
<file path=[Content_Types].xml><?xml version="1.0" encoding="utf-8"?>
<Types xmlns="http://schemas.openxmlformats.org/package/2006/content-types">
  <Default Extension="bin" ContentType="application/vnd.openxmlformats-officedocument.spreadsheetml.printerSettings"/>
  <Default Extension="rels" ContentType="application/vnd.openxmlformats-package.relationships+xml"/>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theme/theme1.xml" ContentType="application/vnd.openxmlformats-officedocument.theme+xml"/>
  <Override PartName="/xl/connections.xml" ContentType="application/vnd.openxmlformats-officedocument.spreadsheetml.connections+xml"/>
  <Override PartName="/xl/styles.xml" ContentType="application/vnd.openxmlformats-officedocument.spreadsheetml.styles+xml"/>
  <Override PartName="/xl/sharedStrings.xml" ContentType="application/vnd.openxmlformats-officedocument.spreadsheetml.sharedStrings+xml"/>
  <Override PartName="/xl/tables/table1.xml" ContentType="application/vnd.openxmlformats-officedocument.spreadsheetml.table+xml"/>
  <Override PartName="/xl/queryTables/queryTable1.xml" ContentType="application/vnd.openxmlformats-officedocument.spreadsheetml.queryTable+xml"/>
  <Override PartName="/customXml/itemProps1.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8827"/>
  <workbookPr defaultThemeVersion="202300"/>
  <mc:AlternateContent xmlns:mc="http://schemas.openxmlformats.org/markup-compatibility/2006">
    <mc:Choice Requires="x15">
      <x15ac:absPath xmlns:x15ac="http://schemas.microsoft.com/office/spreadsheetml/2010/11/ac" url="https://balcanmtl-my.sharepoint.com/personal/jyou_balcan_com/Documents/Documents/ML-classifier/"/>
    </mc:Choice>
  </mc:AlternateContent>
  <xr:revisionPtr revIDLastSave="2" documentId="8_{613B5BA5-5690-4FD5-8FC8-160F83B85EC3}" xr6:coauthVersionLast="47" xr6:coauthVersionMax="47" xr10:uidLastSave="{D9A7DDC1-8402-4F4F-BEAA-09473FCB1DA6}"/>
  <bookViews>
    <workbookView xWindow="-20610" yWindow="2370" windowWidth="20730" windowHeight="11040" xr2:uid="{A09500D8-A9FB-4E7A-8DBB-D09AD1ECF79A}"/>
  </bookViews>
  <sheets>
    <sheet name="incident report" sheetId="2" r:id="rId1"/>
    <sheet name="Sheet1" sheetId="1" r:id="rId2"/>
  </sheets>
  <definedNames>
    <definedName name="ExternalData_1" localSheetId="0" hidden="1">'incident report'!$A$1:$EB$11999</definedName>
  </definedNames>
  <calcPr calcId="191029"/>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connections.xml><?xml version="1.0" encoding="utf-8"?>
<connections xmlns="http://schemas.openxmlformats.org/spreadsheetml/2006/main" xmlns:mc="http://schemas.openxmlformats.org/markup-compatibility/2006" xmlns:xr16="http://schemas.microsoft.com/office/spreadsheetml/2017/revision16" mc:Ignorable="xr16">
  <connection id="1" xr16:uid="{D6ED520B-4A8E-4972-B857-ABC1EFB88E11}" keepAlive="1" name="Query - incident report" description="Connection to the 'incident report' query in the workbook." type="5" refreshedVersion="8" background="1" saveData="1">
    <dbPr connection="Provider=Microsoft.Mashup.OleDb.1;Data Source=$Workbook$;Location=&quot;incident report&quot;;Extended Properties=&quot;&quot;" command="SELECT * FROM [incident report]"/>
  </connection>
</connections>
</file>

<file path=xl/sharedStrings.xml><?xml version="1.0" encoding="utf-8"?>
<sst xmlns="http://schemas.openxmlformats.org/spreadsheetml/2006/main" count="1343908" uniqueCount="71034">
  <si>
    <t>ID</t>
  </si>
  <si>
    <t>Nombre</t>
  </si>
  <si>
    <t>État</t>
  </si>
  <si>
    <t>Titre</t>
  </si>
  <si>
    <t>Priorité</t>
  </si>
  <si>
    <t>Origine de l'incident</t>
  </si>
  <si>
    <t>Catégorie</t>
  </si>
  <si>
    <t>Sous-catégorie</t>
  </si>
  <si>
    <t>Description</t>
  </si>
  <si>
    <t>Attribuée à</t>
  </si>
  <si>
    <t>Nom du cessionnaire</t>
  </si>
  <si>
    <t>Email du destinataire</t>
  </si>
  <si>
    <t>Devoir de groupe</t>
  </si>
  <si>
    <t>Demandeur</t>
  </si>
  <si>
    <t>Créé par</t>
  </si>
  <si>
    <t>Échéance</t>
  </si>
  <si>
    <t>Créé à</t>
  </si>
  <si>
    <t>Créé à (Horodatage)</t>
  </si>
  <si>
    <t>Mis à jour à</t>
  </si>
  <si>
    <t>Mis à jour à (Horodatage)</t>
  </si>
  <si>
    <t>Balises</t>
  </si>
  <si>
    <t>Problèmes</t>
  </si>
  <si>
    <t>Changements</t>
  </si>
  <si>
    <t>Site</t>
  </si>
  <si>
    <t>Département</t>
  </si>
  <si>
    <t>Additional Hardware/equipment to retrieve</t>
  </si>
  <si>
    <t>Logiciel demandé/Requested Software</t>
  </si>
  <si>
    <t>Motif de la demande/Reason for Request</t>
  </si>
  <si>
    <t>Type employée/Employee Type</t>
  </si>
  <si>
    <t>Date de début / Start Date</t>
  </si>
  <si>
    <t>Titre / Title</t>
  </si>
  <si>
    <t>Gestionnaire / Reports to</t>
  </si>
  <si>
    <t>Please list Hardware (all related)</t>
  </si>
  <si>
    <t>Return Date</t>
  </si>
  <si>
    <t>Loaner Device Needed</t>
  </si>
  <si>
    <t>Base de données/Database(s)</t>
  </si>
  <si>
    <t>Niveau accès requis/Access level needed</t>
  </si>
  <si>
    <t>Date de départ / date of departure</t>
  </si>
  <si>
    <t>Is hardware needed?</t>
  </si>
  <si>
    <t>Prénom / First Name</t>
  </si>
  <si>
    <t>Middle Name</t>
  </si>
  <si>
    <t>Nom de famille / Last Name</t>
  </si>
  <si>
    <t>Effective Date</t>
  </si>
  <si>
    <t>Current First Name</t>
  </si>
  <si>
    <t>Current Middle Name</t>
  </si>
  <si>
    <t>Current Last Name</t>
  </si>
  <si>
    <t>Employee</t>
  </si>
  <si>
    <t>Spécifier si autre / If other specify :</t>
  </si>
  <si>
    <t>Requis pour / Requested For :</t>
  </si>
  <si>
    <t>Choix équipements / Hardware Choices :</t>
  </si>
  <si>
    <t>Cell Phone Number</t>
  </si>
  <si>
    <t>Type de téléphone/What type of Desk Phone is needed?</t>
  </si>
  <si>
    <t>Demande de cellulaire/Cell Phone Request</t>
  </si>
  <si>
    <t>Telephony Selection</t>
  </si>
  <si>
    <t>Printer Location</t>
  </si>
  <si>
    <t>Service Request</t>
  </si>
  <si>
    <t>Description_1</t>
  </si>
  <si>
    <t>Printer Name</t>
  </si>
  <si>
    <t>Sélectionner la demande/Please Select Request</t>
  </si>
  <si>
    <t>Indiquer adresse e-mail partagée/Indicate Shared Email Address:</t>
  </si>
  <si>
    <t>Reason for Deletion</t>
  </si>
  <si>
    <t>Modifications:</t>
  </si>
  <si>
    <t>Users to be added:</t>
  </si>
  <si>
    <t>Users to be removed:</t>
  </si>
  <si>
    <t>Nom de la liste de distribution / Distribution List Name</t>
  </si>
  <si>
    <t>Choix de requête / Please Select Request</t>
  </si>
  <si>
    <t>Liste de noms / List of Names</t>
  </si>
  <si>
    <t>Description du problème/Issue Description</t>
  </si>
  <si>
    <t>Départment / Department</t>
  </si>
  <si>
    <t>HR Termination Form</t>
  </si>
  <si>
    <t>Description_2</t>
  </si>
  <si>
    <t>Urgency</t>
  </si>
  <si>
    <t>Impact</t>
  </si>
  <si>
    <t>ID Employée/Employee ID</t>
  </si>
  <si>
    <t>Langue de predilection/Preferred Language</t>
  </si>
  <si>
    <t>Courriel/Email address</t>
  </si>
  <si>
    <t>Telephone #</t>
  </si>
  <si>
    <t>Équipement a reprendre / Equipment to retrieve</t>
  </si>
  <si>
    <t>Redirection de courriel / Email redirection to</t>
  </si>
  <si>
    <t>Date de naissance/Date of Birth</t>
  </si>
  <si>
    <t>Deuxième courriel / 2nd Email address (if needed)</t>
  </si>
  <si>
    <t>Accès au bâtiment/Building Access</t>
  </si>
  <si>
    <t>Additional Software Information</t>
  </si>
  <si>
    <t>Teams Site Membership</t>
  </si>
  <si>
    <t>Is a printed Business Card needed?</t>
  </si>
  <si>
    <t>Is a corporate credit card needed?</t>
  </si>
  <si>
    <t>Is a VPN access needed?</t>
  </si>
  <si>
    <t>Un entretien de départ est-il nécessaire ? / Is a departure interview needed?</t>
  </si>
  <si>
    <t>Retour de Carte / Access card(s) has/have been retrieved</t>
  </si>
  <si>
    <t>Abonnement de logiciels en Ligne a désactiver / Cloud Software access to cancel (list all below)</t>
  </si>
  <si>
    <t>Description de la demande de changement/Change request description</t>
  </si>
  <si>
    <t>Logiciels a désactiver / Software to deactivate</t>
  </si>
  <si>
    <t>Jusqu'à l'attribution</t>
  </si>
  <si>
    <t>Temps de service jusqu'à l'attribution</t>
  </si>
  <si>
    <t>Dernier changement de cessionnaire à</t>
  </si>
  <si>
    <t>Dernier changement d'état à</t>
  </si>
  <si>
    <t>Dernier changement d'affectation de groupe à</t>
  </si>
  <si>
    <t>Jusqu'à la première réponse (Business)</t>
  </si>
  <si>
    <t>Jusqu'à la première réponse (Écoulé)</t>
  </si>
  <si>
    <t>Jusqu'à la résolution (Business)</t>
  </si>
  <si>
    <t>Jusqu'à la résolution (Écoulé)</t>
  </si>
  <si>
    <t>Jusqu'à la fermeture</t>
  </si>
  <si>
    <t>Temps de service jusqu'à la fermeture</t>
  </si>
  <si>
    <t># Réaffectations</t>
  </si>
  <si>
    <t>Variables de requêtes</t>
  </si>
  <si>
    <t>Les ID de matériel</t>
  </si>
  <si>
    <t>Les ID des autres actifs</t>
  </si>
  <si>
    <t>Les ID de solutions</t>
  </si>
  <si>
    <t>les ID d'incidents</t>
  </si>
  <si>
    <t>Commentaires</t>
  </si>
  <si>
    <t>Noms de SLA associés</t>
  </si>
  <si>
    <t>Violations de SLA</t>
  </si>
  <si>
    <t>Commentaires sur la satisfaction de la clientèle</t>
  </si>
  <si>
    <t>Le client est-il satisfait ?</t>
  </si>
  <si>
    <t>Temps total utilisé</t>
  </si>
  <si>
    <t>Code de résolution</t>
  </si>
  <si>
    <t>Résolution</t>
  </si>
  <si>
    <t>Planifié</t>
  </si>
  <si>
    <t>Résolu à</t>
  </si>
  <si>
    <t>Fermé à</t>
  </si>
  <si>
    <t>Résolu par</t>
  </si>
  <si>
    <t>Résolu par nom</t>
  </si>
  <si>
    <t>Résolu par email</t>
  </si>
  <si>
    <t>Liens de pièces jointes</t>
  </si>
  <si>
    <t>Prix</t>
  </si>
  <si>
    <t>Approbation en attente</t>
  </si>
  <si>
    <t>Actif</t>
  </si>
  <si>
    <t>Cc</t>
  </si>
  <si>
    <t>Prochaine infraction</t>
  </si>
  <si>
    <t>Incident / demande de service</t>
  </si>
  <si>
    <t>Résolution du premier contact</t>
  </si>
  <si>
    <t>Temps passé par l'agent</t>
  </si>
  <si>
    <t>Nouveau</t>
  </si>
  <si>
    <t>Demande générale / General Support Incident</t>
  </si>
  <si>
    <t>Medium</t>
  </si>
  <si>
    <t>external</t>
  </si>
  <si>
    <t>Support général / General Support</t>
  </si>
  <si>
    <t/>
  </si>
  <si>
    <t>General Support Incident</t>
  </si>
  <si>
    <t>id: "8568951"~name: "Helpdesk"~"Helpdesk"~description: "Helpdesk - Received Not Assigned"~~</t>
  </si>
  <si>
    <t>Helpdesk</t>
  </si>
  <si>
    <t>george@balcan.com, evalcin@balcan.com, spatel@balcan.com, jpizzuco@balcan.com</t>
  </si>
  <si>
    <t>Eli Elhoummani &lt;elielhoummani@balcan.com&gt;</t>
  </si>
  <si>
    <t>"B3 Laval";"Quality"</t>
  </si>
  <si>
    <t>B3 Laval</t>
  </si>
  <si>
    <t>Quality</t>
  </si>
  <si>
    <t>Not able to access to mixing details for core and outside layers in the docket. 
when I click to the core data, few second after it return to mixing data of A (inside) layer .  Hershel proposed to have access to "Maintenance request entry" &gt;&gt;&gt;&gt; "View mixer Details for Line" until to fix the bug in the system.</t>
  </si>
  <si>
    <t>Description du problème/Issue Description: Not able to access to mixing details for core and outside layers in the docket. 
when I click to the core data, few second after it return to mixing data of A (inside) layer .  Hershel proposed to have access to 'Maintenance request entry' &gt;&gt;&gt;&gt; 'View mixer Details for Line' until to fix the bug in the system.</t>
  </si>
  <si>
    <t>Demande de service</t>
  </si>
  <si>
    <t>In Progress</t>
  </si>
  <si>
    <t>id: "8247418"~name: "George Kanatselis"~"George Kanatselis &lt;george@balcan.com&gt;"~title: ""~last_login: "2025-06-26 08:47:31 -0400"~Rôle: "Service Agent User"~site: "B2 MTL 2 (Montreal 2)"~department: "Information Technology (IT)"~phone: ""~"Joe Pizzuco"~mobile_phone: ""~language: "en"~disabled: false</t>
  </si>
  <si>
    <t>George Kanatselis</t>
  </si>
  <si>
    <t>george@balcan.com</t>
  </si>
  <si>
    <t>Melissa Medawar &lt;mmedawar@plastixxffs.com&gt;</t>
  </si>
  <si>
    <t>"B8 Plastixx FFS (Terrebonne)";"Quality"</t>
  </si>
  <si>
    <t>B8 Plastixx FFS (Terrebonne)</t>
  </si>
  <si>
    <t>i cant access &lt;Data collection&gt; in BERP
Attached is the error code.
i messaged in the group chat but my message was ignored twice, so plz look at this request asap.</t>
  </si>
  <si>
    <t>0:20:39</t>
  </si>
  <si>
    <t>0:20:23</t>
  </si>
  <si>
    <t>Description du problème/Issue Description: i cant access &lt;Data collection&gt; in BERP
Attached is the error code.
i messaged in the group chat but my message was ignored twice, so plz look at this request asap.</t>
  </si>
  <si>
    <t>"""8957870"",""Melissa Medawar"",""Melissa Medawar &lt;mmedawar@plastixxffs.com&gt;"","""",""2025-06-26 09:11:58 -0400"",""Requester"",""B8 Plastixx FFS (Terrebonne)"",,"""",""&lt;None&gt;"","""",""[-]1"",false~""I just tried again, it does not.""";"""8247418"",""George Kanatselis"",""George Kanatselis &lt;george@balcan.com&gt;"","""",""2025-06-26 08:47:31 -0400"",""Service Agent User"",""B2 MTL 2 (Montreal 2)"",""Information Technology (IT)"","""",""Joe Pizzuco"","""",""en"",false~""i tried with your name , it works""";"""8957870"",""Melissa Medawar"",""Melissa Medawar &lt;mmedawar@plastixxffs.com&gt;"","""",""2025-06-26 09:11:58 -0400"",""Requester"",""B8 Plastixx FFS (Terrebonne)"",,"""",""&lt;None&gt;"","""",""[-]1"",false~"""""</t>
  </si>
  <si>
    <t>ADC Validation Msg: Lines 206,207 no activity since Jun/26 - 03:00</t>
  </si>
  <si>
    <t>email</t>
  </si>
  <si>
    <t>Applications</t>
  </si>
  <si>
    <t>Line # 206,207 no activity since Thu, Jun/26 - 03:00 and those lines are not flagged as down in the Extrusion Lines Screen. The ADC Monitor LN: 206 Last Mixer: Jun 18 06:40 Last Scale: Jun 26 04:05 LN: 207 Last Mixer: Jun 17 17:20 Last Scale: Jun 26 03:39</t>
  </si>
  <si>
    <t>ACS Automation &lt;acs@balcan.com&gt;</t>
  </si>
  <si>
    <t>"applications"</t>
  </si>
  <si>
    <t>"ACS Automation &lt;acs@balcan.com&gt;";"Andriquet Bosse &lt;bosse@balcan.com&gt;";"George Kanatselis &lt;george@balcan.com&gt;";"Jonathan Galindez &lt;jgalindez@balcan.com&gt;";"Joe Pizzuco &lt;jpizzuco@balcan.com&gt;";"Perry Bachountakis &lt;perry@balcan.com&gt;";"helpdesk@balcan.com"</t>
  </si>
  <si>
    <t>Incident</t>
  </si>
  <si>
    <t>ADC Validation Msg: Lines 104MIX_A MIX_C,207 no activity since Jun/25 - 22:00</t>
  </si>
  <si>
    <t>Line # 104MIX_A MIX_C,207 no activity since Wed, Jun/25 - 22:00 and those lines are not flagged as down in the Extrusion Lines Screen. The ADC Monitor LN: 207 Last Mixer: Jun 17 17:20 Last Scale: Jun 25 21:28</t>
  </si>
  <si>
    <t>"ACS Automation &lt;acs@balcan.com&gt;";"Tinh Bon San &lt;bon@balcan.com&gt;";"Andriquet Bosse &lt;bosse@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helpdesk@balcan.com"</t>
  </si>
  <si>
    <t>ADC Validation Msg: Lines 203MIX_C,207 no activity since Jun/25 - 21:00</t>
  </si>
  <si>
    <t>Line # 203MIX_C,207 no activity since Wed, Jun/25 - 21:00 and those lines are not flagged as down in the Extrusion Lines Screen. The ADC Monitor LN: 207 Last Mixer: Jun 17 17:20 Last Scale: Jun 25 21:28</t>
  </si>
  <si>
    <t>Leila Naderi &lt;lnaderi@balcan.com&gt;</t>
  </si>
  <si>
    <t>"B1 MTL 1 (Montreal 1)";"R&amp;D / Sustainability"</t>
  </si>
  <si>
    <t>B1 MTL 1 (Montreal 1)</t>
  </si>
  <si>
    <t>R&amp;D / Sustainability</t>
  </si>
  <si>
    <t>Hi
we have a problem on opening our magic, Mahmud  hassanisaber had this problem around 4 pm and for me ,I find a problem from 8 pm.</t>
  </si>
  <si>
    <t>Description du problème/Issue Description: Hi
we have a problem on opening our magic, Mahmud  hassanisaber had this problem around 4 pm and for me ,I find a problem from 8 pm.</t>
  </si>
  <si>
    <t>"gwang@balcan.com";"mhassanisaber@balcan.com"</t>
  </si>
  <si>
    <t>Linda's computer</t>
  </si>
  <si>
    <t>Hi, Linda is getting the below message when she submits an order. Can we pls look into this Thank you, Katia</t>
  </si>
  <si>
    <t>Katia Zichella &lt;kzichella@balcan.com&gt;</t>
  </si>
  <si>
    <t>"applications";"B2 MTL 2 (Montreal 2)";"Sales"</t>
  </si>
  <si>
    <t>B2 MTL 2 (Montreal 2)</t>
  </si>
  <si>
    <t>Sales</t>
  </si>
  <si>
    <t>ADC Validation Msg: Lines 207 no activity since Jun/25 - 18:00</t>
  </si>
  <si>
    <t>Line # 207 no activity since Wed, Jun/25 - 18:00 and those lines are not flagged as down in the Extrusion Lines Screen. The ADC Monitor LN: 207 Last Mixer: Jun 17 17:20 Last Scale: Jun 25 17:29</t>
  </si>
  <si>
    <t>ADC Validation Msg: Lines 32,206,207 no activity since Jun/25 - 15:00</t>
  </si>
  <si>
    <t>Line # 32,206,207 no activity since Wed, Jun/25 - 15:00 and those lines are not flagged as down in the Extrusion Lines Screen. The ADC Monitor LN: 32 Last Mixer: Jun 25 13:26 Last Scale: Jun 23 12:34 LN: 206 Last Mixer: Jun 18 06:40 Last Scale: Jun 24 05:41 LN: 207 Last Mixer: Jun 17 17:20 Last Scale: Jun 24 06:04</t>
  </si>
  <si>
    <t>"ACS Automation &lt;acs@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helpdesk@balcan.com"</t>
  </si>
  <si>
    <t>Résolu</t>
  </si>
  <si>
    <t>probleme d'imprimante / Printer issue</t>
  </si>
  <si>
    <t>Equipement/Hardware</t>
  </si>
  <si>
    <t>Imprimante / Printer</t>
  </si>
  <si>
    <t>Veuillez utiliser ce formulaire pour mettre en évidence un problème d'imprimante, demander une installation ou d'autres services. / Please use this form to highlight a printer issue, request installation, or other services.</t>
  </si>
  <si>
    <t>rlemmouchia@balcan.com</t>
  </si>
  <si>
    <t>"hardware";"printer";"B2 MTL 2 (Montreal 2)";"Information Technology (IT)"</t>
  </si>
  <si>
    <t>Information Technology (IT)</t>
  </si>
  <si>
    <t>11879324 ~"rlemmouchia@balcan.com" ~"rlemmouchia@balcan.com" ~"2025-06-25 15:00:31 -0400" ~"Requester" ~"&lt;None&gt;" ~false</t>
  </si>
  <si>
    <t>B2</t>
  </si>
  <si>
    <t>New Installation</t>
  </si>
  <si>
    <t>Bonjour, Merci de bien vouloir setup le courriel tzeghoud@balcan.com aux imprimantes de B2: Bureau RH, imprimante qui est dans le corridor en face du bureau de Julie Lavergne et l'imprimante au niveau du service à la clientèle. MERCI :) Roslene</t>
  </si>
  <si>
    <t>0:21:01</t>
  </si>
  <si>
    <t>0:20:59</t>
  </si>
  <si>
    <t>1:30:16</t>
  </si>
  <si>
    <t>Requis pour / Requested For :: rlemmouchia@balcan.com~Printer Location: B2~Service Request: New Installation~Description: Bonjour, Merci de bien vouloir setup le courriel tzeghoud@balcan.com aux imprimantes de B2: Bureau RH, imprimante qui est dans le corridor en face du bureau de Julie Lavergne et l'imprimante au niveau du service à la clientèle. MERCI :) Roslene</t>
  </si>
  <si>
    <t>"""11879324"",""rlemmouchia@balcan.com"",""rlemmouchia@balcan.com"",,""2025-06-25 15:00:31 -0400"",""Requester"",,,,""&lt;None&gt;"",,,false~""MERCI Roslene Lemmouchia | Partenaire d’affaire RH - HR Business Partner Balcan Innovations Inc. 9475 rue Meaux, St-Leonard, H1R 3H2, QC T (514) 829-8585 | rlemmouchia@balcan.com www.balcan.com From: Balcan Innovations - Centre d'aide / Service Desk support@balcaninnovationsinc.samanage.com Sent: Wednesday, June 25, 2025 3:34 PM To: Roslene Lemmouchia rlemmouchia@balcan.com Cc: Tessnim Zeghoud tzeghoud@balcan.com Subject: Requête / Incident #12033 probleme d'imprimante / Printer issue [Courriel Externe - External email]""";"""8247418"",""George Kanatselis"",""George Kanatselis &lt;george@balcan.com&gt;"","""",""2025-06-26 08:47:31 -0400"",""Service Agent User"",""B2 MTL 2 (Montreal 2)"",""Information Technology (IT)"","""",""Joe Pizzuco"","""",""en"",false~""je ajouter au imprimante HR"""</t>
  </si>
  <si>
    <t>Closed</t>
  </si>
  <si>
    <t>"tzeghoud@balcan.com"</t>
  </si>
  <si>
    <t>ADC Validation Msg: Lines 32,206 no activity since Jun/25 - 14:00</t>
  </si>
  <si>
    <t>Line # 32,206 no activity since Wed, Jun/25 - 14:00 and those lines are not flagged as down in the Extrusion Lines Screen. The ADC Monitor LN: 32 Last Mixer: Jun 25 13:26 Last Scale: Jun 23 12:34 LN: 206 Last Mixer: Jun 18 06:40 Last Scale: Jun 24 05:41</t>
  </si>
  <si>
    <t>Export - BERP - using new LOGIN</t>
  </si>
  <si>
    <t>Logged in the new method, and had to do an export of the customer list. Instead of saving on the pc desktop, it looks like it saved on the network desktop instead. Requires me to open windows explorer on the network, copy the file, and paste it onto my desktop. This makes exporting much longer and slower. I went and logged out, and logged in the old method to be able to save onto pc desktop. Thanks, ANDREW KERSYS | Sales &amp; Data Analyst Balcan Packaging 9340 Meaux Street, Saint-Leonard, Quebec, H1R 3H2 t: 514.326.9130 ext 2437 | e: akersys@balcan.com www.balcan.com</t>
  </si>
  <si>
    <t>Andrew Kersys &lt;akersys@balcan.com&gt;</t>
  </si>
  <si>
    <t>"applications";"B2 MTL 2 (Montreal 2)"</t>
  </si>
  <si>
    <t>ADC Validation Msg: Lines 34 no activity since Jun/25 - 13:00</t>
  </si>
  <si>
    <t>Line # 34 no activity since Wed, Jun/25 - 13:00 and those lines are not flagged as down in the Extrusion Lines Screen. The ADC Monitor LN: 34 Last Mixer: Jun 25 12:19 Last Scale: Jun 25 11:05</t>
  </si>
  <si>
    <t>"ACS Automation &lt;acs@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helpdesk@balcan.com"</t>
  </si>
  <si>
    <t>ADC Validation Msg: Lines 32,213 no activity since Jun/25 - 12:00</t>
  </si>
  <si>
    <t>Line # 32,213 no activity since Wed, Jun/25 - 12:00 and those lines are not flagged as down in the Extrusion Lines Screen. The ADC Monitor LN: 32 Last Mixer: Jun 25 10:19 Last Scale: Jun 23 12:34 LN: 213 Last Mixer: Jun 24 05:09 Last Scale: Jun 24 05:07</t>
  </si>
  <si>
    <t>ADC Validation Msg: Lines 32 no activity since Jun/25 - 11:00</t>
  </si>
  <si>
    <t>Line # 32 no activity since Wed, Jun/25 - 11:00 and those lines are not flagged as down in the Extrusion Lines Screen. The ADC Monitor LN: 32 Last Mixer: Jun 25 10:19 Last Scale: Jun 23 12:34</t>
  </si>
  <si>
    <t>Nouvel équipement / New Hardware</t>
  </si>
  <si>
    <t>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id: "9675051"~name: "Procurement"~"Procurement"~description: "Purchases "~~</t>
  </si>
  <si>
    <t>Procurement</t>
  </si>
  <si>
    <t>perry@balcan.com, tvo@balcan.com, twong@balcan.com, george@balcan.com</t>
  </si>
  <si>
    <t>Yvan Houle &lt;yhoule@balcan.com&gt;</t>
  </si>
  <si>
    <t>"hardware";"B8 Nelmar (Terrebonne)";"Other"</t>
  </si>
  <si>
    <t>B8 Nelmar (Terrebonne)</t>
  </si>
  <si>
    <t>Other</t>
  </si>
  <si>
    <t>bonjour, nous aimerions avoir dans la salle de conférence du 1er étage, à côté de la porte d'entrée principale une grosse télé avec un système de caméra afin de permettre plus d'un meeting en même temps. Les salles de conférences de Terrebonne sont souvent utilisées par le groupe et seulement la salle principale à une caméra. Au ''Lounge'' il y a une petite télé, mais sans caméra.
merci!
Yvan</t>
  </si>
  <si>
    <t>10620795 ~"Yvan Houle" ~"Yvan Houle &lt;yhoule@balcan.com&gt;" ~"" ~"2025-06-25 11:50:48 -0400" ~"Requester" ~"B8 Nelmar (Terrebonne)" ~"" ~"&lt;None&gt;" ~"" ~"[-]1" ~false</t>
  </si>
  <si>
    <t>Caméra / Camera#dlmtr#Moniteur / Monitor</t>
  </si>
  <si>
    <t>Requis pour / Requested For :: Yvan Houle~Choix équipements / Hardware Choices :: Caméra / Camera, Moniteur / Monitor~Spécifier si autre / If other specify :: bonjour, nous aimerions avoir dans la salle de conférence du 1er étage, à côté de la porte d'entrée principale une grosse télé avec un système de caméra afin de permettre plus d'un meeting en même temps. Les salles de conférences de Terrebonne sont souvent utilisées par le groupe et seulement la salle principale à une caméra. Au ''Lounge'' il y a une petite télé, mais sans caméra.
merci!
Yvan</t>
  </si>
  <si>
    <t>Perry Bachountakis and Procurement</t>
  </si>
  <si>
    <t>Teams</t>
  </si>
  <si>
    <t>Bonjour, Je n’arrive pas à écouter et parler dans les appels de Team. Merci, Joshua Alvarado-Perez | Technicien aux compte payables Balcan Innovations Inc. 9340 rue Meaux, St-Leonard, H1R 3H2, QC * jperez@balcan.com www.balcan.com</t>
  </si>
  <si>
    <t>Joshua Alvarado-Perez &lt;jperez@balcan.com&gt;</t>
  </si>
  <si>
    <t>3:15:49</t>
  </si>
  <si>
    <t>3:16:08</t>
  </si>
  <si>
    <t>"""8247418"",""George Kanatselis"",""George Kanatselis &lt;george@balcan.com&gt;"","""",""2025-06-26 08:47:31 -0400"",""Service Agent User"",""B2 MTL 2 (Montreal 2)"",""Information Technology (IT)"","""",""Joe Pizzuco"","""",""en"",false~""last meeting he confirms he is able to hear meeting"""</t>
  </si>
  <si>
    <t>"Roberto Carrillo &lt;rcarrillo@balcan.com&gt;"</t>
  </si>
  <si>
    <t>Ritu Pal &lt;ritupal@balcan.com&gt;</t>
  </si>
  <si>
    <t>"hardware";"printer";"B3 Laval";"Information Technology (IT)"</t>
  </si>
  <si>
    <t>8620069 ~"Ritu Pal" ~"Ritu Pal &lt;ritupal@balcan.com&gt;" ~"Coordonnateur à l'inventaire - Coordinator ~ Inventory" ~"2025-06-26 07:36:03 -0400" ~"Requester" ~"B1 MTL 1 (Montreal 1)" ~"&lt;None&gt;" ~false</t>
  </si>
  <si>
    <t>Laval shipping</t>
  </si>
  <si>
    <t>Issue with Printer</t>
  </si>
  <si>
    <t>printer is not printing and making big noise, screen is showing attached pics</t>
  </si>
  <si>
    <t>Requis pour / Requested For :: Ritu Pal~Printer Location: Laval shipping~Service Request: Issue with Printer~Description: printer is not printing and making big noise, screen is showing attached pics</t>
  </si>
  <si>
    <t>https://helpdesk.balcan.com/attachments/ab4aa223116b58286e50/123-jpg.jpeg</t>
  </si>
  <si>
    <t>"Ritu Pal &lt;ritupal@balcan.com&gt;"</t>
  </si>
  <si>
    <t>11602</t>
  </si>
  <si>
    <t>Hi Joe, I am just following up on this as my team still has access issues. My department is unable to work efficiently due to access limitations. We are trying to cross train our people but the restrictions of accessing files and attaching files in BERP is hampering our ability to work independently as we constantly require support from team members with access. Thank you, Gary Iozzo | Prepress Manager Balcan Innovations Inc. T: 514.326.9130 ext.4284 | M: 514.618.6213 giozzo@balcan.com | www.balcan.com From: Joe Pizzuco jpizzuco@balcan.com Sent: Thursday, June 12, 2025 9:03 PM To: Melissa Medawar mmedawar@plastixxffs.com Cc: Gary Iozzo giozzo@balcan.com Subject: RE: 11602 Hi Melissa thanks for letting me know. I will handle it from here. Expect a call for this tomorrow Regards JOE PIZZUCO | IT Manager, Service Desk Balcan Innovations Inc. 9340 Meaux, St-Leonard, Quebec H1R 3H2 T: (514) 777-7411| jpizzuco@balcan.com www.balcan.com From: Melissa Medawar &lt;mmedawar@plastixxffs.com&gt; Sent: June 12, 2025 2:57 PM To: Joe Pizzuco &lt;jpizzuco@balcan.com&gt; Cc: Gary Iozzo &lt;giozzo@balcan.com&gt; Subject: FW: 11602 Hi Joe, Can you please look into this? Ticket 11602 has been lingering and we need to give access to Yuli and Mina to be able to back up people going on vacation Can you please let us know ? Thanks Melissa From: Gary Iozzo &lt;giozzo@balcan.com&gt; Sent: Thursday, June 12, 2025 1:54 PM To: Melissa Medawar &lt;mmedawar@plastixxffs.com&gt; Subject: 11602 11602. B3 - BERP access - Yuli and Mina. Hi Mel, this is the IT request for Mina and Yuli that keeps dragging on</t>
  </si>
  <si>
    <t>Gary Iozzo &lt;giozzo@balcan.com&gt;</t>
  </si>
  <si>
    <t>"applications";"B3 Laval"</t>
  </si>
  <si>
    <t>"Joe Pizzuco &lt;jpizzuco@balcan.com&gt;";"Melissa Medawar &lt;mmedawar@plastixxffs.com&gt;";"helpdesk@balcan.com"</t>
  </si>
  <si>
    <t>Laval cameras</t>
  </si>
  <si>
    <t>Critical</t>
  </si>
  <si>
    <t>Laval camera is not working. Please help ASAP. Sent from my iPhone</t>
  </si>
  <si>
    <t>id: "11360089"~name: "Edens Valcin"~"Edens Valcin &lt;evalcin@balcan.com&gt;"~title: "IT Support"~last_login: "2025-06-25 08:42:59 -0400"~Rôle: "Administrator"~site: "B2 MTL 2 (Montreal 2)"~department: "Information Technology (IT)"~phone: ""~"Joe Pizzuco"~mobile_phone: ""~language: "en"~disabled: false</t>
  </si>
  <si>
    <t>Edens Valcin</t>
  </si>
  <si>
    <t>evalcin@balcan.com</t>
  </si>
  <si>
    <t>Avi Dana &lt;avi@balcan.com&gt;</t>
  </si>
  <si>
    <t>0:01:37</t>
  </si>
  <si>
    <t>0:01:52</t>
  </si>
  <si>
    <t>"""8405487"",""Perry Bachountakis"",""Perry Bachountakis &lt;perry@balcan.com&gt;"",""Director IT"",""2025-06-25 23:09:36 -0400"",""Administrator"",""B1 MTL 1 (Montreal 1)"",""Information Technology (IT)"",""5143269130"",""&lt;None&gt;"",""5148147400"",""en"",false~""reach out michael"""</t>
  </si>
  <si>
    <t>ADC Validation Msg: Lines 207,211MIX_C no activity since Jun/25 - 10:00</t>
  </si>
  <si>
    <t>Line # 207,211MIX_C no activity since Wed, Jun/25 - 10:00 and those lines are not flagged as down in the Extrusion Lines Screen. The ADC Monitor LN: 207 Last Mixer: Jun 17 17:20 Last Scale: Jun 24 06:04</t>
  </si>
  <si>
    <t>EMAIL ISSUES</t>
  </si>
  <si>
    <t>Hello - See all screenshots below for your reference. I am still having issues with my email. The app is not working. I can't receive emails, not send them. Edens helped me a few weeks ago because I was having the same issues, but now this problem is back. I'd like to have access to the ''old'' outlook just like all my colleagues. Right now, I am using outlook on office.com on Internet. It says that my mailbox is 98% full. I only have emails from a year ago. I tried to delete as much as I could, but now I can't delete any more stuff since I need to keep track on that for a year. At some point, my mailbox will be full and I will no longer have access to my emails... I do not want to get to this point... On office.com, sometimes my emails are sent, sometimes they are not. I have a calendar where I need to add and save PDF and I can't do it it doesn allow me. When I am sending emails and I want to add an email for reference sometimes it doesn't allow me as well. ''Old" outlook issue: What I am using right now: Storage: Best Regards, ROXANNE PETIT | Customer Service Administrator NELMAR Security Packaging Systems 3100 rue des Batisseurs, Terrebonne, QC J6Y 0A2 T: 450.477.0001 x314 | roxanne.petit@nelmar.com www.nelmar.com *Confidential and Proprietary to NELMAR Security Packaging Systems</t>
  </si>
  <si>
    <t>id: "11670420"~name: "Sahaj Patel"~"Sahaj Patel &lt;spatel@balcan.com&gt;"~title: "IT Support"~last_login: "2025-06-26 09:12:10 -0400"~Rôle: "Service Agent User"~site: "Balcan Packaging Wisconsin "~department: "Information Technology (IT)"~phone: ""~"Joe Pizzuco"~mobile_phone: ""~language: "en"~disabled: false</t>
  </si>
  <si>
    <t>Sahaj Patel</t>
  </si>
  <si>
    <t>spatel@balcan.com</t>
  </si>
  <si>
    <t>Roxanne Petit &lt;roxanne.petit@nelmar.com&gt;</t>
  </si>
  <si>
    <t>"applications";"B8 Nelmar (Terrebonne)"</t>
  </si>
  <si>
    <t>0:01:02</t>
  </si>
  <si>
    <t>0:04:39</t>
  </si>
  <si>
    <t>0:05:35</t>
  </si>
  <si>
    <t>"""11670420"",""Sahaj Patel"",""Sahaj Patel &lt;spatel@balcan.com&gt;"",""IT Support"",""2025-06-26 09:12:10 -0400"",""Service Agent User"",""Balcan Packaging Wisconsin "",""Information Technology (IT)"","""",""Joe Pizzuco"","""",""en"",false~""outlooks keeps crashing, not responding but inbox looks up to date
installed windows and BIOS update
STILL NEEDED: windows 11 and office update""";"""11670420"",""Sahaj Patel"",""Sahaj Patel &lt;spatel@balcan.com&gt;"",""IT Support"",""2025-06-26 09:12:10 -0400"",""Service Agent User"",""Balcan Packaging Wisconsin "",""Information Technology (IT)"","""",""Joe Pizzuco"","""",""en"",false~""rebuilt profile via control panel, waiting for it to finish""";"""8247439"",""Jonathan Galindez"",""Jonathan Galindez &lt;jgalindez@balcan.com&gt;"","""",""2025-06-26 07:46:41 -0400"",""Service Agent User"",""B2 MTL 2 (Montreal 2)"",""Information Technology (IT)"","""",""&lt;None&gt;"","""",""en"",false~""[@]Sahaj Patel what email app will she be using now? I would like to suggest that the state of this is under UAT instead of RESOLVED as the user needs to verify first if this is actually resolved? Is she able to use her local outlook?""";"""11670420"",""Sahaj Patel"",""Sahaj Patel &lt;spatel@balcan.com&gt;"",""IT Support"",""2025-06-26 09:12:10 -0400"",""Service Agent User"",""Balcan Packaging Wisconsin "",""Information Technology (IT)"","""",""Joe Pizzuco"","""",""en"",false~""upgraded from 365 BP to E3
suggested to clear out sent items folder""";"""11670420"",""Sahaj Patel"",""Sahaj Patel &lt;spatel@balcan.com&gt;"",""IT Support"",""2025-06-26 09:12:10 -0400"",""Service Agent User"",""Balcan Packaging Wisconsin "",""Information Technology (IT)"","""",""Joe Pizzuco"","""",""en"",false~""I've upgraded your mailbox from 50 GB to 100 GB."""</t>
  </si>
  <si>
    <t>"Edens Valcin &lt;evalcin@balcan.com&gt;";"Jonathan Galindez &lt;jgalindez@balcan.com&gt;";"helpdesk@balcan.com"</t>
  </si>
  <si>
    <t>Andre Villeneuve &lt;andrev@balcan.com&gt;</t>
  </si>
  <si>
    <t>"B2 MTL 2 (Montreal 2)";"Production (Printing)"</t>
  </si>
  <si>
    <t>Production (Printing)</t>
  </si>
  <si>
    <t>my printer is not working .</t>
  </si>
  <si>
    <t>0:02:45</t>
  </si>
  <si>
    <t>Description du problème/Issue Description: my printer is not working .</t>
  </si>
  <si>
    <t>"""8619819"",""Andre Villeneuve"",""Andre Villeneuve &lt;andrev@balcan.com&gt;"",""Chef d'équipe, Imprimerie - Team Leader, Printing"",""2025-06-25 11:10:29 -0400"",""Requester"",""B2 MTL 2 (Montreal 2)"",,,""&lt;None&gt;"",,,false~""my printer isn't even on the list.""";"""11670420"",""Sahaj Patel"",""Sahaj Patel &lt;spatel@balcan.com&gt;"",""IT Support"",""2025-06-26 09:12:10 -0400"",""Service Agent User"",""Balcan Packaging Wisconsin "",""Information Technology (IT)"","""",""Joe Pizzuco"","""",""en"",false~""Please restart your computer, I think I see the printer you are mentioning, as online."""</t>
  </si>
  <si>
    <t>En attente</t>
  </si>
  <si>
    <t>Laval a Section of Cameras down</t>
  </si>
  <si>
    <t>Réseau / Networking</t>
  </si>
  <si>
    <t>Switch</t>
  </si>
  <si>
    <t>It seems that a switch for cameras is down in Laval, in the plant; possible switch problem. PERRY BACHOUNTAKIS | IT OPERATIONS DIRECTOR Balcan Innovations Inc. 9340 Meaux, St-Leonard, Quebec H1R 3H2 t: (514) 326-9130 ext. 2281 | m: (514) 814-7400 | e: perry@balcan.com www.balcan.com</t>
  </si>
  <si>
    <t>Perry Bachountakis &lt;perry@balcan.com&gt;</t>
  </si>
  <si>
    <t>"applications";"B1 MTL 1 (Montreal 1)";"Information Technology (IT)";"Networking"</t>
  </si>
  <si>
    <t>1:13:37</t>
  </si>
  <si>
    <t>1:10:01</t>
  </si>
  <si>
    <t>"""11360089"",""Edens Valcin"",""Edens Valcin &lt;evalcin@balcan.com&gt;"",""IT Support"",""2025-06-25 08:42:59 -0400"",""Administrator"",""B2 MTL 2 (Montreal 2)"",""Information Technology (IT)"","""",""Joe Pizzuco"","""",""en"",false~""The switch was rebooted but the issue is still present. The cameras are still down. I verified with the security guard at Laval and the same video loss message is present on the screen.""";"""11471860"",""Michael Akinyosoye"",""Michael Akinyosoye &lt;oakinyosoye@balcan.com&gt;"","""",""2025-06-23 10:24:49 -0400"",""Service Agent User"",""B2 MTL 2 (Montreal 2)"",""Information Technology (IT)"","""",""&lt;None&gt;"","""",""[-]1"",false~""Hello Perry, I am in Laval, I don’t think any switch is down because I have checked all our switches. I will call you now. Regards, Michael From: Perry Bachountakis perry@balcan.com Sent: Wednesday, June 25, 2025 9:56 AM To: helpdesk helpdesk@balcan.com; Olayele Michael Ainyosoye oakinyosoye@balcan.com; George Kanatselis george@balcan.com Subject: Laval a Section of Cameras down It seems that a switch for cameras is down in Laval, in the plant; possible switch problem. PERRY BACHOUNTAKIS | IT OPERATIONS DIRECTOR Balcan Innovations Inc. 9340 Meaux, St-Leonard, Quebec H1R 3H2 t: (514) 326-9130 ext. 2281 | m: (514) 814-7400 | e: perry@balcan.com www.balcan.com"""</t>
  </si>
  <si>
    <t>"George Kanatselis &lt;george@balcan.com&gt;";"Michael Akinyosoye &lt;oakinyosoye@balcan.com&gt;";"helpdesk@balcan.com"</t>
  </si>
  <si>
    <t>no internet</t>
  </si>
  <si>
    <t>Dumitru Savin &lt;dsavin@balcan.com&gt;</t>
  </si>
  <si>
    <t>George Kanatselis &lt;george@balcan.com&gt;</t>
  </si>
  <si>
    <t>"applications";"B2 MTL 2 (Montreal 2)";"Information Technology (IT)"</t>
  </si>
  <si>
    <t>0:25:48</t>
  </si>
  <si>
    <t>1:34:41</t>
  </si>
  <si>
    <t>1:34:47</t>
  </si>
  <si>
    <t>"""8247418"",""George Kanatselis"",""George Kanatselis &lt;george@balcan.com&gt;"","""",""2025-06-26 08:47:31 -0400"",""Service Agent User"",""B2 MTL 2 (Montreal 2)"",""Information Technology (IT)"","""",""Joe Pizzuco"","""",""en"",false~""updated drivers , and replaced patch cable"""</t>
  </si>
  <si>
    <t>ADC Validation Msg: Lines 119 no activity since Jun/25 - 08:00</t>
  </si>
  <si>
    <t>Line # 119 no activity since Wed, Jun/25 - 08:00 and those lines are not flagged as down in the Extrusion Lines Screen. The ADC Monitor LN: 119 Last Mixer: Jun 25 07:40 Last Scale: Jun 24 06:34</t>
  </si>
  <si>
    <t>"ACS Automation &lt;acs@balcan.com&gt;";"Tinh Bon San &lt;bon@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helpdesk@balcan.com"</t>
  </si>
  <si>
    <t>Elena De Iuliis &lt;edeiuliis@balcan.com&gt;</t>
  </si>
  <si>
    <t>"hardware";"printer";"B1 MTL 1 (Montreal 1)";"Information Technology (IT)";"Merged"</t>
  </si>
  <si>
    <t>8619882 ~"Elena De Iuliis" ~"Elena De Iuliis &lt;edeiuliis@balcan.com&gt;" ~"Planificateur de production - Production Planner" ~"2025-06-25 08:00:13 -0400" ~"Requester" ~"B1 MTL 1 (Montreal 1)" ~"&lt;None&gt;" ~false</t>
  </si>
  <si>
    <t>production office</t>
  </si>
  <si>
    <t xml:space="preserve">i can't print  and we are not receiving orders </t>
  </si>
  <si>
    <t>HP 4200</t>
  </si>
  <si>
    <t>1:19:04</t>
  </si>
  <si>
    <t>0:48:25</t>
  </si>
  <si>
    <t>0:27:21</t>
  </si>
  <si>
    <t>0:58:00</t>
  </si>
  <si>
    <t>0:48:31</t>
  </si>
  <si>
    <t>1:19:10</t>
  </si>
  <si>
    <t>Requis pour / Requested For :: Elena De Iuliis~Printer Location: production office~Service Request: Issue with Printer~Description: i can't print  and we are not receiving orders ~Printer Name: HP 4200</t>
  </si>
  <si>
    <t>"159129084"</t>
  </si>
  <si>
    <t>"""8247418"",""George Kanatselis"",""George Kanatselis &lt;george@balcan.com&gt;"","""",""2025-06-26 08:47:31 -0400"",""Service Agent User"",""B2 MTL 2 (Montreal 2)"",""Information Technology (IT)"","""",""Joe Pizzuco"","""",""en"",false~""network unplugged from wall""";"""8247418"",""George Kanatselis"",""George Kanatselis &lt;george@balcan.com&gt;"","""",""2025-06-26 08:47:31 -0400"",""Service Agent User"",""B2 MTL 2 (Montreal 2)"",""Information Technology (IT)"","""",""Joe Pizzuco"","""",""en"",false~""This incident was closed and merged into incident #12013 """"probleme d'imprimante / Printer issue"""".""";"""11670420"",""Sahaj Patel"",""Sahaj Patel &lt;spatel@balcan.com&gt;"",""IT Support"",""2025-06-26 09:12:10 -0400"",""Service Agent User"",""Balcan Packaging Wisconsin "",""Information Technology (IT)"","""",""Joe Pizzuco"","""",""en"",false~""Please restart your computer, I think I see the printer you are mentioning, as online."""</t>
  </si>
  <si>
    <t>ADC Validation Msg: Lines 32, 33 no activity since Jun/25 - 07:00</t>
  </si>
  <si>
    <t>Line # 32, 33 no activity since Wed, Jun/25 - 07:00 and those lines are not flagged as down in the Extrusion Lines Screen. The ADC Monitor LN: 32 Last Mixer: Jun 23 16:58 Last Scale: Jun 23 12:34 LN: 33 Last Mixer: Jun 24 06:23 Last Scale: Jun 24 06:46</t>
  </si>
  <si>
    <t>ADC Validation Msg: Lines 118 no activity since Jun/25 - 07:00</t>
  </si>
  <si>
    <t>Line # 118 no activity since Wed, Jun/25 - 07:00 and those lines are not flagged as down in the Extrusion Lines Screen. The ADC Monitor LN: 118 Last Mixer: Jun 25 06:30 Last Scale: Jun 24 02:31</t>
  </si>
  <si>
    <t>"hardware";"printer";"B1 MTL 1 (Montreal 1)";"Information Technology (IT)"</t>
  </si>
  <si>
    <t xml:space="preserve">i can't print </t>
  </si>
  <si>
    <t>0:27:18</t>
  </si>
  <si>
    <t>1:26:00</t>
  </si>
  <si>
    <t>0:48:53</t>
  </si>
  <si>
    <t>1:47:35</t>
  </si>
  <si>
    <t xml:space="preserve">Requis pour / Requested For :: Elena De Iuliis~Printer Location: production office~Service Request: Issue with Printer~Description: i can't print </t>
  </si>
  <si>
    <t>"159130869"</t>
  </si>
  <si>
    <t>"""8247418"",""George Kanatselis"",""George Kanatselis &lt;george@balcan.com&gt;"","""",""2025-06-26 08:47:31 -0400"",""Service Agent User"",""B2 MTL 2 (Montreal 2)"",""Information Technology (IT)"","""",""Joe Pizzuco"","""",""en"",false~""Incident #12016 """"probleme d'imprimante / Printer issue"""" was closed and merged into this incident.""";"""11670420"",""Sahaj Patel"",""Sahaj Patel &lt;spatel@balcan.com&gt;"",""IT Support"",""2025-06-26 09:12:10 -0400"",""Service Agent User"",""Balcan Packaging Wisconsin "",""Information Technology (IT)"","""",""Joe Pizzuco"","""",""en"",false~""Please restart your computer, I think I see the printer you are mentioning, as online."""</t>
  </si>
  <si>
    <t>can't send emails to my supplier</t>
  </si>
  <si>
    <t>Creating a ticket @helpdesk Perry Bahountakis | IT Director Balcan Innovations Inc. 9475 Rue Meaux, St-Leonard, Quebec H1R 3H3 T: 514.326-9130 x2281 | perry@balcan.con www.balcan.com Sent from Outlook for iOS From: Olga Konovalova olgak@balcan.com Sent: Tuesday, June 24, 2025 21:27 To: George Kanatselis george@balcan.com; Perry Bachountakis perry@balcan.com Cc: Helen Vlogiannitis helenv@balcan.com Subject: can't send emails to my supplier Hi, can you please verify what is going on with these email addresses? I think Helen had the same issue a few days ago. marc (marc@marliplastic.com) Charlene (charlene@marliplastic.com) Thank you very much! OLGA KONOVALOVA Director of Sourcing and Procurement / Directrice, Approvisionnement et Achats Balcan Innovations Inc. 9340 Rue de Meaux, Saint-Leonard, Quebec, H1R 3H2 m: (514) 604-9089 | e: olgak@balcan.com www.balcaninnovations.com From: Microsoft Outlook MicrosoftExchange329e71ec88ae4615bbc36ab6ce41109e@balcan.com Sent: Tuesday, June 24, 2025 9:21 PM To: Olga Konovalova Subject: Undeliverable: RE: LDPE + octene offgrade Delivery has failed to these recipients or groups: Charlene (charlene@marliplastic.com) Your message wasn't delivered because the recipient's email provider rejected it. marc (marc@marliplastic.com) Your message wasn't delivered because the recipient's email provider rejected it. Diagnostic information for administrators: Generating server: YT3PR01MB11015.CANPRD01.PROD.OUTLOOK.COM charlene@marliplastic.com Remote server returned '550 5.7.703 Your message can't be delivered because messages to CHARLENE@MARLIPLASTIC.COM; are blocked by your organization using Tenant Allow Block List. For more information please go to https://go.microsoft.com/fwlink/?linkid=2237642. AS(8910)' marc@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PF9C593F2FF.CANPRD01.PROD.OUTLOOK.COM (2603:10b6:b08::468) by YT3PR01MB11015.CANPRD01.PROD.OUTLOOK.COM (2603:10b6:b01:12b::7) with Microsoft SMTP Server (version=TLS1_2, cipher=TLS_ECDHE_RSA_WITH_AES_256_GCM_SHA384) id 15.20.8880.17; Wed, 25 Jun 2025 01:20:40 +0000 Received: from YT2PPF9C593F2FF.CANPRD01.PROD.OUTLOOK.COM ([fe80::d15f:fad9:aad8:f71d]) by YT2PPF9C593F2FF.CANPRD01.PROD.OUTLOOK.COM ([fe80::d15f:fad9:aad8:f71d%3]) with mapi id 15.20.8857.022; Wed, 25 Jun 2025 01:20:40 +0000 Content-Type: application/ms-tnef; name="winmail.dat" Content-Transfer-Encoding: binary From: Olga Konovalova olgak@balcan.com To: Charlene charlene@marliplastic.com, marc marc@marliplastic.com CC: Helen Vlogiannitis helenv@balcan.com Subject: RE: LDPE + octene offgrade Thread-Topic: LDPE + octene offgrade Thread-Index: AQHby1JlrT0NJXRtDEOZrW/34CEq+LPfDqMAgAFYHQCAAAA8AIAy4O+A Date: Wed, 25 Jun 2025 01:20:40 +0000 Message-ID: YT2PPF9C593F2FF023D34E35B6244847ABCD87BA@YT2PPF9C593F2FF.CANPRD01.PROD.OUTLOOK.COM References: 24C55193-2EBA-48F5-B77B-21B82F4FE782@marliplastic.com YT2PPF9C593F2FF5A8DC6D22F38E63EFC6BD899A@YT2PPF9C593F2FF.CANPRD01.PROD.OUTLOOK.COM TO1PPFFBF1A01148506C76843E20156197AA399A@TO1PPFFBF1A0114.CANPRD01.PROD.OUTLOOK.COM YT2PPF9C593F2FFB512696DEBD1EAD68E9BD899A@YT2PPF9C593F2FF.CANPRD01.PROD.OUTLOOK.COM TO1PPFFBF1A011494FE37E637B08C72A082A399A@TO1PPFFBF1A0114.CANPRD01.PROD.OUTLOOK.COM TO1PPFFBF1A011433071DA8043EE7CA3F61A399A@TO1PPFFBF1A0114.CANPRD01.PROD.OUTLOOK.COM YT2PPF9C593F2FF9F072C1A9A1AD28583B8D899A@YT2PPF9C593F2FF.CANPRD01.PROD.OUTLOOK.COM TO1PPFFBF1A0114C0816AA8E69A7E6AE8FAA399A@TO1PPFFBF1A0114.CANPRD01.PROD.OUTLOOK.COM YT2PPF9C593F2FFF9B41A9887F78EDFA364D899A@YT2PPF9C593F2FF.CANPRD01.PROD.OUTLOOK.COM TO1PPFFBF1A01149D5828D479D2D89A37E3A399A@TO1PPFFBF1A0114.CANPRD01.PROD.OUTLOOK.COM YT4PR01MB98953311FE7134B0DA7E3B76A498A@YT4PR01MB9895.CANPRD01.PROD.OUTLOOK.COM YQXPR01MB498893239597CA123E23090AAA98A@YQXPR01MB4988.CANPRD01.PROD.OUTLOOK.COM In-Reply-To: YQXPR01MB498893239597CA123E23090AAA98A@YQXPR01MB4988.CANPRD01.PROD.OUTLOOK.COM Accept-Language: en-CA, en-US Content-Language: en-US X-MS-Has-Attach: yes X-MS-TNEF-Correlator: YT2PPF9C593F2FF023D34E35B6244847ABCD87BA@YT2PPF9C593F2FF.CANPRD01.PROD.OUTLOOK.COM MIME-Version: 1.0 X-MS-PublicTrafficType: Email X-MS-TrafficTypeDiagnostic: YT2PPF9C593F2FF:EE_|YT3PR01MB11015:EE_ Return-Path: olgak@balcan.com X-MS-Office365-Filtering-Correlation-Id: 0eb61a62-538b-4050-f1dd-08ddb3867fb1 X-MS-Exchange-SenderADCheck: 1 X-MS-Exchange-AntiSpam-Relay: 0 X-Microsoft-Antispam: BCL:0;ARA:13230040|1800799024|366016|376014|7053199007|4053099003|4013099003|13003099007|8096899003|38070700018; X-Microsoft-Antispam-Message-Info: =?us-ascii?Q?JxXjqw3O2Z9+nwonJhbc+Gp6I8R69agzH36g3sJku7ukg0o87WHQ4jrR9l1E?= =?us-ascii?Q?vYNDKVMEF85JLlp7bxOBYWqUBA7diSVf0ZeOLATrjy/LoXo2GfJiN04aQevK?= =?us-ascii?Q?oj0dgfIb3YwTlRvxeqvtr/OhDXINF77KfpsXAuG4z+pnsSuM/BII51jKw42z?= =?us-ascii?Q?rgV8LtFb2fem1gj95iGbrJoN2JNeyuMb+3br/GdXg56OWRNMZh2w9Iz4E6kN?= =?us-ascii?Q?xttmudH2r0Gg+CFgd/AUKvX1quDAOJWnBb8RTjcrzmUgYh3m9DddUuNxbUQk?= =?us-ascii?Q?Hln/vo8A7+2RbW4oXND/HxnuqXoFxhDSbvQqXh1R+kyhuZXvw8MTcWoawVpW?= =?us-ascii?Q?icLKPysnP7Yocsiin+Kel3ksezlU6u5FvtP9EODx0uOaf56lcx29vsBCftTK?= =?us-ascii?Q?SRkj7GDrHy7kU90AFI7V6XO8buvce6z09KUXEWu6F6crSKytttGsHlM8eHsK?= =?us-ascii?Q?FIq/1TUxcWmXZkq5jdwCWvtDCIeMmsW5MKL/Tf7Dp4jDN1KmolTg4rWRUWEm?= =?us-ascii?Q?qG69Kx/+DphMMazIauQis2MxK6Kh0bdO0DX9Gy11WLb0LFDyQLqju8Wr39Uz?= =?us-ascii?Q?VoABh7cFrP7iT6/JtcmtLdFLu5UxC4zB0H6qPlyqvVp6rpyROS7Jsz1mVNzu?= =?us-ascii?Q?FpiMF/vvu5M0+6ErWCvM+ZE81ktAImTEIfVJFoFRer3AJoCBFOqQrl2LgRjK?= =?us-ascii?Q?ozN8lE4KHhPKYqjIYmOsiMu3tpeLnFmBjP2SBSPsunBgK5CoQ7OD0jQUrGpD?= =?us-ascii?Q?ueKGPhFb/g69Y1YIayhpescgmV7xnipel3S1gwCIp5Fq1DTgUNX77ylkvA66?= =?us-ascii?Q?DP21RhvrA01SWs2nfT0oIrjkFmjQbI/a7TKqF2d2SIZjfTv/+LKZm7no/A1/?= =?us-ascii?Q?f92/2GMatV4xJiRDaY5vokITJkSeDDtGCMCQFc8NpJVJUACKy9XtrJ3JXsA1?= =?us-ascii?Q?UWl3brup6ncwXXB0/geqBkB6MH+RjXq5AAJYw9owywFLEWSn4Zqb0QdAbpfM?= =?us-ascii?Q?LDJkcqfs2mvxsxnbvK0FScXo8ieHP8/Y7so1/up9n1GpYN7yPYcra5bgWI6i?= =?us-ascii?Q?CTyVXM2sfYj6wppCsjHYUELjTWhx/6UAjrogLATbJOVTnNaL9tnLC2t/yusT?= =?us-ascii?Q?j6v/QbeNRyIGHpWCjwbEjJ/4eygHWBrM0RVoRjLOFfUVfI0UbVjLchxgL7gs?= =?us-ascii?Q?DB2e+NLN7Hlpo49LgsW9FpPiB+rCXWkiJ89d2UNNLtZNei8/llrmRhN8fyUn?= =?us-ascii?Q?V6lvt5+LngyNkFJ8/3MXirYQzEeUnRO91tifcD8FzOB64FgoSXJvbEK3/hCJ?= =?us-ascii?Q?x8yFw3L+W9x55wd9g8A5AFC5q/RGErq6gmkOEn1gSQeOfbVj8c1T98SCN4MU?= =?us-ascii?Q?J9pMjq8vn+hzBWctHELIFNECB/K9RTp23h9JNRV6kB1uigrlQaOiYw0MvOVs?= =?us-ascii?Q?PdAUoq3wb7eHWlisQhRqYS+kkgrwuj/Z1qqRjFzJ8iICm5waMMU+Erexus8O?= =?us-ascii?Q?h4f+Nbmf3+A0UQ1n1YHUDFS222dDzDj4TA0wmQw3tFujI5XNLHAtC3y1KSZ1?= =?us-ascii?Q?1RIRk0iRun4oZfoPttjO0GrKv6j9G8TITZBwhK4VRURlQEsSR3L+yxJiqJb8?= =?us-ascii?Q?2y/6pomjX2+PZ3XV3aq4OGN2esPPhq91FUQuFOqZppLNQZZNOofmngyExAyU?= =?us-ascii?Q?H+fwuy8U66qNWiIOfB0QFYQ3gAa/LG0eQFZV0JWZCVDSTawgW8gcq5EBcMDE?= =?us-ascii?Q?3APD8/pdyde60CJWr0/zPaZs6LOD0jTSwuzB9R814CrgO7xr39F93kccs4KK?= =?us-ascii?Q?bhsIxj/HgV3tG10ZVPk66uw5bc0lztEk24o=3D?= X-Forefront-Antispam-Report: CIP:255.255.255.255;CTRY:;LANG:en;SCL:9;SRV:;IPV:NLI;SFV:SPM;H:YT2PPF9C593F2FF.CANPRD01.PROD.OUTLOOK.COM;PTR:;CAT:NONE;SFS:(13230040)(1800799024)(366016)(376014)(7053199007)(4053099003)(4013099003)(13003099007)(8096899003)(38070700018);DIR:OUT;SFP:1102; X-MS-Exchange-AntiSpam-MessageData-ChunkCount: 1 X-MS-Exchange-AntiSpam-MessageData-0: =?us-ascii?Q?gRFrsc0T2hRnK8qkFi+IYW5FSKwJ6VIEDkChF6S8ZpID/kaY5oDjWEg3ol5i?= =?us-ascii?Q?QKVRIZxH4gw5XQuvY6wOH2C2FLUqS/PBTpoQYPOrpvEQ7rSBc99gsgwHlctw?= =?us-ascii?Q?ZgIEbkTkRTDk/LYvk6gNgWpAv4hmLT0rG6w8flsAOsWNuaG9qOlm4mmSnCRr?= =?us-ascii?Q?Eo2ImgEGDcLoy57KaGjdkFwd+e71aenXtAfW8j0/XiM+kvy5ZPUejmAa3uT1?= =?us-ascii?Q?+NV6TvnLaLDAqnRJ3X5/fMnZuFGvMzacs3ME3Z+NChgKdH0MMVzvTFygWvUo?= =?us-ascii?Q?+nHchwWZLpiCplU6GqThKXjO2W5rV2X9HD1U2bFJSIIiBsJ0HT6p19Zh810A?= =?us-ascii?Q?0RCm0LhCm1ZhcN8XWVfdCtPEvzyAfF8xroKhu/PW4drN+GREK3cqZEUjBj4Q?= =?us-ascii?Q?fTn9gk/bpXUkzVL1bw2uYW0wlf67vQDnOV5gqK6M81OYl9yIJalNcqXtIgCo?= =?us-ascii?Q?CjNlaaxCikFf5BaLGpRRfrBFisQG46zyj5wNyvtZiIpujxHKO1d7cSXMbjDK?= =?us-ascii?Q?fPjlG6Uyt+7s8L/Qyt34y8bbmc4z5Iif1Xqv1kmTt4xUbU3V+RCr1YvOx5vn?= =?us-ascii?Q?eNMYTmorLNHKmR5g1fS1f1IxFwAM14Zvzd+d0HW+6fcYlh0kg38WZAJLxm2T?= =?us-ascii?Q?lxm8BQa90/Gn7MvisRK4gGAwp36TzD1a6T57GRRhqYDsPlskkRKIee5Q4vQs?= =?us-ascii?Q?+XGEuKM3uvwMu/9Ls29Asrl9eMrFqgmQJxl8tM+iIrR2mvex8Qgr86p1BQkC?= =?us-ascii?Q?GHgRhYxZP71O4vEJbbYqdRWOqJhIY/G+jmjrjfKg/3yCBWO1fcIHWjKbPoZs?= =?us-ascii?Q?4DoQ/6X4on2lbLVxN1kCivTSge7T2NL4WiI64fAF4bdpAL1QWeajXmJYs3tT?= =?us-ascii?Q?1wbJh+aN7zoFfzVIhWqZw320lI0T+HyWUgs0ZZQMy9sbknDn74DC/H+Q/35G?= =?us-ascii?Q?o9kZcFDUyFfa7B1A5vCwW2UTIJpLAa25uhgcXH6+06nmq1RDeXIrl72U9tK4?= =?us-ascii?Q?ZfI7sC/d1adXC+By5p/rxnLL0b5xzV/aHj0neuLZ3ByeZevskE1QKqSApSmY?= =?us-ascii?Q?QMTJo0sy+fggSzgN64TjJL7XOEFYN+RIUSo+QdvwO7uAZaX4cqqSJrYMcgRi?= =?us-ascii?Q?2wcPldmoKTzYPyAvIZY3ZA5SoROs7CMkRf19NAjfB7xyorRAZ86r4J9rzS8H?= =?us-ascii?Q?KES6lNID9Wf7gFkQaM9wPlg6vZ6XQ6DFWnIXl53dj+Gw4GZpLg87ioPIZdAq?= =?us-ascii?Q?KUwG+YxBi0770ogFOsCnwvcGwpisvNdcASw8I+3FVi3KPfALb6QrXa/UUVsD?= =?us-ascii?Q?87Lf+9ZjBs8hm910DrEHWxhE5lwDzBJ32F4L0q+2P0sN6nPr2o2JlfrPkh/u?= =?us-ascii?Q?A1PmP0iYDeIIOadSoOZvz1JyddtDHbyQqdqLjDgmZhwXqdjcgsL+LVlPMinx?= =?us-ascii?Q?ButGu/e66e1YKcuTVpmKMho8C6ZZWVlbaDWm65RUnIp5eRbNGe4cwEFBUUuI?= =?us-ascii?Q?4zORR/WRDrG34Jx90d/+MpZUhcAaYDJxAd2/FdasqyOOQEImNYSnZUT+PyV8?= =?us-ascii?Q?c3/HilpDHtbY5NqGRaD9qPFGrs2ojdebSJEVLrwz?=</t>
  </si>
  <si>
    <t>"applications";"B1 MTL 1 (Montreal 1)";"Information Technology (IT)"</t>
  </si>
  <si>
    <t>11:43:29</t>
  </si>
  <si>
    <t>0:26:35</t>
  </si>
  <si>
    <t>0:36:18</t>
  </si>
  <si>
    <t>11:53:12</t>
  </si>
  <si>
    <t>0:38:17</t>
  </si>
  <si>
    <t>11:55:11</t>
  </si>
  <si>
    <t>"""11670420"",""Sahaj Patel"",""Sahaj Patel &lt;spatel@balcan.com&gt;"",""IT Support"",""2025-06-26 09:12:10 -0400"",""Service Agent User"",""Balcan Packaging Wisconsin "",""Information Technology (IT)"","""",""Joe Pizzuco"","""",""en"",false~""deleted recipient email address from this list Tenant Allow/Block List - Microsoft Defender""";"""11670420"",""Sahaj Patel"",""Sahaj Patel &lt;spatel@balcan.com&gt;"",""IT Support"",""2025-06-26 09:12:10 -0400"",""Service Agent User"",""Balcan Packaging Wisconsin "",""Information Technology (IT)"","""",""Joe Pizzuco"","""",""en"",false~""Please try again in about 15 minutes, I am familiar with this issue, reach out to me if it happens again.""";"""8619909"",""Helen Vlogiannitis"",""Helen Vlogiannitis &lt;helenv@balcan.com&gt;"",""Coordonnatrice Logistique, Résines-Logistics Coordinator, Resins"",""2025-06-25 06:06:42 -0400"",""Requester"",""B1 MTL 1 (Montreal 1)"",,,""&lt;None&gt;"",,""en"",false~""Hi Perry, I opened a ticket about this also on June 18. Ticket# 11911 Thanks, Helen Vlogiannitis Balcan Innovations Inc. 514-326-9130 ext.2145 514-206-1040 From: Perry Bachountakis perry@balcan.com Sent: Tuesday, June 24, 2025 9:42 PM To: Olga Konovalova olgak@balcan.com; George Kanatselis george@balcan.com; helpdesk helpdesk@balcan.com Cc: Helen Vlogiannitis helenv@balcan.com Subject: Re: can't send emails to my supplier Creating a ticket @helpdesk Perry Bahountakis | IT Director Balcan Innovations Inc. 9475 Rue Meaux, St-Leonard, Quebec H1R 3H3 T: 514.326-9130 x2281 | perry@balcan.con www.balcan.com Sent from Outlook for iOS From: Olga Konovalova &lt;olgak@balcan.com&gt; Sent: Tuesday, June 24, 2025 21:27 To: George Kanatselis &lt;george@balcan.com&gt;; Perry Bachountakis &lt;perry@balcan.com&gt; Cc: Helen Vlogiannitis &lt;helenv@balcan.com&gt; Subject: can't send emails to my supplier Hi, can you please verify what is going on with these email addresses? I think Helen had the same issue a few days ago. marc (marc@marliplastic.com) Charlene (charlene@marliplastic.com) Thank you very much! OLGA KONOVALOVA Director of Sourcing and Procurement / Directrice, Approvisionnement et Achats Balcan Innovations Inc. 9340 Rue de Meaux, Saint-Leonard, Quebec, H1R 3H2 m: (514) 604-9089 | e: olgak@balcan.com www.balcaninnovations.com From: Microsoft Outlook &lt;MicrosoftExchange329e71ec88ae4615bbc36ab6ce41109e@balcan.com&gt; Sent: Tuesday, June 24, 2025 9:21 PM To: Olga Konovalova Subject: Undeliverable: RE: LDPE + octene offgrade Delivery has failed to these recipients or groups: Charlene (charlene@marliplastic.com) Your message wasn't delivered because the recipient's email provider rejected it. marc (marc@marliplastic.com) Your message wasn't delivered because the recipient's email provider rejected it. Diagnostic information for administrators: Generating server: YT3PR01MB11015.CANPRD01.PROD.OUTLOOK.COM charlene@marliplastic.com Remote server returned '550 5.7.703 Your message can't be delivered because messages to
CHARLENE@MARLIPLASTIC.COM; are blocked by your organization using Tenant Allow Block List. For more information please go to
https://go.microsoft.com/fwlink/?linkid=2237642. AS(8910)' marc@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PF9C593F2FF.CANPRD01.PROD.OUTLOOK.COM (2603:10b6:b08::468) by YT3PR01MB11015.CANPRD01.PROD.OUTLOOK.COM (2603:10b6:b01:12b::7) with Microsoft SMTP Server (version=TLS1_2, cipher=TLS_ECDHE_RSA_WITH_AES_256_GCM_SHA384) id 15.20.8880.17; Wed, 25 Jun 2025 01:20:40 +0000 Received: from YT2PPF9C593F2FF.CANPRD01.PROD.OUTLOOK.COM ([fe80::d15f:fad9:aad8:f71d]) by YT2PPF9C593F2FF.CANPRD01.PROD.OUTLOOK.COM ([fe80::d15f:fad9:aad8:f71d%3]) with mapi id 15.20.8857.022; Wed, 25 Jun 2025 01:20:40 +0000 Content-Type: application/ms-tnef; name=""""winmail.dat"""" Content-Transfer-Encoding: binary From: Olga Konovalova &lt;olgak@balcan.com&gt; To: Charlene &lt;charlene@marliplastic.com&gt;, marc &lt;marc@marliplastic.com&gt; CC: Helen Vlogiannitis &lt;helenv@balcan.com&gt; Subject: RE: LDPE + octene offgrade Thread-Topic: LDPE + octene offgrade Thread-Index: AQHby1JlrT0NJXRtDEOZrW/34CEq+LPfDqMAgAFYHQCAAAA8AIAy4O+A Date: Wed, 25 Jun 2025 01:20:40 +0000 Message-ID: &lt;YT2PPF9C593F2FF023D34E35B6244847ABCD87BA@YT2PPF9C593F2FF.CANPRD01.PROD.OUTLOOK.COM&gt; References: &lt;24C55193-2EBA-48F5-B77B-21B82F4FE782@marliplastic.com&gt; &lt;YT2PPF9C593F2FF5A8DC6D22F38E63EFC6BD899A@YT2PPF9C593F2FF.CANPRD01.PROD.OUTLOOK.COM&gt; &lt;TO1PPFFBF1A01148506C76843E20156197AA399A@TO1PPFFBF1A0114.CANPRD01.PROD.OUTLOOK.COM&gt; &lt;YT2PPF9C593F2FFB512696DEBD1EAD68E9BD899A@YT2PPF9C593F2FF.CANPRD01.PROD.OUTLOOK.COM&gt; &lt;TO1PPFFBF1A011494FE37E637B08C72A082A399A@TO1PPFFBF1A0114.CANPRD01.PROD.OUTLOOK.COM&gt; &lt;TO1PPFFBF1A011433071DA8043EE7CA3F61A399A@TO1PPFFBF1A0114.CANPRD01.PROD.OUTLOOK.COM&gt; &lt;YT2PPF9C593F2FF9F072C1A9A1AD28583B8D899A@YT2PPF9C593F2FF.CANPRD01.PROD.OUTLOOK.COM&gt; &lt;TO1PPFFBF1A0114C0816AA8E69A7E6AE8FAA399A@TO1PPFFBF1A0114.CANPRD01.PROD.OUTLOOK.COM&gt; &lt;YT2PPF9C593F2FFF9B41A9887F78EDFA364D899A@YT2PPF9C593F2FF.CANPRD01.PROD.OUTLOOK.COM&gt; &lt;TO1PPFFBF1A01149D5828D479D2D89A37E3A399A@TO1PPFFBF1A0114.CANPRD01.PROD.OUTLOOK.COM&gt; &lt;YT4PR01MB98953311FE7134B0DA7E3B76A498A@YT4PR01MB9895.CANPRD01.PROD.OUTLOOK.COM&gt; &lt;YQXPR01MB498893239597CA123E23090AAA98A@YQXPR01MB4988.CANPRD01.PROD.OUTLOOK.COM&gt; In-Reply-To: &lt;YQXPR01MB498893239597CA123E23090AAA98A@YQXPR01MB4988.CANPRD01.PROD.OUTLOOK.COM&gt; Accept-Language: en-CA, en-US Content-Language: en-US X-MS-Has-Attach: yes X-MS-TNEF-Correlator: &lt;YT2PPF9C593F2FF023D34E35B6244847ABCD87BA@YT2PPF9C593F2FF.CANPRD01.PROD.OUTLOOK.COM&gt; MIME-Version: 1.0 X-MS-PublicTrafficType: Email X-MS-TrafficTypeDiagnostic: YT2PPF9C593F2FF:EE_|YT3PR01MB11015:EE_ Return-Path: olgak@balcan.com X-MS-Office365-Filtering-Correlation-Id: 0eb61a62-538b-4050-f1dd-08ddb3867fb1 X-MS-Exchange-SenderADCheck: 1 X-MS-Exchange-AntiSpam-Relay: 0 X-Microsoft-Antispam: BCL:0;ARA:13230040|1800799024|366016|376014|7053199007|4053099003|4013099003|13003099007|8096899003|38070700018; X-Microsoft-Antispam-Message-Info: =?us-ascii?Q?JxXjqw3O2Z9+nwonJhbc+Gp6I8R69agzH36g3sJku7ukg0o87WHQ4jrR9l1E?= =?us-ascii?Q?vYNDKVMEF85JLlp7bxOBYWqUBA7diSVf0ZeOLATrjy/LoXo2GfJiN04aQevK?= =?us-ascii?Q?oj0dgfIb3YwTlRvxeqvtr/OhDXINF77KfpsXAuG4z+pnsSuM/BII51jKw42z?= =?us-ascii?Q?rgV8LtFb2fem1gj95iGbrJoN2JNeyuMb+3br/GdXg56OWRNMZh2w9Iz4E6kN?= =?us-ascii?Q?xttmudH2r0Gg+CFgd/AUKvX1quDAOJWnBb8RTjcrzmUgYh3m9DddUuNxbUQk?= =?us-ascii?Q?Hln/vo8A7+2RbW4oXND/HxnuqXoFxhDSbvQqXh1R+kyhuZXvw8MTcWoawVpW?= =?us-ascii?Q?icLKPysnP7Yocsiin+Kel3ksezlU6u5FvtP9EODx0uOaf56lcx29vsBCftTK?= =?us-ascii?Q?SRkj7GDrHy7kU90AFI7V6XO8buvce6z09KUXEWu6F6crSKytttGsHlM8eHsK?= =?us-ascii?Q?FIq/1TUxcWmXZkq5jdwCWvtDCIeMmsW5MKL/Tf7Dp4jDN1KmolTg4rWRUWEm?= =?us-ascii?Q?qG69Kx/+DphMMazIauQis2MxK6Kh0bdO0DX9Gy11WLb0LFDyQLqju8Wr39Uz?= =?us-ascii?Q?VoABh7cFrP7iT6/JtcmtLdFLu5UxC4zB0H6qPlyqvVp6rpyROS7Jsz1mVNzu?= =?us-ascii?Q?FpiMF/vvu5M0+6ErWCvM+ZE81ktAImTEIfVJFoFRer3AJoCBFOqQrl2LgRjK?= =?us-ascii?Q?ozN8lE4KHhPKYqjIYmOsiMu3tpeLnFmBjP2SBSPsunBgK5CoQ7OD0jQUrGpD?= =?us-ascii?Q?ueKGPhFb/g69Y1YIayhpescgmV7xnipel3S1gwCIp5Fq1DTgUNX77ylkvA66?= =?us-ascii?Q?DP21RhvrA01SWs2nfT0oIrjkFmjQbI/a7TKqF2d2SIZjfTv/+LKZm7no/A1/?= =?us-ascii?Q?f92/2GMatV4xJiRDaY5vokITJkSeDDtGCMCQFc8NpJVJUACKy9XtrJ3JXsA1?= =?us-ascii?Q?UWl3brup6ncwXXB0/geqBkB6MH+RjXq5AAJYw9owywFLEWSn4Zqb0QdAbpfM?= =?us-ascii?Q?LDJkcqfs2mvxsxnbvK0FScXo8ieHP8/Y7so1/up9n1GpYN7yPYcra5bgWI6i?= =?us-ascii?Q?CTyVXM2sfYj6wppCsjHYUELjTWhx/6UAjrogLATbJOVTnNaL9tnLC2t/yusT?= =?us-ascii?Q?j6v/QbeNRyIGHpWCjwbEjJ/4eygHWBrM0RVoRjLOFfUVfI0UbVjLchxgL7gs?= =?us-ascii?Q?DB2e+NLN7Hlpo49LgsW9FpPiB+rCXWkiJ89d2UNNLtZNei8/llrmRhN8fyUn?= =?us-ascii?Q?V6lvt5+LngyNkFJ8/3MXirYQzEeUnRO91tifcD8FzOB64FgoSXJvbEK3/hCJ?= =?us-ascii?Q?x8yFw3L+W9x55wd9g8A5AFC5q/RGErq6gmkOEn1gSQeOfbVj8c1T98SCN4MU?= =?us-ascii?Q?J9pMjq8vn+hzBWctHELIFNECB/K9RTp23h9JNRV6kB1uigrlQaOiYw0MvOVs?= =?us-ascii?Q?PdAUoq3wb7eHWlisQhRqYS+kkgrwuj/Z1qqRjFzJ8iICm5waMMU+Erexus8O?= =?us-ascii?Q?h4f+Nbmf3+A0UQ1n1YHUDFS222dDzDj4TA0wmQw3tFujI5XNLHAtC3y1KSZ1?= =?us-ascii?Q?1RIRk0iRun4oZfoPttjO0GrKv6j9G8TITZBwhK4VRURlQEsSR3L+yxJiqJb8?= =?us-ascii?Q?2y/6pomjX2+PZ3XV3aq4OGN2esPPhq91FUQuFOqZppLNQZZNOofmngyExAyU?= =?us-ascii?Q?H+fwuy8U66qNWiIOfB0QFYQ3gAa/LG0eQFZV0JWZCVDSTawgW8gcq5EBcMDE?= =?us-ascii?Q?3APD8/pdyde60CJWr0/zPaZs6LOD0jTSwuzB9R814CrgO7xr39F93kccs4KK?= =?us-ascii?Q?bhsIxj/HgV3tG10ZVPk66uw5bc0lztEk24o=3D?= X-Forefront-Antispam-Report: CIP:255.255.255.255;CTRY:;LANG:en;SCL:9;SRV:;IPV:NLI;SFV:SPM;H:YT2PPF9C593F2FF.CANPRD01.PROD.OUTLOOK.COM;PTR:;CAT:NONE;SFS:(13230040)(1800799024)(366016)(376014)(7053199007)(4053099003)(4013099003)(13003099007)(8096899003)(38070700018);DIR:OUT;SFP:1102; X-MS-Exchange-AntiSpam-MessageData-ChunkCount: 1 X-MS-Exchange-AntiSpam-MessageData-0: =?us-ascii?Q?gRFrsc0T2hRnK8qkFi+IYW5FSKwJ6VIEDkChF6S8ZpID/kaY5oDjWEg3ol5i?= =?us-ascii?Q?QKVRIZxH4gw5XQuvY6wOH2C2FLUqS/PBTpoQYPOrpvEQ7rSBc99gsgwHlctw?= =?us-ascii?Q?ZgIEbkTkRTDk/LYvk6gNgWpAv4hmLT0rG6w8flsAOsWNuaG9qOlm4mmSnCRr?= =?us-ascii?Q?Eo2ImgEGDcLoy57KaGjdkFwd+e71aenXtAfW8j0/XiM+kvy5ZPUejmAa3uT1?= =?us-ascii?Q?+NV6TvnLaLDAqnRJ3X5/fMnZuFGvMzacs3ME3Z+NChgKdH0MMVzvTFygWvUo?= =?us-ascii?Q?+nHchwWZLpiCplU6GqThKXjO2W5rV2X9HD1U2bFJSIIiBsJ0HT6p19Zh810A?= =?us-ascii?Q?0RCm0LhCm1ZhcN8XWVfdCtPEvzyAfF8xroKhu/PW4drN+GREK3cqZEUjBj4Q?= =?us-ascii?Q?fTn9gk/bpXUkzVL1bw2uYW0wlf67vQDnOV5gqK6M81OYl9yIJalNcqXtIgCo?= =?us-ascii?Q?CjNlaaxCikFf5BaLGpRRfrBFisQG46zyj5wNyvtZiIpujxHKO1d7cSXMbjDK?= =?us-ascii?Q?fPjlG6Uyt+7s8L/Qyt34y8bbmc4z5Iif1Xqv1kmTt4xUbU3V+RCr1YvOx5vn?= =?us-ascii?Q?eNMYTmorLNHKmR5g1fS1f1IxFwAM14Zvzd+d0HW+6fcYlh0kg38WZAJLxm2T?= =?us-ascii?Q?lxm8BQa90/Gn7MvisRK4gGAwp36TzD1a6T57GRRhqYDsPlskkRKIee5Q4vQs?= =?us-ascii?Q?+XGEuKM3uvwMu/9Ls29Asrl9eMrFqgmQJxl8tM+iIrR2mvex8Qgr86p1BQkC?= =?us-ascii?Q?GHgRhYxZP71O4vEJbbYqdRWOqJhIY/G+jmjrjfKg/3yCBWO1fcIHWjKbPoZs?= =?us-ascii?Q?4DoQ/6X4on2lbLVxN1kCivTSge7T2NL4WiI64fAF4bdpAL1QWeajXmJYs3tT?= =?us-ascii?Q?1wbJh+aN7zoFfzVIhWqZw320lI0T+HyWUgs0ZZQMy9sbknDn74DC/H+Q/35G?= =?us-ascii?Q?o9kZcFDUyFfa7B1A5vCwW2UTIJpLAa25uhgcXH6+06nmq1RDeXIrl72U9tK4?= =?us-ascii?Q?ZfI7sC/d1adXC+By5p/rxnLL0b5xzV/aHj0neuLZ3ByeZevskE1QKqSApSmY?= =?us-ascii?Q?QMTJo0sy+fggSzgN64TjJL7XOEFYN+RIUSo+QdvwO7uAZaX4cqqSJrYMcgRi?= =?us-ascii?Q?2wcPldmoKTzYPyAvIZY3ZA5SoROs7CMkRf19NAjfB7xyorRAZ86r4J9rzS8H?= =?us-ascii?Q?KES6lNID9Wf7gFkQaM9wPlg6vZ6XQ6DFWnIXl53dj+Gw4GZpLg87ioPIZdAq?= =?us-ascii?Q?KUwG+YxBi0770ogFOsCnwvcGwpisvNdcASw8I+3FVi3KPfALb6QrXa/UUVsD?= =?us-ascii?Q?87Lf+9ZjBs8hm910DrEHWxhE5lwDzBJ32F4L0q+2P0sN6nPr2o2JlfrPkh/u?= =?us-ascii?Q?A1PmP0iYDeIIOadSoOZvz1JyddtDHbyQqdqLjDgmZhwXqdjcgsL+LVlPMinx?= =?us-ascii?Q?ButGu/e66e1YKcuTVpmKMho8C6ZZWVlbaDWm65RUnIp5eRbNGe4cwEFBUUuI?= =?us-ascii?Q?4zORR/WRDrG34Jx90d/+MpZUhcAaYDJxAd2/FdasqyOOQEImNYSnZUT+PyV8?= =?us-ascii?Q?c3/HilpDHtbY5NqGRaD9qPFGrs2ojdebSJEVLrwz?="""</t>
  </si>
  <si>
    <t>"George Kanatselis &lt;george@balcan.com&gt;";"Helen Vlogiannitis &lt;helenv@balcan.com&gt;";"Olga Konovalova &lt;olgak@balcan.com&gt;";"helpdesk@balcan.com"</t>
  </si>
  <si>
    <t>Order # 5987933 PO #217242 Notification, INGENIA POLYMERS INC.</t>
  </si>
  <si>
    <t>Pls see below, looks likes the 2nd email is not complete, and it’s entered complete in the system. Can we pls look into this Thank you, -----Original Message----- From: acs@balcan.com acs@balcan.com Sent: Wednesday, June 18, 2025 9:24 AM To: mike.moore@ingeniapolymers.com; Kim.Mitchell@ingeniapolymers Cc: Katia Zichella kzichella@balcan.com; Maxime Gagnon mgagnon@plastixxffs.com Subject: Order # 5987933 PO #217242 Notification, INGENIA POLYMERS INC. Merci d'avoir placé votre commande auprès des Balcan Innovations Inc. Veuillez réviser attentivement votre confirmation et communiquer tout changement avec votre représentant des ventes ou du support client dans les deux jours ouvrables suivant la réception de ce document. Balcan Innovations fera de son mieux pour respecter la date confirmée et, advenant un retard, nous communiquerons ce retard dès que possible. Veuillez noter que des frais de transport supplémentaires peuvent s'appliquer. Veuillez ne pas répondre à ce courriel. Prière de communiquer avec représentant des ventes ou du support client pour tout changement correction. --------------------------------------------------- Thank you for placing your order with Balcan Innovations Inc. Please carefully review it and communicate any changes to your sales representative or customer support within 2 business days of receipt of this document. Balcan Innovations will make its best effort to meet the Commitment Date and if there is any anticipated delay, we will communicate the delay as soon as practicable. Please note that additional transport surcharge fees may apply. Do not reply to this e-mail. Please communicate with your sales representative or customer support for any changes or corrections.</t>
  </si>
  <si>
    <t>2:11:43</t>
  </si>
  <si>
    <t>13:50:01</t>
  </si>
  <si>
    <t>"""8247441"",""Hershel Teitelbaum"",""Hershel Teitelbaum &lt;hershel@balcan.com&gt;"","""",""2025-06-25 12:44:33 -0400"",""Service Agent User"",""B2 MTL 2 (Montreal 2)"",""Information Technology (IT)"","""",""&lt;None&gt;"","""",""en"",false~""Really it fits only 50 chars, but I took care of it for the future, so in this case it will move it to CC, starting tomorrow From: Katia Zichella kzichella@balcan.com Sent: Tuesday, June 24, 2025 9:21 PM To: Hershel Teitelbaum hershel@balcan.com; Perry Bachountakis perry@balcan.com; helpdesk helpdesk@balcan.com Subject: Order # 5987933 PO #217242 Notification, INGENIA POLYMERS INC. Pls see below, looks likes the 2nd email is not complete, and it’s entered complete in the system. Can we pls look into this Thank you, -----Original Message----- From: acs@balcan.com &lt;acs@balcan.com&gt; Sent: Wednesday, June 18, 2025 9:24 AM To: mike.moore@ingeniapolymers.com; Kim.Mitchell@ingeniapolymers Cc: Katia Zichella &lt;kzichella@balcan.com&gt;; Maxime Gagnon &lt;mgagnon@plastixxffs.com&gt; Subject: Order # 5987933 PO #217242 Notification, INGENIA POLYMERS INC. Merci d'avoir placé votre commande auprès des Balcan Innovations Inc. Veuillez réviser attentivement votre confirmation et communiquer tout changement avec votre représentant des ventes ou du support client dans les deux jours ouvrables suivant la réception de ce document. Balcan Innovations fera de son mieux pour respecter la date confirmée et, advenant un retard, nous communiquerons ce retard dès que possible. Veuillez noter que des frais de transport supplémentaires peuvent s'appliquer. Veuillez ne pas répondre à ce courriel. Prière de communiquer avec représentant des ventes ou du support client pour tout changement correction. --------------------------------------------------- Thank you for placing your order with Balcan Innovations Inc. Please carefully review it and communicate any changes to your sales representative or customer support within 2 business days of receipt of this document. Balcan Innovations will make its best effort to meet the Commitment Date and if there is any anticipated delay, we will communicate the delay as soon as practicable. Please note that additional transport surcharge fees may apply. Do not reply to this e-mail. Please communicate with your sales representative or customer support for any changes or corrections."""</t>
  </si>
  <si>
    <t>https://helpdesk.balcan.com/attachments/6d51fbcbde35d6339bae/akn-ord5987933-250618092033.pdf</t>
  </si>
  <si>
    <t>"Hershel Teitelbaum &lt;hershel@balcan.com&gt;";"Perry Bachountakis &lt;perry@balcan.com&gt;";"helpdesk@balcan.com"</t>
  </si>
  <si>
    <t>Christina Everson &lt;ceverson@balcan.com&gt;</t>
  </si>
  <si>
    <t>"hardware";"Balcan Packaging Wisconsin";"Human Resources"</t>
  </si>
  <si>
    <t xml:space="preserve">Balcan Packaging Wisconsin </t>
  </si>
  <si>
    <t>Human Resources</t>
  </si>
  <si>
    <t xml:space="preserve">HR is starting a new paperless imitative as such, we would like to request 5 tablets that we could use during weekly new hire orientations to complete necessary new hire paperwork electronically via our HRIS ADP. </t>
  </si>
  <si>
    <t>9173998 ~"Christina Everson" ~"Christina Everson &lt;ceverson@balcan.com&gt;" ~"" ~"2025-06-24 15:49:11 -0400" ~"Requester-HR" ~"Balcan Packaging Wisconsin " ~"Human Resources" ~"" ~"&lt;None&gt;" ~"" ~"[-]1" ~false</t>
  </si>
  <si>
    <t>Autre / Other</t>
  </si>
  <si>
    <t xml:space="preserve">Requis pour / Requested For :: Christina Everson~Choix équipements / Hardware Choices :: Autre / Other~Spécifier si autre / If other specify :: HR is starting a new paperless imitative as such, we would like to request 5 tablets that we could use during weekly new hire orientations to complete necessary new hire paperwork electronically via our HRIS ADP. </t>
  </si>
  <si>
    <t>"amccluskey@balcan.com &lt;amccluskey@balcan.com&gt;"</t>
  </si>
  <si>
    <t>Manoj Pisharody &lt;manoj@covertechfab.com&gt;</t>
  </si>
  <si>
    <t>"B6 Covertech (Toronto)";"Finance &amp; Accounting"</t>
  </si>
  <si>
    <t>B6 Covertech (Toronto)</t>
  </si>
  <si>
    <t>Finance &amp; Accounting</t>
  </si>
  <si>
    <t>Intuitive is not working for my laptop</t>
  </si>
  <si>
    <t>19:20:12</t>
  </si>
  <si>
    <t>3:20:12</t>
  </si>
  <si>
    <t>3:33:16</t>
  </si>
  <si>
    <t>19:33:16</t>
  </si>
  <si>
    <t>Description du problème/Issue Description: Intuitive is not working for my laptop</t>
  </si>
  <si>
    <t>"""11670420"",""Sahaj Patel"",""Sahaj Patel &lt;spatel@balcan.com&gt;"",""IT Support"",""2025-06-26 09:12:10 -0400"",""Service Agent User"",""Balcan Packaging Wisconsin "",""Information Technology (IT)"","""",""Joe Pizzuco"","""",""en"",false~""power cycle resolved issue"""</t>
  </si>
  <si>
    <t>"hardware";"printer";"B6 Covertech (Toronto)";"Information Technology (IT)"</t>
  </si>
  <si>
    <t>8620182 ~"Manoj Pisharody" ~"Manoj Pisharody &lt;manoj@covertechfab.com&gt;" ~"Coordinator ~ Accounts Receivable" ~"2025-06-24 14:00:28 -0400" ~"Requester" ~"B6 Covertech (Toronto)" ~"" ~"&lt;None&gt;" ~"" ~"[-]1" ~false</t>
  </si>
  <si>
    <t>Toronto</t>
  </si>
  <si>
    <t>Printer not printing from my laptop</t>
  </si>
  <si>
    <t>SHARP MX 3051</t>
  </si>
  <si>
    <t>19:23:42</t>
  </si>
  <si>
    <t>3:23:42</t>
  </si>
  <si>
    <t>3:36:35</t>
  </si>
  <si>
    <t>19:36:35</t>
  </si>
  <si>
    <t>Requis pour / Requested For :: Manoj Pisharody~Printer Location: Toronto~Service Request: Issue with Printer~Description: Printer not printing from my laptop~Printer Name: SHARP MX 3051</t>
  </si>
  <si>
    <t>my teams  team is missing</t>
  </si>
  <si>
    <t>Good afternoon all, I don’t have the teams file ( it disappeared) Benni Cesario | Inside Sales Manager Covertech Flexible Packaging A Division of Balcan Innovations 279 Humberline Drive, Etobicoke, Ontario M9W 5T6 t: (416) 798.1340 x 216|Direct Line: (437) 826-4590 | e: bcesario@balcan.com www.covertechflex.com | www.rFoil.com | www.balcan.com</t>
  </si>
  <si>
    <t>bcesario@balcan.com</t>
  </si>
  <si>
    <t>0:00:20</t>
  </si>
  <si>
    <t>"""11670420"",""Sahaj Patel"",""Sahaj Patel &lt;spatel@balcan.com&gt;"",""IT Support"",""2025-06-26 09:12:10 -0400"",""Service Agent User"",""Balcan Packaging Wisconsin "",""Information Technology (IT)"","""",""Joe Pizzuco"","""",""en"",false~""issue self-resolved"""</t>
  </si>
  <si>
    <t>ADC Validation Msg: Lines 32,108,114,206,207 no activity since Jun/24 - 05:00</t>
  </si>
  <si>
    <t>Line # 32,108,114,206,207 no activity since Tue, Jun/24 - 05:00 and those lines are not flagged as down in the Extrusion Lines Screen. The ADC Monitor LN: 32 Last Mixer: Jun 23 16:58 Last Scale: Jun 23 12:34 LN: 108 Last Mixer: Jun 24 04:54 Last Scale: Jun 24 03:56 LN: 114 Last Mixer: Jun 24 04:12 Last Scale: Jun 24 03:03 LN: 206 Last Mixer: Jun 18 06:40 Last Scale: Jun 24 05:41 LN: 207 Last Mixer: Jun 17 17:20 Last Scale: Jun 24 03:59</t>
  </si>
  <si>
    <t>"ACS Automation &lt;acs@balcan.com&gt;";"Tinh Bon San &lt;bon@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rbigras@balcan.com";"Samuel Raavi &lt;sraavi@balcan.com&gt;";"Steven Williams &lt;swilliams@balcan.com&gt;";"helpdesk@balcan.com"</t>
  </si>
  <si>
    <t>ADC Validation Msg: Lines 32,101,206,207 no activity since Jun/24 - 03:00</t>
  </si>
  <si>
    <t>Line # 32,101,206,207 no activity since Tue, Jun/24 - 03:00 and those lines are not flagged as down in the Extrusion Lines Screen. The ADC Monitor LN: 32 Last Mixer: Jun 23 16:58 Last Scale: Jun 23 12:34 LN: 101 Last Mixer: Jun 23 23:03 Last Scale: Jun 23 20:34 LN: 206 Last Mixer: Jun 18 06:40 Last Scale: Jun 24 03:11 LN: 207 Last Mixer: Jun 17 17:20 Last Scale: Jun 24 03:59</t>
  </si>
  <si>
    <t>ADC Validation Msg: Lines 1, 32,201MIX_A MIX_B MIX_C,204MIX_B,206,207 no activity since Jun/23 - 22:</t>
  </si>
  <si>
    <t>Line # 1, 32,201MIX_A MIX_B MIX_C,204MIX_B,206,207 no activity since Mon, Jun/23 - 22:00 and those lines are not flagged as down in the Extrusion Lines Screen. The ADC Monitor LN: 1 Last Mixer: Jun 23 20:51 Last Scale: Jun 23 19:18 LN: 32 Last Mixer: Jun 23 16:58 Last Scale: Jun 23 12:34 LN: 206 Last Mixer: Jun 18 06:40 Last Scale: Jun 23 22:39 LN: 207 Last Mixer: Jun 17 17:20 Last Scale: Jun 23 22:43</t>
  </si>
  <si>
    <t>ADC Validation Msg: Lines 1, 32, 34,200,201,202,203,204,205,206,207,208,209,211,212,213 no activity</t>
  </si>
  <si>
    <t>Line # 1, 32, 34,200,201,202,203,204,205,206,207,208,209,211,212,213 no activity since Mon, Jun/23 - 21:00 and those lines are not flagged as down in the Extrusion Lines Screen. The ADC Monitor LN: 1 Last Mixer: Jun 23 20:51 Last Scale: Jun 23 19:18 LN: 32 Last Mixer: Jun 23 16:58 Last Scale: Jun 23 12:34 LN: 34 Last Mixer: Jun 23 18:44 Last Scale: Jun 23 17:13 LN: 200 Last Mixer: Jun 23 19:05 Last Scale: Jun 23 18:43 LN: 201 Last Mixer: Jun 23 19:06 Last Scale: Jun 22 19:49 LN: 202 Last Mixer: Jun 23 19:05 Last Scale: Jun 23 17:49 LN: 203 Last Mixer: Jun 23 19:06 Last Scale: Jun 23 13:31 LN: 204 Last Mixer: Jun 23 19:04 Last Scale: Jun 23 14:54 LN: 205 Last Mixer: Jun 23 20:37 Last Scale: Jun 23 16:49 LN: 206 Last Mixer: Jun 18 06:40 Last Scale: Jun 23 17:54 LN: 207 Last Mixer: Jun 17 17:20 Last Scale: Jun 23 17:34 LN: 208 Last Mixer: Jun 23 19:05 Last Scale: Jun 23 18:47 LN: 209 Last Mixer: Jun 23 20:38 Last Scale: Jun 23 15:46 LN: 211 Last Mixer: Jun 23 19:06 Last Scale: Jun 23 14:03 LN: 212 Last Mixer: Jun 23 11:47 Last Scale: Jun 23 18:20 LN: 213 Last Mixer: Jun 23 11:47 Last Scale: Jun</t>
  </si>
  <si>
    <t>ADC Validation Msg: Lines 32, 34,200,201,202,203,204,206,207,208,211,212,213 no activity since Jun/2</t>
  </si>
  <si>
    <t>Line # 32, 34,200,201,202,203,204,206,207,208,211,212,213 no activity since Mon, Jun/23 - 20:00 and those lines are not flagged as down in the Extrusion Lines Screen. The ADC Monitor LN: 32 Last Mixer: Jun 23 16:58 Last Scale: Jun 23 12:34 LN: 34 Last Mixer: Jun 23 18:44 Last Scale: Jun 23 17:13 LN: 200 Last Mixer: Jun 23 19:05 Last Scale: Jun 23 18:43 LN: 201 Last Mixer: Jun 23 19:06 Last Scale: Jun 22 19:49 LN: 202 Last Mixer: Jun 23 19:05 Last Scale: Jun 23 17:49 LN: 203 Last Mixer: Jun 23 19:06 Last Scale: Jun 23 13:31 LN: 204 Last Mixer: Jun 23 19:04 Last Scale: Jun 23 14:54 LN: 206 Last Mixer: Jun 18 06:40 Last Scale: Jun 23 17:54 LN: 207 Last Mixer: Jun 17 17:20 Last Scale: Jun 23 17:34 LN: 208 Last Mixer: Jun 23 19:05 Last Scale: Jun 23 18:47 LN: 211 Last Mixer: Jun 23 19:06 Last Scale: Jun 23 14:03 LN: 212 Last Mixer: Jun 23 11:47 Last Scale: Jun 23 18:20 LN: 213 Last Mixer: Jun 23 11:47 Last Scale: Jun 23 16:15</t>
  </si>
  <si>
    <t>ADC Validation Msg: Lines 32, 34,105,200MIX_C,202MIX_C,204MIX_A MIX_B,206,207,212,213 no activity si</t>
  </si>
  <si>
    <t>Line # 32, 34,105,200MIX_C,202MIX_C,204MIX_A MIX_B,206,207,212,213 no activity since Mon, Jun/23 - 19:00 and those lines are not flagged as down in the Extrusion Lines Screen. The ADC Monitor LN: 32 Last Mixer: Jun 23 16:58 Last Scale: Jun 23 12:34 LN: 34 Last Mixer: Jun 23 18:44 Last Scale: Jun 23 17:13 LN: 105 Last Mixer: Jun 23 17:40 Last Scale: Jun 23 16:23 LN: 206 Last Mixer: Jun 18 06:40 Last Scale: Jun 23 17:54 LN: 207 Last Mixer: Jun 17 17:20 Last Scale: Jun 23 17:34 LN: 212 Last Mixer: Jun 23 11:47 Last Scale: Jun 23 18:20 LN: 213 Last Mixer: Jun 23 11:47 Last Scale: Jun 23 16:15</t>
  </si>
  <si>
    <t>ADC Validation Msg: Lines 32,105,204MIX_B,206,207,212,213 no activity since Jun/23 - 18:00</t>
  </si>
  <si>
    <t>Line # 32,105,204MIX_B,206,207,212,213 no activity since Mon, Jun/23 - 18:00 and those lines are not flagged as down in the Extrusion Lines Screen. The ADC Monitor LN: 32 Last Mixer: Jun 23 16:58 Last Scale: Jun 23 12:34 LN: 105 Last Mixer: Jun 23 17:40 Last Scale: Jun 23 16:23 LN: 206 Last Mixer: Jun 18 06:40 Last Scale: Jun 23 17:54 LN: 207 Last Mixer: Jun 17 17:20 Last Scale: Jun 23 17:34 LN: 212 Last Mixer: Jun 23 11:47 Last Scale: Jun 23 18:20 LN: 213 Last Mixer: Jun 23 11:47 Last Scale: Jun 23 16:15</t>
  </si>
  <si>
    <t>ADC Validation Msg: Lines 32,204MIX_B,206,207,212,213 no activity since Jun/23 - 17:00</t>
  </si>
  <si>
    <t>Line # 32,204MIX_B,206,207,212,213 no activity since Mon, Jun/23 - 17:00 and those lines are not flagged as down in the Extrusion Lines Screen. The ADC Monitor LN: 32 Last Mixer: Jun 23 16:58 Last Scale: Jun 23 12:34 LN: 206 Last Mixer: Jun 18 06:40 Last Scale: Jun 23 17:54 LN: 207 Last Mixer: Jun 17 17:20 Last Scale: Jun 23 17:34 LN: 212 Last Mixer: Jun 23 11:47 Last Scale: Jun 23 16:29 LN: 213 Last Mixer: Jun 23 11:47 Last Scale: Jun 23 16:15</t>
  </si>
  <si>
    <t>ADC Validation Msg: Lines 122,204MIX_B,206,207,212,213 no activity since Jun/23 - 16:00</t>
  </si>
  <si>
    <t>Line # 122,204MIX_B,206,207,212,213 no activity since Mon, Jun/23 - 16:00 and those lines are not flagged as down in the Extrusion Lines Screen. The ADC Monitor LN: 122 Last Mixer: Jun 23 14:54 Last Scale: Jun 23 14:22 LN: 206 Last Mixer: Jun 18 06:40 Last Scale: Jun 23 13:44 LN: 207 Last Mixer: Jun 17 17:20 Last Scale: Jun 23 15:23 LN: 212 Last Mixer: Jun 23 11:47 Last Scale: Jun 23 16:29 LN: 213 Last Mixer: Jun 23 11:47 Last Scale: Jun 23 16:15</t>
  </si>
  <si>
    <t>pc for wrapping #2.  is not working.in b-2</t>
  </si>
  <si>
    <t>Hi, can someone please fix the pc inb-2 wrapping,#2. a.s.a.p. thanks.</t>
  </si>
  <si>
    <t>Yatrik Patel &lt;pyatrik@balcan.com&gt;</t>
  </si>
  <si>
    <t>42:47:16</t>
  </si>
  <si>
    <t>10:47:16</t>
  </si>
  <si>
    <t>10:47:10</t>
  </si>
  <si>
    <t>42:47:10</t>
  </si>
  <si>
    <t>10:47:22</t>
  </si>
  <si>
    <t>42:47:22</t>
  </si>
  <si>
    <t>"""8247418"",""George Kanatselis"",""George Kanatselis &lt;george@balcan.com&gt;"","""",""2025-06-26 08:47:31 -0400"",""Service Agent User"",""B2 MTL 2 (Montreal 2)"",""Information Technology (IT)"","""",""Joe Pizzuco"","""",""en"",false~""replaced power cable and changed port of usb screen , works"""</t>
  </si>
  <si>
    <t>"George Kanatselis &lt;george@balcan.com&gt;"</t>
  </si>
  <si>
    <t>ADC Validation Msg: Lines 204MIX_B,206,207,212,213 no activity since Jun/23 - 15:00</t>
  </si>
  <si>
    <t>Line # 204MIX_B,206,207,212,213 no activity since Mon, Jun/23 - 15:00 and those lines are not flagged as down in the Extrusion Lines Screen. The ADC Monitor LN: 206 Last Mixer: Jun 18 06:40 Last Scale: Jun 23 13:44 LN: 207 Last Mixer: Jun 17 17:20 Last Scale: Jun 23 15:23 LN: 212 Last Mixer: Jun 23 11:47 Last Scale: Jun 23 15:32 LN: 213 Last Mixer: Jun 23 11:47 Last Scale: Jun 23 14:36</t>
  </si>
  <si>
    <t>ADC Validation Msg: Lines 115,204MIX_B,206,207,212,213 no activity since Jun/23 - 14:00</t>
  </si>
  <si>
    <t>Line # 115,204MIX_B,206,207,212,213 no activity since Mon, Jun/23 - 14:00 and those lines are not flagged as down in the Extrusion Lines Screen. The ADC Monitor LN: 115 Last Mixer: May 22 21:38 Last Scale: Jun 23 14:32 LN: 206 Last Mixer: Jun 18 06:40 Last Scale: Jun 23 13:44 LN: 207 Last Mixer: Jun 17 17:20 Last Scale: Jun 23 13:09 LN: 212 Last Mixer: Jun 23 11:47 Last Scale: Jun 23 14:33 LN: 213 Last Mixer: Jun 23 11:47 Last Scale: Jun 23 14:36</t>
  </si>
  <si>
    <t>Zscaler Error</t>
  </si>
  <si>
    <t>Hi Philippe, Wes Hall, our Sales Manager in Tennessee, is having same issue as last week. Zscaler shows a network error and not connecting. Can you reach out to him on his office phone at 931-651-1166. Thank you, Janet JANET GINLEY | Systems Administrator Reflective Products Division – Balcan Innovations 1 School St., Markleville, IN 46056 t : (800) 879-3645, ext. 1125 | e : jginley@balcan.com | janet.ginley@reflectixinc.com www.reflectixinc.com | www.balcaninnovations.com</t>
  </si>
  <si>
    <t>Wes Hall &lt;wes.hall@reflectixinc.com&gt;</t>
  </si>
  <si>
    <t>Janet Ginley &lt;jginley@balcan.com&gt;</t>
  </si>
  <si>
    <t>"applications";"Reflectix (Markleville";"Indiana)"</t>
  </si>
  <si>
    <t>Reflectix (Markleville, Indiana)</t>
  </si>
  <si>
    <t>0:59:02</t>
  </si>
  <si>
    <t>3:13:13</t>
  </si>
  <si>
    <t>19:13:13</t>
  </si>
  <si>
    <t>"""11670420"",""Sahaj Patel"",""Sahaj Patel &lt;spatel@balcan.com&gt;"",""IT Support"",""2025-06-26 09:12:10 -0400"",""Service Agent User"",""Balcan Packaging Wisconsin "",""Information Technology (IT)"","""",""Joe Pizzuco"","""",""en"",false~""user was not connected to their home WiFi""";"""11670420"",""Sahaj Patel"",""Sahaj Patel &lt;spatel@balcan.com&gt;"",""IT Support"",""2025-06-26 09:12:10 -0400"",""Service Agent User"",""Balcan Packaging Wisconsin "",""Information Technology (IT)"","""",""Joe Pizzuco"","""",""en"",false~""asked user to restart their router and laptop
call keeps dropping, sent email to Janet asking if he can text me"""</t>
  </si>
  <si>
    <t>"Philippe Tetreault &lt;ptetreault@balcan.com&gt;";"whall@balcan.com";"helpdesk@balcan.com"</t>
  </si>
  <si>
    <t>Robert Casica &lt;rcasica@balcan.com&gt;</t>
  </si>
  <si>
    <t>"Balcan Packaging Wisconsin";"Operations"</t>
  </si>
  <si>
    <t>Operations</t>
  </si>
  <si>
    <t>Please provide access to teams for the Polytex computer/users.  Make this access the same as all of the other computers, and please add them to the Epicor support chat in Teams as well.</t>
  </si>
  <si>
    <t>0:09:15</t>
  </si>
  <si>
    <t>0:09:38</t>
  </si>
  <si>
    <t>0:09:40</t>
  </si>
  <si>
    <t>Description du problème/Issue Description: Please provide access to teams for the Polytex computer/users.  Make this access the same as all of the other computers, and please add them to the Epicor support chat in Teams as well.</t>
  </si>
  <si>
    <t>"""11670420"",""Sahaj Patel"",""Sahaj Patel &lt;spatel@balcan.com&gt;"",""IT Support"",""2025-06-26 09:12:10 -0400"",""Service Agent User"",""Balcan Packaging Wisconsin "",""Information Technology (IT)"","""",""Joe Pizzuco"","""",""en"",false~""This was already done earlier this month. Closing ticket, thanks."""</t>
  </si>
  <si>
    <t>"sjohnson@balcan.com";"cmysza@balcan.com";"bkaplan@balcan.com";"spatel@balcan.com"</t>
  </si>
  <si>
    <t>ADC Validation Msg: Lines 115,204MIX_A MIX_B MIX_C,206,207,212,213 no activity since Jun/23 - 12:00</t>
  </si>
  <si>
    <t>Line # 115,204MIX_A MIX_B MIX_C,206,207,212,213 no activity since Mon, Jun/23 - 12:00 and those lines are not flagged as down in the Extrusion Lines Screen. The ADC Monitor LN: 115 Last Mixer: May 22 21:38 Last Scale: Jun 23 12:30 LN: 206 Last Mixer: Jun 18 06:40 Last Scale: Jun 23 11:10 LN: 207 Last Mixer: Jun 17 17:20 Last Scale: Jun 23 11:02 LN: 212 Last Mixer: Jun 23 11:47 Last Scale: Jun 23 12:41 LN: 213 Last Mixer: Jun 23 11:47 Last Scale: Jun 23 10:33</t>
  </si>
  <si>
    <t>[No subject]</t>
  </si>
  <si>
    <t>HI, Can you please restart the server both printers HP Nel_Ship_01and 02 are not working. Thanks,</t>
  </si>
  <si>
    <t>Anjila Jolakyan &lt;ajolakyan@balcan.com&gt;</t>
  </si>
  <si>
    <t>"applications";"B5 Distribution Center"</t>
  </si>
  <si>
    <t>B5 Distribution Center</t>
  </si>
  <si>
    <t>0:46:09</t>
  </si>
  <si>
    <t>0:49:43</t>
  </si>
  <si>
    <t>1:06:00</t>
  </si>
  <si>
    <t>"""8619823"",""Anjila Jolakyan"",""Anjila Jolakyan &lt;ajolakyan@balcan.com&gt;"",""Assitant à l'expédition - Shipping Assistant"",""2025-01-30 16:29:51 -0500"",""Requester"",""B5 Distribution Center"",,,""&lt;None&gt;"",,,false~""All good Thanks From: George Kanatselis george@balcan.com Sent: Monday, June 23, 2025 1:13 PM To: Anjila Jolakyan ajolakyan@balcan.com; helpdesk helpdesk@balcan.com Subject: RE: Try now GEORGE KANATSELIS | Network Administrator - IT Balcan Innovations Inc. 9340 Meaux, St-Leonard, Quebec H1R 3H2 t: (514) 326-9130 ext. 2179 | e: george@balcan.com www.balcan.com From: Anjila Jolakyan &lt;ajolakyan@balcan.com&gt; Sent: Monday, June 23, 2025 12:24 PM To: helpdesk &lt;helpdesk@balcan.com&gt;; George Kanatselis &lt;george@balcan.com&gt; Subject: HI, Can you please restart the server both printers HP Nel_Ship_01and 02 are not working. Thanks,""";"""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Monday, June 23, 2025 12:24 PM To: helpdesk helpdesk@balcan.com; George Kanatselis george@balcan.com Subject: HI, Can you please restart the server both printers HP Nel_Ship_01and 02 are not working. Thanks,"""</t>
  </si>
  <si>
    <t>"George Kanatselis &lt;george@balcan.com&gt;";"helpdesk@balcan.com"</t>
  </si>
  <si>
    <t>ADC Validation Msg: Lines 115,204MIX_A MIX_B MIX_C,206,207 no activity since Jun/23 - 11:00</t>
  </si>
  <si>
    <t>Line # 115,204MIX_A MIX_B MIX_C,206,207 no activity since Mon, Jun/23 - 11:00 and those lines are not flagged as down in the Extrusion Lines Screen. The ADC Monitor LN: 115 Last Mixer: May 22 21:38 Last Scale: Jun 23 11:20 LN: 206 Last Mixer: Jun 18 06:40 Last Scale: Jun 23 11:10 LN: 207 Last Mixer: Jun 17 17:20 Last Scale: Jun 23 11:02</t>
  </si>
  <si>
    <t>Stopped getting the Terrebonne silos report</t>
  </si>
  <si>
    <t>SAP Business One</t>
  </si>
  <si>
    <t>Terrebonne Silos Daily 4 hours Report - Current Location Nobody received this report today</t>
  </si>
  <si>
    <t>id: "10505067"~name: "SAP Team"~"SAP Team"~description: ""~~</t>
  </si>
  <si>
    <t>SAP Team</t>
  </si>
  <si>
    <t>eqiu@balcan.com, jgalindez@balcan.com</t>
  </si>
  <si>
    <t>Olga Konovalova &lt;olgak@balcan.com&gt;</t>
  </si>
  <si>
    <t>"applications";"SAP";"B2 MTL 2 (Montreal 2)";"Sourcing / Supply Chain"</t>
  </si>
  <si>
    <t>Sourcing / Supply Chain</t>
  </si>
  <si>
    <t>1-High</t>
  </si>
  <si>
    <t>"helenv@balcan.com"</t>
  </si>
  <si>
    <t>Attribué</t>
  </si>
  <si>
    <t>Requête d'accès logiciel / Software Access Request</t>
  </si>
  <si>
    <t>Please use this request to gain access to new software.</t>
  </si>
  <si>
    <t>cmysza@balcan.com</t>
  </si>
  <si>
    <t>"applications";"Balcan Packaging Wisconsin";"Executive Leadership"</t>
  </si>
  <si>
    <t>Executive Leadership</t>
  </si>
  <si>
    <t>Magic</t>
  </si>
  <si>
    <t>I have lost access to BERP.  See attached error message</t>
  </si>
  <si>
    <t>0:18:41</t>
  </si>
  <si>
    <t>0:19:07</t>
  </si>
  <si>
    <t>Logiciel demandé/Requested Software: Magic~Spécifier si autre / If other specify :: I have lost access to BERP.  See attached error message</t>
  </si>
  <si>
    <t>"""11670420"",""Sahaj Patel"",""Sahaj Patel &lt;spatel@balcan.com&gt;"",""IT Support"",""2025-06-26 09:12:10 -0400"",""Service Agent User"",""Balcan Packaging Wisconsin "",""Information Technology (IT)"","""",""Joe Pizzuco"","""",""en"",false~""same access as any of the shift supervisors""";"""11670420"",""Sahaj Patel"",""Sahaj Patel &lt;spatel@balcan.com&gt;"",""IT Support"",""2025-06-26 09:12:10 -0400"",""Service Agent User"",""Balcan Packaging Wisconsin "",""Information Technology (IT)"","""",""Joe Pizzuco"","""",""en"",false~""Please check teams."""</t>
  </si>
  <si>
    <t>https://helpdesk.balcan.com/attachments/8821433a077ea4d19688/screenshot-2025-06-23-102914.png</t>
  </si>
  <si>
    <t>Laval B3 no batch drop details recording pump 8</t>
  </si>
  <si>
    <t>Hi, There hasn’t been any batch drop details recording on pump 8. Please can we fix this ASAP? Thanks. ?? Mark Gallo | Resin Coordinator / Receiving Supervisor Balcan Innovations Inc. M: 514.250.5464</t>
  </si>
  <si>
    <t>Mark Gallo &lt;mgallo@balcan.com&gt;</t>
  </si>
  <si>
    <t>2:34:29</t>
  </si>
  <si>
    <t>2:34:26</t>
  </si>
  <si>
    <t>"158990482"</t>
  </si>
  <si>
    <t>"""8247418"",""George Kanatselis"",""George Kanatselis &lt;george@balcan.com&gt;"","""",""2025-06-26 08:47:31 -0400"",""Service Agent User"",""B2 MTL 2 (Montreal 2)"",""Information Technology (IT)"","""",""Joe Pizzuco"","""",""en"",false~""micheal check saw nothing wrong, the tech needs to come to reconfigure network to new IP series 172...""";"""8247418"",""George Kanatselis"",""George Kanatselis &lt;george@balcan.com&gt;"","""",""2025-06-26 08:47:31 -0400"",""Service Agent User"",""B2 MTL 2 (Montreal 2)"",""Information Technology (IT)"","""",""Joe Pizzuco"","""",""en"",false~""Incident #11986 """"pump 8"""" was closed and merged into this incident.""";"""8247418"",""George Kanatselis"",""George Kanatselis &lt;george@balcan.com&gt;"","""",""2025-06-26 08:47:31 -0400"",""Service Agent User"",""B2 MTL 2 (Montreal 2)"",""Information Technology (IT)"","""",""Joe Pizzuco"","""",""en"",false~""Mocheal O. will go on wednesday to verify network on pump 8""";"""8620121"",""Umar Farook Abdul Salam"",""Umar Farook Abdul Salam &lt;umarsalam@balcan.com&gt;"",""Administrateur de contrats - Contract Administrator"",""2025-06-25 09:58:25 -0400"",""Requester"",""B3 Laval"",,,""&lt;None&gt;"",,,false~""HI George, Pls advise if we need external support to check the pump.. Thank you UMAR SALAM | Contractors Administrator Balcan Packagings Inc. 304 Rue Saulnier, laval QC H7M 3T3 t: (514) 326-9130 ext. 4224 | m: (514) 409-1718 | e: umarsalam@balcan.com www.balcan.com From: Balcan Innovations - Centre d'aide / Service Desk support@balcaninnovationsinc.samanage.com Sent: Monday, June 23, 2025 11:22 AM To: Mark Gallo mgallo@balcan.com Cc: George Kanatselis george@balcan.com; Helen Vlogiannitis helenv@balcan.com; Umar Farook Abdul Salam umarsalam@balcan.com; helpdesk helpdesk@balcan.com Subject: Requête / Incident #11987 Laval B3 no batch drop details recording pump 8 [Courriel Externe - External email]"""</t>
  </si>
  <si>
    <t>"Helen Vlogiannitis &lt;helenv@balcan.com&gt;";"George Kanatselis &lt;george@balcan.com&gt;";"Umar Farook Abdul Salam &lt;umarsalam@balcan.com&gt;";"helpdesk@balcan.com"</t>
  </si>
  <si>
    <t>Fermé</t>
  </si>
  <si>
    <t>pump 8</t>
  </si>
  <si>
    <t>Hello, There is no data batch drops for pump 8. Please look into resolving this, asap. Thanks, Helen Vlogiannitis Balcan Innovations Inc. 514-326-9130 ext.2145 514-206-1040</t>
  </si>
  <si>
    <t>Helen Vlogiannitis &lt;helenv@balcan.com&gt;</t>
  </si>
  <si>
    <t>"applications";"B1 MTL 1 (Montreal 1)";"Merged"</t>
  </si>
  <si>
    <t>2:36:19</t>
  </si>
  <si>
    <t>2:36:20</t>
  </si>
  <si>
    <t>"158990622"</t>
  </si>
  <si>
    <t>"""8247418"",""George Kanatselis"",""George Kanatselis &lt;george@balcan.com&gt;"","""",""2025-06-26 08:47:31 -0400"",""Service Agent User"",""B2 MTL 2 (Montreal 2)"",""Information Technology (IT)"","""",""Joe Pizzuco"","""",""en"",false~""This incident was closed and merged into incident #11987 """"Laval B3 no batch drop details recording pump 8""""."""</t>
  </si>
  <si>
    <t>"George Kanatselis &lt;george@balcan.com&gt;";"Mark Gallo &lt;mgallo@balcan.com&gt;";"Umar Farook Abdul Salam &lt;umarsalam@balcan.com&gt;";"helpdesk@balcan.com"</t>
  </si>
  <si>
    <t>Firewall</t>
  </si>
  <si>
    <t>Laurie-Eve Marsolais &lt;Laurie-Eve.Marsolais@nelmar.com&gt;</t>
  </si>
  <si>
    <t>"B8 Nelmar (Terrebonne)";"Human Resources";"Networking";"Firewall"</t>
  </si>
  <si>
    <t>Hi, I'm trying to download a SCORM zip to the Balcan Academy (SStenligne) platform and it seems that Zscaler blocked it. (see picture)</t>
  </si>
  <si>
    <t>1:49:36</t>
  </si>
  <si>
    <t>Description du problème/Issue Description: Hi, I'm trying to download a SCORM zip to the Balcan Academy (SStenligne) platform and it seems that Zscaler blocked it. (see picture)</t>
  </si>
  <si>
    <t>"""11360089"",""Edens Valcin"",""Edens Valcin &lt;evalcin@balcan.com&gt;"",""IT Support"",""2025-06-25 08:42:59 -0400"",""Administrator"",""B2 MTL 2 (Montreal 2)"",""Information Technology (IT)"","""",""Joe Pizzuco"","""",""en"",false~""[@]Philippe Tetreault Tu me laissera savoir quand on peut travailler la dessus.""";"""11360089"",""Edens Valcin"",""Edens Valcin &lt;evalcin@balcan.com&gt;"",""IT Support"",""2025-06-25 08:42:59 -0400"",""Administrator"",""B2 MTL 2 (Montreal 2)"",""Information Technology (IT)"","""",""Joe Pizzuco"","""",""en"",false~""Th web site is blocked by Zscaler when the user attempts to download content from it. A new ZIA exception group must be created to allow users to download from this website. It's a trusted vendor create video training for Balcan. Académie BI https://balcan.sstenligne.com/login"""</t>
  </si>
  <si>
    <t>https://helpdesk.balcan.com/attachments/f7cfd0ccce81d8576dbd/scrom-test.png</t>
  </si>
  <si>
    <t>Sbernaoui@balcan.com</t>
  </si>
  <si>
    <t>"B1 MTL 1 (Montreal 1)";"Customer Services"</t>
  </si>
  <si>
    <t>Customer Services</t>
  </si>
  <si>
    <t>The user Elisa Fracassi cannot access Epicor today, we checked on our side and there is no problem with the ERP, so it is probably a network issue, could you please check?
the problem is attached</t>
  </si>
  <si>
    <t>0:12:25</t>
  </si>
  <si>
    <t>2:53:17</t>
  </si>
  <si>
    <t>Description du problème/Issue Description: The user Elisa Fracassi cannot access Epicor today, we checked on our side and there is no problem with the ERP, so it is probably a network issue, could you please check?
the problem is attached</t>
  </si>
  <si>
    <t>"""11670420"",""Sahaj Patel"",""Sahaj Patel &lt;spatel@balcan.com&gt;"",""IT Support"",""2025-06-26 09:12:10 -0400"",""Service Agent User"",""Balcan Packaging Wisconsin "",""Information Technology (IT)"","""",""Joe Pizzuco"","""",""en"",false~""[@]George Kanatselis @Alaa Almasri user is able to login but unable to switch between Balcan USA and Balcan Pacakging."""</t>
  </si>
  <si>
    <t>https://helpdesk.balcan.com/attachments/5c3374cd1736d3e1e4bd/image-jpg.jpeg</t>
  </si>
  <si>
    <t>Extract from BERP</t>
  </si>
  <si>
    <t>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t>
  </si>
  <si>
    <t>id: "8247441"~name: "Hershel Teitelbaum"~"Hershel Teitelbaum &lt;hershel@balcan.com&gt;"~title: ""~last_login: "2025-06-25 12:44:33 -0400"~Rôle: "Service Agent User"~site: "B2 MTL 2 (Montreal 2)"~department: "Information Technology (IT)"~phone: ""~"&lt;None&gt;"~mobile_phone: ""~language: "en"~disabled: false</t>
  </si>
  <si>
    <t>Hershel Teitelbaum</t>
  </si>
  <si>
    <t>hershel@balcan.com</t>
  </si>
  <si>
    <t>Mia Dana &lt;mia@balcan.com&gt;</t>
  </si>
  <si>
    <t>0:04:14</t>
  </si>
  <si>
    <t>0:43:02</t>
  </si>
  <si>
    <t>"""8247441"",""Hershel Teitelbaum"",""Hershel Teitelbaum &lt;hershel@balcan.com&gt;"","""",""2025-06-25 12:44:33 -0400"",""Service Agent User"",""B2 MTL 2 (Montreal 2)"",""Information Technology (IT)"","""",""&lt;None&gt;"","""",""en"",false~""I don’t have the time to do it, and we are on a code freeze period. If you want you can do it following the attached video using ctrl+R and then Ctrl+P From: Mia Dana mia@balcan.com Sent: Wednesday, June 25, 2025 9:49 AM To: Hershel Teitelbaum hershel@balcan.com; helpdesk helpdesk@balcan.com Cc: Perry Bachountakis perry@balcan.com; Katia Zichella kzichella@balcan.com Subject: RE: Extract from BERP Thank you Hershel. Is it possible to get this report daily? Thanks again, Mia MIA DANA | VP Product Management Balcan Packaging 9340 Meaux Street, Saint-Leonard, Quebec, H1R 3H2 t: 514.326.9130 ext 2254 | c: 514.266.8541 | e: mia@balcan.com www.balcan.com From: Hershel Teitelbaum &lt;hershel@balcan.com&gt; Sent: Monday, June 23, 2025 11:09 AM To: Mia Dana &lt;mia@balcan.com&gt;; helpdesk &lt;helpdesk@balcan.com&gt; Cc: Perry Bachountakis &lt;perry@balcan.com&gt;; Katia Zichella &lt;kzichella@balcan.com&gt; Subject: RE: Extract from BERP Here are the change of orders, Perry can you take care the 2nd one? From: Mia Dana &lt;mia@balcan.com&gt; Sent: Monday, June 23, 2025 10:27 AM To: helpdesk &lt;helpdesk@balcan.com&gt; Cc: Hershel Teitelbaum &lt;hershel@balcan.com&gt;; Perry Bachountakis &lt;perry@balcan.com&gt;; Katia Zichella &lt;kzichella@balcan.com&gt;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8620019"",""Mia Dana"",""Mia Dana &lt;mia@balcan.com&gt;"",""Director of Pricing and Strategic Planning"",,""Requester"",""B2 MTL 2 (Montreal 2)"",,,""&lt;None&gt;"",,,false~""Thank you Hershel. Is it possible to get this report daily? Thanks again, Mia MIA DANA | VP Product Management Balcan Packaging 9340 Meaux Street, Saint-Leonard, Quebec, H1R 3H2 t: 514.326.9130 ext 2254 | c: 514.266.8541 | e: mia@balcan.com www.balcan.com From: Hershel Teitelbaum hershel@balcan.com Sent: Monday, June 23, 2025 11:09 AM To: Mia Dana mia@balcan.com; helpdesk helpdesk@balcan.com Cc: Perry Bachountakis perry@balcan.com; Katia Zichella kzichella@balcan.com Subject: RE: Extract from BERP Here are the change of orders, Perry can you take care the 2nd one? From: Mia Dana &lt;mia@balcan.com&gt; Sent: Monday, June 23, 2025 10:27 AM To: helpdesk &lt;helpdesk@balcan.com&gt; Cc: Hershel Teitelbaum &lt;hershel@balcan.com&gt;; Perry Bachountakis &lt;perry@balcan.com&gt;; Katia Zichella &lt;kzichella@balcan.com&gt;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8247441"",""Hershel Teitelbaum"",""Hershel Teitelbaum &lt;hershel@balcan.com&gt;"","""",""2025-06-25 12:44:33 -0400"",""Service Agent User"",""B2 MTL 2 (Montreal 2)"",""Information Technology (IT)"","""",""&lt;None&gt;"","""",""en"",false~""Here are the change of orders, Perry can you take care the 2nd one? From: Mia Dana mia@balcan.com Sent: Monday, June 23, 2025 10:27 AM To: helpdesk helpdesk@balcan.com Cc: Hershel Teitelbaum hershel@balcan.com; Perry Bachountakis perry@balcan.com; Katia Zichella kzichella@balcan.com Subject: Extract from BERP Good morning, Is it possible to get the following extracts(in excel format) from BERP: Entries (change of orders) showing all cancelled orders starting May 1st Bookings starting May 1st showing all the order entry fields including general comments – example: Thank you, Mia MIA DANA | VP Product Management Balcan Packaging 9340 Meaux Street, Saint-Leonard, Quebec, H1R 3H2 t: 514.326.9130 ext 2254 | c: 514.266.8541 | e: mia@balcan.com www.balcan.com"""</t>
  </si>
  <si>
    <t>"Hershel Teitelbaum &lt;hershel@balcan.com&gt;";"Katia Zichella &lt;kzichella@balcan.com&gt;";"Perry Bachountakis &lt;perry@balcan.com&gt;";"helpdesk@balcan.com"</t>
  </si>
  <si>
    <t>New IT Employee</t>
  </si>
  <si>
    <t>web</t>
  </si>
  <si>
    <t>David Mejia Senior Business Analyst Starting July 7th remotely, will come to Montreal on the 14th. Reports to Renan. Please create account, Same access as Puneet. Prepare Laptop May need to transfer cell line. "David Mejia" &lt;mejia.davidmejia@gmail.com&gt;</t>
  </si>
  <si>
    <t>id: "8786937"~name: "Tu Phuong Vo"~"Tu Phuong Vo &lt;tvo@balcan.com&gt;"~title: "IT Manager - Assets, Contracts and Services"~last_login: "2025-06-26 09:18:18 -0400"~Rôle: "Administrator"~site: "B1 MTL 1 (Montreal 1)"~department: "Information Technology (IT)"~phone: ""~"Tao Wong"~mobile_phone: ""~language: "en"~disabled: false</t>
  </si>
  <si>
    <t>Tu Phuong Vo</t>
  </si>
  <si>
    <t>tvo@balcan.com</t>
  </si>
  <si>
    <t>Tao Wong &lt;twong@balcan.com&gt;</t>
  </si>
  <si>
    <t>"hardware";"B2 MTL 2 (Montreal 2)";"Information Technology (IT)";"VIP"</t>
  </si>
  <si>
    <t>0:00:00</t>
  </si>
  <si>
    <t>"Renan Nunez &lt;rnunez@balcan.com&gt;"</t>
  </si>
  <si>
    <t>akoomar@balcan.com</t>
  </si>
  <si>
    <t>"B2 MTL 2 (Montreal 2)";"Quality"</t>
  </si>
  <si>
    <t>I am in B1 but will work on and off in Yaman's office these 2 weeks. I need internet/LAN access. Doesn't seem her dock has a wired connection. Please add wifi for B2 on my laptop or wired connection to her dock. Thanks</t>
  </si>
  <si>
    <t>0:06:03</t>
  </si>
  <si>
    <t>0:06:33</t>
  </si>
  <si>
    <t>3:15:33</t>
  </si>
  <si>
    <t>Description du problème/Issue Description: I am in B1 but will work on and off in Yaman's office these 2 weeks. I need internet/LAN access. Doesn't seem her dock has a wired connection. Please add wifi for B2 on my laptop or wired connection to her dock. Thanks</t>
  </si>
  <si>
    <t>"""11020746"",""akoomar@balcan.com"",""akoomar@balcan.com"",,""2025-06-23 10:38:15 -0400"",""Requester"",,,,""&lt;None&gt;"",,,false~""Ok Thanks, it's working now.""";"""8247418"",""George Kanatselis"",""George Kanatselis &lt;george@balcan.com&gt;"","""",""2025-06-26 08:47:31 -0400"",""Service Agent User"",""B2 MTL 2 (Montreal 2)"",""Information Technology (IT)"","""",""Joe Pizzuco"","""",""en"",false~""if you select wifi BI-Office, it will ask your email and pwd and should connect you"""</t>
  </si>
  <si>
    <t>hvergiris@balcan.com</t>
  </si>
  <si>
    <t>"B3 Laval";"R&amp;D / Sustainability"</t>
  </si>
  <si>
    <t>Hi. I am unable to create NCPR. Can you please help with this. I use the computer LVL-HVERGIRIS-D</t>
  </si>
  <si>
    <t>0:07:26</t>
  </si>
  <si>
    <t>0:07:24</t>
  </si>
  <si>
    <t>0:35:28</t>
  </si>
  <si>
    <t>Description du problème/Issue Description: Hi. I am unable to create NCPR. Can you please help with this. I use the computer LVL-HVERGIRIS-D</t>
  </si>
  <si>
    <t>"""9254252"",""hvergiris@balcan.com"",""hvergiris@balcan.com"",,""2025-06-23 10:31:57 -0400"",""Requester"",,,,""&lt;None&gt;"",,,false~""Thanks. It's working now""";"""8247418"",""George Kanatselis"",""George Kanatselis &lt;george@balcan.com&gt;"","""",""2025-06-26 08:47:31 -0400"",""Service Agent User"",""B2 MTL 2 (Montreal 2)"",""Information Technology (IT)"","""",""Joe Pizzuco"","""",""en"",false~""close all apps and try it now"""</t>
  </si>
  <si>
    <t>id: "9275365"~name: "Philippe Tetreault"~"Philippe Tetreault &lt;ptetreault@balcan.com&gt;"~title: ""~last_login: "2025-06-26 08:30:31 -0400"~Rôle: "Administrator"~site: "B2 MTL 2 (Montreal 2)"~department: "Information Technology (IT)"~phone: ""~"Perry Bachountakis"~mobile_phone: ""~language: "en"~disabled: false</t>
  </si>
  <si>
    <t>Philippe Tetreault</t>
  </si>
  <si>
    <t>ptetreault@balcan.com</t>
  </si>
  <si>
    <t>"B1 MTL 1 (Montreal 1)";"Sourcing / Supply Chain"</t>
  </si>
  <si>
    <t>hello,  I didn't receive the 8am Terrebonne silos report.  I am supposed to receive it daily 8am, noon and 4 pm.  the last time that I received it was Sunday June 22 at 4pm.  please look into this.  thanks</t>
  </si>
  <si>
    <t>0:06:21</t>
  </si>
  <si>
    <t>15:22:35</t>
  </si>
  <si>
    <t>47:22:35</t>
  </si>
  <si>
    <t>15:25:01</t>
  </si>
  <si>
    <t>47:25:01</t>
  </si>
  <si>
    <t>Description du problème/Issue Description: hello,  I didn't receive the 8am Terrebonne silos report.  I am supposed to receive it daily 8am, noon and 4 pm.  the last time that I received it was Sunday June 22 at 4pm.  please look into this.  thanks</t>
  </si>
  <si>
    <t>"""9275365"",""Philippe Tetreault"",""Philippe Tetreault &lt;ptetreault@balcan.com&gt;"","""",""2025-06-26 08:30:31 -0400"",""Administrator"",""B2 MTL 2 (Montreal 2)"",""Information Technology (IT)"","""",""Perry Bachountakis"","""",""en"",false~""It's the biventory workstation in Terrebonne on PC: WKS-ExtrusionLab.nelmar.com""";"""9275365"",""Philippe Tetreault"",""Philippe Tetreault &lt;ptetreault@balcan.com&gt;"","""",""2025-06-26 08:30:31 -0400"",""Administrator"",""B2 MTL 2 (Montreal 2)"",""Information Technology (IT)"","""",""Perry Bachountakis"","""",""en"",false~""The emails started again to go through this morning."""</t>
  </si>
  <si>
    <t>Laptop screen</t>
  </si>
  <si>
    <t>Ordinateur portable / Laptop</t>
  </si>
  <si>
    <t>The screen of the laptop is defective</t>
  </si>
  <si>
    <t>Abde Rrahim Adrar &lt;aadrar@balcan.com&gt;</t>
  </si>
  <si>
    <t>"hardware";"laptop";"B1 MTL 1 (Montreal 1)";"R&amp;D / Sustainability"</t>
  </si>
  <si>
    <t>2-Medium</t>
  </si>
  <si>
    <t>2-Med</t>
  </si>
  <si>
    <t>23:47:14</t>
  </si>
  <si>
    <t>71:47:14</t>
  </si>
  <si>
    <t>"""8786937"",""Tu Phuong Vo"",""Tu Phuong Vo &lt;tvo@balcan.com&gt;"",""IT Manager - Assets, Contracts and Services"",""2025-06-26 09:18:18 -0400"",""Administrator"",""B1 MTL 1 (Montreal 1)"",""Information Technology (IT)"","""",""Tao Wong"","""",""en"",false~""Hi come see us in IT with your laptop - B2 Second floor."""</t>
  </si>
  <si>
    <t>astrid.molina@nelmar.com</t>
  </si>
  <si>
    <t>"B8 Nelmar (Terrebonne)";"Customer Services"</t>
  </si>
  <si>
    <t>authenticator on phone not working so when i try to authenticate on zscaler it says you didnt enter the expected verification code and it doesnt let me access anything</t>
  </si>
  <si>
    <t>0:03:27</t>
  </si>
  <si>
    <t>1:18:35</t>
  </si>
  <si>
    <t>Description du problème/Issue Description: authenticator on phone not working so when i try to authenticate on zscaler it says you didnt enter the expected verification code and it doesnt let me access anything</t>
  </si>
  <si>
    <t>"""11670420"",""Sahaj Patel"",""Sahaj Patel &lt;spatel@balcan.com&gt;"",""IT Support"",""2025-06-26 09:12:10 -0400"",""Service Agent User"",""Balcan Packaging Wisconsin "",""Information Technology (IT)"","""",""Joe Pizzuco"","""",""en"",false~""logmein is not working, shared screen via teams call
reset 2FA and walked user thru logging into zscaler"""</t>
  </si>
  <si>
    <t>erosano@balcan.com</t>
  </si>
  <si>
    <t>"B8 Nelmar (Terrebonne)";"Production (Bagging)"</t>
  </si>
  <si>
    <t>Production (Bagging)</t>
  </si>
  <si>
    <t>Mon écran ne fonctionne plus.
J'ai essayé de debrancher et brancher et l'écran n'allume pas du tout.
Merci</t>
  </si>
  <si>
    <t>0:12:23</t>
  </si>
  <si>
    <t>4:56:33</t>
  </si>
  <si>
    <t>Description du problème/Issue Description: Mon écran ne fonctionne plus.
J'ai essayé de debrancher et brancher et l'écran n'allume pas du tout.
Merci</t>
  </si>
  <si>
    <t>Omar Velazquez &lt;ovelazquez@balcan.com&gt;</t>
  </si>
  <si>
    <t>"applications";"B3 Laval";"R&amp;D / Sustainability"</t>
  </si>
  <si>
    <t xml:space="preserve">Provide B1 Labtechs (Clark Ligalig and Mahmoud Hassanissaber) access to the two Lab PC's on B3 with the same Magic Permissions they have in B1. 
the PC's on B3 they need access to :
LVL-VBELOV-D AND LVL-HVERGIRIS-D. </t>
  </si>
  <si>
    <t>4:22:08</t>
  </si>
  <si>
    <t>23:34:17</t>
  </si>
  <si>
    <t>71:34:17</t>
  </si>
  <si>
    <t xml:space="preserve">Logiciel demandé/Requested Software: Magic~Spécifier si autre / If other specify :: Provide B1 Labtechs (Clark Ligalig and Mahmoud Hassanissaber) access to the two Lab PC's on B3 with the same Magic Permissions they have in B1. 
the PC's on B3 they need access to :
LVL-VBELOV-D AND LVL-HVERGIRIS-D. </t>
  </si>
  <si>
    <t>"""8247418"",""George Kanatselis"",""George Kanatselis &lt;george@balcan.com&gt;"","""",""2025-06-26 08:47:31 -0400"",""Service Agent User"",""B2 MTL 2 (Montreal 2)"",""Information Technology (IT)"","""",""Joe Pizzuco"","""",""en"",false~""set them up on Belov pc"""</t>
  </si>
  <si>
    <t>Réinitialisation du mot de passe / Password Reset</t>
  </si>
  <si>
    <t>Gestion de compte / Account Management</t>
  </si>
  <si>
    <t>Utilisez ce formulaire pour demander une réinitialisation de mot de passe / Use this form to request a password reset</t>
  </si>
  <si>
    <t>Ryan Tapp &lt;ryan.tapp@nelmar.com&gt;</t>
  </si>
  <si>
    <t>"account management";"password reset";"B8 Nelmar (Terrebonne)";"Pre-Production"</t>
  </si>
  <si>
    <t>Pre-Production</t>
  </si>
  <si>
    <t>9000511 ~"Ryan Tapp" ~"Ryan Tapp &lt;ryan.tapp@nelmar.com&gt;" ~"" ~"2025-06-23 13:25:19 -0400" ~"Requester" ~"B8 Nelmar (Terrebonne)" ~"" ~"&lt;None&gt;" ~"" ~"[-]1" ~false</t>
  </si>
  <si>
    <t>I need my password reset for BERP.
Thanks</t>
  </si>
  <si>
    <t>0:01:20</t>
  </si>
  <si>
    <t>Requis pour / Requested For :: Ryan Tapp~Description du problème/Issue Description: I need my password reset for BERP.
Thanks</t>
  </si>
  <si>
    <t xml:space="preserve">The docking station in my office has stopped working. The light turns on but all items connected to do not work. The items (ethernet, monitors, mouse, keyboard, etc) work fine with connected directly to the laptop. </t>
  </si>
  <si>
    <t>Station d'accueil / Docking Station</t>
  </si>
  <si>
    <t>72:48:54</t>
  </si>
  <si>
    <t>24:00:00</t>
  </si>
  <si>
    <t>72:49:21</t>
  </si>
  <si>
    <t xml:space="preserve">Requis pour / Requested For :: Christina Everson~Choix équipements / Hardware Choices :: Station d'accueil / Docking Station~Spécifier si autre / If other specify :: The docking station in my office has stopped working. The light turns on but all items connected to do not work. The items (ethernet, monitors, mouse, keyboard, etc) work fine with connected directly to the laptop. </t>
  </si>
  <si>
    <t>"""9173998"",""Christina Everson"",""Christina Everson &lt;ceverson@balcan.com&gt;"","""",""2025-06-24 15:49:11 -0400"",""Requester-HR"",""Balcan Packaging Wisconsin "",""Human Resources"","""",""&lt;None&gt;"","""",""[-]1"",false~""He issued a new docking station on Monday. We can close this ticket. Thanks! From: Balcan Innovations - Centre d'aide / Service Desk support@balcaninnovationsinc.samanage.com Sent: Thursday, June 26, 2025 8:25 AM To: Christina Everson ceverson@balcan.com Subject: Requêtre / Incident #11973 Nouvel équipement / New Hardware [Courriel Externe - External email]""";"""8786937"",""Tu Phuong Vo"",""Tu Phuong Vo &lt;tvo@balcan.com&gt;"",""IT Manager - Assets, Contracts and Services"",""2025-06-26 09:18:18 -0400"",""Administrator"",""B1 MTL 1 (Montreal 1)"",""Information Technology (IT)"","""",""Tao Wong"","""",""en"",false~""Hi Sahaj, can you go take a look. Thanks"""</t>
  </si>
  <si>
    <t>Message on screen</t>
  </si>
  <si>
    <t>Good morning, When I logged in to my desktop this morning, I got a pop-up with the following message: So far, everything I tried works: Outlook, DOTNET, Teams. So, I am not sure what does it pertain to. Thank you, Mia MIA DANA | VP Product Management Balcan Packaging 9340 Meaux Street, Saint-Leonard, Quebec, H1R 3H2 t: 514.326.9130 ext 2254 | c: 514.266.8541 | e: mia@balcan.com www.balcan.com</t>
  </si>
  <si>
    <t>0:25:09</t>
  </si>
  <si>
    <t>0:25:58</t>
  </si>
  <si>
    <t>"""11670420"",""Sahaj Patel"",""Sahaj Patel &lt;spatel@balcan.com&gt;"",""IT Support"",""2025-06-26 09:12:10 -0400"",""Service Agent User"",""Balcan Packaging Wisconsin "",""Information Technology (IT)"","""",""Joe Pizzuco"","""",""en"",false~""Please disregard, let us know if this causes any issues."""</t>
  </si>
  <si>
    <t>ADC Validation Msg: Lines 115,204,206,207 no activity since Jun/23 - 03:00</t>
  </si>
  <si>
    <t>Line # 115,204,206,207 no activity since Mon, Jun/23 - 03:00 and those lines are not flagged as down in the Extrusion Lines Screen. The ADC Monitor LN: 115 Last Mixer: May 22 21:38 Last Scale: Jun 23 02:20 LN: 204 Last Mixer: Jun 04 16:16 Last Scale: Jun 23 02:37 LN: 206 Last Mixer: Jun 18 06:40 Last Scale: Jun 23 04:02 LN: 207 Last Mixer: Jun 17 17:20 Last Scale: Jun 23 02:24</t>
  </si>
  <si>
    <t>Umar Farook Abdul Salam &lt;umarsalam@balcan.com&gt;</t>
  </si>
  <si>
    <t>"applications";"B3 Laval";"Information Technology (IT)"</t>
  </si>
  <si>
    <t>bell network poor connectivity.</t>
  </si>
  <si>
    <t>Logiciel demandé/Requested Software: Other~Spécifier si autre / If other specify :: bell network poor connectivity.</t>
  </si>
  <si>
    <t>"Umar Farook Abdul Salam &lt;umarsalam@balcan.com&gt;"</t>
  </si>
  <si>
    <t>Access to Artwork folder path</t>
  </si>
  <si>
    <t>Hello Helpdesk, Can you please provide Maryann access to the artwork folder location? She needs access to attach the artwork in Epicor. Path: \\bplfs1\filedata\paint\ Thank you. PUNEET KANKARIA | Business Analyst Balcan Innovations Inc.</t>
  </si>
  <si>
    <t>Puneet Kankaria &lt;pkankaria@balcan.com&gt;</t>
  </si>
  <si>
    <t>"Maryann Hebert &lt;MHebert@plastixxffs.com&gt;"</t>
  </si>
  <si>
    <t>code for gun , new people.</t>
  </si>
  <si>
    <t>Hi. I need code for gun for new people. Paolo zaruso , 100603.</t>
  </si>
  <si>
    <t>67:27:48</t>
  </si>
  <si>
    <t>3:27:48</t>
  </si>
  <si>
    <t>3:27:45</t>
  </si>
  <si>
    <t>67:27:45</t>
  </si>
  <si>
    <t>3:27:55</t>
  </si>
  <si>
    <t>67:27:55</t>
  </si>
  <si>
    <t>"""8247418"",""George Kanatselis"",""George Kanatselis &lt;george@balcan.com&gt;"","""",""2025-06-26 08:47:31 -0400"",""Service Agent User"",""B2 MTL 2 (Montreal 2)"",""Information Technology (IT)"","""",""Joe Pizzuco"","""",""en"",false~""done"""</t>
  </si>
  <si>
    <t>Epicor Permission Change</t>
  </si>
  <si>
    <t>Please make permissions for wnzwick@balcan.com same as mproctor@balcan.com has.</t>
  </si>
  <si>
    <t>Sahaj Patel &lt;spatel@balcan.com&gt;</t>
  </si>
  <si>
    <t>"applications";"Balcan Packaging Wisconsin";"Information Technology (IT)"</t>
  </si>
  <si>
    <t>73:52:16</t>
  </si>
  <si>
    <t>9:52:16</t>
  </si>
  <si>
    <t>9:52:22</t>
  </si>
  <si>
    <t>73:52:22</t>
  </si>
  <si>
    <t>"""8247418"",""George Kanatselis"",""George Kanatselis &lt;george@balcan.com&gt;"","""",""2025-06-26 08:47:31 -0400"",""Service Agent User"",""B2 MTL 2 (Montreal 2)"",""Information Technology (IT)"","""",""Joe Pizzuco"","""",""en"",false~""both are the same now"""</t>
  </si>
  <si>
    <t>ymasse@balcan.com</t>
  </si>
  <si>
    <t>"account management";"password reset";"B1 MTL 1 (Montreal 1)";"Information Technology (IT)"</t>
  </si>
  <si>
    <t>11248634 ~"ymasse@balcan.com" ~"ymasse@balcan.com" ~"2025-06-20 13:42:12 -0400" ~"Requester" ~"&lt;None&gt;" ~false</t>
  </si>
  <si>
    <t>Je n'ai plus acces à mes courriels exchange sur mon cellulaire. Mot de passe Microsoft 365 ymasse@balcan oublié. Je ne peux reinitialiser moi-même besoin d'un administrateur. Mon numéro de cell 514-237-8522</t>
  </si>
  <si>
    <t>Requis pour / Requested For :: ymasse@balcan.com~Description du problème/Issue Description: Je n'ai plus acces à mes courriels exchange sur mon cellulaire. Mot de passe Microsoft 365 ymasse@balcan oublié. Je ne peux reinitialiser moi-même besoin d'un administrateur. Mon numéro de cell 514-237-8522</t>
  </si>
  <si>
    <t>Melanie Proctor &lt;mproctor@balcan.com&gt;</t>
  </si>
  <si>
    <t>"Balcan Packaging Wisconsin";"Quality"</t>
  </si>
  <si>
    <t>Need assistance with the QC techs getting setup in Epicor. Still having issues signing in on the computer in the lab. Can we work with Sahaj to help with  trouble shooting the issues we are having on the labs computer.</t>
  </si>
  <si>
    <t>0:06:59</t>
  </si>
  <si>
    <t>0:07:11</t>
  </si>
  <si>
    <t>Description du problème/Issue Description: Need assistance with the QC techs getting setup in Epicor. Still having issues signing in on the computer in the lab. Can we work with Sahaj to help with  trouble shooting the issues we are having on the labs computer.</t>
  </si>
  <si>
    <t>"""11670420"",""Sahaj Patel"",""Sahaj Patel &lt;spatel@balcan.com&gt;"",""IT Support"",""2025-06-26 09:12:10 -0400"",""Service Agent User"",""Balcan Packaging Wisconsin "",""Information Technology (IT)"","""",""Joe Pizzuco"","""",""en"",false~""Vanessa Craig
Antwuane Mosely
Ernesto Gonzalez""";"""11670420"",""Sahaj Patel"",""Sahaj Patel &lt;spatel@balcan.com&gt;"",""IT Support"",""2025-06-26 09:12:10 -0400"",""Service Agent User"",""Balcan Packaging Wisconsin "",""Information Technology (IT)"","""",""Joe Pizzuco"","""",""en"",false~""sign in works but permissions need to be same as Melaine asked George to do this on ticket below #11967 - Epicor Permission Change - SolarWinds Service Desk keeping this ticket under my name because a few QC techs have their own logins, they should be shared, asked HR for list of QC techs, will clear this with the team next week before pulling access""";"""11670420"",""Sahaj Patel"",""Sahaj Patel &lt;spatel@balcan.com&gt;"",""IT Support"",""2025-06-26 09:12:10 -0400"",""Service Agent User"",""Balcan Packaging Wisconsin "",""Information Technology (IT)"","""",""Joe Pizzuco"","""",""en"",false~""I just signed in, if you need help, please come to my office."""</t>
  </si>
  <si>
    <t>azohrevand@balcan.com</t>
  </si>
  <si>
    <t>"B8 Nelmar (Terrebonne)";"Engineering"</t>
  </si>
  <si>
    <t>Engineering</t>
  </si>
  <si>
    <t>Hi
I need access to Wi-Fi in Terrebonne site.
Please advise
Thanks</t>
  </si>
  <si>
    <t>Description du problème/Issue Description: Hi
I need access to Wi-Fi in Terrebonne site.
Please advise
Thanks</t>
  </si>
  <si>
    <t>Formulaire de fin d'emploi / Termination Request Form</t>
  </si>
  <si>
    <t>Ressources humaines / Human Resources</t>
  </si>
  <si>
    <t>Fin d'emploi / New Termination</t>
  </si>
  <si>
    <t>Veuillez utiliser ce formulaire pour signifier la fin d'emploi d'un employé et enclencher la récupération des équipements et matériels / Please use this form to submit an Employee Termination Request to strat the equipment retrieval process.</t>
  </si>
  <si>
    <t>Julia Pietrantonio &lt;jpietrantonio@balcan.com&gt;</t>
  </si>
  <si>
    <t>"human resources";"Termination";"B3 Laval";"Operations"</t>
  </si>
  <si>
    <t>Gestionnaire maintenance</t>
  </si>
  <si>
    <t>11429731 ~"sjalbert@balcan.com" ~"sjalbert@balcan.com" ~"2025-06-19 15:43:04 -0400" ~"Requester" ~"&lt;None&gt;" ~false</t>
  </si>
  <si>
    <t>11859282 ~"fhudon@balcan.com" ~"fhudon@balcan.com" ~"2025-05-28 14:02:31 -0400" ~"Requester" ~"&lt;None&gt;" ~false</t>
  </si>
  <si>
    <t>operations &amp; other</t>
  </si>
  <si>
    <t>Laptop#dlmtr#Cellphone</t>
  </si>
  <si>
    <t>11199150 ~"jpcanuel@balcan.com" ~"jpcanuel@balcan.com" ~"2025-05-02 15:00:46 -0400" ~"Requester" ~"&lt;None&gt;" ~false</t>
  </si>
  <si>
    <t>Yes</t>
  </si>
  <si>
    <t>0:03:56</t>
  </si>
  <si>
    <t>Date de départ / date of departure: Jun 20, 2025~ID Employée/Employee ID: 102610~Employee: fhudon@balcan.com~Titre / Title: Gestionnaire maintenance~Départment / Department: operations &amp; other~Gestionnaire / Reports to: sjalbert@balcan.com~Un entretien de départ est-il nécessaire ? / Is a departure interview needed?: Yes~Redirection de courriel / Email redirection to: jpcanuel@balcan.com~Retour de Carte / Access card(s) has/have been retrieved: Yes~Équipement a reprendre / Equipment to retrieve: Laptop, Cellphone</t>
  </si>
  <si>
    <t>"""11670420"",""Sahaj Patel"",""Sahaj Patel &lt;spatel@balcan.com&gt;"",""IT Support"",""2025-06-26 09:12:10 -0400"",""Service Agent User"",""Balcan Packaging Wisconsin "",""Information Technology (IT)"","""",""Joe Pizzuco"","""",""en"",false~""I've blocked sign in access for the account, I will send an email when this is complete.""";"""11670420"",""Sahaj Patel"",""Sahaj Patel &lt;spatel@balcan.com&gt;"",""IT Support"",""2025-06-26 09:12:10 -0400"",""Service Agent User"",""Balcan Packaging Wisconsin "",""Information Technology (IT)"","""",""Joe Pizzuco"","""",""en"",false~""logged into 365 admin, reset password and 2FA
logged in as user, shared out OneDrive files per ticket below #11932 - Demande générale / General Support Incident - SolarWinds Service Desk logged back into 365 admin, set forwarding rules (no copy kept in mailbox), blocked sign-in, and gave full manage permissions per ticket above.
remoted onto Balcan DC and disabled user"""</t>
  </si>
  <si>
    <t>Bureau Superviseur</t>
  </si>
  <si>
    <t xml:space="preserve">Bonjour, </t>
  </si>
  <si>
    <t>LaserJet Pro MFP M428dw</t>
  </si>
  <si>
    <t>0:02:52</t>
  </si>
  <si>
    <t>Requis pour / Requested For :: rlemmouchia@balcan.com~Printer Location: Bureau Superviseur~Service Request: Issue with Printer~Description: Bonjour, ~Printer Name: LaserJet Pro MFP M428dw</t>
  </si>
  <si>
    <t>"""11879324"",""rlemmouchia@balcan.com"",""rlemmouchia@balcan.com"",,""2025-06-25 15:00:31 -0400"",""Requester"",,,,""&lt;None&gt;"",,,false~""Bonjour, La requête est partie sans que je puisse fini mon message désolé. Non, il s’agit de l’imprimante dans le bureau des superviseurs sur le plancher. Il n’arrive pas à me scanner des documents d’employé pour me l’envoyé de façon numérique et limité les formulaires papier. Je suis donc aller voir et c’est mentionné un problème de connexion au serveur. Merci, Roslene Lemmouchia | Partenaire d’affaire RH - HR Business Partner Balcan Innovations Inc. 9475 rue Meaux, St-Leonard, H1R 3H2, QC T (514) 829-8585 | rlemmouchia@balcan.com www.balcan.com From: Balcan Innovations - Centre d'aide / Service Desk support@balcaninnovationsinc.samanage.com Sent: Friday, June 20, 2025 12:54 PM To: Roslene Lemmouchia rlemmouchia@balcan.com Cc: Tinh Bon San bon@balcan.com Subject: Requêtre / Incident #11962 probleme d'imprimante / Printer issue [Courriel Externe - External email]""";"""8786937"",""Tu Phuong Vo"",""Tu Phuong Vo &lt;tvo@balcan.com&gt;"",""IT Manager - Assets, Contracts and Services"",""2025-06-26 09:18:18 -0400"",""Administrator"",""B1 MTL 1 (Montreal 1)"",""Information Technology (IT)"","""",""Tao Wong"","""",""en"",false~""bonjour Roslene, de quelle imprimante on parle ici? Pas celle de ton bureau?"""</t>
  </si>
  <si>
    <t>"bon@balcan.com"</t>
  </si>
  <si>
    <t>Annie Martin &lt;annie.martin@nelmar.com&gt;</t>
  </si>
  <si>
    <t>"applications";"B1 MTL 1 (Montreal 1)";"Operations"</t>
  </si>
  <si>
    <t>donner les meme acces que Mark Gallo (ils feront des reception)</t>
  </si>
  <si>
    <t xml:space="preserve">SVP donner acces a EPICOR aux 3 personnes suivantes:
Paolo Zaruso @ pzaruso@balcan.com
Thiam Lahote @ tlahote@balcan.com
Nabil Al Turk @ nabil@balcan.com
</t>
  </si>
  <si>
    <t>Logiciel demandé/Requested Software: Other~Spécifier si autre / If other specify :: SVP donner acces a EPICOR aux 3 personnes suivantes:
Paolo Zaruso @ pzaruso@balcan.com
Thiam Lahote @ tlahote@balcan.com
Nabil Al Turk @ nabil@balcan.com
~Additional Hardware/equipment to retrieve: donner les meme acces que Mark Gallo (ils feront des reception)</t>
  </si>
  <si>
    <t>"mgallo@balcan.com"</t>
  </si>
  <si>
    <t>Madeline</t>
  </si>
  <si>
    <t>Can someone please contact Madeline ASAP, she cannot connect to the system 514.326.9130 ext: 3230 Thank you KATIA ZICHELLA | Customer Support Manager Balcan Innovations Inc. 9475 Rue de Meaux, St-Leonard, Quebec H1R 3H3 T: (514) 326-0200 ext: 2269 |M :514-238-9466 e: kzichella@balcan.com | www.balcan.com</t>
  </si>
  <si>
    <t>0:25:27</t>
  </si>
  <si>
    <t>"""11670420"",""Sahaj Patel"",""Sahaj Patel &lt;spatel@balcan.com&gt;"",""IT Support"",""2025-06-26 09:12:10 -0400"",""Service Agent User"",""Balcan Packaging Wisconsin "",""Information Technology (IT)"","""",""Joe Pizzuco"","""",""en"",false~""user was in airplane mode"""</t>
  </si>
  <si>
    <t>Printer issue</t>
  </si>
  <si>
    <t>Hi Philippe, Can you please restart the server both printers HP Nel_Ship_01and 02 are not working. Thanks,</t>
  </si>
  <si>
    <t>0:09:00</t>
  </si>
  <si>
    <t>1:57:19</t>
  </si>
  <si>
    <t>"""9275365"",""Philippe Tetreault"",""Philippe Tetreault &lt;ptetreault@balcan.com&gt;"","""",""2025-06-26 08:30:31 -0400"",""Administrator"",""B2 MTL 2 (Montreal 2)"",""Information Technology (IT)"","""",""Perry Bachountakis"","""",""en"",false~""Confirm with Anjila it&lt;s working after the reboot of SAP server.""";"""9275365"",""Philippe Tetreault"",""Philippe Tetreault &lt;ptetreault@balcan.com&gt;"","""",""2025-06-26 08:30:31 -0400"",""Administrator"",""B2 MTL 2 (Montreal 2)"",""Information Technology (IT)"","""",""Perry Bachountakis"","""",""en"",false~""I'll need to reboot the server at 11:45 today to fix this issue. Test around 12:00-12:15."""</t>
  </si>
  <si>
    <t>"Philippe Tetreault &lt;ptetreault@balcan.com&gt;";"helpdesk@balcan.com"</t>
  </si>
  <si>
    <t>id: "8247439"~name: "Jonathan Galindez"~"Jonathan Galindez &lt;jgalindez@balcan.com&gt;"~title: ""~last_login: "2025-06-26 07:46:41 -0400"~Rôle: "Service Agent User"~site: "B2 MTL 2 (Montreal 2)"~department: "Information Technology (IT)"~phone: ""~"&lt;None&gt;"~mobile_phone: ""~language: "en"~disabled: false</t>
  </si>
  <si>
    <t>Jonathan Galindez</t>
  </si>
  <si>
    <t>jgalindez@balcan.com</t>
  </si>
  <si>
    <t>Alain Mercier &lt;alain.mercier@nelmar.com&gt;</t>
  </si>
  <si>
    <t>"applications";"B8 Nelmar (Terrebonne)";"Administration"</t>
  </si>
  <si>
    <t>Administration</t>
  </si>
  <si>
    <t>Hello,
I will need Printflow to be installed on Manoj's laptop.
Also, on my laptop I would need Printflow installed, SAP, DTW.
I will need to coordinate with my contact at Printflow to do the installation.</t>
  </si>
  <si>
    <t>70:51:05</t>
  </si>
  <si>
    <t>6:51:05</t>
  </si>
  <si>
    <t>24:15:06</t>
  </si>
  <si>
    <t>120:15:06</t>
  </si>
  <si>
    <t>Logiciel demandé/Requested Software: Other~Spécifier si autre / If other specify :: Hello,
I will need Printflow to be installed on Manoj's laptop.
Also, on my laptop I would need Printflow installed, SAP, DTW.
I will need to coordinate with my contact at Printflow to do the installation.</t>
  </si>
  <si>
    <t>"""9079242"",""Alain Mercier"",""Alain Mercier &lt;alain.mercier@nelmar.com&gt;"","""",""2025-06-20 19:00:26 -0400"",""Requester"",""B8 Nelmar (Terrebonne)"",,"""",""&lt;None&gt;"","""",""[-]1"",false~""I already have an SAP account. It is just because at the moment I work on the remote server 192.168.0.35 which has SAP installed on it… I will be moving away from the remote server and working locally on my laptop, and I don't have SAP installed… I need DTW because I mass import data to SAP. From: Balcan Innovations - Centre d'aide / Service Desk support@balcaninnovationsinc.samanage.com Sent: Wednesday, June 25, 2025 11:14 AM To: Alain Mercier alain.mercier@nelmar.com Subject: Requêtre / Incident #11958 Requête d'accès logiciel / Software Access Request [Courriel Externe - External email]""";"""8247439"",""Jonathan Galindez"",""Jonathan Galindez &lt;jgalindez@balcan.com&gt;"","""",""2025-06-26 07:46:41 -0400"",""Service Agent User"",""B2 MTL 2 (Montreal 2)"",""Information Technology (IT)"","""",""&lt;None&gt;"","""",""en"",false~""[@]Alain Mercier Hi Alain, please let me know what role in SAP you will be doing? What specific functionalities. Will you be adding data? Or just accessing reports? What reports? Why do you need DTW?"""</t>
  </si>
  <si>
    <t>Steven Williams &lt;swilliams@balcan.com&gt;</t>
  </si>
  <si>
    <t>"B2 MTL 2 (Montreal 2)";"Production (Extrusion)"</t>
  </si>
  <si>
    <t>Production (Extrusion)</t>
  </si>
  <si>
    <t xml:space="preserve">The connection the VMS is ready to be established. </t>
  </si>
  <si>
    <t xml:space="preserve">Description du problème/Issue Description: The connection the VMS is ready to be established. </t>
  </si>
  <si>
    <t>"rbigrass@balcan.com"</t>
  </si>
  <si>
    <t>Mihir Pai &lt;mpai@balcan.com&gt;</t>
  </si>
  <si>
    <t>"applications";"Reflectix (Markleville";"Indiana)";"Sales"</t>
  </si>
  <si>
    <t>Intuitive</t>
  </si>
  <si>
    <t>Logiciel demandé/Requested Software: Other~Spécifier si autre / If other specify :: Intuitive</t>
  </si>
  <si>
    <t>"""10982381"",""Mihir Pai"",""Mihir Pai &lt;mpai@balcan.com&gt;"","""",""2025-06-24 11:00:24 -0400"",""Requester-HR"",""B6 Covertech (Toronto)"",""Human Resources"","""",""&lt;None&gt;"","""",""en"",false~""This request is for the intuitive software that is used by our Inside Sales Team in Toronto to be installed on Tari Hendricks' laptop."""</t>
  </si>
  <si>
    <t>"Greg Boyle &lt;greg.boyle@reflectixinc.com&gt;";"Chris Szymanowski &lt;cszymano@covertechfab.com&gt;";"Tari Hendricks &lt;tari.hendricks@reflectixinc.com&gt;";"Marco Pasquali &lt;mpasquali2@balcan.com&gt;"</t>
  </si>
  <si>
    <t>Reception Nelmar &lt;reception@nelmar.com&gt;</t>
  </si>
  <si>
    <t>"B8 Nelmar (Terrebonne)";"Administration"</t>
  </si>
  <si>
    <t>Hello, I realized this morning that my other email address charmaine.aberin@nelmar.com has not been receiving emails since tuesday afternoon. Please note i normally have 2 emails. The reception email is working properly. Thank you.</t>
  </si>
  <si>
    <t>119:32:44</t>
  </si>
  <si>
    <t>23:32:44</t>
  </si>
  <si>
    <t>0:17:34</t>
  </si>
  <si>
    <t>Description du problème/Issue Description: Hello, I realized this morning that my other email address charmaine.aberin@nelmar.com has not been receiving emails since tuesday afternoon. Please note i normally have 2 emails. The reception email is working properly. Thank you.</t>
  </si>
  <si>
    <t>"""11670420"",""Sahaj Patel"",""Sahaj Patel &lt;spatel@balcan.com&gt;"",""IT Support"",""2025-06-26 09:12:10 -0400"",""Service Agent User"",""Balcan Packaging Wisconsin "",""Information Technology (IT)"","""",""Joe Pizzuco"","""",""en"",false~""log search confirmed emails are coming in
remoted onto PC, Mail profile looks fine in control panel
user has read/manage on her main account through the nelmar reception mailbox, removed and readded this permission""";"""8247418"",""George Kanatselis"",""George Kanatselis &lt;george@balcan.com&gt;"","""",""2025-06-26 08:47:31 -0400"",""Service Agent User"",""B2 MTL 2 (Montreal 2)"",""Information Technology (IT)"","""",""Joe Pizzuco"","""",""en"",false~""try opening internet try with www.office.com"""</t>
  </si>
  <si>
    <t>deleted and readded profile from control panel mail</t>
  </si>
  <si>
    <t>https://helpdesk.balcan.com/attachments/9fe694d2cb848c98bc3c/capture_charmaine-aberin-inbox-jpg.jpeg</t>
  </si>
  <si>
    <t>"ptetrault@balcan.com"</t>
  </si>
  <si>
    <t>LAN</t>
  </si>
  <si>
    <t>Gauthier Mukendi Kabongo &lt;gkabongo@balcan.com&gt;</t>
  </si>
  <si>
    <t>"applications";"B3 Laval";"Production (Printing)";"Networking";"LAN"</t>
  </si>
  <si>
    <t>Le programme Artwork et datacollection ne fonctionnent plus sur l'ordi du Mosstype( LVL.MOSSTYPE.D)</t>
  </si>
  <si>
    <t>0:55:12</t>
  </si>
  <si>
    <t>Logiciel demandé/Requested Software: Magic~Spécifier si autre / If other specify :: Le programme Artwork et datacollection ne fonctionnent plus sur l'ordi du Mosstype( LVL.MOSSTYPE.D)</t>
  </si>
  <si>
    <t xml:space="preserve">The power bar in Bala's office was turned off and the managed switched as well.
The power was turned back on in order to fix the issue. </t>
  </si>
  <si>
    <t>Sara Sadeghi &lt;ssadeghi@balcan.com&gt;</t>
  </si>
  <si>
    <t>"B2 MTL 2 (Montreal 2)";"Strategic Planning &amp; Pricing"</t>
  </si>
  <si>
    <t>Strategic Planning &amp; Pricing</t>
  </si>
  <si>
    <t xml:space="preserve">Hello,
I opened this ticket requested by Jonathan. In the sales force, my e-mail address is not part of the e-mails to get the quote request.
Thanks,
Sara </t>
  </si>
  <si>
    <t xml:space="preserve">Description du problème/Issue Description: Hello,
I opened this ticket requested by Jonathan. In the sales force, my e-mail address is not part of the e-mails to get the quote request.
Thanks,
Sara </t>
  </si>
  <si>
    <t>"Sara Sadeghi &lt;ssadeghi@balcan.com&gt;"</t>
  </si>
  <si>
    <t>Silo 11</t>
  </si>
  <si>
    <t>Please make silo 11 identical to silo 14. Thanks Sunshine Johnson-Ukpede | Purchasing &amp; Inventory Specialist Balcan USA Inc. 7201 108th Street, Pleasant Prairie, WI 53158, USA C: (262)287-7269 O: (262) 286-0242 ext 4009 E: Sjohnson@balcan.com www.balcan.com</t>
  </si>
  <si>
    <t>sjohnson@balcan.com</t>
  </si>
  <si>
    <t>"applications";"Balcan Packaging Wisconsin"</t>
  </si>
  <si>
    <t>1:55:43</t>
  </si>
  <si>
    <t>2:06:21</t>
  </si>
  <si>
    <t>6:22:48</t>
  </si>
  <si>
    <t>6:33:26</t>
  </si>
  <si>
    <t>"""9760752"",""sjohnson@balcan.com"",""sjohnson@balcan.com"","""",""2024-05-15 12:39:30 -0400"",""Requester"",""Balcan Packaging Wisconsin "",,"""",""&lt;None&gt;"","""",""[-]1"",false~""Wr3 Sunshine Johnson-Ukpede | Purchasing &amp; Inventory Specialist Balcan USA Inc. 7201 108th Street, Pleasant Prairie, WI 53158, USA C: (262)287-7269 O: (262) 286-0242 ext 4009 E: Sjohnson@balcan.com www.balcan.com From: Balcan Innovations - Centre d'aide / Service Desk support@balcaninnovationsinc.samanage.com Sent: Friday, June 20, 2025 10:57 AM To: Sunshine Johnson sjohnson@balcan.com Cc: Don Orth dorth@balcan.com; Juan Mendoza jmendoza@balcan.com Subject: Requête / Incident #11952 Silo 11 [Courriel Externe - External email]""";"""11670420"",""Sahaj Patel"",""Sahaj Patel &lt;spatel@balcan.com&gt;"",""IT Support"",""2025-06-26 09:12:10 -0400"",""Service Agent User"",""Balcan Packaging Wisconsin "",""Information Technology (IT)"","""",""Joe Pizzuco"","""",""en"",false~""Disregard pervious email, this request is complete.""";"""11670420"",""Sahaj Patel"",""Sahaj Patel &lt;spatel@balcan.com&gt;"",""IT Support"",""2025-06-26 09:12:10 -0400"",""Service Agent User"",""Balcan Packaging Wisconsin "",""Information Technology (IT)"","""",""Joe Pizzuco"","""",""en"",false~""What is supposed to be in silo 7?"""</t>
  </si>
  <si>
    <t>"Don Orth &lt;dorth@balcan.com&gt;";"jmendoza@balcan.com"</t>
  </si>
  <si>
    <t>MS Office 365</t>
  </si>
  <si>
    <t>helhindawi@balcan.com</t>
  </si>
  <si>
    <t>"B1 MTL 1 (Montreal 1)";"Operations";"applications";"Office";"Excel";"Word"</t>
  </si>
  <si>
    <t xml:space="preserve">Unable to save CSV reports to my computer. </t>
  </si>
  <si>
    <t>3-Low</t>
  </si>
  <si>
    <t>78:51:02</t>
  </si>
  <si>
    <t>14:51:02</t>
  </si>
  <si>
    <t xml:space="preserve">Description du problème/Issue Description: Unable to save CSV reports to my computer. </t>
  </si>
  <si>
    <t>"""8247418"",""George Kanatselis"",""George Kanatselis &lt;george@balcan.com&gt;"","""",""2025-06-26 08:47:31 -0400"",""Service Agent User"",""B2 MTL 2 (Montreal 2)"",""Information Technology (IT)"","""",""Joe Pizzuco"","""",""en"",false~""sent instructions via teams on how to find CSV file""";"""11670420"",""Sahaj Patel"",""Sahaj Patel &lt;spatel@balcan.com&gt;"",""IT Support"",""2025-06-26 09:12:10 -0400"",""Service Agent User"",""Balcan Packaging Wisconsin "",""Information Technology (IT)"","""",""Joe Pizzuco"","""",""en"",false~""user is unable to save files from BERP to her local computer""";"""11360089"",""Edens Valcin"",""Edens Valcin &lt;evalcin@balcan.com&gt;"",""IT Support"",""2025-06-25 08:42:59 -0400"",""Administrator"",""B2 MTL 2 (Montreal 2)"",""Information Technology (IT)"","""",""Joe Pizzuco"","""",""en"",false~""[@]Sahaj Patel Can you please look into this issue."""</t>
  </si>
  <si>
    <t>B3 - Access to Interal.</t>
  </si>
  <si>
    <t>Interal</t>
  </si>
  <si>
    <t>abiaali@balcan.com</t>
  </si>
  <si>
    <t>"applications";"B3 Laval";"Engineering";"Interal"</t>
  </si>
  <si>
    <t>Hello team,
I am opening this ticket to request the access of " Interal " on my computer.
The software is used to manage maintenance requests in B3 since it would help coordinate between troubleshooting the issues of productivity and the ongoing work maintenance are aware off / currently working.
Regards,
Ali</t>
  </si>
  <si>
    <t>4:21:50</t>
  </si>
  <si>
    <t>4:22:34</t>
  </si>
  <si>
    <t>Logiciel demandé/Requested Software: Other~Spécifier si autre / If other specify :: Hello team,
I am opening this ticket to request the access of ' Interal ' on my computer.
The software is used to manage maintenance requests in B3 since it would help coordinate between troubleshooting the issues of productivity and the ongoing work maintenance are aware off / currently working.
Regards,
Ali</t>
  </si>
  <si>
    <t xml:space="preserve">The access will be granted by Moshe Simhon. 
Additional support was offered to the user in case admins rights are required. </t>
  </si>
  <si>
    <t>ADC Validation Msg: Lines 109,115,200MIX_C,204,207 no activity since Jun/19 - 22:00</t>
  </si>
  <si>
    <t>Line # 109,115,200MIX_C,204,207 no activity since Thu, Jun/19 - 22:00 and those lines are not flagged as down in the Extrusion Lines Screen. The ADC Monitor LN: 109 Last Mixer: Jun 19 21:08 Last Scale: Jun 19 16:01 LN: 115 Last Mixer: May 22 21:38 Last Scale: Jun 19 22:21 LN: 204 Last Mixer: Jun 04 16:16 Last Scale: Jun 19 18:55 LN: 207 Last Mixer: Jun 17 17:20 Last Scale: Jun 19 18:52</t>
  </si>
  <si>
    <t>ADC Validation Msg: Lines 32,109,115,200MIX_C,204,207 no activity since Jun/19 - 19:00</t>
  </si>
  <si>
    <t>Line # 32,109,115,200MIX_C,204,207 no activity since Thu, Jun/19 - 19:00 and those lines are not flagged as down in the Extrusion Lines Screen. The ADC Monitor LN: 32 Last Mixer: Jun 19 18:31 Last Scale: Jun 19 13:07 LN: 109 Last Mixer: Jun 19 18:23 Last Scale: Jun 19 16:01 LN: 115 Last Mixer: May 22 21:38 Last Scale: Jun 19 19:24 LN: 204 Last Mixer: Jun 04 16:16 Last Scale: Jun 19 18:55 LN: 207 Last Mixer: Jun 17 17:20 Last Scale: Jun 19 18:52</t>
  </si>
  <si>
    <t>Cancelled</t>
  </si>
  <si>
    <t>ADC Validation Msg: Lines 200MIX_C,204,207 no activity since Jun/19 - 18:00</t>
  </si>
  <si>
    <t>Line # 200MIX_C,204,207 no activity since Thu, Jun/19 - 18:00 and those lines are not flagged as down in the Extrusion Lines Screen. The ADC Monitor LN: 204 Last Mixer: Jun 04 16:16 Last Scale: Jun 19 18:55 LN: 207 Last Mixer: Jun 17 17:20 Last Scale: Jun 19 18:52</t>
  </si>
  <si>
    <t>ADC Validation Msg: Lines 32,115,200MIX_C,204,207 no activity since Jun/19 - 17:00</t>
  </si>
  <si>
    <t>Line # 32,115,200MIX_C,204,207 no activity since Thu, Jun/19 - 17:00 and those lines are not flagged as down in the Extrusion Lines Screen. The ADC Monitor LN: 32 Last Mixer: Jun 19 16:29 Last Scale: Jun 19 13:07 LN: 115 Last Mixer: May 22 21:38 Last Scale: Jun 19 15:51 LN: 204 Last Mixer: Jun 04 16:16 Last Scale: Jun 19 12:10 LN: 207 Last Mixer: Jun 17 17:20 Last Scale: Jun 19 15:18</t>
  </si>
  <si>
    <t>adding to PO request</t>
  </si>
  <si>
    <t>Can you please add the following people to Epicor PO requests Anne Isoré Dave Finney Sahaj Patel Alex Igel Zack Frost Sunshine Johnson-Ukpede | Purchasing &amp; Inventory Specialist Balcan USA Inc. 7201 108th Street, Pleasant Prairie, WI 53158, USA C: (262)287-7269 O: (262) 286-0242 ext 4009 E: Sjohnson@balcan.com www.balcan.com</t>
  </si>
  <si>
    <t>id: "10489844"~name: "EPICOR Analysts/Developers"~"EPICOR Analysts/Developers"~description: "EPICOR Developer"~~</t>
  </si>
  <si>
    <t>EPICOR Analysts/Developers</t>
  </si>
  <si>
    <t>eqiu@balcan.com, zli@balcan.com, dtran@balcan.com, rnunez@balcan.com, aadouni@balcan.com, pblack@balcan.com, pkankaria@balcan.com</t>
  </si>
  <si>
    <t>"aigel@balcan.com";"Anne Isore &lt;aisore@plastixxffs.com&gt;";"cgarcia@balcan.com";"Sahaj Patel &lt;spatel@balcan.com&gt;";"Zachary Frost &lt;zfrost@balcan.com&gt;"</t>
  </si>
  <si>
    <t>Magic Studio 3.1 and Magic 3.2 on new Dev 01</t>
  </si>
  <si>
    <t>Hi George I remember you saying that Magic Studio 3.1 is already installed on the new dev-main-bpl-01 but I don’t see it there. Please let me know Best Regards, HERSHEL TEITELBAUM Balcan Innovations Inc. 9340 Meaux, St-Leonard, Quebec H1R 3H2 t: (514) 326-9130 ext. 2104 | e: hershel@balcan.com www.balcan.com</t>
  </si>
  <si>
    <t>Hershel Teitelbaum &lt;hershel@balcan.com&gt;</t>
  </si>
  <si>
    <t>95:47:46</t>
  </si>
  <si>
    <t>15:47:46</t>
  </si>
  <si>
    <t>15:47:53</t>
  </si>
  <si>
    <t>95:47:53</t>
  </si>
  <si>
    <t>"""8247418"",""George Kanatselis"",""George Kanatselis &lt;george@balcan.com&gt;"","""",""2025-06-26 08:47:31 -0400"",""Service Agent User"",""B2 MTL 2 (Montreal 2)"",""Information Technology (IT)"","""",""Joe Pizzuco"","""",""en"",false~""showed you the installations"""</t>
  </si>
  <si>
    <t>"George Kanatselis &lt;george@balcan.com&gt;";"Jonathan Galindez &lt;jgalindez@balcan.com&gt;";"helpdesk@balcan.com"</t>
  </si>
  <si>
    <t>ADC Validation Msg: Lines 34,115,200MIX_C,207 no activity since Jun/19 - 15:00</t>
  </si>
  <si>
    <t>Line # 34,115,200MIX_C,207 no activity since Thu, Jun/19 - 15:00 and those lines are not flagged as down in the Extrusion Lines Screen. The ADC Monitor LN: 34 Last Mixer: Jun 19 14:49 Last Scale: Jun 19 13:44 LN: 115 Last Mixer: May 22 21:38 Last Scale: Jun 19 15:51 LN: 207 Last Mixer: Jun 17 17:20 Last Scale: Jun 19 15:18</t>
  </si>
  <si>
    <t>Aldo Covenas &lt;acovenas@balcan.com&gt;</t>
  </si>
  <si>
    <t>"B5 Distribution Center";"Shipping"</t>
  </si>
  <si>
    <t>Shipping</t>
  </si>
  <si>
    <t>Good afternoon to all , i cannot login in Deringer, please try to fix ASAP
thank you</t>
  </si>
  <si>
    <t>96:34:23</t>
  </si>
  <si>
    <t>16:34:23</t>
  </si>
  <si>
    <t>0:37:08</t>
  </si>
  <si>
    <t>16:34:28</t>
  </si>
  <si>
    <t>96:34:28</t>
  </si>
  <si>
    <t>Description du problème/Issue Description: Good afternoon to all , i cannot login in Deringer, please try to fix ASAP
thank you</t>
  </si>
  <si>
    <t>"""8247418"",""George Kanatselis"",""George Kanatselis &lt;george@balcan.com&gt;"","""",""2025-06-26 08:47:31 -0400"",""Service Agent User"",""B2 MTL 2 (Montreal 2)"",""Information Technology (IT)"","""",""Joe Pizzuco"","""",""en"",false~""Jonathan is fixing this""";"""8247418"",""George Kanatselis"",""George Kanatselis &lt;george@balcan.com&gt;"","""",""2025-06-26 08:47:31 -0400"",""Service Agent User"",""B2 MTL 2 (Montreal 2)"",""Information Technology (IT)"","""",""Joe Pizzuco"","""",""en"",false~""checked with Patel he is able to login"""</t>
  </si>
  <si>
    <t>"george@balcan.com"</t>
  </si>
  <si>
    <t>Maintenance Request 00052534 for Line # 128 Bdg 2: SVP ON A PREDU ECRAN PC   PEUT ON METTRE UNE AUTR</t>
  </si>
  <si>
    <t>Please Review Maintenance Request 052534 for Line # 128 Request by 1898 Status: 0.Requested Details: SVP ON A PREDU ECRAN PC PEUT ON METTRE UNE AUTRES ON A PREDU PENDANT LES REPARATIN SECURITE L MACHINE 128</t>
  </si>
  <si>
    <t>0:32:45</t>
  </si>
  <si>
    <t>0:32:50</t>
  </si>
  <si>
    <t>"""8247418"",""George Kanatselis"",""George Kanatselis &lt;george@balcan.com&gt;"","""",""2025-06-26 08:47:31 -0400"",""Service Agent User"",""B2 MTL 2 (Montreal 2)"",""Information Technology (IT)"","""",""Joe Pizzuco"","""",""en"",false~""replaced screen"""</t>
  </si>
  <si>
    <t>https://helpdesk.balcan.com/attachments/388ab85523c4ab4e6287/maint_req00052534_3528002.pdf</t>
  </si>
  <si>
    <t>"Alaa Almasri &lt;aalmasri@balcan.com&gt;";"George Kanatselis &lt;george@balcan.com&gt;";"Marwan Takchi &lt;mtakchi@balcan.com&gt;";"Omar Sassi &lt;osassi@balcan.com&gt;"</t>
  </si>
  <si>
    <t>Création Nouvel employé / New Employee Request Form</t>
  </si>
  <si>
    <t>Nouvel employé / New Hire</t>
  </si>
  <si>
    <t>Ajout d'un nouvel employé / New employee Creation</t>
  </si>
  <si>
    <t>Ingrid Saint-Leger &lt;isaintleger@balcan.com&gt;</t>
  </si>
  <si>
    <t>"human resources";"new hire";"B2 MTL 2 (Montreal 2)";"Human Resources"</t>
  </si>
  <si>
    <t>Full-Time</t>
  </si>
  <si>
    <t>Analyste, Paie
(Meme accès que Nayanka Xavier)
Bureau de Chantal Bouchard</t>
  </si>
  <si>
    <t>8619850 ~"Caroline Tremblay" ~"Caroline Tremblay &lt;carolinetremblay@balcan.com&gt;" ~"Directrice ~ rémunération globale -Director ~ Total Rewards" ~"2025-06-18 09:41:49 -0400" ~"Requester" ~"B2 MTL 2 (Montreal 2)" ~"&lt;None&gt;" ~false</t>
  </si>
  <si>
    <t>Laptop#dlmtr#Mouse#dlmtr#Keyboard</t>
  </si>
  <si>
    <t>Thi Anh Dai</t>
  </si>
  <si>
    <t xml:space="preserve"> Dang</t>
  </si>
  <si>
    <t>French</t>
  </si>
  <si>
    <t>taddang@balcan.com</t>
  </si>
  <si>
    <t>B2 Montreal</t>
  </si>
  <si>
    <t>HR</t>
  </si>
  <si>
    <t>Date de début / Start Date: Aug 04, 2025~Type employée/Employee Type: Full-Time~Prénom / First Name: Thi Anh Dai~Nom de famille / Last Name:  Dang~Langue de predilection/Preferred Language: French~Titre / Title: Analyste, Paie
(Meme accès que Nayanka Xavier)
Bureau de Chantal Bouchard~Gestionnaire / Reports to: Caroline Tremblay~Accès au bâtiment/Building Access: B2 Montreal~Courriel/Email address: taddang@balcan.com~Please list Hardware (all related): Laptop, Mouse, Keyboard~Teams Site Membership: HR</t>
  </si>
  <si>
    <t>Perry Bachountakis</t>
  </si>
  <si>
    <t>CRT+P differences between user</t>
  </si>
  <si>
    <t>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t>
  </si>
  <si>
    <t>Ludovic Capt &lt;lcapt@balcan.com&gt;</t>
  </si>
  <si>
    <t>"applications";"B1 MTL 1 (Montreal 1)"</t>
  </si>
  <si>
    <t>147:14:00</t>
  </si>
  <si>
    <t>35:14:00</t>
  </si>
  <si>
    <t>2:19:31</t>
  </si>
  <si>
    <t>2:52:52</t>
  </si>
  <si>
    <t>"""8619987"",""Ludovic Capt"",""Ludovic Capt &lt;lcapt@balcan.com&gt;"",""VP, R&amp;D &amp; Développement durable - VP, R&amp;D &amp; Sustainability"",""2025-02-24 10:55:36 -0500"",""Requester"",""B1 MTL 1 (Montreal 1)"",,,""&lt;None&gt;"",,,false~""Thank you George and Hershel ! From: George Kanatselis george@balcan.com Sent: Thursday, June 19, 2025 2:07 PM To: Hershel Teitelbaum hershel@balcan.com; Ludovic Capt lcapt@balcan.com; helpdesk helpdesk@balcan.com; Anda Cherestes acherestes@balcan.com Subject: RE: CRT+P differences between user done GEORGE KANATSELIS | Network Administrator - IT Balcan Innovations Inc. 9340 Meaux, St-Leonard, Quebec H1R 3H2 t: (514) 326-9130 ext. 2179 | e: george@balcan.com www.balcan.com From: Hershel Teitelbaum &lt;hershel@balcan.com&gt; Sent: Thursday, June 19, 2025 2:00 PM To: Ludovic Capt &lt;lcapt@balcan.com&gt;; helpdesk &lt;helpdesk@balcan.com&gt;; Anda Cherestes &lt;acherestes@balcan.com&gt;; George Kanatselis &lt;george@balcan.com&gt; Subject: RE: CRT+P differences between user @George Kanatselis Please give Anda the right in data collection called “ VIEW FORMULATIONS” it’s the same one that you were looking for the other day Mia. Report back when done. Ludo, That should make his export identical to yours From: Ludovic Capt &lt;lcapt@balcan.com&gt; Sent: Thursday, June 19, 2025 11:41 AM To: helpdesk &lt;helpdesk@balcan.com&gt;; Hershel Teitelbaum &lt;hershel@balcan.com&gt;; Anda Cherestes &lt;acherestes@balcan.com&gt;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hursday, June 19, 2025 2:00 PM To: Ludovic Capt lcapt@balcan.com; helpdesk helpdesk@balcan.com; Anda Cherestes acherestes@balcan.com; George Kanatselis george@balcan.com Subject: RE: CRT+P differences between user @George Kanatselis Please give Anda the right in data collection called “ VIEW FORMULATIONS” it’s the same one that you were looking for the other day Mia. Report back when done. Ludo, That should make his export identical to yours From: Ludovic Capt &lt;lcapt@balcan.com&gt; Sent: Thursday, June 19, 2025 11:41 AM To: helpdesk &lt;helpdesk@balcan.com&gt;; Hershel Teitelbaum &lt;hershel@balcan.com&gt;; Anda Cherestes &lt;acherestes@balcan.com&gt;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8247441"",""Hershel Teitelbaum"",""Hershel Teitelbaum &lt;hershel@balcan.com&gt;"","""",""2025-06-25 12:44:33 -0400"",""Service Agent User"",""B2 MTL 2 (Montreal 2)"",""Information Technology (IT)"","""",""&lt;None&gt;"","""",""en"",false~""[@]George Kanatselis Please give Anda the right in data collection called “ VIEW FORMULATIONS” it’s the same one that you were looking for the other day Mia. Report back when done. Ludo, That should make his export identical to yours From: Ludovic Capt lcapt@balcan.com Sent: Thursday, June 19, 2025 11:41 AM To: helpdesk helpdesk@balcan.com; Hershel Teitelbaum hershel@balcan.com; Anda Cherestes acherestes@balcan.com Subject: CRT+P differences between user Hello Hershel, I need Anda’s export from the Order Browse screen to match mine, so we can both update without having to change the column positions, which creates in our calculated columns. See below for the difference. I have one more column. Please confirm it is an easy fix so I can finalize the version for Anda to update. Thanks Ludovic Ludo Export Anda Export Check ORD_Order Type ORD_Order Type same ORD_Order Number ORD_Order Number same ORD_Customer Number-Master ORD_Customer Number-Master same ORD_Salesman Number ORD_Salesman Number same ORD_PO nb Extended ORD_PO nb Extended same ORD_Requested Date ORD_Requested Date same ORD_Order Entry DateMaster ORD_Order Entry DateMaster same ORD_Qty Ordered ORD_Qty Ordered same ORD_Qty Produced ORD_Qty Produced same ORD_Qty Shipped ORD_Qty Shipped same ORD_Weight Ordered ORD_Weight Ordered same ORD_Weight Produced ORD_Weight Produced same ORD_Weight Shipped ORD_Weight Shipped same ORD_Unit Of Measure ORD_Unit Of Measure same ORD_Docket Number ORD_Docket Number same v.Avg Price v.Avg Price same CST_Name CST_Name same vShipCity vShipCity same Salesman Name Salesman Name same TRK_Crd Status TRK_Crd Status same v.Prcng Appvl Status A R v.Prcng Appvl Status A R same vQty Balance To Ship vQty Balance To Ship same v.Wgt Balance To Ship v.Wgt Balance To Ship same PBS_PickSlip Qty PBS_PickSlip Qty same PBS_PickSlip Wgt PBS_PickSlip Wgt same PBS_PickSlip UOM PBS_PickSlip UOM same ORD_Product Number-Master ORD_Product Number-Master same vdesc2 vdesc2 same vdesc3 vdesc3 same vShipToName vShipToName same ORD_Selling Sub Total ORD_Selling Sub Total same ORD_Selling GST/HST ORD_Selling GST/HST same ORD_Selling QST ORD_Selling QST same v.#days on floor v.#days on floor same v.desc1 v.desc1 same TRK_Credit Date TRK_Credit Date same ORD_B/L Date ORD_B/L Date same BDP_Date P/S Auto Created BDP_Date P/S Auto Created same OHD_Selling Sub Total OHD_Selling Sub Total same vShipProv vShipProv same DK_Control Num DK_Control Num same vQtyReleased (Blanket) vQtyReleased (Blanket) same v.Wgt Released (Blanket) v.Wgt Released (Blanket) same vShipPostal Code vShipPostal Code same DK_Production Size 1 DK_Production Size 1 same DK_Dept Seq Events DK_Dept Seq Events same vDkt Material Width vDkt Material Width same vColors String vColors String same SugAvPrice as of OrderDate SugAvPrice as of OrderDate same SugAvPrice as of Today SugAvPrice as of Today same ORD_Company ORD_Company same DK_Entry Date DK_Entry Date same PAL_Date(LabScan-In) PAL_Date(LabScan-In) same PAL_Date(LabScan-Out) PAL_Date(LabScan-Out) same DK_Produced Date DK_Produced Date same BDP_Lab Sample Approval Date BDP_Lab Sample Approval Date same BDP_Date Extrusion BDP_Date Extrusion same BDP_Date Printing BDP_Date Printing same BDP_Date Bag Making BDP_Date Bag Making same DK_Gausset DK_Gausset same DK_Lenght Of Product DK_Lenght Of Product same DK_Gauge 1 DK_Gauge 1 same DK_Gauge 2 DK_Gauge 2 same DK_Weight In Grams DK_Weight In Grams same Lbs Per 1000 Lbs Per 1000 same DK_Lbs Per Roll DK_Lbs Per Roll same DK_Feet Per Roll DK_Feet Per Roll same DK_Color DK_Color same DK_Production Size 2 DK_Production Size 2 same DK_Material Type DK_Material Type same ORD_NPBO # ORD_NPBO # same v.Promised Ready Date v.Promised Ready Date same ORD_Promised Shipped Date ORD_Promised Shipped Date same vFormuLibraryString Market Category not same Market Category Market not same Market DK_UOM Description not same DK_UOM Description BDP_Line # Extrusion not same BDP_Line # Extrusion BDP_Line # Printing not same BDP_Line # Printing BDP_Line # Bag Making not same BDP_Line # Bag Making vArtwork# if Diff not same vArtwork# if Diff ORD_Order Inventory Status not same ORD_Order Inventory Status ORD_Blanket Release Num not same ORD_Blanket Release Num ORD_Requested Delivery Date not same ORD_Requested Delivery Date NPBO # not same NPBO # PAL_By User Code(LabScan-Out) not same PAL_By User Code(LabScan-Out) PAL_By User Code(LabScan-In) not same PAL_By User Code(LabScan-In) GSC_Desc (ProductManager) not same GSC_Desc (ProductManager) Description(Product shape) not same Description(Product shape) Description(Produced as ) not same Description(Produced as ) Application not same Application AW_Customer AW Approval Date not same AW_Customer AW Approval Date SLG_Cust/Prosp # not same SLG_Cust/Prosp # GSC_Description Field hold reas not same GSC_Description Field hold reas ORD_Hold Reason not same ORD_Hold Reason vRush Flag? not same vRush Flag? ORD_PRD_Reason Code not same ORD_PRD_Reason Code GSC_Descrip (PRDt Reason) not same GSC_Descrip (PRDt Reason) CST_Salesman Number not same CST_Salesman Number CST_Funds code not same CST_Funds code Print Repeat Size not same Print Repeat Size ORD_Original Schd Date not same ORD_Original Schd Date vCust Group String not same vCust Group String vSpecial Acct? not same vSpecial Acct? vOrder Compl Date not same vOrder Compl Date ORD_FulfillByOrderProcessingSub not same ORD_FulfillByOrderProcessingSub ORD_Weight Factor not same ORD_Weight Factor OHD_User Created not same OHD_User Created #days to deliver not same #days to deliver SPD_Batch Number not same SPD_Batch Number SPD_Date Picked not same SPD_Date Picked"""</t>
  </si>
  <si>
    <t>"Anda Cherestes &lt;acherestes@balcan.com&gt;";"Hershel Teitelbaum &lt;hershel@balcan.com&gt;";"helpdesk@balcan.com";"george@balcan.com"</t>
  </si>
  <si>
    <t>ADC Validation Msg: Lines 115,200MIX_C,204,207 no activity since Jun/19 - 10:00</t>
  </si>
  <si>
    <t>Line # 115,200MIX_C,204,207 no activity since Thu, Jun/19 - 10:00 and those lines are not flagged as down in the Extrusion Lines Screen. The ADC Monitor LN: 115 Last Mixer: May 22 21:38 Last Scale: Jun 19 10:18 LN: 204 Last Mixer: Jun 04 16:16 Last Scale: Jun 19 06:08 LN: 207 Last Mixer: Jun 17 17:20 Last Scale: Jun 18 11:30</t>
  </si>
  <si>
    <t>Access to the network from India.</t>
  </si>
  <si>
    <t>Hello Helpdesk, I will be working remotely from India as a consultant starting 26th June. Kindly allow access to my login credentials to access the software and platforms necessary for my work. Thank you. PUNEET KANKARIA | Business Analyst Balcan Innovations Inc. 9475 rue Meaux, St-Leonard, H1R 3H2, QC M (438) 470-5973 | pkankaria@balcan.com www.balcan.com</t>
  </si>
  <si>
    <t>"applications";"Office";"Excel";"Word"</t>
  </si>
  <si>
    <t>2:41:27</t>
  </si>
  <si>
    <t>9:43:36</t>
  </si>
  <si>
    <t>25:43:36</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i approve this on behalf of Tao. He confirms this with me already. Thanks""";"""11360089"",""Edens Valcin"",""Edens Valcin &lt;evalcin@balcan.com&gt;"",""IT Support"",""2025-06-25 08:42:59 -0400"",""Administrator"",""B2 MTL 2 (Montreal 2)"",""Information Technology (IT)"","""",""Joe Pizzuco"","""",""en"",false~""Waiting the approval from Tao Wong.""";"""11360089"",""Edens Valcin"",""Edens Valcin &lt;evalcin@balcan.com&gt;"",""IT Support"",""2025-06-25 08:42:59 -0400"",""Administrator"",""B2 MTL 2 (Montreal 2)"",""Information Technology (IT)"","""",""Joe Pizzuco"","""",""en"",false~""From: Edens Valcin Sent: Thursday, June 19, 2025 1:53 PM To: Tao Wong &lt;twong@balcan.com&gt; Subject: Incident #11937 - Puneet Kankaria - Access to the network from India. Importance: High Hello Tao, Puneet Kankaria opened an incident and requested access to the network outside of Canada (India) from June 26th 2025 since will is transition to a consultant position. Do you approve this request? #11937 - Access from India - SolarWinds Service Desk P.S. Can he keep his current Balcan laptop? Thank you! Edens Valcin | Computer Support Technician Level 2-3 Balcan Innovations Inc. 9475 Meaux, St-Leonard, Qc H1R 3H2 M: 514.894.8338 | evalcin@balcan.com www.balcaninnovations.com"""</t>
  </si>
  <si>
    <t>The "Allow International Travel" Azure group was successfully added to the user's profile. </t>
  </si>
  <si>
    <t>emails from system</t>
  </si>
  <si>
    <t>Guess what our weekly issue is back again emails not working !!</t>
  </si>
  <si>
    <t>Solomon Grossman &lt;sgrossman@balcan.com&gt;</t>
  </si>
  <si>
    <t>2:40:34</t>
  </si>
  <si>
    <t>"""8619869"",""David Potts"",""David Potts &lt;dpotts@balcan.com&gt;"",""Chef d'équipe, Logistique - Team Leader, Logistics"",""2025-06-18 07:24:41 -0400"",""Requester"",""B5 Distribution Center"",,"""",""&lt;None&gt;"","""",""[-]1"",false~""HI everyone,
Happy Thursday!
Pls assist on fixing the issue.
thanks David Potts, P.Log. Logistics Manager/ Gérant de Logistique Balcan Innovations Inc. 8300 Place Marien Montreal-East,QC. H1B 5W6 dpotts@balcan.com www.balcan.com _____________________________________________ From: Solomon Grossman sgrossman@balcan.com Sent: Thursday, June 19, 2025 10:36 AM To: helpdesk helpdesk@balcan.com Cc: David Potts dpotts@balcan.com Subject: emails from system Guess what our weekly issue is back again emails not working !!"""</t>
  </si>
  <si>
    <t>"David Potts &lt;dpotts@balcan.com&gt;";"helpdesk@balcan.com";"george@balcan.com";"perry@balcan.com";"hershel@balcan.com"</t>
  </si>
  <si>
    <t>"hardware";"printer";"B3 Laval";"Human Resources"</t>
  </si>
  <si>
    <t>8619942 ~"Julia Pietrantonio" ~"Julia Pietrantonio &lt;jpietrantonio@balcan.com&gt;" ~"Partenaire d'affaires RH - HR Business Partner" ~"2025-06-20 13:06:58 -0400" ~"Requester-HR" ~"B2 MTL 2 (Montreal 2)" ~"" ~"&lt;None&gt;" ~"" ~"[-]1" ~false</t>
  </si>
  <si>
    <t>B3 Corridor</t>
  </si>
  <si>
    <t>No longer connected to it to print or scan.</t>
  </si>
  <si>
    <t>1:16:19</t>
  </si>
  <si>
    <t>Requis pour / Requested For :: Julia Pietrantonio~Printer Location: B3 Corridor~Service Request: Issue with Printer~Description: No longer connected to it to print or scan.</t>
  </si>
  <si>
    <t>"""11670420"",""Sahaj Patel"",""Sahaj Patel &lt;spatel@balcan.com&gt;"",""IT Support"",""2025-06-26 09:12:10 -0400"",""Service Agent User"",""Balcan Packaging Wisconsin "",""Information Technology (IT)"","""",""Joe Pizzuco"","""",""en"",false~""added LVL-B3-OFF01-F1 via print server"""</t>
  </si>
  <si>
    <t>silo 13 LFY320C</t>
  </si>
  <si>
    <t>Please copy silo 2 into silo 13 Sunshine Johnson-Ukpede | Purchasing &amp; Inventory Specialist Balcan USA Inc. 7201 108th Street, Pleasant Prairie, WI 53158, USA C: (262)287-7269 O: (262) 286-0242 ext 4009 E: Sjohnson@balcan.com www.balcan.com</t>
  </si>
  <si>
    <t>0:52:52</t>
  </si>
  <si>
    <t>0:52:55</t>
  </si>
  <si>
    <t>"""11670420"",""Sahaj Patel"",""Sahaj Patel &lt;spatel@balcan.com&gt;"",""IT Support"",""2025-06-26 09:12:10 -0400"",""Service Agent User"",""Balcan Packaging Wisconsin "",""Information Technology (IT)"","""",""Joe Pizzuco"","""",""en"",false~""Done"""</t>
  </si>
  <si>
    <t>Access to BERP</t>
  </si>
  <si>
    <t>Hello, it seems that I can’t access anymore, maybe because I didn’t use it for a while? Here’s what I’m using. I tested both with the password I was using in the first day and the current one (thinking maybe it is not synchronized) Thanks Martine Laroche mlaroche@balcan.com</t>
  </si>
  <si>
    <t>Martine Laroche &lt;mlaroche@balcan.com&gt;</t>
  </si>
  <si>
    <t>"applications";"B2 MTL 2 (Montreal 2)";"Finance &amp; Accounting"</t>
  </si>
  <si>
    <t>1:15:22</t>
  </si>
  <si>
    <t>"""11670420"",""Sahaj Patel"",""Sahaj Patel &lt;spatel@balcan.com&gt;"",""IT Support"",""2025-06-26 09:12:10 -0400"",""Service Agent User"",""Balcan Packaging Wisconsin "",""Information Technology (IT)"","""",""Joe Pizzuco"","""",""en"",false~""reset password and asked user to sign in"""</t>
  </si>
  <si>
    <t>sjalbert@balcan.com</t>
  </si>
  <si>
    <t>"B3 Laval";"Mechanic";"hardware";"human resources";"Termination"</t>
  </si>
  <si>
    <t>Mechanic</t>
  </si>
  <si>
    <t>Francis Hudon nous quittes demain. (il nous a remis sa démission lundi PM). Jean-phillippe Canuel va le remplacer dans ce poste. svp transférer l'historique des emails Outlook de Francis  à Jean-Philippe ainsi que les documents sur le one drive de Francis.
merci</t>
  </si>
  <si>
    <t>0:27:58</t>
  </si>
  <si>
    <t>11:35:26</t>
  </si>
  <si>
    <t>27:35:26</t>
  </si>
  <si>
    <t>Description du problème/Issue Description: Francis Hudon nous quittes demain. (il nous a remis sa démission lundi PM). Jean-phillippe Canuel va le remplacer dans ce poste. svp transférer l'historique des emails Outlook de Francis  à Jean-Philippe ainsi que les documents sur le one drive de Francis.
merci</t>
  </si>
  <si>
    <t>"""11670420"",""Sahaj Patel"",""Sahaj Patel &lt;spatel@balcan.com&gt;"",""IT Support"",""2025-06-26 09:12:10 -0400"",""Service Agent User"",""Balcan Packaging Wisconsin "",""Information Technology (IT)"","""",""Joe Pizzuco"","""",""en"",false~""Disregard, I am closing this ticket. @Tu Phuong Vo I will assign the ticket that came from HR to for asset recovery.""";"""11670420"",""Sahaj Patel"",""Sahaj Patel &lt;spatel@balcan.com&gt;"",""IT Support"",""2025-06-26 09:12:10 -0400"",""Service Agent User"",""Balcan Packaging Wisconsin "",""Information Technology (IT)"","""",""Joe Pizzuco"","""",""en"",false~""I've shared out his OneDrive files, set email forwarding rules, and blocked sign-in. I will email you when this termination is complete.""";"""11670420"",""Sahaj Patel"",""Sahaj Patel &lt;spatel@balcan.com&gt;"",""IT Support"",""2025-06-26 09:12:10 -0400"",""Service Agent User"",""Balcan Packaging Wisconsin "",""Information Technology (IT)"","""",""Joe Pizzuco"","""",""en"",false~""I will block access at 4:30 PM EST. @Tu Phuong Vo any reason why HR hasn't informed the service desk?""";"""11429731"",""sjalbert@balcan.com"",""sjalbert@balcan.com"",,""2025-06-19 15:43:04 -0400"",""Requester"",,,,""&lt;None&gt;"",,,false~""Je vais les récupérer ce vendredi. merci pour le conseil concernant le cell. je vais m'en assuré.""";"""8786937"",""Tu Phuong Vo"",""Tu Phuong Vo &lt;tvo@balcan.com&gt;"",""IT Manager - Assets, Contracts and Services"",""2025-06-26 09:18:18 -0400"",""Administrator"",""B1 MTL 1 (Montreal 1)"",""Information Technology (IT)"","""",""Tao Wong"","""",""en"",false~""Bonjour Steve, J'image qu'il va te laisser son Laptop et son cell? STP, assure toi qu'il y enlève le mot de passe du cell. Pour le reste on peut reinitialiser. Merci"""</t>
  </si>
  <si>
    <t>"not_resolved"</t>
  </si>
  <si>
    <t>"Violation active: Résolution passée 5 jours / Ticket Resolution past 5 days - Non résolu en moins de 5 jours - Tu Phuong Vo"</t>
  </si>
  <si>
    <t>"human resources";"new hire";"B3 Laval";"Operations"</t>
  </si>
  <si>
    <t>Production Supervsior</t>
  </si>
  <si>
    <t>8619821 ~"Andriquet Bosse" ~"Andriquet Bosse &lt;bosse@balcan.com&gt;" ~"Gestionnaire de production - Manager ~ Production" ~"2025-05-21 09:31:45 -0400" ~"Requester" ~"B3 Laval" ~"&lt;None&gt;" ~false</t>
  </si>
  <si>
    <t>Cell Phone#dlmtr#Laptop</t>
  </si>
  <si>
    <t>Yes, hardware is needed</t>
  </si>
  <si>
    <t>Mohamed Islam</t>
  </si>
  <si>
    <t>Bellali</t>
  </si>
  <si>
    <t>Same as Department Manager (Andriquet Bosse)</t>
  </si>
  <si>
    <t>No</t>
  </si>
  <si>
    <t>Date de début / Start Date: Jul 02, 2025~Type employée/Employee Type: Full-Time~Prénom / First Name: Mohamed Islam~Nom de famille / Last Name: Bellali~Langue de predilection/Preferred Language: French~Titre / Title: Production Supervsior~Gestionnaire / Reports to: Andriquet Bosse~Accès au bâtiment/Building Access: B3 Laval~Please list Hardware (all related): Cell Phone, Laptop~Is hardware needed?: Yes, hardware is needed~Additional Software Information: Same as Department Manager (Andriquet Bosse)~Is a VPN access needed?: Yes~Is a printed Business Card needed?: No~Is a corporate credit card needed?: No</t>
  </si>
  <si>
    <t>"Violation active: Résolution passée 5 jours / Ticket Resolution past 5 days - Non résolu en moins de 5 jours - Procurement"</t>
  </si>
  <si>
    <t>ADC Validation Msg: Lines 115,200MIX_C,207 no activity since Jun/19 - 08:00</t>
  </si>
  <si>
    <t>Line # 115,200MIX_C,207 no activity since Thu, Jun/19 - 08:00 and those lines are not flagged as down in the Extrusion Lines Screen. The ADC Monitor LN: 115 Last Mixer: May 22 21:38 Last Scale: Jun 19 08:51 LN: 207 Last Mixer: Jun 17 17:20 Last Scale: Jun 18 11:30</t>
  </si>
  <si>
    <t xml:space="preserve">Unable to Log in SAP. </t>
  </si>
  <si>
    <t>Good morning IT team, I am currently unable to log in to my SAP. I received the following message: " You cannot log on from this station because you are connected from two other stations. To log on from this station, log off from one of the other stations." I am using just one station. I don't know why I have this problem. Please, solve this problem as I can't work.</t>
  </si>
  <si>
    <t>hyerashova@balcan.com</t>
  </si>
  <si>
    <t>"applications";"SAP";"B8 Plastixx FFS (Terrebonne)";"Pre-Production"</t>
  </si>
  <si>
    <t>0-Critical</t>
  </si>
  <si>
    <t>0:12:47</t>
  </si>
  <si>
    <t>5:57:35</t>
  </si>
  <si>
    <t>6:19:40</t>
  </si>
  <si>
    <t>"""11523474"",""hyerashova@balcan.com"",""hyerashova@balcan.com"",,""2025-06-19 13:41:08 -0400"",""Requester"",,,,""&lt;None&gt;"",,,false~""user name: hyerashova""";"""8247439"",""Jonathan Galindez"",""Jonathan Galindez &lt;jgalindez@balcan.com&gt;"","""",""2025-06-26 07:46:41 -0400"",""Service Agent User"",""B2 MTL 2 (Montreal 2)"",""Information Technology (IT)"","""",""&lt;None&gt;"","""",""en"",false~""[@]hyerashova@balcan.com What is the username you are using? Please send a screenshot next time to speed up the resolution of the issue. thanks"""</t>
  </si>
  <si>
    <t>Disconnected by Philippe</t>
  </si>
  <si>
    <t>"ryan.tapp@nelmar.com";"mhebert@plastixxffs.com";"aisore@plastixxffs.com"</t>
  </si>
  <si>
    <t>11822. Nouvel équipement / New Hardware</t>
  </si>
  <si>
    <t>Moniteur / Monitor</t>
  </si>
  <si>
    <t>Bonjour, Dans le ticket, on demandait un clavier, une souris et des écrans. Les écrans sont là, mais seulement une a un fil, l’autre ne peut se brancher à un laptop. Nous aurions aussi besoin du clavier et de la souris!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t>
  </si>
  <si>
    <t>"applications";"B8 Nelmar (Terrebonne)";"Human Resources";"hardware";"monitor"</t>
  </si>
  <si>
    <t>100:29:26</t>
  </si>
  <si>
    <t>19:57:37</t>
  </si>
  <si>
    <t>0:51:07</t>
  </si>
  <si>
    <t>1:22:56</t>
  </si>
  <si>
    <t>20:00:24</t>
  </si>
  <si>
    <t>100:32:13</t>
  </si>
  <si>
    <t>"""11360089"",""Edens Valcin"",""Edens Valcin &lt;evalcin@balcan.com&gt;"",""IT Support"",""2025-06-25 08:42:59 -0400"",""Administrator"",""B2 MTL 2 (Montreal 2)"",""Information Technology (IT)"","""",""Joe Pizzuco"","""",""en"",false~""[@]Tu Phuong Vo J'ai récupéré ceux qui était au bureau de James Mores. ;)""";"""9240788"",""Laurie-Eve Marsolais"",""Laurie-Eve Marsolais &lt;Laurie-Eve.Marsolais@nelmar.com&gt;"",""HR Manager"",""2025-06-25 09:23:45 -0400"",""Requester-HR"",""B8 Nelmar (Terrebonne)"",""Human Resources"",""450-477-0001 255"",""&lt;None&gt;"",""514-791-8572"",""[-]1"",false~""Voilà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Thursday, June 19, 2025 12:18:46 PM À : Laurie-Eve Marsolais Laurie-Eve.Marsolais@nelmar.com Objet : Requêtre / Incident #11928 11822. Nouvel équipement / New Hardware [Courriel Externe - External email]""";"""8786937"",""Tu Phuong Vo"",""Tu Phuong Vo &lt;tvo@balcan.com&gt;"",""IT Manager - Assets, Contracts and Services"",""2025-06-26 09:18:18 -0400"",""Administrator"",""B1 MTL 1 (Montreal 1)"",""Information Technology (IT)"","""",""Tao Wong"","""",""en"",false~""Laurie-Eve peux tu m'envoyer une photo du setting présent?""";"""9240788"",""Laurie-Eve Marsolais"",""Laurie-Eve Marsolais &lt;Laurie-Eve.Marsolais@nelmar.com&gt;"",""HR Manager"",""2025-06-25 09:23:45 -0400"",""Requester-HR"",""B8 Nelmar (Terrebonne)"",""Human Resources"",""450-477-0001 255"",""&lt;None&gt;"",""514-791-8572"",""[-]1"",false~""Allô Tu, Je comprends, mais on manque de bureau continuellement, alors tu vois cette semaine, elle fera 2 jours à ce bureau car quelqu’un d’autre s’est installé à l’autre emplacement. Mes collègues RH cherchent continuellement un bureau ou s’installer quand ils viennent alors d’en avoir un accessible et fonctionnel est l’idéal mais je comprends le point. Nous avons plutôt besoin d’un clavier et non de rajouter un écran. Cela dit, il y a déjà 2 écrans, ce sont deux vieux petits écrans et ça convient, il manque simplement un fil (j’ai cherché à Terrebonne mais je n’ai pas trouvé le fil qu’il faut) pour connecter le deuxième. Si ce n’est pas possible, avez-vous des supports pour élever le laptop à la même hauteur que l’écran? Ça peut convenir aussi.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 From: Balcan Innovations - Centre d'aide / Service Desk support@balcaninnovationsinc.samanage.com Sent: Thursday, June 19, 2025 9:51 AM To: Laurie-Eve Marsolais Laurie-Eve.Marsolais@nelmar.com Subject: Requêtre / Incident #11928 11822. Nouvel équipement / New Hardware [Courriel Externe - External email]""";"""8786937"",""Tu Phuong Vo"",""Tu Phuong Vo &lt;tvo@balcan.com&gt;"",""IT Manager - Assets, Contracts and Services"",""2025-06-26 09:18:18 -0400"",""Administrator"",""B1 MTL 1 (Montreal 1)"",""Information Technology (IT)"","""",""Tao Wong"","""",""en"",false~""Bonjour Laurie-Eve, on ne va pas mettre 2 écrans à cet endroit pour quelqu'un qui est là 1 jour semaine. Merci"""</t>
  </si>
  <si>
    <t>Le clavier, la souris, le moniteur et le câblage nécessaire a été installé.</t>
  </si>
  <si>
    <t>ADC Validation Msg: Lines 115,200MIX_C no activity since Jun/19 - 06:00</t>
  </si>
  <si>
    <t>Line # 115,200MIX_C no activity since Thu, Jun/19 - 06:00 and those lines are not flagged as down in the Extrusion Lines Screen. The ADC Monitor LN: 115 Last Mixer: May 22 21:38 Last Scale: Jun 19 05:50</t>
  </si>
  <si>
    <t>ADC Validation Msg: Lines 115,200MIX_C,204 no activity since Jun/19 - 05:00</t>
  </si>
  <si>
    <t>Line # 115,200MIX_C,204 no activity since Thu, Jun/19 - 05:00 and those lines are not flagged as down in the Extrusion Lines Screen. The ADC Monitor LN: 115 Last Mixer: May 22 21:38 Last Scale: Jun 19 05:50 LN: 204 Last Mixer: Jun 04 16:16 Last Scale: Jun 18 21:06</t>
  </si>
  <si>
    <t>No internet at the DC</t>
  </si>
  <si>
    <t>Sent from my iPhone &gt; On Jun 19, 2025, at 5:54 AM, Luis Enrique Garcia Aguilar laguilar@balcan.com wrote: &gt; &gt; ﻿Good morning &gt; The DC lost the internet connection since 1:00am &gt; Could you please help ASAP &gt; thank you in advance &gt; Enrique &gt; &gt; &gt; Sent from my iPhone</t>
  </si>
  <si>
    <t>David Potts &lt;dpotts@balcan.com&gt;</t>
  </si>
  <si>
    <t>0:40:32</t>
  </si>
  <si>
    <t>3:41:30</t>
  </si>
  <si>
    <t>"""8619869"",""David Potts"",""David Potts &lt;dpotts@balcan.com&gt;"",""Chef d'équipe, Logistique - Team Leader, Logistics"",""2025-06-18 07:24:41 -0400"",""Requester"",""B5 Distribution Center"",,"""",""&lt;None&gt;"","""",""[-]1"",false~""Good morning everyone, The wifi is down in the DC. We are running on our hotspots for now! Pls assist thanks David Potts, P.Log. Logistics Manager/ Gérant de Logistique Balcan Innovations Inc. 8300 Place Marien Montreal-East,QC. H1B 5W6 dpotts@balcan.com www.balcan.com From: Balcan Innovations - Centre d'aide / Service Desk support@balcaninnovationsinc.samanage.com Sent: Thursday, June 19, 2025 5:59 AM To: David Potts dpotts@balcan.com Cc: George Kanatselis george@balcan.com; Luis Enrique Garcia Aguilar laguilar@balcan.com; Perry Bachountakis perry@balcan.com; helpdesk helpdesk@balcan.com Subject: Requête / Incident #11925 No internet at the DC [Courriel Externe - External email]"""</t>
  </si>
  <si>
    <t>"George Kanatselis &lt;george@balcan.com&gt;";"Luis Enrique Garcia Aguilar &lt;laguilar@balcan.com&gt;";"Perry Bachountakis &lt;perry@balcan.com&gt;";"helpdesk@balcan.com"</t>
  </si>
  <si>
    <t>Phishing emails</t>
  </si>
  <si>
    <t>Hi, I just sent in a suspicious email by clicking on the Orange PAB. I'm curious on the blow email why it says to "Please do not use the Phish Alert Button"? Let me know what I should do in the future if I'm not supposed to use that button. Thanks CLINT HOCHSTEDT | REGIONAL ACCOUNT MANAGER Balcan Packaging 7201 108th Street, Pleasant Prairie, WI 53158 C: 262.331.9875 | chochstedt@balcan.com www.balcan.com</t>
  </si>
  <si>
    <t>chochstedt@balcan.com</t>
  </si>
  <si>
    <t>1:40:48</t>
  </si>
  <si>
    <t>17:04:25</t>
  </si>
  <si>
    <t>"""11670420"",""Sahaj Patel"",""Sahaj Patel &lt;spatel@balcan.com&gt;"",""IT Support"",""2025-06-26 09:12:10 -0400"",""Service Agent User"",""Balcan Packaging Wisconsin "",""Information Technology (IT)"","""",""Joe Pizzuco"","""",""en"",false~"""""</t>
  </si>
  <si>
    <t>ADC Validation Msg: Lines 31,115,204 no activity since Jun/18 - 16:00</t>
  </si>
  <si>
    <t>Line # 31,115,204 no activity since Wed, Jun/18 - 16:00 and those lines are not flagged as down in the Extrusion Lines Screen. The ADC Monitor LN: 31 Last Mixer: Jun 18 14:49 Last Scale: Jun 18 12:55 LN: 115 Last Mixer: May 22 21:38 Last Scale: Jun 18 16:14 LN: 204 Last Mixer: Jun 04 16:16 Last Scale: Jun 18 16:40</t>
  </si>
  <si>
    <t>Tahir  Mehmeti &lt;tahir@balcan.com&gt;</t>
  </si>
  <si>
    <t>8620110 ~"Tahir  Mehmeti" ~"Tahir  Mehmeti &lt;tahir@balcan.com&gt;" ~"2025-06-20 21:39:04 -0400" ~"Requester" ~"&lt;None&gt;" ~false</t>
  </si>
  <si>
    <t>line 60</t>
  </si>
  <si>
    <t>we need a cartridge for line 60</t>
  </si>
  <si>
    <t>Laser Jet Managed E40040</t>
  </si>
  <si>
    <t>8:27:01</t>
  </si>
  <si>
    <t>40:13:51</t>
  </si>
  <si>
    <t>11:53:11</t>
  </si>
  <si>
    <t>43:40:01</t>
  </si>
  <si>
    <t>Requis pour / Requested For :: Tahir  Mehmeti~Printer Location: line 60~Service Request: Other~Description: we need a cartridge for line 60~Printer Name: Laser Jet Managed E40040</t>
  </si>
  <si>
    <t>"""8786937"",""Tu Phuong Vo"",""Tu Phuong Vo &lt;tvo@balcan.com&gt;"",""IT Manager - Assets, Contracts and Services"",""2025-06-26 09:18:18 -0400"",""Administrator"",""B1 MTL 1 (Montreal 1)"",""Information Technology (IT)"","""",""Tao Wong"","""",""en"",false~""Hi Tahir There was a toner sent out to Laval."""</t>
  </si>
  <si>
    <t xml:space="preserve">The toner was successfully replaced. </t>
  </si>
  <si>
    <t>B2 - Issue sharing multiple folders in Planner.</t>
  </si>
  <si>
    <t>"B2 MTL 2 (Montreal 2)";"Mechanic";"applications";"Office";"Excel";"Word"</t>
  </si>
  <si>
    <t>sharer un document ''Planner'' à Lyazid</t>
  </si>
  <si>
    <t>Description du problème/Issue Description: sharer un document ''Planner'' à Lyazid</t>
  </si>
  <si>
    <t>"""11360089"",""Edens Valcin"",""Edens Valcin &lt;evalcin@balcan.com&gt;"",""IT Support"",""2025-06-25 08:42:59 -0400"",""Administrator"",""B2 MTL 2 (Montreal 2)"",""Information Technology (IT)"","""",""Joe Pizzuco"","""",""en"",false~""Error message: Your organization's global admin has turned off the ability to create new Microsoft 365 groups. Choose an existing group instead."""</t>
  </si>
  <si>
    <t>"Violation active: Résolution passée 5 jours / Ticket Resolution past 5 days - Non résolu en moins de 5 jours - Edens Valcin"</t>
  </si>
  <si>
    <t>https://helpdesk.balcan.com/attachments/770101bed245b81b424a/image.png</t>
  </si>
  <si>
    <t>"hardware";"B2 MTL 2 (Montreal 2)";"Human Resources";"human resources";"new hire"</t>
  </si>
  <si>
    <t>Bonjour, 
J'espère que ça va bien!
J'aurais besoin d'un Laptop pour une étudiante qui va venir m'aider au RH son prénom est TESSNIM et nom de famille ZEGHOUD. 
Merci de bien vouloir lui créer un courriel tzeghoud@balcan.com et lui donner les accès de HR Team dans le drive uniquement.
Merci beaucoup et bonne fin de journée
Roslene
HRBP</t>
  </si>
  <si>
    <t>Portable / Laptop</t>
  </si>
  <si>
    <t>161:42:02</t>
  </si>
  <si>
    <t>33:42:02</t>
  </si>
  <si>
    <t>33:42:13</t>
  </si>
  <si>
    <t>161:42:13</t>
  </si>
  <si>
    <t>Requis pour / Requested For :: rlemmouchia@balcan.com~Choix équipements / Hardware Choices :: Portable / Laptop~Spécifier si autre / If other specify :: Bonjour, 
J'espère que ça va bien!
J'aurais besoin d'un Laptop pour une étudiante qui va venir m'aider au RH son prénom est TESSNIM et nom de famille ZEGHOUD. 
Merci de bien vouloir lui créer un courriel tzeghoud@balcan.com et lui donner les accès de HR Team dans le drive uniquement.
Merci beaucoup et bonne fin de journée
Roslene
HRBP</t>
  </si>
  <si>
    <t>"""8247418"",""George Kanatselis"",""George Kanatselis &lt;george@balcan.com&gt;"","""",""2025-06-26 08:47:31 -0400"",""Service Agent User"",""B2 MTL 2 (Montreal 2)"",""Information Technology (IT)"","""",""Joe Pizzuco"","""",""en"",false~""delivered"""</t>
  </si>
  <si>
    <t>B1 - New Employee - Sohail Hussein - Jul 14, 2025.</t>
  </si>
  <si>
    <t>"human resources";"new hire";"B1 MTL 1 (Montreal 1)";"Finance &amp; Accounting"</t>
  </si>
  <si>
    <t>Financial Analyst</t>
  </si>
  <si>
    <t>10484594 ~"mdrissi@balcan.com" ~"mdrissi@balcan.com" ~"2025-06-05 09:11:35 -0400" ~"Requester" ~"&lt;None&gt;" ~false</t>
  </si>
  <si>
    <t>Laptop#dlmtr#Mouse</t>
  </si>
  <si>
    <t>Sohail</t>
  </si>
  <si>
    <t>Hussein</t>
  </si>
  <si>
    <t>English</t>
  </si>
  <si>
    <t>shussein@balcan.com</t>
  </si>
  <si>
    <t>B1 Montreal#dlmtr#B2 Montreal</t>
  </si>
  <si>
    <t>2:13:27</t>
  </si>
  <si>
    <t>18:13:27</t>
  </si>
  <si>
    <t>Date de début / Start Date: Jul 14, 2025~Type employée/Employee Type: Full-Time~Prénom / First Name: Sohail~Nom de famille / Last Name: Hussein~Langue de predilection/Preferred Language: English~Titre / Title: Financial Analyst~Gestionnaire / Reports to: mdrissi@balcan.com~Accès au bâtiment/Building Access: B1 Montreal, B2 Montreal~Courriel/Email address: shussein@balcan.com~Please list Hardware (all related): Laptop, Mouse</t>
  </si>
  <si>
    <t>"""11102627"",""Ingrid Saint-Leger"",""Ingrid Saint-Leger &lt;isaintleger@balcan.com&gt;"","""",""2025-06-19 12:33:56 -0400"",""Requester-HR"",""B2 MTL 2 (Montreal 2)"",""Human Resources"","""",""&lt;None&gt;"","""",""[-]1"",false~""yes""";"""8786937"",""Tu Phuong Vo"",""Tu Phuong Vo &lt;tvo@balcan.com&gt;"",""IT Manager - Assets, Contracts and Services"",""2025-06-26 09:18:18 -0400"",""Administrator"",""B1 MTL 1 (Montreal 1)"",""Information Technology (IT)"","""",""Tao Wong"","""",""en"",false~""Hi Malak What profile can we copy from? Franco Spada?""";"""11360089"",""Edens Valcin"",""Edens Valcin &lt;evalcin@balcan.com&gt;"",""IT Support"",""2025-06-25 08:42:59 -0400"",""Administrator"",""B2 MTL 2 (Montreal 2)"",""Information Technology (IT)"","""",""Joe Pizzuco"","""",""en"",false~""[@]Tu Phuong Vo FYI"""</t>
  </si>
  <si>
    <t>ADC Validation Msg: Lines 31,115,204,206 no activity since Jun/18 - 15:00</t>
  </si>
  <si>
    <t>Line # 31,115,204,206 no activity since Wed, Jun/18 - 15:00 and those lines are not flagged as down in the Extrusion Lines Screen. The ADC Monitor LN: 31 Last Mixer: Jun 18 14:49 Last Scale: Jun 18 12:55 LN: 115 Last Mixer: May 22 21:38 Last Scale: Jun 18 14:42 LN: 204 Last Mixer: Jun 04 16:16 Last Scale: Jun 18 12:12 LN: 206 Last Mixer: Jun 18 06:40 Last Scale: Jun 18 14:46</t>
  </si>
  <si>
    <t>En attente de saisie</t>
  </si>
  <si>
    <t>mnguyen@nelmar.com</t>
  </si>
  <si>
    <t>"applications";"B8 Plastixx FFS (Terrebonne)";"Other"</t>
  </si>
  <si>
    <t>Adobe Illustrator</t>
  </si>
  <si>
    <t xml:space="preserve">Hi, 
this is for requesting to have illustrator  adobe installed in my laptop in Terrebonne  so i can work on prepress work at Terrebonne. Gary mentioned he created a ticket, im not sure if he did or not. </t>
  </si>
  <si>
    <t>41:50:49</t>
  </si>
  <si>
    <t>185:50:49</t>
  </si>
  <si>
    <t xml:space="preserve">Logiciel demandé/Requested Software: Adobe Illustrator~Spécifier si autre / If other specify :: Hi, 
this is for requesting to have illustrator  adobe installed in my laptop in Terrebonne  so i can work on prepress work at Terrebonne. Gary mentioned he created a ticket, im not sure if he did or not. </t>
  </si>
  <si>
    <t>"""8619896"",""Gary Iozzo"",""Gary Iozzo &lt;giozzo@balcan.com&gt;"",""Gestionnaire, Prépresse - Manager, Prepress"",""2025-06-26 09:39:37 -0400"",""Requester"",""B3 Laval"",,,""&lt;None&gt;"",,,false~""Thanks Tu. From: Balcan Innovations - Centre d'aide / Service Desk support@balcaninnovationsinc.samanage.com Sent: Thursday, June 26, 2025 9:39 AM To: Mina Nguyen mnguyen@nelmar.com Cc: Gary Iozzo giozzo@balcan.com Subject: Requêtre / Incident #11917 Requête d'accès logiciel / Software Access Request [Courriel Externe - External email]""";"""8786937"",""Tu Phuong Vo"",""Tu Phuong Vo &lt;tvo@balcan.com&gt;"",""IT Manager - Assets, Contracts and Services"",""2025-06-26 09:18:18 -0400"",""Administrator"",""B1 MTL 1 (Montreal 1)"",""Information Technology (IT)"","""",""Tao Wong"","""",""en"",false~""Thanks Gary let me see if we can install the Adobe pre-press account on her laptop. I'll let you know.""";"""8619896"",""Gary Iozzo"",""Gary Iozzo &lt;giozzo@balcan.com&gt;"",""Gestionnaire, Prépresse - Manager, Prepress"",""2025-06-26 09:39:37 -0400"",""Requester"",""B3 Laval"",,,""&lt;None&gt;"",,,false~""Hi Tu, This is approved. Mina is helping to support Prepress from Pre-Production’s department as we have Johnny DeBona on LT Disability. Johnny’s account is already in use on his station as I have a rotation of Mina, Yuli and Maude from TRB coming in to help me during his sabbatical. Seeing as there is a rotation of people, we want to give Mina access on her laptop as well to support on days where she needs to be on site in TRB where she does not have Adobe Illustrator access. Yuli and Maude already have Adobe Illustrator on their TRB stations so they are all set on that end. Thank you, Gary Iozzo | Prepress Manager Balcan Innovations Inc. T: 514.326.9130 ext.4284 | M: 514.618.6213 giozzo@balcan.com | www.balcan.com From: Balcan Innovations - Centre d'aide / Service Desk support@balcaninnovationsinc.samanage.com Sent: Thursday, June 26, 2025 9:24 AM To: Mina Nguyen mnguyen@nelmar.com Cc: Gary Iozzo giozzo@balcan.com Subject: Requêtre / Incident #11917 Requête d'accès logiciel / Software Access Request [Courriel Externe - External email]""";"""8786937"",""Tu Phuong Vo"",""Tu Phuong Vo &lt;tvo@balcan.com&gt;"",""IT Manager - Assets, Contracts and Services"",""2025-06-26 09:18:18 -0400"",""Administrator"",""B1 MTL 1 (Montreal 1)"",""Information Technology (IT)"","""",""Tao Wong"","""",""en"",false~""Hi Mina, I am trying to understand the role here and the need to work with Illustrator. Dt Entr Clerk-Com Ent Don • QUALITY ASSURANCE-QUALITE @Gary Iozzo can you please explain and approve this purchase. Thanks"""</t>
  </si>
  <si>
    <t>"Gary Iozzo &lt;giozzo@balcan.com&gt;"</t>
  </si>
  <si>
    <t>alicia.arce@nelmar.com</t>
  </si>
  <si>
    <t>my log in is not working ,when i tried to sign in the verification process disappear</t>
  </si>
  <si>
    <t>0:05:34</t>
  </si>
  <si>
    <t>0:27:56</t>
  </si>
  <si>
    <t>Description du problème/Issue Description: my log in is not working ,when i tried to sign in the verification process disappear</t>
  </si>
  <si>
    <t>"""11670420"",""Sahaj Patel"",""Sahaj Patel &lt;spatel@balcan.com&gt;"",""IT Support"",""2025-06-26 09:12:10 -0400"",""Service Agent User"",""Balcan Packaging Wisconsin "",""Information Technology (IT)"","""",""Joe Pizzuco"","""",""en"",false~""broken hyperlink icon, revised the URL to what they wanted""";"""11341566"",""alicia.arce@nelmar.com"",""alicia.arce@nelmar.com"",,""2025-06-18 15:22:17 -0400"",""Requester"",,,,""&lt;None&gt;"",,,false~""Sent from my Bell Samsung device over Canada’s largest network. From: Balcan Innovations - Centre d'aide / Service Desk support@balcaninnovationsinc.samanage.com Sent: Wednesday, June 18, 2025 3:30:06 PM To: Alicia Arce alicia.arce@nelmar.com Subject: Requêtre / Incident #11916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Do you know the hostname of your computer, mine is listed below..."""</t>
  </si>
  <si>
    <t>id: "10345096"~name: "BERP/MAGIK"~"BERP/MAGIK"~description: "BERP  and MAGIK application issues"~~</t>
  </si>
  <si>
    <t>BERP/MAGIK</t>
  </si>
  <si>
    <t>hershel@balcan.com, jgalindez@balcan.com, rnunez@balcan.com</t>
  </si>
  <si>
    <t>Yasaie Jolakyan &lt;yjolakyan@balcan.com&gt;</t>
  </si>
  <si>
    <t>"B3 Laval";"Operations"</t>
  </si>
  <si>
    <t xml:space="preserve">Hello, I'm getting a new error message when i move an order from TR line 240 to WI line 262 (please see attached picture, and when i chose the option "quit" it closes the whole program  </t>
  </si>
  <si>
    <t>120:46:53</t>
  </si>
  <si>
    <t>24:46:53</t>
  </si>
  <si>
    <t>6:30:32</t>
  </si>
  <si>
    <t>22:30:32</t>
  </si>
  <si>
    <t xml:space="preserve">Description du problème/Issue Description: Hello, I'm getting a new error message when i move an order from TR line 240 to WI line 262 (please see attached picture, and when i chose the option 'quit' it closes the whole program  </t>
  </si>
  <si>
    <t>"""8620133"",""Yasaie Jolakyan"",""Yasaie Jolakyan &lt;yjolakyan@balcan.com&gt;"",""Coordonnateur Prépresse - Coordinator, Prepress "",""2025-06-19 08:09:20 -0400"",""Requester"",""B3 Laval"",,,""&lt;None&gt;"",,""en"",false~""No I didn’t have anything to transfer to TR line 240 this week From: Balcan Innovations - Centre d'aide / Service Desk support@balcaninnovationsinc.samanage.com Sent: Wednesday, June 25, 2025 12:46 PM To: Yasaie Jolakyan yjolakyan@balcan.com Cc: Jonathan Galindez jgalindez@balcan.com Subject: Requêtre / Incident #11915 Demande générale / General Support Incident [Courriel Externe - External email]""";"""8247441"",""Hershel Teitelbaum"",""Hershel Teitelbaum &lt;hershel@balcan.com&gt;"","""",""2025-06-25 12:44:33 -0400"",""Service Agent User"",""B2 MTL 2 (Montreal 2)"",""Information Technology (IT)"","""",""&lt;None&gt;"","""",""en"",false~""[@]Yasaie is this something that can be reproduced?""";"""8247441"",""Hershel Teitelbaum"",""Hershel Teitelbaum &lt;hershel@balcan.com&gt;"","""",""2025-06-25 12:44:33 -0400"",""Service Agent User"",""B2 MTL 2 (Montreal 2)"",""Information Technology (IT)"","""",""&lt;None&gt;"","""",""en"",false~""[@]Jonathan Galindez HI Jonathan do we have a ticket with firefly for this? I tried to reproduce it in dev, but it worked in dev""";"""8247439"",""Jonathan Galindez"",""Jonathan Galindez &lt;jgalindez@balcan.com&gt;"","""",""2025-06-26 07:46:41 -0400"",""Service Agent User"",""B2 MTL 2 (Montreal 2)"",""Information Technology (IT)"","""",""&lt;None&gt;"","""",""en"",false~""The error is not visible. When they receive that, can they actually COPY DETAILS (click the button) to send us the error message? Thanks Jonathan From: Hershel Teitelbaum hershel@balcan.com Sent: Thursday, June 19, 2025 2:12 PM To: Balcan Innovations - Centre d'aide / Service Desk support@balcaninnovationsinc.samanage.com; Jonathan Galindez jgalindez@balcan.com Subject: RE: Requête / Incident #11915 Demande générale / General Support Incident It’s possible, @Jonathan Galindez We should have him try the same thing in Magic. I remember we gave someone in production the Old Magic version recenty From: Balcan Innovations - Centre d'aide / Service Desk &lt;support@balcaninnovationsinc.samanage.com&gt; Sent: Thursday, June 19, 2025 1:39 PM To: Hershel Teitelbaum &lt;hershel@balcan.com&gt;; Jonathan Galindez &lt;jgalindez@balcan.com&gt; Subject: Requête / Incident #11915 Demande générale / General Support Incident [Courriel Externe - External email]""";"""8247441"",""Hershel Teitelbaum"",""Hershel Teitelbaum &lt;hershel@balcan.com&gt;"","""",""2025-06-25 12:44:33 -0400"",""Service Agent User"",""B2 MTL 2 (Montreal 2)"",""Information Technology (IT)"","""",""&lt;None&gt;"","""",""en"",false~""It’s possible, @Jonathan Galindez We should have him try the same thing in Magic. I remember we gave someone in production the Old Magic version recenty From: Balcan Innovations - Centre d'aide / Service Desk support@balcaninnovationsinc.samanage.com Sent: Thursday, June 19, 2025 1:39 PM To: Hershel Teitelbaum hershel@balcan.com; Jonathan Galindez jgalindez@balcan.com Subject: Requête / Incident #11915 Demande générale / General Support Incident [Courriel Externe - External email]""";"""9400287"",""Renan Nunez"",""Renan Nunez &lt;rnunez@balcan.com&gt;"","""",""2025-06-26 09:58:52 -0400"",""Service Agent User"",""B2 MTL 2 (Montreal 2)"",""Information Technology (IT)"","""",""&lt;None&gt;"","""",""[-]1"",false~""Hershel, do you think this can be a new Bug from the conversion?.""";"""9400287"",""Renan Nunez"",""Renan Nunez &lt;rnunez@balcan.com&gt;"","""",""2025-06-26 09:58:52 -0400"",""Service Agent User"",""B2 MTL 2 (Montreal 2)"",""Information Technology (IT)"","""",""&lt;None&gt;"","""",""[-]1"",false~""Hi Yasaie, does this happens with other Orders?."""</t>
  </si>
  <si>
    <t>"Violation active: Résolution passée 5 jours / Ticket Resolution past 5 days - Non résolu en moins de 5 jours - BERP/MAGIK"</t>
  </si>
  <si>
    <t>https://helpdesk.balcan.com/attachments/4f6b3aabd1da8dc9e3a4/tr-to-wi-jpg.jpeg</t>
  </si>
  <si>
    <t>"jgalindez@balcan.com"</t>
  </si>
  <si>
    <t>Sales rep number assignment</t>
  </si>
  <si>
    <t>Hi, Can you please assign a sales rep number to Badr Zindine East Region CAD Funds Thank you, Mia MIA DANA | VP Product Management Balcan Packaging 9340 Meaux Street, Saint-Leonard, Quebec, H1R 3H2 t: 514.326.9130 ext 2254 | c: 514.266.8541 | e: mia@balcan.com www.balcan.com</t>
  </si>
  <si>
    <t>id: "8405487"~name: "Perry Bachountakis"~"Perry Bachountakis &lt;perry@balcan.com&gt;"~title: "Director IT"~last_login: "2025-06-25 23:09:36 -0400"~Rôle: "Administrator"~site: "B1 MTL 1 (Montreal 1)"~department: "Information Technology (IT)"~phone: "5143269130"~"&lt;None&gt;"~mobile_phone: "5148147400"~language: "en"~disabled: false</t>
  </si>
  <si>
    <t>perry@balcan.com</t>
  </si>
  <si>
    <t>1:55:39</t>
  </si>
  <si>
    <t>17:18:36</t>
  </si>
  <si>
    <t>Salesman #28 for Badr Zindine assigned</t>
  </si>
  <si>
    <t>"Perry Bachountakis &lt;perry@balcan.com&gt;"</t>
  </si>
  <si>
    <t>"human resources";"new hire";"B8 Nelmar (Terrebonne)";"Human Resources"</t>
  </si>
  <si>
    <t>Formateur technique</t>
  </si>
  <si>
    <t>9524677 ~"Sebastien.phaneuf@nelmar.com" ~"Sebastien.phaneuf@nelmar.com" ~"" ~"2025-05-20 15:15:48 -0400" ~"Requester" ~"B8 Nelmar (Terrebonne)" ~"" ~"&lt;None&gt;" ~"" ~"[-]1" ~false</t>
  </si>
  <si>
    <t>Jean-Rock</t>
  </si>
  <si>
    <t>Lord</t>
  </si>
  <si>
    <t>jrlord@balcan.com</t>
  </si>
  <si>
    <t>svp l'ajouter dans presssupervisors@nelmar.com</t>
  </si>
  <si>
    <t>B8 Terrebonne</t>
  </si>
  <si>
    <t>121:32:38</t>
  </si>
  <si>
    <t>25:32:38</t>
  </si>
  <si>
    <t>3:24:06</t>
  </si>
  <si>
    <t>19:24:06</t>
  </si>
  <si>
    <t>Date de début / Start Date: May 26, 2025~ID Employée/Employee ID: 102587~Type employée/Employee Type: Full-Time~Prénom / First Name: Jean-Rock~Nom de famille / Last Name: Lord~Langue de predilection/Preferred Language: French~Titre / Title: Formateur technique~Gestionnaire / Reports to: Sebastien.phaneuf@nelmar.com~Accès au bâtiment/Building Access: B8 Terrebonne~Courriel/Email address: jrlord@balcan.com~Deuxième courriel / 2nd Email address (if needed): svp l'ajouter dans presssupervisors@nelmar.com~Is hardware needed?: No~Is a VPN access needed?: No</t>
  </si>
  <si>
    <t>"""8247418"",""George Kanatselis"",""George Kanatselis &lt;george@balcan.com&gt;"","""",""2025-06-26 08:47:31 -0400"",""Service Agent User"",""B2 MTL 2 (Montreal 2)"",""Information Technology (IT)"","""",""Joe Pizzuco"","""",""en"",false~""j'ai cree le email et ajouter a presssupervisor@nelmar"""</t>
  </si>
  <si>
    <t>Access to price lists</t>
  </si>
  <si>
    <t>Hi, Can you please grant access to the folder below in BERP to: Melanie Viau Katia Zichella Sabina Saccente Maryana Pylypenko Teresa Neves Madeline Madder Tommy Reis Ivery Penny \\Bplfs1\filedata\CUSTOMERS PRICE LISTS\CSR Thank you, Mia MIA DANA | VP Product Management Balcan Packaging 9340 Meaux Street, Saint-Leonard, Quebec, H1R 3H2 t: 514.326.9130 ext 2254 | c: 514.266.8541 | e: mia@balcan.com www.balcan.com</t>
  </si>
  <si>
    <t>163:33:51</t>
  </si>
  <si>
    <t>35:33:51</t>
  </si>
  <si>
    <t>1:10:07</t>
  </si>
  <si>
    <t>4:42:59</t>
  </si>
  <si>
    <t>20:42:59</t>
  </si>
  <si>
    <t>"""8415368"",""Katia Zichella"",""Katia Zichella &lt;kzichella@balcan.com&gt;"",""Manager, Customer Service Representatives"",""2025-01-21 16:01:33 -0500"",""Requester"",""B2 MTL 2 (Montreal 2)"",""Sales"",""514.326.9130 x2269"",""&lt;None&gt;"",""514.238.9466"",""[-]1"",false~""Please give Linda Gioai access to this folder. Thank you Katia From: Mia Dana mia@balcan.com Sent: Wednesday, June 18, 2025 2:11 PM To: helpdesk helpdesk@balcan.com Cc: Sara Sadeghi ssadeghi@balcan.com; Katia Zichella kzichella@balcan.com Subject: Access to price lists Hi, Can you please grant access to the folder below in BERP to: Melanie Viau Katia Zichella Sabina Saccente Maryana Pylypenko Teresa Neves Madeline Madder Tommy Reis Ivery Penny \\Bplfs1\filedata\CUSTOMERS PRICE LISTS\CSR Thank you, Mia MIA DANA | VP Product Management Balcan Packaging 9340 Meaux Street, Saint-Leonard, Quebec, H1R 3H2 t: 514.326.9130 ext 2254 | c: 514.266.8541 | e: mia@balcan.com www.balcan.com""";"""11670420"",""Sahaj Patel"",""Sahaj Patel &lt;spatel@balcan.com&gt;"",""IT Support"",""2025-06-26 09:12:10 -0400"",""Service Agent User"",""Balcan Packaging Wisconsin "",""Information Technology (IT)"","""",""Joe Pizzuco"","""",""en"",false~""Mia, I am closing this ticket, if you need help, please respond with the names of people who need help to reopen the ticket.""";"""11670420"",""Sahaj Patel"",""Sahaj Patel &lt;spatel@balcan.com&gt;"",""IT Support"",""2025-06-26 09:12:10 -0400"",""Service Agent User"",""Balcan Packaging Wisconsin "",""Information Technology (IT)"","""",""Joe Pizzuco"","""",""en"",false~""No need to restart their computer, BERP sits on a server. Please have them sign out and then back into BERP. If they still have issues, can you get me a list, and I can reach out to them.""";"""8620019"",""Mia Dana"",""Mia Dana &lt;mia@balcan.com&gt;"",""Director of Pricing and Strategic Planning"",,""Requester"",""B2 MTL 2 (Montreal 2)"",,,""&lt;None&gt;"",,,false~""Tahk you, but some of the team members are unable to access the file. Do they need to restart the computer? Thank you, Mia MIA DANA | VP Product Management Balcan Packaging 9340 Meaux Street, Saint-Leonard, Quebec, H1R 3H2 t: 514.326.9130 ext 2254 | c: 514.266.8541 | e: mia@balcan.com www.balcan.com From: Balcan Innovations - Centre d'aide / Service Desk support@balcaninnovationsinc.samanage.com Sent: Wednesday, June 18, 2025 3:23 PM To: Mia Dana mia@balcan.com Cc: Katia Zichella kzichella@balcan.com; Sara Sadeghi ssadeghi@balcan.com Subject: Requête / Incident #11912 Access to price lists [Courriel Externe - External email]""";"""11670420"",""Sahaj Patel"",""Sahaj Patel &lt;spatel@balcan.com&gt;"",""IT Support"",""2025-06-26 09:12:10 -0400"",""Service Agent User"",""Balcan Packaging Wisconsin "",""Information Technology (IT)"","""",""Joe Pizzuco"","""",""en"",false~""Fyi, the way you listed that file path, this will be the easiest way for IT to understand what needs to be done. Thank you, we don't always get enough information!""";"""11670420"",""Sahaj Patel"",""Sahaj Patel &lt;spatel@balcan.com&gt;"",""IT Support"",""2025-06-26 09:12:10 -0400"",""Service Agent User"",""Balcan Packaging Wisconsin "",""Information Technology (IT)"","""",""Joe Pizzuco"","""",""en"",false~""Done"""</t>
  </si>
  <si>
    <t>"Katia Zichella &lt;kzichella@balcan.com&gt;";"Sara Sadeghi &lt;ssadeghi@balcan.com&gt;"</t>
  </si>
  <si>
    <t>RE: LDPE + octene offgrade</t>
  </si>
  <si>
    <t>adding @helpdesk From: Helen Vlogiannitis helenv@balcan.com Sent: Wednesday, June 18, 2025 8:28 AM To: Perry Bachountakis perry@balcan.com; Joe Pizzuco jpizzuco@balcan.com; George Kanatselis george@balcan.com Cc: Olga Konovalova olgak@balcan.com Subject: FW: RE: LDPE + octene offgrade Hi.. how come my suppliers are blocked? Can you please resolve this? Thanks, Helen Vlogiannitis Balcan Innovations Inc. 514-326-9130 ext.2145 514-206-1040 From: Microsoft Outlook MicrosoftExchange329e71ec88ae4615bbc36ab6ce41109e@balcan.com Sent: Wednesday, June 18, 2025 8:27 AM To: Helen Vlogiannitis Subject: Undeliverable: RE: LDPE + octene offgrade Delivery has failed to these recipients or groups: marc (marc@marliplastic.com) Your message wasn't delivered because the recipient's email provider rejected it. Charlene (charlene@marliplastic.com) Your message wasn't delivered because the recipient's email provider rejected it. Diagnostic information for administrators: Generating server: YQXPR01MB6528.CANPRD01.PROD.OUTLOOK.COM marc@marliplastic.com Remote server returned '550 5.7.703 Your message can't be delivered because messages to CHARLENE@MARLIPLASTIC.COM; are blocked by your organization using Tenant Allow Block List. For more information please go to https://go.microsoft.com/fwlink/?linkid=2237642. AS(8910)' charlene@marliplastic.com Remote server returned '550 5.7.703 Your message can't be delivered because messages to CHARLENE@MARLIPLASTIC.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QXPR01MB4988.CANPRD01.PROD.OUTLOOK.COM (2603:10b6:c01:1a::22) by YQXPR01MB6528.CANPRD01.PROD.OUTLOOK.COM (2603:10b6:c01:4e::13) with Microsoft SMTP Server (version=TLS1_2, cipher=TLS_ECDHE_RSA_WITH_AES_256_GCM_SHA384) id 15.20.8857.21; Wed, 18 Jun 2025 12:26:44 +0000 Received: from YQXPR01MB4988.CANPRD01.PROD.OUTLOOK.COM ([fe80::925d:7d27:65a3:20ed]) by YQXPR01MB4988.CANPRD01.PROD.OUTLOOK.COM ([fe80::925d:7d27:65a3:20ed%6]) with mapi id 15.20.8857.019; Wed, 18 Jun 2025 12:26:44 +0000 Content-Type: application/ms-tnef; name="winmail.dat" Content-Transfer-Encoding: binary From: Helen Vlogiannitis helenv@balcan.com To: marc marc@marliplastic.com, Charlene charlene@marliplastic.com CC: Olga Konovalova olgak@balcan.com Subject: RE: LDPE + octene offgrade Thread-Topic: LDPE + octene offgrade Thread-Index: AQHby1JoCUBySjQPJkulKcU5A7mXX7PfDqMAgAFYHQCAAAAeUIAABeWAgCiUp4A= Date: Wed, 18 Jun 2025 12:26:44 +0000 Message-ID: YQXPR01MB4988DDADE534B92954DF9487AA72A@YQXPR01MB4988.CANPRD01.PROD.OUTLOOK.COM References: 24C55193-2EBA-48F5-B77B-21B82F4FE782@marliplastic.com YT2PPF9C593F2FF5A8DC6D22F38E63EFC6BD899A@YT2PPF9C593F2FF.CANPRD01.PROD.OUTLOOK.COM TO1PPFFBF1A01148506C76843E20156197AA399A@TO1PPFFBF1A0114.CANPRD01.PROD.OUTLOOK.COM YT2PPF9C593F2FFB512696DEBD1EAD68E9BD899A@YT2PPF9C593F2FF.CANPRD01.PROD.OUTLOOK.COM TO1PPFFBF1A011494FE37E637B08C72A082A399A@TO1PPFFBF1A0114.CANPRD01.PROD.OUTLOOK.COM TO1PPFFBF1A011433071DA8043EE7CA3F61A399A@TO1PPFFBF1A0114.CANPRD01.PROD.OUTLOOK.COM YT2PPF9C593F2FF9F072C1A9A1AD28583B8D899A@YT2PPF9C593F2FF.CANPRD01.PROD.OUTLOOK.COM TO1PPFFBF1A0114C0816AA8E69A7E6AE8FAA399A@TO1PPFFBF1A0114.CANPRD01.PROD.OUTLOOK.COM YT2PPF9C593F2FFF9B41A9887F78EDFA364D899A@YT2PPF9C593F2FF.CANPRD01.PROD.OUTLOOK.COM TO1PPFFBF1A01149D5828D479D2D89A37E3A399A@TO1PPFFBF1A0114.CANPRD01.PROD.OUTLOOK.COM YT4PR01MB98953311FE7134B0DA7E3B76A498A@YT4PR01MB9895.CANPRD01.PROD.OUTLOOK.COM YQXPR01MB498893239597CA123E23090AAA98A@YQXPR01MB4988.CANPRD01.PROD.OUTLOOK.COM 93B02582-08FE-4AFF-8038-D1687D122F15@marliplastic.com In-Reply-To: 93B02582-08FE-4AFF-8038-D1687D122F15@marliplastic.com Accept-Language: en-US Content-Language: en-US X-MS-Has-Attach: X-MS-TNEF-Correlator: YQXPR01MB4988DDADE534B92954DF9487AA72A@YQXPR01MB4988.CANPRD01.PROD.OUTLOOK.COM MIME-Version: 1.0 X-MS-PublicTrafficType: Email X-MS-TrafficTypeDiagnostic: YQXPR01MB4988:EE_|YQXPR01MB6528:EE_ Return-Path: helenv@balcan.com X-MS-Office365-Filtering-Correlation-Id: 27e1e825-8ef9-44ee-ec22-08ddae636356 X-MS-Exchange-SenderADCheck: 1 X-MS-Exchange-AntiSpam-Relay: 0 X-Microsoft-Antispam: BCL:0;ARA:13230040|376014|1800799024|366016|38070700018|13003099007|8096899003|7053199007; X-Microsoft-Antispam-Message-Info: =?us-ascii?Q?rmWQQhI3kJK8a9UlEwZN8saAAcV/z7hYfR73pQr0VyKmLgmj9UI6cqb7DE/f?= =?us-ascii?Q?1/tDJYeDBNc66oXNN609pQKvSRRvEFXXXUTBGx2+4LM410YgQZj0Lltkd3mN?= =?us-ascii?Q?+t27nYLewgCN5j3ahJJLHzsabOg7ubpi7YLnkv76EpjkJYGhhSnzSvWi+5DJ?= =?us-ascii?Q?WWy5FOF58WFePtbJ+1moj8Qfud1omiDJ2IW7RD2FCT8rb2o08CFqGv7hewvv?= =?us-ascii?Q?QFQDz/CW+lmln1WqR6gF4b9PuUaz0wyj5Mz7qJ0wkTe7Aa2tPb0BotPWCIfs?= =?us-ascii?Q?LKq0mtl/08g5bqjh84oqoWhZ1PQCm7rEcTSNu3Pejj4QuGAMRMIsECo6wt3a?= =?us-ascii?Q?3Y8tQ4Jqi3Sj/bc3GXV9ZUX123UYzVSmv8OG55FhwijiQfneZi+/+Q2l0PNm?= =?us-ascii?Q?4EjF6mAZ8M0kF3tBpe2ZhL9aZw6ZbvueY6w+vSljOz9kMv6CYdd9YNU6LHwN?= =?us-ascii?Q?Npc7XYFfdoUSgMsyVkj+RztCePQcsuD3S2F3I/xDpqpgfi7yg+v9FmDZ/L0F?= =?us-ascii?Q?nI8jLiDNTzJcXc/8zzamZloTmNMo6sOtVGUaljai1QHAKGbd1pfa2yUnThMM?= =?us-ascii?Q?n2pbbE6l8JoSISwjzDsjxojMgsZUfQRFu0vGO7w4oN5uNLU/wYXrEmGLJsTE?= =?us-ascii?Q?FytMAORDV3D4OrYcLhhlPmGXEPdwBI4pddbpIMx3P2O/I64r9LU06HRxC3l1?= =?us-ascii?Q?Jpq70Ze0aVLIkBLrCcGmCapBYgkMFRzbCDN/NAL62FrI3PQBU9qCcADmRPcz?= =?us-ascii?Q?ZnhezqJ6X9eWS/3qaZO2p35R3xqvCsydsHqzs+EvLdHE1EDzkhRw4NTPCz5L?= =?us-ascii?Q?TCJNCE45/HMQSKIQjd/OoTThMQzQOFgz0QYyWckaLOgY8S7oD0zCBibaR7PF?= =?us-ascii?Q?Gp81nfRYjrpd62bhQJm0+fQd5ClYnnyE3I/xwcprXjaflZjlZwq8RRBclgPC?= =?us-ascii?Q?GKPriT1QG5U36Gvt8WiXjcWLDuk2qCYMfdQElMayPeCVvrjBr/xjXpvbhcW6?= =?us-ascii?Q?fiWTVuVIf6PS8MhN0xEfRKQXqfW11gAjiZcTE5448SUX27cxxMVDQ44S2CQr?= =?us-ascii?Q?6/smVk4JJgwSuZ0fzHkm+ANY847JrpwBcnjNnMdd15Bl67r/I75OOoup4jf+?= =?us-ascii?Q?Z2aBnkdcO1ILwE0AD3djy9ohmXwWweOVPbNxsRX0KfC4a6ZduZwhRB36baeO?= =?us-ascii?Q?fpSqlomL9I8cMInAKBNJRoM8uKoR8EnD5QoFTTkWVOb5un68A/bC7VTcxdWa?= =?us-ascii?Q?aoROlJSO41tTJoEsf0OgeAqG6k+z+qfGXpWlg1N92n6QkOpXsA8/T2eT0RMN?= =?us-ascii?Q?2jtIpefYOolz6VCZxIbDL7mo8o6O7rCDFyG0KAV/vnHPOdJ52+RMWcWLifxS?= =?us-ascii?Q?/tMs7O1pRlnjkHjPROARWbko7J3ePh8GVA8JDu2E66H07czN0+PvgIGL+WfT?= =?us-ascii?Q?JvRqdDmZzo3BK+sM9l3VPRoaChTDr6N9HDyy64V0ylZ1aoKYKwH64V7o1xCN?= =?us-ascii?Q?WcWcR/0UCvwY15/q7Tq1CbIqIwXJW/gMnEfFdUCs8uhfDdxr3l7PnP0a/Gm6?= =?us-ascii?Q?oaJZCGoMo5J3gw5H4j1ClOCJkW4zvqRIquiEKV5H20XHuJpXFvtyb8YQsZDl?= =?us-ascii?Q?nMv/jphEggD25iDQgPHLDx3iVXab+eT7T0MpHeKlRyoBX8QHVMvUukfrkeSC?= =?us-ascii?Q?nXpmVfaqcZqgIfLfSsyW+J66hqzFZFihhOjyg+weAYxWYBMK5fzVccDWj8Wl?= =?us-ascii?Q?bEuSgDJbxiEkHsVc5AU6lFPVBsIPdnr5cS2b1NizZvWyW6O72x0oEo10HEHF?= =?us-ascii?Q?U2Tj4qHNDNhLig=3D=3D?= X-Forefront-Antispam-Report: CIP:255.255.255.255;CTRY:;LANG:en;SCL:9;SRV:;IPV:NLI;SFV:SPM;H:YQXPR01MB4988.CANPRD01.PROD.OUTLOOK.COM;PTR:;CAT:NONE;SFS:(13230040)(376014)(1800799024)(366016)(38070700018)(13003099007)(8096899003)(7053199007);DIR:OUT;SFP:1102; X-MS-Exchange-AntiSpam-MessageData-ChunkCount: 1 X-MS-Exchange-AntiSpam-MessageData-0: =?us-ascii?Q?O4z6nMR1tnYfxqBnlpWlxLNUtDTPRlixjVh7V1hmSNIDtDc3/LITtMq/Zacn?= =?us-ascii?Q?oIk5DHTyPB1zV43m5MyD83x267jFj9HjeXOQVqIiEhHbWRk6CgDuvlDvq95N?= =?us-ascii?Q?BmYWgm2TG0Sr+8JDYwy0WkQ9rH2f/Y0goEretI/E3Y2lxwmRT6t2FX2bNIDJ?= =?us-ascii?Q?Xdz5xln+m+2AUylgXjzM4n0TflLGNklMomDjKivYyqffZlMA49IWLl4Acq6n?= =?us-ascii?Q?33wCYB+7WOalrgrRr2dY4y2i68iLK17y3Sno8Leu+nKaFVdcqGRwcbHE3w+C?= =?us-ascii?Q?KrIk1QULMUuwGkPtdGP3fbUp1+MerAMedEeLUBtbpuDt9neU/dIIhMiWeDJ9?= =?us-ascii?Q?OrtzGJrpribtHR1ZKWLBYsmzCrM2Har6x4fS2t0CcMQp3W+7rqxRUzaugUGk?= =?us-ascii?Q?SWBv3TuVRrD4+C77piSai4w5bQ55xXWR9/9LjMwK83H9NDElI1wxfYj03Wyu?= =?us-ascii?Q?nu31b2rHMwdOyJsN+8P1rlc3stRhiyvZUWLachuwkmej7a0rFNGOSI4stbzZ?= =?us-ascii?Q?z3kU5n/eZdu4AOKkNj+bch1QrSpMZ2YHi4TVdyC+/jSDdTtuBYD3YvthoEjw?= =?us-ascii?Q?hq2FqgN3QgNrJPjlNDfdawL3E/SEgktaGKmjo2axesB/FE9dmUADiL/AjKlh?= =?us-ascii?Q?SyCXBMnUZwdlgMikDI3rCF0yi/nXIZM/KF9HjKjq6dWomulG0Re2ERYI5JBS?= =?us-ascii?Q?Kvfr9sOMcN99erUMbJ53wbYl+hQosbgpH60TRw4iipDzLZ547WXt40tno6/d?= =?us-ascii?Q?W+eOwOtcLXkhG8T02lcEw6LysupcNrxy0q/m5H33I9/qksDDtkA4rejc03/e?= =?us-ascii?Q?giS0X0FCBl/A24mfqbKTi6+fFjcF0c5gKgSK8eibj3/veYb5X1qPkK7mBcjt?= =?us-ascii?Q?AYWIscESfCTswTjnzFCSsmqhZK13DmnP08R2/WBFgIZkdFgyPCXMQqyaupYD?= =?us-ascii?Q?c2evSB/Q6T5fPSVmZbq4NBEsSl9AvIealdH7YXeB0q4OGpCmK9dtJkYvFGpd?= =?us-ascii?Q?ZV2XUi+ZbQ1px9NOM5goLbknLAEVO1PtXhFG7VXMU2o+hceg/6LJ0bLgpOHH?= =?us-ascii?Q?sqAAoCbmT99ncCYrNtJr0Y2AnVEZ3gYEE8kHjdZDWveB5pqLKlsmcaPfCTUh?= =?us-ascii?Q?9zyA+Lik8jQrBfrM+2qLUIXwl2M90LvMUXsDG8GwkTdw1yc07IFgCizlxKz1?= =?us-ascii?Q?+IntWaXfJEzHLMbXwGtr6DYP1F7JVHY05Qx3WvG5lqu+yU7B2TptnEkCGbqU?= =?us-ascii?Q?DPCD2LUKB6HUkHwDbiceambYXQLtI8A51LFLXGYpeBt6BmO+aU6x5/5Bc0sF?= =?us-ascii?Q?yV5rm3O40iqgACTzhZd3WmPh8VOneGPONGj1KIpow52ibXbU4g14MZLKKkhb?= =?us-ascii?Q?Cc0bweUjWSLFvPXcKIudjZyz2c45skCGVjqSUWANPuFNTwq4Heg17WVfBZUI?= =?us-ascii?Q?1Q6wo2W/7FPJkGcEv0w1pUbTQVnMCCFKGSuSgwKTsfgtIB6lZ1TrGA15+mbR?= =?us-ascii?Q?2MrdgH7QKJyV/ZgURyG+/shcT41u7UATf2Nw1wIbUPDR84g+JCqDGHG2/2xL?= =?us-ascii?Q?Ape6YJyhzuOAnPIhbg6F7SM9MhINQnTdjJpAW8I8?=</t>
  </si>
  <si>
    <t>"applications";"B1 MTL 1 (Montreal 1)";"Information Technology (IT)";"Networking";"Firewall"</t>
  </si>
  <si>
    <t>163:55:47</t>
  </si>
  <si>
    <t>35:55:47</t>
  </si>
  <si>
    <t>35:56:28</t>
  </si>
  <si>
    <t>163:56:28</t>
  </si>
  <si>
    <t>35:58:10</t>
  </si>
  <si>
    <t>163:58:10</t>
  </si>
  <si>
    <t>"""11670420"",""Sahaj Patel"",""Sahaj Patel &lt;spatel@balcan.com&gt;"",""IT Support"",""2025-06-26 09:12:10 -0400"",""Service Agent User"",""Balcan Packaging Wisconsin "",""Information Technology (IT)"","""",""Joe Pizzuco"","""",""en"",false~""deleted recipient email address from this list Tenant Allow/Block List - Microsoft Defender""";"""11670420"",""Sahaj Patel"",""Sahaj Patel &lt;spatel@balcan.com&gt;"",""IT Support"",""2025-06-26 09:12:10 -0400"",""Service Agent User"",""Balcan Packaging Wisconsin "",""Information Technology (IT)"","""",""Joe Pizzuco"","""",""en"",false~""Please try again in about 15 minutes, I am familiar with this issue, reach out to me if it happens again."""</t>
  </si>
  <si>
    <t>"George Kanatselis &lt;george@balcan.com&gt;";"Helen Vlogiannitis &lt;helenv@balcan.com&gt;";"Joe Pizzuco &lt;jpizzuco@balcan.com&gt;";"Olga Konovalova &lt;olgak@balcan.com&gt;";"helpdesk@balcan.com"</t>
  </si>
  <si>
    <t>FW: New Voice Message from Incoming Receptionist Calls -  (301) 672-7963 on 18/06/2025 12:56 p.m.</t>
  </si>
  <si>
    <t>Téléphonie / Telephony</t>
  </si>
  <si>
    <t>Téléphone de bureau / Desk Phone</t>
  </si>
  <si>
    <t>We are having problem with our Ring Central, I had brought this up to Joe a while ago, and it didn’t go far Can someone please help Benni Cesario | Inside Sales Manager Covertech Flexible Packaging A Division of Balcan Innovations 279 Humberline Drive, Etobicoke, Ontario M9W 5T6 t: (416) 798.1340 x 216|Direct Line: (437) 826-4590 | e: bcesario@balcan.com www.covertechflex.com | www.rFoil.com | www.balcan.com From: RingCentral notify@ringcentral.com Sent: Wednesday, June 18, 2025 12:57 PM To: Saadia Khan saadia@covertechfab.com; Mellisa Prince mellisa@covertechfab.com; Benni Cesario benni@covertechfab.com Subject: New Voice Message from Incoming Receptionist Calls - (301) 672-7963 on 18/06/2025 12:56 p.m. [Courriel Externe - External email] Voice Message Dear Call Queue Manager, You have a new voice message for Incoming Receptionist Calls: From: Incoming Receptionist Calls - (301) 672-7963 Received: June 18, 2025 at 12:56 p.m. Length: 00:05 To: (800) 837-8961 * 333 Incoming Receptionist Calls To listen to this message, open the attachment or login to your RingCentral account by clicking here .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Benni Cesario &lt;Benni@covertechfab.com&gt;</t>
  </si>
  <si>
    <t>"applications";"B6 Covertech (Toronto)";"telephony";"desk phone"</t>
  </si>
  <si>
    <t>167:22:54</t>
  </si>
  <si>
    <t>39:22:54</t>
  </si>
  <si>
    <t>9:42:24</t>
  </si>
  <si>
    <t>25:42:24</t>
  </si>
  <si>
    <t>"""11360089"",""Edens Valcin"",""Edens Valcin &lt;evalcin@balcan.com&gt;"",""IT Support"",""2025-06-25 08:42:59 -0400"",""Administrator"",""B2 MTL 2 (Montreal 2)"",""Information Technology (IT)"","""",""Joe Pizzuco"","""",""en"",false~""Hello Benni and Matt, Which number do the customers use to contact you guys? What are the hours of operations? I will leave a few voicemails after hours to create some samples. Can you please confirm on which date the issue started? I will be in touch tomorrow in to troubleshoot the issue. Thank you! Edens""";"""8620144"",""Benni Cesario"",""Benni Cesario &lt;Benni@covertechfab.com&gt;"",""Customer Service Representative"",""2025-01-30 11:12:43 -0500"",""Requester"",""B6 Covertech (Toronto)"",,"""",""&lt;None&gt;"","""",""[-]1"",false~""The problem is there is a recording and we can not hear it - would you like me to send you another sample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June 19, 2025 3:16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0980106"",""morsini@balcan.com"",""morsini@balcan.com"",,,""Requester"",,,,""&lt;None&gt;"",,,false~""There seems to be a misunderstanding as to the problem with the phones. The problem isn’t that the phones aren’t ringing. The problem is that several customers have left messages in our general voicemail inbox, and then when the girls try to retrieve them, the message isn’t there. It’s a recording of dead air. As a National Sales Manager, I have been told by several people that were able to get in touch with me through email that the messages left on our office voicemail go unreturned. There is a problem with the recording or recovering the recording. It isn’t because the phones are on DND. We receive many phone calls after hours from people in the western part of North America. They expect us to be closed, but they don’t expect us to never follow up on their message. Please look into why we aren’t able to receive these voicemails. Matt Orsini National HVAC Sales Manager – Reflectix &amp; rFOIL National SCIF Sales Manager &amp; Tech Advisor Reflective Products Division – Balcan Innovations Reflectix office 800.879.3645 | rFOIL office 800.837.8961 | mobile 502.438.4453 www.rFoil.com | www.reflectixinc.com | www.balcaninnovations.com From: Balcan Innovations - Centre d'aide / Service Desk support@balcaninnovationsinc.samanage.com Sent: Thursday, June 19, 2025 4:48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1360089"",""Edens Valcin"",""Edens Valcin &lt;evalcin@balcan.com&gt;"",""IT Support"",""2025-06-25 08:42:59 -0400"",""Administrator"",""B2 MTL 2 (Montreal 2)"",""Information Technology (IT)"","""",""Joe Pizzuco"","""",""en"",false~""Here is the most probable cause. To disable Do Not Disturb in RingCentral, you can: **** Press the DND Softkey button to disable it. **** Please let me know if this fixes the issue. Thank you! The screen short may slightly be different from your version but here are two examples:""";"""8620144"",""Benni Cesario"",""Benni Cesario &lt;Benni@covertechfab.com&gt;"",""Customer Service Representative"",""2025-01-30 11:12:43 -0500"",""Requester"",""B6 Covertech (Toronto)"",,"""",""&lt;None&gt;"","""",""[-]1"",false~""I had attached the email we get from the phones when customers leave us messages We don’t hear anything but they leave us a message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June 19, 2025 3:16 PM To: Benni Cesario Benni@covertechfab.com Cc: Matthew Orsini morsini@balcan.com; Mellisa Prince mprince@balcan.com; Saadia Khan skhan@balcan.com Subject: Requêtre / Incident #11910 FW: New Voice Message from Incoming Receptionist Calls - (301) 672-7963 on 18/06/2025 12:56 p.m. [Courriel Externe - External email]""";"""11360089"",""Edens Valcin"",""Edens Valcin &lt;evalcin@balcan.com&gt;"",""IT Support"",""2025-06-25 08:42:59 -0400"",""Administrator"",""B2 MTL 2 (Montreal 2)"",""Information Technology (IT)"","""",""Joe Pizzuco"","""",""en"",false~""Waiting on more information from the user.""";"""11360089"",""Edens Valcin"",""Edens Valcin &lt;evalcin@balcan.com&gt;"",""IT Support"",""2025-06-25 08:42:59 -0400"",""Administrator"",""B2 MTL 2 (Montreal 2)"",""Information Technology (IT)"","""",""Joe Pizzuco"","""",""en"",false~""Hello Benni, Can you please describe what the problem \ error message is? If attach any relevant screen captures or photos. Without any additional information, it's extremely difficult to troubleshoot the issue. Thank you! Edens"""</t>
  </si>
  <si>
    <t>https://helpdesk.balcan.com/attachments/15e0054a86324c97a2cb/13016727963-0618-125629-mp3.mpeg</t>
  </si>
  <si>
    <t>"morsini@balcan.com";"mprince@balcan.com";"Saadia Khan &lt;skhan@balcan.com&gt;";"bcesario@balcan.com"</t>
  </si>
  <si>
    <t>Software installation</t>
  </si>
  <si>
    <t>Hi IT Team, I have a software to install and need your support. Best Regards Ehsan Hosseininasab | Manufacturing Technology - Process Engineering Manager Balcan Innovations Inc. 9340 Meaux Street, Saint-Leonard, Quebec, H1R 3H2 M. : 514.607.3928 | E.: ehosseininasab@balcan.com www.balcan.com Book time with Ehsan Hosseininasab</t>
  </si>
  <si>
    <t>Ehsan Hosseininasab &lt;ehosseininasab@balcan.com&gt;</t>
  </si>
  <si>
    <t>0:02:38</t>
  </si>
  <si>
    <t>3:09:03</t>
  </si>
  <si>
    <t>"""11670420"",""Sahaj Patel"",""Sahaj Patel &lt;spatel@balcan.com&gt;"",""IT Support"",""2025-06-26 09:12:10 -0400"",""Service Agent User"",""Balcan Packaging Wisconsin "",""Information Technology (IT)"","""",""Joe Pizzuco"","""",""en"",false~""User wants to view .EASM files View CAD Files for Free | eDrawings Viewer Free Downloads | SOLIDWORKS Installed the packages... 3DEXPERIENCE Exchange for SOLIDWORKS
eDrawings (64-bit)""";"""11670420"",""Sahaj Patel"",""Sahaj Patel &lt;spatel@balcan.com&gt;"",""IT Support"",""2025-06-26 09:12:10 -0400"",""Service Agent User"",""Balcan Packaging Wisconsin "",""Information Technology (IT)"","""",""Joe Pizzuco"","""",""en"",false~""View CAD Files for Free | eDrawings Viewer Free Downloads | SOLIDWORKS insatlled the packeges called... 3DEXPERIENCE Exchange for SOLIDWORKS
eDrawings (64-bit)""";"""11670420"",""Sahaj Patel"",""Sahaj Patel &lt;spatel@balcan.com&gt;"",""IT Support"",""2025-06-26 09:12:10 -0400"",""Service Agent User"",""Balcan Packaging Wisconsin "",""Information Technology (IT)"","""",""Joe Pizzuco"","""",""en"",false~""3D Experience Exchange for Solid Works. EDRAWINGS for viewing .EASM files""";"""11670420"",""Sahaj Patel"",""Sahaj Patel &lt;spatel@balcan.com&gt;"",""IT Support"",""2025-06-26 09:12:10 -0400"",""Service Agent User"",""Balcan Packaging Wisconsin "",""Information Technology (IT)"","""",""Joe Pizzuco"","""",""en"",false~""What is it called and used for?"""</t>
  </si>
  <si>
    <t>"Tu Phuong Vo &lt;tvo@balcan.com&gt;"</t>
  </si>
  <si>
    <t>Now my password doesn't work</t>
  </si>
  <si>
    <t>0:23:53</t>
  </si>
  <si>
    <t>0:24:05</t>
  </si>
  <si>
    <t>Description du problème/Issue Description: Now my password doesn't work</t>
  </si>
  <si>
    <t>"""8247418"",""George Kanatselis"",""George Kanatselis &lt;george@balcan.com&gt;"","""",""2025-06-26 08:47:31 -0400"",""Service Agent User"",""B2 MTL 2 (Montreal 2)"",""Information Technology (IT)"","""",""Joe Pizzuco"","""",""en"",false~""no pwd for magic"""</t>
  </si>
  <si>
    <t>ADC Validation Msg: Lines 115,204,206 no activity since Jun/18 - 11:00</t>
  </si>
  <si>
    <t>Line # 115,204,206 no activity since Wed, Jun/18 - 11:00 and those lines are not flagged as down in the Extrusion Lines Screen. The ADC Monitor LN: 115 Last Mixer: May 22 21:38 Last Scale: Jun 18 11:57 LN: 204 Last Mixer: Jun 04 16:16 Last Scale: Jun 18 08:04 LN: 206 Last Mixer: Jun 18 06:40 Last Scale: Jun 18 10:06</t>
  </si>
  <si>
    <t>printer</t>
  </si>
  <si>
    <t>I need to have the Balcan USA Office printer added to my laptop Luca Ceschin Director of production Plastixx FFS Technologies &amp; Shipping Department Nelmar a division of Balcan Innovation inc.</t>
  </si>
  <si>
    <t>Luca Ceshin &lt;lceschin@plastixxffs.com&gt;</t>
  </si>
  <si>
    <t>"applications";"B8 Plastixx FFS (Terrebonne)"</t>
  </si>
  <si>
    <t>7:33:01</t>
  </si>
  <si>
    <t>23:33:01</t>
  </si>
  <si>
    <t>"""11670420"",""Sahaj Patel"",""Sahaj Patel &lt;spatel@balcan.com&gt;"",""IT Support"",""2025-06-26 09:12:10 -0400"",""Service Agent User"",""Balcan Packaging Wisconsin "",""Information Technology (IT)"","""",""Joe Pizzuco"","""",""en"",false~""added printer locally via IP since this is Nelmar domain Laptop"""</t>
  </si>
  <si>
    <t>ADC Validation Msg: Lines 115 no activity since Jun/18 - 10:00</t>
  </si>
  <si>
    <t>Line # 115 no activity since Wed, Jun/18 - 10:00 and those lines are not flagged as down in the Extrusion Lines Screen. The ADC Monitor LN: 115 Last Mixer: May 22 21:38 Last Scale: Jun 18 10:40</t>
  </si>
  <si>
    <t>ADC Validation Msg: Lines 204,206,207 no activity since Jun/18 - 10:00</t>
  </si>
  <si>
    <t>Line # 204,206,207 no activity since Wed, Jun/18 - 10:00 and those lines are not flagged as down in the Extrusion Lines Screen. The ADC Monitor LN: 204 Last Mixer: Jun 04 16:16 Last Scale: Jun 18 08:04 LN: 206 Last Mixer: Jun 18 06:40 Last Scale: Jun 18 10:06 LN: 207 Last Mixer: Jun 17 17:20 Last Scale: Jun 18 09:31</t>
  </si>
  <si>
    <t>"Violation active: Résolution passée 5 jours / Ticket Resolution past 5 days - Non résolu en moins de 5 jours - Helpdesk"</t>
  </si>
  <si>
    <t>id: "10514531"~name: "Amine Adouni"~"Amine Adouni &lt;aadouni@balcan.com&gt;"~title: ""~last_login: "2025-05-05 16:33:33 -0400"~Rôle: "Service Agent User"~~~phone: ""~"&lt;None&gt;"~mobile_phone: ""~language: "[-]1"~disabled: false</t>
  </si>
  <si>
    <t>Amine Adouni</t>
  </si>
  <si>
    <t>aadouni@balcan.com</t>
  </si>
  <si>
    <t>aigel@balcan.com</t>
  </si>
  <si>
    <t>"Balcan Packaging Wisconsin";"Other"</t>
  </si>
  <si>
    <t>Can I please get Epicor access so I can monitor project PO's and payments.</t>
  </si>
  <si>
    <t>166:32:22</t>
  </si>
  <si>
    <t>39:24:12</t>
  </si>
  <si>
    <t>Description du problème/Issue Description: Can I please get Epicor access so I can monitor project PO's and payments.</t>
  </si>
  <si>
    <t>"""12162790"",""aigel@balcan.com"",""aigel@balcan.com"",,""2025-06-25 15:59:13 -0400"",""Requester"",,,,""&lt;None&gt;"",,,false~""Just following up on this."""</t>
  </si>
  <si>
    <t>"Violation active: Résolution passée 5 jours / Ticket Resolution past 5 days - Non résolu en moins de 5 jours - Amine Adouni"</t>
  </si>
  <si>
    <t>B2 - gotowebinar.com</t>
  </si>
  <si>
    <t>Caroline Tremblay &lt;carolinetremblay@balcan.com&gt;</t>
  </si>
  <si>
    <t>"B2 MTL 2 (Montreal 2)";"Human Resources";"Networking";"Firewall"</t>
  </si>
  <si>
    <t>Please whitelist this website so I can register to a webinaire:
This site can’t be reached
attendee.gotowebinar.com took too long to respond.
Try:
Checking the connection
Checking the proxy and the firewall
Running Windows Network Diagnostics
ERR_TIMED_OUT</t>
  </si>
  <si>
    <t>1:33:07</t>
  </si>
  <si>
    <t>Description du problème/Issue Description: Please whitelist this website so I can register to a webinaire:
This site can’t be reached
attendee.gotowebinar.com took too long to respond.
Try:
Checking the connection
Checking the proxy and the firewall
Running Windows Network Diagnostics
ERR_TIMED_OUT</t>
  </si>
  <si>
    <t>"""11360089"",""Edens Valcin"",""Edens Valcin &lt;evalcin@balcan.com&gt;"",""IT Support"",""2025-06-25 08:42:59 -0400"",""Administrator"",""B2 MTL 2 (Montreal 2)"",""Information Technology (IT)"","""",""Joe Pizzuco"","""",""en"",false~"""""</t>
  </si>
  <si>
    <t xml:space="preserve">The website is no accessible on the Balcan network, but it is on the BI-Guest network. 
The BI-Guest network was used to work around the issue. 
The gotowebinar.com website will be whitelisted. 
</t>
  </si>
  <si>
    <t>ADC Validation Msg: Lines 115,204,206,207 no activity since Jun/18 - 08:00</t>
  </si>
  <si>
    <t>Line # 115,204,206,207 no activity since Wed, Jun/18 - 08:00 and those lines are not flagged as down in the Extrusion Lines Screen. The ADC Monitor LN: 115 Last Mixer: May 22 21:38 Last Scale: Jun 18 07:44 LN: 204 Last Mixer: Jun 04 16:16 Last Scale: Jun 18 08:04 LN: 206 Last Mixer: Jun 18 06:40 Last Scale: Jun 18 08:08 LN: 207 Last Mixer: Jun 17 17:20 Last Scale: Jun 18 07:29</t>
  </si>
  <si>
    <t>ECRAN DE LEMO</t>
  </si>
  <si>
    <t>Philippe, Les Écrans des Lemos ne reboot pas seul et les adresses ont encore changer ils me semblent... Pouvez-vous faire les modifications nécessaires pour que cela n'arrive plus... TV-PC-Add. IP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Network Admin</t>
  </si>
  <si>
    <t>Robert Perreault &lt;robert.perreault@nelmar.com&gt;</t>
  </si>
  <si>
    <t>"applications";"B8 Nelmar (Terrebonne)";"Networking";"LAN"</t>
  </si>
  <si>
    <t>"""11360089"",""Edens Valcin"",""Edens Valcin &lt;evalcin@balcan.com&gt;"",""IT Support"",""2025-06-25 08:42:59 -0400"",""Administrator"",""B2 MTL 2 (Montreal 2)"",""Information Technology (IT)"","""",""Joe Pizzuco"","""",""en"",false~""[@]Philippe Tetreault Salut Philippe, peux-tu y jeter un coup d'oeil stp. Merci capitaine!"""</t>
  </si>
  <si>
    <t>"Violation active: Résolution passée 5 jours / Ticket Resolution past 5 days - Non résolu en moins de 5 jours - Philippe Tetreault"</t>
  </si>
  <si>
    <t>"michael.nissen@nelmar.com";"Philippe Tetreault &lt;ptetreault@balcan.com&gt;";"Yvan Houle &lt;yhoule@balcan.com&gt;"</t>
  </si>
  <si>
    <t>ticket 11867</t>
  </si>
  <si>
    <t>Good morning Customer orders are now being delayed because TB team cannot see their printers in BERP, and labels cannot be printed. Please advise timeline Anne Isoré Manager, Pre-Production Gestionnaire, Pré-Production Balcan Innovations Inc. 3100 rue des Bâtisseurs | Terrebonne (QC) J6Y 0A2 450.477.0001 (ext. 273) aisore@plastixxffs.com | www.plastixxffs.com</t>
  </si>
  <si>
    <t>Anne Isore &lt;aisore@plastixxffs.com&gt;</t>
  </si>
  <si>
    <t>192:01:54</t>
  </si>
  <si>
    <t>48:01:54</t>
  </si>
  <si>
    <t>0:17:57</t>
  </si>
  <si>
    <t>48:01:59</t>
  </si>
  <si>
    <t>192:01:59</t>
  </si>
  <si>
    <t>"""8247418"",""George Kanatselis"",""George Kanatselis &lt;george@balcan.com&gt;"","""",""2025-06-26 08:47:31 -0400"",""Service Agent User"",""B2 MTL 2 (Montreal 2)"",""Information Technology (IT)"","""",""Joe Pizzuco"","""",""en"",false~""set up maryann printer for bothe you and her""";"""8247418"",""George Kanatselis"",""George Kanatselis &lt;george@balcan.com&gt;"","""",""2025-06-26 08:47:31 -0400"",""Service Agent User"",""B2 MTL 2 (Montreal 2)"",""Information Technology (IT)"","""",""Joe Pizzuco"","""",""en"",false~""texted you in teams"""</t>
  </si>
  <si>
    <t>"Violation résolue: Résolution passée 5 jours / Ticket Resolution past 5 days - Non résolu en moins de 5 jours - George Kanatselis"</t>
  </si>
  <si>
    <t>"hardware";"B1 MTL 1 (Montreal 1)";"Finance &amp; Accounting"</t>
  </si>
  <si>
    <t>8619936 ~"Joshua Alvarado-Perez" ~"Joshua Alvarado-Perez &lt;jperez@balcan.com&gt;" ~"2025-06-18 15:50:17 -0400" ~"Requester" ~"&lt;None&gt;" ~false</t>
  </si>
  <si>
    <t>4:35:20</t>
  </si>
  <si>
    <t>13:29:33</t>
  </si>
  <si>
    <t>29:29:33</t>
  </si>
  <si>
    <t>Requis pour / Requested For :: Joshua Alvarado-Perez~Choix équipements / Hardware Choices :: Portable / Laptop</t>
  </si>
  <si>
    <t>"""8247418"",""George Kanatselis"",""George Kanatselis &lt;george@balcan.com&gt;"","""",""2025-06-26 08:47:31 -0400"",""Service Agent User"",""B2 MTL 2 (Montreal 2)"",""Information Technology (IT)"","""",""Joe Pizzuco"","""",""en"",false~""fixed""";"""8786937"",""Tu Phuong Vo"",""Tu Phuong Vo &lt;tvo@balcan.com&gt;"",""IT Manager - Assets, Contracts and Services"",""2025-06-26 09:18:18 -0400"",""Administrator"",""B1 MTL 1 (Montreal 1)"",""Information Technology (IT)"","""",""Tao Wong"","""",""en"",false~""[@]George Kanatselis we need to remove this one after :""";"""8786937"",""Tu Phuong Vo"",""Tu Phuong Vo &lt;tvo@balcan.com&gt;"",""IT Manager - Assets, Contracts and Services"",""2025-06-26 09:18:18 -0400"",""Administrator"",""B1 MTL 1 (Montreal 1)"",""Information Technology (IT)"","""",""Tao Wong"","""",""en"",false~""Bonjour Joshua est-ce pour remplacer une machine existante? Si oui, donne moi le nom de ta machine stp. (Screenshot de la machine sur ton desktop) Meri"""</t>
  </si>
  <si>
    <t>"Joshua Alvarado-Perez &lt;jperez@balcan.com&gt;"</t>
  </si>
  <si>
    <t>ADC Validation Msg: Lines 115,200,201,202,203,204,206,207,211,212,213 no activity since Jun/18 - 07:</t>
  </si>
  <si>
    <t>Line # 115,200,201,202,203,204,206,207,211,212,213 no activity since Wed, Jun/18 - 07:00 and those lines are not flagged as down in the Extrusion Lines Screen. The ADC Monitor LN: 115 Last Mixer: May 22 21:38 Last Scale: Jun 18 07:44 LN: 200 Last Mixer: Jun 18 06:39 Last Scale: Jun 18 06:19 LN: 201 Last Mixer: Jun 18 06:39 Last Scale: Jun 18 07:17 LN: 202 Last Mixer: Jun 18 06:39 Last Scale: Jun 17 21:45 LN: 203 Last Mixer: Jun 18 06:39 Last Scale: Jun 18 06:30 LN: 204 Last Mixer: Jun 04 16:16 Last Scale: Jun 18 04:05 LN: 206 Last Mixer: Jun 18 06:40 Last Scale: Jun 18 05:25 LN: 207 Last Mixer: Jun 17 17:20 Last Scale: Jun 18 07:29 LN: 211 Last Mixer: Jun 18 06:39 Last Scale: Jun 18 07:32 LN: 212 Last Mixer: Jun 18 06:39 Last Scale: Jun 18 07:23 LN: 213 Last Mixer: Jun 18 06:39 Last Scale: Jun 18 06:40</t>
  </si>
  <si>
    <t xml:space="preserve">bon matin,
je travaille uniquement sur le serveur 192.168.0.35
normalement, à la fin de ma journée de travail, je "lock" ma session et le lendemain matin, losrque je me connecte je peux continuer où j'étais rendu dans mon travail sans avoir à tout réouvrir mes applications, mes fichiers. j'ai toujours des travaux en cours et cela est pratique pour tout simplement continuer où j'étais rendu dans mon travail.  Également moins de perte de temps le matin...
Or, depuis quelques jours, ma session à distance se déconnecte complètement comme si le serveur redémarre.  c'est très agaçant... tout se ferme...
merci,
Alain. </t>
  </si>
  <si>
    <t>122:16:53</t>
  </si>
  <si>
    <t>24:23:30</t>
  </si>
  <si>
    <t>2:57:51</t>
  </si>
  <si>
    <t>4:51:14</t>
  </si>
  <si>
    <t>24:52:29</t>
  </si>
  <si>
    <t>122:45:52</t>
  </si>
  <si>
    <t xml:space="preserve">Description du problème/Issue Description: bon matin,
je travaille uniquement sur le serveur 192.168.0.35
normalement, à la fin de ma journée de travail, je 'lock' ma session et le lendemain matin, losrque je me connecte je peux continuer où j'étais rendu dans mon travail sans avoir à tout réouvrir mes applications, mes fichiers. j'ai toujours des travaux en cours et cela est pratique pour tout simplement continuer où j'étais rendu dans mon travail.  Également moins de perte de temps le matin...
Or, depuis quelques jours, ma session à distance se déconnecte complètement comme si le serveur redémarre.  c'est très agaçant... tout se ferme...
merci,
Alain. </t>
  </si>
  <si>
    <t>"""8247446"",""Tao Wong"",""Tao Wong &lt;twong@balcan.com&gt;"",""CIO"",""2025-06-24 18:27:38 -0400"",""Administrator"",""B2 MTL 2 (Montreal 2)"",""Information Technology (IT)"","""",""&lt;None&gt;"","""",""en"",false~""Bonjour Alain, This policy is an important cyber security policy applied to all remote connections Tis this prevents you to get your work done, we'll have to find a workaround, but changing remote session auto logoff is not an option. Thanks Tao""";"""9079242"",""Alain Mercier"",""Alain Mercier &lt;alain.mercier@nelmar.com&gt;"","""",""2025-06-20 19:00:26 -0400"",""Requester"",""B8 Nelmar (Terrebonne)"",,"""",""&lt;None&gt;"","""",""[-]1"",false~""Hello, Sorry but I don't accept this resolution. My whole work is done on the remote connection I use (192.168.0.35), everything. Being a production planner, my work is never done at the end of the day. Having my programs opened (excel, outlook, teams, printflow, sap) allows me to get back into it on the next day. It saves me precious time and is also allow me to be more efficient in my work. I will often have temporary excel files that I don't necessarily need to save but are essential to do validation for production data, etc… I can simply remember where I left-off and continue with my work. The only time I am not actively working on the remote connection is then at night. This is not the time you will save resources for other users. I would please ask that my connection to this remote server be kept alive at all time. Thank you, Alain. From: Balcan Innovations - Centre d'aide / Service Desk support@balcaninnovationsinc.samanage.com Sent: Thursday, June 19, 2025 9:06 AM To: Alain Mercier alain.mercier@nelmar.com Subject: Requêtre / Incident #11896 Demande générale / General Support Incident [Courriel Externe - External email]""";"""11670420"",""Sahaj Patel"",""Sahaj Patel &lt;spatel@balcan.com&gt;"",""IT Support"",""2025-06-26 09:12:10 -0400"",""Service Agent User"",""Balcan Packaging Wisconsin "",""Information Technology (IT)"","""",""Joe Pizzuco"","""",""en"",false~""Unfortunately, we did implement an auto-logoff policy on servers if someone has not been working for more than 6 hours. We implemented this so IT can save computing resources on the servers, this allows other's sessions to not slow down. I am closing this ticket, if you need any more help, please feel free to reach out.""";"""9079242"",""Alain Mercier"",""Alain Mercier &lt;alain.mercier@nelmar.com&gt;"","""",""2025-06-20 19:00:26 -0400"",""Requester"",""B8 Nelmar (Terrebonne)"",,"""",""&lt;None&gt;"","""",""[-]1"",false~""Happens overnight at some point From: Balcan Innovations - Centre d'aide / Service Desk support@balcaninnovationsinc.samanage.com Sent: Wednesday, June 18, 2025 11:58 AM To: Alain Mercier alain.mercier@nelmar.com Subject: Requêtre / Incident #11896 Demande générale / General Support Incident [Courriel Externe - External email]""";"""11670420"",""Sahaj Patel"",""Sahaj Patel &lt;spatel@balcan.com&gt;"",""IT Support"",""2025-06-26 09:12:10 -0400"",""Service Agent User"",""Balcan Packaging Wisconsin "",""Information Technology (IT)"","""",""Joe Pizzuco"","""",""en"",false~""NEXT STEP: if this issue only happens in the morning, explain the (I think 6 hours?) auto-logoff policy to save hardware resources on servers""";"""11670420"",""Sahaj Patel"",""Sahaj Patel &lt;spatel@balcan.com&gt;"",""IT Support"",""2025-06-26 09:12:10 -0400"",""Service Agent User"",""Balcan Packaging Wisconsin "",""Information Technology (IT)"","""",""Joe Pizzuco"","""",""en"",false~""The issue only happens in the morning? Does this happen anytime through the day?"""</t>
  </si>
  <si>
    <t>I don't have access to Data collection in the magic app. Thank you.</t>
  </si>
  <si>
    <t>0:34:33</t>
  </si>
  <si>
    <t>3:35:14</t>
  </si>
  <si>
    <t>2:34:40</t>
  </si>
  <si>
    <t>5:35:21</t>
  </si>
  <si>
    <t>Description du problème/Issue Description: I don't have access to Data collection in the magic app. Thank you.</t>
  </si>
  <si>
    <t>"""8619819"",""Andre Villeneuve"",""Andre Villeneuve &lt;andrev@balcan.com&gt;"",""Chef d'équipe, Imprimerie - Team Leader, Printing"",""2025-06-25 11:10:29 -0400"",""Requester"",""B2 MTL 2 (Montreal 2)"",,,""&lt;None&gt;"",,,false~""Thank you George""";"""8247418"",""George Kanatselis"",""George Kanatselis &lt;george@balcan.com&gt;"","""",""2025-06-26 08:47:31 -0400"",""Service Agent User"",""B2 MTL 2 (Montreal 2)"",""Information Technology (IT)"","""",""Joe Pizzuco"","""",""en"",false~""i opened it"""</t>
  </si>
  <si>
    <t>ADC Validation Msg: Lines 115,204,206MIX_A MIX_C,207 no activity since Jun/17 - 22:00</t>
  </si>
  <si>
    <t>Line # 115,204,206MIX_A MIX_C,207 no activity since Tue, Jun/17 - 22:00 and those lines are not flagged as down in the Extrusion Lines Screen. The ADC Monitor LN: 115 Last Mixer: May 22 21:38 Last Scale: Jun 17 22:03 LN: 204 Last Mixer: Jun 04 16:16 Last Scale: Jun 17 18:43 LN: 207 Last Mixer: Jun 17 17:20 Last Scale: Jun 17 21:02</t>
  </si>
  <si>
    <t>ADC Validation Msg: Lines 115,202MIX_C,204,206MIX_A MIX_C,207,211MIX_B no activity since Jun/17 - 21</t>
  </si>
  <si>
    <t>Line # 115,202MIX_C,204,206MIX_A MIX_C,207,211MIX_B no activity since Tue, Jun/17 - 21:00 and those lines are not flagged as down in the Extrusion Lines Screen. The ADC Monitor LN: 115 Last Mixer: May 22 21:38 Last Scale: Jun 17 20:36 LN: 204 Last Mixer: Jun 04 16:16 Last Scale: Jun 17 18:43 LN: 207 Last Mixer: Jun 17 17:20 Last Scale: Jun 17 21:02</t>
  </si>
  <si>
    <t>ADC Validation Msg: Lines 115,204,206MIX_A MIX_C,207,211MIX_B no activity since Jun/17 - 20:00</t>
  </si>
  <si>
    <t>Line # 115,204,206MIX_A MIX_C,207,211MIX_B no activity since Tue, Jun/17 - 20:00 and those lines are not flagged as down in the Extrusion Lines Screen. The ADC Monitor LN: 115 Last Mixer: May 22 21:38 Last Scale: Jun 17 20:36 LN: 204 Last Mixer: Jun 04 16:16 Last Scale: Jun 17 18:43 LN: 207 Last Mixer: Jun 17 17:20 Last Scale: Jun 17 19:31</t>
  </si>
  <si>
    <t>ADC Validation Msg: Lines 31,115,204,206MIX_A MIX_C,207 no activity since Jun/17 - 19:00</t>
  </si>
  <si>
    <t>Line # 31,115,204,206MIX_A MIX_C,207 no activity since Tue, Jun/17 - 19:00 and those lines are not flagged as down in the Extrusion Lines Screen. The ADC Monitor LN: 31 Last Mixer: Jun 17 18:49 Last Scale: Jun 17 18:23 LN: 115 Last Mixer: May 22 21:38 Last Scale: Jun 17 19:10 LN: 204 Last Mixer: Jun 04 16:16 Last Scale: Jun 17 18:43 LN: 207 Last Mixer: Jun 17 17:20 Last Scale: Jun 17 19:31</t>
  </si>
  <si>
    <t>ADC Validation Msg: Lines 1,115,204,206MIX_A MIX_C,207 no activity since Jun/17 - 18:00</t>
  </si>
  <si>
    <t>Line # 1,115,204,206MIX_A MIX_C,207 no activity since Tue, Jun/17 - 18:00 and those lines are not flagged as down in the Extrusion Lines Screen. The ADC Monitor LN: 1 Last Mixer: Jun 17 16:33 Last Scale: Jun 17 14:18 LN: 115 Last Mixer: May 22 21:38 Last Scale: Jun 17 17:46 LN: 204 Last Mixer: Jun 04 16:16 Last Scale: Jun 17 18:43 LN: 207 Last Mixer: Jun 17 17:20 Last Scale: Jun 17 17:17</t>
  </si>
  <si>
    <t>BERP</t>
  </si>
  <si>
    <t>"applications";"B3 Laval";"Engineering";"BERP"</t>
  </si>
  <si>
    <t>Hello team,
For a CAPEX report I need to export data from the erp but my computer doesn't show up in the folders/location list to save the excel file locally.
I am attaching a screenshot for support.
Best regards,
Ali</t>
  </si>
  <si>
    <t>189:48:29</t>
  </si>
  <si>
    <t>46:44:47</t>
  </si>
  <si>
    <t>11:00:35</t>
  </si>
  <si>
    <t>42:04:17</t>
  </si>
  <si>
    <t>46:47:51</t>
  </si>
  <si>
    <t>189:51:33</t>
  </si>
  <si>
    <t>Logiciel demandé/Requested Software: Magic~Spécifier si autre / If other specify :: Hello team,
For a CAPEX report I need to export data from the erp but my computer doesn't show up in the folders/location list to save the excel file locally.
I am attaching a screenshot for support.
Best regards,
Ali</t>
  </si>
  <si>
    <t>"""11360089"",""Edens Valcin"",""Edens Valcin &lt;evalcin@balcan.com&gt;"",""IT Support"",""2025-06-25 08:42:59 -0400"",""Administrator"",""B2 MTL 2 (Montreal 2)"",""Information Technology (IT)"","""",""Joe Pizzuco"","""",""en"",false~""The """"explorer-TS-5.rdp"""" shortcut was copied on the desktop of the following users: Ali Biaali Sathvik Domakuntla Ehsan Hosseininasab The necessary instructions were given to the user in order to copy and paste the data from the Terminal Server to their computer.""";"""11793858"",""abiaali@balcan.com"",""abiaali@balcan.com"",""Process Engineer"",""2025-06-23 17:00:16 -0400"",""Requester"",,,""5145604761"",""&lt;None&gt;"","""",""[-]1"",false~""Thank you Edgar For the Follow-up""";"""11350760"",""Edgar Haro"",""Edgar Haro &lt;eharo@balcan.com&gt;"","""",""2025-06-20 08:14:59 -0400"",""Service Agent User"",""B2 MTL 2 (Montreal 2)"",""Information Technology (IT)"","""",""Tao Wong"","""",""[-]1"",false~""As per the comments and attached this is BERP - Magic --&gt; transfering to Perry"""</t>
  </si>
  <si>
    <t>"Violation résolue: Résolution passée 5 jours / Ticket Resolution past 5 days - Non résolu en moins de 5 jours - Perry Bachountakis"</t>
  </si>
  <si>
    <t>The "explorer-TS-5.rdp" shortcut was copied on the desktop of the following users:
Ali Biaali
Sathvik Domakuntla
Ehsan Hosseininasab
The necessary instructions were given to the user in order to copy and paste the data from the Terminal Server to their computer.</t>
  </si>
  <si>
    <t>https://helpdesk.balcan.com/attachments/72ae2480816d184af655/capture-111.png</t>
  </si>
  <si>
    <t>ADC Validation Msg: Lines 1, 32,115,204 no activity since Jun/17 - 15:00</t>
  </si>
  <si>
    <t>Line # 1, 32,115,204 no activity since Tue, Jun/17 - 15:00 and those lines are not flagged as down in the Extrusion Lines Screen. The ADC Monitor LN: 1 Last Mixer: Jun 17 14:36 Last Scale: Jun 17 14:18 LN: 32 Last Mixer: Jun 17 12:52 Last Scale: Jun 17 00:54 LN: 115 Last Mixer: May 22 21:38 Last Scale: Jun 17 14:59 LN: 204 Last Mixer: Jun 04 16:16 Last Scale: Jun 17 13:19</t>
  </si>
  <si>
    <t>id: "8693530"~name: "Janet Ginley"~"Janet Ginley &lt;janet.ginley@reflectixinc.com&gt;"~title: "Systems Administrator"~last_login: "2025-06-24 10:00:14 -0400"~Rôle: "Service Agent User"~site: "Reflectix (Markleville, Indiana)"~~phone: ""~"&lt;None&gt;"~mobile_phone: ""~language: "en"~disabled: false</t>
  </si>
  <si>
    <t>Janet Ginley</t>
  </si>
  <si>
    <t>janet.ginley@reflectixinc.com</t>
  </si>
  <si>
    <t>mmalone@balcan.com</t>
  </si>
  <si>
    <t>"human resources";"new hire";"Reflectix (Markleville";"Indiana)";"Sales"</t>
  </si>
  <si>
    <t>Sales Account Manager</t>
  </si>
  <si>
    <t>Laptop</t>
  </si>
  <si>
    <t>Russell</t>
  </si>
  <si>
    <t>Davis</t>
  </si>
  <si>
    <t>Yes (since customer or supplier will be met)</t>
  </si>
  <si>
    <t>162:50:32</t>
  </si>
  <si>
    <t>34:50:32</t>
  </si>
  <si>
    <t>0:12:05</t>
  </si>
  <si>
    <t>Date de début / Start Date: Jun 30, 2025~Type employée/Employee Type: Full-Time~Prénom / First Name: Russell~Nom de famille / Last Name: Davis~Titre / Title: Sales Account Manager~Please list Hardware (all related): Laptop~Is a printed Business Card needed?: Yes (since customer or supplier will be met)</t>
  </si>
  <si>
    <t>"""11670420"",""Sahaj Patel"",""Sahaj Patel &lt;spatel@balcan.com&gt;"",""IT Support"",""2025-06-26 09:12:10 -0400"",""Service Agent User"",""Balcan Packaging Wisconsin "",""Information Technology (IT)"","""",""Joe Pizzuco"","""",""en"",false~""giving to Christina to make sure it is shipped out by EOD""";"""11670420"",""Sahaj Patel"",""Sahaj Patel &lt;spatel@balcan.com&gt;"",""IT Support"",""2025-06-26 09:12:10 -0400"",""Service Agent User"",""Balcan Packaging Wisconsin "",""Information Technology (IT)"","""",""Joe Pizzuco"","""",""en"",false~""The laptops will come from Balcan USA after Tu approves. There's going to be a process to how we're going to have to handle this situation, please reach out to me on teams.""";"""8693530"",""Janet Ginley"",""Janet Ginley &lt;janet.ginley@reflectixinc.com&gt;"",""Systems Administrator"",""2025-06-24 10:00:14 -0400"",""Service Agent User"",""Reflectix (Markleville, Indiana)"",,"""",""&lt;None&gt;"","""",""en"",false~""I'd like to order 2 laptops. I have an older one that I was going to give to Ryan, our Controller. Can you order two for me? I'm told we may have another hire soon.""";"""8786937"",""Tu Phuong Vo"",""Tu Phuong Vo &lt;tvo@balcan.com&gt;"",""IT Manager - Assets, Contracts and Services"",""2025-06-26 09:18:18 -0400"",""Administrator"",""B1 MTL 1 (Montreal 1)"",""Information Technology (IT)"","""",""Tao Wong"","""",""en"",false~""[@]Janet Ginley Do you have a laptop available ?""";"""11791925"",""mmalone@balcan.com"",""mmalone@balcan.com"",,""2025-06-17 15:09:52 -0400"",""Requester"",,,,""&lt;None&gt;"",,,false~""Suggested email address RDavis@balcan.com"""</t>
  </si>
  <si>
    <t xml:space="preserve">Laptop is set up on Reflectix Domain. Zscaler and other tools installed.
Office 365 and email is set up.
Laptop is being overnighted to Russell today. </t>
  </si>
  <si>
    <t>"Janet Ginley &lt;janet.ginley@reflectixinc.com&gt;"</t>
  </si>
  <si>
    <t>ADC Validation Msg: Lines 32,115,204,212 no activity since Jun/17 - 14:00</t>
  </si>
  <si>
    <t>Line # 32,115,204,212 no activity since Tue, Jun/17 - 14:00 and those lines are not flagged as down in the Extrusion Lines Screen. The ADC Monitor LN: 32 Last Mixer: Jun 17 12:52 Last Scale: Jun 17 00:54 LN: 115 Last Mixer: May 22 21:38 Last Scale: Jun 17 14:59 LN: 204 Last Mixer: Jun 04 16:16 Last Scale: Jun 17 13:19 LN: 212 Last Mixer: Jun 16 19:43 Last Scale: Jun 16 14:37</t>
  </si>
  <si>
    <t>Formulation info in BERP</t>
  </si>
  <si>
    <t>Hi, I am unable to access formulation through the button in the docket in BERP. Can you please look into it? Thank you, Mia MIA DANA | VP Product Management Balcan Packaging 9340 Meaux Street, Saint-Leonard, Quebec, H1R 3H2 t: 514.326.9130 ext 2254 | c: 514.266.8541 | e: mia@balcan.com www.balcan.com</t>
  </si>
  <si>
    <t>0:12:11</t>
  </si>
  <si>
    <t>10:02:08</t>
  </si>
  <si>
    <t>26:23:44</t>
  </si>
  <si>
    <t>"""8247441"",""Hershel Teitelbaum"",""Hershel Teitelbaum &lt;hershel@balcan.com&gt;"","""",""2025-06-25 12:44:33 -0400"",""Service Agent User"",""B2 MTL 2 (Montreal 2)"",""Information Technology (IT)"","""",""&lt;None&gt;"","""",""en"",false~""George Give her the right below VIEW FORMULATIONS From: Balcan Innovations - Centre d'aide / Service Desk support@balcaninnovationsinc.samanage.com Sent: Tuesday, June 17, 2025 2:58 PM To: Jonathan Galindez jgalindez@balcan.com; Hershel Teitelbaum hershel@balcan.com Subject: Requête / Incident #11885 Formulation info in BERP [Courriel Externe - External email]"""</t>
  </si>
  <si>
    <t>"jgalindez@balcan.com";"george@balcan.com";"hershel@balcan.com"</t>
  </si>
  <si>
    <t>B3 - PC host name update to LVL-HVERGIRIS-D.</t>
  </si>
  <si>
    <t>Edens Valcin &lt;evalcin@balcan.com&gt;</t>
  </si>
  <si>
    <t>0:00:39</t>
  </si>
  <si>
    <t>The host name was successfully updated to LVL-HVERGIRIS-D.</t>
  </si>
  <si>
    <t>No pump data B1</t>
  </si>
  <si>
    <t>Hi, There’s no batch data drops showing for B1 pumps (Unloading screen). Thanks. Mark Gallo | Resin Coordinator / Receiving Supervisor Balcan Innovations Inc. M: 514.250.5464</t>
  </si>
  <si>
    <t>0:36:41</t>
  </si>
  <si>
    <t>4:18:17</t>
  </si>
  <si>
    <t>20:18:17</t>
  </si>
  <si>
    <t>"""8247418"",""George Kanatselis"",""George Kanatselis &lt;george@balcan.com&gt;"","""",""2025-06-26 08:47:31 -0400"",""Service Agent User"",""B2 MTL 2 (Montreal 2)"",""Information Technology (IT)"","""",""Joe Pizzuco"","""",""en"",false~""try now , silo b1 had the reader open twice"""</t>
  </si>
  <si>
    <t>"George Kanatselis &lt;george@balcan.com&gt;";"Helen Vlogiannitis &lt;helenv@balcan.com&gt;";"Joe Pizzuco &lt;jpizzuco@balcan.com&gt;";"helpdesk@balcan.com"</t>
  </si>
  <si>
    <t>ADC Validation Msg: Lines 32 no activity since Jun/17 - 13:00</t>
  </si>
  <si>
    <t>Line # 32 no activity since Tue, Jun/17 - 13:00 and those lines are not flagged as down in the Extrusion Lines Screen. The ADC Monitor LN: 32 Last Mixer: Jun 17 12:52 Last Scale: Jun 17 00:54</t>
  </si>
  <si>
    <t>B3 - Lexmark printer setup \ Location Machine shop mezzanine.</t>
  </si>
  <si>
    <t>Moshe Simhon &lt;msimhon@balcan.com&gt;</t>
  </si>
  <si>
    <t>"hardware";"printer";"B3 Laval";"Mechanic"</t>
  </si>
  <si>
    <t>0:01:58</t>
  </si>
  <si>
    <t>"""11360089"",""Edens Valcin"",""Edens Valcin &lt;evalcin@balcan.com&gt;"",""IT Support"",""2025-06-25 08:42:59 -0400"",""Administrator"",""B2 MTL 2 (Montreal 2)"",""Information Technology (IT)"","""",""Joe Pizzuco"","""",""en"",false~""The printer was connected to the computer's USB hub. The printer was successfully setup and tested. The printer was set as default in Windows."""</t>
  </si>
  <si>
    <t>The printer was connected to the computer's USB hub. 
The printer was successfully setup and tested. 
The printer was set as default in Windows. </t>
  </si>
  <si>
    <t>Stephan Huebner &lt;stephanhuebner@balcan.com&gt;</t>
  </si>
  <si>
    <t>"B1 MTL 1 (Montreal 1)";"Finance &amp; Accounting"</t>
  </si>
  <si>
    <t>https://gateway.ohio.gov/
je ne peux plus accéder la page d'Ohio.</t>
  </si>
  <si>
    <t>146:59:02</t>
  </si>
  <si>
    <t>34:59:02</t>
  </si>
  <si>
    <t>0:08:13</t>
  </si>
  <si>
    <t>Description du problème/Issue Description: https://gateway.ohio.gov/
je ne peux plus accéder la page d'Ohio.</t>
  </si>
  <si>
    <t>"""8620104"",""Stephan Huebner"",""Stephan Huebner &lt;stephanhuebner@balcan.com&gt;"",""Directeur fiscal - Tax Director"",""2025-06-18 11:52:49 -0400"",""Requester"",""B1 MTL 1 (Montreal 1)"",,,""&lt;None&gt;"",,,false~""please close. website works""";"""8620104"",""Stephan Huebner"",""Stephan Huebner &lt;stephanhuebner@balcan.com&gt;"",""Directeur fiscal - Tax Director"",""2025-06-18 11:52:49 -0400"",""Requester"",""B1 MTL 1 (Montreal 1)"",,,""&lt;None&gt;"",,,false~""Je vais essayer demain. je travaille à Terrebonne""";"""8247418"",""George Kanatselis"",""George Kanatselis &lt;george@balcan.com&gt;"","""",""2025-06-26 08:47:31 -0400"",""Service Agent User"",""B2 MTL 2 (Montreal 2)"",""Information Technology (IT)"","""",""Joe Pizzuco"","""",""en"",false~""essayez guest wifi , moi je le ouvre"""</t>
  </si>
  <si>
    <t>B8 - Laptop performance issue - 8Gb of RAM - Out of warranty.</t>
  </si>
  <si>
    <t>manoj.dixit@nelmar.com</t>
  </si>
  <si>
    <t>"hardware";"laptop";"B8 Nelmar (Terrebonne)";"Production (Extrusion)"</t>
  </si>
  <si>
    <t>0:01:31</t>
  </si>
  <si>
    <t>The laptop was replaced in order to fix the issue. 
Dell Latitude 5450 
Service Tag: 9Z3PP71</t>
  </si>
  <si>
    <t>ADC Validation Msg: Lines 32,115,121,204 no activity since Jun/17 - 11:00</t>
  </si>
  <si>
    <t>Line # 32,115,121,204 no activity since Tue, Jun/17 - 11:00 and those lines are not flagged as down in the Extrusion Lines Screen. The ADC Monitor LN: 32 Last Mixer: Jun 17 09:36 Last Scale: Jun 17 00:54 LN: 115 Last Mixer: May 22 21:38 Last Scale: Jun 17 10:53 LN: 121 Last Mixer: Jun 17 10:35 Last Scale: Jun 17 08:36 LN: 204 Last Mixer: Jun 04 16:16 Last Scale: Jun 17 09:44</t>
  </si>
  <si>
    <t>Roy Shmilovich &lt;rshmilovich@balcan.com&gt;</t>
  </si>
  <si>
    <t>"hardware";"printer";"B5 Distribution Center";"Information Technology (IT)"</t>
  </si>
  <si>
    <t>8620075 ~"Roy Shmilovich" ~"Roy Shmilovich &lt;rshmilovich@balcan.com&gt;" ~"Chef d'équipe ~ Expédition - Team Leader ~ Shipping" ~"2025-06-17 10:40:36 -0400" ~"Requester" ~"B5 Distribution Center" ~"&lt;None&gt;" ~false</t>
  </si>
  <si>
    <t>DC</t>
  </si>
  <si>
    <t>doesnt print from majic</t>
  </si>
  <si>
    <t>MTL-B5-OFF01-F2</t>
  </si>
  <si>
    <t>0:34:17</t>
  </si>
  <si>
    <t>0:37:23</t>
  </si>
  <si>
    <t>Requis pour / Requested For :: Roy Shmilovich~Printer Location: DC~Service Request: Issue with Printer~Description: doesnt print from majic~Printer Name: MTL-B5-OFF01-F2</t>
  </si>
  <si>
    <t>"""8247418"",""George Kanatselis"",""George Kanatselis &lt;george@balcan.com&gt;"","""",""2025-06-26 08:47:31 -0400"",""Service Agent User"",""B2 MTL 2 (Montreal 2)"",""Information Technology (IT)"","""",""Joe Pizzuco"","""",""en"",false~""re-installed the mtl-b5 printer because TS1 did not see it"""</t>
  </si>
  <si>
    <t>cbrunati@balcan.com</t>
  </si>
  <si>
    <t>"hardware";"B8 Nelmar (Terrebonne)";"Communication &amp; Marketing"</t>
  </si>
  <si>
    <t>Communication &amp; Marketing</t>
  </si>
  <si>
    <t xml:space="preserve">Bonjour, J'ai besoins d'un adaptateur pour Mac avec des ports USB et un cable ethernet. Aussi un tapis de souris. En vous remerciant et vous souhaitant une bonne journée </t>
  </si>
  <si>
    <t>11706110 ~"cbrunati@balcan.com" ~"cbrunati@balcan.com" ~"2025-06-17 10:28:08 -0400" ~"Requester" ~"&lt;None&gt;" ~false</t>
  </si>
  <si>
    <t>16:02:05</t>
  </si>
  <si>
    <t>48:02:05</t>
  </si>
  <si>
    <t>54:58:33</t>
  </si>
  <si>
    <t>214:58:33</t>
  </si>
  <si>
    <t xml:space="preserve">Requis pour / Requested For :: cbrunati@balcan.com~Choix équipements / Hardware Choices :: Autre / Other~Spécifier si autre / If other specify :: Bonjour, J'ai besoins d'un adaptateur pour Mac avec des ports USB et un cable ethernet. Aussi un tapis de souris. En vous remerciant et vous souhaitant une bonne journée </t>
  </si>
  <si>
    <t>"""8786937"",""Tu Phuong Vo"",""Tu Phuong Vo &lt;tvo@balcan.com&gt;"",""IT Manager - Assets, Contracts and Services"",""2025-06-26 09:18:18 -0400"",""Administrator"",""B1 MTL 1 (Montreal 1)"",""Information Technology (IT)"","""",""Tao Wong"","""",""en"",false~""[@]cbrunati@balcan.com Bonjour Ton cable a été remis à Sam par la réceptioniste. Tu peux aller le récupérer. Merci""";"""8786937"",""Tu Phuong Vo"",""Tu Phuong Vo &lt;tvo@balcan.com&gt;"",""IT Manager - Assets, Contracts and Services"",""2025-06-26 09:18:18 -0400"",""Administrator"",""B1 MTL 1 (Montreal 1)"",""Information Technology (IT)"","""",""Tao Wong"","""",""en"",false~""It will be purchase through your receptionist. She will let you know once receive. Thanks"""</t>
  </si>
  <si>
    <t>"Violation résolue: Résolution passée 5 jours / Ticket Resolution past 5 days - Non résolu en moins de 5 jours - Procurement"</t>
  </si>
  <si>
    <t>https://helpdesk.balcan.com/attachments/a90d138b670368bb4c90/capture-d-ecran-le-2025-06-17-a-10-32-27.png</t>
  </si>
  <si>
    <t>"B2 MTL 2 (Montreal 2)";"Pre-Production"</t>
  </si>
  <si>
    <t xml:space="preserve">We need to have a duplicate done of all the label files on the "vicky" computer and this should be accessible for making modifications offline to the design and filenames before replacing the existing ones. </t>
  </si>
  <si>
    <t>2:50:27</t>
  </si>
  <si>
    <t>2:50:38</t>
  </si>
  <si>
    <t xml:space="preserve">Description du problème/Issue Description: We need to have a duplicate done of all the label files on the 'vicky' computer and this should be accessible for making modifications offline to the design and filenames before replacing the existing ones. </t>
  </si>
  <si>
    <t>"""11020746"",""akoomar@balcan.com"",""akoomar@balcan.com"",,""2025-06-23 10:38:15 -0400"",""Requester"",,,,""&lt;None&gt;"",,,false~""Hello George, We need a copy of all the labels files, so that we can make changes to them in parallel. Can you please make a copy of the folder somewhere else? Thanks Ashfaq""";"""8247418"",""George Kanatselis"",""George Kanatselis &lt;george@balcan.com&gt;"","""",""2025-06-26 08:47:31 -0400"",""Service Agent User"",""B2 MTL 2 (Montreal 2)"",""Information Technology (IT)"","""",""Joe Pizzuco"","""",""en"",false~""all labels are store on the network not on Vicky computer and are backed up every night"""</t>
  </si>
  <si>
    <t>"Violation active: Résolution passée 5 jours / Ticket Resolution past 5 days - Non résolu en moins de 5 jours - Perry Bachountakis"</t>
  </si>
  <si>
    <t>"aisore@plastixxffs.com";"fgregoire@balcan.com"</t>
  </si>
  <si>
    <t>ticket 11853</t>
  </si>
  <si>
    <t>Good morning Can we please address ticket 11853. Labels are needed for production and to resolve a rush customer complaint. Thank you, Anne Isoré Manager, Pre-Production Gestionnaire, Pré-Production Balcan Innovations Inc. 3100 rue des Bâtisseurs | Terrebonne (QC) J6Y 0A2 450.477.0001 (ext. 273) aisore@plastixxffs.com | www.plastixxffs.com</t>
  </si>
  <si>
    <t>0:19:16</t>
  </si>
  <si>
    <t>"""8247418"",""George Kanatselis"",""George Kanatselis &lt;george@balcan.com&gt;"","""",""2025-06-26 08:47:31 -0400"",""Service Agent User"",""B2 MTL 2 (Montreal 2)"",""Information Technology (IT)"","""",""Joe Pizzuco"","""",""en"",false~""fixed"""</t>
  </si>
  <si>
    <t>"Dumitru Savin &lt;dsavin@balcan.com&gt;"</t>
  </si>
  <si>
    <t>Krishandeep Singh &lt;ksingh2@balcan.com&gt;</t>
  </si>
  <si>
    <t>"account management";"password reset";"B6 Covertech (Toronto)";"Information Technology (IT)"</t>
  </si>
  <si>
    <t>Good day,
Randy Persaud (rpersaud@balcan.com) lost access to the Windows login (username - randy), It mentions that the password is incorrect, can you please reset the password. Please have it fixed as soon as possible as it is affecting his work. His contact number is 416-450-8024. Thank you.</t>
  </si>
  <si>
    <t>0:43:55</t>
  </si>
  <si>
    <t>0:44:07</t>
  </si>
  <si>
    <t>Description du problème/Issue Description: Good day,
Randy Persaud (rpersaud@balcan.com) lost access to the Windows login (username - randy), It mentions that the password is incorrect, can you please reset the password. Please have it fixed as soon as possible as it is affecting his work. His contact number is 416-450-8024. Thank you.</t>
  </si>
  <si>
    <t>"""8247418"",""George Kanatselis"",""George Kanatselis &lt;george@balcan.com&gt;"","""",""2025-06-26 08:47:31 -0400"",""Service Agent User"",""B2 MTL 2 (Montreal 2)"",""Information Technology (IT)"","""",""Joe Pizzuco"","""",""en"",false~""changed pwd and called him to tell him"""</t>
  </si>
  <si>
    <t>"mkaissi@balcan.com";"rpersaud@balcan.com"</t>
  </si>
  <si>
    <t>***URGENT!!!!*** need assistance ASAP.
my emails are not working, it says it has reached maximum size. I can't receive, send or file my emails anymore. So I cannot work this morning... please advise asap. thank you.</t>
  </si>
  <si>
    <t>191:20:02</t>
  </si>
  <si>
    <t>47:47:08</t>
  </si>
  <si>
    <t>0:12:12</t>
  </si>
  <si>
    <t>56:02:23</t>
  </si>
  <si>
    <t>216:02:23</t>
  </si>
  <si>
    <t>Description du problème/Issue Description: ***URGENT!!!!*** need assistance ASAP.
my emails are not working, it says it has reached maximum size. I can't receive, send or file my emails anymore. So I cannot work this morning... please advise asap. thank you.</t>
  </si>
  <si>
    <t>"""8247418"",""George Kanatselis"",""George Kanatselis &lt;george@balcan.com&gt;"","""",""2025-06-26 08:47:31 -0400"",""Service Agent User"",""B2 MTL 2 (Montreal 2)"",""Information Technology (IT)"","""",""Joe Pizzuco"","""",""en"",false~""""";"""9136166"",""Roxanne Petit"",""Roxanne Petit &lt;roxanne.petit@nelmar.com&gt;"","""",""2025-06-20 09:42:57 -0400"",""Requester"",""B8 Nelmar (Terrebonne)"",,"""",""&lt;None&gt;"","""",""[-]1"",false~""Hello - This ticket has been closed but this is not resolved. My email is almost 98% full right now and I deleted emails as much as I could. Can we please push this? This is becoming an urgent matter. At some point I will not be able to use my email anymore and I really need this to work. This has been going on for a week now... Please advise. Best Regards, ROXANNE PETIT | Customer Service Administrator NELMAR Security Packaging Systems 3100 rue des Batisseurs, Terrebonne, QC J6Y 0A2 T: 450.477.0001 x314 | roxanne.petit@nelmar.com www.nelmar.com *Confidential and Proprietary to NELMAR Security Packaging Systems From: Balcan Innovations - Centre d'aide / Service Desk support@balcaninnovationsinc.samanage.com Sent: Tuesday, June 17, 2025 1:22 PM To: Roxanne Petit roxanne.petit@nelmar.com Subject: Requête / Incident #11871 Demande générale / General Support Incident [Courriel Externe - External email]""";"""9136166"",""Roxanne Petit"",""Roxanne Petit &lt;roxanne.petit@nelmar.com&gt;"","""",""2025-06-20 09:42:57 -0400"",""Requester"",""B8 Nelmar (Terrebonne)"",,"""",""&lt;None&gt;"","""",""[-]1"",false~""It is still not working... even if you enlarged space, it remains the same. I will continue to use the office.com on internet for now.""";"""8247418"",""George Kanatselis"",""George Kanatselis &lt;george@balcan.com&gt;"","""",""2025-06-26 08:47:31 -0400"",""Service Agent User"",""B2 MTL 2 (Montreal 2)"",""Information Technology (IT)"","""",""Joe Pizzuco"","""",""en"",false~""i enlarged space but will take a few days to fix""";"""9136166"",""Roxanne Petit"",""Roxanne Petit &lt;roxanne.petit@nelmar.com&gt;"","""",""2025-06-20 09:42:57 -0400"",""Requester"",""B8 Nelmar (Terrebonne)"",,"""",""&lt;None&gt;"","""",""[-]1"",false~""yes, but I need to keep at least email from a year ago""";"""8247418"",""George Kanatselis"",""George Kanatselis &lt;george@balcan.com&gt;"","""",""2025-06-26 08:47:31 -0400"",""Service Agent User"",""B2 MTL 2 (Montreal 2)"",""Information Technology (IT)"","""",""Joe Pizzuco"","""",""en"",false~""can i delete emails older than 5 years"""</t>
  </si>
  <si>
    <t>https://helpdesk.balcan.com/attachments/af0430ed977a69e3e739/outlook-png.png</t>
  </si>
  <si>
    <t>egomez@balcan.com</t>
  </si>
  <si>
    <t>"applications";"Balcan Packaging Wisconsin";"Other"</t>
  </si>
  <si>
    <t>Unable to have access to BERP attachments</t>
  </si>
  <si>
    <t>216:11:20</t>
  </si>
  <si>
    <t>56:00:00</t>
  </si>
  <si>
    <t>3:22:05</t>
  </si>
  <si>
    <t>4:17:43</t>
  </si>
  <si>
    <t>Logiciel demandé/Requested Software: Other~Spécifier si autre / If other specify :: Unable to have access to BERP attachments</t>
  </si>
  <si>
    <t>"""8247418"",""George Kanatselis"",""George Kanatselis &lt;george@balcan.com&gt;"","""",""2025-06-26 08:47:31 -0400"",""Service Agent User"",""B2 MTL 2 (Montreal 2)"",""Information Technology (IT)"","""",""Joe Pizzuco"","""",""en"",false~""issue is only with opening msg attachments (known issue) pdf works""";"""11528312"",""egomez@balcan.com"",""egomez@balcan.com"",,""2025-06-17 14:00:29 -0400"",""Requester"",,,,""&lt;None&gt;"",,,false~""I'm unable to do both, it keeps saying I'm not authorized to access the attachment. when I try to attach it says my disk space is full? I've cleared it and it still does not work. It works completely fine on my work laptop at home but not work desktop.""";"""8247418"",""George Kanatselis"",""George Kanatselis &lt;george@balcan.com&gt;"","""",""2025-06-26 08:47:31 -0400"",""Service Agent User"",""B2 MTL 2 (Montreal 2)"",""Information Technology (IT)"","""",""Joe Pizzuco"","""",""en"",false~""if you use the local version of BERP(dotnet) you can do attachments, if using TS-5 the document will need to be transfered to the TS-5 server before you can attach it"""</t>
  </si>
  <si>
    <t>https://helpdesk.balcan.com/attachments/9e34e30c4938e1a48670/screenshot-2025-06-17-080047.png</t>
  </si>
  <si>
    <t>ADC Validation Msg: Lines 115,204,213 no activity since Jun/17 - 08:00</t>
  </si>
  <si>
    <t>Line # 115,204,213 no activity since Tue, Jun/17 - 08:00 and those lines are not flagged as down in the Extrusion Lines Screen. The ADC Monitor LN: 115 Last Mixer: May 22 21:38 Last Scale: Jun 17 08:03 LN: 204 Last Mixer: Jun 04 16:16 Last Scale: Jun 16 22:03 LN: 213 Last Mixer: Jun 16 09:08 Last Scale: Jun 16 09:26</t>
  </si>
  <si>
    <t>Laptop camera not working</t>
  </si>
  <si>
    <t>Good morning. In a series of Teams meetings I was on yesterday, my camera was not working. I turned off my laptop and re-started it but the camera still does not engage. I’ve logged on this morning and checked the camera again and still not working. Thoughts? Jim Dennison | Director of Marketing Reflective Products Division - Balcan Innovations 279 Humberline Drive, Etobicoke, Ontario M9W 5T6 Phone: 630.881.9007 Email: jdennison@balcan.com www.rfoil.com | www.reflectixinc.com | www.balcaninnovations.com</t>
  </si>
  <si>
    <t>Jim Dennison &lt;jdennison@balcan.com&gt;</t>
  </si>
  <si>
    <t>"applications";"Reflectix (Markleville";"Indiana)";"Communication &amp; Marketing"</t>
  </si>
  <si>
    <t>4:37:56</t>
  </si>
  <si>
    <t>5:03:04</t>
  </si>
  <si>
    <t>25:37:28</t>
  </si>
  <si>
    <t>74:02:36</t>
  </si>
  <si>
    <t>"""11670420"",""Sahaj Patel"",""Sahaj Patel &lt;spatel@balcan.com&gt;"",""IT Support"",""2025-06-26 09:12:10 -0400"",""Service Agent User"",""Balcan Packaging Wisconsin "",""Information Technology (IT)"","""",""Joe Pizzuco"","""",""en"",false~""camera stopped working, but no errors, just a blank screen
device manager, uninstalled both webcam drivers
uptime 1+ hour, power cycled PC, still no luck
now log me in is not working, stated to power cycle again, webcam now works too""";"""11670420"",""Sahaj Patel"",""Sahaj Patel &lt;spatel@balcan.com&gt;"",""IT Support"",""2025-06-26 09:12:10 -0400"",""Service Agent User"",""Balcan Packaging Wisconsin "",""Information Technology (IT)"","""",""Joe Pizzuco"","""",""en"",false~""microphone now has issues
remoted on, unmuted speakers
asked user to test call, done""";"""11670420"",""Sahaj Patel"",""Sahaj Patel &lt;spatel@balcan.com&gt;"",""IT Support"",""2025-06-26 09:12:10 -0400"",""Service Agent User"",""Balcan Packaging Wisconsin "",""Information Technology (IT)"","""",""Joe Pizzuco"","""",""en"",false~""performed all updated thru dell command yesterday
user reached out and confirmed their issue as resolved""";"""11670420"",""Sahaj Patel"",""Sahaj Patel &lt;spatel@balcan.com&gt;"",""IT Support"",""2025-06-26 09:12:10 -0400"",""Service Agent User"",""Balcan Packaging Wisconsin "",""Information Technology (IT)"","""",""Joe Pizzuco"","""",""en"",false~""Please check teams.""";"""9969426"",""Jim Dennison"",""Jim Dennison &lt;jdennison@balcan.com&gt;"",""Director of Marketing"",""2024-11-20 09:32:29 -0500"",""Requester"",""Reflectix (Markleville, Indiana)"",""Communication &amp; Marketing"","""",""Brian May"","""",""[-]1"",false~""Camera app shows error """"0xA00F4244 NoCamerasAreAttached"""" From: Balcan Innovations - Centre d'aide / Service Desk support@balcaninnovationsinc.samanage.com Sent: Tuesday, June 17, 2025 7:35 AM To: Jim Dennison jdennison@balcan.com Subject: Requête / Incident #11868 Laptop camera not working [Courriel Externe - External email]"""</t>
  </si>
  <si>
    <t xml:space="preserve">TB printers no longer visible in BERP </t>
  </si>
  <si>
    <t>Terrebonne printers are no longer listed in the list for printing skidsheets from data collection module there are customer orders waiting to be shipped to DC this morning</t>
  </si>
  <si>
    <t>id: "8745104"~name: "System Analysts/Developers"~"System Analysts/Developers"~description: ""~~</t>
  </si>
  <si>
    <t>System Analysts/Developers</t>
  </si>
  <si>
    <t>dtran@balcan.com, perry@balcan.com, hershel@balcan.com, jgalindez@balcan.com</t>
  </si>
  <si>
    <t>"applications";"BERP";"B8 Plastixx FFS (Terrebonne)";"Pre-Production"</t>
  </si>
  <si>
    <t>0:09:50</t>
  </si>
  <si>
    <t>0:45:07</t>
  </si>
  <si>
    <t>"""8247441"",""Hershel Teitelbaum"",""Hershel Teitelbaum &lt;hershel@balcan.com&gt;"","""",""2025-06-25 12:44:33 -0400"",""Service Agent User"",""B2 MTL 2 (Montreal 2)"",""Information Technology (IT)"","""",""&lt;None&gt;"","""",""en"",false~""Cc George"""</t>
  </si>
  <si>
    <t>"Violation active: Résolution passée 5 jours / Ticket Resolution past 5 days - Non résolu en moins de 5 jours - System Analysts/Developers"</t>
  </si>
  <si>
    <t>"mhebert@plastixxffs.com";"jgalindez@balcan.com";"dtran@balcan.com";"perry@balcan.com";"george@balcan.com";"hershel@balcan.com"</t>
  </si>
  <si>
    <t>Quikrete Inventory</t>
  </si>
  <si>
    <t>Hi Renan, Can we pls look into the inventory accuracy, per below email from Adam we have stock under 19169. Thank you, From: Adam Dobrowolski adobrowolski@balcan.com Sent: Monday, June 16, 2025 2:33 PM To: Madeline Madder mmadder@balcan.com; Katia Zichella kzichella@balcan.com Subject: RE: Quikrete Inventory Please see the below inventory. Epicor Job # Docket # Part # Qty (IMP) 002251-1-1 62661401 01006861 33,368 002349-1-1 62736601 01006861 16,686 002466-1-1 62806001 01006860 49,452 002660-1-1 62871801 1916901006858 8,021 002665-1-1 62890001 1916901006858 200,525 002661-1-1 62871901 01006856 304,798 002666-1-1 62890101 01006857 8,021 There was an issue over the weekend with a wrap up on the press and two plates and two sleeves were damaged. With the damage to the sleeves, we only have four sleeves onsite and cannot run anything more than 4 colors for Quikrete. However, luckily, we had ordered more sleeves awhile ago and they should be arriving early this week. I am waiting to hear an ETA, but currently the line is down waiting. Thanks -Adam Adam Dobrowolski | Operations Planner Balcan USA Inc. 7201 108th Street, Pleasant Prairie, WI 53158, USA o: (262) 286-0234, ext: 4001 e: adobrowolski@balcan.com www.balcan.com From: Madeline Madder &lt;mmadder@balcan.com&gt; Sent: Monday, June 16, 2025 1:26 PM To: Katia Zichella &lt;kzichella@balcan.com&gt;; Adam Dobrowolski &lt;adobrowolski@balcan.com&gt; Cc: Madeline Madder &lt;mmadder@balcan.com&gt; Subject: RE: Quikrete Inventory Yes please so I can send you lots of releases !! to free up space on the floor. Happy Day! MADELINE MADDER | Customer Support Specialist Balcan Innovations Inc. 9475 Rue de Meaux, St-Leonard, Quebec H1R 3H3 T: (514)326-0200 X 3230 | e: mmadder@balcan.com www.balcan.com From: Katia Zichella &lt;kzichella@balcan.com&gt; Sent: Monday, June 16, 2025 2:25 PM To: Adam Dobrowolski &lt;adobrowolski@balcan.com&gt; Cc: Madeline Madder &lt;mmadder@balcan.com&gt; Subject: RE: Quikrete Inventory Hi Adam, Looks like I am not able to get the inventory in Epicor Can you pls send us what we have ready for Quikrete Thank you Katia From: Adam Dobrowolski &lt;adobrowolski@balcan.com&gt; Sent: Monday, June 9, 2025 4:11 PM To: Katia Zichella &lt;kzichella@balcan.com&gt; Cc: Madeline Madder &lt;mmadder@balcan.com&gt; Subject: RE: Quikrete Inventory I forgot to add the remaining transferred BERP inventory, please see below. Customer Docket # Part # Skids On Hand QTY Quikrete 62780001 1916901006871 3 23,835 Adam Dobrowolski | Operations Planner Balcan USA Inc. 7201 108th Street, Pleasant Prairie, WI 53158, USA o: (262) 286-0234, ext: 4001 e: adobrowolski@balcan.com www.balcan.com From: Katia Zichella &lt;kzichella@balcan.com&gt; Sent: Monday, June 9, 2025 9:50 AM To: Adam Dobrowolski &lt;adobrowolski@balcan.com&gt; Cc: Madeline Madder &lt;mmadder@balcan.com&gt; Subject: Quikrete Inventory Thank you From: Adam Dobrowolski &lt;adobrowolski@balcan.com&gt; Sent: Monday, June 9, 2025 10:50 AM To: Katia Zichella &lt;kzichella@balcan.com&gt; Cc: Madeline Madder &lt;mmadder@balcan.com&gt; Subject: RE: Quikrete Inventory Katia, Please see the below. There have been some production delays due to staffing issues. We are starting docket 62890001 today. Epicor Job # Docket # Customer Part # Qty On Hand 002251-1-1 62661401 Quikrete Co. 01006861 33,368 002349-1-1 62736601 Quikrete Co. 01006861 16,686 002466-1-1 62806001 Quikrete Co. 01006860 49,452 002660-1-1 62871801 Quikrete Co. 1916901006858 224,588 Thanks, -Adam Adam Dobrowolski | Operations Planner Balcan USA Inc. 7201 108th Street, Pleasant Prairie, WI 53158, USA o: (262) 286-0234, ext: 4001 e: adobrowolski@balcan.com www.balcan.com From: Katia Zichella &lt;kzichella@balcan.com&gt; Sent: Monday, June 9, 2025 5:27 AM To: Adam Dobrowolski &lt;adobrowolski@balcan.com&gt; Cc: Madeline Madder &lt;mmadder@balcan.com&gt; Subject: Quikrete Inventory Good morning Adam, Can you please send us the Quikrete inventory Thank you, KATIA ZICHELLA | Customer Support Manager Balcan Innovations Inc. 9475 Rue de Meaux, St-Leonard, Quebec H1R 3H3 T: (514) 326-0200 ext: 2269 |M :514-238-9466 e: kzichella@balcan.com | www.balcan.com</t>
  </si>
  <si>
    <t>id: "9400287"~name: "Renan Nunez"~"Renan Nunez &lt;rnunez@balcan.com&gt;"~title: ""~last_login: "2025-06-26 09:58:52 -0400"~Rôle: "Service Agent User"~site: "B2 MTL 2 (Montreal 2)"~department: "Information Technology (IT)"~phone: ""~"&lt;None&gt;"~mobile_phone: ""~language: "[-]1"~disabled: false</t>
  </si>
  <si>
    <t>Renan Nunez</t>
  </si>
  <si>
    <t>rnunez@balcan.com</t>
  </si>
  <si>
    <t>5:34:55</t>
  </si>
  <si>
    <t>6:17:19</t>
  </si>
  <si>
    <t>Postponed</t>
  </si>
  <si>
    <t xml:space="preserve">Fixed. </t>
  </si>
  <si>
    <t>"Melanie Viau &lt;mviau@plastixxffs.com&gt;";"Renan Nunez &lt;rnunez@balcan.com&gt;";"helpdesk@balcan.com"</t>
  </si>
  <si>
    <t>B8 - Printer connectivity issue \ MFC-9130CW.</t>
  </si>
  <si>
    <t>Dominik Tremblay &lt;dominik.tremblay@nelmar.com&gt;</t>
  </si>
  <si>
    <t>"hardware";"printer";"B8 Nelmar (Terrebonne)";"Information Technology (IT)"</t>
  </si>
  <si>
    <t>8993447 ~"Dominik Tremblay" ~"Dominik Tremblay &lt;dominik.tremblay@nelmar.com&gt;" ~"" ~"2025-06-17 07:14:34 -0400" ~"Requester-HR" ~"B8 Nelmar (Terrebonne)" ~"Human Resources" ~"" ~"&lt;None&gt;" ~"" ~"[-]1" ~false</t>
  </si>
  <si>
    <t>Terrebonne</t>
  </si>
  <si>
    <t>Je ne suis plus capable de me connecter à mon imprimante ( MFC-9130CW), cela m'indique pilote indisponible.</t>
  </si>
  <si>
    <t>22:38:02</t>
  </si>
  <si>
    <t>56:22:02</t>
  </si>
  <si>
    <t>Requis pour / Requested For :: Dominik Tremblay~Printer Location: Terrebonne~Service Request: Issue with Printer~Description: Je ne suis plus capable de me connecter à mon imprimante ( MFC-9130CW), cela m'indique pilote indisponible.</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tried looking into this issue, Windows is in French, usually not an issue but this time it is
seeing if I can get someone to take a look at it"""</t>
  </si>
  <si>
    <t xml:space="preserve">The incident will be closed for now since the user will be away on vacation.
The issue will be resolved when the user is back from vacation. </t>
  </si>
  <si>
    <t>ADC Validation Msg: Lines 115,121MIX_A,204 no activity since Jun/17 - 06:00</t>
  </si>
  <si>
    <t>Line # 115,121MIX_A,204 no activity since Tue, Jun/17 - 06:00 and those lines are not flagged as down in the Extrusion Lines Screen. The ADC Monitor LN: 115 Last Mixer: May 22 21:38 Last Scale: Jun 17 05:43 LN: 204 Last Mixer: Jun 04 16:16 Last Scale: Jun 16 22:03</t>
  </si>
  <si>
    <t>ADC Validation Msg: Lines 115,204,205 no activity since Jun/17 - 04:00</t>
  </si>
  <si>
    <t>Line # 115,204,205 no activity since Tue, Jun/17 - 04:00 and those lines are not flagged as down in the Extrusion Lines Screen. The ADC Monitor LN: 115 Last Mixer: May 22 21:38 Last Scale: Jun 17 03:53 LN: 204 Last Mixer: Jun 04 16:16 Last Scale: Jun 16 22:03 LN: 205 Last Mixer: Jun 17 03:54 Last Scale: Jun 17 03:15</t>
  </si>
  <si>
    <t>Khalil Shahverdi &lt;kshahverdi@balcan.com&gt;</t>
  </si>
  <si>
    <t>I can't see NPBO inbox in my outlook anymore!</t>
  </si>
  <si>
    <t>231:51:44</t>
  </si>
  <si>
    <t>56:16:02</t>
  </si>
  <si>
    <t>9:35:30</t>
  </si>
  <si>
    <t>41:11:12</t>
  </si>
  <si>
    <t>Description du problème/Issue Description: I can't see NPBO inbox in my outlook anymore!</t>
  </si>
  <si>
    <t>"""8247418"",""George Kanatselis"",""George Kanatselis &lt;george@balcan.com&gt;"","""",""2025-06-26 08:47:31 -0400"",""Service Agent User"",""B2 MTL 2 (Montreal 2)"",""Information Technology (IT)"","""",""Joe Pizzuco"","""",""en"",false~""try closing app and refreshing it""";"""8247418"",""George Kanatselis"",""George Kanatselis &lt;george@balcan.com&gt;"","""",""2025-06-26 08:47:31 -0400"",""Service Agent User"",""B2 MTL 2 (Montreal 2)"",""Information Technology (IT)"","""",""Joe Pizzuco"","""",""en"",false~""you are still a member"""</t>
  </si>
  <si>
    <t>B2 - Data transfer from one laptop to a network location. </t>
  </si>
  <si>
    <t>"B2 MTL 2 (Montreal 2)";"Human Resources";"applications"</t>
  </si>
  <si>
    <t>Please Reinitiate password on the laptop of Lina Moore so I can have access to all content of her computer.</t>
  </si>
  <si>
    <t>164:42:11</t>
  </si>
  <si>
    <t>36:42:11</t>
  </si>
  <si>
    <t>0:00:51</t>
  </si>
  <si>
    <t>Description du problème/Issue Description: Please Reinitiate password on the laptop of Lina Moore so I can have access to all content of her computer.</t>
  </si>
  <si>
    <t>"""11360089"",""Edens Valcin"",""Edens Valcin &lt;evalcin@balcan.com&gt;"",""IT Support"",""2025-06-25 08:42:59 -0400"",""Administrator"",""B2 MTL 2 (Montreal 2)"",""Information Technology (IT)"","""",""Joe Pizzuco"","""",""en"",false~""Lina Moore's Active Directory and O365 accounts were temporarily activated. A standard license was temporary assigned to her account. The data was transferred to Caroline Tremblay's laptop. Caroline Tremblay still has the laptop used by Lina Moore. A follow up will be done on Wednesday the 2nd.""";"""11360089"",""Edens Valcin"",""Edens Valcin &lt;evalcin@balcan.com&gt;"",""IT Support"",""2025-06-25 08:42:59 -0400"",""Administrator"",""B2 MTL 2 (Montreal 2)"",""Information Technology (IT)"","""",""Joe Pizzuco"","""",""en"",false~""The data transfer is in progress.""";"""11670420"",""Sahaj Patel"",""Sahaj Patel &lt;spatel@balcan.com&gt;"",""IT Support"",""2025-06-26 09:12:10 -0400"",""Service Agent User"",""Balcan Packaging Wisconsin "",""Information Technology (IT)"","""",""Joe Pizzuco"","""",""en"",false~""reset AD password, sent to Caroline
did not touch 365
NEXT STEP: wait to see if user asked for email access, close ticket, schedule reminder to revoke access July 10th""";"""11670420"",""Sahaj Patel"",""Sahaj Patel &lt;spatel@balcan.com&gt;"",""IT Support"",""2025-06-26 09:12:10 -0400"",""Service Agent User"",""Balcan Packaging Wisconsin "",""Information Technology (IT)"","""",""Joe Pizzuco"","""",""en"",false~""Caroline, please check team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ahaj Patel Caroline is requesting until July 10th""";"""11670420"",""Sahaj Patel"",""Sahaj Patel &lt;spatel@balcan.com&gt;"",""IT Support"",""2025-06-26 09:12:10 -0400"",""Service Agent User"",""Balcan Packaging Wisconsin "",""Information Technology (IT)"","""",""Joe Pizzuco"","""",""en"",false~""For how long do we need her account unlocked?"""</t>
  </si>
  <si>
    <t xml:space="preserve">Lina Moore's Active Directory and O365 accounts were temporarily activated.
A standard license was temporary assigned to her account. 
The data was transferred to Caroline Tremblay's laptop. 
Caroline Tremblay still has the laptop used by Lina Moore. </t>
  </si>
  <si>
    <t>My jonathan-hp VM  is locked</t>
  </si>
  <si>
    <t>Hi Helpdesk Please unlock my account. My virtual machine name is Jonathan-hp. Thanks. Jonathan</t>
  </si>
  <si>
    <t>Jonathan Galindez &lt;jgalindez@balcan.com&gt;</t>
  </si>
  <si>
    <t>0:10:00</t>
  </si>
  <si>
    <t>0:18:44</t>
  </si>
  <si>
    <t>"""8247439"",""Jonathan Galindez"",""Jonathan Galindez &lt;jgalindez@balcan.com&gt;"","""",""2025-06-26 07:46:41 -0400"",""Service Agent User"",""B2 MTL 2 (Montreal 2)"",""Information Technology (IT)"","""",""&lt;None&gt;"","""",""en"",false~""Hi George, It is working now. Thanks Jonathan From: George Kanatselis george@balcan.com Sent: Monday, June 16, 2025 4:29 PM To: Jonathan Galindez jgalindez@balcan.com; helpdesk helpdesk@balcan.com Subject: RE: My jonathan-hp VM is locked Try now GEORGE KANATSELIS | Network Administrator - IT Balcan Innovations Inc. 9340 Meaux, St-Leonard, Quebec H1R 3H2 t: (514) 326-9130 ext. 2179 | e: george@balcan.com www.balcan.com From: Jonathan Galindez &lt;jgalindez@balcan.com&gt; Sent: Monday, June 16, 2025 4:19 PM To: helpdesk &lt;helpdesk@balcan.com&gt; Cc: George Kanatselis &lt;george@balcan.com&gt; Subject: My jonathan-hp VM is locked Hi Helpdesk Please unlock my account. My virtual machine name is Jonathan-hp. Thanks. Jonathan""";"""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Jonathan Galindez jgalindez@balcan.com Sent: Monday, June 16, 2025 4:19 PM To: helpdesk helpdesk@balcan.com Cc: George Kanatselis george@balcan.com Subject: My jonathan-hp VM is locked Hi Helpdesk Please unlock my account. My virtual machine name is Jonathan-hp. Thanks. Jonathan"""</t>
  </si>
  <si>
    <t>Epicor - Customer Creation</t>
  </si>
  <si>
    <t>Hi, Does this mean that all the PO’s will be entered in this portal. If so, we need IT to set this up the proper way. Does the set up need to be done in Wisconsin or Legacy. Thank you Elisa Fracassi Balcan Innovations Inc. Directrice Crédit et Recouvrement / Director of Credit &amp;Collections 9340 Rue Meaux St. St.Leonard, Qc H1R 3H2 T 514-326-9130 ext 2308 C 514-991-2900 Email:efracassi@balcan.com From: Monica Medeiros monicamedeiros@balcan.com Sent: Monday, June 16, 2025 3:57 PM To: Nancy Lefebvre nlefebvre@plastixxffs.com; Elisa Fracassi efracassi@balcan.com Cc: Tommy Reis treis@plastixxffs.com; Melanie Viau mviau@plastixxffs.com; Customer Service Plastixx FFS customerservice@plastixxffs.com Subject: RE: Epicor - Customer Creation Hi Nancy Adding Elisa to this email Thanks, Monica Medeiros Credit Dept/ Dept de Credit Balcan Innovations Inc 9340 Rue Meaux St. Leonard, Qc H1R 3H2 Tel: 514-326-9130 Ext: 2307 Fax: 514-635-6589 Email: monicamedeiros@balcan.com From: Nancy Lefebvre &lt; nlefebvre@plastixxffs.com &gt; Sent: Monday, June 16, 2025 3:56 PM To: Monica Medeiros &lt; monicamedeiros@balcan.com &gt; Cc: Tommy Reis &lt; treis@plastixxffs.com &gt;; Melanie Viau &lt; mviau@plastixxffs.com &gt;; Customer Service Plastixx FFS &lt; customerservice@plastixxffs.com &gt; Subject: RE: Epicor - Customer Creation Hi Monica, Just to let Tommy know that we spoke and that I will wait to hear back from you so we can discuss further about their portal. Nancy Lefebvre 450-477-0001 ext 254 From: Monica Medeiros &lt; monicamedeiros@balcan.com &gt; Sent: Monday, June 16, 2025 3:00 PM To: Nancy Lefebvre &lt; nlefebvre@plastixxffs.com &gt; Cc: Tommy Reis &lt; treis@plastixxffs.com &gt;; Melanie Viau &lt; mviau@plastixxffs.com &gt;; Customer Service Plastixx FFS &lt; customerservice@plastixxffs.com &gt; Subject: FW: Epicor - Customer Creation Hi Nancy Just to clarify, you are asking for me to create a new login on their portal.: https://vendors.midwestmanufacturing.com/vendorportal/#/dashboard or are you asking Tommy to do so? this link seems like it’s to be used by sales/customer service I just requested email addresses so that these 6 accounts can be created properly in Epicor without this it will not be created Below are the emails to be entered for sending of invoices? Missing 2 other emails. Also it goes with which account? Joe Yocom General Plant Controller – Concrete/Bagging jyocom@midwestmanufacturing.com 715-876-3471 Joel Goetz Assistant General Plant Manager Concrete Products jgoetz@midwestmanufacturing.com Midwest Manufacturing P: (715)876-3436 Kyle Calder kcalder@midwestmanufacturing.com Also are the orders to be placed in Epicor(Wisconsin) or Balcan Packaging ? Thanks, Monica Medeiros Credit Dept/ Dept de Credit Balcan Innovations Inc 9340 Rue Meaux St. Leonard, Qc H1R 3H2 Tel: 514-326-9130 Ext: 2307 Fax: 514-635-6589 Email: monicamedeiros@balcan.com From: Nancy Lefebvre &lt; nlefebvre@plastixxffs.com &gt; Sent: Monday, June 16, 2025 2:31 PM To: Tommy Reis &lt; treis@plastixxffs.com &gt;; Monica Medeiros &lt; monicamedeiros@balcan.com &gt; Cc: Melanie Viau &lt; mviau@plastixxffs.com &gt;; Customer Service Plastixx FFS &lt; customerservice@plastixxffs.com &gt; Subject: RE: Epicor - Customer Creation Hi Monica, Midwest Manufacturing Changed their Invoice transmission procedure. In our system, we have Customer with 6 bill to address per Tommy’s email. Balcan USA / Legacy ?? will need to create a new login on their portal. Here is the contact information to do so: https://vendors.midwestmanufacturing.com/vendorportal/#/dashboard Joe Yocom General Plant Controller – Concrete/Bagging jyocom@midwestmanufacturing.com 715-876-3471 Joel Goetz Assistant General Plant Manager Concrete Products jgoetz@midwestmanufacturing.com Midwest Manufacturing P: (715)876-3436 Kyle Calder kcalder@midwestmanufacturing.com Let me know if you have any questions, Nancy Lefebvre 450-477-0001 ext 254 From: Tommy Reis &lt; treis@plastixxffs.com &gt; Sent: Monday, June 16, 2025 10:02 AM To: Monica Medeiros &lt; monicamedeiros@balcan.com &gt;; Nancy Lefebvre &lt; nlefebvre@plastixxffs.com &gt; Cc: Melanie Viau &lt; mviau@plastixxffs.com &gt;; Customer Service Plastixx FFS &lt; customerservice@plastixxffs.com &gt; Subject: RE: Epicor - Customer Creation Hi Monica, Thank you for your email. It was a real pleasure speaking with you today, as we discussed please go ahead with opening six bill to accounts. Thank you for letting me know that you are not able to open the account unless you have the information to who the invoices are sent to. Nancy will be the best person to inform you which email address the invoices goes to. @Nancy Lefebvre would you please be kind enough to work with Monica and provide her which email address the invoices will go to for each location. Thank you everyone for your support in this transition.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Monica Medeiros &lt; monicamedeiros@balcan.com &gt; Sent: June 16, 2025 9:03 AM To: Tommy Reis &lt; treis@plastixxffs.com &gt; Cc: Melanie Viau &lt; mviau@plastixxffs.com &gt;; Customer Service Plastixx FFS &lt; customerservice@plastixxffs.com &gt; Subject: RE: Epicor - Customer Creation Good morning Tommy In order for me to setup the billing address, kindly confirm the address as there are several addresses as per this list. We also require an email (ap) where invoices are to be emailed too Thanks, Thanks, Monica Medeiros Credit Dept/ Dept de Credit Balcan Innovations Inc 9340 Rue Meaux St. Leonard, Qc H1R 3H2 Tel: 514-326-9130 Ext: 2307 Fax: 514-635-6589 Email: monicamedeiros@balcan.com From: Tommy Reis &lt; treis@plastixxffs.com &gt; Sent: Friday, June 13, 2025 2:30 PM To: Monica Medeiros &lt; monicamedeiros@balcan.com &gt; Cc: Melanie Viau &lt; mviau@plastixxffs.com &gt;; Customer Service Plastixx FFS &lt; customerservice@plastixxffs.com &gt; Subject: RE: Epicor - Customer Creation Good afternoon Monica, Thank you for your email. The bill will be the same as the ship to address for Midwest. If you need anything else from me or would like to have a quick call with me, please let me know.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Monica Medeiros &lt; monicamedeiros@balcan.com &gt; Sent: June 13, 2025 1:50 PM To: Tommy Reis &lt; treis@plastixxffs.com &gt; Cc: Melanie Viau &lt; mviau@plastixxffs.com &gt;; Customer Service Plastixx FFS &lt; customerservice@plastixxffs.com &gt; Subject: RE: Epicor - Customer Creation Hi Please confirm the billing address so I can create an account # thanks Monica Medeiros Credit Dept/ Dept de Credit Balcan Innovations Inc 9340 Rue Meaux St. Leonard, Qc H1R 3H2 Tel: 514-326-9130 Ext: 2307 Fax: 514-635-6589 Email: monicamedeiros@balcan.com From: Tommy Reis &lt; treis@plastixxffs.com &gt; Sent: Friday, June 13, 2025 1:07 PM To: Monica Medeiros &lt; monicamedeiros@balcan.com &gt; Cc: Melanie Viau &lt; mviau@plastixxffs.com &gt;; Customer Service Plastixx FFS &lt; customerservice@plastixxffs.com &gt; Subject: Epicor - Customer Creation Good afternoon Monica, Hope you are doing well. Can you please create the following customer Midwest in Epicor when you have a moment. Midwest is a Plastixx customer, and we will start running some items in WI for this customer and I was told the bill to and the ship to needs to be created before we could do a sales order in Epicor. For this customer, the bill to and the ship to is the same. Please let me know if you need any more information from me, once this this done I will then advise my team to go ahead and start creating sales orders in Epicor for Midwest. Have a nice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t>
  </si>
  <si>
    <t>Elisa Fracassi &lt;efracassi@balcan.com&gt;</t>
  </si>
  <si>
    <t>"Chantal Tremblay &lt;chantaltremblay@balcan.com&gt;";"Katia Zichella &lt;kzichella@balcan.com&gt;";"Maria Contenta &lt;mcontenta@balcan.com&gt;";"Monica Medeiros &lt;monicamedeiros@balcan.com&gt;";"Melanie Viau &lt;mviau@plastixxffs.com&gt;";"Nancy Lefebvre &lt;nlefebvre@plastixxffs.com&gt;";"Tommy Reis &lt;treis@plastixxffs.com&gt;";"helpdesk@balcan.com";"customerservice@plastixxffs.com"</t>
  </si>
  <si>
    <t>ADC Validation Msg: Lines 32,115,204,212MIX_A no activity since Jun/16 - 15:00</t>
  </si>
  <si>
    <t>Line # 32,115,204,212MIX_A no activity since Mon, Jun/16 - 15:00 and those lines are not flagged as down in the Extrusion Lines Screen. The ADC Monitor LN: 32 Last Mixer: Jun 16 10:15 Last Scale: Jun 16 08:16 LN: 115 Last Mixer: May 22 21:38 Last Scale: Jun 16 15:14 LN: 204 Last Mixer: Jun 04 16:16 Last Scale: Jun 16 15:22</t>
  </si>
  <si>
    <t>FW: Acces PO</t>
  </si>
  <si>
    <t>GEORGE KANATSELIS | Network Administrator - IT Balcan Innovations Inc. 9340 Meaux, St-Leonard, Quebec H1R 3H2 t: (514) 326-9130 ext. 2179 | e: george@balcan.com www.balcan.com From: Siham Bernaoui Sbernaoui@balcan.com Sent: Monday, June 16, 2025 11:55 AM To: George Kanatselis george@balcan.com Subject: Acces PO Hello George, In order to push POs to Epicor, I would need access to view POs other than Geoffrey's, for example: Hadeer, Christian, etc. For now, I can only view and expand the details for Geoffrey For Geoffrey: For Others: Thank’s in advance, Siham BERNAOUI, M.Sc, | Business Analyst ERP Balcan Innovations Inc.</t>
  </si>
  <si>
    <t>0:06:13</t>
  </si>
  <si>
    <t>0:06:19</t>
  </si>
  <si>
    <t>"""8247418"",""George Kanatselis"",""George Kanatselis &lt;george@balcan.com&gt;"","""",""2025-06-26 08:47:31 -0400"",""Service Agent User"",""B2 MTL 2 (Montreal 2)"",""Information Technology (IT)"","""",""Joe Pizzuco"","""",""en"",false~""added both users to list"""</t>
  </si>
  <si>
    <t>B3 - Timer Pro license request. </t>
  </si>
  <si>
    <t>sdomakuntla@balcan.com</t>
  </si>
  <si>
    <t>"applications";"B1 MTL 1 (Montreal 1)";"Engineering"</t>
  </si>
  <si>
    <t>I am requesting access to Timer Pro to support ongoing work related to time studies, motion analysis, and process improvement. This tool is essential for accurately capturing and analyzing work cycles using SMED.
.</t>
  </si>
  <si>
    <t>Logiciel demandé/Requested Software: Other~Spécifier si autre / If other specify :: I am requesting access to Timer Pro to support ongoing work related to time studies, motion analysis, and process improvement. This tool is essential for accurately capturing and analyzing work cycles using SMED.
.</t>
  </si>
  <si>
    <t>"""11360089"",""Edens Valcin"",""Edens Valcin &lt;evalcin@balcan.com&gt;"",""IT Support"",""2025-06-25 08:42:59 -0400"",""Administrator"",""B2 MTL 2 (Montreal 2)"",""Information Technology (IT)"","""",""Joe Pizzuco"","""",""en"",false~""[@]Tu Phuong Vo FYI"""</t>
  </si>
  <si>
    <t>"ehosseininasab@balcan.com";"abiaali@balcan.com"</t>
  </si>
  <si>
    <t>hohanyan@drumpack.ca</t>
  </si>
  <si>
    <t>"applications";"B4 Drummondville";"Production (Printing)";"BERP"</t>
  </si>
  <si>
    <t>B4 Drummondville</t>
  </si>
  <si>
    <t>Les lignes 80 et 81, le data collection ne fonctionne pas bien. À chaque tentative d'impression d'étiquette, le programme se ferme de lui-même. Pourriez-vous vérifier, svp?</t>
  </si>
  <si>
    <t>164:02:46</t>
  </si>
  <si>
    <t>36:02:46</t>
  </si>
  <si>
    <t>14:20:27</t>
  </si>
  <si>
    <t>46:20:27</t>
  </si>
  <si>
    <t>Logiciel demandé/Requested Software: Magic~Spécifier si autre / If other specify :: Les lignes 80 et 81, le data collection ne fonctionne pas bien. À chaque tentative d'impression d'étiquette, le programme se ferme de lui-même. Pourriez-vous vérifier, svp?</t>
  </si>
  <si>
    <t>"""12209794"",""hohanyan@drumpack.ca"",""hohanyan@drumpack.ca"",,""2025-06-16 09:54:48 -0400"",""Requester"",,,,""&lt;None&gt;"",,,false~""Hi Sahaj Sorry for the late reply. for line 80 User ID its dplineut5 for 81 dplineflexo Also, we have same problem for the bagmaking computer user ID dplinebsr3 Thank you From: Balcan Innovations - Centre d'aide / Service Desk support@balcaninnovationsinc.samanage.com Sent: Wednesday, June 18, 2025 12:02 PM To: Hayk Ohanyan hohanyan@drumpack.ca Cc: Manu Vahagn manu@drumpack.ca Subject: Requêtre / Incident #11855 Requête d'accès logiciel / Software Access Request [Courriel Externe - External email]""";"""11360089"",""Edens Valcin"",""Edens Valcin &lt;evalcin@balcan.com&gt;"",""IT Support"",""2025-06-25 08:42:59 -0400"",""Administrator"",""B2 MTL 2 (Montreal 2)"",""Information Technology (IT)"","""",""Joe Pizzuco"","""",""en"",false~""[@]George Kanatselis Can you kindly take a look at this issue.""";"""11670420"",""Sahaj Patel"",""Sahaj Patel &lt;spatel@balcan.com&gt;"",""IT Support"",""2025-06-26 09:12:10 -0400"",""Service Agent User"",""Balcan Packaging Wisconsin "",""Information Technology (IT)"","""",""Joe Pizzuco"","""",""en"",false~""Do you have to BERP usernames for these Lines?"""</t>
  </si>
  <si>
    <t>"Violation active: Résolution passée 5 jours / Ticket Resolution past 5 days - Non résolu en moins de 5 jours - George Kanatselis"</t>
  </si>
  <si>
    <t>"manu@drumpack.ca"</t>
  </si>
  <si>
    <t>B3 - Network coverage issue. </t>
  </si>
  <si>
    <t>Cellulaire / Cell Phone</t>
  </si>
  <si>
    <t>Prêt pour un nouveau téléphone ? Utilisez ce formulaire pour qu'un nouveau téléphone vous soit attribué. Vous avez déjà un téléphone et vous rencontrez des problèmes ? Veuillez indiquer le problème ci-dessous. Utilisez le formulaire suivant pour un appareil temporaire pendant que nous réparons votre téléphone actuel : prêt d'équipement Remarque : Toutes les nouvelles demandes téléphoniques seront envoyées à votre responsable pour approbation avant que le téléphone ne soit émis. ------------------------------------------------- Ready for a new phone? Use this request to get a new phone assigned to you. Already have a phone and having issues? Please indicate the issue below Use the following request for a loaner while we fix your current phone: Loaner Device Note: All new phone requests are going to be sent to your manager for approval before the phone is issued.</t>
  </si>
  <si>
    <t>"hardware";"B3 Laval";"R&amp;D / Sustainability";"telephony";"cell phone"</t>
  </si>
  <si>
    <t>8619957 ~"Khalil Shahverdi" ~"Khalil Shahverdi &lt;kshahverdi@balcan.com&gt;" ~"Gestionnaire technique - Technical Manager" ~"2025-06-17 13:40:09 -0400" ~"Requester" ~"B3 Laval" ~"&lt;None&gt;" ~false</t>
  </si>
  <si>
    <t>For the past two weeks, I’ve had almost no network coverage on my cell phone in my office (Laval/lab). I have no internet access on my cell phone and I'm unable to receive calls.</t>
  </si>
  <si>
    <t>Change Calling Plan</t>
  </si>
  <si>
    <t>Cell Phone Request</t>
  </si>
  <si>
    <t>Requis pour / Requested For :: Khalil Shahverdi~Telephony Selection: Cell Phone Request~Demande de cellulaire/Cell Phone Request: Change Calling Plan~Cell Phone Number: For the past two weeks, I’ve had almost no network coverage on my cell phone in my office (Laval/lab). I have no internet access on my cell phone and I'm unable to receive call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will go see the user in person. A reset of his network settings will be performed. The smartphone will be reconnected to the BI-Guest network. The Wi-Fi Calling option will be turned on.""";"""8786937"",""Tu Phuong Vo"",""Tu Phuong Vo &lt;tvo@balcan.com&gt;"",""IT Manager - Assets, Contracts and Services"",""2025-06-26 09:18:18 -0400"",""Administrator"",""B1 MTL 1 (Montreal 1)"",""Information Technology (IT)"","""",""Tao Wong"","""",""en"",false~""[@]Edens Valcin peux tu aller le voir? IL est à Laval. Tu me donneras un constat. Son cell est quand même resent."""</t>
  </si>
  <si>
    <t>LABEL PRINTER ISSUE</t>
  </si>
  <si>
    <t>the label printer prints 1,2 stickers and it gives me an error. see pic. pls assist</t>
  </si>
  <si>
    <t>6:00:17</t>
  </si>
  <si>
    <t>22:00:17</t>
  </si>
  <si>
    <t>6:00:29</t>
  </si>
  <si>
    <t>22:00:29</t>
  </si>
  <si>
    <t>"""8247418"",""George Kanatselis"",""George Kanatselis &lt;george@balcan.com&gt;"","""",""2025-06-26 08:47:31 -0400"",""Service Agent User"",""B2 MTL 2 (Montreal 2)"",""Information Technology (IT)"","""",""Joe Pizzuco"","""",""en"",false~""label sensor was moved, fixed"""</t>
  </si>
  <si>
    <t>https://helpdesk.balcan.com/attachments/9b376334f186ae7eb131/printer-issue.jpeg</t>
  </si>
  <si>
    <t>ADC Validation Msg: Lines 32,115,204 no activity since Jun/16 - 11:00</t>
  </si>
  <si>
    <t>Line # 32,115,204 no activity since Mon, Jun/16 - 11:00 and those lines are not flagged as down in the Extrusion Lines Screen. The ADC Monitor LN: 32 Last Mixer: Jun 16 10:15 Last Scale: Jun 16 08:16 LN: 115 Last Mixer: May 22 21:38 Last Scale: Jun 16 11:02 LN: 204 Last Mixer: Jun 04 16:16 Last Scale: Jun 16 11:22</t>
  </si>
  <si>
    <t>Macola password expired</t>
  </si>
  <si>
    <t>Hi, Could you please help me change my password in Macola? I am not able to use it at this moment. Thank you.</t>
  </si>
  <si>
    <t>Marwa Massoud &lt;mmassoud@covertechfab.com&gt;</t>
  </si>
  <si>
    <t>"applications";"B6 Covertech (Toronto)"</t>
  </si>
  <si>
    <t>3:10:38</t>
  </si>
  <si>
    <t>15:25:51</t>
  </si>
  <si>
    <t>47:25:51</t>
  </si>
  <si>
    <t>"""8247418"",""George Kanatselis"",""George Kanatselis &lt;george@balcan.com&gt;"","""",""2025-06-26 08:47:31 -0400"",""Service Agent User"",""B2 MTL 2 (Montreal 2)"",""Information Technology (IT)"","""",""Joe Pizzuco"","""",""en"",false~""then you can contact Janet and she can reset it""";"""10990516"",""mmassoud@balcan.com"",""mmassoud@balcan.com"",,,""Requester"",,,,""&lt;None&gt;"",,,false~""Hi George, Its Macola’s PW that has expired. Regards, Marwa From: Balcan Innovations - Centre d'aide / Service Desk support@balcaninnovationsinc.samanage.com Sent: Monday, June 16, 2025 2:34 PM To: Marwa Massoud mmassoud@covertechfab.com Subject: Requêtre / Incident #11851 Macola password expired [Courriel Externe - External email]""";"""8247418"",""George Kanatselis"",""George Kanatselis &lt;george@balcan.com&gt;"","""",""2025-06-26 08:47:31 -0400"",""Service Agent User"",""B2 MTL 2 (Montreal 2)"",""Information Technology (IT)"","""",""Joe Pizzuco"","""",""en"",false~""do you need the first pwd changed the login or the one to get into macola"""</t>
  </si>
  <si>
    <t>"mmassoud@balcan.com"</t>
  </si>
  <si>
    <t>New laptop for Finance</t>
  </si>
  <si>
    <t>High</t>
  </si>
  <si>
    <t>First name: Mathilde Last name: Galvan Robillard Create account, with access to payables mailbox. Please also add Jennifer You, Maria Klinski, Lina Ait Ouahmane with access to Payables@balcan.com mailbox</t>
  </si>
  <si>
    <t>"applications";"B2 MTL 2 (Montreal 2)";"Information Technology (IT)";"VIP"</t>
  </si>
  <si>
    <t>3:22:28</t>
  </si>
  <si>
    <t>3:22:33</t>
  </si>
  <si>
    <t>"""8247418"",""George Kanatselis"",""George Kanatselis &lt;george@balcan.com&gt;"","""",""2025-06-26 08:47:31 -0400"",""Service Agent User"",""B2 MTL 2 (Montreal 2)"",""Information Technology (IT)"","""",""Joe Pizzuco"","""",""en"",false~""gave laptop to Mathilde and set up all in payables email"""</t>
  </si>
  <si>
    <t>200 gauge control connectivity</t>
  </si>
  <si>
    <t>﻿Hi IT, Here in laval for line 200 Gauge control the internet is missing….. Addex needs to connect online to the machine now…. Pls check the picture for references It’s an urgent request .. Thank you Sent from my iPhone</t>
  </si>
  <si>
    <t>id: "8568960"~name: "Network Admin"~"Network Admin"~description: ""~~</t>
  </si>
  <si>
    <t>aalmasri@balcan.com, ptetreault@balcan.com, oakinyosoye@balcan.com</t>
  </si>
  <si>
    <t>5:54:36</t>
  </si>
  <si>
    <t>6:25:32</t>
  </si>
  <si>
    <t>6:26:15</t>
  </si>
  <si>
    <t>"""11471860"",""Michael Akinyosoye"",""Michael Akinyosoye &lt;oakinyosoye@balcan.com&gt;"","""",""2025-06-23 10:24:49 -0400"",""Service Agent User"",""B2 MTL 2 (Montreal 2)"",""Information Technology (IT)"","""",""&lt;None&gt;"","""",""[-]1"",false~""The issue has been resolved. I put the line in the right vlan and Addex was able to connect.""";"""8620121"",""Umar Farook Abdul Salam"",""Umar Farook Abdul Salam &lt;umarsalam@balcan.com&gt;"",""Administrateur de contrats - Contract Administrator"",""2025-06-25 09:58:25 -0400"",""Requester"",""B3 Laval"",,,""&lt;None&gt;"",,,false~""do we have any update?"""</t>
  </si>
  <si>
    <t>The issue has been resolved. I put the line in the right vlan and Addex was able to connect.</t>
  </si>
  <si>
    <t>id: "11471860"~name: "Michael Akinyosoye"~"Michael Akinyosoye &lt;oakinyosoye@balcan.com&gt;"~title: ""~last_login: "2025-06-23 10:24:49 -0400"~Rôle: "Service Agent User"~site: "B2 MTL 2 (Montreal 2)"~department: "Information Technology (IT)"~phone: ""~"&lt;None&gt;"~mobile_phone: ""~language: "[-]1"~disabled: false</t>
  </si>
  <si>
    <t>Michael Akinyosoye</t>
  </si>
  <si>
    <t>oakinyosoye@balcan.com</t>
  </si>
  <si>
    <t>"Andriquet Bosse &lt;bosse@balcan.com&gt;"</t>
  </si>
  <si>
    <t>B2 Ink cartridges</t>
  </si>
  <si>
    <t>MFP M428DW SN - cndrpc91XP From: Tinh Bon San bon@balcan.com Sent: Saturday, June 14, 2025 9:23 AM To: Tu Phuong Vo tvo@balcan.com Subject: Ink cartridges Bonjour Avez-vous cartouche Pour l’imprimante de Team lead ‘ office Merci ! Sent from my iPhone</t>
  </si>
  <si>
    <t>Tu Phuong Vo &lt;tvo@balcan.com&gt;</t>
  </si>
  <si>
    <t>0:01:42</t>
  </si>
  <si>
    <t>2 toners</t>
  </si>
  <si>
    <t>Nelmar\eqiu password expired</t>
  </si>
  <si>
    <t>Hello Team, Can you please reset my password for Nelmar\eqiu. I need go to IIS server to reset IIS for terrebonne. Thanks a lot, Eddy</t>
  </si>
  <si>
    <t>Eddy Qiu &lt;eqiu@balcan.com&gt;</t>
  </si>
  <si>
    <t>23:07:14</t>
  </si>
  <si>
    <t>71:07:14</t>
  </si>
  <si>
    <t>"""11670420"",""Sahaj Patel"",""Sahaj Patel &lt;spatel@balcan.com&gt;"",""IT Support"",""2025-06-26 09:12:10 -0400"",""Service Agent User"",""Balcan Packaging Wisconsin "",""Information Technology (IT)"","""",""Joe Pizzuco"","""",""en"",false~""Issue was resolved by Phillipe"""</t>
  </si>
  <si>
    <t>"George Kanatselis &lt;george@balcan.com&gt;";"Philippe Tetreault &lt;ptetreault@balcan.com&gt;"</t>
  </si>
  <si>
    <t>FW: Intuitive-Macola access</t>
  </si>
  <si>
    <t>Good Morning Please see below Thankyou Elisa From: Elisa Fracassi &lt;efracassi@balcan.com&gt; Sent: Monday, June 16, 2025 9:28 AM To: George Kanatselis &lt;george@balcan.com&gt;; Alaa Almasri &lt;aalmasri@balcan.com&gt;; Tao Wong &lt;twong@balcan.com&gt; Subject: RE: Intuitive-Macola access Good Morning Joe is on vacation do I am not sure who can fix this See below message I received e Thank you Elisa From: Joe Pizzuco &lt;jpizzuco@balcan.com&gt; Sent: Friday, June 13, 2025 3:46 PM To: Monica Medeiros &lt;monicamedeiros@balcan.com&gt;; Elisa Fracassi &lt;efracassi@balcan.com&gt;; Maria Contenta &lt;mcontenta@balcan.com&gt;; Anna Orlando &lt;aorlando@balcan.com&gt;; Chantal Tremblay &lt;chantaltremblay@balcan.com&gt; Cc: George Kanatselis &lt;george@balcan.com&gt;; Edens Valcin &lt;evalcin@balcan.com&gt;; Alaa Almasri &lt;aalmasri@balcan.com&gt; Subject: Intuitive-Macola access Hi Everyone, I have copied to your desktops an icon called
Intuitive-Macola.rdp. It has the same icon as your previous one. Once you click on the icon it will prompt you to log in. Log in with your
Balcan account (same as your actual PC/laptop) one Once you login to the connection, you will find the Intuitive and Macola connection files in the
C:\Remote Apps folder. Copy them to your desktop (do not move them) You will now be able to access Intuitive or Macola via the respective icons. This way you don’t need to be connected or unplug cables for access. Keep you wired connection to your PC’s or docking stations and you’ll be able to use BERP local (attachments and scanning is enabled) Hope this helps Regards JOE PIZZUCO | IT Manager, Service Desk Balcan Innovations Inc. 9340 Meaux, St-Leonard, Quebec H1R 3H2 T: (514) 777-7411| jpizzuco@balcan.com www.balcan.com From: Monica Medeiros &lt;monicamedeiros@balcan.com&gt; Sent: June 13, 2025 8:33 AM To: Joe Pizzuco &lt;jpizzuco@balcan.com&gt; Cc: George Kanatselis &lt;george@balcan.com&gt; Subject: RE: UPDATES Good morning Joe Sure you can pass by in the morning thanks Monica Medeiros Credit Dept/ Dept de Credit Balcan Innovations Inc 9340 Rue Meaux St. Leonard, Qc H1R 3H2 Tel: 514-326-9130 Ext: 2307 Fax: 514-635-6589 Email: monicamedeiros@balcan.com From: Joe Pizzuco &lt;jpizzuco@balcan.com&gt; Sent: Thursday, June 12, 2025 8:58 PM To: Monica Medeiros &lt;monicamedeiros@balcan.com&gt; Cc: George Kanatselis &lt;george@balcan.com&gt; Subject: RE: UPDATES Yes, please do so. Also, we have the solution for the Intuitive and Macola connectivity. I am available tomorrow morning to add the icon on the desktop if you have the time. Regards JOE PIZZUCO | IT Manager, Service Desk Balcan Innovations Inc. 9340 Meaux, St-Leonard, Quebec H1R 3H2 T: (514) 777-7411| jpizzuco@balcan.com www.balcan.com From: Monica Medeiros &lt;monicamedeiros@balcan.com&gt; Sent: June 12, 2025 2:15 PM To: George Kanatselis &lt;george@balcan.com&gt;; Joe Pizzuco &lt;jpizzuco@balcan.com&gt; Subject: UPDATES Hi Do I install the below? Thanks, Monica Medeiros Credit Dept/ Dept de Credit Balcan Innovations Inc 9340 Rue Meaux St. Leonard, Qc H1R 3H2 Tel: 514-326-9130 Ext: 2307 Fax: 514-635-6589 Email: monicamedeiros@balcan.com</t>
  </si>
  <si>
    <t>id: "8247417"~name: "Alaa Almasri"~"Alaa Almasri &lt;aalmasri@balcan.com&gt;"~title: ""~last_login: "2025-06-25 15:13:45 -0400"~Rôle: "Administrator"~~department: "Information Technology (IT)"~phone: ""~"&lt;None&gt;"~mobile_phone: ""~language: "[-]1"~disabled: false</t>
  </si>
  <si>
    <t>Alaa Almasri</t>
  </si>
  <si>
    <t>aalmasri@balcan.com</t>
  </si>
  <si>
    <t>4:39:19</t>
  </si>
  <si>
    <t>4:39:27</t>
  </si>
  <si>
    <t>"""8247418"",""George Kanatselis"",""George Kanatselis &lt;george@balcan.com&gt;"","""",""2025-06-26 08:47:31 -0400"",""Service Agent User"",""B2 MTL 2 (Montreal 2)"",""Information Technology (IT)"","""",""Joe Pizzuco"","""",""en"",false~""Alaa fixed it"""</t>
  </si>
  <si>
    <t>icucereavii@balcan.com</t>
  </si>
  <si>
    <t xml:space="preserve">Please help restore access to the Nelmar Network by providing a new password. Thank you. </t>
  </si>
  <si>
    <t>5:00:30</t>
  </si>
  <si>
    <t>5:00:41</t>
  </si>
  <si>
    <t xml:space="preserve">Description du problème/Issue Description: Please help restore access to the Nelmar Network by providing a new password. Thank you. </t>
  </si>
  <si>
    <t>"""8247418"",""George Kanatselis"",""George Kanatselis &lt;george@balcan.com&gt;"","""",""2025-06-26 08:47:31 -0400"",""Service Agent User"",""B2 MTL 2 (Montreal 2)"",""Information Technology (IT)"","""",""Joe Pizzuco"","""",""en"",false~""sent new pwd"""</t>
  </si>
  <si>
    <t>https://helpdesk.balcan.com/attachments/06ae006e48dd48794fdb/nelmar-pc-info.png</t>
  </si>
  <si>
    <t>David Finney &lt;dfinney@balcan.com&gt;</t>
  </si>
  <si>
    <t>"Balcan Packaging Wisconsin";"Human Resources"</t>
  </si>
  <si>
    <t>The HR department will be moving to their own wing of the building.  In preparation for this, there are 6 ports in 3 offices that need to be connected and activated.  The ports are 397, 398, 403. 404, 413, and 414.  Thank you.</t>
  </si>
  <si>
    <t>168:38:40</t>
  </si>
  <si>
    <t>40:04:53</t>
  </si>
  <si>
    <t>40:27:28</t>
  </si>
  <si>
    <t>169:01:15</t>
  </si>
  <si>
    <t>Description du problème/Issue Description: The HR department will be moving to their own wing of the building.  In preparation for this, there are 6 ports in 3 offices that need to be connected and activated.  The ports are 397, 398, 403. 404, 413, and 414.  Thank you.</t>
  </si>
  <si>
    <t>"""11471860"",""Michael Akinyosoye"",""Michael Akinyosoye &lt;oakinyosoye@balcan.com&gt;"","""",""2025-06-23 10:24:49 -0400"",""Service Agent User"",""B2 MTL 2 (Montreal 2)"",""Information Technology (IT)"","""",""&lt;None&gt;"","""",""[-]1"",false~""Hello David, I will work with Sahaj to get this done asap. Regards, Olayele"""</t>
  </si>
  <si>
    <t>"Violation active: Résolution passée 5 jours / Ticket Resolution past 5 days - Non résolu en moins de 5 jours - Network Admin"</t>
  </si>
  <si>
    <t>"ceverson@balcan.com"</t>
  </si>
  <si>
    <t>*URGENT* Intuitive credentials not working after changing windows password</t>
  </si>
  <si>
    <t>Good Morning I was prompted to change my windows password this morning. After doing so and restarting my machine, I tried to login to Intuitive with my new password and my credentials are not working. I tried both my old and new passwords and neither worked. Can you please assist? Thank you. Regards, Mellisa Prince | Inside Sales Representative Covertech - A Division of Balcan Innovations 279 Humberline Drive, Etobicoke, Ontario M9W 5T6 d: 437-826-7383 | t: 416-798-1340 ext. 222 | e: mellisa@covertechfab.com www.covertechflex.com | www.rFoil.com | www.balcan.com</t>
  </si>
  <si>
    <t>mprince@balcan.com</t>
  </si>
  <si>
    <t>0:40:15</t>
  </si>
  <si>
    <t>0:58:34</t>
  </si>
  <si>
    <t>17:49:43</t>
  </si>
  <si>
    <t>50:08:02</t>
  </si>
  <si>
    <t>"""8247418"",""George Kanatselis"",""George Kanatselis &lt;george@balcan.com&gt;"","""",""2025-06-26 08:47:31 -0400"",""Service Agent User"",""B2 MTL 2 (Montreal 2)"",""Information Technology (IT)"","""",""Joe Pizzuco"","""",""en"",false~""i changed both Mellisa pwds and sent it to you""";"""11809740"",""mprince@balcan.com"",""mprince@balcan.com"",,,""Requester"",,,,""&lt;None&gt;"",,,false~""Can someone please assist? I have not had system access all day. My intuitive password needs to be reset. Regards, Mellisa Prince | Inside Sales Representative Covertech - A Division of Balcan Innovations d: 437-826-7383 | t: 416-798-1340 ext. 222 | e: mellisa@covertechfab.com From: Mellisa Prince Sent: Monday, June 16, 2025 12:46 PM To: Balcan Innovations - Centre d'aide / Service Desk support@balcaninnovationsinc.samanage.com Cc: Benni Cesario bcesario@balcan.com Subject: RE: Requêtre / Incident #11843 *URGENT* Intuitive credentials not working after changing windows password Importance: High Hello I still cannot access the system to write orders etc. Can you please assist? Thank you. Regards, Mellisa Prince | Inside Sales Representative Covertech - A Division of Balcan Innovations d: 437-826-7383 | t: 416-798-1340 ext. 222 | e: mellisa@covertechfab.com From: Mellisa Prince &lt;mprince@balcan.com&gt; Sent: Monday, June 16, 2025 9:59 AM To: Balcan Innovations - Centre d'aide / Service Desk &lt;support@balcaninnovationsinc.samanage.com&gt; Cc: Benni Cesario &lt;bcesario@balcan.com&gt; Subject: RE: Requêtre / Incident #11843 *URGENT* Intuitive credentials not working after changing windows password 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lt;support@balcaninnovationsinc.samanage.com&gt; Sent: Monday, June 16, 2025 9:40 AM To: Mellisa Prince &lt;mprince@balcan.com&gt; Cc: Benni Cesario &lt;bcesario@balcan.com&gt; Subject: Requêtre / Incident #11843 *URGENT* Intuitive credentials not working after changing windows password [Courriel Externe - External email]""";"""11809740"",""mprince@balcan.com"",""mprince@balcan.com"",,,""Requester"",,,,""&lt;None&gt;"",,,false~""Hello I still cannot access the system to write orders etc. Can you please assist? Thank you. Regards, Mellisa Prince | Inside Sales Representative Covertech - A Division of Balcan Innovations d: 437-826-7383 | t: 416-798-1340 ext. 222 | e: mellisa@covertechfab.com From: Mellisa Prince mprince@balcan.com Sent: Monday, June 16, 2025 9:59 AM To: Balcan Innovations - Centre d'aide / Service Desk support@balcaninnovationsinc.samanage.com Cc: Benni Cesario bcesario@balcan.com Subject: RE: Requêtre / Incident #11843 *URGENT* Intuitive credentials not working after changing windows password 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lt;support@balcaninnovationsinc.samanage.com&gt; Sent: Monday, June 16, 2025 9:40 AM To: Mellisa Prince &lt;mprince@balcan.com&gt; Cc: Benni Cesario &lt;bcesario@balcan.com&gt; Subject: Requêtre / Incident #11843 *URGENT* Intuitive credentials not working after changing windows password [Courriel Externe - External email]""";"""11809740"",""mprince@balcan.com"",""mprince@balcan.com"",,,""Requester"",,,,""&lt;None&gt;"",,,false~""Hi George I changed my password for the mellisa csr3 windows but for intuitive it is just mellisa. Thanks. Regards, Mellisa Prince | Inside Sales Representative Covertech - A Division of Balcan Innovations d: 437-826-7383 | t: 416-798-1340 ext. 222 | e: mellisa@covertechfab.com From: Balcan Innovations - Centre d'aide / Service Desk support@balcaninnovationsinc.samanage.com Sent: Monday, June 16, 2025 9:40 AM To: Mellisa Prince mprince@balcan.com Cc: Benni Cesario bcesario@balcan.com Subject: Requêtre / Incident #11843 *URGENT* Intuitive credentials not working after changing windows password [Courriel Externe - External email]""";"""8247418"",""George Kanatselis"",""George Kanatselis &lt;george@balcan.com&gt;"","""",""2025-06-26 08:47:31 -0400"",""Service Agent User"",""B2 MTL 2 (Montreal 2)"",""Information Technology (IT)"","""",""Joe Pizzuco"","""",""en"",false~""which user did you change pwd for mprince or csr2?"""</t>
  </si>
  <si>
    <t>"bcesario@balcan.com"</t>
  </si>
  <si>
    <t>ADC Validation Msg: Lines 115,204 no activity since Jun/16 - 03:00</t>
  </si>
  <si>
    <t>Line # 115,204 no activity since Mon, Jun/16 - 03:00 and those lines are not flagged as down in the Extrusion Lines Screen. The ADC Monitor LN: 115 Last Mixer: May 22 21:38 Last Scale: Jun 16 03:08 LN: 204 Last Mixer: Jun 04 16:16 Last Scale: Jun 15 23:09</t>
  </si>
  <si>
    <t>Eric Dohrendorf - E-mail auto archiving / Storage Space</t>
  </si>
  <si>
    <t>Good day, I was under the impression that my e-mail was being auto archived in order to avoid the following message. Can you verify that this function is properly activated? Thank you. ERIC DOHRENDORF | Director, Product &amp; Market Development NELMAR Security Packaging Systems 3100 rue des Batisseurs, Terrebonne, QC J6Y 0A2 T: 450.477.0001 x235 | m: 514.891.4005 | eric.dohrendorf@nelmar.com www.nelmar.com</t>
  </si>
  <si>
    <t>eric.dohrendorf@nelmar.com</t>
  </si>
  <si>
    <t>"applications";"B8 Nelmar (Terrebonne)";"Office";"Excel";"Word"</t>
  </si>
  <si>
    <t>0:12:16</t>
  </si>
  <si>
    <t>23:13:14</t>
  </si>
  <si>
    <t>2:32:38</t>
  </si>
  <si>
    <t>25:33:36</t>
  </si>
  <si>
    <t>"""11360089"",""Edens Valcin"",""Edens Valcin &lt;evalcin@balcan.com&gt;"",""IT Support"",""2025-06-25 08:42:59 -0400"",""Administrator"",""B2 MTL 2 (Montreal 2)"",""Information Technology (IT)"","""",""Joe Pizzuco"","""",""en"",false~""""";"""9227643"",""eric.dohrendorf@nelmar.com"",""eric.dohrendorf@nelmar.com"","""",""2024-06-06 08:01:35 -0400"",""Requester"",""B8 Nelmar (Terrebonne)"",,"""",""&lt;None&gt;"","""",""[-]1"",false~""Yes, I do not need to archive 5 year old emails. ERIC DOHRENDORF | Director, Product &amp; Market Development NELMAR Security Packaging Systems 3100 rue des Batisseurs, Terrebonne, QC J6Y 0A2 T: 450.477.0001 x235 | m: 514.891.4005 | eric.dohrendorf@nelmar.com www.nelmar.com From: Balcan Innovations - Centre d'aide / Service Desk support@balcaninnovationsinc.samanage.com Sent: Monday, June 16, 2025 9:12 AM To: Eric Dohrendorf eric.dohrendorf@nelmar.com Subject: Requêtre / Incident #11841 Eric Dohrendorf - E-mail auto archiving / Storage Space [Courriel Externe - External email]""";"""8247418"",""George Kanatselis"",""George Kanatselis &lt;george@balcan.com&gt;"","""",""2025-06-26 08:47:31 -0400"",""Service Agent User"",""B2 MTL 2 (Montreal 2)"",""Information Technology (IT)"","""",""Joe Pizzuco"","""",""en"",false~""is it okay to delete ant email over 5 years old"""</t>
  </si>
  <si>
    <t xml:space="preserve">A Microsoft O365 E5 license was assigned to the user. 
The mailbox size is now 100 Gb.
The changes will take 1h to apply. </t>
  </si>
  <si>
    <t>B8 - Call forwarding - from 238 to 283 - FRIDAY JUNE 13TH 4PM TO FRIDAY JUNE 27TH 4:30.</t>
  </si>
  <si>
    <t>Jennifer Mercurio &lt;jennifer.mercurio@nelmar.com&gt;</t>
  </si>
  <si>
    <t>"B8 Nelmar (Terrebonne)";"Sales";"telephony";"desk phone"</t>
  </si>
  <si>
    <t xml:space="preserve">HELLO - KINDLY TRANSFER MY EXTENSION (238) TO FLAVIA (283) AS OF FRIDAY JUNE 13TH 4PM TO FRIDAY JUNE 27TH 4:30 PM AS I AM AWAY ON VACATION </t>
  </si>
  <si>
    <t>284:26:15</t>
  </si>
  <si>
    <t>60:26:15</t>
  </si>
  <si>
    <t>0:31:40</t>
  </si>
  <si>
    <t xml:space="preserve">Description du problème/Issue Description: HELLO - KINDLY TRANSFER MY EXTENSION (238) TO FLAVIA (283) AS OF FRIDAY JUNE 13TH 4PM TO FRIDAY JUNE 27TH 4:30 PM AS I AM AWAY ON VACATION </t>
  </si>
  <si>
    <t>"""11360089"",""Edens Valcin"",""Edens Valcin &lt;evalcin@balcan.com&gt;"",""IT Support"",""2025-06-25 08:42:59 -0400"",""Administrator"",""B2 MTL 2 (Montreal 2)"",""Information Technology (IT)"","""",""Joe Pizzuco"","""",""en"",false~""Hello Jennifer, The calls made to the extension 238 will be forwarded to the extension 283. Thank you! Edens""";"""11360089"",""Edens Valcin"",""Edens Valcin &lt;evalcin@balcan.com&gt;"",""IT Support"",""2025-06-25 08:42:59 -0400"",""Administrator"",""B2 MTL 2 (Montreal 2)"",""Information Technology (IT)"","""",""Joe Pizzuco"","""",""en"",false~"""""</t>
  </si>
  <si>
    <t>"FLAVIA.TRUNCALE@NELMAR.COM"</t>
  </si>
  <si>
    <t>B3 - New Employee - Loredana Greco - June 23rd 2025.</t>
  </si>
  <si>
    <t>"human resources";"new hire";"B3 Laval";"Human Resources"</t>
  </si>
  <si>
    <t>Intern</t>
  </si>
  <si>
    <t>Student</t>
  </si>
  <si>
    <t>Loredana</t>
  </si>
  <si>
    <t>Greco</t>
  </si>
  <si>
    <t>only access to Teams &amp; UKG</t>
  </si>
  <si>
    <t>281:23:53</t>
  </si>
  <si>
    <t>57:31:01</t>
  </si>
  <si>
    <t>61:10:17</t>
  </si>
  <si>
    <t>285:10:17</t>
  </si>
  <si>
    <t>Date de début / Start Date: Jun 23, 2025~Type employée/Employee Type: Intern~Prénom / First Name: Loredana~Nom de famille / Last Name: Greco~Langue de predilection/Preferred Language: English~Titre / Title: Student~Gestionnaire / Reports to: Julia Pietrantonio~Accès au bâtiment/Building Access: B3 Laval~Please list Hardware (all related): Laptop~Is hardware needed?: Yes, hardware is needed~Additional Software Information: only access to Teams &amp; UKG~Teams Site Membership: HR~Is a printed Business Card needed?: No~Is a corporate credit card needed?: No</t>
  </si>
  <si>
    <t>"""11360089"",""Edens Valcin"",""Edens Valcin &lt;evalcin@balcan.com&gt;"",""IT Support"",""2025-06-25 08:42:59 -0400"",""Administrator"",""B2 MTL 2 (Montreal 2)"",""Information Technology (IT)"","""",""Joe Pizzuco"","""",""en"",false~""Display name: Loredana Greco
Username: lgreco@balcan.com Active Directory: lgreco"""</t>
  </si>
  <si>
    <t>"Violation résolue: Résolution passée 5 jours / Ticket Resolution past 5 days - Non résolu en moins de 5 jours - Edens Valcin"</t>
  </si>
  <si>
    <t xml:space="preserve">The Windows and O35 accounts were created for the user. 
Display name: Loredana Greco
Username: lgreco@balcan.com
Active Directory: lgreco
The printer: HP Color LaserJet MFP M477fdn was success setup via USB. 
The Microsoft Scan app was installed on the user's laptop. 
The necessary instructions were given to the user to scan and po print. </t>
  </si>
  <si>
    <t>"B8 Nelmar (Terrebonne)";"Human Resources"</t>
  </si>
  <si>
    <t xml:space="preserve">Hello, whenever I watch a video, the video goes green like this (see attached). it's been like this since I have my new laptop.. is there a way to solve this? </t>
  </si>
  <si>
    <t>19:53:03</t>
  </si>
  <si>
    <t>115:53:03</t>
  </si>
  <si>
    <t xml:space="preserve">Description du problème/Issue Description: Hello, whenever I watch a video, the video goes green like this (see attached). it's been like this since I have my new laptop.. is there a way to solve this? </t>
  </si>
  <si>
    <t>"""11670420"",""Sahaj Patel"",""Sahaj Patel &lt;spatel@balcan.com&gt;"",""IT Support"",""2025-06-26 09:12:10 -0400"",""Service Agent User"",""Balcan Packaging Wisconsin "",""Information Technology (IT)"","""",""Joe Pizzuco"","""",""en"",false~""1st recontact Monday, was read
2nd contact today, user stated Edens is working out all her issues via another ticket
stated to user that I am closing this ticket""";"""11670420"",""Sahaj Patel"",""Sahaj Patel &lt;spatel@balcan.com&gt;"",""IT Support"",""2025-06-26 09:12:10 -0400"",""Service Agent User"",""Balcan Packaging Wisconsin "",""Information Technology (IT)"","""",""Joe Pizzuco"","""",""en"",false~""Sent teams message stating below... Please let me know if the issue still happens when you open a incognito/private tab
test watch a youtube video, does the issue happen?
close and reopen incognito/private tab
test watch that video from the screenshot, does this issue happen?"""</t>
  </si>
  <si>
    <t>https://helpdesk.balcan.com/attachments/f651143b6b16f8cbb881/capture-d-ecran-2025-06-13-150630.png</t>
  </si>
  <si>
    <t>password expire</t>
  </si>
  <si>
    <t>Hello Team, Please reset my password. thanks, Eddy</t>
  </si>
  <si>
    <t>0:04:54</t>
  </si>
  <si>
    <t>0:05:08</t>
  </si>
  <si>
    <t>"""9275365"",""Philippe Tetreault"",""Philippe Tetreault &lt;ptetreault@balcan.com&gt;"","""",""2025-06-26 08:30:31 -0400"",""Administrator"",""B2 MTL 2 (Montreal 2)"",""Information Technology (IT)"","""",""Perry Bachountakis"","""",""en"",false~""Done"""</t>
  </si>
  <si>
    <t>Printing Labels for SFG/FG</t>
  </si>
  <si>
    <t>Renan, Can you please change it so that the below label print options go off the whether the part is a SFG or FG? There has bene some issue recently with production printing out the wrong labels. Or can there just be a “Print Skid Label” button that prints out the label based on if the part is coded as a SFG or FG. Thanks, -Adam Adam Dobrowolski | Operations Planner Balcan USA Inc. 7201 108th Street, Pleasant Prairie, WI 53158, USA o: (262) 286-0234, ext: 4001 e: adobrowolski@balcan.com www.balcan.com</t>
  </si>
  <si>
    <t>Adam Dobrowolski &lt;adobrowolski@balcan.com&gt;</t>
  </si>
  <si>
    <t>5:42:51</t>
  </si>
  <si>
    <t>69:42:51</t>
  </si>
  <si>
    <t>27:49:16</t>
  </si>
  <si>
    <t>139:03:54</t>
  </si>
  <si>
    <t>"""11670420"",""Sahaj Patel"",""Sahaj Patel &lt;spatel@balcan.com&gt;"",""IT Support"",""2025-06-26 09:12:10 -0400"",""Service Agent User"",""Balcan Packaging Wisconsin "",""Information Technology (IT)"","""",""Joe Pizzuco"","""",""en"",false~""Adam and Renan, I am closing this ticket, if you need anything, please let me know.""";"""11670420"",""Sahaj Patel"",""Sahaj Patel &lt;spatel@balcan.com&gt;"",""IT Support"",""2025-06-26 09:12:10 -0400"",""Service Agent User"",""Balcan Packaging Wisconsin "",""Information Technology (IT)"","""",""Joe Pizzuco"","""",""en"",false~""Hey, Renan, you want me to just close this ticket or assign to you?""";"""9400287"",""Renan Nunez"",""Renan Nunez &lt;rnunez@balcan.com&gt;"","""",""2025-06-26 09:58:52 -0400"",""Service Agent User"",""B2 MTL 2 (Montreal 2)"",""Information Technology (IT)"","""",""&lt;None&gt;"","""",""[-]1"",false~""Still pending.""";"""11670420"",""Sahaj Patel"",""Sahaj Patel &lt;spatel@balcan.com&gt;"",""IT Support"",""2025-06-26 09:12:10 -0400"",""Service Agent User"",""Balcan Packaging Wisconsin "",""Information Technology (IT)"","""",""Joe Pizzuco"","""",""en"",false~""[@]Renan Nunez was this done?""";"""11670420"",""Sahaj Patel"",""Sahaj Patel &lt;spatel@balcan.com&gt;"",""IT Support"",""2025-06-26 09:12:10 -0400"",""Service Agent User"",""Balcan Packaging Wisconsin "",""Information Technology (IT)"","""",""Joe Pizzuco"","""",""en"",false~""waiting for response from Renan"""</t>
  </si>
  <si>
    <t>"helpdesk@balcan.com"</t>
  </si>
  <si>
    <t>Accessing the internet</t>
  </si>
  <si>
    <t>Hello Helpdesk I cannot access any information online through the browsers as they are not working. Even I cannot create a help desk ticket for this through the communications portal. I request you to look into this, Thanks &amp; Regards, Rishi Ramayanam| Process Engineer Balcan Innovations Inc. 9340 Meaux, St-Leonard, Quebec H1R 3H2 M: (438) 596-7506 | C: (438) 928-1810. Email : rramayanam@balcan.com www.balcan.com</t>
  </si>
  <si>
    <t>Rishi Ramayanam &lt;Rramayanam@balcan.com&gt;</t>
  </si>
  <si>
    <t>0:07:28</t>
  </si>
  <si>
    <t>11:51:33</t>
  </si>
  <si>
    <t>91:51:33</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make sure connected to wifi named bpconnect""";"""10491335"",""Rishi Ramayanam"",""Rishi Ramayanam &lt;Rramayanam@balcan.com&gt;"","""",""2025-04-03 11:29:54 -0400"",""Requester"",""B1 MTL 1 (Montreal 1)"",,"""",""&lt;None&gt;"","""",""[-]1"",false~""Hello George I just checked the Z scaler and seems like its not working Thanks &amp; Regards, Rishi Ramayanam| Process Engineer Balcan Innovations Inc. 9340 Meaux, St-Leonard, Quebec H1R 3H2 M: (438) 596-7506 | C: (438) 928-1810. Email : rramayanam@balcan.com www.balcan.com From: Balcan Innovations - Centre d'aide / Service Desk support@balcaninnovationsinc.samanage.com Sent: Friday, June 13, 2025 1:32 PM To: Rishi Ramayanam Rramayanam@balcan.com Subject: Requêtre / Incident #11835 Accessing the internet [Courriel Externe - External email]""";"""8247418"",""George Kanatselis"",""George Kanatselis &lt;george@balcan.com&gt;"","""",""2025-06-26 08:47:31 -0400"",""Service Agent User"",""B2 MTL 2 (Montreal 2)"",""Information Technology (IT)"","""",""Joe Pizzuco"","""",""en"",false~""check zscaler is connected"""</t>
  </si>
  <si>
    <t>"Sahaj Patel &lt;spatel@balcan.com&gt;"</t>
  </si>
  <si>
    <t>Please unlock Michael Nissen laptop</t>
  </si>
  <si>
    <t>Anne Isoré Manager, Pre-Production Gestionnaire, Pré-Production Balcan Innovations Inc. 3100 rue des Bâtisseurs | Terrebonne (QC) J6Y 0A2 450.477.0001 (ext. 273) aisore@plastixxffs.com | www.plastixxffs.com</t>
  </si>
  <si>
    <t>"applications";"B8 Plastixx FFS (Terrebonne)";"Office";"Excel";"Word"</t>
  </si>
  <si>
    <t>5:37:53</t>
  </si>
  <si>
    <t>69:37:53</t>
  </si>
  <si>
    <t>15:27:21</t>
  </si>
  <si>
    <t>95:27:21</t>
  </si>
  <si>
    <t>"""11360089"",""Edens Valcin"",""Edens Valcin &lt;evalcin@balcan.com&gt;"",""IT Support"",""2025-06-25 08:42:59 -0400"",""Administrator"",""B2 MTL 2 (Montreal 2)"",""Information Technology (IT)"","""",""Joe Pizzuco"","""",""en"",false~""Good morning @michael.nissen@nelmar.com , You're Windows account is not locked out at the moment, can you please try to sign in and let me know if you need any further assistance. Please note that I working from Terrebonne today. Thank you! Edens""";"""11360089"",""Edens Valcin"",""Edens Valcin &lt;evalcin@balcan.com&gt;"",""IT Support"",""2025-06-25 08:42:59 -0400"",""Administrator"",""B2 MTL 2 (Montreal 2)"",""Information Technology (IT)"","""",""Joe Pizzuco"","""",""en"",false~"""""</t>
  </si>
  <si>
    <t xml:space="preserve">The user's Active Directory account is not locked out. </t>
  </si>
  <si>
    <t>"michael.nissen@nelmar.com"</t>
  </si>
  <si>
    <t>B3 - Can't enter 8 digits in the program - HHD.</t>
  </si>
  <si>
    <t>Nabil Al Turk &lt;nabil@balcan.com&gt;</t>
  </si>
  <si>
    <t>"B3 Laval";"Shipping";"applications";"BERP"</t>
  </si>
  <si>
    <t>we have a problem with the scanners. when we scan locations that have 8 digits ex FL-LG-04 the scanner can only read 7 digits. can you change the program so that they can scan 8 digits?. thanks</t>
  </si>
  <si>
    <t>308:55:56</t>
  </si>
  <si>
    <t>68:55:56</t>
  </si>
  <si>
    <t>22:29:07</t>
  </si>
  <si>
    <t>118:29:07</t>
  </si>
  <si>
    <t>Description du problème/Issue Description: we have a problem with the scanners. when we scan locations that have 8 digits ex FL-LG-04 the scanner can only read 7 digits. can you change the program so that they can scan 8 digits?. thanks</t>
  </si>
  <si>
    <t>"""8247418"",""George Kanatselis"",""George Kanatselis &lt;george@balcan.com&gt;"","""",""2025-06-26 08:47:31 -0400"",""Service Agent User"",""B2 MTL 2 (Montreal 2)"",""Information Technology (IT)"","""",""Joe Pizzuco"","""",""en"",false~""certain locations only because labels were mis printed""";"""11360089"",""Edens Valcin"",""Edens Valcin &lt;evalcin@balcan.com&gt;"",""IT Support"",""2025-06-25 08:42:59 -0400"",""Administrator"",""B2 MTL 2 (Montreal 2)"",""Information Technology (IT)"","""",""Joe Pizzuco"","""",""en"",false~""[@]George Kanatselis Can you please look into this, it's not something that I can resolve. I believe that Hershel will have to get involved. Let me know if you need me to do anything onsite."""</t>
  </si>
  <si>
    <t>PC MILER DOWN</t>
  </si>
  <si>
    <t>Good morning Gents,
We need the PC MILER working.
We need to ship LBS!
thanks David Potts, P.Log. Logistics Manager/ Gérant de Logistique Balcan Innovations Inc. 8300 Place Marien Montreal-East,QC. H1B 5W6 dpotts@balcan.com www.balcan.com</t>
  </si>
  <si>
    <t>1:37:54</t>
  </si>
  <si>
    <t>1:38:01</t>
  </si>
  <si>
    <t>"George Kanatselis &lt;george@balcan.com&gt;";"Hershel Teitelbaum &lt;hershel@balcan.com&gt;";"Joe Pizzuco &lt;jpizzuco@balcan.com&gt;";"Perry Bachountakis &lt;perry@balcan.com&gt;";"Sylvain Champagne &lt;schampagne@balcan.com&gt;";"Solomon Grossman &lt;sgrossman@balcan.com&gt;";"Tao Wong &lt;twong@balcan.com&gt;"</t>
  </si>
  <si>
    <t>Privilege Added</t>
  </si>
  <si>
    <t>[Courriel Externe - External email] Your Workflow generated an alert for your environment. Please review the information below. Trigger: Alert Trigger Added privileges: ["Schema admin"] User name: bi-pt Alert ID: a2a0c417eb7d47479f32b4c398006b2a:ind:a2a0c417eb7d47479f32b4c398006b2a:009CB0FF-797D-49C6-B864-1FFE7E919E7B Description: A user received new privileges User object SID: S-1-5-21-789336058-1417001333-839522115-3343 User domain: NELMAR.COM Detection name: Privilege escalation (user) Name: IdpEntityPrivilegeEscalationUser User UPN: bi-pt@nelmar.com End time: 2025-06-13T13:50:31.673Z End time, date: 2025-06-13 End time, day of week: Friday End time, minute: 50 Falcon link: https://falcon.us-2.crowdstrike.com/identity-protection/detections/a2a0c417eb7d47479f32b4c398006b2a:ind:a2a0c417eb7d47479f32b4c398006b2a:009CB0FF-797D-49C6-B864-1FFE7E919E7B?_cid=g04000c7hu3423kvcn3icmetrodrpcsm End time, timezone: UTC Severity: Informational End time, hour: 13 Start time: 2025-06-13T13:50:31.673Z Source event URL: https://falcon.us-2.crowdstrike.com/identity-protection/detections/a2a0c417eb7d47479f32b4c398006b2a:ind:a2a0c417eb7d47479f32b4c398006b2a:009CB0FF-797D-49C6-B864-1FFE7E919E7B?_cid=g04000c7hu3423kvcn3icmetrodrpcsm Start time, date: 2025-06-13 Start time, timezone: UTC Start time, minute: 50 Start time, hour: 13 Status: New Tactics: ["Privilege Escalation"] Techniques: ["Valid Accounts"] Start time, day of week: Friday Customer ID: a2a0c417eb7d47479f32b4c398006b2a See in Falcon Copyright © 2025 CrowdStrike, Inc. All rights reserved.</t>
  </si>
  <si>
    <t>id: "11513177"~name: "Account Security"~"Account Security"~description: "Group use for investigating the account privileged added by Crowdstrike."~~</t>
  </si>
  <si>
    <t>Account Security</t>
  </si>
  <si>
    <t>aalmasri@balcan.com, ptetreault@balcan.com</t>
  </si>
  <si>
    <t>falcon@crowdstrike.com</t>
  </si>
  <si>
    <t>"applications";"CrowdStrike"</t>
  </si>
  <si>
    <t>1:47:10</t>
  </si>
  <si>
    <t>1:47:21</t>
  </si>
  <si>
    <t>"""9275365"",""Philippe Tetreault"",""Philippe Tetreault &lt;ptetreault@balcan.com&gt;"","""",""2025-06-26 08:30:31 -0400"",""Administrator"",""B2 MTL 2 (Montreal 2)"",""Information Technology (IT)"","""",""Perry Bachountakis"","""",""en"",false~""Done by Philippe"""</t>
  </si>
  <si>
    <t>"human resources";"Termination";"B8 Nelmar (Terrebonne)";"Engineering"</t>
  </si>
  <si>
    <t xml:space="preserve">Process Engineer.
Please forward his email to Ehsan and Ahmad Zohre Vand. </t>
  </si>
  <si>
    <t>10982726 ~"Ehsan Hosseininasab" ~"Ehsan Hosseininasab &lt;ehosseininasab@balcan.com&gt;" ~"" ~"2024-08-12 14:41:50 -0400" ~"Requester" ~"" ~"&lt;None&gt;" ~"" ~"[-]1" ~false</t>
  </si>
  <si>
    <t>11652995 ~"jmores@balcan.com" ~"jmores@balcan.com" ~"2025-06-09 09:22:26 -0400" ~"Requester" ~"&lt;None&gt;" ~false</t>
  </si>
  <si>
    <t>Ingénierie</t>
  </si>
  <si>
    <t>Cellphone#dlmtr#Laptop#dlmtr#Mouse#dlmtr#Keyboard</t>
  </si>
  <si>
    <t>0:32:53</t>
  </si>
  <si>
    <t>30:10:00</t>
  </si>
  <si>
    <t>126:10:00</t>
  </si>
  <si>
    <t>Date de départ / date of departure: Jun 13, 2025~ID Employée/Employee ID: 102567~Employee: jmores@balcan.com~Titre / Title: Process Engineer.
Please forward his email to Ehsan and Ahmad Zohre Vand. ~Départment / Department: Ingénierie~Gestionnaire / Reports to: Ehsan Hosseininasab~Un entretien de départ est-il nécessaire ? / Is a departure interview needed?: Yes~Redirection de courriel / Email redirection to: Ehsan Hosseininasab~Retour de Carte / Access card(s) has/have been retrieved: No~Équipement a reprendre / Equipment to retrieve: Cellphone, Laptop, Mouse, Keyboard</t>
  </si>
  <si>
    <t>"""11670420"",""Sahaj Patel"",""Sahaj Patel &lt;spatel@balcan.com&gt;"",""IT Support"",""2025-06-26 09:12:10 -0400"",""Service Agent User"",""Balcan Packaging Wisconsin "",""Information Technology (IT)"","""",""Joe Pizzuco"","""",""en"",false~""Hi Laurie-Eve, unfortunately we can only forward emails to one mailbox, I set it as Ehsan. We can always give them a tab in their mailboxes to see the inbox and manage it if you would like or we can keep with just forwarding it. Otherwise, the termination is complete, @Edens Valcin assigning to you.""";"""11670420"",""Sahaj Patel"",""Sahaj Patel &lt;spatel@balcan.com&gt;"",""IT Support"",""2025-06-26 09:12:10 -0400"",""Service Agent User"",""Balcan Packaging Wisconsin "",""Information Technology (IT)"","""",""Joe Pizzuco"","""",""en"",false~""logged into 365 admin, converted to shared mailbox, added Ehsan as forwarding contact, pulled licenses, and pulled from all groups
remoted onto Balcan DC and moved user to disabled OU
sent email stating the termination is complete, only 1 person was set to have emails forwarded to
assigned to Eden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ahaj when done, please assign it back to Edens. He should be in Terrebonne Monday and will bring back the equipment. Thanks""";"""8786937"",""Tu Phuong Vo"",""Tu Phuong Vo &lt;tvo@balcan.com&gt;"",""IT Manager - Assets, Contracts and Services"",""2025-06-26 09:18:18 -0400"",""Administrator"",""B1 MTL 1 (Montreal 1)"",""Information Technology (IT)"","""",""Tao Wong"","""",""en"",false~""[@]Sahaj Patel to quick, last day is today.""";"""11670420"",""Sahaj Patel"",""Sahaj Patel &lt;spatel@balcan.com&gt;"",""IT Support"",""2025-06-26 09:12:10 -0400"",""Service Agent User"",""Balcan Packaging Wisconsin "",""Information Technology (IT)"","""",""Joe Pizzuco"","""",""en"",false~""I've blocked access, I will email you when the termination is complete."""</t>
  </si>
  <si>
    <t xml:space="preserve">All the user accounts were disabled. 
All the equipment was recovered. </t>
  </si>
  <si>
    <t>"Ehsan Hosseininasab &lt;ehosseininasab@balcan.com&gt;"</t>
  </si>
  <si>
    <t>oruiz@balcan.com</t>
  </si>
  <si>
    <t xml:space="preserve">On a reçu un dossier qu'il apartien à l'Allemand, on veut donner l'accès dans le sharepoint mais, on est pas capable de le resusir. Merci. </t>
  </si>
  <si>
    <t>0:43:34</t>
  </si>
  <si>
    <t xml:space="preserve">Description du problème/Issue Description: On a reçu un dossier qu'il apartien à l'Allemand, on veut donner l'accès dans le sharepoint mais, on est pas capable de le resusir. Merci. </t>
  </si>
  <si>
    <t>"""11670420"",""Sahaj Patel"",""Sahaj Patel &lt;spatel@balcan.com&gt;"",""IT Support"",""2025-06-26 09:12:10 -0400"",""Service Agent User"",""Balcan Packaging Wisconsin "",""Information Technology (IT)"","""",""Joe Pizzuco"","""",""en"",false~""user has a zip file, extracts it, moves to OneDrive, when downloading file back locally, it is corrupt
this issue is related to the zip file not being able to read properly when opened at the end
his manager, Steve, wanted him to do this. will explain to his manager the alternative method""";"""11670420"",""Sahaj Patel"",""Sahaj Patel &lt;spatel@balcan.com&gt;"",""IT Support"",""2025-06-26 09:12:10 -0400"",""Service Agent User"",""Balcan Packaging Wisconsin "",""Information Technology (IT)"","""",""Joe Pizzuco"","""",""en"",false~""Hello, please check teams."""</t>
  </si>
  <si>
    <t>"Violation active: Résolution passée 5 jours / Ticket Resolution past 5 days - Non résolu en moins de 5 jours - Sahaj Patel"</t>
  </si>
  <si>
    <t>Email missing</t>
  </si>
  <si>
    <t>Bonjour, Plus couuriel ont disparu. Pouvez-vous, s’il vous plaît, nous aider à les retrouver. Merci, Joshua Alvarado-Perez | Technicien aux compte payables Balcan Innovations Inc. 9340 rue Meaux, St-Leonard, H1R 3H2, QC * jperez@balcan.com www.balcan.com</t>
  </si>
  <si>
    <t>25:29:14</t>
  </si>
  <si>
    <t>121:29:14</t>
  </si>
  <si>
    <t>32:01:32</t>
  </si>
  <si>
    <t>144:01:32</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added myself as full manage user
user messaged me on teams and is still having issue but emails are coming through
stated to user to ask both vendors to send test emails at a certain time and monitor""";"""11670420"",""Sahaj Patel"",""Sahaj Patel &lt;spatel@balcan.com&gt;"",""IT Support"",""2025-06-26 09:12:10 -0400"",""Service Agent User"",""Balcan Packaging Wisconsin "",""Information Technology (IT)"","""",""Joe Pizzuco"","""",""en"",false~""Josh, I am closing this ticket, please let me know if you have any questions.""";"""11670420"",""Sahaj Patel"",""Sahaj Patel &lt;spatel@balcan.com&gt;"",""IT Support"",""2025-06-26 09:12:10 -0400"",""Service Agent User"",""Balcan Packaging Wisconsin "",""Information Technology (IT)"","""",""Joe Pizzuco"","""",""en"",false~""user is missing emails from a shared mailbox payables@balcan.com user stated he does not see emails from this week
stated to reach out to his team"""</t>
  </si>
  <si>
    <t>pc miler</t>
  </si>
  <si>
    <t>Hi its not working at all if we want to ship goods today we need this fixed rushhhhhhhhh
Tnx</t>
  </si>
  <si>
    <t>0:04:11</t>
  </si>
  <si>
    <t>3:48:18</t>
  </si>
  <si>
    <t>"""8620101"",""Solomon Grossman"",""Solomon Grossman &lt;sgrossman@balcan.com&gt;"",""Coordonnateur, Expédition - Coordinator, Shipping"",""2025-06-19 10:37:11 -0400"",""Requester"",""B1 MTL 1 (Montreal 1)"",,,""&lt;None&gt;"",,,false~""Tx !!! _____________________________________________ From: George Kanatselis george@balcan.com Sent: Friday, June 13, 2025 11:42 AM To: Solomon Grossman sgrossman@balcan.com; Hershel Teitelbaum hershel@balcan.com; helpdesk helpdesk@balcan.com Cc: Perry Bachountakis perry@balcan.com Subject: RE: pc miler Try now GEORGE KANATSELIS | Network Administrator - IT Balcan Innovations Inc. 9340 Meaux, St-Leonard, Quebec H1R 3H2 t: (514) 326-9130 ext. 2179 | e: george@balcan.com www.balcan.com _____________________________________________ From: Solomon Grossman &lt; sgrossman@balcan.com &gt; Sent: Friday, June 13, 2025 10:51 AM To: Hershel Teitelbaum &lt; hershel@balcan.com &gt;; George Kanatselis &lt; george@balcan.com &gt;; helpdesk &lt; helpdesk@balcan.com &gt; Cc: Perry Bachountakis &lt; perry@balcan.com &gt; Subject: RE: pc miler So for now we close the shipping ? _____________________________________________ From: Hershel Teitelbaum &lt; hershel@balcan.com &gt; Sent: Friday, June 13, 2025 10:32 AM To: Solomon Grossman &lt; sgrossman@balcan.com &gt;; George Kanatselis &lt; george@balcan.com &gt;; helpdesk &lt; helpdesk@balcan.com &gt; Cc: Perry Bachountakis &lt; perry@balcan.com &gt;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_____________________________________________ From: Solomon Grossman sgrossman@balcan.com Sent: Friday, June 13, 2025 10:51 AM To: Hershel Teitelbaum hershel@balcan.com; George Kanatselis george@balcan.com; helpdesk helpdesk@balcan.com Cc: Perry Bachountakis perry@balcan.com Subject: RE: pc miler So for now we close the shipping ? _____________________________________________ From: Hershel Teitelbaum &lt; hershel@balcan.com &gt; Sent: Friday, June 13, 2025 10:32 AM To: Solomon Grossman &lt; sgrossman@balcan.com &gt;; George Kanatselis &lt; george@balcan.com &gt;; helpdesk &lt; helpdesk@balcan.com &gt; Cc: Perry Bachountakis &lt; perry@balcan.com &gt;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So for now we close the shipping ? _____________________________________________ From: Hershel Teitelbaum hershel@balcan.com Sent: Friday, June 13, 2025 10:32 AM To: Solomon Grossman sgrossman@balcan.com; George Kanatselis george@balcan.com; helpdesk helpdesk@balcan.com Cc: Perry Bachountakis perry@balcan.com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41"",""Hershel Teitelbaum"",""Hershel Teitelbaum &lt;hershel@balcan.com&gt;"","""",""2025-06-25 12:44:33 -0400"",""Service Agent User"",""B2 MTL 2 (Montreal 2)"",""Information Technology (IT)"","""",""&lt;None&gt;"","""",""en"",false~""George Try them on the number below _____________________________________________ From: Hershel Teitelbaum hershel@balcan.com Sent: Friday, June 13, 2025 10:32 AM To: Solomon Grossman sgrossman@balcan.com; George Kanatselis george@balcan.com; helpdesk helpdesk@balcan.com Cc: Perry Bachountakis perry@balcan.com Subject: RE: pc miler Nothing we can do, George opened a ticket with pcmiler _____________________________________________ From: Solomon Grossman &lt; sgrossman@balcan.com &gt; Sent: Friday, June 13, 2025 10:08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41"",""Hershel Teitelbaum"",""Hershel Teitelbaum &lt;hershel@balcan.com&gt;"","""",""2025-06-25 12:44:33 -0400"",""Service Agent User"",""B2 MTL 2 (Montreal 2)"",""Information Technology (IT)"","""",""&lt;None&gt;"","""",""en"",false~""Nothing we can do, George opened a ticket with pcmiler _____________________________________________ From: Solomon Grossman sgrossman@balcan.com Sent: Friday, June 13, 2025 10:08 AM To: George Kanatselis george@balcan.com; helpdesk helpdesk@balcan.com Cc: Perry Bachountakis perry@balcan.com; Hershel Teitelbaum hershel@balcan.com Subject: RE: pc miler Not working _____________________________________________ From: George Kanatselis &lt; george@balcan.com &gt; Sent: Friday, June 13, 2025 10:05 AM To: Solomon Grossman &lt; sgrossman@balcan.com &gt;; helpdesk &lt; helpdesk@balcan.com &gt; Cc: Perry Bachountakis &lt; perry@balcan.com &gt;; Hershel Teitelbaum &lt; hershel@balcan.com &gt;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Not working _____________________________________________ From: George Kanatselis george@balcan.com Sent: Friday, June 13, 2025 10:05 AM To: Solomon Grossman sgrossman@balcan.com; helpdesk helpdesk@balcan.com Cc: Perry Bachountakis perry@balcan.com; Hershel Teitelbaum hershel@balcan.com Subject: RE: pc miler I called you no answer. Try now it started noe. GEORGE KANATSELIS | Network Administrator - IT Balcan Innovations Inc. 9340 Meaux, St-Leonard, Quebec H1R 3H2 t: (514) 326-9130 ext. 2179 | e: george@balcan.com www.balcan.com _____________________________________________ From: Solomon Grossman &lt; sgrossman@balcan.com &gt; Sent: Friday, June 13, 2025 9:45 AM To: George Kanatselis &lt; george@balcan.com &gt;; helpdesk &lt; helpdesk@balcan.com &gt; Cc: Perry Bachountakis &lt; perry@balcan.com &gt;; Hershel Teitelbaum &lt; hershel@balcan.com &gt;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I called you no answer.
Try now it started noe. GEORGE KANATSELIS | Network Administrator - IT Balcan Innovations Inc. 9340 Meaux, St-Leonard, Quebec H1R 3H2 t: (514) 326-9130 ext. 2179 | e: george@balcan.com www.balcan.com _____________________________________________ From: Solomon Grossman sgrossman@balcan.com Sent: Friday, June 13, 2025 9:45 AM To: George Kanatselis george@balcan.com; helpdesk helpdesk@balcan.com Cc: Perry Bachountakis perry@balcan.com; Hershel Teitelbaum hershel@balcan.com Subject: RE: pc miler Update ? _____________________________________________ From: Solomon Grossman &lt; sgrossman@balcan.com &gt; Sent: Friday, June 13, 2025 9:19 AM To: George Kanatselis &lt; george@balcan.com &gt;; helpdesk &lt; helpdesk@balcan.com &gt; Cc: Perry Bachountakis &lt; perry@balcan.com &gt;; Hershel Teitelbaum &lt; hershel@balcan.com &gt;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Update ? _____________________________________________ From: Solomon Grossman sgrossman@balcan.com Sent: Friday, June 13, 2025 9:19 AM To: George Kanatselis george@balcan.com; helpdesk helpdesk@balcan.com Cc: Perry Bachountakis perry@balcan.com; Hershel Teitelbaum hershel@balcan.com Subject: RE: pc miler Not working _____________________________________________ From: George Kanatselis &lt; george@balcan.com &gt; Sent: Friday, June 13, 2025 9:15 AM To: Solomon Grossman &lt; sgrossman@balcan.com &gt;; helpdesk &lt; helpdesk@balcan.com &gt; Cc: Perry Bachountakis &lt; perry@balcan.com &gt;; Hershel Teitelbaum &lt; hershel@balcan.com &gt;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620101"",""Solomon Grossman"",""Solomon Grossman &lt;sgrossman@balcan.com&gt;"",""Coordonnateur, Expédition - Coordinator, Shipping"",""2025-06-19 10:37:11 -0400"",""Requester"",""B1 MTL 1 (Montreal 1)"",,,""&lt;None&gt;"",,,false~""Not working _____________________________________________ From: George Kanatselis george@balcan.com Sent: Friday, June 13, 2025 9:15 AM To: Solomon Grossman sgrossman@balcan.com; helpdesk helpdesk@balcan.com Cc: Perry Bachountakis perry@balcan.com; Hershel Teitelbaum hershel@balcan.com Subject: RE: pc miler I reset server try in 2 minutes GEORGE KANATSELIS | Network Administrator - IT Balcan Innovations Inc. 9340 Meaux, St-Leonard, Quebec H1R 3H2 t: (514) 326-9130 ext. 2179 | e: george@balcan.com www.balcan.com _____________________________________________ From: Solomon Grossman &lt; sgrossman@balcan.com &gt; Sent: Friday, June 13, 2025 9:09 AM To: helpdesk &lt; helpdesk@balcan.com &gt; Cc: George Kanatselis &lt; george@balcan.com &gt;; Perry Bachountakis &lt; perry@balcan.com &gt;; Hershel Teitelbaum
&lt; hershel@balcan.com &gt; Subject: pc miler Hi its not working at all if we want to ship goods today we need this fixed rushhhhhhhhh Tnx""";"""8247418"",""George Kanatselis"",""George Kanatselis &lt;george@balcan.com&gt;"","""",""2025-06-26 08:47:31 -0400"",""Service Agent User"",""B2 MTL 2 (Montreal 2)"",""Information Technology (IT)"","""",""Joe Pizzuco"","""",""en"",false~""I reset server try in 2 minutes GEORGE KANATSELIS | Network Administrator - IT Balcan Innovations Inc. 9340 Meaux, St-Leonard, Quebec H1R 3H2 t: (514) 326-9130 ext. 2179 | e: george@balcan.com www.balcan.com _____________________________________________ From: Solomon Grossman sgrossman@balcan.com Sent: Friday, June 13, 2025 9:09 AM To: helpdesk helpdesk@balcan.com Cc: George Kanatselis george@balcan.com; Perry Bachountakis perry@balcan.com; Hershel Teitelbaum hershel@balcan.com Subject: pc miler Hi its not working at all if we want to ship goods today we need this fixed rushhhhhhhhh Tnx"""</t>
  </si>
  <si>
    <t>"George Kanatselis &lt;george@balcan.com&gt;";"Hershel Teitelbaum &lt;hershel@balcan.com&gt;";"Perry Bachountakis &lt;perry@balcan.com&gt;";"helpdesk@balcan.com"</t>
  </si>
  <si>
    <t>Please add two new IP address to BOA order whitelist</t>
  </si>
  <si>
    <t>Hello, Yesterday I create a new webpage for Nelmar users can push orders by themselves. Since on BOA order Server TER-SVR-IIS01(192.168.0.50) there is a whitelist to allow access to url
https://importapps.nelmar.com/BOA/PORequest , for the development and Live, could you please add below two IPs to the whitelist? Thank you for your help! BalcanWeb PROD server 192.168.75.85 My laptop IP address 165.225.212.192 Best regards, Zhirong</t>
  </si>
  <si>
    <t>Zhirong Li &lt;zli@balcan.com&gt;</t>
  </si>
  <si>
    <t>8:25:17</t>
  </si>
  <si>
    <t>72:25:17</t>
  </si>
  <si>
    <t>15:54:36</t>
  </si>
  <si>
    <t>80:21:37</t>
  </si>
  <si>
    <t>"""11471860"",""Michael Akinyosoye"",""Michael Akinyosoye &lt;oakinyosoye@balcan.com&gt;"","""",""2025-06-23 10:24:49 -0400"",""Service Agent User"",""B2 MTL 2 (Montreal 2)"",""Information Technology (IT)"","""",""&lt;None&gt;"","""",""[-]1"",false~""Resolved by Alaa""";"""8247417"",""Alaa Almasri"",""Alaa Almasri &lt;aalmasri@balcan.com&gt;"","""",""2025-06-25 15:13:45 -0400"",""Administrator"",,""Information Technology (IT)"","""",""&lt;None&gt;"","""",""[-]1"",false~""Hi Zhirong, the IP provided is a Zscaler public IP which we cannot add. We can add the IP address of the BalcanWeb PROD server 192.168.75.85.""";"""9376919"",""Zhirong Li"",""Zhirong Li &lt;zli@balcan.com&gt;"","""",""2025-06-16 08:51:01 -0400"",""Requester"",""B2 MTL 2 (Montreal 2)"",""Information Technology (IT)"","""",""Pier Capra"","""",""en"",false~""Please remove my laptop IP address from original request, and change it to Balcan Web test server 192.168.75.99. Thanks."""</t>
  </si>
  <si>
    <t>Resolved by Alaa</t>
  </si>
  <si>
    <t>"Alaa Almasri &lt;aalmasri@balcan.com&gt;";"Eddy Qiu &lt;eqiu@balcan.com&gt;";"George Kanatselis &lt;george@balcan.com&gt;"</t>
  </si>
  <si>
    <t>Karan Viraj Singh &lt;ksingh@balcan.com&gt;</t>
  </si>
  <si>
    <t>"B6 Covertech (Toronto)";"Operations"</t>
  </si>
  <si>
    <t xml:space="preserve">Smartsheets Webhook API issue. </t>
  </si>
  <si>
    <t>0:00:14</t>
  </si>
  <si>
    <t>0:05:17</t>
  </si>
  <si>
    <t xml:space="preserve">Description du problème/Issue Description: Smartsheets Webhook API issue. </t>
  </si>
  <si>
    <t xml:space="preserve">The URL webhooks.smartsheet.com was added to the exception certificate inspection in Zscaler.
But if they are not using API calls to smartsheet, that would have not been necessary. But it’s not a security issue to open it anyway.
</t>
  </si>
  <si>
    <t>"ehosseininasab@balcan.com";"tvo@balcan.com";"jpizzuco@balcan.com"</t>
  </si>
  <si>
    <t>RAM requests</t>
  </si>
  <si>
    <t>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t>
  </si>
  <si>
    <t>28:08:23</t>
  </si>
  <si>
    <t>124:13:42</t>
  </si>
  <si>
    <t>"""8714290"",""Eddy Qiu"",""Eddy Qiu &lt;eqiu@balcan.com&gt;"",""Programmer Analyst"",""2025-06-16 13:51:43 -0400"",""Service Agent User"",""B1 MTL 1 (Montreal 1)"",""Information Technology (IT)"","""",""&lt;None&gt;"","""",""[-]1"",false~""Thanks so much, Eddy From: Alaa Almasri aalmasri@balcan.com Sent: Friday, June 13, 2025 8:57 AM To: Eddy Qiu eqiu@balcan.com; helpdesk helpdesk@balcan.com Cc: Joe Pizzuco jpizzuco@balcan.com; Tao Wong twong@balcan.com; Zhirong Li zli@balcan.com; Peter Black pblack@balcan.com Subject: Re: RAM requests done. each VM now has 8 CPUs and 32GB RAM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714290"",""Eddy Qiu"",""Eddy Qiu &lt;eqiu@balcan.com&gt;"",""Programmer Analyst"",""2025-06-16 13:51:43 -0400"",""Service Agent User"",""B1 MTL 1 (Montreal 1)"",""Information Technology (IT)"","""",""&lt;None&gt;"","""",""[-]1"",false~""Thanks so much, Eddy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247417"",""Alaa Almasri"",""Alaa Almasri &lt;aalmasri@balcan.com&gt;"","""",""2025-06-25 15:13:45 -0400"",""Administrator"",,""Information Technology (IT)"","""",""&lt;None&gt;"","""",""[-]1"",false~""done. each VM now has 8 CPUs and 32GB RAM From: Alaa Almasri aalmasri@balcan.com Sent: Friday, June 13, 2025 8:55 AM To: Eddy Qiu eqiu@balcan.com; helpdesk helpdesk@balcan.com Cc: Joe Pizzuco jpizzuco@balcan.com; Tao Wong twong@balcan.com; Zhirong Li zli@balcan.com; Peter Black pblack@balcan.com Subject: Re: RAM requests 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8247417"",""Alaa Almasri"",""Alaa Almasri &lt;aalmasri@balcan.com&gt;"","""",""2025-06-25 15:13:45 -0400"",""Administrator"",,""Information Technology (IT)"","""",""&lt;None&gt;"","""",""[-]1"",false~""I'll shut them down now to add more resources From: Eddy Qiu eqiu@balcan.com Sent: Friday, June 13, 2025 8:54 AM To: helpdesk helpdesk@balcan.com Cc: Joe Pizzuco jpizzuco@balcan.com; Alaa Almasri aalmasri@balcan.com; Tao Wong twong@balcan.com; Zhirong Li zli@balcan.com; Peter Black pblack@balcan.com Subject: RAM requests Hello Joe, is it possible to add some RAM for the two new BERP dev servers. So far, the CPU and RAM are 100% when I open the visual studio. I also got screen freeze many times during compile the solution. So far the server is 8 G RAM. We have multiple developers to use the visual studio. Thanks, Eddy"""</t>
  </si>
  <si>
    <t>assigned to alaa, told him i closed it</t>
  </si>
  <si>
    <t>"Alaa Almasri &lt;aalmasri@balcan.com&gt;";"Joe Pizzuco &lt;jpizzuco@balcan.com&gt;";"Peter Black &lt;pblack@balcan.com&gt;";"Tao Wong &lt;twong@balcan.com&gt;";"Zhirong Li &lt;zli@balcan.com&gt;";"helpdesk@balcan.com"</t>
  </si>
  <si>
    <t>Julie Lavergne &lt;jlavergne@balcan.com&gt;</t>
  </si>
  <si>
    <t>"human resources";"Termination";"B2 MTL 2 (Montreal 2)";"Human Resources"</t>
  </si>
  <si>
    <t>payroll mgr</t>
  </si>
  <si>
    <t>11994442 ~"lmoore@balcan.com" ~"lmoore@balcan.com" ~"2025-06-12 08:21:38 -0400" ~"Requester" ~"&lt;None&gt;" ~false</t>
  </si>
  <si>
    <t>Human resources</t>
  </si>
  <si>
    <t>9219173 ~"nxavier@balcan.com" ~"nxavier@balcan.com" ~"2025-05-12 09:12:58 -0400" ~"Requester" ~"&lt;None&gt;" ~false</t>
  </si>
  <si>
    <t>1:02:19</t>
  </si>
  <si>
    <t>1:13:13</t>
  </si>
  <si>
    <t>25:43:02</t>
  </si>
  <si>
    <t>121:53:56</t>
  </si>
  <si>
    <t>Date de départ / date of departure: Jun 13, 2025~ID Employée/Employee ID: 102613~Employee: lmoore@balcan.com~Titre / Title: payroll mgr~Départment / Department: Human resources~Gestionnaire / Reports to: Caroline Tremblay~Redirection de courriel / Email redirection to: nxavier@balcan.com</t>
  </si>
  <si>
    <t>"""11670420"",""Sahaj Patel"",""Sahaj Patel &lt;spatel@balcan.com&gt;"",""IT Support"",""2025-06-26 09:12:10 -0400"",""Service Agent User"",""Balcan Packaging Wisconsin "",""Information Technology (IT)"","""",""Joe Pizzuco"","""",""en"",false~""Termination is complete but I will be slowly unlocking what is needed. Caroline has asked for some access.""";"""11670420"",""Sahaj Patel"",""Sahaj Patel &lt;spatel@balcan.com&gt;"",""IT Support"",""2025-06-26 09:12:10 -0400"",""Service Agent User"",""Balcan Packaging Wisconsin "",""Information Technology (IT)"","""",""Joe Pizzuco"","""",""en"",false~""logged into 365 admin, set email forwarding, converted to shared mailbox, and pulled licenses
someone is asking for her AD account in a newer ticket, account is disabled, not moving to disabled OU""";"""11670420"",""Sahaj Patel"",""Sahaj Patel &lt;spatel@balcan.com&gt;"",""IT Support"",""2025-06-26 09:12:10 -0400"",""Service Agent User"",""Balcan Packaging Wisconsin "",""Information Technology (IT)"","""",""Joe Pizzuco"","""",""en"",false~""I've blocked access, I will email you when the termination is complete."""</t>
  </si>
  <si>
    <t>"Caroline Tremblay &lt;carolinetremblay@balcan.com&gt;"</t>
  </si>
  <si>
    <t>"hardware";"B8 Nelmar (Terrebonne)";"Human Resources";"monitor"</t>
  </si>
  <si>
    <t xml:space="preserve">BOnjour, nous avons besoin d'équiper le 2e bureau dans le bureau de Dominik Tremblay pour Charlotte Bellefleur (Elle n'est pas dans le registre, je n'ai pu lui attribuer le ticket). Elle a déjà son laptop, mais il faudrait un écran, clavier, souris et docking station. merci! </t>
  </si>
  <si>
    <t>9240788 ~"Laurie-Eve Marsolais" ~"Laurie-Eve Marsolais &lt;Laurie-Eve.Marsolais@nelmar.com&gt;" ~"HR Manager" ~"2025-06-25 09:23:45 -0400" ~"Requester-HR" ~"B8 Nelmar (Terrebonne)" ~"Human Resources" ~"450-477-0001 255" ~"&lt;None&gt;" ~"514-791-8572" ~"[-]1" ~false</t>
  </si>
  <si>
    <t>Clavier / Keyboard#dlmtr#Moniteur / Monitor#dlmtr#Station d'accueil / Docking Station#dlmtr#Souris / Mouse</t>
  </si>
  <si>
    <t>0:35:23</t>
  </si>
  <si>
    <t>2:54:18</t>
  </si>
  <si>
    <t>3:44:11</t>
  </si>
  <si>
    <t xml:space="preserve">Requis pour / Requested For :: Laurie-Eve Marsolais~Choix équipements / Hardware Choices :: Clavier / Keyboard, Moniteur / Monitor, Station d'accueil / Docking Station, Souris / Mouse~Spécifier si autre / If other specify :: BOnjour, nous avons besoin d'équiper le 2e bureau dans le bureau de Dominik Tremblay pour Charlotte Bellefleur (Elle n'est pas dans le registre, je n'ai pu lui attribuer le ticket). Elle a déjà son laptop, mais il faudrait un écran, clavier, souris et docking station. merci! </t>
  </si>
  <si>
    <t>"""8786937"",""Tu Phuong Vo"",""Tu Phuong Vo &lt;tvo@balcan.com&gt;"",""IT Manager - Assets, Contracts and Services"",""2025-06-26 09:18:18 -0400"",""Administrator"",""B1 MTL 1 (Montreal 1)"",""Information Technology (IT)"","""",""Tao Wong"","""",""en"",false~""[@]Edens Valcin J'ai parlé à Laurie-Eve On amènera le moniteur de James Moore, à Charlotte. Merci""";"""8786937"",""Tu Phuong Vo"",""Tu Phuong Vo &lt;tvo@balcan.com&gt;"",""IT Manager - Assets, Contracts and Services"",""2025-06-26 09:18:18 -0400"",""Administrator"",""B1 MTL 1 (Montreal 1)"",""Information Technology (IT)"","""",""Tao Wong"","""",""en"",false~""Bonjour Laurie-Eve J'aimerais te parler pour cette demande. Merci"""</t>
  </si>
  <si>
    <t xml:space="preserve">L'incident sera fermé à la demande de l'usager. </t>
  </si>
  <si>
    <t>"Dominik Tremblay &lt;dtremblay@balcan.com&gt;"</t>
  </si>
  <si>
    <t>ADC Validation Msg: Lines 115 no activity since Jun/13 - 04:00</t>
  </si>
  <si>
    <t>Line # 115 no activity since Fri, Jun/13 - 04:00 and those lines are not flagged as down in the Extrusion Lines Screen. The ADC Monitor LN: 115 Last Mixer: May 22 21:38 Last Scale: Jun 13 04:11</t>
  </si>
  <si>
    <t>5:22:27</t>
  </si>
  <si>
    <t>9:18:54</t>
  </si>
  <si>
    <t>id: "9762332"~name: "Joe Pizzuco"~"Joe Pizzuco &lt;jpizzuco@balcan.com&gt;"~title: ""~last_login: "2025-06-13 13:22:11 -0400"~Rôle: "Administrator"~site: "B2 MTL 2 (Montreal 2)"~department: "Information Technology (IT)"~phone: ""~"Tao Wong"~mobile_phone: ""~language: "en"~disabled: false</t>
  </si>
  <si>
    <t>Joe Pizzuco</t>
  </si>
  <si>
    <t>jpizzuco@balcan.com</t>
  </si>
  <si>
    <t>ADC Validation Msg: Lines 1,115,204 no activity since Jun/12 - 18:00</t>
  </si>
  <si>
    <t>Line # 1,115,204 no activity since Thu, Jun/12 - 18:00 and those lines are not flagged as down in the Extrusion Lines Screen. The ADC Monitor LN: 1 Last Mixer: Jun 12 17:44 Last Scale: Jun 12 13:38 LN: 115 Last Mixer: May 22 21:38 Last Scale: Jun 12 18:27 LN: 204 Last Mixer: Jun 04 16:16 Last Scale: Jun 12 18:40</t>
  </si>
  <si>
    <t>3:32:08</t>
  </si>
  <si>
    <t>ADC Validation Msg: Lines 1, 34,115,204 no activity since Jun/12 - 16:00</t>
  </si>
  <si>
    <t>Line # 1, 34,115,204 no activity since Thu, Jun/12 - 16:00 and those lines are not flagged as down in the Extrusion Lines Screen. The ADC Monitor LN: 1 Last Mixer: Jun 12 15:35 Last Scale: Jun 12 13:38 LN: 34 Last Mixer: Jun 12 14:01 Last Scale: Jun 12 10:43 LN: 115 Last Mixer: May 22 21:38 Last Scale: Jun 12 16:58 LN: 204 Last Mixer: Jun 04 16:16 Last Scale: Jun 12 13:53</t>
  </si>
  <si>
    <t>5:31:41</t>
  </si>
  <si>
    <t xml:space="preserve">Hello,
I would like to print data in BERP, but when I click CTRL+P, nothing happened. I checked in the options on top, left of the page, and this part is inactive for me.
Could you please help me as I need to finish a report and need to print data first. 
Thanks,
Sara </t>
  </si>
  <si>
    <t>328:40:15</t>
  </si>
  <si>
    <t>72:40:15</t>
  </si>
  <si>
    <t>21:43:27</t>
  </si>
  <si>
    <t>117:43:27</t>
  </si>
  <si>
    <t>72:40:23</t>
  </si>
  <si>
    <t>328:40:23</t>
  </si>
  <si>
    <t xml:space="preserve">Description du problème/Issue Description: Hello,
I would like to print data in BERP, but when I click CTRL+P, nothing happened. I checked in the options on top, left of the page, and this part is inactive for me.
Could you please help me as I need to finish a report and need to print data first. 
Thanks,
Sara </t>
  </si>
  <si>
    <t>"""8247418"",""George Kanatselis"",""George Kanatselis &lt;george@balcan.com&gt;"","""",""2025-06-26 08:47:31 -0400"",""Service Agent User"",""B2 MTL 2 (Montreal 2)"",""Information Technology (IT)"","""",""Joe Pizzuco"","""",""en"",false~""i tried it too, but it will not work when i clicked on one order and did ctrl+p it worked""";"""8620083"",""Sara Sadeghi"",""Sara Sadeghi &lt;ssadeghi@balcan.com&gt;"",""Coordonnatrice, tarification - Pricing Coordinator"",""2025-06-20 09:54:53 -0400"",""Requester"",""B2 MTL 2 (Montreal 2)"",,,""&lt;None&gt;"",,,false~""Hello, Below is the page that I tried to print it. Thanks, Sara From: Balcan Innovations - Centre d'aide / Service Desk support@balcaninnovationsinc.samanage.com Sent: Tuesday, June 17, 2025 2:23 PM To: Sara Sadeghi ssadeghi@balcan.com Cc: Anda Cherestes acherestes@balcan.com Subject: Requêtre / Incident #11818 Demande générale / General Support Incident [Courriel Externe - External email]""";"""8247418"",""George Kanatselis"",""George Kanatselis &lt;george@balcan.com&gt;"","""",""2025-06-26 08:47:31 -0400"",""Service Agent User"",""B2 MTL 2 (Montreal 2)"",""Information Technology (IT)"","""",""Joe Pizzuco"","""",""en"",false~""need details of what is being printed, take screen shot of page when you try top print""";"""8620083"",""Sara Sadeghi"",""Sara Sadeghi &lt;ssadeghi@balcan.com&gt;"",""Coordonnatrice, tarification - Pricing Coordinator"",""2025-06-20 09:54:53 -0400"",""Requester"",""B2 MTL 2 (Montreal 2)"",,,""&lt;None&gt;"",,,false~""Good morning, Just wanted to do the follow up on below request. Thanks, Sara From: Sara Sadeghi Sent: Friday, June 13, 2025 10:10 AM To: Balcan Innovations - Centre d'aide / Service Desk support@balcaninnovationsinc.samanage.com Subject: RE: Requête / Incident #11818 Demande générale / General Support Incident Importance: High Good morning, It is an urgent request, could you please help me on it? Thanks, Sara From: Balcan Innovations - Centre d'aide / Service Desk &lt;support@balcaninnovationsinc.samanage.com&gt; Sent: Thursday, June 12, 2025 4:39 PM To: Sara Sadeghi &lt;ssadeghi@balcan.com&gt; Subject: Requête / Incident #11818 Demande générale / General Support Incident [Courriel Externe - External email]""";"""8620083"",""Sara Sadeghi"",""Sara Sadeghi &lt;ssadeghi@balcan.com&gt;"",""Coordonnatrice, tarification - Pricing Coordinator"",""2025-06-20 09:54:53 -0400"",""Requester"",""B2 MTL 2 (Montreal 2)"",,,""&lt;None&gt;"",,,false~""Good morning, It is an urgent request, could you please help me on it? Thanks, Sara From: Balcan Innovations - Centre d'aide / Service Desk support@balcaninnovationsinc.samanage.com Sent: Thursday, June 12, 2025 4:39 PM To: Sara Sadeghi ssadeghi@balcan.com Subject: Requête / Incident #11818 Demande générale / General Support Incident [Courriel Externe - External email]"""</t>
  </si>
  <si>
    <t>"Sara Sadeghi &lt;ssadeghi@balcan.com&gt;";"acherestes@balcan.com"</t>
  </si>
  <si>
    <t>Disable Account</t>
  </si>
  <si>
    <t>Good afternoon, Can you please disable the account for
arodriquez@balcan.com? They are no longer employed with Balcan USA. Thanks, -Adam Adam Dobrowolski | Operations Planner Balcan USA Inc. 7201 108th Street, Pleasant Prairie, WI 53158, USA o: (262) 286-0234, ext: 4001 e: adobrowolski@balcan.com www.balcan.com</t>
  </si>
  <si>
    <t>"""11670420"",""Sahaj Patel"",""Sahaj Patel &lt;spatel@balcan.com&gt;"",""IT Support"",""2025-06-26 09:12:10 -0400"",""Service Agent User"",""Balcan Packaging Wisconsin "",""Information Technology (IT)"","""",""Joe Pizzuco"","""",""en"",false~""logged into 365 admin, blocked user, and pulled license
remoted onto Balcan DC, AD account not found"""</t>
  </si>
  <si>
    <t>Weekly resin requirement report</t>
  </si>
  <si>
    <t>George Please do, look for resin required report From: Antonio Peries aperies@balcan.com Sent: Thursday, June 12, 2025 3:16 PM To: Hershel Teitelbaum hershel@balcan.com Cc: Mark Gallo mgallo@balcan.com Subject: Weekly resin requirement report Hi Hershel, can you include me on the weekly resin requirement report for all 3 legacy buildings ? Thanks Antonio Peries C : 514-775-5973</t>
  </si>
  <si>
    <t>0:05:22</t>
  </si>
  <si>
    <t>22:42:08</t>
  </si>
  <si>
    <t>118:42:08</t>
  </si>
  <si>
    <t>"""12038983"",""aperies@balcan.com"",""aperies@balcan.com"",,""2025-06-26 09:33:45 -0400"",""Requester"",,,,""&lt;None&gt;"",,,false~""Thank you. Thanks
Antonio Peries
C : 514-775-5973 From: George Kanatselis george@balcan.com Sent: Thursday, June 12, 2025 3:44:37 PM To: Hershel Teitelbaum hershel@balcan.com; Antonio Peries aperies@balcan.com; helpdesk helpdesk@balcan.com Cc: Mark Gallo mgallo@balcan.com Subject: RE: Weekly resin requirement report Done, he now gets reports GEORGE KANATSELIS | Network Administrator - IT Balcan Innovations Inc. 9340 Meaux, St-Leonard, Quebec H1R 3H2 t: (514) 326-9130 ext. 2179 | e:
george@balcan.com www.balcan.com From: Hershel Teitelbaum hershel@balcan.com Sent: Thursday, June 12, 2025 3:39 PM To: Antonio Peries aperies@balcan.com; George Kanatselis george@balcan.com; helpdesk helpdesk@balcan.com Cc: Mark Gallo mgallo@balcan.com Subject: RE: Weekly resin requirement report George Please do, look for resin required report From: Antonio Peries &lt;aperies@balcan.com&gt; Sent: Thursday, June 12, 2025 3:16 PM To: Hershel Teitelbaum &lt;hershel@balcan.com&gt; Cc: Mark Gallo &lt;mgallo@balcan.com&gt; Subject: Weekly resin requirement report Hi Hershel, can you include me on the weekly resin requirement report for all 3 legacy buildings ? Thanks Antonio Peries C : 514-775-5973""";"""8247418"",""George Kanatselis"",""George Kanatselis &lt;george@balcan.com&gt;"","""",""2025-06-26 08:47:31 -0400"",""Service Agent User"",""B2 MTL 2 (Montreal 2)"",""Information Technology (IT)"","""",""Joe Pizzuco"","""",""en"",false~""Done, he now gets reports GEORGE KANATSELIS | Network Administrator - IT Balcan Innovations Inc. 9340 Meaux, St-Leonard, Quebec H1R 3H2 t: (514) 326-9130 ext. 2179 | e:
george@balcan.com www.balcan.com From: Hershel Teitelbaum hershel@balcan.com Sent: Thursday, June 12, 2025 3:39 PM To: Antonio Peries aperies@balcan.com; George Kanatselis george@balcan.com; helpdesk helpdesk@balcan.com Cc: Mark Gallo mgallo@balcan.com Subject: RE: Weekly resin requirement report George Please do, look for resin required report From: Antonio Peries &lt;aperies@balcan.com&gt; Sent: Thursday, June 12, 2025 3:16 PM To: Hershel Teitelbaum &lt;hershel@balcan.com&gt; Cc: Mark Gallo &lt;mgallo@balcan.com&gt; Subject: Weekly resin requirement report Hi Hershel, can you include me on the weekly resin requirement report for all 3 legacy buildings ? Thanks Antonio Peries C : 514-775-5973""";"""8247418"",""George Kanatselis"",""George Kanatselis &lt;george@balcan.com&gt;"","""",""2025-06-26 08:47:31 -0400"",""Service Agent User"",""B2 MTL 2 (Montreal 2)"",""Information Technology (IT)"","""",""Joe Pizzuco"","""",""en"",false~""done"""</t>
  </si>
  <si>
    <t>"aperies@balcan.com";"George Kanatselis &lt;george@balcan.com&gt;";"Mark Gallo &lt;mgallo@balcan.com&gt;";"helpdesk@balcan.com"</t>
  </si>
  <si>
    <t>Lahote unable to scan to PDF at his workstation. (B2)</t>
  </si>
  <si>
    <t>George, As discussed, can you please fix Lahote’s issue asap? Thanks! Mark Gallo | Resin Coordinator / Receiving Supervisor Balcan Innovations Inc. M: 514.250.5464</t>
  </si>
  <si>
    <t>0:57:26</t>
  </si>
  <si>
    <t>"""8247418"",""George Kanatselis"",""George Kanatselis &lt;george@balcan.com&gt;"","""",""2025-06-26 08:47:31 -0400"",""Service Agent User"",""B2 MTL 2 (Montreal 2)"",""Information Technology (IT)"","""",""Joe Pizzuco"","""",""en"",false~""i just installed a new scan program that saves in pdf""";"""8247418"",""George Kanatselis"",""George Kanatselis &lt;george@balcan.com&gt;"","""",""2025-06-26 08:47:31 -0400"",""Service Agent User"",""B2 MTL 2 (Montreal 2)"",""Information Technology (IT)"","""",""Joe Pizzuco"","""",""en"",false~""What is the ticket number. please GEORGE KANATSELIS | Network Administrator - IT Balcan Innovations Inc. 9340 Meaux, St-Leonard, Quebec H1R 3H2 t: (514) 326-9130 ext. 2179 | e: george@balcan.com www.balcan.com From: Mark Gallo mgallo@balcan.com Sent: Thursday, June 12, 2025 3:11 PM To: George Kanatselis george@balcan.com; helpdesk helpdesk@balcan.com; Joe Pizzuco jpizzuco@balcan.com Cc: Pierre-Olivier Laniel polaniel@balcan.com; Richard Bigras rbigras@balcan.com; Thiam Lahote tlahote@balcan.com Subject: Lahote unable to scan to PDF at his workstation. (B2) George, As discussed, can you please fix Lahote’s issue asap? Thanks! Mark Gallo | Resin Coordinator / Receiving Supervisor Balcan Innovations Inc. M: 514.250.5464"""</t>
  </si>
  <si>
    <t>"George Kanatselis &lt;george@balcan.com&gt;";"Joe Pizzuco &lt;jpizzuco@balcan.com&gt;";"polaniel@balcan.com";"rbigras@balcan.com";"Thiam Lahote &lt;tlahote@balcan.com&gt;";"helpdesk@balcan.com"</t>
  </si>
  <si>
    <t>kmangukiya@balcan.com</t>
  </si>
  <si>
    <t>12145124 ~"kmangukiya@balcan.com" ~"kmangukiya@balcan.com" ~"2025-06-12 14:51:45 -0400" ~"Requester" ~"&lt;None&gt;" ~false</t>
  </si>
  <si>
    <t>B-1 Parts Store</t>
  </si>
  <si>
    <t>Scanner is not working</t>
  </si>
  <si>
    <t>HP Laserjet pro MFP M227fdw</t>
  </si>
  <si>
    <t>Requis pour / Requested For :: kmangukiya@balcan.com~Printer Location: B-1 Parts Store~Service Request: Issue with Printer~Description: Scanner is not working~Printer Name: HP Laserjet pro MFP M227fdw</t>
  </si>
  <si>
    <t>"""11670420"",""Sahaj Patel"",""Sahaj Patel &lt;spatel@balcan.com&gt;"",""IT Support"",""2025-06-26 09:12:10 -0400"",""Service Agent User"",""Balcan Packaging Wisconsin "",""Information Technology (IT)"","""",""Joe Pizzuco"","""",""en"",false~""scanner was added to the PC by George
scanner still needs to be connected to BERP
assigned to George"""</t>
  </si>
  <si>
    <t>Maintenance Request 00052481 for Line # 122 Bdg 2: PLEASE CAN YOU CHECK ZEBRA IMPRIMANTE NOT WORKING</t>
  </si>
  <si>
    <t>Please Review Maintenance Request 052481 for Line # 122 Request by 1898 Status: 0.Requested Details: PLEASE CAN YOU CHECK ZEBRA IMPRIMANTE NOT WORKING GOOD</t>
  </si>
  <si>
    <t>1:35:15</t>
  </si>
  <si>
    <t>1:35:26</t>
  </si>
  <si>
    <t>"""8247418"",""George Kanatselis"",""George Kanatselis &lt;george@balcan.com&gt;"","""",""2025-06-26 08:47:31 -0400"",""Service Agent User"",""B2 MTL 2 (Montreal 2)"",""Information Technology (IT)"","""",""Joe Pizzuco"","""",""en"",false~""cleaned head it works now"""</t>
  </si>
  <si>
    <t>https://helpdesk.balcan.com/attachments/f1eae0cfe1a3d0f5095d/maint_req00052481_3308097.pdf</t>
  </si>
  <si>
    <t>helakhras@balcan.com</t>
  </si>
  <si>
    <t>"B2 MTL 2 (Montreal 2)";"Human Resources"</t>
  </si>
  <si>
    <t>Television in front of HR office for onboarding is not working. Can't hire anyone without seing the video. French file damage and wifi on it not working</t>
  </si>
  <si>
    <t>1:08:21</t>
  </si>
  <si>
    <t>1:08:31</t>
  </si>
  <si>
    <t>Description du problème/Issue Description: Television in front of HR office for onboarding is not working. Can't hire anyone without seing the video. French file damage and wifi on it not working</t>
  </si>
  <si>
    <t>"""8247418"",""George Kanatselis"",""George Kanatselis &lt;george@balcan.com&gt;"","""",""2025-06-26 08:47:31 -0400"",""Service Agent User"",""B2 MTL 2 (Montreal 2)"",""Information Technology (IT)"","""",""Joe Pizzuco"","""",""en"",false~""copied file supplied to tv deleted old one""";"""11659210"",""helakhras@balcan.com"",""helakhras@balcan.com"",,""2025-06-12 13:16:50 -0400"",""Requester"",,,,""&lt;None&gt;"",,,false~""Balcan Onboarding Video FR_Hazard_Risks.mp4"""</t>
  </si>
  <si>
    <t>Product Master config</t>
  </si>
  <si>
    <t>Can we be provided with the coding of the logic behind product master config, to evaluate if it can be used on an external platform/system. Goal would be to use it as a base to build the NPI config SQ/FQ form.</t>
  </si>
  <si>
    <t>"applications";"BERP"</t>
  </si>
  <si>
    <t>41:02:03</t>
  </si>
  <si>
    <t>169:02:03</t>
  </si>
  <si>
    <t>"""8247441"",""Hershel Teitelbaum"",""Hershel Teitelbaum &lt;hershel@balcan.com&gt;"","""",""2025-06-25 12:44:33 -0400"",""Service Agent User"",""B2 MTL 2 (Montreal 2)"",""Information Technology (IT)"","""",""&lt;None&gt;"","""",""en"",false~""The product Master configurator is Huge, you can ask me questions you have on it, but it’s not something that can be described in an email just like that, and not even in an hour session. From: Balcan Innovations - Centre d'aide / Service Desk support@balcaninnovationsinc.samanage.com Sent: Thursday, June 19, 2025 1:03 PM To: Hershel Teitelbaum hershel@balcan.com Subject: Requête / Incident #11811 Product Master config [Courriel Externe - External email]"""</t>
  </si>
  <si>
    <t>"hershel@balcan.com"</t>
  </si>
  <si>
    <t>Add member to teams folder</t>
  </si>
  <si>
    <t>Hi, I would like to add @Badr Zindine and @Karine Fyfe as a members in the shared teams folder below. Please let me know if this is something I can do myself or is it done at your end. Thank you, Mia MIA DANA | VP Product Management Balcan Packaging 9340 Meaux Street, Saint-Leonard, Quebec, H1R 3H2 t: 514.326.9130 ext 2254 | c: 514.266.8541 | e: mia@balcan.com www.balcan.com</t>
  </si>
  <si>
    <t>0:24:20</t>
  </si>
  <si>
    <t>0:24:31</t>
  </si>
  <si>
    <t>[Courriel Externe - External email] Your Workflow generated an alert for your environment. Please review the information below. Trigger: Alert Trigger Added privileges: ["Schema admin"] User name: bi-aa Alert ID: a2a0c417eb7d47479f32b4c398006b2a:ind:a2a0c417eb7d47479f32b4c398006b2a:7B70450A-BE87-4ABC-AFA7-FAC13DB67E00 Description: A user received new privileges User object SID: S-1-5-21-602162358-1960408961-725345543-10641 User domain: BALCAN.LOCAL Detection name: Privilege escalation (user) Name: IdpEntityPrivilegeEscalationUser User UPN: bi-aa@balcan.local End time: 2025-06-12T15:15:29.808Z End time, date: 2025-06-12 End time, day of week: Thursday End time, minute: 15 Falcon link: https://falcon.us-2.crowdstrike.com/identity-protection/detections/a2a0c417eb7d47479f32b4c398006b2a:ind:a2a0c417eb7d47479f32b4c398006b2a:7B70450A-BE87-4ABC-AFA7-FAC13DB67E00?_cid=g04000c7hu3423kvcn3icmetrodrpcsm End time, timezone: UTC Severity: Informational End time, hour: 15 Start time: 2025-06-12T15:15:29.808Z Source event URL: https://falcon.us-2.crowdstrike.com/identity-protection/detections/a2a0c417eb7d47479f32b4c398006b2a:ind:a2a0c417eb7d47479f32b4c398006b2a:7B70450A-BE87-4ABC-AFA7-FAC13DB67E00?_cid=g04000c7hu3423kvcn3icmetrodrpcsm Start time, date: 2025-06-12 Start time, timezone: UTC Start time, minute: 15 Start time, hour: 15 Status: New Tactics: ["Privilege Escalation"] Techniques: ["Valid Accounts"] Start time, day of week: Thursday Customer ID: a2a0c417eb7d47479f32b4c398006b2a See in Falcon Copyright © 2025 CrowdStrike, Inc. All rights reserved.</t>
  </si>
  <si>
    <t>0:03:40</t>
  </si>
  <si>
    <t>0:03:50</t>
  </si>
  <si>
    <t>"""9275365"",""Philippe Tetreault"",""Philippe Tetreault &lt;ptetreault@balcan.com&gt;"","""",""2025-06-26 08:30:31 -0400"",""Administrator"",""B2 MTL 2 (Montreal 2)"",""Information Technology (IT)"","""",""Perry Bachountakis"","""",""en"",false~""It's Alaa"""</t>
  </si>
  <si>
    <t>[Courriel Externe - External email] Your Workflow generated an alert for your environment. Please review the information below. Trigger: Alert Trigger Added privileges: ["Enterprise admin"] User name: bi-aa Alert ID: a2a0c417eb7d47479f32b4c398006b2a:ind:a2a0c417eb7d47479f32b4c398006b2a:CFC99BB9-72B6-4D96-8DC5-EEE2C8CE401C Description: A user received new privileges User object SID: S-1-5-21-602162358-1960408961-725345543-10641 User domain: BALCAN.LOCAL Detection name: Privilege escalation (user) Name: IdpEntityPrivilegeEscalationUser User UPN: bi-aa@balcan.local End time: 2025-06-12T15:10:29.709Z End time, date: 2025-06-12 End time, day of week: Thursday End time, minute: 10 Falcon link: https://falcon.us-2.crowdstrike.com/identity-protection/detections/a2a0c417eb7d47479f32b4c398006b2a:ind:a2a0c417eb7d47479f32b4c398006b2a:CFC99BB9-72B6-4D96-8DC5-EEE2C8CE401C?_cid=g04000c7hu3423kvcn3icmetrodrpcsm End time, timezone: UTC Severity: Informational End time, hour: 15 Start time: 2025-06-12T15:10:29.709Z Source event URL: https://falcon.us-2.crowdstrike.com/identity-protection/detections/a2a0c417eb7d47479f32b4c398006b2a:ind:a2a0c417eb7d47479f32b4c398006b2a:CFC99BB9-72B6-4D96-8DC5-EEE2C8CE401C?_cid=g04000c7hu3423kvcn3icmetrodrpcsm Start time, date: 2025-06-12 Start time, timezone: UTC Start time, minute: 10 Start time, hour: 15 Status: New Tactics: ["Privilege Escalation"] Techniques: ["Valid Accounts"] Start time, day of week: Thursday Customer ID: a2a0c417eb7d47479f32b4c398006b2a See in Falcon Copyright © 2025 CrowdStrike, Inc. All rights reserved.</t>
  </si>
  <si>
    <t>0:01:32</t>
  </si>
  <si>
    <t>0:01:39</t>
  </si>
  <si>
    <t>"""9275365"",""Philippe Tetreault"",""Philippe Tetreault &lt;ptetreault@balcan.com&gt;"","""",""2025-06-26 08:30:31 -0400"",""Administrator"",""B2 MTL 2 (Montreal 2)"",""Information Technology (IT)"","""",""Perry Bachountakis"","""",""en"",false~""It's Alaa."""</t>
  </si>
  <si>
    <t>ADC Validation Msg: Lines 34,115,204 no activity since Jun/12 - 10:00</t>
  </si>
  <si>
    <t>Line # 34,115,204 no activity since Thu, Jun/12 - 10:00 and those lines are not flagged as down in the Extrusion Lines Screen. The ADC Monitor LN: 34 Last Mixer: Jun 12 09:39 Last Scale: Jun 12 10:43 LN: 115 Last Mixer: May 22 21:38 Last Scale: Jun 09 17:52 LN: 204 Last Mixer: Jun 04 16:16 Last Scale: Jun 12 09:18</t>
  </si>
  <si>
    <t>5:54:27</t>
  </si>
  <si>
    <t>11:29:44</t>
  </si>
  <si>
    <t>Russell Lobo &lt;rlobo@balcan.com&gt;</t>
  </si>
  <si>
    <t>"B2 MTL 2 (Montreal 2)";"Sourcing / Supply Chain"</t>
  </si>
  <si>
    <t>Good Morning
Docket 182895 has two extrusion lines assigned. We cannot transfer to another line 262.</t>
  </si>
  <si>
    <t>1:09:10</t>
  </si>
  <si>
    <t>Description du problème/Issue Description: Good Morning
Docket 182895 has two extrusion lines assigned. We cannot transfer to another line 262.</t>
  </si>
  <si>
    <t>should be ok now</t>
  </si>
  <si>
    <t>https://helpdesk.balcan.com/attachments/0288eae4224848b4be40/screenshot-2025-06-12-085902.png</t>
  </si>
  <si>
    <t>lsaaoui@balcan.com</t>
  </si>
  <si>
    <t>"applications";"B2 MTL 2 (Montreal 2)";"Quality"</t>
  </si>
  <si>
    <t xml:space="preserve">Hi, I can't open the emails attached to a compliant and I need this to treat it, see attached the error message.
it's urgent please, customers are waiting
thanks
Linda </t>
  </si>
  <si>
    <t>2:25:51</t>
  </si>
  <si>
    <t>2:26:01</t>
  </si>
  <si>
    <t xml:space="preserve">Logiciel demandé/Requested Software: Magic~Spécifier si autre / If other specify :: Hi, I can't open the emails attached to a compliant and I need this to treat it, see attached the error message.
it's urgent please, customers are waiting
thanks
Linda </t>
  </si>
  <si>
    <t>"""8247418"",""George Kanatselis"",""George Kanatselis &lt;george@balcan.com&gt;"","""",""2025-06-26 08:47:31 -0400"",""Service Agent User"",""B2 MTL 2 (Montreal 2)"",""Information Technology (IT)"","""",""Joe Pizzuco"","""",""en"",false~""new outlook can no longer open MSG email attachments"""</t>
  </si>
  <si>
    <t>"Violation active: Résolution passée 5 jours / Ticket Resolution past 5 days - Non résolu en moins de 5 jours - Hershel Teitelbaum"</t>
  </si>
  <si>
    <t>https://helpdesk.balcan.com/attachments/792a81c9714858275020/screenshot-2025-06-12-104312.png</t>
  </si>
  <si>
    <t>aziar@balcan.com</t>
  </si>
  <si>
    <t>Salut,
Il me faudrait les accès suivant sur magic: Customer complaint system 
et pour data collection, il me faudrait avoir accès au report, docket NCPR Entry.
Merci</t>
  </si>
  <si>
    <t>1:49:57</t>
  </si>
  <si>
    <t>7:55:35</t>
  </si>
  <si>
    <t>23:55:35</t>
  </si>
  <si>
    <t>Logiciel demandé/Requested Software: Magic~Spécifier si autre / If other specify :: Salut,
Il me faudrait les accès suivant sur magic: Customer complaint system 
et pour data collection, il me faudrait avoir accès au report, docket NCPR Entry.
Merci</t>
  </si>
  <si>
    <t>"""12112328"",""aziar@balcan.com"",""aziar@balcan.com"","""",""2025-06-13 10:25:31 -0400"",""Requester"",,,,""&lt;None&gt;"",,,false~""Je n'ai pas accès au Customer complaint system""";"""8247418"",""George Kanatselis"",""George Kanatselis &lt;george@balcan.com&gt;"","""",""2025-06-26 08:47:31 -0400"",""Service Agent User"",""B2 MTL 2 (Montreal 2)"",""Information Technology (IT)"","""",""Joe Pizzuco"","""",""en"",false~""verifiez maintenant, je ajouter tes droits"""</t>
  </si>
  <si>
    <t>Resolved by Requester</t>
  </si>
  <si>
    <t>id: "12112328"~name: "aziar@balcan.com"~"aziar@balcan.com"~title: ""~last_login: "2025-06-13 10:25:31 -0400"~Rôle: "Requester"~~~phone: ~"&lt;None&gt;"~mobile_phone: ~language: ~disabled: false</t>
  </si>
  <si>
    <t>access berp dev servers</t>
  </si>
  <si>
    <t>Hello Helpdesk, Can you please give the following user access to 172.18.190.12 172.18.190.13 Username: bi-eq, bi-zli, bi-pblack thanks, Eddy</t>
  </si>
  <si>
    <t>1:45:41</t>
  </si>
  <si>
    <t>"Alaa Almasri &lt;aalmasri@balcan.com&gt;";"George Kanatselis &lt;george@balcan.com&gt;";"Peter Black &lt;pblack@balcan.com&gt;";"Zhirong Li &lt;zli@balcan.com&gt;"</t>
  </si>
  <si>
    <t>create users</t>
  </si>
  <si>
    <t>1:39:20</t>
  </si>
  <si>
    <t>intuitive issue</t>
  </si>
  <si>
    <t>Hi there, My intuitive still needs to be updated. Regards, Ahmed Sayed | Customer Service Representative Reflective Products Division - Balcan Innovations 279 Humberline Drive, Etobicoke, Ontario M9W 5T6 Phone: 416-798-1340 -
Ext: 236 Email: asayed@balcan.com www.rfoil.com | www.reflectixinc.com | www.balcaninnovations.com</t>
  </si>
  <si>
    <t>asayed@balcan.com</t>
  </si>
  <si>
    <t>1:12:05</t>
  </si>
  <si>
    <t>"""11670420"",""Sahaj Patel"",""Sahaj Patel &lt;spatel@balcan.com&gt;"",""IT Support"",""2025-06-26 09:12:10 -0400"",""Service Agent User"",""Balcan Packaging Wisconsin "",""Information Technology (IT)"","""",""Joe Pizzuco"","""",""en"",false~""[@]Philippe Tetreault can you look into this at your earliest convince, see my previous note""";"""11586159"",""tmigahed@balcan.com"",""tmigahed@balcan.com"",,""2025-03-06 13:57:21 -0500"",""Requester"",,,,""&lt;None&gt;"",,,false~""Any update on this please? Tarek Migahed | Warehouse &amp; Shipping Manager Balcan Innovations – A Reflective Products Division 279 Humberline Drive, Etobicoke, Ontario M9W 5T6 ( : 416-798-1340 ext.211 | Cell: 647-213-6927 * : tmigahed@balcan.com www.covertechflex.com | www.rFoil.com | www.balcan.com From: Balcan Innovations - Centre d'aide / Service Desk support@balcaninnovationsinc.samanage.com Sent: Thursday, June 12, 2025 12:06 PM To: Ahmed Sayed asayed@balcan.com Cc: Manvir Grewal mgrewal@balcan.com; Tarek Migahed tmigahed@balcan.com; helpdesk helpdesk@balcan.com Subject: Requêtre / Incident #11801 intuitive issue [Courriel Externe - External email]""";"""11670420"",""Sahaj Patel"",""Sahaj Patel &lt;spatel@balcan.com&gt;"",""IT Support"",""2025-06-26 09:12:10 -0400"",""Service Agent User"",""Balcan Packaging Wisconsin "",""Information Technology (IT)"","""",""Joe Pizzuco"","""",""en"",false~""[@]Philippe Tetreault can you take a look at this, it's a windows issue that is causing Intuitive to not launch. UAC prompt shows, we click yes, and nothing happens. I've tried powercycling the PC and sfc/scannow.""";"""11670420"",""Sahaj Patel"",""Sahaj Patel &lt;spatel@balcan.com&gt;"",""IT Support"",""2025-06-26 09:12:10 -0400"",""Service Agent User"",""Balcan Packaging Wisconsin "",""Information Technology (IT)"","""",""Joe Pizzuco"","""",""en"",false~""I will assist in about an hour or so. I have to get to some requests from earlier this week to attend to.""";"""11586159"",""tmigahed@balcan.com"",""tmigahed@balcan.com"",,""2025-03-06 13:57:21 -0500"",""Requester"",,,,""&lt;None&gt;"",,,false~""Good morning, Ahmed has no access to intuitive for more than 3 weeks now, he uses intuitive on daily basis for receiving purposes. Your help on this matter is much appreciated. Thanks Tarek Migahed | Warehouse &amp; Shipping Manager Balcan Innovations – A Reflective Products Division 279 Humberline Drive, Etobicoke, Ontario M9W 5T6 ( : 416-798-1340 ext.211 | Cell: 647-213-6927 * : tmigahed@balcan.com www.covertechflex.com | www.rFoil.com | www.balcan.com From: Ahmed Sayed asayed@balcan.com Sent: Thursday, June 12, 2025 9:41 AM To: helpdesk helpdesk@balcan.com Cc: Tarek Migahed tmigahed@balcan.com Subject: intuitive issue Hi there, My intuitive still needs to be updated. Regards, Ahmed Sayed | Customer Service Representative Reflective Products Division - Balcan Innovations 279 Humberline Drive, Etobicoke, Ontario M9W 5T6 Phone: 416-798-1340 -
Ext: 236 Email: asayed@balcan.com www.rfoil.com | www.reflectixinc.com | www.balcaninnovations.com"""</t>
  </si>
  <si>
    <t>"tmigahed@balcan.com";"helpdesk@balcan.com";"mgrewal@balcan.com"</t>
  </si>
  <si>
    <t>mbrady@plastixxffs.com</t>
  </si>
  <si>
    <t>"account management";"password reset";"B8 Plastixx FFS (Terrebonne)";"Information Technology (IT)"</t>
  </si>
  <si>
    <t>9127552 ~"mbrady@plastixxffs.com" ~"mbrady@plastixxffs.com" ~"" ~"2025-06-12 09:25:16 -0400" ~"Requester" ~"B8 Plastixx FFS (Terrebonne)" ~"" ~"&lt;None&gt;" ~"" ~"[-]1" ~false</t>
  </si>
  <si>
    <t>I updated my password this morning and now team ask me to sign again but i'm not able to logg in with my new password</t>
  </si>
  <si>
    <t>2:30:14</t>
  </si>
  <si>
    <t>4:53:21</t>
  </si>
  <si>
    <t>Requis pour / Requested For :: mbrady@plastixxffs.com~Description du problème/Issue Description: I updated my password this morning and now team ask me to sign again but i'm not able to logg in with my new password</t>
  </si>
  <si>
    <t>"""11670420"",""Sahaj Patel"",""Sahaj Patel &lt;spatel@balcan.com&gt;"",""IT Support"",""2025-06-26 09:12:10 -0400"",""Service Agent User"",""Balcan Packaging Wisconsin "",""Information Technology (IT)"","""",""Joe Pizzuco"","""",""en"",false~""reset password
user updated it
reset 2FA""";"""11670420"",""Sahaj Patel"",""Sahaj Patel &lt;spatel@balcan.com&gt;"",""IT Support"",""2025-06-26 09:12:10 -0400"",""Service Agent User"",""Balcan Packaging Wisconsin "",""Information Technology (IT)"","""",""Joe Pizzuco"","""",""en"",false~""Hello, please check teams"""</t>
  </si>
  <si>
    <t>Compliance Hub</t>
  </si>
  <si>
    <t>adding @helpdesk From: Jay Fisher jfisher@balcan.com Sent: Thursday, June 12, 2025 8:42 AM To: Katia Zichella kzichella@balcan.com Cc: Perry Bachountakis perry@balcan.com; Jay Fisher jfisher@balcan.com Subject: Compliance Hub I’ve been locked out of getting into our system for whatever reason I’ve been blocked out. Please let me know what to do.
Thanks https://balcan.navexone.com/auth-error?errorCode=ERROR_AUTH_LOGIN_COMPLETE_BLOCKED_USER&amp;correlationId=0HNCU972CICOV:00000368&amp;continueUrl=/auth-error?errorCode=ERROR_AUTH_LOGIN_COMPLETE_BLOCKED_USER&amp;correlationId=0HNCU972CICSE%3A00001721&amp;continueUrl=%2Fauth-error%3FerrorCode%3DERROR_AUTH_LOGIN_COMPLETE_BLOCKED_USER%26correlationId%3D0HNCU972CICSS%253A0000023A%26continueUrl%3D%252Fauth-error%253FerrorCode%253DERROR_AUTH_LOGIN_COMPLETE_BLOCKED_USER%2526correlationId%253D0HNCU972CICMQ%25253A00005F43%2526continueUrl%253D%25252Fhome Jay F Fisher | National Sales Manager Balcan Packaging 7201 108th Street, Pleasant Prairie, WI 53158,USA m: 404-401-7474 e: jfisher@balcan.com www.balcan.com</t>
  </si>
  <si>
    <t>15:32:00</t>
  </si>
  <si>
    <t>31:47:39</t>
  </si>
  <si>
    <t>15:46:56</t>
  </si>
  <si>
    <t>32:02:35</t>
  </si>
  <si>
    <t>"""11670420"",""Sahaj Patel"",""Sahaj Patel &lt;spatel@balcan.com&gt;"",""IT Support"",""2025-06-26 09:12:10 -0400"",""Service Agent User"",""Balcan Packaging Wisconsin "",""Information Technology (IT)"","""",""Joe Pizzuco"","""",""en"",false~""Jay, please check teams.""";"""11167324"",""jfisher@balcan.com"",""jfisher@balcan.com"",,,""Requester"",,,,""&lt;None&gt;"",,,false~""Thanks Perry, do I just wait to be contacted by someone in the IT department? Jay F Fisher | National Sales Manager Balcan Packaging 7201 108th Street, Pleasant Prairie, WI 53158,USA m: 404-401-7474 e: jfisher@balcan.com www.balcan.com"""</t>
  </si>
  <si>
    <t>"jfisher@balcan.com";"Katia Zichella &lt;kzichella@balcan.com&gt;";"helpdesk@balcan.com"</t>
  </si>
  <si>
    <t>B1 - Scan to email setup \ Printer network connectivity. </t>
  </si>
  <si>
    <t>lmoore@balcan.com</t>
  </si>
  <si>
    <t>"applications";"B2 MTL 2 (Montreal 2)";"Human Resources";"hardware";"printer"</t>
  </si>
  <si>
    <t>Bonjour,
Je dois scanner un document important sur mon imprimante; elle n'est pas connectée au réseau.On a passé une journée et je ne sais pas ce qu'is ont fait maintenant elle n'est plus liée au réseau pour scanner.
Merci</t>
  </si>
  <si>
    <t>Logiciel demandé/Requested Software: Other~Spécifier si autre / If other specify :: Bonjour,
Je dois scanner un document important sur mon imprimante; elle n'est pas connectée au réseau.On a passé une journée et je ne sais pas ce qu'is ont fait maintenant elle n'est plus liée au réseau pour scanner.
Merci</t>
  </si>
  <si>
    <t>B8 - Display \ connection issue. </t>
  </si>
  <si>
    <t>"B8 Nelmar (Terrebonne)";"Human Resources";"hardware";"monitor"</t>
  </si>
  <si>
    <t xml:space="preserve">Hi, since I got a new laptop, my portative second screen is not detected. it's a cable usb-c to usb-c, it does work with other laptop.. and I've tried with different cables as well.. </t>
  </si>
  <si>
    <t>11:49:35</t>
  </si>
  <si>
    <t>28:28:29</t>
  </si>
  <si>
    <t xml:space="preserve">Description du problème/Issue Description: Hi, since I got a new laptop, my portative second screen is not detected. it's a cable usb-c to usb-c, it does work with other laptop.. and I've tried with different cables as well.. </t>
  </si>
  <si>
    <t>"""11360089"",""Edens Valcin"",""Edens Valcin &lt;evalcin@balcan.com&gt;"",""IT Support"",""2025-06-25 08:42:59 -0400"",""Administrator"",""B2 MTL 2 (Montreal 2)"",""Information Technology (IT)"","""",""Joe Pizzuco"","""",""en"",false~""Bonjour, Le problème sera réglé ce lundi en personne. Merci! Edens"""</t>
  </si>
  <si>
    <t>ADC Validation Msg: Lines 201,204 no activity since Jun/12 - 04:00</t>
  </si>
  <si>
    <t>Line # 201,204 no activity since Thu, Jun/12 - 04:00 and those lines are not flagged as down in the Extrusion Lines Screen. The ADC Monitor LN: 201 Last Mixer: Jun 12 03:38 Last Scale: Jun 11 17:37 LN: 204 Last Mixer: Jun 04 16:16 Last Scale: Jun 12 04:39</t>
  </si>
  <si>
    <t>8:00:00</t>
  </si>
  <si>
    <t>17:30:09</t>
  </si>
  <si>
    <t>ADC Validation Msg: Lines 202,204 no activity since Jun/11 - 22:00</t>
  </si>
  <si>
    <t>Line # 202,204 no activity since Wed, Jun/11 - 22:00 and those lines are not flagged as down in the Extrusion Lines Screen. The ADC Monitor LN: 202 Last Mixer: Jun 11 21:01 Last Scale: Jun 11 19:42 LN: 204 Last Mixer: Jun 04 16:16 Last Scale: Jun 11 18:02</t>
  </si>
  <si>
    <t>23:33:17</t>
  </si>
  <si>
    <t>Completed and Cancelled orders are still coming up in the REsin required report for B3 - see attached file</t>
  </si>
  <si>
    <t>4:33:44</t>
  </si>
  <si>
    <t>15:16:54</t>
  </si>
  <si>
    <t>Description du problème/Issue Description: Completed and Cancelled orders are still coming up in the REsin required report for B3 - see attached file</t>
  </si>
  <si>
    <t>"""10832306"",""Sylvain Champagne"",""Sylvain Champagne &lt;schampagne@balcan.com&gt;"","""",""2025-02-10 09:00:15 -0500"",""Requester"",""B5 Distribution Center"",,"""",""&lt;None&gt;"","""",""[-]1"",false~""Thanks Olga I personally looked at most of those last week and the dockets are in fact either shipped (the completed ones) or cancelled.. Not sure why they keep reappearing in the report Cheers From: Olga Konovalova olgak@balcan.com Sent: Monday, June 16, 2025 11:20 AM To: Balcan Innovations - Centre d'aide / Service Desk support@balcaninnovationsinc.samanage.com Cc: Sylvain Champagne schampagne@balcan.com Subject: RE: Requêtre / Incident #11794 Demande générale / General Support Incident Hi Hershel, Attaching the report I ran yesterday night. Let me know if you want to connect with us for 15 min today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lt;support@balcaninnovationsinc.samanage.com&gt; Sent: Monday, June 16, 2025 9:28 AM To: Olga Konovalova &lt;olgak@balcan.com&gt; Cc: Sylvain Champagne &lt;schampagne@balcan.com&gt; Subject: Requêtre / Incident #11794 Demande générale / General Support Incident [Courriel Externe - External email]""";"""8247441"",""Hershel Teitelbaum"",""Hershel Teitelbaum &lt;hershel@balcan.com&gt;"","""",""2025-06-25 12:44:33 -0400"",""Service Agent User"",""B2 MTL 2 (Montreal 2)"",""Information Technology (IT)"","""",""&lt;None&gt;"","""",""en"",false~""We can talk after 4:00 pm today From: Balcan Innovations - Centre d'aide / Service Desk support@balcaninnovationsinc.samanage.com Sent: Monday, June 16, 2025 11:20 AM To: Hershel Teitelbaum hershel@balcan.com Subject: Requête / Incident #11794 Demande générale / General Support Incident [Courriel Externe - External email]""";"""8620052"",""Olga Konovalova"",""Olga Konovalova &lt;olgak@balcan.com&gt;"",""Category Manager, Procurement"",""2025-06-24 19:32:25 -0400"",""Requester"",""B2 MTL 2 (Montreal 2)"",,,""&lt;None&gt;"",,,false~""Hi Hershel, Attaching the report I ran yesterday night. Let me know if you want to connect with us for 15 min today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support@balcaninnovationsinc.samanage.com Sent: Monday, June 16, 2025 9:28 AM To: Olga Konovalova olgak@balcan.com Cc: Sylvain Champagne schampagne@balcan.com Subject: Requêtre / Incident #11794 Demande générale / General Support Incident [Courriel Externe - External email]""";"""8247441"",""Hershel Teitelbaum"",""Hershel Teitelbaum &lt;hershel@balcan.com&gt;"","""",""2025-06-25 12:44:33 -0400"",""Service Agent User"",""B2 MTL 2 (Montreal 2)"",""Information Technology (IT)"","""",""&lt;None&gt;"","""",""en"",false~""Can you show an example of a completed or cancelled order still on the report? I will then check if they cancelled the docket as well. From: Balcan Innovations - Centre d'aide / Service Desk support@balcaninnovationsinc.samanage.com Sent: Monday, June 16, 2025 8:31 AM To: Hershel Teitelbaum hershel@balcan.com Subject: Requête / Incident #11794 Demande générale / General Support Incident [Courriel Externe - External email]""";"""8620052"",""Olga Konovalova"",""Olga Konovalova &lt;olgak@balcan.com&gt;"",""Category Manager, Procurement"",""2025-06-24 19:32:25 -0400"",""Requester"",""B2 MTL 2 (Montreal 2)"",,,""&lt;None&gt;"",,,false~""I generate this report and so does my team, also PD team. This report is supposed to reflect resin and aadditives requirements based on docket dates. I think Hershel is the best person who can take care of it. Completed and Cancelled orders should not be included. Please ask Hershel to look into this one. Thank you!""";"""11350760"",""Edgar Haro"",""Edgar Haro &lt;eharo@balcan.com&gt;"","""",""2025-06-20 08:14:59 -0400"",""Service Agent User"",""B2 MTL 2 (Montreal 2)"",""Information Technology (IT)"","""",""Tao Wong"","""",""[-]1"",false~""Hello Olga, Who generates this report or how do you get it? (so I can know to who assign the ticket) Thanks, Edgar"""</t>
  </si>
  <si>
    <t>https://helpdesk.balcan.com/attachments/64041007cca1384ab861/rsnrqr-d_0610-1231_3_e_r-xlsx.vnd</t>
  </si>
  <si>
    <t>"schampagne@balcan.com"</t>
  </si>
  <si>
    <t>ADC Validation Msg: Lines 202MIX_A,204,212MIX_A MIX_C no activity since Jun/11 - 21:00</t>
  </si>
  <si>
    <t>Line # 202MIX_A,204,212MIX_A MIX_C no activity since Wed, Jun/11 - 21:00 and those lines are not flagged as down in the Extrusion Lines Screen. The ADC Monitor LN: 204 Last Mixer: Jun 04 16:16 Last Scale: Jun 11 18:02</t>
  </si>
  <si>
    <t>24:32:54</t>
  </si>
  <si>
    <t>Order Status for BMSI Report Date: Jun 11/2025</t>
  </si>
  <si>
    <t>Please see below, can we pls add Brad Hornal bhornal@bmsipkg.com to the next reports. Thank you, Katia -----Original Message----- From: Erin Brown ebrown@bmsipkg.com Sent: Wednesday, June 11, 2025 4:19 PM To: Katia Zichella kzichella@balcan.com Cc: Brad Hornal bhornal@bmsipkg.com; Meshelle Floyd mfloyd@bmsipkg.com Subject: FW: EXT - Order Status for BMSI Report Date: Jun 11/2025 [Courriel Externe - External email] Katia, Can you add Brad to the Order status report emails we get on Monday and Wednesday's? Brad, Attached is the report we received today. Thank you, Erin Brown Expediting/Shipping Specialist PO Box 944 115 Davis St. Monroe, GA 30655 770-266-1821 Direct office 770-266-7659 General office 770-266-7668 General Fax -----Original Message----- From: acs@balcan.com acs@balcan.com Sent: Wednesday, June 11, 2025 10:08 AM To: Erin Brown ebrown@bmsipkg.com; Cathy Hoppis Choppis@bmsipkg.com Cc: Angela Fields afields@bmsipkg.com; Katie Duggar kduggar@bmsipkg.com; kzichella@balcan.com; Michelle Campbell mcampbell@bmsipkg.com Subject: EXT - Order Status for BMSI Report Date: Jun 11/2025 CAUTION: This email originated from outside your organization. Exercise caution when opening attachments or clicking links, especially from unknown senders. Please open the attached report to see your Order Status. Thanks Balcan Automated Reports</t>
  </si>
  <si>
    <t>id: "8714290"~name: "Eddy Qiu"~"Eddy Qiu &lt;eqiu@balcan.com&gt;"~title: "Programmer Analyst"~last_login: "2025-06-16 13:51:43 -0400"~Rôle: "Service Agent User"~site: "B1 MTL 1 (Montreal 1)"~department: "Information Technology (IT)"~phone: ""~"&lt;None&gt;"~mobile_phone: ""~language: "[-]1"~disabled: false</t>
  </si>
  <si>
    <t>Eddy Qiu</t>
  </si>
  <si>
    <t>eqiu@balcan.com</t>
  </si>
  <si>
    <t>"Violation active: Résolution passée 5 jours / Ticket Resolution past 5 days - Non résolu en moins de 5 jours - Eddy Qiu"</t>
  </si>
  <si>
    <t>https://helpdesk.balcan.com/attachments/1e8f0f0419611a8f94fa/cst_grp_ord_sta_jun-11-100703409-xls.vnd</t>
  </si>
  <si>
    <t>ADC Validation Msg: Lines 115,204 no activity since Jun/11 - 16:00</t>
  </si>
  <si>
    <t>Line # 115,204 no activity since Wed, Jun/11 - 16:00 and those lines are not flagged as down in the Extrusion Lines Screen. The ADC Monitor LN: 115 Last Mixer: May 22 21:38 Last Scale: Jun 09 17:52 LN: 204 Last Mixer: Jun 04 16:16 Last Scale: Jun 11 16:27</t>
  </si>
  <si>
    <t>29:31:40</t>
  </si>
  <si>
    <t>SAP Interco mapping of Mina Nguyen user</t>
  </si>
  <si>
    <t>Hello Mina's user in FFS SAP isnt mapped accurately to the Extrusion SAP user. This is stopping the automated SO &amp; Docket creation in extrusion when she creates POs in FFS SAP Thank you</t>
  </si>
  <si>
    <t>"Violation active: Résolution passée 5 jours / Ticket Resolution past 5 days - Non résolu en moins de 5 jours - SAP Team"</t>
  </si>
  <si>
    <t>ticket 11046</t>
  </si>
  <si>
    <t>Good afternoon Can we please have an update on ticket 11046. Thank you, Anne Isoré Manager, Pre-Production Gestionnaire, Pré-Production Balcan Innovations Inc. 3100 rue des Bâtisseurs | Terrebonne (QC) J6Y 0A2 450.477.0001 (ext. 273) aisore@plastixxffs.com | www.plastixxffs.com</t>
  </si>
  <si>
    <t>0:12:07</t>
  </si>
  <si>
    <t>"""11670420"",""Sahaj Patel"",""Sahaj Patel &lt;spatel@balcan.com&gt;"",""IT Support"",""2025-06-26 09:12:10 -0400"",""Service Agent User"",""Balcan Packaging Wisconsin "",""Information Technology (IT)"","""",""Joe Pizzuco"","""",""en"",false~""I am closing this ticket, for a status on ticket 11046, please reach out to Philippe Tetreault."""</t>
  </si>
  <si>
    <t>"mnguyen@nelmar.com"</t>
  </si>
  <si>
    <t>David Francois &lt;dfrancois@balcan.com&gt;</t>
  </si>
  <si>
    <t xml:space="preserve">HI Guys.
We are located in the room in front of the cafeteria.
The system is very slow when we are working here.
Can you do something to increase the speed ?
Thnak you. </t>
  </si>
  <si>
    <t>0:03:38</t>
  </si>
  <si>
    <t>17:23:06</t>
  </si>
  <si>
    <t>113:23:06</t>
  </si>
  <si>
    <t xml:space="preserve">Description du problème/Issue Description: HI Guys.
We are located in the room in front of the cafeteria.
The system is very slow when we are working here.
Can you do something to increase the speed ?
Thnak you. </t>
  </si>
  <si>
    <t>"""11670420"",""Sahaj Patel"",""Sahaj Patel &lt;spatel@balcan.com&gt;"",""IT Support"",""2025-06-26 09:12:10 -0400"",""Service Agent User"",""Balcan Packaging Wisconsin "",""Information Technology (IT)"","""",""Joe Pizzuco"","""",""en"",false~""remoted onto TS and signed user out via task manager""";"""8619868"",""David Francois"",""David Francois &lt;dfrancois@balcan.com&gt;"",""Planificateur de production - Production Planner"",""2025-06-20 10:40:29 -0400"",""Requester"",""B2 MTL 2 (Montreal 2)"",,,""&lt;None&gt;"",,,false~""Hi. DOTNET TS-2 is running slower than outside of the room (Home or elsewhere in Laval). Please advise.""";"""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What system? If it is a computer, do you have a hostname?"""</t>
  </si>
  <si>
    <t>"hardware";"B3 Laval";"Operations"</t>
  </si>
  <si>
    <t>Hi.
Is it possible to have a headset for the meeting ?
Thank you.</t>
  </si>
  <si>
    <t>8619868 ~"David Francois" ~"David Francois &lt;dfrancois@balcan.com&gt;" ~"Planificateur de production - Production Planner" ~"2025-06-20 10:40:29 -0400" ~"Requester" ~"B2 MTL 2 (Montreal 2)" ~"&lt;None&gt;" ~false</t>
  </si>
  <si>
    <t>Écouteurs / Headset</t>
  </si>
  <si>
    <t>9:41:05</t>
  </si>
  <si>
    <t>41:41:05</t>
  </si>
  <si>
    <t>22:00:23</t>
  </si>
  <si>
    <t>118:00:23</t>
  </si>
  <si>
    <t>Requis pour / Requested For :: David Francois~Choix équipements / Hardware Choices :: Écouteurs / Headset~Spécifier si autre / If other specify :: Hi.
Is it possible to have a headset for the meeting ?
Thank you.</t>
  </si>
  <si>
    <t>"""8786937"",""Tu Phuong Vo"",""Tu Phuong Vo &lt;tvo@balcan.com&gt;"",""IT Manager - Assets, Contracts and Services"",""2025-06-26 09:18:18 -0400"",""Administrator"",""B1 MTL 1 (Montreal 1)"",""Information Technology (IT)"","""",""Tao Wong"","""",""en"",false~""On te l'amène mardi.""";"""8619868"",""David Francois"",""David Francois &lt;dfrancois@balcan.com&gt;"",""Planificateur de production - Production Planner"",""2025-06-20 10:40:29 -0400"",""Requester"",""B2 MTL 2 (Montreal 2)"",,,""&lt;None&gt;"",,,false~""Bonjour Tu. Je n'en ai jamais eu.""";"""8786937"",""Tu Phuong Vo"",""Tu Phuong Vo &lt;tvo@balcan.com&gt;"",""IT Manager - Assets, Contracts and Services"",""2025-06-26 09:18:18 -0400"",""Administrator"",""B1 MTL 1 (Montreal 1)"",""Information Technology (IT)"","""",""Tao Wong"","""",""en"",false~""Salut David, tu n'avais pas amené le tiens à Laval?"""</t>
  </si>
  <si>
    <t>Headset provided</t>
  </si>
  <si>
    <t>Cedric Smulkowski - Immediate account termination - Departure.</t>
  </si>
  <si>
    <t>csmulkowski@balcan.com</t>
  </si>
  <si>
    <t>"applications";"Office";"Excel";"Word";"B2 MTL 2 (Montreal 2)";"Information Technology (IT)"</t>
  </si>
  <si>
    <t>0:10:50</t>
  </si>
  <si>
    <t>"""11360089"",""Edens Valcin"",""Edens Valcin &lt;evalcin@balcan.com&gt;"",""IT Support"",""2025-06-25 08:42:59 -0400"",""Administrator"",""B2 MTL 2 (Montreal 2)"",""Information Technology (IT)"","""",""Joe Pizzuco"","""",""en"",false~""The user gave back his laptop, laptop charger and access card. Active Directory \ csmulkowski - Disabled. O365 \ csmulkowski@balcan.com - Sign in Blocked. Access card \ 01083 11102576456-1 - Removed from the profile."""</t>
  </si>
  <si>
    <t xml:space="preserve">The user gave back his laptop, laptop charger and access card. 
Active Directory \ csmulkowski - Disabled.
O365 \ csmulkowski@balcan.com - Sign in Blocked.
Access card \ 01083 11102576456-1 - Removed from the profile. </t>
  </si>
  <si>
    <t>FW: Q2 close status: Missing items in the bank Rec.</t>
  </si>
  <si>
    <t>Good afternoon, Need to open a request: Accounting team needs the list of outstanding checks as of
March 31, 2025, from BERP. Kindly send it in a excel format. Regards. Roberto Carrillo | Accounts Payable Manager Balcan Innovations Inc. From: Malak Drissi mdrissi@balcan.com Sent: Wednesday, June 11, 2025 1:43 PM To: Duc Tran dtran@balcan.com; Roberto Carrillo rcarrillo@balcan.com; Amine Adouni aadouni@balcan.com; Adrian Guzun aguzun@balcan.com Cc: Annie Martin annie.martin@nelmar.com; Ramon Galvan rgalvan@balcan.com Subject: Re: Q2 close status: Missing items in the bank Rec. Hi Roberto, Can you please send me and Adian the list of all Outstanding checks as at Go Live pleaseÉ I will need to know exactly what were all the checks that were circulating and keep a tracking schedule of the checks still in circulation until they all get cleared at the bamk. We will also need that list as a back up for the audit. Thanks and best regards, Malak. From: Duc Tran &lt;dtran@balcan.com&gt; Sent: Wednesday, June 11, 2025 11:09 AM To: Malak Drissi &lt;mdrissi@balcan.com&gt;; Roberto Carrillo &lt;rcarrillo@balcan.com&gt;; Ted Wendy Pierre &lt;twendypierre@balcan.com&gt;; Maleek Joshua Scott &lt;Maleekjs@balcan.com&gt;; Maleek Joshua Scott &lt;Maleekjs@balcan.com&gt;; Amine Adouni &lt;aadouni@balcan.com&gt; Cc: Annie Martin &lt;annie.martin@nelmar.com&gt;; Adrian Guzun &lt;aguzun@balcan.com&gt;; Ramon Galvan &lt;rgalvan@balcan.com&gt; Subject: RE: Q2 close status: Missing items in the bank Rec. Hello Malak, As discussed, to reconcile checks that were done in BERP before the cutover and deposited after the go-live you have to options: Create a bank adjustment per month to match the amount of the outstanding checks. Request the AP Team to Post a Misc payment to each supplier but this will entail to breakdown amount per vendor. Hope this helps., Regards, Duc Duc Tran | Project Manager Balcan Innovations Inc. 9340 Meaux, St-Leonard, Quebec H1R 3H2 T: (514) 623-5838| dtran@balcan.com www.balcan.com From: Malak Drissi &lt;mdrissi@balcan.com&gt; Sent: Monday, June 9, 2025 3:38 PM To: Roberto Carrillo &lt;rcarrillo@balcan.com&gt;; Ted Wendy Pierre &lt;twendypierre@balcan.com&gt;; Maleek Joshua Scott &lt;Maleekjs@balcan.com&gt;; Maleek Joshua Scott &lt;Maleekjs@balcan.com&gt;; Duc Tran &lt;dtran@balcan.com&gt;; Amine Adouni &lt;aadouni@balcan.com&gt; Cc: Annie Martin &lt;annie.martin@nelmar.com&gt;; Adrian Guzun &lt;aguzun@balcan.com&gt;; Ramon Galvan &lt;rgalvan@balcan.com&gt; Subject: Q2 close status: Missing items in the bank Rec. Hello Roberto, Please see below the summary of the AP items still missing for April and May, in the bank Reconciliation module: There are 234 cheques that were cashed from our Canadian bank account, and those 234 cheques do not appear in the bank reconciliation module. @Amine Adouni @Duc Tran , maybe you can help. Below, you will find the file containing all the information regarding each type of payment, including the list of all cheques that are not in the bank rec module. CAD Account (4400) Transaction Detail - Apr 1 to May 31.xlsx For the Period of April (to be enterred May 1st, 2025): 218 cheques missing (3.0M) 6 Outgoing Wire payment missing (680K) 1 preauthorized debit/correction (59K) 5 Returned Items (65K) For the period of May (to be enterred at the accurate date) 17 cheques missing (420K) 8 Outgoing Bill Payments (619K) 57 Outgoing Wire Payments (10.1M) 18 preauthorized debit /correction (1.1M) Regards. Malak Drissi-Kaitouni, CPA | Division Assistant Controller Balcan Innovations Inc. 9340 Meaux, St-Leonard, Quebec H1R 3H2 t: 514.326.9130 ext c: (438) 998-7202 | e: mdrissi@balcan.com | www.balcan.com</t>
  </si>
  <si>
    <t>Roberto Carrillo &lt;rcarrillo@balcan.com&gt;</t>
  </si>
  <si>
    <t>0:18:51</t>
  </si>
  <si>
    <t>0:29:22</t>
  </si>
  <si>
    <t>"""8247441"",""Hershel Teitelbaum"",""Hershel Teitelbaum &lt;hershel@balcan.com&gt;"","""",""2025-06-25 12:44:33 -0400"",""Service Agent User"",""B2 MTL 2 (Montreal 2)"",""Information Technology (IT)"","""",""&lt;None&gt;"","""",""en"",false~""From: Roberto Carrillo rcarrillo@balcan.com Sent: Wednesday, June 11, 2025 3:08 PM To: helpdesk helpdesk@balcan.com Cc: Hershel Teitelbaum hershel@balcan.com; Malak Drissi mdrissi@balcan.com; Duc Tran dtran@balcan.com; Amine Adouni aadouni@balcan.com; Adrian Guzun aguzun@balcan.com; Maleek Joshua Scott Maleekjs@balcan.com Subject: FW: Q2 close status: Missing items in the bank Rec. Good afternoon, Need to open a request: Accounting team needs the list of outstanding checks as of
March 31, 2025, from BERP. Kindly send it in a excel format. Regards. Roberto Carrillo | Accounts Payable Manager Balcan Innovations Inc. From: Malak Drissi &lt; mdrissi@balcan.com &gt; Sent: Wednesday, June 11, 2025 1:43 PM To: Duc Tran &lt; dtran@balcan.com &gt;; Roberto Carrillo &lt; rcarrillo@balcan.com &gt;; Amine Adouni &lt; aadouni@balcan.com &gt;; Adrian Guzun &lt; aguzun@balcan.com &gt; Cc: Annie Martin &lt; annie.martin@nelmar.com &gt;; Ramon Galvan &lt; rgalvan@balcan.com &gt; Subject: Re: Q2 close status: Missing items in the bank Rec. Hi Roberto, Can you please send me and Adian the list of all Outstanding checks as at Go Live pleaseÉ I will need to know exactly what were all the checks that were circulating and keep a tracking schedule of the checks still in circulation until they all get cleared at the bamk. We will also need that list as a back up for the audit. Thanks and best regards, Malak. From: Duc Tran &lt; dtran@balcan.com &gt; Sent: Wednesday, June 11, 2025 11:09 AM To: Malak Drissi &lt; mdrissi@balcan.com &gt;; Roberto Carrillo &lt; rcarrillo@balcan.com &gt;; Ted Wendy Pierre &lt; twendypierre@balcan.com &gt;; Maleek Joshua Scott &lt; Maleekjs@balcan.com &gt;; Maleek Joshua Scott &lt; Maleekjs@balcan.com &gt;; Amine Adouni &lt; aadouni@balcan.com &gt; Cc: Annie Martin &lt; annie.martin@nelmar.com &gt;; Adrian Guzun &lt; aguzun@balcan.com &gt;; Ramon Galvan &lt; rgalvan@balcan.com &gt; Subject: RE: Q2 close status: Missing items in the bank Rec. Hello Malak, As discussed, to reconcile checks that were done in BERP before the cutover and deposited after the go-live you have to options: Create a bank adjustment per month to match the amount of the outstanding checks. Request the AP Team to Post a Misc payment to each supplier but this will entail to breakdown amount per vendor. Hope this helps., Regards, Duc Duc Tran |
Project Manager Balcan Innovations Inc. 9340 Meaux, St-Leonard, Quebec H1R 3H2 T: (514) 623-5838| dtran@balcan.com www.balcan.com From: Malak Drissi &lt; mdrissi@balcan.com &gt; Sent: Monday, June 9, 2025 3:38 PM To: Roberto Carrillo &lt; rcarrillo@balcan.com &gt;; Ted Wendy Pierre &lt; twendypierre@balcan.com &gt;; Maleek Joshua Scott &lt; Maleekjs@balcan.com &gt;; Maleek Joshua Scott &lt; Maleekjs@balcan.com &gt;; Duc Tran &lt; dtran@balcan.com &gt;; Amine Adouni &lt; aadouni@balcan.com &gt; Cc: Annie Martin &lt; annie.martin@nelmar.com &gt;; Adrian Guzun &lt; aguzun@balcan.com &gt;; Ramon Galvan &lt; rgalvan@balcan.com &gt; Subject: Q2 close status: Missing items in the bank Rec. Hello Roberto, Please see below the summary of the AP items still missing for April and May, in the bank Reconciliation module: There are 234 cheques that were cashed from our Canadian bank account, and those 234 cheques do not appear in the bank reconciliation module. @Amine Adouni @Duc Tran , maybe you can help. Below, you will find the file containing all the information regarding each type of payment, including the list of all cheques that are not in the bank rec module. CAD Account (4400) Transaction Detail - Apr 1 to May 31.xlsx For the Period of April (to be enterred May 1st, 2025): 218 cheques missing (3.0M) 6 Outgoing Wire payment missing (680K) 1 preauthorized debit/correction (59K) 5 Returned Items (65K) For the period of May (to be enterred at the accurate date) 17 cheques missing (420K) 8 Outgoing Bill Payments (619K) 57 Outgoing Wire Payments (10.1M) 18 preauthorized debit /correction (1.1M) Regards. Malak Drissi-Kaitouni, CPA | Division Assistant Controller Balcan Innovations Inc. 9340 Meaux, St-Leonard, Quebec H1R 3H2 t: 514.326.9130 ext c: (438) 998-7202 | e: mdrissi@balcan.com | www.balcan.com"""</t>
  </si>
  <si>
    <t>"Amine Adouni &lt;aadouni@balcan.com&gt;";"Adrian Guzun &lt;aguzun@balcan.com&gt;";"Duc Tran &lt;dtran@balcan.com&gt;";"Hershel Teitelbaum &lt;hershel@balcan.com&gt;";"Maleek Joshua Scott &lt;maleekjs@balcan.com&gt;";"mdrissi@balcan.com";"helpdesk@balcan.com"</t>
  </si>
  <si>
    <t>rmoussa@balcan.com</t>
  </si>
  <si>
    <t>"B1 MTL 1 (Montreal 1)";"Production (Extrusion)"</t>
  </si>
  <si>
    <t xml:space="preserve">Dear Team,
The accounts created for below team leaders are functional:
Team 1: Robiul Hassan
Team 2: Kan Francois Yao
The account created for the below team leader is not: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
</t>
  </si>
  <si>
    <t>0:34:03</t>
  </si>
  <si>
    <t>0:34:15</t>
  </si>
  <si>
    <t xml:space="preserve">Description du problème/Issue Description: Dear Team,
The accounts created for below team leaders are functional:
Team 1: Robiul Hassan
Team 2: Kan Francois Yao
The account created for the below team leader is not: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
</t>
  </si>
  <si>
    <t>"""8247418"",""George Kanatselis"",""George Kanatselis &lt;george@balcan.com&gt;"","""",""2025-06-26 08:47:31 -0400"",""Service Agent User"",""B2 MTL 2 (Montreal 2)"",""Information Technology (IT)"","""",""Joe Pizzuco"","""",""en"",false~""You ly account s there , it is just that he never logged into the leadhand pc"""</t>
  </si>
  <si>
    <t>"swilliams@balcan.com";"scote@balcan.com"</t>
  </si>
  <si>
    <t>B8 - Teams meeting issue. </t>
  </si>
  <si>
    <t>Nancy Lefebvre &lt;nlefebvre@plastixxffs.com&gt;</t>
  </si>
  <si>
    <t>"B8 Nelmar (Terrebonne)";"Finance &amp; Accounting";"applications";"Office";"Excel";"Word"</t>
  </si>
  <si>
    <t>Besoin d'aide avec une réunion TEAM  récurente avec le module MEETING-B8 qui ne me laisse pas me connecter</t>
  </si>
  <si>
    <t>31:38:13</t>
  </si>
  <si>
    <t>143:38:13</t>
  </si>
  <si>
    <t>31:39:07</t>
  </si>
  <si>
    <t>143:39:07</t>
  </si>
  <si>
    <t>Description du problème/Issue Description: Besoin d'aide avec une réunion TEAM  récurente avec le module MEETING-B8 qui ne me laisse pas me connecter</t>
  </si>
  <si>
    <t>"""11360089"",""Edens Valcin"",""Edens Valcin &lt;evalcin@balcan.com&gt;"",""IT Support"",""2025-06-25 08:42:59 -0400"",""Administrator"",""B2 MTL 2 (Montreal 2)"",""Information Technology (IT)"","""",""Joe Pizzuco"","""",""en"",false~""From: Philippe Tetreault &lt;ptetreault@balcan.com&gt; Sent: Tuesday, June 17, 2025 1:37 PM To: 0-ALL Terrebonne Team &lt;TerreGroup@balcan.com&gt; Cc: Tao Wong &lt;twong@balcan.com&gt;; Joe Pizzuco &lt;jpizzuco@balcan.com&gt;; Edens Valcin &lt;evalcin@balcan.com&gt;; Sahaj Patel &lt;spatel@balcan.com&gt;; George Kanatselis &lt;george@balcan.com&gt; Subject: Terrebonne salle de conférence changement de nom - Conference room change of name Bonjour, An English message will follow. Nous avons changé le nom de la salle de conférence dans tous les emplacements pour assurer la cohérence. Meeting-TER-B8-Conference-F2@balcan.com Terrebonne Salle de conférence principale - 2 ième étage Meeting-TER-B8-Lounge-F2@balcan.com Terrebonne Salon – 2 ième étage Merci, Hello, We have changed the conference room name across all locations for consistency. Meeting-TER-B8-Conference-F2@balcan.com Terrebonne Main Boardroom - Second Floor Meeting-TER-B8-Lounge-F2@balcan.com Terrebonne Lounge - Second Floor Thanks, PHILIPPE TETREAULT | Senior System Administrator - IT Balcan Innovations Inc. 9340 Meaux, St-Leonard, Quebec H1R 3H2 m: (514) 715-8407 | e: ptetreault@balcan.com www.balcan.com Réservez du temps avec moi - Book time with me""";"""11360089"",""Edens Valcin"",""Edens Valcin &lt;evalcin@balcan.com&gt;"",""IT Support"",""2025-06-25 08:42:59 -0400"",""Administrator"",""B2 MTL 2 (Montreal 2)"",""Information Technology (IT)"","""",""Joe Pizzuco"","""",""en"",false~""Bonjour Nancy, La mise à jour a été effectuée, les noms salles ont été changées: Meeting-TER-B8-Conference-F2@balcan.com Terrebonne Salle de conférence principale - 2 ième étage Meeting-TER-B8-Lounge-F2@balcan.com Terrebonne Salon – 2 ième étage Merci! Edens"""</t>
  </si>
  <si>
    <t xml:space="preserve">Nous avons changé le nom de la salle de conférence dans tous les emplacements pour assurer la cohérence.
[-]----------------------
Meeting-TER-B8-Conference-F2@balcan.com
Terrebonne Salle de conférence principale - 2 ième étage
-----------------------
Meeting-TER-B8-Lounge-F2@balcan.com
Terrebonne Salon – 2 ième étage
</t>
  </si>
  <si>
    <t>B8 - Hardware request - Monitor.</t>
  </si>
  <si>
    <t>Cindy Reid &lt;cindy.reid@nelmar.com&gt;</t>
  </si>
  <si>
    <t>"hardware";"B8 Nelmar (Terrebonne)";"Customer Services";"monitor"</t>
  </si>
  <si>
    <t>I would like to request larger monitors - i believe 27", my current monitors are small and i am having a hard time seeing. I do a lot of work in excel and find myself squinting.</t>
  </si>
  <si>
    <t>9308214 ~"Cindy Reid" ~"Cindy Reid &lt;cindy.reid@nelmar.com&gt;" ~"" ~"2025-06-16 15:10:15 -0400" ~"Requester" ~"B8 Nelmar (Terrebonne)" ~"" ~"&lt;None&gt;" ~"" ~"[-]1" ~false</t>
  </si>
  <si>
    <t>286:59:35</t>
  </si>
  <si>
    <t>62:59:35</t>
  </si>
  <si>
    <t>63:00:17</t>
  </si>
  <si>
    <t>287:00:17</t>
  </si>
  <si>
    <t>Requis pour / Requested For :: Cindy Reid~Choix équipements / Hardware Choices :: Moniteur / Monitor~Spécifier si autre / If other specify :: I would like to request larger monitors - i believe 27', my current monitors are small and i am having a hard time seeing. I do a lot of work in excel and find myself squinting.</t>
  </si>
  <si>
    <t>"""11360089"",""Edens Valcin"",""Edens Valcin &lt;evalcin@balcan.com&gt;"",""IT Support"",""2025-06-25 08:42:59 -0400"",""Administrator"",""B2 MTL 2 (Montreal 2)"",""Information Technology (IT)"","""",""Joe Pizzuco"","""",""en"",false~""[@]Tu Phuong Vo""";"""8786937"",""Tu Phuong Vo"",""Tu Phuong Vo &lt;tvo@balcan.com&gt;"",""IT Manager - Assets, Contracts and Services"",""2025-06-26 09:18:18 -0400"",""Administrator"",""B1 MTL 1 (Montreal 1)"",""Information Technology (IT)"","""",""Tao Wong"","""",""en"",false~""[@]Edens Valcin je pense à la station UKG qu'ils ont mis à Terrebonne. Faudrait voir, il me semble que c'est 2 stations avec des écrans 27 pouces. On devrait les switcher.""";"""11360089"",""Edens Valcin"",""Edens Valcin &lt;evalcin@balcan.com&gt;"",""IT Support"",""2025-06-25 08:42:59 -0400"",""Administrator"",""B2 MTL 2 (Montreal 2)"",""Information Technology (IT)"","""",""Joe Pizzuco"","""",""en"",false~""[@]Tu Phuong Vo Il n'y a pas de moniteur 27"""" en production. La meilleur option est de lui en donner de nouveaux.""";"""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On devrait amener son 23 pouces en PROD et faire un switch.""";"""8786937"",""Tu Phuong Vo"",""Tu Phuong Vo &lt;tvo@balcan.com&gt;"",""IT Manager - Assets, Contracts and Services"",""2025-06-26 09:18:18 -0400"",""Administrator"",""B1 MTL 1 (Montreal 1)"",""Information Technology (IT)"","""",""Tao Wong"","""",""en"",false~"""""</t>
  </si>
  <si>
    <t>The two monitors were replaced by two brand new 27" Dell monitors.</t>
  </si>
  <si>
    <t>"katherine.lagogianis@nelmar.com"</t>
  </si>
  <si>
    <t>cbrousseau@balcan.com</t>
  </si>
  <si>
    <t>11829807 ~"cbrousseau@balcan.com" ~"cbrousseau@balcan.com" ~"2025-06-18 07:11:44 -0400" ~"Requester" ~"&lt;None&gt;" ~false</t>
  </si>
  <si>
    <t>Shipping Office</t>
  </si>
  <si>
    <t>Bonjour , j'ai des probleme a imprimer les bol il imprime seulement sur des feuille normal et non les feuille jaune/vert et de plus quand j'imprime des preparation de commende il y as aucun code barre qui s'affiche. merci de bien vouloir m'aider svp</t>
  </si>
  <si>
    <t>HPCF237X</t>
  </si>
  <si>
    <t>Requis pour / Requested For :: cbrousseau@balcan.com~Printer Location: Shipping Office~Service Request: Issue with Printer~Description: Bonjour , j'ai des probleme a imprimer les bol il imprime seulement sur des feuille normal et non les feuille jaune/vert et de plus quand j'imprime des preparation de commende il y as aucun code barre qui s'affiche. merci de bien vouloir m'aider svp~Printer Name: HPCF237X</t>
  </si>
  <si>
    <t>"""11360089"",""Edens Valcin"",""Edens Valcin &lt;evalcin@balcan.com&gt;"",""IT Support"",""2025-06-25 08:42:59 -0400"",""Administrator"",""B2 MTL 2 (Montreal 2)"",""Information Technology (IT)"","""",""Joe Pizzuco"","""",""en"",false~""I called the user on Teams, there was no answer. I sent the user a message on Teams. Waiting on a response.""";"""11360089"",""Edens Valcin"",""Edens Valcin &lt;evalcin@balcan.com&gt;"",""IT Support"",""2025-06-25 08:42:59 -0400"",""Administrator"",""B2 MTL 2 (Montreal 2)"",""Information Technology (IT)"","""",""Joe Pizzuco"","""",""en"",false~"""""</t>
  </si>
  <si>
    <t>"cbrousseau@balcan.com &lt;cbrousseau@balcan.com&gt;"</t>
  </si>
  <si>
    <t>DEV1 and DEV2 servers</t>
  </si>
  <si>
    <t>Hello Alaa, Can you please give us the access for these two servers. thanks, Eddy From: Jonathan Galindez jgalindez@balcan.com Sent: Wednesday, June 11, 2025 11:08 AM To: Eddy Qiu eqiu@balcan.com Cc: Zhirong Li zli@balcan.com; Hershel Teitelbaum hershel@balcan.com; George Kanatselis george@balcan.com; Alaa Almasri aalmasri@balcan.com Subject: RE: DEV1 and DEV2 servers HI Eddy DEV-Main-BPL-02, IP: 172.18.190.13 DEV-Main-BPL-01. IP: 172.18.190.12 Above are the IP addresses. Please check with Alaa or George your credentials. Alaa gave me one Balcan\BI-JG and password (secret server). Thanks Jonathan From: Eddy Qiu eqiu@balcan.com Sent: Wednesday, June 11, 2025 10:40 AM To: Jonathan Galindez jgalindez@balcan.com; Alaa Almasri aalmasri@balcan.com Cc: Zhirong Li zli@balcan.com; Hershel Teitelbaum hershel@balcan.com; George Kanatselis george@balcan.com Subject: Re: DEV1 and DEV2 servers Hello Team, just verified with Alaa and Alaa and George build two new servers for windows server 2022. So, we just need the ip address and access for the new servers and then we can install the visual studio. Thanks, Eddy From: Jonathan Galindez &lt;jgalindez@balcan.com&gt; Sent: Wednesday, June 11, 2025 10:35 AM To: Alaa Almasri &lt;aalmasri@balcan.com&gt; Cc: Zhirong Li &lt;zli@balcan.com&gt;; Hershel Teitelbaum &lt;hershel@balcan.com&gt;; Eddy Qiu &lt;eqiu@balcan.com&gt;; George Kanatselis &lt;george@balcan.com&gt; Subject: RE: DEV1 and DEV2 servers ++Alaa ++George From: Eddy Qiu &lt;eqiu@balcan.com&gt; Sent: Wednesday, June 11, 2025 10:29 AM To: Jonathan Galindez &lt;jgalindez@balcan.com&gt;; Hershel Teitelbaum &lt;hershel@balcan.com&gt; Cc: Zhirong Li &lt;zli@balcan.com&gt; Subject: Re: DEV1 and DEV2 servers Hello Team, I am confused. I thought the dev2 windows upgraded to windows 2022. But when I login, it is still windows 2012 R2. Please take a look. Thanks, Eddy From: Jonathan Galindez &lt;jgalindez@balcan.com&gt; Sent: Tuesday, June 10, 2025 6:48 PM To: Eddy Qiu &lt;eqiu@balcan.com&gt;; Hershel Teitelbaum &lt;hershel@balcan.com&gt; Subject: RE: DEV1 and DEV2 servers Yes From: Eddy Qiu &lt;eqiu@balcan.com&gt; Sent: Tuesday, June 10, 2025 6:14 PM To: Hershel Teitelbaum &lt;hershel@balcan.com&gt;; Jonathan Galindez &lt;jgalindez@balcan.com&gt; Subject: Re: DEV1 and DEV2 servers So I can install the visual studio, right? regards, Eddy From: Hershel Teitelbaum &lt;hershel@balcan.com&gt; Sent: Tuesday, June 10, 2025 4:52 PM To: Jonathan Galindez &lt;jgalindez@balcan.com&gt;; Eddy Qiu &lt;eqiu@balcan.com&gt; Subject: RE: DEV1 and DEV2 servers Right. From: Jonathan Galindez &lt;jgalindez@balcan.com&gt; Sent: Tuesday, June 10, 2025 4:52 PM To: Hershel Teitelbaum &lt;hershel@balcan.com&gt;; Eddy Qiu &lt;eqiu@balcan.com&gt; Subject: RE: DEV1 and DEV2 servers OK But I think if DEV2 for Guns, maybe we should have Visual Studio there too in the future Thanks Jonathan From: Hershel Teitelbaum &lt;hershel@balcan.com&gt; Sent: Tuesday, June 10, 2025 4:50 PM To: Jonathan Galindez &lt;jgalindez@balcan.com&gt;; Eddy Qiu &lt;eqiu@balcan.com&gt; Subject: RE: DEV1 and DEV2 servers If dev 1 will be ready soon, I’d wait for that one, or we can have it in both From: Jonathan Galindez &lt;jgalindez@balcan.com&gt; Sent: Tuesday, June 10, 2025 4:44 PM To: Eddy Qiu &lt;eqiu@balcan.com&gt;; Hershel Teitelbaum &lt;hershel@balcan.com&gt; Subject: FW: DEV1 and DEV2 servers Hi Hershel, Is DEV 2 the one we will use for the DotNet? Should Eddy install the Visual Studio 2022 in DEV 2? Thanks Jonathan From: George Kanatselis &lt;george@balcan.com&gt; Sent: Tuesday, June 10, 2025 4:42 PM To: Jonathan Galindez &lt;jgalindez@balcan.com&gt;; Joe Pizzuco &lt;jpizzuco@balcan.com&gt;; Hershel Teitelbaum &lt;hershel@balcan.com&gt; Cc: Tao Wong &lt;twong@balcan.com&gt;; Perry Bachountakis &lt;perry@balcan.com&gt;; Duc Tran &lt;dtran@balcan.com&gt;; Amine Adouni &lt;aadouni@balcan.com&gt;; Eddy Qiu &lt;eqiu@balcan.com&gt;; Renan Nunez &lt;rnunez@balcan.com&gt;; Zhirong Li &lt;zli@balcan.com&gt;; Peter Black &lt;pblack@balcan.com&gt;; Alaa Almasri &lt;aalmasri@balcan.com&gt; Subject: RE: DEV1 and DEV2 servers Jonathan DEV 2 is ready with Magic and Pervasive installed. GEORGE KANATSELIS | Network Administrator - IT Balcan Innovations Inc. 9340 Meaux, St-Leonard, Quebec H1R 3H2 t: (514) 326-9130 ext. 2179 | e: george@balcan.com www.balcan.com From: Jonathan Galindez &lt;jgalindez@balcan.com&gt; Sent: Thursday, June 5, 2025 2:14 PM To: Joe Pizzuco &lt;jpizzuco@balcan.com&gt;; Hershel Teitelbaum &lt;hershel@balcan.com&gt; Cc: Tao Wong &lt;twong@balcan.com&gt;; Perry Bachountakis &lt;perry@balcan.com&gt;; Duc Tran &lt;dtran@balcan.com&gt;; Amine Adouni &lt;aadouni@balcan.com&gt;; Eddy Qiu &lt;eqiu@balcan.com&gt;; Renan Nunez &lt;rnunez@balcan.com&gt;; Zhirong Li &lt;zli@balcan.com&gt;; Peter Black &lt;pblack@balcan.com&gt;; Alaa Almasri &lt;aalmasri@balcan.com&gt;; George Kanatselis &lt;george@balcan.com&gt; Subject: DEV1 and DEV2 servers Hi Joe, Here are the lists of what we need installed to the above new DEV servers: 1. DEV 1 Magic XPA 3.1 and XPA 3.2 (for guns) and Pervasive with multiple licenses, MS-SQL, Visual Studio 2022 and PC Miler 2. DEV 2 Magic 3.1 and Pervasive Please let us know if you have any questions. Thanks. Jonathan</t>
  </si>
  <si>
    <t>3:13:22</t>
  </si>
  <si>
    <t>3:13:33</t>
  </si>
  <si>
    <t>"""8247418"",""George Kanatselis"",""George Kanatselis &lt;george@balcan.com&gt;"","""",""2025-06-26 08:47:31 -0400"",""Service Agent User"",""B2 MTL 2 (Montreal 2)"",""Information Technology (IT)"","""",""Joe Pizzuco"","""",""en"",false~""i created user bi-eq"""</t>
  </si>
  <si>
    <t>email again not working !!!</t>
  </si>
  <si>
    <t>0:29:51</t>
  </si>
  <si>
    <t>1:11:10</t>
  </si>
  <si>
    <t>"""8405487"",""Perry Bachountakis"",""Perry Bachountakis &lt;perry@balcan.com&gt;"",""Director IT"",""2025-06-25 23:09:36 -0400"",""Administrator"",""B1 MTL 1 (Montreal 1)"",""Information Technology (IT)"",""5143269130"",""&lt;None&gt;"",""5148147400"",""en"",false~""fixed From: Solomon Grossman sgrossman@balcan.com Sent: Wednesday, June 11, 2025 12:23 PM To: helpdesk helpdesk@balcan.com; George Kanatselis george@balcan.com; Perry Bachountakis perry@balcan.com; Hershel Teitelbaum hershel@balcan.com Cc: David Potts dpotts@balcan.com Subject: email again not working !!!""";"""8247441"",""Hershel Teitelbaum"",""Hershel Teitelbaum &lt;hershel@balcan.com&gt;"","""",""2025-06-25 12:44:33 -0400"",""Service Agent User"",""B2 MTL 2 (Montreal 2)"",""Information Technology (IT)"","""",""&lt;None&gt;"","""",""en"",false~""Perry fixed it From: Balcan Innovations - Centre d'aide / Service Desk support@balcaninnovationsinc.samanage.com Sent: Wednesday, June 11, 2025 12:24 PM To: Solomon Grossman sgrossman@balcan.com Cc: David Potts dpotts@balcan.com; George Kanatselis george@balcan.com; Hershel Teitelbaum hershel@balcan.com; Perry Bachountakis perry@balcan.com; helpdesk helpdesk@balcan.com Subject: Requête / Incident #11779 email again not working !!! [Courriel Externe - External email]"""</t>
  </si>
  <si>
    <t>"David Potts &lt;dpotts@balcan.com&gt;";"George Kanatselis &lt;george@balcan.com&gt;";"Hershel Teitelbaum &lt;hershel@balcan.com&gt;";"Perry Bachountakis &lt;perry@balcan.com&gt;";"helpdesk@balcan.com"</t>
  </si>
  <si>
    <t>EMAILS IN MAJIC ARE DOWN AGAIN</t>
  </si>
  <si>
    <t>Team pls assist
thanks David Potts, P.Log. Logistics Manager/ Gérant de Logistique Balcan Innovations Inc. 8300 Place Marien Montreal-East,QC. H1B 5W6 dpotts@balcan.com www.balcan.com</t>
  </si>
  <si>
    <t>0:46:31</t>
  </si>
  <si>
    <t>1:17:41</t>
  </si>
  <si>
    <t>"""8405487"",""Perry Bachountakis"",""Perry Bachountakis &lt;perry@balcan.com&gt;"",""Director IT"",""2025-06-25 23:09:36 -0400"",""Administrator"",""B1 MTL 1 (Montreal 1)"",""Information Technology (IT)"",""5143269130"",""&lt;None&gt;"",""5148147400"",""en"",false~""fixed From: David Potts dpotts@balcan.com Sent: Wednesday, June 11, 2025 12:17 PM To: helpdesk helpdesk@balcan.com Cc: George Kanatselis george@balcan.com; Perry Bachountakis perry@balcan.com; Tao Wong twong@balcan.com Subject: EMAILS IN MAJIC ARE DOWN AGAIN Team pls assist
thanks David Potts, P.Log. Logistics Manager/ Gérant de Logistique Balcan Innovations Inc. 8300 Place Marien Montreal-East,QC. H1B 5W6 dpotts@balcan.com www.balcan.com"""</t>
  </si>
  <si>
    <t>"George Kanatselis &lt;george@balcan.com&gt;";"Perry Bachountakis &lt;perry@balcan.com&gt;";"Tao Wong &lt;twong@balcan.com&gt;";"helpdesk@balcan.com"</t>
  </si>
  <si>
    <t>EMAIL PROCESSING ALERT - UNPROCESSED    8,</t>
  </si>
  <si>
    <t>EMAIL PROCESSING ALERT - UNPROCESSED 8, Please check in Batch server 02 if the app Email Batch Server is running</t>
  </si>
  <si>
    <t>1:31:25</t>
  </si>
  <si>
    <t>"George Kanatselis &lt;george@balcan.com&gt;";"Hershel Teitelbaum &lt;hershel@balcan.com&gt;";"Perry Bachountakis &lt;perry@balcan.com&gt;"</t>
  </si>
  <si>
    <t>B1 - I can not   make  p d f  file.</t>
  </si>
  <si>
    <t>Adobe PDF DC</t>
  </si>
  <si>
    <t>Patel &amp; lahot.in b-2</t>
  </si>
  <si>
    <t>0:42:51</t>
  </si>
  <si>
    <t>3:07:11</t>
  </si>
  <si>
    <t>"""11360089"",""Edens Valcin"",""Edens Valcin &lt;evalcin@balcan.com&gt;"",""IT Support"",""2025-06-25 08:42:59 -0400"",""Administrator"",""B2 MTL 2 (Montreal 2)"",""Information Technology (IT)"","""",""Joe Pizzuco"","""",""en"",false~""Yatrik Patel came in person to the building 2 \ IT and was given all the necessary information to print his files to a PDF version Please use the print to PDF or the Amyuni PDF option in order to create PDF file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For what app?"""</t>
  </si>
  <si>
    <t>Yatrik Patel came in person to the building 2 \ IT and was given all the necessary information to print his files to a PDF version 
Please use the print to PDF or the Amyuni PDF option in order to create PDF files. </t>
  </si>
  <si>
    <t>bzindine@balcan.com</t>
  </si>
  <si>
    <t>"B2 MTL 2 (Montreal 2)";"Sales"</t>
  </si>
  <si>
    <t>Hello, I need to switch to the new outlook but I can't. see screenshot for error message. thanks</t>
  </si>
  <si>
    <t>15:30:29</t>
  </si>
  <si>
    <t>47:30:29</t>
  </si>
  <si>
    <t>Description du problème/Issue Description: Hello, I need to switch to the new outlook but I can't. see screenshot for error message. thanks</t>
  </si>
  <si>
    <t>"""11670420"",""Sahaj Patel"",""Sahaj Patel &lt;spatel@balcan.com&gt;"",""IT Support"",""2025-06-26 09:12:10 -0400"",""Service Agent User"",""Balcan Packaging Wisconsin "",""Information Technology (IT)"","""",""Joe Pizzuco"","""",""en"",false~""uninstalled new outlook
installed new outlook via Microsoft Store
tested, no luck
uptime 6+ days, restarted PC
tested, no luck
rebuilt profile via control panel, no luck
office is already up to date
sfc/scannow, found errors and fixed them
connected from BI-Guest to BI-Office, no luck
cmd, olk.exe --clearLocalState, no luck
added email account thru settings, no luck
refreshed zscaler, no luck"""</t>
  </si>
  <si>
    <t>issue self-resolved</t>
  </si>
  <si>
    <t>https://helpdesk.balcan.com/attachments/cbaacf24406180ef8de7/screenshot-2025-06-11-103241.png</t>
  </si>
  <si>
    <t>Luis Enrique Garcia Aguilar &lt;laguilar@balcan.com&gt;</t>
  </si>
  <si>
    <t>8619988 ~"Luis Enrique Garcia Aguilar" ~"Luis Enrique Garcia Aguilar &lt;laguilar@balcan.com&gt;" ~"Chef d'équipe ~ Expédition - Team Leader ~ Shipping" ~"2025-06-18 07:27:04 -0400" ~"Requester" ~"B1 MTL 1 (Montreal 1)" ~"&lt;None&gt;" ~false</t>
  </si>
  <si>
    <t>b5</t>
  </si>
  <si>
    <t>not printing</t>
  </si>
  <si>
    <t>construction printer CONPKR001</t>
  </si>
  <si>
    <t>5:41:14</t>
  </si>
  <si>
    <t>15:54:27</t>
  </si>
  <si>
    <t>47:54:27</t>
  </si>
  <si>
    <t>Requis pour / Requested For :: Luis Enrique Garcia Aguilar~Printer Location: b5~Service Request: Issue with Printer~Description: not printing~Printer Name: construction printer CONPKR001</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Please check teams."""</t>
  </si>
  <si>
    <t>"Luis Enrique Garcia Aguilar &lt;laguilar@balcan.com&gt;"</t>
  </si>
  <si>
    <t>Probleme de Téléphonie / Telephony issue</t>
  </si>
  <si>
    <t>"hardware";"B5 Distribution Center";"Shipping"</t>
  </si>
  <si>
    <t xml:space="preserve">514-6178724 could you please clean this cell to be use it for Mr. Carl he will replace Windsor for 7 months he needs the cell ASAP. 
thank you all. 
Enrique </t>
  </si>
  <si>
    <t>Change Data Plan</t>
  </si>
  <si>
    <t>15:24:27</t>
  </si>
  <si>
    <t>47:24:27</t>
  </si>
  <si>
    <t>43:29:35</t>
  </si>
  <si>
    <t>171:29:35</t>
  </si>
  <si>
    <t xml:space="preserve">Requis pour / Requested For :: Luis Enrique Garcia Aguilar~Telephony Selection: Cell Phone Request~Demande de cellulaire/Cell Phone Request: Change Data Plan~Cell Phone Number: 514-6178724 could you please clean this cell to be use it for Mr. Carl he will replace Windsor for 7 months he needs the cell ASAP. 
thank you all. 
Enrique </t>
  </si>
  <si>
    <t>"""8786937"",""Tu Phuong Vo"",""Tu Phuong Vo &lt;tvo@balcan.com&gt;"",""IT Manager - Assets, Contracts and Services"",""2025-06-26 09:18:18 -0400"",""Administrator"",""B1 MTL 1 (Montreal 1)"",""Information Technology (IT)"","""",""Tao Wong"","""",""en"",false~""Cell de Windsor Noel Fils (Congé de paternité) re-aloué à Carl Brousseau""";"""8786937"",""Tu Phuong Vo"",""Tu Phuong Vo &lt;tvo@balcan.com&gt;"",""IT Manager - Assets, Contracts and Services"",""2025-06-26 09:18:18 -0400"",""Administrator"",""B1 MTL 1 (Montreal 1)"",""Information Technology (IT)"","""",""Tao Wong"","""",""en"",false~""Hi Luis, Was the pswd left ?"""</t>
  </si>
  <si>
    <t xml:space="preserve">Problème pour ouvrir information qu'il vient de l'Allemand. Demande d'aide pour quitter un message ZSCALER. </t>
  </si>
  <si>
    <t>9:48:08</t>
  </si>
  <si>
    <t>25:48:08</t>
  </si>
  <si>
    <t>56:55:50</t>
  </si>
  <si>
    <t>216:55:50</t>
  </si>
  <si>
    <t xml:space="preserve">Description du problème/Issue Description: Problème pour ouvrir information qu'il vient de l'Allemand. Demande d'aide pour quitter un message ZSCALER. </t>
  </si>
  <si>
    <t>"""11670420"",""Sahaj Patel"",""Sahaj Patel &lt;spatel@balcan.com&gt;"",""IT Support"",""2025-06-26 09:12:10 -0400"",""Service Agent User"",""Balcan Packaging Wisconsin "",""Information Technology (IT)"","""",""Joe Pizzuco"","""",""en"",false~""logmein works now, uninstalled zscaler, power cycled PC
installed zscaler, issue resolved""";"""11670420"",""Sahaj Patel"",""Sahaj Patel &lt;spatel@balcan.com&gt;"",""IT Support"",""2025-06-26 09:12:10 -0400"",""Service Agent User"",""Balcan Packaging Wisconsin "",""Information Technology (IT)"","""",""Joe Pizzuco"","""",""en"",false~""Omar not in the office to test logmein again""";"""11670420"",""Sahaj Patel"",""Sahaj Patel &lt;spatel@balcan.com&gt;"",""IT Support"",""2025-06-26 09:12:10 -0400"",""Service Agent User"",""Balcan Packaging Wisconsin "",""Information Technology (IT)"","""",""Joe Pizzuco"","""",""en"",false~""restarted service from logmein portal
tested, same issue""";"""11670420"",""Sahaj Patel"",""Sahaj Patel &lt;spatel@balcan.com&gt;"",""IT Support"",""2025-06-26 09:12:10 -0400"",""Service Agent User"",""Balcan Packaging Wisconsin "",""Information Technology (IT)"","""",""Joe Pizzuco"","""",""en"",false~""Please check teams"""</t>
  </si>
  <si>
    <t>"Violation résolue: Résolution passée 5 jours / Ticket Resolution past 5 days - Non résolu en moins de 5 jours - Sahaj Patel"</t>
  </si>
  <si>
    <t>11682338 ~"azohrevand@balcan.com" ~"azohrevand@balcan.com" ~"2025-06-22 19:38:03 -0400" ~"Requester" ~"&lt;None&gt;" ~false</t>
  </si>
  <si>
    <t>Shipping / Receiving Office - Mark GALLO's desk</t>
  </si>
  <si>
    <t>We can not print</t>
  </si>
  <si>
    <t>No Name</t>
  </si>
  <si>
    <t>11:04:15</t>
  </si>
  <si>
    <t>27:04:15</t>
  </si>
  <si>
    <t>Requis pour / Requested For :: azohrevand@balcan.com~Printer Location: Shipping / Receiving Office - Mark GALLO's desk~Service Request: Issue with Printer~Description: We can not print~Printer Name: No Name</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printer is stuck on this IP pattern below reaching out to the team for on-site support"""</t>
  </si>
  <si>
    <t xml:space="preserve">The printer is connected with a USB cable to Michel's computer. 
The sharing option was activated to share it on the network.
The printer was successfully installed on Ahmad's computer. </t>
  </si>
  <si>
    <t>"Vasile Marius Marchis &lt;mmarius@balcan.com&gt;"</t>
  </si>
  <si>
    <t>B1 - Wifi - BI-Guest.</t>
  </si>
  <si>
    <t>WAN</t>
  </si>
  <si>
    <t>"B1 MTL 1 (Montreal 1)";"Information Technology (IT)";"Networking";"WAN"</t>
  </si>
  <si>
    <t xml:space="preserve">Salut, 
La semaine prochaine je vais avoir une rencontre avec mon superviseur de stage qui se déplacera de l'université jusqu'au B1, il va avoir besoin d'une connexion wi-fi accessible à la salle de conférence du B1. Est-ce qu'il y a un Wi-Fi ouvert disponible sur place ?  Ou bien vous devez me fournir des identifiants pour qu'il puisse se connecter?
Merci </t>
  </si>
  <si>
    <t>2:25:07</t>
  </si>
  <si>
    <t xml:space="preserve">Description du problème/Issue Description: Salut, 
La semaine prochaine je vais avoir une rencontre avec mon superviseur de stage qui se déplacera de l'université jusqu'au B1, il va avoir besoin d'une connexion wi-fi accessible à la salle de conférence du B1. Est-ce qu'il y a un Wi-Fi ouvert disponible sur place ?  Ou bien vous devez me fournir des identifiants pour qu'il puisse se connecter?
Merci </t>
  </si>
  <si>
    <t xml:space="preserve">The information was shared with the user in order to connected to the Bi-Guest wifi network. </t>
  </si>
  <si>
    <t>Issue with NELMAR OC system / application (error message)</t>
  </si>
  <si>
    <t>Can you please assist with the following error message? I am not gaining access to our only order entry application (“OC System”). Thank you. ERIC DOHRENDORF | Director, Product &amp; Market Development NELMAR Security Packaging Systems 3100 rue des Batisseurs, Terrebonne, QC J6Y 0A2 T: 450.477.0001 x235 | m: 514.891.4005 | eric.dohrendorf@nelmar.com www.nelmar.com</t>
  </si>
  <si>
    <t>14:58:14</t>
  </si>
  <si>
    <t>31:41:52</t>
  </si>
  <si>
    <t>16:05:15</t>
  </si>
  <si>
    <t>48:48:53</t>
  </si>
  <si>
    <t>"""9227643"",""eric.dohrendorf@nelmar.com"",""eric.dohrendorf@nelmar.com"","""",""2024-06-06 08:01:35 -0400"",""Requester"",""B8 Nelmar (Terrebonne)"",,"""",""&lt;None&gt;"","""",""[-]1"",false~""Hi TEAM, It would appear that the situation “auto-resolved”. Ryan Tapp also experienced the same issue at the same time as I did. ERIC DOHRENDORF | Director, Product &amp; Market Development NELMAR Security Packaging Systems 3100 rue des Batisseurs, Terrebonne, QC J6Y 0A2 T: 450.477.0001 x235 | m: 514.891.4005 | eric.dohrendorf@nelmar.com www.nelmar.com From: Balcan Innovations - Centre d'aide / Service Desk support@balcaninnovationsinc.samanage.com Sent: Friday, June 13, 2025 8:38 AM To: Eric Dohrendorf eric.dohrendorf@nelmar.com Cc: Emma Haralambous emma.haralambous@nelmar.com; Liliana Rivera liliana.rivera@nelmar.com Subject: Requêtre / Incident #11769 Issue with NELMAR OC system / application (error message) You don't often get email from
support@balcaninnovationsinc.samanage.com.
Learn why this is important [Courriel Externe - External email]""";"""8585838"",""Marie Slim"",""Marie Slim &lt;marie.slim@nelmar.com&gt;"",""Coordinator Sales Contract  Management"",""2025-05-22 15:28:42 -0400"",""Requester"",""B8 Nelmar (Terrebonne)"",""Administration"","""",""&lt;None&gt;"","""",""en"",false~""Hi Jonathan, I don’t have access to the OC app, do you want me to reach out to the team and see if they are also having issues? From: Balcan Innovations - Centre d'aide / Service Desk support@balcaninnovationsinc.samanage.com Sent: Thursday, June 12, 2025 3:58 PM To: Marie Slim marie.slim@nelmar.com Subject: Jonathan Galindez a mentionné votre nom sur la requête #11769 Issue with NELMAR OC system / application (error message) / Jonathan Galindez mentioned you on incident #11769 Issue with NELMAR OC system / application (error message) [Courriel Externe - External email]""";"""8247439"",""Jonathan Galindez"",""Jonathan Galindez &lt;jgalindez@balcan.com&gt;"","""",""2025-06-26 07:46:41 -0400"",""Service Agent User"",""B2 MTL 2 (Montreal 2)"",""Information Technology (IT)"","""",""&lt;None&gt;"","""",""en"",false~""[@]Marie Slim Hi Marie, not sure what is the issue here. Do you know about this? If it is the ordering system the web one for NWARE, I think you have access to create the user? Thanks"""</t>
  </si>
  <si>
    <t>Auto resolved</t>
  </si>
  <si>
    <t>"Emma Haralambous &lt;emma.haralambous@nelmar.com&gt;";"Liliana Rivera &lt;liliana.rivera@nelmar.com&gt;";"marie.slim@nelmar.com"</t>
  </si>
  <si>
    <t>berp.net dev 2 server password expired</t>
  </si>
  <si>
    <t>Hello Alaa, Can you please reset the password for me? thanks, Eddy</t>
  </si>
  <si>
    <t>0:14:04</t>
  </si>
  <si>
    <t>1:09:22</t>
  </si>
  <si>
    <t>21:22:06</t>
  </si>
  <si>
    <t>54:17:24</t>
  </si>
  <si>
    <t>"""8247417"",""Alaa Almasri"",""Alaa Almasri &lt;aalmasri@balcan.com&gt;"","""",""2025-06-25 15:13:45 -0400"",""Administrator"",,""Information Technology (IT)"","""",""&lt;None&gt;"","""",""[-]1"",false~""i changed it, the password is updated in Delinea: Secret 558: Main-BPL-DEV02 eddy account From: Eddy Qiu eqiu@balcan.com Sent: Wednesday, June 11, 2025 8:04 AM To: helpdesk helpdesk@balcan.com Cc: Alaa Almasri aalmasri@balcan.com Subject: berp.net dev 2 server password expired Hello Alaa, Can you please reset the password for me? thanks, Eddy"""</t>
  </si>
  <si>
    <t>password set</t>
  </si>
  <si>
    <t>"Alaa Almasri &lt;aalmasri@balcan.com&gt;";"helpdesk@balcan.com"</t>
  </si>
  <si>
    <t>at B5 in the shipping office one of the alarm key pads are beeping. we have tried to figure out why with no luck. pls send a technician thank you</t>
  </si>
  <si>
    <t>Description du problème/Issue Description: at B5 in the shipping office one of the alarm key pads are beeping. we have tried to figure out why with no luck. pls send a technician thank you</t>
  </si>
  <si>
    <t>"David Potts &lt;dpotts@balcan.com&gt;"</t>
  </si>
  <si>
    <t>Timothy Sherback &lt;tsherback@balcan.com&gt;</t>
  </si>
  <si>
    <t>"hardware";"printer";"CANADA (Remote Representative)";"Information Technology (IT)"</t>
  </si>
  <si>
    <t>CANADA (Remote Representative)</t>
  </si>
  <si>
    <t>8620278 ~"Timothy Sherback" ~"Timothy Sherback &lt;tsherback@balcan.com&gt;" ~"Sales Account Manager" ~"2025-06-10 20:03:22 -0400" ~"Requester" ~"&lt;None&gt;" ~false</t>
  </si>
  <si>
    <t>Home office</t>
  </si>
  <si>
    <t>can't scan with new computer</t>
  </si>
  <si>
    <t>HP 6978</t>
  </si>
  <si>
    <t>10:47:34</t>
  </si>
  <si>
    <t>39:40:02</t>
  </si>
  <si>
    <t>Requis pour / Requested For :: Timothy Sherback~Printer Location: Home office~Service Request: Issue with Printer~Description: can't scan with new computer~Printer Name: HP 6978</t>
  </si>
  <si>
    <t>"""11670420"",""Sahaj Patel"",""Sahaj Patel &lt;spatel@balcan.com&gt;"",""IT Support"",""2025-06-26 09:12:10 -0400"",""Service Agent User"",""Balcan Packaging Wisconsin "",""Information Technology (IT)"","""",""Joe Pizzuco"","""",""en"",false~""added windows scan and performed scan"""</t>
  </si>
  <si>
    <t>ADC Validation Msg: Lines 32,204 no activity since Jun/10 - 17:00</t>
  </si>
  <si>
    <t>Line # 32,204 no activity since Tue, Jun/10 - 17:00 and those lines are not flagged as down in the Extrusion Lines Screen. The ADC Monitor LN: 32 Last Mixer: Jun 10 15:08 Last Scale: Jun 10 15:18 LN: 204 Last Mixer: Jun 04 16:16 Last Scale: Jun 10 15:42</t>
  </si>
  <si>
    <t>16:00:00</t>
  </si>
  <si>
    <t>52:33:51</t>
  </si>
  <si>
    <t>Logmein Access - Urgent</t>
  </si>
  <si>
    <t>Hi Support Please provide me log me in access to BLC-SVR-Batch02 and BLC-SVR-Batch01. Currently, these are the only computers I can access using logmein. Thank you. Jonathan</t>
  </si>
  <si>
    <t>40:05:32</t>
  </si>
  <si>
    <t>8:42:55</t>
  </si>
  <si>
    <t>8:42:45</t>
  </si>
  <si>
    <t>40:05:22</t>
  </si>
  <si>
    <t>8:43:03</t>
  </si>
  <si>
    <t>40:05:40</t>
  </si>
  <si>
    <t>"Hershel Teitelbaum &lt;hershel@balcan.com&gt;";"Joe Pizzuco &lt;jpizzuco@balcan.com&gt;"</t>
  </si>
  <si>
    <t>ADC Validation Msg: Lines 32, 33,204 no activity since Jun/10 - 16:00</t>
  </si>
  <si>
    <t>Line # 32, 33,204 no activity since Tue, Jun/10 - 16:00 and those lines are not flagged as down in the Extrusion Lines Screen. The ADC Monitor LN: 32 Last Mixer: Jun 10 15:08 Last Scale: Jun 10 15:18 LN: 33 Last Mixer: Jun 10 15:49 Last Scale: Jun 10 14:19 LN: 204 Last Mixer: Jun 04 16:16 Last Scale: Jun 10 15:42</t>
  </si>
  <si>
    <t>53:31:36</t>
  </si>
  <si>
    <t>"Balcan Packaging Wisconsin";"Sourcing / Supply Chain"</t>
  </si>
  <si>
    <t>Please provide access to Data Collection to Sunshine - so she can see the silo levels and run the Resin required reports.  Thank you!</t>
  </si>
  <si>
    <t>0:14:00</t>
  </si>
  <si>
    <t>42:09:07</t>
  </si>
  <si>
    <t>186:09:07</t>
  </si>
  <si>
    <t>Description du problème/Issue Description: Please provide access to Data Collection to Sunshine - so she can see the silo levels and run the Resin required reports.  Thank you!</t>
  </si>
  <si>
    <t>"""11670420"",""Sahaj Patel"",""Sahaj Patel &lt;spatel@balcan.com&gt;"",""IT Support"",""2025-06-26 09:12:10 -0400"",""Service Agent User"",""Balcan Packaging Wisconsin "",""Information Technology (IT)"","""",""Joe Pizzuco"","""",""en"",false~""Sunshine, I reset your password to nothing. After typing your windows password, BERP will launch, just click enter.""";"""9760752"",""sjohnson@balcan.com"",""sjohnson@balcan.com"","""",""2024-05-15 12:39:30 -0400"",""Requester"",""Balcan Packaging Wisconsin "",,"""",""&lt;None&gt;"","""",""[-]1"",false~""Please reset password its been to long to remember. Sunshine Johnson-Ukpede | Purchasing &amp; Inventory Specialist Balcan USA Inc. 7201 108th Street, Pleasant Prairie, WI 53158, USA C: (262)287-7269 O: (262) 286-0242 ext 4009 E: Sjohnson@balcan.com www.balcan.com From: Olga Konovalova olgak@balcan.com Sent: Friday, June 13, 2025 9:20 AM To: Balcan Innovations - Centre d'aide / Service Desk support@balcaninnovationsinc.samanage.com; Sahaj Patel spatel@balcan.com Cc: Sunshine Johnson sjohnson@balcan.com Subject: RE: Requête / Incident #11762 Demande générale / General Support Incident Hi Sahaj, If you have reached Sunshine and she acknowledged she has access – then it’s ok to close the ticket. Sunshine, can you please confirm?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lt;support@balcaninnovationsinc.samanage.com&gt; Sent: Friday, June 13, 2025 10:04 AM To: Olga Konovalova &lt;olgak@balcan.com&gt; Cc: Sunshine Johnson &lt;sjohnson@balcan.com&gt; Subject: Requête / Incident #11762 Demande générale / General Support Incident [Courriel Externe - External email]""";"""11670420"",""Sahaj Patel"",""Sahaj Patel &lt;spatel@balcan.com&gt;"",""IT Support"",""2025-06-26 09:12:10 -0400"",""Service Agent User"",""Balcan Packaging Wisconsin "",""Information Technology (IT)"","""",""Joe Pizzuco"","""",""en"",false~""I'm going to close this ticket, Sunshine immediately finds me if she needs any help with IT.""";"""8620052"",""Olga Konovalova"",""Olga Konovalova &lt;olgak@balcan.com&gt;"",""Category Manager, Procurement"",""2025-06-24 19:32:25 -0400"",""Requester"",""B2 MTL 2 (Montreal 2)"",,,""&lt;None&gt;"",,,false~""Hi Sahaj, If you have reached Sunshine and she acknowledged she has access – then it’s ok to close the ticket. Sunshine, can you please confirm? Thank you, OLGA KONOVALOVA Director of Sourcing and Procurement / Directrice, Approvisionnement et Achats Balcan Innovations Inc. 9340 Rue de Meaux, Saint-Leonard, Quebec, H1R 3H2 m: (514) 604-9089 | e: olgak@balcan.com www.balcaninnovations.com From: Balcan Innovations - Centre d'aide / Service Desk support@balcaninnovationsinc.samanage.com Sent: Friday, June 13, 2025 10:04 AM To: Olga Konovalova olgak@balcan.com Cc: Sunshine Johnson sjohnson@balcan.com Subject: Requête / Incident #11762 Demande générale / General Support Incident [Courriel Externe - External email]""";"""11670420"",""Sahaj Patel"",""Sahaj Patel &lt;spatel@balcan.com&gt;"",""IT Support"",""2025-06-26 09:12:10 -0400"",""Service Agent User"",""Balcan Packaging Wisconsin "",""Information Technology (IT)"","""",""Joe Pizzuco"","""",""en"",false~""Olga, I am closing this ticket, if you need assistance, please feel free to reach back out.""";"""11670420"",""Sahaj Patel"",""Sahaj Patel &lt;spatel@balcan.com&gt;"",""IT Support"",""2025-06-26 09:12:10 -0400"",""Service Agent User"",""Balcan Packaging Wisconsin "",""Information Technology (IT)"","""",""Joe Pizzuco"","""",""en"",false~""Sunshine already has access to Data Collection. Is she having issues accessing it?"""</t>
  </si>
  <si>
    <t>"sjohnson@balcan.com"</t>
  </si>
  <si>
    <t>Please provide access to WMS-Skid browse menu (Distribution / Shipping / WMS-Skid browse) so I can see inventory of raw materials.  Thank you!</t>
  </si>
  <si>
    <t>14:52:55</t>
  </si>
  <si>
    <t>46:52:55</t>
  </si>
  <si>
    <t>39:14:49</t>
  </si>
  <si>
    <t>167:14:49</t>
  </si>
  <si>
    <t>Description du problème/Issue Description: Please provide access to WMS-Skid browse menu (Distribution / Shipping / WMS-Skid browse) so I can see inventory of raw materials.  Thank you!</t>
  </si>
  <si>
    <t>"""8620052"",""Olga Konovalova"",""Olga Konovalova &lt;olgak@balcan.com&gt;"",""Category Manager, Procurement"",""2025-06-24 19:32:25 -0400"",""Requester"",""B2 MTL 2 (Montreal 2)"",,,""&lt;None&gt;"",,,false~""Yes, found it! good to close the ticket. thank you!""";"""8247418"",""George Kanatselis"",""George Kanatselis &lt;george@balcan.com&gt;"","""",""2025-06-26 08:47:31 -0400"",""Service Agent User"",""B2 MTL 2 (Montreal 2)"",""Information Technology (IT)"","""",""Joe Pizzuco"","""",""en"",false~""try see if you can open this way instead""";"""8247418"",""George Kanatselis"",""George Kanatselis &lt;george@balcan.com&gt;"","""",""2025-06-26 08:47:31 -0400"",""Service Agent User"",""B2 MTL 2 (Montreal 2)"",""Information Technology (IT)"","""",""Joe Pizzuco"","""",""en"",false~""in data collection there is another way to open it"""</t>
  </si>
  <si>
    <t>EMAILS IN MAJIC DOWN</t>
  </si>
  <si>
    <t>HI Guys,
Emails are not working! pls assist
thanks David Potts, P.Log. Logistics Manager/ Gérant de Logistique Balcan Innovations Inc. 8300 Place Marien Montreal-East,QC. H1B 5W6 dpotts@balcan.com www.balcan.com</t>
  </si>
  <si>
    <t>2:06:39</t>
  </si>
  <si>
    <t>18:06:39</t>
  </si>
  <si>
    <t>"George Kanatselis &lt;george@balcan.com&gt;";"Solomon Grossman &lt;sgrossman@balcan.com&gt;"</t>
  </si>
  <si>
    <t>Offboarding -  Cedric Smulkowski</t>
  </si>
  <si>
    <t>Please deactive and disable Cedric's accounts both admin and standard asap. Email access also. Please convert email to shared mailbox.</t>
  </si>
  <si>
    <t>Joe Pizzuco &lt;jpizzuco@balcan.com&gt;</t>
  </si>
  <si>
    <t>7:18:17</t>
  </si>
  <si>
    <t>23:18:17</t>
  </si>
  <si>
    <t>"""11670420"",""Sahaj Patel"",""Sahaj Patel &lt;spatel@balcan.com&gt;"",""IT Support"",""2025-06-26 09:12:10 -0400"",""Service Agent User"",""Balcan Packaging Wisconsin "",""Information Technology (IT)"","""",""Joe Pizzuco"","""",""en"",false~""logged into 365 admin, pulled all licenses, and removed from all groups
remoted onto Balcan DC and moved user to disabled OU
STILL NEEDED: convert to shared mailbox and setup forwarding""";"""11670420"",""Sahaj Patel"",""Sahaj Patel &lt;spatel@balcan.com&gt;"",""IT Support"",""2025-06-26 09:12:10 -0400"",""Service Agent User"",""Balcan Packaging Wisconsin "",""Information Technology (IT)"","""",""Joe Pizzuco"","""",""en"",false~""Joe, are we forwarding his emails to anyone?""";"""11670420"",""Sahaj Patel"",""Sahaj Patel &lt;spatel@balcan.com&gt;"",""IT Support"",""2025-06-26 09:12:10 -0400"",""Service Agent User"",""Balcan Packaging Wisconsin "",""Information Technology (IT)"","""",""Joe Pizzuco"","""",""en"",false~""remoted onto all 4 DC, user has no BI accounts, disabled main Balcan account
logged into 365 admin, user has no BI accounts, blocked sign-in"""</t>
  </si>
  <si>
    <t>system emails</t>
  </si>
  <si>
    <t>Hi Might be an idea to assign some to check if emails are working, recently this is became a common issue Pls look in to this asap</t>
  </si>
  <si>
    <t>2:47:26</t>
  </si>
  <si>
    <t>18:47:26</t>
  </si>
  <si>
    <t>"George Kanatselis &lt;george@balcan.com&gt;";"Perry Bachountakis &lt;perry@balcan.com&gt;";"helpdesk@balcan.com"</t>
  </si>
  <si>
    <t>B1 - Poor audio quality \ distortion during Teams calls.</t>
  </si>
  <si>
    <t>Ramon Galvan &lt;rgalvan@balcan.com&gt;</t>
  </si>
  <si>
    <t>"hardware";"B1 MTL 1 (Montreal 1)";"Finance &amp; Accounting";"applications";"Office";"Excel";"Word"</t>
  </si>
  <si>
    <t>Please contact me. Need Teams speaker to work for executive and shareholder calls asap</t>
  </si>
  <si>
    <t>9816153 ~"Ramon Galvan" ~"Ramon Galvan &lt;rgalvan@balcan.com&gt;" ~"" ~"2025-06-10 14:40:28 -0400" ~"Requester" ~"B1 MTL 1 (Montreal 1)" ~"Finance &amp; Accounting" ~"" ~"&lt;None&gt;" ~"" ~"[-]1" ~false</t>
  </si>
  <si>
    <t>18:14:30</t>
  </si>
  <si>
    <t>50:14:30</t>
  </si>
  <si>
    <t>Requis pour / Requested For :: Ramon Galvan~Choix équipements / Hardware Choices :: Portable / Laptop~Spécifier si autre / If other specify :: Please contact me. Need Teams speaker to work for executive and shareholder calls asap</t>
  </si>
  <si>
    <t>"""11360089"",""Edens Valcin"",""Edens Valcin &lt;evalcin@balcan.com&gt;"",""IT Support"",""2025-06-25 08:42:59 -0400"",""Administrator"",""B2 MTL 2 (Montreal 2)"",""Information Technology (IT)"","""",""Joe Pizzuco"","""",""en"",false~""[@]Tu Phuong Vo FYI - I don't believe that it's necessary to buy new hardware since the audio quality is perfect during zoom calls.""";"""11360089"",""Edens Valcin"",""Edens Valcin &lt;evalcin@balcan.com&gt;"",""IT Support"",""2025-06-25 08:42:59 -0400"",""Administrator"",""B2 MTL 2 (Montreal 2)"",""Information Technology (IT)"","""",""Joe Pizzuco"","""",""en"",false~""I called Ramon Galvan in order to troubleshoot the issue. The audio quality is poor during Teams calls but during Zoom calls. I will uninstall Teams, clear the cache, temp files and re-install the app tomorrow at 9:30. The settings for clear voice will be setup and test calls will be performed."""</t>
  </si>
  <si>
    <t>B1 - Printer is offline. </t>
  </si>
  <si>
    <t>"B1 MTL 1 (Montreal 1)";"Finance &amp; Accounting";"hardware";"printer"</t>
  </si>
  <si>
    <t>Office printer is off line</t>
  </si>
  <si>
    <t>9:15:30</t>
  </si>
  <si>
    <t>25:15:30</t>
  </si>
  <si>
    <t>Description du problème/Issue Description: Office printer is off line</t>
  </si>
  <si>
    <t>"""11360089"",""Edens Valcin"",""Edens Valcin &lt;evalcin@balcan.com&gt;"",""IT Support"",""2025-06-25 08:42:59 -0400"",""Administrator"",""B2 MTL 2 (Montreal 2)"",""Information Technology (IT)"","""",""Joe Pizzuco"","""",""en"",false~""Hello Ramon, I will fix the printer issue tomorrow morning right after fixing your Teams issue. Thank you! Edens""";"""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Hello, please check teams."""</t>
  </si>
  <si>
    <t>"applications";"B1 MTL 1 (Montreal 1)";"Sales"</t>
  </si>
  <si>
    <t>Hello, I am a new employee, and I need access to BERP and DotNet. Thanks</t>
  </si>
  <si>
    <t>BERP and DOTNET</t>
  </si>
  <si>
    <t>12:55:16</t>
  </si>
  <si>
    <t>44:55:16</t>
  </si>
  <si>
    <t>Logiciel demandé/Requested Software: Other~Spécifier si autre / If other specify :: BERP and DOTNET~Additional Hardware/equipment to retrieve: Hello, I am a new employee, and I need access to BERP and DotNet. Thanks</t>
  </si>
  <si>
    <t>"""11670420"",""Sahaj Patel"",""Sahaj Patel &lt;spatel@balcan.com&gt;"",""IT Support"",""2025-06-26 09:12:10 -0400"",""Service Agent User"",""Balcan Packaging Wisconsin "",""Information Technology (IT)"","""",""Joe Pizzuco"","""",""en"",false~""user already has BERP account
added to TS4 security groups
tested, works""";"""11670420"",""Sahaj Patel"",""Sahaj Patel &lt;spatel@balcan.com&gt;"",""IT Support"",""2025-06-26 09:12:10 -0400"",""Service Agent User"",""Balcan Packaging Wisconsin "",""Information Technology (IT)"","""",""Joe Pizzuco"","""",""en"",false~"""""</t>
  </si>
  <si>
    <t>"gmeyer@balcan.com"</t>
  </si>
  <si>
    <t>Maryna</t>
  </si>
  <si>
    <t>Maryna cannot open the attachments in BERP. She can attach them but cannot open them Can we pls look into this Thank you KATIA ZICHELLA | Customer Support Manager Balcan Innovations Inc. 9475 Rue de Meaux, St-Leonard, Quebec H1R 3H3 T: (514) 326-0200 ext: 2269 |M :514-238-9466 e: kzichella@balcan.com | www.balcan.com</t>
  </si>
  <si>
    <t>44:21:29</t>
  </si>
  <si>
    <t>188:21:29</t>
  </si>
  <si>
    <t>44:21:37</t>
  </si>
  <si>
    <t>188:21:37</t>
  </si>
  <si>
    <t>"""8415368"",""Katia Zichella"",""Katia Zichella &lt;kzichella@balcan.com&gt;"",""Manager, Customer Service Representatives"",""2025-01-21 16:01:33 -0500"",""Requester"",""B2 MTL 2 (Montreal 2)"",""Sales"",""514.326.9130 x2269"",""&lt;None&gt;"",""514.238.9466"",""[-]1"",false~""She is using DOTNET, shes able to attach documents but cannot open them. From: Balcan Innovations - Centre d'aide / Service Desk support@balcaninnovationsinc.samanage.com Sent: Wednesday, June 18, 2025 10:52 AM To: Katia Zichella kzichella@balcan.com Cc: helpdesk helpdesk@balcan.com Subject: Requêtre / Incident #11754 Maryna [Courriel Externe - External email]""";"""8247418"",""George Kanatselis"",""George Kanatselis &lt;george@balcan.com&gt;"","""",""2025-06-26 08:47:31 -0400"",""Service Agent User"",""B2 MTL 2 (Montreal 2)"",""Information Technology (IT)"","""",""Joe Pizzuco"","""",""en"",false~""if she is on a TS5 connection, she cannot open msg files(known issue)"""</t>
  </si>
  <si>
    <t>"George Kanatselis &lt;george@balcan.com&gt;";"helpdesk@balcan.com";"perry@balcan.com"</t>
  </si>
  <si>
    <t>orders failing</t>
  </si>
  <si>
    <t>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0:21:00</t>
  </si>
  <si>
    <t>11:21:46</t>
  </si>
  <si>
    <t>43:21:46</t>
  </si>
  <si>
    <t>"""8924509"",""Katherine Lagogianis"",""Katherine Lagogianis &lt;katherine.lagogianis@nelmar.com&gt;"","""",""2025-06-17 14:22:28 -0400"",""Requester"",""B8 Nelmar (Terrebonne)"",,"""",""&lt;None&gt;"","""",""[-]1"",false~""Looks good now! From: Jonathan Galindez jgalindez@balcan.com Sent: Tuesday, June 10, 2025 3:12 PM To: Eddy Qiu eqiu@balcan.com; Roxanne Petit roxanne.petit@nelmar.com; helpdesk helpdesk@balcan.com Cc: Katherine Lagogianis katherine.lagogianis@nelmar.com; Cindy Reid cindy.reid@nelmar.com Subject: RE: orders failing Hi Roxanne Is everything ok now? Thanks Jonathan From: Eddy Qiu &lt;eqiu@balcan.com&gt; Sent: Tuesday, June 10, 2025 2:23 PM To: Roxanne Petit &lt;roxanne.petit@nelmar.com&gt;; helpdesk &lt;helpdesk@balcan.com&gt;; Jonathan Galindez &lt;jgalindez@balcan.com&gt; Cc: Katherine Lagogianis &lt;katherine.lagogianis@nelmar.com&gt;; Cindy Reid &lt;cindy.reid@nelmar.com&gt; Subject: Re: orders failing Just restart the IIS server. regards, Eddy From: Roxanne Petit &lt;roxanne.petit@nelmar.com&gt; Sent: Tuesday, June 10, 2025 2:01 PM To: helpdesk &lt;helpdesk@balcan.com&gt;; Eddy Qiu &lt;eqiu@balcan.com&gt;; Jonathan Galindez &lt;jgalindez@balcan.com&gt; Cc: Katherine Lagogianis &lt;katherine.lagogianis@nelmar.com&gt;; Cindy Reid &lt;cindy.reid@nelmar.com&gt;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8247439"",""Jonathan Galindez"",""Jonathan Galindez &lt;jgalindez@balcan.com&gt;"","""",""2025-06-26 07:46:41 -0400"",""Service Agent User"",""B2 MTL 2 (Montreal 2)"",""Information Technology (IT)"","""",""&lt;None&gt;"","""",""en"",false~""Hi Roxanne Is everything ok now? Thanks Jonathan From: Eddy Qiu eqiu@balcan.com Sent: Tuesday, June 10, 2025 2:23 PM To: Roxanne Petit roxanne.petit@nelmar.com; helpdesk helpdesk@balcan.com; Jonathan Galindez jgalindez@balcan.com Cc: Katherine Lagogianis katherine.lagogianis@nelmar.com; Cindy Reid cindy.reid@nelmar.com Subject: Re: orders failing Just restart the IIS server. regards, Eddy From: Roxanne Petit &lt;roxanne.petit@nelmar.com&gt; Sent: Tuesday, June 10, 2025 2:01 PM To: helpdesk &lt;helpdesk@balcan.com&gt;; Eddy Qiu &lt;eqiu@balcan.com&gt;; Jonathan Galindez &lt;jgalindez@balcan.com&gt; Cc: Katherine Lagogianis &lt;katherine.lagogianis@nelmar.com&gt;; Cindy Reid &lt;cindy.reid@nelmar.com&gt;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8714290"",""Eddy Qiu"",""Eddy Qiu &lt;eqiu@balcan.com&gt;"",""Programmer Analyst"",""2025-06-16 13:51:43 -0400"",""Service Agent User"",""B1 MTL 1 (Montreal 1)"",""Information Technology (IT)"","""",""&lt;None&gt;"","""",""[-]1"",false~""Just restart the IIS server. regards, Eddy From: Roxanne Petit roxanne.petit@nelmar.com Sent: Tuesday, June 10, 2025 2:01 PM To: helpdesk helpdesk@balcan.com; Eddy Qiu eqiu@balcan.com; Jonathan Galindez jgalindez@balcan.com Cc: Katherine Lagogianis katherine.lagogianis@nelmar.com; Cindy Reid cindy.reid@nelmar.com Subject: orders failing Hello – Orders from website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Cindy Reid &lt;cindy.reid@nelmar.com&gt;";"Eddy Qiu &lt;eqiu@balcan.com&gt;";"Jonathan Galindez &lt;jgalindez@balcan.com&gt;";"Katherine Lagogianis &lt;katherine.lagogianis@nelmar.com&gt;";"helpdesk@balcan.com"</t>
  </si>
  <si>
    <t>Access Card for Terrebonne Site</t>
  </si>
  <si>
    <t>Hi Help Desk, Could you please kindly grant me access to Terrebonne (physical) site? Apparently, my FOB key is not working here Thanks, Ahmad Ahmad ZOHRE VAND Process Engineer Balcan Innovations Inc. Cell 438 451-9877</t>
  </si>
  <si>
    <t>2:18:36</t>
  </si>
  <si>
    <t xml:space="preserve">Hello Ahmad, 
You must contact Laurie-Eve Marsolais in order to obtain a key card for Terrebonne since they are not the same as the ones used for Montreal. 
Thank you!
Edens </t>
  </si>
  <si>
    <t>sbirchler@balcan.com</t>
  </si>
  <si>
    <t>"B3 Laval";"Mechanic"</t>
  </si>
  <si>
    <t>bonjour J'aurais besoin d'avoir accès à Dotnet Berp s.v.p. je ne le trouve pas dans la demande d'accès à un logiciel. c'est pour ca que je vous le demande par ici
merci beaucoup !</t>
  </si>
  <si>
    <t>0:33:34</t>
  </si>
  <si>
    <t>5:34:42</t>
  </si>
  <si>
    <t>21:34:42</t>
  </si>
  <si>
    <t>Description du problème/Issue Description: bonjour J'aurais besoin d'avoir accès à Dotnet Berp s.v.p. je ne le trouve pas dans la demande d'accès à un logiciel. c'est pour ca que je vous le demande par ici
merci beaucoup !</t>
  </si>
  <si>
    <t>"""8247418"",""George Kanatselis"",""George Kanatselis &lt;george@balcan.com&gt;"","""",""2025-06-26 08:47:31 -0400"",""Service Agent User"",""B2 MTL 2 (Montreal 2)"",""Information Technology (IT)"","""",""Joe Pizzuco"","""",""en"",false~""t'as utiler le mauvaise racourci """"Dotnet BERP"""" il faut utiliser """"DOTNET TS-5""""""";"""12142063"",""sbirchler@balcan.com"",""sbirchler@balcan.com"",,""2025-06-10 12:29:14 -0400"",""Requester"",,,,""&lt;None&gt;"",,,false~""j'ai ce message quand je rentre dedans Berp""";"""8247418"",""George Kanatselis"",""George Kanatselis &lt;george@balcan.com&gt;"","""",""2025-06-26 08:47:31 -0400"",""Service Agent User"",""B2 MTL 2 (Montreal 2)"",""Information Technology (IT)"","""",""Joe Pizzuco"","""",""en"",false~""quand tu vois cet ecran tu met to windows login pwd de windows, le deuxieme ecran qui apparait il n'y a pas de pwd""";"""12142063"",""sbirchler@balcan.com"",""sbirchler@balcan.com"",,""2025-06-10 12:29:14 -0400"",""Requester"",,,,""&lt;None&gt;"",,,false~""Bonjour George, je vois l'icon mais c'est quoi le mot de passe que je dois utiliser car celui que j'ai pour mon laptop ne fonctionne pas.""";"""8247418"",""George Kanatselis"",""George Kanatselis &lt;george@balcan.com&gt;"","""",""2025-06-26 08:47:31 -0400"",""Service Agent User"",""B2 MTL 2 (Montreal 2)"",""Information Technology (IT)"","""",""Joe Pizzuco"","""",""en"",false~""c'est placee a ton bureau"""</t>
  </si>
  <si>
    <t>"fhudon@balcan.com"</t>
  </si>
  <si>
    <t>Access to Capex SharePoint Form</t>
  </si>
  <si>
    <t>Hi Tu, Hope all is good. We are reaching regarding the CapEx Balcan Form. We understand the flow is canceled after 72 hours and then appears as Rejected. My understanding is that We need to Relaunch the Flow (Image Below). However, I do not know what exactly should we expect after. Could you please kindly advise and comment? Appreciate your support, Ahmad From: Ehsan Hosseininasab
ehosseininasab@balcan.com Sent: Tuesday, June 10, 2025 12:23 PM To: Ahmad Zohre Vand azohrevand@balcan.com; Ali Biaali
abiaali@balcan.com; Wasseem Khoury wkhoury@balcan.com Cc: Mokhtar Hadidane mhadidane@balcan.com Subject: Re: The 3 projects with their Project Number Ahmad, It did not work! The status is still rejected! Ehsan Hosseininasab | Manufacturing Technology - Process Engineering Manager Balcan Innovations Inc. 9340 Meaux Street, Saint-Leonard, Quebec, H1R 3H2 M. : 514.607.3928 | E.: ehosseininasab@balcan.com www.balcan.com Book time with Ehsan Hosseininasab From: Ahmad Zohre Vand &lt;azohrevand@balcan.com&gt; Sent: Tuesday, June 10, 2025 11:14 AM To: Ehsan Hosseininasab &lt;ehosseininasab@balcan.com&gt;; Ali Biaali &lt;abiaali@balcan.com&gt;; Wasseem Khoury &lt;wkhoury@balcan.com&gt; Cc: Mokhtar Hadidane &lt;mhadidane@balcan.com&gt; Subject: RE: The 3 projects with their Project Number Just Relaunch the Flow… Pleas confirm or comment Thanks, Ahmad From: Tu Phuong Vo tvo@balcan.com Sent: Tuesday, March 25, 2025 1:21 PM To: Ehsan Hosseininasab ehosseininasab@balcan.com Cc: Wasseem Khoury wkhoury@balcan.com; Tao Wong twong@balcan.com; James Mores jmores@balcan.com; Ahmad Zohre Vand azohrevand@balcan.com; Rishi Ramayanam Rramayanam@balcan.com Subject: RE: Access to Capex SharePoint Form Hi Ehsan Double click in the email attached to the previous email. There is a link to click on. Thanks Tu Phuong Vo | Cheffe des Actifs TI – IT Assets Manager M: 514.924.1858 | tvo@balcan.com From: Ehsan Hosseininasab &lt;ehosseininasab@balcan.com&gt; Sent: Tuesday, March 25, 2025 1:20 PM To: Tu Phuong Vo &lt;tvo@balcan.com&gt; Cc: Wasseem Khoury &lt;wkhoury@balcan.com&gt;; Tao Wong &lt;twong@balcan.com&gt;; James Mores &lt;jmores@balcan.com&gt;; Ahmad Zohre Vand &lt;azohrevand@balcan.com&gt;; Rishi Ramayanam &lt;Rramayanam@balcan.com&gt; Subject: Re: Access to Capex SharePoint Form Amazing. Thank you, Tu. Would you please share the SharePopint link within this email. Ehsan Hosseininasab | Manufacturing Technology - Process Engineering Manager Balcan Innovations Inc. 9340 Meaux Street, Saint-Leonard, Quebec, H1R 3H2 M. : 514.607.3928 | E.: ehosseininasab@balcan.com www.balcan.com Book time with Ehsan Hosseininasab From: Tu Phuong Vo &lt;tvo@balcan.com&gt; Sent: Tuesday, March 25, 2025 12:20 PM To: Ehsan Hosseininasab &lt;ehosseininasab@balcan.com&gt; Cc: Wasseem Khoury &lt;wkhoury@balcan.com&gt;; Tao Wong &lt;twong@balcan.com&gt;; James Mores &lt;jmores@balcan.com&gt;; Ahmad Zohre Vand &lt;azohrevand@balcan.com&gt;; Rishi Ramayanam &lt;Rramayanam@balcan.com&gt; Subject: RE: Access to Capex SharePoint Form Hi Ehsan Sorry for the late reply. The 5 of you have the access to the CAPEX sharepoint as
Requesters. You should be able to create CAPEX under the Engineering’s Depart. As for adding Category, it’s not going to be possible. This CAPEX Sharepoint was set up to help out Finance and was taking in consideration the Department listed in the old ERP. You request can be line up with the new ERP once this one will be in place. If you would like a small meeting to debreaf you on the high lines of the CAPEX, feel free to book me ? Thanks Tu Phuong Vo | Cheffe des Actifs TI – IT Assets Manager M: 514.924.1858 | tvo@balcan.com From: Ehsan Hosseininasab &lt;ehosseininasab@balcan.com&gt; Sent: Tuesday, March 25, 2025 11:59 AM To: Tu Phuong Vo &lt;tvo@balcan.com&gt; Cc: Wasseem Khoury &lt;wkhoury@balcan.com&gt;; Tao Wong &lt;twong@balcan.com&gt;; James Mores &lt;jmores@balcan.com&gt;; Ahmad Zohre Vand &lt;azohrevand@balcan.com&gt;; Rishi Ramayanam &lt;Rramayanam@balcan.com&gt; Subject: Re: Access to Capex SharePoint Form Hi Tu, Any updates on this request? Regards Ehsan Hosseininasab | Manufacturing Technology - Process Engineering Manager Balcan Innovations Inc. 9340 Meaux Street, Saint-Leonard, Quebec, H1R 3H2 M. : 514.607.3928 | E.: ehosseininasab@balcan.com www.balcan.com Book time with Ehsan Hosseininasab From: Ehsan Hosseininasab &lt;ehosseininasab@balcan.com&gt; Sent: Monday, March 17, 2025 10:54 AM To: Tu Phuong Vo &lt;tvo@balcan.com&gt; Cc: Wasseem Khoury &lt;wkhoury@balcan.com&gt;; Tao Wong &lt;twong@balcan.com&gt;; James Mores &lt;jmores@balcan.com&gt;; Ahmad Zohre Vand &lt;azohrevand@balcan.com&gt;; Rishi Ramayanam &lt;Rramayanam@balcan.com&gt; Subject: Access to Capex SharePoint Form Hi Tu, Hope you're doing well. Following our meeting with Waseem and me regarding the Capex SharePoint form, here’s the list of additions we'd like to make. Process(Project) Engineering: (The following people should be added) Ehsan Hosseininasab . Ahmad Zohre Vand (Reporting to me) . Rishi Ramayanam (Reporting to me) . James Mores (Reporting to me) Additionally, it would be great if we could have another category called
Manufacturing Technology. Best regards, Ehsan Hosseininasab | Manufacturing Technology - Process Engineering Manager Balcan Innovations Inc. 9340 Meaux Street, Saint-Leonard, Quebec, H1R 3H2 M. : 514.607.3928 | E.: ehosseininasab@balcan.com www.balcan.com Book time with Ehsan Hosseininasab</t>
  </si>
  <si>
    <t>13:36:25</t>
  </si>
  <si>
    <t>45:36:25</t>
  </si>
  <si>
    <t>Explanation was given to Ahmad.</t>
  </si>
  <si>
    <t>"Ehsan Hosseininasab &lt;ehosseininasab@balcan.com&gt;";"Tu Phuong Vo &lt;tvo@balcan.com&gt;";"Tao Wong &lt;twong@balcan.com&gt;";"helpdesk@balcan.com"</t>
  </si>
  <si>
    <t>ADC Validation Msg: Lines 106,204 no activity since Jun/10 - 11:00</t>
  </si>
  <si>
    <t>Line # 106,204 no activity since Tue, Jun/10 - 11:00 and those lines are not flagged as down in the Extrusion Lines Screen. The ADC Monitor LN: 106 Last Mixer: Jun 10 11:59 Last Scale: Jun 09 23:10 LN: 204 Last Mixer: Jun 04 16:16 Last Scale: Jun 10 11:59</t>
  </si>
  <si>
    <t>20:57:43</t>
  </si>
  <si>
    <t>58:33:48</t>
  </si>
  <si>
    <t>FW: ALERT ! ! ! Docket # 18242101 Skid 001 Affected by NCPR (231251 disp: Sc) Scanned To Load 209503 Bdg</t>
  </si>
  <si>
    <t>Hi George, Can you pls add to the NCPR alert Mohamed and Carl pls? thanks David Potts, P.Log. Logistics Manager/Gérant de Logistique Balcan Innovations Inc. 8300 Place Marien Montreal-East,QC. H1B 5W6 dpotts@balcan.com www.balcan.com -----Original Message----- From: Solomon Grossman sg@balcan.com Sent: Tuesday, June 10, 2025 11:51 AM To: acs acs@balcan.com; acs acs@balcan.com Cc: Aldo Covenas acovenas@balcan.com; David Potts dpotts@balcan.com; Gregory Labossiere glabossiere@balcan.com; Luis Enrique Garcia Aguilar laguilar@balcan.com; Roy Shmilovich rshmilovich@balcan.com Subject: RE: ALERT ! ! ! Docket # 18242101 Skid 001 Affected by NCPR (231251 disp: Sc) Scanned To Load 209503 Bdg Team pls watch out ! -----Original Message----- From: acs@balcan.com acs@balcan.com Sent: Tuesday, June 10, 2025 11:42 AM To: acs acs@balcan.com Cc: Aldo Covenas acovenas@balcan.com; David Potts dpotts@balcan.com; Gregory Labossiere glabossiere@balcan.com; Luis Enrique Garcia Aguilar laguilar@balcan.com; Roy Shmilovich rshmilovich@balcan.com; Solomon Grossman sg@balcan.com Subject: ALERT ! ! ! Docket # 18242101 Skid 001 Affected by NCPR (231251 disp: Sc) Scanned To Load 209503 Bdg ALERT ! ! ! Docket # 18242101 Skid 001 Affected by NCPR (231251 disp: Sc) Scanned To Load 209503 Bdg 5, User 5186 MIKE PAOLINO</t>
  </si>
  <si>
    <t>5:52:48</t>
  </si>
  <si>
    <t>21:52:48</t>
  </si>
  <si>
    <t>5:53:00</t>
  </si>
  <si>
    <t>21:53:00</t>
  </si>
  <si>
    <t>"""8247418"",""George Kanatselis"",""George Kanatselis &lt;george@balcan.com&gt;"","""",""2025-06-26 08:47:31 -0400"",""Service Agent User"",""B2 MTL 2 (Montreal 2)"",""Information Technology (IT)"","""",""Joe Pizzuco"","""",""en"",false~""done""";"""8619869"",""David Potts"",""David Potts &lt;dpotts@balcan.com&gt;"",""Chef d'équipe, Logistique - Team Leader, Logistics"",""2025-06-18 07:24:41 -0400"",""Requester"",""B5 Distribution Center"",,"""",""&lt;None&gt;"","""",""[-]1"",false~""Do we have an update on this pls? Please add balcanshipping email to this request as well thanks"""</t>
  </si>
  <si>
    <t>"cbrousseau@balcan.com";"George Kanatselis &lt;george@balcan.com&gt;";"Mohammed Safa &lt;msafa@balcan.com&gt;";"helpdesk@balcan.com"</t>
  </si>
  <si>
    <t>FW: Inkroom po receiving</t>
  </si>
  <si>
    <t>Add users below to PO system GEORGE KANATSELIS | Network Administrator - IT Balcan Innovations Inc. 9340 Meaux, St-Leonard, Quebec H1R 3H2 t: (514) 326-9130 ext. 2179 | e: george@balcan.com www.balcan.com From: George Kanatselis george@balcan.com Sent: Monday, June 9, 2025 5:12 PM To: George Kanatselis george@balcan.com Subject: Inkroom po receiving Hi Tu , This is Bala, account is INKROOM the people using are as follows NIRANTHAN—- primary user TAHIR GAUTHIER LORNE ALMAS ORKHAN CHANDRA SALIM JOSEPH Thanks BALA Sent from my iPhone</t>
  </si>
  <si>
    <t>11:07:12</t>
  </si>
  <si>
    <t>27:07:12</t>
  </si>
  <si>
    <t>11:07:18</t>
  </si>
  <si>
    <t>27:07:18</t>
  </si>
  <si>
    <t>"""8247418"",""George Kanatselis"",""George Kanatselis &lt;george@balcan.com&gt;"","""",""2025-06-26 08:47:31 -0400"",""Service Agent User"",""B2 MTL 2 (Montreal 2)"",""Information Technology (IT)"","""",""Joe Pizzuco"","""",""en"",false~""created users"""</t>
  </si>
  <si>
    <t>Monday.com</t>
  </si>
  <si>
    <t>Team, Good morning! My trial on Monday.com is about expire and I am needing to purchase a plan. This is a critical tool for managing my projects. What are the next steps in order to go about this? Thanks, Alexander Igel | Project Manager Balcan Innovations Inc. 7201 108th St, Pleasant Prairie, WI 53158 E: aigel@balcan.com P: 262-287-3825</t>
  </si>
  <si>
    <t>0:11:00</t>
  </si>
  <si>
    <t>"""12162790"",""aigel@balcan.com"",""aigel@balcan.com"",,""2025-06-25 15:59:13 -0400"",""Requester"",,,,""&lt;None&gt;"",,,false~""Ivan Sandoval and Brandon Kaplan do at the moment, but I will want those extra 2 licenses for future. Possibly for Bob as well. Its not just for tracking projects its a way to communicate projects live to the team.""";"""11670420"",""Sahaj Patel"",""Sahaj Patel &lt;spatel@balcan.com&gt;"",""IT Support"",""2025-06-26 09:12:10 -0400"",""Service Agent User"",""Balcan Packaging Wisconsin "",""Information Technology (IT)"","""",""Joe Pizzuco"","""",""en"",false~""Who else on your team uses Monday.com?""";"""12162790"",""aigel@balcan.com"",""aigel@balcan.com"",,""2025-06-25 15:59:13 -0400"",""Requester"",,,,""&lt;None&gt;"",,,false~""I have 2 days left on my trial and it will delete my workspace if I don't sign up so any help would be very much appreciated.""";"""12162790"",""aigel@balcan.com"",""aigel@balcan.com"",,""2025-06-25 15:59:13 -0400"",""Requester"",,,,""&lt;None&gt;"",,,false~""Here is the current pricing for the plan. It comes with 5 seats/licenses which will encompass me and my team."""</t>
  </si>
  <si>
    <t>B3 - Printer issue - Machine shop.</t>
  </si>
  <si>
    <t>8620037 ~"Moshe Simhon" ~"Moshe Simhon &lt;msimhon@balcan.com&gt;" ~"" ~"2025-06-10 10:47:56 -0400" ~"Requester" ~"B1 MTL 1 (Montreal 1)" ~"" ~"&lt;None&gt;" ~"" ~"[-]1" ~false</t>
  </si>
  <si>
    <t xml:space="preserve">Machine shop </t>
  </si>
  <si>
    <t xml:space="preserve">Prints will not come out. It stays in the Q for a very long time </t>
  </si>
  <si>
    <t>312-</t>
  </si>
  <si>
    <t>9:58:50</t>
  </si>
  <si>
    <t>25:58:50</t>
  </si>
  <si>
    <t>Requis pour / Requested For :: Moshe Simhon~Printer Location: Machine shop ~Service Request: Issue with Printer~Description: Prints will not come out. It stays in the Q for a very long time ~Printer Name: 312-</t>
  </si>
  <si>
    <t>"""11360089"",""Edens Valcin"",""Edens Valcin &lt;evalcin@balcan.com&gt;"",""IT Support"",""2025-06-25 08:42:59 -0400"",""Administrator"",""B2 MTL 2 (Montreal 2)"",""Information Technology (IT)"","""",""Joe Pizzuco"","""",""en"",false~""Moshe Simhon changed office. He is now on the mezzanine on top of the machine shop.""";"""11360089"",""Edens Valcin"",""Edens Valcin &lt;evalcin@balcan.com&gt;"",""IT Support"",""2025-06-25 08:42:59 -0400"",""Administrator"",""B2 MTL 2 (Montreal 2)"",""Information Technology (IT)"","""",""Joe Pizzuco"","""",""en"",false~""Jun 11, 2025 - 12:48PM By Edens Valcin 'Resolution Code' is 'Closed'.
'Resolution' is 'The issue was resolved by performing a factory reset on the printer, deleting the printer form the PC and configuring it again.'.""";"""8620037"",""Moshe Simhon"",""Moshe Simhon &lt;msimhon@balcan.com&gt;"","""",""2025-06-10 10:47:56 -0400"",""Requester"",""B1 MTL 1 (Montreal 1)"",,"""",""&lt;None&gt;"","""",""[-]1"",false~""Hello all The error is back Sent from my iPhone""";"""11360089"",""Edens Valcin"",""Edens Valcin &lt;evalcin@balcan.com&gt;"",""IT Support"",""2025-06-25 08:42:59 -0400"",""Administrator"",""B2 MTL 2 (Montreal 2)"",""Information Technology (IT)"","""",""Joe Pizzuco"","""",""en"",false~"""""</t>
  </si>
  <si>
    <t xml:space="preserve">The issue was resolved by performing a factory reset on the printer, deleting the printer form the PC and configuring it again. </t>
  </si>
  <si>
    <t>Installing Pervasive Drivers on BLC-SVR-APP01-DEV</t>
  </si>
  <si>
    <t>Hello, We will need to install the Pervasive Zen suite of drivers on BLC-SVR-APP01-DEV to configure a test environment to enable testing of ITR-208 Berp Order Notification Please call, text on teams or email if you need more information. Thank you Peter Peter Black
| Senior Developer Balcan Innovations Inc. 9340 Meaux, St-Leonard, Quebec H1R 3H2 Cell: (514) 781-4476| pblack@balcan.com www.balcan.com</t>
  </si>
  <si>
    <t>Peter Black &lt;pblack@balcan.com&gt;</t>
  </si>
  <si>
    <t>0:02:15</t>
  </si>
  <si>
    <t>3:17:52</t>
  </si>
  <si>
    <t>"""10847611"",""Peter Black"",""Peter Black &lt;pblack@balcan.com&gt;"","""",""2025-06-10 10:49:04 -0400"",""Service Agent User"",,,"""",""&lt;None&gt;"","""",""[-]1"",false~""Only the Pervasive drivers would be sufficient"""</t>
  </si>
  <si>
    <t>"Eddy Qiu &lt;eqiu@balcan.com&gt;";"Renan Nunez &lt;rnunez@balcan.com&gt;"</t>
  </si>
  <si>
    <t>Production Performance Reports - BERP Extracts</t>
  </si>
  <si>
    <t>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t>
  </si>
  <si>
    <t>sngo@balcan.com</t>
  </si>
  <si>
    <t>0:30:11</t>
  </si>
  <si>
    <t>"""9221696"",""Martine Laroche"",""Martine Laroche &lt;mlaroche@balcan.com&gt;"","""",""2024-07-08 16:26:28 -0400"",""Requester"",""B2 MTL 2 (Montreal 2)"",""Finance &amp; Accounting"","""",""&lt;None&gt;"","""",""[-]1"",false~""Hershel, it finally worked. Simon just ran it connecting to the network cable, instead of wifi. Thanks Martine Laroche mlaroche@balcan.com From: Martine Laroche mlaroche@balcan.com Sent: Thursday, June 19, 2025 9:35 AM To: Hershel Teitelbaum hershel@balcan.com; Simon Ngo sngo@balcan.com; helpdesk helpdesk@balcan.com Subject: RE: Production Performance Reports - BERP Extracts Hello Hershel Maybe I can try to run them? But I can’t access anymore, maybe because I didn’t use it for a while? Here’s what I’m using. I tested both with the password I was using in the first day and the current one (thinking maybe it is not synchronized) Thanks Martine Laroche mlaroche@balcan.com From: Hershel Teitelbaum &lt;hershel@balcan.com&gt; Sent: Wednesday, June 18, 2025 2:37 PM To: Simon Ngo &lt;sngo@balcan.com&gt;; helpdesk &lt;helpdesk@balcan.com&gt; Cc: Martine Laroche &lt;mlaroche@balcan.com&gt; Subject: RE: Production Performance Reports - BERP Extracts 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lt;sngo@balcan.com&gt; Sent: Wednesday, June 18, 2025 2:31 PM To: Hershel Teitelbaum &lt;hershel@balcan.com&gt;; helpdesk &lt;helpdesk@balcan.com&gt; Cc: Martine Laroche &lt;mlaroche@balcan.com&gt;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9221696"",""Martine Laroche"",""Martine Laroche &lt;mlaroche@balcan.com&gt;"","""",""2024-07-08 16:26:28 -0400"",""Requester"",""B2 MTL 2 (Montreal 2)"",""Finance &amp; Accounting"","""",""&lt;None&gt;"","""",""[-]1"",false~""Hello Hershel Maybe I can try to run them? But I can’t access anymore, maybe because I didn’t use it for a while? Here’s what I’m using. I tested both with the password I was using in the first day and the current one (thinking maybe it is not synchronized) Thanks Martine Laroche mlaroche@balcan.com From: Hershel Teitelbaum hershel@balcan.com Sent: Wednesday, June 18, 2025 2:37 PM To: Simon Ngo sngo@balcan.com; helpdesk helpdesk@balcan.com Cc: Martine Laroche mlaroche@balcan.com Subject: RE: Production Performance Reports - BERP Extracts 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lt;sngo@balcan.com&gt; Sent: Wednesday, June 18, 2025 2:31 PM To: Hershel Teitelbaum &lt;hershel@balcan.com&gt;; helpdesk &lt;helpdesk@balcan.com&gt; Cc: Martine Laroche &lt;mlaroche@balcan.com&gt;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8247441"",""Hershel Teitelbaum"",""Hershel Teitelbaum &lt;hershel@balcan.com&gt;"","""",""2025-06-25 12:44:33 -0400"",""Service Agent User"",""B2 MTL 2 (Montreal 2)"",""Information Technology (IT)"","""",""&lt;None&gt;"","""",""en"",false~""Not sure what to tell you, maybe firefly dotnet (That we upgraded to) has an issue with that, in magic I never had that issue reported. Maybe try running it and don’t touch any window on the screen while it’s running, You should then compare the total of the top section to the total of the bottom section. You don’t have to compare 2 files. From: Simon Ngo sngo@balcan.com Sent: Wednesday, June 18, 2025 2:31 PM To: Hershel Teitelbaum hershel@balcan.com; helpdesk helpdesk@balcan.com Cc: Martine Laroche mlaroche@balcan.com Subject: RE: Production Performance Reports - BERP Extracts For the two exports I just sent you, both were not interrupted by me clicking somewhere outside the small window, I made sure to let it run through the whole process. From: Simon Ngo Sent: Wednesday, June 18, 2025 2:29 PM To: Hershel Teitelbaum &lt;hershel@balcan.com&gt;; helpdesk &lt;helpdesk@balcan.com&gt; Cc: Martine Laroche &lt;mlaroche@balcan.com&gt;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12001464"",""sngo@balcan.com"",""sngo@balcan.com"",,""2025-06-19 09:48:46 -0400"",""Requester"",,,,""&lt;None&gt;"",,,false~""For the two exports I just sent you, both were not interrupted by me clicking somewhere outside the small window, I made sure to let it run through the whole process. From: Simon Ngo Sent: Wednesday, June 18, 2025 2:29 PM To: Hershel Teitelbaum hershel@balcan.com; helpdesk helpdesk@balcan.com Cc: Martine Laroche mlaroche@balcan.com Subject: RE: Production Performance Reports - BERP Extracts 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12001464"",""sngo@balcan.com"",""sngo@balcan.com"",,""2025-06-19 09:48:46 -0400"",""Requester"",,,,""&lt;None&gt;"",,,false~""I just did two exports one after the other. In the Docket Daily Shift Summary, the first version totals 12956831.73 in lbs raw material. The second one totals 18271948.87. I don’t understand why they would be different as both were exported almost at the same time with the same filters. From: Hershel Teitelbaum hershel@balcan.com Sent: Wednesday, June 18, 2025 2:05 PM To: Simon Ngo sngo@balcan.com; helpdesk helpdesk@balcan.com Cc: Martine Laroche mlaroche@balcan.com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8247441"",""Hershel Teitelbaum"",""Hershel Teitelbaum &lt;hershel@balcan.com&gt;"","""",""2025-06-25 12:44:33 -0400"",""Service Agent User"",""B2 MTL 2 (Montreal 2)"",""Information Technology (IT)"","""",""&lt;None&gt;"","""",""en"",false~""Clearly what happened, the user interrupted it unknowingly by clicking on the window somewhere outside of the running small progress screen, so it got interrupted. This is a magic behaviour, unless we specify not to allow interruptions From: Simon Ngo sngo@balcan.com Sent: Wednesday, June 18, 2025 2:13 PM To: Hershel Teitelbaum hershel@balcan.com; helpdesk helpdesk@balcan.com Cc: Martine Laroche mlaroche@balcan.com Subject: RE: Production Performance Reports - BERP Extracts In the file 2025H1 ProductionPerformanceB2_notgood that I sent you, it’s the last table named “Docket Daily Shift Summary” that doesn't match. It totals 1888133.05 when it should be 27346737.4. 2025H1 ProductionPerformanceB2 was exported on June 11th and the other one was exported on June 5th. From: Hershel Teitelbaum &lt;hershel@balcan.com&gt; Sent: Wednesday, June 18, 2025 2:05 PM To: Simon Ngo &lt;sngo@balcan.com&gt;; helpdesk &lt;helpdesk@balcan.com&gt; Cc: Martine Laroche &lt;mlaroche@balcan.com&gt; Subject: RE: Production Performance Reports - BERP Extracts Please provide me the dates that you exported both of them. There is a process that re-summarizes the data 1. The next day, 2. Every Sunday for the last 2 weeks, 3. If someone is changing in the system the docket start time or formulation, it re-summarizes the affected dockets. Also, please point me to the differences, the R/M field mentioned in the ticket seems to be the same From: Simon Ngo &lt; sngo@balcan.com &gt; Sent: Wednesday, June 18, 2025 1:41 PM To: Hershel Teitelbaum &lt; hershel@balcan.com &gt;; helpdesk &lt; helpdesk@balcan.com &gt; Cc: Martine Laroche &lt; mlaroche@balcan.com &gt; Subject: RE: Production Performance Reports - BERP Extracts Same report with the same filters but exported at different times. But it should be identical data since the end date selected was May 31st but somehow the lbs raw material are different. I also did another export today with the same filters and it’s different from the two I sent you. I can’t attach it to the email as it is too large. From: Hershel Teitelbaum &lt; hershel@balcan.com &gt; Sent: Wednesday, June 18, 2025 12:05 PM To: Simon Ngo &lt; sngo@balcan.com &gt;; helpdesk &lt; helpdesk@balcan.com &gt; Cc: Martine Laroche &lt; mlaroche@balcan.com &gt; Subject: RE: Production Performance Reports - BERP Extracts Please provide the context You exported both at the same time from same report, giving different results? Same report but at a later time? Same time but used different report? Something else From: Simon Ngo &lt; sngo@balcan.com &gt; Sent: Wednesday, June 18, 2025 11:53 AM To: Hershel Teitelbaum &lt; hershel@balcan.com &gt;; helpdesk &lt; helpdesk@balcan.com &gt; Cc: Martine Laroche &lt; mlaroche@balcan.com &gt; Subject: RE: Production Performance Reports - BERP Extracts Hi Hershel, Attached you will find 2 extracts from BERP for the same report with the same filters. They have different lbs raw material in the Docket Daily Shift Summary. Thanks, Simon From: Hershel Teitelbaum &lt; hershel@balcan.com &gt; Sent: Tuesday, June 10, 2025 10:59 AM To: Simon Ngo &lt; sngo@balcan.com &gt;; helpdesk &lt; helpdesk@balcan.com &gt; Cc: Martine Laroche &lt; mlaroche@balcan.com &gt; Subject: RE: Production Performance Reports - BERP Extracts I can only try to resolve it, if you show me the 2 different results that you’re getting, and provide me the different parameters you used. From: Simon Ngo &lt; sngo@balcan.com &gt; Sent: Tuesday, June 10, 2025 10:28 AM To: Hershel Teitelbaum &lt; hershel@balcan.com &gt;; helpdesk &lt; helpdesk@balcan.com &gt; Cc: Martine Laroche &lt; mlaroche@balcan.com &gt; Subject: Production Performance Reports - BERP Extracts Hi Hershel, I am encountering some issues with BERP. When I extract reports from the Production Performance Report section, I don’t get the same results even when I use the same filters. For example, looking at the filters applied below, I did multiple extracts with the exact same filters, but I am not getting the same results. Do you know what might be the issue? Thanks, Simon"""</t>
  </si>
  <si>
    <t>"Hershel Teitelbaum &lt;hershel@balcan.com&gt;";"Martine Laroche &lt;mlaroche@balcan.com&gt;";"helpdesk@balcan.com";"aguzun@balcan.com"</t>
  </si>
  <si>
    <t>Solomon Grossman has "KNOW BE 4 " Training he cannot do as in previous years the software on his computer is for religious issues. Please cancel this training for him 
thanks</t>
  </si>
  <si>
    <t>0:07:06</t>
  </si>
  <si>
    <t>0:07:17</t>
  </si>
  <si>
    <t>Description du problème/Issue Description: Solomon Grossman has 'KNOW BE 4 ' Training he cannot do as in previous years the software on his computer is for religious issues. Please cancel this training for him 
thanks</t>
  </si>
  <si>
    <t>"""9275365"",""Philippe Tetreault"",""Philippe Tetreault &lt;ptetreault@balcan.com&gt;"","""",""2025-06-26 08:30:31 -0400"",""Administrator"",""B2 MTL 2 (Montreal 2)"",""Information Technology (IT)"","""",""Perry Bachountakis"","""",""en"",false~""I have remove him."""</t>
  </si>
  <si>
    <t>Main-bpl-dev sql server</t>
  </si>
  <si>
    <t>Hello Alaa, Can you please give me and peter and zhirong admin access on main-bpl-dev, so I can access the sql server on that server. Thanks, Eddy</t>
  </si>
  <si>
    <t>0:24:15</t>
  </si>
  <si>
    <t>0:46:23</t>
  </si>
  <si>
    <t>"Alaa Almasri &lt;aalmasri@balcan.com&gt;";"Peter Black &lt;pblack@balcan.com&gt;";"Zhirong Li &lt;zli@balcan.com&gt;"</t>
  </si>
  <si>
    <t>ADC Validation Msg: Lines 204 no activity since Jun/10 - 03:00</t>
  </si>
  <si>
    <t>Line # 204 no activity since Tue, Jun/10 - 03:00 and those lines are not flagged as down in the Extrusion Lines Screen. The ADC Monitor LN: 204 Last Mixer: Jun 04 16:16 Last Scale: Jun 09 18:55</t>
  </si>
  <si>
    <t>2:54:59</t>
  </si>
  <si>
    <t>"account management";"password reset";"CANADA (Remote Representative)";"Information Technology (IT)"</t>
  </si>
  <si>
    <t>please reset Berp password Ts.2025.balcan!</t>
  </si>
  <si>
    <t>0:32:43</t>
  </si>
  <si>
    <t>16:18:55</t>
  </si>
  <si>
    <t>0:34:27</t>
  </si>
  <si>
    <t>16:20:39</t>
  </si>
  <si>
    <t>Requis pour / Requested For :: Timothy Sherback~Description du problème/Issue Description: please reset Berp password Ts.2025.balcan!</t>
  </si>
  <si>
    <t>"""11670420"",""Sahaj Patel"",""Sahaj Patel &lt;spatel@balcan.com&gt;"",""IT Support"",""2025-06-26 09:12:10 -0400"",""Service Agent User"",""Balcan Packaging Wisconsin "",""Information Technology (IT)"","""",""Joe Pizzuco"","""",""en"",false~""Done."""</t>
  </si>
  <si>
    <t>klafontaine@nelmar.com</t>
  </si>
  <si>
    <t>"B8 Nelmar (Terrebonne)";"Production (Printing)"</t>
  </si>
  <si>
    <t>problem de conection avec le x-rite au press 
ORDINATEUR au light box
WKS7-XRITE/ADMINISTRATOR</t>
  </si>
  <si>
    <t>Description du problème/Issue Description: problem de conection avec le x-rite au press 
ORDINATEUR au light box
WKS7-XRITE/ADMINISTRATOR</t>
  </si>
  <si>
    <t>"Sebastien.phaneuf@nelmar.com";"alaliberte@nelmar.com"</t>
  </si>
  <si>
    <t>Update: Cell Phone</t>
  </si>
  <si>
    <t>From: Chris Szymanowski cszymanowski@balcan.com Sent: Monday, June 9, 2025 11:59 AM To: Tu Phuong Vo tvo@balcan.com Cc: Marco Pasquali mpasquali2@balcan.com Subject: Cell Phone Hi Tu I have a company xr Iphone 12 since 2018. It’s become very slow and freezing on me. Can I request a new phone. Thanks Chris Chris Szymanowski | Controller Reflective Products Division – Balcan Innovations 279 Humberline Drive, Etobicoke, Ontario M9W 5T6 t: 416-798-1340 ext.203| c:416-799-5720 e: cszymanowski@balcan.com www.rfoil.com | www.reflectixinc.com | www.balcaninnovations.com</t>
  </si>
  <si>
    <t>Chris Szymanowski &lt;cszymano@covertechfab.com&gt;</t>
  </si>
  <si>
    <t>Epicor password live environment</t>
  </si>
  <si>
    <t>EPICOR</t>
  </si>
  <si>
    <t>Hi, please resent my Epicor password. Thank you</t>
  </si>
  <si>
    <t>Anda Cherestes &lt;acherestes@balcan.com&gt;</t>
  </si>
  <si>
    <t>"applications";"Epicor"</t>
  </si>
  <si>
    <t>40:14:43</t>
  </si>
  <si>
    <t>168:14:43</t>
  </si>
  <si>
    <t>40:34:08</t>
  </si>
  <si>
    <t>168:34:08</t>
  </si>
  <si>
    <t>"""8714290"",""Eddy Qiu"",""Eddy Qiu &lt;eqiu@balcan.com&gt;"",""Programmer Analyst"",""2025-06-16 13:51:43 -0400"",""Service Agent User"",""B1 MTL 1 (Montreal 1)"",""Information Technology (IT)"","""",""&lt;None&gt;"","""",""[-]1"",false~""Anda is ok now.""";"""8714290"",""Eddy Qiu"",""Eddy Qiu &lt;eqiu@balcan.com&gt;"",""Programmer Analyst"",""2025-06-16 13:51:43 -0400"",""Service Agent User"",""B1 MTL 1 (Montreal 1)"",""Information Technology (IT)"","""",""&lt;None&gt;"","""",""[-]1"",false~""just contact users. and tell him the step to login. also ask the user to contact me if he still has trouble to login."""</t>
  </si>
  <si>
    <t>"Violation résolue: Résolution passée 5 jours / Ticket Resolution past 5 days - Non résolu en moins de 5 jours - EPICOR Analysts/Developers"</t>
  </si>
  <si>
    <t>use Azure AD login</t>
  </si>
  <si>
    <t xml:space="preserve">I have tried my password too many time to access my computer, I got locked 
However I’m sure from my password </t>
  </si>
  <si>
    <t>0:12:36</t>
  </si>
  <si>
    <t>0:12:45</t>
  </si>
  <si>
    <t xml:space="preserve">Description du problème/Issue Description: I have tried my password too many time to access my computer, I got locked 
However I’m sure from my password </t>
  </si>
  <si>
    <t>"""8247418"",""George Kanatselis"",""George Kanatselis &lt;george@balcan.com&gt;"","""",""2025-06-26 08:47:31 -0400"",""Service Agent User"",""B2 MTL 2 (Montreal 2)"",""Information Technology (IT)"","""",""Joe Pizzuco"","""",""en"",false~""i unlocked try now"""</t>
  </si>
  <si>
    <t>https://helpdesk.balcan.com/attachments/e6b3187e4fe0de5262ef/img_0468.jpeg</t>
  </si>
  <si>
    <t>Yaman Saleh &lt;ysaleh@balcan.com&gt;</t>
  </si>
  <si>
    <t xml:space="preserve">I dont have acces to : lab(\\main-bpl\data) (Z:). I restar my laptop and I restart Zscaler, nothing works. I need to complete my report for tomorrow morning. </t>
  </si>
  <si>
    <t>0:47:23</t>
  </si>
  <si>
    <t>0:47:32</t>
  </si>
  <si>
    <t xml:space="preserve">Description du problème/Issue Description: I dont have acces to : lab(\\main-bpl\data) (Z:). I restar my laptop and I restart Zscaler, nothing works. I need to complete my report for tomorrow morning. </t>
  </si>
  <si>
    <t>"""8247418"",""George Kanatselis"",""George Kanatselis &lt;george@balcan.com&gt;"","""",""2025-06-26 08:47:31 -0400"",""Service Agent User"",""B2 MTL 2 (Montreal 2)"",""Information Technology (IT)"","""",""Joe Pizzuco"","""",""en"",false~""added her to group main-bpl and she is good now"""</t>
  </si>
  <si>
    <t>https://helpdesk.balcan.com/attachments/db26e797483328a28c59/capture-d-ecran-2025-06-09-125550.png</t>
  </si>
  <si>
    <t>mraymond@balcan.com</t>
  </si>
  <si>
    <t>"hardware";"B2 MTL 2 (Montreal 2)";"Operations"</t>
  </si>
  <si>
    <t>11390575 ~"mraymond@balcan.com" ~"mraymond@balcan.com" ~"2025-06-17 11:21:32 -0400" ~"Requester" ~"&lt;None&gt;" ~false</t>
  </si>
  <si>
    <t xml:space="preserve">514 821 3772
Echec du Chargement
Impossible d&lt;authentifier votre compte. Veuiilez ouvrir application Outlook </t>
  </si>
  <si>
    <t>Multi-Factor Authentication</t>
  </si>
  <si>
    <t>29:06:11</t>
  </si>
  <si>
    <t>93:06:11</t>
  </si>
  <si>
    <t>50:12:49</t>
  </si>
  <si>
    <t>194:12:49</t>
  </si>
  <si>
    <t xml:space="preserve">Requis pour / Requested For :: mraymond@balcan.com~Telephony Selection: Cell Phone Request~Demande de cellulaire/Cell Phone Request: Multi-Factor Authentication~Cell Phone Number: 514 821 3772
Echec du Chargement
Impossible d&lt;authentifier votre compte. Veuiilez ouvrir application Outlook </t>
  </si>
  <si>
    <t>"""8247418"",""George Kanatselis"",""George Kanatselis &lt;george@balcan.com&gt;"","""",""2025-06-26 08:47:31 -0400"",""Service Agent User"",""B2 MTL 2 (Montreal 2)"",""Information Technology (IT)"","""",""Joe Pizzuco"","""",""en"",false~""fixed""";"""8786937"",""Tu Phuong Vo"",""Tu Phuong Vo &lt;tvo@balcan.com&gt;"",""IT Manager - Assets, Contracts and Services"",""2025-06-26 09:18:18 -0400"",""Administrator"",""B1 MTL 1 (Montreal 1)"",""Information Technology (IT)"","""",""Tao Wong"","""",""en"",false~""Hi George, can you see if there is something to be done with Authenticator?"""</t>
  </si>
  <si>
    <t>SAP access request - PO / Service </t>
  </si>
  <si>
    <t>obercier@balcan.com</t>
  </si>
  <si>
    <t>"B8 Nelmar (Terrebonne)";"Sourcing / Supply Chain";"applications";"SAP"</t>
  </si>
  <si>
    <t xml:space="preserve">Hello. I would like have access in SAP for PO/serivce
</t>
  </si>
  <si>
    <t>0:41:19</t>
  </si>
  <si>
    <t>1:51:35</t>
  </si>
  <si>
    <t xml:space="preserve">Description du problème/Issue Description: Hello. I would like have access in SAP for PO/serivce
</t>
  </si>
  <si>
    <t>"""11360089"",""Edens Valcin"",""Edens Valcin &lt;evalcin@balcan.com&gt;"",""IT Support"",""2025-06-25 08:42:59 -0400"",""Administrator"",""B2 MTL 2 (Montreal 2)"",""Information Technology (IT)"","""",""Joe Pizzuco"","""",""en"",false~""[@]Jonathan Galindez Please view the user's request."""</t>
  </si>
  <si>
    <t>The user was able to self-resolve the issue by using a different process to create her purchase orders on SAP.</t>
  </si>
  <si>
    <t>"obercier@balcan.com &lt;obercier@balcan.com&gt;"</t>
  </si>
  <si>
    <t>"B3 Laval";"Production (Extrusion)"</t>
  </si>
  <si>
    <t>204 communication issue with device master. its urgent request</t>
  </si>
  <si>
    <t>335:21:09</t>
  </si>
  <si>
    <t>79:21:09</t>
  </si>
  <si>
    <t>Description du problème/Issue Description: 204 communication issue with device master. its urgent request</t>
  </si>
  <si>
    <t>"""8620121"",""Umar Farook Abdul Salam"",""Umar Farook Abdul Salam &lt;umarsalam@balcan.com&gt;"",""Administrateur de contrats - Contract Administrator"",""2025-06-25 09:58:25 -0400"",""Requester"",""B3 Laval"",,,""&lt;None&gt;"",,,false~""i mean there is no communications""";"""8620121"",""Umar Farook Abdul Salam"",""Umar Farook Abdul Salam &lt;umarsalam@balcan.com&gt;"",""Administrateur de contrats - Contract Administrator"",""2025-06-25 09:58:25 -0400"",""Requester"",""B3 Laval"",,,""&lt;None&gt;"",,,false~""no its not working""";"""8247417"",""Alaa Almasri"",""Alaa Almasri &lt;aalmasri@balcan.com&gt;"","""",""2025-06-25 15:13:45 -0400"",""Administrator"",,""Information Technology (IT)"","""",""&lt;None&gt;"","""",""[-]1"",false~""Hi Umar, Please check again now and let us know if it's working""";"""8620121"",""Umar Farook Abdul Salam"",""Umar Farook Abdul Salam &lt;umarsalam@balcan.com&gt;"",""Administrateur de contrats - Contract Administrator"",""2025-06-25 09:58:25 -0400"",""Requester"",""B3 Laval"",,,""&lt;None&gt;"",,,false~""pls check again the port. its now repalced with the piece you send us by yesterday."""</t>
  </si>
  <si>
    <t>"Violation active: Résolution passée 5 jours / Ticket Resolution past 5 days - Non résolu en moins de 5 jours - Alaa Almasri"</t>
  </si>
  <si>
    <t>Imprimante non accessible</t>
  </si>
  <si>
    <t>Bonjour, Depuis une mise à jour de système, je n’ai plus accès à l’imprimante : SHARP MX-3071 – Plastixx sur TER-SVR-DC01. Merci, LAURIE-EVE MARSOLAIS | Gestionnaire RH / HR Manager Balcan Innovations Inc. 3100 rue des bâtisseurs, Terrebonne J6Y 0A2 lemarsolais@balcan.com www.balcaninnovations.com Pour toute demande RH générale, vous pouvez utiliser la nouvelle adresse : rh@balcan.com For any general HR inquiry, you can use the new email address : hr@balcan.com</t>
  </si>
  <si>
    <t>"applications";"B8 Nelmar (Terrebonne)";"Human Resources";"hardware";"printer"</t>
  </si>
  <si>
    <t>17:46:43</t>
  </si>
  <si>
    <t>49:46:43</t>
  </si>
  <si>
    <t>The printer TER-B8-PCS01-1E was successfully setup.</t>
  </si>
  <si>
    <t>cnguyen@balcan.com</t>
  </si>
  <si>
    <t xml:space="preserve">Hello,
Still I could not login to BERP DOTNet
The error is as below:
"An error has occured in the application. Click Quit to close the application.
Unable to load DLL "wbtrv32.dll": The specified module could not be found (Exception from HRESULT: 0x8007007E)
</t>
  </si>
  <si>
    <t>0:23:41</t>
  </si>
  <si>
    <t xml:space="preserve">Description du problème/Issue Description: Hello,
Still I could not login to BERP DOTNet
The error is as below:
'An error has occured in the application. Click Quit to close the application.
Unable to load DLL 'wbtrv32.dll': The specified module could not be found (Exception from HRESULT: 0x8007007E)
</t>
  </si>
  <si>
    <t>"""8247418"",""George Kanatselis"",""George Kanatselis &lt;george@balcan.com&gt;"","""",""2025-06-26 08:47:31 -0400"",""Service Agent User"",""B2 MTL 2 (Montreal 2)"",""Information Technology (IT)"","""",""Joe Pizzuco"","""",""en"",false~""Make sure shortcut you are opening is """"Dotnet TS-4"""""""</t>
  </si>
  <si>
    <t>B8 - UKG - Can't access vacation request page. </t>
  </si>
  <si>
    <t>"B8 Nelmar (Terrebonne)";"Sourcing / Supply Chain";"applications";"Office";"Excel";"Word"</t>
  </si>
  <si>
    <t>I woul;d like obtain my password when I open my outlook.  I'm trying to get access on my UKG site and I haven't access.
it seems that outlook password is the same for my UKG site.</t>
  </si>
  <si>
    <t>2:39:38</t>
  </si>
  <si>
    <t>Description du problème/Issue Description: I woul;d like obtain my password when I open my outlook.  I'm trying to get access on my UKG site and I haven't access.
it seems that outlook password is the same for my UKG site.</t>
  </si>
  <si>
    <t>"""11360089"",""Edens Valcin"",""Edens Valcin &lt;evalcin@balcan.com&gt;"",""IT Support"",""2025-06-25 08:42:59 -0400"",""Administrator"",""B2 MTL 2 (Montreal 2)"",""Information Technology (IT)"","""",""Joe Pizzuco"","""",""en"",false~""The user is unable to access the Workforce Management page. The issue was tested and reproduced in Edge and Chrome, in French and on the English The permissions were verified on the website to allow pop-up pages. The issue is not present on the mobile app UKG Pro. The user was referred to the payroll Teams in order to fix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user is unable to access the Workforce Management page. 
The issue was tested and reproduced in Edge and Chrome, in French and on the English 
The permissions were verified on the website to allow pop-up pages.
The issue is not present on the mobile app UKG Pro. 
The user was referred to the payroll Teams in order to fix the issue. </t>
  </si>
  <si>
    <t>NCPR</t>
  </si>
  <si>
    <t>Hi I need to have to option to create NCPR Roy Shmilovich Head Shipper Balcan Innovations Inc. 8300 PLACE MARIEN MONTREAL EAST QC H1B 5W6 rshmilovich@balcan.com www.balcan.com</t>
  </si>
  <si>
    <t>1:05:28</t>
  </si>
  <si>
    <t>1:05:37</t>
  </si>
  <si>
    <t>"""8247418"",""George Kanatselis"",""George Kanatselis &lt;george@balcan.com&gt;"","""",""2025-06-26 08:47:31 -0400"",""Service Agent User"",""B2 MTL 2 (Montreal 2)"",""Information Technology (IT)"","""",""Joe Pizzuco"","""",""en"",false~""i gave you access close all and try"""</t>
  </si>
  <si>
    <t>"David Potts &lt;dpotts@balcan.com&gt;";"Sylvain Champagne &lt;schampagne@balcan.com&gt;"</t>
  </si>
  <si>
    <t>"applications";"B3 Laval";"Engineering"</t>
  </si>
  <si>
    <t>Microsoft Office 365</t>
  </si>
  <si>
    <t xml:space="preserve">I’m unable to use the Office desktop apps. It says my account does not have a Microsoft 365 license. Please assign the appropriate license for desktop access to Word, Excel, and PowerPoint. Thank you!
 </t>
  </si>
  <si>
    <t>0:09:25</t>
  </si>
  <si>
    <t>0:09:14</t>
  </si>
  <si>
    <t>0:09:32</t>
  </si>
  <si>
    <t xml:space="preserve">Logiciel demandé/Requested Software: Microsoft Office 365~Spécifier si autre / If other specify :: I’m unable to use the Office desktop apps. It says my account does not have a Microsoft 365 license. Please assign the appropriate license for desktop access to Word, Excel, and PowerPoint. Thank you!
 </t>
  </si>
  <si>
    <t>"""8247418"",""George Kanatselis"",""George Kanatselis &lt;george@balcan.com&gt;"","""",""2025-06-26 08:47:31 -0400"",""Service Agent User"",""B2 MTL 2 (Montreal 2)"",""Information Technology (IT)"","""",""Joe Pizzuco"","""",""en"",false~""try now , i verified"""</t>
  </si>
  <si>
    <t>https://helpdesk.balcan.com/attachments/e541659d0f2358d9c0b8/image-45-jpg.jpeg</t>
  </si>
  <si>
    <t>"sdomakuntla@balcan.com &lt;sdomakuntla@balcan.com&gt;"</t>
  </si>
  <si>
    <t>10210482 ~"Steven Williams" ~"Steven Williams &lt;swilliams@balcan.com&gt;" ~"" ~"2025-06-20 10:23:54 -0400" ~"Requester" ~"" ~"&lt;None&gt;" ~"" ~"[-]1" ~false</t>
  </si>
  <si>
    <t>109 label</t>
  </si>
  <si>
    <t xml:space="preserve">Label printing and the docket number is not clear, photo sent last week, </t>
  </si>
  <si>
    <t>1:12:11</t>
  </si>
  <si>
    <t>1:12:21</t>
  </si>
  <si>
    <t xml:space="preserve">Requis pour / Requested For :: Steven Williams~Printer Location: 109 label~Service Request: Issue with Printer~Description: Label printing and the docket number is not clear, photo sent last week, </t>
  </si>
  <si>
    <t>"""8247418"",""George Kanatselis"",""George Kanatselis &lt;george@balcan.com&gt;"","""",""2025-06-26 08:47:31 -0400"",""Service Agent User"",""B2 MTL 2 (Montreal 2)"",""Information Technology (IT)"","""",""Joe Pizzuco"","""",""en"",false~""re-calibrated the 107 label printer , now no labels are skipped"""</t>
  </si>
  <si>
    <t>"B3 Laval";"Engineering"</t>
  </si>
  <si>
    <t>After logging into the Plant Data Collection system, I am unable to use the right-click functionality to access expected options or perform actions. The interface appears to restrict or block any right-click operations, which is affecting my ability to interact with key features like module navigation or data entry shortcuts.
Please advise if this is a system limitation or a configuration issue that can be fixed.</t>
  </si>
  <si>
    <t>0:43:16</t>
  </si>
  <si>
    <t>0:43:26</t>
  </si>
  <si>
    <t>Description du problème/Issue Description: After logging into the Plant Data Collection system, I am unable to use the right-click functionality to access expected options or perform actions. The interface appears to restrict or block any right-click operations, which is affecting my ability to interact with key features like module navigation or data entry shortcuts.
Please advise if this is a system limitation or a configuration issue that can be fixed.</t>
  </si>
  <si>
    <t>"""8247418"",""George Kanatselis"",""George Kanatselis &lt;george@balcan.com&gt;"","""",""2025-06-26 08:47:31 -0400"",""Service Agent User"",""B2 MTL 2 (Montreal 2)"",""Information Technology (IT)"","""",""Joe Pizzuco"","""",""en"",false~""try again now, i added more rights assigned to engineers""";"""11736918"",""sdomakuntla@balcan.com"",""sdomakuntla@balcan.com"",,""2025-06-16 11:38:08 -0400"",""Requester"",,,,""&lt;None&gt;"",,,false~""Thanks for your response. However, I’m still unable to access the right-click functionality within the Plant Data Collection system, even after you mentioned that access has been provided. The right-click menu doesn't appear at all, and I’m unable to perform expected actions like navigating modules or using data entry shortcuts.""";"""8247418"",""George Kanatselis"",""George Kanatselis &lt;george@balcan.com&gt;"","""",""2025-06-26 08:47:31 -0400"",""Service Agent User"",""B2 MTL 2 (Montreal 2)"",""Information Technology (IT)"","""",""Joe Pizzuco"","""",""en"",false~""i gave you access"""</t>
  </si>
  <si>
    <t>https://helpdesk.balcan.com/attachments/63be9f7bd8e7d324024e/image-43-jpg.jpeg</t>
  </si>
  <si>
    <t>silos b1</t>
  </si>
  <si>
    <t>Good morning, Please reset B1 silos. Thanks, Helen Vlogiannitis Balcan Innovations Inc. 514-326-9130 ext.2145 514-206-1040</t>
  </si>
  <si>
    <t>0:38:59</t>
  </si>
  <si>
    <t>0:39:09</t>
  </si>
  <si>
    <t>"""8247418"",""George Kanatselis"",""George Kanatselis &lt;george@balcan.com&gt;"","""",""2025-06-26 08:47:31 -0400"",""Service Agent User"",""B2 MTL 2 (Montreal 2)"",""Information Technology (IT)"","""",""Joe Pizzuco"","""",""en"",false~""try now"""</t>
  </si>
  <si>
    <t>"George Kanatselis &lt;george@balcan.com&gt;";"Joe Pizzuco &lt;jpizzuco@balcan.com&gt;";"Mark Gallo &lt;mgallo@balcan.com&gt;";"helpdesk@balcan.com"</t>
  </si>
  <si>
    <t>Printers not printing Katia and Miriam</t>
  </si>
  <si>
    <t>Printers not printing Katia and Miriam PERRY BACHOUNTAKIS | IT OPERATIONS DIRECTOR Balcan Innovations Inc. 9340 Meaux, St-Leonard, Quebec H1R 3H2 t: (514) 326-9130 ext. 2281 | m: (514) 814-7400 | e: perry@balcan.com www.balcan.com</t>
  </si>
  <si>
    <t>1:46:56</t>
  </si>
  <si>
    <t>1:47:04</t>
  </si>
  <si>
    <t>"""8247418"",""George Kanatselis"",""George Kanatselis &lt;george@balcan.com&gt;"","""",""2025-06-26 08:47:31 -0400"",""Service Agent User"",""B2 MTL 2 (Montreal 2)"",""Information Technology (IT)"","""",""Joe Pizzuco"","""",""en"",false~""i changed port on switch and Katia printer worked"""</t>
  </si>
  <si>
    <t>B8 - Network connection - Account setup.</t>
  </si>
  <si>
    <t>jmores@balcan.com</t>
  </si>
  <si>
    <t>"B8 Nelmar (Terrebonne)";"Engineering";"Networking";"LAN"</t>
  </si>
  <si>
    <t>Configurate the network cable of the computer at Warehouse (Terrebonne) to be able to use the Dotnet TS-4 software. To generate labels to PRB project.</t>
  </si>
  <si>
    <t>Description du problème/Issue Description: Configurate the network cable of the computer at Warehouse (Terrebonne) to be able to use the Dotnet TS-4 software. To generate labels to PRB project.</t>
  </si>
  <si>
    <t>"""11360089"",""Edens Valcin"",""Edens Valcin &lt;evalcin@balcan.com&gt;"",""IT Support"",""2025-06-25 08:42:59 -0400"",""Administrator"",""B2 MTL 2 (Montreal 2)"",""Information Technology (IT)"","""",""Joe Pizzuco"","""",""en"",false~""The network ports were patched: PC = 140 = 26 Printer = 139 = 27""";"""11360089"",""Edens Valcin"",""Edens Valcin &lt;evalcin@balcan.com&gt;"",""IT Support"",""2025-06-25 08:42:59 -0400"",""Administrator"",""B2 MTL 2 (Montreal 2)"",""Information Technology (IT)"","""",""Joe Pizzuco"","""",""en"",false~"""""</t>
  </si>
  <si>
    <t>B2 cannot print!</t>
  </si>
  <si>
    <t>Hi all Today I am in the office, and I cannot print. Katia also has same problem can someone pls come down and help us, as we need to print. Thank you Miriam Bitton | Senior Pricing Coordinator Balcan Packaging 9340 Meaux Street, Saint-Leonard, Quebec, H1R 3H2 t: 514.326.9130 ext 2255 | c: 514.838-8119 | e: mbitton@balcan.com www.balcan.com</t>
  </si>
  <si>
    <t>Miriam Bitton &lt;mbitton@balcan.com&gt;</t>
  </si>
  <si>
    <t>1:49:31</t>
  </si>
  <si>
    <t>1:49:40</t>
  </si>
  <si>
    <t>"""8247418"",""George Kanatselis"",""George Kanatselis &lt;george@balcan.com&gt;"","""",""2025-06-26 08:47:31 -0400"",""Service Agent User"",""B2 MTL 2 (Montreal 2)"",""Information Technology (IT)"","""",""Joe Pizzuco"","""",""en"",false~""io connected her to new wifi bi-printer and it works now"""</t>
  </si>
  <si>
    <t>"Katia Zichella &lt;kzichella@balcan.com&gt;"</t>
  </si>
  <si>
    <t>ADC Validation Msg: Lines 115,125 no activity since Jun/09 - 08:00</t>
  </si>
  <si>
    <t>Line # 115,125 no activity since Mon, Jun/09 - 08:00 and those lines are not flagged as down in the Extrusion Lines Screen. The ADC Monitor LN: 115 Last Mixer: May 22 21:38 Last Scale: Jun 09 07:52 LN: 125 Last Mixer: Jun 09 07:52 Last Scale: Jun 09 07:28</t>
  </si>
  <si>
    <t>7:56:53</t>
  </si>
  <si>
    <t>22:10:58</t>
  </si>
  <si>
    <t>Clavier francais ergonomique et écouteurs pour laptop</t>
  </si>
  <si>
    <t>Clavier français ergonomique petit et écouteurs pour laptop.</t>
  </si>
  <si>
    <t>"applications";"B2 MTL 2 (Montreal 2)";"Human Resources"</t>
  </si>
  <si>
    <t>50:00:55</t>
  </si>
  <si>
    <t>194:32:44</t>
  </si>
  <si>
    <t>My VM not reachable again this morning (Jonathan-hp.balcan.local)</t>
  </si>
  <si>
    <t>Hi Support, Please check my vm when you get a chance this morning. Thanks. Jonathan</t>
  </si>
  <si>
    <t>0:19:04</t>
  </si>
  <si>
    <t>1:28:32</t>
  </si>
  <si>
    <t>0:19:10</t>
  </si>
  <si>
    <t>1:28:38</t>
  </si>
  <si>
    <t>"""9275365"",""Philippe Tetreault"",""Philippe Tetreault &lt;ptetreault@balcan.com&gt;"","""",""2025-06-26 08:30:31 -0400"",""Administrator"",""B2 MTL 2 (Montreal 2)"",""Information Technology (IT)"","""",""Perry Bachountakis"","""",""en"",false~""Please check again, we had an issue with the DEV host. I started your VM this morning."""</t>
  </si>
  <si>
    <t>B3 - Teams / Engineering.</t>
  </si>
  <si>
    <t>Sarlea Ovidiu &lt;ovidiu@balcan.com&gt;</t>
  </si>
  <si>
    <t>"B1 MTL 1 (Montreal 1)";"Administration";"applications";"Office";"Excel";"Word"</t>
  </si>
  <si>
    <t>please allow access to Teams/ Engineering for Ehsan Hosseininasab &lt;ehosseininasab@balcan.com&gt;
thanks</t>
  </si>
  <si>
    <t>21:35:35</t>
  </si>
  <si>
    <t>55:08:20</t>
  </si>
  <si>
    <t>35:38:51</t>
  </si>
  <si>
    <t>101:11:36</t>
  </si>
  <si>
    <t>Description du problème/Issue Description: please allow access to Teams/ Engineering for Ehsan Hosseininasab &lt;ehosseininasab@balcan.com&gt;
thanks</t>
  </si>
  <si>
    <t>"""11360089"",""Edens Valcin"",""Edens Valcin &lt;evalcin@balcan.com&gt;"",""IT Support"",""2025-06-25 08:42:59 -0400"",""Administrator"",""B2 MTL 2 (Montreal 2)"",""Information Technology (IT)"","""",""Joe Pizzuco"","""",""en"",false~""Ehsan Hosseininasab was added to the Engineering Teams team.""";"""10982726"",""Ehsan Hosseininasab"",""Ehsan Hosseininasab &lt;ehosseininasab@balcan.com&gt;"","""",""2024-08-12 14:41:50 -0400"",""Requester"",,,"""",""&lt;None&gt;"","""",""[-]1"",false~""Hello IT Team, I need access to the """"Engineering"""" folder on Microsoft Teams. Thank you for treating this request as urgent. Best regards, Ehsan Hosseininasab | Manufacturing Technology - Process Engineering Manager Balcan Innovations Inc. 9340 Meaux Street, Saint-Leonard, Quebec, H1R 3H2 M. : 514.607.3928 | E.: ehosseininasab@balcan.com www.balcan.com Book time with Ehsan Hosseininasab From: Sarlea Ovidiu ovidiu@balcan.com Sent: Tuesday, June 10, 2025 3:03 PM To: Ehsan Hosseininasab ehosseininasab@balcan.com Subject: FW: Requête / Incident #11716 Demande générale / General Support Incident fyi From: Balcan Innovations - Centre d'aide / Service Desk support@balcaninnovationsinc.samanage.com Sent: Monday, June 9, 2025 7:27 AM To: Sarlea Ovidiu ovidiu@balcan.com Subject: Requête / Incident #11716 Demande générale / General Support Incident [Courriel Externe - External email]""";"""11360089"",""Edens Valcin"",""Edens Valcin &lt;evalcin@balcan.com&gt;"",""IT Support"",""2025-06-25 08:42:59 -0400"",""Administrator"",""B2 MTL 2 (Montreal 2)"",""Information Technology (IT)"","""",""Joe Pizzuco"","""",""en"",false~""Bonjour Sarlea, Je t'ai appelé sur Teams mais je suppose que tu étais occupé. Fais moi signe ou appelle moi quand tu as 2 minutes afin qu'on complète ta demande. Merci! Edens"""</t>
  </si>
  <si>
    <t>Ehsan Hosseininasab was added to the Engineering Teams team.</t>
  </si>
  <si>
    <t>"helpdesk@balcan.com";"ehosseininasab@balcan.com"</t>
  </si>
  <si>
    <t>ADC Validation Msg: Lines 115,205MIX_C no activity since Jun/09 - 05:00</t>
  </si>
  <si>
    <t>Line # 115,205MIX_C no activity since Mon, Jun/09 - 05:00 and those lines are not flagged as down in the Extrusion Lines Screen. The ADC Monitor LN: 115 Last Mixer: May 22 21:38 Last Scale: Jun 09 05:53</t>
  </si>
  <si>
    <t>25:11:12</t>
  </si>
  <si>
    <t>ADC Validation Msg: Lines 115 no activity since Jun/09 - 04:00</t>
  </si>
  <si>
    <t>Line # 115 no activity since Mon, Jun/09 - 04:00 and those lines are not flagged as down in the Extrusion Lines Screen. The ADC Monitor LN: 115 Last Mixer: May 22 21:38 Last Scale: Jun 09 04:59</t>
  </si>
  <si>
    <t>0:26:57</t>
  </si>
  <si>
    <t>4:23:53</t>
  </si>
  <si>
    <t>Duplicate</t>
  </si>
  <si>
    <t>This incident is a duplicate of the issue: INCIDENT #11719.</t>
  </si>
  <si>
    <t>ADC Validation Msg: Lines 115,204 no activity since Jun/09 - 03:00</t>
  </si>
  <si>
    <t>Line # 115,204 no activity since Mon, Jun/09 - 03:00 and those lines are not flagged as down in the Extrusion Lines Screen. The ADC Monitor LN: 115 Last Mixer: May 22 21:38 Last Scale: Jun 09 02:00 LN: 204 Last Mixer: Jun 04 16:16 Last Scale: Jun 08 11:48</t>
  </si>
  <si>
    <t>26:54:45</t>
  </si>
  <si>
    <t>EPICOR BRIDGE PROCESSING ALERT - UNPROCESSED    4</t>
  </si>
  <si>
    <t>&gt; On Jun 8, 2025, at 8:00 AM, acs@balcan.com wrote: &gt; &gt; ﻿EPICOR BRIDGE PROCESSING ALERT - UNPROCESSED 4 &gt; Please make sure the Epicor Bridge Processor is running on Batch Server!</t>
  </si>
  <si>
    <t>1:18:45</t>
  </si>
  <si>
    <t>18:28:54</t>
  </si>
  <si>
    <t>1:19:02</t>
  </si>
  <si>
    <t>18:29:11</t>
  </si>
  <si>
    <t>"""8247418"",""George Kanatselis"",""George Kanatselis &lt;george@balcan.com&gt;"","""",""2025-06-26 08:47:31 -0400"",""Service Agent User"",""B2 MTL 2 (Montreal 2)"",""Information Technology (IT)"","""",""Joe Pizzuco"","""",""en"",false~""it is running"""</t>
  </si>
  <si>
    <t>"ACS Automation &lt;acs@balcan.com&gt;";"George Kanatselis &lt;george@balcan.com&gt;";"Perry Bachountakis &lt;perry@balcan.com&gt;";"helpdesk@balcan.com"</t>
  </si>
  <si>
    <t>Bonjour,
SVP donner accès à la boîte courriel de liliana Castache à Mirlène puisque Liliana nous quitte le 21 juin.  merci</t>
  </si>
  <si>
    <t>22:24:36</t>
  </si>
  <si>
    <t>118:24:36</t>
  </si>
  <si>
    <t>Description du problème/Issue Description: Bonjour,
SVP donner accès à la boîte courriel de liliana Castache à Mirlène puisque Liliana nous quitte le 21 juin.  merci</t>
  </si>
  <si>
    <t>"msaintfleur@balcan.com &lt;msaintfleur@balcan.com&gt;"</t>
  </si>
  <si>
    <t xml:space="preserve">B1 - file linked to BERP not refreshing. Sent a note to Chiheb.
</t>
  </si>
  <si>
    <t>Adrian Guzun &lt;aguzun@balcan.com&gt;</t>
  </si>
  <si>
    <t>"B1 MTL 1 (Montreal 1)";"Finance &amp; Accounting";"applications";"BERP"</t>
  </si>
  <si>
    <t>file linked to BERP not refreshing. Sent a note to Chiheb.</t>
  </si>
  <si>
    <t>Description du problème/Issue Description: file linked to BERP not refreshing. Sent a note to Chiheb.</t>
  </si>
  <si>
    <t>"B8 Plastixx FFS (Terrebonne)";"Customer Services"</t>
  </si>
  <si>
    <t>My email box is almost full and it's the second time since January 30. I will need something that can archive after 2 years and delete everything after 4 please. Let me knwo if you ahve any questions.</t>
  </si>
  <si>
    <t>0:13:14</t>
  </si>
  <si>
    <t>0:13:19</t>
  </si>
  <si>
    <t>Description du problème/Issue Description: My email box is almost full and it's the second time since January 30. I will need something that can archive after 2 years and delete everything after 4 please. Let me knwo if you ahve any questions.</t>
  </si>
  <si>
    <t>"""11670420"",""Sahaj Patel"",""Sahaj Patel &lt;spatel@balcan.com&gt;"",""IT Support"",""2025-06-26 09:12:10 -0400"",""Service Agent User"",""Balcan Packaging Wisconsin "",""Information Technology (IT)"","""",""Joe Pizzuco"","""",""en"",false~""I've upgraded your mailbox from 50 GB to 100 GB."""</t>
  </si>
  <si>
    <t>Communication - Changement organisationnelle IT / IT organization change</t>
  </si>
  <si>
    <t>Bonjour à tous, Je suis heureux d’annoncer la promotion de Renan Nunez et Amine Adouni au poste de Gestionnaire TI, Systèmes d'affaires. Ils ont tous les deux démontré un leadership exceptionnel, une pensée stratégique et un engagement constant envers l’excellence opérationnelle. Leurs contributions à des projets clés, comme la livraison des phases 1 et 2 de notre ERP, ont eu un impact durable sur nos systèmes et nos activités. Renan, titulaire d'un baccalauréat en informatique et d'un certificat en science des données, a plus de 20 ans d'expérience dans le secteur manufacturier en tant qu'analyste programmeur et analyste d'affaire principale. Il sera responsable du support, de l'amélioration continue et des projets liés à la production manufacturière, à la planification et à la logistique. Hershel Teitelbaum et Puneet Kankara relèveront de Renan. Amine, titulaire d'un baccalauréat en informatique et d'un diplôme de deuxième cycle en technologie de l'information, a plus de 12 ans d'expérience dans l'intégration des systèmes en tant qu'analyste fonctionnel, analyste en intégration et analyste d'affaires ERP. Il sera responsable du support, de l'amélioration continue et des projets liés à la finance, aux ventes et à l'approvisionnement. Jonathan Galindez et Siham Bernaoui relèveront d'Amine. Dans leurs nouveaux rôles, Renan et Amine dirigeront des secteurs clés de l’équipe des systèmes d’affaires et continueront à favoriser l’innovation et la performance. Veuillez vous joindre à nous pour féliciter Renan et Amine pour ces promotions bien méritées. Cordialement, ==== Hello everyone, I am pleased to announce the promotion of Renan Nunez and Amine Adouni to the position of Manager IT, Business Systems. Both have demonstrated exceptional leadership, strategic thinking, and a constant commitment to operational excellence. Their contributions to key projects, such as the delivery of phases 1 and 2 of our ERP, have had a lasting impact on our systems and operations. Renan, with a bachelor's degree in computer science and a certificate in data science, has over 20 years of experience in the manufacturing business as an Analyst Programmer and Senior Business Analyst. He will be responsible for support, continuous improvement and projects related to manufacturing production, planning, and logistics. Hershel Teitelbaum and Puneet Kankara will report to Renan. Amine, holding a bachelor's degree in computer science and a graduate degree in IT, has over 12 years of experience in systems integration as a functional analyst, integration analyst and ERP business analyst. He will be responsible for support, continuous improvement, and projects related to finance, sales, and procurement. Jonathan Galindez and Siham Bernaoui will report to Amine. In their new roles, Renan and Amine will lead key areas of the Business Systems team and continue to drive innovation and performance. Please join us in congratulating Renan and Amine on these well-deserved promotions. Best regards, TAO WONG, M.Sc., MBA | CIO Balcan Innovations Inc. 9475 Meaux, St-Leonard, Quebec H1R 3H2 T: (514) 326-9130 ext. 3412| twong@balcan.com www.balcan.com</t>
  </si>
  <si>
    <t>0:39:14</t>
  </si>
  <si>
    <t>FW: Quikrete accounts 20226 and 21779</t>
  </si>
  <si>
    <t>Hi Can we pls update sales rep on below orders to Blake Thankyou, Katia From: Monica Medeiros monicamedeiros@balcan.com Sent: Friday, June 6, 2025 11:41 AM To: Katia Zichella kzichella@balcan.com Cc: Elisa Fracassi efracassi@balcan.com; Maria Contenta mcontenta@balcan.com Subject: RE: Quikrete accounts 20226 and 21779 Hi Katia Both accounts are updated Thanks, Monica Medeiros Credit Dept/ Dept de Credit Balcan Innovations Inc 9340 Rue Meaux St. Leonard, Qc H1R 3H2 Tel: 514-326-9130 Ext: 2307 Fax: 514-635-6589 Email: monicamedeiros@balcan.com From: Katia Zichella &lt;kzichella@balcan.com&gt; Sent: Friday, June 6, 2025 11:36 AM To: Monica Medeiros &lt;monicamedeiros@balcan.com&gt; Subject: Quikrete accounts 20226 and 21779 Hi Monica Can we pls change below accounts 20226 and 21779 to Blake Thank you, KATIA ZICHELLA | Customer Support Manager Balcan Innovations Inc. 9475 Rue de Meaux, St-Leonard, Quebec H1R 3H3 T: (514) 326-0200 ext: 2269 |M :514-238-9466 e: kzichella@balcan.com | www.balcan.com</t>
  </si>
  <si>
    <t>0:16:20</t>
  </si>
  <si>
    <t>"Hershel Teitelbaum &lt;hershel@balcan.com&gt;";"helpdesk@balcan.com"</t>
  </si>
  <si>
    <t>Password Gauge Profiler in B2 not working</t>
  </si>
  <si>
    <t>Ordinateur de bureau / Desktop</t>
  </si>
  <si>
    <t>I used the pwd provided for the Gauge PC in B2: Gii%5%55%5%55. we have been able to log in This morning I logged in and used the software, then when Windows went to sleep, and I wanted to unlock the session to keep working, I was not longer able to log in again. I tried several times and even restarted the PC. Also, this pwd is very complicated and will be used by different people, the Quality Inspectors. Could it be please be simplified? recall what is happening in Laval...... We don't even need internet on the Gauge profiler, so I believe that there is no need for so complicated password. Please help asap. We are going to diphase the old machine and start training QC inspectors next week. Thanks Omar V.</t>
  </si>
  <si>
    <t>"hardware";"desktop";"B2 MTL 2 (Montreal 2)";"Operations"</t>
  </si>
  <si>
    <t>9:31:16</t>
  </si>
  <si>
    <t>73:31:16</t>
  </si>
  <si>
    <t>9:31:19</t>
  </si>
  <si>
    <t>73:31:19</t>
  </si>
  <si>
    <t>"""8247418"",""George Kanatselis"",""George Kanatselis &lt;george@balcan.com&gt;"","""",""2025-06-26 08:47:31 -0400"",""Service Agent User"",""B2 MTL 2 (Montreal 2)"",""Information Technology (IT)"","""",""Joe Pizzuco"","""",""en"",false~""i changed user from gauge to Gaugeb2 with same pwd, so no other instrument in other blds can change your pwd, i tested it works now"""</t>
  </si>
  <si>
    <t>https://helpdesk.balcan.com/attachments/0ee36fbe3e67743326bc/gauge-password-jpg.jpeg</t>
  </si>
  <si>
    <t>"gwang@balcan.com";"lnaderi@balcan.com"</t>
  </si>
  <si>
    <t>Please mark silo 11 as empty. Thanks Sunshine Johnson-Ukpede | Purchasing &amp; Inventory Specialist Balcan USA Inc. 7201 108th Street, Pleasant Prairie, WI 53158, USA C: (262)287-7269 O: (262) 286-0242 ext 4009 E: Sjohnson@balcan.com www.balcan.com</t>
  </si>
  <si>
    <t>0:07:40</t>
  </si>
  <si>
    <t>0:07:43</t>
  </si>
  <si>
    <t>"""11670420"",""Sahaj Patel"",""Sahaj Patel &lt;spatel@balcan.com&gt;"",""IT Support"",""2025-06-26 09:12:10 -0400"",""Service Agent User"",""Balcan Packaging Wisconsin "",""Information Technology (IT)"","""",""Joe Pizzuco"","""",""en"",false~""Done, closing ticket."""</t>
  </si>
  <si>
    <t>Complaints Report</t>
  </si>
  <si>
    <t>Adding helpdesk From: Hershel Teitelbaum hershel@balcan.com Sent: Friday, June 6, 2025 11:16 AM To: Duc Tran dtran@balcan.com; Barnabé Bassamagne bbassamagne@balcan.com; George Kanatselis george@balcan.com Cc: Elisa Fracassi efracassi@balcan.com; Malak Drissi mdrissi@balcan.com Subject: RE: Complaints Report Attached, But for the future, you should all be able to do it yourself. It’s easy once you’re in the complaint system (see screenshot2) Hi George Please setup the users in this email above with the ability to access the Complaints system so they can export. (I believe Elisa already has it) Give them all the rights below, and I believe you have to set them up in the CCS user Database. And also the right called LABBASIC From: Duc Tran &lt;dtran@balcan.com&gt; Sent: Friday, June 6, 2025 10:49 AM To: Hershel Teitelbaum &lt;hershel@balcan.com&gt;; Barnabé Bassamagne &lt;bbassamagne@balcan.com&gt; Cc: Elisa Fracassi &lt;efracassi@balcan.com&gt;; Malak Drissi &lt;mdrissi@balcan.com&gt; Subject: FW: Complaints Report Hi Hershel, Can you please assist on this request or where Barnabe can extract the data. Thanks, Duc From: Barnabé Bassamagne &lt;bbassamagne@balcan.com&gt; Sent: Friday, June 6, 2025 10:45 AM To: Elisa Fracassi &lt;efracassi@balcan.com&gt;; Duc Tran &lt;dtran@balcan.com&gt; Cc: Malak Drissi &lt;mdrissi@balcan.com&gt;; Annie Martin &lt;annie.martin@nelmar.com&gt; Subject: Complaints Report Hi Both, May you please provide me the complaints report from Dec 1st , 2024 to May 31st, 2025. See attached the one provided in November. Thanks, Barnabe</t>
  </si>
  <si>
    <t>6:32:16</t>
  </si>
  <si>
    <t>70:32:16</t>
  </si>
  <si>
    <t>6:32:23</t>
  </si>
  <si>
    <t>70:32:23</t>
  </si>
  <si>
    <t>"""8247418"",""George Kanatselis"",""George Kanatselis &lt;george@balcan.com&gt;"","""",""2025-06-26 08:47:31 -0400"",""Service Agent User"",""B2 MTL 2 (Montreal 2)"",""Information Technology (IT)"","""",""Joe Pizzuco"","""",""en"",false~""i created in CCS ELISA 394 Malak 100, Barnabe 101 and Duc 4280, gave everyone the rights listed"""</t>
  </si>
  <si>
    <t>"hardware";"B2 MTL 2 (Montreal 2)";"Human Resources"</t>
  </si>
  <si>
    <t>User more confortable with Android then iOS - change iPhone 11 to Samsung A35</t>
  </si>
  <si>
    <t>0:00:18</t>
  </si>
  <si>
    <t>Requis pour / Requested For :: rlemmouchia@balcan.com~Choix équipements / Hardware Choices :: Autre / Other~Spécifier si autre / If other specify :: User more confortable with Android then iOS - change iPhone 11 to Samsung A35</t>
  </si>
  <si>
    <t>Tao Wong and Perry Bachountakis</t>
  </si>
  <si>
    <t xml:space="preserve">Kindly add the new hired team leader in B1 to the following email distributions:
1- Production Daily Report Bdg 1 Dep't EX 
2-Shift Report : Shift 1 Bldg 1
3-Shift Report : Shift 2 Bldg 1
wich are sent daily from: acs@balcan.com.
Their email addresses are: rhassan@balcan.com
kyao@balcan.com
yly@balcan.com
Thanks
Rodrigue
</t>
  </si>
  <si>
    <t>0:41:35</t>
  </si>
  <si>
    <t>0:41:42</t>
  </si>
  <si>
    <t xml:space="preserve">Description du problème/Issue Description: Kindly add the new hired team leader in B1 to the following email distributions:
1- Production Daily Report Bdg 1 Dep't EX 
2-Shift Report : Shift 1 Bldg 1
3-Shift Report : Shift 2 Bldg 1
wich are sent daily from: acs@balcan.com.
Their email addresses are: rhassan@balcan.com
kyao@balcan.com
yly@balcan.com
Thanks
Rodrigue
</t>
  </si>
  <si>
    <t>"""8247418"",""George Kanatselis"",""George Kanatselis &lt;george@balcan.com&gt;"","""",""2025-06-26 08:47:31 -0400"",""Service Agent User"",""B2 MTL 2 (Montreal 2)"",""Information Technology (IT)"","""",""Joe Pizzuco"","""",""en"",false~""added users"""</t>
  </si>
  <si>
    <t>B2 - HP color laser jet pro MFP M479fdw - Connectivity issue. </t>
  </si>
  <si>
    <t>10934764 ~"rmoussa@balcan.com" ~"rmoussa@balcan.com" ~"2025-06-16 15:43:22 -0400" ~"Requester" ~"&lt;None&gt;" ~false</t>
  </si>
  <si>
    <t>Production Manager ofiice in front of line 12</t>
  </si>
  <si>
    <t>after having the new wifi, my printer is not operational anymore</t>
  </si>
  <si>
    <t>HP color laser jet pro MFP M479fdw</t>
  </si>
  <si>
    <t>44:38:10</t>
  </si>
  <si>
    <t>172:38:10</t>
  </si>
  <si>
    <t>Requis pour / Requested For :: rmoussa@balcan.com~Printer Location: Production Manager ofiice in front of line 12~Service Request: Issue with Printer~Description: after having the new wifi, my printer is not operational anymore~Printer Name: HP color laser jet pro MFP M479fdw</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response. The user was done working for the day. He will be contacted tomorrow to troubleshoot the issue."""</t>
  </si>
  <si>
    <t>The printer was successfully connected to the wifi network BI-Printers.
A reservation of the IP was completed.
B1
172.16.142.184
MAC: 84-69-93-8E-B2-BE
HP Color Laser Jet PRo M478f-9f</t>
  </si>
  <si>
    <t>FW: Reflective vs Fiberglass brochure</t>
  </si>
  <si>
    <t>Hey guys, Can you please grant me access to Dropsend? This is the app our graphic designers use to send files (in this case a new literature piece we’ve developed) that are too large to be sent via email. Thank you! Jim Dennison From: noreply@dropsend.com noreply@dropsend.com Sent: Friday, June 6, 2025 9:41 AM To: Jim Dennison jdennison@balcan.com Subject: Reflective vs Fiberglass brochure You don't often get email from
noreply@dropsend.com. Learn why this is important [Courriel Externe - External email] graphworks@live.com has sent you 1 file A guest user has used Dropsend to send you 1 file Download Files Download Link: https://myaccount.dropsend.com/file/c8af5f3294ee1b43 File Summary: File Name: Reflective Insulation vs Fiberglass Promo-6b-curv.pdf Size: 36.1MB Expiration: 6/13/25 3:41 PM BST You can download these files up to 50 times each over the next 7 days. © 2025 DropSend | Privacy Policy | DMCA Policy | GDPR Compliant Privacy Policy | Terms of Service</t>
  </si>
  <si>
    <t>31:17:21</t>
  </si>
  <si>
    <t>143:17:21</t>
  </si>
  <si>
    <t>33:47:45</t>
  </si>
  <si>
    <t>145:47:45</t>
  </si>
  <si>
    <t>"""9275365"",""Philippe Tetreault"",""Philippe Tetreault &lt;ptetreault@balcan.com&gt;"","""",""2025-06-26 08:30:31 -0400"",""Administrator"",""B2 MTL 2 (Montreal 2)"",""Information Technology (IT)"","""",""Perry Bachountakis"","""",""en"",false~""Hello, That website is not whitelisted, that's why it's block. Temporally, can graphworks@live.com share the file with wetransfer.com? Next time we will need to change the setup with using OneDrive to share files with external users. We will have a communication shortly to all of Balcan's.""";"""8693530"",""Janet Ginley"",""Janet Ginley &lt;janet.ginley@reflectixinc.com&gt;"",""Systems Administrator"",""2025-06-24 10:00:14 -0400"",""Service Agent User"",""Reflectix (Markleville, Indiana)"",,"""",""&lt;None&gt;"","""",""en"",false~""Hi Philippe, Is this a Zscaler issue? Thanks, Janet From: Balcan Innovations - Centre d'aide / Service Desk support@balcaninnovationsinc.samanage.com Sent: Thursday, June 12, 2025 10:07 AM To: Janet Ginley janet.ginley@reflectixinc.com Subject: Requête / Incident #11700 FW: Reflective vs Fiberglass brochure [Courriel Externe - External email]"""</t>
  </si>
  <si>
    <t>Per Philippe, The site dropsend.com is block in our network per security policy, please have sender graphworks@live.com use wetransfer.com to share the file with you. It will work with that web services.</t>
  </si>
  <si>
    <t>"ptetreault@balcan.com"</t>
  </si>
  <si>
    <t>B1 - issue with cloud. I cannot access my team's files.</t>
  </si>
  <si>
    <t>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t>
  </si>
  <si>
    <t>mdrissi@balcan.com</t>
  </si>
  <si>
    <t>38:17:06</t>
  </si>
  <si>
    <t>150:31:20</t>
  </si>
  <si>
    <t>"""10484594"",""mdrissi@balcan.com"",""mdrissi@balcan.com"",,""2025-06-05 09:11:35 -0400"",""Requester"",,,,""&lt;None&gt;"",,,false~""Hello, I still cannot work properly on the same documents as my team. My cloud is still not allowing me to see and work on the files as the rest of my team. Annie has been updating the file. Please provide proper tools for me to be able to work. From: Malak Drissi mdrissi@balcan.com Sent: Monday, June 9, 2025 12:05 PM To: helpdesk helpdesk@balcan.com Cc: Annie Martin annie.martin@nelmar.com; Tao Wong twong@balcan.com; Michael Palombi mpalombi@balcan.com; Barnabé Bassamagne bbassamagne@balcan.com Subject: Re: issue with cloud. loss of time and data. 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mdrissi@balcan.com Sent: Friday, June 6, 2025 10:42 AM To: helpdesk helpdesk@balcan.com Cc: Annie Martin annie.martin@nelmar.com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 H""";"""11658317"",""mpalombi@balcan.com"",""mpalombi@balcan.com"",,,""Requester"",,,,""&lt;None&gt;"",,,false~""Hello, Malak’s connection issues seem to have been resolved, but I am still experiencing them. Can you kindly address this at your earliest convenience? Thank you, Michael Palombi, CPA Auditor Analyste financier | Financial Analyst Balcan Innovations Inc. 9340 Meaux, St-Leonard, Quebec H1R 3H2 t: 514.326.9130 | e: mpalombi@balcan.com | www.balcan.com From: Malak Drissi mdrissi@balcan.com Sent: Monday, June 9, 2025 12:05 PM To: helpdesk helpdesk@balcan.com Cc: Annie Martin annie.martin@nelmar.com; Tao Wong twong@balcan.com; Michael Palombi mpalombi@balcan.com; Barnabé Bassamagne bbassamagne@balcan.com Subject: Re: issue with cloud. loss of time and data. 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lt;mdrissi@balcan.com&gt; Sent: Friday, June 6, 2025 10:42 AM To: helpdesk &lt;helpdesk@balcan.com&gt; Cc: Annie Martin &lt;annie.martin@nelmar.com&gt;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10484594"",""mdrissi@balcan.com"",""mdrissi@balcan.com"",,""2025-06-05 09:11:35 -0400"",""Requester"",,,,""&lt;None&gt;"",,,false~""Hello, Please get back to me today regarding the cloud issue: This is what I see .... And this is what Michael sees... And this is what Barnabé sees... This is an issue. It is not normal and it is not acceptable. Please make sure that myself. Michael Palombi and Barnabé Bassamagne all have our clouds connected and are able to see the same files. Otherwise, we cannot work and the work saved by someone, will not be seen by the others, and we may lose some work. Last week, I was working of a document, and 2 persons in the same team were working on the same documents .... but I was not able to see that before they let me know. I was not able to see the work they have been doing during that time, and they did not see the work I did either. Again, this issue has happened twice since February, and it is inacceptable. Please resolve issue. Regards. Malak. From: Malak Drissi mdrissi@balcan.com Sent: Friday, June 6, 2025 10:42 AM To: helpdesk helpdesk@balcan.com Cc: Annie Martin annie.martin@nelmar.com Subject: issue with cloud. I cannot access my team's files. Hello, I need to review my team's file and I don't have access. I had the same issue in February, then March again. This is what I see: This is what my team sees: Besides, I cannot see the updates done by my team for the files I can access. This starting to be a serious issue . Malak Drissi-Kaitouni, CPA | Division Assistant Controller Balcan Innovations Inc. 9340 Meaux, St-Leonard, Quebec H1R 3H2 t: 514.326.9130 ext c: (438) 998-7202 | e: mdrissi@balcan.com | www.balcan.com"""</t>
  </si>
  <si>
    <t xml:space="preserve">The incident is resolved for the user. </t>
  </si>
  <si>
    <t>"helpdesk@balcan.com";"annie.martin@nelmar.com";"twong@balcan.com";"aguzun@balcan.com";"rgalvan@balcan.com"</t>
  </si>
  <si>
    <t>Scheduled Late Orders Report 25-   **Christina's report</t>
  </si>
  <si>
    <t>Can we pls change this report to go to Maryna Pylypenko mpylypenko@balcan.com instead of Sabina. Thank you -----Original Message----- From: Sabina Saccente sabinasaccente@balcan.com Sent: Friday, June 6, 2025 10:23 AM To: Katia Zichella kzichella@balcan.com Subject: Scheduled Late Orders Report 25- **Christina's report -----Original Message----- From: acs@balcan.com acs@balcan.com Sent: Friday, June 6, 2025 4:14 AM To: Katia Zichella kzichella@balcan.com Cc: Elena De Iuliis edeiuliis@balcan.com; Sabina Saccente sabinasaccente@balcan.com; Samuel Raavi sraavi@balcan.com; TJ Lashkar tjlashkar@balcan.com; Wasseem Khoury wkhoury@balcan.com; Yasaie Jolakyan yjolakyan@balcan.com Subject: Scheduled Late Orders Report 25- PLEASE OPEN THE ATTACHMENTS FOR YOUR DAILY REPORT</t>
  </si>
  <si>
    <t>0:35:09</t>
  </si>
  <si>
    <t>0:35:21</t>
  </si>
  <si>
    <t>"""8247418"",""George Kanatselis"",""George Kanatselis &lt;george@balcan.com&gt;"","""",""2025-06-26 08:47:31 -0400"",""Service Agent User"",""B2 MTL 2 (Montreal 2)"",""Information Technology (IT)"","""",""Joe Pizzuco"","""",""en"",false~""i made Maryna the CSR for Christina now"""</t>
  </si>
  <si>
    <t>https://helpdesk.balcan.com/attachments/d798316c8321e79afb55/25-lateorders_20250606000925.pdf</t>
  </si>
  <si>
    <t>Shipping Report   **Christina's report</t>
  </si>
  <si>
    <t>Good morning Can we pls change this report to go to Maryna Pylypenko mpylypenko@balcan.com instead of Sabina Thank you Katia -----Original Message----- From: Sabina Saccente sabinasaccente@balcan.com Sent: Friday, June 6, 2025 10:24 AM To: Katia Zichella kzichella@balcan.com Subject: Shipping Report **Christina's report -----Original Message----- From: acs@balcan.com acs@balcan.com Sent: Friday, June 6, 2025 4:04 AM To: Christina Trevisan ctrevisan@balcan.com Cc: Sabina Saccente sabinasaccente@balcan.com Subject: Shipping Report PLEASE OPEN THE ATTACHMENTS FOR YOUR MORNING REPORTS</t>
  </si>
  <si>
    <t>0:34:29</t>
  </si>
  <si>
    <t>0:34:42</t>
  </si>
  <si>
    <t>https://helpdesk.balcan.com/attachments/e423e26c8921c8751906/bl25250606_20250606000606-pdf.pdf</t>
  </si>
  <si>
    <t>ALL Open Orders STATUS Report #25-    **Christina's report</t>
  </si>
  <si>
    <t>Can we pls change this report to go to Maryna Pylypenko mpylypenko@balcan.com instead of Sabina - Thank you -----Original Message----- From: Sabina Saccente sabinasaccente@balcan.com Sent: Friday, June 6, 2025 10:24 AM To: Katia Zichella kzichella@balcan.com Subject: ALL Open Orders STATUS Report #25- **Christina's report -----Original Message----- From: acs@balcan.com acs@balcan.com Sent: Friday, June 6, 2025 4:11 AM To: Christina Trevisan ctrevisan@balcan.com Cc: Sabina Saccente sabinasaccente@balcan.com Subject: ALL Open Orders STATUS Report #25- PLEASE OPEN THE ATTACHMENTS FOR YOUR DAILY REPORT</t>
  </si>
  <si>
    <t>0:33:25</t>
  </si>
  <si>
    <t>0:33:38</t>
  </si>
  <si>
    <t>https://helpdesk.balcan.com/attachments/891186744bd7b91b0b2d/25-openorderstatus_20250606000822.pdf</t>
  </si>
  <si>
    <t>Amber Raditz Current Access</t>
  </si>
  <si>
    <t>Speak to Christofer Finney about Amber Raditz current IT access and where her laptop is</t>
  </si>
  <si>
    <t>cfinney@balcan.com</t>
  </si>
  <si>
    <t>46:17:16</t>
  </si>
  <si>
    <t>174:40:05</t>
  </si>
  <si>
    <t>"""11670420"",""Sahaj Patel"",""Sahaj Patel &lt;spatel@balcan.com&gt;"",""IT Support"",""2025-06-26 09:12:10 -0400"",""Service Agent User"",""Balcan Packaging Wisconsin "",""Information Technology (IT)"","""",""Joe Pizzuco"","""",""en"",false~""enabled accounts
reset both passwords
walked user thru changing their password""";"""11670420"",""Sahaj Patel"",""Sahaj Patel &lt;spatel@balcan.com&gt;"",""IT Support"",""2025-06-26 09:12:10 -0400"",""Service Agent User"",""Balcan Packaging Wisconsin "",""Information Technology (IT)"","""",""Joe Pizzuco"","""",""en"",false~""logged into 365 admin, blocked sign-in, and removed licenses keeping user in groups because we will reenable the account sometime in the future remoted onto Balcan DC, disabled user, and moved to disabled OU"""</t>
  </si>
  <si>
    <t>if possible can i please have a monitor that is the same screen size as the monitor on the left in the picture provided, i find it a bit difficult to have a small and large screen when doing spreadsheets ect and getting my eyes accustomed to the difference back and forth.</t>
  </si>
  <si>
    <t>12095230 ~"astrid.molina@nelmar.com" ~"astrid.molina@nelmar.com" ~"2025-06-23 09:41:36 -0400" ~"Requester" ~"&lt;None&gt;" ~false</t>
  </si>
  <si>
    <t>15:44:50</t>
  </si>
  <si>
    <t>82:09:25</t>
  </si>
  <si>
    <t>Requis pour / Requested For :: astrid.molina@nelmar.com~Choix équipements / Hardware Choices :: Moniteur / Monitor~Spécifier si autre / If other specify :: if possible can i please have a monitor that is the same screen size as the monitor on the left in the picture provided, i find it a bit difficult to have a small and large screen when doing spreadsheets ect and getting my eyes accustomed to the difference back and forth.</t>
  </si>
  <si>
    <t xml:space="preserve">The monitor was replaced in order to fix the issue. </t>
  </si>
  <si>
    <t>https://helpdesk.balcan.com/attachments/acebdd48bf8e7d3746c1/screen-size-difference-jpg.jpeg</t>
  </si>
  <si>
    <t>ADC Validation Msg: Lines 115,124,206MIX_B,207MIX_B no activity since Jun/06 - 08:00</t>
  </si>
  <si>
    <t>Line # 115,124,206MIX_B,207MIX_B no activity since Fri, Jun/06 - 08:00 and those lines are not flagged as down in the Extrusion Lines Screen. The ADC Monitor LN: 115 Last Mixer: May 22 21:38 Last Scale: Jun 06 07:56 LN: 124 Last Mixer: Jun 06 07:31 Last Scale: Jun 06 06:14</t>
  </si>
  <si>
    <t>0:02:08</t>
  </si>
  <si>
    <t>Sebastien Pion &lt;sebastien.pion@nelmar.com&gt;</t>
  </si>
  <si>
    <t>"B8 Nelmar (Terrebonne)";"Shipping"</t>
  </si>
  <si>
    <t xml:space="preserve">we are having issues with one printer in shipping : TER-B8-SHP01-F1 on the computer name : wrapping
trying multiple test without succeding
we also have error message : ( 0x000006bf )
thank you
</t>
  </si>
  <si>
    <t>0:38:42</t>
  </si>
  <si>
    <t>0:50:58</t>
  </si>
  <si>
    <t xml:space="preserve">Description du problème/Issue Description: we are having issues with one printer in shipping : TER-B8-SHP01-F1 on the computer name : wrapping
trying multiple test without succeding
we also have error message : ( 0x000006bf )
thank you
</t>
  </si>
  <si>
    <t>polaniel@balcan.com</t>
  </si>
  <si>
    <t>11535143 ~"polaniel@balcan.com" ~"polaniel@balcan.com" ~"2025-06-10 08:51:32 -0400" ~"Requester" ~"&lt;None&gt;" ~false</t>
  </si>
  <si>
    <t xml:space="preserve">514-668-4871
11 au 28 juillet 2025, 
j'aurai besoin d'une couverture pour la Martinique. Merci!
</t>
  </si>
  <si>
    <t>International Roaming</t>
  </si>
  <si>
    <t>2:41:11</t>
  </si>
  <si>
    <t>2:24:50</t>
  </si>
  <si>
    <t>9:34:57</t>
  </si>
  <si>
    <t>73:51:18</t>
  </si>
  <si>
    <t xml:space="preserve">Requis pour / Requested For :: polaniel@balcan.com~Telephony Selection: Cell Phone Request~Demande de cellulaire/Cell Phone Request: International Roaming~Cell Phone Number: 514-668-4871
11 au 28 juillet 2025, 
j'aurai besoin d'une couverture pour la Martinique. Merci!
</t>
  </si>
  <si>
    <t>"""8247418"",""George Kanatselis"",""George Kanatselis &lt;george@balcan.com&gt;"","""",""2025-06-26 08:47:31 -0400"",""Service Agent User"",""B2 MTL 2 (Montreal 2)"",""Information Technology (IT)"","""",""Joe Pizzuco"","""",""en"",false~""added him""";"""8786937"",""Tu Phuong Vo"",""Tu Phuong Vo &lt;tvo@balcan.com&gt;"",""IT Manager - Assets, Contracts and Services"",""2025-06-26 09:18:18 -0400"",""Administrator"",""B1 MTL 1 (Montreal 1)"",""Information Technology (IT)"","""",""Tao Wong"","""",""en"",false~""This is ok to put him in the 'traval' pool so that he has access to his emails during Vac"""</t>
  </si>
  <si>
    <t>ORDERS FAILING</t>
  </si>
  <si>
    <t>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t>
  </si>
  <si>
    <t>0:06:34</t>
  </si>
  <si>
    <t>1:10:45</t>
  </si>
  <si>
    <t>1:31:03</t>
  </si>
  <si>
    <t>"""8714290"",""Eddy Qiu"",""Eddy Qiu &lt;eqiu@balcan.com&gt;"",""Programmer Analyst"",""2025-06-16 13:51:43 -0400"",""Service Agent User"",""B1 MTL 1 (Montreal 1)"",""Information Technology (IT)"","""",""&lt;None&gt;"","""",""[-]1"",false~""You're welcome. What a week! Hopefully, it will be peace for the rest of the day and we will have a wonderful weekend. Regards, Eddy From: Katherine Lagogianis katherine.lagogianis@nelmar.com Sent: Friday, June 6, 2025 9:10 AM To: Eddy Qiu eqiu@balcan.com; Roxanne Petit roxanne.petit@nelmar.com; helpdesk helpdesk@balcan.com; Jonathan Galindez jgalindez@balcan.com Cc: Astrid Molina astrid.molina@nelmar.com; Cindy Reid cindy.reid@nelmar.com Subject: RE: ORDERS FAILING Thanks Eddy! From: Eddy Qiu eqiu@balcan.com Sent: Friday, June 6, 2025 9:00 AM To: Roxanne Petit roxanne.petit@nelmar.com; helpdesk helpdesk@balcan.com; Jonathan Galindez jgalindez@balcan.com Cc: Katherine Lagogianis katherine.lagogianis@nelmar.com; Astrid Molina astrid.molina@nelmar.com; Cindy Reid cindy.reid@nelmar.com Subject: Re: ORDERS FAILING Loomis, Brinks are ok From: Roxanne Petit &lt;roxanne.petit@nelmar.com&gt; Sent: Friday, June 6, 2025 8:39 AM To: helpdesk &lt;helpdesk@balcan.com&gt;; Jonathan Galindez &lt;jgalindez@balcan.com&gt;; Eddy Qiu &lt;eqiu@balcan.com&gt; Cc: Katherine Lagogianis &lt;katherine.lagogianis@nelmar.com&gt;; Astrid Molina &lt;astrid.molina@nelmar.com&gt;; Cindy Reid &lt;cindy.reid@nelmar.com&gt;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8924509"",""Katherine Lagogianis"",""Katherine Lagogianis &lt;katherine.lagogianis@nelmar.com&gt;"","""",""2025-06-17 14:22:28 -0400"",""Requester"",""B8 Nelmar (Terrebonne)"",,"""",""&lt;None&gt;"","""",""[-]1"",false~""Thanks Eddy! From: Eddy Qiu eqiu@balcan.com Sent: Friday, June 6, 2025 9:00 AM To: Roxanne Petit roxanne.petit@nelmar.com; helpdesk helpdesk@balcan.com; Jonathan Galindez jgalindez@balcan.com Cc: Katherine Lagogianis katherine.lagogianis@nelmar.com; Astrid Molina astrid.molina@nelmar.com; Cindy Reid cindy.reid@nelmar.com Subject: Re: ORDERS FAILING Loomis, Brinks are ok From: Roxanne Petit &lt;roxanne.petit@nelmar.com&gt; Sent: Friday, June 6, 2025 8:39 AM To: helpdesk &lt;helpdesk@balcan.com&gt;; Jonathan Galindez &lt;jgalindez@balcan.com&gt;; Eddy Qiu &lt;eqiu@balcan.com&gt; Cc: Katherine Lagogianis &lt;katherine.lagogianis@nelmar.com&gt;; Astrid Molina &lt;astrid.molina@nelmar.com&gt;; Cindy Reid &lt;cindy.reid@nelmar.com&gt;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136166"",""Roxanne Petit"",""Roxanne Petit &lt;roxanne.petit@nelmar.com&gt;"","""",""2025-06-20 09:42:57 -0400"",""Requester"",""B8 Nelmar (Terrebonne)"",,"""",""&lt;None&gt;"","""",""[-]1"",false~""I confirm they came through. Thanks.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support@balcaninnovationsinc.samanage.com Sent: Friday, June 6, 2025 9:01 AM To: Roxanne Petit roxanne.petit@nelmar.com Cc: Astrid Molina astrid.molina@nelmar.com; Cindy Reid cindy.reid@nelmar.com; Jonathan Galindez jgalindez@balcan.com; Katherine Lagogianis katherine.lagogianis@nelmar.com; helpdesk helpdesk@balcan.com Subject: Requêtre / Incident #11690 ORDERS FAILING [Courriel Externe - External email]""";"""8714290"",""Eddy Qiu"",""Eddy Qiu &lt;eqiu@balcan.com&gt;"",""Programmer Analyst"",""2025-06-16 13:51:43 -0400"",""Service Agent User"",""B1 MTL 1 (Montreal 1)"",""Information Technology (IT)"","""",""&lt;None&gt;"","""",""[-]1"",false~""Loomis, Brinks are ok From: Roxanne Petit roxanne.petit@nelmar.com Sent: Friday, June 6, 2025 8:39 AM To: helpdesk helpdesk@balcan.com; Jonathan Galindez jgalindez@balcan.com; Eddy Qiu eqiu@balcan.com Cc: Katherine Lagogianis katherine.lagogianis@nelmar.com; Astrid Molina astrid.molina@nelmar.com; Cindy Reid cindy.reid@nelmar.com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275365"",""Philippe Tetreault"",""Philippe Tetreault &lt;ptetreault@balcan.com&gt;"","""",""2025-06-26 08:30:31 -0400"",""Administrator"",""B2 MTL 2 (Montreal 2)"",""Information Technology (IT)"","""",""Perry Bachountakis"","""",""en"",false~""Can you check if they are working now? I saw a lock yesterday at 5:22 PM and we restarted the service this morning.""";"""8714290"",""Eddy Qiu"",""Eddy Qiu &lt;eqiu@balcan.com&gt;"",""Programmer Analyst"",""2025-06-16 13:51:43 -0400"",""Service Agent User"",""B1 MTL 1 (Montreal 1)"",""Information Technology (IT)"","""",""&lt;None&gt;"","""",""[-]1"",false~""It is back now, regards, Eddy From: Katherine Lagogianis katherine.lagogianis@nelmar.com Sent: Friday, June 6, 2025 8:46 AM To: Balcan Innovations - Centre d'aide / Service Desk support@balcaninnovationsinc.samanage.com; Roxanne Petit roxanne.petit@nelmar.com Cc: Astrid Molina astrid.molina@nelmar.com; Cindy Reid cindy.reid@nelmar.com; Eddy Qiu eqiu@balcan.com; Jonathan Galindez jgalindez@balcan.com; helpdesk helpdesk@balcan.com Subject: RE: Requêtre / Incident #11690 ORDERS FAILING Web orders… Brinks Supply source, Loomis etc. From: Balcan Innovations - Centre d'aide / Service Desk support@balcaninnovationsinc.samanage.com Sent: Friday, June 6, 2025 8:46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8714290"",""Eddy Qiu"",""Eddy Qiu &lt;eqiu@balcan.com&gt;"",""Programmer Analyst"",""2025-06-16 13:51:43 -0400"",""Service Agent User"",""B1 MTL 1 (Montreal 1)"",""Information Technology (IT)"","""",""&lt;None&gt;"","""",""[-]1"",false~""Hello Roxanne, It should be ok now. regards, Eddy From: Roxanne Petit roxanne.petit@nelmar.com Sent: Friday, June 6, 2025 8:39 AM To: helpdesk helpdesk@balcan.com; Jonathan Galindez jgalindez@balcan.com; Eddy Qiu eqiu@balcan.com Cc: Katherine Lagogianis katherine.lagogianis@nelmar.com; Astrid Molina astrid.molina@nelmar.com; Cindy Reid cindy.reid@nelmar.com Subject: ORDERS FAILING Good morning – The orders are not coming through the portals and are failing. Please assist. Thank you. Best Regards, ROXANNE PETIT | Customer Service Administrator NELMAR Security Packaging Systems 3100 rue des Batisseurs, Terrebonne, QC J6Y 0A2 T: 450.477.0001 x314 | roxanne.petit@nelmar.com www.nelmar.com * Confidential and Proprietary to NELMAR Security Packaging Systems""";"""9308214"",""Cindy Reid"",""Cindy Reid &lt;cindy.reid@nelmar.com&gt;"","""",""2025-06-16 15:10:15 -0400"",""Requester"",""B8 Nelmar (Terrebonne)"",,"""",""&lt;None&gt;"","""",""[-]1"",false~""Looks like around 6 pm yesterday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June 6, 2025 8:50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9275365"",""Philippe Tetreault"",""Philippe Tetreault &lt;ptetreault@balcan.com&gt;"","""",""2025-06-26 08:30:31 -0400"",""Administrator"",""B2 MTL 2 (Montreal 2)"",""Information Technology (IT)"","""",""Perry Bachountakis"","""",""en"",false~""Ok, when did they stop working?""";"""8924509"",""Katherine Lagogianis"",""Katherine Lagogianis &lt;katherine.lagogianis@nelmar.com&gt;"","""",""2025-06-17 14:22:28 -0400"",""Requester"",""B8 Nelmar (Terrebonne)"",,"""",""&lt;None&gt;"","""",""[-]1"",false~""Web orders… Brinks Supply source, Loomis etc. From: Balcan Innovations - Centre d'aide / Service Desk support@balcaninnovationsinc.samanage.com Sent: Friday, June 6, 2025 8:46 AM To: Roxanne Petit roxanne.petit@nelmar.com Cc: Astrid Molina astrid.molina@nelmar.com; Cindy Reid cindy.reid@nelmar.com; Eddy Qiu eqiu@balcan.com; Jonathan Galindez jgalindez@balcan.com; Katherine Lagogianis katherine.lagogianis@nelmar.com; helpdesk helpdesk@balcan.com Subject: Requêtre / Incident #11690 ORDERS FAILING [Courriel Externe - External email]""";"""9275365"",""Philippe Tetreault"",""Philippe Tetreault &lt;ptetreault@balcan.com&gt;"","""",""2025-06-26 08:30:31 -0400"",""Administrator"",""B2 MTL 2 (Montreal 2)"",""Information Technology (IT)"","""",""Perry Bachountakis"","""",""en"",false~""Hi Cindy, which orders? BOA or the orders that use Alligacom EDI?""";"""9762332"",""Joe Pizzuco"",""Joe Pizzuco &lt;jpizzuco@balcan.com&gt;"","""",""2025-06-13 13:22:11 -0400"",""Administrator"",""B2 MTL 2 (Montreal 2)"",""Information Technology (IT)"","""",""Tao Wong"","""",""en"",false~""[@]Philippe Tetreault Not sure if this is related to you or not. If not please ressign it to George"""</t>
  </si>
  <si>
    <t>"astrid.molina@nelmar.com";"Cindy Reid &lt;cindy.reid@nelmar.com&gt;";"Eddy Qiu &lt;eqiu@balcan.com&gt;";"Jonathan Galindez &lt;jgalindez@balcan.com&gt;";"Katherine Lagogianis &lt;katherine.lagogianis@nelmar.com&gt;";"helpdesk@balcan.com"</t>
  </si>
  <si>
    <t>ADC Validation Msg: Lines 115,206MIX_B,207MIX_B no activity since Jun/06 - 07:00</t>
  </si>
  <si>
    <t>Line # 115,206MIX_B,207MIX_B no activity since Fri, Jun/06 - 07:00 and those lines are not flagged as down in the Extrusion Lines Screen. The ADC Monitor LN: 115 Last Mixer: May 22 21:38 Last Scale: Jun 06 07:56</t>
  </si>
  <si>
    <t>0:37:39</t>
  </si>
  <si>
    <t>"applications";"B1 MTL 1 (Montreal 1)";"Mechanic"</t>
  </si>
  <si>
    <t>Microsoft Project</t>
  </si>
  <si>
    <t>32:53:56</t>
  </si>
  <si>
    <t>146:24:44</t>
  </si>
  <si>
    <t>Logiciel demandé/Requested Software: Microsoft Project</t>
  </si>
  <si>
    <t>"""8786937"",""Tu Phuong Vo"",""Tu Phuong Vo &lt;tvo@balcan.com&gt;"",""IT Manager - Assets, Contracts and Services"",""2025-06-26 09:18:18 -0400"",""Administrator"",""B1 MTL 1 (Montreal 1)"",""Information Technology (IT)"","""",""Tao Wong"","""",""en"",false~""Explanation was given to Steve how to open an .mpp file without having a license. All users have now access to Planer.""";"""11670420"",""Sahaj Patel"",""Sahaj Patel &lt;spatel@balcan.com&gt;"",""IT Support"",""2025-06-26 09:12:10 -0400"",""Service Agent User"",""Balcan Packaging Wisconsin "",""Information Technology (IT)"","""",""Joe Pizzuco"","""",""en"",false~""[@]Tu Phuong Vo can you assign a MS Project license to Steve Jalbert and let me know when I can reach out to get it installed."""</t>
  </si>
  <si>
    <t>aperies@balcan.com</t>
  </si>
  <si>
    <t>"applications";"B2 MTL 2 (Montreal 2)";"Operational Excellence"</t>
  </si>
  <si>
    <t>Operational Excellence</t>
  </si>
  <si>
    <t>To use stencils when creating flow charts.</t>
  </si>
  <si>
    <t>Microsoft Visio</t>
  </si>
  <si>
    <t>Need the desktop professional version please.</t>
  </si>
  <si>
    <t>5:11:44</t>
  </si>
  <si>
    <t>19:10:00</t>
  </si>
  <si>
    <t>Logiciel demandé/Requested Software: Microsoft Visio~Spécifier si autre / If other specify :: Need the desktop professional version please.~Additional Hardware/equipment to retrieve: To use stencils when creating flow charts.</t>
  </si>
  <si>
    <t>"""11670420"",""Sahaj Patel"",""Sahaj Patel &lt;spatel@balcan.com&gt;"",""IT Support"",""2025-06-26 09:12:10 -0400"",""Service Agent User"",""Balcan Packaging Wisconsin "",""Information Technology (IT)"","""",""Joe Pizzuco"","""",""en"",false~""tu assigned a license
installed visio""";"""11670420"",""Sahaj Patel"",""Sahaj Patel &lt;spatel@balcan.com&gt;"",""IT Support"",""2025-06-26 09:12:10 -0400"",""Service Agent User"",""Balcan Packaging Wisconsin "",""Information Technology (IT)"","""",""Joe Pizzuco"","""",""en"",false~""[@]Tu Phuong Vo Can you assign Antonio Peries a MS Visio license and let me know when I can install.""";"""11670420"",""Sahaj Patel"",""Sahaj Patel &lt;spatel@balcan.com&gt;"",""IT Support"",""2025-06-26 09:12:10 -0400"",""Service Agent User"",""Balcan Packaging Wisconsin "",""Information Technology (IT)"","""",""Joe Pizzuco"","""",""en"",false~"""""</t>
  </si>
  <si>
    <t>ADC Validation Msg: Lines 115,207MIX_B no activity since Jun/05 - 16:00</t>
  </si>
  <si>
    <t>Line # 115,207MIX_B no activity since Thu, Jun/05 - 16:00 and those lines are not flagged as down in the Extrusion Lines Screen. The ADC Monitor LN: 115 Last Mixer: May 22 21:38 Last Scale: Jun 05 16:51</t>
  </si>
  <si>
    <t>15:36:20</t>
  </si>
  <si>
    <t xml:space="preserve">The doorbell cameras have stopped sending notifications to the cell phones for the account holders. This includes the main entrance and the receiving bay. We use the ACS/Axis Edge app to view visitors at those 2 doors. </t>
  </si>
  <si>
    <t>452:54:54</t>
  </si>
  <si>
    <t>100:54:54</t>
  </si>
  <si>
    <t>0:03:35</t>
  </si>
  <si>
    <t xml:space="preserve">Description du problème/Issue Description: The doorbell cameras have stopped sending notifications to the cell phones for the account holders. This includes the main entrance and the receiving bay. We use the ACS/Axis Edge app to view visitors at those 2 doors. </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ATS is taking too long to respond to email communications
sent approval email to Bob about ordering one from B&amp;H Photo, approved
forwarded email to Sunshine and cc'ed purchasing USA""";"""11670420"",""Sahaj Patel"",""Sahaj Patel &lt;spatel@balcan.com&gt;"",""IT Support"",""2025-06-26 09:12:10 -0400"",""Service Agent User"",""Balcan Packaging Wisconsin "",""Information Technology (IT)"","""",""Joe Pizzuco"","""",""en"",false~""firmware update, did not finish
power cycled both devices, works
pump house doorbell not working, not on app
shipping doorbell will need to be replaced, see below Axis Communications I8116-E Network Video Intercom 02408-001 B&amp;H reaching out to ATS Wisconsin for a quote on 1 new camera and 3 camera covers""";"""11670420"",""Sahaj Patel"",""Sahaj Patel &lt;spatel@balcan.com&gt;"",""IT Support"",""2025-06-26 09:12:10 -0400"",""Service Agent User"",""Balcan Packaging Wisconsin "",""Information Technology (IT)"","""",""Joe Pizzuco"","""",""en"",false~""got access as admin, downloaded software on laptop and phone
logged in, permissions look correct
updating firmware on both devices""";"""8619867"",""David Finney"",""David Finney &lt;dfinney@balcan.com&gt;"",""Technician, Maintenance"",""2025-06-16 09:17:06 -0400"",""Requester"",""Balcan Packaging Wisconsin "",,,""&lt;None&gt;"",,,false~""Sahaj, I know that the doorbell cameras are all cloud based and are configured by ATS. The contact for service there is Steve Burman. His email address is sburman@atswi.com. They are also the same group that service the regular camera system and all the badge readers.""";"""11670420"",""Sahaj Patel"",""Sahaj Patel &lt;spatel@balcan.com&gt;"",""IT Support"",""2025-06-26 09:12:10 -0400"",""Service Agent User"",""Balcan Packaging Wisconsin "",""Information Technology (IT)"","""",""Joe Pizzuco"","""",""en"",false~""Dave, do you know how this system is setup?"""</t>
  </si>
  <si>
    <t>Geoffrey Izenberg &lt;geoffrey@balcan.com&gt;</t>
  </si>
  <si>
    <t xml:space="preserve">i have issues sending an email to a vendor. it has bounced back </t>
  </si>
  <si>
    <t>0:10:18</t>
  </si>
  <si>
    <t xml:space="preserve">Description du problème/Issue Description: i have issues sending an email to a vendor. it has bounced back </t>
  </si>
  <si>
    <t>"""11670420"",""Sahaj Patel"",""Sahaj Patel &lt;spatel@balcan.com&gt;"",""IT Support"",""2025-06-26 09:12:10 -0400"",""Service Agent User"",""Balcan Packaging Wisconsin "",""Information Technology (IT)"","""",""Joe Pizzuco"","""",""en"",false~""solution: Manage allows and blocks in the Tenant Allow/Block List - Microsoft Defender for Office 365 | Microsoft Learn"""</t>
  </si>
  <si>
    <t>https://helpdesk.balcan.com/attachments/d7352bd46a8648d86d5d/undeliverable_-po-238404-msg.vnd</t>
  </si>
  <si>
    <t>Cannot connect remotely to BERP/DOTNET</t>
  </si>
  <si>
    <t>Hi, I am trying to connect to DOTNET on my laptop and get the following message: I need access ASAP. Thank you! Mia MIA DANA | VP Product Management Balcan Packaging 9340 Meaux Street, Saint-Leonard, Quebec, H1R 3H2 t: 514.326.9130 ext 2254 | c: 514.266.8541 | e: mia@balcan.com www.balcan.com</t>
  </si>
  <si>
    <t>2:09:11</t>
  </si>
  <si>
    <t>18:09:11</t>
  </si>
  <si>
    <t>35:39:57</t>
  </si>
  <si>
    <t>163:39:57</t>
  </si>
  <si>
    <t>"""8620019"",""Mia Dana"",""Mia Dana &lt;mia@balcan.com&gt;"",""Director of Pricing and Strategic Planning"",,""Requester"",""B2 MTL 2 (Montreal 2)"",,,""&lt;None&gt;"",,,false~""Please assign a new ticket number so that it can be worked on. Thanks, Mia MIA DANA | VP Product Management Balcan Packaging 9340 Meaux Street, Saint-Leonard, Quebec, H1R 3H2 t: 514.326.9130 ext 2254 | c: 514.266.8541 | e: mia@balcan.com www.balcan.com From: Mia Dana Sent: Friday, June 20, 2025 1:49 PM To: helpdesk helpdesk@balcan.com Subject: FW: Requêtre / Incident #11683 Cannot connect remotely to BERP/DOTNET Reviving this ticket. The problem was never solved. Thank you, Mia MIA DANA | VP Product Management Balcan Packaging 9340 Meaux Street, Saint-Leonard, Quebec, H1R 3H2 t: 514.326.9130 ext 2254 | c: 514.266.8541 | e: mia@balcan.com www.balcan.com From: Mia Dana &lt;mia@balcan.com&gt; Sent: Friday, June 6, 2025 9:42 AM To: Balcan Innovations - Centre d'aide / Service Desk &lt;support@balcaninnovationsinc.samanage.com&gt; Subject: RE: Requêtre / Incident #11683 Cannot connect remotely to BERP/DOTNET I was not able to log in this morning. Please call me on teams. MIA DANA | VP Product Management Balcan Packaging 9340 Meaux Street, Saint-Leonard, Quebec, H1R 3H2 t: 514.326.9130 ext 2254 | c: 514.266.8541 | e: mia@balcan.com www.balcan.com From: Balcan Innovations - Centre d'aide / Service Desk &lt;support@balcaninnovationsinc.samanage.com&gt; Sent: Friday, June 6, 2025 9:32 AM To: Mia Dana &lt;mia@balcan.com&gt; Subject: Requêtre / Incident #11683 Cannot connect remotely to BERP/DOTNET [Courriel Externe - External email]""";"""8620019"",""Mia Dana"",""Mia Dana &lt;mia@balcan.com&gt;"",""Director of Pricing and Strategic Planning"",,""Requester"",""B2 MTL 2 (Montreal 2)"",,,""&lt;None&gt;"",,,false~""Reviving this ticket. The problem was never solved. Thank you, Mia MIA DANA | VP Product Management Balcan Packaging 9340 Meaux Street, Saint-Leonard, Quebec, H1R 3H2 t: 514.326.9130 ext 2254 | c: 514.266.8541 | e: mia@balcan.com www.balcan.com From: Mia Dana mia@balcan.com Sent: Friday, June 6, 2025 9:42 AM To: Balcan Innovations - Centre d'aide / Service Desk support@balcaninnovationsinc.samanage.com Subject: RE: Requêtre / Incident #11683 Cannot connect remotely to BERP/DOTNET I was not able to log in this morning. Please call me on teams. MIA DANA | VP Product Management Balcan Packaging 9340 Meaux Street, Saint-Leonard, Quebec, H1R 3H2 t: 514.326.9130 ext 2254 | c: 514.266.8541 | e: mia@balcan.com www.balcan.com From: Balcan Innovations - Centre d'aide / Service Desk &lt;support@balcaninnovationsinc.samanage.com&gt; Sent: Friday, June 6, 2025 9:32 AM To: Mia Dana &lt;mia@balcan.com&gt; Subject: Requêtre / Incident #11683 Cannot connect remotely to BERP/DOTNET [Courriel Externe - External email]""";"""8620019"",""Mia Dana"",""Mia Dana &lt;mia@balcan.com&gt;"",""Director of Pricing and Strategic Planning"",,""Requester"",""B2 MTL 2 (Montreal 2)"",,,""&lt;None&gt;"",,,false~""I was not able to log in this morning. Please call me on teams. MIA DANA | VP Product Management Balcan Packaging 9340 Meaux Street, Saint-Leonard, Quebec, H1R 3H2 t: 514.326.9130 ext 2254 | c: 514.266.8541 | e: mia@balcan.com www.balcan.com From: Balcan Innovations - Centre d'aide / Service Desk support@balcaninnovationsinc.samanage.com Sent: Friday, June 6, 2025 9:32 AM To: Mia Dana mia@balcan.com Subject: Requêtre / Incident #11683 Cannot connect remotely to BERP/DOTNET [Courriel Externe - External email]""";"""11670420"",""Sahaj Patel"",""Sahaj Patel &lt;spatel@balcan.com&gt;"",""IT Support"",""2025-06-26 09:12:10 -0400"",""Service Agent User"",""Balcan Packaging Wisconsin "",""Information Technology (IT)"","""",""Joe Pizzuco"","""",""en"",false~""Yes, can you please check teams.""";"""8620019"",""Mia Dana"",""Mia Dana &lt;mia@balcan.com&gt;"",""Director of Pricing and Strategic Planning"",,""Requester"",""B2 MTL 2 (Montreal 2)"",,,""&lt;None&gt;"",,,false~""Good morning, Will you be able to resolve this issue this morning? I have to work remotely today, and this access is essential to my work. Thank you, Mia MIA DANA | VP Product Management Balcan Packaging 9340 Meaux Street, Saint-Leonard, Quebec, H1R 3H2 t: 514.326.9130 ext 2254 | c: 514.266.8541 | e: mia@balcan.com www.balcan.com From: Mia Dana Sent: Thursday, June 5, 2025 3:22 PM To: helpdesk helpdesk@balcan.com Subject: Cannot connect remotely to BERP/DOTNET Hi, I am trying to connect to DOTNET on my laptop and get the following message: I need access ASAP. Thank you! Mia MIA DANA | VP Product Management Balcan Packaging 9340 Meaux Street, Saint-Leonard, Quebec, H1R 3H2 t: 514.326.9130 ext 2254 | c: 514.266.8541 | e: mia@balcan.com www.balcan.com"""</t>
  </si>
  <si>
    <t>FW: SAVE FILE ISSUE INETRNAL SEQ 4155069 MONICAM CR_ATT 21682 Comment: MONICA MEDEIROS_RE_ REVISED ORDER</t>
  </si>
  <si>
    <t>Hi George It seems that most of the attachments done recently by Monica are not being saved to the system. Can you monitor while she does an attachment if something behaves different or so? -----Original Message----- From: acs@balcan.com acs@balcan.com Sent: Thursday, June 5, 2025 11:11 AM To: acs acs@balcan.com Cc: Monica Medeiros monicamedeiros@balcan.com Subject: SAVE FILE ISSUE INETRNAL SEQ 4155069 MONICAM CR_ATT 21682 Comment: MONICA MEDEIROS_RE_ REVISED ORDER SAVE FILE ISSUE INETRNAL SEQ 4155069 MONICAM Credit Approval;Main Credit Approval Screen;Credit Information Display;Credit Information DisplayTSK;Scanned Documents Database;Scan Document Into File;Save Scanned or Dragged Doc;Save/Encrypt/Decrypt Scan Doc 2025/06/05 11:09:54 CR_ATT 21682 Comment: MONICA MEDEIROS_RE_ REVISED ORDER #5984053.MSG</t>
  </si>
  <si>
    <t>67:41:17</t>
  </si>
  <si>
    <t>307:41:17</t>
  </si>
  <si>
    <t>67:41:24</t>
  </si>
  <si>
    <t>307:41:24</t>
  </si>
  <si>
    <t>"""8247418"",""George Kanatselis"",""George Kanatselis &lt;george@balcan.com&gt;"","""",""2025-06-26 08:47:31 -0400"",""Service Agent User"",""B2 MTL 2 (Montreal 2)"",""Information Technology (IT)"","""",""Joe Pizzuco"","""",""en"",false~""she was put on wired network connection should work now"""</t>
  </si>
  <si>
    <t>"Monica Medeiros &lt;monicamedeiros@balcan.com&gt;";"helpdesk@balcan.com"</t>
  </si>
  <si>
    <t>FW: Invoices with Zero Value Apr 24/2025-May 31/2025</t>
  </si>
  <si>
    <t>Hi George Please change in the automatic email addresses, wherever you see clatour@balcan.com or nlett@balcan.com to mdrissi@balcan.com Use ctrl+r and "Contains" thanks -----Original Message----- From: acs@balcan.com acs@balcan.com Sent: Thursday, June 5, 2025 12:07 PM To: Chantal Tremblay chantaltremblay@balcan.com Cc: acs acs@balcan.com; Barnabé Bassamagne bbassamagne@balcan.com; Camille Latour clatour@balcan.com; Nancy Lett nlett@balcan.com; Patrick Bedard pbedard@balcan.com Subject: Invoices with Zero Value Apr 24/2025-May 31/2025 Invoices with Zero Value Apr 24/2025-May 31/2025</t>
  </si>
  <si>
    <t>1:29:46</t>
  </si>
  <si>
    <t>1:29:53</t>
  </si>
  <si>
    <t>RE: ADC Validation Msg: Lines 115,207 no activity since Jun/04 - 14:00</t>
  </si>
  <si>
    <t>From: George Kanatselis george@balcan.com Sent: Thursday, June 5, 2025 2:25 PM To: Hershel Teitelbaum hershel@balcan.com Subject: RE: RE: ADC Validation Msg: Lines 115,207 no activity since Jun/04 - 14:00 No, because no ticket was opened for this. GEORGE KANATSELIS | Network Administrator - IT Balcan Innovations Inc. 9340 Meaux, St-Leonard, Quebec H1R 3H2 t: (514) 326-9130 ext. 2179 | e: george@balcan.com www.balcan.com From: Hershel Teitelbaum &lt;hershel@balcan.com&gt; Sent: Thursday, June 5, 2025 2:19 PM To: George Kanatselis &lt;george@balcan.com&gt; Subject: RE: RE: ADC Validation Msg: Lines 115,207 no activity since Jun/04 - 14:00 I guess you removed him then, right? From: George Kanatselis &lt;george@balcan.com&gt; Sent: Thursday, June 5, 2025 2:07 PM To: Hershel Teitelbaum &lt;hershel@balcan.com&gt; Subject: RE: RE: ADC Validation Msg: Lines 115,207 no activity since Jun/04 - 14:00 No longer works here GEORGE KANATSELIS | Network Administrator - IT Balcan Innovations Inc. 9340 Meaux, St-Leonard, Quebec H1R 3H2 t: (514) 326-9130 ext. 2179 | e: george@balcan.com www.balcan.com From: Hershel Teitelbaum &lt;hershel@balcan.com&gt; Sent: Thursday, June 5, 2025 2:01 PM To: George Kanatselis &lt;george@balcan.com&gt; Subject: RE: RE: ADC Validation Msg: Lines 115,207 no activity since Jun/04 - 14:00 Who is fpavlin? Does he still work here? From: George Kanatselis &lt;george@balcan.com&gt; Sent: Thursday, June 5, 2025 2:00 PM To: Hershel Teitelbaum &lt;hershel@balcan.com&gt; Subject: RE: RE: ADC Validation Msg: Lines 115,207 no activity since Jun/04 - 14:00 I changed reports from Koduri to Richard bigras. GEORGE KANATSELIS | Network Administrator - IT Balcan Innovations Inc. 9340 Meaux, St-Leonard, Quebec H1R 3H2 t: (514) 326-9130 ext. 2179 | e: george@balcan.com www.balcan.com From: Hershel Teitelbaum &lt;hershel@balcan.com&gt; Sent: Wednesday, June 4, 2025 4:16 PM To: George Kanatselis &lt;george@balcan.com&gt; Subject: FW: RE: ADC Validation Msg: Lines 115,207 no activity since Jun/04 - 14:00 Hi George The 2 emails below should be removed from the automatic address list, unless you typed it wrong. Use ctrl+r and the “Contains” in the cc email address From: Microsoft Outlook &lt;MicrosoftExchange329e71ec88ae4615bbc36ab6ce41109e@balcan.com&gt; Sent: Wednesday, June 4, 2025 4:03 PM To: Hershel Teitelbaum Subject: Undeliverable: RE: ADC Validation Msg: Lines 115,207 no activity since Jun/04 - 14:00 Your message couldn't be delivered to multiple recipients. The recipients weren't found at balcan.com . hershel Office 365 Recipients Action Required Recipients Unknown To address Couldn't deliver to the following recipients: fpavlin@balcan.com,
kchiranjeevi@balcan.com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6/4/2025 8:03:05 PM Sender Address: hershel@balcan.com Recipient Address: fpavlin@balcan.com,
kchiranjeevi@balcan.com Subject: RE: ADC Validation Msg: Lines 115,207 no activity since Jun/04 - 14:00 Error Details Error: 550 5.1.10 RESOLVER.ADR.RecipientNotFound; Recipient fpavlin@balcan.com not found by SMTP address lookup Message rejected by: YQXPR01MB6397.CANPRD01.PROD.OUTLOOK.COM Notification Details Sent by: YQXPR01MB6397.CANPRD01.PROD.OUTLOOK.COM Message Hops HOP TIME (UTC) FROM TO WITH RELAY TIME 1 6/4/2025 8:03:05 PM YQBPR0101MB8158.CANPRD01.PROD.OUTLOOK.COM YQBPR0101MB8158.CANPRD01.PROD.OUTLOOK.COM mapi * 2 6/4/2025 8:03:05 PM YQBPR0101MB8158.CANPRD01.PROD.OUTLOOK.COM YQXPR01MB6397.CANPRD01.PROD.OUTLOOK.COM Microsoft SMTP Server (version=TLS1_2, cipher=TLS_ECDHE_RSA_WITH_AES_256_GCM_SHA384) * Original Message Headers Authentication-Results: dkim=none (message not signed) header.d=none;dmarc=none action=none header.from=balcan.com; Received: from YQBPR0101MB8158.CANPRD01.PROD.OUTLOOK.COM (2603:10b6:c01:51::16) by YQXPR01MB6397.CANPRD01.PROD.OUTLOOK.COM (2603:10b6:c01:4c::18) with Microsoft SMTP Server (version=TLS1_2, cipher=TLS_ECDHE_RSA_WITH_AES_256_GCM_SHA384) id 15.20.8792.34; Wed, 4 Jun 2025 20:03:05 +0000 Received: from YQBPR0101MB8158.CANPRD01.PROD.OUTLOOK.COM ([fe80::bfe3:e875:4161:9c7c]) by YQBPR0101MB8158.CANPRD01.PROD.OUTLOOK.COM ([fe80::bfe3:e875:4161:9c7c%5]) with mapi id 15.20.8792.034; Wed, 4 Jun 2025 20:03:05 +0000 Content-Type: application/ms-tnef; name="winmail.dat" Content-Transfer-Encoding: binary From: Hershel Teitelbaum &lt;hershel@balcan.com&gt; To: George Kanatselis &lt;george@balcan.com&gt; CC: Tinh Bon San &lt;bon@balcan.com&gt;, Andriquet Bosse &lt;bosse@balcan.com&gt;, "Elena De Iuliis" &lt;edeiuliis@balcan.com&gt;, "fpavlin@balcan.com" &lt;fpavlin@balcan.com&gt;, Gino Sergerie &lt;ginosergerie@balcan.com&gt;, Jonathan Galindez &lt;jgalindez@balcan.com&gt;, Joe Pizzuco &lt;jpizzuco@balcan.com&gt;, "kchiranjeevi@balcan.com" &lt;kchiranjeevi@balcan.com&gt;, Richard Bigras &lt;rbigras@balcan.com&gt;, Samuel Raavi &lt;sraavi@balcan.com&gt;, Steven Williams &lt;swilliams@balcan.com&gt;, Perry Bachountakis &lt;perry@balcan.com&gt; Subject: RE: ADC Validation Msg: Lines 115,207 no activity since Jun/04 - 14:00 Thread-Topic: ADC Validation Msg: Lines 115,207 no activity since Jun/04 - 14:00 Thread-Index: AQHb1YNDC5CHCPdZ30GLd7/gVXePvbPza/vg Date: Wed, 4 Jun 2025 20:03:05 +0000 Message-ID: &lt;YQBPR0101MB81589913E0DF18344FA2F460DB6CA@YQBPR0101MB8158.CANPRD01.PROD.OUTLOOK.COM&gt; References: &lt;01dbd583$Blat.v2.6.2$35ae6823$3a2c32937735@balcan-com.mail.protection.outlook.com&gt; In-Reply-To: &lt;01dbd583$Blat.v2.6.2$35ae6823$3a2c32937735@balcan-com.mail.protection.outlook.com&gt; Accept-Language: en-US Content-Language: en-US X-MS-Has-Attach: X-MS-TNEF-Correlator: &lt;YQBPR0101MB81589913E0DF18344FA2F460DB6CA@YQBPR0101MB8158.CANPRD01.PROD.OUTLOOK.COM&gt; MIME-Version: 1.0 X-MS-PublicTrafficType: Email X-MS-TrafficTypeDiagnostic: YQBPR0101MB8158:EE_|YQXPR01MB6397:EE_ Return-Path: hershel@balcan.com X-MS-Office365-Filtering-Correlation-Id: 524da178-072c-4880-d43c-08dda3a2d1e6 X-MS-Exchange-AtpMessageProperties: SA|SL X-Microsoft-Antispam: BCL:0;ARA:13230040|366016|41050700001; X-Microsoft-Antispam-Message-Info: 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 X-Forefront-Antispam-Report: CIP:255.255.255.255;CTRY:;LANG:en;SCL:1;SRV:;IPV:NLI;SFV:NSPM;H:YQBPR0101MB8158.CANPRD01.PROD.OUTLOOK.COM;PTR:;CAT:NONE;SFS:(13230040)(366016)(41050700001);DIR:INT; X-MS-Exchange-CrossTenant-OriginalArrivalTime: 04 Jun 2025 20:03:05.7691 (UTC) X-MS-Exchange-CrossTenant-FromEntityHeader: Hosted X-MS-Exchange-CrossTenant-Id: 28c79c04-a3d1-4c99-92c5-4275eb82a365 X-MS-Exchange-CrossTenant-AuthSource: YQBPR0101MB8158.CANPRD01.PROD.OUTLOOK.COM X-MS-Exchange-CrossTenant-AuthAs: Internal X-MS-Exchange-CrossTenant-Network-Message-Id: 524da178-072c-4880-d43c-08dda3a2d1e6 X-MS-Exchange-CrossTenant-MailboxType: HOSTED X-MS-Exchange-CrossTenant-UserPrincipalName: jTjzPoVxqkMHImY3ESKCLNJSWHhkBWzFh8NrpGgMwi0zocVMfpHt5peYIJQApPq/lXr8yvbxHG2eBBqbDv6INA== X-MS-Exchange-Transport-CrossTenantHeadersStamped: YQXPR01MB6397</t>
  </si>
  <si>
    <t>1:03:09</t>
  </si>
  <si>
    <t>1:03:14</t>
  </si>
  <si>
    <t>"""8247418"",""George Kanatselis"",""George Kanatselis &lt;george@balcan.com&gt;"","""",""2025-06-26 08:47:31 -0400"",""Service Agent User"",""B2 MTL 2 (Montreal 2)"",""Information Technology (IT)"","""",""Joe Pizzuco"","""",""en"",false~""i removed fpavlin from all reports"""</t>
  </si>
  <si>
    <t>ODBC DSN 32 bit</t>
  </si>
  <si>
    <t>When attempting to create DSN when clicking "GetList" we get this error From Eddy it works Peter Black
| Senior Developer Balcan Innovations Inc. 9340 Meaux, St-Leonard, Quebec H1R 3H2 Cell: (514) 781-4476| pblack@balcan.com www.balcan.com</t>
  </si>
  <si>
    <t>428:54:41</t>
  </si>
  <si>
    <t>92:54:41</t>
  </si>
  <si>
    <t>"Violation résolue: Résolution passée 5 jours / Ticket Resolution past 5 days - Non résolu en moins de 5 jours - Alaa Almasri"</t>
  </si>
  <si>
    <t>Printer connection</t>
  </si>
  <si>
    <t>ADDING @helpdesk From: Robiul Hassan rhassan@balcan.com Sent: Thursday, June 5, 2025 11:22 AM To: Perry Bachountakis perry@balcan.com Cc: George Kanatselis george@balcan.com; Rodrigue Moussa rmoussa@balcan.com Subject: Printer connection Hello, In B1 team leader printer is not working and cannot print any documents. Could you please fix this issue? Thank you. Get Outlook for Android</t>
  </si>
  <si>
    <t>0:42:32</t>
  </si>
  <si>
    <t>"George Kanatselis &lt;george@balcan.com&gt;";"rhassan@balcan.com";"rmoussa@balcan.com";"helpdesk@balcan.com"</t>
  </si>
  <si>
    <t>"B1 MTL 1 (Montreal 1)";"Legal Affairs"</t>
  </si>
  <si>
    <t>Legal Affairs</t>
  </si>
  <si>
    <t xml:space="preserve">Can you please grant access to the folder "Legal" in the Finance - General folder
</t>
  </si>
  <si>
    <t>4:24:23</t>
  </si>
  <si>
    <t>20:24:23</t>
  </si>
  <si>
    <t>19:34:17</t>
  </si>
  <si>
    <t>115:34:17</t>
  </si>
  <si>
    <t xml:space="preserve">Description du problème/Issue Description: Can you please grant access to the folder 'Legal' in the Finance - General folder
</t>
  </si>
  <si>
    <t>"""11670420"",""Sahaj Patel"",""Sahaj Patel &lt;spatel@balcan.com&gt;"",""IT Support"",""2025-06-26 09:12:10 -0400"",""Service Agent User"",""Balcan Packaging Wisconsin "",""Information Technology (IT)"","""",""Joe Pizzuco"","""",""en"",false~""Gave Marie access to Finance@balcan.com teams group""";"""11670420"",""Sahaj Patel"",""Sahaj Patel &lt;spatel@balcan.com&gt;"",""IT Support"",""2025-06-26 09:12:10 -0400"",""Service Agent User"",""Balcan Packaging Wisconsin "",""Information Technology (IT)"","""",""Joe Pizzuco"","""",""en"",false~""Hello, please check teams."""</t>
  </si>
  <si>
    <t>"marie.slim@nelmar.com"</t>
  </si>
  <si>
    <t>Maxime Gagnon &lt;mgagnon@plastixxffs.com&gt;</t>
  </si>
  <si>
    <t>"B8 Plastixx FFS (Terrebonne)";"Sales";"applications";"BERP"</t>
  </si>
  <si>
    <t>I would like to get access to BERP and NPI please.</t>
  </si>
  <si>
    <t>1:49:37</t>
  </si>
  <si>
    <t>17:16:13</t>
  </si>
  <si>
    <t>97:16:13</t>
  </si>
  <si>
    <t>Description du problème/Issue Description: I would like to get access to BERP and NPI please.</t>
  </si>
  <si>
    <t>"""8247418"",""George Kanatselis"",""George Kanatselis &lt;george@balcan.com&gt;"","""",""2025-06-26 08:47:31 -0400"",""Service Agent User"",""B2 MTL 2 (Montreal 2)"",""Information Technology (IT)"","""",""Joe Pizzuco"","""",""en"",false~""tested the berp it works now""";"""8247418"",""George Kanatselis"",""George Kanatselis &lt;george@balcan.com&gt;"","""",""2025-06-26 08:47:31 -0400"",""Service Agent User"",""B2 MTL 2 (Montreal 2)"",""Information Technology (IT)"","""",""Joe Pizzuco"","""",""en"",false~""sent instructions via teams"""</t>
  </si>
  <si>
    <t>i would like to get ride of some groups in my outllook
Purchasing 
Bohdan 
Extrusion delivery 
i dont use those at all</t>
  </si>
  <si>
    <t>0:10:57</t>
  </si>
  <si>
    <t>0:41:09</t>
  </si>
  <si>
    <t>Description du problème/Issue Description: i would like to get ride of some groups in my outllook
Purchasing 
Bohdan 
Extrusion delivery 
i dont use those at all</t>
  </si>
  <si>
    <t>"""11670420"",""Sahaj Patel"",""Sahaj Patel &lt;spatel@balcan.com&gt;"",""IT Support"",""2025-06-26 09:12:10 -0400"",""Service Agent User"",""Balcan Packaging Wisconsin "",""Information Technology (IT)"","""",""Joe Pizzuco"","""",""en"",false~""removed read/manage delegation for the following mailboxes purchasing
logisticsnel
Bohdan Koval
Extrusion Deliveries""";"""11670420"",""Sahaj Patel"",""Sahaj Patel &lt;spatel@balcan.com&gt;"",""IT Support"",""2025-06-26 09:12:10 -0400"",""Service Agent User"",""Balcan Packaging Wisconsin "",""Information Technology (IT)"","""",""Joe Pizzuco"","""",""en"",false~""Sure, please check teams."""</t>
  </si>
  <si>
    <t>Maria Contenta &lt;mcontenta@balcan.com&gt;</t>
  </si>
  <si>
    <t>Please confirm if I have efax .. I receive faxes to my email but need to know if I can send fax through my computer. Need login in to efax</t>
  </si>
  <si>
    <t>3:35:58</t>
  </si>
  <si>
    <t>3:36:05</t>
  </si>
  <si>
    <t>Description du problème/Issue Description: Please confirm if I have efax .. I receive faxes to my email but need to know if I can send fax through my computer. Need login in to efax</t>
  </si>
  <si>
    <t>"""8247418"",""George Kanatselis"",""George Kanatselis &lt;george@balcan.com&gt;"","""",""2025-06-26 08:47:31 -0400"",""Service Agent User"",""B2 MTL 2 (Montreal 2)"",""Information Technology (IT)"","""",""Joe Pizzuco"","""",""en"",false~""sent web portal and tested it together"""</t>
  </si>
  <si>
    <t>Plate Mount PC</t>
  </si>
  <si>
    <t>Plate Mounting PC needs Teamview to launch on it</t>
  </si>
  <si>
    <t>27:12:29</t>
  </si>
  <si>
    <t>123:12:29</t>
  </si>
  <si>
    <t>"""11670420"",""Sahaj Patel"",""Sahaj Patel &lt;spatel@balcan.com&gt;"",""IT Support"",""2025-06-26 09:12:10 -0400"",""Service Agent User"",""Balcan Packaging Wisconsin "",""Information Technology (IT)"","""",""Joe Pizzuco"","""",""en"",false~""started teamviewer session
JM Headford confirmed the below changes...""";"""11670420"",""Sahaj Patel"",""Sahaj Patel &lt;spatel@balcan.com&gt;"",""IT Support"",""2025-06-26 09:12:10 -0400"",""Service Agent User"",""Balcan Packaging Wisconsin "",""Information Technology (IT)"","""",""Joe Pizzuco"","""",""en"",false~""relaunched teamviewr
JM Headforf made this change below...""";"""11670420"",""Sahaj Patel"",""Sahaj Patel &lt;spatel@balcan.com&gt;"",""IT Support"",""2025-06-26 09:12:10 -0400"",""Service Agent User"",""Balcan Packaging Wisconsin "",""Information Technology (IT)"","""",""Joe Pizzuco"","""",""en"",false~""started the teamviewer session and sent code via email to thread with Trevor from JM Headford"""</t>
  </si>
  <si>
    <t>silos b3</t>
  </si>
  <si>
    <t>Good morning, Please reset B3 silos. Thanks, Helen Vlogiannitis Balcan Innovations Inc. 514-326-9130 ext.2145 514-206-1040</t>
  </si>
  <si>
    <t>0:46:35</t>
  </si>
  <si>
    <t>1:53:01</t>
  </si>
  <si>
    <t>"""8247418"",""George Kanatselis"",""George Kanatselis &lt;george@balcan.com&gt;"","""",""2025-06-26 08:47:31 -0400"",""Service Agent User"",""B2 MTL 2 (Montreal 2)"",""Information Technology (IT)"","""",""Joe Pizzuco"","""",""en"",false~""did reset""";"""8619909"",""Helen Vlogiannitis"",""Helen Vlogiannitis &lt;helenv@balcan.com&gt;"",""Coordonnatrice Logistique, Résines-Logistics Coordinator, Resins"",""2025-06-25 06:06:42 -0400"",""Requester"",""B1 MTL 1 (Montreal 1)"",,,""&lt;None&gt;"",,""en"",false~""It’s good, thank you. From: George Kanatselis george@balcan.com Sent: Thursday, June 5, 2025 11:58 AM To: Helen Vlogiannitis helenv@balcan.com; Joe Pizzuco jpizzuco@balcan.com; helpdesk helpdesk@balcan.com; Mark Gallo mgallo@balcan.com Subject: RE: silos b3 I restrated it, check now GEORGE KANATSELIS | Network Administrator - IT Balcan Innovations Inc. 9340 Meaux, St-Leonard, Quebec H1R 3H2 t: (514) 326-9130 ext. 2179 | e: george@balcan.com www.balcan.com From: Helen Vlogiannitis &lt;helenv@balcan.com&gt; Sent: Thursday, June 5, 2025 11:11 AM To: George Kanatselis &lt;george@balcan.com&gt;; Joe Pizzuco &lt;jpizzuco@balcan.com&gt;; helpdesk &lt;helpdesk@balcan.com&gt;; Mark Gallo &lt;mgallo@balcan.com&gt; Subject: silos b3 Good morning, Please reset B3 silos. Thanks, Helen Vlogiannitis Balcan Innovations Inc. 514-326-9130 ext.2145 514-206-1040""";"""8247418"",""George Kanatselis"",""George Kanatselis &lt;george@balcan.com&gt;"","""",""2025-06-26 08:47:31 -0400"",""Service Agent User"",""B2 MTL 2 (Montreal 2)"",""Information Technology (IT)"","""",""Joe Pizzuco"","""",""en"",false~""I restrated it, check now GEORGE KANATSELIS | Network Administrator - IT Balcan Innovations Inc. 9340 Meaux, St-Leonard, Quebec H1R 3H2 t: (514) 326-9130 ext. 2179 | e: george@balcan.com www.balcan.com From: Helen Vlogiannitis helenv@balcan.com Sent: Thursday, June 5, 2025 11:11 AM To: George Kanatselis george@balcan.com; Joe Pizzuco jpizzuco@balcan.com; helpdesk helpdesk@balcan.com; Mark Gallo mgallo@balcan.com Subject: silos b3 Good morning, Please reset B3 silos. Thanks, Helen Vlogiannitis Balcan Innovations Inc. 514-326-9130 ext.2145 514-206-1040"""</t>
  </si>
  <si>
    <t>DotNet - Scan to Line from Extrusion Tab does not allow closing the form after scan</t>
  </si>
  <si>
    <t>But in Printing and Bagging scan to line it works.</t>
  </si>
  <si>
    <t>44:44:10</t>
  </si>
  <si>
    <t>172:44:10</t>
  </si>
  <si>
    <t>"""8247439"",""Jonathan Galindez"",""Jonathan Galindez &lt;jgalindez@balcan.com&gt;"","""",""2025-06-26 07:46:41 -0400"",""Service Agent User"",""B2 MTL 2 (Montreal 2)"",""Information Technology (IT)"","""",""&lt;None&gt;"","""",""en"",false~""Work around: Press CTRL+F2 and then ESC key."""</t>
  </si>
  <si>
    <t>"Violation active: Résolution passée 5 jours / Ticket Resolution past 5 days - Non résolu en moins de 5 jours - Jonathan Galindez"</t>
  </si>
  <si>
    <t>ADC Validation Msg: Lines 115,124,204,207MIX_B no activity since Jun/05 - 10:00</t>
  </si>
  <si>
    <t>Line # 115,124,204,207MIX_B no activity since Thu, Jun/05 - 10:00 and those lines are not flagged as down in the Extrusion Lines Screen. The ADC Monitor LN: 115 Last Mixer: May 22 21:38 Last Scale: Jun 05 09:58 LN: 124 Last Mixer: Jun 05 09:50 Last Scale: Jun 05 10:43 LN: 204 Last Mixer: Jun 04 16:16 Last Scale: Jun 05 07:43</t>
  </si>
  <si>
    <t>1:34:48</t>
  </si>
  <si>
    <t>"ACS Automation &lt;acs@balcan.com&gt;";"Tinh Bon San &lt;bon@balcan.com&gt;";"Andriquet Bosse &lt;bosse@balcan.com&gt;";"Elena De Iuliis &lt;edeiuliis@balcan.com&gt;";"George Kanatselis &lt;george@balcan.com&gt;";"Gino Sergerie &lt;ginosergerie@balcan.com&gt;";"Jonathan Galindez &lt;jgalindez@balcan.com&gt;";"Joe Pizzuco &lt;jpizzuco@balcan.com&gt;";"Koduri Chiranjeevi &lt;kchiranjeevi@balcan.com&gt;";"Perry Bachountakis &lt;perry@balcan.com&gt;";"rbigras@balcan.com";"Samuel Raavi &lt;sraavi@balcan.com&gt;";"Steven Williams &lt;swilliams@balcan.com&gt;";"fpavlin@balcan.com";"helpdesk@balcan.com"</t>
  </si>
  <si>
    <t>Epicor Profile creation for Parinaz Nouraei</t>
  </si>
  <si>
    <t>Hello Helpdesk, Request you to create Epicor user account for Parinaz Nouraei with the same access rights as for Khalil. PUNEET KANKARIA | Business Analyst Balcan Innovations Inc.</t>
  </si>
  <si>
    <t>2:45:30</t>
  </si>
  <si>
    <t>2:45:39</t>
  </si>
  <si>
    <t>"""8247418"",""George Kanatselis"",""George Kanatselis &lt;george@balcan.com&gt;"","""",""2025-06-26 08:47:31 -0400"",""Service Agent User"",""B2 MTL 2 (Montreal 2)"",""Information Technology (IT)"","""",""Joe Pizzuco"","""",""en"",false~""added account"""</t>
  </si>
  <si>
    <t>"pnouraei@balcan.com"</t>
  </si>
  <si>
    <t>DotNet Email Queue Batch Testing</t>
  </si>
  <si>
    <t>Move the Email Queue Batch from 24/7 BERP bat file to DotNet and test</t>
  </si>
  <si>
    <t>Auto Batch Server (Batch server 2) DotNet Testing</t>
  </si>
  <si>
    <t>Migrate to using DotNet. Test output</t>
  </si>
  <si>
    <t>"applications";"BERP";"B2 MTL 2 (Montreal 2)";"Information Technology (IT)"</t>
  </si>
  <si>
    <t>30:42:17</t>
  </si>
  <si>
    <t>131:33:54</t>
  </si>
  <si>
    <t>64:05:34</t>
  </si>
  <si>
    <t>288:05:34</t>
  </si>
  <si>
    <t>"""8247439"",""Jonathan Galindez"",""Jonathan Galindez &lt;jgalindez@balcan.com&gt;"","""",""2025-06-26 07:46:41 -0400"",""Service Agent User"",""B2 MTL 2 (Montreal 2)"",""Information Technology (IT)"","""",""&lt;None&gt;"","""",""en"",false~""tested at batch server 2 using DotNet-BERP and it worked. Sent it to Hershel for comment"""</t>
  </si>
  <si>
    <t>Hello team,
I am opening this ticket to request a correction on the calcualtion method regarding the B3's Extrusion Production Performance Report.
While consulting the data on the report, we find out that the scrap results of the day show up as negative which we need to adjust since it also affect the targets of the line.
Excel file is attached for support.
Looking forward to your answer,
Best regards,
Ali</t>
  </si>
  <si>
    <t>Description du problème/Issue Description: Hello team,
I am opening this ticket to request a correction on the calcualtion method regarding the B3's Extrusion Production Performance Report.
While consulting the data on the report, we find out that the scrap results of the day show up as negative which we need to adjust since it also affect the targets of the line.
Excel file is attached for support.
Looking forward to your answer,
Best regards,
Ali</t>
  </si>
  <si>
    <t>https://helpdesk.balcan.com/attachments/398343c8acdb916f2cab/ext-prod-report-june-3-b3-csv.csv</t>
  </si>
  <si>
    <t>"azohrevand@balcan.com";"mhadidane@balcan.com";"bosse@balcan.com"</t>
  </si>
  <si>
    <t>I can no longer scan any doccuments</t>
  </si>
  <si>
    <t>5:26:17</t>
  </si>
  <si>
    <t>Requis pour / Requested For :: Moshe Simhon~Printer Location: Machine shop ~Service Request: Issue with Printer~Description: I can no longer scan any doccuments~Printer Name: 312-</t>
  </si>
  <si>
    <t>"""8620037"",""Moshe Simhon"",""Moshe Simhon &lt;msimhon@balcan.com&gt;"","""",""2025-06-10 10:47:56 -0400"",""Requester"",""B1 MTL 1 (Montreal 1)"",,"""",""&lt;None&gt;"","""",""[-]1"",false~""For more information Thank you Sincerely Moshe Simhon, Maintenance Planner Balcan Packaging. 304 rue Saulnier, Laval, Québec H7M 3T3 M: 514-617-3381 Email : msimhon@balcan.com www.balcan.com From: Balcan Innovations - Centre d'aide / Service Desk support@balcaninnovationsinc.samanage.com Sent: Thursday, June 5, 2025 10:00 AM To: Moshe Simhon msimhon@balcan.com Subject: Requête / Incident #11665 probleme d'imprimante / Printer issue [Courriel Externe - External email]"""</t>
  </si>
  <si>
    <t xml:space="preserve">The printer spooler was restarted. 
The pending print jobs were deleted. 
The Windows default scan app was successfully used to scan documents. </t>
  </si>
  <si>
    <t>Yuli Richard Lepine &lt;ylepine@plastixxffs.com&gt;</t>
  </si>
  <si>
    <t>"B8 Plastixx FFS (Terrebonne)";"Pre-Production"</t>
  </si>
  <si>
    <t>Need access to BERP.Net on my computer in Terrebonne (B8).</t>
  </si>
  <si>
    <t>0:58:46</t>
  </si>
  <si>
    <t>Description du problème/Issue Description: Need access to BERP.Net on my computer in Terrebonne (B8).</t>
  </si>
  <si>
    <t>"""11670420"",""Sahaj Patel"",""Sahaj Patel &lt;spatel@balcan.com&gt;"",""IT Support"",""2025-06-26 09:12:10 -0400"",""Service Agent User"",""Balcan Packaging Wisconsin "",""Information Technology (IT)"","""",""Joe Pizzuco"","""",""en"",false~""no help as of Monday""";"""11670420"",""Sahaj Patel"",""Sahaj Patel &lt;spatel@balcan.com&gt;"",""IT Support"",""2025-06-26 09:12:10 -0400"",""Service Agent User"",""Balcan Packaging Wisconsin "",""Information Technology (IT)"","""",""Joe Pizzuco"","""",""en"",false~""user stated she still needs assistance as of yesterday""";"""11670420"",""Sahaj Patel"",""Sahaj Patel &lt;spatel@balcan.com&gt;"",""IT Support"",""2025-06-26 09:12:10 -0400"",""Service Agent User"",""Balcan Packaging Wisconsin "",""Information Technology (IT)"","""",""Joe Pizzuco"","""",""en"",false~""asked for an update from the team
stated to Yuli that I reached out asking for an update""";"""9361592"",""Yuli Richard Lepine"",""Yuli Richard Lepine &lt;ylepine@plastixxffs.com&gt;"","""",""2025-06-06 08:28:54 -0400"",""Requester"",""B8 Plastixx FFS (Terrebonne)"",,"""",""&lt;None&gt;"","""",""[-]1"",false~""Hello, following the manipulations performed on my computer yesterday, the situation is worse than before. I still cannot access BERP, but now I can no longer access SAP either. SAP now says """"Failed to connect System Landscape Directory (SLD); contact your system administrator."""" Also, now my Zscaler asks me to log in every time I open my computer, which it never did before. Please advise, thank you!""";"""11670420"",""Sahaj Patel"",""Sahaj Patel &lt;spatel@balcan.com&gt;"",""IT Support"",""2025-06-26 09:12:10 -0400"",""Service Agent User"",""Balcan Packaging Wisconsin "",""Information Technology (IT)"","""",""Joe Pizzuco"","""",""en"",false~""looked into this issue
PC is on Nelmar domain
placed new shortcuts on desktop
checked to make sure both accounts are unlocked in AD
user is unsure when it worked last
user has correct access but still keep getting error: The digital signature of this RDP File cannot be verified The remote connection cannot be started""";"""11670420"",""Sahaj Patel"",""Sahaj Patel &lt;spatel@balcan.com&gt;"",""IT Support"",""2025-06-26 09:12:10 -0400"",""Service Agent User"",""Balcan Packaging Wisconsin "",""Information Technology (IT)"","""",""Joe Pizzuco"","""",""en"",false~""Hello, please check teams."""</t>
  </si>
  <si>
    <t>"giozzo@balcan.com"</t>
  </si>
  <si>
    <t>Password reset</t>
  </si>
  <si>
    <t>Hi My password for my new computer is not working. Tim Sherback Senior Account Executive Balcan Packaging 403-681-5864</t>
  </si>
  <si>
    <t>0:45:48</t>
  </si>
  <si>
    <t>0:45:57</t>
  </si>
  <si>
    <t>"""8247418"",""George Kanatselis"",""George Kanatselis &lt;george@balcan.com&gt;"","""",""2025-06-26 08:47:31 -0400"",""Service Agent User"",""B2 MTL 2 (Montreal 2)"",""Information Technology (IT)"","""",""Joe Pizzuco"","""",""en"",false~""sent pwd , he tested and it works"""</t>
  </si>
  <si>
    <t xml:space="preserve">Issue with Intuitive </t>
  </si>
  <si>
    <t>I would like to inform you that I am not able to attach file through intuitive from yesterday. I can receive but I am not able to be attached file from shipping drive and Haseeb folder which I use to do it.</t>
  </si>
  <si>
    <t>jkpatel@covertechfab.com</t>
  </si>
  <si>
    <t>0:06:14</t>
  </si>
  <si>
    <t>11651 ticket is a duplicate and we will close this one</t>
  </si>
  <si>
    <t>Marco Pasquali &lt;Marco@covertechfab.com&gt;</t>
  </si>
  <si>
    <t>8620185 ~"Marco Pasquali" ~"Marco Pasquali &lt;Marco@covertechfab.com&gt;" ~"Divisional Director ~ Finance" ~"2025-06-05 08:22:04 -0400" ~"Requester" ~"&lt;None&gt;" ~"en" ~false</t>
  </si>
  <si>
    <t>Front Reception</t>
  </si>
  <si>
    <t>Hi IT, the label printer connected to the iPad in our front reception is no longer communicating with the iPad. As a result, visitors are not able to have a badge printed to identify them when they enter our facility.</t>
  </si>
  <si>
    <t>Requis pour / Requested For :: Marco Pasquali~Printer Location: Front Reception~Service Request: Issue with Printer~Description: Hi IT, the label printer connected to the iPad in our front reception is no longer communicating with the iPad. As a result, visitors are not able to have a badge printed to identify them when they enter our facility.</t>
  </si>
  <si>
    <t>"Violation active: Résolution passée 5 jours / Ticket Resolution past 5 days - Non résolu en moins de 5 jours - Joe Pizzuco"</t>
  </si>
  <si>
    <t>ADC Validation Msg: Lines 115,204,207MIX_B no activity since Jun/04 - 22:00</t>
  </si>
  <si>
    <t>Line # 115,204,207MIX_B no activity since Wed, Jun/04 - 22:00 and those lines are not flagged as down in the Extrusion Lines Screen. The ADC Monitor LN: 115 Last Mixer: May 22 21:38 Last Scale: Jun 04 22:40 LN: 204 Last Mixer: Jun 04 16:16 Last Scale: Jun 04 18:49</t>
  </si>
  <si>
    <t>9:53:15</t>
  </si>
  <si>
    <t>ADC Validation Msg: Lines 115,204 no activity since Jun/04 - 17:00</t>
  </si>
  <si>
    <t>Line # 115,204 no activity since Wed, Jun/04 - 17:00 and those lines are not flagged as down in the Extrusion Lines Screen. The ADC Monitor LN: 115 Last Mixer: May 22 21:38 Last Scale: Jun 04 17:32 LN: 204 Last Mixer: Jun 04 16:16 Last Scale: Jun 04 13:11</t>
  </si>
  <si>
    <t>14:54:32</t>
  </si>
  <si>
    <t>FW: EMAIL PROCESSING ALERT - UNSUCCESSFUL    22 (Issue with Linefeed in CC addresses)=Resolved</t>
  </si>
  <si>
    <t>[-]----Original Message----- From: acs@balcan.com acs@balcan.com Sent: Wednesday, June 4, 2025 5:05 PM To: Hershel Teitelbaum hershel@balcan.com Cc: Perry Bachountakis perry@balcan.com; George Kanatselis george@balcan.com Subject: EMAIL PROCESSING ALERT - UNSUCCESSFUL 22 EMAIL PROCESSING ALERT - UNSUCCESSFUL 22</t>
  </si>
  <si>
    <t>0:05:05</t>
  </si>
  <si>
    <t>issue came from dotnet, allowing CR in the email address entry program, resolved by adding trim() before processing</t>
  </si>
  <si>
    <t>ADC Validation Msg: Lines 115,207MIX_A MIX_B MIX_C no activity since Jun/04 - 16:00</t>
  </si>
  <si>
    <t>Line # 115,207MIX_A MIX_B MIX_C no activity since Wed, Jun/04 - 16:00 and those lines are not flagged as down in the Extrusion Lines Screen. The ADC Monitor LN: 115 Last Mixer: May 22 21:38 Last Scale: Jun 04 16:07</t>
  </si>
  <si>
    <t>15:52:54</t>
  </si>
  <si>
    <t>"hardware";"printer";"B2 MTL 2 (Montreal 2)";"Operations"</t>
  </si>
  <si>
    <t>Line 107</t>
  </si>
  <si>
    <t>Imprimante imprime pas bien, on ne voit pas toute information sur le label</t>
  </si>
  <si>
    <t>Serial number D8N232900253</t>
  </si>
  <si>
    <t>0:05:20</t>
  </si>
  <si>
    <t>24:49:44</t>
  </si>
  <si>
    <t>136:44:39</t>
  </si>
  <si>
    <t>Requis pour / Requested For :: mraymond@balcan.com~Printer Location: Line 107~Service Request: Issue with Printer~Description: Imprimante imprime pas bien, on ne voit pas toute information sur le label~Printer Name: Serial number D8N232900253</t>
  </si>
  <si>
    <t>"""11390575"",""mraymond@balcan.com"",""mraymond@balcan.com"",,""2025-06-17 11:21:32 -0400"",""Requester"",,,,""&lt;None&gt;"",,,false~""Ok je sais pas ce que vous avez fait mais le probleme es résolu""";"""11390575"",""mraymond@balcan.com"",""mraymond@balcan.com"",,""2025-06-17 11:21:32 -0400"",""Requester"",,,,""&lt;None&gt;"",,,false~""I was not working on Thursday and Friday, the printer is still not working""";"""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Hello, please check teams.""";"""11390575"",""mraymond@balcan.com"",""mraymond@balcan.com"",,""2025-06-17 11:21:32 -0400"",""Requester"",,,,""&lt;None&gt;"",,,false~""Voila la photo, j'ai essayé de réparer, mais sans succes""";"""11670420"",""Sahaj Patel"",""Sahaj Patel &lt;spatel@balcan.com&gt;"",""IT Support"",""2025-06-26 09:12:10 -0400"",""Service Agent User"",""Balcan Packaging Wisconsin "",""Information Technology (IT)"","""",""Joe Pizzuco"","""",""en"",false~""Have we made sure that the printer feeder is cleaner, label is inserted correctly, and lid is closed down all the way. Also, can you send a picture of how prints looks."""</t>
  </si>
  <si>
    <t>https://helpdesk.balcan.com/attachments/8a4c2940973e083eb6da/img_0557-jpg.jpeg
https://helpdesk.balcan.com/attachments/482e9a353f9fdc051aa5/img_0558-jpg.jpeg</t>
  </si>
  <si>
    <t>Maintenance Request 00052427 for Line # 107 Bdg 2: LINE 107 SMALL ROLL PRINTER NO WORK.</t>
  </si>
  <si>
    <t>Please Review Maintenance Request 052427 for Line # 107 Request by 2334 Status: 0.Requested Details: LINE 107 SMALL ROLL PRINTER NO WORK.</t>
  </si>
  <si>
    <t>0:57:07</t>
  </si>
  <si>
    <t>16:53:21</t>
  </si>
  <si>
    <t>https://helpdesk.balcan.com/attachments/c1a46061b265a3624be7/maint_req00052427_0157302.pdf</t>
  </si>
  <si>
    <t>B2 - Power BI software license request. </t>
  </si>
  <si>
    <t>"applications";"B2 MTL 2 (Montreal 2)";"Sourcing / Supply Chain"</t>
  </si>
  <si>
    <t>Microsoft Power BI</t>
  </si>
  <si>
    <t>7:10:20</t>
  </si>
  <si>
    <t>23:10:20</t>
  </si>
  <si>
    <t>Logiciel demandé/Requested Software: Microsoft Office 365~Spécifier si autre / If other specify :: Microsoft Power BI</t>
  </si>
  <si>
    <t>"""11360089"",""Edens Valcin"",""Edens Valcin &lt;evalcin@balcan.com&gt;"",""IT Support"",""2025-06-25 08:42:59 -0400"",""Administrator"",""B2 MTL 2 (Montreal 2)"",""Information Technology (IT)"","""",""Joe Pizzuco"","""",""en"",false~""Here is the report that was shared by Jaya Surya Alapakam Suresh on Teams: I called Jaya Surya Alapakam Suresh but there was no answer. I sent a message on Teams, waiting on a response.""";"""11360089"",""Edens Valcin"",""Edens Valcin &lt;evalcin@balcan.com&gt;"",""IT Support"",""2025-06-25 08:42:59 -0400"",""Administrator"",""B2 MTL 2 (Montreal 2)"",""Information Technology (IT)"","""",""Joe Pizzuco"","""",""en"",false~""[@]Tu Phuong Vo Es-tu au courant de cette demande."""</t>
  </si>
  <si>
    <t xml:space="preserve">Jaya was informed to send you the reports in a PDF format or via a web link in order to work around the issue. </t>
  </si>
  <si>
    <t>B6 - Zscaler ­\ network issue. </t>
  </si>
  <si>
    <t>"B6 Covertech (Toronto)";"Operations";"applications"</t>
  </si>
  <si>
    <t>Since the recent domain change to Covertech, I’ve been experiencing ongoing issues with Zscaler. It frequently requires verification and is currently unregistered, prompting for credentials I don’t have.
In addition, I’m unable to access the printer, which I believe is related to the same issue. I’ve discussed this briefly with Joe, but it still needs to be resolved.
Could we please prioritize fixing this? Your support would be greatly appreciated.</t>
  </si>
  <si>
    <t>2:57:06</t>
  </si>
  <si>
    <t>18:57:06</t>
  </si>
  <si>
    <t>Description du problème/Issue Description: Since the recent domain change to Covertech, I’ve been experiencing ongoing issues with Zscaler. It frequently requires verification and is currently unregistered, prompting for credentials I don’t have.
In addition, I’m unable to access the printer, which I believe is related to the same issue. I’ve discussed this briefly with Joe, but it still needs to be resolved.
Could we please prioritize fixing this? Your support would be greatly appreciated.</t>
  </si>
  <si>
    <t xml:space="preserve">Joe Pizzuco uninstalled and reinstalled Zscaler in order to fix the issue. </t>
  </si>
  <si>
    <t>"jpizzuco@balcan.com";"tvo@balcan.com"</t>
  </si>
  <si>
    <t>ADC Validation Msg: Lines 115,207,209 no activity since Jun/04 - 13:00</t>
  </si>
  <si>
    <t>Line # 115,207,209 no activity since Wed, Jun/04 - 13:00 and those lines are not flagged as down in the Extrusion Lines Screen. The ADC Monitor LN: 115 Last Mixer: May 22 21:38 Last Scale: Jun 04 13:18 LN: 207 Last Mixer: May 22 08:33 Last Scale: Jun 04 07:21 LN: 209 Last Mixer: Jun 04 07:17 Last Scale: Jun 04 09:24</t>
  </si>
  <si>
    <t>2:57:27</t>
  </si>
  <si>
    <t>18:53:48</t>
  </si>
  <si>
    <t>B6 - Reg: Intuitive receiving</t>
  </si>
  <si>
    <t>Hi Everyone, I would like to inform you that I am not able to attach file through intuitive from today. I can receive but I am not able to attached file from Haseeb folder which I use to do it. I don't know who can help me for it. I went to Chris in the morning and for one P.O. Tarek did for me but I need to solve this issue. Thanks, Jayesh Patel Reflective Products Division – Balcan Innovations Maintenance Manager 279 Humberline Drive Toronto, On M9W 5T6 jkpatel@balcan.com</t>
  </si>
  <si>
    <t>Jayesh Kumar Patel &lt;jkpatel@balcan.com&gt;</t>
  </si>
  <si>
    <t>4:26:32</t>
  </si>
  <si>
    <t>20:26:32</t>
  </si>
  <si>
    <t>"""8247418"",""George Kanatselis"",""George Kanatselis &lt;george@balcan.com&gt;"","""",""2025-06-26 08:47:31 -0400"",""Service Agent User"",""B2 MTL 2 (Montreal 2)"",""Information Technology (IT)"","""",""Joe Pizzuco"","""",""en"",false~""when you are free i can re-install intuitive as Chris suggested, text me in teams""";"""8247418"",""George Kanatselis"",""George Kanatselis &lt;george@balcan.com&gt;"","""",""2025-06-26 08:47:31 -0400"",""Service Agent User"",""B2 MTL 2 (Montreal 2)"",""Information Technology (IT)"","""",""Joe Pizzuco"","""",""en"",false~""text m in teams when i can connect to see the issue"""</t>
  </si>
  <si>
    <t>"cszymanowski@balcan.com";"Manvir Grewal &lt;mgrewal@balcan.com&gt;";"mmassoud@balcan.com";"mzovko@balcan.com";"tmigahed@balcan.com"</t>
  </si>
  <si>
    <t>Hi Philippe, Can you please restart the server the orders are stocked in SAP Thanks</t>
  </si>
  <si>
    <t>0:37:24</t>
  </si>
  <si>
    <t>9:40:56</t>
  </si>
  <si>
    <t>25:40:56</t>
  </si>
  <si>
    <t>"""9275365"",""Philippe Tetreault"",""Philippe Tetreault &lt;ptetreault@balcan.com&gt;"","""",""2025-06-26 08:30:31 -0400"",""Administrator"",""B2 MTL 2 (Montreal 2)"",""Information Technology (IT)"","""",""Perry Bachountakis"","""",""en"",false~""Confirm it's working.""";"""9275365"",""Philippe Tetreault"",""Philippe Tetreault &lt;ptetreault@balcan.com&gt;"","""",""2025-06-26 08:30:31 -0400"",""Administrator"",""B2 MTL 2 (Montreal 2)"",""Information Technology (IT)"","""",""Perry Bachountakis"","""",""en"",false~""Is it working today?""";"""8619823"",""Anjila Jolakyan"",""Anjila Jolakyan &lt;ajolakyan@balcan.com&gt;"",""Assitant à l'expédition - Shipping Assistant"",""2025-01-30 16:29:51 -0500"",""Requester"",""B5 Distribution Center"",,,""&lt;None&gt;"",,,false~""It seems okay , it's working now From: Anjila Jolakyan ajolakyan@balcan.com Sent: Wednesday, June 4, 2025 1:04 PM To: Balcan Innovations - Centre d'aide / Service Desk support@balcaninnovationsinc.samanage.com Subject: Re: Requêtre / Incident #11650 [No subject] Still no From: Balcan Innovations - Centre d'aide / Service Desk support@balcaninnovationsinc.samanage.com Sent: Wednesday, June 4, 2025 1:03 PM To: Anjila Jolakyan ajolakyan@balcan.com Subject: Requêtre / Incident #11650 [No subject] [Courriel Externe - External email]""";"""8619823"",""Anjila Jolakyan"",""Anjila Jolakyan &lt;ajolakyan@balcan.com&gt;"",""Assitant à l'expédition - Shipping Assistant"",""2025-01-30 16:29:51 -0500"",""Requester"",""B5 Distribution Center"",,,""&lt;None&gt;"",,,false~""Still no From: Balcan Innovations - Centre d'aide / Service Desk support@balcaninnovationsinc.samanage.com Sent: Wednesday, June 4, 2025 1:03 PM To: Anjila Jolakyan ajolakyan@balcan.com Subject: Requêtre / Incident #11650 [No subject] [Courriel Externe - External email]""";"""9275365"",""Philippe Tetreault"",""Philippe Tetreault &lt;ptetreault@balcan.com&gt;"","""",""2025-06-26 08:30:31 -0400"",""Administrator"",""B2 MTL 2 (Montreal 2)"",""Information Technology (IT)"","""",""Perry Bachountakis"","""",""en"",false~""Can you test again?"""</t>
  </si>
  <si>
    <t>"Philippe Tetreault &lt;ptetreault@balcan.com&gt;"</t>
  </si>
  <si>
    <t>Add employee - to active directory Office 365</t>
  </si>
  <si>
    <t>Bonjour, Is it possible to add Lina Ait Ouahmane in the active directory please (or Sharepoint\ O365) ? UKG doesn’t let the person in UKG because of that. Thank you, LAURIE-EVE MARSOLAIS | Gestionnaire RH / HR Manager Balcan Innovations Inc. 3100 rue des bâtisseurs, Terrebonne J6Y 0A2 lemarsolais@balcan.com www.balcaninnovations.com</t>
  </si>
  <si>
    <t>"applications";"B8 Nelmar (Terrebonne)";"Human Resources";"Office";"Excel";"Word"</t>
  </si>
  <si>
    <t>0:09:01</t>
  </si>
  <si>
    <t>2:09:28</t>
  </si>
  <si>
    <t>"""11670420"",""Sahaj Patel"",""Sahaj Patel &lt;spatel@balcan.com&gt;"",""IT Support"",""2025-06-26 09:12:10 -0400"",""Service Agent User"",""Balcan Packaging Wisconsin "",""Information Technology (IT)"","""",""Joe Pizzuco"","""",""en"",false~""Lina is already in the UKG SSO Users Azure Group. I will reach out to her directly."""</t>
  </si>
  <si>
    <t xml:space="preserve">Lina Ait Ouahmane was added to the UKG SSO Users security group. </t>
  </si>
  <si>
    <t>"laitouahmane@balcan.com"</t>
  </si>
  <si>
    <t>B2- BERP - Open Orders - permissions.</t>
  </si>
  <si>
    <t>Hello, After reviewing our BERP access with the help of Perry, we realize we need permissions to: Access to Open Orders Export option in all windows Access to the OpenOrders excel files This is for: Ming Li mli@balcan.com; Chiheb Zakkar czakkar@balcan.com; Edgar Haro eharo@balcan.com Thanks in advance Edgar</t>
  </si>
  <si>
    <t>Edgar Haro &lt;eharo@balcan.com&gt;</t>
  </si>
  <si>
    <t>"applications";"B2 MTL 2 (Montreal 2)";"Information Technology (IT)";"BERP"</t>
  </si>
  <si>
    <t>5:21:01</t>
  </si>
  <si>
    <t>21:21:01</t>
  </si>
  <si>
    <t>5:21:11</t>
  </si>
  <si>
    <t>21:21:11</t>
  </si>
  <si>
    <t>"""8247418"",""George Kanatselis"",""George Kanatselis &lt;george@balcan.com&gt;"","""",""2025-06-26 08:47:31 -0400"",""Service Agent User"",""B2 MTL 2 (Montreal 2)"",""Information Technology (IT)"","""",""Joe Pizzuco"","""",""en"",false~""gave access"""</t>
  </si>
  <si>
    <t>ADC Validation Msg: Lines 115,209 no activity since Jun/04 - 11:00</t>
  </si>
  <si>
    <t>Line # 115,209 no activity since Wed, Jun/04 - 11:00 and those lines are not flagged as down in the Extrusion Lines Screen. The ADC Monitor LN: 115 Last Mixer: May 22 21:38 Last Scale: Jun 04 11:42 LN: 209 Last Mixer: Jun 04 07:17 Last Scale: Jun 04 09:24</t>
  </si>
  <si>
    <t>4:54:49</t>
  </si>
  <si>
    <t>20:51:16</t>
  </si>
  <si>
    <t>Hi I can only use it on 1 screen at at time can u pls clear some space so both screens can use it at once ?
Tnx</t>
  </si>
  <si>
    <t>0:26:21</t>
  </si>
  <si>
    <t>69:23:13</t>
  </si>
  <si>
    <t>309:23:13</t>
  </si>
  <si>
    <t>"""8620101"",""Solomon Grossman"",""Solomon Grossman &lt;sgrossman@balcan.com&gt;"",""Coordonnateur, Expédition - Coordinator, Shipping"",""2025-06-19 10:37:11 -0400"",""Requester"",""B1 MTL 1 (Montreal 1)"",,,""&lt;None&gt;"",,,false~""I really need this fixed I cant work on 1 load at a time it does not make sense at all From: Balcan Innovations - Centre d'aide / Service Desk support@balcaninnovationsinc.samanage.com Sent: Thursday, June 5, 2025 12:28 PM To: Solomon Grossman sgrossman@balcan.com Cc: George Kanatselis george@balcan.com; helpdesk helpdesk@balcan.com Subject: Requêtre / Incident #11646 pc miler [Courriel Externe - External email]""";"""8620101"",""Solomon Grossman"",""Solomon Grossman &lt;sgrossman@balcan.com&gt;"",""Coordonnateur, Expédition - Coordinator, Shipping"",""2025-06-19 10:37:11 -0400"",""Requester"",""B1 MTL 1 (Montreal 1)"",,,""&lt;None&gt;"",,,false~""Still have the issue From: Hershel Teitelbaum hershel@balcan.com Sent: Thursday, June 5, 2025 12:27 PM To: Solomon Grossman sgrossman@balcan.com; Balcan Innovations - Centre d'aide / Service Desk support@balcaninnovationsinc.samanage.com Cc: helpdesk helpdesk@balcan.com Subject: RE: Requêtre / Incident #11646 pc miler Do you still have the issue? George was able to reset the TSs and reset the licenses From: Solomon Grossman &lt;sgrossman@balcan.com&gt; Sent: Thursday, June 5, 2025 10:57 AM To: Balcan Innovations - Centre d'aide / Service Desk &lt;support@balcaninnovationsinc.samanage.com&gt; Cc: Hershel Teitelbaum &lt;hershel@balcan.com&gt;; helpdesk &lt;helpdesk@balcan.com&gt; Subject: RE: Requêtre / Incident #11646 pc miler Hi any update ? From: Balcan Innovations - Centre d'aide / Service Desk &lt;support@balcaninnovationsinc.samanage.com&gt; Sent: Wednesday, June 4, 2025 3:23 PM To: Solomon Grossman &lt;sgrossman@balcan.com&gt; Cc: Hershel Teitelbaum &lt;hershel@balcan.com&gt;; helpdesk &lt;helpdesk@balcan.com&gt; Subject: Requêtre / Incident #11646 pc miler [Courriel Externe - External email]""";"""8247441"",""Hershel Teitelbaum"",""Hershel Teitelbaum &lt;hershel@balcan.com&gt;"","""",""2025-06-25 12:44:33 -0400"",""Service Agent User"",""B2 MTL 2 (Montreal 2)"",""Information Technology (IT)"","""",""&lt;None&gt;"","""",""en"",false~""Do you still have the issue? George was able to reset the TSs and reset the licenses From: Solomon Grossman sgrossman@balcan.com Sent: Thursday, June 5, 2025 10:57 AM To: Balcan Innovations - Centre d'aide / Service Desk support@balcaninnovationsinc.samanage.com Cc: Hershel Teitelbaum hershel@balcan.com; helpdesk helpdesk@balcan.com Subject: RE: Requêtre / Incident #11646 pc miler Hi any update ? From: Balcan Innovations - Centre d'aide / Service Desk &lt;support@balcaninnovationsinc.samanage.com&gt; Sent: Wednesday, June 4, 2025 3:23 PM To: Solomon Grossman &lt;sgrossman@balcan.com&gt; Cc: Hershel Teitelbaum &lt;hershel@balcan.com&gt;; helpdesk &lt;helpdesk@balcan.com&gt; Subject: Requêtre / Incident #11646 pc miler [Courriel Externe - External email]""";"""8620101"",""Solomon Grossman"",""Solomon Grossman &lt;sgrossman@balcan.com&gt;"",""Coordonnateur, Expédition - Coordinator, Shipping"",""2025-06-19 10:37:11 -0400"",""Requester"",""B1 MTL 1 (Montreal 1)"",,,""&lt;None&gt;"",,,false~""Hi any update ? From: Balcan Innovations - Centre d'aide / Service Desk support@balcaninnovationsinc.samanage.com Sent: Wednesday, June 4, 2025 3:23 PM To: Solomon Grossman sgrossman@balcan.com Cc: Hershel Teitelbaum hershel@balcan.com; helpdesk helpdesk@balcan.com Subject: Requêtre / Incident #11646 pc miler [Courriel Externe - External email]""";"""8247418"",""George Kanatselis"",""George Kanatselis &lt;george@balcan.com&gt;"","""",""2025-06-26 08:47:31 -0400"",""Service Agent User"",""B2 MTL 2 (Montreal 2)"",""Information Technology (IT)"","""",""Joe Pizzuco"","""",""en"",false~""checked A1ship server, and we reached license limit , need to remove users from the TS-2 and TS-4 servers""";"""8247441"",""Hershel Teitelbaum"",""Hershel Teitelbaum &lt;hershel@balcan.com&gt;"","""",""2025-06-25 12:44:33 -0400"",""Service Agent User"",""B2 MTL 2 (Montreal 2)"",""Information Technology (IT)"","""",""&lt;None&gt;"","""",""en"",false~""George, Maybe it’s again a license issue, check the log file that we checked last time, and if needed restart the TS that’s consuming the licenses. _____________________________________________ From: Solomon Grossman sgrossman@balcan.com Sent: Wednesday, June 4, 2025 12:05 PM To: helpdesk helpdesk@balcan.com Cc: Hershel Teitelbaum hershel@balcan.com; George Kanatselis george@balcan.com Subject: pc miler Hi I can only use it on 1 screen at at time can u pls clear some space so both screens can use it at once ? Tnx"""</t>
  </si>
  <si>
    <t>"George Kanatselis &lt;george@balcan.com&gt;";"Hershel Teitelbaum &lt;hershel@balcan.com&gt;";"helpdesk@balcan.com"</t>
  </si>
  <si>
    <t>We have an order that looks like had a glitch when trying to open the docket. ORder: 5986241
Docket: 18242701</t>
  </si>
  <si>
    <t>0:28:50</t>
  </si>
  <si>
    <t>2:16:23</t>
  </si>
  <si>
    <t>Description du problème/Issue Description: We have an order that looks like had a glitch when trying to open the docket. ORder: 5986241
Docket: 18242701</t>
  </si>
  <si>
    <t>"""8247418"",""George Kanatselis"",""George Kanatselis &lt;george@balcan.com&gt;"","""",""2025-06-26 08:47:31 -0400"",""Service Agent User"",""B2 MTL 2 (Montreal 2)"",""Information Technology (IT)"","""",""Joe Pizzuco"","""",""en"",false~""i verified docket was canceled by Elena""";"""11670420"",""Sahaj Patel"",""Sahaj Patel &lt;spatel@balcan.com&gt;"",""IT Support"",""2025-06-26 09:12:10 -0400"",""Service Agent User"",""Balcan Packaging Wisconsin "",""Information Technology (IT)"","""",""Joe Pizzuco"","""",""en"",false~""Is there a space before the first number?"""</t>
  </si>
  <si>
    <t>https://helpdesk.balcan.com/attachments/0dc05e27f494b8a8d5e0/screenshot-2025-06-04-093802.png</t>
  </si>
  <si>
    <t>Line history</t>
  </si>
  <si>
    <t>Adding Helpdesk. As per Adam view issue, is because he is still in the process of moving the planning into Epicor so changes in scheduling jobs ,like requested dates, he is not doing. I'll talk with him. From: Ludovic Capt lcapt@balcan.com Sent: Wednesday, June 4, 2025 11:02 AM To: Renan Nunez rnunez@balcan.com; Puneet Kankaria pkankaria@balcan.com; Tao Wong twong@balcan.com; Anda Cherestes acherestes@balcan.com Cc: Oscar Aguilar oaguilar@balcan.com; Khalil Shahverdi kshahverdi@balcan.com Subject: RE: Line history Hi Renan, Thanks for the update. Please let me know if you want me to send a Helpdesk request or you can use this email. Anda, Khalil and Oscar will be the people for now. Include me as optional. As a comment: Adam in planning does not seem to have the right existing view for planning for upcoming or past jobs since he is using an excel spreadsheet. From: Renan Nunez rnunez@balcan.com Sent: Wednesday, June 4, 2025 10:26 AM To: Ludovic Capt lcapt@balcan.com; Puneet Kankaria pkankaria@balcan.com; Tao Wong twong@balcan.com Cc: Oscar Aguilar oaguilar@balcan.com; Khalil Shahverdi kshahverdi@balcan.com Subject: Re: Line history Good Morning Ludovic, For Wisconsin Operation all required views are available focused and customized on the floor operations stats, production, planning..etc. What I understand is that the requirements you are talking about is for non-operation users. We have not received new reporting needs. The process to produced the required views is to open an incident in helpdesk detailing the data needs, is the helpdesk request the start of our SDLC process. As per your email many of the ones you mention already exist in Epicor, but as I said before they were created based on operation requirements, if you need a different view we can produced it. Who in your team can we work with to tackle your information needs?. Regards, Renan. From: Ludovic Capt &lt;lcapt@balcan.com&gt; Sent: Wednesday, June 4, 2025 9:59 AM To: Puneet Kankaria &lt;pkankaria@balcan.com&gt;; Renan Nunez &lt;rnunez@balcan.com&gt;; Tao Wong &lt;twong@balcan.com&gt; Cc: Oscar Aguilar &lt;oaguilar@balcan.com&gt;; Khalil Shahverdi &lt;kshahverdi@balcan.com&gt; Subject: RE: Line history Hello IT Epicor Team, I have a long list of Epicor views in Epicor that the business needs on a daily basis and I am not sure: What requests are being worked on? Who is working on it? Timeline to get these views? How to submit requests (as this email below)? Here are a few examples that my team needs: Preproduction Part pending approval (filtering what is really needed vs what is open for ever), similar to our order pending docket release Open Job list pending job approval, similar to order browser screen filtering for open Same as above but only for sample/trial/scale up Production Upcoming jobs by line, similar as seen in BERP Open job released to production, similar as open order History Job history by line Job history by formulation recipe And many more. From: Ludovic Capt Sent: Thursday, May 29, 2025 12:21 PM To: Puneet Kankaria &lt;pkankaria@balcan.com&gt;; Khalil Shahverdi &lt;kshahverdi@balcan.com&gt;; Oscar Aguilar &lt;oaguilar@balcan.com&gt; Subject: Line history Hi Puneet, Can you please help create a standard view in Epicor to see something similar to the “Extrusion Line History” below, from which we could drill down and see the job details, the BOM, etc…? I was not able to find it on my own. Thanks</t>
  </si>
  <si>
    <t>Renan Nunez &lt;rnunez@balcan.com&gt;</t>
  </si>
  <si>
    <t>40:13:15</t>
  </si>
  <si>
    <t>168:13:15</t>
  </si>
  <si>
    <t>"""9400287"",""Renan Nunez"",""Renan Nunez &lt;rnunez@balcan.com&gt;"","""",""2025-06-26 09:58:52 -0400"",""Service Agent User"",""B2 MTL 2 (Montreal 2)"",""Information Technology (IT)"","""",""&lt;None&gt;"","""",""[-]1"",false~""Still waiting for feedback from the Engineering team for the format required, in the interim, we will work on: Part pending approval (filtering what is really needed vs what is open for ever), similar to our order pending docket release
Open Job list pending job approval, similar to order browser screen filtering for open
Same as above but only for sample/trial/scale up
Upcoming jobs by line, similar as seen in BERP
Open job released to production, similar as open order
Job history by line
Job history by formulation recipe""";"""9400287"",""Renan Nunez"",""Renan Nunez &lt;rnunez@balcan.com&gt;"","""",""2025-06-26 09:58:52 -0400"",""Service Agent User"",""B2 MTL 2 (Montreal 2)"",""Information Technology (IT)"","""",""&lt;None&gt;"","""",""[-]1"",false~""As per our meeting this week. The engineering team will work on the first 4 requests' details.""";"""8619987"",""Ludovic Capt"",""Ludovic Capt &lt;lcapt@balcan.com&gt;"",""VP, R&amp;D &amp; Développement durable - VP, R&amp;D &amp; Sustainability"",""2025-02-24 10:55:36 -0500"",""Requester"",""B1 MTL 1 (Montreal 1)"",,,""&lt;None&gt;"",,,false~""Please let me know how I can follow up on the progress and more importantly be provide clear specific details about the views ! Thanks for your support ! From: Renan Nunez rnunez@balcan.com Sent: Wednesday, June 4, 2025 11:08 AM To: Ludovic Capt lcapt@balcan.com; Puneet Kankaria pkankaria@balcan.com; Tao Wong twong@balcan.com; Anda Cherestes acherestes@balcan.com; helpdesk helpdesk@balcan.com Cc: Oscar Aguilar oaguilar@balcan.com; Khalil Shahverdi kshahverdi@balcan.com Subject: Re: Line history Adding Helpdesk. As per Adam view issue, is because he is still in the process of moving the planning into Epicor so changes in scheduling jobs ,like requested dates, he is not doing. I'll talk with him. From: Ludovic Capt &lt;lcapt@balcan.com&gt; Sent: Wednesday, June 4, 2025 11:02 AM To: Renan Nunez &lt;rnunez@balcan.com&gt;; Puneet Kankaria &lt;pkankaria@balcan.com&gt;; Tao Wong &lt;twong@balcan.com&gt;; Anda Cherestes &lt;acherestes@balcan.com&gt; Cc: Oscar Aguilar &lt;oaguilar@balcan.com&gt;; Khalil Shahverdi &lt;kshahverdi@balcan.com&gt; Subject: RE: Line history Hi Renan, Thanks for the update. Please let me know if you want me to send a Helpdesk request or you can use this email. Anda, Khalil and Oscar will be the people for now. Include me as optional. As a comment: Adam in planning does not seem to have the right existing view for planning for upcoming or past jobs since he is using an excel spreadsheet. From: Renan Nunez &lt;rnunez@balcan.com&gt; Sent: Wednesday, June 4, 2025 10:26 AM To: Ludovic Capt &lt;lcapt@balcan.com&gt;; Puneet Kankaria &lt;pkankaria@balcan.com&gt;; Tao Wong &lt;twong@balcan.com&gt; Cc: Oscar Aguilar &lt;oaguilar@balcan.com&gt;; Khalil Shahverdi &lt;kshahverdi@balcan.com&gt; Subject: Re: Line history Good Morning Ludovic, For Wisconsin Operation all required views are available focused and customized on the floor operations stats, production, planning..etc. What I understand is that the requirements you are talking about is for non-operation users. We have not received new reporting needs. The process to produced the required views is to open an incident in helpdesk detailing the data needs, is the helpdesk request the start of our SDLC process. As per your email many of the ones you mention already exist in Epicor, but as I said before they were created based on operation requirements, if you need a different view we can produced it. Who in your team can we work with to tackle your information needs?. Regards, Renan. From: Ludovic Capt &lt;lcapt@balcan.com&gt; Sent: Wednesday, June 4, 2025 9:59 AM To: Puneet Kankaria &lt;pkankaria@balcan.com&gt;; Renan Nunez &lt;rnunez@balcan.com&gt;; Tao Wong &lt;twong@balcan.com&gt; Cc: Oscar Aguilar &lt;oaguilar@balcan.com&gt;; Khalil Shahverdi &lt;kshahverdi@balcan.com&gt; Subject: RE: Line history Hello IT Epicor Team, I have a long list of Epicor views in Epicor that the business needs on a daily basis and I am not sure: What requests are being worked on? Who is working on it? Timeline to get these views? How to submit requests (as this email below)? Here are a few examples that my team needs: Preproduction Part pending approval (filtering what is really needed vs what is open for ever), similar to our order pending docket release Open Job list pending job approval, similar to order browser screen filtering for open Same as above but only for sample/trial/scale up Production Upcoming jobs by line, similar as seen in BERP Open job released to production, similar as open order History Job history by line Job history by formulation recipe And many more. From: Ludovic Capt Sent: Thursday, May 29, 2025 12:21 PM To: Puneet Kankaria &lt;pkankaria@balcan.com&gt;; Khalil Shahverdi &lt;kshahverdi@balcan.com&gt;; Oscar Aguilar &lt;oaguilar@balcan.com&gt; Subject: Line history Hi Puneet, Can you please help create a standard view in Epicor to see something similar to the “Extrusion Line History” below, from which we could drill down and see the job details, the BOM, etc…? I was not able to find it on my own. Thanks"""</t>
  </si>
  <si>
    <t>"Violation active: Résolution passée 5 jours / Ticket Resolution past 5 days - Non résolu en moins de 5 jours - Renan Nunez"</t>
  </si>
  <si>
    <t>"Anda Cherestes &lt;acherestes@balcan.com&gt;";"Khalil Shahverdi &lt;kshahverdi@balcan.com&gt;";"Ludovic Capt &lt;lcapt@balcan.com&gt;";"Oscar Aguilar &lt;oaguilar@balcan.com&gt;";"Puneet Kankaria &lt;pkankaria@balcan.com&gt;";"Tao Wong &lt;twong@balcan.com&gt;";"helpdesk@balcan.com"</t>
  </si>
  <si>
    <t>Hi.
In DOTNET, I still not able to assign docket to a line.
Every time I change the building, I have an error message "The line is not in the building"
PLease advise.
David F.</t>
  </si>
  <si>
    <t>4:29:03</t>
  </si>
  <si>
    <t>4:29:14</t>
  </si>
  <si>
    <t>Description du problème/Issue Description: Hi.
In DOTNET, I still not able to assign docket to a line.
Every time I change the building, I have an error message 'The line is not in the building'
PLease advise.
David F.</t>
  </si>
  <si>
    <t>"""8247418"",""George Kanatselis"",""George Kanatselis &lt;george@balcan.com&gt;"","""",""2025-06-26 08:47:31 -0400"",""Service Agent User"",""B2 MTL 2 (Montreal 2)"",""Information Technology (IT)"","""",""Joe Pizzuco"","""",""en"",false~""you can contact Jonathan he has a work ticket opened to resolve this known problem"""</t>
  </si>
  <si>
    <t>"hardware";"B1 MTL 1 (Montreal 1)";"Human Resources"</t>
  </si>
  <si>
    <t>Bonjour, 
Nous avons 3 nouveaux tech. lead à B1; Robiul Hassan, Kan François Yao et You Veneat Ly et ils ont besoin de cellulaire. 
Pourriez-vous me laisser savoir quand les 3 cellulaires seront prêt.
Merci</t>
  </si>
  <si>
    <t>28:56:32</t>
  </si>
  <si>
    <t>124:56:32</t>
  </si>
  <si>
    <t>119:02:29</t>
  </si>
  <si>
    <t>503:02:29</t>
  </si>
  <si>
    <t>Requis pour / Requested For :: rlemmouchia@balcan.com~Choix équipements / Hardware Choices :: Autre / Other~Spécifier si autre / If other specify :: Bonjour, 
Nous avons 3 nouveaux tech. lead à B1; Robiul Hassan, Kan François Yao et You Veneat Ly et ils ont besoin de cellulaire. 
Pourriez-vous me laisser savoir quand les 3 cellulaires seront prêt.
Merc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11879324"",""rlemmouchia@balcan.com"",""rlemmouchia@balcan.com"",,""2025-06-25 15:00:31 -0400"",""Requester"",,,,""&lt;None&gt;"",,,false~""Bonjour, Hassan et Francois travavail de jours de 7AM à 7PM et Ly de nuit de 7PM à 7AM. MERCI Roslene Lemmouchia | Partenaire d’affaire RH - HR Business Partner Balcan Innovations Inc. 9475 rue Meaux, St-Leonard, H1R 3H2, QC T (514) 829-8585 | rlemmouchia@balcan.com www.balcan.com From: Balcan Innovations - Centre d'aide / Service Desk support@balcaninnovationsinc.samanage.com Sent: Monday, June 9, 2025 3:36 PM To: Roslene Lemmouchia rlemmouchia@balcan.com Subject: Requêtre / Incident #11642 Nouvel équipement / New Hardware [Courriel Externe - External email]""";"""8786937"",""Tu Phuong Vo"",""Tu Phuong Vo &lt;tvo@balcan.com&gt;"",""IT Manager - Assets, Contracts and Services"",""2025-06-26 09:18:18 -0400"",""Administrator"",""B1 MTL 1 (Montreal 1)"",""Information Technology (IT)"","""",""Tao Wong"","""",""en"",false~""Bonjour Roslene Comment foncitonne leur horraire? J'aimerais savoir qui je peux faire avant qui. Merci !""";"""8786937"",""Tu Phuong Vo"",""Tu Phuong Vo &lt;tvo@balcan.com&gt;"",""IT Manager - Assets, Contracts and Services"",""2025-06-26 09:18:18 -0400"",""Administrator"",""B1 MTL 1 (Montreal 1)"",""Information Technology (IT)"","""",""Tao Wong"","""",""en"",false~"""""</t>
  </si>
  <si>
    <t>"rlemmouchia@balcan.com &lt;rlemmouchia@balcan.com&gt;"</t>
  </si>
  <si>
    <t>ADC Validation Msg: Lines 115,205,209 no activity since Jun/04 - 09:00</t>
  </si>
  <si>
    <t>Line # 115,205,209 no activity since Wed, Jun/04 - 09:00 and those lines are not flagged as down in the Extrusion Lines Screen. The ADC Monitor LN: 115 Last Mixer: May 22 21:38 Last Scale: Jun 04 08:46 LN: 205 Last Mixer: Jun 04 07:17 Last Scale: Jun 04 08:07 LN: 209 Last Mixer: Jun 04 07:17 Last Scale: Jun 04 09:24</t>
  </si>
  <si>
    <t>6:56:13</t>
  </si>
  <si>
    <t>22:52:45</t>
  </si>
  <si>
    <t>"Sourcing / Supply Chain"</t>
  </si>
  <si>
    <t>Hello,
Could you please help me to open access to \\Main-bpl?
Thank you,
Chau</t>
  </si>
  <si>
    <t>1:39:55</t>
  </si>
  <si>
    <t>1:40:05</t>
  </si>
  <si>
    <t>Description du problème/Issue Description: Hello,
Could you please help me to open access to \\Main-bpl?
Thank you,
Chau</t>
  </si>
  <si>
    <t>"""8247418"",""George Kanatselis"",""George Kanatselis &lt;george@balcan.com&gt;"","""",""2025-06-26 08:47:31 -0400"",""Service Agent User"",""B2 MTL 2 (Montreal 2)"",""Information Technology (IT)"","""",""Joe Pizzuco"","""",""en"",false~""i gave you access now should be ready by 12PM"""</t>
  </si>
  <si>
    <t>"USA (Remote Representative)";"Sales"</t>
  </si>
  <si>
    <t>USA (Remote Representative)</t>
  </si>
  <si>
    <t xml:space="preserve">Dana Green is out of work for an extended medical absence with no end date known at this time. Can we redirect all of her emails to go to Mark Wolpert for the foreseeable future? Thank you. </t>
  </si>
  <si>
    <t>2:28:34</t>
  </si>
  <si>
    <t>2:50:57</t>
  </si>
  <si>
    <t xml:space="preserve">Description du problème/Issue Description: Dana Green is out of work for an extended medical absence with no end date known at this time. Can we redirect all of her emails to go to Mark Wolpert for the foreseeable future? Thank you. </t>
  </si>
  <si>
    <t>"""11670420"",""Sahaj Patel"",""Sahaj Patel &lt;spatel@balcan.com&gt;"",""IT Support"",""2025-06-26 09:12:10 -0400"",""Service Agent User"",""Balcan Packaging Wisconsin "",""Information Technology (IT)"","""",""Joe Pizzuco"","""",""en"",false~""Done, I've also blocked Dana's ability to sign in for the moment.""";"""9173998"",""Christina Everson"",""Christina Everson &lt;ceverson@balcan.com&gt;"","""",""2025-06-24 15:49:11 -0400"",""Requester-HR"",""Balcan Packaging Wisconsin "",""Human Resources"","""",""&lt;None&gt;"","""",""[-]1"",false~""Straight to Mark, please Get Outlook for iOS From: Balcan Innovations - Centre d'aide / Service Desk support@balcaninnovationsinc.samanage.com Sent: Wednesday, June 4, 2025 11:05:06 AM To: Christina Everson ceverson@balcan.com Subject: Requêtre / Incident #11639 Demande générale / General Support Incident [Courriel Externe - External email]""";"""11670420"",""Sahaj Patel"",""Sahaj Patel &lt;spatel@balcan.com&gt;"",""IT Support"",""2025-06-26 09:12:10 -0400"",""Service Agent User"",""Balcan Packaging Wisconsin "",""Information Technology (IT)"","""",""Joe Pizzuco"","""",""en"",false~""Are we keeping copies in Dana's inbox or should they go straight to Mark?"""</t>
  </si>
  <si>
    <t>ADC Validation Msg: Lines 115,205 no activity since Jun/04 - 08:00</t>
  </si>
  <si>
    <t>Line # 115,205 no activity since Wed, Jun/04 - 08:00 and those lines are not flagged as down in the Extrusion Lines Screen. The ADC Monitor LN: 115 Last Mixer: May 22 21:38 Last Scale: Jun 04 08:46 LN: 205 Last Mixer: Jun 04 07:17 Last Scale: Jun 04 08:07</t>
  </si>
  <si>
    <t>7:56:58</t>
  </si>
  <si>
    <t>23:53:36</t>
  </si>
  <si>
    <t>ADC Validation Msg: Lines 209 no activity since Jun/04 - 08:00</t>
  </si>
  <si>
    <t>Line # 209 no activity since Wed, Jun/04 - 08:00 and those lines are not flagged as down in the Extrusion Lines Screen. The ADC Monitor LN: 209 Last Mixer: Jun 04 07:17 Last Scale: Jun 04 05:30</t>
  </si>
  <si>
    <t>7:58:32</t>
  </si>
  <si>
    <t>23:55:13</t>
  </si>
  <si>
    <t>"ACS Automation &lt;acs@balcan.com&gt;";"Andriquet Bosse &lt;bosse@balcan.com&gt;";"George Kanatselis &lt;george@balcan.com&gt;";"Jonathan Galindez &lt;jgalindez@balcan.com&gt;";"Joe Pizzuco &lt;jpizzuco@balcan.com&gt;";"Perry Bachountakis &lt;perry@balcan.com&gt;";"fpavlin@balcan.com";"helpdesk@balcan.com"</t>
  </si>
  <si>
    <t>michael.nissen@nelmar.com</t>
  </si>
  <si>
    <t>Printer ZDesigner ZT230-200dpi ZPL (Copy1) is not printing, error on PC. Need this printer for production labels ASAP.</t>
  </si>
  <si>
    <t>3:10:08</t>
  </si>
  <si>
    <t>4:03:55</t>
  </si>
  <si>
    <t>3:12:20</t>
  </si>
  <si>
    <t>4:06:07</t>
  </si>
  <si>
    <t>Description du problème/Issue Description: Printer ZDesigner ZT230-200dpi ZPL (Copy1) is not printing, error on PC. Need this printer for production labels ASAP.</t>
  </si>
  <si>
    <t>"""11670420"",""Sahaj Patel"",""Sahaj Patel &lt;spatel@balcan.com&gt;"",""IT Support"",""2025-06-26 09:12:10 -0400"",""Service Agent User"",""Balcan Packaging Wisconsin "",""Information Technology (IT)"","""",""Joe Pizzuco"","""",""en"",false~""Hello, please check teams"""</t>
  </si>
  <si>
    <t>issue resolved by Phillip</t>
  </si>
  <si>
    <t>"danival.tamariz@nelmar.com"</t>
  </si>
  <si>
    <t>ADC Validation Msg: Lines 104MIX_C,115,207 no activity since Jun/04 - 05:00</t>
  </si>
  <si>
    <t>Line # 104MIX_C,115,207 no activity since Wed, Jun/04 - 05:00 and those lines are not flagged as down in the Extrusion Lines Screen. The ADC Monitor LN: 115 Last Mixer: May 22 21:38 Last Scale: Jun 04 05:54 LN: 207 Last Mixer: May 22 08:33 Last Scale: Jun 04 05:53</t>
  </si>
  <si>
    <t>26:54:35</t>
  </si>
  <si>
    <t>B3 - Harware request - Mouse.</t>
  </si>
  <si>
    <t>Souris / Mouse</t>
  </si>
  <si>
    <t>lshereck@balcan.com</t>
  </si>
  <si>
    <t>"hardware";"B3 Laval";"Production (Printing)";"mouse"</t>
  </si>
  <si>
    <t>12008178 ~"lshereck@balcan.com" ~"lshereck@balcan.com" ~"2025-06-04 01:25:21 -0400" ~"Requester" ~"&lt;None&gt;" ~false</t>
  </si>
  <si>
    <t>74:03:34</t>
  </si>
  <si>
    <t>321:36:20</t>
  </si>
  <si>
    <t>75:35:39</t>
  </si>
  <si>
    <t>323:08:25</t>
  </si>
  <si>
    <t>Requis pour / Requested For :: lshereck@balcan.com~Choix équipements / Hardware Choices :: Souris / Mouse</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i Lorne where are you in Laval?""";"""12008178"",""lshereck@balcan.com"",""lshereck@balcan.com"",,""2025-06-04 01:25:21 -0400"",""Requester"",,,,""&lt;None&gt;"",,,false~""Hello, Any luck with getting a mouse? Would it be easier for me to buy one? Please let me know. Thank you. From: Balcan Innovations - Centre d'aide / Service Desk support@balcaninnovationsinc.samanage.com Sent: Wednesday, June 4, 2025 1:27 AM To: Lorne Shereck lshereck@balcan.com Subject: Requête / Incident #11634 Nouvel équipement / New Hardware [Courriel Externe - External email]"""</t>
  </si>
  <si>
    <t>The Logitech M325s mouse was given to Balakrishnan Kanthasamy.
He will give it to your when you start or leave it in an appropriate place.</t>
  </si>
  <si>
    <t>ADC Validation Msg: Lines 207 no activity since Jun/03 - 18:00</t>
  </si>
  <si>
    <t>Line # 207 no activity since Tue, Jun/03 - 18:00 and those lines are not flagged as down in the Extrusion Lines Screen. The ADC Monitor LN: 207 Last Mixer: May 22 08:33 Last Scale: Jun 03 18:44</t>
  </si>
  <si>
    <t>37:55:18</t>
  </si>
  <si>
    <t>B8 - Cable Management request - 2 desks. </t>
  </si>
  <si>
    <t>Emma Haralambous &lt;emma.haralambous@nelmar.com&gt;</t>
  </si>
  <si>
    <t>"B8 Nelmar (Terrebonne)";"Sales";"applications";"hardware";"desktop"</t>
  </si>
  <si>
    <t>Hello, We would need someone from IT to come to the Nelmar Account management department to do some wire maintenance under one of the desks. Thank you,
Emma</t>
  </si>
  <si>
    <t>477:54:48</t>
  </si>
  <si>
    <t>109:54:48</t>
  </si>
  <si>
    <t>43:52:00</t>
  </si>
  <si>
    <t>187:52:00</t>
  </si>
  <si>
    <t>109:55:39</t>
  </si>
  <si>
    <t>477:55:39</t>
  </si>
  <si>
    <t>Description du problème/Issue Description: Hello, We would need someone from IT to come to the Nelmar Account management department to do some wire maintenance under one of the desks. Thank you,
Emma</t>
  </si>
  <si>
    <t>"""11360089"",""Edens Valcin"",""Edens Valcin &lt;evalcin@balcan.com&gt;"",""IT Support"",""2025-06-25 08:42:59 -0400"",""Administrator"",""B2 MTL 2 (Montreal 2)"",""Information Technology (IT)"","""",""Joe Pizzuco"","""",""en"",false~""[@]Tu Phuong Vo J'ai utilisé les anciens bras d'écrans de Katherine.""";"""11360089"",""Edens Valcin"",""Edens Valcin &lt;evalcin@balcan.com&gt;"",""IT Support"",""2025-06-25 08:42:59 -0400"",""Administrator"",""B2 MTL 2 (Montreal 2)"",""Information Technology (IT)"","""",""Joe Pizzuco"","""",""en"",false~""The cable management will be completed on Monday June 16th 2025.""";"""11360089"",""Edens Valcin"",""Edens Valcin &lt;evalcin@balcan.com&gt;"",""IT Support"",""2025-06-25 08:42:59 -0400"",""Administrator"",""B2 MTL 2 (Montreal 2)"",""Information Technology (IT)"","""",""Joe Pizzuco"","""",""en"",false~""The incident was opened on Robert Jr Perreault's request. I called Emma on Teams and her request is for 2 desks in the customer service department 2nd floor. The job will be done once the next time I am in Terrebonne."""</t>
  </si>
  <si>
    <t>The cable management was fixed. 
The power bar and all the unnecessary cables were removed. 
Two monitors and monitors arms, a docking station, a USB keyboard and mouse were installed.</t>
  </si>
  <si>
    <t xml:space="preserve">Acces packaging BOM Berp </t>
  </si>
  <si>
    <t>Est-ce possible svp de me donner acces pour modifier le packaging dans Berp.</t>
  </si>
  <si>
    <t>Maryann Hebert &lt;MHebert@plastixxffs.com&gt;</t>
  </si>
  <si>
    <t>"B8 Plastixx FFS (Terrebonne)";"Pre-Production";"applications";"BERP"</t>
  </si>
  <si>
    <t>33:10:27</t>
  </si>
  <si>
    <t>145:10:27</t>
  </si>
  <si>
    <t>33:10:33</t>
  </si>
  <si>
    <t>145:10:33</t>
  </si>
  <si>
    <t>"""8247418"",""George Kanatselis"",""George Kanatselis &lt;george@balcan.com&gt;"","""",""2025-06-26 08:47:31 -0400"",""Service Agent User"",""B2 MTL 2 (Montreal 2)"",""Information Technology (IT)"","""",""Joe Pizzuco"","""",""en"",false~""j'ai ajouter des doits pour ca maintenant, re-essaye le"""</t>
  </si>
  <si>
    <t>pamela.cubillos@balcan.com</t>
  </si>
  <si>
    <t>"B8 Nelmar (Terrebonne)";"Health &amp; Safety"</t>
  </si>
  <si>
    <t>Health &amp; Safety</t>
  </si>
  <si>
    <t>I need access to the  plant shared folder W:. I used to have access, but now is showing an error</t>
  </si>
  <si>
    <t>9:32:12</t>
  </si>
  <si>
    <t>25:32:12</t>
  </si>
  <si>
    <t>Description du problème/Issue Description: I need access to the  plant shared folder W:. I used to have access, but now is showing an error</t>
  </si>
  <si>
    <t>"""11670420"",""Sahaj Patel"",""Sahaj Patel &lt;spatel@balcan.com&gt;"",""IT Support"",""2025-06-26 09:12:10 -0400"",""Service Agent User"",""Balcan Packaging Wisconsin "",""Information Technology (IT)"","""",""Joe Pizzuco"","""",""en"",false~""no luck, reset Balcan AD password below
reset Nelmar AD password, tested, works""";"""11670420"",""Sahaj Patel"",""Sahaj Patel &lt;spatel@balcan.com&gt;"",""IT Support"",""2025-06-26 09:12:10 -0400"",""Service Agent User"",""Balcan Packaging Wisconsin "",""Information Technology (IT)"","""",""Joe Pizzuco"","""",""en"",false~""AD password expired, user changed password
remounted W drive, asking for UAC password
user walked away from PC, left a note"""</t>
  </si>
  <si>
    <t># new seats licenses for Github</t>
  </si>
  <si>
    <t>Hi Tu Phuong, This is to request 3 new Github licenses for the interns. This can be cancelled after their depart . Thanks, Edgar EDGAR HARO | Enterprise Data Manager Balcan Innovations Inc. 9340 Meaux, St-Leonard, Quebec H1R 3H2 T:
(514) 326-9130 | e: eharo@balcan.com www.balcaninnovations.com</t>
  </si>
  <si>
    <t>1:05:39</t>
  </si>
  <si>
    <t>1:05:47</t>
  </si>
  <si>
    <t>"""8786937"",""Tu Phuong Vo"",""Tu Phuong Vo &lt;tvo@balcan.com&gt;"",""IT Manager - Assets, Contracts and Services"",""2025-06-26 09:18:18 -0400"",""Administrator"",""B1 MTL 1 (Montreal 1)"",""Information Technology (IT)"","""",""Tao Wong"","""",""en"",false~""Maria Klinski Jennifer You Lina Ait Ouahmane""";"""11360089"",""Edens Valcin"",""Edens Valcin &lt;evalcin@balcan.com&gt;"",""IT Support"",""2025-06-25 08:42:59 -0400"",""Administrator"",""B2 MTL 2 (Montreal 2)"",""Information Technology (IT)"","""",""Joe Pizzuco"","""",""en"",false~""[@]Tu Phuong Vo FYI"""</t>
  </si>
  <si>
    <t>3 seats added :</t>
  </si>
  <si>
    <t>laitouahmane@balcan.com</t>
  </si>
  <si>
    <t>"B2 MTL 2 (Montreal 2)"</t>
  </si>
  <si>
    <t>UKG New User Activation Error: There is a problem with your activation. You have reached the maximum verification attempts. Please contact your administrator.</t>
  </si>
  <si>
    <t>6:18:21</t>
  </si>
  <si>
    <t>22:18:21</t>
  </si>
  <si>
    <t>8:28:01</t>
  </si>
  <si>
    <t>24:28:01</t>
  </si>
  <si>
    <t>Description du problème/Issue Description: UKG New User Activation Error: There is a problem with your activation. You have reached the maximum verification attempts. Please contact your administrator.</t>
  </si>
  <si>
    <t>"""11670420"",""Sahaj Patel"",""Sahaj Patel &lt;spatel@balcan.com&gt;"",""IT Support"",""2025-06-26 09:12:10 -0400"",""Service Agent User"",""Balcan Packaging Wisconsin "",""Information Technology (IT)"","""",""Joe Pizzuco"","""",""en"",false~""Please reach out to payroll."""</t>
  </si>
  <si>
    <t>manu@drumpack.ca</t>
  </si>
  <si>
    <t>"B4 Drummondville";"Health &amp; Safety"</t>
  </si>
  <si>
    <t>Bonjour,
Jacqueline Levesque (jacqueline.levesque@drumpack.ca) travaille sur l'ordinateur de Latifa Sakouat. Depuis hier, elle n'a plus accès au BERP. Il faut également activer les applications Word et Excel.</t>
  </si>
  <si>
    <t>0:38:30</t>
  </si>
  <si>
    <t>3:21:44</t>
  </si>
  <si>
    <t>Description du problème/Issue Description: Bonjour,
Jacqueline Levesque (jacqueline.levesque@drumpack.ca) travaille sur l'ordinateur de Latifa Sakouat. Depuis hier, elle n'a plus accès au BERP. Il faut également activer les applications Word et Excel.</t>
  </si>
  <si>
    <t>"""8247418"",""George Kanatselis"",""George Kanatselis &lt;george@balcan.com&gt;"","""",""2025-06-26 08:47:31 -0400"",""Service Agent User"",""B2 MTL 2 (Montreal 2)"",""Information Technology (IT)"","""",""Joe Pizzuco"","""",""en"",false~""gave Jacqueline same rights as Latifa""";"""8247418"",""George Kanatselis"",""George Kanatselis &lt;george@balcan.com&gt;"","""",""2025-06-26 08:47:31 -0400"",""Service Agent User"",""B2 MTL 2 (Montreal 2)"",""Information Technology (IT)"","""",""Joe Pizzuco"","""",""en"",false~""asked him to check connectivity, pc was offline"""</t>
  </si>
  <si>
    <t>Set up for X-Rite Computers B3 and B2</t>
  </si>
  <si>
    <t>Good morning Edens, For set up of the PC’s for X-Rite in Extrusion Lab B3 (ticket # 10457) and for B2 Mezzanine Lab ( ticket # 10239) we would still need to get them connected to the right Windows account. These two PC’s need internet access because they have the ColorCert software. Could you please let us know when this could be finalized? Thanks Omar V.</t>
  </si>
  <si>
    <t>"""8696252"",""Omar Velazquez"",""Omar Velazquez &lt;ovelazquez@balcan.com&gt;"","""",""2025-06-23 09:28:05 -0400"",""Requester"",,,"""",""&lt;None&gt;"","""",""[-]1"",false~""Good Morning, One PC on B3 Extrusion and the other one on B2 Mezzanine need to set up to install all the libraries for the respective X-Rite machine. Quality and Production are been expecting to use these instruments for some weeks now. Could this please be finalized on both buildings? Thanks Omar V. From: Omar Velazquez ovelazquez@balcan.com Sent: Tuesday, June 10, 2025 9:50 AM To: Balcan Innovations - Centre d'aide / Service Desk support@balcaninnovationsinc.samanage.com; helpdesk helpdesk@balcan.com Cc: Baptiste Meyer-Bisch bmeyerbisch@balcan.com Subject: RE: Requête / Incident #11626 Set up for X-Rite Computers B3 and B2 Good morning, Could you please let us know when this will be finished? . Thank you Omar V. From: Balcan Innovations - Centre d'aide / Service Desk &lt;support@balcaninnovationsinc.samanage.com&gt; Sent: Tuesday, June 3, 2025 10:11 AM To: Omar Velazquez &lt;ovelazquez@balcan.com&gt; Cc: Baptiste Meyer-Bisch &lt;bmeyerbisch@balcan.com&gt;; helpdesk &lt;helpdesk@balcan.com&gt; Subject: Requête / Incident #11626 Set up for X-Rite Computers B3 and B2 [Courriel Externe - External email]""";"""8696252"",""Omar Velazquez"",""Omar Velazquez &lt;ovelazquez@balcan.com&gt;"","""",""2025-06-23 09:28:05 -0400"",""Requester"",,,"""",""&lt;None&gt;"","""",""[-]1"",false~""Good morning, Could you please let us know when this will be finished? . Thank you Omar V. From: Balcan Innovations - Centre d'aide / Service Desk support@balcaninnovationsinc.samanage.com Sent: Tuesday, June 3, 2025 10:11 AM To: Omar Velazquez ovelazquez@balcan.com Cc: Baptiste Meyer-Bisch bmeyerbisch@balcan.com; helpdesk helpdesk@balcan.com Subject: Requête / Incident #11626 Set up for X-Rite Computers B3 and B2 [Courriel Externe - External email]"""</t>
  </si>
  <si>
    <t>"Baptiste Meyer-Bisch &lt;bmeyerbisch@balcan.com&gt;";"Edens Valcin &lt;evalcin@balcan.com&gt;";"helpdesk@balcan.com";"elielhoummani@balcan.com";"bosse@balcan.com";"ysaleh@balcan.com";"swilliams@balcan.com"</t>
  </si>
  <si>
    <t>"applications";"B2 MTL 2 (Montreal 2)";"Pre-Production"</t>
  </si>
  <si>
    <t>i need access to Bagging Tab in DOTNET BERP pls</t>
  </si>
  <si>
    <t>DOTNET BERP ACCESS</t>
  </si>
  <si>
    <t>7:40:09</t>
  </si>
  <si>
    <t>23:40:09</t>
  </si>
  <si>
    <t>13:24:49</t>
  </si>
  <si>
    <t>29:24:49</t>
  </si>
  <si>
    <t>Logiciel demandé/Requested Software: Other~Spécifier si autre / If other specify :: DOTNET BERP ACCESS~Additional Hardware/equipment to retrieve: i need access to Bagging Tab in DOTNET BERP pls</t>
  </si>
  <si>
    <t>"""8247418"",""George Kanatselis"",""George Kanatselis &lt;george@balcan.com&gt;"","""",""2025-06-26 08:47:31 -0400"",""Service Agent User"",""B2 MTL 2 (Montreal 2)"",""Information Technology (IT)"","""",""Joe Pizzuco"","""",""en"",false~""i just gave access to the sf-pdf_bag_vents folder""";"""10575208"",""Dumitru Savin"",""Dumitru Savin &lt;dsavin@balcan.com&gt;"","""",""2025-06-17 16:08:47 -0400"",""Requester"",,,"""",""&lt;None&gt;"","""",""[-]1"",false~""i closed everything, [vents] from Bagging Tab is still not accessible""";"""8247418"",""George Kanatselis"",""George Kanatselis &lt;george@balcan.com&gt;"","""",""2025-06-26 08:47:31 -0400"",""Service Agent User"",""B2 MTL 2 (Montreal 2)"",""Information Technology (IT)"","""",""Joe Pizzuco"","""",""en"",false~""try it now i added rights to you , close everything first"""</t>
  </si>
  <si>
    <t>https://helpdesk.balcan.com/attachments/b68818d3360545339b0e/bagging-tab.png</t>
  </si>
  <si>
    <t>B3 - Brother TN-850</t>
  </si>
  <si>
    <t>From: Balakrishnan Kanthasamy balak@balcan.com Sent: Thursday, May 22, 2025 1:18 PM To: Tu Phuong Vo tvo@balcan.com Subject: RE: Brother TN-850 Hi TU, We need Brother TN-820 or TN-850 Hi Yield ink toner.---2 or 3units We are using the last one now Thanks BALA From: Balakrishnan Kanthasamy Sent: Thursday, March 21, 2024 10:10 AM To: Tu Phuong Vo &lt;tvo@balcan.com&gt;; Emil Tchida &lt;etchida@balcan.com&gt; Subject: RE: Brother TN-850 Yes Tu, thank you From: Tu Phuong Vo &lt;tvo@balcan.com&gt; Sent: Thursday, March 21, 2024 9:35 AM To: Balakrishnan Kanthasamy &lt;balak@balcan.com&gt;; Emil Tchida &lt;etchida@balcan.com&gt; Subject: RE: Brother TN-850 Hi Bala &amp; Emil Did you receive the toners for the Brother TN-850 delivered yesterday? Thanks Tu Phuong Vo | Cheffe des Actifs TI – IT Assets Manager M: 514.924.1858 | tvo@balcan.com From: Balakrishnan Kanthasamy &lt;balak@balcan.com&gt; Sent: Tuesday, March 19, 2024 9:34 AM To: Tu Phuong Vo &lt;tvo@balcan.com&gt;; Emil Tchida &lt;etchida@balcan.com&gt; Subject: RE: Brother TN-850 Thank you TU From: Tu Phuong Vo &lt;tvo@balcan.com&gt; Sent: Tuesday, March 19, 2024 9:25 AM To: Balakrishnan Kanthasamy &lt;balak@balcan.com&gt;; Emil Tchida &lt;etchida@balcan.com&gt; Subject: Brother TN-850 Hi Bala &amp; Emil This should be arriving tomorrow to Moshe Simhon. 4 x TN850. You should be good for some time. Please send me back a confirmation when you get reception of the toners. Thank you Tu From: Balakrishnan Kanthasamy &lt;balak@balcan.com&gt; Sent: Monday, March 18, 2024 12:30 PM To: Emil Tchida &lt;etchida@balcan.com&gt;; Tu Phuong Vo &lt;tvo@balcan.com&gt; Subject: RE: FW: Hi Emil and Tu This is the model And the cartridge we use is Brother TN-820 or TN-850 Hi Yield ink toner. ------2 units Thanks BALA From: Emil Tchida &lt;etchida@balcan.com&gt; Sent: Monday, March 18, 2024 11:27 AM To: Balakrishnan Kanthasamy &lt;balak@balcan.com&gt; Subject: Re: FW: which model of machine ?? From: Emil Tchida &lt;etchida@balcan.com&gt; Sent: Monday, March 18, 2024 11:16 AM To: Balakrishnan Kanthasamy &lt;balak@balcan.com&gt; Subject: Re: FW: Hello Bala, Sorry, we don't have them in stock. I'm seeing how I can order it From: Balakrishnan Kanthasamy &lt;balak@balcan.com&gt; Sent: Monday, March 18, 2024 9:47 AM To: Emil Tchida &lt;etchida@balcan.com&gt; Subject: FW: Hi Emil, Any update on this order? Thanks BALA From: Balakrishnan Kanthasamy Sent: Thursday, March 7, 2024 9:53 AM To: Emil Tchida &lt;etchida@balcan.com&gt; Subject: FW: Hi Emil, Could you please you order the following for the printer for the ink room (ink dispenser) This is to print label for the dispenser Brother TN-820 or TN-850 Hi Yield ink toner. ------2 units Thanks BALA</t>
  </si>
  <si>
    <t>Balakrishnan Kanthasamy &lt;balak@balcan.com&gt;</t>
  </si>
  <si>
    <t>"applications";"B1 MTL 1 (Montreal 1)";"Information Technology (IT)";"hardware";"printer"</t>
  </si>
  <si>
    <t>4:32:25</t>
  </si>
  <si>
    <t xml:space="preserve">The box of 2 toners was delivered and left in Bala's office on the shelf. </t>
  </si>
  <si>
    <t>"B3 Laval";"Shipping"</t>
  </si>
  <si>
    <t>Zscaler is not working</t>
  </si>
  <si>
    <t>0:14:21</t>
  </si>
  <si>
    <t>Description du problème/Issue Description: Zscaler is not working</t>
  </si>
  <si>
    <t>Maintenance Request 00052418 for Line # 212 Bdg 3: printer not working</t>
  </si>
  <si>
    <t>Please Review Maintenance Request 052418 for Line # 212 Request by 2984 Status: 0.Requested Details: printer not working</t>
  </si>
  <si>
    <t>48:07:29</t>
  </si>
  <si>
    <t>https://helpdesk.balcan.com/attachments/40e8149d45ba1dd88cfe/maint_req00052418_4836582.pdf</t>
  </si>
  <si>
    <t>New Outsourced Dockets Notification, 1 Records BALCAN USA</t>
  </si>
  <si>
    <t>[-]----Original Message----- From: Gary Iozzo giozzo@balcan.com Sent: Tuesday, June 3, 2025 8:36 AM To: Jonathan Galindez jgalindez@balcan.com Subject: FW: New Outsourced Dockets Notification, 1 Records BALCAN USA Hi Jonathan, Please add Ercilia Gomez to this email thread. She is my backup and requires to be included in this thread to order plates for Wisconsin when orders are transferred. Please let me know if I need to create a helpdesk request if needed. Thank you, Gary Iozzo | Prepress Manager Balcan Innovations Inc. T: 514.326.9130 ext.4284 | M: 514.618.6213 giozzo@balcan.com | http://www.balcan.com/ -----Original Message----- From: acs@balcan.com acs@balcan.com Sent: Monday, June 2, 2025 5:07 PM To: Adam Dobrowolski adobrowolski@balcan.com Cc: Abde Rrahim Adrar aadrar@balcan.com; Khalil Shahverdi kshahverdi@balcan.com; Katia Zichella kzichella@balcan.com; Parinaz Nouraei pnouraei@balcan.com; Robert Casica rcasica@balcan.com; TJ Lashkar tjlashkar@balcan.com; tjlashkar@balcan.comhmegahed@balcan.com; Wasseem Khoury wkhoury@balcan.com; Yasaie Jolakyan yjolakyan@balcan.com Subject: New Outsourced Dockets Notification, 1 Records BALCAN USA Hi, This is an Automatic email. Please Review the attached list of Dockets Scheduled to an Outsourced Production Line. CSR, We need to create corresponding Material Orders Using this Docket # as the P/O #. Purchaser, We need to Enter P/Os in our system for these Outsourced Orders Supplier(BALCAN USA), Please Quote Accordingly Thanks you</t>
  </si>
  <si>
    <t>5:21:45</t>
  </si>
  <si>
    <t>5:44:33</t>
  </si>
  <si>
    <t>5:21:52</t>
  </si>
  <si>
    <t>5:44:40</t>
  </si>
  <si>
    <t>"""8247418"",""George Kanatselis"",""George Kanatselis &lt;george@balcan.com&gt;"","""",""2025-06-26 08:47:31 -0400"",""Service Agent User"",""B2 MTL 2 (Montreal 2)"",""Information Technology (IT)"","""",""Joe Pizzuco"","""",""en"",false~""i added ercilia"""</t>
  </si>
  <si>
    <t>Access to Terrebonne SAP</t>
  </si>
  <si>
    <t>Hi Support, Could you please set up SAP TS access for Amine, Renan, Duc and Puneet. Note: Jonathan will setup the 1 SAP user account in SAPB1 Thank you,</t>
  </si>
  <si>
    <t>0:31:00</t>
  </si>
  <si>
    <t>2:30:56</t>
  </si>
  <si>
    <t>29:32:37</t>
  </si>
  <si>
    <t>79:32:33</t>
  </si>
  <si>
    <t>"""9275365"",""Philippe Tetreault"",""Philippe Tetreault &lt;ptetreault@balcan.com&gt;"","""",""2025-06-26 08:30:31 -0400"",""Administrator"",""B2 MTL 2 (Montreal 2)"",""Information Technology (IT)"","""",""Perry Bachountakis"","""",""en"",false~""Created 4 accounts for Nelmar Amine, Renan, Duc and Puneet. Duc already had an account. Added all their Azure account to the group """"ZPA TER - TS Users"""" to be able to connect to TER-SVR-TS01.nelmar.com with Zscaler.""";"""8247439"",""Jonathan Galindez"",""Jonathan Galindez &lt;jgalindez@balcan.com&gt;"","""",""2025-06-26 07:46:41 -0400"",""Service Agent User"",""B2 MTL 2 (Montreal 2)"",""Information Technology (IT)"","""",""&lt;None&gt;"","""",""en"",false~""[@]Philippe Tetreault Can you also add Edgar to have access to SAP TS so he can as well access SAP. He needs to verify sometimes data from SAP application. FYI all of them will have READ only access to all areas of SAP""";"""11350760"",""Edgar Haro"",""Edgar Haro &lt;eharo@balcan.com&gt;"","""",""2025-06-20 08:14:59 -0400"",""Service Agent User"",""B2 MTL 2 (Montreal 2)"",""Information Technology (IT)"","""",""Tao Wong"","""",""[-]1"",false~""Hi Jonathan, Eddy Most of the time we query the copied tables on the data warehouse, and in case we need to connect directly to SAP we can do it using the SSIS user (not a good practice but it is only on few occasions). If you consider is better to have our individual user accounts, we are more than happy. Thanks, Edgar From: Jonathan Galindez jgalindez@balcan.com Sent: Tuesday, June 3, 2025 11:13 AM To: Eddy Qiu eqiu@balcan.com; Duc Tran dtran@balcan.com; helpdesk helpdesk@balcan.com; Edgar Haro eharo@balcan.com Cc: Amine Adouni aadouni@balcan.com; Renan Nunez rnunez@balcan.com; Puneet Kankaria pkankaria@balcan.com; Philippe Tetreault ptetreault@balcan.com Subject: RE: Access to Terrebonne SAP Hi Eddy, I think Edgar’s team also needs to access the SAP sql database. @Edgar Haro are you able to access it already? Thanks Jonathan From: Eddy Qiu &lt;eqiu@balcan.com&gt; Sent: Tuesday, June 3, 2025 11:11 AM To: Jonathan Galindez &lt;jgalindez@balcan.com&gt;; Duc Tran &lt;dtran@balcan.com&gt;; helpdesk &lt;helpdesk@balcan.com&gt; Cc: Amine Adouni &lt;aadouni@balcan.com&gt;; Renan Nunez &lt;rnunez@balcan.com&gt;; Puneet Kankaria &lt;pkankaria@balcan.com&gt;; Philippe Tetreault &lt;ptetreault@balcan.com&gt;; Edgar Haro &lt;eharo@balcan.com&gt;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385259"",""Duc Tran"",""Duc Tran &lt;dtran@balcan.com&gt;"",""Project Manager"",""2025-06-16 13:40:15 -0400"",""Service Agent User"",""B2 MTL 2 (Montreal 2)"",""Information Technology (IT)"","""",""Tao Wong"","""",""en"",false~""Super thanks, I will Zscaler access to the team next. From: Eddy Qiu eqiu@balcan.com Sent: Tuesday, June 3, 2025 11:11 AM To: Jonathan Galindez jgalindez@balcan.com; Duc Tran dtran@balcan.com; helpdesk helpdesk@balcan.com Cc: Amine Adouni aadouni@balcan.com; Renan Nunez rnunez@balcan.com; Puneet Kankaria pkankaria@balcan.com; Philippe Tetreault ptetreault@balcan.com; Edgar Haro eharo@balcan.com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Hi Eddy, I think Edgar’s team also needs to access the SAP sql database. @Edgar Haro are you able to access it already? Thanks Jonathan From: Eddy Qiu eqiu@balcan.com Sent: Tuesday, June 3, 2025 11:11 AM To: Jonathan Galindez jgalindez@balcan.com; Duc Tran dtran@balcan.com; helpdesk helpdesk@balcan.com Cc: Amine Adouni aadouni@balcan.com; Renan Nunez rnunez@balcan.com; Puneet Kankaria pkankaria@balcan.com; Philippe Tetreault ptetreault@balcan.com; Edgar Haro eharo@balcan.com Subject: Re: Access to Terrebonne SAP 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lt;jgalindez@balcan.com&gt; Sent: Tuesday, June 3, 2025 9:45 AM To: Duc Tran &lt;dtran@balcan.com&gt;; helpdesk &lt;helpdesk@balcan.com&gt; Cc: Amine Adouni &lt;aadouni@balcan.com&gt;; Renan Nunez &lt;rnunez@balcan.com&gt;; Puneet Kankaria &lt;pkankaria@balcan.com&gt;; Philippe Tetreault &lt;ptetreault@balcan.com&gt;; Eddy Qiu &lt;eqiu@balcan.com&gt;; Edgar Haro &lt;eharo@balcan.com&gt; Subject: RE: Access to Terrebonne SAP HI Duc, For that one, I think Philippe or Eddy can help you on that. Thank you. Jonathan From: Duc Tran &lt;dtran@balcan.com&gt; Sent: Tuesday, June 3, 2025 9:44 AM To: Jonathan Galindez &lt;jgalindez@balcan.com&gt;; helpdesk &lt;helpdesk@balcan.com&gt; Cc: Amine Adouni &lt;aadouni@balcan.com&gt;; Renan Nunez &lt;rnunez@balcan.com&gt;; Puneet Kankaria &lt;pkankaria@balcan.com&gt;; Philippe Tetreault &lt;ptetreault@balcan.com&gt;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714290"",""Eddy Qiu"",""Eddy Qiu &lt;eqiu@balcan.com&gt;"",""Programmer Analyst"",""2025-06-16 13:51:43 -0400"",""Service Agent User"",""B1 MTL 1 (Montreal 1)"",""Information Technology (IT)"","""",""&lt;None&gt;"","""",""[-]1"",false~""Hello Duc, You can use this account to access SAP Database live Server: 192.168.0.97 Database: Nelmar_Production But you need Philippe or Alaa to give you the network access in the zscaler. Then you can use the following account to access database. It is a readonly account. Regrads, Eddy From: Jonathan Galindez jgalindez@balcan.com Sent: Tuesday, June 3, 2025 9:45 AM To: Duc Tran dtran@balcan.com; helpdesk helpdesk@balcan.com Cc: Amine Adouni aadouni@balcan.com; Renan Nunez rnunez@balcan.com; Puneet Kankaria pkankaria@balcan.com; Philippe Tetreault ptetreault@balcan.com; Eddy Qiu eqiu@balcan.com; Edgar Haro eharo@balcan.com Subject: RE: Access to Terrebonne SAP HI Duc, For that one, I think Philippe or Eddy can help you on that. Thank you. Jonathan From: Duc Tran dtran@balcan.com Sent: Tuesday, June 3, 2025 9:44 AM To: Jonathan Galindez jgalindez@balcan.com; helpdesk helpdesk@balcan.com Cc: Amine Adouni aadouni@balcan.com; Renan Nunez rnunez@balcan.com; Puneet Kankaria pkankaria@balcan.com; Philippe Tetreault ptetreault@balcan.com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HI Duc, For that one, I think Philippe or Eddy can help you on that. Thank you. Jonathan From: Duc Tran dtran@balcan.com Sent: Tuesday, June 3, 2025 9:44 AM To: Jonathan Galindez jgalindez@balcan.com; helpdesk helpdesk@balcan.com Cc: Amine Adouni aadouni@balcan.com; Renan Nunez rnunez@balcan.com; Puneet Kankaria pkankaria@balcan.com; Philippe Tetreault ptetreault@balcan.com Subject: RE: Access to Terrebonne SAP Hi Jonathan, We would also like to obtain read access to SAP’s SQL database. Thank you, Duc From: Jonathan Galindez &lt;jgalindez@balcan.com&gt; Sent: Tuesday, June 3, 2025 7:00 AM To: helpdesk &lt;helpdesk@balcan.com&gt; Cc: Amine Adouni &lt;aadouni@balcan.com&gt;; Duc Tran &lt;dtran@balcan.com&gt;; Renan Nunez &lt;rnunez@balcan.com&gt;; Puneet Kankaria &lt;pkankaria@balcan.com&gt;; Philippe Tetreault &lt;ptetreault@balcan.com&gt; Subject: Access to Terrebonne SAP Hi Support, Could you please set up SAP TS access for Amine, Renan, Duc and Puneet. Note: Jonathan will setup the 1 SAP user account in SAPB1 Thank you,""";"""8385259"",""Duc Tran"",""Duc Tran &lt;dtran@balcan.com&gt;"",""Project Manager"",""2025-06-16 13:40:15 -0400"",""Service Agent User"",""B2 MTL 2 (Montreal 2)"",""Information Technology (IT)"","""",""Tao Wong"","""",""en"",false~""Hi Jonathan, We would also like to obtain read access to SAP’s SQL database. Thank you, Duc From: Jonathan Galindez jgalindez@balcan.com Sent: Tuesday, June 3, 2025 7:00 AM To: helpdesk helpdesk@balcan.com Cc: Amine Adouni aadouni@balcan.com; Duc Tran dtran@balcan.com; Renan Nunez rnunez@balcan.com; Puneet Kankaria pkankaria@balcan.com; Philippe Tetreault ptetreault@balcan.com Subject: Access to Terrebonne SAP Hi Support, Could you please set up SAP TS access for Amine, Renan, Duc and Puneet. Note: Jonathan will setup the 1 SAP user account in SAPB1 Thank you,""";"""8247439"",""Jonathan Galindez"",""Jonathan Galindez &lt;jgalindez@balcan.com&gt;"","""",""2025-06-26 07:46:41 -0400"",""Service Agent User"",""B2 MTL 2 (Montreal 2)"",""Information Technology (IT)"","""",""&lt;None&gt;"","""",""en"",false~""[@]Philippe Tetreault Hi Philippe, I have created one (1) SAP Credentials they can use to open SAPB1. The username is bservice. @Amine Adouni when the shortcut to SAP TS is available to you, please ping me to get the temporary password. Thank both."""</t>
  </si>
  <si>
    <t>"Amine Adouni &lt;aadouni@balcan.com&gt;";"Duc Tran &lt;dtran@balcan.com&gt;";"Puneet Kankaria &lt;pkankaria@balcan.com&gt;";"Philippe Tetreault &lt;ptetreault@balcan.com&gt;";"Renan Nunez &lt;rnunez@balcan.com&gt;";"helpdesk@balcan.com";"eqiu@balcan.com";"eharo@balcan.com"</t>
  </si>
  <si>
    <t>ADC Validation Msg: Lines 115,205,207,209 no activity since Jun/03 - 04:00</t>
  </si>
  <si>
    <t>Line # 115,205,207,209 no activity since Tue, Jun/03 - 04:00 and those lines are not flagged as down in the Extrusion Lines Screen. The ADC Monitor LN: 115 Last Mixer: May 22 21:38 Last Scale: Jun 03 03:40 LN: 205 Last Mixer: Jun 03 03:25 Last Scale: Jun 03 04:01 LN: 207 Last Mixer: May 22 08:33 Last Scale: Jun 03 04:59 LN: 209 Last Mixer: Jun 03 03:25 Last Scale: Jun 03 03:48</t>
  </si>
  <si>
    <t>51:54:52</t>
  </si>
  <si>
    <t>ADC Validation Msg: Lines 115,207 no activity since Jun/03 - 03:00</t>
  </si>
  <si>
    <t>Line # 115,207 no activity since Tue, Jun/03 - 03:00 and those lines are not flagged as down in the Extrusion Lines Screen. The ADC Monitor LN: 115 Last Mixer: May 22 21:38 Last Scale: Jun 03 03:40 LN: 207 Last Mixer: May 22 08:33 Last Scale: May 26 05:18</t>
  </si>
  <si>
    <t>52:36:08</t>
  </si>
  <si>
    <t>ADC Validation Msg: Lines 115,121 no activity since Jun/02 - 18:00</t>
  </si>
  <si>
    <t>Line # 115,121 no activity since Mon, Jun/02 - 18:00 and those lines are not flagged as down in the Extrusion Lines Screen. The ADC Monitor LN: 115 Last Mixer: May 22 21:38 Last Scale: Jun 02 18:12 LN: 121 Last Mixer: Jun 02 17:37 Last Scale: Jun 02 14:01</t>
  </si>
  <si>
    <t>61:55:18</t>
  </si>
  <si>
    <t>ADC Validation Msg: Lines 104MIX_C,115 no activity since Jun/02 - 17:00</t>
  </si>
  <si>
    <t>Line # 104MIX_C,115 no activity since Mon, Jun/02 - 17:00 and those lines are not flagged as down in the Extrusion Lines Screen. The ADC Monitor LN: 115 Last Mixer: May 22 21:38 Last Scale: Jun 02 17:26</t>
  </si>
  <si>
    <t>62:55:22</t>
  </si>
  <si>
    <t>Password expired</t>
  </si>
  <si>
    <t>Hello, My password for : Magic Test Server: main-bpl-dev User: .\pblack has expired, can you reset this for me and send me the updated password? Thanks, Peter    </t>
  </si>
  <si>
    <t>0:06:26</t>
  </si>
  <si>
    <t>14:48:16</t>
  </si>
  <si>
    <t>46:48:16</t>
  </si>
  <si>
    <t>"""11670420"",""Sahaj Patel"",""Sahaj Patel &lt;spatel@balcan.com&gt;"",""IT Support"",""2025-06-26 09:12:10 -0400"",""Service Agent User"",""Balcan Packaging Wisconsin "",""Information Technology (IT)"","""",""Joe Pizzuco"","""",""en"",false~""no access to server, unassigning ticket""";"""11670420"",""Sahaj Patel"",""Sahaj Patel &lt;spatel@balcan.com&gt;"",""IT Support"",""2025-06-26 09:12:10 -0400"",""Service Agent User"",""Balcan Packaging Wisconsin "",""Information Technology (IT)"","""",""Joe Pizzuco"","""",""en"",false~""Peter, please check teams."""</t>
  </si>
  <si>
    <t>resolved by Alaa</t>
  </si>
  <si>
    <t>"Eddy Qiu &lt;eqiu@balcan.com&gt;"</t>
  </si>
  <si>
    <t>MESSAGE IMPORTANT : Nouveau plan de croissance en cours // IMPORTANT MESSAGE: Exciting Growth Plans Underway</t>
  </si>
  <si>
    <t>(English Version to Follow) Chers collègues, Nous sommes fiers d'annoncer officiellement le Projet Sunrise, un nouveau chapitre stratégique pour Balcan Innovations :
un investissement de 200 millions de dollars ! Ceci entraînera une croissance importante de nos activités en Amérique du Nord, une capacité accrue, de la formation pour nos employés et des efforts importants visant à favoriser une expansion rapide aux États-Unis et dans l’ensemble de notre réseau entre 2025 et 2027. Notre plan d'investissement sur trois ans représente une avancée des plus significatives et des plus stratégiques réalisées aujourd'hui dans l'industrie de l'emballage souple, en particulier dans le segment souvent négligé de l'emballage industriel. Il reflète également la confiance continue de nos investisseurs et de notre équipe de direction dans les perspectives de croissance de notre entreprise. Pour nous, l'objectif du Projet Sunrise est simple : investir dans nos équipes, investir dans nos clients et, en fin de compte, investir dans l'expansion de notre présence industrielle. Nous concrétisons maintenant ces engagements. Avec le lancement de notre nouvelle presse d'impression Miraflex il y a deux semaines à Terrebonne, nous avons officiellement franchi la première étape. Au cours des prochaines semaines, un nouveau Tuber Polytex (opérationnel en juin), l'agrandissement d'un bâtiment de plus de 15 000 pieds carrés et un projet d'embranchement ferroviaire suivront à Pleasant Prairie — et ce n'est que la pointe de l'iceberg. L’investissement Global Nouvelles machines de pointe : 9 lignes de coextrusion, 2 presses d'impression, 1 machine à tuber et 2 machines à fabriquer des sacs, toutes dotées des meilleures capacités de leur catégorie et adaptées aux exigences de nos clients. Optimisation des machines : Des ressources importantes ont été consacrées à la mise à niveau d'un grand nombre de nos actifs existants au Québec, afin d'en améliorer les capacités et l'efficacité. Formation des employés : Renforcer la culture de l'amélioration continue en investissant dans la création de procédures opérationnelles normalisées (POS) qui fourniront des outils de formation (outils visuels, vidéos, etc.), favorisant ainsi une performance axée sur la qualité. Amélioration de l'infrastructure : Installation d'embranchements ferroviaires extérieurs à Pleasant Prairie pour la livraison directe de résine. Création de nouveaux emplois : L'embauche récente de plus de 50 employés au Québec, incluant des membres clés de l'équipe des opérations pour améliorer notre sécurité et notre productivité - EN PLUS de la création de plus de 60 nouveaux emplois à venir suite à l'installation de nos nouveaux actifs à Pleasant Prairie. L’impact À Venir Le résultat ? Une expansion considérable de notre empreinte manufacturière aux États-Unis, tout en renforçant et en augmentant notre capacité existante au Canada. Cela signifie que nous positionnons Balcan Innovations en vue d'une croissance et d'une stabilité futures, le tout afin de répondre à l'évolution des demandes de nos clients et de les servir là où ils le souhaitent, que ce soit au Canada ou aux États-Unis : Pleasant Prairie : + 723 % de capacité Laval : +35 % de capacité Montréal : +37 % de capacité Terrebonne : +90 % de capacité Notre nouveau parc d'actifs à Pleasant Prairie libérera également de la capacité au Québec et fournira à l'entreprise des capacités d'extrusion, d'impression et de transformation en double dans plusieurs usines et pays. Nous sommes ravis d'offrir à nos clients ce niveau supplémentaire d'agilité et d'atténuation des risques afin d'améliorer notre offre. Faites Passer Le Message Le Projet Sunrise est un signal clair de la direction que nous prenons, et nous voulons que nos clients et l'industrie le sachent. Pour consulter notre annonce officielle, veuillez lire le communiqué de presse sur le site web de Balcan Innovations et partager notre message sur ghn pour amplifier cette nouvelle étape excitante. Ce nouveau chapitre pour Balcan Innovations est un pas audacieux vers l’avant et nous sommes fiers d'avoir une équipe incroyable avec nous sur le chemin de la sécurité, de la satisfaction des clients et d'une croissance significative. ---------------------------------------------------- English Version: Dear colleagues, We’re proud to officially announce Project Sunrise, an exciting new chapter for Balcan Innovations: a
$200 million commitment to major North American growth, added capacity, training, and efforts to drive rapid US expansion across our network from 2025 to 2027. Our 3-year capital expenditure plan represents some of the most significant and strategic advancements being made in the flexible packaging industry today – especially for the oft-neglected industrial packaging segment. It’s also a reflection of our investors’ and leadership team’s continued belief in the growth prospects of our business. For us, the goal of Project Sunrise is simple: investing in our people, investing in our customers, and ultimately, investing in growing our footprint. Now, we’re delivering on these commitments. With the launch of our new Miraflex Printing Press in Terrebonne two weeks ago, we’ve officially taken the first step. In the next few weeks, a new Polytex Tuber (operational in June), a 15,000+ square-foot building expansion, and a rail spurs project are all set to follow suit in Pleasant Prairie—and this is just the tip of the iceberg. The Overall Investment New State-of-the-Art Machinery: 9 co-extrusion lines, 2 printing presses, 1 tuber, and 2 bag-making machines all with best in-class capabilities tailored to our customers’ demands Machinery Optimizations: Significant resources to upgrade many of our existing assets across Quebec for enhanced capabilities, capacity, and safety Employee Training: Doubling down on a culture of continuous improvement with investments to create Standard Operating Procedures (SOPs) that’ll provide training tools (visual tools, videos, etc.), fueling quality-driven performance Infrastructure Improvements: Includes the installation of exterior rail spurs in Pleasant Prairie for direct resin delivery New Jobs: The recent hiring of 50+ employees in Quebec, including key team members across Operations to enhance our safety and productivity – PLUS the creation of 60+ new jobs to come following the installation of our new assets in Pleasant Prairie The Upcoming Impact The result? A considerable expansion of our US manufacturing footprint, all while strengthening – and growing – our existing capacity in Canada. It means that we’re positioning Balcan Innovations for future growth and stability to meet our customers’ evolving demands and serve them where they want to be served, whether that be in Canada or the US: Pleasant Prairie: +723% capacity Laval: +35% capacity Montreal: +37% capacity Terrebonne: +90% capacity Our new fleet of assets in Pleasant Prairie will also release our Quebec-based capacity and provide the company with duplicate extrusion, printing, and converting capabilities across multiple plants and countries. We’re excited to offer our customers this added level of agility and risk mitigation to further elevate our offering. Spread the Word Project Sunrise is a clear signal of where we're headed, and we want our customers and the industry to know. To view our official announcement, please read the press release on the Balcan Innovations website and share our post on LinkedIn to help amplify this exciting milestone. This next chapter for Balcan Innovations is a bold step forward, and we’re proud to have an incredible team with us on the journey of safety, customer delivery, and significant growth. RON CAUCHI | Chief Executive Officer Balcan Innovations Inc. www.balcaninnovations.com</t>
  </si>
  <si>
    <t>communications@balcan.com</t>
  </si>
  <si>
    <t>1:02:49</t>
  </si>
  <si>
    <t xml:space="preserve">Not an incident. 
</t>
  </si>
  <si>
    <t>B3 - Line 204 - can't find docket on the line 204.</t>
  </si>
  <si>
    <t>"B3 Laval";"Operations";"applications";"BERP"</t>
  </si>
  <si>
    <t>Hi guys.
I cannot find a docket on the line.
D# 62886501 - Line 204
PLease advise.
David F.</t>
  </si>
  <si>
    <t>87:32:05</t>
  </si>
  <si>
    <t>359:32:05</t>
  </si>
  <si>
    <t>87:32:10</t>
  </si>
  <si>
    <t>359:32:10</t>
  </si>
  <si>
    <t>Description du problème/Issue Description: Hi guys.
I cannot find a docket on the line.
D# 62886501 - Line 204
PLease advise.
David F.</t>
  </si>
  <si>
    <t>"""11360089"",""Edens Valcin"",""Edens Valcin &lt;evalcin@balcan.com&gt;"",""IT Support"",""2025-06-25 08:42:59 -0400"",""Administrator"",""B2 MTL 2 (Montreal 2)"",""Information Technology (IT)"","""",""Joe Pizzuco"","""",""en"",false~""The dockets are now available for line 204."""</t>
  </si>
  <si>
    <t>The dockets are now available for line 204. </t>
  </si>
  <si>
    <t>https://helpdesk.balcan.com/attachments/5be5ff8c7599783bc5a0/direct-packaging.png</t>
  </si>
  <si>
    <t>"""Yasaie Jolakyan"" &lt;yjolakyan@balcan.com&gt;"</t>
  </si>
  <si>
    <t>Maintenance Request 00052414 for Line # 33 Bdg 1: could please connect the team lead printer?</t>
  </si>
  <si>
    <t>Please Review Maintenance Request 052414 for Line # 33 Request by 4429 Status: 0.Requested Details: could please connect the team lead printer?</t>
  </si>
  <si>
    <t>11:08:34</t>
  </si>
  <si>
    <t>43:08:34</t>
  </si>
  <si>
    <t>11:08:45</t>
  </si>
  <si>
    <t>43:08:45</t>
  </si>
  <si>
    <t>"""8247418"",""George Kanatselis"",""George Kanatselis &lt;george@balcan.com&gt;"","""",""2025-06-26 08:47:31 -0400"",""Service Agent User"",""B2 MTL 2 (Montreal 2)"",""Information Technology (IT)"","""",""Joe Pizzuco"","""",""en"",false~""i replaced the printer and tested it"""</t>
  </si>
  <si>
    <t>https://helpdesk.balcan.com/attachments/22f35b64cef9523cfc8b/maint_req00052414_2446814.pdf</t>
  </si>
  <si>
    <t>Pervasive sql driver</t>
  </si>
  <si>
    <t>Hello George, I will need access to a Pervasive SQL driver for a small project we will be working on. Let me know what I need to do to effectuate this. Cheers, Peter</t>
  </si>
  <si>
    <t>36:11:22</t>
  </si>
  <si>
    <t>164:11:22</t>
  </si>
  <si>
    <t>36:11:28</t>
  </si>
  <si>
    <t>164:11:28</t>
  </si>
  <si>
    <t>"""8247418"",""George Kanatselis"",""George Kanatselis &lt;george@balcan.com&gt;"","""",""2025-06-26 08:47:31 -0400"",""Service Agent User"",""B2 MTL 2 (Montreal 2)"",""Information Technology (IT)"","""",""Joe Pizzuco"","""",""en"",false~""installed sql"""</t>
  </si>
  <si>
    <t>"Eddy Qiu &lt;eqiu@balcan.com&gt;";"George Kanatselis &lt;george@balcan.com&gt;";"helpdesk@balcan.com"</t>
  </si>
  <si>
    <t>we are having issue with the connection on the Fedex computer , we have shipments to make and we need to have access to the system 
tried to rebbot without success</t>
  </si>
  <si>
    <t>0:25:00</t>
  </si>
  <si>
    <t>0:25:05</t>
  </si>
  <si>
    <t>Description du problème/Issue Description: we are having issue with the connection on the Fedex computer , we have shipments to make and we need to have access to the system 
tried to rebbot without success</t>
  </si>
  <si>
    <t>"""9275365"",""Philippe Tetreault"",""Philippe Tetreault &lt;ptetreault@balcan.com&gt;"","""",""2025-06-26 08:30:31 -0400"",""Administrator"",""B2 MTL 2 (Montreal 2)"",""Information Technology (IT)"","""",""Perry Bachountakis"","""",""en"",false~""PC was no longer connected to the network jack, reconnected the PC and rebooted the PC. It's working now."""</t>
  </si>
  <si>
    <t>B3 - Travel notice - France - June 20th to July 10th.</t>
  </si>
  <si>
    <t>"B3 Laval";"Operations";"applications";"Office";"Excel";"Word"</t>
  </si>
  <si>
    <t>Hi Guys.
I will be in France and work remotely at the end of the month.
Can you open a link from June-20 to July-10 ?
Please advise.
David F.</t>
  </si>
  <si>
    <t>31:11:08</t>
  </si>
  <si>
    <t>95:11:08</t>
  </si>
  <si>
    <t>Description du problème/Issue Description: Hi Guys.
I will be in France and work remotely at the end of the month.
Can you open a link from June-20 to July-10 ?
Please advise.
David F.</t>
  </si>
  <si>
    <t>"""11360089"",""Edens Valcin"",""Edens Valcin &lt;evalcin@balcan.com&gt;"",""IT Support"",""2025-06-25 08:42:59 -0400"",""Administrator"",""B2 MTL 2 (Montreal 2)"",""Information Technology (IT)"","""",""Joe Pizzuco"","""",""en"",false~""From: Richard Bigras &lt;rbigras@balcan.com&gt; Sent: Friday, June 20, 2025 1:38 PM To: Edens Valcin &lt;evalcin@balcan.com&gt;; Mokhtar Hadidane &lt;mhadidane@balcan.com&gt; Subject: Re: Accès réseau hors Canada - David François - 20 Juin 2025 au 10 Juillet 2025. Oui je l’approuve. C’est un besoin pour b2. Téléchargez Outlook pour iOS""";"""11360089"",""Edens Valcin"",""Edens Valcin &lt;evalcin@balcan.com&gt;"",""IT Support"",""2025-06-25 08:42:59 -0400"",""Administrator"",""B2 MTL 2 (Montreal 2)"",""Information Technology (IT)"","""",""Joe Pizzuco"","""",""en"",false~""[@]Tu Phuong Vo FYI J'attends toujours l'approbation d'un gestion. Personne n'a encore répondu. En plus T.I. dois aussi approuver.""";"""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Sent: Friday, June 20, 2025 1:34 PM To: Mokhtar Hadidane &lt;mhadidane@balcan.com&gt;; Richard Bigras &lt;rbigras@balcan.com&gt; Subject: RE: Accès réseau hors Canada - David François - 20 Juin 2025 au 10 Juillet 2025. Bonjour Mohktar, Richard, Est-ce que vous approuvé l’accès au réseau de Balcan depuis la France pour David François entre 20 juin 2025 au 10 juillet 2025? Merci! Edens Valcin | Computer Support Technician Level 2-3 Balcan Innovations Inc. 9475 Meaux, St-Leonard, Qc H1R 3H2 M: 514.894.8338 | evalcin@balcan.com www.balcaninnovations.com""";"""8619868"",""David Francois"",""David Francois &lt;dfrancois@balcan.com&gt;"",""Planificateur de production - Production Planner"",""2025-06-20 10:40:29 -0400"",""Requester"",""B2 MTL 2 (Montreal 2)"",,,""&lt;None&gt;"",,,false~""Hi Edens. Please contact Richard BIGRAS, he will validate this ticket. Thank you""";"""8619868"",""David Francois"",""David Francois &lt;dfrancois@balcan.com&gt;"",""Planificateur de production - Production Planner"",""2025-06-20 10:40:29 -0400"",""Requester"",""B2 MTL 2 (Montreal 2)"",,,""&lt;None&gt;"",,,false~""Hi Guys. Please contact Richard BIGRAS - Plant Manager of Montreal B1/B2 Thank you. David F.""";"""11360089"",""Edens Valcin"",""Edens Valcin &lt;evalcin@balcan.com&gt;"",""IT Support"",""2025-06-25 08:42:59 -0400"",""Administrator"",""B2 MTL 2 (Montreal 2)"",""Information Technology (IT)"","""",""Joe Pizzuco"","""",""en"",false~""Bonjour David, S.v.p. prendre note que Mokhtar Hadidane n'a toujours pas donné son approbation. S.v.p. valider avec lui et lui demander de me répondre. Merci! Edens""";"""11360089"",""Edens Valcin"",""Edens Valcin &lt;evalcin@balcan.com&gt;"",""IT Support"",""2025-06-25 08:42:59 -0400"",""Administrator"",""B2 MTL 2 (Montreal 2)"",""Information Technology (IT)"","""",""Joe Pizzuco"","""",""en"",false~""From: Mokhtar Hadidane &lt;mhadidane@balcan.com&gt; Sent: Tuesday, June 10, 2025 4:00 PM To: Edens Valcin &lt;evalcin@balcan.com&gt; Subject: Re: Accès réseau hors Canada - David François - 20 Juin 2025 au 10 Juillet 2025. Salut Edens Je te reviens demain la dessus . Merci Mokhtar Hadidane | Plant Manager Balcan Innovations Inc. 304 Saulnier Street, Laval, Quebec H1R 3H2 T: (514) 326-9130 ext. 2221 | M: (514) 347-0718. www.balcan.com""";"""11360089"",""Edens Valcin"",""Edens Valcin &lt;evalcin@balcan.com&gt;"",""IT Support"",""2025-06-25 08:42:59 -0400"",""Administrator"",""B2 MTL 2 (Montreal 2)"",""Information Technology (IT)"","""",""Joe Pizzuco"","""",""en"",false~""From: Edens Valcin Sent: Tuesday, June 10, 2025 3:58 PM To: Mokhtar Hadidane &lt;mhadidane@balcan.com&gt; Subject: RE: Accès réseau hors Canada - David François - 20 Juin 2025 au 10 Juillet 2025. Bonjour Mokhtar, Approuves-tu cette demande? Merci! Edens Valcin | Computer Support Technician Level 2-3 Balcan Innovations Inc. 9475 Meaux, St-Leonard, Qc H1R 3H2 M: 514.894.8338 | evalcin@balcan.com www.balcaninnovations.com""";"""11360089"",""Edens Valcin"",""Edens Valcin &lt;evalcin@balcan.com&gt;"",""IT Support"",""2025-06-25 08:42:59 -0400"",""Administrator"",""B2 MTL 2 (Montreal 2)"",""Information Technology (IT)"","""",""Joe Pizzuco"","""",""en"",false~""The request was sent to Mokhtar Hadidane yesterday. Waiting on the manager' approval via email.""";"""11360089"",""Edens Valcin"",""Edens Valcin &lt;evalcin@balcan.com&gt;"",""IT Support"",""2025-06-25 08:42:59 -0400"",""Administrator"",""B2 MTL 2 (Montreal 2)"",""Information Technology (IT)"","""",""Joe Pizzuco"","""",""en"",false~""Waiting on the manager approval. ---------------------------------------- From: Edens Valcin Sent: Wednesday, June 4, 2025 4:49 PM To: Mokhtar Hadidane &lt;mhadidane@balcan.com&gt; Subject: Accès réseau hors Canada - David François - 20 Juin 2025 au 10 Juillet 2025. Bonjour Mohktar, David François a ouvert un incident pour avoir accès au réseau Balcan depuis la France du 20 Juin 2025 au 10 Juillet 2025. Est-ce que tu approuves cette demande? Merci! Edens Valcin | Computer Support Technician Level 2-3 Balcan Innovations Inc. 9475 Meaux, St-Leonard, Qc H1R 3H2 M: 514.894.8338 | evalcin@balcan.com www.balcaninnovations.com""";"""11360089"",""Edens Valcin"",""Edens Valcin &lt;evalcin@balcan.com&gt;"",""IT Support"",""2025-06-25 08:42:59 -0400"",""Administrator"",""B2 MTL 2 (Montreal 2)"",""Information Technology (IT)"","""",""Joe Pizzuco"","""",""en"",false~"""""</t>
  </si>
  <si>
    <t>Zscaler</t>
  </si>
  <si>
    <t>Hi, My Zscaler keeps saying I need to re-register when I attempt to login. Could you help me with this please? Thank you, Blake BLAKE EDWARDS | Account Manager Balcan Packaging US | Southeast M: 517.599.4492 | bedwards@balcan.com www.balcan.com</t>
  </si>
  <si>
    <t>bedwards@balcan.com</t>
  </si>
  <si>
    <t>0:23:11</t>
  </si>
  <si>
    <t>"""11670420"",""Sahaj Patel"",""Sahaj Patel &lt;spatel@balcan.com&gt;"",""IT Support"",""2025-06-26 09:12:10 -0400"",""Service Agent User"",""Balcan Packaging Wisconsin "",""Information Technology (IT)"","""",""Joe Pizzuco"","""",""en"",false~""reinstalled zscaler"""</t>
  </si>
  <si>
    <t>ADC Validation Msg: Lines 32,115 no activity since Jun/02 - 11:00</t>
  </si>
  <si>
    <t>Line # 32,115 no activity since Mon, Jun/02 - 11:00 and those lines are not flagged as down in the Extrusion Lines Screen. The ADC Monitor LN: 32 Last Mixer: Jun 02 10:40 Last Scale: Jun 02 10:12 LN: 115 Last Mixer: May 22 21:38 Last Scale: Jun 02 10:45</t>
  </si>
  <si>
    <t>20:58:29</t>
  </si>
  <si>
    <t>68:55:59</t>
  </si>
  <si>
    <t>"ACS Automation &lt;acs@balcan.com&gt;";"Tinh Bon San &lt;bon@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rbigras@balcan.com";"Samuel Raavi &lt;sraavi@balcan.com&gt;";"Steven Williams &lt;swilliams@balcan.com&gt;";"helpdesk@balcan.com"</t>
  </si>
  <si>
    <t>stlili@balcan.com</t>
  </si>
  <si>
    <t>L'ordinateur du laboratoire extrusion est bloqué a cause de l'utilisation multiple d'un mot de passe incorrecte.</t>
  </si>
  <si>
    <t>0:48:01</t>
  </si>
  <si>
    <t>16:57:16</t>
  </si>
  <si>
    <t>48:57:16</t>
  </si>
  <si>
    <t>Description du problème/Issue Description: L'ordinateur du laboratoire extrusion est bloqué a cause de l'utilisation multiple d'un mot de passe incorrecte.</t>
  </si>
  <si>
    <t>"""11670420"",""Sahaj Patel"",""Sahaj Patel &lt;spatel@balcan.com&gt;"",""IT Support"",""2025-06-26 09:12:10 -0400"",""Service Agent User"",""Balcan Packaging Wisconsin "",""Information Technology (IT)"","""",""Joe Pizzuco"","""",""en"",false~""Hello, I am closing this ticket due to inactivity.""";"""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What is the username on that PC?"""</t>
  </si>
  <si>
    <t xml:space="preserve">Bonjour, SVP donner ces accès et divers équipements à Cindy Theluma qui commence le 9 mai 2025:
1	1- SVP donner les accès limités suivants dans dans Teams :
	1.1.  Sous Équipe paie:
	 1.1.1.BALCAN USINE
	1.1.2. Covertech
	1.1.3 Drumpack
	1.1.4 (Terrebonne- Nelmar)
2	2. Au courriel partagé : Payroll
3	3.Snagit
4	4. Clavier multilingue
5	5. Antidote
6	6. Adobe Pro
7	Casque
8	Caméra
Merci
Lina
</t>
  </si>
  <si>
    <t>31:09:19</t>
  </si>
  <si>
    <t>95:09:19</t>
  </si>
  <si>
    <t>92:51:32</t>
  </si>
  <si>
    <t>364:51:32</t>
  </si>
  <si>
    <t xml:space="preserve">Description du problème/Issue Description: Bonjour, SVP donner ces accès et divers équipements à Cindy Theluma qui commence le 9 mai 2025:
1	1- SVP donner les accès limités suivants dans dans Teams :
	1.1.  Sous Équipe paie:
	 1.1.1.BALCAN USINE
	1.1.2. Covertech
	1.1.3 Drumpack
	1.1.4 (Terrebonne- Nelmar)
2	2. Au courriel partagé : Payroll
3	3.Snagit
4	4. Clavier multilingue
5	5. Antidote
6	6. Adobe Pro
7	Casque
8	Caméra
Merci
Lina
</t>
  </si>
  <si>
    <t>"157395411"</t>
  </si>
  <si>
    <t>"""8786937"",""Tu Phuong Vo"",""Tu Phuong Vo &lt;tvo@balcan.com&gt;"",""IT Manager - Assets, Contracts and Services"",""2025-06-26 09:18:18 -0400"",""Administrator"",""B1 MTL 1 (Montreal 1)"",""Information Technology (IT)"","""",""Tao Wong"","""",""en"",false~""SnagIt send out by Perry""";"""8786937"",""Tu Phuong Vo"",""Tu Phuong Vo &lt;tvo@balcan.com&gt;"",""IT Manager - Assets, Contracts and Services"",""2025-06-26 09:18:18 -0400"",""Administrator"",""B1 MTL 1 (Montreal 1)"",""Information Technology (IT)"","""",""Tao Wong"","""",""en"",false~""[@]George Kanatselis are the access above given? If so, we can close the ticket.""";"""8786937"",""Tu Phuong Vo"",""Tu Phuong Vo &lt;tvo@balcan.com&gt;"",""IT Manager - Assets, Contracts and Services"",""2025-06-26 09:18:18 -0400"",""Administrator"",""B1 MTL 1 (Montreal 1)"",""Information Technology (IT)"","""",""Tao Wong"","""",""en"",false~""Antidote email sent.""";"""8786937"",""Tu Phuong Vo"",""Tu Phuong Vo &lt;tvo@balcan.com&gt;"",""IT Manager - Assets, Contracts and Services"",""2025-06-26 09:18:18 -0400"",""Administrator"",""B1 MTL 1 (Montreal 1)"",""Information Technology (IT)"","""",""Tao Wong"","""",""en"",false~"""""</t>
  </si>
  <si>
    <t>"Violation résolue: Résolution passée 5 jours / Ticket Resolution past 5 days - Non résolu en moins de 5 jours - Tu Phuong Vo"</t>
  </si>
  <si>
    <t>Réinitialier le mot de passe</t>
  </si>
  <si>
    <t>Bonjour, Ted n’arrive pas à se connecter. Pouvez-vous, s’il vous plaît, réinitialiser son mot de passe. Merci, Joshua Alvarado-Perez | Technicien aux compte payables Balcan Innovations Inc. 9340 rue Meaux, St-Leonard, H1R 3H2, QC * jperez@balcan.com www.balcan.com</t>
  </si>
  <si>
    <t>0:08:20</t>
  </si>
  <si>
    <t>0:08:29</t>
  </si>
  <si>
    <t>"""8247418"",""George Kanatselis"",""George Kanatselis &lt;george@balcan.com&gt;"","""",""2025-06-26 08:47:31 -0400"",""Service Agent User"",""B2 MTL 2 (Montreal 2)"",""Information Technology (IT)"","""",""Joe Pizzuco"","""",""en"",false~""envoyez par teams"""</t>
  </si>
  <si>
    <t>"twendypierre@balcan.com"</t>
  </si>
  <si>
    <t>mpylypenko@balcan.com</t>
  </si>
  <si>
    <t>"hardware";"printer";"B2 MTL 2 (Montreal 2)";"Customer Services"</t>
  </si>
  <si>
    <t>12050719 ~"mpylypenko@balcan.com" ~"mpylypenko@balcan.com" ~"2025-06-02 09:09:44 -0400" ~"Requester" ~"&lt;None&gt;" ~false</t>
  </si>
  <si>
    <t>printer is jammed a sheet of paper cannot be removed</t>
  </si>
  <si>
    <t>Hewlett-packard hp laser jet 4200</t>
  </si>
  <si>
    <t>18:59:51</t>
  </si>
  <si>
    <t>50:59:51</t>
  </si>
  <si>
    <t>Requis pour / Requested For :: mpylypenko@balcan.com~Printer Location: B2 MTL 2 (Montreal 2)~Service Request: Issue with Printer~Description: printer is jammed a sheet of paper cannot be removed~Printer Name: Hewlett-packard hp laser jet 4200</t>
  </si>
  <si>
    <t>B3 - BERP access - Yuli and Mina. </t>
  </si>
  <si>
    <t>"B3 Laval";"Pre-Production";"applications";"BERP"</t>
  </si>
  <si>
    <t>Hi, Mina and Yuli in Prepress have some items that need to adjusted in their BERP Access:
1- They need to access BERP &gt; Artwork Application &gt; Attachments as well as be able to view attached docs and download artworks as needed. It is currently happering their access and work and seeing as I will be away on vacation, someone will need access to the files in BERP.
2- Can we install dotnet for Min and Yuli to access BERP from their stations in TRB.</t>
  </si>
  <si>
    <t>Description du problème/Issue Description: Hi, Mina and Yuli in Prepress have some items that need to adjusted in their BERP Access:
1- They need to access BERP &gt; Artwork Application &gt; Attachments as well as be able to view attached docs and download artworks as needed. It is currently happering their access and work and seeing as I will be away on vacation, someone will need access to the files in BERP.
2- Can we install dotnet for Min and Yuli to access BERP from their stations in TRB.</t>
  </si>
  <si>
    <t>"""8619896"",""Gary Iozzo"",""Gary Iozzo &lt;giozzo@balcan.com&gt;"",""Gestionnaire, Prépresse - Manager, Prepress"",""2025-06-26 09:39:37 -0400"",""Requester"",""B3 Laval"",,,""&lt;None&gt;"",,,false~""Please update me on the status of this request. I see no progress other than Yuli gaining some access to her SAP. This needs to be completed before end of the week as i will be away on vacation and my team is limited with their access to crucial prepress items....""";"""8619896"",""Gary Iozzo"",""Gary Iozzo &lt;giozzo@balcan.com&gt;"",""Gestionnaire, Prépresse - Manager, Prepress"",""2025-06-26 09:39:37 -0400"",""Requester"",""B3 Laval"",,,""&lt;None&gt;"",,,false~""Hi, I need some escalation on this request please. Yuli has now lost SAP access and does not have BERP access on her computer. I am away on vacation starting next Friday and this needs to be resolved ASAP please. I also would like Adobe Illustrator to be installed on Mina's laptop so that she can support if need be. Please get back to me today on when these will all be resolved including the access to attachments in BERP. Thank you, Gary"""</t>
  </si>
  <si>
    <t>https://helpdesk.balcan.com/attachments/da3add2ff0a9981c434e/screenshot-2025-05-28-101923-jpg.jpeg</t>
  </si>
  <si>
    <t>"ylepine@plastixxffs.com";"mnguyen@nelmar.com"</t>
  </si>
  <si>
    <t>B3 - H: Drive request. </t>
  </si>
  <si>
    <t>gpellegrino@balcan.com</t>
  </si>
  <si>
    <t>"B3 Laval";"Human Resources";"applications";"Office";"Excel";"Word"</t>
  </si>
  <si>
    <t xml:space="preserve">Hello, would it be possible to have an HR drive for HR for Montreal and Laval. This drive would need to be protected and only accessible by HR. </t>
  </si>
  <si>
    <t>17:09:02</t>
  </si>
  <si>
    <t>49:28:49</t>
  </si>
  <si>
    <t>25:12:15</t>
  </si>
  <si>
    <t>73:32:02</t>
  </si>
  <si>
    <t xml:space="preserve">Description du problème/Issue Description: Hello, would it be possible to have an HR drive for HR for Montreal and Laval. This drive would need to be protected and only accessible by HR. </t>
  </si>
  <si>
    <t>"""11360089"",""Edens Valcin"",""Edens Valcin &lt;evalcin@balcan.com&gt;"",""IT Support"",""2025-06-25 08:42:59 -0400"",""Administrator"",""B2 MTL 2 (Montreal 2)"",""Information Technology (IT)"","""",""Joe Pizzuco"","""",""en"",false~""I will further discuss this request with the user this afternoon in order to address it. Waiting on the meeting invite.""";"""11360089"",""Edens Valcin"",""Edens Valcin &lt;evalcin@balcan.com&gt;"",""IT Support"",""2025-06-25 08:42:59 -0400"",""Administrator"",""B2 MTL 2 (Montreal 2)"",""Information Technology (IT)"","""",""Joe Pizzuco"","""",""en"",false~"""""</t>
  </si>
  <si>
    <t>I had a Teams meeting with the user. 
The necessary information was shared to demonstrate how the security and sharing on Teams \ SharePoint was managed.</t>
  </si>
  <si>
    <t>B3 - iwarehouse login issue.</t>
  </si>
  <si>
    <t>can't login to iwarehouse.thanks</t>
  </si>
  <si>
    <t>21:28:53</t>
  </si>
  <si>
    <t>53:57:28</t>
  </si>
  <si>
    <t>Description du problème/Issue Description: can't login to iwarehouse.thanks</t>
  </si>
  <si>
    <t>"""11360089"",""Edens Valcin"",""Edens Valcin &lt;evalcin@balcan.com&gt;"",""IT Support"",""2025-06-25 08:42:59 -0400"",""Administrator"",""B2 MTL 2 (Montreal 2)"",""Information Technology (IT)"","""",""Joe Pizzuco"","""",""en"",false~""I tested the site with the user's credential on my PC and it's working fine. The user will be contacted shortly to troubleshoot the isue.""";"""11360089"",""Edens Valcin"",""Edens Valcin &lt;evalcin@balcan.com&gt;"",""IT Support"",""2025-06-25 08:42:59 -0400"",""Administrator"",""B2 MTL 2 (Montreal 2)"",""Information Technology (IT)"","""",""Joe Pizzuco"","""",""en"",false~""He is able to successfully login to the site from Chrome and Edge but the website will display a white page after 1 second. The content is not visible. https://iwtelematics.raymondcorp.net/gts/site/113567/dashboard""";"""11360089"",""Edens Valcin"",""Edens Valcin &lt;evalcin@balcan.com&gt;"",""IT Support"",""2025-06-25 08:42:59 -0400"",""Administrator"",""B2 MTL 2 (Montreal 2)"",""Information Technology (IT)"","""",""Joe Pizzuco"","""",""en"",false~"""""</t>
  </si>
  <si>
    <t xml:space="preserve">The cache of the Edge browser was deleted, and the browser was closed and opened to fix the issue. </t>
  </si>
  <si>
    <t>scanners</t>
  </si>
  <si>
    <t>Good morning, Philippe The scanners for pick the orders not working Please can you please check ASAP Thanks Anjila</t>
  </si>
  <si>
    <t>0:50:11</t>
  </si>
  <si>
    <t>0:49:07</t>
  </si>
  <si>
    <t>1:47:34</t>
  </si>
  <si>
    <t>"""9275365"",""Philippe Tetreault"",""Philippe Tetreault &lt;ptetreault@balcan.com&gt;"","""",""2025-06-26 08:30:31 -0400"",""Administrator"",""B2 MTL 2 (Montreal 2)"",""Information Technology (IT)"","""",""Perry Bachountakis"","""",""en"",false~""Following the reboot of the SAP server, the Lisa WMS is working. http://ter-svr-sap01.nelmar.com/LisaMobile/WMS/cie.aspx""";"""8619823"",""Anjila Jolakyan"",""Anjila Jolakyan &lt;ajolakyan@balcan.com&gt;"",""Assitant à l'expédition - Shipping Assistant"",""2025-01-30 16:29:51 -0500"",""Requester"",""B5 Distribution Center"",,,""&lt;None&gt;"",,,false~""All good Thanks @Alaa Almasri @Philippe Tetreault From: Balcan Innovations - Centre d'aide / Service Desk support@balcaninnovationsinc.samanage.com Sent: Monday, June 2, 2025 8:55 AM To: Anjila Jolakyan ajolakyan@balcan.com Cc: Anne Isoré aisore@plastixxffs.com; George Kanatselis george@balcan.com; Jonathan Galindez jgalindez@balcan.com; Perry Bachountakis perry@balcan.com; Philippe Tetreault ptetreault@balcan.com; helpdesk helpdesk@balcan.com Subject: Requêtre / Incident #11599 scanners [Courriel Externe - External email]""";"""8619823"",""Anjila Jolakyan"",""Anjila Jolakyan &lt;ajolakyan@balcan.com&gt;"",""Assitant à l'expédition - Shipping Assistant"",""2025-01-30 16:29:51 -0500"",""Requester"",""B5 Distribution Center"",,,""&lt;None&gt;"",,,false~""Not yet From: David Potts dpotts@balcan.com Sent: Monday, June 2, 2025 8:54 AM To: Philippe Tetreault ptetreault@balcan.com; Anjila Jolakyan ajolakyan@balcan.com; support@balcaninnovationsinc.samanage.com; George Kanatselis george@balcan.com; Jonathan Galindez jgalindez@balcan.com Cc: Anne Isoré aisore@plastixxffs.com; helpdesk helpdesk@balcan.com; Perry Bachountakis perry@balcan.com Subject: RE: Requête / Incident #11599 scanners Anjila any luck? David Potts, P.Log. Logistics Manager/ Gérant de Logistique Balcan Innovations Inc. 8300 Place Marien Montreal-East,QC. H1B 5W6 dpotts@balcan.com www.balcan.com From: Philippe Tetreault &lt;ptetreault@balcan.com&gt; Sent: Monday, June 2, 2025 8:51 AM To: David Potts &lt;dpotts@balcan.com&gt;; Anjila Jolakyan &lt;ajolakyan@balcan.com&gt;;
support@balcaninnovationsinc.samanage.com; George Kanatselis &lt;george@balcan.com&gt;; Jonathan Galindez &lt;jgalindez@balcan.com&gt; Cc: Anne Isoré &lt;aisore@plastixxffs.com&gt;; helpdesk &lt;helpdesk@balcan.com&gt;; Perry Bachountakis &lt;perry@balcan.com&gt; Subject: RE: Requête / Incident #11599 scanners Hello David, I’m looking into it, I did restart a service a few minutes ago, can you check if it’s working? Philippe Tétreault M: 514.715.8407 From: David Potts &lt;dpotts@balcan.com&gt; Sent: Monday, June 2, 2025 8:49 AM To: Anjila Jolakyan &lt;ajolakyan@balcan.com&gt;;
support@balcaninnovationsinc.samanage.com; Philippe Tetreault &lt;ptetreault@balcan.com&gt;; George Kanatselis &lt;george@balcan.com&gt;; Jonathan Galindez &lt;jgalindez@balcan.com&gt; Cc: Anne Isoré &lt;aisore@plastixxffs.com&gt;; helpdesk &lt;helpdesk@balcan.com&gt;; Perry Bachountakis &lt;perry@balcan.com&gt;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69"",""David Potts"",""David Potts &lt;dpotts@balcan.com&gt;"",""Chef d'équipe, Logistique - Team Leader, Logistics"",""2025-06-18 07:24:41 -0400"",""Requester"",""B5 Distribution Center"",,"""",""&lt;None&gt;"","""",""[-]1"",false~""Anjila any luck? David Potts, P.Log. Logistics Manager/ Gérant de Logistique Balcan Innovations Inc. 8300 Place Marien Montreal-East,QC. H1B 5W6 dpotts@balcan.com www.balcan.com From: Philippe Tetreault ptetreault@balcan.com Sent: Monday, June 2, 2025 8:51 AM To: David Potts dpotts@balcan.com; Anjila Jolakyan ajolakyan@balcan.com; support@balcaninnovationsinc.samanage.com; George Kanatselis george@balcan.com; Jonathan Galindez jgalindez@balcan.com Cc: Anne Isoré aisore@plastixxffs.com; helpdesk helpdesk@balcan.com; Perry Bachountakis perry@balcan.com Subject: RE: Requête / Incident #11599 scanners Hello David, I’m looking into it, I did restart a service a few minutes ago, can you check if it’s working? Philippe Tétreault M: 514.715.8407 From: David Potts &lt;dpotts@balcan.com&gt; Sent: Monday, June 2, 2025 8:49 AM To: Anjila Jolakyan &lt;ajolakyan@balcan.com&gt;;
support@balcaninnovationsinc.samanage.com; Philippe Tetreault &lt;ptetreault@balcan.com&gt;; George Kanatselis &lt;george@balcan.com&gt;; Jonathan Galindez &lt;jgalindez@balcan.com&gt; Cc: Anne Isoré &lt;aisore@plastixxffs.com&gt;; helpdesk &lt;helpdesk@balcan.com&gt;; Perry Bachountakis &lt;perry@balcan.com&gt;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9275365"",""Philippe Tetreault"",""Philippe Tetreault &lt;ptetreault@balcan.com&gt;"","""",""2025-06-26 08:30:31 -0400"",""Administrator"",""B2 MTL 2 (Montreal 2)"",""Information Technology (IT)"","""",""Perry Bachountakis"","""",""en"",false~""Hello David, I’m looking into it, I did restart a service a few minutes ago, can you check if it’s working? Philippe Tétreault M: 514.715.8407 From: David Potts dpotts@balcan.com Sent: Monday, June 2, 2025 8:49 AM To: Anjila Jolakyan ajolakyan@balcan.com; support@balcaninnovationsinc.samanage.com; Philippe Tetreault ptetreault@balcan.com; George Kanatselis george@balcan.com; Jonathan Galindez jgalindez@balcan.com Cc: Anne Isoré aisore@plastixxffs.com; helpdesk helpdesk@balcan.com; Perry Bachountakis perry@balcan.com Subject: RE: Requête / Incident #11599 scanners Good morningTeam, Can we pls get some help here! There are tins of orders to prepare. thanks David Potts, P.Log. Logistics Manager/ Gérant de Logistique Balcan Innovations Inc. 8300 Place Marien Montreal-East,QC. H1B 5W6 dpotts@balcan.com www.balcan.com From: Anjila Jolakyan &lt;ajolakyan@balcan.com&gt; Sent: Monday, June 2, 2025 8:47 AM To: support@balcaninnovationsinc.samanage.com; Philippe Tetreault &lt;ptetreault@balcan.com&gt;; George Kanatselis &lt;george@balcan.com&gt;; Jonathan Galindez &lt;jgalindez@balcan.com&gt; Cc: Anne Isoré &lt;aisore@plastixxffs.com&gt;; David Potts &lt;dpotts@balcan.com&gt;; helpdesk &lt;helpdesk@balcan.com&gt;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69"",""David Potts"",""David Potts &lt;dpotts@balcan.com&gt;"",""Chef d'équipe, Logistique - Team Leader, Logistics"",""2025-06-18 07:24:41 -0400"",""Requester"",""B5 Distribution Center"",,"""",""&lt;None&gt;"","""",""[-]1"",false~""Good morningTeam, Can we pls get some help here! There are tins of orders to prepare. thanks David Potts, P.Log. Logistics Manager/ Gérant de Logistique Balcan Innovations Inc. 8300 Place Marien Montreal-East,QC. H1B 5W6 dpotts@balcan.com www.balcan.com From: Anjila Jolakyan ajolakyan@balcan.com Sent: Monday, June 2, 2025 8:47 AM To: support@balcaninnovationsinc.samanage.com; Philippe Tetreault ptetreault@balcan.com; George Kanatselis george@balcan.com; Jonathan Galindez jgalindez@balcan.com Cc: Anne Isoré aisore@plastixxffs.com; David Potts dpotts@balcan.com; helpdesk helpdesk@balcan.com Subject: Re: Requête / Incident #11599 scanners @Philippe Tetreault @George Kanatselis @Jonathan Galindez Any update please !? From: Anjila Jolakyan Sent: Monday, June 2, 2025 8:06 AM To: support@balcaninnovationsinc.samanage.com &lt;support@balcaninnovationsinc.samanage.com&gt; Cc: Anne Isoré &lt;aisore@plastixxffs.com&gt;; David Potts &lt;dpotts@balcan.com&gt;; Philippe Tetreault &lt;ptetreault@balcan.com&gt;; helpdesk &lt;helpdesk@balcan.com&gt; Subject: Re: Requête / Incident #11599 scanners We can login but we can’t use any of the options Sent from my iPhone On Jun 2, 2025, at 8:01 AM, Balcan Innovations - Centre d'aide / Service Desk &lt;support@balcaninnovationsinc.samanage.com&gt; wrote: ﻿ [Courriel Externe - External email]""";"""8619823"",""Anjila Jolakyan"",""Anjila Jolakyan &lt;ajolakyan@balcan.com&gt;"",""Assitant à l'expédition - Shipping Assistant"",""2025-01-30 16:29:51 -0500"",""Requester"",""B5 Distribution Center"",,,""&lt;None&gt;"",,,false~""[@]Philippe Tetreault @George Kanatselis @Jonathan Galindez Any update please !? From: Anjila Jolakyan Sent: Monday, June 2, 2025 8:06 AM To: support@balcaninnovationsinc.samanage.com support@balcaninnovationsinc.samanage.com Cc: Anne Isoré aisore@plastixxffs.com; David Potts dpotts@balcan.com; Philippe Tetreault ptetreault@balcan.com; helpdesk helpdesk@balcan.com Subject: Re: Requête / Incident #11599 scanners We can login but we can’t use any of the options Sent from my iPhone""";"""8619823"",""Anjila Jolakyan"",""Anjila Jolakyan &lt;ajolakyan@balcan.com&gt;"",""Assitant à l'expédition - Shipping Assistant"",""2025-01-30 16:29:51 -0500"",""Requester"",""B5 Distribution Center"",,,""&lt;None&gt;"",,,false~""We can login but we can’t use any of the options Sent from my iPhone"""</t>
  </si>
  <si>
    <t>"Anne Isore &lt;aisore@plastixxffs.com&gt;";"David Potts &lt;dpotts@balcan.com&gt;";"Philippe Tetreault &lt;ptetreault@balcan.com&gt;";"helpdesk@balcan.com";"george@balcan.com";"jgalindez@balcan.com";"perry@balcan.com";"aalmasri@balcan.com"</t>
  </si>
  <si>
    <t>"account management";"password reset";"B3 Laval";"Production (Extrusion)"</t>
  </si>
  <si>
    <t>Hi. Can you please reset the password for the gauge profiler in the extrusion lab. Thank you.</t>
  </si>
  <si>
    <t>5:46:08</t>
  </si>
  <si>
    <t>7:02:58</t>
  </si>
  <si>
    <t>Description du problème/Issue Description: Hi. Can you please reset the password for the gauge profiler in the extrusion lab. Thank you.</t>
  </si>
  <si>
    <t>"""8696252"",""Omar Velazquez"",""Omar Velazquez &lt;ovelazquez@balcan.com&gt;"","""",""2025-06-23 09:28:05 -0400"",""Requester"",,,"""",""&lt;None&gt;"","""",""[-]1"",false~""Good day, As just discussed with Edens, since the recurrence of this issue is very high, he will discuss with Cedric and Joe to see if they could remove the password from the Gauge Profiler PC at all. Since the Sovetech software does not need any internet access, thus neither the PC. Thanks for your support. Omar V. From: Balcan Innovations - Centre d'aide / Service Desk &lt;support@balcaninnovationsinc.samanage.com&gt; Sent: Monday, June 2, 2025 07:43 To: Helen Vergiris &lt;hvergiris@balcan.com&gt; Subject: Requête / Incident #11598 Réinitialisation du mot de passe / Password Reset [Courriel Externe - External email]"""</t>
  </si>
  <si>
    <t>The password was set to the one mentioned on the paper on top of the cabinet. 
I was able to sign in to the "gauge" account.</t>
  </si>
  <si>
    <t>"vbelov@balcan.com";"ovelazquez@balcan.com"</t>
  </si>
  <si>
    <t>ADC Validation Msg: Lines 115 no activity since Jun/02 - 06:00</t>
  </si>
  <si>
    <t>Line # 115 no activity since Mon, Jun/02 - 06:00 and those lines are not flagged as down in the Extrusion Lines Screen. The ADC Monitor LN: 115 Last Mixer: May 22 21:38 Last Scale: Jun 02 05:52</t>
  </si>
  <si>
    <t>7:40:01</t>
  </si>
  <si>
    <t>9:37:48</t>
  </si>
  <si>
    <t>Original Incident #11595.</t>
  </si>
  <si>
    <t>Internet to our server</t>
  </si>
  <si>
    <t>Good morning, Please see below from Jay Thank you, -----Original Message----- From: Jay Fisher jf.fisher@icloud.com Sent: Monday, June 2, 2025 2:23 AM To: Katia Zichella kzichella@balcan.com Subject: Internet to our server [Courriel Externe - External email] Katia, good morning ☀️ can you please talk to someone in our IT department because I’ve been cut off from our server and I can’t get my work email maybe because I’m in Scotland. This happened last year and Perry had to do something on his end to allow me back on. Thanks for your help getting this done Sent From My Mobile Device</t>
  </si>
  <si>
    <t>19:25:22</t>
  </si>
  <si>
    <t>53:58:40</t>
  </si>
  <si>
    <t>"""8415368"",""Katia Zichella"",""Katia Zichella &lt;kzichella@balcan.com&gt;"",""Manager, Customer Service Representatives"",""2025-01-21 16:01:33 -0500"",""Requester"",""B2 MTL 2 (Montreal 2)"",""Sales"",""514.326.9130 x2269"",""&lt;None&gt;"",""514.238.9466"",""[-]1"",false~""Good morning Can someone please contact Jay Fisher Thank you Katia"""</t>
  </si>
  <si>
    <t>"Perry Bachountakis &lt;perry@balcan.com&gt;";"jf.fisher@icloud.com"</t>
  </si>
  <si>
    <t>ADC Validation Msg: Lines 115,200 no activity since Jun/02 - 04:00</t>
  </si>
  <si>
    <t>Line # 115,200 no activity since Mon, Jun/02 - 04:00 and those lines are not flagged as down in the Extrusion Lines Screen. The ADC Monitor LN: 115 Last Mixer: May 22 21:38 Last Scale: Jun 02 04:05 LN: 200 Last Mixer: Jun 02 03:34 Last Scale: Jun 02 00:54</t>
  </si>
  <si>
    <t>75:55:27</t>
  </si>
  <si>
    <t>ADC Validation Msg: Lines 115,200MIX_A MIX_B no activity since Jun/02 - 03:00</t>
  </si>
  <si>
    <t>Line # 115,200MIX_A MIX_B no activity since Mon, Jun/02 - 03:00 and those lines are not flagged as down in the Extrusion Lines Screen. The ADC Monitor LN: 115 Last Mixer: May 22 21:38 Last Scale: Jun 02 02:30</t>
  </si>
  <si>
    <t>7:39:45</t>
  </si>
  <si>
    <t>12:18:43</t>
  </si>
  <si>
    <t>OWENS CORNING PLEASANT PRAIRE SHIPMENTS.</t>
  </si>
  <si>
    <t>Please see below from Doug and advise. Thank you, KATIA ZICHELLA | Customer Support Manager Balcan Innovations Inc. 9475 Rue de Meaux, St-Leonard, Quebec H1R 3H3 T: (514) 326-0200 ext: 2269 |M :514-238-9466 e: kzichella@balcan.com | www.balcan.com From: Doug Wicha dwicha@balcan.com Sent: Sunday, June 1, 2025 2:18 PM To: Mark Wolpert mwolpert@balcan.com; Katia Zichella kzichella@balcan.com Subject: OWENS CORNING PLEASANT PRAIRE SHIPMENTS. Hi Mark and Katia, URGENT. On my sales report by sales rep the following shipments are not showing on the last day report. Ita at least 120,000 lbs of material. Does this get reconciled for month end. Who do I escalate this to? I have included the sales report for 5/31, which is missing these shipments. Then the sales report for 6/1 is zeroed out. 1383 1386 1384 And order # 5984626 Douglas P Wicha National Accounts Balcan Innovations 279 Humberline Drive Toronto, Ontario M9W 5T6 Mobile- 519-751-8431 Email- dwicha@balcan.com www.balcan.com</t>
  </si>
  <si>
    <t>80:16:29</t>
  </si>
  <si>
    <t>349:33:55</t>
  </si>
  <si>
    <t>"""9400287"",""Renan Nunez"",""Renan Nunez &lt;rnunez@balcan.com&gt;"","""",""2025-06-26 09:58:52 -0400"",""Service Agent User"",""B2 MTL 2 (Montreal 2)"",""Information Technology (IT)"","""",""&lt;None&gt;"","""",""[-]1"",false~""Indeed, May, my bad. Orders show invoiced date end of February. Renan Nunez, B. Eng | Manager IT, Business Systems Manufacturing Balcan Innovations Inc. 9475 Meaux, St-Leonard, Quebec H1R 3H2 T: (514) 326-9130 ext. 3412| rnunez@balcan.com www.balcan.com From: Balcan Innovations - Centre d'aide / Service Desk support@balcaninnovationsinc.samanage.com Sent: Monday, June 16, 2025 9:24 AM To: Renan Nunez rnunez@balcan.com; Eddy Qiu eqiu@balcan.com Subject: Requête / Incident #11593 OWENS CORNING PLEASANT PRAIRE SHIPMENTS. [Courriel Externe - External email]""";"""8620271"",""Doug Wicha"",""Doug Wicha &lt;dwicha@balcan.com&gt;"",""Sales Account Manager"",""2025-05-15 12:07:00 -0400"",""Requester"",,""Sales"","""",""&lt;None&gt;"","""",""[-]1"",false~""We are talking about May’s numbers Not February or March?????????? Douglas P Wicha National Accounts Balcan Innovations 279 Humberline Drive Toronto, Ontario M9W 5T6 Mobile- 519-751-8431 Email- dwicha@balcan.com www.balcan.com From: Balcan Innovations - Centre d'aide / Service Desk support@balcaninnovationsinc.samanage.com Sent: Monday, June 16, 2025 9:17 AM To: Katia Zichella kzichella@balcan.com Cc: Doug Wicha dwicha@balcan.com; Mark Wolpert mwolpert@balcan.com Subject: Requêtre / Incident #11593 OWENS CORNING PLEASANT PRAIRE SHIPMENTS. [Courriel Externe - External email]""";"""9400287"",""Renan Nunez"",""Renan Nunez &lt;rnunez@balcan.com&gt;"","""",""2025-06-26 09:58:52 -0400"",""Service Agent User"",""B2 MTL 2 (Montreal 2)"",""Information Technology (IT)"","""",""&lt;None&gt;"","""",""[-]1"",false~""Sorry for the Delay, We are in process of implementation of several initiatives. I see all of them have been invoiced on February. The report is for March."""</t>
  </si>
  <si>
    <t>https://helpdesk.balcan.com/attachments/7f109d479f70f92f0844/bol_pack_1383_report.pdf
https://helpdesk.balcan.com/attachments/38a9b0dfbd72b57bfa8c/bol_pack_1386_report.pdf
https://helpdesk.balcan.com/attachments/09cfa697cb621802e1c2/bol_pack_1384_report.pdf
https://helpdesk.balcan.com/attachments/47d4c540608d020bec01/orderchange_5984626_250531135517.pdf
https://helpdesk.balcan.com/attachments/7c2963683c18a9a494cf/salesreportbysalesrep-xlsx.vnd
https://helpdesk.balcan.com/attachments/d96c4f750739145eceb8/salesreportbysalesrep-xlsx.vnd</t>
  </si>
  <si>
    <t>"Doug Wicha &lt;dwicha@balcan.com&gt;";"Mark Wolpert &lt;mwolpert@balcan.com&gt;";"eqiu@balcan.com"</t>
  </si>
  <si>
    <t>"B3 Laval";"Production (Printing)";"hardware";"printer"</t>
  </si>
  <si>
    <t>wrapping machine in printing "Unwrap3" is printing RFID and ejecting 4 empty labels, we are wasting RFID LABELS</t>
  </si>
  <si>
    <t>7:40:57</t>
  </si>
  <si>
    <t>27:55:03</t>
  </si>
  <si>
    <t>Description du problème/Issue Description: wrapping machine in printing 'Unwrap3' is printing RFID and ejecting 4 empty labels, we are wasting RFID LABELS</t>
  </si>
  <si>
    <t xml:space="preserve">I calibrated the printer; the issue is resolved. </t>
  </si>
  <si>
    <t>"Balakrishnan Kanthasamy &lt;balak@balcan.com&gt;"</t>
  </si>
  <si>
    <t>i try to use IWarehouse, but  my screen is always blank.thanks.</t>
  </si>
  <si>
    <t>57:29:38</t>
  </si>
  <si>
    <t>7:36:19</t>
  </si>
  <si>
    <t>17:06:14</t>
  </si>
  <si>
    <t>98:59:33</t>
  </si>
  <si>
    <t>Description du problème/Issue Description: i try to use IWarehouse, but  my screen is always blank.thanks.</t>
  </si>
  <si>
    <t xml:space="preserve">There is a second incident opened for the same issue. 
Reference: Incident #11600.
The issue will be managed from the second incident. </t>
  </si>
  <si>
    <t>I have connected 4 ports that need to be activated on switch 192.168.120.8 for the new Polytex line.
Port 17 is for a phone
Port 18 is for a computer
Port 19 is for a printer
Port 20 is for a printer</t>
  </si>
  <si>
    <t>13:08:42</t>
  </si>
  <si>
    <t>93:08:42</t>
  </si>
  <si>
    <t>38:47:59</t>
  </si>
  <si>
    <t>166:47:59</t>
  </si>
  <si>
    <t>Description du problème/Issue Description: I have connected 4 ports that need to be activated on switch 192.168.120.8 for the new Polytex line.
Port 17 is for a phone
Port 18 is for a computer
Port 19 is for a printer
Port 20 is for a printer</t>
  </si>
  <si>
    <t>"""8247417"",""Alaa Almasri"",""Alaa Almasri &lt;aalmasri@balcan.com&gt;"","""",""2025-06-25 15:13:45 -0400"",""Administrator"",,""Information Technology (IT)"","""",""&lt;None&gt;"","""",""[-]1"",false~""done"""</t>
  </si>
  <si>
    <t>aelvira@plastixxffs.com</t>
  </si>
  <si>
    <t>"B8 Plastixx FFS (Terrebonne)";"Technical Services";"applications";"Office";"Excel";"Word"</t>
  </si>
  <si>
    <t>Technical Services</t>
  </si>
  <si>
    <t>I can't create sample request in Sales Force, I get the error shown in the picture, even if I write only 6 characters or less</t>
  </si>
  <si>
    <t>2:13:46</t>
  </si>
  <si>
    <t>66:13:46</t>
  </si>
  <si>
    <t>6:50:48</t>
  </si>
  <si>
    <t>70:50:48</t>
  </si>
  <si>
    <t>Description du problème/Issue Description: I can't create sample request in Sales Force, I get the error shown in the picture, even if I write only 6 characters or less</t>
  </si>
  <si>
    <t>"""10617446"",""aelvira@plastixxffs.com"",""aelvira@plastixxffs.com"",,""2025-05-30 15:56:59 -0400"",""Requester"",,,,""&lt;None&gt;"",,,false~""Hi, Now it's working. Thanks Angela Elvira Product Developer Balcan Innovations Inc. 3100 rue des Bâtisseurs | Terrebonne (QC) J6Y 0A2 450.477.0001 (ext. 356) aelvira@plastixxffs.com | www.plastixxffs.com From: Balcan Innovations - Centre d'aide / Service Desk support@balcaninnovationsinc.samanage.com Sent: Monday, June 2, 2025 10:16 AM To: Angela Elvira aelvira@plastixxffs.com Subject: Requêtre / Incident #11589 Demande générale / General Support Incident [Courriel Externe - External email]""";"""11360089"",""Edens Valcin"",""Edens Valcin &lt;evalcin@balcan.com&gt;"",""IT Support"",""2025-06-25 08:42:59 -0400"",""Administrator"",""B2 MTL 2 (Montreal 2)"",""Information Technology (IT)"","""",""Joe Pizzuco"","""",""en"",false~""Hello Angela, I call you but there was no answer. Is the issue still present? Have you double checked the value entered for the postal \ zip code? It seems to be causing the issue. Thank you! Edens""";"""11360089"",""Edens Valcin"",""Edens Valcin &lt;evalcin@balcan.com&gt;"",""IT Support"",""2025-06-25 08:42:59 -0400"",""Administrator"",""B2 MTL 2 (Montreal 2)"",""Information Technology (IT)"","""",""Joe Pizzuco"","""",""en"",false~""I called Angela on Teams but there was no answer. A message was sent to the user. Waiting on a response."""</t>
  </si>
  <si>
    <t xml:space="preserve">The user confirmed that the issue is fixed and the system is working as designed. </t>
  </si>
  <si>
    <t>https://helpdesk.balcan.com/attachments/2b9077f0fae82d7b25e4/sf.png</t>
  </si>
  <si>
    <t>Hi, 
Regarding BERP / Magik and reporting.
Specifically on Line 205 and 209.
Even after the Incident ticket #11479. We see high number of Lbs R/M and Lbs Weighed which are way beyond the capability of the lines. This could be source of error and mislead our decisions...
Can we have them chaeck and verified? 
Thanks
Ahmad</t>
  </si>
  <si>
    <t>54:34:01</t>
  </si>
  <si>
    <t>262:34:01</t>
  </si>
  <si>
    <t>54:34:15</t>
  </si>
  <si>
    <t>262:34:15</t>
  </si>
  <si>
    <t>Description du problème/Issue Description: Hi, 
Regarding BERP / Magik and reporting.
Specifically on Line 205 and 209.
Even after the Incident ticket #11479. We see high number of Lbs R/M and Lbs Weighed which are way beyond the capability of the lines. This could be source of error and mislead our decisions...
Can we have them chaeck and verified? 
Thanks
Ahmad</t>
  </si>
  <si>
    <t>"""11682338"",""azohrevand@balcan.com"",""azohrevand@balcan.com"",,""2025-06-22 19:38:03 -0400"",""Requester"",,,,""&lt;None&gt;"",,,false~""Thanks Hershel… What could be a best solution to fix this? From: Balcan Innovations - Centre d'aide / Service Desk support@balcaninnovationsinc.samanage.com Sent: Tuesday, June 10, 2025 1:17 PM To: Ahmad Zohre Vand azohrevand@balcan.com Cc: Ali Biaali abiaali@balcan.com; Andriquet Bosse bosse@balcan.com Subject: Requêtre / Incident #11588 Demande générale / General Support Incident [Courriel Externe - External email]""";"""8247441"",""Hershel Teitelbaum"",""Hershel Teitelbaum &lt;hershel@balcan.com&gt;"","""",""2025-06-25 12:44:33 -0400"",""Service Agent User"",""B2 MTL 2 (Montreal 2)"",""Information Technology (IT)"","""",""&lt;None&gt;"","""",""en"",false~""sometimes there is a disconnect with the machine that collects the data from 205 and 209 and then when it reconnects, it takes the Rae material dumps as one batch, and that's why it shows in one shift a large scrap 5, but in the previous shift it shows a negative scrap. however, from time to time it also happens that it the W&amp;H software mis-reports data and in such cases i usually go in and delete the large dump manually and recalculate the data. The IT is currently working on setting up a new computer for getting the W&amp;H data, let's hope this will be a solution""";"""11682338"",""azohrevand@balcan.com"",""azohrevand@balcan.com"",,""2025-06-22 19:38:03 -0400"",""Requester"",,,,""&lt;None&gt;"",,,false~""IT Team, Hope all is good. We are following up on the request. Is there any feedback for us? This was regarding BERP / Magik and reporting. Specifically on Line 205 and 209. Even after the Incident ticket #11479. We still see high number of Lbs R/M and Lbs Weighed which are way beyond the capability of the lines. This could be source of error and mislead our decisions... Can we have them check and verified? Thanks Ahmad From: Balcan Innovations - Centre d'aide / Service Desk support@balcaninnovationsinc.samanage.com Sent: Friday, May 30, 2025 2:43 PM To: Ahmad Zohre Vand azohrevand@balcan.com Cc: Andriquet Bosse bosse@balcan.com Subject: Requête / Incident #11588 Demande générale / General Support Incident [Courriel Externe - External email]"""</t>
  </si>
  <si>
    <t>"Violation résolue: Résolution passée 5 jours / Ticket Resolution past 5 days - Non résolu en moins de 5 jours - Hershel Teitelbaum"</t>
  </si>
  <si>
    <t>"bosse@balcan.com";"hershel@balcan.com";"abiaali@balcan.com"</t>
  </si>
  <si>
    <t>"applications";"Balcan Packaging Wisconsin";"Operations"</t>
  </si>
  <si>
    <t>BERP on my computer</t>
  </si>
  <si>
    <t>0:28:36</t>
  </si>
  <si>
    <t>56:42:49</t>
  </si>
  <si>
    <t>264:42:49</t>
  </si>
  <si>
    <t>Logiciel demandé/Requested Software: Other~Spécifier si autre / If other specify :: BERP on my computer</t>
  </si>
  <si>
    <t>"""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1st contact was yesterday asking if we can try again
2nd contact today""";"""11670420"",""Sahaj Patel"",""Sahaj Patel &lt;spatel@balcan.com&gt;"",""IT Support"",""2025-06-26 09:12:10 -0400"",""Service Agent User"",""Balcan Packaging Wisconsin "",""Information Technology (IT)"","""",""Joe Pizzuco"","""",""en"",false~""user already had BERP
looked and confirmed all permissions, had to make some changes
added to correct AD and Azure groups to have TS access
will wait then test again""";"""11670420"",""Sahaj Patel"",""Sahaj Patel &lt;spatel@balcan.com&gt;"",""IT Support"",""2025-06-26 09:12:10 -0400"",""Service Agent User"",""Balcan Packaging Wisconsin "",""Information Technology (IT)"","""",""Joe Pizzuco"","""",""en"",false~""You already should have access, please come to my office if you need help accessing it."""</t>
  </si>
  <si>
    <t>SVP me donner acces à utiliser mes accès et donnees à l'étranger du 31 mai au 9 juin inclusivement (France).
Merci</t>
  </si>
  <si>
    <t>0:11:55</t>
  </si>
  <si>
    <t>97:23:29</t>
  </si>
  <si>
    <t>433:23:29</t>
  </si>
  <si>
    <t>Description du problème/Issue Description: SVP me donner acces à utiliser mes accès et donnees à l'étranger du 31 mai au 9 juin inclusivement (France).
Merci</t>
  </si>
  <si>
    <t>system down</t>
  </si>
  <si>
    <t>0:45:11</t>
  </si>
  <si>
    <t>emails</t>
  </si>
  <si>
    <t>From system not working !!!!!!!!!!!!!!!!!!!!!!!</t>
  </si>
  <si>
    <t>1:23:07</t>
  </si>
  <si>
    <t>IT Equipment/Systems Functionality - Dominican Republic</t>
  </si>
  <si>
    <t>From: Robert Casica rcasica@balcan.com Sent: Friday, May 30, 2025 10:50 AM To: Alaa Almasri aalmasri@balcan.com; Joe Pizzuco jpizzuco@balcan.com; Sahaj Patel spatel@balcan.com Subject: IT Equipment/Systems Functionality - Dominican Republic Team, I will be going on vacation to the Dominican Republic June 2-10. Can you please help me ensure that my phone works properly and that I still have access to things like Teams, Ruby, and email from this remote location? I will generally do some work in the early morning every day and check on things at night when normal people sleep. Thank you! Bob Casica | Plant Manager Balcan Innovations 7201 108 th Street, Pleasant Prairie, WI 53158, USA M: 262-287-2217 | E: rcasica@balcan.com www.balcan.com</t>
  </si>
  <si>
    <t>0:43:07</t>
  </si>
  <si>
    <t>Added to group - Allow International Travel and made a note to remove him on June 10th</t>
  </si>
  <si>
    <t>"Alaa Almasri &lt;aalmasri@balcan.com&gt;";"Joe Pizzuco &lt;jpizzuco@balcan.com&gt;";"Robert Casica &lt;rcasica@balcan.com&gt;";"helpdesk@balcan.com"</t>
  </si>
  <si>
    <t>Technicienne à la paie
(meme profil que Mirlene Saint-Fleur) Elle va s'assoir à la place de Liliana Costache</t>
  </si>
  <si>
    <t>Laptop#dlmtr#Mouse#dlmtr#Camera</t>
  </si>
  <si>
    <t>Cindy</t>
  </si>
  <si>
    <t>Thelusma</t>
  </si>
  <si>
    <t>cthelusma@balcan.com</t>
  </si>
  <si>
    <t>23:51:19</t>
  </si>
  <si>
    <t>119:51:19</t>
  </si>
  <si>
    <t>47:45:19</t>
  </si>
  <si>
    <t>239:45:19</t>
  </si>
  <si>
    <t>Date de début / Start Date: Jun 09, 2025~Type employée/Employee Type: Full-Time~Prénom / First Name: Cindy~Nom de famille / Last Name: Thelusma~Langue de predilection/Preferred Language: French~Titre / Title: Technicienne à la paie
(meme profil que Mirlene Saint-Fleur) Elle va s'assoir à la place de Liliana Costache~Gestionnaire / Reports to: lmoore@balcan.com~Accès au bâtiment/Building Access: B2 Montreal~Courriel/Email address: cthelusma@balcan.com~Please list Hardware (all related): Laptop, Mouse, Camera</t>
  </si>
  <si>
    <t>"157497774"</t>
  </si>
  <si>
    <t>"""8247418"",""George Kanatselis"",""George Kanatselis &lt;george@balcan.com&gt;"","""",""2025-06-26 08:47:31 -0400"",""Service Agent User"",""B2 MTL 2 (Montreal 2)"",""Information Technology (IT)"","""",""Joe Pizzuco"","""",""en"",false~""pc ready"""</t>
  </si>
  <si>
    <t>Setup complete</t>
  </si>
  <si>
    <t>RFID SCAN  Quarter End Count - May 2025</t>
  </si>
  <si>
    <t>HELLO Helpdesk, This is important — the RFID system at Fastfrate is currently not working. Could someone please look into this as soon as possible and advise on the next steps? Thanks Ritu Pal From: Clutterbuck, Christian ClutterbuckC@fastfrate.com Sent: Friday, May 30, 2025 10:36 AM To: Ritu Pal ritupal@balcan.com; Beazley, Amanda BeazleyA@fastfrate.com; Dhesi, Harmandeep DhesiH@fastfrate.com Cc: Pierre-Olivier Laniel polaniel@balcan.com; Sylvain Champagne schampagne@balcan.com Subject: Re: RFID SCAN Quarter End Count - May 2025 [Courriel Externe - External email] Hi Ritu, Wanted to let you know that Amanda is no longer with Fast Frate. Your new coordinator will be Jessica, I am working to get her up to speed. We are trying to do the balcan scan but I have to re authenticate the zscaler but I can't with my email as it says it's not registered with Balcan. Do this make sense do you have to verify my email on your side? Christian Clutterbuck Calgary Warehouse Manager T 403.264.1687 x 4611 TF 800.268.1564 C 403.483.2802 From: Ritu Pal &lt;ritupal@balcan.com&gt; Sent: Wednesday, May 14, 2025 9:29 AM To: Beazley, Amanda &lt;BeazleyA@fastfrate.com&gt;; Dhesi, Harmandeep &lt;DhesiH@fastfrate.com&gt; Cc: Pierre-Olivier Laniel &lt;polaniel@balcan.com&gt;; Sylvain Champagne &lt;schampagne@balcan.com&gt;; Ritu Pal &lt;ritupal@balcan.com&gt; Subject: RFID SCAN Quarter End Count - May 2025 Hello Amanda, For February Quarter END COUNT Please note we need to do 2 RFID Scan on the Friday 30th
May 2025.. Morning and Evening. Best Regards RITU PAL | Inventory &amp; Reprocessing Coordinator Balcan Innovations Inc. 8300 Place Marien, Monreal East, QC H1B 5W6 T: 514.326.9130 x2115 | ritupal@balcan.com www.balcaninnovations.com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polaniel@balcan.com";"Sylvain Champagne &lt;schampagne@balcan.com&gt;";"clutterbuckc@fastfrate.com";"beazleya@fastfrate.com";"dhesih@fastfrate.com";"helpdesk@balcan.com"</t>
  </si>
  <si>
    <t>Calls not transferring to cell</t>
  </si>
  <si>
    <t>Good morning Since this morning, calls transferred to Customer Service are not ringing through to our cell phones (Astrid, Katherine, or myself) after two rings. We rely on receiving these calls when away from our desks. The calls are directed to extensions 308, 309, and 319. If not answered at our desks within two rings, they should ring simultaneously on our cell phones, but that is not happening. Can someone please investigate this as soon as possible? Regards , CINDY REID | Customer Service &amp; Account Specialist NELMAR Security Packaging Systems 3100 rue des Batisseurs, Terrebonne, QC J6Y 0A2 T: 450.477.0001 x247 | cindy.reid@nelmar.com www.nelmar.com *Confidential and proprietary to NELMAR Security Packaging Systems</t>
  </si>
  <si>
    <t>12:18:38</t>
  </si>
  <si>
    <t>76:18:38</t>
  </si>
  <si>
    <t>12:39:58</t>
  </si>
  <si>
    <t>76:39:58</t>
  </si>
  <si>
    <t>"""8924509"",""Katherine Lagogianis"",""Katherine Lagogianis &lt;katherine.lagogianis@nelmar.com&gt;"","""",""2025-06-17 14:22:28 -0400"",""Requester"",""B8 Nelmar (Terrebonne)"",,"""",""&lt;None&gt;"","""",""[-]1"",false~""Same here! From: Cindy Reid cindy.reid@nelmar.com Sent: Monday, June 2, 2025 3:23 PM To: Balcan Innovations - Centre d'aide / Service Desk support@balcaninnovationsinc.samanage.com Cc: Astrid Molina astrid.molina@nelmar.com; Katherine Lagogianis katherine.lagogianis@nelmar.com Subject: RE: Requêtre / Incident #11580 Calls not transferring to cell Mine seems to be working, it drops calls though every so often.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Monday, June 2, 2025 3:16 PM To: Cindy Reid &lt;cindy.reid@nelmar.com&gt; Cc: Astrid Molina &lt;astrid.molina@nelmar.com&gt;; Katherine Lagogianis &lt;katherine.lagogianis@nelmar.com&gt; Subject: Requêtre / Incident #11580 Calls not transferring to cell [Courriel Externe - External email]""";"""9275365"",""Philippe Tetreault"",""Philippe Tetreault &lt;ptetreault@balcan.com&gt;"","""",""2025-06-26 08:30:31 -0400"",""Administrator"",""B2 MTL 2 (Montreal 2)"",""Information Technology (IT)"","""",""Perry Bachountakis"","""",""en"",false~""OK, if it happen again we will open a ticket with the phone provider.""";"""9308214"",""Cindy Reid"",""Cindy Reid &lt;cindy.reid@nelmar.com&gt;"","""",""2025-06-16 15:10:15 -0400"",""Requester"",""B8 Nelmar (Terrebonne)"",,"""",""&lt;None&gt;"","""",""[-]1"",false~""Mine seems to be working, it drops calls though every so often.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Monday, June 2, 2025 3:16 PM To: Cindy Reid cindy.reid@nelmar.com Cc: Astrid Molina astrid.molina@nelmar.com; Katherine Lagogianis katherine.lagogianis@nelmar.com Subject: Requêtre / Incident #11580 Calls not transferring to cell [Courriel Externe - External email]""";"""9275365"",""Philippe Tetreault"",""Philippe Tetreault &lt;ptetreault@balcan.com&gt;"","""",""2025-06-26 08:30:31 -0400"",""Administrator"",""B2 MTL 2 (Montreal 2)"",""Information Technology (IT)"","""",""Perry Bachountakis"","""",""en"",false~""Cindy, do you still have this issue?"""</t>
  </si>
  <si>
    <t>"astrid.molina@nelmar.com";"Katherine Lagogianis &lt;katherine.lagogianis@nelmar.com&gt;"</t>
  </si>
  <si>
    <t>11493208 ~"Krishandeep Singh" ~"Krishandeep Singh &lt;ksingh2@balcan.com&gt;" ~"" ~"2025-06-17 10:05:27 -0400" ~"Requester" ~"" ~"&lt;None&gt;" ~"" ~"[-]1" ~false</t>
  </si>
  <si>
    <t>Cannot print for some reason from my computer and lab computer as well</t>
  </si>
  <si>
    <t>TOR-B6-LAB01-F2</t>
  </si>
  <si>
    <t>2:19:55</t>
  </si>
  <si>
    <t>78:01:26</t>
  </si>
  <si>
    <t>318:01:26</t>
  </si>
  <si>
    <t>Requis pour / Requested For :: Krishandeep Singh~Printer Location: Toronto~Service Request: Issue with Printer~Description: Cannot print for some reason from my computer and lab computer as well~Printer Name: TOR-B6-LAB01-F2</t>
  </si>
  <si>
    <t>"""8247418"",""George Kanatselis"",""George Kanatselis &lt;george@balcan.com&gt;"","""",""2025-06-26 08:47:31 -0400"",""Service Agent User"",""B2 MTL 2 (Montreal 2)"",""Information Technology (IT)"","""",""Joe Pizzuco"","""",""en"",false~""tested it with Krishandeep and works on his pc""";"""11493208"",""Krishandeep Singh"",""Krishandeep Singh &lt;ksingh2@balcan.com&gt;"","""",""2025-06-17 10:05:27 -0400"",""Requester"",,,"""",""&lt;None&gt;"","""",""[-]1"",false~""Hi, any updates?""";"""11493208"",""Krishandeep Singh"",""Krishandeep Singh &lt;ksingh2@balcan.com&gt;"","""",""2025-06-17 10:05:27 -0400"",""Requester"",,,"""",""&lt;None&gt;"","""",""[-]1"",false~""Hi George, can you please fix this issue today. I need to print some important docs in color.""";"""8247418"",""George Kanatselis"",""George Kanatselis &lt;george@balcan.com&gt;"","""",""2025-06-26 08:47:31 -0400"",""Service Agent User"",""B2 MTL 2 (Montreal 2)"",""Information Technology (IT)"","""",""Joe Pizzuco"","""",""en"",false~""i connected to your pc to see the printer issue, but not logged into it""";"""11493208"",""Krishandeep Singh"",""Krishandeep Singh &lt;ksingh2@balcan.com&gt;"","""",""2025-06-17 10:05:27 -0400"",""Requester"",,,"""",""&lt;None&gt;"","""",""[-]1"",false~""it is connected via cable""";"""8247418"",""George Kanatselis"",""George Kanatselis &lt;george@balcan.com&gt;"","""",""2025-06-26 08:47:31 -0400"",""Service Agent User"",""B2 MTL 2 (Montreal 2)"",""Information Technology (IT)"","""",""Joe Pizzuco"","""",""en"",false~""check to see if printer is connected to either the wifi or cable to the network"""</t>
  </si>
  <si>
    <t>Samuel Raavi &lt;sraavi@balcan.com&gt;</t>
  </si>
  <si>
    <t>"human resources";"new hire";"B2 MTL 2 (Montreal 2)";"Sourcing / Supply Chain"</t>
  </si>
  <si>
    <t>Demand Planning Analyst</t>
  </si>
  <si>
    <t>8620081 ~"Samuel Raavi" ~"Samuel Raavi &lt;sraavi@balcan.com&gt;" ~"Gestionnaire de production - Manager ~ Production " ~"2025-06-25 14:52:25 -0400" ~"Requester" ~"B2 MTL 2 (Montreal 2)" ~"&lt;None&gt;" ~false</t>
  </si>
  <si>
    <t>Camera#dlmtr#Cell Phone#dlmtr#Headset#dlmtr#Laptop</t>
  </si>
  <si>
    <t>Chau</t>
  </si>
  <si>
    <t>Nguyen</t>
  </si>
  <si>
    <t>New Cell Phone Request</t>
  </si>
  <si>
    <t>khanhchauvu122022@gmail.com</t>
  </si>
  <si>
    <t>5142918614</t>
  </si>
  <si>
    <t>B1 Montreal#dlmtr#B2 Montreal#dlmtr#B3 Laval#dlmtr#B5 Distribution Center#dlmtr#B8 Terrebonne#dlmtr#Drummondville</t>
  </si>
  <si>
    <t>4:49:13</t>
  </si>
  <si>
    <t>13:00:18</t>
  </si>
  <si>
    <t>77:00:18</t>
  </si>
  <si>
    <t>Date de début / Start Date: Jun 02, 2025~Type employée/Employee Type: Full-Time~Prénom / First Name: Chau~Nom de famille / Last Name: Nguyen~Titre / Title: Demand Planning Analyst~Gestionnaire / Reports to: Samuel Raavi~Accès au bâtiment/Building Access: B1 Montreal, B2 Montreal, B3 Laval, B5 Distribution Center, B8 Terrebonne, Drummondville~Courriel/Email address: khanhchauvu122022@gmail.com~Telephone #: 5142918614~Demande de cellulaire/Cell Phone Request: New Cell Phone Request~Please list Hardware (all related): Camera, Cell Phone, Headset, Laptop~Is hardware needed?: Yes, hardware is needed~Is a printed Business Card needed?: No~Is a corporate credit card needed?: No</t>
  </si>
  <si>
    <t>"155619488"</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Samual, There is a ticket created already for this NEW HIRE. I will link your request to request 11127 The Line you specify 5142918614 Is this her personnal line?"""</t>
  </si>
  <si>
    <t>FW: Balcan USA - Shipment Daily Alert</t>
  </si>
  <si>
    <t>Good morning, I normally get the attached report every morning (around 8:30). I did not get it yesterday AT ALL or this morning. Can you please look into it? Thank you, Mia MIA DANA | VP Product Management Balcan Packaging 9340 Meaux Street, Saint-Leonard, Quebec, H1R 3H2 t: 514.326.9130 ext 2254 | c: 514.266.8541 | e: mia@balcan.com www.balcan.com From: Microsoft Power BI no-reply-powerbi@microsoft.com Sent: Tuesday, May 27, 2025 8:16 AM To: Mia Dana mia@balcan.com Subject: Balcan USA - Shipment Daily Alert [Courriel Externe - External email] Balcan USA - Shipment Daily Alert Power BI Balcan USA - ShipmentDailyAlert Balcan USA - Shipment Daily Alert You’re receiving this email because
svc_powerbi@balcan.com subscribed you to the 'First' page of the 'ShipmentDailyAlert' report. The image above was generated on May 27, 2025 12:15 UTC. Your opinion matters Help us improve subscription emails by sharing your thoughts. Give feedback &gt; Privacy Statement Microsoft Corporation,
One Microsoft Way, ​Redmond, WA 98052​</t>
  </si>
  <si>
    <t>72:55:15</t>
  </si>
  <si>
    <t>312:55:15</t>
  </si>
  <si>
    <t>72:55:40</t>
  </si>
  <si>
    <t>312:55:40</t>
  </si>
  <si>
    <t>"""8714290"",""Eddy Qiu"",""Eddy Qiu &lt;eqiu@balcan.com&gt;"",""Programmer Analyst"",""2025-06-16 13:51:43 -0400"",""Service Agent User"",""B1 MTL 1 (Montreal 1)"",""Information Technology (IT)"","""",""&lt;None&gt;"","""",""[-]1"",false~""This issue was resolved."""</t>
  </si>
  <si>
    <t>"Violation résolue: Résolution passée 5 jours / Ticket Resolution past 5 days - Non résolu en moins de 5 jours - Edgar Haro"</t>
  </si>
  <si>
    <t>https://helpdesk.balcan.com/attachments/b4136700ad294993ae54/shipmentdailyalert-xlsx.vnd</t>
  </si>
  <si>
    <t>Account Locked - urgent please</t>
  </si>
  <si>
    <t>Hi, My computer account is locked and I cannot access it. See image as a reference. Thank you Téléchargez Outlook pour iOS</t>
  </si>
  <si>
    <t>ynajem@balcan.com</t>
  </si>
  <si>
    <t>0:05:19</t>
  </si>
  <si>
    <t>1:41:42</t>
  </si>
  <si>
    <t>"""11670420"",""Sahaj Patel"",""Sahaj Patel &lt;spatel@balcan.com&gt;"",""IT Support"",""2025-06-26 09:12:10 -0400"",""Service Agent User"",""Balcan Packaging Wisconsin "",""Information Technology (IT)"","""",""Joe Pizzuco"","""",""en"",false~""Please try now."""</t>
  </si>
  <si>
    <t>https://helpdesk.balcan.com/attachments/bc158579247f69da2932/processed-5fb14b47-2fde-4391-8047-1b979b5956c5.jpeg</t>
  </si>
  <si>
    <t>B3 - Printing setup.</t>
  </si>
  <si>
    <t>"B3 Laval";"Human Resources";"hardware"</t>
  </si>
  <si>
    <t>Hello,
I am switching offices and would like access to the printer in the new office. I will be moving to Dominik's office.
Thank you!</t>
  </si>
  <si>
    <t>3:49:52</t>
  </si>
  <si>
    <t>4:14:28</t>
  </si>
  <si>
    <t>11:01:42</t>
  </si>
  <si>
    <t>75:26:18</t>
  </si>
  <si>
    <t>Description du problème/Issue Description: Hello,
I am switching offices and would like access to the printer in the new office. I will be moving to Dominik's office.
Thank you!</t>
  </si>
  <si>
    <t>"""11360089"",""Edens Valcin"",""Edens Valcin &lt;evalcin@balcan.com&gt;"",""IT Support"",""2025-06-25 08:42:59 -0400"",""Administrator"",""B2 MTL 2 (Montreal 2)"",""Information Technology (IT)"","""",""Joe Pizzuco"","""",""en"",false~""I made the necessary changes so that it's visible in the list from now on:""";"""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printer setup will be performed on Monday.""";"""11360089"",""Edens Valcin"",""Edens Valcin &lt;evalcin@balcan.com&gt;"",""IT Support"",""2025-06-25 08:42:59 -0400"",""Administrator"",""B2 MTL 2 (Montreal 2)"",""Information Technology (IT)"","""",""Joe Pizzuco"","""",""en"",false~"""""</t>
  </si>
  <si>
    <t>Open a file explorer Windows
Copy and paste this in the field \\BLC-SVR-PS01\LVL-B3-HR01-F1
Press enter.
**** The printer is now visible in the list, note that the changes may takes several minutes to apply. ****</t>
  </si>
  <si>
    <t>"B3 Laval";"Human Resources"</t>
  </si>
  <si>
    <t>Good morning,
UKG access of sharepoint does not work. There is the following error message that pops up:
Cannot continue, an exception has occured. Please contact Ultimate Software for assistance.
Thank you,</t>
  </si>
  <si>
    <t>3:18:53</t>
  </si>
  <si>
    <t>4:16:36</t>
  </si>
  <si>
    <t>3:34:21</t>
  </si>
  <si>
    <t>4:32:04</t>
  </si>
  <si>
    <t>Description du problème/Issue Description: Good morning,
UKG access of sharepoint does not work. There is the following error message that pops up:
Cannot continue, an exception has occured. Please contact Ultimate Software for assistance.
Thank you,</t>
  </si>
  <si>
    <t>"""11670420"",""Sahaj Patel"",""Sahaj Patel &lt;spatel@balcan.com&gt;"",""IT Support"",""2025-06-26 09:12:10 -0400"",""Service Agent User"",""Balcan Packaging Wisconsin "",""Information Technology (IT)"","""",""Joe Pizzuco"","""",""en"",false~""Looks like this issue on UKG's side. SSO is broken, we've reached out, no ETA yet."""</t>
  </si>
  <si>
    <t>"B3 Laval";"Production (Printing)"</t>
  </si>
  <si>
    <t>Ther eis an issue with the desktop version of UKG. Nobody is able to log in. It is giving the following message . Cannot continue, an exception has occured. Please contact Ultimate Software for assistance. Thank you</t>
  </si>
  <si>
    <t>3:18:51</t>
  </si>
  <si>
    <t>5:17:23</t>
  </si>
  <si>
    <t>3:34:18</t>
  </si>
  <si>
    <t>5:32:50</t>
  </si>
  <si>
    <t>Description du problème/Issue Description: Ther eis an issue with the desktop version of UKG. Nobody is able to log in. It is giving the following message . Cannot continue, an exception has occured. Please contact Ultimate Software for assistance. Thank you</t>
  </si>
  <si>
    <t>"balak@balcan.com"</t>
  </si>
  <si>
    <t>id: "8568952"~name: "Human Resources"~"Human Resources"~description: ~~</t>
  </si>
  <si>
    <t>Igor Lipov &lt;igor@balcan.com&gt;</t>
  </si>
  <si>
    <t>"applications";"B2 MTL 2 (Montreal 2)";"Electric"</t>
  </si>
  <si>
    <t>Electric</t>
  </si>
  <si>
    <t>UKG-salaried -Je pourrai pas acceder a cette application
Cannot continue, an exception has occured. Please contact Ultimate Software for assistance.</t>
  </si>
  <si>
    <t>Logiciel demandé/Requested Software: Other~Spécifier si autre / If other specify :: UKG-salaried -Je pourrai pas acceder a cette application
Cannot continue, an exception has occured. Please contact Ultimate Software for assistance.</t>
  </si>
  <si>
    <t>"Violation active: Résolution passée 5 jours / Ticket Resolution past 5 days - Non résolu en moins de 5 jours - Human Resources"</t>
  </si>
  <si>
    <t>"Igor Lipov &lt;igor@balcan.com&gt;";"lmechiah@balcan.com"</t>
  </si>
  <si>
    <t xml:space="preserve">THE UKG IS NOT WORKING 
</t>
  </si>
  <si>
    <t xml:space="preserve">Description du problème/Issue Description: THE UKG IS NOT WORKING 
</t>
  </si>
  <si>
    <t>ADC Validation Msg: Lines 111,115 no activity since May/29 - 20:00</t>
  </si>
  <si>
    <t>Line # 111,115 no activity since Thu, May/29 - 20:00 and those lines are not flagged as down in the Extrusion Lines Screen. The ADC Monitor LN: 111 Last Mixer: May 29 19:01 Last Scale: May 29 18:46 LN: 115 Last Mixer: May 22 21:38 Last Scale: May 29 20:46</t>
  </si>
  <si>
    <t>2:00:29</t>
  </si>
  <si>
    <t>13:58:38</t>
  </si>
  <si>
    <t>FW: Image from Solomon Grossman</t>
  </si>
  <si>
    <t>Need help rush we cant ship like this its month end lets go pls</t>
  </si>
  <si>
    <t>0:14:49</t>
  </si>
  <si>
    <t>16:14:49</t>
  </si>
  <si>
    <t>0:14:58</t>
  </si>
  <si>
    <t>16:14:58</t>
  </si>
  <si>
    <t>"""8247418"",""George Kanatselis"",""George Kanatselis &lt;george@balcan.com&gt;"","""",""2025-06-26 08:47:31 -0400"",""Service Agent User"",""B2 MTL 2 (Montreal 2)"",""Information Technology (IT)"","""",""Joe Pizzuco"","""",""en"",false~""restarted A1ship and ts-4"""</t>
  </si>
  <si>
    <t>https://helpdesk.balcan.com/attachments/b15803f872a8eba93890/screenshot-2025-05-29-163806.png</t>
  </si>
  <si>
    <t>"Kevin Blunden &lt;kblunden@balcan.com&gt;";"Sylvain Champagne &lt;schampagne@balcan.com&gt;"</t>
  </si>
  <si>
    <t>Not working</t>
  </si>
  <si>
    <t>0:57:55</t>
  </si>
  <si>
    <t>16:57:55</t>
  </si>
  <si>
    <t>0:58:05</t>
  </si>
  <si>
    <t>16:58:05</t>
  </si>
  <si>
    <t>CGSB CCMC conflict</t>
  </si>
  <si>
    <t>Adding @Hershel Teitelbaum can we pls add CCMC to the Market and Product Family? Thank you, From: Linda Saaoui lsaaoui@balcan.com Sent: Tuesday, May 27, 2025 9:28 AM To: Navid Nikpour nnikpour@balcan.com; Katia Zichella kzichella@balcan.com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t>
  </si>
  <si>
    <t>0:49:31</t>
  </si>
  <si>
    <t>"""8247441"",""Hershel Teitelbaum"",""Hershel Teitelbaum &lt;hershel@balcan.com&gt;"","""",""2025-06-25 12:44:33 -0400"",""Service Agent User"",""B2 MTL 2 (Montreal 2)"",""Information Technology (IT)"","""",""&lt;None&gt;"","""",""en"",false~""We cannot just replace, because it’s in the product master, we can add a new one with the same Dependants in the Options list. From: Ludovic Capt lcapt@balcan.com Sent: Friday, May 30, 2025 1:25 PM To: Hershel Teitelbaum hershel@balcan.com; Melissa Medawar mmedawar@plastixxffs.com Cc: Perry Bachountakis perry@balcan.com; Katia Zichella kzichella@balcan.com; Linda Saaoui lsaaoui@balcan.com; Navid Nikpour nnikpour@balcan.com; helpdesk helpdesk@balcan.com; Edgar Haro eharo@balcan.com Subject: RE: CGSB CCMC conflict The correct way to approach this would be to remove CGSB and track the CCMC requirements as a compliance requirement in the FDA dropdown that should be renamed as compliance option. However, the fastest way would be to replace CGSB with CCMC From: Hershel Teitelbaum &lt;hershel@balcan.com&gt; Sent: Thursday, May 29, 2025 4:27 PM To: Ludovic Capt &lt;lcapt@balcan.com&gt; Cc: Perry Bachountakis &lt;perry@balcan.com&gt;; Katia Zichella &lt;kzichella@balcan.com&gt;; Linda Saaoui &lt;lsaaoui@balcan.com&gt;; Navid Nikpour &lt;nnikpour@balcan.com&gt;; helpdesk &lt;helpdesk@balcan.com&gt;; Edgar Haro &lt;eharo@balcan.com&gt; Subject: RE: CGSB CCMC conflict Hi Ludo, Are you Ok with that? From: Katia Zichella &lt;kzichella@balcan.com&gt; Sent: Thursday, May 29, 2025 3:38 PM To: Linda Saaoui &lt;lsaaoui@balcan.com&gt;; Navid Nikpour &lt;nnikpour@balcan.com&gt;; helpdesk &lt;helpdesk@balcan.com&gt;; Hershel Teitelbaum &lt;hershel@balcan.com&gt; Cc: Perry Bachountakis &lt;perry@balcan.com&gt;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619987"",""Ludovic Capt"",""Ludovic Capt &lt;lcapt@balcan.com&gt;"",""VP, R&amp;D &amp; Développement durable - VP, R&amp;D &amp; Sustainability"",""2025-02-24 10:55:36 -0500"",""Requester"",""B1 MTL 1 (Montreal 1)"",,,""&lt;None&gt;"",,,false~""The correct way to approach this would be to remove CGSB and track the CCMC requirements as a compliance requirement in the FDA dropdown that should be renamed as compliance option. However, the fastest way would be to replace CGSB with CCMC From: Hershel Teitelbaum hershel@balcan.com Sent: Thursday, May 29, 2025 4:27 PM To: Ludovic Capt lcapt@balcan.com Cc: Perry Bachountakis perry@balcan.com; Katia Zichella kzichella@balcan.com; Linda Saaoui lsaaoui@balcan.com; Navid Nikpour nnikpour@balcan.com; helpdesk helpdesk@balcan.com; Edgar Haro eharo@balcan.com Subject: RE: CGSB CCMC conflict Hi Ludo, Are you Ok with that? From: Katia Zichella &lt;kzichella@balcan.com&gt; Sent: Thursday, May 29, 2025 3:38 PM To: Linda Saaoui &lt;lsaaoui@balcan.com&gt;; Navid Nikpour &lt;nnikpour@balcan.com&gt;; helpdesk &lt;helpdesk@balcan.com&gt;; Hershel Teitelbaum &lt;hershel@balcan.com&gt; Cc: Perry Bachountakis &lt;perry@balcan.com&gt;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247441"",""Hershel Teitelbaum"",""Hershel Teitelbaum &lt;hershel@balcan.com&gt;"","""",""2025-06-25 12:44:33 -0400"",""Service Agent User"",""B2 MTL 2 (Montreal 2)"",""Information Technology (IT)"","""",""&lt;None&gt;"","""",""en"",false~""Hi Ludo, Are you Ok with that? From: Katia Zichella kzichella@balcan.com Sent: Thursday, May 29, 2025 3:38 PM To: Linda Saaoui lsaaoui@balcan.com; Navid Nikpour nnikpour@balcan.com; helpdesk helpdesk@balcan.com; Hershel Teitelbaum hershel@balcan.com Cc: Perry Bachountakis perry@balcan.com Subject: CGSB CCMC conflict Adding @Hershel Teitelbaum can we pls add CCMC to the Market and Product Family? Thank you, From: Linda Saaoui &lt;lsaaoui@balcan.com&gt; Sent: Tuesday, May 27, 2025 9:28 AM To: Navid Nikpour &lt;nnikpour@balcan.com&gt;; Katia Zichella &lt;kzichella@balcan.com&gt; Subject: RE: CGSB CCMC conflict Hi Katia, We can’t have CGSB indication in any document so even the customer needs to order a CCMC product instead of a CGSB product, and we need to do the same while entering the docket We can discuss it if you need more information Thanks, Linda From: Navid Nikpour &lt;nnikpour@balcan.com&gt; Sent: Tuesday, May 27, 2025 8:53 AM To: Katia Zichella &lt;kzichella@balcan.com&gt;; Linda Saaoui &lt;lsaaoui@balcan.com&gt; Subject: Re: CGSB CCMC conflict Morning Katia CGSB will no longer be valid from the beginning of June and will be replaced by CCMC. The below items were entered with CGSB product number and description whereas the artwork is for CCMC. Adding @Linda Saaoui for more details Navid Nikpour | développeur de produits/ Product Developer Balcan Innovations Inc. 9340 rue de Meaux, St-Léonard, QC H1R 3H2 T: 514.326.0200 ext. 2221 | M: 438.630.1015 email: nnikpour@balcan.com | www.balcan.com From: Katia Zichella &lt;kzichella@balcan.com&gt; Sent: Monday, May 26, 2025 8:18 PM To: Navid Nikpour &lt;nnikpour@balcan.com&gt; Subject: CGSB CCMC conflict Hi Navid, Please let me know what is needed on below dockets? Thank you, Katia From: Navid Nikpour &lt;nnikpour@balcan.com&gt; Sent: Monday, May 26, 2025 9:47 AM To: Katia Zichella &lt;kzichella@balcan.com&gt; Subject: Re: CGSB CCMC conflict also: 871957 87207601 Navid Nikpour | développeur de produits/ Product Developer Balcan Innovations Inc. 9340 rue de Meaux, St-Léonard, QC H1R 3H2 T: 514.326.0200 ext. 2221 | M: 438.630.1015 email: nnikpour@balcan.com | www.balcan.com From: Navid Nikpour &lt;nnikpour@balcan.com&gt; Sent: Monday, May 26, 2025 9:42 AM To: Katia Zichella &lt;kzichella@balcan.com&gt; Subject: CGSB CCMC conflict Pls see below Navid Nikpour | développeur de produits/ Product Developer Balcan Innovations Inc. 9340 rue de Meaux, St-Léonard, QC H1R 3H2 T: 514.326.0200 ext. 2221 | M: 438.630.1015 email: nnikpour@balcan.com | www.balcan.com""";"""8415368"",""Katia Zichella"",""Katia Zichella &lt;kzichella@balcan.com&gt;"",""Manager, Customer Service Representatives"",""2025-01-21 16:01:33 -0500"",""Requester"",""B2 MTL 2 (Montreal 2)"",""Sales"",""514.326.9130 x2269"",""&lt;None&gt;"",""514.238.9466"",""[-]1"",false~""Actually: CGSB will no longer be valid from the beginning of June and will be replaced by CCMC. From: Balcan Innovations - Centre d'aide / Service Desk support@balcaninnovationsinc.samanage.com Sent: Thursday, May 29, 2025 3:38 PM To: Katia Zichella kzichella@balcan.com Cc: Hershel Teitelbaum hershel@balcan.com; Linda Saaoui lsaaoui@balcan.com; Navid Nikpour nnikpour@balcan.com; Perry Bachountakis perry@balcan.com; helpdesk helpdesk@balcan.com Subject: Requête / Incident #11567 CGSB CCMC conflict [Courriel Externe - External email]"""</t>
  </si>
  <si>
    <t>"Hershel Teitelbaum &lt;hershel@balcan.com&gt;";"lsaaoui@balcan.com";"Navid Nikpour &lt;nnikpour@balcan.com&gt;";"Perry Bachountakis &lt;perry@balcan.com&gt;";"helpdesk@balcan.com";"eharo@balcan.com";"mmedawar@plastixxffs.com";"lcapt@balcan.com"</t>
  </si>
  <si>
    <t>Hi – The order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0:26:42</t>
  </si>
  <si>
    <t>0:33:49</t>
  </si>
  <si>
    <t>"""8714290"",""Eddy Qiu"",""Eddy Qiu &lt;eqiu@balcan.com&gt;"",""Programmer Analyst"",""2025-06-16 13:51:43 -0400"",""Service Agent User"",""B1 MTL 1 (Montreal 1)"",""Information Technology (IT)"","""",""&lt;None&gt;"","""",""[-]1"",false~""It is ok now. regards, Eddy From: Roxanne Petit roxanne.petit@nelmar.com Sent: Thursday, May 29, 2025 1:18 PM To: helpdesk helpdesk@balcan.com Cc: Eddy Qiu eqiu@balcan.com; Jonathan Galindez jgalindez@balcan.com; Cindy Reid cindy.reid@nelmar.com; Astrid Molina astrid.molina@nelmar.com; Katherine Lagogianis katherine.lagogianis@nelmar.com Subject: orders failing Hi – The orders aren’t coming through.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B3 - Repro Computer down. </t>
  </si>
  <si>
    <t>"B3 Laval";"Production (Extrusion)";"hardware";"laptop"</t>
  </si>
  <si>
    <t>the repro computer is not working. we need it urgently.</t>
  </si>
  <si>
    <t>3:42:35</t>
  </si>
  <si>
    <t>Description du problème/Issue Description: the repro computer is not working. we need it urgently.</t>
  </si>
  <si>
    <t xml:space="preserve">The shortcuts have been unhidden from the desktop.
The printer issue was fixed by reconnecting the USB printer and deleting the old jobs. </t>
  </si>
  <si>
    <t>ADC Validation Msg: Lines 32,115 no activity since May/29 - 12:00</t>
  </si>
  <si>
    <t>Line # 32,115 no activity since Thu, May/29 - 12:00 and those lines are not flagged as down in the Extrusion Lines Screen. The ADC Monitor LN: 32 Last Mixer: May 29 11:18 Last Scale: May 28 21:04 LN: 115 Last Mixer: May 22 21:38 Last Scale: May 29 12:34</t>
  </si>
  <si>
    <t>5:57:50</t>
  </si>
  <si>
    <t>21:57:50</t>
  </si>
  <si>
    <t>Travelling</t>
  </si>
  <si>
    <t>Hi, I will be travelling to Portugal from June 1rst to June 16 and will be connecting to my emails. Thank you! Karine Karine Fyfe Director of Sales Canada &amp; US - East Balcan Innovations Inc. m: 514-235-1156 www.balcan.com</t>
  </si>
  <si>
    <t>kfyfe@balcan.com</t>
  </si>
  <si>
    <t>6:19:15</t>
  </si>
  <si>
    <t>22:19:15</t>
  </si>
  <si>
    <t>added to group</t>
  </si>
  <si>
    <t>Leaving the country</t>
  </si>
  <si>
    <t>Good morning, I wanted to let you know that I will be out of the country from June 11 – June 19. I will be in the Dominican Republic on a mission trip. Can you please ensure that I will have email access during this time? Thank you, FAITH A. SALTSMAN | Manager of Graphic Arts Reflective Products Division – Balcan Innovations 1 School Street, (PO Box 108), Markleville, IN 46056 (800) 879-3645, Ext. 1124 www.reflectixinc.com | www.rFoil.com | www.balcaninnovations.com</t>
  </si>
  <si>
    <t>fsaltsman@balcan.com</t>
  </si>
  <si>
    <t>7:18:31</t>
  </si>
  <si>
    <t>23:18:31</t>
  </si>
  <si>
    <t>added group</t>
  </si>
  <si>
    <t>"Janet Ginley &lt;jginley@balcan.com&gt;"</t>
  </si>
  <si>
    <t>fgregoire@balcan.com</t>
  </si>
  <si>
    <t>Bonjour, Yaman Saleh a terminée sa formation Click 2025, mais je reçois encore un courriel qui me dit qu'elle ne l'a pas complété. Pouvez-vous corriger pour que je ne re¸oive plus le message? 
MErci</t>
  </si>
  <si>
    <t>19:44:27</t>
  </si>
  <si>
    <t>99:44:27</t>
  </si>
  <si>
    <t>25:43:26</t>
  </si>
  <si>
    <t>121:43:26</t>
  </si>
  <si>
    <t>Description du problème/Issue Description: Bonjour, Yaman Saleh a terminée sa formation Click 2025, mais je reçois encore un courriel qui me dit qu'elle ne l'a pas complété. Pouvez-vous corriger pour que je ne re¸oive plus le message? 
MErci</t>
  </si>
  <si>
    <t>"""9275365"",""Philippe Tetreault"",""Philippe Tetreault &lt;ptetreault@balcan.com&gt;"","""",""2025-06-26 08:30:31 -0400"",""Administrator"",""B2 MTL 2 (Montreal 2)"",""Information Technology (IT)"","""",""Perry Bachountakis"","""",""en"",false~""Il a terminé la dernière formation Balcan 2025, mais pas la formation du mois de mars Click 2025.""";"""11423429"",""fgregoire@balcan.com"",""fgregoire@balcan.com"",,""2025-05-29 11:29:18 -0400"",""Requester"",,,,""&lt;None&gt;"",,,false~""Oui, j’en ai reçu un autre ce dimanche. Voir pièce jointe. From: Balcan Innovations - Centre d'aide / Service Desk support@balcaninnovationsinc.samanage.com Sent: Monday, June 2, 2025 3:16 PM To: Francis Gregoire fgregoire@balcan.com Subject: Requêtre / Incident #11561 Demande générale / General Support Incident [Courriel Externe - External email]""";"""9275365"",""Philippe Tetreault"",""Philippe Tetreault &lt;ptetreault@balcan.com&gt;"","""",""2025-06-26 08:30:31 -0400"",""Administrator"",""B2 MTL 2 (Montreal 2)"",""Information Technology (IT)"","""",""Perry Bachountakis"","""",""en"",false~""Yaman a bien complété les formations, recevez vous toujours le courriel?"""</t>
  </si>
  <si>
    <t>https://helpdesk.balcan.com/attachments/1e42504cee85e8538069/fw_-vous-avez-complete-votre-formation-you-ve-completed-your-training-msg.vnd</t>
  </si>
  <si>
    <t>ADC Validation Msg: Lines 115,205 no activity since May/29 - 10:00</t>
  </si>
  <si>
    <t>Line # 115,205 no activity since Thu, May/29 - 10:00 and those lines are not flagged as down in the Extrusion Lines Screen. The ADC Monitor LN: 115 Last Mixer: May 22 21:38 Last Scale: May 29 09:26 LN: 205 Last Mixer: May 28 21:44 Last Scale: May 29 08:04</t>
  </si>
  <si>
    <t>5:54:56</t>
  </si>
  <si>
    <t>Duplicate of Incident #11539.</t>
  </si>
  <si>
    <t>B1 - Prêt d'équipement / Loaner Device</t>
  </si>
  <si>
    <t>Clavier / Keyboard</t>
  </si>
  <si>
    <t>Vous avez renversé de l'eau sur votre ordinateur portable ? Besoin d'un appareil de remplacement? Demandez un appareil temporaire et nous vous informerons de la disponibilité. Remarque : Toutes les demandes de prêt seront soumises à votre responsable pour approbation avant l'émission du prêt. ---------------------------------------------- Spilled some water on your laptop? Need an interim device? Request a loaner device, and we will let you know the availability. Note: All loaner requests will go to your manager for approval before the loaner is issued.</t>
  </si>
  <si>
    <t>"hardware";"B1 MTL 1 (Montreal 1)";"Engineering";"keyboard"</t>
  </si>
  <si>
    <t>29-Aug-25</t>
  </si>
  <si>
    <t>Salut, j'aurais besoin de clavier/souris ainsi que d'un cable hdmi, le cable que j'ai actuellement ne fonctionne pas (dp to hdmi) pour mon laptop.</t>
  </si>
  <si>
    <t>6:04:18</t>
  </si>
  <si>
    <t>6:11:07</t>
  </si>
  <si>
    <t>8:27:20</t>
  </si>
  <si>
    <t>24:27:20</t>
  </si>
  <si>
    <t>Loaner Device Needed: Other~Spécifier si autre / If other specify :: Salut, j'aurais besoin de clavier/souris ainsi que d'un cable hdmi, le cable que j'ai actuellement ne fonctionne pas (dp to hdmi) pour mon laptop.~Date de début / Start Date: May 29, 2025~Return Date: Aug 29, 2025</t>
  </si>
  <si>
    <t>"""12112328"",""aziar@balcan.com"",""aziar@balcan.com"","""",""2025-06-13 10:25:31 -0400"",""Requester"",,,,""&lt;None&gt;"",,,false~""Salut Edens, C'est bon j'ai tout récupéré. Merci""";"""11360089"",""Edens Valcin"",""Edens Valcin &lt;evalcin@balcan.com&gt;"",""IT Support"",""2025-06-25 08:42:59 -0400"",""Administrator"",""B2 MTL 2 (Montreal 2)"",""Information Technology (IT)"","""",""Joe Pizzuco"","""",""en"",false~""Salut Ayoub, Tu pourras passer au B2 demain entre 9:00 et 15:00. Tu peux contacter George Kanatselis juste avant ton passage puisque demain je ne serai pas au B2. Merci! Edens"""</t>
  </si>
  <si>
    <t>An HDMI cable, a Logitech keyboard and mouse combo were given to the user.</t>
  </si>
  <si>
    <t>B3 - Camera offset on bagging station.</t>
  </si>
  <si>
    <t>Caméra / Camera</t>
  </si>
  <si>
    <t>"B3 Laval";"Operations";"hardware";"camera"</t>
  </si>
  <si>
    <t>Please adjust the camera of wrapping station at bagging Laval to shoot the whole skid product. Thank you.</t>
  </si>
  <si>
    <t>8:46:26</t>
  </si>
  <si>
    <t>24:46:26</t>
  </si>
  <si>
    <t>20:20:06</t>
  </si>
  <si>
    <t>100:20:06</t>
  </si>
  <si>
    <t>Description du problème/Issue Description: Please adjust the camera of wrapping station at bagging Laval to shoot the whole skid product. Thank you.</t>
  </si>
  <si>
    <t>"""8619805"",""Abde Rrahim Adrar"",""Abde Rrahim Adrar &lt;aadrar@balcan.com&gt;"",,""2025-06-23 09:03:32 -0400"",""Requester"",,,,""&lt;None&gt;"",,,false~""Thank you, It Team. Abde Adrar Packaging &amp; Raw Materials Specialist Balcan Innovation s Inc | www.balcan.com T: (514) 326-9130 #3419 | M: (438) 864-0832 From: Balcan Innovations - Centre d'aide / Service Desk support@balcaninnovationsinc.samanage.com Sent: Monday, June 2, 2025 2:29 PM To: Abde Rrahim Adrar aadrar@balcan.com Subject: Requêtre / Incident #11558 B3 - Camera offset on bagging station. [Courriel Externe - External email]""";"""11360089"",""Edens Valcin"",""Edens Valcin &lt;evalcin@balcan.com&gt;"",""IT Support"",""2025-06-25 08:42:59 -0400"",""Administrator"",""B2 MTL 2 (Montreal 2)"",""Information Technology (IT)"","""",""Joe Pizzuco"","""",""en"",false~""The camera was adjusted, and we can now see the whole skid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Abde Rrahim, I will come on Tuesday to adjust the camera. Thank you! Edens"""</t>
  </si>
  <si>
    <t>The camera was adjusted, and we can now see the whole skids. </t>
  </si>
  <si>
    <t>https://helpdesk.balcan.com/attachments/142f40e195f5dce13578/camera-wrapping-station-bagging-laval-jpg.jpeg</t>
  </si>
  <si>
    <t>ADC Validation Msg: Lines 115,124,205,209 no activity since May/29 - 09:00</t>
  </si>
  <si>
    <t>Line # 115,124,205,209 no activity since Thu, May/29 - 09:00 and those lines are not flagged as down in the Extrusion Lines Screen. The ADC Monitor LN: 115 Last Mixer: May 22 21:38 Last Scale: May 29 09:26 LN: 124 Last Mixer: May 28 05:07 Last Scale: May 28 02:41 LN: 205 Last Mixer: May 28 21:44 Last Scale: May 29 08:04 LN: 209 Last Mixer: May 28 21:44 Last Scale: May 29 08:58</t>
  </si>
  <si>
    <t>8:56:17</t>
  </si>
  <si>
    <t>24:56:17</t>
  </si>
  <si>
    <t>"applications";"B6 Covertech (Toronto)";"Operations"</t>
  </si>
  <si>
    <t>Adobe Photoshop</t>
  </si>
  <si>
    <t xml:space="preserve">I will use my personal ID for this software. No need to buy any license. Thanks </t>
  </si>
  <si>
    <t>17:55:30</t>
  </si>
  <si>
    <t>97:55:30</t>
  </si>
  <si>
    <t xml:space="preserve">Logiciel demandé/Requested Software: Adobe Photoshop~Spécifier si autre / If other specify :: I will use my personal ID for this software. No need to buy any license. Thanks </t>
  </si>
  <si>
    <t>"""11670420"",""Sahaj Patel"",""Sahaj Patel &lt;spatel@balcan.com&gt;"",""IT Support"",""2025-06-26 09:12:10 -0400"",""Service Agent User"",""Balcan Packaging Wisconsin "",""Information Technology (IT)"","""",""Joe Pizzuco"","""",""en"",false~""advised that we cannot allow personal licensees to be company computer
stated to close the ticket for now"""</t>
  </si>
  <si>
    <t>"mcontreras@balcan.com";"jpizzuco@balcan.com"</t>
  </si>
  <si>
    <t>gateway not reachable</t>
  </si>
  <si>
    <t>Hello Alaa, Can you please take a look this issue. thanks, Eddy</t>
  </si>
  <si>
    <t>27:50:01</t>
  </si>
  <si>
    <t>123:50:01</t>
  </si>
  <si>
    <t>"""8714290"",""Eddy Qiu"",""Eddy Qiu &lt;eqiu@balcan.com&gt;"",""Programmer Analyst"",""2025-06-16 13:51:43 -0400"",""Service Agent User"",""B1 MTL 1 (Montreal 1)"",""Information Technology (IT)"","""",""&lt;None&gt;"","""",""[-]1"",false~""Hello Alaa, It is ok now from my side. regards, Eddy From: Peter Black pblack@balcan.com Sent: Thursday, May 29, 2025 9:46 AM To: Eddy Qiu eqiu@balcan.com; Alaa Almasri aalmasri@balcan.com; helpdesk helpdesk@balcan.com; Philippe Tetreault ptetreault@balcan.com Cc: Zhirong Li zli@balcan.com Subject: Re: gateway not reachable Me too, I can access THIRD From: Eddy Qiu eqiu@balcan.com Sent: Thursday, May 29, 2025 9:45 AM To: Alaa Almasri aalmasri@balcan.com; helpdesk helpdesk@balcan.com; Philippe Tetreault ptetreault@balcan.com Cc: Zhirong Li zli@balcan.com; Peter Black pblack@balcan.com Subject: Re: gateway not reachable 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10847611"",""Peter Black"",""Peter Black &lt;pblack@balcan.com&gt;"","""",""2025-06-10 10:49:04 -0400"",""Service Agent User"",,,"""",""&lt;None&gt;"","""",""[-]1"",false~""Me too, I can access THIRD From: Eddy Qiu eqiu@balcan.com Sent: Thursday, May 29, 2025 9:45 AM To: Alaa Almasri aalmasri@balcan.com; helpdesk helpdesk@balcan.com; Philippe Tetreault ptetreault@balcan.com Cc: Zhirong Li zli@balcan.com; Peter Black pblack@balcan.com Subject: Re: gateway not reachable 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I am on the server and not able to access. regards, Eddy From: Alaa Almasri aalmasri@balcan.com Sent: Thursday, May 29, 2025 9:45 AM To: Eddy Qiu eqiu@balcan.com; helpdesk helpdesk@balcan.com; Philippe Tetreault ptetreault@balcan.com Cc: Zhirong Li zli@balcan.com; Peter Black pblack@balcan.com Subject: Re: gateway not reachable i am able to access From: Eddy Qiu eqiu@balcan.com Sent: Thursday, May 29, 2025 9:44 AM To: Alaa Almasri aalmasri@balcan.com; helpdesk helpdesk@balcan.com; Philippe Tetreault ptetreault@balcan.com Cc: Zhirong Li zli@balcan.com; Peter Black pblack@balcan.com Subject: Re: gateway not reachable 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i am able to access From: Eddy Qiu eqiu@balcan.com Sent: Thursday, May 29, 2025 9:44 AM To: Alaa Almasri aalmasri@balcan.com; helpdesk helpdesk@balcan.com; Philippe Tetreault ptetreault@balcan.com Cc: Zhirong Li zli@balcan.com; Peter Black pblack@balcan.com Subject: Re: gateway not reachable 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The internal server is 192.168.75.99. It still gateway timeout error. regards, Eddy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714290"",""Eddy Qiu"",""Eddy Qiu &lt;eqiu@balcan.com&gt;"",""Programmer Analyst"",""2025-06-16 13:51:43 -0400"",""Service Agent User"",""B1 MTL 1 (Montreal 1)"",""Information Technology (IT)"","""",""&lt;None&gt;"","""",""[-]1"",false~""Hello Alaa, Still not back yet. timeout. regards, Eddy From: Alaa Almasri aalmasri@balcan.com Sent: Thursday, May 29, 2025 9:29 AM To: Eddy Qiu eqiu@balcan.com; helpdesk helpdesk@balcan.com; Philippe Tetreault ptetreault@balcan.com Cc: Zhirong Li zli@balcan.com; Peter Black pblack@balcan.com Subject: Re: gateway not reachable 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just checked, in IIS, the website was stopped. i just started it. did anyone do this? From: Alaa Almasri aalmasri@balcan.com Sent: Thursday, May 29, 2025 9:24 AM To: Eddy Qiu eqiu@balcan.com; helpdesk helpdesk@balcan.com; Philippe Tetreault ptetreault@balcan.com Cc: Zhirong Li zli@balcan.com; Peter Black pblack@balcan.com Subject: Re: gateway not reachable 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8247417"",""Alaa Almasri"",""Alaa Almasri &lt;aalmasri@balcan.com&gt;"","""",""2025-06-25 15:13:45 -0400"",""Administrator"",,""Information Technology (IT)"","""",""&lt;None&gt;"","""",""[-]1"",false~""Hi Eddy, where is this hosted? From: Eddy Qiu eqiu@balcan.com Sent: Thursday, May 29, 2025 9:22 AM To: helpdesk helpdesk@balcan.com Cc: Zhirong Li zli@balcan.com; Peter Black pblack@balcan.com; Alaa Almasri aalmasri@balcan.com Subject: gateway not reachable Hello Alaa, Can you please take a look this issue. thanks, Eddy"""</t>
  </si>
  <si>
    <t>"Alaa Almasri &lt;aalmasri@balcan.com&gt;";"Peter Black &lt;pblack@balcan.com&gt;";"Zhirong Li &lt;zli@balcan.com&gt;";"helpdesk@balcan.com";"ptetreault@balcan.com"</t>
  </si>
  <si>
    <t>"B8 Nelmar (Terrebonne)";"Sales"</t>
  </si>
  <si>
    <t>Hello, 
The Outlook application on my laptop has not been working since yesterday afternoon. I am able to receive emails on my phone and on microsoft365.com however the last email I was able to receive on the application was at 2:06pm. Can I please get assistance with this as soon as possible.
Thank you in advance,
Emma</t>
  </si>
  <si>
    <t>0:42:28</t>
  </si>
  <si>
    <t>Description du problème/Issue Description: Hello, 
The Outlook application on my laptop has not been working since yesterday afternoon. I am able to receive emails on my phone and on microsoft365.com however the last email I was able to receive on the application was at 2:06pm. Can I please get assistance with this as soon as possible.
Thank you in advance,
Emma</t>
  </si>
  <si>
    <t>"""11670420"",""Sahaj Patel"",""Sahaj Patel &lt;spatel@balcan.com&gt;"",""IT Support"",""2025-06-26 09:12:10 -0400"",""Service Agent User"",""Balcan Packaging Wisconsin "",""Information Technology (IT)"","""",""Joe Pizzuco"","""",""en"",false~""updated outlook
rebuilt profile via control panel"""</t>
  </si>
  <si>
    <t>"B8 Nelmar (Terrebonne)";"Human Resources";"applications";"Office";"Excel";"Word"</t>
  </si>
  <si>
    <t xml:space="preserve">Bonjour,
is it possible to update this group email : hrmanagement@balcan.com 
please remove : Chantal Bouchard &amp; Liliana Costache. 
and please add : Marquita Malone and Alexa McCluskey.
thank you! </t>
  </si>
  <si>
    <t>5:33:57</t>
  </si>
  <si>
    <t xml:space="preserve">Description du problème/Issue Description: Bonjour,
is it possible to update this group email : hrmanagement@balcan.com 
please remove : Chantal Bouchard &amp; Liliana Costache. 
and please add : Marquita Malone and Alexa McCluskey.
thank you! </t>
  </si>
  <si>
    <t>"""9240788"",""Laurie-Eve Marsolais"",""Laurie-Eve Marsolais &lt;Laurie-Eve.Marsolais@nelmar.com&gt;"",""HR Manager"",""2025-06-25 09:23:45 -0400"",""Requester-HR"",""B8 Nelmar (Terrebonne)"",""Human Resources"",""450-477-0001 255"",""&lt;None&gt;"",""514-791-8572"",""[-]1"",false~""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Thursday, May 29, 2025 2:41 PM To: Laurie-Eve Marsolais Laurie-Eve.Marsolais@nelmar.com Subject: Requête / Incident #11553 Demande générale / General Support Incident [Courriel Externe - External email]"""</t>
  </si>
  <si>
    <t>Bonjour Laurie-Eve,
Chantal Bouchard et Liliana Costache ont été retirées de la liste.
Marquita Malone et Alexa McCluskey on été ajoutées à la liste.
Merci! 
Edens</t>
  </si>
  <si>
    <t>Fwd: Virus</t>
  </si>
  <si>
    <t>Security</t>
  </si>
  <si>
    <t>Tim Sherback Senior Account Executive Balcan Packaging Begin forwarded message: From: Sahaj Patel spatel@balcan.com Date: May 29, 2025 at 7:00:40 AM MDT To: Timothy Sherback tsherback@balcan.com, George Kanatselis george@balcan.com Subject: RE: Virus ﻿ Tim, please send this request again to
helpdesk@balcan.com Thanks, Sahaj Patel | IT Support Specialist Balcan Innovations Inc. 7210 108th St. Pleasant Prairie, WI 53158, United Stated (262) 900-7597 | spatel@balcan.com | www.balcan.com From: Timothy Sherback tsherback@balcan.com Sent: Thursday, May 29, 2025 7:34 AM To: George Kanatselis george@balcan.com; Sahaj Patel spatel@balcan.com Subject: Virus Hi Guys After opening this email my computer no longer works. I tried to restart it and it keeps reading “restarting” but it doesn’t restart. Tim Sherback Senior Account Executive Balcan Packaging 403-681-5864 Begin forwarded message: From: mmadder@balcan.com Date: May 28, 2025 at 10:29:36 AM MDT To: NPBO &lt;npbo@balcan.com&gt; Cc: Linda Gioia &lt;linda@balcan.com&gt;, Mia Dana &lt;mia@balcan.com&gt;, Mark Wolpert &lt;mwolpert@balcan.com&gt;, NPBPfollowup f &lt;npbofollowup@balcan.com&gt;, Timothy Sherback &lt;tsherback@balcan.com&gt; Subject: Prod Spec Review - 33-2010-1 - TIM SHERBACK - MIDWEST MANUFACTURING ﻿ ---------- Opp# : 1 Entry Date : 2018/12/10 SALES : 89 - TIM SHERBACK Customer : MIDWEST MANUFACTURING Contact : , -, EndUser/City : Lead Origin : STATUS Sales : Sample/Trial Prod Dev : Sample/Trial being processed Dev type : New Product Priority : Developer : Khalil Last Status Update : LUDOVICC 2024/04/11 LKAFLKANFlfnld PRODUCT TYPE Grp/Sbgrp : 08/RQC (Recyc Quebec) Type : CONVERTER SHEETING Market : CHEMICALS &amp; MATERIALS / RESINS &amp; CHEMICALS FFS &amp; BAGS Application : MATTRESS - Bags &amp; Other PRODUCT SPEC Description : DESCRIPTION: 16X9X36 LOOSE BS PRINTED 6 COLORS # OF DIFFERENT SKUS: 5 SKUS SHIP TO LOCATION BY SKU: Regulatory : PFAS-FREE Slip : 5. HIGH SLIP UVI : Yes, 12 Months Core size : 0 Printing : Yes, 1/0 COLORS Film Color : Opaque Laminated : No Roll/Box Qty : 3000 BAGS/BOX Skid Qty : 6000 Packaging : CHEP PALLET Packaging Equip. Name : TRIANGLE OPPORTUNITY &amp; VOLUME Request Type : New volume - existing customer Opp. Type : PCR Qualification Full LBS : 4,000,000 Target LBS : 1,200,000 Start date : 2024/03/01 Competitor : AMCOR PRICING Status : Pricing requested Quoted ($/lb) : 3.00 Date : 2024/07/17 Target ($/lb) : Comment :</t>
  </si>
  <si>
    <t>"applications";"Networking";"Security"</t>
  </si>
  <si>
    <t>0:33:48</t>
  </si>
  <si>
    <t>28:05:42</t>
  </si>
  <si>
    <t>124:05:42</t>
  </si>
  <si>
    <t>"""11360089"",""Edens Valcin"",""Edens Valcin &lt;evalcin@balcan.com&gt;"",""IT Support"",""2025-06-25 08:42:59 -0400"",""Administrator"",""B2 MTL 2 (Montreal 2)"",""Information Technology (IT)"","""",""Joe Pizzuco"","""",""en"",false~""[@]Alaa Almasri I will let you manage his ticket in case any follow ups are required.""";"""8247417"",""Alaa Almasri"",""Alaa Almasri &lt;aalmasri@balcan.com&gt;"","""",""2025-06-25 15:13:45 -0400"",""Administrator"",,""Information Technology (IT)"","""",""&lt;None&gt;"","""",""[-]1"",false~""Hi, what is your phone number?"""</t>
  </si>
  <si>
    <t>ADC Validation Msg: Lines 115,122,205,209 no activity since May/29 - 06:00</t>
  </si>
  <si>
    <t>Line # 115,122,205,209 no activity since Thu, May/29 - 06:00 and those lines are not flagged as down in the Extrusion Lines Screen. The ADC Monitor LN: 115 Last Mixer: May 22 21:38 Last Scale: May 29 03:46 LN: 122 Last Mixer: May 29 05:59 Last Scale: May 29 06:46 LN: 205 Last Mixer: May 28 21:44 Last Scale: May 28 13:06 LN: 209 Last Mixer: May 28 21:44 Last Scale: May 29 06:01</t>
  </si>
  <si>
    <t>10:00:12</t>
  </si>
  <si>
    <t>27:58:01</t>
  </si>
  <si>
    <t>Orders Not Received in Production</t>
  </si>
  <si>
    <t>Good morning Can we pls remove order 5986785 from this report Thank you, -----Original Message----- From: acs@balcan.com acs@balcan.com Sent: Thursday, May 29, 2025 4:18 AM To: Elena De Iuliis edeiuliis@balcan.com Cc: Dumitru Savin dsavin@balcan.com; Denise Seguin dseguin@balcan.com; Katia Zichella kzichella@balcan.com; Oleh Kuslii okuslii@nelmar.com; Raouia Malaeb rmalaeb@balcan.com; Samuel Raavi sraavi@balcan.com; TJ Lashkar tjlashkar@balcan.com; Yasaie Jolakyan yjolakyan@balcan.com Subject: Orders Not Received in Production PLEASE OPEN THE ATTACHMENTS FOR YOUR MORNING REPORTS</t>
  </si>
  <si>
    <t>1:47:24</t>
  </si>
  <si>
    <t>4:16:12</t>
  </si>
  <si>
    <t>1:48:32</t>
  </si>
  <si>
    <t>4:17:20</t>
  </si>
  <si>
    <t>"""8247441"",""Hershel Teitelbaum"",""Hershel Teitelbaum &lt;hershel@balcan.com&gt;"","""",""2025-06-25 12:44:33 -0400"",""Service Agent User"",""B2 MTL 2 (Montreal 2)"",""Information Technology (IT)"","""",""&lt;None&gt;"","""",""en"",false~""Done, How does she manage to do that? She has 2 sessions open I guess From: Katia Zichella kzichella@balcan.com Sent: Thursday, May 29, 2025 6:31 AM To: helpdesk helpdesk@balcan.com; Hershel Teitelbaum hershel@balcan.com; Perry Bachountakis perry@balcan.com Subject: Orders Not Received in Production Good morning Can we pls remove order 5986785 from this report Thank you, -----Original Message----- From: acs@balcan.com &lt;acs@balcan.com&gt; Sent: Thursday, May 29, 2025 4:18 AM To: Elena De Iuliis &lt;edeiuliis@balcan.com&gt; Cc: Dumitru Savin &lt;dsavin@balcan.com&gt;; Denise Seguin &lt;dseguin@balcan.com&gt;; Katia Zichella &lt;kzichella@balcan.com&gt;; Oleh Kuslii &lt;okuslii@nelmar.com&gt;; Raouia Malaeb &lt;rmalaeb@balcan.com&gt;; Samuel Raavi &lt;sraavi@balcan.com&gt;; TJ Lashkar &lt;tjlashkar@balcan.com&gt;; Yasaie Jolakyan &lt;yjolakyan@balcan.com&gt; Subject: Orders Not Received in Production PLEASE OPEN THE ATTACHMENTS FOR YOUR MORNING REPORTS"""</t>
  </si>
  <si>
    <t>https://helpdesk.balcan.com/attachments/4f0a43d2979741dbb289/ornoprod250529_20250529003024-pdf.pdf</t>
  </si>
  <si>
    <t>ADC Validation Msg: Lines 34,115 no activity since May/28 - 16:00</t>
  </si>
  <si>
    <t>Line # 34,115 no activity since Wed, May/28 - 16:00 and those lines are not flagged as down in the Extrusion Lines Screen. The ADC Monitor LN: 34 Last Mixer: May 28 15:02 Last Scale: May 28 15:13 LN: 115 Last Mixer: May 22 21:38 Last Scale: May 28 16:25</t>
  </si>
  <si>
    <t>10:00:21</t>
  </si>
  <si>
    <t>41:56:59</t>
  </si>
  <si>
    <t>***URGENT***
my OUTLOOK application is not working. I am not getting emails, it's freezing and it's telling me "space" issues as well. Emma is having the same issue.</t>
  </si>
  <si>
    <t>0:02:09</t>
  </si>
  <si>
    <t>1:39:13</t>
  </si>
  <si>
    <t>17:39:13</t>
  </si>
  <si>
    <t>Description du problème/Issue Description: ***URGENT***
my OUTLOOK application is not working. I am not getting emails, it's freezing and it's telling me 'space' issues as well. Emma is having the same issue.</t>
  </si>
  <si>
    <t>"""11670420"",""Sahaj Patel"",""Sahaj Patel &lt;spatel@balcan.com&gt;"",""IT Support"",""2025-06-26 09:12:10 -0400"",""Service Agent User"",""Balcan Packaging Wisconsin "",""Information Technology (IT)"","""",""Joe Pizzuco"","""",""en"",false~""outlook took a while to open and does not respond often
updated office
rebuilt profile via control panel
issue resolved""";"""9141710"",""Jennifer Mercurio"",""Jennifer Mercurio &lt;jennifer.mercurio@nelmar.com&gt;"","""",""2025-06-13 16:12:13 -0400"",""Requester"",""B8 Nelmar (Terrebonne)"",,"""",""&lt;None&gt;"","""",""[-]1"",false~""Good morning i am available to get this fixed this morning please"""</t>
  </si>
  <si>
    <t>Power bi access</t>
  </si>
  <si>
    <t>Hello Tu, Can you please give Carmela access to power bi site? thanks, Eddy</t>
  </si>
  <si>
    <t>0:51:58</t>
  </si>
  <si>
    <t>5:26:58</t>
  </si>
  <si>
    <t>5:27:09</t>
  </si>
  <si>
    <t>"""8786937"",""Tu Phuong Vo"",""Tu Phuong Vo &lt;tvo@balcan.com&gt;"",""IT Manager - Assets, Contracts and Services"",""2025-06-26 09:18:18 -0400"",""Administrator"",""B1 MTL 1 (Montreal 1)"",""Information Technology (IT)"","""",""Tao Wong"","""",""en"",false~""Done Eddy :)"""</t>
  </si>
  <si>
    <t>"cgarcia@balcan.com";"Duc Tran &lt;dtran@balcan.com&gt;";"Tu Phuong Vo &lt;tvo@balcan.com&gt;"</t>
  </si>
  <si>
    <t>"B3 Laval";"Shipping";"hardware";"desktop"</t>
  </si>
  <si>
    <t>hi, we need to use the computer Scale-3 to print repro labels .example tan or blue or pink. same like repro computer.</t>
  </si>
  <si>
    <t>9:29:04</t>
  </si>
  <si>
    <t>25:29:04</t>
  </si>
  <si>
    <t>Description du problème/Issue Description: hi, we need to use the computer Scale-3 to print repro labels .example tan or blue or pink. same like repro computer.</t>
  </si>
  <si>
    <t>The shortcuts were restored, and the USB cable of the printer was reconnected.</t>
  </si>
  <si>
    <t>ADC Validation Msg: Lines 114MIX_A MIX_C,115 no activity since May/28 - 13:00</t>
  </si>
  <si>
    <t>Line # 114MIX_A MIX_C,115 no activity since Wed, May/28 - 13:00 and those lines are not flagged as down in the Extrusion Lines Screen. The ADC Monitor LN: 115 Last Mixer: May 22 21:38 Last Scale: May 28 13:42</t>
  </si>
  <si>
    <t>10:57:54</t>
  </si>
  <si>
    <t>26:57:54</t>
  </si>
  <si>
    <t>Duplicate of Incident #11545.</t>
  </si>
  <si>
    <t>macola help</t>
  </si>
  <si>
    <t>0:00:19</t>
  </si>
  <si>
    <t>Todd Kehl &lt;tkehl@balcan.com&gt;</t>
  </si>
  <si>
    <t>"Balcan Packaging Wisconsin";"Production (Printing)"</t>
  </si>
  <si>
    <t>Could we please get excel activated on the Vista computer. We are unable to edit documents.</t>
  </si>
  <si>
    <t>0:23:36</t>
  </si>
  <si>
    <t>0:23:39</t>
  </si>
  <si>
    <t>Description du problème/Issue Description: Could we please get excel activated on the Vista computer. We are unable to edit documents.</t>
  </si>
  <si>
    <t>"""11670420"",""Sahaj Patel"",""Sahaj Patel &lt;spatel@balcan.com&gt;"",""IT Support"",""2025-06-26 09:12:10 -0400"",""Service Agent User"",""Balcan Packaging Wisconsin "",""Information Technology (IT)"","""",""Joe Pizzuco"","""",""en"",false~""Done. wnex02@balcan.com had a similar issue. Both resolved."""</t>
  </si>
  <si>
    <t>jean-pierre.chenot@nelmar.com</t>
  </si>
  <si>
    <t>9572620 ~"jean-pierre.chenot@nelmar.com" ~"jean-pierre.chenot@nelmar.com" ~"" ~"2025-05-28 11:48:32 -0400" ~"Requester" ~"B8 Nelmar (Terrebonne)" ~"" ~"&lt;None&gt;" ~"" ~"[-]1" ~false</t>
  </si>
  <si>
    <t>Presse</t>
  </si>
  <si>
    <t>La nouvelle imprimante sur la presse ne fonctionne pas.</t>
  </si>
  <si>
    <t>12:06:27</t>
  </si>
  <si>
    <t>28:06:27</t>
  </si>
  <si>
    <t>27:20:39</t>
  </si>
  <si>
    <t>123:20:39</t>
  </si>
  <si>
    <t>Requis pour / Requested For :: jean-pierre.chenot@nelmar.com~Printer Location: Presse~Service Request: Issue with Printer~Description: La nouvelle imprimante sur la presse ne fonctionne pas.</t>
  </si>
  <si>
    <t>"""9275365"",""Philippe Tetreault"",""Philippe Tetreault &lt;ptetreault@balcan.com&gt;"","""",""2025-06-26 08:30:31 -0400"",""Administrator"",""B2 MTL 2 (Montreal 2)"",""Information Technology (IT)"","""",""Perry Bachountakis"","""",""en"",false~""Salut Jean-Pierre, Est-ce que l'imprimante fonctionne?"""</t>
  </si>
  <si>
    <t>"jean-pierre.chenot@nelmar.com &lt;jean-pierre.chenot@nelmar.com&gt;";"sebastien.phaneuf@nelmar.com";"klafontaine@nelmar.com"</t>
  </si>
  <si>
    <t>B3 - Teams team creation: Action Tracker Dashboard.</t>
  </si>
  <si>
    <t>Hello team,
I am opening this ticket to get authorization to create a team on Microsoft Teams as requested by our plant manager in B3.
the team would serve as a dashboard for  production managers to follow task trackers( Excel - Smartsheet) different departements have regarding the same plant B3.
Best regards,
Ali</t>
  </si>
  <si>
    <t>3:34:06</t>
  </si>
  <si>
    <t>24:20:53</t>
  </si>
  <si>
    <t>120:20:53</t>
  </si>
  <si>
    <t>Description du problème/Issue Description: Hello team,
I am opening this ticket to get authorization to create a team on Microsoft Teams as requested by our plant manager in B3.
the team would serve as a dashboard for  production managers to follow task trackers( Excel - Smartsheet) different departements have regarding the same plant B3.
Best regards,
Ali</t>
  </si>
  <si>
    <t>"""11360089"",""Edens Valcin"",""Edens Valcin &lt;evalcin@balcan.com&gt;"",""IT Support"",""2025-06-25 08:42:59 -0400"",""Administrator"",""B2 MTL 2 (Montreal 2)"",""Information Technology (IT)"","""",""Joe Pizzuco"","""",""en"",false~""""";"""11793858"",""abiaali@balcan.com"",""abiaali@balcan.com"",""Process Engineer"",""2025-06-23 17:00:16 -0400"",""Requester"",,,""5145604761"",""&lt;None&gt;"","""",""[-]1"",false~""Noted, thank you for your support.""";"""11360089"",""Edens Valcin"",""Edens Valcin &lt;evalcin@balcan.com&gt;"",""IT Support"",""2025-06-25 08:42:59 -0400"",""Administrator"",""B2 MTL 2 (Montreal 2)"",""Information Technology (IT)"","""",""Joe Pizzuco"","""",""en"",false~""The incident was set on hold, waiting for approval.""";"""11360089"",""Edens Valcin"",""Edens Valcin &lt;evalcin@balcan.com&gt;"",""IT Support"",""2025-06-25 08:42:59 -0400"",""Administrator"",""B2 MTL 2 (Montreal 2)"",""Information Technology (IT)"","""",""Joe Pizzuco"","""",""en"",false~""From: Edens Valcin Sent: Wednesday, May 28, 2025 2:40 PM To: Tao Wong &lt;twong@balcan.com&gt; Subject: Incident #11541 \ B3 - Teams team creation: Action Tracker Dashboard. Hello Tao, Ali Biaali opened an incident order to get a new Team created in order to track the work of each department and to collaborate: Name: Action Tracker Dashboard Owners: Balakrishnan Kanthasamy Andriquet Bosse Eli Elhoummani Mokhtar Hadidane Francis Hudon Ehsan Hosseininasab Departments: Process engineering Quality HR Health and Safety Members: Balakrishnan Kanthasamy Andriquet Bosse Eli Elhoummani Mokhtar Hadidane Francis Hudon Ehsan Hosseininasab Ahmad Zohre Vand Sathvik Domakuntla Jean-Jhilippe Canuel Sebastien Birchler Gary Iozzo Baptiste Meyer-Bisch Do you approve the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Name: Action Tracker Dashboard Owners: Balakrishnan Kanthasamy Andriquet Bosse Eli Elhoummani Mokhtar Hadidane Francis Hudon Ehsan Hosseininasab Departments: Process engineering Quality HR Health and Safety Members: Balakrishnan Kanthasamy Andriquet Bosse Eli Elhoummani Mokhtar Hadidane Francis Hudon Ehsan Hosseininasab Ahmad Zohre Vand Sathvik Domakuntla Jean-Jhilippe Canuel Sebastien Birchler Gary Iozzo Baptiste Meyer-Bisch""";"""11360089"",""Edens Valcin"",""Edens Valcin &lt;evalcin@balcan.com&gt;"",""IT Support"",""2025-06-25 08:42:59 -0400"",""Administrator"",""B2 MTL 2 (Montreal 2)"",""Information Technology (IT)"","""",""Joe Pizzuco"","""",""en"",false~"""""</t>
  </si>
  <si>
    <t>The Team was created, and the owners were set. 
Name: Action Tracker Dashboard
Owners: Mokhtar Hadidane and Ali Biali</t>
  </si>
  <si>
    <t>"mhadidane@balcan.com"</t>
  </si>
  <si>
    <t>MS Project</t>
  </si>
  <si>
    <t>"applications";"Balcan Packaging Wisconsin";"Engineering";"project"</t>
  </si>
  <si>
    <t>1:21:37</t>
  </si>
  <si>
    <t>17:18:57</t>
  </si>
  <si>
    <t>49:18:57</t>
  </si>
  <si>
    <t>"""11670420"",""Sahaj Patel"",""Sahaj Patel &lt;spatel@balcan.com&gt;"",""IT Support"",""2025-06-26 09:12:10 -0400"",""Service Agent User"",""Balcan Packaging Wisconsin "",""Information Technology (IT)"","""",""Joe Pizzuco"","""",""en"",false~""Tu will reach out to me if and when Wasseem needs Projects""";"""11670420"",""Sahaj Patel"",""Sahaj Patel &lt;spatel@balcan.com&gt;"",""IT Support"",""2025-06-26 09:12:10 -0400"",""Service Agent User"",""Balcan Packaging Wisconsin "",""Information Technology (IT)"","""",""Joe Pizzuco"","""",""en"",false~""installed for Alexander Igel""";"""8786937"",""Tu Phuong Vo"",""Tu Phuong Vo &lt;tvo@balcan.com&gt;"",""IT Manager - Assets, Contracts and Services"",""2025-06-26 09:18:18 -0400"",""Administrator"",""B1 MTL 1 (Montreal 1)"",""Information Technology (IT)"","""",""Tao Wong"","""",""en"",false~""The license is assigned Sahaj. He might need Admin access to download. Thanks""";"""11670420"",""Sahaj Patel"",""Sahaj Patel &lt;spatel@balcan.com&gt;"",""IT Support"",""2025-06-26 09:12:10 -0400"",""Service Agent User"",""Balcan Packaging Wisconsin "",""Information Technology (IT)"","""",""Joe Pizzuco"","""",""en"",false~""Wasseem approved via teams
Wasseem requested MS Projects, he already has smartsheets
Alexander Igel, needs MS Projects and smartsheeets""";"""11670420"",""Sahaj Patel"",""Sahaj Patel &lt;spatel@balcan.com&gt;"",""IT Support"",""2025-06-26 09:12:10 -0400"",""Service Agent User"",""Balcan Packaging Wisconsin "",""Information Technology (IT)"","""",""Joe Pizzuco"","""",""en"",false~""[@]Wasseem Khoury approval to get a Microsoft Projects license assigned to @aigel@balcan.com""";"""11360089"",""Edens Valcin"",""Edens Valcin &lt;evalcin@balcan.com&gt;"",""IT Support"",""2025-06-25 08:42:59 -0400"",""Administrator"",""B2 MTL 2 (Montreal 2)"",""Information Technology (IT)"","""",""Joe Pizzuco"","""",""en"",false~""[@]Sahaj Patel You can check with the user the details on why the need Microsoft Project and if it's the right product for their needs. More than once user requested that license and never used it. Send an email to their manager to get an official approval the mention that it is a paid license. You can validate with @Tu Phuong Vo the rest of the details before the license can be assigned and the software installed from the office.com portal."""</t>
  </si>
  <si>
    <t>ADC Validation Msg: Lines 115,205,209 no activity since May/28 - 10:00</t>
  </si>
  <si>
    <t>Line # 115,205,209 no activity since Wed, May/28 - 10:00 and those lines are not flagged as down in the Extrusion Lines Screen. The ADC Monitor LN: 115 Last Mixer: May 22 21:38 Last Scale: May 28 10:52 LN: 205 Last Mixer: May 28 09:42 Last Scale: May 28 10:28 LN: 209 Last Mixer: May 28 09:42 Last Scale: May 28 06:47</t>
  </si>
  <si>
    <t>13:56:57</t>
  </si>
  <si>
    <t>29:56:57</t>
  </si>
  <si>
    <t>Duplicate of Incident #11557.</t>
  </si>
  <si>
    <t>Product Master window differences with same user</t>
  </si>
  <si>
    <t>Hi Helpdesk, I'm seeing different behaviors when entering the Product Master window with my user. I am able to see the "create" button active in the first window that I open, but if I try to open a second window the button seems disabled (see both screenshots below). Can someone please take a look at this? Thank you, Oscar</t>
  </si>
  <si>
    <t>Oscar Aguilar &lt;oaguilar@balcan.com&gt;</t>
  </si>
  <si>
    <t>49:55:54</t>
  </si>
  <si>
    <t>193:55:54</t>
  </si>
  <si>
    <t>56:37:17</t>
  </si>
  <si>
    <t>216:37:17</t>
  </si>
  <si>
    <t>"""8620055"",""Oscar Aguilar"",""Oscar Aguilar &lt;oaguilar@balcan.com&gt;"",""Gestionnaire technique - Technical Manager"",""2025-02-13 18:08:08 -0500"",""Requester"",""B1 MTL 1 (Montreal 1)"",,,""&lt;None&gt;"",,,false~""Yes, I did not have rights in the old one, but I no longer have the access to the old Magic. Thank you, Oscar From: Balcan Innovations - Centre d'aide / Service Desk support@balcaninnovationsinc.samanage.com Sent: Thursday, June 05, 2025 1:19 PM To: Oscar Aguilar oaguilar@balcan.com Subject: Requêtre / Incident #11538 Product Master window differences with same user [Courriel Externe - External email] Répondre au-dessus de cette ligne pour ajouter un commentaire HT Hershel Teitelbaum a commenté la requête #11538 / Hershel Teitelbaum commented on incident #11538 Oscar, I see from the orange icon (top left) that the first session is dotnet and the 2nd session is the old Magic, it looks like in the old Magic you were not granted the rights to create a new item. From: Balcan Innovations - Centre d'aide / Service Desk support@balcaninnovationsinc.samanage.com Sent: Thursday, June 5, 2025 12:55 PM To: Jonathan Galindez jgalindez@balcan.com; Hershel Teitelbaum hershel@balcan.com Subject: Requête / Incident #11538 Product Master window differences with same user [Courriel Externe - External email] ~WRD2543.jpg image001.png image002.png AJOUTER UN COMMENTAIRE / ADD A COMMENT ACTIVITÉ RÉCENTE RN Renan Nunez a commenté cet incident à Jun 05, 2025 - 12:55pm EDT Hi Oscar, I believe this is on purpose to prevent multiple create product sessions. I believe you want to have one open to copy or check information against the other? GK George Kanatselis a mis à jour cet incident à May 28, 2025 - 11:36am EDT État est passé de 'Nouveau' à 'Attribué' Bénéficiaire est passé de 'Helpdesk' à 'BERP/MAGIK' OA Oscar Aguilar a créé cet incident le May 28, 2025 - 10:59am EDT Hi Helpdesk, I'm seeing different behaviors when entering the Product Master window with my user. I am able to see the """"create"""" button active in the first window that I open, but if I try to open a second window the button seems disabled (see both screenshots below). Can someone please take a look at this? Thank you, Oscar Attributs Demandeur de service Oscar Aguilar Priorité Moyenne Reçu le May 28, 2025 - 10:59am EDT Site B1 MTL 1 (Montreal 1) Attribuée à BERP/MAGIK Via E-mail Catégorie Applications Balcan Innovations - Centre d'aide / Service Desk par SolarWinds""";"""8247441"",""Hershel Teitelbaum"",""Hershel Teitelbaum &lt;hershel@balcan.com&gt;"","""",""2025-06-25 12:44:33 -0400"",""Service Agent User"",""B2 MTL 2 (Montreal 2)"",""Information Technology (IT)"","""",""&lt;None&gt;"","""",""en"",false~""Oscar, I see from the orange icon (top left) that the first session is dotnet and the 2nd session is the old Magic, it looks like in the old Magic you were not granted the rights to create a new item. From: Balcan Innovations - Centre d'aide / Service Desk support@balcaninnovationsinc.samanage.com Sent: Thursday, June 5, 2025 12:55 PM To: Jonathan Galindez jgalindez@balcan.com; Hershel Teitelbaum hershel@balcan.com Subject: Requête / Incident #11538 Product Master window differences with same user [Courriel Externe - External email]""";"""9400287"",""Renan Nunez"",""Renan Nunez &lt;rnunez@balcan.com&gt;"","""",""2025-06-26 09:58:52 -0400"",""Service Agent User"",""B2 MTL 2 (Montreal 2)"",""Information Technology (IT)"","""",""&lt;None&gt;"","""",""[-]1"",false~""Hi Oscar, I believe this is on purpose to prevent multiple create product sessions. I believe you want to have one open to copy or check information against the other?"""</t>
  </si>
  <si>
    <t>"Violation résolue: Résolution passée 5 jours / Ticket Resolution past 5 days - Non résolu en moins de 5 jours - BERP/MAGIK"</t>
  </si>
  <si>
    <t>Access issue. Solved.</t>
  </si>
  <si>
    <t>"jgalindez@balcan.com";"hershel@balcan.com"</t>
  </si>
  <si>
    <t>Password Update - Macola - Urgent Request</t>
  </si>
  <si>
    <t>Good afternoon Team, **URGENT** Can anyone please help me, I don’t have access to Macola because password update is required. Please see attached screenshot. My Regards, Harshpreet Kaur | Purchasing Coordinator Reflective Products Division – Balcan Innovations 279 Humberline Drive, Etobicoke, Ontario M9W 5T6 Tel: 416-798-1340 EXT: 215 | Email: hkaur@balcan.com www.rFoil.com | www.balcaninnovations.com</t>
  </si>
  <si>
    <t>hkaur@balcan.com</t>
  </si>
  <si>
    <t>0:20:21</t>
  </si>
  <si>
    <t>"""11670420"",""Sahaj Patel"",""Sahaj Patel &lt;spatel@balcan.com&gt;"",""IT Support"",""2025-06-26 09:12:10 -0400"",""Service Agent User"",""Balcan Packaging Wisconsin "",""Information Technology (IT)"","""",""Joe Pizzuco"","""",""en"",false~""reset password and walked user thru singing in"""</t>
  </si>
  <si>
    <t>Range Criteria in BERP windows</t>
  </si>
  <si>
    <t>Hi Helpdesk, I noticed there could be a bug in the range criteria windows in BERP, especially when trying to range for Gauge. After typing the desired range, the cells look blank, and no action is taken. Can someone please take a look? I also use this in the Formulation Library window and the behaviour is the same as on this one. Thank you, Oscar</t>
  </si>
  <si>
    <t>0:27:14</t>
  </si>
  <si>
    <t>"""8247439"",""Jonathan Galindez"",""Jonathan Galindez &lt;jgalindez@balcan.com&gt;"","""",""2025-06-26 07:46:41 -0400"",""Service Agent User"",""B2 MTL 2 (Montreal 2)"",""Information Technology (IT)"","""",""&lt;None&gt;"","""",""en"",false~""Sent to Firefly""";"""8247439"",""Jonathan Galindez"",""Jonathan Galindez &lt;jgalindez@balcan.com&gt;"","""",""2025-06-26 07:46:41 -0400"",""Service Agent User"",""B2 MTL 2 (Montreal 2)"",""Information Technology (IT)"","""",""&lt;None&gt;"","""",""en"",false~""Hi Hershel, I was able to reproduce this. If you type 0.03 it will work but the moment you put 0.003 (three decimal places), it fails. Thanks. Jonathan From: Hershel Teitelbaum hershel@balcan.com Sent: Wednesday, May 28, 2025 11:02 AM To: Balcan Innovations - Centre d'aide / Service Desk support@balcaninnovationsinc.samanage.com; Jonathan Galindez jgalindez@balcan.com Subject: RE: Requête / Incident #11536 Range Criteria in BERP windows Jonathan It’s a dotnet issue, please open a ticket with them See below From: Balcan Innovations - Centre d'aide / Service Desk &lt;support@balcaninnovationsinc.samanage.com&gt; Sent: Wednesday, May 28, 2025 10:36 AM To: Jonathan Galindez &lt;jgalindez@balcan.com&gt;; Hershel Teitelbaum &lt;hershel@balcan.com&gt; Subject: Requête / Incident #11536 Range Criteria in BERP windows [Courriel Externe - External email]""";"""8247441"",""Hershel Teitelbaum"",""Hershel Teitelbaum &lt;hershel@balcan.com&gt;"","""",""2025-06-25 12:44:33 -0400"",""Service Agent User"",""B2 MTL 2 (Montreal 2)"",""Information Technology (IT)"","""",""&lt;None&gt;"","""",""en"",false~""Jonathan It’s a dotnet issue, please open a ticket with them See below From: Balcan Innovations - Centre d'aide / Service Desk support@balcaninnovationsinc.samanage.com Sent: Wednesday, May 28, 2025 10:36 AM To: Jonathan Galindez jgalindez@balcan.com; Hershel Teitelbaum hershel@balcan.com Subject: Requête / Incident #11536 Range Criteria in BERP windows [Courriel Externe - External email]"""</t>
  </si>
  <si>
    <t>rhmtl@balcan.com
Can you please add me to this shared inbox :)
Thank you!</t>
  </si>
  <si>
    <t>0:04:46</t>
  </si>
  <si>
    <t>0:04:55</t>
  </si>
  <si>
    <t>Description du problème/Issue Description: rhmtl@balcan.com
Can you please add me to this shared inbox :)
Thank you!</t>
  </si>
  <si>
    <t>Matthew Orsini &lt;matt@covertechfab.com&gt;</t>
  </si>
  <si>
    <t>ZSCALER requires me to register rather than authenticate over and over again.  It seems to grant access and then immediately start the process over.  The log states that yesterday May 27 that my access to private applications has expired.</t>
  </si>
  <si>
    <t>8:40:00</t>
  </si>
  <si>
    <t>24:40:00</t>
  </si>
  <si>
    <t>Description du problème/Issue Description: ZSCALER requires me to register rather than authenticate over and over again.  It seems to grant access and then immediately start the process over.  The log states that yesterday May 27 that my access to private applications has expired.</t>
  </si>
  <si>
    <t>"""11670420"",""Sahaj Patel"",""Sahaj Patel &lt;spatel@balcan.com&gt;"",""IT Support"",""2025-06-26 09:12:10 -0400"",""Service Agent User"",""Balcan Packaging Wisconsin "",""Information Technology (IT)"","""",""Joe Pizzuco"","""",""en"",false~""reinstalled zscaler, user will get back to me tomorrow""";"""11670420"",""Sahaj Patel"",""Sahaj Patel &lt;spatel@balcan.com&gt;"",""IT Support"",""2025-06-26 09:12:10 -0400"",""Service Agent User"",""Balcan Packaging Wisconsin "",""Information Technology (IT)"","""",""Joe Pizzuco"","""",""en"",false~""remoted onto pc via logmein, no luck
started teams call, took control, elevate permissions to uninstall zscaler, no luck, cannot elevate over teams screen share
tried refreshing logmein, also requires elevation
uptime 5+ hours, asked user to restart
tested both methods again, no luck, IP lockout on logmein
ticket on hold, hopefully logmein works later"""</t>
  </si>
  <si>
    <t xml:space="preserve">not able to remove the extrusion </t>
  </si>
  <si>
    <t>another one on Dotnet , we are not able to remove the extrusion task.</t>
  </si>
  <si>
    <t>12:52:51</t>
  </si>
  <si>
    <t>29:11:48</t>
  </si>
  <si>
    <t>Description du problème/Issue Description: another one on Dotnet , we are not able to remove the extrusion task.</t>
  </si>
  <si>
    <t>"""8247439"",""Jonathan Galindez"",""Jonathan Galindez &lt;jgalindez@balcan.com&gt;"","""",""2025-06-26 07:46:41 -0400"",""Service Agent User"",""B2 MTL 2 (Montreal 2)"",""Information Technology (IT)"","""",""&lt;None&gt;"","""",""en"",false~""Sent to Firefly - W11973""";"""8620133"",""Yasaie Jolakyan"",""Yasaie Jolakyan &lt;yjolakyan@balcan.com&gt;"",""Coordonnateur Prépresse - Coordinator, Prepress "",""2025-06-19 08:09:20 -0400"",""Requester"",""B3 Laval"",,,""&lt;None&gt;"",,""en"",false~""Hi Jonathan, I paste the dkt here and press “TAB” And then the extrusion task should completely disappeared Thanks From: Balcan Innovations - Centre d'aide / Service Desk support@balcaninnovationsinc.samanage.com Sent: Thursday, May 29, 2025 1:53 PM To: Yasaie Jolakyan yjolakyan@balcan.com Subject: Requêtre / Incident #11533 Demande générale / General Support Incident [Courriel Externe - External email]""";"""8247439"",""Jonathan Galindez"",""Jonathan Galindez &lt;jgalindez@balcan.com&gt;"","""",""2025-06-26 07:46:41 -0400"",""Service Agent User"",""B2 MTL 2 (Montreal 2)"",""Information Technology (IT)"","""",""&lt;None&gt;"","""",""en"",false~""[@]Yasaie Jolakyan Can you provide me steps to reproduce. Also, please make a full screenshot so I can see the version of DotNet"""</t>
  </si>
  <si>
    <t>https://helpdesk.balcan.com/attachments/dc39d58886b64e02b078/capture2-jpg.jpeg</t>
  </si>
  <si>
    <t xml:space="preserve"> change sequence in the schedule the refresh button is not working</t>
  </si>
  <si>
    <t>another issue with Dotnet, when we change sequence in the schedule the refresh button is not working - we have to close the window and reopen it to refresh, Thanks</t>
  </si>
  <si>
    <t>80:00:00</t>
  </si>
  <si>
    <t>325:15:09</t>
  </si>
  <si>
    <t>Description du problème/Issue Description: another issue with Dotnet, when we change sequence in the schedule the refresh button is not working - we have to close the window and reopen it to refresh, Thanks</t>
  </si>
  <si>
    <t>"""8247439"",""Jonathan Galindez"",""Jonathan Galindez &lt;jgalindez@balcan.com&gt;"","""",""2025-06-26 07:46:41 -0400"",""Service Agent User"",""B2 MTL 2 (Montreal 2)"",""Information Technology (IT)"","""",""&lt;None&gt;"","""",""en"",false~""Firefly ticket W11981"""</t>
  </si>
  <si>
    <t>https://helpdesk.balcan.com/attachments/6831ddb22e87aa808b1e/capture1-jpg.jpeg</t>
  </si>
  <si>
    <t>"dfrancois@balcan.com"</t>
  </si>
  <si>
    <t>DotNet - Not able to change the building</t>
  </si>
  <si>
    <t>Hello, more issues on Dotnet, we are not able to change the bldg - 
Thanks</t>
  </si>
  <si>
    <t>Description du problème/Issue Description: Hello, more issues on Dotnet, we are not able to change the bldg - 
Thanks</t>
  </si>
  <si>
    <t>https://helpdesk.balcan.com/attachments/fa4dee170ac15719ed72/capture-jpg.jpeg</t>
  </si>
  <si>
    <t>"rlobo@balcan.com"</t>
  </si>
  <si>
    <t>COULD YOU PLEASE RESET THE E AMIL PASSWORD FOR "ALMAS BASIR" ?</t>
  </si>
  <si>
    <t>0:44:52</t>
  </si>
  <si>
    <t>1:18:28</t>
  </si>
  <si>
    <t>0:45:06</t>
  </si>
  <si>
    <t>1:18:42</t>
  </si>
  <si>
    <t>Description du problème/Issue Description: COULD YOU PLEASE RESET THE E AMIL PASSWORD FOR 'ALMAS BASIR' ?</t>
  </si>
  <si>
    <t>"""8247418"",""George Kanatselis"",""George Kanatselis &lt;george@balcan.com&gt;"","""",""2025-06-26 08:47:31 -0400"",""Service Agent User"",""B2 MTL 2 (Montreal 2)"",""Information Technology (IT)"","""",""Joe Pizzuco"","""",""en"",false~""sent in teams"""</t>
  </si>
  <si>
    <t>Hello, my sound on my new laptop is not working, it is disabled. There is simply an X on the speaker. It only works when I am connected to other screens. and problem 2: my laptop no longer recognizes my portable screen connected by a USB C cable. thank you.</t>
  </si>
  <si>
    <t>1:48:51</t>
  </si>
  <si>
    <t>13:39:13</t>
  </si>
  <si>
    <t>30:30:04</t>
  </si>
  <si>
    <t>Description du problème/Issue Description: Hello, my sound on my new laptop is not working, it is disabled. There is simply an X on the speaker. It only works when I am connected to other screens. and problem 2: my laptop no longer recognizes my portable screen connected by a USB C cable. thank you.</t>
  </si>
  <si>
    <t>"""11670420"",""Sahaj Patel"",""Sahaj Patel &lt;spatel@balcan.com&gt;"",""IT Support"",""2025-06-26 09:12:10 -0400"",""Service Agent User"",""Balcan Packaging Wisconsin "",""Information Technology (IT)"","""",""Joe Pizzuco"","""",""en"",false~""updated drivers via dell command update
power cycled PC
issue resolved""";"""11670420"",""Sahaj Patel"",""Sahaj Patel &lt;spatel@balcan.com&gt;"",""IT Support"",""2025-06-26 09:12:10 -0400"",""Service Agent User"",""Balcan Packaging Wisconsin "",""Information Technology (IT)"","""",""Joe Pizzuco"","""",""en"",false~""Hello, my sound on my new laptop is not working, it is disabled. There is simply an X on the speaker. It only works when I am connected to other screens. and problem 2: my laptop no longer recognizes my portable screen connected by a USB C cable. thank you.""";"""11670420"",""Sahaj Patel"",""Sahaj Patel &lt;spatel@balcan.com&gt;"",""IT Support"",""2025-06-26 09:12:10 -0400"",""Service Agent User"",""Balcan Packaging Wisconsin "",""Information Technology (IT)"","""",""Joe Pizzuco"","""",""en"",false~""Hello Laurie-Eve, please check teams."""</t>
  </si>
  <si>
    <t>B6- No audio on laptop. </t>
  </si>
  <si>
    <t>Bob Israni &lt;bisrani@covertechfab.com&gt;</t>
  </si>
  <si>
    <t>"Audio device on laptop not available".  Cannot do any Teams calls.  Need fix ASAP.
Thx!
Bob Israni</t>
  </si>
  <si>
    <t>2:59:22</t>
  </si>
  <si>
    <t>4:01:05</t>
  </si>
  <si>
    <t>Description du problème/Issue Description: 'Audio device on laptop not available'.  Cannot do any Teams calls.  Need fix ASAP.
Thx!
Bob Israni</t>
  </si>
  <si>
    <t xml:space="preserve">The audio driver was successfully installed and the computer rebooted in order to fix the audio issue. 
A test call was successfully performed. </t>
  </si>
  <si>
    <t>ADC Validation Msg: Lines 115,202MIX_A MIX_C no activity since May/28 - 05:00</t>
  </si>
  <si>
    <t>Line # 115,202MIX_A MIX_C no activity since Wed, May/28 - 05:00 and those lines are not flagged as down in the Extrusion Lines Screen. The ADC Monitor LN: 115 Last Mixer: May 22 21:38 Last Scale: May 28 04:19</t>
  </si>
  <si>
    <t>0:54:56</t>
  </si>
  <si>
    <t>3:53:25</t>
  </si>
  <si>
    <t>ADC Validation Msg: Lines 115,208MIX_C no activity since May/27 - 22:00</t>
  </si>
  <si>
    <t>Line # 115,208MIX_C no activity since Tue, May/27 - 22:00 and those lines are not flagged as down in the Extrusion Lines Screen. The ADC Monitor LN: 115 Last Mixer: May 22 21:38 Last Scale: May 27 22:45</t>
  </si>
  <si>
    <t>0:55:05</t>
  </si>
  <si>
    <t>10:52:34</t>
  </si>
  <si>
    <t>B6 - Intuitive not working - TOR-ASAYED-L.</t>
  </si>
  <si>
    <t>Hi there, it looks like my intuitive needs to be updated but it requires admin access Regards, Ahmed Sayed | Customer Service Representative Reflective Products Division - Balcan Innovations 279 Humberline Drive, Etobicoke, Ontario M9W 5T6 Phone: 416-798-1340 -
Ext: 236 Email: asayed@balcan.com www.rfoil.com | www.reflectixinc.com | www.balcaninnovations.com</t>
  </si>
  <si>
    <t>Warehousing</t>
  </si>
  <si>
    <t>48:35:00</t>
  </si>
  <si>
    <t>192:35:0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a response or call back from the user.""";"""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Edens Valcin I looked into this issue last week, steps I performed again. upgraded user to local admin
updated intuitive, no luck would launch, click yes, UAC would launch, clicked yes (no password since user is local admin), then nothing would happen/launch sfc /scannow, no issues found
power cycled PC, tried update, no luck
downgraded user back to standard user
assigning back to helpdesk""";"""11360089"",""Edens Valcin"",""Edens Valcin &lt;evalcin@balcan.com&gt;"",""IT Support"",""2025-06-25 08:42:59 -0400"",""Administrator"",""B2 MTL 2 (Montreal 2)"",""Information Technology (IT)"","""",""Joe Pizzuco"","""",""en"",false~""[@]Sahaj Patel Please contact him as soon as you can, it's probably just a missing update or login issue."""</t>
  </si>
  <si>
    <t xml:space="preserve">There was no response from the user to the previous communications. 
The incident will be closed. </t>
  </si>
  <si>
    <t>"tmigahed@balcan.com"</t>
  </si>
  <si>
    <t>FW: Recent Resignations/Terminations</t>
  </si>
  <si>
    <t>Sahaj Patel | IT Support Specialist Balcan Innovations Inc. 7210 108th St. Pleasant Prairie, WI 53158, United Stated (262) 900-7597 | spatel@balcan.com | www.balcan.com From: HR USA hrusa@balcan.com Sent: Tuesday, May 27, 2025 12:13 PM To: Robert Casica rcasica@balcan.com; Christina Everson ceverson@balcan.com; Carl Mysza cmysza@balcan.com; Brandon Kaplan bkaplan@balcan.com; Todd Kehl tkehl@balcan.com; Kathryn Valenti kvalenti@balcan.com; Adam Dobrowolski adobrowolski@balcan.com; Alexa McCluskey amccluskey@balcan.com; Ercilia Gomez egomez@balcan.com; Ivery Penny ipenny@balcan.com; Jocelyn Gonzalez jgonzalez@balcan.com; Carmela Garcia cgarcia@balcan.com; Tricia Richardson trichardson@balcan.com; Sunshine Johnson sjohnson@balcan.com; Ivan Sandoval isandoval@balcan.com; Wanda Alexander walexander@balcan.com; Christofer Finney cfinney@balcan.com; Richard Lightfoot rlightfoot@balcan.com; Robert Thompson rthompson@balcan.com; Anil Kumar Sheelam asheelam@balcan.com Cc: Zachary Frost zfrost@balcan.com; Brian Bindl bbindl@balcan.com; Sahaj Patel spatel@balcan.com; David Finney dfinney@balcan.com Subject: Recent Resignations/Terminations Good afternoon, The following individuals are no longer employed with Balcan USA. As such, they should not be on-site without appropriate permission and should be treated like any other visitor, if on the premises. Kevan Johnson Eugene Love Omar Renteria If you have any questions or concerns, please let us know.</t>
  </si>
  <si>
    <t>0:09:42</t>
  </si>
  <si>
    <t>"""11670420"",""Sahaj Patel"",""Sahaj Patel &lt;spatel@balcan.com&gt;"",""IT Support"",""2025-06-26 09:12:10 -0400"",""Service Agent User"",""Balcan Packaging Wisconsin "",""Information Technology (IT)"","""",""Joe Pizzuco"","""",""en"",false~""Kevan Johnson logged into 365 admin, blocked sign in, and pulled license
not on AD other 2 not on 365 admin or AD"""</t>
  </si>
  <si>
    <t>id: "8385259"~name: "Duc Tran"~"Duc Tran &lt;dtran@balcan.com&gt;"~title: "Project Manager"~last_login: "2025-06-16 13:40:15 -0400"~Rôle: "Service Agent User"~site: "B2 MTL 2 (Montreal 2)"~department: "Information Technology (IT)"~phone: ""~"Tao Wong"~mobile_phone: ""~language: "en"~disabled: false</t>
  </si>
  <si>
    <t>Duc Tran</t>
  </si>
  <si>
    <t>dtran@balcan.com</t>
  </si>
  <si>
    <t xml:space="preserve">Urgent: We need someone to push data from Epicor to Data WH for Prophix in Chiheb's absence. </t>
  </si>
  <si>
    <t xml:space="preserve">Description du problème/Issue Description: Urgent: We need someone to push data from Epicor to Data WH for Prophix in Chiheb's absence. </t>
  </si>
  <si>
    <t>"Violation active: Résolution passée 5 jours / Ticket Resolution past 5 days - Non résolu en moins de 5 jours - Duc Tran"</t>
  </si>
  <si>
    <t>TR : PC MEZZ</t>
  </si>
  <si>
    <t>Hello, Need your help on this, PC slow in MEzz would need more speed. info joint and below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Mezzanine mezzparts@nelmar.com Envoyé : 27 mai 2025 12:25 À : Robert Jr. Perreault robert.perreault@nelmar.com Objet : PC MEZZ Merci/ Thank you Stephane Paulin Magasinier/StoreKeeper NEL MAR Security Packaging Systems, Division Of Balcan Plastics Inc. 3100 rue des Batisseurs, Terrebonne, QC, J6Y 0A2 T 450 477 0001 x348 T 800 363 2283 nelmar.com Confidential and Proprietary to NELMAR Security Packaging Systems</t>
  </si>
  <si>
    <t>0:16:10</t>
  </si>
  <si>
    <t>5:27:53</t>
  </si>
  <si>
    <t>21:27:53</t>
  </si>
  <si>
    <t>"""11670420"",""Sahaj Patel"",""Sahaj Patel &lt;spatel@balcan.com&gt;"",""IT Support"",""2025-06-26 09:12:10 -0400"",""Service Agent User"",""Balcan Packaging Wisconsin "",""Information Technology (IT)"","""",""Joe Pizzuco"","""",""en"",false~""less than 1 day uptime
windows 11 installed
computer works a lot better""";"""11670420"",""Sahaj Patel"",""Sahaj Patel &lt;spatel@balcan.com&gt;"",""IT Support"",""2025-06-26 09:12:10 -0400"",""Service Agent User"",""Balcan Packaging Wisconsin "",""Information Technology (IT)"","""",""Joe Pizzuco"","""",""en"",false~""uptime 5+ days
turned off some unused apps from startup
started windows 11 install""";"""11670420"",""Sahaj Patel"",""Sahaj Patel &lt;spatel@balcan.com&gt;"",""IT Support"",""2025-06-26 09:12:10 -0400"",""Service Agent User"",""Balcan Packaging Wisconsin "",""Information Technology (IT)"","""",""Joe Pizzuco"","""",""en"",false~""I made some changes on the computer, also noticed some windows updates are pending. I'll check back on this computer later today."""</t>
  </si>
  <si>
    <t>https://helpdesk.balcan.com/attachments/4b9078be930d914d2c6e/getattachmentthumbnail.png</t>
  </si>
  <si>
    <t>FW: ROCKWOOL Bag Updates - May 2025 Project</t>
  </si>
  <si>
    <t>Hi, I cannot open this file which is needed to start an artwork project today. Please assist. Best Regards, David Boland David Boland | National Account Manager Balcan Packaging 279 Humberline Drive, Etobicoke, Ontario M9W 5T6 m: 905-299-5676 | e: dboland@balcan.com www.balcan.com From: Brendan Van Gool brendan.van.gool@rockwool.com Sent: Monday, May 26, 2025 1:59 PM To: David Boland dboland@balcan.com Subject: Re: ROCKWOOL Bag Updates - May 2025 Project [Courriel Externe - External email] Hi David, Try this one? https://docs.google.com/spreadsheets/d/1RIaG_Yjw3MlZK9ZNsRJnI8ry8gayHje542qBHQ38OyI/edit?usp=sharing Thanks, Brendan Van Gool Product Marketing Manager Business Development, Marketing ROCKWOOL 8024 Esquesing Line, Milton, Ontario L9T 6W3 M 905 749 6194 CS 855 876 3755 rockwool.com From: David Boland &lt;dboland@balcan.com&gt; Sent: May 26, 2025 1:46 PM To: Brendan Van Gool &lt;brendan.van.gool@rockwool.com&gt; Cc: David Boland &lt;dboland@balcan.com&gt; Subject: RE: ROCKWOOL Bag Updates - May 2025 Project &gt;&gt; This mail originated from a sender outside our company. Please be cautious clicking links or opening attachments. &lt;&lt; Hi Brendan, I cannot open this file and my graphic team cannot either. Do you have another format? Best Regards, David Boland David Boland | National Account Manager Balcan Packaging 279 Humberline Drive, Etobicoke, Ontario M9W 5T6 m: 905-299-5676 | e:
dboland@balcan.com www.balcan.com From: Brendan Van Gool &lt;brendan.van.gool@rockwool.com&gt; Sent: Wednesday, May 21, 2025 7:50 AM To: David Boland &lt;dboland@balcan.com&gt; Subject: Re: ROCKWOOL Bag Updates - May 2025 Project [Courriel Externe - External email] Morning David, Sounds good, please proceed with the updates. Can we use the below shared doc to track these changes to ensure we are aligned and updating, starting with the Phase 1 skus? https://docs.google.com/spreadsheets/d/1C1x2fSt4L81d57eldpAUTIy30WiqEYfX4OG16yKs5mA/edit?usp=sharing Thanks, Brendan Van Gool Product Marketing Manager Business Development, Marketing ROCKWOOL 8024 Esquesing Line, Milton, Ontario L9T 6W3 M 905 749 6194 CS 855 876 3755 rockwool.com From: David Boland &lt;dboland@balcan.com&gt; Sent: May 20, 2025 3:18 PM To: Brendan Van Gool &lt;brendan.van.gool@rockwool.com&gt; Cc: David Boland &lt;dboland@balcan.com&gt; Subject: RE: ROCKWOOL Bag Updates - May 2025 Project &gt;&gt; This mail originated from a sender outside our company. Please be cautious clicking links or opening attachments. &lt;&lt; Hi Brendan, If only one side is effected then it will only be one plate if all the changes are on the same color. Basically, most of your printed tube items are 2 colors on each side. It takes 4 plates to print these. Two for each side. We can deal with each item separately but plan on $850.00 for most items. Best Regards, David Boland David Boland | National Account Manager Balcan Packaging 279 Humberline Drive, Etobicoke, Ontario M9W 5T6 m: 905-299-5676 | e:
dboland@balcan.com www.balcan.com From: Brendan Van Gool &lt;brendan.van.gool@rockwool.com&gt; Sent: Tuesday, May 20, 2025 11:50 AM To: David Boland &lt;dboland@balcan.com&gt; Subject: Re: ROCKWOOL Bag Updates - May 2025 Project [Courriel Externe - External email] Good Morning David, Thank you for the info. Both of the required changes are on the same side of the bag - are we able to just update a single side to make it $850 per bag? Do you have any questions or is any more info needed from me to be able to start making these changes? Thanks, Brendan Van Gool Product Marketing Manager Business Development, Marketing ROCKWOOL 8024 Esquesing Line, Milton, Ontario L9T 6W3 M 905 749 6194 CS 855 876 3755 rockwool.com From: David Boland &lt; dboland@balcan.com &gt; Sent: May 13, 2025 12:42 PM To: Brendan Van Gool &lt; brendan.van.gool@rockwool.com &gt; Cc: Keri-Ann Higgins &lt; keriann.higgins@rockwool.com &gt;; David Boland &lt; dboland@balcan.com &gt; Subject: RE: ROCKWOOL Bag Updates - May 2025 Project &gt;&gt; This mail originated from a sender outside our company. Please be cautious clicking links or opening attachments. &lt;&lt; Hi Brendan, Our current cost for plate/artwork changes on the printed tubes is $850.00 / color / side. That means it would be one plate per side which is going to be $1700.00 per item. These tubes are printed on both side. Please call me to discuss if needed. Thanks. Best Regards, David Boland David Boland | National Account Manager Balcan Packaging 279 Humberline Drive, Etobicoke, Ontario M9W 5T6 m: 905-299-5676 | e: dboland@balcan.com www.balcan.com From: Brendan Van Gool &lt; brendan.van.gool@rockwool.com &gt; Sent: Friday, May 9, 2025 12:58 PM To: David Boland &lt; dboland@balcan.com &gt; Cc: Keri-Ann Higgins &lt; keriann.higgins@rockwool.com &gt; Subject: Re: ROCKWOOL Bag Updates - May 2025 Project [Courriel Externe - External email] Hi David, Thank you for the update. As we wait for that cost, I have a full breakdown of the change request for our Canadian packaging. I have linked below a shared Google sheet outlining a full list of artwork files that will need to be updated, which includes both TOR and GRF control numbers provided by you and ROCKWOOL internal SAP numbers for cross-reference on our side. I have 34 skus in this list, which includes 2 bags COMFORTBATT R38 WOOD 16" and COMFORTBATT R38 WOOD 24" (highlighted in red) that I need you to confirm whether we produce for TOR or GRF. https://docs.google.com/spreadsheets/d/1C1x2fSt4L81d57eldpAUTIy30WiqEYfX4OG16yKs5mA/edit?usp=sharing I have also attached and example of the updates required for each artwork file. This update will need to be done for each file in the list. The request for your team is to move through this list and update our TOR and GRF artwork files and plates through May and June -
with the hope to complete all plate changes by the end of June. Here is my proposed update process. Please let me know if this makes sense and if there are any questions: Balcan to provide a cost breakdown of plate and design changes for the provided list ROCKWOOL approves scope and Balcan kicks off updates Balcan to follow the provided Phased approach in content updates, as shown in column J of shared document - starting with updates to Phase 1 files Balcan to update artwork files for both TOR and GRF - send to ROCKWOOL for review as updated files are ready BALCAN check off column K as artwork is provided ROCKWOOL to approve changes and sign off artwork, or provide additional revisions as needed ROCKWOOL check off column L as artwork is approved BALCAN to confirm plate change - check off column M once plate is updated If you could please let me know the cost before we start the work that would be greatly appreciated. Updates to make on the artwork is below for reference. Each artwork file should be checked for these components. PRODUCT OF CANADA change Update the text on each bag that states PRODUCT OF CANADA to the below. Please center text as it is currently laid out on the bags: MADE IN CANADA FABRIQUÉ AU CANADA HECHO EN CANADÁ ROCKWOOL logo Check ROCKWOOL logos - confirm the use of the registered trademark on all ROCKWOOL logos (6 instances per bag) ROCKWOOL trademark disclaimers Change the ROCKWOOL trademark disclaimer, 3 languages, to the below. Placement is outlined in the attached "Packaging change outline" pdf English: ®/TM: US - owner ROCKWOOL A/S used under license; Canada - owner Roxul Inc. French: ®/TM : États-Unis - titulaire ROCKWOOL A/S utilisé sous licence ; Canada - titulaire Roxul Inc. Spanish: ®/TM: EE. UU. - Propietario ROCKWOOL A/S utilizado bajo licencia; Canadá - propietario Roxul Inc. Thanks, Brendan Van Gool Product Marketing Manager Business Development, Marketing ROCKWOOL 8024 Esquesing Line, Milton, Ontario L9T 6W3 M 905 749 6194 CS 855 876 3755 rockwool.com From: David Boland &lt; dboland@balcan.com &gt; Sent: May 8, 2025 3:52 PM To: Brendan Van Gool &lt; brendan.van.gool@rockwool.com &gt; Cc: David Boland &lt; dboland@balcan.com &gt; Subject: RE: ROCKWOOL Bag Updates - May 2025 Project &gt;&gt; This mail originated from a sender outside our company. Please be cautious clicking links or opening attachments. &lt;&lt; Hi Brendan, Sorry for the delay. I am still waiting for a response from my Pricing team. You may recall we once had a flat rate we charged your company for artwork/plates. I have inquired if that is still in place and what the current rate would be. Best Regards, David Boland David Boland | National Account Manager Balcan Packaging 279 Humberline Drive, Etobicoke, Ontario M9W 5T6 m: 905-299-5676 | e: dboland@balcan.com www.balcan.com From: Brendan Van Gool &lt; brendan.van.gool@rockwool.com &gt; Sent: Friday, April 25, 2025 10:48 AM To: David Boland &lt; dboland@balcan.com &gt; Subject: ROCKWOOL Bag Updates - May 2025 Project [Courriel Externe - External email] Hi David, I hope all is well. We had a conversation a few weeks ago about an upcoming change to our pack artwork that will need to be completed. This email is outlining the scope and the timeline for that change so we can get an idea of the cost to update. We are updating all of our tube packaging produced for our Canadian factories to change the
Product of Canada mark to Made in Canada. In addition to this there are a couple of checks we would like to make to ensure the packaging is all aligned in terms of trademarks. We would like to conduct this change project through May/June, with all updates complete by the end of June ready for future orders. Could you please provide me with a cost breakdown of making changes to all Canadian factory artwork? The scope is currently only impacting one colour on each bag, so quoting based on that level of change would make sense. · I have a list of artwork files attached. I will provide a better breakdown and a priority list once I get the full scope, but you can use this for the cost estimate · This update currently is only impacting Canadian factory artwork but based on some final reviews we may expand some or all of the changes to impact US factory artwork as well. If there is an easy extrapolation that can be done to estimate the additional cost to update those as well that would be helpful. If it is a longer process to get that info please wait until I get the full scope. I will be out of office next week until May 5th -
if you are able to provide the cost breakdown by end of next week (May 2nd), as well as anything that you will need from me to help move through a change process this larger, that will be helpful. Once I am back in office we can set up a call to go into the details. If you have any immediate questions I will be around until around 3 today if you want to give me a call. Some more detail on the changes we are looking at. I still have to define the full scope - stay tuned for that. PRODUCT OF CANADA change Update the text on each bag that states to below to read: MADE IN CANADA FABRIQUÉ AU CANADA HECHO EN CANADÁ We would also like to check all of the artwork files to confirm that we are using the ROCKWOOL logo with the registered trademark and not the TM mark Thanks, Brendan Van Gool Product Marketing Manager Business Development, Marketing ROCKWOOL 8024 Esquesing Line, Milton, Ontario L9T 6W3 M 905 749 6194 CS 855 876 3755 rockwool.com For information about how the ROCKWOOL Group processes your personal data, please refer to our Privacy Statement .</t>
  </si>
  <si>
    <t>David Boland &lt;dboland@balcan.com&gt;</t>
  </si>
  <si>
    <t>"applications";"CANADA (Remote Representative)";"Sales"</t>
  </si>
  <si>
    <t>0:29:26</t>
  </si>
  <si>
    <t>8:43:46</t>
  </si>
  <si>
    <t>24:43:46</t>
  </si>
  <si>
    <t>"""8620270"",""David Boland"",""David Boland &lt;dboland@balcan.com&gt;"",""Sales Account Manager"",""2024-11-11 15:59:36 -0500"",""Requester"",""CANADA (Remote Representative)"",""Sales"","""",""&lt;None&gt;"",""905-299-5676"",""[-]1"",false~""Got it solved. Thanks.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y 28, 2025 12:21 PM To: David Boland dboland@balcan.com Cc: Mark Wolpert mwolpert@balcan.com Subject: Requêtre / Incident #11521 FW: ROCKWOOL Bag Updates - May 2025 Project [Courriel Externe - External email]""";"""11670420"",""Sahaj Patel"",""Sahaj Patel &lt;spatel@balcan.com&gt;"",""IT Support"",""2025-06-26 09:12:10 -0400"",""Service Agent User"",""Balcan Packaging Wisconsin "",""Information Technology (IT)"","""",""Joe Pizzuco"","""",""en"",false~""David, do you still need help with this issue?""";"""11670420"",""Sahaj Patel"",""Sahaj Patel &lt;spatel@balcan.com&gt;"",""IT Support"",""2025-06-26 09:12:10 -0400"",""Service Agent User"",""Balcan Packaging Wisconsin "",""Information Technology (IT)"","""",""Joe Pizzuco"","""",""en"",false~""David, Google Docs is blocked on the Balcan network. Is there any way this person could export and email you the files?"""</t>
  </si>
  <si>
    <t>"David Boland &lt;dboland@balcan.com&gt;";"Mark Wolpert &lt;mwolpert@balcan.com&gt;"</t>
  </si>
  <si>
    <t>fhudon@balcan.com</t>
  </si>
  <si>
    <t>Bonjour, Nous allons avoir un technicien de WNH qui va se connecter demain matin, possible de débloquer l'accès a distance sur la 209. Merci!</t>
  </si>
  <si>
    <t>40:27:39</t>
  </si>
  <si>
    <t>168:27:39</t>
  </si>
  <si>
    <t>40:27:44</t>
  </si>
  <si>
    <t>168:27:44</t>
  </si>
  <si>
    <t>Description du problème/Issue Description: Bonjour, Nous allons avoir un technicien de WNH qui va se connecter demain matin, possible de débloquer l'accès a distance sur la 209. Merci!</t>
  </si>
  <si>
    <t>"""9275365"",""Philippe Tetreault"",""Philippe Tetreault &lt;ptetreault@balcan.com&gt;"","""",""2025-06-26 08:30:31 -0400"",""Administrator"",""B2 MTL 2 (Montreal 2)"",""Information Technology (IT)"","""",""Perry Bachountakis"","""",""en"",false~""Comme mentionné en réunion, voici le document pour la ligne 215."""</t>
  </si>
  <si>
    <t>"Violation résolue: Résolution passée 5 jours / Ticket Resolution past 5 days - Non résolu en moins de 5 jours - Philippe Tetreault"</t>
  </si>
  <si>
    <t>B3- Printing office renovation - Hardware relocation. </t>
  </si>
  <si>
    <t>"B3 Laval";"Production (Printing)";"hardware";"desktop"</t>
  </si>
  <si>
    <t xml:space="preserve">printing office will undergo a renovation next week  we need to move the computer for ink dispenser  and ink pail  label printer to the room where inkman computer is (back side of line 51)  </t>
  </si>
  <si>
    <t>84:21:54</t>
  </si>
  <si>
    <t>345:13:35</t>
  </si>
  <si>
    <t xml:space="preserve">Description du problème/Issue Description: printing office will undergo a renovation next week  we need to move the computer for ink dispenser  and ink pail  label printer to the room where inkman computer is (back side of line 51)  </t>
  </si>
  <si>
    <t>"""11360089"",""Edens Valcin"",""Edens Valcin &lt;evalcin@balcan.com&gt;"",""IT Support"",""2025-06-25 08:42:59 -0400"",""Administrator"",""B2 MTL 2 (Montreal 2)"",""Information Technology (IT)"","""",""Joe Pizzuco"","""",""en"",false~""The note that two desks were set in the room. A wooden one and a glass desk.""";"""11360089"",""Edens Valcin"",""Edens Valcin &lt;evalcin@balcan.com&gt;"",""IT Support"",""2025-06-25 08:42:59 -0400"",""Administrator"",""B2 MTL 2 (Montreal 2)"",""Information Technology (IT)"","""",""Joe Pizzuco"","""",""en"",false~""The HP multifunction printer, Zebra printer, Motorola 4 battery charger ans extra cables were removed from Bala's office. I couldn't move the equipment today since there were too many devices connected to the network that required specific configuratio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user to confirm the date of the move, to confirm that tables will be setup in the ink room to accommodate the 3 computers. I requested that the user bring a cart to carry all the equipment. -------------------------------- Equipment to temporarily relocate: 3X - computers (keyboards, mouse, power cables, monitors) 1X printer 1X lab instrument 1X Zebra scanner, docking station and batteries. 1X 16 port switch. -------------------------------- Equipment to dispose: 1X monitor 1X Motorola 4 battery charging station 1X printer 1X Zebra printer Miscellaneous items"""</t>
  </si>
  <si>
    <t xml:space="preserve">All the equipment from the office was moved into the ink room. 
The network was setup and successfully tested on each device. </t>
  </si>
  <si>
    <t xml:space="preserve">my internet has kept disconnecting so far 4 times today, everything freezes and shuts down when this happens and zscaler alerts disconnected while SAP tries to reconnect for a few minutes. disconnects on and off periodically. </t>
  </si>
  <si>
    <t>0:49:49</t>
  </si>
  <si>
    <t xml:space="preserve">Description du problème/Issue Description: my internet has kept disconnecting so far 4 times today, everything freezes and shuts down when this happens and zscaler alerts disconnected while SAP tries to reconnect for a few minutes. disconnects on and off periodically. </t>
  </si>
  <si>
    <t>"""11670420"",""Sahaj Patel"",""Sahaj Patel &lt;spatel@balcan.com&gt;"",""IT Support"",""2025-06-26 09:12:10 -0400"",""Service Agent User"",""Balcan Packaging Wisconsin "",""Information Technology (IT)"","""",""Joe Pizzuco"","""",""en"",false~""stated to user to restart PC
NEXT STEP: if issue persists, look into issue, reinstall zscaler if needed"""</t>
  </si>
  <si>
    <t>ADC Validation Msg: Lines 109,115 no activity since May/27 - 11:00</t>
  </si>
  <si>
    <t>Line # 109,115 no activity since Tue, May/27 - 11:00 and those lines are not flagged as down in the Extrusion Lines Screen. The ADC Monitor LN: 109 Last Mixer: May 27 12:00 Last Scale: May 27 07:54 LN: 115 Last Mixer: May 22 21:38 Last Scale: May 27 06:16</t>
  </si>
  <si>
    <t>5:47:17</t>
  </si>
  <si>
    <t>21:47:17</t>
  </si>
  <si>
    <t>"B2 MTL 2 (Montreal 2)";"Operations"</t>
  </si>
  <si>
    <t>in UKG, I'm not able to add a PTO request. Seems like I cannot add the type to the request. (see attached)</t>
  </si>
  <si>
    <t>0:16:47</t>
  </si>
  <si>
    <t>9:42:44</t>
  </si>
  <si>
    <t>25:42:44</t>
  </si>
  <si>
    <t>Description du problème/Issue Description: in UKG, I'm not able to add a PTO request. Seems like I cannot add the type to the request. (see attached)</t>
  </si>
  <si>
    <t>"""11670420"",""Sahaj Patel"",""Sahaj Patel &lt;spatel@balcan.com&gt;"",""IT Support"",""2025-06-26 09:12:10 -0400"",""Service Agent User"",""Balcan Packaging Wisconsin "",""Information Technology (IT)"","""",""Joe Pizzuco"","""",""en"",false~""stated to reach out to payroll to reset his password""";"""11689785"",""Russell Lobo"",""Russell Lobo &lt;rlobo@balcan.com&gt;"","""",""2025-06-12 10:57:03 -0400"",""Requester"",""B3 Laval"",,"""",""&lt;None&gt;"","""",""[-]1"",false~""I tried with chrome and it didn't work. I will contact you on teams""";"""11670420"",""Sahaj Patel"",""Sahaj Patel &lt;spatel@balcan.com&gt;"",""IT Support"",""2025-06-26 09:12:10 -0400"",""Service Agent User"",""Balcan Packaging Wisconsin "",""Information Technology (IT)"","""",""Joe Pizzuco"","""",""en"",false~""Please try using another browser. Message me on teams for additional help."""</t>
  </si>
  <si>
    <t>https://helpdesk.balcan.com/attachments/78b51536216fb8a9f1dc/screenshot-2025-05-27-103550.png</t>
  </si>
  <si>
    <t>"B3 Laval";"Technical Services"</t>
  </si>
  <si>
    <t>Connect Back the emergency phone line 450-629-4584 for Chubb</t>
  </si>
  <si>
    <t>Description du problème/Issue Description: Connect Back the emergency phone line 450-629-4584 for Chubb</t>
  </si>
  <si>
    <t>"""8620121"",""Umar Farook Abdul Salam"",""Umar Farook Abdul Salam &lt;umarsalam@balcan.com&gt;"",""Administrateur de contrats - Contract Administrator"",""2025-06-25 09:58:25 -0400"",""Requester"",""B3 Laval"",,,""&lt;None&gt;"",,,false~""Any update on this request???"""</t>
  </si>
  <si>
    <t>Hi, I can’t access BERP, it’s says my credentials are invalid…can you please help? Karine Fyfe Director of Sales Canada &amp; US - East Balcan Innovations Inc. m: 514-235-1156 www.balcan.com</t>
  </si>
  <si>
    <t>0:02:26</t>
  </si>
  <si>
    <t>0:02:43</t>
  </si>
  <si>
    <t>"""8247418"",""George Kanatselis"",""George Kanatselis &lt;george@balcan.com&gt;"","""",""2025-06-26 08:47:31 -0400"",""Service Agent User"",""B2 MTL 2 (Montreal 2)"",""Information Technology (IT)"","""",""Joe Pizzuco"","""",""en"",false~""try no pwd"""</t>
  </si>
  <si>
    <t>ADC Validation Msg: Lines 1 no activity since May/27 - 09:00</t>
  </si>
  <si>
    <t>Line # 1 no activity since Tue, May/27 - 09:00 and those lines are not flagged as down in the Extrusion Lines Screen. The ADC Monitor LN: 1 Last Mixer: May 27 08:49 Last Scale: May 27 08:10</t>
  </si>
  <si>
    <t>1:04:48</t>
  </si>
  <si>
    <t xml:space="preserve">My desk phone is not working.. the screen is going from white to black. </t>
  </si>
  <si>
    <t>13:41:17</t>
  </si>
  <si>
    <t>30:08:26</t>
  </si>
  <si>
    <t>13:41:22</t>
  </si>
  <si>
    <t>30:08:31</t>
  </si>
  <si>
    <t xml:space="preserve">Description du problème/Issue Description: My desk phone is not working.. the screen is going from white to black. </t>
  </si>
  <si>
    <t>Outlook group invite</t>
  </si>
  <si>
    <t>This is a new format of group that I am not familiar with. What are the steps I need to take? MIA DANA | VP Product Management Balcan Packaging 9340 Meaux Street, Saint-Leonard, Quebec, H1R 3H2 t: 514.326.9130 ext 2254 | c: 514.266.8541 | e: mia@balcan.com www.balcan.com</t>
  </si>
  <si>
    <t>1:23:25</t>
  </si>
  <si>
    <t>17:23:25</t>
  </si>
  <si>
    <t>"""11670420"",""Sahaj Patel"",""Sahaj Patel &lt;spatel@balcan.com&gt;"",""IT Support"",""2025-06-26 09:12:10 -0400"",""Service Agent User"",""Balcan Packaging Wisconsin "",""Information Technology (IT)"","""",""Joe Pizzuco"","""",""en"",false~""Explained to user what a distribution list is"""</t>
  </si>
  <si>
    <t>Got Disconnected</t>
  </si>
  <si>
    <t>Hi Helpdesk, Please check my machine at the office. I got disconnected just a few minutes ago and when I tried to log in this is what I got: Please advise. Thank you. Jonathan</t>
  </si>
  <si>
    <t>1:14:46</t>
  </si>
  <si>
    <t>17:14:46</t>
  </si>
  <si>
    <t>1:16:33</t>
  </si>
  <si>
    <t>17:16:33</t>
  </si>
  <si>
    <t>"""11670420"",""Sahaj Patel"",""Sahaj Patel &lt;spatel@balcan.com&gt;"",""IT Support"",""2025-06-26 09:12:10 -0400"",""Service Agent User"",""Balcan Packaging Wisconsin "",""Information Technology (IT)"","""",""Joe Pizzuco"","""",""en"",false~""remoted onto PC via logmein
signed user out via task manager""";"""11670420"",""Sahaj Patel"",""Sahaj Patel &lt;spatel@balcan.com&gt;"",""IT Support"",""2025-06-26 09:12:10 -0400"",""Service Agent User"",""Balcan Packaging Wisconsin "",""Information Technology (IT)"","""",""Joe Pizzuco"","""",""en"",false~""Please try now."""</t>
  </si>
  <si>
    <t>"Hershel Teitelbaum &lt;hershel@balcan.com&gt;"</t>
  </si>
  <si>
    <t xml:space="preserve">RFID PRINTER ON WRAPPING </t>
  </si>
  <si>
    <t xml:space="preserve">not printing at all its frozen on system looks like there are a lot of attempts to print that's why is blocked </t>
  </si>
  <si>
    <t>color lase jet pro MFP M479 dw</t>
  </si>
  <si>
    <t>13:19:21</t>
  </si>
  <si>
    <t>45:19:21</t>
  </si>
  <si>
    <t>22:53:33</t>
  </si>
  <si>
    <t>70:53:33</t>
  </si>
  <si>
    <t>Requis pour / Requested For :: Tahir  Mehmeti~Printer Location: RFID PRINTER ON WRAPPING ~Service Request: Issue with Printer~Description: not printing at all its frozen on system looks like there are a lot of attempts to print that's why is blocked ~Printer Name: color lase jet pro MFP M479 dw</t>
  </si>
  <si>
    <t>"""11670420"",""Sahaj Patel"",""Sahaj Patel &lt;spatel@balcan.com&gt;"",""IT Support"",""2025-06-26 09:12:10 -0400"",""Service Agent User"",""Balcan Packaging Wisconsin "",""Information Technology (IT)"","""",""Joe Pizzuco"","""",""en"",false~""Tahir, please check teams."""</t>
  </si>
  <si>
    <t>207 mixers communications</t>
  </si>
  <si>
    <t>0:18:08</t>
  </si>
  <si>
    <t>129:15:59</t>
  </si>
  <si>
    <t>529:15:59</t>
  </si>
  <si>
    <t>Description du problème/Issue Description: 207 mixers communications</t>
  </si>
  <si>
    <t>"""8247418"",""George Kanatselis"",""George Kanatselis &lt;george@balcan.com&gt;"","""",""2025-06-26 08:47:31 -0400"",""Service Agent User"",""B2 MTL 2 (Montreal 2)"",""Information Technology (IT)"","""",""Joe Pizzuco"","""",""en"",false~""shipped new rocket port""";"""8247418"",""George Kanatselis"",""George Kanatselis &lt;george@balcan.com&gt;"","""",""2025-06-26 08:47:31 -0400"",""Service Agent User"",""B2 MTL 2 (Montreal 2)"",""Information Technology (IT)"","""",""Joe Pizzuco"","""",""en"",false~""restarted the comtrol and finally got communication will ask Alaa to prepare a backup rocketport device also""";"""8620121"",""Umar Farook Abdul Salam"",""Umar Farook Abdul Salam &lt;umarsalam@balcan.com&gt;"",""Administrateur de contrats - Contract Administrator"",""2025-06-25 09:58:25 -0400"",""Requester"",""B3 Laval"",,,""&lt;None&gt;"",,,false~""Hi George Can you pls verify this... the line is performing now and the layer ratio is missing.""";"""8247418"",""George Kanatselis"",""George Kanatselis &lt;george@balcan.com&gt;"","""",""2025-06-26 08:47:31 -0400"",""Service Agent User"",""B2 MTL 2 (Montreal 2)"",""Information Technology (IT)"","""",""Joe Pizzuco"","""",""en"",false~""line is down""";"""8247418"",""George Kanatselis"",""George Kanatselis &lt;george@balcan.com&gt;"","""",""2025-06-26 08:47:31 -0400"",""Service Agent User"",""B2 MTL 2 (Montreal 2)"",""Information Technology (IT)"","""",""Joe Pizzuco"","""",""en"",false~"""""</t>
  </si>
  <si>
    <t>vbelov@balcan.com</t>
  </si>
  <si>
    <t>"account management";"password reset";"B3 Laval";"Information Technology (IT)"</t>
  </si>
  <si>
    <t>Hi! This request for Abdel Hamid Elmaazouzi. (aelmaazouzi@balcan.com)
He cannot log into the system, because did insert a not correct password. The host name: LVL-FOUEDB-D.
Thanks</t>
  </si>
  <si>
    <t>0:14:32</t>
  </si>
  <si>
    <t>0:14:42</t>
  </si>
  <si>
    <t>Description du problème/Issue Description: Hi! This request for Abdel Hamid Elmaazouzi. (aelmaazouzi@balcan.com)
He cannot log into the system, because did insert a not correct password. The host name: LVL-FOUEDB-D.
Thanks</t>
  </si>
  <si>
    <t>"""8247418"",""George Kanatselis"",""George Kanatselis &lt;george@balcan.com&gt;"","""",""2025-06-26 08:47:31 -0400"",""Service Agent User"",""B2 MTL 2 (Montreal 2)"",""Information Technology (IT)"","""",""Joe Pizzuco"","""",""en"",false~""i resetn his account, same pwd as before"""</t>
  </si>
  <si>
    <t>"aelmaazouzi@balcan.com"</t>
  </si>
  <si>
    <t>ADC Validation Msg: Lines 115 no activity since May/26 - 12:00</t>
  </si>
  <si>
    <t>Line # 115 no activity since Mon, May/26 - 12:00 and those lines are not flagged as down in the Extrusion Lines Screen. The ADC Monitor LN: 115 Last Mixer: May 22 21:38 Last Scale: May 26 12:19</t>
  </si>
  <si>
    <t>6:04:45</t>
  </si>
  <si>
    <t>22:04:45</t>
  </si>
  <si>
    <t>ddeschamps@balcan.com</t>
  </si>
  <si>
    <t>"B8 Nelmar (Terrebonne)";"Technical Services"</t>
  </si>
  <si>
    <t xml:space="preserve">J’essaie d’accéder à \\ter-svr-dc01.nelmar.com (W) et on me dit que mon mot de passe est expiré </t>
  </si>
  <si>
    <t>1:32:34</t>
  </si>
  <si>
    <t>1:32:44</t>
  </si>
  <si>
    <t xml:space="preserve">Description du problème/Issue Description: J’essaie d’accéder à \\ter-svr-dc01.nelmar.com (W) et on me dit que mon mot de passe est expiré </t>
  </si>
  <si>
    <t>"""8247418"",""George Kanatselis"",""George Kanatselis &lt;george@balcan.com&gt;"","""",""2025-06-26 08:47:31 -0400"",""Service Agent User"",""B2 MTL 2 (Montreal 2)"",""Information Technology (IT)"","""",""Joe Pizzuco"","""",""en"",false~""je reseter pwd envoye par teams"""</t>
  </si>
  <si>
    <t>https://helpdesk.balcan.com/attachments/2e0655b82ff096b2a457/capture-d-ecran.png</t>
  </si>
  <si>
    <t>BERP access to modify/add dockets</t>
  </si>
  <si>
    <t>receiving error code "call MIS department to Enter your Building in the User File" when trying to create a -02 docket</t>
  </si>
  <si>
    <t>6:40:24</t>
  </si>
  <si>
    <t>22:40:24</t>
  </si>
  <si>
    <t>6:40:30</t>
  </si>
  <si>
    <t>22:40:30</t>
  </si>
  <si>
    <t>"""8247418"",""George Kanatselis"",""George Kanatselis &lt;george@balcan.com&gt;"","""",""2025-06-26 08:47:31 -0400"",""Service Agent User"",""B2 MTL 2 (Montreal 2)"",""Information Technology (IT)"","""",""Joe Pizzuco"","""",""en"",false~""i created 3 separate accounts , one for each bld"""</t>
  </si>
  <si>
    <t>"account management";"password reset";"B1 MTL 1 (Montreal 1)";"Finance &amp; Accounting"</t>
  </si>
  <si>
    <t>svp reinitialisez le mot de passe de Malak Drissi ASAP</t>
  </si>
  <si>
    <t>0:27:54</t>
  </si>
  <si>
    <t>0:28:03</t>
  </si>
  <si>
    <t>Description du problème/Issue Description: svp reinitialisez le mot de passe de Malak Drissi ASAP</t>
  </si>
  <si>
    <t>okuslii@nelmar.com</t>
  </si>
  <si>
    <t>"B3 Laval";"Pre-Production"</t>
  </si>
  <si>
    <t xml:space="preserve">Urgent. Please, we need to reset the password for the Labels PC with printer LVL-B3-OFFICE-06-F1. </t>
  </si>
  <si>
    <t>1:23:57</t>
  </si>
  <si>
    <t>1:24:07</t>
  </si>
  <si>
    <t xml:space="preserve">Description du problème/Issue Description: Urgent. Please, we need to reset the password for the Labels PC with printer LVL-B3-OFFICE-06-F1. </t>
  </si>
  <si>
    <t>"""8247418"",""George Kanatselis"",""George Kanatselis &lt;george@balcan.com&gt;"","""",""2025-06-26 08:47:31 -0400"",""Service Agent User"",""B2 MTL 2 (Montreal 2)"",""Information Technology (IT)"","""",""Joe Pizzuco"","""",""en"",false~""sent you new pwd in teams"""</t>
  </si>
  <si>
    <t>ADC Validation Msg: Lines 201,205,209 no activity since May/26 - 09:00</t>
  </si>
  <si>
    <t>Line # 201,205,209 no activity since Mon, May/26 - 09:00 and those lines are not flagged as down in the Extrusion Lines Screen. The ADC Monitor LN: 201 Last Mixer: May 26 07:09 Last Scale: May 26 07:14 LN: 205 Last Mixer: May 16 09:52 Last Scale: May 26 07:20 LN: 209 Last Mixer: May 16 09:24 Last Scale: May 26 08:11</t>
  </si>
  <si>
    <t>0:26:33</t>
  </si>
  <si>
    <t>Microsoft Excel</t>
  </si>
  <si>
    <t>After this, I am prompted to sign in to set up Office, but even after signing in with my work email, the issue persists.
It seems like the license associated with my account may not support Shared Computer Activation, which I believe is required in our organization’s setup.
Could you please help verify if my account has the correct Microsoft 365 license (e.g., Microsoft 365 Apps for Enterprise) and assist with resolving the activation issue?
Thank you for your support.</t>
  </si>
  <si>
    <t>0:22:59</t>
  </si>
  <si>
    <t>3:35:24</t>
  </si>
  <si>
    <t>Logiciel demandé/Requested Software: Microsoft Excel~Spécifier si autre / If other specify :: After this, I am prompted to sign in to set up Office, but even after signing in with my work email, the issue persists.
It seems like the license associated with my account may not support Shared Computer Activation, which I believe is required in our organization’s setup.
Could you please help verify if my account has the correct Microsoft 365 license (e.g., Microsoft 365 Apps for Enterprise) and assist with resolving the activation issue?
Thank you for your support.</t>
  </si>
  <si>
    <t>"""8247418"",""George Kanatselis"",""George Kanatselis &lt;george@balcan.com&gt;"","""",""2025-06-26 08:47:31 -0400"",""Service Agent User"",""B2 MTL 2 (Montreal 2)"",""Information Technology (IT)"","""",""Joe Pizzuco"","""",""en"",false~""you need to copy the file to your pc and open it""";"""11736918"",""sdomakuntla@balcan.com"",""sdomakuntla@balcan.com"",,""2025-06-16 11:38:08 -0400"",""Requester"",,,,""&lt;None&gt;"",,,false~""when I export data from the Magic app to Excel, the file opens but I can’t edit anything. Could you please help""";"""8247418"",""George Kanatselis"",""George Kanatselis &lt;george@balcan.com&gt;"","""",""2025-06-26 08:47:31 -0400"",""Service Agent User"",""B2 MTL 2 (Montreal 2)"",""Information Technology (IT)"","""",""Joe Pizzuco"","""",""en"",false~""yes you have a good license.But your license does not allow you to open documents on terminal server TS-5"""</t>
  </si>
  <si>
    <t>https://helpdesk.balcan.com/attachments/b2bccb7d79bf6809c309/screenshot-2025-05-26-093704.png</t>
  </si>
  <si>
    <t>jcordova@balcan.com</t>
  </si>
  <si>
    <t>11694925 ~"jcordova@balcan.com" ~"jcordova@balcan.com" ~"2025-05-26 09:05:15 -0400" ~"Requester" ~"&lt;None&gt;" ~false</t>
  </si>
  <si>
    <t>TER-B8-CAF01-2E (2nd floor Cafeteria</t>
  </si>
  <si>
    <t>Printer is not working, appears active at my computer, but after sending a documet (I tried Outlook &amp; PowerPoint) the document never appears in the printer. I sent a test page, but the same. I restart my computer,I have network access</t>
  </si>
  <si>
    <t>TER-B8-CAF01-2E</t>
  </si>
  <si>
    <t>0:58:12</t>
  </si>
  <si>
    <t>2:23:03</t>
  </si>
  <si>
    <t>Requis pour / Requested For :: jcordova@balcan.com~Printer Location: TER-B8-CAF01-2E (2nd floor Cafeteria~Service Request: Issue with Printer~Description: Printer is not working, appears active at my computer, but after sending a documet (I tried Outlook &amp; PowerPoint) the document never appears in the printer. I sent a test page, but the same. I restart my computer,I have network access~Printer Name: TER-B8-CAF01-2E</t>
  </si>
  <si>
    <t>"""8247418"",""George Kanatselis"",""George Kanatselis &lt;george@balcan.com&gt;"","""",""2025-06-26 08:47:31 -0400"",""Service Agent User"",""B2 MTL 2 (Montreal 2)"",""Information Technology (IT)"","""",""Joe Pizzuco"","""",""en"",false~""please reboot laptop and try again"""</t>
  </si>
  <si>
    <t xml:space="preserve">The printer was rebooted in order to allow it to get the correct IP address. 
The printer is now functional. </t>
  </si>
  <si>
    <t>ADC Validation Msg: Lines 201,205 no activity since May/26 - 08:00</t>
  </si>
  <si>
    <t>Line # 201,205 no activity since Mon, May/26 - 08:00 and those lines are not flagged as down in the Extrusion Lines Screen. The ADC Monitor LN: 201 Last Mixer: May 26 07:09 Last Scale: May 26 07:14 LN: 205 Last Mixer: May 16 09:52 Last Scale: May 26 07:20</t>
  </si>
  <si>
    <t>1:27:05</t>
  </si>
  <si>
    <t>rlightfoot@balcan.com</t>
  </si>
  <si>
    <t>I need access to BERP software on my computer.</t>
  </si>
  <si>
    <t>0:32:01</t>
  </si>
  <si>
    <t>1:34:44</t>
  </si>
  <si>
    <t>24:53:27</t>
  </si>
  <si>
    <t>Logiciel demandé/Requested Software: Other~Spécifier si autre / If other specify :: I need access to BERP software on my computer.</t>
  </si>
  <si>
    <t>"""8247418"",""George Kanatselis"",""George Kanatselis &lt;george@balcan.com&gt;"","""",""2025-06-26 08:47:31 -0400"",""Service Agent User"",""B2 MTL 2 (Montreal 2)"",""Information Technology (IT)"","""",""Joe Pizzuco"","""",""en"",false~""there is no pwd""";"""12147804"",""rlightfoot@balcan.com"",""rlightfoot@balcan.com"",,""2025-05-27 08:12:35 -0400"",""Requester"",,,,""&lt;None&gt;"",,,false~""When trying to logon to berp it is asking for a password that I do not have. Please reset the password so I will be able to create a new one.""";"""8247418"",""George Kanatselis"",""George Kanatselis &lt;george@balcan.com&gt;"","""",""2025-06-26 08:47:31 -0400"",""Service Agent User"",""B2 MTL 2 (Montreal 2)"",""Information Technology (IT)"","""",""Joe Pizzuco"","""",""en"",false~""i gave you access to berp and set a TS-5 shortcut on your desktop"""</t>
  </si>
  <si>
    <t>Dears,
The "Production Daily Report Bdg 1 Dep't EX 2025/05/25' that we received today morning is wrong. Scrap numbers are negative. Appreciate your prompt action. Photo of report attached</t>
  </si>
  <si>
    <t>1:54:52</t>
  </si>
  <si>
    <t>2:24:38</t>
  </si>
  <si>
    <t>4:00:36</t>
  </si>
  <si>
    <t>4:30:22</t>
  </si>
  <si>
    <t>Description du problème/Issue Description: Dears,
The 'Production Daily Report Bdg 1 Dep't EX 2025/05/25' that we received today morning is wrong. Scrap numbers are negative. Appreciate your prompt action. Photo of report attached</t>
  </si>
  <si>
    <t>"""10934764"",""rmoussa@balcan.com"",""rmoussa@balcan.com"",,""2025-06-16 15:43:22 -0400"",""Requester"",,,,""&lt;None&gt;"",,,false~""Thank you From: Hershel Teitelbaum hershel@balcan.com Sent: Monday, May 26, 2025 10:53 AM To: Balcan Innovations - Centre d'aide / Service Desk support@balcaninnovationsinc.samanage.com Cc: Rodrigue Moussa rmoussa@balcan.com Subject: RE: Requête / Incident #11496 Demande générale / General Support Incident updated From: Balcan Innovations - Centre d'aide / Service Desk &lt;support@balcaninnovationsinc.samanage.com&gt; Sent: Monday, May 26, 2025 10:33 AM To: Hershel Teitelbaum &lt;hershel@balcan.com&gt; Subject: Requête / Incident #11496 Demande générale / General Support Incident [Courriel Externe - External email]""";"""8247441"",""Hershel Teitelbaum"",""Hershel Teitelbaum &lt;hershel@balcan.com&gt;"","""",""2025-06-25 12:44:33 -0400"",""Service Agent User"",""B2 MTL 2 (Montreal 2)"",""Information Technology (IT)"","""",""&lt;None&gt;"","""",""en"",false~""updated From: Balcan Innovations - Centre d'aide / Service Desk support@balcaninnovationsinc.samanage.com Sent: Monday, May 26, 2025 10:33 AM To: Hershel Teitelbaum hershel@balcan.com Subject: Requête / Incident #11496 Demande générale / General Support Incident [Courriel Externe - External email]"""</t>
  </si>
  <si>
    <t>https://helpdesk.balcan.com/attachments/e5faae0d1f763b1edfc3/25march2025-jpg.jpeg</t>
  </si>
  <si>
    <t>"rbigras@balcan.com";"swilliams@balcan.com"</t>
  </si>
  <si>
    <t>Un message automatisé des boîtes courriel du département de la paie. Pour les délais de traitement et comme accusé de réception.</t>
  </si>
  <si>
    <t>Bonjour, SVP ajouter deux messages automatisés des boîtes courriel partagées du département de la paie. Pour les délais de traitement et comme accusé de réception. Voir document joint. Merci! Lina</t>
  </si>
  <si>
    <t>"applications";"B2 MTL 2 (Montreal 2)";"Human Resources";"Office";"Excel";"Word"</t>
  </si>
  <si>
    <t>13:19:30</t>
  </si>
  <si>
    <t>29:53:05</t>
  </si>
  <si>
    <t xml:space="preserve">The necessary instructions were given to Nayanka Xavier in order to add the automatic replies to both accounts. 
Both accounts were successfully added tested. </t>
  </si>
  <si>
    <t>https://helpdesk.balcan.com/attachments/05403dc002b2b38ce3e1/message-automatise-secteur-paie_balcan-docx.vnd</t>
  </si>
  <si>
    <t>"lmoore@balcan.com &lt;lmoore@balcan.com&gt;"</t>
  </si>
  <si>
    <t>Please come at my desk to connect scanner.</t>
  </si>
  <si>
    <t>Hi,
I have magic app but I can't do receiving entry because I don't have code for it. please add my code.</t>
  </si>
  <si>
    <t>1:46:38</t>
  </si>
  <si>
    <t>2:29:44</t>
  </si>
  <si>
    <t>1:46:48</t>
  </si>
  <si>
    <t>2:29:54</t>
  </si>
  <si>
    <t>Logiciel demandé/Requested Software: Magic~Spécifier si autre / If other specify :: Hi,
I have magic app but I can't do receiving entry because I don't have code for it. please add my code.~Additional Hardware/equipment to retrieve: Please come at my desk to connect scanner.</t>
  </si>
  <si>
    <t>"""12145124"",""kmangukiya@balcan.com"",""kmangukiya@balcan.com"",,""2025-06-12 14:51:45 -0400"",""Requester"",,,,""&lt;None&gt;"",,,false~""Still, I can't scan documents.""";"""8247418"",""George Kanatselis"",""George Kanatselis &lt;george@balcan.com&gt;"","""",""2025-06-26 08:47:31 -0400"",""Service Agent User"",""B2 MTL 2 (Montreal 2)"",""Information Technology (IT)"","""",""Joe Pizzuco"","""",""en"",false~""code is 432"""</t>
  </si>
  <si>
    <t xml:space="preserve">The gauge profiler (Solvetech) PR200 is not working in the lab. 
Host Name: LVL-GAUGEPR2000
Domain: BALCAN
Thank you.
</t>
  </si>
  <si>
    <t>4:19:03</t>
  </si>
  <si>
    <t>5:16:54</t>
  </si>
  <si>
    <t>4:19:12</t>
  </si>
  <si>
    <t>5:17:03</t>
  </si>
  <si>
    <t xml:space="preserve">Description du problème/Issue Description: The gauge profiler (Solvetech) PR200 is not working in the lab. 
Host Name: LVL-GAUGEPR2000
Domain: BALCAN
Thank you.
</t>
  </si>
  <si>
    <t>"""8247418"",""George Kanatselis"",""George Kanatselis &lt;george@balcan.com&gt;"","""",""2025-06-26 08:47:31 -0400"",""Service Agent User"",""B2 MTL 2 (Montreal 2)"",""Information Technology (IT)"","""",""Joe Pizzuco"","""",""en"",false~""looks like works now"""</t>
  </si>
  <si>
    <t>"vbelov@balcan.com"</t>
  </si>
  <si>
    <t>ADC Validation Msg: Lines 205,209 no activity since May/26 - 06:00</t>
  </si>
  <si>
    <t>Line # 205,209 no activity since Mon, May/26 - 06:00 and those lines are not flagged as down in the Extrusion Lines Screen. The ADC Monitor LN: 205 Last Mixer: May 16 09:52 Last Scale: May 26 04:14 LN: 209 Last Mixer: May 16 09:24 Last Scale: May 26 03:50</t>
  </si>
  <si>
    <t>1:30:02</t>
  </si>
  <si>
    <t>3:28:41</t>
  </si>
  <si>
    <t>ADC Validation Msg: Lines 201,202,205,208,209,211,212 no activity since May/26 - 05:00</t>
  </si>
  <si>
    <t>Line # 201,202,205,208,209,211,212 no activity since Mon, May/26 - 05:00 and those lines are not flagged as down in the Extrusion Lines Screen. The ADC Monitor LN: 201 Last Mixer: May 26 03:29 Last Scale: May 26 03:24 LN: 202 Last Mixer: May 26 03:27 Last Scale: May 25 23:33 LN: 205 Last Mixer: May 16 09:52 Last Scale: May 26 00:44 LN: 208 Last Mixer: May 26 03:27 Last Scale: May 25 23:14 LN: 209 Last Mixer: May 16 09:24 Last Scale: May 26 00:04 LN: 211 Last Mixer: May 26 03:29 Last Scale: May 25 21:41 LN: 212 Last Mixer: May 26 03:28 Last Scale: May 23 20:51</t>
  </si>
  <si>
    <t>1:30:05</t>
  </si>
  <si>
    <t>4:27:03</t>
  </si>
  <si>
    <t>ADC Validation Msg: Lines 201,202,205,207,208,209,211,212 no activity since May/26 - 04:00</t>
  </si>
  <si>
    <t>Line # 201,202,205,207,208,209,211,212 no activity since Mon, May/26 - 04:00 and those lines are not flagged as down in the Extrusion Lines Screen. The ADC Monitor LN: 201 Last Mixer: May 26 03:29 Last Scale: May 26 03:24 LN: 202 Last Mixer: May 26 03:27 Last Scale: May 25 23:33 LN: 205 Last Mixer: May 16 09:52 Last Scale: May 26 00:44 LN: 207 Last Mixer: May 22 08:33 Last Scale: May 26 03:27 LN: 208 Last Mixer: May 26 03:27 Last Scale: May 25 23:14 LN: 209 Last Mixer: May 16 09:24 Last Scale: May 26 00:04 LN: 211 Last Mixer: May 26 03:29 Last Scale: May 25 21:41 LN: 212 Last Mixer: May 26 03:28 Last Scale: May 23 20:51</t>
  </si>
  <si>
    <t>1:30:18</t>
  </si>
  <si>
    <t>5:27:08</t>
  </si>
  <si>
    <t>ADC Validation Msg: Lines 205,207,209 no activity since May/26 - 03:00</t>
  </si>
  <si>
    <t>Line # 205,207,209 no activity since Mon, May/26 - 03:00 and those lines are not flagged as down in the Extrusion Lines Screen. The ADC Monitor LN: 205 Last Mixer: May 16 09:52 Last Scale: May 26 00:44 LN: 207 Last Mixer: May 22 08:33 Last Scale: May 26 03:27 LN: 209 Last Mixer: May 16 09:24 Last Scale: May 26 00:04</t>
  </si>
  <si>
    <t>1:30:25</t>
  </si>
  <si>
    <t>6:07:14</t>
  </si>
  <si>
    <t>scote@balcan.com</t>
  </si>
  <si>
    <t>"account management";"password reset";"B2 MTL 2 (Montreal 2)";"Production (Extrusion)"</t>
  </si>
  <si>
    <t>11429107 ~"scote@balcan.com" ~"scote@balcan.com" ~"2025-05-24 21:39:57 -0400" ~"Requester" ~"&lt;None&gt;" ~false</t>
  </si>
  <si>
    <t>Hi
when I try to access Magic/Data Collection, it doesn't recognize my credentials.
My PW is Rev.765
Thx
Stephane Cote</t>
  </si>
  <si>
    <t>2:38:08</t>
  </si>
  <si>
    <t>37:22:51</t>
  </si>
  <si>
    <t>2:38:23</t>
  </si>
  <si>
    <t>37:23:06</t>
  </si>
  <si>
    <t>Requis pour / Requested For :: scote@balcan.com~Description du problème/Issue Description: Hi
when I try to access Magic/Data Collection, it doesn't recognize my credentials.
My PW is Rev.765
Thx
Stephane Cote</t>
  </si>
  <si>
    <t>"""8247418"",""George Kanatselis"",""George Kanatselis &lt;george@balcan.com&gt;"","""",""2025-06-26 08:47:31 -0400"",""Service Agent User"",""B2 MTL 2 (Montreal 2)"",""Information Technology (IT)"","""",""Joe Pizzuco"","""",""en"",false~""trry now"""</t>
  </si>
  <si>
    <t>FW: TRANSPORT PURCHASE ORDER # 209024</t>
  </si>
  <si>
    <t>Hello Balcan IT helpdesk When i click on load 209024 and try to connect to AN Deringer hyperlink nothing happens Does this need a reset? Kevin From: Kevin Blunden Sent: Saturday, May 24, 2025 5:24 PM To: line3 line3@anderinger.com; champdocs@anderinger.com; eedie@anderinger.com; BalcanShipping shipping@balcan.com; Donaline Smith Donaline@bglogistics.ca Subject: RE: TRANSPORT PURCHASE ORDER # 209024 2nd send It is showing loaded in AND System From: Kevin Blunden Sent: Saturday, May 24, 2025 5:21 PM To: line3 &lt;line3@anderinger.com&gt;;
champdocs@anderinger.com; eedie@anderinger.com; BalcanShipping &lt;shipping@balcan.com&gt;; Donaline Smith &lt;Donaline@bglogistics.ca&gt; Subject: FW: TRANSPORT PURCHASE ORDER # 209024 Hello A.N.Deringer Can you check out this submission Carrier ready to see if they can cross but not showing as cleared Please respond all when ready Thank you Kevin From: Mohammed Safa &lt;msafa@balcan.com&gt; Sent: Friday, May 23, 2025 1:25 PM To: Donaline Smith &lt;Donaline@bglogistics.ca&gt;;
Balcan@bglogistics.ca Cc: BalcanShipping &lt;shipping@balcan.com&gt; Subject: Re: TRANSPORT PURCHASE ORDER # 209024 From: Donaline Smith &lt;Donaline@bglogistics.ca&gt; Sent: Friday, May 23, 2025 1:12 PM To: Mohammed Safa &lt;msafa@balcan.com&gt;;
Balcan@bglogistics.ca &lt;balcan@bglogistics.ca&gt; Subject: RE: TRANSPORT PURCHASE ORDER # 209024 [Courriel Externe - External email] Hi please note we will cross at port huron BSAG0367912 Thanks dl Best Regards, Donaline Smith Accounts Executive Direct: (514) 360-0652 | T: (866) 454-0771 x114 C: (514) 983-8519 | E: Donaline@bglogistics.ca Bowling Green Logistics https://can01.safelinks.protection.outlook.com/?url=http%3A%2F%2Fwww.bowlinggreenlogistics.com%2F&amp;data=05%7C02%7Cmsafa%40balcan.com%7C4b8c185512c5443f8d3a08dd9a1cf227%7C28c79c04a3d14c9992c54275eb82a365%7C0%7C0%7C638836171305092968%7CUnknown%7CTWFpbGZsb3d8eyJFbXB0eU1hcGkiOnRydWUsIlYiOiIwLjAuMDAwMCIsIlAiOiJXaW4zMiIsIkFOIjoiTWFpbCIsIldUIjoyfQ%3D%3D%7C0%7C%7C%7C&amp;sdata=r60LbsX0sek0nUz7aMHdk9GQCCc%2BlL2zGmK3qOtECwA%3D&amp;reserved=0 -----Original Message----- From: msafa@balcan.com &lt;msafa@balcan.com&gt; Sent: May 23, 2025 1:06 PM To: Balcan@bglogistics.ca Subject: TRANSPORT PURCHASE ORDER # 209024 Hi, Please Review the attached document, and get back to us with a confirmation. Please fill in the information below as well Carrier: Van #: Pick up Date/Time: 11:00 am PAPS Numbers: Border crossing: Delivery Dates: Please note. This tender may be out to different service providers, please confirm back by email to confirm load is still available before sending of confirming your carrier. We appreciate your understanding. P.S. PAPS has to be emailed to: shipping@balcan.com,glabossiere@balcan.com,laguilar@balcan.com ***PLEASE DO NOT DROP ANY EMPTY VANS UNLESS CHECKING WITH THE LOGISTIC DEPARTMENT *** ***VEUILLEZ NE PAS DÉPOSER DES VANS VIDES SAUF CONTRÔLE AUPRÈS DU SERVICE LOGISTIQUE*** Thanks Solomon Grossman Traffic Manager/Balcan sg@balcan.com</t>
  </si>
  <si>
    <t>Kevin Blunden &lt;kblunden@balcan.com&gt;</t>
  </si>
  <si>
    <t>4:21:01</t>
  </si>
  <si>
    <t>43:52:19</t>
  </si>
  <si>
    <t>4:21:11</t>
  </si>
  <si>
    <t>43:52:29</t>
  </si>
  <si>
    <t>"""8247418"",""George Kanatselis"",""George Kanatselis &lt;george@balcan.com&gt;"","""",""2025-06-26 08:47:31 -0400"",""Service Agent User"",""B2 MTL 2 (Montreal 2)"",""Information Technology (IT)"","""",""Joe Pizzuco"","""",""en"",false~""checked with Hershel it is a Dotnet issue, he says you can go directly from the website"""</t>
  </si>
  <si>
    <t>MAJIC DOWN</t>
  </si>
  <si>
    <t>Good day everyone, Pls assist and getting MAJIC back up pls Thanks David Sent from my iPhone</t>
  </si>
  <si>
    <t>4:21:52</t>
  </si>
  <si>
    <t>67:44:00</t>
  </si>
  <si>
    <t>4:50:40</t>
  </si>
  <si>
    <t>68:12:48</t>
  </si>
  <si>
    <t>"""8619869"",""David Potts"",""David Potts &lt;dpotts@balcan.com&gt;"",""Chef d'équipe, Logistique - Team Leader, Logistics"",""2025-06-18 07:24:41 -0400"",""Requester"",""B5 Distribution Center"",,"""",""&lt;None&gt;"","""",""[-]1"",false~""Yes Thanks Sent from my iPhone""";"""8247418"",""George Kanatselis"",""George Kanatselis &lt;george@balcan.com&gt;"","""",""2025-06-26 08:47:31 -0400"",""Service Agent User"",""B2 MTL 2 (Montreal 2)"",""Information Technology (IT)"","""",""Joe Pizzuco"","""",""en"",false~""good now"""</t>
  </si>
  <si>
    <t>"Geoffrey Izenberg &lt;geoffrey@balcan.com&gt;";"Joe Pizzuco &lt;jpizzuco@balcan.com&gt;";"Perry Bachountakis &lt;perry@balcan.com&gt;";"Sylvain Champagne &lt;schampagne@balcan.com&gt;";"helpdesk@balcan.com";"shipping@balcan.com"</t>
  </si>
  <si>
    <t>Main Sales Analysis (Sales Journal)</t>
  </si>
  <si>
    <t>Hi Perry, Would it be possible to grant me access to the Main Sales Analysis (Sales Journal)? I have access to it, can view it but when I try to refresh the raw data, it says that I don’t have permission to do it. Thanks, Simon</t>
  </si>
  <si>
    <t>0:21:18</t>
  </si>
  <si>
    <t>63:19:10</t>
  </si>
  <si>
    <t>23:35:45</t>
  </si>
  <si>
    <t>119:35:45</t>
  </si>
  <si>
    <t>"""12001464"",""sngo@balcan.com"",""sngo@balcan.com"",,""2025-06-19 09:48:46 -0400"",""Requester"",,,,""&lt;None&gt;"",,,false~""Hi Sahaj, Yes we've been able to resolve this issue. You can close this ticket. Thanks""";"""11670420"",""Sahaj Patel"",""Sahaj Patel &lt;spatel@balcan.com&gt;"",""IT Support"",""2025-06-26 09:12:10 -0400"",""Service Agent User"",""Balcan Packaging Wisconsin "",""Information Technology (IT)"","""",""Joe Pizzuco"","""",""en"",false~""[@]Perry Bachountakis were we able to resolve this issue?""";"""12001464"",""sngo@balcan.com"",""sngo@balcan.com"",,""2025-06-19 09:48:46 -0400"",""Requester"",,,,""&lt;None&gt;"",,,false~""Hi Sahaj and Perry, Here's the path of the file: https://balcanmtl.sharepoint.com/sites/Costing/Shared%20Documents/Simon%20and%20Martine%20Folder/2025Q1/2025Q1%20Sales%20Resin%20Additives%20and%20color/Input%20Sales%20journal/Main%20Sales%20Analysis%20V7%20w%20SPCLINCL%20-%20NEW%202025Q1.xlsx?web=1""";"""11670420"",""Sahaj Patel"",""Sahaj Patel &lt;spatel@balcan.com&gt;"",""IT Support"",""2025-06-26 09:12:10 -0400"",""Service Agent User"",""Balcan Packaging Wisconsin "",""Information Technology (IT)"","""",""Joe Pizzuco"","""",""en"",false~""Simon, do you happen to have the path of this file for Perry? Let me know if you need help.""";"""8405487"",""Perry Bachountakis"",""Perry Bachountakis &lt;perry@balcan.com&gt;"",""Director IT"",""2025-06-25 23:09:36 -0400"",""Administrator"",""B1 MTL 1 (Montreal 1)"",""Information Technology (IT)"",""5143269130"",""&lt;None&gt;"",""5148147400"",""en"",false~""send me the path where the file is because we have multiple versions of the file From: Simon Ngo sngo@balcan.com Sent: Friday, May 23, 2025 4:38 PM To: Perry Bachountakis perry@balcan.com; helpdesk helpdesk@balcan.com Cc: Martine Laroche mlaroche@balcan.com Subject: Main Sales Analysis (Sales Journal) Hi Perry, Would it be possible to grant me access to the Main Sales Analysis (Sales Journal)? I have access to it, can view it but when I try to refresh the raw data, it says that I don’t have permission to do it. Thanks, Simon"""</t>
  </si>
  <si>
    <t>"Martine Laroche &lt;mlaroche@balcan.com&gt;";"Perry Bachountakis &lt;perry@balcan.com&gt;";"helpdesk@balcan.com"</t>
  </si>
  <si>
    <t>Resin volume rebate to add to the Datawarehouse</t>
  </si>
  <si>
    <t>Bonjour @Chiheb I was asked to continue the spread analysis and next steps would be to integrate the resin volume rebate to the model. From information obtained by Olga, the rebate would be based on suppliers. I would like to set up a meeting with you to see if we can obtain this information from BERP to integrate in the DW. Note that there is a separate email to Oscar to update the mapping to the new skus from new suppliers. We can then connect this request with the update. Cc @Simon Ngo who I am transferring the costing model. He will coordinate with you so to book a meeting. Thanks Martine Laroche mlaroche@balcan.com</t>
  </si>
  <si>
    <t>id: "9640365"~name: "Chiheb Zakkar"~"Chiheb Zakkar &lt;czakkar@balcan.com&gt;"~title: ""~last_login: "2025-06-09 12:52:54 -0400"~Rôle: "Service Agent User"~site: "B2 MTL 2 (Montreal 2)"~department: "Information Technology (IT)"~phone: ""~"&lt;None&gt;"~mobile_phone: ""~language: "[-]1"~disabled: false</t>
  </si>
  <si>
    <t>Chiheb Zakkar</t>
  </si>
  <si>
    <t>czakkar@balcan.com</t>
  </si>
  <si>
    <t>41:03:08</t>
  </si>
  <si>
    <t>169:30:50</t>
  </si>
  <si>
    <t>"""9640365"",""Chiheb Zakkar"",""Chiheb Zakkar &lt;czakkar@balcan.com&gt;"","""",""2025-06-09 12:52:54 -0400"",""Service Agent User"",""B2 MTL 2 (Montreal 2)"",""Information Technology (IT)"","""",""&lt;None&gt;"","""",""[-]1"",false~""A meeting has been scheduled for Tuesday, the 10th June to perform updates after my return from vacation."""</t>
  </si>
  <si>
    <t>"Violation active: Résolution passée 5 jours / Ticket Resolution past 5 days - Non résolu en moins de 5 jours - Chiheb Zakkar"</t>
  </si>
  <si>
    <t>"Chiheb Zakkar &lt;czakkar@balcan.com&gt;";"Edgar Haro &lt;eharo@balcan.com&gt;";"Olga Konovalova &lt;olgak@balcan.com&gt;";"sngo@balcan.com";"helpdesk@balcan.com"</t>
  </si>
  <si>
    <t>NEED SILO NOAME CHANGE</t>
  </si>
  <si>
    <t>Please change, SILO 11 NOVA FPO26-FO2 Thanks, Don Orth Shipping/Receiving Balcan USA 7201-108TH Street Pleasant Prairie, WI 53158 262-900-7594 dorth@balcan.com</t>
  </si>
  <si>
    <t>Don Orth &lt;dorth@balcan.com&gt;</t>
  </si>
  <si>
    <t>1:38:22</t>
  </si>
  <si>
    <t>21:05:45</t>
  </si>
  <si>
    <t>117:05:45</t>
  </si>
  <si>
    <t>"""11670420"",""Sahaj Patel"",""Sahaj Patel &lt;spatel@balcan.com&gt;"",""IT Support"",""2025-06-26 09:12:10 -0400"",""Service Agent User"",""Balcan Packaging Wisconsin "",""Information Technology (IT)"","""",""Joe Pizzuco"","""",""en"",false~""Changed Silo 11 to match Silo 4 and 9. OLS216NP at 33.00 lbs/ft³ on all 3 silos.""";"""11670420"",""Sahaj Patel"",""Sahaj Patel &lt;spatel@balcan.com&gt;"",""IT Support"",""2025-06-26 09:12:10 -0400"",""Service Agent User"",""Balcan Packaging Wisconsin "",""Information Technology (IT)"","""",""Joe Pizzuco"","""",""en"",false~""Changed Silo 11 to NOVA FP026-O2 at 57.87 lbs/ft³.""";"""8619879"",""Don Orth"",""Don Orth &lt;dorth@balcan.com&gt;"",,,""Requester"",,,,""&lt;None&gt;"",,,false~""Please change, SILO 11 NOVA FPO26-FO2 Thanks, Don Orth Shipping/Receiving Balcan USA 7201-108TH Street Pleasant Prairie, WI 53158 262-900-7594 dorth@balcan.com From: Don Orth Sent: Tuesday, May 27, 2025 7:36 AM To: helpdesk helpdesk@balcan.com Cc: Juan Mendoza jmendoza@balcan.com Subject: RE: NEED SILO NOAME CHANGE Please change, SILO 11 NOVA FPO26-FO2 Thanks, Don Orth Shipping/Receiving Balcan USA 7201-108TH Street Pleasant Prairie, WI 53158 262-900-7594 dorth@balcan.com From: Don Orth Sent: Friday, May 23, 2025 1:35 PM To: helpdesk &lt;helpdesk@balcan.com&gt; Cc: Robert Casica &lt;rcasica@balcan.com&gt;; Juan Mendoza &lt;jmendoza@balcan.com&gt; Subject: NEED SILO NOAME CHANGE Please change, SILO 11 NOVA FPO26-FO2 Thanks, Don Orth Shipping/Receiving Balcan USA 7201-108TH Street Pleasant Prairie, WI 53158 262-900-7594 dorth@balcan.com""";"""11670420"",""Sahaj Patel"",""Sahaj Patel &lt;spatel@balcan.com&gt;"",""IT Support"",""2025-06-26 09:12:10 -0400"",""Service Agent User"",""Balcan Packaging Wisconsin "",""Information Technology (IT)"","""",""Joe Pizzuco"","""",""en"",false~""Bob, binventory works in pounds per cubic feet. The old material in Silo 11 was EXXON LD071 at 34.20 lbs/ft³. New material converts to 57.87 lbs/ft³. Does this sound correct, has the material density changed?""";"""8620070"",""Robert Casica"",""Robert Casica &lt;rcasica@balcan.com&gt;"",""Manager, Plant "",""2025-06-23 14:22:55 -0400"",""Requester"",""Balcan Packaging Wisconsin "",,,""&lt;None&gt;"",,,false~""0.926 g/cm³ Thank you, Bob Casica | Plant Manager Balcan Innovations 7201 108th Street, Pleasant Prairie, WI 53158, USA M: 262-287-2217 From: Balcan Innovations - Centre d'aide / Service Desk support@balcaninnovationsinc.samanage.com Sent: Tuesday, May 27, 2025 8:34:05 AM To: Robert Casica rcasica@balcan.com Subject: Sahaj Patel a mentionné votre nom sur la requête #11483 NEED SILO NOAME CHANGE / Sahaj Patel mentioned you on incident #11483 NEED SILO NOAME CHANGE [Courriel Externe - External email]""";"""11670420"",""Sahaj Patel"",""Sahaj Patel &lt;spatel@balcan.com&gt;"",""IT Support"",""2025-06-26 09:12:10 -0400"",""Service Agent User"",""Balcan Packaging Wisconsin "",""Information Technology (IT)"","""",""Joe Pizzuco"","""",""en"",false~""[@]sjohnson@balcan.com or @Robert Casica do we know who would know the density for NOVA FP026-FO2""";"""8619879"",""Don Orth"",""Don Orth &lt;dorth@balcan.com&gt;"",,,""Requester"",,,,""&lt;None&gt;"",,,false~""Please change, SILO 11 NOVA FPO26-FO2 Thanks, Don Orth Shipping/Receiving Balcan USA 7201-108TH Street Pleasant Prairie, WI 53158 262-900-7594 dorth@balcan.com From: Don Orth Sent: Friday, May 23, 2025 1:35 PM To: helpdesk helpdesk@balcan.com Cc: Robert Casica rcasica@balcan.com; Juan Mendoza jmendoza@balcan.com Subject: NEED SILO NOAME CHANGE Please change, SILO 11 NOVA FPO26-FO2 Thanks, Don Orth Shipping/Receiving Balcan USA 7201-108TH Street Pleasant Prairie, WI 53158 262-900-7594 dorth@balcan.com""";"""8619879"",""Don Orth"",""Don Orth &lt;dorth@balcan.com&gt;"",,,""Requester"",,,,""&lt;None&gt;"",,,false~""Please change, SILO 11 NOVA FPO26-FO2 Thanks, Don Orth Shipping/Receiving Balcan USA 7201-108TH Street Pleasant Prairie, WI 53158 262-900-7594 dorth@balcan.com From: Don Orth Sent: Friday, May 23, 2025 1:35 PM To: helpdesk helpdesk@balcan.com Cc: Robert Casica rcasica@balcan.com; Juan Mendoza jmendoza@balcan.com Subject: NEED SILO NOAME CHANGE Please change, SILO 11 NOVA FPO26-FO2 Thanks, Don Orth Shipping/Receiving Balcan USA 7201-108TH Street Pleasant Prairie, WI 53158 262-900-7594 dorth@balcan.com""";"""11670420"",""Sahaj Patel"",""Sahaj Patel &lt;spatel@balcan.com&gt;"",""IT Support"",""2025-06-26 09:12:10 -0400"",""Service Agent User"",""Balcan Packaging Wisconsin "",""Information Technology (IT)"","""",""Joe Pizzuco"","""",""en"",false~""Looping in @sjohnson@balcan.com What's the density on this?"""</t>
  </si>
  <si>
    <t>"jmendoza@balcan.com";"Robert Casica &lt;rcasica@balcan.com&gt;";"sjohnson@balcan.com"</t>
  </si>
  <si>
    <t>PORTALS ISSUES</t>
  </si>
  <si>
    <t>Hello – The orders (portals) are failing again.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1:11:01</t>
  </si>
  <si>
    <t>"""8714290"",""Eddy Qiu"",""Eddy Qiu &lt;eqiu@balcan.com&gt;"",""Programmer Analyst"",""2025-06-16 13:51:43 -0400"",""Service Agent User"",""B1 MTL 1 (Montreal 1)"",""Information Technology (IT)"","""",""&lt;None&gt;"","""",""[-]1"",false~""Hello Roxanne, It is ok now. regards, Eddy From: Roxanne Petit roxanne.petit@nelmar.com Sent: Friday, May 23, 2025 1:04 PM To: helpdesk helpdesk@balcan.com Cc: Jonathan Galindez jgalindez@balcan.com; Eddy Qiu eqiu@balcan.com Subject: PORTALS ISSUES Hello – The orders (portals) are failing again.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Eddy Qiu &lt;eqiu@balcan.com&gt;";"Jonathan Galindez &lt;jgalindez@balcan.com&gt;";"helpdesk@balcan.com"</t>
  </si>
  <si>
    <t>STATION 2 BARCODE PRINTER IS NOT WORKING</t>
  </si>
  <si>
    <t>Don Orth Shipping/Receiving Balcan USA 7201-108TH Street Pleasant Prairie, WI 53158 262-900-7594 dorth@balcan.com</t>
  </si>
  <si>
    <t>0:49:27</t>
  </si>
  <si>
    <t>29:55:04</t>
  </si>
  <si>
    <t>141:55:04</t>
  </si>
  <si>
    <t>"""11670420"",""Sahaj Patel"",""Sahaj Patel &lt;spatel@balcan.com&gt;"",""IT Support"",""2025-06-26 09:12:10 -0400"",""Service Agent User"",""Balcan Packaging Wisconsin "",""Information Technology (IT)"","""",""Joe Pizzuco"","""",""en"",false~""Don, I am closing this ticket due to inactivity. Please let me know if you have any questions.""";"""11670420"",""Sahaj Patel"",""Sahaj Patel &lt;spatel@balcan.com&gt;"",""IT Support"",""2025-06-26 09:12:10 -0400"",""Service Agent User"",""Balcan Packaging Wisconsin "",""Information Technology (IT)"","""",""Joe Pizzuco"","""",""en"",false~""Don, do you still need assistance with this request?""";"""11670420"",""Sahaj Patel"",""Sahaj Patel &lt;spatel@balcan.com&gt;"",""IT Support"",""2025-06-26 09:12:10 -0400"",""Service Agent User"",""Balcan Packaging Wisconsin "",""Information Technology (IT)"","""",""Joe Pizzuco"","""",""en"",false~""Looping @Renan Nunez in. I'm not sure what Don is trying to print but I am able to print a test page from windows. Printer is added on the PC via network on WIS-SVR-PS02 with IP ending in 150.8""";"""8619879"",""Don Orth"",""Don Orth &lt;dorth@balcan.com&gt;"",,,""Requester"",,,,""&lt;None&gt;"",,,false~""No, it will not print. Don Orth Shipping/Receiving Balcan USA 7201-108TH Street Pleasant Prairie, WI 53158 262-900-7594 dorth@balcan.com From: Balcan Innovations - Centre d'aide / Service Desk support@balcaninnovationsinc.samanage.com Sent: Friday, May 23, 2025 12:43 PM To: Don Orth dorth@balcan.com Subject: Requêtre / Incident #11481 STATION 2 BARCODE PRINTER IS NOT WORKING [Courriel Externe - External email]""";"""11670420"",""Sahaj Patel"",""Sahaj Patel &lt;spatel@balcan.com&gt;"",""IT Support"",""2025-06-26 09:12:10 -0400"",""Service Agent User"",""Balcan Packaging Wisconsin "",""Information Technology (IT)"","""",""Joe Pizzuco"","""",""en"",false~""Don, I added the correct label printer on that computer. Can you try printing from Epicor now?"""</t>
  </si>
  <si>
    <t>emails from system not working</t>
  </si>
  <si>
    <t>Hi pls reset it rushhhhhh
Tnx</t>
  </si>
  <si>
    <t>0:04:00</t>
  </si>
  <si>
    <t>0:09:27</t>
  </si>
  <si>
    <t>"""8620101"",""Solomon Grossman"",""Solomon Grossman &lt;sgrossman@balcan.com&gt;"",""Coordonnateur, Expédition - Coordinator, Shipping"",""2025-06-19 10:37:11 -0400"",""Requester"",""B1 MTL 1 (Montreal 1)"",,,""&lt;None&gt;"",,,false~""Tx _____________________________________________ From: Hershel Teitelbaum hershel@balcan.com Sent: Friday, May 23, 2025 12:47 PM To: Solomon Grossman sgrossman@balcan.com; helpdesk helpdesk@balcan.com Cc: George Kanatselis george@balcan.com; Perry Bachountakis perry@balcan.com Subject: RE: emails from system not working fixed _____________________________________________ From: Solomon Grossman &lt; sgrossman@balcan.com &gt; Sent: Friday, May 23, 2025 12:42 PM To: helpdesk &lt; helpdesk@balcan.com &gt; Cc: George Kanatselis &lt; george@balcan.com &gt;; Perry Bachountakis &lt; perry@balcan.com &gt;; Hershel Teitelbaum
&lt; hershel@balcan.com &gt; Subject: emails from system not working Hi pls reset it rushhhhhh Tnx""";"""8247441"",""Hershel Teitelbaum"",""Hershel Teitelbaum &lt;hershel@balcan.com&gt;"","""",""2025-06-25 12:44:33 -0400"",""Service Agent User"",""B2 MTL 2 (Montreal 2)"",""Information Technology (IT)"","""",""&lt;None&gt;"","""",""en"",false~""fixed _____________________________________________ From: Solomon Grossman sgrossman@balcan.com Sent: Friday, May 23, 2025 12:42 PM To: helpdesk helpdesk@balcan.com Cc: George Kanatselis george@balcan.com; Perry Bachountakis perry@balcan.com; Hershel Teitelbaum hershel@balcan.com Subject: emails from system not working Hi pls reset it rushhhhhh Tnx"""</t>
  </si>
  <si>
    <t>Hello team,
I am opening this ticket to check about the current status of the extrusion lines monitoring on BERP/MAGIC, alone with the displayed values for lines 209 205.
Best Regards,
Ali</t>
  </si>
  <si>
    <t>8:48:39</t>
  </si>
  <si>
    <t>72:48:39</t>
  </si>
  <si>
    <t>8:48:46</t>
  </si>
  <si>
    <t>72:48:46</t>
  </si>
  <si>
    <t>Description du problème/Issue Description: Hello team,
I am opening this ticket to check about the current status of the extrusion lines monitoring on BERP/MAGIC, alone with the displayed values for lines 209 205.
Best Regards,
Ali</t>
  </si>
  <si>
    <t>"""8247418"",""George Kanatselis"",""George Kanatselis &lt;george@balcan.com&gt;"","""",""2025-06-26 08:47:31 -0400"",""Service Agent User"",""B2 MTL 2 (Montreal 2)"",""Information Technology (IT)"","""",""Joe Pizzuco"","""",""en"",false~""resolved today""";"""11793858"",""abiaali@balcan.com"",""abiaali@balcan.com"",""Process Engineer"",""2025-06-23 17:00:16 -0400"",""Requester"",,,""5145604761"",""&lt;None&gt;"","""",""[-]1"",false~""Hello George, The identified issue for now would be a miscommunication between the Mixers and the ERP. I am attaching two files to show the concerned values. Please let me know if I could be of any support, Regards"""</t>
  </si>
  <si>
    <t>"azohrevand@balcan.com";"sdomakuntla@balcan.com"</t>
  </si>
  <si>
    <t>b-1 &amp; b-2 can not submit the load.</t>
  </si>
  <si>
    <t>17:47:59</t>
  </si>
  <si>
    <t>97:47:59</t>
  </si>
  <si>
    <t>134:48:47</t>
  </si>
  <si>
    <t>598:48:47</t>
  </si>
  <si>
    <t>"""8247441"",""Hershel Teitelbaum"",""Hershel Teitelbaum &lt;hershel@balcan.com&gt;"","""",""2025-06-25 12:44:33 -0400"",""Service Agent User"",""B2 MTL 2 (Montreal 2)"",""Information Technology (IT)"","""",""&lt;None&gt;"","""",""en"",false~""Alaa cannot get the local dot net session to be able to submit? The shipping printers are a bit complicated (but doable) to get to work on TS From: Balcan Innovations - Centre d'aide / Service Desk support@balcaninnovationsinc.samanage.com Sent: Tuesday, June 17, 2025 10:25 AM To: Yatrik Patel pyatrik@balcan.com Cc: Alaa Almasri aalmasri@balcan.com; George Kanatselis george@balcan.com; Hershel Teitelbaum hershel@balcan.com; Joe Pizzuco jpizzuco@balcan.com; Mohammed Safa msafa@balcan.com; Olayele Michael Ainyosoye oakinyosoye@balcan.com; Perry Bachountakis perry@balcan.com; helpdesk helpdesk@balcan.com Subject: Requêtre / Incident #11478 b-1 &amp; b-2 can not submit the load. [Courriel Externe - External email]""";"""8247439"",""Jonathan Galindez"",""Jonathan Galindez &lt;jgalindez@balcan.com&gt;"","""",""2025-06-26 07:46:41 -0400"",""Service Agent User"",""B2 MTL 2 (Montreal 2)"",""Information Technology (IT)"","""",""&lt;None&gt;"","""",""en"",false~""Alaa made some changes. DotNet TS3 to submit. Alaa will speak to George to fix the printing issue and make sure that any TSes that Patel is using will work same""";"""11471860"",""Michael Akinyosoye"",""Michael Akinyosoye &lt;oakinyosoye@balcan.com&gt;"","""",""2025-06-23 10:24:49 -0400"",""Service Agent User"",""B2 MTL 2 (Montreal 2)"",""Information Technology (IT)"","""",""&lt;None&gt;"","""",""[-]1"",false~""Hello Jonathan, Please include Alaa in the meeting. Regards, From: Jonathan Galindez jgalindez@balcan.com Sent: Tuesday, June 17, 2025 9:20 AM To: Yatrik Patel pyatrik@balcan.com; Olayele Michael Ainyosoye oakinyosoye@balcan.com Cc: Mohammed Safa msafa@balcan.com; Hershel Teitelbaum hershel@balcan.com; helpdesk helpdesk@balcan.com Subject: RE: b-1 &amp; b-2 can not submit the load. Hi Yatrik and Olayele, I have sent an invite today at 10AM. See you at 10. Jonathan From: Yatrik Patel &lt;pyatrik@balcan.com&gt; Sent: Tuesday, June 17, 2025 9:15 AM To: Jonathan Galindez &lt;jgalindez@balcan.com&gt;; Olayele Michael Ainyosoye &lt;oakinyosoye@balcan.com&gt; Cc: Mohammed Safa &lt;msafa@balcan.com&gt;; Hershel Teitelbaum &lt;hershel@balcan.com&gt;; helpdesk &lt;helpdesk@balcan.com&gt;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ok From: Jonathan Galindez jgalindez@balcan.com Sent: Tuesday, June 17, 2025 9:20 AM To: Yatrik Patel pyatrik@balcan.com; Olayele Michael Ainyosoye oakinyosoye@balcan.com Cc: Mohammed Safa msafa@balcan.com; Hershel Teitelbaum hershel@balcan.com; helpdesk helpdesk@balcan.com Subject: RE: b-1 &amp; b-2 can not submit the load. Hi Yatrik and Olayele, I have sent an invite today at 10AM. See you at 10. Jonathan From: Yatrik Patel &lt;pyatrik@balcan.com&gt; Sent: Tuesday, June 17, 2025 9:15 AM To: Jonathan Galindez &lt;jgalindez@balcan.com&gt;; Olayele Michael Ainyosoye &lt;oakinyosoye@balcan.com&gt; Cc: Mohammed Safa &lt;msafa@balcan.com&gt;; Hershel Teitelbaum &lt;hershel@balcan.com&gt;; helpdesk &lt;helpdesk@balcan.com&gt;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247439"",""Jonathan Galindez"",""Jonathan Galindez &lt;jgalindez@balcan.com&gt;"","""",""2025-06-26 07:46:41 -0400"",""Service Agent User"",""B2 MTL 2 (Montreal 2)"",""Information Technology (IT)"","""",""&lt;None&gt;"","""",""en"",false~""Hi Yatrik and Olayele, I have sent an invite today at 10AM. See you at 10. Jonathan From: Yatrik Patel pyatrik@balcan.com Sent: Tuesday, June 17, 2025 9:15 AM To: Jonathan Galindez jgalindez@balcan.com; Olayele Michael Ainyosoye oakinyosoye@balcan.com Cc: Mohammed Safa msafa@balcan.com; Hershel Teitelbaum hershel@balcan.com; helpdesk helpdesk@balcan.com Subject: RE: b-1 &amp; b-2 can not submit the load. 10:00am today. From: Jonathan Galindez &lt;jgalindez@balcan.com&gt; Sent: Tuesday, June 17, 2025 9:09 AM To: Yatrik Patel &lt;pyatrik@balcan.com&gt;; Olayele Michael Ainyosoye &lt;oakinyosoye@balcan.com&gt; Cc: Mohammed Safa &lt;msafa@balcan.com&gt;; Hershel Teitelbaum &lt;hershel@balcan.com&gt;; helpdesk &lt;helpdesk@balcan.com&gt;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10:00am today. From: Jonathan Galindez jgalindez@balcan.com Sent: Tuesday, June 17, 2025 9:09 AM To: Yatrik Patel pyatrik@balcan.com; Olayele Michael Ainyosoye oakinyosoye@balcan.com Cc: Mohammed Safa msafa@balcan.com; Hershel Teitelbaum hershel@balcan.com; helpdesk helpdesk@balcan.com Subject: RE: b-1 &amp; b-2 can not submit the load. Hi Yatrik, Please schedule with Olayele your next submission. Can we do that this afternoon? Please advise. Thank you. Jonathan From: Yatrik Patel &lt;pyatrik@balcan.com&gt; Sent: Tuesday, June 17, 2025 9:02 AM To: Jonathan Galindez &lt;jgalindez@balcan.com&gt;; Olayele Michael Ainyosoye &lt;oakinyosoye@balcan.com&gt; Cc: Mohammed Safa &lt;msafa@balcan.com&gt;; Hershel Teitelbaum &lt;hershel@balcan.com&gt;; helpdesk &lt;helpdesk@balcan.com&gt;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247439"",""Jonathan Galindez"",""Jonathan Galindez &lt;jgalindez@balcan.com&gt;"","""",""2025-06-26 07:46:41 -0400"",""Service Agent User"",""B2 MTL 2 (Montreal 2)"",""Information Technology (IT)"","""",""&lt;None&gt;"","""",""en"",false~""Hi Yatrik, Please schedule with Olayele your next submission. Can we do that this afternoon? Please advise. Thank you. Jonathan From: Yatrik Patel pyatrik@balcan.com Sent: Tuesday, June 17, 2025 9:02 AM To: Jonathan Galindez jgalindez@balcan.com; Olayele Michael Ainyosoye oakinyosoye@balcan.com Cc: Mohammed Safa msafa@balcan.com; Hershel Teitelbaum hershel@balcan.com; helpdesk helpdesk@balcan.com Subject: RE: b-1 &amp; b-2 can not submit the load. Hi , I have load : 209021. I cannot submit. Can someone fix. IS ALREADY 3 MOUTH .I cannot submit the load with dotnet. From: Jonathan Galindez &lt;jgalindez@balcan.com&gt; Sent: Monday, June 16, 2025 10:07 AM To: Olayele Michael Ainyosoye &lt;oakinyosoye@balcan.com&gt;; Yatrik Patel &lt;pyatrik@balcan.com&gt; Cc: Mohammed Safa &lt;msafa@balcan.com&gt;; Hershel Teitelbaum &lt;hershel@balcan.com&gt;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8620134"",""Yatrik Patel"",""Yatrik Patel &lt;pyatrik@balcan.com&gt;"",""Chef d'équipe, Expédition - Team Leader, Shipping"",""2025-06-23 16:21:41 -0400"",""Requester"",""B2 MTL 2 (Montreal 2)"",,,""&lt;None&gt;"",,,false~""Hi , I have load : 209021. I cannot submit. Can someone fix. IS ALREADY 3 MOUTH .I cannot submit the load with dotnet. From: Jonathan Galindez jgalindez@balcan.com Sent: Monday, June 16, 2025 10:07 AM To: Olayele Michael Ainyosoye oakinyosoye@balcan.com; Yatrik Patel pyatrik@balcan.com Cc: Mohammed Safa msafa@balcan.com; Hershel Teitelbaum hershel@balcan.com Subject: RE: b-1 &amp; b-2 can not submit the load. Hi Yatrik, Just want to know if you were able to connect with Olayele. Can we schedule today or early tomorrow to do the test in Dotnet so Olayele can examine this? Thank you. Jonathan From: Olayele Michael Ainyosoye &lt;oakinyosoye@balcan.com&gt; Sent: Wednesday, June 4, 2025 9:57 AM To: Jonathan Galindez &lt;jgalindez@balcan.com&gt;; Hershel Teitelbaum &lt;hershel@balcan.com&gt;; Yatrik Patel &lt;pyatrik@balcan.com&gt; Cc: Mohammed Safa &lt;msafa@balcan.com&gt; Subject: RE: b-1 &amp; b-2 can not submit the load. Hello All, Thank you @Jonathan Galindez . Is it possible for @Yatrik Patel to call me after my meeting by 10:30AM. In order to address this issue. Regards, From: Jonathan Galindez &lt;jgalindez@balcan.com&gt; Sent: Wednesday, June 4, 2025 9:55 AM To: Hershel Teitelbaum &lt;hershel@balcan.com&gt; Cc: Olayele Michael Ainyosoye &lt;oakinyosoye@balcan.com&gt;; Mohammed Safa &lt;msafa@balcan.com&gt;; Yatrik Patel &lt;pyatrik@balcan.com&gt; Subject: RE: b-1 &amp; b-2 can not submit the load. Hi Hershel, Just an FYI, at Mohammed machine, he is using DotNet TS4, the submit of custom document is working. Olayele is helping us to determine why at Yatrik’s it doesn't work. Thank you. Jonathan From: Olayele Michael Ainyosoye &lt;oakinyosoye@balcan.com&gt; Sent: Tuesday, June 3, 2025 5:40 PM To: Mohammed Safa &lt;msafa@balcan.com&gt;; Jonathan Galindez &lt;jgalindez@balcan.com&gt;; Yatrik Patel &lt;pyatrik@balcan.com&gt; Subject: RE: b-1 &amp; b-2 can not submit the load. Hello Mohammed, Sorry for replying now, was busy in B2 since morning. I was told you could submit before that the issues were with Yatrik. Please could you share your screen with us while you are doing the submission online. Meanwhile, the below screenshot did not include your IP, however, I can take this tomorrow when you share your screen with us. Thank you, From: Mohammed Safa &lt;msafa@balcan.com&gt; Sent: Tuesday, June 3, 2025 12:18 PM To: Olayele Michael Ainyosoye &lt;oakinyosoye@balcan.com&gt;; Jonathan Galindez &lt;jgalindez@balcan.com&gt;; Yatrik Patel &lt;pyatrik@balcan.com&gt; Subject: Re: b-1 &amp; b-2 can not submit the load. From: Olayele Michael Ainyosoye &lt;oakinyosoye@balcan.com&gt; Sent: Monday, June 2, 2025 4:28 PM To: Jonathan Galindez &lt;jgalindez@balcan.com&gt;; Yatrik Patel &lt;pyatrik@balcan.com&gt; Cc: Mohammed Safa &lt;msafa@balcan.com&gt; Subject: RE: b-1 &amp; b-2 can not submit the load. Hello Janathan, Thank you for your swift response. If Yatrik and Mohammed could share their IP address on their laptop/system with us. It will be appreciated. Regards, From: Jonathan Galindez &lt;jgalindez@balcan.com&gt; Sent: Monday, June 2, 2025 4:26 PM To: Yatrik Patel &lt;pyatrik@balcan.com&gt; Cc: Olayele Michael Ainyosoye &lt;oakinyosoye@balcan.com&gt;; Mohammed Safa &lt;msafa@balcan.com&gt; Subject: RE: b-1 &amp; b-2 can not submit the load. Hi Yatrik Please notify me first and Olayele before you submit another document tomorrow. You will use the DotNet-Berp, so Olayele can see it. Mohammed does not have this problem, but his shortcut is Dotnet TS4. Thanks Jonathan From: Yatrik Patel &lt;pyatrik@balcan.com&gt; Sent: Friday, May 23, 2025 11:36 AM To: helpdesk &lt;helpdesk@balcan.com&gt; Cc: Jonathan Galindez &lt;jgalindez@balcan.com&gt; Subject: b-1 &amp; b-2 can not submit the load."""</t>
  </si>
  <si>
    <t>"Violation résolue: Résolution passée 5 jours / Ticket Resolution past 5 days - Non résolu en moins de 5 jours - Jonathan Galindez"</t>
  </si>
  <si>
    <t>Resolved</t>
  </si>
  <si>
    <t>https://helpdesk.balcan.com/attachments/b441de62234d2e49e0fb/screenshot-2025-05-23-113424.png</t>
  </si>
  <si>
    <t>"Jonathan Galindez &lt;jgalindez@balcan.com&gt;";"helpdesk@balcan.com";"hershel@balcan.com";"aalmasri@balcan.com";"george@balcan.com";"perry@balcan.com";"jpizzuco@balcan.com";"oakinyosoye@balcan.com";"msafa@balcan.com"</t>
  </si>
  <si>
    <t>B8 - Webcam, audio, printer issue. </t>
  </si>
  <si>
    <t>mcontreras@balcan.com</t>
  </si>
  <si>
    <t>"B6 Covertech (Toronto)";"Health &amp; Safety";"hardware";"laptop"</t>
  </si>
  <si>
    <t xml:space="preserve">Camara still not working
No access to printers
No access to Safety Interaction from Teams </t>
  </si>
  <si>
    <t xml:space="preserve">Description du problème/Issue Description: Camara still not working
No access to printers
No access to Safety Interaction from Teams </t>
  </si>
  <si>
    <t>"""11360089"",""Edens Valcin"",""Edens Valcin &lt;evalcin@balcan.com&gt;"",""IT Support"",""2025-06-25 08:42:59 -0400"",""Administrator"",""B2 MTL 2 (Montreal 2)"",""Information Technology (IT)"","""",""Joe Pizzuco"","""",""en"",false~""Related incident closing notes: There are two more incidents opened for the same issue. This incident will be closed. I will troubleshoot the issue from the Incident #11477.""";"""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about 3 times, zscaler is blocking webcam driver download"""</t>
  </si>
  <si>
    <t>ADC Validation Msg: Lines 115 no activity since May/23 - 08:00</t>
  </si>
  <si>
    <t>Line # 115 no activity since Fri, May/23 - 08:00 and those lines are not flagged as down in the Extrusion Lines Screen. The ADC Monitor LN: 115 Last Mixer: May 22 21:38 Last Scale: May 23 09:00</t>
  </si>
  <si>
    <t>4:01:44</t>
  </si>
  <si>
    <t>This incident is a duplicate of 11470.</t>
  </si>
  <si>
    <t>ADC Validation Msg: Lines 202,205,207,209,212MIX_A MIX_C no activity since May/23 - 08:00</t>
  </si>
  <si>
    <t>Line # 202,205,207,209,212MIX_A MIX_C no activity since Fri, May/23 - 08:00 and those lines are not flagged as down in the Extrusion Lines Screen. The ADC Monitor LN: 202 Last Mixer: May 23 05:14 Last Scale: May 23 06:52 LN: 205 Last Mixer: May 16 09:52 Last Scale: May 23 05:24 LN: 207 Last Mixer: May 22 08:33 Last Scale: May 23 06:32 LN: 209 Last Mixer: May 16 09:24 Last Scale: May 23 07:57</t>
  </si>
  <si>
    <t>7:58:38</t>
  </si>
  <si>
    <t>31:35:05</t>
  </si>
  <si>
    <t>FW: please delete this from my report this is shiped and billed</t>
  </si>
  <si>
    <t>Please see below, how do we close in BERP, should we cancel the items? From: Andre Samyn andresamyn@balcan.com Sent: Friday, May 23, 2025 8:22 AM To: Katia Zichella kzichella@balcan.com; Sabina Saccente sabinasaccente@balcan.com Subject: please delete this from my report this is shiped and billed ANDRÉ SAMYN | Ventes Emballages Balcan 9340 Rue de Meaux, Saint-Léonard, QC H1R 3H2 T: 514.951.9919 | F: 450.654.6611 |
andresamyn@balcan.com www.balcan.com</t>
  </si>
  <si>
    <t>1:47:43</t>
  </si>
  <si>
    <t>2:14:00</t>
  </si>
  <si>
    <t>9:42:50</t>
  </si>
  <si>
    <t>74:09:07</t>
  </si>
  <si>
    <t>"""8247441"",""Hershel Teitelbaum"",""Hershel Teitelbaum &lt;hershel@balcan.com&gt;"","""",""2025-06-25 12:44:33 -0400"",""Service Agent User"",""B2 MTL 2 (Montreal 2)"",""Information Technology (IT)"","""",""&lt;None&gt;"","""",""en"",false~""What is the problem? Looks like it’s allowed From: Katia Zichella kzichella@balcan.com Sent: Friday, May 23, 2025 8:33 AM To: helpdesk helpdesk@balcan.com Cc: Hershel Teitelbaum hershel@balcan.com; Perry Bachountakis perry@balcan.com Subject: FW: please delete this from my report this is shiped and billed Importance: High Please see below, how do we close in BERP, should we cancel the items? From: Andre Samyn &lt;andresamyn@balcan.com&gt; Sent: Friday, May 23, 2025 8:22 AM To: Katia Zichella &lt;kzichella@balcan.com&gt;; Sabina Saccente &lt;sabinasaccente@balcan.com&gt; Subject: please delete this from my report this is shiped and billed ANDRÉ SAMYN | Ventes Emballages Balcan 9340 Rue de Meaux, Saint-Léonard, QC H1R 3H2 T: 514.951.9919 | F: 450.654.6611 |
andresamyn@balcan.com www.balcan.com""";"""8247441"",""Hershel Teitelbaum"",""Hershel Teitelbaum &lt;hershel@balcan.com&gt;"","""",""2025-06-25 12:44:33 -0400"",""Service Agent User"",""B2 MTL 2 (Montreal 2)"",""Information Technology (IT)"","""",""&lt;None&gt;"","""",""en"",false~""Hi @Duc Tran and @Amine Adouni This is a recurring issue with the Invoices created in Epicor without the Part number, so the system cannot verify if it’s already invoiced. Please address it. From: Balcan Innovations - Centre d'aide / Service Desk support@balcaninnovationsinc.samanage.com Sent: Friday, May 23, 2025 8:34 AM To: Katia Zichella kzichella@balcan.com Cc: Hershel Teitelbaum hershel@balcan.com; Perry Bachountakis perry@balcan.com Subject: Requête / Incident #11474 FW: please delete this from my report this is shiped and billed [Courriel Externe - External email]"""</t>
  </si>
  <si>
    <t>"Hershel Teitelbaum &lt;hershel@balcan.com&gt;";"Perry Bachountakis &lt;perry@balcan.com&gt;";"dtran@balcan.com";"aadouni@balcan.com";"helpdesk@balcan.com"</t>
  </si>
  <si>
    <t>Frantz Exinard &lt;fexinard@balcan.com&gt;</t>
  </si>
  <si>
    <t>8619890 ~"Frantz Exinard" ~"Frantz Exinard &lt;fexinard@balcan.com&gt;" ~"Opérateur - Operator" ~"2025-05-23 08:28:38 -0400" ~"Requester" ~"B3 Laval" ~"&lt;None&gt;" ~false</t>
  </si>
  <si>
    <t>reinitialiation du mot de passe pour avoir access au data collection
Passwoord : Fex3.868</t>
  </si>
  <si>
    <t>1:46:47</t>
  </si>
  <si>
    <t>2:14:29</t>
  </si>
  <si>
    <t>2:14:38</t>
  </si>
  <si>
    <t>Requis pour / Requested For :: Frantz Exinard~Description du problème/Issue Description: reinitialiation du mot de passe pour avoir access au data collection
Passwoord : Fex3.868</t>
  </si>
  <si>
    <t>"""8247418"",""George Kanatselis"",""George Kanatselis &lt;george@balcan.com&gt;"","""",""2025-06-26 08:47:31 -0400"",""Service Agent User"",""B2 MTL 2 (Montreal 2)"",""Information Technology (IT)"","""",""Joe Pizzuco"","""",""en"",false~""no pwd"""</t>
  </si>
  <si>
    <t>"hardware";"B2 MTL 2 (Montreal 2)";"headset"</t>
  </si>
  <si>
    <t>Écouteur ou casque d'écoute .</t>
  </si>
  <si>
    <t>12:32:22</t>
  </si>
  <si>
    <t>77:03:26</t>
  </si>
  <si>
    <t>12:32:27</t>
  </si>
  <si>
    <t>77:03:31</t>
  </si>
  <si>
    <t>Requis pour / Requested For :: lmoore@balcan.com~Choix équipements / Hardware Choices :: Autre / Other~Spécifier si autre / If other specify :: Écouteur ou casque d'écoute .</t>
  </si>
  <si>
    <t>"""8247418"",""George Kanatselis"",""George Kanatselis &lt;george@balcan.com&gt;"","""",""2025-06-26 08:47:31 -0400"",""Service Agent User"",""B2 MTL 2 (Montreal 2)"",""Information Technology (IT)"","""",""Joe Pizzuco"","""",""en"",false~""gave her one""";"""8786937"",""Tu Phuong Vo"",""Tu Phuong Vo &lt;tvo@balcan.com&gt;"",""IT Manager - Assets, Contracts and Services"",""2025-06-26 09:18:18 -0400"",""Administrator"",""B1 MTL 1 (Montreal 1)"",""Information Technology (IT)"","""",""Tao Wong"","""",""en"",false~""Please give her headset"""</t>
  </si>
  <si>
    <t>Maryna emails</t>
  </si>
  <si>
    <t>Can we pls contact Maryna to set up her emails. She was able to log in Teams but not on her emails Thank you KATIA ZICHELLA | Customer Support Manager Balcan Innovations Inc. 9475 Rue de Meaux, St-Leonard, Quebec H1R 3H3 T: (514) 326-0200 ext: 2269 |M :514-238-9466 e: kzichella@balcan.com | www.balcan.com</t>
  </si>
  <si>
    <t>2:22:51</t>
  </si>
  <si>
    <t>3:08:19</t>
  </si>
  <si>
    <t>2:22:57</t>
  </si>
  <si>
    <t>3:08:25</t>
  </si>
  <si>
    <t>"""8247418"",""George Kanatselis"",""George Kanatselis &lt;george@balcan.com&gt;"","""",""2025-06-26 08:47:31 -0400"",""Service Agent User"",""B2 MTL 2 (Montreal 2)"",""Information Technology (IT)"","""",""Joe Pizzuco"","""",""en"",false~""Joe fixed""";"""8415368"",""Katia Zichella"",""Katia Zichella &lt;kzichella@balcan.com&gt;"",""Manager, Customer Service Representatives"",""2025-01-21 16:01:33 -0500"",""Requester"",""B2 MTL 2 (Montreal 2)"",""Sales"",""514.326.9130 x2269"",""&lt;None&gt;"",""514.238.9466"",""[-]1"",false~""She also cannot connect to BERP Thank you From: Balcan Innovations - Centre d'aide / Service Desk support@balcaninnovationsinc.samanage.com Sent: Friday, May 23, 2025 8:15 AM To: Katia Zichella kzichella@balcan.com Cc: George Kanatselis george@balcan.com; Perry Bachountakis perry@balcan.com; helpdesk helpdesk@balcan.com Subject: Requête / Incident #11471 Maryna emails [Courriel Externe - External email]"""</t>
  </si>
  <si>
    <t>ADC Validation Msg: Lines 115,202,205,207,209 no activity since May/23 - 06:00</t>
  </si>
  <si>
    <t>Line # 115,202,205,207,209 no activity since Fri, May/23 - 06:00 and those lines are not flagged as down in the Extrusion Lines Screen. The ADC Monitor LN: 115 Last Mixer: May 22 21:38 Last Scale: May 23 06:10 LN: 202 Last Mixer: May 23 05:14 Last Scale: May 23 06:52 LN: 205 Last Mixer: May 16 09:52 Last Scale: May 23 05:24 LN: 207 Last Mixer: May 22 08:33 Last Scale: May 23 06:32 LN: 209 Last Mixer: May 16 09:24 Last Scale: May 23 05:48</t>
  </si>
  <si>
    <t>33:33:42</t>
  </si>
  <si>
    <t>Hi. Can yo please reset the printer LVL-B3-CORRIDOR-F1 in my system. I can't seem to be able to print anything. The computer is LVL-FOUEDB-D. Can you also please change the host name to LVL-HELEN. Thank you.</t>
  </si>
  <si>
    <t>1:21:08</t>
  </si>
  <si>
    <t>5:44:39</t>
  </si>
  <si>
    <t>16:59:15</t>
  </si>
  <si>
    <t>101:22:46</t>
  </si>
  <si>
    <t>Description du problème/Issue Description: Hi. Can yo please reset the printer LVL-B3-CORRIDOR-F1 in my system. I can't seem to be able to print anything. The computer is LVL-FOUEDB-D. Can you also please change the host name to LVL-HELEN. Thank you.</t>
  </si>
  <si>
    <t>"""11670420"",""Sahaj Patel"",""Sahaj Patel &lt;spatel@balcan.com&gt;"",""IT Support"",""2025-06-26 09:12:10 -0400"",""Service Agent User"",""Balcan Packaging Wisconsin "",""Information Technology (IT)"","""",""Joe Pizzuco"","""",""en"",false~""Hello, please check teams."""</t>
  </si>
  <si>
    <t>someone else resolved the issue</t>
  </si>
  <si>
    <t>ADC Validation Msg: Lines 1,205,209 no activity since May/22 - 20:00</t>
  </si>
  <si>
    <t>Line # 1,205,209 no activity since Thu, May/22 - 20:00 and those lines are not flagged as down in the Extrusion Lines Screen. The ADC Monitor LN: 1 Last Mixer: May 22 19:46 Last Scale: May 22 19:59 LN: 205 Last Mixer: May 16 09:52 Last Scale: May 22 18:51 LN: 209 Last Mixer: May 16 09:24 Last Scale: May 22 20:53</t>
  </si>
  <si>
    <t>3:26:40</t>
  </si>
  <si>
    <t>"ACS Automation &lt;acs@balcan.com&gt;";"Andriquet Bosse &lt;bosse@balcan.com&gt;";"Elena De Iuliis &lt;edeiuliis@balcan.com&gt;";"George Kanatselis &lt;george@balcan.com&gt;";"Gino Sergerie &lt;ginosergerie@balcan.com&gt;";"Giovanni Signorile &lt;gsignorile@balcan.com&gt;";"Jonathan Galindez &lt;jgalindez@balcan.com&gt;";"Joe Pizzuco &lt;jpizzuco@balcan.com&gt;";"Koduri Chiranjeevi &lt;kchiranjeevi@balcan.com&gt;";"Mokhtar Hadidane &lt;mhadidane@balcan.com&gt;";"Perry Bachountakis &lt;perry@balcan.com&gt;";"Samuel Raavi &lt;sraavi@balcan.com&gt;";"fpavlin@balcan.com";"helpdesk@balcan.com"</t>
  </si>
  <si>
    <t>B3 - Authentication issue on SharePoint - Omar Alejandro Ruiz Morales.</t>
  </si>
  <si>
    <t>"B3 Laval";"Mechanic";"applications";"Office";"Excel";"Word"</t>
  </si>
  <si>
    <t xml:space="preserve">Bonjour,
Monsieur Omar Ruiz tente d'ouvrir le Sharepoint, mais cela envoi un code à un numéro de téléphone qui n'est pas le sien. 
Pouvez-vous corriger, son numéro de téléphone svp
5148253606
Merci </t>
  </si>
  <si>
    <t>3:57:02</t>
  </si>
  <si>
    <t>17:23:24</t>
  </si>
  <si>
    <t>6:09:07</t>
  </si>
  <si>
    <t>19:35:29</t>
  </si>
  <si>
    <t xml:space="preserve">Description du problème/Issue Description: Bonjour,
Monsieur Omar Ruiz tente d'ouvrir le Sharepoint, mais cela envoi un code à un numéro de téléphone qui n'est pas le sien. 
Pouvez-vous corriger, son numéro de téléphone svp
5148253606
Merci </t>
  </si>
  <si>
    <t>"""11360089"",""Edens Valcin"",""Edens Valcin &lt;evalcin@balcan.com&gt;"",""IT Support"",""2025-06-25 08:42:59 -0400"",""Administrator"",""B2 MTL 2 (Montreal 2)"",""Information Technology (IT)"","""",""Joe Pizzuco"","""",""en"",false~""""";"""8993447"",""Dominik Tremblay"",""Dominik Tremblay &lt;dominik.tremblay@nelmar.com&gt;"","""",""2025-06-17 07:14:34 -0400"",""Requester-HR"",""B8 Nelmar (Terrebonne)"",""Human Resources"","""",""&lt;None&gt;"","""",""[-]1"",false~""Merveilleux, merci beaucoup Edens.""";"""11360089"",""Edens Valcin"",""Edens Valcin &lt;evalcin@balcan.com&gt;"",""IT Support"",""2025-06-25 08:42:59 -0400"",""Administrator"",""B2 MTL 2 (Montreal 2)"",""Information Technology (IT)"","""",""Joe Pizzuco"","""",""en"",false~""Bonjour Domink, J'ai contacté: Omar Alejandro Ruiz Morales mais il était en lunch. Il a réussit a configurer son application Authenticator avec son compte Balcan. Je vais l'aider à mettre son numéro de téléphone à jour dans ses méthode d'authentification. Merci! Edens"""</t>
  </si>
  <si>
    <t xml:space="preserve">L'informations nécessaires a été partagées avec Omar Ruiz afin de supprimer le mauvais numéro de téléphone et d'ajouter le bon. </t>
  </si>
  <si>
    <t>"oruiz@balcan.com"</t>
  </si>
  <si>
    <t>Maintenance Request 00052372 for Line # 101 Bdg 2: NEED PRINTER FIX AGIAN</t>
  </si>
  <si>
    <t>Please Review Maintenance Request 052372 for Line # 101 Request by 5234 Status: 0.Requested Details: NEED PRINTER FIX AGIAN</t>
  </si>
  <si>
    <t>5:49:07</t>
  </si>
  <si>
    <t>https://helpdesk.balcan.com/attachments/9d7a6ba6479b0b384231/maint_req00052372_3844841.pdf</t>
  </si>
  <si>
    <t>ADC Validation Msg: Lines 205,209 no activity since May/22 - 17:00</t>
  </si>
  <si>
    <t>Line # 205,209 no activity since Thu, May/22 - 17:00 and those lines are not flagged as down in the Extrusion Lines Screen. The ADC Monitor LN: 205 Last Mixer: May 16 09:52 Last Scale: May 22 15:27 LN: 209 Last Mixer: May 16 09:24 Last Scale: May 22 16:57</t>
  </si>
  <si>
    <t>6:26:36</t>
  </si>
  <si>
    <t>Hi Eden, as discussed, please help adjust the time showing on the screen of the boardroom-also known as Meeting-TER-B*-Conference-F2. The time is not accurate-1hour delay which  could cause confusion for our employees looking at the scheduled booked meetings on a daily basis. Thank you.</t>
  </si>
  <si>
    <t>14:32:40</t>
  </si>
  <si>
    <t>2:22:31</t>
  </si>
  <si>
    <t>18:22:16</t>
  </si>
  <si>
    <t>Description du problème/Issue Description: Hi Eden, as discussed, please help adjust the time showing on the screen of the boardroom-also known as Meeting-TER-B*-Conference-F2. The time is not accurate-1hour delay which  could cause confusion for our employees looking at the scheduled booked meetings on a daily basis. Thank you.</t>
  </si>
  <si>
    <t>"""9275365"",""Philippe Tetreault"",""Philippe Tetreault &lt;ptetreault@balcan.com&gt;"","""",""2025-06-26 08:30:31 -0400"",""Administrator"",""B2 MTL 2 (Montreal 2)"",""Information Technology (IT)"","""",""Perry Bachountakis"","""",""en"",false~""Can connect to the gui https://10.20.0.63/settings/system Information and password: Secret details - Delinea""";"""9275365"",""Philippe Tetreault"",""Philippe Tetreault &lt;ptetreault@balcan.com&gt;"","""",""2025-06-26 08:30:31 -0400"",""Administrator"",""B2 MTL 2 (Montreal 2)"",""Information Technology (IT)"","""",""Perry Bachountakis"","""",""en"",false~""The time change work, thanks.""";"""9275365"",""Philippe Tetreault"",""Philippe Tetreault &lt;ptetreault@balcan.com&gt;"","""",""2025-06-26 08:30:31 -0400"",""Administrator"",""B2 MTL 2 (Montreal 2)"",""Information Technology (IT)"","""",""Perry Bachountakis"","""",""en"",false~""Hi Charmaine, I have adjusted the time, let me know if it's OK, thanks.""";"""9762332"",""Joe Pizzuco"",""Joe Pizzuco &lt;jpizzuco@balcan.com&gt;"","""",""2025-06-13 13:22:11 -0400"",""Administrator"",""B2 MTL 2 (Montreal 2)"",""Information Technology (IT)"","""",""Tao Wong"","""",""en"",false~""[@]Philippe Tetreault can you handle this please since you are onsite. You know exactly what to do"""</t>
  </si>
  <si>
    <t>"evalcin@balcan.com"</t>
  </si>
  <si>
    <t>B3 - Toners: Brother TN-850</t>
  </si>
  <si>
    <t>29:25:20</t>
  </si>
  <si>
    <t>141:25:20</t>
  </si>
  <si>
    <t xml:space="preserve">The issue was resolved. </t>
  </si>
  <si>
    <t>"B8 Nelmar (Terrebonne)"</t>
  </si>
  <si>
    <t>following on previous ticket for user : pdufort
we need to add outlook and add a printer please
also he had issue adding his own password , something about a domain , acces has been denied
thank you</t>
  </si>
  <si>
    <t>0:16:07</t>
  </si>
  <si>
    <t>15:57:20</t>
  </si>
  <si>
    <t>95:57:20</t>
  </si>
  <si>
    <t>Description du problème/Issue Description: following on previous ticket for user : pdufort
we need to add outlook and add a printer please
also he had issue adding his own password , something about a domain , acces has been denied
thank you</t>
  </si>
  <si>
    <t>"""8247418"",""George Kanatselis"",""George Kanatselis &lt;george@balcan.com&gt;"","""",""2025-06-26 08:47:31 -0400"",""Service Agent User"",""B2 MTL 2 (Montreal 2)"",""Information Technology (IT)"","""",""Joe Pizzuco"","""",""en"",false~""needs to log into zscaler to open email"""</t>
  </si>
  <si>
    <t xml:space="preserve">I went to see the user in person at the shipping department.
The Windows and O365 passwords were changed to allow the use to login. 
Teams, Outlook, Edge and OneDrive were successfully setup. </t>
  </si>
  <si>
    <t>MOM Report</t>
  </si>
  <si>
    <t>HI, Can someone run me a MOM report? I need to be able to link FG part #’s and SFG part #’s to the customer they are for. Thank you, Carmela Garcia Carmela Garcia Division Controller Balcan USA Inc 7201 108th Street Pleasant Priarie, WI 53158 Cell: 1-262-525-7575 Email: cgarcia@balcan.com www.balcan.com</t>
  </si>
  <si>
    <t>cgarcia@balcan.com</t>
  </si>
  <si>
    <t>ADC Validation Msg: Lines 115,205,207,209 no activity since May/22 - 14:00</t>
  </si>
  <si>
    <t>Line # 115,205,207,209 no activity since Thu, May/22 - 14:00 and those lines are not flagged as down in the Extrusion Lines Screen. The ADC Monitor LN: 115 Last Mixer: May 13 02:51 Last Scale: May 22 14:16 LN: 205 Last Mixer: May 16 09:52 Last Scale: May 22 11:57 LN: 207 Last Mixer: May 22 08:33 Last Scale: May 22 12:22 LN: 209 Last Mixer: May 16 09:24 Last Scale: May 22 09:18</t>
  </si>
  <si>
    <t>1:57:37</t>
  </si>
  <si>
    <t>9:26:53</t>
  </si>
  <si>
    <t>Assistance Required with Printer Issue</t>
  </si>
  <si>
    <t>Hi there, I hope this message finds you well. I am currently experiencing an issue with the printer. I would appreciate it if someone from your team could look into this at your earliest convenience. Please let me know if you need any additional details. Thank you for your support. Best regards, Anil.</t>
  </si>
  <si>
    <t>asheelam@balcan.com</t>
  </si>
  <si>
    <t>"""11670420"",""Sahaj Patel"",""Sahaj Patel &lt;spatel@balcan.com&gt;"",""IT Support"",""2025-06-26 09:12:10 -0400"",""Service Agent User"",""Balcan Packaging Wisconsin "",""Information Technology (IT)"","""",""Joe Pizzuco"","""",""en"",false~""showed user that you have to switch between WiFi networks to print"""</t>
  </si>
  <si>
    <t xml:space="preserve">Is it possible to make my printing office printerLVL-B3-BALAK-01-F1 to print only black as default and if color needed , we can choose an option to print in color, i am wasting color inks for something I don't need color on the print. </t>
  </si>
  <si>
    <t>3:27:08</t>
  </si>
  <si>
    <t xml:space="preserve">Description du problème/Issue Description: Is it possible to make my printing office printerLVL-B3-BALAK-01-F1 to print only black as default and if color needed , we can choose an option to print in color, i am wasting color inks for something I don't need color on the print. </t>
  </si>
  <si>
    <t>"""8247418"",""George Kanatselis"",""George Kanatselis &lt;george@balcan.com&gt;"","""",""2025-06-26 08:47:31 -0400"",""Service Agent User"",""B2 MTL 2 (Montreal 2)"",""Information Technology (IT)"","""",""Joe Pizzuco"","""",""en"",false~""i set up CAI workstation to print in black and white""";"""8247418"",""George Kanatselis"",""George Kanatselis &lt;george@balcan.com&gt;"","""",""2025-06-26 08:47:31 -0400"",""Service Agent User"",""B2 MTL 2 (Montreal 2)"",""Information Technology (IT)"","""",""Joe Pizzuco"","""",""en"",false~""i only fixed it for your pc, any other , you need to tell me the pc name""";"""8619837"",""Balakrishnan Kanthasamy"",""Balakrishnan Kanthasamy &lt;balak@balcan.com&gt;"",""Gestionnaire production -Manager, Production"",""2025-06-01 12:43:53 -0400"",""Requester"",""B3 Laval"",,,""&lt;None&gt;"",,,false~""George, It still prints color when I send a print request from another pc (cai) in my office As below From: Balcan Innovations - Centre d'aide / Service Desk support@balcaninnovationsinc.samanage.com Sent: Thursday, May 22, 2025 1:54 PM To: Balakrishnan Kanthasamy balak@balcan.com Subject: Requête / Incident #11458 Demande générale / General Support Incident [Courriel Externe - External email]""";"""8247418"",""George Kanatselis"",""George Kanatselis &lt;george@balcan.com&gt;"","""",""2025-06-26 08:47:31 -0400"",""Service Agent User"",""B2 MTL 2 (Montreal 2)"",""Information Technology (IT)"","""",""Joe Pizzuco"","""",""en"",false~""set printer to default black and white"""</t>
  </si>
  <si>
    <t>ADC Validation Msg: Lines 115,203MIX_B,205,207 no activity since May/22 - 12:00</t>
  </si>
  <si>
    <t>Line # 115,203MIX_B,205,207 no activity since Thu, May/22 - 12:00 and those lines are not flagged as down in the Extrusion Lines Screen. The ADC Monitor LN: 115 Last Mixer: May 13 02:51 Last Scale: May 22 12:15 LN: 205 Last Mixer: May 16 09:52 Last Scale: May 22 11:57 LN: 207 Last Mixer: May 22 08:33 Last Scale: May 22 12:22</t>
  </si>
  <si>
    <t>3:56:29</t>
  </si>
  <si>
    <t>11:26:29</t>
  </si>
  <si>
    <t>can not submit the load. in b-1 &amp; b-2. a.s.a.p</t>
  </si>
  <si>
    <t>0:53:39</t>
  </si>
  <si>
    <t>0:53:48</t>
  </si>
  <si>
    <t>"""8247418"",""George Kanatselis"",""George Kanatselis &lt;george@balcan.com&gt;"","""",""2025-06-26 08:47:31 -0400"",""Service Agent User"",""B2 MTL 2 (Montreal 2)"",""Information Technology (IT)"","""",""Joe Pizzuco"","""",""en"",false~""known issue of dotnet, use mold magic to submit"""</t>
  </si>
  <si>
    <t>https://helpdesk.balcan.com/attachments/58e9c9a0d78dda4ee2ea/screenshot-2025-05-22-125301.png</t>
  </si>
  <si>
    <t>Fw: BERP to Epicor Part Sync Error - PartNum:</t>
  </si>
  <si>
    <t>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t>
  </si>
  <si>
    <t>0:16:29</t>
  </si>
  <si>
    <t>64:23:46</t>
  </si>
  <si>
    <t>288:23:46</t>
  </si>
  <si>
    <t>"""8714290"",""Eddy Qiu"",""Eddy Qiu &lt;eqiu@balcan.com&gt;"",""Programmer Analyst"",""2025-06-16 13:51:43 -0400"",""Service Agent User"",""B1 MTL 1 (Montreal 1)"",""Information Technology (IT)"","""",""&lt;None&gt;"","""",""[-]1"",false~""Hello Alaa, It is ok now. The problem was we are not able to query any tables. It look like the connection got jammed. regards, Eddy From: Alaa Almasri aalmasri@balcan.com Sent: Thursday, May 22, 2025 1:05 PM To: Eddy Qiu eqiu@balcan.com; helpdesk helpdesk@balcan.com Cc: Tao Wong twong@balcan.com; Duc Tran dtran@balcan.com; Amine Adouni aadouni@balcan.com; Zhirong Li zli@balcan.com; Peter Black pblack@balcan.com; Hershel Teitelbaum hershel@balcan.com Subject: Re: BERP to Epicor Part Sync Error - PartNum: I'm able to connect to the server with no issues. Can you please explain more the problem, like from which device/VM are you connecting from, what account you're using? Thanks, Alaa From: Eddy Qiu eqiu@balcan.com Sent: Thursday, May 22, 2025 12:49 PM To: helpdesk helpdesk@balcan.com; Alaa Almasri aalmasri@balcan.com Cc: Tao Wong twong@balcan.com; Duc Tran dtran@balcan.com; Amine Adouni aadouni@balcan.com; Zhirong Li zli@balcan.com; Peter Black pblack@balcan.com; Hershel Teitelbaum hershel@balcan.com Subject: Fw: BERP to Epicor Part Sync Error - PartNum: 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8247417"",""Alaa Almasri"",""Alaa Almasri &lt;aalmasri@balcan.com&gt;"","""",""2025-06-25 15:13:45 -0400"",""Administrator"",,""Information Technology (IT)"","""",""&lt;None&gt;"","""",""[-]1"",false~""I'm able to connect to the server with no issues. Can you please explain more the problem, like from which device/VM are you connecting from, what account you're using? Thanks, Alaa From: Eddy Qiu eqiu@balcan.com Sent: Thursday, May 22, 2025 12:49 PM To: helpdesk helpdesk@balcan.com; Alaa Almasri aalmasri@balcan.com Cc: Tao Wong twong@balcan.com; Duc Tran dtran@balcan.com; Amine Adouni aadouni@balcan.com; Zhirong Li zli@balcan.com; Peter Black pblack@balcan.com; Hershel Teitelbaum hershel@balcan.com Subject: Fw: BERP to Epicor Part Sync Error - PartNum: Hello Alaa, can you please take a look live database 192.168.75.21? We are not able to connect. Thanks, Eddy From: Alerts alerts@balcan.com Sent: Thursday, May 22, 2025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304 at EpicorBerpSyncData.InventoryController.LoadPart() in C:\Projects\BalcanERPApps\EpicorBerpSyncData\InventoryController.cs:line 182"""</t>
  </si>
  <si>
    <t>"Amine Adouni &lt;aadouni@balcan.com&gt;";"Alaa Almasri &lt;aalmasri@balcan.com&gt;";"Duc Tran &lt;dtran@balcan.com&gt;";"Hershel Teitelbaum &lt;hershel@balcan.com&gt;";"Peter Black &lt;pblack@balcan.com&gt;";"Tao Wong &lt;twong@balcan.com&gt;";"Zhirong Li &lt;zli@balcan.com&gt;";"helpdesk@balcan.com"</t>
  </si>
  <si>
    <t>cgalvez@balcan.com</t>
  </si>
  <si>
    <t xml:space="preserve">i have the icon but i can't connect to sap </t>
  </si>
  <si>
    <t>39:06:28</t>
  </si>
  <si>
    <t>167:06:28</t>
  </si>
  <si>
    <t>43:52:05</t>
  </si>
  <si>
    <t>171:52:05</t>
  </si>
  <si>
    <t xml:space="preserve">Logiciel demandé/Requested Software: SAP Business One~Spécifier si autre / If other specify :: i have the icon but i can't connect to sap </t>
  </si>
  <si>
    <t>"""9275365"",""Philippe Tetreault"",""Philippe Tetreault &lt;ptetreault@balcan.com&gt;"","""",""2025-06-26 08:30:31 -0400"",""Administrator"",""B2 MTL 2 (Montreal 2)"",""Information Technology (IT)"","""",""Perry Bachountakis"","""",""en"",false~""Show Christian to use Wifi guest and to disconnect the wired network cable. Zscaler need the private access to be at ON Reset his nelmar\christiangalvez password.""";"""8247439"",""Jonathan Galindez"",""Jonathan Galindez &lt;jgalindez@balcan.com&gt;"","""",""2025-06-26 07:46:41 -0400"",""Service Agent User"",""B2 MTL 2 (Montreal 2)"",""Information Technology (IT)"","""",""&lt;None&gt;"","""",""en"",false~""[@]Philippe Tetreault I will assign this to you. Christian showed me the issue. He gets the error before even inside the TS. @cgalvez@balcan.com can you send Philippe the screenshot of the error. Thanks."""</t>
  </si>
  <si>
    <t>Hi pls look in to this immediately I was just stuck now in a load for 40 minutes with this massage Can't even kill the session -----Original Message----- From: Hershel Teitelbaum hershel@balcan.com Sent: Thursday, May 22, 2025 11:37 AM To: Solomon Grossman sgrossman@balcan.com Cc: Jonathan Galindez jgalindez@balcan.com Subject: FW: Image from Solomon Grossman Hi Jonathan Please look in to this, if it's related to dotnet. Solomon, Please create a ticket. You didn't show the full screen, so we can't see which screen you're in -----Original Message----- From: Solomon Grossman sgrossman@balcan.com Sent: Thursday, May 22, 2025 11:05 AM To: Hershel Teitelbaum hershel@balcan.com Subject: FW: Image from Solomon Grossman We never use to have these issues this is recently a big constant issue</t>
  </si>
  <si>
    <t>2:06:45</t>
  </si>
  <si>
    <t>"""8247418"",""George Kanatselis"",""George Kanatselis &lt;george@balcan.com&gt;"","""",""2025-06-26 08:47:31 -0400"",""Service Agent User"",""B2 MTL 2 (Montreal 2)"",""Information Technology (IT)"","""",""Joe Pizzuco"","""",""en"",false~""Heshel fixe it"""</t>
  </si>
  <si>
    <t>https://helpdesk.balcan.com/attachments/74f8b740e851ec51ea5c/screenshot-2025-05-22-110348.png</t>
  </si>
  <si>
    <t xml:space="preserve">To replace Odile once on vacation - will use her username and password. </t>
  </si>
  <si>
    <t>39:17:39</t>
  </si>
  <si>
    <t>167:17:39</t>
  </si>
  <si>
    <t xml:space="preserve">Logiciel demandé/Requested Software: SAP Business One~Spécifier si autre / If other specify :: To replace Odile once on vacation - will use her username and password. </t>
  </si>
  <si>
    <t>"""8247439"",""Jonathan Galindez"",""Jonathan Galindez &lt;jgalindez@balcan.com&gt;"","""",""2025-06-26 07:46:41 -0400"",""Service Agent User"",""B2 MTL 2 (Montreal 2)"",""Information Technology (IT)"","""",""&lt;None&gt;"","""",""en"",false~""[@]helhindawi@balcan.com I cannot open the attachment. Can you email that to me? Also when is Odille will go on vacation?""";"""11466605"",""helhindawi@balcan.com"",""helhindawi@balcan.com"",,""2025-06-20 09:00:31 -0400"",""Requester"",,,,""&lt;None&gt;"",,,false~""Hello Jonathan, Please see attached. Olga has asked me to request this. Thank you/Merci, HADEER EL HINDAWI Procurement Specialist / Specialiste d’Approvisionnement Balcan Innovations Inc. 9340 Rue de Meaux, Saint-Leonard, Quebec, H1R 3G8 m: 514-574-9130| e: helhindawi@balcan.com www.balcaninnovations.com From: Balcan Innovations - Centre d'aide / Service Desk support@balcaninnovationsinc.samanage.com Sent: Thursday, May 29, 2025 10:55 AM To: Hadeer El Hindawi helhindawi@balcan.com Subject: Requêtre / Incident #11452 Requête d'accès logiciel / Software Access Request [Courriel Externe - External email]""";"""8247439"",""Jonathan Galindez"",""Jonathan Galindez &lt;jgalindez@balcan.com&gt;"","""",""2025-06-26 07:46:41 -0400"",""Service Agent User"",""B2 MTL 2 (Montreal 2)"",""Information Technology (IT)"","""",""&lt;None&gt;"","""",""en"",false~""[@]helhindawi@balcan.com Hi, if you are using Odile's credentials, please get approval from your immediate supervisor. Then once you have the approval, let me know and I can change the password of Odile so you can create your own password."""</t>
  </si>
  <si>
    <t>"B8 Nelmar (Terrebonne)";"Engineering";"account management";"password reset"</t>
  </si>
  <si>
    <t>I need access to W: and T: network at Terrebonne. At past, it was opened a request to do it. I received a password to be able to enter. However, now the system says to me that my password is expired. Please, could you help me ? Thanks.</t>
  </si>
  <si>
    <t>5:51:13</t>
  </si>
  <si>
    <t>11:21:25</t>
  </si>
  <si>
    <t>Description du problème/Issue Description: I need access to W: and T: network at Terrebonne. At past, it was opened a request to do it. I received a password to be able to enter. However, now the system says to me that my password is expired. Please, could you help me ? Thanks.</t>
  </si>
  <si>
    <t xml:space="preserve">The password for the reference Active Directory account was performed: nelmar\jmores in order to fix the issue. </t>
  </si>
  <si>
    <t>B1 - New Desktop - For Katia 32GB RAM 512 gb ssd</t>
  </si>
  <si>
    <t>Mémoire / RAM</t>
  </si>
  <si>
    <t>Keep having issues with email and speed User opens multiple apps</t>
  </si>
  <si>
    <t>Katia Zichella &lt;katia@balcan.com&gt;</t>
  </si>
  <si>
    <t>"hardware";"B2 MTL 2 (Montreal 2)";"Sales"</t>
  </si>
  <si>
    <t>123:20:58</t>
  </si>
  <si>
    <t>507:20:5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have called Katia yesterday, but she had already left the office for the day. She mentioned that since the recent changes I did to her computer, the performance has improved dramatically. The RAM will be installed on the next day I'm in the office.""";"""8786937"",""Tu Phuong Vo"",""Tu Phuong Vo &lt;tvo@balcan.com&gt;"",""IT Manager - Assets, Contracts and Services"",""2025-06-26 09:18:18 -0400"",""Administrator"",""B1 MTL 1 (Montreal 1)"",""Information Technology (IT)"","""",""Tao Wong"","""",""en"",false~""adding RAM?"""</t>
  </si>
  <si>
    <t xml:space="preserve">An extra DIMM of 16Gb of memory was added in order to have 32Gb of RAM in total. 
The computer restarted normally. </t>
  </si>
  <si>
    <t>pzaruso workstation</t>
  </si>
  <si>
    <t>Hi George, 3 issues still to get Paolo going: 1) Paolo can’t get past credential code screen to enter or modify in Receiving PO system. 2) Additionally, scanner not linked for him to upload receiving documents to an individual PO. 3) Lastly, login and password not working to use scan gun. Thanks, Mark Gallo | Resin Coordinator / Receiving Supervisor Balcan Innovations Inc. M: 514.250.5464</t>
  </si>
  <si>
    <t>0:15:26</t>
  </si>
  <si>
    <t>3:42:29</t>
  </si>
  <si>
    <t>"""8247418"",""George Kanatselis"",""George Kanatselis &lt;george@balcan.com&gt;"","""",""2025-06-26 08:47:31 -0400"",""Service Agent User"",""B2 MTL 2 (Montreal 2)"",""Information Technology (IT)"","""",""Joe Pizzuco"","""",""en"",false~""scanner tested , zapper user given""";"""8620008"",""Mark Gallo"",""Mark Gallo &lt;mgallo@balcan.com&gt;"",,""2025-04-22 11:01:29 -0400"",""Requester"",""B3 Laval"",,,""&lt;None&gt;"",,,false~""Hi George, It’s not linked though. It won’t scan the document. Thanks. Mark Gallo | Resin Coordinator / Receiving Supervisor Balcan Innovations Inc. M: 514.250.5464""";"""8247418"",""George Kanatselis"",""George Kanatselis &lt;george@balcan.com&gt;"","""",""2025-06-26 08:47:31 -0400"",""Service Agent User"",""B2 MTL 2 (Montreal 2)"",""Information Technology (IT)"","""",""Joe Pizzuco"","""",""en"",false~""PAOLO MODIFY MODE"""</t>
  </si>
  <si>
    <t>"George Kanatselis &lt;george@balcan.com&gt;";"Joe Pizzuco &lt;jpizzuco@balcan.com&gt;";"mmarius@balcan.com";"helpdesk@balcan.com";"pzaruso@balcan.com"</t>
  </si>
  <si>
    <t>ADC Validation Msg: Lines 115,205,207 no activity since May/22 - 09:00</t>
  </si>
  <si>
    <t>Line # 115,205,207 no activity since Thu, May/22 - 09:00 and those lines are not flagged as down in the Extrusion Lines Screen. The ADC Monitor LN: 115 Last Mixer: May 13 02:51 Last Scale: May 22 08:32 LN: 205 Last Mixer: May 16 09:52 Last Scale: May 22 08:22 LN: 207 Last Mixer: May 22 08:33 Last Scale: May 22 06:55</t>
  </si>
  <si>
    <t>6:56:27</t>
  </si>
  <si>
    <t>14:26:35</t>
  </si>
  <si>
    <t>B3 - Hardware request - Headset. </t>
  </si>
  <si>
    <t>"hardware";"B3 Laval";"Administration";"headset"</t>
  </si>
  <si>
    <t>bonjour il me faudrait des écouteurs pour ne pas déranger mes collègues qui sont dans le même bureau que moi. 
merci beaucoup</t>
  </si>
  <si>
    <t>12142063 ~"sbirchler@balcan.com" ~"sbirchler@balcan.com" ~"2025-06-10 12:29:14 -0400" ~"Requester" ~"&lt;None&gt;" ~false</t>
  </si>
  <si>
    <t>36:23:24</t>
  </si>
  <si>
    <t>148:23:24</t>
  </si>
  <si>
    <t>68:12:36</t>
  </si>
  <si>
    <t>292:12:36</t>
  </si>
  <si>
    <t>Requis pour / Requested For :: sbirchler@balcan.com~Choix équipements / Hardware Choices :: Écouteurs / Headset~Spécifier si autre / If other specify :: bonjour il me faudrait des écouteurs pour ne pas déranger mes collègues qui sont dans le même bureau que moi. 
merci beaucoup</t>
  </si>
  <si>
    <t>"""11360089"",""Edens Valcin"",""Edens Valcin &lt;evalcin@balcan.com&gt;"",""IT Support"",""2025-06-25 08:42:59 -0400"",""Administrator"",""B2 MTL 2 (Montreal 2)"",""Information Technology (IT)"","""",""Joe Pizzuco"","""",""en"",false~""Bonjour Sébastien, Si toi ou un de tes collègues passez par le bureau de Montréal l'équipement sera disponible sinon je te le donnerai Mardi le 3 Juin. Merci! Edens""";"""8786937"",""Tu Phuong Vo"",""Tu Phuong Vo &lt;tvo@balcan.com&gt;"",""IT Manager - Assets, Contracts and Services"",""2025-06-26 09:18:18 -0400"",""Administrator"",""B1 MTL 1 (Montreal 1)"",""Information Technology (IT)"","""",""Tao Wong"","""",""en"",false~""On te l'amenène dans notre prochaine visite mardi prochain. Désolé, je n'avais pas vue ta demander lors de ma visite hier.""";"""12142063"",""sbirchler@balcan.com"",""sbirchler@balcan.com"",,""2025-06-10 12:29:14 -0400"",""Requester"",,,,""&lt;None&gt;"",,,false~""bonjour j'aimerais faire un suivi en rapport a cette demande pour un headset."""</t>
  </si>
  <si>
    <t xml:space="preserve">Le casque d'écoute a été livré à l'usager en personne. </t>
  </si>
  <si>
    <t>Tommy Reis &lt;treis@plastixxffs.com&gt;</t>
  </si>
  <si>
    <t>8910883 ~"Tommy Reis" ~"Tommy Reis &lt;treis@plastixxffs.com&gt;" ~"" ~"2025-05-22 09:25:33 -0400" ~"Requester" ~"B8 Nelmar (Terrebonne)" ~"" ~"&lt;None&gt;" ~"" ~"[-]1" ~false</t>
  </si>
  <si>
    <t xml:space="preserve">I can't connect to my Berp. Alla changed my password approx. 2 weeks ago and it does not work now. my user name is balcan\bgtreis
</t>
  </si>
  <si>
    <t>0:12:21</t>
  </si>
  <si>
    <t xml:space="preserve">Requis pour / Requested For :: Tommy Reis~Description du problème/Issue Description: I can't connect to my Berp. Alla changed my password approx. 2 weeks ago and it does not work now. my user name is balcan\bgtreis
</t>
  </si>
  <si>
    <t>"""8247418"",""George Kanatselis"",""George Kanatselis &lt;george@balcan.com&gt;"","""",""2025-06-26 08:47:31 -0400"",""Service Agent User"",""B2 MTL 2 (Montreal 2)"",""Information Technology (IT)"","""",""Joe Pizzuco"","""",""en"",false~""sent via teams"""</t>
  </si>
  <si>
    <t>Cannot access Facebook, which I need to do so often with regards to our customers' sites and pushing out information.</t>
  </si>
  <si>
    <t>0:11:24</t>
  </si>
  <si>
    <t>0:11:19</t>
  </si>
  <si>
    <t>0:11:31</t>
  </si>
  <si>
    <t>Description du problème/Issue Description: Cannot access Facebook, which I need to do so often with regards to our customers' sites and pushing out information.</t>
  </si>
  <si>
    <t>"""10980106"",""morsini@balcan.com"",""morsini@balcan.com"",,,""Requester"",,,,""&lt;None&gt;"",,,false~""I’m sorry, but that will not work. My cell phone doesn’t have what I need on it to share marketing. I will see if Brian May can help me get the access needed. Matt Orsini National HVAC Sales Manager – Reflectix &amp; rFOIL National SCIF Sales Manager &amp; Tech Advisor Reflective Products Division – Balcan Innovations Reflectix office 800.879.3645 | rFOIL office 800.837.8961 | mobile 502.438.4453 www.rFoil.com | www.reflectixinc.com | www.balcaninnovations.com From: Balcan Innovations - Centre d'aide / Service Desk support@balcaninnovationsinc.samanage.com Sent: Thursday, May 22, 2025 9:35 AM To: Matthew Orsini matt@covertechfab.com Subject: Requêtre / Incident #11445 Demande générale / General Support Inciden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on pc we do not open it, you can use your cell phone"""</t>
  </si>
  <si>
    <t>"morsini@balcan.com"</t>
  </si>
  <si>
    <t>printing office teams app has issues , system asked me to update, i tried i cannot do it</t>
  </si>
  <si>
    <t>0:57:04</t>
  </si>
  <si>
    <t>1:01:10</t>
  </si>
  <si>
    <t>3:09:15</t>
  </si>
  <si>
    <t>3:13:21</t>
  </si>
  <si>
    <t>Description du problème/Issue Description: printing office teams app has issues , system asked me to update, i tried i cannot do it</t>
  </si>
  <si>
    <t>"""11670420"",""Sahaj Patel"",""Sahaj Patel &lt;spatel@balcan.com&gt;"",""IT Support"",""2025-06-26 09:12:10 -0400"",""Service Agent User"",""Balcan Packaging Wisconsin "",""Information Technology (IT)"","""",""Joe Pizzuco"","""",""en"",false~""updated office, teams works
PC is slow, uptime 7+ days, stated to restart at earliest connivence""";"""11670420"",""Sahaj Patel"",""Sahaj Patel &lt;spatel@balcan.com&gt;"",""IT Support"",""2025-06-26 09:12:10 -0400"",""Service Agent User"",""Balcan Packaging Wisconsin "",""Information Technology (IT)"","""",""Joe Pizzuco"","""",""en"",false~""Hello, please check teams."""</t>
  </si>
  <si>
    <t>"applications";"B2 MTL 2 (Montreal 2)";"Operations"</t>
  </si>
  <si>
    <t>Microsoft Teams</t>
  </si>
  <si>
    <t>Bonjour, 
Pourriez-vous donner les accès au Drive dans Teams de B2 à Jessica Djialeu et Dickens Salvant et donner les accès de B1 à Stephane Coté et Michel Raymond afin de travailler de façon optimal.
Merci et bonne journée 
Roslene - PAHR</t>
  </si>
  <si>
    <t>0:29:34</t>
  </si>
  <si>
    <t>0:34:10</t>
  </si>
  <si>
    <t>0:29:43</t>
  </si>
  <si>
    <t>0:34:19</t>
  </si>
  <si>
    <t>Logiciel demandé/Requested Software: Microsoft Teams~Spécifier si autre / If other specify :: Bonjour, 
Pourriez-vous donner les accès au Drive dans Teams de B2 à Jessica Djialeu et Dickens Salvant et donner les accès de B1 à Stephane Coté et Michel Raymond afin de travailler de façon optimal.
Merci et bonne journée 
Roslene - PAHR</t>
  </si>
  <si>
    <t>"""8247418"",""George Kanatselis"",""George Kanatselis &lt;george@balcan.com&gt;"","""",""2025-06-26 08:47:31 -0400"",""Service Agent User"",""B2 MTL 2 (Montreal 2)"",""Information Technology (IT)"","""",""Joe Pizzuco"","""",""en"",false~""c'est fait"""</t>
  </si>
  <si>
    <t>https://helpdesk.balcan.com/attachments/6cc78024778ffc895d40/b1-b2.png</t>
  </si>
  <si>
    <t>"scote@balcan.com";"jdjialeu@balcan.com";"dsalvant@balcan.com";"mraymond@balcan.com"</t>
  </si>
  <si>
    <t>Liliana Rivera &lt;liliana.rivera@nelmar.com&gt;</t>
  </si>
  <si>
    <t xml:space="preserve">I need access to my email while my vacations outside of Canada from may 24 to may 30. Thanks </t>
  </si>
  <si>
    <t>0:26:19</t>
  </si>
  <si>
    <t>0:54:03</t>
  </si>
  <si>
    <t>74:14:26</t>
  </si>
  <si>
    <t>314:42:10</t>
  </si>
  <si>
    <t xml:space="preserve">Description du problème/Issue Description: I need access to my email while my vacations outside of Canada from may 24 to may 30. Thanks </t>
  </si>
  <si>
    <t>"""8247418"",""George Kanatselis"",""George Kanatselis &lt;george@balcan.com&gt;"","""",""2025-06-26 08:47:31 -0400"",""Service Agent User"",""B2 MTL 2 (Montreal 2)"",""Information Technology (IT)"","""",""Joe Pizzuco"","""",""en"",false~""set up"""</t>
  </si>
  <si>
    <t xml:space="preserve">Hello, Both myself and David are having issues entering down time to the system
And it is difficult to explain why 
This morning we are trying to modify an existing downtime on line 213 but it did not work – we even tried to enter a new one instead of modifying the existing however it didn’t work as well, 
At the same we were able to adda downtime on line 208 without issue.
Please advise if you have any question 
Thanks
</t>
  </si>
  <si>
    <t>2:41:59</t>
  </si>
  <si>
    <t>3:10:06</t>
  </si>
  <si>
    <t>4:56:25</t>
  </si>
  <si>
    <t>5:24:32</t>
  </si>
  <si>
    <t xml:space="preserve">Description du problème/Issue Description: Hello, Both myself and David are having issues entering down time to the system
And it is difficult to explain why 
This morning we are trying to modify an existing downtime on line 213 but it did not work – we even tried to enter a new one instead of modifying the existing however it didn’t work as well, 
At the same we were able to adda downtime on line 208 without issue.
Please advise if you have any question 
Thanks
</t>
  </si>
  <si>
    <t>"""8247418"",""George Kanatselis"",""George Kanatselis &lt;george@balcan.com&gt;"","""",""2025-06-26 08:47:31 -0400"",""Service Agent User"",""B2 MTL 2 (Montreal 2)"",""Information Technology (IT)"","""",""Joe Pizzuco"","""",""en"",false~""checked with hershel line213 was booked on those dates and could not be booked , but other dates in July is possible.""";"""8247418"",""George Kanatselis"",""George Kanatselis &lt;george@balcan.com&gt;"","""",""2025-06-26 08:47:31 -0400"",""Service Agent User"",""B2 MTL 2 (Montreal 2)"",""Information Technology (IT)"","""",""Joe Pizzuco"","""",""en"",false~""sent msg to call when free"""</t>
  </si>
  <si>
    <t>B8 - PC performance - Memory issue. </t>
  </si>
  <si>
    <t>"B8 Nelmar (Terrebonne)";"Production (Bagging)";"facilities";"hardware";"desktop"</t>
  </si>
  <si>
    <t>Danival Tamariz is having trouble with her desktop computer. As per Philippe, it is a memory card issue.</t>
  </si>
  <si>
    <t>0:17:20</t>
  </si>
  <si>
    <t>22:50:29</t>
  </si>
  <si>
    <t>103:28:54</t>
  </si>
  <si>
    <t>Description du problème/Issue Description: Danival Tamariz is having trouble with her desktop computer. As per Philippe, it is a memory card issue.</t>
  </si>
  <si>
    <t>"""11360089"",""Edens Valcin"",""Edens Valcin &lt;evalcin@balcan.com&gt;"",""IT Support"",""2025-06-25 08:42:59 -0400"",""Administrator"",""B2 MTL 2 (Montreal 2)"",""Information Technology (IT)"","""",""Joe Pizzuco"","""",""en"",false~""Hello Micheal, Philippe replaced the memory in the computer, Prepare a spare Optiplex PC and leave it onsite on Monday in order to have a backup computer to avoid downtime for situation like these. I will follow up on Monday with Danival tomorrow to validate that the computer is stable. Thank you! Edens""";"""9275365"",""Philippe Tetreault"",""Philippe Tetreault &lt;ptetreault@balcan.com&gt;"","""",""2025-06-26 08:30:31 -0400"",""Administrator"",""B2 MTL 2 (Montreal 2)"",""Information Technology (IT)"","""",""Perry Bachountakis"","""",""en"",false~""Replace 8 GB DDR4 and the PC is working now.. @Edens Valcin That old PC have an old program (they no longer have the program) that we should clone the drive in case it break. Or we could virtualize it, we should talk."""</t>
  </si>
  <si>
    <t xml:space="preserve">The PC's performance is stable after replacing the RAM. 
The user is able to work as normal. </t>
  </si>
  <si>
    <t>Bonjour, 
J'ai besoin du Login code et Login Password pour l'ID de Frantz asap, svp.
Merci!</t>
  </si>
  <si>
    <t>0:05:40</t>
  </si>
  <si>
    <t>0:59:21</t>
  </si>
  <si>
    <t>0:05:52</t>
  </si>
  <si>
    <t>0:59:33</t>
  </si>
  <si>
    <t>Description du problème/Issue Description: Bonjour, 
J'ai besoin du Login code et Login Password pour l'ID de Frantz asap, svp.
Merci!</t>
  </si>
  <si>
    <t>"""8247418"",""George Kanatselis"",""George Kanatselis &lt;george@balcan.com&gt;"","""",""2025-06-26 08:47:31 -0400"",""Service Agent User"",""B2 MTL 2 (Montreal 2)"",""Information Technology (IT)"","""",""Joe Pizzuco"","""",""en"",false~""je te l'envoyer dans teams"""</t>
  </si>
  <si>
    <t>id: "8247446"~name: "Tao Wong"~"Tao Wong &lt;twong@balcan.com&gt;"~title: "CIO"~last_login: "2025-06-24 18:27:38 -0400"~Rôle: "Administrator"~site: "B2 MTL 2 (Montreal 2)"~department: "Information Technology (IT)"~phone: ""~"&lt;None&gt;"~mobile_phone: ""~language: "en"~disabled: false</t>
  </si>
  <si>
    <t>Tao Wong</t>
  </si>
  <si>
    <t>twong@balcan.com</t>
  </si>
  <si>
    <t>I need to create a team group (at teams software) to share the documents to RPB project. However, I do not have permission to do it.</t>
  </si>
  <si>
    <t>2:06:11</t>
  </si>
  <si>
    <t>3:18:22</t>
  </si>
  <si>
    <t>Description du problème/Issue Description: I need to create a team group (at teams software) to share the documents to RPB project. However, I do not have permission to do it.</t>
  </si>
  <si>
    <t>id: "11652995"~name: "jmores@balcan.com"~"jmores@balcan.com"~title: ~last_login: "2025-06-09 09:22:26 -0400"~Rôle: "Requester"~~~phone: ~"&lt;None&gt;"~mobile_phone: ~language: ~disabled: false</t>
  </si>
  <si>
    <t>ADC Validation Msg: Lines 115,201,205,209 no activity since May/22 - 04:00</t>
  </si>
  <si>
    <t>Line # 115,201,205,209 no activity since Thu, May/22 - 04:00 and those lines are not flagged as down in the Extrusion Lines Screen. The ADC Monitor LN: 115 Last Mixer: May 13 02:51 Last Scale: May 22 03:46 LN: 201 Last Mixer: May 21 21:32 Last Scale: May 21 22:49 LN: 205 Last Mixer: May 16 09:52 Last Scale: May 22 02:14 LN: 209 Last Mixer: May 16 09:24 Last Scale: May 22 02:31</t>
  </si>
  <si>
    <t>19:27:43</t>
  </si>
  <si>
    <t>ADC Validation Msg: Lines 115,201,209 no activity since May/22 - 03:00</t>
  </si>
  <si>
    <t>Line # 115,201,209 no activity since Thu, May/22 - 03:00 and those lines are not flagged as down in the Extrusion Lines Screen. The ADC Monitor LN: 115 Last Mixer: May 13 02:51 Last Scale: May 22 03:46 LN: 201 Last Mixer: May 21 21:32 Last Scale: May 21 22:49 LN: 209 Last Mixer: May 16 09:24 Last Scale: May 22 02:31</t>
  </si>
  <si>
    <t>20:08:28</t>
  </si>
  <si>
    <t>ADC Validation Msg: Lines 108,115,201,205,209 no activity since May/21 - 22:00</t>
  </si>
  <si>
    <t>Line # 108,115,201,205,209 no activity since Wed, May/21 - 22:00 and those lines are not flagged as down in the Extrusion Lines Screen. The ADC Monitor LN: 108 Last Mixer: May 21 21:31 Last Scale: May 21 20:26 LN: 115 Last Mixer: May 13 02:51 Last Scale: May 21 22:44 LN: 201 Last Mixer: May 21 21:32 Last Scale: May 21 22:49 LN: 205 Last Mixer: May 16 09:52 Last Scale: May 21 21:42 LN: 209 Last Mixer: May 16 09:24 Last Scale: May 21 22:13</t>
  </si>
  <si>
    <t>25:27:18</t>
  </si>
  <si>
    <t>ADC Validation Msg: Lines 115,119,205,209 no activity since May/21 - 21:00</t>
  </si>
  <si>
    <t>Line # 115,119,205,209 no activity since Wed, May/21 - 21:00 and those lines are not flagged as down in the Extrusion Lines Screen. The ADC Monitor LN: 115 Last Mixer: May 13 02:51 Last Scale: May 21 21:10 LN: 119 Last Mixer: May 21 20:10 Last Scale: May 21 15:51 LN: 205 Last Mixer: May 16 09:52 Last Scale: May 21 21:42 LN: 209 Last Mixer: May 16 09:24 Last Scale: May 21 20:53</t>
  </si>
  <si>
    <t>26:27:15</t>
  </si>
  <si>
    <t xml:space="preserve">hello 
a user name was created under Pierre Dufort and we need a temporary password because the password was forgot 
this is for the computer in the office in shipping , there's already another created on this PC under shipping , in case you are wondering which one i'm talking about </t>
  </si>
  <si>
    <t>2:40:44</t>
  </si>
  <si>
    <t>17:08:47</t>
  </si>
  <si>
    <t>2:40:50</t>
  </si>
  <si>
    <t>17:08:53</t>
  </si>
  <si>
    <t xml:space="preserve">Description du problème/Issue Description: hello 
a user name was created under Pierre Dufort and we need a temporary password because the password was forgot 
this is for the computer in the office in shipping , there's already another created on this PC under shipping , in case you are wondering which one i'm talking about </t>
  </si>
  <si>
    <t>"""8247418"",""George Kanatselis"",""George Kanatselis &lt;george@balcan.com&gt;"","""",""2025-06-26 08:47:31 -0400"",""Service Agent User"",""B2 MTL 2 (Montreal 2)"",""Information Technology (IT)"","""",""Joe Pizzuco"","""",""en"",false~""new pwd sent in teams to you"""</t>
  </si>
  <si>
    <t>"hardware";"printer";"Information Technology (IT)"</t>
  </si>
  <si>
    <t>12085852 ~"gpellegrino@balcan.com" ~"gpellegrino@balcan.com" ~"2025-06-02 08:38:42 -0400" ~"Requester" ~"&lt;None&gt;" ~false</t>
  </si>
  <si>
    <t>Giulia Pellegrino's Office</t>
  </si>
  <si>
    <t>Hello, My printer is not working, when I try to print it says printer error.</t>
  </si>
  <si>
    <t>0:29:57</t>
  </si>
  <si>
    <t>4:20:10</t>
  </si>
  <si>
    <t>20:20:10</t>
  </si>
  <si>
    <t>Requis pour / Requested For :: gpellegrino@balcan.com~Printer Location: Giulia Pellegrino's Office~Service Request: Issue with Printer~Description: Hello, My printer is not working, when I try to print it says printer error.</t>
  </si>
  <si>
    <t>Laptop - Blue Screen</t>
  </si>
  <si>
    <t>Hello, Joe Goldsborough is our Health &amp; Safety Coordinator with a fairly new Dell Latitude 5450 laptop purchased last November 2024. In the past few days, he’s been getting the blue screen memory dump screen. Today, it happened 3 times. Could someone troubleshoot it? It should also be under warranty. Computer name is RFX-W-HSECOORD. Thank you, JANET GINLEY | Systems Administrator Reflective Products Division – Balcan Innovations 1 School St., Markleville, IN 46056 t : (800) 879-3645, ext. 1125 | e : jginley@balcan.com | janet.ginley@reflectixinc.com www.reflectixinc.com | www.balcaninnovations.com</t>
  </si>
  <si>
    <t>0:51:46</t>
  </si>
  <si>
    <t>26:32:37</t>
  </si>
  <si>
    <t>138:32:37</t>
  </si>
  <si>
    <t>"""11670420"",""Sahaj Patel"",""Sahaj Patel &lt;spatel@balcan.com&gt;"",""IT Support"",""2025-06-26 09:12:10 -0400"",""Service Agent User"",""Balcan Packaging Wisconsin "",""Information Technology (IT)"","""",""Joe Pizzuco"","""",""en"",false~""no issue
stated to user that I am closing the ticket""";"""11670420"",""Sahaj Patel"",""Sahaj Patel &lt;spatel@balcan.com&gt;"",""IT Support"",""2025-06-26 09:12:10 -0400"",""Service Agent User"",""Balcan Packaging Wisconsin "",""Information Technology (IT)"","""",""Joe Pizzuco"","""",""en"",false~""sfc /scannow, no issues found
performed updated via Dell Command
user will get back to me when the updates are done""";"""11670420"",""Sahaj Patel"",""Sahaj Patel &lt;spatel@balcan.com&gt;"",""IT Support"",""2025-06-26 09:12:10 -0400"",""Service Agent User"",""Balcan Packaging Wisconsin "",""Information Technology (IT)"","""",""Joe Pizzuco"","""",""en"",false~""Sure, please have him check teams."""</t>
  </si>
  <si>
    <t>"jgoldsborough@balcan.com"</t>
  </si>
  <si>
    <t>FW: DOCKET 18211301 not in seq for line # 107 SEQ is 18063801 Leadhand Approved BUJAR SEDJIU</t>
  </si>
  <si>
    <t>GEORGE KANATSELIS | Network Administrator - IT Balcan Innovations Inc. 9340 Meaux, St-Leonard, Quebec H1R 3H2 t: (514) 326-9130 ext. 2179 | e: george@balcan.com www.balcan.com -----Original Message----- From: Steven Williams swilliams@balcan.com Sent: Wednesday, May 21, 2025 3:16 PM To: George Kanatselis george@balcan.com Cc: Jessica Djialeu jdjialeu@balcan.com; Michel Raymond mraymond@balcan.com; Stephane Cote scote@balcan.com; Dickens Salvant dsalvant@balcan.com Subject: FW: DOCKET 18211301 not in seq for line # 107 SEQ is 18063801 Leadhand Approved BUJAR SEDJIU Hello George, Can you please add these supervisors for skipped order in both B1 and B2. Thank you. -----Original Message----- From: acs@balcan.com acs@balcan.com Sent: Tuesday, May 20, 2025 3:52 PM To: Elena De Iuliis edeiuliis@balcan.com Cc: David Francois dfrancois@balcan.com; Mokhtar Hadidane mhadidane@balcan.com; Richard Bigras rbigras@balcan.com; Rodrigue Moussa rmoussa@balcan.com; sbhandaru@balcan.com; Samuel Raavi sraavi@balcan.com; Steven Williams swilliams@balcan.com Subject: DOCKET 18211301 not in seq for line # 107 SEQ is 18063801 Leadhand Approved BUJAR SEDJIU DOCKET 18211301 not in seq for line # 107 SEQ is 18063801 Leadhand Approved BUJAR SEDJIU</t>
  </si>
  <si>
    <t>0:00:46</t>
  </si>
  <si>
    <t>0:00:52</t>
  </si>
  <si>
    <t>"""8247418"",""George Kanatselis"",""George Kanatselis &lt;george@balcan.com&gt;"","""",""2025-06-26 08:47:31 -0400"",""Service Agent User"",""B2 MTL 2 (Montreal 2)"",""Information Technology (IT)"","""",""Joe Pizzuco"","""",""en"",false~""i added supervisors"""</t>
  </si>
  <si>
    <t>"Steven Williams &lt;swilliams@balcan.com&gt;"</t>
  </si>
  <si>
    <t xml:space="preserve">hi,  Is it possible for this report to update more often?  I need to verify if the loads for the day were delivered. I do this by comparing the weight in the morning with later that day.
We receive this report at 8 am, noon, and 4 pm.  Most days, it updates once, in the morning, and sometimes a few hours later. Can the “measure time” update right before being sent to us?  
Thanks,
</t>
  </si>
  <si>
    <t>9:45:09</t>
  </si>
  <si>
    <t>41:45:09</t>
  </si>
  <si>
    <t>40:00:56</t>
  </si>
  <si>
    <t>168:00:56</t>
  </si>
  <si>
    <t xml:space="preserve">Description du problème/Issue Description: hi,  Is it possible for this report to update more often?  I need to verify if the loads for the day were delivered. I do this by comparing the weight in the morning with later that day.
We receive this report at 8 am, noon, and 4 pm.  Most days, it updates once, in the morning, and sometimes a few hours later. Can the “measure time” update right before being sent to us?  
Thanks,
</t>
  </si>
  <si>
    <t>"""8619909"",""Helen Vlogiannitis"",""Helen Vlogiannitis &lt;helenv@balcan.com&gt;"",""Coordonnatrice Logistique, Résines-Logistics Coordinator, Resins"",""2025-06-25 06:06:42 -0400"",""Requester"",""B1 MTL 1 (Montreal 1)"",,,""&lt;None&gt;"",,""en"",false~""this is perfect, thank you for your help.""";"""9275365"",""Philippe Tetreault"",""Philippe Tetreault &lt;ptetreault@balcan.com&gt;"","""",""2025-06-26 08:30:31 -0400"",""Administrator"",""B2 MTL 2 (Montreal 2)"",""Information Technology (IT)"","""",""Perry Bachountakis"","""",""en"",false~""The refresh of the silo is working, 30 minutes before the email, there is a new measurement. I'll close this ticket if it's OK with you, thanks.""";"""9275365"",""Philippe Tetreault"",""Philippe Tetreault &lt;ptetreault@balcan.com&gt;"","""",""2025-06-26 08:30:31 -0400"",""Administrator"",""B2 MTL 2 (Montreal 2)"",""Information Technology (IT)"","""",""Perry Bachountakis"","""",""en"",false~""I just try a change in the configuration, let see if it works. I did a schedule to scan the vessel at 7:30, 11:30 and 3:30 just before the report by email. Assign group Assign all vessel to group - All Group Vessel Add schedule maintenance:"""</t>
  </si>
  <si>
    <t>https://helpdesk.balcan.com/attachments/414372a4040d82c45aca/site_status_05-21-2025_33447-xlsx.vnd</t>
  </si>
  <si>
    <t>"Olga Konovalova &lt;olgak@balcan.com&gt;"</t>
  </si>
  <si>
    <t>Je ne peux pas acceder a Teams sur mon cell. J'ai cette page qui est affiche et quand je rentre mon courriel, ça me dit que je suis déjà "signed in"</t>
  </si>
  <si>
    <t>9:12:12</t>
  </si>
  <si>
    <t>25:12:12</t>
  </si>
  <si>
    <t>Description du problème/Issue Description: Je ne peux pas acceder a Teams sur mon cell. J'ai cette page qui est affiche et quand je rentre mon courriel, ça me dit que je suis déjà 'signed in'</t>
  </si>
  <si>
    <t>"""11670420"",""Sahaj Patel"",""Sahaj Patel &lt;spatel@balcan.com&gt;"",""IT Support"",""2025-06-26 09:12:10 -0400"",""Service Agent User"",""Balcan Packaging Wisconsin "",""Information Technology (IT)"","""",""Joe Pizzuco"","""",""en"",false~""user will reinstall teams and get back to me, should force it to reinstall the latest version"""</t>
  </si>
  <si>
    <t>https://helpdesk.balcan.com/attachments/8c0921a1adc4f7534e05/image-2.png</t>
  </si>
  <si>
    <t>FW: 17 Dockets Not Complete for Dep't: Prtg Bdg 3</t>
  </si>
  <si>
    <t>GEORGE KANATSELIS | Network Administrator - IT Balcan Innovations Inc. 9340 Meaux, St-Leonard, Quebec H1R 3H2 t: (514) 326-9130 ext. 2179 | e: george@balcan.com www.balcan.com From: Mokhtar Hadidane mhadidane@balcan.com Sent: Wednesday, May 21, 2025 10:54 AM To: George Kanatselis george@balcan.com; David Francois dfrancois@balcan.com Cc: Yasaie Jolakyan yjolakyan@balcan.com Subject: Fw: 17 Dockets Not Complete for Dep't: Prtg Bdg 3 Hi George Can you please add @David Francois on the Docket Not completed report ? Thank you Mokhtar Hadidane | Plant Manager Balcan Innovations Inc. 304 Saulnier Street, Laval, Quebec H1R 3H2 T: (514) 326-9130 ext. 2221 | M: (514) 347-0718. www.balcan.com From: David Francois &lt;dfrancois@balcan.com&gt; Sent: Wednesday, May 21, 2025 10:36 AM To: Mokhtar Hadidane &lt;mhadidane@balcan.com&gt;; Yasaie Jolakyan &lt;yjolakyan@balcan.com&gt; Subject: Re: 17 Dockets Not Complete for Dep't: Prtg Bdg 3 No not this one Best regards. David F. From: Mokhtar Hadidane &lt;mhadidane@balcan.com&gt; Sent: Wednesday, May 21, 2025 8:57 AM To: Yasaie Jolakyan &lt;yjolakyan@balcan.com&gt;; David Francois &lt;dfrancois@balcan.com&gt; Subject: Fw: 17 Dockets Not Complete for Dep't: Prtg Bdg 3 Team Are you receiving this email on a daily basis and are you using it to know the dockets that were not completed ? Thank you Mokhtar Hadidane | Plant Manager Balcan Innovations Inc. 304 Saulnier Street, Laval, Quebec H1R 3H2 T: (514) 326-9130 ext. 2221 | M: (514) 347-0718. www.balcan.com From: acs@balcan.com &lt;acs@balcan.com&gt; Sent: Wednesday, May 21, 2025 8:55 AM To: Balakrishnan Kanthasamy &lt;balak@balcan.com&gt; Cc: acs &lt;acs@balcan.com&gt;; Mokhtar Hadidane &lt;mhadidane@balcan.com&gt;; Solomon Grossman &lt;sgrossman@balcan.com&gt;; TJ Lashkar &lt;tjlashkar@balcan.com&gt;; Wasseem Khoury &lt;wkhoury@balcan.com&gt;; Yasaie Jolakyan &lt;yjolakyan@balcan.com&gt; Subject: 17 Dockets Not Complete for Dep't: Prtg Bdg 3 This is an Automatic Email, Please review the attached Report</t>
  </si>
  <si>
    <t>Mokhtar Hadidane &lt;mhadidane@balcan.com&gt;</t>
  </si>
  <si>
    <t>0:03:39</t>
  </si>
  <si>
    <t>2:00:13</t>
  </si>
  <si>
    <t>"""8247418"",""George Kanatselis"",""George Kanatselis &lt;george@balcan.com&gt;"","""",""2025-06-26 08:47:31 -0400"",""Service Agent User"",""B2 MTL 2 (Montreal 2)"",""Information Technology (IT)"","""",""Joe Pizzuco"","""",""en"",false~""added david"""</t>
  </si>
  <si>
    <t>"Mokhtar Hadidane &lt;mhadidane@balcan.com&gt;"</t>
  </si>
  <si>
    <t>Avaya Time</t>
  </si>
  <si>
    <t>Can we pls fix the time on the Avaya phones Thank you KATIA ZICHELLA | Customer Support Manager Balcan Innovations Inc. 9475 Rue de Meaux, St-Leonard, Quebec H1R 3H3 T: (514) 326-0200 ext: 2269 |M :514-238-9466 e: kzichella@balcan.com | www.balcan.com</t>
  </si>
  <si>
    <t>8:54:40</t>
  </si>
  <si>
    <t>24:54:40</t>
  </si>
  <si>
    <t>8:54:46</t>
  </si>
  <si>
    <t>24:54:46</t>
  </si>
  <si>
    <t>"""8247418"",""George Kanatselis"",""George Kanatselis &lt;george@balcan.com&gt;"","""",""2025-06-26 08:47:31 -0400"",""Service Agent User"",""B2 MTL 2 (Montreal 2)"",""Information Technology (IT)"","""",""Joe Pizzuco"","""",""en"",false~""perry fixed it"""</t>
  </si>
  <si>
    <t>"George Kanatselis &lt;george@balcan.com&gt;";"Perry Bachountakis &lt;perry@balcan.com&gt;"</t>
  </si>
  <si>
    <t>10:16:04</t>
  </si>
  <si>
    <t>26:16:04</t>
  </si>
  <si>
    <t>23:58:39</t>
  </si>
  <si>
    <t>119:58:39</t>
  </si>
  <si>
    <t>Logiciel demandé/Requested Software: Magic</t>
  </si>
  <si>
    <t>"""8247418"",""George Kanatselis"",""George Kanatselis &lt;george@balcan.com&gt;"","""",""2025-06-26 08:47:31 -0400"",""Service Agent User"",""B2 MTL 2 (Montreal 2)"",""Information Technology (IT)"","""",""Joe Pizzuco"","""",""en"",false~""toutes a son droit, donc je viens de te donner ce droit, essaye le""";"""12112328"",""aziar@balcan.com"",""aziar@balcan.com"","""",""2025-06-13 10:25:31 -0400"",""Requester"",,,,""&lt;None&gt;"",,,false~""Salut, c'est parfait j'ai l'accès, par contre est-ce que c'est normal que dans l'extrusion lines screen je n'ai pas accès à ''View formulation''? J'en ai besoin dans le cadre de mon projet.""";"""8247418"",""George Kanatselis"",""George Kanatselis &lt;george@balcan.com&gt;"","""",""2025-06-26 08:47:31 -0400"",""Service Agent User"",""B2 MTL 2 (Montreal 2)"",""Information Technology (IT)"","""",""Joe Pizzuco"","""",""en"",false~""je t'as ajouter des droits, ferme toutes les dotnet et re-essaeye le maintenant""";"""12112328"",""aziar@balcan.com"",""aziar@balcan.com"","""",""2025-06-13 10:25:31 -0400"",""Requester"",,,,""&lt;None&gt;"",,,false~""Salut, il me manque quelques accès sur Magic. Il me faudrait: Extrusion lines screen
Reports
Maintenance requests""";"""8247418"",""George Kanatselis"",""George Kanatselis &lt;george@balcan.com&gt;"","""",""2025-06-26 08:47:31 -0400"",""Service Agent User"",""B2 MTL 2 (Montreal 2)"",""Information Technology (IT)"","""",""Joe Pizzuco"","""",""en"",false~""il faut utilizer l'icon connection au TS-6""";"""8247418"",""George Kanatselis"",""George Kanatselis &lt;george@balcan.com&gt;"","""",""2025-06-26 08:47:31 -0400"",""Service Agent User"",""B2 MTL 2 (Montreal 2)"",""Information Technology (IT)"","""",""Joe Pizzuco"","""",""en"",false~""""";"""12112328"",""aziar@balcan.com"",""aziar@balcan.com"","""",""2025-06-13 10:25:31 -0400"",""Requester"",,,,""&lt;None&gt;"",,,false~""J'ai ce message d'erreur quand j'essaye de l'ouvrir""";"""8247418"",""George Kanatselis"",""George Kanatselis &lt;george@balcan.com&gt;"","""",""2025-06-26 08:47:31 -0400"",""Service Agent User"",""B2 MTL 2 (Montreal 2)"",""Information Technology (IT)"","""",""Joe Pizzuco"","""",""en"",false~""je cree ton compte pour magic user aziar (pas de pwd)"""</t>
  </si>
  <si>
    <t>"lmechiah@balcan.com"</t>
  </si>
  <si>
    <t xml:space="preserve">B3 - Zscaler is prompting the user multiple times a day to enter his password. </t>
  </si>
  <si>
    <t>Zscaler is prompting the user multiple times a day to enter his password.</t>
  </si>
  <si>
    <t>0:00:29</t>
  </si>
  <si>
    <t>"""11360089"",""Edens Valcin"",""Edens Valcin &lt;evalcin@balcan.com&gt;"",""IT Support"",""2025-06-25 08:42:59 -0400"",""Administrator"",""B2 MTL 2 (Montreal 2)"",""Information Technology (IT)"","""",""Joe Pizzuco"","""",""en"",false~""Zscaler was uninstalled and the version 4.6.0.200 was installed on the user's laptop; he successfully signed in to register the laptop."""</t>
  </si>
  <si>
    <t xml:space="preserve">Zscaler was uninstalled and the version 4.6.0.200 was installed on the user's laptop; he successfully signed in to register the laptop. </t>
  </si>
  <si>
    <t>Silos B2</t>
  </si>
  <si>
    <t>Hi, We need a reset ASAP for B2 silos. Thanks. Mark Gallo | Resin Coordinator / Receiving Supervisor Balcan Innovations Inc. M: 514.250.5464</t>
  </si>
  <si>
    <t>2:43:15</t>
  </si>
  <si>
    <t>2:46:57</t>
  </si>
  <si>
    <t>"""8247418"",""George Kanatselis"",""George Kanatselis &lt;george@balcan.com&gt;"","""",""2025-06-26 08:47:31 -0400"",""Service Agent User"",""B2 MTL 2 (Montreal 2)"",""Information Technology (IT)"","""",""Joe Pizzuco"","""",""en"",false~""Can you tell your guy in b2 silo. That the silo reading program he cannot close it. GEORGE KANATSELIS | Network Administrator - IT Balcan Innovations Inc. 9340 Meaux, St-Leonard, Quebec H1R 3H2 t: (514) 326-9130 ext. 2179 | e: george@balcan.com www.balcan.com From: Mark Gallo mgallo@balcan.com Sent: Wednesday, May 21, 2025 11:35 AM To: George Kanatselis george@balcan.com; Joe Pizzuco jpizzuco@balcan.com; helpdesk helpdesk@balcan.com Cc: Helen Vlogiannitis helenv@balcan.com Subject: Silos B2 Hi, We need a reset ASAP for B2 silos. Thanks. Mark Gallo | Resin Coordinator / Receiving Supervisor Balcan Innovations Inc. M: 514.250.5464""";"""8247418"",""George Kanatselis"",""George Kanatselis &lt;george@balcan.com&gt;"","""",""2025-06-26 08:47:31 -0400"",""Service Agent User"",""B2 MTL 2 (Montreal 2)"",""Information Technology (IT)"","""",""Joe Pizzuco"","""",""en"",false~""fixed""";"""11360089"",""Edens Valcin"",""Edens Valcin &lt;evalcin@balcan.com&gt;"",""IT Support"",""2025-06-25 08:42:59 -0400"",""Administrator"",""B2 MTL 2 (Montreal 2)"",""Information Technology (IT)"","""",""Joe Pizzuco"","""",""en"",false~""[@]George Kanatselis Can you please take a look at this incident."""</t>
  </si>
  <si>
    <t>FW: WMS Report SCALEISSUE 2025/05/21 2025/05/21</t>
  </si>
  <si>
    <t>[-]----Original Message----- From: acs@balcan.com acs@balcan.com Sent: Wednesday, May 21, 2025 9:15 AM To: George Kanatselis george@balcan.com Cc: acs acs@balcan.com Subject: WMS Report SCALEISSUE 2025/05/21 2025/05/21 WRP3-3 NO Scale Communication: 23 With Scale Comm: 16 Dockets: 62894101, 62889601, 62862601, 62859701, 62879902, 62857301, 62845301, 62761601, 62878801, 62623301</t>
  </si>
  <si>
    <t>34:12:58</t>
  </si>
  <si>
    <t>146:12:58</t>
  </si>
  <si>
    <t>34:13:06</t>
  </si>
  <si>
    <t>146:13:06</t>
  </si>
  <si>
    <t>"""8247418"",""George Kanatselis"",""George Kanatselis &lt;george@balcan.com&gt;"","""",""2025-06-26 08:47:31 -0400"",""Service Agent User"",""B2 MTL 2 (Montreal 2)"",""Information Technology (IT)"","""",""Joe Pizzuco"","""",""en"",false~""issue resolved itself"""</t>
  </si>
  <si>
    <t>"B2 MTL 2 (Montreal 2)";"Engineering"</t>
  </si>
  <si>
    <t>Can you please upgrade ram from 16GB to 32GB. When I am running MS Project online and multitasking, computer is slower. I believe it is due to not having enough ram memory.</t>
  </si>
  <si>
    <t>3:24:05</t>
  </si>
  <si>
    <t>Description du problème/Issue Description: Can you please upgrade ram from 16GB to 32GB. When I am running MS Project online and multitasking, computer is slower. I believe it is due to not having enough ram memory.</t>
  </si>
  <si>
    <t>"""11670420"",""Sahaj Patel"",""Sahaj Patel &lt;spatel@balcan.com&gt;"",""IT Support"",""2025-06-26 09:12:10 -0400"",""Service Agent User"",""Balcan Packaging Wisconsin "",""Information Technology (IT)"","""",""Joe Pizzuco"","""",""en"",false~""uninstalled unused apps
power cycled device""";"""11670420"",""Sahaj Patel"",""Sahaj Patel &lt;spatel@balcan.com&gt;"",""IT Support"",""2025-06-26 09:12:10 -0400"",""Service Agent User"",""Balcan Packaging Wisconsin "",""Information Technology (IT)"","""",""Joe Pizzuco"","""",""en"",false~""sfc /scannow, no issues found
turned off a few apps from startup
installed BIOS update thru dell command
restart required, user will reach out to me when this is done"""</t>
  </si>
  <si>
    <t>https://helpdesk.balcan.com/attachments/93a4e6608e8228576dba/screenshot-2025-05-21-111526.png
https://helpdesk.balcan.com/attachments/64a1ddba05c368ed0380/screenshot-2025-05-21-111646.png</t>
  </si>
  <si>
    <t>toronto</t>
  </si>
  <si>
    <t>Cannot print for some reason</t>
  </si>
  <si>
    <t>Lexmark MX420 Series</t>
  </si>
  <si>
    <t>3:33:29</t>
  </si>
  <si>
    <t>12:13:26</t>
  </si>
  <si>
    <t>28:13:26</t>
  </si>
  <si>
    <t>Requis pour / Requested For :: Krishandeep Singh~Printer Location: toronto~Service Request: Issue with Printer~Description: Cannot print for some reason~Printer Name: Lexmark MX420 Series</t>
  </si>
  <si>
    <t>"""8247418"",""George Kanatselis"",""George Kanatselis &lt;george@balcan.com&gt;"","""",""2025-06-26 08:47:31 -0400"",""Service Agent User"",""B2 MTL 2 (Montreal 2)"",""Information Technology (IT)"","""",""Joe Pizzuco"","""",""en"",false~""confirmed it prints now after disconnecting from guest wifi""";"""8247418"",""George Kanatselis"",""George Kanatselis &lt;george@balcan.com&gt;"","""",""2025-06-26 08:47:31 -0400"",""Service Agent User"",""B2 MTL 2 (Montreal 2)"",""Information Technology (IT)"","""",""Joe Pizzuco"","""",""en"",false~""can i connect to fix printer""";"""11493208"",""Krishandeep Singh"",""Krishandeep Singh &lt;ksingh2@balcan.com&gt;"","""",""2025-06-17 10:05:27 -0400"",""Requester"",,,"""",""&lt;None&gt;"","""",""[-]1"",false~""Hi, can you please resolve the issue today. i need to print documents.""";"""11493208"",""Krishandeep Singh"",""Krishandeep Singh &lt;ksingh2@balcan.com&gt;"","""",""2025-06-17 10:05:27 -0400"",""Requester"",,,"""",""&lt;None&gt;"","""",""[-]1"",false~""172.222.146.68""";"""8247418"",""George Kanatselis"",""George Kanatselis &lt;george@balcan.com&gt;"","""",""2025-06-26 08:47:31 -0400"",""Service Agent User"",""B2 MTL 2 (Montreal 2)"",""Information Technology (IT)"","""",""Joe Pizzuco"","""",""en"",false~""can you see the ip address of printer either on printer screen or when printing a configuration page on printer""";"""11493208"",""Krishandeep Singh"",""Krishandeep Singh &lt;ksingh2@balcan.com&gt;"","""",""2025-06-17 10:05:27 -0400"",""Requester"",,,"""",""&lt;None&gt;"","""",""[-]1"",false~""Hi George, just completed the request. the printer is connected to network via ethernet cable.""";"""8247418"",""George Kanatselis"",""George Kanatselis &lt;george@balcan.com&gt;"","""",""2025-06-26 08:47:31 -0400"",""Service Agent User"",""B2 MTL 2 (Montreal 2)"",""Information Technology (IT)"","""",""Joe Pizzuco"","""",""en"",false~""can you unplug power and replug, are you connected by a cable or printer is on wifi"""</t>
  </si>
  <si>
    <t>"Krishandeep Singh &lt;ksingh2@balcan.com&gt;"</t>
  </si>
  <si>
    <t>SAP Ariba Certificate Renewal on May 24, 2025</t>
  </si>
  <si>
    <t>Demande de changement - application logiciel / Application Change Request</t>
  </si>
  <si>
    <t>Marie Slim &lt;marie.slim@nelmar.com&gt;</t>
  </si>
  <si>
    <t xml:space="preserve">SAP Ariba Certificate Renewal on May 24, 2025
certservice.sapariba.cn: Could impact	Integration (web services, file channel, etc.) 
service.sapariba.cn: Could impact	Single Sign-On using this URL, Integration (web services, API, file channel, etc.) using this URL , Punchout Connection using this URL 
</t>
  </si>
  <si>
    <t>48:03:22</t>
  </si>
  <si>
    <t>192:03:22</t>
  </si>
  <si>
    <t>Description du problème/Issue Description: SAP Ariba Certificate Renewal on May 24, 2025~Motif de la demande/Reason for Request: SAP Ariba Certificate Renewal on May 24, 2025
certservice.sapariba.cn: Could impact	Integration (web services, file channel, etc.) 
service.sapariba.cn: Could impact	Single Sign-On using this URL, Integration (web services, API, file channel, etc.) using this URL , Punchout Connection using this URL 
~Description de la demande de changement/Change request description: SAP Ariba Certificate Renewal on May 24, 2025</t>
  </si>
  <si>
    <t>"""8585838"",""Marie Slim"",""Marie Slim &lt;marie.slim@nelmar.com&gt;"",""Coordinator Sales Contract  Management"",""2025-05-22 15:28:42 -0400"",""Requester"",""B8 Nelmar (Terrebonne)"",""Administration"","""",""&lt;None&gt;"","""",""en"",false~""I am waiting to hear back from TC with confirmation. From: Balcan Innovations - Centre d'aide / Service Desk support@balcaninnovationsinc.samanage.com Sent: Thursday, May 29, 2025 10:56 AM To: Marie Slim marie.slim@nelmar.com Subject: Requêtre / Incident #11419 Demande de changement applicatif / Application Change Request [Courriel Externe - External email]""";"""8247439"",""Jonathan Galindez"",""Jonathan Galindez &lt;jgalindez@balcan.com&gt;"","""",""2025-06-26 07:46:41 -0400"",""Service Agent User"",""B2 MTL 2 (Montreal 2)"",""Information Technology (IT)"","""",""&lt;None&gt;"","""",""en"",false~""[@]Marie Slim Hi Marie, Do we still need this ticket open? Thanks."""</t>
  </si>
  <si>
    <t>https://helpdesk.balcan.com/attachments/614321be9c2c88547650/reminder_-sap-ariba-certificate-renewal-evb6470549-msg.vnd</t>
  </si>
  <si>
    <t>Requête de liste d'envoi / Distribution List Request</t>
  </si>
  <si>
    <t>Utilisez ce formulaire pour demander une nouvelle liste de diffusion, la modifier ou la supprimer. / Use this form to request a new distribution list, to modify it, or delete it.</t>
  </si>
  <si>
    <t>Melanie Viau &lt;mviau@plastixxffs.com&gt;</t>
  </si>
  <si>
    <t>"applications";"Office";"Excel";"Word";"B8 Plastixx FFS (Terrebonne)";"Information Technology (IT)"</t>
  </si>
  <si>
    <t>8926247 ~"Melanie Viau" ~"Melanie Viau &lt;mviau@plastixxffs.com&gt;" ~"" ~"2025-06-12 11:20:19 -0400" ~"Requester" ~"B8 Nelmar (Terrebonne)" ~"" ~"&lt;None&gt;" ~"" ~"[-]1" ~false</t>
  </si>
  <si>
    <t>Commercial - Lead time Distribution</t>
  </si>
  <si>
    <t>Create new distribution list</t>
  </si>
  <si>
    <t>244441033</t>
  </si>
  <si>
    <t>Create list with: Katia Zichella, Andre Samyn &lt;andresamyn@balcan.com&gt;; Benoit Marcoux &lt;bmarcoux@balcan.com&gt;; Domenic Tilli &lt;dtilli@balcan.com&gt;; Chris Howell &lt;chowell@balcan.com&gt;; Dana Green &lt;dgreen@balcan.com&gt;; Garrett Meyer &lt;gmeyer@balcan.com&gt;; Joseph McGuire &lt;jmcguire@balcan.com&gt;; Andrew Maitland &lt;amaitland@balcan.com&gt;; David Boland &lt;dboland@balcan.com&gt;; Doug Wicha &lt;dwicha@balcan.com&gt;; Timothy Sherback &lt;tsherback@balcan.com&gt;; Vivek Chanan &lt;vchanan@balcan.com&gt;; Scott Winger &lt;scottwinger@balcan.com&gt;; Madeline Madder &lt;mmadder@balcan.com&gt;; Lisa Bubbus &lt;lisa@ffebpl.com&gt;; Linda Gioia &lt;linda@balcan.com&gt;; Teresa Neves &lt;teresan@balcan.com&gt;; Sabina Saccente &lt;sabinasaccente@balcan.com&gt;; Miriam Bitton &lt;mbitton@balcan.com&gt;; Christina Trevisan &lt;ctrevisan@balcan.com&gt;; Sara Sadeghi &lt;ssadeghi@balcan.com&gt;; Alan Castle &lt;alancastle@ac-180.com&gt;; Brian May &lt;bmay@balcan.com&gt;; Mellisa Prince &lt;mprince@balcan.com&gt;; Mikael Gendron &lt;mgendron@balcan.com&gt;; Clint Hochstedt &lt;chochstedt@balcan.com&gt;; Jay Fisher &lt;jfisher@balcan.com&gt;; Tommy Reis &lt;treis@plastixxffs.com&gt;; Melanie Viau &lt;mviau@plastixxffs.com&gt;; Customer Service Plastixx FFS &lt;customerservice@plastixxffs.com&gt;; Maxime Gagnon &lt;mgagnon@plastixxffs.com&gt;; Tonya Poe &lt;tpoe@plastixxffs.com&gt;; Ivery Penny &lt;ipenny@balcan.com&gt;; Maryna Pylypenko &lt;mpylypenko@balcan.com&gt;, Mark Wolpert &lt;mwolpert@balcan.com&gt;; Mia Dana &lt;mia@balcan.com&gt;; Tom Ptak &lt;tptak@balcan.com&gt;; Paul Spitale &lt;pspitale@plastixxffs.com&gt;</t>
  </si>
  <si>
    <t>79:39:36</t>
  </si>
  <si>
    <t>335:39:36</t>
  </si>
  <si>
    <t>Requis pour / Requested For :: Melanie Viau~Choix de requête / Please Select Request: Create new distribution list~Nom de la liste de distribution / Distribution List Name: Commercial - Lead time Distribution~Liste de noms / List of Names: Revised - Lead time list .msg~Description: Create list with: Katia Zichella, Andre Samyn &lt;andresamyn@balcan.com&gt;; Benoit Marcoux &lt;bmarcoux@balcan.com&gt;; Domenic Tilli &lt;dtilli@balcan.com&gt;; Chris Howell &lt;chowell@balcan.com&gt;; Dana Green &lt;dgreen@balcan.com&gt;; Garrett Meyer &lt;gmeyer@balcan.com&gt;; Joseph McGuire &lt;jmcguire@balcan.com&gt;; Andrew Maitland &lt;amaitland@balcan.com&gt;; David Boland &lt;dboland@balcan.com&gt;; Doug Wicha &lt;dwicha@balcan.com&gt;; Timothy Sherback &lt;tsherback@balcan.com&gt;; Vivek Chanan &lt;vchanan@balcan.com&gt;; Scott Winger &lt;scottwinger@balcan.com&gt;; Madeline Madder &lt;mmadder@balcan.com&gt;; Lisa Bubbus &lt;lisa@ffebpl.com&gt;; Linda Gioia &lt;linda@balcan.com&gt;; Teresa Neves &lt;teresan@balcan.com&gt;; Sabina Saccente &lt;sabinasaccente@balcan.com&gt;; Miriam Bitton &lt;mbitton@balcan.com&gt;; Christina Trevisan &lt;ctrevisan@balcan.com&gt;; Sara Sadeghi &lt;ssadeghi@balcan.com&gt;; Alan Castle &lt;alancastle@ac-180.com&gt;; Brian May &lt;bmay@balcan.com&gt;; Mellisa Prince &lt;mprince@balcan.com&gt;; Mikael Gendron &lt;mgendron@balcan.com&gt;; Clint Hochstedt &lt;chochstedt@balcan.com&gt;; Jay Fisher &lt;jfisher@balcan.com&gt;; Tommy Reis &lt;treis@plastixxffs.com&gt;; Melanie Viau &lt;mviau@plastixxffs.com&gt;; Customer Service Plastixx FFS &lt;customerservice@plastixxffs.com&gt;; Maxime Gagnon &lt;mgagnon@plastixxffs.com&gt;; Tonya Poe &lt;tpoe@plastixxffs.com&gt;; Ivery Penny &lt;ipenny@balcan.com&gt;; Maryna Pylypenko &lt;mpylypenko@balcan.com&gt;, Mark Wolpert &lt;mwolpert@balcan.com&gt;; Mia Dana &lt;mia@balcan.com&gt;; Tom Ptak &lt;tptak@balcan.com&gt;; Paul Spitale &lt;pspitale@plastixxffs.com&gt;</t>
  </si>
  <si>
    <t>"""8926247"",""Melanie Viau"",""Melanie Viau &lt;mviau@plastixxffs.com&gt;"","""",""2025-06-12 11:20:19 -0400"",""Requester"",""B8 Nelmar (Terrebonne)"",,"""",""&lt;None&gt;"","""",""[-]1"",false~""Hello can we add Blake Edwards and Karine Fyfe to this list or do I need to reopen a new ticket? Melanie From: Balcan Innovations - Centre d'aide / Service Desk support@balcaninnovationsinc.samanage.com Sent: Friday, May 23, 2025 12:01 PM To: Melanie Viau mviau@plastixxffs.com Subject: Requête / Incident #11418 Requête de liste d'envoi / Distribution List Request [Courriel Externe - External email]""";"""8926247"",""Melanie Viau"",""Melanie Viau &lt;mviau@plastixxffs.com&gt;"","""",""2025-06-12 11:20:19 -0400"",""Requester"",""B8 Nelmar (Terrebonne)"",,"""",""&lt;None&gt;"","""",""[-]1"",false~""Hello can we add Blake Edwards and Karine Fyfe to this list or do I need to reopen a new ticket?""";"""11360089"",""Edens Valcin"",""Edens Valcin &lt;evalcin@balcan.com&gt;"",""IT Support"",""2025-06-25 08:42:59 -0400"",""Administrator"",""B2 MTL 2 (Montreal 2)"",""Information Technology (IT)"","""",""Joe Pizzuco"","""",""en"",false~""The distribution list was created: Commercial - Lead time Distribution CommercialLeadtimeDistribution@balcan.com Melanie Viau was set as the owner in order to update the list. The """"Customer Service Plastixx FFS &lt;customerservice@plastixxffs.com"""" was not added to this distribution list but its members were individually added instead: Tommy Reis Anna Pylypenko Melinda Brady"""</t>
  </si>
  <si>
    <t>The distribution list was created: 
Commercial - Lead time Distribution
CommercialLeadtimeDistribution@balcan.com
Melanie Viau was set as the owner in order to update the list. 
The "Customer Service Plastixx FFS &lt;customerservice@plastixxffs.com" was not added to this distribution list but its members were individually added instead: 
Tommy Reis
Anna Pylypenko
Melinda Brady
Blake Edwards and Karine Fyfe were added to the list.</t>
  </si>
  <si>
    <t>phishing TEXT</t>
  </si>
  <si>
    <t>Got a suspicious text on my cell phone this am. There was a hyperlink in the text message for Paysticket.com. I didn’t want to use the hyperlink to investigate so I went to Edge web browser and did a Bing search for paysticket.com, My belief using Bing if this was a dangerous address it would flag it so. Result was the screen blocked the site and provided a message to make a ticket advising phishing site attempt. Kevin Kevin Blunden Director of Logistics, Special Projects 8300 Place Marien Montreal Est, QC. H1B 5W6 Balcan Innovations Inc. Office : (514) 326-9130 ext :2294 Cell : (514) 237-1140 WWW.Balcan.com</t>
  </si>
  <si>
    <t>1:40:22</t>
  </si>
  <si>
    <t>"""8619956"",""Kevin Blunden"",""Kevin Blunden &lt;kblunden@balcan.com&gt;"",""Directeur de la logistique - Director of Logistics"",""2025-03-07 09:24:35 -0500"",""Requester"",""B3 Laval"",,,""&lt;None&gt;"",,,false~""Done Thank you Kevin From: Balcan Innovations - Centre d'aide / Service Desk support@balcaninnovationsinc.samanage.com Sent: Wednesday, May 21, 2025 11:32 AM To: Kevin Blunden kblunden@balcan.com Subject: Requête / Incident #11417 phishing TEXT [Courriel Externe - External email]""";"""11360089"",""Edens Valcin"",""Edens Valcin &lt;evalcin@balcan.com&gt;"",""IT Support"",""2025-06-25 08:42:59 -0400"",""Administrator"",""B2 MTL 2 (Montreal 2)"",""Information Technology (IT)"","""",""Joe Pizzuco"","""",""en"",false~""Hello Keevin, Thank you for your incident, please report the sms as a SPAM with the built-in feature. Block the caller from your phone. Delete the message from your phone and you the trash can. Thank you!"""</t>
  </si>
  <si>
    <t>Hello Keevin, 
Thank you for your incident, please report the sms as a SPAM with the built-in feature. 
Block the caller from your phone. 
Delete the message from your phone and you the trash can. 
Thank you! </t>
  </si>
  <si>
    <t>B3 - WMS RESION - AD password reset. </t>
  </si>
  <si>
    <t>"B3 Laval";"Shipping";"account management";"password reset"</t>
  </si>
  <si>
    <t>we can't have access wms resin , please give us a new password.thanks</t>
  </si>
  <si>
    <t>2:02:19</t>
  </si>
  <si>
    <t>Description du problème/Issue Description: we can't have access wms resin , please give us a new password.thanks</t>
  </si>
  <si>
    <t>"""11360089"",""Edens Valcin"",""Edens Valcin &lt;evalcin@balcan.com&gt;"",""IT Support"",""2025-06-25 08:42:59 -0400"",""Administrator"",""B2 MTL 2 (Montreal 2)"",""Information Technology (IT)"","""",""Joe Pizzuco"","""",""en"",false~""The AD account is not locked out at the moment."""</t>
  </si>
  <si>
    <t xml:space="preserve">The Windows (Active Directory) password was reset as requested and the information was shared with the user. </t>
  </si>
  <si>
    <t>Create user wnpolytex@balcan.com for new Wisconsin Line</t>
  </si>
  <si>
    <t>Good morning please Create new user wnpolytex@balcan.com for polytex line in wisconsin. User has been already created in the ERP it needs for the Ms account and add him to Epicor security group. Also login via zure, it requires email and teams. Same setup as user wnLemo.</t>
  </si>
  <si>
    <t>0:27:10</t>
  </si>
  <si>
    <t>82:06:52</t>
  </si>
  <si>
    <t>338:06:52</t>
  </si>
  <si>
    <t>"""11670420"",""Sahaj Patel"",""Sahaj Patel &lt;spatel@balcan.com&gt;"",""IT Support"",""2025-06-26 09:12:10 -0400"",""Service Agent User"",""Balcan Packaging Wisconsin "",""Information Technology (IT)"","""",""Joe Pizzuco"","""",""en"",false~""created AD account same as wnwrapping, which is what is used at the Lemo
setup ST: CD64ST3, and notified Tu
setup both printers on the print server, added both printers to the PC, notified Tu and Renan of both printer IPs and HP serial""";"""11670420"",""Sahaj Patel"",""Sahaj Patel &lt;spatel@balcan.com&gt;"",""IT Support"",""2025-06-26 09:12:10 -0400"",""Service Agent User"",""Balcan Packaging Wisconsin "",""Information Technology (IT)"","""",""Joe Pizzuco"","""",""en"",false~""Renan setup the Epicor account
STILL NEEDED: setup workstation
STILL NEEDED: send Renan printer info""";"""11670420"",""Sahaj Patel"",""Sahaj Patel &lt;spatel@balcan.com&gt;"",""IT Support"",""2025-06-26 09:12:10 -0400"",""Service Agent User"",""Balcan Packaging Wisconsin "",""Information Technology (IT)"","""",""Joe Pizzuco"","""",""en"",false~""created email wnpolytex01@balcan.com""";"""9400287"",""Renan Nunez"",""Renan Nunez &lt;rnunez@balcan.com&gt;"","""",""2025-06-26 09:58:52 -0400"",""Service Agent User"",""B2 MTL 2 (Montreal 2)"",""Information Technology (IT)"","""",""&lt;None&gt;"","""",""[-]1"",false~""Not sure, Robert is in better position to answer this.""";"""11670420"",""Sahaj Patel"",""Sahaj Patel &lt;spatel@balcan.com&gt;"",""IT Support"",""2025-06-26 09:12:10 -0400"",""Service Agent User"",""Balcan Packaging Wisconsin "",""Information Technology (IT)"","""",""Joe Pizzuco"","""",""en"",false~""Hey Renan, do you know if we will get another Polytex line in the future?""";"""11670420"",""Sahaj Patel"",""Sahaj Patel &lt;spatel@balcan.com&gt;"",""IT Support"",""2025-06-26 09:12:10 -0400"",""Service Agent User"",""Balcan Packaging Wisconsin "",""Information Technology (IT)"","""",""Joe Pizzuco"","""",""en"",false~""Will we ever get another Polytex line? This is so we can start a naming standard. polytex01, polytex02, etc..."""</t>
  </si>
  <si>
    <t>B3 - Line 205 and 209 PC issue. </t>
  </si>
  <si>
    <t>Andriquet Bosse &lt;bosse@balcan.com&gt;</t>
  </si>
  <si>
    <t>"B3 Laval";"Production (Extrusion)";"applications";"hardware";"desktop"</t>
  </si>
  <si>
    <t xml:space="preserve">L'ordinateur  de la 205, et 209  pour la communication ne fonctionne pas 
Merci
</t>
  </si>
  <si>
    <t>2:02:27</t>
  </si>
  <si>
    <t xml:space="preserve">Description du problème/Issue Description: L'ordinateur  de la 205, et 209  pour la communication ne fonctionne pas 
Merci
</t>
  </si>
  <si>
    <t>"""11360089"",""Edens Valcin"",""Edens Valcin &lt;evalcin@balcan.com&gt;"",""IT Support"",""2025-06-25 08:42:59 -0400"",""Administrator"",""B2 MTL 2 (Montreal 2)"",""Information Technology (IT)"","""",""Joe Pizzuco"","""",""en"",false~""I was able to successfully launch the data collection by running the file: ISPSTART.bat from the current computer: Link209-HP. The Data collection was visible on BERP for the line 205 and 209 but it won't automatically launch on the login. Note that the same file on the new computer didn't launch as designed. Both network cables were connected, and the IP address was set identically to the current PC but the connection is not working as design. More troubleshooting is requir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Bonjour Bossé, Quel sont les problèmes avec les PC? Ils ne s'allument pas? Est-ce un problème de réseau. Merci! Edens"""</t>
  </si>
  <si>
    <t>B3 - Can't print from Balak's printer. </t>
  </si>
  <si>
    <t>balas office</t>
  </si>
  <si>
    <t xml:space="preserve">cai printer in balas office is not working the connection from ink mixing room to printer in  office is not working please can you verify thanks in advance </t>
  </si>
  <si>
    <t>Hl-l5200dw</t>
  </si>
  <si>
    <t>45:46:19</t>
  </si>
  <si>
    <t>173:46:19</t>
  </si>
  <si>
    <t>Requis pour / Requested For :: Tahir  Mehmeti~Printer Location: balas office~Service Request: Issue with Printer~Description: cai printer in balas office is not working the connection from ink mixing room to printer in  office is not working please can you verify thanks in advance ~Printer Name: Hl-l5200dw</t>
  </si>
  <si>
    <t>The incident will be closed. 
All the equipment in Bala's office will be moved to the ink room. 
The printer from the ink room will be setup temporarily next week.</t>
  </si>
  <si>
    <t>Jacqueline Levesque ( jacqueline.levesque@drumpack.ca ) travaille sur l'ordinateur de Latifa Sakouat. Dans Teams, elle doit avoir accès à Health &amp; Safety. Pourriez-vous lui en donner, svp?</t>
  </si>
  <si>
    <t>0:37:27</t>
  </si>
  <si>
    <t>0:37:49</t>
  </si>
  <si>
    <t>Description du problème/Issue Description: Jacqueline Levesque ( jacqueline.levesque@drumpack.ca ) travaille sur l'ordinateur de Latifa Sakouat. Dans Teams, elle doit avoir accès à Health &amp; Safety. Pourriez-vous lui en donner, svp?</t>
  </si>
  <si>
    <t>Scott Winger &lt;scottwinger@balcan.com&gt;</t>
  </si>
  <si>
    <t>I've had an ongoing issue since I got this new laptop.  There is something running in the background that continues to FLASH the screen ever few seconds.  I do not see it in Device Manager.  This flashing iterupts loading Magic and as a result on continue to get the red error message.  I usually have to wait a good 30 minutes before I can attempt this again, and then it will usually connect.  This is extremely frustrating.  I need this background flashing to stop upon rebooting without flashing.  After about 30 minutes it stops and then I can load Magic.</t>
  </si>
  <si>
    <t>43:15:03</t>
  </si>
  <si>
    <t>171:39:17</t>
  </si>
  <si>
    <t>72:36:54</t>
  </si>
  <si>
    <t>313:01:08</t>
  </si>
  <si>
    <t>Logiciel demandé/Requested Software: Magic~Spécifier si autre / If other specify :: I've had an ongoing issue since I got this new laptop.  There is something running in the background that continues to FLASH the screen ever few seconds.  I do not see it in Device Manager.  This flashing iterupts loading Magic and as a result on continue to get the red error message.  I usually have to wait a good 30 minutes before I can attempt this again, and then it will usually connect.  This is extremely frustrating.  I need this background flashing to stop upon rebooting without flashing.  After about 30 minutes it stops and then I can load Magic.</t>
  </si>
  <si>
    <t>"""11670420"",""Sahaj Patel"",""Sahaj Patel &lt;spatel@balcan.com&gt;"",""IT Support"",""2025-06-26 09:12:10 -0400"",""Service Agent User"",""Balcan Packaging Wisconsin "",""Information Technology (IT)"","""",""Joe Pizzuco"","""",""en"",false~""Scott just got Windows up to date
uptime 5+ days
sfc /scannow, windows found and was able to repair files
updated BIOS""";"""11670420"",""Sahaj Patel"",""Sahaj Patel &lt;spatel@balcan.com&gt;"",""IT Support"",""2025-06-26 09:12:10 -0400"",""Service Agent User"",""Balcan Packaging Wisconsin "",""Information Technology (IT)"","""",""Joe Pizzuco"","""",""en"",false~""Scott, please check teams."""</t>
  </si>
  <si>
    <t>mike.argento@nelmar.com</t>
  </si>
  <si>
    <t>Zscaler not working again. Can't access OC, SAP or Printflow. Please help ASAP. Thank you</t>
  </si>
  <si>
    <t>0:51:51</t>
  </si>
  <si>
    <t>1:27:03</t>
  </si>
  <si>
    <t>Description du problème/Issue Description: Zscaler not working again. Can't access OC, SAP or Printflow. Please help ASAP. Thank you</t>
  </si>
  <si>
    <t>"""11670420"",""Sahaj Patel"",""Sahaj Patel &lt;spatel@balcan.com&gt;"",""IT Support"",""2025-06-26 09:12:10 -0400"",""Service Agent User"",""Balcan Packaging Wisconsin "",""Information Technology (IT)"","""",""Joe Pizzuco"","""",""en"",false~""it was not the register now issue, it was an authenticate now issue
user logged in, issue self resolved""";"""8585838"",""Marie Slim"",""Marie Slim &lt;marie.slim@nelmar.com&gt;"",""Coordinator Sales Contract  Management"",""2025-05-22 15:28:42 -0400"",""Requester"",""B8 Nelmar (Terrebonne)"",""Administration"","""",""&lt;None&gt;"","""",""en"",false~""Hi guys, Can someone please contact Mike to resolve this issue this morning? Your help is greatly appreciated. Thanks, Marie From: Balcan Innovations - Centre d'aide / Service Desk support@balcaninnovationsinc.samanage.com Sent: Wednesday, May 21, 2025 8:25 AM To: Mike Argento mike.argento@nelmar.com Cc: Marie Slim marie.slim@nelmar.com Subject: Requête / Incident #11410 Demande générale / General Support Incident [Courriel Externe - External email]"""</t>
  </si>
  <si>
    <t>https://helpdesk.balcan.com/attachments/7f8fa79f3538f8efb5a8/screenshot-2025-05-21-072324.png</t>
  </si>
  <si>
    <t>"marie.slim@nelmar.com";"ptetreault@balcan.com"</t>
  </si>
  <si>
    <t>Mohammed Safa &lt;msafa@balcan.com&gt;</t>
  </si>
  <si>
    <t>9664062 ~"Mohammed Safa" ~"Mohammed Safa &lt;msafa@balcan.com&gt;" ~"" ~"2025-06-04 07:09:38 -0400" ~"Requester" ~"" ~"&lt;None&gt;" ~"" ~"[-]1" ~false</t>
  </si>
  <si>
    <t>WRAPPING5 dc5</t>
  </si>
  <si>
    <t>Good morning  ,I'm writing to report an issue with the printer RFID tags. It has not been working properly which is impacting our operations.Could you please take a look or arrange for someone to check it as soon as possible?</t>
  </si>
  <si>
    <t>zebra ZD621R</t>
  </si>
  <si>
    <t>14:34:09</t>
  </si>
  <si>
    <t>32:05:53</t>
  </si>
  <si>
    <t>66:28:48</t>
  </si>
  <si>
    <t>292:00:32</t>
  </si>
  <si>
    <t>Requis pour / Requested For :: Mohammed Safa~Printer Location: WRAPPING5 dc5~Service Request: Issue with Printer~Description: Good morning  ,I'm writing to report an issue with the printer RFID tags. It has not been working properly which is impacting our operations.Could you please take a look or arrange for someone to check it as soon as possible?~Printer Name: zebra ZD621R</t>
  </si>
  <si>
    <t>"""8247418"",""George Kanatselis"",""George Kanatselis &lt;george@balcan.com&gt;"","""",""2025-06-26 08:47:31 -0400"",""Service Agent User"",""B2 MTL 2 (Montreal 2)"",""Information Technology (IT)"","""",""Joe Pizzuco"","""",""en"",false~""2nd pc to printer set up""";"""8247418"",""George Kanatselis"",""George Kanatselis &lt;george@balcan.com&gt;"","""",""2025-06-26 08:47:31 -0400"",""Service Agent User"",""B2 MTL 2 (Montreal 2)"",""Information Technology (IT)"","""",""Joe Pizzuco"","""",""en"",false~""new computer is being set up for that station"""</t>
  </si>
  <si>
    <t>https://helpdesk.balcan.com/attachments/1e395aedff6ac853e582/img_0359.jpeg</t>
  </si>
  <si>
    <t>"account management";"password reset";"B3 Laval";"Production (Printing)"</t>
  </si>
  <si>
    <t>I no longer have access to UKG on the mobile app. I asked me to login again for security reasons. I tried to login with my personal email and birthday which didnt work. I also tried with my Balcan email and password. Neither one worked. Do I need to contact payroll for this?</t>
  </si>
  <si>
    <t>0:53:29</t>
  </si>
  <si>
    <t>6:22:40</t>
  </si>
  <si>
    <t>0:53:34</t>
  </si>
  <si>
    <t>6:22:45</t>
  </si>
  <si>
    <t>Requis pour / Requested For :: lshereck@balcan.com~Description du problème/Issue Description: I no longer have access to UKG on the mobile app. I asked me to login again for security reasons. I tried to login with my personal email and birthday which didnt work. I also tried with my Balcan email and password. Neither one worked. Do I need to contact payroll for this?</t>
  </si>
  <si>
    <t>"""11670420"",""Sahaj Patel"",""Sahaj Patel &lt;spatel@balcan.com&gt;"",""IT Support"",""2025-06-26 09:12:10 -0400"",""Service Agent User"",""Balcan Packaging Wisconsin "",""Information Technology (IT)"","""",""Joe Pizzuco"","""",""en"",false~""Hello, you are already in the Azure UKG SSO group. Please reach out to payroll."""</t>
  </si>
  <si>
    <t>ADC Validation Msg: Lines 115 no activity since May/20 - 19:00</t>
  </si>
  <si>
    <t>Line # 115 no activity since Tue, May/20 - 19:00 and those lines are not flagged as down in the Extrusion Lines Screen. The ADC Monitor LN: 115 Last Mixer: May 13 02:51 Last Scale: May 20 19:39</t>
  </si>
  <si>
    <t>2:54:10</t>
  </si>
  <si>
    <t>15:51:38</t>
  </si>
  <si>
    <t>This is a duplicate, here is the original Incident #11414.</t>
  </si>
  <si>
    <t>ADC Validation Msg: Lines 108,115 no activity since May/20 - 17:00</t>
  </si>
  <si>
    <t>Line # 108,115 no activity since Tue, May/20 - 17:00 and those lines are not flagged as down in the Extrusion Lines Screen. The ADC Monitor LN: 108 Last Mixer: May 20 14:53 Last Scale: May 20 12:23 LN: 115 Last Mixer: May 13 02:51 Last Scale: May 20 16:43</t>
  </si>
  <si>
    <t>54:26:52</t>
  </si>
  <si>
    <t>ADC Validation Msg: Lines 205,209 no activity since May/20 - 17:00</t>
  </si>
  <si>
    <t>Line # 205,209 no activity since Tue, May/20 - 17:00 and those lines are not flagged as down in the Extrusion Lines Screen. The ADC Monitor LN: 205 Last Mixer: May 16 09:52 Last Scale: May 20 17:22 LN: 209 Last Mixer: May 16 09:24 Last Scale: May 20 15:19</t>
  </si>
  <si>
    <t>3:01:24</t>
  </si>
  <si>
    <t>18:00:03</t>
  </si>
  <si>
    <t>This incident is a duplicate, here is the orignal Incident #11414.</t>
  </si>
  <si>
    <t>"account management";"password reset";"B8 Plastixx FFS (Terrebonne)";"Customer Services"</t>
  </si>
  <si>
    <t>Reset password for NSight</t>
  </si>
  <si>
    <t>19:05:24</t>
  </si>
  <si>
    <t>67:05:24</t>
  </si>
  <si>
    <t>Requis pour / Requested For :: Melanie Viau~Description du problème/Issue Description: Reset password for NSight</t>
  </si>
  <si>
    <t>"""9275365"",""Philippe Tetreault"",""Philippe Tetreault &lt;ptetreault@balcan.com&gt;"","""",""2025-06-26 08:30:31 -0400"",""Administrator"",""B2 MTL 2 (Montreal 2)"",""Information Technology (IT)"","""",""Perry Bachountakis"","""",""en"",false~""There is only this ticket""";"""8247439"",""Jonathan Galindez"",""Jonathan Galindez &lt;jgalindez@balcan.com&gt;"","""",""2025-06-26 07:46:41 -0400"",""Service Agent User"",""B2 MTL 2 (Montreal 2)"",""Information Technology (IT)"","""",""&lt;None&gt;"","""",""en"",false~""[@]Philippe Tetreault can you email me the original email from Melanie. Thanks""";"""9275365"",""Philippe Tetreault"",""Philippe Tetreault &lt;ptetreault@balcan.com&gt;"","""",""2025-06-26 08:30:31 -0400"",""Administrator"",""B2 MTL 2 (Montreal 2)"",""Information Technology (IT)"","""",""Perry Bachountakis"","""",""en"",false~""[@]Jonathan Galindez Can you please check with NWare to reset Mélanie password for https://nsight.nwaretech.com/ Thanks,"""</t>
  </si>
  <si>
    <t>Reg: Jigar's computer log in and w- drive access</t>
  </si>
  <si>
    <t>Hi, I am sending this email for the second time. I need to get access of Jigar's computer and w- drive access from his computer too. If It dept. need cell no. for Zscaler please use my cell no. -647-458-0275 . With out getting access of his computer, I cannot get help from another person to finish his part of work. Thanks, Jayesh Patel Reflective Products Division – Balcan Innovations Maintenance Manager 279 Humberline Drive Toronto, On M9W 5T6 jkpatel@balcan.com</t>
  </si>
  <si>
    <t>0:00:45</t>
  </si>
  <si>
    <t>0:56:16</t>
  </si>
  <si>
    <t>16:56:16</t>
  </si>
  <si>
    <t>"""11670420"",""Sahaj Patel"",""Sahaj Patel &lt;spatel@balcan.com&gt;"",""IT Support"",""2025-06-26 09:12:10 -0400"",""Service Agent User"",""Balcan Packaging Wisconsin "",""Information Technology (IT)"","""",""Joe Pizzuco"","""",""en"",false~""Jayesh, please reach out to me on Teams."""</t>
  </si>
  <si>
    <t>"Bob Israni &lt;bisrani@balcan.com&gt;";"Manvir Grewal &lt;mgrewal@balcan.com&gt;";"Mihir Pai &lt;mpai@balcan.com&gt;"</t>
  </si>
  <si>
    <t>"B4 Drummondville";"Production (Bagging)"</t>
  </si>
  <si>
    <t>Le BERP ne fonctionne pas sur l'ordinateur de la bag making line BSR3. Pouvez-vous vérifier, svp.</t>
  </si>
  <si>
    <t>0:32:52</t>
  </si>
  <si>
    <t>16:32:52</t>
  </si>
  <si>
    <t>0:33:02</t>
  </si>
  <si>
    <t>16:33:02</t>
  </si>
  <si>
    <t>Description du problème/Issue Description: Le BERP ne fonctionne pas sur l'ordinateur de la bag making line BSR3. Pouvez-vous vérifier, svp.</t>
  </si>
  <si>
    <t>"""8247418"",""George Kanatselis"",""George Kanatselis &lt;george@balcan.com&gt;"","""",""2025-06-26 08:47:31 -0400"",""Service Agent User"",""B2 MTL 2 (Montreal 2)"",""Information Technology (IT)"","""",""Joe Pizzuco"","""",""en"",false~""ca fontione maintenant""";"""11670420"",""Sahaj Patel"",""Sahaj Patel &lt;spatel@balcan.com&gt;"",""IT Support"",""2025-06-26 09:12:10 -0400"",""Service Agent User"",""Balcan Packaging Wisconsin "",""Information Technology (IT)"","""",""Joe Pizzuco"","""",""en"",false~""having trouble with LogMeIn, possible password issue"""</t>
  </si>
  <si>
    <t>Manon Pasquali &lt;manon@covertechfab.com&gt;</t>
  </si>
  <si>
    <t>8620183 ~"Manon Pasquali" ~"Manon Pasquali &lt;manon@covertechfab.com&gt;" ~"Payroll Coordinator" ~"2025-05-20 16:11:42 -0400" ~"Requester" ~"&lt;None&gt;" ~false</t>
  </si>
  <si>
    <t>my office</t>
  </si>
  <si>
    <t xml:space="preserve">I accidentally deleted my office printer </t>
  </si>
  <si>
    <t>Color Laser Jet Pro M454dw</t>
  </si>
  <si>
    <t>0:01:38</t>
  </si>
  <si>
    <t>0:16:45</t>
  </si>
  <si>
    <t>Requis pour / Requested For :: Manon Pasquali~Printer Location: my office~Service Request: Other~Description: I accidentally deleted my office printer ~Printer Name: Color Laser Jet Pro M454dw</t>
  </si>
  <si>
    <t>"""8620183"",""Manon Pasquali"",""Manon Pasquali &lt;manon@covertechfab.com&gt;"",""Payroll Coordinator"",""2025-05-20 16:11:42 -0400"",""Requester"",,,,""&lt;None&gt;"",,,false~""Restarting the computer worked...thank you :)""";"""11670420"",""Sahaj Patel"",""Sahaj Patel &lt;spatel@balcan.com&gt;"",""IT Support"",""2025-06-26 09:12:10 -0400"",""Service Agent User"",""Balcan Packaging Wisconsin "",""Information Technology (IT)"","""",""Joe Pizzuco"","""",""en"",false~""If you restart your computer, it might add it again. Can you try that?"""</t>
  </si>
  <si>
    <t>B3 - WMS RESION - AD password reset.</t>
  </si>
  <si>
    <t>Password on WMS RESIN in laval is not working someone changed it. please fix that user WMS RESIN</t>
  </si>
  <si>
    <t>4:28:33</t>
  </si>
  <si>
    <t>20:28:33</t>
  </si>
  <si>
    <t>Description du problème/Issue Description: Password on WMS RESIN in laval is not working someone changed it. please fix that user WMS RESIN</t>
  </si>
  <si>
    <t>ADC Validation Msg: Lines 115,200MIX_C,205,209 no activity since May/20 - 13:00</t>
  </si>
  <si>
    <t>Line # 115,200MIX_C,205,209 no activity since Tue, May/20 - 13:00 and those lines are not flagged as down in the Extrusion Lines Screen. The ADC Monitor LN: 115 Last Mixer: May 13 02:51 Last Scale: May 20 13:44 LN: 205 Last Mixer: May 16 09:52 Last Scale: May 20 11:06 LN: 209 Last Mixer: May 16 09:24 Last Scale: May 20 10:26</t>
  </si>
  <si>
    <t>5:52:08</t>
  </si>
  <si>
    <t>21:52:08</t>
  </si>
  <si>
    <t>hello, please give me acces to edit the Forecast file on the W drive (Terrebonne).  the file opens as an unlicensed product.
thanks, 
Helen</t>
  </si>
  <si>
    <t>163:44:05</t>
  </si>
  <si>
    <t>691:44:05</t>
  </si>
  <si>
    <t>Description du problème/Issue Description: hello, please give me acces to edit the Forecast file on the W drive (Terrebonne).  the file opens as an unlicensed product.
thanks, 
Helen</t>
  </si>
  <si>
    <t>"""8619909"",""Helen Vlogiannitis"",""Helen Vlogiannitis &lt;helenv@balcan.com&gt;"",""Coordonnatrice Logistique, Résines-Logistics Coordinator, Resins"",""2025-06-25 06:06:42 -0400"",""Requester"",""B1 MTL 1 (Montreal 1)"",,,""&lt;None&gt;"",,""en"",false~""good morning, please reinstate this issue, it is not resolved, as I cannot edit this file. please look into this, I need to edit it so that Manoj can add his info as well. I need this in the next few days. thanks. Helen""";"""11670420"",""Sahaj Patel"",""Sahaj Patel &lt;spatel@balcan.com&gt;"",""IT Support"",""2025-06-26 09:12:10 -0400"",""Service Agent User"",""Balcan Packaging Wisconsin "",""Information Technology (IT)"","""",""Joe Pizzuco"","""",""en"",false~""mounted W drive in Balcan session
showed user when saving from SAP save it on the W drive, then edit the file from the local Balcan session""";"""11670420"",""Sahaj Patel"",""Sahaj Patel &lt;spatel@balcan.com&gt;"",""IT Support"",""2025-06-26 09:12:10 -0400"",""Service Agent User"",""Balcan Packaging Wisconsin "",""Information Technology (IT)"","""",""Joe Pizzuco"","""",""en"",false~""user is trying to edit a file from SAP W drive on Nelmar domain
user need to be able to edit this on local PC on Balcan domain"""</t>
  </si>
  <si>
    <t>SI GROUP PURCHASE ORDER#4500770760 - Need New Account created ASAP.</t>
  </si>
  <si>
    <t>Can we pls give Teresa access to customer 22466, she needs to create and enter an order – thank you From: Teresa Neves teresan@balcan.com Sent: Tuesday, May 20, 2025 1:13 PM To: Katia Zichella kzichella@balcan.com Subject: RE: SI GROUP PURCHASE ORDER#4500770760 - Need New Account created ASAP. No it doesn’t after the account # the name should populate. Its not. When I go into the code creation below is what is looks like. Maybe because it’s a house account I don’t have access to it. TERESA NEVES | Customer Support Specialist Balcan Innovations Inc. 9475 Rue de Meaux, St-Leonard, Quebec H1R 3H3 T: (800) 361-4177 X 3233 | e: teresan@balcan.com www.balcan.com From: Teresa Neves &lt;teresan@balcan.com&gt; Sent: Tuesday, May 20, 2025 12:02 PM To: Katia Zichella &lt;kzichella@balcan.com&gt; Cc: Teresa Neves &lt;teresan@balcan.com&gt; Subject: FW: SI GROUP PURCHASE ORDER#4500770760 - Need New Account created ASAP. Katia, I cannot copy and paste this code. Customer name does not populate thus not allowing me to make a new code. It now jumped to 1002. TERESA NEVES | Customer Support Specialist Balcan Innovations Inc. 9475 Rue de Meaux, St-Leonard, Quebec H1R 3H3 T: (800) 361-4177 X 3233 | e: teresan@balcan.com www.balcan.com From: Monica Medeiros &lt;monicamedeiros@balcan.com&gt; Sent: Tuesday, May 20, 2025 11:51 AM To: Teresa Neves &lt;teresan@balcan.com&gt; Cc: Katia Zichella &lt;kzichella@balcan.com&gt;; Elisa Fracassi &lt;efracassi@balcan.com&gt;; Maria Contenta &lt;mcontenta@balcan.com&gt; Subject: RE: SI GROUP PURCHASE ORDER#4500770760 - Need New Account created ASAP. Hi Teresa Below account is created Thanks, Monica Medeiros Credit Dept. / Dépt de Crédit Balcan Innovations Inc. 9340 Rue Meaux St. Leonard, Quebec H1R 3H2 Tel: 514 326-9130 Ext: 2307 Fax: 514 635-6589 E: monicamedeiros@balcan.com -----Original Message----- From: Teresa Neves &lt;teresan@balcan.com&gt; Sent: Tuesday, May 20, 2025 11:39 AM To: Monica Medeiros &lt;monicamedeiros@balcan.com&gt; Cc: Katia Zichella &lt;kzichella@balcan.com&gt;; Teresa Neves &lt;teresan@balcan.com&gt; Subject: FW: SI GROUP PURCHASE ORDER#4500770760 - Need New Account created ASAP. Importance: High Hi Monica, We need a new account created for Above customer name under a house account #. No rep. assigned yet. This was previously run as samples under Plastixx. Invoicing address SI Group, inc. Accounts Payable PO Box 1046 Schenectady, US 12301 Email all invoices to: AccountsPayable.USA@SIIGroup.com Phone: 518-560-0016 TERESA NEVES | Customer Support Specialist Balcan Innovations Inc. 9475 Rue de Meaux, St-Leonard, Quebec H1R 3H3 T: (800) 361-4177 X 3233 | e: teresan@balcan.com https://can01.safelinks.protection.outlook.com/?url=http%3A%2F%2Fwww.balcan.com%2F&amp;data=05%7C02%7Cmonicamedeiros%40balcan.com%7C0e75df3884be487e714508dd97b478fb%7C28c79c04a3d14c9992c54275eb82a365%7C0%7C0%7C638833523565780927%7CUnknown%7CTWFpbGZsb3d8eyJFbXB0eU1hcGkiOnRydWUsIlYiOiIwLjAuMDAwMCIsIlAiOiJXaW4zMiIsIkFOIjoiTWFpbCIsIldUIjoyfQ%3D%3D%7C0%7C%7C%7C&amp;sdata=EpVACTP6DdwR1eIDgWizUQ0TkFD9FxKGrDyR1b6XO3A%3D&amp;reserved=0 -----Original Message----- From: Katia Zichella &lt; kzichella@balcan.com &gt; Sent: Friday, May 16, 2025 1:21 PM To: Teresa Neves &lt; teresan@balcan.com &gt; Subject: SI GROUP PURCHASE ORDER#4500770760 Please see below and get back to customer. thank you -----Original Message----- From: Tommy Reis &lt; treis@plastixxffs.com &gt; Sent: Friday, May 16, 2025 8:09 AM To: Katia Zichella &lt; kzichella@balcan.com &gt; Cc: Dana Green &lt; dgreen@balcan.com &gt;; Customer Service Plastixx FFS &lt; customerservice@plastixxffs.com &gt; Subject: FW: SI GROUP PURCHASE ORDER#4500770760 Good morning Katia, Hope you are doing well. This order would be for your group to enter. Would you please be kind enough to forward this to the CSR that takes care of Dana accounts and they would need to send the order confirmation to the customer please. Have a great day! Best regards, Tommy Reis Team Leader, Customer Support Specialist Chef d'équipe, Spécialiste en support au client Plastixx FFS Technologies, a division of Balcan Innovations 3100 rue des Bâtisseurs Street | Terrebonne | QC | J6Y 0A2 T 1.800.363.2283 x 334 T 1.450.477.0001 x 334 Cell: 514-713-6358 treis@plastixxffs.com | https://can01.safelinks.protection.outlook.com/?url=http%3A%2F%2Fwww.plastixxffs.com%2F&amp;data=05%7C02%7Cmonicamedeiros%40balcan.com%7C0e75df3884be487e714508dd97b478fb%7C28c79c04a3d14c9992c54275eb82a365%7C0%7C0%7C638833523565800933%7CUnknown%7CTWFpbGZsb3d8eyJFbXB0eU1hcGkiOnRydWUsIlYiOiIwLjAuMDAwMCIsIlAiOiJXaW4zMiIsIkFOIjoiTWFpbCIsIldUIjoyfQ%3D%3D%7C0%7C%7C%7C&amp;sdata=KCfZHrcinSkauQ1acWRcQSmTp8cku1WRZFnNKAGbOvI%3D&amp;reserved=0 -----Original Message----- From: SAPMAIL@SIIGROUP.COM &lt; SAPMAIL@SIIGROUP.COM &gt; Sent: May 16, 2025 2:27 AM To: Donna.Veldhuizen@siigroup.com ; Jon Mullen &lt; jmullen@plastixxffs.com &gt;; Customer Service Plastixx FFS &lt; customerservice@plastixxffs.com &gt; Subject: SI GROUP PURCHASE ORDER#4500770760 [Some people who received this message don't often get email from sapmail@siigroup.com . Learn why this is important at https://aka.ms/LearnAboutSenderIdentification ] [Courriel Externe - External email] Attached is an automated e-mail purchase order from SI Group. Purchase Order Number:4500770760. Please confirm the order price, quantity, delivery date and terms within 24 hours. Please do not reply to SAPMAIL@SIIGROUP.COM (your email will not be delivered). All replies should be directed to the contact referenced in the attached Purchase Order. Thanks, SI Group.</t>
  </si>
  <si>
    <t>0:03:10</t>
  </si>
  <si>
    <t>0:15:03</t>
  </si>
  <si>
    <t>"""8247418"",""George Kanatselis"",""George Kanatselis &lt;george@balcan.com&gt;"","""",""2025-06-26 08:47:31 -0400"",""Service Agent User"",""B2 MTL 2 (Montreal 2)"",""Information Technology (IT)"","""",""Joe Pizzuco"","""",""en"",false~""added house accounts""";"""8415368"",""Katia Zichella"",""Katia Zichella &lt;kzichella@balcan.com&gt;"",""Manager, Customer Service Representatives"",""2025-01-21 16:01:33 -0500"",""Requester"",""B2 MTL 2 (Montreal 2)"",""Sales"",""514.326.9130 x2269"",""&lt;None&gt;"",""514.238.9466"",""[-]1"",false~""Please give her access to the salesmen From: Balcan Innovations - Centre d'aide / Service Desk support@balcaninnovationsinc.samanage.com Sent: Tuesday, May 20, 2025 1:24 PM To: Katia Zichella kzichella@balcan.com Cc: George Kanatselis george@balcan.com; helpdesk helpdesk@balcan.com Subject: Requêtre / Incident #11397 SI GROUP PURCHASE ORDER#4500770760 - Need New Account created ASAP. [Courriel Externe - External email]""";"""8247441"",""Hershel Teitelbaum"",""Hershel Teitelbaum &lt;hershel@balcan.com&gt;"","""",""2025-06-25 12:44:33 -0400"",""Service Agent User"",""B2 MTL 2 (Montreal 2)"",""Information Technology (IT)"","""",""&lt;None&gt;"","""",""en"",false~""I guess you know that the access is based on salesmen, she can has access to all accounts of a salesman or none. From: Katia Zichella kzichella@balcan.com Sent: Tuesday, May 20, 2025 1:18 PM To: Hershel Teitelbaum hershel@balcan.com; George Kanatselis george@balcan.com; helpdesk helpdesk@balcan.com Cc: Katia Zichella kzichella@balcan.com Subject: SI GROUP PURCHASE ORDER#4500770760 - Need New Account created ASAP. Importance: High Can we pls give Teresa access to customer 22466, she needs to create and enter an order – thank you From: Teresa Neves &lt; teresan@balcan.com &gt; Sent: Tuesday, May 20, 2025 1:13 PM To: Katia Zichella &lt; kzichella@balcan.com &gt; Subject: RE: SI GROUP PURCHASE ORDER#4500770760 - Need New Account created ASAP. No it doesn’t after the account # the name should populate. Its not. When I go into the code creation below is what is looks like. Maybe because it’s a house account I don’t have access to it. TERESA NEVES | Customer Support Specialist Balcan Innovations Inc. 9475 Rue de Meaux, St-Leonard, Quebec H1R 3H3 T: (800) 361-4177 X 3233 | e: teresan@balcan.com www.balcan.com From: Teresa Neves &lt; teresan@balcan.com &gt; Sent: Tuesday, May 20, 2025 12:02 PM To: Katia Zichella &lt; kzichella@balcan.com &gt; Cc: Teresa Neves &lt; teresan@balcan.com &gt; Subject: FW: SI GROUP PURCHASE ORDER#4500770760 - Need New Account created ASAP. Katia, I cannot copy and paste this code. Customer name does not populate thus not allowing me to make a new code. It now jumped to 1002. TERESA NEVES | Customer Support Specialist Balcan Innovations Inc. 9475 Rue de Meaux, St-Leonard, Quebec H1R 3H3 T: (800) 361-4177 X 3233 | e: teresan@balcan.com www.balcan.com From: Monica Medeiros &lt; monicamedeiros@balcan.com &gt; Sent: Tuesday, May 20, 2025 11:51 AM To: Teresa Neves &lt; teresan@balcan.com &gt; Cc: Katia Zichella &lt; kzichella@balcan.com &gt;; Elisa Fracassi &lt; efracassi@balcan.com &gt;; Maria Contenta &lt; mcontenta@balcan.com &gt; Subject: RE: SI GROUP PURCHASE ORDER#4500770760 - Need New Account created ASAP. Hi Teresa Below account is created Thanks, Monica Medeiros Credit Dept. / Dépt de Crédit Balcan Innovations Inc. 9340 Rue Meaux St. Leonard, Quebec H1R 3H2 Tel: 514 326-9130 Ext: 2307 Fax: 514 635-6589 E: monicamedeiros@balcan.com -----Original Message----- From: Teresa Neves &lt; teresan@balcan.com &gt; Sent: Tuesday, May 20, 2025 11:39 AM To: Monica Medeiros &lt; monicamedeiros@balcan.com &gt; Cc: Katia Zichella &lt; kzichella@balcan.com &gt;; Teresa Neves &lt; teresan@balcan.com &gt; Subject: FW: SI GROUP PURCHASE ORDER#4500770760 - Need New Account created ASAP. Importance: High Hi Monica, We need a new account created for Above customer name under a house account #. No rep. assigned yet. This was previously run as samples under Plastixx. Invoicing address SI Group, inc. Accounts Payable PO Box 1046 Schenectady, US 12301 Email all invoices to: AccountsPayable.USA@SIIGroup.com Phone: 518-560-0016 TERESA NEVES | Customer Support Specialist Balcan Innovations Inc. 9475 Rue de Meaux, St-Leonard, Quebec H1R 3H3 T: (800) 361-4177 X 3233 | e: teresan@balcan.com https://can01.safelinks.protection.outlook.com/?url=http%3A%2F%2Fwww.balcan.com%2F&amp;data=05%7C02%7Cmonicamedeiros%40balcan.com%7C0e75df3884be487e714508dd97b478fb%7C28c79c04a3d14c9992c54275eb82a365%7C0%7C0%7C638833523565780927%7CUnknown%7CTWFpbGZsb3d8eyJFbXB0eU1hcGkiOnRydWUsIlYiOiIwLjAuMDAwMCIsIlAiOiJXaW4zMiIsIkFOIjoiTWFpbCIsIldUIjoyfQ%3D%3D%7C0%7C%7C%7C&amp;sdata=EpVACTP6DdwR1eIDgWizUQ0TkFD9FxKGrDyR1b6XO3A%3D&amp;reserved=0 -----Original Message----- From: Katia Zichella &lt; kzichella@balcan.com &gt; Sent: Friday, May 16, 2025 1:21 PM To: Teresa Neves &lt; teresan@balcan.com &gt; Subject: SI GROUP PURCHASE ORDER#4500770760 Please see below and get back to customer. thank you -----Original Message----- From: Tommy Reis &lt; treis@plastixxffs.com &gt; Sent: Friday, May 16, 2025 8:09 AM To: Katia Zichella &lt; kzichella@balcan.com &gt; Cc: Dana Green &lt; dgreen@balcan.com &gt;; Customer Service Plastixx FFS &lt; customerservice@plastixxffs.com &gt; Subject: FW: SI GROUP PURCHASE ORDER#4500770760 Good morning Katia, Hope you are doing well. This order would be for your group to enter. Would you please be kind enough to forward this to the CSR that takes care of Dana accounts and they would need to send the order confirmation to the customer please. Have a great day! Best regards, Tommy Reis Team Leader, Customer Support Specialist Chef d'équipe, Spécialiste en support au client Plastixx FFS Technologies, a division of Balcan Innovations 3100 rue des Bâtisseurs Street | Terrebonne | QC | J6Y 0A2 T 1.800.363.2283 x 334 T 1.450.477.0001 x 334 Cell: 514-713-6358 treis@plastixxffs.com | https://can01.safelinks.protection.outlook.com/?url=http%3A%2F%2Fwww.plastixxffs.com%2F&amp;data=05%7C02%7Cmonicamedeiros%40balcan.com%7C0e75df3884be487e714508dd97b478fb%7C28c79c04a3d14c9992c54275eb82a365%7C0%7C0%7C638833523565800933%7CUnknown%7CTWFpbGZsb3d8eyJFbXB0eU1hcGkiOnRydWUsIlYiOiIwLjAuMDAwMCIsIlAiOiJXaW4zMiIsIkFOIjoiTWFpbCIsIldUIjoyfQ%3D%3D%7C0%7C%7C%7C&amp;sdata=KCfZHrcinSkauQ1acWRcQSmTp8cku1WRZFnNKAGbOvI%3D&amp;reserved=0 -----Original Message----- From: SAPMAIL@SIIGROUP.COM &lt; SAPMAIL@SIIGROUP.COM &gt; Sent: May 16, 2025 2:27 AM To: Donna.Veldhuizen@siigroup.com ; Jon Mullen &lt; jmullen@plastixxffs.com &gt;; Customer Service Plastixx FFS &lt; customerservice@plastixxffs.com &gt; Subject: SI GROUP PURCHASE ORDER#4500770760 [Some people who received this message don't often get email from sapmail@siigroup.com . Learn why this is important at https://aka.ms/LearnAboutSenderIdentification ] [Courriel Externe - External email] Attached is an automated e-mail purchase order from SI Group. Purchase Order Number:4500770760. Please confirm the order price, quantity, delivery date and terms within 24 hours. Please do not reply to SAPMAIL@SIIGROUP.COM (your email will not be delivered). All replies should be directed to the contact referenced in the attached Purchase Order. Thanks, SI Group."""</t>
  </si>
  <si>
    <t>"George Kanatselis &lt;george@balcan.com&gt;";"Hershel Teitelbaum &lt;hershel@balcan.com&gt;";"Katia Zichella &lt;kzichella@balcan.com&gt;";"helpdesk@balcan.com"</t>
  </si>
  <si>
    <t>B3 - New Hardware - monitors and docking station. </t>
  </si>
  <si>
    <t>"hardware";"B3 Laval";"Administration";"docking station"</t>
  </si>
  <si>
    <t>Bonjour, Serait-il possible d'installer un Dock et 2 monitor dans le bureau de la maintenance pour Sébastien Birchler. Il est notre nouveau planificateur maintenance.
un gros merci!!</t>
  </si>
  <si>
    <t>1:40:38</t>
  </si>
  <si>
    <t>5:09:41</t>
  </si>
  <si>
    <t>21:09:41</t>
  </si>
  <si>
    <t>Requis pour / Requested For :: fhudon@balcan.com~Choix équipements / Hardware Choices :: Station d'accueil / Docking Station~Spécifier si autre / If other specify :: Bonjour, Serait-il possible d'installer un Dock et 2 monitor dans le bureau de la maintenance pour Sébastien Birchler. Il est notre nouveau planificateur maintenance.
un gros merci!!</t>
  </si>
  <si>
    <t>"""11360089"",""Edens Valcin"",""Edens Valcin &lt;evalcin@balcan.com&gt;"",""IT Support"",""2025-06-25 08:42:59 -0400"",""Administrator"",""B2 MTL 2 (Montreal 2)"",""Information Technology (IT)"","""",""Joe Pizzuco"","""",""en"",false~""Two 27"""" monitors, a USB keyboard and mouse, a docking station and a power bar were installed at the desk facing Francis's desk.""";"""11360089"",""Edens Valcin"",""Edens Valcin &lt;evalcin@balcan.com&gt;"",""IT Support"",""2025-06-25 08:42:59 -0400"",""Administrator"",""B2 MTL 2 (Montreal 2)"",""Information Technology (IT)"","""",""Joe Pizzuco"","""",""en"",false~""Salut Francis, Je serai sur place, je vais m'en occuper demain matin. Merci! Edens"""</t>
  </si>
  <si>
    <t>Two 27" monitors, a USB keyboard and mouse, a docking station and a power bar were installed at the desk facing Francis's desk. </t>
  </si>
  <si>
    <t>"sbirchler@balcan.com"</t>
  </si>
  <si>
    <t>B3 - New Hardware - Zebra MC33 battery.</t>
  </si>
  <si>
    <t xml:space="preserve">Need to get a battery for scan gun MC33. 
</t>
  </si>
  <si>
    <t>7:47:16</t>
  </si>
  <si>
    <t>23:47:16</t>
  </si>
  <si>
    <t xml:space="preserve">Requis pour / Requested For :: polaniel@balcan.com~Choix équipements / Hardware Choices :: Autre / Other~Spécifier si autre / If other specify :: Need to get a battery for scan gun MC33. 
</t>
  </si>
  <si>
    <t>The replacement battery was given to the user for the Zebra Scanner MC33.</t>
  </si>
  <si>
    <t>"rpal@balcan.com"</t>
  </si>
  <si>
    <t>ADC Validation Msg: Lines 105,115,205,209 no activity since May/20 - 12:00</t>
  </si>
  <si>
    <t>Line # 105,115,205,209 no activity since Tue, May/20 - 12:00 and those lines are not flagged as down in the Extrusion Lines Screen. The ADC Monitor LN: 105 Last Mixer: May 20 11:58 Last Scale: May 20 09:33 LN: 115 Last Mixer: May 13 02:51 Last Scale: May 20 12:12 LN: 205 Last Mixer: May 16 09:52 Last Scale: May 20 11:06 LN: 209 Last Mixer: May 16 09:24 Last Scale: May 20 10:26</t>
  </si>
  <si>
    <t>19:57:48</t>
  </si>
  <si>
    <t>59:27:11</t>
  </si>
  <si>
    <t>Deactivate Microsoft and Epicor Account for Jaime Perez.</t>
  </si>
  <si>
    <t>Can you please deactivate the Microsoft and Epicor accounts for Jaime Perez (jaimeperez@balcan.com). He is no longer with Balcan.</t>
  </si>
  <si>
    <t>"account management";"Balcan Packaging Wisconsin";"Operations"</t>
  </si>
  <si>
    <t>16:42:32</t>
  </si>
  <si>
    <t>48:42:32</t>
  </si>
  <si>
    <t>"""11670420"",""Sahaj Patel"",""Sahaj Patel &lt;spatel@balcan.com&gt;"",""IT Support"",""2025-06-26 09:12:10 -0400"",""Service Agent User"",""Balcan Packaging Wisconsin "",""Information Technology (IT)"","""",""Joe Pizzuco"","""",""en"",false~""notified Joe of this, closing ticket""";"""11670420"",""Sahaj Patel"",""Sahaj Patel &lt;spatel@balcan.com&gt;"",""IT Support"",""2025-06-26 09:12:10 -0400"",""Service Agent User"",""Balcan Packaging Wisconsin "",""Information Technology (IT)"","""",""Joe Pizzuco"","""",""en"",false~""Jaime Perez was let go about a week ago
looked more into this and turns are there are many accounts still active that should not.
located these accounts as unlocked and licensed Kelly Boak
Keith Davis
Samuel Sarauer
Anna Gould
Patrick Sarauer
Byron Craig
Arturo Martinez Leon
Robert Imperial""";"""11670420"",""Sahaj Patel"",""Sahaj Patel &lt;spatel@balcan.com&gt;"",""IT Support"",""2025-06-26 09:12:10 -0400"",""Service Agent User"",""Balcan Packaging Wisconsin "",""Information Technology (IT)"","""",""Joe Pizzuco"","""",""en"",false~""remoted onto DC, user was not found
logged into 365 admin, blocked sign in, pulled licenses, and removed from all groups"""</t>
  </si>
  <si>
    <t>need to get unlock WMS Resin computer</t>
  </si>
  <si>
    <t>2:35:57</t>
  </si>
  <si>
    <t>Description du problème/Issue Description: need to get unlock WMS Resin computer</t>
  </si>
  <si>
    <t xml:space="preserve">The reference account was unlocked. </t>
  </si>
  <si>
    <t>https://helpdesk.balcan.com/attachments/8bdca1b9ebaa4deda9ab/image-jpg.jpeg</t>
  </si>
  <si>
    <t>"rpal@balcan.co";"nalturk@balcan.com"</t>
  </si>
  <si>
    <t>RPB PROJECT LAVAL - I need the barcodes to match exactly as shown in the image , with same headlines provided in the image and each barcode should be labeled with its respective number</t>
  </si>
  <si>
    <t>3:31:47</t>
  </si>
  <si>
    <t>23:42:18</t>
  </si>
  <si>
    <t>71:42:18</t>
  </si>
  <si>
    <t>Description du problème/Issue Description: RPB PROJECT LAVAL - I need the barcodes to match exactly as shown in the image , with same headlines provided in the image and each barcode should be labeled with its respective number</t>
  </si>
  <si>
    <t>"""8247418"",""George Kanatselis"",""George Kanatselis &lt;george@balcan.com&gt;"","""",""2025-06-26 08:47:31 -0400"",""Service Agent User"",""B2 MTL 2 (Montreal 2)"",""Information Technology (IT)"","""",""Joe Pizzuco"","""",""en"",false~""labels have been re-printerd"""</t>
  </si>
  <si>
    <t>https://helpdesk.balcan.com/attachments/fdf2363d19defd1fb657/screenshot-2025-05-13-141611-1.png</t>
  </si>
  <si>
    <t>"human resources";"new hire";"B5 Distribution Center";"Shipping"</t>
  </si>
  <si>
    <t xml:space="preserve">FORCKLIFT DRIVER </t>
  </si>
  <si>
    <t xml:space="preserve">STEPHANE </t>
  </si>
  <si>
    <t>ROISSIN</t>
  </si>
  <si>
    <t>laguilar@balcan.com</t>
  </si>
  <si>
    <t>SCANNER (GUN)</t>
  </si>
  <si>
    <t>13:08:29</t>
  </si>
  <si>
    <t>29:08:29</t>
  </si>
  <si>
    <t>13:08:35</t>
  </si>
  <si>
    <t>29:08:35</t>
  </si>
  <si>
    <t>Date de début / Start Date: May 20, 2025~ID Employée/Employee ID: 0105511102576456-1~Type employée/Employee Type: Full-Time~Prénom / First Name: STEPHANE ~Nom de famille / Last Name: ROISSIN~Langue de predilection/Preferred Language: English~Titre / Title: FORCKLIFT DRIVER ~Accès au bâtiment/Building Access: B5 Distribution Center~Courriel/Email address: laguilar@balcan.com~Deuxième courriel / 2nd Email address (if needed): laguilar@balcan.com~Additional Software Information: SCANNER (GUN)</t>
  </si>
  <si>
    <t>Web orders stuck</t>
  </si>
  <si>
    <t>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t>
  </si>
  <si>
    <t>0:22:02</t>
  </si>
  <si>
    <t>55:50:13</t>
  </si>
  <si>
    <t>215:50:13</t>
  </si>
  <si>
    <t>"""8714290"",""Eddy Qiu"",""Eddy Qiu &lt;eqiu@balcan.com&gt;"",""Programmer Analyst"",""2025-06-16 13:51:43 -0400"",""Service Agent User"",""B1 MTL 1 (Montreal 1)"",""Information Technology (IT)"","""",""&lt;None&gt;"","""",""[-]1"",false~""No problem. Have a nice weekend Eddy From: Roxanne Petit roxanne.petit@nelmar.com Sent: Friday, May 23, 2025 10:21 AM To: Eddy Qiu eqiu@balcan.com; Jonathan Galindez jgalindez@balcan.com; Balcan Innovations - Centre d'aide / Service Desk support@balcaninnovationsinc.samanage.com Subject: RE: Requête / Incident #11389 Web orders stuck I confirm, thank you! Best Regards, ROXANNE PETIT | Customer Service Administrator NELMAR Security Packaging Systems 3100 rue des Batisseurs, Terrebonne, QC J6Y 0A2 T: 450.477.0001 x314 | roxanne.petit@nelmar.com www.nelmar.com * Confidential and Proprietary to NELMAR Security Packaging Systems From: Eddy Qiu eqiu@balcan.com Sent: Friday, May 23, 2025 10:20 AM To: Jonathan Galindez jgalindez@balcan.com; Balcan Innovations - Centre d'aide / Service Desk support@balcaninnovationsinc.samanage.com; Roxanne Petit roxanne.petit@nelmar.com Subject: Re: Requête / Incident #11389 Web orders stuck Hello Roxanne, It is all done. Regards, Eddy From: Jonathan Galindez &lt;jgalindez@balcan.com&gt; Sent: Friday, May 23, 2025 10:09 AM To: Balcan Innovations - Centre d'aide / Service Desk &lt;support@balcaninnovationsinc.samanage.com&gt;; Roxanne Petit &lt;roxanne.petit@nelmar.com&gt;; Eddy Qiu &lt;eqiu@balcan.com&gt;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lt;support@balcaninnovationsinc.samanage.com&gt; Sent: Friday, May 23, 2025 10:05 AM To: Jonathan Galindez &lt;jgalindez@balcan.com&gt; Subject: Requête / Incident #11389 Web orders stuck [Courriel Externe - External email]""";"""9136166"",""Roxanne Petit"",""Roxanne Petit &lt;roxanne.petit@nelmar.com&gt;"","""",""2025-06-20 09:42:57 -0400"",""Requester"",""B8 Nelmar (Terrebonne)"",,"""",""&lt;None&gt;"","""",""[-]1"",false~""I confirm, thank you! Best Regards, ROXANNE PETIT | Customer Service Administrator NELMAR Security Packaging Systems 3100 rue des Batisseurs, Terrebonne, QC J6Y 0A2 T: 450.477.0001 x314 | roxanne.petit@nelmar.com www.nelmar.com * Confidential and Proprietary to NELMAR Security Packaging Systems From: Eddy Qiu eqiu@balcan.com Sent: Friday, May 23, 2025 10:20 AM To: Jonathan Galindez jgalindez@balcan.com; Balcan Innovations - Centre d'aide / Service Desk support@balcaninnovationsinc.samanage.com; Roxanne Petit roxanne.petit@nelmar.com Subject: Re: Requête / Incident #11389 Web orders stuck Hello Roxanne, It is all done. Regards, Eddy From: Jonathan Galindez &lt;jgalindez@balcan.com&gt; Sent: Friday, May 23, 2025 10:09 AM To: Balcan Innovations - Centre d'aide / Service Desk &lt;support@balcaninnovationsinc.samanage.com&gt;; Roxanne Petit &lt;roxanne.petit@nelmar.com&gt;; Eddy Qiu &lt;eqiu@balcan.com&gt;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lt;support@balcaninnovationsinc.samanage.com&gt; Sent: Friday, May 23, 2025 10:05 AM To: Jonathan Galindez &lt;jgalindez@balcan.com&gt; Subject: Requête / Incident #11389 Web orders stuck [Courriel Externe - External email]""";"""8714290"",""Eddy Qiu"",""Eddy Qiu &lt;eqiu@balcan.com&gt;"",""Programmer Analyst"",""2025-06-16 13:51:43 -0400"",""Service Agent User"",""B1 MTL 1 (Montreal 1)"",""Information Technology (IT)"","""",""&lt;None&gt;"","""",""[-]1"",false~""Hello Roxanne, It is all done. Regards, Eddy From: Jonathan Galindez jgalindez@balcan.com Sent: Friday, May 23, 2025 10:09 AM To: Balcan Innovations - Centre d'aide / Service Desk support@balcaninnovationsinc.samanage.com; Roxanne Petit roxanne.petit@nelmar.com; Eddy Qiu eqiu@balcan.com Subject: RE: Requête / Incident #11389 Web orders stuck 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support@balcaninnovationsinc.samanage.com Sent: Friday, May 23, 2025 10:05 AM To: Jonathan Galindez jgalindez@balcan.com Subject: Requête / Incident #11389 Web orders stuck [Courriel Externe - External email]""";"""8247439"",""Jonathan Galindez"",""Jonathan Galindez &lt;jgalindez@balcan.com&gt;"","""",""2025-06-26 07:46:41 -0400"",""Service Agent User"",""B2 MTL 2 (Montreal 2)"",""Information Technology (IT)"","""",""&lt;None&gt;"","""",""en"",false~""HI Roxanne, This happens every now and then and that we need to restart the IIS and rescue tool. This is a known issue and Eddy has been working on it to do what we were told to do if this happens. Now, I think we should just maintain one ticket that we reopen and close. Please do not create a new ticket as this will just result to multiple tickets of the same. Thanks. Jonathan From: Balcan Innovations - Centre d'aide / Service Desk support@balcaninnovationsinc.samanage.com Sent: Friday, May 23, 2025 10:05 AM To: Jonathan Galindez jgalindez@balcan.com Subject: Requête / Incident #11389 Web orders stuck [Courriel Externe - External email]""";"""9136166"",""Roxanne Petit"",""Roxanne Petit &lt;roxanne.petit@nelmar.com&gt;"","""",""2025-06-20 09:42:57 -0400"",""Requester"",""B8 Nelmar (Terrebonne)"",,"""",""&lt;None&gt;"","""",""[-]1"",false~""Hello – We still have this issue going on. It started couple minutes ago. I was about to open another ticket for the same reason.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support@balcaninnovationsinc.samanage.com Sent: Friday, May 23, 2025 10:00 AM To: Cindy Reid cindy.reid@nelmar.com Cc: Astrid Molina astrid.molina@nelmar.com; Eddy Qiu eqiu@balcan.com; Roxanne Petit roxanne.petit@nelmar.com; helpdesk helpdesk@balcan.com; jonathan@integratedts.ca Subject: Requêtre / Incident #11389 Web orders stuck [Courriel Externe - External email]""";"""8247439"",""Jonathan Galindez"",""Jonathan Galindez &lt;jgalindez@balcan.com&gt;"","""",""2025-06-26 07:46:41 -0400"",""Service Agent User"",""B2 MTL 2 (Montreal 2)"",""Information Technology (IT)"","""",""&lt;None&gt;"","""",""en"",false~""[@]Eddy Qiu Hi Eddy, just to check if this has been checked. Can we close the ticket? Thanks""";"""9762332"",""Joe Pizzuco"",""Joe Pizzuco &lt;jpizzuco@balcan.com&gt;"","""",""2025-06-13 13:22:11 -0400"",""Administrator"",""B2 MTL 2 (Montreal 2)"",""Information Technology (IT)"","""",""Tao Wong"","""",""en"",false~""[@]SAP Team Can someone please have a look at this issue""";"""9136166"",""Roxanne Petit"",""Roxanne Petit &lt;roxanne.petit@nelmar.com&gt;"","""",""2025-06-20 09:42:57 -0400"",""Requester"",""B8 Nelmar (Terrebonne)"",,"""",""&lt;None&gt;"","""",""[-]1"",false~""Hello – Some orders came thru; however, those 3 arent coming thru even though I am pushing them. Customers are also having issues creating accounts in both LOOMIS and BRINK’S. Many of them are not synching with SAP. We are getting bombabred with emails and phone calls from customers. Best Regards, ROXANNE PETIT | Customer Service Administrator NELMAR Security Packaging Systems 3100 rue des Batisseurs, Terrebonne, QC J6Y 0A2 T: 450.477.0001 x314 | roxanne.petit@nelmar.com www.nelmar.com * Confidential and Proprietary to NELMAR Security Packaging Systems From: Cindy Reid Sent: Tuesday, May 20, 2025 2:10 PM To: 'Balcan Innovations - Centre d'aide / Service Desk' &lt;support@balcaninnovationsinc.samanage.com&gt; Cc: Jonathan Galindez &lt;jgalindez@balcan.com&gt;; helpdesk &lt;helpdesk@balcan.com&gt; Subject: RE: Requêtre / Incident #11389 Web orders stuck Hi, None of the orders are coming in. SAP is freezing. We are getting tons of calls from customers trying to create accounts that are not syncing. Regards , CINDY REID | Customer Service &amp; Account Specialist NELMAR Security Packaging Systems 3100 rue des Batisseurs, Terrebonne, QC J6Y 0A2 T: 450.477.0001 x247 | cindy.reid@nelmar.com www.nelmar.com *Confidential and proprietary to NELMAR Security Packaging Systems From: Cindy Reid Sent: Tuesday, May 20, 2025 1:34 PM To: Balcan Innovations - Centre d'aide / Service Desk &lt;support@balcaninnovationsinc.samanage.com&gt; Cc: Jonathan Galindez &lt;jgalindez@balcan.com&gt;; helpdesk &lt;helpdesk@balcan.com&gt; Subject: RE: Requêtre / Incident #11389 Web orders stuck 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lt;cindy.reid@nelmar.com&gt; Sent: Tuesday, May 20, 2025 1:23 PM To: Balcan Innovations - Centre d'aide / Service Desk &lt;support@balcaninnovationsinc.samanage.com&gt; Cc: Jonathan Galindez &lt;jgalindez@balcan.com&gt;; helpdesk &lt;helpdesk@balcan.com&gt;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Hi, None of the orders are coming in. SAP is freezing. We are getting tons of calls from customers trying to create accounts that are not syncing. Regards , CINDY REID | Customer Service &amp; Account Specialist NELMAR Security Packaging Systems 3100 rue des Batisseurs, Terrebonne, QC J6Y 0A2 T: 450.477.0001 x247 | cindy.reid@nelmar.com www.nelmar.com *Confidential and proprietary to NELMAR Security Packaging Systems From: Cindy Reid Sent: Tuesday, May 20, 2025 1:34 PM To: Balcan Innovations - Centre d'aide / Service Desk support@balcaninnovationsinc.samanage.com Cc: Jonathan Galindez jgalindez@balcan.com; helpdesk helpdesk@balcan.com Subject: RE: Requêtre / Incident #11389 Web orders stuck 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Tuesday, May 20, 2025 1:23 PM To: Balcan Innovations - Centre d'aide / Service Desk support@balcaninnovationsinc.samanage.com Cc: Jonathan Galindez jgalindez@balcan.com; helpdesk helpdesk@balcan.com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Hi all Only a few came in – the rest are stuck in processing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Tuesday, May 20, 2025 1:23 PM To: Balcan Innovations - Centre d'aide / Service Desk support@balcaninnovationsinc.samanage.com Cc: Jonathan Galindez jgalindez@balcan.com; helpdesk helpdesk@balcan.com Subject: RE: Requêtre / Incident #11389 Web orders stuck 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support@balcaninnovationsinc.samanage.com&gt; Sent: Tuesday, May 20, 2025 1:08 PM To: Cindy Reid &lt;cindy.reid@nelmar.com&gt; Cc: Jonathan Galindez &lt;jgalindez@balcan.com&gt;; helpdesk &lt;helpdesk@balcan.com&gt; Subject: Requêtre / Incident #11389 Web orders stuck [Courriel Externe - External email]""";"""9308214"",""Cindy Reid"",""Cindy Reid &lt;cindy.reid@nelmar.com&gt;"","""",""2025-06-16 15:10:15 -0400"",""Requester"",""B8 Nelmar (Terrebonne)"",,"""",""&lt;None&gt;"","""",""[-]1"",false~""Looks like they are coming in. thank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uesday, May 20, 2025 1:08 PM To: Cindy Reid cindy.reid@nelmar.com Cc: Jonathan Galindez jgalindez@balcan.com; helpdesk helpdesk@balcan.com Subject: Requêtre / Incident #11389 Web orders stuck [Courriel Externe - External email]""";"""8714290"",""Eddy Qiu"",""Eddy Qiu &lt;eqiu@balcan.com&gt;"",""Programmer Analyst"",""2025-06-16 13:51:43 -0400"",""Service Agent User"",""B1 MTL 1 (Montreal 1)"",""Information Technology (IT)"","""",""&lt;None&gt;"","""",""[-]1"",false~""Hello Cindy, It is all good now for loomis regards, Eddy From: Cindy Reid cindy.reid@nelmar.com Sent: Tuesday, May 20, 2025 11:08 AM To: helpdesk helpdesk@balcan.com Cc: Eddy Qiu eqiu@balcan.com; Jonathan Galindez jgalindez@balcan.com Subject: Web orders stuck 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8714290"",""Eddy Qiu"",""Eddy Qiu &lt;eqiu@balcan.com&gt;"",""Programmer Analyst"",""2025-06-16 13:51:43 -0400"",""Service Agent User"",""B1 MTL 1 (Montreal 1)"",""Information Technology (IT)"","""",""&lt;None&gt;"","""",""[-]1"",false~""Hello Jonathan, Please ask Joe if we need restart the resque process. The IIS is ok. regards, Eddy From: Cindy Reid cindy.reid@nelmar.com Sent: Tuesday, May 20, 2025 11:08 AM To: helpdesk helpdesk@balcan.com Cc: Eddy Qiu eqiu@balcan.com; Jonathan Galindez jgalindez@balcan.com Subject: Web orders stuck Good morning I see many orders on the web are stuck being processed. Below is Loomis, Brinks is showing the same Regards , CINDY REID | Customer Service &amp; Account Specialist NELMAR Security Packaging Systems 3100 rue des Batisseurs, Terrebonne, QC J6Y 0A2 T: 450.477.0001 x247 | cindy.reid@nelmar.com www.nelmar.com *Confidential and proprietary to NELMAR Security Packaging Systems"""</t>
  </si>
  <si>
    <t>"Violation résolue: Résolution passée 5 jours / Ticket Resolution past 5 days - Non résolu en moins de 5 jours - SAP Team"</t>
  </si>
  <si>
    <t>"Eddy Qiu &lt;eqiu@balcan.com&gt;";"Jonathan Galindez &lt;jgalindez@balcan.com&gt;";"helpdesk@balcan.com";"jonathan@integratedts.ca";"astrid.molina@nelmar.com";"roxanne.petit@nelmar.com"</t>
  </si>
  <si>
    <t>"B3 Laval";"Shipping";"applications"</t>
  </si>
  <si>
    <t>remorte is not working i open the zscaler it is issue i need to register. please help me</t>
  </si>
  <si>
    <t>0:09:06</t>
  </si>
  <si>
    <t>0:25:01</t>
  </si>
  <si>
    <t>Description du problème/Issue Description: remorte is not working i open the zscaler it is issue i need to register. please help me</t>
  </si>
  <si>
    <t>"""11670420"",""Sahaj Patel"",""Sahaj Patel &lt;spatel@balcan.com&gt;"",""IT Support"",""2025-06-26 09:12:10 -0400"",""Service Agent User"",""Balcan Packaging Wisconsin "",""Information Technology (IT)"","""",""Joe Pizzuco"","""",""en"",false~""Hello, can you please check teams.""";"""11670420"",""Sahaj Patel"",""Sahaj Patel &lt;spatel@balcan.com&gt;"",""IT Support"",""2025-06-26 09:12:10 -0400"",""Service Agent User"",""Balcan Packaging Wisconsin "",""Information Technology (IT)"","""",""Joe Pizzuco"","""",""en"",false~""reinstall zscaler, need access to zscaler admin to get the uninstall code"""</t>
  </si>
  <si>
    <t xml:space="preserve">I remotely connected to his PC, the app was killed with the task manager and the services were restarted. </t>
  </si>
  <si>
    <t>https://helpdesk.balcan.com/attachments/b1afc3896976f8c524fb/screenshot-2025-05-20-110544.png</t>
  </si>
  <si>
    <t>ADC Validation Msg: Lines 107MIX_C,115,205,209 no activity since May/20 - 10:00</t>
  </si>
  <si>
    <t>Line # 107MIX_C,115,205,209 no activity since Tue, May/20 - 10:00 and those lines are not flagged as down in the Extrusion Lines Screen. The ADC Monitor LN: 115 Last Mixer: May 13 02:51 Last Scale: May 20 10:12 LN: 205 Last Mixer: May 16 09:52 Last Scale: May 20 08:44 LN: 209 Last Mixer: May 16 09:24 Last Scale: May 20 10:26</t>
  </si>
  <si>
    <t>21:57:58</t>
  </si>
  <si>
    <t>61:27:30</t>
  </si>
  <si>
    <t>Carolina Munoz &lt;carolina.munoz@nelmar.com&gt;</t>
  </si>
  <si>
    <t>"B8 Nelmar (Terrebonne)";"Finance &amp; Accounting"</t>
  </si>
  <si>
    <t>Hello,
I need access to the relationship map in SAP in the Plastixx Extrusion division.
Thank you,</t>
  </si>
  <si>
    <t>55:59:12</t>
  </si>
  <si>
    <t>215:59:12</t>
  </si>
  <si>
    <t>Description du problème/Issue Description: Hello,
I need access to the relationship map in SAP in the Plastixx Extrusion division.
Thank you,</t>
  </si>
  <si>
    <t>"""8900298"",""Carolina Munoz"",""Carolina Munoz &lt;carolina.munoz@nelmar.com&gt;"",""Accounts Payable"",""2025-05-20 10:59:47 -0400"",""Requester"",""B8 Nelmar (Terrebonne)"",""Finance &amp; Accounting"","""",""&lt;None&gt;"","""",""en"",false~""Merci, Carolina Munoz Technicienne aux Comptes Payables NEL MAR Système d’emballage sécuritaire 3100 rue des Bâtisseurs Terrebonne, QC J6Y 0A2 T 450.477.0001 x330 | T 800.363.2283 nelmar.com From: Balcan Innovations - Centre d'aide / Service Desk support@balcaninnovationsinc.samanage.com Sent: Thursday, May 29, 2025 11:00 AM To: Carolina Munoz carolina.munoz@nelmar.com Subject: Requêtre / Incident #11386 Demande générale / General Support Incident [Courriel Externe - External email]""";"""8247439"",""Jonathan Galindez"",""Jonathan Galindez &lt;jgalindez@balcan.com&gt;"","""",""2025-06-26 07:46:41 -0400"",""Service Agent User"",""B2 MTL 2 (Montreal 2)"",""Information Technology (IT)"","""",""&lt;None&gt;"","""",""en"",false~""[@]Carolina Munoz can you give me a screenshot please thanks"""</t>
  </si>
  <si>
    <t>add user</t>
  </si>
  <si>
    <t>"""8247418"",""George Kanatselis"",""George Kanatselis &lt;george@balcan.com&gt;"","""",""2025-06-26 08:47:31 -0400"",""Service Agent User"",""B2 MTL 2 (Montreal 2)"",""Information Technology (IT)"","""",""Joe Pizzuco"","""",""en"",false~""added Paolo access to Michel R. pc"""</t>
  </si>
  <si>
    <t>msaintfleur@balcan.com</t>
  </si>
  <si>
    <t>Bonjour,
J'aurais besoin d'une casque d'écoute et une camera svp. Merci!</t>
  </si>
  <si>
    <t>7:46:18</t>
  </si>
  <si>
    <t>23:46:18</t>
  </si>
  <si>
    <t>Description du problème/Issue Description: Bonjour,
J'aurais besoin d'une casque d'écoute et une camera svp. Merci!</t>
  </si>
  <si>
    <t>Provided Headset and webcam</t>
  </si>
  <si>
    <t>Unable to connect to Remote server</t>
  </si>
  <si>
    <t>But I am able to connect to the web site located there Peter Black
| Senior Developer Balcan Innovations Inc. 9340 Meaux, St-Leonard, Quebec H1R 3H2 Cell: (514) 781-4476| pblack@balcan.com www.balcan.com</t>
  </si>
  <si>
    <t>0:46:11</t>
  </si>
  <si>
    <t>B8 - Office Move - equipment relocation.</t>
  </si>
  <si>
    <t>PHILIPPE, REPAIR MANOJ OFFICE OFFICE WILL NEED TO BE FREE AND PC'S WILL NEED TO BE PLUG TO A OTHER AREA (IT)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applications";"B8 Nelmar (Terrebonne)";"hardware";"desktop"</t>
  </si>
  <si>
    <t>0:36:56</t>
  </si>
  <si>
    <t>38:47:21</t>
  </si>
  <si>
    <t>152:58:3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anoj.dixit@nelmar.com Hello Manoj, I will be in Terrebonne on Monday, and I will be in touch with you. You have a separate incident for your issue: Incident #10949, but you responded to this one. Please send me a 30 min. meeting invite any time between 9:30 am and 4:00 pm. Thank you! Edens""";"""8988842"",""manoj.dixit@nelmar.com"",""manoj.dixit@nelmar.com"","""",""2025-05-30 09:14:07 -0400"",""Requester"",""B8 Nelmar (Terrebonne)"",,"""",""&lt;None&gt;"","""",""[-]1"",false~""Hello IT Team, During the repair work in my office, I will be using my laptop connected via Wi-Fi. For my team, the Extrusion computer and printer will be temporarily relocated to the lab for a few days. It is very important that we are able to print POs and other documents to ensure uninterrupted production. The office repairs are scheduled to start next week, from Tuesday, May 27 to Thursday, May 29. The equipment will be moved back on Friday. Thank you for your support. Best regards, Manoj From: Balcan Innovations - Centre d'aide / Service Desk support@balcaninnovationsinc.samanage.com Sent: Thursday, May 22, 2025 9:56 PM To: Robert Jr. Perreault robert.perreault@nelmar.com Cc: Manoj Dixit manoj.dixit@nelmar.com; Yvan Houle yhoule@balcan.com Subject: Requêtre / Incident #11382 MOVE OFFICE [Courriel Externe - External email]""";"""11360089"",""Edens Valcin"",""Edens Valcin &lt;evalcin@balcan.com&gt;"",""IT Support"",""2025-06-25 08:42:59 -0400"",""Administrator"",""B2 MTL 2 (Montreal 2)"",""Information Technology (IT)"","""",""Joe Pizzuco"","""",""en"",false~""Salut Robert, Philippe a complété le déménagement aujourd'hui. Tu pourras nous confirmer quand l'équipement pourras être réinstallé. Je serai à Terrebonne ce Lundi. Merci! Edens""";"""9275365"",""Philippe Tetreault"",""Philippe Tetreault &lt;ptetreault@balcan.com&gt;"","""",""2025-06-26 08:30:31 -0400"",""Administrator"",""B2 MTL 2 (Montreal 2)"",""Information Technology (IT)"","""",""Perry Bachountakis"","""",""en"",false~""From May 27 to May 30."""</t>
  </si>
  <si>
    <t xml:space="preserve">The equipment was placed back the office. 
All 4 desk can be worked on. </t>
  </si>
  <si>
    <t>"manoj.dixit@nelmar.com";"Yvan Houle &lt;yhoule@balcan.com&gt;";"ptetreault@balcan.com"</t>
  </si>
  <si>
    <t>ADC Validation Msg: Lines 115,205 no activity since May/20 - 03:00</t>
  </si>
  <si>
    <t>Line # 115,205 no activity since Tue, May/20 - 03:00 and those lines are not flagged as down in the Extrusion Lines Screen. The ADC Monitor LN: 115 Last Mixer: May 13 02:51 Last Scale: May 20 03:37 LN: 205 Last Mixer: May 16 09:52 Last Scale: May 20 02:25</t>
  </si>
  <si>
    <t>1:45:58</t>
  </si>
  <si>
    <t>6:25:17</t>
  </si>
  <si>
    <t>This is a duplicate incident of 11354.</t>
  </si>
  <si>
    <t>ADC Validation Msg: Lines 115,204MIX_A MIX_B,205,209 no activity since May/19 - 21:00</t>
  </si>
  <si>
    <t>Line # 115,204MIX_A MIX_B,205,209 no activity since Mon, May/19 - 21:00 and those lines are not flagged as down in the Extrusion Lines Screen. The ADC Monitor LN: 115 Last Mixer: May 13 02:51 Last Scale: May 19 20:52 LN: 205 Last Mixer: May 16 09:52 Last Scale: May 19 21:43 LN: 209 Last Mixer: May 16 09:24 Last Scale: May 19 21:47</t>
  </si>
  <si>
    <t>10:55:05</t>
  </si>
  <si>
    <t>37:52:14</t>
  </si>
  <si>
    <t>ADC Validation Msg: Lines 104MIX_C,115,205,209 no activity since May/19 - 15:00</t>
  </si>
  <si>
    <t>Line # 104MIX_C,115,205,209 no activity since Mon, May/19 - 15:00 and those lines are not flagged as down in the Extrusion Lines Screen. The ADC Monitor LN: 115 Last Mixer: May 13 02:51 Last Scale: May 19 15:12 LN: 205 Last Mixer: May 16 09:52 Last Scale: May 19 15:52 LN: 209 Last Mixer: May 16 09:24 Last Scale: May 19 13:30</t>
  </si>
  <si>
    <t>2:43:39</t>
  </si>
  <si>
    <t>18:43:39</t>
  </si>
  <si>
    <t>ADC Validation Msg: Lines 115,205,209 no activity since May/19 - 03:00</t>
  </si>
  <si>
    <t>Line # 115,205,209 no activity since Mon, May/19 - 03:00 and those lines are not flagged as down in the Extrusion Lines Screen. The ADC Monitor LN: 115 Last Mixer: May 13 02:51 Last Scale: May 19 03:33 LN: 205 Last Mixer: May 16 09:52 Last Scale: May 19 03:32 LN: 209 Last Mixer: May 16 09:24 Last Scale: May 19 03:07</t>
  </si>
  <si>
    <t>5:21:42</t>
  </si>
  <si>
    <t>10:02:01</t>
  </si>
  <si>
    <t>dsalvant@balcan.com</t>
  </si>
  <si>
    <t>I would like to make a request regarding access to the B2 production files in Teams. At the moment, I only have access to the files from Team 1, and I would like to be able to view the documents shared by Team B2 as well.
Thank you very much.</t>
  </si>
  <si>
    <t>8:34:21</t>
  </si>
  <si>
    <t>60:50:04</t>
  </si>
  <si>
    <t>8:34:28</t>
  </si>
  <si>
    <t>60:50:11</t>
  </si>
  <si>
    <t>Description du problème/Issue Description: I would like to make a request regarding access to the B2 production files in Teams. At the moment, I only have access to the files from Team 1, and I would like to be able to view the documents shared by Team B2 as well.
Thank you very much.</t>
  </si>
  <si>
    <t>"""8247418"",""George Kanatselis"",""George Kanatselis &lt;george@balcan.com&gt;"","""",""2025-06-26 08:47:31 -0400"",""Service Agent User"",""B2 MTL 2 (Montreal 2)"",""Information Technology (IT)"","""",""Joe Pizzuco"","""",""en"",false~""added B2"""</t>
  </si>
  <si>
    <t>https://helpdesk.balcan.com/attachments/cf1c015cad21f84cb674/screenshot-2025-05-17-202908-b1.png</t>
  </si>
  <si>
    <t>"hardware";"B3 Laval";"Engineering";"headset"</t>
  </si>
  <si>
    <t>since joining Balcan, I have not yet received a mouse or headset.
Currently, I’m experiencing disturbances during meetings, and my laptop’s touchpad/mouse is not functioning properly, which is affecting my workflow.
I would appreciate it if a mouse and headset could be arranged at the earliest convenience.</t>
  </si>
  <si>
    <t>11736918 ~"sdomakuntla@balcan.com" ~"sdomakuntla@balcan.com" ~"2025-06-16 11:38:08 -0400" ~"Requester" ~"&lt;None&gt;" ~false</t>
  </si>
  <si>
    <t>Écouteurs / Headset#dlmtr#Souris / Mouse</t>
  </si>
  <si>
    <t>17:19:49</t>
  </si>
  <si>
    <t>87:56:22</t>
  </si>
  <si>
    <t>Requis pour / Requested For :: sdomakuntla@balcan.com~Choix équipements / Hardware Choices :: Écouteurs / Headset, Souris / Mouse~Spécifier si autre / If other specify :: since joining Balcan, I have not yet received a mouse or headset.
Currently, I’m experiencing disturbances during meetings, and my laptop’s touchpad/mouse is not functioning properly, which is affecting my workflow.
I would appreciate it if a mouse and headset could be arranged at the earliest convenience.</t>
  </si>
  <si>
    <t xml:space="preserve">They stereo Plantronics USB headset was delivered to the user. </t>
  </si>
  <si>
    <t>Christina Trevisan &lt;ctrevisan@balcan.com&gt;</t>
  </si>
  <si>
    <t>Hi,  From May 19th to the 26th, I will be on vacation in Aruba and I would like to know if I have access to my work computer from there.  If not, please provide access.  Thanks</t>
  </si>
  <si>
    <t>98:15:09</t>
  </si>
  <si>
    <t>434:35:53</t>
  </si>
  <si>
    <t>98:15:15</t>
  </si>
  <si>
    <t>434:35:59</t>
  </si>
  <si>
    <t>Description du problème/Issue Description: Hi,  From May 19th to the 26th, I will be on vacation in Aruba and I would like to know if I have access to my work computer from there.  If not, please provide access.  Thanks</t>
  </si>
  <si>
    <t>"""8247418"",""George Kanatselis"",""George Kanatselis &lt;george@balcan.com&gt;"","""",""2025-06-26 08:47:31 -0400"",""Service Agent User"",""B2 MTL 2 (Montreal 2)"",""Information Technology (IT)"","""",""Joe Pizzuco"","""",""en"",false~""removed"""</t>
  </si>
  <si>
    <t>Bujar Sejdiu &lt;bujar@balcan.com&gt;</t>
  </si>
  <si>
    <t>"hardware";"B1 MTL 1 (Montreal 1)";"Production (Extrusion)"</t>
  </si>
  <si>
    <t xml:space="preserve">hi there im having a lot of issues with my phone i still have the old  iphone 8 but barely i can hear someone and keep restarting many times plus the main button to open the screen it does not working properly please can i have a new one since i need it for work and the safety interactions that i have to enter daily thanks in advance </t>
  </si>
  <si>
    <t>8619847 ~"Bujar Sejdiu" ~"Bujar Sejdiu &lt;bujar@balcan.com&gt;" ~"Chef d'équipe - Team Leader" ~"2025-05-21 11:27:26 -0400" ~"Requester" ~"B1 MTL 1 (Montreal 1)" ~"&lt;None&gt;" ~false</t>
  </si>
  <si>
    <t>48:22:47</t>
  </si>
  <si>
    <t>254:55:36</t>
  </si>
  <si>
    <t xml:space="preserve">Requis pour / Requested For :: Bujar Sejdiu~Choix équipements / Hardware Choices :: Autre / Other~Spécifier si autre / If other specify :: hi there im having a lot of issues with my phone i still have the old  iphone 8 but barely i can hear someone and keep restarting many times plus the main button to open the screen it does not working properly please can i have a new one since i need it for work and the safety interactions that i have to enter daily thanks in advance </t>
  </si>
  <si>
    <t>"""8786937"",""Tu Phuong Vo"",""Tu Phuong Vo &lt;tvo@balcan.com&gt;"",""IT Manager - Assets, Contracts and Services"",""2025-06-26 09:18:18 -0400"",""Administrator"",""B1 MTL 1 (Montreal 1)"",""Information Technology (IT)"","""",""Tao Wong"","""",""en"",false~""Hi Bujar, what is your line number? Thanks"""</t>
  </si>
  <si>
    <t>B8 - Paper Jam on press printer.</t>
  </si>
  <si>
    <t>11159822 ~"klafontaine@nelmar.com" ~"klafontaine@nelmar.com" ~"2025-06-09 15:58:36 -0400" ~"Requester" ~"&lt;None&gt;" ~false</t>
  </si>
  <si>
    <t>departement des press</t>
  </si>
  <si>
    <t xml:space="preserve">problem imprimante au press le papier reste toujours pognier a linterieur et les operateur on besoin dimprimer des feuille pour toute les rolls qui son imprimer serait til possible davoir une nouvelle imprimante svp </t>
  </si>
  <si>
    <t>34:25:52</t>
  </si>
  <si>
    <t>151:13:57</t>
  </si>
  <si>
    <t>49:18:31</t>
  </si>
  <si>
    <t>241:18:31</t>
  </si>
  <si>
    <t xml:space="preserve">Requis pour / Requested For :: klafontaine@nelmar.com~Printer Location: departement des press~Service Request: New Installation~Description: problem imprimante au press le papier reste toujours pognier a linterieur et les operateur on besoin dimprimer des feuille pour toute les rolls qui son imprimer serait til possible davoir une nouvelle imprimante svp </t>
  </si>
  <si>
    <t>"""11360089"",""Edens Valcin"",""Edens Valcin &lt;evalcin@balcan.com&gt;"",""IT Support"",""2025-06-25 08:42:59 -0400"",""Administrator"",""B2 MTL 2 (Montreal 2)"",""Information Technology (IT)"","""",""Joe Pizzuco"","""",""en"",false~""Un 2e incident a été ouvert pour le même problème par Jean-Pierre Chenot: Incident #11319 https://balcaninnovationsinc.samanage.com/incidents/156261695-nouvel-equipement-new-hardware L'imprimante a été remplacée, la configuration est en coursé Cet incident sera fermé.""";"""11360089"",""Edens Valcin"",""Edens Valcin &lt;evalcin@balcan.com&gt;"",""IT Support"",""2025-06-25 08:42:59 -0400"",""Administrator"",""B2 MTL 2 (Montreal 2)"",""Information Technology (IT)"","""",""Joe Pizzuco"","""",""en"",false~""Bonjour Kevin, Je vérifierai ce Lundi si le problème peux être réparer sur place, sinon l'imprimante sera remplacée. Merci! Edens"""</t>
  </si>
  <si>
    <t xml:space="preserve">Un 2e incident a été ouvert pour le même problème par Jean-Pierre Chenot: Incident #11319
https://balcaninnovationsinc.samanage.com/incidents/156261695-nouvel-equipement-new-hardware 
L'imprimante a été remplacée, la configuration est en coursé
Cet incident sera fermé. </t>
  </si>
  <si>
    <t>Scanner report</t>
  </si>
  <si>
    <t>Can you please also give me a level check at 3pm. Thanks Sunshine Johnson-Ukpede | Purchasing &amp; Inventory Specialist Balcan USA Inc. 7201 108th Street, Pleasant Prairie, WI 53158, USA C: (262)287-7269 O: (262) 286-0242 ext 4009 E: Sjohnson@balcan.com www.balcan.com</t>
  </si>
  <si>
    <t>"""11670420"",""Sahaj Patel"",""Sahaj Patel &lt;spatel@balcan.com&gt;"",""IT Support"",""2025-06-26 09:12:10 -0400"",""Service Agent User"",""Balcan Packaging Wisconsin "",""Information Technology (IT)"","""",""Joe Pizzuco"","""",""en"",false~""remoted onto sensor1
reports &gt; email reports &gt; site status report &gt; copied vessel status schedule and set it to 3 PM"""</t>
  </si>
  <si>
    <t>"Robert Casica &lt;rcasica@balcan.com&gt;"</t>
  </si>
  <si>
    <t>"B8 Plastixx FFS (Terrebonne)";"Production (Tubbing)"</t>
  </si>
  <si>
    <t>Production (Tubbing)</t>
  </si>
  <si>
    <t>Besoin de reset mot de passe pour terminale : TB02-C1@nelmar.com
Merci</t>
  </si>
  <si>
    <t>35:07:19</t>
  </si>
  <si>
    <t>161:45:37</t>
  </si>
  <si>
    <t>162:38:16</t>
  </si>
  <si>
    <t>Description du problème/Issue Description: Besoin de reset mot de passe pour terminale : TB02-C1@nelmar.com
Merci</t>
  </si>
  <si>
    <t>"""9275365"",""Philippe Tetreault"",""Philippe Tetreault &lt;ptetreault@balcan.com&gt;"","""",""2025-06-26 08:30:31 -0400"",""Administrator"",""B2 MTL 2 (Montreal 2)"",""Information Technology (IT)"","""",""Perry Bachountakis"","""",""en"",false~""J'ai envoyé un nouveau mot de passe pour le compte local.""";"""9275365"",""Philippe Tetreault"",""Philippe Tetreault &lt;ptetreault@balcan.com&gt;"","""",""2025-06-26 08:30:31 -0400"",""Administrator"",""B2 MTL 2 (Montreal 2)"",""Information Technology (IT)"","""",""Perry Bachountakis"","""",""en"",false~""Message de Luca: Ciao, non c'est le nom du compte a la machine (sur le plancher de production)""";"""9275365"",""Philippe Tetreault"",""Philippe Tetreault &lt;ptetreault@balcan.com&gt;"","""",""2025-06-26 08:30:31 -0400"",""Administrator"",""B2 MTL 2 (Montreal 2)"",""Information Technology (IT)"","""",""Perry Bachountakis"","""",""en"",false~""Bonjour Luca, est-ce que c'est le mot de passe pour ouvrir le PC ou c'est le mot de passe pour utiliser Zscaler?"""</t>
  </si>
  <si>
    <t>Canteen Vending Machine</t>
  </si>
  <si>
    <t>Canteen Vending Machine in Production Employee Break Room
Patch Panel: D-408
Connection: fw2 port 16</t>
  </si>
  <si>
    <t>"Balcan Packaging Wisconsin";"Information Technology (IT)"</t>
  </si>
  <si>
    <t>138:01:25</t>
  </si>
  <si>
    <t>602:01:25</t>
  </si>
  <si>
    <t>"""11670420"",""Sahaj Patel"",""Sahaj Patel &lt;spatel@balcan.com&gt;"",""IT Support"",""2025-06-26 09:12:10 -0400"",""Service Agent User"",""Balcan Packaging Wisconsin "",""Information Technology (IT)"","""",""Joe Pizzuco"","""",""en"",false~""moved from firewall 1 port 16 to switch 120.4 port 13
rebooted the machine, looks like it's online and transactions are going through
called Canteen and they confirmed it as online""";"""11670420"",""Sahaj Patel"",""Sahaj Patel &lt;spatel@balcan.com&gt;"",""IT Support"",""2025-06-26 09:12:10 -0400"",""Service Agent User"",""Balcan Packaging Wisconsin "",""Information Technology (IT)"","""",""Joe Pizzuco"","""",""en"",false~""canteen vendor completed a sync to push thru pending purchases
confirmed transactions now work""";"""11670420"",""Sahaj Patel"",""Sahaj Patel &lt;spatel@balcan.com&gt;"",""IT Support"",""2025-06-26 09:12:10 -0400"",""Service Agent User"",""Balcan Packaging Wisconsin "",""Information Technology (IT)"","""",""Joe Pizzuco"","""",""en"",false~""labeled port D-408
plugged into fw1 port 16, traffic now going to the internet per Olayele
tested machine, no luck, canteen vendor will be here later today"""</t>
  </si>
  <si>
    <t>Silo 2</t>
  </si>
  <si>
    <t>Please list Silo 2 as LFY320C it has the same specs as Silo 5 for density. Thanks Sunshine Johnson-Ukpede | Purchasing &amp; Inventory Specialist Balcan USA Inc. 7201 108th Street, Pleasant Prairie, WI 53158, USA C: (262)287-7269 O: (262) 286-0242 ext 4009 E: Sjohnson@balcan.com www.balcan.com</t>
  </si>
  <si>
    <t>0:52:48</t>
  </si>
  <si>
    <t>0:52:56</t>
  </si>
  <si>
    <t>"Adam Dobrowolski &lt;adobrowolski@balcan.com&gt;";"Doug Arkin &lt;darkin@balcan.com&gt;";"Don Orth &lt;dorth@balcan.com&gt;";"jmendoza@balcan.com"</t>
  </si>
  <si>
    <t>website processing error</t>
  </si>
  <si>
    <t>Good morning, The web orders are timing out. Can someone look at this asap. Regards , CINDY REID | Customer Service &amp; Account Specialist NELMAR Security Packaging Systems 3100 rue des Batisseurs, Terrebonne, QC J6Y 0A2 T: 450.477.0001 x247 | cindy.reid@nelmar.com www.nelmar.com *Confidential and proprietary to NELMAR Security Packaging Systems</t>
  </si>
  <si>
    <t>1:29:37</t>
  </si>
  <si>
    <t>1:56:28</t>
  </si>
  <si>
    <t>"""8714290"",""Eddy Qiu"",""Eddy Qiu &lt;eqiu@balcan.com&gt;"",""Programmer Analyst"",""2025-06-16 13:51:43 -0400"",""Service Agent User"",""B1 MTL 1 (Montreal 1)"",""Information Technology (IT)"","""",""&lt;None&gt;"","""",""[-]1"",false~""Yes, philippe rebooted the service. regards, Eddy From: Cindy Reid cindy.reid@nelmar.com Sent: Friday, May 16, 2025 1:36 PM To: Balcan Innovations - Centre d'aide / Service Desk support@balcaninnovationsinc.samanage.com Cc: Astrid Molina astrid.molina@nelmar.com; Eddy Qiu eqiu@balcan.com; Jonathan Galindez jgalindez@balcan.com; Roxanne Petit roxanne.petit@nelmar.com; helpdesk helpdesk@balcan.com Subject: RE: Requêtre / Incident #11368 website processing error Seems ok. Thank you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May 16, 2025 1:21 PM To: Cindy Reid cindy.reid@nelmar.com Cc: Astrid Molina astrid.molina@nelmar.com; Eddy Qiu eqiu@balcan.com; Jonathan Galindez jgalindez@balcan.com; Roxanne Petit roxanne.petit@nelmar.com; helpdesk helpdesk@balcan.com Subject: Requêtre / Incident #11368 website processing error [Courriel Externe - External email]""";"""9308214"",""Cindy Reid"",""Cindy Reid &lt;cindy.reid@nelmar.com&gt;"","""",""2025-06-16 15:10:15 -0400"",""Requester"",""B8 Nelmar (Terrebonne)"",,"""",""&lt;None&gt;"","""",""[-]1"",false~""Seems ok. Thank you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Friday, May 16, 2025 1:21 PM To: Cindy Reid cindy.reid@nelmar.com Cc: Astrid Molina astrid.molina@nelmar.com; Eddy Qiu eqiu@balcan.com; Jonathan Galindez jgalindez@balcan.com; Roxanne Petit roxanne.petit@nelmar.com; helpdesk helpdesk@balcan.com Subject: Requêtre / Incident #11368 website processing error [Courriel Externe - External email]""";"""9275365"",""Philippe Tetreault"",""Philippe Tetreault &lt;ptetreault@balcan.com&gt;"","""",""2025-06-26 08:30:31 -0400"",""Administrator"",""B2 MTL 2 (Montreal 2)"",""Information Technology (IT)"","""",""Perry Bachountakis"","""",""en"",false~""Please check again and let me know, thanks."""</t>
  </si>
  <si>
    <t>"astrid.molina@nelmar.com";"Eddy Qiu &lt;eqiu@balcan.com&gt;";"Jonathan Galindez &lt;jgalindez@balcan.com&gt;";"Roxanne Petit &lt;roxanne.petit@nelmar.com&gt;";"helpdesk@balcan.com"</t>
  </si>
  <si>
    <t>we are having issues where on the scan guns when we scan skids that are in an NCPR position they still allow us to load. if a docket is under NCPR the gun should not allow the skids to load 100% with no options to load</t>
  </si>
  <si>
    <t>55:11:43</t>
  </si>
  <si>
    <t>263:11:43</t>
  </si>
  <si>
    <t>55:11:50</t>
  </si>
  <si>
    <t>263:11:50</t>
  </si>
  <si>
    <t>Description du problème/Issue Description: we are having issues where on the scan guns when we scan skids that are in an NCPR position they still allow us to load. if a docket is under NCPR the gun should not allow the skids to load 100% with no options to load</t>
  </si>
  <si>
    <t>"""8247418"",""George Kanatselis"",""George Kanatselis &lt;george@balcan.com&gt;"","""",""2025-06-26 08:47:31 -0400"",""Service Agent User"",""B2 MTL 2 (Montreal 2)"",""Information Technology (IT)"","""",""Joe Pizzuco"","""",""en"",false~""perry fixed issue"""</t>
  </si>
  <si>
    <t>system</t>
  </si>
  <si>
    <t>Is very slow !!!
Can u pls check it out !</t>
  </si>
  <si>
    <t>37:50:19</t>
  </si>
  <si>
    <t>165:50:19</t>
  </si>
  <si>
    <t>40:22:03</t>
  </si>
  <si>
    <t>168:22:03</t>
  </si>
  <si>
    <t>user stated they are all good</t>
  </si>
  <si>
    <t>Le systeme magic es hors service, plus rien ne fonctionne</t>
  </si>
  <si>
    <t>0:14:26</t>
  </si>
  <si>
    <t>0:27:11</t>
  </si>
  <si>
    <t>Description du problème/Issue Description: Le systeme magic es hors service, plus rien ne fonctionne</t>
  </si>
  <si>
    <t>"""11390575"",""mraymond@balcan.com"",""mraymond@balcan.com"",,""2025-06-17 11:21:32 -0400"",""Requester"",,,,""&lt;None&gt;"",,,false~""ok ca marche merci""";"""8247418"",""George Kanatselis"",""George Kanatselis &lt;george@balcan.com&gt;"","""",""2025-06-26 08:47:31 -0400"",""Service Agent User"",""B2 MTL 2 (Montreal 2)"",""Information Technology (IT)"","""",""Joe Pizzuco"","""",""en"",false~""re-essaye le maintenant"""</t>
  </si>
  <si>
    <t>https://helpdesk.balcan.com/attachments/88d0ac4fdbeb14928f8a/screenshot-2025-05-16-110106.png</t>
  </si>
  <si>
    <t>"B1 MTL 1 (Montreal 1)";"Human Resources"</t>
  </si>
  <si>
    <t xml:space="preserve">Bonjour,
Je suis stagiaire depuis le 5 mai 2025, j'ai reçu ma première paie jeudi le 15 mai, cependant je n'ai toujours pas accès à UKG afin de voir mes fiches de paie. Quand je tente d'y accéder j'ai le message suivant qui apparait (voir pièce jointe). 
Merci </t>
  </si>
  <si>
    <t>0:06:28</t>
  </si>
  <si>
    <t>0:27:39</t>
  </si>
  <si>
    <t xml:space="preserve">Description du problème/Issue Description: Bonjour,
Je suis stagiaire depuis le 5 mai 2025, j'ai reçu ma première paie jeudi le 15 mai, cependant je n'ai toujours pas accès à UKG afin de voir mes fiches de paie. Quand je tente d'y accéder j'ai le message suivant qui apparait (voir pièce jointe). 
Merci </t>
  </si>
  <si>
    <t>"""12112328"",""aziar@balcan.com"",""aziar@balcan.com"","""",""2025-06-13 10:25:31 -0400"",""Requester"",,,,""&lt;None&gt;"",,,false~""Je viens de vérifier sa fonctionne déjà. Merci !""";"""8247418"",""George Kanatselis"",""George Kanatselis &lt;george@balcan.com&gt;"","""",""2025-06-26 08:47:31 -0400"",""Service Agent User"",""B2 MTL 2 (Montreal 2)"",""Information Technology (IT)"","""",""Joe Pizzuco"","""",""en"",false~""re-essaye le dans l'apres midi"""</t>
  </si>
  <si>
    <t>https://helpdesk.balcan.com/attachments/9961c9c9de1568bf30cb/capture-d-ecran-2025-05-16-110207.png</t>
  </si>
  <si>
    <t>Email on phone  not loading</t>
  </si>
  <si>
    <t>MS Outlook</t>
  </si>
  <si>
    <t>Good morning my email returns this error periodically. It happens randomly. it has happened on the WIFI in TB, on my cellular data, on my home network.</t>
  </si>
  <si>
    <t>"applications";"outlook";"Email";"B8 Plastixx FFS (Terrebonne)";"Pre-Production"</t>
  </si>
  <si>
    <t>0:37:53</t>
  </si>
  <si>
    <t>"""11360089"",""Edens Valcin"",""Edens Valcin &lt;evalcin@balcan.com&gt;"",""IT Support"",""2025-06-25 08:42:59 -0400"",""Administrator"",""B2 MTL 2 (Montreal 2)"",""Information Technology (IT)"","""",""Joe Pizzuco"","""",""en"",false~""I called Anne Isore on Teams to troubleshoot the issue. The notifications are visible but when trying to use the app the error message was present. Prior to the call I verified that her O365 license was assigned. The Outlook mobile app was uninstalled and reinstalled. She was able to use it as designed."""</t>
  </si>
  <si>
    <t>I called Anne Isore on Teams to troubleshoot the issue. 
The notifications are visible but when trying to use the app the error message was present. 
Prior to the call I verified that her O365 license was assigned. 
The Outlook mobile app was uninstalled and reinstalled. 
She was able to use it as designed.</t>
  </si>
  <si>
    <t>microsoft password reset for Umesh bhai patel in Bagging</t>
  </si>
  <si>
    <t>0:35:54</t>
  </si>
  <si>
    <t>Description du problème/Issue Description: microsoft password reset for Umesh bhai patel in Bagging</t>
  </si>
  <si>
    <t>FW: Actian Purchase 31908 / Order 107822 - Reinstall Pervasive on Main-bpl-dev</t>
  </si>
  <si>
    <t>From: Perry Bachountakis perry@balcan.com Sent: Thursday, May 15, 2025 7:31 PM To: Hershel Teitelbaum hershel@balcan.com; George Kanatselis george@balcan.com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t>
  </si>
  <si>
    <t>0:04:51</t>
  </si>
  <si>
    <t>51:59:56</t>
  </si>
  <si>
    <t>243:59:56</t>
  </si>
  <si>
    <t>"""8247441"",""Hershel Teitelbaum"",""Hershel Teitelbaum &lt;hershel@balcan.com&gt;"","""",""2025-06-25 12:44:33 -0400"",""Service Agent User"",""B2 MTL 2 (Montreal 2)"",""Information Technology (IT)"","""",""&lt;None&gt;"","""",""en"",false~""we still need it resolved, because we will have the problem again in a few weeks, we don't want to get in the situation again""";"""8247418"",""George Kanatselis"",""George Kanatselis &lt;george@balcan.com&gt;"","""",""2025-06-26 08:47:31 -0400"",""Service Agent User"",""B2 MTL 2 (Montreal 2)"",""Information Technology (IT)"","""",""Joe Pizzuco"","""",""en"",false~""Perry says there is a temporary license working now""";"""8247441"",""Hershel Teitelbaum"",""Hershel Teitelbaum &lt;hershel@balcan.com&gt;"","""",""2025-06-25 12:44:33 -0400"",""Service Agent User"",""B2 MTL 2 (Montreal 2)"",""Information Technology (IT)"","""",""&lt;None&gt;"","""",""en"",false~""Hi George Is the license activated? From: Balcan Innovations - Centre d'aide / Service Desk support@balcaninnovationsinc.samanage.com Sent: Friday, May 23, 2025 11:30 AM To: Hershel Teitelbaum hershel@balcan.com Cc: jgonzalez@dotecoinc.com Subject: Requête / Incident #11361 FW: Actian Purchase 31908 / Order 107822 - Reinstall Pervasive on Main-bpl-dev [Courriel Externe - External email]""";"""8247441"",""Hershel Teitelbaum"",""Hershel Teitelbaum &lt;hershel@balcan.com&gt;"","""",""2025-06-25 12:44:33 -0400"",""Service Agent User"",""B2 MTL 2 (Montreal 2)"",""Information Technology (IT)"","""",""&lt;None&gt;"","""",""en"",false~""Is it done? From: Balcan Innovations - Centre d'aide / Service Desk support@balcaninnovationsinc.samanage.com Sent: Tuesday, May 20, 2025 2:30 PM To: Hershel Teitelbaum hershel@balcan.com Cc: jgonzalez@dotecoinc.com Subject: Requêtre / Incident #11361 FW: Actian Purchase 31908 / Order 107822 - Reinstall Pervasive on Main-bpl-dev [Courriel Externe - External email]""";"""8247418"",""George Kanatselis"",""George Kanatselis &lt;george@balcan.com&gt;"","""",""2025-06-26 08:47:31 -0400"",""Service Agent User"",""B2 MTL 2 (Montreal 2)"",""Information Technology (IT)"","""",""Joe Pizzuco"","""",""en"",false~""removing old ver 15 server and installing v13 workgroup""";"""8247441"",""Hershel Teitelbaum"",""Hershel Teitelbaum &lt;hershel@balcan.com&gt;"","""",""2025-06-25 12:44:33 -0400"",""Service Agent User"",""B2 MTL 2 (Montreal 2)"",""Information Technology (IT)"","""",""&lt;None&gt;"","""",""en"",false~""George, Please let us know when you’re done with installation of this. Thanks From: Hershel Teitelbaum Sent: Friday, May 16, 2025 10:35 AM To: helpdesk helpdesk@balcan.com Cc: George Kanatselis george@balcan.com Subject: RE: Actian Purchase 31908 / Order 107822 - Reinstall Pervasive on Main-bpl-dev I think you should deauthorize first the existing active license, so we can use it somewhere else From: Hershel Teitelbaum &lt;hershel@balcan.com&gt; Sent: Friday, May 16, 2025 10:31 AM To: helpdesk &lt;helpdesk@balcan.com&gt; Subject: FW: Actian Purchase 31908 / Order 107822 - Reinstall Pervasive on Main-bpl-dev From: Perry Bachountakis &lt;perry@balcan.com&gt; Sent: Thursday, May 15, 2025 7:31 PM To: Hershel Teitelbaum &lt;hershel@balcan.com&gt;; George Kanatselis &lt;george@balcan.com&gt;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8247441"",""Hershel Teitelbaum"",""Hershel Teitelbaum &lt;hershel@balcan.com&gt;"","""",""2025-06-25 12:44:33 -0400"",""Service Agent User"",""B2 MTL 2 (Montreal 2)"",""Information Technology (IT)"","""",""&lt;None&gt;"","""",""en"",false~""I think you should deauthorize first the existing active license, so we can use it somewhere else From: Hershel Teitelbaum hershel@balcan.com Sent: Friday, May 16, 2025 10:31 AM To: helpdesk helpdesk@balcan.com Subject: FW: Actian Purchase 31908 / Order 107822 - Reinstall Pervasive on Main-bpl-dev From: Perry Bachountakis &lt;perry@balcan.com&gt; Sent: Thursday, May 15, 2025 7:31 PM To: Hershel Teitelbaum &lt;hershel@balcan.com&gt;; George Kanatselis &lt;george@balcan.com&gt; Subject: Fw: Actian Purchase 31908 / Order 107822 New pervasive licenses version 15, so George have to uninstall the other version and reinstall the 15 Perry Bahountakis | IT Director Balcan Innovations Inc. 9475 Rue Meaux, St-Leonard, Quebec H1R 3H3 T: 514.326-9130 x2281 | perry@balcan.con www.balcan.com Sent from Outlook for iOS From: Goldstar Software Sales &lt;sales@goldstarsoftware.com&gt; Sent: Thursday, May 15, 2025 18:57 To: Hershel Teitelbaum &lt;hershel@balcan.com&gt;; Perry Bachountakis &lt;perry@balcan.com&gt; Subject: Actian Purchase 31908 / Order 107822 [Courriel Externe - External email] Perry: Thank you for your Actian software purchase from Goldstar Software! Please confirm receipt of this message so that we can be sure that we have the correct Email address for you. IMPORTANT: The information below provides instructions for downloading and applying your license. Please read this information carefully! The attached file (31908.PDF) contains the invoice or packing slip for your order. This document shows the serial number of your purchase including the electronic activation code to the software itself. If you paid by credit card, a paper copy will be mailed to you with your credit card receipt for your security and convenience. Otherwise, please pay from this invoice copy. If you have not already installed the 30-day trial, you should download the Zen v15 installer now. As Actian's web site can sometimes be confusing, we recommend that you start with our complete download and installation instructions, available on our web site here: http://www.goldstarsoftware.com/ineedzen15.asp Start with Step 1, Link #1, and go on from there. Be sure to download the installer for the edition -- Enterprise Server, Cloud Server, or Workgroup -- that matches your purchase indicated on the attached document. For multi-user systems, you should ALSO download and install the Zen Client onto each workstation. If you are familiar with the Actian web site, you can go straight to their Downloads page here: https://esd.actian.com/product/Zen_PSQL If you have already installed the 30-day trial, then you just need to apply the license key to the existing installation. To apply this license, please go to the server's console and start the Zen License Administrator (via Start, Programs, Actian Zen 15, Utilities, or just by typing the name on the Windows start screen). When it loads, enter the activation code into the box provided and click """"Authorize"""". The license will take effect immediately -- no restart or reboot is required. If you have any questions or run into issues (e.g. Status 7224), then go back to our page here: http://www.goldstarsoftware.com/ineedzen15.asp and jump down to steps 4.1 or 4.4 for additional help. Odds are good that your question has already been answered here! If you are not technical and would rather not mess with it at all, let our Remote Installation Service handle your installation for you. Get information and pricing from
https://shop2.goldstarsoftware.com/p-35-remote-installation.aspx. IMPORTANT: Changes made in Zen v15 result in open files being unavailable for a normal file system backup. Please review your backup logs after installing Zen v15 to ensure proper data protection. If you need to back up open files, configure your system to use the VSS Writer, Backup Agent, or Continuous Operations Mode, as indicated in the documentation. If you have any questions about the product (or anything else, for that matter), please let me know! I can be reached at 708-647-7665, or via email at the address below. Goldstar Software Inc. Actian PSQL/Zen Products, Training &amp; Services Bill Bach BillBach@goldstarsoftware.com http://www.goldstarsoftware.com Due to recent changes at Actian, order processing delays of 1-5 days are expected on all orders."""</t>
  </si>
  <si>
    <t>https://helpdesk.balcan.com/attachments/b746b8f2f19d5cbfdda3/31908.pdf</t>
  </si>
  <si>
    <t>"george@balcan.com";"jgonzalez@dotecoinc.com"</t>
  </si>
  <si>
    <t>Anna Orlando &lt;aorlando@balcan.com&gt;</t>
  </si>
  <si>
    <t>my software is really slow.  need assistance please. thanks</t>
  </si>
  <si>
    <t>0:02:19</t>
  </si>
  <si>
    <t>18:37:07</t>
  </si>
  <si>
    <t>98:37:07</t>
  </si>
  <si>
    <t>Logiciel demandé/Requested Software: Microsoft Office 365~Spécifier si autre / If other specify :: my software is really slow.  need assistance please. thanks</t>
  </si>
  <si>
    <t>"""11670420"",""Sahaj Patel"",""Sahaj Patel &lt;spatel@balcan.com&gt;"",""IT Support"",""2025-06-26 09:12:10 -0400"",""Service Agent User"",""Balcan Packaging Wisconsin "",""Information Technology (IT)"","""",""Joe Pizzuco"","""",""en"",false~""I am closing your ticket due to inactivity.""";"""11670420"",""Sahaj Patel"",""Sahaj Patel &lt;spatel@balcan.com&gt;"",""IT Support"",""2025-06-26 09:12:10 -0400"",""Service Agent User"",""Balcan Packaging Wisconsin "",""Information Technology (IT)"","""",""Joe Pizzuco"","""",""en"",false~""Hello, do you still need help with this?""";"""11670420"",""Sahaj Patel"",""Sahaj Patel &lt;spatel@balcan.com&gt;"",""IT Support"",""2025-06-26 09:12:10 -0400"",""Service Agent User"",""Balcan Packaging Wisconsin "",""Information Technology (IT)"","""",""Joe Pizzuco"","""",""en"",false~""Hello, please check teams."""</t>
  </si>
  <si>
    <t>B3 - Performance issue on laptop.</t>
  </si>
  <si>
    <t>"hardware";"B3 Laval";"Administration";"Application Development";"applications"</t>
  </si>
  <si>
    <t>Salut,
Je voulais vous faire part d’un problème de performance avec mon poste de travail.
L’ordinateur est très lent, au point où ça devient difficile d’accomplir mes tâches normales sans qu’il ralentisse ou gèle complètement.
J’ai joint une capture d’écran : on voit que le processeur monte à 98 % et la mémoire est presque saturée (96 %).
Est-ce possible de jeter un œil
Je suis ouvert à toutes options – upgrade, remplacement, – tant qu’on peut régler ça.
Merci beaucoup!</t>
  </si>
  <si>
    <t>21:25:15</t>
  </si>
  <si>
    <t>102:09:40</t>
  </si>
  <si>
    <t>27:18:09</t>
  </si>
  <si>
    <t>124:02:34</t>
  </si>
  <si>
    <t>Requis pour / Requested For :: fhudon@balcan.com~Choix équipements / Hardware Choices :: Portable / Laptop~Spécifier si autre / If other specify :: Salut,
Je voulais vous faire part d’un problème de performance avec mon poste de travail.
L’ordinateur est très lent, au point où ça devient difficile d’accomplir mes tâches normales sans qu’il ralentisse ou gèle complètement.
J’ai joint une capture d’écran : on voit que le processeur monte à 98 % et la mémoire est presque saturée (96 %).
Est-ce possible de jeter un œil
Je suis ouvert à toutes options – upgrade, remplacement, – tant qu’on peut régler ça.
Merci beaucoup!</t>
  </si>
  <si>
    <t>"""11360089"",""Edens Valcin"",""Edens Valcin &lt;evalcin@balcan.com&gt;"",""IT Support"",""2025-06-25 08:42:59 -0400"",""Administrator"",""B2 MTL 2 (Montreal 2)"",""Information Technology (IT)"","""",""Joe Pizzuco"","""",""en"",false~""I called Francis to troubleshoot the issue. His computer's memory is nearly always ove 90% of usage. The computer only has 8Gb of RAM. I will find and additional 8Gb and confirm the ETA for the installation to the user.""";"""11360089"",""Edens Valcin"",""Edens Valcin &lt;evalcin@balcan.com&gt;"",""IT Support"",""2025-06-25 08:42:59 -0400"",""Administrator"",""B2 MTL 2 (Montreal 2)"",""Information Technology (IT)"","""",""Joe Pizzuco"","""",""en"",false~""Nom de l'appareil  LVL-FRANCISH-L Nom complet du périphérique  LVL-FRANCISH-L.balcan.local Processeur  11th Gen Intel(R) Core(TM) i5-1135G7 @ 2.40GHz 1.38 GHz Mémoire vive installée  8,00 Go (7,74 Go utilisable) ID du périphérique  080EBE9C-B9D6-40F4-B7CF-C869012FBBD1 Identifiant de produit  00355-62818-75855-AAOEM Type du système  Système d’exploitation 64 bits, processeur x64 Stylet et fonction tactile  La fonctionnalité d’entrée tactile ou avec un stylet n’est pas disponible avec cet écran Édition  Windows 11 Professionnel Version  23H2 Date d'installation  ‎2025-‎03-‎07 Version du système d’exploitation  22631.4890 Expérience  Module d'expérience de fonctionnalités Windows 1000.22700.1067.0"""</t>
  </si>
  <si>
    <t xml:space="preserve">Additional 8Gb of RAM was installed on the user's laptop for a total of 16Gb of RAM. </t>
  </si>
  <si>
    <t>https://helpdesk.balcan.com/attachments/fc1f8f5c00e9a8ec16df/capture-d-ecran-2025-05-16-081239.png</t>
  </si>
  <si>
    <t>"sjalbert@balcan.com"</t>
  </si>
  <si>
    <t xml:space="preserve">Hi Guys.
I cannot open DOTNET TS-2 on my laptop.
I reboot my laptop and try again, the same thing, the shortcut open the window for the password, then after the icon appear in the taskbar, and I cannot access to the window of DOTNET TS-2.
Please advise.
</t>
  </si>
  <si>
    <t>0:38:14</t>
  </si>
  <si>
    <t>1:44:06</t>
  </si>
  <si>
    <t>4:16:35</t>
  </si>
  <si>
    <t xml:space="preserve">Description du problème/Issue Description: Hi Guys.
I cannot open DOTNET TS-2 on my laptop.
I reboot my laptop and try again, the same thing, the shortcut open the window for the password, then after the icon appear in the taskbar, and I cannot access to the window of DOTNET TS-2.
Please advise.
</t>
  </si>
  <si>
    <t>"""11670420"",""Sahaj Patel"",""Sahaj Patel &lt;spatel@balcan.com&gt;"",""IT Support"",""2025-06-26 09:12:10 -0400"",""Service Agent User"",""Balcan Packaging Wisconsin "",""Information Technology (IT)"","""",""Joe Pizzuco"","""",""en"",false~""remoted onto TS2 and signed user's session out""";"""11670420"",""Sahaj Patel"",""Sahaj Patel &lt;spatel@balcan.com&gt;"",""IT Support"",""2025-06-26 09:12:10 -0400"",""Service Agent User"",""Balcan Packaging Wisconsin "",""Information Technology (IT)"","""",""Joe Pizzuco"","""",""en"",false~""Try now."""</t>
  </si>
  <si>
    <t>Bonjour, Est-ce possible de donner accès aux courriels de Amy Satov à Stephen Hubner.
Merci</t>
  </si>
  <si>
    <t>1:08:18</t>
  </si>
  <si>
    <t>1:07:29</t>
  </si>
  <si>
    <t>Description du problème/Issue Description: Bonjour, Est-ce possible de donner accès aux courriels de Amy Satov à Stephen Hubner.
Merci</t>
  </si>
  <si>
    <t>"""8247446"",""Tao Wong"",""Tao Wong &lt;twong@balcan.com&gt;"",""CIO"",""2025-06-24 18:27:38 -0400"",""Administrator"",""B2 MTL 2 (Montreal 2)"",""Information Technology (IT)"","""",""&lt;None&gt;"","""",""en"",false~""Accès donné à Stephan à la boite à courriel de Amy."""</t>
  </si>
  <si>
    <t>"Violation active: Résolution passée 5 jours / Ticket Resolution past 5 days - Non résolu en moins de 5 jours - Tao Wong"</t>
  </si>
  <si>
    <t>Shared mailbox access given to Stephan</t>
  </si>
  <si>
    <t>"Stephan Huebner &lt;stephanhuebner@balcan.com&gt;"</t>
  </si>
  <si>
    <t>ADC Validation Msg: Lines 115 no activity since May/16 - 06:00</t>
  </si>
  <si>
    <t>Line # 115 no activity since Fri, May/16 - 06:00 and those lines are not flagged as down in the Extrusion Lines Screen. The ADC Monitor LN: 115 Last Mixer: May 13 02:51 Last Scale: May 16 05:28</t>
  </si>
  <si>
    <t>2:20:49</t>
  </si>
  <si>
    <t>4:17:36</t>
  </si>
  <si>
    <t>Original incident: 11354.</t>
  </si>
  <si>
    <t>ADC Validation Msg: Lines 207 no activity since May/16 - 06:00</t>
  </si>
  <si>
    <t>Line # 207 no activity since Fri, May/16 - 06:00 and those lines are not flagged as down in the Extrusion Lines Screen. The ADC Monitor LN: 207 Last Mixer: May 09 19:40 Last Scale: May 16 05:30</t>
  </si>
  <si>
    <t>2:24:27</t>
  </si>
  <si>
    <t>4:22:45</t>
  </si>
  <si>
    <t>Original incident: 11317.</t>
  </si>
  <si>
    <t>ADC Validation Msg: Lines 115,204MIX_B,207 no activity since May/15 - 22:00</t>
  </si>
  <si>
    <t>Line # 115,204MIX_B,207 no activity since Thu, May/15 - 22:00 and those lines are not flagged as down in the Extrusion Lines Screen. The ADC Monitor LN: 115 Last Mixer: May 13 02:51 Last Scale: May 15 21:37 LN: 207 Last Mixer: May 09 19:40 Last Scale: May 15 22:04</t>
  </si>
  <si>
    <t>17:45:46</t>
  </si>
  <si>
    <t>107:43:35</t>
  </si>
  <si>
    <t>ADC Validation Msg: Lines 115,204,207 no activity since May/15 - 20:00</t>
  </si>
  <si>
    <t>Line # 115,204,207 no activity since Thu, May/15 - 20:00 and those lines are not flagged as down in the Extrusion Lines Screen. The ADC Monitor LN: 115 Last Mixer: May 13 02:51 Last Scale: May 15 20:01 LN: 204 Last Mixer: May 15 19:41 Last Scale: May 15 19:53 LN: 207 Last Mixer: May 09 19:40 Last Scale: May 15 19:25</t>
  </si>
  <si>
    <t>2:18:14</t>
  </si>
  <si>
    <t>14:15:43</t>
  </si>
  <si>
    <t>B3 - Firewall block internet access - QCexact PC.</t>
  </si>
  <si>
    <t>Baptiste Meyer-Bisch &lt;bmeyerbisch@balcan.com&gt;</t>
  </si>
  <si>
    <t>"B3 Laval";"Production (Printing)";"Networking";"LAN";"Firewall"</t>
  </si>
  <si>
    <t>For the QCexact computer in printing, the colorcert software is requiring an access to certain websites to work. As per the supplier, we need to give the computer access to the list attached. It was working fine before but we had the problem yesterday. Could you make sure we follow the document attached ? Thank you</t>
  </si>
  <si>
    <t>Description du problème/Issue Description: For the QCexact computer in printing, the colorcert software is requiring an access to certain websites to work. As per the supplier, we need to give the computer access to the list attached. It was working fine before but we had the problem yesterday. Could you make sure we follow the document attached ? Thank you</t>
  </si>
  <si>
    <t>"""11360089"",""Edens Valcin"",""Edens Valcin &lt;evalcin@balcan.com&gt;"",""IT Support"",""2025-06-25 08:42:59 -0400"",""Administrator"",""B2 MTL 2 (Montreal 2)"",""Information Technology (IT)"","""",""Joe Pizzuco"","""",""en"",false~""The software must be allowed to access internet in order to function properly. A new VLAN will be created by Cedric Smulkowski. Waiting on the creation and validation of the information from the infra team.""";"""11360089"",""Edens Valcin"",""Edens Valcin &lt;evalcin@balcan.com&gt;"",""IT Support"",""2025-06-25 08:42:59 -0400"",""Administrator"",""B2 MTL 2 (Montreal 2)"",""Information Technology (IT)"","""",""Joe Pizzuco"","""",""en"",false~""The Software ColorCert is unable to launch normally. The following error message appears when it's launched: You must re-verify with the activation servers to continue using ColorCert. Failed to re-verify.""";"""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VL-QCEXACT-D IPv4 Address. . . . . . . . . . . : 172.20.143.36 Subnet Mask . . . . . . . . . . . : 255.255.255.0 Default Gateway . . . . . . . . . : 172.20.143.1 Physical Address. . . . . . . . . : C0-47-0E-09-23-5E"""</t>
  </si>
  <si>
    <t>https://helpdesk.balcan.com/attachments/d5334306ea3b9d274286/colorcert-it-requirements_v2.pdf</t>
  </si>
  <si>
    <t>ADC Validation Msg: Lines 115,124,207 no activity since May/15 - 15:00</t>
  </si>
  <si>
    <t>Line # 115,124,207 no activity since Thu, May/15 - 15:00 and those lines are not flagged as down in the Extrusion Lines Screen. The ADC Monitor LN: 115 Last Mixer: May 13 02:51 Last Scale: May 15 15:20 LN: 124 Last Mixer: May 15 11:50 Last Scale: May 15 08:49 LN: 207 Last Mixer: May 09 19:40 Last Scale: May 15 15:43</t>
  </si>
  <si>
    <t>3:16:04</t>
  </si>
  <si>
    <t>19:16:04</t>
  </si>
  <si>
    <t>The production daily reports and not correct, every day lines are not showing the right scrap values. Today lines 110/115/119/128</t>
  </si>
  <si>
    <t>0:22:19</t>
  </si>
  <si>
    <t>43:32:04</t>
  </si>
  <si>
    <t>187:32:04</t>
  </si>
  <si>
    <t>Description du problème/Issue Description: The production daily reports and not correct, every day lines are not showing the right scrap values. Today lines 110/115/119/128</t>
  </si>
  <si>
    <t>"""8247441"",""Hershel Teitelbaum"",""Hershel Teitelbaum &lt;hershel@balcan.com&gt;"","""",""2025-06-25 12:44:33 -0400"",""Service Agent User"",""B2 MTL 2 (Montreal 2)"",""Information Technology (IT)"","""",""&lt;None&gt;"","""",""en"",false~""The other lines are normal, From: Hershel Teitelbaum hershel@balcan.com Sent: Thursday, May 15, 2025 4:20 PM To: Balcan Innovations - Centre d'aide / Service Desk support@balcaninnovationsinc.samanage.com; Jonathan Galindez jgalindez@balcan.com Cc: George Kanatselis george@balcan.com Subject: RE: Requête / Incident #11350 Demande générale / General Support Incident Hi Steven, George was trying to reach you a couple of times for allowing W&amp;H to connect to 115 to fix it. From: Balcan Innovations - Centre d'aide / Service Desk &lt;support@balcaninnovationsinc.samanage.com&gt; Sent: Thursday, May 15, 2025 4:13 PM To: Jonathan Galindez &lt;jgalindez@balcan.com&gt;; Hershel Teitelbaum &lt;hershel@balcan.com&gt; Subject: Requête / Incident #11350 Demande générale / General Support Incident [Courriel Externe - External email]""";"""8247441"",""Hershel Teitelbaum"",""Hershel Teitelbaum &lt;hershel@balcan.com&gt;"","""",""2025-06-25 12:44:33 -0400"",""Service Agent User"",""B2 MTL 2 (Montreal 2)"",""Information Technology (IT)"","""",""&lt;None&gt;"","""",""en"",false~""Hi Steven, George was trying to reach you a couple of times for allowing W&amp;H to connect to 115 to fix it. From: Balcan Innovations - Centre d'aide / Service Desk support@balcaninnovationsinc.samanage.com Sent: Thursday, May 15, 2025 4:13 PM To: Jonathan Galindez jgalindez@balcan.com; Hershel Teitelbaum hershel@balcan.com Subject: Requête / Incident #11350 Demande générale / General Support Incident [Courriel Externe - External email]"""</t>
  </si>
  <si>
    <t>cartridge</t>
  </si>
  <si>
    <t>IT team: Do you have cartridge for printer of Brother HL-L2320D? Last time, we used the cartridge of TN660 and it worked. Thanks Gang Wang | Laboratory Technician Balcan Innovations Inc . 9340 Meaux, Montreal, Quebec H1R 3H2 t: (514) 326-9130 ext. 2180 e: gwang@balcan.com | www.balcan.com</t>
  </si>
  <si>
    <t>Gang Wang &lt;gwang@balcan.com&gt;</t>
  </si>
  <si>
    <t>"applications";"B1 MTL 1 (Montreal 1)";"hardware";"printer"</t>
  </si>
  <si>
    <t>1:17:09</t>
  </si>
  <si>
    <t>2:55:23</t>
  </si>
  <si>
    <t>18:55:23</t>
  </si>
  <si>
    <t>"""8786937"",""Tu Phuong Vo"",""Tu Phuong Vo &lt;tvo@balcan.com&gt;"",""IT Manager - Assets, Contracts and Services"",""2025-06-26 09:18:18 -0400"",""Administrator"",""B1 MTL 1 (Montreal 1)"",""Information Technology (IT)"","""",""Tao Wong"","""",""en"",false~""Hi George, tomorrow, when he comes, please open my office, in the 1st shelf, you should see a box of TN660 Thanks""";"""11360089"",""Edens Valcin"",""Edens Valcin &lt;evalcin@balcan.com&gt;"",""IT Support"",""2025-06-25 08:42:59 -0400"",""Administrator"",""B2 MTL 2 (Montreal 2)"",""Information Technology (IT)"","""",""Joe Pizzuco"","""",""en"",false~""[@]Tu Phuong Vo FYI"""</t>
  </si>
  <si>
    <t>Boxe given by Alaa</t>
  </si>
  <si>
    <t>"cligalig@balcan.com";"George Kanatselis &lt;george@balcan.com&gt;";"Leila Naderi &lt;lnaderi@balcan.com&gt;";"Mahmoud Hassanisaber &lt;mhassanisaber@balcan.com&gt;";"Tu Phuong Vo &lt;tvo@balcan.com&gt;";"helpdesk@balcan.com"</t>
  </si>
  <si>
    <t>"B3 Laval";"Warehousing"</t>
  </si>
  <si>
    <t>Bonjour, 
J'aurais besoin de votre aide pour créer un ID dans Magic pour l'employé Frantz Exinard car présentement il utilise le ID de HIMMET D.
Merci</t>
  </si>
  <si>
    <t>0:54:57</t>
  </si>
  <si>
    <t>44:11:09</t>
  </si>
  <si>
    <t>188:11:09</t>
  </si>
  <si>
    <t>Description du problème/Issue Description: Bonjour, 
J'aurais besoin de votre aide pour créer un ID dans Magic pour l'employé Frantz Exinard car présentement il utilise le ID de HIMMET D.
Merci</t>
  </si>
  <si>
    <t>"""9116662"",""Luca Ceshin"",""Luca Ceshin &lt;lceschin@plastixxffs.com&gt;"","""",""2025-06-25 13:56:56 -0400"",""Requester"",""B8 Plastixx FFS (Terrebonne)"",,"""",""&lt;None&gt;"","""",""[-]1"",false~""Ciao George, Svp, efface le ID Himmet de Magic asap. J’ai des problèmes avec un employé qui continue à utiliser le mauvais compte. Merci Luca Ceschin Director of Production Plastixx
FFS Il giorno 20 mag 2025, alle ore 09:35, Balcan Innovations - Centre d'aide / Service Desk support@balcaninnovationsinc.samanage.com ha scritto: ﻿ [Courriel Externe - External email]""";"""9116662"",""Luca Ceshin"",""Luca Ceshin &lt;lceschin@plastixxffs.com&gt;"","""",""2025-06-25 13:56:56 -0400"",""Requester"",""B8 Plastixx FFS (Terrebonne)"",,"""",""&lt;None&gt;"","""",""[-]1"",false~""Ok, merci""";"""8247418"",""George Kanatselis"",""George Kanatselis &lt;george@balcan.com&gt;"","""",""2025-06-26 08:47:31 -0400"",""Service Agent User"",""B2 MTL 2 (Montreal 2)"",""Information Technology (IT)"","""",""Joe Pizzuco"","""",""en"",false~""non, pas de pwd""";"""9116662"",""Luca Ceshin"",""Luca Ceshin &lt;lceschin@plastixxffs.com&gt;"","""",""2025-06-25 13:56:56 -0400"",""Requester"",""B8 Plastixx FFS (Terrebonne)"",,"""",""&lt;None&gt;"","""",""[-]1"",false~""Ok, est-ce qu’il y a une mot de passe? pouvez-vous me le communiquer, svp? merci""";"""8247418"",""George Kanatselis"",""George Kanatselis &lt;george@balcan.com&gt;"","""",""2025-06-26 08:47:31 -0400"",""Service Agent User"",""B2 MTL 2 (Montreal 2)"",""Information Technology (IT)"","""",""Joe Pizzuco"","""",""en"",false~""il a deja un compte magic""";"""8247418"",""George Kanatselis"",""George Kanatselis &lt;george@balcan.com&gt;"","""",""2025-06-26 08:47:31 -0400"",""Service Agent User"",""B2 MTL 2 (Montreal 2)"",""Information Technology (IT)"","""",""Joe Pizzuco"","""",""en"",false~"""""</t>
  </si>
  <si>
    <t xml:space="preserve">VMS screens to be re-established in B2 on the production floor. </t>
  </si>
  <si>
    <t>44:13:24</t>
  </si>
  <si>
    <t>188:13:24</t>
  </si>
  <si>
    <t>44:13:30</t>
  </si>
  <si>
    <t>188:13:30</t>
  </si>
  <si>
    <t xml:space="preserve">Description du problème/Issue Description: VMS screens to be re-established in B2 on the production floor. </t>
  </si>
  <si>
    <t>"""8247418"",""George Kanatselis"",""George Kanatselis &lt;george@balcan.com&gt;"","""",""2025-06-26 08:47:31 -0400"",""Service Agent User"",""B2 MTL 2 (Montreal 2)"",""Information Technology (IT)"","""",""Joe Pizzuco"","""",""en"",false~""no shelf for pc installed as requested in 2024"""</t>
  </si>
  <si>
    <t>"Violation résolue: Résolution passée 5 jours / Ticket Resolution past 5 days - Non résolu en moins de 5 jours - Helpdesk"</t>
  </si>
  <si>
    <t xml:space="preserve">Jessica needs to be set up on the supervisor's computer in B2. </t>
  </si>
  <si>
    <t>1:07:17</t>
  </si>
  <si>
    <t>1:07:23</t>
  </si>
  <si>
    <t xml:space="preserve">Description du problème/Issue Description: Jessica needs to be set up on the supervisor's computer in B2. </t>
  </si>
  <si>
    <t>"Jessica Djialeu &lt;jdjialeu@balcan.com&gt;"</t>
  </si>
  <si>
    <t>Silo 13</t>
  </si>
  <si>
    <t>Please change only the name of Silo 13 Density should remain the same. The name should be LD120AM Sunshine Johnson-Ukpede | Purchasing &amp; Inventory Specialist Balcan USA Inc. 7201 108th Street, Pleasant Prairie, WI 53158, USA C: (262)287-7269 O: (262) 286-0242 ext 4009 E: Sjohnson@balcan.com www.balcan.com</t>
  </si>
  <si>
    <t>1:08:19</t>
  </si>
  <si>
    <t>1:08:23</t>
  </si>
  <si>
    <t>"""11670420"",""Sahaj Patel"",""Sahaj Patel &lt;spatel@balcan.com&gt;"",""IT Support"",""2025-06-26 09:12:10 -0400"",""Service Agent User"",""Balcan Packaging Wisconsin "",""Information Technology (IT)"","""",""Joe Pizzuco"","""",""en"",false~""done"""</t>
  </si>
  <si>
    <t>"Doug Arkin &lt;darkin@balcan.com&gt;";"Don Orth &lt;dorth@balcan.com&gt;";"jmendoza@balcan.com"</t>
  </si>
  <si>
    <t xml:space="preserve">this is related to the previous report .the scanner is scanning to email. i can't change it . </t>
  </si>
  <si>
    <t>1:34:21</t>
  </si>
  <si>
    <t xml:space="preserve">Description du problème/Issue Description: this is related to the previous report .the scanner is scanning to email. i can't change it . </t>
  </si>
  <si>
    <t xml:space="preserve">I contacted Nabil Al Turk on Teams to troubleshoot the issue. 
I changed the settings in order to fix the issue. </t>
  </si>
  <si>
    <t>i am having problems when i scan documents . i need someone from IT to go on my screen to see the pb. i was on vacation for 2 weeks so i have a lot of bills to do rush. i need help very fast please.</t>
  </si>
  <si>
    <t>1:38:11</t>
  </si>
  <si>
    <t>Description du problème/Issue Description: i am having problems when i scan documents . i need someone from IT to go on my screen to see the pb. i was on vacation for 2 weeks so i have a lot of bills to do rush. i need help very fast please.</t>
  </si>
  <si>
    <t>Please reset the password</t>
  </si>
  <si>
    <t>Hello, Looks like my password for account Balcan\bi-zl is not working any more. Could you please reset it for me? Thank you for your help! Best regards, Zhirong</t>
  </si>
  <si>
    <t>0:59:39</t>
  </si>
  <si>
    <t>0:59:49</t>
  </si>
  <si>
    <t>Jacqueline Levesque is working on Latifa Sakouat's computer.
She must have access to Yvan/Celine. Could you give her access, please?</t>
  </si>
  <si>
    <t>0:11:21</t>
  </si>
  <si>
    <t>0:09:35</t>
  </si>
  <si>
    <t>1:08:34</t>
  </si>
  <si>
    <t>Description du problème/Issue Description: Jacqueline Levesque is working on Latifa Sakouat's computer.
She must have access to Yvan/Celine. Could you give her access, please?</t>
  </si>
  <si>
    <t>"""8247418"",""George Kanatselis"",""George Kanatselis &lt;george@balcan.com&gt;"","""",""2025-06-26 08:47:31 -0400"",""Service Agent User"",""B2 MTL 2 (Montreal 2)"",""Information Technology (IT)"","""",""Joe Pizzuco"","""",""en"",false~""i gave Jacqueline access to yvan-cceline folder, reboot try now, Manu demade a Jacqueline de re-demarrer pc et essaye le maintenant""";"""11670420"",""Sahaj Patel"",""Sahaj Patel &lt;spatel@balcan.com&gt;"",""IT Support"",""2025-06-26 09:12:10 -0400"",""Service Agent User"",""Balcan Packaging Wisconsin "",""Information Technology (IT)"","""",""Joe Pizzuco"","""",""en"",false~""gave access to Yvan/Celine in BERP
STILL NEEDED: q drive (below)""";"""11670420"",""Sahaj Patel"",""Sahaj Patel &lt;spatel@balcan.com&gt;"",""IT Support"",""2025-06-26 09:12:10 -0400"",""Service Agent User"",""Balcan Packaging Wisconsin "",""Information Technology (IT)"","""",""Joe Pizzuco"","""",""en"",false~""Have her sign out and sign back into BERP in about 15 minutes, she should see it."""</t>
  </si>
  <si>
    <t>Reg: Jigar's computer log in with w-drive</t>
  </si>
  <si>
    <t>Hi, I would like to inform you that Jigar Patel resigns and according to his resignation his last day was May 14 but he ends up on May 13. I requested to Mihir please keep his email account active and computer as it is so, Parth can help me but from today when he tries to log in to computer it shows account has been disable. Please help me to keep the way it was if you need phone no. you can put my company no. 647-458-0275 for Zscaler verification. Thanks, Jayesh Patel Reflective Products Division – Balcan Innovations Maintenance Manager 279 Humberline Drive Toronto, On M9W 5T6 jkpatel@balcan.com</t>
  </si>
  <si>
    <t>0:20:31</t>
  </si>
  <si>
    <t>37:08:34</t>
  </si>
  <si>
    <t>165:08:34</t>
  </si>
  <si>
    <t>"""11670420"",""Sahaj Patel"",""Sahaj Patel &lt;spatel@balcan.com&gt;"",""IT Support"",""2025-06-26 09:12:10 -0400"",""Service Agent User"",""Balcan Packaging Wisconsin "",""Information Technology (IT)"","""",""Joe Pizzuco"","""",""en"",false~""enabled AD account and reset password
enabled email and reset password
reset 2fa
put on Calendar to revoke access""";"""11670420"",""Sahaj Patel"",""Sahaj Patel &lt;spatel@balcan.com&gt;"",""IT Support"",""2025-06-26 09:12:10 -0400"",""Service Agent User"",""Balcan Packaging Wisconsin "",""Information Technology (IT)"","""",""Joe Pizzuco"","""",""en"",false~""I am closing this ticket. I will reopen it on Friday August 15th to remove access. Please message me on teams if you have any questions.""";"""11670420"",""Sahaj Patel"",""Sahaj Patel &lt;spatel@balcan.com&gt;"",""IT Support"",""2025-06-26 09:12:10 -0400"",""Service Agent User"",""Balcan Packaging Wisconsin "",""Information Technology (IT)"","""",""Joe Pizzuco"","""",""en"",false~""I've reenabled his account with an online license only, so the only way to log in is with the link below... https://outlook.office.com/mail/ I also reset the 2FA so when you log in again, it will ask you to setup Microsoft Authenticator. The password was not changed.""";"""11670420"",""Sahaj Patel"",""Sahaj Patel &lt;spatel@balcan.com&gt;"",""IT Support"",""2025-06-26 09:12:10 -0400"",""Service Agent User"",""Balcan Packaging Wisconsin "",""Information Technology (IT)"","""",""Joe Pizzuco"","""",""en"",false~""Mihir, I apologize, give me a few moments to reenable to account.""";"""10982381"",""Mihir Pai"",""Mihir Pai &lt;mpai@balcan.com&gt;"","""",""2025-06-24 11:00:24 -0400"",""Requester-HR"",""B6 Covertech (Toronto)"",""Human Resources"","""",""&lt;None&gt;"","""",""en"",false~""Thanks, Jayesh! Team: I had written the below comment in my request. Best, Mihir Pai Vacation Alert: May 16th to 30th From: Jayesh Kumar Patel jkpatel@balcan.com Sent: Thursday, May 15, 2025 1:42 PM To: helpdesk helpdesk@balcan.com Cc: Mihir Pai mpai@balcan.com; Manvir Grewal mgrewal@balcan.com Subject: Reg: Jigar's computer log in with w-drive Hi, I would like to inform you that Jigar Patel resigns and according to his resignation his last day was May 14 but he ends up on May 13. I requested to Mihir please keep his email account active and computer as it is so, Parth can help me but from today when he tries to log in to computer it shows account has been disable. Please help me to keep the way it was if you need phone no. you can put my company no. 647-458-0275 for Zscaler verification. Thanks, Jayesh Patel Reflective Products Division – Balcan Innovations Maintenance Manager 279 Humberline Drive Toronto, On M9W 5T6 jkpatel@balcan.com"""</t>
  </si>
  <si>
    <t>"Manvir Grewal &lt;mgrewal@balcan.com&gt;";"Mihir Pai &lt;mpai@balcan.com&gt;";"helpdesk@balcan.com"</t>
  </si>
  <si>
    <t>B3 - Request to add Mirlène Saint-Fleur to the Teams team: Équipe Paie.</t>
  </si>
  <si>
    <t>"""11360089"",""Edens Valcin"",""Edens Valcin &lt;evalcin@balcan.com&gt;"",""IT Support"",""2025-06-25 08:42:59 -0400"",""Administrator"",""B2 MTL 2 (Montreal 2)"",""Information Technology (IT)"","""",""Joe Pizzuco"","""",""en"",false~""Reference incident: Incident #11272 Closing notes: 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11360089"",""Edens Valcin"",""Edens Valcin &lt;evalcin@balcan.com&gt;"",""IT Support"",""2025-06-25 08:42:59 -0400"",""Administrator"",""B2 MTL 2 (Montreal 2)"",""Information Technology (IT)"","""",""Joe Pizzuco"","""",""en"",false~"""""</t>
  </si>
  <si>
    <t>Mirlene Saint-Fleur was successfully added as a member to the Teams team: Équipe Paie.
Please note that new members of a team, automatically have access to standard channels, such as "General" in this specific case. 
Please note that new members of a team do not automatically have access to any private channels such as "Salariés" and "Payroll Hourly" in this specific case.</t>
  </si>
  <si>
    <t>Doug Wicha &lt;dwicha@balcan.com&gt;</t>
  </si>
  <si>
    <t>Sharepoint</t>
  </si>
  <si>
    <t>being denied user activation to payroll or the UKG portion. this is notice.
User name/password combination is incorrect or account is inactive.</t>
  </si>
  <si>
    <t>2:08:28</t>
  </si>
  <si>
    <t>2:08:43</t>
  </si>
  <si>
    <t>Logiciel demandé/Requested Software: Sharepoint~Spécifier si autre / If other specify :: being denied user activation to payroll or the UKG portion. this is notice.
User name/password combination is incorrect or account is inactive.</t>
  </si>
  <si>
    <t>"""11670420"",""Sahaj Patel"",""Sahaj Patel &lt;spatel@balcan.com&gt;"",""IT Support"",""2025-06-26 09:12:10 -0400"",""Service Agent User"",""Balcan Packaging Wisconsin "",""Information Technology (IT)"","""",""Joe Pizzuco"","""",""en"",false~""Please reach out to HR, they should be able to assist."""</t>
  </si>
  <si>
    <t>"mwolpert@balcan.com"</t>
  </si>
  <si>
    <t>Automate 2 ply checkbox</t>
  </si>
  <si>
    <t>BERP docket to automatically show 2 ply material checked off if the product master shows Laminated as = yes</t>
  </si>
  <si>
    <t>"applications";"BERP";"B3 Laval";"Pre-Production"</t>
  </si>
  <si>
    <t>Good afternoon Can I please have an update regarding this ticket? The email functionality in SAP needs to be functional. Thank you, Anne Isoré Manager, Pre-Production Gestionnaire, Pré-Production Balcan Innovations Inc. 3100 rue des Bâtisseurs | Terrebonne (QC) J6Y 0A2 450.477.0001 (ext. 273) aisore@plastixxffs.com | www.plastixxffs.com</t>
  </si>
  <si>
    <t>"applications";"B8 Plastixx FFS (Terrebonne)";"SAP"</t>
  </si>
  <si>
    <t>I added comments and screen captures on the Incident #11046.
I cleared all the user and Windows temps files from the server 
I will kick out every single user still connected to the terminal server tonight after hours. 
The CPU usage is only 19% and the memory 67% at the moment. 
The incident is assigned to the SAP admin: Jonathan Galindez.
https://balcaninnovationsinc.samanage.com/incidents/155377420-demande-generale-general-support-incident</t>
  </si>
  <si>
    <t>"mnguyen@nelmar.com";"Ryan Tapp &lt;ryan.tapp@nelmar.com&gt;"</t>
  </si>
  <si>
    <t>FW: You have been assigned a Course on Balcan Innovations Inc. : Acknowledgement of annual reading of corporate policies</t>
  </si>
  <si>
    <t>Hi In ref. to the course assigned To log in I don’t know my user name &amp; password ( forgot ) !! Thank you for your help Julia . From: Balcan Innovations Inc. no-reply@learning.ultipro.com Sent: Friday, May 9, 2025 2:04 PM To: Julia Lillo jlillo@balcan.com Subject: You have been assigned a Course on Balcan Innovations Inc. : Acknowledgement of annual reading of corporate policies [Courriel Externe - External email] Balcan Innovations Inc. Bonjour Julia, L'équipe RH de Balcan innovations inc. vous a attribué le cours Accusé de lecture annuel des politiques corporatives – Acknowledgement of annual reading of corporate policies. Celui-ci est un rappel annuel des politiques corporatives. Veuillez cliquer sur le lien Attend now ci-dessous. Vous devez lire chacune des politiques et aller jusqu'à la fin de chacun des documents pour que celui-ci soit considéré comme complété. Pour toutes questions, n'hésitez pas à contacter votre représentant/e RH. Hi Julia, The HR team at Balcan innovations inc. has assigned you the Accusé de lecture annuel des politiques corporatives – Acknowledgement of annual reading of corporate policies course, a reminder of annual policies. Please click on the Attend Now link. You must read each policy and reach the end of each document to be considered complete. If you have any questions, please do not hesitate to contact your HR representative. Attend Now Note: Due date to complete this course is May 30, 2025. Message de l’équipe RH / Message from the HR Team : Thanks, Balcan Innovations Inc. This message was sent to jlillo@balcan.com because you are a member of "Balcan Innovations Inc.". To change your email preferences, visit your account settings to manage email notifications. Please do not reply to this message; it was sent from an unmonitored email address.</t>
  </si>
  <si>
    <t>Julia Lillo &lt;jlillo@balcan.com&gt;</t>
  </si>
  <si>
    <t>"applications";"B2 MTL 2 (Montreal 2)";"Office";"Excel";"Word"</t>
  </si>
  <si>
    <t>3:57:29</t>
  </si>
  <si>
    <t>"""11360089"",""Edens Valcin"",""Edens Valcin &lt;evalcin@balcan.com&gt;"",""IT Support"",""2025-06-25 08:42:59 -0400"",""Administrator"",""B2 MTL 2 (Montreal 2)"",""Information Technology (IT)"","""",""Joe Pizzuco"","""",""en"",false~""I called Julia on her extension and remotely connected to her PC. I informed her that she could click on the button """"Sign in with your company SSO"""" in ordered to fix the issue.""";"""11360089"",""Edens Valcin"",""Edens Valcin &lt;evalcin@balcan.com&gt;"",""IT Support"",""2025-06-25 08:42:59 -0400"",""Administrator"",""B2 MTL 2 (Montreal 2)"",""Information Technology (IT)"","""",""Joe Pizzuco"","""",""en"",false~""I call the user on Teams but there was no answer. I sent the user a message on Teams."""</t>
  </si>
  <si>
    <t>I called Julia on her extension and remotely connected to her PC. 
I informed her that she could click on the button "Sign in with your company SSO" in ordered to fix the issue. </t>
  </si>
  <si>
    <t>"Julia Lillo &lt;jlillo@balcan.com&gt;"</t>
  </si>
  <si>
    <t>Paolo Zaruso 100603 email and berp access</t>
  </si>
  <si>
    <t>Hi, Can you please create Paolo a balcan email and also Berp login? Please mirror his Berp access like Marius’. Let me know. Thanks in advance! ? Mark Gallo | Resin Coordinator / Receiving Supervisor Balcan Innovations Inc. M: 514.250.5464</t>
  </si>
  <si>
    <t>3:31:58</t>
  </si>
  <si>
    <t>22:15:05</t>
  </si>
  <si>
    <t>118:15:05</t>
  </si>
  <si>
    <t>"""9762332"",""Joe Pizzuco"",""Joe Pizzuco &lt;jpizzuco@balcan.com&gt;"","""",""2025-06-13 13:22:11 -0400"",""Administrator"",""B2 MTL 2 (Montreal 2)"",""Information Technology (IT)"","""",""Tao Wong"","""",""en"",false~""Thanks Mark and George. I’m catching up on emails and happy all is completed successfully Regards JOE PIZZUCO | IT Manager, Service Desk Balcan Innovations Inc. 9340 Meaux, St-Leonard, Quebec H1R 3H2 T: (514) 777-7411| jpizzuco@balcan.com www.balcan.com From: Mark Gallo mgallo@balcan.com Sent: May 16, 2025 10:10 AM To: Joe Pizzuco jpizzuco@balcan.com Cc: helpdesk helpdesk@balcan.com; George Kanatselis george@balcan.com Subject: Re: Paolo Zaruso 100603 email and berp access Paolo is a re-hire employee from 2 year ago. He was out with a medical issue for extended period of time. One thing I did forget to I ask for aside from outlook and berp access, is a windows login. Can you guys please help with that too? George already set him up with berp and outlook. Thanks. 🙏🏻 Mark Gallo | Resin Coordinator / Receiving Supervisor Balcan Innovations Inc. M: 514.250.5464""";"""8620008"",""Mark Gallo"",""Mark Gallo &lt;mgallo@balcan.com&gt;"",,""2025-04-22 11:01:29 -0400"",""Requester"",""B3 Laval"",,,""&lt;None&gt;"",,,false~""Paolo is a re-hire employee from 2 year ago. He was out with a medical issue for extended period of time. One thing I did forget to I ask for aside from outlook and berp access, is a windows login. Can you guys please help with that too? George already set him up with berp and outlook. Thanks. 🙏🏻 Mark Gallo | Resin Coordinator / Receiving Supervisor Balcan Innovations Inc. M: 514.250.5464""";"""8247418"",""George Kanatselis"",""George Kanatselis &lt;george@balcan.com&gt;"","""",""2025-06-26 08:47:31 -0400"",""Service Agent User"",""B2 MTL 2 (Montreal 2)"",""Information Technology (IT)"","""",""Joe Pizzuco"","""",""en"",false~""This is already done I created him. GEORGE KANATSELIS | Network Administrator - IT Balcan Innovations Inc. 9340 Meaux, St-Leonard, Quebec H1R 3H2 t: (514) 326-9130 ext. 2179 | e: george@balcan.com www.balcan.com From: Joe Pizzuco jpizzuco@balcan.com Sent: Friday, May 16, 2025 10:06 AM To: Mark Gallo mgallo@balcan.com; helpdesk helpdesk@balcan.com; George Kanatselis george@balcan.com Subject: RE: Paolo Zaruso 100603 email and berp access Hi Mark, Paolo who? Is he a new employee? What’s his position? Regards JOE PIZZUCO |
IT Manager, Service Desk Balcan Innovations Inc. 9340 Meaux, St-Leonard, Quebec H1R 3H2 T: (514) 777-7411| jpizzuco@balcan.com www.balcan.com From: Mark Gallo &lt;mgallo@balcan.com&gt; Sent: May 15, 2025 11:20 AM To: helpdesk &lt;helpdesk@balcan.com&gt;; George Kanatselis &lt;george@balcan.com&gt;; Joe Pizzuco &lt;jpizzuco@balcan.com&gt; Subject: Paolo Zaruso 100603 email and berp access Hi, Can you please create Paolo a balcan email and also Berp login? Please mirror his Berp access like Marius’. Let me know. Thanks in advance! 😊 Mark Gallo | Resin Coordinator / Receiving Supervisor Balcan Innovations Inc. M: 514.250.5464""";"""9762332"",""Joe Pizzuco"",""Joe Pizzuco &lt;jpizzuco@balcan.com&gt;"","""",""2025-06-13 13:22:11 -0400"",""Administrator"",""B2 MTL 2 (Montreal 2)"",""Information Technology (IT)"","""",""Tao Wong"","""",""en"",false~""Hi Mark, Paolo who? Is he a new employee? What’s his position? Regards JOE PIZZUCO | IT Manager, Service Desk Balcan Innovations Inc. 9340 Meaux, St-Leonard, Quebec H1R 3H2 T: (514) 777-7411| jpizzuco@balcan.com www.balcan.com From: Mark Gallo mgallo@balcan.com Sent: May 15, 2025 11:20 AM To: helpdesk helpdesk@balcan.com; George Kanatselis george@balcan.com; Joe Pizzuco jpizzuco@balcan.com Subject: Paolo Zaruso 100603 email and berp access Hi, Can you please create Paolo a balcan email and also Berp login? Please mirror his Berp access like Marius’. Let me know. Thanks in advance! 😊 Mark Gallo | Resin Coordinator / Receiving Supervisor Balcan Innovations Inc. M: 514.250.5464""";"""8247418"",""George Kanatselis"",""George Kanatselis &lt;george@balcan.com&gt;"","""",""2025-06-26 08:47:31 -0400"",""Service Agent User"",""B2 MTL 2 (Montreal 2)"",""Information Technology (IT)"","""",""Joe Pizzuco"","""",""en"",false~""done"""</t>
  </si>
  <si>
    <t>"George Kanatselis &lt;george@balcan.com&gt;";"Joe Pizzuco &lt;jpizzuco@balcan.com&gt;";"helpdesk@balcan.com"</t>
  </si>
  <si>
    <t>ferrouissi@balcan.com</t>
  </si>
  <si>
    <t>"B1 MTL 1 (Montreal 1)";"Engineering"</t>
  </si>
  <si>
    <t xml:space="preserve">we Need The Barcode Design for Scanning At the weight Station For Blue:99999927  , Pink : 99999958 And Tan : 99999956 . This Is urgent </t>
  </si>
  <si>
    <t>48:15:34</t>
  </si>
  <si>
    <t>192:15:34</t>
  </si>
  <si>
    <t>48:15:40</t>
  </si>
  <si>
    <t>192:15:40</t>
  </si>
  <si>
    <t xml:space="preserve">Description du problème/Issue Description: we Need The Barcode Design for Scanning At the weight Station For Blue:99999927  , Pink : 99999958 And Tan : 99999956 . This Is urgent </t>
  </si>
  <si>
    <t>"george@balcan.com";"ehosseininasab@balcan.com"</t>
  </si>
  <si>
    <t>reset b3</t>
  </si>
  <si>
    <t>2:21:52</t>
  </si>
  <si>
    <t>"""8619909"",""Helen Vlogiannitis"",""Helen Vlogiannitis &lt;helenv@balcan.com&gt;"",""Coordonnatrice Logistique, Résines-Logistics Coordinator, Resins"",""2025-06-25 06:06:42 -0400"",""Requester"",""B1 MTL 1 (Montreal 1)"",,,""&lt;None&gt;"",,""en"",false~""Thank you. From: George Kanatselis george@balcan.com Sent: Thursday, May 15, 2025 11:06 AM To: Helen Vlogiannitis helenv@balcan.com; Joe Pizzuco jpizzuco@balcan.com; helpdesk helpdesk@balcan.com; Mark Gallo mgallo@balcan.com Subject: RE: reset b3 Reset it GEORGE KANATSELIS | Network Administrator - IT Balcan Innovations Inc. 9340 Meaux, St-Leonard, Quebec H1R 3H2 t: (514) 326-9130 ext. 2179 | e: george@balcan.com www.balcan.com From: Helen Vlogiannitis &lt;helenv@balcan.com&gt; Sent: Thursday, May 15, 2025 10:42 AM To: George Kanatselis &lt;george@balcan.com&gt;; Joe Pizzuco &lt;jpizzuco@balcan.com&gt;; helpdesk &lt;helpdesk@balcan.com&gt;; Mark Gallo &lt;mgallo@balcan.com&gt; Subject: reset b3 Good morning, Please reset B3 silos. Thanks, Helen Vlogiannitis Balcan Innovations Inc. 514-326-9130 ext.2145 514-206-1040""";"""8247418"",""George Kanatselis"",""George Kanatselis &lt;george@balcan.com&gt;"","""",""2025-06-26 08:47:31 -0400"",""Service Agent User"",""B2 MTL 2 (Montreal 2)"",""Information Technology (IT)"","""",""Joe Pizzuco"","""",""en"",false~""Reset it GEORGE KANATSELIS | Network Administrator - IT Balcan Innovations Inc. 9340 Meaux, St-Leonard, Quebec H1R 3H2 t: (514) 326-9130 ext. 2179 | e: george@balcan.com www.balcan.com From: Helen Vlogiannitis helenv@balcan.com Sent: Thursday, May 15, 2025 10:42 AM To: George Kanatselis george@balcan.com; Joe Pizzuco jpizzuco@balcan.com; helpdesk helpdesk@balcan.com; Mark Gallo mgallo@balcan.com Subject: reset b3 Good morning, Please reset B3 silos. Thanks, Helen Vlogiannitis Balcan Innovations Inc. 514-326-9130 ext.2145 514-206-1040""";"""8247418"",""George Kanatselis"",""George Kanatselis &lt;george@balcan.com&gt;"","""",""2025-06-26 08:47:31 -0400"",""Service Agent User"",""B2 MTL 2 (Montreal 2)"",""Information Technology (IT)"","""",""Joe Pizzuco"","""",""en"",false~""reset it"""</t>
  </si>
  <si>
    <t>FW: Scheduled Late Orders Report 96-</t>
  </si>
  <si>
    <t>Hi, Can I be removed from this automatic mailing please? Thank you! Karine Karine Fyfe Director of Sales Canada &amp; US - East Balcan Innovations Inc. m: 514-235-1156 www.balcan.com -----Original Message----- From: acs@balcan.com acs@balcan.com Sent: Thursday, May 15, 2025 4:16 AM To: Katia Zichella kzichella@balcan.com Cc: Elena De Iuliis edeiuliis@balcan.com; Samuel Raavi sraavi@balcan.com; Teresa Neves teresan@balcan.com; TJ Lashkar tjlashkar@balcan.com; Wasseem Khoury wkhoury@balcan.com; Yasaie Jolakyan yjolakyan@balcan.com Subject: Scheduled Late Orders Report 96- PLEASE OPEN THE ATTACHMENTS FOR YOUR DAILY REPORT</t>
  </si>
  <si>
    <t>0:28:23</t>
  </si>
  <si>
    <t>0:28:33</t>
  </si>
  <si>
    <t>"""8247418"",""George Kanatselis"",""George Kanatselis &lt;george@balcan.com&gt;"","""",""2025-06-26 08:47:31 -0400"",""Service Agent User"",""B2 MTL 2 (Montreal 2)"",""Information Technology (IT)"","""",""Joe Pizzuco"","""",""en"",false~""now you are removed"""</t>
  </si>
  <si>
    <t>https://helpdesk.balcan.com/attachments/dff9399dc011ed7de272/96-lateorders_20250515000856.pdf</t>
  </si>
  <si>
    <t>B3 - Toner cartridge - CF230.</t>
  </si>
  <si>
    <t>Hello All We require 1 X CF230 toner for the lab room Thank you Sincerely Moshe Simhon, Maintenance Planner Balcan Packaging. 304 rue Saulnier, Laval, Québec H7M 3T3 M: 514-617-3381 Email : msimhon@balcan.com www.balcan.com</t>
  </si>
  <si>
    <t>6:47:08</t>
  </si>
  <si>
    <t>108:12:23</t>
  </si>
  <si>
    <t>460:12:23</t>
  </si>
  <si>
    <t>"""8786937"",""Tu Phuong Vo"",""Tu Phuong Vo &lt;tvo@balcan.com&gt;"",""IT Manager - Assets, Contracts and Services"",""2025-06-26 09:18:18 -0400"",""Administrator"",""B1 MTL 1 (Montreal 1)"",""Information Technology (IT)"","""",""Tao Wong"","""",""en"",false~""hi Moshe, I believe I saw a box of CF230 in the Machine Shop when I was in Laval au Tuesday. Can you go check?"""</t>
  </si>
  <si>
    <t xml:space="preserve">The two toner boxes were delivered and left on Moshe Simhon's desk. </t>
  </si>
  <si>
    <t>Shant Choulgian &lt;schoulgian@balcan.com&gt;</t>
  </si>
  <si>
    <t>PC of gauge profiler extrusion Lab. password</t>
  </si>
  <si>
    <t>0:16:55</t>
  </si>
  <si>
    <t>Logiciel demandé/Requested Software: Microsoft Office 365~Spécifier si autre / If other specify :: PC of gauge profiler extrusion Lab. password</t>
  </si>
  <si>
    <t>"""8247418"",""George Kanatselis"",""George Kanatselis &lt;george@balcan.com&gt;"","""",""2025-06-26 08:47:31 -0400"",""Service Agent User"",""B2 MTL 2 (Montreal 2)"",""Information Technology (IT)"","""",""Joe Pizzuco"","""",""en"",false~""i logged in on pc as guage for you"""</t>
  </si>
  <si>
    <t xml:space="preserve">Unable to open a link from vendor with their banking information. </t>
  </si>
  <si>
    <t>0:03:25</t>
  </si>
  <si>
    <t>0:08:58</t>
  </si>
  <si>
    <t>0:05:07</t>
  </si>
  <si>
    <t>0:10:40</t>
  </si>
  <si>
    <t xml:space="preserve">Description du problème/Issue Description: Unable to open a link from vendor with their banking information. </t>
  </si>
  <si>
    <t>"""9275365"",""Philippe Tetreault"",""Philippe Tetreault &lt;ptetreault@balcan.com&gt;"","""",""2025-06-26 08:30:31 -0400"",""Administrator"",""B2 MTL 2 (Montreal 2)"",""Information Technology (IT)"","""",""Perry Bachountakis"","""",""en"",false~""Added to Zscaler Firewall Control Firewall Filtering Policy 12 Allow .ShareFile.com""";"""9275365"",""Philippe Tetreault"",""Philippe Tetreault &lt;ptetreault@balcan.com&gt;"","""",""2025-06-26 08:30:31 -0400"",""Administrator"",""B2 MTL 2 (Montreal 2)"",""Information Technology (IT)"","""",""Perry Bachountakis"","""",""en"",false~""https://adlm.sharefile.com/d-saa4bd6c1d9534396830e63615a6f02f7 ShareFile"""</t>
  </si>
  <si>
    <t>"Balcan Packaging Wisconsin";"Production (Tubbing)"</t>
  </si>
  <si>
    <t>We have connected the new Polytex line to switch 192.168.120.8  Please turn on port 16 to allow remote access for W&amp;H.</t>
  </si>
  <si>
    <t>40:55:19</t>
  </si>
  <si>
    <t>170:24:39</t>
  </si>
  <si>
    <t>40:55:22</t>
  </si>
  <si>
    <t>170:24:42</t>
  </si>
  <si>
    <t>Description du problème/Issue Description: We have connected the new Polytex line to switch 192.168.120.8  Please turn on port 16 to allow remote access for W&amp;H.</t>
  </si>
  <si>
    <t>"""8247417"",""Alaa Almasri"",""Alaa Almasri &lt;aalmasri@balcan.com&gt;"","""",""2025-06-25 15:13:45 -0400"",""Administrator"",,""Information Technology (IT)"","""",""&lt;None&gt;"","""",""[-]1"",false~""this is done.""";"""8619867"",""David Finney"",""David Finney &lt;dfinney@balcan.com&gt;"",""Technician, Maintenance"",""2025-06-16 09:17:06 -0400"",""Requester"",""Balcan Packaging Wisconsin "",,,""&lt;None&gt;"",,,false~""Can I please get an update if this is completed? W&amp;H needs to remote in to do some software updates."""</t>
  </si>
  <si>
    <t>ADC Validation Msg: Lines 104MIX_A MIX_C,115,207 no activity since May/15 - 03:00</t>
  </si>
  <si>
    <t>Line # 104MIX_A MIX_C,115,207 no activity since Thu, May/15 - 03:00 and those lines are not flagged as down in the Extrusion Lines Screen. The ADC Monitor LN: 115 Last Mixer: May 13 02:51 Last Scale: May 15 03:24 LN: 207 Last Mixer: May 09 19:40 Last Scale: May 15 03:47</t>
  </si>
  <si>
    <t>0:30:04</t>
  </si>
  <si>
    <t>5:08:50</t>
  </si>
  <si>
    <t>saivali@balcan.com</t>
  </si>
  <si>
    <t xml:space="preserve">When there is attached an outlook item in BERP I cannot open it. </t>
  </si>
  <si>
    <t>92:38:02</t>
  </si>
  <si>
    <t>380:38:02</t>
  </si>
  <si>
    <t>128:55:51</t>
  </si>
  <si>
    <t>544:41:23</t>
  </si>
  <si>
    <t xml:space="preserve">Description du problème/Issue Description: When there is attached an outlook item in BERP I cannot open it. </t>
  </si>
  <si>
    <t>"""11749906"",""saivali@balcan.com"",""saivali@balcan.com"",,""2025-05-14 16:01:40 -0400"",""Requester"",,,,""&lt;None&gt;"",,,false~""It is reseolved Stefania Aivali, Ph.D.| Application &amp; Product Developer Balcan Innovations Inc. 304 Rue Saulnier, Laval, QC H7M 3T3 m: (581) 909-9769 email: saivali@balcan.com | www.balcan.com From: Balcan Innovations - Centre d'aide / Service Desk support@balcaninnovationsinc.samanage.com Sent: Friday, May 30, 2025 12:42 PM To: Stefania Aivali saivali@balcan.com Cc: Khalil Shahverdi kshahverdi@balcan.com Subject: Requêtre / Incident #11325 Demande générale / General Support Incident [Courriel Externe - External email]""";"""9762332"",""Joe Pizzuco"",""Joe Pizzuco &lt;jpizzuco@balcan.com&gt;"","""",""2025-06-13 13:22:11 -0400"",""Administrator"",""B2 MTL 2 (Montreal 2)"",""Information Technology (IT)"","""",""Tao Wong"","""",""en"",false~""We are still working on this solution. will get back to you shortly as this is something that affects every user using BERP via Terminal Servers"""</t>
  </si>
  <si>
    <t>resolved as per users comments</t>
  </si>
  <si>
    <t>https://helpdesk.balcan.com/attachments/e8dadc0a1676b8099aeb/screenshot-2025-05-14-160104.png</t>
  </si>
  <si>
    <t>"kshahverdi@balcan.com"</t>
  </si>
  <si>
    <t>Sabina emails not working</t>
  </si>
  <si>
    <t>She is not receiving emails and I believesending also PERRY BACHOUNTAKIS | IT OPERATIONS DIRECTOR Balcan Innovations Inc. 9340 Meaux, St-Leonard, Quebec H1R 3H2 t: (514) 326-9130 ext. 2281 | m: (514) 814-7400 | e: perry@balcan.com www.balcan.com</t>
  </si>
  <si>
    <t>Sabina Saccente &lt;sabinasaccente@balcan.com&gt;</t>
  </si>
  <si>
    <t>22:27:11</t>
  </si>
  <si>
    <t>118:27:11</t>
  </si>
  <si>
    <t>"""11670420"",""Sahaj Patel"",""Sahaj Patel &lt;spatel@balcan.com&gt;"",""IT Support"",""2025-06-26 09:12:10 -0400"",""Service Agent User"",""Balcan Packaging Wisconsin "",""Information Technology (IT)"","""",""Joe Pizzuco"","""",""en"",false~""informed user that ticket is closed due to inactivity""";"""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1st contact"""</t>
  </si>
  <si>
    <t>NEED HELP WITH MY PRINTER</t>
  </si>
  <si>
    <t>Good afternoon all, I can print emails and attachment but I can not print order sales order from Intuitive Need help asap Thanks Benni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t>
  </si>
  <si>
    <t>2:16:02</t>
  </si>
  <si>
    <t>18:16:02</t>
  </si>
  <si>
    <t>8:00:27</t>
  </si>
  <si>
    <t>24:00:27</t>
  </si>
  <si>
    <t>"""8247418"",""George Kanatselis"",""George Kanatselis &lt;george@balcan.com&gt;"","""",""2025-06-26 08:47:31 -0400"",""Service Agent User"",""B2 MTL 2 (Montreal 2)"",""Information Technology (IT)"","""",""Joe Pizzuco"","""",""en"",false~""she confirmed problem is resolved""";"""8247418"",""George Kanatselis"",""George Kanatselis &lt;george@balcan.com&gt;"","""",""2025-06-26 08:47:31 -0400"",""Service Agent User"",""B2 MTL 2 (Montreal 2)"",""Information Technology (IT)"","""",""Joe Pizzuco"","""",""en"",false~""sent msg in teams"""</t>
  </si>
  <si>
    <t xml:space="preserve">Hi, we need to be able to attach documents in Berp Sales Pipeline, even if we are connected remotely, please see attached. Thank you
</t>
  </si>
  <si>
    <t>50:19:41</t>
  </si>
  <si>
    <t>201:54:03</t>
  </si>
  <si>
    <t xml:space="preserve">Description du problème/Issue Description: Hi, we need to be able to attach documents in Berp Sales Pipeline, even if we are connected remotely, please see attached. Thank you
</t>
  </si>
  <si>
    <t>"""9762332"",""Joe Pizzuco"",""Joe Pizzuco &lt;jpizzuco@balcan.com&gt;"","""",""2025-06-13 13:22:11 -0400"",""Administrator"",""B2 MTL 2 (Montreal 2)"",""Information Technology (IT)"","""",""Tao Wong"","""",""en"",false~""Still looking into this with Perry. Its a common issue when accessing BERP via terminal services""";"""9762332"",""Joe Pizzuco"",""Joe Pizzuco &lt;jpizzuco@balcan.com&gt;"","""",""2025-06-13 13:22:11 -0400"",""Administrator"",""B2 MTL 2 (Montreal 2)"",""Information Technology (IT)"","""",""Tao Wong"","""",""en"",false~""We are working on a solution and will provide you a workaround shortly"""</t>
  </si>
  <si>
    <t>https://helpdesk.balcan.com/attachments/bb76134b2845f81fdf0e/e-mail-docx.vnd</t>
  </si>
  <si>
    <t>Kindly I need to create a Shared Mailbox under the following name: Payroll Salaried
Accès Nayanka et moi seulement .
Merci</t>
  </si>
  <si>
    <t>3:00:32</t>
  </si>
  <si>
    <t>19:00:32</t>
  </si>
  <si>
    <t>53:06:45</t>
  </si>
  <si>
    <t>213:06:45</t>
  </si>
  <si>
    <t>Description du problème/Issue Description: Kindly I need to create a Shared Mailbox under the following name: Payroll Salaried
Accès Nayanka et moi seulement .
Merci</t>
  </si>
  <si>
    <t>"""11994442"",""lmoore@balcan.com"",""lmoore@balcan.com"",,""2025-06-12 08:21:38 -0400"",""Requester"",,,,""&lt;None&gt;"",,,false~""Hello George, Can I add an automatic message to this email, or it should be done by IT""";"""8247418"",""George Kanatselis"",""George Kanatselis &lt;george@balcan.com&gt;"","""",""2025-06-26 08:47:31 -0400"",""Service Agent User"",""B2 MTL 2 (Montreal 2)"",""Information Technology (IT)"","""",""Joe Pizzuco"","""",""en"",false~""done"""</t>
  </si>
  <si>
    <t>B2 - Outlook mobile - Problem with password on my phone.</t>
  </si>
  <si>
    <t>Hi I tried to update my password on my phone, to have access to my emails, and it keeps telling me I have the wrong password. I have tried old and new password, but not accepting, can someone pls help me. My office is on the 1s floor under the IT dept #16. Thank you Miriam Bitton | Senior Pricing Coordinator Balcan Packaging 9340 Meaux Street, Saint-Leonard, Quebec, H1R 3H2 t: 514.326.9130 ext 2255 | c: 514.838-8119 | e: mbitton@balcan.com www.balcan.com From: Miriam miriam.bitton@hotmail.com Sent: Wednesday, May 14, 2025 12:58 PM To: Miriam Bitton mbitton@balcan.com Subject: [Courriel Externe - External email] Sent from my iPhone</t>
  </si>
  <si>
    <t>10:53:09</t>
  </si>
  <si>
    <t>26:53:09</t>
  </si>
  <si>
    <t>30:45:00</t>
  </si>
  <si>
    <t>142:45:00</t>
  </si>
  <si>
    <t>"""11360089"",""Edens Valcin"",""Edens Valcin &lt;evalcin@balcan.com&gt;"",""IT Support"",""2025-06-25 08:42:59 -0400"",""Administrator"",""B2 MTL 2 (Montreal 2)"",""Information Technology (IT)"","""",""Joe Pizzuco"","""",""en"",false~""I called Miriam on teams to troubleshoot the issue. She is currently working remotely but the issue will be fixed onsite on Tuesday. The incident will be set on hold until then. - Edens"""</t>
  </si>
  <si>
    <t xml:space="preserve">The Balcan account was removed from the Mail app, the Outlook app was installed and successfully setup. </t>
  </si>
  <si>
    <t>B8 - Defective printer replacement.</t>
  </si>
  <si>
    <t>"hardware";"B8 Nelmar (Terrebonne)";"Production (Printing)";"printer"</t>
  </si>
  <si>
    <t>Nous avons besoin d'une imprimante couleur a la presse car la notre brise tout le temp</t>
  </si>
  <si>
    <t>32:06:10</t>
  </si>
  <si>
    <t>144:06:10</t>
  </si>
  <si>
    <t>91:52:48</t>
  </si>
  <si>
    <t>363:52:48</t>
  </si>
  <si>
    <t>Requis pour / Requested For :: jean-pierre.chenot@nelmar.com~Choix équipements / Hardware Choices :: Autre / Other~Spécifier si autre / If other specify :: Nous avons besoin d'une imprimante couleur a la presse car la notre brise tout le temp</t>
  </si>
  <si>
    <t>"""11360089"",""Edens Valcin"",""Edens Valcin &lt;evalcin@balcan.com&gt;"",""IT Support"",""2025-06-25 08:42:59 -0400"",""Administrator"",""B2 MTL 2 (Montreal 2)"",""Information Technology (IT)"","""",""Joe Pizzuco"","""",""en"",false~""Philippe Tetreault l'a testé. En cas de besoin l'imprimante est disponible dans la liste d'imprimante à ajouter:""";"""11159822"",""klafontaine@nelmar.com"",""klafontaine@nelmar.com"",,""2025-06-09 15:58:36 -0400"",""Requester"",,,,""&lt;None&gt;"",,,false~""Est ce quelle a ete tester pour imprimer a cette ordinateur la ? Kevin Lafontaine Press &amp; Lamination Supervisor NEL MAR , a division of Balcan Innovations Inc De : Balcan Innovations - Centre d'aide / Service Desk support@balcaninnovationsinc.samanage.com Envoyé : Wednesday, May 28, 2025 9:19:33 AM À : Jean-Pierre Chenot jean-pierre.chenot@nelmar.com Cc : Joe Pizzuco jpizzuco@balcan.com; Kevin Lafontaine klafontaine@nelmar.com; Sebastien Phaneuf sebastien.phaneuf@nelmar.com; Yvan Houle yhoule@balcan.com Objet : Requête / Incident #11319 B8 - Defective printer replacement. [Courriel Externe - External email]""";"""11360089"",""Edens Valcin"",""Edens Valcin &lt;evalcin@balcan.com&gt;"",""IT Support"",""2025-06-25 08:42:59 -0400"",""Administrator"",""B2 MTL 2 (Montreal 2)"",""Information Technology (IT)"","""",""Joe Pizzuco"","""",""en"",false~""Updated infomration, the printer setup is complete! TER-B8-PRE01-1F HP Color LaserJet MFP E47528 IP: 10.20.0.78 Serial Number: CNCRSBN685 MAC address: 6C0B5E3BA40C""";"""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new IP address for the printer. Once the setup is complete, I will contact the user to perform test prints. A lebel with the name of the printer will be printed.""";"""11360089"",""Edens Valcin"",""Edens Valcin &lt;evalcin@balcan.com&gt;"",""IT Support"",""2025-06-25 08:42:59 -0400"",""Administrator"",""B2 MTL 2 (Montreal 2)"",""Information Technology (IT)"","""",""Joe Pizzuco"","""",""en"",false~""L'imprimante a été remplacée. La configuration est en cours. TER-B8-PRE01-1F HP Color LaserJet MFP E47528 IP: 192.168.0.24 Serial Number: CNCRSBN685 MAC address: 6C0B5E3BA40C""";"""10620795"",""Yvan Houle"",""Yvan Houle &lt;yhoule@balcan.com&gt;"","""",""2025-06-25 11:50:48 -0400"",""Requester"",""B8 Nelmar (Terrebonne)"",,"""",""&lt;None&gt;"","""",""[-]1"",false~""Allo Tu, Nous imprimons de 50 à 150 feuilles de production par jour et pas en un seul envoi. Nous devons mettre cette demande en priorité, svp, nous revenir rapidement. Nous recevons des formations sur les 5S et sur les diagrammes spaghettis pour minimiser toutes les pertes de temps et rendre le travail plus fluide. Laisse-moi savoir si j’ai besoin d’escalader le problème afin de te faciliter la tâche. Merci de votre compréhension! Yvan From: Balcan Innovations - Centre d'aide / Service Desk support@balcaninnovationsinc.samanage.com Sent: Friday, May 23, 2025 9:57 AM To: Jean-Pierre Chenot jean-pierre.chenot@nelmar.com Cc: Joe Pizzuco jpizzuco@balcan.com; Kevin Lafontaine klafontaine@nelmar.com; Yvan Houle yhoule@balcan.com Subject: Requêtre / Incident #11319 Nouvel équipement / New Hardware [Courriel Externe - External email]""";"""9524677"",""Sebastien.phaneuf@nelmar.com"",""Sebastien.phaneuf@nelmar.com"","""",""2025-05-20 15:15:48 -0400"",""Requester"",""B8 Nelmar (Terrebonne)"",,"""",""&lt;None&gt;"","""",""[-]1"",false~""Je comprends cependant on demande à mon département d'être efficace et d'éviter d'arrêter mes presses et de faire des déplacements inutiles. Mes opérateurs vont être obliger à chaque fois de partir du département de la presse jusqu'au bureau de Dany. Je suis low staff et je ne peux pas avoir d'autre gens préparer le papier nécessaire a chaque fois. Je vais essayer de trouver une meilleure alternative temporairement que ça mais je vais vraiment avoir besoin d'une imprimante bientôt. Merci de votre compréhension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3, 2025 09:49 To: Jean-Pierre Chenot jean-pierre.chenot@nelmar.com Cc: Kevin Lafontaine klafontaine@nelmar.com; Sebastien Phaneuf sebastien.phaneuf@nelmar.com; Yvan Houle yhoule@balcan.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Salut Sebastien, je comprends vos urgences d'impression, on doit supporter par urgence de notre côté aussi. Sachez que vous ne devriez jamais être mal pris puisqu'il y a une Multifonction dans le bureau de 'Dani Regardez si vous la voyer dans vos listes d'imprimantes : TER-B8-PCR01-1E Si non, voici les instructions pour l'installer si vous ne la voyez pas. Dans un 'browser' copier ce lien : \\ter-svr-ps01 Repérez l’imprimante nommé TER-B8-PCR01-1E dans la liste, faites un click droit dessus, puis sélectionnez """"Connecter"""". (1 min installation) Merci de votre compréhension""";"""9524677"",""Sebastien.phaneuf@nelmar.com"",""Sebastien.phaneuf@nelmar.com"","""",""2025-05-20 15:15:48 -0400"",""Requester"",""B8 Nelmar (Terrebonne)"",,"""",""&lt;None&gt;"","""",""[-]1"",false~""Salut, J'ai besoin d'un suivi pour l'imprimante. Ca commence a être vraiment urgent. Sebastien Phaneuf Printing Manager Systèmes d’emballage sécuritaire NEL MAR Une division de Balcan Innovations inc. T 450 477 0001 | Sebastien.phaneuf@nelmar.com C 514 953 8249 nelmar.com From: Sebastien Phaneuf Sebastien.phaneuf@nelmar.com Sent: Tuesday, May 20, 2025 3:18:31 PM To: Jean-Pierre Chenot jean-pierre.chenot@nelmar.com; Balcan Innovations - Centre d'aide / Service Desk support@balcaninnovationsinc.samanage.com Cc: Kevin Lafontaine klafontaine@nelmar.com Subject: Re: Requêtre / Incident #11319 Nouvel équipement / New Hardware On parle entre 50 à 150 pages par jours, En couleur Parce que nous avons de la documentions en couleur à sortir a tous les jours.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0, 2025 15:11 To: Jean-Pierre Chenot jean-pierre.chenot@nelmar.com Cc: Kevin Lafontaine klafontaine@nelmar.com; Sebastien Phaneuf sebastien.phaneuf@nelmar.com Subject: Requêtre / Incident #11319 Nouvel équipement / New Hardware [Courriel Externe - External email]""";"""9524677"",""Sebastien.phaneuf@nelmar.com"",""Sebastien.phaneuf@nelmar.com"","""",""2025-05-20 15:15:48 -0400"",""Requester"",""B8 Nelmar (Terrebonne)"",,"""",""&lt;None&gt;"","""",""[-]1"",false~""On parle entre 50 à 150 pages par jours, En couleur Parce que nous avons de la documentions en couleur à sortir a tous les jours.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y 20, 2025 15:11 To: Jean-Pierre Chenot jean-pierre.chenot@nelmar.com Cc: Kevin Lafontaine klafontaine@nelmar.com; Sebastien Phaneuf sebastien.phaneuf@nelmar.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Afin qu'on installe la bonne machine à la bonne place, pouvez vous me donner une idée de votre utilisation de cette imprimante? On parle de combien d'impression par semaine approximativement? Et pourquoi doit elle imprimer couleur? Merci""";"""9524677"",""Sebastien.phaneuf@nelmar.com"",""Sebastien.phaneuf@nelmar.com"","""",""2025-05-20 15:15:48 -0400"",""Requester"",""B8 Nelmar (Terrebonne)"",,"""",""&lt;None&gt;"","""",""[-]1"",false~""Sebastien Phaneuf Printing Manager Systèmes d’emballage sécuritaire NEL MAR Une division de Balcan Innovations inc. T 450 477 0001 | Sebastien.phaneuf@nelmar.com C 514 953 8249 nelmar.com From: Balcan Innovations - Centre d'aide / Service Desk support@balcaninnovationsinc.samanage.com Sent: Tuesday, May 20, 2025 1:09:56 PM To: Jean-Pierre Chenot jean-pierre.chenot@nelmar.com Cc: Kevin Lafontaine klafontaine@nelmar.com; Sebastien Phaneuf sebastien.phaneuf@nelmar.com Subject: Requêtre / Incident #11319 Nouvel équipement / New Hardware [Courriel Externe - External email]""";"""8786937"",""Tu Phuong Vo"",""Tu Phuong Vo &lt;tvo@balcan.com&gt;"",""IT Manager - Assets, Contracts and Services"",""2025-06-26 09:18:18 -0400"",""Administrator"",""B1 MTL 1 (Montreal 1)"",""Information Technology (IT)"","""",""Tao Wong"","""",""en"",false~""Quel est le modèle de l'imprimante défectueuse?"""</t>
  </si>
  <si>
    <t>L'imprimante a été remplacé afin de remplacer le problème.
TER-B8-PRE01-1F
HP Color LaserJet MFP E47528
IP: 10.20.0.78
Serial Number: CNCRSBN685
MAC address: 6C0B5E3BA40C</t>
  </si>
  <si>
    <t>"sebastien.phaneuf@nelmar.com";"klafontaine@nelmar.com";"yhoule@balcan.com";"Joe Pizzuco &lt;jpizzuco@balcan.com&gt;";"Edens Valcin &lt;evalcin@balcan.com&gt;"</t>
  </si>
  <si>
    <t>9254252 ~"hvergiris@balcan.com" ~"hvergiris@balcan.com" ~"2025-06-23 10:31:57 -0400" ~"Requester" ~"&lt;None&gt;" ~false</t>
  </si>
  <si>
    <t>Laval Lab</t>
  </si>
  <si>
    <t>Hi. Can you please add LVL-B3-CORRIDOR-F1 to LVL-VBELOV-D and LVL-FOUED-D</t>
  </si>
  <si>
    <t>2:28:44</t>
  </si>
  <si>
    <t>4:57:25</t>
  </si>
  <si>
    <t>20:57:25</t>
  </si>
  <si>
    <t>Requis pour / Requested For :: hvergiris@balcan.com~Printer Location: Laval Lab~Service Request: Other~Printer Name: Hi. Can you please add LVL-B3-CORRIDOR-F1 to LVL-VBELOV-D and LVL-FOUED-D</t>
  </si>
  <si>
    <t>"""8247418"",""George Kanatselis"",""George Kanatselis &lt;george@balcan.com&gt;"","""",""2025-06-26 08:47:31 -0400"",""Service Agent User"",""B2 MTL 2 (Montreal 2)"",""Information Technology (IT)"","""",""Joe Pizzuco"","""",""en"",false~""i checked again you got it now""";"""9254252"",""hvergiris@balcan.com"",""hvergiris@balcan.com"",,""2025-06-23 10:31:57 -0400"",""Requester"",,,,""&lt;None&gt;"",,,false~""Hi George, It wasn't added on my computer. Helen Vergiris | Q.C. Laboratory Technician Balcan Innovations Inc . 304 Rue Saulnier,Laval,QC H7M 3T3 t: (514) 326-9130 ext. 4283 email: hvergiris@balcan.com | www.balcan.com From: Balcan Innovations - Centre d'aide / Service Desk support@balcaninnovationsinc.samanage.com Sent: Wednesday, May 14, 2025 15:04 To: Helen Vergiris hvergiris@balcan.com Subject: Requêtre / Incident #11318 probleme d'imprimante / Printer issue [Courriel Externe - External email]""";"""8247418"",""George Kanatselis"",""George Kanatselis &lt;george@balcan.com&gt;"","""",""2025-06-26 08:47:31 -0400"",""Service Agent User"",""B2 MTL 2 (Montreal 2)"",""Information Technology (IT)"","""",""Joe Pizzuco"","""",""en"",false~""added printer for both pc"""</t>
  </si>
  <si>
    <t>ADC Validation Msg: Lines 207 no activity since May/14 - 11:00</t>
  </si>
  <si>
    <t>Line # 207 no activity since Wed, May/14 - 11:00 and those lines are not flagged as down in the Extrusion Lines Screen. The ADC Monitor LN: 207 Last Mixer: May 09 19:40 Last Scale: May 14 08:37</t>
  </si>
  <si>
    <t>52:58:28</t>
  </si>
  <si>
    <t>204:27:57</t>
  </si>
  <si>
    <t>Lyazid Mechiah &lt;lmechiah@balcan.com&gt;</t>
  </si>
  <si>
    <t>8619992 ~"Lyazid Mechiah" ~"Lyazid Mechiah &lt;lmechiah@balcan.com&gt;" ~"2025-06-24 06:56:17 -0400" ~"Requester" ~"&lt;None&gt;" ~false</t>
  </si>
  <si>
    <t>Bureau Lyazid -B2</t>
  </si>
  <si>
    <t>Besoin d'une nouvelle cartouche</t>
  </si>
  <si>
    <t>No name : color laser jet pro MEP M479DW</t>
  </si>
  <si>
    <t>5:16:07</t>
  </si>
  <si>
    <t>21:16:07</t>
  </si>
  <si>
    <t>Requis pour / Requested For :: Lyazid Mechiah~Printer Location: Bureau Lyazid -B2~Service Request: Other~Description: Besoin d'une nouvelle cartouche~Printer Name: No name : color laser jet pro MEP M479DW</t>
  </si>
  <si>
    <t>"""8786937"",""Tu Phuong Vo"",""Tu Phuong Vo &lt;tvo@balcan.com&gt;"",""IT Manager - Assets, Contracts and Services"",""2025-06-26 09:18:18 -0400"",""Administrator"",""B1 MTL 1 (Montreal 1)"",""Information Technology (IT)"","""",""Tao Wong"","""",""en"",false~""Bonjour Lyazid, ou est cette imprimante ? Si tu peux me donner le numéro de série. Merci"""</t>
  </si>
  <si>
    <t>"Lyazid Mechiah &lt;lmechiah@balcan.com&gt;"</t>
  </si>
  <si>
    <t>ADC Validation Msg: Lines 115,124 no activity since May/14 - 10:00</t>
  </si>
  <si>
    <t>Line # 115,124 no activity since Wed, May/14 - 10:00 and those lines are not flagged as down in the Extrusion Lines Screen. The ADC Monitor LN: 115 Last Mixer: May 13 02:51 Last Scale: May 14 10:59 LN: 124 Last Mixer: May 14 06:42 Last Scale: May 14 05:03</t>
  </si>
  <si>
    <t>6:30:10</t>
  </si>
  <si>
    <t>22:30:10</t>
  </si>
  <si>
    <t>B1 - Problem with logging in UKG</t>
  </si>
  <si>
    <t>UKG</t>
  </si>
  <si>
    <t>HI IT team: I have a problem logging in UKG, I can’t recall my password. I tried using the account from
cligalig@balcan.com but its not working. As I remember, the payroll team is using the same account that I was using when I was working in Quality inspector. Best, Clark</t>
  </si>
  <si>
    <t>cligalig@balcan.com</t>
  </si>
  <si>
    <t>"applications";"UKG"</t>
  </si>
  <si>
    <t>12:38:56</t>
  </si>
  <si>
    <t>28:38:56</t>
  </si>
  <si>
    <t>16:05:45</t>
  </si>
  <si>
    <t>48:05:4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answer. I send him a message on Teams. Waiting on a response or call back.""";"""11360089"",""Edens Valcin"",""Edens Valcin &lt;evalcin@balcan.com&gt;"",""IT Support"",""2025-06-25 08:42:59 -0400"",""Administrator"",""B2 MTL 2 (Montreal 2)"",""Information Technology (IT)"","""",""Joe Pizzuco"","""",""en"",false~"""""</t>
  </si>
  <si>
    <t xml:space="preserve">I called Clark to troubleshoot the issue. 
He recently changed positions, and the issue started since then.
He is a member of the UKG SSO group. 
He was referred to Nyanka Xavier from the payroll team in order to resolve the issue. </t>
  </si>
  <si>
    <t>"Omar Velazquez &lt;ovelazquez@balcan.com&gt;"</t>
  </si>
  <si>
    <t>Please make silo 11 match silo 14. Thanks Sunshine Johnson-Ukpede | Purchasing &amp; Inventory Specialist Balcan USA Inc. 7201 108th Street, Pleasant Prairie, WI 53158, USA C: (262)287-7269 O: (262) 286-0242 ext 4009 E: Sjohnson@balcan.com www.balcan.com</t>
  </si>
  <si>
    <t>1:23:09</t>
  </si>
  <si>
    <t>1:23:12</t>
  </si>
  <si>
    <t>"Don Orth &lt;dorth@balcan.com&gt;";"jmendoza@balcan.com";"Robert Casica &lt;rcasica@balcan.com&gt;"</t>
  </si>
  <si>
    <t>"B8 Nelmar (Terrebonne)";"Sales";"applications";"Networking"</t>
  </si>
  <si>
    <t>Hi, I can't access PrintFlow or the OC program because I am getting asked repeatedly to register with Zscaler. Every time I register, it just makes me do it again. Please help ASAP. thanks!</t>
  </si>
  <si>
    <t>14:24:32</t>
  </si>
  <si>
    <t>30:24:32</t>
  </si>
  <si>
    <t>Description du problème/Issue Description: Hi, I can't access PrintFlow or the OC program because I am getting asked repeatedly to register with Zscaler. Every time I register, it just makes me do it again. Please help ASAP. thanks!</t>
  </si>
  <si>
    <t>"""8918088"",""mike.argento@nelmar.com"",""mike.argento@nelmar.com"","""",""2025-05-21 08:23:33 -0400"",""Requester"",""B8 Nelmar (Terrebonne)"",,"""",""&lt;None&gt;"","""",""[-]1"",false~""Hi, I really need help with this ASAP. I need to use these programs today. Thank you!"""</t>
  </si>
  <si>
    <t xml:space="preserve">I contacted Mike Argento on Teams to troubleshoot the issue, and he was able to successfully sign in to his Zscaler and access the Print Flow website. 
The incident will be closes as the issue is self-resolved but the user was invited to reach out if it re-occurred. </t>
  </si>
  <si>
    <t xml:space="preserve">Hi. Can you please reset the password for the Solvetech in the Extrusion Lab. </t>
  </si>
  <si>
    <t>0:17:02</t>
  </si>
  <si>
    <t>4:05:48</t>
  </si>
  <si>
    <t>15:24:35</t>
  </si>
  <si>
    <t>35:13:21</t>
  </si>
  <si>
    <t xml:space="preserve">Description du problème/Issue Description: Hi. Can you please reset the password for the Solvetech in the Extrusion Lab. </t>
  </si>
  <si>
    <t>"""8247418"",""George Kanatselis"",""George Kanatselis &lt;george@balcan.com&gt;"","""",""2025-06-26 08:47:31 -0400"",""Service Agent User"",""B2 MTL 2 (Montreal 2)"",""Information Technology (IT)"","""",""Joe Pizzuco"","""",""en"",false~""sent teams msg"""</t>
  </si>
  <si>
    <t>ADC Validation Msg: Lines 115,208MIX_C no activity since May/13 - 18:00</t>
  </si>
  <si>
    <t>Line # 115,208MIX_C no activity since Tue, May/13 - 18:00 and those lines are not flagged as down in the Extrusion Lines Screen. The ADC Monitor LN: 115 Last Mixer: May 13 02:51 Last Scale: May 13 18:39</t>
  </si>
  <si>
    <t>8:33:11</t>
  </si>
  <si>
    <t>38:30:38</t>
  </si>
  <si>
    <t>B2 - SnagIt Software installation.</t>
  </si>
  <si>
    <t>Snag-IT</t>
  </si>
  <si>
    <t>"applications";"B2 MTL 2 (Montreal 2)";"Human Resources";"Snagit";"Snag -IT"</t>
  </si>
  <si>
    <t>Acrobat Pro</t>
  </si>
  <si>
    <t>Just Snagit (It is not on the list)-  for me , Mirlène Saint-Fleur and (Nancy Chemali Starting 26th may)</t>
  </si>
  <si>
    <t>0:22:49</t>
  </si>
  <si>
    <t>Logiciel demandé/Requested Software: Acrobat Pro~Spécifier si autre / If other specify :: Just Snagit (It is not on the list)-  for me , Mirlène Saint-Fleur and (Nancy Chemali Starting 26th may)</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pent 5 minutes with Mirlène Saint-Fleur, and I gave her a demo of the Snipping Tool. - Shortcut to launch the capture Windows+Shift+S. - How to capture pictures. - How to capture videos. - Where the files are saved. She was very comfortable with the tool and understood all the features right away.""";"""11994442"",""lmoore@balcan.com"",""lmoore@balcan.com"",,""2025-06-12 08:21:38 -0400"",""Requester"",,,,""&lt;None&gt;"",,,false~""Bonjour, je te rappele demain; as-tu un logiciel meilleur que Snagit; j'avis un méilleur chez min ancien employeur""";"""11360089"",""Edens Valcin"",""Edens Valcin &lt;evalcin@balcan.com&gt;"",""IT Support"",""2025-06-25 08:42:59 -0400"",""Administrator"",""B2 MTL 2 (Montreal 2)"",""Information Technology (IT)"","""",""Joe Pizzuco"","""",""en"",false~""Waiting on a response from the user. The user is busy on a cal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Perry Bachountakis &lt;perry@balcan.com&gt; Sent: Monday, June 9, 2025 9:43 AM To: Cindy Thelusma &lt;cthelusma@balcan.com&gt;; Edens Valcin &lt;evalcin@balcan.com&gt; Cc: Lina Moore &lt;lmoore@balcan.com&gt;; Tu Phuong Vo &lt;tvo@balcan.com&gt; Subject: Snagit - Ticket #11309 adding @Edens Valcin License No: BCPYZ-RBAZB-C9K6M-E3LGG-YB9M2 Click link to install snagit (1).exe Please install for Cindy and Lina because admin rights to do so. PERRY BACHOUNTAKIS | IT OPERATIONS DIRECTOR Balcan Innovations Inc. 9340 Meaux, St-Leonard, Quebec H1R 3H2 t: (514) 326-9130 ext. 2281 | m: (514) 814-7400 | e: perry@balcan.com www.balcan.com""";"""8786937"",""Tu Phuong Vo"",""Tu Phuong Vo &lt;tvo@balcan.com&gt;"",""IT Manager - Assets, Contracts and Services"",""2025-06-26 09:18:18 -0400"",""Administrator"",""B1 MTL 1 (Montreal 1)"",""Information Technology (IT)"","""",""Tao Wong"","""",""en"",false~""HI Perry can we give Snagit to the below : Lina Moore Mirlene Saint-Fleur Nancy Chemali (when account is created)""";"""8786937"",""Tu Phuong Vo"",""Tu Phuong Vo &lt;tvo@balcan.com&gt;"",""IT Manager - Assets, Contracts and Services"",""2025-06-26 09:18:18 -0400"",""Administrator"",""B1 MTL 1 (Montreal 1)"",""Information Technology (IT)"","""",""Tao Wong"","""",""en"",false~""Hi Lina, what is automatically installed here is Snipping Tool The icone looks like this : You should all have it. Thanks"""</t>
  </si>
  <si>
    <t>Hi, can "Amine Hadadi" have a BALCAN email address, please, he's part of the internal auditors team and I'll need to send him information's and scheduling emails.
Thanks,</t>
  </si>
  <si>
    <t>17:52:51</t>
  </si>
  <si>
    <t>49:52:51</t>
  </si>
  <si>
    <t>36:20:53</t>
  </si>
  <si>
    <t>164:20:53</t>
  </si>
  <si>
    <t>Description du problème/Issue Description: Hi, can 'Amine Hadadi' have a BALCAN email address, please, he's part of the internal auditors team and I'll need to send him information's and scheduling emails.
Thanks,</t>
  </si>
  <si>
    <t>"""11670420"",""Sahaj Patel"",""Sahaj Patel &lt;spatel@balcan.com&gt;"",""IT Support"",""2025-06-26 09:12:10 -0400"",""Service Agent User"",""Balcan Packaging Wisconsin "",""Information Technology (IT)"","""",""Joe Pizzuco"","""",""en"",false~""I am closing this ticket due to inactivity, if you need more assistance reach out to me via teams.""";"""11670420"",""Sahaj Patel"",""Sahaj Patel &lt;spatel@balcan.com&gt;"",""IT Support"",""2025-06-26 09:12:10 -0400"",""Service Agent User"",""Balcan Packaging Wisconsin "",""Information Technology (IT)"","""",""Joe Pizzuco"","""",""en"",false~""Linda, whose permissions should I copy for this internal auditor?""";"""11670420"",""Sahaj Patel"",""Sahaj Patel &lt;spatel@balcan.com&gt;"",""IT Support"",""2025-06-26 09:12:10 -0400"",""Service Agent User"",""Balcan Packaging Wisconsin "",""Information Technology (IT)"","""",""Joe Pizzuco"","""",""en"",false~""Okay, is there another internal auditor whose IT permissions I could copy?""";"""10478841"",""lsaaoui@balcan.com"",""lsaaoui@balcan.com"",,""2025-06-26 07:42:05 -0400"",""Requester"",,,,""&lt;None&gt;"",,,false~""Hi, as long as he's with us, and the person for the approval is Lyazid, who's cc'd thanks, linda""";"""11670420"",""Sahaj Patel"",""Sahaj Patel &lt;spatel@balcan.com&gt;"",""IT Support"",""2025-06-26 09:12:10 -0400"",""Service Agent User"",""Balcan Packaging Wisconsin "",""Information Technology (IT)"","""",""Joe Pizzuco"","""",""en"",false~""How long of a time will this Amine Hadadi need a Balcan for? Also, whose permissions can I copy?""";"""11360089"",""Edens Valcin"",""Edens Valcin &lt;evalcin@balcan.com&gt;"",""IT Support"",""2025-06-25 08:42:59 -0400"",""Administrator"",""B2 MTL 2 (Montreal 2)"",""Information Technology (IT)"","""",""Joe Pizzuco"","""",""en"",false~""[@]Sahaj Patel Can you please check with them if the request is only for temporarily assignment or permanent one. You can create Windows and O365 account for him but do ask for a mirror account."""</t>
  </si>
  <si>
    <t>B2 - New Employee - Lina Ait Ouahmane - May 20th 2025.</t>
  </si>
  <si>
    <t>Intern, BI Developer</t>
  </si>
  <si>
    <t>11350760 ~"Edgar Haro" ~"Edgar Haro &lt;eharo@balcan.com&gt;" ~"" ~"2025-06-20 08:14:59 -0400" ~"Service Agent User" ~"B2 MTL 2 (Montreal 2)" ~"Information Technology (IT)" ~"" ~"Tao Wong" ~"" ~"[-]1" ~false</t>
  </si>
  <si>
    <t xml:space="preserve">Lina </t>
  </si>
  <si>
    <t>Ait Ouahmane</t>
  </si>
  <si>
    <t>18:52:24</t>
  </si>
  <si>
    <t>56:14:27</t>
  </si>
  <si>
    <t>Date de début / Start Date: May 20, 2025~Type employée/Employee Type: Intern~Prénom / First Name: Lina ~Nom de famille / Last Name: Ait Ouahmane~Langue de predilection/Preferred Language: English~Titre / Title: Intern, BI Developer~Gestionnaire / Reports to: Edgar Haro~Accès au bâtiment/Building Access: B2 Montreal~Courriel/Email address: laitouahmane@balcan.com~Please list Hardware (all related): Laptop</t>
  </si>
  <si>
    <t xml:space="preserve">The Windows and O365 accounts were created for: Lina Ait Ouahmane
Windows username: laitouahmane
O365 username: laitouahmane@balcan.com
The laptop is ready to be deployed. </t>
  </si>
  <si>
    <t>LABEL MACHINE ON SCALE NOT WORKING</t>
  </si>
  <si>
    <t>Good day everyone,
Pls note we have an issue with the label printer at B5 to make labels to tag skids.
Pls help
thanks David Potts, P.Log. Logistics Manager/ Gérant de Logistique Balcan Innovations Inc. 8300 Place Marien Montreal-East,QC. H1B 5W6 dpotts@balcan.com www.balcan.com</t>
  </si>
  <si>
    <t>"applications";"B5 Distribution Center";"hardware";"printer"</t>
  </si>
  <si>
    <t>17:48:58</t>
  </si>
  <si>
    <t>49:48:58</t>
  </si>
  <si>
    <t>"""11360089"",""Edens Valcin"",""Edens Valcin &lt;evalcin@balcan.com&gt;"",""IT Support"",""2025-06-25 08:42:59 -0400"",""Administrator"",""B2 MTL 2 (Montreal 2)"",""Information Technology (IT)"","""",""Joe Pizzuco"","""",""en"",false~""Affected device: Zebra Zd621R Serial Number: DBN230850115 IP Address: 92.168.136.19 The label are printing offset"""</t>
  </si>
  <si>
    <t xml:space="preserve">The printer and labels were calibrated. 
The necessary changes were done in BERP in order to fix the issue. 
I assisted Aldo with the printing of the labels until 3/4 of them were completed. </t>
  </si>
  <si>
    <t>"Alaa Almasri &lt;aalmasri@balcan.com&gt;";"Aldo Covenas &lt;acovenas@balcan.com&gt;";"George Kanatselis &lt;george@balcan.com&gt;";"Joe Pizzuco &lt;jpizzuco@balcan.com&gt;";"Perry Bachountakis &lt;perry@balcan.com&gt;";"helpdesk@balcan.com";"joe@jrtransport.info"</t>
  </si>
  <si>
    <t>"hardware";"B3 Laval";"Engineering";"camera"</t>
  </si>
  <si>
    <t>bonjour Edens, Camera svp, merci bcp</t>
  </si>
  <si>
    <t>11793858 ~"abiaali@balcan.com" ~"abiaali@balcan.com" ~"Process Engineer" ~"2025-06-23 17:00:16 -0400" ~"Requester" ~"5145604761" ~"&lt;None&gt;" ~"" ~"[-]1" ~false</t>
  </si>
  <si>
    <t>0:35:57</t>
  </si>
  <si>
    <t>Requis pour / Requested For :: abiaali@balcan.com~Choix équipements / Hardware Choices :: Caméra / Camera~Spécifier si autre / If other specify :: bonjour Edens, Camera svp, merci bcp</t>
  </si>
  <si>
    <t xml:space="preserve">A Microsoft webcam was provided to the user. </t>
  </si>
  <si>
    <t>"hardware";"B2 MTL 2 (Montreal 2)";"Human Resources";"monitor"</t>
  </si>
  <si>
    <t>12111878 ~"msaintfleur@balcan.com" ~"msaintfleur@balcan.com" ~"2025-05-20 09:24:37 -0400" ~"Requester" ~"&lt;None&gt;" ~false</t>
  </si>
  <si>
    <t>Moniteur / Monitor#dlmtr#Souris / Mouse</t>
  </si>
  <si>
    <t>19:42:44</t>
  </si>
  <si>
    <t>57:07:54</t>
  </si>
  <si>
    <t>Requis pour / Requested For :: msaintfleur@balcan.com~Choix équipements / Hardware Choices :: Moniteur / Monitor, Souris / Mouse</t>
  </si>
  <si>
    <t>"""8786937"",""Tu Phuong Vo"",""Tu Phuong Vo &lt;tvo@balcan.com&gt;"",""IT Manager - Assets, Contracts and Services"",""2025-06-26 09:18:18 -0400"",""Administrator"",""B1 MTL 1 (Montreal 1)"",""Information Technology (IT)"","""",""Tao Wong"","""",""en"",false~""We can give her an extra screen"""</t>
  </si>
  <si>
    <t xml:space="preserve">The following equipment was installed: 
27" Dell monitor (DP and power cable)
Dell docking station (power supply)
Wireless Logitech keyboard and mouse combo. 
The USB Logitech keyboard and mouse combo was removed. </t>
  </si>
  <si>
    <t>B3 - Issues with Internet</t>
  </si>
  <si>
    <t>Hello All The contractor has issues with the internat he needs it on the line to work and it does not work, we need a solution Thank you Sincerely Moshe Simhon, Maintenance Planner Balcan Packaging. 304 rue Saulnier, Laval, Québec H7M 3T3 M: 514-617-3381 Email : msimhon@balcan.com www.balcan.com</t>
  </si>
  <si>
    <t>1:25:14</t>
  </si>
  <si>
    <t>3:29:55</t>
  </si>
  <si>
    <t>"""9275365"",""Philippe Tetreault"",""Philippe Tetreault &lt;ptetreault@balcan.com&gt;"","""",""2025-06-26 08:30:31 -0400"",""Administrator"",""B2 MTL 2 (Montreal 2)"",""Information Technology (IT)"","""",""Perry Bachountakis"","""",""en"",false~""I just talked to Jean-Philippe Canel and we have open up the BI-Guest network. There is less inspection of the traffic on the BI-Guest for visitors. Jean-Philippe confirm it's working.""";"""11360089"",""Edens Valcin"",""Edens Valcin &lt;evalcin@balcan.com&gt;"",""IT Support"",""2025-06-25 08:42:59 -0400"",""Administrator"",""B2 MTL 2 (Montreal 2)"",""Information Technology (IT)"","""",""Joe Pizzuco"","""",""en"",false~""[@]Philippe Tetreault je t'assigne son incident.""";"""11471860"",""Michael Akinyosoye"",""Michael Akinyosoye &lt;oakinyosoye@balcan.com&gt;"","""",""2025-06-23 10:24:49 -0400"",""Service Agent User"",""B2 MTL 2 (Montreal 2)"",""Information Technology (IT)"","""",""&lt;None&gt;"","""",""[-]1"",false~""I spoke with Edens in LAVAL. He will contact Moshe today. I will work with Edens to resolve this."""</t>
  </si>
  <si>
    <t>"hardware";"B1 MTL 1 (Montreal 1)"</t>
  </si>
  <si>
    <t>8619826 ~"Anna Orlando" ~"Anna Orlando &lt;aorlando@balcan.com&gt;" ~"Clerk ~ Credit and Accounts Receivable" ~"2025-05-16 09:48:26 -0400" ~"Requester" ~"B1 MTL 1 (Montreal 1)" ~"&lt;None&gt;" ~false</t>
  </si>
  <si>
    <t>New Desk Phone</t>
  </si>
  <si>
    <t>Desk Phone Request</t>
  </si>
  <si>
    <t>2:43:37</t>
  </si>
  <si>
    <t>7:08:03</t>
  </si>
  <si>
    <t>23:08:03</t>
  </si>
  <si>
    <t>Requis pour / Requested For :: Anna Orlando~Telephony Selection: Desk Phone Request~Type de téléphone/What type of Desk Phone is needed?: New Desk Phone</t>
  </si>
  <si>
    <t>"""8247418"",""George Kanatselis"",""George Kanatselis &lt;george@balcan.com&gt;"","""",""2025-06-26 08:47:31 -0400"",""Service Agent User"",""B2 MTL 2 (Montreal 2)"",""Information Technology (IT)"","""",""Joe Pizzuco"","""",""en"",false~""i logged her in""";"""8786937"",""Tu Phuong Vo"",""Tu Phuong Vo &lt;tvo@balcan.com&gt;"",""IT Manager - Assets, Contracts and Services"",""2025-06-26 09:18:18 -0400"",""Administrator"",""B1 MTL 1 (Montreal 1)"",""Information Technology (IT)"","""",""Tao Wong"","""",""en"",false~""Hi Anna, Is something not working with your Desk Phone?"""</t>
  </si>
  <si>
    <t>Epicor Learning Center</t>
  </si>
  <si>
    <t>Hello, I need credentials for the Epicor Learning Center. Thank you so much, Carmela Carmela Garcia Division Controller Balcan USA Inc 7201 108th Street Pleasant Priarie, WI 53158 Cell: 1-262-525-7575 Email: cgarcia@balcan.com www.balcan.com</t>
  </si>
  <si>
    <t>49:55:30</t>
  </si>
  <si>
    <t>17:55:38</t>
  </si>
  <si>
    <t>49:55:38</t>
  </si>
  <si>
    <t>"""8247418"",""George Kanatselis"",""George Kanatselis &lt;george@balcan.com&gt;"","""",""2025-06-26 08:47:31 -0400"",""Service Agent User"",""B2 MTL 2 (Montreal 2)"",""Information Technology (IT)"","""",""Joe Pizzuco"","""",""en"",false~"""""</t>
  </si>
  <si>
    <t>ADC Validation Msg: Lines 115,202,207 no activity since May/13 - 11:00</t>
  </si>
  <si>
    <t>Line # 115,202,207 no activity since Tue, May/13 - 11:00 and those lines are not flagged as down in the Extrusion Lines Screen. The ADC Monitor LN: 115 Last Mixer: May 13 02:51 Last Scale: May 13 11:31 LN: 202 Last Mixer: May 12 17:52 Last Scale: May 12 11:45 LN: 207 Last Mixer: May 09 19:40 Last Scale: May 13 04:32</t>
  </si>
  <si>
    <t>0:01:00</t>
  </si>
  <si>
    <t xml:space="preserve">Svp créer un accès sur Entrapass Web pour Terrebonne pour Charlotte Bellefleur svp. </t>
  </si>
  <si>
    <t>25:48:56</t>
  </si>
  <si>
    <t>73:48:56</t>
  </si>
  <si>
    <t>25:49:03</t>
  </si>
  <si>
    <t>73:49:03</t>
  </si>
  <si>
    <t xml:space="preserve">Description du problème/Issue Description: Svp créer un accès sur Entrapass Web pour Terrebonne pour Charlotte Bellefleur svp. </t>
  </si>
  <si>
    <t>"""9275365"",""Philippe Tetreault"",""Philippe Tetreault &lt;ptetreault@balcan.com&gt;"","""",""2025-06-26 08:30:31 -0400"",""Administrator"",""B2 MTL 2 (Montreal 2)"",""Information Technology (IT)"","""",""Perry Bachountakis"","""",""en"",false~""J'ai donné accès au serveur de carte 10.0.50.201 Créé un compte pour le programme EntraPass Web: cbellefleur Charlotte a le mot de passe et cela fonctionne."""</t>
  </si>
  <si>
    <t>Signature email</t>
  </si>
  <si>
    <t>Bonjour, Ma signature ne s’inscrit pas lorsque j’envoie des courriels de mon laptop. Possible de m’indiquer comment corriger la situation svp? Merci! Karine</t>
  </si>
  <si>
    <t>2:32:07</t>
  </si>
  <si>
    <t>6:00:31</t>
  </si>
  <si>
    <t>22:00:31</t>
  </si>
  <si>
    <t>B3 - Network issue on trash processing computer. </t>
  </si>
  <si>
    <t>"B3 Laval";"Production (Extrusion)";"Networking";"LAN"</t>
  </si>
  <si>
    <t xml:space="preserve">le PC de la machine reprocessing de dechêt  n' a pas de connexion pour imprimer les etiquettes . merci </t>
  </si>
  <si>
    <t>14:11:28</t>
  </si>
  <si>
    <t>46:11:28</t>
  </si>
  <si>
    <t>117:33:27</t>
  </si>
  <si>
    <t>485:33:27</t>
  </si>
  <si>
    <t xml:space="preserve">Description du problème/Issue Description: le PC de la machine reprocessing de dechêt  n' a pas de connexion pour imprimer les etiquettes . merci </t>
  </si>
  <si>
    <t>"""11360089"",""Edens Valcin"",""Edens Valcin &lt;evalcin@balcan.com&gt;"",""IT Support"",""2025-06-25 08:42:59 -0400"",""Administrator"",""B2 MTL 2 (Montreal 2)"",""Information Technology (IT)"","""",""Joe Pizzuco"","""",""en"",false~""L'accès au PC est possible.""";"""11661436"",""stlili@balcan.com"",""stlili@balcan.com"",,""2025-06-02 11:06:54 -0400"",""Requester"",,,,""&lt;None&gt;"",,,false~""L’ordinateur qui se trouve dans le labotoire de lextrusion Téléchargez Outlook pour iOS De : Balcan Innovations - Centre d'aide / Service Desk support@balcaninnovationsinc.samanage.com Envoyé : Monday, June 2, 2025 2:52:27 PM À : Saifeddine Tlili stlili@balcan.com Objet : Requêtre / Incident #11297 B3 - Network issue on trash processing computer. [Courriel Externe - External email]""";"""11360089"",""Edens Valcin"",""Edens Valcin &lt;evalcin@balcan.com&gt;"",""IT Support"",""2025-06-25 08:42:59 -0400"",""Administrator"",""B2 MTL 2 (Montreal 2)"",""Information Technology (IT)"","""",""Joe Pizzuco"","""",""en"",false~""Quel est le nom de l'ordinateur? Ou est cette station sur le plan.""";"""11360089"",""Edens Valcin"",""Edens Valcin &lt;evalcin@balcan.com&gt;"",""IT Support"",""2025-06-25 08:42:59 -0400"",""Administrator"",""B2 MTL 2 (Montreal 2)"",""Information Technology (IT)"","""",""Joe Pizzuco"","""",""en"",false~""The user didn't response to the previous three communications attempts. I close the incident. The user re-opened the incident. There is no network, hardware or device issue but only a password issue.""";"""11661436"",""stlili@balcan.com"",""stlili@balcan.com"",,""2025-06-02 11:06:54 -0400"",""Requester"",,,,""&lt;None&gt;"",,,false~""Téléchargez Outlook pour iOS De : Saifeddine Tlili stlili@balcan.com Envoyé : Monday, June 2, 2025 12:25:12 PM À : Balcan Innovations - Centre d'aide / Service Desk support@balcaninnovationsinc.samanage.com Objet : Re: Requête / Incident #11297 B3 - Network issue on trash processing computer. Bonjour Le mot de passe est incorrecte Téléchargez Outlook pour iOS De : Balcan Innovations - Centre d'aide / Service Desk support@balcaninnovationsinc.samanage.com Envoyé : Monday, June 2, 2025 12:21:17 PM À : Saifeddine Tlili stlili@balcan.com Objet : Requête / Incident #11297 B3 - Network issue on trash processing computer. [Courriel Externe - External email]""";"""11661436"",""stlili@balcan.com"",""stlili@balcan.com"",,""2025-06-02 11:06:54 -0400"",""Requester"",,,,""&lt;None&gt;"",,,false~""Bonjour Le mot de passe est incorrecte Téléchargez Outlook pour iOS De : Balcan Innovations - Centre d'aide / Service Desk support@balcaninnovationsinc.samanage.com Envoyé : Monday, June 2, 2025 12:21:17 PM À : Saifeddine Tlili stlili@balcan.com Objet : Requête / Incident #11297 B3 - Network issue on trash processing computer. [Courriel Externe - External email]""";"""11360089"",""Edens Valcin"",""Edens Valcin &lt;evalcin@balcan.com&gt;"",""IT Support"",""2025-06-25 08:42:59 -0400"",""Administrator"",""B2 MTL 2 (Montreal 2)"",""Information Technology (IT)"","""",""Joe Pizzuco"","""",""en"",false~""Salut Saif, Quel est le problème exactement avec le PC? Quel est le message d'erreur? Merci!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Saif. Is the issue still present? Was the system tested. Thank you! Edens""";"""11360089"",""Edens Valcin"",""Edens Valcin &lt;evalcin@balcan.com&gt;"",""IT Support"",""2025-06-25 08:42:59 -0400"",""Administrator"",""B2 MTL 2 (Montreal 2)"",""Information Technology (IT)"","""",""Joe Pizzuco"","""",""en"",false~""Bonjour Saifeddine, Quel est le hostname de l'ordinateur? À quel endroit sur le plan est l'ordinateur? Merci! Edens"""</t>
  </si>
  <si>
    <t>The computer is accessible, and the account is not locked out.</t>
  </si>
  <si>
    <t>À partir d'aujourd'hui, Jacqueline Levesque (jacqueline.levesque@drumpack.ca) remplacera temporairement Latifa Sakouat.
1. Elle doit travailler sur l'ordinateur de Latifa.
2. Elle doit avoir accès à l'ensemble de ses dossiers, y compris le BERP, Yvan/Celine, etc. 
3. Elle doit recevoir tous les e-mails adressés à Latifa.</t>
  </si>
  <si>
    <t>18:20:34</t>
  </si>
  <si>
    <t>50:20:34</t>
  </si>
  <si>
    <t>Description du problème/Issue Description: À partir d'aujourd'hui, Jacqueline Levesque (jacqueline.levesque@drumpack.ca) remplacera temporairement Latifa Sakouat.
1. Elle doit travailler sur l'ordinateur de Latifa.
2. Elle doit avoir accès à l'ensemble de ses dossiers, y compris le BERP, Yvan/Celine, etc. 
3. Elle doit recevoir tous les e-mails adressés à Latifa.</t>
  </si>
  <si>
    <t>"""11670420"",""Sahaj Patel"",""Sahaj Patel &lt;spatel@balcan.com&gt;"",""IT Support"",""2025-06-26 09:12:10 -0400"",""Service Agent User"",""Balcan Packaging Wisconsin "",""Information Technology (IT)"","""",""Joe Pizzuco"","""",""en"",false~""created AD account yesterday
created BERP account same as Latifa
remoted onto Latifa's PC and assisted user with logging in and changing password
showed user how to log into BERP""";"""11670420"",""Sahaj Patel"",""Sahaj Patel &lt;spatel@balcan.com&gt;"",""IT Support"",""2025-06-26 09:12:10 -0400"",""Service Agent User"",""Balcan Packaging Wisconsin "",""Information Technology (IT)"","""",""Joe Pizzuco"","""",""en"",false~""Jacqueline does not have an AD account
only speaks French, added Edens to the group for assistance on translating""";"""11670420"",""Sahaj Patel"",""Sahaj Patel &lt;spatel@balcan.com&gt;"",""IT Support"",""2025-06-26 09:12:10 -0400"",""Service Agent User"",""Balcan Packaging Wisconsin "",""Information Technology (IT)"","""",""Joe Pizzuco"","""",""en"",false~""reached out to Jacqueline and Manu for request 1 and 2 via teams
emails are set to forward, keeping a copy in Latifa's inbox""";"""11670420"",""Sahaj Patel"",""Sahaj Patel &lt;spatel@balcan.com&gt;"",""IT Support"",""2025-06-26 09:12:10 -0400"",""Service Agent User"",""Balcan Packaging Wisconsin "",""Information Technology (IT)"","""",""Joe Pizzuco"","""",""en"",false~""Starting today, Jacqueline Levesque (jacqueline.levesque@drumpack.ca) will temporarily replace Latifa Sakouat. 1. She must work on Latifa's computer. 2. She must have access to all of her files, including the BERP, Yvan/Celine, etc. 3. She must receive all emails addressed to Latifa."""</t>
  </si>
  <si>
    <t>dotnet</t>
  </si>
  <si>
    <t>Hi . I cannot submit the load. With dotnet.b-2 &amp; b-1. Can some fix. Thanks.</t>
  </si>
  <si>
    <t>7:01:06</t>
  </si>
  <si>
    <t>23:01:06</t>
  </si>
  <si>
    <t>14:49:23</t>
  </si>
  <si>
    <t>46:49:23</t>
  </si>
  <si>
    <t>"""8247439"",""Jonathan Galindez"",""Jonathan Galindez &lt;jgalindez@balcan.com&gt;"","""",""2025-06-26 07:46:41 -0400"",""Service Agent User"",""B2 MTL 2 (Montreal 2)"",""Information Technology (IT)"","""",""&lt;None&gt;"","""",""en"",false~""[@]Yatrik Patel Please let us know when are you sending another load. Before sending it please call me""";"""8247439"",""Jonathan Galindez"",""Jonathan Galindez &lt;jgalindez@balcan.com&gt;"","""",""2025-06-26 07:46:41 -0400"",""Service Agent User"",""B2 MTL 2 (Montreal 2)"",""Information Technology (IT)"","""",""&lt;None&gt;"","""",""en"",false~""This one works with Mohammad.""";"""8247439"",""Jonathan Galindez"",""Jonathan Galindez &lt;jgalindez@balcan.com&gt;"","""",""2025-06-26 07:46:41 -0400"",""Service Agent User"",""B2 MTL 2 (Montreal 2)"",""Information Technology (IT)"","""",""&lt;None&gt;"","""",""en"",false~""[@]Yatrik Patel How about last week, were you able to load to Deringer? Is it only happening now?""";"""8247441"",""Hershel Teitelbaum"",""Hershel Teitelbaum &lt;hershel@balcan.com&gt;"","""",""2025-06-25 12:44:33 -0400"",""Service Agent User"",""B2 MTL 2 (Montreal 2)"",""Information Technology (IT)"","""",""&lt;None&gt;"","""",""en"",false~""Hi Jonathan As per Yatrik Patel this issue is only with dotnet and not with Magic""";"""8620134"",""Yatrik Patel"",""Yatrik Patel &lt;pyatrik@balcan.com&gt;"",""Chef d'équipe, Expédition - Team Leader, Shipping"",""2025-06-23 16:21:41 -0400"",""Requester"",""B2 MTL 2 (Montreal 2)"",,,""&lt;None&gt;"",,,false~""Stell Not working. From: Balcan Innovations - Centre d'aide / Service Desk support@balcaninnovationsinc.samanage.com Sent: Thursday, May 15, 2025 9:34 AM To: Yatrik Patel pyatrik@balcan.com Cc: George Kanatselis george@balcan.com Subject: Requête / Incident #11295 dotnet [Courriel Externe - External email]""";"""8620134"",""Yatrik Patel"",""Yatrik Patel &lt;pyatrik@balcan.com&gt;"",""Chef d'équipe, Expédition - Team Leader, Shipping"",""2025-06-23 16:21:41 -0400"",""Requester"",""B2 MTL 2 (Montreal 2)"",,,""&lt;None&gt;"",,,false~""Hi I can’t go to deringer to get the customs paper. From: Balcan Innovations - Centre d'aide / Service Desk support@balcaninnovationsinc.samanage.com Sent: Thursday, May 15, 2025 9:34 AM To: Yatrik Patel pyatrik@balcan.com Cc: George Kanatselis george@balcan.com Subject: Requête / Incident #11295 dotnet [Courriel Externe - External email]""";"""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Hello, please check teams."""</t>
  </si>
  <si>
    <t>"George Kanatselis &lt;george@balcan.com&gt;";"hershel@balcan.com"</t>
  </si>
  <si>
    <t>"applications";"B3 Laval";"Operations"</t>
  </si>
  <si>
    <t>Hello Team,
I am opening this ticket to request access to "Interal" software as maintenance is taking a major in The printing KAISEN we are currently following in Laval.
Thank you in advance,
Best regards,
Ali</t>
  </si>
  <si>
    <t>0:51:37</t>
  </si>
  <si>
    <t>1:49:42</t>
  </si>
  <si>
    <t>Logiciel demandé/Requested Software: Other~Spécifier si autre / If other specify :: Hello Team,
I am opening this ticket to request access to 'Interal' software as maintenance is taking a major in The printing KAISEN we are currently following in Laval.
Thank you in advance,
Best regards,
Ali</t>
  </si>
  <si>
    <t>"""11360089"",""Edens Valcin"",""Edens Valcin &lt;evalcin@balcan.com&gt;"",""IT Support"",""2025-06-25 08:42:59 -0400"",""Administrator"",""B2 MTL 2 (Montreal 2)"",""Information Technology (IT)"","""",""Joe Pizzuco"","""",""en"",false~""[@]Joe Pizzuco I will take the incident to go see Ali in person. Moshe Simhon will take care of his access but he most still a validate why he needs access first.""";"""11793858"",""abiaali@balcan.com"",""abiaali@balcan.com"",""Process Engineer"",""2025-06-23 17:00:16 -0400"",""Requester"",,,""5145604761"",""&lt;None&gt;"","""",""[-]1"",false~""Hello Joe""";"""9762332"",""Joe Pizzuco"",""Joe Pizzuco &lt;jpizzuco@balcan.com&gt;"","""",""2025-06-13 13:22:11 -0400"",""Administrator"",""B2 MTL 2 (Montreal 2)"",""Information Technology (IT)"","""",""Tao Wong"","""",""en"",false~""Please provide your computer name located on your desktop (top right) so we can deploy the icon"""</t>
  </si>
  <si>
    <t>The Interal access will be managed by Moshe Simhon. 
The necessary information was shared in order to request the access from the maintenance team.</t>
  </si>
  <si>
    <t>Ivan Sandoval &lt;isandoval@balcan.com&gt;</t>
  </si>
  <si>
    <t>"Balcan Packaging Wisconsin";"Engineering"</t>
  </si>
  <si>
    <t xml:space="preserve">Emails are being rejected by the recipient email provider both external and internal emails. 
</t>
  </si>
  <si>
    <t>3:08:35</t>
  </si>
  <si>
    <t xml:space="preserve">Description du problème/Issue Description: Emails are being rejected by the recipient email provider both external and internal emails. 
</t>
  </si>
  <si>
    <t>"""11670420"",""Sahaj Patel"",""Sahaj Patel &lt;spatel@balcan.com&gt;"",""IT Support"",""2025-06-26 09:12:10 -0400"",""Service Agent User"",""Balcan Packaging Wisconsin "",""Information Technology (IT)"","""",""Joe Pizzuco"","""",""en"",false~""5.7.703 Message blocked by Tenant Allow/Block List - Microsoft Support Tenant Allow/Block List - Microsoft Defender removed mpcmech address from blocked tenant list
initial log search below..."""</t>
  </si>
  <si>
    <t>"applications";"B5 Distribution Center";"Shipping"</t>
  </si>
  <si>
    <t xml:space="preserve">Our magic keep crashing 
and if we print something is to slow  </t>
  </si>
  <si>
    <t>22:14:05</t>
  </si>
  <si>
    <t>54:14:05</t>
  </si>
  <si>
    <t xml:space="preserve">Logiciel demandé/Requested Software: Magic~Spécifier si autre / If other specify :: Our magic keep crashing 
and if we print something is to slow  </t>
  </si>
  <si>
    <t>Maintenance Request 00052314 for Line # 110 Bdg 2: PINTER NOT WORKING</t>
  </si>
  <si>
    <t>Please Review Maintenance Request 052314 for Line # 110 Request by 5234 Status: 0.Requested Details: PINTER NOT WORKING</t>
  </si>
  <si>
    <t>https://helpdesk.balcan.com/attachments/7d5bb7039b61b4457e63/maint_req00052314_5603029.pdf</t>
  </si>
  <si>
    <t xml:space="preserve">bonjour, can you please add the mailbox rh@balcan.com to Charlotte Bellefleur svp? 
merci </t>
  </si>
  <si>
    <t>1:41:02</t>
  </si>
  <si>
    <t xml:space="preserve">Description du problème/Issue Description: bonjour, can you please add the mailbox rh@balcan.com to Charlotte Bellefleur svp? 
merci </t>
  </si>
  <si>
    <t>Access has been granted</t>
  </si>
  <si>
    <t>Reset</t>
  </si>
  <si>
    <t>Hi, Sahaj reset my authenticator. Ivery Penny | Customer Support Specialist Balcan Innovations Inc. 7201 108th Street, Pleasant Prairie, WI 53158, USA T: (262)-261-4296 X 4031 | e: ipenny@balcan.com www.balcan.com</t>
  </si>
  <si>
    <t>ipenny@balcan.com</t>
  </si>
  <si>
    <t>"""11670420"",""Sahaj Patel"",""Sahaj Patel &lt;spatel@balcan.com&gt;"",""IT Support"",""2025-06-26 09:12:10 -0400"",""Service Agent User"",""Balcan Packaging Wisconsin "",""Information Technology (IT)"","""",""Joe Pizzuco"","""",""en"",false~""User got new phone"""</t>
  </si>
  <si>
    <t>srani@balcan.com</t>
  </si>
  <si>
    <t>"applications";"B6 Covertech (Toronto)";"Human Resources"</t>
  </si>
  <si>
    <t>Access to Toronto main office Printer</t>
  </si>
  <si>
    <t>61:20:36</t>
  </si>
  <si>
    <t>221:20:36</t>
  </si>
  <si>
    <t>Logiciel demandé/Requested Software: Microsoft Office 365~Additional Hardware/equipment to retrieve: Access to Toronto main office Printer</t>
  </si>
  <si>
    <t>"""11670420"",""Sahaj Patel"",""Sahaj Patel &lt;spatel@balcan.com&gt;"",""IT Support"",""2025-06-26 09:12:10 -0400"",""Service Agent User"",""Balcan Packaging Wisconsin "",""Information Technology (IT)"","""",""Joe Pizzuco"","""",""en"",false~""verbally walked user thru adding printer""";"""11670420"",""Sahaj Patel"",""Sahaj Patel &lt;spatel@balcan.com&gt;"",""IT Support"",""2025-06-26 09:12:10 -0400"",""Service Agent User"",""Balcan Packaging Wisconsin "",""Information Technology (IT)"","""",""Joe Pizzuco"","""",""en"",false~""pulled IP of printer, 172.22.142.10
started teams call, shared screen, could not request to take control
tried chrome remote desktop, user generated code, started session but would not connect""";"""11670420"",""Sahaj Patel"",""Sahaj Patel &lt;spatel@balcan.com&gt;"",""IT Support"",""2025-06-26 09:12:10 -0400"",""Service Agent User"",""Balcan Packaging Wisconsin "",""Information Technology (IT)"","""",""Joe Pizzuco"","""",""en"",false~""user has a Chromebook at Covertech, stated to user that we cannot install teams
reached out to the team because she wants a printer add to her Chromebook, (TOR-B6-OFF01-F1 on COV-SVR-PS01)""";"""12105610"",""srani@balcan.com"",""srani@balcan.com"",,""2025-06-17 06:44:46 -0400"",""Requester"",,,,""&lt;None&gt;"",,,false~""I would also prefer that the MS Teams app is added to my laptop because the online version often logs me out automatically."""</t>
  </si>
  <si>
    <t>Problem with logging in UKG</t>
  </si>
  <si>
    <t>HI IT team: I have problem with logging with my UKG pro app. I can’t recall my password. Best, CL</t>
  </si>
  <si>
    <t>0:05:49</t>
  </si>
  <si>
    <t>0:11:58</t>
  </si>
  <si>
    <t>77:13:05</t>
  </si>
  <si>
    <t>317:19:14</t>
  </si>
  <si>
    <t>"""8247418"",""George Kanatselis"",""George Kanatselis &lt;george@balcan.com&gt;"","""",""2025-06-26 08:47:31 -0400"",""Service Agent User"",""B2 MTL 2 (Montreal 2)"",""Information Technology (IT)"","""",""Joe Pizzuco"","""",""en"",false~""UKG changes can ONLY be done by payroll dept""";"""11380647"",""cligalig@balcan.com"",""cligalig@balcan.com"",,""2024-11-12 16:33:47 -0500"",""Requester"",,,,""&lt;None&gt;"",,,false~""Do I need to make a new ticket? From: Clark Ligalig Sent: Wednesday, May 14, 2025 8:13 AM To: Balcan Innovations - Centre d'aide / Service Desk support@balcaninnovationsinc.samanage.com Subject: RE: Requêtre / Incident #11287 Problem with logging in UKG HI, There seems to be a misunderstanding. I did not say any changes for my UKG. What I want is for a reset of password for my UKG because I cannot recall it. The account I’m using right now is from when I was a quality inspector. I am now working in laboratory and the account:cligalig@balcan.com is not connected to the UKG. From: Balcan Innovations - Centre d'aide / Service Desk &lt;support@balcaninnovationsinc.samanage.com&gt; Sent: Tuesday, May 13, 2025 3:30 PM To: Clark Ligalig &lt;cligalig@balcan.com&gt; Subject: Requêtre / Incident #11287 Problem with logging in UKG You don't often get email from
support@balcaninnovationsinc.samanage.com.
Learn why this is important [Courriel Externe - External email]""";"""11380647"",""cligalig@balcan.com"",""cligalig@balcan.com"",,""2024-11-12 16:33:47 -0500"",""Requester"",,,,""&lt;None&gt;"",,,false~""HI, There seems to be a misunderstanding. I did not say any changes for my UKG. What I want is for a reset of password for my UKG because I cannot recall it. The account I’m using right now is from when I was a quality inspector. I am now working in laboratory and the account:cligalig@balcan.com is not connected to the UKG. From: Balcan Innovations - Centre d'aide / Service Desk support@balcaninnovationsinc.samanage.com Sent: Tuesday, May 13, 2025 3:30 PM To: Clark Ligalig cligalig@balcan.com Subject: Requêtre / Incident #11287 Problem with logging in UKG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any changes in UKG you need to contact Human Resources""";"""11380647"",""cligalig@balcan.com"",""cligalig@balcan.com"",,""2024-11-12 16:33:47 -0500"",""Requester"",,,,""&lt;None&gt;"",,,false~""Hi George, I tried using the account from
cligalig@balcan.com but it’s not working. I was working in B2 as qc inspector b2-4 before coming in the lab and I recall, that they used the same account back then for UKG. I think it is not connected with the account I am currently using (cligalig@balcan.com) Best From: Balcan Innovations - Centre d'aide / Service Desk support@balcaninnovationsinc.samanage.com Sent: Tuesday, May 13, 2025 9:06 AM To: Clark Ligalig cligalig@balcan.com Subject: Requêtre / Incident #11287 Problem with logging in UKG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email pwd"""</t>
  </si>
  <si>
    <t>Unlock account</t>
  </si>
  <si>
    <t>Hi I can't access my computer, I was locked out. Do you mind unlocking it please? Thanks Melissa Get Outlook for iOS</t>
  </si>
  <si>
    <t>0:04:59</t>
  </si>
  <si>
    <t>0:18:57</t>
  </si>
  <si>
    <t>"B1 MTL 1 (Montreal 1)";"Pre-Production"</t>
  </si>
  <si>
    <t xml:space="preserve">i can't login in the label machine and i would need to print labels </t>
  </si>
  <si>
    <t>1:49:15</t>
  </si>
  <si>
    <t>2:16:17</t>
  </si>
  <si>
    <t>1:49:25</t>
  </si>
  <si>
    <t>2:16:27</t>
  </si>
  <si>
    <t xml:space="preserve">Description du problème/Issue Description: i can't login in the label machine and i would need to print labels </t>
  </si>
  <si>
    <t>"""8247418"",""George Kanatselis"",""George Kanatselis &lt;george@balcan.com&gt;"","""",""2025-06-26 08:47:31 -0400"",""Service Agent User"",""B2 MTL 2 (Montreal 2)"",""Information Technology (IT)"","""",""Joe Pizzuco"","""",""en"",false~""changed office pwd"""</t>
  </si>
  <si>
    <t xml:space="preserve">Hi,
I still don’t have access to the pc in the supervisors office, the supervisor office is in front of the machine shop 2 floor (please see pictures for the work station reference)
Thank you </t>
  </si>
  <si>
    <t>2:59:05</t>
  </si>
  <si>
    <t>5:20:40</t>
  </si>
  <si>
    <t xml:space="preserve">Description du problème/Issue Description: Hi,
I still don’t have access to the pc in the supervisors office, the supervisor office is in front of the machine shop 2 floor (please see pictures for the work station reference)
Thank you </t>
  </si>
  <si>
    <t>access is provided</t>
  </si>
  <si>
    <t>https://helpdesk.balcan.com/attachments/76b6f2b8c808a182f00f/img_0863.jpeg
https://helpdesk.balcan.com/attachments/e9c357bd521dc80cf6ef/img_0852.jpeg</t>
  </si>
  <si>
    <t>ADC Validation Msg: Lines 115 no activity since May/13 - 04:00</t>
  </si>
  <si>
    <t>Line # 115 no activity since Tue, May/13 - 04:00 and those lines are not flagged as down in the Extrusion Lines Screen. The ADC Monitor LN: 115 Last Mixer: May 13 02:51 Last Scale: May 13 04:49</t>
  </si>
  <si>
    <t>1:27:41</t>
  </si>
  <si>
    <t>5:25:29</t>
  </si>
  <si>
    <t>ADC Validation Msg: Lines 115,207 no activity since May/13 - 03:00</t>
  </si>
  <si>
    <t>Line # 115,207 no activity since Tue, May/13 - 03:00 and those lines are not flagged as down in the Extrusion Lines Screen. The ADC Monitor LN: 115 Last Mixer: May 13 02:51 Last Scale: May 12 05:29 LN: 207 Last Mixer: May 09 19:40 Last Scale: May 13 02:10</t>
  </si>
  <si>
    <t>1:27:49</t>
  </si>
  <si>
    <t>6:06:48</t>
  </si>
  <si>
    <t>ADC Validation Msg: Lines 201,207 no activity since May/12 - 21:00</t>
  </si>
  <si>
    <t>Line # 201,207 no activity since Mon, May/12 - 21:00 and those lines are not flagged as down in the Extrusion Lines Screen. The ADC Monitor LN: 201 Last Mixer: May 12 20:06 Last Scale: May 12 19:25 LN: 207 Last Mixer: May 09 19:40 Last Scale: May 12 20:44</t>
  </si>
  <si>
    <t>1:27:34</t>
  </si>
  <si>
    <t>12:25:23</t>
  </si>
  <si>
    <t>ADC Validation Msg: Lines 34,207 no activity since May/12 - 17:00</t>
  </si>
  <si>
    <t>Line # 34,207 no activity since Mon, May/12 - 17:00 and those lines are not flagged as down in the Extrusion Lines Screen. The ADC Monitor LN: 34 Last Mixer: May 12 15:39 Last Scale: May 12 15:13 LN: 207 Last Mixer: May 09 19:40 Last Scale: May 12 15:43</t>
  </si>
  <si>
    <t>1:27:31</t>
  </si>
  <si>
    <t>16:25:39</t>
  </si>
  <si>
    <t>Silo 5</t>
  </si>
  <si>
    <t>Please change Silo 5 to Dow LD133a density should remain the same. Thanks Sunshine Johnson-Ukpede | Purchasing &amp; Inventory Specialist Balcan USA Inc. 7201 108th Street, Pleasant Prairie, WI 53158, USA C: (262)287-7269 O: (262) 286-0242 ext 4009 E: Sjohnson@balcan.com www.balcan.com</t>
  </si>
  <si>
    <t>0:53:43</t>
  </si>
  <si>
    <t>15:51:40</t>
  </si>
  <si>
    <t>"Adam Dobrowolski &lt;adobrowolski@balcan.com&gt;";"Brian Bindl &lt;bbindl@balcan.com&gt;";"cmysza@balcan.com";"Don Orth &lt;dorth@balcan.com&gt;";"jmendoza@balcan.com";"Robert Casica &lt;rcasica@balcan.com&gt;"</t>
  </si>
  <si>
    <t>FW: New Printer Contact</t>
  </si>
  <si>
    <t>GEORGE KANATSELIS | Network Administrator - IT Balcan Innovations Inc. 9340 Meaux, St-Leonard, Quebec H1R 3H2 t: (514) 326-9130 ext. 2179 | e: george@balcan.com www.balcan.com From: Michael Palombi mpalombi@balcan.com Sent: Monday, May 12, 2025 4:35 PM To: George Kanatselis george@balcan.com Subject: New Printer Contact Hi George, Can you please add me as a contact in the shared printer to facilitate scanning documents to myself, rather than having to type my email address manually? Thank you, Michael Palombi, CPA Auditor Analyste financier | Financial Analyst Balcan Innovations Inc. 9340 Meaux, St-Leonard, Quebec H1R 3H2 t: 514.326.9130 | e: mpalombi@balcan.com | www.balcan.com</t>
  </si>
  <si>
    <t>mpalombi@balcan.com</t>
  </si>
  <si>
    <t>82:39:24</t>
  </si>
  <si>
    <t>354:39:24</t>
  </si>
  <si>
    <t>130:37:48</t>
  </si>
  <si>
    <t>546:37:48</t>
  </si>
  <si>
    <t>"""8247418"",""George Kanatselis"",""George Kanatselis &lt;george@balcan.com&gt;"","""",""2025-06-26 08:47:31 -0400"",""Service Agent User"",""B2 MTL 2 (Montreal 2)"",""Information Technology (IT)"","""",""Joe Pizzuco"","""",""en"",false~""please give the name or ip address of printer in request"""</t>
  </si>
  <si>
    <t>Brother MFC-9130C - Maintenance - Press</t>
  </si>
  <si>
    <t>Brother MFC-9130C - Maintenance - Press 4 Piece Drum set - DR-221CL Bel Unit - BU0220CL Fuser unit - LY6753001 Paper Tray Feed Kit: Paper Pickup / Feed Roller Assembly Separation Pad Separation Pad Spring Genuine Brother Paper Feed Kit</t>
  </si>
  <si>
    <t>"hardware";"printer";"B8 Nelmar (Terrebonne)";"Production (Printing)"</t>
  </si>
  <si>
    <t>0:01:49</t>
  </si>
  <si>
    <t>0:03:12</t>
  </si>
  <si>
    <t>"""11360089"",""Edens Valcin"",""Edens Valcin &lt;evalcin@balcan.com&gt;"",""IT Support"",""2025-06-25 08:42:59 -0400"",""Administrator"",""B2 MTL 2 (Montreal 2)"",""Information Technology (IT)"","""",""Joe Pizzuco"","""",""en"",false~""The following parts were successfully replaced: 4 Piece Drum set - DR-221CL Bel Unit - BU0220CL Fuser unit - LY6753001 Paper Tray Feed Kit: Paper Pickup / Feed Roller Assembly Separation Pad Separation Pad Spring Genuine Brother Paper Feed Kit"""</t>
  </si>
  <si>
    <t>The following parts were successfully replaced:
4 Piece Drum set - DR-221CL
Bel Unit - BU0220CL
Fuser unit - LY6753001
Paper Tray Feed Kit:
Paper Pickup / Feed Roller Assembly
Separation Pad
Separation Pad Spring Genuine Brother Paper Feed Kit</t>
  </si>
  <si>
    <t>"Sebastien.phaneuf@nelmar.com &lt;Sebastien.phaneuf@nelmar.com&gt;";"Tu Phuong Vo &lt;tvo@balcan.com&gt;"</t>
  </si>
  <si>
    <t>"human resources";"Termination";"Balcan Packaging Wisconsin";"Human Resources"</t>
  </si>
  <si>
    <t>Sales Manager</t>
  </si>
  <si>
    <t>9376948 ~"Tom Ptak" ~"Tom Ptak &lt;tptak@balcan.com&gt;" ~"" ~"2024-04-18 14:24:56 -0400" ~"Requester" ~"Balcan Packaging Wisconsin " ~"Sales" ~"" ~"Mark Wolpert" ~"" ~"[-]1" ~false</t>
  </si>
  <si>
    <t>12092168 ~"ajohnson@balcan.com" ~"ajohnson@balcan.com" ~"2025-05-08 13:17:18 -0400" ~"Requester" ~"&lt;None&gt;" ~false</t>
  </si>
  <si>
    <t>Cellphone#dlmtr#Laptop</t>
  </si>
  <si>
    <t>1031:40:58</t>
  </si>
  <si>
    <t>247:40:58</t>
  </si>
  <si>
    <t>0:12:57</t>
  </si>
  <si>
    <t>Date de départ / date of departure: May 12, 2025~ID Employée/Employee ID: Antoine Johnson~Employee: ajohnson@balcan.com~Titre / Title: Sales Manager~Départment / Department: Sales~Gestionnaire / Reports to: Tom Ptak~Un entretien de départ est-il nécessaire ? / Is a departure interview needed?: No~Redirection de courriel / Email redirection to: Tom Ptak~Retour de Carte / Access card(s) has/have been retrieved: No~Équipement a reprendre / Equipment to retrieve: Cellphone, Laptop</t>
  </si>
  <si>
    <t>"""11670420"",""Sahaj Patel"",""Sahaj Patel &lt;spatel@balcan.com&gt;"",""IT Support"",""2025-06-26 09:12:10 -0400"",""Service Agent User"",""Balcan Packaging Wisconsin "",""Information Technology (IT)"","""",""Joe Pizzuco"","""",""en"",false~""[@]Tu Phuong Vo let me know when the line has been reactivated. I'll let you know when I am done with the laptop, phone is already wiped.""";"""9173998"",""Christina Everson"",""Christina Everson &lt;ceverson@balcan.com&gt;"","""",""2025-06-24 15:49:11 -0400"",""Requester-HR"",""Balcan Packaging Wisconsin "",""Human Resources"","""",""&lt;None&gt;"","""",""[-]1"",false~""EE returned his equipment on 6/23. You can close this ticket now. Thanks!""";"""8786937"",""Tu Phuong Vo"",""Tu Phuong Vo &lt;tvo@balcan.com&gt;"",""IT Manager - Assets, Contracts and Services"",""2025-06-26 09:18:18 -0400"",""Administrator"",""B1 MTL 1 (Montreal 1)"",""Information Technology (IT)"","""",""Tao Wong"","""",""en"",false~""Line below is suspended until further notice :""";"""9173998"",""Christina Everson"",""Christina Everson &lt;ceverson@balcan.com&gt;"","""",""2025-06-24 15:49:11 -0400"",""Requester-HR"",""Balcan Packaging Wisconsin "",""Human Resources"","""",""&lt;None&gt;"","""",""[-]1"",false~""Prepaid return label and instructions have been sent to Tony's personal email address. FedEx tracking is 881219965641 From: Balcan Innovations - Centre d'aide / Service Desk support@balcaninnovationsinc.samanage.com Sent: Tuesday, May 13, 2025 8:32 AM To: Christina Everson ceverson@balcan.com Subject: Requêtre / Incident #11276 Formulaire de fin d'emploi / Termination Request Form [Courriel Externe - External email]""";"""11670420"",""Sahaj Patel"",""Sahaj Patel &lt;spatel@balcan.com&gt;"",""IT Support"",""2025-06-26 09:12:10 -0400"",""Service Agent User"",""Balcan Packaging Wisconsin "",""Information Technology (IT)"","""",""Joe Pizzuco"","""",""en"",false~""Both are blocked. Please let me know when his equipment arrives back.""";"""9173998"",""Christina Everson"",""Christina Everson &lt;ceverson@balcan.com&gt;"","""",""2025-06-24 15:49:11 -0400"",""Requester-HR"",""Balcan Packaging Wisconsin "",""Human Resources"","""",""&lt;None&gt;"","""",""[-]1"",false~""Hi George, he sent an email this morning and his email address came up as tonyjohnson@balcan.com...is that connected to his ajohnson account as well? From: Balcan Innovations - Centre d'aide / Service Desk support@balcaninnovationsinc.samanage.com Sent: Monday, May 12, 2025 3:23 PM To: Christina Everson ceverson@balcan.com Subject: Requêtre / Incident #11276 Formulaire de fin d'emploi / Termination Request Form [Courriel Externe - External email]""";"""8247418"",""George Kanatselis"",""George Kanatselis &lt;george@balcan.com&gt;"","""",""2025-06-26 08:47:31 -0400"",""Service Agent User"",""B2 MTL 2 (Montreal 2)"",""Information Technology (IT)"","""",""Joe Pizzuco"","""",""en"",false~""blocked account"""</t>
  </si>
  <si>
    <t>B3 - New Employee  - Omar Alejandro Ruiz Morales (Intern).</t>
  </si>
  <si>
    <t>Stagiaire, Conception Ingenierie</t>
  </si>
  <si>
    <t xml:space="preserve"> Omar Alejandro </t>
  </si>
  <si>
    <t>Ruiz Morales</t>
  </si>
  <si>
    <t>27:39:56</t>
  </si>
  <si>
    <t>91:39:56</t>
  </si>
  <si>
    <t>70:47:10</t>
  </si>
  <si>
    <t>262:47:10</t>
  </si>
  <si>
    <t>Date de début / Start Date: May 20, 2025~Type employée/Employee Type: Intern~Prénom / First Name:  Omar Alejandro ~Nom de famille / Last Name: Ruiz Morales~Langue de predilection/Preferred Language: French~Titre / Title: Stagiaire, Conception Ingenierie~Gestionnaire / Reports to: sjalbert@balcan.com~Accès au bâtiment/Building Access: B3 Laval~Courriel/Email address: oruiz@balcan.com~Please list Hardware (all related): Laptop, Mouse</t>
  </si>
  <si>
    <t>"""11360089"",""Edens Valcin"",""Edens Valcin &lt;evalcin@balcan.com&gt;"",""IT Support"",""2025-06-25 08:42:59 -0400"",""Administrator"",""B2 MTL 2 (Montreal 2)"",""Information Technology (IT)"","""",""Joe Pizzuco"","""",""en"",false~""Reference incident: #11467 - B3 - Authentication issue on SharePoint - Omar Alejandro Ruiz Morales. - SolarWinds Service Desk I call the Steve Jalbert because the user was offline on Teams. They were out for lunch. Omar Alejandro Ruiz Morales was able to setup his Authenticator app. He will contact me once he is back in the office in order to update the phone number in the authentication methods.""";"""8786937"",""Tu Phuong Vo"",""Tu Phuong Vo &lt;tvo@balcan.com&gt;"",""IT Manager - Assets, Contracts and Services"",""2025-06-26 09:18:18 -0400"",""Administrator"",""B1 MTL 1 (Montreal 1)"",""Information Technology (IT)"","""",""Tao Wong"","""",""en"",false~""[@]sjalbert@balcan.com @Ingrid Saint-Leger On fait envoyé le laptop à Laval à l'attention de Ressource Humaine/ Steve Jalbert""";"""11102627"",""Ingrid Saint-Leger"",""Ingrid Saint-Leger &lt;isaintleger@balcan.com&gt;"","""",""2025-06-19 12:33:56 -0400"",""Requester-HR"",""B2 MTL 2 (Montreal 2)"",""Human Resources"","""",""&lt;None&gt;"","""",""[-]1"",false~""[@]Tu Phuong Vo All Good!""";"""8786937"",""Tu Phuong Vo"",""Tu Phuong Vo &lt;tvo@balcan.com&gt;"",""IT Manager - Assets, Contracts and Services"",""2025-06-26 09:18:18 -0400"",""Administrator"",""B1 MTL 1 (Montreal 1)"",""Information Technology (IT)"","""",""Tao Wong"","""",""en"",false~""[@]Ingrid Saint-Leger @sjalbert@balcan.com Cette demande est venue trop dernière minute. George fait de son mieux mais je ne pense pas pouvoir envoyer le laptop à Laval avant mardi prochaine. Merci de votre compréhension"""</t>
  </si>
  <si>
    <t>The account and equipment were setup and delivered to the user. 
The user successfully signed.</t>
  </si>
  <si>
    <t>Dear Team,
As part of the ongoing changes in B1, only lines 1, 31, 32, 33, and 34 will remain operational. Accordingly, we need to relocate the PC and all related IT equipment from the current B1 team leader office (located in front of lines 13–14) to the table in front of line 31.
Additionally, please create user accounts and email addresses on this PC for the newly promoted technical team leaders:
Team 1: Robiul Hassan
Team 2: Kan Francois Yao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t>
  </si>
  <si>
    <t>3:46:34</t>
  </si>
  <si>
    <t>19:46:34</t>
  </si>
  <si>
    <t>87:46:11</t>
  </si>
  <si>
    <t>359:46:11</t>
  </si>
  <si>
    <t>Description du problème/Issue Description: Dear Team,
As part of the ongoing changes in B1, only lines 1, 31, 32, 33, and 34 will remain operational. Accordingly, we need to relocate the PC and all related IT equipment from the current B1 team leader office (located in front of lines 13–14) to the table in front of line 31.
Additionally, please create user accounts and email addresses on this PC for the newly promoted technical team leaders:
Team 1: Robiul Hassan
Team 2: Kan Francois Yao
Team 3: You Veneat Ly
Kindly ensure they are granted the same level of access currently provided to existing team leaders, such as Fernando Tantacure.
If you have any questions or require further clarification, feel free to reach out to me.
Best regards,
Rodrigue Moussa
MTL1 Production Manager</t>
  </si>
  <si>
    <t>"""8247418"",""George Kanatselis"",""George Kanatselis &lt;george@balcan.com&gt;"","""",""2025-06-26 08:47:31 -0400"",""Service Agent User"",""B2 MTL 2 (Montreal 2)"",""Information Technology (IT)"","""",""Joe Pizzuco"","""",""en"",false~""sent pwd for all 3 users""";"""8247418"",""George Kanatselis"",""George Kanatselis &lt;george@balcan.com&gt;"","""",""2025-06-26 08:47:31 -0400"",""Service Agent User"",""B2 MTL 2 (Montreal 2)"",""Information Technology (IT)"","""",""Joe Pizzuco"","""",""en"",false~""sent question in teams""";"""10934764"",""rmoussa@balcan.com"",""rmoussa@balcan.com"",,""2025-06-16 15:43:22 -0400"",""Requester"",,,,""&lt;None&gt;"",,,false~""Friendly reminder. We need to start using this computer with new users as per below emails. Thanks, Rodrigue""";"""10934764"",""rmoussa@balcan.com"",""rmoussa@balcan.com"",,""2025-06-16 15:43:22 -0400"",""Requester"",,,,""&lt;None&gt;"",,,false~""Dear George, The accounts have been set up; however, could you kindly advise on how to access them? Pease let me know the method to share these credentials with the concerned individuals. Regards, Rodrigue""";"""10934764"",""rmoussa@balcan.com"",""rmoussa@balcan.com"",,""2025-06-16 15:43:22 -0400"",""Requester"",,,,""&lt;None&gt;"",,,false~""Dear Team, Thank you for relocating the PC. However, we still need the printer to be relocated as well. Regarding the team leaders’ accounts, could you please advise on the process for sharing the usernames, passwords, and any other relevant information with them? Best regards, Rodrigue Moussa MTL1 Production Manager""";"""12104189"",""rhassan@balcan.com"",""rhassan@balcan.com"",,""2025-06-05 14:21:39 -0400"",""Requester"",,,,""&lt;None&gt;"",,,false~""Hello, My password is not working, it's showing incorrect password. Could you please fix this? Thank you Get Outlook for Android From: Balcan Innovations - Centre d'aide / Service Desk support@balcaninnovationsinc.samanage.com Sent: Tuesday, May 13, 2025 10:50:46 AM To: Rodrigue Moussa rmoussa@balcan.com Cc: Julia Pietrantonio jpietrantonio@balcan.com; Richard Bigras rbigras@balcan.com; Robiul Hassan rhassan@balcan.com; Roslene Lemmouchia rlemmouchia@balcan.com; Steven Williams swilliams@balcan.com Subject: Requêtre / Incident #11274 Demande générale / General Support Incident [Courriel Externe - External email]""";"""8247418"",""George Kanatselis"",""George Kanatselis &lt;george@balcan.com&gt;"","""",""2025-06-26 08:47:31 -0400"",""Service Agent User"",""B2 MTL 2 (Montreal 2)"",""Information Technology (IT)"","""",""Joe Pizzuco"","""",""en"",false~""set up accounts""";"""8247418"",""George Kanatselis"",""George Kanatselis &lt;george@balcan.com&gt;"","""",""2025-06-26 08:47:31 -0400"",""Service Agent User"",""B2 MTL 2 (Montreal 2)"",""Information Technology (IT)"","""",""Joe Pizzuco"","""",""en"",false~""pc moved to line 31""";"""8619942"",""Julia Pietrantonio"",""Julia Pietrantonio &lt;jpietrantonio@balcan.com&gt;"",""Partenaire d'affaires RH - HR Business Partner"",""2025-06-20 13:06:58 -0400"",""Requester-HR"",""B2 MTL 2 (Montreal 2)"",,"""",""&lt;None&gt;"","""",""[-]1"",false~""Hello, FYI Robiul Hassan already has an email @Robiul Hassan Thank you, JULIA PIETRANTONIO CRHA | Gestionnaire RH - HR Manager Balcan Innovations Inc. 304 Rue Saulnier, Laval, H7M 3T3, QC T (514) 809-6171 | jpietrantonio@balcan.com www.balcan.com From: Balcan Innovations - Centre d'aide / Service Desk support@balcaninnovationsinc.samanage.com Sent: Monday, May 12, 2025 3:04 PM To: Rodrigue Moussa rmoussa@balcan.com Cc: Julia Pietrantonio jpietrantonio@balcan.com; Richard Bigras rbigras@balcan.com; Roslene Lemmouchia rlemmouchia@balcan.com; Steven Williams swilliams@balcan.com Subject: Requête / Incident #11274 Demande générale / General Support Incident [Courriel Externe - External email]"""</t>
  </si>
  <si>
    <t>"rlemmouchia@balcan.com";"swilliams@balcan.com";"jpietrantonio@balcan.com";"rbigras@balcan.com";"rhassan@balcan.com"</t>
  </si>
  <si>
    <t>Printer 1207 Color Laser Jet Pro MFP M479 DW</t>
  </si>
  <si>
    <t>Bonjour, Je ne trouve pas dans la liste des imprimantes cette imprimante pour la configurer. Printer 1207 Color Laser Jet Pro MFP M479 DW Elle est dans mon bureau. Merci Lina</t>
  </si>
  <si>
    <t>"hardware";"printer";"B2 MTL 2 (Montreal 2)"</t>
  </si>
  <si>
    <t>10:04:04</t>
  </si>
  <si>
    <t>26:04:04</t>
  </si>
  <si>
    <t>"""11994442"",""lmoore@balcan.com"",""lmoore@balcan.com"",,""2025-06-12 08:21:38 -0400"",""Requester"",,,,""&lt;None&gt;"",,,false~""Cancel this request please. Tks""";"""11994442"",""lmoore@balcan.com"",""lmoore@balcan.com"",,""2025-06-12 08:21:38 -0400"",""Requester"",,,,""&lt;None&gt;"",,,false~""Cancel please"""</t>
  </si>
  <si>
    <t>B2 - Teams - Channels management request.</t>
  </si>
  <si>
    <t>"B2 MTL 2 (Montreal 2)";"Human Resources";"applications";"Office";"Excel";"Word"</t>
  </si>
  <si>
    <t xml:space="preserve">1- SVP donner les accès limités suivants dans dans Teams  à Mirlene Saint-Fleur:
1.1.  Sous Équipe paie:
 1.1.1BALCAN USINE
1.1.2. Covertech
1.1.3 Drumpack
1.1.4 (6. Terrebonne- Nelmar)
2. Au courriel partagé : Payroll
Merci
Lina Moore
</t>
  </si>
  <si>
    <t>18:23:59</t>
  </si>
  <si>
    <t>50:23:59</t>
  </si>
  <si>
    <t xml:space="preserve">Description du problème/Issue Description: 1- SVP donner les accès limités suivants dans dans Teams  à Mirlene Saint-Fleur:
1.1.  Sous Équipe paie:
 1.1.1BALCAN USINE
1.1.2. Covertech
1.1.3 Drumpack
1.1.4 (6. Terrebonne- Nelmar)
2. Au courriel partagé : Payroll
Merci
Lina Moore
</t>
  </si>
  <si>
    <t>"""11360089"",""Edens Valcin"",""Edens Valcin &lt;evalcin@balcan.com&gt;"",""IT Support"",""2025-06-25 08:42:59 -0400"",""Administrator"",""B2 MTL 2 (Montreal 2)"",""Information Technology (IT)"","""",""Joe Pizzuco"","""",""en"",false~""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t>
  </si>
  <si>
    <t xml:space="preserve">As requested during the Teams call Mirlene Saint-Fleur and Chantal Bouchard were removed from the all the Teams Teams: 
Équipe Paie
Remunerationé/Paie/Finance
Remun/Paie
Lina Moor was set as as the owner of all three Teams. 
She was given instructions on how to create private channels and how to move documents. </t>
  </si>
  <si>
    <t>"B4 Drummondville";"Production (Printing)"</t>
  </si>
  <si>
    <t>Problème d'imprimante de line 80 : lorsque nous imprimons les feuilles de palettes, celles-ci sortent de l'imprimante dans le bureau Latifa. Pouvez-vous résoudre ce problème, svp ?</t>
  </si>
  <si>
    <t>0:17:09</t>
  </si>
  <si>
    <t>0:59:35</t>
  </si>
  <si>
    <t>Description du problème/Issue Description: Problème d'imprimante de line 80 : lorsque nous imprimons les feuilles de palettes, celles-ci sortent de l'imprimante dans le bureau Latifa. Pouvez-vous résoudre ce problème, svp ?</t>
  </si>
  <si>
    <t>"""8247418"",""George Kanatselis"",""George Kanatselis &lt;george@balcan.com&gt;"","""",""2025-06-26 08:47:31 -0400"",""Service Agent User"",""B2 MTL 2 (Montreal 2)"",""Information Technology (IT)"","""",""Joe Pizzuco"","""",""en"",false~""changed the address IP""";"""8247418"",""George Kanatselis"",""George Kanatselis &lt;george@balcan.com&gt;"","""",""2025-06-26 08:47:31 -0400"",""Service Agent User"",""B2 MTL 2 (Montreal 2)"",""Information Technology (IT)"","""",""Joe Pizzuco"","""",""en"",false~""question in teams"""</t>
  </si>
  <si>
    <t>Rajout dans un Teams : HS Management</t>
  </si>
  <si>
    <t>Bonjour, est-ce possible de rajouter Charlotte Bellefleur au Teams HS Management svp ? merci, Laurie-Eve Marsolais Gestionnaire RH / HR Manager Systèmes d’emballage sécuritaire NEL MAR Une division de Balcan Innovations inc. T 450 477 0001 x 255 | laurie-eve.marsolais@nelmar.com T 800 363 2283 nelmar.com Confidentiel et Propriété de Systèmes d’emballage sécuritaire NELMAR</t>
  </si>
  <si>
    <t>"applications";"B8 Nelmar (Terrebonne)";"Human Resources"</t>
  </si>
  <si>
    <t>0:29:02</t>
  </si>
  <si>
    <t>1:12:19</t>
  </si>
  <si>
    <t>"""8247418"",""George Kanatselis"",""George Kanatselis &lt;george@balcan.com&gt;"","""",""2025-06-26 08:47:31 -0400"",""Service Agent User"",""B2 MTL 2 (Montreal 2)"",""Information Technology (IT)"","""",""Joe Pizzuco"","""",""en"",false~""added charlotte to mgmt group""";"""8247418"",""George Kanatselis"",""George Kanatselis &lt;george@balcan.com&gt;"","""",""2025-06-26 08:47:31 -0400"",""Service Agent User"",""B2 MTL 2 (Montreal 2)"",""Information Technology (IT)"","""",""Joe Pizzuco"","""",""en"",false~""question in teams"""</t>
  </si>
  <si>
    <t>Mirlène Saint-Fleur</t>
  </si>
  <si>
    <t>29:26:54</t>
  </si>
  <si>
    <t>93:26:54</t>
  </si>
  <si>
    <t>44:54:47</t>
  </si>
  <si>
    <t>188:54:47</t>
  </si>
  <si>
    <t>Logiciel demandé/Requested Software: Acrobat Pro~Spécifier si autre / If other specify :: Mirlène Saint-Fleur</t>
  </si>
  <si>
    <t>"""8786937"",""Tu Phuong Vo"",""Tu Phuong Vo &lt;tvo@balcan.com&gt;"",""IT Manager - Assets, Contracts and Services"",""2025-06-26 09:18:18 -0400"",""Administrator"",""B1 MTL 1 (Montreal 1)"",""Information Technology (IT)"","""",""Tao Wong"","""",""en"",false~""Mirlène should have receive the Adobe email for the Pro license. Please get in touch with her if an Admin account is needed."""</t>
  </si>
  <si>
    <t xml:space="preserve">I contacted the user to have her sign in to her account and the Adobe Acrobat to activate the premium features. </t>
  </si>
  <si>
    <t>Demande de changement applicatif / Application Change Request</t>
  </si>
  <si>
    <t>Shutting down of lines in B1</t>
  </si>
  <si>
    <t>Please have all the dockets that automatically get assigned to 3,4,5,7,8,9,10,11,12,13,14,15,16,17,18,19, 20 &amp; 99 to get transferred to Line 0</t>
  </si>
  <si>
    <t>BERP - Rerouting dockets</t>
  </si>
  <si>
    <t>0:25:52</t>
  </si>
  <si>
    <t>46:03:39</t>
  </si>
  <si>
    <t>190:03:39</t>
  </si>
  <si>
    <t>Description du problème/Issue Description: Please have all the dockets that automatically get assigned to 3,4,5,7,8,9,10,11,12,13,14,15,16,17,18,19, 20 &amp; 99 to get transferred to Line 0~Motif de la demande/Reason for Request: Shutting down of lines in B1~Description de la demande de changement/Change request description: BERP - Rerouting dockets</t>
  </si>
  <si>
    <t>"""11689785"",""Russell Lobo"",""Russell Lobo &lt;rlobo@balcan.com&gt;"","""",""2025-06-12 10:57:03 -0400"",""Requester"",""B3 Laval"",,"""",""&lt;None&gt;"","""",""[-]1"",false~""Thank you!""";"""8247441"",""Hershel Teitelbaum"",""Hershel Teitelbaum &lt;hershel@balcan.com&gt;"","""",""2025-06-25 12:44:33 -0400"",""Service Agent User"",""B2 MTL 2 (Montreal 2)"",""Information Technology (IT)"","""",""&lt;None&gt;"","""",""en"",false~""most of the lines were already flagged like this, I just added now 15,16 and 20"""</t>
  </si>
  <si>
    <t>"Russell Lobo &lt;rlobo@balcan.com&gt;"</t>
  </si>
  <si>
    <t>Business Development Manager
(please duplicate profile of Garrett Meyer)</t>
  </si>
  <si>
    <t>9894951 ~"gmeyer@balcan.com" ~"gmeyer@balcan.com" ~"2024-03-13 09:26:14 -0400" ~"Requester" ~"&lt;None&gt;" ~false</t>
  </si>
  <si>
    <t>Cell Phone#dlmtr#Laptop#dlmtr#Monitor#dlmtr#Mouse</t>
  </si>
  <si>
    <t>Badr</t>
  </si>
  <si>
    <t>Zindine</t>
  </si>
  <si>
    <t>28:25:11</t>
  </si>
  <si>
    <t>76:25:11</t>
  </si>
  <si>
    <t>127:39:31</t>
  </si>
  <si>
    <t>527:39:31</t>
  </si>
  <si>
    <t>Date de début / Start Date: Jun 02, 2025~Type employée/Employee Type: Full-Time~Prénom / First Name: Badr~Nom de famille / Last Name: Zindine~Langue de predilection/Preferred Language: English~Titre / Title: Business Development Manager
(please duplicate profile of Garrett Meyer)~Gestionnaire / Reports to: gmeyer@balcan.com~Accès au bâtiment/Building Access: B2 Montreal~Courriel/Email address: bzindine@balcan.com~Please list Hardware (all related): Cell Phone, Laptop, Monitor,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is he in Bld2?""";"""11102627"",""Ingrid Saint-Leger"",""Ingrid Saint-Leger &lt;isaintleger@balcan.com&gt;"","""",""2025-06-19 12:33:56 -0400"",""Requester-HR"",""B2 MTL 2 (Montreal 2)"",""Human Resources"","""",""&lt;None&gt;"","""",""[-]1"",false~""Hi @George Kanatselis Was the equipment shipped?""";"""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Hello @George Kanatselis Once completed, please ship equipment to the following address (Badr's home address) Badr Zindine 4325 Lenoir St, Apt 300 Brossard, QC, J4Y 0J9 Thanks, I."""</t>
  </si>
  <si>
    <t>ADC Validation Msg: Lines 201,202,204,205,207,208,209,211MIX_B,212,213 no activity since May/12 - 11</t>
  </si>
  <si>
    <t>Line # 201,202,204,205,207,208,209,211MIX_B,212,213 no activity since Mon, May/12 - 11:00 and those lines are not flagged as down in the Extrusion Lines Screen. The ADC Monitor LN: 201 Last Mixer: May 12 10:31 Last Scale: May 12 09:53 LN: 202 Last Mixer: May 12 10:59 Last Scale: May 12 10:22 LN: 204 Last Mixer: May 12 10:59 Last Scale: May 12 10:31 LN: 205 Last Mixer: May 12 10:58 Last Scale: May 12 10:32 LN: 207 Last Mixer: May 09 19:40 Last Scale: May 12 09:12 LN: 208 Last Mixer: May 12 10:59 Last Scale: May 12 09:45 LN: 209 Last Mixer: May 12 10:58 Last Scale: May 12 08:10 LN: 212 Last Mixer: May 12 10:58 Last Scale: May 09 21:14 LN: 213 Last Mixer: May 12 10:54 Last Scale: May 12 10:36</t>
  </si>
  <si>
    <t>6:25:58</t>
  </si>
  <si>
    <t>22:25:58</t>
  </si>
  <si>
    <t>B8 - CS OFFICE DISMANTLE</t>
  </si>
  <si>
    <t>Philippe, Tel que discuté, Planifié un démontage des composantes informatiques pour supporter la maintenance dans les travaux d'amélioration. @Katherine Lagogianis and team nous allons faire le retrait des bureaux et tout autre équipement. le 23 : démontage le 26 : installation (option 1) (same setup) le 27 : installation (option 2) (new Setup) le 28 : installation (option 2) (new Setup) le 29 : installation (option 2) (new Setup) le 30 : installation (option 2) (new Setup)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2:29:28</t>
  </si>
  <si>
    <t>28:29:28</t>
  </si>
  <si>
    <t>71:59:32</t>
  </si>
  <si>
    <t>263:59:32</t>
  </si>
  <si>
    <t>"""8786937"",""Tu Phuong Vo"",""Tu Phuong Vo &lt;tvo@balcan.com&gt;"",""IT Manager - Assets, Contracts and Services"",""2025-06-26 09:18:18 -0400"",""Administrator"",""B1 MTL 1 (Montreal 1)"",""Information Technology (IT)"","""",""Tao Wong"","""",""en"",false~""Hi Katherine, Please pay attention to Philippe last email upon your return. Thanks!""";"""8924509"",""Katherine Lagogianis"",""Katherine Lagogianis &lt;katherine.lagogianis@nelmar.com&gt;"","""",""2025-06-17 14:22:28 -0400"",""Requester"",""B8 Nelmar (Terrebonne)"",,"""",""&lt;None&gt;"","""",""[-]1"",false~""Hi Tu, I will be away as of tomorrow for a week on vacation. Do you need me on the call? From: Balcan Innovations - Centre d'aide / Service Desk support@balcaninnovationsinc.samanage.com Sent: Wednesday, May 14, 2025 2:29 PM To: Robert Jr. Perreault robert.perreault@nelmar.com Cc: Joe Pizzuco jpizzuco@balcan.com; Katherine Lagogianis katherine.lagogianis@nelmar.com; Philippe Tetreault ptetreault@balcan.com; helpdesk helpdesk@balcan.com Subject: Requêtre / Incident #11265 CS OFFICE DISMANTLE [Courriel Externe - External email]""";"""8786937"",""Tu Phuong Vo"",""Tu Phuong Vo &lt;tvo@balcan.com&gt;"",""IT Manager - Assets, Contracts and Services"",""2025-06-26 09:18:18 -0400"",""Administrator"",""B1 MTL 1 (Montreal 1)"",""Information Technology (IT)"","""",""Tao Wong"","""",""en"",false~""Bon, il va falloir mettre des choses au clair. Je vais setter un meeting de 15 min pour clarifier l'opération.""";"""8910908"",""Robert Perreault"",""Robert Perreault &lt;robert.perreault@nelmar.com&gt;"","""",""2025-02-18 10:21:53 -0500"",""Requester"",""B8 Nelmar (Terrebonne)"",,"""",""&lt;None&gt;"","""",""[-]1"",false~""A partir du 23 Mai 2025 7h00 am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13 mai 2025 16:22 À : Robert Jr. Perreault robert.perreault@nelmar.com Cc : Katherine Lagogianis katherine.lagogianis@nelmar.com; Philippe Tetreault ptetreault@balcan.com; helpdesk helpdesk@balcan.com Objet : Requêtre / Incident #11265 CS OFFICE DISMANTLE [Courriel Externe - External email]""";"""8786937"",""Tu Phuong Vo"",""Tu Phuong Vo &lt;tvo@balcan.com&gt;"",""IT Manager - Assets, Contracts and Services"",""2025-06-26 09:18:18 -0400"",""Administrator"",""B1 MTL 1 (Montreal 1)"",""Information Technology (IT)"","""",""Tao Wong"","""",""en"",false~""[@]Robert Perreault à partir de quel moment les employés travaillerons de chez eux? Afin que nous planifions notre visite sur site."""</t>
  </si>
  <si>
    <t>"Katherine Lagogianis &lt;katherine.lagogianis@nelmar.com&gt;";"Philippe Tetreault &lt;ptetreault@balcan.com&gt;";"helpdesk@balcan.com";"Joe Pizzuco &lt;jpizzuco@balcan.com&gt;";"Edens Valcin &lt;evalcin@balcan.com&gt;"</t>
  </si>
  <si>
    <t>"B8 Nelmar (Terrebonne)";"Customer Services";"hardware"</t>
  </si>
  <si>
    <t>need charger for laptop please before next week when will have to work from home due to office desk construction</t>
  </si>
  <si>
    <t>0:27:57</t>
  </si>
  <si>
    <t>2:48:12</t>
  </si>
  <si>
    <t>Description du problème/Issue Description: need charger for laptop please before next week when will have to work from home due to office desk construction</t>
  </si>
  <si>
    <t>"""12095230"",""astrid.molina@nelmar.com"",""astrid.molina@nelmar.com"",,""2025-06-23 09:41:36 -0400"",""Requester"",,,,""&lt;None&gt;"",,,false~""no i was not, my supervisor was given the laptop for me without the charger""";"""8786937"",""Tu Phuong Vo"",""Tu Phuong Vo &lt;tvo@balcan.com&gt;"",""IT Manager - Assets, Contracts and Services"",""2025-06-26 09:18:18 -0400"",""Administrator"",""B1 MTL 1 (Montreal 1)"",""Information Technology (IT)"","""",""Tao Wong"","""",""en"",false~""Hi Astrid, You should have received a charger with your laptop already?"""</t>
  </si>
  <si>
    <t>A brand new 65W Dell USB-C charger was given to the user.</t>
  </si>
  <si>
    <t>"B1 MTL 1 (Montreal 1)"</t>
  </si>
  <si>
    <t>my computer is really slow.  urgently need to be verified. thank you.</t>
  </si>
  <si>
    <t>1:23:44</t>
  </si>
  <si>
    <t>1:33:08</t>
  </si>
  <si>
    <t>Description du problème/Issue Description: my computer is really slow.  urgently need to be verified. thank you.</t>
  </si>
  <si>
    <t>"""8247418"",""George Kanatselis"",""George Kanatselis &lt;george@balcan.com&gt;"","""",""2025-06-26 08:47:31 -0400"",""Service Agent User"",""B2 MTL 2 (Montreal 2)"",""Information Technology (IT)"","""",""Joe Pizzuco"","""",""en"",false~""micheal checked system speed is good"""</t>
  </si>
  <si>
    <t>password</t>
  </si>
  <si>
    <t>Need password reset for Microsoft 365 Domenic Tilli Directeur de Compte Account Manager Balcan Packaging Emballage Balcan 9340 Meaux Street, Saint-Leonard, Quebec, H1R 3H2 Cell: 514 951 0251 Bureau: 514 326 9130 ext. 2279 www.balcan.com</t>
  </si>
  <si>
    <t>Domenic Tilli &lt;dtilli@balcan.com&gt;</t>
  </si>
  <si>
    <t>1:30:48</t>
  </si>
  <si>
    <t>1:47:01</t>
  </si>
  <si>
    <t>"""8247418"",""George Kanatselis"",""George Kanatselis &lt;george@balcan.com&gt;"","""",""2025-06-26 08:47:31 -0400"",""Service Agent User"",""B2 MTL 2 (Montreal 2)"",""Information Technology (IT)"","""",""Joe Pizzuco"","""",""en"",false~""reset the pwd""";"""8247418"",""George Kanatselis"",""George Kanatselis &lt;george@balcan.com&gt;"","""",""2025-06-26 08:47:31 -0400"",""Service Agent User"",""B2 MTL 2 (Montreal 2)"",""Information Technology (IT)"","""",""Joe Pizzuco"","""",""en"",false~""called in teams no answer"""</t>
  </si>
  <si>
    <t>ADC Validation Msg: Lines 207 no activity since May/12 - 09:00</t>
  </si>
  <si>
    <t>Line # 207 no activity since Mon, May/12 - 09:00 and those lines are not flagged as down in the Extrusion Lines Screen. The ADC Monitor LN: 207 Last Mixer: May 09 19:40 Last Scale: May 12 09:12</t>
  </si>
  <si>
    <t>8:24:22</t>
  </si>
  <si>
    <t>24:24:22</t>
  </si>
  <si>
    <t>nxavier@balcan.com</t>
  </si>
  <si>
    <t xml:space="preserve">Need urgent access to Magik Pay (ADMIN) please. </t>
  </si>
  <si>
    <t>2:14:50</t>
  </si>
  <si>
    <t>2:15:00</t>
  </si>
  <si>
    <t xml:space="preserve">Logiciel demandé/Requested Software: Magic~Spécifier si autre / If other specify :: Need urgent access to Magik Pay (ADMIN) please. </t>
  </si>
  <si>
    <t>"""8247418"",""George Kanatselis"",""George Kanatselis &lt;george@balcan.com&gt;"","""",""2025-06-26 08:47:31 -0400"",""Service Agent User"",""B2 MTL 2 (Montreal 2)"",""Information Technology (IT)"","""",""Joe Pizzuco"","""",""en"",false~""error msg resolved due to no rights to magikpay adm"""</t>
  </si>
  <si>
    <t>https://helpdesk.balcan.com/attachments/18c469fb8787c9291d69/2025-05-12-jpg.jpeg</t>
  </si>
  <si>
    <t>B2 - UKG access</t>
  </si>
  <si>
    <t>Good morning, I tried to login to UKG to do the company policies course and when I asked to re-set my password I got the following message. Also, I was never able to set UKG on my phone. Thank you, Mia MIA DANA | VP Product Management Balcan Packaging 9340 Meaux Street, Saint-Leonard, Quebec, H1R 3H2 t: 514.326.9130 ext 2254 | c: 514.266.8541 | e: mia@balcan.com www.balcan.com</t>
  </si>
  <si>
    <t>52:49:57</t>
  </si>
  <si>
    <t>196:49:57</t>
  </si>
  <si>
    <t>"""11360089"",""Edens Valcin"",""Edens Valcin &lt;evalcin@balcan.com&gt;"",""IT Support"",""2025-06-25 08:42:59 -0400"",""Administrator"",""B2 MTL 2 (Montreal 2)"",""Information Technology (IT)"","""",""Joe Pizzuco"","""",""en"",false~""I called Mia on teams to troubleshoot the issue, but she was in a meeting. Waiting on her call back once she is free today."""</t>
  </si>
  <si>
    <t xml:space="preserve">The user was able to successfully sign in on the UKG app and activate the Face ID authentication. </t>
  </si>
  <si>
    <t>ADC Validation Msg: Lines 207,212MIX_A MIX_B no activity since May/12 - 08:00</t>
  </si>
  <si>
    <t>Line # 207,212MIX_A MIX_B no activity since Mon, May/12 - 08:00 and those lines are not flagged as down in the Extrusion Lines Screen. The ADC Monitor LN: 207 Last Mixer: May 09 19:40 Last Scale: May 12 07:23</t>
  </si>
  <si>
    <t>9:25:41</t>
  </si>
  <si>
    <t>25:25:41</t>
  </si>
  <si>
    <t>dotnet password needs to be reset</t>
  </si>
  <si>
    <t>0:36:00</t>
  </si>
  <si>
    <t>0:45:31</t>
  </si>
  <si>
    <t>0:36:07</t>
  </si>
  <si>
    <t>0:45:38</t>
  </si>
  <si>
    <t>Description du problème/Issue Description: dotnet password needs to be reset</t>
  </si>
  <si>
    <t>Good mrning , my e-mail it's not working
please fix ASAP
Thank you</t>
  </si>
  <si>
    <t>0:13:45</t>
  </si>
  <si>
    <t>0:38:44</t>
  </si>
  <si>
    <t>31:54:17</t>
  </si>
  <si>
    <t>80:19:16</t>
  </si>
  <si>
    <t>Description du problème/Issue Description: Good mrning , my e-mail it's not working
please fix ASAP
Thank you</t>
  </si>
  <si>
    <t>"""8247418"",""George Kanatselis"",""George Kanatselis &lt;george@balcan.com&gt;"","""",""2025-06-26 08:47:31 -0400"",""Service Agent User"",""B2 MTL 2 (Montreal 2)"",""Information Technology (IT)"","""",""Joe Pizzuco"","""",""en"",false~""contacted via teams"""</t>
  </si>
  <si>
    <t>ADC Validation Msg: Lines 207,212 no activity since May/12 - 05:00</t>
  </si>
  <si>
    <t>Line # 207,212 no activity since Mon, May/12 - 05:00 and those lines are not flagged as down in the Extrusion Lines Screen. The ADC Monitor LN: 207 Last Mixer: May 09 19:40 Last Scale: May 12 05:17 LN: 212 Last Mixer: May 09 20:47 Last Scale: May 09 21:14</t>
  </si>
  <si>
    <t>9:27:12</t>
  </si>
  <si>
    <t>28:25:21</t>
  </si>
  <si>
    <t>ADC Validation Msg: Lines 115,207,212 no activity since May/12 - 03:00</t>
  </si>
  <si>
    <t>Line # 115,207,212 no activity since Mon, May/12 - 03:00 and those lines are not flagged as down in the Extrusion Lines Screen. The ADC Monitor LN: 115 Last Mixer: Apr 29 01:27 Last Scale: May 12 03:20 LN: 207 Last Mixer: May 09 19:40 Last Scale: May 12 03:37 LN: 212 Last Mixer: May 09 20:47 Last Scale: May 09 21:14</t>
  </si>
  <si>
    <t>9:27:21</t>
  </si>
  <si>
    <t>30:06:09</t>
  </si>
  <si>
    <t>FW: Your publication on rfoil.com</t>
  </si>
  <si>
    <t>Hello, The following email came to us via our “Ask us a Question” on our rFoil web site. I have checked with the agency that manages this site for us and we do not use any unlicensed images, or images that we have not purchased through a resource site like Shutterstock, Canva, etc… This agency also said that they receive these kinds of scams a few times a month. I’ve also run a Google search on these guys and it appears that this is an ongoing ruse for them. Your guidance would be appreciated! Thanks! Jim Dennison | Director of Marketing Reflective Products Division - Balcan Innovations 279 Humberline Drive, Etobicoke, Ontario M9W 5T6 Phone: 630.881.9007 Email: jdennison@balcan.com www.rfoil.com | www.reflectixinc.com | www.balcaninnovations.com From: COPYTRACK &lt;proof@copytrack.com&gt; Sent: Thursday, May 8, 2025 8:01 AM To: Kelly Myers &lt;sales@rfoil.com&gt; Subject: Your publication on rfoil.com You don't often get email from
proof@copytrack.com. Learn why this is important [Courriel Externe - External email] Sent via email to
info@rfoil.com on May 8, 2025 Authorization request / Unauthorized image use - Case no: 386E6A Dear RFOIL, We, COPYTRACK, are writing to you on behalf of our client CONCEPT-PRODUCTION, who has assigned us the monitoring and protection of their licenses and image rights. On April 7, 2025 we have been informed that RFOIL is likely using an image without permission and the client has exclusively commissioned us with the clarification, administration of the image rights for the territory of the Federal Republic of Germany and, if necessary, the enforcement of any copyright infringement through our partner lawyers. Images are protected by copyright law almost worldwide and infringements are actionable under the respective national law. Please see the attachment below for details. On behalf of our client, we must first determine if you have a valid license to use the images in question in the territory of the Federal Republic of Germany. If you have a valid license or any other legal justification to use these images, please reply to this email and include proof of license purchase and/or any other necessary information to validate the usage. Please note that you are obliged to provide the necessary information about the usage of the image to allow our client and us to verify the lawfulness of such usage. Please respond to this letter no later than May 18, 2025. If this is not the case, your use of the image material most likely constitutes a copyright infringement within the territory of the Federal Republic of Germany. If no settlement can be reached, we as Copytrack are directly instructed to enforce these rights for the territory in the Federal Republic of Germany through our German partner lawyers and, in addition, to instruct our respective partner lawyers in other countries to examine and, if necessary, enforce the infringement of the rights in the respective countries. You could then be legally obligated to compensate our client for the damage caused by this copyright infringement. Rights holder CONCEPT-PRODUCTION Image found on https://rfoil.com/resource/saving-energy/ Online Since September 12, 2024 3 steps to solving your case In order to resolve this case amicably with you, we request your cooperation. Please complete the following steps to close this case: 1. Check Review the evidence on this case by going to
https://portal.copytrack.com and entering CASE ID 386E6A 2. Proof Show us proof of your license by uploading it or providing any other legal justification to use these images and if it is valid, we will close your case immediately; If you do not have a valid license or any other valid justification: 3. Compensation / License You now have the following 2 options: o Option 1: Purchase of a subsequent image license (includes past and future use for one year after purchase). o Option 2: Compensation (includes the previous use and requires the immediate deletion of the image). Image license (valid for 1 year from date of purchase) 817.59 € Compensation costs (past usage) 750.00 € Payment is due by June 5, 2025 Payments for both options can be made securely online at https://portal.copytrack.com by entering CASE ID 386E6A. We accept PayPal, credit card and bank transfer. We calculate these fees based on our client's license history, as well as the duration of use and type of rights infringement. Failure to provide a proof or pay for a valid license may result in your case being referred to our partner attorney and significantly higher additional fees. To avoid further action, including legal action, provide proof of a valid license or any other relevant information by May 18, 2025 , or acquire it by making payment in our online portal. Sincerely yours, Marcus Schmitt (CEO) About Copytrack Since 2015, Copytrack has been helping creatives and brands protect their copyrighted images. As one of the leading digital licensing and copyright agents in the world, we have helped manage, license, and enforce over 200.000 cases of image theft . Though most cases settle peacefully, we reserve the right to proceed legally where necessary through our global network of partner law firms in order to protect the intellectual property of our customers. Summary - Unauthorized use of the image – Case ID: 386E6A For the full report, visit
https://portal.copytrack.com and enter this CASE-ID 386E6A. Rights holder CONCEPT-PRODUCTION Image used Image found on https://rfoil.com/resource/saving-energy/ Online Since September 12, 2024 Image license (valid for 1 year from date of purchase) 802.50 € Compensation costs (past usage) 750.00 € Payment is due by June 5, 2025 © 2025 COPYTRACK GmbH Dresdener Strasse 31, 10179 Berlin • Trade register: Charlottenburg district court • trade register number: HRB 173269B, Executive director: Marcus Schmitt • VAT ID number: DE305466114</t>
  </si>
  <si>
    <t>11:17:57</t>
  </si>
  <si>
    <t>91:17:57</t>
  </si>
  <si>
    <t>15:01:16</t>
  </si>
  <si>
    <t>95:01:16</t>
  </si>
  <si>
    <t>"""9762332"",""Joe Pizzuco"",""Joe Pizzuco &lt;jpizzuco@balcan.com&gt;"","""",""2025-06-13 13:22:11 -0400"",""Administrator"",""B2 MTL 2 (Montreal 2)"",""Information Technology (IT)"","""",""Tao Wong"","""",""en"",false~""Actually, I was just told that Brian May knows who it can be who manages this. I would reach out to him I will close the ticket if its ok with you""";"""9762332"",""Joe Pizzuco"",""Joe Pizzuco &lt;jpizzuco@balcan.com&gt;"","""",""2025-06-13 13:22:11 -0400"",""Administrator"",""B2 MTL 2 (Montreal 2)"",""Information Technology (IT)"","""",""Tao Wong"","""",""en"",false~""Hi Jim. I believe the folks that manage rfoil.com website would need to be notified. They would be best to tell you. Unfortnately I do not know who it is. Just beware of clicking on links cause it could be a scam. I went to the site directly without clicking on any link and indeed that picture is there. I would think its legit but just check with the web designer."""</t>
  </si>
  <si>
    <t xml:space="preserve">Closing as issue was resolved 
</t>
  </si>
  <si>
    <t>"account management";"password reset";"Balcan Packaging Wisconsin";"Information Technology (IT)"</t>
  </si>
  <si>
    <t>9760752 ~"sjohnson@balcan.com" ~"sjohnson@balcan.com" ~"" ~"2024-05-15 12:39:30 -0400" ~"Requester" ~"Balcan Packaging Wisconsin " ~"" ~"&lt;None&gt;" ~"" ~"[-]1" ~false</t>
  </si>
  <si>
    <t xml:space="preserve">Sunshine is locked out of her account and cannot get back in. </t>
  </si>
  <si>
    <t>0:31:47</t>
  </si>
  <si>
    <t xml:space="preserve">Requis pour / Requested For :: sjohnson@balcan.com~Description du problème/Issue Description: Sunshine is locked out of her account and cannot get back in. </t>
  </si>
  <si>
    <t>"""11670420"",""Sahaj Patel"",""Sahaj Patel &lt;spatel@balcan.com&gt;"",""IT Support"",""2025-06-26 09:12:10 -0400"",""Service Agent User"",""Balcan Packaging Wisconsin "",""Information Technology (IT)"","""",""Joe Pizzuco"","""",""en"",false~""unlocked user""";"""11360089"",""Edens Valcin"",""Edens Valcin &lt;evalcin@balcan.com&gt;"",""IT Support"",""2025-06-25 08:42:59 -0400"",""Administrator"",""B2 MTL 2 (Montreal 2)"",""Information Technology (IT)"","""",""Joe Pizzuco"","""",""en"",false~"""""</t>
  </si>
  <si>
    <t xml:space="preserve">The reference acount was unlocked in order to resolved the issue. </t>
  </si>
  <si>
    <t>"sjohnson@balcan.com &lt;sjohnson@balcan.com&gt;"</t>
  </si>
  <si>
    <t xml:space="preserve">Please set up Jessica and Dickens with access to the same computer as Michel Raymond and Stephane cote in the supervisor office B2. </t>
  </si>
  <si>
    <t>2:56:36</t>
  </si>
  <si>
    <t>66:56:36</t>
  </si>
  <si>
    <t>2:56:40</t>
  </si>
  <si>
    <t>66:56:40</t>
  </si>
  <si>
    <t xml:space="preserve">Description du problème/Issue Description: Please set up Jessica and Dickens with access to the same computer as Michel Raymond and Stephane cote in the supervisor office B2. </t>
  </si>
  <si>
    <t>"""8247418"",""George Kanatselis"",""George Kanatselis &lt;george@balcan.com&gt;"","""",""2025-06-26 08:47:31 -0400"",""Service Agent User"",""B2 MTL 2 (Montreal 2)"",""Information Technology (IT)"","""",""Joe Pizzuco"","""",""en"",false~""Jessica and Dickens now have access to the pc"""</t>
  </si>
  <si>
    <t>Sent from Snipping Tool</t>
  </si>
  <si>
    <t>Any update on this request?</t>
  </si>
  <si>
    <t>5:01:54</t>
  </si>
  <si>
    <t>69:01:54</t>
  </si>
  <si>
    <t>"""8619837"",""Balakrishnan Kanthasamy"",""Balakrishnan Kanthasamy &lt;balak@balcan.com&gt;"",""Gestionnaire production -Manager, Production"",""2025-06-01 12:43:53 -0400"",""Requester"",""B3 Laval"",,,""&lt;None&gt;"",,,false~""Thanks George From: Balcan Innovations - Centre d'aide / Service Desk support@balcaninnovationsinc.samanage.com Sent: Friday, May 9, 2025 1:26 PM To: Balakrishnan Kanthasamy balak@balcan.com Subject: Requête / Incident #11250 Sent from Snipping Tool [Courriel Externe - External email]"""</t>
  </si>
  <si>
    <t xml:space="preserve">Création d'un nouveau répertoire partagé sur le réseau de Balcan (Finance &amp; la paie). Administrateurs: Lina Moore &amp; moi-même. </t>
  </si>
  <si>
    <t>6:27:52</t>
  </si>
  <si>
    <t>70:27:52</t>
  </si>
  <si>
    <t xml:space="preserve">Description du problème/Issue Description: Création d'un nouveau répertoire partagé sur le réseau de Balcan (Finance &amp; la paie). Administrateurs: Lina Moore &amp; moi-même. </t>
  </si>
  <si>
    <t>"""8247446"",""Tao Wong"",""Tao Wong &lt;twong@balcan.com&gt;"",""CIO"",""2025-06-24 18:27:38 -0400"",""Administrator"",""B2 MTL 2 (Montreal 2)"",""Information Technology (IT)"","""",""&lt;None&gt;"","""",""en"",false~""Please use One Drive or Teams. We cannot store PII data on our internal network as per our Privacy policy."""</t>
  </si>
  <si>
    <t>"lmoore@balcan.com"</t>
  </si>
  <si>
    <t>hello IT ,
i need 4 set of scrap barcodes print for laval plant regarding RPB Project.i attached image regarding barcodes , please print as per images.
thank you</t>
  </si>
  <si>
    <t>19:36:38</t>
  </si>
  <si>
    <t>99:36:38</t>
  </si>
  <si>
    <t>19:36:43</t>
  </si>
  <si>
    <t>99:36:43</t>
  </si>
  <si>
    <t>Description du problème/Issue Description: hello IT ,
i need 4 set of scrap barcodes print for laval plant regarding RPB Project.i attached image regarding barcodes , please print as per images.
thank you</t>
  </si>
  <si>
    <t>"""8247418"",""George Kanatselis"",""George Kanatselis &lt;george@balcan.com&gt;"","""",""2025-06-26 08:47:31 -0400"",""Service Agent User"",""B2 MTL 2 (Montreal 2)"",""Information Technology (IT)"","""",""Joe Pizzuco"","""",""en"",false~""printed them""";"""11736918"",""sdomakuntla@balcan.com"",""sdomakuntla@balcan.com"",,""2025-06-16 11:38:08 -0400"",""Requester"",,,,""&lt;None&gt;"",,,false~""hey george including all barcodes i attached, along with them in need barcode for SCRP - WHITE EVA MEDIUM SLIP - 99999964. i need all barcodes 4 copies""";"""11360089"",""Edens Valcin"",""Edens Valcin &lt;evalcin@balcan.com&gt;"",""IT Support"",""2025-06-25 08:42:59 -0400"",""Administrator"",""B2 MTL 2 (Montreal 2)"",""Information Technology (IT)"","""",""Joe Pizzuco"","""",""en"",false~""Hello George, I'm not familiar with this request. Are you able to complete this, they want bar codes printed for the RPB. Contact Sathvik if you have any questions. Thanks!"""</t>
  </si>
  <si>
    <t>https://helpdesk.balcan.com/attachments/40e040b11f8e6cab917d/barcodes.png</t>
  </si>
  <si>
    <t>"sdomakuntla@balcan.com &lt;sdomakuntla@balcan.com&gt;";"abiaali@balcan.com"</t>
  </si>
  <si>
    <t xml:space="preserve">Can you please reset my password for terminal: IP: 192.168.214.9
All accounts:
Balcan\bgmelissa
Balcan\prmelissa
Balcan\exmelissa
Thanks
Melissa  
</t>
  </si>
  <si>
    <t>2:49:06</t>
  </si>
  <si>
    <t>2:49:16</t>
  </si>
  <si>
    <t xml:space="preserve">Description du problème/Issue Description: Can you please reset my password for terminal: IP: 192.168.214.9
All accounts:
Balcan\bgmelissa
Balcan\prmelissa
Balcan\exmelissa
Thanks
Melissa  
</t>
  </si>
  <si>
    <t>"""8247418"",""George Kanatselis"",""George Kanatselis &lt;george@balcan.com&gt;"","""",""2025-06-26 08:47:31 -0400"",""Service Agent User"",""B2 MTL 2 (Montreal 2)"",""Information Technology (IT)"","""",""Joe Pizzuco"","""",""en"",false~""sent new pwd via teams"""</t>
  </si>
  <si>
    <t>Please copy silo 13 to 5. These 2 will hold the same resins. Thanks Sunshine Johnson-Ukpede | Purchasing &amp; Inventory Specialist Balcan USA Inc. 7201 108th Street, Pleasant Prairie, WI 53158, USA C: (262)287-7269 O: (262) 286-0242 ext 4009 E: Sjohnson@balcan.com www.balcan.com</t>
  </si>
  <si>
    <t>0:13:24</t>
  </si>
  <si>
    <t>0:13:31</t>
  </si>
  <si>
    <t>"human resources";"new hire";"Balcan Packaging Wisconsin";"Human Resources"</t>
  </si>
  <si>
    <t>Alex will need 2 monitors for his office</t>
  </si>
  <si>
    <t>Acrobat Pro#dlmtr#Autocad#dlmtr#Microsoft Excel#dlmtr#Microsoft Office 365#dlmtr#Microsoft OneNote#dlmtr#Microsoft Powerpoint#dlmtr#Microsoft Project#dlmtr#Microsoft Teams#dlmtr#Microsoft Visio#dlmtr#Microsoft Word#dlmtr#Sharepoint</t>
  </si>
  <si>
    <t>Project Manager</t>
  </si>
  <si>
    <t>9227127 ~"Wasseem Khoury" ~"Wasseem Khoury &lt;wkhoury@balcan.com&gt;" ~"" ~"2023-06-19 08:49:35 -0400" ~"Requester" ~"B2 MTL 2 (Montreal 2)" ~"" ~"&lt;None&gt;" ~"" ~"[-]1" ~false</t>
  </si>
  <si>
    <t>Camera#dlmtr#Cell Phone#dlmtr#Desk Phone#dlmtr#Docking Station#dlmtr#Headset#dlmtr#Keyboard#dlmtr#Laptop#dlmtr#Monitor#dlmtr#Mouse</t>
  </si>
  <si>
    <t>Alexander</t>
  </si>
  <si>
    <t>Igel</t>
  </si>
  <si>
    <t>Wisconsin</t>
  </si>
  <si>
    <t>0:13:44</t>
  </si>
  <si>
    <t>105:54:19</t>
  </si>
  <si>
    <t>457:54:19</t>
  </si>
  <si>
    <t>Date de début / Start Date: May 27, 2025~Type employée/Employee Type: Full-Time~Prénom / First Name: Alexander~Nom de famille / Last Name: Igel~Langue de predilection/Preferred Language: English~Titre / Title: Project Manager~Gestionnaire / Reports to: Wasseem Khoury~Accès au bâtiment/Building Access: Wisconsin~Courriel/Email address: aigel@balcan.com~Type de téléphone/What type of Desk Phone is needed?: New Desk Phone~Demande de cellulaire/Cell Phone Request: New Cell Phone Request~Please list Hardware (all related): Camera, Cell Phone, Desk Phone, Docking Station, Headset, Keyboard, Laptop, Monitor, Mouse~Is hardware needed?: Yes, hardware is needed~Additional Hardware/equipment to retrieve: Alex will need 2 monitors for his office~Logiciel demandé/Requested Software: Acrobat Pro, Autocad, Microsoft Excel, Microsoft Office 365, Microsoft OneNote, Microsoft Powerpoint, Microsoft Project, Microsoft Teams, Microsoft Visio, Microsoft Word, Sharepoint~Is a VPN access needed?: No~Is a printed Business Card needed?: No~Is a corporate credit card needed?: No</t>
  </si>
  <si>
    <t>"""11670420"",""Sahaj Patel"",""Sahaj Patel &lt;spatel@balcan.com&gt;"",""IT Support"",""2025-06-26 09:12:10 -0400"",""Service Agent User"",""Balcan Packaging Wisconsin "",""Information Technology (IT)"","""",""Joe Pizzuco"","""",""en"",false~""Alexander Igel on-boarding has been completed. He has been advised to submit a ticket if he needs additional assistance.""";"""11670420"",""Sahaj Patel"",""Sahaj Patel &lt;spatel@balcan.com&gt;"",""IT Support"",""2025-06-26 09:12:10 -0400"",""Service Agent User"",""Balcan Packaging Wisconsin "",""Information Technology (IT)"","""",""Joe Pizzuco"","""",""en"",false~""created Magic account on Adam-HP same as Ehsan Hosseininasab""";"""11670420"",""Sahaj Patel"",""Sahaj Patel &lt;spatel@balcan.com&gt;"",""IT Support"",""2025-06-26 09:12:10 -0400"",""Service Agent User"",""Balcan Packaging Wisconsin "",""Information Technology (IT)"","""",""Joe Pizzuco"","""",""en"",false~""setting up ST 3VQM374
informed Tu""";"""11670420"",""Sahaj Patel"",""Sahaj Patel &lt;spatel@balcan.com&gt;"",""IT Support"",""2025-06-26 09:12:10 -0400"",""Service Agent User"",""Balcan Packaging Wisconsin "",""Information Technology (IT)"","""",""Joe Pizzuco"","""",""en"",false~""added to similar 365 groups, added the required WIS groups
confirmed AD account created same as Ehsan
created BERP account same as Ehsan
STILL NEEDED: setup laptop and equipment in office
STILL NEEDED: create Magic account on Adam-HP, Adam-HP is down because of air conditioning upgrade.""";"""11670420"",""Sahaj Patel"",""Sahaj Patel &lt;spatel@balcan.com&gt;"",""IT Support"",""2025-06-26 09:12:10 -0400"",""Service Agent User"",""Balcan Packaging Wisconsin "",""Information Technology (IT)"","""",""Joe Pizzuco"","""",""en"",false~""Christina, I got a response, Alexander Igel will be ready for Tues May 27th.""";"""9173998"",""Christina Everson"",""Christina Everson &lt;ceverson@balcan.com&gt;"","""",""2025-06-24 15:49:11 -0400"",""Requester-HR"",""Balcan Packaging Wisconsin "",""Human Resources"","""",""&lt;None&gt;"","""",""[-]1"",false~""Hi Sahaj, Let's clone Antonio Peries. Thanks! From: Balcan Innovations - Centre d'aide / Service Desk support@balcaninnovationsinc.samanage.com Sent: Monday, May 19, 2025 1:03 P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Same as Ehsan Hosseininasab""";"""11670420"",""Sahaj Patel"",""Sahaj Patel &lt;spatel@balcan.com&gt;"",""IT Support"",""2025-06-26 09:12:10 -0400"",""Service Agent User"",""Balcan Packaging Wisconsin "",""Information Technology (IT)"","""",""Joe Pizzuco"","""",""en"",false~""[@]Wasseem Khoury I need this information so we can make sure Alexander Igel is ready for his first day. I've also reach out to you on teams.""";"""11670420"",""Sahaj Patel"",""Sahaj Patel &lt;spatel@balcan.com&gt;"",""IT Support"",""2025-06-26 09:12:10 -0400"",""Service Agent User"",""Balcan Packaging Wisconsin "",""Information Technology (IT)"","""",""Joe Pizzuco"","""",""en"",false~""[@]Wasseem Khoury whose access should I copy?""";"""9173998"",""Christina Everson"",""Christina Everson &lt;ceverson@balcan.com&gt;"","""",""2025-06-24 15:49:11 -0400"",""Requester-HR"",""Balcan Packaging Wisconsin "",""Human Resources"","""",""&lt;None&gt;"","""",""[-]1"",false~""Let's do Alexander. &amp; I think his access can be cloned from Antonio Peries but will wait for Wasseem to confirm. Thanks! From: Balcan Innovations - Centre d'aide / Service Desk support@balcaninnovationsinc.samanage.com Sent: Friday, May 9, 2025 10:15 A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Christina Everson does he prefer Alex or Alexander? @Wasseem Khoury whose access should I copy for this new Project Manager?""";"""9173998"",""Christina Everson"",""Christina Everson &lt;ceverson@balcan.com&gt;"","""",""2025-06-24 15:49:11 -0400"",""Requester-HR"",""Balcan Packaging Wisconsin "",""Human Resources"","""",""&lt;None&gt;"","""",""[-]1"",false~""Yes, the one that is currently being used by Antonio will be Alex's office. Thanks! From: Balcan Innovations - Centre d'aide / Service Desk support@balcaninnovationsinc.samanage.com Sent: Friday, May 9, 2025 9:21 AM To: Christina Everson ceverson@balcan.com Subject: Requêtre / Incident #11245 Création Nouvel employé / New Employee Request Form [Courriel Externe - External email]""";"""11670420"",""Sahaj Patel"",""Sahaj Patel &lt;spatel@balcan.com&gt;"",""IT Support"",""2025-06-26 09:12:10 -0400"",""Service Agent User"",""Balcan Packaging Wisconsin "",""Information Technology (IT)"","""",""Joe Pizzuco"","""",""en"",false~""Where will this person sit? Will he be in the office next to Ivan?"""</t>
  </si>
  <si>
    <t>Order 5986292</t>
  </si>
  <si>
    <t>Hi Can we pls change order 5986292 to Joe McGuire, sales rep 63 Thank you, KATIA ZICHELLA | Customer Support Manager Balcan Innovations Inc. 9475 Rue de Meaux, St-Leonard, Quebec H1R 3H3 T: (514) 326-0200 ext: 2269 |M :514-238-9466 e: kzichella@balcan.com | www.balcan.com</t>
  </si>
  <si>
    <t>"applications";"B1 MTL 1 (Montreal 1)";"Customer Services"</t>
  </si>
  <si>
    <t>need DTW installed on remote server
"C:\Program Files (x86)\SAP\Data Transfer Workbench\DTW.exe"</t>
  </si>
  <si>
    <t>0:04:32</t>
  </si>
  <si>
    <t>17:29:08</t>
  </si>
  <si>
    <t>97:29:08</t>
  </si>
  <si>
    <t>Logiciel demandé/Requested Software: Other~Spécifier si autre / If other specify :: need DTW installed on remote server
'C:\Program Files (x86)\SAP\Data Transfer Workbench\DTW.exe'</t>
  </si>
  <si>
    <t>"""9275365"",""Philippe Tetreault"",""Philippe Tetreault &lt;ptetreault@balcan.com&gt;"","""",""2025-06-26 08:30:31 -0400"",""Administrator"",""B2 MTL 2 (Montreal 2)"",""Information Technology (IT)"","""",""Perry Bachountakis"","""",""en"",false~""DTW is install on the terminal server, we tested and all is working.""";"""8247439"",""Jonathan Galindez"",""Jonathan Galindez &lt;jgalindez@balcan.com&gt;"","""",""2025-06-26 07:46:41 -0400"",""Service Agent User"",""B2 MTL 2 (Montreal 2)"",""Information Technology (IT)"","""",""&lt;None&gt;"","""",""en"",false~""[@]Philippe Tetreault We have DTW in SAP01 server. I saw their an installation of it. Katherine has installation too I believe 32 bit. Can you install the same application to Astrid? This is the path from Katherine C:\Program Files (x86)\SAP\Data Transfer Workbench\DTW.exe"""" Thanks"""</t>
  </si>
  <si>
    <t>"katherine.lagogianis@nelmar.com";"jgalindez@balcan.com"</t>
  </si>
  <si>
    <t>"human resources";"Termination";"B1 MTL 1 (Montreal 1)";"Operational Excellence"</t>
  </si>
  <si>
    <t xml:space="preserve">process eng
</t>
  </si>
  <si>
    <t>8620115 ~"TJ Lashkar" ~"TJ Lashkar &lt;tjlashkar@balcan.com&gt;" ~"2025-03-24 17:36:33 -0400" ~"Requester" ~"B3 Laval" ~"&lt;None&gt;" ~false</t>
  </si>
  <si>
    <t>Operation excellence</t>
  </si>
  <si>
    <t>0:05:43</t>
  </si>
  <si>
    <t>169:26:38</t>
  </si>
  <si>
    <t>745:26:38</t>
  </si>
  <si>
    <t>Date de départ / date of departure: May 16, 2025~ID Employée/Employee ID: 102038~Employee: TJ Lashkar~Titre / Title: process eng
~Départment / Department: Operation excellence~Gestionnaire / Reports to: Ehsan Hosseininasab</t>
  </si>
  <si>
    <t>"""8786937"",""Tu Phuong Vo"",""Tu Phuong Vo &lt;tvo@balcan.com&gt;"",""IT Manager - Assets, Contracts and Services"",""2025-06-26 09:18:18 -0400"",""Administrator"",""B1 MTL 1 (Montreal 1)"",""Information Technology (IT)"","""",""Tao Wong"","""",""en"",false~""Equipment received. Cellphone blocked.""";"""8620185"",""Marco Pasquali"",""Marco Pasquali &lt;Marco@covertechfab.com&gt;"",""Divisional Director, Finance"",""2025-06-05 08:22:04 -0400"",""Requester"",,,,""&lt;None&gt;"",,""en"",false~""Hi Tu, I can confirm when it’s returned. I have not received it yet, granted I left at 3pm on Friday and just arrived at the plant about an hour ago as I had an appointment earlier. Kind regards, Marco From: Balcan Innovations - Centre d'aide / Service Desk support@balcaninnovationsinc.samanage.com Sent: Tuesday, May 20, 2025 2:09 PM To: Julie Lavergne jlavergne@balcan.com Cc: Ehsan Hosseininasab ehosseininasab@balcan.com; Marco Pasquali marco@covertechfab.com Subject: Requêtre / Incident #11242 Formulaire de fin d'emploi / Termination Request Form [Courriel Externe - External email]""";"""8786937"",""Tu Phuong Vo"",""Tu Phuong Vo &lt;tvo@balcan.com&gt;"",""IT Manager - Assets, Contracts and Services"",""2025-06-26 09:18:18 -0400"",""Administrator"",""B1 MTL 1 (Montreal 1)"",""Information Technology (IT)"","""",""Tao Wong"","""",""en"",false~""[@]Marco Pasquali @Marco Pasquali Hi Marco, Can you please confirm when the equipment of TJ Lashkar will be brought back to Covertech? 1 - Laptop 2 - External 500 TB Hard Drive 3 - Cellphone Thank you very much""";"""11670420"",""Sahaj Patel"",""Sahaj Patel &lt;spatel@balcan.com&gt;"",""IT Support"",""2025-06-26 09:12:10 -0400"",""Service Agent User"",""Balcan Packaging Wisconsin "",""Information Technology (IT)"","""",""Joe Pizzuco"","""",""en"",false~""This termination has been completed, assigning to @Tu Phuong Vo for asset recovery.""";"""11670420"",""Sahaj Patel"",""Sahaj Patel &lt;spatel@balcan.com&gt;"",""IT Support"",""2025-06-26 09:12:10 -0400"",""Service Agent User"",""Balcan Packaging Wisconsin "",""Information Technology (IT)"","""",""Joe Pizzuco"","""",""en"",false~""remoted onto Balcan DC and moved user to terminated OU
logged into 365 admin, converted to shared mailbox, set forwarding rules, removed from all groups, and removed all licenses""";"""11670420"",""Sahaj Patel"",""Sahaj Patel &lt;spatel@balcan.com&gt;"",""IT Support"",""2025-06-26 09:12:10 -0400"",""Service Agent User"",""Balcan Packaging Wisconsin "",""Information Technology (IT)"","""",""Joe Pizzuco"","""",""en"",false~""disabled AD account
blocked 365 account sign in""";"""11670420"",""Sahaj Patel"",""Sahaj Patel &lt;spatel@balcan.com&gt;"",""IT Support"",""2025-06-26 09:12:10 -0400"",""Service Agent User"",""Balcan Packaging Wisconsin "",""Information Technology (IT)"","""",""Joe Pizzuco"","""",""en"",false~""User's access will be blocked shortly. I will send an email next week when the termination is completed.""";"""11670420"",""Sahaj Patel"",""Sahaj Patel &lt;spatel@balcan.com&gt;"",""IT Support"",""2025-06-26 09:12:10 -0400"",""Service Agent User"",""Balcan Packaging Wisconsin "",""Information Technology (IT)"","""",""Joe Pizzuco"","""",""en"",false~""This will be completed on Friday May 16th at 5:00 PM EST. Emails will be forwarded to Ehsan.""";"""11670420"",""Sahaj Patel"",""Sahaj Patel &lt;spatel@balcan.com&gt;"",""IT Support"",""2025-06-26 09:12:10 -0400"",""Service Agent User"",""Balcan Packaging Wisconsin "",""Information Technology (IT)"","""",""Joe Pizzuco"","""",""en"",false~""What time on May 16th, please specify the time zone? Also, who should the emails be forwarded to?"""</t>
  </si>
  <si>
    <t>"Ehsan Hosseininasab &lt;ehosseininasab@balcan.com&gt;";"Marco Pasquali &lt;Marco@covertechfab.com&gt;"</t>
  </si>
  <si>
    <t>"human resources";"Termination";"B1 MTL 1 (Montreal 1)";"Finance &amp; Accounting"</t>
  </si>
  <si>
    <t>analyste financier</t>
  </si>
  <si>
    <t>8924606 ~"Annie Martin" ~"Annie Martin &lt;annie.martin@nelmar.com&gt;" ~"" ~"2025-06-20 11:44:53 -0400" ~"Requester" ~"B8 Nelmar (Terrebonne)" ~"" ~"&lt;None&gt;" ~"" ~"[-]1" ~false</t>
  </si>
  <si>
    <t>11077206 ~"Franco Spada" ~"Franco Spada &lt;fspada@balcan.com&gt;" ~"" ~"2024-08-28 12:20:51 -0400" ~"Requester" ~"B1 MTL 1 (Montreal 1)" ~"" ~"&lt;None&gt;" ~"" ~"[-]1" ~false</t>
  </si>
  <si>
    <t>Finance</t>
  </si>
  <si>
    <t>0:01:34</t>
  </si>
  <si>
    <t>81:26:16</t>
  </si>
  <si>
    <t>337:26:16</t>
  </si>
  <si>
    <t>Date de départ / date of departure: May 16, 2025~ID Employée/Employee ID: 102433~Employee: Franco Spada~Titre / Title: analyste financier~Départment / Department: Finance~Gestionnaire / Reports to: Annie Martin~Redirection de courriel / Email redirection to: mdrissi@balcan.com</t>
  </si>
  <si>
    <t>"""11670420"",""Sahaj Patel"",""Sahaj Patel &lt;spatel@balcan.com&gt;"",""IT Support"",""2025-06-26 09:12:10 -0400"",""Service Agent User"",""Balcan Packaging Wisconsin "",""Information Technology (IT)"","""",""Joe Pizzuco"","""",""en"",false~""gave malak full manage and send permissions""";"""11670420"",""Sahaj Patel"",""Sahaj Patel &lt;spatel@balcan.com&gt;"",""IT Support"",""2025-06-26 09:12:10 -0400"",""Service Agent User"",""Balcan Packaging Wisconsin "",""Information Technology (IT)"","""",""Joe Pizzuco"","""",""en"",false~""This termination has been completed, I am going to assign to @Tu Phuong Vo for asset recovery.""";"""11670420"",""Sahaj Patel"",""Sahaj Patel &lt;spatel@balcan.com&gt;"",""IT Support"",""2025-06-26 09:12:10 -0400"",""Service Agent User"",""Balcan Packaging Wisconsin "",""Information Technology (IT)"","""",""Joe Pizzuco"","""",""en"",false~""remoted onto Balcan DC and moved Franco to the disabled OU
logged into 365 admin, converted to shared mailbox, set forwarding rules, removed from all groups, and removed all licenses""";"""11670420"",""Sahaj Patel"",""Sahaj Patel &lt;spatel@balcan.com&gt;"",""IT Support"",""2025-06-26 09:12:10 -0400"",""Service Agent User"",""Balcan Packaging Wisconsin "",""Information Technology (IT)"","""",""Joe Pizzuco"","""",""en"",false~""disabled AD account
blocked 365 account sign in""";"""11670420"",""Sahaj Patel"",""Sahaj Patel &lt;spatel@balcan.com&gt;"",""IT Support"",""2025-06-26 09:12:10 -0400"",""Service Agent User"",""Balcan Packaging Wisconsin "",""Information Technology (IT)"","""",""Joe Pizzuco"","""",""en"",false~""User's access will be blocked shortly. I will send an email next week when the termination is completed.""";"""8924606"",""Annie Martin"",""Annie Martin &lt;annie.martin@nelmar.com&gt;"","""",""2025-06-20 11:44:53 -0400"",""Requester"",""B8 Nelmar (Terrebonne)"",,"""",""&lt;None&gt;"","""",""[-]1"",false~""You are right! Friday May 16th! From: Balcan Innovations - Centre d'aide / Service Desk support@balcaninnovationsinc.samanage.com Sent: Wednesday, May 14, 2025 11:58 AM To: Julie Lavergne jlavergne@balcan.com Cc: Annie Martin annie.martin@nelmar.com; Malak Drissi mdrissi@balcan.com Subject: Requêtre / Incident #11241 Formulaire de fin d'emploi / Termination Request Form [Courriel Externe - External email]""";"""11670420"",""Sahaj Patel"",""Sahaj Patel &lt;spatel@balcan.com&gt;"",""IT Support"",""2025-06-26 09:12:10 -0400"",""Service Agent User"",""Balcan Packaging Wisconsin "",""Information Technology (IT)"","""",""Joe Pizzuco"","""",""en"",false~""[@]Annie Martin Friday is May 16th Emails will be forwarded to Malak""";"""8924606"",""Annie Martin"",""Annie Martin &lt;annie.martin@nelmar.com&gt;"","""",""2025-06-20 11:44:53 -0400"",""Requester"",""B8 Nelmar (Terrebonne)"",,"""",""&lt;None&gt;"","""",""[-]1"",false~""Hi Sahaj, Finish at 5pm eastern time on Friday the 7th Please forward email to Malak Drissi From: Balcan Innovations - Centre d'aide / Service Desk support@balcaninnovationsinc.samanage.com Sent: Wednesday, May 14, 2025 9:44 AM To: Julie Lavergne jlavergne@balcan.com Cc: Annie Martin annie.martin@nelmar.com Subject: Requêtre / Incident #11241 Formulaire de fin d'emploi / Termination Request Form [Courriel Externe - External email]""";"""11670420"",""Sahaj Patel"",""Sahaj Patel &lt;spatel@balcan.com&gt;"",""IT Support"",""2025-06-26 09:12:10 -0400"",""Service Agent User"",""Balcan Packaging Wisconsin "",""Information Technology (IT)"","""",""Joe Pizzuco"","""",""en"",false~""This will be completed on Friday May 16th at 5:00 PM EST. Emails will be forwarded to Annie.""";"""11670420"",""Sahaj Patel"",""Sahaj Patel &lt;spatel@balcan.com&gt;"",""IT Support"",""2025-06-26 09:12:10 -0400"",""Service Agent User"",""Balcan Packaging Wisconsin "",""Information Technology (IT)"","""",""Joe Pizzuco"","""",""en"",false~""What time on that date (please specify time zone)? Also, who should the emails be forwarded to?"""</t>
  </si>
  <si>
    <t>Laptop back with IT</t>
  </si>
  <si>
    <t>"Annie Martin &lt;annie.martin@nelmar.com&gt;";"mdrissi@balcan.com"</t>
  </si>
  <si>
    <t>"B4 Drummondville";"Shipping"</t>
  </si>
  <si>
    <t>Nous n'avons plus accès à l'adresse e-mail « dpshipping@drumpack.ca ». Pourriez-vous vérifier, s'il vous plaît ?</t>
  </si>
  <si>
    <t>0:41:01</t>
  </si>
  <si>
    <t>1:18:18</t>
  </si>
  <si>
    <t>4:21:57</t>
  </si>
  <si>
    <t>4:59:14</t>
  </si>
  <si>
    <t>Description du problème/Issue Description: Nous n'avons plus accès à l'adresse e-mail « dpshipping@drumpack.ca ». Pourriez-vous vérifier, s'il vous plaît ?</t>
  </si>
  <si>
    <t>ADC Validation Msg: Lines 115,212MIX_A no activity since May/09 - 07:00</t>
  </si>
  <si>
    <t>Line # 115,212MIX_A no activity since Fri, May/09 - 07:00 and those lines are not flagged as down in the Extrusion Lines Screen. The ADC Monitor LN: 115 Last Mixer: Apr 29 01:27 Last Scale: May 09 02:12</t>
  </si>
  <si>
    <t>2:33:56</t>
  </si>
  <si>
    <t>3:31:35</t>
  </si>
  <si>
    <t>98:14:08</t>
  </si>
  <si>
    <t>435:11:47</t>
  </si>
  <si>
    <t>"""8247418"",""George Kanatselis"",""George Kanatselis &lt;george@balcan.com&gt;"","""",""2025-06-26 08:47:31 -0400"",""Service Agent User"",""B2 MTL 2 (Montreal 2)"",""Information Technology (IT)"","""",""Joe Pizzuco"","""",""en"",false~""line 212 mixer A is resolved"""</t>
  </si>
  <si>
    <t>I am writing to request access to Building 2, specifically for the production area and the Windows system in the supervisor office, I have recently been transferred from Building 1 to Building 2 and now working as a supervisor in Building 2. However, I currently do not have access to Montreal 2 in the Magic app.
 I would like to request access to the office computer and the production data collection system.
Thank you for your assistance and support.</t>
  </si>
  <si>
    <t>1:35:58</t>
  </si>
  <si>
    <t>13:39:51</t>
  </si>
  <si>
    <t>1:36:04</t>
  </si>
  <si>
    <t>13:39:57</t>
  </si>
  <si>
    <t>Description du problème/Issue Description: I am writing to request access to Building 2, specifically for the production area and the Windows system in the supervisor office, I have recently been transferred from Building 1 to Building 2 and now working as a supervisor in Building 2. However, I currently do not have access to Montreal 2 in the Magic app.
 I would like to request access to the office computer and the production data collection system.
Thank you for your assistance and support.</t>
  </si>
  <si>
    <t>"""8247418"",""George Kanatselis"",""George Kanatselis &lt;george@balcan.com&gt;"","""",""2025-06-26 08:47:31 -0400"",""Service Agent User"",""B2 MTL 2 (Montreal 2)"",""Information Technology (IT)"","""",""Joe Pizzuco"","""",""en"",false~""i reset you pwd to Ken$$345$$987$$"""</t>
  </si>
  <si>
    <t>ADC Validation Msg: Lines 115,202,205,209,212MIX_A no activity since May/08 - 17:00</t>
  </si>
  <si>
    <t>Line # 115,202,205,209,212MIX_A no activity since Thu, May/08 - 17:00 and those lines are not flagged as down in the Extrusion Lines Screen. The ADC Monitor LN: 115 Last Mixer: Apr 29 01:27 Last Scale: May 08 17:55 LN: 202 Last Mixer: May 08 12:41 Last Scale: May 08 12:37 LN: 205 Last Mixer: May 08 11:12 Last Scale: May 08 10:18 LN: 209 Last Mixer: May 08 11:12 Last Scale: May 08 17:22</t>
  </si>
  <si>
    <t>17:28:17</t>
  </si>
  <si>
    <t>112:26:36</t>
  </si>
  <si>
    <t>Access a distance</t>
  </si>
  <si>
    <t>Bonjour, Je serai en vacances à partir du 13 mai jusqu’au 30 mai 2025. Durant cette période j’aimerais effectuer quelques taches à distance et donc avoir accès à la connexion à distance. Pouvez-vous prendre les dispositions afin que je puisse avoir mes accès Svp? Merci, Barnabe</t>
  </si>
  <si>
    <t>bbassamagne@balcan.com</t>
  </si>
  <si>
    <t>11:53:38</t>
  </si>
  <si>
    <t>91:42:57</t>
  </si>
  <si>
    <t>146:13:03</t>
  </si>
  <si>
    <t>642:02:22</t>
  </si>
  <si>
    <t>"""8247418"",""George Kanatselis"",""George Kanatselis &lt;george@balcan.com&gt;"","""",""2025-06-26 08:47:31 -0400"",""Service Agent User"",""B2 MTL 2 (Montreal 2)"",""Information Technology (IT)"","""",""Joe Pizzuco"","""",""en"",false~""removed""";"""8247418"",""George Kanatselis"",""George Kanatselis &lt;george@balcan.com&gt;"","""",""2025-06-26 08:47:31 -0400"",""Service Agent User"",""B2 MTL 2 (Montreal 2)"",""Information Technology (IT)"","""",""Joe Pizzuco"","""",""en"",false~""added to international travel"""</t>
  </si>
  <si>
    <t>"human resources";"new hire"</t>
  </si>
  <si>
    <t>New storekeeper (Replacement)</t>
  </si>
  <si>
    <t>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t>
  </si>
  <si>
    <t xml:space="preserve"> Kamleshkumar Mangukiya. 
</t>
  </si>
  <si>
    <t>8-May-25</t>
  </si>
  <si>
    <t>14:32:11</t>
  </si>
  <si>
    <t>94:32:11</t>
  </si>
  <si>
    <t>40:45:49</t>
  </si>
  <si>
    <t>168:45:49</t>
  </si>
  <si>
    <t>ID Employée/Employee ID: 100553~Type employée/Employee Type: Full-Time~Prénom / First Name: 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Nom de famille / Last Name:  Kamleshkumar Mangukiya. 
~Date de naissance/Date of Birth: May 08, 2025~Langue de predilection/Preferred Language: English~Titre / Title: New storekeeper (Replacement)</t>
  </si>
  <si>
    <t>"""8247418"",""George Kanatselis"",""George Kanatselis &lt;george@balcan.com&gt;"","""",""2025-06-26 08:47:31 -0400"",""Service Agent User"",""B2 MTL 2 (Montreal 2)"",""Information Technology (IT)"","""",""Joe Pizzuco"","""",""en"",false~""pc and account ready""";"""8619992"",""Lyazid Mechiah"",""Lyazid Mechiah &lt;lmechiah@balcan.com&gt;"",,""2025-06-24 06:56:17 -0400"",""Requester"",,,,""&lt;None&gt;"",,,false~""Kamlish will bring it ASAP this afternoon or tomorrow morning""";"""8247418"",""George Kanatselis"",""George Kanatselis &lt;george@balcan.com&gt;"","""",""2025-06-26 08:47:31 -0400"",""Service Agent User"",""B2 MTL 2 (Montreal 2)"",""Information Technology (IT)"","""",""Joe Pizzuco"","""",""en"",false~""please bring me PC for me to fix account"""</t>
  </si>
  <si>
    <t>B3 - Teams management - Add Tab: Management.</t>
  </si>
  <si>
    <t>Hello,
Given Josee Goupil's absence, we are unable to add a new member in the private "Management" Tab of the Health &amp; Safety Team. I believe that Tao is the only one who can add for us. We need to add Giulia Pellegrino, HRBP in Laval access to this tab. Also, it might be pertinent to provide Milena Panamska with administration rights, so that we do not need to bug Tao ;)
Thank you very much :)</t>
  </si>
  <si>
    <t>2:06:36</t>
  </si>
  <si>
    <t>18:06:36</t>
  </si>
  <si>
    <t>Description du problème/Issue Description: Hello,
Given Josee Goupil's absence, we are unable to add a new member in the private 'Management' Tab of the Health &amp; Safety Team. I believe that Tao is the only one who can add for us. We need to add Giulia Pellegrino, HRBP in Laval access to this tab. Also, it might be pertinent to provide Milena Panamska with administration rights, so that we do not need to bug Tao ;)
Thank you very much :)</t>
  </si>
  <si>
    <t>Giulia Pellegrino was added to the private Management channel. 
Milena Panamska was set as an owner of the Health &amp; Safety Team.</t>
  </si>
  <si>
    <t>"gpellegrino@balcan.com &lt;gpellegrino@balcan.com&gt;";"Mpanamska@balcan.com &lt;Mpanamska@balcan.com&gt;"</t>
  </si>
  <si>
    <t>B3 - Outlook ressource  - conference room removal request.</t>
  </si>
  <si>
    <t>"B3 Laval";"applications";"Office";"Excel";"Word"</t>
  </si>
  <si>
    <t>Can you please remove the Conference Room Laval 2nd floor from team we have only 1 conference room and it is in the first floor. this is creating a lot of confusing and double booking for the same room</t>
  </si>
  <si>
    <t>14:19:42</t>
  </si>
  <si>
    <t>94:19:42</t>
  </si>
  <si>
    <t>68:02:42</t>
  </si>
  <si>
    <t>308:02:42</t>
  </si>
  <si>
    <t>Description du problème/Issue Description: Can you please remove the Conference Room Laval 2nd floor from team we have only 1 conference room and it is in the first floor. this is creating a lot of confusing and double booking for the same room</t>
  </si>
  <si>
    <t>"""8620034"",""Mokhtar Hadidane"",""Mokhtar Hadidane &lt;mhadidane@balcan.com&gt;"",""Gestionnaire de projet R&amp;D - R&amp;D Project Manager "",""2025-05-15 09:25:02 -0400"",""Requester"",""B2 MTL 2 (Montreal 2)"",,,""&lt;None&gt;"",,,false~""B3 Conference Room 2nd Floor""";"""11360089"",""Edens Valcin"",""Edens Valcin &lt;evalcin@balcan.com&gt;"",""IT Support"",""2025-06-25 08:42:59 -0400"",""Administrator"",""B2 MTL 2 (Montreal 2)"",""Information Technology (IT)"","""",""Joe Pizzuco"","""",""en"",false~""Bonjour Maktar, Quel est le nom de la salle de conférence dans Outlook? Merci!""";"""11360089"",""Edens Valcin"",""Edens Valcin &lt;evalcin@balcan.com&gt;"",""IT Support"",""2025-06-25 08:42:59 -0400"",""Administrator"",""B2 MTL 2 (Montreal 2)"",""Information Technology (IT)"","""",""Joe Pizzuco"","""",""en"",false~""Bonjour Moktar, Quel est le nom de la salle que tu veux retirer d'Outlook? Je veux éviter la confusion et je dois tout de même valider cette requête avec Tao. Merci! Edens""";"""11360089"",""Edens Valcin"",""Edens Valcin &lt;evalcin@balcan.com&gt;"",""IT Support"",""2025-06-25 08:42:59 -0400"",""Administrator"",""B2 MTL 2 (Montreal 2)"",""Information Technology (IT)"","""",""Joe Pizzuco"","""",""en"",false~""Hello Moktar, Can you please confirm the name of the room you wish to remove from the ressources in Outlook. I will validate the information and get back to you. Thank you! Edens"""</t>
  </si>
  <si>
    <t xml:space="preserve">Hello Mokhtar, 
The conference room will not be removed from Outlook. 
It will remain available for users to book. 
A communication with the booking procedure will be sent to everyone to remind them how to book recourses (meeting rooms) to avoid any issues. 
Thank you! </t>
  </si>
  <si>
    <t>Add a selection in docket status SAP</t>
  </si>
  <si>
    <t>Please add the option "Pre-Presse" to the drop down status in FFS SAP = ORDR U_Statut field Nelmar SAP = ORDR U_Status Thank you</t>
  </si>
  <si>
    <t>116:58:00</t>
  </si>
  <si>
    <t>500:58:00</t>
  </si>
  <si>
    <t>"""8247439"",""Jonathan Galindez"",""Jonathan Galindez &lt;jgalindez@balcan.com&gt;"","""",""2025-06-26 07:46:41 -0400"",""Service Agent User"",""B2 MTL 2 (Montreal 2)"",""Information Technology (IT)"","""",""&lt;None&gt;"","""",""en"",false~""[@]Anne Isore Sorry for the delay on this. I will update this early tomorrow morning.""";"""8901555"",""Anne Isore"",""Anne Isore &lt;aisore@plastixxffs.com&gt;"","""",""2025-06-18 08:50:19 -0400"",""Requester"",""B8 Plastixx FFS (Terrebonne)"",,"""",""&lt;None&gt;"","""",""[-]1"",false~""Good morning Do we have an update on this request?"""</t>
  </si>
  <si>
    <t>ajohnson@balcan.com</t>
  </si>
  <si>
    <t>Unable to use Magic or BERP...please assist</t>
  </si>
  <si>
    <t>12:27:49</t>
  </si>
  <si>
    <t>92:27:49</t>
  </si>
  <si>
    <t>21:24:31</t>
  </si>
  <si>
    <t>117:24:31</t>
  </si>
  <si>
    <t>Description du problème/Issue Description: Unable to use Magic or BERP...please assist</t>
  </si>
  <si>
    <t>"""8247418"",""George Kanatselis"",""George Kanatselis &lt;george@balcan.com&gt;"","""",""2025-06-26 08:47:31 -0400"",""Service Agent User"",""B2 MTL 2 (Montreal 2)"",""Information Technology (IT)"","""",""Joe Pizzuco"","""",""en"",false~""sent request in teams"""</t>
  </si>
  <si>
    <t xml:space="preserve">Orders are not sequenced based on the requested date in the scheduling screen </t>
  </si>
  <si>
    <t>15:50:55</t>
  </si>
  <si>
    <t>95:50:55</t>
  </si>
  <si>
    <t>40:03:16</t>
  </si>
  <si>
    <t>168:03:16</t>
  </si>
  <si>
    <t xml:space="preserve">Description du problème/Issue Description: Orders are not sequenced based on the requested date in the scheduling screen </t>
  </si>
  <si>
    <t>"""8247441"",""Hershel Teitelbaum"",""Hershel Teitelbaum &lt;hershel@balcan.com&gt;"","""",""2025-06-25 12:44:33 -0400"",""Service Agent User"",""B2 MTL 2 (Montreal 2)"",""Information Technology (IT)"","""",""&lt;None&gt;"","""",""en"",false~""If we see tomorrow that this was the problem, it will stay in Magic until firefly fixes it in dotnet, From: Yasaie Jolakyan yjolakyan@balcan.com Sent: Monday, May 12, 2025 3:40 PM To: Hershel Teitelbaum hershel@balcan.com; Balcan Innovations - Centre d'aide / Service Desk support@balcaninnovationsinc.samanage.com; Jonathan Galindez jgalindez@balcan.com Cc: Russell Lobo rlobo@balcan.com Subject: RE: Requête / Incident #11230 Demande générale / General Support Incident Thanks Hershel, is this a temporary solution? Thanks From: Hershel Teitelbaum &lt;hershel@balcan.com&gt; Sent: Monday, May 12, 2025 1:07 PM To: Balcan Innovations - Centre d'aide / Service Desk &lt;support@balcaninnovationsinc.samanage.com&gt;; Jonathan Galindez &lt;jgalindez@balcan.com&gt; Cc: Yasaie Jolakyan &lt;yjolakyan@balcan.com&gt;; Russell Lobo &lt;rlobo@balcan.com&gt; Subject: RE: Requête / Incident #11230 Demande générale / General Support Incident Jonathan, The issue here is with dotnet, I switched back the Data collection Auto batch server to Magic, See below Before and after From: Balcan Innovations - Centre d'aide / Service Desk &lt;support@balcaninnovationsinc.samanage.com&gt; Sent: Monday, May 12, 2025 10:35 AM To: Jonathan Galindez &lt;jgalindez@balcan.com&gt;; Hershel Teitelbaum &lt;hershel@balcan.com&gt; Subject: Requête / Incident #11230 Demande générale / General Support Incident [Courriel Externe - External email]""";"""8620133"",""Yasaie Jolakyan"",""Yasaie Jolakyan &lt;yjolakyan@balcan.com&gt;"",""Coordonnateur Prépresse - Coordinator, Prepress "",""2025-06-19 08:09:20 -0400"",""Requester"",""B3 Laval"",,,""&lt;None&gt;"",,""en"",false~""Thanks Hershel, is this a temporary solution? Thanks From: Hershel Teitelbaum hershel@balcan.com Sent: Monday, May 12, 2025 1:07 PM To: Balcan Innovations - Centre d'aide / Service Desk support@balcaninnovationsinc.samanage.com; Jonathan Galindez jgalindez@balcan.com Cc: Yasaie Jolakyan yjolakyan@balcan.com; Russell Lobo rlobo@balcan.com Subject: RE: Requête / Incident #11230 Demande générale / General Support Incident Jonathan, The issue here is with dotnet, I switched back the Data collection Auto batch server to Magic, See below Before and after From: Balcan Innovations - Centre d'aide / Service Desk &lt;support@balcaninnovationsinc.samanage.com&gt; Sent: Monday, May 12, 2025 10:35 AM To: Jonathan Galindez &lt;jgalindez@balcan.com&gt;; Hershel Teitelbaum &lt;hershel@balcan.com&gt; Subject: Requête / Incident #11230 Demande générale / General Support Incident [Courriel Externe - External email]""";"""8247441"",""Hershel Teitelbaum"",""Hershel Teitelbaum &lt;hershel@balcan.com&gt;"","""",""2025-06-25 12:44:33 -0400"",""Service Agent User"",""B2 MTL 2 (Montreal 2)"",""Information Technology (IT)"","""",""&lt;None&gt;"","""",""en"",false~""Jonathan, The issue here is with dotnet, I switched back the Data collection Auto batch server to Magic, See below Before and after From: Balcan Innovations - Centre d'aide / Service Desk support@balcaninnovationsinc.samanage.com Sent: Monday, May 12, 2025 10:35 AM To: Jonathan Galindez jgalindez@balcan.com; Hershel Teitelbaum hershel@balcan.com Subject: Requête / Incident #11230 Demande générale / General Support Incident [Courriel Externe - External email]"""</t>
  </si>
  <si>
    <t>https://helpdesk.balcan.com/attachments/4e74a1e7ecf5e88c1041/capture-jpg.jpeg</t>
  </si>
  <si>
    <t>"rlobo@balcan.com";"sraavi@balcan.com";"jgalindez@balcan.com";"hershel@balcan.com"</t>
  </si>
  <si>
    <t>B3 - Printer installation - LVL-B3-CA-01-F2.</t>
  </si>
  <si>
    <t>"hardware";"printer";"B3 Laval";"Engineering"</t>
  </si>
  <si>
    <t>Process Eng Office</t>
  </si>
  <si>
    <t>I need help to connect to a printer for ur daily use in B3</t>
  </si>
  <si>
    <t>LVL-B3-CA-01-F2</t>
  </si>
  <si>
    <t>38:18:39</t>
  </si>
  <si>
    <t>166:18:39</t>
  </si>
  <si>
    <t>Requis pour / Requested For :: azohrevand@balcan.com~Printer Location: Process Eng Office~Service Request: New Installation~Description: I need help to connect to a printer for ur daily use in B3~Printer Name: LVL-B3-CA-01-F2</t>
  </si>
  <si>
    <t>"""11360089"",""Edens Valcin"",""Edens Valcin &lt;evalcin@balcan.com&gt;"",""IT Support"",""2025-06-25 08:42:59 -0400"",""Administrator"",""B2 MTL 2 (Montreal 2)"",""Information Technology (IT)"","""",""Joe Pizzuco"","""",""en"",false~""The printer: LVL-B3-HS01-F2 was successfully setup for the user. There is no printer named: LVL-B3-CA-01-F2 on the print server. By remotely printing the network settings, I found this information: Status: Connected Host Name: blc-prn-14 IP Address: 172.20.142.132 Hardware (MAC) Address: B05CDAFAF307 SSID: BI-Printers"""</t>
  </si>
  <si>
    <t xml:space="preserve">The printer: LVL-B3-HS01-F2 was successfully setup for the user in order to work around the issue.
There is no printer named: LVL-B3-CA-01-F2 on the print server.
By remotely printing the network settings, I found this information: 
Status: Connected
Host Name: blc-prn-14
IP Address: 172.20.142.132
Hardware (MAC) Address: B05CDAFAF307
SSID: BI-Printers
The printer on Umar's desk will be setup in person the next day I'm in Laval. </t>
  </si>
  <si>
    <t>https://helpdesk.balcan.com/attachments/3246c821b340cc616d0a/image-11-jpg.jpeg</t>
  </si>
  <si>
    <t>Connection to Magic</t>
  </si>
  <si>
    <t>Hi, It seems like my connection to Magic does not work. ANyone can help me with that by any chance? Karine Fyfe Director of Sales Canada &amp; US - East Balcan Innovations Inc. m: 514-235-1156 www.balcan.com</t>
  </si>
  <si>
    <t>3:43:17</t>
  </si>
  <si>
    <t>12:47:32</t>
  </si>
  <si>
    <t>92:47:32</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Do you still need assistance with this request?""";"""11670420"",""Sahaj Patel"",""Sahaj Patel &lt;spatel@balcan.com&gt;"",""IT Support"",""2025-06-26 09:12:10 -0400"",""Service Agent User"",""Balcan Packaging Wisconsin "",""Information Technology (IT)"","""",""Joe Pizzuco"","""",""en"",false~""I apologize, I did not see this till now! Can you please check teams?"""</t>
  </si>
  <si>
    <t>Raouia Malaeb &lt;rmalaeb@balcan.com&gt;</t>
  </si>
  <si>
    <t xml:space="preserve">Hello  I could not add the bag's perforation sketch to PDF_BAG_VENT file. the whole previous process is altered!
thank you
</t>
  </si>
  <si>
    <t>40:03:58</t>
  </si>
  <si>
    <t>168:03:58</t>
  </si>
  <si>
    <t xml:space="preserve">Description du problème/Issue Description: Hello  I could not add the bag's perforation sketch to PDF_BAG_VENT file. the whole previous process is altered!
thank you
</t>
  </si>
  <si>
    <t>"""8247441"",""Hershel Teitelbaum"",""Hershel Teitelbaum &lt;hershel@balcan.com&gt;"","""",""2025-06-25 12:44:33 -0400"",""Service Agent User"",""B2 MTL 2 (Montreal 2)"",""Information Technology (IT)"","""",""&lt;None&gt;"","""",""en"",false~""Please elaborate on what is happening when you trying to do it From: Balcan Innovations - Centre d'aide / Service Desk support@balcaninnovationsinc.samanage.com Sent: Thursday, May 15, 2025 1:06 PM To: Hershel Teitelbaum hershel@balcan.com Subject: Requête / Incident #11227 Demande générale / General Support Incident [Courriel Externe - External email]"""</t>
  </si>
  <si>
    <t>Hello,
I was not able to open the art work image!</t>
  </si>
  <si>
    <t>13:34:37</t>
  </si>
  <si>
    <t>93:34:37</t>
  </si>
  <si>
    <t>13:34:47</t>
  </si>
  <si>
    <t>93:34:47</t>
  </si>
  <si>
    <t>Description du problème/Issue Description: Hello,
I was not able to open the art work image!</t>
  </si>
  <si>
    <t>"""8247418"",""George Kanatselis"",""George Kanatselis &lt;george@balcan.com&gt;"","""",""2025-06-26 08:47:31 -0400"",""Service Agent User"",""B2 MTL 2 (Montreal 2)"",""Information Technology (IT)"","""",""Joe Pizzuco"","""",""en"",false~""i test it and it works, restart pc"""</t>
  </si>
  <si>
    <t>https://helpdesk.balcan.com/attachments/f6a3c69d1eaec8184131/today-jpg.jpeg</t>
  </si>
  <si>
    <t>"B1 MTL 1 (Montreal 1)";"Mechanic"</t>
  </si>
  <si>
    <t>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
Merci.</t>
  </si>
  <si>
    <t>1:00:10</t>
  </si>
  <si>
    <t>1:00:38</t>
  </si>
  <si>
    <t>Description du problème/Issue Description: Bonjour, 
Les deux comptes des deux magasiniers de B1 sont fermés actuellement. 
Svp d'ouvrire un compte pour Kamlish, il sera en charge de la gestion du magasin et la reception des packing list sur le system magic.
Svp de lui crier une boite email et un compte magic (meme option que Robert Gaardouni). Il ulilisera l'ordinateur suivant: MTL-VMS2-1.
Nom au complet : Kamleshkumar Mangukiya. 
Numero employé: 100553.
Ca sera possible cette semaine svp, il doit faire des commandes pour tous les departements.
Merci.</t>
  </si>
  <si>
    <t>"""8247418"",""George Kanatselis"",""George Kanatselis &lt;george@balcan.com&gt;"","""",""2025-06-26 08:47:31 -0400"",""Service Agent User"",""B2 MTL 2 (Montreal 2)"",""Information Technology (IT)"","""",""Joe Pizzuco"","""",""en"",false~""please open new ticket for any new user""";"""8247418"",""George Kanatselis"",""George Kanatselis &lt;george@balcan.com&gt;"","""",""2025-06-26 08:47:31 -0400"",""Service Agent User"",""B2 MTL 2 (Montreal 2)"",""Information Technology (IT)"","""",""Joe Pizzuco"","""",""en"",false~""computer needs to be re-configured for new user, because licenses needs to be re-assigned to new user"""</t>
  </si>
  <si>
    <t>Good afternoon It looks like the web orders are getting stuck. Order exceptions Regards , CINDY REID | Customer Service &amp; Account Specialist NELMAR Security Packaging Systems 3100 rue des Batisseurs, Terrebonne, QC J6Y 0A2 T: 450.477.0001 x247 | cindy.reid@nelmar.com www.nelmar.com *Confidential and proprietary to NELMAR Security Packaging Systems</t>
  </si>
  <si>
    <t>118:42:26</t>
  </si>
  <si>
    <t>502:42:26</t>
  </si>
  <si>
    <t>"Eddy Qiu &lt;eqiu@balcan.com&gt;";"Jonathan Galindez &lt;jgalindez@balcan.com&gt;";"Katherine Lagogianis &lt;katherine.lagogianis@nelmar.com&gt;";"helpdesk@balcan.com"</t>
  </si>
  <si>
    <t>B3 - Printer issue.</t>
  </si>
  <si>
    <t xml:space="preserve">Hello, My printer seems to have disconnected from my computer and I am unable to add it back. </t>
  </si>
  <si>
    <t>5:38:35</t>
  </si>
  <si>
    <t>21:38:35</t>
  </si>
  <si>
    <t>9:55:21</t>
  </si>
  <si>
    <t>25:55:21</t>
  </si>
  <si>
    <t xml:space="preserve">Requis pour / Requested For :: gpellegrino@balcan.com~Printer Location: Giulia Pellegrino's Office~Service Request: Issue with Printer~Description: Hello, My printer seems to have disconnected from my computer and I am unable to add it back. </t>
  </si>
  <si>
    <t>"""11360089"",""Edens Valcin"",""Edens Valcin &lt;evalcin@balcan.com&gt;"",""IT Support"",""2025-06-25 08:42:59 -0400"",""Administrator"",""B2 MTL 2 (Montreal 2)"",""Information Technology (IT)"","""",""Joe Pizzuco"","""",""en"",false~""HP Color LaserJet MFP M477fdn 10.0.14.225""";"""11360089"",""Edens Valcin"",""Edens Valcin &lt;evalcin@balcan.com&gt;"",""IT Support"",""2025-06-25 08:42:59 -0400"",""Administrator"",""B2 MTL 2 (Montreal 2)"",""Information Technology (IT)"","""",""Joe Pizzuco"","""",""en"",false~""Hello Julia, I will complete a few tasks, I will be in touch shortly to fix the printer issue. Thank you! Edens"""</t>
  </si>
  <si>
    <t>The printer: HP Color LaserJet MFP M477fdn was successfully setup with the IP: 10.0.14.225</t>
  </si>
  <si>
    <t xml:space="preserve">B3 - 200 201 202 and 212 communication from mixers.
</t>
  </si>
  <si>
    <t>200 201 202 and 212 communication from mixers.</t>
  </si>
  <si>
    <t>15:53:32</t>
  </si>
  <si>
    <t>95:53:32</t>
  </si>
  <si>
    <t>101:26:30</t>
  </si>
  <si>
    <t>453:26:30</t>
  </si>
  <si>
    <t>Description du problème/Issue Description: 200 201 202 and 212 communication from mixer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sent msg in teams"""</t>
  </si>
  <si>
    <t>"B2 MTL 2 (Montreal 2)";"Other"</t>
  </si>
  <si>
    <t>Need to have access to Chantal Bouchard folders</t>
  </si>
  <si>
    <t>6:15:27</t>
  </si>
  <si>
    <t>Description du problème/Issue Description: Need to have access to Chantal Bouchard folder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Alaa fixed it</t>
  </si>
  <si>
    <t>Mpanamska@balcan.com</t>
  </si>
  <si>
    <t>"B3 Laval";"Health &amp; Safety"</t>
  </si>
  <si>
    <t>Hello, the employee Jackie Linda Maboa is H&amp;S advisor and works under Health and Safety department, but she is subscribed under HR (see photo attached). Could please assign her to the right department? Thank you</t>
  </si>
  <si>
    <t>0:05:47</t>
  </si>
  <si>
    <t>0:50:30</t>
  </si>
  <si>
    <t>Description du problème/Issue Description: Hello, the employee Jackie Linda Maboa is H&amp;S advisor and works under Health and Safety department, but she is subscribed under HR (see photo attached). Could please assign her to the right department? Thank you</t>
  </si>
  <si>
    <t>"""8247418"",""George Kanatselis"",""George Kanatselis &lt;george@balcan.com&gt;"","""",""2025-06-26 08:47:31 -0400"",""Service Agent User"",""B2 MTL 2 (Montreal 2)"",""Information Technology (IT)"","""",""Joe Pizzuco"","""",""en"",false~""wait 24 hours to refresh"""</t>
  </si>
  <si>
    <t>https://helpdesk.balcan.com/attachments/9d2dfd0a508e5d8e9f91/image-1.png</t>
  </si>
  <si>
    <t>B6 - FW: COV number for so117707</t>
  </si>
  <si>
    <t>Good morning all, when Saadia sends me an email I get this long trail - not sure what it is - see below ** COVERTECH WILL BE CLOSED ON MONDAY, MAY 19th FOR VICTORIA DAY ** Benni Cesario | Inside Sales Manager Covertech Flexible Packaging A Division of Balcan Innovations 279 Humberline Drive, Etobicoke, Ontario M9W 5T6 t: (416) 798.1340 x 216|Direct Line: (437) 826-4590 |e: bcesario@balcan.com http://www.covertechflex.com/ | http://www.rfoil.com/ | http://www.balcan.com/ -----Original Message----- From: Saadia Khan skhan@balcan.com Sent: Thursday, May 8, 2025 9:32 AM To: Benni Cesario bcesario@balcan.com Subject: FW: COV number for so117707 ** COVERTECH WILL BE CLOSED ON MONDAY, MAY 19th FOR VICTORIA DAY ** Saadia Khan | Inside Sales Representative Reflective Products Division - Balcan Innovations 279 Humberline Drive, Etobicoke, Ontario M9W 5T6 Phone: 416-798-1340 Ext: 217 Email: Skhan@Balcan.com http://www.rfoil.com/ | http://www.reflectixinc.com/ | http://www.balcaninnovations.com/ -----Original Message----- From: Jennifer jennifer@bbdsalesgroup.com Sent: Thursday, May 8, 2025 8:52 AM To: Saadia Khan skhan@balcan.com Subject: COV number for so117707 [Courriel Externe - External email] Did you ever send me the COV for this order? I couldn't find in my email. Please send. Thanks! Jennifer Lemons</t>
  </si>
  <si>
    <t>17:48:41</t>
  </si>
  <si>
    <t>97:48:41</t>
  </si>
  <si>
    <t>105:13:41</t>
  </si>
  <si>
    <t>457:13:41</t>
  </si>
  <si>
    <t>"""11024095"",""bcesario@balcan.com"",""bcesario@balcan.com"",,,""Requester"",,,,""&lt;None&gt;"",,,false~""Can you jump on Saadia’s computer and and see what is going on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12, 2025 11:38 AM To: Benni Cesario bcesario@balcan.com Cc: Saadia Khan skhan@balcan.com Subject: Requête / Incident #11219 B6 - FW: COV number for so117707 [Courriel Externe - External email]""";"""11024095"",""bcesario@balcan.com"",""bcesario@balcan.com"",,,""Requester"",,,,""&lt;None&gt;"",,,false~""I Get that with Saada’s &amp; Manon email if I get a email from them I need to clean it up before I send to the customer, that not correct ** COVERTECH WILL BE CLOSED ON MONDAY, MAY 19th FOR VICTORIA 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12, 2025 11:38 AM To: Benni Cesario bcesario@balcan.com Cc: Saadia Khan skhan@balcan.com Subject: Requêtre / Incident #11219 B6 - FW: COV number for so117707 [Courriel Externe - External email]""";"""8247418"",""George Kanatselis"",""George Kanatselis &lt;george@balcan.com&gt;"","""",""2025-06-26 08:47:31 -0400"",""Service Agent User"",""B2 MTL 2 (Montreal 2)"",""Information Technology (IT)"","""",""Joe Pizzuco"","""",""en"",false~""she probably set up auto reply in her emails"""</t>
  </si>
  <si>
    <t>"Saadia Khan &lt;skhan@balcan.com&gt;"</t>
  </si>
  <si>
    <t>To add To desktop</t>
  </si>
  <si>
    <t>Hello all Can you please add Moshe Simhon to the following desktop Sent from my iPhone</t>
  </si>
  <si>
    <t>0:01:07</t>
  </si>
  <si>
    <t>4:42:28</t>
  </si>
  <si>
    <t>"""8620037"",""Moshe Simhon"",""Moshe Simhon &lt;msimhon@balcan.com&gt;"","""",""2025-06-10 10:47:56 -0400"",""Requester"",""B1 MTL 1 (Montreal 1)"",,"""",""&lt;None&gt;"","""",""[-]1"",false~""It's ok I got in I was already logged in to this machine so you can cancel for know, I will probably need help to configure the machine but if I have issues I will open another ticket Thank you Sincerely Moshe Simhon, Maintenance Planner Balcan Packaging. 304 rue Saulnier, Laval, Québec H7M 3T3 M: 514-617-3381 Email : msimhon@balcan.com www.balcan.com From: Balcan Innovations - Centre d'aide / Service Desk support@balcaninnovationsinc.samanage.com Sent: Thursday, May 8, 2025 9:49 AM To: Moshe Simhon msimhon@balcan.com Subject: Requêtre / Incident #11218 To add To desktop [Courriel Externe - External email]""";"""11670420"",""Sahaj Patel"",""Sahaj Patel &lt;spatel@balcan.com&gt;"",""IT Support"",""2025-06-26 09:12:10 -0400"",""Service Agent User"",""Balcan Packaging Wisconsin "",""Information Technology (IT)"","""",""Joe Pizzuco"","""",""en"",false~""Do you have a hostname? What happens when you try to log in under other user option?"""</t>
  </si>
  <si>
    <t>B3 - Zebra Scanner - Error Message on Magic App.</t>
  </si>
  <si>
    <t>Numériseur / Scanner</t>
  </si>
  <si>
    <t>Can't access app to scan the inventory. Zebra scanneur Error message: http://Magic-WS2.balcan.local/MagicScripts/MGrqispi.dll</t>
  </si>
  <si>
    <t>"hardware";"B8 Plastixx FFS (Terrebonne)";"Shipping"</t>
  </si>
  <si>
    <t>0:00:15</t>
  </si>
  <si>
    <t>0:15:24</t>
  </si>
  <si>
    <t>"""11360089"",""Edens Valcin"",""Edens Valcin &lt;evalcin@balcan.com&gt;"",""IT Support"",""2025-06-25 08:42:59 -0400"",""Administrator"",""B2 MTL 2 (Montreal 2)"",""Information Technology (IT)"","""",""Joe Pizzuco"","""",""en"",false~""RFIDBalcanWMS""";"""11360089"",""Edens Valcin"",""Edens Valcin &lt;evalcin@balcan.com&gt;"",""IT Support"",""2025-06-25 08:42:59 -0400"",""Administrator"",""B2 MTL 2 (Montreal 2)"",""Information Technology (IT)"","""",""Joe Pizzuco"","""",""en"",false~""The Magic app was uninstalled and the RFIDMagicWMS.apk app was installed (December 20, 2021) in order to fix the issue.""";"""11360089"",""Edens Valcin"",""Edens Valcin &lt;evalcin@balcan.com&gt;"",""IT Support"",""2025-06-25 08:42:59 -0400"",""Administrator"",""B2 MTL 2 (Montreal 2)"",""Information Technology (IT)"","""",""Joe Pizzuco"","""",""en"",false~"""""</t>
  </si>
  <si>
    <t xml:space="preserve">All the channels were activated on the 2.4Ghz to be able to view the available wifi networks.
The scanner was success reconnected to the wifi network: BI-HHD.
The Magic app was uninstalled and the RFIDMagicWMS.apk app was installed (December 20, 2021) in order to fix the issue. </t>
  </si>
  <si>
    <t>"polaniel@balcan.com &lt;polaniel@balcan.com&gt;"</t>
  </si>
  <si>
    <t>In UAT</t>
  </si>
  <si>
    <t>SAP Balance Sheet Access</t>
  </si>
  <si>
    <t>Fatima Medeiros &lt;fatima.medeiros@nelmar.com&gt;</t>
  </si>
  <si>
    <t xml:space="preserve">j';ai besoin d'avoir acces dans FFS et EXTRUSION
</t>
  </si>
  <si>
    <t>123:57:03</t>
  </si>
  <si>
    <t>507:57:03</t>
  </si>
  <si>
    <t xml:space="preserve">Description du problème/Issue Description: j';ai besoin d'avoir acces dans FFS et EXTRUSION
</t>
  </si>
  <si>
    <t>"""8247439"",""Jonathan Galindez"",""Jonathan Galindez &lt;jgalindez@balcan.com&gt;"","""",""2025-06-26 07:46:41 -0400"",""Service Agent User"",""B2 MTL 2 (Montreal 2)"",""Information Technology (IT)"","""",""&lt;None&gt;"","""",""en"",false~""[@]Fatima Medeiros Please relogin to SAP to try the Balance Sheet. Thank you."""</t>
  </si>
  <si>
    <t>https://helpdesk.balcan.com/attachments/87ed7e9776b6dedaaeec/screenshot-2025-05-08-091535.png</t>
  </si>
  <si>
    <t>intuitive access</t>
  </si>
  <si>
    <t>Hi there, my intuitive is asking to update and requires admin password. Regards, Ahmed Sayed | Customer Service Representative Reflective Products Division - Balcan Innovations 279 Humberline Drive, Etobicoke, Ontario M9W 5T6 Phone: 416-798-1340 -
Ext: 236 Email: asayed@balcan.com www.rfoil.com | www.reflectixinc.com | www.balcaninnovations.com</t>
  </si>
  <si>
    <t>41:09:15</t>
  </si>
  <si>
    <t>170:06:43</t>
  </si>
  <si>
    <t>48:42:20</t>
  </si>
  <si>
    <t>193:39:48</t>
  </si>
  <si>
    <t>"""11670420"",""Sahaj Patel"",""Sahaj Patel &lt;spatel@balcan.com&gt;"",""IT Support"",""2025-06-26 09:12:10 -0400"",""Service Agent User"",""Balcan Packaging Wisconsin "",""Information Technology (IT)"","""",""Joe Pizzuco"","""",""en"",false~""I am closing this ticket due to inactivity.""";"""11670420"",""Sahaj Patel"",""Sahaj Patel &lt;spatel@balcan.com&gt;"",""IT Support"",""2025-06-26 09:12:10 -0400"",""Service Agent User"",""Balcan Packaging Wisconsin "",""Information Technology (IT)"","""",""Joe Pizzuco"","""",""en"",false~""1st contact on teams yesterday, 2nd contact today""";"""11670420"",""Sahaj Patel"",""Sahaj Patel &lt;spatel@balcan.com&gt;"",""IT Support"",""2025-06-26 09:12:10 -0400"",""Service Agent User"",""Balcan Packaging Wisconsin "",""Information Technology (IT)"","""",""Joe Pizzuco"","""",""en"",false~""Do you still need help with this request?"""</t>
  </si>
  <si>
    <t>cannot create new shutdown on the line</t>
  </si>
  <si>
    <t>Hi Guys.
On Magic, I cannot create new shutdown on the line.
I tried Yesterday and today, but nithing happened. My colleague Yasaie try too, same issue.
Please advise.
Thank you.</t>
  </si>
  <si>
    <t>10:30:49</t>
  </si>
  <si>
    <t>27:33:39</t>
  </si>
  <si>
    <t>192:00:00</t>
  </si>
  <si>
    <t>805:58:21</t>
  </si>
  <si>
    <t>Description du problème/Issue Description: Hi Guys.
On Magic, I cannot create new shutdown on the line.
I tried Yesterday and today, but nithing happened. My colleague Yasaie try too, same issue.
Please advise.
Thank you.</t>
  </si>
  <si>
    <t>"""8619868"",""David Francois"",""David Francois &lt;dfrancois@balcan.com&gt;"",""Planificateur de production - Production Planner"",""2025-06-20 10:40:29 -0400"",""Requester"",""B2 MTL 2 (Montreal 2)"",,,""&lt;None&gt;"",,,false~""Hi Jonathan. Yes, this is still an issue.""";"""8247439"",""Jonathan Galindez"",""Jonathan Galindez &lt;jgalindez@balcan.com&gt;"","""",""2025-06-26 07:46:41 -0400"",""Service Agent User"",""B2 MTL 2 (Montreal 2)"",""Information Technology (IT)"","""",""&lt;None&gt;"","""",""en"",false~""[@]David Francois Hi David, is this still an issue?""";"""8619868"",""David Francois"",""David Francois &lt;dfrancois@balcan.com&gt;"",""Planificateur de production - Production Planner"",""2025-06-20 10:40:29 -0400"",""Requester"",""B2 MTL 2 (Montreal 2)"",,,""&lt;None&gt;"",,,false~""Hi Jonathan. This week, I notice I cannot assign the line if I change the building. I hope this will help you. David F.""";"""8619868"",""David Francois"",""David Francois &lt;dfrancois@balcan.com&gt;"",""Planificateur de production - Production Planner"",""2025-06-20 10:40:29 -0400"",""Requester"",""B2 MTL 2 (Montreal 2)"",,,""&lt;None&gt;"",,,false~""Hi Jonathan. I send an email with screen shots of the issue on the 15th. Will this will be solve soon ? Please advise. David F.""";"""8619868"",""David Francois"",""David Francois &lt;dfrancois@balcan.com&gt;"",""Planificateur de production - Production Planner"",""2025-06-20 10:40:29 -0400"",""Requester"",""B2 MTL 2 (Montreal 2)"",,,""&lt;None&gt;"",,,false~""Hi Jonathan. when I want to change or modify the line, I cannot validate the modification, I have made some """"print screen"""". Please advise if you need more information.""";"""8619868"",""David Francois"",""David Francois &lt;dfrancois@balcan.com&gt;"",""Planificateur de production - Production Planner"",""2025-06-20 10:40:29 -0400"",""Requester"",""B2 MTL 2 (Montreal 2)"",,,""&lt;None&gt;"",,,false~""Hi Jonathan. There are dockets on line 0, for some dockets, I cannot assign the docket to a line. it shows me an error message.""";"""8247441"",""Hershel Teitelbaum"",""Hershel Teitelbaum &lt;hershel@balcan.com&gt;"","""",""2025-06-25 12:44:33 -0400"",""Service Agent User"",""B2 MTL 2 (Montreal 2)"",""Information Technology (IT)"","""",""&lt;None&gt;"","""",""en"",false~""Which line number ? And did you try it also in the old BERP (Magic) or only in dotnet? From: Balcan Innovations - Centre d'aide / Service Desk support@balcaninnovationsinc.samanage.com Sent: Friday, May 9, 2025 11:31 AM To: Hershel Teitelbaum hershel@balcan.com Subject: Jonathan Galindez a mentionné votre nom sur la requête #11214 Demande générale / General Support Incident / Jonathan Galindez mentioned you on incident #11214 Demande générale / General Support Incident [Courriel Externe - External email]""";"""8247439"",""Jonathan Galindez"",""Jonathan Galindez &lt;jgalindez@balcan.com&gt;"","""",""2025-06-26 07:46:41 -0400"",""Service Agent User"",""B2 MTL 2 (Montreal 2)"",""Information Technology (IT)"","""",""&lt;None&gt;"","""",""en"",false~""[@]David Francois @Hershel Teitelbaum Hi David, can you provide more information about this issue?"""</t>
  </si>
  <si>
    <t>It worked when David and I tested it</t>
  </si>
  <si>
    <t>Maintenance Request 00052291 for Line # 212 Bdg 3: MIXER (A) ACTUAL BATCH DETAILS IS NOT SHOWING</t>
  </si>
  <si>
    <t>Please Review Maintenance Request 052291 for Line # 212 Request by 4679 Status: 0.Requested Details: MIXER (A) ACTUAL BATCH DETAILS IS NOT SHOWING</t>
  </si>
  <si>
    <t>0:16:19</t>
  </si>
  <si>
    <t>2:03:48</t>
  </si>
  <si>
    <t>https://helpdesk.balcan.com/attachments/ae7cd8149a3ee64b75f4/maint_req00052291_1106774.pdf</t>
  </si>
  <si>
    <t>Trial Order # 5986217 - SURELINE MFG. INC</t>
  </si>
  <si>
    <t>Can we pls change order to Tim Sherback Thank you Katia -----Original Message----- From: Monica Medeiros monicamedeiros@balcan.com Sent: Wednesday, May 7, 2025 9:20 AM To: Katia Zichella kzichella@balcan.com Cc: Elisa Fracassi efracassi@balcan.com; Maria Contenta mcontenta@balcan.com Subject: RE: Trial Order # 5986217 - SURELINE MFG. INC Hi Katia Above acct is changed to Tim Thanks, Monica Medeiros Credit Dept. / Dépt de Crédit Balcan Innovations Inc. 9340 Rue Meaux St. Leonard, Quebec H1R 3H2 Tel: 514 326-9130 Ext: 2307 Fax: 514 635-6589 E: monicamedeiros@balcan.com -----Original Message----- From: Katia Zichella kzichella@balcan.com Sent: Wednesday, May 7, 2025 9:18 AM To: Monica Medeiros monicamedeiros@balcan.com Subject: FW: Trial Order # 5986217 - SURELINE MFG. INC Hi Monica Can we pls change this account to Tim Thank you Katia -----Original Message----- From: Tom Ptak tptak@balcan.com Sent: Wednesday, May 7, 2025 9:13 AM To: Timothy Sherback tsherback@balcan.com Cc: Madeline Madder mmadder@balcan.com; Katia Zichella kzichella@balcan.com Subject: RE: Trial Order # 5986217 - SURELINE MFG. INC Katia, I am approving switching this back to Tim. Please confirm when complete. Thanks in advance. Tom Ptak | Director of Sales, US &amp; Canada - West Balcan Packaging 7201 108th Street, Pleasant Prairie, WI 53158, USA c: 262.893.9625 e: tptak@balcan.com http://www.balcan.com/ -----Original Message----- From: Timothy Sherback tsherback@balcan.com Sent: Wednesday, May 7, 2025 8:11 AM To: Tom Ptak tptak@balcan.com Cc: Madeline Madder mmadder@balcan.com; Katia Zichella kzichella@balcan.com Subject: FW: Trial Order # 5986217 - SURELINE MFG. INC Hi Tom Please change this account from Matthew to me, salesman 89. I have a trial order for mattress film. Thanks Tim -----Original Message----- From: mmadder@balcan.com mmadder@balcan.com Sent: Tuesday, May 6, 2025 7:30 PM To: Timothy Sherback tsherback@balcan.com Subject: Trial Order # 5986217 - SURELINE MFG. INC I FOUND THE PRICE 1.79 LB BUT IT IS UNDER MATTHEW HAVE NOT SUBMITTED THE ORDER. SEE IF TOM CAN TELL KATIA TO CHANGE IT TO YOU</t>
  </si>
  <si>
    <t>1:44:53</t>
  </si>
  <si>
    <t>13:34:31</t>
  </si>
  <si>
    <t>ADC Validation Msg: Lines 115,200,201,208MIX_C,212MIX_A no activity since May/07 - 16:00</t>
  </si>
  <si>
    <t>Line # 115,200,201,208MIX_C,212MIX_A no activity since Wed, May/07 - 16:00 and those lines are not flagged as down in the Extrusion Lines Screen. The ADC Monitor LN: 115 Last Mixer: Apr 29 01:27 Last Scale: May 07 15:58 LN: 200 Last Mixer: Apr 23 07:34 Last Scale: May 07 14:52 LN: 201 Last Mixer: Apr 28 09:30 Last Scale: May 07 16:46</t>
  </si>
  <si>
    <t>0:15:36</t>
  </si>
  <si>
    <t>16:13:05</t>
  </si>
  <si>
    <t>Issue Intuitive</t>
  </si>
  <si>
    <t>Hi George, I am not able to process orders in the intuitive and some files are missing. Please help to resolve this issue. Regards, Diksha.</t>
  </si>
  <si>
    <t>ddiksha@balcan.com</t>
  </si>
  <si>
    <t>0:32:10</t>
  </si>
  <si>
    <t>16:32:10</t>
  </si>
  <si>
    <t>"George Kanatselis &lt;george@balcan.com&gt;";"tmigahed@balcan.com";"helpdesk@balcan.com"</t>
  </si>
  <si>
    <t>ADC Validation Msg: Lines 115,200,201,208MIX_C,212MIX_A no activity since May/07 - 15:00</t>
  </si>
  <si>
    <t>Line # 115,200,201,208MIX_C,212MIX_A no activity since Wed, May/07 - 15:00 and those lines are not flagged as down in the Extrusion Lines Screen. The ADC Monitor LN: 115 Last Mixer: Apr 29 01:27 Last Scale: May 07 15:58 LN: 200 Last Mixer: Apr 23 07:34 Last Scale: May 07 14:52 LN: 201 Last Mixer: Apr 28 09:30 Last Scale: May 07 15:50</t>
  </si>
  <si>
    <t>1:13:14</t>
  </si>
  <si>
    <t>17:13:14</t>
  </si>
  <si>
    <t>SILO 3 FOR THURSDAY</t>
  </si>
  <si>
    <t>Please change silo 2 to match silo 3 Thanks Sunshine Johnson-Ukpede | Purchasing &amp; Inventory Specialist Balcan USA Inc. 7201 108th Street, Pleasant Prairie, WI 53158, USA C: (262)287-7269 O: (262) 286-0242 ext 4009 E: Sjohnson@balcan.com www.balcan.com From: Don Orth dorth@balcan.com Sent: Wednesday, May 7, 2025 2:31 PM To: Sunshine Johnson sjohnson@balcan.com Subject: RE: SILO 3 FOR THURSDAY Please change Silo 2 from empty to DOW XUS61529. I will tell extrusion to run out of silo 2 tomorrow, once it starts to fill. Thanks, Don Orth Shipping/Receiving Balcan USA 7201-108TH Street Pleasant Prairie, WI 53158 262-900-7594 dorth@balcan.com From: Sunshine Johnson &lt;sjohnson@balcan.com&gt; Sent: Wednesday, May 7, 2025 12:45 PM To: Don Orth &lt;dorth@balcan.com&gt; Subject: RE: SILO 3 FOR THURSDAY 2 Sunshine Johnson-Ukpede | Purchasing &amp; Inventory Specialist Balcan USA Inc. 7201 108th Street, Pleasant Prairie, WI 53158, USA C: (262)287-7269 O: (262) 286-0242 ext 4009 E: Sjohnson@balcan.com www.balcan.com From: Don Orth &lt;dorth@balcan.com&gt; Sent: Wednesday, May 7, 2025 12:45 PM To: Sunshine Johnson &lt;sjohnson@balcan.com&gt; Subject: RE: SILO 3 FOR THURSDAY What silo should I use if #3 will not take all of it? Thanks, Don Orth Shipping/Receiving Balcan USA 7201-108TH Street Pleasant Prairie, WI 53158 262-900-7594 dorth@balcan.com From: Sunshine Johnson &lt;sjohnson@balcan.com&gt; Sent: Wednesday, May 7, 2025 9:28 AM To: Don Orth &lt;dorth@balcan.com&gt; Subject: RE: SILO 3 FOR THURSDAY If we cant fit it all in 3 I am running numbers now Sunshine Johnson-Ukpede | Purchasing &amp; Inventory Specialist Balcan USA Inc. 7201 108th Street, Pleasant Prairie, WI 53158, USA C: (262)287-7269 O: (262) 286-0242 ext 4009 E: Sjohnson@balcan.com www.balcan.com From: Don Orth &lt;dorth@balcan.com&gt; Sent: Wednesday, May 7, 2025 9:27 AM To: Sunshine Johnson &lt;sjohnson@balcan.com&gt; Subject: SILO 3 FOR THURSDAY SILO 3 DOW XUS 61529 scheduled of Thursday 5/8 po# 4875 is at 90%. Do you want me to use silo 2? Thanks, Don Orth Shipping/Receiving Balcan USA 7201-108TH Street Pleasant Prairie, WI 53158 262-900-7594 dorth@balcan.com</t>
  </si>
  <si>
    <t>0:13:35</t>
  </si>
  <si>
    <t>"""11670420"",""Sahaj Patel"",""Sahaj Patel &lt;spatel@balcan.com&gt;"",""IT Support"",""2025-06-26 09:12:10 -0400"",""Service Agent User"",""Balcan Packaging Wisconsin "",""Information Technology (IT)"","""",""Joe Pizzuco"","""",""en"",false~""Done. The email report tomorrow morning will reflect this change."""</t>
  </si>
  <si>
    <t>"Don Orth &lt;dorth@balcan.com&gt;";"helpdesk@balcan.com"</t>
  </si>
  <si>
    <t>In Test</t>
  </si>
  <si>
    <t>SAP Freezing</t>
  </si>
  <si>
    <t>sap is freezing</t>
  </si>
  <si>
    <t>125:55:04</t>
  </si>
  <si>
    <t>525:55:04</t>
  </si>
  <si>
    <t>Description du problème/Issue Description: sap is freezing</t>
  </si>
  <si>
    <t>"""8247439"",""Jonathan Galindez"",""Jonathan Galindez &lt;jgalindez@balcan.com&gt;"","""",""2025-06-26 07:46:41 -0400"",""Service Agent User"",""B2 MTL 2 (Montreal 2)"",""Information Technology (IT)"","""",""&lt;None&gt;"","""",""en"",false~""[@]Fatima Medeiros Hi Fatima, Are you still having this issue? @Philippe Tetreault"""</t>
  </si>
  <si>
    <t>Wifi issue + network in work room</t>
  </si>
  <si>
    <t>Philippe, Tel que discuté, Il y a plusieurs problèmes de Wifi dans l'usine en général ! Besoin de hub réseau dans le bureau blanc,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0:12:30</t>
  </si>
  <si>
    <t>6:59:56</t>
  </si>
  <si>
    <t>22:59:56</t>
  </si>
  <si>
    <t>"""9275365"",""Philippe Tetreault"",""Philippe Tetreault &lt;ptetreault@balcan.com&gt;"","""",""2025-06-26 08:30:31 -0400"",""Administrator"",""B2 MTL 2 (Montreal 2)"",""Information Technology (IT)"","""",""Perry Bachountakis"","""",""en"",false~""Suite à l'installation du câble réseau par la maintenance, nous avons installé une switch pour les 6 bureaux. Complété""";"""9275365"",""Philippe Tetreault"",""Philippe Tetreault &lt;ptetreault@balcan.com&gt;"","""",""2025-06-26 08:30:31 -0400"",""Administrator"",""B2 MTL 2 (Montreal 2)"",""Information Technology (IT)"","""",""Perry Bachountakis"","""",""en"",false~""Parfait, fais-moi savoir lorsque le câble est passé entre la salle de serveur et le bureau."""</t>
  </si>
  <si>
    <t>ADC Validation Msg: Lines 115,200,201,208MIX_C,212MIX_A no activity since May/07 - 14:00</t>
  </si>
  <si>
    <t>Line # 115,200,201,208MIX_C,212MIX_A no activity since Wed, May/07 - 14:00 and those lines are not flagged as down in the Extrusion Lines Screen. The ADC Monitor LN: 115 Last Mixer: Apr 29 01:27 Last Scale: May 07 14:52 LN: 200 Last Mixer: Apr 23 07:34 Last Scale: May 07 14:52 LN: 201 Last Mixer: Apr 28 09:30 Last Scale: May 07 12:19</t>
  </si>
  <si>
    <t>2:13:59</t>
  </si>
  <si>
    <t>18:13:59</t>
  </si>
  <si>
    <t>Reg: Intuitive system not working for me and Jigar</t>
  </si>
  <si>
    <t>Hi, Intuitive system is not working for me and Jigar last week it happens then we got back in Monday afternoon then today it stops working for us again. Please find out proper solution. Thanks, Jayesh Patel Reflective Products Division – Balcan Innovations Maintenance Manager 279 Humberline Drive Toronto, On M9W 5T6 jkpatel@balcan.com</t>
  </si>
  <si>
    <t>15:39:17</t>
  </si>
  <si>
    <t>47:39:1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Jayesh to troubleshoot the issue but there was no answer.""";"""11670420"",""Sahaj Patel"",""Sahaj Patel &lt;spatel@balcan.com&gt;"",""IT Support"",""2025-06-26 09:12:10 -0400"",""Service Agent User"",""Balcan Packaging Wisconsin "",""Information Technology (IT)"","""",""Joe Pizzuco"","""",""en"",false~""does not need an update but missing W Drive in Intutive"""</t>
  </si>
  <si>
    <t xml:space="preserve">I called Jayesh Kumar Patel to troubleshoot the issue. 
He was able to sign following the day he opened the incident. 
I informed him that it's possible that his Windows account was locked out and that she should open a new incident if the issue occurs again. </t>
  </si>
  <si>
    <t>"cszymanowski@balcan.com";"Manvir Grewal &lt;mgrewal@balcan.com&gt;";"mmassoud@balcan.com"</t>
  </si>
  <si>
    <t>"human resources";"Termination";"B8 Nelmar (Terrebonne)";"Finance &amp; Accounting"</t>
  </si>
  <si>
    <t>Chloe Dolrendorf</t>
  </si>
  <si>
    <t>10682754 ~"Cdohrendorf@balcan.com" ~"Cdohrendorf@balcan.com" ~"2024-07-31 13:17:22 -0400" ~"Requester" ~"&lt;None&gt;" ~false</t>
  </si>
  <si>
    <t>34:21:08</t>
  </si>
  <si>
    <t>146:21:08</t>
  </si>
  <si>
    <t>Date de départ / date of departure: May 07, 2025~ID Employée/Employee ID: xx~Employee: Cdohrendorf@balcan.com~Titre / Title: Chloe Dolrendorf~Départment / Department: Finance~Gestionnaire / Reports to: Annie Martin</t>
  </si>
  <si>
    <t>"""11670420"",""Sahaj Patel"",""Sahaj Patel &lt;spatel@balcan.com&gt;"",""IT Support"",""2025-06-26 09:12:10 -0400"",""Service Agent User"",""Balcan Packaging Wisconsin "",""Information Technology (IT)"","""",""Joe Pizzuco"","""",""en"",false~""logged into 365, blocked sign in, and pulled licenses
remoted onto Nelamr DC, disabled user, and moved to disabled OU""";"""8786937"",""Tu Phuong Vo"",""Tu Phuong Vo &lt;tvo@balcan.com&gt;"",""IT Manager - Assets, Contracts and Services"",""2025-06-26 09:18:18 -0400"",""Administrator"",""B1 MTL 1 (Montreal 1)"",""Information Technology (IT)"","""",""Tao Wong"","""",""en"",false~""[@]Jonathan Galindez Can you please remove Chloe Dolrendorf from SAP, if she was still in... Thanks""";"""8786937"",""Tu Phuong Vo"",""Tu Phuong Vo &lt;tvo@balcan.com&gt;"",""IT Manager - Assets, Contracts and Services"",""2025-06-26 09:18:18 -0400"",""Administrator"",""B1 MTL 1 (Montreal 1)"",""Information Technology (IT)"","""",""Tao Wong"","""",""en"",false~""[@]Helpdesk Please terminate the account of Chloe Dolrendorf - got the confirmation from Annie Marti She was an Intern"""</t>
  </si>
  <si>
    <t>Laptop back to IT</t>
  </si>
  <si>
    <t>"Jonathan Galindez &lt;jgalindez@balcan.com&gt;"</t>
  </si>
  <si>
    <t>ADC Validation Msg: Lines 115,200,201,208MIX_C,212MIX_A no activity since May/07 - 13:00</t>
  </si>
  <si>
    <t>Line # 115,200,201,208MIX_C,212MIX_A no activity since Wed, May/07 - 13:00 and those lines are not flagged as down in the Extrusion Lines Screen. The ADC Monitor LN: 115 Last Mixer: Apr 29 01:27 Last Scale: May 07 13:33 LN: 200 Last Mixer: Apr 23 07:34 Last Scale: May 07 13:02 LN: 201 Last Mixer: Apr 28 09:30 Last Scale: May 07 12:19</t>
  </si>
  <si>
    <t>3:14:24</t>
  </si>
  <si>
    <t>19:14:24</t>
  </si>
  <si>
    <t>B6 - New Employee Request - Shaveta Rani - May 9, 2025.</t>
  </si>
  <si>
    <t>"human resources";"new hire";"B6 Covertech (Toronto)";"Human Resources"</t>
  </si>
  <si>
    <t>Microsoft Teams#dlmtr#Microsoft Office 365</t>
  </si>
  <si>
    <t>Contractor</t>
  </si>
  <si>
    <t>Trainer</t>
  </si>
  <si>
    <t>10982381 ~"Mihir Pai" ~"Mihir Pai &lt;mpai@balcan.com&gt;" ~"" ~"2025-06-24 11:00:24 -0400" ~"Requester-HR" ~"B6 Covertech (Toronto)" ~"Human Resources" ~"" ~"&lt;None&gt;" ~"" ~"en" ~false</t>
  </si>
  <si>
    <t>Shaveta</t>
  </si>
  <si>
    <t>Rani</t>
  </si>
  <si>
    <t>3:00:33</t>
  </si>
  <si>
    <t>17:48:14</t>
  </si>
  <si>
    <t>49:48:14</t>
  </si>
  <si>
    <t>Date de début / Start Date: May 09, 2025~Type employée/Employee Type: Contractor~Prénom / First Name: Shaveta~Nom de famille / Last Name: Rani~Langue de predilection/Preferred Language: English~Titre / Title: Trainer~Gestionnaire / Reports to: Mihir Pai~Courriel/Email address: srani@balcan.com~Is hardware needed?: No~Logiciel demandé/Requested Software: Microsoft Teams, Microsoft Office 365</t>
  </si>
  <si>
    <t>"""11360089"",""Edens Valcin"",""Edens Valcin &lt;evalcin@balcan.com&gt;"",""IT Support"",""2025-06-25 08:42:59 -0400"",""Administrator"",""B2 MTL 2 (Montreal 2)"",""Information Technology (IT)"","""",""Joe Pizzuco"","""",""en"",false~""The Google Chromebook is already setup. The user's Outlook account was created, and the required license was assigned. Display name: Shaveta Rani Username: srani@balcan.com Licenses bought None Licenses assigned Microsoft 365 Business Basic Microsoft Defender for Office 365 (Plan 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Display name: Shaveta Rani
Username: srani@balcan.com Licenses bought
None Licenses assigned Microsoft 365 Business Basic
Microsoft Defender for Office 365 (Plan 1)""";"""10982381"",""Mihir Pai"",""Mihir Pai &lt;mpai@balcan.com&gt;"","""",""2025-06-24 11:00:24 -0400"",""Requester-HR"",""B6 Covertech (Toronto)"",""Human Resources"","""",""&lt;None&gt;"","""",""en"",false~""Hello Tu - the Lenovo IdeaPad laptop is connected to the WiFi network at Covertech""";"""8786937"",""Tu Phuong Vo"",""Tu Phuong Vo &lt;tvo@balcan.com&gt;"",""IT Manager - Assets, Contracts and Services"",""2025-06-26 09:18:18 -0400"",""Administrator"",""B1 MTL 1 (Montreal 1)"",""Information Technology (IT)"","""",""Tao Wong"","""",""en"",false~""Hi Mihir, Is the machine connected to the network?""";"""10982381"",""Mihir Pai"",""Mihir Pai &lt;mpai@balcan.com&gt;"","""",""2025-06-24 11:00:24 -0400"",""Requester-HR"",""B6 Covertech (Toronto)"",""Human Resources"","""",""&lt;None&gt;"","""",""en"",false~""Hello Team - we have a trainer starting with us on Friday, May 09 who will be responsible to train all our hourly employees over the course of the next 6 months. We already have a Lenovo IdeaPad 3 that was issued for training purposes which @Tu Phuong Vo and @Joe Pizzuco are aware of. All that needs to be done now is her log in credentials need to be configured on to this laptop. along with this, we will need MS Teams, MS Outlook and Google Chrome installed to carry out the trainings and for her to communicate with other employees. Please note that even though she is joining on Fri, May 09th, there is no rush on this request and can be done within the SLA for a new hire."""</t>
  </si>
  <si>
    <t>The Google Chromebook is already setup. 
The user's Outlook account was created, and the required license was assigned. 
Display name: Shaveta Rani
Username: srani@balcan.com
Licenses bought
None
Licenses assigned
Microsoft 365 Business Basic
Microsoft Defender for Office 365 (Plan 1)</t>
  </si>
  <si>
    <t>ADC Validation Msg: Lines 115,200,201,208MIX_C,212MIX_A no activity since May/07 - 12:00</t>
  </si>
  <si>
    <t>Line # 115,200,201,208MIX_C,212MIX_A no activity since Wed, May/07 - 12:00 and those lines are not flagged as down in the Extrusion Lines Screen. The ADC Monitor LN: 115 Last Mixer: Apr 29 01:27 Last Scale: May 07 12:20 LN: 200 Last Mixer: Apr 23 07:34 Last Scale: May 07 11:10 LN: 201 Last Mixer: Apr 28 09:30 Last Scale: May 07 12:19</t>
  </si>
  <si>
    <t>4:14:19</t>
  </si>
  <si>
    <t>20:14:19</t>
  </si>
  <si>
    <t>B3 - Zscaler issue - daily login prompts. </t>
  </si>
  <si>
    <t>"B3 Laval";"Operations";"applications"</t>
  </si>
  <si>
    <t>Prompted to enter password on Zscaler everyday - issue not resolved</t>
  </si>
  <si>
    <t>29:58:02</t>
  </si>
  <si>
    <t>141:58:02</t>
  </si>
  <si>
    <t>74:34:51</t>
  </si>
  <si>
    <t>314:34:51</t>
  </si>
  <si>
    <t>Description du problème/Issue Description: Prompted to enter password on Zscaler everyday - issue not resolved</t>
  </si>
  <si>
    <t>"""11535143"",""polaniel@balcan.com"",""polaniel@balcan.com"",,""2025-06-10 08:51:32 -0400"",""Requester"",,,,""&lt;None&gt;"",,,false~""Bonjour Edens, oui je suis à Laval pour la journée. Merci P.O""";"""11360089"",""Edens Valcin"",""Edens Valcin &lt;evalcin@balcan.com&gt;"",""IT Support"",""2025-06-25 08:42:59 -0400"",""Administrator"",""B2 MTL 2 (Montreal 2)"",""Information Technology (IT)"","""",""Joe Pizzuco"","""",""en"",false~""Bonjour Pierre-Olivier, Je t'ai appelé plus tôt mais je n'ai pas eu de réponse. Es-tu à Laval aujourd'hui, je voulais régler le problème de Zscaler. Merci! Edens"""</t>
  </si>
  <si>
    <t xml:space="preserve">Zscaler was uninstalled, a gpupdate /force was ran and the user will turn off his laptop at the end of the day. 
Zscaler will be installed automatically on the next boot. </t>
  </si>
  <si>
    <t>B2 - New Employee - Jennifer You - May 20, 2025.</t>
  </si>
  <si>
    <t>"human resources";"new hire";"B2 MTL 2 (Montreal 2)";"Information Technology (IT)"</t>
  </si>
  <si>
    <t>Jennifer</t>
  </si>
  <si>
    <t>You</t>
  </si>
  <si>
    <t>jyou@balcan.com</t>
  </si>
  <si>
    <t>52:29:02</t>
  </si>
  <si>
    <t>196:29:02</t>
  </si>
  <si>
    <t>75:16:26</t>
  </si>
  <si>
    <t>315:16:26</t>
  </si>
  <si>
    <t>Date de début / Start Date: May 20, 2025~Type employée/Employee Type: Intern~Prénom / First Name: Jennifer~Nom de famille / Last Name: You~Langue de predilection/Preferred Language: English~Titre / Title: Intern, BI Developer~Gestionnaire / Reports to: Edgar Haro~Accès au bâtiment/Building Access: B1 Montreal, B2 Montreal~Courriel/Email address: jyou@balcan.com~Please list Hardware (all related): Laptop, Mouse</t>
  </si>
  <si>
    <t>"""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Correction: Date de debut 20 mai 2025 Merci, I ."""</t>
  </si>
  <si>
    <t>ADC Validation Msg: Lines 115,200,201,212MIX_A no activity since May/07 - 11:00</t>
  </si>
  <si>
    <t>Line # 115,200,201,212MIX_A no activity since Wed, May/07 - 11:00 and those lines are not flagged as down in the Extrusion Lines Screen. The ADC Monitor LN: 115 Last Mixer: Apr 29 01:27 Last Scale: May 07 11:17 LN: 200 Last Mixer: Apr 23 07:34 Last Scale: May 07 11:10 LN: 201 Last Mixer: Apr 28 09:30 Last Scale: May 07 08:59</t>
  </si>
  <si>
    <t>5:13:13</t>
  </si>
  <si>
    <t>21:13:13</t>
  </si>
  <si>
    <t>New generic email account for the BI - Data group</t>
  </si>
  <si>
    <t>Hello, I'd like to request a new Balcan email account that we can use to send reports and communications. The account name can be: Data-BI@balcan.com or similar to match Balcan' standards. Users of this account (can read and send from this account): Edgar Haro &lt;eharo@balcan.com&gt; Chiheb Zakkar &lt;czakkar@balcan.com&gt; Ming Li &lt;mli@balcan.com&gt; Any question please let me know. Thanks in advance Edgar</t>
  </si>
  <si>
    <t>137:26:47</t>
  </si>
  <si>
    <t>553:26:47</t>
  </si>
  <si>
    <t>"Violation résolue: Résolution passée 5 jours / Ticket Resolution past 5 days - Non résolu en moins de 5 jours - Joe Pizzuco"</t>
  </si>
  <si>
    <t>email created as EDMteam@balcan.com</t>
  </si>
  <si>
    <t>ADC Validation Msg: Lines 115,200,201,212MIX_A no activity since May/07 - 10:00</t>
  </si>
  <si>
    <t>Line # 115,200,201,212MIX_A no activity since Wed, May/07 - 10:00 and those lines are not flagged as down in the Extrusion Lines Screen. The ADC Monitor LN: 115 Last Mixer: Apr 29 01:27 Last Scale: May 07 09:51 LN: 200 Last Mixer: Apr 23 07:34 Last Scale: May 07 10:20 LN: 201 Last Mixer: Apr 28 09:30 Last Scale: May 07 08:59</t>
  </si>
  <si>
    <t>6:14:39</t>
  </si>
  <si>
    <t>22:14:39</t>
  </si>
  <si>
    <t>Waypoint documents</t>
  </si>
  <si>
    <t>Janet, I was having issues last night with a document checking back into Waypoint last night before I left and I thought I got it but I did not, Is there a way you can look for it and recover it for me? I tried to check it out again today but it says its already checked out. It is document QSI3008 - Receiving nonconforming materials. Best Regards Marie Hartley | Quality Assurance Coordinator Reflective Products Division – Balcan Innovations 1 School Street, Markleville, IN 46056 O: (800) 879-3645, Ext. 1117 | mhartley@balcan.com www.rFoil.com | www.reflectixinc.com | www.balcaninnovations.com Quality Policy - First Time, On Time, Every Time Holiday Closing Schedule: Extended Holiday - May 23rd Memorial Day - May 26th 4th of July - July 4th Labor Day - September 1st</t>
  </si>
  <si>
    <t>mhartley@balcan.com</t>
  </si>
  <si>
    <t>10:16:52</t>
  </si>
  <si>
    <t>26:16:52</t>
  </si>
  <si>
    <t>"""11025670"",""Janet Ginley"",""Janet Ginley &lt;jginley@balcan.com&gt;"","""",,""Requester"",""Reflectix (Markleville, Indiana)"",,"""",""&lt;None&gt;"","""",""[-]1"",false~""I'm out today. Can I get help you tomorrow? From: Balcan Innovations - Centre d'aide / Service Desk support@balcaninnovationsinc.samanage.com Sent: Wednesday, May 7, 2025 10:50:05 AM To: Marie Hartley mhartley@balcan.com Cc: Janet Ginley jginley@balcan.com; helpdesk helpdesk@balcan.com Subject: Requête / Incident #11194 Waypoint documents [Courriel Externe - External email]"""</t>
  </si>
  <si>
    <t>Found and restored document</t>
  </si>
  <si>
    <t>"Janet Ginley &lt;jginley@balcan.com&gt;";"helpdesk@balcan.com"</t>
  </si>
  <si>
    <t>ADC Validation Msg: Lines 104,115,200,201 no activity since May/07 - 09:00</t>
  </si>
  <si>
    <t>Line # 104,115,200,201 no activity since Wed, May/07 - 09:00 and those lines are not flagged as down in the Extrusion Lines Screen. The ADC Monitor LN: 104 Last Mixer: May 07 06:32 Last Scale: May 07 05:24 LN: 115 Last Mixer: Apr 29 01:27 Last Scale: May 07 09:51 LN: 200 Last Mixer: Apr 23 07:34 Last Scale: May 07 08:28 LN: 201 Last Mixer: Apr 28 09:30 Last Scale: May 07 08:59</t>
  </si>
  <si>
    <t>0:03:47</t>
  </si>
  <si>
    <t>Epicor Access</t>
  </si>
  <si>
    <t>Anil Kumar Sheelam asheelam@balcan.com needs Epicor same as Fahd Errouissi</t>
  </si>
  <si>
    <t>17:40:45</t>
  </si>
  <si>
    <t>49:40:45</t>
  </si>
  <si>
    <t>17:40:50</t>
  </si>
  <si>
    <t>49:40:50</t>
  </si>
  <si>
    <t>"""8247418"",""George Kanatselis"",""George Kanatselis &lt;george@balcan.com&gt;"","""",""2025-06-26 08:47:31 -0400"",""Service Agent User"",""B2 MTL 2 (Montreal 2)"",""Information Technology (IT)"","""",""Joe Pizzuco"","""",""en"",false~""Fahd erroussi has no Epicor access"""</t>
  </si>
  <si>
    <t>Hello,</t>
  </si>
  <si>
    <t>0:56:01</t>
  </si>
  <si>
    <t>Requis pour / Requested For :: Julia Pietrantonio~Printer Location: B3 Corridor~Service Request: Issue with Printer~Description: Hello,</t>
  </si>
  <si>
    <t>"""11360089"",""Edens Valcin"",""Edens Valcin &lt;evalcin@balcan.com&gt;"",""IT Support"",""2025-06-25 08:42:59 -0400"",""Administrator"",""B2 MTL 2 (Montreal 2)"",""Information Technology (IT)"","""",""Joe Pizzuco"","""",""en"",false~""All the offline and unnecessary printers were removed.""";"""11360089"",""Edens Valcin"",""Edens Valcin &lt;evalcin@balcan.com&gt;"",""IT Support"",""2025-06-25 08:42:59 -0400"",""Administrator"",""B2 MTL 2 (Montreal 2)"",""Information Technology (IT)"","""",""Joe Pizzuco"","""",""en"",false~""The printer is online and available.""";"""11360089"",""Edens Valcin"",""Edens Valcin &lt;evalcin@balcan.com&gt;"",""IT Support"",""2025-06-25 08:42:59 -0400"",""Administrator"",""B2 MTL 2 (Montreal 2)"",""Information Technology (IT)"","""",""Joe Pizzuco"","""",""en"",false~""""";"""8619942"",""Julia Pietrantonio"",""Julia Pietrantonio &lt;jpietrantonio@balcan.com&gt;"",""Partenaire d'affaires RH - HR Business Partner"",""2025-06-20 13:06:58 -0400"",""Requester-HR"",""B2 MTL 2 (Montreal 2)"",,"""",""&lt;None&gt;"","""",""[-]1"",false~""Hello, I would like to inform you that the printer installed in the Laval corridor does not work sometimes. I choose to print with the """"Laval corridor"""" printer and it does not print. I do recommend solving this issue before all of our printers are removed, because it is problematic. Thank you, Julia :)"""</t>
  </si>
  <si>
    <t xml:space="preserve">The printer LVL-B3-CORRIDOR-F1 was successfully installed from \\BLC-SVR-PS01\.
All the offline and unnecessary printers were removed. 
A document was successfully printed. </t>
  </si>
  <si>
    <t>Fw: Completed Laval Report</t>
  </si>
  <si>
    <t>Hello IT Team, I need to get access to Dropbox. To open the report below. Would you fix this problem?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uesday, May 6, 2025 9:25 PM To: Ehsan Hosseininasab ehosseininasab@balcan.com Subject: Completed Laval Report [Courriel Externe - External email] Hello Ehsan. I uploaded the report and videos to a Dropbox folder. The link is shown below. https://www.dropbox.com/scl/fo/0c7oz8gzmr229pnldub8w/AE5c5jNl3EkZMgd_tmMjbbo?rlkey=y221agvt5j85s0x76lzr1ntan&amp;st=qer5gfgd&amp;dl=0 Please confirm that you were able to download all the files. I plan to be drive to Montreal on May 20th. Please let me know if you are available that week to review the report. In my experience, it will take about 3 hours to go through it in detail, so I recommend a morning meeting on either May 21 or 22. Please let me know your preference. Please call me if you have any questions. Best regards. Paul Waller Plastics Touchpoint Group, Inc. Mobile: 416-788-9742 E-mail: paul@plasticstouchpoint.com From: Ehsan Hosseininasab ehosseininasab@balcan.com Date: Tuesday, May 6, 2025 at 9:22 AM To: Paul Waller paul@plasticstouchpoint.com Subject: Re: Laval Report Hi Paul! Any update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Monday, April 21, 2025 2:32 PM To: Ehsan Hosseininasab ehosseininasab@balcan.com Subject: Re: Laval Report [Courriel Externe - External email] The late report was caused by a personal medical problem. I sustained an eye injury in January that made it very difficult for me to read or use my computer. I just started driving again a couple of weeks ago. I am making real progress on the report now, but it will not be ready today. My doctor says my recovery is very good, but it scared the heck out of me! The report will definitely be completed this week. I am aiming for Wednesday right now. Paul Waller Plastics Touchpoint Group, Inc. Mobile: 416-788-9742 E-mail: paul@plasticstouchpoint.com From: Ehsan Hosseininasab ehosseininasab@balcan.com Date: Monday, April 21, 2025 at 11:49 AM To: Paul Waller paul@plasticstouchpoint.com Subject: Re: Laval Report Hi Paul, Hope everything is going well. I am waiting for the Dropbox link! Please let me know when have the chance to share the link?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hursday, April 17, 2025 2:36 PM To: Ehsan Hosseininasab ehosseininasab@balcan.com Subject: Re: Laval Report [Courriel Externe - External email] You will have the report by Monday morning. There will be a link to a Dropbox folder. We can then schedule a time to review the report. I need to travel to Montreal soon, so perhaps we can do a face-to-face meeting. I can do a Teams meeting if you need to review the report next week. Best regards. Paul Waller Plastics Touchpoint Group, Inc. Mobile: 416-788-9742 E-mail: paul@plasticstouchpoint.com P From: Ehsan Hosseininasab ehosseininasab@balcan.com Date: Tuesday, April 15, 2025 at 11:02 AM To: Paul Waller paul@plasticstouchpoint.com Subject: Re: Laval Report Hi Paul, I truly need this report. If there's anything available, even if it's still in progress, please share the current version with me! Best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Friday, February 14, 2025 10:34 AM To: Ehsan Hosseininasab ehosseininasab@balcan.com Subject: Re: Laval Report [Courriel Externe - External email] Completing this report is my highest priority. I will give you an update this weekend. From: Ehsan Hosseininasab ehosseininasab@balcan.com Date: Friday, February 14, 2025 at 10:10 AM To: Paul Waller paul@plasticstouchpoint.com Cc: Wasseem Khoury wkhoury@balcan.com Subject: Re: Laval Report Hi Paul, I'm following up on the report that was initially expected in early December and later rescheduled for early January. Could you provide us with an update? The business is under pressure, and we need to understand the status. Looking forward to your response. Best regards, Ehsan Hosseininasab | Manufacturing Technology - Process Engineering Manager Balcan Innovations Inc. 9340 Meaux Street, Saint-Leonard, Quebec, H1R 3H2 M. : 514.607.3928 | E.:
ehosseininasab@balcan.com www.balcan.com Book time with Ehsan Hosseininasab From: Ehsan Hosseininasab ehosseininasab@balcan.com Sent: Monday, January 27, 2025 10:36 AM To: Paul Waller paul@plasticstouchpoint.com Cc: Wasseem Khoury wkhoury@balcan.com Subject: Re: Laval Report Hi Paul, I hope everything is going well with your wife and that she has fully recovered. I wanted to check if you could prepare the report for us, as we’ve already passed early January as we had discussed. Best regards, Ehsan From: Ehsan Hosseininasab ehosseininasab@balcan.com Sent: Thursday, December 19, 2024 7:55 PM To: Paul Waller paul@plasticstouchpoint.com Cc: Wasseem Khoury wkhoury@balcan.com Subject: Re: Laval Report Hi Paul, I hope everything is going well with your wife and that she recovers to full health soon. That is ok for early January. We need to receive the report so we can address the issues and work on improving efficiencies. Looking forward to receiving the report in early January! Wishing you happy holidays, Paul! Best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Thursday, December 19, 2024 5:48 PM To: Ehsan Hosseininasab ehosseininasab@balcan.com Subject: Re: Laval Report [Courriel Externe - External email] I also had to replace my phone when I got back, and had some issues transferring and downloading all the information from my phone for this report. That has now been solved, but it took some assistance from Apple and FLIR to deal with the issues. Paul Waller Plastics Touchpoint Group, Inc. Mobile: 416-788-9742 E-mail: paul@plasticstouchpoint.com From: Ehsan Hosseininasab ehosseininasab@balcan.com Date: Thursday, December 19, 2024 at 5:44 PM To: "paul@plasticstouchpoint.com" paul@plasticstouchpoint.com Cc: Wasseem Khoury wkhoury@balcan.com Subject: Re: Laval Report Hi Paul, I hope you're doing well. As December is quickly coming to a close, I wanted to follow up on the report for the site at Laval! Could you kindly share it with us? Regards, Ehsan Hosseininasab | Manufacturing Technology - Process Engineering Manager Balcan Innovations Inc. 9340 Meaux Street, Saint-Leonard, Quebec, H1R 3H2 M. : 514.607.3928 | E.:
ehosseininasab@balcan.com www.balcan.com Book time with Ehsan Hosseininasab From: Paul Waller paul@plasticstouchpoint.com Sent: Wednesday, November 6, 2024 11:26 PM To: Ehsan Hosseininasab ehosseininasab@balcan.com Subject: RE: Laval Report [Courriel Externe - External email] Hello Ehsan. I finally got my computer to work this evening. Do you have any information about the extruders for the Laval lines? If not, I need to review this with someone on Thursday morning. We can start with the information on the old report and update from there. I recommend we reschedule the meeting on Friday to a later date, because it is taking much longer than expected to collect the information that |I need for the report. Please contact me tomorrow morning so that I can have brief meeting you to discuss the status of the project. Paul Waller From: Ehsan Hosseininasab ehosseininasab@balcan.com Sent: Tuesday, November 5, 2024 9:23 AM To: Paul Waller paul@plasticstouchpoint.com Subject: Re: Laval Report Hello Paul, Here is the line spects.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Thursday, October 31, 2024 10:18 AM To: Ehsan Hosseininasab &lt;ehosseininasab@balcan.com&gt; Subject: Re: Laval Report [Courriel Externe - External email] Thank you Ehsan. I will call you when I arrive on Monday. It may be a little earlier than 9 AM. I will send you and ETA when I am on the road. Paul Waller Plastics Touchpoint Group, Inc. Mobile: 416-788-9742 E-mail:
paul@plasticstouchpoint.com From: Ehsan Hosseininasab &lt;ehosseininasab@balcan.com&gt; Date: Wednesday, October 30, 2024 at 4:39 PM To: Paul Waller &lt;paul@plasticstouchpoint.com&gt; Subject: Re: Laval Report Hi Paul, Apologies for the delay. Please find the report for Building 1 in the attachment. We have scheduled a trial for Monday at your arrival on Line 1, starting around 9 AM, as we discussed. Best regards,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Monday, October 21, 2024 9:58 AM To: Ehsan Hosseininasab &lt;ehosseininasab@balcan.com&gt; Subject: Re: Laval Report [Courriel Externe - External email] Thank you Ehsan. Please send me the Building 1 report as well. I want to review the comments I made concerning Line 1 before I inspect the line on November 4th. Thank you. Paul Waller Plastics Touchpoint Group, Inc. Mobile: 416-788-9742 E-mail:
paul@plasticstouchpoint.com From: Ehsan Hosseininasab &lt;ehosseininasab@balcan.com&gt; Date: Sunday, October 20, 2024 at 9:52 PM To: Paul Waller &lt;paul@plasticstouchpoint.com&gt; Cc: Wasseem Khoury &lt;wkhoury@balcan.com&gt; Subject: Re: Laval Report Here you go! Ehsan Hosseininasab | Manufacturing Technology - Process Engineering Manager Balcan Innovations Inc. 9340 Meaux Street, Saint-Leonard, Quebec, H1R 3H2 M. : 514.607.3928 | E.: ehosseininasab@balcan.com www.balcan.com Book time with Ehsan Hosseininasab From: Paul Waller &lt;paul@plasticstouchpoint.com&gt; Sent: Sunday, October 20, 2024 5:57 PM To: Ehsan Hosseininasab &lt;ehosseininasab@balcan.com&gt; Subject: Re: Laval Report [Courriel Externe - External email] Did you try zipping it? From: Ehsan Hosseininasab &lt;ehosseininasab@balcan.com&gt; Date: Sunday, October 20, 2024 at 5:08 PM To: "paul@plasticstouchpoint.com" &lt;paul@plasticstouchpoint.com&gt; Cc: Wasseem Khoury &lt;wkhoury@balcan.com&gt; Subject: Re: Laval Report The file was too large and couldn't be attached! I will try to resize and send! Ehsan Hosseininasab | Manufacturing Technology - Process Engineering Manager Balcan Innovations Inc. 9340 Meaux Street, Saint-Leonard, Quebec, H1R 3H2 M. : 514.607.3928 | E.: ehosseininasab@balcan.com www.balcan.com Book time with Ehsan Hosseininasab From: Ehsan Hosseininasab &lt;ehosseininasab@balcan.com&gt; Sent: Sunday, October 20, 2024 5:02 PM To: paul@plasticstouchpoint.com &lt;paul@plasticstouchpoint.com&gt; Cc: Wasseem Khoury &lt;wkhoury@balcan.com&gt; Subject: Laval Report Hi Paul, I’ve attached the Laval Report you requested. If you think it would be helpful, I can also share our root cause analyses for line #1. Let me know! Best regards, Ehsan Hosseininasab | Manufacturing Technology - Process Engineering Manager Balcan Innovations Inc. 9340 Meaux Street, Saint-Leonard, Quebec, H1R 3H2 M. : 514.607.3928 | E.: ehosseininasab@balcan.com www.balcan.com Book time with Ehsan Hosseininasab</t>
  </si>
  <si>
    <t>0:08:04</t>
  </si>
  <si>
    <t>60:04:25</t>
  </si>
  <si>
    <t>220:04:25</t>
  </si>
  <si>
    <t>"""11670420"",""Sahaj Patel"",""Sahaj Patel &lt;spatel@balcan.com&gt;"",""IT Support"",""2025-06-26 09:12:10 -0400"",""Service Agent User"",""Balcan Packaging Wisconsin "",""Information Technology (IT)"","""",""Joe Pizzuco"","""",""en"",false~""Paul sent files via email
removed guest access""";"""10982726"",""Ehsan Hosseininasab"",""Ehsan Hosseininasab &lt;ehosseininasab@balcan.com&gt;"","""",""2024-08-12 14:41:50 -0400"",""Requester"",,,"""",""&lt;None&gt;"","""",""[-]1"",false~""Hi Paul, Thank you for the report. Unfortunately, I haven't been able to open it due to our internal security restrictions. As recommended by our IT department, could you please check your inbox to see if you’ve received an invitation email to join Balcan? If so, you can safely share the file through the provided link, and I should be able to access it without any issues, eventually. Please get back to me id facing any complications. Best regard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ent: Thursday, May 8, 2025 12:40 PM To: Ehsan Hosseininasab Subject: Requêtre / Incident #11190 Fw: Completed Laval Report [Courriel Externe - External email]""";"""11670420"",""Sahaj Patel"",""Sahaj Patel &lt;spatel@balcan.com&gt;"",""IT Support"",""2025-06-26 09:12:10 -0400"",""Service Agent User"",""Balcan Packaging Wisconsin "",""Information Technology (IT)"","""",""Joe Pizzuco"","""",""en"",false~""Ehsan, please have Paul look at his email. He should have an email that is asking to join Balcan as an external guest user. Then have him share his files via Teams.""";"""11670420"",""Sahaj Patel"",""Sahaj Patel &lt;spatel@balcan.com&gt;"",""IT Support"",""2025-06-26 09:12:10 -0400"",""Service Agent User"",""Balcan Packaging Wisconsin "",""Information Technology (IT)"","""",""Joe Pizzuco"","""",""en"",false~""What's the size? Can they share it via their organizations OneDrive? If not, we would have to create them a guest account on our Balcan domain and share it over our internal OneDrive.""";"""10982726"",""Ehsan Hosseininasab"",""Ehsan Hosseininasab &lt;ehosseininasab@balcan.com&gt;"","""",""2024-08-12 14:41:50 -0400"",""Requester"",,,"""",""&lt;None&gt;"","""",""[-]1"",false~""Seems no because of the size.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Wednesday, May 7, 2025 9:21 AM To: Ehsan Hosseininasab ehosseininasab@balcan.com Subject: Requêtre / Incident #11190 Fw: Completed Laval Report [Courriel Externe - External email]""";"""11670420"",""Sahaj Patel"",""Sahaj Patel &lt;spatel@balcan.com&gt;"",""IT Support"",""2025-06-26 09:12:10 -0400"",""Service Agent User"",""Balcan Packaging Wisconsin "",""Information Technology (IT)"","""",""Joe Pizzuco"","""",""en"",false~""Is there any way if these files can be emailed to you?"""</t>
  </si>
  <si>
    <t>"B6 Covertech (Toronto)";"Operations";"hardware";"printer"</t>
  </si>
  <si>
    <t>Hi IT team, can you please connect my laptop to the printer for colored print option. I can print on the SHARP printer in Toronto, but only black and white. Please help me. Thanks</t>
  </si>
  <si>
    <t>113:56:54</t>
  </si>
  <si>
    <t>481:56:54</t>
  </si>
  <si>
    <t>Description du problème/Issue Description: Hi IT team, can you please connect my laptop to the printer for colored print option. I can print on the SHARP printer in Toronto, but only black and white. Please help me. Thanks</t>
  </si>
  <si>
    <t xml:space="preserve">PC was removed and joined to the Covertech Domain.  Also a cleanup up redundant applications wer removed.  we tested the print and other functionalities and all working </t>
  </si>
  <si>
    <t>ADC Validation Msg: Lines 104,115,200,201 no activity since May/07 - 08:00</t>
  </si>
  <si>
    <t>Line # 104,115,200,201 no activity since Wed, May/07 - 08:00 and those lines are not flagged as down in the Extrusion Lines Screen. The ADC Monitor LN: 104 Last Mixer: May 07 06:32 Last Scale: May 07 05:24 LN: 115 Last Mixer: Apr 29 01:27 Last Scale: May 07 08:38 LN: 200 Last Mixer: Apr 23 07:34 Last Scale: May 07 08:28 LN: 201 Last Mixer: Apr 28 09:30 Last Scale: May 07 08:59</t>
  </si>
  <si>
    <t>1:01:49</t>
  </si>
  <si>
    <t>Reset B1 tanks file and issue with PC</t>
  </si>
  <si>
    <t>Hi, There is an issue with B1 pump room workstation PC, I think with Magic access. Also, we need a reset asap for the silos. See attached. Thanks. Mark Gallo | Resin Coordinator / Receiving Supervisor Balcan Innovations Inc. M: 514.250.5464</t>
  </si>
  <si>
    <t>4:52:25</t>
  </si>
  <si>
    <t>4:59:42</t>
  </si>
  <si>
    <t>8:17:01</t>
  </si>
  <si>
    <t>24:24:18</t>
  </si>
  <si>
    <t>"""8247418"",""George Kanatselis"",""George Kanatselis &lt;george@balcan.com&gt;"","""",""2025-06-26 08:47:31 -0400"",""Service Agent User"",""B2 MTL 2 (Montreal 2)"",""Information Technology (IT)"","""",""Joe Pizzuco"","""",""en"",false~""I went there the switch was unplugged . I fixed it. Make sure your new guy does not close app silo_reading , please. GEORGE KANATSELIS | Network Administrator - IT Balcan Innovations Inc. 9340 Meaux, St-Leonard, Quebec H1R 3H2 t: (514) 326-9130 ext. 2179 | e: george@balcan.com www.balcan.com From: Mark Gallo mgallo@balcan.com Sent: Wednesday, May 7, 2025 8:52 AM To: George Kanatselis george@balcan.com; Joe Pizzuco jpizzuco@balcan.com; helpdesk helpdesk@balcan.com Cc: Helen Vlogiannitis helenv@balcan.com Subject: Reset B1 tanks file and issue with PC Hi, There is an issue with B1 pump room workstation PC, I think with Magic access. Also, we need a reset asap for the silos. See attached. Thanks. Mark Gallo | Resin Coordinator / Receiving Supervisor Balcan Innovations Inc. M: 514.250.5464"""</t>
  </si>
  <si>
    <t>*URGENT* - Intuitive Update</t>
  </si>
  <si>
    <t>Good morning Team, Can anyone of you please update my intuitive? I received a prompt to update it and is asking for admin login. My Regards, Harshpreet Kaur | Purchasing Coordinator Reflective Products Division – Balcan Innovations 279 Humberline Drive, Etobicoke, Ontario M9W 5T6 Tel: 416-798-1340 EXT: 215 | Email: hkaur@balcan.com www.rFoil.com | www.balcaninnovations.com</t>
  </si>
  <si>
    <t>0:19:06</t>
  </si>
  <si>
    <t>0:50:24</t>
  </si>
  <si>
    <t>"""11670420"",""Sahaj Patel"",""Sahaj Patel &lt;spatel@balcan.com&gt;"",""IT Support"",""2025-06-26 09:12:10 -0400"",""Service Agent User"",""Balcan Packaging Wisconsin "",""Information Technology (IT)"","""",""Joe Pizzuco"","""",""en"",false~""upgraded user to admin, signed out and back in
updated intuitive
downgraded user, signed out""";"""11670420"",""Sahaj Patel"",""Sahaj Patel &lt;spatel@balcan.com&gt;"",""IT Support"",""2025-06-26 09:12:10 -0400"",""Service Agent User"",""Balcan Packaging Wisconsin "",""Information Technology (IT)"","""",""Joe Pizzuco"","""",""en"",false~""Please check teams."""</t>
  </si>
  <si>
    <t>B3 - Extrusion - Gauge local account - password reset. </t>
  </si>
  <si>
    <t>Hi, can you please reset the password for the Solvetech (Gauge Profiler) in the Extrusion Lab. Thank you.</t>
  </si>
  <si>
    <t>47:41:51</t>
  </si>
  <si>
    <t>176:20:03</t>
  </si>
  <si>
    <t>Description du problème/Issue Description: Hi, can you please reset the password for the Solvetech (Gauge Profiler) in the Extrusion Lab. Thank you.</t>
  </si>
  <si>
    <t>"""11360089"",""Edens Valcin"",""Edens Valcin &lt;evalcin@balcan.com&gt;"",""IT Support"",""2025-06-25 08:42:59 -0400"",""Administrator"",""B2 MTL 2 (Montreal 2)"",""Information Technology (IT)"","""",""Joe Pizzuco"","""",""en"",false~""I called Helen on Teams but there was no answer. Waiting on a response from the user."""</t>
  </si>
  <si>
    <t xml:space="preserve">At this moment the password can't be removed because of the security policy. 
The password was reset to a simple readable password and the information is available to the worker. </t>
  </si>
  <si>
    <t>"bosse@balcan.com"</t>
  </si>
  <si>
    <t>ADC Validation Msg: Lines 104,115,200,201 no activity since May/07 - 07:00</t>
  </si>
  <si>
    <t>Line # 104,115,200,201 no activity since Wed, May/07 - 07:00 and those lines are not flagged as down in the Extrusion Lines Screen. The ADC Monitor LN: 104 Last Mixer: May 07 06:32 Last Scale: May 07 05:24 LN: 115 Last Mixer: Apr 29 01:27 Last Scale: May 07 07:20 LN: 200 Last Mixer: Apr 23 07:34 Last Scale: May 07 07:31 LN: 201 Last Mixer: Apr 28 09:30 Last Scale: May 07 07:51</t>
  </si>
  <si>
    <t>1:04:43</t>
  </si>
  <si>
    <t>2:02:41</t>
  </si>
  <si>
    <t>ADC Validation Msg: Lines 115,200,201 no activity since May/07 - 06:00</t>
  </si>
  <si>
    <t>Line # 115,200,201 no activity since Wed, May/07 - 06:00 and those lines are not flagged as down in the Extrusion Lines Screen. The ADC Monitor LN: 115 Last Mixer: Apr 29 01:27 Last Scale: May 07 05:07 LN: 200 Last Mixer: Apr 23 07:34 Last Scale: May 07 06:33 LN: 201 Last Mixer: Apr 28 09:30 Last Scale: May 07 06:07</t>
  </si>
  <si>
    <t>3:02:27</t>
  </si>
  <si>
    <t>ADC Validation Msg: Lines 115,200,201 no activity since May/07 - 05:00</t>
  </si>
  <si>
    <t>Line # 115,200,201 no activity since Wed, May/07 - 05:00 and those lines are not flagged as down in the Extrusion Lines Screen. The ADC Monitor LN: 115 Last Mixer: Apr 29 01:27 Last Scale: May 07 05:07 LN: 200 Last Mixer: Apr 23 07:34 Last Scale: May 07 05:40 LN: 201 Last Mixer: Apr 28 09:30 Last Scale: May 07 05:18</t>
  </si>
  <si>
    <t>1:04:45</t>
  </si>
  <si>
    <t>4:01:14</t>
  </si>
  <si>
    <t>ADC Validation Msg: Lines 115,200,201 no activity since May/07 - 04:00</t>
  </si>
  <si>
    <t>Line # 115,200,201 no activity since Wed, May/07 - 04:00 and those lines are not flagged as down in the Extrusion Lines Screen. The ADC Monitor LN: 115 Last Mixer: Apr 29 01:27 Last Scale: May 07 04:52 LN: 200 Last Mixer: Apr 23 07:34 Last Scale: May 07 04:46 LN: 201 Last Mixer: Apr 28 09:30 Last Scale: May 07 04:18</t>
  </si>
  <si>
    <t>1:04:51</t>
  </si>
  <si>
    <t>5:01:45</t>
  </si>
  <si>
    <t>ADC Validation Msg: Lines 115,200,201,212MIX_A no activity since May/07 - 03:00</t>
  </si>
  <si>
    <t>Line # 115,200,201,212MIX_A no activity since Wed, May/07 - 03:00 and those lines are not flagged as down in the Extrusion Lines Screen. The ADC Monitor LN: 115 Last Mixer: Apr 29 01:27 Last Scale: May 07 02:30 LN: 200 Last Mixer: Apr 23 07:34 Last Scale: May 07 03:39 LN: 201 Last Mixer: Apr 28 09:30 Last Scale: May 07 03:24</t>
  </si>
  <si>
    <t>1:04:59</t>
  </si>
  <si>
    <t>5:43:48</t>
  </si>
  <si>
    <t>ADC Validation Msg: Lines 115,200,201,212MIX_A no activity since May/06 - 22:00</t>
  </si>
  <si>
    <t>Line # 115,200,201,212MIX_A no activity since Tue, May/06 - 22:00 and those lines are not flagged as down in the Extrusion Lines Screen. The ADC Monitor LN: 115 Last Mixer: Apr 29 01:27 Last Scale: May 06 22:45 LN: 200 Last Mixer: Apr 23 07:34 Last Scale: May 06 16:32 LN: 201 Last Mixer: Apr 28 09:30 Last Scale: May 06 22:59</t>
  </si>
  <si>
    <t>1:05:03</t>
  </si>
  <si>
    <t>11:02:12</t>
  </si>
  <si>
    <t>ADC Validation Msg: Lines 115,201,212MIX_A no activity since May/06 - 21:00</t>
  </si>
  <si>
    <t>Line # 115,201,212MIX_A no activity since Tue, May/06 - 21:00 and those lines are not flagged as down in the Extrusion Lines Screen. The ADC Monitor LN: 115 Last Mixer: Apr 29 01:27 Last Scale: May 06 21:27 LN: 201 Last Mixer: Apr 28 09:30 Last Scale: May 06 21:15</t>
  </si>
  <si>
    <t>1:05:05</t>
  </si>
  <si>
    <t>12:02:24</t>
  </si>
  <si>
    <t>ADC Validation Msg: Lines 115,201,212MIX_A no activity since May/06 - 20:00</t>
  </si>
  <si>
    <t>Line # 115,201,212MIX_A no activity since Tue, May/06 - 20:00 and those lines are not flagged as down in the Extrusion Lines Screen. The ADC Monitor LN: 115 Last Mixer: Apr 29 01:27 Last Scale: May 06 20:17 LN: 201 Last Mixer: Apr 28 09:30 Last Scale: May 06 20:54</t>
  </si>
  <si>
    <t>1:05:21</t>
  </si>
  <si>
    <t>13:03:28</t>
  </si>
  <si>
    <t>ADC Validation Msg: Lines 115,201,212MIX_A no activity since May/06 - 19:00</t>
  </si>
  <si>
    <t>Line # 115,201,212MIX_A no activity since Tue, May/06 - 19:00 and those lines are not flagged as down in the Extrusion Lines Screen. The ADC Monitor LN: 115 Last Mixer: Apr 29 01:27 Last Scale: May 06 18:51 LN: 201 Last Mixer: Apr 28 09:30 Last Scale: May 06 08:57</t>
  </si>
  <si>
    <t>1:05:12</t>
  </si>
  <si>
    <t>14:02:50</t>
  </si>
  <si>
    <t>ADC Validation Msg: Lines 115,201,212MIX_A no activity since May/06 - 18:00</t>
  </si>
  <si>
    <t>Line # 115,201,212MIX_A no activity since Tue, May/06 - 18:00 and those lines are not flagged as down in the Extrusion Lines Screen. The ADC Monitor LN: 115 Last Mixer: Apr 29 01:27 Last Scale: May 06 18:51 LN: 201 Last Mixer: Apr 28 09:30 Last Scale: May 06 08:57</t>
  </si>
  <si>
    <t>1:06:21</t>
  </si>
  <si>
    <t>15:03:30</t>
  </si>
  <si>
    <t>ADC Validation Msg: Lines 115,201,212MIX_A no activity since May/06 - 17:00</t>
  </si>
  <si>
    <t>Line # 115,201,212MIX_A no activity since Tue, May/06 - 17:00 and those lines are not flagged as down in the Extrusion Lines Screen. The ADC Monitor LN: 115 Last Mixer: Apr 29 01:27 Last Scale: May 06 17:47 LN: 201 Last Mixer: Apr 28 09:30 Last Scale: May 06 08:57</t>
  </si>
  <si>
    <t>1:06:42</t>
  </si>
  <si>
    <t>16:04:19</t>
  </si>
  <si>
    <t>B3 - Network issue - Line 68.</t>
  </si>
  <si>
    <t>"B3 Laval";"Production (Printing)";"Networking";"LAN"</t>
  </si>
  <si>
    <t>Hello team,
Line 68 -Diamond is stopped because of network disconnection. Could you please resolve the issue to allow production to continue?
Thank you in advance,
Best regards.</t>
  </si>
  <si>
    <t>2:04:10</t>
  </si>
  <si>
    <t>17:09:00</t>
  </si>
  <si>
    <t>Description du problème/Issue Description: Hello team,
Line 68 -Diamond is stopped because of network disconnection. Could you please resolve the issue to allow production to continue?
Thank you in advance,
Best regards.</t>
  </si>
  <si>
    <t>The network connection is back on the line line 68.</t>
  </si>
  <si>
    <t>https://helpdesk.balcan.com/attachments/d92356912f83bc19c8a4/image-1-jpg.jpeg</t>
  </si>
  <si>
    <t>"tahir@balcan.com";"balak@balcan.com"</t>
  </si>
  <si>
    <t>ADC Validation Msg: Lines 115,201,212MIX_A no activity since May/06 - 16:00</t>
  </si>
  <si>
    <t>Line # 115,201,212MIX_A no activity since Tue, May/06 - 16:00 and those lines are not flagged as down in the Extrusion Lines Screen. The ADC Monitor LN: 115 Last Mixer: Apr 29 01:27 Last Scale: May 06 16:31 LN: 201 Last Mixer: Apr 28 09:30 Last Scale: May 06 08:57</t>
  </si>
  <si>
    <t>1:06:26</t>
  </si>
  <si>
    <t>17:03:33</t>
  </si>
  <si>
    <t>Blocked website - White listing request.</t>
  </si>
  <si>
    <t>SVP whitelist: https://participate.wtwdataservices.com/surveyparticipation/A126949434/392446/compensation   I can't open the survey which contains macros</t>
  </si>
  <si>
    <t>0:51:01</t>
  </si>
  <si>
    <t>16:51:01</t>
  </si>
  <si>
    <t>1:01:03</t>
  </si>
  <si>
    <t>17:01:03</t>
  </si>
  <si>
    <t>Description du problème/Issue Description: SVP whitelist: https://participate.wtwdataservices.com/surveyparticipation/A126949434/392446/compensation   I can't open the survey which contains macros</t>
  </si>
  <si>
    <t>"""9275365"",""Philippe Tetreault"",""Philippe Tetreault &lt;ptetreault@balcan.com&gt;"","""",""2025-06-26 08:30:31 -0400"",""Administrator"",""B2 MTL 2 (Montreal 2)"",""Information Technology (IT)"","""",""Perry Bachountakis"","""",""en"",false~""The issue is with the Excel Macro are disable. I confirm with Caroline that the file was from a trusted 100% source, she did use that company for survey multiple time in the past. I have enable the macro to allow Caroline to do the survey, once done we will disable again the macro in Excel. It's working."""</t>
  </si>
  <si>
    <t>https://helpdesk.balcan.com/attachments/b4571f774c852f3f820d/capture-png.png</t>
  </si>
  <si>
    <t>B3 - HID access card order request - low quantity.</t>
  </si>
  <si>
    <t xml:space="preserve">Bonjour,
Nous aurions besoin de clé d'accès pour Laval svp. 
Merci </t>
  </si>
  <si>
    <t>9:32:26</t>
  </si>
  <si>
    <t>41:32:26</t>
  </si>
  <si>
    <t xml:space="preserve">Description du problème/Issue Description: Bonjour,
Nous aurions besoin de clé d'accès pour Laval svp. 
Merci </t>
  </si>
  <si>
    <t>"""11360089"",""Edens Valcin"",""Edens Valcin &lt;evalcin@balcan.com&gt;"",""IT Support"",""2025-06-25 08:42:59 -0400"",""Administrator"",""B2 MTL 2 (Montreal 2)"",""Information Technology (IT)"","""",""Joe Pizzuco"","""",""en"",false~""Waiting on a response from the user."""</t>
  </si>
  <si>
    <t>A box of access cards was delivered to Laval and handed to Giulia Pellegrino.</t>
  </si>
  <si>
    <t>"Julia Pietrantonio &lt;jpietrantonio@balcan.com&gt;"</t>
  </si>
  <si>
    <t>ADC Validation Msg: Lines 115,200,212MIX_A no activity since May/06 - 15:00</t>
  </si>
  <si>
    <t>Line # 115,200,212MIX_A no activity since Tue, May/06 - 15:00 and those lines are not flagged as down in the Extrusion Lines Screen. The ADC Monitor LN: 115 Last Mixer: Apr 29 01:27 Last Scale: May 06 15:10 LN: 200 Last Mixer: Apr 23 07:34 Last Scale: May 06 15:38</t>
  </si>
  <si>
    <t>2:04:47</t>
  </si>
  <si>
    <t>18:04:47</t>
  </si>
  <si>
    <t>Access to BERP from home</t>
  </si>
  <si>
    <t>Hello Joe It seems that I can’t access BERP from home anymore. Not sure if I just deleted the apps on my desktop or something else. I still use BERP to run production reports. Thanks for helping me with this. Martine Laroche mlaroche@balcan.com</t>
  </si>
  <si>
    <t>8:16:03</t>
  </si>
  <si>
    <t>24:16:03</t>
  </si>
  <si>
    <t>10:30:10</t>
  </si>
  <si>
    <t>42:30:10</t>
  </si>
  <si>
    <t>"""11670420"",""Sahaj Patel"",""Sahaj Patel &lt;spatel@balcan.com&gt;"",""IT Support"",""2025-06-26 09:12:10 -0400"",""Service Agent User"",""Balcan Packaging Wisconsin "",""Information Technology (IT)"","""",""Joe Pizzuco"","""",""en"",false~""user is in the office today and still could not access BERP
corrupt shortcut, replaced with working one
tested, no luck, incorrect password
reset password, asked user to sign in, works""";"""11670420"",""Sahaj Patel"",""Sahaj Patel &lt;spatel@balcan.com&gt;"",""IT Support"",""2025-06-26 09:12:10 -0400"",""Service Agent User"",""Balcan Packaging Wisconsin "",""Information Technology (IT)"","""",""Joe Pizzuco"","""",""en"",false~""Hello, please check teams whenever you are available."""</t>
  </si>
  <si>
    <t>"Joe Pizzuco &lt;jpizzuco@balcan.com&gt;";"helpdesk@balcan.com"</t>
  </si>
  <si>
    <t>Send From \ on Behalf request - rhmtl@balcan.com</t>
  </si>
  <si>
    <t xml:space="preserve">Bonjour George, 
Je vous relance concernant ma demande de courriel rhmtl@balcan.com. Je ne peux toujours pas envoyer depuis ce courriel vers les employés de montréalé Il faudrait la séparé de mon courriel alors et la séparé du courriel simple rh@balcan.com afin d'avoir 3 courriels dans mon outlook. Il faut rlemmouchia@balcan.com pour ma communication avec les gestionnaires, rh@balcan.com pour la communication entre les sites et rhmtl@balcan.com pour ma communication avec les employés de Montreal uniquement. 
Merci beaucoup :)
</t>
  </si>
  <si>
    <t>6:26:30</t>
  </si>
  <si>
    <t>22:26:30</t>
  </si>
  <si>
    <t xml:space="preserve">Description du problème/Issue Description: Bonjour George, 
Je vous relance concernant ma demande de courriel rhmtl@balcan.com. Je ne peux toujours pas envoyer depuis ce courriel vers les employés de montréalé Il faudrait la séparé de mon courriel alors et la séparé du courriel simple rh@balcan.com afin d'avoir 3 courriels dans mon outlook. Il faut rlemmouchia@balcan.com pour ma communication avec les gestionnaires, rh@balcan.com pour la communication entre les sites et rhmtl@balcan.com pour ma communication avec les employés de Montreal uniquement. 
Merci beaucoup :)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distribution list: rhmtl@balcan.com was deleted. 
The shared mailbox: rhmtl@balcan.com was created. 
rlemmouchia@balcan.com was granted full access and send as permissions on the mailbox: rhmtl@balcan.com.</t>
  </si>
  <si>
    <t>https://helpdesk.balcan.com/attachments/4449019699d5c8cf24c0/administrateur-systeme-probleme.png
https://helpdesk.balcan.com/attachments/8873fdba3b0a1a47ec1f/administrateur-systeme-probleme-de.png</t>
  </si>
  <si>
    <t>any plate costs for CertainTeed US in 2024</t>
  </si>
  <si>
    <t>Please see below, who can help on this request From: David Boland &lt;dboland@balcan.com&gt; Sent: Friday, May 2, 2025 1:41 PM To: Katia Zichella &lt;kzichella@balcan.com&gt; Cc: David Boland &lt;dboland@balcan.com&gt; Subject: any plate costs for CertainTeed US in 2024 Hi Katia, Are you able to pull any plate costs for CertainTeed US from 2024? Best Regards, David Boland David Boland | National Account Manager Balcan Packaging 279 Humberline Drive, Etobicoke, Ontario M9W 5T6 m: 905-299-5676 | e:
dboland@balcan.com www.balcan.com</t>
  </si>
  <si>
    <t>"David Boland &lt;dboland@balcan.com&gt;"</t>
  </si>
  <si>
    <t>ADC Validation Msg: Lines 115,200,212MIX_A no activity since May/06 - 14:00</t>
  </si>
  <si>
    <t>Line # 115,200,212MIX_A no activity since Tue, May/06 - 14:00 and those lines are not flagged as down in the Extrusion Lines Screen. The ADC Monitor LN: 115 Last Mixer: Apr 29 01:27 Last Scale: May 06 13:57 LN: 200 Last Mixer: Apr 23 07:34 Last Scale: May 06 14:49</t>
  </si>
  <si>
    <t>3:04:21</t>
  </si>
  <si>
    <t>19:04:21</t>
  </si>
  <si>
    <t>My printer is not working</t>
  </si>
  <si>
    <t>Jocelyn Gonzalez Accounting Technician Balcan USA Inc. 7201 108th Street, Pleasant Prairie, WI 53158, USA E: jgonzalez@balcan.com</t>
  </si>
  <si>
    <t>jgonzalez@balcan.com</t>
  </si>
  <si>
    <t>0:32:03</t>
  </si>
  <si>
    <t>"""11670420"",""Sahaj Patel"",""Sahaj Patel &lt;spatel@balcan.com&gt;"",""IT Support"",""2025-06-26 09:12:10 -0400"",""Service Agent User"",""Balcan Packaging Wisconsin "",""Information Technology (IT)"","""",""Joe Pizzuco"","""",""en"",false~""showed user that you have to switch between WiFi networks to do this"""</t>
  </si>
  <si>
    <t>B8 - Paper jam - Press. </t>
  </si>
  <si>
    <t>Le papier reste toujours coincé</t>
  </si>
  <si>
    <t>0:02:27</t>
  </si>
  <si>
    <t>18:15:55</t>
  </si>
  <si>
    <t>50:20:33</t>
  </si>
  <si>
    <t>Requis pour / Requested For :: jean-pierre.chenot@nelmar.com~Printer Location: Presse~Service Request: Issue with Printer~Description: Le papier reste toujours coincé</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Pierre Chenot in order to get more information regarding the issue. The paper jams are repeated. I will be onsite tomorrow to troubleshoot the issue and clean the printer. Waiting on picture of the printer and location from the user.""";"""11670420"",""Sahaj Patel"",""Sahaj Patel &lt;spatel@balcan.com&gt;"",""IT Support"",""2025-06-26 09:12:10 -0400"",""Service Agent User"",""Balcan Packaging Wisconsin "",""Information Technology (IT)"","""",""Joe Pizzuco"","""",""en"",false~""Which printer keeps getting jammed?"""</t>
  </si>
  <si>
    <t>Les feuilles ont été retiré et la "paper jam" réglé.</t>
  </si>
  <si>
    <t>PA System</t>
  </si>
  <si>
    <t>Reach out to Steve from ATS WI to see if we can make the intercom louder on the production floor. Will pass off to maintenance team if on-site support is required.</t>
  </si>
  <si>
    <t>51:34:01</t>
  </si>
  <si>
    <t>211:34:01</t>
  </si>
  <si>
    <t>51:34:06</t>
  </si>
  <si>
    <t>211:34:06</t>
  </si>
  <si>
    <t>"""11670420"",""Sahaj Patel"",""Sahaj Patel &lt;spatel@balcan.com&gt;"",""IT Support"",""2025-06-26 09:12:10 -0400"",""Service Agent User"",""Balcan Packaging Wisconsin "",""Information Technology (IT)"","""",""Joe Pizzuco"","""",""en"",false~""[@]Brandon Kaplan unfortunately this project is out of scope of IT work. Please reach out to my supervisor, @Joe Pizzuco , if you have any questions.""";"""11670420"",""Sahaj Patel"",""Sahaj Patel &lt;spatel@balcan.com&gt;"",""IT Support"",""2025-06-26 09:12:10 -0400"",""Service Agent User"",""Balcan Packaging Wisconsin "",""Information Technology (IT)"","""",""Joe Pizzuco"","""",""en"",false~""pull the part number for all the horns in the facility for Steve
confirm if they are 5-watt models, see if they have a volume knob on the horn itself""";"""11670420"",""Sahaj Patel"",""Sahaj Patel &lt;spatel@balcan.com&gt;"",""IT Support"",""2025-06-26 09:12:10 -0400"",""Service Agent User"",""Balcan Packaging Wisconsin "",""Information Technology (IT)"","""",""Joe Pizzuco"","""",""en"",false~"""""</t>
  </si>
  <si>
    <t>ADC Validation Msg: Lines 115,200,212MIX_A no activity since May/06 - 13:00</t>
  </si>
  <si>
    <t>Line # 115,200,212MIX_A no activity since Tue, May/06 - 13:00 and those lines are not flagged as down in the Extrusion Lines Screen. The ADC Monitor LN: 115 Last Mixer: Apr 29 01:27 Last Scale: May 06 13:57 LN: 200 Last Mixer: Apr 23 07:34 Last Scale: May 06 13:08</t>
  </si>
  <si>
    <t>4:04:53</t>
  </si>
  <si>
    <t>20:04:53</t>
  </si>
  <si>
    <t>ADC Validation Msg: Lines 115,200,212MIX_A no activity since May/06 - 12:00</t>
  </si>
  <si>
    <t>Line # 115,200,212MIX_A no activity since Tue, May/06 - 12:00 and those lines are not flagged as down in the Extrusion Lines Screen. The ADC Monitor LN: 115 Last Mixer: Apr 29 01:27 Last Scale: May 06 12:26 LN: 200 Last Mixer: Apr 23 07:34 Last Scale: May 06 12:13</t>
  </si>
  <si>
    <t>5:05:15</t>
  </si>
  <si>
    <t>21:05:15</t>
  </si>
  <si>
    <t>ADC Validation Msg: Lines 115,200,212MIX_A no activity since May/06 - 11:00</t>
  </si>
  <si>
    <t>Line # 115,200,212MIX_A no activity since Tue, May/06 - 11:00 and those lines are not flagged as down in the Extrusion Lines Screen. The ADC Monitor LN: 115 Last Mixer: Apr 29 01:27 Last Scale: May 06 11:33 LN: 200 Last Mixer: Apr 23 07:34 Last Scale: May 06 11:32</t>
  </si>
  <si>
    <t>6:03:44</t>
  </si>
  <si>
    <t>22:03:44</t>
  </si>
  <si>
    <t xml:space="preserve">my office printer "Color lase jet pro MFP M479fdn "needs to change all the color cartridges, Please see the attached picture </t>
  </si>
  <si>
    <t>44:12:49</t>
  </si>
  <si>
    <t>172:12:49</t>
  </si>
  <si>
    <t xml:space="preserve">Description du problème/Issue Description: my office printer 'Color lase jet pro MFP M479fdn 'needs to change all the color cartridges, Please see the attached picture </t>
  </si>
  <si>
    <t xml:space="preserve">All 4 toners were replaced with original HP toners. </t>
  </si>
  <si>
    <t>https://helpdesk.balcan.com/attachments/36695e850a38c340c9a2/scan.pdf</t>
  </si>
  <si>
    <t>ADC Validation Msg: Lines 115,200,201,212MIX_A no activity since May/06 - 10:00</t>
  </si>
  <si>
    <t>Line # 115,200,201,212MIX_A no activity since Tue, May/06 - 10:00 and those lines are not flagged as down in the Extrusion Lines Screen. The ADC Monitor LN: 115 Last Mixer: Apr 29 01:27 Last Scale: May 06 10:01 LN: 200 Last Mixer: Apr 23 07:34 Last Scale: May 06 10:29 LN: 201 Last Mixer: Apr 28 09:30 Last Scale: May 06 08:57</t>
  </si>
  <si>
    <t>7:02:54</t>
  </si>
  <si>
    <t>23:02:54</t>
  </si>
  <si>
    <t>PW Issue</t>
  </si>
  <si>
    <t>It worked for me yesterday after, I emailed you. Now it is not working again. My password does not work to login to Microsoft. From: Brian Bindl &lt;bbindl@balcan.com&gt; Sent: Monday, May 5, 2025 7:41 AM To: Sahaj Patel &lt;spatel@balcan.com&gt; Subject: Microsoft login/teams login I cannot log into teams, it says I need login using the microsoft password. The password that I have is not working, and it will not let me reset my password. Brian Bindl</t>
  </si>
  <si>
    <t>Brian Bindl &lt;bbindl@balcan.com&gt;</t>
  </si>
  <si>
    <t>"""11670420"",""Sahaj Patel"",""Sahaj Patel &lt;spatel@balcan.com&gt;"",""IT Support"",""2025-06-26 09:12:10 -0400"",""Service Agent User"",""Balcan Packaging Wisconsin "",""Information Technology (IT)"","""",""Joe Pizzuco"","""",""en"",false~""reset password
logged into zscaler
logged into teams"""</t>
  </si>
  <si>
    <t>ADC Validation Msg: Lines 115,200,201,212MIX_A no activity since May/06 - 09:00</t>
  </si>
  <si>
    <t>Line # 115,200,201,212MIX_A no activity since Tue, May/06 - 09:00 and those lines are not flagged as down in the Extrusion Lines Screen. The ADC Monitor LN: 115 Last Mixer: Apr 29 01:27 Last Scale: May 06 08:47 LN: 200 Last Mixer: Apr 23 07:34 Last Scale: May 06 09:55 LN: 201 Last Mixer: Apr 28 09:30 Last Scale: May 06 08:57</t>
  </si>
  <si>
    <t>8:04:04</t>
  </si>
  <si>
    <t>24:04:04</t>
  </si>
  <si>
    <t>C'est impossible de faire mon travail présentement tellement le serveur printflow 192.168.0.35 est lent.</t>
  </si>
  <si>
    <t>0:24:47</t>
  </si>
  <si>
    <t>1:02:13</t>
  </si>
  <si>
    <t>Description du problème/Issue Description: C'est impossible de faire mon travail présentement tellement le serveur printflow 192.168.0.35 est lent.</t>
  </si>
  <si>
    <t>"""9275365"",""Philippe Tetreault"",""Philippe Tetreault &lt;ptetreault@balcan.com&gt;"","""",""2025-06-26 08:30:31 -0400"",""Administrator"",""B2 MTL 2 (Montreal 2)"",""Information Technology (IT)"","""",""Perry Bachountakis"","""",""en"",false~""restarted the server.""";"""9275365"",""Philippe Tetreault"",""Philippe Tetreault &lt;ptetreault@balcan.com&gt;"","""",""2025-06-26 08:30:31 -0400"",""Administrator"",""B2 MTL 2 (Montreal 2)"",""Information Technology (IT)"","""",""Perry Bachountakis"","""",""en"",false~""Est-ce que je peux redémarrer le serveur maintenant?"""</t>
  </si>
  <si>
    <t>"B3 Laval";"Other"</t>
  </si>
  <si>
    <t>BERP credential issue</t>
  </si>
  <si>
    <t>0:00:57</t>
  </si>
  <si>
    <t>5:14:56</t>
  </si>
  <si>
    <t>Description du problème/Issue Description: BERP credential issue</t>
  </si>
  <si>
    <t>"""8247418"",""George Kanatselis"",""George Kanatselis &lt;george@balcan.com&gt;"","""",""2025-06-26 08:47:31 -0400"",""Service Agent User"",""B2 MTL 2 (Montreal 2)"",""Information Technology (IT)"","""",""Joe Pizzuco"","""",""en"",false~""try it now""";"""8786937"",""Tu Phuong Vo"",""Tu Phuong Vo &lt;tvo@balcan.com&gt;"",""IT Manager - Assets, Contracts and Services"",""2025-06-26 09:18:18 -0400"",""Administrator"",""B1 MTL 1 (Montreal 1)"",""Information Technology (IT)"","""",""Tao Wong"","""",""en"",false~""Please check if BERP credential has been issued for Francis Hudon"""</t>
  </si>
  <si>
    <t>SAP Blank UDF values (Disappearing)</t>
  </si>
  <si>
    <t xml:space="preserve">hello -this is the second day in a row that my SAP has a blank FS UDF field.
yesterday i wnet in and updated everything one by one and it's very time consuming - this morning again it has disappeared and the field is blank. </t>
  </si>
  <si>
    <t>139:41:46</t>
  </si>
  <si>
    <t>555:41:46</t>
  </si>
  <si>
    <t xml:space="preserve">Description du problème/Issue Description: hello -this is the second day in a row that my SAP has a blank FS UDF field.
yesterday i wnet in and updated everything one by one and it's very time consuming - this morning again it has disappeared and the field is blank. </t>
  </si>
  <si>
    <t>"""9141710"",""Jennifer Mercurio"",""Jennifer Mercurio &lt;jennifer.mercurio@nelmar.com&gt;"","""",""2025-06-13 16:12:13 -0400"",""Requester"",""B8 Nelmar (Terrebonne)"",,"""",""&lt;None&gt;"","""",""[-]1"",false~""is that what you require?""";"""9141710"",""Jennifer Mercurio"",""Jennifer Mercurio &lt;jennifer.mercurio@nelmar.com&gt;"","""",""2025-06-13 16:12:13 -0400"",""Requester"",""B8 Nelmar (Terrebonne)"",,"""",""&lt;None&gt;"","""",""[-]1"",false~""""";"""8247439"",""Jonathan Galindez"",""Jonathan Galindez &lt;jgalindez@balcan.com&gt;"","""",""2025-06-26 07:46:41 -0400"",""Service Agent User"",""B2 MTL 2 (Montreal 2)"",""Information Technology (IT)"","""",""&lt;None&gt;"","""",""en"",false~""[@]Jennifer Mercurio Please provide me steps on how to reproduce so I would know if this one needs to be sent to NWARE. Thank you.""";"""9141710"",""Jennifer Mercurio"",""Jennifer Mercurio &lt;jennifer.mercurio@nelmar.com&gt;"","""",""2025-06-13 16:12:13 -0400"",""Requester"",""B8 Nelmar (Terrebonne)"",,"""",""&lt;None&gt;"","""",""[-]1"",false~""hello - will someone fix this?"""</t>
  </si>
  <si>
    <t>https://helpdesk.balcan.com/attachments/1f555758af02d8d6f602/sap-fs-field.png</t>
  </si>
  <si>
    <t>im not able to log into my account</t>
  </si>
  <si>
    <t>0:35:45</t>
  </si>
  <si>
    <t>2:19:08</t>
  </si>
  <si>
    <t>Description du problème/Issue Description: im not able to log into my account</t>
  </si>
  <si>
    <t>"""10575208"",""Dumitru Savin"",""Dumitru Savin &lt;dsavin@balcan.com&gt;"","""",""2025-06-17 16:08:47 -0400"",""Requester"",,,"""",""&lt;None&gt;"","""",""[-]1"",false~""now it works""";"""11670420"",""Sahaj Patel"",""Sahaj Patel &lt;spatel@balcan.com&gt;"",""IT Support"",""2025-06-26 09:12:10 -0400"",""Service Agent User"",""Balcan Packaging Wisconsin "",""Information Technology (IT)"","""",""Joe Pizzuco"","""",""en"",false~""Please try now."""</t>
  </si>
  <si>
    <t>https://helpdesk.balcan.com/attachments/64b4bce65cfdd8db0265/error.png</t>
  </si>
  <si>
    <t>new supervisor Lorne Shereck need a lead hand password</t>
  </si>
  <si>
    <t>28:07:17</t>
  </si>
  <si>
    <t>76:07:17</t>
  </si>
  <si>
    <t>28:07:23</t>
  </si>
  <si>
    <t>76:07:23</t>
  </si>
  <si>
    <t>Description du problème/Issue Description: new supervisor Lorne Shereck need a lead hand password</t>
  </si>
  <si>
    <t>"""8247418"",""George Kanatselis"",""George Kanatselis &lt;george@balcan.com&gt;"","""",""2025-06-26 08:47:31 -0400"",""Service Agent User"",""B2 MTL 2 (Montreal 2)"",""Information Technology (IT)"","""",""Joe Pizzuco"","""",""en"",false~""done, sent by teams"""</t>
  </si>
  <si>
    <t>ADC Validation Msg: Lines 109,115,200,201,212MIX_A no activity since May/06 - 08:00</t>
  </si>
  <si>
    <t>Line # 109,115,200,201,212MIX_A no activity since Tue, May/06 - 08:00 and those lines are not flagged as down in the Extrusion Lines Screen. The ADC Monitor LN: 109 Last Mixer: May 06 04:29 Last Scale: May 05 02:37 LN: 115 Last Mixer: Apr 29 01:27 Last Scale: May 06 08:47 LN: 200 Last Mixer: Apr 23 07:34 Last Scale: May 06 08:22 LN: 201 Last Mixer: Apr 28 09:30 Last Scale: May 06 08:57</t>
  </si>
  <si>
    <t>9:02:43</t>
  </si>
  <si>
    <t>25:02:43</t>
  </si>
  <si>
    <t>"applications";"USA (Remote Representative)";"Quality"</t>
  </si>
  <si>
    <t>New QC tech - need access to BERP - Username and password to enter QC data into the System. Please set up the same as other QC techs.  Antwuane Mosley</t>
  </si>
  <si>
    <t>130:48:25</t>
  </si>
  <si>
    <t>531:03:46</t>
  </si>
  <si>
    <t>Logiciel demandé/Requested Software: Magic~Additional Hardware/equipment to retrieve: New QC tech - need access to BERP - Username and password to enter QC data into the System. Please set up the same as other QC techs.  Antwuane Mosley</t>
  </si>
  <si>
    <t>"""11670420"",""Sahaj Patel"",""Sahaj Patel &lt;spatel@balcan.com&gt;"",""IT Support"",""2025-06-26 09:12:10 -0400"",""Service Agent User"",""Balcan Packaging Wisconsin "",""Information Technology (IT)"","""",""Joe Pizzuco"","""",""en"",false~""created Magic account on Adam-HP""";"""11670420"",""Sahaj Patel"",""Sahaj Patel &lt;spatel@balcan.com&gt;"",""IT Support"",""2025-06-26 09:12:10 -0400"",""Service Agent User"",""Balcan Packaging Wisconsin "",""Information Technology (IT)"","""",""Joe Pizzuco"","""",""en"",false~""STILL NEEDED: create Magic account on Adam-HP, Adam-HP is down because of air conditioning upgrade.""";"""11670420"",""Sahaj Patel"",""Sahaj Patel &lt;spatel@balcan.com&gt;"",""IT Support"",""2025-06-26 09:12:10 -0400"",""Service Agent User"",""Balcan Packaging Wisconsin "",""Information Technology (IT)"","""",""Joe Pizzuco"","""",""en"",false~""created AD account
created 365 account
created BERP account
sent creds to Melanie""";"""11670420"",""Sahaj Patel"",""Sahaj Patel &lt;spatel@balcan.com&gt;"",""IT Support"",""2025-06-26 09:12:10 -0400"",""Service Agent User"",""Balcan Packaging Wisconsin "",""Information Technology (IT)"","""",""Joe Pizzuco"","""",""en"",false~""Antwuane Mosley same as Venessa Craig"""</t>
  </si>
  <si>
    <t>"applications";"B1 MTL 1 (Montreal 1)";"Quality"</t>
  </si>
  <si>
    <t>"""8620016"",""Melanie Proctor"",""Melanie Proctor &lt;mproctor@balcan.com&gt;"",""Specialist, Quality"",""2025-06-20 13:26:30 -0400"",""Requester"",""Balcan Packaging Wisconsin "",,,""&lt;None&gt;"",,,false~""The site should be Wisconsin, I will cancel request to update"""</t>
  </si>
  <si>
    <t xml:space="preserve">hello pls we need create an account for Guy ROBERT ; employee number AG900127  to be able to use the scanner.    Thank you
</t>
  </si>
  <si>
    <t>2:56:54</t>
  </si>
  <si>
    <t>3:33:05</t>
  </si>
  <si>
    <t>2:57:03</t>
  </si>
  <si>
    <t>3:33:14</t>
  </si>
  <si>
    <t xml:space="preserve">Description du problème/Issue Description: hello pls we need create an account for Guy ROBERT ; employee number AG900127  to be able to use the scanner.    Thank you
</t>
  </si>
  <si>
    <t>"""8247418"",""George Kanatselis"",""George Kanatselis &lt;george@balcan.com&gt;"","""",""2025-06-26 08:47:31 -0400"",""Service Agent User"",""B2 MTL 2 (Montreal 2)"",""Information Technology (IT)"","""",""Joe Pizzuco"","""",""en"",false~""he is set up"""</t>
  </si>
  <si>
    <t>"glabossiere@balcan.com"</t>
  </si>
  <si>
    <t>ADC Validation Msg: Lines 115,200,201,212MIX_A no activity since May/06 - 07:00</t>
  </si>
  <si>
    <t>Line # 115,200,201,212MIX_A no activity since Tue, May/06 - 07:00 and those lines are not flagged as down in the Extrusion Lines Screen. The ADC Monitor LN: 115 Last Mixer: Apr 29 01:27 Last Scale: May 06 07:35 LN: 200 Last Mixer: Apr 23 07:34 Last Scale: May 06 07:29 LN: 201 Last Mixer: Apr 28 09:30 Last Scale: May 06 07:37</t>
  </si>
  <si>
    <t>9:05:41</t>
  </si>
  <si>
    <t>26:03:37</t>
  </si>
  <si>
    <t>Hello, I'm experiencing a rather unusual issue. When my computer is connected via cable Internet, I can't access certain websites—for example, sstenligne.com. However, when I switch to a Wi-Fi connection, everything works perfectly. I have the same issue at Mtl and Laval. 
Thank you</t>
  </si>
  <si>
    <t>11:28:54</t>
  </si>
  <si>
    <t>17:36:59</t>
  </si>
  <si>
    <t>50:57:01</t>
  </si>
  <si>
    <t>Description du problème/Issue Description: Hello, I'm experiencing a rather unusual issue. When my computer is connected via cable Internet, I can't access certain websites—for example, sstenligne.com. However, when I switch to a Wi-Fi connection, everything works perfectly. I have the same issue at Mtl and Laval. 
Thank you</t>
  </si>
  <si>
    <t>"""11471860"",""Michael Akinyosoye"",""Michael Akinyosoye &lt;oakinyosoye@balcan.com&gt;"","""",""2025-06-23 10:24:49 -0400"",""Service Agent User"",""B2 MTL 2 (Montreal 2)"",""Information Technology (IT)"","""",""&lt;None&gt;"","""",""[-]1"",false~""The issues have been resolved.""";"""11471860"",""Michael Akinyosoye"",""Michael Akinyosoye &lt;oakinyosoye@balcan.com&gt;"","""",""2025-06-23 10:24:49 -0400"",""Service Agent User"",""B2 MTL 2 (Montreal 2)"",""Information Technology (IT)"","""",""&lt;None&gt;"","""",""[-]1"",false~""Kindly let us know which of the wifi you were connected to on both side. I will schedule a time with you tomorrow to look into this."""</t>
  </si>
  <si>
    <t>The issues have been resolved.</t>
  </si>
  <si>
    <t>Not able to submit request on helpdesk</t>
  </si>
  <si>
    <t>Good morning, I have to issues to resolve please. Im trying to submit a Ticket through the helpdesk however when I hit the submit button it says “action failed”. Ive submitted a request before and did try multiple times however I had no luck. The main issue I am having is that I don’t have access to all the files I had before on Teams. The Teams icon on the menu to left on teams is missing. It is the same issue on my phone. Chandra Ronesh is also having the same issue with teams on his phone. Please let me know what you need from me on my end. Thank you for your help. Lorne Shereck | Printing Supervisor Team 3 Balcan Innovations Inc. 304 Saulnier Street, Laval, Quebec H1R 3H2 T: (514) 609-3175 www.balcan.com</t>
  </si>
  <si>
    <t>1:04:54</t>
  </si>
  <si>
    <t>2:53:23</t>
  </si>
  <si>
    <t>"""12008178"",""lshereck@balcan.com"",""lshereck@balcan.com"",,""2025-06-04 01:25:21 -0400"",""Requester"",,,,""&lt;None&gt;"",,,false~""Julia was able to fix this issue for me. Please disregard this request. Thank you and have a good day! From: Balcan Innovations - Centre d'aide / Service Desk support@balcaninnovationsinc.samanage.com Sent: Tuesday, May 6, 2025 7:12 AM To: Lorne Shereck lshereck@balcan.com Cc: Balakrishnan Kanthasamy balak@balcan.com Subject: Requête / Incident #11143 Not able to submit request on helpdesk [Courriel Externe - External email]"""</t>
  </si>
  <si>
    <t>ADC Validation Msg: Lines 115,200,201,212MIX_A no activity since May/06 - 06:00</t>
  </si>
  <si>
    <t>Line # 115,200,201,212MIX_A no activity since Tue, May/06 - 06:00 and those lines are not flagged as down in the Extrusion Lines Screen. The ADC Monitor LN: 115 Last Mixer: Apr 29 01:27 Last Scale: May 06 06:19 LN: 200 Last Mixer: Apr 23 07:34 Last Scale: May 06 06:27 LN: 201 Last Mixer: Apr 28 09:30 Last Scale: May 06 06:24</t>
  </si>
  <si>
    <t>9:04:29</t>
  </si>
  <si>
    <t>27:02:58</t>
  </si>
  <si>
    <t>ADC Validation Msg: Lines 115,200,201,212MIX_A no activity since May/06 - 05:00</t>
  </si>
  <si>
    <t>Line # 115,200,201,212MIX_A no activity since Tue, May/06 - 05:00 and those lines are not flagged as down in the Extrusion Lines Screen. The ADC Monitor LN: 115 Last Mixer: Apr 29 01:27 Last Scale: May 06 05:10 LN: 200 Last Mixer: Apr 23 07:34 Last Scale: May 06 04:35 LN: 201 Last Mixer: Apr 28 09:30 Last Scale: May 06 04:49</t>
  </si>
  <si>
    <t>9:04:17</t>
  </si>
  <si>
    <t>28:01:36</t>
  </si>
  <si>
    <t>ADC Validation Msg: Lines 115,200,201,212MIX_A no activity since May/06 - 04:00</t>
  </si>
  <si>
    <t>Line # 115,200,201,212MIX_A no activity since Tue, May/06 - 04:00 and those lines are not flagged as down in the Extrusion Lines Screen. The ADC Monitor LN: 115 Last Mixer: Apr 29 01:27 Last Scale: May 06 03:56 LN: 200 Last Mixer: Apr 23 07:34 Last Scale: May 06 04:35 LN: 201 Last Mixer: Apr 28 09:30 Last Scale: May 06 04:49</t>
  </si>
  <si>
    <t>9:04:09</t>
  </si>
  <si>
    <t>29:01:41</t>
  </si>
  <si>
    <t>ADC Validation Msg: Lines 115,200,201,212MIX_A no activity since May/06 - 03:00</t>
  </si>
  <si>
    <t>Line # 115,200,201,212MIX_A no activity since Tue, May/06 - 03:00 and those lines are not flagged as down in the Extrusion Lines Screen. The ADC Monitor LN: 115 Last Mixer: Apr 29 01:27 Last Scale: May 06 03:56 LN: 200 Last Mixer: Apr 23 07:34 Last Scale: May 06 02:53 LN: 201 Last Mixer: Apr 28 09:30 Last Scale: May 06 03:24</t>
  </si>
  <si>
    <t>9:04:06</t>
  </si>
  <si>
    <t>29:40:45</t>
  </si>
  <si>
    <t>ADC Validation Msg: Lines 115,200,201,212MIX_A no activity since May/05 - 22:00</t>
  </si>
  <si>
    <t>Line # 115,200,201,212MIX_A no activity since Mon, May/05 - 22:00 and those lines are not flagged as down in the Extrusion Lines Screen. The ADC Monitor LN: 115 Last Mixer: Apr 29 01:27 Last Scale: May 05 22:13 LN: 200 Last Mixer: Apr 23 07:34 Last Scale: May 05 22:13 LN: 201 Last Mixer: Apr 28 09:30 Last Scale: May 05 21:57</t>
  </si>
  <si>
    <t>9:04:03</t>
  </si>
  <si>
    <t>35:01:42</t>
  </si>
  <si>
    <t>ADC Validation Msg: Lines 115,200,201,212MIX_A no activity since May/05 - 21:00</t>
  </si>
  <si>
    <t>Line # 115,200,201,212MIX_A no activity since Mon, May/05 - 21:00 and those lines are not flagged as down in the Extrusion Lines Screen. The ADC Monitor LN: 115 Last Mixer: Apr 29 01:27 Last Scale: May 05 21:51 LN: 200 Last Mixer: Apr 23 07:34 Last Scale: May 05 20:57 LN: 201 Last Mixer: Apr 28 09:30 Last Scale: May 05 21:57</t>
  </si>
  <si>
    <t>9:04:01</t>
  </si>
  <si>
    <t>36:02:10</t>
  </si>
  <si>
    <t>ADC Validation Msg: Lines 115,200,201,212MIX_A no activity since May/05 - 20:00</t>
  </si>
  <si>
    <t>Line # 115,200,201,212MIX_A no activity since Mon, May/05 - 20:00 and those lines are not flagged as down in the Extrusion Lines Screen. The ADC Monitor LN: 115 Last Mixer: Apr 29 01:27 Last Scale: May 05 20:47 LN: 200 Last Mixer: Apr 23 07:34 Last Scale: May 05 20:57 LN: 201 Last Mixer: Apr 28 09:30 Last Scale: May 05 20:37</t>
  </si>
  <si>
    <t>9:04:24</t>
  </si>
  <si>
    <t>37:02:22</t>
  </si>
  <si>
    <t>ADC Validation Msg: Lines 115,200,201,212MIX_A no activity since May/05 - 19:00</t>
  </si>
  <si>
    <t>Line # 115,200,201,212MIX_A no activity since Mon, May/05 - 19:00 and those lines are not flagged as down in the Extrusion Lines Screen. The ADC Monitor LN: 115 Last Mixer: Apr 29 01:27 Last Scale: May 05 19:26 LN: 200 Last Mixer: Apr 23 07:34 Last Scale: May 05 19:41 LN: 201 Last Mixer: Apr 28 09:30 Last Scale: May 05 19:15</t>
  </si>
  <si>
    <t>9:03:54</t>
  </si>
  <si>
    <t>38:01:40</t>
  </si>
  <si>
    <t>ADC Validation Msg: Lines 115,200,201,212MIX_A no activity since May/05 - 18:00</t>
  </si>
  <si>
    <t>Line # 115,200,201,212MIX_A no activity since Mon, May/05 - 18:00 and those lines are not flagged as down in the Extrusion Lines Screen. The ADC Monitor LN: 115 Last Mixer: Apr 29 01:27 Last Scale: May 05 18:12 LN: 200 Last Mixer: Apr 23 07:34 Last Scale: May 05 17:17 LN: 201 Last Mixer: Apr 28 09:30 Last Scale: May 05 17:54</t>
  </si>
  <si>
    <t>9:06:53</t>
  </si>
  <si>
    <t>39:05:22</t>
  </si>
  <si>
    <t>ADC Validation Msg: Lines 115,200,201,212MIX_A no activity since May/05 - 17:00</t>
  </si>
  <si>
    <t>Line # 115,200,201,212MIX_A no activity since Mon, May/05 - 17:00 and those lines are not flagged as down in the Extrusion Lines Screen. The ADC Monitor LN: 115 Last Mixer: Apr 29 01:27 Last Scale: May 05 17:00 LN: 200 Last Mixer: Apr 23 07:34 Last Scale: May 05 17:17 LN: 201 Last Mixer: Apr 28 09:30 Last Scale: May 05 17:54</t>
  </si>
  <si>
    <t>9:07:07</t>
  </si>
  <si>
    <t>40:05:16</t>
  </si>
  <si>
    <t>ADC Validation Msg: Lines 115,200,201,212MIX_A no activity since May/05 - 16:00</t>
  </si>
  <si>
    <t>Line # 115,200,201,212MIX_A no activity since Mon, May/05 - 16:00 and those lines are not flagged as down in the Extrusion Lines Screen. The ADC Monitor LN: 115 Last Mixer: Apr 29 01:27 Last Scale: May 05 17:00 LN: 200 Last Mixer: Apr 23 07:34 Last Scale: May 05 16:08 LN: 201 Last Mixer: Apr 28 09:30 Last Scale: May 05 16:33</t>
  </si>
  <si>
    <t>0:00:38</t>
  </si>
  <si>
    <t>Dear Team,
I am opening this ticket to request an increase in the stock of HP printer cartridges used for printing RBP labels. These labels are produced in high volume during every shift and are essential for the identification and tracking of RBP inventory.
Implementing a Kanban-style supply system may help in the replenishment of cartridges.
Best regards,
Ali</t>
  </si>
  <si>
    <t>0:21:14</t>
  </si>
  <si>
    <t>16:18:37</t>
  </si>
  <si>
    <t>47:46:01</t>
  </si>
  <si>
    <t>191:46:01</t>
  </si>
  <si>
    <t>Description du problème/Issue Description: Dear Team,
I am opening this ticket to request an increase in the stock of HP printer cartridges used for printing RBP labels. These labels are produced in high volume during every shift and are essential for the identification and tracking of RBP inventory.
Implementing a Kanban-style supply system may help in the replenishment of cartridges.
Best regards,
Ali</t>
  </si>
  <si>
    <t>"""8786937"",""Tu Phuong Vo"",""Tu Phuong Vo &lt;tvo@balcan.com&gt;"",""IT Manager - Assets, Contracts and Services"",""2025-06-26 09:18:18 -0400"",""Administrator"",""B1 MTL 1 (Montreal 1)"",""Information Technology (IT)"","""",""Tao Wong"","""",""en"",false~""All below printers where updated.""";"""8786937"",""Tu Phuong Vo"",""Tu Phuong Vo &lt;tvo@balcan.com&gt;"",""IT Manager - Assets, Contracts and Services"",""2025-06-26 09:18:18 -0400"",""Administrator"",""B1 MTL 1 (Montreal 1)"",""Information Technology (IT)"","""",""Tao Wong"","""",""en"",false~""HI Ali, can this wait until Monday delivery?""";"""11793858"",""abiaali@balcan.com"",""abiaali@balcan.com"",""Process Engineer"",""2025-06-23 17:00:16 -0400"",""Requester"",,,""5145604761"",""&lt;None&gt;"","""",""[-]1"",false~""Hi Tu, you will find attached the information your requested along with the location of each machine. Thanks""";"""8786937"",""Tu Phuong Vo"",""Tu Phuong Vo &lt;tvo@balcan.com&gt;"",""IT Manager - Assets, Contracts and Services"",""2025-06-26 09:18:18 -0400"",""Administrator"",""B1 MTL 1 (Montreal 1)"",""Information Technology (IT)"","""",""Tao Wong"","""",""en"",false~""[@]abiaali@balcan.com Hi Ali, This is what I need to help promptly : 1 - Model name 2 - If there is a sticker on the machine with numbers, I would need the 3 digit numbers. Thanks"""</t>
  </si>
  <si>
    <t>"sdomakuntla@balcan.com";"bosse@balcan.com";"stlili@balcan.com";"balak@balcan.com";"ehosseininasab@balcan.com"</t>
  </si>
  <si>
    <t>ADC Validation Msg: Lines 115,200,201,212MIX_A no activity since May/05 - 15:00</t>
  </si>
  <si>
    <t>Line # 115,200,201,212MIX_A no activity since Mon, May/05 - 15:00 and those lines are not flagged as down in the Extrusion Lines Screen. The ADC Monitor LN: 115 Last Mixer: Apr 29 01:27 Last Scale: May 05 15:47 LN: 200 Last Mixer: Apr 23 07:34 Last Scale: May 05 14:55 LN: 201 Last Mixer: Apr 28 09:30 Last Scale: May 05 15:15</t>
  </si>
  <si>
    <t>0:57:49</t>
  </si>
  <si>
    <t>1:00:27</t>
  </si>
  <si>
    <t>Importing the Azure user listings via C# code, and I am getting an error</t>
  </si>
  <si>
    <t>Hello, Eddy says you may be able to help me. I am working on importing the Azure user listings via C# code, and I am getting an error on the following: UserCollectionResponse users = graphClient.Users.GetAsync().Result; : Insufficient privileges to complete the operation. Eddy says that Alaa was able to grant some privelege that is missing for my profile. Does this mean anything to you?</t>
  </si>
  <si>
    <t>Philippe Tetreault &lt;ptetreault@balcan.com&gt;</t>
  </si>
  <si>
    <t>0:01:59</t>
  </si>
  <si>
    <t>0:03:54</t>
  </si>
  <si>
    <t>"""9275365"",""Philippe Tetreault"",""Philippe Tetreault &lt;ptetreault@balcan.com&gt;"","""",""2025-06-26 08:30:31 -0400"",""Administrator"",""B2 MTL 2 (Montreal 2)"",""Information Technology (IT)"","""",""Perry Bachountakis"","""",""en"",false~""Account use: BalcanWebPILOTPortal Application ID: e90808a4-75bb-4ed2-9233-5841edc7ea42 Object ID: d2ac7a68-c2cd-4c2a-9d5f-3cd450f08f9a var clientId = """"e90808a4-75bb-4ed2-9233-5841edc7ea42""""; var tenantId = """"28c79c04-a3d1-4c99-92c5-4275eb82a365""""; var clientSecret = """"password field""""; As of May 5, roles and administrators: Cloud Application Administrator Reports Reader New role added May 5, 2025: Microsoft Graph Data Connect Administrator Adding the Microsoft Graph Data Connect Administrator fix the issue. More information: Secret details - Delinea"""</t>
  </si>
  <si>
    <t>FW: problème de SAP pour Odile</t>
  </si>
  <si>
    <t>Bonjour Olga, J’ai vérifié avec Odile plus tôt aujourd’hui, mais je dois continuer les recherches. Il y a quelque chose de particulier avec sa session. J’ouvre un billet pour le suivie. Merci, Philippe Tétreault M: 514.715.8407 From: Olga Konovalova olgak@balcan.com Sent: Monday, May 5, 2025 1:55 PM To: Jonathan Galindez jgalindez@balcan.com; Philippe Tetreault ptetreault@balcan.com Cc: Odile Bercier obercier@balcan.com; Yvan Houle yhoule@balcan.com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t>
  </si>
  <si>
    <t>2:25:56</t>
  </si>
  <si>
    <t>18:25:56</t>
  </si>
  <si>
    <t>2:26:06</t>
  </si>
  <si>
    <t>18:26:06</t>
  </si>
  <si>
    <t>"""9275365"",""Philippe Tetreault"",""Philippe Tetreault &lt;ptetreault@balcan.com&gt;"","""",""2025-06-26 08:30:31 -0400"",""Administrator"",""B2 MTL 2 (Montreal 2)"",""Information Technology (IT)"","""",""Perry Bachountakis"","""",""en"",false~""Nous avons enlevé le mot de passe sauvegardé qui causait le """"lock"""" du compte. Changé le programme par défaut pour PDF de Edge à Chrome et cela fonctionne maintenant.""";"""11670324"",""obercier@balcan.com"",""obercier@balcan.com"",,""2025-06-09 11:22:15 -0400"",""Requester"",,,,""&lt;None&gt;"",,,false~""Bon matin Philippe, je travaillais sur SAP, pour émettre une commande et SAP c’est fermé tout seul et je tente de me reconnecter et j’ai encore une fois ce message. SVP, il faut régler la situation, j’ai des commandes à faire et SAP ne collabore pas en ce moment. C’est mon outil principal.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 olgak@balcan.com &gt; Sent: Monday, May 5, 2025 1:55 PM To: Jonathan Galindez &lt; jgalindez@balcan.com &gt;; Philippe Tetreault &lt; ptetreault@balcan.com &gt; Cc: Odile Bercier &lt; obercier@balcan.com &gt;; Yvan Houle &lt; yhoule@balcan.com &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11670324"",""obercier@balcan.com"",""obercier@balcan.com"",,""2025-06-09 11:22:15 -0400"",""Requester"",,,,""&lt;None&gt;"",,,false~""Bon matin Philippe, je travaillas sur SAP, pour émettre une commande et SAP c’est fermé tout seul et je tente de me reconnecter et j’ai encore une fois ce message. SVP, il faut régler la situation, j’ai des commandes à faire et SAP ne collaborer pas en ce moment. C’est mon outil principal.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olgak@balcan.com&gt; Sent: Monday, May 5, 2025 1:55 PM To: Jonathan Galindez &lt;jgalindez@balcan.com&gt;; Philippe Tetreault &lt;ptetreault@balcan.com&gt; Cc: Odile Bercier &lt;obercier@balcan.com&gt;; Yvan Houle &lt;yhoule@balcan.com&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8620052"",""Olga Konovalova"",""Olga Konovalova &lt;olgak@balcan.com&gt;"",""Category Manager, Procurement"",""2025-06-24 19:32:25 -0400"",""Requester"",""B2 MTL 2 (Montreal 2)"",,,""&lt;None&gt;"",,,false~""Merci! OLGA KONOVALOVA Director of Sourcing and Procurement / Directrice, Approvisionnement et Achats Balcan Innovations Inc. 9340 Rue de Meaux, Saint-Leonard, Quebec, H1R 3H2 m: (514) 604-9089 | e: olgak@balcan.com www.balcaninnovations.com From: Philippe Tetreault ptetreault@balcan.com Sent: Monday, May 5, 2025 3:42 PM To: helpdesk helpdesk@balcan.com Cc: Olga Konovalova olgak@balcan.com; Odile Bercier obercier@balcan.com; Jonathan Galindez jgalindez@balcan.com; Yvan Houle yhoule@balcan.com Subject: FW: problème de SAP pour Odile Bonjour Olga, J’ai vérifié avec Odile plus tôt aujourd’hui, mais je dois continuer les recherches. Il y a quelque chose de particulier avec sa session. J’ouvre un billet pour le suivie. Merci, Philippe Tétreault M: 514.715.8407 From: Olga Konovalova &lt;olgak@balcan.com&gt; Sent: Monday, May 5, 2025 1:55 PM To: Jonathan Galindez &lt;jgalindez@balcan.com&gt;; Philippe Tetreault &lt;ptetreault@balcan.com&gt; Cc: Odile Bercier &lt;obercier@balcan.com&gt;; Yvan Houle &lt;yhoule@balcan.com&gt; Subject: problème de SAP pour Odile Jonathan, Philippe, Odile n’arrive plus à sauvegarder les bons de commande dans SAP, depuis vendredi. SVp l’aider, c’est urgent. Aussi, j’ai appris que vous avez bougé tous les fichiers du serveur W au serveur P. Svp donner accès à mon équipe au serveur P car nous avions tous accès à W avant. Merci beaucoup, OLGA KONOVALOVA Director of Sourcing and Procurement / Directrice, Approvisionnement et Achats Balcan Innovations Inc. 9340 Rue de Meaux, Saint-Leonard, Quebec, H1R 3H2 m: (514) 604-9089 | e: olgak@balcan.com www.balcaninnovations.com"""</t>
  </si>
  <si>
    <t>"Jonathan Galindez &lt;jgalindez@balcan.com&gt;";"obercier@balcan.com";"Olga Konovalova &lt;olgak@balcan.com&gt;";"Yvan Houle &lt;yhoule@balcan.com&gt;";"helpdesk@balcan.com"</t>
  </si>
  <si>
    <t>B2 - New Employee - Chau Nguyen - Jun 2, 2025</t>
  </si>
  <si>
    <t>"human resources";"new hire";"B2 MTL 2 (Montreal 2)";"Operations"</t>
  </si>
  <si>
    <t>Demand Planning Analyst
(Same profile as Aravintha Nagendran)</t>
  </si>
  <si>
    <t>Laptop#dlmtr#Cell Phone</t>
  </si>
  <si>
    <t>123:50:17</t>
  </si>
  <si>
    <t>523:50:17</t>
  </si>
  <si>
    <t>196:20:52</t>
  </si>
  <si>
    <t>836:20:52</t>
  </si>
  <si>
    <t>Date de début / Start Date: Jun 02, 2025~Type employée/Employee Type: Full-Time~Prénom / First Name: Chau~Nom de famille / Last Name: Nguyen~Langue de predilection/Preferred Language: English~Titre / Title: Demand Planning Analyst
(Same profile as Aravintha Nagendran)~Gestionnaire / Reports to: Samuel Raavi~Accès au bâtiment/Building Access: B2 Montreal~Courriel/Email address: cnguyen@balcan.com~Please list Hardware (all related): Laptop, Cell Phone</t>
  </si>
  <si>
    <t>"157381234"</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t>
  </si>
  <si>
    <t>Fw: Formulation Switch to Alternative Group - Barcode: 87175801</t>
  </si>
  <si>
    <t>Hi Helpdesk, Is it possible to also update the recipients of this type of notifications? From the Raw Materials team I would like to add Parinaz Nouraei and Abde Adrar. Same with the other request, I would like the confirmation from @Ehsan @Wasseem @Francis @Anne to confirm who from their respective teams should be copied on these. Thank you, Oscar From: acs@balcan.com Sent: Monday, May 05, 2025 4:20 AM To: Amirhosein Moslehi Cc: Anne Isoré; Dimitri Doubtsov; Ludovic Capt; Navid Nikpour; Oscar Aguilar; Oleh Kuslii; Raouia Malaeb Subject: Formulation Switch to Alternative Group - Barcode: 87175801 PR Main:CGSB01 to PR Alternative: CGSB07 Line #: 0 Username: Leadhand Approval By:FERNANDO TANTACURE</t>
  </si>
  <si>
    <t>30:05:18</t>
  </si>
  <si>
    <t>94:05:18</t>
  </si>
  <si>
    <t>30:05:46</t>
  </si>
  <si>
    <t>94:05:46</t>
  </si>
  <si>
    <t>"""8247418"",""George Kanatselis"",""George Kanatselis &lt;george@balcan.com&gt;"","""",""2025-06-26 08:47:31 -0400"",""Service Agent User"",""B2 MTL 2 (Montreal 2)"",""Information Technology (IT)"","""",""Joe Pizzuco"","""",""en"",false~""done""";"""10982726"",""Ehsan Hosseininasab"",""Ehsan Hosseininasab &lt;ehosseininasab@balcan.com&gt;"","""",""2024-08-12 14:41:50 -0400"",""Requester"",,,"""",""&lt;None&gt;"","""",""[-]1"",false~""Hi Oscar, I would like Myself, Ahmad, Rishi, and James to be included in this. Thank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Monday, May 5, 2025 3:37 PM To: Oscar Aguilar oaguilar@balcan.com Cc: Andriquet Bosse bosse@balcan.com; Ehsan Hosseininasab ehosseininasab@balcan.com; Francis Gregoire fgregoire@balcan.com; Rodrigue Moussa rmoussa@balcan.com; Steven Williams swilliams@balcan.com; Wasseem Khoury wkhoury@balcan.com; helpdesk helpdesk@balcan.com Subject: Requêtre / Incident #11126 Fw: Formulation Switch to Alternative Group - Barcode: 87175801 [Courriel Externe - External email]""";"""8901555"",""Anne Isore"",""Anne Isore &lt;aisore@plastixxffs.com&gt;"","""",""2025-06-18 08:50:19 -0400"",""Requester"",""B8 Plastixx FFS (Terrebonne)"",,"""",""&lt;None&gt;"","""",""[-]1"",false~""Hello Oscar My team does not need to receive these messages. We can remove Oleh, Raouia &amp; myself. Thank you, Anne Isoré Manager, Pre-Production Gestionnaire, Pré-Production Balcan Innovations Inc. 3100 rue des Bâtisseurs | Terrebonne (QC) J6Y 0A2 450.477.0001 (ext. 273) aisore@plastixxffs.com | www.plastixxffs.com From: Oscar Aguilar oaguilar@balcan.com Sent: Monday, May 5, 2025 3:15 PM To: helpdesk helpdesk@balcan.com; Ehsan Hosseininasab ehosseininasab@balcan.com; Anne Isoré aisore@plastixxffs.com; Francis Gregoire fgregoire@balcan.com; Steven Williams swilliams@balcan.com; Rodrigue Moussa rmoussa@balcan.com; Andriquet Bosse bosse@balcan.com; Wasseem Khoury wkhoury@balcan.com Subject: Fw: Formulation Switch to Alternative Group - Barcode: 87175801 Hi Helpdesk, Is it possible to also update the recipients of this type of notifications? From the Raw Materials team I would like to add Parinaz Nouraei and Abde Adrar. Same with the other request, I would like the confirmation from @Ehsan @Wasseem @Francis @Anne to confirm who from their respective teams should be copied on these. Thank you, Oscar From: acs@balcan.com Sent: Monday, May 05, 2025 4:20 AM To: Amirhosein Moslehi Cc: Anne Isoré; Dimitri Doubtsov; Ludovic Capt; Navid Nikpour; Oscar Aguilar; Oleh Kuslii; Raouia Malaeb Subject: Formulation Switch to Alternative Group - Barcode: 87175801 PR Main:CGSB01 to PR Alternative: CGSB07 Line #: 0 Username: Leadhand Approval By:FERNANDO TANTACURE"""</t>
  </si>
  <si>
    <t>"Anne Isore &lt;aisore@plastixxffs.com&gt;";"Andriquet Bosse &lt;bosse@balcan.com&gt;";"Ehsan Hosseininasab &lt;ehosseininasab@balcan.com&gt;";"fgregoire@balcan.com";"rmoussa@balcan.com";"Steven Williams &lt;swilliams@balcan.com&gt;";"Wasseem Khoury &lt;wkhoury@balcan.com&gt;";"helpdesk@balcan.com"</t>
  </si>
  <si>
    <t>ADC Validation Msg: Lines 115,118,200,201 no activity since May/05 - 14:00</t>
  </si>
  <si>
    <t>Line # 115,118,200,201 no activity since Mon, May/05 - 14:00 and those lines are not flagged as down in the Extrusion Lines Screen. The ADC Monitor LN: 115 Last Mixer: Apr 29 01:27 Last Scale: May 05 14:36 LN: 118 Last Mixer: May 05 11:29 Last Scale: May 05 11:06 LN: 200 Last Mixer: Apr 23 07:34 Last Scale: May 05 14:55 LN: 201 Last Mixer: Apr 28 09:30 Last Scale: May 05 14:04</t>
  </si>
  <si>
    <t>1:58:08</t>
  </si>
  <si>
    <t>2:00:54</t>
  </si>
  <si>
    <t>BERP account setup</t>
  </si>
  <si>
    <t>0:38:48</t>
  </si>
  <si>
    <t>0:38:54</t>
  </si>
  <si>
    <t>FW: Balcan gun 2FA</t>
  </si>
  <si>
    <t>Philippe Tétreault M: 514.715.8407 From: Beazley, Amanda BeazleyA@fastfrate.com Sent: Monday, May 5, 2025 1:32 PM To: Philippe Tetreault ptetreault@balcan.com Subject: RE: Balcan gun 2FA [Courriel Externe - External email] 587-227-6975. Amanda Beazley Warehouse Supervisor T 403-264-1687 Ext 4636 From: Philippe Tetreault &lt;ptetreault@balcan.com&gt; Sent: May 5, 2025 11:28 AM To: Beazley, Amanda &lt;BeazleyA@fastfrate.com&gt; Subject: RE: Balcan gun 2FA Hello Chris, Yes, that can be done. Can you give me the phone number from Amanda to be sure I pick the right account. Thanks, Philippe Tétreault M: 514.715.8407 From: Beazley, Amanda &lt;BeazleyA@fastfrate.com&gt; Sent: Monday, May 5, 2025 12:32 PM To: Philippe Tetreault &lt;ptetreault@balcan.com&gt; Subject: Balcan gun 2FA [Courriel Externe - External email] Hi Philippe, I am the new WH Manager Chris. We can’t login to the scan gun today as Amanda is away and I think there it 2TF to her phone. Any chance we can change it to mine this week? 403-483-2802? Chris Amanda Beazley Warehouse Supervisor T 403-264-1687 Ext 4636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0:02:28</t>
  </si>
  <si>
    <t>0:02:36</t>
  </si>
  <si>
    <t>"""9275365"",""Philippe Tetreault"",""Philippe Tetreault &lt;ptetreault@balcan.com&gt;"","""",""2025-06-26 08:30:31 -0400"",""Administrator"",""B2 MTL 2 (Montreal 2)"",""Information Technology (IT)"","""",""Perry Bachountakis"","""",""en"",false~""Temporary change the MFA to 587-227-6975 For more information: Secret details - Delinea"""</t>
  </si>
  <si>
    <t>Chantal Tremblay &lt;chantaltremblay@balcan.com&gt;</t>
  </si>
  <si>
    <t>8619854 ~"Chantal Tremblay" ~"Chantal Tremblay &lt;chantaltremblay@balcan.com&gt;" ~"Agent de Facturation - Billing Agent" ~"2025-05-05 14:26:06 -0400" ~"Requester" ~"B1 MTL 1 (Montreal 1)" ~"&lt;None&gt;" ~false</t>
  </si>
  <si>
    <t xml:space="preserve">log in issue on both Sabic portals.
both need to linked to my email so I can reset password.
thanks  
</t>
  </si>
  <si>
    <t xml:space="preserve">Requis pour / Requested For :: Chantal Tremblay~Description du problème/Issue Description: log in issue on both Sabic portals.
both need to linked to my email so I can reset password.
thanks  
</t>
  </si>
  <si>
    <t>"""11360089"",""Edens Valcin"",""Edens Valcin &lt;evalcin@balcan.com&gt;"",""IT Support"",""2025-06-25 08:42:59 -0400"",""Administrator"",""B2 MTL 2 (Montreal 2)"",""Information Technology (IT)"","""",""Joe Pizzuco"","""",""en"",false~""[-]----Original Message----- From: Chantal Tremblay &lt;chantaltremblay@balcan.com&gt; Sent: Monday, May 5, 2025 3:15 PM To: Edens Valcin &lt;evalcin@balcan.com&gt; Subject: FW: Password locked Chantal Tremblay Agent de Facturation/Billing Agent Balcan Innovations inc. 9340 Rue Meaux, St. Leonard, Québec H1R 3H2 T: 514.326.9130 ext 2230 chantaltremblay@balcan.com -----Original Message----- From: SHPPEMDADITAUTHORIZATIONTEAM@SABIC-HPP.COM &lt; SHPPEMDADITAUTHORIZATIONTEAM@SABIC-HPP.COM &gt; Sent: May 5, 2025 2:00 PM To: Chantal Tremblay &lt; chantaltremblay@balcan.com &gt; Subject: Password locked [You don't often get email from shppemdaditauthorizationteam@sabic-hpp.com . Learn why this is important at https://aka.ms/LearnAboutSenderIdentification ] [Courriel Externe - External email] Dear Chantal Tremblay, Your password is locked due to too many login attempts with wrong password. Please contact an administrator for unlocking your password."""</t>
  </si>
  <si>
    <t xml:space="preserve">The Balcan IT does not have access to manage the Sabic accounts. 
The user was referred to the support of the third-party company. </t>
  </si>
  <si>
    <t>"B8 Plastixx FFS (Terrebonne)";"Technical Services"</t>
  </si>
  <si>
    <t>Hello, 
My password for BERP access expired. Can you please help to update it? 
Thanks</t>
  </si>
  <si>
    <t>0:02:31</t>
  </si>
  <si>
    <t>0:10:29</t>
  </si>
  <si>
    <t>Description du problème/Issue Description: Hello, 
My password for BERP access expired. Can you please help to update it? 
Thanks</t>
  </si>
  <si>
    <t>"""8247418"",""George Kanatselis"",""George Kanatselis &lt;george@balcan.com&gt;"","""",""2025-06-26 08:47:31 -0400"",""Service Agent User"",""B2 MTL 2 (Montreal 2)"",""Information Technology (IT)"","""",""Joe Pizzuco"","""",""en"",false~""sent you new pwd in teams""";"""11670420"",""Sahaj Patel"",""Sahaj Patel &lt;spatel@balcan.com&gt;"",""IT Support"",""2025-06-26 09:12:10 -0400"",""Service Agent User"",""Balcan Packaging Wisconsin "",""Information Technology (IT)"","""",""Joe Pizzuco"","""",""en"",false~""Please press ctrl + alt + del. Change your password, and try again, please reach out to me on teams if you need help."""</t>
  </si>
  <si>
    <t>https://helpdesk.balcan.com/attachments/c03f8178315a58ce8ef8/berp.png</t>
  </si>
  <si>
    <t xml:space="preserve">The sync is very slow on Finance -General drive. For examble Simon Ngo or Youssef Najem update a file and it takes ~10 min before the change is reflected on the drive. Sometimes they make changes at the end of the days and  disconnect and we have to wait till the next day untill the y connect to see the updated file. This is a major issue as we risk sending the wrong information to the Board and Lenders.    </t>
  </si>
  <si>
    <t>0:37:50</t>
  </si>
  <si>
    <t>12:00:15</t>
  </si>
  <si>
    <t>44:00:15</t>
  </si>
  <si>
    <t xml:space="preserve">Description du problème/Issue Description: The sync is very slow on Finance -General drive. For examble Simon Ngo or Youssef Najem update a file and it takes ~10 min before the change is reflected on the drive. Sometimes they make changes at the end of the days and  disconnect and we have to wait till the next day untill the y connect to see the updated file. This is a major issue as we risk sending the wrong information to the Board and Lenders.    </t>
  </si>
  <si>
    <t>"""11670420"",""Sahaj Patel"",""Sahaj Patel &lt;spatel@balcan.com&gt;"",""IT Support"",""2025-06-26 09:12:10 -0400"",""Service Agent User"",""Balcan Packaging Wisconsin "",""Information Technology (IT)"","""",""Joe Pizzuco"","""",""en"",false~""performed Joe's steps below...
issue resolved""";"""11670420"",""Sahaj Patel"",""Sahaj Patel &lt;spatel@balcan.com&gt;"",""IT Support"",""2025-06-26 09:12:10 -0400"",""Service Agent User"",""Balcan Packaging Wisconsin "",""Information Technology (IT)"","""",""Joe Pizzuco"","""",""en"",false~""Adrian, I am working on this issue with Simon. Message me on teams if you have any questions.""";"""9762332"",""Joe Pizzuco"",""Joe Pizzuco &lt;jpizzuco@balcan.com&gt;"","""",""2025-06-13 13:22:11 -0400"",""Administrator"",""B2 MTL 2 (Montreal 2)"",""Information Technology (IT)"","""",""Tao Wong"","""",""en"",false~""[@]Sahaj Patel I saw this and all you need to do is make a copy of the file and try witht he copy. I believ ethe file is corrupted. Brian May had the same issue adn this is what fixed it.""";"""11670420"",""Sahaj Patel"",""Sahaj Patel &lt;spatel@balcan.com&gt;"",""IT Support"",""2025-06-26 09:12:10 -0400"",""Service Agent User"",""Balcan Packaging Wisconsin "",""Information Technology (IT)"","""",""Joe Pizzuco"","""",""en"",false~""looked into issue without luck #11113 - Demande générale / General Support Incident - SolarWinds Service Desk"""</t>
  </si>
  <si>
    <t>ADC Validation Msg: Lines 115,124,200,201 no activity since May/05 - 13:00</t>
  </si>
  <si>
    <t>Line # 115,124,200,201 no activity since Mon, May/05 - 13:00 and those lines are not flagged as down in the Extrusion Lines Screen. The ADC Monitor LN: 115 Last Mixer: Apr 29 01:27 Last Scale: May 05 13:23 LN: 124 Last Mixer: May 05 09:42 Last Scale: May 05 09:13 LN: 200 Last Mixer: Apr 23 07:34 Last Scale: May 05 13:34 LN: 201 Last Mixer: Apr 28 09:30 Last Scale: May 05 11:28</t>
  </si>
  <si>
    <t>0:01:55</t>
  </si>
  <si>
    <t>rsaaoui@balcan.com</t>
  </si>
  <si>
    <t>Allo, Magic ne s'ouvre pas et j'ai souvent des messages d'erreurs sur les appli microsoft disant que cela ne repond pas.</t>
  </si>
  <si>
    <t>0:28:47</t>
  </si>
  <si>
    <t>0:28:53</t>
  </si>
  <si>
    <t>Logiciel demandé/Requested Software: Magic~Spécifier si autre / If other specify :: Allo, Magic ne s'ouvre pas et j'ai souvent des messages d'erreurs sur les appli microsoft disant que cela ne repond pas.</t>
  </si>
  <si>
    <t>"lsaaoui@balcan.com"</t>
  </si>
  <si>
    <t>need to update Filezilla</t>
  </si>
  <si>
    <t>0:23:47</t>
  </si>
  <si>
    <t>Description du problème/Issue Description: need to update Filezilla</t>
  </si>
  <si>
    <t>"""11670420"",""Sahaj Patel"",""Sahaj Patel &lt;spatel@balcan.com&gt;"",""IT Support"",""2025-06-26 09:12:10 -0400"",""Service Agent User"",""Balcan Packaging Wisconsin "",""Information Technology (IT)"","""",""Joe Pizzuco"","""",""en"",false~""updated filezilla"""</t>
  </si>
  <si>
    <t>Roof Door needs to have punch card access install so that no floor empolyees go to the roof.</t>
  </si>
  <si>
    <t>38:27:05</t>
  </si>
  <si>
    <t>166:27:05</t>
  </si>
  <si>
    <t>Description du problème/Issue Description: Roof Door needs to have punch card access install so that no floor empolyees go to the roof.</t>
  </si>
  <si>
    <t>"""8405487"",""Perry Bachountakis"",""Perry Bachountakis &lt;perry@balcan.com&gt;"",""Director IT"",""2025-06-25 23:09:36 -0400"",""Administrator"",""B1 MTL 1 (Montreal 1)"",""Information Technology (IT)"",""5143269130"",""&lt;None&gt;"",""5148147400"",""en"",false~""Waiting for Quote"""</t>
  </si>
  <si>
    <t>"B3 Laval";"Production (Bagging)";"Networking";"LAN"</t>
  </si>
  <si>
    <t>Computer not functional. pls find the attached image,</t>
  </si>
  <si>
    <t>0:54:32</t>
  </si>
  <si>
    <t>14:05:22</t>
  </si>
  <si>
    <t>46:05:22</t>
  </si>
  <si>
    <t>Description du problème/Issue Description: Computer not functional. pls find the attached image,</t>
  </si>
  <si>
    <t>"""11360089"",""Edens Valcin"",""Edens Valcin &lt;evalcin@balcan.com&gt;"",""IT Support"",""2025-06-25 08:42:59 -0400"",""Administrator"",""B2 MTL 2 (Montreal 2)"",""Information Technology (IT)"","""",""Joe Pizzuco"","""",""en"",false~""""";"""9762332"",""Joe Pizzuco"",""Joe Pizzuco &lt;jpizzuco@balcan.com&gt;"","""",""2025-06-13 13:22:11 -0400"",""Administrator"",""B2 MTL 2 (Montreal 2)"",""Information Technology (IT)"","""",""Tao Wong"","""",""en"",false~""The computer has no internet @Philippe Tetreault . When You are at Laval can you quickly see if this is a computer that is not on the new network?""";"""11670420"",""Sahaj Patel"",""Sahaj Patel &lt;spatel@balcan.com&gt;"",""IT Support"",""2025-06-26 09:12:10 -0400"",""Service Agent User"",""Balcan Packaging Wisconsin "",""Information Technology (IT)"","""",""Joe Pizzuco"","""",""en"",false~""asked user to power cycle PC to remount shared drives"""</t>
  </si>
  <si>
    <t>The computer at the line 542 is back online.</t>
  </si>
  <si>
    <t>https://helpdesk.balcan.com/attachments/cfbccdd3795108b25335/image-11-jpg.jpeg</t>
  </si>
  <si>
    <t>ADC Validation Msg: Lines 115,200,201 no activity since May/05 - 12:00</t>
  </si>
  <si>
    <t>Line # 115,200,201 no activity since Mon, May/05 - 12:00 and those lines are not flagged as down in the Extrusion Lines Screen. The ADC Monitor LN: 115 Last Mixer: Apr 29 01:27 Last Scale: May 05 12:09 LN: 200 Last Mixer: Apr 23 07:34 Last Scale: May 05 12:27 LN: 201 Last Mixer: Apr 28 09:30 Last Scale: May 05 11:28</t>
  </si>
  <si>
    <t>0:10:37</t>
  </si>
  <si>
    <t>I am having sync issues with OneDrive and Sharepoint online and don't know how to fix this.</t>
  </si>
  <si>
    <t>13:15:46</t>
  </si>
  <si>
    <t>45:15:46</t>
  </si>
  <si>
    <t>Description du problème/Issue Description: I am having sync issues with OneDrive and Sharepoint online and don't know how to fix this.</t>
  </si>
  <si>
    <t>"""11670420"",""Sahaj Patel"",""Sahaj Patel &lt;spatel@balcan.com&gt;"",""IT Support"",""2025-06-26 09:12:10 -0400"",""Service Agent User"",""Balcan Packaging Wisconsin "",""Information Technology (IT)"","""",""Joe Pizzuco"","""",""en"",false~""issue resolved with steps from ticket #11120 - Demande générale / General Support Incident - SolarWinds Service Desk""";"""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sync issue because more than 1 person is working on the same file, should be okay"""</t>
  </si>
  <si>
    <t>"spatel@balcan.com"</t>
  </si>
  <si>
    <t>I am unable to access BERP.
RemoteAPP Disconnected:
The user account password has expired. The password must change in order to logon. Please update the password or contact your system administrator or technical support</t>
  </si>
  <si>
    <t>0:11:13</t>
  </si>
  <si>
    <t>Description du problème/Issue Description: I am unable to access BERP.
RemoteAPP Disconnected:
The user account password has expired. The password must change in order to logon. Please update the password or contact your system administrator or technical support</t>
  </si>
  <si>
    <t>"""11670420"",""Sahaj Patel"",""Sahaj Patel &lt;spatel@balcan.com&gt;"",""IT Support"",""2025-06-26 09:12:10 -0400"",""Service Agent User"",""Balcan Packaging Wisconsin "",""Information Technology (IT)"","""",""Joe Pizzuco"","""",""en"",false~""reset password and showed user how to log into BERP"""</t>
  </si>
  <si>
    <t>ADC Validation Msg: Lines 115,200,201 no activity since May/05 - 11:00</t>
  </si>
  <si>
    <t>Line # 115,200,201 no activity since Mon, May/05 - 11:00 and those lines are not flagged as down in the Extrusion Lines Screen. The ADC Monitor LN: 115 Last Mixer: Apr 29 01:27 Last Scale: May 05 10:57 LN: 200 Last Mixer: Apr 23 07:34 Last Scale: May 05 10:04 LN: 201 Last Mixer: Apr 28 09:30 Last Scale: May 05 11:28</t>
  </si>
  <si>
    <t>0:48:29</t>
  </si>
  <si>
    <t>"applications";"B3 Laval";"Human Resources"</t>
  </si>
  <si>
    <t>BRIVO
For: Giulia Pellegrino
HRBP Laval
Thank you :)</t>
  </si>
  <si>
    <t>1:23:30</t>
  </si>
  <si>
    <t>1:23:46</t>
  </si>
  <si>
    <t>Logiciel demandé/Requested Software: Other~Spécifier si autre / If other specify :: BRIVO
For: Giulia Pellegrino
HRBP Laval
Thank you :)</t>
  </si>
  <si>
    <t>"""8247418"",""George Kanatselis"",""George Kanatselis &lt;george@balcan.com&gt;"","""",""2025-06-26 08:47:31 -0400"",""Service Agent User"",""B2 MTL 2 (Montreal 2)"",""Information Technology (IT)"","""",""Joe Pizzuco"","""",""en"",false~""created her, she will receive email to create her account and pwd"""</t>
  </si>
  <si>
    <t>Maintenance Request 00052281 for Line # 114 Bdg 2: something wrong with the printer,,</t>
  </si>
  <si>
    <t>Please Review Maintenance Request 052281 for Line # 114 Request by 5234 Status: 0.Requested Details: something wrong with the printer,,</t>
  </si>
  <si>
    <t>0:04:31</t>
  </si>
  <si>
    <t>https://helpdesk.balcan.com/attachments/538c6ff27482127610f2/maint_req00052281_3907797.pdf</t>
  </si>
  <si>
    <t>B2 - New Employee - Mirlene Saint-Fleur - May 12, 2025</t>
  </si>
  <si>
    <t>Technicienne a la paie
(Meme profil que Liliana Costache)</t>
  </si>
  <si>
    <t>Mirlene</t>
  </si>
  <si>
    <t>Saint-Fleur</t>
  </si>
  <si>
    <t>42:13:18</t>
  </si>
  <si>
    <t>170:13:18</t>
  </si>
  <si>
    <t>42:13:24</t>
  </si>
  <si>
    <t>170:13:24</t>
  </si>
  <si>
    <t>Date de début / Start Date: May 12, 2025~Type employée/Employee Type: Full-Time~Prénom / First Name: Mirlene~Nom de famille / Last Name: Saint-Fleur~Langue de predilection/Preferred Language: French~Titre / Title: Technicienne a la paie
(Meme profil que Liliana Costache)~Gestionnaire / Reports to: lmoore@balcan.com~Accès au bâtiment/Building Access: B2 Montreal~Courriel/Email address: msaintfleur@balcan.com~Please list Hardware (all related): Laptop</t>
  </si>
  <si>
    <t>Maintenance Request 00052280 for Line # 114 Bdg 2: need printing fix</t>
  </si>
  <si>
    <t>Please Review Maintenance Request 052280 for Line # 114 Request by 5234 Status: 0.Requested Details: need printing fix</t>
  </si>
  <si>
    <t>0:10:58</t>
  </si>
  <si>
    <t>0:11:07</t>
  </si>
  <si>
    <t>https://helpdesk.balcan.com/attachments/38b6b7b93ac6132a0425/maint_req00052280_3052230.pdf</t>
  </si>
  <si>
    <t>0:10:28</t>
  </si>
  <si>
    <t>https://helpdesk.balcan.com/attachments/3a1c1a7dbe63fde353da/maint_req00052280_3038379.pdf</t>
  </si>
  <si>
    <t>ADC Validation Msg: Lines 115,200,201 no activity since May/05 - 10:00</t>
  </si>
  <si>
    <t>Line # 115,200,201 no activity since Mon, May/05 - 10:00 and those lines are not flagged as down in the Extrusion Lines Screen. The ADC Monitor LN: 115 Last Mixer: Apr 29 01:27 Last Scale: May 05 10:57 LN: 200 Last Mixer: Apr 23 07:34 Last Scale: May 05 10:04 LN: 201 Last Mixer: Apr 28 09:30 Last Scale: May 05 10:55</t>
  </si>
  <si>
    <t>0:12:35</t>
  </si>
  <si>
    <t>B3 - New Employee - Sebastien Birchler - May 12th, 2025</t>
  </si>
  <si>
    <t>"human resources";"new hire";"B3 Laval";"Mechanic"</t>
  </si>
  <si>
    <t>Planificateur de Maintenance
(meme profil que Simhon Moshe)</t>
  </si>
  <si>
    <t>Sebastien</t>
  </si>
  <si>
    <t>Birchler</t>
  </si>
  <si>
    <t>133:26:45</t>
  </si>
  <si>
    <t>533:26:45</t>
  </si>
  <si>
    <t>Date de début / Start Date: May 20, 2025~Type employée/Employee Type: Full-Time~Prénom / First Name: Sebastien~Nom de famille / Last Name: Birchler~Langue de predilection/Preferred Language: French~Titre / Title: Planificateur de Maintenance
(meme profil que Simhon Moshe)~Gestionnaire / Reports to: fhudon@balcan.com~Accès au bâtiment/Building Access: B3 Laval~Courriel/Email address: sbirchler@balcan.com~Please list Hardware (all related): Laptop, Cell Phon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done""";"""8786937"",""Tu Phuong Vo"",""Tu Phuong Vo &lt;tvo@balcan.com&gt;"",""IT Manager - Assets, Contracts and Services"",""2025-06-26 09:18:18 -0400"",""Administrator"",""B1 MTL 1 (Montreal 1)"",""Information Technology (IT)"","""",""Tao Wong"","""",""en"",false~""[@]fhudon@balcan.com Salut Francis, ce nouveau collègue, ou penses tu l'assoir ? Merci""";"""8786937"",""Tu Phuong Vo"",""Tu Phuong Vo &lt;tvo@balcan.com&gt;"",""IT Manager - Assets, Contracts and Services"",""2025-06-26 09:18:18 -0400"",""Administrator"",""B1 MTL 1 (Montreal 1)"",""Information Technology (IT)"","""",""Tao Wong"","""",""en"",false~""Bonjour, pour Sébastien je fais envoyer son laptop à Laval, il sera là demain à l'attention de Julia P. Pour le Cell, je lui apporte en main propre Mardi. Sais-tu à qui il se rapporte Ingrid?""";"""9762332"",""Joe Pizzuco"",""Joe Pizzuco &lt;jpizzuco@balcan.com&gt;"","""",""2025-06-13 13:22:11 -0400"",""Administrator"",""B2 MTL 2 (Montreal 2)"",""Information Technology (IT)"","""",""Tao Wong"","""",""en"",false~""[@]Tu Phuong Vo @George Kanatselis Seems like a Cell and laptop is needed. I will assign this to George but I believe Tu will need to provision a cell for his too."""</t>
  </si>
  <si>
    <t>1. need access to WMS module in Berp to see inventory
2. please fix access to R/G inventory system - I have the module but keep getting the error message, please see the attached screen</t>
  </si>
  <si>
    <t>0:38:40</t>
  </si>
  <si>
    <t>1:03:44</t>
  </si>
  <si>
    <t>Description du problème/Issue Description: 1. need access to WMS module in Berp to see inventory
2. please fix access to R/G inventory system - I have the module but keep getting the error message, please see the attached screen</t>
  </si>
  <si>
    <t>"""8247418"",""George Kanatselis"",""George Kanatselis &lt;george@balcan.com&gt;"","""",""2025-06-26 08:47:31 -0400"",""Service Agent User"",""B2 MTL 2 (Montreal 2)"",""Information Technology (IT)"","""",""Joe Pizzuco"","""",""en"",false~""i gave you wms access , looks like""";"""8247418"",""George Kanatselis"",""George Kanatselis &lt;george@balcan.com&gt;"","""",""2025-06-26 08:47:31 -0400"",""Service Agent User"",""B2 MTL 2 (Montreal 2)"",""Information Technology (IT)"","""",""Joe Pizzuco"","""",""en"",false~""i gave you RG access"""</t>
  </si>
  <si>
    <t>https://helpdesk.balcan.com/attachments/82902e03b78f881f18e8/screenshot-2025-05-05-100312.png</t>
  </si>
  <si>
    <t>ADC Validation Msg: Lines 115,200,201 no activity since May/05 - 09:00</t>
  </si>
  <si>
    <t>Line # 115,200,201 no activity since Mon, May/05 - 09:00 and those lines are not flagged as down in the Extrusion Lines Screen. The ADC Monitor LN: 115 Last Mixer: Apr 29 01:27 Last Scale: May 05 09:45 LN: 200 Last Mixer: Apr 23 07:34 Last Scale: May 05 09:09 LN: 201 Last Mixer: Apr 28 09:30 Last Scale: May 05 09:36</t>
  </si>
  <si>
    <t>1:12:30</t>
  </si>
  <si>
    <t>Mario SCHIAVITTO &lt;mario@balcan.com&gt;</t>
  </si>
  <si>
    <t xml:space="preserve">key are getting jammed </t>
  </si>
  <si>
    <t>8620005 ~"Mario SCHIAVITTO" ~"Mario SCHIAVITTO &lt;mario@balcan.com&gt;" ~"Acheteur - Buyer " ~"2025-05-05 09:54:17 -0400" ~"Requester" ~"B2 MTL 2 (Montreal 2)" ~"&lt;None&gt;" ~false</t>
  </si>
  <si>
    <t>2:22:36</t>
  </si>
  <si>
    <t xml:space="preserve">Requis pour / Requested For :: Mario SCHIAVITTO~Choix équipements / Hardware Choices :: Clavier / Keyboard~Spécifier si autre / If other specify :: key are getting jammed </t>
  </si>
  <si>
    <t>New keyboard</t>
  </si>
  <si>
    <t>B1 - B 2 - New Employee - Abdelhamid El Maazouzi - May 20th, 2025</t>
  </si>
  <si>
    <t>"human resources";"new hire";"B1 MTL 1 (Montreal 1)";"R&amp;D / Sustainability"</t>
  </si>
  <si>
    <t xml:space="preserve">Technicien de Laboratoire
(Meme profil que Helen Vergiris)
</t>
  </si>
  <si>
    <t>Abdelhamid</t>
  </si>
  <si>
    <t>El Maazouzi</t>
  </si>
  <si>
    <t>aelmaazouzi@balcan.com</t>
  </si>
  <si>
    <t>3:25:15</t>
  </si>
  <si>
    <t>71:31:03</t>
  </si>
  <si>
    <t>247:31:03</t>
  </si>
  <si>
    <t>Date de début / Start Date: May 20, 2025~Type employée/Employee Type: Full-Time~Prénom / First Name: Abdelhamid~Nom de famille / Last Name: El Maazouzi~Langue de predilection/Preferred Language: French~Titre / Title: Technicien de Laboratoire
(Meme profil que Helen Vergiris)
~Accès au bâtiment/Building Access: B1 Montreal, B2 Montreal~Courriel/Email address: aelmaazouzi@balcan.com</t>
  </si>
  <si>
    <t>"""8247418"",""George Kanatselis"",""George Kanatselis &lt;george@balcan.com&gt;"","""",""2025-06-26 08:47:31 -0400"",""Service Agent User"",""B2 MTL 2 (Montreal 2)"",""Information Technology (IT)"","""",""Joe Pizzuco"","""",""en"",false~""set up on Helen V. pc""";"""8786937"",""Tu Phuong Vo"",""Tu Phuong Vo &lt;tvo@balcan.com&gt;"",""IT Manager - Assets, Contracts and Services"",""2025-06-26 09:18:18 -0400"",""Administrator"",""B1 MTL 1 (Montreal 1)"",""Information Technology (IT)"","""",""Tao Wong"","""",""en"",false~""Helen Vergiris""";"""11102627"",""Ingrid Saint-Leger"",""Ingrid Saint-Leger &lt;isaintleger@balcan.com&gt;"","""",""2025-06-19 12:33:56 -0400"",""Requester-HR"",""B2 MTL 2 (Montreal 2)"",""Human Resources"","""",""&lt;None&gt;"","""",""[-]1"",false~""Il va utiliser le bureau d'Helen.""";"""8786937"",""Tu Phuong Vo"",""Tu Phuong Vo &lt;tvo@balcan.com&gt;"",""IT Manager - Assets, Contracts and Services"",""2025-06-26 09:18:18 -0400"",""Administrator"",""B1 MTL 1 (Montreal 1)"",""Information Technology (IT)"","""",""Tao Wong"","""",""en"",false~""Si tu sais ou il va s'assoir, laisse nous savoir pour l'installation du Desktop. Merci""";"""11102627"",""Ingrid Saint-Leger"",""Ingrid Saint-Leger &lt;isaintleger@balcan.com&gt;"","""",""2025-06-19 12:33:56 -0400"",""Requester-HR"",""B2 MTL 2 (Montreal 2)"",""Human Resources"","""",""&lt;None&gt;"","""",""[-]1"",false~""Oui, à temps plein au bureau.""";"""8786937"",""Tu Phuong Vo"",""Tu Phuong Vo &lt;tvo@balcan.com&gt;"",""IT Manager - Assets, Contracts and Services"",""2025-06-26 09:18:18 -0400"",""Administrator"",""B1 MTL 1 (Montreal 1)"",""Information Technology (IT)"","""",""Tao Wong"","""",""en"",false~""[@]Ingrid Saint-Leger Est-ce que cette personne est à temps plein au bureau? Si oui, on prépare un Desktop. Laisse moi savoir Merci""";"""11360089"",""Edens Valcin"",""Edens Valcin &lt;evalcin@balcan.com&gt;"",""IT Support"",""2025-06-25 08:42:59 -0400"",""Administrator"",""B2 MTL 2 (Montreal 2)"",""Information Technology (IT)"","""",""Joe Pizzuco"","""",""en"",false~""FYI @Tu Phuong Vo"""</t>
  </si>
  <si>
    <t>Calls forwarded to Astrid cell</t>
  </si>
  <si>
    <t>Hi, please have the following extensions 308/309/319/270 forwarding to Astrid cell 514.208.4688 for when she has to work remote. Best, KATHERINE LAGOGIANIS | Team Leader, Customer Service NELMAR Security Packaging Systems 3100 rue des Batisseurs, Terrebonne, QC J6Y 0A2 T: 450.477.0001 x249 | M: 514.519.1615 | katherine@nelmar.com www.nelmar.com *Confidential and proprietary to NELMAR Security Packaging Systems</t>
  </si>
  <si>
    <t>Katherine Lagogianis &lt;katherine.lagogianis@nelmar.com&gt;</t>
  </si>
  <si>
    <t>5:39:52</t>
  </si>
  <si>
    <t>5:50:16</t>
  </si>
  <si>
    <t>"""9275365"",""Philippe Tetreault"",""Philippe Tetreault &lt;ptetreault@balcan.com&gt;"","""",""2025-06-26 08:30:31 -0400"",""Administrator"",""B2 MTL 2 (Montreal 2)"",""Information Technology (IT)"","""",""Perry Bachountakis"","""",""en"",false~""perfect, it's done.""";"""8924509"",""Katherine Lagogianis"",""Katherine Lagogianis &lt;katherine.lagogianis@nelmar.com&gt;"","""",""2025-06-17 14:22:28 -0400"",""Requester"",""B8 Nelmar (Terrebonne)"",,"""",""&lt;None&gt;"","""",""[-]1"",false~""From 9am-5pm M-F From: Balcan Innovations - Centre d'aide / Service Desk support@balcaninnovationsinc.samanage.com Sent: Monday, May 5, 2025 2:50 PM To: Katherine Lagogianis katherine.lagogianis@nelmar.com Cc: Astrid Molina astrid.molina@nelmar.com Subject: Requêtre / Incident #11099 Calls forwarded to Astrid cell [Courriel Externe - External email]""";"""9275365"",""Philippe Tetreault"",""Philippe Tetreault &lt;ptetreault@balcan.com&gt;"","""",""2025-06-26 08:30:31 -0400"",""Administrator"",""B2 MTL 2 (Montreal 2)"",""Information Technology (IT)"","""",""Perry Bachountakis"","""",""en"",false~""What is the time schedule for the forward to the cellphone?"""</t>
  </si>
  <si>
    <t>"astrid.molina@nelmar.com"</t>
  </si>
  <si>
    <t>ADC Validation Msg: Lines 115,200,201 no activity since May/05 - 08:00</t>
  </si>
  <si>
    <t>Line # 115,200,201 no activity since Mon, May/05 - 08:00 and those lines are not flagged as down in the Extrusion Lines Screen. The ADC Monitor LN: 115 Last Mixer: Apr 29 01:27 Last Scale: May 05 08:34 LN: 200 Last Mixer: Apr 23 07:34 Last Scale: May 05 08:04 LN: 201 Last Mixer: Apr 28 09:30 Last Scale: May 05 08:14</t>
  </si>
  <si>
    <t>2:12:34</t>
  </si>
  <si>
    <t>Password Reset</t>
  </si>
  <si>
    <t>I cannot log into teams, it says I need login using the microsoft password. The password that I have is not working, and it will not let me reset my password.</t>
  </si>
  <si>
    <t>0:15:25</t>
  </si>
  <si>
    <t>3:37:29</t>
  </si>
  <si>
    <t>4:40:23</t>
  </si>
  <si>
    <t>"""11670420"",""Sahaj Patel"",""Sahaj Patel &lt;spatel@balcan.com&gt;"",""IT Support"",""2025-06-26 09:12:10 -0400"",""Service Agent User"",""Balcan Packaging Wisconsin "",""Information Technology (IT)"","""",""Joe Pizzuco"","""",""en"",false~""For future reference, please send IT requests to helpdesk@balcan.com. Please come to my office when you get a chance."""</t>
  </si>
  <si>
    <t>issue self resolved</t>
  </si>
  <si>
    <t>Andre Samyn &lt;andresamyn@balcan.com&gt;</t>
  </si>
  <si>
    <t>Waiting for Commission and activity report of April report we are the 05 May  did not receive yet</t>
  </si>
  <si>
    <t>1:38:54</t>
  </si>
  <si>
    <t>2:00:49</t>
  </si>
  <si>
    <t>24:21:12</t>
  </si>
  <si>
    <t>Description du problème/Issue Description: Waiting for Commission and activity report of April report we are the 05 May  did not receive yet</t>
  </si>
  <si>
    <t>"""8247418"",""George Kanatselis"",""George Kanatselis &lt;george@balcan.com&gt;"","""",""2025-06-26 08:47:31 -0400"",""Service Agent User"",""B2 MTL 2 (Montreal 2)"",""Information Technology (IT)"","""",""Joe Pizzuco"","""",""en"",false~""Jonathan is looking at report"""</t>
  </si>
  <si>
    <t>Fw: 20 Formulations With Exceptions. Building 2</t>
  </si>
  <si>
    <t>Hi Helpdesk! We are working on a standardization in the formulation library in BERP, which means some of the product group formulations could be flagged as inactive. Can you please confirm whether these cases will indeed be showing up on this report? To make the report more manageable, would it be possible to organize or group them by "exception"? Especially having one separate section of dockets formulated with an inactive product group. Thank you, Oscar From: acs@balcan.com Sent: Monday, May 05, 2025 7:33 AM To: Amirhosein Moslehi Cc: Abde Rrahim Adrar; Ashfaq Koomar; Dimitri Doubtsov; Eli Elhoummani; Khalil Shahverdi; Ludovic Capt; Navid Nikpour; Oscar Aguilar; Parinaz Nouraei; Shant Choulgian; Yaman Saleh Subject: 20 Formulations With Exceptions. Building 2 20 Formulations With Exceptions. Building 2</t>
  </si>
  <si>
    <t>1:48:35</t>
  </si>
  <si>
    <t>2:15:22</t>
  </si>
  <si>
    <t>"""8247441"",""Hershel Teitelbaum"",""Hershel Teitelbaum &lt;hershel@balcan.com&gt;"","""",""2025-06-25 12:44:33 -0400"",""Service Agent User"",""B2 MTL 2 (Montreal 2)"",""Information Technology (IT)"","""",""&lt;None&gt;"","""",""en"",false~""At the moment we are not available to do changes From: Oscar Aguilar oaguilar@balcan.com Sent: Monday, May 5, 2025 1:42 PM To: Hershel Teitelbaum hershel@balcan.com; Balcan Innovations - Centre d'aide / Service Desk support@balcaninnovationsinc.samanage.com; Jonathan Galindez jgalindez@balcan.com Subject: Re: Requête / Incident #11095 Fw: 20 Formulations With Exceptions. Building 2 Would it be possible to either have a separate report with just dockets with inactive product group? Or a live window in the system that we can systematically look for those? I would not like to disable the BUR exception. Thank you, Oscar From: Hershel Teitelbaum &lt;hershel@balcan.com&gt; Sent: Monday, May 5, 2025 12:21 PM To: Oscar Aguilar &lt;oaguilar@balcan.com&gt;; Balcan Innovations - Centre d'aide / Service Desk &lt;support@balcaninnovationsinc.samanage.com&gt;; Jonathan Galindez &lt;jgalindez@balcan.com&gt; Subject: RE: Requête / Incident #11095 Fw: 20 Formulations With Exceptions. Building 2 The answer is, that it will be in the report. I cannot do any changes to the report. If you want and get it approved by the other platers, I can disable the BUR exception which is hijacking most of the report From: Oscar Aguilar &lt;oaguilar@balcan.com&gt; Sent: Monday, May 5, 2025 12:16 PM To: Hershel Teitelbaum &lt;hershel@balcan.com&gt;; Balcan Innovations - Centre d'aide / Service Desk &lt;support@balcaninnovationsinc.samanage.com&gt;; Jonathan Galindez &lt;jgalindez@balcan.com&gt;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620055"",""Oscar Aguilar"",""Oscar Aguilar &lt;oaguilar@balcan.com&gt;"",""Gestionnaire technique - Technical Manager"",""2025-02-13 18:08:08 -0500"",""Requester"",""B1 MTL 1 (Montreal 1)"",,,""&lt;None&gt;"",,,false~""Would it be possible to either have a separate report with just dockets with inactive product group? Or a live window in the system that we can systematically look for those? I would not like to disable the BUR exception. Thank you, Oscar From: Hershel Teitelbaum hershel@balcan.com Sent: Monday, May 5, 2025 12:21 PM To: Oscar Aguilar oaguilar@balcan.com; Balcan Innovations - Centre d'aide / Service Desk support@balcaninnovationsinc.samanage.com; Jonathan Galindez jgalindez@balcan.com Subject: RE: Requête / Incident #11095 Fw: 20 Formulations With Exceptions. Building 2 The answer is, that it will be in the report. I cannot do any changes to the report. If you want and get it approved by the other platers, I can disable the BUR exception which is hijacking most of the report From: Oscar Aguilar oaguilar@balcan.com Sent: Monday, May 5, 2025 12:16 PM To: Hershel Teitelbaum hershel@balcan.com; Balcan Innovations - Centre d'aide / Service Desk support@balcaninnovationsinc.samanage.com; Jonathan Galindez jgalindez@balcan.com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247441"",""Hershel Teitelbaum"",""Hershel Teitelbaum &lt;hershel@balcan.com&gt;"","""",""2025-06-25 12:44:33 -0400"",""Service Agent User"",""B2 MTL 2 (Montreal 2)"",""Information Technology (IT)"","""",""&lt;None&gt;"","""",""en"",false~""The answer is, that it will be in the report. I cannot do any changes to the report. If you want and get it approved by the other platers, I can disable the BUR exception which is hijacking most of the report From: Oscar Aguilar oaguilar@balcan.com Sent: Monday, May 5, 2025 12:16 PM To: Hershel Teitelbaum hershel@balcan.com; Balcan Innovations - Centre d'aide / Service Desk support@balcaninnovationsinc.samanage.com; Jonathan Galindez jgalindez@balcan.com Subject: Re: Requête / Incident #11095 Fw: 20 Formulations With Exceptions. Building 2 HI Hershel, Yes, that would be one example. Thank you, Oscar From: Hershel Teitelbaum &lt;hershel@balcan.com&gt; Sent: Monday, May 5, 2025 10:48 AM To: Balcan Innovations - Centre d'aide / Service Desk &lt;support@balcaninnovationsinc.samanage.com&gt;; Jonathan Galindez &lt;jgalindez@balcan.com&gt; Cc: Oscar Aguilar &lt;oaguilar@balcan.com&gt; Subject: RE: Requête / Incident #11095 Fw: 20 Formulations With Exceptions. Building 2 I guess this is what you’re after, right? From: Balcan Innovations - Centre d'aide / Service Desk &lt;support@balcaninnovationsinc.samanage.com&gt; Sent: Monday, May 5, 2025 10:17 AM To: Jonathan Galindez &lt;jgalindez@balcan.com&gt;; Hershel Teitelbaum &lt;hershel@balcan.com&gt; Subject: Requête / Incident #11095 Fw: 20 Formulations With Exceptions. Building 2 [Courriel Externe - External email]""";"""8620055"",""Oscar Aguilar"",""Oscar Aguilar &lt;oaguilar@balcan.com&gt;"",""Gestionnaire technique - Technical Manager"",""2025-02-13 18:08:08 -0500"",""Requester"",""B1 MTL 1 (Montreal 1)"",,,""&lt;None&gt;"",,,false~""HI Hershel, Yes, that would be one example. Thank you, Oscar From: Hershel Teitelbaum hershel@balcan.com Sent: Monday, May 5, 2025 10:48 AM To: Balcan Innovations - Centre d'aide / Service Desk support@balcaninnovationsinc.samanage.com; Jonathan Galindez jgalindez@balcan.com Cc: Oscar Aguilar oaguilar@balcan.com Subject: RE: Requête / Incident #11095 Fw: 20 Formulations With Exceptions. Building 2 I guess this is what you’re after, right? From: Balcan Innovations - Centre d'aide / Service Desk support@balcaninnovationsinc.samanage.com Sent: Monday, May 5, 2025 10:17 AM To: Jonathan Galindez jgalindez@balcan.com; Hershel Teitelbaum hershel@balcan.com Subject: Requête / Incident #11095 Fw: 20 Formulations With Exceptions. Building 2 [Courriel Externe - External email]""";"""8247441"",""Hershel Teitelbaum"",""Hershel Teitelbaum &lt;hershel@balcan.com&gt;"","""",""2025-06-25 12:44:33 -0400"",""Service Agent User"",""B2 MTL 2 (Montreal 2)"",""Information Technology (IT)"","""",""&lt;None&gt;"","""",""en"",false~""I guess this is what you’re after, right? From: Balcan Innovations - Centre d'aide / Service Desk support@balcaninnovationsinc.samanage.com Sent: Monday, May 5, 2025 10:17 AM To: Jonathan Galindez jgalindez@balcan.com; Hershel Teitelbaum hershel@balcan.com Subject: Requête / Incident #11095 Fw: 20 Formulations With Exceptions. Building 2 [Courriel Externe - External email]"""</t>
  </si>
  <si>
    <t>https://helpdesk.balcan.com/attachments/7df74f092a60d929750c/formulationexcepreport_20250505_bdg_2.pdf</t>
  </si>
  <si>
    <t>INTUITIVE NOT WORKING</t>
  </si>
  <si>
    <t>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t>
  </si>
  <si>
    <t>mpisharody@balcan.com</t>
  </si>
  <si>
    <t>1200:48:57</t>
  </si>
  <si>
    <t>288:17:32</t>
  </si>
  <si>
    <t>49:30:52</t>
  </si>
  <si>
    <t>194:02:17</t>
  </si>
  <si>
    <t>"""11269887"",""mpisharody@balcan.com"",""mpisharody@balcan.com"",,,""Requester"",,,,""&lt;None&gt;"",,,false~""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11269887"",""mpisharody@balcan.com"",""mpisharody@balcan.com"",,,""Requester"",,,,""&lt;None&gt;"",,,false~""My Intuitive is not working. Please arrange to restore it. Thanks Manoj Pisharody | Intermediate Accountant Covertech Flexible Packaging A Division of Balcan Innovations 279 Humberline Drive, Etobicoke, Ontario M9W 5T6 D: 437-826-5265|O : 437-826-4583 ext.202| e: mpisharody@balcan.com www.covertechflex.com | www.rFoil.com | www.balcan.com"""</t>
  </si>
  <si>
    <t>Intuitive was updated correctly</t>
  </si>
  <si>
    <t>ADC Validation Msg: Lines 115,200,201 no activity since May/05 - 07:00</t>
  </si>
  <si>
    <t>Line # 115,200,201 no activity since Mon, May/05 - 07:00 and those lines are not flagged as down in the Extrusion Lines Screen. The ADC Monitor LN: 115 Last Mixer: Apr 29 01:27 Last Scale: May 05 07:21 LN: 200 Last Mixer: Apr 23 07:34 Last Scale: May 05 07:21 LN: 201 Last Mixer: Apr 28 09:30 Last Scale: May 05 07:40</t>
  </si>
  <si>
    <t>0:24:09</t>
  </si>
  <si>
    <t>1:20:49</t>
  </si>
  <si>
    <t>ADC Validation Msg: Lines 115,200,201 no activity since May/05 - 06:00</t>
  </si>
  <si>
    <t>Line # 115,200,201 no activity since Mon, May/05 - 06:00 and those lines are not flagged as down in the Extrusion Lines Screen. The ADC Monitor LN: 115 Last Mixer: Apr 29 01:27 Last Scale: May 05 05:57 LN: 200 Last Mixer: Apr 23 07:34 Last Scale: May 05 05:43 LN: 201 Last Mixer: Apr 28 09:30 Last Scale: May 05 06:25</t>
  </si>
  <si>
    <t>0:05:00</t>
  </si>
  <si>
    <t>2:02:48</t>
  </si>
  <si>
    <t>ADC Validation Msg: Lines 115,200,201 no activity since May/05 - 05:00</t>
  </si>
  <si>
    <t>Line # 115,200,201 no activity since Mon, May/05 - 05:00 and those lines are not flagged as down in the Extrusion Lines Screen. The ADC Monitor LN: 115 Last Mixer: Apr 29 01:27 Last Scale: May 05 05:57 LN: 200 Last Mixer: Apr 23 07:34 Last Scale: May 05 05:43 LN: 201 Last Mixer: Apr 28 09:30 Last Scale: May 05 05:54</t>
  </si>
  <si>
    <t>0:04:53</t>
  </si>
  <si>
    <t>3:01:51</t>
  </si>
  <si>
    <t>ADC Validation Msg: Lines 115,200,201 no activity since May/05 - 04:00</t>
  </si>
  <si>
    <t>Line # 115,200,201 no activity since Mon, May/05 - 04:00 and those lines are not flagged as down in the Extrusion Lines Screen. The ADC Monitor LN: 115 Last Mixer: Apr 29 01:27 Last Scale: May 05 04:58 LN: 200 Last Mixer: Apr 23 07:34 Last Scale: May 05 03:47 LN: 201 Last Mixer: Apr 28 09:30 Last Scale: May 05 04:54</t>
  </si>
  <si>
    <t>4:02:53</t>
  </si>
  <si>
    <t>ADC Validation Msg: Lines 115,200,201 no activity since May/05 - 03:00</t>
  </si>
  <si>
    <t>Line # 115,200,201 no activity since Mon, May/05 - 03:00 and those lines are not flagged as down in the Extrusion Lines Screen. The ADC Monitor LN: 115 Last Mixer: Apr 29 01:27 Last Scale: May 05 03:45 LN: 200 Last Mixer: Apr 23 07:34 Last Scale: May 05 03:47 LN: 201 Last Mixer: Apr 28 09:30 Last Scale: May 05 03:37</t>
  </si>
  <si>
    <t>0:04:42</t>
  </si>
  <si>
    <t>4:43:31</t>
  </si>
  <si>
    <t>Maintenance Request 00052272 for Line # 114 Bdg 2: NEED A PASSWORD</t>
  </si>
  <si>
    <t>Please Review Maintenance Request 052272 for Line # 114 Request by 5234 Status: 0.Requested Details: NEED A PASSWORD</t>
  </si>
  <si>
    <t>0:04:17</t>
  </si>
  <si>
    <t>40:44:55</t>
  </si>
  <si>
    <t>https://helpdesk.balcan.com/attachments/e819a953c9f7a43cfbd5/maint_req00052272_1008248.pdf</t>
  </si>
  <si>
    <t>Zscaler Connection Error</t>
  </si>
  <si>
    <t>Hi, I have an issue with Zscaler connection. Thanks, Parinaz</t>
  </si>
  <si>
    <t>pnouraei@balcan.com</t>
  </si>
  <si>
    <t>1:45:09</t>
  </si>
  <si>
    <t>1:45:47</t>
  </si>
  <si>
    <t>"""11360089"",""Edens Valcin"",""Edens Valcin &lt;evalcin@balcan.com&gt;"",""IT Support"",""2025-06-25 08:42:59 -0400"",""Administrator"",""B2 MTL 2 (Montreal 2)"",""Information Technology (IT)"","""",""Joe Pizzuco"","""",""en"",false~""Zscaler was uninstalled. The computer was rebooted. Waiting on a call back from the user. The issue is isolated to the LAN connection.""";"""11360089"",""Edens Valcin"",""Edens Valcin &lt;evalcin@balcan.com&gt;"",""IT Support"",""2025-06-25 08:42:59 -0400"",""Administrator"",""B2 MTL 2 (Montreal 2)"",""Information Technology (IT)"","""",""Joe Pizzuco"","""",""en"",false~""The user clicked the authentication button, but it failed. The services were restarted. The user was signed out of Zscaler. The task manager was used to end the services, but the issue is still present. The PC was rebooted. Waiting on a call back from the user."""</t>
  </si>
  <si>
    <t xml:space="preserve">Switching network between the LAN and Guest Wifi allowed the user to connect to external websites. 
The user was able to reconnect to the LAN and the issue was no longer present. </t>
  </si>
  <si>
    <t>Product Master access</t>
  </si>
  <si>
    <t>Please give access to product master screens in BERP to Maryann Hebert</t>
  </si>
  <si>
    <t>0:06:43</t>
  </si>
  <si>
    <t>4:03:35</t>
  </si>
  <si>
    <t>68:03:35</t>
  </si>
  <si>
    <t>"""8247418"",""George Kanatselis"",""George Kanatselis &lt;george@balcan.com&gt;"","""",""2025-06-26 08:47:31 -0400"",""Service Agent User"",""B2 MTL 2 (Montreal 2)"",""Information Technology (IT)"","""",""Joe Pizzuco"","""",""en"",false~""i gave her the view right""";"""8247418"",""George Kanatselis"",""George Kanatselis &lt;george@balcan.com&gt;"","""",""2025-06-26 08:47:31 -0400"",""Service Agent User"",""B2 MTL 2 (Montreal 2)"",""Information Technology (IT)"","""",""Joe Pizzuco"","""",""en"",false~""checking with Anne""";"""8247441"",""Hershel Teitelbaum"",""Hershel Teitelbaum &lt;hershel@balcan.com&gt;"","""",""2025-06-25 12:44:33 -0400"",""Service Agent User"",""B2 MTL 2 (Montreal 2)"",""Information Technology (IT)"","""",""&lt;None&gt;"","""",""en"",false~""George, please check with Anne if it's to Modify or View, there is one for View Product Master in Modules"""</t>
  </si>
  <si>
    <t>kshahbabian@balcan.com</t>
  </si>
  <si>
    <t xml:space="preserve">The computer in the printing office is locked </t>
  </si>
  <si>
    <t>8:11:47</t>
  </si>
  <si>
    <t>72:11:47</t>
  </si>
  <si>
    <t xml:space="preserve">Description du problème/Issue Description: The computer in the printing office is locked </t>
  </si>
  <si>
    <t>all printing computers have been unlocked</t>
  </si>
  <si>
    <t>FW: Pallet Labels from Wisconsin Facility</t>
  </si>
  <si>
    <t>Hello, Rockwool in WV has requested some changes to their pallet labels. Please read below. Their main concern is to have their SAP number displayed prominently. Please reply. Best Regards, David Boland David Boland | National Account Manager Balcan Packaging 279 Humberline Drive, Etobicoke, Ontario M9W 5T6 m: 905-299-5676 | e: dboland@balcan.com www.balcan.com From: Shawn Franklin shawn.franklin@rockwool.com Sent: Friday, March 7, 2025 2:42 PM To: David Boland dboland@balcan.com Cc: Teresa Neves teresan@balcan.com; Claire Llewellyn claire.llewellyn@rockwool.com; Kelly Harris kelly.harris@rockwool.com Subject: Pallet Labels from Wisconsin Facility [Courriel Externe - External email] Hey David, Please see attached labels we’ve been receiving on our pallets from Wisconsin. Previous labels have had our material number (even if it was a little small), but recently they have not included this information. Is there any way we can have labels coming out of Wisconsin look like the labels we receive from Canada? This has our material number large and bold, which makes identifying the material easier for our warehouse and production staff. Let me know if you have any questions and thank you for your help! Best Regards, Shawn Franklin RAN5 Purchasing Agent ROCKWOOL 665 Northport Ave Kearneysville, WV 25430 M 1-901-677-8961 www.rockwool.com Twitter | LinkedIn | Facebook | Instagram | YouTube From: RANCP00003@rockwool.com &lt;RANCP00003@rockwool.com&gt; Sent: Friday, March 7, 2025 2:24 PM To: Shawn Franklin &lt;shawn.franklin@rockwool.com&gt; Subject: Message from KM_C250i For information about how the ROCKWOOL Group processes your personal data, please refer to our Privacy Statement .</t>
  </si>
  <si>
    <t>11:53:56</t>
  </si>
  <si>
    <t>75:57:58</t>
  </si>
  <si>
    <t>158:07:44</t>
  </si>
  <si>
    <t>670:07:44</t>
  </si>
  <si>
    <t>"""9400287"",""Renan Nunez"",""Renan Nunez &lt;rnunez@balcan.com&gt;"","""",""2025-06-26 09:58:52 -0400"",""Service Agent User"",""B2 MTL 2 (Montreal 2)"",""Information Technology (IT)"","""",""&lt;None&gt;"","""",""[-]1"",false~""This was reolved with a previous ticket number.""";"""8385259"",""Duc Tran"",""Duc Tran &lt;dtran@balcan.com&gt;"",""Project Manager"",""2025-06-16 13:40:15 -0400"",""Service Agent User"",""B2 MTL 2 (Montreal 2)"",""Information Technology (IT)"","""",""Tao Wong"","""",""en"",false~""[+]+ Renan From: Balcan Innovations - Centre d'aide / Service Desk support@balcaninnovationsinc.samanage.com Sent: Friday, May 30, 2025 11:02 AM To: Duc Tran dtran@balcan.com; Zhirong Li zli@balcan.com; Amine Adouni aadouni@balcan.com; Puneet Kankaria pkankaria@balcan.com; Peter Black pblack@balcan.com Subject: Requête / Incident #11084 FW: Pallet Labels from Wisconsin Facility [Courriel Externe - External email]""";"""9400287"",""Renan Nunez"",""Renan Nunez &lt;rnunez@balcan.com&gt;"","""",""2025-06-26 09:58:52 -0400"",""Service Agent User"",""B2 MTL 2 (Montreal 2)"",""Information Technology (IT)"","""",""&lt;None&gt;"","""",""[-]1"",false~""The new label, as per last discussed design is already in production. was promoted last week. Rockwool will start receiving this new label on inventory produced after May 19. Is possible that there is still inventory on the floor with the old label.""";"""8620270"",""David Boland"",""David Boland &lt;dboland@balcan.com&gt;"",""Sales Account Manager"",""2024-11-11 15:59:36 -0500"",""Requester"",""CANADA (Remote Representative)"",""Sales"","""",""&lt;None&gt;"",""905-299-5676"",""[-]1"",false~""This is for Epicor Best Regards, David Boland David Boland | National Account Manager Balcan Packaging 279 Humberline Drive, Etobicoke, Ontario M9W 5T6 m: 905-299-5676 | e: dboland@balcan.com www.balcan.com From: Balcan Innovations - Centre d'aide / Service Desk support@balcaninnovationsinc.samanage.com Sent: Thursday, May 29, 2025 1:21 PM To: David Boland dboland@balcan.com Cc: Adam Dobrowolski adobrowolski@balcan.com; Katia Zichella kzichella@balcan.com; Mark Wolpert mwolpert@balcan.com; Teresa Neves teresan@balcan.com Subject: Requêtre / Incident #11084 FW: Pallet Labels from Wisconsin Facility [Courriel Externe - External email]""";"""8247439"",""Jonathan Galindez"",""Jonathan Galindez &lt;jgalindez@balcan.com&gt;"","""",""2025-06-26 07:46:41 -0400"",""Service Agent User"",""B2 MTL 2 (Montreal 2)"",""Information Technology (IT)"","""",""&lt;None&gt;"","""",""en"",false~""[@]David Boland Is this for EPICOR? I dont think Winconsin is using SAP. Please advise. I am assigning this to Helpdesk for now.""";"""8620270"",""David Boland"",""David Boland &lt;dboland@balcan.com&gt;"",""Sales Account Manager"",""2024-11-11 15:59:36 -0500"",""Requester"",""CANADA (Remote Representative)"",""Sales"","""",""&lt;None&gt;"",""905-299-5676"",""[-]1"",false~""Rockwool uses an SAP number to identify their products. They want that printed on their labels – as large as possible. Best Regards, David Boland David Boland | National Account Manager Balcan Packaging 279 Humberline Drive, Etobicoke, Ontario M9W 5T6 m: 905-299-5676 | e: dboland@balcan.com www.balcan.com From: Balcan Innovations - Centre d'aide / Service Desk support@balcaninnovationsinc.samanage.com Sent: Monday, May 5, 2025 5:04 PM To: David Boland dboland@balcan.com Cc: Adam Dobrowolski adobrowolski@balcan.com; Katia Zichella kzichella@balcan.com; Mark Wolpert mwolpert@balcan.com; Teresa Neves teresan@balcan.com Subject: Requêtre / Incident #11084 FW: Pallet Labels from Wisconsin Facility [Courriel Externe - External email]""";"""8620270"",""David Boland"",""David Boland &lt;dboland@balcan.com&gt;"",""Sales Account Manager"",""2024-11-11 15:59:36 -0500"",""Requester"",""CANADA (Remote Representative)"",""Sales"","""",""&lt;None&gt;"",""905-299-5676"",""[-]1"",false~""Hi, When can I expect some comments on this request? Please reply. Best Regards, David Boland David Boland | National Account Manager Balcan Packaging 279 Humberline Drive, Etobicoke, Ontario M9W 5T6 m: 905-299-5676 | e: dboland@balcan.com www.balcan.com From: Balcan Innovations - Centre d'aide / Service Desk support@balcaninnovationsinc.samanage.com Sent: Friday, May 2, 2025 1:06 PM To: David Boland dboland@balcan.com Cc: Adam Dobrowolski adobrowolski@balcan.com; Katia Zichella kzichella@balcan.com; Mark Wolpert mwolpert@balcan.com; Teresa Neves teresan@balcan.com Subject: Requête / Incident #11084 FW: Pallet Labels from Wisconsin Facility [Courriel Externe - External email]""";"""8247439"",""Jonathan Galindez"",""Jonathan Galindez &lt;jgalindez@balcan.com&gt;"","""",""2025-06-26 07:46:41 -0400"",""Service Agent User"",""B2 MTL 2 (Montreal 2)"",""Information Technology (IT)"","""",""&lt;None&gt;"","""",""en"",false~""[@]David Boland HI David, Wisconsin is no longer using SAP. Do you mean epicor number? If yes, please assign this to EPICOR Analyst/Developer. Thanks"""</t>
  </si>
  <si>
    <t>Change has been made and is in production.</t>
  </si>
  <si>
    <t>https://helpdesk.balcan.com/attachments/b0bd710fd86a1da135fe/srancp0000325030714240.pdf</t>
  </si>
  <si>
    <t>"Adam Dobrowolski &lt;adobrowolski@balcan.com&gt;";"David Boland &lt;dboland@balcan.com&gt;";"Katia Zichella &lt;kzichella@balcan.com&gt;";"Mark Wolpert &lt;mwolpert@balcan.com&gt;";"Teresa Neves &lt;teresan@balcan.com&gt;";"zli@balcan.com";"aadouni@balcan.com";"pkankaria@balcan.com";"pblack@balcan.com";"rnunez@balcan.com";"dtran@balcan.com"</t>
  </si>
  <si>
    <t>Sales report by sales rep</t>
  </si>
  <si>
    <t>Good afternoon team, For some reason I stopped receiving this Sales report by sales report. Can you please give me access to get a daily automated report ? Please let me know if you have any questions. Thank you JAYA SURYA ALAPAKAM SURESH | Demand and Operational Planning Analyst Balcan Innovations Inc. 9475 Rue de Meaux, St-Leonard, Quebec H1R 3H3 m: (514) 980-8932 | e: Jaya@balcan.com www.balcaninnovations.com</t>
  </si>
  <si>
    <t>jaya@balcan.com</t>
  </si>
  <si>
    <t>"Edgar Haro &lt;eharo@balcan.com&gt;"</t>
  </si>
  <si>
    <t>jtshimanki@balcan.com</t>
  </si>
  <si>
    <t>"applications";"B1 MTL 1 (Montreal 1)";"Production (Printing)"</t>
  </si>
  <si>
    <t>IM NOT ABLE TO OPEN DATA COLLECTION TO VERIFY THE NEX DOCKETS ON SYSTEM</t>
  </si>
  <si>
    <t>10:48:07</t>
  </si>
  <si>
    <t>74:48:07</t>
  </si>
  <si>
    <t>10:48:38</t>
  </si>
  <si>
    <t>74:48:38</t>
  </si>
  <si>
    <t>Logiciel demandé/Requested Software: Other~Spécifier si autre / If other specify :: IM NOT ABLE TO OPEN DATA COLLECTION TO VERIFY THE NEX DOCKETS ON SYSTEM</t>
  </si>
  <si>
    <t>"""9762332"",""Joe Pizzuco"",""Joe Pizzuco &lt;jpizzuco@balcan.com&gt;"","""",""2025-06-13 13:22:11 -0400"",""Administrator"",""B2 MTL 2 (Montreal 2)"",""Information Technology (IT)"","""",""Tao Wong"","""",""en"",false~""there was an issue with the network.. all resolved now. Please try again"""</t>
  </si>
  <si>
    <t>there was an issue with the network.. all resolved now.  Please try again</t>
  </si>
  <si>
    <t>"human resources";"Termination";"B6 Covertech (Toronto)";"Operations"</t>
  </si>
  <si>
    <t>Maintenance Planner</t>
  </si>
  <si>
    <t>11009303 ~"Jayesh Kumar Patel" ~"Jayesh Kumar Patel &lt;jkpatel@balcan.com&gt;" ~"" ~"Requester" ~"B6 Covertech (Toronto)" ~"" ~"&lt;None&gt;" ~"" ~"[-]1" ~false</t>
  </si>
  <si>
    <t>11383469 ~"jpatel@balcan.com" ~"jpatel@balcan.com" ~"Requester" ~"&lt;None&gt;" ~false</t>
  </si>
  <si>
    <t>Maintenance</t>
  </si>
  <si>
    <t>rFoil (Toronto)</t>
  </si>
  <si>
    <t>0:06:05</t>
  </si>
  <si>
    <t>120:55:27</t>
  </si>
  <si>
    <t>504:55:27</t>
  </si>
  <si>
    <t>Date de départ / date of departure: May 14, 2025~ID Employée/Employee ID: 102467~Employee: jpatel@balcan.com~Titre / Title: Maintenance Planner~Départment / Department: Maintenance~Gestionnaire / Reports to: Jayesh Kumar Patel~Un entretien de départ est-il nécessaire ? / Is a departure interview needed?: No~Redirection de courriel / Email redirection to: Jayesh Kumar Patel~Accès au bâtiment/Building Access: rFoil (Toronto)~Retour de Carte / Access card(s) has/have been retrieved: Yes</t>
  </si>
  <si>
    <t>"""8786937"",""Tu Phuong Vo"",""Tu Phuong Vo &lt;tvo@balcan.com&gt;"",""IT Manager - Assets, Contracts and Services"",""2025-06-26 09:18:18 -0400"",""Administrator"",""B1 MTL 1 (Montreal 1)"",""Information Technology (IT)"","""",""Tao Wong"","""",""en"",false~""Laptop and iPhone stays in Covertech for replacement to come.""";"""11670420"",""Sahaj Patel"",""Sahaj Patel &lt;spatel@balcan.com&gt;"",""IT Support"",""2025-06-26 09:12:10 -0400"",""Service Agent User"",""Balcan Packaging Wisconsin "",""Information Technology (IT)"","""",""Joe Pizzuco"","""",""en"",false~""Termination of Jigar Patel is complete. I am assigning to ticket to @Tu Phuong Vo for asset recovery.""";"""11670420"",""Sahaj Patel"",""Sahaj Patel &lt;spatel@balcan.com&gt;"",""IT Support"",""2025-06-26 09:12:10 -0400"",""Service Agent User"",""Balcan Packaging Wisconsin "",""Information Technology (IT)"","""",""Joe Pizzuco"","""",""en"",false~""remoted onto covertech DC and moved user to disabled OU
logged into 365 admin, converted to shared mailbox, set forwarding rule, and pulled licenses
assigned to Tu for asset recovery""";"""11670420"",""Sahaj Patel"",""Sahaj Patel &lt;spatel@balcan.com&gt;"",""IT Support"",""2025-06-26 09:12:10 -0400"",""Service Agent User"",""Balcan Packaging Wisconsin "",""Information Technology (IT)"","""",""Joe Pizzuco"","""",""en"",false~""Sign in to Windows and Outlook/365 has been blocked. I will send an email when the termination is complete. I will then assign to Tu for asset recovery.""";"""11670420"",""Sahaj Patel"",""Sahaj Patel &lt;spatel@balcan.com&gt;"",""IT Support"",""2025-06-26 09:12:10 -0400"",""Service Agent User"",""Balcan Packaging Wisconsin "",""Information Technology (IT)"","""",""Joe Pizzuco"","""",""en"",false~""remoted onto covertech DC and disabled the user
logged into 365 admin and blocked sign in""";"""10982381"",""Mihir Pai"",""Mihir Pai &lt;mpai@balcan.com&gt;"","""",""2025-06-24 11:00:24 -0400"",""Requester-HR"",""B6 Covertech (Toronto)"",""Human Resources"","""",""&lt;None&gt;"","""",""en"",false~""[@]Sahaj Patel : it should be 5 pm on May 14th. @Tu Phuong Vo : I will ask Jigar for the Apple ID and password and will keep the phone with me until we find a replacemen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ihir Pai Hi Mihir, Corp cellphone to recuperate: Please don't forget to retrieve iPhone pswd and AppleID pswd. 437-326-8622 PATEL JIGAR Thank you""";"""11670420"",""Sahaj Patel"",""Sahaj Patel &lt;spatel@balcan.com&gt;"",""IT Support"",""2025-06-26 09:12:10 -0400"",""Service Agent User"",""Balcan Packaging Wisconsin "",""Information Technology (IT)"","""",""Joe Pizzuco"","""",""en"",false~""What time on Wednesday May 14th? Please specify time zone.""";"""10982381"",""Mihir Pai"",""Mihir Pai &lt;mpai@balcan.com&gt;"","""",""2025-06-24 11:00:24 -0400"",""Requester-HR"",""B6 Covertech (Toronto)"",""Human Resources"","""",""&lt;None&gt;"","""",""en"",false~""Hello Team - we would like to keep Jigar's email address active for up to 90 days after his departure. Please pass on the log in credentials to his manager (Jayesh Kumar Patel). after his last working date, any new emails sent to Jigar should be auto-forwarded to Jayesh's inbox as well."""</t>
  </si>
  <si>
    <t>"Jayesh Kumar Patel &lt;jkpatel@balcan.com&gt;";"Manvir Grewal &lt;mgrewal@balcan.com&gt;"</t>
  </si>
  <si>
    <t>"human resources";"Termination";"B8 Nelmar (Terrebonne)";"Pre-Production"</t>
  </si>
  <si>
    <t xml:space="preserve">Data entry clerk / she was on mat leave for the last year. </t>
  </si>
  <si>
    <t>8908003 ~"Dayana Guerrero" ~"Dayana Guerrero &lt;Dayana.Guerrero@nelmar.com&gt;" ~"" ~"2023-11-23 10:14:55 -0500" ~"Requester" ~"B8 Nelmar (Terrebonne)" ~"" ~"&lt;None&gt;" ~"" ~"[-]1" ~false</t>
  </si>
  <si>
    <t>PreProduction</t>
  </si>
  <si>
    <t>0:06:57</t>
  </si>
  <si>
    <t>35:55:16</t>
  </si>
  <si>
    <t>147:55:16</t>
  </si>
  <si>
    <t>Date de départ / date of departure: May 01, 2025~ID Employée/Employee ID: 101555~Employee: Dayana Guerrero~Titre / Title: Data entry clerk / she was on mat leave for the last year. ~Départment / Department: PreProduction~Gestionnaire / Reports to: Ryan Tapp~Retour de Carte / Access card(s) has/have been retrieved: No~Logiciels a désactiver / Software to deactivate: Microsoft Office 365</t>
  </si>
  <si>
    <t>"""8786937"",""Tu Phuong Vo"",""Tu Phuong Vo &lt;tvo@balcan.com&gt;"",""IT Manager - Assets, Contracts and Services"",""2025-06-26 09:18:18 -0400"",""Administrator"",""B1 MTL 1 (Montreal 1)"",""Information Technology (IT)"","""",""Tao Wong"","""",""en"",false~""[@]Edens Valcin Tu pourras récupérer le desktop demain.""";"""8786937"",""Tu Phuong Vo"",""Tu Phuong Vo &lt;tvo@balcan.com&gt;"",""IT Manager - Assets, Contracts and Services"",""2025-06-26 09:18:18 -0400"",""Administrator"",""B1 MTL 1 (Montreal 1)"",""Information Technology (IT)"","""",""Tao Wong"","""",""en"",false~""D'accord, merci Laurie-Eve.""";"""9240788"",""Laurie-Eve Marsolais"",""Laurie-Eve Marsolais &lt;Laurie-Eve.Marsolais@nelmar.com&gt;"",""HR Manager"",""2025-06-25 09:23:45 -0400"",""Requester-HR"",""B8 Nelmar (Terrebonne)"",""Human Resources"",""450-477-0001 255"",""&lt;None&gt;"",""514-791-8572"",""[-]1"",false~""Je viens d’aller le mettre dans le bureau de Philippe! Nous n’en avons pas besoin! Merci,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Monday, May 5, 2025 10:39:53 AM À : Laurie-Eve Marsolais Laurie-Eve.Marsolais@nelmar.com Cc : Jonathan Galindez jgalindez@balcan.com; Ryan Tapp ryan.tapp@nelmar.com Objet : Requêtre / Incident #11080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tous les accès sont fermés pour Dayana. Pour le desktop qui était à son nom et ensuite à Belinda qui est partie, est-ce que vous cherchez à les remplacer? Dayana
OptiPlex 3080
JX0X2L3 - TER-BELINDAP-D Merci""";"""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onathan Galindez Hi Jonathan can you make sure she does not have a license in SAP. Thanks""";"""11670420"",""Sahaj Patel"",""Sahaj Patel &lt;spatel@balcan.com&gt;"",""IT Support"",""2025-06-26 09:12:10 -0400"",""Service Agent User"",""Balcan Packaging Wisconsin "",""Information Technology (IT)"","""",""Joe Pizzuco"","""",""en"",false~""She has already been terminated. I'm unsure when it was but I am closing the ticket."""</t>
  </si>
  <si>
    <t xml:space="preserve">The accounts are disabled, and I retrieved the computer and power supply. </t>
  </si>
  <si>
    <t>"Ryan Tapp &lt;ryan.tapp@nelmar.com&gt;";"Jonathan Galindez &lt;jgalindez@balcan.com&gt;"</t>
  </si>
  <si>
    <t>ADC Validation Msg: Lines 108,115,200,201 no activity since May/02 - 09:00</t>
  </si>
  <si>
    <t>Line # 108,115,200,201 no activity since Fri, May/02 - 09:00 and those lines are not flagged as down in the Extrusion Lines Screen. The ADC Monitor LN: 108 Last Mixer: May 02 06:56 Last Scale: May 02 01:44 LN: 115 Last Mixer: Apr 29 01:27 Last Scale: May 02 09:55 LN: 200 Last Mixer: Apr 23 07:34 Last Scale: May 02 08:53 LN: 201 Last Mixer: Apr 28 09:30 Last Scale: May 02 09:44</t>
  </si>
  <si>
    <t>7:02:29</t>
  </si>
  <si>
    <t>71:02:29</t>
  </si>
  <si>
    <t>Intuitive function</t>
  </si>
  <si>
    <t>Hello Team, Intuitive is not working in my and Jayesh's PC at this moment. Please try to resolve the issue. Thank you, Jigar Patel | Maintenance Co-ordinator Reflective Products Division - Balcan Innovations 279 Humberline Drive, Etobicoke, Ontario M9W 5T6 Phone: 437-326-8622 Email: jpatel@balcan.com www.rfoil.com | www.reflectixinc.com | www.balcaninnovations.com</t>
  </si>
  <si>
    <t>jpatel@balcan.com</t>
  </si>
  <si>
    <t>9:45:30</t>
  </si>
  <si>
    <t>73:45:30</t>
  </si>
  <si>
    <t>"""11383469"",""jpatel@balcan.com"",""jpatel@balcan.com"",,,""Requester"",,,,""&lt;None&gt;"",,,false~""Hello George, Any update on this? I get back to your teams message within 45 minutes and haven't received anything back from you. Please try to resolve the issue asap. Thank you, Jigar Patel | Maintenance Co-ordinator Reflective Products Division - Balcan Innovations 279 Humberline Drive, Etobicoke, Ontario M9W 5T6 Phone: 437-326-8622 Email: jpatel@balcan.com www.rfoil.com | www.reflectixinc.com | www.balcaninnovations.com From: Balcan Innovations - Centre d'aide / Service Desk support@balcaninnovationsinc.samanage.com Sent: Friday, May 2, 2025 11:41 AM To: Jigar Patel jpatel@balcan.com Cc: Manvir Grewal mgrewal@balcan.com; Marwa Massoud mmassoud@balcan.com Subject: Requêtre / Incident #11078 Intuitive function [Courriel Externe - External email]""";"""8247418"",""George Kanatselis"",""George Kanatselis &lt;george@balcan.com&gt;"","""",""2025-06-26 08:47:31 -0400"",""Service Agent User"",""B2 MTL 2 (Montreal 2)"",""Information Technology (IT)"","""",""Joe Pizzuco"","""",""en"",false~""tried to contact Jayesh and Jigar in teams no answer"""</t>
  </si>
  <si>
    <t>"Manvir Grewal &lt;mgrewal@balcan.com&gt;";"mmassoud@balcan.com"</t>
  </si>
  <si>
    <t>Zscaler issue</t>
  </si>
  <si>
    <t>Hello, Zscaler keeps telling me to Register and I'm not able to get into berp for the first hour I'm here. Attached are the photos of how often I'm trying to log in and when it tells me to register. Thank you, Ivery Penny | Customer Support Specialist Balcan Innovations Inc. 7201 108th Street, Pleasant Prairie, WI 53158, USA T: (262)-261-4296 X 4031 | e: ipenny@balcan.com www.balcan.com</t>
  </si>
  <si>
    <t>17:08:30</t>
  </si>
  <si>
    <t>97:08:30</t>
  </si>
  <si>
    <t>"""11670420"",""Sahaj Patel"",""Sahaj Patel &lt;spatel@balcan.com&gt;"",""IT Support"",""2025-06-26 09:12:10 -0400"",""Service Agent User"",""Balcan Packaging Wisconsin "",""Information Technology (IT)"","""",""Joe Pizzuco"","""",""en"",false~""reinstalled zscaler with the help of Edens, used the uninstall password, need access to zscaler admin, reached out to Joe""";"""11670420"",""Sahaj Patel"",""Sahaj Patel &lt;spatel@balcan.com&gt;"",""IT Support"",""2025-06-26 09:12:10 -0400"",""Service Agent User"",""Balcan Packaging Wisconsin "",""Information Technology (IT)"","""",""Joe Pizzuco"","""",""en"",false~""cmd, netsh int ip reset settings, reset all network settings power cycle, no luck""";"""11670420"",""Sahaj Patel"",""Sahaj Patel &lt;spatel@balcan.com&gt;"",""IT Support"",""2025-06-26 09:12:10 -0400"",""Service Agent User"",""Balcan Packaging Wisconsin "",""Information Technology (IT)"","""",""Joe Pizzuco"","""",""en"",false~""confirmed she is on guest Wi-Fi and not connected to ethernet"""</t>
  </si>
  <si>
    <t>ADC Validation Msg: Lines 108,115,119,200,201 no activity since May/02 - 08:00</t>
  </si>
  <si>
    <t>Line # 108,115,119,200,201 no activity since Fri, May/02 - 08:00 and those lines are not flagged as down in the Extrusion Lines Screen. The ADC Monitor LN: 108 Last Mixer: May 02 06:56 Last Scale: May 02 01:44 LN: 115 Last Mixer: Apr 29 01:27 Last Scale: May 02 08:22 LN: 119 Last Mixer: May 02 05:34 Last Scale: May 02 06:41 LN: 200 Last Mixer: Apr 23 07:34 Last Scale: May 02 08:53 LN: 201 Last Mixer: Apr 28 09:30 Last Scale: May 02 08:57</t>
  </si>
  <si>
    <t>2:45:22</t>
  </si>
  <si>
    <t>Issue with Harshpreet computer</t>
  </si>
  <si>
    <t>Good morning Team, URGENT! Please help Harshpreet @Harshpreet Kaur : She is unable to update her intuitive. It's asking for the Administrator credentials. Thank you, My Regards, Marwa Massoud | Purchasing Manager Reflective Products Division – Balcan Innovations M: (416) 206-1647 | E: mmassoud@balcan.com www.rFoil.com | www.reflectixinc.com | www.balcaninnovations.com</t>
  </si>
  <si>
    <t>mmassoud@balcan.com</t>
  </si>
  <si>
    <t>2:35:29</t>
  </si>
  <si>
    <t>2:35:37</t>
  </si>
  <si>
    <t>"""8247418"",""George Kanatselis"",""George Kanatselis &lt;george@balcan.com&gt;"","""",""2025-06-26 08:47:31 -0400"",""Service Agent User"",""B2 MTL 2 (Montreal 2)"",""Information Technology (IT)"","""",""Joe Pizzuco"","""",""en"",false~""intuitve has been updated."""</t>
  </si>
  <si>
    <t>"helpdesk@balcan.com";"hkaur@balcan.com"</t>
  </si>
  <si>
    <t>*URGENT* Intuitive Update</t>
  </si>
  <si>
    <t>Hello Can you please update my intuitive? I received a prompt to update it today but it is asking for admin login. I need this asap please as I can not access intuitive at all. Thank you. Regards, Mellisa Prince | Inside Sales Representative Covertech - A Division of Balcan Innovations 279 Humberline Drive, Etobicoke, Ontario M9W 5T6 d: 437-826-7383 | t: 416-798-1340 ext. 222 | e: mellisa@covertechfab.com www.covertechflex.com | www.rFoil.com | www.balcan.com</t>
  </si>
  <si>
    <t>7:08:31</t>
  </si>
  <si>
    <t>7:34:50</t>
  </si>
  <si>
    <t xml:space="preserve">The software was sucessfully updated. </t>
  </si>
  <si>
    <t>Fix Maryna P login</t>
  </si>
  <si>
    <t>She's only working for balcan not for NELMAR so can we please fix it remove her from NELMAR and Just have her logging into balcan only and no emails from NELMAR should go through from her old account Perry Bahountakis | IT Director Balcan Innovations Inc. 9475 Rue Meaux, St-Leonard, Quebec H1R 3H3 T: 514.326-9130 x2281 | perry@balcan.con www.balcan.com Sent from Outlook for iOS</t>
  </si>
  <si>
    <t>7:09:08</t>
  </si>
  <si>
    <t>7:37:25</t>
  </si>
  <si>
    <t xml:space="preserve">The user was able to successfully login to her system. </t>
  </si>
  <si>
    <t xml:space="preserve">Epicor Fourth environment </t>
  </si>
  <si>
    <t>Good morning Can we please have access to the engineering workbench in Epicor Fourth environment.the button doesnt lead to the correct screen,and it is not visible from the menu either. For Maryann Hebert user &amp; myslef.</t>
  </si>
  <si>
    <t>"applications";"Epicor";"B8 Plastixx FFS (Terrebonne)";"Pre-Production"</t>
  </si>
  <si>
    <t>48:00:00</t>
  </si>
  <si>
    <t>239:51:51</t>
  </si>
  <si>
    <t>88:00:00</t>
  </si>
  <si>
    <t>394:33:53</t>
  </si>
  <si>
    <t>"""10687439"",""Puneet Kankaria"",""Puneet Kankaria &lt;pkankaria@balcan.com&gt;"","""",""2025-06-20 13:12:51 -0400"",""Service Agent User"",,,"""",""&lt;None&gt;"","""",""[-]1"",false~""Engineering Workbench is now accessible for Maryann. Confirmed with Maryann. Same should be reflected for Anne as well."""</t>
  </si>
  <si>
    <t xml:space="preserve">Access Provided. Maryann confirmed. </t>
  </si>
  <si>
    <t>id: "10687439"~name: "Puneet Kankaria"~"Puneet Kankaria &lt;pkankaria@balcan.com&gt;"~title: ""~last_login: "2025-06-20 13:12:51 -0400"~Rôle: "Service Agent User"~~~phone: ""~"&lt;None&gt;"~mobile_phone: ""~language: "[-]1"~disabled: false</t>
  </si>
  <si>
    <t>Puneet Kankaria</t>
  </si>
  <si>
    <t>pkankaria@balcan.com</t>
  </si>
  <si>
    <t>Intuitive update</t>
  </si>
  <si>
    <t>Good Morning, I am not able to able to open the Intuitive its showing update. My username and password are incorrect. Please advise. Regards, Diksha.</t>
  </si>
  <si>
    <t>2:24:45</t>
  </si>
  <si>
    <t>3:05:33</t>
  </si>
  <si>
    <t>10:50:31</t>
  </si>
  <si>
    <t>75:31:19</t>
  </si>
  <si>
    <t>"""8247418"",""George Kanatselis"",""George Kanatselis &lt;george@balcan.com&gt;"","""",""2025-06-26 08:47:31 -0400"",""Service Agent User"",""B2 MTL 2 (Montreal 2)"",""Information Technology (IT)"","""",""Joe Pizzuco"","""",""en"",false~""i tried update twice but it would not initiate""";"""8247418"",""George Kanatselis"",""George Kanatselis &lt;george@balcan.com&gt;"","""",""2025-06-26 08:47:31 -0400"",""Service Agent User"",""B2 MTL 2 (Montreal 2)"",""Information Technology (IT)"","""",""Joe Pizzuco"","""",""en"",false~""i contacted in teams got no response""";"""11586159"",""tmigahed@balcan.com"",""tmigahed@balcan.com"",,""2025-03-06 13:57:21 -0500"",""Requester"",,,,""&lt;None&gt;"",,,false~""Can you please look into asap, Diksha can not log into intuitive, she can't process any of the shipping documents. Thanks Tarek Migahed | Warehouse &amp; Shipping Manager Balcan Innovations – A Reflective Products Division 279 Humberline Drive, Etobicoke, Ontario M9W 5T6 ( : 416-798-1340 ext.211 | Cell: 647-213-6927 * : tmigahed@balcan.com www.covertechflex.com | www.rFoil.com | www.balcan.com From: Diksha Diksha ddiksha@balcan.com Sent: Friday, May 2, 2025 9:43 AM To: Tarek Migahed tmigahed@balcan.com Subject: Fw: Intuitive update From: Diksha Diksha ddiksha@balcan.com Sent: Friday, May 2, 2025 8:18 AM To: helpdesk helpdesk@balcan.com Subject: Intuitive update Good Morning, I am not able to able to open the Intuitive its showing update. My username and password are incorrect. Please advise. Regards, Diksha."""</t>
  </si>
  <si>
    <t>Intuitive Installed and working</t>
  </si>
  <si>
    <t>"mgrewal@balcan.com";"tmigahed@balcan.com"</t>
  </si>
  <si>
    <t>ADC Validation Msg: Lines 108,115,200,201,203,205,207,208,211,212 no activity since May/02 - 07:00</t>
  </si>
  <si>
    <t>Line # 108,115,200,201,203,205,207,208,211,212 no activity since Fri, May/02 - 07:00 and those lines are not flagged as down in the Extrusion Lines Screen. The ADC Monitor LN: 108 Last Mixer: May 02 06:56 Last Scale: May 02 01:44 LN: 115 Last Mixer: Apr 29 01:27 Last Scale: May 02 05:28 LN: 200 Last Mixer: Apr 23 07:34 Last Scale: May 02 06:31 LN: 201 Last Mixer: Apr 28 09:30 Last Scale: May 02 06:36 LN: 203 Last Mixer: May 02 06:55 Last Scale: Apr 29 19:31 LN: 205 Last Mixer: May 02 06:55 Last Scale: May 02 05:18 LN: 207 Last Mixer: May 02 06:53 Last Scale: May 02 06:13 LN: 208 Last Mixer: May 02 06:54 Last Scale: May 02 06:03 LN: 211 Last Mixer: May 02 06:54 Last Scale: May 02 06:29 LN: 212 Last Mixer: May 02 06:54 Last Scale: May 02 05:14</t>
  </si>
  <si>
    <t>0:07:42</t>
  </si>
  <si>
    <t>1:05:11</t>
  </si>
  <si>
    <t>ADC Validation Msg: Lines 115,200,201 no activity since May/02 - 06:00</t>
  </si>
  <si>
    <t>Line # 115,200,201 no activity since Fri, May/02 - 06:00 and those lines are not flagged as down in the Extrusion Lines Screen. The ADC Monitor LN: 115 Last Mixer: Apr 29 01:27 Last Scale: May 02 05:28 LN: 200 Last Mixer: Apr 23 07:34 Last Scale: May 02 06:31 LN: 201 Last Mixer: Apr 28 09:30 Last Scale: May 02 06:36</t>
  </si>
  <si>
    <t>0:07:54</t>
  </si>
  <si>
    <t>2:05:32</t>
  </si>
  <si>
    <t>ADC Validation Msg: Lines 115,200,201 no activity since May/02 - 05:00</t>
  </si>
  <si>
    <t>Line # 115,200,201 no activity since Fri, May/02 - 05:00 and those lines are not flagged as down in the Extrusion Lines Screen. The ADC Monitor LN: 115 Last Mixer: Apr 29 01:27 Last Scale: May 02 05:28 LN: 200 Last Mixer: Apr 23 07:34 Last Scale: May 02 05:20 LN: 201 Last Mixer: Apr 28 09:30 Last Scale: May 02 05:58</t>
  </si>
  <si>
    <t>0:08:01</t>
  </si>
  <si>
    <t>3:05:20</t>
  </si>
  <si>
    <t>ADC Validation Msg: Lines 115,200,201 no activity since May/02 - 04:00</t>
  </si>
  <si>
    <t>Line # 115,200,201 no activity since Fri, May/02 - 04:00 and those lines are not flagged as down in the Extrusion Lines Screen. The ADC Monitor LN: 115 Last Mixer: Apr 29 01:27 Last Scale: May 02 03:39 LN: 200 Last Mixer: Apr 23 07:34 Last Scale: May 02 04:14 LN: 201 Last Mixer: Apr 28 09:30 Last Scale: May 02 04:26</t>
  </si>
  <si>
    <t>0:08:06</t>
  </si>
  <si>
    <t>4:05:45</t>
  </si>
  <si>
    <t>ADC Validation Msg: Lines 108,115,200,201 no activity since May/02 - 03:00</t>
  </si>
  <si>
    <t>Line # 108,115,200,201 no activity since Fri, May/02 - 03:00 and those lines are not flagged as down in the Extrusion Lines Screen. The ADC Monitor LN: 108 Last Mixer: May 02 02:03 Last Scale: May 02 01:44 LN: 115 Last Mixer: Apr 29 01:27 Last Scale: May 02 03:39 LN: 200 Last Mixer: Apr 23 07:34 Last Scale: May 02 03:06 LN: 201 Last Mixer: Apr 28 09:30 Last Scale: May 02 04:02</t>
  </si>
  <si>
    <t>0:08:12</t>
  </si>
  <si>
    <t>4:47:51</t>
  </si>
  <si>
    <t>ADC Validation Msg: Lines 115,200,201 no activity since May/01 - 22:00</t>
  </si>
  <si>
    <t>Line # 115,200,201 no activity since Thu, May/01 - 22:00 and those lines are not flagged as down in the Extrusion Lines Screen. The ADC Monitor LN: 115 Last Mixer: Apr 29 01:27 Last Scale: May 01 22:08 LN: 200 Last Mixer: Apr 23 07:34 Last Scale: May 01 22:51 LN: 201 Last Mixer: Apr 28 09:30 Last Scale: May 01 22:37</t>
  </si>
  <si>
    <t>0:08:22</t>
  </si>
  <si>
    <t>10:05:50</t>
  </si>
  <si>
    <t>ADC Validation Msg: Lines 115,200,201 no activity since May/01 - 21:00</t>
  </si>
  <si>
    <t>Line # 115,200,201 no activity since Thu, May/01 - 21:00 and those lines are not flagged as down in the Extrusion Lines Screen. The ADC Monitor LN: 115 Last Mixer: Apr 29 01:27 Last Scale: May 01 20:13 LN: 200 Last Mixer: Apr 23 07:34 Last Scale: May 01 21:45 LN: 201 Last Mixer: Apr 28 09:30 Last Scale: May 01 21:14</t>
  </si>
  <si>
    <t>0:08:27</t>
  </si>
  <si>
    <t>11:06:24</t>
  </si>
  <si>
    <t>ADC Validation Msg: Lines 115,200,201 no activity since May/01 - 20:00</t>
  </si>
  <si>
    <t>Line # 115,200,201 no activity since Thu, May/01 - 20:00 and those lines are not flagged as down in the Extrusion Lines Screen. The ADC Monitor LN: 115 Last Mixer: Apr 29 01:27 Last Scale: May 01 20:13 LN: 200 Last Mixer: Apr 23 07:34 Last Scale: May 01 20:33 LN: 201 Last Mixer: Apr 28 09:30 Last Scale: May 01 19:54</t>
  </si>
  <si>
    <t>0:08:40</t>
  </si>
  <si>
    <t>12:05:59</t>
  </si>
  <si>
    <t>ADC Validation Msg: Lines 115,200,201 no activity since May/01 - 19:00</t>
  </si>
  <si>
    <t>Line # 115,200,201 no activity since Thu, May/01 - 19:00 and those lines are not flagged as down in the Extrusion Lines Screen. The ADC Monitor LN: 115 Last Mixer: Apr 29 01:27 Last Scale: May 01 18:13 LN: 200 Last Mixer: Apr 23 07:34 Last Scale: May 01 19:23 LN: 201 Last Mixer: Apr 28 09:30 Last Scale: May 01 19:54</t>
  </si>
  <si>
    <t>0:08:47</t>
  </si>
  <si>
    <t>13:06:45</t>
  </si>
  <si>
    <t>ADC Validation Msg: Lines 115,200,201 no activity since May/01 - 18:00</t>
  </si>
  <si>
    <t>Line # 115,200,201 no activity since Thu, May/01 - 18:00 and those lines are not flagged as down in the Extrusion Lines Screen. The ADC Monitor LN: 115 Last Mixer: Apr 29 01:27 Last Scale: May 01 18:13 LN: 200 Last Mixer: Apr 23 07:34 Last Scale: May 01 18:14 LN: 201 Last Mixer: Apr 28 09:30 Last Scale: May 01 18:33</t>
  </si>
  <si>
    <t>0:08:53</t>
  </si>
  <si>
    <t>14:06:42</t>
  </si>
  <si>
    <t>ADC Validation Msg: Lines 115,200,201 no activity since May/01 - 17:00</t>
  </si>
  <si>
    <t>Line # 115,200,201 no activity since Thu, May/01 - 17:00 and those lines are not flagged as down in the Extrusion Lines Screen. The ADC Monitor LN: 115 Last Mixer: Apr 29 01:27 Last Scale: May 01 16:36 LN: 200 Last Mixer: Apr 23 07:34 Last Scale: May 01 17:11 LN: 201 Last Mixer: Apr 28 09:30 Last Scale: May 01 16:39</t>
  </si>
  <si>
    <t>0:09:10</t>
  </si>
  <si>
    <t>15:06:28</t>
  </si>
  <si>
    <t>ADC Validation Msg: Lines 115,200,201 no activity since May/01 - 16:00</t>
  </si>
  <si>
    <t>Line # 115,200,201 no activity since Thu, May/01 - 16:00 and those lines are not flagged as down in the Extrusion Lines Screen. The ADC Monitor LN: 115 Last Mixer: Apr 29 01:27 Last Scale: May 01 16:36 LN: 200 Last Mixer: Apr 23 07:34 Last Scale: May 01 15:57 LN: 201 Last Mixer: Apr 28 09:30 Last Scale: May 01 16:39</t>
  </si>
  <si>
    <t>0:09:19</t>
  </si>
  <si>
    <t>16:04:57</t>
  </si>
  <si>
    <t>Reg: Intuitive</t>
  </si>
  <si>
    <t>Hi, I would like to inform you that mine and Jigar's Intuitive is not working. Jigar can not able to enter today's packing slip please help both of us so, we can enter regularly. Thanks, Jayesh Patel Reflective Products Division – Balcan Innovations Maintenance Manager 279 Humberline Drive Toronto, On M9W 5T6 jkpatel@balcan.com</t>
  </si>
  <si>
    <t>11:08:27</t>
  </si>
  <si>
    <t>91:08:27</t>
  </si>
  <si>
    <t>intuitive is updatd</t>
  </si>
  <si>
    <t>"Manvir Grewal &lt;mgrewal@balcan.com&gt;"</t>
  </si>
  <si>
    <t>"B6 Covertech (Toronto)";"Health &amp; Safety"</t>
  </si>
  <si>
    <t xml:space="preserve">camara still not working and speakers </t>
  </si>
  <si>
    <t>17:43:43</t>
  </si>
  <si>
    <t>97:43:43</t>
  </si>
  <si>
    <t xml:space="preserve">Description du problème/Issue Description: camara still not working and speakers </t>
  </si>
  <si>
    <t>"""9762332"",""Joe Pizzuco"",""Joe Pizzuco &lt;jpizzuco@balcan.com&gt;"","""",""2025-06-13 13:22:11 -0400"",""Administrator"",""B2 MTL 2 (Montreal 2)"",""Information Technology (IT)"","""",""Tao Wong"","""",""en"",false~""User will contact me when ready. Ticket has been opened for a while and last communication was May 13.""";"""9762332"",""Joe Pizzuco"",""Joe Pizzuco &lt;jpizzuco@balcan.com&gt;"","""",""2025-06-13 13:22:11 -0400"",""Administrator"",""B2 MTL 2 (Montreal 2)"",""Information Technology (IT)"","""",""Tao Wong"","""",""en"",false~""[@]mcontreras@balcan.com Please let me know when you are available. I would like to close this ticket up as its now aged. If you are busy and I don;t hear from you by Friday, I iwll close the ticket and we can open a new one once our schedules work""";"""9762332"",""Joe Pizzuco"",""Joe Pizzuco &lt;jpizzuco@balcan.com&gt;"","""",""2025-06-13 13:22:11 -0400"",""Administrator"",""B2 MTL 2 (Montreal 2)"",""Information Technology (IT)"","""",""Tao Wong"","""",""en"",false~""Spoke to user and is not availble till thursday. If User is not availble thursday we will close the tickeet and user will reopen ticket when she is available""";"""11670420"",""Sahaj Patel"",""Sahaj Patel &lt;spatel@balcan.com&gt;"",""IT Support"",""2025-06-26 09:12:10 -0400"",""Service Agent User"",""Balcan Packaging Wisconsin "",""Information Technology (IT)"","""",""Joe Pizzuco"","""",""en"",false~""looked into this awhile back twice, there are duplicate tickets of this one"""</t>
  </si>
  <si>
    <t>Access to shipping(//cov-svr-fs01)(w;)</t>
  </si>
  <si>
    <t>15:43:06</t>
  </si>
  <si>
    <t>95:43:06</t>
  </si>
  <si>
    <t>Description du problème/Issue Description: Access to shipping(//cov-svr-fs01)(w;)</t>
  </si>
  <si>
    <t>access provided by accessing Group Shipping.  I added her and she needs to reboot in order for her access to appear</t>
  </si>
  <si>
    <t>"bisrani@balcan.com"</t>
  </si>
  <si>
    <t>Bonjour, pourriez-vous débloqier le site web du CF Montréal - soccer.  je dois acheter des billets corpo.  Merci</t>
  </si>
  <si>
    <t>1:41:08</t>
  </si>
  <si>
    <t>1:41:19</t>
  </si>
  <si>
    <t>Description du problème/Issue Description: Bonjour, pourriez-vous débloqier le site web du CF Montréal - soccer.  je dois acheter des billets corpo.  Merci</t>
  </si>
  <si>
    <t>"""9275365"",""Philippe Tetreault"",""Philippe Tetreault &lt;ptetreault@balcan.com&gt;"","""",""2025-06-26 08:30:31 -0400"",""Administrator"",""B2 MTL 2 (Montreal 2)"",""Information Technology (IT)"","""",""Perry Bachountakis"","""",""en"",false~""Vous avez maintenant access à: cfmontreal.com billets.cfmontreal.com mlssoccer.com"""</t>
  </si>
  <si>
    <t xml:space="preserve">i am not able to open teams on my pc since yesterday, </t>
  </si>
  <si>
    <t>0:35:08</t>
  </si>
  <si>
    <t xml:space="preserve">Description du problème/Issue Description: i am not able to open teams on my pc since yesterday, </t>
  </si>
  <si>
    <t>"""11670420"",""Sahaj Patel"",""Sahaj Patel &lt;spatel@balcan.com&gt;"",""IT Support"",""2025-06-26 09:12:10 -0400"",""Service Agent User"",""Balcan Packaging Wisconsin "",""Information Technology (IT)"","""",""Joe Pizzuco"","""",""en"",false~""remoted onto PC
teams does not launch
uninstalled teams
downloaded and installed teams from teams.microsoft.com
tested, works"""</t>
  </si>
  <si>
    <t>Maintenance Request 00052259 for Line # 122 Bdg 2: IMPRIMANTE ZEBRA FOR TICKETS  NOT PRT GOOD</t>
  </si>
  <si>
    <t>Please Review Maintenance Request 052259 for Line # 122 Request by 1898 Status: 0.Requested Details: IMPRIMANTE ZEBRA FOR TICKETS NOT PRT GOOD</t>
  </si>
  <si>
    <t>13:58:29</t>
  </si>
  <si>
    <t>93:58:29</t>
  </si>
  <si>
    <t>https://helpdesk.balcan.com/attachments/e9c396c1ca2a1225fc28/maint_req00052259_0412040.pdf</t>
  </si>
  <si>
    <t>new log in not working</t>
  </si>
  <si>
    <t>Good morning, The shortcut that allowed me to log into BERP no longer works. It is telling me the link is damaged or no longer there and if I want to remove the icon. Only way to log in, was using the old method. ANDREW KERSYS | Sales &amp; Data Analyst Balcan Packaging 9340 Meaux Street, Saint-Leonard, Quebec, H1R 3H2 t: 514.326.9130 ext 2437 | e: akersys@balcan.com www.balcan.com</t>
  </si>
  <si>
    <t>2:43:26</t>
  </si>
  <si>
    <t>144:20:12</t>
  </si>
  <si>
    <t>624:20:12</t>
  </si>
  <si>
    <t>"""8247418"",""George Kanatselis"",""George Kanatselis &lt;george@balcan.com&gt;"","""",""2025-06-26 08:47:31 -0400"",""Service Agent User"",""B2 MTL 2 (Montreal 2)"",""Information Technology (IT)"","""",""Joe Pizzuco"","""",""en"",false~""old one""";"""8619820"",""Andrew Kersys"",""Andrew Kersys &lt;akersys@balcan.com&gt;"",""Analyste, données de ventes - Analyst, Sales Forecast Data"",""2025-05-22 16:41:56 -0400"",""Requester"",""B2 MTL 2 (Montreal 2)"",,,""&lt;None&gt;"",,,false~""Good Morning George, is this the icon for the old login? i was under the impression it was the new one .""";"""8247418"",""George Kanatselis"",""George Kanatselis &lt;george@balcan.com&gt;"","""",""2025-06-26 08:47:31 -0400"",""Service Agent User"",""B2 MTL 2 (Montreal 2)"",""Information Technology (IT)"","""",""Joe Pizzuco"","""",""en"",false~""the old user dashboard has been discontinued"""</t>
  </si>
  <si>
    <t>Fw: FORMULATION ALERT DOCKET 18179401 TRI COR FLEXIBLE PKG INC</t>
  </si>
  <si>
    <t>Hello Helpdesk! Is it possible to update the recipients of the formulation alert emails like the one below? Let's please add Parinaz Nouraei and Abde Adrar in the Cc section. @Ehsan please include the people you would like to have added from your team. @Francis please also let us know who from Quality should be added. I will also let Anne comment if Preprod needs to be on these, the original intent of these was to flag and advise when we are facing operational issues with a specific docket :) Thank you, Oscar From: muhterem@balcan.com muhterem@balcan.com Sent: Thursday, May 1, 2025 8:11 AM To: Amirhosein Moslehi amoslehi@balcan.com Cc: Anne Isoré aisore@plastixxffs.com; Dimitri Doubtsov dimitri@balcan.com; Khalil Shahverdi kshahverdi@balcan.com; Ludovic Capt lcapt@balcan.com; Navid Nikpour nnikpour@balcan.com; Oscar Aguilar oaguilar@balcan.com; Oleh Kuslii okuslii@nelmar.com; Raouia Malaeb rmalaeb@balcan.com Subject: FORMULATION ALERT DOCKET 18179401 TRI COR FLEXIBLE PKG INC Hi, please can verify the formulation, because they tried during the night and they cannot make the production, also the additif WHITE color is in all three layers, it's normal ? Ref: Docket Docket #: 18179401 Order #: 5984870 Customer: TRI COR FLEXIBLE PKG INC</t>
  </si>
  <si>
    <t>3:10:50</t>
  </si>
  <si>
    <t>5:33:45</t>
  </si>
  <si>
    <t>"""8247418"",""George Kanatselis"",""George Kanatselis &lt;george@balcan.com&gt;"","""",""2025-06-26 08:47:31 -0400"",""Service Agent User"",""B2 MTL 2 (Montreal 2)"",""Information Technology (IT)"","""",""Joe Pizzuco"","""",""en"",false~""i added the 4 new users""";"""11423429"",""fgregoire@balcan.com"",""fgregoire@balcan.com"",,""2025-05-29 11:29:18 -0400"",""Requester"",,,,""&lt;None&gt;"",,,false~""Hi George &amp; Oscar Please add: elielhoummani@balcan.com ysaleh@balcan.com akoomar@balcan.com schoulgian@balcan.com From: Balcan Innovations - Centre d'aide / Service Desk support@balcaninnovationsinc.samanage.com Sent: Thursday, May 1, 2025 1:37 PM To: Oscar Aguilar oaguilar@balcan.com Cc: Anne Isoré aisore@plastixxffs.com; Ehsan Hosseininasab ehosseininasab@balcan.com; Francis Gregoire fgregoire@balcan.com; Khalil Shahverdi kshahverdi@balcan.com; Ludovic Capt lcapt@balcan.com; helpdesk helpdesk@balcan.com Subject: Requête / Incident #11051 Fw: FORMULATION ALERT DOCKET 18179401 TRI COR FLEXIBLE PKG INC [Courriel Externe - External email]""";"""8247418"",""George Kanatselis"",""George Kanatselis &lt;george@balcan.com&gt;"","""",""2025-06-26 08:47:31 -0400"",""Service Agent User"",""B2 MTL 2 (Montreal 2)"",""Information Technology (IT)"","""",""Joe Pizzuco"","""",""en"",false~""i added the 2 user that oscar asked , and removed the 3 that anne wanted""";"""8901555"",""Anne Isore"",""Anne Isore &lt;aisore@plastixxffs.com&gt;"","""",""2025-06-18 08:50:19 -0400"",""Requester"",""B8 Plastixx FFS (Terrebonne)"",,"""",""&lt;None&gt;"","""",""[-]1"",false~""Good morning Oscar I do not believe my team needs to be included in these communications. We can remove Raouia, Oleh &amp; Myself. Thank you, Anne Isoré Manager, Pre-Production Gestionnaire, Pré-Production Balcan Innovations Inc. 3100 rue des Bâtisseurs | Terrebonne (QC) J6Y 0A2 450.477.0001 (ext. 273) aisore@plastixxffs.com | www.plastixxffs.com From: Oscar Aguilar oaguilar@balcan.com Sent: Thursday, May 1, 2025 10:25 AM To: helpdesk helpdesk@balcan.com; Ehsan Hosseininasab ehosseininasab@balcan.com; Khalil Shahverdi kshahverdi@balcan.com; Anne Isoré aisore@plastixxffs.com; Francis Gregoire fgregoire@balcan.com Cc: Ludovic Capt lcapt@balcan.com Subject: Fw: FORMULATION ALERT DOCKET 18179401 TRI COR FLEXIBLE PKG INC Hello Helpdesk! Is it possible to update the recipients of the formulation alert emails like the one below? Let's please add Parinaz Nouraei and Abde Adrar in the Cc section. @Ehsan please include the people you would like to have added from your team. @Francis please also let us know who from Quality should be added. I will also let Anne comment if Preprod needs to be on these, the original intent of these was to flag and advise when we are facing operational issues with a specific docket :) Thank you, Oscar From: muhterem@balcan.com muhterem@balcan.com Sent: Thursday, May 1, 2025 8:11 AM To: Amirhosein Moslehi amoslehi@balcan.com Cc: Anne Isoré aisore@plastixxffs.com; Dimitri Doubtsov dimitri@balcan.com; Khalil Shahverdi kshahverdi@balcan.com; Ludovic Capt lcapt@balcan.com; Navid Nikpour nnikpour@balcan.com; Oscar Aguilar oaguilar@balcan.com; Oleh Kuslii okuslii@nelmar.com; Raouia Malaeb rmalaeb@balcan.com Subject: FORMULATION ALERT DOCKET 18179401 TRI COR FLEXIBLE PKG INC Hi, please can verify the formulation, because they tried during the night and they cannot make the production, also the additif WHITE color is in all three layers, it's normal ? Ref: Docket Docket #: 18179401 Order #: 5984870 Customer: TRI COR FLEXIBLE PKG INC"""</t>
  </si>
  <si>
    <t>"Anne Isore &lt;aisore@plastixxffs.com&gt;";"Ehsan Hosseininasab &lt;ehosseininasab@balcan.com&gt;";"fgregoire@balcan.com";"Khalil Shahverdi &lt;kshahverdi@balcan.com&gt;";"Ludovic Capt &lt;lcapt@balcan.com&gt;";"helpdesk@balcan.com"</t>
  </si>
  <si>
    <t>10768 - ticket closed to verify</t>
  </si>
  <si>
    <t>Hi, Following my previous ticket about a new group mailbox 10768 - Not all my colleagues see the RH mailbox in their Outlook. Is it possible to verify that : Julia Pietrantonio Roslene Lemmouchia Dominik Tremblay Julie Lavergne And newly addition : Giulia Pellegrino &amp; Charlotte Bellefleur(when she will be created) all have access to this mailbox please ? (rh@balcan.co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7:58</t>
  </si>
  <si>
    <t>0:09:28</t>
  </si>
  <si>
    <t>"""8247418"",""George Kanatselis"",""George Kanatselis &lt;george@balcan.com&gt;"","""",""2025-06-26 08:47:31 -0400"",""Service Agent User"",""B2 MTL 2 (Montreal 2)"",""Information Technology (IT)"","""",""Joe Pizzuco"","""",""en"",false~""and now i added Giulia P.""";"""8247418"",""George Kanatselis"",""George Kanatselis &lt;george@balcan.com&gt;"","""",""2025-06-26 08:47:31 -0400"",""Service Agent User"",""B2 MTL 2 (Montreal 2)"",""Information Technology (IT)"","""",""Joe Pizzuco"","""",""en"",false~""these are the people i added"""</t>
  </si>
  <si>
    <t>https://helpdesk.balcan.com/attachments/845bab4c19199f918efb/demande-it-1-docx.vnd</t>
  </si>
  <si>
    <t>Hi IT, we cannot connect to the conference call system in Board Room 2 (next to my office). We have tried several laptops and connectors; however, none are projecting to the screen.
Thanks!
Marco</t>
  </si>
  <si>
    <t>170:47:04</t>
  </si>
  <si>
    <t>698:47:04</t>
  </si>
  <si>
    <t>Description du problème/Issue Description: Hi IT, we cannot connect to the conference call system in Board Room 2 (next to my office). We have tried several laptops and connectors; however, none are projecting to the screen.
Thanks!
Marco</t>
  </si>
  <si>
    <t>"""8620185"",""Marco Pasquali"",""Marco Pasquali &lt;Marco@covertechfab.com&gt;"",""Divisional Director, Finance"",""2025-06-05 08:22:04 -0400"",""Requester"",,,,""&lt;None&gt;"",,""en"",false~""Hey Joe, really need to get this fixed. Been a month now with no access to the conference call system in the 2nd boardroom. Thanks! Marco""";"""10979803"",""Marco Pasquali"",""Marco Pasquali &lt;mpasquali2@balcan.com&gt;"","""",,""Requester"",""B6 Covertech (Toronto)"",,"""",""&lt;None&gt;"","""",""[-]1"",false~""I’m available until 2pm then meeting until it’s time to head home From: Balcan Innovations - Centre d'aide / Service Desk support@balcaninnovationsinc.samanage.com Sent: Friday, May 30, 2025 12:46 PM To: Marco Pasquali Marco@covertechfab.com Subject: Requêtre / Incident #11049 Demande générale / General Support Incident [Courriel Externe - External email]""";"""9762332"",""Joe Pizzuco"",""Joe Pizzuco &lt;jpizzuco@balcan.com&gt;"","""",""2025-06-13 13:22:11 -0400"",""Administrator"",""B2 MTL 2 (Montreal 2)"",""Information Technology (IT)"","""",""Tao Wong"","""",""en"",false~""marco I'm at fault here with this one. Can we discuss this today if not monday 100%""";"""8620185"",""Marco Pasquali"",""Marco Pasquali &lt;Marco@covertechfab.com&gt;"",""Divisional Director, Finance"",""2025-06-05 08:22:04 -0400"",""Requester"",,,,""&lt;None&gt;"",,""en"",false~""Hi Joe, just escalating this ticket. We cannot use our Boardroom for any conference calls until the system is fixed. The only workaround we currently have is using a dongle Brian has, otherwise, no other opportunity tried has worked."""</t>
  </si>
  <si>
    <t>"mpasquali2@balcan.com"</t>
  </si>
  <si>
    <t>i have 2 pcs in my office 
1 for ink ink dispenser
1 for x-rite
both has user name as " Cai balcan"
password for both expired , when we enter new password it say access denied
could you please reset the password for both
current password for x-rite is 
Laval.xrite#003
we want the new pass word to be 
Laval.xrite#004</t>
  </si>
  <si>
    <t>4:04:27</t>
  </si>
  <si>
    <t>Description du problème/Issue Description: i have 2 pcs in my office 
1 for ink ink dispenser
1 for x-rite
both has user name as ' Cai balcan'
password for both expired , when we enter new password it say access denied
could you please reset the password for both
current password for x-rite is 
Laval.xrite#003
we want the new pass word to be 
Laval.xrite#004</t>
  </si>
  <si>
    <t>"""8619837"",""Balakrishnan Kanthasamy"",""Balakrishnan Kanthasamy &lt;balak@balcan.com&gt;"",""Gestionnaire production -Manager, Production"",""2025-06-01 12:43:53 -0400"",""Requester"",""B3 Laval"",,,""&lt;None&gt;"",,,false~""Thanks George From: Balcan Innovations - Centre d'aide / Service Desk support@balcaninnovationsinc.samanage.com Sent: Thursday, May 1, 2025 10:22 AM To: Balakrishnan Kanthasamy balak@balcan.com Subject: Requêtre / Incident #11048 Demande générale / General Support Incident [Courriel Externe - External email]""";"""8247418"",""George Kanatselis"",""George Kanatselis &lt;george@balcan.com&gt;"","""",""2025-06-26 08:47:31 -0400"",""Service Agent User"",""B2 MTL 2 (Montreal 2)"",""Information Technology (IT)"","""",""Joe Pizzuco"","""",""en"",false~""sent text with new pwd"""</t>
  </si>
  <si>
    <t xml:space="preserve">I have a archives email for deleted items set up already and my emails is saying that my mailbox is full. I can't receive or send emails and in my role. This is a very important function for me. I lead a team and if possible please can we look into this today. I also can't open up Berp. it says my password expired. </t>
  </si>
  <si>
    <t>0:09:08</t>
  </si>
  <si>
    <t xml:space="preserve">Requis pour / Requested For :: Tommy Reis~Description du problème/Issue Description: I have a archives email for deleted items set up already and my emails is saying that my mailbox is full. I can't receive or send emails and in my role. This is a very important function for me. I lead a team and if possible please can we look into this today. I also can't open up Berp. it says my password expired. </t>
  </si>
  <si>
    <t>"""8247418"",""George Kanatselis"",""George Kanatselis &lt;george@balcan.com&gt;"","""",""2025-06-26 08:47:31 -0400"",""Service Agent User"",""B2 MTL 2 (Montreal 2)"",""Information Technology (IT)"","""",""Joe Pizzuco"","""",""en"",false~""i checked with your situation, need to start deleting email, can start with the deleted folder emails and that will cause you to receive more emails"""</t>
  </si>
  <si>
    <t>SAP - sending email computer will just froze and loading</t>
  </si>
  <si>
    <t>"B8 Plastixx FFS (Terrebonne)";"Pre-Production";"applications";"SAP"</t>
  </si>
  <si>
    <t xml:space="preserve">Issue with SAP email, whenever i tried to sent an email through sap (purchase order), the computer will just froze and loading. </t>
  </si>
  <si>
    <t>0:04:10</t>
  </si>
  <si>
    <t xml:space="preserve">Description du problème/Issue Description: Issue with SAP email, whenever i tried to sent an email through sap (purchase order), the computer will just froze and loading. </t>
  </si>
  <si>
    <t>"""9275365"",""Philippe Tetreault"",""Philippe Tetreault &lt;ptetreault@balcan.com&gt;"","""",""2025-06-26 08:30:31 -0400"",""Administrator"",""B2 MTL 2 (Montreal 2)"",""Information Technology (IT)"","""",""Perry Bachountakis"","""",""en"",false~""[@]Jonathan Galindez Mina manager Anne Isore want to know when this issue will be fix. She mention that previously, NWare had to map the new user with Interco for this to work. Did you ever heard back from them? It starting to be urgent has Anne is going on vacations and it's Mina that will need to send the PO.""";"""8901555"",""Anne Isore"",""Anne Isore &lt;aisore@plastixxffs.com&gt;"","""",""2025-06-18 08:50:19 -0400"",""Requester"",""B8 Plastixx FFS (Terrebonne)"",,"""",""&lt;None&gt;"","""",""[-]1"",false~""Good morning We would need assistance for ticket 11046 There are multiple issues (and tickets) that had been opened concerning issues with Mina's access to creating/emailing POs and generating transactions in the interco module of SAP FFS to Extrusion transactions &amp; emailing need to be adressed for her to do her day to day work. Thank you, Anne Isoré Manager, Pre-Production Gestionnaire, Pré-Production Balcan Innovations Inc. 3100 rue des Bâtisseurs | Terrebonne (QC) J6Y 0A2 450.477.0001 (ext. 273) aisore@plastixxffs.com | www.plastixxffs.com""";"""11464452"",""mnguyen@nelmar.com"",""mnguyen@nelmar.com"",,""2025-06-25 12:43:38 -0400"",""Requester"",,,,""&lt;None&gt;"",,,false~""It hasn't been resolved yet and I believe there's an issue with Interco. When I create a PO of films in FFS, it didn't create a production order in extrusion. And I can't send the email SAP to Outlook.""";"""8247439"",""Jonathan Galindez"",""Jonathan Galindez &lt;jgalindez@balcan.com&gt;"","""",""2025-06-26 07:46:41 -0400"",""Service Agent User"",""B2 MTL 2 (Montreal 2)"",""Information Technology (IT)"","""",""&lt;None&gt;"","""",""en"",false~""[@]mnguyen@nelmar.com Hi, Is this still an issue?""";"""11360089"",""Edens Valcin"",""Edens Valcin &lt;evalcin@balcan.com&gt;"",""IT Support"",""2025-06-25 08:42:59 -0400"",""Administrator"",""B2 MTL 2 (Montreal 2)"",""Information Technology (IT)"","""",""Joe Pizzuco"","""",""en"",false~""Hello @Jonathan Galindez , adding @Anne Isore to this incident. When clicking the button to generate a PDF the application will freeze. The same issue happens when trying to print to PDF from the menu. @Jonathan Galindez Please advised if you know of any troubleshooting steps that can be performed on the application to resolve the issue. I cleared all the user and Windows temps files from the server I will kick out every single user still connected to the terminal server tonight after hours. The CPU usage is only 19% and the memory 67% at the moment.""";"""11464452"",""mnguyen@nelmar.com"",""mnguyen@nelmar.com"",,""2025-06-25 12:43:38 -0400"",""Requester"",,,,""&lt;None&gt;"",,,false~""but when i sent the email from sap it still doesnt work""";"""11464452"",""mnguyen@nelmar.com"",""mnguyen@nelmar.com"",,""2025-06-25 12:43:38 -0400"",""Requester"",,,,""&lt;None&gt;"",,,false~""Hello, My outlook on the server where SAP run, it works.""";"""9275365"",""Philippe Tetreault"",""Philippe Tetreault &lt;ptetreault@balcan.com&gt;"","""",""2025-06-26 08:30:31 -0400"",""Administrator"",""B2 MTL 2 (Montreal 2)"",""Information Technology (IT)"","""",""Perry Bachountakis"","""",""en"",false~""Hi Mina, Please open Outlook on the terminal server where you run SAP. You will have to login with your email and password use for Outlook. That password should be different then the one use to unlock your computer. Once Outlook is setup, close then restart SAP for the change to take effect. Then try again sending an email. If it does not work, let me know and we will setup a quick Teams meeting.""";"""8247439"",""Jonathan Galindez"",""Jonathan Galindez &lt;jgalindez@balcan.com&gt;"","""",""2025-06-26 07:46:41 -0400"",""Service Agent User"",""B2 MTL 2 (Montreal 2)"",""Information Technology (IT)"","""",""&lt;None&gt;"","""",""en"",false~""[@]Philippe Tetreault Hi Philippe, it seems that her email from SAP been an issue and since she is back working on it now, she found out that from PO when clicking the email icon, SAP freezes. Is there anything outside SAP that needs to be setup? Thanks. Jonathan"""</t>
  </si>
  <si>
    <t>https://helpdesk.balcan.com/attachments/bade98338a91583d6921/01-jpg.jpeg</t>
  </si>
  <si>
    <t>"Anne Isore &lt;aisore@plastixxffs.com&gt;"</t>
  </si>
  <si>
    <t xml:space="preserve">on line 52 we are not able to open "plant data collection/docket complete entry" </t>
  </si>
  <si>
    <t>0:25:13</t>
  </si>
  <si>
    <t>16:58:40</t>
  </si>
  <si>
    <t>96:58:40</t>
  </si>
  <si>
    <t xml:space="preserve">Description du problème/Issue Description: on line 52 we are not able to open 'plant data collection/docket complete entry' </t>
  </si>
  <si>
    <t>"""8247418"",""George Kanatselis"",""George Kanatselis &lt;george@balcan.com&gt;"","""",""2025-06-26 08:47:31 -0400"",""Service Agent User"",""B2 MTL 2 (Montreal 2)"",""Information Technology (IT)"","""",""Joe Pizzuco"","""",""en"",false~""can you try to reboot"""</t>
  </si>
  <si>
    <t>my emails  are not working correct</t>
  </si>
  <si>
    <t>Good morning all, my email keep closing and I don’t get notifications when I have new emails Benni Cesario | Inside Sales Manager Covertech Flexible Packaging A Division of Balcan Innovations 279 Humberline Drive, Etobicoke, Ontario M9W 5T6 t: (416) 798.1340 x 216|Direct Line: (437) 826-4590 | e: bcesario@balcan.com www.covertechflex.com | www.rFoil.com | www.balcan.com</t>
  </si>
  <si>
    <t>0:33:56</t>
  </si>
  <si>
    <t>0:35:04</t>
  </si>
  <si>
    <t>24:01:49</t>
  </si>
  <si>
    <t>120:02:57</t>
  </si>
  <si>
    <t>"""8247418"",""George Kanatselis"",""George Kanatselis &lt;george@balcan.com&gt;"","""",""2025-06-26 08:47:31 -0400"",""Service Agent User"",""B2 MTL 2 (Montreal 2)"",""Information Technology (IT)"","""",""Joe Pizzuco"","""",""en"",false~""fixed option to minimize on right hand side was selected""";"""11024095"",""bcesario@balcan.com"",""bcesario@balcan.com"",,,""Requester"",,,,""&lt;None&gt;"",,,false~""I’m at lunch from 1 til 2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May 5, 2025 11:47 AM To: Benni Cesario bcesario@balcan.com Subject: Requêtre / Incident #11044 my emails are not working correct [Courriel Externe - External email]""";"""8247418"",""George Kanatselis"",""George Kanatselis &lt;george@balcan.com&gt;"","""",""2025-06-26 08:47:31 -0400"",""Service Agent User"",""B2 MTL 2 (Montreal 2)"",""Information Technology (IT)"","""",""Joe Pizzuco"","""",""en"",false~""can i connect at 1:30 today?""";"""11024095"",""bcesario@balcan.com"",""bcesario@balcan.com"",,,""Requester"",,,,""&lt;None&gt;"",,,false~""Nothing has been resolved yet Benni Cesario | Inside Sales Manager Covertech Flexible Packaging A Division of Balcan Innovations 279 Humberline Drive, Etobicoke, Ontario M9W 5T6 t: (416) 798.1340 x 216|Direct Line: (437) 826-4590 | e: bcesario@balcan.com www.covertechflex.com | www.rFoil.com | www.balcan.com From: Benni Cesario Sent: Thursday, May 1, 2025 8:58 AM To: helpdesk helpdesk@balcan.com Subject: my emails are not working correct Good morning all, my email keep closing and I don’t get notifications when I have new emails Benni Cesario | Inside Sales Manager Covertech Flexible Packaging A Division of Balcan Innovations 279 Humberline Drive, Etobicoke, Ontario M9W 5T6 t: (416) 798.1340 x 216|Direct Line: (437) 826-4590 | e:
bcesario@balcan.com www.covertechflex.com | www.rFoil.com | www.balcan.com""";"""11024095"",""bcesario@balcan.com"",""bcesario@balcan.com"",,,""Requester"",,,,""&lt;None&gt;"",,,false~""Did that still the same - need you to jump on my computer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hursday, May 1, 2025 9:34 AM To: Benni Cesario bcesario@balcan.com Subject: Requêtre / Incident #11044 my emails are not working correct [Courriel Externe - External email]""";"""8247418"",""George Kanatselis"",""George Kanatselis &lt;george@balcan.com&gt;"","""",""2025-06-26 08:47:31 -0400"",""Service Agent User"",""B2 MTL 2 (Montreal 2)"",""Information Technology (IT)"","""",""Joe Pizzuco"","""",""en"",false~""try to reboot pc and restart the zscaler app"""</t>
  </si>
  <si>
    <t>Good morning The orders are stocking in SAP Can you please restart the service thanks,</t>
  </si>
  <si>
    <t>0:13:09</t>
  </si>
  <si>
    <t>1:16:38</t>
  </si>
  <si>
    <t>1:39:46</t>
  </si>
  <si>
    <t>"""9275365"",""Philippe Tetreault"",""Philippe Tetreault &lt;ptetreault@balcan.com&gt;"","""",""2025-06-26 08:30:31 -0400"",""Administrator"",""B2 MTL 2 (Montreal 2)"",""Information Technology (IT)"","""",""Perry Bachountakis"","""",""en"",false~""Restarted the TER-SVR-SAP01 Orders are now working.""";"""8619823"",""Anjila Jolakyan"",""Anjila Jolakyan &lt;ajolakyan@balcan.com&gt;"",""Assitant à l'expédition - Shipping Assistant"",""2025-01-30 16:29:51 -0500"",""Requester"",""B5 Distribution Center"",,,""&lt;None&gt;"",,,false~""No From: Balcan Innovations - Centre d'aide / Service Desk support@balcaninnovationsinc.samanage.com Sent: Thursday, May 1, 2025 9:02 AM To: Anjila Jolakyan ajolakyan@balcan.com Subject: Requêtre / Incident #11043 [No subject] [Courriel Externe - External email]""";"""9275365"",""Philippe Tetreault"",""Philippe Tetreault &lt;ptetreault@balcan.com&gt;"","""",""2025-06-26 08:30:31 -0400"",""Administrator"",""B2 MTL 2 (Montreal 2)"",""Information Technology (IT)"","""",""Perry Bachountakis"","""",""en"",false~""Please check again, they seem good now.""";"""8619823"",""Anjila Jolakyan"",""Anjila Jolakyan &lt;ajolakyan@balcan.com&gt;"",""Assitant à l'expédition - Shipping Assistant"",""2025-01-30 16:29:51 -0500"",""Requester"",""B5 Distribution Center"",,,""&lt;None&gt;"",,,false~""No still the orders are stocked From: Balcan Innovations - Centre d'aide / Service Desk support@balcaninnovationsinc.samanage.com Sent: Thursday, May 1, 2025 8:50 AM To: Anjila Jolakyan ajolakyan@balcan.com Subject: Requêtre / Incident #11043 [No subject] [Courriel Externe - External email]""";"""9275365"",""Philippe Tetreault"",""Philippe Tetreault &lt;ptetreault@balcan.com&gt;"","""",""2025-06-26 08:30:31 -0400"",""Administrator"",""B2 MTL 2 (Montreal 2)"",""Information Technology (IT)"","""",""Perry Bachountakis"","""",""en"",false~""Just did an iisreset, please let me know if it works. Thanks"""</t>
  </si>
  <si>
    <t>Chantal Tremblay at ext:2230 is locked out of her computer.. please assist her</t>
  </si>
  <si>
    <t>0:40:37</t>
  </si>
  <si>
    <t>0:40:47</t>
  </si>
  <si>
    <t>Description du problème/Issue Description: Chantal Tremblay at ext:2230 is locked out of her computer.. please assist her</t>
  </si>
  <si>
    <t>"""8247418"",""George Kanatselis"",""George Kanatselis &lt;george@balcan.com&gt;"","""",""2025-06-26 08:47:31 -0400"",""Service Agent User"",""B2 MTL 2 (Montreal 2)"",""Information Technology (IT)"","""",""Joe Pizzuco"","""",""en"",false~""she looks like she is logged in now"""</t>
  </si>
  <si>
    <t>"chantaltremblay@balcan.com"</t>
  </si>
  <si>
    <t>Hi, can you please reset the password for the xrite in Bala's office.</t>
  </si>
  <si>
    <t>1:07:44</t>
  </si>
  <si>
    <t>1:22:29</t>
  </si>
  <si>
    <t>2:36:53</t>
  </si>
  <si>
    <t>Description du problème/Issue Description: Hi, can you please reset the password for the xrite in Bala's office.</t>
  </si>
  <si>
    <t>"""8247418"",""George Kanatselis"",""George Kanatselis &lt;george@balcan.com&gt;"","""",""2025-06-26 08:47:31 -0400"",""Service Agent User"",""B2 MTL 2 (Montreal 2)"",""Information Technology (IT)"","""",""Joe Pizzuco"","""",""en"",false~""sent balak pwd""";"""8247418"",""George Kanatselis"",""George Kanatselis &lt;george@balcan.com&gt;"","""",""2025-06-26 08:47:31 -0400"",""Service Agent User"",""B2 MTL 2 (Montreal 2)"",""Information Technology (IT)"","""",""Joe Pizzuco"","""",""en"",false~""what is the user name?"""</t>
  </si>
  <si>
    <t>"hvergiris@balcan.com"</t>
  </si>
  <si>
    <t>Maintenance Request 00052256 for Line # 115 Bdg 2: WE NEED LABEL PRINTED URGENT</t>
  </si>
  <si>
    <t>Please Review Maintenance Request 052256 for Line # 115 Request by 4238 Status: 0.Requested Details: WE NEED LABEL PRINTED URGENT</t>
  </si>
  <si>
    <t>4:38:38</t>
  </si>
  <si>
    <t>16:53:56</t>
  </si>
  <si>
    <t>4:38:51</t>
  </si>
  <si>
    <t>16:54:09</t>
  </si>
  <si>
    <t>"""8247418"",""George Kanatselis"",""George Kanatselis &lt;george@balcan.com&gt;"","""",""2025-06-26 08:47:31 -0400"",""Service Agent User"",""B2 MTL 2 (Montreal 2)"",""Information Technology (IT)"","""",""Joe Pizzuco"","""",""en"",false~""i replaced the printer with a new one, no labels to test"""</t>
  </si>
  <si>
    <t>https://helpdesk.balcan.com/attachments/8a0ac53aa57655e94d9e/maint_req00052256_4316179.pdf</t>
  </si>
  <si>
    <t>"account management";"password reset";"B8 Plastixx FFS (Terrebonne)";"Customer Services";"applications";"BERP"</t>
  </si>
  <si>
    <t>BERP Password reset</t>
  </si>
  <si>
    <t>1:29:02</t>
  </si>
  <si>
    <t>Requis pour / Requested For :: Melanie Viau~Description du problème/Issue Description: BERP Password reset</t>
  </si>
  <si>
    <t>"""11360089"",""Edens Valcin"",""Edens Valcin &lt;evalcin@balcan.com&gt;"",""IT Support"",""2025-06-25 08:42:59 -0400"",""Administrator"",""B2 MTL 2 (Montreal 2)"",""Information Technology (IT)"","""",""Joe Pizzuco"","""",""en"",false~""The userdashboard shortcut was copied to the remote PC on her desktop: TS-DP.balcan.local. The password for the account: bgmelanie was reset. She was able to successfully sign in.""";"""8926247"",""Melanie Viau"",""Melanie Viau &lt;mviau@plastixxffs.com&gt;"","""",""2025-06-12 11:20:19 -0400"",""Requester"",""B8 Nelmar (Terrebonne)"",,"""",""&lt;None&gt;"","""",""[-]1"",false~""Not resolved, pleas open it again. MELANIE VIAU | Director, Customer Service Balcan Innovations Inc. 3100 rue des bâtisseurs, Terrebonne, Québec J6Y 0A2 T. 450.477.0001 x331 | M. : 514.924.6873 mviau@plastixxffs.com | www.balcaninnovations.com From: Balcan Innovations - Centre d'aide / Service Desk support@balcaninnovationsinc.samanage.com Sent: Wednesday, April 30, 2025 3:35 PM To: Melanie Viau mviau@plastixxffs.com Subject: Requête / Incident #11039 Réinitialisation du mot de passe / Password Reset [Courriel Externe - External email]"""</t>
  </si>
  <si>
    <t>The userdashboard shortcut was copied to the remote PC on her desktop: TS-DP.balcan.local.
The password for the account: bgmelanie was reset. 
She was able to successfully sign in. </t>
  </si>
  <si>
    <t>Marina's Printer Sharp MX-B467F not working - help request send yesterday</t>
  </si>
  <si>
    <t>Please advise asap!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mzovko@balcan.com</t>
  </si>
  <si>
    <t>"applications";"hardware";"printer"</t>
  </si>
  <si>
    <t>12:57:17</t>
  </si>
  <si>
    <t>44:57:17</t>
  </si>
  <si>
    <t>"""11360089"",""Edens Valcin"",""Edens Valcin &lt;evalcin@balcan.com&gt;"",""IT Support"",""2025-06-25 08:42:59 -0400"",""Administrator"",""B2 MTL 2 (Montreal 2)"",""Information Technology (IT)"","""",""Joe Pizzuco"","""",""en"",false~""The IP address of the printer was updated to 172.22.142.15 in order to fix the issue.""";"""11360089"",""Edens Valcin"",""Edens Valcin &lt;evalcin@balcan.com&gt;"",""IT Support"",""2025-06-25 08:42:59 -0400"",""Administrator"",""B2 MTL 2 (Montreal 2)"",""Information Technology (IT)"","""",""Joe Pizzuco"","""",""en"",false~"""""</t>
  </si>
  <si>
    <t xml:space="preserve">The IP address of the printer was updated to 172.22.142.15 in order to fix the issue. </t>
  </si>
  <si>
    <t>"cszymanowski@balcan.com"</t>
  </si>
  <si>
    <t>B1 - Office relocation - Friday 9:30 AM</t>
  </si>
  <si>
    <t>53:52:01</t>
  </si>
  <si>
    <t>213:52:01</t>
  </si>
  <si>
    <t>"""11360089"",""Edens Valcin"",""Edens Valcin &lt;evalcin@balcan.com&gt;"",""IT Support"",""2025-06-25 08:42:59 -0400"",""Administrator"",""B2 MTL 2 (Montreal 2)"",""Information Technology (IT)"","""",""Joe Pizzuco"","""",""en"",false~""I called Ann Orlando on Teams to setup an appointement for the move. The move will be done on Friday morning at 9:30 AM. She will be moving to the office next to hers. Computer, monitors, phone, scanneur, printer, etc.""";"""8619826"",""Anna Orlando"",""Anna Orlando &lt;aorlando@balcan.com&gt;"",""Clerk, Credit and Accounts Receivable"",""2025-05-16 09:48:26 -0400"",""Requester"",""B1 MTL 1 (Montreal 1)"",,,""&lt;None&gt;"",,,false~""I AM MOVING OFFICE TO AND THEREFORE I NEED SOMEONE TO REPLUG ALL MY COMPUTERS AND SCANNERS PLEASE. THANK YOU"""</t>
  </si>
  <si>
    <t xml:space="preserve">The office move is complete. 
The computer, monitors, keyboard, mouse, printer, check scanner, switch, scanner, stapler, etc where successfully installed and tested. </t>
  </si>
  <si>
    <t>B2 - Login issue - BERP.</t>
  </si>
  <si>
    <t>akumar@balcan.com</t>
  </si>
  <si>
    <t>I have lost connection to BERP DOTNET T4 User access this week and now getting Invalid Credentials Error</t>
  </si>
  <si>
    <t>1:26:15</t>
  </si>
  <si>
    <t>3:28:08</t>
  </si>
  <si>
    <t>Description du problème/Issue Description: I have lost connection to BERP DOTNET T4 User access this week and now getting Invalid Credentials Error</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Arun, Please try to sign in without any password. A password can be set following your login. Thanks! Edens"""</t>
  </si>
  <si>
    <t xml:space="preserve">The necessary information was shared with the user in order to login and to update his BERP password. </t>
  </si>
  <si>
    <t>https://helpdesk.balcan.com/attachments/1a771096fc5de80b1581/screenshot-2025-04-30-112000.png</t>
  </si>
  <si>
    <t>Camera B1 computer not working</t>
  </si>
  <si>
    <t>Perry Bahountakis | IT Director Balcan Innovations Inc. 9475 Rue Meaux, St-Leonard, Quebec H1R 3H3 T: 514.326-9130 x2281 | perry@balcan.con www.balcan.com Sent from Outlook for iOS</t>
  </si>
  <si>
    <t>9:37:42</t>
  </si>
  <si>
    <t>25:37:42</t>
  </si>
  <si>
    <t>11:36:19</t>
  </si>
  <si>
    <t>27:36:19</t>
  </si>
  <si>
    <t>"""8405487"",""Perry Bachountakis"",""Perry Bachountakis &lt;perry@balcan.com&gt;"",""Director IT"",""2025-06-25 23:09:36 -0400"",""Administrator"",""B1 MTL 1 (Montreal 1)"",""Information Technology (IT)"",""5143269130"",""&lt;None&gt;"",""5148147400"",""en"",false~""I do not know but check with Edens and the GUARD at extension 2250 Perry Bahountakis | IT Director Balcan Innovations Inc. 9475 Rue Meaux, St-Leonard, Quebec H1R 3H3 T: 514.326-9130 x2281 | perry@balcan.con www.balcan.com Sent from Outlook for iOS From: Joe Pizzuco jpizzuco@balcan.com Sent: Thursday, May 1, 2025 7:47:56 PM To: Perry Bachountakis perry@balcan.com; helpdesk helpdesk@balcan.com Subject: RE: Camera B1 computer not working Perry you still having the issue? Regards JOE PIZZUCO |
IT Manager, Service Desk Balcan Innovations Inc. 9340 Meaux, St-Leonard, Quebec H1R 3H2 T: (514) 777-7411| jpizzuco@balcan.com www.balcan.com From: Perry Bachountakis perry@balcan.com Sent: April 30, 2025 11:10 AM To: helpdesk helpdesk@balcan.com; Joe Pizzuco jpizzuco@balcan.com Subject: Camera B1 computer not working Perry Bahountakis | IT Director Balcan Innovations Inc. 9475 Rue Meaux, St-Leonard, Quebec H1R 3H3 T: 514.326-9130 x2281 | perry@balcan.con www.balcan.com Sent from Outlook for iOS""";"""9762332"",""Joe Pizzuco"",""Joe Pizzuco &lt;jpizzuco@balcan.com&gt;"","""",""2025-06-13 13:22:11 -0400"",""Administrator"",""B2 MTL 2 (Montreal 2)"",""Information Technology (IT)"","""",""Tao Wong"","""",""en"",false~""Perry you still having the issue? Regards JOE PIZZUCO | IT Manager, Service Desk Balcan Innovations Inc. 9340 Meaux, St-Leonard, Quebec H1R 3H2 T: (514) 777-7411| jpizzuco@balcan.com www.balcan.com From: Perry Bachountakis perry@balcan.com Sent: April 30, 2025 11:10 AM To: helpdesk helpdesk@balcan.com; Joe Pizzuco jpizzuco@balcan.com Subject: Camera B1 computer not working Perry Bahountakis | IT Director Balcan Innovations Inc. 9475 Rue Meaux, St-Leonard, Quebec H1R 3H3 T: 514.326-9130 x2281 | perry@balcan.con www.balcan.com Sent from Outlook for iOS"""</t>
  </si>
  <si>
    <t>The cameras are back online in B1</t>
  </si>
  <si>
    <t>DotNet - Moving Lines - freezes</t>
  </si>
  <si>
    <t xml:space="preserve">issues in the system when we try to change lines, in this case (attached picture) the dkt is on line 113, when i try to change the line, it shows that it is currently on line 00 and it freezes..
we have another issue in the same area, when there is a message showing (this line is not in this building - but in reality it is in that building
Thanks   </t>
  </si>
  <si>
    <t>1300:30:53</t>
  </si>
  <si>
    <t>308:30:53</t>
  </si>
  <si>
    <t>8:07:54</t>
  </si>
  <si>
    <t>24:07:54</t>
  </si>
  <si>
    <t xml:space="preserve">Description du problème/Issue Description: issues in the system when we try to change lines, in this case (attached picture) the dkt is on line 113, when i try to change the line, it shows that it is currently on line 00 and it freezes..
we have another issue in the same area, when there is a message showing (this line is not in this building - but in reality it is in that building
Thanks   </t>
  </si>
  <si>
    <t>"""8247441"",""Hershel Teitelbaum"",""Hershel Teitelbaum &lt;hershel@balcan.com&gt;"","""",""2025-06-25 12:44:33 -0400"",""Service Agent User"",""B2 MTL 2 (Montreal 2)"",""Information Technology (IT)"","""",""&lt;None&gt;"","""",""en"",false~""Looks like this another dotnet issue, I reported this issue already to Jonathan to open a ticket with firefly From: Balcan Innovations - Centre d'aide / Service Desk support@balcaninnovationsinc.samanage.com Sent: Thursday, May 1, 2025 1:05 PM To: Yasaie Jolakyan yjolakyan@balcan.com Cc: Hershel Teitelbaum hershel@balcan.com; Jonathan Galindez jgalindez@balcan.com; Russell Lobo rlobo@balcan.com Subject: Requêtre / Incident #11034 Demande générale / General Support Incident [Courriel Externe - External email]""";"""11689785"",""Russell Lobo"",""Russell Lobo &lt;rlobo@balcan.com&gt;"","""",""2025-06-12 10:57:03 -0400"",""Requester"",""B3 Laval"",,"""",""&lt;None&gt;"","""",""[-]1"",false~""Hi Hershel Just to confirm – I was only able to do this in the BERP system and NOT Dotnet. Thank you Russell From: Yasaie Jolakyan yjolakyan@balcan.com Sent: Thursday, May 1, 2025 11:47 AM To: Balcan Innovations - Centre d'aide / Service Desk support@balcaninnovationsinc.samanage.com Cc: Jonathan Galindez jgalindez@balcan.com; Russell Lobo rlobo@balcan.com Subject: RE: Requêtre / Incident #11034 Demande générale / General Support Incident HI Hershel, We were moving it from 113 to to 202 – at the end Russell was able to move it But we are facing the issue with other dkts as well Thanks From: Balcan Innovations - Centre d'aide / Service Desk &lt;support@balcaninnovationsinc.samanage.com&gt; Sent: Thursday, May 1, 2025 11:18 AM To: Yasaie Jolakyan &lt;yjolakyan@balcan.com&gt; Cc: Jonathan Galindez &lt;jgalindez@balcan.com&gt; Subject: Requêtre / Incident #11034 Demande générale / General Support Incident [Courriel Externe - External email]""";"""8620133"",""Yasaie Jolakyan"",""Yasaie Jolakyan &lt;yjolakyan@balcan.com&gt;"",""Coordonnateur Prépresse - Coordinator, Prepress "",""2025-06-19 08:09:20 -0400"",""Requester"",""B3 Laval"",,,""&lt;None&gt;"",,""en"",false~""HI Hershel, We were moving it from 113 to to 202 – at the end Russell was able to move it But we are facing the issue with other dkts as well Thanks From: Balcan Innovations - Centre d'aide / Service Desk support@balcaninnovationsinc.samanage.com Sent: Thursday, May 1, 2025 11:18 AM To: Yasaie Jolakyan yjolakyan@balcan.com Cc: Jonathan Galindez jgalindez@balcan.com Subject: Requêtre / Incident #11034 Demande générale / General Support Incident [Courriel Externe - External email]""";"""8247441"",""Hershel Teitelbaum"",""Hershel Teitelbaum &lt;hershel@balcan.com&gt;"","""",""2025-06-25 12:44:33 -0400"",""Service Agent User"",""B2 MTL 2 (Montreal 2)"",""Information Technology (IT)"","""",""&lt;None&gt;"","""",""en"",false~""To which line are trying to change docket 628507? From: Balcan Innovations - Centre d'aide / Service Desk support@balcaninnovationsinc.samanage.com Sent: Thursday, May 1, 2025 8:54 AM To: Jonathan Galindez jgalindez@balcan.com; Hershel Teitelbaum hershel@balcan.com Subject: Requête / Incident #11034 Demande générale / General Support Incident [Courriel Externe - External email]""";"""8620133"",""Yasaie Jolakyan"",""Yasaie Jolakyan &lt;yjolakyan@balcan.com&gt;"",""Coordonnateur Prépresse - Coordinator, Prepress "",""2025-06-19 08:09:20 -0400"",""Requester"",""B3 Laval"",,,""&lt;None&gt;"",,""en"",false~""I have another Requêtre / Incident #10976 for the system being down, but it was checked wit the IT team in Laval Where they checked for which server I’m connected to and they said it is good so the issue most be with development team. Thanks From: Balcan Innovations - Centre d'aide / Service Desk support@balcaninnovationsinc.samanage.com Sent: Wednesday, April 30, 2025 11:10 AM To: Yasaie Jolakyan yjolakyan@balcan.com Subject: Requête / Incident #11034 Demande générale / General Support Incident [Courriel Externe - External email]"""</t>
  </si>
  <si>
    <t>Resolve
Only when two people doing the same action</t>
  </si>
  <si>
    <t>https://helpdesk.balcan.com/attachments/57004ab96142f83593b5/capture-jpg.jpeg</t>
  </si>
  <si>
    <t>"jgalindez@balcan.com";"hershel@balcan.com";"rlobo@balcan.com"</t>
  </si>
  <si>
    <t>I was told I need new Dotnet-Berp link. I can't access Berp / Magic. I'm out this afternoon.</t>
  </si>
  <si>
    <t>23:02:47</t>
  </si>
  <si>
    <t>119:02:47</t>
  </si>
  <si>
    <t>Requis pour / Requested For :: Timothy Sherback~Description du problème/Issue Description: I was told I need new Dotnet-Berp link. I can't access Berp / Magic. I'm out this afternoon.</t>
  </si>
  <si>
    <t>"""8620278"",""Timothy Sherback"",""Timothy Sherback &lt;tsherback@balcan.com&gt;"",""Sales Account Manager"",""2025-06-10 20:03:22 -0400"",""Requester"",,,,""&lt;None&gt;"",,,false~""Issue has been resolved.""";"""8620278"",""Timothy Sherback"",""Timothy Sherback &lt;tsherback@balcan.com&gt;"",""Sales Account Manager"",""2025-06-10 20:03:22 -0400"",""Requester"",,,,""&lt;None&gt;"",,,false~""Issue has been resolved. Tim From: Balcan Innovations - Centre d'aide / Service Desk support@balcaninnovationsinc.samanage.com Sent: Wednesday, April 30, 2025 8:30 AM To: Timothy Sherback tsherback@balcan.com Subject: Requête / Incident #11033 Réinitialisation du mot de passe / Password Reset [Courriel Externe - External email]"""</t>
  </si>
  <si>
    <t>Silos B3, and all pumps all buildings - no data / batches</t>
  </si>
  <si>
    <t>Hi, Please can you reset Laval silos? At the same time it seems there’s no data or batches dropping on any pumps in all buildings. Thanks, Mark Gallo | Resin Coordinator / Receiving Supervisor Balcan Innovations Inc. M: 514.250.5464</t>
  </si>
  <si>
    <t>7:10:39</t>
  </si>
  <si>
    <t>23:10:39</t>
  </si>
  <si>
    <t>7:10:46</t>
  </si>
  <si>
    <t>23:10:46</t>
  </si>
  <si>
    <t>"""8247418"",""George Kanatselis"",""George Kanatselis &lt;george@balcan.com&gt;"","""",""2025-06-26 08:47:31 -0400"",""Service Agent User"",""B2 MTL 2 (Montreal 2)"",""Information Technology (IT)"","""",""Joe Pizzuco"","""",""en"",false~""reset bl3 silo"""</t>
  </si>
  <si>
    <t>"account management";"password reset";"B8 Plastixx FFS (Terrebonne)";"Quality"</t>
  </si>
  <si>
    <t>11423429 ~"fgregoire@balcan.com" ~"fgregoire@balcan.com" ~"2025-05-29 11:29:18 -0400" ~"Requester" ~"&lt;None&gt;" ~false</t>
  </si>
  <si>
    <t>Voir Ticket 9611 Même chose:
Quand j'essaie de me connecter au remote desktop pour Berp je reçois un message qui me dit de changer de mot de passe. Mais je dois contacter l'administrateur pour cela.</t>
  </si>
  <si>
    <t>19:33:44</t>
  </si>
  <si>
    <t>51:33:44</t>
  </si>
  <si>
    <t>Requis pour / Requested For :: fgregoire@balcan.com~Description du problème/Issue Description: Voir Ticket 9611 Même chose:
Quand j'essaie de me connecter au remote desktop pour Berp je reçois un message qui me dit de changer de mot de passe. Mais je dois contacter l'administrateur pour cela.</t>
  </si>
  <si>
    <t>"""11360089"",""Edens Valcin"",""Edens Valcin &lt;evalcin@balcan.com&gt;"",""IT Support"",""2025-06-25 08:42:59 -0400"",""Administrator"",""B2 MTL 2 (Montreal 2)"",""Information Technology (IT)"","""",""Joe Pizzuco"","""",""en"",false~""The password for the reference Active Directory account was expired. The password was reset to allow the user to sign in.""";"""11360089"",""Edens Valcin"",""Edens Valcin &lt;evalcin@balcan.com&gt;"",""IT Support"",""2025-06-25 08:42:59 -0400"",""Administrator"",""B2 MTL 2 (Montreal 2)"",""Information Technology (IT)"","""",""Joe Pizzuco"","""",""en"",false~""Waiting on a response from the user.""";"""11423429"",""fgregoire@balcan.com"",""fgregoire@balcan.com"",,""2025-05-29 11:29:18 -0400"",""Requester"",,,,""&lt;None&gt;"",,,false~""Bonjour, SVP j’ai besoin d’accéder à BERP et je ne peux pas. Des nouvelles? From: Balcan Innovations - Centre d'aide / Service Desk support@balcaninnovationsinc.samanage.com Sent: Wednesday, April 30, 2025 9:37 AM To: Francis Gregoire fgregoire@balcan.com Subject: Requête / Incident #11031 Réinitialisation du mot de passe / Password Reset [Courriel Externe - External email]"""</t>
  </si>
  <si>
    <t xml:space="preserve">The password for the reference Active Directory account was expired. 
The password was reset to allow the user to sign in. </t>
  </si>
  <si>
    <t>Cannot Access Balcan Wifi in Wisconsin</t>
  </si>
  <si>
    <t>Hi IT, I can't access the balcan wifi in Wisconsin with my laptop. Can you please assist urgently ? Antonio Peries | Project Manager Balcan Innovations Inc. 9475 rue Meaux, St-Léonard, Québec H1R 3H2 M: (514) 775-5973 | E: aperies@balcan.com www.balcan.com</t>
  </si>
  <si>
    <t>"applications";"Networking";"WAN"</t>
  </si>
  <si>
    <t>7:43:35</t>
  </si>
  <si>
    <t>8:07:41</t>
  </si>
  <si>
    <t>The user was able to successfully connect and use the wifi network: Guest-Wifi.
The information was provided to connect to the: BPL-Wifi.</t>
  </si>
  <si>
    <t>Balcan - Security Awareness Training</t>
  </si>
  <si>
    <t>Good Morning, I was told I should have received notification of a “Balcan - Security Awareness Training” I have not – whom should I follow up with to obtain the necessary information. Wes Hall | Retail Sales Manager Reflective Products Division – Balcan Innovations 1 School Street, Markleville, IN 46056 Phone: (931) 651-1166 www.rFoil.com | www.reflectixinc.com | www.balcaninnovations.com</t>
  </si>
  <si>
    <t>whall@balcan.com</t>
  </si>
  <si>
    <t>16:12:07</t>
  </si>
  <si>
    <t>48:22:16</t>
  </si>
  <si>
    <t>40:00:00</t>
  </si>
  <si>
    <t>168:07:32</t>
  </si>
  <si>
    <t>"""11670420"",""Sahaj Patel"",""Sahaj Patel &lt;spatel@balcan.com&gt;"",""IT Support"",""2025-06-26 09:12:10 -0400"",""Service Agent User"",""Balcan Packaging Wisconsin "",""Information Technology (IT)"","""",""Joe Pizzuco"","""",""en"",false~""followed up""";"""9762332"",""Joe Pizzuco"",""Joe Pizzuco &lt;jpizzuco@balcan.com&gt;"","""",""2025-06-13 13:22:11 -0400"",""Administrator"",""B2 MTL 2 (Montreal 2)"",""Information Technology (IT)"","""",""Tao Wong"","""",""en"",false~""[@]Sahaj Patel Have you called the user to see if it is not in their junk mail""";"""11670420"",""Sahaj Patel"",""Sahaj Patel &lt;spatel@balcan.com&gt;"",""IT Support"",""2025-06-26 09:12:10 -0400"",""Service Agent User"",""Balcan Packaging Wisconsin "",""Information Technology (IT)"","""",""Joe Pizzuco"","""",""en"",false~""The email might be from a service called KnowBe4."""</t>
  </si>
  <si>
    <t>Good morning My email has been having issues since 1pm yesterday. This has rendered me functionless as I cant even search emails to respond to past correspondence. I am operating from microsoft online portal and I cant even do a search from there. Can you help me asap as I am t5 hours behind with work. Thanks</t>
  </si>
  <si>
    <t>ksmith@balcan.com</t>
  </si>
  <si>
    <t>48:26:04</t>
  </si>
  <si>
    <t>16:07:57</t>
  </si>
  <si>
    <t>16:08:41</t>
  </si>
  <si>
    <t>48:26:48</t>
  </si>
  <si>
    <t>"""11670420"",""Sahaj Patel"",""Sahaj Patel &lt;spatel@balcan.com&gt;"",""IT Support"",""2025-06-26 09:12:10 -0400"",""Service Agent User"",""Balcan Packaging Wisconsin "",""Information Technology (IT)"","""",""Joe Pizzuco"","""",""en"",false~""please see note: #11014 - password - SolarWinds Service Desk"""</t>
  </si>
  <si>
    <t xml:space="preserve">Dears,
Since yesterday eve, Magic app seems to be freezed (pic attached). Our operating lines are all red (lines:1,15,16,17,18,20,31,34). We are not able to print labels or to monitor orders. Appreciate handling this urgent case.  </t>
  </si>
  <si>
    <t>24:31:51</t>
  </si>
  <si>
    <t>8:07:50</t>
  </si>
  <si>
    <t>8:07:43</t>
  </si>
  <si>
    <t>24:31:44</t>
  </si>
  <si>
    <t>8:07:56</t>
  </si>
  <si>
    <t>24:31:57</t>
  </si>
  <si>
    <t xml:space="preserve">Description du problème/Issue Description: Dears,
Since yesterday eve, Magic app seems to be freezed (pic attached). Our operating lines are all red (lines:1,15,16,17,18,20,31,34). We are not able to print labels or to monitor orders. Appreciate handling this urgent case.  </t>
  </si>
  <si>
    <t>"""8247418"",""George Kanatselis"",""George Kanatselis &lt;george@balcan.com&gt;"","""",""2025-06-26 08:47:31 -0400"",""Service Agent User"",""B2 MTL 2 (Montreal 2)"",""Information Technology (IT)"","""",""Joe Pizzuco"","""",""en"",false~""lines are back in black"""</t>
  </si>
  <si>
    <t>https://helpdesk.balcan.com/attachments/d797fb15e56542f4bed3/magic-app.png</t>
  </si>
  <si>
    <t>"rbigras@balcan.com"</t>
  </si>
  <si>
    <t>"applications";"B8 Plastixx FFS (Terrebonne)";"Customer Services";"Epicor"</t>
  </si>
  <si>
    <t>Epicor</t>
  </si>
  <si>
    <t>2:05:03</t>
  </si>
  <si>
    <t>3:14:55</t>
  </si>
  <si>
    <t>9:33:12</t>
  </si>
  <si>
    <t>26:43:04</t>
  </si>
  <si>
    <t>Logiciel demandé/Requested Software: Other~Spécifier si autre / If other specify :: Epicor</t>
  </si>
  <si>
    <t>"""8247418"",""George Kanatselis"",""George Kanatselis &lt;george@balcan.com&gt;"","""",""2025-06-26 08:47:31 -0400"",""Service Agent User"",""B2 MTL 2 (Montreal 2)"",""Information Technology (IT)"","""",""Joe Pizzuco"","""",""en"",false~""now created in epicor""";"""11360089"",""Edens Valcin"",""Edens Valcin &lt;evalcin@balcan.com&gt;"",""IT Support"",""2025-06-25 08:42:59 -0400"",""Administrator"",""B2 MTL 2 (Montreal 2)"",""Information Technology (IT)"","""",""Joe Pizzuco"","""",""en"",false~""[@]George Kanatselis Please look into this request once you are back since I don't have access to Epicor. Please note that I added Melanie Viau to the """"Epicor SSO Users"""" Azure group.""";"""9400287"",""Renan Nunez"",""Renan Nunez &lt;rnunez@balcan.com&gt;"","""",""2025-06-26 09:58:52 -0400"",""Service Agent User"",""B2 MTL 2 (Montreal 2)"",""Information Technology (IT)"","""",""&lt;None&gt;"","""",""[-]1"",false~""Melanie Viau work closely with Katia(kzichella@balcan.com) , it should have the same access as Katia. She is the Manager. She want to start look into Wisconsin Customer Orders reporting.""";"""11360089"",""Edens Valcin"",""Edens Valcin &lt;evalcin@balcan.com&gt;"",""IT Support"",""2025-06-25 08:42:59 -0400"",""Administrator"",""B2 MTL 2 (Montreal 2)"",""Information Technology (IT)"","""",""Joe Pizzuco"","""",""en"",false~""[@]Renan Nunez Please look into the user's request to find out if she qualifies to get access and if her manager approved it."""</t>
  </si>
  <si>
    <t>Urgent help to connect into my account</t>
  </si>
  <si>
    <t>Hi , can you please help me get acces to my account. I don't know what's going on but seems like there's something wrong with it since yesterday. Thank you. Get Outlook for Android</t>
  </si>
  <si>
    <t>twendypierre@balcan.com</t>
  </si>
  <si>
    <t>3:48:32</t>
  </si>
  <si>
    <t>8:13:40</t>
  </si>
  <si>
    <t xml:space="preserve">The user's account is unlocked, and he was able to successfully sign in. </t>
  </si>
  <si>
    <t>https://helpdesk.balcan.com/attachments/729b0f9401dadff5b5cf/pro-us3yarcs.jpeg
https://helpdesk.balcan.com/attachments/69d8d4d21ac3cbe0c157/pro-3xf1vr4w.jpeg</t>
  </si>
  <si>
    <t>ADC red</t>
  </si>
  <si>
    <t>Adding @helpdesk Perry Bahountakis | IT Director Balcan Innovations Inc. 9475 Rue Meaux, St-Leonard, Quebec H1R 3H3 T: 514.326-9130 x2281 | perry@balcan.con www.balcan.com Sent from Outlook for iOS From: Tinh Bon San bon@balcan.com Sent: Wednesday, April 30, 2025 12:30:37 AM To: IT it@balcan.com Cc: Perry Bachountakis perry@balcan.com Subject: ADC red Hello ADC in B 2 all red ! Sent from my iPhone</t>
  </si>
  <si>
    <t>10:16:57</t>
  </si>
  <si>
    <t>41:33:35</t>
  </si>
  <si>
    <t>"""11360089"",""Edens Valcin"",""Edens Valcin &lt;evalcin@balcan.com&gt;"",""IT Support"",""2025-06-25 08:42:59 -0400"",""Administrator"",""B2 MTL 2 (Montreal 2)"",""Information Technology (IT)"","""",""Joe Pizzuco"","""",""en"",false~""[@]Perry Bachountakis Hello Perry, Joe restarted the BIM 2 Server."""</t>
  </si>
  <si>
    <t>[@]Perry Bachountakis
Hello Perry,
Joe restarted the BIM 2 Server.</t>
  </si>
  <si>
    <t>"Tinh Bon San &lt;bon@balcan.com&gt;";"it@balcan.com";"helpdesk@balcan.com"</t>
  </si>
  <si>
    <t>Recall: Internet down</t>
  </si>
  <si>
    <t>Veronique Croteau would like to recall the message, "Internet down".</t>
  </si>
  <si>
    <t>Veronique Croteau-Gingras &lt;veronique@balcan.com&gt;</t>
  </si>
  <si>
    <t>"applications";"B1 MTL 1 (Montreal 1)";"Networking";"WAN"</t>
  </si>
  <si>
    <t>1:58:26</t>
  </si>
  <si>
    <t>17:40:44</t>
  </si>
  <si>
    <t xml:space="preserve">The network issue is resolved. </t>
  </si>
  <si>
    <t>Urgent - I cannot connect to my PC JONATHAN-HP</t>
  </si>
  <si>
    <t>Hi Support, Please do check my PC if it is ON. I was connected earlier today. Thank you. Jonathan</t>
  </si>
  <si>
    <t>"applications";"B2 MTL 2 (Montreal 2)";"Information Technology (IT)";"Networking"</t>
  </si>
  <si>
    <t>0:10:23</t>
  </si>
  <si>
    <t>2:41:36</t>
  </si>
  <si>
    <t>18:41:36</t>
  </si>
  <si>
    <t>"""8247439"",""Jonathan Galindez"",""Jonathan Galindez &lt;jgalindez@balcan.com&gt;"","""",""2025-06-26 07:46:41 -0400"",""Service Agent User"",""B2 MTL 2 (Montreal 2)"",""Information Technology (IT)"","""",""&lt;None&gt;"","""",""en"",false~""Thanks a lot Alaa. Jonathan From: Alaa Almasri aalmasri@balcan.com Sent: Wednesday, April 30, 2025 10:47 AM To: Jonathan Galindez jgalindez@balcan.com; Joe Pizzuco jpizzuco@balcan.com Cc: Hershel Teitelbaum hershel@balcan.com; Balcan Innovations - Centre d'aide / Service Desk support@balcaninnovationsinc.samanage.com; George Kanatselis george@balcan.com; Perry Bachountakis perry@balcan.com Subject: Re: Requête / Incident #11022 Urgent - I cannot connect to my PC JONATHAN-HP try now From: Jonathan Galindez &lt;jgalindez@balcan.com&gt; Sent: Wednesday, April 30, 2025 10:43 AM To: Joe Pizzuco &lt;jpizzuco@balcan.com&gt;; Alaa Almasri &lt;aalmasri@balcan.com&gt; Cc: Hershel Teitelbaum &lt;hershel@balcan.com&gt;; Balcan Innovations - Centre d'aide / Service Desk &lt;support@balcaninnovationsinc.samanage.com&gt;; George Kanatselis &lt;george@balcan.com&gt;; Perry Bachountakis &lt;perry@balcan.com&gt; Subject: RE: Requête / Incident #11022 Urgent - I cannot connect to my PC JONATHAN-HP Hi Joe and Alaa, When you have a chance this morning, please help me have access to my machine. Thank you. Jonathan From: Jonathan Galindez &lt;jgalindez@balcan.com&gt; Sent: Wednesday, April 30, 2025 9:04 AM To: Balcan Innovations - Centre d'aide / Service Desk &lt;support@balcaninnovationsinc.samanage.com&gt;; George Kanatselis &lt;george@balcan.com&gt; Cc: Hershel Teitelbaum &lt;hershel@balcan.com&gt;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17"",""Alaa Almasri"",""Alaa Almasri &lt;aalmasri@balcan.com&gt;"","""",""2025-06-25 15:13:45 -0400"",""Administrator"",,""Information Technology (IT)"","""",""&lt;None&gt;"","""",""[-]1"",false~""try now From: Jonathan Galindez jgalindez@balcan.com Sent: Wednesday, April 30, 2025 10:43 AM To: Joe Pizzuco jpizzuco@balcan.com; Alaa Almasri aalmasri@balcan.com Cc: Hershel Teitelbaum hershel@balcan.com; Balcan Innovations - Centre d'aide / Service Desk support@balcaninnovationsinc.samanage.com; George Kanatselis george@balcan.com; Perry Bachountakis perry@balcan.com Subject: RE: Requête / Incident #11022 Urgent - I cannot connect to my PC JONATHAN-HP Hi Joe and Alaa, When you have a chance this morning, please help me have access to my machine. Thank you. Jonathan From: Jonathan Galindez jgalindez@balcan.com Sent: Wednesday, April 30, 2025 9:04 AM To: Balcan Innovations - Centre d'aide / Service Desk support@balcaninnovationsinc.samanage.com; George Kanatselis george@balcan.com Cc: Hershel Teitelbaum hershel@balcan.com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39"",""Jonathan Galindez"",""Jonathan Galindez &lt;jgalindez@balcan.com&gt;"","""",""2025-06-26 07:46:41 -0400"",""Service Agent User"",""B2 MTL 2 (Montreal 2)"",""Information Technology (IT)"","""",""&lt;None&gt;"","""",""en"",false~""Hi Joe and Alaa, When you have a chance this morning, please help me have access to my machine. Thank you. Jonathan From: Jonathan Galindez jgalindez@balcan.com Sent: Wednesday, April 30, 2025 9:04 AM To: Balcan Innovations - Centre d'aide / Service Desk support@balcaninnovationsinc.samanage.com; George Kanatselis george@balcan.com Cc: Hershel Teitelbaum hershel@balcan.com Subject: RE: Requête / Incident #11022 Urgent - I cannot connect to my PC JONATHAN-HP HI Support, I still cannot access my machine. Please advise. Thank you. Jonathan From: Hershel Teitelbaum &lt;hershel@balcan.com&gt; Sent: Tuesday, April 29, 2025 4:37 PM To: Jonathan Galindez &lt;jgalindez@balcan.com&gt;; Balcan Innovations - Centre d'aide / Service Desk &lt;support@balcaninnovationsinc.samanage.com&gt; Cc: George Kanatselis &lt;george@balcan.com&gt;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39"",""Jonathan Galindez"",""Jonathan Galindez &lt;jgalindez@balcan.com&gt;"","""",""2025-06-26 07:46:41 -0400"",""Service Agent User"",""B2 MTL 2 (Montreal 2)"",""Information Technology (IT)"","""",""&lt;None&gt;"","""",""en"",false~""HI Support, I still cannot access my machine. Please advise. Thank you. Jonathan From: Hershel Teitelbaum hershel@balcan.com Sent: Tuesday, April 29, 2025 4:37 PM To: Jonathan Galindez jgalindez@balcan.com; Balcan Innovations - Centre d'aide / Service Desk support@balcaninnovationsinc.samanage.com Cc: George Kanatselis george@balcan.com Subject: RE: Requête / Incident #11022 Urgent - I cannot connect to my PC JONATHAN-HP There was an electrical surge or something like it and the firewall was down but it’s now back up. George Can you help him? From: Jonathan Galindez &lt;jgalindez@balcan.com&gt; Sent: Tuesday, April 29, 2025 4:35 PM To: Balcan Innovations - Centre d'aide / Service Desk &lt;support@balcaninnovationsinc.samanage.com&gt; Cc: Hershel Teitelbaum &lt;hershel@balcan.com&gt;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8247441"",""Hershel Teitelbaum"",""Hershel Teitelbaum &lt;hershel@balcan.com&gt;"","""",""2025-06-25 12:44:33 -0400"",""Service Agent User"",""B2 MTL 2 (Montreal 2)"",""Information Technology (IT)"","""",""&lt;None&gt;"","""",""en"",false~""There was an electrical surge or something like it and the firewall was down but it’s now back up. George Can you help him? From: Jonathan Galindez jgalindez@balcan.com Sent: Tuesday, April 29, 2025 4:35 PM To: Balcan Innovations - Centre d'aide / Service Desk support@balcaninnovationsinc.samanage.com Cc: Hershel Teitelbaum hershel@balcan.com Subject: RE: Requête / Incident #11022 Urgent - I cannot connect to my PC JONATHAN-HP Hi Support, I just restarted my laptop and tried to connect to my office machine and this is what I got. Thanks Jonathan From: Balcan Innovations - Centre d'aide / Service Desk &lt;support@balcaninnovationsinc.samanage.com&gt; Sent: Tuesday, April 29, 2025 4:25 PM To: Jonathan Galindez &lt;jgalindez@balcan.com&gt; Cc: Hershel Teitelbaum &lt;hershel@balcan.com&gt; Subject: Requête / Incident #11022 Urgent - I cannot connect to my PC JONATHAN-HP [Courriel Externe - External email]""";"""11670420"",""Sahaj Patel"",""Sahaj Patel &lt;spatel@balcan.com&gt;"",""IT Support"",""2025-06-26 09:12:10 -0400"",""Service Agent User"",""Balcan Packaging Wisconsin "",""Information Technology (IT)"","""",""Joe Pizzuco"","""",""en"",false~""Where is your PC located? It was last online 3:55 PM EST.""";"""8247439"",""Jonathan Galindez"",""Jonathan Galindez &lt;jgalindez@balcan.com&gt;"","""",""2025-06-26 07:46:41 -0400"",""Service Agent User"",""B2 MTL 2 (Montreal 2)"",""Information Technology (IT)"","""",""&lt;None&gt;"","""",""en"",false~""Hi Support, I just restarted my laptop and tried to connect to my office machine and this is what I got. Thanks Jonathan From: Balcan Innovations - Centre d'aide / Service Desk support@balcaninnovationsinc.samanage.com Sent: Tuesday, April 29, 2025 4:25 PM To: Jonathan Galindez jgalindez@balcan.com Cc: Hershel Teitelbaum hershel@balcan.com Subject: Requête / Incident #11022 Urgent - I cannot connect to my PC JONATHAN-HP [Courriel Externe - External email]"""</t>
  </si>
  <si>
    <t xml:space="preserve">The Jonathan-HP computer is now online and reachable. </t>
  </si>
  <si>
    <t>"Hershel Teitelbaum &lt;hershel@balcan.com&gt;";"george@balcan.com";"jpizzuco@balcan.com";"aalmasri@balcan.com";"perry@balcan.com"</t>
  </si>
  <si>
    <t>Internet down</t>
  </si>
  <si>
    <t>AP dept…Internet down Véronique ☺ Représentante aux comptes payables/Accounts payable representative Balcan Innovations Inc. 9340 rue Meaux/street St-Leonard, Qc H1R 3H2 Tél/Tel: 514-326-9130 X2289 Fax: 514-328-5139 veronique@balcan.com www.balcan.com</t>
  </si>
  <si>
    <t>0:11:16</t>
  </si>
  <si>
    <t>"""11670420"",""Sahaj Patel"",""Sahaj Patel &lt;spatel@balcan.com&gt;"",""IT Support"",""2025-06-26 09:12:10 -0400"",""Service Agent User"",""Balcan Packaging Wisconsin "",""Information Technology (IT)"","""",""Joe Pizzuco"","""",""en"",false~""Try now, issue should be resolved. Message me for any questions."""</t>
  </si>
  <si>
    <t>new PC in QC room-B2</t>
  </si>
  <si>
    <t>Hi, IT team: The 2 new PCs for new gauge profiler and X-rite tester were installed in QC room -B2. Could you let us know the use name/password for the 2 PCs? Thx Wang Gang Wang | Laboratory Technician Balcan Innovations Inc . 9340 Meaux, Montreal, Quebec H1R 3H2 t: (514) 326-9130 ext. 2180 e: gwang@balcan.com | www.balcan.com</t>
  </si>
  <si>
    <t>0:10:39</t>
  </si>
  <si>
    <t>14:55:53</t>
  </si>
  <si>
    <t>46:55:53</t>
  </si>
  <si>
    <t>"""8247418"",""George Kanatselis"",""George Kanatselis &lt;george@balcan.com&gt;"","""",""2025-06-26 08:47:31 -0400"",""Service Agent User"",""B2 MTL 2 (Montreal 2)"",""Information Technology (IT)"","""",""Joe Pizzuco"","""",""en"",false~""sent in teams""";"""8619895"",""Gang Wang"",""Gang Wang &lt;gwang@balcan.com&gt;"",""Technicien de laboratoire - Lab Technician"",""2024-07-23 08:15:41 -0400"",""Requester"",""B1 MTL 1 (Montreal 1)"",,,""&lt;None&gt;"",,,false~""IT team: Could we have the ID and password for the 2 new PC in B2 QC room? Thx Wang From: Balcan Innovations - Centre d'aide / Service Desk support@balcaninnovationsinc.samanage.com Sent: Thursday, May 1, 2025 11:51 AM To: Gang Wang gwang@balcan.com Cc: George Kanatselis george@balcan.com; helpdesk helpdesk@balcan.com Subject: Requêtre / Incident #11020 new PC in QC room-B2 [Courriel Externe - External email]""";"""8696252"",""Omar Velazquez"",""Omar Velazquez &lt;ovelazquez@balcan.com&gt;"","""",""2025-06-23 09:28:05 -0400"",""Requester"",,,"""",""&lt;None&gt;"","""",""[-]1"",false~""Wang, Do you have the passcodes and ID’s? We have to save them in our table with all the other passcodes Thanks Omar V. From: Balcan Innovations - Centre d'aide / Service Desk support@balcaninnovationsinc.samanage.com Sent: Thursday, May 1, 2025 11:21 AM To: Gang Wang gwang@balcan.com Cc: Omar Velazquez ovelazquez@balcan.com; helpdesk helpdesk@balcan.com Subject: Requête / Incident #11020 new PC in QC room-B2 [Courriel Externe - External email]""";"""8247418"",""George Kanatselis"",""George Kanatselis &lt;george@balcan.com&gt;"","""",""2025-06-26 08:47:31 -0400"",""Service Agent User"",""B2 MTL 2 (Montreal 2)"",""Information Technology (IT)"","""",""Joe Pizzuco"","""",""en"",false~""sent in teams"""</t>
  </si>
  <si>
    <t>"George Kanatselis &lt;george@balcan.com&gt;";"Omar Velazquez &lt;ovelazquez@balcan.com&gt;";"helpdesk@balcan.com"</t>
  </si>
  <si>
    <t>Recall: internet connection problem</t>
  </si>
  <si>
    <t>Ted Wendy Pierre would like to recall the message, "internet connection problem".</t>
  </si>
  <si>
    <t>0:05:51</t>
  </si>
  <si>
    <t>Internet connection</t>
  </si>
  <si>
    <t>Hi, Can we please look at Ted internet connection we is not able to work. Thank you.’ Roberto Carrillo | Accounts Payable Manager Balcan Innovations Inc. 9340 Meaux, St-Leonard, Quebec H1R 3H2 t: 514.326.9130 ext 2257 m: (514) 809-8252 | e:
rcarrillo@balcan.com | www.balcan.com</t>
  </si>
  <si>
    <t>0:06:38</t>
  </si>
  <si>
    <t>internet connection problem</t>
  </si>
  <si>
    <t>Need Help with my internet connection Ted Wendy Pierre| Technicien aux comptes Payables/ Accounts Payable Technician Balcan Innovations Inc. 9340 rue Meaux, St-Leonard, H1R 3H2, QC Tél/Tel: 514-326-9130 (2237) *twendypierre@balcan.com www.balcan.com</t>
  </si>
  <si>
    <t>Silos</t>
  </si>
  <si>
    <t>Please list Silo 2 as empty. Thanks Sunshine Johnson-Ukpede | Purchasing &amp; Inventory Specialist Balcan USA Inc. 7201 108th Street, Pleasant Prairie, WI 53158, USA C: (262)287-7269 O: (262) 286-0242 ext 4009 E: Sjohnson@balcan.com www.balcan.com</t>
  </si>
  <si>
    <t>0:11:53</t>
  </si>
  <si>
    <t>problème de vitesse d'internet. Est-il possible d'améliorer la vitesse de l'internet partout dans l'usine (bureau et usine). Il est très difficile de faire un teams meeting sans que l'écran gèle. C'est également très long lorsque l'on veut se connecter. Sur un speed test la vitesse est de 39 descendant et ascendant. Est-il possible d'çetre dans les alentour de 100?
merci!
Yvan</t>
  </si>
  <si>
    <t>43:47:46</t>
  </si>
  <si>
    <t>174:03:12</t>
  </si>
  <si>
    <t>Description du problème/Issue Description: problème de vitesse d'internet. Est-il possible d'améliorer la vitesse de l'internet partout dans l'usine (bureau et usine). Il est très difficile de faire un teams meeting sans que l'écran gèle. C'est également très long lorsque l'on veut se connecter. Sur un speed test la vitesse est de 39 descendant et ascendant. Est-il possible d'çetre dans les alentour de 100?
merci!
Yvan</t>
  </si>
  <si>
    <t>"""11471860"",""Michael Akinyosoye"",""Michael Akinyosoye &lt;oakinyosoye@balcan.com&gt;"","""",""2025-06-23 10:24:49 -0400"",""Service Agent User"",""B2 MTL 2 (Montreal 2)"",""Information Technology (IT)"","""",""&lt;None&gt;"","""",""[-]1"",false~""Bonjour Yvan, Nous vous remercions de votre réponse rapide. Pendant ce temps, la bande passante pour le téléchargement et le téléversement est plus que suffisante pour Terrebonne. Vous rencontrez peut-être des problèmes de courage wifi dans votre axe, et les équipes informatiques proposeront bientôt un courage wifi plus sophistiqué. Est-il possible d’utiliser un câble réseau dans votre bureau ? Merci""";"""10620795"",""Yvan Houle"",""Yvan Houle &lt;yhoule@balcan.com&gt;"","""",""2025-06-25 11:50:48 -0400"",""Requester"",""B8 Nelmar (Terrebonne)"",,"""",""&lt;None&gt;"","""",""[-]1"",false~""Bonjour Michael, Je suis dans le bureau sous la terrasse du deuxième étage. Merci! Yvan From: Balcan Innovations - Centre d'aide / Service Desk support@balcaninnovationsinc.samanage.com Sent: Tuesday, May 6, 2025 7:15 PM To: Yvan Houle yhoule@balcan.com Subject: Requêtre / Incident #11015 Demande générale / General Support Incident [Courriel Externe - External email]""";"""11471860"",""Michael Akinyosoye"",""Michael Akinyosoye &lt;oakinyosoye@balcan.com&gt;"","""",""2025-06-23 10:24:49 -0400"",""Service Agent User"",""B2 MTL 2 (Montreal 2)"",""Information Technology (IT)"","""",""&lt;None&gt;"","""",""[-]1"",false~""S’il vous plaît, pouvons-nous savoir exactement où vous êtes assis à Terrebonne afin de continuer plus loin. Parce que si la couverture réseau n’est pas forte, vous risquez d’avoir une lenteur dans le réseau. Merci"""</t>
  </si>
  <si>
    <t>https://helpdesk.balcan.com/attachments/9fb67beb870a98c551c7/speedtest.png</t>
  </si>
  <si>
    <t>Hi helpdesk I don’t have a password for the Microsoft login. It is not the same as my desktop login. Regards, Kruchev KRUCHEV SMITH | Logistics Coordinator Reflective Products Division – Balcan Innovations 279 Humberline Drive, Etobicoke, Ontario M9W 5T6 T: 416-798-1340 Ext. 230 | Direct: 437-826-5254 | E: ksmith@balcan.com www.rFoil.com | www.reflectixinc.com | www.balcan.com</t>
  </si>
  <si>
    <t>20:13:29</t>
  </si>
  <si>
    <t>68:13:29</t>
  </si>
  <si>
    <t>"""11670420"",""Sahaj Patel"",""Sahaj Patel &lt;spatel@balcan.com&gt;"",""IT Support"",""2025-06-26 09:12:10 -0400"",""Service Agent User"",""Balcan Packaging Wisconsin "",""Information Technology (IT)"","""",""Joe Pizzuco"","""",""en"",false~""user ended up on home network, tested, no luck
updated windows and ran Dell Command Update
tried refreshing email indexing via control panel
power cycle, no luck
reset windows password, user has my number for help, 365 password was not changed""";"""11670420"",""Sahaj Patel"",""Sahaj Patel &lt;spatel@balcan.com&gt;"",""IT Support"",""2025-06-26 09:12:10 -0400"",""Service Agent User"",""Balcan Packaging Wisconsin "",""Information Technology (IT)"","""",""Joe Pizzuco"","""",""en"",false~""reset password but user cannot search anymore
updated office, no luck
logged out and back into Office, no luck
control panel &gt; mail &gt; profiles &gt; removed profile
asked user to sign back in, 4GB rebuild started
waiting for rebuild to finish, for now he is using OWA https://outlook.office.com/mail/"""</t>
  </si>
  <si>
    <t>Andre's computor is blocked, needs it to  do inventory Rush....</t>
  </si>
  <si>
    <t>0:08:50</t>
  </si>
  <si>
    <t>20:17:38</t>
  </si>
  <si>
    <t>68:17:38</t>
  </si>
  <si>
    <t>Description du problème/Issue Description: Andre's computor is blocked, needs it to  do inventory Rush....</t>
  </si>
  <si>
    <t>"""8620005"",""Mario SCHIAVITTO"",""Mario SCHIAVITTO &lt;mario@balcan.com&gt;"",""Acheteur - Buyer "",""2025-05-05 09:54:17 -0400"",""Requester"",""B2 MTL 2 (Montreal 2)"",,,""&lt;None&gt;"",,,false~""Yes. Thanks, From: Balcan Innovations - Centre d'aide / Service Desk support@balcaninnovationsinc.samanage.com Sent: May 1, 2025 1:40 PM To: Mario Schiavitto mario@balcan.com Subject: Requêtre / Incident #11013 Demande générale / General Support Incident [Courriel Externe - External email]""";"""11670420"",""Sahaj Patel"",""Sahaj Patel &lt;spatel@balcan.com&gt;"",""IT Support"",""2025-06-26 09:12:10 -0400"",""Service Agent User"",""Balcan Packaging Wisconsin "",""Information Technology (IT)"","""",""Joe Pizzuco"","""",""en"",false~""Mario, was Andre able to log back in?""";"""11670420"",""Sahaj Patel"",""Sahaj Patel &lt;spatel@balcan.com&gt;"",""IT Support"",""2025-06-26 09:12:10 -0400"",""Service Agent User"",""Balcan Packaging Wisconsin "",""Information Technology (IT)"","""",""Joe Pizzuco"","""",""en"",false~""Have him try again."""</t>
  </si>
  <si>
    <t>"Mario SCHIAVITTO &lt;mario@balcan.com&gt;"</t>
  </si>
  <si>
    <t xml:space="preserve">SAP NOT CONNECTING TO REMOTE COMPUTER
</t>
  </si>
  <si>
    <t xml:space="preserve">Description du problème/Issue Description: SAP NOT CONNECTING TO REMOTE COMPUTER
</t>
  </si>
  <si>
    <t>"""8928140"",""Fatima Medeiros"",""Fatima Medeiros &lt;fatima.medeiros@nelmar.com&gt;"","""",""2025-05-08 09:14:55 -0400"",""Requester"",""B8 Nelmar (Terrebonne)"",,"""",""&lt;None&gt;"","""",""[-]1"",false~""Please cancel-working now Sincerely, Fatima Medeiros Accounting Manager NEL MAR a division of BALCAN Innovations Inc. T 450 477 0001 x242 T 800 363 2283 nelmar.com From: Balcan Innovations - Centre d'aide / Service Desk support@balcaninnovationsinc.samanage.com Sent: Tuesday, April 29, 2025 11:42 AM To: Fatima Medeiros fatima.medeiros@nelmar.com Subject: Requête / Incident #11012 Demande générale / General Support Incident You don't often get email from
support@balcaninnovationsinc.samanage.com.
Learn why this is important [Courriel Externe - External email]"""</t>
  </si>
  <si>
    <t xml:space="preserve">URGENT! Hello, i have an issue with access to the remote server. </t>
  </si>
  <si>
    <t>1:24:50</t>
  </si>
  <si>
    <t>1:24:55</t>
  </si>
  <si>
    <t xml:space="preserve">Description du problème/Issue Description: URGENT! Hello, i have an issue with access to the remote server. </t>
  </si>
  <si>
    <t>"""8247418"",""George Kanatselis"",""George Kanatselis &lt;george@balcan.com&gt;"","""",""2025-06-26 08:47:31 -0400"",""Service Agent User"",""B2 MTL 2 (Montreal 2)"",""Information Technology (IT)"","""",""Joe Pizzuco"","""",""en"",false~""issue is fixed"""</t>
  </si>
  <si>
    <t>https://helpdesk.balcan.com/attachments/721c80280b1d78bd216a/screenshot-2025-04-29-113355.png</t>
  </si>
  <si>
    <t>Excess to ERP</t>
  </si>
  <si>
    <t>Hi, I am unable to log into DOTNET or BERP: For DOTNET I get the following message: For BERP I get: Please advise ASAP. Thank you, Mia MIA DANA | VP Product Management Balcan Packaging 9340 Meaux Street, Saint-Leonard, Quebec, H1R 3H2 t: 514.326.9130 ext 2254 | c: 514.266.8541 | e: mia@balcan.com www.balcan.com</t>
  </si>
  <si>
    <t>1:28:09</t>
  </si>
  <si>
    <t>1:28:14</t>
  </si>
  <si>
    <t>"""8247418"",""George Kanatselis"",""George Kanatselis &lt;george@balcan.com&gt;"","""",""2025-06-26 08:47:31 -0400"",""Service Agent User"",""B2 MTL 2 (Montreal 2)"",""Information Technology (IT)"","""",""Joe Pizzuco"","""",""en"",false~""issue is fixed""";"""8620019"",""Mia Dana"",""Mia Dana &lt;mia@balcan.com&gt;"",""Director of Pricing and Strategic Planning"",,""Requester"",""B2 MTL 2 (Montreal 2)"",,,""&lt;None&gt;"",,,false~""At least one more user has the same issue. Mia MIA DANA | VP Product Management Balcan Packaging 9340 Meaux Street, Saint-Leonard, Quebec, H1R 3H2 t: 514.326.9130 ext 2254 | c: 514.266.8541 | e: mia@balcan.com www.balcan.com From: Balcan Innovations - Centre d'aide / Service Desk support@balcaninnovationsinc.samanage.com Sent: Tuesday, April 29, 2025 11:30 AM To: Mia Dana mia@balcan.com Subject: Requête / Incident #11010 Excess to ERP [Courriel Externe - External email]"""</t>
  </si>
  <si>
    <t>Carmela Garcia</t>
  </si>
  <si>
    <t>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t>
  </si>
  <si>
    <t>2:50:43</t>
  </si>
  <si>
    <t>"""9760752"",""sjohnson@balcan.com"",""sjohnson@balcan.com"","""",""2024-05-15 12:39:30 -0400"",""Requester"",""Balcan Packaging Wisconsin "",,"""",""&lt;None&gt;"","""",""[-]1"",false~""Neither her or I can see her Sunshine Johnson-Ukpede | Purchasing &amp; Inventory Specialist Balcan USA Inc. 7201 108th Street, Pleasant Prairie, WI 53158, USA C: (262)287-7269 O: (262) 286-0242 ext 4009 E: Sjohnson@balcan.com www.balcan.com From: Annie Martin annie.martin@nelmar.com Sent: Tuesday, April 29, 2025 11:29 AM To: Sunshine Johnson sjohnson@balcan.com; helpdesk helpdesk@balcan.com Cc: Carmela Garcia cgarcia@balcan.com; Robert Casica rcasica@balcan.com Subject: RE: Carmela Garcia Her name appears on the list. You need to scroll up! She’s the second on the list From: Sunshine Johnson &lt;sjohnson@balcan.com&gt; Sent: Tuesday, April 29, 2025 12:24 PM To: Annie Martin &lt;annie.martin@nelmar.com&gt;; helpdesk &lt;helpdesk@balcan.com&gt; Cc: Carmela Garcia &lt;cgarcia@balcan.com&gt;; Robert Casica &lt;rcasica@balcan.com&gt; Subject: RE: Carmela Garcia 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lt;annie.martin@nelmar.com&gt; Sent: Tuesday, April 29, 2025 11:23 AM To: Sunshine Johnson &lt;sjohnson@balcan.com&gt;; helpdesk &lt;helpdesk@balcan.com&gt; Cc: Carmela Garcia &lt;cgarcia@balcan.com&gt;; Robert Casica &lt;rcasica@balcan.com&gt;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8924606"",""Annie Martin"",""Annie Martin &lt;annie.martin@nelmar.com&gt;"","""",""2025-06-20 11:44:53 -0400"",""Requester"",""B8 Nelmar (Terrebonne)"",,"""",""&lt;None&gt;"","""",""[-]1"",false~""Her name appears on the list. You need to scroll up! She’s the second on the list From: Sunshine Johnson sjohnson@balcan.com Sent: Tuesday, April 29, 2025 12:24 PM To: Annie Martin annie.martin@nelmar.com; helpdesk helpdesk@balcan.com Cc: Carmela Garcia cgarcia@balcan.com; Robert Casica rcasica@balcan.com Subject: RE: Carmela Garcia 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lt;annie.martin@nelmar.com&gt; Sent: Tuesday, April 29, 2025 11:23 AM To: Sunshine Johnson &lt;sjohnson@balcan.com&gt;; helpdesk &lt;helpdesk@balcan.com&gt; Cc: Carmela Garcia &lt;cgarcia@balcan.com&gt;; Robert Casica &lt;rcasica@balcan.com&gt;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9760752"",""sjohnson@balcan.com"",""sjohnson@balcan.com"","""",""2024-05-15 12:39:30 -0400"",""Requester"",""Balcan Packaging Wisconsin "",,"""",""&lt;None&gt;"","""",""[-]1"",false~""It does not show on the PO drop down list as buyer. Sunshine Johnson-Ukpede | Purchasing &amp; Inventory Specialist Balcan USA Inc. 7201 108th Street, Pleasant Prairie, WI 53158, USA C: (262)287-7269 O: (262) 286-0242 ext 4009 E: Sjohnson@balcan.com www.balcan.com From: Balcan Innovations - Centre d'aide / Service Desk support@balcaninnovationsinc.samanage.com Sent: Tuesday, April 29, 2025 11:24 AM To: Sunshine Johnson sjohnson@balcan.com Cc: Carmela Garcia cgarcia@balcan.com; Robert Casica rcasica@balcan.com Subject: Requêtre / Incident #11009 Carmela Garcia [Courriel Externe - External email]""";"""9760752"",""sjohnson@balcan.com"",""sjohnson@balcan.com"","""",""2024-05-15 12:39:30 -0400"",""Requester"",""Balcan Packaging Wisconsin "",,"""",""&lt;None&gt;"","""",""[-]1"",false~""If you go to make a PO you will see it does not show. Do we need to trigger something else. Sunshine Johnson-Ukpede | Purchasing &amp; Inventory Specialist Balcan USA Inc. 7201 108th Street, Pleasant Prairie, WI 53158, USA C: (262)287-7269 O: (262) 286-0242 ext 4009 E: Sjohnson@balcan.com www.balcan.com From: Annie Martin annie.martin@nelmar.com Sent: Tuesday, April 29, 2025 11:23 AM To: Sunshine Johnson sjohnson@balcan.com; helpdesk helpdesk@balcan.com Cc: Carmela Garcia cgarcia@balcan.com; Robert Casica rcasica@balcan.com Subject: RE: Carmela Garcia Hi, It’s already done From: Sunshine Johnson &lt;sjohnson@balcan.com&gt; Sent: Tuesday, April 29, 2025 11:29 AM To: helpdesk &lt;helpdesk@balcan.com&gt; Cc: Carmela Garcia &lt;cgarcia@balcan.com&gt;; Robert Casica &lt;rcasica@balcan.com&gt;; Annie Martin &lt;annie.martin@nelmar.com&gt;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8924606"",""Annie Martin"",""Annie Martin &lt;annie.martin@nelmar.com&gt;"","""",""2025-06-20 11:44:53 -0400"",""Requester"",""B8 Nelmar (Terrebonne)"",,"""",""&lt;None&gt;"","""",""[-]1"",false~""Hi, It’s already done From: Sunshine Johnson sjohnson@balcan.com Sent: Tuesday, April 29, 2025 11:29 AM To: helpdesk helpdesk@balcan.com Cc: Carmela Garcia cgarcia@balcan.com; Robert Casica rcasica@balcan.com; Annie Martin annie.martin@nelmar.com Subject: Carmela Garcia Can you please grant access for Carmela to be listed as a buyer in Epicor so that she is able to process Pos as a back up for us. She will begin training Friday 5/2/25. Thanks Sunshine Johnson-Ukpede | Purchasing &amp; Inventory Specialist Balcan USA Inc. 7201 108th Street, Pleasant Prairie, WI 53158, USA C: (262)287-7269 O: (262) 286-0242 ext 4009 E: Sjohnson@balcan.com www.balcan.com"""</t>
  </si>
  <si>
    <t>"Annie Martin &lt;annie.martin@nelmar.com&gt;";"cgarcia@balcan.com";"Robert Casica &lt;rcasica@balcan.com&gt;";"helpdesk@balcan.com"</t>
  </si>
  <si>
    <t xml:space="preserve">BERP does not work, not able to open it </t>
  </si>
  <si>
    <t>1:32:13</t>
  </si>
  <si>
    <t>1:32:19</t>
  </si>
  <si>
    <t xml:space="preserve">Description du problème/Issue Description: BERP does not work, not able to open it </t>
  </si>
  <si>
    <t>"""8247418"",""George Kanatselis"",""George Kanatselis &lt;george@balcan.com&gt;"","""",""2025-06-26 08:47:31 -0400"",""Service Agent User"",""B2 MTL 2 (Montreal 2)"",""Information Technology (IT)"","""",""Joe Pizzuco"","""",""en"",false~""try it now"""</t>
  </si>
  <si>
    <t>https://helpdesk.balcan.com/attachments/40aa01238c39e8e89157/berp.png</t>
  </si>
  <si>
    <t>epicor account</t>
  </si>
  <si>
    <t>0:14:28</t>
  </si>
  <si>
    <t>Cannot assign a docket to another location</t>
  </si>
  <si>
    <t>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t>
  </si>
  <si>
    <t>0:46:03</t>
  </si>
  <si>
    <t>31:37:24</t>
  </si>
  <si>
    <t>143:37:24</t>
  </si>
  <si>
    <t>"""8247418"",""George Kanatselis"",""George Kanatselis &lt;george@balcan.com&gt;"","""",""2025-06-26 08:47:31 -0400"",""Service Agent User"",""B2 MTL 2 (Montreal 2)"",""Information Technology (IT)"","""",""Joe Pizzuco"","""",""en"",false~""Michael looks at his network connection and moved line to other switch""";"""8247418"",""George Kanatselis"",""George Kanatselis &lt;george@balcan.com&gt;"","""",""2025-06-26 08:47:31 -0400"",""Service Agent User"",""B2 MTL 2 (Montreal 2)"",""Information Technology (IT)"","""",""Joe Pizzuco"","""",""en"",false~""he has no cable connection to be able to use the local dotnet""";"""8247441"",""Hershel Teitelbaum"",""Hershel Teitelbaum &lt;hershel@balcan.com&gt;"","""",""2025-06-25 12:44:33 -0400"",""Service Agent User"",""B2 MTL 2 (Montreal 2)"",""Information Technology (IT)"","""",""&lt;None&gt;"","""",""en"",false~""Looks like it’s a dotnet issue Do you still have the old user dashboard icon to try it there? From: David Francois dfrancois@balcan.com Sent: Tuesday, April 29, 2025 11:07 AM To: Hershel Teitelbaum hershel@balcan.com; Jonathan Galindez jgalindez@balcan.com; helpdesk helpdesk@balcan.com Subject: Re: Cannot assign a docket to another location I try to move the orders of the line 113 to the line 202. In dotnet. Best regards. David F. From: Hershel Teitelbaum &lt;hershel@balcan.com&gt; Sent: Tuesday, April 29, 2025 10:47 AM To: David Francois &lt;dfrancois@balcan.com&gt;; Jonathan Galindez &lt;jgalindez@balcan.com&gt;; helpdesk &lt;helpdesk@balcan.com&gt; Subject: RE: Cannot assign a docket to another location It works for me in both dotnet and magic. Which line are you trying to change it to? From: David Francois &lt;dfrancois@balcan.com&gt; Sent: Tuesday, April 29, 2025 10:44 AM To: Jonathan Galindez &lt;jgalindez@balcan.com&gt;; helpdesk &lt;helpdesk@balcan.com&gt; Cc: Hershel Teitelbaum &lt;hershel@balcan.com&gt;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619868"",""David Francois"",""David Francois &lt;dfrancois@balcan.com&gt;"",""Planificateur de production - Production Planner"",""2025-06-20 10:40:29 -0400"",""Requester"",""B2 MTL 2 (Montreal 2)"",,,""&lt;None&gt;"",,,false~""I try to move the orders of the line 113 to the line 202. In dotnet. Best regards. David F. From: Hershel Teitelbaum hershel@balcan.com Sent: Tuesday, April 29, 2025 10:47 AM To: David Francois dfrancois@balcan.com; Jonathan Galindez jgalindez@balcan.com; helpdesk helpdesk@balcan.com Subject: RE: Cannot assign a docket to another location It works for me in both dotnet and magic. Which line are you trying to change it to? From: David Francois dfrancois@balcan.com Sent: Tuesday, April 29, 2025 10:44 AM To: Jonathan Galindez jgalindez@balcan.com; helpdesk helpdesk@balcan.com Cc: Hershel Teitelbaum hershel@balcan.com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247441"",""Hershel Teitelbaum"",""Hershel Teitelbaum &lt;hershel@balcan.com&gt;"","""",""2025-06-25 12:44:33 -0400"",""Service Agent User"",""B2 MTL 2 (Montreal 2)"",""Information Technology (IT)"","""",""&lt;None&gt;"","""",""en"",false~""It works for me in both dotnet and magic. Which line are you trying to change it to? From: David Francois dfrancois@balcan.com Sent: Tuesday, April 29, 2025 10:44 AM To: Jonathan Galindez jgalindez@balcan.com; helpdesk helpdesk@balcan.com Cc: Hershel Teitelbaum hershel@balcan.com Subject: Re: Cannot assign a docket to another location 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619868"",""David Francois"",""David Francois &lt;dfrancois@balcan.com&gt;"",""Planificateur de production - Production Planner"",""2025-06-20 10:40:29 -0400"",""Requester"",""B2 MTL 2 (Montreal 2)"",,,""&lt;None&gt;"",,,false~""Hi Jonathan. I am using DOTNET TS-2 C:\ProgramData\Balcan\BERP_Net\Sessions\DOTNET-Users-TS-2.rdp I have opened 2 different dockets, by 2 different ways, and I cannot re-assign the docket to another line. Best regards. David F. From: Jonathan Galindez Sent: Tuesday, April 29, 2025 9:53 AM To: helpdesk; David Francois Cc: Hershel Teitelbau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8247441"",""Hershel Teitelbaum"",""Hershel Teitelbaum &lt;hershel@balcan.com&gt;"","""",""2025-06-25 12:44:33 -0400"",""Service Agent User"",""B2 MTL 2 (Montreal 2)"",""Information Technology (IT)"","""",""&lt;None&gt;"","""",""en"",false~""David, Which line are you trying to change it to? For 113 it seems to be working? From: Jonathan Galindez jgalindez@balcan.com Sent: Tuesday, April 29, 2025 9:53 AM To: helpdesk helpdesk@balcan.com; David Francois dfrancois@balcan.com Cc: Hershel Teitelbaum hershel@balcan.com Subject: Cannot assign a docket to another location Hi Support, David Francois got this error below from Docket Production Departments program. @David Francois update this ticket for more information: Are you using DotNet? What shortcut name you are using? What application did you open? Can you add a step to reproduce? Please advise. Thank you. Jonathan"""</t>
  </si>
  <si>
    <t>"David Francois &lt;dfrancois@balcan.com&gt;";"Hershel Teitelbaum &lt;hershel@balcan.com&gt;";"helpdesk@balcan.com"</t>
  </si>
  <si>
    <t>B3 - RFID printer - not printing labels.</t>
  </si>
  <si>
    <t>the RFID printer on the wrapping machine in printing is not printing labels
usually when you place the skid on the wrapper and scan the skid sheet, printer prints the labels automatically</t>
  </si>
  <si>
    <t>2:15:38</t>
  </si>
  <si>
    <t>Description du problème/Issue Description: the RFID printer on the wrapping machine in printing is not printing labels
usually when you place the skid on the wrapper and scan the skid sheet, printer prints the labels automatically</t>
  </si>
  <si>
    <t>The scanner was disconnected and reconnected to the PC.
The PC and the printer were rebooted. 
The labels were successfully printed.</t>
  </si>
  <si>
    <t>Marina Printer - not working</t>
  </si>
  <si>
    <t>Hello, Can you please help with this issue – printer MXB467F not working. Thank you,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15:57:57</t>
  </si>
  <si>
    <t>32:04:27</t>
  </si>
  <si>
    <t>"""11360089"",""Edens Valcin"",""Edens Valcin &lt;evalcin@balcan.com&gt;"",""IT Support"",""2025-06-25 08:42:59 -0400"",""Administrator"",""B2 MTL 2 (Montreal 2)"",""Information Technology (IT)"","""",""Joe Pizzuco"","""",""en"",false~""Marina's Printer Sharp MX-B467F not working - help request send yesterday"""</t>
  </si>
  <si>
    <t>This incident is a duplicate. 
A second incident is already opened for the same issue: Incident #11038.
The troubleshooting will be performed from this Incident #11038.</t>
  </si>
  <si>
    <t>*Urgent* Main Office Printer Not Working</t>
  </si>
  <si>
    <t>Hello The main office printer at Covertech is not working. Can you please help? Thank you. Regards, Mellisa Prince | Inside Sales Representative Covertech - A Division of Balcan Innovations 279 Humberline Drive, Etobicoke, Ontario M9W 5T6 d: 437-826-7383 | t: 416-798-1340 ext. 222| e: mellisa@covertechfab.com www.covertechflex.com | www.rFoil.com | www.balcan.com</t>
  </si>
  <si>
    <t>0:33:35</t>
  </si>
  <si>
    <t>0:48:52</t>
  </si>
  <si>
    <t>1:13:58</t>
  </si>
  <si>
    <t>"""11670420"",""Sahaj Patel"",""Sahaj Patel &lt;spatel@balcan.com&gt;"",""IT Support"",""2025-06-26 09:12:10 -0400"",""Service Agent User"",""Balcan Packaging Wisconsin "",""Information Technology (IT)"","""",""Joe Pizzuco"","""",""en"",false~""cleared queue via Covertech PS""";"""11670420"",""Sahaj Patel"",""Sahaj Patel &lt;spatel@balcan.com&gt;"",""IT Support"",""2025-06-26 09:12:10 -0400"",""Service Agent User"",""Balcan Packaging Wisconsin "",""Information Technology (IT)"","""",""Joe Pizzuco"","""",""en"",false~""Please try now."""</t>
  </si>
  <si>
    <t>Hello IT, we had a power outage yesterday evening. Logging in this morning the camera system cannot connect and another individual visited me this morning to mention the network printer he uses is down. It sounds like there are several issues that need to be addressed urgently to get us back operational.
Thanks!
Marco</t>
  </si>
  <si>
    <t>42:38:09</t>
  </si>
  <si>
    <t>172:00:59</t>
  </si>
  <si>
    <t>42:38:24</t>
  </si>
  <si>
    <t>172:01:14</t>
  </si>
  <si>
    <t>Description du problème/Issue Description: Hello IT, we had a power outage yesterday evening. Logging in this morning the camera system cannot connect and another individual visited me this morning to mention the network printer he uses is down. It sounds like there are several issues that need to be addressed urgently to get us back operational.
Thanks!
Marco</t>
  </si>
  <si>
    <t>"""11471860"",""Michael Akinyosoye"",""Michael Akinyosoye &lt;oakinyosoye@balcan.com&gt;"","""",""2025-06-23 10:24:49 -0400"",""Service Agent User"",""B2 MTL 2 (Montreal 2)"",""Information Technology (IT)"","""",""&lt;None&gt;"","""",""[-]1"",false~""Issues have been resolved."""</t>
  </si>
  <si>
    <t>"Violation résolue: Résolution passée 5 jours / Ticket Resolution past 5 days - Non résolu en moins de 5 jours - Network Admin"</t>
  </si>
  <si>
    <t>Issues have been resolved.</t>
  </si>
  <si>
    <t>data collection</t>
  </si>
  <si>
    <t>Adding @helpdesk Get Outlook for Mac From: Siddique Bodi bodi@balcan.com Date: Tuesday, April 29, 2025 at 2:27 PM To: 0-IT Department Group itdepartmentgroup@balcan.com Subject: data collection Hi, good morning my device MTL_ PLAQUEB1 -D data collection not working. ( FRONT LINE 32 ). thank you.</t>
  </si>
  <si>
    <t>0:59:51</t>
  </si>
  <si>
    <t>2:27:00</t>
  </si>
  <si>
    <t>1:08:52</t>
  </si>
  <si>
    <t>2:36:01</t>
  </si>
  <si>
    <t>"""11471860"",""Michael Akinyosoye"",""Michael Akinyosoye &lt;oakinyosoye@balcan.com&gt;"","""",""2025-06-23 10:24:49 -0400"",""Service Agent User"",""B2 MTL 2 (Montreal 2)"",""Information Technology (IT)"","""",""&lt;None&gt;"","""",""[-]1"",false~""Issue resolved by George(Deleting the old APP on his desktop and asking him to use the new Berp App which show all data collection). Regards, Olayele From: Perry Bachountakis perry@balcan.com Sent: Tuesday, April 29, 2025 7:33 AM To: Siddique Bodi bodi@balcan.com; 0-IT Department Group itdepartmentgroup@balcan.com; helpdesk helpdesk@balcan.com Subject: Re: data collection Adding @helpdesk Get Outlook for Mac From: Siddique Bodi &lt;bodi@balcan.com&gt; Date: Tuesday, April 29, 2025 at 2:27   PM To: 0-IT Department Group &lt;itdepartmentgroup@balcan.com&gt; Subject: data collection Hi, good morning my device MTL_ PLAQUEB1 -D data collection not working. ( FRONT LINE 32 ). thank you."""</t>
  </si>
  <si>
    <t>"Siddique Bodi &lt;bodi@balcan.com&gt;";"itdepartmentgroup@balcan.com";"helpdesk@balcan.com";"oakinyosoye@balcan.com"</t>
  </si>
  <si>
    <t>Next avail. slot date - Order entry</t>
  </si>
  <si>
    <t>Hi Hershel Per our conversation, we are only getting a date for the last item when we are using the next avail. Slot date Thank you, KATIA ZICHELLA | Customer Support Manager Balcan Innovations Inc. 9475 Rue de Meaux, St-Leonard, Quebec H1R 3H3 T: (514) 326-0200 ext: 2269 |M :514-238-9466 e: kzichella@balcan.com | www.balcan.com</t>
  </si>
  <si>
    <t>1:34:34</t>
  </si>
  <si>
    <t>13:32:12</t>
  </si>
  <si>
    <t>B3 - Can't launch BERP / Performance issues.</t>
  </si>
  <si>
    <t>"B3 Laval";"Other";"applications";"BERP"</t>
  </si>
  <si>
    <t>impossible d,ouvrir le BERP  dans mon ordinateur, le systeme ne marche plus</t>
  </si>
  <si>
    <t>208:00:00</t>
  </si>
  <si>
    <t>867:10:35</t>
  </si>
  <si>
    <t>Description du problème/Issue Description: impossible d,ouvrir le BERP  dans mon ordinateur, le systeme ne marche plus</t>
  </si>
  <si>
    <t>"""11360089"",""Edens Valcin"",""Edens Valcin &lt;evalcin@balcan.com&gt;"",""IT Support"",""2025-06-25 08:42:59 -0400"",""Administrator"",""B2 MTL 2 (Montreal 2)"",""Information Technology (IT)"","""",""Joe Pizzuco"","""",""en"",false~""I met with Andriquet Bosse in person, but he was going back to meeting. He will contact once he is free in the afternoon to troubleshoot the issue.""";"""11360089"",""Edens Valcin"",""Edens Valcin &lt;evalcin@balcan.com&gt;"",""IT Support"",""2025-06-25 08:42:59 -0400"",""Administrator"",""B2 MTL 2 (Montreal 2)"",""Information Technology (IT)"","""",""Joe Pizzuco"","""",""en"",false~""I called Bosse on Teams, he informed me that he was able to login to BERP but the system is extremly slow. I will troubleshoot the issue tomorrow onsite."""</t>
  </si>
  <si>
    <t xml:space="preserve">The BERP connection is possible with the DOTNET shortcut.
32Gb of temp files were deleted from the user's computer. 
The other user accounts were removed and forgotten from his session. 
The computer was rebooted. </t>
  </si>
  <si>
    <t>FW: RE: Shopify x Balcan - Continued Discussion - Cannot open link</t>
  </si>
  <si>
    <t>Hi Helpdesk Please find below short Project Plan document. When I tried opening it I got this error: Please advise. Thank you. Jonathan From: Hayden Hoag hayden.hoag@shopify.com Sent: Monday, April 28, 2025 4:00 PM To: Jonathan Galindez jgalindez@balcan.com Cc: Eddy Qiu eqiu@balcan.com; Tao Wong twong@balcan.com Subject: Re: RE: Shopify x Balcan - Continued Discussion [Courriel Externe - External email] Hi, It was a pleasure meeting with you last week. As a reminder here is our project plan document that houses lots of great resources to engage with. I have also linked a recording to our previous meeting and a video I just created for you showcasing quantity rules in Shopify. Looking forward to hearing from you soon. Best, Balcan - Quantity Rules.MP4 Jonathan and Hayden_ 30-minute Meeting - 2025_04_25 08_29 CDT - Recording.mp4 On Fri, Apr 11, 2025 at 11:20 AM Jonathan Galindez &lt;jgalindez@balcan.com&gt; wrote: Hi Hayden I booked a time from 11:00 to 11:30AM on Friday, April 18, 2025 eastern time. We are expecting a complete shopify demo. Our CIO, the approving officer will attend the demo. I think if you can increase the time from 11-12PM, appreciate it. Please confirm. Thank you. Jonathan From: Jonathan Galindez &lt;jgalindez@balcan.com&gt; Sent: Friday, April 11, 2025 10:40 AM To: Hayden Hoag &lt;hayden.hoag@shopify.com&gt; Subject: RE: RE: Shopify x Balcan - Continued Discussion Hi Hayden, I still need to get the availability of Tao. Let me check again and will get back to you. Jonathan From: Hayden Hoag &lt;hayden.hoag@shopify.com&gt; Sent: Tuesday, April 1, 2025 1:48 PM To: Jonathan Galindez &lt;jgalindez@balcan.com&gt; Subject: Re: RE: Shopify x Balcan - Continued Discussion [Courriel Externe - External email] Hi Jonathan, I would be happy to do this demo. Can you schedule time here - Book a 30-minute Meeting with Hayden Hoag Hayden Hoag Merchant Growth Executive - 214-901-4824 Book time with me here On Mar 18, 2025 3:03 PM, "Jonathan Galindez" &lt;jgalindez@balcan.com&gt; wrote: Hi Hayden, Can we request for a detail demo? Tao, our CIO will attend this demo. What we want to see more information about: B2B FunctionalitiesWorkflow ConfigurationOrdering – FulfillmentAPI Pricing Please advise. Thank you. Jonathan From: Hayden Hoag Sent: Wednesday, March 5, 2025 2:48 PM To: Jonathan Galindez Cc: Tao Wong ; Eddy Qiu Subject: Re: Shopify x Balcan - Continued Discussion [Courriel Externe - External email] Hi, Glad to hear. Please request any information or anything you may need from me. Looking forward to hearing from you. - Hayden On Wed, Mar 5, 2025 at 12:48 PM Jonathan Galindez wrote: &gt; &gt; &gt; &gt; Hi Hayden, &gt; &gt; Thank you for your email. &gt; Yes there is still interest to continue conversation. &gt; Please allow us to gather more information and we will update you put it in two weeks. &gt; We might request for a more detailed demo so our CIO can attend. &gt; Thank you. &gt; Jonathan &gt; &gt; &gt; &gt; &gt; From: Hayden Hoag &gt; Sent: Wednesday, March 5, 2025 1:26 PM &gt; To: Jonathan Galindez &gt; Cc: Tao Wong ; Eddy Qiu &gt; Subject: Re: Shopify x Balcan - Continued Discussion &gt; &gt; [Courriel Externe - External email] &gt; &gt; &gt; Hi, &gt; &gt; Hope all is well. &gt; &gt; Following up on this to see if there still is interest in continuing the conversation. &gt; &gt; Let me know how I can help from here. &gt; &gt; Best, &gt; Hayden &gt; &gt; &gt; &gt; On Wed, Feb 19, 2025 at 7:36 AM Hayden Hoag wrote: &gt; &gt; &gt; &gt; Here is the PDF version of the Google Doc (Attached) &gt; &gt; &gt; &gt; &gt; &gt; &gt; &gt; On Tue, Feb 18, 2025 at 1:26 PM Hayden Hoag wrote: &gt; &gt; &gt; &gt; &gt; &gt; Hi, &gt; &gt; &gt; &gt; &gt; &gt; Great meeting you today. Apologies for the trouble logging in to the meeting. We can do future meetings in Teams or Zoom. &gt; &gt; &gt; &gt; &gt; &gt; From our meeting today we were able to cross off these requirements: Sell products through e-commerce, either through a B2B wholesale experience or directly to consumers on a single ecommerce platform. Customer-Specific Catalogs Each company can be given access to specific catalogs with additional overrides and quantity-based tiered discounts Company ID Shopify allows for the input of a company ID that can correlate with a customer's login Customization Banners and text can be different for each customerTax Handling Shopify has a built-in application called Avalara for tax management SAP Integration API &gt; &gt; &gt; &gt; &gt; &gt; Here is the link to the Project Plan resource we discussed - https://docs.google.com/document/d/1yv1EqNE0ojexYqECySeWIRhIe88kVkl0kEoTZJxPxec/edit?usp=sharing. &gt; &gt; &gt; &gt; &gt; &gt; We also spoke about possibly introducing you to a Shopify Plus Agency to help with this potential build / migration. &gt; &gt; &gt; &gt; &gt; &gt; Let me know if this is still of interest to you and what the best path forward would be. &gt; &gt; &gt; &gt; &gt; &gt; Thanks! &gt; &gt; &gt; &gt; &gt; &gt; &gt; &gt; &gt; &gt; &gt; &gt; -Hayden &gt; &gt; &gt; &gt; &gt; &gt; &gt; &gt; &gt; &gt; &gt; &gt; &gt; &gt; &gt; On Tue, Feb 18, 2025 at 10:25 AM Jonathan Galindez wrote: &gt; &gt; &gt; &gt; &gt; &gt; &gt; &gt; &gt; &gt; &gt; &gt; &gt; &gt; &gt; &gt; Hi Tao, &gt; &gt; &gt; &gt; Eddy and I are connected as we speak. &gt; &gt; &gt; &gt; It requires google account to login. &gt; &gt; &gt; &gt; By phone connection is also included. &gt; &gt; &gt; &gt; Thanks &gt; &gt; &gt; &gt; Jonathan &gt; &gt; &gt; &gt; &gt; &gt; &gt; &gt; &gt; &gt; &gt; &gt; &gt; &gt; &gt; &gt; &gt; &gt; &gt; &gt; From: Tao Wong &gt; &gt; &gt; &gt; Sent: Tuesday, February 18, 2025 11:16 AM &gt; &gt; &gt; &gt; To: Hayden Hoag ; Eddy Qiu ; Jonathan Galindez &gt; &gt; &gt; &gt; Subject: Re: Shopify x Balcan - Continued Discussion &gt; &gt; &gt; &gt; &gt; &gt; &gt; &gt; &gt; &gt; &gt; &gt; Hi Hayden, &gt; &gt; &gt; &gt; &gt; &gt; &gt; &gt; &gt; &gt; &gt; &gt; &gt; &gt; &gt; &gt; For some reason I couldn't join the Google meet session. Can we setup a Teams meeting? &gt; &gt; &gt; &gt; &gt; &gt; &gt; &gt; &gt; &gt; &gt; &gt; &gt; &gt; &gt; &gt; Thanks &gt; &gt; &gt; &gt; &gt; &gt; &gt; &gt; &gt; &gt; &gt; &gt; &gt; &gt; &gt; &gt; TAO WONG, M.Sc., MBA | CIO &gt; &gt; &gt; &gt; Balcan Innovations Inc. &gt; &gt; &gt; &gt; 9475 Meaux, St-Leonard, Quebec H1R 3H2 &gt; &gt; &gt; &gt; T: (514) 326-9130 ext. 3412| twong@balcan.com &gt; &gt; &gt; &gt; www.balcan.com &gt; &gt; &gt; &gt; &gt; &gt; &gt; &gt; &gt; &gt; &gt; &gt; &gt; &gt; &gt; &gt; &gt; &gt; &gt; &gt; &gt; &gt; &gt; &gt; From: Hayden Hoag &gt; &gt; &gt; &gt; Sent: Thursday, February 13, 2025 7:16 PM &gt; &gt; &gt; &gt; To: Hayden Hoag ; Eddy Qiu ; Tao Wong ; Jonathan Galindez &gt; &gt; &gt; &gt; Subject: Shopify x Balcan - Continued Discussion &gt; &gt; &gt; &gt; When: Tuesday, February 18, 2025 11:00 AM-11:30 AM. &gt; &gt; &gt; &gt; Where: &gt; &gt; &gt; &gt; &gt; &gt; &gt; &gt; &gt; &gt; &gt; &gt; [Courriel Externe - External email] &gt; &gt; &gt; &gt; &gt; &gt; &gt; &gt; Hi Tao and Eddy, this is the meeting with Shopify. In this meeting, they will get more details of our requirements. Thank you. &gt; &gt; &gt; &gt; &gt; &gt; &gt; &gt; &gt; &gt; &gt; &gt; &gt; &gt; &gt; &gt; &gt; &gt; &gt; &gt; From: Hayden Hoag &gt; &gt; &gt; &gt; Sent: Thursday, February 13, 2025 11:00:55 PM (UTC) Coordinated Universal Time &gt; &gt; &gt; &gt; To: Hayden Hoag ; Jonathan Galindez &gt; &gt; &gt; &gt; Subject: Shopify x Balcan - Continued Discussion &gt; &gt; &gt; &gt; When: February 18, 2025 4:00 PM-4:30 PM. &gt; &gt; &gt; &gt; Where: &gt; &gt; &gt; &gt; You don't often get email from hayden.hoag@shopify.com. Learn why this is important &gt; &gt; &gt; &gt; [Courriel Externe - External email] &gt; &gt; &gt; &gt; &gt; &gt; &gt; &gt; &gt; &gt; &gt; &gt; &gt; &gt; &gt; &gt; &gt; &gt; &gt; &gt; &gt; &gt; &gt; &gt; &gt; &gt; &gt; &gt; &gt; &gt; &gt; &gt; &gt; &gt; &gt; &gt; Join with Google Meet &gt; &gt; &gt; &gt; Meeting link &gt; &gt; &gt; &gt; meet.google.com/ddt-bspu-hce &gt; &gt; &gt; &gt; Join by phone &gt; &gt; &gt; &gt; (US) +1 561-614-0224 &gt; &gt; &gt; &gt; PIN: 509835929 &gt; &gt; &gt; &gt; &gt; &gt; &gt; &gt; More phone numbers &gt; &gt; &gt; &gt; &gt; &gt; &gt; &gt; &gt; &gt; &gt; &gt; &gt; &gt; &gt; &gt; When &gt; &gt; &gt; &gt; Tuesday Feb 18, 2025 ⋅ 10am – 10:30am (Central Time - Chicago) &gt; &gt; &gt; &gt; Guests &gt; &gt; &gt; &gt; &gt; &gt; &gt; &gt; Hayden Hoag - organizer &gt; &gt; &gt; &gt; jgalindez@balcan.com &gt; &gt; &gt; &gt; View all guest info &gt; &gt; &gt; &gt; Reply for jgalindez@balcan.com &gt; &gt; &gt; &gt; &gt; &gt; &gt; &gt; &gt; &gt; &gt; &gt; &gt; &gt; &gt; &gt; &gt; &gt; &gt; &gt; Yes &gt; &gt; &gt; &gt; &gt; &gt; &gt; &gt; &gt; &gt; &gt; &gt; No &gt; &gt; &gt; &gt; &gt; &gt; &gt; &gt; &gt; &gt; &gt; &gt; Maybe &gt; &gt; &gt; &gt; &gt; &gt; &gt; &gt; &gt; &gt; &gt; &gt; &gt; &gt; &gt; &gt; More options &gt; &gt; &gt; &gt; &gt; &gt; &gt; &gt; &gt; &gt; &gt; &gt; Invitation from Google Calendar &gt; &gt; &gt; &gt; You are receiving this email because you are an attendee on the event. &gt; &gt; &gt; &gt; Forwarding this invitation could allow any recipient to send a response to the organizer, be added to the guest list, invite others regardless of their own invitation status, or modify your RSVP. Learn more &gt; &gt; &gt; &gt; -- Hayden Hoag Shopify Plus Merchant Acquisition - 214-901-4824 Book time with me here</t>
  </si>
  <si>
    <t>0:06:52</t>
  </si>
  <si>
    <t>37:48:59</t>
  </si>
  <si>
    <t>165:48:59</t>
  </si>
  <si>
    <t>"""11670420"",""Sahaj Patel"",""Sahaj Patel &lt;spatel@balcan.com&gt;"",""IT Support"",""2025-06-26 09:12:10 -0400"",""Service Agent User"",""Balcan Packaging Wisconsin "",""Information Technology (IT)"","""",""Joe Pizzuco"","""",""en"",false~""Jonathan is waiting to see if the vendor can email him the document""";"""11670420"",""Sahaj Patel"",""Sahaj Patel &lt;spatel@balcan.com&gt;"",""IT Support"",""2025-06-26 09:12:10 -0400"",""Service Agent User"",""Balcan Packaging Wisconsin "",""Information Technology (IT)"","""",""Joe Pizzuco"","""",""en"",false~""Can this document be emailed to you?"""</t>
  </si>
  <si>
    <t>Hello, we need the Color Cert License Activation installed on the QC lab computer -wnzwick.</t>
  </si>
  <si>
    <t>47:12:16</t>
  </si>
  <si>
    <t>191:12:16</t>
  </si>
  <si>
    <t>Description du problème/Issue Description: Hello, we need the Color Cert License Activation installed on the QC lab computer -wnzwick.</t>
  </si>
  <si>
    <t>"""11670420"",""Sahaj Patel"",""Sahaj Patel &lt;spatel@balcan.com&gt;"",""IT Support"",""2025-06-26 09:12:10 -0400"",""Service Agent User"",""Balcan Packaging Wisconsin "",""Information Technology (IT)"","""",""Joe Pizzuco"","""",""en"",false~""looked into Color Cert
this email is to upgrade from USB tied license to a software license
checked, looks like it is already licensed via software and no USBs are connected to the device
stated to Melanie I am closing this ticket and to reference ticket 10997 if we get any more license issues with Color Cert"""</t>
  </si>
  <si>
    <t>https://helpdesk.balcan.com/attachments/f685c08e32ec9d2b49d4/colorcert-license-activation-key-retain-this-email-for-your-records-msg.vnd</t>
  </si>
  <si>
    <t>Ticket for access remove skids WMS</t>
  </si>
  <si>
    <t>Hi Helpdesk and Hershel! Can we please give access to Remove Skids in WMS to the following people from the Raw Materials group: Parinaz Nouraei Abde Adrar I'm including Khalil so he can add the people from the PD Team. Thank you, Oscar</t>
  </si>
  <si>
    <t>0:39:03</t>
  </si>
  <si>
    <t>0:58:48</t>
  </si>
  <si>
    <t>"""8247418"",""George Kanatselis"",""George Kanatselis &lt;george@balcan.com&gt;"","""",""2025-06-26 08:47:31 -0400"",""Service Agent User"",""B2 MTL 2 (Montreal 2)"",""Information Technology (IT)"","""",""Joe Pizzuco"","""",""en"",false~""i added the rights to all 6 users""";"""8247441"",""Hershel Teitelbaum"",""Hershel Teitelbaum &lt;hershel@balcan.com&gt;"","""",""2025-06-25 12:44:33 -0400"",""Service Agent User"",""B2 MTL 2 (Montreal 2)"",""Information Technology (IT)"","""",""&lt;None&gt;"","""",""en"",false~""From: Balcan Innovations - Centre d'aide / Service Desk support@balcaninnovationsinc.samanage.com Sent: Monday, April 28, 2025 3:39 PM To: Oscar Aguilar oaguilar@balcan.com Cc: Hershel Teitelbaum hershel@balcan.com; helpdesk helpdesk@balcan.com Subject: Requêtre / Incident #10996 Ticket for access remove skids WMS [Courriel Externe - External email]""";"""8619957"",""Khalil Shahverdi"",""Khalil Shahverdi &lt;kshahverdi@balcan.com&gt;"",""Gestionnaire technique - Technical Manager"",""2025-06-17 13:40:09 -0400"",""Requester"",""B3 Laval"",,,""&lt;None&gt;"",,,false~""Give access to the PD team lease: Khalil Amirhosein Navid Stefania KHALIL SHAHVERDI, Ph.D. | Technical Manager Balcan Innovations Inc. 304 Saulnier, Laval, Quebec, H7M 3T3 T: (514) 326-9130 ext. 4277 | M: (514) 207-9283 Email: kshahverdi@balcan.com | www.balcan.com From: Balcan Innovations - Centre d'aide / Service Desk support@balcaninnovationsinc.samanage.com Sent: Monday, April 28, 2025 3:16 PM To: Oscar Aguilar oaguilar@balcan.com Cc: Hershel Teitelbaum hershel@balcan.com; Khalil Shahverdi kshahverdi@balcan.com; helpdesk helpdesk@balcan.com Subject: Requête / Incident #10996 Ticket for access remove skids WMS [Courriel Externe - External email]"""</t>
  </si>
  <si>
    <t>"Hershel Teitelbaum &lt;hershel@balcan.com&gt;";"Khalil Shahverdi &lt;kshahverdi@balcan.com&gt;";"helpdesk@balcan.com"</t>
  </si>
  <si>
    <t>Wi-Fi is not stable. Cannot communicate properly. Incredibly frustrating</t>
  </si>
  <si>
    <t>0:12:40</t>
  </si>
  <si>
    <t>99:36:27</t>
  </si>
  <si>
    <t>403:36:27</t>
  </si>
  <si>
    <t>Description du problème/Issue Description: Wi-Fi is not stable. Cannot communicate properly. Incredibly frustrating</t>
  </si>
  <si>
    <t>"""9275365"",""Philippe Tetreault"",""Philippe Tetreault &lt;ptetreault@balcan.com&gt;"","""",""2025-06-26 08:30:31 -0400"",""Administrator"",""B2 MTL 2 (Montreal 2)"",""Information Technology (IT)"","""",""Perry Bachountakis"","""",""en"",false~""We will be changing the all of Terrebonne Wifi antenna once we receive the new antenna.""";"""9133126"",""michael.nissen@nelmar.com"",""michael.nissen@nelmar.com"","""",""2025-06-04 07:53:06 -0400"",""Requester"",""B8 Nelmar (Terrebonne)"",,"""",""&lt;None&gt;"",""5146019892"",""en"",false~""I am always on Nelmar Guest. Same issue. Thanks""";"""9275365"",""Philippe Tetreault"",""Philippe Tetreault &lt;ptetreault@balcan.com&gt;"","""",""2025-06-26 08:30:31 -0400"",""Administrator"",""B2 MTL 2 (Montreal 2)"",""Information Technology (IT)"","""",""Perry Bachountakis"","""",""en"",false~""Please try the wifi network: WifiGuest Password: Balcan99 Let me know if you have the same issue, thanks.""";"""11471860"",""Michael Akinyosoye"",""Michael Akinyosoye &lt;oakinyosoye@balcan.com&gt;"","""",""2025-06-23 10:24:49 -0400"",""Service Agent User"",""B2 MTL 2 (Montreal 2)"",""Information Technology (IT)"","""",""&lt;None&gt;"","""",""[-]1"",false~""Hello Michael, please can I know which location you are now (B2, Nelmar or B1)? Thank you"""</t>
  </si>
  <si>
    <t>B2 - B1 - May 5th - New Employee - Philippe Clermont (Intern).</t>
  </si>
  <si>
    <t>Stagiaire, Sante et Securite</t>
  </si>
  <si>
    <t>10682206 ~"Mpanamska@balcan.com" ~"Mpanamska@balcan.com" ~"2025-05-09 07:18:07 -0400" ~"Requester" ~"&lt;None&gt;" ~false</t>
  </si>
  <si>
    <t>Philippe</t>
  </si>
  <si>
    <t>Clermont</t>
  </si>
  <si>
    <t>pclermont@balcan.com</t>
  </si>
  <si>
    <t>B2 Montreal#dlmtr#B1 Montreal</t>
  </si>
  <si>
    <t>6:27:33</t>
  </si>
  <si>
    <t>22:27:33</t>
  </si>
  <si>
    <t>36:06:30</t>
  </si>
  <si>
    <t>164:06:30</t>
  </si>
  <si>
    <t>Date de début / Start Date: May 05, 2025~Type employée/Employee Type: Intern~Prénom / First Name: Philippe~Nom de famille / Last Name: Clermont~Langue de predilection/Preferred Language: French~Titre / Title: Stagiaire, Sante et Securite~Gestionnaire / Reports to: Mpanamska@balcan.com~Accès au bâtiment/Building Access: B2 Montreal, B1 Montreal~Courriel/Email address: pclermont@balcan.com~Please list Hardware (all related): Laptop, Mouse</t>
  </si>
  <si>
    <t>"""11360089"",""Edens Valcin"",""Edens Valcin &lt;evalcin@balcan.com&gt;"",""IT Support"",""2025-06-25 08:42:59 -0400"",""Administrator"",""B2 MTL 2 (Montreal 2)"",""Information Technology (IT)"","""",""Joe Pizzuco"","""",""en"",false~""The laptop is my office: MTL-CLERMONT-L. Service Tag: 9P03S93 Ms Office, Zscaler, CrowdStrike are installed. Updates in progress.""";"""8786937"",""Tu Phuong Vo"",""Tu Phuong Vo &lt;tvo@balcan.com&gt;"",""IT Manager - Assets, Contracts and Services"",""2025-06-26 09:18:18 -0400"",""Administrator"",""B1 MTL 1 (Montreal 1)"",""Information Technology (IT)"","""",""Tao Wong"","""",""en"",false~""[@]Mpanamska@balcan.com Bonjour Millena as-tu une place de dédié pour cet intern? Ou viens tu prendre son laptop dans B2 lundi prochain? Merci"""</t>
  </si>
  <si>
    <t>8620121 ~"Umar Farook Abdul Salam" ~"Umar Farook Abdul Salam &lt;umarsalam@balcan.com&gt;" ~"Administrateur de contrats - Contract Administrator" ~"2025-06-25 09:58:25 -0400" ~"Requester" ~"B3 Laval" ~"&lt;None&gt;" ~false</t>
  </si>
  <si>
    <t>Umar Office</t>
  </si>
  <si>
    <t>Cartriges - 962XL Black / 962 Colours.... Urgent Request Pls</t>
  </si>
  <si>
    <t>LVL - B3 - CA - 01-F2</t>
  </si>
  <si>
    <t>5:42:53</t>
  </si>
  <si>
    <t>21:42:53</t>
  </si>
  <si>
    <t>45:50:05</t>
  </si>
  <si>
    <t>189:50:05</t>
  </si>
  <si>
    <t>Requis pour / Requested For :: Umar Farook Abdul Salam~Printer Location: Umar Office~Service Request: Other~Description: Cartriges - 962XL Black / 962 Colours.... Urgent Request Pls~Printer Name: LVL - B3 - CA - 01-F2</t>
  </si>
  <si>
    <t>"""8786937"",""Tu Phuong Vo"",""Tu Phuong Vo &lt;tvo@balcan.com&gt;"",""IT Manager - Assets, Contracts and Services"",""2025-06-26 09:18:18 -0400"",""Administrator"",""B1 MTL 1 (Montreal 1)"",""Information Technology (IT)"","""",""Tao Wong"","""",""en"",false~""Hi Umar, I understand your request, but if this is urgent can't you print on the Shared printer in the Maintenance office for now?"""</t>
  </si>
  <si>
    <t xml:space="preserve">The cartridges were delivered to the user in order to resolve the issue. </t>
  </si>
  <si>
    <t>B8 - New employee - Charlotte Bellefleur - May 12th 2025.</t>
  </si>
  <si>
    <t>Technicienne aux ressources humaines, HR Technician</t>
  </si>
  <si>
    <t>Docking Station#dlmtr#Keyboard#dlmtr#Laptop#dlmtr#Mouse#dlmtr#Monitor</t>
  </si>
  <si>
    <t>Charlotte</t>
  </si>
  <si>
    <t>Bellefleur</t>
  </si>
  <si>
    <t>cbellefleur@balcan.com</t>
  </si>
  <si>
    <t>22:15:48</t>
  </si>
  <si>
    <t>70:15:48</t>
  </si>
  <si>
    <t>67:38:49</t>
  </si>
  <si>
    <t>243:38:49</t>
  </si>
  <si>
    <t>Date de début / Start Date: May 12, 2025~Type employée/Employee Type: Full-Time~Prénom / First Name: Charlotte~Nom de famille / Last Name: Bellefleur~Langue de predilection/Preferred Language: French~Titre / Title: Technicienne aux ressources humaines, HR Technician~Gestionnaire / Reports to: Laurie-Eve Marsolais~Accès au bâtiment/Building Access: B8 Terrebonne~Courriel/Email address: cbellefleur@balcan.com~Please list Hardware (all related): Docking Station, Keyboard, Laptop, Mouse, Monitor~Is hardware needed?: Yes, hardware is needed~Logiciel demandé/Requested Software: Microsoft Office 365~Teams Site Membership: HR~Is a VPN access needed?: Yes~Is a printed Business Card needed?: No~Is a corporate credit card needed?: No</t>
  </si>
  <si>
    <t>"""9240788"",""Laurie-Eve Marsolais"",""Laurie-Eve Marsolais &lt;Laurie-Eve.Marsolais@nelmar.com&gt;"",""HR Manager"",""2025-06-25 09:23:45 -0400"",""Requester-HR"",""B8 Nelmar (Terrebonne)"",""Human Resources"",""450-477-0001 255"",""&lt;None&gt;"",""514-791-8572"",""[-]1"",false~""Est-ce possible de me confirmer quand son courriel sera créé et si elle aura son laptop pour lundi ? merci!""";"""11360089"",""Edens Valcin"",""Edens Valcin &lt;evalcin@balcan.com&gt;"",""IT Support"",""2025-06-25 08:42:59 -0400"",""Administrator"",""B2 MTL 2 (Montreal 2)"",""Information Technology (IT)"","""",""Joe Pizzuco"","""",""en"",false~""The Dell driver updates, and Windows updates are in progress. The laptop is in my office.""";"""9240788"",""Laurie-Eve Marsolais"",""Laurie-Eve Marsolais &lt;Laurie-Eve.Marsolais@nelmar.com&gt;"",""HR Manager"",""2025-06-25 09:23:45 -0400"",""Requester-HR"",""B8 Nelmar (Terrebonne)"",""Human Resources"",""450-477-0001 255"",""&lt;None&gt;"",""514-791-8572"",""[-]1"",false~""Salut Tu, on regarde la logistique, c'est pas évident, on manque de place lol. Elle s'asseoira dans le bureau disponible (partagé à 4) pour le service à la clientèle du côté plastixx FFS du lundi au jeudi. On a déjà Maryna Pylypenko qui est là les vendredis. Il y a déjà un docking station à cette place et un écran, nous en aurons besoin d'un 2e écran car elle travaillera avec beaucoup de rapport et de comparatif entre 2 feuilles. Le reste n'y est pas. Les vendredis, elle se déplacera dans le bureau de Dominik, on va installer un bureau comme avant. Lorsque le bureau sera monté par maintenance vers la mi-mai, j'ouvrirai un ticket différent pour cette espace de travail.""";"""8786937"",""Tu Phuong Vo"",""Tu Phuong Vo &lt;tvo@balcan.com&gt;"",""IT Manager - Assets, Contracts and Services"",""2025-06-26 09:18:18 -0400"",""Administrator"",""B1 MTL 1 (Montreal 1)"",""Information Technology (IT)"","""",""Tao Wong"","""",""en"",false~""SAlut Laurie-Eve, tu nous dis si elle a une place assise et ou? Y a-t-il de l'équipement sur place déjà? Merci""";"""9240788"",""Laurie-Eve Marsolais"",""Laurie-Eve Marsolais &lt;Laurie-Eve.Marsolais@nelmar.com&gt;"",""HR Manager"",""2025-06-25 09:23:45 -0400"",""Requester-HR"",""B8 Nelmar (Terrebonne)"",""Human Resources"",""450-477-0001 255"",""&lt;None&gt;"",""514-791-8572"",""[-]1"",false~""J'aimerais corriger que son titre est : Adjointe aux ressources humaines / HR Assistant"""</t>
  </si>
  <si>
    <t xml:space="preserve">Les comptes ont été créés en utilisant le même accès que Laurie-Ève Marsolais.
Nom d’affichage : Charlotte Bellefleur
Courriel : cbellefleur@balcan.com
Nom d’utilisateur Windows : cbellefleur
L’ordinateur portable, le chargeur et la souris ont été laissés dans le bureau de Dominik Tremblay.
Le mot de passe sera envoyé dans un courriel sécurité. </t>
  </si>
  <si>
    <t>"B2 MTL 2 (Montreal 2)";"Customer Services";"hardware";"printer"</t>
  </si>
  <si>
    <t>I need to set up the printer.</t>
  </si>
  <si>
    <t>3:33:35</t>
  </si>
  <si>
    <t>Description du problème/Issue Description: I need to set up the printer.</t>
  </si>
  <si>
    <t xml:space="preserve">I contacted the user and she informed me that the issue was resolved. </t>
  </si>
  <si>
    <t>B8 - Modification de titre / Title Change - Astrid Molina.</t>
  </si>
  <si>
    <t>Général / General</t>
  </si>
  <si>
    <t>Vous redoutez de changer de nom sur tous vos comptes internes ? N'ayez crainte, nous n'avons besoin que d'une petite information et nous nous occupons de tout le reste. / Dreading changing your name on all your internal accounts? Have no fear, all we need is a little information and we will take care of all the rest.</t>
  </si>
  <si>
    <t>"human resources";"B8 Nelmar (Terrebonne)";"Customer Services";"general"</t>
  </si>
  <si>
    <t>Astrid</t>
  </si>
  <si>
    <t>Molina</t>
  </si>
  <si>
    <t>28-Apr-25</t>
  </si>
  <si>
    <t>McLean</t>
  </si>
  <si>
    <t>29:47:04</t>
  </si>
  <si>
    <t>93:47:04</t>
  </si>
  <si>
    <t>Current First Name: Astrid~Current Last Name: McLean~Prénom / First Name: Astrid~Nom de famille / Last Name: Molina~Effective Date: Apr 28, 202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Windows and O365 accounts were updated from Astrid Mclean to Astrid Molina. 
The email address astrid.molina@nelmar.com was created.
The user's name was updated successfully. 
She was able to sign to her new laptop with the username and sync her data.</t>
  </si>
  <si>
    <t>2nd iPad with label printer, label printer not connecting to iPad for 2nd SwipedOn in the plant/employee entrance</t>
  </si>
  <si>
    <t>7:52:42</t>
  </si>
  <si>
    <t>23:52:42</t>
  </si>
  <si>
    <t>9:15:49</t>
  </si>
  <si>
    <t>25:15:49</t>
  </si>
  <si>
    <t>Description du problème/Issue Description: 2nd iPad with label printer, label printer not connecting to iPad for 2nd SwipedOn in the plant/employee entrance</t>
  </si>
  <si>
    <t>"""11471860"",""Michael Akinyosoye"",""Michael Akinyosoye &lt;oakinyosoye@balcan.com&gt;"","""",""2025-06-23 10:24:49 -0400"",""Service Agent User"",""B2 MTL 2 (Montreal 2)"",""Information Technology (IT)"","""",""&lt;None&gt;"","""",""[-]1"",false~""Issues resolved.""";"""11471860"",""Michael Akinyosoye"",""Michael Akinyosoye &lt;oakinyosoye@balcan.com&gt;"","""",""2025-06-23 10:24:49 -0400"",""Service Agent User"",""B2 MTL 2 (Montreal 2)"",""Information Technology (IT)"","""",""&lt;None&gt;"","""",""[-]1"",false~""WOrking with Joe on it. Joe had installed the necessaries software on it, and I have reserved the new IP it got on CANN-P WiFi. We await Manon to add the Label-Printer on the iPad and test to print."""</t>
  </si>
  <si>
    <t>Issues resolved.</t>
  </si>
  <si>
    <t>B6 - ScanSnap - Scanner not detected - Manon Pasquali.</t>
  </si>
  <si>
    <t xml:space="preserve">iX1500 ScanSnap no longer connecting to my computer.  </t>
  </si>
  <si>
    <t>13:56:28</t>
  </si>
  <si>
    <t>45:56:28</t>
  </si>
  <si>
    <t xml:space="preserve">Description du problème/Issue Description: iX1500 ScanSnap no longer connecting to my computer.  </t>
  </si>
  <si>
    <t>The Microsoft cumulative updates were installed in order to resolve the issue.</t>
  </si>
  <si>
    <t>B6 - Audio issue on Windows.</t>
  </si>
  <si>
    <t>"B6 Covertech (Toronto)";"Health &amp; Safety";"applications"</t>
  </si>
  <si>
    <t xml:space="preserve">camara and audio not working </t>
  </si>
  <si>
    <t>174:49:35</t>
  </si>
  <si>
    <t>718:49:35</t>
  </si>
  <si>
    <t xml:space="preserve">Description du problème/Issue Description: camara and audio not working </t>
  </si>
  <si>
    <t>"""11670420"",""Sahaj Patel"",""Sahaj Patel &lt;spatel@balcan.com&gt;"",""IT Support"",""2025-06-26 09:12:10 -0400"",""Service Agent User"",""Balcan Packaging Wisconsin "",""Information Technology (IT)"","""",""Joe Pizzuco"","""",""en"",false~""looked into issue between 2 tickets, possible firewall issue causing drivers to be blocked from being downloaded"""</t>
  </si>
  <si>
    <t>There are two more incidents opened for the same issue. 
This incident will be closed.
I will troubleshoot the issue from the Incident #11477.</t>
  </si>
  <si>
    <t>"B2 MTL 2 (Montreal 2)";"Customer Services"</t>
  </si>
  <si>
    <t>I have a problem to log in UKG.
Please see attached.</t>
  </si>
  <si>
    <t>0:21:07</t>
  </si>
  <si>
    <t>1:48:07</t>
  </si>
  <si>
    <t>Description du problème/Issue Description: I have a problem to log in UKG.
Please see attached.</t>
  </si>
  <si>
    <t>"""12050719"",""mpylypenko@balcan.com"",""mpylypenko@balcan.com"",,""2025-06-02 09:09:44 -0400"",""Requester"",,,,""&lt;None&gt;"",,,false~""Ok. Thanks""";"""11670420"",""Sahaj Patel"",""Sahaj Patel &lt;spatel@balcan.com&gt;"",""IT Support"",""2025-06-26 09:12:10 -0400"",""Service Agent User"",""Balcan Packaging Wisconsin "",""Information Technology (IT)"","""",""Joe Pizzuco"","""",""en"",false~""Hello, please reach out to HR."""</t>
  </si>
  <si>
    <t>https://helpdesk.balcan.com/attachments/2642a54480ab90887760/screenshot-2025-04-28-110154.png</t>
  </si>
  <si>
    <t>B8 - Astrid phone ext and email</t>
  </si>
  <si>
    <t>Please update phone ext 270 from Maryna Pylypenko to Astrid Molina (may show as McLean but she is divorced so please update to use her last name
Molina). Also, her emails be directed back to her and not customer service anymore. If her email is showing as astrid.mclean please update to astrid.molina.</t>
  </si>
  <si>
    <t>"applications";"B8 Nelmar (Terrebonne)";"telephony";"desk phone"</t>
  </si>
  <si>
    <t>3:15:04</t>
  </si>
  <si>
    <t>31:54:23</t>
  </si>
  <si>
    <t>95:54:23</t>
  </si>
  <si>
    <t>"""11360089"",""Edens Valcin"",""Edens Valcin &lt;evalcin@balcan.com&gt;"",""IT Support"",""2025-06-25 08:42:59 -0400"",""Administrator"",""B2 MTL 2 (Montreal 2)"",""Information Technology (IT)"","""",""Joe Pizzuco"","""",""en"",false~""""";"""9664888"",""Astrid Mclean"",""Astrid Mclean &lt;astrid.mclean@nelmar.com&gt;"","""",""2024-03-13 10:15:46 -0400"",""Requester"",""B8 Nelmar (Terrebonne)"",,"""",""&lt;None&gt;"","""",""[-]1"",false~""Good Morning, To add to this ticket it besides the excel/outlook it seems i have an issue with chrome too. Thank you, Astrid Molina From: Astrid McLean astrid.mclean@nelmar.com Sent: Tuesday, April 29, 2025 11:10 AM To: helpdesk helpdesk@balcan.com Cc: Katherine Lagogianis katherine.lagogianis@nelmar.com Subject: Fw: Requêtre / Incident #10985 B8 - Astrid phone ext and email Hello, I am trying to access Excel and its not working, I tried to enter the password that was created yesterday and its giving me an error 2nd screenshot after inputting password associated with all my microsoft accounts. Regards,      Astrid Molina From: Katherine Lagogianis Sent: Tuesday, April 29, 2025 10:59 AM To: Astrid McLean Subject: FW: Requêtre / Incident #10985 B8 - Astrid phone ext and email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9664888"",""Astrid Mclean"",""Astrid Mclean &lt;astrid.mclean@nelmar.com&gt;"","""",""2024-03-13 10:15:46 -0400"",""Requester"",""B8 Nelmar (Terrebonne)"",,"""",""&lt;None&gt;"","""",""[-]1"",false~""Hello, I am trying to access Excel and its not working, I tried to enter the password that was created yesterday and its giving me an error 2nd screenshot after inputting password associated with all my microsoft accounts. Regards,      Astrid Molina From: Katherine Lagogianis Sent: Tuesday, April 29, 2025 10:59 AM To: Astrid McLean Subject: FW: Requêtre / Incident #10985 B8 - Astrid phone ext and email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8924509"",""Katherine Lagogianis"",""Katherine Lagogianis &lt;katherine.lagogianis@nelmar.com&gt;"","""",""2025-06-17 14:22:28 -0400"",""Requester"",""B8 Nelmar (Terrebonne)"",,"""",""&lt;None&gt;"","""",""[-]1"",false~""What is the status on this ticket? From: Balcan Innovations - Centre d'aide / Service Desk support@balcaninnovationsinc.samanage.com Sent: Monday, April 28, 2025 2:17 PM To: Katherine Lagogianis katherine.lagogianis@nelmar.com Cc: Astrid McLean astrid.mclean@nelmar.com Subject: Requêtre / Incident #10985 B8 - Astrid phone ext and email [Courriel Externe - External email]""";"""11360089"",""Edens Valcin"",""Edens Valcin &lt;evalcin@balcan.com&gt;"",""IT Support"",""2025-06-25 08:42:59 -0400"",""Administrator"",""B2 MTL 2 (Montreal 2)"",""Information Technology (IT)"","""",""Joe Pizzuco"","""",""en"",false~""The phone extension was updated from 270 from Maryna Pylypenko to Astrid Molina. Waiting on the official confirmation from HR before proceeding with the name change."""</t>
  </si>
  <si>
    <t>The email address astrid.molina@nelmar.com was created.
The user's name was updated successfully. 
The information was updated on the extension 207.</t>
  </si>
  <si>
    <t>"Astrid Mclean &lt;astrid.mclean@nelmar.com&gt;"</t>
  </si>
  <si>
    <t>Fwd: Wisconsin - Open Orders Daily Alert</t>
  </si>
  <si>
    <t>Please add Melanie to this distribution. Thanks Regards, MICHELLE L WILSON | Chief Commercial Officer Balcan Innovations Inc. 7201 108th St., Pleasant Prairie, WI 53158 , United States T: (773) 255-0413 | mwilson@balcan.com www.balcan.com Begin forwarded message: From: Microsoft Power BI no-reply-powerbi@microsoft.com Date: April 28, 2025 at 9:16:00 AM EDT To: Michelle Wilson mwilson@balcan.com Subject: Wisconsin - Open Orders Daily Alert ﻿ [Courriel Externe - External email] Wisconsin - Open Orders Daily Alert Power BI OpenSalesOrderDailyAlert Wisconsin - Open Orders Daily Alert You’re receiving this email because svc_powerbi@balcan.com subscribed you to the 'First' page of the 'OpenSalesOrderDailyAlert' report. The image above was generated on April 28, 2025 13:15 UTC. Your opinion matters Help us improve subscription emails by sharing your thoughts. Give feedback &gt; Privacy Statement Microsoft Corporation, One Microsoft Way, ​Redmond, WA 98052​</t>
  </si>
  <si>
    <t>Michelle Wilson &lt;mwilson@balcan.com&gt;</t>
  </si>
  <si>
    <t>62:48:58</t>
  </si>
  <si>
    <t>238:48:58</t>
  </si>
  <si>
    <t>https://helpdesk.balcan.com/attachments/4e987ad5d76b32a530be/opensalesorderdailyalert-xlsx.vnd</t>
  </si>
  <si>
    <t>"Melanie Viau &lt;mviau@plastixxffs.com&gt;"</t>
  </si>
  <si>
    <t>b-2 wrapping  .M ,  LABEL NOT PRINTING.</t>
  </si>
  <si>
    <t>HI CAN SOMEONE FIX. THANKS.</t>
  </si>
  <si>
    <t>5:22:43</t>
  </si>
  <si>
    <t>24:27:40</t>
  </si>
  <si>
    <t>72:27:40</t>
  </si>
  <si>
    <t>"""8247418"",""George Kanatselis"",""George Kanatselis &lt;george@balcan.com&gt;"","""",""2025-06-26 08:47:31 -0400"",""Service Agent User"",""B2 MTL 2 (Montreal 2)"",""Information Technology (IT)"","""",""Joe Pizzuco"","""",""en"",false~""i calibrated the printer now works""";"""8247418"",""George Kanatselis"",""George Kanatselis &lt;george@balcan.com&gt;"","""",""2025-06-26 08:47:31 -0400"",""Service Agent User"",""B2 MTL 2 (Montreal 2)"",""Information Technology (IT)"","""",""Joe Pizzuco"","""",""en"",false~""checked problem. it seems the new batch of labels have a smaller gap between labels causing them to skip. advised the supplier""";"""8620134"",""Yatrik Patel"",""Yatrik Patel &lt;pyatrik@balcan.com&gt;"",""Chef d'équipe, Expédition - Team Leader, Shipping"",""2025-06-23 16:21:41 -0400"",""Requester"",""B2 MTL 2 (Montreal 2)"",,,""&lt;None&gt;"",,,false~""CAN SOMEONE HELP. A S A P. From: Yatrik Patel Sent: Monday, April 28, 2025 10:53 AM To: helpdesk helpdesk@balcan.com Cc: George Kanatselis george@balcan.com Subject: b-2 wrapping .M , LABEL NOT PRINTING. HI CAN SOMEONE FIX. THANKS."""</t>
  </si>
  <si>
    <t xml:space="preserve">Hi.
I will be in France for few days, can you give the access to work from France between May-01  and May-07 ?
Please advise.
</t>
  </si>
  <si>
    <t>2:23:07</t>
  </si>
  <si>
    <t>62:08:34</t>
  </si>
  <si>
    <t>237:06:04</t>
  </si>
  <si>
    <t xml:space="preserve">Description du problème/Issue Description: Hi.
I will be in France for few days, can you give the access to work from France between May-01  and May-07 ?
Please advise.
</t>
  </si>
  <si>
    <t>Résolu par le demandeur</t>
  </si>
  <si>
    <t>id: "8619868"~name: "David Francois"~"David Francois &lt;dfrancois@balcan.com&gt;"~title: "Planificateur de production - Production Planner"~last_login: "2025-06-20 10:40:29 -0400"~Rôle: "Requester"~site: "B2 MTL 2 (Montreal 2)"~~phone: ~"&lt;None&gt;"~mobile_phone: ~language: ~disabled: false</t>
  </si>
  <si>
    <t>David Francois</t>
  </si>
  <si>
    <t>dfrancois@balcan.com</t>
  </si>
  <si>
    <t>BERP sign in not working</t>
  </si>
  <si>
    <t>Good morning, password not working…see message Joseph McGuire Balcan Packaging 612 Newton Ave | Glen Ellyn, Il 60137 847 514 7913 | jmcguire@balcan.com www.balcan.com</t>
  </si>
  <si>
    <t>Joseph McGuire &lt;jmcguire@balcan.com&gt;</t>
  </si>
  <si>
    <t>"applications";"USA (Remote Representative)"</t>
  </si>
  <si>
    <t>2:53:42</t>
  </si>
  <si>
    <t>2:53:47</t>
  </si>
  <si>
    <t>Maryna Pylypenko</t>
  </si>
  <si>
    <t>Hi Can we please stop the Nelmar calls transferred to Mayna’s cell phones Thank you, KATIA ZICHELLA | Customer Support Manager Balcan Innovations Inc. 9475 Rue de Meaux, St-Leonard, Quebec H1R 3H3 T: (514) 326-0200 ext: 2269 |M :514-238-9466 e: kzichella@balcan.com | www.balcan.com</t>
  </si>
  <si>
    <t>"applications";"B2 MTL 2 (Montreal 2)";"Sales";"telephony";"desk phone"</t>
  </si>
  <si>
    <t>15:02:49</t>
  </si>
  <si>
    <t>47:02:49</t>
  </si>
  <si>
    <t>20:13:06</t>
  </si>
  <si>
    <t>52:13:06</t>
  </si>
  <si>
    <t>"""11360089"",""Edens Valcin"",""Edens Valcin &lt;evalcin@balcan.com&gt;"",""IT Support"",""2025-06-25 08:42:59 -0400"",""Administrator"",""B2 MTL 2 (Montreal 2)"",""Information Technology (IT)"","""",""Joe Pizzuco"","""",""en"",false~""Good morning Katia, On which phone is the call forwarding activated? I check the Nelmar reception and the extension 207 at Nelmar and the call forwarding is not active. @mpylypenko@balcan.com Did you answer any of the calls to find out where they are calling and which extension? Thank you! Edens""";"""8415368"",""Katia Zichella"",""Katia Zichella &lt;kzichella@balcan.com&gt;"",""Manager, Customer Service Representatives"",""2025-01-21 16:01:33 -0500"",""Requester"",""B2 MTL 2 (Montreal 2)"",""Sales"",""514.326.9130 x2269"",""&lt;None&gt;"",""514.238.9466"",""[-]1"",false~""Good morning Can we pls take care of this request ASAP Thank you Katia From: Katia Zichella Sent: Monday, April 28, 2025 10:11 AM To: helpdesk helpdesk@balcan.com Subject: Maryna Pylypenko Hi Can we please stop the Nelmar calls transferred to Mayna’s cell phones Thank you, KATIA ZICHELLA | Customer Support Manager Balcan Innovations Inc. 9475 Rue de Meaux, St-Leonard, Quebec H1R 3H3 T: (514) 326-0200 ext: 2269 |M :514-238-9466 e: kzichella@balcan.com | www.balcan.com""";"""11360089"",""Edens Valcin"",""Edens Valcin &lt;evalcin@balcan.com&gt;"",""IT Support"",""2025-06-25 08:42:59 -0400"",""Administrator"",""B2 MTL 2 (Montreal 2)"",""Information Technology (IT)"","""",""Joe Pizzuco"","""",""en"",false~""There is no active call forwarding on the Terrebonne extension: 270.""";"""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ryna Pylypenko, there was no answer."""</t>
  </si>
  <si>
    <t xml:space="preserve">The request was sent to Perry in order to resolve the issue. </t>
  </si>
  <si>
    <t>"mpylypenko@balcan.com &lt;mpylypenko@balcan.com&gt;"</t>
  </si>
  <si>
    <t xml:space="preserve">B3 - Defective 65W USB-C Dell laptop charger. </t>
  </si>
  <si>
    <t>Defective 65W USB-C Dell laptop charger.</t>
  </si>
  <si>
    <t>"hardware";"laptop";"B3 Laval";"Operations"</t>
  </si>
  <si>
    <t>0:01:45</t>
  </si>
  <si>
    <t>33:55:42</t>
  </si>
  <si>
    <t>97:55:42</t>
  </si>
  <si>
    <t>"""11360089"",""Edens Valcin"",""Edens Valcin &lt;evalcin@balcan.com&gt;"",""IT Support"",""2025-06-25 08:42:59 -0400"",""Administrator"",""B2 MTL 2 (Montreal 2)"",""Information Technology (IT)"","""",""Joe Pizzuco"","""",""en"",false~""The original charger was not return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FYI Waiting on the user to return the defective laptop charger. A new laptop charger was already given to the user to resolve his issue.""";"""11360089"",""Edens Valcin"",""Edens Valcin &lt;evalcin@balcan.com&gt;"",""IT Support"",""2025-06-25 08:42:59 -0400"",""Administrator"",""B2 MTL 2 (Montreal 2)"",""Information Technology (IT)"","""",""Joe Pizzuco"","""",""en"",false~""Bonjour Mokhtar, Peux-tu s.t.p. ramener le charger défectueux au bureau, je serai à Laval demain. Merci! Edens"""</t>
  </si>
  <si>
    <t xml:space="preserve">The user's defective USB-C charger was replaced in order to fix the issue. </t>
  </si>
  <si>
    <t xml:space="preserve">I am attempting to do work in our HRIS (ADP Workforce Now) and can no longer access the website. Please see the error message I'm receiving in the attachment. </t>
  </si>
  <si>
    <t>1:00:09</t>
  </si>
  <si>
    <t>1:33:05</t>
  </si>
  <si>
    <t xml:space="preserve">Description du problème/Issue Description: I am attempting to do work in our HRIS (ADP Workforce Now) and can no longer access the website. Please see the error message I'm receiving in the attachment. </t>
  </si>
  <si>
    <t>https://helpdesk.balcan.com/attachments/2fa5d4985c3d58c80c56/doc1.pdf</t>
  </si>
  <si>
    <t>Anat Zohar &lt;azohar@balcan.com&gt;</t>
  </si>
  <si>
    <t>"B1 MTL 1 (Montreal 1)";"Quality"</t>
  </si>
  <si>
    <t xml:space="preserve">Hello, I have lately difficulties with outlook, when I use the "search" option.
it takes forever. I did restart and still doesn't work.
thanks
Anat </t>
  </si>
  <si>
    <t>4:38:26</t>
  </si>
  <si>
    <t>4:38:42</t>
  </si>
  <si>
    <t xml:space="preserve">Description du problème/Issue Description: Hello, I have lately difficulties with outlook, when I use the 'search' option.
it takes forever. I did restart and still doesn't work.
thanks
Anat </t>
  </si>
  <si>
    <t>"""11471860"",""Michael Akinyosoye"",""Michael Akinyosoye &lt;oakinyosoye@balcan.com&gt;"","""",""2025-06-23 10:24:49 -0400"",""Service Agent User"",""B2 MTL 2 (Montreal 2)"",""Information Technology (IT)"","""",""&lt;None&gt;"","""",""[-]1"",false~""The issue has been resolved."""</t>
  </si>
  <si>
    <t>The issue has been resolved. </t>
  </si>
  <si>
    <t>https://helpdesk.balcan.com/attachments/6ad0165aae06d8a4dd07/screenshot-2025-04-28-092346.png</t>
  </si>
  <si>
    <t>system is extremely slaw, 
this is the version I'm using (DOTNET TS-6)</t>
  </si>
  <si>
    <t>15:35:04</t>
  </si>
  <si>
    <t>36:59:38</t>
  </si>
  <si>
    <t>Description du problème/Issue Description: system is extremely slaw, 
this is the version I'm using (DOTNET TS-6)</t>
  </si>
  <si>
    <t>"""11471860"",""Michael Akinyosoye"",""Michael Akinyosoye &lt;oakinyosoye@balcan.com&gt;"","""",""2025-06-23 10:24:49 -0400"",""Service Agent User"",""B2 MTL 2 (Montreal 2)"",""Information Technology (IT)"","""",""&lt;None&gt;"","""",""[-]1"",false~""Thanks Yasaie, for your reply. I have contacted Jonathan, and he will take a look at it.""";"""8620133"",""Yasaie Jolakyan"",""Yasaie Jolakyan &lt;yjolakyan@balcan.com&gt;"",""Coordonnateur Prépresse - Coordinator, Prepress "",""2025-06-19 08:09:20 -0400"",""Requester"",""B3 Laval"",,,""&lt;None&gt;"",,""en"",false~""Hi Michael, Attached is a screenshot with one of the issues in the system when we try to change lines, in this case (attached picture) the dkt is on line 113, when i try to change the line, it shows that it is currently on line 00 and it freezes.. we have another incident in the same area, when there is a message showing (this line is not in this building - but in reality it is in that building. Another one in the attached Picture1 – when I try to sort the orders based on the requested date, I was not able to find the filter I wanted for example ”vORD_Dkt_Requested date” Let me know if you have more questions Thanks Cc: David Francois dfrancois@balcan.com; Mokhtar Hadidane mhadidane@balcan.com Subject: Requêtre / Incident #10976 Demande générale / General Support Incident [Courriel Externe - External email]""";"""11471860"",""Michael Akinyosoye"",""Michael Akinyosoye &lt;oakinyosoye@balcan.com&gt;"","""",""2025-06-23 10:24:49 -0400"",""Service Agent User"",""B2 MTL 2 (Montreal 2)"",""Information Technology (IT)"","""",""&lt;None&gt;"","""",""[-]1"",false~""Hello Yasaie, My colleague (Cedric) in Laval came to see you now and he explain to you that BI-Office wifi is fine that the problem you are experiencing is with Berp and not DontNet TS-6. Kindly share the screenshot here also so that I can escalate it to the Berp application owner. Thanks.""";"""8620133"",""Yasaie Jolakyan"",""Yasaie Jolakyan &lt;yjolakyan@balcan.com&gt;"",""Coordonnateur Prépresse - Coordinator, Prepress "",""2025-06-19 08:09:20 -0400"",""Requester"",""B3 Laval"",,,""&lt;None&gt;"",,""en"",false~""HI Team, I’m in Laval connected to WIFI – BI-Office Thanks YASAIE JOLAKYAN | Production Planner Balcan Packaging 304 Rue Saulnier, Laval, QC H7M 3T3 t: (514) 326-9130 ext. 4274 | e: yjolakyan@balcan.com www.balcan.com From: Balcan Innovations - Centre d'aide / Service Desk support@balcaninnovationsinc.samanage.com Sent: Tuesday, April 29, 2025 10:25 PM To: Yasaie Jolakyan yjolakyan@balcan.com Cc: David Francois dfrancois@balcan.com; Mokhtar Hadidane mhadidane@balcan.com Subject: Requêtre / Incident #10976 Demande générale / General Support Incident [Courriel Externe - External email]""";"""11471860"",""Michael Akinyosoye"",""Michael Akinyosoye &lt;oakinyosoye@balcan.com&gt;"","""",""2025-06-23 10:24:49 -0400"",""Service Agent User"",""B2 MTL 2 (Montreal 2)"",""Information Technology (IT)"","""",""&lt;None&gt;"","""",""[-]1"",false~""Hello Yasaie, Please which office location are you experiencing this?""";"""8620133"",""Yasaie Jolakyan"",""Yasaie Jolakyan &lt;yjolakyan@balcan.com&gt;"",""Coordonnateur Prépresse - Coordinator, Prepress "",""2025-06-19 08:09:20 -0400"",""Requester"",""B3 Laval"",,,""&lt;None&gt;"",,""en"",false~""Hi Team, Any update on the issues we are having with the system, Today was slightly better but still very difficult to work… Thanks From: Balcan Innovations - Centre d'aide / Service Desk support@balcaninnovationsinc.samanage.com Sent: Monday, April 28, 2025 9:25 AM To: Yasaie Jolakyan yjolakyan@balcan.com Cc: Mokhtar Hadidane mhadidane@balcan.com Subject: Requête / Incident #10976 Demande générale / General Support Incident [Courriel Externe - External email]"""</t>
  </si>
  <si>
    <t>"mhadidane@balcan.com";"dfrancois@balcan.com"</t>
  </si>
  <si>
    <t xml:space="preserve">SAP is not stable. It comes and goes. </t>
  </si>
  <si>
    <t>1:35:55</t>
  </si>
  <si>
    <t>3:37:33</t>
  </si>
  <si>
    <t xml:space="preserve">Description du problème/Issue Description: SAP is not stable. It comes and goes. </t>
  </si>
  <si>
    <t>"""11670420"",""Sahaj Patel"",""Sahaj Patel &lt;spatel@balcan.com&gt;"",""IT Support"",""2025-06-26 09:12:10 -0400"",""Service Agent User"",""Balcan Packaging Wisconsin "",""Information Technology (IT)"","""",""Joe Pizzuco"","""",""en"",false~""Please check teams."""</t>
  </si>
  <si>
    <t>B6 - ScanSnap - Scanner not detected - Saadi Khan.</t>
  </si>
  <si>
    <t>Saadia Khan | Inside Sales Representative Reflective Products Division - Balcan Innovations 279 Humberline Drive, Etobicoke, Ontario M9W 5T6 Phone: 416-798-1340 Ext: 217 Email: Skhan@Balcan.com www.rfoil.com | www.reflectixinc.com | www.balcaninnovations.com</t>
  </si>
  <si>
    <t>Saadia Khan &lt;skhan@balcan.com&gt;</t>
  </si>
  <si>
    <t>16:55:58</t>
  </si>
  <si>
    <t>49:08:37</t>
  </si>
  <si>
    <t>The Finance team needs to run reports on the ACE portal management by CBP (US Customs). The access works but not the report section. As our broker can run the reports, the problem seems to be with Balcan. The firewall? Enclosed the screenshots and the webiste</t>
  </si>
  <si>
    <t>2:21:24</t>
  </si>
  <si>
    <t>2:58:15</t>
  </si>
  <si>
    <t>2:33:34</t>
  </si>
  <si>
    <t>3:10:25</t>
  </si>
  <si>
    <t>Description du problème/Issue Description: The Finance team needs to run reports on the ACE portal management by CBP (US Customs). The access works but not the report section. As our broker can run the reports, the problem seems to be with Balcan. The firewall? Enclosed the screenshots and the webiste</t>
  </si>
  <si>
    <t>"""9275365"",""Philippe Tetreault"",""Philippe Tetreault &lt;ptetreault@balcan.com&gt;"","""",""2025-06-26 08:30:31 -0400"",""Administrator"",""B2 MTL 2 (Montreal 2)"",""Information Technology (IT)"","""",""Perry Bachountakis"","""",""en"",false~""Added trade.cbp.dhs.gov Working now.""";"""9275365"",""Philippe Tetreault"",""Philippe Tetreault &lt;ptetreault@balcan.com&gt;"","""",""2025-06-26 08:30:31 -0400"",""Administrator"",""B2 MTL 2 (Montreal 2)"",""Information Technology (IT)"","""",""Perry Bachountakis"","""",""en"",false~""We have added a exception for ace.cbp.gov. Please try and let me know. If it does not work, please schedule a meeting with me to check the issue."""</t>
  </si>
  <si>
    <t>https://helpdesk.balcan.com/attachments/209e7c412bd6443a7a55/250428-it-request-docx.vnd</t>
  </si>
  <si>
    <t>kchioukh@balcan.com</t>
  </si>
  <si>
    <t>Disparition de BERP de mon Bureau et accès impossible à DOTNET TS-6</t>
  </si>
  <si>
    <t>2:05:59</t>
  </si>
  <si>
    <t>3:39:50</t>
  </si>
  <si>
    <t>2:12:10</t>
  </si>
  <si>
    <t>3:46:01</t>
  </si>
  <si>
    <t>Description du problème/Issue Description: Disparition de BERP de mon Bureau et accès impossible à DOTNET TS-6</t>
  </si>
  <si>
    <t>"""11020676"",""kchioukh@balcan.com"",""kchioukh@balcan.com"",,""2025-04-28 07:22:40 -0400"",""Requester"",,,,""&lt;None&gt;"",,,false~""Bonjour, Le nouveau DOTNET fonctionne maintenant. Problème résolu. Cordialement. KAMEL CHIOUKH | Reliability Engineer Balcan Innovations Inc. 304 Saulnier Street, Laval, Quebec H1R 3H2 M: (514) 222-9217 | E: kchioukh@balcan.com De : Balcan Innovations - Centre d'aide / Service Desk support@balcaninnovationsinc.samanage.com Envoyé : 28 avril 2025 11:06 À : Kamel Chioukh kchioukh@balcan.com Objet : Requêtre / Incident #10972 Demande générale / General Support Incident [Courriel Externe - External email]""";"""8247418"",""George Kanatselis"",""George Kanatselis &lt;george@balcan.com&gt;"","""",""2025-06-26 08:47:31 -0400"",""Service Agent User"",""B2 MTL 2 (Montreal 2)"",""Information Technology (IT)"","""",""Joe Pizzuco"","""",""en"",false~""on utilize plus BERP donc on la envever"""</t>
  </si>
  <si>
    <t>hmessi@balcan.com</t>
  </si>
  <si>
    <t>My computer isn't connected to the printer</t>
  </si>
  <si>
    <t>1:55:58</t>
  </si>
  <si>
    <t>61:34:46</t>
  </si>
  <si>
    <t>1:56:02</t>
  </si>
  <si>
    <t>61:34:50</t>
  </si>
  <si>
    <t>Description du problème/Issue Description: My computer isn't connected to the printer</t>
  </si>
  <si>
    <t>"""11670420"",""Sahaj Patel"",""Sahaj Patel &lt;spatel@balcan.com&gt;"",""IT Support"",""2025-06-26 09:12:10 -0400"",""Service Agent User"",""Balcan Packaging Wisconsin "",""Information Technology (IT)"","""",""Joe Pizzuco"","""",""en"",false~""I am closing the ticket for now, please respond to this email on Wednesday to reopen the ticket.""";"""11670040"",""hmessi@balcan.com"",""hmessi@balcan.com"",,""2025-05-06 01:13:24 -0400"",""Requester"",,,,""&lt;None&gt;"",,,false~""I will be in the office on Wednesday 30th"""</t>
  </si>
  <si>
    <t>"hmessi@balcan.com &lt;hmessi@balcan.com&gt;"</t>
  </si>
  <si>
    <t>"human resources";"new hire";"Balcan Packaging Wisconsin";"Operations"</t>
  </si>
  <si>
    <t>Microsoft Office 365#dlmtr#Microsoft Excel#dlmtr#Microsoft Powerpoint#dlmtr#Microsoft Teams#dlmtr#Microsoft Word</t>
  </si>
  <si>
    <t>Production Supervisor</t>
  </si>
  <si>
    <t>9678136 ~"cmysza@balcan.com" ~"cmysza@balcan.com" ~"2025-06-23 11:26:32 -0400" ~"Requester" ~"&lt;None&gt;" ~false</t>
  </si>
  <si>
    <t>Laptop#dlmtr#Keyboard#dlmtr#Mouse</t>
  </si>
  <si>
    <t>Richard</t>
  </si>
  <si>
    <t>Lightfoot</t>
  </si>
  <si>
    <t>0:33:58</t>
  </si>
  <si>
    <t>12:38:27</t>
  </si>
  <si>
    <t>92:38:27</t>
  </si>
  <si>
    <t>Date de début / Start Date: Apr 28, 2025~Type employée/Employee Type: Full-Time~Prénom / First Name: Richard~Nom de famille / Last Name: Lightfoot~Langue de predilection/Preferred Language: English~Titre / Title: Production Supervisor~Gestionnaire / Reports to: cmysza@balcan.com~Accès au bâtiment/Building Access: Wisconsin~Demande de cellulaire/Cell Phone Request: New Cell Phone Request~Please list Hardware (all related): Laptop, Keyboard, Mouse~Is hardware needed?: Yes, hardware is needed~Logiciel demandé/Requested Software: Microsoft Office 365, Microsoft Excel, Microsoft Powerpoint, Microsoft Teams, Microsoft Word~Additional Software Information: Epicor~Is a VPN access needed?: No~Is a printed Business Card needed?: No~Is a corporate credit card needed?: No</t>
  </si>
  <si>
    <t>"""11670420"",""Sahaj Patel"",""Sahaj Patel &lt;spatel@balcan.com&gt;"",""IT Support"",""2025-06-26 09:12:10 -0400"",""Service Agent User"",""Balcan Packaging Wisconsin "",""Information Technology (IT)"","""",""Joe Pizzuco"","""",""en"",false~""created BERP account
confirmed Epicor is done
closing ticket""";"""11670420"",""Sahaj Patel"",""Sahaj Patel &lt;spatel@balcan.com&gt;"",""IT Support"",""2025-06-26 09:12:10 -0400"",""Service Agent User"",""Balcan Packaging Wisconsin "",""Information Technology (IT)"","""",""Joe Pizzuco"","""",""en"",false~""setup the following and informed Tu... Dell ST: 9Y952F3
IMEI: 357641771306842
Number: 262.351.7653 STILL NEEDED: BERP and Epicor""";"""8786937"",""Tu Phuong Vo"",""Tu Phuong Vo &lt;tvo@balcan.com&gt;"",""IT Manager - Assets, Contracts and Services"",""2025-06-26 09:18:18 -0400"",""Administrator"",""B1 MTL 1 (Montreal 1)"",""Information Technology (IT)"","""",""Tao Wong"","""",""en"",false~""Done""";"""11670420"",""Sahaj Patel"",""Sahaj Patel &lt;spatel@balcan.com&gt;"",""IT Support"",""2025-06-26 09:12:10 -0400"",""Service Agent User"",""Balcan Packaging Wisconsin "",""Information Technology (IT)"","""",""Joe Pizzuco"","""",""en"",false~""Tu please rename it D Shift Supervisor, the shipping phone is 262.900.7594 and assigned to Don Orth.""";"""11670420"",""Sahaj Patel"",""Sahaj Patel &lt;spatel@balcan.com&gt;"",""IT Support"",""2025-06-26 09:12:10 -0400"",""Service Agent User"",""Balcan Packaging Wisconsin "",""Information Technology (IT)"","""",""Joe Pizzuco"","""",""en"",false~""setup AD and 365 account same as Wanda Alexander
asked cfinney and cmysza if shift supervisors use BERP
requested George to create Epicor account same as Wanda Alexander
requested cell phone from dfinney
STILL NEEDED: setup laptop, cell phone, and walk user through logging into email/Epicor""";"""8786937"",""Tu Phuong Vo"",""Tu Phuong Vo &lt;tvo@balcan.com&gt;"",""IT Manager - Assets, Contracts and Services"",""2025-06-26 09:18:18 -0400"",""Administrator"",""B1 MTL 1 (Montreal 1)"",""Information Technology (IT)"","""",""Tao Wong"","""",""en"",false~""Hi Chrisitna Right now, this line is named: Shipping/Receiving, let me know if I should change it. Thanks""";"""9173998"",""Christina Everson"",""Christina Everson &lt;ceverson@balcan.com&gt;"","""",""2025-06-24 15:49:11 -0400"",""Requester-HR"",""Balcan Packaging Wisconsin "",""Human Resources"","""",""&lt;None&gt;"","""",""[-]1"",false~""No. He needs to be given the line that is 262-351-7653 as that is the number listed on all of our employee documents as the cell number for the shift he will be working. Thanks! -CE From: Balcan Innovations - Centre d'aide / Service Desk support@balcaninnovationsinc.samanage.com Sent: Friday, April 25, 2025 4:06 PM To: Christina Everson ceverson@balcan.com Subject: Requêtre / Incident #10970 Création Nouvel employé / New Employee Request Form [Courriel Externe - External email]""";"""8786937"",""Tu Phuong Vo"",""Tu Phuong Vo &lt;tvo@balcan.com&gt;"",""IT Manager - Assets, Contracts and Services"",""2025-06-26 09:18:18 -0400"",""Administrator"",""B1 MTL 1 (Montreal 1)"",""Information Technology (IT)"","""",""Tao Wong"","""",""en"",false~""For this Prod supervisor, do we want to give this person the line of DERBRA DABBS? 262-287-2874
Active""";"""9173998"",""Christina Everson"",""Christina Everson &lt;ceverson@balcan.com&gt;"","""",""2025-06-24 15:49:11 -0400"",""Requester-HR"",""Balcan Packaging Wisconsin "",""Human Resources"","""",""&lt;None&gt;"","""",""[-]1"",false~""Wanda Alexander Get Outlook for iOS From: Balcan Innovations - Centre d'aide / Service Desk support@balcaninnovationsinc.samanage.com Sent: Friday, April 25, 2025 3:45:06 PM To: Christina Everson ceverson@balcan.com Subject: Requêtre / Incident #10970 Création Nouvel employé / New Employee Request Form [Courriel Externe - External email]""";"""11670420"",""Sahaj Patel"",""Sahaj Patel &lt;spatel@balcan.com&gt;"",""IT Support"",""2025-06-26 09:12:10 -0400"",""Service Agent User"",""Balcan Packaging Wisconsin "",""Information Technology (IT)"","""",""Joe Pizzuco"","""",""en"",false~""Whose permissions can I copy for this new user?"""</t>
  </si>
  <si>
    <t>harshpreet@covertechfab.com</t>
  </si>
  <si>
    <t>"B6 Covertech (Toronto)";"Administration"</t>
  </si>
  <si>
    <t>Marwa has discussed for creating a shared folder for TOR &amp; MARKLEVILLE. The need for share folder is to put all the POs so that receiving can have access to all the POs. please give access to Harshpreet, Marwa &amp; Damon, Stephanie Paull(Reflectix)</t>
  </si>
  <si>
    <t>46:43:51</t>
  </si>
  <si>
    <t>238:43:51</t>
  </si>
  <si>
    <t>91:51:57</t>
  </si>
  <si>
    <t>427:51:57</t>
  </si>
  <si>
    <t>Description du problème/Issue Description: Marwa has discussed for creating a shared folder for TOR &amp; MARKLEVILLE. The need for share folder is to put all the POs so that receiving can have access to all the POs. please give access to Harshpreet, Marwa &amp; Damon, Stephanie Paull(Reflectix)</t>
  </si>
  <si>
    <t>"""9928369"",""harshpreet@covertechfab.com"",""harshpreet@covertechfab.com"","""",""2025-05-07 08:22:24 -0400"",""Requester"",""B6 Covertech (Toronto)"",,"""",""&lt;None&gt;"","""",""[-]1"",false~""Good morning Joe, This has been resolved. My Regards, Harshpreet Kaur | Purchasing Coordinator Reflective Products Division – Balcan Innovations 279 Humberline Drive, Etobicoke, Ontario M9W 5T6 Tel: 416-798-1340 EXT: 215 | Email: hkaur@balcan.com www.rFoil.com | www.balcaninnovations.com From: Balcan Innovations - Centre d'aide / Service Desk support@balcaninnovationsinc.samanage.com Sent: Tuesday, May 13, 2025 10:34 AM To: Harshpreet Kaur harshpreet@covertechfab.com Cc: Marwa Massoud mmassoud@balcan.com Subject: Requêtre / Incident #10969 Demande générale / General Support Incident [Courriel Externe - External email]""";"""9762332"",""Joe Pizzuco"",""Joe Pizzuco &lt;jpizzuco@balcan.com&gt;"","""",""2025-06-13 13:22:11 -0400"",""Administrator"",""B2 MTL 2 (Montreal 2)"",""Information Technology (IT)"","""",""Tao Wong"","""",""en"",false~""[@]harshpreet@covertechfab.com Is this resolved now. let me know so I can close this ticket. If I do not hear from you by tomorrow I will close the ticket and we can reopen it if needed""";"""9762332"",""Joe Pizzuco"",""Joe Pizzuco &lt;jpizzuco@balcan.com&gt;"","""",""2025-06-13 13:22:11 -0400"",""Administrator"",""B2 MTL 2 (Montreal 2)"",""Information Technology (IT)"","""",""Tao Wong"","""",""en"",false~""Harshpreet, not sure what you are asking for, they need access to Stephanie Paul's shared drives? or do all these users need access to a shared folder for Toronto and RFX. If this is the case I would suggest you have a Teams for this whcih will simplify. Let me know"""</t>
  </si>
  <si>
    <t>Resolved as per Harspreet</t>
  </si>
  <si>
    <t>Bonjour, 
Hier, j'ai demandé dans ma requête 10947 une demande de courriel RH associer à mon courriel actuel rlemmouchia@balcan.com
Le courriel RH doit absolument être RHMTL@BALCAN.COM et non RH@BALCAN.COM afin de ne pas avoir de demande des autres usines de Balcan.
Merci de faire le changement afin de pouvoir le donner aux employés.
Bonne fin de semaine 
Roslene</t>
  </si>
  <si>
    <t>0:01:15</t>
  </si>
  <si>
    <t>299:58:16</t>
  </si>
  <si>
    <t>1291:58:16</t>
  </si>
  <si>
    <t>Description du problème/Issue Description: Bonjour, 
Hier, j'ai demandé dans ma requête 10947 une demande de courriel RH associer à mon courriel actuel rlemmouchia@balcan.com
Le courriel RH doit absolument être RHMTL@BALCAN.COM et non RH@BALCAN.COM afin de ne pas avoir de demande des autres usines de Balcan.
Merci de faire le changement afin de pouvoir le donner aux employés.
Bonne fin de semaine 
Roslene</t>
  </si>
  <si>
    <t>"""11879324"",""rlemmouchia@balcan.com"",""rlemmouchia@balcan.com"",,""2025-06-25 15:00:31 -0400"",""Requester"",,,,""&lt;None&gt;"",,,false~""Bonjour, Oui, on a vu ensemble avec Edens la semaine dernière, tout marche bien quand je passe via le SharePoint mais cela ne marche toujours par le Outlook directement. JE NE COMPRENDS PAS POURQUOI. Merci, Roslene Lemmouchia | Partenaire d’affaire RH - HR Business Partner Balcan Innovations Inc. 9475 rue Meaux, St-Leonard, H1R 3H2, QC T (514) 829-8585 | rlemmouchia@balcan.com www.balcan.com From: Balcan Innovations - Centre d'aide / Service Desk support@balcaninnovationsinc.samanage.com Sent: Monday, May 12, 2025 11:15 AM To: Roslene Lemmouchia rlemmouchia@balcan.com Subject: Requêtre / Incident #10968 Demande générale / General Support Incident [Courriel Externe - External email]""";"""8247418"",""George Kanatselis"",""George Kanatselis &lt;george@balcan.com&gt;"","""",""2025-06-26 08:47:31 -0400"",""Service Agent User"",""B2 MTL 2 (Montreal 2)"",""Information Technology (IT)"","""",""Joe Pizzuco"","""",""en"",false~""encore probleme?""";"""11879324"",""rlemmouchia@balcan.com"",""rlemmouchia@balcan.com"",,""2025-06-25 15:00:31 -0400"",""Requester"",,,,""&lt;None&gt;"",,,false~""Je peux envoyer à
rhmtl@balcan.com mais l’inverse NON, ça ne marche pas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2:58 PM To: Roslene Lemmouchia rlemmouchia@balcan.com Subject: Requête / Incident #10968 Demande générale / General Support Incident [Courriel Externe - External email]""";"""11879324"",""rlemmouchia@balcan.com"",""rlemmouchia@balcan.com"",,""2025-06-25 15:00:31 -0400"",""Requester"",,,,""&lt;None&gt;"",,,false~""J’ai fait un test et voilà le résultat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2:58 PM To: Roslene Lemmouchia rlemmouchia@balcan.com Subject: Requête / Incident #10968 Demande générale / General Support Incident [Courriel Externe - External email]""";"""8247418"",""George Kanatselis"",""George Kanatselis &lt;george@balcan.com&gt;"","""",""2025-06-26 08:47:31 -0400"",""Service Agent User"",""B2 MTL 2 (Montreal 2)"",""Information Technology (IT)"","""",""Joe Pizzuco"","""",""en"",false~""je cree"""</t>
  </si>
  <si>
    <t>Restore deleted file</t>
  </si>
  <si>
    <t>0:32:26</t>
  </si>
  <si>
    <t>Description du problème/Issue Description: Restore deleted file</t>
  </si>
  <si>
    <t>B2 - April 28th - New Employee - Ryma Saaoui.</t>
  </si>
  <si>
    <t>Stagiaire, Conformité de la Qualité</t>
  </si>
  <si>
    <t>10478841 ~"lsaaoui@balcan.com" ~"lsaaoui@balcan.com" ~"2025-06-26 07:42:05 -0400" ~"Requester" ~"&lt;None&gt;" ~false</t>
  </si>
  <si>
    <t>Ryma</t>
  </si>
  <si>
    <t>Saaoui</t>
  </si>
  <si>
    <t>3:14:28</t>
  </si>
  <si>
    <t>67:14:28</t>
  </si>
  <si>
    <t>22:16:43</t>
  </si>
  <si>
    <t>118:16:43</t>
  </si>
  <si>
    <t>Date de début / Start Date: Apr 28, 2025~Type employée/Employee Type: Intern~Prénom / First Name: Ryma~Nom de famille / Last Name: Saaoui~Langue de predilection/Preferred Language: French~Titre / Title: Stagiaire, Conformité de la Qualité~Gestionnaire / Reports to: lsaaoui@balcan.com~Accès au bâtiment/Building Access: B2 Montreal~Courriel/Email address: rsaaoui@balcan.com~Please list Hardware (all related): Laptop, Mouse</t>
  </si>
  <si>
    <t>"""11360089"",""Edens Valcin"",""Edens Valcin &lt;evalcin@balcan.com&gt;"",""IT Support"",""2025-06-25 08:42:59 -0400"",""Administrator"",""B2 MTL 2 (Montreal 2)"",""Information Technology (IT)"","""",""Joe Pizzuco"","""",""en"",false~""The laptop was deployed to the user: MTL-RYMAS-L along with a laptop charger. The printer MLT-B2-SAL02-F1 was installed. The user successfully updated her Windows and O365 passwords. The following apps were configured: Authenticator, OneDrive, Teams, Edge. The user was assigned a Basic license; therefore, the following apps must be used in the browser: Outlook, OneNote, Word, Excel, PowerPoint.""";"""8786937"",""Tu Phuong Vo"",""Tu Phuong Vo &lt;tvo@balcan.com&gt;"",""IT Manager - Assets, Contracts and Services"",""2025-06-26 09:18:18 -0400"",""Administrator"",""B1 MTL 1 (Montreal 1)"",""Information Technology (IT)"","""",""Tao Wong"","""",""en"",false~""Il y a un rôle d'employé qu'on peut copier?""";"""11102627"",""Ingrid Saint-Leger"",""Ingrid Saint-Leger &lt;isaintleger@balcan.com&gt;"","""",""2025-06-19 12:33:56 -0400"",""Requester-HR"",""B2 MTL 2 (Montreal 2)"",""Human Resources"","""",""&lt;None&gt;"","""",""[-]1"",false~""Allo, Pas de rush pour lundi- Elle est en formation Merci, I."""</t>
  </si>
  <si>
    <t>The laptop was deployed to the user: MTL-RYMAS-L along with a laptop charger. 
The printer MLT-B2-SAL02-F1 was installed. 
The user successfully updated her Windows and O365 passwords.
The following apps were configured: Authenticator, OneDrive, Teams, Edge.
The user was assigned a Basic license; therefore, the following apps must be used in the browser: Outlook, OneNote, Word, Excel, PowerPoint.</t>
  </si>
  <si>
    <t>B2 - B1 - May 5th - New Employee - Ayoub Ziar. (Intern)</t>
  </si>
  <si>
    <t>Stagiaire, Genie Mecanique
Same profile as Alexandre Tittley</t>
  </si>
  <si>
    <t>Ayoub</t>
  </si>
  <si>
    <t>Ziar</t>
  </si>
  <si>
    <t>46:49:03</t>
  </si>
  <si>
    <t>238:49:03</t>
  </si>
  <si>
    <t>Date de début / Start Date: May 05, 2025~Type employée/Employee Type: Intern~Prénom / First Name: Ayoub~Nom de famille / Last Name: Ziar~Langue de predilection/Preferred Language: French~Titre / Title: Stagiaire, Genie Mecanique
Same profile as Alexandre Tittley~Gestionnaire / Reports to: Lyazid Mechiah~Accès au bâtiment/Building Access: B2 Montreal, B1 Montreal~Courriel/Email address: aziar@balcan.com~Please list Hardware (all related): Laptop, Mouse</t>
  </si>
  <si>
    <t>"""8786937"",""Tu Phuong Vo"",""Tu Phuong Vo &lt;tvo@balcan.com&gt;"",""IT Manager - Assets, Contracts and Services"",""2025-06-26 09:18:18 -0400"",""Administrator"",""B1 MTL 1 (Montreal 1)"",""Information Technology (IT)"","""",""Tao Wong"","""",""en"",false~""Intern for 4 or 6 months""";"""11360089"",""Edens Valcin"",""Edens Valcin &lt;evalcin@balcan.com&gt;"",""IT Support"",""2025-06-25 08:42:59 -0400"",""Administrator"",""B2 MTL 2 (Montreal 2)"",""Information Technology (IT)"","""",""Joe Pizzuco"","""",""en"",false~""The laptop is my office: MTL-AZIAR-L. Service Tag: JM67LL3 Ms Office, Zscaler, CrowdStrike are installed. Updates in progress.""";"""11360089"",""Edens Valcin"",""Edens Valcin &lt;evalcin@balcan.com&gt;"",""IT Support"",""2025-06-25 08:42:59 -0400"",""Administrator"",""B2 MTL 2 (Montreal 2)"",""Information Technology (IT)"","""",""Joe Pizzuco"","""",""en"",false~""[@]Tu Phuong Vo FYI"""</t>
  </si>
  <si>
    <t>SILO READING ADC ISSUE BDG 3 (Ezdaq)</t>
  </si>
  <si>
    <t>Hi, Can we please get a reset ASAP for Laval silos? No update for 48 hours. Thanks. ?? Mark Gallo | Resin Coordinator / Receiving Supervisor Balcan Innovations Inc. M: 514.250.5464 On Apr 25, 2025, at 11:06 AM, acs@balcan.com wrote: ﻿SILO READING ADC LATEST DATES BDG3 EZDAQ 2025/04/23-12:25:40 (for bdg 1 and 2 please check the last date &amp; time of the log file \\main-bpl\users\User\SILO\Logs\ for bdg 1 and \\main-bpl\users\User\SILO2AUTO\logs for bdg2 and if it's not recent , restart the program)</t>
  </si>
  <si>
    <t>0:58:39</t>
  </si>
  <si>
    <t>"""8247418"",""George Kanatselis"",""George Kanatselis &lt;george@balcan.com&gt;"","""",""2025-06-26 08:47:31 -0400"",""Service Agent User"",""B2 MTL 2 (Montreal 2)"",""Information Technology (IT)"","""",""Joe Pizzuco"","""",""en"",false~""i restarted the service"""</t>
  </si>
  <si>
    <t>B3 - Error message when opening art work in paint. </t>
  </si>
  <si>
    <t>when I open the ART WORK image in DOTNET it opens in PAINT and I get this message</t>
  </si>
  <si>
    <t>4:55:59</t>
  </si>
  <si>
    <t>Description du problème/Issue Description: when I open the ART WORK image in DOTNET it opens in PAINT and I get this message</t>
  </si>
  <si>
    <t>Hello Raouia, 
There is already an incident opened for this issue.
The number is Incident #10962.
This incident is a duplicate and will be closed. 
Thank you! 
Edens</t>
  </si>
  <si>
    <t>https://helpdesk.balcan.com/attachments/ffe360676ab15852fcbc/paint-jpg.jpeg</t>
  </si>
  <si>
    <t>B3 - There is not enough memory or resources to complete the operation.</t>
  </si>
  <si>
    <t xml:space="preserve">Hello , when i open the artwork image using the tab, windows View. Paint program opens and I got this message
</t>
  </si>
  <si>
    <t>5:16:44</t>
  </si>
  <si>
    <t xml:space="preserve">Description du problème/Issue Description: Hello , when i open the artwork image using the tab, windows View. Paint program opens and I got this message
</t>
  </si>
  <si>
    <t>"""8620064"",""Raouia Malaeb"",""Raouia Malaeb &lt;rmalaeb@balcan.com&gt;"",""Coordonnateur, pré-production - Pre-Production Coordinator"",""2025-05-08 12:58:21 -0400"",""Requester"",""B3 Laval"",,,""&lt;None&gt;"",,,false~""Hello Eden, I did reboot the PC but nothing has changed. Still not able to open the artwork! (kindly see the message that appeared) I am using the tabs I need to do my work. when we were using PERP before we used to open more tabs without having this issue. Could you kindly check again what is the real issue?"""</t>
  </si>
  <si>
    <t>Hello Raouia, 
In order to resolve this issue, please reboot your computer to help clear the memory of the computer and to improve the general performance of the compute. 
Please avoid using too many instances of BERP at the same time as the system is not designed to handle this load. 
Thank you! 
Edens</t>
  </si>
  <si>
    <t>https://helpdesk.balcan.com/attachments/3269c046918ae8daecbd/paint-jpg.jpeg</t>
  </si>
  <si>
    <t>FW: Btrieve Error 161 - license issue _FIREFLY DEV server</t>
  </si>
  <si>
    <t>GEORGE KANATSELIS | Network Administrator - IT Balcan Innovations Inc. 9340 Meaux, St-Leonard, Quebec H1R 3H2 t: (514) 326-9130 ext. 2179 | e: george@balcan.com www.balcan.com From: Jonathan Galindez jgalindez@balcan.com Sent: Friday, April 25, 2025 10:17 AM To: Perry Bachountakis perry@balcan.com; Hershel Teitelbaum hershel@balcan.com; George Kanatselis george@balcan.com Cc: Joe Pizzuco jpizzuco@balcan.com; Eddy Qiu eqiu@balcan.com; Alaa Almasri aalmasri@balcan.com; Tao Wong twong@balcan.com Subject: RE: Btrieve Error 161 - license issue _FIREFLY DEV server Hi All, Please let me know if this can be done today. We are in the phase where we need to work on DotNet programming and testing, Thank you. Jonathan From: Perry Bachountakis &lt;perry@balcan.com&gt; Sent: Friday, April 25, 2025 6:05 AM To: Hershel Teitelbaum &lt;hershel@balcan.com&gt;; George Kanatselis &lt;george@balcan.com&gt; Cc: Joe Pizzuco &lt;jpizzuco@balcan.com&gt;; Eddy Qiu &lt;eqiu@balcan.com&gt;; Alaa Almasri &lt;aalmasri@balcan.com&gt;; Tao Wong &lt;twong@balcan.com&gt;; Jonathan Galindez &lt;jgalindez@balcan.com&gt; Subject: Re: Btrieve Error 161 - license issue _FIREFLY DEV server So I will wait before purchasing? Perry Bahountakis | IT Director Balcan Innovations Inc. 9475 Rue Meaux, St-Leonard, Quebec H1R 3H3 T: 514.326-9130 x2281 | perry@balcan.con www.balcan.com Sent from Outlook for iOS From: Hershel Teitelbaum &lt;hershel@balcan.com&gt; Sent: Thursday, April 24, 2025 11:31:57 PM To: Perry Bachountakis &lt;perry@balcan.com&gt;; George Kanatselis &lt;george@balcan.com&gt; Cc: Joe Pizzuco &lt;jpizzuco@balcan.com&gt;; Eddy Qiu &lt;eqiu@balcan.com&gt;; Perry Bachountakis &lt;perry@balcan.com&gt;; Alaa Almasri &lt;aalmasri@balcan.com&gt;; Tao Wong &lt;twong@balcan.com&gt;; Jonathan Galindez &lt;jgalindez@balcan.com&gt; Subject: RE: Btrieve Error 161 - license issue _FIREFLY DEV server Hi George Can you please uninstall Pervasive 14 (zen) and install pervasive server v13 and we will then try to activate the old license This should be done on main-bpl-dev I use log-me-in to connect to it From: Hershel Teitelbaum Sent: Thursday, April 24, 2025 3:55 PM To: Perry Bachountakis &lt;perry@balcan.com&gt; Cc: Joe Pizzuco &lt;jpizzuco@balcan.com&gt;; Eddy Qiu &lt;eqiu@balcan.com&gt;; Perry Bachountakis &lt;perry@balcan.com&gt;; Alaa Almasri &lt;aalmasri@balcan.com&gt;; Tao Wong &lt;twong@balcan.com&gt;; Jonathan Galindez &lt;jgalindez@balcan.com&gt; Subject: RE: Btrieve Error 161 - license issue _FIREFLY DEV server Hi Perry Can you get the license required from Bill Bach? I thing 2 users will do Or activate an old license From: Jonathan Galindez &lt;jgalindez@balcan.com&gt; Sent: Thursday, April 24, 2025 3:45 PM To: Hershel Teitelbaum &lt;hershel@balcan.com&gt; Cc: Joe Pizzuco &lt;jpizzuco@balcan.com&gt;; Eddy Qiu &lt;eqiu@balcan.com&gt;; Perry Bachountakis &lt;perry@balcan.com&gt;; Alaa Almasri &lt;aalmasri@balcan.com&gt;; Tao Wong &lt;twong@balcan.com&gt; Subject: RE: Btrieve Error 161 - license issue _FIREFLY DEV server Hi Hershel, The Btrieve 161 is still an issue in firefly DEV server. I cannot proceed on testing the DotNet in this server. We cannot deploy without able to test it first. Thank you. Jonathan From: Jonathan Galindez Sent: Thursday, April 24, 2025 9:52 AM To: Alaa Almasri &lt;aalmasri@balcan.com&gt;; Perry Bachountakis &lt;perry@balcan.com&gt;; Hershel Teitelbaum &lt;hershel@balcan.com&gt; Cc: Joe Pizzuco &lt;jpizzuco@balcan.com&gt;; Eddy Qiu &lt;eqiu@balcan.com&gt; Subject: Btrieve Error 161 - license issue _FIREFLY DEV server Hi All, I could not open the DotNet runtime and dev (debug run) due to below error: I tried launching the ZEN Control Center to see the license but I got this error. I will restart the server. FYI. Jonathan</t>
  </si>
  <si>
    <t>3:51:52</t>
  </si>
  <si>
    <t>3:51:58</t>
  </si>
  <si>
    <t>"""8247418"",""George Kanatselis"",""George Kanatselis &lt;george@balcan.com&gt;"","""",""2025-06-26 08:47:31 -0400"",""Service Agent User"",""B2 MTL 2 (Montreal 2)"",""Information Technology (IT)"","""",""Joe Pizzuco"","""",""en"",false~""i was able to remove Pervasive 14 off the Dotnet DEV server and then downloaded version 13 but had a license for one user, asked Perry to order another license"""</t>
  </si>
  <si>
    <t>"account management";"password reset";"B2 MTL 2 (Montreal 2)";"Operational Excellence"</t>
  </si>
  <si>
    <t>12038983 ~"aperies@balcan.com" ~"aperies@balcan.com" ~"2025-06-26 09:33:45 -0400" ~"Requester" ~"&lt;None&gt;" ~false</t>
  </si>
  <si>
    <t>My credentials for BERP do not work.</t>
  </si>
  <si>
    <t>4:16:50</t>
  </si>
  <si>
    <t>4:16:56</t>
  </si>
  <si>
    <t>Requis pour / Requested For :: aperies@balcan.com~Description du problème/Issue Description: My credentials for BERP do not work.</t>
  </si>
  <si>
    <t>"""8247418"",""George Kanatselis"",""George Kanatselis &lt;george@balcan.com&gt;"","""",""2025-06-26 08:47:31 -0400"",""Service Agent User"",""B2 MTL 2 (Montreal 2)"",""Information Technology (IT)"","""",""Joe Pizzuco"","""",""en"",false~""try now user aperies with no pwd"""</t>
  </si>
  <si>
    <t>Dockets Awaiting BOM Entry report issues</t>
  </si>
  <si>
    <t>Microstrategy</t>
  </si>
  <si>
    <t>Good morning, the daily report is not consistent with the system data. the April 24th report showed only 2 dockets needing BoMs, but the April 25th report shows 49 dockets from April 23rd and before. Why were these not on the April 24th report? Are there docket parameters that prevented them from being visible on prior reports? We are planning to activate the gate that blocks incomplete dockets from being scheduled as of May 1st. This report needs to be as complete as possible in real time. Thank you,</t>
  </si>
  <si>
    <t>"applications";"B8 Plastixx FFS (Terrebonne)";"Pre-Production"</t>
  </si>
  <si>
    <t>3:00:23</t>
  </si>
  <si>
    <t>"""8901555"",""Anne Isore"",""Anne Isore &lt;aisore@plastixxffs.com&gt;"","""",""2025-06-18 08:50:19 -0400"",""Requester"",""B8 Plastixx FFS (Terrebonne)"",,"""",""&lt;None&gt;"","""",""[-]1"",false~""Hello Hershel Can you please check for these 182049-01 was on the report on May 1st, however this docket is one of 4 for the same item entered on the same day 182046 182047 182048 and the other 3 were never visible on the report. Is it including only the most recent docket?""";"""8247441"",""Hershel Teitelbaum"",""Hershel Teitelbaum &lt;hershel@balcan.com&gt;"","""",""2025-06-25 12:44:33 -0400"",""Service Agent User"",""B2 MTL 2 (Montreal 2)"",""Information Technology (IT)"","""",""&lt;None&gt;"","""",""en"",false~""Anne, The 2 dockets mentioned below are Wisconsin dockets, and the report you’re getting is excluding the Wisconsin dockets. There are actually 2 reports, Abde is getting the one that includes Wisconsin dockets as well. Let me know if you want all to get the report that’s including Wisconsin dockets From: Balcan Innovations - Centre d'aide / Service Desk support@balcaninnovationsinc.samanage.com Sent: Friday, May 2, 2025 10:20 AM To: Hershel Teitelbaum hershel@balcan.com Subject: Requête / Incident #10959 Dockets Awaiting BOM Entry report issues [Courriel Externe - External email]""";"""8901555"",""Anne Isore"",""Anne Isore &lt;aisore@plastixxffs.com&gt;"","""",""2025-06-18 08:50:19 -0400"",""Requester"",""B8 Plastixx FFS (Terrebonne)"",,"""",""&lt;None&gt;"","""",""[-]1"",false~""Good morning I am coming across dockets in BERP with no packaging BoM that have never been on the Dockets Awaiting BOM Entry report. Ho can we make sure this report is complete and nothing is getting left out. examples are 628268-01 / 628342-01""";"""8247418"",""George Kanatselis"",""George Kanatselis &lt;george@balcan.com&gt;"","""",""2025-06-26 08:47:31 -0400"",""Service Agent User"",""B2 MTL 2 (Montreal 2)"",""Information Technology (IT)"","""",""Joe Pizzuco"","""",""en"",false~""the process that copies the docket file got interrupted for some reason""";"""8247418"",""George Kanatselis"",""George Kanatselis &lt;george@balcan.com&gt;"","""",""2025-06-26 08:47:31 -0400"",""Service Agent User"",""B2 MTL 2 (Montreal 2)"",""Information Technology (IT)"","""",""Joe Pizzuco"","""",""en"",false~""as per Hershel the Microstrategy compatible docket file failed to refresh Monday and Tuesday, it should be ok now"""</t>
  </si>
  <si>
    <t>line 111 computer - asking for Microsoft security pwd</t>
  </si>
  <si>
    <t>Hi George, Can you assist Thomas? From: QC-Inspector-B2-1 qc-inspector-b2-1@balcan.com Sent: Friday, April 25, 2025 9:37 AM To: Tu Phuong Vo tvo@balcan.com Subject: Good morning Good morning Tu. Would it be possible to please have George log into line 111 computer ? The computer shut down last night and now it’s asking for a Microsoft security password to be able to use the date collection program. Here’s the computer info: Host name: MTL-LINE11-D Machine Domain: BALCAN User Name: Line111 Logon Dmonain: BALCAN Model: OptiPlex 3000 Serial#: 56366S3 Memory: 7889 MB OS Version: Windows: Windows 11 Thomas</t>
  </si>
  <si>
    <t>0:21:24</t>
  </si>
  <si>
    <t>0:21:35</t>
  </si>
  <si>
    <t>"""8247418"",""George Kanatselis"",""George Kanatselis &lt;george@balcan.com&gt;"","""",""2025-06-26 08:47:31 -0400"",""Service Agent User"",""B2 MTL 2 (Montreal 2)"",""Information Technology (IT)"","""",""Joe Pizzuco"","""",""en"",false~""i checked it is working but line115 was asking pwd and i fixed it"""</t>
  </si>
  <si>
    <t>"George Kanatselis &lt;george@balcan.com&gt;";"qc-inspector-b2-1@balcan.com";"helpdesk@balcan.com"</t>
  </si>
  <si>
    <t>B6 - Travel Outside Canada network access request.</t>
  </si>
  <si>
    <t>"B6 Covertech (Toronto)";"Human Resources";"applications"</t>
  </si>
  <si>
    <t>I will be out of country (London, England) on vacation from Fri, May 16 to May 30 and will need access to my laptop / phone during the vacation. Can you let me know if you need anything else from  my side for this?</t>
  </si>
  <si>
    <t>6:48:49</t>
  </si>
  <si>
    <t>26:54:01</t>
  </si>
  <si>
    <t>122:54:01</t>
  </si>
  <si>
    <t>Description du problème/Issue Description: I will be out of country (London, England) on vacation from Fri, May 16 to May 30 and will need access to my laptop / phone during the vacation. Can you let me know if you need anything else from  my side for this?</t>
  </si>
  <si>
    <t>"""11360089"",""Edens Valcin"",""Edens Valcin &lt;evalcin@balcan.com&gt;"",""IT Support"",""2025-06-25 08:42:59 -0400"",""Administrator"",""B2 MTL 2 (Montreal 2)"",""Information Technology (IT)"","""",""Joe Pizzuco"","""",""en"",false~""[@]Mihir Pai In that case you are all set. The user was added to the """"Allow International Travel"""" Azure security group. The group will be removed once the user is back from his trip on the first.""";"""10982381"",""Mihir Pai"",""Mihir Pai &lt;mpai@balcan.com&gt;"","""",""2025-06-24 11:00:24 -0400"",""Requester-HR"",""B6 Covertech (Toronto)"",""Human Resources"","""",""&lt;None&gt;"","""",""en"",false~""Thank you @Tu Phuong Vo . I do not plan use my phone for data or calling while in England and will be keeping my phone on flight mode. I will only be using secure WiFi to check emails / MS Teams Messages while on the go. I just wanted to make sure that my phone doesn't get locked if it detects an IP address from a secure WiFi in England. Thanks again!""";"""8786937"",""Tu Phuong Vo"",""Tu Phuong Vo &lt;tvo@balcan.com&gt;"",""IT Manager - Assets, Contracts and Services"",""2025-06-26 09:18:18 -0400"",""Administrator"",""B1 MTL 1 (Montreal 1)"",""Information Technology (IT)"","""",""Tao Wong"","""",""en"",false~""[@]Mihir Pai Once you arrived in England, you will see a prompt from BELL indicating your cost for Data. You can use your plan in England; we are asking employee to manage their data carefully and be mindful of cost. Choose secure locations and Wi-Fi networks when traveling, it's crucial to be mindful of where and how you use your devices.""";"""11360089"",""Edens Valcin"",""Edens Valcin &lt;evalcin@balcan.com&gt;"",""IT Support"",""2025-06-25 08:42:59 -0400"",""Administrator"",""B2 MTL 2 (Montreal 2)"",""Information Technology (IT)"","""",""Joe Pizzuco"","""",""en"",false~""From: Tao Wong &lt;twong@balcan.com&gt; Sent: Wednesday, April 30, 2025 11:05 AM To: Edens Valcin &lt;evalcin@balcan.com&gt; Subject: Re: Incident #10957 - Mihir Pai - B6 - Travel Outside Canada network access request. Approved TAO WONG, M.Sc., MBA | CIO Balcan Innovations Inc. 9475 Meaux, St-Leonard, Quebec H1R 3H2 T: (514) 326-9130 ext. 3412| twong@balcan.com www.balcan.com From: Edens Valcin &lt;evalcin@balcan.com&gt; Sent: Wednesday, April 30, 2025 10:26 AM To: Tao Wong &lt;twong@balcan.com&gt; Subject: RE: Incident #10957 - Mihir Pai - B6 - Travel Outside Canada network access request. He will travel to the England, UK.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From: Edens Valcin Sent: Monday, April 28, 2025 2:50 PM To: Tao Wong &lt;twong@balcan.com&gt; Subject: Incident #10957 - Mihir Pai - B6 - Travel Outside Canada network access request. Hello Tao, Mihir Pai will travel outside Canada from May 16th to May 30th 2025 and requested access to the internal network during that time.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ao Wong Do you approve this requested? Thank you!""";"""11360089"",""Edens Valcin"",""Edens Valcin &lt;evalcin@balcan.com&gt;"",""IT Support"",""2025-06-25 08:42:59 -0400"",""Administrator"",""B2 MTL 2 (Montreal 2)"",""Information Technology (IT)"","""",""Joe Pizzuco"","""",""en"",false~""From: Brian May &lt;bmay@balcan.com&gt; Sent: Friday, April 25, 2025 4:25 PM To: Edens Valcin &lt;evalcin@balcan.com&gt; Subject: RE: Incident #10957 - Mihir Pai - Travel Outside Canada network access request. yes""";"""11360089"",""Edens Valcin"",""Edens Valcin &lt;evalcin@balcan.com&gt;"",""IT Support"",""2025-06-25 08:42:59 -0400"",""Administrator"",""B2 MTL 2 (Montreal 2)"",""Information Technology (IT)"","""",""Joe Pizzuco"","""",""en"",false~""From: Edens Valcin Sent: Friday, April 25, 2025 4:22 PM To: Brian May &lt;bmay@balcan.com&gt; Subject: Incident #10957 - Mihir Pai - Travel Outside Canada network access request. Hello Brian, Mihir Pai will travel outside Canada from May 16th to May 30th 2025 and requested access to the internal network during that time. Do you approve this request? Thank you! Edens Valcin Computer Support Technician Level 2-3 Balcan Innovations Inc. 9475 Meaux, St-Leonard, Quebec H1R 3H2 e: evalcin@balcan.com www.balcan.com"""</t>
  </si>
  <si>
    <t>The user was added to the "Allow International Travel" Azure security group. 
The group will be removed once the user is back from his trip on the first of June 2025.</t>
  </si>
  <si>
    <t>Maintenance Request 00052228 for Line # 114 Bdg 2: NEED TO FIX THE LINE#114 PRINTER AND ROLL TICKET</t>
  </si>
  <si>
    <t>Please Review Maintenance Request 052228 for Line # 114 Request by 2453 Status: 0.Requested Details: NEED TO FIX THE LINE#114 PRINTER AND ROLL TICKET PRINTER</t>
  </si>
  <si>
    <t>1:12:18</t>
  </si>
  <si>
    <t>2:06:33</t>
  </si>
  <si>
    <t>50:47:30</t>
  </si>
  <si>
    <t>243:41:45</t>
  </si>
  <si>
    <t>"""8247418"",""George Kanatselis"",""George Kanatselis &lt;george@balcan.com&gt;"","""",""2025-06-26 08:47:31 -0400"",""Service Agent User"",""B2 MTL 2 (Montreal 2)"",""Information Technology (IT)"","""",""Joe Pizzuco"","""",""en"",false~""zerbra fixed""";"""8247418"",""George Kanatselis"",""George Kanatselis &lt;george@balcan.com&gt;"","""",""2025-06-26 08:47:31 -0400"",""Service Agent User"",""B2 MTL 2 (Montreal 2)"",""Information Technology (IT)"","""",""Joe Pizzuco"","""",""en"",false~""fixed dotnet issue and fixed hp printer, but zebra printer has major issue needs fix or new printer"""</t>
  </si>
  <si>
    <t>https://helpdesk.balcan.com/attachments/9a3c0eb90b7fa955e9e0/maint_req00052228_0332068.pdf</t>
  </si>
  <si>
    <t>hello,  please give me access to the purchasing inbox.  I also need access to edit the forecast file for the Terrebonne resins.
thanks,
Helen</t>
  </si>
  <si>
    <t>1:24:05</t>
  </si>
  <si>
    <t>2:34:16</t>
  </si>
  <si>
    <t>88:22:47</t>
  </si>
  <si>
    <t>409:32:58</t>
  </si>
  <si>
    <t>Description du problème/Issue Description: hello,  please give me access to the purchasing inbox.  I also need access to edit the forecast file for the Terrebonne resins.
thanks,
Helen</t>
  </si>
  <si>
    <t>"""8247418"",""George Kanatselis"",""George Kanatselis &lt;george@balcan.com&gt;"","""",""2025-06-26 08:47:31 -0400"",""Service Agent User"",""B2 MTL 2 (Montreal 2)"",""Information Technology (IT)"","""",""Joe Pizzuco"","""",""en"",false~""i just gave you send access rights""";"""8619909"",""Helen Vlogiannitis"",""Helen Vlogiannitis &lt;helenv@balcan.com&gt;"",""Coordonnatrice Logistique, Résines-Logistics Coordinator, Resins"",""2025-06-25 06:06:42 -0400"",""Requester"",""B1 MTL 1 (Montreal 1)"",,,""&lt;None&gt;"",,""en"",false~""hi... I still can't forward emails:""";"""8619909"",""Helen Vlogiannitis"",""Helen Vlogiannitis &lt;helenv@balcan.com&gt;"",""Coordonnatrice Logistique, Résines-Logistics Coordinator, Resins"",""2025-06-25 06:06:42 -0400"",""Requester"",""B1 MTL 1 (Montreal 1)"",,,""&lt;None&gt;"",,""en"",false~""good morning, do you have an update? I also can't forward emails from the purchasing@nelmar.com email. thanks,""";"""8619909"",""Helen Vlogiannitis"",""Helen Vlogiannitis &lt;helenv@balcan.com&gt;"",""Coordonnatrice Logistique, Résines-Logistics Coordinator, Resins"",""2025-06-25 06:06:42 -0400"",""Requester"",""B1 MTL 1 (Montreal 1)"",,,""&lt;None&gt;"",,""en"",false~""hi... I can't reply to emails that I receive in purchasing@nelmar.com please look into this. thanks.""";"""8247418"",""George Kanatselis"",""George Kanatselis &lt;george@balcan.com&gt;"","""",""2025-06-26 08:47:31 -0400"",""Service Agent User"",""B2 MTL 2 (Montreal 2)"",""Information Technology (IT)"","""",""Joe Pizzuco"","""",""en"",false~""as for the email and purchasing@balcan.com is an alias for purchasing @nelmar email""";"""8247418"",""George Kanatselis"",""George Kanatselis &lt;george@balcan.com&gt;"","""",""2025-06-26 08:47:31 -0400"",""Service Agent User"",""B2 MTL 2 (Montreal 2)"",""Information Technology (IT)"","""",""Joe Pizzuco"","""",""en"",false~""needs access to Nelmar W drive""";"""8619909"",""Helen Vlogiannitis"",""Helen Vlogiannitis &lt;helenv@balcan.com&gt;"",""Coordonnatrice Logistique, Résines-Logistics Coordinator, Resins"",""2025-06-25 06:06:42 -0400"",""Requester"",""B1 MTL 1 (Montreal 1)"",,,""&lt;None&gt;"",,""en"",false~""Hi George, just to be sure, I need the inbox for: purchasing@nelmar.com thank you.""";"""8619909"",""Helen Vlogiannitis"",""Helen Vlogiannitis &lt;helenv@balcan.com&gt;"",""Coordonnatrice Logistique, Résines-Logistics Coordinator, Resins"",""2025-06-25 06:06:42 -0400"",""Requester"",""B1 MTL 1 (Montreal 1)"",,,""&lt;None&gt;"",,""en"",false~""hi Philippe, does this help?""";"""9275365"",""Philippe Tetreault"",""Philippe Tetreault &lt;ptetreault@balcan.com&gt;"","""",""2025-06-26 08:30:31 -0400"",""Administrator"",""B2 MTL 2 (Montreal 2)"",""Information Technology (IT)"","""",""Perry Bachountakis"","""",""en"",false~""Hello, What is the files location for the forecast of Terrebonne resins?""";"""8247418"",""George Kanatselis"",""George Kanatselis &lt;george@balcan.com&gt;"","""",""2025-06-26 08:47:31 -0400"",""Service Agent User"",""B2 MTL 2 (Montreal 2)"",""Information Technology (IT)"","""",""Joe Pizzuco"","""",""en"",false~""i added you in the purchasing group"""</t>
  </si>
  <si>
    <t>"B3 Laval";"Production (Bagging)"</t>
  </si>
  <si>
    <t xml:space="preserve">the following  team leaders in bagging dept cannot open BERP,UKG
in the bagging office computer
following are the user name and password given
 user abaniqued 
pwd 123Balcan202512 
user iakinci 
pwd 123Balcan202556
 user upatel 
pwd 123Balcan202578
user cphieu 
pwd 123Balcan202534
</t>
  </si>
  <si>
    <t>4:29:08</t>
  </si>
  <si>
    <t>19:36:37</t>
  </si>
  <si>
    <t>52:26:01</t>
  </si>
  <si>
    <t>259:33:30</t>
  </si>
  <si>
    <t xml:space="preserve">Description du problème/Issue Description: the following  team leaders in bagging dept cannot open BERP,UKG
in the bagging office computer
following are the user name and password given
 user abaniqued 
pwd 123Balcan202512 
user iakinci 
pwd 123Balcan202556
 user upatel 
pwd 123Balcan202578
user cphieu 
pwd 123Balcan202534
</t>
  </si>
  <si>
    <t>"""8247418"",""George Kanatselis"",""George Kanatselis &lt;george@balcan.com&gt;"","""",""2025-06-26 08:47:31 -0400"",""Service Agent User"",""B2 MTL 2 (Montreal 2)"",""Information Technology (IT)"","""",""Joe Pizzuco"","""",""en"",false~""so for UKG need to speak to the payroll dept to add them in the system, if you need a magic account you need to open a ticket for that( but no request for magic was there)""";"""8247418"",""George Kanatselis"",""George Kanatselis &lt;george@balcan.com&gt;"","""",""2025-06-26 08:47:31 -0400"",""Service Agent User"",""B2 MTL 2 (Montreal 2)"",""Information Technology (IT)"","""",""Joe Pizzuco"","""",""en"",false~""i did the request that Julia asked for these users, she asked for login to the computer and email address , i did that"""</t>
  </si>
  <si>
    <t>we need to rest the passwork for e mail for the following
Umesh Bhai Patel &lt;pumeshbhai@balcan.com&gt;</t>
  </si>
  <si>
    <t>13:14:16</t>
  </si>
  <si>
    <t>92:27:23</t>
  </si>
  <si>
    <t>Description du problème/Issue Description: we need to rest the passwork for e mail for the following
Umesh Bhai Patel &lt;pumeshbhai@balcan.com&gt;</t>
  </si>
  <si>
    <t>"""11670420"",""Sahaj Patel"",""Sahaj Patel &lt;spatel@balcan.com&gt;"",""IT Support"",""2025-06-26 09:12:10 -0400"",""Service Agent User"",""Balcan Packaging Wisconsin "",""Information Technology (IT)"","""",""Joe Pizzuco"","""",""en"",false~""reset and texted to user""";"""11670420"",""Sahaj Patel"",""Sahaj Patel &lt;spatel@balcan.com&gt;"",""IT Support"",""2025-06-26 09:12:10 -0400"",""Service Agent User"",""Balcan Packaging Wisconsin "",""Information Technology (IT)"","""",""Joe Pizzuco"","""",""en"",false~""asked 2nd time for Umesh's phone number"""</t>
  </si>
  <si>
    <t>B6 - INTUITIVE TEST - UPDATE</t>
  </si>
  <si>
    <t>Hello Melissa, Please contact via Teams once you are back in the office and available to update your Intuitive software. Please note that we will need 10 to 15 minutes to complete the process. Thank you! Edens</t>
  </si>
  <si>
    <t>0:01:36</t>
  </si>
  <si>
    <t>The Intuitive test software was successfully updated.</t>
  </si>
  <si>
    <t>"account management";"password reset";"B8 Nelmar (Terrebonne)";"Information Technology (IT)"</t>
  </si>
  <si>
    <t>In Extrusion Dept;; User ID " agus.sulaeman@nelmar.com" UKG is not working ,, he tried to reset   by selecting forgot the password but nt able to do it.. Please reset the password.. Pic is attached for reference.</t>
  </si>
  <si>
    <t>0:42:46</t>
  </si>
  <si>
    <t>13:13:54</t>
  </si>
  <si>
    <t>93:13:54</t>
  </si>
  <si>
    <t>Description du problème/Issue Description: In Extrusion Dept;; User ID ' agus.sulaeman@nelmar.com' UKG is not working ,, he tried to reset   by selecting forgot the password but nt able to do it.. Please reset the password.. Pic is attached for reference.</t>
  </si>
  <si>
    <t>"""11670420"",""Sahaj Patel"",""Sahaj Patel &lt;spatel@balcan.com&gt;"",""IT Support"",""2025-06-26 09:12:10 -0400"",""Service Agent User"",""Balcan Packaging Wisconsin "",""Information Technology (IT)"","""",""Joe Pizzuco"","""",""en"",false~""reopened ticket, user states HR told them to have IT take another look""";"""11670420"",""Sahaj Patel"",""Sahaj Patel &lt;spatel@balcan.com&gt;"",""IT Support"",""2025-06-26 09:12:10 -0400"",""Service Agent User"",""Balcan Packaging Wisconsin "",""Information Technology (IT)"","""",""Joe Pizzuco"","""",""en"",false~""issue was resolved by HR""";"""11670420"",""Sahaj Patel"",""Sahaj Patel &lt;spatel@balcan.com&gt;"",""IT Support"",""2025-06-26 09:12:10 -0400"",""Service Agent User"",""Balcan Packaging Wisconsin "",""Information Technology (IT)"","""",""Joe Pizzuco"","""",""en"",false~""Hello, can you please check teams."""</t>
  </si>
  <si>
    <t>https://helpdesk.balcan.com/attachments/07389ca27a3fa82f107a/agus-jpg.jpeg</t>
  </si>
  <si>
    <t>B8 - Secured Email request.</t>
  </si>
  <si>
    <t>Parce que mon premier Ticket a été fermé, sans qu'il ait été RÉSOLU.
Bonjour,
Le département RH, aimerait avoir l'option de sécurisé l'envoie de courriel. Nous avons trouvé l'option outlook : Secur exchange.
Merci de nous informer si cette option est possible pour nous.
Merci</t>
  </si>
  <si>
    <t>9:07:40</t>
  </si>
  <si>
    <t>25:07:40</t>
  </si>
  <si>
    <t>Description du problème/Issue Description: Parce que mon premier Ticket a été fermé, sans qu'il ait été RÉSOLU.
Bonjour,
Le département RH, aimerait avoir l'option de sécurisé l'envoie de courriel. Nous avons trouvé l'option outlook : Secur exchange.
Merci de nous informer si cette option est possible pour nous.
Merci</t>
  </si>
  <si>
    <t xml:space="preserve">Bonjour Dominik, 
Cet incident est un doublon, ta requête originale est toujours ouverte et assignée à mon collègue Sahal Patel.  Voici le numéro de l'incident: Incident #10944
Ta license de Microsoft O365 a été mise à niveau de "Standard" à "Premium".
Si tu as des question n'hésite pas à le contacter via l'incident: #10944.
Merci! 
Edens :) </t>
  </si>
  <si>
    <t>B8 - Printer setup - HP Color Laserjet Pro MFP M475fdn.</t>
  </si>
  <si>
    <t>"B8 Nelmar (Terrebonne)";"Production (Extrusion)";"hardware";"printer"</t>
  </si>
  <si>
    <t>Hello IT Team, My office printer still not fixed.. Ticket # 8811 due since Nova 2024... Printer deliveted around 4-5 weeks ago.. since waiting for connection...  take in priority PLEASE!!.</t>
  </si>
  <si>
    <t>7:53:13</t>
  </si>
  <si>
    <t>23:53:13</t>
  </si>
  <si>
    <t>257:34:47</t>
  </si>
  <si>
    <t>1107:56:52</t>
  </si>
  <si>
    <t>Description du problème/Issue Description: Hello IT Team, My office printer still not fixed.. Ticket # 8811 due since Nova 2024... Printer deliveted around 4-5 weeks ago.. since waiting for connection...  take in priority PLEASE!!.</t>
  </si>
  <si>
    <t>"""11360089"",""Edens Valcin"",""Edens Valcin &lt;evalcin@balcan.com&gt;"",""IT Support"",""2025-06-25 08:42:59 -0400"",""Administrator"",""B2 MTL 2 (Montreal 2)"",""Information Technology (IT)"","""",""Joe Pizzuco"","""",""en"",false~""Hello Manoj, Did you get an update on the timeline for the renovation in your office? If there is no date yet, perhaps we can close the incident until then and schedule an appointment in Outlook once it's confirmed. Please note that I will be in Terrebonne this Monday. Thank you! Edens""";"""11360089"",""Edens Valcin"",""Edens Valcin &lt;evalcin@balcan.com&gt;"",""IT Support"",""2025-06-25 08:42:59 -0400"",""Administrator"",""B2 MTL 2 (Montreal 2)"",""Information Technology (IT)"","""",""Joe Pizzuco"","""",""en"",false~""Manoj informed me in person that his office will be renovated in 1 or 2 weeks. All the equipment in the office and furniture will be removed then. During the process the user's desktop should be removed. A new laptop should be setup. The printer must be installed on the network.""";"""8988842"",""manoj.dixit@nelmar.com"",""manoj.dixit@nelmar.com"","""",""2025-05-30 09:14:07 -0400"",""Requester"",""B8 Nelmar (Terrebonne)"",,"""",""&lt;None&gt;"","""",""[-]1"",false~""Yes , I am waiting for you on Thursday Get Outlook for iOS From: Balcan Innovations - Centre d'aide / Service Desk support@balcaninnovationsinc.samanage.com Sent: Monday, May 5, 2025 9:47:35 AM To: Manoj Dixit manoj.dixit@nelmar.com Subject: Requêtre / Incident #10949 B8 - Printer setup - HP Color Laserjet Pro MFP M475fdn. [Courriel Externe - External email]""";"""11360089"",""Edens Valcin"",""Edens Valcin &lt;evalcin@balcan.com&gt;"",""IT Support"",""2025-06-25 08:42:59 -0400"",""Administrator"",""B2 MTL 2 (Montreal 2)"",""Information Technology (IT)"","""",""Joe Pizzuco"","""",""en"",false~""Hello Manoj, As we discussed last time, there are no free network port in your office. The new printer in your office, the HP Color Laserjet Pro MFP M475fdn printer is not wireless. There are no free network ports in your office. To maximise your setup, we can save all the data from the desktop to OneDrive, then remove the desktop and use the network cable for the printer since your laptop works fine on wifi. Then you can use your laptop with the external monitor for better ergonomics. More space, better posture and a working printer. The brother printer could also be removed and only one printer can be used. in your office. I can complete the setup this Thursday. Do you accept this option? Thank you! Edens""";"""11360089"",""Edens Valcin"",""Edens Valcin &lt;evalcin@balcan.com&gt;"",""IT Support"",""2025-06-25 08:42:59 -0400"",""Administrator"",""B2 MTL 2 (Montreal 2)"",""Information Technology (IT)"","""",""Joe Pizzuco"","""",""en"",false~""Please note that there is an identical printer right outside the user's office. The printer is already setup on the user's laptop.""";"""11360089"",""Edens Valcin"",""Edens Valcin &lt;evalcin@balcan.com&gt;"",""IT Support"",""2025-06-25 08:42:59 -0400"",""Administrator"",""B2 MTL 2 (Montreal 2)"",""Information Technology (IT)"","""",""Joe Pizzuco"","""",""en"",false~""Waiting on a response from the user. Please note that the user already has a working black laser printer in his office. Please note that there is a working HP Color Laserjet Pro MFP M475fdn printer in front of the user's office: TER-B8-EXT01-1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Manoj, As we discussed last time, there are no free network port in your office. The new printer in your office, the HP Color Laserjet Pro MFP M475fdn printer is not wireless. There are no free network ports in your office. To maximise your setup and your setup overall, we can save all the data from the desktop to OneDrive, then remove it and use the network cable for the printer. Then you can use your laptop with the external monitor for better ergonomic functions. More space, better posture and a working printer. The brother printer could also be removed and only one printer can be used. in your office. I can complete the setup on Thursday. Thank you! Edens"""</t>
  </si>
  <si>
    <t>The printer was successfully configured, the scan and print features were successfully tested.
Status: Connected
Host Name: TER-B8-EXT02-1F
IP Address: 10.20.0.109
Hardware (MAC) Address: 80E82C0C8B9D
Product Serial Number: MXBCM7C2L5</t>
  </si>
  <si>
    <t>B8 - ScanSnap - Scanner not detected - Anna Pylypenko.</t>
  </si>
  <si>
    <t>apylypenko@plastixxffs.com</t>
  </si>
  <si>
    <t>"B8 Plastixx FFS (Terrebonne)";"Customer Services";"applications"</t>
  </si>
  <si>
    <t>Can't connect scanner, an error" The device is not responding" 
Scanner : ScanSnap 1x1600</t>
  </si>
  <si>
    <t>24:12:04</t>
  </si>
  <si>
    <t>120:12:04</t>
  </si>
  <si>
    <t>Description du problème/Issue Description: Can't connect scanner, an error' The device is not responding' 
Scanner : ScanSnap 1x1600</t>
  </si>
  <si>
    <t>"""9775441"",""apylypenko@plastixxffs.com"",""apylypenko@plastixxffs.com"","""",""2025-04-29 15:04:21 -0400"",""Requester"",""B8 Plastixx FFS (Terrebonne)"",,"""",""&lt;None&gt;"","""",""[-]1"",false~""My problem was not solved, why did you close the ticket?""";"""9775441"",""apylypenko@plastixxffs.com"",""apylypenko@plastixxffs.com"","""",""2025-04-29 15:04:21 -0400"",""Requester"",""B8 Plastixx FFS (Terrebonne)"",,"""",""&lt;None&gt;"","""",""[-]1"",false~""Should I restart again?""";"""9775441"",""apylypenko@plastixxffs.com"",""apylypenko@plastixxffs.com"","""",""2025-04-29 15:04:21 -0400"",""Requester"",""B8 Plastixx FFS (Terrebonne)"",,"""",""&lt;None&gt;"","""",""[-]1"",false~""Hello, I did. It's been around 2 weeks since I have this problem""";"""11670420"",""Sahaj Patel"",""Sahaj Patel &lt;spatel@balcan.com&gt;"",""IT Support"",""2025-06-26 09:12:10 -0400"",""Service Agent User"",""Balcan Packaging Wisconsin "",""Information Technology (IT)"","""",""Joe Pizzuco"","""",""en"",false~""Can you please restart the scanner, then the computer, and perform a test scan."""</t>
  </si>
  <si>
    <t>id: "9775441"~name: "apylypenko@plastixxffs.com"~"apylypenko@plastixxffs.com"~title: ""~last_login: "2025-04-29 15:04:21 -0400"~Rôle: "Requester"~site: "B8 Plastixx FFS (Terrebonne)"~~phone: ""~"&lt;None&gt;"~mobile_phone: ""~language: "[-]1"~disabled: false</t>
  </si>
  <si>
    <t>Bonjour, 
Serait- ce possible de créer un courriel 
RHMTL@balcan.com pour moi afin de communiquer avec les employés de de production pour toutes les demandes RH et laisser mon courriel rlemmouchia@balcan.com uniquement ma communication pour les employés salariés. En effet, lorsque je créer des affiches ou formation, je veux que les employés puissent me contacter librement sur ce courriel car je ne veux pas être encombré sur mon adresse rlemmouchia@........ 
Merci de votre compréhension et bonne journée
Roslene</t>
  </si>
  <si>
    <t>7:54:56</t>
  </si>
  <si>
    <t>23:54:56</t>
  </si>
  <si>
    <t>7:55:04</t>
  </si>
  <si>
    <t>23:55:04</t>
  </si>
  <si>
    <t>Description du problème/Issue Description: Bonjour, 
Serait- ce possible de créer un courriel 
RHMTL@balcan.com pour moi afin de communiquer avec les employés de de production pour toutes les demandes RH et laisser mon courriel rlemmouchia@balcan.com uniquement ma communication pour les employés salariés. En effet, lorsque je créer des affiches ou formation, je veux que les employés puissent me contacter librement sur ce courriel car je ne veux pas être encombré sur mon adresse rlemmouchia@........ 
Merci de votre compréhension et bonne journée
Roslene</t>
  </si>
  <si>
    <t>"""8247418"",""George Kanatselis"",""George Kanatselis &lt;george@balcan.com&gt;"","""",""2025-06-26 08:47:31 -0400"",""Service Agent User"",""B2 MTL 2 (Montreal 2)"",""Information Technology (IT)"","""",""Joe Pizzuco"","""",""en"",false~""c'est fait, rhmtl@balcan et c'est attacher a toi"""</t>
  </si>
  <si>
    <t>plhabel@balcan.com</t>
  </si>
  <si>
    <t>Beaucoup de problématique avec le réseau Internet. C'est tout le temps en train de couper</t>
  </si>
  <si>
    <t>8:18:49</t>
  </si>
  <si>
    <t>24:18:49</t>
  </si>
  <si>
    <t>Description du problème/Issue Description: Beaucoup de problématique avec le réseau Internet. C'est tout le temps en train de couper</t>
  </si>
  <si>
    <t>"""9275365"",""Philippe Tetreault"",""Philippe Tetreault &lt;ptetreault@balcan.com&gt;"","""",""2025-06-26 08:30:31 -0400"",""Administrator"",""B2 MTL 2 (Montreal 2)"",""Information Technology (IT)"","""",""Perry Bachountakis"","""",""en"",false~""Essayer le wifi: WifiGuest Mot de passe: Balcan99 Faites-moi savoir si vous avez les même déconnection.""";"""9275365"",""Philippe Tetreault"",""Philippe Tetreault &lt;ptetreault@balcan.com&gt;"","""",""2025-06-26 08:30:31 -0400"",""Administrator"",""B2 MTL 2 (Montreal 2)"",""Information Technology (IT)"","""",""Perry Bachountakis"","""",""en"",false~""MTL-PIERRELUC-L 10.20.8.236 ec:4c:8c:d5:f9:17""";"""11706198"",""plhabel@balcan.com"",""plhabel@balcan.com"",,""2025-06-19 08:56:52 -0400"",""Requester"",,,,""&lt;None&gt;"",,,false~""""";"""11706198"",""plhabel@balcan.com"",""plhabel@balcan.com"",,""2025-06-19 08:56:52 -0400"",""Requester"",,,,""&lt;None&gt;"",,,false~""Je suis généralement dans cette partie. Le signal est bon pour le réseau, c'est l'internet qui coupe tout le temps. Je suis à Terrebonne aujourd'hui si besoin d'info""";"""9275365"",""Philippe Tetreault"",""Philippe Tetreault &lt;ptetreault@balcan.com&gt;"","""",""2025-06-26 08:30:31 -0400"",""Administrator"",""B2 MTL 2 (Montreal 2)"",""Information Technology (IT)"","""",""Perry Bachountakis"","""",""en"",false~""Pouvez-vous me dire dans quel bureau et sur quel wifi vous étiez connecté?""";"""9275365"",""Philippe Tetreault"",""Philippe Tetreault &lt;ptetreault@balcan.com&gt;"","""",""2025-06-26 08:30:31 -0400"",""Administrator"",""B2 MTL 2 (Montreal 2)"",""Information Technology (IT)"","""",""Perry Bachountakis"","""",""en"",false~""D'accord, nous allons vérifier.""";"""11706198"",""plhabel@balcan.com"",""plhabel@balcan.com"",,""2025-06-19 08:56:52 -0400"",""Requester"",,,,""&lt;None&gt;"",,,false~""Terrebonne, mais je ne suis pas à ce site aujourd'hui. Je suis sur le guest quand j'y vais. J'ai ce probleme à chaque fois que je vais la-bas""";"""9275365"",""Philippe Tetreault"",""Philippe Tetreault &lt;ptetreault@balcan.com&gt;"","""",""2025-06-26 08:30:31 -0400"",""Administrator"",""B2 MTL 2 (Montreal 2)"",""Information Technology (IT)"","""",""Perry Bachountakis"","""",""en"",false~""Est-ce que vous avez des problèmes de Wifi sur quel site?""";"""9275365"",""Philippe Tetreault"",""Philippe Tetreault &lt;ptetreault@balcan.com&gt;"","""",""2025-06-26 08:30:31 -0400"",""Administrator"",""B2 MTL 2 (Montreal 2)"",""Information Technology (IT)"","""",""Perry Bachountakis"","""",""en"",false~""Bonjour, Êtes-vous branché dans un bureau ou sur le wifi guest?"""</t>
  </si>
  <si>
    <t>Order Status for BMSI Report Date: Apr 23/2025</t>
  </si>
  <si>
    <t>Please see below, can we pls correct email for Katie to kduggar@bmsipkg.com Thank you Katia -----Original Message----- From: Katie Duggar kduggar@bmsipkg.com Sent: Thursday, April 24, 2025 2:04 PM To: Katia Zichella kzichella@balcan.com; Teresa Neves teresan@balcan.com Subject: RE: EXT - Order Status for BMSI Report Date: Apr 23/2025 [Courriel Externe - External email] Katia, I noticed on these automated reports that my name is spelled wrong so I don't get them, can you fix that? Please and thank you. Thanks, Katie Duggar Expediting/Shipping Specialist kduggar@bmsipkg.com 115 Davis Street Monroe, GA 30655 770-266-1832 - Phone 770-266-7659 - Office 770-266-7668 - Fax -----Original Message----- From: Angela Fields afields@bmsipkg.com Sent: Thursday, April 24, 2025 2:03 PM To: Katie Duggar kduggar@bmsipkg.com Subject: FW: EXT - Order Status for BMSI Report Date: Apr 23/2025 Sincerely, Angela Fields Staff Accountant afields@bmsipkg.com BMSI, Inc. 115 Davis Street Monroe, GA 30655 770-266-1833 - Direct 770-266-7659 - Phone 770-266-7668 - Fax The information contained in this E-mail may be confidential and/or proprietary to the sender and/or its affiliates. The information transmitted herewith is intended only for use by the individual or entity to which it is addressed. If the reader of this message is not the intended recipient, you are hereby notified that any review, retransmission, dissemination, distribution, copying or other use of, or taking of any action in reliance upon this information is strictly prohibited. If you have received this communication in error, please contact the sender and delete the material from your computer. -----Original Message----- From: acs@balcan.com acs@balcan.com Sent: Wednesday, April 23, 2025 10:06 AM To: Erin Brown ebrown@bmsipkg.com; Cathy Hoppis Choppis@bmsipkg.com Cc: Angela Fields afields@bmsipkg.com; kdugger@bmsipkg.com; kzichella@balcan.com; Michelle Campbell mcampbell@bmsipkg.com Subject: EXT - Order Status for BMSI Report Date: Apr 23/2025 CAUTION: This email originated from outside your organization. Exercise caution when opening attachments or clicking links, especially from unknown senders. Please open the attached report to see your Order Status. Thanks Balcan Automated Reports</t>
  </si>
  <si>
    <t>0:02:55</t>
  </si>
  <si>
    <t>Bonjour,
Le département RH, aimerait avoir l'option de sécurisé l'envoie de courriel. Nous avons trouvé l'option outlook : Secur exchange.
Merci de nous informer si cette option est possible pour nous.
Merci</t>
  </si>
  <si>
    <t>0:54:12</t>
  </si>
  <si>
    <t>Description du problème/Issue Description: Bonjour,
Le département RH, aimerait avoir l'option de sécurisé l'envoie de courriel. Nous avons trouvé l'option outlook : Secur exchange.
Merci de nous informer si cette option est possible pour nous.
Merci</t>
  </si>
  <si>
    <t>"""11670420"",""Sahaj Patel"",""Sahaj Patel &lt;spatel@balcan.com&gt;"",""IT Support"",""2025-06-26 09:12:10 -0400"",""Service Agent User"",""Balcan Packaging Wisconsin "",""Information Technology (IT)"","""",""Joe Pizzuco"","""",""en"",false~""tested, works with external accounts as well
user for sending employees documents
Dominik wants it for the people below... Julie Lavergne
Laurie-Eve Marsolais
Julia Pietrantonio
Giulia Pellegrino
Roslene Lemmouchia
Christina Everson
Alexa McCluskey
Mihir Pai
Caroline Tremblay
Charlotte Bellefleur ( will start next week with us) sent email to Joe, Tao, and Tu""";"""11670420"",""Sahaj Patel"",""Sahaj Patel &lt;spatel@balcan.com&gt;"",""IT Support"",""2025-06-26 09:12:10 -0400"",""Service Agent User"",""Balcan Packaging Wisconsin "",""Information Technology (IT)"","""",""Joe Pizzuco"","""",""en"",false~""upgraded 365 license from standard to premium""";"""11670420"",""Sahaj Patel"",""Sahaj Patel &lt;spatel@balcan.com&gt;"",""IT Support"",""2025-06-26 09:12:10 -0400"",""Service Agent User"",""Balcan Packaging Wisconsin "",""Information Technology (IT)"","""",""Joe Pizzuco"","""",""en"",false~""You have that option, do you need help with anything else?""";"""8993447"",""Dominik Tremblay"",""Dominik Tremblay &lt;dominik.tremblay@nelmar.com&gt;"","""",""2025-06-17 07:14:34 -0400"",""Requester-HR"",""B8 Nelmar (Terrebonne)"",""Human Resources"","""",""&lt;None&gt;"","""",""[-]1"",false~""You close my ticket without even knowing if I have this option.... Let's reopen a ticket. :)""";"""11670420"",""Sahaj Patel"",""Sahaj Patel &lt;spatel@balcan.com&gt;"",""IT Support"",""2025-06-26 09:12:10 -0400"",""Service Agent User"",""Balcan Packaging Wisconsin "",""Information Technology (IT)"","""",""Joe Pizzuco"","""",""en"",false~""When sending an email, please go to the options tab, and select encrypt."""</t>
  </si>
  <si>
    <t>Bonjour, 
Pourriez-vous me donner accès au DONET BERP qui est sur mon bureau d'ordinateur et l'accès également le Teams BERP afin d'acceder aux documents du département d'assurance qualité. 
Merci et bonne journée
Roslene</t>
  </si>
  <si>
    <t>7:49:47</t>
  </si>
  <si>
    <t>23:49:47</t>
  </si>
  <si>
    <t>8:44:09</t>
  </si>
  <si>
    <t>24:44:09</t>
  </si>
  <si>
    <t>Logiciel demandé/Requested Software: Other~Spécifier si autre / If other specify :: Bonjour, 
Pourriez-vous me donner accès au DONET BERP qui est sur mon bureau d'ordinateur et l'accès également le Teams BERP afin d'acceder aux documents du département d'assurance qualité. 
Merci et bonne journée
Roslene</t>
  </si>
  <si>
    <t>"""8247418"",""George Kanatselis"",""George Kanatselis &lt;george@balcan.com&gt;"","""",""2025-06-26 08:47:31 -0400"",""Service Agent User"",""B2 MTL 2 (Montreal 2)"",""Information Technology (IT)"","""",""Joe Pizzuco"","""",""en"",false~""i did that but on another work ticket""";"""11879324"",""rlemmouchia@balcan.com"",""rlemmouchia@balcan.com"",,""2025-06-25 15:00:31 -0400"",""Requester"",,,,""&lt;None&gt;"",,,false~""Hi, Thank you for this request but I see on my outlook about my request 10947 you did my RH mail, but you need to change
rhmtl@balcan.com PLEASE it’s for my site in Montréal only Thank you so much 😊 Roslene Lemmouchia | Partenaire d’affaire RH - HR Business Partner Balcan Innovations Inc. 9340 rue Meaux, St-Leonard, H1R 3H2, QC T (514) 829-8585 | rlemmouchia@balcan.com www.balcan.com From: Balcan Innovations - Centre d'aide / Service Desk support@balcaninnovationsinc.samanage.com Sent: Friday, April 25, 2025 1:50 PM To: Roslene Lemmouchia rlemmouchia@balcan.com Subject: Requêtre / Incident #10943 Requête d'accès logiciel / Software Access Request [Courriel Externe - External email]""";"""8247418"",""George Kanatselis"",""George Kanatselis &lt;george@balcan.com&gt;"","""",""2025-06-26 08:47:31 -0400"",""Service Agent User"",""B2 MTL 2 (Montreal 2)"",""Information Technology (IT)"","""",""Joe Pizzuco"","""",""en"",false~""je vois a donner access au BERP user rlemmouchia pas de password"""</t>
  </si>
  <si>
    <t>https://helpdesk.balcan.com/attachments/49ae9fc8072786d6aa10/acces-dotnet-berp-refuse.png</t>
  </si>
  <si>
    <t>Adobe Access</t>
  </si>
  <si>
    <t>Please grant me access to adobe so I can electronically sign pdf's. Thank you, Carmela</t>
  </si>
  <si>
    <t>0:19:19</t>
  </si>
  <si>
    <t>1:19:17</t>
  </si>
  <si>
    <t>"""11670420"",""Sahaj Patel"",""Sahaj Patel &lt;spatel@balcan.com&gt;"",""IT Support"",""2025-06-26 09:12:10 -0400"",""Service Agent User"",""Balcan Packaging Wisconsin "",""Information Technology (IT)"","""",""Joe Pizzuco"","""",""en"",false~""user stated to close the ticket for now, will reopen it in the future""";"""11670420"",""Sahaj Patel"",""Sahaj Patel &lt;spatel@balcan.com&gt;"",""IT Support"",""2025-06-26 09:12:10 -0400"",""Service Agent User"",""Balcan Packaging Wisconsin "",""Information Technology (IT)"","""",""Joe Pizzuco"","""",""en"",false~""I went by your office and did not see you there, please find me when you have a moment."""</t>
  </si>
  <si>
    <t>Requesting regarding printers at extrusion lines</t>
  </si>
  <si>
    <t>Hello, Hope you are doing well. The 2 printers at extrusion lines Ex01 and Ex02 are not working. Can you please check them and let me know once the issue is resolved. Thank you. Best regards, Anil Sheelam.</t>
  </si>
  <si>
    <t>9:11:59</t>
  </si>
  <si>
    <t>25:11:59</t>
  </si>
  <si>
    <t>"""11670420"",""Sahaj Patel"",""Sahaj Patel &lt;spatel@balcan.com&gt;"",""IT Support"",""2025-06-26 09:12:10 -0400"",""Service Agent User"",""Balcan Packaging Wisconsin "",""Information Technology (IT)"","""",""Joe Pizzuco"","""",""en"",false~""fixed extrusion line 1 printer, was set on the wrong tray
added all 3 extrusion line printers""";"""12016923"",""asheelam@balcan.com"",""asheelam@balcan.com"",,,""Requester"",,,,""&lt;None&gt;"",,,false~""It’s not working for everyone. From: Balcan Innovations - Centre d'aide / Service Desk support@balcaninnovationsinc.samanage.com Sent: Thursday, April 24, 2025 12:32 PM To: Anil Kumar Sheelam asheelam@balcan.com Subject: Requêtre / Incident #10941 Requesting regarding printers at extrusion lines [Courriel Externe - External email]""";"""11670420"",""Sahaj Patel"",""Sahaj Patel &lt;spatel@balcan.com&gt;"",""IT Support"",""2025-06-26 09:12:10 -0400"",""Service Agent User"",""Balcan Packaging Wisconsin "",""Information Technology (IT)"","""",""Joe Pizzuco"","""",""en"",false~""Not working for you or not working for everyone?"""</t>
  </si>
  <si>
    <t>Requesting access to Ruby Wisconsin</t>
  </si>
  <si>
    <t>Hello, Hope you are doing well. I’m working on increasing the extrusion run rate at Wisconsin, and for that I need more consistent access to production output data to effectively monitor and optimize our process parameters. Since I can’t print production output reports at the machines, I’d like to request access to the Ruby- Wisconsin to view and export real-time and historical production data. This will help me analyze the impact of speed changes on
screw speed, melt temperature, melt pressure, die temperature, Haul-off speed, chill roll temperature and set accurate benchmarks. Thank you, Best regards, Anil Sheelam.</t>
  </si>
  <si>
    <t>65:45:31</t>
  </si>
  <si>
    <t>289:45:31</t>
  </si>
  <si>
    <t>"""11670420"",""Sahaj Patel"",""Sahaj Patel &lt;spatel@balcan.com&gt;"",""IT Support"",""2025-06-26 09:12:10 -0400"",""Service Agent User"",""Balcan Packaging Wisconsin "",""Information Technology (IT)"","""",""Joe Pizzuco"","""",""en"",false~""Alaa resolved this, unsure what changes he made""";"""11670420"",""Sahaj Patel"",""Sahaj Patel &lt;spatel@balcan.com&gt;"",""IT Support"",""2025-06-26 09:12:10 -0400"",""Service Agent User"",""Balcan Packaging Wisconsin "",""Information Technology (IT)"","""",""Joe Pizzuco"","""",""en"",false~""added to Ruby Azure group last week
tested, no luck
logged into BI-SP, logged into my zscaler, tested, no luck
reached out to Phillipe https://ruby-wis.balcan.local/""";"""11670420"",""Sahaj Patel"",""Sahaj Patel &lt;spatel@balcan.com&gt;"",""IT Support"",""2025-06-26 09:12:10 -0400"",""Service Agent User"",""Balcan Packaging Wisconsin "",""Information Technology (IT)"","""",""Joe Pizzuco"","""",""en"",false~""gave access to Ruby
showed user how zscaler works
added to proper ZPA groups
will try again in about 30 mins"""</t>
  </si>
  <si>
    <t>"Ehsan Hosseininasab &lt;ehosseininasab@balcan.com&gt;";"Robert Casica &lt;rcasica@balcan.com&gt;"</t>
  </si>
  <si>
    <t>Dear responsible,
i am opening this ticket to request new stickers/labels to be used at the Printing Departement in Laval - B3.
Following-up on the printing Bottleneck KAISEN on-going in Laval, we need to apply labels to track the Ink containers at the printing Departement.
Please let me know If I could do anything to support this request.
Attached the pdf version of the label.
Thank you in advance for considering my request.
Regards,
Ali Biaali</t>
  </si>
  <si>
    <t>10:15:18</t>
  </si>
  <si>
    <t>26:15:18</t>
  </si>
  <si>
    <t>10:15:26</t>
  </si>
  <si>
    <t>26:15:26</t>
  </si>
  <si>
    <t>Description du problème/Issue Description: Dear responsible,
i am opening this ticket to request new stickers/labels to be used at the Printing Departement in Laval - B3.
Following-up on the printing Bottleneck KAISEN on-going in Laval, we need to apply labels to track the Ink containers at the printing Departement.
Please let me know If I could do anything to support this request.
Attached the pdf version of the label.
Thank you in advance for considering my request.
Regards,
Ali Biaali</t>
  </si>
  <si>
    <t>"""8247418"",""George Kanatselis"",""George Kanatselis &lt;george@balcan.com&gt;"","""",""2025-06-26 08:47:31 -0400"",""Service Agent User"",""B2 MTL 2 (Montreal 2)"",""Information Technology (IT)"","""",""Joe Pizzuco"","""",""en"",false~""Balak has these labels set up for ink please discuss it with him"""</t>
  </si>
  <si>
    <t>https://helpdesk.balcan.com/attachments/1694d663cba85e2a084c/ink-tracking-label-version-00.pdf</t>
  </si>
  <si>
    <t>"azohrevand@balcan.com";"sdomakuntla@balcan.com";"gkabongo@balcan.com"</t>
  </si>
  <si>
    <t>"account management";"password reset";"B2 MTL 2 (Montreal 2)";"Pre-Production"</t>
  </si>
  <si>
    <t>Pls reset vicky's computer password</t>
  </si>
  <si>
    <t>0:09:48</t>
  </si>
  <si>
    <t>41:03:05</t>
  </si>
  <si>
    <t>169:03:05</t>
  </si>
  <si>
    <t>Description du problème/Issue Description: Pls reset vicky's computer password</t>
  </si>
  <si>
    <t>"""10575208"",""Dumitru Savin"",""Dumitru Savin &lt;dsavin@balcan.com&gt;"","""",""2025-06-17 16:08:47 -0400"",""Requester"",,,"""",""&lt;None&gt;"","""",""[-]1"",false~""what account should I use to print labels then?""";"""11670420"",""Sahaj Patel"",""Sahaj Patel &lt;spatel@balcan.com&gt;"",""IT Support"",""2025-06-26 09:12:10 -0400"",""Service Agent User"",""Balcan Packaging Wisconsin "",""Information Technology (IT)"","""",""Joe Pizzuco"","""",""en"",false~""changed password again because of the previous note""";"""8247418"",""George Kanatselis"",""George Kanatselis &lt;george@balcan.com&gt;"","""",""2025-06-26 08:47:31 -0400"",""Service Agent User"",""B2 MTL 2 (Montreal 2)"",""Information Technology (IT)"","""",""Joe Pizzuco"","""",""en"",false~""we changed the password because a request came in to stop Vicky's account""";"""10575208"",""Dumitru Savin"",""Dumitru Savin &lt;dsavin@balcan.com&gt;"","""",""2025-06-17 16:08:47 -0400"",""Requester"",,,"""",""&lt;None&gt;"","""",""[-]1"",false~""no one is logged in; the name of the computer is LabelView..""";"""11670420"",""Sahaj Patel"",""Sahaj Patel &lt;spatel@balcan.com&gt;"",""IT Support"",""2025-06-26 09:12:10 -0400"",""Service Agent User"",""Balcan Packaging Wisconsin "",""Information Technology (IT)"","""",""Joe Pizzuco"","""",""en"",false~""Who is currently logged in? I see someone is using Vicky's computer."""</t>
  </si>
  <si>
    <t>I can't log on to Zcalar and I cannot reset the password.  See attached file.</t>
  </si>
  <si>
    <t>0:15:57</t>
  </si>
  <si>
    <t>Logiciel demandé/Requested Software: Microsoft Office 365~Spécifier si autre / If other specify :: I can't log on to Zcalar and I cannot reset the password.  See attached file.</t>
  </si>
  <si>
    <t>"""11670420"",""Sahaj Patel"",""Sahaj Patel &lt;spatel@balcan.com&gt;"",""IT Support"",""2025-06-26 09:12:10 -0400"",""Service Agent User"",""Balcan Packaging Wisconsin "",""Information Technology (IT)"","""",""Joe Pizzuco"","""",""en"",false~""reset password, got user logged into Zscaler, teams, and outlook"""</t>
  </si>
  <si>
    <t>https://helpdesk.balcan.com/attachments/378324b372aa8854bbac/screenshot-2025-04-24-120634.png</t>
  </si>
  <si>
    <t>Teams Channel request in Markleville</t>
  </si>
  <si>
    <t>Team I am requesting a team's channel be created for Logistic and CS communication on RMA's and Credits to expedite the process and be able to track the process correctly. I would need to be able to add and remove members as roles change and team members change. Thank you Jeremy Ashby Logistic Manager Reflectix Inc. Markleville</t>
  </si>
  <si>
    <t>jashby@balcan.com</t>
  </si>
  <si>
    <t>Monica Medeiros &lt;monicamedeiros@balcan.com&gt;</t>
  </si>
  <si>
    <t>"applications";"B1 MTL 1 (Montreal 1)";"Finance &amp; Accounting"</t>
  </si>
  <si>
    <t>Require access to calls on teams 
thanks</t>
  </si>
  <si>
    <t>256:51:08</t>
  </si>
  <si>
    <t>1104:51:08</t>
  </si>
  <si>
    <t>Logiciel demandé/Requested Software: Microsoft Teams~Spécifier si autre / If other specify :: Require access to calls on teams 
thanks</t>
  </si>
  <si>
    <t>"""11670420"",""Sahaj Patel"",""Sahaj Patel &lt;spatel@balcan.com&gt;"",""IT Support"",""2025-06-26 09:12:10 -0400"",""Service Agent User"",""Balcan Packaging Wisconsin "",""Information Technology (IT)"","""",""Joe Pizzuco"","""",""en"",false~""[@]Tu Phuong Vo assigned to you, user needs a headset and webcam"""</t>
  </si>
  <si>
    <t>"Elisa Fracassi &lt;efracassi@balcan.com&gt;"</t>
  </si>
  <si>
    <t>I am getting an issue I can not print anymore</t>
  </si>
  <si>
    <t>2:57:10</t>
  </si>
  <si>
    <t>Requis pour / Requested For :: Moshe Simhon~Printer Location: Machine shop ~Service Request: Issue with Printer~Description: I am getting an issue I can not print anymore~Printer Name: 312-</t>
  </si>
  <si>
    <t xml:space="preserve">I cancelled all the print jobs and rebooted the printer. 
I was able successfully print a test page. </t>
  </si>
  <si>
    <t>B3 - New workstation installation - Extrusion Lab.</t>
  </si>
  <si>
    <t>"hardware";"desktop";"B3 Laval";"Production (Extrusion)"</t>
  </si>
  <si>
    <t>0:06:44</t>
  </si>
  <si>
    <t>4:21:55</t>
  </si>
  <si>
    <t>"""11360089"",""Edens Valcin"",""Edens Valcin &lt;evalcin@balcan.com&gt;"",""IT Support"",""2025-06-25 08:42:59 -0400"",""Administrator"",""B2 MTL 2 (Montreal 2)"",""Information Technology (IT)"","""",""Joe Pizzuco"","""",""en"",false~""The PC was installed in the lab and connected to the LAN. Host name: LVL-EXTRUSIONLAB-D IP: 172.20.146.20 The computer is a member of: GPO_DenyZscalerInstaller"""</t>
  </si>
  <si>
    <t>The PC was installed in the lab and connected to the LAN.
Host name: LVL-EXTRUSIONLAB-D
IP: 172.20.146.20
The computer is a member of: GPO_DenyZscalerInstaller
The software was successfully installed: ColorCert_25.03RC_WIN</t>
  </si>
  <si>
    <t xml:space="preserve">URGENT! Hello, i don't have access to the balcan remote server. </t>
  </si>
  <si>
    <t>0:40:21</t>
  </si>
  <si>
    <t xml:space="preserve">Description du problème/Issue Description: URGENT! Hello, i don't have access to the balcan remote server. </t>
  </si>
  <si>
    <t>"""11670420"",""Sahaj Patel"",""Sahaj Patel &lt;spatel@balcan.com&gt;"",""IT Support"",""2025-06-26 09:12:10 -0400"",""Service Agent User"",""Balcan Packaging Wisconsin "",""Information Technology (IT)"","""",""Joe Pizzuco"","""",""en"",false~""reset password, tested, works"""</t>
  </si>
  <si>
    <t>https://helpdesk.balcan.com/attachments/d9df386341f3885a2eda/screenshot-2025-04-24-103355.png</t>
  </si>
  <si>
    <t>Accès à Berp/Magic</t>
  </si>
  <si>
    <t>Je n'ai plus accès à BERP/Magic et je dois faire des achats rapidement</t>
  </si>
  <si>
    <t>jpcanuel@balcan.com</t>
  </si>
  <si>
    <t>"applications";"BERP";"B3 Laval";"Mechanic"</t>
  </si>
  <si>
    <t>0:18:20</t>
  </si>
  <si>
    <t>"""8247418"",""George Kanatselis"",""George Kanatselis &lt;george@balcan.com&gt;"","""",""2025-06-26 08:47:31 -0400"",""Service Agent User"",""B2 MTL 2 (Montreal 2)"",""Information Technology (IT)"","""",""Joe Pizzuco"","""",""en"",false~""mais tu peut plus utiliser BERP racourci et il faut utilser Dotnet maintenant""";"""8247418"",""George Kanatselis"",""George Kanatselis &lt;george@balcan.com&gt;"","""",""2025-06-26 08:47:31 -0400"",""Service Agent User"",""B2 MTL 2 (Montreal 2)"",""Information Technology (IT)"","""",""Joe Pizzuco"","""",""en"",false~""t'en a un compte dotnet"""</t>
  </si>
  <si>
    <t>No internet connection</t>
  </si>
  <si>
    <t>Good morning, Can we please call Ted Wendy Pierre local # 2237, we do not have access to internet and any share drive Thank you. Roberto Carrillo | Accounts Payable Manager Balcan Innovations Inc. 9340 Meaux, St-Leonard, Quebec H1R 3H2 t: 514.326.9130 ext 2257 m: (514) 809-8252 | e:
rcarrillo@balcan.com | www.balcan.com</t>
  </si>
  <si>
    <t>0:30:43</t>
  </si>
  <si>
    <t>1:26:33</t>
  </si>
  <si>
    <t>"""8620072"",""Roberto Carrillo"",""Roberto Carrillo &lt;rcarrillo@balcan.com&gt;"",""Gestionnaire, comptes payables - Manager, Accounts Payable "",""2025-06-18 11:52:25 -0400"",""Requester"",""B1 MTL 1 (Montreal 1)"",,,""&lt;None&gt;"",,,false~""514-326-9130 ext 2257""";"""11670420"",""Sahaj Patel"",""Sahaj Patel &lt;spatel@balcan.com&gt;"",""IT Support"",""2025-06-26 09:12:10 -0400"",""Service Agent User"",""Balcan Packaging Wisconsin "",""Information Technology (IT)"","""",""Joe Pizzuco"","""",""en"",false~""Can you send me his full number please?""";"""8620072"",""Roberto Carrillo"",""Roberto Carrillo &lt;rcarrillo@balcan.com&gt;"",""Gestionnaire, comptes payables - Manager, Accounts Payable "",""2025-06-18 11:52:25 -0400"",""Requester"",""B1 MTL 1 (Montreal 1)"",,,""&lt;None&gt;"",,,false~""HI Ted Extension is 2237 local phone""";"""11670420"",""Sahaj Patel"",""Sahaj Patel &lt;spatel@balcan.com&gt;"",""IT Support"",""2025-06-26 09:12:10 -0400"",""Service Agent User"",""Balcan Packaging Wisconsin "",""Information Technology (IT)"","""",""Joe Pizzuco"","""",""en"",false~""Have her restart and try again. Also, can you give me her full number, I can reach out shortly."""</t>
  </si>
  <si>
    <t>"applications";"B1 MTL 1 (Montreal 1)";"Operational Excellence"</t>
  </si>
  <si>
    <t>Access to Manufacturing Eng Smartsheet.</t>
  </si>
  <si>
    <t>5:30:51</t>
  </si>
  <si>
    <t>35:37:14</t>
  </si>
  <si>
    <t>147:37:14</t>
  </si>
  <si>
    <t>Logiciel demandé/Requested Software: Other~Spécifier si autre / If other specify :: Access to Manufacturing Eng Smartsheet.</t>
  </si>
  <si>
    <t>"""12038983"",""aperies@balcan.com"",""aperies@balcan.com"",,""2025-06-26 09:33:45 -0400"",""Requester"",,,,""&lt;None&gt;"",,,false~""Hi, At the moment, only viewing plans. Thanks. Antonio Peries C: 514-775-5973 From: Balcan Innovations - Centre d'aide / Service Desk support@balcaninnovationsinc.samanage.com Sent: Thursday, April 24, 2025 3:00 PM To: Antonio Peries aperies@balcan.com Cc: Ehsan Hosseininasab ehosseininasab@balcan.com Subject: Requêtre / Incident #10929 Requête d'accès logiciel / Software Access Request [Courriel Externe - External email]""";"""8786937"",""Tu Phuong Vo"",""Tu Phuong Vo &lt;tvo@balcan.com&gt;"",""IT Manager - Assets, Contracts and Services"",""2025-06-26 09:18:18 -0400"",""Administrator"",""B1 MTL 1 (Montreal 1)"",""Information Technology (IT)"","""",""Tao Wong"","""",""en"",false~""Hi Antonio what type of access will you need. Will you be only viewing plans as you also now have Project Plan?"""</t>
  </si>
  <si>
    <t>viewing access was given by Eshan H.</t>
  </si>
  <si>
    <t>ACROBAT PRO</t>
  </si>
  <si>
    <t>Kindy add Acrobat PRO to me and to Nayanka Xavier</t>
  </si>
  <si>
    <t>19:37:38</t>
  </si>
  <si>
    <t>99:37:38</t>
  </si>
  <si>
    <t>"""11670420"",""Sahaj Patel"",""Sahaj Patel &lt;spatel@balcan.com&gt;"",""IT Support"",""2025-06-26 09:12:10 -0400"",""Service Agent User"",""Balcan Packaging Wisconsin "",""Information Technology (IT)"","""",""Joe Pizzuco"","""",""en"",false~""stated to user that I am closing the ticket and to reach out when needing assistance to finish download""";"""11670420"",""Sahaj Patel"",""Sahaj Patel &lt;spatel@balcan.com&gt;"",""IT Support"",""2025-06-26 09:12:10 -0400"",""Service Agent User"",""Balcan Packaging Wisconsin "",""Information Technology (IT)"","""",""Joe Pizzuco"","""",""en"",false~""Looks like user is OOO""";"""11670420"",""Sahaj Patel"",""Sahaj Patel &lt;spatel@balcan.com&gt;"",""IT Support"",""2025-06-26 09:12:10 -0400"",""Service Agent User"",""Balcan Packaging Wisconsin "",""Information Technology (IT)"","""",""Joe Pizzuco"","""",""en"",false~""Nayanka good to go, linked account with SSO"""</t>
  </si>
  <si>
    <t>Error message</t>
  </si>
  <si>
    <t>Good morning, My laptop has been unexpectedly shutting down over the past four days with the attached error message coming up on my screen. The screen will go completely black and I am not able to move the cursor at all. I close the lid to my laptop and wait about 15 minutes to try and fire it up again. Sometimes it will come on, sometimes it takes longer for it to respond. Any help / guidance you could provide would be qppreciated! Jim Dennison | Director of Marketing Reflective Products Division - Balcan Innovations 279 Humberline Drive, Etobicoke, Ontario M9W 5T6 Phone: 630.881.9007 Email: jdennison@balcan.com www.rfoil.com | www.reflectixinc.com | www.balcaninnovations.com</t>
  </si>
  <si>
    <t>318:22:43</t>
  </si>
  <si>
    <t>1326:22:43</t>
  </si>
  <si>
    <t>"""11670420"",""Sahaj Patel"",""Sahaj Patel &lt;spatel@balcan.com&gt;"",""IT Support"",""2025-06-26 09:12:10 -0400"",""Service Agent User"",""Balcan Packaging Wisconsin "",""Information Technology (IT)"","""",""Joe Pizzuco"","""",""en"",false~""asked for an updated EOD yesterday and today""";"""11670420"",""Sahaj Patel"",""Sahaj Patel &lt;spatel@balcan.com&gt;"",""IT Support"",""2025-06-26 09:12:10 -0400"",""Service Agent User"",""Balcan Packaging Wisconsin "",""Information Technology (IT)"","""",""Joe Pizzuco"","""",""en"",false~""sfc /scannow, found errors and resolved them
installed and ran Dell Command Update
11 updates pending updates, will reach out after restart"""</t>
  </si>
  <si>
    <t>https://helpdesk.balcan.com/attachments/fc19b4a7df7d8b24e405/error-message-jpg.jpeg</t>
  </si>
  <si>
    <t>"B2 MTL 2 (Montreal 2)";"Health &amp; Safety"</t>
  </si>
  <si>
    <t>Hello,
Need to reset my Microsoft password.
Regards</t>
  </si>
  <si>
    <t>0:57:19</t>
  </si>
  <si>
    <t>1:34:46</t>
  </si>
  <si>
    <t>0:57:28</t>
  </si>
  <si>
    <t>1:34:55</t>
  </si>
  <si>
    <t>Description du problème/Issue Description: Hello,
Need to reset my Microsoft password.
Regards</t>
  </si>
  <si>
    <t>houali@balcan.com</t>
  </si>
  <si>
    <t>"B2 MTL 2 (Montreal 2)";"Mechanic"</t>
  </si>
  <si>
    <t>L'application MAGIC a disparu dans mon ordinateur. merci</t>
  </si>
  <si>
    <t>0:11:35</t>
  </si>
  <si>
    <t>1:07:45</t>
  </si>
  <si>
    <t>45:20:15</t>
  </si>
  <si>
    <t>174:16:25</t>
  </si>
  <si>
    <t>Description du problème/Issue Description: L'application MAGIC a disparu dans mon ordinateur. merci</t>
  </si>
  <si>
    <t>"""10223097"",""houali@balcan.com"",""houali@balcan.com"",,""2025-04-24 07:57:11 -0400"",""Requester"",,,,""&lt;None&gt;"",,,false~""merci george.""";"""8247418"",""George Kanatselis"",""George Kanatselis &lt;george@balcan.com&gt;"","""",""2025-06-26 08:47:31 -0400"",""Service Agent User"",""B2 MTL 2 (Montreal 2)"",""Information Technology (IT)"","""",""Joe Pizzuco"","""",""en"",false~""on utilize plus magic , on les a enlever, utilize maintenant le DotNet"""</t>
  </si>
  <si>
    <t>https://helpdesk.balcan.com/attachments/210c0ad0a65cb8302c7b/capture-d-ecran-2025-04-24-080222.png</t>
  </si>
  <si>
    <t>FW: Gauge controller in Laval lab</t>
  </si>
  <si>
    <t>Please take care of this Get Outlook for Mac From: George Rodriguez rodriguez@balcan.com Date: Thursday, April 24, 2025 at 2:51   PM To: George Kanatselis george@balcan.com, Perry Bachountakis perry@balcan.com Cc: Andriquet Bosse bosse@balcan.com Subject: Gauge controller in Laval lab Good morning gentlemen Can you please reset the gauge controller computer in lava extrusion lab area. It’s locked out maybe previous shift try too many times. Password is Gii%5%55. Thank you George R Extrusion Laval</t>
  </si>
  <si>
    <t>1:28:27</t>
  </si>
  <si>
    <t>2:31:43</t>
  </si>
  <si>
    <t xml:space="preserve">I have reset the password for the Gauge and Gaugeb3 accounts on the computer and set them to never expire and so that the user can't change the password. </t>
  </si>
  <si>
    <t>Hi. Can you please reset the password for the Solvetech in the extrusion lab. Is it possible to remove the password all together like it was before. Thank you.</t>
  </si>
  <si>
    <t>3:44:44</t>
  </si>
  <si>
    <t>6:42:11</t>
  </si>
  <si>
    <t>Description du problème/Issue Description: Hi. Can you please reset the password for the Solvetech in the extrusion lab. Is it possible to remove the password all together like it was before. Thank you.</t>
  </si>
  <si>
    <t>"""11360089"",""Edens Valcin"",""Edens Valcin &lt;evalcin@balcan.com&gt;"",""IT Support"",""2025-06-25 08:42:59 -0400"",""Administrator"",""B2 MTL 2 (Montreal 2)"",""Information Technology (IT)"","""",""Joe Pizzuco"","""",""en"",false~""I have reset the password for the Gauge and Gaugeb3 accounts on the computer and set them to never expire and so that the user can't change the password. The keyboard was also replaced in order to avoid issue since typing on the previous one was difficult."""</t>
  </si>
  <si>
    <t xml:space="preserve">I have reset the password for the Gauge and Gaugeb3 accounts on the computer and set them to never expire and so that the user can't change the password.
The keyboard was also replaced in order to avoid issue since typing on the previous one was difficult. </t>
  </si>
  <si>
    <t>FW: Perfection net invoice FB634 PO # 224242</t>
  </si>
  <si>
    <t>I will ask Steve to enter the receiving this time… ? Véronique ☺ Représentante aux comptes payables/Accounts payable representative Balcan Innovations Inc. 9340 rue Meaux/street St-Leonard, Qc H1R 3H2 Tél/Tel: 514-326-9130 X2289 Fax: 514-328-5139 veronique@balcan.com www.balcan.com From: Sarlea Ovidiu ovidiu@balcan.com Sent: Wednesday, April 23, 2025 6:55 AM To: Veronique Croteau veronique@balcan.com Subject: RE: Perfection net invoice FB634 PO # 224242 Hi Vero, Ok to pay, I’m still waiting for IT to give me the access thanks From: Veronique Croteau &lt;veronique@balcan.com&gt; Sent: Tuesday, April 22, 2025 5:32 PM To: Sarlea Ovidiu &lt;ovidiu@balcan.com&gt; Cc: Yves Montambault &lt;ymontambault@balcan.com&gt;; Emil Tchida &lt;etchida@balcan.com&gt;; Umar Farook Abdul Salam &lt;umarsalam@balcan.com&gt; Subject: Perfection net invoice FB634 PO # 224242 Importance: High Hi Ovidiu, ☺ Is it OK to pay? Is the job done? Is the merchandise received? Could you please check and approve the invoice see attached? Please let me know, Thanks in advance, Have a great day, Véronique ☺ Représentante aux comptes payables/Accounts payable representative Balcan Innovations Inc. 9340 rue Meaux/street St-Leonard, Qc H1R 3H2 Tél/Tel: 514-326-9130 X2289 Fax: 514-328-5139 veronique@balcan.com www.balcan.com From: Perfection Net &lt;info@perfectionnet.ca&gt; Sent: Tuesday, April 22, 2025 9:51 AM To: Veronique Croteau &lt;veronique@balcan.com&gt; Cc: Sarlea Ovidiu &lt;ovidiu@balcan.com&gt; Subject: invoice FB634 [Courriel Externe - External email] Good morning Please see attached A reply for the previous email would be appreciated THANKS Best regards, Celine Perfection Net C &amp; E Inc. 911-5885 Marc Chagall H4W 0C1 514-533-0181</t>
  </si>
  <si>
    <t>13:47:55</t>
  </si>
  <si>
    <t>44:53:31</t>
  </si>
  <si>
    <t>45:21:03</t>
  </si>
  <si>
    <t>188:26:39</t>
  </si>
  <si>
    <t>"""8247418"",""George Kanatselis"",""George Kanatselis &lt;george@balcan.com&gt;"","""",""2025-06-26 08:47:31 -0400"",""Service Agent User"",""B2 MTL 2 (Montreal 2)"",""Information Technology (IT)"","""",""Joe Pizzuco"","""",""en"",false~""i set him up""";"""8620123"",""Veronique Croteau-Gingras"",""Veronique Croteau-Gingras &lt;veronique@balcan.com&gt;"",""Assistante, Comptes payables - Assistant, Accounts Payable"",""2025-04-25 17:41:40 -0400"",""Requester"",""B1 MTL 1 (Montreal 1)"",,,""&lt;None&gt;"",,,false~""We need Ovidiu to be set up to enter &amp; scan documents for All buildings in PO receiving system, thanks""";"""8247418"",""George Kanatselis"",""George Kanatselis &lt;george@balcan.com&gt;"","""",""2025-06-26 08:47:31 -0400"",""Service Agent User"",""B2 MTL 2 (Montreal 2)"",""Information Technology (IT)"","""",""Joe Pizzuco"","""",""en"",false~""you need Steve to have access to enter PO in the system???"""</t>
  </si>
  <si>
    <t xml:space="preserve">Pile de cellulaire (514-951-9717) se vide rapidement, ne fait plus la journée... Voir screenshot ci joint 
Je dois le charger constament.
</t>
  </si>
  <si>
    <t xml:space="preserve">Description du problème/Issue Description: Pile de cellulaire (514-951-9717) se vide rapidement, ne fait plus la journée... Voir screenshot ci joint 
Je dois le charger constament.
</t>
  </si>
  <si>
    <t>https://helpdesk.balcan.com/attachments/9ebc1771becde01a73d9/screenshot_20250421_161806_device-care-jpg.jpeg</t>
  </si>
  <si>
    <t xml:space="preserve">Création d'un courriel partagé / Shared Email Request </t>
  </si>
  <si>
    <t>Utilisez ce formulaire pour demander une nouvelle adresse e-mail partagée, la modifier ou la supprimer. / Use this form to request a new shared email address, to modify it, or delete it.</t>
  </si>
  <si>
    <t>"applications";"Office";"Excel";"Word";"B8 Nelmar (Terrebonne)";"Information Technology (IT)"</t>
  </si>
  <si>
    <t>8897801 ~"Nancy Lefebvre" ~"Nancy Lefebvre &lt;nlefebvre@plastixxffs.com&gt;" ~"" ~"2025-06-11 14:06:55 -0400" ~"Requester" ~"B8 Nelmar (Terrebonne)" ~"Finance &amp; Accounting" ~"" ~"&lt;None&gt;" ~"" ~"[-]1" ~false</t>
  </si>
  <si>
    <t>Modify Shared Email Address</t>
  </si>
  <si>
    <t>accounting@plastixxffs.com</t>
  </si>
  <si>
    <t>Remove users</t>
  </si>
  <si>
    <t>cdohrendorf@balcan.com</t>
  </si>
  <si>
    <t>0:16:12</t>
  </si>
  <si>
    <t>Requis pour / Requested For :: Nancy Lefebvre~Indiquer adresse e-mail partagée/Indicate Shared Email Address:: accounting@plastixxffs.com~Sélectionner la demande/Please Select Request: Modify Shared Email Address~Modifications:: Remove users~Users to be removed:: cdohrendorf@balcan.com</t>
  </si>
  <si>
    <t>access to Modify docket</t>
  </si>
  <si>
    <t>Since switching to DOTNET access, i can no longer access the "modify docket" option in BERP. Can my access please be re-instated. Thank you,</t>
  </si>
  <si>
    <t>0:26:28</t>
  </si>
  <si>
    <t>0:45:09</t>
  </si>
  <si>
    <t>"""8901555"",""Anne Isore"",""Anne Isore &lt;aisore@plastixxffs.com&gt;"","""",""2025-06-18 08:50:19 -0400"",""Requester"",""B8 Plastixx FFS (Terrebonne)"",,"""",""&lt;None&gt;"","""",""[-]1"",false~""Thank you George it works!""";"""8247418"",""George Kanatselis"",""George Kanatselis &lt;george@balcan.com&gt;"","""",""2025-06-26 08:47:31 -0400"",""Service Agent User"",""B2 MTL 2 (Montreal 2)"",""Information Technology (IT)"","""",""Joe Pizzuco"","""",""en"",false~""Anne, i added the right in dotnet , please try it"""</t>
  </si>
  <si>
    <t>Vivek Chanan &lt;vchanan@balcan.com&gt;</t>
  </si>
  <si>
    <t>"CANADA (Remote Representative)";"Sales"</t>
  </si>
  <si>
    <t>Unable to log in to DONET BERP .</t>
  </si>
  <si>
    <t>0:17:13</t>
  </si>
  <si>
    <t>0:17:21</t>
  </si>
  <si>
    <t>Description du problème/Issue Description: Unable to log in to DONET BERP .</t>
  </si>
  <si>
    <t>"""8247418"",""George Kanatselis"",""George Kanatselis &lt;george@balcan.com&gt;"","""",""2025-06-26 08:47:31 -0400"",""Service Agent User"",""B2 MTL 2 (Montreal 2)"",""Information Technology (IT)"","""",""Joe Pizzuco"","""",""en"",false~""i reset the pwd"""</t>
  </si>
  <si>
    <t>"Vivek Chanan &lt;vchanan@balcan.com&gt;"</t>
  </si>
  <si>
    <t>Jocelyn Cell Phone</t>
  </si>
  <si>
    <t>Jocelyn needs a cell phone setup with a number as well, she has my old iPhone 11 and her BMO bank is setup under my number (this needs to be changed). MS 2FA as well.</t>
  </si>
  <si>
    <t>"applications";"Balcan Packaging Wisconsin";"Finance &amp; Accounting"</t>
  </si>
  <si>
    <t>3:59:06</t>
  </si>
  <si>
    <t>19:59:06</t>
  </si>
  <si>
    <t>"""11670420"",""Sahaj Patel"",""Sahaj Patel &lt;spatel@balcan.com&gt;"",""IT Support"",""2025-06-26 09:12:10 -0400"",""Service Agent User"",""Balcan Packaging Wisconsin "",""Information Technology (IT)"","""",""Joe Pizzuco"","""",""en"",false~""took out the sim card, phone now has no recognizable number
BMO 2FA for password resets only (not regular logins) are sent to my number stated to Jocelyn to come to me for the code Updated iOS, teams, and BMO app
Installed and logged user into Outlook app
logged user out of iOS mail
stated to user that this phone has been deactivated and does not have a number stated if you want to use this device, you will need to be on WiFi FUTURE STEPS IF NEEDED: if user eventually gets a work cell, change BMO 2FA to that number"""</t>
  </si>
  <si>
    <t>6:02:59</t>
  </si>
  <si>
    <t>22:02:59</t>
  </si>
  <si>
    <t>8:50:08</t>
  </si>
  <si>
    <t>24:50:08</t>
  </si>
  <si>
    <t>"""11670420"",""Sahaj Patel"",""Sahaj Patel &lt;spatel@balcan.com&gt;"",""IT Support"",""2025-06-26 09:12:10 -0400"",""Service Agent User"",""Balcan Packaging Wisconsin "",""Information Technology (IT)"","""",""Joe Pizzuco"","""",""en"",false~""installed projects""";"""8786937"",""Tu Phuong Vo"",""Tu Phuong Vo &lt;tvo@balcan.com&gt;"",""IT Manager - Assets, Contracts and Services"",""2025-06-26 09:18:18 -0400"",""Administrator"",""B1 MTL 1 (Montreal 1)"",""Information Technology (IT)"","""",""Tao Wong"","""",""en"",false~""License assigned; can you help him out with the installation. Thx"""</t>
  </si>
  <si>
    <t>i have lost the BERP icon..</t>
  </si>
  <si>
    <t>0:00:50</t>
  </si>
  <si>
    <t>2:50:29</t>
  </si>
  <si>
    <t>Description du problème/Issue Description: i have lost the BERP icon..</t>
  </si>
  <si>
    <t>"""11670420"",""Sahaj Patel"",""Sahaj Patel &lt;spatel@balcan.com&gt;"",""IT Support"",""2025-06-26 09:12:10 -0400"",""Service Agent User"",""Balcan Packaging Wisconsin "",""Information Technology (IT)"","""",""Joe Pizzuco"","""",""en"",false~""Please try restarting your computer, if you need more help, please message me on teams."""</t>
  </si>
  <si>
    <t>0:39:11</t>
  </si>
  <si>
    <t>14:33:55</t>
  </si>
  <si>
    <t>46:33:55</t>
  </si>
  <si>
    <t>"""11670420"",""Sahaj Patel"",""Sahaj Patel &lt;spatel@balcan.com&gt;"",""IT Support"",""2025-06-26 09:12:10 -0400"",""Service Agent User"",""Balcan Packaging Wisconsin "",""Information Technology (IT)"","""",""Joe Pizzuco"","""",""en"",false~""Umar, I am closing this ticket due to inactivity.""";"""11670420"",""Sahaj Patel"",""Sahaj Patel &lt;spatel@balcan.com&gt;"",""IT Support"",""2025-06-26 09:12:10 -0400"",""Service Agent User"",""Balcan Packaging Wisconsin "",""Information Technology (IT)"","""",""Joe Pizzuco"","""",""en"",false~""Umar, who is your supervisor so I can get details on what you need in Magic?""";"""11670420"",""Sahaj Patel"",""Sahaj Patel &lt;spatel@balcan.com&gt;"",""IT Support"",""2025-06-26 09:12:10 -0400"",""Service Agent User"",""Balcan Packaging Wisconsin "",""Information Technology (IT)"","""",""Joe Pizzuco"","""",""en"",false~""Umar, who is your supervisor?"""</t>
  </si>
  <si>
    <t>Not possible to log in my laptop</t>
  </si>
  <si>
    <t>0:07:31</t>
  </si>
  <si>
    <t>Description du problème/Issue Description: Not possible to log in my laptop</t>
  </si>
  <si>
    <t>"""10617446"",""aelvira@plastixxffs.com"",""aelvira@plastixxffs.com"",,""2025-05-30 15:56:59 -0400"",""Requester"",,,,""&lt;None&gt;"",,,false~""Solved, thanks"""</t>
  </si>
  <si>
    <t>https://helpdesk.balcan.com/attachments/aeef3aea223cd8361eb5/img_0253.jpeg</t>
  </si>
  <si>
    <t xml:space="preserve">Laptop - setup \ first login. iPhone setup - Teams \ Outlook. </t>
  </si>
  <si>
    <t>Laptop - setup \ first login. iPhone setup - Teams \ Outlook.</t>
  </si>
  <si>
    <t>"hardware";"laptop";"B2 MTL 2 (Montreal 2)";"Information Technology (IT)"</t>
  </si>
  <si>
    <t>1:08:25</t>
  </si>
  <si>
    <t>"""11360089"",""Edens Valcin"",""Edens Valcin &lt;evalcin@balcan.com&gt;"",""IT Support"",""2025-06-25 08:42:59 -0400"",""Administrator"",""B2 MTL 2 (Montreal 2)"",""Information Technology (IT)"","""",""Joe Pizzuco"","""",""en"",false~""The laptop was connected on the LAN in B2. The Windows password for the user: jtshimanki was changed to allow the user to login. The O365 password for the account: jtshimanki@balcan.com was changed to allow the user to sign in. The following applications were successfully setup: Outlook, Teams, OneDrive, Edge. The Windows updates are completed. A sign out of Zscaler was performed and the user was able to successfully authenticate using his credentials. The user was successfully connected to the CANN-P and GuestWF. The Balcan account was removed from the mail app on his iPhone. Teams and Outlook were successfully downloaded and configured on his iPhone."""</t>
  </si>
  <si>
    <t>The laptop was connected on the LAN in B2.
The Windows password for the user: jtshimanki was changed to allow the user to login. 
The O365 password for the account: jtshimanki@balcan.com was changed to allow the user to sign in. 
The following applications were successfully setup: Outlook, Teams, OneDrive, Edge. 
The Windows updates are completed. 
A sign out of Zscaler was performed and the user was able to successfully authenticate using his credentials.
The user was successfully connected to the CANN-P and GuestWF.
The Balcan account was removed from the mail app on his iPhone. 
Teams and Outlook were successfully downloaded and configured on his iPhone. </t>
  </si>
  <si>
    <t>Order Acknowledgement ITR</t>
  </si>
  <si>
    <t>Adding Helpdesk. Request for Development Order Acknowledgement, please check Attached ITR. From: Tao Wong twong@balcan.com Sent: Tuesday, April 1, 2025 9:31 PM To: Renan Nunez rnunez@balcan.com Cc: Perry Bachountakis perry@balcan.com; Hershel Teitelbaum hershel@balcan.com Subject: Re: Order Acknowledgement ITR Hi Renan, Sorry I missed your email. Perhaps we can start this next week? This week we need to focus on the go-live and tariff modifications. Hershel, Jonathan, could this be done in the .NET version? TAO WONG, M.Sc., MBA | CIO Balcan Innovations Inc. 9475 Meaux, St-Leonard, Quebec H1R 3H2 T: (514) 326-9130 ext. 3412| twong@balcan.com www.balcan.com From: Renan Nunez rnunez@balcan.com Sent: Monday, March 24, 2025 9:10 AM To: Tao Wong twong@balcan.com Cc: Perry Bachountakis perry@balcan.com Subject: Order Acknowledgement ITR Good Morning, Attached is the ITR related to the last Kaisen Point, “Order Acknowledgement” automatic generation. I’m requesting for it to be added to one of our BERP programmers(As discussed past Thursday) so it can be started this week. Regards, Renán Núñez |
Senior Business Analyst Balcan Innovations Inc. 9340 Meaux, St-Leonard, Quebec H1R 3H2 T: (438) 404-0839| rnunez@balcan.com www.balcan.com</t>
  </si>
  <si>
    <t>68:48:48</t>
  </si>
  <si>
    <t>307:11:48</t>
  </si>
  <si>
    <t>"""9400287"",""Renan Nunez"",""Renan Nunez &lt;rnunez@balcan.com&gt;"","""",""2025-06-26 09:58:52 -0400"",""Service Agent User"",""B2 MTL 2 (Montreal 2)"",""Information Technology (IT)"","""",""&lt;None&gt;"","""",""[-]1"",false~""Hi Hershel I assigned to you since you have been in the communications related to the request.""";"""11360089"",""Edens Valcin"",""Edens Valcin &lt;evalcin@balcan.com&gt;"",""IT Support"",""2025-06-25 08:42:59 -0400"",""Administrator"",""B2 MTL 2 (Montreal 2)"",""Information Technology (IT)"","""",""Joe Pizzuco"","""",""en"",false~""[@]George Kanatselis Can you please take a look at this incident and the attached PDF file. I'm not familiar with this type of request. I can make time on Monday if you want to show me how to handle it."""</t>
  </si>
  <si>
    <t>https://helpdesk.balcan.com/attachments/df4e7720c0652956ea45/cr-kaisen-csr-record-order-acknowledgement_f.pdf</t>
  </si>
  <si>
    <t>"Eddy Qiu &lt;eqiu@balcan.com&gt;";"Hershel Teitelbaum &lt;hershel@balcan.com&gt;";"Jonathan Galindez &lt;jgalindez@balcan.com&gt;";"Perry Bachountakis &lt;perry@balcan.com&gt;";"Tao Wong &lt;twong@balcan.com&gt;"</t>
  </si>
  <si>
    <t>Deactivate user VICKY in BERP</t>
  </si>
  <si>
    <t>There are dockets being created by user VICKY in BERP. I was told this person is no longer with the company. I am not sure why using this username is necessary. Can we please make sure current staff has access to all sections needed to perform their work, and that we deactivate VICKY. We need to make sure we have accurate visibility on docket data. Thank you.</t>
  </si>
  <si>
    <t>"applications";"BERP";"B2 MTL 2 (Montreal 2)";"Pre-Production"</t>
  </si>
  <si>
    <t>5:00:16</t>
  </si>
  <si>
    <t>63:50:47</t>
  </si>
  <si>
    <t>287:50:47</t>
  </si>
  <si>
    <t>"""8247418"",""George Kanatselis"",""George Kanatselis &lt;george@balcan.com&gt;"","""",""2025-06-26 08:47:31 -0400"",""Service Agent User"",""B2 MTL 2 (Montreal 2)"",""Information Technology (IT)"","""",""Joe Pizzuco"","""",""en"",false~""fixed""";"""8247439"",""Jonathan Galindez"",""Jonathan Galindez &lt;jgalindez@balcan.com&gt;"","""",""2025-06-26 07:46:41 -0400"",""Service Agent User"",""B2 MTL 2 (Montreal 2)"",""Information Technology (IT)"","""",""&lt;None&gt;"","""",""en"",false~""Hi George, Can you assist Dimitru to have access to printing labels? Is this a permission or magic right? Thank you. Jonathan From: Balcan Innovations - Centre d'aide / Service Desk support@balcaninnovationsinc.samanage.com Sent: Thursday, April 24, 2025 2:55 PM To: Jonathan Galindez jgalindez@balcan.com; Hershel Teitelbaum hershel@balcan.com; Duc Tran dtran@balcan.com; Perry Bachountakis perry@balcan.com Subject: Requête / Incident #10910 Deactivate user VICKY in BERP [Courriel Externe - External email]""";"""8901555"",""Anne Isore"",""Anne Isore &lt;aisore@plastixxffs.com&gt;"","""",""2025-06-18 08:50:19 -0400"",""Requester"",""B8 Plastixx FFS (Terrebonne)"",,"""",""&lt;None&gt;"","""",""[-]1"",false~""Good afternoon Dumitru needs to print labels, he has reached out to George and opened a ticket, can someone please contact him ASAP to grant his accesses. his ticket is 10938""";"""8247441"",""Hershel Teitelbaum"",""Hershel Teitelbaum &lt;hershel@balcan.com&gt;"","""",""2025-06-25 12:44:33 -0400"",""Service Agent User"",""B2 MTL 2 (Montreal 2)"",""Information Technology (IT)"","""",""&lt;None&gt;"","""",""en"",false~""I instructed George, to keep the user but change the PW, and whoever is using it, will have to contact George and get the rights that were associated with Vicky George, We can be proactive and notify the people using the computers below that have used Vicky’s login recently From: Balcan Innovations - Centre d'aide / Service Desk support@balcaninnovationsinc.samanage.com Sent: Wednesday, April 23, 2025 11:57 AM To: Jonathan Galindez jgalindez@balcan.com; Hershel Teitelbaum hershel@balcan.com; Duc Tran dtran@balcan.com; Perry Bachountakis perry@balcan.com Subject: Requête / Incident #10910 Deactivate user VICKY in BERP [Courriel Externe - External email]"""</t>
  </si>
  <si>
    <t>"Violation résolue: Résolution passée 5 jours / Ticket Resolution past 5 days - Non résolu en moins de 5 jours - System Analysts/Developers"</t>
  </si>
  <si>
    <t>"jgalindez@balcan.com";"dtran@balcan.com";"perry@balcan.com";"george@balcan.com";"hershel@balcan.com"</t>
  </si>
  <si>
    <t>FW: Subfolder Legal</t>
  </si>
  <si>
    <t>Can someone look after this request Get Outlook for Mac From: Stephan Huebner stephanhuebner@balcan.com Date: Wednesday, April 23, 2025 at 5:19   PM To: Perry Bachountakis perry@balcan.com Cc: Tao Wong twong@balcan.com, Ramon Galvan rgalvan@balcan.com Subject: Subfolder Legal Hello Perry, Would it be possible to limit access to the following folder to Ramon, Adrian and myself? There are some documents which should not be made available to anybody else. However, I would like to be able to copy documents from the folder to other folders (like supplier contracts, NoA, etc….) Please let me know if you have any questions. STEPHAN JEAN HÜBNER | DIRECTOR TAXATION Balcan Innovations Inc. 9340 Meaux street, St-Leonard, Quebec, Canada, H1R 3H2 T: (514) 326-9130 ext. x2120 | M : (514) 265-0498 | e : stephanhuebner@balcan.com www.balcan.com</t>
  </si>
  <si>
    <t>1:48:57</t>
  </si>
  <si>
    <t>1:49:08</t>
  </si>
  <si>
    <t>FW: Screenshot 2025-04-23 at 10.45.23 AM</t>
  </si>
  <si>
    <t>This happens often. Please advise the correct steps to providing my password, updating, and keeping it in sync with my outlook on my laptop. Regards, MICHELLE L WILSON | Chief Commercial Officer Balcan Innovations Inc. 7201 108th St., Pleasant Prairie, WI 53158 , United States T: (773) 255-0413 | mwilson@balcan.com www.balcan.com</t>
  </si>
  <si>
    <t>2:17:20</t>
  </si>
  <si>
    <t>Password was reset</t>
  </si>
  <si>
    <t>"Tao Wong &lt;twong@balcan.com&gt;"</t>
  </si>
  <si>
    <t xml:space="preserve">cant sent email through SAP, when click sent, the computer and screen froze. </t>
  </si>
  <si>
    <t>21:35:01</t>
  </si>
  <si>
    <t>116:33:31</t>
  </si>
  <si>
    <t xml:space="preserve">Description du problème/Issue Description: cant sent email through SAP, when click sent, the computer and screen froze. </t>
  </si>
  <si>
    <t>"""8247439"",""Jonathan Galindez"",""Jonathan Galindez &lt;jgalindez@balcan.com&gt;"","""",""2025-06-26 07:46:41 -0400"",""Service Agent User"",""B2 MTL 2 (Montreal 2)"",""Information Technology (IT)"","""",""&lt;None&gt;"","""",""en"",false~""[@]mnguyen@nelmar.com Hi can you send me more detail as to where in SAP you are sending the email and a screenshot or detail how to so I can trace it."""</t>
  </si>
  <si>
    <t>VMS screen is showing desktop only as per attached photo. Need to see the Magic application</t>
  </si>
  <si>
    <t>66:46:55</t>
  </si>
  <si>
    <t>290:46:55</t>
  </si>
  <si>
    <t>111:22:59</t>
  </si>
  <si>
    <t>479:22:59</t>
  </si>
  <si>
    <t>Description du problème/Issue Description: VMS screen is showing desktop only as per attached photo. Need to see the Magic application</t>
  </si>
  <si>
    <t>"""8247418"",""George Kanatselis"",""George Kanatselis &lt;george@balcan.com&gt;"","""",""2025-06-26 08:47:31 -0400"",""Service Agent User"",""B2 MTL 2 (Montreal 2)"",""Information Technology (IT)"","""",""Joe Pizzuco"","""",""en"",false~""fixed""";"""10934764"",""rmoussa@balcan.com"",""rmoussa@balcan.com"",,""2025-06-16 15:43:22 -0400"",""Requester"",,,,""&lt;None&gt;"",,,false~""Dears, Since the the only remaining lines in B1 will be: 1,31,32,33 and 34: Kindly we need to fix the VMS of this part only in B1.""";"""9762332"",""Joe Pizzuco"",""Joe Pizzuco &lt;jpizzuco@balcan.com&gt;"","""",""2025-06-13 13:22:11 -0400"",""Administrator"",""B2 MTL 2 (Montreal 2)"",""Information Technology (IT)"","""",""Tao Wong"","""",""en"",false~""We tried to connect to the PC and still unavailable. is this with all the VMS screens?""";"""10934764"",""rmoussa@balcan.com"",""rmoussa@balcan.com"",,""2025-06-16 15:43:22 -0400"",""Requester"",,,,""&lt;None&gt;"",,,false~""Kind reminder"""</t>
  </si>
  <si>
    <t>https://helpdesk.balcan.com/attachments/3c5f7b90669c581dcf3b/vms-jpg.jpeg</t>
  </si>
  <si>
    <t>Sabina's emails</t>
  </si>
  <si>
    <t>Can we pls contact Sabina ASAP, shes having issues with her emails. Thank you KATIA ZICHELLA | Customer Support Manager Balcan Innovations Inc. 9475 Rue de Meaux, St-Leonard, Quebec H1R 3H3 T: (514) 326-0200 ext: 2269 |M :514-238-9466 e: kzichella@balcan.com | www.balcan.com</t>
  </si>
  <si>
    <t>0:20:55</t>
  </si>
  <si>
    <t>"""8247418"",""George Kanatselis"",""George Kanatselis &lt;george@balcan.com&gt;"","""",""2025-06-26 08:47:31 -0400"",""Service Agent User"",""B2 MTL 2 (Montreal 2)"",""Information Technology (IT)"","""",""Joe Pizzuco"","""",""en"",false~""deleted profile and then re0installed office and it is working now""";"""11670420"",""Sahaj Patel"",""Sahaj Patel &lt;spatel@balcan.com&gt;"",""IT Support"",""2025-06-26 09:12:10 -0400"",""Service Agent User"",""Balcan Packaging Wisconsin "",""Information Technology (IT)"","""",""Joe Pizzuco"","""",""en"",false~""Please have her check teams."""</t>
  </si>
  <si>
    <t>"applications";"B3 Laval";"Technical Services"</t>
  </si>
  <si>
    <t>In the current process, if a wrong barcode is scanned, there is no way to correct the mistake—neither by editing the product name nor by deleting the incorrect entry. This leads to inaccurate records, affects reporting, and can cause issues during audits or production tracking. To maintain data accuracy and ensure smooth operations, it's essential to have the ability to correct or remove incorrect product entries.</t>
  </si>
  <si>
    <t xml:space="preserve">When I open the Docket Complete Entry app and select Phase Plant Data Collection, I right-click and choose Scrap Bale Complete Entry. This opens the Scrap Bale Completion window. In the bottom-right corner, there's a View History button. When I click this, it opens the Repro Production Details window.
In that window, at the bottom-left corner, there's a Modify Scale Record option. When I click it, the Modify Scale Record window opens. If I select a product in this window, it shows the product details. However, I am unable to change the product name, and there is no option to delete a product in case the wrong barcode is scanned.
</t>
  </si>
  <si>
    <t>Please enable the ability to edit/change the product name in the Modify Scale Record window.  Please add a delete option to remove any wrongly scanned product entries.</t>
  </si>
  <si>
    <t>5:15:25</t>
  </si>
  <si>
    <t>5:15:36</t>
  </si>
  <si>
    <t>Description du problème/Issue Description: When I open the Docket Complete Entry app and select Phase Plant Data Collection, I right-click and choose Scrap Bale Complete Entry. This opens the Scrap Bale Completion window. In the bottom-right corner, there's a View History button. When I click this, it opens the Repro Production Details window.
In that window, at the bottom-left corner, there's a Modify Scale Record option. When I click it, the Modify Scale Record window opens. If I select a product in this window, it shows the product details. However, I am unable to change the product name, and there is no option to delete a product in case the wrong barcode is scanned.
~Motif de la demande/Reason for Request: In the current process, if a wrong barcode is scanned, there is no way to correct the mistake—neither by editing the product name nor by deleting the incorrect entry. This leads to inaccurate records, affects reporting, and can cause issues during audits or production tracking. To maintain data accuracy and ensure smooth operations, it's essential to have the ability to correct or remove incorrect product entries.~Description de la demande de changement/Change request description: Please enable the ability to edit/change the product name in the Modify Scale Record window.  Please add a delete option to remove any wrongly scanned product entries.</t>
  </si>
  <si>
    <t>"""8247418"",""George Kanatselis"",""George Kanatselis &lt;george@balcan.com&gt;"","""",""2025-06-26 08:47:31 -0400"",""Service Agent User"",""B2 MTL 2 (Montreal 2)"",""Information Technology (IT)"","""",""Joe Pizzuco"","""",""en"",false~""i checked with programmer , NO you cannot change the name but if you put in a 0 quantity , he says it is like deleting it"""</t>
  </si>
  <si>
    <t>https://helpdesk.balcan.com/attachments/809e3ba71cb557a957e4/whiteboard-apr-23-2025.pdf</t>
  </si>
  <si>
    <t>"abiaali@balcan.com";"wkhoury@balcan.com";"ehosseininasab@balcan.com"</t>
  </si>
  <si>
    <t>"human resources";"new hire";"Balcan Packaging Wisconsin";"Sales"</t>
  </si>
  <si>
    <t>Microsoft Office 365#dlmtr#Microsoft Excel#dlmtr#Microsoft OneNote#dlmtr#Microsoft Powerpoint#dlmtr#Magic#dlmtr#Microsoft Teams#dlmtr#Microsoft Word#dlmtr#Sharepoint</t>
  </si>
  <si>
    <t>Laptop#dlmtr#Cell Phone#dlmtr#Docking Station#dlmtr#Camera</t>
  </si>
  <si>
    <t>Tony</t>
  </si>
  <si>
    <t>Johnson</t>
  </si>
  <si>
    <t>0:04:06</t>
  </si>
  <si>
    <t>65:21:50</t>
  </si>
  <si>
    <t>305:21:50</t>
  </si>
  <si>
    <t>Date de début / Start Date: May 05, 2025~Type employée/Employee Type: Full-Time~Prénom / First Name: Tony~Nom de famille / Last Name: Johnson~Langue de predilection/Preferred Language: English~Titre / Title: Sales Manager~Gestionnaire / Reports to: Tom Ptak~Accès au bâtiment/Building Access: Wisconsin~Courriel/Email address: ajohnson@balcan.com~Demande de cellulaire/Cell Phone Request: New Cell Phone Request~Please list Hardware (all related): Laptop, Cell Phone, Docking Station, Camera~Is hardware needed?: Yes, hardware is needed~Logiciel demandé/Requested Software: Microsoft Office 365, Microsoft Excel, Microsoft OneNote, Microsoft Powerpoint, Magic, Microsoft Teams, Microsoft Word, Sharepoint~Is a VPN access needed?: No~Is a printed Business Card needed?: No~Is a corporate credit card needed?: No</t>
  </si>
  <si>
    <t>"""11670420"",""Sahaj Patel"",""Sahaj Patel &lt;spatel@balcan.com&gt;"",""IT Support"",""2025-06-26 09:12:10 -0400"",""Service Agent User"",""Balcan Packaging Wisconsin "",""Information Technology (IT)"","""",""Joe Pizzuco"","""",""en"",false~""filled in the reset of the 365 info
created BERP same as Blake Edwards fedex tracking: 880952340389 confirmed package as delivered sent teams message and text asking to reach out to me if he needs help""";"""11670420"",""Sahaj Patel"",""Sahaj Patel &lt;spatel@balcan.com&gt;"",""IT Support"",""2025-06-26 09:12:10 -0400"",""Service Agent User"",""Balcan Packaging Wisconsin "",""Information Technology (IT)"","""",""Joe Pizzuco"","""",""en"",false~""created AD account same as Blake Edwards
created 365 account same as Blake Edwards
assigned and informed Tu, IMEI: 359488544047677, Serial: LHQ2KX4RV2, Number: 708.341.7007, Model: iPhone 14
assigned and informed Tu, ST: B49GSW3
updated and confirmed correct apps on both devices, logged user into all accounts, setup 2FA
gave laptop and cell phone to Christina
STILL NEEDED: detailed info in 365, BERP, no Epicor needed""";"""8786937"",""Tu Phuong Vo"",""Tu Phuong Vo &lt;tvo@balcan.com&gt;"",""IT Manager - Assets, Contracts and Services"",""2025-06-26 09:18:18 -0400"",""Administrator"",""B1 MTL 1 (Montreal 1)"",""Information Technology (IT)"","""",""Tao Wong"","""",""en"",false~""FYI""";"""9173998"",""Christina Everson"",""Christina Everson &lt;ceverson@balcan.com&gt;"","""",""2025-06-24 15:49:11 -0400"",""Requester-HR"",""Balcan Packaging Wisconsin "",""Human Resources"","""",""&lt;None&gt;"","""",""[-]1"",false~""Sounds good. Thanks! From: Balcan Innovations - Centre d'aide / Service Desk support@balcaninnovationsinc.samanage.com Sent: Thursday, May 1, 2025 8:21 A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I'll get this done shortly. @Tu Phuong Vo can we get that number changed, please message me for details.""";"""9173998"",""Christina Everson"",""Christina Everson &lt;ceverson@balcan.com&gt;"","""",""2025-06-24 15:49:11 -0400"",""Requester-HR"",""Balcan Packaging Wisconsin "",""Human Resources"","""",""&lt;None&gt;"","""",""[-]1"",false~""Hi Team, I have been informed that this employee will be traveling to Montreal on Monday morning and will need his devices shipped to his home address by Thursday evening at the latest to ensure on-time delivery of the assets before Monday. Can we put a rush on finalizing his set up to ensure we can ship his items by COB tomorrow? Thanks! -CE From: Balcan Innovations - Centre d'aide / Service Desk support@balcaninnovationsinc.samanage.com Sent: Friday, April 25, 2025 3:45 PM To: Christina Everson ceverson@balcan.com Subject: Requêtre / Incident #10903 Création Nouvel employé / New Employee Request Form [Courriel Externe - External email]""";"""9173998"",""Christina Everson"",""Christina Everson &lt;ceverson@balcan.com&gt;"","""",""2025-06-24 15:49:11 -0400"",""Requester-HR"",""Balcan Packaging Wisconsin "",""Human Resources"","""",""&lt;None&gt;"","""",""[-]1"",false~""Blake Edwards From: Balcan Innovations - Centre d'aide / Service Desk support@balcaninnovationsinc.samanage.com Sent: Friday, April 25, 2025 3:45 P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Whose permissions can I copy for this new user?""";"""9173998"",""Christina Everson"",""Christina Everson &lt;ceverson@balcan.com&gt;"","""",""2025-06-24 15:49:11 -0400"",""Requester-HR"",""Balcan Packaging Wisconsin "",""Human Resources"","""",""&lt;None&gt;"","""",""[-]1"",false~""He will be remote. Zip is 60477. From: Balcan Innovations - Centre d'aide / Service Desk support@balcaninnovationsinc.samanage.com Sent: Tuesday, April 22, 2025 3:42 PM To: Christina Everson ceverson@balcan.com Subject: Requêtre / Incident #10903 Création Nouvel employé / New Employee Request Form [Courriel Externe - External email]""";"""11670420"",""Sahaj Patel"",""Sahaj Patel &lt;spatel@balcan.com&gt;"",""IT Support"",""2025-06-26 09:12:10 -0400"",""Service Agent User"",""Balcan Packaging Wisconsin "",""Information Technology (IT)"","""",""Joe Pizzuco"","""",""en"",false~""Hey, will this person be on-site or remote? If they are remote, what is their zip code?"""</t>
  </si>
  <si>
    <t>Access to these screens in BERP</t>
  </si>
  <si>
    <t>Hello, Can you please give me access to the following screens in BERP? It is in the AP module, Tax Audit CD PJ Export (Perry). Thank you, Franco Spada | Financial Analyst Balcan Innovations Inc. 9340 Meaux, St-Leonard, Quebec H1R 3H2 telephone: (514) 326-0200 email: fspada@balcan.com www.balcan.com</t>
  </si>
  <si>
    <t>Franco Spada &lt;fspada@balcan.com&gt;</t>
  </si>
  <si>
    <t>23:01:36</t>
  </si>
  <si>
    <t>71:01:36</t>
  </si>
  <si>
    <t>23:01:44</t>
  </si>
  <si>
    <t>71:01:44</t>
  </si>
  <si>
    <t>"""8247418"",""George Kanatselis"",""George Kanatselis &lt;george@balcan.com&gt;"","""",""2025-06-26 08:47:31 -0400"",""Service Agent User"",""B2 MTL 2 (Montreal 2)"",""Information Technology (IT)"","""",""Joe Pizzuco"","""",""en"",false~""as per Hershel these options are for IT programmers only"""</t>
  </si>
  <si>
    <t>"George Kanatselis &lt;george@balcan.com&gt;";"Hershel Teitelbaum &lt;hershel@balcan.com&gt;";"Jonathan Galindez &lt;jgalindez@balcan.com&gt;"</t>
  </si>
  <si>
    <t>Order exceptions</t>
  </si>
  <si>
    <t>Good afternoon The web orders are having processing errors (timing out) its been about 20 mins. Regards , CINDY REID | Customer Service &amp; Account Specialist NELMAR Security Packaging Systems 3100 rue des Batisseurs, Terrebonne, QC J6Y 0A2 T: 450.477.0001 x247 | cindy.reid@nelmar.com www.nelmar.com *Confidential and proprietary to NELMAR Security Packaging Systems</t>
  </si>
  <si>
    <t>2:35:36</t>
  </si>
  <si>
    <t>18:35:36</t>
  </si>
  <si>
    <t>2:43:34</t>
  </si>
  <si>
    <t>18:43:34</t>
  </si>
  <si>
    <t>"""9275365"",""Philippe Tetreault"",""Philippe Tetreault &lt;ptetreault@balcan.com&gt;"","""",""2025-06-26 08:30:31 -0400"",""Administrator"",""B2 MTL 2 (Montreal 2)"",""Information Technology (IT)"","""",""Perry Bachountakis"","""",""en"",false~""go to 192.168.0.96 TER-SVR-SAP01 Restart all the Services with NTrx name.""";"""9308214"",""Cindy Reid"",""Cindy Reid &lt;cindy.reid@nelmar.com&gt;"","""",""2025-06-16 15:10:15 -0400"",""Requester"",""B8 Nelmar (Terrebonne)"",,"""",""&lt;None&gt;"","""",""[-]1"",false~""Looks to be working fine at the momen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3, 2025 10:17 AM To: Cindy Reid cindy.reid@nelmar.com Cc: Katherine Lagogianis katherine.lagogianis@nelmar.com Subject: Requêtre / Incident #10901 Order exceptions [Courriel Externe - External email]""";"""9275365"",""Philippe Tetreault"",""Philippe Tetreault &lt;ptetreault@balcan.com&gt;"","""",""2025-06-26 08:30:31 -0400"",""Administrator"",""B2 MTL 2 (Montreal 2)"",""Information Technology (IT)"","""",""Perry Bachountakis"","""",""en"",false~""Please check, some services were just restarted."""</t>
  </si>
  <si>
    <t>"Katherine Lagogianis &lt;katherine.lagogianis@nelmar.com&gt;"</t>
  </si>
  <si>
    <t>Configuration - Tablette Samung - Kompanion (reset user).</t>
  </si>
  <si>
    <t>Configuration - Tablette Samung - Kompagnion (reset user).</t>
  </si>
  <si>
    <t>"hardware";"B3 Laval";"Mechanic"</t>
  </si>
  <si>
    <t>0:01:54</t>
  </si>
  <si>
    <t>The OS update was performed. 
The tablet was charged to 100%. 
The user was given instructions to connect to the BI-Office wifi network. 
The data on the Kompanion app was reset to allow the user to sign in. </t>
  </si>
  <si>
    <t>Recall: Pull out report with from AP</t>
  </si>
  <si>
    <t>Franco Spada would like to recall the message, "Pull out report with from AP".</t>
  </si>
  <si>
    <t>0:05:50</t>
  </si>
  <si>
    <t>"""8247418"",""George Kanatselis"",""George Kanatselis &lt;george@balcan.com&gt;"","""",""2025-06-26 08:47:31 -0400"",""Service Agent User"",""B2 MTL 2 (Montreal 2)"",""Information Technology (IT)"","""",""Joe Pizzuco"","""",""en"",false~""resolved"""</t>
  </si>
  <si>
    <t>"Hershel Teitelbaum &lt;hershel@balcan.com&gt;";"Jonathan Galindez &lt;jgalindez@balcan.com&gt;";"helpdesk@balcan.com"</t>
  </si>
  <si>
    <t>Pull out report with from AP</t>
  </si>
  <si>
    <t>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t>
  </si>
  <si>
    <t>40:57:25</t>
  </si>
  <si>
    <t>168:57:25</t>
  </si>
  <si>
    <t>"""8247441"",""Hershel Teitelbaum"",""Hershel Teitelbaum &lt;hershel@balcan.com&gt;"","""",""2025-06-25 12:44:33 -0400"",""Service Agent User"",""B2 MTL 2 (Montreal 2)"",""Information Technology (IT)"","""",""&lt;None&gt;"","""",""en"",false~""I mentioned in another email to George, that these options are available only to IT. if you another request for a report, ask me""";"""11077206"",""Franco Spada"",""Franco Spada &lt;fspada@balcan.com&gt;"","""",""2024-08-28 12:20:51 -0400"",""Requester"",""B1 MTL 1 (Montreal 1)"",,"""",""&lt;None&gt;"","""",""[-]1"",false~""Thank you Hershel, but unfortunately I do not have access for the 2 last options. Who can I ask to get access? Thank you Franco Spada | Financial Analyst Balcan Innovations Inc. 9340 Meaux, St-Leonard, Quebec H1R 3H2 telephone: (514) 326-0200 email:
fspada@balcan.com www.balcan.com From: Hershel Teitelbaum hershel@balcan.com Sent: Tuesday, April 22, 2025 1:53 PM To: Franco Spada fspada@balcan.com; helpdesk helpdesk@balcan.com Cc: Jonathan Galindez jgalindez@balcan.com Subject: RE: Pull out report with from AP Here you go, I used the menu below From: Franco Spada &lt;fspada@balcan.com&gt; Sent: Tuesday, April 22, 2025 1:22 PM To: Hershel Teitelbaum &lt;hershel@balcan.com&gt;; helpdesk &lt;helpdesk@balcan.com&gt; Cc: Jonathan Galindez &lt;jgalindez@balcan.com&gt; Subject: RE: Pull out report with from AP 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lt;hershel@balcan.com&gt; Sent: Tuesday, April 22, 2025 1:12 PM To: Franco Spada &lt;fspada@balcan.com&gt;; helpdesk &lt;helpdesk@balcan.com&gt; Cc: Jonathan Galindez &lt;jgalindez@balcan.com&gt;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Here you go, I used the menu below From: Franco Spada fspada@balcan.com Sent: Tuesday, April 22, 2025 1:22 PM To: Hershel Teitelbaum hershel@balcan.com; helpdesk helpdesk@balcan.com Cc: Jonathan Galindez jgalindez@balcan.com Subject: RE: Pull out report with from AP 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lt;hershel@balcan.com&gt; Sent: Tuesday, April 22, 2025 1:12 PM To: Franco Spada &lt;fspada@balcan.com&gt;; helpdesk &lt;helpdesk@balcan.com&gt; Cc: Jonathan Galindez &lt;jgalindez@balcan.com&gt;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18"",""George Kanatselis"",""George Kanatselis &lt;george@balcan.com&gt;"","""",""2025-06-26 08:47:31 -0400"",""Service Agent User"",""B2 MTL 2 (Montreal 2)"",""Information Technology (IT)"","""",""Joe Pizzuco"","""",""en"",false~""resolved""";"""11077206"",""Franco Spada"",""Franco Spada &lt;fspada@balcan.com&gt;"","""",""2024-08-28 12:20:51 -0400"",""Requester"",""B1 MTL 1 (Montreal 1)"",,"""",""&lt;None&gt;"","""",""[-]1"",false~""Yes Hershel, I pull the report from AP, but I get the activities from the PJ, not the CDs. Unless Robeto pulls it out from another report. In AP, Reports – GL Breakdown Reports Franco Spada | Financial Analyst Balcan Innovations Inc. 9340 Meaux, St-Leonard, Quebec H1R 3H2 telephone: (514) 326-0200 email: fspada@balcan.com www.balcan.com From: Hershel Teitelbaum hershel@balcan.com Sent: Tuesday, April 22, 2025 1:12 PM To: Franco Spada fspada@balcan.com; helpdesk helpdesk@balcan.com Cc: Jonathan Galindez jgalindez@balcan.com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11077206"",""Franco Spada"",""Franco Spada &lt;fspada@balcan.com&gt;"","""",""2024-08-28 12:20:51 -0400"",""Requester"",""B1 MTL 1 (Montreal 1)"",,"""",""&lt;None&gt;"","""",""[-]1"",false~""Yes Hershel, I pull the report from AP, but I get the activiiies from the PJ, not the CDs In AP, Reports – GL Breakdown Reports Franco Spada | Financial Analyst Balcan Innovations Inc. 9340 Meaux, St-Leonard, Quebec H1R 3H2 telephone: (514) 326-0200 email:
fspada@balcan.com www.balcan.com From: Hershel Teitelbaum hershel@balcan.com Sent: Tuesday, April 22, 2025 1:12 PM To: Franco Spada fspada@balcan.com; helpdesk helpdesk@balcan.com Cc: Jonathan Galindez jgalindez@balcan.com Subject: RE: Pull out report with from AP I’m not sure what you’re asking for, is it that you want to know from where Roberto export this report? From: Franco Spada &lt;fspada@balcan.com&gt; Sent: Tuesday, April 22, 2025 12:20 PM To: helpdesk &lt;helpdesk@balcan.com&gt; Cc: Hershel Teitelbaum &lt;hershel@balcan.com&gt;; Jonathan Galindez &lt;jgalindez@balcan.com&gt;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I’m not sure what you’re asking for, is it that you want to know from where Roberto export this report? From: Franco Spada fspada@balcan.com Sent: Tuesday, April 22, 2025 12:20 PM To: helpdesk helpdesk@balcan.com Cc: Hershel Teitelbaum hershel@balcan.com; Jonathan Galindez jgalindez@balcan.com Subject: Pull out report with from AP Importance: High Hello, Please need help to pull out report from where need cheque number, date paid in the AP account Below is the extract of the report from BERP, Roberto had pulled it out. Thank you, Franco Spada | Financial Analyst Balcan Innovations Inc. 9340 Meaux, St-Leonard, Quebec H1R 3H2 telephone: (514) 326-0200 email: fspada@balcan.com www.balcan.com"""</t>
  </si>
  <si>
    <t>B3 - PS2 Mouse - Line 211 - LVL-LINE211-D.</t>
  </si>
  <si>
    <t>"hardware";"B1 MTL 1 (Montreal 1)";"mouse"</t>
  </si>
  <si>
    <t xml:space="preserve">Hello All 
Can you please order a mouse for our line 211? We require the wired PS2 type of mouse for line 211 or the adapter to convert USB to PS2 with a mouse. 
Thank you 
Sincerely 
Moshe Simhon  </t>
  </si>
  <si>
    <t>1:45:20</t>
  </si>
  <si>
    <t>11:52:58</t>
  </si>
  <si>
    <t>27:52:58</t>
  </si>
  <si>
    <t xml:space="preserve">Requis pour / Requested For :: Moshe Simhon~Choix équipements / Hardware Choices :: Souris / Mouse~Spécifier si autre / If other specify :: Hello All 
Can you please order a mouse for our line 211? We require the wired PS2 type of mouse for line 211 or the adapter to convert USB to PS2 with a mouse. 
Thank you 
Sincerely 
Moshe Simhon  </t>
  </si>
  <si>
    <t>"""11360089"",""Edens Valcin"",""Edens Valcin &lt;evalcin@balcan.com&gt;"",""IT Support"",""2025-06-25 08:42:59 -0400"",""Administrator"",""B2 MTL 2 (Montreal 2)"",""Information Technology (IT)"","""",""Joe Pizzuco"","""",""en"",false~""[@]Tu Phuong Vo Je ferme l'incident. J'ai moi même remplacé le PC de la ligne 211 par celui-ci et George la configuré: Host name: LVL-LINE211-D Model: OptiPlex 3000 Micro Service Tag: JNLS0R3""";"""8620037"",""Moshe Simhon"",""Moshe Simhon &lt;msimhon@balcan.com&gt;"","""",""2025-06-10 10:47:56 -0400"",""Requester"",""B1 MTL 1 (Montreal 1)"",,"""",""&lt;None&gt;"","""",""[-]1"",false~""Hello Tu Yes this machine only has the PS2 port picture to follow. Sent from my iPhone""";"""8786937"",""Tu Phuong Vo"",""Tu Phuong Vo &lt;tvo@balcan.com&gt;"",""IT Manager - Assets, Contracts and Services"",""2025-06-26 09:18:18 -0400"",""Administrator"",""B1 MTL 1 (Montreal 1)"",""Information Technology (IT)"","""",""Tao Wong"","""",""en"",false~""Hi Moshe can you take a picture of the machine you need to connect the mouse too? Is the machine only have a PS2 port? no USB port?"""</t>
  </si>
  <si>
    <t>The computer on the line 211 was replaced for a recent model. 
The monitor and the mouse were also replaced. 
Host name: LVL-LINE211-D
Model: OptiPlex 3000 Micro
Service Tag: JNLS0R3 </t>
  </si>
  <si>
    <t>Dir Corp Eng-Dir Ing Corp • ENGINEERING-INGENIERIE</t>
  </si>
  <si>
    <t>9470606 ~"Kevin Couto" ~"Kevin Couto &lt;kcouto@plastixxffs.com&gt;" ~"" ~"2025-04-22 11:29:26 -0400" ~"Requester" ~"B8 Plastixx FFS (Terrebonne)" ~"" ~"&lt;None&gt;" ~"" ~"[-]1" ~false</t>
  </si>
  <si>
    <t>8864360 ~"Olivier Tremblay" ~"Olivier Tremblay &lt;olivier@nelmar.com&gt;" ~"" ~"2024-05-23 08:59:41 -0400" ~"Requester" ~"B8 Nelmar (Terrebonne)" ~"" ~"&lt;None&gt;" ~"" ~"[-]1" ~false</t>
  </si>
  <si>
    <t>Ing</t>
  </si>
  <si>
    <t>1:53:37</t>
  </si>
  <si>
    <t>72:50:19</t>
  </si>
  <si>
    <t>312:50:19</t>
  </si>
  <si>
    <t>Date de départ / date of departure: Apr 17, 2025~ID Employée/Employee ID: xx~Employee: Olivier Tremblay~Titre / Title: Dir Corp Eng-Dir Ing Corp • ENGINEERING-INGENIERIE~Départment / Department: Ing~Gestionnaire / Reports to: Kevin Couto</t>
  </si>
  <si>
    <t>"""8247418"",""George Kanatselis"",""George Kanatselis &lt;george@balcan.com&gt;"","""",""2025-06-26 08:47:31 -0400"",""Service Agent User"",""B2 MTL 2 (Montreal 2)"",""Information Technology (IT)"","""",""Joe Pizzuco"","""",""en"",false~""i gave one drive access and email access to Kevin C.""";"""8247418"",""George Kanatselis"",""George Kanatselis &lt;george@balcan.com&gt;"","""",""2025-06-26 08:47:31 -0400"",""Service Agent User"",""B2 MTL 2 (Montreal 2)"",""Information Technology (IT)"","""",""Joe Pizzuco"","""",""en"",false~""logn and email account disabld""";"""8786937"",""Tu Phuong Vo"",""Tu Phuong Vo &lt;tvo@balcan.com&gt;"",""IT Manager - Assets, Contracts and Services"",""2025-06-26 09:18:18 -0400"",""Administrator"",""B1 MTL 1 (Montreal 1)"",""Information Technology (IT)"","""",""Tao Wong"","""",""en"",false~""Laptop &amp; Cellphone with IT Adobe removed Autocad LT removed""";"""8786937"",""Tu Phuong Vo"",""Tu Phuong Vo &lt;tvo@balcan.com&gt;"",""IT Manager - Assets, Contracts and Services"",""2025-06-26 09:18:18 -0400"",""Administrator"",""B1 MTL 1 (Montreal 1)"",""Information Technology (IT)"","""",""Tao Wong"","""",""en"",false~""[@]Helpdesk Please take a look at the request attached from his manager. Let him know if this is possible or not, then we can desactivate him. Thanks"""</t>
  </si>
  <si>
    <t>"applications";"Office";"Excel";"Word";"B1 MTL 1 (Montreal 1)";"Finance &amp; Accounting"</t>
  </si>
  <si>
    <t>ar-reflective@balcan.com</t>
  </si>
  <si>
    <t>Add users</t>
  </si>
  <si>
    <t>Elisa Fracassi
Maria Contenta
Monica Medeiros</t>
  </si>
  <si>
    <t>0:07:41</t>
  </si>
  <si>
    <t>0:07:51</t>
  </si>
  <si>
    <t>Requis pour / Requested For :: Marco Pasquali~Indiquer adresse e-mail partagée/Indicate Shared Email Address:: ar-reflective@balcan.com~Sélectionner la demande/Please Select Request: Modify Shared Email Address~Modifications:: Add users~Users to be added:: Elisa Fracassi
Maria Contenta
Monica Medeiros</t>
  </si>
  <si>
    <t>"efracassi@balcan.com"</t>
  </si>
  <si>
    <t>Access to Product Master creation and modification</t>
  </si>
  <si>
    <t>Hi Helpdesk! Is it possible to have access to create items in the product master? This would allow to enter items quicker for testing new raw materials related to the Nexus project. Thank you, Oscar</t>
  </si>
  <si>
    <t>0:36:17</t>
  </si>
  <si>
    <t>2:40:11</t>
  </si>
  <si>
    <t>"""8247418"",""George Kanatselis"",""George Kanatselis &lt;george@balcan.com&gt;"","""",""2025-06-26 08:47:31 -0400"",""Service Agent User"",""B2 MTL 2 (Montreal 2)"",""Information Technology (IT)"","""",""Joe Pizzuco"","""",""en"",false~""done, i gave him the right""";"""8247441"",""Hershel Teitelbaum"",""Hershel Teitelbaum &lt;hershel@balcan.com&gt;"","""",""2025-06-25 12:44:33 -0400"",""Service Agent User"",""B2 MTL 2 (Montreal 2)"",""Information Technology (IT)"","""",""&lt;None&gt;"","""",""en"",false~""Hi George Please assign anything with rights to you or your team, if you have a question, just ask me. In this case please give him the right in modules called something Like Product create or Product Entry From: Balcan Innovations - Centre d'aide / Service Desk support@balcaninnovationsinc.samanage.com Sent: Tuesday, April 22, 2025 11:50 AM To: Jonathan Galindez jgalindez@balcan.com; Hershel Teitelbaum hershel@balcan.com Subject: Requête / Incident #10894 Access to Product Master creation and modification [Courriel Externe - External email]"""</t>
  </si>
  <si>
    <t>"jgalindez@balcan.com";"george@balcan.com";"jpizzuco@balcan.com";"hershel@balcan.com"</t>
  </si>
  <si>
    <t>Can you please rename Silo 5 to EMPTY. Thanks Sunshine Johnson-Ukpede | Purchasing &amp; Inventory Specialist Balcan USA Inc. 7201 108th Street, Pleasant Prairie, WI 53158, USA C: (262)287-7269 O: (262) 286-0242 ext 4009 E: Sjohnson@balcan.com www.balcan.com</t>
  </si>
  <si>
    <t>0:07:14</t>
  </si>
  <si>
    <t>"Adam Dobrowolski &lt;adobrowolski@balcan.com&gt;";"Brian Bindl &lt;bbindl@balcan.com&gt;";"Don Orth &lt;dorth@balcan.com&gt;";"jmendoza@balcan.com"</t>
  </si>
  <si>
    <t>Julio Martinez &lt;jmartinez@balcan.com&gt;</t>
  </si>
  <si>
    <t>Stock room in B1 computer password won't work</t>
  </si>
  <si>
    <t>0:05:45</t>
  </si>
  <si>
    <t>88:04:15</t>
  </si>
  <si>
    <t>360:04:15</t>
  </si>
  <si>
    <t>Description du problème/Issue Description: Stock room in B1 computer password won't work</t>
  </si>
  <si>
    <t>"""8247418"",""George Kanatselis"",""George Kanatselis &lt;george@balcan.com&gt;"","""",""2025-06-26 08:47:31 -0400"",""Service Agent User"",""B2 MTL 2 (Montreal 2)"",""Information Technology (IT)"","""",""Joe Pizzuco"","""",""en"",false~""ask robert, pc is using his password"""</t>
  </si>
  <si>
    <t>"hardware";"B1 MTL 1 (Montreal 1)";"Warehousing"</t>
  </si>
  <si>
    <t>We need an RFID label printer for the workstation at corner of Mixing dept B1; The equivalent RFID printer type used when we print labels for incoming stock. We would also need R/G Inventory System magic module added to this workstation.
Thanks.
We would also need it setup and linked to the workstation, with the R/G Inventory system module in Magic added to workstation.</t>
  </si>
  <si>
    <t>8620008 ~"Mark Gallo" ~"Mark Gallo &lt;mgallo@balcan.com&gt;" ~"2025-04-22 11:01:29 -0400" ~"Requester" ~"B3 Laval" ~"&lt;None&gt;" ~false</t>
  </si>
  <si>
    <t>203:38:28</t>
  </si>
  <si>
    <t>843:38:28</t>
  </si>
  <si>
    <t>247:44:26</t>
  </si>
  <si>
    <t>1031:44:26</t>
  </si>
  <si>
    <t>Requis pour / Requested For :: Mark Gallo~Choix équipements / Hardware Choices :: Autre / Other~Spécifier si autre / If other specify :: We need an RFID label printer for the workstation at corner of Mixing dept B1; The equivalent RFID printer type used when we print labels for incoming stock. We would also need R/G Inventory System magic module added to this workstation.
Thanks.
We would also need it setup and linked to the workstation, with the R/G Inventory system module in Magic added to workstation.</t>
  </si>
  <si>
    <t>"""8247418"",""George Kanatselis"",""George Kanatselis &lt;george@balcan.com&gt;"","""",""2025-06-26 08:47:31 -0400"",""Service Agent User"",""B2 MTL 2 (Montreal 2)"",""Information Technology (IT)"","""",""Joe Pizzuco"","""",""en"",false~""can i close this ticket most lines are down now""";"""8786937"",""Tu Phuong Vo"",""Tu Phuong Vo &lt;tvo@balcan.com&gt;"",""IT Manager - Assets, Contracts and Services"",""2025-06-26 09:18:18 -0400"",""Administrator"",""B1 MTL 1 (Montreal 1)"",""Information Technology (IT)"","""",""Tao Wong"","""",""en"",false~""[@]George Kanatselis Please check the environment and let me know if this additional RFID label printer would make sense there?"""</t>
  </si>
  <si>
    <t>"polaniel@balcan.com";"olgak@balcan.com"</t>
  </si>
  <si>
    <t>Marcela Jimenez &lt;marcela.jimenez@nelmar.com&gt;</t>
  </si>
  <si>
    <t xml:space="preserve">Can not send emails </t>
  </si>
  <si>
    <t xml:space="preserve">Description du problème/Issue Description: Can not send emails </t>
  </si>
  <si>
    <t>"""11670420"",""Sahaj Patel"",""Sahaj Patel &lt;spatel@balcan.com&gt;"",""IT Support"",""2025-06-26 09:12:10 -0400"",""Service Agent User"",""Balcan Packaging Wisconsin "",""Information Technology (IT)"","""",""Joe Pizzuco"","""",""en"",false~""security.microsoft.com &gt; email &amp; collaboration &gt; review &gt; restricted entities &gt; unblocked user
after resolution, message stated might take up to an hour, user will reach out
confirmed user has MFA, stated to change their password Remove blocked users from the Restricted entities page - Microsoft Defender for Office 365 | Microsoft Learn"""</t>
  </si>
  <si>
    <t xml:space="preserve">Incident #10669  HAS NOT BEEN RESOLVED
</t>
  </si>
  <si>
    <t>0:02:21</t>
  </si>
  <si>
    <t>0:02:25</t>
  </si>
  <si>
    <t xml:space="preserve">Description du problème/Issue Description: Incident #10669  HAS NOT BEEN RESOLVED
</t>
  </si>
  <si>
    <t>"""11670420"",""Sahaj Patel"",""Sahaj Patel &lt;spatel@balcan.com&gt;"",""IT Support"",""2025-06-26 09:12:10 -0400"",""Service Agent User"",""Balcan Packaging Wisconsin "",""Information Technology (IT)"","""",""Joe Pizzuco"","""",""en"",false~""Hello, the new ticket number is 10704 and assigned to Edens. I am closing the duplicate tickets."""</t>
  </si>
  <si>
    <t>Cell Phone</t>
  </si>
  <si>
    <t>Hi, I started yesterday, and I am following up on my corporate cell phone. Who can I go to ? As of now, I cannot access the sharepoint as it asks for 2FA with my cell phone.</t>
  </si>
  <si>
    <t>3:25:46</t>
  </si>
  <si>
    <t>3:25:57</t>
  </si>
  <si>
    <t>"""8786937"",""Tu Phuong Vo"",""Tu Phuong Vo &lt;tvo@balcan.com&gt;"",""IT Manager - Assets, Contracts and Services"",""2025-06-26 09:18:18 -0400"",""Administrator"",""B1 MTL 1 (Montreal 1)"",""Information Technology (IT)"","""",""Tao Wong"","""",""en"",false~"""""</t>
  </si>
  <si>
    <t>iPhone 11</t>
  </si>
  <si>
    <t>"human resources";"Termination";"Balcan Packaging Wisconsin";"Operations"</t>
  </si>
  <si>
    <t>8619870 ~"Debra Dabbs" ~"Debra Dabbs &lt;ddabbs@balcan.com&gt;" ~"2025-03-31 15:18:34 -0400" ~"Requester" ~"&lt;None&gt;" ~false</t>
  </si>
  <si>
    <t>Access Card#dlmtr#Cellphone#dlmtr#Laptop</t>
  </si>
  <si>
    <t>0:09:07</t>
  </si>
  <si>
    <t>144:00:00</t>
  </si>
  <si>
    <t>576:11:11</t>
  </si>
  <si>
    <t>Date de départ / date of departure: Apr 22, 2025~ID Employée/Employee ID: Debra Dabbs~Employee: Debra Dabbs~Titre / Title: Production Supervisor~Départment / Department: Operations~Gestionnaire / Reports to: cmysza@balcan.com~Redirection de courriel / Email redirection to: cmysza@balcan.com~Accès au bâtiment/Building Access: Wisconsin~Équipement a reprendre / Equipment to retrieve: Access Card, Cellphone, Laptop</t>
  </si>
  <si>
    <t>"""11670420"",""Sahaj Patel"",""Sahaj Patel &lt;spatel@balcan.com&gt;"",""IT Support"",""2025-06-26 09:12:10 -0400"",""Service Agent User"",""Balcan Packaging Wisconsin "",""Information Technology (IT)"","""",""Joe Pizzuco"","""",""en"",false~""Sorry that there was a delay but Debra Dabbs termination has been completed. The delay was due to a timeout period to reset her iCloud account.""";"""11670420"",""Sahaj Patel"",""Sahaj Patel &lt;spatel@balcan.com&gt;"",""IT Support"",""2025-06-26 09:12:10 -0400"",""Service Agent User"",""Balcan Packaging Wisconsin "",""Information Technology (IT)"","""",""Joe Pizzuco"","""",""en"",false~""blocked sign in, removed license, and disabled keeping copies in her mailbox
reset iphone
sent email stating this is done""";"""11670420"",""Sahaj Patel"",""Sahaj Patel &lt;spatel@balcan.com&gt;"",""IT Support"",""2025-06-26 09:12:10 -0400"",""Service Agent User"",""Balcan Packaging Wisconsin "",""Information Technology (IT)"","""",""Joe Pizzuco"","""",""en"",false~""Best Buy reset the phone
reenabled Debra's 365 account, set emails to keep copy in inbox, reset MFA to Authy on my work phone
iCloud password reset instructions will be in her inbox tomorrow""";"""11670420"",""Sahaj Patel"",""Sahaj Patel &lt;spatel@balcan.com&gt;"",""IT Support"",""2025-06-26 09:12:10 -0400"",""Service Agent User"",""Balcan Packaging Wisconsin "",""Information Technology (IT)"","""",""Joe Pizzuco"","""",""en"",false~""Best Buy Appointment to fix phone... confirmation number: G58B6H83
time and date: Today May 6th @3:40 PM CST
location: Vernon Hills Best Buy""";"""11670420"",""Sahaj Patel"",""Sahaj Patel &lt;spatel@balcan.com&gt;"",""IT Support"",""2025-06-26 09:12:10 -0400"",""Service Agent User"",""Balcan Packaging Wisconsin "",""Information Technology (IT)"","""",""Joe Pizzuco"","""",""en"",false~""got phone and laptop back (have not notified Tu) and working on restoring the phone""";"""11670420"",""Sahaj Patel"",""Sahaj Patel &lt;spatel@balcan.com&gt;"",""IT Support"",""2025-06-26 09:12:10 -0400"",""Service Agent User"",""Balcan Packaging Wisconsin "",""Information Technology (IT)"","""",""Joe Pizzuco"","""",""en"",false~""That is her number, Christina disabled the line. I will let you know when I get the phone and laptop.""";"""8786937"",""Tu Phuong Vo"",""Tu Phuong Vo &lt;tvo@balcan.com&gt;"",""IT Manager - Assets, Contracts and Services"",""2025-06-26 09:18:18 -0400"",""Administrator"",""B1 MTL 1 (Montreal 1)"",""Information Technology (IT)"","""",""Tao Wong"","""",""en"",false~""Hi Sahaj I believe this was her mobile line : 262.287.2874
Shift A Supervisor Please let me know when it gets back to you. This was the laptop assigned to her:""";"""9173998"",""Christina Everson"",""Christina Everson &lt;ceverson@balcan.com&gt;"","""",""2025-06-24 15:49:11 -0400"",""Requester-HR"",""Balcan Packaging Wisconsin "",""Human Resources"","""",""&lt;None&gt;"","""",""[-]1"",false~""Thank you! From: Balcan Innovations - Centre d'aide / Service Desk support@balcaninnovationsinc.samanage.com Sent: Tuesday, April 22, 2025 8:51 AM To: Christina Everson ceverson@balcan.com Subject: Requêtre / Incident #10887 Formulaire de fin d'emploi / Termination Request Form [Courriel Externe - External email]""";"""11670420"",""Sahaj Patel"",""Sahaj Patel &lt;spatel@balcan.com&gt;"",""IT Support"",""2025-06-26 09:12:10 -0400"",""Service Agent User"",""Balcan Packaging Wisconsin "",""Information Technology (IT)"","""",""Joe Pizzuco"","""",""en"",false~""remoted onto balcan.local DC, disabled user, and moved to disabled OU
logged into 365 admin, blocked sign in, converted to shared mailbox, set emails to forward to Carl, removed from all groups, and pulled all licenses
STILL NEEDED: cell phone and laptop""";"""11670420"",""Sahaj Patel"",""Sahaj Patel &lt;spatel@balcan.com&gt;"",""IT Support"",""2025-06-26 09:12:10 -0400"",""Service Agent User"",""Balcan Packaging Wisconsin "",""Information Technology (IT)"","""",""Joe Pizzuco"","""",""en"",false~""Windows and Microsoft 365 logins are blocked. Emails are set to forward to Carl. I'll send another email when the termination is complete."""</t>
  </si>
  <si>
    <t>Lost access to groups/teams. Apps don't show in sharepoint.</t>
  </si>
  <si>
    <t>0:04:49</t>
  </si>
  <si>
    <t>1:34:08</t>
  </si>
  <si>
    <t>Description du problème/Issue Description: Lost access to groups/teams. Apps don't show in sharepoint.</t>
  </si>
  <si>
    <t>"""8247418"",""George Kanatselis"",""George Kanatselis &lt;george@balcan.com&gt;"","""",""2025-06-26 08:47:31 -0400"",""Service Agent User"",""B2 MTL 2 (Montreal 2)"",""Information Technology (IT)"","""",""Joe Pizzuco"","""",""en"",false~""re-installed, repair did not work finally log off and log back into teams worked""";"""8247418"",""George Kanatselis"",""George Kanatselis &lt;george@balcan.com&gt;"","""",""2025-06-26 08:47:31 -0400"",""Service Agent User"",""B2 MTL 2 (Montreal 2)"",""Information Technology (IT)"","""",""Joe Pizzuco"","""",""en"",false~""i tried conecting , but saw you were in meeting""";"""8619957"",""Khalil Shahverdi"",""Khalil Shahverdi &lt;kshahverdi@balcan.com&gt;"",""Gestionnaire technique - Technical Manager"",""2025-06-17 13:40:09 -0400"",""Requester"",""B3 Laval"",,,""&lt;None&gt;"",,,false~""I restarted this morning! KHALIL SHAHVERDI, Ph.D. | Technical Manager Balcan Innovations Inc. 304 Saulnier, Laval, Quebec, H7M 3T3 T: (514) 326-9130 ext. 4277 | M: (514) 207-9283 Email: kshahverdi@balcan.com | www.balcan.com From: Balcan Innovations - Centre d'aide / Service Desk support@balcaninnovationsinc.samanage.com Sent: Tuesday, April 22, 2025 9:15 AM To: Khalil Shahverdi kshahverdi@balcan.com Subject: Requêtre / Incident #10886 Demande générale / General Support Incident [Courriel Externe - External email]""";"""8247418"",""George Kanatselis"",""George Kanatselis &lt;george@balcan.com&gt;"","""",""2025-06-26 08:47:31 -0400"",""Service Agent User"",""B2 MTL 2 (Montreal 2)"",""Information Technology (IT)"","""",""Joe Pizzuco"","""",""en"",false~""try restarting pc"""</t>
  </si>
  <si>
    <t>BERP Support</t>
  </si>
  <si>
    <t>Good morning, My DOTNET BERP is super slow. I'm using the dotnet-ts-1 but I can't open attachments with this one. Thanks, Parinaz</t>
  </si>
  <si>
    <t>1:53:26</t>
  </si>
  <si>
    <t>74:39:24</t>
  </si>
  <si>
    <t>314:39:24</t>
  </si>
  <si>
    <t>"""8247418"",""George Kanatselis"",""George Kanatselis &lt;george@balcan.com&gt;"","""",""2025-06-26 08:47:31 -0400"",""Service Agent User"",""B2 MTL 2 (Montreal 2)"",""Information Technology (IT)"","""",""Joe Pizzuco"","""",""en"",false~""i reset TS-1 try now"""</t>
  </si>
  <si>
    <t>This ticket is for the password reset that Edens is in the process of resetting. Thank you.</t>
  </si>
  <si>
    <t>17:25:25</t>
  </si>
  <si>
    <t>49:25:25</t>
  </si>
  <si>
    <t>Description du problème/Issue Description: This ticket is for the password reset that Edens is in the process of resetting. Thank you.</t>
  </si>
  <si>
    <t>hello, I need a new password for nelmar sap.  the one previously given didn't work.  thanks.</t>
  </si>
  <si>
    <t>5:56:58</t>
  </si>
  <si>
    <t>8:08:38</t>
  </si>
  <si>
    <t>24:08:38</t>
  </si>
  <si>
    <t>Description du problème/Issue Description: hello, I need a new password for nelmar sap.  the one previously given didn't work.  thanks.</t>
  </si>
  <si>
    <t>"""8619909"",""Helen Vlogiannitis"",""Helen Vlogiannitis &lt;helenv@balcan.com&gt;"",""Coordonnatrice Logistique, Résines-Logistics Coordinator, Resins"",""2025-06-25 06:06:42 -0400"",""Requester"",""B1 MTL 1 (Montreal 1)"",,,""&lt;None&gt;"",,""en"",false~""perfect, thank you.""";"""9275365"",""Philippe Tetreault"",""Philippe Tetreault &lt;ptetreault@balcan.com&gt;"","""",""2025-06-26 08:30:31 -0400"",""Administrator"",""B2 MTL 2 (Montreal 2)"",""Information Technology (IT)"","""",""Perry Bachountakis"","""",""en"",false~""You will find your temporary password in the link from onetimepassword.com. Make sure to write down or copy the password from the webpage, as it cannot be retrieved again once the page is closed. Ensure you save it securely. https://eu.onetimesecret.com/secret/3cw9kk0s8wgija6i2z1623qktjoqjom""";"""8619909"",""Helen Vlogiannitis"",""Helen Vlogiannitis &lt;helenv@balcan.com&gt;"",""Coordonnatrice Logistique, Résines-Logistics Coordinator, Resins"",""2025-06-25 06:06:42 -0400"",""Requester"",""B1 MTL 1 (Montreal 1)"",,,""&lt;None&gt;"",,""en"",false~""hi... do you have an update? thanks, Helen"""</t>
  </si>
  <si>
    <t>Hi, I am not able to login to SAP. I am working remotely today and I get the error on the picture attached. Thanks</t>
  </si>
  <si>
    <t>1:33:26</t>
  </si>
  <si>
    <t>1:42:59</t>
  </si>
  <si>
    <t>2:07:44</t>
  </si>
  <si>
    <t>2:17:17</t>
  </si>
  <si>
    <t>Description du problème/Issue Description: Hi, I am not able to login to SAP. I am working remotely today and I get the error on the picture attached. Thanks</t>
  </si>
  <si>
    <t>"""8247439"",""Jonathan Galindez"",""Jonathan Galindez &lt;jgalindez@balcan.com&gt;"","""",""2025-06-26 07:46:41 -0400"",""Service Agent User"",""B2 MTL 2 (Montreal 2)"",""Information Technology (IT)"","""",""&lt;None&gt;"","""",""en"",false~""[@]aelvira@plastixxffs.com are you able to login now? @Philippe Tetreault please check when you get a chance."""</t>
  </si>
  <si>
    <t>https://helpdesk.balcan.com/attachments/f637d81f20bf571b79fd/sap.png</t>
  </si>
  <si>
    <t>SAP Access issue 
'The connection cannot be completed because the remote computer that was reached is not the one you specified. This could be cause by an outdated entry in the DNS cache. Try using the IP address of the computer instead of the name.'</t>
  </si>
  <si>
    <t>1:36:39</t>
  </si>
  <si>
    <t>2:00:53</t>
  </si>
  <si>
    <t>2:07:40</t>
  </si>
  <si>
    <t>2:31:54</t>
  </si>
  <si>
    <t>Description du problème/Issue Description: SAP Access issue 
'The connection cannot be completed because the remote computer that was reached is not the one you specified. This could be cause by an outdated entry in the DNS cache. Try using the IP address of the computer instead of the name.'</t>
  </si>
  <si>
    <t>"""8247439"",""Jonathan Galindez"",""Jonathan Galindez &lt;jgalindez@balcan.com&gt;"","""",""2025-06-26 07:46:41 -0400"",""Service Agent User"",""B2 MTL 2 (Montreal 2)"",""Information Technology (IT)"","""",""&lt;None&gt;"","""",""en"",false~""[@]Melanie Viau I am assigning this to helpdesk as this should be checked by helpdesk. @Philippe Tetreault Please check seems there is something going on with SAP connection. I am not able to login as well.""";"""8926247"",""Melanie Viau"",""Melanie Viau &lt;mviau@plastixxffs.com&gt;"","""",""2025-06-12 11:20:19 -0400"",""Requester"",""B8 Nelmar (Terrebonne)"",,"""",""&lt;None&gt;"","""",""[-]1"",false~""Seems to be resolved...."""</t>
  </si>
  <si>
    <t>still having issues of attaching emails first thing in the morning. I always have to open up a few session of dotberp..</t>
  </si>
  <si>
    <t>0:05:21</t>
  </si>
  <si>
    <t>0:33:45</t>
  </si>
  <si>
    <t>6:39:19</t>
  </si>
  <si>
    <t>7:07:43</t>
  </si>
  <si>
    <t>Description du problème/Issue Description: still having issues of attaching emails first thing in the morning. I always have to open up a few session of dotberp..</t>
  </si>
  <si>
    <t>"""8247439"",""Jonathan Galindez"",""Jonathan Galindez &lt;jgalindez@balcan.com&gt;"","""",""2025-06-26 07:46:41 -0400"",""Service Agent User"",""B2 MTL 2 (Montreal 2)"",""Information Technology (IT)"","""",""&lt;None&gt;"","""",""en"",false~""[@]Joe Pizzuco According to Maria, her DotNet-BERP shortcut, she also not able to view attachment when she opens the DotNet-BERP first time. She had to relogin three times and finally gets to see or attach emails. She is on the same building as Elisa who has a performance issue of using DotNet -BERP. Almosts every morning we receive this complaint from Maria. Please check when you get a chance. Thanks."""</t>
  </si>
  <si>
    <t>Hello Maria, 
This incident is a duplicate. 
Support will be provided via this incident: 10767
https://balcaninnovationsinc.samanage.com/incidents/154152862-demande-generale-general-support-incident
Thank you! 
Edens</t>
  </si>
  <si>
    <t>"applications";"B8 Nelmar (Terrebonne)";"Finance &amp; Accounting"</t>
  </si>
  <si>
    <t>Error message when I try to log in to SAP.</t>
  </si>
  <si>
    <t>1:38:44</t>
  </si>
  <si>
    <t>2:15:28</t>
  </si>
  <si>
    <t>2:00:08</t>
  </si>
  <si>
    <t>2:36:52</t>
  </si>
  <si>
    <t>Logiciel demandé/Requested Software: SAP Business One~Spécifier si autre / If other specify :: Error message when I try to log in to SAP.</t>
  </si>
  <si>
    <t>"""8247439"",""Jonathan Galindez"",""Jonathan Galindez &lt;jgalindez@balcan.com&gt;"","""",""2025-06-26 07:46:41 -0400"",""Service Agent User"",""B2 MTL 2 (Montreal 2)"",""Information Technology (IT)"","""",""&lt;None&gt;"","""",""en"",false~""[@]Helpdesk Please do check thanks"""</t>
  </si>
  <si>
    <t>https://helpdesk.balcan.com/attachments/9d32a92af07ae882c56c/capture-png.png</t>
  </si>
  <si>
    <t>11020676 ~"kchioukh@balcan.com" ~"kchioukh@balcan.com" ~"2025-04-28 07:22:40 -0400" ~"Requester" ~"&lt;None&gt;" ~false</t>
  </si>
  <si>
    <t>LVL-B3-HS01-F2</t>
  </si>
  <si>
    <t>On ne peut pas imprimer. Imprimante hors ligne.</t>
  </si>
  <si>
    <t>Je ne peux pas imprimer depuis deux jour.</t>
  </si>
  <si>
    <t>0:42:26</t>
  </si>
  <si>
    <t>2:19:03</t>
  </si>
  <si>
    <t>Requis pour / Requested For :: kchioukh@balcan.com~Printer Location: LVL-B3-HS01-F2~Service Request: Issue with Printer~Description: On ne peut pas imprimer. Imprimante hors ligne.~Printer Name: Je ne peux pas imprimer depuis deux jour.</t>
  </si>
  <si>
    <t>"""11360089"",""Edens Valcin"",""Edens Valcin &lt;evalcin@balcan.com&gt;"",""IT Support"",""2025-06-25 08:42:59 -0400"",""Administrator"",""B2 MTL 2 (Montreal 2)"",""Information Technology (IT)"","""",""Joe Pizzuco"","""",""en"",false~""The Dell and Cisco devices were connected to the new USP in order to resolve the issue. The printer is back online.""";"""11360089"",""Edens Valcin"",""Edens Valcin &lt;evalcin@balcan.com&gt;"",""IT Support"",""2025-06-25 08:42:59 -0400"",""Administrator"",""B2 MTL 2 (Montreal 2)"",""Information Technology (IT)"","""",""Joe Pizzuco"","""",""en"",false~"""""</t>
  </si>
  <si>
    <t xml:space="preserve">The Dell and Cisco devices were connected to the new USP in order to resolve the issue. 
The printer is back online and accessible. </t>
  </si>
  <si>
    <t>The computer of the test room extrusion has an eroded password, please reinitialize.</t>
  </si>
  <si>
    <t>0:01:44</t>
  </si>
  <si>
    <t>3:29:38</t>
  </si>
  <si>
    <t>74:53:56</t>
  </si>
  <si>
    <t>318:21:50</t>
  </si>
  <si>
    <t>Description du problème/Issue Description: The computer of the test room extrusion has an eroded password, please reinitialize.</t>
  </si>
  <si>
    <t>"""8247418"",""George Kanatselis"",""George Kanatselis &lt;george@balcan.com&gt;"","""",""2025-06-26 08:47:31 -0400"",""Service Agent User"",""B2 MTL 2 (Montreal 2)"",""Information Technology (IT)"","""",""Joe Pizzuco"","""",""en"",false~""what is the user name?"""</t>
  </si>
  <si>
    <t xml:space="preserve">Vidéo vol de temps </t>
  </si>
  <si>
    <t>Philippe, J’ai besoin d’une copie du vidéo svp!
Pour demain ! Jo Jean dans la nuit du 17 Avril, Cam 23 Quitte 12h30 Reviens 1h45 Car pick lunch 3h47 Lunch 4h00 to 4h20 Merci Rob JR Maintenance Manager NEL MAR Security Packaging, Division Of Balcan Innovation Inc. 3100 Rue des Batisseurs, Terrebonne, QC, J6Y 0A2 T 450-477-0001 X347 C 514-916-9437 T 800-363-2283 Nelmar.com Envoyé de mon iPhone</t>
  </si>
  <si>
    <t>3:18:12</t>
  </si>
  <si>
    <t>19:18:12</t>
  </si>
  <si>
    <t>5:35:42</t>
  </si>
  <si>
    <t>21:35:42</t>
  </si>
  <si>
    <t>"""8910908"",""Robert Perreault"",""Robert Perreault &lt;robert.perreault@nelmar.com&gt;"","""",""2025-02-18 10:21:53 -0500"",""Requester"",""B8 Nelmar (Terrebonne)"",,"""",""&lt;None&gt;"","""",""[-]1"",false~""Robert Jr. Perreault reacted to your message: From: Balcan Innovations - Centre d'aide / Service Desk support@balcaninnovationsinc.samanage.com Sent: Tuesday, April 22, 2025 3:42:18 PM To: Robert Jr. Perreault robert.perreault@nelmar.com Cc: helpdesk helpdesk@balcan.com Subject: Requêtre / Incident #10876 Vidéo vol de temps [Courriel Externe - External email]""";"""9275365"",""Philippe Tetreault"",""Philippe Tetreault &lt;ptetreault@balcan.com&gt;"","""",""2025-06-26 08:30:31 -0400"",""Administrator"",""B2 MTL 2 (Montreal 2)"",""Information Technology (IT)"","""",""Perry Bachountakis"","""",""en"",false~""C'est fait, envoyé les vidéos par Teams."""</t>
  </si>
  <si>
    <t xml:space="preserve">Pile de cellulaire (514-951-9717) se vide rapidement, ne fait plus la journée... Voir screenshot ci joint </t>
  </si>
  <si>
    <t>0:36:44</t>
  </si>
  <si>
    <t>16:23:34</t>
  </si>
  <si>
    <t xml:space="preserve">Description du problème/Issue Description: Pile de cellulaire (514-951-9717) se vide rapidement, ne fait plus la journée... Voir screenshot ci joint </t>
  </si>
  <si>
    <t>id: "8897801"~name: "Nancy Lefebvre"~"Nancy Lefebvre &lt;nlefebvre@plastixxffs.com&gt;"~title: ""~last_login: "2025-06-11 14:06:55 -0400"~Rôle: "Requester"~site: "B8 Nelmar (Terrebonne)"~department: "Finance &amp; Accounting"~phone: ""~"&lt;None&gt;"~mobile_phone: ""~language: "[-]1"~disabled: false</t>
  </si>
  <si>
    <t>Nancy Lefebvre</t>
  </si>
  <si>
    <t>nlefebvre@plastixxffs.com</t>
  </si>
  <si>
    <t>https://helpdesk.balcan.com/attachments/a544d34a024f4587eef5/screenshot_20250421_161806_device-care-jpg.jpeg</t>
  </si>
  <si>
    <t>Building 9 silos</t>
  </si>
  <si>
    <t>Hi Alaa, We lost (around a month ago) connection from Batch server 2 to the Wisconsin Silo measure sql server DB indicated below. However from my computer it is still accessible. Please look into it. From: Olga Konovalova olgak@balcan.com Sent: Thursday, April 17, 2025 4:09 PM To: Hershel Teitelbaum hershel@balcan.com Subject: Building 9 silos Hi Hershel, Please update silo levels of building 9 in Berp – they stopped updating about a month ago. Thank you! OLGA KONOVALOVA Director of Sourcing and Procurement / Directrice, Approvisionnement et Achats Balcan Innovations Inc. 9340 Rue de Meaux, Saint-Leonard, Quebec, H1R 3H2 m: (514) 604-9089 | e: olgak@balcan.com www.balcaninnovations.com</t>
  </si>
  <si>
    <t>0:06:16</t>
  </si>
  <si>
    <t>36:05:36</t>
  </si>
  <si>
    <t>164:05:36</t>
  </si>
  <si>
    <t>"""8247417"",""Alaa Almasri"",""Alaa Almasri &lt;aalmasri@balcan.com&gt;"","""",""2025-06-25 15:13:45 -0400"",""Administrator"",,""Information Technology (IT)"","""",""&lt;None&gt;"","""",""[-]1"",false~""Fixed after updating the new IP of Batch02 in the firewalls""";"""11670420"",""Sahaj Patel"",""Sahaj Patel &lt;spatel@balcan.com&gt;"",""IT Support"",""2025-06-26 09:12:10 -0400"",""Service Agent User"",""Balcan Packaging Wisconsin "",""Information Technology (IT)"","""",""Joe Pizzuco"","""",""en"",false~""[@]Alaa Almasri I think this may have something to do with when I setup daily SMTP inventory reports. This was around a month ago, reach out to me if you want further information on what I fields I specifically changed."""</t>
  </si>
  <si>
    <t>"Alaa Almasri &lt;aalmasri@balcan.com&gt;";"Joe Pizzuco &lt;jpizzuco@balcan.com&gt;";"Olga Konovalova &lt;olgak@balcan.com&gt;";"helpdesk@balcan.com"</t>
  </si>
  <si>
    <t>Chiv Phieu &lt;phieu@balcan.com&gt;</t>
  </si>
  <si>
    <t>we cannot open data collection on 542 computer, message as follows
"drive or network connectionthat the short cut  docket complete refers to ,is not available"</t>
  </si>
  <si>
    <t>7:23:04</t>
  </si>
  <si>
    <t>23:23:04</t>
  </si>
  <si>
    <t>Description du problème/Issue Description: we cannot open data collection on 542 computer, message as follows
'drive or network connectionthat the short cut  docket complete refers to ,is not available'</t>
  </si>
  <si>
    <t>Hello Chiev,
The network has been restored this morning, please reboot the computer and try again. 
Thank you!
Edens</t>
  </si>
  <si>
    <t>"Chiv Phieu &lt;phieu@balcan.com&gt;"</t>
  </si>
  <si>
    <t>Teams - please provide access to add my own Team.  Currently, I can only create channels in existing teams. I would like ot create my own team for certain projects please.  Thank you.</t>
  </si>
  <si>
    <t>35:47:18</t>
  </si>
  <si>
    <t>163:47:18</t>
  </si>
  <si>
    <t>35:47:26</t>
  </si>
  <si>
    <t>163:47:26</t>
  </si>
  <si>
    <t>Description du problème/Issue Description: Teams - please provide access to add my own Team.  Currently, I can only create channels in existing teams. I would like ot create my own team for certain projects please.  Thank you.</t>
  </si>
  <si>
    <t>"""8247446"",""Tao Wong"",""Tao Wong &lt;twong@balcan.com&gt;"",""CIO"",""2025-06-24 18:27:38 -0400"",""Administrator"",""B2 MTL 2 (Montreal 2)"",""Information Technology (IT)"","""",""&lt;None&gt;"","""",""en"",false~""Trade Compliance | General | Microsoft Teams""";"""8620052"",""Olga Konovalova"",""Olga Konovalova &lt;olgak@balcan.com&gt;"",""Category Manager, Procurement"",""2025-06-24 19:32:25 -0400"",""Requester"",""B2 MTL 2 (Montreal 2)"",,,""&lt;None&gt;"",,,false~""Hi Tao. this is becoming a bit urgent. I need to create a channel that regroups people from different departments and there is no existing group that has all those names. Not even the """"all"""" group as it has not been updated with all the employees additions. I don't want to create a channel within another group because then I would have to give unnecessary access to that group to new people. I really would like to create my own groups please."""</t>
  </si>
  <si>
    <t>Teams site created. Olga is Owner</t>
  </si>
  <si>
    <t>Berp - Data collection - Repro silos - silo 5, 45, 18, 90
We need to see consumption numbers out of those silos the same way we see consumption from other silos with resins we buy.  Please help to understand what is missing for those silos to work the same way.  Thank you!</t>
  </si>
  <si>
    <t>0:56:14</t>
  </si>
  <si>
    <t>1:33:19</t>
  </si>
  <si>
    <t>281:15:49</t>
  </si>
  <si>
    <t>1193:15:49</t>
  </si>
  <si>
    <t>Description du problème/Issue Description: Berp - Data collection - Repro silos - silo 5, 45, 18, 90
We need to see consumption numbers out of those silos the same way we see consumption from other silos with resins we buy.  Please help to understand what is missing for those silos to work the same way.  Thank you!</t>
  </si>
  <si>
    <t>"""8247441"",""Hershel Teitelbaum"",""Hershel Teitelbaum &lt;hershel@balcan.com&gt;"","""",""2025-06-25 12:44:33 -0400"",""Service Agent User"",""B2 MTL 2 (Montreal 2)"",""Information Technology (IT)"","""",""&lt;None&gt;"","""",""en"",false~""In order to be able to measure that. We need that every time they pour repro into the silo, they should do a manual entry with total lbs like in the screen below. I cc’d Mark From: Balcan Innovations - Centre d'aide / Service Desk support@balcaninnovationsinc.samanage.com Sent: Monday, April 21, 2025 4:05 PM To: Hershel Teitelbaum hershel@balcan.com Subject: Requête / Incident #10871 Demande générale / General Support Incident [Courriel Externe - External email]"""</t>
  </si>
  <si>
    <t>In order to be able to measure that. We need that every time they pour repro into the silo, they should do a manual entry with total lbs like in the screen below.
I cc’d Mark
preview</t>
  </si>
  <si>
    <t>B8 - Laptop replacement - Break and fix. </t>
  </si>
  <si>
    <t>"hardware";"B8 Nelmar (Terrebonne)";"Human Resources";"laptop"</t>
  </si>
  <si>
    <t xml:space="preserve">Hi, my laptop screen broke today.There is now a black scratch and a part of the screen is green.. not urgent but it either needs to be repaired or changed. thank youu </t>
  </si>
  <si>
    <t>3:40:33</t>
  </si>
  <si>
    <t>19:40:33</t>
  </si>
  <si>
    <t>102:11:50</t>
  </si>
  <si>
    <t>406:11:50</t>
  </si>
  <si>
    <t xml:space="preserve">Requis pour / Requested For :: Laurie-Eve Marsolais~Choix équipements / Hardware Choices :: Portable / Laptop~Spécifier si autre / If other specify :: Hi, my laptop screen broke today.There is now a black scratch and a part of the screen is green.. not urgent but it either needs to be repaired or changed. thank youu </t>
  </si>
  <si>
    <t>"""11360089"",""Edens Valcin"",""Edens Valcin &lt;evalcin@balcan.com&gt;"",""IT Support"",""2025-06-25 08:42:59 -0400"",""Administrator"",""B2 MTL 2 (Montreal 2)"",""Information Technology (IT)"","""",""Joe Pizzuco"","""",""en"",false~""The user left the office before I could replace the laptop on Thursday May 1st. The user will be contacted once she is back on Monday. The laptop was joined to the domain and left on Philippe's desk.""";"""11360089"",""Edens Valcin"",""Edens Valcin &lt;evalcin@balcan.com&gt;"",""IT Support"",""2025-06-25 08:42:59 -0400"",""Administrator"",""B2 MTL 2 (Montreal 2)"",""Information Technology (IT)"","""",""Joe Pizzuco"","""",""en"",false~""The laptop is on my desk. Service Tag: HY1PP74 The staging process is in progress. Waiting on completion.""";"""9240788"",""Laurie-Eve Marsolais"",""Laurie-Eve Marsolais &lt;Laurie-Eve.Marsolais@nelmar.com&gt;"",""HR Manager"",""2025-06-25 09:23:45 -0400"",""Requester-HR"",""B8 Nelmar (Terrebonne)"",""Human Resources"",""450-477-0001 255"",""&lt;None&gt;"",""514-791-8572"",""[-]1"",false~""Bonjour Tu, Je ne vais pas à Montréal mais ça peut attendre à jeudi prochain! Pas de souci! Ce n’est pas dans tout mon écran, j’arrive à travailler quand même haha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4 avril 2025 09:15 To: Laurie-Eve Marsolais Laurie-Eve.Marsolais@nelmar.com Cc: Julie Lavergne jlavergne@balcan.com Subject: Requêtre / Incident #10870 B8 - Laptop replacement - Break and fix. [Courriel Externe - External email]""";"""8786937"",""Tu Phuong Vo"",""Tu Phuong Vo &lt;tvo@balcan.com&gt;"",""IT Manager - Assets, Contracts and Services"",""2025-06-26 09:18:18 -0400"",""Administrator"",""B1 MTL 1 (Montreal 1)"",""Information Technology (IT)"","""",""Tao Wong"","""",""en"",false~""Salut Laurie-Eve malheureusement il y a des problèmes à Laval et Edens doit y être aujourd'hui. Dois-tu des fois venir à montréal, si non on replanifie ton changement pour la semaine prochaine. Je suis désolée.""";"""11360089"",""Edens Valcin"",""Edens Valcin &lt;evalcin@balcan.com&gt;"",""IT Support"",""2025-06-25 08:42:59 -0400"",""Administrator"",""B2 MTL 2 (Montreal 2)"",""Information Technology (IT)"","""",""Joe Pizzuco"","""",""en"",false~""[@]Tu Phuong Vo Quand tu es prête, tu peux me donner le nouveau PC, je vais le configurer.""";"""9240788"",""Laurie-Eve Marsolais"",""Laurie-Eve Marsolais &lt;Laurie-Eve.Marsolais@nelmar.com&gt;"",""HR Manager"",""2025-06-25 09:23:45 -0400"",""Requester-HR"",""B8 Nelmar (Terrebonne)"",""Human Resources"",""450-477-0001 255"",""&lt;None&gt;"",""514-791-8572"",""[-]1"",false~""Oui, je serai en formation mais je vais me rendre dispo!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2 avril 2025 11:38 To: Laurie-Eve Marsolais Laurie-Eve.Marsolais@nelmar.com Cc: Julie Lavergne jlavergne@balcan.com Subject: Requêtre / Incident #10870 Nouvel équipement / New Hardware [Courriel Externe - External email]""";"""8786937"",""Tu Phuong Vo"",""Tu Phuong Vo &lt;tvo@balcan.com&gt;"",""IT Manager - Assets, Contracts and Services"",""2025-06-26 09:18:18 -0400"",""Administrator"",""B1 MTL 1 (Montreal 1)"",""Information Technology (IT)"","""",""Tao Wong"","""",""en"",false~""bonjour Laurie-Eve s'il n'y a pas de changement, Edens devrait être à Terrebonne jeudi. Seras-tu disponible pour le changement de laptop?""";"""8786937"",""Tu Phuong Vo"",""Tu Phuong Vo &lt;tvo@balcan.com&gt;"",""IT Manager - Assets, Contracts and Services"",""2025-06-26 09:18:18 -0400"",""Administrator"",""B1 MTL 1 (Montreal 1)"",""Information Technology (IT)"","""",""Tao Wong"","""",""en"",false~""Due for an update."""</t>
  </si>
  <si>
    <t xml:space="preserve">The new laptop was delivered to the user and the old laptop was retrieved. </t>
  </si>
  <si>
    <t>"Julie Lavergne &lt;jlavergne@balcan.com&gt;"</t>
  </si>
  <si>
    <t>I need a login for Lisa to help the CS team. The link See link to access Lisa.
http://ter-svr-sap01/lisamobile/WMS/cie.aspx</t>
  </si>
  <si>
    <t>33:05:20</t>
  </si>
  <si>
    <t>159:58:43</t>
  </si>
  <si>
    <t>221:23:15</t>
  </si>
  <si>
    <t>909:23:15</t>
  </si>
  <si>
    <t>Description du problème/Issue Description: I need a login for Lisa to help the CS team. The link See link to access Lisa.
http://ter-svr-sap01/lisamobile/WMS/cie.aspx</t>
  </si>
  <si>
    <t>"""8247439"",""Jonathan Galindez"",""Jonathan Galindez &lt;jgalindez@balcan.com&gt;"","""",""2025-06-26 07:46:41 -0400"",""Service Agent User"",""B2 MTL 2 (Montreal 2)"",""Information Technology (IT)"","""",""&lt;None&gt;"","""",""en"",false~""Thank you Anne. From: Marie Slim marie.slim@nelmar.com Sent: Monday, April 28, 2025 9:18 AM To: Anne Isoré aisore@plastixxffs.com; Balcan Innovations - Centre d'aide / Service Desk support@balcaninnovationsinc.samanage.com Cc: Jonathan Galindez jgalindez@balcan.com Subject: RE: Jonathan Galindez a mentionné votre nom sur la requête #10869 Demande générale / General Support Incident / Jonathan Galindez mentioned you on incident #10869 Demande générale / General Support Incident Thank you all! Marie From: Anne Isoré &lt;aisore@plastixxffs.com&gt; Sent: Monday, April 28, 2025 8:19 AM To: Balcan Innovations - Centre d'aide / Service Desk &lt;support@balcaninnovationsinc.samanage.com&gt; Cc: Jonathan Galindez &lt;jgalindez@balcan.com&gt;; Marie Slim &lt;marie.slim@nelmar.com&gt; Subject: Re: Jonathan Galindez a mentionné votre nom sur la requête #10869 Demande générale / General Support Incident / Jonathan Galindez mentioned you on incident #10869 Demande générale / General Support Incident 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lt;support@balcaninnovationsinc.samanage.com&gt; Sent: Monday, April 28, 2025 7:53 AM To: Anne Isoré &lt;aisore@plastixxffs.com&gt; Subject: Jonathan Galindez a mentionné votre nom sur la requête #10869 Demande générale / General Support Incident / Jonathan Galindez mentioned you on incident #10869 Demande générale / General Support Incident [Courriel Externe - External email]""";"""8585838"",""Marie Slim"",""Marie Slim &lt;marie.slim@nelmar.com&gt;"",""Coordinator Sales Contract  Management"",""2025-05-22 15:28:42 -0400"",""Requester"",""B8 Nelmar (Terrebonne)"",""Administration"","""",""&lt;None&gt;"","""",""en"",false~""Thank you all! Marie From: Anne Isoré aisore@plastixxffs.com Sent: Monday, April 28, 2025 8:19 AM To: Balcan Innovations - Centre d'aide / Service Desk support@balcaninnovationsinc.samanage.com Cc: Jonathan Galindez jgalindez@balcan.com; Marie Slim marie.slim@nelmar.com Subject: Re: Jonathan Galindez a mentionné votre nom sur la requête #10869 Demande générale / General Support Incident / Jonathan Galindez mentioned you on incident #10869 Demande générale / General Support Incident 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lt;support@balcaninnovationsinc.samanage.com&gt; Sent: Monday, April 28, 2025 7:53 AM To: Anne Isoré &lt;aisore@plastixxffs.com&gt; Subject: Jonathan Galindez a mentionné votre nom sur la requête #10869 Demande générale / General Support Incident / Jonathan Galindez mentioned you on incident #10869 Demande générale / General Support Incident [Courriel Externe - External email]""";"""8901555"",""Anne Isore"",""Anne Isore &lt;aisore@plastixxffs.com&gt;"","""",""2025-06-18 08:50:19 -0400"",""Requester"",""B8 Plastixx FFS (Terrebonne)"",,"""",""&lt;None&gt;"","""",""[-]1"",false~""Good morning User is created. I will send the credentials by teams. Thank you, Anne Isoré Manager, Pre-Production Gestionnaire, Pré-Production Balcan Innovations Inc. 3100 rue des Bâtisseurs | Terrebonne (QC) J6Y 0A2 450.477.0001 (ext. 273) aisore@plastixxffs.com | www.plastixxffs.com From: Balcan Innovations - Centre d'aide / Service Desk support@balcaninnovationsinc.samanage.com Sent: Monday, April 28, 2025 7:53 AM To: Anne Isoré aisore@plastixxffs.com Subject: Jonathan Galindez a mentionné votre nom sur la requête #10869 Demande générale / General Support Incident / Jonathan Galindez mentioned you on incident #10869 Demande générale / General Support Incident [Courriel Externe - External email]""";"""8247439"",""Jonathan Galindez"",""Jonathan Galindez &lt;jgalindez@balcan.com&gt;"","""",""2025-06-26 07:46:41 -0400"",""Service Agent User"",""B2 MTL 2 (Montreal 2)"",""Information Technology (IT)"","""",""&lt;None&gt;"","""",""en"",false~""[@]Anne Isore Hi Anne, are you able to provide Marie of Lisa's access or this should go to Nware? @Marie Slim Please let us know the purpose of this request. To help the CS team to enter records?"""</t>
  </si>
  <si>
    <t>"jgalindez@balcan.com";"aisore@plastixxffs.com"</t>
  </si>
  <si>
    <t>B6 - ScanSnap - Scanner not detected - Benni Cesario.</t>
  </si>
  <si>
    <t>Edens, was helping me to for some reason it was not working Need more help Benni Cesario | Inside Sales Manager Covertech Flexible Packaging A Division of Balcan Innovations 279 Humberline Drive, Etobicoke, Ontario M9W 5T6 t: (416) 798.1340 x 216|Direct Line: (437) 826-4590 | e: bcesario@balcan.com www.covertechflex.com | www.rFoil.com | www.balcan.com</t>
  </si>
  <si>
    <t>"applications";"hardware"</t>
  </si>
  <si>
    <t>51:04:40</t>
  </si>
  <si>
    <t>211:04:40</t>
  </si>
  <si>
    <t>"""11360089"",""Edens Valcin"",""Edens Valcin &lt;evalcin@balcan.com&gt;"",""IT Support"",""2025-06-25 08:42:59 -0400"",""Administrator"",""B2 MTL 2 (Montreal 2)"",""Information Technology (IT)"","""",""Joe Pizzuco"","""",""en"",false~""**** DUPLICATE INCIDENT **** I closed it twice already and the user has not read any of the specific notes that I left. ------------------------------------------------------------- -------------------------------------------------------------""";"""11360089"",""Edens Valcin"",""Edens Valcin &lt;evalcin@balcan.com&gt;"",""IT Support"",""2025-06-25 08:42:59 -0400"",""Administrator"",""B2 MTL 2 (Montreal 2)"",""Information Technology (IT)"","""",""Joe Pizzuco"","""",""en"",false~""will contact the user tomorrow to perform the next troubleshooting step: Run Services as am Admin. Go to Windows Image Acquisition. In the Logon tab, check the box labelled """"Local System accounts"""".""";"""11024095"",""bcesario@balcan.com"",""bcesario@balcan.com"",,,""Requester"",,,,""&lt;None&gt;"",,,false~""Good afternoon all, I really need my scanner to work, I have been working with Edens, since Monday - it has not been resolved yet, can one else please help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uesday, April 22, 2025 9:46 AM To: Benni Cesario bcesario@balcan.com Subject: Requête / Incident #10868 NEED HELP WITH MY SCANNER [Courriel Externe - External email]""";"""11024095"",""bcesario@balcan.com"",""bcesario@balcan.com"",,,""Requester"",,,,""&lt;None&gt;"",,,false~""No its not resolved, please see attached from Edens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Monday, April 21, 2025 3:52 PM To: Benni Cesario bcesario@balcan.com Subject: Requête / Incident #10868 NEED HELP WITH MY SCANNER [Courriel Externe - External email]"""</t>
  </si>
  <si>
    <t>Berp</t>
  </si>
  <si>
    <t>Hi, When I log into berp, it still tells me that I do not have access when I click on “Sales Analysis System”. I have closed all apps and restarted my computer, but still no access to that specific tab. Thank you, Blake BLAKE EDWARDS | Account Manager Balcan Packaging US | Southeast M: 517.599.4492 | bedwards@balcan.com www.balcan.com</t>
  </si>
  <si>
    <t>0:39:37</t>
  </si>
  <si>
    <t>3:48:47</t>
  </si>
  <si>
    <t>19:48:47</t>
  </si>
  <si>
    <t>"""8247418"",""George Kanatselis"",""George Kanatselis &lt;george@balcan.com&gt;"","""",""2025-06-26 08:47:31 -0400"",""Service Agent User"",""B2 MTL 2 (Montreal 2)"",""Information Technology (IT)"","""",""Joe Pizzuco"","""",""en"",false~""showed him how to open sales analysis""";"""12026530"",""bedwards@balcan.com"",""bedwards@balcan.com"",,""2025-04-21 15:11:39 -0400"",""Requester"",,,,""&lt;None&gt;"",,,false~""Yes, same response. BLAKE EDWARDS | Account Manager Balcan Packaging US | Southeast M: 517.599.4492 | bedwards@balcan.com www.balcan.com From: Balcan Innovations - Centre d'aide / Service Desk support@balcaninnovationsinc.samanage.com Sent: Monday, April 21, 2025 4:16:07 PM To: Blake Edwards bedwards@balcan.com Subject: Requêtre / Incident #10867 Berp [Courriel Externe - External email]""";"""8247418"",""George Kanatselis"",""George Kanatselis &lt;george@balcan.com&gt;"","""",""2025-06-26 08:47:31 -0400"",""Service Agent User"",""B2 MTL 2 (Montreal 2)"",""Information Technology (IT)"","""",""Joe Pizzuco"","""",""en"",false~""can you try it again because i tried it under your name and it opened""";"""8247418"",""George Kanatselis"",""George Kanatselis &lt;george@balcan.com&gt;"","""",""2025-06-26 08:47:31 -0400"",""Service Agent User"",""B2 MTL 2 (Montreal 2)"",""Information Technology (IT)"","""",""Joe Pizzuco"","""",""en"",false~""""";"""12026530"",""bedwards@balcan.com"",""bedwards@balcan.com"",,""2025-04-21 15:11:39 -0400"",""Requester"",,,,""&lt;None&gt;"",,,false~""Correct, and I’ve attached a photo of the response it gives me. BLAKE EDWARDS
| Account Manager Balcan Packaging US | Southeast M: 517.599.4492 | bedwards@balcan.com www.balcan.com From: Balcan Innovations - Centre d'aide / Service Desk support@balcaninnovationsinc.samanage.com Sent: Monday, April 21, 2025 3:53:34 PM To: Blake Edwards bedwards@balcan.com Subject: Requêtre / Incident #10867 Berp [Courriel Externe - External email]""";"""8247418"",""George Kanatselis"",""George Kanatselis &lt;george@balcan.com&gt;"","""",""2025-06-26 08:47:31 -0400"",""Service Agent User"",""B2 MTL 2 (Montreal 2)"",""Information Technology (IT)"","""",""Joe Pizzuco"","""",""en"",false~""this is what you see , and are trying to access?""";"""8247418"",""George Kanatselis"",""George Kanatselis &lt;george@balcan.com&gt;"","""",""2025-06-26 08:47:31 -0400"",""Service Agent User"",""B2 MTL 2 (Montreal 2)"",""Information Technology (IT)"","""",""Joe Pizzuco"","""",""en"",false~"""""</t>
  </si>
  <si>
    <t>Resin costs in BERP</t>
  </si>
  <si>
    <t>Hi, I am using resin costs uploaded to BERP as a tool for pricing. In the month of April there seem to be no access to this tool anymore. Does this have to do with the EPICOR implementation? Either way, how can I have this tool reinstated? Thank you, Mia MIA DANA | VP Product Management Balcan Packaging 9340 Meaux Street, Saint-Leonard, Quebec, H1R 3H2 t: 514.326.9130 ext 2254 | c: 514.266.8541 | e: mia@balcan.com www.balcan.com</t>
  </si>
  <si>
    <t>1:50:18</t>
  </si>
  <si>
    <t>2:21:22</t>
  </si>
  <si>
    <t>6:44:08</t>
  </si>
  <si>
    <t>22:44:08</t>
  </si>
  <si>
    <t>"""8620019"",""Mia Dana"",""Mia Dana &lt;mia@balcan.com&gt;"",""Director of Pricing and Strategic Planning"",,""Requester"",""B2 MTL 2 (Montreal 2)"",,,""&lt;None&gt;"",,,false~""Understood. Thank you. MIA DANA | VP Product Management Balcan Packaging 9340 Meaux Street, Saint-Leonard, Quebec, H1R 3H2 t: 514.326.9130 ext 2254 | c: 514.266.8541 | e: mia@balcan.com www.balcan.com From: Balcan Innovations - Centre d'aide / Service Desk support@balcaninnovationsinc.samanage.com Sent: Tuesday, April 22, 2025 12:47 PM To: Mia Dana mia@balcan.com Cc: Amine Adouni aadouni@balcan.com; Duc Tran dtran@balcan.com; Eddy Qiu eqiu@balcan.com Subject: Requêtre / Incident #10866 Resin costs in BERP [Courriel Externe - External email]""";"""8247441"",""Hershel Teitelbaum"",""Hershel Teitelbaum &lt;hershel@balcan.com&gt;"","""",""2025-06-25 12:44:33 -0400"",""Service Agent User"",""B2 MTL 2 (Montreal 2)"",""Information Technology (IT)"","""",""&lt;None&gt;"","""",""en"",false~""Thanks Eddy, It’s working now. Mia, It seems that we don’t have any dow or exxon invoices entered in Epicor yet for March and April, so we only have Nova data From: Hershel Teitelbaum Sent: Monday, April 21, 2025 5:31 PM To: Balcan Innovations - Centre d'aide / Service Desk support@balcaninnovationsinc.samanage.com Cc: Amine Adouni aadouni@balcan.com; Duc Tran dtran@balcan.com; Eddy Qiu eqiu@balcan.com Subject: RE: Requête / Incident #10866 Resin costs in BERP Hi Eddy The below Resin railcar invoices have no invoice details and therefore they are not brought back to BERP Invoicing files for reporting. Please check it out. We have that issue probably on all invoices, these were just the first 2 that I checked. From: Balcan Innovations - Centre d'aide / Service Desk &lt;support@balcaninnovationsinc.samanage.com&gt; Sent: Monday, April 21, 2025 4:04 PM To: Hershel Teitelbaum &lt;hershel@balcan.com&gt; Subject: Requête / Incident #10866 Resin costs in BERP [Courriel Externe - External email]""";"""8247441"",""Hershel Teitelbaum"",""Hershel Teitelbaum &lt;hershel@balcan.com&gt;"","""",""2025-06-25 12:44:33 -0400"",""Service Agent User"",""B2 MTL 2 (Montreal 2)"",""Information Technology (IT)"","""",""&lt;None&gt;"","""",""en"",false~""Hi Eddy The below Resin railcar invoices have no invoice details and therefore they are not brought back to BERP Invoicing files for reporting. Please check it out. We have that issue probably on all invoices, these were just the first 2 that I checked. From: Balcan Innovations - Centre d'aide / Service Desk support@balcaninnovationsinc.samanage.com Sent: Monday, April 21, 2025 4:04 PM To: Hershel Teitelbaum hershel@balcan.com Subject: Requête / Incident #10866 Resin costs in BERP [Courriel Externe - External email]"""</t>
  </si>
  <si>
    <t>"aadouni@balcan.com";"dtran@balcan.com";"eqiu@balcan.com"</t>
  </si>
  <si>
    <t>B8 - Time no syncing.</t>
  </si>
  <si>
    <t>"B8 Plastixx FFS (Terrebonne)";"Pre-Production";"applications"</t>
  </si>
  <si>
    <t xml:space="preserve">The computer randomly shifts the time forward by 5- 10 minutes during the day. </t>
  </si>
  <si>
    <t>16:17:08</t>
  </si>
  <si>
    <t>48:17:08</t>
  </si>
  <si>
    <t xml:space="preserve">Description du problème/Issue Description: The computer randomly shifts the time forward by 5- 10 minutes during the day. </t>
  </si>
  <si>
    <t xml:space="preserve">I contacted the user, and the date and time were synced and correct today. 
The time zone and regional settings were corrected on both:
TER-HANNAY-D
TER-SVR-TS01
The user reported that both were out of sync recently. 
She was advised to take screen shots and the report any further issues so that they can be addressed. </t>
  </si>
  <si>
    <t>Hello, The orders are stocking in SAP Can someone please restart the service thanks, Anjila</t>
  </si>
  <si>
    <t>0:02:18</t>
  </si>
  <si>
    <t>0:41:37</t>
  </si>
  <si>
    <t>"""8619823"",""Anjila Jolakyan"",""Anjila Jolakyan &lt;ajolakyan@balcan.com&gt;"",""Assitant à l'expédition - Shipping Assistant"",""2025-01-30 16:29:51 -0500"",""Requester"",""B5 Distribution Center"",,,""&lt;None&gt;"",,,false~""Thank you It's working now From: Balcan Innovations - Centre d'aide / Service Desk support@balcaninnovationsinc.samanage.com Sent: Monday, April 21, 2025 12:47 PM To: Anjila Jolakyan ajolakyan@balcan.com Cc: George Kanatselis george@balcan.com; Philippe Tetreault ptetreault@balcan.com; helpdesk helpdesk@balcan.com Subject: Requêtre / Incident #10864 [No subject] [Courriel Externe - External email]""";"""11670420"",""Sahaj Patel"",""Sahaj Patel &lt;spatel@balcan.com&gt;"",""IT Support"",""2025-06-26 09:12:10 -0400"",""Service Agent User"",""Balcan Packaging Wisconsin "",""Information Technology (IT)"","""",""Joe Pizzuco"","""",""en"",false~""remoted onto 192.168.0.92 Nelmar SAP IIS
opened CMD as admin, iisreset
sent email asking to try in 15 mins""";"""11670420"",""Sahaj Patel"",""Sahaj Patel &lt;spatel@balcan.com&gt;"",""IT Support"",""2025-06-26 09:12:10 -0400"",""Service Agent User"",""Balcan Packaging Wisconsin "",""Information Technology (IT)"","""",""Joe Pizzuco"","""",""en"",false~""Done, please try in about 15 minutes."""</t>
  </si>
  <si>
    <t>"George Kanatselis &lt;george@balcan.com&gt;";"Philippe Tetreault &lt;ptetreault@balcan.com&gt;";"helpdesk@balcan.com"</t>
  </si>
  <si>
    <t>Access to the folder: \\MAIN-BPL\data.</t>
  </si>
  <si>
    <t>mli@balcan.com</t>
  </si>
  <si>
    <t>0:01:16</t>
  </si>
  <si>
    <t>The user: mli was added to the security group: BALCAN-IT in order to grant the user access to the folder.</t>
  </si>
  <si>
    <t>"B8 Plastixx FFS (Terrebonne)";"Shipping"</t>
  </si>
  <si>
    <t>Ciao, 
nous avons 2 guns (scanner) qui ne fonctionnent pas. Une erreur de server et l'autre demande un numero de license. Merci de nous aider asap.</t>
  </si>
  <si>
    <t>79:24:08</t>
  </si>
  <si>
    <t>335:24:08</t>
  </si>
  <si>
    <t>Description du problème/Issue Description: Ciao, 
nous avons 2 guns (scanner) qui ne fonctionnent pas. Une erreur de server et l'autre demande un numero de license. Merci de nous aider asap.</t>
  </si>
  <si>
    <t>"""8247418"",""George Kanatselis"",""George Kanatselis &lt;george@balcan.com&gt;"","""",""2025-06-26 08:47:31 -0400"",""Service Agent User"",""B2 MTL 2 (Montreal 2)"",""Information Technology (IT)"","""",""Joe Pizzuco"","""",""en"",false~""checked by Philippe""";"""8247418"",""George Kanatselis"",""George Kanatselis &lt;george@balcan.com&gt;"","""",""2025-06-26 08:47:31 -0400"",""Service Agent User"",""B2 MTL 2 (Montreal 2)"",""Information Technology (IT)"","""",""Joe Pizzuco"","""",""en"",false~""seems the issue is on epicor zappers, probably lost connection to the wifi""";"""8247418"",""George Kanatselis"",""George Kanatselis &lt;george@balcan.com&gt;"","""",""2025-06-26 08:47:31 -0400"",""Service Agent User"",""B2 MTL 2 (Montreal 2)"",""Information Technology (IT)"","""",""Joe Pizzuco"","""",""en"",false~""peut tu prendre un photo du erreur , et ajoute le dans ce ticket"""</t>
  </si>
  <si>
    <t>Berp access issue</t>
  </si>
  <si>
    <t>Hi, When I log into berp, it tells me that I do not have access when I click on “Sales Analysis System” as well as “Booking Order Display”. Could you help me with this please? Thank you, Blake BLAKE EDWARDS | Account Manager Balcan Packaging US | Southeast M: 517.599.4492 | bedwards@balcan.com www.balcan.com</t>
  </si>
  <si>
    <t>1:29:21</t>
  </si>
  <si>
    <t>1:29:31</t>
  </si>
  <si>
    <t>"""8247418"",""George Kanatselis"",""George Kanatselis &lt;george@balcan.com&gt;"","""",""2025-06-26 08:47:31 -0400"",""Service Agent User"",""B2 MTL 2 (Montreal 2)"",""Information Technology (IT)"","""",""Joe Pizzuco"","""",""en"",false~""i gave you access now, close all apps and try again"""</t>
  </si>
  <si>
    <t>B3 - Card readead issue. </t>
  </si>
  <si>
    <t>"B3 Laval";"Administration"</t>
  </si>
  <si>
    <t>The system to open the door to take the stairs is not working at least since this morning. No one can open it with his card. The door is the first one on the left when coming in by the office employee entrance, the one that leads to the stairs.</t>
  </si>
  <si>
    <t>4:47:26</t>
  </si>
  <si>
    <t>87:17:55</t>
  </si>
  <si>
    <t>359:17:55</t>
  </si>
  <si>
    <t>Description du problème/Issue Description: The system to open the door to take the stairs is not working at least since this morning. No one can open it with his card. The door is the first one on the left when coming in by the office employee entrance, the one that leads to the stairs.</t>
  </si>
  <si>
    <t>"""11360089"",""Edens Valcin"",""Edens Valcin &lt;evalcin@balcan.com&gt;"",""IT Support"",""2025-06-25 08:42:59 -0400"",""Administrator"",""B2 MTL 2 (Montreal 2)"",""Information Technology (IT)"","""",""Joe Pizzuco"","""",""en"",false~""The lock was replaced, and the issue is now resolved. The door handle was adjusted to allow the door to shut without any friction. The car reader was successfully tested.""";"""11360089"",""Edens Valcin"",""Edens Valcin &lt;evalcin@balcan.com&gt;"",""IT Support"",""2025-06-25 08:42:59 -0400"",""Administrator"",""B2 MTL 2 (Montreal 2)"",""Information Technology (IT)"","""",""Joe Pizzuco"","""",""en"",false~""From: Michelle Jean &lt;michelle@adss.ca&gt; Sent: Tuesday, April 29, 2025 10:29 AM To: Edens Valcin &lt;evalcin@balcan.com&gt;; Philippe Tetreault &lt;ptetreault@balcan.com&gt; Cc: Alaa Almasri &lt;aalmasri@balcan.com&gt;; Joe Pizzuco &lt;jpizzuco@balcan.com&gt; Subject: RE: Balcan Laval - Porte salle de serveur [Courriel Externe - External email] Il est confirmé sur le calendrier. Merci, Michelle Schalk Jean michelle@adss.ca 1.844.768.2377 From: Edens Valcin &lt;evalcin@balcan.com&gt; Sent: Tuesday, April 29, 2025 10:26 AM To: Michelle Jean &lt;michelle@adss.ca&gt;; Philippe Tetreault &lt;ptetreault@balcan.com&gt; Cc: Alaa Almasri &lt;aalmasri@balcan.com&gt;; Joe Pizzuco &lt;jpizzuco@balcan.com&gt; Subject: RE: Balcan Laval - Porte salle de serveur C’est parfait merci! Edens Valcin Computer Support Technician Level 2-3 Balcan Innovations Inc. 9475 Meaux, St-Leonard, Quebec H1R 3H2 e: evalcin@balcan.com www.balcan.com From: Michelle Jean &lt;michelle@adss.ca&gt; Sent: Tuesday, April 29, 2025 10:24 AM To: Edens Valcin &lt;evalcin@balcan.com&gt;; Philippe Tetreault &lt;ptetreault@balcan.com&gt; Cc: Alaa Almasri &lt;aalmasri@balcan.com&gt;; Joe Pizzuco &lt;jpizzuco@balcan.com&gt; Subject: RE: Balcan Laval - Porte salle de serveur [Courriel Externe - External email] Bonjour, Oui. Le technicien sera sur place le mardi 6 mai. Il arrivera entre 8h et 10h. Veuillez me faire savoir si cela vous convient. Merci, Michelle Schalk Jean michelle@adss.ca 1.844.768.2377""";"""11360089"",""Edens Valcin"",""Edens Valcin &lt;evalcin@balcan.com&gt;"",""IT Support"",""2025-06-25 08:42:59 -0400"",""Administrator"",""B2 MTL 2 (Montreal 2)"",""Information Technology (IT)"","""",""Joe Pizzuco"","""",""en"",false~""Hello, The parts were ordered; the repair will be completed on Mai 5th 2025 between 8:00 am and 10:00 am. Thank you!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Good morning team, I'm at the Laval site at the moment. The ADSS technician just left the site, the magnet for the door (going to the second) next to the visitor parking is defective. He ordered the part and will contact once it's received for the installation. I will follow up once the job is completed. P.S. the Laval management decided to leave a wood board to hold the door open for now. Thank you!""";"""11360089"",""Edens Valcin"",""Edens Valcin &lt;evalcin@balcan.com&gt;"",""IT Support"",""2025-06-25 08:42:59 -0400"",""Administrator"",""B2 MTL 2 (Montreal 2)"",""Information Technology (IT)"","""",""Joe Pizzuco"","""",""en"",false~""From: Michelle Jean &lt;michelle@adss.ca&gt; Sent: Wednesday, April 23, 2025 3:51 PM To: Edens Valcin &lt;evalcin@balcan.com&gt;; Philippe Tetreault &lt;ptetreault@balcan.com&gt; Cc: Marc Gennaoui &lt;Marc.Gennaoui@adss.ca&gt;; Alaa Almasri &lt;aalmasri@balcan.com&gt;; Joe Pizzuco &lt;jpizzuco@balcan.com&gt; Subject: RE: Balcan Laval - Porte salle de serveur You don't often get email from michelle@adss.ca. Learn why this is important [Courriel Externe - External email] Bonjour, Parfait. Le technicien devrait arriver entre 8h et 10h demain. J’ai transmis vos coordonn ées. Merci, Michelle Schalk Jean michelle@adss.ca 1.844.768.2377""";"""11360089"",""Edens Valcin"",""Edens Valcin &lt;evalcin@balcan.com&gt;"",""IT Support"",""2025-06-25 08:42:59 -0400"",""Administrator"",""B2 MTL 2 (Montreal 2)"",""Information Technology (IT)"","""",""Joe Pizzuco"","""",""en"",false~""The troubleshooting is in progress. Waiting on a response from the vendor. ----------------------- From: Philippe Tetreault &lt;ptetreault@balcan.com&gt; Sent: Tuesday, April 22, 2025 9:17 AM To: marc.gennaoui@adss.ca Cc: Alaa Almasri &lt;aalmasri@balcan.com&gt;; Edens Valcin &lt;evalcin@balcan.com&gt;; Joe Pizzuco &lt;jpizzuco@balcan.com&gt; Subject: Balcan Laval - Porte salle de serveur Bonjour Marc, Le nouveau module pour la porte des serveurs à Laval ne peut plus débarrer la porte. Nous voyons le scan des cartes mais le contrôle ne fonctionne plus. Est-ce que l’on peut vérifier quelque chose de notre côté ou devons nous ouvrir un appelle de service? Merci, PHILIPPE TETREAULT | Senior System Administrator - IT Balcan Innovations Inc. 9340 Meaux, St-Leonard, Quebec H1R 3H2 m: (514) 715-8407 | e: ptetreault@balcan.com www.balcan.com""";"""11360089"",""Edens Valcin"",""Edens Valcin &lt;evalcin@balcan.com&gt;"",""IT Support"",""2025-06-25 08:42:59 -0400"",""Administrator"",""B2 MTL 2 (Montreal 2)"",""Information Technology (IT)"","""",""Joe Pizzuco"","""",""en"",false~""Hello Baptiste, I will troubleshoot the issue in person tomorrow morning. Edens"""</t>
  </si>
  <si>
    <t xml:space="preserve">The lock was replaced, and the issue is now resolved. 
The door handle was adjusted to allow the door to shut without any friction.
The car reader was successfully tested. </t>
  </si>
  <si>
    <t>"""Gary Iozzo"" &lt;giozzo@balcan.com&gt;";"""Julia Pietrantonio"" &lt;jpietrantonio@balcan.com&gt;"</t>
  </si>
  <si>
    <t>B_L_Header Table Empty</t>
  </si>
  <si>
    <t>Hi , I've noticed that the source table B_L_Header in BERP appears to be completely empty. However, I see other tables with similar names such as B_L_Header_ and B_L_Header_3 in the database. Have there been recent changes in table names or something similar within the last few hours? Thank you.</t>
  </si>
  <si>
    <t>Chiheb Zakkar &lt;czakkar@balcan.com&gt;</t>
  </si>
  <si>
    <t>0:17:54</t>
  </si>
  <si>
    <t>24:37:35</t>
  </si>
  <si>
    <t>72:37:35</t>
  </si>
  <si>
    <t>"""8247439"",""Jonathan Galindez"",""Jonathan Galindez &lt;jgalindez@balcan.com&gt;"","""",""2025-06-26 07:46:41 -0400"",""Service Agent User"",""B2 MTL 2 (Montreal 2)"",""Information Technology (IT)"","""",""&lt;None&gt;"","""",""en"",false~""[@]George Kanatselis this is related to the ticket I created earlier, which request emailed to you and Perry and Hershel last Thursday. We found out that a logmein access should be provided to me to assist Chiheb. This is urgent request. Please provide me an access to MIS-PSQL-FILETR server. Thank you."""</t>
  </si>
  <si>
    <t>Computer and building one camera system not running</t>
  </si>
  <si>
    <t>Please look at the computer in building one where the guard is it's not working because the cameras are not showing up. However, the cameras are working in other areas. Perry Bahountakis | IT Director Balcan Innovations Inc. 9475 Rue Meaux, St-Leonard, Quebec H1R 3H3 T: 514.326-9130 x2281 | perry@balcan.con www.balcan.com Sent from Outlook for iOS</t>
  </si>
  <si>
    <t>2:43:49</t>
  </si>
  <si>
    <t>2:43:58</t>
  </si>
  <si>
    <t>"""8247418"",""George Kanatselis"",""George Kanatselis &lt;george@balcan.com&gt;"","""",""2025-06-26 08:47:31 -0400"",""Service Agent User"",""B2 MTL 2 (Montreal 2)"",""Information Technology (IT)"","""",""Joe Pizzuco"","""",""en"",false~""just checked cameras working"""</t>
  </si>
  <si>
    <t>Logmein access to computer  MIS-PSQL-FILETR  -urgent</t>
  </si>
  <si>
    <t>Hi Helpdesk, Please provide me access thru logmein to the above computer. Thank you. Jonahan</t>
  </si>
  <si>
    <t>24:52:52</t>
  </si>
  <si>
    <t>72:52:52</t>
  </si>
  <si>
    <t>"hardware";"printer";"B3 Laval";"Pre-Production"</t>
  </si>
  <si>
    <t>8620064 ~"Raouia Malaeb" ~"Raouia Malaeb &lt;rmalaeb@balcan.com&gt;" ~"Coordonnateur ~ pré-production - Pre-Production Coordinator" ~"2025-05-08 12:58:21 -0400" ~"Requester" ~"B3 Laval" ~"&lt;None&gt;" ~false</t>
  </si>
  <si>
    <t>in the office of Stefania.t is the industrial labels printer</t>
  </si>
  <si>
    <t>the is a problem in the connection between the printer and the computer</t>
  </si>
  <si>
    <t>Requis pour / Requested For :: Raouia Malaeb~Printer Location: in the office of Stefania.t is the industrial labels printer~Service Request: Other~Description: the is a problem in the connection between the printer and the computer</t>
  </si>
  <si>
    <t>"""8620064"",""Raouia Malaeb"",""Raouia Malaeb &lt;rmalaeb@balcan.com&gt;"",""Coordonnateur, pré-production - Pre-Production Coordinator"",""2025-05-08 12:58:21 -0400"",""Requester"",""B3 Laval"",,,""&lt;None&gt;"",,,false~""hello , Please cancel this request because I found the problem and solved the issue. thank you"""</t>
  </si>
  <si>
    <t>https://helpdesk.balcan.com/attachments/c355178db1a148e5e920/connection-png.png</t>
  </si>
  <si>
    <t>"hardware";"printer";"R&amp;D / Sustainability"</t>
  </si>
  <si>
    <t>8696252 ~"Omar Velazquez" ~"Omar Velazquez &lt;ovelazquez@balcan.com&gt;" ~"" ~"2025-06-23 09:28:05 -0400" ~"Requester" ~"" ~"&lt;None&gt;" ~"" ~"[-]1" ~false</t>
  </si>
  <si>
    <t>LAVAL Maintenance Dept office</t>
  </si>
  <si>
    <t>Printer appears offline</t>
  </si>
  <si>
    <t>LVL-B3-HS01-F2 sur BLC-SVR-PS01</t>
  </si>
  <si>
    <t>0:20:44</t>
  </si>
  <si>
    <t>8:44:38</t>
  </si>
  <si>
    <t>24:44:38</t>
  </si>
  <si>
    <t>Requis pour / Requested For :: Omar Velazquez~Printer Location: LAVAL Maintenance Dept office~Service Request: Issue with Printer~Description: Printer appears offline~Printer Name: LVL-B3-HS01-F2 sur BLC-SVR-PS01</t>
  </si>
  <si>
    <t>"""11670420"",""Sahaj Patel"",""Sahaj Patel &lt;spatel@balcan.com&gt;"",""IT Support"",""2025-06-26 09:12:10 -0400"",""Service Agent User"",""Balcan Packaging Wisconsin "",""Information Technology (IT)"","""",""Joe Pizzuco"","""",""en"",false~""I see the printer is online now, closing the ticket.""";"""11670420"",""Sahaj Patel"",""Sahaj Patel &lt;spatel@balcan.com&gt;"",""IT Support"",""2025-06-26 09:12:10 -0400"",""Service Agent User"",""Balcan Packaging Wisconsin "",""Information Technology (IT)"","""",""Joe Pizzuco"","""",""en"",false~""Can you restart it and make sure all cables are connected properly?""";"""8696252"",""Omar Velazquez"",""Omar Velazquez &lt;ovelazquez@balcan.com&gt;"","""",""2025-06-23 09:28:05 -0400"",""Requester"",,,"""",""&lt;None&gt;"","""",""[-]1"",false~""Yes. Is still on From: Balcan Innovations - Centre d'aide / Service Desk support@balcaninnovationsinc.samanage.com Sent: Monday, April 21, 2025 10:22 AM To: Omar Velazquez ovelazquez@balcan.com Subject: Requêtre / Incident #10855 probleme d'imprimante / Printer issue [Courriel Externe - External email]""";"""11670420"",""Sahaj Patel"",""Sahaj Patel &lt;spatel@balcan.com&gt;"",""IT Support"",""2025-06-26 09:12:10 -0400"",""Service Agent User"",""Balcan Packaging Wisconsin "",""Information Technology (IT)"","""",""Joe Pizzuco"","""",""en"",false~""Is the printer powered on, I see it as offline on the server side as well?"""</t>
  </si>
  <si>
    <t>B3 - Network connectivity - 2X PC.</t>
  </si>
  <si>
    <t>"B3 Laval";"Shipping";"Networking";"LAN"</t>
  </si>
  <si>
    <t>hi, there is no internet connection at these 2 computers:Scale3-1 and wms resin .these 2 computers are located between the printing and the shipping in laval.</t>
  </si>
  <si>
    <t>0:10:07</t>
  </si>
  <si>
    <t>8:31:47</t>
  </si>
  <si>
    <t>24:31:47</t>
  </si>
  <si>
    <t>Description du problème/Issue Description: hi, there is no internet connection at these 2 computers:Scale3-1 and wms resin .these 2 computers are located between the printing and the shipping in laval.</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t seems like the computers were set to have a fixed IP. Some network changes were performed but the computers were unable to get new IP addresses.""";"""11360089"",""Edens Valcin"",""Edens Valcin &lt;evalcin@balcan.com&gt;"",""IT Support"",""2025-06-25 08:42:59 -0400"",""Administrator"",""B2 MTL 2 (Montreal 2)"",""Information Technology (IT)"","""",""Joe Pizzuco"","""",""en"",false~""Hello Nabil, I will be in Laval tomorrow; I can check it in person then. Thank you! Edens"""</t>
  </si>
  <si>
    <t xml:space="preserve">The Dell and Cisco devices were connected to the new UPS and the device are back online. </t>
  </si>
  <si>
    <t>Please help Benni Cesario | Inside Sales Manager Covertech Flexible Packaging A Division of Balcan Innovations 279 Humberline Drive, Etobicoke, Ontario M9W 5T6 t: (416) 798.1340 x 216|Direct Line: (437) 826-4590 | e: bcesario@balcan.com www.covertechflex.com | www.rFoil.com | www.balcan.com</t>
  </si>
  <si>
    <t>8:25:22</t>
  </si>
  <si>
    <t>24:25:22</t>
  </si>
  <si>
    <t>57:07:06</t>
  </si>
  <si>
    <t>217:07:06</t>
  </si>
  <si>
    <t>"""11360089"",""Edens Valcin"",""Edens Valcin &lt;evalcin@balcan.com&gt;"",""IT Support"",""2025-06-25 08:42:59 -0400"",""Administrator"",""B2 MTL 2 (Montreal 2)"",""Information Technology (IT)"","""",""Joe Pizzuco"","""",""en"",false~""I will contact the user tomorrow to perform the next troubleshooting step: Run Services as am Admin. Go to Windows Image Acquisition. In the Logon tab, check the box labelled """"Local System accounts"""".""";"""11360089"",""Edens Valcin"",""Edens Valcin &lt;evalcin@balcan.com&gt;"",""IT Support"",""2025-06-25 08:42:59 -0400"",""Administrator"",""B2 MTL 2 (Montreal 2)"",""Information Technology (IT)"","""",""Joe Pizzuco"","""",""en"",false~""The BIOS of the computer was updated. The computer was rebooted.""";"""11360089"",""Edens Valcin"",""Edens Valcin &lt;evalcin@balcan.com&gt;"",""IT Support"",""2025-06-25 08:42:59 -0400"",""Administrator"",""B2 MTL 2 (Montreal 2)"",""Information Technology (IT)"","""",""Joe Pizzuco"","""",""en"",false~""I uninstalled the driver and scanned Windows for hardware changes to re-install it. Same issue, the connections can't be establish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Microsoft scan app was installed. The scanner is not detected with the app.""";"""11360089"",""Edens Valcin"",""Edens Valcin &lt;evalcin@balcan.com&gt;"",""IT Support"",""2025-06-25 08:42:59 -0400"",""Administrator"",""B2 MTL 2 (Montreal 2)"",""Information Technology (IT)"","""",""Joe Pizzuco"","""",""en"",false~""Hello Benni, Please send me a picture of both end of the USB cable. I will validate with Tu Phuong how we can get you one as fast as possible. **** Please note that I will close the duplicate Incident #10868. **** Thank you! Edens.""";"""11360089"",""Edens Valcin"",""Edens Valcin &lt;evalcin@balcan.com&gt;"",""IT Support"",""2025-06-25 08:42:59 -0400"",""Administrator"",""B2 MTL 2 (Montreal 2)"",""Information Technology (IT)"","""",""Joe Pizzuco"","""",""en"",false~""The scanner last worked on Thursday. Troubleshooting steps: 1- Restart the computer, failed. 2 - I performed the software update, failed. 3- Restart the computer, failed. 4- I remotely connected to her computer: TOR-BCESARIO-L and attempted to connect the scanner but the app failed to connect it with the USB cable connected to the docking station, failed. 5- I attempted to connect the scanner, but the app failed to connect it with the USB cable connected to the PC, failed. 6- I attempted to the same process with my own Windows admin profile, but the scanner still failed to connect. 7- The computer was rebooted, failed. 8- The ScanSnap Home was uninstalled and reinstalled, failed. 9- The computer was rebooted, fail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performed the software update of the ScanSnap and the computer was rebooted. I called back the user but there was no answer.""";"""11360089"",""Edens Valcin"",""Edens Valcin &lt;evalcin@balcan.com&gt;"",""IT Support"",""2025-06-25 08:42:59 -0400"",""Administrator"",""B2 MTL 2 (Montreal 2)"",""Information Technology (IT)"","""",""Joe Pizzuco"","""",""en"",false~"""""</t>
  </si>
  <si>
    <t>Bonjour, Mounir n'a plus accès à ses courriel. Il a un message de réinitialiser son mot de passe. Mais l'authentification zscaler à 2 facteur envoi un SMS à un numéro inconnu.
Pouvez-vous l'aider svp?</t>
  </si>
  <si>
    <t>0:15:51</t>
  </si>
  <si>
    <t>3:27:58</t>
  </si>
  <si>
    <t>Requis pour / Requested For :: fgregoire@balcan.com~Description du problème/Issue Description: Bonjour, Mounir n'a plus accès à ses courriel. Il a un message de réinitialiser son mot de passe. Mais l'authentification zscaler à 2 facteur envoi un SMS à un numéro inconnu.
Pouvez-vous l'aider svp?</t>
  </si>
  <si>
    <t>"""11423429"",""fgregoire@balcan.com"",""fgregoire@balcan.com"",,""2025-05-29 11:29:18 -0400"",""Requester"",,,,""&lt;None&gt;"",,,false~""Hello, it worked, we could change the authentication method and he put it to the authenticator app he had on his phone and could get his Zscaler (and then emails) to work again. Thank you Francis From: Balcan Innovations - Centre d'aide / Service Desk support@balcaninnovationsinc.samanage.com Sent: Monday, April 21, 2025 9:33 AM To: Francis Gregoire fgregoire@balcan.com Subject: Requêtre / Incident #10852 Réinitialisation du mot de passe / Password Reset [Courriel Externe - External email]""";"""11670420"",""Sahaj Patel"",""Sahaj Patel &lt;spatel@balcan.com&gt;"",""IT Support"",""2025-06-26 09:12:10 -0400"",""Service Agent User"",""Balcan Packaging Wisconsin "",""Information Technology (IT)"","""",""Joe Pizzuco"","""",""en"",false~""I found it, can you have them try again?""";"""11670420"",""Sahaj Patel"",""Sahaj Patel &lt;spatel@balcan.com&gt;"",""IT Support"",""2025-06-26 09:12:10 -0400"",""Service Agent User"",""Balcan Packaging Wisconsin "",""Information Technology (IT)"","""",""Joe Pizzuco"","""",""en"",false~""Which Mounir, I see 2 in our system?"""</t>
  </si>
  <si>
    <t>https://helpdesk.balcan.com/attachments/b44e64383a4e44a2e9bb/capture-d-ecran-2025-04-21-091543.png</t>
  </si>
  <si>
    <t>Acces SAP ne fonctionne pas</t>
  </si>
  <si>
    <t>Bonjour, je n'arrive pas a me connecter au remote desktop SAP (j'ai essayer avec differente connexion internet: wifi / corpo...) sans succes</t>
  </si>
  <si>
    <t>0:15:08</t>
  </si>
  <si>
    <t>0:38:03</t>
  </si>
  <si>
    <t>1:08:59</t>
  </si>
  <si>
    <t>1:31:54</t>
  </si>
  <si>
    <t>"""8247439"",""Jonathan Galindez"",""Jonathan Galindez &lt;jgalindez@balcan.com&gt;"","""",""2025-06-26 07:46:41 -0400"",""Service Agent User"",""B2 MTL 2 (Montreal 2)"",""Information Technology (IT)"","""",""&lt;None&gt;"","""",""en"",false~""[@]Philippe Tetreault when you get a chance, please check Annie's connection to SAP. Thank you."""</t>
  </si>
  <si>
    <t>issue resolved after power cycle</t>
  </si>
  <si>
    <t>data collection ne fonctionne pas sur le PC de la ligne 207</t>
  </si>
  <si>
    <t>1:04:01</t>
  </si>
  <si>
    <t>1:53:33</t>
  </si>
  <si>
    <t>122:15:34</t>
  </si>
  <si>
    <t>507:05:06</t>
  </si>
  <si>
    <t>Description du problème/Issue Description: data collection ne fonctionne pas sur le PC de la ligne 207</t>
  </si>
  <si>
    <t>"""8247418"",""George Kanatselis"",""George Kanatselis &lt;george@balcan.com&gt;"","""",""2025-06-26 08:47:31 -0400"",""Service Agent User"",""B2 MTL 2 (Montreal 2)"",""Information Technology (IT)"","""",""Joe Pizzuco"","""",""en"",false~""resolu""";"""11661436"",""stlili@balcan.com"",""stlili@balcan.com"",,""2025-06-02 11:06:54 -0400"",""Requester"",,,,""&lt;None&gt;"",,,false~""C'est pour ça data collection ne fonctionne pas, il n'y a pas de connection (le cable reseau est branché mais hors connexion) .""";"""8247418"",""George Kanatselis"",""George Kanatselis &lt;george@balcan.com&gt;"","""",""2025-06-26 08:47:31 -0400"",""Service Agent User"",""B2 MTL 2 (Montreal 2)"",""Information Technology (IT)"","""",""Joe Pizzuco"","""",""en"",false~""check le reseau on peut pas connecter"""</t>
  </si>
  <si>
    <t>REQUEST FOR TONER</t>
  </si>
  <si>
    <t>Hello all, Please we need 2 toners MFP M479dw at Building 3 (laval) Thank you</t>
  </si>
  <si>
    <t>Emil Tchida &lt;etchida@balcan.com&gt;</t>
  </si>
  <si>
    <t>23:58:57</t>
  </si>
  <si>
    <t>72:00:57</t>
  </si>
  <si>
    <t>288:11:23</t>
  </si>
  <si>
    <t>"""8786937"",""Tu Phuong Vo"",""Tu Phuong Vo &lt;tvo@balcan.com&gt;"",""IT Manager - Assets, Contracts and Services"",""2025-06-26 09:18:18 -0400"",""Administrator"",""B1 MTL 1 (Montreal 1)"",""Information Technology (IT)"","""",""Tao Wong"","""",""en"",false~""Contact me by TEAM when you do your test, I will close this ticket. thanks""";"""10117549"",""Emil Tchida"",""Emil Tchida &lt;etchida@balcan.com&gt;"","""",""2025-03-18 16:45:13 -0400"",""Requester"",""B3 Laval"",,"""",""&lt;None&gt;"","""",""[-]1"",false~""Hello Tu, We have received. It looks different from the ones you usually purchase. We will test it and give you a feedback. Thank you, Emil From: Balcan Innovations - Centre d'aide / Service Desk support@balcaninnovationsinc.samanage.com Sent: Monday, April 28, 2025 3:18 PM To: Emil Tchida etchida@balcan.com Cc: Yves Montambault ymontambault@balcan.com Subject: Requêtre / Incident #10849 REQUEST FOR TONER [Courriel Externe - External email]""";"""8786937"",""Tu Phuong Vo"",""Tu Phuong Vo &lt;tvo@balcan.com&gt;"",""IT Manager - Assets, Contracts and Services"",""2025-06-26 09:18:18 -0400"",""Administrator"",""B1 MTL 1 (Montreal 1)"",""Information Technology (IT)"","""",""Tao Wong"","""",""en"",false~""No answer back from you I am sending 4 toners to Laval, att: Magasin - Yves / Emil""";"""8786937"",""Tu Phuong Vo"",""Tu Phuong Vo &lt;tvo@balcan.com&gt;"",""IT Manager - Assets, Contracts and Services"",""2025-06-26 09:18:18 -0400"",""Administrator"",""B1 MTL 1 (Montreal 1)"",""Information Technology (IT)"","""",""Tao Wong"","""",""en"",false~""HI Emil @Emil Tchida it's hard to reach out to you. Tell me exactly what machine this is for. Also, the M479 comes with 3 sets of toners. Which set is needed?"""</t>
  </si>
  <si>
    <t>"ymontambault@balcan.com &lt;ymontambault@balcan.com&gt;"</t>
  </si>
  <si>
    <t>Home</t>
  </si>
  <si>
    <t>Hello IT, can you please add the printer and scanner drivers for a Brother DCP-7060D? This is the printer I use from home.</t>
  </si>
  <si>
    <t>Brother DCP-7060D</t>
  </si>
  <si>
    <t>1:15:20</t>
  </si>
  <si>
    <t>38:00:21</t>
  </si>
  <si>
    <t>1:15:33</t>
  </si>
  <si>
    <t>38:00:34</t>
  </si>
  <si>
    <t>Requis pour / Requested For :: Marco Pasquali~Printer Location: Home~Service Request: New Installation~Description: Hello IT, can you please add the printer and scanner drivers for a Brother DCP-7060D? This is the printer I use from home.~Printer Name: Brother DCP-7060D</t>
  </si>
  <si>
    <t>"""8247418"",""George Kanatselis"",""George Kanatselis &lt;george@balcan.com&gt;"","""",""2025-06-26 08:47:31 -0400"",""Service Agent User"",""B2 MTL 2 (Montreal 2)"",""Information Technology (IT)"","""",""Joe Pizzuco"","""",""en"",false~""sorry but we do not support printers at home"""</t>
  </si>
  <si>
    <t>My contact information in Outlook is not correct. My cell phone number is 262-617-0728. I do not have a desk phone. The two numbers listed are not mine. Thank you!</t>
  </si>
  <si>
    <t>0:39:12</t>
  </si>
  <si>
    <t>0:58:01</t>
  </si>
  <si>
    <t>Description du problème/Issue Description: My contact information in Outlook is not correct. My cell phone number is 262-617-0728. I do not have a desk phone. The two numbers listed are not mine. Thank you!</t>
  </si>
  <si>
    <t>"""11670420"",""Sahaj Patel"",""Sahaj Patel &lt;spatel@balcan.com&gt;"",""IT Support"",""2025-06-26 09:12:10 -0400"",""Service Agent User"",""Balcan Packaging Wisconsin "",""Information Technology (IT)"","""",""Joe Pizzuco"","""",""en"",false~""Done, should take 24-48 hours to update on everyone else's side."""</t>
  </si>
  <si>
    <t>Order Status 11329 Report Date: Apr 18/2025</t>
  </si>
  <si>
    <t>Please remove Rita and add Mikael Gendron mgendron@balcan.com - Thank you -----Original Message----- From: acs@balcan.com acs@balcan.com Sent: Friday, April 18, 2025 10:03 AM To: Jocelyn.Desroches@saint-gobain.com Cc: Benoit.Laliberte@saint-gobain.com; Katia Zichella kzichella@balcan.com; rita@balcan.com Subject: Order Status 11329 Report Date: Apr 18/2025 COURRIEL AUTOMATIQUE/AUTOMATIC EMAIL S.V.P. NE PAS RÉPONDRE À CE COURRIEL DO NOT REPLY TO THIS MESSAGE BALCAN</t>
  </si>
  <si>
    <t>https://helpdesk.balcan.com/attachments/1844c436d4e5cf76bf06/cst_grp_ord_sta_apr-18-100251487-xls.vnd</t>
  </si>
  <si>
    <t>Order Status 19791 Report Date: Apr 18/2025</t>
  </si>
  <si>
    <t>Please remove Rita and add Mikael Gendron mgendron@balcan.com - Thank you -----Original Message----- From: acs@balcan.com acs@balcan.com Sent: Friday, April 18, 2025 10:03 AM To: Jocelyn.Desroches@saint-gobain.com Cc: Katia Zichella kzichella@balcan.com; rita@balcan.com Subject: Order Status 19791 Report Date: Apr 18/2025 COURRIEL AUTOMATIQUE/AUTOMATIC EMAIL S.V.P. NE PAS RÉPONDRE À CE COURRIEL DO NOT REPLY TO THIS MESSAGE BALCAN</t>
  </si>
  <si>
    <t>https://helpdesk.balcan.com/attachments/2e1ebe23d2a7f0e994b2/cst_grp_ord_sta_apr-18-100252096-xls.vnd</t>
  </si>
  <si>
    <t>B5 - DCHPE40040_Nel_Ship_01 and HPE40040_Nel_Ship_02 offline.</t>
  </si>
  <si>
    <t>Can you please restart the server both printers HPE40040_Nel_Ship_02 and 01 are not working Thanks Sent from my iPhone</t>
  </si>
  <si>
    <t>"applications";"B5 Distribution Center";"Networking";"LAN"</t>
  </si>
  <si>
    <t>7:14:34</t>
  </si>
  <si>
    <t>71:14:34</t>
  </si>
  <si>
    <t>7:14:44</t>
  </si>
  <si>
    <t>71:14:44</t>
  </si>
  <si>
    <t>"""8247418"",""George Kanatselis"",""George Kanatselis &lt;george@balcan.com&gt;"","""",""2025-06-26 08:47:31 -0400"",""Service Agent User"",""B2 MTL 2 (Montreal 2)"",""Information Technology (IT)"","""",""Joe Pizzuco"","""",""en"",false~""i restarted nel_ship 1 and 2 printers"""</t>
  </si>
  <si>
    <t>SAP/Portal issues</t>
  </si>
  <si>
    <t>Hello - Orders dont seem to be coming through the portal. I keep pushing it but it is failling. I've also been trying to add 2 addresses in SAP, but it's been about 30 minutes and nothing is happening. Best Regards, ROXANNE PETIT | Customer Service Administrator NELMAR Security Packaging Systems 3100 rue des Batisseurs, Terrebonne, QC J6Y 0A2 T: 450.477.0001 x314 | roxanne.petit@nelmar.com www.nelmar.com *Confidential and Proprietary to NELMAR Security Packaging Systems</t>
  </si>
  <si>
    <t>16:45:58</t>
  </si>
  <si>
    <t>96:45:58</t>
  </si>
  <si>
    <t>"""11670420"",""Sahaj Patel"",""Sahaj Patel &lt;spatel@balcan.com&gt;"",""IT Support"",""2025-06-26 09:12:10 -0400"",""Service Agent User"",""Balcan Packaging Wisconsin "",""Information Technology (IT)"","""",""Joe Pizzuco"","""",""en"",false~""Phillipe and Roxanne is out today, will reach out tomorrow""";"""11670420"",""Sahaj Patel"",""Sahaj Patel &lt;spatel@balcan.com&gt;"",""IT Support"",""2025-06-26 09:12:10 -0400"",""Service Agent User"",""Balcan Packaging Wisconsin "",""Information Technology (IT)"","""",""Joe Pizzuco"","""",""en"",false~""remoted onto 192.168.0.92, Nelamr IIS
cmd as admin, iisreset
asked users to try in about 15 mins""";"""9136166"",""Roxanne Petit"",""Roxanne Petit &lt;roxanne.petit@nelmar.com&gt;"","""",""2025-06-20 09:42:57 -0400"",""Requester"",""B8 Nelmar (Terrebonne)"",,"""",""&lt;None&gt;"","""",""[-]1"",false~""Hello - Please see below. We are having issues with the portals and SAP. Orders are not coming through the portals and BOA POs as well. And we can't add addresses to SAP. This is an urgent matter. Can someone please take a look at this asap? We are having this issue since this morning. Best Regards, ROXANNE PETIT | Customer Service Administrator NELMAR Security Packaging Systems 3100 rue des Batisseurs, Terrebonne, QC J6Y 0A2 T: 450.477.0001 x314 | roxanne.petit@nelmar.com www.nelmar.com *Confidential and Proprietary to NELMAR Security Packaging Systems From: Balcan Innovations - Centre d'aide / Service Desk support@balcaninnovationsinc.samanage.com Sent: Friday, April 18, 2025 9:58 AM To: Roxanne Petit roxanne.petit@nelmar.com Subject: Requête / Incident #10843 SAP/Portal issues [Courriel Externe - External email]""";"""11670420"",""Sahaj Patel"",""Sahaj Patel &lt;spatel@balcan.com&gt;"",""IT Support"",""2025-06-26 09:12:10 -0400"",""Service Agent User"",""Balcan Packaging Wisconsin "",""Information Technology (IT)"","""",""Joe Pizzuco"","""",""en"",false~""found pervious ticket: #9121 - Demande générale / General Support Incident - SolarWinds Service Desk restarted Nelmar TS, user tested, no luck""";"""11670420"",""Sahaj Patel"",""Sahaj Patel &lt;spatel@balcan.com&gt;"",""IT Support"",""2025-06-26 09:12:10 -0400"",""Service Agent User"",""Balcan Packaging Wisconsin "",""Information Technology (IT)"","""",""Joe Pizzuco"","""",""en"",false~""remoted onto Nelmar TS01, kicked user off session
asked user to try again, no luck
added store.nelmar.com to safe sender list
asked user to try again, will get back to me"""</t>
  </si>
  <si>
    <t>"jpizzuco@balcan.com";"twong@balcan.com";"jgalindez@balcan.com";"spatel@balcan.com";"cindy.reid@nelmar.com";"jennifer.mercurio@nelmar.com"</t>
  </si>
  <si>
    <t>B3 - New Hardware - Wireless mouse.</t>
  </si>
  <si>
    <t>please i need 1 new wireless mouse thanks in advance</t>
  </si>
  <si>
    <t>59:11:52</t>
  </si>
  <si>
    <t>280:29:04</t>
  </si>
  <si>
    <t>Requis pour / Requested For :: Tahir  Mehmeti~Choix équipements / Hardware Choices :: Souris / Mouse~Spécifier si autre / If other specify :: please i need 1 new wireless mouse thanks in advance</t>
  </si>
  <si>
    <t xml:space="preserve">The Logitech M185 wireless mouse was given to Balakrishnan Kanthasamy as requested. </t>
  </si>
  <si>
    <t>mlacy@balcan.com</t>
  </si>
  <si>
    <t>"Reflectix (Markleville";"Indiana)";"Sales"</t>
  </si>
  <si>
    <t>I'm reaching out because I can't login to any of my Microsoft accounts and need some assistance. 
Each time I try, it says incorrect password.
Can you provide some assistance with this?</t>
  </si>
  <si>
    <t>9:46:07</t>
  </si>
  <si>
    <t>89:46:07</t>
  </si>
  <si>
    <t>18:23:05</t>
  </si>
  <si>
    <t>114:23:05</t>
  </si>
  <si>
    <t>Description du problème/Issue Description: I'm reaching out because I can't login to any of my Microsoft accounts and need some assistance. 
Each time I try, it says incorrect password.
Can you provide some assistance with this?</t>
  </si>
  <si>
    <t>"""11670420"",""Sahaj Patel"",""Sahaj Patel &lt;spatel@balcan.com&gt;"",""IT Support"",""2025-06-26 09:12:10 -0400"",""Service Agent User"",""Balcan Packaging Wisconsin "",""Information Technology (IT)"","""",""Joe Pizzuco"","""",""en"",false~""called and resolved issue""";"""11838556"",""mlacy@balcan.com"",""mlacy@balcan.com"",,""2025-04-17 16:31:57 -0400"",""Requester"",,,,""&lt;None&gt;"",,,false~""713-887-7271 Get Outlook for iOS From: Balcan Innovations - Centre d'aide / Service Desk support@balcaninnovationsinc.samanage.com Sent: Tuesday, April 22, 2025 9:44:01 AM To: George Michael Lacy mlacy@balcan.com Subject: Requêtre / Incident #10841 Demande générale / General Support Incident [Courriel Externe - External email]""";"""11670420"",""Sahaj Patel"",""Sahaj Patel &lt;spatel@balcan.com&gt;"",""IT Support"",""2025-06-26 09:12:10 -0400"",""Service Agent User"",""Balcan Packaging Wisconsin "",""Information Technology (IT)"","""",""Joe Pizzuco"","""",""en"",false~""last seen on Teams on Friday
2nd contact""";"""11670420"",""Sahaj Patel"",""Sahaj Patel &lt;spatel@balcan.com&gt;"",""IT Support"",""2025-06-26 09:12:10 -0400"",""Service Agent User"",""Balcan Packaging Wisconsin "",""Information Technology (IT)"","""",""Joe Pizzuco"","""",""en"",false~""George, what is your mobile number?""";"""11670420"",""Sahaj Patel"",""Sahaj Patel &lt;spatel@balcan.com&gt;"",""IT Support"",""2025-06-26 09:12:10 -0400"",""Service Agent User"",""Balcan Packaging Wisconsin "",""Information Technology (IT)"","""",""Joe Pizzuco"","""",""en"",false~""Hello, what is your mobile number?"""</t>
  </si>
  <si>
    <t>Phone
We need cellphones for the 3 promoted technical leads who replaced Tahir, Gauthier, and Joseph. The following are their names:
1. Orkhan Suleymanov
2. Basir Almas
3. Salim Selhi
Also, we need them to have a Balcan Email address.
You may contact me for more details.
Thank you :)</t>
  </si>
  <si>
    <t>8:31:20</t>
  </si>
  <si>
    <t>88:26:13</t>
  </si>
  <si>
    <t>304:07:07</t>
  </si>
  <si>
    <t>1296:07:07</t>
  </si>
  <si>
    <t>Requis pour / Requested For :: Julia Pietrantonio~Choix équipements / Hardware Choices :: Autre / Other~Spécifier si autre / If other specify :: Phone
We need cellphones for the 3 promoted technical leads who replaced Tahir, Gauthier, and Joseph. The following are their names:
1. Orkhan Suleymanov
2. Basir Almas
3. Salim Selhi
Also, we need them to have a Balcan Email address.
You may contact me for more details.
Thank you :)</t>
  </si>
  <si>
    <t>"""8619837"",""Balakrishnan Kanthasamy"",""Balakrishnan Kanthasamy &lt;balak@balcan.com&gt;"",""Gestionnaire production -Manager, Production"",""2025-06-01 12:43:53 -0400"",""Requester"",""B3 Laval"",,,""&lt;None&gt;"",,,false~""Thank you TU From: Balcan Innovations - Centre d'aide / Service Desk support@balcaninnovationsinc.samanage.com Sent: Tuesday, June 10, 2025 10:19 AM To: Julia Pietrantonio jpietrantonio@balcan.com Cc: Balakrishnan Kanthasamy balak@balcan.com Subject: Requête / Incident #10840 Nouvel équipement / New Hardware [Courriel Externe - External email]""";"""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LMAS BASIR - iPhone 11
514-809-7358 SELHI SALIM - Samsung A35
514-617-8792 SULEYMAN ORKHAN - Samsung A35
438-885-8891""";"""8786937"",""Tu Phuong Vo"",""Tu Phuong Vo &lt;tvo@balcan.com&gt;"",""IT Manager - Assets, Contracts and Services"",""2025-06-26 09:18:18 -0400"",""Administrator"",""B1 MTL 1 (Montreal 1)"",""Information Technology (IT)"","""",""Tao Wong"","""",""en"",false~""HI Julia, they all have the Balcan's Email already: I will take care of their lines. Thanks"""</t>
  </si>
  <si>
    <t>Access for Simon to costing directory</t>
  </si>
  <si>
    <t>Hello Who can add Simon so he has access to the costing directory? Do you need authorization from Ramon (cced)? Simon reports to Adrian (cced) I’m transferring the costing model to Simon so I would like him to have access. Perry shows as owner (with Vincent who is not working at Balcan anymore) Thanks Martine Laroche mlaroche@balcan.com</t>
  </si>
  <si>
    <t>96:37:37</t>
  </si>
  <si>
    <t>433:13:44</t>
  </si>
  <si>
    <t>Access granted as requested by Martine</t>
  </si>
  <si>
    <t>"Adrian Guzun &lt;aguzun@balcan.com&gt;";"Ramon Galvan &lt;rgalvan@balcan.com&gt;";"sngo@balcan.com"</t>
  </si>
  <si>
    <t>"applications";"B3 Laval";"Quality"</t>
  </si>
  <si>
    <t>could not sign on office</t>
  </si>
  <si>
    <t>14:29:39</t>
  </si>
  <si>
    <t>94:29:39</t>
  </si>
  <si>
    <t>Logiciel demandé/Requested Software: Microsoft Office 365~Spécifier si autre / If other specify :: could not sign on office</t>
  </si>
  <si>
    <t>"""11670420"",""Sahaj Patel"",""Sahaj Patel &lt;spatel@balcan.com&gt;"",""IT Support"",""2025-06-26 09:12:10 -0400"",""Service Agent User"",""Balcan Packaging Wisconsin "",""Information Technology (IT)"","""",""Joe Pizzuco"","""",""en"",false~""user was unable to access a shared drive, stated to reboot his PC, issue resolved
the word issue happens occasionally but not today, stated to open another ticket when this happens again""";"""11670420"",""Sahaj Patel"",""Sahaj Patel &lt;spatel@balcan.com&gt;"",""IT Support"",""2025-06-26 09:12:10 -0400"",""Service Agent User"",""Balcan Packaging Wisconsin "",""Information Technology (IT)"","""",""Joe Pizzuco"","""",""en"",false~""Shant, please check teams."""</t>
  </si>
  <si>
    <t>https://helpdesk.balcan.com/attachments/5eaf76add68ab87e7f4c/office-issue.png</t>
  </si>
  <si>
    <t>Dear responsible,
i am opening this ticket to request authorization to export data on an XML file from BERP please, and thank you in advance.
I failed to do so and I am asking for your help or any recommendation to help me go forward.
Attaching a screenshot for support.</t>
  </si>
  <si>
    <t>0:09:43</t>
  </si>
  <si>
    <t>0:56:43</t>
  </si>
  <si>
    <t>Logiciel demandé/Requested Software: Magic~Spécifier si autre / If other specify :: Dear responsible,
i am opening this ticket to request authorization to export data on an XML file from BERP please, and thank you in advance.
I failed to do so and I am asking for your help or any recommendation to help me go forward.
Attaching a screenshot for support.</t>
  </si>
  <si>
    <t>"""11793858"",""abiaali@balcan.com"",""abiaali@balcan.com"",""Process Engineer"",""2025-06-23 17:00:16 -0400"",""Requester"",,,""5145604761"",""&lt;None&gt;"","""",""[-]1"",false~""Thanks a lot, works perfectly.""";"""8247418"",""George Kanatselis"",""George Kanatselis &lt;george@balcan.com&gt;"","""",""2025-06-26 08:47:31 -0400"",""Service Agent User"",""B2 MTL 2 (Montreal 2)"",""Information Technology (IT)"","""",""Joe Pizzuco"","""",""en"",false~""use this options to export"""</t>
  </si>
  <si>
    <t>https://helpdesk.balcan.com/attachments/6200de4b6a94d50fbcfb/image.png</t>
  </si>
  <si>
    <t>reset user passwords in Epicor Live environment.</t>
  </si>
  <si>
    <t>Good afternoon please reset users passwords: arodriquez@balcan.com jaimeperez@balcan.com Please send me the new passwords. regards, RN.</t>
  </si>
  <si>
    <t>0:38:45</t>
  </si>
  <si>
    <t>17:08:03</t>
  </si>
  <si>
    <t>97:08:03</t>
  </si>
  <si>
    <t>"""8247418"",""George Kanatselis"",""George Kanatselis &lt;george@balcan.com&gt;"","""",""2025-06-26 08:47:31 -0400"",""Service Agent User"",""B2 MTL 2 (Montreal 2)"",""Information Technology (IT)"","""",""Joe Pizzuco"","""",""en"",false~""i sent you in teams the pwds for both users""";"""9400287"",""Renan Nunez"",""Renan Nunez &lt;rnunez@balcan.com&gt;"","""",""2025-06-26 09:58:52 -0400"",""Service Agent User"",""B2 MTL 2 (Montreal 2)"",""Information Technology (IT)"","""",""&lt;None&gt;"","""",""[-]1"",false~""I believe we use an internal email for these users. is the same setup as user kboak@balcan.com""";"""9400287"",""Renan Nunez"",""Renan Nunez &lt;rnunez@balcan.com&gt;"","""",""2025-06-26 09:58:52 -0400"",""Service Agent User"",""B2 MTL 2 (Montreal 2)"",""Information Technology (IT)"","""",""&lt;None&gt;"","""",""[-]1"",false~""Hi Geroge, this guys are Epicor onyl users, no email setup as far as I know.""";"""8247418"",""George Kanatselis"",""George Kanatselis &lt;george@balcan.com&gt;"","""",""2025-06-26 08:47:31 -0400"",""Service Agent User"",""B2 MTL 2 (Montreal 2)"",""Information Technology (IT)"","""",""Joe Pizzuco"","""",""en"",false~""i reset see if they got the email to change pwd"""</t>
  </si>
  <si>
    <t>SAP App Access - Nelmar, FFS</t>
  </si>
  <si>
    <t>Hello Team, We need Read only access to SAP App for the existing Business units; in order to validate data vs DWH. The access is for Ming Li &lt;mli@balcan.com&gt; Chiheb Zakkar &lt;czakkar@balcan.com&gt; Edgar Haro &lt;eharo@balcan.com&gt; In case more info is needed, don't hesitate to communicate with me. Thanks Edgar</t>
  </si>
  <si>
    <t>50:39:24</t>
  </si>
  <si>
    <t>257:30:57</t>
  </si>
  <si>
    <t>"""8247439"",""Jonathan Galindez"",""Jonathan Galindez &lt;jgalindez@balcan.com&gt;"","""",""2025-06-26 07:46:41 -0400"",""Service Agent User"",""B2 MTL 2 (Montreal 2)"",""Information Technology (IT)"","""",""&lt;None&gt;"","""",""en"",false~""[@]Edgar Haro Do you mean actual access to the SAP application? We currently have no license to share. We are trying to avoid to buy new licenses. Having said that, I will check with Tu and Tao how to proceed. Moreover, we will review the licenses and current users again to see what we can do. Also, since you have access to the database, you can also verify it from there. And for the meantime, what you can do if you want to verify a specific record, provide me of the document number and type and I will give you the screenshot."""</t>
  </si>
  <si>
    <t>"B1 MTL 1 (Montreal 1)";"Finance &amp; Accounting";"applications";"Office";"Excel";"Word"</t>
  </si>
  <si>
    <t xml:space="preserve">Document word dans un répertoire commun, ne s'ouvre pas bien.
</t>
  </si>
  <si>
    <t>0:00:13</t>
  </si>
  <si>
    <t>1:40:13</t>
  </si>
  <si>
    <t xml:space="preserve">Description du problème/Issue Description: Document word dans un répertoire commun, ne s'ouvre pas bien.
</t>
  </si>
  <si>
    <t xml:space="preserve">The user was able to download a new version of the file.
The user was advised to create a copy and to password protect the file. </t>
  </si>
  <si>
    <t>"Franco Spada &lt;fspada@balcan.com&gt;"</t>
  </si>
  <si>
    <t xml:space="preserve">unable to send emails on outlook </t>
  </si>
  <si>
    <t>21:04:29</t>
  </si>
  <si>
    <t>117:04:29</t>
  </si>
  <si>
    <t xml:space="preserve">Description du problème/Issue Description: unable to send emails on outlook </t>
  </si>
  <si>
    <t>"""11670420"",""Sahaj Patel"",""Sahaj Patel &lt;spatel@balcan.com&gt;"",""IT Support"",""2025-06-26 09:12:10 -0400"",""Service Agent User"",""Balcan Packaging Wisconsin "",""Information Technology (IT)"","""",""Joe Pizzuco"","""",""en"",false~""password reset, user can now send emails""";"""11670420"",""Sahaj Patel"",""Sahaj Patel &lt;spatel@balcan.com&gt;"",""IT Support"",""2025-06-26 09:12:10 -0400"",""Service Agent User"",""Balcan Packaging Wisconsin "",""Information Technology (IT)"","""",""Joe Pizzuco"","""",""en"",false~""security.microsoft.com &gt; email &amp; collaboration &gt; review &gt; restricted entities &gt; unblocked user
after resolution, message stated might take up to an hour, user will reach out
confirmed user has MFA, stated to change their password Remove blocked users from the Restricted entities page - Microsoft Defender for Office 365 | Microsoft Learn"""</t>
  </si>
  <si>
    <t>password for Magic / Berp not working, everything else is working</t>
  </si>
  <si>
    <t>0:02:33</t>
  </si>
  <si>
    <t>12:52:29</t>
  </si>
  <si>
    <t>92:52:29</t>
  </si>
  <si>
    <t>Requis pour / Requested For :: Timothy Sherback~Description du problème/Issue Description: password for Magic / Berp not working, everything else is working</t>
  </si>
  <si>
    <t>"""8247418"",""George Kanatselis"",""George Kanatselis &lt;george@balcan.com&gt;"","""",""2025-06-26 08:47:31 -0400"",""Service Agent User"",""B2 MTL 2 (Montreal 2)"",""Information Technology (IT)"","""",""Joe Pizzuco"","""",""en"",false~""sent via email your pwd""";"""8620278"",""Timothy Sherback"",""Timothy Sherback &lt;tsherback@balcan.com&gt;"",""Sales Account Manager"",""2025-06-10 20:03:22 -0400"",""Requester"",,,,""&lt;None&gt;"",,,false~""The screen that I use is very similar, check your email. My user ID is tim. From: Balcan Innovations - Centre d'aide / Service Desk support@balcaninnovationsinc.samanage.com Sent: Thursday, April 17, 2025 2:42 PM To: Timothy Sherback tsherback@balcan.com Subject: Requêtre / Incident #10832 Réinitialisation du mot de passe / Password Reset [Courriel Externe - External email]""";"""8247418"",""George Kanatselis"",""George Kanatselis &lt;george@balcan.com&gt;"","""",""2025-06-26 08:47:31 -0400"",""Service Agent User"",""B2 MTL 2 (Montreal 2)"",""Information Technology (IT)"","""",""Joe Pizzuco"","""",""en"",false~""this is the screen of Dotnet that i changed your password""";"""8247418"",""George Kanatselis"",""George Kanatselis &lt;george@balcan.com&gt;"","""",""2025-06-26 08:47:31 -0400"",""Service Agent User"",""B2 MTL 2 (Montreal 2)"",""Information Technology (IT)"","""",""Joe Pizzuco"","""",""en"",false~""""";"""8620278"",""Timothy Sherback"",""Timothy Sherback &lt;tsherback@balcan.com&gt;"",""Sales Account Manager"",""2025-06-10 20:03:22 -0400"",""Requester"",,,,""&lt;None&gt;"",,,false~""Password still not working Tim Sherback Senior Account Executive Balcan Packaging""";"""8247418"",""George Kanatselis"",""George Kanatselis &lt;george@balcan.com&gt;"","""",""2025-06-26 08:47:31 -0400"",""Service Agent User"",""B2 MTL 2 (Montreal 2)"",""Information Technology (IT)"","""",""Joe Pizzuco"","""",""en"",false~""i reset BERP pwd to tsh9.309"""</t>
  </si>
  <si>
    <t>Paul Spitale &lt;pspitale@plastixxffs.com&gt;</t>
  </si>
  <si>
    <t>"human resources";"new hire";"B2 MTL 2 (Montreal 2)";"Sales"</t>
  </si>
  <si>
    <t>We will determine if new or existing mobile phone is needed.  Need an email address.  Need dual monitors and laptop</t>
  </si>
  <si>
    <t>Sales Director, East Region</t>
  </si>
  <si>
    <t>9445470 ~"Paul Spitale" ~"Paul Spitale &lt;pspitale@plastixxffs.com&gt;" ~"" ~"2025-04-17 12:09:42 -0400" ~"Requester" ~"B8 Plastixx FFS (Terrebonne)" ~"Sales" ~"" ~"&lt;None&gt;" ~"" ~"[-]1" ~false</t>
  </si>
  <si>
    <t>Karine</t>
  </si>
  <si>
    <t>Fyfe</t>
  </si>
  <si>
    <t>514.235.1156</t>
  </si>
  <si>
    <t>2:54:23</t>
  </si>
  <si>
    <t>72:25:46</t>
  </si>
  <si>
    <t>312:25:46</t>
  </si>
  <si>
    <t>Date de début / Start Date: May 05, 2025~Type employée/Employee Type: Full-Time~Prénom / First Name: Karine~Nom de famille / Last Name: Fyfe~Langue de predilection/Preferred Language: French~Titre / Title: Sales Director, East Region~Gestionnaire / Reports to: Paul Spitale~Accès au bâtiment/Building Access: B2 Montreal~Telephone #: 514.235.1156~Is hardware needed?: Yes, hardware is needed~Additional Hardware/equipment to retrieve: We will determine if new or existing mobile phone is needed.  Need an email address.  Need dual monitors and laptop~Logiciel demandé/Requested Software: Magic~Is a printed Business Card needed?: Yes (since customer or supplier will be met)</t>
  </si>
  <si>
    <t>"154235433";"154404200"</t>
  </si>
  <si>
    <t>"""8786937"",""Tu Phuong Vo"",""Tu Phuong Vo &lt;tvo@balcan.com&gt;"",""IT Manager - Assets, Contracts and Services"",""2025-06-26 09:18:18 -0400"",""Administrator"",""B1 MTL 1 (Montreal 1)"",""Information Technology (IT)"","""",""Tao Wong"","""",""en"",false~""Paul you need to tell me when her mobile line will be eligible to port out. Or we do this at her arrival day. Thanks"""</t>
  </si>
  <si>
    <t>duplicate of #10783</t>
  </si>
  <si>
    <t>"hardware";"B2 MTL 2 (Montreal 2)";"Sales";"Merged"</t>
  </si>
  <si>
    <t>New Sales Director, Karine FYFE starting May 5.  She will report to B2 that day.</t>
  </si>
  <si>
    <t>0:51:13</t>
  </si>
  <si>
    <t>0:51:33</t>
  </si>
  <si>
    <t>Requis pour / Requested For :: Paul Spitale~Choix équipements / Hardware Choices :: Portable / Laptop~Spécifier si autre / If other specify :: New Sales Director, Karine FYFE starting May 5.  She will report to B2 that day.</t>
  </si>
  <si>
    <t>"154235433";"154404680"</t>
  </si>
  <si>
    <t>"""8247418"",""George Kanatselis"",""George Kanatselis &lt;george@balcan.com&gt;"","""",""2025-06-26 08:47:31 -0400"",""Service Agent User"",""B2 MTL 2 (Montreal 2)"",""Information Technology (IT)"","""",""Joe Pizzuco"","""",""en"",false~""This incident was closed and merged into incident #10783 """"Création Nouvel employé / New Employee Request Form"""".""";"""8247418"",""George Kanatselis"",""George Kanatselis &lt;george@balcan.com&gt;"","""",""2025-06-26 08:47:31 -0400"",""Service Agent User"",""B2 MTL 2 (Montreal 2)"",""Information Technology (IT)"","""",""Joe Pizzuco"","""",""en"",false~""ticket 10783 same request from Ingred"""</t>
  </si>
  <si>
    <t>"B1 MTL 1 (Montreal 1)";"Operations"</t>
  </si>
  <si>
    <t xml:space="preserve">reports exported from Magic giving me errors. </t>
  </si>
  <si>
    <t>165:55:39</t>
  </si>
  <si>
    <t>693:55:39</t>
  </si>
  <si>
    <t xml:space="preserve">Description du problème/Issue Description: reports exported from Magic giving me errors. </t>
  </si>
  <si>
    <t>"""11670420"",""Sahaj Patel"",""Sahaj Patel &lt;spatel@balcan.com&gt;"",""IT Support"",""2025-06-26 09:12:10 -0400"",""Service Agent User"",""Balcan Packaging Wisconsin "",""Information Technology (IT)"","""",""Joe Pizzuco"","""",""en"",false~""showed user how to save from BERP into her local session""";"""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user stated on Friday to look into this today, sent message to arrange a time""";"""11670420"",""Sahaj Patel"",""Sahaj Patel &lt;spatel@balcan.com&gt;"",""IT Support"",""2025-06-26 09:12:10 -0400"",""Service Agent User"",""Balcan Packaging Wisconsin "",""Information Technology (IT)"","""",""Joe Pizzuco"","""",""en"",false~""user is getting an error stating her license is no approved for shared computer, reached out to team"""</t>
  </si>
  <si>
    <t>self-resolved</t>
  </si>
  <si>
    <t>https://helpdesk.balcan.com/attachments/d2a2447fe8f13e6ba1f3/screenshot-2025-04-17-114041.png</t>
  </si>
  <si>
    <t>"account management";"password reset";"B2 MTL 2 (Montreal 2)";"Human Resources"</t>
  </si>
  <si>
    <t>Please restore access to MagikPay (salary and hourly)</t>
  </si>
  <si>
    <t>0:01:19</t>
  </si>
  <si>
    <t>2:04:18</t>
  </si>
  <si>
    <t>Description du problème/Issue Description: Please restore access to MagikPay (salary and hourly)</t>
  </si>
  <si>
    <t>"""11670420"",""Sahaj Patel"",""Sahaj Patel &lt;spatel@balcan.com&gt;"",""IT Support"",""2025-06-26 09:12:10 -0400"",""Service Agent User"",""Balcan Packaging Wisconsin "",""Information Technology (IT)"","""",""Joe Pizzuco"","""",""en"",false~""Hello, please check teams.""";"""11670420"",""Sahaj Patel"",""Sahaj Patel &lt;spatel@balcan.com&gt;"",""IT Support"",""2025-06-26 09:12:10 -0400"",""Service Agent User"",""Balcan Packaging Wisconsin "",""Information Technology (IT)"","""",""Joe Pizzuco"","""",""en"",false~""I will reach out after my meeting.""";"""9219173"",""nxavier@balcan.com"",""nxavier@balcan.com"",,""2025-05-12 09:12:58 -0400"",""Requester"",,,,""&lt;None&gt;"",,,false~""Yes""";"""11670420"",""Sahaj Patel"",""Sahaj Patel &lt;spatel@balcan.com&gt;"",""IT Support"",""2025-06-26 09:12:10 -0400"",""Service Agent User"",""Balcan Packaging Wisconsin "",""Information Technology (IT)"","""",""Joe Pizzuco"","""",""en"",false~""Did you try logging in with the same password as you do to log into your Windows Computer?"""</t>
  </si>
  <si>
    <t>Issue resolved by George</t>
  </si>
  <si>
    <t>https://helpdesk.balcan.com/attachments/2cce1d78e3cb40cdfeb7/2025-04-17-jpg.jpeg</t>
  </si>
  <si>
    <t>"cbouchard@balcan.com"</t>
  </si>
  <si>
    <t>Good Morning I was out of the office yesterday so I missed the Intuitive update. Can you please update this asap so I can participate in the intuitive tests. Thank you. *** We will be closed on Friday, April 18th, 2025 in observance of Good Friday *** Regards, Mellisa Prince | Inside Sales Representative Covertech - A Division of Balcan Innovations 279 Humberline Drive, Etobicoke, Ontario M9W 5T6 d: 437-826-7383 | t: 416-798-1340 ext. 222| e: mellisa@covertechfab.com www.covertechflex.com | www.rFoil.com | www.balcan.com</t>
  </si>
  <si>
    <t>37:01:35</t>
  </si>
  <si>
    <t>149:01:35</t>
  </si>
  <si>
    <t>42:08:10</t>
  </si>
  <si>
    <t>170:08:10</t>
  </si>
  <si>
    <t>"""11360089"",""Edens Valcin"",""Edens Valcin &lt;evalcin@balcan.com&gt;"",""IT Support"",""2025-06-25 08:42:59 -0400"",""Administrator"",""B2 MTL 2 (Montreal 2)"",""Information Technology (IT)"","""",""Joe Pizzuco"","""",""en"",false~""The user is still offline today.""";"""11360089"",""Edens Valcin"",""Edens Valcin &lt;evalcin@balcan.com&gt;"",""IT Support"",""2025-06-25 08:42:59 -0400"",""Administrator"",""B2 MTL 2 (Montreal 2)"",""Information Technology (IT)"","""",""Joe Pizzuco"","""",""en"",false~""The user is currently out of the office. --------------------- Hello Melissa, Please contact me as soon as you are back in order to complete the update of your software. We will require about 10-15 minutes to complete the process. Thank you! Edens""";"""11360089"",""Edens Valcin"",""Edens Valcin &lt;evalcin@balcan.com&gt;"",""IT Support"",""2025-06-25 08:42:59 -0400"",""Administrator"",""B2 MTL 2 (Montreal 2)"",""Information Technology (IT)"","""",""Joe Pizzuco"","""",""en"",false~"""""</t>
  </si>
  <si>
    <t>Hello Melissa,
Please contact via Teams once you are back in the office and available to update your Intuitive software. 
Please note that we will need 10 to 15 minutes to complete the process. 
Thank you! 
Edens</t>
  </si>
  <si>
    <t>Hi IT, Microsoft Word is not opening up for me. Clicking on the app or a Word file leads to no action.
Thanks!
Marco</t>
  </si>
  <si>
    <t>0:01:14</t>
  </si>
  <si>
    <t>Description du problème/Issue Description: Hi IT, Microsoft Word is not opening up for me. Clicking on the app or a Word file leads to no action.
Thanks!
Marco</t>
  </si>
  <si>
    <t>"""8620185"",""Marco Pasquali"",""Marco Pasquali &lt;Marco@covertechfab.com&gt;"",""Divisional Director, Finance"",""2025-06-05 08:22:04 -0400"",""Requester"",,,,""&lt;None&gt;"",,""en"",false~""3rd reboot fixed it"""</t>
  </si>
  <si>
    <t>id: "8620185"~name: "Marco Pasquali"~"Marco Pasquali &lt;Marco@covertechfab.com&gt;"~title: "Divisional Director, Finance"~last_login: "2025-06-05 08:22:04 -0400"~Rôle: "Requester"~site: ~~phone: ~"&lt;None&gt;"~mobile_phone: ~language: "en"~disabled: false</t>
  </si>
  <si>
    <t>Marco Pasquali</t>
  </si>
  <si>
    <t>Marco@covertechfab.com</t>
  </si>
  <si>
    <t>Hello,
Please add Mounir Kinaoui  to the complaint system.
Thanks
Anat</t>
  </si>
  <si>
    <t>0:07:09</t>
  </si>
  <si>
    <t>225:22:21</t>
  </si>
  <si>
    <t>961:22:21</t>
  </si>
  <si>
    <t>Description du problème/Issue Description: Hello,
Please add Mounir Kinaoui  to the complaint system.
Thanks
Anat</t>
  </si>
  <si>
    <t>"""8619817"",""Anat Zohar"",""Anat Zohar &lt;azohar@balcan.com&gt;"",""Coordinator,  Quality Assurance &amp; Food Safety"",""2025-06-13 07:52:04 -0400"",""Requester"",""B1 MTL 1 (Montreal 1)"",,,""&lt;None&gt;"",,,false~""Thanks 😊 From: Balcan Innovations - Centre d'aide / Service Desk support@balcaninnovationsinc.samanage.com Sent: Monday, April 21, 2025 2:16 PM To: Anat Zohar azohar@balcan.com Cc: Linda Saaoui lsaaoui@balcan.com; Mounir Kinaoui mkinaoui@nelmar.com Subject: Requêtre / Incident #10825 Demande générale / General Support Incident [Courriel Externe - External email]""";"""8247418"",""George Kanatselis"",""George Kanatselis &lt;george@balcan.com&gt;"","""",""2025-06-26 08:47:31 -0400"",""Service Agent User"",""B2 MTL 2 (Montreal 2)"",""Information Technology (IT)"","""",""Joe Pizzuco"","""",""en"",false~""all these people have an BERP account and they use it daily""";"""8619817"",""Anat Zohar"",""Anat Zohar &lt;azohar@balcan.com&gt;"",""Coordinator,  Quality Assurance &amp; Food Safety"",""2025-06-13 07:52:04 -0400"",""Requester"",""B1 MTL 1 (Montreal 1)"",,,""&lt;None&gt;"",,,false~""Hi George, It’s not up to me, all what you wrote below. In any case I will email him manually. By the way, regarding the domain of Balcan, I saw other people with domain of Plastixx and not Balcan, and they are in the system of contacts of Complaint system. Thank you anyway. Anat From: Balcan Innovations - Centre d'aide / Service Desk support@balcaninnovationsinc.samanage.com Sent: Monday, April 21, 2025 10:35 AM To: Anat Zohar azohar@balcan.com Cc: Linda Saaoui lsaaoui@balcan.com Subject: Requêtre / Incident #10825 Demande générale / General Support Incident [Courriel Externe - External email]""";"""8247418"",""George Kanatselis"",""George Kanatselis &lt;george@balcan.com&gt;"","""",""2025-06-26 08:47:31 -0400"",""Service Agent User"",""B2 MTL 2 (Montreal 2)"",""Information Technology (IT)"","""",""Joe Pizzuco"","""",""en"",false~""he needs the shortcut he also needs a balcan domain account and then he will need a magic account, and also be ttrained on using magic""";"""8619817"",""Anat Zohar"",""Anat Zohar &lt;azohar@balcan.com&gt;"",""Coordinator,  Quality Assurance &amp; Food Safety"",""2025-06-13 07:52:04 -0400"",""Requester"",""B1 MTL 1 (Montreal 1)"",,,""&lt;None&gt;"",,,false~""Ok, thanks What are the conditions to be part of BERP? From: Balcan Innovations - Centre d'aide / Service Desk support@balcaninnovationsinc.samanage.com Sent: Thursday, April 17, 2025 9:50 AM To: Anat Zohar azohar@balcan.com Cc: Linda Saaoui lsaaoui@balcan.com Subject: Requêtre / Incident #10825 Demande générale / General Support Incident [Courriel Externe - External email]""";"""8247418"",""George Kanatselis"",""George Kanatselis &lt;george@balcan.com&gt;"","""",""2025-06-26 08:47:31 -0400"",""Service Agent User"",""B2 MTL 2 (Montreal 2)"",""Information Technology (IT)"","""",""Joe Pizzuco"","""",""en"",false~""this person is not part of the BERP system"""</t>
  </si>
  <si>
    <t>"lsaaoui@balcan.com";"mkinaoui@nelmar.com"</t>
  </si>
  <si>
    <t>Request for Ruby system Access - Montreal and Wisconsin</t>
  </si>
  <si>
    <t>Hello IT Team, Thank you for granting me access to the Ruby system at Terrebonne. Could you please also grant me access to the Ruby system in Montreal and Wisconsin? Best regards, Ehsan Hosseininasab | Manufacturing Technology - Process Engineering Manager Balcan Innovations Inc. 9340 Meaux Street, Saint-Leonard, Quebec, H1R 3H2 M. : 514.607.3928 | E.: ehosseininasab@balcan.com www.balcan.com Book time with Ehsan Hosseininasab</t>
  </si>
  <si>
    <t>0:13:15</t>
  </si>
  <si>
    <t>1:23:08</t>
  </si>
  <si>
    <t>"""9275365"",""Philippe Tetreault"",""Philippe Tetreault &lt;ptetreault@balcan.com&gt;"","""",""2025-06-26 08:30:31 -0400"",""Administrator"",""B2 MTL 2 (Montreal 2)"",""Information Technology (IT)"","""",""Perry Bachountakis"","""",""en"",false~""Here is the link: https://ruby-wis.balcan.local/""";"""10982726"",""Ehsan Hosseininasab"",""Ehsan Hosseininasab &lt;ehosseininasab@balcan.com&gt;"","""",""2024-08-12 14:41:50 -0400"",""Requester"",,,"""",""&lt;None&gt;"","""",""[-]1"",false~""Thanks, What is the link for the Ruby Wisconsin?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Thursday, April 17, 2025 9:54 AM To: Ehsan Hosseininasab ehosseininasab@balcan.com Subject: Requêtre / Incident #10824 Request for Ruby system Access - Montreal and Wisconsin [Courriel Externe - External email]""";"""9275365"",""Philippe Tetreault"",""Philippe Tetreault &lt;ptetreault@balcan.com&gt;"","""",""2025-06-26 08:30:31 -0400"",""Administrator"",""B2 MTL 2 (Montreal 2)"",""Information Technology (IT)"","""",""Perry Bachountakis"","""",""en"",false~""For Ruby Montreal: https://ruby.balcan.local/ Your username: ehosseininasab@balcan.com Temporary password: balcan2025 You will be prompt to setup your password. For Ruby Wisconsin: Your username: ehosseininasab@balcan.com Temporary password: balcan2025 You will be prompt to setup your password. When working from the Montreal Office, ensure you are connected to the GuestWF network instead of the wired network to access the Terrebonne Ruby while Zscaler Private Access is ON otherwise it will not work. Here how your Zscaler should be to be able to connect to any Ruby system:"""</t>
  </si>
  <si>
    <t>Berp Issues again</t>
  </si>
  <si>
    <t>Hi, I’m logged into berp now, but when I search by my salesman # (38), it says I do not have access. Thank you, Blake BLAKE EDWARDS | Account Manager Balcan Packaging US | Southeast M: 517.599.4492 | bedwards@balcan.com www.balcan.com</t>
  </si>
  <si>
    <t>0:05:26</t>
  </si>
  <si>
    <t>"""8247418"",""George Kanatselis"",""George Kanatselis &lt;george@balcan.com&gt;"","""",""2025-06-26 08:47:31 -0400"",""Service Agent User"",""B2 MTL 2 (Montreal 2)"",""Information Technology (IT)"","""",""Joe Pizzuco"","""",""en"",false~""i gave you access , just close all apps and re-try it"""</t>
  </si>
  <si>
    <t>The QC inspector (QC-2) doesn't have Magic in his desktop. Please he needs to record the quality tests during his shift. He is working today.</t>
  </si>
  <si>
    <t>0:12:19</t>
  </si>
  <si>
    <t>Description du problème/Issue Description: The QC inspector (QC-2) doesn't have Magic in his desktop. Please he needs to record the quality tests during his shift. He is working today.</t>
  </si>
  <si>
    <t>"""8247418"",""George Kanatselis"",""George Kanatselis &lt;george@balcan.com&gt;"","""",""2025-06-26 08:47:31 -0400"",""Service Agent User"",""B2 MTL 2 (Montreal 2)"",""Information Technology (IT)"","""",""Joe Pizzuco"","""",""en"",false~""i added the dotnet shortcut"""</t>
  </si>
  <si>
    <t>Hi, I’m in training in Montreal (B1 conference room) and trying to login to berp, but it is saying invalid credentials. Could you help me out, please? Thank you, Blake BLAKE EDWARDS | Account Manager Balcan Packaging US | Southeast M: 517.599.4492 | bedwards@balcan.com www.balcan.com</t>
  </si>
  <si>
    <t>0:46:58</t>
  </si>
  <si>
    <t>"""11670420"",""Sahaj Patel"",""Sahaj Patel &lt;spatel@balcan.com&gt;"",""IT Support"",""2025-06-26 09:12:10 -0400"",""Service Agent User"",""Balcan Packaging Wisconsin "",""Information Technology (IT)"","""",""Joe Pizzuco"","""",""en"",false~""reset password, remoted onto PC, logged user in."""</t>
  </si>
  <si>
    <t>Microsoft form is not following the work flow. I would need assistance with it</t>
  </si>
  <si>
    <t>17:01:08</t>
  </si>
  <si>
    <t>97:01:08</t>
  </si>
  <si>
    <t>Description du problème/Issue Description: Microsoft form is not following the work flow. I would need assistance with it</t>
  </si>
  <si>
    <t xml:space="preserve">i have 5 icones for DOTBERP not one of them working properly. extremely slow and issues with attachments </t>
  </si>
  <si>
    <t>22:53:07</t>
  </si>
  <si>
    <t>102:53:07</t>
  </si>
  <si>
    <t xml:space="preserve">Description du problème/Issue Description: i have 5 icones for DOTBERP not one of them working properly. extremely slow and issues with attachments </t>
  </si>
  <si>
    <t xml:space="preserve">I went to see the user in person to troubleshoot the issue.
All the old and duplicate shortcuts were deleted. 
Only the necessary ones were left and tested. 
The user was advised to work on the CANN-P and GuestWF depending on the needs but to avoid the wired connections for now since it was causing performance issues. </t>
  </si>
  <si>
    <t>cannot connect to remote server</t>
  </si>
  <si>
    <t>Good morning I am unable to connect to the remote server Regards , CINDY REID | Customer Service &amp; Account Specialist NELMAR Security Packaging Systems 3100 rue des Batisseurs, Terrebonne, QC J6Y 0A2 T: 450.477.0001 x247 | cindy.reid@nelmar.com www.nelmar.com *Confidential and proprietary to NELMAR Security Packaging Systems</t>
  </si>
  <si>
    <t>0:07:45</t>
  </si>
  <si>
    <t>"""9308214"",""Cindy Reid"",""Cindy Reid &lt;cindy.reid@nelmar.com&gt;"","""",""2025-06-16 15:10:15 -0400"",""Requester"",""B8 Nelmar (Terrebonne)"",,"""",""&lt;None&gt;"","""",""[-]1"",false~""I just got connected 😊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hursday, April 17, 2025 8:44 AM To: Cindy Reid cindy.reid@nelmar.com Subject: Requête / Incident #10818 cannot connect to remote server [Courriel Externe - External email]"""</t>
  </si>
  <si>
    <t>On the remote connection I work with (192.168.0.35) Microsoft Teams keeps closing randomly without notice.</t>
  </si>
  <si>
    <t>1:07:53</t>
  </si>
  <si>
    <t>2:26:22</t>
  </si>
  <si>
    <t>32:30:25</t>
  </si>
  <si>
    <t>145:48:54</t>
  </si>
  <si>
    <t>Description du problème/Issue Description: On the remote connection I work with (192.168.0.35) Microsoft Teams keeps closing randomly without notice.</t>
  </si>
  <si>
    <t>"""11670420"",""Sahaj Patel"",""Sahaj Patel &lt;spatel@balcan.com&gt;"",""IT Support"",""2025-06-26 09:12:10 -0400"",""Service Agent User"",""Balcan Packaging Wisconsin "",""Information Technology (IT)"","""",""Joe Pizzuco"","""",""en"",false~""user stated issue was resolved by reinstalling teams""";"""11670420"",""Sahaj Patel"",""Sahaj Patel &lt;spatel@balcan.com&gt;"",""IT Support"",""2025-06-26 09:12:10 -0400"",""Service Agent User"",""Balcan Packaging Wisconsin "",""Information Technology (IT)"","""",""Joe Pizzuco"","""",""en"",false~""issue still happening
stated to use teams on local session, states this causes productivity issues since he only has 1 monitor and has to keep switching back and forth
still pushing to use teams on local session, will escalate to Joe if I get more pushback""";"""11670420"",""Sahaj Patel"",""Sahaj Patel &lt;spatel@balcan.com&gt;"",""IT Support"",""2025-06-26 09:12:10 -0400"",""Service Agent User"",""Balcan Packaging Wisconsin "",""Information Technology (IT)"","""",""Joe Pizzuco"","""",""en"",false~""updated teams
setting &gt; general &gt; system &gt; checked all 4 boxes below""";"""11670420"",""Sahaj Patel"",""Sahaj Patel &lt;spatel@balcan.com&gt;"",""IT Support"",""2025-06-26 09:12:10 -0400"",""Service Agent User"",""Balcan Packaging Wisconsin "",""Information Technology (IT)"","""",""Joe Pizzuco"","""",""en"",false~""Hello, please check teams."""</t>
  </si>
  <si>
    <t>Syncomm</t>
  </si>
  <si>
    <t>Accès Epicor. Epicor ne se trouve pas dans la liste ci-dessus</t>
  </si>
  <si>
    <t>0:13:21</t>
  </si>
  <si>
    <t>103:32:49</t>
  </si>
  <si>
    <t>455:32:49</t>
  </si>
  <si>
    <t>Logiciel demandé/Requested Software: Syncomm~Spécifier si autre / If other specify :: Accès Epicor. Epicor ne se trouve pas dans la liste ci-dessu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hecked it , but i do not see his accouint, but when i try to create it it says duplicate account , checking with the programmers""";"""11670420"",""Sahaj Patel"",""Sahaj Patel &lt;spatel@balcan.com&gt;"",""IT Support"",""2025-06-26 09:12:10 -0400"",""Service Agent User"",""Balcan Packaging Wisconsin "",""Information Technology (IT)"","""",""Joe Pizzuco"","""",""en"",false~""User needs an account created, assigned to @George Kanatselis""";"""11670420"",""Sahaj Patel"",""Sahaj Patel &lt;spatel@balcan.com&gt;"",""IT Support"",""2025-06-26 09:12:10 -0400"",""Service Agent User"",""Balcan Packaging Wisconsin "",""Information Technology (IT)"","""",""Joe Pizzuco"","""",""en"",false~""Hello, do you still need help with this?""";"""11670420"",""Sahaj Patel"",""Sahaj Patel &lt;spatel@balcan.com&gt;"",""IT Support"",""2025-06-26 09:12:10 -0400"",""Service Agent User"",""Balcan Packaging Wisconsin "",""Information Technology (IT)"","""",""Joe Pizzuco"","""",""en"",false~""Is there a login with Microsoft or login with Azure option?"""</t>
  </si>
  <si>
    <t>[@]Elisa - Can you please identify the users on your team that should have access to the new AR-Reflective@balcan.com email address?
@IT - Once Elisa identifies the users, if you can set them up with this access, it would be appreciated.</t>
  </si>
  <si>
    <t>5:56:08</t>
  </si>
  <si>
    <t>21:56:08</t>
  </si>
  <si>
    <t>30:30:08</t>
  </si>
  <si>
    <t>142:30:08</t>
  </si>
  <si>
    <t>Requis pour / Requested For :: Marco Pasquali~Indiquer adresse e-mail partagée/Indicate Shared Email Address:: ar-reflective@balcan.com~Sélectionner la demande/Please Select Request: Modify Shared Email Address~Modifications:: Add users~Users to be added:: @Elisa - Can you please identify the users on your team that should have access to the new AR-Reflective@balcan.com email address?
@IT - Once Elisa identifies the users, if you can set them up with this access, it would be appreciated.</t>
  </si>
  <si>
    <t>"""11670420"",""Sahaj Patel"",""Sahaj Patel &lt;spatel@balcan.com&gt;"",""IT Support"",""2025-06-26 09:12:10 -0400"",""Service Agent User"",""Balcan Packaging Wisconsin "",""Information Technology (IT)"","""",""Joe Pizzuco"","""",""en"",false~""I am closing this ticket due to inactivity, if you need help, please let me know.""";"""11670420"",""Sahaj Patel"",""Sahaj Patel &lt;spatel@balcan.com&gt;"",""IT Support"",""2025-06-26 09:12:10 -0400"",""Service Agent User"",""Balcan Packaging Wisconsin "",""Information Technology (IT)"","""",""Joe Pizzuco"","""",""en"",false~""[@]Elisa Fracassi do you have the list of users?""";"""11670420"",""Sahaj Patel"",""Sahaj Patel &lt;spatel@balcan.com&gt;"",""IT Support"",""2025-06-26 09:12:10 -0400"",""Service Agent User"",""Balcan Packaging Wisconsin "",""Information Technology (IT)"","""",""Joe Pizzuco"","""",""en"",false~""[@]Elisa Fracassi do you have the list of users so I can add them to shared email list?"""</t>
  </si>
  <si>
    <t>Please reset my balcan account's password</t>
  </si>
  <si>
    <t>Hello, Currently I can’t find the password for my account
zli@Balcan.com. Could you please reset it for me? I need to logon systems by using this account, it will be much appreciated if you can reset it as soon as possible. Thanks. Best regards, Zhirong</t>
  </si>
  <si>
    <t>2:45:05</t>
  </si>
  <si>
    <t>2:45:14</t>
  </si>
  <si>
    <t>"""8247418"",""George Kanatselis"",""George Kanatselis &lt;george@balcan.com&gt;"","""",""2025-06-26 08:47:31 -0400"",""Service Agent User"",""B2 MTL 2 (Montreal 2)"",""Information Technology (IT)"","""",""Joe Pizzuco"","""",""en"",false~""sent pwd in teams"""</t>
  </si>
  <si>
    <t>HI, opening this rush ticket for Tim, he needs a new password as he has computer issues, phone ok, he can access e-mail by phone, but can't open his computer. He said that last time someone in Wis helped him. Thank you so much</t>
  </si>
  <si>
    <t>0:31:21</t>
  </si>
  <si>
    <t>6:44:30</t>
  </si>
  <si>
    <t>22:44:30</t>
  </si>
  <si>
    <t>Description du problème/Issue Description: HI, opening this rush ticket for Tim, he needs a new password as he has computer issues, phone ok, he can access e-mail by phone, but can't open his computer. He said that last time someone in Wis helped him. Thank you so much</t>
  </si>
  <si>
    <t>"""11670420"",""Sahaj Patel"",""Sahaj Patel &lt;spatel@balcan.com&gt;"",""IT Support"",""2025-06-26 09:12:10 -0400"",""Service Agent User"",""Balcan Packaging Wisconsin "",""Information Technology (IT)"","""",""Joe Pizzuco"","""",""en"",false~""called user and got them logged into Windows and email""";"""8620278"",""Timothy Sherback"",""Timothy Sherback &lt;tsherback@balcan.com&gt;"",""Sales Account Manager"",""2025-06-10 20:03:22 -0400"",""Requester"",,,,""&lt;None&gt;"",,,false~""403-681-5864 Thursday am works better for a phone call Tim Sherback Senior Account Executive Balcan Packaging""";"""11670420"",""Sahaj Patel"",""Sahaj Patel &lt;spatel@balcan.com&gt;"",""IT Support"",""2025-06-26 09:12:10 -0400"",""Service Agent User"",""Balcan Packaging Wisconsin "",""Information Technology (IT)"","""",""Joe Pizzuco"","""",""en"",false~""Can you send me your cell number, I can call shortly.""";"""8620278"",""Timothy Sherback"",""Timothy Sherback &lt;tsherback@balcan.com&gt;"",""Sales Account Manager"",""2025-06-10 20:03:22 -0400"",""Requester"",,,,""&lt;None&gt;"",,,false~""Hi Sahaj I can’t sign into Teams, email or the help desk. Tim Sherback Senior Account Executive Balcan Packaging""";"""11670420"",""Sahaj Patel"",""Sahaj Patel &lt;spatel@balcan.com&gt;"",""IT Support"",""2025-06-26 09:12:10 -0400"",""Service Agent User"",""Balcan Packaging Wisconsin "",""Information Technology (IT)"","""",""Joe Pizzuco"","""",""en"",false~""[@]Timothy Sherback can you please check teams?"""</t>
  </si>
  <si>
    <t>"Anda Cherestes &lt;acherestes@balcan.com&gt;";"tsherback@balcan.com"</t>
  </si>
  <si>
    <t>TEST INTUITIVE - UPDATE</t>
  </si>
  <si>
    <t>Hi, we need to update our test intuitive system but this message pops up ( please see below). Benni is having same issue. ** We will be closed on Friday April 18th – Good Friday ** Saadia Khan | Inside Sales Representative Reflective Products Division - Balcan Innovations 279 Humberline Drive, Etobicoke, Ontario M9W 5T6 Phone: 416-798-1340 Ext: 217 Email: Skhan@Balcan.com www.rfoil.com | www.reflectixinc.com | www.balcaninnovations.com From: Benni Cesario bennicesario@yahoo.ca Sent: Wednesday, April 16, 2025 11:17 AM To: Saadia Khan skhan@balcan.com Subject: [You don't often get email from
bennicesario@yahoo.ca. Learn why this is important at
https://aka.ms/LearnAboutSenderIdentification ] [Courriel Externe - External email] Sent from my iPhone</t>
  </si>
  <si>
    <t>2:36:04</t>
  </si>
  <si>
    <t>4:49:06</t>
  </si>
  <si>
    <t>"""8247418"",""George Kanatselis"",""George Kanatselis &lt;george@balcan.com&gt;"","""",""2025-06-26 08:47:31 -0400"",""Service Agent User"",""B2 MTL 2 (Montreal 2)"",""Information Technology (IT)"","""",""Joe Pizzuco"","""",""en"",false~""finished installing""";"""11024095"",""bcesario@balcan.com"",""bcesario@balcan.com"",,,""Requester"",,,,""&lt;None&gt;"",,,false~""Yes, im going on a call will call you when I done ** We will be closed on Friday April 18th – Good Fri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Wednesday, April 16, 2025 1:56 PM To: Saadia Khan skhan@balcan.com Cc: Benni Cesario bcesario@balcan.com; Chris Szymanowski cszymanowski@balcan.com Subject: Requêtre / Incident #10812 TEST INTUITIVE - UPDATE [Courriel Externe - External email]""";"""8247418"",""George Kanatselis"",""George Kanatselis &lt;george@balcan.com&gt;"","""",""2025-06-26 08:47:31 -0400"",""Service Agent User"",""B2 MTL 2 (Montreal 2)"",""Information Technology (IT)"","""",""Joe Pizzuco"","""",""en"",false~""i texted you in teams""";"""11024095"",""bcesario@balcan.com"",""bcesario@balcan.com"",,,""Requester"",,,,""&lt;None&gt;"",,,false~""Good afternoon all, anything on this yet, we really need this up and running for testing ** We will be closed on Friday April 18th – Good Friday **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Wednesday, April 16, 2025 11:20 AM To: Saadia Khan skhan@balcan.com Cc: Benni Cesario bcesario@balcan.com Subject: Requête / Incident #10812 TEST INTUITIVE - UPDATE [Courriel Externe - External email]"""</t>
  </si>
  <si>
    <t>"bcesario@balcan.com";"cszymanowski@balcan.com"</t>
  </si>
  <si>
    <t xml:space="preserve">Accès Pierre Dufort - liste employés Azure ? </t>
  </si>
  <si>
    <t>Bonjour, Est-ce possible d’ajouter Pierre Dufort (pdufort@balcan.com) dans la liste Microsoft ou Azure, pour qu’il ait accès à UKG ? ça lui donne un message d’erreur de Microsoft Office comme quoi il n’est pas autorisé.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5:41</t>
  </si>
  <si>
    <t>0:05:37</t>
  </si>
  <si>
    <t>0:39:32</t>
  </si>
  <si>
    <t>"""11670420"",""Sahaj Patel"",""Sahaj Patel &lt;spatel@balcan.com&gt;"",""IT Support"",""2025-06-26 09:12:10 -0400"",""Service Agent User"",""Balcan Packaging Wisconsin "",""Information Technology (IT)"","""",""Joe Pizzuco"","""",""en"",false~""Laurie stated to close the ticket""";"""11670420"",""Sahaj Patel"",""Sahaj Patel &lt;spatel@balcan.com&gt;"",""IT Support"",""2025-06-26 09:12:10 -0400"",""Service Agent User"",""Balcan Packaging Wisconsin "",""Information Technology (IT)"","""",""Joe Pizzuco"","""",""en"",false~""He is already on the UKG SSO group, can you send a screenshot of his error.""";"""8247418"",""George Kanatselis"",""George Kanatselis &lt;george@balcan.com&gt;"","""",""2025-06-26 08:47:31 -0400"",""Service Agent User"",""B2 MTL 2 (Montreal 2)"",""Information Technology (IT)"","""",""Joe Pizzuco"","""",""en"",false~""je ajouter le groupe UKG"""</t>
  </si>
  <si>
    <t>Hi, could you please unlock the document attached it was protected by Alain Lafortune and I don't have the password and I need to apply few modifications to it. Thanks</t>
  </si>
  <si>
    <t>3:01:05</t>
  </si>
  <si>
    <t>0:53:45</t>
  </si>
  <si>
    <t>31:52:48</t>
  </si>
  <si>
    <t>143:52:48</t>
  </si>
  <si>
    <t>Description du problème/Issue Description: Hi, could you please unlock the document attached it was protected by Alain Lafortune and I don't have the password and I need to apply few modifications to it. Thanks</t>
  </si>
  <si>
    <t>"""8247418"",""George Kanatselis"",""George Kanatselis &lt;george@balcan.com&gt;"","""",""2025-06-26 08:47:31 -0400"",""Service Agent User"",""B2 MTL 2 (Montreal 2)"",""Information Technology (IT)"","""",""Joe Pizzuco"","""",""en"",false~""finally document was modifiable in allowed fields the document was locked""";"""8247418"",""George Kanatselis"",""George Kanatselis &lt;george@balcan.com&gt;"","""",""2025-06-26 08:47:31 -0400"",""Service Agent User"",""B2 MTL 2 (Montreal 2)"",""Information Technology (IT)"","""",""Joe Pizzuco"","""",""en"",false~""how are you accessing file?""";"""10478841"",""lsaaoui@balcan.com"",""lsaaoui@balcan.com"",,""2025-06-26 07:42:05 -0400"",""Requester"",,,,""&lt;None&gt;"",,,false~""it's not working, it's the same""";"""8247418"",""George Kanatselis"",""George Kanatselis &lt;george@balcan.com&gt;"","""",""2025-06-26 08:47:31 -0400"",""Service Agent User"",""B2 MTL 2 (Montreal 2)"",""Information Technology (IT)"","""",""Joe Pizzuco"","""",""en"",false~""i gave you full control""";"""11670420"",""Sahaj Patel"",""Sahaj Patel &lt;spatel@balcan.com&gt;"",""IT Support"",""2025-06-26 09:12:10 -0400"",""Service Agent User"",""Balcan Packaging Wisconsin "",""Information Technology (IT)"","""",""Joe Pizzuco"","""",""en"",false~""Hello, where did you get this document from?"""</t>
  </si>
  <si>
    <t>https://helpdesk.balcan.com/attachments/c022a1444460c8001227/bp406-20-2_french-docx.vnd</t>
  </si>
  <si>
    <t>0:55:03</t>
  </si>
  <si>
    <t>31:54:29</t>
  </si>
  <si>
    <t>143:54:29</t>
  </si>
  <si>
    <t>"""8247418"",""George Kanatselis"",""George Kanatselis &lt;george@balcan.com&gt;"","""",""2025-06-26 08:47:31 -0400"",""Service Agent User"",""B2 MTL 2 (Montreal 2)"",""Information Technology (IT)"","""",""Joe Pizzuco"","""",""en"",false~""finally document was modifiable in allowed fields the document was locked""";"""10478841"",""lsaaoui@balcan.com"",""lsaaoui@balcan.com"",,""2025-06-26 07:42:05 -0400"",""Requester"",,,,""&lt;None&gt;"",,,false~""it's not working""";"""8247418"",""George Kanatselis"",""George Kanatselis &lt;george@balcan.com&gt;"","""",""2025-06-26 08:47:31 -0400"",""Service Agent User"",""B2 MTL 2 (Montreal 2)"",""Information Technology (IT)"","""",""Joe Pizzuco"","""",""en"",false~""i gave you full control""";"""10478841"",""lsaaoui@balcan.com"",""lsaaoui@balcan.com"",,""2025-06-26 07:42:05 -0400"",""Requester"",,,,""&lt;None&gt;"",,,false~""\\Main-bpl\data\LAB\ISO 9001.2015\SUPPLIER EVALUATION\Questionnaires-Templates""";"""11670420"",""Sahaj Patel"",""Sahaj Patel &lt;spatel@balcan.com&gt;"",""IT Support"",""2025-06-26 09:12:10 -0400"",""Service Agent User"",""Balcan Packaging Wisconsin "",""Information Technology (IT)"","""",""Joe Pizzuco"","""",""en"",false~""Hello, where did you get this document from?"""</t>
  </si>
  <si>
    <t>https://helpdesk.balcan.com/attachments/28a4d0f8bea172e762ac/bp406-20-2-docx.vnd</t>
  </si>
  <si>
    <t>user Cedrik windows</t>
  </si>
  <si>
    <t>Philippe, Tel que discuté dans le passé, Je voudrais que Cedrik puisse ce connecté sur ca propre session ! Merci de faire suite ?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50:25:51</t>
  </si>
  <si>
    <t>194:25:51</t>
  </si>
  <si>
    <t>50:25:58</t>
  </si>
  <si>
    <t>194:25:58</t>
  </si>
  <si>
    <t>"""9275365"",""Philippe Tetreault"",""Philippe Tetreault &lt;ptetreault@balcan.com&gt;"","""",""2025-06-26 08:30:31 -0400"",""Administrator"",""B2 MTL 2 (Montreal 2)"",""Information Technology (IT)"","""",""Perry Bachountakis"","""",""en"",false~""Créer un compte local Nelmar pour Cedrik: chill Avec les même droit que Joel Hosson. Nous l'avons testé sur le PC TER-Machines-L"""</t>
  </si>
  <si>
    <t>Direct Pay-Direct Paie • PAYROLL-PAIE
Desactivation - End of day only</t>
  </si>
  <si>
    <t>8619853 ~"Chantal Bouchard" ~"Chantal Bouchard &lt;cbouchard@balcan.com&gt;" ~"Gestionnaire ~ Paie - Manager ~ Payroll" ~"2025-04-16 10:52:31 -0400" ~"Requester-HR" ~"B1 MTL 1 (Montreal 1)" ~"" ~"&lt;None&gt;" ~"" ~"[-]1" ~false</t>
  </si>
  <si>
    <t>24:19:16</t>
  </si>
  <si>
    <t>120:19:16</t>
  </si>
  <si>
    <t>69:44:03</t>
  </si>
  <si>
    <t>293:44:03</t>
  </si>
  <si>
    <t>Date de départ / date of departure: Apr 17, 2025~ID Employée/Employee ID: xx~Employee: Chantal Bouchard~Titre / Title: Direct Pay-Direct Paie • PAYROLL-PAIE
Desactivation - End of day only~Départment / Department: HR~Gestionnaire / Reports to: Ramon Galvan</t>
  </si>
  <si>
    <t>"""8247418"",""George Kanatselis"",""George Kanatselis &lt;george@balcan.com&gt;"","""",""2025-06-26 08:47:31 -0400"",""Service Agent User"",""B2 MTL 2 (Montreal 2)"",""Information Technology (IT)"","""",""Joe Pizzuco"","""",""en"",false~""i blocked email and domain access"""</t>
  </si>
  <si>
    <t>Install 16Gb of RAM in the All-In-One PC: LVL-JDEBONA-D for a total of 32Gb of RAM.</t>
  </si>
  <si>
    <t>Install 16Gb of RAM in the All-In-One PC: LVL-JDEBONA-D for a total of 32Gb of RAM. 2 DIMM of 16Gb each.</t>
  </si>
  <si>
    <t>"hardware";"desktop";"B3 Laval";"Pre-Production"</t>
  </si>
  <si>
    <t>0:01:05</t>
  </si>
  <si>
    <t>the additional 6Gb of RAM was successfully installed in the All-In-One PC: LVL-JDEBONA-D for a total of 32Gb of RAM.</t>
  </si>
  <si>
    <t>Joanie Mongrain
mjoanie@balcan.com</t>
  </si>
  <si>
    <t>8786937 ~"Tu Phuong Vo" ~"Tu Phuong Vo &lt;tvo@balcan.com&gt;" ~"IT Manager - Assets ~ Contracts and Services" ~"2025-06-26 09:18:18 -0400" ~"Administrator" ~"B1 MTL 1 (Montreal 1)" ~"Information Technology (IT)" ~"" ~"Tao Wong" ~"" ~"en" ~false</t>
  </si>
  <si>
    <t>0:00:56</t>
  </si>
  <si>
    <t>158:01:34</t>
  </si>
  <si>
    <t>654:01:34</t>
  </si>
  <si>
    <t>Date de départ / date of departure: Aug 18, 2024~ID Employée/Employee ID: xxx~Employee: Tu Phuong Vo~Titre / Title: Joanie Mongrain
mjoanie@balcan.com~Départment / Department: HR~Gestionnaire / Reports to: Chantal Bouchard</t>
  </si>
  <si>
    <t>"""8786937"",""Tu Phuong Vo"",""Tu Phuong Vo &lt;tvo@balcan.com&gt;"",""IT Manager - Assets, Contracts and Services"",""2025-06-26 09:18:18 -0400"",""Administrator"",""B1 MTL 1 (Montreal 1)"",""Information Technology (IT)"","""",""Tao Wong"","""",""en"",false~""I will assign back to me, waiting for the laptop. Thanks""";"""11670420"",""Sahaj Patel"",""Sahaj Patel &lt;spatel@balcan.com&gt;"",""IT Support"",""2025-06-26 09:12:10 -0400"",""Service Agent User"",""Balcan Packaging Wisconsin "",""Information Technology (IT)"","""",""Joe Pizzuco"","""",""en"",false~""Tu, this is done, can I close the ticket?""";"""11670420"",""Sahaj Patel"",""Sahaj Patel &lt;spatel@balcan.com&gt;"",""IT Support"",""2025-06-26 09:12:10 -0400"",""Service Agent User"",""Balcan Packaging Wisconsin "",""Information Technology (IT)"","""",""Joe Pizzuco"","""",""en"",false~""remoted onto Balcan DC, disabled user, and moved them to disabled OU
logged into 365 admin, blocked sign in, converted to shared mailbox, removed licenses, and removed from all groups""";"""8786937"",""Tu Phuong Vo"",""Tu Phuong Vo &lt;tvo@balcan.com&gt;"",""IT Manager - Assets, Contracts and Services"",""2025-06-26 09:18:18 -0400"",""Administrator"",""B1 MTL 1 (Montreal 1)"",""Information Technology (IT)"","""",""Tao Wong"","""",""en"",false~""Desactivate 'JOANIE MONGRAIN'"""</t>
  </si>
  <si>
    <t>Laptops back to IT</t>
  </si>
  <si>
    <t xml:space="preserve">Hi, I tested the RH mailbox that was created, I received my test email sent to rh@balcan.com but no email gets in sent to hr@balcan.com, can you check please ? both should be forwarded in the same mailbox! </t>
  </si>
  <si>
    <t>4:50:59</t>
  </si>
  <si>
    <t>5:18:02</t>
  </si>
  <si>
    <t xml:space="preserve">Description du problème/Issue Description: Hi, I tested the RH mailbox that was created, I received my test email sent to rh@balcan.com but no email gets in sent to hr@balcan.com, can you check please ? both should be forwarded in the same mailbox! </t>
  </si>
  <si>
    <t>"""8247418"",""George Kanatselis"",""George Kanatselis &lt;george@balcan.com&gt;"","""",""2025-06-26 08:47:31 -0400"",""Service Agent User"",""B2 MTL 2 (Montreal 2)"",""Information Technology (IT)"","""",""Joe Pizzuco"","""",""en"",false~""so i put a forward of emails going from hr@balcan to go to rh@balcan""";"""9240788"",""Laurie-Eve Marsolais"",""Laurie-Eve Marsolais &lt;Laurie-Eve.Marsolais@nelmar.com&gt;"",""HR Manager"",""2025-06-25 09:23:45 -0400"",""Requester-HR"",""B8 Nelmar (Terrebonne)"",""Human Resources"",""450-477-0001 255"",""&lt;None&gt;"",""514-791-8572"",""[-]1"",false~""Oh we can change that as they are no longer working with us but we didn’t know this email existed! Can you take this
hr@balcan.com and forward it into rh@balcan.com please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6 avril 2025 14:46 To: Laurie-Eve Marsolais Laurie-Eve.Marsolais@nelmar.com Subject: Requêtre / Incident #10804 Demande générale / General Support Incident [Courriel Externe - External email]""";"""8247418"",""George Kanatselis"",""George Kanatselis &lt;george@balcan.com&gt;"","""",""2025-06-26 08:47:31 -0400"",""Service Agent User"",""B2 MTL 2 (Montreal 2)"",""Information Technology (IT)"","""",""Joe Pizzuco"","""",""en"",false~""right now the people receiving HR@balcan are chantal b. NadiaV. and Shannon hill,"""</t>
  </si>
  <si>
    <t>"jlavergne@balcan.com"</t>
  </si>
  <si>
    <t>"applications";"B3 Laval";"Mechanic"</t>
  </si>
  <si>
    <t>Autodesk Inventor</t>
  </si>
  <si>
    <t>Logiciel demandé/Requested Software: Other~Spécifier si autre / If other specify :: Autodesk Inventor</t>
  </si>
  <si>
    <t>"sjalbert@balcan.com";"fhudon@balcan.com"</t>
  </si>
  <si>
    <t>Sometimes I receive error message .. Btrieve error 3111. I have to quit the application &amp; reopen</t>
  </si>
  <si>
    <t>0:09:36</t>
  </si>
  <si>
    <t>113:52:05</t>
  </si>
  <si>
    <t>481:52:05</t>
  </si>
  <si>
    <t>Description du problème/Issue Description: Sometimes I receive error message .. Btrieve error 3111. I have to quit the application &amp; reopen</t>
  </si>
  <si>
    <t>"""11471860"",""Michael Akinyosoye"",""Michael Akinyosoye &lt;oakinyosoye@balcan.com&gt;"","""",""2025-06-23 10:24:49 -0400"",""Service Agent User"",""B2 MTL 2 (Montreal 2)"",""Information Technology (IT)"","""",""&lt;None&gt;"","""",""[-]1"",false~""Resolved by Joe.""";"""11471860"",""Michael Akinyosoye"",""Michael Akinyosoye &lt;oakinyosoye@balcan.com&gt;"","""",""2025-06-23 10:24:49 -0400"",""Service Agent User"",""B2 MTL 2 (Montreal 2)"",""Information Technology (IT)"","""",""&lt;None&gt;"","""",""[-]1"",false~""[@]Joe Pizzuco I will look into this issue and revert tomorrow.""";"""9762332"",""Joe Pizzuco"",""Joe Pizzuco &lt;jpizzuco@balcan.com&gt;"","""",""2025-06-13 13:22:11 -0400"",""Administrator"",""B2 MTL 2 (Montreal 2)"",""Information Technology (IT)"","""",""Tao Wong"","""",""en"",false~""[@]Michael Akinyosoye can you have a look at the networ there. They should be all moved to the new BI-Office WIFI""";"""8247441"",""Hershel Teitelbaum"",""Hershel Teitelbaum &lt;hershel@balcan.com&gt;"","""",""2025-06-25 12:44:33 -0400"",""Service Agent User"",""B2 MTL 2 (Montreal 2)"",""Information Technology (IT)"","""",""&lt;None&gt;"","""",""en"",false~""this is network related""";"""8247439"",""Jonathan Galindez"",""Jonathan Galindez &lt;jgalindez@balcan.com&gt;"","""",""2025-06-26 07:46:41 -0400"",""Service Agent User"",""B2 MTL 2 (Montreal 2)"",""Information Technology (IT)"","""",""&lt;None&gt;"","""",""en"",false~""[@]Helpdesk Please find explanation of error 3111 below: Almost every day Maria Contenta's machine has an issue either on performance while running DOTNET-BERP shortcut while in the office. DOTNET-BERP should be fast when we are at the office. Do we have other users complaining about performance issue while using DOTNET-BERP at the office? Thank you. 3111: Failure during send to the target server
The Pervasive Network Services Layer attempted to send an application request to the target server and encountered a network specific error from the target. Check the Pervasive Event Log (PVSW.LOG) for more information. Note
If there is a problem with AutoReconnect, a further status code 3131 will be issued."""</t>
  </si>
  <si>
    <t>Resolved by Joe.</t>
  </si>
  <si>
    <t>Antidote Corrector (French) - Druide#dlmtr#Magic#dlmtr#Antidote Corrector (English) - Druide#dlmtr#Autocad</t>
  </si>
  <si>
    <t>7:23:34</t>
  </si>
  <si>
    <t>8:11:30</t>
  </si>
  <si>
    <t>217:56:33</t>
  </si>
  <si>
    <t>889:56:33</t>
  </si>
  <si>
    <t>Logiciel demandé/Requested Software: Antidote Corrector (French) - Druide, Magic, Antidote Corrector (English) - Druide, Autocad</t>
  </si>
  <si>
    <t>"""8786937"",""Tu Phuong Vo"",""Tu Phuong Vo &lt;tvo@balcan.com&gt;"",""IT Manager - Assets, Contracts and Services"",""2025-06-26 09:18:18 -0400"",""Administrator"",""B1 MTL 1 (Montreal 1)"",""Information Technology (IT)"","""",""Tao Wong"","""",""en"",false~""Je ferme le billet. Ouvre un ticket si tu n'arrives pas à installer AutoCad. Merci""";"""11859282"",""fhudon@balcan.com"",""fhudon@balcan.com"",,""2025-05-28 14:02:31 -0400"",""Requester"",,,,""&lt;None&gt;"",,,false~""Merci Tu, Magic fonctionne bien , je n'est pas encore installer Autocad""";"""8786937"",""Tu Phuong Vo"",""Tu Phuong Vo &lt;tvo@balcan.com&gt;"",""IT Manager - Assets, Contracts and Services"",""2025-06-26 09:18:18 -0400"",""Administrator"",""B1 MTL 1 (Montreal 1)"",""Information Technology (IT)"","""",""Tao Wong"","""",""en"",false~""[@]fhudon@balcan.com Magic à mon avis devrait être réglé? Icone sur le desktop, tu peux confirmer? Pour AutoCad, je viens de t'assigner une license complète. Tu devrais avoir reçu un courriel. Confirme stp et laisse moi savoir si tu as besoin d'un droit Admin pour une installtion. Merci""";"""8786937"",""Tu Phuong Vo"",""Tu Phuong Vo &lt;tvo@balcan.com&gt;"",""IT Manager - Assets, Contracts and Services"",""2025-06-26 09:18:18 -0400"",""Administrator"",""B1 MTL 1 (Montreal 1)"",""Information Technology (IT)"","""",""Tao Wong"","""",""en"",false~""Dans ton cas, est-ce que c'est pour pouvoir ouvrir des fichiers Autocad? Vous ne créez pas des plans complet ? Dans l'optique que c'est pour ouvrir, n'y a-t-il pas moyen de demander aux fournisseurs d'envoyer le tout en PDF?""";"""8786937"",""Tu Phuong Vo"",""Tu Phuong Vo &lt;tvo@balcan.com&gt;"",""IT Manager - Assets, Contracts and Services"",""2025-06-26 09:18:18 -0400"",""Administrator"",""B1 MTL 1 (Montreal 1)"",""Information Technology (IT)"","""",""Tao Wong"","""",""en"",false~""ANTIDOTE - COURRIEL D'ACCES ENVOYÉ"""</t>
  </si>
  <si>
    <t>"B3 Laval";"Production (Extrusion)";"applications";"outlook";"Email"</t>
  </si>
  <si>
    <t xml:space="preserve">i want the Microsoft edge to be password protected to open, because all the Tech Lead  used this computer  to scan orders </t>
  </si>
  <si>
    <t>15:51:28</t>
  </si>
  <si>
    <t>47:51:28</t>
  </si>
  <si>
    <t xml:space="preserve">Description du problème/Issue Description: i want the Microsoft edge to be password protected to open, because all the Tech Lead  used this computer  to scan orders </t>
  </si>
  <si>
    <t xml:space="preserve">The necessary information was given to the user to avoid any future problems. 
His Windows and Office passwords will be changed, and the other user will use their own account to sign in and access their own UKG and emails. </t>
  </si>
  <si>
    <t>"B8 Nelmar (Terrebonne)";"Operational Excellence"</t>
  </si>
  <si>
    <t>J'aurais besoin d'avoir accès au folder IT sur le serveur (W:) Nelmar Terrebonne.
En tant que support technique pour le département des presses, j'ai besoin d'avoir accès aux instructions de travail.</t>
  </si>
  <si>
    <t>41:21:20</t>
  </si>
  <si>
    <t>185:21:20</t>
  </si>
  <si>
    <t>234:26:28</t>
  </si>
  <si>
    <t>1002:26:28</t>
  </si>
  <si>
    <t>Description du problème/Issue Description: J'aurais besoin d'avoir accès au folder IT sur le serveur (W:) Nelmar Terrebonne.
En tant que support technique pour le département des presses, j'ai besoin d'avoir accès aux instructions de travail.</t>
  </si>
  <si>
    <t>"""8247418"",""George Kanatselis"",""George Kanatselis &lt;george@balcan.com&gt;"","""",""2025-06-26 08:47:31 -0400"",""Service Agent User"",""B2 MTL 2 (Montreal 2)"",""Information Technology (IT)"","""",""Joe Pizzuco"","""",""en"",false~""reset pwd""";"""8247418"",""George Kanatselis"",""George Kanatselis &lt;george@balcan.com&gt;"","""",""2025-06-26 08:47:31 -0400"",""Service Agent User"",""B2 MTL 2 (Montreal 2)"",""Information Technology (IT)"","""",""Joe Pizzuco"","""",""en"",false~""veut tu verifier avec Philippe SVP""";"""11477672"",""ddeschamps@balcan.com"",""ddeschamps@balcan.com"",,""2025-05-26 11:40:16 -0400"",""Requester"",,,,""&lt;None&gt;"",,,false~""Georges, J'ai accès au (W:) Nelmar. Cependant, je n'ai pas accès au folder IT et j'en ai besoin.""";"""8247418"",""George Kanatselis"",""George Kanatselis &lt;george@balcan.com&gt;"","""",""2025-06-26 08:47:31 -0400"",""Service Agent User"",""B2 MTL 2 (Montreal 2)"",""Information Technology (IT)"","""",""Joe Pizzuco"","""",""en"",false~""de ce que je vois t'as access of W drive(tkt9926), il faut mettre le bon nom nelmar\ddeschamps pour l'accedder et faut etre sur guest wifi""";"""8247418"",""George Kanatselis"",""George Kanatselis &lt;george@balcan.com&gt;"","""",""2025-06-26 08:47:31 -0400"",""Service Agent User"",""B2 MTL 2 (Montreal 2)"",""Information Technology (IT)"","""",""Joe Pizzuco"","""",""en"",false~"""""</t>
  </si>
  <si>
    <t>Sebastien.phaneuf@nelmar.com</t>
  </si>
  <si>
    <t>"applications";"B8 Nelmar (Terrebonne)";"Production (Printing)"</t>
  </si>
  <si>
    <t xml:space="preserve">Ruby For MIraflex II </t>
  </si>
  <si>
    <t>6:49:41</t>
  </si>
  <si>
    <t>22:49:41</t>
  </si>
  <si>
    <t>6:52:25</t>
  </si>
  <si>
    <t>22:52:25</t>
  </si>
  <si>
    <t xml:space="preserve">Logiciel demandé/Requested Software: Other~Spécifier si autre / If other specify :: Ruby For MIraflex II </t>
  </si>
  <si>
    <t>"""9275365"",""Philippe Tetreault"",""Philippe Tetreault &lt;ptetreault@balcan.com&gt;"","""",""2025-06-26 08:30:31 -0400"",""Administrator"",""B2 MTL 2 (Montreal 2)"",""Information Technology (IT)"","""",""Perry Bachountakis"","""",""en"",false~""Voici le lien pour accéder à Terrebonne Ruby : https://ter-svr-ruby01.nelmar.com/ Votre nom d'utilisateur : Sebastien.phaneuf@nelmar.com Mot de passe temporaire: balcan2025 Vous serez invité à configurer votre mot de passe. Voici comment votre Zscaler doit être configuré pour vous connecter à Terrebonne Ruby :"""</t>
  </si>
  <si>
    <t>I get an error message when trying to connect to SAP.</t>
  </si>
  <si>
    <t>Logiciel demandé/Requested Software: SAP Business One~Spécifier si autre / If other specify :: I get an error message when trying to connect to SAP.</t>
  </si>
  <si>
    <t>"""11670420"",""Sahaj Patel"",""Sahaj Patel &lt;spatel@balcan.com&gt;"",""IT Support"",""2025-06-26 09:12:10 -0400"",""Service Agent User"",""Balcan Packaging Wisconsin "",""Information Technology (IT)"","""",""Joe Pizzuco"","""",""en"",false~""RDP via IP"""</t>
  </si>
  <si>
    <t>https://helpdesk.balcan.com/attachments/4300b7f0d0995131583e/capture-png.png</t>
  </si>
  <si>
    <t>Hayk Ohanyan (hohanyan@drumpack.ca), superviseur de Printing, a perdu l'accès à son courrier électronique, à Teams et aux pages Internet, mais il peut toujours accéder au BERP.
Pourriez-vous le vérifier, s'il vous plaît ?</t>
  </si>
  <si>
    <t>Description du problème/Issue Description: Hayk Ohanyan (hohanyan@drumpack.ca), superviseur de Printing, a perdu l'accès à son courrier électronique, à Teams et aux pages Internet, mais il peut toujours accéder au BERP.
Pourriez-vous le vérifier, s'il vous plaît ?</t>
  </si>
  <si>
    <t>"""11670420"",""Sahaj Patel"",""Sahaj Patel &lt;spatel@balcan.com&gt;"",""IT Support"",""2025-06-26 09:12:10 -0400"",""Service Agent User"",""Balcan Packaging Wisconsin "",""Information Technology (IT)"","""",""Joe Pizzuco"","""",""en"",false~""noticed user was not in any ZPA groups so he was not able to access the internet
added to ZPA BLC DC and TS User groups""";"""11670420"",""Sahaj Patel"",""Sahaj Patel &lt;spatel@balcan.com&gt;"",""IT Support"",""2025-06-26 09:12:10 -0400"",""Service Agent User"",""Balcan Packaging Wisconsin "",""Information Technology (IT)"","""",""Joe Pizzuco"","""",""en"",false~""Hayk Ohanyan (hohanyan@drumpack.ca), Printing Supervisor, has lost access to his email, Teams, and web pages, but he can still access BERP. Could you please verify this?"""</t>
  </si>
  <si>
    <t>B1 - Printer access in my office in Shipping/Receiving.</t>
  </si>
  <si>
    <t>Hi there, I need to be able to print. Attached photos are the printers near to my office in Shipping/Receiving area of B1 Please kindly advise Thanks, Ahmad Ahmad ZOHRE VAND Process Engineer Balcan Innovations Inc. Cell 438 451-9877</t>
  </si>
  <si>
    <t>16:08:12</t>
  </si>
  <si>
    <t>48:08:12</t>
  </si>
  <si>
    <t>"""11360089"",""Edens Valcin"",""Edens Valcin &lt;evalcin@balcan.com&gt;"",""IT Support"",""2025-06-25 08:42:59 -0400"",""Administrator"",""B2 MTL 2 (Montreal 2)"",""Information Technology (IT)"","""",""Joe Pizzuco"","""",""en"",false~""The user is currently in a meeting. Waiting on a response from the user."""</t>
  </si>
  <si>
    <t xml:space="preserve">The printer located on Mark Gallo's desk was setup.
HP LaserJet Pro MFP M428DW
IP: 192.168.20.14
A test page was successfully printed. 
The printer was set as default. </t>
  </si>
  <si>
    <t>https://helpdesk.balcan.com/attachments/bea00b36fb90cbd30d5e/image-4-jpg.jpeg
https://helpdesk.balcan.com/attachments/c4adf6aeca2c763eccb3/image-3-jpg.jpeg
https://helpdesk.balcan.com/attachments/38e101a5a4230754f9e6/image-2-jpg.jpeg
https://helpdesk.balcan.com/attachments/f976f5425db611244947/image-1-jpg.jpeg
https://helpdesk.balcan.com/attachments/e3a09008c5c36cfedec1/image-jpg.jpeg</t>
  </si>
  <si>
    <t>11661436 ~"stlili@balcan.com" ~"stlili@balcan.com" ~"2025-06-02 11:06:54 -0400" ~"Requester" ~"&lt;None&gt;" ~false</t>
  </si>
  <si>
    <t>line 212</t>
  </si>
  <si>
    <t>9:46:41</t>
  </si>
  <si>
    <t>25:46:41</t>
  </si>
  <si>
    <t>9:46:51</t>
  </si>
  <si>
    <t>25:46:51</t>
  </si>
  <si>
    <t>Requis pour / Requested For :: stlili@balcan.com~Printer Location: line 212~Service Request: Issue with Printer</t>
  </si>
  <si>
    <t>"""8247418"",""George Kanatselis"",""George Kanatselis &lt;george@balcan.com&gt;"","""",""2025-06-26 08:47:31 -0400"",""Service Agent User"",""B2 MTL 2 (Montreal 2)"",""Information Technology (IT)"","""",""Joe Pizzuco"","""",""en"",false~""philippe tested and fixed printer"""</t>
  </si>
  <si>
    <t>8620043 ~"Nabil Al Turk" ~"Nabil Al Turk &lt;nabil@balcan.com&gt;" ~"Receiving Manager" ~"2025-06-13 12:16:11 -0400" ~"Requester" ~"B3 Laval" ~"&lt;None&gt;" ~false</t>
  </si>
  <si>
    <t>shipping office</t>
  </si>
  <si>
    <t>when i need to print , it says "your printer has unexpected configuration problem.Ox80070771</t>
  </si>
  <si>
    <t>lvl-b3-ship-01-f1 on blc-svr-ps01</t>
  </si>
  <si>
    <t>0:19:57</t>
  </si>
  <si>
    <t>9:30:25</t>
  </si>
  <si>
    <t>25:30:25</t>
  </si>
  <si>
    <t>Requis pour / Requested For :: Nabil Al Turk~Printer Location: shipping office~Service Request: Issue with Printer~Description: when i need to print , it says 'your printer has unexpected configuration problem.Ox80070771~Printer Name: lvl-b3-ship-01-f1 on blc-svr-ps01</t>
  </si>
  <si>
    <t>"""9275365"",""Philippe Tetreault"",""Philippe Tetreault &lt;ptetreault@balcan.com&gt;"","""",""2025-06-26 08:30:31 -0400"",""Administrator"",""B2 MTL 2 (Montreal 2)"",""Information Technology (IT)"","""",""Perry Bachountakis"","""",""en"",false~""The printer change name: LVL-B3-SHIP01-F1""";"""9275365"",""Philippe Tetreault"",""Philippe Tetreault &lt;ptetreault@balcan.com&gt;"","""",""2025-06-26 08:30:31 -0400"",""Administrator"",""B2 MTL 2 (Montreal 2)"",""Information Technology (IT)"","""",""Perry Bachountakis"","""",""en"",false~""Fixed, I was near is office this morning.""";"""11670420"",""Sahaj Patel"",""Sahaj Patel &lt;spatel@balcan.com&gt;"",""IT Support"",""2025-06-26 09:12:10 -0400"",""Service Agent User"",""Balcan Packaging Wisconsin "",""Information Technology (IT)"","""",""Joe Pizzuco"","""",""en"",false~""Do you still need help with this request?""";"""11670420"",""Sahaj Patel"",""Sahaj Patel &lt;spatel@balcan.com&gt;"",""IT Support"",""2025-06-26 09:12:10 -0400"",""Service Agent User"",""Balcan Packaging Wisconsin "",""Information Technology (IT)"","""",""Joe Pizzuco"","""",""en"",false~""Please check teams."""</t>
  </si>
  <si>
    <t>•SVP donmer les acces suivants a une nouvelle employée a la paie lmoore@balcan.com:
boite courriel suivante: Payroll@balcan.com
Accès Magikpay tous les backs up 
Données accès à Lina Moore au répertoire de Chantal Bouchard: 
OneDrive - Chantal - Balcan Innovation Inc -Documents - Lina</t>
  </si>
  <si>
    <t>10:30:03</t>
  </si>
  <si>
    <t>26:30:03</t>
  </si>
  <si>
    <t>10:30:15</t>
  </si>
  <si>
    <t>26:30:15</t>
  </si>
  <si>
    <t>Description du problème/Issue Description: •SVP donmer les acces suivants a une nouvelle employée a la paie lmoore@balcan.com:
boite courriel suivante: Payroll@balcan.com
Accès Magikpay tous les backs up 
Données accès à Lina Moore au répertoire de Chantal Bouchard: 
OneDrive - Chantal - Balcan Innovation Inc -Documents - Lina</t>
  </si>
  <si>
    <t>"""8247418"",""George Kanatselis"",""George Kanatselis &lt;george@balcan.com&gt;"","""",""2025-06-26 08:47:31 -0400"",""Service Agent User"",""B2 MTL 2 (Montreal 2)"",""Information Technology (IT)"","""",""Joe Pizzuco"","""",""en"",false~""alaa fixed it"""</t>
  </si>
  <si>
    <t>Tonya Poe &lt;tpoe@plastixxffs.com&gt;</t>
  </si>
  <si>
    <t xml:space="preserve">Burp was put on my laptop- but not the other things. I need to be able to do an NPI and I didn't get that toggle. I asked  Sara Sadhegi to show me how to do an NPI and she said I don't have acccess.  Need this too please.
</t>
  </si>
  <si>
    <t>13:27:34</t>
  </si>
  <si>
    <t>45:27:34</t>
  </si>
  <si>
    <t>41:09:21</t>
  </si>
  <si>
    <t>169:09:21</t>
  </si>
  <si>
    <t xml:space="preserve">Description du problème/Issue Description: Burp was put on my laptop- but not the other things. I need to be able to do an NPI and I didn't get that toggle. I asked  Sara Sadhegi to show me how to do an NPI and she said I don't have acccess.  Need this too please.
</t>
  </si>
  <si>
    <t>"""11670420"",""Sahaj Patel"",""Sahaj Patel &lt;spatel@balcan.com&gt;"",""IT Support"",""2025-06-26 09:12:10 -0400"",""Service Agent User"",""Balcan Packaging Wisconsin "",""Information Technology (IT)"","""",""Joe Pizzuco"","""",""en"",false~""added same rights as Sara""";"""9320063"",""Tonya Poe"",""Tonya Poe &lt;tpoe@plastixxffs.com&gt;"","""",""2025-04-22 11:15:51 -0400"",""Requester"",""B8 Nelmar (Terrebonne)"",""Sales"","""",""&lt;None&gt;"","""",""[-]1"",false~""This is what they say I need""";"""11670420"",""Sahaj Patel"",""Sahaj Patel &lt;spatel@balcan.com&gt;"",""IT Support"",""2025-06-26 09:12:10 -0400"",""Service Agent User"",""Balcan Packaging Wisconsin "",""Information Technology (IT)"","""",""Joe Pizzuco"","""",""en"",false~""[@]Sara Sadeghi what does NPI stand for? Do you have access NPI so I can copy your permissions?""";"""11670420"",""Sahaj Patel"",""Sahaj Patel &lt;spatel@balcan.com&gt;"",""IT Support"",""2025-06-26 09:12:10 -0400"",""Service Agent User"",""Balcan Packaging Wisconsin "",""Information Technology (IT)"","""",""Joe Pizzuco"","""",""en"",false~""I am closing this ticket due to inactivity, please let me know if you need help.""";"""11670420"",""Sahaj Patel"",""Sahaj Patel &lt;spatel@balcan.com&gt;"",""IT Support"",""2025-06-26 09:12:10 -0400"",""Service Agent User"",""Balcan Packaging Wisconsin "",""Information Technology (IT)"","""",""Joe Pizzuco"","""",""en"",false~""Hello, does Sara have this access? What does NPI stand for?""";"""11670420"",""Sahaj Patel"",""Sahaj Patel &lt;spatel@balcan.com&gt;"",""IT Support"",""2025-06-26 09:12:10 -0400"",""Service Agent User"",""Balcan Packaging Wisconsin "",""Information Technology (IT)"","""",""Joe Pizzuco"","""",""en"",false~""Hello, Sara has access to NPI on Berp?"""</t>
  </si>
  <si>
    <t>"applications";"B1 MTL 1 (Montreal 1)";"Administration"</t>
  </si>
  <si>
    <t xml:space="preserve">please allow drag and drop function in magic PO receiving ( request  #10355)
thanks </t>
  </si>
  <si>
    <t>1:29:06</t>
  </si>
  <si>
    <t>56:36:35</t>
  </si>
  <si>
    <t>216:36:35</t>
  </si>
  <si>
    <t xml:space="preserve">Logiciel demandé/Requested Software: Magic~Spécifier si autre / If other specify :: please allow drag and drop function in magic PO receiving ( request  #10355)
thanks </t>
  </si>
  <si>
    <t>"""8247418"",""George Kanatselis"",""George Kanatselis &lt;george@balcan.com&gt;"","""",""2025-06-26 08:47:31 -0400"",""Service Agent User"",""B2 MTL 2 (Montreal 2)"",""Information Technology (IT)"","""",""Joe Pizzuco"","""",""en"",false~""showed drag msg in PO system""";"""8620084"",""Sarlea Ovidiu"",""Sarlea Ovidiu &lt;ovidiu@balcan.com&gt;"",,""2025-06-09 07:25:32 -0400"",""Requester"",,,,""&lt;None&gt;"",,,false~""I'm in Mtl until 11h, if you want to see me. thanks""";"""8247439"",""Jonathan Galindez"",""Jonathan Galindez &lt;jgalindez@balcan.com&gt;"","""",""2025-06-26 07:46:41 -0400"",""Service Agent User"",""B2 MTL 2 (Montreal 2)"",""Information Technology (IT)"","""",""&lt;None&gt;"","""",""en"",false~""[@]Sarlea Ovidiu From your screenshot, there is a drag and drop message that. So it means, there is an issue with the drag and drop? Are you using DotNet-BERP or Old BERP application? I will try to find you on Monday.""";"""8620084"",""Sarlea Ovidiu"",""Sarlea Ovidiu &lt;ovidiu@balcan.com&gt;"",,""2025-06-09 07:25:32 -0400"",""Requester"",,,,""&lt;None&gt;"",,,false~""team, need an answer/ solution, we already pass NET 30 with a lot of suppliers thanks""";"""8620084"",""Sarlea Ovidiu"",""Sarlea Ovidiu &lt;ovidiu@balcan.com&gt;"",,""2025-06-09 07:25:32 -0400"",""Requester"",,,,""&lt;None&gt;"",,,false~""Merci, From: Balcan Innovations - Centre d'aide / Service Desk support@balcaninnovationsinc.samanage.com Sent: Tuesday, April 15, 2025 12:49 PM To: Sarlea Ovidiu ovidiu@balcan.com Subject: Requêtre / Incident #10790 Requête d'accès logiciel / Software Access Request [Courriel Externe - External email]""";"""8247439"",""Jonathan Galindez"",""Jonathan Galindez &lt;jgalindez@balcan.com&gt;"","""",""2025-06-26 07:46:41 -0400"",""Service Agent User"",""B2 MTL 2 (Montreal 2)"",""Information Technology (IT)"","""",""&lt;None&gt;"","""",""en"",false~""[@]Sarlea Ovidiu please provide screenshots to support the request."""</t>
  </si>
  <si>
    <t>"hardware";"Balcan Packaging Wisconsin";"Pre-Production"</t>
  </si>
  <si>
    <t xml:space="preserve">In addition to the desktop computer she has, Ercilia will need a laptop as well. The laptop can be similar to that of Gary Iozzo, see image attached. The desktop is still needed as it has better graphics and processing power for her artwork duties; however, the laptop will allow her to work remotely or from Montreal as needed. </t>
  </si>
  <si>
    <t>11528312 ~"egomez@balcan.com" ~"egomez@balcan.com" ~"2025-06-17 14:00:29 -0400" ~"Requester" ~"&lt;None&gt;" ~false</t>
  </si>
  <si>
    <t>6:53:53</t>
  </si>
  <si>
    <t>22:19:08</t>
  </si>
  <si>
    <t>14:53:53</t>
  </si>
  <si>
    <t>45:52:45</t>
  </si>
  <si>
    <t xml:space="preserve">Requis pour / Requested For :: egomez@balcan.com~Choix équipements / Hardware Choices :: Portable / Laptop~Spécifier si autre / If other specify :: In addition to the desktop computer she has, Ercilia will need a laptop as well. The laptop can be similar to that of Gary Iozzo, see image attached. The desktop is still needed as it has better graphics and processing power for her artwork duties; however, the laptop will allow her to work remotely or from Montreal as needed. </t>
  </si>
  <si>
    <t>"""11670420"",""Sahaj Patel"",""Sahaj Patel &lt;spatel@balcan.com&gt;"",""IT Support"",""2025-06-26 09:12:10 -0400"",""Service Agent User"",""Balcan Packaging Wisconsin "",""Information Technology (IT)"","""",""Joe Pizzuco"","""",""en"",false~""Assigned Latitude 5450, serial number 469GSW3, to egomez@balcan.com. Christina, I am closing this ticket, please let me know when she is going to Montreal so I can give her access on the IT end.""";"""11670420"",""Sahaj Patel"",""Sahaj Patel &lt;spatel@balcan.com&gt;"",""IT Support"",""2025-06-26 09:12:10 -0400"",""Service Agent User"",""Balcan Packaging Wisconsin "",""Information Technology (IT)"","""",""Joe Pizzuco"","""",""en"",false~""confirmed all apps needed were downloaded
sent email stating this request is done""";"""11670420"",""Sahaj Patel"",""Sahaj Patel &lt;spatel@balcan.com&gt;"",""IT Support"",""2025-06-26 09:12:10 -0400"",""Service Agent User"",""Balcan Packaging Wisconsin "",""Information Technology (IT)"","""",""Joe Pizzuco"","""",""en"",false~""reimaged and assigned ST 469GSW3 to Ericilla Gomez and informed Tu via email
hostname WIS-EGOMEZ-L, added to balcan.local domain, move PC to WIS OU
GPO installed everything minus zscaler
manually installed zscaler and GPupdate one more time
installed 365, Adobe CC apps that she uses
installs still not finished, will get back to this later today""";"""11670420"",""Sahaj Patel"",""Sahaj Patel &lt;spatel@balcan.com&gt;"",""IT Support"",""2025-06-26 09:12:10 -0400"",""Service Agent User"",""Balcan Packaging Wisconsin "",""Information Technology (IT)"","""",""Joe Pizzuco"","""",""en"",false~""Disregard, I can issue her a laptop similar as Gary. I will work directly with her...""";"""11670420"",""Sahaj Patel"",""Sahaj Patel &lt;spatel@balcan.com&gt;"",""IT Support"",""2025-06-26 09:12:10 -0400"",""Service Agent User"",""Balcan Packaging Wisconsin "",""Information Technology (IT)"","""",""Joe Pizzuco"","""",""en"",false~""When does she need this by? We can always issue her a higher end laptop if needed?"""</t>
  </si>
  <si>
    <t>https://helpdesk.balcan.com/attachments/1c697665bd337d847c13/screenshot-2025-04-11-085430-jpg.jpeg</t>
  </si>
  <si>
    <t>"Balcan Packaging Wisconsin";"Finance &amp; Accounting"</t>
  </si>
  <si>
    <t>Can someone please help Carmela Garcia get the appropriate Teams applications set up?  Specifically, we use the calendar app for site accountability, so please set this up.</t>
  </si>
  <si>
    <t>0:08:03</t>
  </si>
  <si>
    <t>0:31:59</t>
  </si>
  <si>
    <t>Description du problème/Issue Description: Can someone please help Carmela Garcia get the appropriate Teams applications set up?  Specifically, we use the calendar app for site accountability, so please set this up.</t>
  </si>
  <si>
    <t>"""11670420"",""Sahaj Patel"",""Sahaj Patel &lt;spatel@balcan.com&gt;"",""IT Support"",""2025-06-26 09:12:10 -0400"",""Service Agent User"",""Balcan Packaging Wisconsin "",""Information Technology (IT)"","""",""Joe Pizzuco"","""",""en"",false~""showed user where to see calendars on teams, no changes were made""";"""11999469"",""cgarcia@balcan.com"",""cgarcia@balcan.com"",,,""Requester"",,,,""&lt;None&gt;"",,,false~""It works. Thank you Sahaj! From: Robert Casica rcasica@balcan.com Sent: Tuesday, April 15, 2025 10:19 AM To: Balcan Innovations - Centre d'aide / Service Desk support@balcaninnovationsinc.samanage.com Cc: Carmela Garcia cgarcia@balcan.com Subject: RE: Requêtre / Incident #10788 Demande générale / General Support Incident She’s already on the groups she needs, but some of the apps within teams do not work properly and request additional information. This is not normal (at least for me it wasn’t normal). Thank you! Bob Casica | Plant Manager Balcan Innovations 7201 108 th Street, Pleasant Prairie, WI 53158, USA M: 262-287-2217 | E: rcasica@balcan.com www.balcan.com From: Balcan Innovations - Centre d'aide / Service Desk support@balcaninnovationsinc.samanage.com Sent: Tuesday, April 15, 2025 10:14 AM To: Robert Casica rcasica@balcan.com Cc: Carmela Garcia cgarcia@balcan.com Subject: Requêtre / Incident #10788 Demande générale / General Support Incident [Courriel Externe - External email]""";"""8620070"",""Robert Casica"",""Robert Casica &lt;rcasica@balcan.com&gt;"",""Manager, Plant "",""2025-06-23 14:22:55 -0400"",""Requester"",""Balcan Packaging Wisconsin "",,,""&lt;None&gt;"",,,false~""She’s already on the groups she needs, but some of the apps within teams do not work properly and request additional information. This is not normal (at least for me it wasn’t normal). Thank you! Bob Casica | Plant Manager Balcan Innovations 7201 108 th Street, Pleasant Prairie, WI 53158, USA M: 262-287-2217 | E: rcasica@balcan.com www.balcan.com From: Balcan Innovations - Centre d'aide / Service Desk support@balcaninnovationsinc.samanage.com Sent: Tuesday, April 15, 2025 10:14 AM To: Robert Casica rcasica@balcan.com Cc: Carmela Garcia cgarcia@balcan.com Subject: Requêtre / Incident #10788 Demande générale / General Support Incident [Courriel Externe - External email]""";"""11670420"",""Sahaj Patel"",""Sahaj Patel &lt;spatel@balcan.com&gt;"",""IT Support"",""2025-06-26 09:12:10 -0400"",""Service Agent User"",""Balcan Packaging Wisconsin "",""Information Technology (IT)"","""",""Joe Pizzuco"","""",""en"",false~""What groups does she need to be added on for teams?"""</t>
  </si>
  <si>
    <t>"cgarcia@balcan.com";"spatel@balcan.com"</t>
  </si>
  <si>
    <t>WIFI/cellular connexion are annoying. 
Takes too long and sometimes is impossible to get a connexion, considering that some pictures or images need to be transmitted on spot. Some calls fall or are almost impossible to complete due to the bad connexion too. This also means a lot of data consuming when the cellular line is used to transmit images when the wifi is not available.
This is operational issue and needs to be addressed asap.
Thank you</t>
  </si>
  <si>
    <t>110:00:16</t>
  </si>
  <si>
    <t>414:43:42</t>
  </si>
  <si>
    <t>Description du problème/Issue Description: WIFI/cellular connexion are annoying. 
Takes too long and sometimes is impossible to get a connexion, considering that some pictures or images need to be transmitted on spot. Some calls fall or are almost impossible to complete due to the bad connexion too. This also means a lot of data consuming when the cellular line is used to transmit images when the wifi is not available.
This is operational issue and needs to be addressed asap.
Thank you</t>
  </si>
  <si>
    <t>"""11471860"",""Michael Akinyosoye"",""Michael Akinyosoye &lt;oakinyosoye@balcan.com&gt;"","""",""2025-06-23 10:24:49 -0400"",""Service Agent User"",""B2 MTL 2 (Montreal 2)"",""Information Technology (IT)"","""",""&lt;None&gt;"","""",""[-]1"",false~""I will discuss this with Philippe on Monday to resolved this together. I will be at Drummondville on Monday.""";"""8786937"",""Tu Phuong Vo"",""Tu Phuong Vo &lt;tvo@balcan.com&gt;"",""IT Manager - Assets, Contracts and Services"",""2025-06-26 09:18:18 -0400"",""Administrator"",""B1 MTL 1 (Montreal 1)"",""Information Technology (IT)"","""",""Tao Wong"","""",""en"",false~""[@]Joe Pizzuco Maybe Michael should go take a look in Terrebonne for the wifi Connection. I let you dispatch this."""</t>
  </si>
  <si>
    <t>Dears,
On our daily production report, 4 lines are generating negative scrap rate as per attached. Kindly advise if this can be solved from your end.
Thanks,
Rodrigue</t>
  </si>
  <si>
    <t>15:03:40</t>
  </si>
  <si>
    <t>47:03:40</t>
  </si>
  <si>
    <t>160:09:23</t>
  </si>
  <si>
    <t>672:09:23</t>
  </si>
  <si>
    <t>Description du problème/Issue Description: Dears,
On our daily production report, 4 lines are generating negative scrap rate as per attached. Kindly advise if this can be solved from your end.
Thanks,
Rodrigue</t>
  </si>
  <si>
    <t>"""10934764"",""rmoussa@balcan.com"",""rmoussa@balcan.com"",,""2025-06-16 15:43:22 -0400"",""Requester"",,,,""&lt;None&gt;"",,,false~""Hi George, After closing most of B1 lines for good, now we have lines 31 and 34 operational. Line 1 will get back tonight or tomorrow for production. Thanks, Rodrigue From: Balcan Innovations - Centre d'aide / Service Desk support@balcaninnovationsinc.samanage.com Sent: Monday, May 5, 2025 10:39 AM To: Rodrigue Moussa rmoussa@balcan.com Cc: Kevin Couto kcouto@balcan.com; Richard Bigras rbigras@balcan.com; IT Support itsupport1@balcan.com Subject: Requêtre / Incident #10786 Demande générale / General Support Incident [Courriel Externe - External email]""";"""8247418"",""George Kanatselis"",""George Kanatselis &lt;george@balcan.com&gt;"","""",""2025-06-26 08:47:31 -0400"",""Service Agent User"",""B2 MTL 2 (Montreal 2)"",""Information Technology (IT)"","""",""Joe Pizzuco"","""",""en"",false~""there are only 2 lines actively working""";"""10934764"",""rmoussa@balcan.com"",""rmoussa@balcan.com"",,""2025-06-16 15:43:22 -0400"",""Requester"",,,,""&lt;None&gt;"",,,false~""Dears, We still have same problem. All scraps are negative""";"""9762332"",""Joe Pizzuco"",""Joe Pizzuco &lt;jpizzuco@balcan.com&gt;"","""",""2025-06-13 13:22:11 -0400"",""Administrator"",""B2 MTL 2 (Montreal 2)"",""Information Technology (IT)"","""",""Tao Wong"","""",""en"",false~""his ticket is related to the BIMMTL1 server. From a IT perspective, its all working, we can ping the device, but it seems to be not communicating with the hardware. We had the BIM tech come onsite, he replaced the board on line 31 and they all started working for a couple of days and recently went down again. George contacted Ovidiu to call the tech again to come back and resolve the issue. We are presently waiting for support""";"""10934764"",""rmoussa@balcan.com"",""rmoussa@balcan.com"",,""2025-06-16 15:43:22 -0400"",""Requester"",,,,""&lt;None&gt;"",,,false~""Dears, Please find below today’s report. Negative Scrap Lbs, and scrap %. Kindly note that this is affecting all our KPIs in B1where we do not have any visibility for production figures. Thanks, Rodrigue From: Richard Bigras rbigras@balcan.com Sent: Wednesday, April 23, 2025 9:59 AM To: Rodrigue Moussa rmoussa@balcan.com; Balcan Innovations - Centre d'aide / Service Desk support@balcaninnovationsinc.samanage.com; IT Support ITSupport1@balcan.com Cc: Kevin Couto kcouto@balcan.com Subject: RE: Requêtre / Incident #10786 Demande générale / General Support Incident Good morning all, This issue was discussed on plant manager /VP management meeting yesterday. Some of our key performance indicators are affected and we are loosing visibility on important operational data. We need to resolve this issue as it has been going on for weeks now. Can we have an idea of what is exactly the problem and can it be resolved. If not, what will need to be done? Who is currently leading this issue? Thanks for helping on this. From: Rodrigue Moussa &lt;rmoussa@balcan.com&gt; Sent: Wednesday, April 23, 2025 9:49 AM To: Balcan Innovations - Centre d'aide / Service Desk &lt;support@balcaninnovationsinc.samanage.com&gt;; IT Support &lt;ITSupport1@balcan.com&gt; Cc: Richard Bigras &lt;rbigras@balcan.com&gt; Subject: RE: Requêtre / Incident #10786 Demande générale / General Support Incident Importance: High 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lt;support@balcaninnovationsinc.samanage.com&gt; Cc: Richard Bigras &lt;rbigras@balcan.com&gt;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1829945"",""rbigras@balcan.com"",""rbigras@balcan.com"",,""2025-04-21 08:35:33 -0400"",""Requester"",,,,""&lt;None&gt;"",,,false~""Good morning all, This issue was discussed on plant manager /VP management meeting yesterday. Some of our key performance indicators are affected and we are loosing visibility on important operational data. We need to resolve this issue as it has been going on for weeks now. Can we have an idea of what is exactly the problem and can it be resolved. If not, what will need to be done? Who is currently leading this issue? Thanks for helping on this. From: Rodrigue Moussa rmoussa@balcan.com Sent: Wednesday, April 23, 2025 9:49 AM To: Balcan Innovations - Centre d'aide / Service Desk support@balcaninnovationsinc.samanage.com; IT Support ITSupport1@balcan.com Cc: Richard Bigras rbigras@balcan.com Subject: RE: Requêtre / Incident #10786 Demande générale / General Support Incident Importance: High 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lt;support@balcaninnovationsinc.samanage.com&gt; Cc: Richard Bigras &lt;rbigras@balcan.com&gt;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0934764"",""rmoussa@balcan.com"",""rmoussa@balcan.com"",,""2025-06-16 15:43:22 -0400"",""Requester"",,,,""&lt;None&gt;"",,,false~""Dear Sahaj, Kindly advise about the below. Still having same problem. I am sharing today’s reports (shift1, shift2, and “production daily report” at B1. Below you can see the shift report that we get from ACS showing negative “scrap generated” rate and missing “material used” for lines 1, 16, 31 and 34. Appreciate your prompt action on the below since this is affecting our production. Regards, Rodrigue Moussa MTL1 Production Manager From: Rodrigue Moussa Sent: Tuesday, April 22, 2025 8:32 AM To: Balcan Innovations - Centre d'aide / Service Desk support@balcaninnovationsinc.samanage.com Cc: Richard Bigras rbigras@balcan.com Subject: RE: Requêtre / Incident #10786 Demande générale / General Support Incident Dear Sahaj, Sorry for my late reply. I was on vacation and just came back. I am talking about the daily production report email that we receive from
acs@balcan.com, as per below picture. From: Balcan Innovations - Centre d'aide / Service Desk &lt;support@balcaninnovationsinc.samanage.com&gt; Sent: Thursday, April 17, 2025 9:39 AM To: Rodrigue Moussa &lt;rmoussa@balcan.com&gt; Subject: Requêtre / Incident #10786 Demande générale / General Support Incident [Courriel Externe - External email]""";"""11670420"",""Sahaj Patel"",""Sahaj Patel &lt;spatel@balcan.com&gt;"",""IT Support"",""2025-06-26 09:12:10 -0400"",""Service Agent User"",""Balcan Packaging Wisconsin "",""Information Technology (IT)"","""",""Joe Pizzuco"","""",""en"",false~""Assigning to @George Kanatselis""";"""10934764"",""rmoussa@balcan.com"",""rmoussa@balcan.com"",,""2025-06-16 15:43:22 -0400"",""Requester"",,,,""&lt;None&gt;"",,,false~""Dear Sahaj, Sorry for my late reply. I was on vacation and just came back. I am talking about the daily production report email that we receive from
acs@balcan.com, as per below picture. From: Balcan Innovations - Centre d'aide / Service Desk support@balcaninnovationsinc.samanage.com Sent: Thursday, April 17, 2025 9:39 AM To: Rodrigue Moussa rmoussa@balcan.com Subject: Requêtre / Incident #10786 Demande générale / General Support Incident [Courriel Externe - External email]""";"""11670420"",""Sahaj Patel"",""Sahaj Patel &lt;spatel@balcan.com&gt;"",""IT Support"",""2025-06-26 09:12:10 -0400"",""Service Agent User"",""Balcan Packaging Wisconsin "",""Information Technology (IT)"","""",""Joe Pizzuco"","""",""en"",false~""Hello, what application is this regarding?""";"""11670420"",""Sahaj Patel"",""Sahaj Patel &lt;spatel@balcan.com&gt;"",""IT Support"",""2025-06-26 09:12:10 -0400"",""Service Agent User"",""Balcan Packaging Wisconsin "",""Information Technology (IT)"","""",""Joe Pizzuco"","""",""en"",false~""Hello, what application is this on?"""</t>
  </si>
  <si>
    <t>https://helpdesk.balcan.com/attachments/f3f331c11381780a9e6c/it-docx.vnd</t>
  </si>
  <si>
    <t>"rbigras@balcan.com";"ITSupport1@balcan.com";"kcouto@balcan.com"</t>
  </si>
  <si>
    <t>FW: Magic access</t>
  </si>
  <si>
    <t>GEORGE KANATSELIS | Network Administrator - IT Balcan Innovations Inc. 9340 Meaux, St-Leonard, Quebec H1R 3H2 t: (514) 326-9130 ext. 2179 | e: george@balcan.com www.balcan.com From: Mark Wolpert mwolpert@balcan.com Sent: Tuesday, April 15, 2025 8:50 AM To: George Kanatselis george@balcan.com Subject: Magic access George, Are you able to update my password ? Regards, Mark. MARK WOLPERT | Vice President of Sales, Custom Building Products Balcan Packaging 279 Humberline Drive, Etobicoke, Ontario M9W 5T6 t: (905) 696-7272 ext. 3228 | m: (416) 768-1611 | e: mwolpert@balcan.com www.balcan.com</t>
  </si>
  <si>
    <t>Mark Wolpert &lt;mwolpert@balcan.com&gt;</t>
  </si>
  <si>
    <t>0:02:01</t>
  </si>
  <si>
    <t>"""8247418"",""George Kanatselis"",""George Kanatselis &lt;george@balcan.com&gt;"","""",""2025-06-26 08:47:31 -0400"",""Service Agent User"",""B2 MTL 2 (Montreal 2)"",""Information Technology (IT)"","""",""Joe Pizzuco"","""",""en"",false~""i reset pwd"""</t>
  </si>
  <si>
    <t>B3 - Connection issue - Oakland Tensile tester PC.</t>
  </si>
  <si>
    <t>"B3 Laval";"Quality";"applications";"hardware"</t>
  </si>
  <si>
    <t xml:space="preserve">The PC on the Bagging managers office that is connected to the Oakland Tensile tester keeps giving connection issues between the machine and Windows 11. This happens every 2-3 days and is disrupting QC testing. 
I had a call with manufacturer and he believes that it might be a fact that this Windows version is messing up with the settings of the COMM ports. 
See attached file, every 2 to 3 days I have to manually update comm ports in the software .txt file to make the PC communicate with machine. 
Could we try to set the PC so that it never hibernates of sleeps? 
if this doesnt work, I would like to have a PC with Windows 10 (no internert necessary) because manufacturer said that this version works ok 
Please contact me 
Thanks
 </t>
  </si>
  <si>
    <t>15:21:45</t>
  </si>
  <si>
    <t>47:21:45</t>
  </si>
  <si>
    <t>44:01:11</t>
  </si>
  <si>
    <t>172:01:11</t>
  </si>
  <si>
    <t xml:space="preserve">Description du problème/Issue Description: The PC on the Bagging managers office that is connected to the Oakland Tensile tester keeps giving connection issues between the machine and Windows 11. This happens every 2-3 days and is disrupting QC testing. 
I had a call with manufacturer and he believes that it might be a fact that this Windows version is messing up with the settings of the COMM ports. 
See attached file, every 2 to 3 days I have to manually update comm ports in the software .txt file to make the PC communicate with machine. 
Could we try to set the PC so that it never hibernates of sleeps? 
if this doesnt work, I would like to have a PC with Windows 10 (no internert necessary) because manufacturer said that this version works ok 
Please contact me 
Thanks
 </t>
  </si>
  <si>
    <t>"""8696252"",""Omar Velazquez"",""Omar Velazquez &lt;ovelazquez@balcan.com&gt;"","""",""2025-06-23 09:28:05 -0400"",""Requester"",,,"""",""&lt;None&gt;"","""",""[-]1"",false~""Hi Edens, What antivirus settings we have in this PC, see below the question from Oakland regarding Antivirus: Anti virus and security. What are the permissions set in properties that allow Oakland software to operate? From: Balcan Innovations - Centre d'aide / Service Desk support@balcaninnovationsinc.samanage.com Sent: Tuesday, April 22, 2025 1:39 PM To: Omar Velazquez ovelazquez@balcan.com Cc: Eli Elhoummani elielhoummani@balcan.com; Shant Choulgian schoulgian@balcan.com; helpdesk helpdesk@balcan.com Subject: Requêtre / Incident #10784 B3 - Connection issue - Oakland Tensile tester PC. [Courriel Externe - External email]""";"""11360089"",""Edens Valcin"",""Edens Valcin &lt;evalcin@balcan.com&gt;"",""IT Support"",""2025-06-25 08:42:59 -0400"",""Administrator"",""B2 MTL 2 (Montreal 2)"",""Information Technology (IT)"","""",""Joe Pizzuco"","""",""en"",false~""I'm onsite troubleshooting the issue: Affected computer: LVL-BAGGING2-D OS: Windows 10 PR 22H2 Error message: I installed the driver for the USB to Serial adaptor from the manufacture's website, restarted the computer and checked for hardware changed but the issue is still present. The COM1 and COM2 ports are detected The troubleshooting is ongoing. Location of the MT-2500 file to edit to COM information: The COM1 was updated to COM3 (MOTOR) The COM2 was updated to COM4 (LOAD) The computer was rebooted and the red button of the instrument pulled back to allow it to start again.""";"""8696252"",""Omar Velazquez"",""Omar Velazquez &lt;ovelazquez@balcan.com&gt;"","""",""2025-06-23 09:28:05 -0400"",""Requester"",,,"""",""&lt;None&gt;"","""",""[-]1"",false~""Sagaj, I am also troubleshooting this with instrument manufacturer, they are asking a question about the Antivirus: Anti virus and security. What are the permissions set in properties that allow Oakland software to operate? Please let me know so I could answer that question. Thanks Omar V. From: Omar Velazquez ovelazquez@balcan.com Sent: Monday, April 21, 2025 10:35 AM To: Balcan Innovations - Centre d'aide / Service Desk support@balcaninnovationsinc.samanage.com Cc: Shant Choulgian schoulgian@balcan.com Subject: RE: Requêtre / Incident #10784 Demande générale / General Support Incident Patel, Issue happened again last Friday. Issue still is on From: Balcan Innovations - Centre d'aide / Service Desk &lt;support@balcaninnovationsinc.samanage.com&gt; Sent: Thursday, April 17, 2025 2:09 PM To: Omar Velazquez &lt;ovelazquez@balcan.com&gt; Cc: Eli Elhoummani &lt;elielhoummani@balcan.com&gt;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Philippe Tetreault or @George Kanatselis do you have any advice for me on this request?""";"""8696252"",""Omar Velazquez"",""Omar Velazquez &lt;ovelazquez@balcan.com&gt;"","""",""2025-06-23 09:28:05 -0400"",""Requester"",,,"""",""&lt;None&gt;"","""",""[-]1"",false~""I don’t understand why this ticket was closed. It is just Monday and I sent you already an email saying that this still persists.. From: Balcan Innovations - Centre d'aide / Service Desk support@balcaninnovationsinc.samanage.com Sent: Monday, April 21, 2025 10:12 AM To: Omar Velazquez ovelazquez@balcan.com Cc: Eli Elhoummani elielhoummani@balcan.com Subject: Requête / Incident #10784 Demande générale / General Support Incident [Courriel Externe - External email]""";"""8696252"",""Omar Velazquez"",""Omar Velazquez &lt;ovelazquez@balcan.com&gt;"","""",""2025-06-23 09:28:05 -0400"",""Requester"",,,"""",""&lt;None&gt;"","""",""[-]1"",false~""Patel, Issue happened again last Friday. Issue still is on From: Balcan Innovations - Centre d'aide / Service Desk support@balcaninnovationsinc.samanage.com Sent: Thursday, April 17, 2025 2:09 P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Okay, please let me know as soon as this happens otherwise, I'll be closing the ticket sometime next week.""";"""8696252"",""Omar Velazquez"",""Omar Velazquez &lt;ovelazquez@balcan.com&gt;"","""",""2025-06-23 09:28:05 -0400"",""Requester"",,,"""",""&lt;None&gt;"","""",""[-]1"",false~""I need to check when I am back in B3. Usually it takes about a week for the issue to happen. Thanks Omar V. From: Balcan Innovations - Centre d'aide / Service Desk support@balcaninnovationsinc.samanage.com Sent: Thursday, April 17, 2025 12:41 P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Has this issue happened in the last 2 days since you sent the ticket on the 15th?""";"""8696252"",""Omar Velazquez"",""Omar Velazquez &lt;ovelazquez@balcan.com&gt;"","""",""2025-06-23 09:28:05 -0400"",""Requester"",,,"""",""&lt;None&gt;"","""",""[-]1"",false~""Lets see during the next couple of weeks. Thanks Omar V. From: Balcan Innovations - Centre d'aide / Service Desk support@balcaninnovationsinc.samanage.com Sent: Thursday, April 17, 2025 9:38 AM To: Omar Velazquez ovelazquez@balcan.com Cc: Eli Elhoummani elielhoummani@balcan.com Subject: Requêtre / Incident #10784 Demande générale / General Support Incident [Courriel Externe - External email]""";"""11670420"",""Sahaj Patel"",""Sahaj Patel &lt;spatel@balcan.com&gt;"",""IT Support"",""2025-06-26 09:12:10 -0400"",""Service Agent User"",""Balcan Packaging Wisconsin "",""Information Technology (IT)"","""",""Joe Pizzuco"","""",""en"",false~""Omar, I looked into this PC, it is set to never sleep and is running Windows 10. Is this issue still happening?"""</t>
  </si>
  <si>
    <t>Affected computer: LVL-BAGGING2-D
I installed the driver for the USB to Serial adaptor from the manufacture's website, restarted the computer and checked for hardware changed but the issue is still present. 
The COM1 was updated to COM3 (MOTOR) 
The COM2 was updated to COM4 (LOAD)
The computer was rebooted and the red button of the instrument pulled back to allow it to start again. </t>
  </si>
  <si>
    <t>https://helpdesk.balcan.com/attachments/406c4608f324e849976c/comm-ports.rtf</t>
  </si>
  <si>
    <t>"elielhoummani@balcan.com";"schoulgian@balcan.com";"helpdesk@balcan.com"</t>
  </si>
  <si>
    <t>monitor</t>
  </si>
  <si>
    <t>Sales Director
(Please note that Karine requested to keep her cell phone/number - Transfer to Balcan account)</t>
  </si>
  <si>
    <t>90:22:37</t>
  </si>
  <si>
    <t>362:22:37</t>
  </si>
  <si>
    <t>114:41:47</t>
  </si>
  <si>
    <t>482:41:47</t>
  </si>
  <si>
    <t>Date de début / Start Date: May 05, 2025~Type employée/Employee Type: Full-Time~Prénom / First Name: Karine~Nom de famille / Last Name: Fyfe~Langue de predilection/Preferred Language: English~Titre / Title: Sales Director
(Please note that Karine requested to keep her cell phone/number - Transfer to Balcan account)~Gestionnaire / Reports to: Paul Spitale~Courriel/Email address: kfyfe@balcan.com~Please list Hardware (all related): Laptop, Mouse~Is hardware needed?: Yes, hardware is needed~Additional Hardware/equipment to retrieve: monitor~Is a VPN access needed?: Yes</t>
  </si>
  <si>
    <t>"154404200";"154404680"</t>
  </si>
  <si>
    <t>"""8786937"",""Tu Phuong Vo"",""Tu Phuong Vo &lt;tvo@balcan.com&gt;"",""IT Manager - Assets, Contracts and Services"",""2025-06-26 09:18:18 -0400"",""Administrator"",""B1 MTL 1 (Montreal 1)"",""Information Technology (IT)"","""",""Tao Wong"","""",""en"",false~""Usre wants to keep her personnal cellphone number. Will discuss with Director and HR for this.""";"""8786937"",""Tu Phuong Vo"",""Tu Phuong Vo &lt;tvo@balcan.com&gt;"",""IT Manager - Assets, Contracts and Services"",""2025-06-26 09:18:18 -0400"",""Administrator"",""B1 MTL 1 (Montreal 1)"",""Information Technology (IT)"","""",""Tao Wong"","""",""en"",false~""[@]Paul Spitale @Ingrid Saint-Leger The laptop is ready, will she be coming to IT on Monday or do we bring the laptop down to HR?""";"""8247418"",""George Kanatselis"",""George Kanatselis &lt;george@balcan.com&gt;"","""",""2025-06-26 08:47:31 -0400"",""Service Agent User"",""B2 MTL 2 (Montreal 2)"",""Information Technology (IT)"","""",""Joe Pizzuco"","""",""en"",false~""Incident #10830 """"Nouvel équipement / New Hardware"""" was closed and merged into this incident."""</t>
  </si>
  <si>
    <t>"Paul Spitale &lt;pspitale@plastixxffs.com&gt;"</t>
  </si>
  <si>
    <t>Epicor access</t>
  </si>
  <si>
    <t>Good morning Can we pls give CSR’s access to the Inventory on Hand in Epicor Thank you CSR’s: Katia Zichella Sabina Saccente Ivery Penny Madeline Madder Teresa Neves Linda Gioia KATIA ZICHELLA | Customer Support Manager Balcan Innovations Inc. 9475 Rue de Meaux, St-Leonard, Quebec H1R 3H3 T: (514) 326-0200 ext: 2269 |M :514-238-9466 e: kzichella@balcan.com | www.balcan.com</t>
  </si>
  <si>
    <t>34:20:35</t>
  </si>
  <si>
    <t>146:20:35</t>
  </si>
  <si>
    <t>"""8247418"",""George Kanatselis"",""George Kanatselis &lt;george@balcan.com&gt;"","""",""2025-06-26 08:47:31 -0400"",""Service Agent User"",""B2 MTL 2 (Montreal 2)"",""Information Technology (IT)"","""",""Joe Pizzuco"","""",""en"",false~""called Eddy on this , he will show you"""</t>
  </si>
  <si>
    <t>B3 - Docking station connection issue.</t>
  </si>
  <si>
    <t xml:space="preserve">Hi, My docking station is having issues. I is not activating my static screen and mentions a HDMI is not detected but everything seems to be in order with the connections
</t>
  </si>
  <si>
    <t>8:57:10</t>
  </si>
  <si>
    <t>24:57:10</t>
  </si>
  <si>
    <t xml:space="preserve">Description du problème/Issue Description: Hi, My docking station is having issues. I is not activating my static screen and mentions a HDMI is not detected but everything seems to be in order with the connections
</t>
  </si>
  <si>
    <t>"""8619896"",""Gary Iozzo"",""Gary Iozzo &lt;giozzo@balcan.com&gt;"",""Gestionnaire, Prépresse - Manager, Prepress"",""2025-06-26 09:39:37 -0400"",""Requester"",""B3 Laval"",,,""&lt;None&gt;"",,,false~""Hi, I will need support this morning please. I need my docking station to be fixed as I am unable to do my work promptly with only my laptop screen. Thank you, Gary Iozzo | Prepress Manager Balcan Innovations Inc. T: 514.326.9130 ext.4284 | M: 514.618.6213 giozzo@balcan.com | www.balcan.com From: Balcan Innovations - Centre d'aide / Service Desk support@balcaninnovationsinc.samanage.com Sent: Tuesday, April 15, 2025 9:21 AM To: Gary Iozzo giozzo@balcan.com Subject: Requête / Incident #10781 Demande générale / General Support Incident [Courriel Externe - External email]"""</t>
  </si>
  <si>
    <t xml:space="preserve">The BIOS of the computer was updated and the laptop rebooted. </t>
  </si>
  <si>
    <t>Need customer service shared folder on outlook</t>
  </si>
  <si>
    <t>I changed to use the new outlook and the shared mailbox for customer service (Nelmar) is no longer appearing. Please let me know. Thank you, Katherine</t>
  </si>
  <si>
    <t>0:04:24</t>
  </si>
  <si>
    <t>0:46:16</t>
  </si>
  <si>
    <t>0:49:44</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lease check teams.""";"""8924509"",""Katherine Lagogianis"",""Katherine Lagogianis &lt;katherine.lagogianis@nelmar.com&gt;"","""",""2025-06-17 14:22:28 -0400"",""Requester"",""B8 Nelmar (Terrebonne)"",,"""",""&lt;None&gt;"","""",""[-]1"",false~""I know how to switch to the old outlook but every time I click on certain emails specifically from some people, it freezes. Is there no way to add the shared inbox on the new outlook? From: Balcan Innovations - Centre d'aide / Service Desk support@balcaninnovationsinc.samanage.com Sent: Tuesday, April 15, 2025 9:01 AM To: Katherine Lagogianis katherine.lagogianis@nelmar.com Cc: Jonathan Galindez jgalindez@balcan.com; Philippe Tetreault ptetreault@balcan.com Subject: Requêtre / Incident #10780 Need customer service shared folder on outlook [Courriel Externe - External email]""";"""11670420"",""Sahaj Patel"",""Sahaj Patel &lt;spatel@balcan.com&gt;"",""IT Support"",""2025-06-26 09:12:10 -0400"",""Service Agent User"",""Balcan Packaging Wisconsin "",""Information Technology (IT)"","""",""Joe Pizzuco"","""",""en"",false~""Would you like to switch back to the old Outlook? Please message me teams."""</t>
  </si>
  <si>
    <t>"Jonathan Galindez &lt;jgalindez@balcan.com&gt;";"Philippe Tetreault &lt;ptetreault@balcan.com&gt;"</t>
  </si>
  <si>
    <t>Hi. Can you please reset the password for the Gauge profiler in the extrusion lab. Thank you.</t>
  </si>
  <si>
    <t>15:11:07</t>
  </si>
  <si>
    <t>34:48:28</t>
  </si>
  <si>
    <t>15:11:13</t>
  </si>
  <si>
    <t>34:48:34</t>
  </si>
  <si>
    <t>Description du problème/Issue Description: Hi. Can you please reset the password for the Gauge profiler in the extrusion lab. Thank you.</t>
  </si>
  <si>
    <t>"""8247418"",""George Kanatselis"",""George Kanatselis &lt;george@balcan.com&gt;"","""",""2025-06-26 08:47:31 -0400"",""Service Agent User"",""B2 MTL 2 (Montreal 2)"",""Information Technology (IT)"","""",""Joe Pizzuco"","""",""en"",false~""sent info via teams""";"""9254252"",""hvergiris@balcan.com"",""hvergiris@balcan.com"",,""2025-06-23 10:31:57 -0400"",""Requester"",,,,""&lt;None&gt;"",,,false~""For the Solvetech-Extr. Please send me the password so that I can relay it to the Extrusion team. Thank you."""</t>
  </si>
  <si>
    <t>Tricia Richardson &lt;trichardson@balcan.com&gt;</t>
  </si>
  <si>
    <t>"Balcan Packaging Wisconsin";"Operational Excellence"</t>
  </si>
  <si>
    <t>In July 2024 I had requested for the laptop  WIS-LD-0009 to have a logon added for 'wntraining'.  This laptop also is out of space &amp; can't update...there are several copies of different Adobe programs that continue to save upon each update and are taking up all of the memory. This laptop is at my home lmk when to bring it in.</t>
  </si>
  <si>
    <t>0:02:49</t>
  </si>
  <si>
    <t>36:10:36</t>
  </si>
  <si>
    <t>164:10:36</t>
  </si>
  <si>
    <t>Description du problème/Issue Description: In July 2024 I had requested for the laptop  WIS-LD-0009 to have a logon added for 'wntraining'.  This laptop also is out of space &amp; can't update...there are several copies of different Adobe programs that continue to save upon each update and are taking up all of the memory. This laptop is at my home lmk when to bring it in.</t>
  </si>
  <si>
    <t>"""11670420"",""Sahaj Patel"",""Sahaj Patel &lt;spatel@balcan.com&gt;"",""IT Support"",""2025-06-26 09:12:10 -0400"",""Service Agent User"",""Balcan Packaging Wisconsin "",""Information Technology (IT)"","""",""Joe Pizzuco"","""",""en"",false~""took laptop and assigned 61J5X54""";"""11670420"",""Sahaj Patel"",""Sahaj Patel &lt;spatel@balcan.com&gt;"",""IT Support"",""2025-06-26 09:12:10 -0400"",""Service Agent User"",""Balcan Packaging Wisconsin "",""Information Technology (IT)"","""",""Joe Pizzuco"","""",""en"",false~""Bring it in whenever, I can look into getting these issues resolved."""</t>
  </si>
  <si>
    <t>can you also make sure that Tahir mehmeti / 
Joseph Kalemba Tshimanki /  Gauthier Mukendi Kabongo
have also the same access than Lorne and Bala to BERP ?</t>
  </si>
  <si>
    <t>0:30:07</t>
  </si>
  <si>
    <t>0:30:18</t>
  </si>
  <si>
    <t>Logiciel demandé/Requested Software: Magic~Spécifier si autre / If other specify :: can you also make sure that Tahir mehmeti / 
Joseph Kalemba Tshimanki /  Gauthier Mukendi Kabongo
have also the same access than Lorne and Bala to BERP ?</t>
  </si>
  <si>
    <t>"""8247418"",""George Kanatselis"",""George Kanatselis &lt;george@balcan.com&gt;"","""",""2025-06-26 08:47:31 -0400"",""Service Agent User"",""B2 MTL 2 (Montreal 2)"",""Information Technology (IT)"","""",""Joe Pizzuco"","""",""en"",false~""all users have same access"""</t>
  </si>
  <si>
    <t>WIS-TRICIA-L XPS 15 9510 laptop in my office  does not connect to wireless display- it has been attempted remotely to fix, but not repaired.  Microsoft Lists App is installed twice (and a few other Microsoft apps idk what they are for)</t>
  </si>
  <si>
    <t>0:27:16</t>
  </si>
  <si>
    <t>36:47:30</t>
  </si>
  <si>
    <t>164:47:30</t>
  </si>
  <si>
    <t>Description du problème/Issue Description: WIS-TRICIA-L XPS 15 9510 laptop in my office  does not connect to wireless display- it has been attempted remotely to fix, but not repaired.  Microsoft Lists App is installed twice (and a few other Microsoft apps idk what they are for)</t>
  </si>
  <si>
    <t>"""11670420"",""Sahaj Patel"",""Sahaj Patel &lt;spatel@balcan.com&gt;"",""IT Support"",""2025-06-26 09:12:10 -0400"",""Service Agent User"",""Balcan Packaging Wisconsin "",""Information Technology (IT)"","""",""Joe Pizzuco"","""",""en"",false~""took laptop and assigned 61J5X54""";"""11670420"",""Sahaj Patel"",""Sahaj Patel &lt;spatel@balcan.com&gt;"",""IT Support"",""2025-06-26 09:12:10 -0400"",""Service Agent User"",""Balcan Packaging Wisconsin "",""Information Technology (IT)"","""",""Joe Pizzuco"","""",""en"",false~""Please bring the laptop to my office, I walked by your office and you were busy."""</t>
  </si>
  <si>
    <t>Navid Nikpour &lt;nnikpour@balcan.com&gt;</t>
  </si>
  <si>
    <t>hI 
MY epicor account locket out</t>
  </si>
  <si>
    <t>17:05:45</t>
  </si>
  <si>
    <t>49:05:45</t>
  </si>
  <si>
    <t>Description du problème/Issue Description: hI 
MY epicor account locket out</t>
  </si>
  <si>
    <t>"""8247418"",""George Kanatselis"",""George Kanatselis &lt;george@balcan.com&gt;"","""",""2025-06-26 08:47:31 -0400"",""Service Agent User"",""B2 MTL 2 (Montreal 2)"",""Information Technology (IT)"","""",""Joe Pizzuco"","""",""en"",false~""i checked with programmer"""</t>
  </si>
  <si>
    <t>B8 - folder access.</t>
  </si>
  <si>
    <t>"B8 Nelmar (Terrebonne)";"Sourcing / Supply Chain";"applications"</t>
  </si>
  <si>
    <t xml:space="preserve">Hello IT team,  Need to get access ofthe following driver. 
W; accounting (see the printscreen)
P: Quality\SQF (see the printscreen)
Thank you.
</t>
  </si>
  <si>
    <t>146:05:37</t>
  </si>
  <si>
    <t>578:05:37</t>
  </si>
  <si>
    <t xml:space="preserve">Description du problème/Issue Description: Hello IT team,  Need to get access ofthe following driver. 
W; accounting (see the printscreen)
P: Quality\SQF (see the printscreen)
Thank you.
</t>
  </si>
  <si>
    <t>"""11670324"",""obercier@balcan.com"",""obercier@balcan.com"",,""2025-06-09 11:22:15 -0400"",""Requester"",,,,""&lt;None&gt;"",,,false~""Hello, I'm making a follow up on this request to see when someone will handle this one to solve my issue with the driver P and W. the driver P is a duplicate of driver W. I need to have access at driver P to complete some task and at this moment I cannot. Thank you in advance for your attention.""";"""11360089"",""Edens Valcin"",""Edens Valcin &lt;evalcin@balcan.com&gt;"",""IT Support"",""2025-06-25 08:42:59 -0400"",""Administrator"",""B2 MTL 2 (Montreal 2)"",""Information Technology (IT)"","""",""Joe Pizzuco"","""",""en"",false~""The user obercier was added to the security groups: Plastixx_Manager and Accounting_RW. The access to the folder P:\Quality\SQF\Supplier Approval\Supplier Assessment Forms 2025 and \\ter-svr-dc01.nelmar.com\shared\accounting were granted. **** Please sign out and back in your Windows session for the changes to take effect. ****""";"""11360089"",""Edens Valcin"",""Edens Valcin &lt;evalcin@balcan.com&gt;"",""IT Support"",""2025-06-25 08:42:59 -0400"",""Administrator"",""B2 MTL 2 (Montreal 2)"",""Information Technology (IT)"","""",""Joe Pizzuco"","""",""en"",false~""From: Olga Konovalova &lt;olgak@balcan.com&gt; Sent: Thursday, April 17, 2025 9:41 AM To: Edens Valcin &lt;evalcin@balcan.com&gt; Cc: Francis Gregoire &lt;fgregoire@balcan.com&gt; Subject: RE: Odile Bercier \ Incident #10774 \ B8 - folder access. Yes, I do. Thank you, OLGA KONOVALOVA Director of Sourcing and Procurement / Directrice, Approvisionnement et Achats Balcan Innovations Inc. 9340 Rue de Meaux, Saint-Leonard, Quebec, H1R 3H2 m: (514) 604-9089 | e: olgak@balcan.com www.balcaninnovations.com""";"""11360089"",""Edens Valcin"",""Edens Valcin &lt;evalcin@balcan.com&gt;"",""IT Support"",""2025-06-25 08:42:59 -0400"",""Administrator"",""B2 MTL 2 (Montreal 2)"",""Information Technology (IT)"","""",""Joe Pizzuco"","""",""en"",false~""Pending manager approval.""";"""11360089"",""Edens Valcin"",""Edens Valcin &lt;evalcin@balcan.com&gt;"",""IT Support"",""2025-06-25 08:42:59 -0400"",""Administrator"",""B2 MTL 2 (Montreal 2)"",""Information Technology (IT)"","""",""Joe Pizzuco"","""",""en"",false~""From: Edens Valcin Sent: Thursday, April 17, 2025 9:15 AM To: Olga Konovalova &lt;olgak@balcan.com&gt; Subject: Odile Bercier \ Incident #10774 \ B8 - folder access. Hello Olga, Odile Bercier requested access to these folders: \\ter-svr-dc01.nelmar.com\shared\accounting P:\Quality\SQF\Supplier Approval\Supplier Assessment Forms 2025 Do you approve the request? Thank you! Edens Edens Valcin Computer Support Technician Level 2-3 Balcan Innovations Inc. 9475 Meaux, St-Leonard, Quebec H1R 3H2 e: evalcin@balcan.com www.balcan.com"""</t>
  </si>
  <si>
    <t xml:space="preserve">The two network drives were mapped:
\\ter-svr-dc01.nelmar.com\plastix ffs
\\ter-svr-dc01.nelmar.com\shared
Two shortcuts were created in case the network drives get disconnected. </t>
  </si>
  <si>
    <t>https://helpdesk.balcan.com/attachments/768c17fe742588facbb9/w-accounting-screenshot-2025-04-14-132841.png
https://helpdesk.balcan.com/attachments/50339a9e1f7658c7a415/p-quality-screenshot-2025-04-14-132934.png</t>
  </si>
  <si>
    <t xml:space="preserve">AD password expired for BI-ML account. </t>
  </si>
  <si>
    <t>AD password expired for BI-ML account.</t>
  </si>
  <si>
    <t>"applications";"B2 MTL 2 (Montreal 2)";"Information Technology (IT)";"Office";"Excel";"Word"</t>
  </si>
  <si>
    <t>0:01:18</t>
  </si>
  <si>
    <t>"""11360089"",""Edens Valcin"",""Edens Valcin &lt;evalcin@balcan.com&gt;"",""IT Support"",""2025-06-25 08:42:59 -0400"",""Administrator"",""B2 MTL 2 (Montreal 2)"",""Information Technology (IT)"","""",""Joe Pizzuco"","""",""en"",false~""The password was successfully changed:"""</t>
  </si>
  <si>
    <t xml:space="preserve">Both the O365 password and the Active Directory password were changed in order to prevent further issues. </t>
  </si>
  <si>
    <t xml:space="preserve">B6 - Teams and Outlook not updating - Requesting password. </t>
  </si>
  <si>
    <t>B6 - Teams and Outlook not updating - Requesting password.</t>
  </si>
  <si>
    <t>0:02:02</t>
  </si>
  <si>
    <t xml:space="preserve">I asked the user to authenticate himself with the Zscaler and to sign back in both applications in order to fix the issue. </t>
  </si>
  <si>
    <t xml:space="preserve"> Equipment Request for SMED Analysis – Vista and Amber Printing Lines</t>
  </si>
  <si>
    <t>Hello team, As part of the ongoing SMED (Single-Minute Exchange of Dies) initiative on the Vista and Amber printing lines, I would like to request the following equipment to effectively capture and analyze changeover activities: 4x GoPro 13 cameras 4x 128GB SD cards (compatible with GoPro HERO13) 4x Head-mounted gear for hands-free recording 4x Additional batteries for extended usage 1x Multi-port charger for GoPro batteries These items will support detailed time-motion analysis and help identify opportunities for optimizing setup and changeover processes. Kindly proceed with placing the order at your earliest convenience. Thank you for your support. Best regards, Anil Sheelam.</t>
  </si>
  <si>
    <t>44:33:57</t>
  </si>
  <si>
    <t>172:33:57</t>
  </si>
  <si>
    <t>"""11670420"",""Sahaj Patel"",""Sahaj Patel &lt;spatel@balcan.com&gt;"",""IT Support"",""2025-06-26 09:12:10 -0400"",""Service Agent User"",""Balcan Packaging Wisconsin "",""Information Technology (IT)"","""",""Joe Pizzuco"","""",""en"",false~""[@]asheelam@balcan.com I am closing this ticket due to inactivity. Please speak to @Robert Casica for approval on this request. Once approval is sent to me, respond to this email to reopen the request.""";"""11670420"",""Sahaj Patel"",""Sahaj Patel &lt;spatel@balcan.com&gt;"",""IT Support"",""2025-06-26 09:12:10 -0400"",""Service Agent User"",""Balcan Packaging Wisconsin "",""Information Technology (IT)"","""",""Joe Pizzuco"","""",""en"",false~""[@]Robert Casica approval to order this equipment from Amazon?""";"""11670420"",""Sahaj Patel"",""Sahaj Patel &lt;spatel@balcan.com&gt;"",""IT Support"",""2025-06-26 09:12:10 -0400"",""Service Agent User"",""Balcan Packaging Wisconsin "",""Information Technology (IT)"","""",""Joe Pizzuco"","""",""en"",false~""[@]Robert Casica approval to order this equipment from Amazon?""";"""11670420"",""Sahaj Patel"",""Sahaj Patel &lt;spatel@balcan.com&gt;"",""IT Support"",""2025-06-26 09:12:10 -0400"",""Service Agent User"",""Balcan Packaging Wisconsin "",""Information Technology (IT)"","""",""Joe Pizzuco"","""",""en"",false~""Closing this ticket, thanks Ehsan.""";"""10982726"",""Ehsan Hosseininasab"",""Ehsan Hosseininasab &lt;ehosseininasab@balcan.com&gt;"","""",""2024-08-12 14:41:50 -0400"",""Requester"",,,"""",""&lt;None&gt;"","""",""[-]1"",false~""Hi Anil, Please send these items to Geoffrey, I copied him. You do not need to open a ticket for this. Regards Ehsan Hosseininasab | Manufacturing Technology - Process Engineering Manager Balcan Innovations Inc. 9340 Meaux Street, Saint-Leonard, Quebec, H1R 3H2 M. : 514.607.3928 | E.: ehosseininasab@balcan.com www.balcan.com Book time with Ehsan Hosseininasab From: Anil Kumar Sheelam asheelam@balcan.com Sent: Monday, April 14, 2025 11:47 AM To: helpdesk helpdesk@balcan.com Cc: Ehsan Hosseininasab ehosseininasab@balcan.com Subject: Equipment Request for SMED Analysis – Vista and Amber Printing Lines Hello team, As part of the ongoing SMED (Single-Minute Exchange of Dies) initiative on the Vista and Amber printing lines, I would like to request the following equipment to effectively capture and analyze changeover activities: 4x GoPro 13 cameras 4x 128GB SD cards (compatible with GoPro HERO13) 4x Head-mounted gear for hands-free recording 4x Additional batteries for extended usage 1x Multi-port charger for GoPro batteries These items will support detailed time-motion analysis and help identify opportunities for optimizing setup and changeover processes. Kindly proceed with placing the order at your earliest convenience. Thank you for your support. Best regards, Anil Sheelam.""";"""11670420"",""Sahaj Patel"",""Sahaj Patel &lt;spatel@balcan.com&gt;"",""IT Support"",""2025-06-26 09:12:10 -0400"",""Service Agent User"",""Balcan Packaging Wisconsin "",""Information Technology (IT)"","""",""Joe Pizzuco"","""",""en"",false~""[@]Robert Casica approval to order the equipment for Anil thru Amazon?"""</t>
  </si>
  <si>
    <t>"Ehsan Hosseininasab &lt;ehosseininasab@balcan.com&gt;";"helpdesk@balcan.com";"geoffrey@balcan.com"</t>
  </si>
  <si>
    <t>FW: HWI New Purchase Order USA171375 - Screen shot 21993</t>
  </si>
  <si>
    <t>Can we pls give Teresa the rights to below account Thank you Katia From: Teresa Neves teresan@balcan.com Sent: Monday, April 14, 2025 11:17 AM To: Katia Zichella kzichella@balcan.com Cc: Teresa Neves teresan@balcan.com Subject: FW: HWI New Purchase Order USA171375 - Screen shot 21993 Importance: High Katia, Here is the msg below. I can probably enter the order but they need to give me the rights so I can view other stuff. TERESA NEVES | Customer Support Specialist Balcan Innovations Inc. 9475 Rue de Meaux, St-Leonard, Quebec H1R 3H3 T: (800) 361-4177 X 3233 | e: teresan@balcan.com www.balcan.com From: Katia Zichella &lt;kzichella@balcan.com&gt; Sent: Friday, April 11, 2025 11:49 AM To: Teresa Neves &lt;teresan@balcan.com&gt; Subject: HWI New Purchase Order USA171375 Importance: High Please enter attached order, account number is 21993 – thank you From: Tommy Reis &lt;treis@plastixxffs.com&gt; Sent: Friday, April 11, 2025 11:43 AM To: Katia Zichella &lt;kzichella@balcan.com&gt; Cc: Melanie Viau &lt;mviau@plastixxffs.com&gt;; Customer Service Plastixx FFS &lt;customerservice@plastixxffs.com&gt; Subject: FW: HWI New Purchase Order USA171375 Hi Katia, Hope you are doing well. Not sure who take care of this on your side, so I just sent it to you.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lt;treis@plastixxffs.com&gt; Sent: April 11, 2025 11:35 AM To: Daniels, David &lt;DDaniels@thinkHWI.com&gt; Cc: Melanie Viau &lt;mviau@plastixxffs.com&gt;; Melinda Brady &lt;mbrady@plastixxffs.com&gt;; Tom Ptak &lt;tptak@balcan.com&gt;; Customer Service Plastixx FFS &lt;customerservice@plastixxffs.com&gt;; Katia Zichella &lt;kzichella@balcan.com&gt; Subject: RE: HWI New Purchase Order USA171375 Good morning Daniel, Thank you for your new order. We will get back to you as soon as possible to confirm price and requested date. Please do not hesitate to contact us if you have any questions or concerns.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Daniels, David &lt;DDaniels@thinkHWI.com&gt; Sent: April 11, 2025 9:47 AM To: Melanie Viau &lt;mviau@plastixxffs.com&gt;; Melinda Brady &lt;mbrady@plastixxffs.com&gt;; Tom Ptak &lt;tptak@balcan.com&gt;; Customer Service Plastixx FFS &lt;customerservice@plastixxffs.com&gt; Subject: HWI New Purchase Order [Courriel Externe - External email] Team, Please see attached PO and confirm. Thank you, David DANIELS Administrative Services Manager HWI South Point Plant / Americas Tel: (734) 395 1046 ddaniels@thinkhwi.com 500 HWI Way South Point, Ohio 45680 www.thinkhwi.com DISCLAIMER: This communication may contain proprietary or confidential information. If you believe you have received this e-mail in error, please contact the sender and delete this e-mail immediately.</t>
  </si>
  <si>
    <t>3:07:53</t>
  </si>
  <si>
    <t>40:04:31</t>
  </si>
  <si>
    <t>168:04:31</t>
  </si>
  <si>
    <t>"""8247418"",""George Kanatselis"",""George Kanatselis &lt;george@balcan.com&gt;"","""",""2025-06-26 08:47:31 -0400"",""Service Agent User"",""B2 MTL 2 (Montreal 2)"",""Information Technology (IT)"","""",""Joe Pizzuco"","""",""en"",false~""i gave her access""";"""8415368"",""Katia Zichella"",""Katia Zichella &lt;kzichella@balcan.com&gt;"",""Manager, Customer Service Representatives"",""2025-01-21 16:01:33 -0500"",""Requester"",""B2 MTL 2 (Montreal 2)"",""Sales"",""514.326.9130 x2269"",""&lt;None&gt;"",""514.238.9466"",""[-]1"",false~""# 34 From: Balcan Innovations - Centre d'aide / Service Desk support@balcaninnovationsinc.samanage.com Sent: Monday, April 14, 2025 2:35 PM To: Katia Zichella kzichella@balcan.com Cc: helpdesk helpdesk@balcan.com Subject: Requêtre / Incident #10770 FW: HWI New Purchase Order USA171375 - Screen shot 21993 [Courriel Externe - External email]""";"""8247418"",""George Kanatselis"",""George Kanatselis &lt;george@balcan.com&gt;"","""",""2025-06-26 08:47:31 -0400"",""Service Agent User"",""B2 MTL 2 (Montreal 2)"",""Information Technology (IT)"","""",""Joe Pizzuco"","""",""en"",false~""Who is the salesman for this order? GEORGE KANATSELIS | Network Administrator - IT Balcan Innovations Inc. 9340 Meaux, St-Leonard, Quebec H1R 3H2 t: (514) 326-9130 ext. 2179 | e: george@balcan.com www.balcan.com From: Katia Zichella kzichella@balcan.com Sent: Monday, April 14, 2025 11:27 AM To: helpdesk helpdesk@balcan.com; George Kanatselis george@balcan.com Subject: FW: HWI New Purchase Order USA171375 - Screen shot 21993 Importance: High Can we pls give Teresa the rights to below account Thank you Katia From: Teresa Neves &lt;teresan@balcan.com&gt; Sent: Monday, April 14, 2025 11:17 AM To: Katia Zichella &lt;kzichella@balcan.com&gt; Cc: Teresa Neves &lt;teresan@balcan.com&gt; Subject: FW: HWI New Purchase Order USA171375 - Screen shot 21993 Importance: High Katia, Here is the msg below. I can probably enter the order but they need to give me the rights so I can view other stuff. TERESA NEVES | Customer Support Specialist Balcan Innovations Inc. 9475 Rue de Meaux, St-Leonard, Quebec H1R 3H3 T: (800) 361-4177 X 3233 | e: teresan@balcan.com www.balcan.com From: Katia Zichella &lt;kzichella@balcan.com&gt; Sent: Friday, April 11, 2025 11:49 AM To: Teresa Neves &lt;teresan@balcan.com&gt; Subject: HWI New Purchase Order USA171375 Importance: High Please enter attached order, account number is 21993 – thank you From: Tommy Reis &lt;treis@plastixxffs.com&gt; Sent: Friday, April 11, 2025 11:43 AM To: Katia Zichella &lt;kzichella@balcan.com&gt; Cc: Melanie Viau &lt;mviau@plastixxffs.com&gt;; Customer Service Plastixx FFS &lt;customerservice@plastixxffs.com&gt; Subject: FW: HWI New Purchase Order USA171375 Hi Katia, Hope you are doing well. Not sure who take care of this on your side, so I just sent it to you.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lt;treis@plastixxffs.com&gt; Sent: April 11, 2025 11:35 AM To: Daniels, David &lt;DDaniels@thinkHWI.com&gt; Cc: Melanie Viau &lt;mviau@plastixxffs.com&gt;; Melinda Brady &lt;mbrady@plastixxffs.com&gt;; Tom Ptak &lt;tptak@balcan.com&gt;; Customer Service Plastixx FFS &lt;customerservice@plastixxffs.com&gt;; Katia Zichella &lt;kzichella@balcan.com&gt; Subject: RE: HWI New Purchase Order USA171375 Good morning Daniel, Thank you for your new order. We will get back to you as soon as possible to confirm price and requested date. Please do not hesitate to contact us if you have any questions or concerns.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Daniels, David &lt;DDaniels@thinkHWI.com&gt; Sent: April 11, 2025 9:47 AM To: Melanie Viau &lt;mviau@plastixxffs.com&gt;; Melinda Brady &lt;mbrady@plastixxffs.com&gt;; Tom Ptak &lt;tptak@balcan.com&gt;; Customer Service Plastixx FFS &lt;customerservice@plastixxffs.com&gt; Subject: HWI New Purchase Order [Courriel Externe - External email] Team, Please see attached PO and confirm. Thank you, David DANIELS Administrative Services Manager HWI South Point Plant / Americas Tel: (734) 395 1046 ddaniels@thinkhwi.com 500 HWI Way South Point, Ohio 45680 www.thinkhwi.com DISCLAIMER: This communication may contain proprietary or confidential information. If you believe you have received this e-mail in error, please contact the sender and delete this e-mail immediately."""</t>
  </si>
  <si>
    <t>https://helpdesk.balcan.com/attachments/58d45a330ee5bc027ae1/image008.png
https://helpdesk.balcan.com/attachments/9f3e28c2a7fab6ef8a44/po_usa171375_0.pdf</t>
  </si>
  <si>
    <t>This will be the new resin going into Silo 13. Can you please update the silo information. Thanks Sunshine Johnson-Ukpede | Purchasing &amp; Inventory Specialist Balcan USA Inc. 7201 108th Street, Pleasant Prairie, WI 53158, USA C: (262)287-7269 O: (262) 286-0242 ext 4009 E: Sjohnson@balcan.com www.balcan.com</t>
  </si>
  <si>
    <t>10:46:43</t>
  </si>
  <si>
    <t>26:46:43</t>
  </si>
  <si>
    <t>"""11670420"",""Sahaj Patel"",""Sahaj Patel &lt;spatel@balcan.com&gt;"",""IT Support"",""2025-06-26 09:12:10 -0400"",""Service Agent User"",""Balcan Packaging Wisconsin "",""Information Technology (IT)"","""",""Joe Pizzuco"","""",""en"",false~""changed name of new resin that is in this silo
did not have to change the density"""</t>
  </si>
  <si>
    <t>https://helpdesk.balcan.com/attachments/a295152a6b7ebd4079ed/mp-del-0402359895-balcan-plastics-expansion-pdf.pdf</t>
  </si>
  <si>
    <t>"Olga Konovalova &lt;olgak@balcan.com&gt;";"Robert Casica &lt;rcasica@balcan.com&gt;"</t>
  </si>
  <si>
    <t>"applications";"Office";"Excel";"Word";"B8 Nelmar (Terrebonne)";"Human Resources"</t>
  </si>
  <si>
    <t>New Shared Email Address Creation</t>
  </si>
  <si>
    <t xml:space="preserve">rh@balcan.com / hr@balcan.com  please see the attached files for more info!! </t>
  </si>
  <si>
    <t>4:22:43</t>
  </si>
  <si>
    <t>4:22:54</t>
  </si>
  <si>
    <t>Requis pour / Requested For :: Laurie-Eve Marsolais~Indiquer adresse e-mail partagée/Indicate Shared Email Address:: rh@balcan.com / hr@balcan.com  please see the attached files for more info!! ~Sélectionner la demande/Please Select Request: New Shared Email Address Creation~Modifications:: Add users</t>
  </si>
  <si>
    <t>"""8247418"",""George Kanatselis"",""George Kanatselis &lt;george@balcan.com&gt;"","""",""2025-06-26 08:47:31 -0400"",""Service Agent User"",""B2 MTL 2 (Montreal 2)"",""Information Technology (IT)"","""",""Joe Pizzuco"","""",""en"",false~""shared email rh@balcan created with all requested members"""</t>
  </si>
  <si>
    <t>https://helpdesk.balcan.com/attachments/6b47970206dd507c8fc7/demande-it-docx.vnd</t>
  </si>
  <si>
    <t>Issue with email attachements in BERP.</t>
  </si>
  <si>
    <t>When attaching emails to customer accounts in dotberp, sometimes, I cannot attach right away.. I have to reopen another session. It happens especially when I login in the morning, I have to try a few times..</t>
  </si>
  <si>
    <t>44:30:55</t>
  </si>
  <si>
    <t>172:30:55</t>
  </si>
  <si>
    <t>359:53:01</t>
  </si>
  <si>
    <t>1511:53:01</t>
  </si>
  <si>
    <t>Description du problème/Issue Description: When attaching emails to customer accounts in dotberp, sometimes, I cannot attach right away.. I have to reopen another session. It happens especially when I login in the morning, I have to try a few times..</t>
  </si>
  <si>
    <t>"""8247439"",""Jonathan Galindez"",""Jonathan Galindez &lt;jgalindez@balcan.com&gt;"","""",""2025-06-26 07:46:41 -0400"",""Service Agent User"",""B2 MTL 2 (Montreal 2)"",""Information Technology (IT)"","""",""&lt;None&gt;"","""",""en"",false~""[@]Maria Contenta Can we close this ticket? Thanks""";"""8620001"",""Maria Contenta"",""Maria Contenta &lt;mcontenta@balcan.com&gt;"",""Clerk, Credit and Accounts Receivable"",""2025-06-05 11:44:04 -0400"",""Requester"",""B1 MTL 1 (Montreal 1)"",,,""&lt;None&gt;"",,,false~""Good morning, I seem to be able to attach ;however, when I open an attached email in a customer’s acct&amp; there is a PDF, it does not open. I need all the functions to work. Emails, PDF. Here is the message: Maria Contenta BALCAN INNOVATIONS INC. Département du Crédit/Credit Department T:514-326-9130 X:2364 F:514-252-3746 or 514-328-5122 E : mcontenta@balcan.com From: Balcan Innovations - Centre d'aide / Service Desk support@balcaninnovationsinc.samanage.com Sent: Wednesday, April 23, 2025 3:58 PM To: Maria Contenta mcontenta@balcan.com Cc: Jonathan Galindez jgalindez@balcan.com Subject: Requêtre / Incident #10767 Issue with email attachements in BERP. [Courriel Externe - External email]""";"""11360089"",""Edens Valcin"",""Edens Valcin &lt;evalcin@balcan.com&gt;"",""IT Support"",""2025-06-25 08:42:59 -0400"",""Administrator"",""B2 MTL 2 (Montreal 2)"",""Information Technology (IT)"","""",""Joe Pizzuco"","""",""en"",false~""Assigned to Jonathan for support.""";"""11360089"",""Edens Valcin"",""Edens Valcin &lt;evalcin@balcan.com&gt;"",""IT Support"",""2025-06-25 08:42:59 -0400"",""Administrator"",""B2 MTL 2 (Montreal 2)"",""Information Technology (IT)"","""",""Joe Pizzuco"","""",""en"",false~""""";"""8247439"",""Jonathan Galindez"",""Jonathan Galindez &lt;jgalindez@balcan.com&gt;"","""",""2025-06-26 07:46:41 -0400"",""Service Agent User"",""B2 MTL 2 (Montreal 2)"",""Information Technology (IT)"","""",""&lt;None&gt;"","""",""en"",false~""[@]Joe Pizzuco When you get a chance, please have somebody to check this issue again and explain to the user if there is no workaround. Thanks.""";"""8620001"",""Maria Contenta"",""Maria Contenta &lt;mcontenta@balcan.com&gt;"",""Clerk, Credit and Accounts Receivable"",""2025-06-05 11:44:04 -0400"",""Requester"",""B1 MTL 1 (Montreal 1)"",,,""&lt;None&gt;"",,,false~""Good morning, I am still having issues attaching emails in the morning when I open the applications. Please continue investigating this. Thanks, Maria Contenta BALCAN INNOVATIONS INC. Département du Crédit/Credit Department T:514-326-9130 X:2364 F:514-252-3746 or 514-328-5122 E : mcontenta@balcan.com From: Balcan Innovations - Centre d'aide / Service Desk support@balcaninnovationsinc.samanage.com Sent: Monday, April 21, 2025 2:54 PM To: Maria Contenta mcontenta@balcan.com Subject: Requêtre / Incident #10767 Demande générale / General Support Incident [Courriel Externe - External email]""";"""8247439"",""Jonathan Galindez"",""Jonathan Galindez &lt;jgalindez@balcan.com&gt;"","""",""2025-06-26 07:46:41 -0400"",""Service Agent User"",""B2 MTL 2 (Montreal 2)"",""Information Technology (IT)"","""",""&lt;None&gt;"","""",""en"",false~""[@]Maria Contenta I think we have explained this already. I will close the ticket. If you experience an issue again, email me and will reopen. Thanks."""</t>
  </si>
  <si>
    <t>Explained - will reopen if still an issue</t>
  </si>
  <si>
    <t>Production Line 16 Mtl-B1</t>
  </si>
  <si>
    <t>Hi, Line 16 is running but appears to be down can you please look into this and help the operators to have access Thank you. Dickens Salvant| Production Supervisor-MTL 01. Balcan Innovations Inc. 9340 Meaux, St-Leonard, Quebec H1R 3H2 T: (514) 326-9130 ext. 2196 | Cell: (514) 617-1913. Mail: dsalvant@balcan.com www.balcan.com</t>
  </si>
  <si>
    <t>54:00:17</t>
  </si>
  <si>
    <t>83:38:03</t>
  </si>
  <si>
    <t>339:38:03</t>
  </si>
  <si>
    <t>"""11471860"",""Michael Akinyosoye"",""Michael Akinyosoye &lt;oakinyosoye@balcan.com&gt;"","""",""2025-06-23 10:24:49 -0400"",""Service Agent User"",""B2 MTL 2 (Montreal 2)"",""Information Technology (IT)"","""",""&lt;None&gt;"","""",""[-]1"",false~""The issues have been resolved.""";"""11471860"",""Michael Akinyosoye"",""Michael Akinyosoye &lt;oakinyosoye@balcan.com&gt;"","""",""2025-06-23 10:24:49 -0400"",""Service Agent User"",""B2 MTL 2 (Montreal 2)"",""Information Technology (IT)"","""",""&lt;None&gt;"","""",""[-]1"",false~""I think this is Bim issue. However, I have contacted Dickens via teams chat to troubleshoot further on this request.""";"""8247418"",""George Kanatselis"",""George Kanatselis &lt;george@balcan.com&gt;"","""",""2025-06-26 08:47:31 -0400"",""Service Agent User"",""B2 MTL 2 (Montreal 2)"",""Information Technology (IT)"","""",""Joe Pizzuco"","""",""en"",false~""checked with network tech to see for this"""</t>
  </si>
  <si>
    <t>https://helpdesk.balcan.com/attachments/3677f71d119c4e9b0cdd/capture-png.png</t>
  </si>
  <si>
    <t>"Bujar Sejdiu &lt;bujar@balcan.com&gt;";"George Kanatselis &lt;george@balcan.com&gt;";"rmoussa@balcan.com";"helpdesk@balcan.com";"itsupport1@balcan.com"</t>
  </si>
  <si>
    <t>reset b1</t>
  </si>
  <si>
    <t>Good morning, Please reset B1 and B3 silos. Thanks, Helen Vlogiannitis Balcan Innovations Inc. 514-326-9130 ext.2145 514-206-1040</t>
  </si>
  <si>
    <t>0:15:41</t>
  </si>
  <si>
    <t>0:15:46</t>
  </si>
  <si>
    <t>"""8247418"",""George Kanatselis"",""George Kanatselis &lt;george@balcan.com&gt;"","""",""2025-06-26 08:47:31 -0400"",""Service Agent User"",""B2 MTL 2 (Montreal 2)"",""Information Technology (IT)"","""",""Joe Pizzuco"","""",""en"",false~""i just restarted them"""</t>
  </si>
  <si>
    <t>Microsoft log in password reset</t>
  </si>
  <si>
    <t>22:22:54</t>
  </si>
  <si>
    <t>54:22:54</t>
  </si>
  <si>
    <t>Description du problème/Issue Description: Microsoft log in password reset</t>
  </si>
  <si>
    <t xml:space="preserve">I contacted the user via Teams. 
A temporary password was provided in order to allow the user to sign in. 
The necessary instructions were sent to allow him to update this password. </t>
  </si>
  <si>
    <t>dhegidus@ffebpl.com</t>
  </si>
  <si>
    <t>"account management";"password reset";"Balcan Packaging Wisconsin";"Technical Services"</t>
  </si>
  <si>
    <t>9874859 ~"dhegidus@ffebpl.com" ~"dhegidus@ffebpl.com" ~"" ~"2025-04-14 09:47:31 -0400" ~"Requester" ~"Balcan Packaging Wisconsin " ~"" ~"&lt;None&gt;" ~"" ~"[-]1" ~false</t>
  </si>
  <si>
    <t xml:space="preserve">Need help resetting laptop password.  Expires tomorrow 4/15.  Last time, the Zscaler had to be turned back on from IT tech to fix.  Have Zscaler turned off due to printer conflict.  Thanks. </t>
  </si>
  <si>
    <t>7:04:13</t>
  </si>
  <si>
    <t>7:14:00</t>
  </si>
  <si>
    <t xml:space="preserve">Requis pour / Requested For :: dhegidus@ffebpl.com~Description du problème/Issue Description: Need help resetting laptop password.  Expires tomorrow 4/15.  Last time, the Zscaler had to be turned back on from IT tech to fix.  Have Zscaler turned off due to printer conflict.  Thanks. </t>
  </si>
  <si>
    <t>Hello David,
I called you on Teams but there was no anser, I left you a message.
Here is a one-time link with your new password, please take note of it: 
https://eu.onetimesecret.com/secret/4pl5u81lm3x4uiz2y11rcpakmw4jiiu 
Thank you! 
Edens </t>
  </si>
  <si>
    <t>B6 - Problème connexion Outlook (application)</t>
  </si>
  <si>
    <t>Bonjour, Depuis mon dernier changement de mot de passe requis par l'organisation, je n'arrive plus me connecter sur mon application Outlook sur mon ordinateur Mac. J'ai essay aussi de me connecter sur un PC, mais rien ne semble fonctionner. Mise a part l'application Outlook sur internet. Voici les deux choses qu'ils me disent comme message d'erreur (voir les images en pice jointe) Merci beaucoup de votre aide, Maude Richard-Crte Prepress Graphic Designer Plastixx FFS Technologies 3100 rue des Btisseurs | Terrebonne (QC), J6Y 0A2 450.477.0001 (ext. 343) mrichard@plastixxffs.com | www.plastixffs.com</t>
  </si>
  <si>
    <t>Maude Richard &lt;mrichard@plastixxffs.com&gt;</t>
  </si>
  <si>
    <t>23:03:49</t>
  </si>
  <si>
    <t>55:03:49</t>
  </si>
  <si>
    <t>28:31:14</t>
  </si>
  <si>
    <t>76:31:1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 message was sent to the user on Teams, waiting on a response: Bonjour Maude, S.t.p me contacter sur Teams afin de dépanner ton problème. Si tu n'as pas accès à Teams tu peux me contacter au 514-894-8338. Merci! Edens""";"""11360089"",""Edens Valcin"",""Edens Valcin &lt;evalcin@balcan.com&gt;"",""IT Support"",""2025-06-25 08:42:59 -0400"",""Administrator"",""B2 MTL 2 (Montreal 2)"",""Information Technology (IT)"","""",""Joe Pizzuco"","""",""en"",false~""A message was sent to the user on Teams, waiting on a response: The user is currently offline."""</t>
  </si>
  <si>
    <t xml:space="preserve">I have granted the access to the Outlook app on for the Mac on the Exchange Admin Center. 
The user was able to sign in successfully. </t>
  </si>
  <si>
    <t>https://helpdesk.balcan.com/attachments/b0f77d2f5dcccbdffcc0/capture-d-eicran-le-2025-04-14-ai-09-06-28.png
https://helpdesk.balcan.com/attachments/31869a965fa9dcb92dee/capture-d-eicran-le-2025-04-14-ai-09-06-36.png</t>
  </si>
  <si>
    <t>Line 209 issue</t>
  </si>
  <si>
    <t>Good morning Lines 205 and 209 have a communication issue. I rebooted few times already the computer still doesn’t work. Thank you Sent from my iPhone</t>
  </si>
  <si>
    <t>7:08:16</t>
  </si>
  <si>
    <t>7:08:23</t>
  </si>
  <si>
    <t>"""8247418"",""George Kanatselis"",""George Kanatselis &lt;george@balcan.com&gt;"","""",""2025-06-26 08:47:31 -0400"",""Service Agent User"",""B2 MTL 2 (Montreal 2)"",""Information Technology (IT)"","""",""Joe Pizzuco"","""",""en"",false~""i fixed both lines"""</t>
  </si>
  <si>
    <t>Lost internet connection via ethernet port 3-15 last Friday. Didn't have issues till Friday April 11th.</t>
  </si>
  <si>
    <t>58:25:51</t>
  </si>
  <si>
    <t>218:35:53</t>
  </si>
  <si>
    <t>Description du problème/Issue Description: Lost internet connection via ethernet port 3-15 last Friday. Didn't have issues till Friday April 11th.</t>
  </si>
  <si>
    <t>"""11689785"",""Russell Lobo"",""Russell Lobo &lt;rlobo@balcan.com&gt;"","""",""2025-06-12 10:57:03 -0400"",""Requester"",""B3 Laval"",,"""",""&lt;None&gt;"","""",""[-]1"",false~""Port seems to be working as of April 21. I will change status of ticket to resolved."""</t>
  </si>
  <si>
    <t>id: "11689785"~name: "Russell Lobo"~"Russell Lobo &lt;rlobo@balcan.com&gt;"~title: ""~last_login: "2025-06-12 10:57:03 -0400"~Rôle: "Requester"~site: "B3 Laval"~~phone: ""~"&lt;None&gt;"~mobile_phone: ""~language: "[-]1"~disabled: false</t>
  </si>
  <si>
    <t>Russell Lobo</t>
  </si>
  <si>
    <t>rlobo@balcan.com</t>
  </si>
  <si>
    <t>"applications";"B8 Nelmar (Terrebonne)";"Sourcing / Supply Chain"</t>
  </si>
  <si>
    <t>Good morning,  please see my printsreen, it seems that I have a problem with the SAP licence.</t>
  </si>
  <si>
    <t>2:02:29</t>
  </si>
  <si>
    <t>2:27:45</t>
  </si>
  <si>
    <t>Logiciel demandé/Requested Software: SAP Business One~Spécifier si autre / If other specify :: Good morning,  please see my printsreen, it seems that I have a problem with the SAP licence.</t>
  </si>
  <si>
    <t>https://helpdesk.balcan.com/attachments/1073c7d15cd6c8964e08/sap-licence-capture-d-ecran-2025-04-14-083110.png</t>
  </si>
  <si>
    <t>"hardware";"B1 MTL 1 (Montreal 1)";"Engineering"</t>
  </si>
  <si>
    <t>Wireless Mouse</t>
  </si>
  <si>
    <t>40:28:04</t>
  </si>
  <si>
    <t>169:01:21</t>
  </si>
  <si>
    <t>72:00:00</t>
  </si>
  <si>
    <t>264:09:11</t>
  </si>
  <si>
    <t>Requis pour / Requested For :: azohrevand@balcan.com~Choix équipements / Hardware Choices :: Souris / Mouse~Spécifier si autre / If other specify :: Wireless Mouse</t>
  </si>
  <si>
    <t>"154139016"</t>
  </si>
  <si>
    <t>"""8786937"",""Tu Phuong Vo"",""Tu Phuong Vo &lt;tvo@balcan.com&gt;"",""IT Manager - Assets, Contracts and Services"",""2025-06-26 09:18:18 -0400"",""Administrator"",""B1 MTL 1 (Montreal 1)"",""Information Technology (IT)"","""",""Tao Wong"","""",""en"",false~""Bonjour Ahmad, n'as-tu pas reçu de souris lors de ton arrivée? Merci"""</t>
  </si>
  <si>
    <t>Gave user a wireless mouse as he often visit other sites</t>
  </si>
  <si>
    <t>Wireless Keyboard</t>
  </si>
  <si>
    <t>0:35:16</t>
  </si>
  <si>
    <t>1:09:44</t>
  </si>
  <si>
    <t>264:09:23</t>
  </si>
  <si>
    <t>Requis pour / Requested For :: azohrevand@balcan.com~Choix équipements / Hardware Choices :: Clavier / Keyboard~Spécifier si autre / If other specify :: Wireless Keyboard</t>
  </si>
  <si>
    <t>"154139127"</t>
  </si>
  <si>
    <t>"""11682338"",""azohrevand@balcan.com"",""azohrevand@balcan.com"",,""2025-06-22 19:38:03 -0400"",""Requester"",,,,""&lt;None&gt;"",,,false~""Apparently, I am not able to find them. Thanks for coming to check them""";"""8786937"",""Tu Phuong Vo"",""Tu Phuong Vo &lt;tvo@balcan.com&gt;"",""IT Manager - Assets, Contracts and Services"",""2025-06-26 09:18:18 -0400"",""Administrator"",""B1 MTL 1 (Montreal 1)"",""Information Technology (IT)"","""",""Tao Wong"","""",""en"",false~""Hi Ahamd, the wireless mouse and keyboard usually come with a usb dongle. The dongle is either plugged in the USB port of the computer OR still inside the mouse. I will come see you tomorrow.""";"""11682338"",""azohrevand@balcan.com"",""azohrevand@balcan.com"",,""2025-06-22 19:38:03 -0400"",""Requester"",,,,""&lt;None&gt;"",,,false~""Good morning, I think we discussed on both incident #10758 and this one (i.e. #10757) here. I have one wired mouse received at the time of arriveal. I do not have any keyboard (either wired or wireless). Here in my new office (in shipping area of B1), there is a wireless keyboard and a wireless mouse which none of them are working. Please advise Thanks, Ahmad From: Balcan Innovations - Centre d'aide / Service Desk Sent: Monday, April 21, 2025 9:28 AM To: Ahmad Zohre Vand Subject: Requêtre / Incident #10758 Nouvel équipement / New Hardware [Courriel Externe - External email] Répondre au-dessus de cette ligne pour ajouter un commentaire TV Tu Phuong Vo a commenté la requête #10758 / Tu Phuong Vo commented on incident #10758 Bonjour Ahmad, n'as-tu pas reçu de souris lors de ton arrivée? Merci AJOUTER UN COMMENTAIRE / ADD A COMMENT ACTIVITÉ RÉCENTE TV Tu Phuong Vo a mis à jour cet incident à Apr 14, 2025 - 9:33am EDT État est passé de 'Nouveau' à 'Attribué'""";"""11682338"",""azohrevand@balcan.com"",""azohrevand@balcan.com"",,""2025-06-22 19:38:03 -0400"",""Requester"",,,,""&lt;None&gt;"",,,false~""That would be great Thanks Ahmad From: Balcan Innovations - Centre d'aide / Service Desk support@balcaninnovationsinc.samanage.com Sent: Monday, April 14, 2025 9:55 AM To: Ahmad Zohre Vand azohrevand@balcan.com Subject: Requêtre / Incident #10757 Nouvel équipement / New Hardware [Courriel Externe - External email]""";"""8786937"",""Tu Phuong Vo"",""Tu Phuong Vo &lt;tvo@balcan.com&gt;"",""IT Manager - Assets, Contracts and Services"",""2025-06-26 09:18:18 -0400"",""Administrator"",""B1 MTL 1 (Montreal 1)"",""Information Technology (IT)"","""",""Tao Wong"","""",""en"",false~""ok, both wireless mouse and keyboard comes with a USB dongle that you connect in your laptop. I will send someone to see if that dongle is plug somewhere that you don't see. Thanks""";"""11682338"",""azohrevand@balcan.com"",""azohrevand@balcan.com"",,""2025-06-22 19:38:03 -0400"",""Requester"",,,,""&lt;None&gt;"",,,false~""Hi Tu, Actually, in my new office (in shipping area of B1), there is a wireless keyboard which is not working. I do not have any wired one. For the wireless mouse, I have a wired one which is connected and working. I asked for a wireless mouse for the time I am working out of office in the other plants. Again, there is also a wireless mouse here in the office but it is not working. Please advise Thanks, Ahmad From: Balcan Innovations - Centre d'aide / Service Desk support@balcaninnovationsinc.samanage.com Sent: Monday, April 14, 2025 9:35 AM To: Ahmad Zohre Vand azohrevand@balcan.com Subject: Requêtre / Incident #10757 Nouvel équipement / New Hardware [Courriel Externe - External email]""";"""8786937"",""Tu Phuong Vo"",""Tu Phuong Vo &lt;tvo@balcan.com&gt;"",""IT Manager - Assets, Contracts and Services"",""2025-06-26 09:18:18 -0400"",""Administrator"",""B1 MTL 1 (Montreal 1)"",""Information Technology (IT)"","""",""Tao Wong"","""",""en"",false~""Hi is your request to switch your wired keyboard &amp; Mouse for a wireless combo?"""</t>
  </si>
  <si>
    <t>went to install a wired keyboard
user already had a wired mouse
brought back the wireless combo as the usb dongle is missing</t>
  </si>
  <si>
    <t>"tvo@balcan.com"</t>
  </si>
  <si>
    <t>Maintenance Request 00052166 for Line # 18 Bdg 1: TOUS LES ORDINATEURS SONT HORS D USAGE DEPUIS HIER</t>
  </si>
  <si>
    <t>Please Review Maintenance Request 052166 for Line # 18 Request by 1907 Status: 0.Requested Details: TOUS LES ORDINATEURS SONT HORS D USAGE DEPUIS HIER , IL Y A DONC LA CELERITE DANS L URGENCE , MESSIEURS ! DONC , NOUS AIMERIONS UNE INTERVENTION D URGENCE SVP PUISQUE NOUS N ARRIVONS PAS A TRAVAILLER CORRECTEMENT......</t>
  </si>
  <si>
    <t>0:34:57</t>
  </si>
  <si>
    <t>2:50:55</t>
  </si>
  <si>
    <t>0:35:06</t>
  </si>
  <si>
    <t>2:51:04</t>
  </si>
  <si>
    <t>"""8247418"",""George Kanatselis"",""George Kanatselis &lt;george@balcan.com&gt;"","""",""2025-06-26 08:47:31 -0400"",""Service Agent User"",""B2 MTL 2 (Montreal 2)"",""Information Technology (IT)"","""",""Joe Pizzuco"","""",""en"",false~""on a recommencer BIM"""</t>
  </si>
  <si>
    <t>https://helpdesk.balcan.com/attachments/189d3d81342168bc8efe/maint_req00052166_3540755.pdf</t>
  </si>
  <si>
    <t>Muhterem Parmaksiz &lt;muhterem@balcan.com&gt;</t>
  </si>
  <si>
    <t>"applications";"B2 MTL 2 (Montreal 2)";"Production (Extrusion)"</t>
  </si>
  <si>
    <t>All the computer data collection program is not working we can't scant anything</t>
  </si>
  <si>
    <t>22:27:51</t>
  </si>
  <si>
    <t>0:34:09</t>
  </si>
  <si>
    <t>22:28:01</t>
  </si>
  <si>
    <t>0:34:26</t>
  </si>
  <si>
    <t>22:28:08</t>
  </si>
  <si>
    <t>Logiciel demandé/Requested Software: Other~Spécifier si autre / If other specify :: All the computer data collection program is not working we can't scant anything</t>
  </si>
  <si>
    <t>"""8247418"",""George Kanatselis"",""George Kanatselis &lt;george@balcan.com&gt;"","""",""2025-06-26 08:47:31 -0400"",""Service Agent User"",""B2 MTL 2 (Montreal 2)"",""Information Technology (IT)"","""",""Joe Pizzuco"","""",""en"",false~""BIM for lies was restarted"""</t>
  </si>
  <si>
    <t>System Down Since Last Night – Assistance Required for Production - MTL B1</t>
  </si>
  <si>
    <t>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t>
  </si>
  <si>
    <t>0:04:41</t>
  </si>
  <si>
    <t>36:11:08</t>
  </si>
  <si>
    <t>"""8247418"",""George Kanatselis"",""George Kanatselis &lt;george@balcan.com&gt;"","""",""2025-06-26 08:47:31 -0400"",""Service Agent User"",""B2 MTL 2 (Montreal 2)"",""Information Technology (IT)"","""",""Joe Pizzuco"","""",""en"",false~""bim for lines was restarted""";"""11471860"",""Michael Akinyosoye"",""Michael Akinyosoye &lt;oakinyosoye@balcan.com&gt;"","""",""2025-06-23 10:24:49 -0400"",""Service Agent User"",""B2 MTL 2 (Montreal 2)"",""Information Technology (IT)"","""",""&lt;None&gt;"","""",""[-]1"",false~""Hello Dickens, We were informed now that some systems have been down since Friday in B1. Could you please mention those systems to troubleshoot further and resolve them. Best regards, Michael From: Tu Phuong Vo tvo@balcan.com Sent: Saturday, April 12, 2025 9:27 PM To: Dickens Salvant dsalvant@balcan.com; helpdesk helpdesk@balcan.com; IT Support ITSupport1@balcan.com; Joe Pizzuco jpizzuco@balcan.com; Alaa Almasri aalmasri@balcan.com; Olayele Michael Ainyosoye oakinyosoye@balcan.com Cc: Rodrigue Moussa rmoussa@balcan.com; Lloyd Subryan lloydsubryan@balcan.com Subject: Re: System Down Since Last Night – Assistance Required for Production - MTL B1 Get Outlook for iOS From: Dickens Salvant &lt;dsalvant@balcan.com&gt; Sent: Saturday, April 12, 2025 9:22:06 PM To: helpdesk &lt;helpdesk@balcan.com&gt;; IT Support &lt;ITSupport1@balcan.com&gt;; Tu Phuong Vo &lt;tvo@balcan.com&gt; Cc: Rodrigue Moussa &lt;rmoussa@balcan.com&gt;; Lloyd Subryan &lt;lloydsubryan@balcan.com&gt; Subject: System Down Since Last Night – Assistance Required for Production - MTL B1 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8786937"",""Tu Phuong Vo"",""Tu Phuong Vo &lt;tvo@balcan.com&gt;"",""IT Manager - Assets, Contracts and Services"",""2025-06-26 09:18:18 -0400"",""Administrator"",""B1 MTL 1 (Montreal 1)"",""Information Technology (IT)"","""",""Tao Wong"","""",""en"",false~""Get Outlook for iOS From: Dickens Salvant dsalvant@balcan.com Sent: Saturday, April 12, 2025 9:22:06 PM To: helpdesk helpdesk@balcan.com; IT Support ITSupport1@balcan.com; Tu Phuong Vo tvo@balcan.com Cc: Rodrigue Moussa rmoussa@balcan.com; Lloyd Subryan lloydsubryan@balcan.com Subject: System Down Since Last Night – Assistance Required for Production - MTL B1 Hi, We would like to inform you that the system has been down since Friday, and we are currently unable to proceed with entering the necessary information for production. This issue is impacting our operations, the operators need to enter the correct data and we would greatly appreciate your urgent assistance. Thanks. Dickens Salvant| Production Supervisor-MTL 01. Balcan Innovations Inc. 9340 Meaux, St-Leonard, Quebec H1R 3H2 T: (514) 326-9130 ext. 2196 | Cell: (514) 617-1913. Mail: dsalvant@balcan.com www.balcan.com"""</t>
  </si>
  <si>
    <t>"Lloyd Subryan &lt;lloydsubryan@balcan.com&gt;";"rmoussa@balcan.com";"Tu Phuong Vo &lt;tvo@balcan.com&gt;";"helpdesk@balcan.com";"itsupport1@balcan.com";"jpizzuco@balcan.com";"aalmasri@balcan.com";"oakinyosoye@balcan.com"</t>
  </si>
  <si>
    <t xml:space="preserve">My password expired for muy Terrebonne SAP remote acess  </t>
  </si>
  <si>
    <t>64:21:36</t>
  </si>
  <si>
    <t>0:33:08</t>
  </si>
  <si>
    <t>64:21:42</t>
  </si>
  <si>
    <t xml:space="preserve">Description du problème/Issue Description: My password expired for muy Terrebonne SAP remote acess  </t>
  </si>
  <si>
    <t>"""8247418"",""George Kanatselis"",""George Kanatselis &lt;george@balcan.com&gt;"","""",""2025-06-26 08:47:31 -0400"",""Service Agent User"",""B2 MTL 2 (Montreal 2)"",""Information Technology (IT)"","""",""Joe Pizzuco"","""",""en"",false~""sent new pwd in teams""";"""8619898"",""Geoffrey Izenberg"",""Geoffrey Izenberg &lt;geoffrey@balcan.com&gt;"",""Spécialiste, Approvisionnement - Specialist, Procurement"",""2025-06-05 16:06:23 -0400"",""Requester"",""B1 MTL 1 (Montreal 1)"",,,""&lt;None&gt;"",,,false~"""""</t>
  </si>
  <si>
    <t>SVP me donner acces au fichier suivant sur TEAMS:
Balcan Innovations Inc / Balcan ELT - Board of Directors</t>
  </si>
  <si>
    <t>1:06:54</t>
  </si>
  <si>
    <t>1:06:40</t>
  </si>
  <si>
    <t>Logiciel demandé/Requested Software: Microsoft Teams~Spécifier si autre / If other specify :: SVP me donner acces au fichier suivant sur TEAMS:
Balcan Innovations Inc / Balcan ELT - Board of Directors</t>
  </si>
  <si>
    <t>"""8247446"",""Tao Wong"",""Tao Wong &lt;twong@balcan.com&gt;"",""CIO"",""2025-06-24 18:27:38 -0400"",""Administrator"",""B2 MTL 2 (Montreal 2)"",""Information Technology (IT)"","""",""&lt;None&gt;"","""",""en"",false~""Access granted"""</t>
  </si>
  <si>
    <t>B8 - Microsoft Excel file issue - formatting.</t>
  </si>
  <si>
    <t>"B8 Nelmar (Terrebonne)";"Sourcing / Supply Chain";"applications";"outlook";"Email"</t>
  </si>
  <si>
    <t>Bonjour l'équipe IT, ce n'est pas la 1ere fois que je signale le problème avec mon application excel.  Lorsque je reçois des fichiers de mes collègues et que je les sauvegarde , je suis en mesure de voir au bas de l'écran, des informations sur  mes cellules sélectionnées, comme la moyenne et la somme.
Lorsque je crée les fichiers de mon ordinateur, je n'ai pas ces fonctionnalités.  je joins à cette demande un fichier que j'ai créé aujourd'hui afin que vous puissiez voir mon problème.  Ceci  fait partie de mes outils de travail et j'aimerais rétablir la situation afin de mener à bien mes tâches.
Je vous remercie à l'avance de votre collaboration.  Odile</t>
  </si>
  <si>
    <t>4:36:51</t>
  </si>
  <si>
    <t>68:36:51</t>
  </si>
  <si>
    <t>Description du problème/Issue Description: Bonjour l'équipe IT, ce n'est pas la 1ere fois que je signale le problème avec mon application excel.  Lorsque je reçois des fichiers de mes collègues et que je les sauvegarde , je suis en mesure de voir au bas de l'écran, des informations sur  mes cellules sélectionnées, comme la moyenne et la somme.
Lorsque je crée les fichiers de mon ordinateur, je n'ai pas ces fonctionnalités.  je joins à cette demande un fichier que j'ai créé aujourd'hui afin que vous puissiez voir mon problème.  Ceci  fait partie de mes outils de travail et j'aimerais rétablir la situation afin de mener à bien mes tâches.
Je vous remercie à l'avance de votre collaboration.  Odile</t>
  </si>
  <si>
    <t>"""11360089"",""Edens Valcin"",""Edens Valcin &lt;evalcin@balcan.com&gt;"",""IT Support"",""2025-06-25 08:42:59 -0400"",""Administrator"",""B2 MTL 2 (Montreal 2)"",""Information Technology (IT)"","""",""Joe Pizzuco"","""",""en"",false~""The user is currently offline. The regional settings of the user will be verified once she is back online on Monday."""</t>
  </si>
  <si>
    <t xml:space="preserve">The English (US) format was set set by defaut in order to fix the issue. </t>
  </si>
  <si>
    <t>https://helpdesk.balcan.com/attachments/88615be6b387a07a6707/sunchemical-open-po-01-04-2024-to-15-04-2025-xlsx.vnd</t>
  </si>
  <si>
    <t>B3 - Desktop configuration - Zebra printer - Ink Room.</t>
  </si>
  <si>
    <t>"hardware";"B3 Laval";"Production (Printing)";"desktop";"applications"</t>
  </si>
  <si>
    <t xml:space="preserve">we need a desk top , and a label printer for the  ink room to print barcode for each containers for the ink
the computer also need an app to create a p.o </t>
  </si>
  <si>
    <t>8619837 ~"Balakrishnan Kanthasamy" ~"Balakrishnan Kanthasamy &lt;balak@balcan.com&gt;" ~"Gestionnaire production -Manager ~ Production" ~"2025-06-01 12:43:53 -0400" ~"Requester" ~"B3 Laval" ~"&lt;None&gt;" ~false</t>
  </si>
  <si>
    <t>8:27:40</t>
  </si>
  <si>
    <t>296:43:26</t>
  </si>
  <si>
    <t>1272:43:26</t>
  </si>
  <si>
    <t xml:space="preserve">Requis pour / Requested For :: Balakrishnan Kanthasamy~Choix équipements / Hardware Choices :: Ordinateur de bureau / Desktop~Spécifier si autre / If other specify :: we need a desk top , and a label printer for the  ink room to print barcode for each containers for the ink
the computer also need an app to create a p.o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Zebra Technologies ZTC ZD421-203dpi ZPL D8N232900131 10.0.13.92""";"""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omputer, monitor, keyboard, mouse, Zebra printer and power bar were successfully installed. The user able to connect to the PC with the inkman Windows account. Waiting for the delivery of the wireless scanner.""";"""11360089"",""Edens Valcin"",""Edens Valcin &lt;evalcin@balcan.com&gt;"",""IT Support"",""2025-06-25 08:42:59 -0400"",""Administrator"",""B2 MTL 2 (Montreal 2)"",""Information Technology (IT)"","""",""Joe Pizzuco"","""",""en"",false~""Here is an example of of the label printed by Nabil for Balak:""";"""11360089"",""Edens Valcin"",""Edens Valcin &lt;evalcin@balcan.com&gt;"",""IT Support"",""2025-06-25 08:42:59 -0400"",""Administrator"",""B2 MTL 2 (Montreal 2)"",""Information Technology (IT)"","""",""Joe Pizzuco"","""",""en"",false~""We have a meeting with Balakrishnan Kanthasamy; he gave us the following information: - Nabil Al Turk is currently printing all his labels. Waiting on label samples. - Pierre-Olivier Laniel is the one who requested the internal purchase orders (P.O.) Waiting on more information from him, a template or an exemple.""";"""11360089"",""Edens Valcin"",""Edens Valcin &lt;evalcin@balcan.com&gt;"",""IT Support"",""2025-06-25 08:42:59 -0400"",""Administrator"",""B2 MTL 2 (Montreal 2)"",""Information Technology (IT)"","""",""Joe Pizzuco"","""",""en"",false~""[@]Tu Phuong Vo @Joe Pizzuco I met with Balakrishnan Kanthasamy today in Laval to discuss his request. His team must be able to create internal P.O., to print labels and to scan every bucket and barrel of ink in inventory. A desktop can't be permanently installed in those rooms for health and safety reasons. A laptop with a wired or wireless scanner must be used on a computer cart to perform the inventory. The label printer can be installed in the ink room office. A solution must be suggested in order to create internal P.O. for their inventory and accounting needs.""";"""11360089"",""Edens Valcin"",""Edens Valcin &lt;evalcin@balcan.com&gt;"",""IT Support"",""2025-06-25 08:42:59 -0400"",""Administrator"",""B2 MTL 2 (Montreal 2)"",""Information Technology (IT)"","""",""Joe Pizzuco"","""",""en"",false~""""";"""8619837"",""Balakrishnan Kanthasamy"",""Balakrishnan Kanthasamy &lt;balak@balcan.com&gt;"",""Gestionnaire production -Manager, Production"",""2025-06-01 12:43:53 -0400"",""Requester"",""B3 Laval"",,,""&lt;None&gt;"",,,false~""Hi Edens,
If it is possible, you can use one of them and installed the software needed, and label printer Thanks Bala Get Outlook for iOS From: Balcan Innovations - Centre d'aide / Service Desk support@balcaninnovationsinc.samanage.com Sent: Monday, April 14, 2025 1:59 PM To: Balakrishnan Kanthasamy balak@balcan.com Subject: Requêtre / Incident #10750 B3 - Hardware request - Desktop - Ink Room. [Courriel Externe - External email] Répondre au-dessus de cette ligne pour ajouter un commentaire EV Edens Valcin a commenté la requête #10750 / Edens Valcin commented on incident #10750 Hello Balakrishnan, Why do you need the installation of a new computer instead of using one of the two computers already onsite in the office next to the ink room. Thank you! Edens AJOUTER UN COMMENTAIRE / ADD A COMMENT ACTIVITÉ RÉCENTE EV Edens Valcin a mis à jour cet incident à Apr 14, 2025 - 12:32pm EDT group assignee id est passé à 'Helpdesk' EV Edens Valcin a mis à jour cet incident à Apr 14, 2025 - 12:30pm EDT État est passé de 'Attribué' à 'In Progress' TV Tu Phuong Vo a mis à jour cet incident à Apr 14, 2025 - 10:43am EDT État est passé de 'Nouveau' à 'Attribué' Bénéficiaire est passé de 'Procurement' à 'Edens Valcin' BK Balakrishnan Kanthasamy a créé cet incident le Apr 11, 2025 - 1:31pm ED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Balakrishnan Kanthasamy Département Production (Printing) Reçu le Apr 11, 2025 - 1:31pm EDT Via Portail Attribuée à Edens Valcin Spécifier si autre / If other specify : we need a desk top , and a label printer for the ink room to print barcode for each containers for the ink the computer also need an app to create a p.o Catégorie Equipement/Hardware Requis pour / Requested For : Balakrishnan Kanthasamy Sous-catégorie Ordinateur de bureau / Desktop Choix équipements / Hardware Choices : Ordinateur de bureau / Desktop Priorité Moyenne Urgency 3-Low Échéance Apr 17, 2025 Impact 3-Low Site B3 Laval Balcan Innovations - Centre d'aide / Service Desk par SolarWinds""";"""11360089"",""Edens Valcin"",""Edens Valcin &lt;evalcin@balcan.com&gt;"",""IT Support"",""2025-06-25 08:42:59 -0400"",""Administrator"",""B2 MTL 2 (Montreal 2)"",""Information Technology (IT)"","""",""Joe Pizzuco"","""",""en"",false~""Waiting on the user's response. I will be onsite on Wednesday to validate more information with the user.""";"""11360089"",""Edens Valcin"",""Edens Valcin &lt;evalcin@balcan.com&gt;"",""IT Support"",""2025-06-25 08:42:59 -0400"",""Administrator"",""B2 MTL 2 (Montreal 2)"",""Information Technology (IT)"","""",""Joe Pizzuco"","""",""en"",false~""Hello Balakrishnan, Why do you need the installation of a new computer instead of using one of the two computers already onsite in the office next to the ink room. Thank you! Edens""";"""8786937"",""Tu Phuong Vo"",""Tu Phuong Vo &lt;tvo@balcan.com&gt;"",""IT Manager - Assets, Contracts and Services"",""2025-06-26 09:18:18 -0400"",""Administrator"",""B1 MTL 1 (Montreal 1)"",""Information Technology (IT)"","""",""Tao Wong"","""",""en"",false~""[@]Edens Valcin ça te dis quelque chose cette demande?"""</t>
  </si>
  <si>
    <t>The computer, monitor, keyboard, mouse, wireless scanner and Zebra printer were installed in the user's office. 
The scanner and printer were successfully setup.</t>
  </si>
  <si>
    <t>Laptop Issue</t>
  </si>
  <si>
    <t>Random display freezes, outlook crashes, and network dropping</t>
  </si>
  <si>
    <t>"applications";"Balcan Packaging Wisconsin";"Customer Services"</t>
  </si>
  <si>
    <t>86:32:43</t>
  </si>
  <si>
    <t>406:32:43</t>
  </si>
  <si>
    <t>"""11670420"",""Sahaj Patel"",""Sahaj Patel &lt;spatel@balcan.com&gt;"",""IT Support"",""2025-06-26 09:12:10 -0400"",""Service Agent User"",""Balcan Packaging Wisconsin "",""Information Technology (IT)"","""",""Joe Pizzuco"","""",""en"",false~""added printer
resolved zscaler issue
informed Tu""";"""11670420"",""Sahaj Patel"",""Sahaj Patel &lt;spatel@balcan.com&gt;"",""IT Support"",""2025-06-26 09:12:10 -0400"",""Service Agent User"",""Balcan Packaging Wisconsin "",""Information Technology (IT)"","""",""Joe Pizzuco"","""",""en"",false~""OLD ST: 7N4CSW3
NEW ST: 8Z3GSW3
will notify Tu""";"""11670420"",""Sahaj Patel"",""Sahaj Patel &lt;spatel@balcan.com&gt;"",""IT Support"",""2025-06-26 09:12:10 -0400"",""Service Agent User"",""Balcan Packaging Wisconsin "",""Information Technology (IT)"","""",""Joe Pizzuco"","""",""en"",false~""sfc /scannow a while back
issue happened yesterday""";"""11670420"",""Sahaj Patel"",""Sahaj Patel &lt;spatel@balcan.com&gt;"",""IT Support"",""2025-06-26 09:12:10 -0400"",""Service Agent User"",""Balcan Packaging Wisconsin "",""Information Technology (IT)"","""",""Joe Pizzuco"","""",""en"",false~""reseated RAM""";"""11670420"",""Sahaj Patel"",""Sahaj Patel &lt;spatel@balcan.com&gt;"",""IT Support"",""2025-06-26 09:12:10 -0400"",""Service Agent User"",""Balcan Packaging Wisconsin "",""Information Technology (IT)"","""",""Joe Pizzuco"","""",""en"",false~""issue happened Monday, will work on replacement after imaging server is setup""";"""11670420"",""Sahaj Patel"",""Sahaj Patel &lt;spatel@balcan.com&gt;"",""IT Support"",""2025-06-26 09:12:10 -0400"",""Service Agent User"",""Balcan Packaging Wisconsin "",""Information Technology (IT)"","""",""Joe Pizzuco"","""",""en"",false~""Issue did not happen to me while working on it
updated BIOS"""</t>
  </si>
  <si>
    <t>email access</t>
  </si>
  <si>
    <t>0:06:24</t>
  </si>
  <si>
    <t>0:17:15</t>
  </si>
  <si>
    <t>Logiciel demandé/Requested Software: Other~Spécifier si autre / If other specify :: email access</t>
  </si>
  <si>
    <t>"""9275365"",""Philippe Tetreault"",""Philippe Tetreault &lt;ptetreault@balcan.com&gt;"","""",""2025-06-26 08:30:31 -0400"",""Administrator"",""B2 MTL 2 (Montreal 2)"",""Information Technology (IT)"","""",""Perry Bachountakis"","""",""en"",false~""Email quarantine: lsbonhomme@balancesuniverselles.com Please send this to your contact so that they may fix it on their side: We want to inform you that Balcan Innovations is currently blocking emails from your domain due to the absence of proper DMARC configuration or the need for correction of an existing DMARC policy. DMARC (Domain-based Message Authentication, Reporting, and Conformance) is an essential email authentication protocol that helps prevent spoofing and phishing attempts. Without it, emails from your domain may be flagged as suspicious and rejected by our email server policies, resulting in communication delays or loss. To resolve this issue, we kindly request that your IT department implement or correct the DMARC policy for your domain. This will ensure your emails are securely delivered to recipients using Microsoft 365 and other platforms with strict authentication standards. https://mxtoolbox.com/SuperTool.aspx?action=mx%3abalancesuniverselles.com&amp;run=toolpage""";"""9275365"",""Philippe Tetreault"",""Philippe Tetreault &lt;ptetreault@balcan.com&gt;"","""",""2025-06-26 08:30:31 -0400"",""Administrator"",""B2 MTL 2 (Montreal 2)"",""Information Technology (IT)"","""",""Perry Bachountakis"","""",""en"",false~""To access and review quarantined messages of a shared mailbox, follow these steps: Visit https://security.microsoft.com/quarantine . If you're not already logged in, log in using your own account. Click on the filter icon. Type the shared mailbox email address in the Recipient address. Click Apply.""";"""8620121"",""Umar Farook Abdul Salam"",""Umar Farook Abdul Salam &lt;umarsalam@balcan.com&gt;"",""Administrateur de contrats - Contract Administrator"",""2025-06-25 09:58:25 -0400"",""Requester"",""B3 Laval"",,,""&lt;None&gt;"",,,false~""Not able to recieve emails from the following email addresses secretariat@balancesuniverselles.com lsbonhomme@balancesuniverselles.com Thank you"""</t>
  </si>
  <si>
    <t xml:space="preserve">Good morning, sir.  For the past two days, we have not gotten the WIS Production Shift Report.  Can you please check it out?
 </t>
  </si>
  <si>
    <t xml:space="preserve">Description du problème/Issue Description: Good morning, sir.  For the past two days, we have not gotten the WIS Production Shift Report.  Can you please check it out?
 </t>
  </si>
  <si>
    <t>"spatel@balcan.com";"cmysza@balcan.com";"adobrowolski@balcan.com";"tkehl@balcan.com";"zfrost@balcan.com";"bbindl@balcan.com"</t>
  </si>
  <si>
    <t>PLEASE ADD ME :
«FRA  CANADIEN MULTILINGUAL STANDARD » FOR MY KEYBOARD</t>
  </si>
  <si>
    <t>FRA  CANADIEN MULTILINGUAL STANDARD</t>
  </si>
  <si>
    <t>0:17:12</t>
  </si>
  <si>
    <t>0:30:49</t>
  </si>
  <si>
    <t>57:42:17</t>
  </si>
  <si>
    <t>265:55:54</t>
  </si>
  <si>
    <t>Description du problème/Issue Description: PLEASE ADD ME :
«FRA  CANADIEN MULTILINGUAL STANDARD » FOR MY KEYBOARD~Description de la demande de changement/Change request description: FRA  CANADIEN MULTILINGUAL STANDARD</t>
  </si>
  <si>
    <t>"""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Edens Valcin Lina mentioned something about Bilingual Dashboard, unsure what that is.""";"""11670420"",""Sahaj Patel"",""Sahaj Patel &lt;spatel@balcan.com&gt;"",""IT Support"",""2025-06-26 09:12:10 -0400"",""Service Agent User"",""Balcan Packaging Wisconsin "",""Information Technology (IT)"","""",""Joe Pizzuco"","""",""en"",false~""[@]Edens Valcin looked into this yesterday #10665 - Some Small Issues - SolarWinds Service Desk""";"""11360089"",""Edens Valcin"",""Edens Valcin &lt;evalcin@balcan.com&gt;"",""IT Support"",""2025-06-25 08:42:59 -0400"",""Administrator"",""B2 MTL 2 (Montreal 2)"",""Information Technology (IT)"","""",""Joe Pizzuco"","""",""en"",false~""[@]Sahaj Patel Please view the user's request."""</t>
  </si>
  <si>
    <t>setting up open order reports for Wisconsin information</t>
  </si>
  <si>
    <t>Good Morning, Would it be possible to set up a daily Open Order report for the Rockwool ( 21066 and 21942 ) and CertainTeed (21794)? They would need to be similar to the one I get daily for Rockwool being produced in Canada. A current report is attached. Please advise. Thanks. Best Regards, David Boland David Boland | National Account Manager Balcan Packaging 279 Humberline Drive, Etobicoke, Ontario M9W 5T6 m: 905-299-5676 | e: dboland@balcan.com www.balcan.com</t>
  </si>
  <si>
    <t>https://helpdesk.balcan.com/attachments/575f818d15d7274f7a63/cst_grp_ord_sta_apr-01-092736730-xls.vnd</t>
  </si>
  <si>
    <t>"Adam Dobrowolski &lt;adobrowolski@balcan.com&gt;";"David Boland &lt;dboland@balcan.com&gt;";"Katia Zichella &lt;kzichella@balcan.com&gt;";"Mark Wolpert &lt;mwolpert@balcan.com&gt;"</t>
  </si>
  <si>
    <t>Antidote Corrector (French) - Druide</t>
  </si>
  <si>
    <t xml:space="preserve">In addition to add please :DeepL </t>
  </si>
  <si>
    <t>8:46:30</t>
  </si>
  <si>
    <t>74:13:21</t>
  </si>
  <si>
    <t>138:04:36</t>
  </si>
  <si>
    <t>603:31:27</t>
  </si>
  <si>
    <t xml:space="preserve">Logiciel demandé/Requested Software: Antidote Corrector (French) - Druide~Spécifier si autre / If other specify :: In addition to add please :DeepL </t>
  </si>
  <si>
    <t>"""8786937"",""Tu Phuong Vo"",""Tu Phuong Vo &lt;tvo@balcan.com&gt;"",""IT Manager - Assets, Contracts and Services"",""2025-06-26 09:18:18 -0400"",""Administrator"",""B1 MTL 1 (Montreal 1)"",""Information Technology (IT)"","""",""Tao Wong"","""",""en"",false~""Hi Lina Invitation sent by email for the Antidote license. As for the DEEPL, will be coming soon. Thanks"""</t>
  </si>
  <si>
    <t>B8 - Laptop setup - Astrid McLean - April 28th 2025.</t>
  </si>
  <si>
    <t>"B8 Nelmar (Terrebonne)";"Customer Services";"hardware";"laptop"</t>
  </si>
  <si>
    <t>Astrid will be returning from maternity leave on April 28th. Please ensure that her laptop is ready and all necessary access to SAP, email, and other systems is reinstated prior to her return</t>
  </si>
  <si>
    <t>1:05:20</t>
  </si>
  <si>
    <t>16:53:13</t>
  </si>
  <si>
    <t>123:31:19</t>
  </si>
  <si>
    <t>523:31:19</t>
  </si>
  <si>
    <t>Description du problème/Issue Description: Astrid will be returning from maternity leave on April 28th. Please ensure that her laptop is ready and all necessary access to SAP, email, and other systems is reinstated prior to her return</t>
  </si>
  <si>
    <t>"""11360089"",""Edens Valcin"",""Edens Valcin &lt;evalcin@balcan.com&gt;"",""IT Support"",""2025-06-25 08:42:59 -0400"",""Administrator"",""B2 MTL 2 (Montreal 2)"",""Information Technology (IT)"","""",""Joe Pizzuco"","""",""en"",false~""I brought the laptop to Terrebonne, the updates are in progress. Waiting on a response from Laurie-Ève.""";"""11360089"",""Edens Valcin"",""Edens Valcin &lt;evalcin@balcan.com&gt;"",""IT Support"",""2025-06-25 08:42:59 -0400"",""Administrator"",""B2 MTL 2 (Montreal 2)"",""Information Technology (IT)"","""",""Joe Pizzuco"","""",""en"",false~""The laptop will be delivered to Terrebonne tomorrow. The Windows updates will be performed then. The access of her account will be verified then.""";"""9240788"",""Laurie-Eve Marsolais"",""Laurie-Eve Marsolais &lt;Laurie-Eve.Marsolais@nelmar.com&gt;"",""HR Manager"",""2025-06-25 09:23:45 -0400"",""Requester-HR"",""B8 Nelmar (Terrebonne)"",""Human Resources"",""450-477-0001 255"",""&lt;None&gt;"",""514-791-8572"",""[-]1"",false~""No exactly, she’ll transfer to Montreal in the CSR team and will need BERP access, I guess. I think Melanie Viau will or has already open a ticket about this, I’ll confirm with h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1 avril 2025 09:17 To: Katherine Lagogianis katherine.lagogianis@nelmar.com Cc: Jonathan Galindez jgalindez@balcan.com; Laurie-Eve Marsolais laurie-eve.marsolais@nelmar.com Subject: Requêtre / Incident #10743 Demande générale / General Support Incident [Courriel Externe - External email]""";"""8786937"",""Tu Phuong Vo"",""Tu Phuong Vo &lt;tvo@balcan.com&gt;"",""IT Manager - Assets, Contracts and Services"",""2025-06-26 09:18:18 -0400"",""Administrator"",""B1 MTL 1 (Montreal 1)"",""Information Technology (IT)"","""",""Tao Wong"","""",""en"",false~""[@]Laurie-Eve Marsolais last day of Maryna using SAP, not last day working ?""";"""8786937"",""Tu Phuong Vo"",""Tu Phuong Vo &lt;tvo@balcan.com&gt;"",""IT Manager - Assets, Contracts and Services"",""2025-06-26 09:18:18 -0400"",""Administrator"",""B1 MTL 1 (Montreal 1)"",""Information Technology (IT)"","""",""Tao Wong"","""",""en"",false~""[@]Edens Valcin le laptop de Astrid est dans mon bureau , elle était en congé de maternité. Il faut le ramener à Terrebonne pour le 28. Je te copie pour qu'on soit 2 à s'en rappeler :)""";"""8786937"",""Tu Phuong Vo"",""Tu Phuong Vo &lt;tvo@balcan.com&gt;"",""IT Manager - Assets, Contracts and Services"",""2025-06-26 09:18:18 -0400"",""Administrator"",""B1 MTL 1 (Montreal 1)"",""Information Technology (IT)"","""",""Tao Wong"","""",""en"",false~""Hi Laurie-Eve, no problem for the laptop it will be brought back to Terrebonne before Apr 28th""";"""8247439"",""Jonathan Galindez"",""Jonathan Galindez &lt;jgalindez@balcan.com&gt;"","""",""2025-06-26 07:46:41 -0400"",""Service Agent User"",""B2 MTL 2 (Montreal 2)"",""Information Technology (IT)"","""",""&lt;None&gt;"","""",""en"",false~""Hi Laurie, I have made a reminder on that date for me. Thanks Jonathan From: Laurie-Eve Marsolais laurie-eve.marsolais@nelmar.com Sent: Friday, April 11, 2025 8:43 AM To: Balcan Innovations - Centre d'aide / Service Desk support@balcaninnovationsinc.samanage.com; Katherine Lagogianis katherine.lagogianis@nelmar.com Cc: Jonathan Galindez jgalindez@balcan.com Subject: RE: Requête / Incident #10743 Demande générale / General Support Incident Hi Jonathan, For the SAP request, April 25th will be the last day of Maryna Pylypenko using SAP. Can you please proceed with the license transfer to Astrid Molina around 3pm on April 25th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lt;support@balcaninnovationsinc.samanage.com&gt; Sent: 10 avril 2025 15:55 To: Katherine Lagogianis &lt;katherine.lagogianis@nelmar.com&gt; Cc: Laurie-Eve Marsolais &lt;laurie-eve.marsolais@nelmar.com&gt; Subject: Requête / Incident #10743 Demande générale / General Support Incident [Courriel Externe - External email]""";"""9240788"",""Laurie-Eve Marsolais"",""Laurie-Eve Marsolais &lt;Laurie-Eve.Marsolais@nelmar.com&gt;"",""HR Manager"",""2025-06-25 09:23:45 -0400"",""Requester-HR"",""B8 Nelmar (Terrebonne)"",""Human Resources"",""450-477-0001 255"",""&lt;None&gt;"",""514-791-8572"",""[-]1"",false~""Hi Jonathan, For the SAP request, April 25th will be the last day of Maryna Pylypenko using SAP. Can you please proceed with the license transfer to Astrid Molina around 3pm on April 25th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10 avril 2025 15:55 To: Katherine Lagogianis katherine.lagogianis@nelmar.com Cc: Laurie-Eve Marsolais laurie-eve.marsolais@nelmar.com Subject: Requête / Incident #10743 Demande générale / General Support Incident [Courriel Externe - External email]"""</t>
  </si>
  <si>
    <t xml:space="preserve">The Windows and O365 accounts were updated. 
The new laptop was successfully deployed. 
The user was able to sign in and sync of data. </t>
  </si>
  <si>
    <t>"laurie-eve.marsolais@nelmar.com";"jgalindez@balcan.com";"Edens Valcin &lt;evalcin@balcan.com&gt;"</t>
  </si>
  <si>
    <t>Urgent - RUBY System Access</t>
  </si>
  <si>
    <t>Hello Tao and IT Team, I had previously reached out regarding access to the Ruby Go system for the new MiraFlex and other equipment. I’d like to follow up, as I need access to the system as soon as possible. Could you please advise on the next steps? Best regards, Ehsan Hosseininasab | Manufacturing Technology - Process Engineering Manager Balcan Innovations Inc. 9340 Meaux Street, Saint-Leonard, Quebec, H1R 3H2 M. : 514.607.3928 | E.: ehosseininasab@balcan.com www.balcan.com Book time with Ehsan Hosseininasab</t>
  </si>
  <si>
    <t>2:00:55</t>
  </si>
  <si>
    <t>18:00:55</t>
  </si>
  <si>
    <t>30:54:22</t>
  </si>
  <si>
    <t>142:54:22</t>
  </si>
  <si>
    <t>"""9275365"",""Philippe Tetreault"",""Philippe Tetreault &lt;ptetreault@balcan.com&gt;"","""",""2025-06-26 08:30:31 -0400"",""Administrator"",""B2 MTL 2 (Montreal 2)"",""Information Technology (IT)"","""",""Perry Bachountakis"","""",""en"",false~""I have added a temporary password: balcan2025 You will then be prompted to change it. Thanks,""";"""10982726"",""Ehsan Hosseininasab"",""Ehsan Hosseininasab &lt;ehosseininasab@balcan.com&gt;"","""",""2024-08-12 14:41:50 -0400"",""Requester"",,,"""",""&lt;None&gt;"","""",""[-]1"",false~""Hi, Could you please schedule a quick call to discuss this? I haven’t been prompted to create a password and am unable to log in. Thanks, Ehsan Hosseininasab | Manufacturing Technology - Process Engineering Manager Balcan Innovations Inc. 9340 Meaux Street, Saint-Leonard, Quebec, H1R 3H2 M. : 514.607.3928 | E.: ehosseininasab@balcan.com www.balcan.com Book time with Ehsan Hosseininasab From: Balcan Innovations - Centre d'aide / Service Desk support@balcaninnovationsinc.samanage.com Sent: Thursday, April 10, 2025 3:48 PM To: Ehsan Hosseininasab ehosseininasab@balcan.com Cc: Tao Wong twong@balcan.com; Wasseem Khoury wkhoury@balcan.com; helpdesk helpdesk@balcan.com Subject: Requête / Incident #10742 Urgent - RUBY System Access [Courriel Externe - External email]""";"""9275365"",""Philippe Tetreault"",""Philippe Tetreault &lt;ptetreault@balcan.com&gt;"","""",""2025-06-26 08:30:31 -0400"",""Administrator"",""B2 MTL 2 (Montreal 2)"",""Information Technology (IT)"","""",""Perry Bachountakis"","""",""en"",false~""A assign to Ehsan to Azure group: ZPA WIS-TER-MTL - Ruby""";"""9275365"",""Philippe Tetreault"",""Philippe Tetreault &lt;ptetreault@balcan.com&gt;"","""",""2025-06-26 08:30:31 -0400"",""Administrator"",""B2 MTL 2 (Montreal 2)"",""Information Technology (IT)"","""",""Perry Bachountakis"","""",""en"",false~""Here is the link to access Terrebonne Ruby: https://ter-svr-ruby01.nelmar.com/ Your username: ehosseininasab@balcan.com You will be prompt to setup your password. If you have question about Ruby, Manoj can help you with this. When working from the Montreal Office, ensure you are connected to the GuestWF network instead of the wired network to access the Terrebonne Ruby while Zscaler Private Access is ON otherwise it will not work. Here how your Zscaler should be to be able to connect to Terrebonne Ruby: If you have any question, please schedule a meeting with me and we will to a quick calls, thanks."""</t>
  </si>
  <si>
    <t>"Tao Wong &lt;twong@balcan.com&gt;";"Wasseem Khoury &lt;wkhoury@balcan.com&gt;";"helpdesk@balcan.com"</t>
  </si>
  <si>
    <t>Printers Discoverable in Epicor Portal</t>
  </si>
  <si>
    <t>Les informations transmises dans ce message (y compris les pièces jointes) sont destinées uniquement à la personne ou aux personnes à qui elles sont adressées et peuvent contenir des éléments confidentiels et/ou privilégiés. Tout examen, retransmission, diffusion ou autre utilisation des informations contenues dans ce message par des personnes ou entités autres que le destinataire prévu est interdit. Si vous avez reçu ce message par erreur, veuillez en informer immédiatement l'expéditeur et supprimer ce message.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or computer WIS-WRAPPING-D and WIS-WRAPPING2-D, I need the zebra printers that are connected to the computers discoverable in the Epicor portal under Production Management -&gt; Print RFID Label. Thanks, -Adam Adam Dobrowolski | Operations Planner Balcan USA Inc. 7201 108th Street, Pleasant Prairie, WI 53158, USA o: (262) 286-0234, ext: 4001 e: adobrowolski@balcan.com www.balcan.com</t>
  </si>
  <si>
    <t>325:46:52</t>
  </si>
  <si>
    <t>1365:46:52</t>
  </si>
  <si>
    <t>Epicor logon issue - WIS-DD-0005.</t>
  </si>
  <si>
    <t>"Balcan Packaging Wisconsin";"Quality";"applications";"Epicor"</t>
  </si>
  <si>
    <t>QC techs are having trouble signing into Epicor. Cannot sign in on the computer in the lab (wnzwick). Passwords were changed 3 times and the techs still cannot sign in. We need IT to login and try setting up the passwords to trouble shoot this issue.</t>
  </si>
  <si>
    <t>64:12:37</t>
  </si>
  <si>
    <t>288:12:37</t>
  </si>
  <si>
    <t>179:32:15</t>
  </si>
  <si>
    <t>787:32:15</t>
  </si>
  <si>
    <t>Description du problème/Issue Description: QC techs are having trouble signing into Epicor. Cannot sign in on the computer in the lab (wnzwick). Passwords were changed 3 times and the techs still cannot sign in. We need IT to login and try setting up the passwords to trouble shoot this issue.</t>
  </si>
  <si>
    <t>"""8247418"",""George Kanatselis"",""George Kanatselis &lt;george@balcan.com&gt;"","""",""2025-06-26 08:47:31 -0400"",""Service Agent User"",""B2 MTL 2 (Montreal 2)"",""Information Technology (IT)"","""",""Joe Pizzuco"","""",""en"",false~""sent Melanie a new pwd""";"""11360089"",""Edens Valcin"",""Edens Valcin &lt;evalcin@balcan.com&gt;"",""IT Support"",""2025-06-25 08:42:59 -0400"",""Administrator"",""B2 MTL 2 (Montreal 2)"",""Information Technology (IT)"","""",""Joe Pizzuco"","""",""en"",false~""[@]Sahaj Patel Please make sure that the users are member of the """"Epicor SSO Users"""" in Active Directory. (allow 45min. to sync) Please contact Renan Nunez for any questions about the access. Logon link: Home They can try the password reset. Here's some doc: Epicor User account creation.docx If you don't have access to manage Epicor accounts, send an email ta Renan and copy Joe. If it's Urgent George can also help."""</t>
  </si>
  <si>
    <t>We need to include 2 managers in Drummondville into the distribution list accidents@balcan.com</t>
  </si>
  <si>
    <t>0:03:46</t>
  </si>
  <si>
    <t>0:03:55</t>
  </si>
  <si>
    <t>Description du problème/Issue Description: We need to include 2 managers in Drummondville into the distribution list accidents@balcan.com</t>
  </si>
  <si>
    <t>"""8247418"",""George Kanatselis"",""George Kanatselis &lt;george@balcan.com&gt;"","""",""2025-06-26 08:47:31 -0400"",""Service Agent User"",""B2 MTL 2 (Montreal 2)"",""Information Technology (IT)"","""",""Joe Pizzuco"","""",""en"",false~""done""";"""10337058"",""pamela.cubillos@balcan.com"",""pamela.cubillos@balcan.com"",,""2025-06-03 13:00:50 -0400"",""Requester"",,,,""&lt;None&gt;"",,,false~""I will be aleks@drumpack.ca and manu@drumpack.ca"""</t>
  </si>
  <si>
    <t>"B8 Nelmar (Terrebonne)";"Pre-Production"</t>
  </si>
  <si>
    <t>URGENT! Please help</t>
  </si>
  <si>
    <t>2:28:04</t>
  </si>
  <si>
    <t>18:28:04</t>
  </si>
  <si>
    <t>Description du problème/Issue Description: URGENT! Please help</t>
  </si>
  <si>
    <t>https://helpdesk.balcan.com/attachments/d58c79949c55817cc43a/screenshot-2025-04-10-143921.png</t>
  </si>
  <si>
    <t>Remote - Audio issue on laptop.</t>
  </si>
  <si>
    <t>"B1 MTL 1 (Montreal 1)";"Sales";"applications"</t>
  </si>
  <si>
    <t>New Laptop does not seem to have a device driver installed for sound.  I even tried Teams video, and the video works perfect but the mic/sound button is greyed out because there is no sound.   Of course I can not access device manager to try to download one from Microsoft .... see image attached</t>
  </si>
  <si>
    <t>88:25:35</t>
  </si>
  <si>
    <t>360:25:35</t>
  </si>
  <si>
    <t>125:43:19</t>
  </si>
  <si>
    <t>525:43:19</t>
  </si>
  <si>
    <t>Description du problème/Issue Description: New Laptop does not seem to have a device driver installed for sound.  I even tried Teams video, and the video works perfect but the mic/sound button is greyed out because there is no sound.   Of course I can not access device manager to try to download one from Microsoft .... see image attached</t>
  </si>
  <si>
    <t>"""11360089"",""Edens Valcin"",""Edens Valcin &lt;evalcin@balcan.com&gt;"",""IT Support"",""2025-06-25 08:42:59 -0400"",""Administrator"",""B2 MTL 2 (Montreal 2)"",""Information Technology (IT)"","""",""Joe Pizzuco"","""",""en"",false~""Hello Scott, Is the issue still present? Please let me know otherwise I must close the incident. Thank you! Edens""";"""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Hello Scott, I noticed your vacation message; please contact me on Monday in order to troubleshoot the audio issue on your laptop. Have a great weekend! Eden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issue a few time, realtek driver installs fine but does not work/gets removed after a restart"""</t>
  </si>
  <si>
    <t xml:space="preserve">I updated the BIOS, Chipset and audio driver. 
I rebooted the computer. 
The audio is working as designed. </t>
  </si>
  <si>
    <t>https://helpdesk.balcan.com/attachments/fecb0f767820b886e1b8/thumbnail_image.png</t>
  </si>
  <si>
    <t xml:space="preserve">I need AutoCad or something similar to be able to open DWG file
</t>
  </si>
  <si>
    <t>AutoCAD</t>
  </si>
  <si>
    <t>"applications";"B1 MTL 1 (Montreal 1)";"Engineering";"Autocad";"CAD"</t>
  </si>
  <si>
    <t>Autocad</t>
  </si>
  <si>
    <t>I need AutoCad or something similar to be able to open DWG file</t>
  </si>
  <si>
    <t>0:02:06</t>
  </si>
  <si>
    <t>358:30:32</t>
  </si>
  <si>
    <t>1510:30:32</t>
  </si>
  <si>
    <t>Logiciel demandé/Requested Software: Autocad~Spécifier si autre / If other specify :: I need AutoCad or something similar to be able to open DWG file</t>
  </si>
  <si>
    <t>"""11670420"",""Sahaj Patel"",""Sahaj Patel &lt;spatel@balcan.com&gt;"",""IT Support"",""2025-06-26 09:12:10 -0400"",""Service Agent User"",""Balcan Packaging Wisconsin "",""Information Technology (IT)"","""",""Joe Pizzuco"","""",""en"",false~""Do you need to view DWG files? No need to edit or create DWG files?"""</t>
  </si>
  <si>
    <t xml:space="preserve">AutoDesk DWG True view was successfully installed on the user's computer. </t>
  </si>
  <si>
    <t>IT Support to Program our Customer Survey Email Blast</t>
  </si>
  <si>
    <t>Hello, In mid-July, we will be launching our annual Balcan Innovations customer survey. The Commercial team will need IT's support to set up an automated email blast with a link to the survey. A few high-level notes: Each survey invitation will need to come from the @balcan.com email address of the corresponding Sales Rep The email itself will have three variable fields: Dear {customer name}, {Unique survey URL}, Regards {Sales Rep Name} We are working on developing a clean contact file in Excel with all the information categorized in a clean set of fields; I have an example of last year's file that I can share as a reference Can we please schedule an introductory meeting to discuss the specific need? I know that we're still 3 months away, but I want to give IT enough lead time to plan and develop. Thanks, Sam SAM PEARL | Director, Marketing &amp; Communications Balcan Innovations Inc. 3100 rue des Batisseurs, Terrebonne, QC J6Y 0A2 T: 450.477.0001 x318 | M: 734.660.1861 | spearl@balcan.com www.balcaninnovations.com</t>
  </si>
  <si>
    <t>Samuel Pearl &lt;spearl@balcan.com&gt;</t>
  </si>
  <si>
    <t>33:42:05</t>
  </si>
  <si>
    <t>145:42:05</t>
  </si>
  <si>
    <t>181:25:01</t>
  </si>
  <si>
    <t>789:25:01</t>
  </si>
  <si>
    <t>"""9762332"",""Joe Pizzuco"",""Joe Pizzuco &lt;jpizzuco@balcan.com&gt;"","""",""2025-06-13 13:22:11 -0400"",""Administrator"",""B2 MTL 2 (Montreal 2)"",""Information Technology (IT)"","""",""Tao Wong"","""",""en"",false~""Hey Sam, we can schedule a meeting any time you're availble. My calendar is up to date. I believe that the request off hand is feasible. Lets talk and plan for it""";"""8620080"",""Samuel Pearl"",""Samuel Pearl &lt;spearl@balcan.com&gt;"",""Director, Marketing &amp; Communications"",""2023-02-24 13:24:25 -0500"",""Requester"",""B8 Nelmar (Terrebonne)"",,,""&lt;None&gt;"",,,false~""Hello — I just wanted to follow up and confirm that this request was well received. Thanks, Sam SAM PEARL | Director, Marketing &amp; Communications Balcan Innovations Inc. 3100 rue des Batisseurs, Terrebonne, QC J6Y 0A2 T: 450.477.0001 x318 | M: 734.660.1861 | spearl@balcan.com www.balcaninnovations.com From: Samuel Pearl Sent: Thursday, April 10, 2025 1:56 PM To: helpdesk Subject: IT Support to Program our Customer Survey Email Blast Hello, In mid-July, we will be launching our annual Balcan Innovations customer survey. The Commercial team will need IT's support to set up an automated email blast with a link to the survey. A few high-level notes: Each survey invitation will need to come from the @balcan.com email address of the corresponding Sales Rep The email itself will have three variable fields: Dear {customer name}, {Unique survey URL}, Regards {Sales Rep Name} We are working on developing a clean contact file in Excel with all the information categorized in a clean set of fields; I have an example of last year's file that I can share as a reference Can we please schedule an introductory meeting to discuss the specific need? I know that we're still 3 months away, but I want to give IT enough lead time to plan and develop. Thanks, Sam SAM PEARL | Director, Marketing &amp; Communications Balcan Innovations Inc. 3100 rue des Batisseurs, Terrebonne, QC J6Y 0A2 T: 450.477.0001 x318 | M: 734.660.1861 | spearl@balcan.com www.balcaninnovations.com"""</t>
  </si>
  <si>
    <t>closing this ticket as we already have the necessary info to move forward with Phil and Sam.</t>
  </si>
  <si>
    <t>B8 - Printer network setup - Lisa web app - Shipping.</t>
  </si>
  <si>
    <t>"B8 Nelmar (Terrebonne)";"Shipping";"hardware";"printer"</t>
  </si>
  <si>
    <t>need to have specific printer connected to Lisa so they can print pick ticket and other documents , need to find another port or bring new wire ....printer is related to pc Wrapping
that computer needs to have it's own printer , there is also another user on that computer , we need to make sure to make that printer default for everybody using that workstation</t>
  </si>
  <si>
    <t>33:23:59</t>
  </si>
  <si>
    <t>145:23:59</t>
  </si>
  <si>
    <t>33:24:07</t>
  </si>
  <si>
    <t>145:24:07</t>
  </si>
  <si>
    <t>Description du problème/Issue Description: need to have specific printer connected to Lisa so they can print pick ticket and other documents , need to find another port or bring new wire ....printer is related to pc Wrapping
that computer needs to have it's own printer , there is also another user on that computer , we need to make sure to make that printer default for everybody using that workstation</t>
  </si>
  <si>
    <t>"""9275365"",""Philippe Tetreault"",""Philippe Tetreault &lt;ptetreault@balcan.com&gt;"","""",""2025-06-26 08:30:31 -0400"",""Administrator"",""B2 MTL 2 (Montreal 2)"",""Information Technology (IT)"","""",""Perry Bachountakis"","""",""en"",false~""Setup printer: TER-B8-SHP01-F1 On both shipping PC.""";"""11360089"",""Edens Valcin"",""Edens Valcin &lt;evalcin@balcan.com&gt;"",""IT Support"",""2025-06-25 08:42:59 -0400"",""Administrator"",""B2 MTL 2 (Montreal 2)"",""Information Technology (IT)"","""",""Joe Pizzuco"","""",""en"",false~""[@]Philippe Tetreault I'm assigning you the incident since you are completing the setup.""";"""11360089"",""Edens Valcin"",""Edens Valcin &lt;evalcin@balcan.com&gt;"",""IT Support"",""2025-06-25 08:42:59 -0400"",""Administrator"",""B2 MTL 2 (Montreal 2)"",""Information Technology (IT)"","""",""Joe Pizzuco"","""",""en"",false~""The setup will be done tomorrow following the completion of the cabling installation.""";"""11360089"",""Edens Valcin"",""Edens Valcin &lt;evalcin@balcan.com&gt;"",""IT Support"",""2025-06-25 08:42:59 -0400"",""Administrator"",""B2 MTL 2 (Montreal 2)"",""Information Technology (IT)"","""",""Joe Pizzuco"","""",""en"",false~""From: Philippe Tetreault &lt;ptetreault@balcan.com&gt; Sent: Thursday, April 10, 2025 1:43 PM To: Sebastien Pion &lt;sebastien.pion@nelmar.com&gt;; Edens Valcin &lt;evalcin@balcan.com&gt;; Joe Pizzuco &lt;jpizzuco@balcan.com&gt; Subject: RE: Installation câblage de réseau - Mardi le 15 Avril 2025. Effectivement, nous allons ajouter des câbles pour les bureaux des PC du shipping. On va en ajouter un pour l’imprimante. Philippe Tétreault M: 514.715.8407 ------------------------------------------------------------------------------------------------ From: Sebastien Pion &lt; sebastien.pion@nelmar.com &gt; Sent: Thursday, April 10, 2025 1:41 PM To: Philippe Tetreault &lt; ptetreault@balcan.com &gt;; Edens Valcin &lt; evalcin@balcan.com &gt;; Joe Pizzuco &lt; jpizzuco@balcan.com &gt; Subject: RE: Installation câblage de réseau - Mardi le 15 Avril 2025. Je viens de creer le billet # 10734 Je n’ai pas été capable d’inclure des photo , alors voici Peut-etre sommes nous capable de trouver un nouveau port reseau accesible suite aux travaux effectuer On verra Mardi Merci Best regards, Sebastien Pion Team Leader / Chef D’equipe NEL MAR Security Packaging Systems Plastixx FFS Technologies A Division of BALCAN INNOVATIONS INC . 3100 rue des Bâtisseurs Terrebonne, QC J6Y 0A2 T 450.477.0001 x279 | T 800.363.2283 www.nelmar.com ------------------------------------------------------------------------------------------------ From: Philippe Tetreault &lt; ptetreault@balcan.com &gt; Sent: Thursday, April 10, 2025 10:49 AM To: Edens Valcin &lt; evalcin@balcan.com &gt;; Sebastien Pion &lt; sebastien.pion@nelmar.com &gt;; Joe Pizzuco &lt; jpizzuco@balcan.com &gt; Subject: Re: Installation câblage de réseau - Mardi le 15 Avril 2025. Bonjour Sébastien, C’est pour confirmer qu’il y aura des câbleurs dans le bureau du shipping mardi 15 avril prochain. Merci, Philippe Tétreault M: 514.715.8407 ------------------------------------------------------------------------------------------------ From: Edens Valcin &lt; evalcin@balcan.com &gt; Sent: Thursday, April 3, 2025 4:12:45 PM To: Sebastien Pion &lt; sebastien.pion@nelmar.com &gt;; Philippe Tetreault &lt; ptetreault@balcan.com &gt;; Joe Pizzuco &lt; jpizzuco@balcan.com &gt; Subject: Installation câblage de réseau - Mardi le 15 Avril 2025. Bonjour Sébastien, S.v.p. prendre note que mardi, le 15 avril 2025, une compagnie externe sera présente pour effectuer des travaux de câblage de réseau dans le département de livraison. Ça sera l’occasion parfaite pour vous de retourner tous l’équipement informatique qui n’est plus utilisé au 2e étage dans la salle de stockage. Ensuite, Nous pourrons configurer l’imprimante sur le réseau et potentiellement régler le problème d’impression sur « Lisa ». Merci! Edens Valcin Computer Support Technician Level 2-3 Balcan Innovations Inc. 9475 Meaux, St-Leonard, Quebec H1R 3H2 e: evalcin@balcan.com www.balcan.com"""</t>
  </si>
  <si>
    <t>maryna.pylypenko@nelmar.com</t>
  </si>
  <si>
    <t>Having an issue with DNS cache, cannot login in SAP</t>
  </si>
  <si>
    <t>15:44:17</t>
  </si>
  <si>
    <t>95:44:17</t>
  </si>
  <si>
    <t>Description du problème/Issue Description: Having an issue with DNS cache, cannot login in SAP</t>
  </si>
  <si>
    <t xml:space="preserve">URGENT! Problem with the remote server access </t>
  </si>
  <si>
    <t>0:17:11</t>
  </si>
  <si>
    <t xml:space="preserve">Description du problème/Issue Description: URGENT! Problem with the remote server access </t>
  </si>
  <si>
    <t>https://helpdesk.balcan.com/attachments/790feb5e8c103d32b888/screenshot-2025-04-10-132621.png</t>
  </si>
  <si>
    <t>"ryan.tapp@nelmar.com"</t>
  </si>
  <si>
    <t>Hello,
I was kicked out of SAP and I am not able to log back in. I get the same error message as yesterday.
Thank you.</t>
  </si>
  <si>
    <t>0:12:18</t>
  </si>
  <si>
    <t>Logiciel demandé/Requested Software: SAP Business One~Spécifier si autre / If other specify :: Hello,
I was kicked out of SAP and I am not able to log back in. I get the same error message as yesterday.
Thank you.</t>
  </si>
  <si>
    <t>https://helpdesk.balcan.com/attachments/528fe5e741b068428d70/capture-png.png</t>
  </si>
  <si>
    <t>bonjour,
à tous les jours, à environ 8h10 et 13h10 je me fais déconnecter sans raison de ma connection au serveur PrintFlow (192.168.0.35).
La session du "Remote desktop Connection" se reconnect tout seul après normalement 1 tentative.
Pas besoin de vous expliquer la frustration de se faire fermer la session en plein durant un drag/drop, ou en plein meeting, en en plein milieu d'écrire un mail...
merci,
Alain.</t>
  </si>
  <si>
    <t>Description du problème/Issue Description: bonjour,
à tous les jours, à environ 8h10 et 13h10 je me fais déconnecter sans raison de ma connection au serveur PrintFlow (192.168.0.35).
La session du 'Remote desktop Connection' se reconnect tout seul après normalement 1 tentative.
Pas besoin de vous expliquer la frustration de se faire fermer la session en plein durant un drag/drop, ou en plein meeting, en en plein milieu d'écrire un mail...
merci,
Alain.</t>
  </si>
  <si>
    <t>epicor sales/return</t>
  </si>
  <si>
    <t>Good Morning, There is an error with some invoices of Epicor. The LBS are the same as QTY which is incorrect. If it could be fixed when you have the chance. I have attached a copy, and highlighted it. Thank you, ANDREW KERSYS | Sales &amp; Data Analyst Balcan Packaging 9340 Meaux Street, Saint-Leonard, Quebec, H1R 3H2 t: 514.326.9130 ext 2437 | e: akersys@balcan.com www.balcan.com</t>
  </si>
  <si>
    <t>"Violation active: Résolution passée 5 jours / Ticket Resolution past 5 days - Non résolu en moins de 5 jours - EPICOR Analysts/Developers"</t>
  </si>
  <si>
    <t>https://helpdesk.balcan.com/attachments/06a62b6dfe0bc8d15270/epicor-error-xlsx.vnd</t>
  </si>
  <si>
    <t>"Mia Dana &lt;mia@balcan.com&gt;";"Perry Bachountakis &lt;perry@balcan.com&gt;"</t>
  </si>
  <si>
    <t>Chantal Bouchard needs a reset of her Microsoft password. Please contact her at 514-240-5576</t>
  </si>
  <si>
    <t>1:08:04</t>
  </si>
  <si>
    <t>Description du problème/Issue Description: Chantal Bouchard needs a reset of her Microsoft password. Please contact her at 514-240-5576</t>
  </si>
  <si>
    <t>Hello, 
Both Perp and DONET are down.
Thank you</t>
  </si>
  <si>
    <t>3:52:51</t>
  </si>
  <si>
    <t>32:39:31</t>
  </si>
  <si>
    <t>144:39:31</t>
  </si>
  <si>
    <t>Description du problème/Issue Description: Hello, 
Both Perp and DONET are down.
Thank you</t>
  </si>
  <si>
    <t>"""8247418"",""George Kanatselis"",""George Kanatselis &lt;george@balcan.com&gt;"","""",""2025-06-26 08:47:31 -0400"",""Service Agent User"",""B2 MTL 2 (Montreal 2)"",""Information Technology (IT)"","""",""Joe Pizzuco"","""",""en"",false~""what message do you see take a picture"""</t>
  </si>
  <si>
    <t>Requesting WiFi access for my phone to control GoPros on the production floor for recording purposes. This is essential for operational documentation and workflow monitoring</t>
  </si>
  <si>
    <t>72:50:59</t>
  </si>
  <si>
    <t>312:50:59</t>
  </si>
  <si>
    <t>76:42:28</t>
  </si>
  <si>
    <t>316:42:28</t>
  </si>
  <si>
    <t>Description du problème/Issue Description: Requesting WiFi access for my phone to control GoPros on the production floor for recording purposes. This is essential for operational documentation and workflow monitoring</t>
  </si>
  <si>
    <t>"""9762332"",""Joe Pizzuco"",""Joe Pizzuco &lt;jpizzuco@balcan.com&gt;"","""",""2025-06-13 13:22:11 -0400"",""Administrator"",""B2 MTL 2 (Montreal 2)"",""Information Technology (IT)"","""",""Tao Wong"","""",""en"",false~""Sorry for the delayed response, has this been already granted"""</t>
  </si>
  <si>
    <t>Hi. My BRP is very slow from yesterday.
I tried to restart my computer but it did not help. Could you check it please?</t>
  </si>
  <si>
    <t>169:05:35</t>
  </si>
  <si>
    <t>697:05:35</t>
  </si>
  <si>
    <t>283:34:03</t>
  </si>
  <si>
    <t>1179:34:03</t>
  </si>
  <si>
    <t>Description du problème/Issue Description: Hi. My BRP is very slow from yesterday.
I tried to restart my computer but it did not help. Could you check it please?</t>
  </si>
  <si>
    <t>"""11749906"",""saivali@balcan.com"",""saivali@balcan.com"",,""2025-05-14 16:01:40 -0400"",""Requester"",,,,""&lt;None&gt;"",,,false~""No, its all good now thanks.""";"""8247439"",""Jonathan Galindez"",""Jonathan Galindez &lt;jgalindez@balcan.com&gt;"","""",""2025-06-26 07:46:41 -0400"",""Service Agent User"",""B2 MTL 2 (Montreal 2)"",""Information Technology (IT)"","""",""&lt;None&gt;"","""",""en"",false~""[@]saivali@balcan.com Hi Is it still slow? Can you give me the name of the shortcut you are using? Thanks"""</t>
  </si>
  <si>
    <t>Robert Gardonyi &lt;rgardonyi@balcan.com&gt;</t>
  </si>
  <si>
    <t>Still cannot get into my receiving p.o system program. I tried restarting my computer but it still won't open.</t>
  </si>
  <si>
    <t>4:02:43</t>
  </si>
  <si>
    <t>32:52:40</t>
  </si>
  <si>
    <t>144:52:40</t>
  </si>
  <si>
    <t>Description du problème/Issue Description: Still cannot get into my receiving p.o system program. I tried restarting my computer but it still won't open.</t>
  </si>
  <si>
    <t>"""8247418"",""George Kanatselis"",""George Kanatselis &lt;george@balcan.com&gt;"","""",""2025-06-26 08:47:31 -0400"",""Service Agent User"",""B2 MTL 2 (Montreal 2)"",""Information Technology (IT)"","""",""Joe Pizzuco"","""",""en"",false~""problem fixed by Jonathan""";"""8620071"",""Robert Gardonyi"",""Robert Gardonyi &lt;rgardonyi@balcan.com&gt;"",""Chef d'équipe, magasin - Team Leader, Stockroom"",""2025-04-10 09:22:26 -0400"",""Requester"",""B1 MTL 1 (Montreal 1)"",,,""&lt;None&gt;"",,,false~""Hi George, I have a flip phone so I cannot send you a picture. Robert From: Balcan Innovations - Centre d'aide / Service Desk support@balcaninnovationsinc.samanage.com Sent: Thursday, April 10, 2025 2:08 PM To: Robert Gardonyi rgardonyi@balcan.com Subject: Requêtre / Incident #10724 Demande générale / General Support Incident [Courriel Externe - External email]""";"""8247418"",""George Kanatselis"",""George Kanatselis &lt;george@balcan.com&gt;"","""",""2025-06-26 08:47:31 -0400"",""Service Agent User"",""B2 MTL 2 (Montreal 2)"",""Information Technology (IT)"","""",""Joe Pizzuco"","""",""en"",false~""take a picture of the message you see"""</t>
  </si>
  <si>
    <t>DOT NET Access</t>
  </si>
  <si>
    <t>Good morning team, I am unable to connect to the Dotnet. When I am trying to connect the I am getting the error message as mentioned in the below message. Can you please look into it. Thank you JAYA SURYA ALAPAKAM SURESH | Demand and Operational Planning Analyst Balcan Innovations Inc. 9475 Rue de Meaux, St-Leonard, Quebec H1R 3H3 m: (514) 980-8932 | e: Jaya@balcan.com www.balcaninnovations.com</t>
  </si>
  <si>
    <t>4:03:33</t>
  </si>
  <si>
    <t>32:55:35</t>
  </si>
  <si>
    <t>144:55:35</t>
  </si>
  <si>
    <t>"""8247418"",""George Kanatselis"",""George Kanatselis &lt;george@balcan.com&gt;"","""",""2025-06-26 08:47:31 -0400"",""Service Agent User"",""B2 MTL 2 (Montreal 2)"",""Information Technology (IT)"","""",""Joe Pizzuco"","""",""en"",false~""please try again now"""</t>
  </si>
  <si>
    <t>"Samuel Raavi &lt;sraavi@balcan.com&gt;"</t>
  </si>
  <si>
    <t>May 19th 2025 - New Employee - Maria Klinski</t>
  </si>
  <si>
    <t>Intern, Software Engineering</t>
  </si>
  <si>
    <t>Maria</t>
  </si>
  <si>
    <t>Klinski</t>
  </si>
  <si>
    <t>mklinski@balcan.com</t>
  </si>
  <si>
    <t>137:51:56</t>
  </si>
  <si>
    <t>601:51:56</t>
  </si>
  <si>
    <t>Date de début / Start Date: May 19, 2025~Type employée/Employee Type: Intern~Prénom / First Name: Maria~Nom de famille / Last Name: Klinski~Langue de predilection/Preferred Language: English~Titre / Title: Intern, Software Engineering~Gestionnaire / Reports to: Tu Phuong Vo~Accès au bâtiment/Building Access: B2 Montreal~Courriel/Email address: mklinski@balcan.com</t>
  </si>
  <si>
    <t>Add Network Printer</t>
  </si>
  <si>
    <t>Good morning, Would it be possible to add printer LVL-B3_BALAK-01-F1. It’s the printer in the printing dept office. Thank you very much.</t>
  </si>
  <si>
    <t>25:09:13</t>
  </si>
  <si>
    <t>121:09:13</t>
  </si>
  <si>
    <t>"""11670420"",""Sahaj Patel"",""Sahaj Patel &lt;spatel@balcan.com&gt;"",""IT Support"",""2025-06-26 09:12:10 -0400"",""Service Agent User"",""Balcan Packaging Wisconsin "",""Information Technology (IT)"","""",""Joe Pizzuco"","""",""en"",false~""user did not have 2FA so could not log onto the network, phillipe fixed this along with logmein
remoted onto PC and added printer requested above
audio/microphone not working, installed realtek audio drivers from dell website
performed dell command updates
STILL NEEDED: BERP""";"""11670420"",""Sahaj Patel"",""Sahaj Patel &lt;spatel@balcan.com&gt;"",""IT Support"",""2025-06-26 09:12:10 -0400"",""Service Agent User"",""Balcan Packaging Wisconsin "",""Information Technology (IT)"","""",""Joe Pizzuco"","""",""en"",false~""still having issues remoting on from yesterday and today
setup a teams meeting and have user share their screen"""</t>
  </si>
  <si>
    <t>Difficulty Signing In</t>
  </si>
  <si>
    <t>Hello, Mario just contacted me saying he cannot connect with his laptop? Asking for passwords and they do not work. Please resolve as it is urgent, please call him on 438 880-9910. Thank you, Franco Spada | Financial Analyst Balcan Innovations Inc. 9340 Meaux, St-Leonard, Quebec H1R 3H2 telephone: (514) 326-0200 email: fspada@balcan.com www.balcan.com</t>
  </si>
  <si>
    <t>0:17:35</t>
  </si>
  <si>
    <t>0:17:45</t>
  </si>
  <si>
    <t>"""8247418"",""George Kanatselis"",""George Kanatselis &lt;george@balcan.com&gt;"","""",""2025-06-26 08:47:31 -0400"",""Service Agent User"",""B2 MTL 2 (Montreal 2)"",""Information Technology (IT)"","""",""Joe Pizzuco"","""",""en"",false~""texted him new email pwd"""</t>
  </si>
  <si>
    <t>"Mario Ronca &lt;mronca@balcan.com&gt;";"Tao Wong &lt;twong@balcan.com&gt;"</t>
  </si>
  <si>
    <t>Unable to connect to BERP/remote computer. It's showing Error code:0x204</t>
  </si>
  <si>
    <t>0:29:58</t>
  </si>
  <si>
    <t>0:42:05</t>
  </si>
  <si>
    <t>Description du problème/Issue Description: Unable to connect to BERP/remote computer. It's showing Error code:0x204</t>
  </si>
  <si>
    <t>"""8247418"",""George Kanatselis"",""George Kanatselis &lt;george@balcan.com&gt;"","""",""2025-06-26 08:47:31 -0400"",""Service Agent User"",""B2 MTL 2 (Montreal 2)"",""Information Technology (IT)"","""",""Joe Pizzuco"","""",""en"",false~""try again now we updated them"""</t>
  </si>
  <si>
    <t>https://helpdesk.balcan.com/attachments/9999db6a2c4bc8060c4e/screenshot-2025-04-10-080235.png</t>
  </si>
  <si>
    <t>B6 - Display issue with Teams.</t>
  </si>
  <si>
    <t>Good morning all, when I open up my teams, on the left side the teams tab is not there, I can not see the reports Can someone please help Thanks Benni Cesario | Inside Sales Manager Covertech Flexible Packaging A Division of Balcan Innovations 279 Humberline Drive, Etobicoke, Ontario M9W 5T6 t: (416) 798.1340 x 216|Direct Line: (437) 826-4590 | e: bcesario@balcan.com www.covertechflex.com | www.rFoil.com | www.balcan.com</t>
  </si>
  <si>
    <t>9:35:07</t>
  </si>
  <si>
    <t>25:36:36</t>
  </si>
  <si>
    <t>9:54:47</t>
  </si>
  <si>
    <t>25:56:16</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ontacted the user via Teams. Waiting on a response from the user.""";"""11360089"",""Edens Valcin"",""Edens Valcin &lt;evalcin@balcan.com&gt;"",""IT Support"",""2025-06-25 08:42:59 -0400"",""Administrator"",""B2 MTL 2 (Montreal 2)"",""Information Technology (IT)"","""",""Joe Pizzuco"","""",""en"",false~"""""</t>
  </si>
  <si>
    <t xml:space="preserve">The "Teams" shortcut was restored by unchecking the option to combien the chats and channels. </t>
  </si>
  <si>
    <t>Good morning , I have no MAGIC system cannot connect to the remote 
Thank you</t>
  </si>
  <si>
    <t>0:33:43</t>
  </si>
  <si>
    <t>0:46:00</t>
  </si>
  <si>
    <t>33:58:55</t>
  </si>
  <si>
    <t>146:11:12</t>
  </si>
  <si>
    <t>Description du problème/Issue Description: Good morning , I have no MAGIC system cannot connect to the remote 
Thank you</t>
  </si>
  <si>
    <t>remote connection issue</t>
  </si>
  <si>
    <t>Morning both Katherine and myself cannot connect to the remote server this morning. I had the same issue yesterday morning… Regards , CINDY REID | Customer Service &amp; Account Specialist NELMAR Security Packaging Systems 3100 rue des Batisseurs, Terrebonne, QC J6Y 0A2 T: 450.477.0001 x247 | cindy.reid@nelmar.com www.nelmar.com *Confidential and proprietary to NELMAR Security Packaging Systems</t>
  </si>
  <si>
    <t>0:38:32</t>
  </si>
  <si>
    <t>"""9308214"",""Cindy Reid"",""Cindy Reid &lt;cindy.reid@nelmar.com&gt;"","""",""2025-06-16 15:10:15 -0400"",""Requester"",""B8 Nelmar (Terrebonne)"",,"""",""&lt;None&gt;"","""",""[-]1"",false~""Ok we are both connected. FYI this is a few days in a row this connection issue is happening.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Thursday, April 10, 2025 8:38 AM To: Cindy Reid cindy.reid@nelmar.com Cc: Katherine Lagogianis katherine.lagogianis@nelmar.com; helpdesk helpdesk@balcan.com Subject: Requête / Incident #10716 remote connection issue [Courriel Externe - External email]"""</t>
  </si>
  <si>
    <t>"Katherine Lagogianis &lt;katherine.lagogianis@nelmar.com&gt;";"helpdesk@balcan.com"</t>
  </si>
  <si>
    <t>Je ne peux pas imprimer.</t>
  </si>
  <si>
    <t>0:12:03</t>
  </si>
  <si>
    <t>1:27:51</t>
  </si>
  <si>
    <t>20:20:20</t>
  </si>
  <si>
    <t>101:36:08</t>
  </si>
  <si>
    <t>Requis pour / Requested For :: kchioukh@balcan.com~Printer Location: LVL-B3-HS01-F2~Service Request: Issue with Printer~Description: Je ne peux pas imprimer.~Printer Name: Je ne peux pas imprimer depuis deux jour.</t>
  </si>
  <si>
    <t>"""11670420"",""Sahaj Patel"",""Sahaj Patel &lt;spatel@balcan.com&gt;"",""IT Support"",""2025-06-26 09:12:10 -0400"",""Service Agent User"",""Balcan Packaging Wisconsin "",""Information Technology (IT)"","""",""Joe Pizzuco"","""",""en"",false~""Do you still need help with this request, please check teams?""";"""11670420"",""Sahaj Patel"",""Sahaj Patel &lt;spatel@balcan.com&gt;"",""IT Support"",""2025-06-26 09:12:10 -0400"",""Service Agent User"",""Balcan Packaging Wisconsin "",""Information Technology (IT)"","""",""Joe Pizzuco"","""",""en"",false~""Hello, please check teams.""";"""11020676"",""kchioukh@balcan.com"",""kchioukh@balcan.com"",,""2025-04-28 07:22:40 -0400"",""Requester"",,,,""&lt;None&gt;"",,,false~""Je ne peux pas imprimer depuis deux jours. Le lien blc-svr-ps01 n'est pas accessible."""</t>
  </si>
  <si>
    <t>B1 - Confidential files transfer - Offboarding.</t>
  </si>
  <si>
    <t>Hi, as you know Friday is my last day at Balcan. I have the following folders and files that I would like to pass on to Adrian. Will leave it in your hands to see what is the most efficient way to transfer Thanks Mario Ronca | Corporate Director of Finance &amp; Controller Balcan Innovations Inc. 9340 Meaux, St-Leonard, Quebec H1R 3H2 t: (438) 880-9910 | e: mronca@balcan.com | www.balcan.com</t>
  </si>
  <si>
    <t>Mario Ronca &lt;mronca@balcan.com&gt;</t>
  </si>
  <si>
    <t>"applications";"B1 MTL 1 (Montreal 1)";"Office";"Excel";"Word"</t>
  </si>
  <si>
    <t>2:08:50</t>
  </si>
  <si>
    <t>46:51:23</t>
  </si>
  <si>
    <t>189:35:00</t>
  </si>
  <si>
    <t>"""8786937"",""Tu Phuong Vo"",""Tu Phuong Vo &lt;tvo@balcan.com&gt;"",""IT Manager - Assets, Contracts and Services"",""2025-06-26 09:18:18 -0400"",""Administrator"",""B1 MTL 1 (Montreal 1)"",""Information Technology (IT)"","""",""Tao Wong"","""",""en"",false~""Laptop and cellphone recuperated - need to make sure that all the folders from the list are accessible to Adrian Guzen.""";"""11360089"",""Edens Valcin"",""Edens Valcin &lt;evalcin@balcan.com&gt;"",""IT Support"",""2025-06-25 08:42:59 -0400"",""Administrator"",""B2 MTL 2 (Montreal 2)"",""Information Technology (IT)"","""",""Joe Pizzuco"","""",""en"",false~""There user has not brought back his equipment. The Active Directory account: mronca on balcan.local was disabled. The sign-in was blocked on the Microsoft Admin Center for the user: mronca@balcan.com Re-assigning the incident to validate the assets that must be returned to IT. @Tu Phuong Vo""";"""11360089"",""Edens Valcin"",""Edens Valcin &lt;evalcin@balcan.com&gt;"",""IT Support"",""2025-06-25 08:42:59 -0400"",""Administrator"",""B2 MTL 2 (Montreal 2)"",""Information Technology (IT)"","""",""Joe Pizzuco"","""",""en"",false~""[@]Tao Wong Hopefully Mario can point me to an appropriate network location (SharePoint) to save the files to avoid using OneDrive otherwise I will ask Adrian Guzun.""";"""11360089"",""Edens Valcin"",""Edens Valcin &lt;evalcin@balcan.com&gt;"",""IT Support"",""2025-06-25 08:42:59 -0400"",""Administrator"",""B2 MTL 2 (Montreal 2)"",""Information Technology (IT)"","""",""Joe Pizzuco"","""",""en"",false~""Hello Mario, I am working in B2 until 5:00 PM, you can come by any time before to bring back your laptop and the laptop charger. I will take care of the data transfer. Thank you! Edens""";"""8247446"",""Tao Wong"",""Tao Wong &lt;twong@balcan.com&gt;"",""CIO"",""2025-06-24 18:27:38 -0400"",""Administrator"",""B2 MTL 2 (Montreal 2)"",""Information Technology (IT)"","""",""&lt;None&gt;"","""",""en"",false~""Hi Mario, We were not aware of the date. We can migrate the data over to a location for Adrian. Please return your laptop to us, so we can make the transfers. Thanks, TAO WONG, M.Sc., MBA | CIO Balcan Innovations Inc. 9475 Meaux, St-Leonard, Quebec H1R 3H2 T: (514) 326-9130 ext. 3412| twong@balcan.com www.balcan.com From: Mario Ronca mronca@balcan.com Sent: Wednesday, April 9, 2025 6:15 PM To: helpdesk helpdesk@balcan.com; Tao Wong twong@balcan.com Cc: Adrian Guzun aguzun@balcan.com Subject: Confidential files Hi, as you know Friday is my last day at Balcan. I have the following folders and files that I would like to pass on to Adrian. Will leave it in your hands to see what is the most efficient way to transfer Thanks Mario Ronca | Corporate Director of Finance &amp; Controller Balcan Innovations Inc. 9340 Meaux, St-Leonard, Quebec H1R 3H2 t: (438) 880-9910 | e: mronca@balcan.com | www.balcan.com"""</t>
  </si>
  <si>
    <t xml:space="preserve">The data was transferred to Adrian Guzun. </t>
  </si>
  <si>
    <t>"Adrian Guzun &lt;aguzun@balcan.com&gt;";"Tao Wong &lt;twong@balcan.com&gt;";"helpdesk@balcan.com";"tvo@balcan.com";"jpizzuco@balcan.com"</t>
  </si>
  <si>
    <t>FLEXOSTAR</t>
  </si>
  <si>
    <t>Flexo star is based out of Italy and I need it to be added to the address area to get the PO to reflect Euros. Sunshine Johnson-Ukpede | Purchasing &amp; Inventory Specialist Balcan USA Inc. 7201 108th Street, Pleasant Prairie, WI 53158, USA C: (262)287-7269 O: (262) 286-0242 ext 4009 E: Sjohnson@balcan.com www.balcan.com</t>
  </si>
  <si>
    <t>40:52:48</t>
  </si>
  <si>
    <t>184:16:23</t>
  </si>
  <si>
    <t>41:29:55</t>
  </si>
  <si>
    <t>185:29:55</t>
  </si>
  <si>
    <t>"""11670420"",""Sahaj Patel"",""Sahaj Patel &lt;spatel@balcan.com&gt;"",""IT Support"",""2025-06-26 09:12:10 -0400"",""Service Agent User"",""Balcan Packaging Wisconsin "",""Information Technology (IT)"","""",""Joe Pizzuco"","""",""en"",false~""What application is this on?"""</t>
  </si>
  <si>
    <t>issue was resolved by someone on Sunshine's team</t>
  </si>
  <si>
    <t>"Annie Martin &lt;annie.martin@nelmar.com&gt;";"Geoffrey Izenberg &lt;geoffrey@balcan.com&gt;";"Ivan Sandoval &lt;isandoval@balcan.com&gt;";"payables.usa@balcan.com"</t>
  </si>
  <si>
    <t>I need the password reset for wnwrapping@balcan.com</t>
  </si>
  <si>
    <t>"applications";"Office";"Excel";"Word";"Balcan Packaging Wisconsin";"Warehousing"</t>
  </si>
  <si>
    <t>1:06:04</t>
  </si>
  <si>
    <t>"""11670420"",""Sahaj Patel"",""Sahaj Patel &lt;spatel@balcan.com&gt;"",""IT Support"",""2025-06-26 09:12:10 -0400"",""Service Agent User"",""Balcan Packaging Wisconsin "",""Information Technology (IT)"","""",""Joe Pizzuco"","""",""en"",false~""This was done by me earlier today."""</t>
  </si>
  <si>
    <t>B3 - Missing drive \ server: "Gary".</t>
  </si>
  <si>
    <t>"B3 Laval";"Pre-Production";"applications"</t>
  </si>
  <si>
    <t xml:space="preserve">Hi, I lost access to important shortcut folders I had in my one drive and my personal "Gary" drive server. I need immediate support on this. Thank you, Gary </t>
  </si>
  <si>
    <t>11:58:21</t>
  </si>
  <si>
    <t>43:58:21</t>
  </si>
  <si>
    <t xml:space="preserve">Description du problème/Issue Description: Hi, I lost access to important shortcut folders I had in my one drive and my personal 'Gary' drive server. I need immediate support on this. Thank you, Gary </t>
  </si>
  <si>
    <t>"""11360089"",""Edens Valcin"",""Edens Valcin &lt;evalcin@balcan.com&gt;"",""IT Support"",""2025-06-25 08:42:59 -0400"",""Administrator"",""B2 MTL 2 (Montreal 2)"",""Information Technology (IT)"","""",""Joe Pizzuco"","""",""en"",false~""""";"""8619896"",""Gary Iozzo"",""Gary Iozzo &lt;giozzo@balcan.com&gt;"",""Gestionnaire, Prépresse - Manager, Prepress"",""2025-06-26 09:39:37 -0400"",""Requester"",""B3 Laval"",,,""&lt;None&gt;"",,,false~""Hi, The issue is extending into BERP as I am unable to upload documents or see images as well. I will need support on this urgently as it is impeding DTD work at the moment. Thank you, Gary Iozzo | Prepress Manager Balcan Innovations Inc. T: 514.326.9130 ext.4284 | M: 514.618.6213 giozzo@balcan.com | www.balcan.com From: Balcan Innovations - Centre d'aide / Service Desk support@balcaninnovationsinc.samanage.com Sent: Wednesday, April 9, 2025 2:49 PM To: Gary Iozzo giozzo@balcan.com Subject: Requête / Incident #10711 Demande générale / General Support Incident [Courriel Externe - External email]"""</t>
  </si>
  <si>
    <t xml:space="preserve">The U:\ drive of the user labeled "gary" was reconnected after rebooting the computer twice. </t>
  </si>
  <si>
    <t>15:02:08</t>
  </si>
  <si>
    <t>47:02:08</t>
  </si>
  <si>
    <t>23:05:35</t>
  </si>
  <si>
    <t>119:05:35</t>
  </si>
  <si>
    <t>Requis pour / Requested For :: kchioukh@balcan.com~Printer Location: LVL-B3-HS01-F2~Service Request: Issue with Printer~Description: Je ne peux pas imprimer.</t>
  </si>
  <si>
    <t>"""11670420"",""Sahaj Patel"",""Sahaj Patel &lt;spatel@balcan.com&gt;"",""IT Support"",""2025-06-26 09:12:10 -0400"",""Service Agent User"",""Balcan Packaging Wisconsin "",""Information Technology (IT)"","""",""Joe Pizzuco"","""",""en"",false~""Do you still need help with this request, please check teams?"""</t>
  </si>
  <si>
    <t>PJ from March 01 to March 31 2025.</t>
  </si>
  <si>
    <t>Good afternoon, Can we have an extraction from BERP ol PJ posted from
March 01, 2025, to March 31, 2025. Thank you. Roberto Carrillo | Accounts Payable Manager Balcan Innovations Inc. 9340 Meaux, St-Leonard, Quebec H1R 3H2 t: 514.326.9130 ext 2257 m: (514) 809-8252 | e:
rcarrillo@balcan.com | www.balcan.com</t>
  </si>
  <si>
    <t>6:49:06</t>
  </si>
  <si>
    <t>22:49:06</t>
  </si>
  <si>
    <t>"mdrissi@balcan.com";"Perry Bachountakis &lt;perry@balcan.com&gt;"</t>
  </si>
  <si>
    <t>Hello,
I am not able to access SAP. I get the error message attached.
Thank you!</t>
  </si>
  <si>
    <t>0:04:35</t>
  </si>
  <si>
    <t>Logiciel demandé/Requested Software: SAP Business One~Spécifier si autre / If other specify :: Hello,
I am not able to access SAP. I get the error message attached.
Thank you!</t>
  </si>
  <si>
    <t>"""11670420"",""Sahaj Patel"",""Sahaj Patel &lt;spatel@balcan.com&gt;"",""IT Support"",""2025-06-26 09:12:10 -0400"",""Service Agent User"",""Balcan Packaging Wisconsin "",""Information Technology (IT)"","""",""Joe Pizzuco"","""",""en"",false~""accessed SAP via IP instead of hostname"""</t>
  </si>
  <si>
    <t>https://helpdesk.balcan.com/attachments/4e89468ad6e7c5605583/capture-png.png</t>
  </si>
  <si>
    <t>B8 - New Hardware - Monitor - James Mores.</t>
  </si>
  <si>
    <t>"hardware";"B8 Nelmar (Terrebonne)";"Engineering";"monitor"</t>
  </si>
  <si>
    <t xml:space="preserve">To be to work faster it be necessary a second monitor and cables linked. I need to check at least 2 different windows, one to feed another or one with a Movie (SMED) and other with Data. The notebook screen is small. Nowadays, the monitor I use is a dell p2414h. Thanks. </t>
  </si>
  <si>
    <t>8:19:47</t>
  </si>
  <si>
    <t>24:19:47</t>
  </si>
  <si>
    <t xml:space="preserve">Requis pour / Requested For :: jmores@balcan.com~Choix équipements / Hardware Choices :: Moniteur / Monitor~Spécifier si autre / If other specify :: To be to work faster it be necessary a second monitor and cables linked. I need to check at least 2 different windows, one to feed another or one with a Movie (SMED) and other with Data. The notebook screen is small. Nowadays, the monitor I use is a dell p2414h. Thanks. </t>
  </si>
  <si>
    <t xml:space="preserve">An additional monitor was installed for the user and the orignal monitor was swapped. </t>
  </si>
  <si>
    <t>"""Ehsan Hosseininasab"" &lt;ehosseininasab@balcan.com&gt;"</t>
  </si>
  <si>
    <t>"B6 Covertech (Toronto)";"Finance &amp; Accounting";"applications";"outlook";"Email"</t>
  </si>
  <si>
    <t>Hi George, my previous ticket wasn't requesting a Teams site for our shared services, it was a mailbox/email.
Can you please create an email account that Elisa and her team will need shortly? It can be called something like "AR.Reflective@balcan.com"
This mailbox is meant to be a common one where Elisa and several of her team would have access to it.
Thanks!
Marco</t>
  </si>
  <si>
    <t>38:45:42</t>
  </si>
  <si>
    <t>166:45:42</t>
  </si>
  <si>
    <t>38:45:47</t>
  </si>
  <si>
    <t>166:45:47</t>
  </si>
  <si>
    <t>Description du problème/Issue Description: Hi George, my previous ticket wasn't requesting a Teams site for our shared services, it was a mailbox/email.
Can you please create an email account that Elisa and her team will need shortly? It can be called something like 'AR.Reflective@balcan.com'
This mailbox is meant to be a common one where Elisa and several of her team would have access to it.
Thanks!
Marco</t>
  </si>
  <si>
    <t>"""8247418"",""George Kanatselis"",""George Kanatselis &lt;george@balcan.com&gt;"","""",""2025-06-26 08:47:31 -0400"",""Service Agent User"",""B2 MTL 2 (Montreal 2)"",""Information Technology (IT)"","""",""Joe Pizzuco"","""",""en"",false~""ok the email ar-reflective@balcan was created""";"""11360089"",""Edens Valcin"",""Edens Valcin &lt;evalcin@balcan.com&gt;"",""IT Support"",""2025-06-25 08:42:59 -0400"",""Administrator"",""B2 MTL 2 (Montreal 2)"",""Information Technology (IT)"","""",""Joe Pizzuco"","""",""en"",false~""[@]George Kanatselis Please check this incident, there was a miscommunication."""</t>
  </si>
  <si>
    <t>Adobe Creative Cloud Software Update.</t>
  </si>
  <si>
    <t>0:00:58</t>
  </si>
  <si>
    <t xml:space="preserve">The Adobe Creative Cloud updates were successfully completed. </t>
  </si>
  <si>
    <t>B6 - Webcam not detected on PC. </t>
  </si>
  <si>
    <t>"B6 Covertech (Toronto)";"Health &amp; Safety";"applications";"hardware";"laptop"</t>
  </si>
  <si>
    <t>279:00:59</t>
  </si>
  <si>
    <t>1175:00: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ribel today, but she was busy, on Monday morning I will be able to work on her laptop while she attends her meetings.""";"""11360089"",""Edens Valcin"",""Edens Valcin &lt;evalcin@balcan.com&gt;"",""IT Support"",""2025-06-25 08:42:59 -0400"",""Administrator"",""B2 MTL 2 (Montreal 2)"",""Information Technology (IT)"","""",""Joe Pizzuco"","""",""en"",false~""The computer was rebooted. Windows updates were completed. The user was given local admin rights to troubleshoot the issue. The computer was scanned for hardware changed in the computer management menu. The webcam is still not found.""";"""11360089"",""Edens Valcin"",""Edens Valcin &lt;evalcin@balcan.com&gt;"",""IT Support"",""2025-06-25 08:42:59 -0400"",""Administrator"",""B2 MTL 2 (Montreal 2)"",""Information Technology (IT)"","""",""Joe Pizzuco"","""",""en"",false~""The graphic driver and BIOS were updated, waiting on the laptop to reboot and the user to call me back.""";"""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looked into this issue yesterday, no luck, leaving unassigned, possible FW issue #10669 - Demande générale / General Support Incident - SolarWinds Service Desk"""</t>
  </si>
  <si>
    <t>There is a second incident opened for the same issue. 
This incident will be closed.
I will troubleshoot the issue from the Incident #11477.</t>
  </si>
  <si>
    <t>Internet access issue on CANN-P and wired network (LAN).</t>
  </si>
  <si>
    <t>Internet access issue on CANN-P and wired network (LAN). Can't access the web. Zscaler is indefinitely loading without any error messages.</t>
  </si>
  <si>
    <t>"Networking";"LAN";"B2 MTL 2 (Montreal 2)";"Human Resources"</t>
  </si>
  <si>
    <t>0:01:03</t>
  </si>
  <si>
    <t xml:space="preserve">The issue was resolved by disconnecting the user from the LAN network, connecting to the CANN-P and restarting the Zscaler services and finally the LAN cable was reconnected. </t>
  </si>
  <si>
    <t>"B4 Drummondville";"Administration"</t>
  </si>
  <si>
    <t>Je n'ai plus accès à l'application Teams sur mon ordinateur de bureau. Lorsque j'essaie de l'ouvrir, l'écran affiche « Teams a besoin d'une mise à jour » et le bouton permettant de faire la mise à jour fonctionne pas. Veuillez vérifier svp.</t>
  </si>
  <si>
    <t>1:53:36</t>
  </si>
  <si>
    <t>Description du problème/Issue Description: Je n'ai plus accès à l'application Teams sur mon ordinateur de bureau. Lorsque j'essaie de l'ouvrir, l'écran affiche « Teams a besoin d'une mise à jour » et le bouton permettant de faire la mise à jour fonctionne pas. Veuillez vérifier svp.</t>
  </si>
  <si>
    <t>"""11670420"",""Sahaj Patel"",""Sahaj Patel &lt;spatel@balcan.com&gt;"",""IT Support"",""2025-06-26 09:12:10 -0400"",""Service Agent User"",""Balcan Packaging Wisconsin "",""Information Technology (IT)"","""",""Joe Pizzuco"","""",""en"",false~""unpinned teams classic, pinned new teams"""</t>
  </si>
  <si>
    <t>"applications";"Office";"Excel";"Word";"B3 Laval";"Information Technology (IT)"</t>
  </si>
  <si>
    <t>hslaval@balcan.com</t>
  </si>
  <si>
    <t xml:space="preserve">[-]	Mokhtar Hadidane - mhadidane@balcan.com – 
-	Andriquet Bossé - bosse@balcan.com – 
-	Balakrishnan Kanthasamy - balak@balcan.com – 
-	Gauthier Kabongo - gkabongo@balcan.com – 
-	Tahir Mehmeti - tahir@balcan.com –
-	Joseph Kalemba - jtshimanki@balcan.com – 
-	Chiv Phieu - phieu@balcan.com – 
-	Patel Umesh bhai - pumeshbhai@balcan.com – 
-	Saifeddine Tlili – stlili@balcan.com – 
-	Jackie Linda Maboa - jmaboa@balcan.com – 
Julia pietrantonio - jpietrantonio@balcan.com
</t>
  </si>
  <si>
    <t>0:14:46</t>
  </si>
  <si>
    <t>0:19:37</t>
  </si>
  <si>
    <t xml:space="preserve">Requis pour / Requested For :: Dominik Tremblay~Indiquer adresse e-mail partagée/Indicate Shared Email Address:: hslaval@balcan.com~Sélectionner la demande/Please Select Request: Modify Shared Email Address~Modifications:: Add users~Users to be added:: -	Mokhtar Hadidane - mhadidane@balcan.com – 
-	Andriquet Bossé - bosse@balcan.com – 
-	Balakrishnan Kanthasamy - balak@balcan.com – 
-	Gauthier Kabongo - gkabongo@balcan.com – 
-	Tahir Mehmeti - tahir@balcan.com –
-	Joseph Kalemba - jtshimanki@balcan.com – 
-	Chiv Phieu - phieu@balcan.com – 
-	Patel Umesh bhai - pumeshbhai@balcan.com – 
-	Saifeddine Tlili – stlili@balcan.com – 
-	Jackie Linda Maboa - jmaboa@balcan.com – 
Julia pietrantonio - jpietrantonio@balcan.com
</t>
  </si>
  <si>
    <t>"""8247418"",""George Kanatselis"",""George Kanatselis &lt;george@balcan.com&gt;"","""",""2025-06-26 08:47:31 -0400"",""Service Agent User"",""B2 MTL 2 (Montreal 2)"",""Information Technology (IT)"","""",""Joe Pizzuco"","""",""en"",false~""i added your users and removed the old""";"""8993447"",""Dominik Tremblay"",""Dominik Tremblay &lt;dominik.tremblay@nelmar.com&gt;"","""",""2025-06-17 07:14:34 -0400"",""Requester-HR"",""B8 Nelmar (Terrebonne)"",""Human Resources"","""",""&lt;None&gt;"","""",""[-]1"",false~""Since they don't work with us anymore, you can remove them. Thank you""";"""8247418"",""George Kanatselis"",""George Kanatselis &lt;george@balcan.com&gt;"","""",""2025-06-26 08:47:31 -0400"",""Service Agent User"",""B2 MTL 2 (Montreal 2)"",""Information Technology (IT)"","""",""Joe Pizzuco"","""",""en"",false~""so i will add all your users""";"""8247418"",""George Kanatselis"",""George Kanatselis &lt;george@balcan.com&gt;"","""",""2025-06-26 08:47:31 -0400"",""Service Agent User"",""B2 MTL 2 (Montreal 2)"",""Information Technology (IT)"","""",""Joe Pizzuco"","""",""en"",false~""this account exists with Maude P. and Denis Dubord inside"""</t>
  </si>
  <si>
    <t>"B5 Distribution Center"</t>
  </si>
  <si>
    <t>Hello , there is a connection problem to entrer DOTNET an error is displayed and zero acces to the server.
we need help to fix that asap
thanks you</t>
  </si>
  <si>
    <t>4:19:44</t>
  </si>
  <si>
    <t>Description du problème/Issue Description: Hello , there is a connection problem to entrer DOTNET an error is displayed and zero acces to the server.
we need help to fix that asap
thanks you</t>
  </si>
  <si>
    <t>"""8247439"",""Jonathan Galindez"",""Jonathan Galindez &lt;jgalindez@balcan.com&gt;"","""",""2025-06-26 07:46:41 -0400"",""Service Agent User"",""B2 MTL 2 (Montreal 2)"",""Information Technology (IT)"","""",""&lt;None&gt;"","""",""en"",false~""[@]Aldo Covenas just to follow-up on the screenshots and more details about this issue.""";"""8247439"",""Jonathan Galindez"",""Jonathan Galindez &lt;jgalindez@balcan.com&gt;"","""",""2025-06-26 07:46:41 -0400"",""Service Agent User"",""B2 MTL 2 (Montreal 2)"",""Information Technology (IT)"","""",""&lt;None&gt;"","""",""en"",false~""[@]Aldo Covenas can you provide me of a screenshot of the issue? Which DotNet shortcut you are using? DotNet-BERP?"""</t>
  </si>
  <si>
    <t>"Aldo Covenas &lt;acovenas@balcan.com&gt;";"cbrousseau@balcan.com"</t>
  </si>
  <si>
    <t>Hi,
Whenever I come to the office, for some reason, after a certain period of time, my zScaler automatically disables itself. The only way to make it reconnect is by either turning off the wifi for a moment, turn it back on or sometimes having to restart my computer entirely. I am not sure what is causing this issue, I've tried to plug the ethernet cable in my office but for some reason, by plugging the cable I simply don't have internet. This issue could become problematic if I am working on something big and find out that I can't save my progress.</t>
  </si>
  <si>
    <t>207:35:00</t>
  </si>
  <si>
    <t>863:35:00</t>
  </si>
  <si>
    <t>207:38:53</t>
  </si>
  <si>
    <t>863:38:53</t>
  </si>
  <si>
    <t>Description du problème/Issue Description: Hi,
Whenever I come to the office, for some reason, after a certain period of time, my zScaler automatically disables itself. The only way to make it reconnect is by either turning off the wifi for a moment, turn it back on or sometimes having to restart my computer entirely. I am not sure what is causing this issue, I've tried to plug the ethernet cable in my office but for some reason, by plugging the cable I simply don't have internet. This issue could become problematic if I am working on something big and find out that I can't save my progress.</t>
  </si>
  <si>
    <t>"""9275365"",""Philippe Tetreault"",""Philippe Tetreault &lt;ptetreault@balcan.com&gt;"","""",""2025-06-26 08:30:31 -0400"",""Administrator"",""B2 MTL 2 (Montreal 2)"",""Information Technology (IT)"","""",""Perry Bachountakis"","""",""en"",false~""Let's close the ticket and let's open a new one if it happen again.""";"""12001464"",""sngo@balcan.com"",""sngo@balcan.com"",,""2025-06-19 09:48:46 -0400"",""Requester"",,,,""&lt;None&gt;"",,,false~""Hi Philippe, For some reason, it hasn't happened in a while now. I will let you know if the issue comes back. Thanks!""";"""9275365"",""Philippe Tetreault"",""Philippe Tetreault &lt;ptetreault@balcan.com&gt;"","""",""2025-06-26 08:30:31 -0400"",""Administrator"",""B2 MTL 2 (Montreal 2)"",""Information Technology (IT)"","""",""Perry Bachountakis"","""",""en"",false~""Hello, Is this still an issue?"""</t>
  </si>
  <si>
    <t>"sngo@balcan.com &lt;sngo@balcan.com&gt;"</t>
  </si>
  <si>
    <t>hsterreb@balcan.com</t>
  </si>
  <si>
    <t xml:space="preserve">•	Abderrahmane Hamouda - ahamouda@plastixxffs.com 
•	Luca Ceschin - lceschin@plastixxffs.com
•	Kevin Lafontaine - klafontaine@nelmar.com
•	Sébastien Phaneuf - sebastien.phaneuf@nelmar.com
•	Jean-Pierre Chenot - jean-pierre.chenot@nelmar.com
•	Pamela Cubillos - pamela.cubillos@balcan.com
•	Agus Sulaeman - agus.sulaeman@nelmar.com  
•	Manoj Dixit - manoj.dixit@nelmar.com –
•	Yvan Houle – yhoule@balcan.com  </t>
  </si>
  <si>
    <t>0:49:34</t>
  </si>
  <si>
    <t>0:52:45</t>
  </si>
  <si>
    <t xml:space="preserve">Requis pour / Requested For :: Dominik Tremblay~Indiquer adresse e-mail partagée/Indicate Shared Email Address:: hsterreb@balcan.com~Sélectionner la demande/Please Select Request: Modify Shared Email Address~Modifications:: Add users~Users to be added:: •	Abderrahmane Hamouda - ahamouda@plastixxffs.com 
•	Luca Ceschin - lceschin@plastixxffs.com
•	Kevin Lafontaine - klafontaine@nelmar.com
•	Sébastien Phaneuf - sebastien.phaneuf@nelmar.com
•	Jean-Pierre Chenot - jean-pierre.chenot@nelmar.com
•	Pamela Cubillos - pamela.cubillos@balcan.com
•	Agus Sulaeman - agus.sulaeman@nelmar.com  
•	Manoj Dixit - manoj.dixit@nelmar.com –
•	Yvan Houle – yhoule@balcan.com  </t>
  </si>
  <si>
    <t>"""8247418"",""George Kanatselis"",""George Kanatselis &lt;george@balcan.com&gt;"","""",""2025-06-26 08:47:31 -0400"",""Service Agent User"",""B2 MTL 2 (Montreal 2)"",""Information Technology (IT)"","""",""Joe Pizzuco"","""",""en"",false~""done, added all 13 users to group""";"""8247418"",""George Kanatselis"",""George Kanatselis &lt;george@balcan.com&gt;"","""",""2025-06-26 08:47:31 -0400"",""Service Agent User"",""B2 MTL 2 (Montreal 2)"",""Information Technology (IT)"","""",""Joe Pizzuco"","""",""en"",false~""this account is already there""";"""8993447"",""Dominik Tremblay"",""Dominik Tremblay &lt;dominik.tremblay@nelmar.com&gt;"","""",""2025-06-17 07:14:34 -0400"",""Requester-HR"",""B8 Nelmar (Terrebonne)"",""Human Resources"","""",""&lt;None&gt;"","""",""[-]1"",false~""also adding : dtremblay@balcan.com alicia.arce@nelmar.com erosano@balcan.com laurie-eve.marsolais@nelmar.com"""</t>
  </si>
  <si>
    <t>B3 - New laptop - Joseph Kalemba Tshimanki.</t>
  </si>
  <si>
    <t>"hardware";"B3 Laval";"Operations";"laptop"</t>
  </si>
  <si>
    <t>Recently promoted to production supervisor. Require same equipment as other supervisors.</t>
  </si>
  <si>
    <t>8619933 ~"Joseph Kalemba Tshimanki" ~"Joseph Kalemba Tshimanki &lt;jtsimanki@balcan.com&gt;" ~"Requester" ~"&lt;None&gt;" ~false</t>
  </si>
  <si>
    <t>45:08:16</t>
  </si>
  <si>
    <t>189:08:16</t>
  </si>
  <si>
    <t>330:48:38</t>
  </si>
  <si>
    <t>Requis pour / Requested For :: Joseph Kalemba Tshimanki~Choix équipements / Hardware Choices :: Portable / Laptop~Spécifier si autre / If other specify :: Recently promoted to production supervisor. Require same equipment as other supervisors.</t>
  </si>
  <si>
    <t>"""11360089"",""Edens Valcin"",""Edens Valcin &lt;evalcin@balcan.com&gt;"",""IT Support"",""2025-06-25 08:42:59 -0400"",""Administrator"",""B2 MTL 2 (Montreal 2)"",""Information Technology (IT)"","""",""Joe Pizzuco"","""",""en"",false~""Hello, I called Balakrishnan on Teams but there was no answer. I have the three laptops for: Joseph Kalemba Tshimanki Gauthier Gauthier Mukendi Kabongo Tahir Mehmeti Please contact me as soon as possible in order to pick up the laptops. Please note that I will leave the site no later than 5:00 PM. Thank you! Edens""";"""8786937"",""Tu Phuong Vo"",""Tu Phuong Vo &lt;tvo@balcan.com&gt;"",""IT Manager - Assets, Contracts and Services"",""2025-06-26 09:18:18 -0400"",""Administrator"",""B1 MTL 1 (Montreal 1)"",""Information Technology (IT)"","""",""Tao Wong"","""",""en"",false~"""""</t>
  </si>
  <si>
    <t xml:space="preserve">The laptop was deployed to the user. </t>
  </si>
  <si>
    <t>B3 - New laptop - Gauthier Mukendi Kabongo.</t>
  </si>
  <si>
    <t>8619897 ~"Gauthier Mukendi Kabongo" ~"Gauthier Mukendi Kabongo &lt;gkabongo@balcan.com&gt;" ~"Chef d’équipe - Team Leader" ~"2025-06-21 06:02:45 -0400" ~"Requester" ~"B3 Laval" ~"&lt;None&gt;" ~false</t>
  </si>
  <si>
    <t>45:08:56</t>
  </si>
  <si>
    <t>189:08:56</t>
  </si>
  <si>
    <t>47:03:22</t>
  </si>
  <si>
    <t>191:03:22</t>
  </si>
  <si>
    <t>Requis pour / Requested For :: Gauthier Mukendi Kabongo~Choix équipements / Hardware Choices :: Portable / Laptop~Spécifier si autre / If other specify :: Recently promoted to production supervisor. Require same equipment as other supervisors.</t>
  </si>
  <si>
    <t xml:space="preserve">The laptop was successfully deployed to the user. 
His Windows and O365 passwords were successfully reset to allow the user to sign in.
Outlook, Teams and OneDrive were successfully setup. </t>
  </si>
  <si>
    <t>B3 - New laptop - Tahir Mehmeti.</t>
  </si>
  <si>
    <t>45:09:48</t>
  </si>
  <si>
    <t>189:09:48</t>
  </si>
  <si>
    <t>53:35:40</t>
  </si>
  <si>
    <t>213:35:40</t>
  </si>
  <si>
    <t>Requis pour / Requested For :: Tahir  Mehmeti~Choix équipements / Hardware Choices :: Portable / Laptop~Spécifier si autre / If other specify :: Recently promoted to production supervisor. Require same equipment as other supervisors.</t>
  </si>
  <si>
    <t xml:space="preserve">The laptop setup is completed, the user was able to successfully login. </t>
  </si>
  <si>
    <t>kvalenti@balcan.com</t>
  </si>
  <si>
    <t>"Balcan Packaging Wisconsin";"Health &amp; Safety"</t>
  </si>
  <si>
    <t>I need access to YouTube to be able to play safety videos to play for orientation</t>
  </si>
  <si>
    <t>0:34:37</t>
  </si>
  <si>
    <t>Description du problème/Issue Description: I need access to YouTube to be able to play safety videos to play for orientation</t>
  </si>
  <si>
    <t>"""11670420"",""Sahaj Patel"",""Sahaj Patel &lt;spatel@balcan.com&gt;"",""IT Support"",""2025-06-26 09:12:10 -0400"",""Service Agent User"",""Balcan Packaging Wisconsin "",""Information Technology (IT)"","""",""Joe Pizzuco"","""",""en"",false~""users 365 password was expired, reset this
added user to ZPA WIS - Users
tested, works"""</t>
  </si>
  <si>
    <t>Epicor Add</t>
  </si>
  <si>
    <t>Please add Material Management to my menu in Epicor. I would like to be able to go into inventory management so I can print the on-hand report. Thank you, Carmela Garcia</t>
  </si>
  <si>
    <t>0:51:18</t>
  </si>
  <si>
    <t>172:37:17</t>
  </si>
  <si>
    <t>716:37:17</t>
  </si>
  <si>
    <t>"""11999469"",""cgarcia@balcan.com"",""cgarcia@balcan.com"",,,""Requester"",,,,""&lt;None&gt;"",,,false~""I have access now. Thank you! From: Balcan Innovations - Centre d'aide / Service Desk support@balcaninnovationsinc.samanage.com Sent: Tuesday, April 8, 2025 1:03 PM To: Carmela Garcia cgarcia@balcan.com Subject: Requêtre / Incident #10693 Epicor Add [Courriel Externe - External email]""";"""8385259"",""Duc Tran"",""Duc Tran &lt;dtran@balcan.com&gt;"",""Project Manager"",""2025-06-16 13:40:15 -0400"",""Service Agent User"",""B2 MTL 2 (Montreal 2)"",""Information Technology (IT)"","""",""Tao Wong"","""",""en"",false~""Hi Carmela, I've added you to the controller group, can you verify that you have access now. Regards, Duc"""</t>
  </si>
  <si>
    <t>"B1 MTL 1 (Montreal 1)";"Administration"</t>
  </si>
  <si>
    <t>Hi, 
Maintenance team dont have access for the folloaing cpmputer number BLC-DH-0008-IT because Zscaler software.
Computer PW: Canada2424!!!!#.
Thanks.</t>
  </si>
  <si>
    <t>4:57:09</t>
  </si>
  <si>
    <t>20:57:09</t>
  </si>
  <si>
    <t>48:12:31</t>
  </si>
  <si>
    <t>192:12:31</t>
  </si>
  <si>
    <t>Description du problème/Issue Description: Hi, 
Maintenance team dont have access for the folloaing cpmputer number BLC-DH-0008-IT because Zscaler software.
Computer PW: Canada2424!!!!#.
Thanks.</t>
  </si>
  <si>
    <t>"""11670420"",""Sahaj Patel"",""Sahaj Patel &lt;spatel@balcan.com&gt;"",""IT Support"",""2025-06-26 09:12:10 -0400"",""Service Agent User"",""Balcan Packaging Wisconsin "",""Information Technology (IT)"","""",""Joe Pizzuco"","""",""en"",false~""no zscaler needed, removed application
cannot access interal RDP session, was informed their link and password was expired, stated to reach out to interal to get new link and password, issue resolved""";"""11670420"",""Sahaj Patel"",""Sahaj Patel &lt;spatel@balcan.com&gt;"",""IT Support"",""2025-06-26 09:12:10 -0400"",""Service Agent User"",""Balcan Packaging Wisconsin "",""Information Technology (IT)"","""",""Joe Pizzuco"","""",""en"",false~""Hostname: BLC-DH-0008
User: 1maintenance
IP: 68.67.43.226
Error: Internal Error, Please contact admin.... [-14]
Steps taken... manually reinstalled version 4.2.XXX, same error
reinstalled similar version as above via GP, no luck
manually updated to version 4.5.0.366, same error""";"""11670420"",""Sahaj Patel"",""Sahaj Patel &lt;spatel@balcan.com&gt;"",""IT Support"",""2025-06-26 09:12:10 -0400"",""Service Agent User"",""Balcan Packaging Wisconsin "",""Information Technology (IT)"","""",""Joe Pizzuco"","""",""en"",false~""reinstalled manually on April 9th, no luck
reinstalled via GP, no luck
manually updated to 4.5.0.366, same error""";"""11670420"",""Sahaj Patel"",""Sahaj Patel &lt;spatel@balcan.com&gt;"",""IT Support"",""2025-06-26 09:12:10 -0400"",""Service Agent User"",""Balcan Packaging Wisconsin "",""Information Technology (IT)"","""",""Joe Pizzuco"","""",""en"",false~""Hello, please check teams."""</t>
  </si>
  <si>
    <t>https://helpdesk.balcan.com/attachments/c3167ae0648489835ded/zscaler-error.pdf</t>
  </si>
  <si>
    <t>"houali@balcan.com"</t>
  </si>
  <si>
    <t>KEVIN BLUNDEN EMAIL NOT WORKING</t>
  </si>
  <si>
    <t>David Potts, P.Log. Logistics Manager/ Gérant de Logistique Balcan Innovations Inc. 8300 Place Marien Montreal-East,QC. H1B 5W6 dpotts@balcan.com www.balcan.com</t>
  </si>
  <si>
    <t>0:18:31</t>
  </si>
  <si>
    <t>"""11670420"",""Sahaj Patel"",""Sahaj Patel &lt;spatel@balcan.com&gt;"",""IT Support"",""2025-06-26 09:12:10 -0400"",""Service Agent User"",""Balcan Packaging Wisconsin "",""Information Technology (IT)"","""",""Joe Pizzuco"","""",""en"",false~""reset email password and walked user thru signing back in over the phone"""</t>
  </si>
  <si>
    <t>"George Kanatselis &lt;george@balcan.com&gt;";"Kevin Blunden &lt;kblunden@balcan.com&gt;"</t>
  </si>
  <si>
    <t>The software is needed to follow multiple moves taking place between Bulding 1 and Building 2. The plans are being are being shared by Egzatek (external company) with the planning team</t>
  </si>
  <si>
    <t>6:21:30</t>
  </si>
  <si>
    <t>22:21:30</t>
  </si>
  <si>
    <t>7:49:01</t>
  </si>
  <si>
    <t>23:49:01</t>
  </si>
  <si>
    <t>Logiciel demandé/Requested Software: Microsoft Project~Spécifier si autre / If other specify :: The software is needed to follow multiple moves taking place between Bulding 1 and Building 2. The plans are being are being shared by Egzatek (external company) with the planning team</t>
  </si>
  <si>
    <t>"""8247418"",""George Kanatselis"",""George Kanatselis &lt;george@balcan.com&gt;"","""",""2025-06-26 08:47:31 -0400"",""Service Agent User"",""B2 MTL 2 (Montreal 2)"",""Information Technology (IT)"","""",""Joe Pizzuco"","""",""en"",false~""installing project""";"""8247418"",""George Kanatselis"",""George Kanatselis &lt;george@balcan.com&gt;"","""",""2025-06-26 08:47:31 -0400"",""Service Agent User"",""B2 MTL 2 (Montreal 2)"",""Information Technology (IT)"","""",""Joe Pizzuco"","""",""en"",false~""texted him to see when i can connect""";"""8786937"",""Tu Phuong Vo"",""Tu Phuong Vo &lt;tvo@balcan.com&gt;"",""IT Manager - Assets, Contracts and Services"",""2025-06-26 09:18:18 -0400"",""Administrator"",""B1 MTL 1 (Montreal 1)"",""Information Technology (IT)"","""",""Tao Wong"","""",""en"",false~""Hi Russell, The license was assigned to your account, I will send this back to helpdesk in case you need an Admin account to install on your desktop. Thanks"""</t>
  </si>
  <si>
    <t>Hello IT, with the shift to a shared services model, we should setup a generic Accounts Receivable mailbox for the reflective products division.
Elisa should be part of the conversation as her team will be managing this account moving forward.
Thanks!
Marco</t>
  </si>
  <si>
    <t>8:34:26</t>
  </si>
  <si>
    <t>24:34:26</t>
  </si>
  <si>
    <t>8:34:35</t>
  </si>
  <si>
    <t>24:34:35</t>
  </si>
  <si>
    <t>Description du problème/Issue Description: Hello IT, with the shift to a shared services model, we should setup a generic Accounts Receivable mailbox for the reflective products division.
Elisa should be part of the conversation as her team will be managing this account moving forward.
Thanks!
Marco</t>
  </si>
  <si>
    <t>"""8247418"",""George Kanatselis"",""George Kanatselis &lt;george@balcan.com&gt;"","""",""2025-06-26 08:47:31 -0400"",""Service Agent User"",""B2 MTL 2 (Montreal 2)"",""Information Technology (IT)"","""",""Joe Pizzuco"","""",""en"",false~""the team receivables was created with Marco and Elisa's team in it"""</t>
  </si>
  <si>
    <t>Please add</t>
  </si>
  <si>
    <t>Can you please add Don, Juan, and Jocelyn to the daily scanner emails for the silos. Thanks Sunshine Johnson-Ukpede | Purchasing &amp; Inventory Specialist Balcan USA Inc. 7201 108th Street, Pleasant Prairie, WI 53158, USA C: (262)287-7269 O: (262) 286-0242 ext 4009 E: Sjohnson@balcan.com www.balcan.com</t>
  </si>
  <si>
    <t>0:03:14</t>
  </si>
  <si>
    <t>"""11670420"",""Sahaj Patel"",""Sahaj Patel &lt;spatel@balcan.com&gt;"",""IT Support"",""2025-06-26 09:12:10 -0400"",""Service Agent User"",""Balcan Packaging Wisconsin "",""Information Technology (IT)"","""",""Joe Pizzuco"","""",""en"",false~""I've added the 3 to the binventoryreports@balcan.com distribution list.""";"""11670420"",""Sahaj Patel"",""Sahaj Patel &lt;spatel@balcan.com&gt;"",""IT Support"",""2025-06-26 09:12:10 -0400"",""Service Agent User"",""Balcan Packaging Wisconsin "",""Information Technology (IT)"","""",""Joe Pizzuco"","""",""en"",false~""added user to distribution list binventoryreports@balcan.com"""</t>
  </si>
  <si>
    <t>"Don Orth &lt;dorth@balcan.com&gt;";"jgonzalez@balcan.com";"jmendoza@balcan.com"</t>
  </si>
  <si>
    <t>FW: Sales Report - DWICHA</t>
  </si>
  <si>
    <t>Good Morning, I don’t seem to be getting this report like some of the other reps. Can you please add me to the distribution list? Best Regards, David Boland David Boland | National Account Manager Balcan Packaging 279 Humberline Drive, Etobicoke, Ontario M9W 5T6 m: 905-299-5676 | e: dboland@balcan.com www.balcan.com From: Doug Wicha dwicha@balcan.com Sent: Tuesday, April 8, 2025 9:55 AM To: David Boland dboland@balcan.com Subject: FW: Sales Report - DWICHA fyi Douglas P Wicha National Accounts Balcan Innovations 279 Humberline Drive Toronto, Ontario M9W 5T6 Mobile- 519-751-8431 Email- dwicha@balcan.com www.balcan.com From: Microsoft Power BI &lt;no-reply-powerbi@microsoft.com&gt; Sent: Monday, April 7, 2025 11:17 AM To: Doug Wicha &lt;dwicha@balcan.com&gt; Subject: Sales Report - DWICHA [Courriel Externe - External email] Power BI SalesReportBySalesRep - DWICHA You’re receiving this email because
svc_powerbi@balcan.com subscribed you to the 'First' page of the 'SalesReportBySalesRep' report. The image above was generated on April 7, 2025 15:17 UTC. Your opinion matters Help us improve subscription emails by sharing your thoughts. Give feedback &gt; Privacy Statement Microsoft Corporation,
One Microsoft Way, ​Redmond, WA 98052​</t>
  </si>
  <si>
    <t>https://helpdesk.balcan.com/attachments/a6baa496679f1ec0dbd3/salesreportbysalesrep-xlsx.vnd</t>
  </si>
  <si>
    <t>"David Boland &lt;dboland@balcan.com&gt;";"Katia Zichella &lt;kzichella@balcan.com&gt;";"helpdesk@balcan.com"</t>
  </si>
  <si>
    <t>Ivery / Reports</t>
  </si>
  <si>
    <t>Hi George Can we pls add Ivery as the CSR for the following reps: Clint Hochstedt Chris Howell Doug Wicha Thank you KATIA ZICHELLA | Customer Support Manager Balcan Innovations Inc. 9475 Rue de Meaux, St-Leonard, Quebec H1R 3H3 T: (514) 326-0200 ext: 2269 |M :514-238-9466 e: kzichella@balcan.com | www.balcan.com</t>
  </si>
  <si>
    <t>3:10:26</t>
  </si>
  <si>
    <t>3:10:35</t>
  </si>
  <si>
    <t>"""8247418"",""George Kanatselis"",""George Kanatselis &lt;george@balcan.com&gt;"","""",""2025-06-26 08:47:31 -0400"",""Service Agent User"",""B2 MTL 2 (Montreal 2)"",""Information Technology (IT)"","""",""Joe Pizzuco"","""",""en"",false~""so i swapped Chris H. and Chris How. from Sabina to Ivery and Doug from Madeline to Ivery"""</t>
  </si>
  <si>
    <t>cannot open my receiving p.o system. When I try to open there is another box that opens.</t>
  </si>
  <si>
    <t>8:38:54</t>
  </si>
  <si>
    <t>24:38:54</t>
  </si>
  <si>
    <t>10:06:06</t>
  </si>
  <si>
    <t>26:06:06</t>
  </si>
  <si>
    <t>Description du problème/Issue Description: cannot open my receiving p.o system. When I try to open there is another box that opens.</t>
  </si>
  <si>
    <t>"""8247418"",""George Kanatselis"",""George Kanatselis &lt;george@balcan.com&gt;"","""",""2025-06-26 08:47:31 -0400"",""Service Agent User"",""B2 MTL 2 (Montreal 2)"",""Information Technology (IT)"","""",""Joe Pizzuco"","""",""en"",false~""need to close all then re-open it""";"""8620071"",""Robert Gardonyi"",""Robert Gardonyi &lt;rgardonyi@balcan.com&gt;"",""Chef d'équipe, magasin - Team Leader, Stockroom"",""2025-04-10 09:22:26 -0400"",""Requester"",""B1 MTL 1 (Montreal 1)"",,,""&lt;None&gt;"",,,false~""Good morning George, Yes. You can connect to see it. I still cannot open my receiving P.O system program. Thanks Robert From: Balcan Innovations - Centre d'aide / Service Desk support@balcaninnovationsinc.samanage.com Sent: Wednesday, April 9, 2025 9:55 AM To: Robert Gardonyi rgardonyi@balcan.com Subject: Requêtre / Incident #10685 Demande générale / General Support Incident [Courriel Externe - External email]""";"""8247418"",""George Kanatselis"",""George Kanatselis &lt;george@balcan.com&gt;"","""",""2025-06-26 08:47:31 -0400"",""Service Agent User"",""B2 MTL 2 (Montreal 2)"",""Information Technology (IT)"","""",""Joe Pizzuco"","""",""en"",false~""can i connect to see it"""</t>
  </si>
  <si>
    <t>excel/word issue</t>
  </si>
  <si>
    <t>Good morning I am being asked to log in to excel or word from my desktop – getting below but when I enter my email address it tells me Regards , CINDY REID | Customer Service &amp; Account Specialist NELMAR Security Packaging Systems 3100 rue des Batisseurs, Terrebonne, QC J6Y 0A2 T: 450.477.0001 x247 | cindy.reid@nelmar.com www.nelmar.com *Confidential and proprietary to NELMAR Security Packaging Systems</t>
  </si>
  <si>
    <t>"""11670420"",""Sahaj Patel"",""Sahaj Patel &lt;spatel@balcan.com&gt;"",""IT Support"",""2025-06-26 09:12:10 -0400"",""Service Agent User"",""Balcan Packaging Wisconsin "",""Information Technology (IT)"","""",""Joe Pizzuco"","""",""en"",false~""signed her out of office
relaunched word
asked to sign in, works"""</t>
  </si>
  <si>
    <t>Benoit Marcoux &lt;bmarcoux@balcan.com&gt;</t>
  </si>
  <si>
    <t>PDF</t>
  </si>
  <si>
    <t>0:17:46</t>
  </si>
  <si>
    <t>0:18:22</t>
  </si>
  <si>
    <t>Description du problème/Issue Description: PDF</t>
  </si>
  <si>
    <t>"""11670420"",""Sahaj Patel"",""Sahaj Patel &lt;spatel@balcan.com&gt;"",""IT Support"",""2025-06-26 09:12:10 -0400"",""Service Agent User"",""Balcan Packaging Wisconsin "",""Information Technology (IT)"","""",""Joe Pizzuco"","""",""en"",false~""jpegs were opening in Acrobat, swictehd default app for all pictures to Photos"""</t>
  </si>
  <si>
    <t>B5 - Printer issue - HP MK28</t>
  </si>
  <si>
    <t>"hardware";"printer";"B5 Distribution Center";"Shipping"</t>
  </si>
  <si>
    <t>shipping office hpcf2.58xc</t>
  </si>
  <si>
    <t>printer MK28</t>
  </si>
  <si>
    <t>10:04:18</t>
  </si>
  <si>
    <t>26:21:17</t>
  </si>
  <si>
    <t>30:05:26</t>
  </si>
  <si>
    <t>78:22:25</t>
  </si>
  <si>
    <t>Requis pour / Requested For :: cbrousseau@balcan.com~Printer Location: shipping office hpcf2.58xc~Service Request: Issue with Printer~Description: printer MK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Carl, What is the issue with the printer? We need more information to troubleshoot it. Is it physically broken? Was there water damage? Is there an error message? Is if the quality of the printing? Please send all and any relevant screen capture and pictures. Thank you!"""</t>
  </si>
  <si>
    <t>Not enough information was provided in order to troubleshoot the issue. 
The incident will be closed. 
If you still require any support; please open a new ticket with the appropriate details, error message and pictures if applicable.</t>
  </si>
  <si>
    <t>"applications";"B8 Nelmar (Terrebonne)";"Pre-Production"</t>
  </si>
  <si>
    <t xml:space="preserve">I have a problem with remote desktop connection </t>
  </si>
  <si>
    <t>16:42:53</t>
  </si>
  <si>
    <t>49:05:03</t>
  </si>
  <si>
    <t xml:space="preserve">Logiciel demandé/Requested Software: SAP Business One~Spécifier si autre / If other specify :: I have a problem with remote desktop connection </t>
  </si>
  <si>
    <t>"""11670420"",""Sahaj Patel"",""Sahaj Patel &lt;spatel@balcan.com&gt;"",""IT Support"",""2025-06-26 09:12:10 -0400"",""Service Agent User"",""Balcan Packaging Wisconsin "",""Information Technology (IT)"","""",""Joe Pizzuco"","""",""en"",false~""switched desktop shortcut from hostname to IP"""</t>
  </si>
  <si>
    <t>https://helpdesk.balcan.com/attachments/6d5761b64b36a7be2774/image-1-jpg.jpeg</t>
  </si>
  <si>
    <t>Follow-up on #10115</t>
  </si>
  <si>
    <t>Hi, It's been more than a month that I created a request for 2 monitors and a docking station (#10115) but there is no update on that. Can you please tell me the status of the request mentioned? Thanks, Parinaz</t>
  </si>
  <si>
    <t>74:38:09</t>
  </si>
  <si>
    <t>330:38:09</t>
  </si>
  <si>
    <t>104:37:06</t>
  </si>
  <si>
    <t>424:15:00</t>
  </si>
  <si>
    <t>"151340027"</t>
  </si>
  <si>
    <t>"""8786937"",""Tu Phuong Vo"",""Tu Phuong Vo &lt;tvo@balcan.com&gt;"",""IT Manager - Assets, Contracts and Services"",""2025-06-26 09:18:18 -0400"",""Administrator"",""B1 MTL 1 (Montreal 1)"",""Information Technology (IT)"","""",""Tao Wong"","""",""en"",false~""Parinez, Did you got your second screens?"""</t>
  </si>
  <si>
    <t>see #10680 for resolution</t>
  </si>
  <si>
    <t>Please reset password for my account</t>
  </si>
  <si>
    <t>Hi, Looks like my password is expired, error detail as below. Could you please reset the password for me? My account is Balcan\bi-zl. Thanks. Best regards, Zhirong</t>
  </si>
  <si>
    <t>9:05:16</t>
  </si>
  <si>
    <t>25:05:16</t>
  </si>
  <si>
    <t>"""11670420"",""Sahaj Patel"",""Sahaj Patel &lt;spatel@balcan.com&gt;"",""IT Support"",""2025-06-26 09:12:10 -0400"",""Service Agent User"",""Balcan Packaging Wisconsin "",""Information Technology (IT)"","""",""Joe Pizzuco"","""",""en"",false~""confirmed over logmein, main domain account, and teams that this was requested since this is an Admin account
reset password and user is good to go""";"""9376919"",""Zhirong Li"",""Zhirong Li &lt;zli@balcan.com&gt;"","""",""2025-06-16 08:51:01 -0400"",""Requester"",""B2 MTL 2 (Montreal 2)"",""Information Technology (IT)"","""",""Pier Capra"","""",""en"",false~""Hello, My account is still not working. I’m wait for the account fixed to deploy the application changes for user test. Could you please reset my password when you have a chance? Sooner is better. Thanks for your help! Best regards, Zhirong From: Zhirong Li Sent: Monday, April 7, 2025 3:35 PM To: helpdesk helpdesk@balcan.com Cc: Eddy Qiu eqiu@balcan.com Subject: Please reset password for my account Hi, Looks like my password is expired, error detail as below. Could you please reset the password for me? My account is Balcan\bi-zl. Thanks. Best regards, Zhirong""";"""9376919"",""Zhirong Li"",""Zhirong Li &lt;zli@balcan.com&gt;"","""",""2025-06-16 08:51:01 -0400"",""Requester"",""B2 MTL 2 (Montreal 2)"",""Information Technology (IT)"","""",""Pier Capra"","""",""en"",false~""Hello, I'm waiting for the account fixed to deploy the changes to server. Could you please help me fix it as soon as possible? Thank you for your help!"""</t>
  </si>
  <si>
    <t>"Eddy Qiu &lt;eqiu@balcan.com&gt;";"jpizzuco@balcan.com"</t>
  </si>
  <si>
    <t>"applications";"B3 Laval";"Production (Printing)"</t>
  </si>
  <si>
    <t xml:space="preserve">Cher responsable,
j'ouvre ce ticket avec la recommendation de Gauthier, Team lead en Impression, pour vous demander d'ajouter ces raisons de downtime dans la list des options disponibles:
[-] Changement/Nettoyage d'Anilox
- Nettoyage de plaque
Merci pour votre support.
</t>
  </si>
  <si>
    <t>Ajout d'options de downtime</t>
  </si>
  <si>
    <t>110:29:29</t>
  </si>
  <si>
    <t>430:29:29</t>
  </si>
  <si>
    <t>110:29:36</t>
  </si>
  <si>
    <t>430:29:36</t>
  </si>
  <si>
    <t>Description du problème/Issue Description: Cher responsable,
j'ouvre ce ticket avec la recommendation de Gauthier, Team lead en Impression, pour vous demander d'ajouter ces raisons de downtime dans la list des options disponibles:
- Changement/Nettoyage d'Anilox
- Nettoyage de plaque
Merci pour votre support.
~Description de la demande de changement/Change request description: Ajout d'options de downtime</t>
  </si>
  <si>
    <t>"""8247441"",""Hershel Teitelbaum"",""Hershel Teitelbaum &lt;hershel@balcan.com&gt;"","""",""2025-06-25 12:44:33 -0400"",""Service Agent User"",""B2 MTL 2 (Montreal 2)"",""Information Technology (IT)"","""",""&lt;None&gt;"","""",""en"",false~""done, in English to match the others"""</t>
  </si>
  <si>
    <t>"gkabongo@balcan.com";"balak@balcan.com";"tahir@balcan.com";"abasir@balcan.com";"mhadidane@balcan.com";"ehosseininasab@balcan.com"</t>
  </si>
  <si>
    <t>IN DOTNET.. Excel shows as unlicensed.
please register so I can also open reports &amp; modify in dotnet as I do in dotberp.</t>
  </si>
  <si>
    <t>11:42:49</t>
  </si>
  <si>
    <t>43:42:49</t>
  </si>
  <si>
    <t>188:57:19</t>
  </si>
  <si>
    <t>764:57:19</t>
  </si>
  <si>
    <t>Description du problème/Issue Description: IN DOTNET.. Excel shows as unlicensed.
please register so I can also open reports &amp; modify in dotnet as I do in dotberp.</t>
  </si>
  <si>
    <t>"""8620001"",""Maria Contenta"",""Maria Contenta &lt;mcontenta@balcan.com&gt;"",""Clerk, Credit and Accounts Receivable"",""2025-06-05 11:44:04 -0400"",""Requester"",""B1 MTL 1 (Montreal 1)"",,,""&lt;None&gt;"",,,false~""But that’s the whole point.. if I cannot use the dot berp, &amp; I need dotnet… excel wont work.. if I need a report , what am I supposed to do ? Maria Contenta BALCAN INNOVATIONS INC. Département du Crédit/Credit Department T:514-326-9130 X:2364 F:514-252-3746 or 514-328-5122 E : mcontenta@balcan.com From: Balcan Innovations - Centre d'aide / Service Desk support@balcaninnovationsinc.samanage.com Sent: Wednesday, April 9, 2025 9:58 AM To: Maria Contenta mcontenta@balcan.com Subject: Requêtre / Incident #10677 Demande générale / General Support Incident [Courriel Externe - External email]""";"""8247418"",""George Kanatselis"",""George Kanatselis &lt;george@balcan.com&gt;"","""",""2025-06-26 08:47:31 -0400"",""Service Agent User"",""B2 MTL 2 (Montreal 2)"",""Information Technology (IT)"","""",""Joe Pizzuco"","""",""en"",false~""make sure you are using the local dotnet and not the TS-1 version"""</t>
  </si>
  <si>
    <t>Will reopen if still an issue</t>
  </si>
  <si>
    <t>please grant access to R/G Inventory System in BERP so I can see the inventory counts on raw materials.  Thank you!</t>
  </si>
  <si>
    <t>0:04:16</t>
  </si>
  <si>
    <t>0:04:20</t>
  </si>
  <si>
    <t>Description du problème/Issue Description: please grant access to R/G Inventory System in BERP so I can see the inventory counts on raw materials.  Thank you!</t>
  </si>
  <si>
    <t>Install LaserJet M203 for DataCollection</t>
  </si>
  <si>
    <t>From: QC-Inspector-B2-1 qc-inspector-b2-1@balcan.com Sent: Monday, April 7, 2025 12:08 PM To: Tu Phuong Vo tvo@balcan.com Subject: Good afternoon Hi Tu. It’s Thomas the inspector from B2. I have a question about the printer (I believe George installed) put in my work section. It’s a wireless printer (LaserJet Pro M203dw) and I was wondering if it would be possible to have it connected to my computer to work with the Data Collection program so I can print orders I need for my work day without getting in anyone’s way ? Thomas</t>
  </si>
  <si>
    <t>2:42:28</t>
  </si>
  <si>
    <t>2:42:34</t>
  </si>
  <si>
    <t>"""8247418"",""George Kanatselis"",""George Kanatselis &lt;george@balcan.com&gt;"","""",""2025-06-26 08:47:31 -0400"",""Service Agent User"",""B2 MTL 2 (Montreal 2)"",""Information Technology (IT)"","""",""Joe Pizzuco"","""",""en"",false~""old printer works"""</t>
  </si>
  <si>
    <t>https://helpdesk.balcan.com/attachments/10f22534c106635284a4/ip-info.png</t>
  </si>
  <si>
    <t>Dear responsible,
I would like to ask for the installation of the desktop version of " Smartsheet " in the computer of Balakrishnan Kanthasamy, Operations Manager.</t>
  </si>
  <si>
    <t>126:50:41</t>
  </si>
  <si>
    <t>526:50:41</t>
  </si>
  <si>
    <t>Logiciel demandé/Requested Software: Other~Spécifier si autre / If other specify :: Dear responsible,
I would like to ask for the installation of the desktop version of ' Smartsheet ' in the computer of Balakrishnan Kanthasamy, Operations Manager.</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Please view the user's request."""</t>
  </si>
  <si>
    <t xml:space="preserve">The request is complete. 
The user has a valid license, and the desktop app was installed. </t>
  </si>
  <si>
    <t xml:space="preserve">Hi 
I need an access to the Resin management system in BRP please.
Added Olga for the approval. 
</t>
  </si>
  <si>
    <t>12:35:16</t>
  </si>
  <si>
    <t>44:35:16</t>
  </si>
  <si>
    <t>205:22:19</t>
  </si>
  <si>
    <t>861:22:19</t>
  </si>
  <si>
    <t xml:space="preserve">Description du problème/Issue Description: Hi 
I need an access to the Resin management system in BRP please.
Added Olga for the approval. 
</t>
  </si>
  <si>
    <t>"""8247418"",""George Kanatselis"",""George Kanatselis &lt;george@balcan.com&gt;"","""",""2025-06-26 08:47:31 -0400"",""Service Agent User"",""B2 MTL 2 (Montreal 2)"",""Information Technology (IT)"","""",""Joe Pizzuco"","""",""en"",false~""I went back to the old BERP rights of Olga. I added some rights. Try it now. GEORGE KANATSELIS | Network Administrator - IT Balcan Innovations Inc. 9340 Meaux, St-Leonard, Quebec H1R 3H2 t: (514) 326-9130 ext. 2179 | e: george@balcan.com www.balcan.com From: Khalil Shahverdi kshahverdi@balcan.com Sent: Monday, April 28, 2025 10:33 AM To: George Kanatselis george@balcan.com; Stefania Aivali saivali@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Not for me! KHALIL SHAHVERDI, Ph.D. | Technical Manager Balcan Innovations Inc. 304 Saulnier, Laval, Quebec, H7M 3T3 T: (514) 326-9130 ext. 4277 | M: (514) 207-9283 Email: kshahverdi@balcan.com | www.balcan.com From: George Kanatselis &lt;george@balcan.com&gt; Sent: Monday, April 28, 2025 10:27 AM To: Khalil Shahverdi &lt;kshahverdi@balcan.com&gt;; Stefania Aivali &lt;saivali@balcan.com&gt;; Balcan Innovations - Centre d'aide / Service Desk &lt;support@balcaninnovationsinc.samanage.com&gt;; Olga Konovalova &lt;olgak@balcan.com&gt;; Oscar Aguilar &lt;oaguilar@balcan.com&gt; Cc: Amirhosein Moslehi &lt;amoslehi@balcan.com&gt;; Navid Nikpour &lt;nnikpour@balcan.com&gt; Subject: RE: Requête / Incident #10673 Demande générale / General Support Incident This should be resolved now. I gave your team the same resin mgmt. access as Olga. GEORGE KANATSELIS | Network Administrator - IT Balcan Innovations Inc. 9340 Meaux, St-Leonard, Quebec H1R 3H2 t: (514) 326-9130 ext. 2179 | e: george@balcan.com www.balcan.com From: Khalil Shahverdi &lt;kshahverdi@balcan.com&gt; Sent: Monday, April 28, 2025 8:32 AM To: Stefania Aivali &lt;saivali@balcan.com&gt;; George Kanatselis &lt;george@balcan.com&gt;; Balcan Innovations - Centre d'aide / Service Desk &lt;support@balcaninnovationsinc.samanage.com&gt;; Olga Konovalova &lt;olgak@balcan.com&gt;; Oscar Aguilar &lt;oaguilar@balcan.com&gt; Cc: Amirhosein Moslehi &lt;amoslehi@balcan.com&gt;; Navid Nikpour &lt;nnikpour@balcan.com&gt;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619957"",""Khalil Shahverdi"",""Khalil Shahverdi &lt;kshahverdi@balcan.com&gt;"",""Gestionnaire technique - Technical Manager"",""2025-06-17 13:40:09 -0400"",""Requester"",""B3 Laval"",,,""&lt;None&gt;"",,,false~""Not for me! KHALIL SHAHVERDI, Ph.D. | Technical Manager Balcan Innovations Inc. 304 Saulnier, Laval, Quebec, H7M 3T3 T: (514) 326-9130 ext. 4277 | M: (514) 207-9283 Email: kshahverdi@balcan.com | www.balcan.com From: George Kanatselis george@balcan.com Sent: Monday, April 28, 2025 10:27 AM To: Khalil Shahverdi kshahverdi@balcan.com; Stefania Aivali saivali@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This should be resolved now. I gave your team the same resin mgmt. access as Olga. GEORGE KANATSELIS | Network Administrator - IT Balcan Innovations Inc. 9340 Meaux, St-Leonard, Quebec H1R 3H2 t: (514) 326-9130 ext. 2179 | e: george@balcan.com www.balcan.com From: Khalil Shahverdi kshahverdi@balcan.com Sent: Monday, April 28, 2025 8:32 AM To: Stefania Aivali saivali@balcan.com; George Kanatselis george@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247418"",""George Kanatselis"",""George Kanatselis &lt;george@balcan.com&gt;"","""",""2025-06-26 08:47:31 -0400"",""Service Agent User"",""B2 MTL 2 (Montreal 2)"",""Information Technology (IT)"","""",""Joe Pizzuco"","""",""en"",false~""This should be resolved now. I gave your team the same resin mgmt. access as Olga. GEORGE KANATSELIS | Network Administrator - IT Balcan Innovations Inc. 9340 Meaux, St-Leonard, Quebec H1R 3H2 t: (514) 326-9130 ext. 2179 | e: george@balcan.com www.balcan.com From: Khalil Shahverdi kshahverdi@balcan.com Sent: Monday, April 28, 2025 8:32 AM To: Stefania Aivali saivali@balcan.com; George Kanatselis george@balcan.com; Balcan Innovations - Centre d'aide / Service Desk support@balcaninnovationsinc.samanage.com; Olga Konovalova olgak@balcan.com; Oscar Aguilar oaguilar@balcan.com Cc: Amirhosein Moslehi amoslehi@balcan.com; Navid Nikpour nnikpour@balcan.com Subject: Re: Requête / Incident #10673 Demande générale / General Support Incident Hi George, Any update on this? Thanks KHALIL SHAHVERDI, Ph.D. | Technical Manager Balcan Innovations Inc. 304 Saulnier, Laval, Quebec, H7M 3T3 T: (514) 326-9130 ext. 4277 | M: (514) 207-9283 Email: kshahverdi@balcan.com | www.balcan.com From: Stefania Aivali &lt;saivali@balcan.com&gt; Sent: Thursday, April 24, 2025 3:55 PM To: George Kanatselis &lt;george@balcan.com&gt;; Khalil Shahverdi &lt;kshahverdi@balcan.com&gt;; Balcan Innovations - Centre d'aide / Service Desk &lt;support@balcaninnovationsinc.samanage.com&gt;; Olga Konovalova &lt;olgak@balcan.com&gt;; Oscar Aguilar &lt;oaguilar@balcan.com&gt; Cc: Amirhosein Moslehi &lt;amoslehi@balcan.com&gt;; Navid Nikpour &lt;nnikpour@balcan.com&gt;; Olga Konovalova &lt;olgak@balcan.com&gt;; Oscar Aguilar &lt;oaguilar@balcan.com&gt;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lt;george@balcan.com&gt; Sent: Thursday, April 10, 2025 12:00 PM To: Khalil Shahverdi &lt;kshahverdi@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8619957"",""Khalil Shahverdi"",""Khalil Shahverdi &lt;kshahverdi@balcan.com&gt;"",""Gestionnaire technique - Technical Manager"",""2025-06-17 13:40:09 -0400"",""Requester"",""B3 Laval"",,,""&lt;None&gt;"",,,false~""Hi George, Any update on this? Thanks KHALIL SHAHVERDI, Ph.D. | Technical Manager Balcan Innovations Inc. 304 Saulnier, Laval, Quebec, H7M 3T3 T: (514) 326-9130 ext. 4277 | M: (514) 207-9283 Email: kshahverdi@balcan.com | www.balcan.com From: Stefania Aivali saivali@balcan.com Sent: Thursday, April 24, 2025 3:55 PM To: George Kanatselis george@balcan.com; Khalil Shahverdi kshahverdi@balcan.com; Balcan Innovations - Centre d'aide / Service Desk support@balcaninnovationsinc.samanage.com; Olga Konovalova olgak@balcan.com; Oscar Aguilar oaguilar@balcan.com Cc: Amirhosein Moslehi amoslehi@balcan.com; Navid Nikpour nnikpour@balcan.com; Olga Konovalova olgak@balcan.com; Oscar Aguilar oaguilar@balcan.com Subject: RE: Requête / Incident #10673 Demande générale / General Support Incident Hi George, We try to do the training with Olga about resins managment but seems like we don’t have access to pricing that we need. Olga asked if you could give us access, maybe to view only? Copying @Olga Konovalova and I think @Oscar Aguilar needs the same access as well. Thank you Stefania Aivali, Ph.D.| Application &amp; Product Developer Balcan Innovations Inc. 304 Rue Saulnier, Laval, QC H7M 3T3 m: (581) 909-9769 email: saivali@balcan.com | www.balcan.com From: George Kanatselis george@balcan.com Sent: Thursday, April 10, 2025 12:00 PM To: Khalil Shahverdi kshahverdi@balcan.com; Stefania Aivali saivali@balcan.com; Balcan Innovations - Centre d'aide / Service Desk support@balcaninnovationsinc.samanage.com Cc: Amirhosein Moslehi amoslehi@balcan.com; Navid Nikpour nnikpour@balcan.com Subject: RE: Requête / Incident #10673 Demande générale / General Support Incident Try again GEORGE KANATSELIS | Network Administrator - IT Balcan Innovations Inc. 9340 Meaux, St-Leonard, Quebec H1R 3H2 t: (514) 326-9130 ext. 2179 | e: george@balcan.com www.balcan.com From: Khalil Shahverdi &lt;kshahverdi@balcan.com&gt; Sent: Thursday, April 10, 2025 9:39 AM To: George Kanatselis &lt;george@balcan.com&gt;; Stefania Aivali &lt;saivali@balcan.com&gt;; Balcan Innovations - Centre d'aide / Service Desk &lt;support@balcaninnovationsinc.samanage.com&gt; Cc: Amirhosein Moslehi &lt;amoslehi@balcan.com&gt;; Navid Nikpour &lt;nnikpour@balcan.com&gt; Subject: Re: Requête / Incident #10673 Demande générale / General Support Incident Yes, Exactly. I tried again this morning, and it was the same. Thanks KHALIL SHAHVERDI, Ph.D. | Technical Manager Balcan Innovations Inc. 304 Saulnier, Laval, Quebec, H7M 3T3 T: (514) 326-9130 ext. 4277 | M: (514) 207-9283 Email: kshahverdi@balcan.com | www.balcan.com From: George Kanatselis &lt;george@balcan.com&gt; Sent: Thursday, April 10, 2025 9:36 AM To: Stefania Aivali &lt;saivali@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This is after you closed all dotnet apps and re-opened them? GEORGE KANATSELIS | Network Administrator - IT Balcan Innovations Inc. 9340 Meaux, St-Leonard, Quebec H1R 3H2 t: (514) 326-9130 ext. 2179 | e: george@balcan.com www.balcan.com From: Stefania Aivali &lt;saivali@balcan.com&gt; Sent: Thursday, April 10, 2025 9:21 AM To: George Kanatselis &lt;george@balcan.com&gt;; Khalil Shahverdi &lt;kshahverdi@balcan.com&gt;; Balcan Innovations - Centre d'aide / Service Desk &lt;support@balcaninnovationsinc.samanage.com&gt; Cc: Amirhosein Moslehi &lt;amoslehi@balcan.com&gt;; Navid Nikpour &lt;nnikpour@balcan.com&gt; Subject: RE: Requête / Incident #10673 Demande générale / General Support Incident Hi George, This is what I see when I right click, I do not see any menu options. Thank you, Stefania Aivali, Ph.D.| Application &amp; Product Developer Balcan Innovations Inc. 304 Rue Saulnier, Laval, QC H7M 3T3 m: (581) 909-9769 email: saivali@balcan.com | www.balcan.com From: George Kanatselis &lt;george@balcan.com&gt; Sent: Thursday, April 10, 2025 9:14 AM To: Khalil Shahverdi &lt;kshahverdi@balcan.com&gt;; Balcan Innovations - Centre d'aide / Service Desk &lt;support@balcaninnovationsinc.samanage.com&gt; Cc: Amirhosein Moslehi &lt;amoslehi@balcan.com&gt;; Stefania Aivali &lt;saivali@balcan.com&gt;; Navid Nikpour &lt;nnikpour@balcan.com&gt; Subject: RE: Requête / Incident #10673 Demande générale / General Support Incident Khalil Yes that is how it opens when you right click you get the menu with the options. GEORGE KANATSELIS | Network Administrator - IT Balcan Innovations Inc. 9340 Meaux, St-Leonard, Quebec H1R 3H2 t: (514) 326-9130 ext. 2179 | e: george@balcan.com www.balcan.com From: Khalil Shahverdi &lt;kshahverdi@balcan.com&gt; Sent: Wednesday, April 9, 2025 5:12 PM To: Balcan Innovations - Centre d'aide / Service Desk &lt;support@balcaninnovationsinc.samanage.com&gt;; George Kanatselis &lt;george@balcan.com&gt; Cc: Amirhosein Moslehi &lt;amoslehi@balcan.com&gt;; Stefania Aivali &lt;saivali@balcan.com&gt;; Navid Nikpour &lt;nnikpour@balcan.com&gt; Subject: Re: Requête / Incident #10673 Demande générale / General Support Incident It doesn't seem to be working for me! All I see is a blank page. Thanks KHALIL SHAHVERDI, Ph.D. | Technical Manager Balcan Innovations Inc. 304 Saulnier, Laval, Quebec, H7M 3T3 T: (514) 326-9130 ext. 4277 | M: (514) 207-9283 Email: kshahverdi@balcan.com | www.balcan.com From: Balcan Innovations - Centre d'aide / Service Desk &lt;support@balcaninnovationsinc.samanage.com&gt; Sent: Wednesday, April 9, 2025 3:32 PM To: Navid Nikpour &lt;nnikpour@balcan.com&gt; Cc: Amirhosein Moslehi &lt;amoslehi@balcan.com&gt;; Khalil Shahverdi &lt;kshahverdi@balcan.com&gt;; Olga Konovalova &lt;olgak@balcan.com&gt;; Stefania Aivali &lt;saivali@balcan.com&gt; Subject: Requête / Incident #10673 Demande générale / General Support Incident [Courriel Externe - External email]"""</t>
  </si>
  <si>
    <t>"olgak@balcan.com";"kshahverdi@balcan.com";"amoslehi@balcan.com";"saivali@balcan.com";"oaguilar@balcan.com";"helpdesk@balcan.com"</t>
  </si>
  <si>
    <t>B1 - ScanSnap not connected orange light</t>
  </si>
  <si>
    <t>I cannot scan through my scanner ScanSnap. Thanks for your help, Have a great day, Véronique ☺ Représentante aux comptes payables/Accounts payable representative Balcan Innovations Inc. 9340 rue Meaux/street St-Leonard, Qc H1R 3H2 Tél/Tel: 514-326-9130 X2289 Fax: 514-328-5139 veronique@balcan.com www.balcan.com</t>
  </si>
  <si>
    <t>"applications";"B1 MTL 1 (Montreal 1)";"hardware"</t>
  </si>
  <si>
    <t>14:28:20</t>
  </si>
  <si>
    <t>46:28:20</t>
  </si>
  <si>
    <t>25:39:29</t>
  </si>
  <si>
    <t>73:39:29</t>
  </si>
  <si>
    <t>"""11360089"",""Edens Valcin"",""Edens Valcin &lt;evalcin@balcan.com&gt;"",""IT Support"",""2025-06-25 08:42:59 -0400"",""Administrator"",""B2 MTL 2 (Montreal 2)"",""Information Technology (IT)"","""",""Joe Pizzuco"","""",""en"",false~""""";"""8620123"",""Veronique Croteau-Gingras"",""Veronique Croteau-Gingras &lt;veronique@balcan.com&gt;"",""Assistante, Comptes payables - Assistant, Accounts Payable"",""2025-04-25 17:41:40 -0400"",""Requester"",""B1 MTL 1 (Montreal 1)"",,,""&lt;None&gt;"",,,false~""J'ai fait un reboot de mon ordi, débranché et rebranché mon scanner c'est la même chose...mais je ne sais pas, comment rebooter un scanner""";"""8620123"",""Veronique Croteau-Gingras"",""Veronique Croteau-Gingras &lt;veronique@balcan.com&gt;"",""Assistante, Comptes payables - Assistant, Accounts Payable"",""2025-04-25 17:41:40 -0400"",""Requester"",""B1 MTL 1 (Montreal 1)"",,,""&lt;None&gt;"",,,false~""Je vais essaiyer...""";"""11360089"",""Edens Valcin"",""Edens Valcin &lt;evalcin@balcan.com&gt;"",""IT Support"",""2025-06-25 08:42:59 -0400"",""Administrator"",""B2 MTL 2 (Montreal 2)"",""Information Technology (IT)"","""",""Joe Pizzuco"","""",""en"",false~""Bonjour Véronique, Est-ce que le problème est toujours présent après avoir redémarré le scanneur et ton ordinateur? Merc! Edens"""</t>
  </si>
  <si>
    <t>The user was disconnected and reconnected the power and USB cables from the scanner. 
The scanner and the computer were both rebooted. 
The preferences were changed to only display the favorite scan profiles of the user:
Scan to Folder, Scan to Email and Scan to Print. 
Scans were performed successfully.</t>
  </si>
  <si>
    <t>Bonjour, 
Pierre Dufort n'arrive pas a ce connecter a son compte. Pouvez vous reseter le mot de passe pour qu'on re-essaie, svp? Merci</t>
  </si>
  <si>
    <t>3:26:01</t>
  </si>
  <si>
    <t>Description du problème/Issue Description: Bonjour, 
Pierre Dufort n'arrive pas a ce connecter a son compte. Pouvez vous reseter le mot de passe pour qu'on re-essaie, svp? Merci</t>
  </si>
  <si>
    <t>"""11670420"",""Sahaj Patel"",""Sahaj Patel &lt;spatel@balcan.com&gt;"",""IT Support"",""2025-06-26 09:12:10 -0400"",""Service Agent User"",""Balcan Packaging Wisconsin "",""Information Technology (IT)"","""",""Joe Pizzuco"","""",""en"",false~""windows PW reset, user able to log in"""</t>
  </si>
  <si>
    <t>Old Mouse required non USB PS2 style 211</t>
  </si>
  <si>
    <t>Hello All Can you please order a mouse for our line 211? We require the wired PS2 type of mouse for line 211 or the adapter to convert USB to PS2 with a mouse. Thank you Sincerely Moshe Simhon</t>
  </si>
  <si>
    <t>"applications";"B1 MTL 1 (Montreal 1)";"hardware";"mouse"</t>
  </si>
  <si>
    <t>15:12:14</t>
  </si>
  <si>
    <t>47:12:14</t>
  </si>
  <si>
    <t xml:space="preserve">The PC at the line 211 was replaced. 
The is no more need for a new mouse. </t>
  </si>
  <si>
    <t>printer is not connected and camara not working</t>
  </si>
  <si>
    <t>62:32:48</t>
  </si>
  <si>
    <t>238:32:48</t>
  </si>
  <si>
    <t>87:51:32</t>
  </si>
  <si>
    <t>359:51:32</t>
  </si>
  <si>
    <t>Description du problème/Issue Description: printer is not connected and camara not working</t>
  </si>
  <si>
    <t>"""11670420"",""Sahaj Patel"",""Sahaj Patel &lt;spatel@balcan.com&gt;"",""IT Support"",""2025-06-26 09:12:10 -0400"",""Service Agent User"",""Balcan Packaging Wisconsin "",""Information Technology (IT)"","""",""Joe Pizzuco"","""",""en"",false~""I am closing this ticket due to inactivity, if you need help, please let me know.""";"""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Maribel, was this issue resolved?""";"""11670420"",""Sahaj Patel"",""Sahaj Patel &lt;spatel@balcan.com&gt;"",""IT Support"",""2025-06-26 09:12:10 -0400"",""Service Agent User"",""Balcan Packaging Wisconsin "",""Information Technology (IT)"","""",""Joe Pizzuco"","""",""en"",false~""got printer issue resolved
no driver for integrated webcam in device manager
windows and BIOS are up to date
tried installing dell command, no luck (possible firewall issue)"""</t>
  </si>
  <si>
    <t>URGENT Remote desktop SAP not working 
See screenshot attached</t>
  </si>
  <si>
    <t>0:13:43</t>
  </si>
  <si>
    <t>Description du problème/Issue Description: URGENT Remote desktop SAP not working 
See screenshot attached</t>
  </si>
  <si>
    <t>https://helpdesk.balcan.com/attachments/a3d63b7ba02e21a6a09e/screenshot-2025-04-07-083135.png</t>
  </si>
  <si>
    <t>Morning I am getting the following error whentrying to connect to the remote server: Regards , CINDY REID | Customer Service &amp; Account Specialist NELMAR Security Packaging Systems 3100 rue des Batisseurs, Terrebonne, QC J6Y 0A2 T: 450.477.0001 x247 | cindy.reid@nelmar.com www.nelmar.com *Confidential and proprietary to NELMAR Security Packaging Systems</t>
  </si>
  <si>
    <t>0:33:57</t>
  </si>
  <si>
    <t>"""9308214"",""Cindy Reid"",""Cindy Reid &lt;cindy.reid@nelmar.com&gt;"","""",""2025-06-16 15:10:15 -0400"",""Requester"",""B8 Nelmar (Terrebonne)"",,"""",""&lt;None&gt;"","""",""[-]1"",false~""Further to below Kathrine is also having the same issue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Monday, April 7, 2025 8:29 AM To: Cindy Reid cindy.reid@nelmar.com Subject: Requête / Incident #10667 cannot connect to remote server [Courriel Externe - External email]"""</t>
  </si>
  <si>
    <t>"B1 MTL 1 (Montreal 1)";"Sales"</t>
  </si>
  <si>
    <t xml:space="preserve">When I was in Jamaica, George reset my e-mail password so I could assess e-mail while I was away.  Now my Laptop will not allow me onto magic,   User dashboard allowed me to authenticate properly, but when I load it I only see the below message and the tab won't reset, it keeps popping up after I close it.
</t>
  </si>
  <si>
    <t>2:47:28</t>
  </si>
  <si>
    <t>4:48:19</t>
  </si>
  <si>
    <t xml:space="preserve">Description du problème/Issue Description: When I was in Jamaica, George reset my e-mail password so I could assess e-mail while I was away.  Now my Laptop will not allow me onto magic,   User dashboard allowed me to authenticate properly, but when I load it I only see the below message and the tab won't reset, it keeps popping up after I close it.
</t>
  </si>
  <si>
    <t>https://helpdesk.balcan.com/attachments/b26769b9eb427867cfd8/thumbnail_image.png</t>
  </si>
  <si>
    <t>Some Small Issues</t>
  </si>
  <si>
    <t>Bonjour, In your welcome letter, it was mentioned: Attached a procedure on how to activate Microsoft Authenticator, But it was not attached. Kindly send it to me ASAP, as I have a meeting tomorrow morning (Monday 5th April). Other than by emails, how can I contact IT? I need to add a multilingual dashboard (French Canadien), but I do not have this option in the settings and I do not want to install it from google. Did you receive a request to add
Acrobat Pro to my Laptop? Thanks you, Lina Moore</t>
  </si>
  <si>
    <t>64:22:59</t>
  </si>
  <si>
    <t>262:23:47</t>
  </si>
  <si>
    <t>89:41:22</t>
  </si>
  <si>
    <t>383:42:10</t>
  </si>
  <si>
    <t>"""11670420"",""Sahaj Patel"",""Sahaj Patel &lt;spatel@balcan.com&gt;"",""IT Support"",""2025-06-26 09:12:10 -0400"",""Service Agent User"",""Balcan Packaging Wisconsin "",""Information Technology (IT)"","""",""Joe Pizzuco"","""",""en"",false~""I am closing this ticket due to inactivity, please let me know if you need more help.""";"""11670420"",""Sahaj Patel"",""Sahaj Patel &lt;spatel@balcan.com&gt;"",""IT Support"",""2025-06-26 09:12:10 -0400"",""Service Agent User"",""Balcan Packaging Wisconsin "",""Information Technology (IT)"","""",""Joe Pizzuco"","""",""en"",false~""Hello, do you still need help with this request?""";"""11670420"",""Sahaj Patel"",""Sahaj Patel &lt;spatel@balcan.com&gt;"",""IT Support"",""2025-06-26 09:12:10 -0400"",""Service Agent User"",""Balcan Packaging Wisconsin "",""Information Technology (IT)"","""",""Joe Pizzuco"","""",""en"",false~""Do you still need help with Bilingual Dashboard and Acrobat Pro?""";"""11670420"",""Sahaj Patel"",""Sahaj Patel &lt;spatel@balcan.com&gt;"",""IT Support"",""2025-06-26 09:12:10 -0400"",""Service Agent User"",""Balcan Packaging Wisconsin "",""Information Technology (IT)"","""",""Joe Pizzuco"","""",""en"",false~""resolved display issue
don't speak French so unaware of goal of bilingual dashboard, reached out to team on this one
STILL NEEDED: Bilingual Dashboard and Acrobat Pro""";"""11670420"",""Sahaj Patel"",""Sahaj Patel &lt;spatel@balcan.com&gt;"",""IT Support"",""2025-06-26 09:12:10 -0400"",""Service Agent User"",""Balcan Packaging Wisconsin "",""Information Technology (IT)"","""",""Joe Pizzuco"","""",""en"",false~""MS authenticator is good now
unknown what this dashboard is
NEXT STEP: Confirm if user needs to edit PDFs and assign to Tu for license"""</t>
  </si>
  <si>
    <t>I have no access to UKG
Thank you</t>
  </si>
  <si>
    <t>24:43:30</t>
  </si>
  <si>
    <t>97:06:28</t>
  </si>
  <si>
    <t>Description du problème/Issue Description: I have no access to UKG
Thank you</t>
  </si>
  <si>
    <t>"""11670420"",""Sahaj Patel"",""Sahaj Patel &lt;spatel@balcan.com&gt;"",""IT Support"",""2025-06-26 09:12:10 -0400"",""Service Agent User"",""Balcan Packaging Wisconsin "",""Information Technology (IT)"","""",""Joe Pizzuco"","""",""en"",false~""User is in UKG SSO group
have been messaging last 2 days with slow response time
will call him and directly help him otherwise direct him to HR"""</t>
  </si>
  <si>
    <t>we have no access to Deringer from Mohamed Safa , Carl Brosseau &amp; My account
thank you</t>
  </si>
  <si>
    <t>1:05:34</t>
  </si>
  <si>
    <t>25:29:40</t>
  </si>
  <si>
    <t>17:00:05</t>
  </si>
  <si>
    <t>73:24:11</t>
  </si>
  <si>
    <t>Description du problème/Issue Description: we have no access to Deringer from Mohamed Safa , Carl Brosseau &amp; My account
thank you</t>
  </si>
  <si>
    <t>"""8247418"",""George Kanatselis"",""George Kanatselis &lt;george@balcan.com&gt;"","""",""2025-06-26 08:47:31 -0400"",""Service Agent User"",""B2 MTL 2 (Montreal 2)"",""Information Technology (IT)"","""",""Joe Pizzuco"","""",""en"",false~""issue is from deringer contact them""";"""8619812"",""Aldo Covenas"",""Aldo Covenas &lt;acovenas@balcan.com&gt;"","""",""2025-06-19 15:20:44 -0400"",""Requester"",""B5 Distribution Center"",,,""&lt;None&gt;"",,,false~""Good morning to all Still not working Aldo Sent from my iPhone""";"""8247418"",""George Kanatselis"",""George Kanatselis &lt;george@balcan.com&gt;"","""",""2025-06-26 08:47:31 -0400"",""Service Agent User"",""B2 MTL 2 (Montreal 2)"",""Information Technology (IT)"","""",""Joe Pizzuco"","""",""en"",false~""deringer side issiue"""</t>
  </si>
  <si>
    <t>Je serai en voyage du 9 au 19 mai en Europe et j'aimerais savoir si je peux installer une e-sim card sur mon cellulaire 514-951-9717 . Aussi, est-ce possible d'avoir accès à mes courriels de compagnie svp (je serai en Pologne) seulement de mon cellulaire (je n'apporte pas mon laptop)</t>
  </si>
  <si>
    <t>32:50:41</t>
  </si>
  <si>
    <t>142:27:02</t>
  </si>
  <si>
    <t>90:41:33</t>
  </si>
  <si>
    <t>408:17:54</t>
  </si>
  <si>
    <t>Description du problème/Issue Description: Je serai en voyage du 9 au 19 mai en Europe et j'aimerais savoir si je peux installer une e-sim card sur mon cellulaire 514-951-9717 . Aussi, est-ce possible d'avoir accès à mes courriels de compagnie svp (je serai en Pologne) seulement de mon cellulaire (je n'apporte pas mon laptop)</t>
  </si>
  <si>
    <t>"""9275365"",""Philippe Tetreault"",""Philippe Tetreault &lt;ptetreault@balcan.com&gt;"","""",""2025-06-26 08:30:31 -0400"",""Administrator"",""B2 MTL 2 (Montreal 2)"",""Information Technology (IT)"","""",""Perry Bachountakis"","""",""en"",false~""C'est confirmé et prévu pour être retiré le 19 mai, conformément à l'horaire.""";"""8786937"",""Tu Phuong Vo"",""Tu Phuong Vo &lt;tvo@balcan.com&gt;"",""IT Manager - Assets, Contracts and Services"",""2025-06-26 09:18:18 -0400"",""Administrator"",""B1 MTL 1 (Montreal 1)"",""Information Technology (IT)"","""",""Tao Wong"","""",""en"",false~""Peux tu donner accès à Nancy du 9-19 mai qui sera en Pologne.""";"""8786937"",""Tu Phuong Vo"",""Tu Phuong Vo &lt;tvo@balcan.com&gt;"",""IT Manager - Assets, Contracts and Services"",""2025-06-26 09:18:18 -0400"",""Administrator"",""B1 MTL 1 (Montreal 1)"",""Information Technology (IT)"","""",""Tao Wong"","""",""en"",false~""Bonjour Nancy Sur ton cell présentement, as tu installé 'Authenticator' 'Office' 'Team'?"""</t>
  </si>
  <si>
    <t>Svp forwarder mon extention téléphone 254 sur mon cellulaire 514-951-9717 en date du 7 au 11 avril inclusivement</t>
  </si>
  <si>
    <t>24:13:39</t>
  </si>
  <si>
    <t>117:51:14</t>
  </si>
  <si>
    <t>Description du problème/Issue Description: Svp forwarder mon extention téléphone 254 sur mon cellulaire 514-951-9717 en date du 7 au 11 avril inclusivement</t>
  </si>
  <si>
    <t xml:space="preserve">Wifi very weak, I restart my laptop many times. I am on the first floor near sales at B2. </t>
  </si>
  <si>
    <t xml:space="preserve">Description du problème/Issue Description: Wifi very weak, I restart my laptop many times. I am on the first floor near sales at B2. </t>
  </si>
  <si>
    <t>"Violation active: Résolution passée 5 jours / Ticket Resolution past 5 days - Non résolu en moins de 5 jours - Michael Akinyosoye"</t>
  </si>
  <si>
    <t>B8 - New Hardware - Sonim mobile device - Mounir Kinaoui.</t>
  </si>
  <si>
    <t>"hardware";"B8 Plastixx FFS (Terrebonne)";"Quality";"telephony";"cell phone"</t>
  </si>
  <si>
    <t xml:space="preserve">Mounir Kinaoui in Plastixx had a Sonim phone before he changed position. He gave it to the person who replaced him in his old role, but still needs a Sonim. 
A proper cell phone is not required but may work if we cannot have a Sonim. </t>
  </si>
  <si>
    <t>3:54:48</t>
  </si>
  <si>
    <t>67:54:48</t>
  </si>
  <si>
    <t>162:52:38</t>
  </si>
  <si>
    <t>738:52:38</t>
  </si>
  <si>
    <t xml:space="preserve">Requis pour / Requested For :: fgregoire@balcan.com~Choix équipements / Hardware Choices :: Autre / Other~Spécifier si autre / If other specify :: Mounir Kinaoui in Plastixx had a Sonim phone before he changed position. He gave it to the person who replaced him in his old role, but still needs a Sonim. 
A proper cell phone is not required but may work if we cannot have a Sonim. </t>
  </si>
  <si>
    <t>"""11360089"",""Edens Valcin"",""Edens Valcin &lt;evalcin@balcan.com&gt;"",""IT Support"",""2025-06-25 08:42:59 -0400"",""Administrator"",""B2 MTL 2 (Montreal 2)"",""Information Technology (IT)"","""",""Joe Pizzuco"","""",""en"",false~""La tablette est chargé, j’ai fais un sign out de Gmail et du compte Samsung.""";"""8786937"",""Tu Phuong Vo"",""Tu Phuong Vo &lt;tvo@balcan.com&gt;"",""IT Manager - Assets, Contracts and Services"",""2025-06-26 09:18:18 -0400"",""Administrator"",""B1 MTL 1 (Montreal 1)"",""Information Technology (IT)"","""",""Tao Wong"","""",""en"",false~""Bonjour Francis On suggère une tablette androide. Ce sera wifi, il aura son courriel de travail accessible et TEAM pour la communication interne. Il pourra prendre les photos comme il veut et se les envoyer. La tablette est en préparation. Merci""";"""11423429"",""fgregoire@balcan.com"",""fgregoire@balcan.com"",,""2025-05-29 11:29:18 -0400"",""Requester"",,,,""&lt;None&gt;"",,,false~""Bonjour, Le Sonim permet d’avoir Teams et de communiquer partout dans l’usine. Il permet de prendre des photos des défaut et de les partager facilement et rapidement avec les gens. C’est une nette amélioration d’efficacité du rôle. Jonathan utilisait son cellulaire personnel pour cela car ça prédatait certaines disposition de sécurité IT. From: Balcan Innovations - Centre d'aide / Service Desk support@balcaninnovationsinc.samanage.com Sent: Monday, April 14, 2025 10:26 AM To: Francis Gregoire fgregoire@balcan.com Subject: Requêtre / Incident #10659 B8 - New Hardware - Sonim mobile device - Mounir Kinaoui. [Courriel Externe - External email]""";"""11360089"",""Edens Valcin"",""Edens Valcin &lt;evalcin@balcan.com&gt;"",""IT Support"",""2025-06-25 08:42:59 -0400"",""Administrator"",""B2 MTL 2 (Montreal 2)"",""Information Technology (IT)"","""",""Joe Pizzuco"","""",""en"",false~""Please re-assign me the incident once a the device needs to be setup.""";"""8786937"",""Tu Phuong Vo"",""Tu Phuong Vo &lt;tvo@balcan.com&gt;"",""IT Manager - Assets, Contracts and Services"",""2025-06-26 09:18:18 -0400"",""Administrator"",""B1 MTL 1 (Montreal 1)"",""Information Technology (IT)"","""",""Tao Wong"","""",""en"",false~""Bonjour Francis, J'ai pris le temps de parler avec HR concernant le poste de Mounir. Il remplace Jonathan qui autrefois n'avait pas de cellulaire. Ces contacts étaient directement avec TEAM et par une ligne téléphonique à son poste. Donc J'aimerais comprendre le besoin de Mounir d'avoir un SONIM (accès web) ou même un cellulaire. Merci de me revenir. Tu Phuong""";"""11360089"",""Edens Valcin"",""Edens Valcin &lt;evalcin@balcan.com&gt;"",""IT Support"",""2025-06-25 08:42:59 -0400"",""Administrator"",""B2 MTL 2 (Montreal 2)"",""Information Technology (IT)"","""",""Joe Pizzuco"","""",""en"",false~""[@]Tu Phuong Vo I did not give the user the new device: Sonim XP5s I will bring back the device to the Montreal B2 office. Waiting on instructions.""";"""11360089"",""Edens Valcin"",""Edens Valcin &lt;evalcin@balcan.com&gt;"",""IT Support"",""2025-06-25 08:42:59 -0400"",""Administrator"",""B2 MTL 2 (Montreal 2)"",""Information Technology (IT)"","""",""Joe Pizzuco"","""",""en"",false~""[@]Tu Phuong Vo Mounir Kinaoui is currently user this device: Sonim XP8800 He insisted on getting a similar device to allow him to use his Outlook, Teams and the camera. This device supports Android 10.""";"""11360089"",""Edens Valcin"",""Edens Valcin &lt;evalcin@balcan.com&gt;"",""IT Support"",""2025-06-25 08:42:59 -0400"",""Administrator"",""B2 MTL 2 (Montreal 2)"",""Information Technology (IT)"","""",""Joe Pizzuco"","""",""en"",false~""[@]fgregoire@balcan.com @mkinaoui@nelmar.com Bonjour, Je travaillerai à Terrebonne jusqu'à 17:00 dans le bureau de Joelle Boivin au 2e étage. S.v.p. me passer me voir pour récupérer le téléphone Somin. Merci! Edens""";"""11423429"",""fgregoire@balcan.com"",""fgregoire@balcan.com"",,""2025-05-29 11:29:18 -0400"",""Requester"",,,,""&lt;None&gt;"",,,false~""Bonjour, Non je ne l'ai pas. À voir avec Luca Ceschin, son manager qui réclame le sonim.""";"""8786937"",""Tu Phuong Vo"",""Tu Phuong Vo &lt;tvo@balcan.com&gt;"",""IT Manager - Assets, Contracts and Services"",""2025-06-26 09:18:18 -0400"",""Administrator"",""B1 MTL 1 (Montreal 1)"",""Information Technology (IT)"","""",""Tao Wong"","""",""en"",false~""Bonjour Francois as-tu le nom de l'usager qui a repris le SONIM utilisé par Mounir? Merci"""</t>
  </si>
  <si>
    <t>The table was charged, updated, configured and delivered to the user:
Samsung Galaxy Tab A9
Serial number: R83X90LV8SN</t>
  </si>
  <si>
    <t>B2 - Power BI license request. </t>
  </si>
  <si>
    <t>"Information Technology (IT)";"applications";"Office";"Excel";"Word"</t>
  </si>
  <si>
    <t>I am writing to inquire about the licensing status of our Power BI service. Currently, every user attempting to access the dashboard is prompted to start a trial or purchase a license.
Could you please confirm if our company has a licensed version of Power BI service? If we do, could you assist in resolving this issue so that all users can access the dashboard without these prompts?</t>
  </si>
  <si>
    <t>17:49:08</t>
  </si>
  <si>
    <t>97:49:08</t>
  </si>
  <si>
    <t>Description du problème/Issue Description: I am writing to inquire about the licensing status of our Power BI service. Currently, every user attempting to access the dashboard is prompted to start a trial or purchase a license.
Could you please confirm if our company has a licensed version of Power BI service? If we do, could you assist in resolving this issue so that all users can access the dashboard without these prompts?</t>
  </si>
  <si>
    <t>"""11360089"",""Edens Valcin"",""Edens Valcin &lt;evalcin@balcan.com&gt;"",""IT Support"",""2025-06-25 08:42:59 -0400"",""Administrator"",""B2 MTL 2 (Montreal 2)"",""Information Technology (IT)"","""",""Joe Pizzuco"","""",""en"",false~""[@]Tu Phuong Vo Please view Arun's response.""";"""11159509"",""akumar@balcan.com"",""akumar@balcan.com"",,""2025-06-22 19:23:28 -0400"",""Requester"",,,,""&lt;None&gt;"",,,false~""Hi Tu, I am currently using the Powerbi Desktop Application to create the dashboards and am sharing on the PowerBi Service on trail version. So me Arun and Ehsan need Read, write and edit access to add new KPIs to current reports and also to create new reports. The users need the read access to view""";"""8786937"",""Tu Phuong Vo"",""Tu Phuong Vo &lt;tvo@balcan.com&gt;"",""IT Manager - Assets, Contracts and Services"",""2025-06-26 09:18:18 -0400"",""Administrator"",""B1 MTL 1 (Montreal 1)"",""Information Technology (IT)"","""",""Tao Wong"","""",""en"",false~""Hi Arun Power BI is only given upon request and upon specific needs. Most users would only need to view reports that have been already created. What is your need right now? Only to see reports? Please give us the specific reports that your team needs to view. Thanks"""</t>
  </si>
  <si>
    <t>https://helpdesk.balcan.com/attachments/344d1c89e010b074ad49/image.png</t>
  </si>
  <si>
    <t>EDI with Deringer</t>
  </si>
  <si>
    <t>Hello Helpdesk Is the email edi server working? No edi updates with Deringer for the 4th? Kevin Blunden Director of Logistics, Special Projects 8300 Place Marien Montreal Est, QC. H1B 5W6 Balcan Innovations Inc. Office : (514) 326-9130 ext :2294 Cell : (514) 237-1140 WWW.Balcan.com</t>
  </si>
  <si>
    <t>6:30:54</t>
  </si>
  <si>
    <t>70:30:54</t>
  </si>
  <si>
    <t>"shipping@balcan.com"</t>
  </si>
  <si>
    <t>Hello IT Team, I’m currently in the process of installing AutoCAD on my computer and would appreciate your assistance to complete the setup. Thank you in advance for your support. Best regards, Ehsan Hosseininasab | Manufacturing Technology - Process Engineering Manager Balcan Innovations Inc. 9340 Meaux Street, Saint-Leonard, Quebec, H1R 3H2 M. : 514.607.3928 | E.: ehosseininasab@balcan.com www.balcan.com Book time with Ehsan Hosseininasab</t>
  </si>
  <si>
    <t>2:44:38</t>
  </si>
  <si>
    <t>"""11670420"",""Sahaj Patel"",""Sahaj Patel &lt;spatel@balcan.com&gt;"",""IT Support"",""2025-06-26 09:12:10 -0400"",""Service Agent User"",""Balcan Packaging Wisconsin "",""Information Technology (IT)"","""",""Joe Pizzuco"","""",""en"",false~""assisted with AutoCAD 2026 download, user stated he will reach out if he needs more help"""</t>
  </si>
  <si>
    <t>Lisa Bubbus &lt;lisa@ffebpl.com&gt;</t>
  </si>
  <si>
    <t xml:space="preserve">We have an automated report that generates order updates for Agri Products but since most orders are now produced in Wi or through Epicor, the data shared with the customer is inaccurate. We need to update auto generated order status to reflect ready dates for orders scheudled in Wi. Please email me for a copy of current report, i couldnt get it to attached correctly here. </t>
  </si>
  <si>
    <t>19:26:09</t>
  </si>
  <si>
    <t>99:26:09</t>
  </si>
  <si>
    <t xml:space="preserve">Description du problème/Issue Description: We have an automated report that generates order updates for Agri Products but since most orders are now produced in Wi or through Epicor, the data shared with the customer is inaccurate. We need to update auto generated order status to reflect ready dates for orders scheudled in Wi. Please email me for a copy of current report, i couldnt get it to attached correctly here. </t>
  </si>
  <si>
    <t>"""9400287"",""Renan Nunez"",""Renan Nunez &lt;rnunez@balcan.com&gt;"","""",""2025-06-26 09:58:52 -0400"",""Service Agent User"",""B2 MTL 2 (Montreal 2)"",""Information Technology (IT)"","""",""&lt;None&gt;"","""",""[-]1"",false~""Duc, the issue with this report is that since this product is being processed in Epicor, the information is no longer available.""";"""9110864"",""Lisa Bubbus"",""Lisa Bubbus &lt;lisa@ffebpl.com&gt;"",""Customer service representative"",""2025-04-04 10:33:21 -0400"",""Requester"",""Balcan Packaging Wisconsin "",""Customer Services"",""501.960.1246"",""&lt;None&gt;"",""501.960.1246"",""[-]1"",false~""Ok, so it seems it could only be a manual process? (sorry, I don’t recall seeing another email) Lisa Bubbus | Account Manager Balcan Packaging t: (501) 960-1246 | e:
lbubbus@balcan.com www.balcan.com From: Balcan Innovations - Centre d'aide / Service Desk support@balcaninnovationsinc.samanage.com Sent: Wednesday, April 30, 2025 10:13 AM To: Lisa Bubbus lisa@ffebpl.com Subject: Requêtre / Incident #10655 Demande générale / General Support Incident [Courriel Externe - External email]""";"""8247441"",""Hershel Teitelbaum"",""Hershel Teitelbaum &lt;hershel@balcan.com&gt;"","""",""2025-06-25 12:44:33 -0400"",""Service Agent User"",""B2 MTL 2 (Montreal 2)"",""Information Technology (IT)"","""",""&lt;None&gt;"","""",""en"",false~""as mentioned in a separate email. Not sure why the ticket is assigned to me, looks like is a process that needs to be changed. They are entering in BERP orders that will be produced in Wisconsin, BERP has no control over the Epicor schedule, it doesn’t know what’s produced and what’s not produced, or in what order they are going to be produced. I think at one point Epicor has to become self sufficient.""";"""8385259"",""Duc Tran"",""Duc Tran &lt;dtran@balcan.com&gt;"",""Project Manager"",""2025-06-16 13:40:15 -0400"",""Service Agent User"",""B2 MTL 2 (Montreal 2)"",""Information Technology (IT)"","""",""Tao Wong"","""",""en"",false~""This report is from ACS. Re-assigning to Hershel. Thanks Duc""";"""9110864"",""Lisa Bubbus"",""Lisa Bubbus &lt;lisa@ffebpl.com&gt;"",""Customer service representative"",""2025-04-04 10:33:21 -0400"",""Requester"",""Balcan Packaging Wisconsin "",""Customer Services"",""501.960.1246"",""&lt;None&gt;"",""501.960.1246"",""[-]1"",false~""Just wanted to follow up, any update? Thanks, Lisa Bubbus | Account Manager Balcan Packaging t: (501) 960-1246 | e:
lbubbus@balcan.com www.balcan.com From: Lisa Bubbus lisa@ffebpl.com Sent: Tuesday, April 8, 2025 1:13 PM To: Balcan Innovations - Centre d'aide / Service Desk support@balcaninnovationsinc.samanage.com Subject: RE: Requêtre / Incident #10655 Demande générale / General Support Incident Please see attached. Thanks, Lisa Bubbus | Account Manager Balcan Packaging t: (501) 960-1246 | e:
lbubbus@balcan.com www.balcan.com From: Balcan Innovations - Centre d'aide / Service Desk &lt;support@balcaninnovationsinc.samanage.com&gt; Sent: Tuesday, April 8, 2025 1:07 PM To: Lisa Bubbus &lt;lisa@ffebpl.com&gt; Subject: Requêtre / Incident #10655 Demande générale / General Support Incident You don't often get email from
support@balcaninnovationsinc.samanage.com.
Learn why this is important [Courriel Externe - External email]""";"""9110864"",""Lisa Bubbus"",""Lisa Bubbus &lt;lisa@ffebpl.com&gt;"",""Customer service representative"",""2025-04-04 10:33:21 -0400"",""Requester"",""Balcan Packaging Wisconsin "",""Customer Services"",""501.960.1246"",""&lt;None&gt;"",""501.960.1246"",""[-]1"",false~""Please see attached. Thanks, Lisa Bubbus | Account Manager Balcan Packaging t: (501) 960-1246 | e:
lbubbus@balcan.com www.balcan.com From: Balcan Innovations - Centre d'aide / Service Desk support@balcaninnovationsinc.samanage.com Sent: Tuesday, April 8, 2025 1:07 PM To: Lisa Bubbus lisa@ffebpl.com Subject: Requêtre / Incident #10655 Demande générale / General Support Incident You don't often get email from support@balcaninnovationsinc.samanage.com.
Learn why this is important [Courriel Externe - External email]""";"""8385259"",""Duc Tran"",""Duc Tran &lt;dtran@balcan.com&gt;"",""Project Manager"",""2025-06-16 13:40:15 -0400"",""Service Agent User"",""B2 MTL 2 (Montreal 2)"",""Information Technology (IT)"","""",""Tao Wong"","""",""en"",false~""Hello Lisa, Can you attach a sample of the report or email it to my email at dtran@balcan.com thank you, Duc"""</t>
  </si>
  <si>
    <t>"Lisa Bubbus &lt;lisa@ffebpl.com&gt;"</t>
  </si>
  <si>
    <t>Nous utilisons un formulaire GoogleForms et depuis quelques jours, nous ne recevons plus les réponses.  J'ai tenté d'aller voir le site et c'est bloqué par Zscaler.  Je ne sais pas si c'est la cause de notre problème</t>
  </si>
  <si>
    <t>0:02:11</t>
  </si>
  <si>
    <t>23:29:03</t>
  </si>
  <si>
    <t>119:29:03</t>
  </si>
  <si>
    <t>Description du problème/Issue Description: Nous utilisons un formulaire GoogleForms et depuis quelques jours, nous ne recevons plus les réponses.  J'ai tenté d'aller voir le site et c'est bloqué par Zscaler.  Je ne sais pas si c'est la cause de notre problème</t>
  </si>
  <si>
    <t>"""11670420"",""Sahaj Patel"",""Sahaj Patel &lt;spatel@balcan.com&gt;"",""IT Support"",""2025-06-26 09:12:10 -0400"",""Service Agent User"",""Balcan Packaging Wisconsin "",""Information Technology (IT)"","""",""Joe Pizzuco"","""",""en"",false~""Alain, I got word back about this request. Unfortunately, we cannot unblock Google Forms. You will have to use Microsoft Forms, this is coming down from senior leadership. I am closing the ticket, if you have any questions about this request, you can reach out to my supervisor Joe Pizzuco.""";"""9079242"",""Alain Mercier"",""Alain Mercier &lt;alain.mercier@nelmar.com&gt;"","""",""2025-06-20 19:00:26 -0400"",""Requester"",""B8 Nelmar (Terrebonne)"",,"""",""&lt;None&gt;"","""",""[-]1"",false~""Good morning, Just following up on this. We really need this to be working… Thank you, Alain. From: Alain Mercier Sent: Friday, April 4, 2025 11:02 AM To: Balcan Innovations - Centre d'aide / Service Desk support@balcaninnovationsinc.samanage.com Subject: RE: Requêtre / Incident #10654 Demande générale / General Support Incident The functionality of Microsoft Form simply sucks… The Google Form used to send by email the results of the form (see attached) Whereas the Microsoft Form sends a link (see other attached email) that opens the web browser, and then you even have to click """"check individual results"""" so I can finally view the update .. this is not ok at all. I need this in an email because I often have to do searches in past updates. From: Balcan Innovations - Centre d'aide / Service Desk &lt;support@balcaninnovationsinc.samanage.com&gt; Sent: Friday, April 4, 2025 10:52 AM To: Alain Mercier &lt;alain.mercier@nelmar.com&gt;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user is pushing back, reached out to team""";"""9079242"",""Alain Mercier"",""Alain Mercier &lt;alain.mercier@nelmar.com&gt;"","""",""2025-06-20 19:00:26 -0400"",""Requester"",""B8 Nelmar (Terrebonne)"",,"""",""&lt;None&gt;"","""",""[-]1"",false~""The functionality of Microsoft Form simply sucks… The Google Form used to send by email the results of the form (see attached) Whereas the Microsoft Form sends a link (see other attached email) that opens the web browser, and then you even have to click """"check individual results"""" so I can finally view the update .. this is not ok at all. I need this in an email because I often have to do searches in past updates. From: Balcan Innovations - Centre d'aide / Service Desk support@balcaninnovationsinc.samanage.com Sent: Friday, April 4, 2025 10:52 AM To: Alain Mercier alain.mercier@nelmar.com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This is a zscaler issue, is there any way we could move this form to Microsoft Forms. https://forms.office.com/""";"""9079242"",""Alain Mercier"",""Alain Mercier &lt;alain.mercier@nelmar.com&gt;"","""",""2025-06-20 19:00:26 -0400"",""Requester"",""B8 Nelmar (Terrebonne)"",,"""",""&lt;None&gt;"","""",""[-]1"",false~""It is a form that Kevin Couto had done in the past with his own Google account. Many employees have the link to fill the form. This is the link. Production Update docs.google.com It says """"sent"""" but nothing is received. From: Balcan Innovations - Centre d'aide / Service Desk support@balcaninnovationsinc.samanage.com Sent: Friday, April 4, 2025 10:18 AM To: Alain Mercier alain.mercier@nelmar.com Subject: Requêtre / Incident #1065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Are you trying to fill out a form or are you hosting a form?"""</t>
  </si>
  <si>
    <t>https://helpdesk.balcan.com/attachments/b4938f007d8c718259ad/screenshot-2025-04-04-101317-jpg.jpeg</t>
  </si>
  <si>
    <t xml:space="preserve">Screen not working. Tried to restart, unplug everything. </t>
  </si>
  <si>
    <t>31:34:27</t>
  </si>
  <si>
    <t>143:34:27</t>
  </si>
  <si>
    <t xml:space="preserve">Description du problème/Issue Description: Screen not working. Tried to restart, unplug everything. </t>
  </si>
  <si>
    <t>"""11670420"",""Sahaj Patel"",""Sahaj Patel &lt;spatel@balcan.com&gt;"",""IT Support"",""2025-06-26 09:12:10 -0400"",""Service Agent User"",""Balcan Packaging Wisconsin "",""Information Technology (IT)"","""",""Joe Pizzuco"","""",""en"",false~""user stated they unplugged and plugged everything back in and now a monitor does not work
Joe stated he will take a look at this"""</t>
  </si>
  <si>
    <t>Sabina's CSR - B2</t>
  </si>
  <si>
    <t>Sabina’s printer is not working, can someone please help her. Thank you KATIA ZICHELLA | Customer Support Manager Balcan Innovations Inc. 9475 Rue de Meaux, St-Leonard, Quebec H1R 3H3 T: (514) 326-0200 ext: 2269 |M :514-238-9466 e: kzichella@balcan.com | www.balcan.com</t>
  </si>
  <si>
    <t>13:02:49</t>
  </si>
  <si>
    <t>77:02:49</t>
  </si>
  <si>
    <t>"""11670420"",""Sahaj Patel"",""Sahaj Patel &lt;spatel@balcan.com&gt;"",""IT Support"",""2025-06-26 09:12:10 -0400"",""Service Agent User"",""Balcan Packaging Wisconsin "",""Information Technology (IT)"","""",""Joe Pizzuco"","""",""en"",false~""George resolved this issue earlier today""";"""11670420"",""Sahaj Patel"",""Sahaj Patel &lt;spatel@balcan.com&gt;"",""IT Support"",""2025-06-26 09:12:10 -0400"",""Service Agent User"",""Balcan Packaging Wisconsin "",""Information Technology (IT)"","""",""Joe Pizzuco"","""",""en"",false~""printer was updating firmware, now it states offline
will have to be looked into in person"""</t>
  </si>
  <si>
    <t>Scheduled Late Orders Report 19-</t>
  </si>
  <si>
    <t>Pls remove Ivery Penny from these reports, only keep Linda. Thank you She should only receive the ones for Doug, Clint and Chris -----Original Message----- From: acs@balcan.com acs@balcan.com Sent: Friday, April 4, 2025 4:14 AM To: Katia Zichella kzichella@balcan.com Cc: Elena De Iuliis edeiuliis@balcan.com; Ivery Penny ipenny@balcan.com; Linda Gioia linda@balcan.com; Samuel Raavi sraavi@balcan.com; TJ Lashkar tjlashkar@balcan.com; Wasseem Khoury wkhoury@balcan.com; Yasaie Jolakyan yjolakyan@balcan.com Subject: Scheduled Late Orders Report 19- PLEASE OPEN THE ATTACHMENTS FOR YOUR DAILY REPORT</t>
  </si>
  <si>
    <t>1:37:00</t>
  </si>
  <si>
    <t>4:09:58</t>
  </si>
  <si>
    <t>1:37:09</t>
  </si>
  <si>
    <t>4:10:07</t>
  </si>
  <si>
    <t>"""8247418"",""George Kanatselis"",""George Kanatselis &lt;george@balcan.com&gt;"","""",""2025-06-26 08:47:31 -0400"",""Service Agent User"",""B2 MTL 2 (Montreal 2)"",""Information Technology (IT)"","""",""Joe Pizzuco"","""",""en"",false~""removed her"""</t>
  </si>
  <si>
    <t>https://helpdesk.balcan.com/attachments/bed2a2727788644e5e2f/19-lateorders_20250404000901.pdf</t>
  </si>
  <si>
    <t>B8 - Zebra scanner configuration.</t>
  </si>
  <si>
    <t>B8 - Zebra scanner configuration. 1- Zabra TC8300 Serial number: 24297524300611 Part Number: TC83BH-3205A710NA 1- Zabra TC8300 Serial number: 24211524300700 Part Number: TC83BH-3205A710NA</t>
  </si>
  <si>
    <t>"hardware";"B2 MTL 2 (Montreal 2)";"Information Technology (IT)"</t>
  </si>
  <si>
    <t xml:space="preserve">Both scanners were configured and delivered to the user at Nelmar in Terrebonne. </t>
  </si>
  <si>
    <t>URGENT! MONTH END
Can't access remote desktop SAP... Shows : Please wait screen</t>
  </si>
  <si>
    <t>0:23:34</t>
  </si>
  <si>
    <t>Description du problème/Issue Description: URGENT! MONTH END
Can't access remote desktop SAP... Shows : Please wait screen</t>
  </si>
  <si>
    <t>Help got locked out!</t>
  </si>
  <si>
    <t>Can someone please help as I tried to Login a few times and got this message Thank you</t>
  </si>
  <si>
    <t>0:01:40</t>
  </si>
  <si>
    <t>"""8247418"",""George Kanatselis"",""George Kanatselis &lt;george@balcan.com&gt;"","""",""2025-06-26 08:47:31 -0400"",""Service Agent User"",""B2 MTL 2 (Montreal 2)"",""Information Technology (IT)"","""",""Joe Pizzuco"","""",""en"",false~""i unlocked you"""</t>
  </si>
  <si>
    <t>Epicor user</t>
  </si>
  <si>
    <t>5:33:54</t>
  </si>
  <si>
    <t>21:33:54</t>
  </si>
  <si>
    <t>19:13:32</t>
  </si>
  <si>
    <t>99:13:32</t>
  </si>
  <si>
    <t>"""8247418"",""George Kanatselis"",""George Kanatselis &lt;george@balcan.com&gt;"","""",""2025-06-26 08:47:31 -0400"",""Service Agent User"",""B2 MTL 2 (Montreal 2)"",""Information Technology (IT)"","""",""Joe Pizzuco"","""",""en"",false~""added him some rights that Ryan had"""</t>
  </si>
  <si>
    <t>"B1 MTL 1 (Montreal 1)";"Information Technology (IT)"</t>
  </si>
  <si>
    <t xml:space="preserve">Hello George,
I would request access to modifying the target rates in the Magic system. I would also request you to provide access to Ahmad and Ali biali for the same. 
We have a project to monitor the performance of the lines and for that, we need access to modifying the target rates in Magic. 
Please let me know if you have any questions., 
Thanks
Rishi 
</t>
  </si>
  <si>
    <t>0:25:18</t>
  </si>
  <si>
    <t>31:47:46</t>
  </si>
  <si>
    <t>143:47:46</t>
  </si>
  <si>
    <t xml:space="preserve">Description du problème/Issue Description: Hello George,
I would request access to modifying the target rates in the Magic system. I would also request you to provide access to Ahmad and Ali biali for the same. 
We have a project to monitor the performance of the lines and for that, we need access to modifying the target rates in Magic. 
Please let me know if you have any questions., 
Thanks
Rishi 
</t>
  </si>
  <si>
    <t>"""8247418"",""George Kanatselis"",""George Kanatselis &lt;george@balcan.com&gt;"","""",""2025-06-26 08:47:31 -0400"",""Service Agent User"",""B2 MTL 2 (Montreal 2)"",""Information Technology (IT)"","""",""Joe Pizzuco"","""",""en"",false~""you need to open it in dotnet""";"""10491335"",""Rishi Ramayanam"",""Rishi Ramayanam &lt;Rramayanam@balcan.com&gt;"","""",""2025-04-03 11:29:54 -0400"",""Requester"",""B1 MTL 1 (Montreal 1)"",,"""",""&lt;None&gt;"","""",""[-]1"",false~""Hello George, I did not receive the access in the Magic to the request. However, When talked to wasseem, I need the access to the following. In this I can edit the rates. Thanks &amp; Regards, Rishi Ramayanam| Process Engineer Balcan Innovations Inc. 9340 Meaux, St-Leonard, Quebec H1R 3H2 M: (438) 596-7506 | C: (438) 928-1810. Email : rramayanam@balcan.com www.balcan.com From: Balcan Innovations - Centre d'aide / Service Desk support@balcaninnovationsinc.samanage.com Sent: Thursday, April 3, 2025 3:26 PM To: Rishi Ramayanam Rramayanam@balcan.com Cc: Ehsan Hosseininasab ehosseininasab@balcan.com; Hershel Teitelbaum hershel@balcan.com Subject: Requêtre / Incident #10645 Demande générale / General Support Incident [Courriel Externe - External email]""";"""8247418"",""George Kanatselis"",""George Kanatselis &lt;george@balcan.com&gt;"","""",""2025-06-26 08:47:31 -0400"",""Service Agent User"",""B2 MTL 2 (Montreal 2)"",""Information Technology (IT)"","""",""Joe Pizzuco"","""",""en"",false~""done, rights given , see if you see the rates""";"""8247441"",""Hershel Teitelbaum"",""Hershel Teitelbaum &lt;hershel@balcan.com&gt;"","""",""2025-06-25 12:44:33 -0400"",""Service Agent User"",""B2 MTL 2 (Montreal 2)"",""Information Technology (IT)"","""",""&lt;None&gt;"","""",""en"",false~""give the 2 rights line config and line config view in data collection"""</t>
  </si>
  <si>
    <t>"ehosseininasab@balcan.com";"george@balcan.com";"hershel@balcan.com";"wkhoury@balcan.com"</t>
  </si>
  <si>
    <t>Hello, I'm having an issue with my laptop!
every time I'm away from my desk i put my laptop on sleep, however lately when i come back to log-in the screen stays black so i have no other option to force shutdown holding the power button, which i know it is not good.
please advise if any action is required.
Thanks</t>
  </si>
  <si>
    <t>2:03:09</t>
  </si>
  <si>
    <t>162:00:54</t>
  </si>
  <si>
    <t>674:00:54</t>
  </si>
  <si>
    <t>Description du problème/Issue Description: Hello, I'm having an issue with my laptop!
every time I'm away from my desk i put my laptop on sleep, however lately when i come back to log-in the screen stays black so i have no other option to force shutdown holding the power button, which i know it is not good.
please advise if any action is required.
Thanks</t>
  </si>
  <si>
    <t>"""11670420"",""Sahaj Patel"",""Sahaj Patel &lt;spatel@balcan.com&gt;"",""IT Support"",""2025-06-26 09:12:10 -0400"",""Service Agent User"",""Balcan Packaging Wisconsin "",""Information Technology (IT)"","""",""Joe Pizzuco"","""",""en"",false~""issue happened, reopened ticket
took system event logs
was unable to install Dell Command Update
manually updated the BIOS""";"""11670420"",""Sahaj Patel"",""Sahaj Patel &lt;spatel@balcan.com&gt;"",""IT Support"",""2025-06-26 09:12:10 -0400"",""Service Agent User"",""Balcan Packaging Wisconsin "",""Information Technology (IT)"","""",""Joe Pizzuco"","""",""en"",false~""followed up with user, issue does not happen anymore, user stated it is okay to close the ticket""";"""11670420"",""Sahaj Patel"",""Sahaj Patel &lt;spatel@balcan.com&gt;"",""IT Support"",""2025-06-26 09:12:10 -0400"",""Service Agent User"",""Balcan Packaging Wisconsin "",""Information Technology (IT)"","""",""Joe Pizzuco"","""",""en"",false~""issue did not happen yesterday or today after the initial contact""";"""11670420"",""Sahaj Patel"",""Sahaj Patel &lt;spatel@balcan.com&gt;"",""IT Support"",""2025-06-26 09:12:10 -0400"",""Service Agent User"",""Balcan Packaging Wisconsin "",""Information Technology (IT)"","""",""Joe Pizzuco"","""",""en"",false~""Please check teams""";"""8620133"",""Yasaie Jolakyan"",""Yasaie Jolakyan &lt;yjolakyan@balcan.com&gt;"",""Coordonnateur Prépresse - Coordinator, Prepress "",""2025-06-19 08:09:20 -0400"",""Requester"",""B3 Laval"",,,""&lt;None&gt;"",,""en"",false~""Now I’m connected to a monitor with a cable, but I don’t think it is related to that It happens even when I’m not connected to anything. Thanks From: Balcan Innovations - Centre d'aide / Service Desk support@balcaninnovationsinc.samanage.com Sent: Thursday, April 3, 2025 1:34 PM To: Yasaie Jolakyan yjolakyan@balcan.com Subject: Requêtre / Incident #10644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Is your computer connected to a monitor or dock? Can you make sure all the cables are connected properly?"""</t>
  </si>
  <si>
    <t>Missing Files / data</t>
  </si>
  <si>
    <t>Good Morning, I have not received my Epicor Files since last Friday and Saturday, and need these files for all my reports. I am currently at month end and need to provide files for Sales Dept, also need to prepare forecast reports that need to go out next week, and need to provide files to Operations this week. Also in the one of the files, I believe these are actual returns, and are missing fields. ( I have attached a copy, as I cannot confirm if these are actual returns, with missing data, or are part of the group 99 that we have in BERP that I need to delete). They have QTY (units, and $$$) but are missing things like Sales Rep (however when I look it up in Epicor, I see the sales Rep attached. I also have no LBS. Thank you, ANDREW KERSYS | Sales &amp; Data Analyst Balcan Packaging 9340 Meaux Street, Saint-Leonard, Quebec, H1R 3H2 t: 514.326.9130 ext 2437 | e: akersys@balcan.com www.balcan.com</t>
  </si>
  <si>
    <t>https://helpdesk.balcan.com/attachments/9ebe12ad30676a2d3086/book3-xlsx.vnd</t>
  </si>
  <si>
    <t>"Mia Dana &lt;mia@balcan.com&gt;"</t>
  </si>
  <si>
    <t>B8 - Printer Offline - TER-B8-PPR01-1E.</t>
  </si>
  <si>
    <t>Every day when I try to use my printer "TERB8-PPR01-1E", I will receive a pop-up saying "Printer is Offline". It works sometimes and then goes Offline. The other user who shares the printer in my office doesn't have this issue. I need this fixed please.</t>
  </si>
  <si>
    <t>"B8 Nelmar (Terrebonne)";"Pre-Production";"hardware";"printer"</t>
  </si>
  <si>
    <t>4:14:56</t>
  </si>
  <si>
    <t xml:space="preserve">All the duplicate printers that were historically configured manually on the computer were removed. 
The printer: TER-B8-PR01-1E was installed and test pages and documents were successfully printed. </t>
  </si>
  <si>
    <t>laval</t>
  </si>
  <si>
    <t>iam unable to connect the printer, and is showing as offlinr on my laptop even though its powered on</t>
  </si>
  <si>
    <t>LVL - B3- HS01-F2</t>
  </si>
  <si>
    <t>3:06:00</t>
  </si>
  <si>
    <t>Requis pour / Requested For :: sdomakuntla@balcan.com~Printer Location: laval~Service Request: Issue with Printer~Description: iam unable to connect the printer, and is showing as offlinr on my laptop even though its powered on~Printer Name: LVL - B3- HS01-F2</t>
  </si>
  <si>
    <t>The recording camera mounted on the bagging weighing machine is not functioning. Requesting assistance to resolve the issue</t>
  </si>
  <si>
    <t>8:30:08</t>
  </si>
  <si>
    <t>24:30:08</t>
  </si>
  <si>
    <t>8:30:19</t>
  </si>
  <si>
    <t>24:30:19</t>
  </si>
  <si>
    <t>Description du problème/Issue Description: The recording camera mounted on the bagging weighing machine is not functioning. Requesting assistance to resolve the issue</t>
  </si>
  <si>
    <t>"""8247418"",""George Kanatselis"",""George Kanatselis &lt;george@balcan.com&gt;"","""",""2025-06-26 08:47:31 -0400"",""Service Agent User"",""B2 MTL 2 (Montreal 2)"",""Information Technology (IT)"","""",""Joe Pizzuco"","""",""en"",false~""bagging camera working now"""</t>
  </si>
  <si>
    <t>https://helpdesk.balcan.com/attachments/2dc7dfc203476c515c48/image-28-jpg.jpeg</t>
  </si>
  <si>
    <t>"phieu@balcan.com"</t>
  </si>
  <si>
    <t xml:space="preserve">Hello! I cannot access the TER Server and it is impacting my daily tasks. Kindly help restore access. Thank you. </t>
  </si>
  <si>
    <t xml:space="preserve">Description du problème/Issue Description: Hello! I cannot access the TER Server and it is impacting my daily tasks. Kindly help restore access. Thank you. </t>
  </si>
  <si>
    <t>id: "10619208"~name: "icucereavii@balcan.com"~"icucereavii@balcan.com"~title: ~last_login: "2025-06-16 09:24:12 -0400"~Rôle: "Requester"~~~phone: ~"&lt;None&gt;"~mobile_phone: ~language: ~disabled: false</t>
  </si>
  <si>
    <t>https://helpdesk.balcan.com/attachments/8225803a3446c4c96200/ter-serv-issue.png</t>
  </si>
  <si>
    <t>EMAIL CLEARANCE</t>
  </si>
  <si>
    <t>Hi helpdesk Can you release emails coming through from this account support.nxgen@mercurygate.net The emails are coming to @Kruchev Smith @Marina Zovko @Benni Cesario Kindly release any email on hold from this account and/or can you allow emails from this account to flow through. Regards, Kruchev KRUCHEV SMITH | Logistics Coordinator Reflective Products Division – Balcan Innovations 279 Humberline Drive, Etobicoke, Ontario M9W 5T6 T: 416-798-1340 Ext. 230 | Direct: 437-826-5254 | E: ksmith@balcan.com www.rFoil.com | www.reflectixinc.com | www.balcan.com</t>
  </si>
  <si>
    <t>11:39:19</t>
  </si>
  <si>
    <t>27:39:19</t>
  </si>
  <si>
    <t>"""11670420"",""Sahaj Patel"",""Sahaj Patel &lt;spatel@balcan.com&gt;"",""IT Support"",""2025-06-26 09:12:10 -0400"",""Service Agent User"",""Balcan Packaging Wisconsin "",""Information Technology (IT)"","""",""Joe Pizzuco"","""",""en"",false~""This was done yesterday, forgot notes and to close the ticket."""</t>
  </si>
  <si>
    <t>"bcesario@balcan.com";"ksmith@balcan.com";"mzovko@balcan.com";"helpdesk@balcan.com"</t>
  </si>
  <si>
    <t>Intuitive - Software Installation - TOR-MARCOP-L.</t>
  </si>
  <si>
    <t>Marco Pasquali &lt;mpasquali2@balcan.com&gt;</t>
  </si>
  <si>
    <t>"applications";"B6 Covertech (Toronto)";"Finance &amp; Accounting"</t>
  </si>
  <si>
    <t xml:space="preserve">Support was offered onsite. 
The local administrative rights were given to the user. 
The software update was completed. 
The user was removed from the local administrator group. </t>
  </si>
  <si>
    <t>Intuitive - Software Update - TOR-KRUCHEVS-L.</t>
  </si>
  <si>
    <t>"applications";"B6 Covertech (Toronto)";"Information Technology (IT)"</t>
  </si>
  <si>
    <t>0:01:10</t>
  </si>
  <si>
    <t xml:space="preserve">URGENT! 
Hi, I have a problem with connection to the remote server. thank you
</t>
  </si>
  <si>
    <t>0:15:04</t>
  </si>
  <si>
    <t xml:space="preserve">Description du problème/Issue Description: URGENT! 
Hi, I have a problem with connection to the remote server. thank you
</t>
  </si>
  <si>
    <t>"""11670420"",""Sahaj Patel"",""Sahaj Patel &lt;spatel@balcan.com&gt;"",""IT Support"",""2025-06-26 09:12:10 -0400"",""Service Agent User"",""Balcan Packaging Wisconsin "",""Information Technology (IT)"","""",""Joe Pizzuco"","""",""en"",false~""signed off user's session
asked user to test, works"""</t>
  </si>
  <si>
    <t>https://helpdesk.balcan.com/attachments/03f842a13dcad422c756/screenshot-2025-04-03-083934.png</t>
  </si>
  <si>
    <t>ISSUE LOGIN SAP</t>
  </si>
  <si>
    <t>Good morning – I am trying to login SAP; however, I get the below error message. I do not know what this means. Can you please assist me with this? Thank you. Best Regards, ROXANNE PETIT | Customer Service Administrator NELMAR Security Packaging Systems 3100 rue des Batisseurs, Terrebonne, QC J6Y 0A2 T: 450.477.0001 x314 | roxanne.petit@nelmar.com www.nelmar.com * Confidential and Proprietary to NELMAR Security Packaging Systems</t>
  </si>
  <si>
    <t>"""11670420"",""Sahaj Patel"",""Sahaj Patel &lt;spatel@balcan.com&gt;"",""IT Support"",""2025-06-26 09:12:10 -0400"",""Service Agent User"",""Balcan Packaging Wisconsin "",""Information Technology (IT)"","""",""Joe Pizzuco"","""",""en"",false~""signed off user's session
asked user to test, works""";"""9136166"",""Roxanne Petit"",""Roxanne Petit &lt;roxanne.petit@nelmar.com&gt;"","""",""2025-06-20 09:42:57 -0400"",""Requester"",""B8 Nelmar (Terrebonne)"",,"""",""&lt;None&gt;"","""",""[-]1"",false~""It is now working… I do not know if someone did something. But this is fixed 😊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April 3, 2025 8:38 AM To: helpdesk helpdesk@balcan.com Subject: ISSUE LOGIN SAP Importance: High Good morning – I am trying to login SAP; however, I get the below error message. I do not know what this means. Can you please assist me with this? Thank you. Best Regards, ROXANNE PETIT | Customer Service Administrator NELMAR Security Packaging Systems 3100 rue des Batisseurs, Terrebonne, QC J6Y 0A2 T: 450.477.0001 x314 | roxanne.petit@nelmar.com www.nelmar.com * Confidential and Proprietary to NELMAR Security Packaging Systems"""</t>
  </si>
  <si>
    <t>Scheduled Late Orders Report 89-</t>
  </si>
  <si>
    <t>Please remove Linda and add Madeline - thank you -----Original Message----- From: acs@balcan.com acs@balcan.com Sent: Thursday, April 3, 2025 4:15 AM To: Katia Zichella kzichella@balcan.com Cc: Elena De Iuliis edeiuliis@balcan.com; Linda Gioia linda@balcan.com; Samuel Raavi sraavi@balcan.com; TJ Lashkar tjlashkar@balcan.com; Wasseem Khoury wkhoury@balcan.com; Yasaie Jolakyan yjolakyan@balcan.com Subject: Scheduled Late Orders Report 89- PLEASE OPEN THE ATTACHMENTS FOR YOUR DAILY REPORT</t>
  </si>
  <si>
    <t>100:03:23</t>
  </si>
  <si>
    <t>438:35:41</t>
  </si>
  <si>
    <t>100:03:29</t>
  </si>
  <si>
    <t>438:35:47</t>
  </si>
  <si>
    <t>"""8247418"",""George Kanatselis"",""George Kanatselis &lt;george@balcan.com&gt;"","""",""2025-06-26 08:47:31 -0400"",""Service Agent User"",""B2 MTL 2 (Montreal 2)"",""Information Technology (IT)"","""",""Joe Pizzuco"","""",""en"",false~""ticket resolved"""</t>
  </si>
  <si>
    <t>https://helpdesk.balcan.com/attachments/90158fd838e514c33b32/89-lateorders_20250403000907.pdf</t>
  </si>
  <si>
    <t>Shipping Report-TXT</t>
  </si>
  <si>
    <t>Please add Ivery Penny to this report - thank you -----Original Message----- From: acs@balcan.com acs@balcan.com Sent: Thursday, April 3, 2025 4:09 AM To: Doug Wicha dwicha@balcan.com Cc: Madeline Madder mmadder@balcan.com Subject: Shipping Report-TXT PLEASE OPEN THE ATTACHMENTS FOR YOUR MORNING REPORTS</t>
  </si>
  <si>
    <t>100:03:06</t>
  </si>
  <si>
    <t>438:36:25</t>
  </si>
  <si>
    <t>100:03:13</t>
  </si>
  <si>
    <t>438:36:32</t>
  </si>
  <si>
    <t>https://helpdesk.balcan.com/attachments/208d417b061f1982b6c5/bl88250403_20250403000625-txt.plain</t>
  </si>
  <si>
    <t>Please remove Linda from reports for Matthew -----Original Message----- From: acs@balcan.com acs@balcan.com Sent: Thursday, April 3, 2025 4:03 AM To: Matthew Nienow mnienow@balcan.com Cc: Linda Gioia linda@balcan.com Subject: Shipping Report-TXT PLEASE OPEN THE ATTACHMENTS FOR YOUR MORNING REPORTS</t>
  </si>
  <si>
    <t>100:02:12</t>
  </si>
  <si>
    <t>438:37:00</t>
  </si>
  <si>
    <t>100:02:41</t>
  </si>
  <si>
    <t>438:37:29</t>
  </si>
  <si>
    <t>https://helpdesk.balcan.com/attachments/65cf1149ae2cfb169491/bl22250403_20250403000600-txt.plain</t>
  </si>
  <si>
    <t>Please remove Linda and add Madeline - Thank you -----Original Message----- From: acs@balcan.com acs@balcan.com Sent: Thursday, April 3, 2025 4:09 AM To: Timothy Sherback tsherback@balcan.com Cc: Linda Gioia linda@balcan.com Subject: Shipping Report-TXT PLEASE OPEN THE ATTACHMENTS FOR YOUR MORNING REPORTS</t>
  </si>
  <si>
    <t>100:02:22</t>
  </si>
  <si>
    <t>438:38:30</t>
  </si>
  <si>
    <t>100:02:56</t>
  </si>
  <si>
    <t>438:39:04</t>
  </si>
  <si>
    <t>https://helpdesk.balcan.com/attachments/fe5a64e1a6cb3453ee8c/bl89250403_20250403000626-txt.plain</t>
  </si>
  <si>
    <t>Scheduled Late Orders Report 14-</t>
  </si>
  <si>
    <t>Please add Ivery Penny to this report for salesrep 14 - thank you -----Original Message----- From: acs@balcan.com acs@balcan.com Sent: Thursday, April 3, 2025 4:13 AM To: Katia Zichella kzichella@balcan.com Cc: Elena De Iuliis edeiuliis@balcan.com; Sabina Saccente sabinasaccente@balcan.com; Samuel Raavi sraavi@balcan.com; TJ Lashkar tjlashkar@balcan.com; Wasseem Khoury wkhoury@balcan.com; Yasaie Jolakyan yjolakyan@balcan.com Subject: Scheduled Late Orders Report 14- PLEASE OPEN THE ATTACHMENTS FOR YOUR DAILY REPORT</t>
  </si>
  <si>
    <t>100:01:43</t>
  </si>
  <si>
    <t>438:55:11</t>
  </si>
  <si>
    <t>100:02:00</t>
  </si>
  <si>
    <t>438:55:28</t>
  </si>
  <si>
    <t>"""8247418"",""George Kanatselis"",""George Kanatselis &lt;george@balcan.com&gt;"","""",""2025-06-26 08:47:31 -0400"",""Service Agent User"",""B2 MTL 2 (Montreal 2)"",""Information Technology (IT)"","""",""Joe Pizzuco"","""",""en"",false~""ticket resolved""";"""8247418"",""George Kanatselis"",""George Kanatselis &lt;george@balcan.com&gt;"","""",""2025-06-26 08:47:31 -0400"",""Service Agent User"",""B2 MTL 2 (Montreal 2)"",""Information Technology (IT)"","""",""Joe Pizzuco"","""",""en"",false~""ticket resolved"""</t>
  </si>
  <si>
    <t>https://helpdesk.balcan.com/attachments/592ffd83af939a70f8af/14-lateorders_20250403000907.pdf</t>
  </si>
  <si>
    <t>Scheduled Late Orders Report 88-</t>
  </si>
  <si>
    <t>Pls add Ivery Penny to this report for salesrep 88 - thank you -----Original Message----- From: acs@balcan.com acs@balcan.com Sent: Thursday, April 3, 2025 4:15 AM To: Katia Zichella kzichella@balcan.com Cc: Elena De Iuliis edeiuliis@balcan.com; Madeline Madder mmadder@balcan.com; Samuel Raavi sraavi@balcan.com; TJ Lashkar tjlashkar@balcan.com; Wasseem Khoury wkhoury@balcan.com; Yasaie Jolakyan yjolakyan@balcan.com Subject: Scheduled Late Orders Report 88- PLEASE OPEN THE ATTACHMENTS FOR YOUR DAILY REPORT</t>
  </si>
  <si>
    <t>0:34:13</t>
  </si>
  <si>
    <t>3:29:10</t>
  </si>
  <si>
    <t>0:34:25</t>
  </si>
  <si>
    <t>3:29:22</t>
  </si>
  <si>
    <t>"""8247418"",""George Kanatselis"",""George Kanatselis &lt;george@balcan.com&gt;"","""",""2025-06-26 08:47:31 -0400"",""Service Agent User"",""B2 MTL 2 (Montreal 2)"",""Information Technology (IT)"","""",""Joe Pizzuco"","""",""en"",false~""i added her"""</t>
  </si>
  <si>
    <t>https://helpdesk.balcan.com/attachments/1eea35fdd20717970988/88-lateorders_20250403000907.pdf</t>
  </si>
  <si>
    <t>My computer does update and restart without my authorization. Then this happen 3x times in the meetings then it is so much disturbing. I think we could choose to do in the end of day at least. Thanks.</t>
  </si>
  <si>
    <t>13:30:36</t>
  </si>
  <si>
    <t>45:30:36</t>
  </si>
  <si>
    <t>Description du problème/Issue Description: My computer does update and restart without my authorization. Then this happen 3x times in the meetings then it is so much disturbing. I think we could choose to do in the end of day at least. Thanks.</t>
  </si>
  <si>
    <t>"""11670420"",""Sahaj Patel"",""Sahaj Patel &lt;spatel@balcan.com&gt;"",""IT Support"",""2025-06-26 09:12:10 -0400"",""Service Agent User"",""Balcan Packaging Wisconsin "",""Information Technology (IT)"","""",""Joe Pizzuco"","""",""en"",false~""windows is up to date
confirmed updates follow scheduled group policy
confirmed no pending updates in dell command
paused updates for 1 week""";"""11670420"",""Sahaj Patel"",""Sahaj Patel &lt;spatel@balcan.com&gt;"",""IT Support"",""2025-06-26 09:12:10 -0400"",""Service Agent User"",""Balcan Packaging Wisconsin "",""Information Technology (IT)"","""",""Joe Pizzuco"","""",""en"",false~""When do you have time for me to take a look?""";"""11652995"",""jmores@balcan.com"",""jmores@balcan.com"",,""2025-06-09 09:22:26 -0400"",""Requester"",,,,""&lt;None&gt;"",,,false~""The system does not a request just do it.""";"""11652995"",""jmores@balcan.com"",""jmores@balcan.com"",,""2025-06-09 09:22:26 -0400"",""Requester"",,,,""&lt;None&gt;"",,,false~""please does not close. Because I need to understand better why it is happening.""";"""11670420"",""Sahaj Patel"",""Sahaj Patel &lt;spatel@balcan.com&gt;"",""IT Support"",""2025-06-26 09:12:10 -0400"",""Service Agent User"",""Balcan Packaging Wisconsin "",""Information Technology (IT)"","""",""Joe Pizzuco"","""",""en"",false~""If you do not update it will eventually force the update. Please make sure your computer is up to date every so often. I am closing this ticket, if you need help updating, let me know."""</t>
  </si>
  <si>
    <t>schedule date</t>
  </si>
  <si>
    <t>Ivery should see the schedule – see screenshot # 2 From Ivery KATIA ZICHELLA | Customer Support Manager Balcan Innovations Inc. 9475 Rue de Meaux, St-Leonard, Quebec H1R 3H3 T: (514) 326-0200 ext: 2269 |M :514-238-9466 e: kzichella@balcan.com | www.balcan.com</t>
  </si>
  <si>
    <t>102:21:15</t>
  </si>
  <si>
    <t>454:21:15</t>
  </si>
  <si>
    <t>102:21:22</t>
  </si>
  <si>
    <t>454:21:22</t>
  </si>
  <si>
    <t>B3 - Can not open any files from Magic \ BERP.</t>
  </si>
  <si>
    <t>Hello All I can no longer open any files from Magic in PO receiving. Please see what I get Can you Please help Thank you Sincerely Moshe Simhon, Maintenance Planner Balcan Packaging. 304 rue Saulnier, Laval, Québec H7M 3T3 M: 514-617-3381 Email : msimhon@balcan.com www.balcan.com</t>
  </si>
  <si>
    <t>"applications";"B1 MTL 1 (Montreal 1)";"BERP"</t>
  </si>
  <si>
    <t>87:20:37</t>
  </si>
  <si>
    <t>359:20:37</t>
  </si>
  <si>
    <t>"""11360089"",""Edens Valcin"",""Edens Valcin &lt;evalcin@balcan.com&gt;"",""IT Support"",""2025-06-25 08:42:59 -0400"",""Administrator"",""B2 MTL 2 (Montreal 2)"",""Information Technology (IT)"","""",""Joe Pizzuco"","""",""en"",false~""The *.PNG attachements can't be opened with on BERP. Only the *.PDF and *JPEG files. An app that allows *.PNG files to be opened on the terminal servers must be opened.""";"""11360089"",""Edens Valcin"",""Edens Valcin &lt;evalcin@balcan.com&gt;"",""IT Support"",""2025-06-25 08:42:59 -0400"",""Administrator"",""B2 MTL 2 (Montreal 2)"",""Information Technology (IT)"","""",""Joe Pizzuco"","""",""en"",false~""I called Moshe to troubleshoot the issue. The issue is present on when Moshe uses the User_dashboard TS-6 and the DOTNET TS-6 shortcuts.""";"""11360089"",""Edens Valcin"",""Edens Valcin &lt;evalcin@balcan.com&gt;"",""IT Support"",""2025-06-25 08:42:59 -0400"",""Administrator"",""B2 MTL 2 (Montreal 2)"",""Information Technology (IT)"","""",""Joe Pizzuco"","""",""en"",false~"""""</t>
  </si>
  <si>
    <t xml:space="preserve">The HEIC Viewer was installed on the user's computer. </t>
  </si>
  <si>
    <t>Hello IT,
Every morning when I turn on my computer, zScaler requires a reauthentication. After I authenticate, I do select the check box to not ask for an authentication for 45 days; however, I'm still required to reauthenticate. Can you please please assist with removing this daily reauthentication?
Thanks!
Marco</t>
  </si>
  <si>
    <t>397:42:31</t>
  </si>
  <si>
    <t>1677:42:31</t>
  </si>
  <si>
    <t>397:42:37</t>
  </si>
  <si>
    <t>1677:42:37</t>
  </si>
  <si>
    <t>Description du problème/Issue Description: Hello IT,
Every morning when I turn on my computer, zScaler requires a reauthentication. After I authenticate, I do select the check box to not ask for an authentication for 45 days; however, I'm still required to reauthenticate. Can you please please assist with removing this daily reauthentication?
Thanks!
Marco</t>
  </si>
  <si>
    <t>"""9275365"",""Philippe Tetreault"",""Philippe Tetreault &lt;ptetreault@balcan.com&gt;"","""",""2025-06-26 08:30:31 -0400"",""Administrator"",""B2 MTL 2 (Montreal 2)"",""Information Technology (IT)"","""",""Perry Bachountakis"","""",""en"",false~""The change done early this week has fix the issue.""";"""9275365"",""Philippe Tetreault"",""Philippe Tetreault &lt;ptetreault@balcan.com&gt;"","""",""2025-06-26 08:30:31 -0400"",""Administrator"",""B2 MTL 2 (Montreal 2)"",""Information Technology (IT)"","""",""Perry Bachountakis"","""",""en"",false~""Disable Windows Logon Session Restart in profile use Marco """"Windows App Profile"""" """"Windows Logon Session Start"""" feature in the App profile. We see it enabled, and this is forcing ZPA reauthentication on machine logon.""";"""8620185"",""Marco Pasquali"",""Marco Pasquali &lt;Marco@covertechfab.com&gt;"",""Divisional Director, Finance"",""2025-06-05 08:22:04 -0400"",""Requester"",,,,""&lt;None&gt;"",,""en"",false~""Hi Philippe, any chance we can get this fixed soon? Thanks! Marco""";"""8620185"",""Marco Pasquali"",""Marco Pasquali &lt;Marco@covertechfab.com&gt;"",""Divisional Director, Finance"",""2025-06-05 08:22:04 -0400"",""Requester"",,,,""&lt;None&gt;"",,""en"",false~""Hi Network Admin, just escalating this issue as it has been over a month and still no fix. Thanks!"""</t>
  </si>
  <si>
    <t>B3 - Yellow toner HP Color Laserjet MFP M479DW</t>
  </si>
  <si>
    <t>"hardware";"printer";"B3 Laval";"Other"</t>
  </si>
  <si>
    <t>Bosse office</t>
  </si>
  <si>
    <t>need a kit of  toner please MFP M479dw</t>
  </si>
  <si>
    <t>HP color laser jet Pro MFP M479dw</t>
  </si>
  <si>
    <t>32:23:01</t>
  </si>
  <si>
    <t>144:23:01</t>
  </si>
  <si>
    <t>Requis pour / Requested For :: Andriquet Bosse~Printer Location: Bosse office~Service Request: Other~Description: need a kit of  toner please MFP M479dw~Printer Name: HP color laser jet Pro MFP M479dw</t>
  </si>
  <si>
    <t xml:space="preserve">The yellow toner was replaced and the other toners were shipped. </t>
  </si>
  <si>
    <t>We are not able to access Salesforce. We are getting  a message that our company's account has been deactivated. An email has already been sent to Tu and Jonathan with a screen shot of the message we are getting,</t>
  </si>
  <si>
    <t>11:12:00</t>
  </si>
  <si>
    <t>42:02:53</t>
  </si>
  <si>
    <t>Description du problème/Issue Description: We are not able to access Salesforce. We are getting  a message that our company's account has been deactivated. An email has already been sent to Tu and Jonathan with a screen shot of the message we are getting,</t>
  </si>
  <si>
    <t>Resolved by Tu. 
Errors on Salesforce rep</t>
  </si>
  <si>
    <t>Fw: Camera Reconnection at Bagging Department Weighing Station</t>
  </si>
  <si>
    <t>From: Sathvik Domakuntla sdomakuntla@balcan.com Sent: Wednesday, April 2, 2025 11:55 AM To: Edens Valcin evalcin@balcan.com Cc: Tu Phuong Vo tvo@balcan.com; Perry Bachountakis perry@balcan.com; Chiv Phieu phieu@balcan.com; Umesh Bhai Patel pumeshbhai@balcan.com; Adrian Baniqued abaniqued@balcan.com; Ibrahim Akinci iakinci@balcan.com Subject: Re: Camera Reconnection at Bagging Department Weighing Station Get Outlook for iOS From: Sathvik Domakuntla Sent: Wednesday, April 2, 2025 11:17:22 AM To: Edens Valcin evalcin@balcan.com Cc: Tu Phuong Vo tvo@balcan.com; Perry Bachountakis perry@balcan.com; Chiv Phieu phieu@balcan.com; Umesh Bhai Patel pumeshbhai@balcan.com; Adrian Baniqued abaniqued@balcan.com; Ibrahim Akinci iakinci@balcan.com Subject: Camera Reconnection at Bagging Department Weighing Station Hi Edens, Last time, when the monitor and CPU setup was changed near the weighing station in the bagging department, the camera connected to the weighing machine was inadvertently disconnected. The bagging team needs access to that camera, so we need to fix and reconnect it as soon as possible. Thank you , Sathvik</t>
  </si>
  <si>
    <t>B6 - Printer setup - Toronto.</t>
  </si>
  <si>
    <t>From: Karan Viraj Singh ksingh@balcan.com Sent: Wednesday, April 2, 2025 12:49 PM To: Tu Phuong Vo tvo@balcan.com; Edens Valcin evalcin@balcan.com Cc: Perry Bachountakis perry@balcan.com Subject: Printer setup - Toronto Hi Team Perry was trying to set up my printer from Toronto, but it was a bit troublesome. Even I have to leave for some personal commitments now. I tried putting it on the “Request Form / Portal”. But it says action failed!! Can this be fixed tomorrow or day after? I am attaching all the information needed to do it remotely. Please let me know. Thanks Karan Viraj Singh Program Manager Balcan Innovations - Reflective Products Division 279 Humberline Drive, Etobicoke, Ontario M9W 5T6 M: 438-865-7817
| E: ksingh@balcan.com www.covertechflex.com | www.rFoil.com | www.balcan.com</t>
  </si>
  <si>
    <t>0:11:57</t>
  </si>
  <si>
    <t>0:10:25</t>
  </si>
  <si>
    <t>310:12:22</t>
  </si>
  <si>
    <t>1318:12:22</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670420"",""Sahaj Patel"",""Sahaj Patel &lt;spatel@balcan.com&gt;"",""IT Support"",""2025-06-26 09:12:10 -0400"",""Service Agent User"",""Balcan Packaging Wisconsin "",""Information Technology (IT)"","""",""Joe Pizzuco"","""",""en"",false~""[@]George Kanatselis I believe Joe wanted to keep this user on the Balcan domain when I made the changes before the transfer to Covertech""";"""8247418"",""George Kanatselis"",""George Kanatselis &lt;george@balcan.com&gt;"","""",""2025-06-26 08:47:31 -0400"",""Service Agent User"",""B2 MTL 2 (Montreal 2)"",""Information Technology (IT)"","""",""Joe Pizzuco"","""",""en"",false~""he is on the balcan domain not the covertech, if you want him to access move him to Covertech domain"""</t>
  </si>
  <si>
    <t xml:space="preserve">The setup was completed for the user. </t>
  </si>
  <si>
    <t>https://helpdesk.balcan.com/attachments/f4de1bff71da5f7400bf/screenshot-2025-04-02-124032-jpg.jpeg
https://helpdesk.balcan.com/attachments/8ef548d2112109988cff/image-2025-04-02t124056-436-jpg.jpeg</t>
  </si>
  <si>
    <t>Hi, it was provided one way to have more space available for productions movies about training and SMED. However, now to be able to see each video I may to download each file each time and it is necessary to do the download all the time and it is too long for it. This impact my efficiency capacity. Thanks for the follow.</t>
  </si>
  <si>
    <t>0:03:06</t>
  </si>
  <si>
    <t>124:32:13</t>
  </si>
  <si>
    <t>524:32:13</t>
  </si>
  <si>
    <t>Description du problème/Issue Description: Hi, it was provided one way to have more space available for productions movies about training and SMED. However, now to be able to see each video I may to download each file each time and it is necessary to do the download all the time and it is too long for it. This impact my efficiency capacity. Thanks for the follow.</t>
  </si>
  <si>
    <t>"""11670420"",""Sahaj Patel"",""Sahaj Patel &lt;spatel@balcan.com&gt;"",""IT Support"",""2025-06-26 09:12:10 -0400"",""Service Agent User"",""Balcan Packaging Wisconsin "",""Information Technology (IT)"","""",""Joe Pizzuco"","""",""en"",false~""James, I am closing this ticket, if you need help, please respond to this email.""";"""11670420"",""Sahaj Patel"",""Sahaj Patel &lt;spatel@balcan.com&gt;"",""IT Support"",""2025-06-26 09:12:10 -0400"",""Service Agent User"",""Balcan Packaging Wisconsin "",""Information Technology (IT)"","""",""Joe Pizzuco"","""",""en"",false~""asked Edens for an update yesterday, he said he will look into it with Phillipe""";"""11670420"",""Sahaj Patel"",""Sahaj Patel &lt;spatel@balcan.com&gt;"",""IT Support"",""2025-06-26 09:12:10 -0400"",""Service Agent User"",""Balcan Packaging Wisconsin "",""Information Technology (IT)"","""",""Joe Pizzuco"","""",""en"",false~""deep accent is causing delays, unsure of full request
Shared W drive also does not have enough space, maybe ask Alaa
I recommend someone on-site turn down the resolution on the GoPro, videos taking up too much space
asked Edens for support, awaiting response""";"""11670420"",""Sahaj Patel"",""Sahaj Patel &lt;spatel@balcan.com&gt;"",""IT Support"",""2025-06-26 09:12:10 -0400"",""Service Agent User"",""Balcan Packaging Wisconsin "",""Information Technology (IT)"","""",""Joe Pizzuco"","""",""en"",false~""user still having issues, will need an external hard drive""";"""11670420"",""Sahaj Patel"",""Sahaj Patel &lt;spatel@balcan.com&gt;"",""IT Support"",""2025-06-26 09:12:10 -0400"",""Service Agent User"",""Balcan Packaging Wisconsin "",""Information Technology (IT)"","""",""Joe Pizzuco"","""",""en"",false~""Once it downloads once, you won't have to download again. This is to save space on your computer because the files are saved on the cloud, download to your computer, then you can watch without downloading again. Will this work? Otherwise, we might have to get you an external hard drive."""</t>
  </si>
  <si>
    <t>https://helpdesk.balcan.com/attachments/ace1659e46c7e4c67c32/too-much-time-to-open-a-file-jpg.jpeg</t>
  </si>
  <si>
    <t>Camera backup</t>
  </si>
  <si>
    <t>Philippe, Tel que discuté, backup des camera du 21 au 24 mars 2025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1:22:13</t>
  </si>
  <si>
    <t>27:22:13</t>
  </si>
  <si>
    <t>11:22:21</t>
  </si>
  <si>
    <t>27:22:21</t>
  </si>
  <si>
    <t>"""9275365"",""Philippe Tetreault"",""Philippe Tetreault &lt;ptetreault@balcan.com&gt;"","""",""2025-06-26 08:30:31 -0400"",""Administrator"",""B2 MTL 2 (Montreal 2)"",""Information Technology (IT)"","""",""Perry Bachountakis"","""",""en"",false~""Sur le disque dur portatif USB. Vidéos des cameras pour: Extrusion Machine 21, 22 et 23 mars, de 00h00 à 23h59. Extrusion to Nelmar 21, 22 et 23 mars, de 00h00 à 23h59. Machine Shop 21, 22 et 23 mars, de 00h00 à 23h59. J'ai ajouté mes coordonnés sur le disque si la police a des questions sur le disque dur USB."""</t>
  </si>
  <si>
    <t>Dear responsible,
I just got hear from Shiv that the wrapping station camera is not taking any pictures anymore. It is located at the RPB station 4 in the bagging departement.</t>
  </si>
  <si>
    <t>0:05:38</t>
  </si>
  <si>
    <t>1:30:30</t>
  </si>
  <si>
    <t>Description du problème/Issue Description: Dear responsible,
I just got hear from Shiv that the wrapping station camera is not taking any pictures anymore. It is located at the RPB station 4 in the bagging departement.</t>
  </si>
  <si>
    <t>"""11670420"",""Sahaj Patel"",""Sahaj Patel &lt;spatel@balcan.com&gt;"",""IT Support"",""2025-06-26 09:12:10 -0400"",""Service Agent User"",""Balcan Packaging Wisconsin "",""Information Technology (IT)"","""",""Joe Pizzuco"","""",""en"",false~""Do you have the hostname of the computer?"""</t>
  </si>
  <si>
    <t>duplicate</t>
  </si>
  <si>
    <t>printer offline</t>
  </si>
  <si>
    <t>It seems our printer maybe offline. We are unable to print. Regards , CINDY REID | Customer Service &amp; Account Specialist NELMAR Security Packaging Systems 3100 rue des Batisseurs, Terrebonne, QC J6Y 0A2 T: 450.477.0001 x247 | cindy.reid@nelmar.com www.nelmar.com *Confidential and proprietary to NELMAR Security Packaging Systems</t>
  </si>
  <si>
    <t>0:06:20</t>
  </si>
  <si>
    <t>"""9308214"",""Cindy Reid"",""Cindy Reid &lt;cindy.reid@nelmar.com&gt;"","""",""2025-06-16 15:10:15 -0400"",""Requester"",""B8 Nelmar (Terrebonne)"",,"""",""&lt;None&gt;"","""",""[-]1"",false~""Ok it seems to be ok now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 2025 11:43 AM To: Cindy Reid cindy.reid@nelmar.com Subject: Requête / Incident #10616 printer offline [Courriel Externe - External email]"""</t>
  </si>
  <si>
    <t>id: "9308214"~name: "Cindy Reid"~"Cindy Reid &lt;cindy.reid@nelmar.com&gt;"~title: ""~last_login: "2025-06-16 15:10:15 -0400"~Rôle: "Requester"~site: "B8 Nelmar (Terrebonne)"~~phone: ""~"&lt;None&gt;"~mobile_phone: ""~language: "[-]1"~disabled: false</t>
  </si>
  <si>
    <t>Cindy Reid</t>
  </si>
  <si>
    <t>cindy.reid@nelmar.com</t>
  </si>
  <si>
    <t>1:55:35</t>
  </si>
  <si>
    <t>Requis pour / Requested For :: sdomakuntla@balcan.com~Printer Location: laval~Service Request: Other~Description: iam unable to connect the printer, and is showing as offlinr on my laptop even though its powered on~Printer Name: LVL - B3- HS01-F2</t>
  </si>
  <si>
    <t>"""11670420"",""Sahaj Patel"",""Sahaj Patel &lt;spatel@balcan.com&gt;"",""IT Support"",""2025-06-26 09:12:10 -0400"",""Service Agent User"",""Balcan Packaging Wisconsin "",""Information Technology (IT)"","""",""Joe Pizzuco"","""",""en"",false~""remoted onto Balcan PS, noticed printer is offline
cleared the print queue
asked user to restart the printer
test print, works"""</t>
  </si>
  <si>
    <t>Good morning, I can't open any outlook attachments with Dotnet BERP. It only works with TDS-1. Since I am using Dotnet Berp, can you please help me with this issue? Thanks, Parinaz</t>
  </si>
  <si>
    <t>0:05:11</t>
  </si>
  <si>
    <t>40:44:38</t>
  </si>
  <si>
    <t>168:44:38</t>
  </si>
  <si>
    <t>"""8247418"",""George Kanatselis"",""George Kanatselis &lt;george@balcan.com&gt;"","""",""2025-06-26 08:47:31 -0400"",""Service Agent User"",""B2 MTL 2 (Montreal 2)"",""Information Technology (IT)"","""",""Joe Pizzuco"","""",""en"",false~""i am presuming you updated your outlook to the outlook(new) because we have issue with this version , it will not work"""</t>
  </si>
  <si>
    <t>B3 - New Employee Request Form - Lorne Shereck.</t>
  </si>
  <si>
    <t>Lorne</t>
  </si>
  <si>
    <t>Shereck</t>
  </si>
  <si>
    <t>Same as Department Manager (Bala)</t>
  </si>
  <si>
    <t>28:35:54</t>
  </si>
  <si>
    <t>124:35:54</t>
  </si>
  <si>
    <t>80:35:01</t>
  </si>
  <si>
    <t>336:35:01</t>
  </si>
  <si>
    <t>Date de début / Start Date: Apr 07, 2025~Type employée/Employee Type: Full-Time~Prénom / First Name: Lorne~Nom de famille / Last Name: Shereck~Langue de predilection/Preferred Language: English~Titre / Title: Production Supervisor~Gestionnaire / Reports to: Balakrishnan Kanthasamy~Accès au bâtiment/Building Access: B3 Laval~Please list Hardware (all related): Cell Phone, Laptop~Is hardware needed?: Yes, hardware is needed~Additional Software Information: Same as Department Manager (Bala)~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The setup is completed. Lorne Shereck NEW SIM: 89302610207714072896 Galaxy A35 5G \ SM-A356W Serial number: RFCXA1RMEQK IMEI: 356674230986723 Phone number: 514-609-3175""";"""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They have also requested a smartphone.""";"""11360089"",""Edens Valcin"",""Edens Valcin &lt;evalcin@balcan.com&gt;"",""IT Support"",""2025-06-25 08:42:59 -0400"",""Administrator"",""B2 MTL 2 (Montreal 2)"",""Information Technology (IT)"","""",""Joe Pizzuco"","""",""en"",false~""The laptop was delivered to Balakrishnan Kanthasamy. Julia will coordinate with him to pick it up tomorrow morning.""";"""8247418"",""George Kanatselis"",""George Kanatselis &lt;george@balcan.com&gt;"","""",""2025-06-26 08:47:31 -0400"",""Service Agent User"",""B2 MTL 2 (Montreal 2)"",""Information Technology (IT)"","""",""Joe Pizzuco"","""",""en"",false~""Edens is coming Tuesday to deliver laptop"""</t>
  </si>
  <si>
    <t xml:space="preserve">The device was successfully setup and deployed to the user. 
The Authenticator, Outlook, Teams and UKG Pro apps were successfully configured. </t>
  </si>
  <si>
    <t>Hello,
The bagging department must have access to a computer in which they can access UKG so that they the team leaders can approve the working hours of the employees.
I was informed this morning, that the computer in Mani's office does not work. 
Can you please look into this?
Thank you!</t>
  </si>
  <si>
    <t>29:50:18</t>
  </si>
  <si>
    <t>125:50:18</t>
  </si>
  <si>
    <t>Description du problème/Issue Description: Hello,
The bagging department must have access to a computer in which they can access UKG so that they the team leaders can approve the working hours of the employees.
I was informed this morning, that the computer in Mani's office does not work. 
Can you please look into this?
Thank you!</t>
  </si>
  <si>
    <t>"""8247418"",""George Kanatselis"",""George Kanatselis &lt;george@balcan.com&gt;"","""",""2025-06-26 08:47:31 -0400"",""Service Agent User"",""B2 MTL 2 (Montreal 2)"",""Information Technology (IT)"","""",""Joe Pizzuco"","""",""en"",false~""i send user info in teams""";"""8619837"",""Balakrishnan Kanthasamy"",""Balakrishnan Kanthasamy &lt;balak@balcan.com&gt;"",""Gestionnaire production -Manager, Production"",""2025-06-01 12:43:53 -0400"",""Requester"",""B3 Laval"",,,""&lt;None&gt;"",,,false~""Hi George, I tried mine, it did not work Thanks BALA From: Balcan Innovations - Centre d'aide / Service Desk support@balcaninnovationsinc.samanage.com Sent: Wednesday, April 2, 2025 10:43 AM To: Julia Pietrantonio jpietrantonio@balcan.com Cc: Balakrishnan Kanthasamy balak@balcan.com Subject: Requêtre / Incident #10612 Demande générale / General Support Incident [Courriel Externe - External email]""";"""8619942"",""Julia Pietrantonio"",""Julia Pietrantonio &lt;jpietrantonio@balcan.com&gt;"",""Partenaire d'affaires RH - HR Business Partner"",""2025-06-20 13:06:58 -0400"",""Requester-HR"",""B2 MTL 2 (Montreal 2)"",,"""",""&lt;None&gt;"","""",""[-]1"",false~""There are 4 team leaders in this department, they should have their own accounts? Chiv Pheu Adrian Baniqued Ibrahim Akinci Umeshbhai Patel""";"""8247418"",""George Kanatselis"",""George Kanatselis &lt;george@balcan.com&gt;"","""",""2025-06-26 08:47:31 -0400"",""Service Agent User"",""B2 MTL 2 (Montreal 2)"",""Information Technology (IT)"","""",""Joe Pizzuco"","""",""en"",false~""which account are they using, because Mani's account is no longer valid"""</t>
  </si>
  <si>
    <t>Hello,
I am at building 1 today and I need access to wifi as I need to work on SAP. 
Thank you!</t>
  </si>
  <si>
    <t>1:41:20</t>
  </si>
  <si>
    <t>1:53:41</t>
  </si>
  <si>
    <t>42:23:48</t>
  </si>
  <si>
    <t>170:36:09</t>
  </si>
  <si>
    <t>Logiciel demandé/Requested Software: Other~Spécifier si autre / If other specify :: Hello,
I am at building 1 today and I need access to wifi as I need to work on SAP. 
Thank you!</t>
  </si>
  <si>
    <t>"""8247418"",""George Kanatselis"",""George Kanatselis &lt;george@balcan.com&gt;"","""",""2025-06-26 08:47:31 -0400"",""Service Agent User"",""B2 MTL 2 (Montreal 2)"",""Information Technology (IT)"","""",""Joe Pizzuco"","""",""en"",false~""where are you located i cannot connect to your pc"""</t>
  </si>
  <si>
    <t>Demande d'informations bancaires / Banking Information request.</t>
  </si>
  <si>
    <t>Hi I believe this is a fraudulent request. Please do not process and we will investigate Thanks Mario Ronca | Corporate Director of Finance &amp; Controller Balcan Innovations Inc. 9340 Meaux, St-Leonard, Quebec H1R 3H2 t: (438) 880-9910 | e: mronca@balcan.com | www.balcan.com From: Accounts Receivable ar@PROPHIX.com Sent: April 1, 2025 6:53 PM To: Payables payables@balcan.com Cc: Mario Ronca mronca@balcan.com Subject: RE: Demande d'informations bancaires / Banking Information request. [Courriel Externe - External email] Hi, can you please confirm that this is a valid request? The word document doesn’t mention Balcan Innovations. In addition the fact that it was sent with 500 cc, I need to confirm that this is a legit request. Do you still require banking details from Prophix Software Inc.? Accounts Receivable Prophix Software Inc. 3250 Bloor St West, East Tower, Suite 1200 Toronto, Ontario M8X 2X9 Canada Tel: 905-279-8711 ext. 328 www.prophix.com From: Payables &lt; payables@balcan.com &gt; Sent: Monday, March 31, 2025 4:17 PM Cc: reception@abcoffice.ca ; info@doalbert.com ; kelly@sastech.ca ; accounting@bbpal.com ; aciambrone@britton.ca ; fevifo@cmlinc.qc.ca ; cashmanagement@cn.ca ; carin.lima@zep.com ; patrizia.bombardieri@cppinc.com ; ar@chubbfs.ca ; jfitzgerald@cowper.ca ; finance@desormeau.com ; gailb@dorfin.com ; carole.boutin@franklinempire.com ; impactsales@on.aibn.com ; jleclerc@simplex.ca ; vickie.lavallee@mel.ca ; laila.nawoor@mitchellincoln.ca ; mihaela.craciun@airliquide.com ; chantal.longval@motioncanada.com ; mchretien@pscmtl.com ; janice.green1@sonoco.com ; rebecca_luft@superiorpropane.com ; collect@tenaquip.com ; ar@maxcessintl.com ; gerry.kondarinis@tranetechnologies.com ; carole.gour@volton.com ; ar@wainbee.com ; pascal.lussier@wolseleyinc.ca ; ciacciam@cintas.com ; ana.freire@johnstonequipment.com ; receivables@lascan.ca ; admin@psiprolew.com ; recevables@gbs.ca ; recevables@bim.ca ; info@lebro.com ; pacrite.sl@bellnet.ca ; recevables@legerpalans.com ; gen@federalsteel.ca ; lyne@gra1.ca ; accounting@crowther.ca ; rgordonjohnson@screenchanger.com ; ar@davis-standard.com ; ginette@battelec.com ; sseefeldt@badgerplug.com ; canadaareftremit@ironmountain.com ; roberto.carrano@ems-seimec.com ; info@freeportf.com ; iaconom@fastfrate.com ; mary.antonini@atlascopco.com ; mloyer@manitoulintransport.com ; lbrimacombe@johnstonplastics.com ; recevables@collins.ca ; ghenadie.golban@lumen.ca ; wyoung@macroeng.com ; aquil.laloo@samuel.com ; accounting@bbpal.com ; comptesrecevables@hitechpiping.ca ; prodriguez@tab.com ; customerservice@gelderland.ca ; comptabilite@lutek.ca ; hqraplasticsdunn@cpchem.com ; brigitte.steiner@chep.com ; jonathanesar1@gmail.com ; ritchy.philemy@softchoice.com ; comptabilite@sefmat.com ; jdecelles@comairco.ca ; sonia.hamel@liftow.com ; barbara.harris@jolitape.ca ; shalene@pcilabs.com ; randy.johnstone@rotopallets.com ; taylorj@drjosephinc.com ; omegamtl@yahoo.com ; catherine.houle@drillmex.com ; cspma@peatmoss.com ; nrahimi@tforcefreight.com ; ar@itm.com ; receivables@americanroller.com ; sandras@grayelectrique.com ; debra.landry@perkinelmer.com ; recevables@canadonacan.com ; accounting@pbtransport.com ; recevables@fi codis.ca ; mreeves@caiink.com ; randy.johnstone@rotopallets.com ; riorders@signode.com ; yaflock@gmail.com ; lina.sodec@qc.aibn.com ; ar@argustransport.com ; sue@docdor.com ; receivables@robic.com ; finances@transcat.ca ; s.cancilla@visuascan.com ; dkroo@docusys.ca ; jseferian@dickiemoore.com ; lakshay.barthwal@dell.com ; comptabilite@renfort.com ; credit@groupemorneau.com ; clabrie@nationalkrometeck.ca ; info@1xbf.com ; stephen@jeaco-ent.com ; l.john@videotron.ca ; pdelaney@webconvert-ltd.com ; jeanpierre.ngom@sunchemical.com ; credit@mkfreight.com ; mchiello@gwrr.com ; acs.inc1@sympatic.ca ; mloyer@manitoulintransport.com ; dbaltic@graymills.com ; a.bartosh@bca-structures.com ; info@ktltransport.net ; info@soremag.com ; accounting@goldenrodcorp.com ; businesscare@primustel.ca ; s.rhodes@rossini-na.com ; lisawhite@xrite.com ; info@pivindrapeau.com ; atania@igssecurity.com ; lyne.belair@hamster.ca ; sabrina@servmobitech.ca ; accounting@marshall-equipment.com ; payable@atex.ca ; jacob.miller@bstna.com ; abouwers@synerion.com ; odilia.omasta@uteco.com ; ar@icssci.com ; powertamida@gmail.com ; accounting@polyfilinc.com ; mreeves@caiink.com ; ydesrosiers@andvre.ca ; jbeauchamp@safetyfirst-int.com ; receivables@viking.ca ; banfill@vanguardsteel.com ; denis@techneaulogic.com ; accounting@fwtransport.com ; mike@plastcontrol.net ; deo.rampersad@boettcher-systems.com ; nadia@fusioncyber.ca ; cccpayments@ccc-group.com ; mjduchaine@anplastps.com ; accounting@tompac.com ; trfdepot@polymtl.ca ; joannea@mpi-solutions.com ; tzurty@quesys.com ; francine@interflex.ca ; jadams@adcutknives.com ; payment@stikeman.com ; receivables@wrdltd.ca ; admin_canada@oasisalignment.com ; kopferb@delmarusa.com ; microwire@on.aibn.com ; accounting@tiltlock.com ; cynthia@qualteclaser.com ; sylvia@petromontestrie.ca ; felixb@starship.ca ; remit@sgsco.com ; curtroberts@skylarkcontrols.com ; toby@jrtransport.info ; letter@aafintl.com ; almas@empirela.ca ; lgeorge@gemcraftscreens.com ; service@protectionallways.com ; traja@bellnet.ca ; slabelle@inolec.com ; transport.smarois@videotron.ca ; amerigod@servicorp.ca ; nfcashmanagement@cn.ca ; michelle@priorityfire.com ; kgouin@cegepthetford.ca ; sschiller@francotyp.ca ; recevables@jacmar.ca ; ar.remittances@tkelevator.com ; whc_accounts_recevable@wuh-group.com ; accounting@apexnorthamerica.com ; siro.industries@qc.aibn.com ; bl@boislaurentien.com ; recevables@abzac.com ; recevables@mcf.ca ; info@lubri-delta.com ; kaviera@ee-co.com ; roger7mclelland@gmail.com ; remit@randstad.ca ; imireault@proax.ca ; ashah@grafikontrol.com ; na.credit.ar@cabotcorp.com ; nfilion@flexoleed.com ; ellie@gauging.com ; arrecycling@kruger.com ; arremitt@bisontransport.com ; superior-recevables@imperialdade.com ; admin@unigaz.ca ; admin@canadablower.com ; croyal@techmerpm.com ; sales@goldstarsoftware.com ; kugerservices@hotmail.ca ; accounting@nuera-ind.com ; montreal@nortonrose.com ; sebastiennaud@hotmail.com ; ar@trimblemaps.com ; nvignola@mpexsolutions.com ; dep@maheu-maheu.com ; info@montrealelitesecurite.com ; accountsreceivable@microstrategy.com ; tkevork@jpr.ca ; sales@retroflex.com ; nedu@performancefeedscrew.com ; dbeckom@polymount-int.nl ; manishas@halpine.com ; adm.recevables@soquij.qc.ca ; credit.lubca@totalenergies.com ; faridon@timestranscargo.com ; accountsreceivable@solarwinds.com ; reception@agences-techniques.com ; info@charitel.ca ; remittance.us@bsigroup.com ; theresa@daubertcromwell.com ; info@cbsair.com ; sales@kundig-int.com ; accounting@cisg.net ; agopi@globalindustrial.ca ; c.morrissette@c-magchimie.com ; credit@groupemorneau.com ; info@equiplastinc.com ; entreprisesandasty@videotron.ca ; erema@erema.net ; accounts.receivable@wajax.com ; atetreault@pneusmetropolitains.com ; p.beaulieu@sycodal.ca ; alpha@alphamarathon.com ; hh-ssc-ar@heraeus.com ; kopferb@delmarusa.com ; comptabilite@enaircomp.com ; administration@entrepriseslm.com ; riccimachinerie@rogers.com ; office8985@nordicsensors.com ; rivestluc2@gmail.com ; ar@fuzehr.com ; accounting@tigerpak.ca ; comptesrecevables@santinel.com ; patrick.hannon@reifenhauser.com ; karen@plastipro.com ; sboucher@connectitnet.com ; receivable@otttransport.com ; na@nordmeccanica.com ; billing@meshimer.com ; rjk93@rogers.com ; kathy_parker@quadra.ca ; admin@kimiko.ca ; accounting@bsdtransport.ca ; caar@radwell.ca ; creditinfo.ca@siemens.com ; bob@bglogistics.ca ; lnasinnyk@enerconmail.com ; rdilullo@tri-volt.com ; accounting@falconxpress.ca ; receivable@martinroytransport.com ; ar@cimtran.com ; billing@2ktransport.com ; miadana@outlook.com ; sroy@puribec.com ; invoices@ecovadis.com ; accounting@bsdtransport.ca ; ulinecollections@uline.ca ; sajan.gulati@jci.com ; lritvisay@madessapro.com ; documents_customers@cascades.com ; accounting.us@ngr-world.com ; b.huber@erhardt-leimer.com ; contact@groupeenov.com ; cpaquin@sanivac.ca ; accounts@roadlinkxpress.com ; richard.letourneau@videotron.qc.ca ; rgavsie@mk.ca ; dblackburn@credit.clarketransport.com ; vanessa.warner@pyroair.com ; sally@candlite.ca ; jcousineau@ventilationmfc.ca ; accounting@everesttransportation.ca ; info@snarkinternational.com ; sorde@ipeg.net ; g.richard@egzatek.com ; creditspecialists@chempoint.com ; jnaud@perfektow.com ; julie.rousseau@brbhydraulique.ca ; shavey@labthinkinternational.com ; barbara@dlvrd.com ; amodesto@visionvoyages.ca ; daniel.sumun@staples.com ; maria@reboxcorp.com ; rodrigo.cruz.osv@fedex.com ; nlabonte@electromag.ca ; canadaaccountsreceivable@newark.com ; canadaar@brenntag.ca ; cr@vision-solutions.ca ; toby@jrtransport.info ; julia.he@sgs.com ; ar_customer_remits@jbhunt.com ; customerserviceadmin@telus.com ; pcatalin911@yahoo.ca ; balpex@balpex.ca ; powersystemcredit@toromont.com ; joan.springer@ayrmotor.com ; jheller@electrocam.com ; sol@omniloop.ca ; accounting.us@zwickroell.com ; accounting@galco.com ; susan@napind.com ; ar@automationdirect.com ; cb1@hotmail.ca ; jchartrand@epm-mecanic.com ; payable@smsudouest.ca ; comptabilite@llindustries.qc.ca ; comptabilite@placementexpert.ca ; accounting@greenwaycarriers.net ; maverickj@azuga.com ; cd_accounting@videotron.ca ; haroldbouchard@mail.com ; billingie@indeed.com ; aronruttner@gmail.com ; mmullaney@re-usa.com ; info@peintrechamar.com ; arremittance@corcentric.com ; acc@transemerge.com ; hurtg67@gmail.com ; mjduchaine@anplastps.com ; r.allard2000@gmail.com ; accounting@straightatransfer.com ; accountsreceivable@commport.com ; receivable@scotlynn.com ; ar.ca@ifm.com ; ar-credit@ptc.com ; ar@bestbaylogistics.com ; melanie.drapeau@azelis.com ; juanita.perez-fontenot@alliedelec.com ; lisette.ramirez@flintgrp.com ; andrei.gue@gmail.com ; bonnie.carter@efs-plastics.ca ; fcaro@grh-ea.com ; mariak@threesixtyroute.com ; momo6710@gmail.com ; pimetropolitain@gmail.com ; info@eurobearingsinc.com ; dolly@maratek.com ; ronco@comanpurge.com ; jessica.guzman@euautomation.com ; collections@goodmans.ca ; admin@canvec.com ; arcanada@quenchonline.com ; herstylebeauty@hotmail.com ; remitar@computershare.com ; recevables@bim.ca ; accountsreceivable@microstrategy.com ; comptabilite@liftatout.com ; christina.breeze@lyb.com ; nblais@sibelectrique.com ; finance@canadianchemistry.ca ; gicleurpreventex@gmail.com ; michele@itsinstruments.com ; rduguay@boyden.com ; ar@navexglobal.com ; cborduas@carrousel.ca ; audreyrubat@fluxcapital.ca ; sales@dmfpallets.com ; lgibson@greatnortherncorp.com ; admin@mscorpion.com ; reckopm@gmail.com ; lleveillee@techlift.ca ; maya@antoniomoreau.com ; maxitrotteux@videotron.ca ; Gabriel Gamache &lt; ggamache@balcan.com &gt;; comptabilite@usinagemc.ca ; simon@leeroy.ca ; argroup@wolterskluwer.com ; accounts@redleafglobal.ca ; lynn@acsvalves.com ; tina.adams@element.com ; anne_roby@cascades.com ; cbabbini@cpatech.ca ; accounting@delcomsolution.com ; communitydevelopment@plprairie.com ; mpellegrino@gruegendron.ca ; agat-eft@agatlabs.com ; ar@minitab.com ; slambert@spectralite.ca ; s.lareau@recup-air.com ; Nikki@managedpackaging.com ; jp@sani-plus.net ; Josee Dubuc &lt; joseedubuc@balcan.com &gt;; uscustomeraccounts@lexisnexisrisk.com ; Aharon Rahamim &lt; arahamim@balcan.com &gt;; payments@fencecore.com ; servicesorkoinc@gmail.com ; michele@bedardressources.com ; ARDept@wallerlaw.com ; comptabilite@impressionbt.com ; joyann@grimeeater.com ; canadianar@erac.com ; admin@tritonadvisory.com ; irving@abcoffice.ca ; michael.johnson@freightquote.com ; chi.sales@mcmaster.com ; hepco@videotron.ca ; louise.simard@tecgenium.ca ; isabelle@energiemc2.com ; iaconom@fastfrate.com ; prieur25@hotmail.com ; mmurray@interal.com ; agendron@olympe.com ; wendy.dsouza@ca.dsv.com ; neil@recastwaste.com ; edor@skylinegrp.ca ; bguacctsrecdl@bobst.com ; justin@nly.media ; kaelyn.seery@mouser.com ; lcormier@ebiqc.com ; comptabilite@copiscan.com ; johanne.poirier@gsh.ca ; accountingca@grimco.com ; josiane.cherrier@echafaudsplus.com ; avis-paiement@gascon.ca ; ddesormeaux@gombergdalfen.ca ; pcap2000@gmail.com ; accounting@jemmco.com ; johanne.poirier@gsh.ca ; comptabilite.stmichel@gmail.com ; vtracey@tropical.com ; sle.ymca@ymcaquebec.org ; james@gofabritex.com ; receivables@controvalve.com ; info@empireproinc.com ; KevinS@marcusevansmo.com ; harsimran@silverstartrucking.ca ; astridivonne.castaneda@goto.com ; slapierre@aciertag.com ; julie@1pin.ca ; dkamien@phoenixwrappers.com ; abraham@barnerlogistics.com ; ar@wwgc.ca ; atir@flinkfreight.com ; Tony.barbuto@ttgi.com ; gwiwchar@caravangroup.com ; nicolas@aidenpackaging.com ; jonathan@applauz.me ; comptabilites@ducoreexpertise.com ; aksam@rothenimpex.com ; kductran@gmail.com ; administration@bissonservice.com ; AccountsReceivable@marketresearch.com ; AR-ONT@englobecorp.com ; bfechalos@shawpolymers.com ; eric@prostyle.ca ; recevable@spi.com ; comptabilite@recyclagejnj.com ; recevables@druide.com ; accounting@wprs.ca ; receivables@laurentide.com ; july.perez@polykar.com ; remit@cat.ca ; Accounts Receivable &lt; ar@PROPHIX.com &gt;; recevables@gestionpolice.com ; Khaled Megahed &lt; kmegahed@balcan.com &gt;; shamel@ecofib.ca ; pascal.chevrier@supporttechmp.com ; cccstar@gmail.com ; richard_boucher57@hotmail.com ; Aurelien Leblay &lt; al@alprosolutions.ca &gt;; fraza@performtech.ca ; accountsreceivable-ultimate@ukg.com ; servicesimobec@gmail.com ; Finance@lifeworks.com ; jay@kommittedtrans.com ; finance@avaloncsc.com ; info@perfectionnet.ca ; accounting@futuretrans.ca ; info@distnet.ca ; latishia.gibson@cnginc.com ; accounts@lascarelectronics.com ; macsimard@e-potentiel.com ; marieevegagne87@gmail.com ; remittance@armstrongtransport.com ; p.voyer@fauchergauthier.com ; ar.canada@keyence.com ; info@sstsauvetage.com ; billing@highlightmotor.com ; mary.lincks@bst.group ; cashmanagement@cn.ca ; recevables@lamestpierre.com ; accounting@assetwatch.com ; info@outilmax.ca ; johanne.chamberland@bell-nordic.com ; benrefrigeration.canada@gmail.com ; ar@traffix.com ; annie.bergeron@excelpro.ca ; lplayford@rometransportation.com ; administration@vibratech.ca ; remittance@hrdownloads.com ; ar@kroll.com ; dreese@thesourcealliance.com ; contact@pmvision.ca ; info@renopolis.ca Subject: Demande d'informations bancaires / Banking Information request. Importance: High Caution: This email originated from outside of the organization. Do not click links or open attachments unless you recognize the sender and know the content is safe. When in doubt, contact your IT Department Madame, Monsieur, Je me permets de vous contacter afin d’obtenir des informations bancaires suite à un récent changement de notre système comptable. Afin de garantir une transition fluide et une mise à jour correcte de nos fichiers, Nous vous prions de bien vouloir remplir le document ci-joint, de nous faire parvenir une copie d’un chèque annulé et un courriel pour les confirmations. Nous vous remercions par avance pour votre collaboration et restons à votre disposition pour toute information complémentaire. P.S. Le changement se fera dans les mois qui suivent. Dans l’attente de votre retour, veuillez agréer, Madame, Monsieur, l’expression de nos salutations distinguées. Dear Sir or Madam, I am contacting you to obtain banking information following a recent change to our accounting system. To ensure a smooth transition and proper updating of our files, We kindly request that you complete the attached document, send us a copy of a void check, and an email for the remittance. We thank you in advance for your cooperation and remain at your disposal for any additional information. P.S. The change will take place in the coming months. We look forward to hearing from you. Sincerely,</t>
  </si>
  <si>
    <t>0:34:54</t>
  </si>
  <si>
    <t>0:50:28</t>
  </si>
  <si>
    <t>0:35:24</t>
  </si>
  <si>
    <t>"""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lease let them know to ignore that email."""</t>
  </si>
  <si>
    <t>"Elisa Fracassi &lt;efracassi@balcan.com&gt;";"Roberto Carrillo &lt;rcarrillo@balcan.com&gt;";"Tao Wong &lt;twong@balcan.com&gt;";"ar@prophix.com";"helpdesk@balcan.com"</t>
  </si>
  <si>
    <t>"B3 Laval";"Information Technology (IT)"</t>
  </si>
  <si>
    <t>hi, please unblock the computer Scale 3-1 in laval between the shipping and the printing . this is an urgent matter , the floor is getting congested and dangerous. it needs to be unblocked within the hour or less please.</t>
  </si>
  <si>
    <t>0:20:14</t>
  </si>
  <si>
    <t>2:55:25</t>
  </si>
  <si>
    <t>3:16:57</t>
  </si>
  <si>
    <t>Description du problème/Issue Description: hi, please unblock the computer Scale 3-1 in laval between the shipping and the printing . this is an urgent matter , the floor is getting congested and dangerous. it needs to be unblocked within the hour or less please.</t>
  </si>
  <si>
    <t>"""11670420"",""Sahaj Patel"",""Sahaj Patel &lt;spatel@balcan.com&gt;"",""IT Support"",""2025-06-26 09:12:10 -0400"",""Service Agent User"",""Balcan Packaging Wisconsin "",""Information Technology (IT)"","""",""Joe Pizzuco"","""",""en"",false~""Unlocked"""</t>
  </si>
  <si>
    <t>time issue on lap top</t>
  </si>
  <si>
    <t>Good morning My time is incorrect on my lap top not allowing me to connect to the remote desktop – error message as per below: Regards , CINDY REID | Customer Service &amp; Account Specialist NELMAR Security Packaging Systems 3100 rue des Batisseurs, Terrebonne, QC J6Y 0A2 T: 450.477.0001 x247 | cindy.reid@nelmar.com www.nelmar.com *Confidential and proprietary to NELMAR Security Packaging Systems</t>
  </si>
  <si>
    <t>0:58:40</t>
  </si>
  <si>
    <t>0:30:41</t>
  </si>
  <si>
    <t>1:04:16</t>
  </si>
  <si>
    <t>"""11670420"",""Sahaj Patel"",""Sahaj Patel &lt;spatel@balcan.com&gt;"",""IT Support"",""2025-06-26 09:12:10 -0400"",""Service Agent User"",""Balcan Packaging Wisconsin "",""Information Technology (IT)"","""",""Joe Pizzuco"","""",""en"",false~""Please check teams.""";"""9308214"",""Cindy Reid"",""Cindy Reid &lt;cindy.reid@nelmar.com&gt;"","""",""2025-06-16 15:10:15 -0400"",""Requester"",""B8 Nelmar (Terrebonne)"",,"""",""&lt;None&gt;"","""",""[-]1"",false~""I just got connected but my times are all off. example Remote time is 9:19 Lap top is 9:26 Desk phone 9:16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support@balcaninnovationsinc.samanage.com Sent: Wednesday, April 2, 2025 8:27 AM To: Cindy Reid cindy.reid@nelmar.com Subject: Requête / Incident #10608 time issue on lap top You don't often get email from
support@balcaninnovationsinc.samanage.com.
Learn why this is important [Courriel Externe - External email]"""</t>
  </si>
  <si>
    <t>issue was self-resolved, no changes made</t>
  </si>
  <si>
    <t xml:space="preserve">Hello, 
I have a problem with shutting down my computer. I shut it down at the end of the day and when I start working next day it still shutting downs. I have to unplug. Please, help me solve the problem. </t>
  </si>
  <si>
    <t>0:30:55</t>
  </si>
  <si>
    <t>1:20:55</t>
  </si>
  <si>
    <t>32:00:00</t>
  </si>
  <si>
    <t>144:45:05</t>
  </si>
  <si>
    <t xml:space="preserve">Description du problème/Issue Description: Hello, 
I have a problem with shutting down my computer. I shut it down at the end of the day and when I start working next day it still shutting downs. I have to unplug. Please, help me solve the problem. </t>
  </si>
  <si>
    <t>"""11670420"",""Sahaj Patel"",""Sahaj Patel &lt;spatel@balcan.com&gt;"",""IT Support"",""2025-06-26 09:12:10 -0400"",""Service Agent User"",""Balcan Packaging Wisconsin "",""Information Technology (IT)"","""",""Joe Pizzuco"","""",""en"",false~""whenever restarting, shutting down, and even singing out. It loops for 14 hours+
sfc /scannow, no errors found
chkdsk, no errors found
turned off fast startup
tested, no luck
reaching out to team""";"""11670420"",""Sahaj Patel"",""Sahaj Patel &lt;spatel@balcan.com&gt;"",""IT Support"",""2025-06-26 09:12:10 -0400"",""Service Agent User"",""Balcan Packaging Wisconsin "",""Information Technology (IT)"","""",""Joe Pizzuco"","""",""en"",false~""Please check teams."""</t>
  </si>
  <si>
    <t>Maintenance Request 00052100 for Line # 122 Bdg 2: IMPRIMANTE NE FOCTIONNE PAS   PAS CAPABLE DE SORT</t>
  </si>
  <si>
    <t>Please Review Maintenance Request 052100 for Line # 122 Request by 1898 Status: 0.Requested Details: IMPRIMANTE NE FOCTIONNE PAS PAS CAPABLE DE SORTIR LA FEUILLE</t>
  </si>
  <si>
    <t>7:35:34</t>
  </si>
  <si>
    <t>9:17:02</t>
  </si>
  <si>
    <t>"""11670420"",""Sahaj Patel"",""Sahaj Patel &lt;spatel@balcan.com&gt;"",""IT Support"",""2025-06-26 09:12:10 -0400"",""Service Agent User"",""Balcan Packaging Wisconsin "",""Information Technology (IT)"","""",""Joe Pizzuco"","""",""en"",false~""issue has been resolved, closing ticket""";"""11670420"",""Sahaj Patel"",""Sahaj Patel &lt;spatel@balcan.com&gt;"",""IT Support"",""2025-06-26 09:12:10 -0400"",""Service Agent User"",""Balcan Packaging Wisconsin "",""Information Technology (IT)"","""",""Joe Pizzuco"","""",""en"",false~""printer is connected to PC, with a paper jam error
able to ping the printer
left a note stating to try to unjam it or find someone on-site
NEXT STEPS: look later if the error is gone and can print a test page"""</t>
  </si>
  <si>
    <t>https://helpdesk.balcan.com/attachments/dd272b52a253dc78c045/maint_req00052100_1713305.pdf</t>
  </si>
  <si>
    <t>B8 - PC and Zebra printer installation. </t>
  </si>
  <si>
    <t>"B8 Nelmar (Terrebonne)";"Engineering";"hardware";"desktop"</t>
  </si>
  <si>
    <t>I am charged to implement RPB process (recycling material) at Terrebonne plant, similar to what was done at Montreal plant. I did a follow with the team in Montreal, and it used a software (Docket) to read the QR codes associated and enter the data linked to weight of residues to generate the labels. Could you support me to integrate the same software here at Terrebonne?
Thanks.</t>
  </si>
  <si>
    <t>82:08:19</t>
  </si>
  <si>
    <t>354:08:19</t>
  </si>
  <si>
    <t>392:02:52</t>
  </si>
  <si>
    <t>1658:29:53</t>
  </si>
  <si>
    <t>Description du problème/Issue Description: I am charged to implement RPB process (recycling material) at Terrebonne plant, similar to what was done at Montreal plant. I did a follow with the team in Montreal, and it used a software (Docket) to read the QR codes associated and enter the data linked to weight of residues to generate the labels. Could you support me to integrate the same software here at Terrebonne?
Thank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maintenance team to complete the installation of the electrical outlets.""";"""11360089"",""Edens Valcin"",""Edens Valcin &lt;evalcin@balcan.com&gt;"",""IT Support"",""2025-06-25 08:42:59 -0400"",""Administrator"",""B2 MTL 2 (Montreal 2)"",""Information Technology (IT)"","""",""Joe Pizzuco"","""",""en"",false~""The drivers and windows updates were completed. The computer was successfully installed. I must come back to complete the cable management; double face velcro is necessary to secure the power supply of the printer and the printer. Waiting on the confirmation of size of the labels that will be used and the supplies. Verifications will be made to confirm which account will be used.""";"""8247418"",""George Kanatselis"",""George Kanatselis &lt;george@balcan.com&gt;"","""",""2025-06-26 08:47:31 -0400"",""Service Agent User"",""B2 MTL 2 (Montreal 2)"",""Information Technology (IT)"","""",""Joe Pizzuco"","""",""en"",false~""setting up new scale pc""";"""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Pictures warehouse's computer""";"""11652995"",""jmores@balcan.com"",""jmores@balcan.com"",,""2025-06-09 09:22:26 -0400"",""Requester"",,,,""&lt;None&gt;"",,,false~""I attached the pictures inside the ticket. However, I cannot see yet. Could you please check? Thanks."""</t>
  </si>
  <si>
    <t xml:space="preserve">The computer, Zebra printer, monitor, keyboard, mouse, and power were successfully installed. 
The cable management is complete.
The network ports were successfully patched. 
The accounts were created. </t>
  </si>
  <si>
    <t>Janet Ginley &lt;janet.ginley@reflectixinc.com&gt;</t>
  </si>
  <si>
    <t>"applications";"Reflectix (Markleville";"Indiana)";"Shipping";"Office";"Excel";"Word"</t>
  </si>
  <si>
    <t xml:space="preserve">New employee Jeremy Ashby needs Office 365 license and new email, jashby@balcan.com </t>
  </si>
  <si>
    <t>0:20:09</t>
  </si>
  <si>
    <t>0:20:19</t>
  </si>
  <si>
    <t xml:space="preserve">Logiciel demandé/Requested Software: Microsoft Office 365~Spécifier si autre / If other specify :: New employee Jeremy Ashby needs Office 365 license and new email, jashby@balcan.com </t>
  </si>
  <si>
    <t>"""8247418"",""George Kanatselis"",""George Kanatselis &lt;george@balcan.com&gt;"","""",""2025-06-26 08:47:31 -0400"",""Service Agent User"",""B2 MTL 2 (Montreal 2)"",""Information Technology (IT)"","""",""Joe Pizzuco"","""",""en"",false~""sent account info via teams"""</t>
  </si>
  <si>
    <t>Hi, 
Svp, j'aurai besoin de crier une boite e-mail pour un employé qui occupera le poste de Fiabiliste: il aura besoin de communiquer avec asset watch régulièrement.
Merci.
Nom: Lotfi Ourari.</t>
  </si>
  <si>
    <t>1:31:12</t>
  </si>
  <si>
    <t>1:31:18</t>
  </si>
  <si>
    <t>Description du problème/Issue Description: Hi, 
Svp, j'aurai besoin de crier une boite e-mail pour un employé qui occupera le poste de Fiabiliste: il aura besoin de communiquer avec asset watch régulièrement.
Merci.
Nom: Lotfi Ourari.</t>
  </si>
  <si>
    <t>"""8247418"",""George Kanatselis"",""George Kanatselis &lt;george@balcan.com&gt;"","""",""2025-06-26 08:47:31 -0400"",""Service Agent User"",""B2 MTL 2 (Montreal 2)"",""Information Technology (IT)"","""",""Joe Pizzuco"","""",""en"",false~""sent info via teams"""</t>
  </si>
  <si>
    <t xml:space="preserve">This is done to ensure continued access to Business Network as the existing web certificates for the following URLs will be expiring. </t>
  </si>
  <si>
    <t xml:space="preserve"> SAP Ariba Certificate Renewal on May 24, 2025 – Business Network Suppliers
True Commerce Case #18581495</t>
  </si>
  <si>
    <t>AS2 Certificate change</t>
  </si>
  <si>
    <t>301:38:57</t>
  </si>
  <si>
    <t>1245:38:57</t>
  </si>
  <si>
    <t>314:45:55</t>
  </si>
  <si>
    <t>1338:40:44</t>
  </si>
  <si>
    <t>Description du problème/Issue Description:  SAP Ariba Certificate Renewal on May 24, 2025 – Business Network Suppliers
True Commerce Case #18581495~Motif de la demande/Reason for Request: This is done to ensure continued access to Business Network as the existing web certificates for the following URLs will be expiring. ~Description de la demande de changement/Change request description: AS2 Certificate change</t>
  </si>
  <si>
    <t>"""9275365"",""Philippe Tetreault"",""Philippe Tetreault &lt;ptetreault@balcan.com&gt;"","""",""2025-06-26 08:30:31 -0400"",""Administrator"",""B2 MTL 2 (Montreal 2)"",""Information Technology (IT)"","""",""Perry Bachountakis"","""",""en"",false~""Completed""";"""9275365"",""Philippe Tetreault"",""Philippe Tetreault &lt;ptetreault@balcan.com&gt;"","""",""2025-06-26 08:30:31 -0400"",""Administrator"",""B2 MTL 2 (Montreal 2)"",""Information Technology (IT)"","""",""Perry Bachountakis"","""",""en"",false~""Just saw it's for May 24..."""</t>
  </si>
  <si>
    <t>https://helpdesk.balcan.com/attachments/7565b70eec6f47513f0d/security-update-sap-ariba-certificate-renewal-evb6470549-msg.vnd</t>
  </si>
  <si>
    <t>10575208 ~"Dumitru Savin" ~"Dumitru Savin &lt;dsavin@balcan.com&gt;" ~"" ~"2025-06-17 16:08:47 -0400" ~"Requester" ~"" ~"&lt;None&gt;" ~"" ~"[-]1" ~false</t>
  </si>
  <si>
    <t>i would need to replace this piece, its broken (see screenshot)</t>
  </si>
  <si>
    <t>Label printer</t>
  </si>
  <si>
    <t>1:36:22</t>
  </si>
  <si>
    <t>27:58:58</t>
  </si>
  <si>
    <t>139:58:58</t>
  </si>
  <si>
    <t>Requis pour / Requested For :: Dumitru Savin~Printer Location: B2~Service Request: Other~Description: i would need to replace this piece, its broken (see screenshot)~Printer Name: Label printer</t>
  </si>
  <si>
    <t>"""8247418"",""George Kanatselis"",""George Kanatselis &lt;george@balcan.com&gt;"","""",""2025-06-26 08:47:31 -0400"",""Service Agent User"",""B2 MTL 2 (Montreal 2)"",""Information Technology (IT)"","""",""Joe Pizzuco"","""",""en"",false~""replaced""";"""8247418"",""George Kanatselis"",""George Kanatselis &lt;george@balcan.com&gt;"","""",""2025-06-26 08:47:31 -0400"",""Service Agent User"",""B2 MTL 2 (Montreal 2)"",""Information Technology (IT)"","""",""Joe Pizzuco"","""",""en"",false~""ordered technicien to replace it"""</t>
  </si>
  <si>
    <t>https://helpdesk.balcan.com/attachments/114d535d7838ad6a39bd/screenshot-2025-04-01-140528.png</t>
  </si>
  <si>
    <t xml:space="preserve"> need a bigger screen</t>
  </si>
  <si>
    <t>8620036 ~"Monica Medeiros" ~"Monica Medeiros &lt;monicamedeiros@balcan.com&gt;" ~"Commis au crédit et recouvrement - Clerk ~ Credit and Collection" ~"2025-04-24 10:51:54 -0400" ~"Requester" ~"B1 MTL 1 (Montreal 1)" ~"&lt;None&gt;" ~false</t>
  </si>
  <si>
    <t>5:56:15</t>
  </si>
  <si>
    <t>21:56:15</t>
  </si>
  <si>
    <t>365:18:12</t>
  </si>
  <si>
    <t>1533:18:12</t>
  </si>
  <si>
    <t>Requis pour / Requested For :: Monica Medeiros~Choix équipements / Hardware Choices :: Moniteur / Monitor~Spécifier si autre / If other specify ::  need a bigger screen</t>
  </si>
  <si>
    <t>"""8247418"",""George Kanatselis"",""George Kanatselis &lt;george@balcan.com&gt;"","""",""2025-06-26 08:47:31 -0400"",""Service Agent User"",""B2 MTL 2 (Montreal 2)"",""Information Technology (IT)"","""",""Joe Pizzuco"","""",""en"",false~""screens and pc was replaced""";"""8620036"",""Monica Medeiros"",""Monica Medeiros &lt;monicamedeiros@balcan.com&gt;"",""Commis au crédit et recouvrement - Clerk, Credit and Collection"",""2025-04-24 10:51:54 -0400"",""Requester"",""B1 MTL 1 (Montreal 1)"",,,""&lt;None&gt;"",,,false~""Hi Tu, George came to see me last week or the week before with a new HP, due to my faxtalk fax Centre pro that I'm using he didn't setup anything and would speak to you. For the moment can the second screen be replaced, it's making my work hard to see as we are using alot of windows especially with this new system. thanks""";"""8786937"",""Tu Phuong Vo"",""Tu Phuong Vo &lt;tvo@balcan.com&gt;"",""IT Manager - Assets, Contracts and Services"",""2025-06-26 09:18:18 -0400"",""Administrator"",""B1 MTL 1 (Montreal 1)"",""Information Technology (IT)"","""",""Tao Wong"","""",""en"",false~""Hi Monica, to be able to set you up with a second screen, we will have to update your HP to a new Desktop. George will be on it. Thanks""";"""8786937"",""Tu Phuong Vo"",""Tu Phuong Vo &lt;tvo@balcan.com&gt;"",""IT Manager - Assets, Contracts and Services"",""2025-06-26 09:18:18 -0400"",""Administrator"",""B1 MTL 1 (Montreal 1)"",""Information Technology (IT)"","""",""Tao Wong"","""",""en"",false~""Update HP to an Optiplex"""</t>
  </si>
  <si>
    <t>Acces SAP non fonctionnel de St-Leonard</t>
  </si>
  <si>
    <t>bonjour, je n'arrive pas a me connecter a SAP et au réseau de Terrbonne a partir des bureau de St-Leonard</t>
  </si>
  <si>
    <t>"Networking";"B8 Nelmar (Terrebonne)";"Finance &amp; Accounting"</t>
  </si>
  <si>
    <t>20:07:57</t>
  </si>
  <si>
    <t>66:49:36</t>
  </si>
  <si>
    <t>"""8924606"",""Annie Martin"",""Annie Martin &lt;annie.martin@nelmar.com&gt;"","""",""2025-06-20 11:44:53 -0400"",""Requester"",""B8 Nelmar (Terrebonne)"",,"""",""&lt;None&gt;"","""",""[-]1"",false~""Merci! Ca fonctionne""";"""9275365"",""Philippe Tetreault"",""Philippe Tetreault &lt;ptetreault@balcan.com&gt;"","""",""2025-06-26 08:30:31 -0400"",""Administrator"",""B2 MTL 2 (Montreal 2)"",""Information Technology (IT)"","""",""Perry Bachountakis"","""",""en"",false~""Il faut utiliser le Wifi GuestWF pour que Zscaler soit en mesure d'être en fonction. Si vous êtes branché avec un câble réseau, Zscaler est automatiquement désactivé. C'est une des différences entre Montréal et Terrebonne."""</t>
  </si>
  <si>
    <t>Credit@balcan.com</t>
  </si>
  <si>
    <t>Hi George Can you please add the following users to
credit@balcan.com Elisa Fracassi Maria Contenta Chantal Tremblay Monica Medeiros Anna Orlando Thanks Duc</t>
  </si>
  <si>
    <t>Duc Tran &lt;dtran@balcan.com&gt;</t>
  </si>
  <si>
    <t>0:45:23</t>
  </si>
  <si>
    <t>238:04:16</t>
  </si>
  <si>
    <t>1006:04:16</t>
  </si>
  <si>
    <t>"""8247418"",""George Kanatselis"",""George Kanatselis &lt;george@balcan.com&gt;"","""",""2025-06-26 08:47:31 -0400"",""Service Agent User"",""B2 MTL 2 (Montreal 2)"",""Information Technology (IT)"","""",""Joe Pizzuco"","""",""en"",false~""the email address credit@balcan is not a distribution group but a licensed user for summer interns, the email creditgroup@balcan is a distribution group"""</t>
  </si>
  <si>
    <t>"hardware";"B3 Laval";"R&amp;D / Sustainability"</t>
  </si>
  <si>
    <t>18:57:55</t>
  </si>
  <si>
    <t>50:57:55</t>
  </si>
  <si>
    <t>25:48:55</t>
  </si>
  <si>
    <t>73:48:55</t>
  </si>
  <si>
    <t>Requis pour / Requested For :: Omar Velazquez~Choix équipements / Hardware Choices :: Écouteurs / Headset</t>
  </si>
  <si>
    <t>"""8696252"",""Omar Velazquez"",""Omar Velazquez &lt;ovelazquez@balcan.com&gt;"","""",""2025-06-23 09:28:05 -0400"",""Requester"",,,"""",""&lt;None&gt;"","""",""[-]1"",false~""Thank you Tu Phuong! Omar V. From: Balcan Innovations - Centre d'aide / Service Desk support@balcaninnovationsinc.samanage.com Sent: Friday, April 4, 2025 1:33 PM To: Omar Velazquez ovelazquez@balcan.com Subject: Requête / Incident #10597 Nouvel équipement / New Hardware [Courriel Externe - External email]""";"""8696252"",""Omar Velazquez"",""Omar Velazquez &lt;ovelazquez@balcan.com&gt;"","""",""2025-06-23 09:28:05 -0400"",""Requester"",,,"""",""&lt;None&gt;"","""",""[-]1"",false~""Thanks Tu Phuong, Most probably tomorrow I’ll be in B1. See you there! Omar V From: Balcan Innovations - Centre d'aide / Service Desk support@balcaninnovationsinc.samanage.com Sent: Thursday, April 3, 2025 3:14 PM To: Omar Velazquez ovelazquez@balcan.com Subject: Requêtre / Incident #10597 Nouvel équipement / New Hardware [Courriel Externe - External email]""";"""8786937"",""Tu Phuong Vo"",""Tu Phuong Vo &lt;tvo@balcan.com&gt;"",""IT Manager - Assets, Contracts and Services"",""2025-06-26 09:18:18 -0400"",""Administrator"",""B1 MTL 1 (Montreal 1)"",""Information Technology (IT)"","""",""Tao Wong"","""",""en"",false~""Hi Omar, yes, for next Laval visit next week. Or if you are in B1, come see us in B2""";"""8696252"",""Omar Velazquez"",""Omar Velazquez &lt;ovelazquez@balcan.com&gt;"","""",""2025-06-23 09:28:05 -0400"",""Requester"",,,"""",""&lt;None&gt;"","""",""[-]1"",false~""My head set was taken/stolen from my workplace in Lava. Many people in this place having calls at same time. Could I have it replaced soon please?"""</t>
  </si>
  <si>
    <t>blackwire 3225</t>
  </si>
  <si>
    <t>otremblay@balcan.com</t>
  </si>
  <si>
    <t>Bonjour jai un probleme de connection avec mon one drive, svp discuter avec Phillippe.</t>
  </si>
  <si>
    <t>119:38:46</t>
  </si>
  <si>
    <t>503:38:46</t>
  </si>
  <si>
    <t>Description du problème/Issue Description: Bonjour jai un probleme de connection avec mon one drive, svp discuter avec Phillippe.</t>
  </si>
  <si>
    <t xml:space="preserve">Burp was put on my desktop but I can't get past the second password input. 
</t>
  </si>
  <si>
    <t>0:01:41</t>
  </si>
  <si>
    <t>36:31:54</t>
  </si>
  <si>
    <t>148:31:54</t>
  </si>
  <si>
    <t xml:space="preserve">Logiciel demandé/Requested Software: Other~Spécifier si autre / If other specify :: Burp was put on my desktop but I can't get past the second password input. 
</t>
  </si>
  <si>
    <t>"""8247418"",""George Kanatselis"",""George Kanatselis &lt;george@balcan.com&gt;"","""",""2025-06-26 08:47:31 -0400"",""Service Agent User"",""B2 MTL 2 (Montreal 2)"",""Information Technology (IT)"","""",""Joe Pizzuco"","""",""en"",false~""try no password"""</t>
  </si>
  <si>
    <t>need help on 2 issues</t>
  </si>
  <si>
    <t>Our phones do not work - we have unplugged it but nothing is working I thought I had a “test” Intuitive but I don’t see it can you please see if I still have it ( I thought it was in Green ) thanks Benni Cesario | Inside Sales Manager Covertech Flexible Packaging A Division of Balcan Innovations 279 Humberline Drive, Etobicoke, Ontario M9W 5T6 t: (416) 798.1340 x 216|Direct Line: (437) 826-4590 | e: bcesario@balcan.com www.covertechflex.com | www.rFoil.com | www.balcan.com</t>
  </si>
  <si>
    <t>7:52:24</t>
  </si>
  <si>
    <t>23:52:24</t>
  </si>
  <si>
    <t>7:52:41</t>
  </si>
  <si>
    <t>23:52:41</t>
  </si>
  <si>
    <t>"""11471860"",""Michael Akinyosoye"",""Michael Akinyosoye &lt;oakinyosoye@balcan.com&gt;"","""",""2025-06-23 10:24:49 -0400"",""Service Agent User"",""B2 MTL 2 (Montreal 2)"",""Information Technology (IT)"","""",""&lt;None&gt;"","""",""[-]1"",false~""Joe fixed it. The phone was showing do not disturb.""";"""11024095"",""bcesario@balcan.com"",""bcesario@balcan.com"",,,""Requester"",,,,""&lt;None&gt;"",,,false~""I found the “Test “ it’s only the phone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support@balcaninnovationsinc.samanage.com Sent: Tuesday, April 1, 2025 11:33 AM To: Benni Cesario bcesario@balcan.com Subject: Requête / Incident #10594 need help on 2 issues [Courriel Externe - External email]"""</t>
  </si>
  <si>
    <t>Joe fixed it. The phone was showing do not disturb.</t>
  </si>
  <si>
    <t>B6 - Accesss and local software installation - Intuitive.</t>
  </si>
  <si>
    <t>Hi Team, Please install the intuitive system for the following individuals: Maribel Contreras Jayesh Kumar Patel Thank you. My Regards, Marwa Massoud | Purchasing Manager Reflective Products Division – Balcan Innovations M: (416) 206-1647 | E: mmassoud@balcan.com www.rFoil.com | www.reflectixinc.com | www.balcaninnovations.com</t>
  </si>
  <si>
    <t>47:59:19</t>
  </si>
  <si>
    <t>191:59:19</t>
  </si>
  <si>
    <t>84:19:58</t>
  </si>
  <si>
    <t>340:19:58</t>
  </si>
  <si>
    <t>"""11360089"",""Edens Valcin"",""Edens Valcin &lt;evalcin@balcan.com&gt;"",""IT Support"",""2025-06-25 08:42:59 -0400"",""Administrator"",""B2 MTL 2 (Montreal 2)"",""Information Technology (IT)"","""",""Joe Pizzuco"","""",""en"",false~""An appointement was set with the user. Waiting on a response from Maribel Contreras.""";"""11360089"",""Edens Valcin"",""Edens Valcin &lt;evalcin@balcan.com&gt;"",""IT Support"",""2025-06-25 08:42:59 -0400"",""Administrator"",""B2 MTL 2 (Montreal 2)"",""Information Technology (IT)"","""",""Joe Pizzuco"","""",""en"",false~""Maribel Contreras did not have enough free time to perform the software installation. The installation will be rescheduled for Tuesday. The installation was completed for Jayesh Kumar Patel on the computer: TOR-JAYESHP-L.""";"""11360089"",""Edens Valcin"",""Edens Valcin &lt;evalcin@balcan.com&gt;"",""IT Support"",""2025-06-25 08:42:59 -0400"",""Administrator"",""B2 MTL 2 (Montreal 2)"",""Information Technology (IT)"","""",""Joe Pizzuco"","""",""en"",false~""From: Edens Valcin &lt;evalcin@balcan.com&gt; Sent: Friday, April 11, 2025 9:43 AM To: Marwa Massoud &lt;mmassoud@balcan.com&gt;; Jayesh Kumar Patel &lt;jkpatel@balcan.com&gt;; Maribel Contreras &lt;mcontreras@balcan.com&gt; Cc: Manvir Grewal &lt;mgrewal@balcan.com&gt; Subject: RE: Intuitive Installation Hello Jayesh, Maribel, Please join the meeting from your smartphone. You must save and close all your opened files. I will sign you out of your Windows session to grant you local admin rights for the installation. Once the installation is complete; I will sign you out once more to remove the local admin rights. The process should take 10 to 15 minutes. Thank you! Edens Valcin Computer Support Technician Level 2-3 Balcan Innovations Inc. 9475 Meaux, St-Leonard, Quebec H1R 3H2 e: evalcin@balcan.com www.balcan.com ----------------------------------------------------------------------------------------------- From: Marwa Massoud &lt; mmassoud@balcan.com &gt; Sent: Friday, April 11, 2025 9:40 AM To: Jayesh Kumar Patel &lt; jkpatel@balcan.com &gt;; Maribel Contreras &lt; mcontreras@balcan.com &gt; Cc: Manvir Grewal &lt; mgrewal@balcan.com &gt;; Edens Valcin &lt; evalcin@balcan.com &gt; Subject: Intuitive Installation Importance: High Good morning Maribel and Jayesh, I've scheduled a 15-minute meeting with Edens, our IT specialist, to connect with you both today and install the Intuitive system on your computers. The process should take no more than 10 minutes. Thank you for your time and cooperation! My Regards, Marwa Massoud | Purchasing Manager Reflective Products Division – Balcan Innovations M: (416) 206-1647 | E: mmassoud@balcan.com www.rFoil.com | www.reflectixinc.com | www.balcaninnovations.com""";"""11360089"",""Edens Valcin"",""Edens Valcin &lt;evalcin@balcan.com&gt;"",""IT Support"",""2025-06-25 08:42:59 -0400"",""Administrator"",""B2 MTL 2 (Montreal 2)"",""Information Technology (IT)"","""",""Joe Pizzuco"","""",""en"",false~""From: Edens Valcin Sent: Thursday, April 10, 2025 4:08 PM To: Maribel Contreras &lt;mcontreras@balcan.com&gt;; Jayesh Kumar Patel &lt;jkpatel@balcan.com&gt;; Marwa Massoud &lt;mmassoud@balcan.com&gt; Subject: B6 - Accesss and local software installation - Intuitive. Hello Mirabel, Jayesh, I was contacting you both in regards the incident:#10593 to install Intuitive on your computers. Please contact me as soon as you have 10 minutes free. Please note that I must leave the office at 5:00 pm today but I will be back tomorrow from 9:00 am. Thank you! 😊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531383"",""cszymanowski@balcan.com"",""cszymanowski@balcan.com"",,,""Requester"",,,,""&lt;None&gt;"",,,false~""The following have been set up to have access in Intutive. From: Balcan Innovations - Centre d'aide / Service Desk support@balcaninnovationsinc.samanage.com Sent: Thursday, April 10, 2025 2:37 PM To: Marwa Massoud mmassoud@balcan.com Cc: Chris Szymanowski cszymanowski@balcan.com Subject: Requêtre / Incident #10593 B6 - Provide access to Intuitive [Courriel Externe - External email]""";"""11360089"",""Edens Valcin"",""Edens Valcin &lt;evalcin@balcan.com&gt;"",""IT Support"",""2025-06-25 08:42:59 -0400"",""Administrator"",""B2 MTL 2 (Montreal 2)"",""Information Technology (IT)"","""",""Joe Pizzuco"","""",""en"",false~""[@]Chris Szymanowski Hello Chris, Please view the request made by Marwa Massoud. Please grant the following users access to Intuitive: Maribel Contreras
Jayesh Kumar Patel Thank you! Edens""";"""10990516"",""mmassoud@balcan.com"",""mmassoud@balcan.com"",,,""Requester"",,,,""&lt;None&gt;"",,,false~""Hi Edens, No, they haven’t used Intuitive before. Regards, Marwa From: Balcan Innovations - Centre d'aide / Service Desk support@balcaninnovationsinc.samanage.com Sent: Wednesday, April 9, 2025 11:24 AM To: Marwa Massoud mmassoud@balcan.com Cc: Chris Szymanowski cszymanowski@balcan.com Subject: Requêtre / Incident #10593 Provide access to Intuitive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Good morning Marwa, Have they used Intuitive in the past and they just need the software installed or do they need they access and software installation? Thank you! Edens"""</t>
  </si>
  <si>
    <t>The installation is complete for both users.</t>
  </si>
  <si>
    <t>B8 - Folder access - \\ter-svr-dc01.nelmar\shared\IT.</t>
  </si>
  <si>
    <t>Low</t>
  </si>
  <si>
    <t>"B8 Nelmar (Terrebonne)";"Technical Services";"Networking";"applications"</t>
  </si>
  <si>
    <t>J'aurais besoin d'avoir accès au folder IT sur le serveur (W:) Nelmar Terrebonne.</t>
  </si>
  <si>
    <t>69:11:07</t>
  </si>
  <si>
    <t>245:11:07</t>
  </si>
  <si>
    <t>79:43:22</t>
  </si>
  <si>
    <t>335:43:22</t>
  </si>
  <si>
    <t>Description du problème/Issue Description: J'aurais besoin d'avoir accès au folder IT sur le serveur (W:) Nelmar Terrebonne.</t>
  </si>
  <si>
    <t>"""11360089"",""Edens Valcin"",""Edens Valcin &lt;evalcin@balcan.com&gt;"",""IT Support"",""2025-06-25 08:42:59 -0400"",""Administrator"",""B2 MTL 2 (Montreal 2)"",""Information Technology (IT)"","""",""Joe Pizzuco"","""",""en"",false~""The folder contains IT files and applications. Waiting on a response from the user.""";"""11360089"",""Edens Valcin"",""Edens Valcin &lt;evalcin@balcan.com&gt;"",""IT Support"",""2025-06-25 08:42:59 -0400"",""Administrator"",""B2 MTL 2 (Montreal 2)"",""Information Technology (IT)"","""",""Joe Pizzuco"","""",""en"",false~""Bonjour Daniel, S.v.p. expliquer pour pourquoi vous avez besoin d'accéder au dossier en question: \\ter-svr-dc01.nelmar.com\Shared\IT. Est-ce qu'il y a un fichier en particulier auquel vous avez besoin? Merci! IT"""</t>
  </si>
  <si>
    <t>The incident will be closed there was no answer from the user. 
The folder: \\ter-svr-dc01.nelmar.com\Shared\IT is reserved for IT.</t>
  </si>
  <si>
    <t>Rappeler une courriel</t>
  </si>
  <si>
    <t>Bonjour, Pouvez-vous, s’il vous plaît, rappeler un courriel que Maleek à envoyer hier à partir de payable? Voir, s’il vous plaît, le courriel original. Merci, Joshua Alvarado-Perez | Technicien aux compte payables Balcan Innovations Inc. 9340 rue Meaux, St-Leonard, H1R 3H2, QC * jperez@balcan.com www.balcan.com</t>
  </si>
  <si>
    <t>12:11:36</t>
  </si>
  <si>
    <t>28:11:36</t>
  </si>
  <si>
    <t>https://helpdesk.balcan.com/attachments/5483650a1cdf272e3c5e/mailattachment-eml.rfc822
https://helpdesk.balcan.com/attachments/530d56f41a73e9760b13/mailattachment-eml.rfc822</t>
  </si>
  <si>
    <t>"Maleek Joshua Scott &lt;maleekjs@balcan.com&gt;";"Roberto Carrillo &lt;rcarrillo@balcan.com&gt;"</t>
  </si>
  <si>
    <t>Phone not working</t>
  </si>
  <si>
    <t>Hi there, i moved my phone to a different office and its not connecting Regards, Ahmed Sayed | Customer Service Representative Reflective Products Division - Balcan Innovations 279 Humberline Drive, Etobicoke, Ontario M9W 5T6 Phone: 416-798-1340 -
Ext: 236 Email: asayed@balcan.com www.rfoil.com | www.reflectixinc.com | www.balcaninnovations.com</t>
  </si>
  <si>
    <t>361:03:01</t>
  </si>
  <si>
    <t>89:03:01</t>
  </si>
  <si>
    <t>0:24:27</t>
  </si>
  <si>
    <t>"""11471860"",""Michael Akinyosoye"",""Michael Akinyosoye &lt;oakinyosoye@balcan.com&gt;"","""",""2025-06-23 10:24:49 -0400"",""Service Agent User"",""B2 MTL 2 (Montreal 2)"",""Information Technology (IT)"","""",""&lt;None&gt;"","""",""[-]1"",false~""Hello``Ahmed Sayed`` I can not see your name on teams chat. Please kindly chat me to work with you. Else one of our IT staff will be in Toronto tomorrow. I can work with him to resolved this issues.""";"""11471860"",""Michael Akinyosoye"",""Michael Akinyosoye &lt;oakinyosoye@balcan.com&gt;"","""",""2025-06-23 10:24:49 -0400"",""Service Agent User"",""B2 MTL 2 (Montreal 2)"",""Information Technology (IT)"","""",""&lt;None&gt;"","""",""[-]1"",false~""The LAN port where the phone is connected need to be on the right vlan on the switch, else it will not work where you moved it to. I will call you now.""";"""11588271"",""asayed@balcan.com"",""asayed@balcan.com"",,,""Requester"",,,,""&lt;None&gt;"",,,false~""Im in the shipping office now which had a phone connected before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April 1, 2025 10:27 AM To: Ahmed Sayed asayed@balcan.com Subject: Requêtre / Incident #10590 Phone not working [Courriel Externe - External email]""";"""8247418"",""George Kanatselis"",""George Kanatselis &lt;george@balcan.com&gt;"","""",""2025-06-26 08:47:31 -0400"",""Service Agent User"",""B2 MTL 2 (Montreal 2)"",""Information Technology (IT)"","""",""Joe Pizzuco"","""",""en"",false~""not all offices are set up for the ringcentral phones"""</t>
  </si>
  <si>
    <t>"applications";"B8 Plastixx FFS (Terrebonne)";"Customer Services"</t>
  </si>
  <si>
    <t>Epicor access for TB CS team (to process new Polytex orders) : Tommy Reis, Melinda Brady, Anna Pylypenko</t>
  </si>
  <si>
    <t>317:21:15</t>
  </si>
  <si>
    <t>1325:21:15</t>
  </si>
  <si>
    <t>317:21:20</t>
  </si>
  <si>
    <t>1325:21:20</t>
  </si>
  <si>
    <t>Logiciel demandé/Requested Software: Other~Spécifier si autre / If other specify :: Epicor access for TB CS team (to process new Polytex orders) : Tommy Reis, Melinda Brady, Anna Pylypenko</t>
  </si>
  <si>
    <t>"""8247418"",""George Kanatselis"",""George Kanatselis &lt;george@balcan.com&gt;"","""",""2025-06-26 08:47:31 -0400"",""Service Agent User"",""B2 MTL 2 (Montreal 2)"",""Information Technology (IT)"","""",""Joe Pizzuco"","""",""en"",false~""accounts craeted they should get email to arrange pwd""";"""8926247"",""Melanie Viau"",""Melanie Viau &lt;mviau@plastixxffs.com&gt;"","""",""2025-06-12 11:20:19 -0400"",""Requester"",""B8 Nelmar (Terrebonne)"",,"""",""&lt;None&gt;"","""",""[-]1"",false~""following up on this please"""</t>
  </si>
  <si>
    <t>"Violation résolue: Résolution passée 5 jours / Ticket Resolution past 5 days - Non résolu en moins de 5 jours - Duc Tran"</t>
  </si>
  <si>
    <t>Balcan - Cumulative Order Booking lbs</t>
  </si>
  <si>
    <t>Please add Paul, Mark, Mia, Melanie, and Tom to this distribution. Thank you. Regards, MICHELLE L WILSON | Chief Commercial Officer Balcan Innovations Inc. 7201 108th St., Pleasant Prairie, WI 53158 , United States T: (773) 255-0413 | mwilson@balcan.com www.balcan.com From: Microsoft Power BI no-reply-powerbi@microsoft.com Sent: Tuesday, April 1, 2025 7:49 AM To: Michelle Wilson mwilson@balcan.com Subject: Balcan - Cumulative Order Booking lbs [Courriel Externe - External email] Power BI Balcan - Cumulative Order Booking lbs Open report in Power BI &gt; You’re receiving this email because eharo@balcan.com subscribed you to the 'Order Booking Cumulative Trend - C' page of the 'OpenOrders' report. The image above was generated on April 1, 2025 12:49 UTC. Your opinion matters Help us improve subscription emails by sharing your thoughts. Give feedback &gt; Privacy Statement Microsoft Corporation,
One Microsoft Way, ​Redmond, WA 98052​</t>
  </si>
  <si>
    <t>id: "11350760"~name: "Edgar Haro"~"Edgar Haro &lt;eharo@balcan.com&gt;"~title: ""~last_login: "2025-06-20 08:14:59 -0400"~Rôle: "Service Agent User"~site: "B2 MTL 2 (Montreal 2)"~department: "Information Technology (IT)"~phone: ""~"Tao Wong"~mobile_phone: ""~language: "[-]1"~disabled: false</t>
  </si>
  <si>
    <t>Edgar Haro</t>
  </si>
  <si>
    <t>eharo@balcan.com</t>
  </si>
  <si>
    <t>0:03:34</t>
  </si>
  <si>
    <t>3:44:39</t>
  </si>
  <si>
    <t>Users added</t>
  </si>
  <si>
    <t>"Mia Dana &lt;mia@balcan.com&gt;";"Melanie Viau &lt;mviau@plastixxffs.com&gt;";"Mark Wolpert &lt;mwolpert@balcan.com&gt;";"Paul Spitale &lt;pspitale@plastixxffs.com&gt;";"Tom Ptak &lt;tptak@balcan.com&gt;"</t>
  </si>
  <si>
    <t xml:space="preserve"> Après une panne de courant, l'imprimante de la ligne 80 (UT5) ne fonctionne pas. Pourriez-vous le vérifier, svp?
</t>
  </si>
  <si>
    <t>0:51:15</t>
  </si>
  <si>
    <t>0:52:57</t>
  </si>
  <si>
    <t>0:51:24</t>
  </si>
  <si>
    <t>0:53:06</t>
  </si>
  <si>
    <t xml:space="preserve">Description du problème/Issue Description:  Après une panne de courant, l'imprimante de la ligne 80 (UT5) ne fonctionne pas. Pourriez-vous le vérifier, svp?
</t>
  </si>
  <si>
    <t>"""8247418"",""George Kanatselis"",""George Kanatselis &lt;george@balcan.com&gt;"","""",""2025-06-26 08:47:31 -0400"",""Service Agent User"",""B2 MTL 2 (Montreal 2)"",""Information Technology (IT)"","""",""Joe Pizzuco"","""",""en"",false~""changed ip address on ts"""</t>
  </si>
  <si>
    <t>Roy S needs access in Majic to the CUSTOMS information tab. pls assist thanks</t>
  </si>
  <si>
    <t>4:17:40</t>
  </si>
  <si>
    <t>4:21:41</t>
  </si>
  <si>
    <t>5:01:10</t>
  </si>
  <si>
    <t>5:05:11</t>
  </si>
  <si>
    <t>Description du problème/Issue Description: Roy S needs access in Majic to the CUSTOMS information tab. pls assist thanks</t>
  </si>
  <si>
    <t>"""8619869"",""David Potts"",""David Potts &lt;dpotts@balcan.com&gt;"",""Chef d'équipe, Logistique - Team Leader, Logistics"",""2025-06-18 07:24:41 -0400"",""Requester"",""B5 Distribution Center"",,"""",""&lt;None&gt;"","""",""[-]1"",false~""HI George, Sorry for the inconvenience. He has all the access. Pls cancel the ticket regards David Potts, P.Log. Logistics Manager/ Gérant de Logistique Balcan Innovations Inc. 8300 Place Marien Montreal-East,QC. H1B 5W6 dpotts@balcan.com www.balcan.com From: Balcan Innovations - Centre d'aide / Service Desk support@balcaninnovationsinc.samanage.com Sent: Tuesday, April 1, 2025 1:18 PM To: David Potts dpotts@balcan.com Subject: Requêtre / Incident #10586 Demande générale / General Support Incident [Courriel Externe - External email]""";"""8247418"",""George Kanatselis"",""George Kanatselis &lt;george@balcan.com&gt;"","""",""2025-06-26 08:47:31 -0400"",""Service Agent User"",""B2 MTL 2 (Montreal 2)"",""Information Technology (IT)"","""",""Joe Pizzuco"","""",""en"",false~""he has the csustoms right tfor the tab"""</t>
  </si>
  <si>
    <t>Roy Shmilovich cannot log in to create a ticket. When he tries to change his password it does not work. pls assist thanks</t>
  </si>
  <si>
    <t>1:27:54</t>
  </si>
  <si>
    <t>1:33:54</t>
  </si>
  <si>
    <t>Description du problème/Issue Description: Roy Shmilovich cannot log in to create a ticket. When he tries to change his password it does not work. pls assist thanks</t>
  </si>
  <si>
    <t>"""11670420"",""Sahaj Patel"",""Sahaj Patel &lt;spatel@balcan.com&gt;"",""IT Support"",""2025-06-26 09:12:10 -0400"",""Service Agent User"",""Balcan Packaging Wisconsin "",""Information Technology (IT)"","""",""Joe Pizzuco"","""",""en"",false~""issue resolved"""</t>
  </si>
  <si>
    <t>Vistaflex Remote Connection</t>
  </si>
  <si>
    <t>Bonjour, Nous avons encore des problèmes de connection pour le Remote Service sur notre Presse. Merci Cédrik Hill NEL MAR Security Packaging Systems Inc. T 438 453 0204</t>
  </si>
  <si>
    <t>Chill@balcan.com</t>
  </si>
  <si>
    <t>56:17:28</t>
  </si>
  <si>
    <t>218:07:47</t>
  </si>
  <si>
    <t>56:17:37</t>
  </si>
  <si>
    <t>218:07:56</t>
  </si>
  <si>
    <t>"""9275365"",""Philippe Tetreault"",""Philippe Tetreault &lt;ptetreault@balcan.com&gt;"","""",""2025-06-26 08:30:31 -0400"",""Administrator"",""B2 MTL 2 (Montreal 2)"",""Information Technology (IT)"","""",""Perry Bachountakis"","""",""en"",false~""Support W&amp;H 401-333-2770 ask for technical support. Vistaflex: 59962""";"""9275365"",""Philippe Tetreault"",""Philippe Tetreault &lt;ptetreault@balcan.com&gt;"","""",""2025-06-26 08:30:31 -0400"",""Administrator"",""B2 MTL 2 (Montreal 2)"",""Information Technology (IT)"","""",""Perry Bachountakis"","""",""en"",false~""Comme discuté, le support ne savait pas que vous avez changé de routeur sur la machine 59962. Il faudra mentionner que vous avez un nouveau routeur Ixon (ixon). ils pourront trouver votre connection de cette manière. Il faut identifier le bouton du relai qui active l'internet également svp."""</t>
  </si>
  <si>
    <t>"Philippe Tetreault &lt;ptetreault@balcan.com&gt;";"Robert Perreault &lt;robert.perreault@nelmar.com&gt;";"Yvan Houle &lt;yhoule@balcan.com&gt;"</t>
  </si>
  <si>
    <t xml:space="preserve">j'ai probablement un malware dans ma boite courriel, je recoit un courriel tous les 2 min depuis ce pm, jai signaler les premier avec le fishing tools mais ca continue d'entrée </t>
  </si>
  <si>
    <t>1:05:08</t>
  </si>
  <si>
    <t>14:16:43</t>
  </si>
  <si>
    <t>1:05:13</t>
  </si>
  <si>
    <t>14:16:48</t>
  </si>
  <si>
    <t xml:space="preserve">Description du problème/Issue Description: j'ai probablement un malware dans ma boite courriel, je recoit un courriel tous les 2 min depuis ce pm, jai signaler les premier avec le fishing tools mais ca continue d'entrée </t>
  </si>
  <si>
    <t>"""9275365"",""Philippe Tetreault"",""Philippe Tetreault &lt;ptetreault@balcan.com&gt;"","""",""2025-06-26 08:30:31 -0400"",""Administrator"",""B2 MTL 2 (Montreal 2)"",""Information Technology (IT)"","""",""Perry Bachountakis"","""",""en"",false~""Bloquer courriel de: Business Customer Care Team &lt;businesscare@primustel.ca&gt;"""</t>
  </si>
  <si>
    <t>Teams no longer working for meetings</t>
  </si>
  <si>
    <t>Hello All I am not able to go to any teams meeting the Join now is greyed out. Thank you Sincerely Moshe Simhon, Maintenance Planner Balcan Packaging. 304 rue Saulnier, Laval, Québec H7M 3T3 M: 514-617-3381 Email : msimhon@balcan.com www.balcan.com</t>
  </si>
  <si>
    <t>1:26:22</t>
  </si>
  <si>
    <t>16:26:17</t>
  </si>
  <si>
    <t>6:05:28</t>
  </si>
  <si>
    <t>21:05:23</t>
  </si>
  <si>
    <t>"""11670420"",""Sahaj Patel"",""Sahaj Patel &lt;spatel@balcan.com&gt;"",""IT Support"",""2025-06-26 09:12:10 -0400"",""Service Agent User"",""Balcan Packaging Wisconsin "",""Information Technology (IT)"","""",""Joe Pizzuco"","""",""en"",false~""logged out of teams
killed all session in task manager
launched teams, logged in, invited user to test meeting, works""";"""11670420"",""Sahaj Patel"",""Sahaj Patel &lt;spatel@balcan.com&gt;"",""IT Support"",""2025-06-26 09:12:10 -0400"",""Service Agent User"",""Balcan Packaging Wisconsin "",""Information Technology (IT)"","""",""Joe Pizzuco"","""",""en"",false~""Hello, please check teams."""</t>
  </si>
  <si>
    <t>"hardware";"printer";"B3 Laval";"Production (Printing)"</t>
  </si>
  <si>
    <t>8619838 ~"Baptiste Meyer-Bisch" ~"Baptiste Meyer-Bisch &lt;bmeyerbisch@balcan.com&gt;" ~"Développeur ~ produits d'impression - Developer ~ Printing Product " ~"2025-05-27 09:48:09 -0400" ~"Requester" ~"B3 Laval" ~"&lt;None&gt;" ~false</t>
  </si>
  <si>
    <t>Printing department, BD3</t>
  </si>
  <si>
    <t xml:space="preserve">The QCexact computer was connected to the printer in the same room "HP LaserJet 400 M401 PCL 6", as Inkman computer. We cannot find the printer anymore from qcexact computer. </t>
  </si>
  <si>
    <t>Inkman - HP LaserJet 400 M401 PCL 6</t>
  </si>
  <si>
    <t>48:34:05</t>
  </si>
  <si>
    <t>208:34:05</t>
  </si>
  <si>
    <t>48:34:10</t>
  </si>
  <si>
    <t>208:34:10</t>
  </si>
  <si>
    <t>Requis pour / Requested For :: Baptiste Meyer-Bisch~Printer Location: Printing department, BD3~Service Request: Issue with Printer~Description: The QCexact computer was connected to the printer in the same room 'HP LaserJet 400 M401 PCL 6', as Inkman computer. We cannot find the printer anymore from qcexact computer. ~Printer Name: Inkman - HP LaserJet 400 M401 PCL 6</t>
  </si>
  <si>
    <t>"""11670420"",""Sahaj Patel"",""Sahaj Patel &lt;spatel@balcan.com&gt;"",""IT Support"",""2025-06-26 09:12:10 -0400"",""Service Agent User"",""Balcan Packaging Wisconsin "",""Information Technology (IT)"","""",""Joe Pizzuco"","""",""en"",false~""Your issue has been resolved, please let me know if you have any questions. I am closing the ticket, if you need any help, please feel free to reach out.""";"""11670420"",""Sahaj Patel"",""Sahaj Patel &lt;spatel@balcan.com&gt;"",""IT Support"",""2025-06-26 09:12:10 -0400"",""Service Agent User"",""Balcan Packaging Wisconsin "",""Information Technology (IT)"","""",""Joe Pizzuco"","""",""en"",false~""Cedric has a fix for this on Wednesday""";"""11670420"",""Sahaj Patel"",""Sahaj Patel &lt;spatel@balcan.com&gt;"",""IT Support"",""2025-06-26 09:12:10 -0400"",""Service Agent User"",""Balcan Packaging Wisconsin "",""Information Technology (IT)"","""",""Joe Pizzuco"","""",""en"",false~""Who: QCLab users
What: Inkman Printer (HP 400 M401 PCL 6), Inkman-HP.balcan.local, LVL-QCEXACT.balcan.local
Where: Laval
Notes Printer is setup via USB on Inkman-HP
Printer's shared name is InkmanPrinter
both computer connected via Ethernet to balcan.local Goal: need to print to this printer from LVL-QCEXAT
Steps Taken can print from Inkman-HP
cannot ping to Inkman-HP from LVL-QCEXAT
power cycled both PCs
tried adding via shared name, no luck
option to add printer is below, but it loops Possible firewall issue?""";"""11670420"",""Sahaj Patel"",""Sahaj Patel &lt;spatel@balcan.com&gt;"",""IT Support"",""2025-06-26 09:12:10 -0400"",""Service Agent User"",""Balcan Packaging Wisconsin "",""Information Technology (IT)"","""",""Joe Pizzuco"","""",""en"",false~""looked more into this, looks like a firewall issue
reaching out to team""";"""11670420"",""Sahaj Patel"",""Sahaj Patel &lt;spatel@balcan.com&gt;"",""IT Support"",""2025-06-26 09:12:10 -0400"",""Service Agent User"",""Balcan Packaging Wisconsin "",""Information Technology (IT)"","""",""Joe Pizzuco"","""",""en"",false~""both computers are on ethernet balcan.local
printer is on Inkman-HP.balcan.local, connected via USB, share name InkmanPrinter
printer needs to be added on LVL-QCEXACT.balcan.local
cannot ping each other but printer is found on LVL-QCEXACT but stuck in a connection loop
NEXT STEPS: look into network settings""";"""11670420"",""Sahaj Patel"",""Sahaj Patel &lt;spatel@balcan.com&gt;"",""IT Support"",""2025-06-26 09:12:10 -0400"",""Service Agent User"",""Balcan Packaging Wisconsin "",""Information Technology (IT)"","""",""Joe Pizzuco"","""",""en"",false~""reached out to user to get more info"""</t>
  </si>
  <si>
    <t>"qcexact@balcan.com"</t>
  </si>
  <si>
    <t>[Courriel Externe - External email] Your Workflow generated an alert for your environment. Please review the information below. Trigger: Alert Trigger Added privileges: ["Domain admin"] User name: bi-sk Alert ID: a2a0c417eb7d47479f32b4c398006b2a:ind:a2a0c417eb7d47479f32b4c398006b2a:A77DC8FB-24BA-4EC7-A154-D2DFEBC7B4C6 Description: A user received new privileges User object SID: S-1-5-21-789336058-1417001333-839522115-4121 User domain: NELMAR.COM Detection name: Privilege escalation (user) Name: IdpEntityPrivilegeEscalationUser User UPN: bi-sk@nelmar.com End time: 2025-03-31T20:14:59.243Z End time, date: 2025-03-31 End time, day of week: Monday End time, minute: 14 Falcon link: https://falcon.us-2.crowdstrike.com/identity-protection/detections/a2a0c417eb7d47479f32b4c398006b2a:ind:a2a0c417eb7d47479f32b4c398006b2a:A77DC8FB-24BA-4EC7-A154-D2DFEBC7B4C6?_cid=g04000c7hu3423kvcn3icmetrodrpcsm End time, timezone: UTC Severity: Informational End time, hour: 20 Start time: 2025-03-31T20:14:59.243Z Source event URL: https://falcon.us-2.crowdstrike.com/identity-protection/detections/a2a0c417eb7d47479f32b4c398006b2a:ind:a2a0c417eb7d47479f32b4c398006b2a:A77DC8FB-24BA-4EC7-A154-D2DFEBC7B4C6?_cid=g04000c7hu3423kvcn3icmetrodrpcsm Start time, date: 2025-03-31 Start time, timezone: UTC Start time, minute: 14 Start time, hour: 20 Status: New Tactics: ["Privilege Escalation"] Techniques: ["Valid Accounts"] Start time, day of week: Monday Customer ID: a2a0c417eb7d47479f32b4c398006b2a See in Falcon Copyright © 2025 CrowdStrike, Inc. All rights reserved.</t>
  </si>
  <si>
    <t>13:58:35</t>
  </si>
  <si>
    <t>45:58:35</t>
  </si>
  <si>
    <t>[Courriel Externe - External email] Your Workflow generated an alert for your environment. Please review the information below. Trigger: Alert Trigger Added privileges: ["Domain admin"] User name: bi-pt Alert ID: a2a0c417eb7d47479f32b4c398006b2a:ind:a2a0c417eb7d47479f32b4c398006b2a:67F0EF5B-E547-4FE1-95FB-B674725D0DBC Description: A user received new privileges User object SID: S-1-5-21-789336058-1417001333-839522115-3343 User domain: NELMAR.COM Detection name: Privilege escalation (user) Name: IdpEntityPrivilegeEscalationUser User UPN: bi-pt@nelmar.com End time: 2025-03-31T20:14:59.243Z End time, date: 2025-03-31 End time, day of week: Monday End time, minute: 14 Falcon link: https://falcon.us-2.crowdstrike.com/identity-protection/detections/a2a0c417eb7d47479f32b4c398006b2a:ind:a2a0c417eb7d47479f32b4c398006b2a:67F0EF5B-E547-4FE1-95FB-B674725D0DBC?_cid=g04000c7hu3423kvcn3icmetrodrpcsm End time, timezone: UTC Severity: Informational End time, hour: 20 Start time: 2025-03-31T20:14:59.243Z Source event URL: https://falcon.us-2.crowdstrike.com/identity-protection/detections/a2a0c417eb7d47479f32b4c398006b2a:ind:a2a0c417eb7d47479f32b4c398006b2a:67F0EF5B-E547-4FE1-95FB-B674725D0DBC?_cid=g04000c7hu3423kvcn3icmetrodrpcsm Start time, date: 2025-03-31 Start time, timezone: UTC Start time, minute: 14 Start time, hour: 20 Status: New Tactics: ["Privilege Escalation"] Techniques: ["Valid Accounts"] Start time, day of week: Monday Customer ID: a2a0c417eb7d47479f32b4c398006b2a See in Falcon Copyright © 2025 CrowdStrike, Inc. All rights reserved.</t>
  </si>
  <si>
    <t>13:59:00</t>
  </si>
  <si>
    <t>45:59:00</t>
  </si>
  <si>
    <t>[Courriel Externe - External email] Your Workflow generated an alert for your environment. Please review the information below. Trigger: Alert Trigger Added privileges: ["Domain admin"] User name: bi-pt Alert ID: a2a0c417eb7d47479f32b4c398006b2a:ind:a2a0c417eb7d47479f32b4c398006b2a:D7494D0D-C3F4-4B67-929C-740C643676CC Description: A user received new privileges User object SID: S-1-5-21-789336058-1417001333-839522115-3343 User domain: NELMAR.COM Detection name: Privilege escalation (user) Name: IdpEntityPrivilegeEscalationUser User UPN: bi-pt@nelmar.com End time: 2025-03-31T19:29:59.036Z End time, date: 2025-03-31 End time, day of week: Monday End time, minute: 29 Falcon link: https://falcon.us-2.crowdstrike.com/identity-protection/detections/a2a0c417eb7d47479f32b4c398006b2a:ind:a2a0c417eb7d47479f32b4c398006b2a:D7494D0D-C3F4-4B67-929C-740C643676CC?_cid=g04000c7hu3423kvcn3icmetrodrpcsm End time, timezone: UTC Severity: Informational End time, hour: 19 Start time: 2025-03-31T19:29:59.036Z Source event URL: https://falcon.us-2.crowdstrike.com/identity-protection/detections/a2a0c417eb7d47479f32b4c398006b2a:ind:a2a0c417eb7d47479f32b4c398006b2a:D7494D0D-C3F4-4B67-929C-740C643676CC?_cid=g04000c7hu3423kvcn3icmetrodrpcsm Start time, date: 2025-03-31 Start time, timezone: UTC Start time, minute: 29 Start time, hour: 19 Status: New Tactics: ["Privilege Escalation"] Techniques: ["Valid Accounts"] Start time, day of week: Monday Customer ID: a2a0c417eb7d47479f32b4c398006b2a See in Falcon Copyright © 2025 CrowdStrike, Inc. All rights reserved.</t>
  </si>
  <si>
    <t>14:43:45</t>
  </si>
  <si>
    <t>46:43:45</t>
  </si>
  <si>
    <t>[Courriel Externe - External email] Your Workflow generated an alert for your environment. Please review the information below. Trigger: Alert Trigger Added privileges: ["Domain admin"] User name: bi-sk Alert ID: a2a0c417eb7d47479f32b4c398006b2a:ind:a2a0c417eb7d47479f32b4c398006b2a:8DA2C6FE-6EB2-4AB9-A04D-59CFD5C5EAB8 Description: A user received new privileges User object SID: S-1-5-21-789336058-1417001333-839522115-4121 User domain: NELMAR.COM Detection name: Privilege escalation (user) Name: IdpEntityPrivilegeEscalationUser User UPN: bi-sk@nelmar.com End time: 2025-03-31T19:29:59.034Z End time, date: 2025-03-31 End time, day of week: Monday End time, minute: 29 Falcon link: https://falcon.us-2.crowdstrike.com/identity-protection/detections/a2a0c417eb7d47479f32b4c398006b2a:ind:a2a0c417eb7d47479f32b4c398006b2a:8DA2C6FE-6EB2-4AB9-A04D-59CFD5C5EAB8?_cid=g04000c7hu3423kvcn3icmetrodrpcsm End time, timezone: UTC Severity: Informational End time, hour: 19 Start time: 2025-03-31T19:29:59.034Z Source event URL: https://falcon.us-2.crowdstrike.com/identity-protection/detections/a2a0c417eb7d47479f32b4c398006b2a:ind:a2a0c417eb7d47479f32b4c398006b2a:8DA2C6FE-6EB2-4AB9-A04D-59CFD5C5EAB8?_cid=g04000c7hu3423kvcn3icmetrodrpcsm Start time, date: 2025-03-31 Start time, timezone: UTC Start time, minute: 29 Start time, hour: 19 Status: New Tactics: ["Privilege Escalation"] Techniques: ["Valid Accounts"] Start time, day of week: Monday Customer ID: a2a0c417eb7d47479f32b4c398006b2a See in Falcon Copyright © 2025 CrowdStrike, Inc. All rights reserved.</t>
  </si>
  <si>
    <t>14:43:51</t>
  </si>
  <si>
    <t>Epicor for Stefania Aivali</t>
  </si>
  <si>
    <t>Hello Helpdesk, We need Epicor installed for Stefania Aivali with same settings as for Khalil Shahverdi. PUNEET KANKARIA | Business Analyst Balcan Innovations Inc.</t>
  </si>
  <si>
    <t>4:18:34</t>
  </si>
  <si>
    <t>20:18:34</t>
  </si>
  <si>
    <t>8:28:25</t>
  </si>
  <si>
    <t>24:28:25</t>
  </si>
  <si>
    <t>"""10687439"",""Puneet Kankaria"",""Puneet Kankaria &lt;pkankaria@balcan.com&gt;"","""",""2025-06-20 13:12:51 -0400"",""Service Agent User"",,,"""",""&lt;None&gt;"","""",""[-]1"",false~""Stefania can access Epicor. Thank you.""";"""8247418"",""George Kanatselis"",""George Kanatselis &lt;george@balcan.com&gt;"","""",""2025-06-26 08:47:31 -0400"",""Service Agent User"",""B2 MTL 2 (Montreal 2)"",""Information Technology (IT)"","""",""Joe Pizzuco"","""",""en"",false~""i created Stefania account in epicor"""</t>
  </si>
  <si>
    <t>Can I have access to a printer? Thanks</t>
  </si>
  <si>
    <t>2:59:57</t>
  </si>
  <si>
    <t>18:59:57</t>
  </si>
  <si>
    <t>Description du problème/Issue Description: Can I have access to a printer? Thanks</t>
  </si>
  <si>
    <t>"""11670420"",""Sahaj Patel"",""Sahaj Patel &lt;spatel@balcan.com&gt;"",""IT Support"",""2025-06-26 09:12:10 -0400"",""Service Agent User"",""Balcan Packaging Wisconsin "",""Information Technology (IT)"","""",""Joe Pizzuco"","""",""en"",false~""added LVL-B3-ART02-F1 via BLC PS""";"""11670420"",""Sahaj Patel"",""Sahaj Patel &lt;spatel@balcan.com&gt;"",""IT Support"",""2025-06-26 09:12:10 -0400"",""Service Agent User"",""Balcan Packaging Wisconsin "",""Information Technology (IT)"","""",""Joe Pizzuco"","""",""en"",false~""reached out to the user for more info"""</t>
  </si>
  <si>
    <t>Debra Dabbs &lt;ddabbs@balcan.com&gt;</t>
  </si>
  <si>
    <t>"hardware";"printer";"Balcan Packaging Wisconsin";"Information Technology (IT)"</t>
  </si>
  <si>
    <t>Line 261, wnexo1</t>
  </si>
  <si>
    <t>New printer is installed but will need to be listed in Epicor so that the line can access it.</t>
  </si>
  <si>
    <t>HP LaserJet Pro 4001 4002 4003 4004 PCL-6 )V4)</t>
  </si>
  <si>
    <t>6:39:47</t>
  </si>
  <si>
    <t>22:39:47</t>
  </si>
  <si>
    <t>323:51:45</t>
  </si>
  <si>
    <t>1363:51:45</t>
  </si>
  <si>
    <t>Requis pour / Requested For :: Debra Dabbs~Printer Location: Line 261, wnexo1~Service Request: New Installation~Description: New printer is installed but will need to be listed in Epicor so that the line can access it.~Printer Name: HP LaserJet Pro 4001 4002 4003 4004 PCL-6 )V4)</t>
  </si>
  <si>
    <t>"""8247418"",""George Kanatselis"",""George Kanatselis &lt;george@balcan.com&gt;"","""",""2025-06-26 08:47:31 -0400"",""Service Agent User"",""B2 MTL 2 (Montreal 2)"",""Information Technology (IT)"","""",""Joe Pizzuco"","""",""en"",false~""is it working now?""";"""8247418"",""George Kanatselis"",""George Kanatselis &lt;george@balcan.com&gt;"","""",""2025-06-26 08:47:31 -0400"",""Service Agent User"",""B2 MTL 2 (Montreal 2)"",""Information Technology (IT)"","""",""Joe Pizzuco"","""",""en"",false~""checking with Duc who can set up the printer for epicor"""</t>
  </si>
  <si>
    <t xml:space="preserve">Il faudrait créer une session d'ordinateur à Pierre Dufort (pdufort@balcan.com) . Celui-ci doit pouvoir avoir accès à un ordinateur de travail au shipping et remplacera son collègue lors de ses vacances. 
merci, </t>
  </si>
  <si>
    <t>10:04:17</t>
  </si>
  <si>
    <t>26:04:17</t>
  </si>
  <si>
    <t>10:04:29</t>
  </si>
  <si>
    <t>26:04:29</t>
  </si>
  <si>
    <t xml:space="preserve">Description du problème/Issue Description: Il faudrait créer une session d'ordinateur à Pierre Dufort (pdufort@balcan.com) . Celui-ci doit pouvoir avoir accès à un ordinateur de travail au shipping et remplacera son collègue lors de ses vacances. 
merci, </t>
  </si>
  <si>
    <t>"""8247418"",""George Kanatselis"",""George Kanatselis &lt;george@balcan.com&gt;"","""",""2025-06-26 08:47:31 -0400"",""Service Agent User"",""B2 MTL 2 (Montreal 2)"",""Information Technology (IT)"","""",""Joe Pizzuco"","""",""en"",false~""ok, le pc FFS shipping est configurer avec le compte de pdufort maintenant"""</t>
  </si>
  <si>
    <t>Formulation Switch to Alternative Group report</t>
  </si>
  <si>
    <t>Please remove the following people from this report Oleh Kuslii Raouia Malaeb Anne Isoré</t>
  </si>
  <si>
    <t>127:36:56</t>
  </si>
  <si>
    <t>527:36:56</t>
  </si>
  <si>
    <t>"""8247441"",""Hershel Teitelbaum"",""Hershel Teitelbaum &lt;hershel@balcan.com&gt;"","""",""2025-06-25 12:44:33 -0400"",""Service Agent User"",""B2 MTL 2 (Montreal 2)"",""Information Technology (IT)"","""",""&lt;None&gt;"","""",""en"",false~""George, It’s the email code below From: Balcan Innovations - Centre d'aide / Service Desk support@balcaninnovationsinc.samanage.com Sent: Tuesday, April 22, 2025 8:07 AM To: Jonathan Galindez jgalindez@balcan.com; Hershel Teitelbaum hershel@balcan.com; Duc Tran dtran@balcan.com; Perry Bachountakis perry@balcan.com Subject: Requête / Incident #10572 Formulation Switch to Alternative Group report [Courriel Externe - External email]""";"""8901555"",""Anne Isore"",""Anne Isore &lt;aisore@plastixxffs.com&gt;"","""",""2025-06-18 08:50:19 -0400"",""Requester"",""B8 Plastixx FFS (Terrebonne)"",,"""",""&lt;None&gt;"","""",""[-]1"",false~""Good morning Can i please have an update on this request."""</t>
  </si>
  <si>
    <t>B3- Team creation request - HR \ Performance Evaluation.</t>
  </si>
  <si>
    <t>Hello,
Under the B3 Team, we would like to create private subteams with the following titles:
Extrusion Team 1
Extrusion Team 2
Extrusion Team 3
Extrusion Team 4
Printing Team 1
Printing Team 2
Printing Team 3
Printing Team 4
Shipping
We need the teams to be confidential as they will hold performance evaluation information for the employees on the respective team. I added an excel file with the names of the only leaders that should have access to the team.</t>
  </si>
  <si>
    <t>22:54:16</t>
  </si>
  <si>
    <t>70:54:16</t>
  </si>
  <si>
    <t>Description du problème/Issue Description: Hello,
Under the B3 Team, we would like to create private subteams with the following titles:
Extrusion Team 1
Extrusion Team 2
Extrusion Team 3
Extrusion Team 4
Printing Team 1
Printing Team 2
Printing Team 3
Printing Team 4
Shipping
We need the teams to be confidential as they will hold performance evaluation information for the employees on the respective team. I added an excel file with the names of the only leaders that should have access to the team.</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19942"",""Julia Pietrantonio"",""Julia Pietrantonio &lt;jpietrantonio@balcan.com&gt;"",""Partenaire d'affaires RH - HR Business Partner"",""2025-06-20 13:06:58 -0400"",""Requester-HR"",""B2 MTL 2 (Montreal 2)"",,"""",""&lt;None&gt;"","""",""[-]1"",false~""Please do not close the ticket, see my comment below!! It is not completely resolved yet""";"""8619942"",""Julia Pietrantonio"",""Julia Pietrantonio &lt;jpietrantonio@balcan.com&gt;"",""Partenaire d'affaires RH - HR Business Partner"",""2025-06-20 13:06:58 -0400"",""Requester-HR"",""B2 MTL 2 (Montreal 2)"",,"""",""&lt;None&gt;"","""",""[-]1"",false~""Hi Edens, I was able to create all the subteams. However, when searching to add """"Joseph Kalemba"""" to the Printing Team 4, his user does not exist. Can you please look into this? Thank you :)""";"""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ccess Extrusion Team 1
Julia Pietrantonio
Dominik Tremblay
Mokhtar Hadidane
Andriquet Bosse
Jacques Lalonde Extrusion Team 2
Julia Pietrantonio
Dominik Tremblay
Mokhtar Hadidane
Andriquet Bosse
Saifeddine Tlili Extrusion Team 3
Julia Pietrantonio
Dominik Tremblay
Mokhtar Hadidane
Andriquet Bosse
Olinga Messi Jules Herve Extrusion Team 4
Julia Pietrantonio
Dominik Tremblay
Mokhtar Hadidane
Andriquet Bosse
TBD Printing Team 1
Julia Pietrantonio
Dominik Tremblay
Mokhtar Hadidane
Balakrishnan Kanthasamy
Gauthier Mukendi K. Printing Team 2
Julia Pietrantonio
Dominik Tremblay
Mokhtar Hadidane
Balakrishnan Kanthasamy
Tahir Mehmeti Printing Team 3
Julia Pietrantonio
Dominik Tremblay
Mokhtar Hadidane
Balakrishnan Kanthasamy
Lorne Shereck Printing Team 4
Julia Pietrantonio
Dominik Tremblay
Mokhtar Hadidane
Balakrishnan Kanthasamy
Joseph Kalemba T. Shipping
Julia Pietrantonio
Dominik Tremblay
Mokhtar Hadidane
Nabil Al Turk
[-]"""</t>
  </si>
  <si>
    <t>Julia Pietrantonio was set as the owner of the Teams Team B3 in order to make the necessary changes. 
Joseph Kalemba Tshimanki was added to the Teams as a member.</t>
  </si>
  <si>
    <t>https://helpdesk.balcan.com/attachments/b9e348fd5926e0b695d0/access-to-subteams-xlsx.vnd</t>
  </si>
  <si>
    <t>"Dominik Tremblay &lt;dtremblay@balcan.com&gt;";"Mokhtar Hadidane &lt;mhadidane@balcan.com&gt;"</t>
  </si>
  <si>
    <t>B3 - Laptop setup - Account: prepresslvl@balcan.com</t>
  </si>
  <si>
    <t>"B3 Laval";"Pre-Production";"hardware";"laptop";"desktop"</t>
  </si>
  <si>
    <t>Hi, I have an employee that as of April 10th will be away for a few months on sick leave. To compensate the body count, I will have some prepress people from our TRB plant coming in to help out in Laval until we can find a temp replacement. I will need a computer that can used by multiple people with access to all the applications that Johnny currently has. Adobe Illustrator, BERP, access to the large format printer and regular printer in Laval, Access to prepresslvl@balcan.com emails, etc... I am thinking of a generic Balcan Laval prepress computer which selected prepress operators can share the login info. If you would like to discuss further, please let me know.</t>
  </si>
  <si>
    <t>17:22:03</t>
  </si>
  <si>
    <t>49:22:03</t>
  </si>
  <si>
    <t>241:26:32</t>
  </si>
  <si>
    <t>1009:26:32</t>
  </si>
  <si>
    <t>Description du problème/Issue Description: Hi, I have an employee that as of April 10th will be away for a few months on sick leave. To compensate the body count, I will have some prepress people from our TRB plant coming in to help out in Laval until we can find a temp replacement. I will need a computer that can used by multiple people with access to all the applications that Johnny currently has. Adobe Illustrator, BERP, access to the large format printer and regular printer in Laval, Access to prepresslvl@balcan.com emails, etc... I am thinking of a generic Balcan Laval prepress computer which selected prepress operators can share the login info. If you would like to discuss further, please let me know.</t>
  </si>
  <si>
    <t>"""11360089"",""Edens Valcin"",""Edens Valcin &lt;evalcin@balcan.com&gt;"",""IT Support"",""2025-06-25 08:42:59 -0400"",""Administrator"",""B2 MTL 2 (Montreal 2)"",""Information Technology (IT)"","""",""Joe Pizzuco"","""",""en"",false~""All the plugins were successfully installed for Mina in Illustrator.""";"""11360089"",""Edens Valcin"",""Edens Valcin &lt;evalcin@balcan.com&gt;"",""IT Support"",""2025-06-25 08:42:59 -0400"",""Administrator"",""B2 MTL 2 (Montreal 2)"",""Information Technology (IT)"","""",""Joe Pizzuco"","""",""en"",false~""Johnny Debona's Adobe Creative Cloud licensed was moved to the email: prepresslvl@balcan.com Mina signed in to Creative Cloud with the prepresslvl@balcan.com account. Adobe Illustrator was successfully installed.""";"""11360089"",""Edens Valcin"",""Edens Valcin &lt;evalcin@balcan.com&gt;"",""IT Support"",""2025-06-25 08:42:59 -0400"",""Administrator"",""B2 MTL 2 (Montreal 2)"",""Information Technology (IT)"","""",""Joe Pizzuco"","""",""en"",false~""Mina, Yuli and Maude were given the right to add and use the plotter (printer) in the art department: LVL-B3-ART03-F1""";"""11360089"",""Edens Valcin"",""Edens Valcin &lt;evalcin@balcan.com&gt;"",""IT Support"",""2025-06-25 08:42:59 -0400"",""Administrator"",""B2 MTL 2 (Montreal 2)"",""Information Technology (IT)"","""",""Joe Pizzuco"","""",""en"",false~""George has setup Mina Nguyen's BERP account and she is able to login and has access to all the apps. I installed 32GB of RAM in the All-In-One PC. The access for Yuli Richard Lepine and Maude Richard must be validat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George Kanatselis FYI - The additional memory was installed in the computer: LVL-JDEBONA-D for a total of 24Gb of usable RAM. There is one DIMM of 8Gb and one DIMM of 16GB. I brought back the 8Gb DIMM that was removed.""";"""8247418"",""George Kanatselis"",""George Kanatselis &lt;george@balcan.com&gt;"","""",""2025-06-26 08:47:31 -0400"",""Service Agent User"",""B2 MTL 2 (Montreal 2)"",""Information Technology (IT)"","""",""Joe Pizzuco"","""",""en"",false~""i created the network accounts as well as the BERP accounts""";"""8619896"",""Gary Iozzo"",""Gary Iozzo &lt;giozzo@balcan.com&gt;"",""Gestionnaire, Prépresse - Manager, Prepress"",""2025-06-26 09:39:37 -0400"",""Requester"",""B3 Laval"",,,""&lt;None&gt;"",,,false~""Hi George, I want to be sure that access to BERP, is also included as well as the creative suite which should already be on this computer. Please confirm. Thank you, Gary""";"""8247418"",""George Kanatselis"",""George Kanatselis &lt;george@balcan.com&gt;"","""",""2025-06-26 08:47:31 -0400"",""Service Agent User"",""B2 MTL 2 (Montreal 2)"",""Information Technology (IT)"","""",""Joe Pizzuco"","""",""en"",false~""i created the 3 users you gave me to set up on the PC you guys have there""";"""8786937"",""Tu Phuong Vo"",""Tu Phuong Vo &lt;tvo@balcan.com&gt;"",""IT Manager - Assets, Contracts and Services"",""2025-06-26 09:18:18 -0400"",""Administrator"",""B1 MTL 1 (Montreal 1)"",""Information Technology (IT)"","""",""Tao Wong"","""",""en"",false~""[@]Edens Valcin on s'en parle pour mardi - on va rajouter de la RAM dans l'ordi de Jonny""";"""8619896"",""Gary Iozzo"",""Gary Iozzo &lt;giozzo@balcan.com&gt;"",""Gestionnaire, Prépresse - Manager, Prepress"",""2025-06-26 09:39:37 -0400"",""Requester"",""B3 Laval"",,,""&lt;None&gt;"",,,false~""Hi, Please use prepresslvl@balcan.com Thank you, Gary Iozzo | Prepress Manager Balcan Innovations Inc. T: 514.326.9130 ext.4284 | M: 514.618.6213 giozzo@balcan.com | www.balcan.com From: Balcan Innovations - Centre d'aide / Service Desk support@balcaninnovationsinc.samanage.com Sent: Wednesday, April 2, 2025 2:41 PM To: Gary Iozzo giozzo@balcan.com Cc: Melissa Medawar mmedawar@plastixxffs.com Subject: Requêtre / Incident #10570 Demande générale / General Support Incident [Courriel Externe - External email]""";"""8786937"",""Tu Phuong Vo"",""Tu Phuong Vo &lt;tvo@balcan.com&gt;"",""IT Manager - Assets, Contracts and Services"",""2025-06-26 09:18:18 -0400"",""Administrator"",""B1 MTL 1 (Montreal 1)"",""Information Technology (IT)"","""",""Tao Wong"","""",""en"",false~""Hi Garry, I see 3 emails address related to PrePress for Balcan : Which one do you use? Are all of them being use? Thansk""";"""11360089"",""Edens Valcin"",""Edens Valcin &lt;evalcin@balcan.com&gt;"",""IT Support"",""2025-06-25 08:42:59 -0400"",""Administrator"",""B2 MTL 2 (Montreal 2)"",""Information Technology (IT)"","""",""Joe Pizzuco"","""",""en"",false~""[@]Tu Phuong Vo Please look at Gary's request."""</t>
  </si>
  <si>
    <t xml:space="preserve">The setup is completed for is Yuli, Maude and Mina. 
Their apps were successfully tested. </t>
  </si>
  <si>
    <t>"mmedawar@plastixxffs.com"</t>
  </si>
  <si>
    <t>[Courriel Externe - External email] Your Workflow generated an alert for your environment. Please review the information below. Trigger: Alert Trigger Added privileges: ["Domain admin"] User name: bi-pt Alert ID: a2a0c417eb7d47479f32b4c398006b2a:ind:a2a0c417eb7d47479f32b4c398006b2a:24D0E362-8515-4F6D-B065-E095F1734603 Description: A user received new privileges User object SID: S-1-5-21-789336058-1417001333-839522115-3343 User domain: NELMAR.COM Detection name: Privilege escalation (user) Name: IdpEntityPrivilegeEscalationUser User UPN: bi-pt@nelmar.com End time: 2025-03-31T17:14:58.585Z End time, date: 2025-03-31 End time, day of week: Monday End time, minute: 14 Falcon link: https://falcon.us-2.crowdstrike.com/identity-protection/detections/a2a0c417eb7d47479f32b4c398006b2a:ind:a2a0c417eb7d47479f32b4c398006b2a:24D0E362-8515-4F6D-B065-E095F1734603?_cid=g04000c7hu3423kvcn3icmetrodrpcsm End time, timezone: UTC Severity: Informational End time, hour: 17 Start time: 2025-03-31T17:14:58.585Z Source event URL: https://falcon.us-2.crowdstrike.com/identity-protection/detections/a2a0c417eb7d47479f32b4c398006b2a:ind:a2a0c417eb7d47479f32b4c398006b2a:24D0E362-8515-4F6D-B065-E095F1734603?_cid=g04000c7hu3423kvcn3icmetrodrpcsm Start time, date: 2025-03-31 Start time, timezone: UTC Start time, minute: 14 Start time, hour: 17 Status: New Tactics: ["Privilege Escalation"] Techniques: ["Valid Accounts"] Start time, day of week: Monday Customer ID: a2a0c417eb7d47479f32b4c398006b2a See in Falcon Copyright © 2025 CrowdStrike, Inc. All rights reserved.</t>
  </si>
  <si>
    <t>16:58:38</t>
  </si>
  <si>
    <t>48:58:38</t>
  </si>
  <si>
    <t>[Courriel Externe - External email] Your Workflow generated an alert for your environment. Please review the information below. Trigger: Alert Trigger Added privileges: ["Domain admin"] User name: bi-sk Alert ID: a2a0c417eb7d47479f32b4c398006b2a:ind:a2a0c417eb7d47479f32b4c398006b2a:A445D8C1-5B3E-4D80-A705-A9BF6C4F1B4C Description: A user received new privileges User object SID: S-1-5-21-789336058-1417001333-839522115-4121 User domain: NELMAR.COM Detection name: Privilege escalation (user) Name: IdpEntityPrivilegeEscalationUser User UPN: bi-sk@nelmar.com End time: 2025-03-31T17:14:58.585Z End time, date: 2025-03-31 End time, day of week: Monday End time, minute: 14 Falcon link: https://falcon.us-2.crowdstrike.com/identity-protection/detections/a2a0c417eb7d47479f32b4c398006b2a:ind:a2a0c417eb7d47479f32b4c398006b2a:A445D8C1-5B3E-4D80-A705-A9BF6C4F1B4C?_cid=g04000c7hu3423kvcn3icmetrodrpcsm End time, timezone: UTC Severity: Informational End time, hour: 17 Start time: 2025-03-31T17:14:58.585Z Source event URL: https://falcon.us-2.crowdstrike.com/identity-protection/detections/a2a0c417eb7d47479f32b4c398006b2a:ind:a2a0c417eb7d47479f32b4c398006b2a:A445D8C1-5B3E-4D80-A705-A9BF6C4F1B4C?_cid=g04000c7hu3423kvcn3icmetrodrpcsm Start time, date: 2025-03-31 Start time, timezone: UTC Start time, minute: 14 Start time, hour: 17 Status: New Tactics: ["Privilege Escalation"] Techniques: ["Valid Accounts"] Start time, day of week: Monday Customer ID: a2a0c417eb7d47479f32b4c398006b2a See in Falcon Copyright © 2025 CrowdStrike, Inc. All rights reserved.</t>
  </si>
  <si>
    <t>16:58:24</t>
  </si>
  <si>
    <t>48:58:24</t>
  </si>
  <si>
    <t>projet bureau laval</t>
  </si>
  <si>
    <t>Hello Hadeer, The GL to use is 15700. @helpdesk can you please make sure that GL 15700 is opened and available to all CAPEX PO owners, for them to create their PO with the right and accurate information? Regards, Malak From: Hadeer El Hindawi helhindawi@balcan.com Sent: Monday, March 31, 2025 11:54 AM To: Malak Drissi mdrissi@balcan.com; Olivier Tremblay otremblay@balcan.com; Olga Konovalova olgak@balcan.com Cc: Andre Desroches adesroches@balcan.com Subject: RE: projet bureau laval Bonjour Malak, Pouvez-vous confirmer le GL code encore fois? Le GL 15700 n’existe pas dans notre système. Thank you/Merci, HADEER EL HINDAWI Procurement Specialist / Specialiste d’Approvisionnement Balcan Innovations Inc. 9340 Rue de Meaux, Saint-Leonard, Quebec, H1R 3G8 m: 514-574-9130| e: helhindawi@balcan.com www.balcaninnovations.com From: Malak Drissi mdrissi@balcan.com Sent: Monday, March 31, 2025 7:32 AM To: Olivier Tremblay otremblay@balcan.com; Olga Konovalova olgak@balcan.com; Hadeer El Hindawi helhindawi@balcan.com Cc: Andre Desroches adesroches@balcan.com Subject: Re: projet bureau laval Bon matin, 1 semaine que je reçoit une demande de GL? non, désolée Olivier mais je n'ai pas reçu de demande depuis le 18 mars. Merci de me montrer le courriel me demandant le numero de GL. Par ailleurs ... Pour les racks de laval, j'ai repondu le jour même. Sinon je n'ai pas reçu d'autre demande. La demande aurait-elle été envoyée à Maleek (aux Comptes payables)? La procedure de CAPEX n'a pas encore été modifiée, ni par moi, ni par qui que ce soit d'autre pour Legacy. Le bon numéro de GL est toujours celui du CIP: 15700, donc svp ne pas utiliser le GL 14804 mais bien utiliser le GL du CIP: 15700. Cordialement, From: Olivier Tremblay Sent: Sunday, March 30, 2025 7:55 PM To: Olga Konovalova; Hadeer El Hindawi Cc: Malak Drissi Subject: Re: projet bureau laval Je sais ça fait 1 semaine que je demande à malak Téléchargez Outlook pour iOS De : Olga Konovalova olgak@balcan.com Envoyé : Sunday, March 30, 2025 6:03:59 PM À : Hadeer El Hindawi helhindawi@balcan.com; Olivier Tremblay otremblay@balcan.com Cc : Malak Drissi mdrissi@balcan.com Objet : RE: projet bureau laval Salut Olivier, je crois que Hadeer a une soumission un peu moins chère pour les lockers. Cependant, je ne sais pas si le coût de transport a été estimé avec « son » soumissionnaire. Mais il manque toujours un numéro de GL et un numéro de capex… OLGA KONOVALOVA Director of Sourcing and Procurement / Directrice, Approvisionnement et Achats Balcan Innovations Inc. 9340 Rue de Meaux, Saint-Leonard, Quebec, H1R 3H2 m: (514) 604-9089 | e: olgak@balcan.com www.balcaninnovations.com From: Olivier Tremblay otremblay@balcan.com Sent: Friday, March 28, 2025 6:58 PM To: Malak Drissi mdrissi@balcan.com; Olga Konovalova olgak@balcan.com; Hadeer El Hindawi helhindawi@balcan.com Subject: Fw: projet bureau laval Téléchargez Outlook pour iOS De : Olga Konovalova &lt; olgak@balcan.com &gt; Envoyé : Friday, March 28, 2025 6:20:13 PM À : Hadeer El Hindawi &lt; helhindawi@balcan.com &gt;; Olivier Tremblay &lt; otremblay@balcan.com &gt; Cc : Kevin Couto &lt; kcouto@balcan.com &gt;; Mokhtar Hadidane &lt; mhadidane@balcan.com &gt;; Julie Lavergne &lt; jlavergne@balcan.com &gt; Objet : RE: projet bureau laval Good evening, just following up to see if the GL was provided to Hadeer so she can issue the PO. Thank you, OLGA KONOVALOVA Director of Sourcing and Procurement / Directrice, Approvisionnement et Achats Balcan Innovations Inc. 9340 Rue de Meaux, Saint-Leonard, Quebec, H1R 3H2 m: (514) 604-9089 | e: olgak@balcan.com www.balcaninnovations.com From: Hadeer El Hindawi &lt; helhindawi@balcan.com &gt; Sent: Tuesday, March 25, 2025 8:34 AM To: Olivier Tremblay &lt; otremblay@balcan.com &gt;; Olga Konovalova &lt; olgak@balcan.com &gt; Cc: Kevin Couto &lt; kcouto@balcan.com &gt;; Mokhtar Hadidane &lt; mhadidane@balcan.com &gt;; Julie Lavergne &lt; jlavergne@balcan.com &gt; Subject: RE: projet bureau laval Hello all, still waiting on the GL code/Capex number for this. Please advise so POs can be sent out. Geoffrey told me we had ordered lockers with a slant at the top for easier cleaning. Here is the revised quote for the lockers. Not a big difference from before. Thank you/Merci, HADEER EL HINDAWI Procurement Specialist / Specialiste d’Approvisionnement Balcan Innovations Inc. 9340 Rue de Meaux, Saint-Leonard, Quebec, H1R 3G8 m: 514-574-9130| e: helhindawi@balcan.com www.balcaninnovations.com From: Olivier Tremblay &lt; otremblay@balcan.com &gt; Sent: Thursday, March 20, 2025 7:34 AM To: Olga Konovalova &lt; olgak@balcan.com &gt; Cc: Kevin Couto &lt; kcouto@balcan.com &gt;; Mokhtar Hadidane &lt; mhadidane@balcan.com &gt;; Julie Lavergne &lt; jlavergne@balcan.com &gt;; Hadeer El Hindawi &lt; helhindawi@balcan.com &gt; Subject: RE: projet bureau laval Super on vous envoie ca ce matin bonne journée a tous From: Olga Konovalova &lt; olgak@balcan.com &gt; Sent: 20 mars 2025 07:32 To: Olivier Tremblay &lt; otremblay@balcan.com &gt; Cc: Kevin Couto &lt; kcouto@balcan.com &gt;; Mokhtar Hadidane &lt; mhadidane@balcan.com &gt;; Julie Lavergne &lt; jlavergne@balcan.com &gt;; Hadeer El Hindawi &lt; helhindawi@balcan.com &gt; Subject: Re: projet bureau laval Ca prend un GL, c’est pas mon équipe qui va décider quel GL utiliser. Malak décidera si c’est un capex ou pas. Olga Konovalova Director, Sourcing and Procurement Balcan Innovations Inc. On Mar 20, 2025, at 6:48 AM, Olivier Tremblay &lt; otremblay@balcan.com &gt; wrote: ﻿ Juste pour être sur la règle du capex est un ajout à de la valeur immo ce qui n est pas le cas, mais si tu veux un numéro pour un suivi je peut demander à Malak Téléchargez Outlook pour iOS De : Olga Konovalova &lt; olgak@balcan.com &gt; Envoyé : Wednesday, March 19, 2025 8:53:08 PM À : Kevin Couto &lt; kcouto@balcan.com &gt;; Olivier Tremblay &lt; otremblay@balcan.com &gt; Cc : Mokhtar Hadidane &lt; mhadidane@balcan.com &gt;; Julie Lavergne &lt; jlavergne@balcan.com &gt;; Hadeer El Hindawi &lt; helhindawi@balcan.com &gt; Objet : RE: projet bureau laval Who can provide a capex number? OLGA KONOVALOVA Director of Sourcing and Procurement / Directrice, Approvisionnement et Achats Balcan Innovations Inc. 9340 Rue de Meaux, Saint-Leonard, Quebec, H1R 3H2 m: (514) 604-9089 | e: olgak@balcan.com www.balcaninnovations.com From: Kevin Couto &lt; kcouto@balcan.com &gt; Sent: Wednesday, March 19, 2025 8:52 PM To: Olivier Tremblay &lt; otremblay@balcan.com &gt; Cc: Mokhtar Hadidane &lt; mhadidane@balcan.com &gt;; Julie Lavergne &lt; jlavergne@balcan.com &gt;; Hadeer El Hindawi &lt; helhindawi@balcan.com &gt;; Olga Konovalova &lt; olgak@balcan.com &gt; Subject: Re: projet bureau laval Approved for me. Thanks. Kevin Couto Sent from my iPhone. On Mar 19, 2025, at 09:36, Olivier Tremblay &lt; otremblay@balcan.com &gt; wrote: ﻿ Hi Kevin can you approve these number for Laval facilities please. thanks From: Hadeer El Hindawi &lt; helhindawi@balcan.com &gt; Sent: 19 mars 2025 09:19 To: Mokhtar Hadidane &lt; mhadidane@balcan.com &gt;; Olivier Tremblay &lt; otremblay@balcan.com &gt;; Julie Lavergne &lt; jlavergne@balcan.com &gt;; Julia Pietrantonio &lt; jpietrantonio@balcan.com &gt;; Dominik Tremblay &lt; dtremblay@balcan.com &gt;; Sarlea Ovidiu &lt; ovidiu@balcan.com &gt; Cc: Olga Konovalova &lt; olgak@balcan.com &gt; Subject: RE: projet bureau laval Hello again team, Please take note of the pricing of this. We will need a capex number or GL code before making the purchases. Lockers: 20 units@ $607.67 = $12153.40 Benches: 8 units@ $245.71 = $1965.68 Partitions: possibly 20 units@ $246.00 = $4920 Total = $19039.08 We may need approval from Andre for this as well. I have cc’d Olga here to advise. Thank you/Merci, &lt;image001.png&gt; HADEER EL HINDAWI Procurement Specialist / Specialiste d’Approvisionnement Balcan Innovations Inc. 9340 Rue de Meaux, Saint-Leonard, Quebec, H1R 3G8 m: 514-574-9130| e: helhindawi@balcan.com www.balcaninnovations.com From: Hadeer El Hindawi Sent: Wednesday, March 19, 2025 9:07 AM To: Mokhtar Hadidane &lt; mhadidane@balcan.com &gt;; Olivier Tremblay &lt; otremblay@balcan.com &gt;; Julie Lavergne &lt; jlavergne@balcan.com &gt;; Julia Pietrantonio &lt; jpietrantonio@balcan.com &gt;; Dominik Tremblay &lt; dtremblay@balcan.com &gt;; Sarlea Ovidiu &lt; ovidiu@balcan.com &gt; Subject: RE: projet bureau laval Good morning all, I will order as you requested. For the partitions, I was working with Olivier, and he sent me everything he needed. The best price I found was Uline and they are zippered like requested. Please let me know how many pieces you need. Dimensions are mentioned on the quote. Thank you/Merci, &lt;image001.png&gt; HADEER EL HINDAWI Procurement Specialist / Specialiste d’Approvisionnement Balcan Innovations Inc. 9340 Rue de Meaux, Saint-Leonard, Quebec, H1R 3G8 m: 514-574-9130| e: helhindawi@balcan.com www.balcaninnovations.com From: Mokhtar Hadidane &lt; mhadidane@balcan.com &gt; Sent: Wednesday, March 19, 2025 6:55 AM To: Olivier Tremblay &lt; otremblay@balcan.com &gt;; Julie Lavergne &lt; jlavergne@balcan.com &gt;; Julia Pietrantonio &lt; jpietrantonio@balcan.com &gt;; Dominik Tremblay &lt; dtremblay@balcan.com &gt;; Sarlea Ovidiu &lt; ovidiu@balcan.com &gt;; Hadeer El Hindawi &lt; helhindawi@balcan.com &gt; Cc: Mokhtar Hadidane &lt; mhadidane@balcan.com &gt; Subject: Re: projet bureau laval Hi Hadeer For the locker we will go with 20 of these : Option 2 : https://www.tenaquip.com/product/anthony-steel-mfg-clean-line-lockers-2-tier-bank-of-3-36-x-18-x-72-steel-grey-rivet-assembled-cl-d-3-12x18x72-a124-fj157?originalQuery=fj157 for the benches, let's go with 8 of the 72'' (Part No: 183670). Regarding the partitions, I haven’t seen any quotes or available options yet. @Sarlea Ovidiu – Have you sent the specifications to Hadeer? @Hadeer El Hindawi – Could you share the available options and quotes with us? Team, let's keep this project moving! I know you've all worked very hard on it, and we're only halfway there. Keep up the great work Thanks! Mokhtar Hadidane | Plant Manager Balcan Innovations Inc. 304 Saulnier Street, Laval, Quebec H1R 3H2 T: (514) 326-9130 ext. 2221 | M: (514) 347-0718. www.balcan.com From: Olivier Tremblay &lt; otremblay@balcan.com &gt; Sent: Tuesday, March 18, 2025 1:30 PM To: Mokhtar Hadidane &lt; mhadidane@balcan.com &gt;; Julie Lavergne &lt; jlavergne@balcan.com &gt;; Julia Pietrantonio &lt; jpietrantonio@balcan.com &gt;; Dominik Tremblay &lt; dtremblay@balcan.com &gt; Cc: Hadeer El Hindawi &lt; helhindawi@balcan.com &gt;; Sarlea Ovidiu &lt; ovidiu@balcan.com &gt; Subject: projet bureau laval Bonjour à vous voici quelques points nécessitant votre assistance Approbation de l’Achat de casier : Mokhtar Approbation achat de paravent : Mokhtar Approbation achat de banc : Mokhtar Autres points à prendre en compte Tous casier doit être identifié avant le transfert : HR Tous casier doit être vide : HR Peut être on peut demander de les faire nettoyer le jour de déplacement de ceux-ci : Ovidiu Quelle date on fait le transfert : Mokhtar Qui fait le transfert : Mokhtar Au moins 1 semaine à l’Avance avertir les employées : HR Punch des employées :
??? Tout autres points laisser moi savoir. Bonne journée TEAM Olivier Tremblay Directeur corporatif - Ingénierie Corporate Director – Engineering Balcan Innovations Inc. 9340 Meaux, Montreal, QC H1R 3H2 m: 514-647-5623 | otremblay@balcan.com www.balcan.com</t>
  </si>
  <si>
    <t>0:30:57</t>
  </si>
  <si>
    <t>"""8247441"",""Hershel Teitelbaum"",""Hershel Teitelbaum &lt;hershel@balcan.com&gt;"","""",""2025-06-25 12:44:33 -0400"",""Service Agent User"",""B2 MTL 2 (Montreal 2)"",""Information Technology (IT)"","""",""&lt;None&gt;"","""",""en"",false~""Hi Geoffrey Please explain where you cannot find those codes, or maybe call me. You can create any account in here, right? From: Hadeer El Hindawi helhindawi@balcan.com Sent: Monday, March 31, 2025 1:33 PM To: Hershel Teitelbaum hershel@balcan.com; Malak Drissi mdrissi@balcan.com; Geoffrey Izenberg geoffrey@balcan.com Cc: Olivier Tremblay otremblay@balcan.com; Olga Konovalova olgak@balcan.com; Franco Spada fspada@balcan.com; helpdesk helpdesk@balcan.com; Perry Bachountakis perry@balcan.com; Andre Desroches adesroches@balcan.com; Tao Wong twong@balcan.com Subject: RE: projet bureau laval Hi Hershel, I did ask Geoffrey before I sent my email. He too cannot find GL 15700. We were given codes for 3_____ or Capex codes and none that start with 15___. Thank you/Merci, HADEER EL HINDAWI Procurement Specialist / Specialiste d’Approvisionnement Balcan Innovations Inc. 9340 Rue de Meaux, Saint-Leonard, Quebec, H1R 3G8 m: 514-574-9130| e: helhindawi@balcan.com www.balcaninnovations.com From: Hershel Teitelbaum &lt;hershel@balcan.com&gt; Sent: Monday, March 31, 2025 1:25 PM To: Malak Drissi &lt;mdrissi@balcan.com&gt;; Geoffrey Izenberg &lt;geoffrey@balcan.com&gt; Cc: Hadeer El Hindawi &lt;helhindawi@balcan.com&gt;; Olivier Tremblay &lt;otremblay@balcan.com&gt;; Olga Konovalova &lt;olgak@balcan.com&gt;; Franco Spada &lt;fspada@balcan.com&gt;; helpdesk &lt;helpdesk@balcan.com&gt;; Perry Bachountakis &lt;perry@balcan.com&gt;; Andre Desroches &lt;adesroches@balcan.com&gt;; Tao Wong &lt;twong@balcan.com&gt;; Hadeer El Hindawi &lt;helhindawi@balcan.com&gt; Subject: Re: projet bureau laval I am not sure what you are referring to as being available, if it’s the charge code sub accounts and PO system, please contact Geoffrey who is maintaining these codes. On Mar 31, 2025, at 12:53   PM, Malak Drissi &lt;mdrissi@balcan.com&gt; wrote: Bonjour Malak, Pouvez-vous confirmer le GL code encore fois? Le GL 15700 n’existe pas dans notre système.""";"""11466605"",""helhindawi@balcan.com"",""helhindawi@balcan.com"",,""2025-06-20 09:00:31 -0400"",""Requester"",,,,""&lt;None&gt;"",,,false~""Hi Hershel, I did ask Geoffrey before I sent my email. He too cannot find GL 15700. We were given codes for 3_____ or Capex codes and none that start with 15___. Thank you/Merci, HADEER EL HINDAWI Procurement Specialist / Specialiste d’Approvisionnement Balcan Innovations Inc. 9340 Rue de Meaux, Saint-Leonard, Quebec, H1R 3G8 m: 514-574-9130| e: helhindawi@balcan.com www.balcaninnovations.com From: Hershel Teitelbaum hershel@balcan.com Sent: Monday, March 31, 2025 1:25 PM To: Malak Drissi mdrissi@balcan.com; Geoffrey Izenberg geoffrey@balcan.com Cc: Hadeer El Hindawi helhindawi@balcan.com; Olivier Tremblay otremblay@balcan.com; Olga Konovalova olgak@balcan.com; Franco Spada fspada@balcan.com; helpdesk helpdesk@balcan.com; Perry Bachountakis perry@balcan.com; Andre Desroches adesroches@balcan.com; Tao Wong twong@balcan.com; Hadeer El Hindawi helhindawi@balcan.com Subject: Re: projet bureau laval I am not sure what you are referring to as being available, if it’s the charge code sub accounts and PO system, please contact Geoffrey who is maintaining these codes.""";"""8247441"",""Hershel Teitelbaum"",""Hershel Teitelbaum &lt;hershel@balcan.com&gt;"","""",""2025-06-25 12:44:33 -0400"",""Service Agent User"",""B2 MTL 2 (Montreal 2)"",""Information Technology (IT)"","""",""&lt;None&gt;"","""",""en"",false~""I am not sure what you are referring to as being available, if it’s the charge code sub accounts and PO system, please contact Geoffrey who is maintaining these codes."""</t>
  </si>
  <si>
    <t>"Andre Desroches &lt;adesroches@balcan.com&gt;";"Franco Spada &lt;fspada@balcan.com&gt;";"helhindawi@balcan.com";"Hershel Teitelbaum &lt;hershel@balcan.com&gt;";"Olga Konovalova &lt;olgak@balcan.com&gt;";"otremblay@balcan.com";"Perry Bachountakis &lt;perry@balcan.com&gt;";"Tao Wong &lt;twong@balcan.com&gt;";"helpdesk@balcan.com";"geoffrey@balcan.com"</t>
  </si>
  <si>
    <t>"human resources";"new hire";"B1 MTL 1 (Montreal 1)";"Operational Excellence"</t>
  </si>
  <si>
    <t>Project Manager
(Please see with Wasseem regarding system requirements)</t>
  </si>
  <si>
    <t>Antonio</t>
  </si>
  <si>
    <t>Peries</t>
  </si>
  <si>
    <t>B1 Montreal#dlmtr#B2 Montreal#dlmtr#B3 Laval#dlmtr#B8 Terrebonne</t>
  </si>
  <si>
    <t>44:13:40</t>
  </si>
  <si>
    <t>172:13:40</t>
  </si>
  <si>
    <t>128:40:32</t>
  </si>
  <si>
    <t>528:40:32</t>
  </si>
  <si>
    <t>Date de début / Start Date: Apr 21, 2025~Type employée/Employee Type: Full-Time~Prénom / First Name: Antonio~Nom de famille / Last Name: Peries~Langue de predilection/Preferred Language: English~Titre / Title: Project Manager
(Please see with Wasseem regarding system requirements)~Gestionnaire / Reports to: Wasseem Khoury~Accès au bâtiment/Building Access: B1 Montreal, B2 Montreal, B3 Laval, B8 Terrebonne~Courriel/Email address: aperies@balcan.com~Please list Hardware (all related): Cell Phone, Laptop~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Wasseem Khoury @Ingrid Saint-Leger BOnjour nous n'avons pas eu de retour de Wasseem pour l'endroit ou son nouvel employé sera placé. Donc le Laptop est dans les bureau d'IT. Merci""";"""8247418"",""George Kanatselis"",""George Kanatselis &lt;george@balcan.com&gt;"","""",""2025-06-26 08:47:31 -0400"",""Service Agent User"",""B2 MTL 2 (Montreal 2)"",""Information Technology (IT)"","""",""Joe Pizzuco"","""",""en"",false~""laptop ready"""</t>
  </si>
  <si>
    <t>Laptop booting in loop - Can't access Windows logon screen.</t>
  </si>
  <si>
    <t>0:02:35</t>
  </si>
  <si>
    <t>"""11360089"",""Edens Valcin"",""Edens Valcin &lt;evalcin@balcan.com&gt;"",""IT Support"",""2025-06-25 08:42:59 -0400"",""Administrator"",""B2 MTL 2 (Montreal 2)"",""Information Technology (IT)"","""",""Joe Pizzuco"","""",""en"",false~""Affected computer: MTL-ELENAD-L"""</t>
  </si>
  <si>
    <t>A force shut down was performed on the laptop: MTL-ELENAD-L.
The user was able to successfully sign in to Windows.
No windows updates are pending. 
No virus treats were found.
The O365 password of the user was reset, and her accounts were successfully synced.</t>
  </si>
  <si>
    <t>[Courriel Externe - External email] Your Workflow generated an alert for your environment. Please review the information below. Trigger: Alert Trigger Added privileges: ["Domain admin"] User name: bi-sk Alert ID: a2a0c417eb7d47479f32b4c398006b2a:ind:a2a0c417eb7d47479f32b4c398006b2a:017D840A-9246-4088-A26F-C1B37087F623 Description: A user received new privileges User object SID: S-1-5-21-789336058-1417001333-839522115-4121 User domain: NELMAR.COM Detection name: Privilege escalation (user) Name: IdpEntityPrivilegeEscalationUser User UPN: bi-sk@nelmar.com End time: 2025-03-31T16:04:58.255Z End time, date: 2025-03-31 End time, day of week: Monday End time, minute: 4 Falcon link: https://falcon.us-2.crowdstrike.com/identity-protection/detections/a2a0c417eb7d47479f32b4c398006b2a:ind:a2a0c417eb7d47479f32b4c398006b2a:017D840A-9246-4088-A26F-C1B37087F623?_cid=g04000c7hu3423kvcn3icmetrodrpcsm End time, timezone: UTC Severity: Informational End time, hour: 16 Start time: 2025-03-31T16:04:58.255Z Source event URL: https://falcon.us-2.crowdstrike.com/identity-protection/detections/a2a0c417eb7d47479f32b4c398006b2a:ind:a2a0c417eb7d47479f32b4c398006b2a:017D840A-9246-4088-A26F-C1B37087F623?_cid=g04000c7hu3423kvcn3icmetrodrpcsm Start time, date: 2025-03-31 Start time, timezone: UTC Start time, minute: 4 Start time, hour: 16 Status: New Tactics: ["Privilege Escalation"] Techniques: ["Valid Accounts"] Start time, day of week: Monday Customer ID: a2a0c417eb7d47479f32b4c398006b2a See in Falcon Copyright © 2025 CrowdStrike, Inc. All rights reserved.</t>
  </si>
  <si>
    <t>18:08:00</t>
  </si>
  <si>
    <t>50:08:00</t>
  </si>
  <si>
    <t>[Courriel Externe - External email] Your Workflow generated an alert for your environment. Please review the information below. Trigger: Alert Trigger Added privileges: ["Domain admin"] User name: bi-pt Alert ID: a2a0c417eb7d47479f32b4c398006b2a:ind:a2a0c417eb7d47479f32b4c398006b2a:E6C88B57-F3FC-4A0C-80AC-669BD08C7FA8 Description: A user received new privileges User object SID: S-1-5-21-789336058-1417001333-839522115-3343 User domain: NELMAR.COM Detection name: Privilege escalation (user) Name: IdpEntityPrivilegeEscalationUser User UPN: bi-pt@nelmar.com End time: 2025-03-31T16:04:58.263Z End time, date: 2025-03-31 End time, day of week: Monday End time, minute: 4 Falcon link: https://falcon.us-2.crowdstrike.com/identity-protection/detections/a2a0c417eb7d47479f32b4c398006b2a:ind:a2a0c417eb7d47479f32b4c398006b2a:E6C88B57-F3FC-4A0C-80AC-669BD08C7FA8?_cid=g04000c7hu3423kvcn3icmetrodrpcsm End time, timezone: UTC Severity: Informational End time, hour: 16 Start time: 2025-03-31T16:04:58.263Z Source event URL: https://falcon.us-2.crowdstrike.com/identity-protection/detections/a2a0c417eb7d47479f32b4c398006b2a:ind:a2a0c417eb7d47479f32b4c398006b2a:E6C88B57-F3FC-4A0C-80AC-669BD08C7FA8?_cid=g04000c7hu3423kvcn3icmetrodrpcsm Start time, date: 2025-03-31 Start time, timezone: UTC Start time, minute: 4 Start time, hour: 16 Status: New Tactics: ["Privilege Escalation"] Techniques: ["Valid Accounts"] Start time, day of week: Monday Customer ID: a2a0c417eb7d47479f32b4c398006b2a See in Falcon Copyright © 2025 CrowdStrike, Inc. All rights reserved.</t>
  </si>
  <si>
    <t>18:08:15</t>
  </si>
  <si>
    <t>50:08:15</t>
  </si>
  <si>
    <t>[Courriel Externe - External email] Your Workflow generated an alert for your environment. Please review the information below. Trigger: Alert Trigger Added privileges: ["Domain admin"] User name: bi-sk Alert ID: a2a0c417eb7d47479f32b4c398006b2a:ind:a2a0c417eb7d47479f32b4c398006b2a:553A829E-0289-41B4-9478-8143EE069804 Description: A user received new privileges User object SID: S-1-5-21-789336058-1417001333-839522115-4121 User domain: NELMAR.COM Detection name: Privilege escalation (user) Name: IdpEntityPrivilegeEscalationUser User UPN: bi-sk@nelmar.com End time: 2025-03-31T15:44:57.810Z End time, date: 2025-03-31 End time, day of week: Monday End time, minute: 44 Falcon link: https://falcon.us-2.crowdstrike.com/identity-protection/detections/a2a0c417eb7d47479f32b4c398006b2a:ind:a2a0c417eb7d47479f32b4c398006b2a:553A829E-0289-41B4-9478-8143EE069804?_cid=g04000c7hu3423kvcn3icmetrodrpcsm End time, timezone: UTC Severity: Informational End time, hour: 15 Start time: 2025-03-31T15:44:57.810Z Source event URL: https://falcon.us-2.crowdstrike.com/identity-protection/detections/a2a0c417eb7d47479f32b4c398006b2a:ind:a2a0c417eb7d47479f32b4c398006b2a:553A829E-0289-41B4-9478-8143EE069804?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0</t>
  </si>
  <si>
    <t>50:27:40</t>
  </si>
  <si>
    <t>[Courriel Externe - External email] Your Workflow generated an alert for your environment. Please review the information below. Trigger: Alert Trigger Added privileges: ["Domain admin"] User name: bi-mt Alert ID: a2a0c417eb7d47479f32b4c398006b2a:ind:a2a0c417eb7d47479f32b4c398006b2a:3C1EAAD1-6CBE-4395-ADA3-E35BAEC3CF85 Description: A user received new privileges User object SID: S-1-5-21-789336058-1417001333-839522115-4146 User domain: NELMAR.COM Detection name: Privilege escalation (user) Name: IdpEntityPrivilegeEscalationUser User UPN: bi-mt@nelmar.com End time: 2025-03-31T15:44:57.812Z End time, date: 2025-03-31 End time, day of week: Monday End time, minute: 44 Falcon link: https://falcon.us-2.crowdstrike.com/identity-protection/detections/a2a0c417eb7d47479f32b4c398006b2a:ind:a2a0c417eb7d47479f32b4c398006b2a:3C1EAAD1-6CBE-4395-ADA3-E35BAEC3CF85?_cid=g04000c7hu3423kvcn3icmetrodrpcsm End time, timezone: UTC Severity: Informational End time, hour: 15 Start time: 2025-03-31T15:44:57.812Z Source event URL: https://falcon.us-2.crowdstrike.com/identity-protection/detections/a2a0c417eb7d47479f32b4c398006b2a:ind:a2a0c417eb7d47479f32b4c398006b2a:3C1EAAD1-6CBE-4395-ADA3-E35BAEC3CF85?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4</t>
  </si>
  <si>
    <t>50:27:44</t>
  </si>
  <si>
    <t>[Courriel Externe - External email] Your Workflow generated an alert for your environment. Please review the information below. Trigger: Alert Trigger Added privileges: ["Domain admin"] User name: bi-pt Alert ID: a2a0c417eb7d47479f32b4c398006b2a:ind:a2a0c417eb7d47479f32b4c398006b2a:141518BF-D399-4834-AE02-7E4143A5A5EE Description: A user received new privileges User object SID: S-1-5-21-789336058-1417001333-839522115-3343 User domain: NELMAR.COM Detection name: Privilege escalation (user) Name: IdpEntityPrivilegeEscalationUser User UPN: bi-pt@nelmar.com End time: 2025-03-31T15:44:57.807Z End time, date: 2025-03-31 End time, day of week: Monday End time, minute: 44 Falcon link: https://falcon.us-2.crowdstrike.com/identity-protection/detections/a2a0c417eb7d47479f32b4c398006b2a:ind:a2a0c417eb7d47479f32b4c398006b2a:141518BF-D399-4834-AE02-7E4143A5A5EE?_cid=g04000c7hu3423kvcn3icmetrodrpcsm End time, timezone: UTC Severity: Informational End time, hour: 15 Start time: 2025-03-31T15:44:57.807Z Source event URL: https://falcon.us-2.crowdstrike.com/identity-protection/detections/a2a0c417eb7d47479f32b4c398006b2a:ind:a2a0c417eb7d47479f32b4c398006b2a:141518BF-D399-4834-AE02-7E4143A5A5EE?_cid=g04000c7hu3423kvcn3icmetrodrpcsm Start time, date: 2025-03-31 Start time, timezone: UTC Start time, minute: 44 Start time, hour: 15 Status: New Tactics: ["Privilege Escalation"] Techniques: ["Valid Accounts"] Start time, day of week: Monday Customer ID: a2a0c417eb7d47479f32b4c398006b2a See in Falcon Copyright © 2025 CrowdStrike, Inc. All rights reserved.</t>
  </si>
  <si>
    <t>18:27:41</t>
  </si>
  <si>
    <t>50:27:41</t>
  </si>
  <si>
    <t>User dashboard is locked</t>
  </si>
  <si>
    <t>Hello All My user dashboard has been locked can you please unlock it. Thank you Thank you Sincerely Moshe Simhon, Maintenance Planner Balcan Packaging. 304 rue Saulnier, Laval, Québec H7M 3T3 M: 514-617-3381 Email : msimhon@balcan.com www.balcan.com</t>
  </si>
  <si>
    <t>"""8247418"",""George Kanatselis"",""George Kanatselis &lt;george@balcan.com&gt;"","""",""2025-06-26 08:47:31 -0400"",""Service Agent User"",""B2 MTL 2 (Montreal 2)"",""Information Technology (IT)"","""",""Joe Pizzuco"","""",""en"",false~""i unlocked it"""</t>
  </si>
  <si>
    <t>Account locked</t>
  </si>
  <si>
    <t>Hi each time that I logged off from my pc the system locked me out Can someone help please Roberto Carrillo Get Outlook for iOS</t>
  </si>
  <si>
    <t>0:22:37</t>
  </si>
  <si>
    <t>"""11670420"",""Sahaj Patel"",""Sahaj Patel &lt;spatel@balcan.com&gt;"",""IT Support"",""2025-06-26 09:12:10 -0400"",""Service Agent User"",""Balcan Packaging Wisconsin "",""Information Technology (IT)"","""",""Joe Pizzuco"","""",""en"",false~""remoted onto PC
signed in under BI-SP
added the domain account on PC via control panel
restarted, user logged in, files are there, user will reach out if they need more help
NEXT STEPS: if it continues locking, reach out to team"""</t>
  </si>
  <si>
    <t>Hello,
Can you please add Roselene to the HR Project ACTION private file in HR Teams</t>
  </si>
  <si>
    <t>0:08:35</t>
  </si>
  <si>
    <t>6:35:32</t>
  </si>
  <si>
    <t>22:35:32</t>
  </si>
  <si>
    <t>Description du problème/Issue Description: Hello,
Can you please add Roselene to the HR Project ACTION private file in HR Teams</t>
  </si>
  <si>
    <t>"""11670420"",""Sahaj Patel"",""Sahaj Patel &lt;spatel@balcan.com&gt;"",""IT Support"",""2025-06-26 09:12:10 -0400"",""Service Agent User"",""Balcan Packaging Wisconsin "",""Information Technology (IT)"","""",""Joe Pizzuco"","""",""en"",false~""Hello, I am going to close this ticket. If you need help, please reach out to Tao or Julie, they can make changes on this group since they are owners.""";"""11670420"",""Sahaj Patel"",""Sahaj Patel &lt;spatel@balcan.com&gt;"",""IT Support"",""2025-06-26 09:12:10 -0400"",""Service Agent User"",""Balcan Packaging Wisconsin "",""Information Technology (IT)"","""",""Joe Pizzuco"","""",""en"",false~""Julie approved this, please let me know if you see it.""";"""11670420"",""Sahaj Patel"",""Sahaj Patel &lt;spatel@balcan.com&gt;"",""IT Support"",""2025-06-26 09:12:10 -0400"",""Service Agent User"",""Balcan Packaging Wisconsin "",""Information Technology (IT)"","""",""Joe Pizzuco"","""",""en"",false~""[@]Tao Wong or @Joe Pizzuco please let me know if this is approved?""";"""8619942"",""Julia Pietrantonio"",""Julia Pietrantonio &lt;jpietrantonio@balcan.com&gt;"",""Partenaire d'affaires RH - HR Business Partner"",""2025-06-20 13:06:58 -0400"",""Requester-HR"",""B2 MTL 2 (Montreal 2)"",,"""",""&lt;None&gt;"","""",""[-]1"",false~""Julie is on vacation all week. Can we please ask Tao? She needs to have access. Thank you :)""";"""11670420"",""Sahaj Patel"",""Sahaj Patel &lt;spatel@balcan.com&gt;"",""IT Support"",""2025-06-26 09:12:10 -0400"",""Service Agent User"",""Balcan Packaging Wisconsin "",""Information Technology (IT)"","""",""Joe Pizzuco"","""",""en"",false~""That would have to be done by Julie or Tao since they are owners of that group.""";"""8619942"",""Julia Pietrantonio"",""Julia Pietrantonio &lt;jpietrantonio@balcan.com&gt;"",""Partenaire d'affaires RH - HR Business Partner"",""2025-06-20 13:06:58 -0400"",""Requester-HR"",""B2 MTL 2 (Montreal 2)"",,"""",""&lt;None&gt;"","""",""[-]1"",false~"""""</t>
  </si>
  <si>
    <t>CF230X: Ink</t>
  </si>
  <si>
    <t>From: Robert Gardonyi rgardonyi@balcan.com Sent: Monday, March 31, 2025 10:10 AM To: Tu Phuong Vo tvo@balcan.com Subject: RE: Ink Good morning Tu, Are you in your office now? Can I come get the ink for Mourad’s printer? Thanks Robert From: Tu Phuong Vo &lt;tvo@balcan.com&gt; Sent: Thursday, March 27, 2025 1:53 PM To: Robert Gardonyi &lt;rgardonyi@balcan.com&gt; Subject: RE: Ink Hi Robert, Either you or he (is it Mourad Ait Mokhtar?) can come by B2, I have toners for you. Otherwise, when I leave today, I can bring it to Security in B1. Tu Phuong Vo | Cheffe des Actifs TI – IT Assets Manager M: 514.924.1858 | tvo@balcan.com From: Robert Gardonyi &lt;rgardonyi@balcan.com&gt; Sent: Thursday, March 27, 2025 10:34 AM To: Tu Phuong Vo &lt;tvo@balcan.com&gt; Subject: Ink Good morning Tu, It’s Robert in b#1 stockroom. I am sharing a printer with the guy who works with me and his printer needs a new ink cartridge. The cat# is CF230X/30X/051H. Can you order me 1 of these ink cartridges? Thanks and have a nice day. Robert</t>
  </si>
  <si>
    <t xml:space="preserve">Salesforce Plastixx - L'écran de Mounir lorsqu'il créé des CASE est très différente de la mienne. Il lui manque pleisn de field critiques. Voir photos. </t>
  </si>
  <si>
    <t xml:space="preserve">Description du problème/Issue Description: Salesforce Plastixx - L'écran de Mounir lorsqu'il créé des CASE est très différente de la mienne. Il lui manque pleisn de field critiques. Voir photos. </t>
  </si>
  <si>
    <t>https://helpdesk.balcan.com/attachments/3a6f02bcc79b4f0dc73b/comparaison-salesforce-plastixx-mounir-vs-francis-msg.vnd</t>
  </si>
  <si>
    <t>"mkinaoui@nelmar.com"</t>
  </si>
  <si>
    <t>MY OFFICE</t>
  </si>
  <si>
    <t>need replacement for the for ink colors # 971XL</t>
  </si>
  <si>
    <t>HP  unit # 206B</t>
  </si>
  <si>
    <t>1:44:16</t>
  </si>
  <si>
    <t>41:59:59</t>
  </si>
  <si>
    <t>169:59:59</t>
  </si>
  <si>
    <t>Requis pour / Requested For :: Mario SCHIAVITTO~Printer Location: MY OFFICE~Service Request: Other~Description: need replacement for the for ink colors # 971XL~Printer Name: HP  unit # 206B</t>
  </si>
  <si>
    <t>"""8620005"",""Mario SCHIAVITTO"",""Mario SCHIAVITTO &lt;mario@balcan.com&gt;"",""Acheteur - Buyer "",""2025-05-05 09:54:17 -0400"",""Requester"",""B2 MTL 2 (Montreal 2)"",,,""&lt;None&gt;"",,,false~""Okay thanks. Mario From: Balcan Innovations - Centre d'aide / Service Desk support@balcaninnovationsinc.samanage.com Sent: April 1, 2025 11:06 AM To: Mario Schiavitto mario@balcan.com Subject: Requêtre / Incident #10554 probleme d'imprimante / Printer issue [Courriel Externe - External email]""";"""8786937"",""Tu Phuong Vo"",""Tu Phuong Vo &lt;tvo@balcan.com&gt;"",""IT Manager - Assets, Contracts and Services"",""2025-06-26 09:18:18 -0400"",""Administrator"",""B1 MTL 1 (Montreal 1)"",""Information Technology (IT)"","""",""Tao Wong"","""",""en"",false~""3 toners were given to Joe - when you can go upstairs to see Joe Thanks""";"""8786937"",""Tu Phuong Vo"",""Tu Phuong Vo &lt;tvo@balcan.com&gt;"",""IT Manager - Assets, Contracts and Services"",""2025-06-26 09:18:18 -0400"",""Administrator"",""B1 MTL 1 (Montreal 1)"",""Information Technology (IT)"","""",""Tao Wong"","""",""en"",false~""Ask them just for the black toners. I have the other colors.""";"""8620005"",""Mario SCHIAVITTO"",""Mario SCHIAVITTO &lt;mario@balcan.com&gt;"",""Acheteur - Buyer "",""2025-05-05 09:54:17 -0400"",""Requester"",""B2 MTL 2 (Montreal 2)"",,,""&lt;None&gt;"",,,false~""I can call them if you want, I have no problem doing that. Thanks, Mario From: Balcan Innovations - Centre d'aide / Service Desk support@balcaninnovationsinc.samanage.com Sent: March 31, 2025 11:48 AM To: Mario Schiavitto mario@balcan.com Subject: Requêtre / Incident #10554 probleme d'imprimante / Printer issue [Courriel Externe - External email]""";"""8786937"",""Tu Phuong Vo"",""Tu Phuong Vo &lt;tvo@balcan.com&gt;"",""IT Manager - Assets, Contracts and Services"",""2025-06-26 09:18:18 -0400"",""Administrator"",""B1 MTL 1 (Montreal 1)"",""Information Technology (IT)"","""",""Tao Wong"","""",""en"",false~""Mario, I can get you some, but you do remember that your printer is a 'Qualtec' one, and you would usually call them to get toners.""";"""8620005"",""Mario SCHIAVITTO"",""Mario SCHIAVITTO &lt;mario@balcan.com&gt;"",""Acheteur - Buyer "",""2025-05-05 09:54:17 -0400"",""Requester"",""B2 MTL 2 (Montreal 2)"",,,""&lt;None&gt;"",,,false~""All 4 are required. Mario From: Balcan Innovations - Centre d'aide / Service Desk support@balcaninnovationsinc.samanage.com Sent: March 31, 2025 11:30 AM To: Mario Schiavitto mario@balcan.com Subject: Requêtre / Incident #10554 probleme d'imprimante / Printer issue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What color is needed?"""</t>
  </si>
  <si>
    <t>B6 - Laptop setup - TeamViewer Support. </t>
  </si>
  <si>
    <t>Hello, This is Jigar Patel. I would like to have the TeamViewer installed on Jayesh Patel's laptop. We have maintenance on line 9 and Macchi (OEM line 9) wants to connect online to the HMI of line 9 through laptop to troubleshoot the problem. Jayesh is on vacation at the moment. Please feel free to ask any questions to @Manvir Grewal as he is our Manager. Jigar Patel, Reflective Products Division – Balcan Innovations Maintenance Co-ordinator 279 Humberline Drive, Etobicoke Ontario, M9W5T6 jpatel@balcan.com</t>
  </si>
  <si>
    <t>"applications";"hardware";"laptop"</t>
  </si>
  <si>
    <t>8:01:49</t>
  </si>
  <si>
    <t>23:48:18</t>
  </si>
  <si>
    <t>71:48:18</t>
  </si>
  <si>
    <t>"""11360089"",""Edens Valcin"",""Edens Valcin &lt;evalcin@balcan.com&gt;"",""IT Support"",""2025-06-25 08:42:59 -0400"",""Administrator"",""B2 MTL 2 (Montreal 2)"",""Information Technology (IT)"","""",""Joe Pizzuco"","""",""en"",false~""From: Edens Valcin Sent: Thursday, April 3, 2025 9:29 AM To: Jigar Patel &lt;jpatel@balcan.com&gt; Subject: Incident #10553 - login information. Hello Jigar, Here is the password for the account: ***** SECRET LINK WAS HERE ***** It’s a one time link, please make sure that you save the information in a safe location. Thank you! Edens Valcin Computer Support Technician Level 2-3 Balcan Innovations Inc. 9475 Meaux, St-Leonard, Quebec H1R 3H2 e: evalcin@balcan.com www.balcan.com""";"""11155469"",""Manvir Grewal"",""Manvir Grewal &lt;mgrewal@balcan.com&gt;"","""",,""Requester"",""B6 Covertech (Toronto)"",,"""",""&lt;None&gt;"","""",""[-]1"",false~""Hi Joe, No we do not have a laptop for this purpose, we were going to use Jayesh laptop. Please bring the laptop. thanks Manvir From: Joe Pizzuco jpizzuco@balcan.com Sent: Tuesday, April 1, 2025 9:44 AM To: Bob Israni bisrani@balcan.com; Manvir Grewal mgrewal@balcan.com; Balcan Innovations - Centre d'aide / Service Desk support@balcaninnovationsinc.samanage.com; Jigar Patel jpatel@balcan.com Cc: Mohamad Kaissi mkaissi@balcan.com; Jayesh Kumar Patel jkpatel@balcan.com; Tao Wong twong@balcan.com Subject: Re: Requête / Incident #10553 Install TeamViewer on Jayesh Patel's PC Manvir, We can help with this. Is there a laptop you guys have there which we can use in the interim? FYI, we are coming down tomorrow and we have prepared a laptop for this type of issues. Regards, Joe Pizzuco | IT Manager, Service Desk Balcan Innovations Inc. 9475 Meaux, St-Leonard, Quebec H1R 3H2 M: (514) 777-7411 | jpizzuco@balcan.com www.balcan.com From: Bob Israni &lt;bisrani@balcan.com&gt; Date: Tuesday, April 1, 2025 at 8:42 AM To: Manvir Grewal &lt;mgrewal@balcan.com&gt;, Balcan Innovations - Centre d'aide / Service Desk &lt;support@balcaninnovationsinc.samanage.com&gt;, Jigar Patel &lt;jpatel@balcan.com&gt; Cc: Mohamad Kaissi &lt;mkaissi@balcan.com&gt;, Jayesh Kumar Patel &lt;jkpatel@balcan.com&gt;, Joe Pizzuco &lt;jpizzuco@balcan.com&gt;, Tao Wong &lt;twong@balcan.com&gt; Subject: Re: Requête / Incident #10553 Install TeamViewer on Jayesh Patel's PC 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lt;mgrewal@balcan.com&gt; Sent: Tuesday, April 1, 2025 8:13 AM To: Balcan Innovations - Centre d'aide / Service Desk &lt;support@balcaninnovationsinc.samanage.com&gt;; Jigar Patel &lt;jpatel@balcan.com&gt; Cc: Mohamad Kaissi &lt;mkaissi@balcan.com&gt;; Jayesh Kumar Patel &lt;jkpatel@balcan.com&gt;; Bob Israni &lt;bisrani@balcan.com&gt;; Joe Pizzuco &lt;jpizzuco@balcan.com&gt; Subject: RE: Requête / Incident #10553 Install TeamViewer on Jayesh Patel's PC Hi IT department, Any update on this? We need to have teams viewer installed to debug the issue we have on our line. Thanks Manvir Singh From: Balcan Innovations - Centre d'aide / Service Desk &lt;support@balcaninnovationsinc.samanage.com&gt; Sent: Monday, March 31, 2025 9:43 AM To: Jigar Patel &lt;jpatel@balcan.com&gt; Cc: Manvir Grewal &lt;mgrewal@balcan.com&gt; Subject: Requête / Incident #10553 Install TeamViewer on Jayesh Patel's PC [Courriel Externe - External email]""";"""11383469"",""jpatel@balcan.com"",""jpatel@balcan.com"",,,""Requester"",,,,""&lt;None&gt;"",,,false~""Hello Joe and Team, This is the email we got from the Macchi. There are two options for the connectivity. I just talked to Jayesh and he said they connected through the second option last time. The ethernet cable is already connected to the router. @Joe Pizzuco could you please make sure the mentioned ports in the second option are open on the firewall to enable the remote access to Macchi. Following is the email from Macchi. Dear Covertech team, We confirm that our Service department has received your assistance request and is currently evaluating and verifying it. A Service Request ticket (No. 181) has been opened and will be handled by the first available technician. We will do our best to get back to you as soon as possible with a response. In the meantime, we kindly ask you to verify the data required for remote connection. Please note that our automation technicians use two access points to your extrusion lines: TeamViewer: We recommend that you provide us with the necessary connection details, i.e., ID and password, both of which are displayed in the software. TeamViewer is available directly on the Microsoft Windows desktop, and the original version of the software can be downloaded for free from https://www.teamviewer.com . Once downloaded, simply install the software and send us the connection details. The router installed in the container or the electrical cabinet: The router must be connected to the Internet via an RJ45 Ethernet cable. The following ports must be open on the company firewall to enable remote access: 443 (HTTPS) 1194 (UDP-TCP) 5443 (UDP-TCP) 6220 (UDP-TCP) Additionally, we kindly ask you to provide us with the email address and phone number of the technician our automation team can contact if needed. Thank you in advance for your cooperation Jigar Patel, Reflective Products Division – Balcan Innovations Maintenance Co-ordinator 279 Humberline Drive, Etobicoke Ontario, M9W5T6 jpatel@balcan.com From: Balcan Innovations - Centre d'aide / Service Desk Sent: Tuesday, April 1, 2025 9:44 AM To: Jigar Patel Cc: Bob Israni; Jayesh Kumar Patel; Manvir Grewal; Mohamad Kaissi; Tao Wong Subject: Requêtre / Incident #10553 B6 - Laptop setup - TeamViewer Support. You don't often get email from support@balcaninnovationsinc.samanage.com. Learn why this is important [Courriel Externe - External email]""";"""9762332"",""Joe Pizzuco"",""Joe Pizzuco &lt;jpizzuco@balcan.com&gt;"","""",""2025-06-13 13:22:11 -0400"",""Administrator"",""B2 MTL 2 (Montreal 2)"",""Information Technology (IT)"","""",""Tao Wong"","""",""en"",false~""Manvir, We can help with this. Is there a laptop you guys have there which we can use in the interim? FYI, we are coming down tomorrow and we have prepared a laptop for this type of issues. Regards, Joe Pizzuco | IT Manager, Service Desk Balcan Innovations Inc. 9475 Meaux, St-Leonard, Quebec H1R 3H2 M: (514) 777-7411 | jpizzuco@balcan.com www.balcan.com From: Bob Israni bisrani@balcan.com Date: Tuesday, April 1, 2025 at 8:42 AM To: Manvir Grewal mgrewal@balcan.com, Balcan Innovations - Centre d'aide / Service Desk support@balcaninnovationsinc.samanage.com, Jigar Patel jpatel@balcan.com Cc: Mohamad Kaissi mkaissi@balcan.com, Jayesh Kumar Patel jkpatel@balcan.com, Joe Pizzuco jpizzuco@balcan.com, Tao Wong twong@balcan.com Subject: Re: Requête / Incident #10553 Install TeamViewer on Jayesh Patel's PC 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mgrewal@balcan.com Sent: Tuesday, April 1, 2025 8:13 AM To: Balcan Innovations - Centre d'aide / Service Desk support@balcaninnovationsinc.samanage.com; Jigar Patel jpatel@balcan.com Cc: Mohamad Kaissi mkaissi@balcan.com; Jayesh Kumar Patel jkpatel@balcan.com; Bob Israni bisrani@balcan.com; Joe Pizzuco jpizzuco@balcan.com Subject: RE: Requête / Incident #10553 Install TeamViewer on Jayesh Patel's PC 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9117446"",""Bob Israni"",""Bob Israni &lt;bisrani@balcan.com&gt;"",,""2023-04-10 14:13:29 -0400"",""Requester"",,,,""&lt;None&gt;"",,,false~""Hi Manvir: Joe and Tao from IT will be on site in Toronto tomorrow (WED). Hi Joe: I would prefer that this installation is prioritized and done today. Our biggest extrusion line is down till we can get this installed and have Macci in Italy connect remotely. Appreciate the support. Thanks, Bob From: Manvir Grewal mgrewal@balcan.com Sent: Tuesday, April 1, 2025 8:13 AM To: Balcan Innovations - Centre d'aide / Service Desk support@balcaninnovationsinc.samanage.com; Jigar Patel jpatel@balcan.com Cc: Mohamad Kaissi mkaissi@balcan.com; Jayesh Kumar Patel jkpatel@balcan.com; Bob Israni bisrani@balcan.com; Joe Pizzuco jpizzuco@balcan.com Subject: RE: Requête / Incident #10553 Install TeamViewer on Jayesh Patel's PC 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11155469"",""Manvir Grewal"",""Manvir Grewal &lt;mgrewal@balcan.com&gt;"","""",,""Requester"",""B6 Covertech (Toronto)"",,"""",""&lt;None&gt;"","""",""[-]1"",false~""Hi IT department, Any update on this? We need to have teams viewer installed to debug the issue we have on our line. Thanks Manvir Singh From: Balcan Innovations - Centre d'aide / Service Desk support@balcaninnovationsinc.samanage.com Sent: Monday, March 31, 2025 9:43 AM To: Jigar Patel jpatel@balcan.com Cc: Manvir Grewal mgrewal@balcan.com Subject: Requête / Incident #10553 Install TeamViewer on Jayesh Patel's PC [Courriel Externe - External email]"""</t>
  </si>
  <si>
    <t>A laptop was setup and delivered to Bob Israni's desk for that purpose.
Device name: TOR-IOTSUPPORT-L
Service Tag: 8J26PG3
Username: supportuser
The Local account has administrator rights, and the password will be shared via email.
IT Teams: The information is in Delinea.</t>
  </si>
  <si>
    <t>"Manvir Grewal &lt;mgrewal@balcan.com&gt;";"mkaissi@balcan.com";"jkpatel@balcan.com";"bisrani@balcan.com";"jpizzuco@balcan.com";"twong@balcan.com"</t>
  </si>
  <si>
    <t>Good morning my account is locked Thank you Roberto Carrillo Get Outlook for iOS</t>
  </si>
  <si>
    <t>0:00:33</t>
  </si>
  <si>
    <t>51:35:46</t>
  </si>
  <si>
    <t>195:35:46</t>
  </si>
  <si>
    <t>"""11670420"",""Sahaj Patel"",""Sahaj Patel &lt;spatel@balcan.com&gt;"",""IT Support"",""2025-06-26 09:12:10 -0400"",""Service Agent User"",""Balcan Packaging Wisconsin "",""Information Technology (IT)"","""",""Joe Pizzuco"","""",""en"",false~""unlocked for the 3rd time today
reaching out to Philippe""";"""11670420"",""Sahaj Patel"",""Sahaj Patel &lt;spatel@balcan.com&gt;"",""IT Support"",""2025-06-26 09:12:10 -0400"",""Service Agent User"",""Balcan Packaging Wisconsin "",""Information Technology (IT)"","""",""Joe Pizzuco"","""",""en"",false~""unlocked, try now please"""</t>
  </si>
  <si>
    <t>password change</t>
  </si>
  <si>
    <t>Hi there, windows is asking me to change my password but when I tried it didn't work. Regards, Ahmed Sayed | Customer Service Representative Reflective Products Division - Balcan Innovations 279 Humberline Drive, Etobicoke, Ontario M9W 5T6 Phone: 416-798-1340 -
Ext: 236 Email: asayed@balcan.com www.rfoil.com | www.reflectixinc.com | www.balcaninnovations.com</t>
  </si>
  <si>
    <t>0:02:54</t>
  </si>
  <si>
    <t>set up in epicor</t>
  </si>
  <si>
    <t>0:39:36</t>
  </si>
  <si>
    <t>0:39:41</t>
  </si>
  <si>
    <t>"""8247418"",""George Kanatselis"",""George Kanatselis &lt;george@balcan.com&gt;"","""",""2025-06-26 08:47:31 -0400"",""Service Agent User"",""B2 MTL 2 (Montreal 2)"",""Information Technology (IT)"","""",""Joe Pizzuco"","""",""en"",false~""created him in epicor"""</t>
  </si>
  <si>
    <t>Sample Order # 5984554 - 10 HARBISONWALKER INTL-US BUS</t>
  </si>
  <si>
    <t>Can we pls give Teresa the rights to view salesman 34 From: Teresa Neves teresan@balcan.com Sent: Monday, March 31, 2025 9:04 AM To: Katia Zichella kzichella@balcan.com; Tom Ptak tptak@balcan.com Cc: Teresa Neves teresan@balcan.com Subject: RE: Sample Order # 5984554 - 10 HARBISONWALKER INTL-US BUS Katia, I cannot see this at all. See below. TERESA NEVES | Customer Support Specialist Balcan Innovations Inc. 9475 Rue de Meaux, St-Leonard, Quebec H1R 3H3 T: (800) 361-4177 X 3233 | e: teresan@balcan.com www.balcan.com -----Original Message----- From: Katia Zichella &lt;kzichella@balcan.com&gt; Sent: Wednesday, March 26, 2025 9:45 PM To: Tom Ptak &lt;tptak@balcan.com&gt;; Teresa Neves &lt;teresan@balcan.com&gt; Subject: RE: Sample Order # 5984554 - 10 HARBISONWALKER INTL-US BUS Hi Teresa already has the rights to see these accounts. @Teresa Neves pls call me and will review together Thank you, Katia -----Original Message----- From: Tom Ptak &lt; tptak@balcan.com &gt; Sent: Wednesday, March 26, 2025 3:20 PM To: Teresa Neves &lt; teresan@balcan.com &gt;; Katia Zichella &lt; kzichella@balcan.com &gt; Subject: RE: Sample Order # 5984554 - 10 HARBISONWALKER INTL-US BUS Hey Katia, Approved as Teresa is helping me on my Jon accounts. Tom Ptak | Director of Sales, US &amp; Canada - West Balcan Packaging 7201 108th Street, Pleasant Prairie, WI 53158, USA c: 262.893.9625 e: tptak@balcan.com https://can01.safelinks.protection.outlook.com/?url=http%3A%2F%2Fwww.balcan.com%2F&amp;data=05%7C02%7Cteresan%40balcan.com%7C303e283e5a64476ac73308dd6cd10d0e%7C28c79c04a3d14c9992c54275eb82a365%7C0%7C0%7C638786367292541854%7CUnknown%7CTWFpbGZsb3d8eyJFbXB0eU1hcGkiOnRydWUsIlYiOiIwLjAuMDAwMCIsIlAiOiJXaW4zMiIsIkFOIjoiTWFpbCIsIldUIjoyfQ%3D%3D%7C0%7C%7C%7C&amp;sdata=OwNhy%2BiyOAGzSMdk1TAY9GV5l%2FO%2FBf46M0VsU3mKjtc%3D&amp;reserved=0 -----Original Message----- From: Teresa Neves &lt; teresan@balcan.com &gt; Sent: Wednesday, March 26, 2025 2:19 PM To: Katia Zichella &lt; kzichella@balcan.com &gt; Cc: Tom Ptak &lt; tptak@balcan.com &gt;; Teresa Neves &lt; teresan@balcan.com &gt; Subject: FW: Sample Order # 5984554 - 10 HARBISONWALKER INTL-US BUS Importance: High Katia, I just entered this new sample order for Harrison Walker. I need rights to see house west # 34. Please have this done, as Tom will be away for a few days. Please confirm. Thanks, TERESA NEVES | Customer Support Specialist Balcan Innovations Inc. 9475 Rue de Meaux, St-Leonard, Quebec H1R 3H3 T: (800) 361-4177 X 3233 | e: teresan@balcan.com https://can01.safelinks.protection.outlook.com/?url=http%3A%2F%2Fwww.balcan.com%2F&amp;data=05%7C02%7Cteresan%40balcan.com%7C303e283e5a64476ac73308dd6cd10d0e%7C28c79c04a3d14c9992c54275eb82a365%7C0%7C0%7C638786367292563406%7CUnknown%7CTWFpbGZsb3d8eyJFbXB0eU1hcGkiOnRydWUsIlYiOiIwLjAuMDAwMCIsIlAiOiJXaW4zMiIsIkFOIjoiTWFpbCIsIldUIjoyfQ%3D%3D%7C0%7C%7C%7C&amp;sdata=v0DHB0A5gqG7Y%2FGdCs0eeAk55MfNot%2Byt%2BslT8vz2oQ%3D&amp;reserved=0 -----Original Message----- From: teresan@balcan.com &lt; teresan@balcan.com &gt; Sent: Wednesday, March 26, 2025 3:15 PM To: Tom Ptak &lt; tptak@balcan.com &gt; Cc: Teresa Neves &lt; teresan@balcan.com &gt; Subject: Sample Order # 5984554 - 10 HARBISONWALKER INTL-US BUS Hi Please open the attachment to view Sample Order # 5984554 - 10 HARBISONWALKER INTL-US BUS</t>
  </si>
  <si>
    <t>0:02:16</t>
  </si>
  <si>
    <t>0:02:23</t>
  </si>
  <si>
    <t>FW: Can you turn on email exchange for Jamaica please</t>
  </si>
  <si>
    <t>GEORGE KANATSELIS | Network Administrator - IT Balcan Innovations Inc. 9340 Meaux, St-Leonard, Quebec H1R 3H2 t: (514) 326-9130 ext. 2179 | e: george@balcan.com www.balcan.com From: Scott Winger scott.winger1@gmail.com Sent: Monday, March 31, 2025 8:01 AM To: George Kanatselis george@balcan.com Subject: Can you turn on email exchange for Jamaica please You don't often get email from
scott.winger1@gmail.com. Learn why this is important [Courriel Externe - External email] Hi George, I’m sending you this from my personal email because I cannot access my email exchange. It’s just not allowing me to sign in with my password so I assume you need to allow me to access that from Jamaica. Can you please help? Thanks. Scott.</t>
  </si>
  <si>
    <t>0:01:30</t>
  </si>
  <si>
    <t>40:55:16</t>
  </si>
  <si>
    <t>168:55:16</t>
  </si>
  <si>
    <t>"""8247418"",""George Kanatselis"",""George Kanatselis &lt;george@balcan.com&gt;"","""",""2025-06-26 08:47:31 -0400"",""Service Agent User"",""B2 MTL 2 (Montreal 2)"",""Information Technology (IT)"","""",""Joe Pizzuco"","""",""en"",false~""returned""";"""8247418"",""George Kanatselis"",""George Kanatselis &lt;george@balcan.com&gt;"","""",""2025-06-26 08:47:31 -0400"",""Service Agent User"",""B2 MTL 2 (Montreal 2)"",""Information Technology (IT)"","""",""Joe Pizzuco"","""",""en"",false~""i added him to international travel"""</t>
  </si>
  <si>
    <t>FW: Balcan - Cumulative Order Booking lbs</t>
  </si>
  <si>
    <t>Not sure who to address this to – Please add the following individuals to the daily report: Mark Wolpert Paul Spitale Mia Dana Tom Ptak Melanie Viau Thank you. Regards, MICHELLE L WILSON | Chief Commercial Officer Balcan Innovations Inc. 7201 108th St., Pleasant Prairie, WI 53158 , United States T: (773) 255-0413 | mwilson@balcan.com www.balcan.com From: Microsoft Power BI no-reply-powerbi@microsoft.com Sent: Monday, March 31, 2025 7:46 AM To: Michelle Wilson mwilson@balcan.com Subject: Balcan - Cumulative Order Booking lbs [Courriel Externe - External email] Power BI Balcan - Cumulative Order Booking lbs Open report in Power BI &gt; You’re receiving this email because
eharo@balcan.com subscribed you to the 'Order Booking Cumulative Trend - C' page of the 'OpenOrders' report. The image above was generated on March 31, 2025 12:45 UTC. Your opinion matters Help us improve subscription emails by sharing your thoughts. Give feedback &gt; Privacy Statement Microsoft Corporation,
One Microsoft Way, ​Redmond, WA 98052​</t>
  </si>
  <si>
    <t>12:06:45</t>
  </si>
  <si>
    <t>28:06:45</t>
  </si>
  <si>
    <t>12:07:04</t>
  </si>
  <si>
    <t>28:07:04</t>
  </si>
  <si>
    <t>"""11350760"",""Edgar Haro"",""Edgar Haro &lt;eharo@balcan.com&gt;"","""",""2025-06-20 08:14:59 -0400"",""Service Agent User"",""B2 MTL 2 (Montreal 2)"",""Information Technology (IT)"","""",""Tao Wong"","""",""[-]1"",false~""Hi Michelle, The users were added to Power BI and the Cumulative Orders Daily Report Regards, Edgar"""</t>
  </si>
  <si>
    <t xml:space="preserve">users added </t>
  </si>
  <si>
    <t>https://helpdesk.balcan.com/attachments/37ed9569ce9c7ceb4cc7/openorders-order-booking-cumulative-trend-c.png</t>
  </si>
  <si>
    <t>"Perry Bachountakis &lt;perry@balcan.com&gt;";"Tao Wong &lt;twong@balcan.com&gt;";"helpdesk@balcan.com"</t>
  </si>
  <si>
    <t>TR: Delivery Status Notification (Failure)</t>
  </si>
  <si>
    <t>Good morming IT team, I received this email and isn't the first time. I think this type of email is a junk.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Message d'origine----- De : Mail Delivery Subsystem mailer-daemon@googlemail.com Envoyé : 31 mars 2025 08:53 À : Odile Bercier obercier@balcan.com Objet : Delivery Status Notification (Failure) [Vous ne recevez pas souvent de courriers de mailer-daemon@googlemail.com. D?couvrez pourquoi ceci est important ? https://aka.ms/LearnAboutSenderIdentification ] [Courriel Externe - External email]</t>
  </si>
  <si>
    <t>0:21:28</t>
  </si>
  <si>
    <t>"""11670420"",""Sahaj Patel"",""Sahaj Patel &lt;spatel@balcan.com&gt;"",""IT Support"",""2025-06-26 09:12:10 -0400"",""Service Agent User"",""Balcan Packaging Wisconsin "",""Information Technology (IT)"","""",""Joe Pizzuco"","""",""en"",false~""Please mark is using the associated tab in Outlook."""</t>
  </si>
  <si>
    <t>https://helpdesk.balcan.com/attachments/279000fb49b5d1498285/9f2a5eacab989340be3129d63fd1ee62-canprd01-prod-outlook-com-eml.rfc822
https://helpdesk.balcan.com/attachments/01ee7f9283fb945eaace/icon.png
https://helpdesk.balcan.com/attachments/8c0cc2ebf09b0614b29a/9f2a5eacab989340be3129d63fd1ee62-canprd01-prod-outlook-com-eml.rfc822</t>
  </si>
  <si>
    <t>Power BI Access</t>
  </si>
  <si>
    <t>Hello, Can you please give me access to Power BI on all environments available. Thank you Peter Peter Black
| Senior Developer Balcan Innovations Inc. 9340 Meaux, St-Leonard, Quebec H1R 3H2 Cell: (514) 781-4476| pblack@balcan.com www.balcan.com</t>
  </si>
  <si>
    <t>3:57:15</t>
  </si>
  <si>
    <t>4:24:43</t>
  </si>
  <si>
    <t>18:55:47</t>
  </si>
  <si>
    <t>51:23:15</t>
  </si>
  <si>
    <t>"""11670420"",""Sahaj Patel"",""Sahaj Patel &lt;spatel@balcan.com&gt;"",""IT Support"",""2025-06-26 09:12:10 -0400"",""Service Agent User"",""Balcan Packaging Wisconsin "",""Information Technology (IT)"","""",""Joe Pizzuco"","""",""en"",false~""user is good to go, stated I am closing the ticket""";"""8786937"",""Tu Phuong Vo"",""Tu Phuong Vo &lt;tvo@balcan.com&gt;"",""IT Manager - Assets, Contracts and Services"",""2025-06-26 09:18:18 -0400"",""Administrator"",""B1 MTL 1 (Montreal 1)"",""Information Technology (IT)"","""",""Tao Wong"","""",""en"",false~""Power BI is assigned to you. assigning this back to @Helpdesk for admin rights if needed."""</t>
  </si>
  <si>
    <t>"Eddy Qiu &lt;eqiu@balcan.com&gt;";"Tu Phuong Vo &lt;tvo@balcan.com&gt;"</t>
  </si>
  <si>
    <t>"hardware";"printer";"B3 Laval";"Production (Extrusion)"</t>
  </si>
  <si>
    <t>lab extrusion</t>
  </si>
  <si>
    <t>no print</t>
  </si>
  <si>
    <t>laserjetproMFPM426fdn</t>
  </si>
  <si>
    <t>0:23:57</t>
  </si>
  <si>
    <t>43:07:52</t>
  </si>
  <si>
    <t>16:14:07</t>
  </si>
  <si>
    <t>90:58:02</t>
  </si>
  <si>
    <t>Requis pour / Requested For :: Frantz Exinard~Printer Location: lab extrusion~Service Request: Issue with Printer~Description: no print~Printer Name: laserjetproMFPM426fdn</t>
  </si>
  <si>
    <t>"""11670420"",""Sahaj Patel"",""Sahaj Patel &lt;spatel@balcan.com&gt;"",""IT Support"",""2025-06-26 09:12:10 -0400"",""Service Agent User"",""Balcan Packaging Wisconsin "",""Information Technology (IT)"","""",""Joe Pizzuco"","""",""en"",false~""I am closing the ticket due to inactivity, if you need any help, please feel free to reach out.""";"""11670420"",""Sahaj Patel"",""Sahaj Patel &lt;spatel@balcan.com&gt;"",""IT Support"",""2025-06-26 09:12:10 -0400"",""Service Agent User"",""Balcan Packaging Wisconsin "",""Information Technology (IT)"","""",""Joe Pizzuco"","""",""en"",false~""Hello, do you still need assitance with this request?""";"""11670420"",""Sahaj Patel"",""Sahaj Patel &lt;spatel@balcan.com&gt;"",""IT Support"",""2025-06-26 09:12:10 -0400"",""Service Agent User"",""Balcan Packaging Wisconsin "",""Information Technology (IT)"","""",""Joe Pizzuco"","""",""en"",false~""Please check teams."""</t>
  </si>
  <si>
    <t>B3 - Printer issue - LVL-B3-HS01-F2.</t>
  </si>
  <si>
    <t>I don’t have access to a printer for process engineers, and I need one for all project-related work. Please arrange a connection to the printer in Laval or, if possible, set up a printer near our desk—it would be really helpful.</t>
  </si>
  <si>
    <t>12:22:18</t>
  </si>
  <si>
    <t>92:22:18</t>
  </si>
  <si>
    <t>Requis pour / Requested For :: sdomakuntla@balcan.com~Printer Location: laval~Service Request: Other~Description: I don’t have access to a printer for process engineers, and I need one for all project-related work. Please arrange a connection to the printer in Laval or, if possible, set up a printer near our desk—it would be really helpful.</t>
  </si>
  <si>
    <t>"""11670420"",""Sahaj Patel"",""Sahaj Patel &lt;spatel@balcan.com&gt;"",""IT Support"",""2025-06-26 09:12:10 -0400"",""Service Agent User"",""Balcan Packaging Wisconsin "",""Information Technology (IT)"","""",""Joe Pizzuco"","""",""en"",false~""user is back in the office tomorrow"""</t>
  </si>
  <si>
    <t xml:space="preserve">The printer was successfully installed and tested. </t>
  </si>
  <si>
    <t>https://helpdesk.balcan.com/attachments/04d6c07857456179ee7a/image-27-jpg.jpeg</t>
  </si>
  <si>
    <t>Please fix the connection between the computer in the maintenance office and the copier/printer in the office.</t>
  </si>
  <si>
    <t>5:23:27</t>
  </si>
  <si>
    <t>69:23:27</t>
  </si>
  <si>
    <t>5:23:30</t>
  </si>
  <si>
    <t>69:23:30</t>
  </si>
  <si>
    <t>Description du problème/Issue Description: Please fix the connection between the computer in the maintenance office and the copier/printer in the office.</t>
  </si>
  <si>
    <t>"""11670420"",""Sahaj Patel"",""Sahaj Patel &lt;spatel@balcan.com&gt;"",""IT Support"",""2025-06-26 09:12:10 -0400"",""Service Agent User"",""Balcan Packaging Wisconsin "",""Information Technology (IT)"","""",""Joe Pizzuco"","""",""en"",false~""This has been done, I am closing the ticket. If you need any more help, please feel free to reach out."""</t>
  </si>
  <si>
    <t>"bkaplan@balcan.com";"dfinney@balcan.com";"traditz@balcan.com";"spatel@balcan.com"</t>
  </si>
  <si>
    <t>Urgent second request</t>
  </si>
  <si>
    <t>Hi to all, Malak, Adrian and Youssef all need access to the directory below Thanks Mario Ronca | Corporate Director of Finance &amp; Controller Balcan Innovations Inc. 9340 Meaux, St-Leonard, Quebec H1R 3H2 t: (438) 880-9910 | e: mronca@balcan.com | www.balcan.com From: Mario Ronca mronca@balcan.com Sent: March 2, 2025 4:29 PM To: Tao Wong twong@balcan.com Cc: Youssef Najem ynajem@balcan.com; Adrian Guzun aguzun@balcan.com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t>
  </si>
  <si>
    <t>0:41:03</t>
  </si>
  <si>
    <t>3:05:07</t>
  </si>
  <si>
    <t>6:47:16</t>
  </si>
  <si>
    <t>"""8247446"",""Tao Wong"",""Tao Wong &lt;twong@balcan.com&gt;"",""CIO"",""2025-06-24 18:27:38 -0400"",""Administrator"",""B2 MTL 2 (Montreal 2)"",""Information Technology (IT)"","""",""&lt;None&gt;"","""",""en"",false~""Access granted.""";"""9816153"",""Ramon Galvan"",""Ramon Galvan &lt;rgalvan@balcan.com&gt;"","""",""2025-06-10 14:40:28 -0400"",""Requester"",""B1 MTL 1 (Montreal 1)"",""Finance &amp; Accounting"","""",""&lt;None&gt;"","""",""[-]1"",false~""Approved Regards, RAMON GALVAN | Chef de la direction financière / Chief Financial Officer Balcan Innovations Inc. 9340 Meaux, St-Leonard, Quebec H1R 3H2 m: (514) 949-9130 | e: rgalvan@balcan.com www.balcaninnovations.com From: Tao Wong twong@balcan.com Sent: Friday, March 28, 2025 2:35 PM To: Mario Ronca mronca@balcan.com; helpdesk helpdesk@balcan.com; Ramon Galvan rgalvan@balcan.com Cc: Youssef Najem ynajem@balcan.com; Adrian Guzun aguzun@balcan.com Subject: Re: Urgent second request Ramon please approuve and I will provide access. The approval workflow is an audited control. Thanks TAO WONG, M.Sc., MBA | CIO Balcan Innovations Inc. 9475 Meaux, St-Leonard, Quebec H1R 3H2 T: (514) 326-9130 ext. 3412| twong@balcan.com www.balcan.com From: Mario Ronca &lt;mronca@balcan.com&gt; Sent: Friday, March 28, 2025 1:54 PM To: helpdesk &lt;helpdesk@balcan.com&gt; Cc: Youssef Najem &lt;ynajem@balcan.com&gt;; Adrian Guzun &lt;aguzun@balcan.com&gt;; Tao Wong &lt;twong@balcan.com&gt; Subject: RE: Urgent second request Hi to all, Malak, Adrian and Youssef all need access to the directory below Thanks Mario Ronca | Corporate Director of Finance &amp; Controller Balcan Innovations Inc. 9340 Meaux, St-Leonard, Quebec H1R 3H2 t: (438) 880-9910 | e: mronca@balcan.com | www.balcan.com From: Mario Ronca &lt;mronca@balcan.com&gt; Sent: March 2, 2025 4:29 PM To: Tao Wong &lt;twong@balcan.com&gt; Cc: Youssef Najem &lt;ynajem@balcan.com&gt;; Adrian Guzun &lt;aguzun@balcan.com&gt;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8247446"",""Tao Wong"",""Tao Wong &lt;twong@balcan.com&gt;"",""CIO"",""2025-06-24 18:27:38 -0400"",""Administrator"",""B2 MTL 2 (Montreal 2)"",""Information Technology (IT)"","""",""&lt;None&gt;"","""",""en"",false~""Ramon please approuve and I will provide access. The approval workflow is an audited control. Thanks TAO WONG, M.Sc., MBA | CIO Balcan Innovations Inc. 9475 Meaux, St-Leonard, Quebec H1R 3H2 T: (514) 326-9130 ext. 3412| twong@balcan.com www.balcan.com From: Mario Ronca mronca@balcan.com Sent: Friday, March 28, 2025 1:54 PM To: helpdesk helpdesk@balcan.com Cc: Youssef Najem ynajem@balcan.com; Adrian Guzun aguzun@balcan.com; Tao Wong twong@balcan.com Subject: RE: Urgent second request Hi to all, Malak, Adrian and Youssef all need access to the directory below Thanks Mario Ronca | Corporate Director of Finance &amp; Controller Balcan Innovations Inc. 9340 Meaux, St-Leonard, Quebec H1R 3H2 t: (438) 880-9910 | e: mronca@balcan.com | www.balcan.com From: Mario Ronca mronca@balcan.com Sent: March 2, 2025 4:29 PM To: Tao Wong twong@balcan.com Cc: Youssef Najem ynajem@balcan.com; Adrian Guzun aguzun@balcan.com Subject: FW: access Hi Tao, Youssef created a ticket to get access to the directory below but we did not understand your reply. Youssef can resend your reply if required. Adrian would also needs access Thanks Mario Ronca | Corporate Director of Finance &amp; Controller Balcan Innovations Inc. 9340 Meaux, St-Leonard, Quebec H1R 3H2 t: (438) 880-9910 | e: mronca@balcan.com | www.balcan.com From: Youssef Najem &lt;ynajem@balcan.com&gt; Sent: March 2, 2025 4:01 PM To: Mario Ronca &lt;mronca@balcan.com&gt; Subject: Re: access Hi Mario, No I didn’t get any response from him. De : Mario Ronca &lt;mronca@balcan.com&gt; Envoyé : Sunday, March 2, 2025 11:32:37 AM À : Youssef Najem &lt;ynajem@balcan.com&gt; Objet : access Hi Youssef, did you get a reply from Tao regarding access to this directory ? Thanks Mario Ronca | Corporate Director of Finance &amp; Controller Balcan Innovations Inc. 9340 Meaux, St-Leonard, Quebec H1R 3H2 t: (438) 880-9910 | e: mronca@balcan.com | www.balcan.com"""</t>
  </si>
  <si>
    <t xml:space="preserve">Access approved by CFO Ramon. </t>
  </si>
  <si>
    <t>"Adrian Guzun &lt;aguzun@balcan.com&gt;";"Tao Wong &lt;twong@balcan.com&gt;";"ynajem@balcan.com";"helpdesk@balcan.com";"rgalvan@balcan.com"</t>
  </si>
  <si>
    <t>"Reflectix (Markleville";"Indiana)";"Operations";"applications";"Office";"Excel";"Word";"hardware";"human resources";"Termination"</t>
  </si>
  <si>
    <t>Stephanie Roberson's last day is today. Please change her Office 365 mailbox to a shared mailbox and add Marwa and Harshpreet (Covertech) as members.  You can remove her Off365 license as well.
Thank you,
Janet</t>
  </si>
  <si>
    <t>0:15:18</t>
  </si>
  <si>
    <t>20:15:01</t>
  </si>
  <si>
    <t>116:15:01</t>
  </si>
  <si>
    <t>Description du problème/Issue Description: Stephanie Roberson's last day is today. Please change her Office 365 mailbox to a shared mailbox and add Marwa and Harshpreet (Covertech) as members.  You can remove her Off365 license as well.
Thank you,
Janet</t>
  </si>
  <si>
    <t>"""11670420"",""Sahaj Patel"",""Sahaj Patel &lt;spatel@balcan.com&gt;"",""IT Support"",""2025-06-26 09:12:10 -0400"",""Service Agent User"",""Balcan Packaging Wisconsin "",""Information Technology (IT)"","""",""Joe Pizzuco"","""",""en"",false~""remoted onto RFX DC, disabled user, and moved to disabled OU
logged into 365 admin, blocked user's sign in, converted to shared mailbox, set manage permissions, and pulled license
assigned to @Tu Phuong Vo""";"""8693530"",""Janet Ginley"",""Janet Ginley &lt;janet.ginley@reflectixinc.com&gt;"",""Systems Administrator"",""2025-06-24 10:00:14 -0400"",""Service Agent User"",""Reflectix (Markleville, Indiana)"",,"""",""&lt;None&gt;"","""",""en"",false~""Thanks Sahaj! Yes, she returned her laptop today. We have everything here. Thanks! Janet""";"""11670420"",""Sahaj Patel"",""Sahaj Patel &lt;spatel@balcan.com&gt;"",""IT Support"",""2025-06-26 09:12:10 -0400"",""Service Agent User"",""Balcan Packaging Wisconsin "",""Information Technology (IT)"","""",""Joe Pizzuco"","""",""en"",false~""This has been complete, do we know if the assets were returned?"""</t>
  </si>
  <si>
    <t>Good day,
Randy Persaud (rpersaud@balcan.com) lost access to the Outlook and Teams, I believe the password needs to be reset to fix the issue. Please have it fixed as soon as possible as it is affecting his work. His contact number is 416-450-8024. Thank you.</t>
  </si>
  <si>
    <t>1:30:35</t>
  </si>
  <si>
    <t>Description du problème/Issue Description: Good day,
Randy Persaud (rpersaud@balcan.com) lost access to the Outlook and Teams, I believe the password needs to be reset to fix the issue. Please have it fixed as soon as possible as it is affecting his work. His contact number is 416-450-8024. Thank you.</t>
  </si>
  <si>
    <t>"""11670420"",""Sahaj Patel"",""Sahaj Patel &lt;spatel@balcan.com&gt;"",""IT Support"",""2025-06-26 09:12:10 -0400"",""Service Agent User"",""Balcan Packaging Wisconsin "",""Information Technology (IT)"","""",""Joe Pizzuco"","""",""en"",false~""He was able to log in, I am closing the ticket."""</t>
  </si>
  <si>
    <t>Camera</t>
  </si>
  <si>
    <t>Bonjour Philippe, Tel que discuté avec toi pour les cameras pour la maintenance. Planifier un branchement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2:56:19</t>
  </si>
  <si>
    <t>58:30:18</t>
  </si>
  <si>
    <t>266:30:18</t>
  </si>
  <si>
    <t>"""9275365"",""Philippe Tetreault"",""Philippe Tetreault &lt;ptetreault@balcan.com&gt;"","""",""2025-06-26 08:30:31 -0400"",""Administrator"",""B2 MTL 2 (Montreal 2)"",""Information Technology (IT)"","""",""Perry Bachountakis"","""",""en"",false~""Ajouté au réseau et réservé l'adresse IP: http://10.20.0.39/ Installé le plugin pour le système: webplayer.exe sur le PC de Robert Jr.""";"""8910908"",""Robert Perreault"",""Robert Perreault &lt;robert.perreault@nelmar.com&gt;"","""",""2025-02-18 10:21:53 -0500"",""Requester"",""B8 Nelmar (Terrebonne)"",,"""",""&lt;None&gt;"","""",""[-]1"",false~""Philippe, Cela sera fait aujourdhui en théorie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8 mars 2025 14:54 À : Robert Jr. Perreault robert.perreault@nelmar.com Cc : helpdesk helpdesk@balcan.com Objet : Requêtre / Incident #10538 Camera Vous n’obtenez pas souvent d’e-mail à partir de support@balcaninnovationsinc.samanage.com. Pourquoi c’est important [Courriel Externe - External email]""";"""9275365"",""Philippe Tetreault"",""Philippe Tetreault &lt;ptetreault@balcan.com&gt;"","""",""2025-06-26 08:30:31 -0400"",""Administrator"",""B2 MTL 2 (Montreal 2)"",""Information Technology (IT)"","""",""Perry Bachountakis"","""",""en"",false~""Salut Robert, Pour brancher l'enregistreur au réseau, il faut un câble réseau entre l'enregistreur et la switch réseau la plus proche. Il y a une en dessous de la table de la maintenance. La switch des caméras n'est pas connecté au réseau de PC."""</t>
  </si>
  <si>
    <t>2:32:55</t>
  </si>
  <si>
    <t>"""11670420"",""Sahaj Patel"",""Sahaj Patel &lt;spatel@balcan.com&gt;"",""IT Support"",""2025-06-26 09:12:10 -0400"",""Service Agent User"",""Balcan Packaging Wisconsin "",""Information Technology (IT)"","""",""Joe Pizzuco"","""",""en"",false~""added printer from print server via file explorer"""</t>
  </si>
  <si>
    <t>Hi, Can you please restart the server both printers HPE40040_Nel_Ship_02 and 01 are not working again . Thanks</t>
  </si>
  <si>
    <t>3:30:57</t>
  </si>
  <si>
    <t>3:45:41</t>
  </si>
  <si>
    <t>"""8619823"",""Anjila Jolakyan"",""Anjila Jolakyan &lt;ajolakyan@balcan.com&gt;"",""Assitant à l'expédition - Shipping Assistant"",""2025-01-30 16:29:51 -0500"",""Requester"",""B5 Distribution Center"",,,""&lt;None&gt;"",,,false~""working From: Balcan Innovations - Centre d'aide / Service Desk support@balcaninnovationsinc.samanage.com Sent: Friday, March 28, 2025 2:05 PM To: Anjila Jolakyan ajolakyan@balcan.com Cc: George Kanatselis george@balcan.com; helpdesk helpdesk@balcan.com Subject: Requêtre / Incident #10536 [No subject] [Courriel Externe - External email]""";"""9275365"",""Philippe Tetreault"",""Philippe Tetreault &lt;ptetreault@balcan.com&gt;"","""",""2025-06-26 08:30:31 -0400"",""Administrator"",""B2 MTL 2 (Montreal 2)"",""Information Technology (IT)"","""",""Perry Bachountakis"","""",""en"",false~""Please test, it should work.""";"""8619823"",""Anjila Jolakyan"",""Anjila Jolakyan &lt;ajolakyan@balcan.com&gt;"",""Assitant à l'expédition - Shipping Assistant"",""2025-01-30 16:29:51 -0500"",""Requester"",""B5 Distribution Center"",,,""&lt;None&gt;"",,,false~""Please we need to fix this ASAP Thanks From: Anjila Jolakyan ajolakyan@balcan.com Sent: Friday, March 28, 2025 10:34 AM To: helpdesk helpdesk@balcan.com Subject: Hi, Can you please restart the server both printers HPE40040_Nel_Ship_02 and 01 are not working again . Thanks"""</t>
  </si>
  <si>
    <t>"ptetreault@balcan.com";"george@balcan.com";"helpdesk@balcan.com"</t>
  </si>
  <si>
    <t>Network not working BERP not working</t>
  </si>
  <si>
    <t>Good morning, Can we please look at my access, BERP is not working, and I can not access any shared drives Thank you. Roberto Carrillo | Accounts Payable Manager Balcan Innovations Inc. 9340 Meaux, St-Leonard, Quebec H1R 3H2 t: 514.326.9130 ext 2257 m: (514) 809-8252 | e:
rcarrillo@balcan.com | www.balcan.com</t>
  </si>
  <si>
    <t>0:35:11</t>
  </si>
  <si>
    <t>"""11670420"",""Sahaj Patel"",""Sahaj Patel &lt;spatel@balcan.com&gt;"",""IT Support"",""2025-06-26 09:12:10 -0400"",""Service Agent User"",""Balcan Packaging Wisconsin "",""Information Technology (IT)"","""",""Joe Pizzuco"","""",""en"",false~""state to restart and confirm Zscaler is correctly authenticated
unknown if user performed steps but confirmed that they have access"""</t>
  </si>
  <si>
    <t>Need epicor sales for Knauf out of Pleasant Prairie added to report. report is called SALES REPORT BY SALES REP</t>
  </si>
  <si>
    <t>Description du problème/Issue Description: Need epicor sales for Knauf out of Pleasant Prairie added to report. report is called SALES REPORT BY SALES REP</t>
  </si>
  <si>
    <t>Mot de passe Office - Pierre Dufort</t>
  </si>
  <si>
    <t>Bonjour, on a fait créé un courriel pour Pierre Dufort (pdufort@balcan.com ) , mais on n'a pas eu le mot de passe du compte office, est-ce possible de me le donner svp ou d'en recréer un et je vais lui transmettre? merci beaucoup! (pas d'urgence, il commence à 15h aujourd’hu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32:44</t>
  </si>
  <si>
    <t>0:59:32</t>
  </si>
  <si>
    <t>0:32:57</t>
  </si>
  <si>
    <t>0:59:45</t>
  </si>
  <si>
    <t>"""8247418"",""George Kanatselis"",""George Kanatselis &lt;george@balcan.com&gt;"","""",""2025-06-26 08:47:31 -0400"",""Service Agent User"",""B2 MTL 2 (Montreal 2)"",""Information Technology (IT)"","""",""Joe Pizzuco"","""",""en"",false~""sent pwd via teams"""</t>
  </si>
  <si>
    <t>Silo panel B2, and rocketport B1 (no data)</t>
  </si>
  <si>
    <t>Hi, The silo panel at B2 needs to be reset, and in magic as well. Also, rocketport is down again in B1, no batch data and on some lines too. Thanks. ?? Mark Gallo | Resin Coordinator / Receiving Supervisor Balcan Innovations Inc. M: 514.250.5464</t>
  </si>
  <si>
    <t>1:50:23</t>
  </si>
  <si>
    <t>0:39:26</t>
  </si>
  <si>
    <t>1:50:35</t>
  </si>
  <si>
    <t>"""8247418"",""George Kanatselis"",""George Kanatselis &lt;george@balcan.com&gt;"","""",""2025-06-26 08:47:31 -0400"",""Service Agent User"",""B2 MTL 2 (Montreal 2)"",""Information Technology (IT)"","""",""Joe Pizzuco"","""",""en"",false~""restarted Bim1 and restarted Bld2 magic"""</t>
  </si>
  <si>
    <t>Hello, Can you please restart the server both printers HPE40040_Nel_Ship_02 and 01 are not working again . Thanks</t>
  </si>
  <si>
    <t>0:06:02</t>
  </si>
  <si>
    <t>1:13:20</t>
  </si>
  <si>
    <t>17:13:20</t>
  </si>
  <si>
    <t>URGENT - Prophix update</t>
  </si>
  <si>
    <t>Hi, When updating the Datawarehouse templates for Prophix I have the following error : This is the excel worksheets I’m trying to update : Thank you.</t>
  </si>
  <si>
    <t>55:26:31</t>
  </si>
  <si>
    <t>263:26:31</t>
  </si>
  <si>
    <t>"Violation résolue: Résolution passée 5 jours / Ticket Resolution past 5 days - Non résolu en moins de 5 jours - Chiheb Zakkar"</t>
  </si>
  <si>
    <t>"Mario Ronca &lt;mronca@balcan.com&gt;"</t>
  </si>
  <si>
    <t>***URGENT!***
I can't send emails anymore and I do not receive emails as well. It says I have to many emails in my sent items, but the emails I have are dated from only March 2024. When I try to delete some, I receive an error message. See attached
Can we please fix this ASAP.</t>
  </si>
  <si>
    <t>1:12:03</t>
  </si>
  <si>
    <t>11:09:54</t>
  </si>
  <si>
    <t>91:09:54</t>
  </si>
  <si>
    <t>Description du problème/Issue Description: ***URGENT!***
I can't send emails anymore and I do not receive emails as well. It says I have to many emails in my sent items, but the emails I have are dated from only March 2024. When I try to delete some, I receive an error message. See attached
Can we please fix this ASAP.</t>
  </si>
  <si>
    <t>"""8247418"",""George Kanatselis"",""George Kanatselis &lt;george@balcan.com&gt;"","""",""2025-06-26 08:47:31 -0400"",""Service Agent User"",""B2 MTL 2 (Montreal 2)"",""Information Technology (IT)"","""",""Joe Pizzuco"","""",""en"",false~""i enlarged your mailbox, but it could take upto 24 hours before it fixes"""</t>
  </si>
  <si>
    <t>https://helpdesk.balcan.com/attachments/a542417137a4d234b998/email-issues-png.png</t>
  </si>
  <si>
    <t>B3 - Hardware request - Wireless mouse.</t>
  </si>
  <si>
    <t>jmaboa@balcan.com</t>
  </si>
  <si>
    <t>"hardware";"B3 Laval";"Health &amp; Safety";"mouse"</t>
  </si>
  <si>
    <t>Need a mouse (wireless) for my laptop.</t>
  </si>
  <si>
    <t>11783917 ~"jmaboa@balcan.com" ~"jmaboa@balcan.com" ~"2025-03-27 13:43:19 -0400" ~"Requester" ~"&lt;None&gt;" ~false</t>
  </si>
  <si>
    <t>Souris / Mouse#dlmtr#Écouteurs / Headset</t>
  </si>
  <si>
    <t>0:21:19</t>
  </si>
  <si>
    <t>181:39:17</t>
  </si>
  <si>
    <t>789:39:17</t>
  </si>
  <si>
    <t>Requis pour / Requested For :: jmaboa@balcan.com~Choix équipements / Hardware Choices :: Souris / Mouse, Écouteurs / Headset~Spécifier si autre / If other specify :: Need a mouse (wireless) for my laptop.</t>
  </si>
  <si>
    <t>"""11783917"",""jmaboa@balcan.com"",""jmaboa@balcan.com"",,""2025-03-27 13:43:19 -0400"",""Requester"",,,,""&lt;None&gt;"",,,false~""I can’t. I’m working at Balcan Laval. J. Linda Maboa Conseillère en Santé et Sécurité au Travail | Occupational Health and Safety Advisor Balcan Innovations Inc. 304 Rue Saulnier, Laval, QC H7M 3T3 m: (438) 466-5861 e: jmaboa@balcan.com From: Balcan Innovations - Centre d'aide / Service Desk support@balcaninnovationsinc.samanage.com Sent: Thursday, March 27, 2025 2:07 PM To: Jackie Linda Maboa jmaboa@balcan.com Subject: Requêtre / Incident #10528 Nouvel équipement / New Hardware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You can pass by IT B2"""</t>
  </si>
  <si>
    <t xml:space="preserve">The Logitech M185 wireless mouse was given to the user in person. </t>
  </si>
  <si>
    <t>the computer we use in shipping to print labels for our transfer is locked , we need to have the account unlock 
this computer has the same name as another computer in shipping 
can you help us please 
thank you</t>
  </si>
  <si>
    <t>0:12:20</t>
  </si>
  <si>
    <t>4:54:07</t>
  </si>
  <si>
    <t>20:54:07</t>
  </si>
  <si>
    <t>Description du problème/Issue Description: the computer we use in shipping to print labels for our transfer is locked , we need to have the account unlock 
this computer has the same name as another computer in shipping 
can you help us please 
thank you</t>
  </si>
  <si>
    <t>"""9275365"",""Philippe Tetreault"",""Philippe Tetreault &lt;ptetreault@balcan.com&gt;"","""",""2025-06-26 08:30:31 -0400"",""Administrator"",""B2 MTL 2 (Montreal 2)"",""Information Technology (IT)"","""",""Perry Bachountakis"","""",""en"",false~""I unlock it account: balcan\nwrapping""";"""8247418"",""George Kanatselis"",""George Kanatselis &lt;george@balcan.com&gt;"","""",""2025-06-26 08:47:31 -0400"",""Service Agent User"",""B2 MTL 2 (Montreal 2)"",""Information Technology (IT)"","""",""Joe Pizzuco"","""",""en"",false~""what is the user name shown"""</t>
  </si>
  <si>
    <t>Accounts locked</t>
  </si>
  <si>
    <t>Good afternoon Please note that my access are blocked again Thank you Roberto Carrillo Get Outlook for iOS</t>
  </si>
  <si>
    <t>0:18:39</t>
  </si>
  <si>
    <t>1:13:26</t>
  </si>
  <si>
    <t>"""11670420"",""Sahaj Patel"",""Sahaj Patel &lt;spatel@balcan.com&gt;"",""IT Support"",""2025-06-26 09:12:10 -0400"",""Service Agent User"",""Balcan Packaging Wisconsin "",""Information Technology (IT)"","""",""Joe Pizzuco"","""",""en"",false~""Try now."""</t>
  </si>
  <si>
    <t>Install newer version of Timer Pro in my computer.</t>
  </si>
  <si>
    <t>218:10:27</t>
  </si>
  <si>
    <t>938:10:27</t>
  </si>
  <si>
    <t>262:43:04</t>
  </si>
  <si>
    <t>1126:43:04</t>
  </si>
  <si>
    <t>Description du problème/Issue Description: Install newer version of Timer Pro in my computer.</t>
  </si>
  <si>
    <t>"""9762332"",""Joe Pizzuco"",""Joe Pizzuco &lt;jpizzuco@balcan.com&gt;"","""",""2025-06-13 13:22:11 -0400"",""Administrator"",""B2 MTL 2 (Montreal 2)"",""Information Technology (IT)"","""",""Tao Wong"","""",""en"",false~""rishi, i am ready when you are"""</t>
  </si>
  <si>
    <t>resolved and installed</t>
  </si>
  <si>
    <t>"ehosseininasab@balcan.com"</t>
  </si>
  <si>
    <t>WIFI and network issues.
Not able to upload, unload information.
system indicates NO INTERNET CONNEXION when finally conects</t>
  </si>
  <si>
    <t>0:19:51</t>
  </si>
  <si>
    <t>7:14:03</t>
  </si>
  <si>
    <t>23:14:03</t>
  </si>
  <si>
    <t>Description du problème/Issue Description: WIFI and network issues.
Not able to upload, unload information.
system indicates NO INTERNET CONNEXION when finally conects</t>
  </si>
  <si>
    <t>"""11670420"",""Sahaj Patel"",""Sahaj Patel &lt;spatel@balcan.com&gt;"",""IT Support"",""2025-06-26 09:12:10 -0400"",""Service Agent User"",""Balcan Packaging Wisconsin "",""Information Technology (IT)"","""",""Joe Pizzuco"","""",""en"",false~""user reports issue as resolved""";"""11670420"",""Sahaj Patel"",""Sahaj Patel &lt;spatel@balcan.com&gt;"",""IT Support"",""2025-06-26 09:12:10 -0400"",""Service Agent User"",""Balcan Packaging Wisconsin "",""Information Technology (IT)"","""",""Joe Pizzuco"","""",""en"",false~""remoted onto PC, everything looks fine""";"""11670420"",""Sahaj Patel"",""Sahaj Patel &lt;spatel@balcan.com&gt;"",""IT Support"",""2025-06-26 09:12:10 -0400"",""Service Agent User"",""Balcan Packaging Wisconsin "",""Information Technology (IT)"","""",""Joe Pizzuco"","""",""en"",false~""Enrique, please check teams."""</t>
  </si>
  <si>
    <t>"micheal.nissen@nelmar.com"</t>
  </si>
  <si>
    <t>Allow Packaging BoM to copy over</t>
  </si>
  <si>
    <t>Hello, Please make sure the packaging BoM copies over from previous dockets., regardless of changes applied to item master file.</t>
  </si>
  <si>
    <t>1:02:57</t>
  </si>
  <si>
    <t>"""8247441"",""Hershel Teitelbaum"",""Hershel Teitelbaum &lt;hershel@balcan.com&gt;"","""",""2025-06-25 12:44:33 -0400"",""Service Agent User"",""B2 MTL 2 (Montreal 2)"",""Information Technology (IT)"","""",""&lt;None&gt;"","""",""en"",false~""Whenever there is an automatic docket, it does copy over automatically. If it’s a manual docket, the person who creates the docket should press the copy button From: Balcan Innovations - Centre d'aide / Service Desk support@balcaninnovationsinc.samanage.com Sent: Thursday, March 27, 2025 10:36 AM To: Jonathan Galindez jgalindez@balcan.com; Hershel Teitelbaum hershel@balcan.com; Duc Tran dtran@balcan.com; Perry Bachountakis perry@balcan.com Subject: Requête / Incident #10523 Allow Packaging BoM to copy over [Courriel Externe - External email]"""</t>
  </si>
  <si>
    <t>"twong@balcan.com";"jgalindez@balcan.com";"dtran@balcan.com";"perry@balcan.com";"hershel@balcan.com"</t>
  </si>
  <si>
    <t>Domain Allow List Issue - SmartSheet</t>
  </si>
  <si>
    <t>Hello IT Team, Could you please add the following domains to my allow list to optimize my use of Smartsheet? Below is the email sent by Smartsheet. Thank you! Thanks for contacting Smartsheet Support. I understand you are having an issue attempting to save a dashboard. I'll be more than happy to assist! After reviewing the .HAR file you provided I was able to find a couple of 403 errors. 400 errors usually mean that the local environment is blocking something in Smartsheet, or is making a bad request to the Smartsheet servers. Upon further inspecting the .HAR file details, it's likely that your servers or security settings could be blocking one of the domains that we use within the application. To ensure access to our sites, ask your IT group to add the domains below to your allow list to see if this resolves the issue: app.smartsheet.com / mps.smartsheet.com s3.amazonaws.com api.smartsheet.com . aws.smartsheet.com publish.smartsheet.com s.smartsheet.com t.smartsheet.com staticcdn.smartsheet.com IMPORTANT NOTE: Your IT department should add the domains to the Allowlist, as opposed to specific IP addresses, as the IP addresses can—and do—change periodically. Regarding as to why did you encounter this error in only a specific asset; network and security software, policies or proxies may flag and block certain connections from specific URL. Since each asset in Smartsheet has an unique URL which will explain why some assets may be affected when others work with no issues. Thanks for using Smartsheet! Kind regards, Ericka Technical Support Specialist II Find self-service resources here: Smartsheet Help and Learning Center Smartsheet Community thread::rg516B9keIyVMp6Lnoy3dyY:: Ehsan Hosseininasab | Manufacturing Technology - Process Engineering Manager Balcan Innovations Inc. 9340 Meaux Street, Saint-Leonard, Quebec, H1R 3H2 M. : 514.607.3928 | E.: ehosseininasab@balcan.com www.balcan.com Book time with Ehsan Hosseininasab</t>
  </si>
  <si>
    <t>16:33:26</t>
  </si>
  <si>
    <t>96:33:26</t>
  </si>
  <si>
    <t>66:38:49</t>
  </si>
  <si>
    <t>290:38:49</t>
  </si>
  <si>
    <t>"""9275365"",""Philippe Tetreault"",""Philippe Tetreault &lt;ptetreault@balcan.com&gt;"","""",""2025-06-26 08:30:31 -0400"",""Administrator"",""B2 MTL 2 (Montreal 2)"",""Information Technology (IT)"","""",""Perry Bachountakis"","""",""en"",false~""Hello Ehsan, On which network are you connecting (Wifi or wired network?) and what is the issue?"""</t>
  </si>
  <si>
    <t>Email address request</t>
  </si>
  <si>
    <t>Hi George, As discussed, can you create purchasing@balcan.com and add Helen and I to receive communications to it? Every time a railcar touches down in CN storage, there is an auto email sent from their system, but their system only allows for a single email recipient. Hence why we’d like a unique email to provide them so we’ll both receive the notification. Appreciate it. Mark Gallo | Resin Coordinator / Receiving Supervisor Balcan Innovations Inc. M: 514.250.5464</t>
  </si>
  <si>
    <t>0:15:15</t>
  </si>
  <si>
    <t>0:15:27</t>
  </si>
  <si>
    <t>"""8247418"",""George Kanatselis"",""George Kanatselis &lt;george@balcan.com&gt;"","""",""2025-06-26 08:47:31 -0400"",""Service Agent User"",""B2 MTL 2 (Montreal 2)"",""Information Technology (IT)"","""",""Joe Pizzuco"","""",""en"",false~""i created procurement@balcan added youa nd Helen, because purchasing@balcan was used by nelmar"""</t>
  </si>
  <si>
    <t>"George Kanatselis &lt;george@balcan.com&gt;";"Helen Vlogiannitis &lt;helenv@balcan.com&gt;";"helpdesk@balcan.com"</t>
  </si>
  <si>
    <t>Hello, Can you please restart the server both printers HPE40040_Nel_Ship_02 and 01 are not working. Thanks</t>
  </si>
  <si>
    <t>"""8619823"",""Anjila Jolakyan"",""Anjila Jolakyan &lt;ajolakyan@balcan.com&gt;"",""Assitant à l'expédition - Shipping Assistant"",""2025-01-30 16:29:51 -0500"",""Requester"",""B5 Distribution Center"",,,""&lt;None&gt;"",,,false~""Working now thanks From: Balcan Innovations - Centre d'aide / Service Desk support@balcaninnovationsinc.samanage.com Sent: Thursday, March 27, 2025 10:23 AM To: Anjila Jolakyan ajolakyan@balcan.com Cc: Philippe Tetreault ptetreault@balcan.com; helpdesk helpdesk@balcan.com Subject: Requêtre / Incident #10520 [No subject] [Courriel Externe - External email]""";"""8247418"",""George Kanatselis"",""George Kanatselis &lt;george@balcan.com&gt;"","""",""2025-06-26 08:47:31 -0400"",""Service Agent User"",""B2 MTL 2 (Montreal 2)"",""Information Technology (IT)"","""",""Joe Pizzuco"","""",""en"",false~""try now , i reset it"""</t>
  </si>
  <si>
    <t>LISA PRINTING ISSUE</t>
  </si>
  <si>
    <t>Hello – We are unable to print the pick ticket from LISA. Please advise ASAP. Best Regards, ROXANNE PETIT | Customer Service Administrator NELMAR Security Packaging Systems 3100 rue des Batisseurs, Terrebonne, QC J6Y 0A2 T: 450.477.0001 x314 | roxanne.petit@nelmar.com www.nelmar.com * Confidential and Proprietary to NELMAR Security Packaging Systems</t>
  </si>
  <si>
    <t>0:25:59</t>
  </si>
  <si>
    <t>Work From Home - International Permission</t>
  </si>
  <si>
    <t>Good Morning Team, Due to family Medical Emergency, I will be travelling to my home country on March 28 th . I will be Working from Home(International). My Manager and HR Approved for the Work from home.
Can you please give me the required permissions. Thank you JAYA SURYA ALAPAKAM SURESH | Demand and Operational Planning Analyst Balcan Innovations Inc. 9475 Rue de Meaux, St-Leonard, Quebec H1R 3H3 m: (514) 980-8932 | e: Jaya@balcan.com www.balcaninnovations.com</t>
  </si>
  <si>
    <t>4:14:09</t>
  </si>
  <si>
    <t>223:13:42</t>
  </si>
  <si>
    <t>943:25:38</t>
  </si>
  <si>
    <t>Resin % in Production Performance Report(Extrusion)</t>
  </si>
  <si>
    <t>Good Morning Team, We Downloaded the Production performance report (Extrusion) By selecting few Options. We would like to Know the % of Resin used for each Docket. Unfortunately, in the Downloaded report That Particular information is missing. Can you please let us know
the right way to download the info? Here I attach the Images and excel file for your reference. Thank you JAYA SURYA ALAPAKAM SURESH | Demand and Operational Planning Analyst Balcan Innovations Inc. 9475 Rue de Meaux, St-Leonard, Quebec H1R 3H3 m: (514) 980-8932 | e: Jaya@balcan.com www.balcaninnovations.com</t>
  </si>
  <si>
    <t>12:09:32</t>
  </si>
  <si>
    <t>28:09:32</t>
  </si>
  <si>
    <t>"""8247446"",""Tao Wong"",""Tao Wong &lt;twong@balcan.com&gt;"",""CIO"",""2025-06-24 18:27:38 -0400"",""Administrator"",""B2 MTL 2 (Montreal 2)"",""Information Technology (IT)"","""",""&lt;None&gt;"","""",""en"",false~""Hi Jaya, We are currently going live on Epicor with finance and working on an urgent functionality for the US Tariffs. We will go back to the support request soon. Thanks. TAO WONG, M.Sc., MBA | CIO Balcan Innovations Inc. 9475 Meaux, St-Leonard, Quebec H1R 3H2 T: (514) 326-9130 ext. 3412| twong@balcan.com www.balcan.com From: Jaya Surya Alapakam Suresh jaya@balcan.com Sent: Tuesday, April 1, 2025 12:32 PM To: Balcan Innovations - Centre d'aide / Service Desk support@balcaninnovationsinc.samanage.com; Tao Wong twong@balcan.com Cc: Samuel Raavi sraavi@balcan.com Subject: RE: Requêtre / Incident #10517 Resin % in Production Performance Report(Extrusion) Good Afternoon Team, Any updates on the below request. Thank you JAYA SURYA ALAPAKAM SURESH | Demand and Operational Planning Analyst Balcan Innovations Inc. 9475 Rue de Meaux, St-Leonard, Quebec H1R 3H3 m: (514) 980-8932 | e: Jaya@balcan.com www.balcaninnovations.com From: Jaya Surya Alapakam Suresh jaya@balcan.com Sent: Monday, March 31, 2025 9:33 AM To: Balcan Innovations - Centre d'aide / Service Desk support@balcaninnovationsinc.samanage.com; Tao Wong twong@balcan.com Cc: Samuel Raavi sraavi@balcan.com Subject: RE: Requêtre / Incident #10517 Resin % in Production Performance Report(Extrusion) @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lt;support@balcaninnovationsinc.samanage.com&gt; Sent: Friday, March 28, 2025 1:53 PM To: Jaya Surya Alapakam Suresh &lt;jaya@balcan.com&gt; Cc: Samuel Raavi &lt;sraavi@balcan.com&gt; Subject: Requêtre / Incident #10517 Resin % in Production Performance Report(Extrusion) You don't often get email from
support@balcaninnovationsinc.samanage.com.
Learn why this is important [Courriel Externe - External email]""";"""10003948"",""jaya@balcan.com"",""jaya@balcan.com"",,""2025-04-11 08:19:47 -0400"",""Requester"",,,,""&lt;None&gt;"",,,false~""Good Afternoon Team, Any updates on the below request. Thank you JAYA SURYA ALAPAKAM SURESH | Demand and Operational Planning Analyst Balcan Innovations Inc. 9475 Rue de Meaux, St-Leonard, Quebec H1R 3H3 m: (514) 980-8932 | e: Jaya@balcan.com www.balcaninnovations.com From: Jaya Surya Alapakam Suresh jaya@balcan.com Sent: Monday, March 31, 2025 9:33 AM To: Balcan Innovations - Centre d'aide / Service Desk support@balcaninnovationsinc.samanage.com; Tao Wong twong@balcan.com Cc: Samuel Raavi sraavi@balcan.com Subject: RE: Requêtre / Incident #10517 Resin % in Production Performance Report(Extrusion) @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lt;support@balcaninnovationsinc.samanage.com&gt; Sent: Friday, March 28, 2025 1:53 PM To: Jaya Surya Alapakam Suresh &lt;jaya@balcan.com&gt; Cc: Samuel Raavi &lt;sraavi@balcan.com&gt; Subject: Requêtre / Incident #10517 Resin % in Production Performance Report(Extrusion) You don't often get email from
support@balcaninnovationsinc.samanage.com.
Learn why this is important [Courriel Externe - External email]""";"""10003948"",""jaya@balcan.com"",""jaya@balcan.com"",,""2025-04-11 08:19:47 -0400"",""Requester"",,,,""&lt;None&gt;"",,,false~""[@]Tao Wong Good Morning Tao, Can we please have the approval for the below Ticket. As we need to use this data for an analysis. Thank you JAYA SURYA ALAPAKAM SURESH | Demand and Operational Planning Analyst Balcan Innovations Inc. 9475 Rue de Meaux, St-Leonard, Quebec H1R 3H3 m: (514) 980-8932 | e: Jaya@balcan.com www.balcaninnovations.com From: Balcan Innovations - Centre d'aide / Service Desk support@balcaninnovationsinc.samanage.com Sent: Friday, March 28, 2025 1:53 PM To: Jaya Surya Alapakam Suresh jaya@balcan.com Cc: Samuel Raavi sraavi@balcan.com Subject: Requêtre / Incident #10517 Resin % in Production Performance Report(Extrusion) You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there is a special right for that, it needs the Approval of @Tao Wong"""</t>
  </si>
  <si>
    <t>https://helpdesk.balcan.com/attachments/511a74b7dd045c7b5e94/production-data-fy-2024-mtrl-1-with-formulaes-xlsx.vnd</t>
  </si>
  <si>
    <t>"Samuel Raavi &lt;sraavi@balcan.com&gt;";"twong@balcan.com"</t>
  </si>
  <si>
    <t>Remplacement 3 cartouches couleur (LaserJet #414A - W2022a, #414A-W2023A, 414A-W2021A</t>
  </si>
  <si>
    <t>4:03:32</t>
  </si>
  <si>
    <t>25:45:45</t>
  </si>
  <si>
    <t>121:45:45</t>
  </si>
  <si>
    <t>Requis pour / Requested For :: kchioukh@balcan.com~Printer Location: LVL-B3-HS01-F2~Service Request: Other~Description: Remplacement 3 cartouches couleur (LaserJet #414A - W2022a, #414A-W2023A, 414A-W2021A</t>
  </si>
  <si>
    <t>"""8786937"",""Tu Phuong Vo"",""Tu Phuong Vo &lt;tvo@balcan.com&gt;"",""IT Manager - Assets, Contracts and Services"",""2025-06-26 09:18:18 -0400"",""Administrator"",""B1 MTL 1 (Montreal 1)"",""Information Technology (IT)"","""",""Tao Wong"","""",""en"",false~""Tu as demandé au Magasin?""";"""11020676"",""kchioukh@balcan.com"",""kchioukh@balcan.com"",,""2025-04-28 07:22:40 -0400"",""Requester"",,,,""&lt;None&gt;"",,,false~""A Laval.""";"""11020676"",""kchioukh@balcan.com"",""kchioukh@balcan.com"",,""2025-04-28 07:22:40 -0400"",""Requester"",,,,""&lt;None&gt;"",,,false~""Bureau de maintenance""";"""8786937"",""Tu Phuong Vo"",""Tu Phuong Vo &lt;tvo@balcan.com&gt;"",""IT Manager - Assets, Contracts and Services"",""2025-06-26 09:18:18 -0400"",""Administrator"",""B1 MTL 1 (Montreal 1)"",""Information Technology (IT)"","""",""Tao Wong"","""",""en"",false~""Ou est cette imprimante?""";"""11020676"",""kchioukh@balcan.com"",""kchioukh@balcan.com"",,""2025-04-28 07:22:40 -0400"",""Requester"",,,,""&lt;None&gt;"",,,false~""Les cartouches sont vides. Il faudrait les remplacer."""</t>
  </si>
  <si>
    <t>HP COLOR LASERJET MFP E47528</t>
  </si>
  <si>
    <t xml:space="preserve">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t>
  </si>
  <si>
    <t xml:space="preserve">Security Update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t>
  </si>
  <si>
    <t>SAP Ariba will be replacing certificates on Friday, May 16, 2025</t>
  </si>
  <si>
    <t>279:42:23</t>
  </si>
  <si>
    <t>1175:29:00</t>
  </si>
  <si>
    <t>337:39:32</t>
  </si>
  <si>
    <t>1441:39:32</t>
  </si>
  <si>
    <t>Description du problème/Issue Description: Security Update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Motif de la demande/Reason for Request: SAP Ariba Certificate Renewal on May 16, 2025 – Business Network Suppliers	 
PLEASE DISTRIBUTE THIS MESSAGE TO THE IT / NETWORK / SECURITY DEPARTMENT IN YOUR ORGANIZATION
SAP Ariba will be replacing the following certificates on Friday, May 16, 2025, from 12:00 PM PST - 04:00 PM PST. This is done to ensure continued access to Business Network as the existing web certificates for the following URLs will be expiring. 
Certificate Name	Could Impact
certservice.mn2.ariba.com	•	Integration (web services, file channel, etc.)
service.mn2.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Description de la demande de changement/Change request description: SAP Ariba will be replacing certificates on Friday, May 16, 2025</t>
  </si>
  <si>
    <t>"""9275365"",""Philippe Tetreault"",""Philippe Tetreault &lt;ptetreault@balcan.com&gt;"","""",""2025-06-26 08:30:31 -0400"",""Administrator"",""B2 MTL 2 (Montreal 2)"",""Information Technology (IT)"","""",""Perry Bachountakis"","""",""en"",false~""Perfect, thanks.""";"""8585838"",""Marie Slim"",""Marie Slim &lt;marie.slim@nelmar.com&gt;"",""Coordinator Sales Contract  Management"",""2025-05-22 15:28:42 -0400"",""Requester"",""B8 Nelmar (Terrebonne)"",""Administration"","""",""&lt;None&gt;"","""",""en"",false~""Yes, I just received confirmation that it has been completed. Thanks, Marie From: Balcan Innovations - Centre d'aide / Service Desk support@balcaninnovationsinc.samanage.com Sent: Friday, May 23, 2025 1:41 PM To: Marie Slim marie.slim@nelmar.com Subject: Requêtre / Incident #10515 Demande de changement applicatif / Application Change Request [Courriel Externe - External email]""";"""9275365"",""Philippe Tetreault"",""Philippe Tetreault &lt;ptetreault@balcan.com&gt;"","""",""2025-06-26 08:30:31 -0400"",""Administrator"",""B2 MTL 2 (Montreal 2)"",""Information Technology (IT)"","""",""Perry Bachountakis"","""",""en"",false~""Hello Marie, Did you receive a confirmation this was done?""";"""8585838"",""Marie Slim"",""Marie Slim &lt;marie.slim@nelmar.com&gt;"",""Coordinator Sales Contract  Management"",""2025-05-22 15:28:42 -0400"",""Requester"",""B8 Nelmar (Terrebonne)"",""Administration"","""",""&lt;None&gt;"","""",""en"",false~""No, this update is scheduled for tomorrow, True Commerce cannot make any changes till there is a confirmation from Ariba that the update has been completed. Thanks, Marie From: Balcan Innovations - Centre d'aide / Service Desk support@balcaninnovationsinc.samanage.com Sent: Thursday, May 15, 2025 8:47 AM To: Marie Slim marie.slim@nelmar.com Subject: Requêtre / Incident #10515 Demande de changement applicatif / Application Change Request [Courriel Externe - External email]""";"""9275365"",""Philippe Tetreault"",""Philippe Tetreault &lt;ptetreault@balcan.com&gt;"","""",""2025-06-26 08:30:31 -0400"",""Administrator"",""B2 MTL 2 (Montreal 2)"",""Information Technology (IT)"","""",""Perry Bachountakis"","""",""en"",false~""Hi Marie, Is this completed with True Commerce?""";"""8585838"",""Marie Slim"",""Marie Slim &lt;marie.slim@nelmar.com&gt;"",""Coordinator Sales Contract  Management"",""2025-05-22 15:28:42 -0400"",""Requester"",""B8 Nelmar (Terrebonne)"",""Administration"","""",""&lt;None&gt;"","""",""en"",false~""True Commerce Case# 18567648"""</t>
  </si>
  <si>
    <t>Please verify if this certificate renewal  is applicable to us and if any action is required from our end to ensure continuity of service. 
True Commerce Case# 18567585
SAP Ariba Certificate update on May 11th, 2025</t>
  </si>
  <si>
    <t xml:space="preserve">	
Security Update
SAP Ariba Certificate Renewal on May 11, 2025 – Business Network Suppliers	 
PLEASE DISTRIBUTE THIS MESSAGE TO THE IT / NETWORK / SECURITY DEPARTMENT IN YOUR ORGANIZATION
SAP Ariba will be replacing the following certificates on May 11, 2025 from 03:00 PM – 7 PM PST. This is done to ensure continued access to Business Network as the existing web certificates for the following URLs will be expiring. 
Certificate Name	Could Impact
certservice-eu.ariba.com	•	Integration (web services, file channel, etc.)
service-2-eu.ariba.com	•	Single Sign-On using this URL
•	Integration (web services, API, file channel, etc.) using this URL
•	Punchout Connection using this URL
service-eu.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Product Name	Affected Entity
SAP Business Network	SAP Business Network for Suppliers
Questions
Please contact SAP Support by visiting Help Center.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
</t>
  </si>
  <si>
    <t>SAP Ariba Certificate renewal on May 11th, 2025</t>
  </si>
  <si>
    <t>40:04:01</t>
  </si>
  <si>
    <t>168:04:01</t>
  </si>
  <si>
    <t>364:07:42</t>
  </si>
  <si>
    <t>1516:07:42</t>
  </si>
  <si>
    <t>Description du problème/Issue Description: 	
Security Update
SAP Ariba Certificate Renewal on May 11, 2025 – Business Network Suppliers	 
PLEASE DISTRIBUTE THIS MESSAGE TO THE IT / NETWORK / SECURITY DEPARTMENT IN YOUR ORGANIZATION
SAP Ariba will be replacing the following certificates on May 11, 2025 from 03:00 PM – 7 PM PST. This is done to ensure continued access to Business Network as the existing web certificates for the following URLs will be expiring. 
Certificate Name	Could Impact
certservice-eu.ariba.com	•	Integration (web services, file channel, etc.)
service-2-eu.ariba.com	•	Single Sign-On using this URL
•	Integration (web services, API, file channel, etc.) using this URL
•	Punchout Connection using this URL
service-eu.ariba.com	•	Single Sign-On using this URL
•	Integration (web services, API, file channel, etc.) using this URL
•	Punchout Connection using this URL
You will need to replace the expiring/existing certificates with the new certificate(s) after the certificate update has completed on the above-mentioned date and time. You will receive a notification when SAP Ariba has completed the certificate update process.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If you do not use the URLs that are specified in this notification, you will not be impacted by this certificate update. You may optionally receive additional notifications specifying other URLs that require certificate updates, depending on your subscriptions.
FAQ
•	When can I download the new certificate(s)?
We will send another notification once the new certificate(s) are available for download.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For frequently asked questions regarding impact and certificate installation process, please refer to the “Commonly Asked Questions” section of the Certificate Update Calendar.
Note: VAN Providers will not receive this notice.  Customers who utilize a Value-Added Network Provider (VAN) are kindly requested to review this notice and ensure it is shared with your VAN provider.
Ariba Procurement Mobile Impact Statement: The certificate updates might have an impact on the SAP Ariba Procurement mobile app. After the certificate renewals are completed, Google and Apple App Stores should review and publish the changes. This might take up to 72 hours. During that time, access to the existing version of the mobile app will be revoked. Once the new version is published, end users will need to update the app to continue using the SAP Ariba Procurement app. In the meantime, customers can access the application via their internet browsers.
DigiCert G2 and G3 Upgrade: The RSA and ECC certificates updated by SAP Ariba and SAP Business Network will be supported by DigiCert’s G2 &amp; G3 certificate hierarchies. Even if your integration only uses the RSA cert, both the G2 and G3 root certs should be added to the trust store. More details can be reviewed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March 27, 2025
Product Name	Affected Entity
SAP Business Network	SAP Business Network for Suppliers
Questions
Please contact SAP Support by visiting Help Center.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
~Motif de la demande/Reason for Request: Please verify if this certificate renewal  is applicable to us and if any action is required from our end to ensure continuity of service. 
True Commerce Case# 18567585
SAP Ariba Certificate update on May 11th, 2025~Description de la demande de changement/Change request description: SAP Ariba Certificate renewal on May 11th, 2025</t>
  </si>
  <si>
    <t>"""8585838"",""Marie Slim"",""Marie Slim &lt;marie.slim@nelmar.com&gt;"",""Coordinator Sales Contract  Management"",""2025-05-22 15:28:42 -0400"",""Requester"",""B8 Nelmar (Terrebonne)"",""Administration"","""",""&lt;None&gt;"","""",""en"",false~""Yes, this can be closed. From: Balcan Innovations - Centre d'aide / Service Desk support@balcaninnovationsinc.samanage.com Sent: Thursday, May 29, 2025 11:21 AM To: Marie Slim marie.slim@nelmar.com Subject: Requêtre / Incident #10514 Demande de changement applicatif / Application Change Request [Courriel Externe - External email]""";"""8247439"",""Jonathan Galindez"",""Jonathan Galindez &lt;jgalindez@balcan.com&gt;"","""",""2025-06-26 07:46:41 -0400"",""Service Agent User"",""B2 MTL 2 (Montreal 2)"",""Information Technology (IT)"","""",""&lt;None&gt;"","""",""en"",false~""[@]Marie Slim Hi Marie, can this be closed? thanks""";"""8585838"",""Marie Slim"",""Marie Slim &lt;marie.slim@nelmar.com&gt;"",""Coordinator Sales Contract  Management"",""2025-05-22 15:28:42 -0400"",""Requester"",""B8 Nelmar (Terrebonne)"",""Administration"","""",""&lt;None&gt;"","""",""en"",false~""Hi Jonathan, This is for a certificate update if it is applicable to us. If it is applicable, we will need to ensure the certificate is updated once the renewal takes place on May 11th, 2025. Thanks, Marie From: Balcan Innovations - Centre d'aide / Service Desk support@balcaninnovationsinc.samanage.com Sent: Monday, April 28, 2025 8:03 AM To: Marie Slim marie.slim@nelmar.com Subject: Requêtre / Incident #10514 Demande de changement applicatif / Application Change Request [Courriel Externe - External email]""";"""8247439"",""Jonathan Galindez"",""Jonathan Galindez &lt;jgalindez@balcan.com&gt;"","""",""2025-06-26 07:46:41 -0400"",""Service Agent User"",""B2 MTL 2 (Montreal 2)"",""Information Technology (IT)"","""",""&lt;None&gt;"","""",""en"",false~""[@]Marie Slim do you still need assistance to this issue? when you get a chance. thanks.""";"""8247439"",""Jonathan Galindez"",""Jonathan Galindez &lt;jgalindez@balcan.com&gt;"","""",""2025-06-26 07:46:41 -0400"",""Service Agent User"",""B2 MTL 2 (Montreal 2)"",""Information Technology (IT)"","""",""&lt;None&gt;"","""",""en"",false~""[@]Marie Slim Just to check do you need anything from IT network admin to resolve this issue?"""</t>
  </si>
  <si>
    <t>https://helpdesk.balcan.com/attachments/fb00999e8a8e975f4add/security-update-sap-ariba-certificate-renewal-evb6430457-msg.vnd</t>
  </si>
  <si>
    <t>Set pdf and local printer to function in BERP</t>
  </si>
  <si>
    <t>Hello helpdesk, George I need to be able to print batches in pdf. It is still not working and It is now critical that I can print to resolve an issue before the Epicor Go Live. Nothing happens when I click on "OK". Thanks! Malak Drissi-Kaitouni, CPA | Division Assitant Controller Balcan Innovations Inc. 9340 Meaux, St-Leonard, Quebec H1R 3H2 t: 514.326.9130 ext c: (438) 998-7202 | e: mdrissi@balcan.com | www.balcan.com</t>
  </si>
  <si>
    <t>114:47:30</t>
  </si>
  <si>
    <t>492:40:17</t>
  </si>
  <si>
    <t>136:59:29</t>
  </si>
  <si>
    <t>610:52:16</t>
  </si>
  <si>
    <t>"""11670420"",""Sahaj Patel"",""Sahaj Patel &lt;spatel@balcan.com&gt;"",""IT Support"",""2025-06-26 09:12:10 -0400"",""Service Agent User"",""Balcan Packaging Wisconsin "",""Information Technology (IT)"","""",""Joe Pizzuco"","""",""en"",false~""Due to inactivity, I am closing this ticket, if you need any help, please let me know.""";"""11670420"",""Sahaj Patel"",""Sahaj Patel &lt;spatel@balcan.com&gt;"",""IT Support"",""2025-06-26 09:12:10 -0400"",""Service Agent User"",""Balcan Packaging Wisconsin "",""Information Technology (IT)"","""",""Joe Pizzuco"","""",""en"",false~""Malak, do you still need help with this issue?""";"""11670420"",""Sahaj Patel"",""Sahaj Patel &lt;spatel@balcan.com&gt;"",""IT Support"",""2025-06-26 09:12:10 -0400"",""Service Agent User"",""Balcan Packaging Wisconsin "",""Information Technology (IT)"","""",""Joe Pizzuco"","""",""en"",false~""Was this issue resolved?""";"""11670420"",""Sahaj Patel"",""Sahaj Patel &lt;spatel@balcan.com&gt;"",""IT Support"",""2025-06-26 09:12:10 -0400"",""Service Agent User"",""Balcan Packaging Wisconsin "",""Information Technology (IT)"","""",""Joe Pizzuco"","""",""en"",false~""George stated he is waiting to hear back from the dev team.""";"""11670420"",""Sahaj Patel"",""Sahaj Patel &lt;spatel@balcan.com&gt;"",""IT Support"",""2025-06-26 09:12:10 -0400"",""Service Agent User"",""Balcan Packaging Wisconsin "",""Information Technology (IT)"","""",""Joe Pizzuco"","""",""en"",false~""logged into TS6 and signed user out
had user test again, no luck
user stated he has never been able to print or generate PDFs from this screen ) probably because printers are hosted on the terminal server
unsure of next steps""";"""11670420"",""Sahaj Patel"",""Sahaj Patel &lt;spatel@balcan.com&gt;"",""IT Support"",""2025-06-26 09:12:10 -0400"",""Service Agent User"",""Balcan Packaging Wisconsin "",""Information Technology (IT)"","""",""Joe Pizzuco"","""",""en"",false~""reached out to user, user stated they are busy"""</t>
  </si>
  <si>
    <t>Epicor Users to be Created</t>
  </si>
  <si>
    <t>Hi, I need Epicor username and passwords created for Jaime Perez and Artavion Rodriquez. They are production employees, so send their username/passwords to me and I will pass it along to them. Please transfer the licenses from deleam@balcan.com and twray@balcan.com to these new users. Once the new users are created, please deactivate
deleam@balcan.com and twray@balcan.com as they are no longer employed by Balcan USA. Thanks, -Adam Adam Dobrowolski | Operations Planner Balcan USA Inc. 7201 108th Street, Pleasant Prairie, WI 53158, USA o: (262) 286-0234, ext: 4001 e: adobrowolski@balcan.com www.balcan.com</t>
  </si>
  <si>
    <t>3:51:32</t>
  </si>
  <si>
    <t>19:51:32</t>
  </si>
  <si>
    <t>345:10:10</t>
  </si>
  <si>
    <t>1481:10:10</t>
  </si>
  <si>
    <t>"""8247418"",""George Kanatselis"",""George Kanatselis &lt;george@balcan.com&gt;"","""",""2025-06-26 08:47:31 -0400"",""Service Agent User"",""B2 MTL 2 (Montreal 2)"",""Information Technology (IT)"","""",""Joe Pizzuco"","""",""en"",false~""i re-checked , try now""";"""8619807"",""Adam Dobrowolski"",""Adam Dobrowolski &lt;adobrowolski@balcan.com&gt;"",""Coordinator, Pre-Production "",""2025-06-12 15:52:40 -0400"",""Requester"",""Balcan Packaging Wisconsin "",,,""&lt;None&gt;"",,,false~""No. It is now saying that the employee ID is invalid for both
jaimeperez@balcan.com and arodriquez@balcan.com. Thanks, -Adam Adam Dobrowolski | Operations Planner Balcan USA Inc. 7201 108th Street, Pleasant Prairie, WI 53158, USA o: (262) 286-0234, ext: 4001 e: adobrowolski@balcan.com www.balcan.com From: Balcan Innovations - Centre d'aide / Service Desk support@balcaninnovationsinc.samanage.com Sent: Monday, March 31, 2025 9:28 AM To: Adam Dobrowolski adobrowolski@balcan.com Subject: Requêtre / Incident #10512 Epicor Users to be Created [Courriel Externe - External email]""";"""8247418"",""George Kanatselis"",""George Kanatselis &lt;george@balcan.com&gt;"","""",""2025-06-26 08:47:31 -0400"",""Service Agent User"",""B2 MTL 2 (Montreal 2)"",""Information Technology (IT)"","""",""Joe Pizzuco"","""",""en"",false~""are they able to login in now?""";"""8619807"",""Adam Dobrowolski"",""Adam Dobrowolski &lt;adobrowolski@balcan.com&gt;"",""Coordinator, Pre-Production "",""2025-06-12 15:52:40 -0400"",""Requester"",""Balcan Packaging Wisconsin "",,,""&lt;None&gt;"",,,false~""I tried logging in to both users and I am getting an error message saying, """"The authenticated user is not mapped to a valid ERP user."""" Adam Dobrowolski | Operations Planner Balcan USA Inc. 7201 108th Street, Pleasant Prairie, WI 53158, USA o: (262) 286-0234, ext: 4001 e: adobrowolski@balcan.com www.balcan.com From: Balcan Innovations - Centre d'aide / Service Desk support@balcaninnovationsinc.samanage.com Sent: Thursday, March 27, 2025 12:27 PM To: Adam Dobrowolski adobrowolski@balcan.com Subject: Requête / Incident #10512 Epicor Users to be Created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sent the account via teams"""</t>
  </si>
  <si>
    <t>The laval wrapping  machine not capturing the image of those skids
Thank you</t>
  </si>
  <si>
    <t>36:36:17</t>
  </si>
  <si>
    <t>164:32:08</t>
  </si>
  <si>
    <t>Description du problème/Issue Description: The laval wrapping  machine not capturing the image of those skids
Thank you</t>
  </si>
  <si>
    <t>"""11670420"",""Sahaj Patel"",""Sahaj Patel &lt;spatel@balcan.com&gt;"",""IT Support"",""2025-06-26 09:12:10 -0400"",""Service Agent User"",""Balcan Packaging Wisconsin "",""Information Technology (IT)"","""",""Joe Pizzuco"","""",""en"",false~""asked user if they need help""";"""11670420"",""Sahaj Patel"",""Sahaj Patel &lt;spatel@balcan.com&gt;"",""IT Support"",""2025-06-26 09:12:10 -0400"",""Service Agent User"",""Balcan Packaging Wisconsin "",""Information Technology (IT)"","""",""Joe Pizzuco"","""",""en"",false~""asked user if he needs help finding the hostname""";"""11670420"",""Sahaj Patel"",""Sahaj Patel &lt;spatel@balcan.com&gt;"",""IT Support"",""2025-06-26 09:12:10 -0400"",""Service Agent User"",""Balcan Packaging Wisconsin "",""Information Technology (IT)"","""",""Joe Pizzuco"","""",""en"",false~""user will reach back out once he has the hostname"""</t>
  </si>
  <si>
    <t>"applications";"Office";"Excel";"Word";"Balcan Packaging Wisconsin";"Information Technology (IT)"</t>
  </si>
  <si>
    <t>11255578 ~"jgonzalez@balcan.com" ~"jgonzalez@balcan.com" ~"2025-03-26 16:15:57 -0400" ~"Requester" ~"&lt;None&gt;" ~false</t>
  </si>
  <si>
    <t xml:space="preserve">Can you add me to the US payables so I can send emails through there. Thank you!
</t>
  </si>
  <si>
    <t>9:51:54</t>
  </si>
  <si>
    <t>41:51:54</t>
  </si>
  <si>
    <t xml:space="preserve">Requis pour / Requested For :: jgonzalez@balcan.com~Indiquer adresse e-mail partagée/Indicate Shared Email Address:: jgonzalez@balcan.com~Sélectionner la demande/Please Select Request: Modify Shared Email Address~Modifications:: Add users~Users to be added:: Can you add me to the US payables so I can send emails through there. Thank you!
</t>
  </si>
  <si>
    <t>"""11670420"",""Sahaj Patel"",""Sahaj Patel &lt;spatel@balcan.com&gt;"",""IT Support"",""2025-06-26 09:12:10 -0400"",""Service Agent User"",""Balcan Packaging Wisconsin "",""Information Technology (IT)"","""",""Joe Pizzuco"","""",""en"",false~""approved and changes were made""";"""11670420"",""Sahaj Patel"",""Sahaj Patel &lt;spatel@balcan.com&gt;"",""IT Support"",""2025-06-26 09:12:10 -0400"",""Service Agent User"",""Balcan Packaging Wisconsin "",""Information Technology (IT)"","""",""Joe Pizzuco"","""",""en"",false~""mailbox is licenses, shouldn't have to be, will work on aligning this and convert to a shared mailbox""";"""11670420"",""Sahaj Patel"",""Sahaj Patel &lt;spatel@balcan.com&gt;"",""IT Support"",""2025-06-26 09:12:10 -0400"",""Service Agent User"",""Balcan Packaging Wisconsin "",""Information Technology (IT)"","""",""Joe Pizzuco"","""",""en"",false~""user already has read and manage rights
asked Jocelyn's supervisor, Annie Martin for approval"""</t>
  </si>
  <si>
    <t>B2 - IT - Network access - International Travel.</t>
  </si>
  <si>
    <t>VPN</t>
  </si>
  <si>
    <t>Hello Team, I'll be working oversees from April 10 2025 to April 25 2025 and for that reason I need network access from outside Canada. Please let me know in case of any question. Thanks Edgar</t>
  </si>
  <si>
    <t>"applications";"B2 MTL 2 (Montreal 2)";"Information Technology (IT)";"Networking";"VPN"</t>
  </si>
  <si>
    <t>48:37:12</t>
  </si>
  <si>
    <t>192:37:12</t>
  </si>
  <si>
    <t>62:43:23</t>
  </si>
  <si>
    <t>286:43:23</t>
  </si>
  <si>
    <t>"""11360089"",""Edens Valcin"",""Edens Valcin &lt;evalcin@balcan.com&gt;"",""IT Support"",""2025-06-25 08:42:59 -0400"",""Administrator"",""B2 MTL 2 (Montreal 2)"",""Information Technology (IT)"","""",""Joe Pizzuco"","""",""en"",false~""Edgar Haro was added to the """"Allow International Travel"""" Azure security group. The access will be removed at the end of the day on April 25th.""";"""8247446"",""Tao Wong"",""Tao Wong &lt;twong@balcan.com&gt;"",""CIO"",""2025-06-24 18:27:38 -0400"",""Administrator"",""B2 MTL 2 (Montreal 2)"",""Information Technology (IT)"","""",""&lt;None&gt;"","""",""en"",false~""Approved Thanks""";"""11360089"",""Edens Valcin"",""Edens Valcin &lt;evalcin@balcan.com&gt;"",""IT Support"",""2025-06-25 08:42:59 -0400"",""Administrator"",""B2 MTL 2 (Montreal 2)"",""Information Technology (IT)"","""",""Joe Pizzuco"","""",""en"",false~""Hello Edgar. I am waiting on Tao's approval before the access can be granted. Thank you! Edens""";"""11360089"",""Edens Valcin"",""Edens Valcin &lt;evalcin@balcan.com&gt;"",""IT Support"",""2025-06-25 08:42:59 -0400"",""Administrator"",""B2 MTL 2 (Montreal 2)"",""Information Technology (IT)"","""",""Joe Pizzuco"","""",""en"",false~""From: Edens Valcin Sent: Thursday, April 3, 2025 3:53 PM To: Tao Wong &lt;twong@balcan.com&gt;; Joe Pizzuco &lt;jpizzuco@balcan.com&gt; Subject: Incident #10509 - International Travel - April 10 2025 to April 25 2025 - Authorization. Hello Tao, Edgar Haro opened an incident #10509 to request access to work Outside Canada from April 10th 2025 to April 25th 2025. Do you approve this request? Thank you! Edens Valcin Computer Support Technician Level 2-3 Balcan Innovations Inc. 9475 Meaux, St-Leonard, Quebec H1R 3H2 e: evalcin@balcan.com www.balcan.com"""</t>
  </si>
  <si>
    <t xml:space="preserve">Edgar Haro was added to the "Allow International Travel" Azure security group. 
The access will be removed at the end of the day on April 25th. </t>
  </si>
  <si>
    <t>install extra camera in shipping department</t>
  </si>
  <si>
    <t>8620084 ~"Sarlea Ovidiu" ~"Sarlea Ovidiu &lt;ovidiu@balcan.com&gt;" ~"2025-06-09 07:25:32 -0400" ~"Requester" ~"&lt;None&gt;" ~false</t>
  </si>
  <si>
    <t>260:42:47</t>
  </si>
  <si>
    <t>1124:42:47</t>
  </si>
  <si>
    <t>Requis pour / Requested For :: Sarlea Ovidiu~Choix équipements / Hardware Choices :: Caméra / Camera~Spécifier si autre / If other specify :: install extra camera in shipping department</t>
  </si>
  <si>
    <t>"""8405487"",""Perry Bachountakis"",""Perry Bachountakis &lt;perry@balcan.com&gt;"",""Director IT"",""2025-06-25 23:09:36 -0400"",""Administrator"",""B1 MTL 1 (Montreal 1)"",""Information Technology (IT)"",""5143269130"",""&lt;None&gt;"",""5148147400"",""en"",false~""Quote submitted to Mohktar but needs to be updated with some changes"""</t>
  </si>
  <si>
    <t>Dear responsible,
I am requesting access to the Magic plateform since I do not have access with my current account status.</t>
  </si>
  <si>
    <t>20:48:24</t>
  </si>
  <si>
    <t>116:48:24</t>
  </si>
  <si>
    <t>Logiciel demandé/Requested Software: Magic~Spécifier si autre / If other specify :: Dear responsible,
I am requesting access to the Magic plateform since I do not have access with my current account status.</t>
  </si>
  <si>
    <t>"""8247418"",""George Kanatselis"",""George Kanatselis &lt;george@balcan.com&gt;"","""",""2025-06-26 08:47:31 -0400"",""Service Agent User"",""B2 MTL 2 (Montreal 2)"",""Information Technology (IT)"","""",""Joe Pizzuco"","""",""en"",false~""onyour desktop the TS-5 short cut will open it""";"""8247418"",""George Kanatselis"",""George Kanatselis &lt;george@balcan.com&gt;"","""",""2025-06-26 08:47:31 -0400"",""Service Agent User"",""B2 MTL 2 (Montreal 2)"",""Information Technology (IT)"","""",""Joe Pizzuco"","""",""en"",false~""you do have access"""</t>
  </si>
  <si>
    <t>https://helpdesk.balcan.com/attachments/0cab646dd018b7d997d8/capture-1.png</t>
  </si>
  <si>
    <t>"B1 MTL 1 (Montreal 1)";"Health &amp; Safety"</t>
  </si>
  <si>
    <t xml:space="preserve">Security Cameras are down </t>
  </si>
  <si>
    <t>5:36:31</t>
  </si>
  <si>
    <t>21:36:31</t>
  </si>
  <si>
    <t>5:36:36</t>
  </si>
  <si>
    <t>21:36:36</t>
  </si>
  <si>
    <t xml:space="preserve">Description du problème/Issue Description: Security Cameras are down </t>
  </si>
  <si>
    <t>"""8247418"",""George Kanatselis"",""George Kanatselis &lt;george@balcan.com&gt;"","""",""2025-06-26 08:47:31 -0400"",""Service Agent User"",""B2 MTL 2 (Montreal 2)"",""Information Technology (IT)"","""",""Joe Pizzuco"","""",""en"",false~""rebooted the pc, fine"""</t>
  </si>
  <si>
    <t>Good afternoon Please note that my accounts are all locked Windows and Berp can we unlock please Thank you Roberto Get Outlook for iOS</t>
  </si>
  <si>
    <t>0:01:35</t>
  </si>
  <si>
    <t>0:01:47</t>
  </si>
  <si>
    <t>B3 - Two way audio issue on laptop - LVL-MOSHE-L.</t>
  </si>
  <si>
    <t>Hello all The users are complaining that in teams they can not hear me and I can not hear them even though my microphone is on. Requesting a headset with microphone or to fix the issue Thank you Sincerely Moshe Simhon, Maintenance Planner Balcan Packaging. 304 rue Saulnier, Laval, Québec H7M 3T3 M: 514-617-3381 Email : msimhon@balcan.com www.balcan.com</t>
  </si>
  <si>
    <t>"applications";"B1 MTL 1 (Montreal 1)";"hardware";"headset"</t>
  </si>
  <si>
    <t>34:51:38</t>
  </si>
  <si>
    <t>146:51:38</t>
  </si>
  <si>
    <t>"""11360089"",""Edens Valcin"",""Edens Valcin &lt;evalcin@balcan.com&gt;"",""IT Support"",""2025-06-25 08:42:59 -0400"",""Administrator"",""B2 MTL 2 (Montreal 2)"",""Information Technology (IT)"","""",""Joe Pizzuco"","""",""en"",false~""A new headset will be delivered to the user tomorrow.""";"""11360089"",""Edens Valcin"",""Edens Valcin &lt;evalcin@balcan.com&gt;"",""IT Support"",""2025-06-25 08:42:59 -0400"",""Administrator"",""B2 MTL 2 (Montreal 2)"",""Information Technology (IT)"","""",""Joe Pizzuco"","""",""en"",false~""[@]Tu Phuong Vo I called Moshe to troubleshoot the issue and I can hear him, and the sound is distorted, he can't hear me. The headset is possibly physically damaged. We will need to replace his headset.""";"""8786937"",""Tu Phuong Vo"",""Tu Phuong Vo &lt;tvo@balcan.com&gt;"",""IT Manager - Assets, Contracts and Services"",""2025-06-26 09:18:18 -0400"",""Administrator"",""B1 MTL 1 (Montreal 1)"",""Information Technology (IT)"","""",""Tao Wong"","""",""en"",false~""[@]Helpdesk can you please do the 1st diagnostic before sending it back to me if we really need to buy something to replace. Thanks"""</t>
  </si>
  <si>
    <t xml:space="preserve">A new USB two ear Jabra headset was given to the user in order to fix the issue. </t>
  </si>
  <si>
    <t>B8 - Create new Epicor User in Third Environment</t>
  </si>
  <si>
    <t>Good Morning, we require the creation of user
MDixit@Balcan.com , Manoj Dixit in Epicor Third Environment, he has already a MS account, his profile in Epicor should be the same as Anne Isoré. Regards, Renán Núñez | Senior Business Analyst Balcan Innovations Inc. 9340 Meaux, St-Leonard, Quebec H1R 3H2 T: (438) 404-0839| rnunez@balcan.com www.balcan.com</t>
  </si>
  <si>
    <t>"applications";"B2 MTL 2 (Montreal 2)";"Information Technology (IT)";"Epicor"</t>
  </si>
  <si>
    <t>12:39:20</t>
  </si>
  <si>
    <t>44:39:20</t>
  </si>
  <si>
    <t>50:43:39</t>
  </si>
  <si>
    <t>"""11360089"",""Edens Valcin"",""Edens Valcin &lt;evalcin@balcan.com&gt;"",""IT Support"",""2025-06-25 08:42:59 -0400"",""Administrator"",""B2 MTL 2 (Montreal 2)"",""Information Technology (IT)"","""",""Joe Pizzuco"","""",""en"",false~""""";"""9400287"",""Renan Nunez"",""Renan Nunez &lt;rnunez@balcan.com&gt;"","""",""2025-06-26 09:58:52 -0400"",""Service Agent User"",""B2 MTL 2 (Montreal 2)"",""Information Technology (IT)"","""",""&lt;None&gt;"","""",""[-]1"",false~""Give me a minute. From: Balcan Innovations - Centre d'aide / Service Desk support@balcaninnovationsinc.samanage.com Sent: Friday, March 28, 2025 9:13 AM To: Renan Nunez rnunez@balcan.com Cc: Manoj Dixit manoj.dixit@nelmar.com Subject: Requêtre / Incident #10503 B8 - Create new Epicor User in Third Environment [Courriel Externe - External email]""";"""11360089"",""Edens Valcin"",""Edens Valcin &lt;evalcin@balcan.com&gt;"",""IT Support"",""2025-06-25 08:42:59 -0400"",""Administrator"",""B2 MTL 2 (Montreal 2)"",""Information Technology (IT)"","""",""Joe Pizzuco"","""",""en"",false~""[@]Alaa Almasri Do you have ability to manage the Epicor access for Manoj Dixit? @Renan Nunez Can you grant me the admin access to manage accounts on Epicor?""";"""11360089"",""Edens Valcin"",""Edens Valcin &lt;evalcin@balcan.com&gt;"",""IT Support"",""2025-06-25 08:42:59 -0400"",""Administrator"",""B2 MTL 2 (Montreal 2)"",""Information Technology (IT)"","""",""Joe Pizzuco"","""",""en"",false~""Hello @Renan Nunez I added Manjo Dixit to the security group: Epicor SSO Users. I don't have access to manage Epicor accounts. What are the other requirements? Should I assigne the incident to the """"EPICOR Analyts/Developers"""" Group? Thank you! Edens"""</t>
  </si>
  <si>
    <t>I added Manjo Dixit to the security group: Epicor SSO Users.
The same access as Anne Isoré was granted to the user.</t>
  </si>
  <si>
    <t>"manoj.dixit@nelmar.com"</t>
  </si>
  <si>
    <t>Hi, Can you please restart the server for printer HPE40040_Nel_Ship_02 is not working. Thanks</t>
  </si>
  <si>
    <t>0:02:48</t>
  </si>
  <si>
    <t>0:40:08</t>
  </si>
  <si>
    <t>"""8619823"",""Anjila Jolakyan"",""Anjila Jolakyan &lt;ajolakyan@balcan.com&gt;"",""Assitant à l'expédition - Shipping Assistant"",""2025-01-30 16:29:51 -0500"",""Requester"",""B5 Distribution Center"",,,""&lt;None&gt;"",,,false~""Both printers are working now Thanks Philippe Sent from my iPhone""";"""8619823"",""Anjila Jolakyan"",""Anjila Jolakyan &lt;ajolakyan@balcan.com&gt;"",""Assitant à l'expédition - Shipping Assistant"",""2025-01-30 16:29:51 -0500"",""Requester"",""B5 Distribution Center"",,,""&lt;None&gt;"",,,false~""Sorry Nel_Ship_01 also Sent from my iPhone""";"""8619823"",""Anjila Jolakyan"",""Anjila Jolakyan &lt;ajolakyan@balcan.com&gt;"",""Assitant à l'expédition - Shipping Assistant"",""2025-01-30 16:29:51 -0500"",""Requester"",""B5 Distribution Center"",,,""&lt;None&gt;"",,,false~""Also HPE40040_Nel_Ship_02 From: Balcan Innovations - Centre d'aide / Service Desk support@balcaninnovationsinc.samanage.com Sent: Wednesday, March 26, 2025 12:23 PM To: Anjila Jolakyan ajolakyan@balcan.com Cc: George Kanatselis george@balcan.com; Philippe Tetreault ptetreault@balcan.com; helpdesk helpdesk@balcan.com Subject: Requête / Incident #10502 [No subject] [Courriel Externe - External email]""";"""9275365"",""Philippe Tetreault"",""Philippe Tetreault &lt;ptetreault@balcan.com&gt;"","""",""2025-06-26 08:30:31 -0400"",""Administrator"",""B2 MTL 2 (Montreal 2)"",""Information Technology (IT)"","""",""Perry Bachountakis"","""",""en"",false~""The print service where just restart, let me know if it works."""</t>
  </si>
  <si>
    <t>Morning Reports</t>
  </si>
  <si>
    <t>Hi Can we please add Ivery Penny to the attached reports? Thank you, Katia</t>
  </si>
  <si>
    <t>7:29:01</t>
  </si>
  <si>
    <t>23:29:01</t>
  </si>
  <si>
    <t>22:55:27</t>
  </si>
  <si>
    <t>118:55:27</t>
  </si>
  <si>
    <t>"""8247418"",""George Kanatselis"",""George Kanatselis &lt;george@balcan.com&gt;"","""",""2025-06-26 08:47:31 -0400"",""Service Agent User"",""B2 MTL 2 (Montreal 2)"",""Information Technology (IT)"","""",""Joe Pizzuco"","""",""en"",false~""i added the 3 salesmen, should get their reports now"""</t>
  </si>
  <si>
    <t>https://helpdesk.balcan.com/attachments/858b0d702b6c22448383/mailattachment-eml.rfc822
https://helpdesk.balcan.com/attachments/db672f4a7a54e11d6cdc/mailattachment-eml.rfc822
https://helpdesk.balcan.com/attachments/926e863ab6f86c23c045/mailattachment-eml.rfc822
https://helpdesk.balcan.com/attachments/3dc4575fb10ddb1f8386/mailattachment-eml.rfc822
https://helpdesk.balcan.com/attachments/9fb5db5fb0fd9a64b58d/mailattachment-eml.rfc822
https://helpdesk.balcan.com/attachments/f50d9b9aec3e13a40df9/mailattachment-eml.rfc822
https://helpdesk.balcan.com/attachments/553cdeb2010a69ce749c/86-openorderstatus_20250326000810.pdf
https://helpdesk.balcan.com/attachments/f8f96b098ce94208c3be/14-openorderstatus_20250326000810.pdf
https://helpdesk.balcan.com/attachments/47b444778caf5a68d7fe/bl86250326_20250326000627-pdf.pdf
https://helpdesk.balcan.com/attachments/f4c71fe456df2cef0ea5/bl14250326_20250326000600-pdf.pdf
https://helpdesk.balcan.com/attachments/cdc34f9375993b355f6a/bl86250326_20250326000627-txt.plain
https://helpdesk.balcan.com/attachments/3adb50581240f83b7769/bl14250326_20250326000600-txt.plain
https://helpdesk.balcan.com/attachments/5acd94171b6e2a3b944c/67e41df46f150_7a0a2350835fe-resque-high-medium-low-ms-deployment-7df5696b99-kxwfg-mail-eml.rfc822
https://helpdesk.balcan.com/attachments/a9f9b309888cfcddda2e/67e41df46f7f2_7a0a2350836a2-resque-high-medium-low-ms-deployment-7df5696b99-kxwfg-mail-eml.rfc822
https://helpdesk.balcan.com/attachments/df283e053521cc79239b/67e41df46fd97_7a0a235083713-resque-high-medium-low-ms-deployment-7df5696b99-kxwfg-mail-eml.rfc822
https://helpdesk.balcan.com/attachments/80823d8dab6a60c58508/67e41df4703d4_7a0a2350838f1-resque-high-medium-low-ms-deployment-7df5696b99-kxwfg-mail-eml.rfc822
https://helpdesk.balcan.com/attachments/7c24ada929fe363c8a21/67e41df470f48_7a0a23508394e-resque-high-medium-low-ms-deployment-7df5696b99-kxwfg-mail-eml.rfc822
https://helpdesk.balcan.com/attachments/8d984f546658def0caa1/67e41df4714dd_7a0a235084033-resque-high-medium-low-ms-deployment-7df5696b99-kxwfg-mail-eml.rfc822</t>
  </si>
  <si>
    <t>BYCO wants us to set up on EDI. I will forward email to our I.T department for completeion.</t>
  </si>
  <si>
    <t>Logiciel demandé/Requested Software: Other~Spécifier si autre / If other specify :: BYCO wants us to set up on EDI. I will forward email to our I.T department for completeion.</t>
  </si>
  <si>
    <t>main-bpl-dev2</t>
  </si>
  <si>
    <t>Hello Alaa, Can you please give me and zhirong access to dev2? thanks, Eddy</t>
  </si>
  <si>
    <t>0:26:27</t>
  </si>
  <si>
    <t>10:47:09</t>
  </si>
  <si>
    <t>26:47:09</t>
  </si>
  <si>
    <t>"""9376919"",""Zhirong Li"",""Zhirong Li &lt;zli@balcan.com&gt;"","""",""2025-06-16 08:51:01 -0400"",""Requester"",""B2 MTL 2 (Montreal 2)"",""Information Technology (IT)"","""",""Pier Capra"","""",""en"",false~""Hi Alaa, Yes. I saw it. Thank you! 😊 Best regards, Zhirong From: Eddy Qiu eqiu@balcan.com Sent: Wednesday, March 26, 2025 10:37 AM To: Alaa Almasri aalmasri@balcan.com; helpdesk helpdesk@balcan.com Cc: Hershel Teitelbaum hershel@balcan.com; Zhirong Li zli@balcan.com Subject: Re: main-bpl-dev2 Thanks so much. Eddy From: Alaa Almasri &lt;aalmasri@balcan.com&gt; Sent: Wednesday, March 26, 2025 10:32 AM To: Eddy Qiu &lt;eqiu@balcan.com&gt;; helpdesk &lt;helpdesk@balcan.com&gt; Cc: Hershel Teitelbaum &lt;hershel@balcan.com&gt;; Zhirong Li &lt;zli@balcan.com&gt; Subject: Re: main-bpl-dev2 done. i put the passwords under your folders in Delinea From: Eddy Qiu &lt;eqiu@balcan.com&gt; Sent: Wednesday, March 26, 2025 10:05 AM To: Alaa Almasri &lt;aalmasri@balcan.com&gt;; helpdesk &lt;helpdesk@balcan.com&gt; Cc: Hershel Teitelbaum &lt;hershel@balcan.com&gt;; Zhirong Li &lt;zli@balcan.com&gt; Subject: main-bpl-dev2 Hello Alaa, Can you please give me and zhirong access to dev2? thanks, Eddy""";"""8714290"",""Eddy Qiu"",""Eddy Qiu &lt;eqiu@balcan.com&gt;"",""Programmer Analyst"",""2025-06-16 13:51:43 -0400"",""Service Agent User"",""B1 MTL 1 (Montreal 1)"",""Information Technology (IT)"","""",""&lt;None&gt;"","""",""[-]1"",false~""Thanks so much. Eddy From: Alaa Almasri aalmasri@balcan.com Sent: Wednesday, March 26, 2025 10:32 AM To: Eddy Qiu eqiu@balcan.com; helpdesk helpdesk@balcan.com Cc: Hershel Teitelbaum hershel@balcan.com; Zhirong Li zli@balcan.com Subject: Re: main-bpl-dev2 done. i put the passwords under your folders in Delinea From: Eddy Qiu eqiu@balcan.com Sent: Wednesday, March 26, 2025 10:05 AM To: Alaa Almasri aalmasri@balcan.com; helpdesk helpdesk@balcan.com Cc: Hershel Teitelbaum hershel@balcan.com; Zhirong Li zli@balcan.com Subject: main-bpl-dev2 Hello Alaa, Can you please give me and zhirong access to dev2? thanks, Eddy""";"""8247417"",""Alaa Almasri"",""Alaa Almasri &lt;aalmasri@balcan.com&gt;"","""",""2025-06-25 15:13:45 -0400"",""Administrator"",,""Information Technology (IT)"","""",""&lt;None&gt;"","""",""[-]1"",false~""done. i put the passwords under your folders in Delinea From: Eddy Qiu eqiu@balcan.com Sent: Wednesday, March 26, 2025 10:05 AM To: Alaa Almasri aalmasri@balcan.com; helpdesk helpdesk@balcan.com Cc: Hershel Teitelbaum hershel@balcan.com; Zhirong Li zli@balcan.com Subject: main-bpl-dev2 Hello Alaa, Can you please give me and zhirong access to dev2? thanks, Eddy"""</t>
  </si>
  <si>
    <t>"Alaa Almasri &lt;aalmasri@balcan.com&gt;";"Hershel Teitelbaum &lt;hershel@balcan.com&gt;";"Zhirong Li &lt;zli@balcan.com&gt;";"helpdesk@balcan.com"</t>
  </si>
  <si>
    <t>Printer set up</t>
  </si>
  <si>
    <t>We have 2 guest in the corner guest office that need printer access. Sunshine Johnson-Ukpede | Purchasing &amp; Inventory Specialist Balcan USA Inc. 7201 108th Street, Pleasant Prairie, WI 53158, USA C: (262)287-7269 O: (262) 286-0242 ext 4009 E: Sjohnson@balcan.com www.balcan.com</t>
  </si>
  <si>
    <t>1:03:45</t>
  </si>
  <si>
    <t>1:27:25</t>
  </si>
  <si>
    <t>"""11670420"",""Sahaj Patel"",""Sahaj Patel &lt;spatel@balcan.com&gt;"",""IT Support"",""2025-06-26 09:12:10 -0400"",""Service Agent User"",""Balcan Packaging Wisconsin "",""Information Technology (IT)"","""",""Joe Pizzuco"","""",""en"",false~""Added Omar Velasquez and Ahmad Zohre Vand to WIS Office MFP SG"""</t>
  </si>
  <si>
    <t>computer to slow to open applications</t>
  </si>
  <si>
    <t>11:16:31</t>
  </si>
  <si>
    <t>27:16:31</t>
  </si>
  <si>
    <t>227:19:05</t>
  </si>
  <si>
    <t>963:19:05</t>
  </si>
  <si>
    <t>Description du problème/Issue Description: computer to slow to open applications</t>
  </si>
  <si>
    <t>"""11471860"",""Michael Akinyosoye"",""Michael Akinyosoye &lt;oakinyosoye@balcan.com&gt;"","""",""2025-06-23 10:24:49 -0400"",""Service Agent User"",""B2 MTL 2 (Montreal 2)"",""Information Technology (IT)"","""",""&lt;None&gt;"","""",""[-]1"",false~""I visited @Abde Rrahim Adrar office today but he was in Laval. We agreed to meet on Monday.""";"""11670420"",""Sahaj Patel"",""Sahaj Patel &lt;spatel@balcan.com&gt;"",""IT Support"",""2025-06-26 09:12:10 -0400"",""Service Agent User"",""Balcan Packaging Wisconsin "",""Information Technology (IT)"","""",""Joe Pizzuco"","""",""en"",false~""Looked into this issue last Thursday, issue is only with BERP session
Old ticket: #10413 - Demande générale / General Support Incident - SolarWinds Service Desk"""</t>
  </si>
  <si>
    <t>Network was slow causing this issue.  Michael resolved this</t>
  </si>
  <si>
    <t>"Balcan Packaging Wisconsin";"Administration"</t>
  </si>
  <si>
    <t>I am from Montreal corporate office visiting WIS plant. I have difficulty connecting to WIFI. Please advise. Thanks</t>
  </si>
  <si>
    <t>4:46:33</t>
  </si>
  <si>
    <t>5:14:26</t>
  </si>
  <si>
    <t>Description du problème/Issue Description: I am from Montreal corporate office visiting WIS plant. I have difficulty connecting to WIFI. Please advise. Thanks</t>
  </si>
  <si>
    <t>"""11670420"",""Sahaj Patel"",""Sahaj Patel &lt;spatel@balcan.com&gt;"",""IT Support"",""2025-06-26 09:12:10 -0400"",""Service Agent User"",""Balcan Packaging Wisconsin "",""Information Technology (IT)"","""",""Joe Pizzuco"","""",""en"",false~""added Omar Velasquez and Ahmad Zohre Vand to ZPA WIS Users Azure group"""</t>
  </si>
  <si>
    <t>Bartender is down</t>
  </si>
  <si>
    <t>Hello Alaa, Please take a look this issue below</t>
  </si>
  <si>
    <t>0:03:30</t>
  </si>
  <si>
    <t>11:39:58</t>
  </si>
  <si>
    <t>27:39:58</t>
  </si>
  <si>
    <t>"""10847611"",""Peter Black"",""Peter Black &lt;pblack@balcan.com&gt;"","""",""2025-06-10 10:49:04 -0400"",""Service Agent User"",,,"""",""&lt;None&gt;"","""",""[-]1"",false~""Not 100% sure, but I cannot find any data in the Bartender Admin Console later than March 23, If we traced the full Event Viewer log we could find the exact timing, but I am not sure you allow the log to grow that big. The event viewer only goes back to March 23 10:15 AM, with almost all the events referring to Bartender. In Bartender I see the last item recorded was the same day at around 08:00 AM Peter Black
| Senior Developer Balcan Innovations Inc. 9340 Meaux, St-Leonard, Quebec H1R 3H2 Cell: (514) 781-4476| pblack@balcan.com www.balcan.com From: Alaa Almasri aalmasri@balcan.com Sent: Wednesday, March 26, 2025 9:57 AM To: Peter Black pblack@balcan.com; Eddy Qiu eqiu@balcan.com; helpdesk helpdesk@balcan.com Cc: Renan Nunez rnunez@balcan.com; Zhirong Li zli@balcan.com Subject: Re: Bartender is down When did it stop working? From: Peter Black pblack@balcan.com Sent: Wednesday, March 26, 2025 9:51 AM To: Eddy Qiu eqiu@balcan.com; Alaa Almasri aalmasri@balcan.com; helpdesk helpdesk@balcan.com Cc: Renan Nunez rnunez@balcan.com; Zhirong Li zli@balcan.com Subject: Re: Bartender is down 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8247417"",""Alaa Almasri"",""Alaa Almasri &lt;aalmasri@balcan.com&gt;"","""",""2025-06-25 15:13:45 -0400"",""Administrator"",,""Information Technology (IT)"","""",""&lt;None&gt;"","""",""[-]1"",false~""When did it stop working? From: Peter Black pblack@balcan.com Sent: Wednesday, March 26, 2025 9:51 AM To: Eddy Qiu eqiu@balcan.com; Alaa Almasri aalmasri@balcan.com; helpdesk helpdesk@balcan.com Cc: Renan Nunez rnunez@balcan.com; Zhirong Li zli@balcan.com Subject: Re: Bartender is down 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10847611"",""Peter Black"",""Peter Black &lt;pblack@balcan.com&gt;"","""",""2025-06-10 10:49:04 -0400"",""Service Agent User"",,,"""",""&lt;None&gt;"","""",""[-]1"",false~""The DB connection seems to be working now. Checking the status of print jobs and I can see in our logs that the printing actions were not affected and continued working, but the job history for each template is missing for the time the connection was lost. Thanks, Peter Peter Black
| Senior Developer Balcan Innovations Inc. 9340 Meaux, St-Leonard, Quebec H1R 3H2 Cell: (514) 781-4476| pblack@balcan.com www.balcan.com From: Eddy Qiu eqiu@balcan.com Sent: Wednesday, March 26, 2025 9:16 AM To: Alaa Almasri aalmasri@balcan.com; helpdesk helpdesk@balcan.com Cc: Renan Nunez rnunez@balcan.com; Peter Black pblack@balcan.com; Zhirong Li zli@balcan.com Subject: Bartender is down Hello Alaa, please take a look this issue below. On the printer server (WIS-SVR-PS02), it seems not able to connect to SQL server 192.168.75.21. thanks, Eddy""";"""8714290"",""Eddy Qiu"",""Eddy Qiu &lt;eqiu@balcan.com&gt;"",""Programmer Analyst"",""2025-06-16 13:51:43 -0400"",""Service Agent User"",""B1 MTL 1 (Montreal 1)"",""Information Technology (IT)"","""",""&lt;None&gt;"","""",""[-]1"",false~""Hello Alaa, please take a look this issue below. On the printer server (WIS-SVR-PS02), it seems not able to connect to SQL server 192.168.75.21. thanks, Eddy"""</t>
  </si>
  <si>
    <t>"Alaa Almasri &lt;aalmasri@balcan.com&gt;";"Peter Black &lt;pblack@balcan.com&gt;";"Renan Nunez &lt;rnunez@balcan.com&gt;";"Zhirong Li &lt;zli@balcan.com&gt;";"helpdesk@balcan.com"</t>
  </si>
  <si>
    <t>Access OCN Report</t>
  </si>
  <si>
    <t>Hello, Can you please give access to Simon to the following screen in BERP? Thank you, Franco Spada | Financial Analyst Balcan Innovations Inc. 9340 Meaux, St-Leonard, Quebec H1R 3H2 telephone: (514) 326-0200 email: fspada@balcan.com www.balcan.com</t>
  </si>
  <si>
    <t>"""11670420"",""Sahaj Patel"",""Sahaj Patel &lt;spatel@balcan.com&gt;"",""IT Support"",""2025-06-26 09:12:10 -0400"",""Service Agent User"",""Balcan Packaging Wisconsin "",""Information Technology (IT)"","""",""Joe Pizzuco"","""",""en"",false~""Done, please have him log out and log back in to BERP to see the changes."""</t>
  </si>
  <si>
    <t>"mdrissi@balcan.com";"sngo@balcan.com"</t>
  </si>
  <si>
    <t>I need to share the training (production and maintenance) done by Gopro about new machine. However, the message does not have enough memory. However, the one drive show that I have. Could you help me. Thanks.</t>
  </si>
  <si>
    <t>0:21:49</t>
  </si>
  <si>
    <t>12:32:32</t>
  </si>
  <si>
    <t>44:32:32</t>
  </si>
  <si>
    <t>Description du problème/Issue Description: I need to share the training (production and maintenance) done by Gopro about new machine. However, the message does not have enough memory. However, the one drive show that I have. Could you help me. Thanks.</t>
  </si>
  <si>
    <t>"""11670420"",""Sahaj Patel"",""Sahaj Patel &lt;spatel@balcan.com&gt;"",""IT Support"",""2025-06-26 09:12:10 -0400"",""Service Agent User"",""Balcan Packaging Wisconsin "",""Information Technology (IT)"","""",""Joe Pizzuco"","""",""en"",false~""user stated they will finish uploading videos later
stated I am closing the ticket""";"""11670420"",""Sahaj Patel"",""Sahaj Patel &lt;spatel@balcan.com&gt;"",""IT Support"",""2025-06-26 09:12:10 -0400"",""Service Agent User"",""Balcan Packaging Wisconsin "",""Information Technology (IT)"","""",""Joe Pizzuco"","""",""en"",false~""user has about 100+ GB worth of videos on his OneDrive and less than 20 GB free on his C drive
desktop has about 100 GB worth of videos, switched OneDrive to files on demand
C drive now has 129 GB free
follow up tomorrow morning""";"""11670420"",""Sahaj Patel"",""Sahaj Patel &lt;spatel@balcan.com&gt;"",""IT Support"",""2025-06-26 09:12:10 -0400"",""Service Agent User"",""Balcan Packaging Wisconsin "",""Information Technology (IT)"","""",""Joe Pizzuco"","""",""en"",false~""Please check teams."""</t>
  </si>
  <si>
    <t>B2 - 2 monitors request - Printer issue. </t>
  </si>
  <si>
    <t>Bonjour, Pourrais-je avoir un deuxième écran d'ordinateurs au lieu d'un seul afin de travailler plus efficacement dans mon bureau. L'imprimante dans le bure RH ne fonctionne toujours pas, je ne sais pas pourquoi. On m'a également fourni un chargeur de téléphone qui ne correspond au téléphone Iphone. Merci et bonne journée</t>
  </si>
  <si>
    <t>"hardware";"monitor";"B2 MTL 2 (Montreal 2)";"Human Resources"</t>
  </si>
  <si>
    <t>89:04:22</t>
  </si>
  <si>
    <t>363:35:1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 already had a 27"""" monitor and a docking station. An additional monitor was installed.""";"""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elpdesk come see me, we will talk about her printer in her desk and the second screen."""</t>
  </si>
  <si>
    <t>The user already had a 27" monitor and a docking station.
An additional monitor was installed. 
The current printer was replaced with an HP Color LaserJet Pro MFP M479FDW.</t>
  </si>
  <si>
    <t xml:space="preserve">Hello Team
I need access to the following sharepoint link:
https://balcanmtl.sharepoint.com/sites/Balcan-TrainingDocumentation/SitePages/Balcan%20Home.aspx?CT=1742236520498&amp;OR=OWA-NT-Mail&amp;CID=78d70ed1-5781-cfdf-1cec-4e9b3fe72c5b&amp;cidOR=Client
Thanks
Rishi 
</t>
  </si>
  <si>
    <t>40:05:59</t>
  </si>
  <si>
    <t>168:05:59</t>
  </si>
  <si>
    <t>115:55:13</t>
  </si>
  <si>
    <t>499:55:13</t>
  </si>
  <si>
    <t xml:space="preserve">Description du problème/Issue Description: Hello Team
I need access to the following sharepoint link:
https://balcanmtl.sharepoint.com/sites/Balcan-TrainingDocumentation/SitePages/Balcan%20Home.aspx?CT=1742236520498&amp;OR=OWA-NT-Mail&amp;CID=78d70ed1-5781-cfdf-1cec-4e9b3fe72c5b&amp;cidOR=Client
Thanks
Rishi 
</t>
  </si>
  <si>
    <t>"""9275365"",""Philippe Tetreault"",""Philippe Tetreault &lt;ptetreault@balcan.com&gt;"","""",""2025-06-26 08:30:31 -0400"",""Administrator"",""B2 MTL 2 (Montreal 2)"",""Information Technology (IT)"","""",""Perry Bachountakis"","""",""en"",false~""Please have your manager or the owner training@balcan.com approve this request. training@balcan.com could give you access directly too."""</t>
  </si>
  <si>
    <t>Ibrahim Akinci - phone number change</t>
  </si>
  <si>
    <t>From: Balakrishnan Kanthasamy balak@balcan.com Sent: Tuesday, March 25, 2025 1:41 PM To: Tu Phuong Vo tvo@balcan.com Subject: RE: phone number change Yes TU, he is in Laval From: Tu Phuong Vo &lt;tvo@balcan.com&gt; Sent: Tuesday, March 25, 2025 1:30 PM To: Balakrishnan Kanthasamy &lt;balak@balcan.com&gt; Subject: RE: phone number change Bala He is in Laval? Tu Phuong Vo | Cheffe des Actifs TI – IT Assets Manager M: 514.924.1858 | tvo@balcan.com From: Balakrishnan Kanthasamy &lt;balak@balcan.com&gt; Sent: Tuesday, March 25, 2025 1:14 PM To: Tu Phuong Vo &lt;tvo@balcan.com&gt; Subject: RE: phone number change Hi TU, Hi name is IBRAHIM AKINCI Phone # 438 580 5378 Thanks BALA From: Tu Phuong Vo &lt;tvo@balcan.com&gt; Sent: Tuesday, March 25, 2025 1:05 PM To: Balakrishnan Kanthasamy &lt;balak@balcan.com&gt; Subject: RE: phone number change Hi Bala Tell me the phone number. Tu Phuong Vo | Cheffe des Actifs TI – IT Assets Manager Balcan Innovations Inc. 9475 Rue Meaux, St-Leonard, Quebec H1R 3H3 M: 514.924.1858 | tvo@balcan.com www.balcan.com From: Balakrishnan Kanthasamy &lt;balak@balcan.com&gt; Sent: Tuesday, March 25, 2025 1:01 PM To: Tu Phuong Vo &lt;tvo@balcan.com&gt; Subject: phone number change Hi TU, One of the supervisor in the bagging dept want to change his phone # He has lots of issue with this # Is it possible ?What is procedure for this Could you please let me know? Thanks BALA</t>
  </si>
  <si>
    <t>"applications";"B1 MTL 1 (Montreal 1)";"Information Technology (IT)";"telephony";"cell phone"</t>
  </si>
  <si>
    <t>0:11:52</t>
  </si>
  <si>
    <t>"""8619837"",""Balakrishnan Kanthasamy"",""Balakrishnan Kanthasamy &lt;balak@balcan.com&gt;"",""Gestionnaire production -Manager, Production"",""2025-06-01 12:43:53 -0400"",""Requester"",""B3 Laval"",,,""&lt;None&gt;"",,,false~""Thank you TU Get Outlook for iOS From: Balcan Innovations - Centre d'aide / Service Desk support@balcaninnovationsinc.samanage.com Sent: Tuesday, March 25, 2025 2:05:14 PM To: Balakrishnan Kanthasamy balak@balcan.com Subject: Requête / Incident #10490 Ibrahim Akinci - phone number change [Courriel Externe - External email]""";"""8786937"",""Tu Phuong Vo"",""Tu Phuong Vo &lt;tvo@balcan.com&gt;"",""IT Manager - Assets, Contracts and Services"",""2025-06-26 09:18:18 -0400"",""Administrator"",""B1 MTL 1 (Montreal 1)"",""Information Technology (IT)"","""",""Tao Wong"","""",""en"",false~""Service order details : Requested service : Change mobile number Order date : 03/25/2025 Date completed : 03/25/2025 Company : Balcan Innovations Inc. (Q5522) Department : Corporatif Requested by : Tu Phuong Vo Subscriber name : IBRAHIM AKINCI Subscriber number : (438) 580-5378 New subscriber number : (514) 701-5378 Voicemail password : 5787 We have completed the change. Please power the device off and on."""</t>
  </si>
  <si>
    <t>Map Extrusion Printers into epicor Third Environment.</t>
  </si>
  <si>
    <t>Good afternoon, as part of the Terrebonne WMs initiative new equipment was installed on the extrusion floor. We need to set this printers into Epicor Third Environment so the user can automatically print the Skid Label. I don’t have the printer IP’s, please review with local Helpdesk support. Regards, Renán Núñez | Senior Business Analyst Balcan Innovations Inc. 9340 Meaux, St-Leonard, Quebec H1R 3H2 T: (438) 404-0839| rnunez@balcan.com www.balcan.com</t>
  </si>
  <si>
    <t>74:52:21</t>
  </si>
  <si>
    <t>314:52:21</t>
  </si>
  <si>
    <t>74:52:27</t>
  </si>
  <si>
    <t>314:52:27</t>
  </si>
  <si>
    <t>"""8247418"",""George Kanatselis"",""George Kanatselis &lt;george@balcan.com&gt;"","""",""2025-06-26 08:47:31 -0400"",""Service Agent User"",""B2 MTL 2 (Montreal 2)"",""Information Technology (IT)"","""",""Joe Pizzuco"","""",""en"",false~""i was told printers are working"""</t>
  </si>
  <si>
    <t>"hardware";"B1 MTL 1 (Montreal 1)";"Information Technology (IT)"</t>
  </si>
  <si>
    <t>10491335 ~"Rishi Ramayanam" ~"Rishi Ramayanam &lt;Rramayanam@balcan.com&gt;" ~"" ~"2025-04-03 11:29:54 -0400" ~"Requester" ~"B1 MTL 1 (Montreal 1)" ~"" ~"&lt;None&gt;" ~"" ~"[-]1" ~false</t>
  </si>
  <si>
    <t>Clavier / Keyboard#dlmtr#Souris / Mouse</t>
  </si>
  <si>
    <t>179:06:17</t>
  </si>
  <si>
    <t>738:42:41</t>
  </si>
  <si>
    <t>Requis pour / Requested For :: Rishi Ramayanam~Choix équipements / Hardware Choices :: Clavier / Keyboard, Souris / Mouse</t>
  </si>
  <si>
    <t>provided by Joe</t>
  </si>
  <si>
    <t>Power Bi</t>
  </si>
  <si>
    <t>5:36:50</t>
  </si>
  <si>
    <t>21:36:50</t>
  </si>
  <si>
    <t>11:48:12</t>
  </si>
  <si>
    <t>43:48:12</t>
  </si>
  <si>
    <t>Logiciel demandé/Requested Software: Other~Spécifier si autre / If other specify :: Power Bi</t>
  </si>
  <si>
    <t>"""8786937"",""Tu Phuong Vo"",""Tu Phuong Vo &lt;tvo@balcan.com&gt;"",""IT Manager - Assets, Contracts and Services"",""2025-06-26 09:18:18 -0400"",""Administrator"",""B1 MTL 1 (Montreal 1)"",""Information Technology (IT)"","""",""Tao Wong"","""",""en"",false~""Hi Rishi what are you looking on to do with PowerBI? Reporting or to view Report ?"""</t>
  </si>
  <si>
    <t xml:space="preserve">From Epicor's Team, there is Excel and PDF report that are sent out - no need to view reports through PowerBI.
The BI team is also working with Eng to retrieve Data requested.
</t>
  </si>
  <si>
    <t xml:space="preserve">URGENT!
When I create a docket using account okuslii for BERB, a docket starts with number 8. but it should start with 1. </t>
  </si>
  <si>
    <t xml:space="preserve">Description du problème/Issue Description: URGENT!
When I create a docket using account okuslii for BERB, a docket starts with number 8. but it should start with 1. </t>
  </si>
  <si>
    <t>"""8247418"",""George Kanatselis"",""George Kanatselis &lt;george@balcan.com&gt;"","""",""2025-06-26 08:47:31 -0400"",""Service Agent User"",""B2 MTL 2 (Montreal 2)"",""Information Technology (IT)"","""",""Joe Pizzuco"","""",""en"",false~""account okuslii Production Bld1 docket range 1657777 account okuslii8 Production Bld2 docket range 8123345 account okuslii3 Production Bld3 docket range 61000977"""</t>
  </si>
  <si>
    <t>https://helpdesk.balcan.com/attachments/7cf1d03ad209cbc8f392/screenshot-2025-03-25-132212.png</t>
  </si>
  <si>
    <t>"aisore@plastixxffs.com"</t>
  </si>
  <si>
    <t>B2 - Can't send emails from BERP - Temporary assignement.</t>
  </si>
  <si>
    <t>"B2 MTL 2 (Montreal 2)";"Quality";"applications";"BERP"</t>
  </si>
  <si>
    <t>Hi,
please see attached the error message I get when I try to send a complaint by email.
Also, I'm not able to attach an email to a complaint, there is no error message but nothing happened.
Thanks,</t>
  </si>
  <si>
    <t>56:32:08</t>
  </si>
  <si>
    <t>216:32:08</t>
  </si>
  <si>
    <t>357:47:07</t>
  </si>
  <si>
    <t>1509:47:07</t>
  </si>
  <si>
    <t>Description du problème/Issue Description: Hi,
please see attached the error message I get when I try to send a complaint by email.
Also, I'm not able to attach an email to a complaint, there is no error message but nothing happened.
Thanks,</t>
  </si>
  <si>
    <t>"""9762332"",""Joe Pizzuco"",""Joe Pizzuco &lt;jpizzuco@balcan.com&gt;"","""",""2025-06-13 13:22:11 -0400"",""Administrator"",""B2 MTL 2 (Montreal 2)"",""Information Technology (IT)"","""",""Tao Wong"","""",""en"",false~""[@]lsaaoui@balcan.com following up on this, has someone contacted you""";"""10478841"",""lsaaoui@balcan.com"",""lsaaoui@balcan.com"",,""2025-06-26 07:42:05 -0400"",""Requester"",,,,""&lt;None&gt;"",,,false~""FYI, I am replacing Anat for her 2 weeks vacation I'll need the same acces as Anat""";"""10478841"",""lsaaoui@balcan.com"",""lsaaoui@balcan.com"",,""2025-06-26 07:42:05 -0400"",""Requester"",,,,""&lt;None&gt;"",,,false~""I really need this solved asap, please I have the same message when I approve a complaint and I need to notify sales and credit for example, and because of that they can't proceed and the customers are waiting for there refund"""</t>
  </si>
  <si>
    <t>https://helpdesk.balcan.com/attachments/27e29fe9cd4e60403a84/error-email-complaint.png</t>
  </si>
  <si>
    <t>B3 - Power bar, monitor, keyboard, mouse, docking station. </t>
  </si>
  <si>
    <t>"hardware";"B3 Laval";"Engineering";"monitor"</t>
  </si>
  <si>
    <t>Dear responsible , would you please provide us monitor, docking station, keyboard and mouse for the process engineering team. The office is right next to the meeting room. and the small desk is on the left of door</t>
  </si>
  <si>
    <t>Moniteur / Monitor#dlmtr#Souris / Mouse#dlmtr#Clavier / Keyboard#dlmtr#Station d'accueil / Docking Station</t>
  </si>
  <si>
    <t>0:21:34</t>
  </si>
  <si>
    <t>237:57:10</t>
  </si>
  <si>
    <t>1005:57:10</t>
  </si>
  <si>
    <t>Requis pour / Requested For :: abiaali@balcan.com~Choix équipements / Hardware Choices :: Moniteur / Monitor, Souris / Mouse, Clavier / Keyboard, Station d'accueil / Docking Station~Spécifier si autre / If other specify :: Dear responsible , would you please provide us monitor, docking station, keyboard and mouse for the process engineering team. The office is right next to the meeting room. and the small desk is on the left of door</t>
  </si>
  <si>
    <t>"""11360089"",""Edens Valcin"",""Edens Valcin &lt;evalcin@balcan.com&gt;"",""IT Support"",""2025-06-25 08:42:59 -0400"",""Administrator"",""B2 MTL 2 (Montreal 2)"",""Information Technology (IT)"","""",""Joe Pizzuco"","""",""en"",false~""A 24"""" monitor, a power bard, keyboard and mouse were installed. The docking station will be delivered on the next visit to Laval.""";"""11793858"",""abiaali@balcan.com"",""abiaali@balcan.com"",""Process Engineer"",""2025-06-23 17:00:16 -0400"",""Requester"",,,""5145604761"",""&lt;None&gt;"","""",""[-]1"",false~""Bonjour Tu, J'espère que ta semaine se passe comme planifiée. Je voudrai te demander si je pourrai agir de mon coter pour faire avancer cette demande svp? Nous sommes à présent 2 ingénieurs de procédés en temps à Laval avec 2 ingénieurs de process &amp; manufacturing qui sont présents 2 fois par semaine au même bureau. Merci d’avance de considérer ma demande, Cordialement, Ali""";"""11793858"",""abiaali@balcan.com"",""abiaali@balcan.com"",""Process Engineer"",""2025-06-23 17:00:16 -0400"",""Requester"",,,""5145604761"",""&lt;None&gt;"","""",""[-]1"",false~""Hi Tu it's actually the office where Omar Velazquez, and Umar Farook Abdul Salam are located, Thank you, Ali""";"""8786937"",""Tu Phuong Vo"",""Tu Phuong Vo &lt;tvo@balcan.com&gt;"",""IT Manager - Assets, Contracts and Services"",""2025-06-26 09:18:18 -0400"",""Administrator"",""B1 MTL 1 (Montreal 1)"",""Information Technology (IT)"","""",""Tao Wong"","""",""en"",false~""The issue with that room right now is that it is lacking electricity bars. We will see into that next week. Thanks""";"""11793858"",""abiaali@balcan.com"",""abiaali@balcan.com"",""Process Engineer"",""2025-06-23 17:00:16 -0400"",""Requester"",,,""5145604761"",""&lt;None&gt;"","""",""[-]1"",false~""Hi Tu I hope you're doing well, It depends on the work at hand and schedules. last week Ehsan Hosseininasab was in Montreal for 3 days, yesterday Sathvik Domakuntla was present and today Wasseem Khoury is using the same desk. I hope you understand. Thanks, Ali""";"""8786937"",""Tu Phuong Vo"",""Tu Phuong Vo &lt;tvo@balcan.com&gt;"",""IT Manager - Assets, Contracts and Services"",""2025-06-26 09:18:18 -0400"",""Administrator"",""B1 MTL 1 (Montreal 1)"",""Information Technology (IT)"","""",""Tao Wong"","""",""en"",false~""Hi Ali how many are you regularly in this office?"""</t>
  </si>
  <si>
    <t>A 24" monitor, a power bard, keyboard, mouse and a docking station were installed.</t>
  </si>
  <si>
    <t xml:space="preserve">HI, 
can you help him with his UKG access. 
Thank you </t>
  </si>
  <si>
    <t>0:54:08</t>
  </si>
  <si>
    <t>33:30:32</t>
  </si>
  <si>
    <t>145:30:32</t>
  </si>
  <si>
    <t xml:space="preserve">Description du problème/Issue Description: HI, 
can you help him with his UKG access. 
Thank you </t>
  </si>
  <si>
    <t>"""11670420"",""Sahaj Patel"",""Sahaj Patel &lt;spatel@balcan.com&gt;"",""IT Support"",""2025-06-26 09:12:10 -0400"",""Service Agent User"",""Balcan Packaging Wisconsin "",""Information Technology (IT)"","""",""Joe Pizzuco"","""",""en"",false~""I am closing this ticket, only thing IT can do is enabled UKG SSO Login, which was already done before this request was submitted.""";"""11670420"",""Sahaj Patel"",""Sahaj Patel &lt;spatel@balcan.com&gt;"",""IT Support"",""2025-06-26 09:12:10 -0400"",""Service Agent User"",""Balcan Packaging Wisconsin "",""Information Technology (IT)"","""",""Joe Pizzuco"","""",""en"",false~""Did we hear back from payroll?""";"""8993447"",""Dominik Tremblay"",""Dominik Tremblay &lt;dominik.tremblay@nelmar.com&gt;"","""",""2025-06-17 07:14:34 -0400"",""Requester-HR"",""B8 Nelmar (Terrebonne)"",""Human Resources"","""",""&lt;None&gt;"","""",""[-]1"",false~""I'm not the one doing the reset ? I did ask payroll, but I'm not sure it's gonna work.""";"""11670420"",""Sahaj Patel"",""Sahaj Patel &lt;spatel@balcan.com&gt;"",""IT Support"",""2025-06-26 09:12:10 -0400"",""Service Agent User"",""Balcan Packaging Wisconsin "",""Information Technology (IT)"","""",""Joe Pizzuco"","""",""en"",false~""Dominik, what do you see on your side?""";"""11670420"",""Sahaj Patel"",""Sahaj Patel &lt;spatel@balcan.com&gt;"",""IT Support"",""2025-06-26 09:12:10 -0400"",""Service Agent User"",""Balcan Packaging Wisconsin "",""Information Technology (IT)"","""",""Joe Pizzuco"","""",""en"",false~""user has never logged into UKG
user is in UKG SSO group
remoted onto PC and tried SSO link on Sharepoint, error: too many activation attempts, please reach out to UKG admin
sent email to Dominik to see what they have on their side""";"""11670420"",""Sahaj Patel"",""Sahaj Patel &lt;spatel@balcan.com&gt;"",""IT Support"",""2025-06-26 09:12:10 -0400"",""Service Agent User"",""Balcan Packaging Wisconsin "",""Information Technology (IT)"","""",""Joe Pizzuco"","""",""en"",false~""Looks like he is getting an activation error. Error stated there were too many activation attempts and to contact UKG Administrator. Is there any way how you can look at all company user list on your end, there might be a reset activation attempts option.""";"""11670420"",""Sahaj Patel"",""Sahaj Patel &lt;spatel@balcan.com&gt;"",""IT Support"",""2025-06-26 09:12:10 -0400"",""Service Agent User"",""Balcan Packaging Wisconsin "",""Information Technology (IT)"","""",""Joe Pizzuco"","""",""en"",false~""There is no need to reset a password, you login with your Microsoft Account via SSO. I've reached out directly to help him."""</t>
  </si>
  <si>
    <t>"jcordova@balcan.com &lt;jcordova@balcan.com&gt;"</t>
  </si>
  <si>
    <t>Modar who works with me in the stockroom cannot connect to anything in his computer because his password does not work. He needs help to fix his password.</t>
  </si>
  <si>
    <t>0:37:03</t>
  </si>
  <si>
    <t>0:37:13</t>
  </si>
  <si>
    <t>Description du problème/Issue Description: Modar who works with me in the stockroom cannot connect to anything in his computer because his password does not work. He needs help to fix his password.</t>
  </si>
  <si>
    <t>"""8247418"",""George Kanatselis"",""George Kanatselis &lt;george@balcan.com&gt;"","""",""2025-06-26 08:47:31 -0400"",""Service Agent User"",""B2 MTL 2 (Montreal 2)"",""Information Technology (IT)"","""",""Joe Pizzuco"","""",""en"",false~""i unlocked his account"""</t>
  </si>
  <si>
    <t>"human resources";"new hire";"Balcan Packaging Wisconsin";"Engineering"</t>
  </si>
  <si>
    <t>Process Engineering Intern</t>
  </si>
  <si>
    <t>Laptop#dlmtr#Monitor#dlmtr#Keyboard#dlmtr#Camera</t>
  </si>
  <si>
    <t>Anil Kumar</t>
  </si>
  <si>
    <t>Sheelam</t>
  </si>
  <si>
    <t>0:05:01</t>
  </si>
  <si>
    <t>30:39:04</t>
  </si>
  <si>
    <t>142:04:44</t>
  </si>
  <si>
    <t>Date de début / Start Date: Mar 31, 2025~Type employée/Employee Type: Intern~Prénom / First Name: Anil Kumar~Nom de famille / Last Name: Sheelam~Langue de predilection/Preferred Language: English~Titre / Title: Process Engineering Intern~Gestionnaire / Reports to: Ehsan Hosseininasab~Accès au bâtiment/Building Access: Wisconsin~Courriel/Email address: asheelam@balcan.com~Please list Hardware (all related): Laptop, Monitor, Keyboard, Camera~Is hardware needed?: Yes, hardware is needed~Logiciel demandé/Requested Software: Microsoft Office 365~Is a VPN access needed?: No~Is a printed Business Card needed?: No~Is a corporate credit card needed?: No</t>
  </si>
  <si>
    <t>"""11670420"",""Sahaj Patel"",""Sahaj Patel &lt;spatel@balcan.com&gt;"",""IT Support"",""2025-06-26 09:12:10 -0400"",""Service Agent User"",""Balcan Packaging Wisconsin "",""Information Technology (IT)"","""",""Joe Pizzuco"","""",""en"",false~""setup workstation
closing this ticket since there is another one for Epicor account creation""";"""11670420"",""Sahaj Patel"",""Sahaj Patel &lt;spatel@balcan.com&gt;"",""IT Support"",""2025-06-26 09:12:10 -0400"",""Service Agent User"",""Balcan Packaging Wisconsin "",""Information Technology (IT)"","""",""Joe Pizzuco"","""",""en"",false~""[@]George Kanatselis this user will need Epicor, same access as Fahd Errouissi""";"""11670420"",""Sahaj Patel"",""Sahaj Patel &lt;spatel@balcan.com&gt;"",""IT Support"",""2025-06-26 09:12:10 -0400"",""Service Agent User"",""Balcan Packaging Wisconsin "",""Information Technology (IT)"","""",""Joe Pizzuco"","""",""en"",false~""ran cable and activated D-425 to Port 10 on switch 192.168.120.6""";"""11670420"",""Sahaj Patel"",""Sahaj Patel &lt;spatel@balcan.com&gt;"",""IT Support"",""2025-06-26 09:12:10 -0400"",""Service Agent User"",""Balcan Packaging Wisconsin "",""Information Technology (IT)"","""",""Joe Pizzuco"","""",""en"",false~""remoted onto Balcan DC and created user
logged into 365, created user, added to 0-All Wisconsin and ZPA WIS
assigned HD5LSW3 and informed Tu""";"""9173998"",""Christina Everson"",""Christina Everson &lt;ceverson@balcan.com&gt;"","""",""2025-06-24 15:49:11 -0400"",""Requester-HR"",""Balcan Packaging Wisconsin "",""Human Resources"","""",""&lt;None&gt;"","""",""[-]1"",false~""Hi Sahaj, we'll need to prepare a cubicle for Anil as we are out of office space. I think the one at the end of the corridor across from Ivan's office would be the best fit. From: Balcan Innovations - Centre d'aide / Service Desk support@balcaninnovationsinc.samanage.com Sent: Tuesday, March 25, 2025 10:25 AM To: Christina Everson ceverson@balcan.com Cc: Ehsan Hosseininasab ehosseininasab@balcan.com Subject: Requêtre / Incident #10481 Création Nouvel employé / New Employee Request Form [Courriel Externe - External email]""";"""11670420"",""Sahaj Patel"",""Sahaj Patel &lt;spatel@balcan.com&gt;"",""IT Support"",""2025-06-26 09:12:10 -0400"",""Service Agent User"",""Balcan Packaging Wisconsin "",""Information Technology (IT)"","""",""Joe Pizzuco"","""",""en"",false~""[@]Ehsan Hosseininasab whose permissions should I copy for this new intern? Christina, do we know where this person will sit?"""</t>
  </si>
  <si>
    <t>Already a Monitor and key board in the office.</t>
  </si>
  <si>
    <t>Human Resources Business Partner</t>
  </si>
  <si>
    <t>Cell Phone#dlmtr#Laptop#dlmtr#Mouse</t>
  </si>
  <si>
    <t>Giulia</t>
  </si>
  <si>
    <t>Pellegrino</t>
  </si>
  <si>
    <t>B1 Montreal#dlmtr#B3 Laval#dlmtr#B2 Montreal#dlmtr#B5 Distribution Center</t>
  </si>
  <si>
    <t>Same as me</t>
  </si>
  <si>
    <t>3:02:49</t>
  </si>
  <si>
    <t>193:41:29</t>
  </si>
  <si>
    <t>817:41:29</t>
  </si>
  <si>
    <t>Date de début / Start Date: Apr 30, 2025~Type employée/Employee Type: Full-Time~Prénom / First Name: Giulia~Nom de famille / Last Name: Pellegrino~Langue de predilection/Preferred Language: English~Titre / Title: Human Resources Business Partner~Gestionnaire / Reports to: Julia Pietrantonio~Accès au bâtiment/Building Access: B1 Montreal, B3 Laval, B2 Montreal, B5 Distribution Center~Please list Hardware (all related): Cell Phone, Laptop, Mouse~Is hardware needed?: Yes, hardware is needed~Additional Hardware/equipment to retrieve: Already a Monitor and key board in the office.~Additional Software Information: Same as me~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ready""";"""8619942"",""Julia Pietrantonio"",""Julia Pietrantonio &lt;jpietrantonio@balcan.com&gt;"",""Partenaire d'affaires RH - HR Business Partner"",""2025-06-20 13:06:58 -0400"",""Requester-HR"",""B2 MTL 2 (Montreal 2)"",,"""",""&lt;None&gt;"","""",""[-]1"",false~""Yes!""";"""8786937"",""Tu Phuong Vo"",""Tu Phuong Vo &lt;tvo@balcan.com&gt;"",""IT Manager - Assets, Contracts and Services"",""2025-06-26 09:18:18 -0400"",""Administrator"",""B1 MTL 1 (Montreal 1)"",""Information Technology (IT)"","""",""Tao Wong"","""",""en"",false~""Hi Julia Is this for the replacement of Sophie in Laval?"""</t>
  </si>
  <si>
    <t>Hello, The orders stuck in SAP thanks Anjila</t>
  </si>
  <si>
    <t>0:08:34</t>
  </si>
  <si>
    <t>0:16:02</t>
  </si>
  <si>
    <t>"""8619823"",""Anjila Jolakyan"",""Anjila Jolakyan &lt;ajolakyan@balcan.com&gt;"",""Assitant à l'expédition - Shipping Assistant"",""2025-01-30 16:29:51 -0500"",""Requester"",""B5 Distribution Center"",,,""&lt;None&gt;"",,,false~""Working now thanks From: George Kanatselis george@balcan.com Sent: Tuesday, March 25, 2025 11:25 AM To: Anjila Jolakyan ajolakyan@balcan.com; helpdesk helpdesk@balcan.com; Philippe Tetreault ptetreault@balcan.com Subject: RE: Check now GEORGE KANATSELIS | Network Administrator - IT Balcan Innovations Inc. 9340 Meaux, St-Leonard, Quebec H1R 3H2 t: (514) 326-9130 ext. 2179 | e: george@balcan.com www.balcan.com From: Anjila Jolakyan ajolakyan@balcan.com Sent: Tuesday, March 25, 2025 11:14 AM To: helpdesk helpdesk@balcan.com; Philippe Tetreault ptetreault@balcan.com Cc: George Kanatselis george@balcan.com Subject: Hello, The orders stuck in SAP thanks Anjila""";"""8247418"",""George Kanatselis"",""George Kanatselis &lt;george@balcan.com&gt;"","""",""2025-06-26 08:47:31 -0400"",""Service Agent User"",""B2 MTL 2 (Montreal 2)"",""Information Technology (IT)"","""",""Joe Pizzuco"","""",""en"",false~""Check now GEORGE KANATSELIS | Network Administrator - IT Balcan Innovations Inc. 9340 Meaux, St-Leonard, Quebec H1R 3H2 t: (514) 326-9130 ext. 2179 | e: george@balcan.com www.balcan.com From: Anjila Jolakyan ajolakyan@balcan.com Sent: Tuesday, March 25, 2025 11:14 AM To: helpdesk helpdesk@balcan.com; Philippe Tetreault ptetreault@balcan.com Cc: George Kanatselis george@balcan.com Subject: Hello, The orders stuck in SAP thanks Anjila""";"""9275365"",""Philippe Tetreault"",""Philippe Tetreault &lt;ptetreault@balcan.com&gt;"","""",""2025-06-26 08:30:31 -0400"",""Administrator"",""B2 MTL 2 (Montreal 2)"",""Information Technology (IT)"","""",""Perry Bachountakis"","""",""en"",false~""Please test, should work now."""</t>
  </si>
  <si>
    <t>New Laptop</t>
  </si>
  <si>
    <t>Hello, I am in need of a new laptop. The teams is not working properly and also there are speakers missing on the laptop itself. Thank You Omar Faroque | Continuous Improvement and Process Engineer Covertech, A Division of Balcan Innovations Inc. 279 Humberline Drive, Etobicoke, Ontario M9W 5T6 t: 416-798-1340 ext.226| e: ofaroque@covertechfab.com www.covertechflex.com | www.rFoil.com | www.balcan.com</t>
  </si>
  <si>
    <t>ofaroque@balcan.com</t>
  </si>
  <si>
    <t>12:46:45</t>
  </si>
  <si>
    <t>28:46:45</t>
  </si>
  <si>
    <t>18:47:04</t>
  </si>
  <si>
    <t>50:47:04</t>
  </si>
  <si>
    <t>"""11670420"",""Sahaj Patel"",""Sahaj Patel &lt;spatel@balcan.com&gt;"",""IT Support"",""2025-06-26 09:12:10 -0400"",""Service Agent User"",""Balcan Packaging Wisconsin "",""Information Technology (IT)"","""",""Joe Pizzuco"","""",""en"",false~""installed windows 11
monitor speakers work
laptop speakers now found, does not work
test teams call, no luck
installed and ran Dell Command Update, no BIOS or audio drivers were updated
tested on youtube, no luck
manually uninstalled Realtek HD Audio Driver, power cycled PC
manually installed driver back, power cycled PC
test teams call, works""";"""11670420"",""Sahaj Patel"",""Sahaj Patel &lt;spatel@balcan.com&gt;"",""IT Support"",""2025-06-26 09:12:10 -0400"",""Service Agent User"",""Balcan Packaging Wisconsin "",""Information Technology (IT)"","""",""Joe Pizzuco"","""",""en"",false~""laptop speed is fine
speakers don't work/not found
uses headphones, others could not hear him in his last meeting
Windows 11 is available to install, started this
NEXT STEPS: stated to user to install Windows 11, have a test meeting, reach back out with results""";"""11670420"",""Sahaj Patel"",""Sahaj Patel &lt;spatel@balcan.com&gt;"",""IT Support"",""2025-06-26 09:12:10 -0400"",""Service Agent User"",""Balcan Packaging Wisconsin "",""Information Technology (IT)"","""",""Joe Pizzuco"","""",""en"",false~""Omar, please check teams.""";"""11360089"",""Edens Valcin"",""Edens Valcin &lt;evalcin@balcan.com&gt;"",""IT Support"",""2025-06-25 08:42:59 -0400"",""Administrator"",""B2 MTL 2 (Montreal 2)"",""Information Technology (IT)"","""",""Joe Pizzuco"","""",""en"",false~""[@]Sahaj Patel Please update the Realtek audio drive and reinstall Teams from the office Portal. https://teams.microsoft.com/v2/""";"""8786937"",""Tu Phuong Vo"",""Tu Phuong Vo &lt;tvo@balcan.com&gt;"",""IT Manager - Assets, Contracts and Services"",""2025-06-26 09:18:18 -0400"",""Administrator"",""B1 MTL 1 (Montreal 1)"",""Information Technology (IT)"","""",""Tao Wong"","""",""en"",false~""[@]Helpdesk can you guys check on the speaker &amp; Team issue? then we will see if we need to update him. Thanks""";"""8786937"",""Tu Phuong Vo"",""Tu Phuong Vo &lt;tvo@balcan.com&gt;"",""IT Manager - Assets, Contracts and Services"",""2025-06-26 09:18:18 -0400"",""Administrator"",""B1 MTL 1 (Montreal 1)"",""Information Technology (IT)"","""",""Tao Wong"","""",""en"",false~""user has an older version of Latitude 5530 - with only 8 GB RAM"""</t>
  </si>
  <si>
    <t>"human resources";"new hire";"B3 Laval";"Engineering"</t>
  </si>
  <si>
    <t>Stagiaire, Genie Mecanique
(Please confirm software requirements with Kamel)</t>
  </si>
  <si>
    <t>Alexandre</t>
  </si>
  <si>
    <t>Tittley</t>
  </si>
  <si>
    <t>atittley@balcan.com</t>
  </si>
  <si>
    <t>77:50:03</t>
  </si>
  <si>
    <t>317:50:03</t>
  </si>
  <si>
    <t>230:33:57</t>
  </si>
  <si>
    <t>982:33:57</t>
  </si>
  <si>
    <t>Date de début / Start Date: May 05, 2025~Type employée/Employee Type: Intern~Prénom / First Name: Alexandre~Nom de famille / Last Name: Tittley~Langue de predilection/Preferred Language: French~Titre / Title: Stagiaire, Genie Mecanique
(Please confirm software requirements with Kamel)~Gestionnaire / Reports to: kchioukh@balcan.com~Accès au bâtiment/Building Access: B3 Laval~Courriel/Email address: atittley@balcan.com~Please list Hardware (all related): Laptop, Mouse</t>
  </si>
  <si>
    <t>"""8786937"",""Tu Phuong Vo"",""Tu Phuong Vo &lt;tvo@balcan.com&gt;"",""IT Manager - Assets, Contracts and Services"",""2025-06-26 09:18:18 -0400"",""Administrator"",""B1 MTL 1 (Montreal 1)"",""Information Technology (IT)"","""",""Tao Wong"","""",""en"",false~""[@]kchioukh@balcan.com Hi Kamel Where is this intern plan to be sitting in Laval? Thanks""";"""8247418"",""George Kanatselis"",""George Kanatselis &lt;george@balcan.com&gt;"","""",""2025-06-26 08:47:31 -0400"",""Service Agent User"",""B2 MTL 2 (Montreal 2)"",""Information Technology (IT)"","""",""Joe Pizzuco"","""",""en"",false~""laptop ready"""</t>
  </si>
  <si>
    <t>Equipment in Laval</t>
  </si>
  <si>
    <t>Portable de Francis Hudon est barré svp l'appeler au 438-499-8148</t>
  </si>
  <si>
    <t>0:25:19</t>
  </si>
  <si>
    <t>1:22:32</t>
  </si>
  <si>
    <t>Description du problème/Issue Description: Portable de Francis Hudon est barré svp l'appeler au 438-499-8148</t>
  </si>
  <si>
    <t>"""8247418"",""George Kanatselis"",""George Kanatselis &lt;george@balcan.com&gt;"","""",""2025-06-26 08:47:31 -0400"",""Service Agent User"",""B2 MTL 2 (Montreal 2)"",""Information Technology (IT)"","""",""Joe Pizzuco"","""",""en"",false~""esaye le maintenant , je de-bloquee"""</t>
  </si>
  <si>
    <t>B2- BERP access - Maryna Pylypenko - April 28th deadline.</t>
  </si>
  <si>
    <t>"B2 MTL 2 (Montreal 2)";"Customer Services";"applications";"BERP"</t>
  </si>
  <si>
    <t>Hello,
I am not sure how/where to create this request. Please call me to confirm details:
Nelmar TB User Maryna Pylypenko will be moving roles end of April to be part of Balcan legacy's customer service team in B2. Will require a new email, access to BERP (copy Sabina Saccente's accesses), no longer access to SAP.
This needs to only be ready for April 28th, she will be working for Nelmar/SAP required until then.
She has a laptop that can be used, will need a docket station but remote access might be an issue for B2, can also use Rita's PC. 
Maryna will be remote in TB 1 day/week, 4 days in B2.</t>
  </si>
  <si>
    <t>179:37:39</t>
  </si>
  <si>
    <t>723:37:39</t>
  </si>
  <si>
    <t>360:57:39</t>
  </si>
  <si>
    <t>1512:57:39</t>
  </si>
  <si>
    <t>Description du problème/Issue Description: Hello,
I am not sure how/where to create this request. Please call me to confirm details:
Nelmar TB User Maryna Pylypenko will be moving roles end of April to be part of Balcan legacy's customer service team in B2. Will require a new email, access to BERP (copy Sabina Saccente's accesses), no longer access to SAP.
This needs to only be ready for April 28th, she will be working for Nelmar/SAP required until then.
She has a laptop that can be used, will need a docket station but remote access might be an issue for B2, can also use Rita's PC. 
Maryna will be remote in TB 1 day/week, 4 days in B2.</t>
  </si>
  <si>
    <t>"""8247418"",""George Kanatselis"",""George Kanatselis &lt;george@balcan.com&gt;"","""",""2025-06-26 08:47:31 -0400"",""Service Agent User"",""B2 MTL 2 (Montreal 2)"",""Information Technology (IT)"","""",""Joe Pizzuco"","""",""en"",false~""joe fixed""";"""12050719"",""mpylypenko@balcan.com"",""mpylypenko@balcan.com"",,""2025-06-02 09:09:44 -0400"",""Requester"",,,,""&lt;None&gt;"",,,false~""Hello, It seems I’ve lost access to SAP and Zscaler. I need to work today and tomorrow for Nelmar. Please help me to get back my access. Best regards, Maryna Pylypenko NELMAR Security Packaging Systems 3100 rue des Batisseurs, Terrebonne, QC J6Y 0A2 T: 450.477.0001 x270 | maryna.pylypenko@nelmar.com www.nelmar.com *Confidential and proprietary to NELMAR Security Packaging Systems From: Melanie Viau mviau@plastixxffs.com Sent: Thursday, April 24, 2025 1:51 PM To: Maryna Pylypenko maryna.pylypenko@nelmar.com Subject: Fw: Requêtre / Incident #10475 B2- BERP access - Maryna Pylypenko - April 28th deadline. Hi, See below, I'm sorry, they completely ignored my request.... Hope you don't mind. Melanie From: Balcan Innovations - Centre d'aide / Service Desk &lt;support@balcaninnovationsinc.samanage.com&gt; Sent: Thursday, April 24, 2025 1:43 PM To: Melanie Viau &lt;mviau@plastixxffs.com&gt; Subject: Requêtre / Incident #10475 B2- BERP access - Maryna Pylypenko - April 28th deadline. [Courriel Externe - External email]""";"""8786937"",""Tu Phuong Vo"",""Tu Phuong Vo &lt;tvo@balcan.com&gt;"",""IT Manager - Assets, Contracts and Services"",""2025-06-26 09:18:18 -0400"",""Administrator"",""B1 MTL 1 (Montreal 1)"",""Information Technology (IT)"","""",""Tao Wong"","""",""en"",false~""Bonjour Melanie le setup pour Maryna est complété. Je comprends que vous vouliez qu'elle s'assoie à droite, toutefois, nous avons configurer son poste à gauche. Il sera plus facile pour elle d'utiliser le desktop déjà à droite ainsi que l'imprimante et le poste téléphonique, tous configuré. Son laptop pourra être utilisé lorsqu'elle travaillera de Terrebonne et se connectera à distance par Terminal server. Merci de ta compréhension. Tu Phuong""";"""8786937"",""Tu Phuong Vo"",""Tu Phuong Vo &lt;tvo@balcan.com&gt;"",""IT Manager - Assets, Contracts and Services"",""2025-06-26 09:18:18 -0400"",""Administrator"",""B1 MTL 1 (Montreal 1)"",""Information Technology (IT)"","""",""Tao Wong"","""",""en"",false~""[@]Edens Valcin Yes, we can talk about this next week.""";"""11360089"",""Edens Valcin"",""Edens Valcin &lt;evalcin@balcan.com&gt;"",""IT Support"",""2025-06-25 08:42:59 -0400"",""Administrator"",""B2 MTL 2 (Montreal 2)"",""Information Technology (IT)"","""",""Joe Pizzuco"","""",""en"",false~""[@]Tu Phuong Vo On the April 28th Maryna's laptop must be moved from the Nelmar to the Balcan domain. The SMTP: maryna.pylypenko@nelmar.com must be added to the account acs@nelmar.com. The Balcan email: mpylypenko@balcan.com must be set as default. An Epicor account must be created with the same access as Sabina Saccente. The name on the Avaya phone must be changed and the PIN must be reset. They want the monitors, printer, keyboard and mouse moved from the corner desk to desk behind Sabina. The PC removed and a new docking station installed. ----------------------- I have informed Melanie Viau that she must contact HR to get her an access card and also send them an email on the 28th to get her default email changed for UKG.""";"""11360089"",""Edens Valcin"",""Edens Valcin &lt;evalcin@balcan.com&gt;"",""IT Support"",""2025-06-25 08:42:59 -0400"",""Administrator"",""B2 MTL 2 (Montreal 2)"",""Information Technology (IT)"","""",""Joe Pizzuco"","""",""en"",false~""The old version of Office was uninstalled. Microsoft O365 64bit was installed on the PC. The laptop was connected to the NEL-Guest wifi. The Active Directory account: astrid was enabled. The Active Directory: astrid and O365: astrid.mclean@nelmar.com passwords were reset. The Windows, OneDrive, Edge and Teams were synced.""";"""11360089"",""Edens Valcin"",""Edens Valcin &lt;evalcin@balcan.com&gt;"",""IT Support"",""2025-06-25 08:42:59 -0400"",""Administrator"",""B2 MTL 2 (Montreal 2)"",""Information Technology (IT)"","""",""Joe Pizzuco"","""",""en"",false~""Waiting on the user to contact me.""";"""11360089"",""Edens Valcin"",""Edens Valcin &lt;evalcin@balcan.com&gt;"",""IT Support"",""2025-06-25 08:42:59 -0400"",""Administrator"",""B2 MTL 2 (Montreal 2)"",""Information Technology (IT)"","""",""Joe Pizzuco"","""",""en"",false~""""";"""8926247"",""Melanie Viau"",""Melanie Viau &lt;mviau@plastixxffs.com&gt;"","""",""2025-06-12 11:20:19 -0400"",""Requester"",""B8 Nelmar (Terrebonne)"",,"""",""&lt;None&gt;"","""",""[-]1"",false~""Maryna will also need access to Epicor (coy Sabina's access as well.)""";"""11670420"",""Sahaj Patel"",""Sahaj Patel &lt;spatel@balcan.com&gt;"",""IT Support"",""2025-06-26 09:12:10 -0400"",""Service Agent User"",""Balcan Packaging Wisconsin "",""Information Technology (IT)"","""",""Joe Pizzuco"","""",""en"",false~""unsure how to proceed, laptop, account, and email are all Nelmar. Might need to move laptop onto Balcan domain/create new user profile? Unsure what to do on 365 side, make a new email or create an alias?"""</t>
  </si>
  <si>
    <t>"mpylypenko@balcan.com"</t>
  </si>
  <si>
    <t>Deactivate: Koduri Chiranjeevi</t>
  </si>
  <si>
    <t>From: Kevin Couto kcouto@balcan.com Sent: Tuesday, March 25, 2025 9:50 AM To: Tu Phuong Vo tvo@balcan.com Cc: Tao Wong twong@balcan.com; Joe Pizzuco jpizzuco@balcan.com Subject: Re: Koduri Chiranjeevi I will follow-up on the laptop as he told me he was returning it end of Feb. Access could be cut now. I did not realize he still had access. Kevin Couto Vice President Operations, Flexible Packaging Balcan Innovations Inc. 3100 rue des Bâtisseurs | Terrebonne | QC | J6Y 0A2 T 800.363.2283 x 250 | C 514.826.4353 | F 450.477.1724 kcouto@balcan.com | www.balcaninnovations .com From: Tu Phuong Vo &lt;tvo@balcan.com&gt; Sent: Tuesday, March 25, 2025 9:48 AM To: Kevin Couto &lt;kcouto@balcan.com&gt; Cc: Tao Wong &lt;twong@balcan.com&gt;; Joe Pizzuco &lt;jpizzuco@balcan.com&gt; Subject: Koduri Chiranjeevi Salut Kevin On n’a jamais eu une date de fin claire pour Koduri. Le laptop n’a jamais non plus été retourné et en date du 5 mars, il accédait encore au laptop. Avant que ceci aille dans l’oubli, peux-tu nous donner un statut de ce qui est entendu avec lui. Laptop, sera-t-il de retour? Peut-on retirer tout accès et License encore à son comte Merci Tu Phuong Vo | Cheffe des Actifs TI – IT Assets Manager Balcan Innovations Inc. 9475 Rue Meaux, St-Leonard, Quebec H1R 3H3 M: 514.924.1858 | tvo@balcan.com www.balcan.com From: Kevin Couto &lt;kcouto@balcan.com&gt; Sent: Wednesday, February 19, 2025 9:03 PM To: Tu Phuong Vo &lt;tvo@balcan.com&gt; Cc: Joe Pizzuco &lt;jpizzuco@balcan.com&gt;; Tao Wong &lt;twong@balcan.com&gt; Subject: Re: Annonce Richard Bigras - Announcement Richard Bigras He will be returning the laptop soon. He also has given back the phone number I believe. Thanks. Kevin Couto Sent from my iPhone. On Feb 19, 2025, at 13:07, Tu Phuong Vo &lt;tvo@balcan.com&gt; wrote: ﻿ Hi Kevin Can you confirm what Kouduri will be returning or keeping? Laptop? iPhone? Thanks Tu Phuong Vo | Cheffe des Actifs TI – IT Assets Manager M: 514.924.1858 | tvo@balcan.com From: Tu Phuong Vo &lt;tvo@balcan.com&gt; Sent: Tuesday, February 11, 2025 12:11 PM To: Kevin Couto &lt;kcouto@balcan.com&gt;; Tao Wong &lt;twong@balcan.com&gt; Cc: Joe Pizzuco &lt;jpizzuco@balcan.com&gt; Subject: RE: Annonce Richard Bigras - Announcement Richard Bigras Hi Kevin There is a laptop and a workstation that still seems active: &lt;image001.png&gt; &lt;image002.png&gt; His mobile also belongs to Balcan. I called him today to let him know that out of courtesy we could give him some time to retrieve the line out of the Balcan’s contract. Thank you Tu Phuong Vo | Cheffe des Actifs TI – IT Assets Manager M: 514.924.1858 | tvo@balcan.com From: Kevin Couto &lt;kcouto@balcan.com&gt; Sent: Tuesday, February 11, 2025 11:55 AM To: Tao Wong &lt;twong@balcan.com&gt;; Tu Phuong Vo &lt;tvo@balcan.com&gt; Cc: Joe Pizzuco &lt;jpizzuco@balcan.com&gt; Subject: Re: Annonce Richard Bigras - Announcement Richard Bigras Wow. I missed this completely. Sorry about that. I will follow up as he was keeping them in order to support the team temporarily. Can you tell me what he still has that would need to be returned? Kevin Couto Vice President Operations, Flexible Packaging Balcan Innovations Inc. 3100 rue des Bâtisseurs | Terrebonne | QC | J6Y 0A2 T 800.363.2283 x 250 | C 514.826.4353 | F 450.477.1724 kcouto@balcan.com | www.balcaninnovations .com From: Tao Wong &lt;twong@balcan.com&gt; Sent: Tuesday, February 11, 2025 10:57 AM To: Tu Phuong Vo &lt;tvo@balcan.com&gt;; Kevin Couto &lt;kcouto@balcan.com&gt; Cc: Joe Pizzuco &lt;jpizzuco@balcan.com&gt; Subject: Re: Annonce Richard Bigras - Announcement Richard Bigras Salut Kévin, Peux tu nous donner un update? S'il y a eu une entente qu'il tous les équipements juste nous informer, car nous devons nettoyer les équipements des données Balcan. Merci Tao From: Tu Phuong Vo &lt;tvo@balcan.com&gt; Sent: Friday, January 31, 2025 3:40:15 PM To: Kevin Couto &lt;kcouto@balcan.com&gt; Cc: Tao Wong &lt;twong@balcan.com&gt;; Joe Pizzuco &lt;jpizzuco@balcan.com&gt; Subject: RE: Annonce Richard Bigras - Announcement Richard Bigras Bonjour Kevin Il n’y a pas eu de billet créé pour le départ de Chiru. J’aimerais savoir si son Laptop et son cellulaire/ligne Balcan nous sera retourné ou s’il y a des ententes spécifiques faites avec lui. Merci Tu Phuong Vo | Cheffe des Actifs TI – IT Assets Manager M: 514.924.1858 | tvo@balcan.com From: Communications &lt;communications@balcan.com&gt; Sent: Friday, January 31, 2025 3:31 PM Subject: Annonce Richard Bigras - Announcement Richard Bigras *See English below* Bonjour à tous, Suite au départ de Chiru de Montréal cette semaine, nous avons le plaisir d'annoncer que
Richard Bigras assumera le rôle de directeur intérimaire de l'usine pour Montréal B1/B2. Richard possède une grande expérience dans les rôles de gestion d'usine et soutiendra
Rodrigue (B1) et Steven (B2) dans leurs activités quotidiennes. Pour toute question liée à la production, veuillez-vous adresser directement aux gestionnaires de production des installations respectives, avec Richard en copie. Si vous avez des questions ou avez besoin de plus de précisions, n'hésitez pas à me contacter directement. Merci de vous assurer que ce message soit transmis à vos équipes. _____________________________________________ Hi everyone, Following Chiru's departure from Montreal this week, we are pleased to announce that
Richard Bigras will be stepping in as the interim Plant Manager for Montreal B1/B2. Richard brings a wealth of experience in plant management and will be supporting
Rodrigue (B1) and Steven (B2) with their day-to-day operations. For any production-related inquiries, please direct them to the respective production managers of each facility, with Richard copied on the communication. Should you have any questions or need further clarification, please don't hesitate to reach out to me directly. Please ensure this message flows to your teams. Kevin Couto Vice President Operations, Flexible Packaging Balcan Innovations Inc. 3100 rue des Bâtisseurs | Terrebonne | QC | J6Y 0A2 T 800.363.2283 x 250 | C 514.826.4353 | F 450.477.1724 kcouto@balcan.com | www.balcaninnovations .com</t>
  </si>
  <si>
    <t>Kevin Couto &lt;kcouto@plastixxffs.com&gt;</t>
  </si>
  <si>
    <t>4:25:06</t>
  </si>
  <si>
    <t>"""8786937"",""Tu Phuong Vo"",""Tu Phuong Vo &lt;tvo@balcan.com&gt;"",""IT Manager - Assets, Contracts and Services"",""2025-06-26 09:18:18 -0400"",""Administrator"",""B1 MTL 1 (Montreal 1)"",""Information Technology (IT)"","""",""Tao Wong"","""",""en"",false~""Mobile with IT""";"""11670420"",""Sahaj Patel"",""Sahaj Patel &lt;spatel@balcan.com&gt;"",""IT Support"",""2025-06-26 09:12:10 -0400"",""Service Agent User"",""Balcan Packaging Wisconsin "",""Information Technology (IT)"","""",""Joe Pizzuco"","""",""en"",false~""logged into 365 admin and pulled licenses
assigned to @Tu Phuong Vo for asset recovery""";"""9470606"",""Kevin Couto"",""Kevin Couto &lt;kcouto@plastixxffs.com&gt;"","""",""2025-04-22 11:29:26 -0400"",""Requester"",""B8 Plastixx FFS (Terrebonne)"",,"""",""&lt;None&gt;"","""",""[-]1"",false~""No need to forward. Kevin Couto Vice President Operations, Flexible Packaging Balcan Innovations Inc. 3100 rue des Bâtisseurs | Terrebonne | QC | J6Y 0A2 T 800.363.2283 x 250 | C 514.826.4353 | F 450.477.1724 kcouto@balcan.com | www.balcaninnovations .com From: Balcan Innovations - Centre d'aide / Service Desk support@balcaninnovationsinc.samanage.com Sent: Tuesday, March 25, 2025 10:02 AM To: Kevin Couto kcouto@plastixxffs.com Subject: Requêtre / Incident #10474 Deactivate: Koduri Chiranjeevi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Kevin Couto do the emails need to be forwarded to anyone?""";"""11670420"",""Sahaj Patel"",""Sahaj Patel &lt;spatel@balcan.com&gt;"",""IT Support"",""2025-06-26 09:12:10 -0400"",""Service Agent User"",""Balcan Packaging Wisconsin "",""Information Technology (IT)"","""",""Joe Pizzuco"","""",""en"",false~""remoted onto Balcan DC, user already disabled, and moved them to disabled OU
logged in 365 admin and blocked sign in
sent email asking if emails need to be forwarded
STILL NEEDED: finish termination on 365 side"""</t>
  </si>
  <si>
    <t>"applications";"Office";"Excel";"Word";"B2 MTL 2 (Montreal 2)";"Quality"</t>
  </si>
  <si>
    <t>labgroup</t>
  </si>
  <si>
    <t>Modify distribution list</t>
  </si>
  <si>
    <t>Hi,
can you please add me to the lab group email, please 
labgroup@balcan.com 
thanks,</t>
  </si>
  <si>
    <t>1:26:14</t>
  </si>
  <si>
    <t>1:57:10</t>
  </si>
  <si>
    <t>Requis pour / Requested For :: lsaaoui@balcan.com~Choix de requête / Please Select Request: Modify distribution list~Nom de la liste de distribution / Distribution List Name: labgroup~Description: Hi,
can you please add me to the lab group email, please 
labgroup@balcan.com 
thanks,</t>
  </si>
  <si>
    <t>"""10478841"",""lsaaoui@balcan.com"",""lsaaoui@balcan.com"",,""2025-06-26 07:42:05 -0400"",""Requester"",,,,""&lt;None&gt;"",,,false~""Linda Saaoui reacted to your message: From: Balcan Innovations - Centre d'aide / Service Desk support@balcaninnovationsinc.samanage.com Sent: Tuesday, March 25, 2025 3:00:10 PM To: Linda Saaoui lsaaoui@balcan.com Subject: Requêtre / Incident #10473 Requête de liste d'envoi / Distribution List Reques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Done, you should have access shortly.""";"""11670420"",""Sahaj Patel"",""Sahaj Patel &lt;spatel@balcan.com&gt;"",""IT Support"",""2025-06-26 09:12:10 -0400"",""Service Agent User"",""Balcan Packaging Wisconsin "",""Information Technology (IT)"","""",""Joe Pizzuco"","""",""en"",false~""user not on list
no assigned owner to this list
asker her supervisor Melissa Medawar for approval"""</t>
  </si>
  <si>
    <t>BERP Access request</t>
  </si>
  <si>
    <t>Hello Team, We need Read only access to BERP App; in order to validate data vs DWH. The access is for Ming Li &lt;mli@balcan.com&gt; Chiheb Zakkar &lt;czakkar@balcan.com&gt; Edgar Haro &lt;eharo@balcan.com&gt; Thanks Edgar</t>
  </si>
  <si>
    <t>274:16:40</t>
  </si>
  <si>
    <t>1154:16:40</t>
  </si>
  <si>
    <t>361:35:39</t>
  </si>
  <si>
    <t>1513:35:39</t>
  </si>
  <si>
    <t>"""8247418"",""George Kanatselis"",""George Kanatselis &lt;george@balcan.com&gt;"","""",""2025-06-26 08:47:31 -0400"",""Service Agent User"",""B2 MTL 2 (Montreal 2)"",""Information Technology (IT)"","""",""Joe Pizzuco"","""",""en"",false~""done added all 3 users""";"""8405487"",""Perry Bachountakis"",""Perry Bachountakis &lt;perry@balcan.com&gt;"",""Director IT"",""2025-06-25 23:09:36 -0400"",""Administrator"",""B1 MTL 1 (Montreal 1)"",""Information Technology (IT)"",""5143269130"",""&lt;None&gt;"",""5148147400"",""en"",false~""Give acces to BERP for MING"""</t>
  </si>
  <si>
    <t>Toner: Line 122</t>
  </si>
  <si>
    <t>From: Tinh Bon San bon@balcan.com Sent: Monday, March 24, 2025 11:12 AM To: Tu Phuong Vo tvo@balcan.com Subject: Line 122 Bonjour Phuong Est-ce possible d’avoir Un comme ça pour line 122 Merci ! Sent from my iPhone</t>
  </si>
  <si>
    <t>0:41:08</t>
  </si>
  <si>
    <t>infolaser</t>
  </si>
  <si>
    <t>net work for DSC machine</t>
  </si>
  <si>
    <t>Good morning, IT: We can’t connect the net work ( lab system) for DSC 4000 machine. Could you help us? Thx W Gang Wang | Laboratory Technician Balcan Innovations Inc . 9340 Meaux, Montreal, Quebec H1R 3H2 t: (514) 326-9130 ext. 2180 e: gwang@balcan.com | www.balcan.com</t>
  </si>
  <si>
    <t>0:04:58</t>
  </si>
  <si>
    <t>0:13:32</t>
  </si>
  <si>
    <t>"""8247418"",""George Kanatselis"",""George Kanatselis &lt;george@balcan.com&gt;"","""",""2025-06-26 08:47:31 -0400"",""Service Agent User"",""B2 MTL 2 (Montreal 2)"",""Information Technology (IT)"","""",""Joe Pizzuco"","""",""en"",false~""the dsc account Pyris was locked it is unlocked now""";"""8247418"",""George Kanatselis"",""George Kanatselis &lt;george@balcan.com&gt;"","""",""2025-06-26 08:47:31 -0400"",""Service Agent User"",""B2 MTL 2 (Montreal 2)"",""Information Technology (IT)"","""",""Joe Pizzuco"","""",""en"",false~""What is the PC name? GEORGE KANATSELIS | Network Administrator - IT Balcan Innovations Inc. 9340 Meaux, St-Leonard, Quebec H1R 3H2 t: (514) 326-9130 ext. 2179 | e: george@balcan.com www.balcan.com From: Gang Wang gwang@balcan.com Sent: Tuesday, March 25, 2025 9:10 AM To: helpdesk helpdesk@balcan.com Cc: George Kanatselis george@balcan.com Subject: net work for DSC machine Good morning, IT: We can’t connect the net work ( lab system) for DSC 4000 machine. Could you help us? Thx W Gang Wang | Laboratory Technician Balcan Innovations Inc . 9340 Meaux, Montreal, Quebec H1R 3H2 t: (514) 326-9130 ext. 2180 e: gwang@balcan.com | www.balcan.com"""</t>
  </si>
  <si>
    <t>Diksha is unable to connect to the internet</t>
  </si>
  <si>
    <t>Hi there, @Diksha Diksha is unable to connect to the internet, it seems like a security feature needs to be enabled on her computer and needs administrator password. Also she has been having issues with her zscaler the past few days Regards, Ahmed Sayed | Customer Service Representative Reflective Products Division - Balcan Innovations 279 Humberline Drive, Etobicoke, Ontario M9W 5T6 Phone: 416-798-1340 -
Ext: 236 Email: asayed@balcan.com www.rfoil.com | www.reflectixinc.com | www.balcaninnovations.com</t>
  </si>
  <si>
    <t>0:11:20</t>
  </si>
  <si>
    <t>0:57:56</t>
  </si>
  <si>
    <t>"""11670420"",""Sahaj Patel"",""Sahaj Patel &lt;spatel@balcan.com&gt;"",""IT Support"",""2025-06-26 09:12:10 -0400"",""Service Agent User"",""Balcan Packaging Wisconsin "",""Information Technology (IT)"","""",""Joe Pizzuco"","""",""en"",false~""Issue resolved, closing ticket.""";"""11588271"",""asayed@balcan.com"",""asayed@balcan.com"",,,""Requester"",,,,""&lt;None&gt;"",,,false~""The internet keeps disconnecting. Its on and plugged in. We will try to restart one more time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25, 2025 9:44 AM To: Ahmed Sayed asayed@balcan.com Cc: Diksha Diksha ddiksha@balcan.com; helpdesk helpdesk@balcan.com Subject: Requêtre / Incident #10469 Diksha is unable to connect to the internet [Courriel Externe - External email]""";"""11670420"",""Sahaj Patel"",""Sahaj Patel &lt;spatel@balcan.com&gt;"",""IT Support"",""2025-06-26 09:12:10 -0400"",""Service Agent User"",""Balcan Packaging Wisconsin "",""Information Technology (IT)"","""",""Joe Pizzuco"","""",""en"",false~""I saw it last online as of 20 minutes ago, can we confirm that it is on and connected to ethernet? It does not need to be logged in on zscaler for my remote access to work.""";"""11588271"",""asayed@balcan.com"",""asayed@balcan.com"",,,""Requester"",,,,""&lt;None&gt;"",,,false~""Host name is: TOR-WAREHOUSEPC User name: ddiksha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25, 2025 9:21 AM To: Ahmed Sayed asayed@balcan.com Cc: Diksha Diksha ddiksha@balcan.com; helpdesk helpdesk@balcan.com Subject: Requêtre / Incident #10469 Diksha is unable to connect to the internet [Courriel Externe - External email]""";"""11670420"",""Sahaj Patel"",""Sahaj Patel &lt;spatel@balcan.com&gt;"",""IT Support"",""2025-06-26 09:12:10 -0400"",""Service Agent User"",""Balcan Packaging Wisconsin "",""Information Technology (IT)"","""",""Joe Pizzuco"","""",""en"",false~""Can you provide me with her computer's hostname and advise a restart of the PC. After this is done, I can see if it is online on my end."""</t>
  </si>
  <si>
    <t>self-resolved, no changes made</t>
  </si>
  <si>
    <t>"ddiksha@balcan.com";"helpdesk@balcan.com"</t>
  </si>
  <si>
    <t>Elisa Fracassi : Office Computer set up</t>
  </si>
  <si>
    <t>From: Tao Wong twong@balcan.com Sent: Wednesday, March 19, 2025 10:20 AM To: Elisa Fracassi efracassi@balcan.com; Ramon Galvan rgalvan@balcan.com Cc: George Kanatselis george@balcan.com; Joe Pizzuco jpizzuco@balcan.com; Tu Phuong Vo tvo@balcan.com Subject: Re: Office Computer set up Hi Elisa, I've updated your ticket to prioritize the work. We see that there currently 3 PC/laptop link to your account 1 HP laptop, 1 HP desktop and 1 Dell Laptop. Can you confirm? We will be preparing a new Dell laptop to replace all your current equipment. Thanks TAO WONG, M.Sc., MBA | CIO Balcan Innovations Inc. 9475 Meaux, St-Leonard, Quebec H1R 3H2 T: (514) 326-9130 ext. 3412| twong@balcan.com www.balcan.com From: Elisa Fracassi &lt;efracassi@balcan.com&gt; Sent: Wednesday, March 19, 2025 10:16 AM To: Tao Wong &lt;twong@balcan.com&gt;; Ramon Galvan &lt;rgalvan@balcan.com&gt; Cc: George Kanatselis &lt;george@balcan.com&gt;; Joe Pizzuco &lt;jpizzuco@balcan.com&gt; Subject: RE: Office Computer set up Hi Tao, Any news as to when my computer will be set up as the shared services is being transferred to me next week. Thank you Elisa From: Tao Wong &lt;twong@balcan.com&gt; Sent: Friday, March 14, 2025 3:25 PM To: Elisa Fracassi &lt;efracassi@balcan.com&gt;; Ramon Galvan &lt;rgalvan@balcan.com&gt; Cc: George Kanatselis &lt;george@balcan.com&gt;; Joe Pizzuco &lt;jpizzuco@balcan.com&gt; Subject: Re: Office Computer set up Hi Elisa, Submit a request, we'll make sure you are setup with the latest standards. Do you currently have a Dell laptop or are you on old HP equipment. Once you submit your request, Joe's team will do the necessary analysis to fix your setup. Thanks TAO WONG, M.Sc., MBA | CIO Balcan Innovations Inc. 9475 Meaux, St-Leonard, Quebec H1R 3H2 T: (514) 326-9130 ext. 3412| twong@balcan.com www.balcan.com From: Elisa Fracassi &lt;efracassi@balcan.com&gt; Sent: Friday, March 14, 2025 1:57 PM To: Ramon Galvan &lt;rgalvan@balcan.com&gt;; Tao Wong &lt;twong@balcan.com&gt; Cc: George Kanatselis &lt;george@balcan.com&gt; Subject: Office Computer set up Hi Ramon, With the shared services coming to me. I absolutely need to be set up at work properly with computer Lap Top etc.. As right now my computer is so slow and I am set up the old way . Thank you Elisa Fracassi Balcan Innovations Inc. Directrice Credit et Recouvrement / Director of Credit &amp;Collections 9340 Rue Meaux St. St.Leonard, Qc H1R 3H2 T 514-326-9130 ext 2308 C 514-991-2900 Email:efracassi@balcan.com</t>
  </si>
  <si>
    <t>0:02:10</t>
  </si>
  <si>
    <t>New laptop  S/N 9P56R14</t>
  </si>
  <si>
    <t>Can you please provide access to download files from https://wuh-group.sharefile.eu/share/view/e95e29bb80544864
This contains drawings for project sunrise.</t>
  </si>
  <si>
    <t>1:08:56</t>
  </si>
  <si>
    <t>12:50:39</t>
  </si>
  <si>
    <t>30:41:18</t>
  </si>
  <si>
    <t>Description du problème/Issue Description: Can you please provide access to download files from https://wuh-group.sharefile.eu/share/view/e95e29bb80544864
This contains drawings for project sunrise.</t>
  </si>
  <si>
    <t>"""11670420"",""Sahaj Patel"",""Sahaj Patel &lt;spatel@balcan.com&gt;"",""IT Support"",""2025-06-26 09:12:10 -0400"",""Service Agent User"",""Balcan Packaging Wisconsin "",""Information Technology (IT)"","""",""Joe Pizzuco"","""",""en"",false~""link worked for Ivan, closing ticket""";"""11670420"",""Sahaj Patel"",""Sahaj Patel &lt;spatel@balcan.com&gt;"",""IT Support"",""2025-06-26 09:12:10 -0400"",""Service Agent User"",""Balcan Packaging Wisconsin "",""Information Technology (IT)"","""",""Joe Pizzuco"","""",""en"",false~""Bob, can you send me a screenshot of the error you are getting?"""</t>
  </si>
  <si>
    <t>https://helpdesk.balcan.com/attachments/5dfa02c44316166aa6c5/sunrise-access-docx.vnd</t>
  </si>
  <si>
    <t>Multiple DOTNET and BERP icons</t>
  </si>
  <si>
    <t>Good morning, I have multiple DOTNET icons on my desktop and do not know which one to use in order to connect from remote. I need this access ASAP. Thank you, Mia MIA DANA | VP Product Management Balcan Packaging 9340 Meaux Street, Saint-Leonard, Quebec, H1R 3H2 t: 514.326.9130 ext 2254 | c: 514.266.8541 | e: mia@balcan.com www.balcan.com</t>
  </si>
  <si>
    <t>0:02:40</t>
  </si>
  <si>
    <t>1:32:07</t>
  </si>
  <si>
    <t>130:07:26</t>
  </si>
  <si>
    <t>531:36:53</t>
  </si>
  <si>
    <t>"""8620019"",""Mia Dana"",""Mia Dana &lt;mia@balcan.com&gt;"",""Director of Pricing and Strategic Planning"",,""Requester"",""B2 MTL 2 (Montreal 2)"",,,""&lt;None&gt;"",,,false~""Thanks. But now I am still unable to connect from remote. I get the following message. Has my password changed? MIA DANA | VP Product Management Balcan Packaging 9340 Meaux Street, Saint-Leonard, Quebec, H1R 3H2 t: 514.326.9130 ext 2254 | c: 514.266.8541 | e: mia@balcan.com www.balcan.com From: Balcan Innovations - Centre d'aide / Service Desk support@balcaninnovationsinc.samanage.com Sent: Monday, April 7, 2025 4:51 PM To: Mia Dana mia@balcan.com Subject: Requête / Incident #10466 Multiple DOTNET and BERP icons [Courriel Externe - External email]""";"""8247418"",""George Kanatselis"",""George Kanatselis &lt;george@balcan.com&gt;"","""",""2025-06-26 08:47:31 -0400"",""Service Agent User"",""B2 MTL 2 (Montreal 2)"",""Information Technology (IT)"","""",""Joe Pizzuco"","""",""en"",false~""Joe cleaned all icons""";"""8620019"",""Mia Dana"",""Mia Dana &lt;mia@balcan.com&gt;"",""Director of Pricing and Strategic Planning"",,""Requester"",""B2 MTL 2 (Montreal 2)"",,,""&lt;None&gt;"",,,false~""Can I come upstairs later this afternoon? MIA DANA | VP Product Management Balcan Packaging 9340 Meaux Street, Saint-Leonard, Quebec, H1R 3H2 t: 514.326.9130 ext 2254 | c: 514.266.8541 | e: mia@balcan.com www.balcan.com From: Balcan Innovations - Centre d'aide / Service Desk support@balcaninnovationsinc.samanage.com Sent: Monday, April 7, 2025 10:12 AM To: Mia Dana mia@balcan.com Subject: Requêtre / Incident #10466 Multiple DOTNET and BERP icons [Courriel Externe - External email]""";"""8247418"",""George Kanatselis"",""George Kanatselis &lt;george@balcan.com&gt;"","""",""2025-06-26 08:47:31 -0400"",""Service Agent User"",""B2 MTL 2 (Montreal 2)"",""Information Technology (IT)"","""",""Joe Pizzuco"","""",""en"",false~""i only see one laptop assigned to you MTL-Miad-d and i fixed this""";"""8620019"",""Mia Dana"",""Mia Dana &lt;mia@balcan.com&gt;"",""Director of Pricing and Strategic Planning"",,""Requester"",""B2 MTL 2 (Montreal 2)"",,,""&lt;None&gt;"",,,false~""Thank you, George, but the problem is on my Laptop and it has not been resolved. I am unable to connect to DOTNET / BERP remotely and have multiple shortcuts/icons on my computer. MIA DANA | VP Product Management Balcan Packaging 9340 Meaux Street, Saint-Leonard, Quebec, H1R 3H2 t: 514.326.9130 ext 2254 | c: 514.266.8541 | e: mia@balcan.com www.balcan.com From: Balcan Innovations - Centre d'aide / Service Desk support@balcaninnovationsinc.samanage.com Sent: Wednesday, April 2, 2025 9:06 AM To: Mia Dana mia@balcan.com Subject: Requête / Incident #10466 Multiple DOTNET and BERP icons [Courriel Externe - External email]""";"""8247418"",""George Kanatselis"",""George Kanatselis &lt;george@balcan.com&gt;"","""",""2025-06-26 08:47:31 -0400"",""Service Agent User"",""B2 MTL 2 (Montreal 2)"",""Information Technology (IT)"","""",""Joe Pizzuco"","""",""en"",false~""cleaned up old icons""";"""8620019"",""Mia Dana"",""Mia Dana &lt;mia@balcan.com&gt;"",""Director of Pricing and Strategic Planning"",,""Requester"",""B2 MTL 2 (Montreal 2)"",,,""&lt;None&gt;"",,,false~""Good morning, Never go a response. Please advise. Thank you, Mia MIA DANA | VP Product Management Balcan Packaging 9340 Meaux Street, Saint-Leonard, Quebec, H1R 3H2 t: 514.326.9130 ext 2254 | c: 514.266.8541 | e: mia@balcan.com www.balcan.com From: Mia Dana Sent: Tuesday, March 25, 2025 7:30 AM To: helpdesk helpdesk@balcan.com Subject: Multiple DOTNET and BERP icons Good morning, I have multiple DOTNET icons on my desktop and do not know which one to use in order to connect from remote. I need this access ASAP. Thank you, Mia MIA DANA | VP Product Management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when they are the same delete all but one"""</t>
  </si>
  <si>
    <t>Why does my computer keep asking me to reset my computer password for Magic?</t>
  </si>
  <si>
    <t>10:13:42</t>
  </si>
  <si>
    <t>39:52:13</t>
  </si>
  <si>
    <t>Requis pour / Requested For :: Timothy Sherback~Description du problème/Issue Description: Why does my computer keep asking me to reset my computer password for Magic?</t>
  </si>
  <si>
    <t>"""11670420"",""Sahaj Patel"",""Sahaj Patel &lt;spatel@balcan.com&gt;"",""IT Support"",""2025-06-26 09:12:10 -0400"",""Service Agent User"",""Balcan Packaging Wisconsin "",""Information Technology (IT)"","""",""Joe Pizzuco"","""",""en"",false~""reset password
user was able to login"""</t>
  </si>
  <si>
    <t>No audio on laptop - Missing printer.</t>
  </si>
  <si>
    <t>"applications";"B2 MTL 2 (Montreal 2)";"Mechanic"</t>
  </si>
  <si>
    <t>0:03:08</t>
  </si>
  <si>
    <t xml:space="preserve">The Realtek drive was updated from the Dell website. 
The printer: MTL-B2-HR01-F1 was successfully installed. </t>
  </si>
  <si>
    <t xml:space="preserve">Password sync issue - Windows account is locked out. </t>
  </si>
  <si>
    <t>Password sync issue - Windows account is locked out.</t>
  </si>
  <si>
    <t>"applications";"Office";"Excel";"Word";"B2 MTL 2 (Montreal 2)";"Mechanic"</t>
  </si>
  <si>
    <t>0:03:43</t>
  </si>
  <si>
    <t xml:space="preserve">The reference account was unlocked.
The old laptop was turned off.
The Active Directory and the O365 passwords were reset. 
The user successfully logged in to his laptop and Office apps. </t>
  </si>
  <si>
    <t>Access to extract schedule</t>
  </si>
  <si>
    <t>Please grant access to Dumitru to be able to extract all lines of a building and CTRL-P into excel.</t>
  </si>
  <si>
    <t>1:03:16</t>
  </si>
  <si>
    <t>9:37:11</t>
  </si>
  <si>
    <t>41:37:11</t>
  </si>
  <si>
    <t>"""8247418"",""George Kanatselis"",""George Kanatselis &lt;george@balcan.com&gt;"","""",""2025-06-26 08:47:31 -0400"",""Service Agent User"",""B2 MTL 2 (Montreal 2)"",""Information Technology (IT)"","""",""Joe Pizzuco"","""",""en"",false~""i gave him the rights now""";"""8247441"",""Hershel Teitelbaum"",""Hershel Teitelbaum &lt;hershel@balcan.com&gt;"","""",""2025-06-25 12:44:33 -0400"",""Service Agent User"",""B2 MTL 2 (Montreal 2)"",""Information Technology (IT)"","""",""&lt;None&gt;"","""",""en"",false~""George, please make sure that he has in dotnet, the right that is called Production reports right and that gives him access to export the scheduled orders for a building using the upcoming dockets and removing the line number on the to left of the screen"""</t>
  </si>
  <si>
    <t>"dsavin@balcan.com"</t>
  </si>
  <si>
    <t>addresses not importing</t>
  </si>
  <si>
    <t>I have been trying to import addresses, and they are not loading in SAP. I tried 3x, can someone check to see if the NMonitor is stuck.</t>
  </si>
  <si>
    <t>57:17:17</t>
  </si>
  <si>
    <t>220:58:55</t>
  </si>
  <si>
    <t>"""8924509"",""Katherine Lagogianis"",""Katherine Lagogianis &lt;katherine.lagogianis@nelmar.com&gt;"","""",""2025-06-17 14:22:28 -0400"",""Requester"",""B8 Nelmar (Terrebonne)"",,"""",""&lt;None&gt;"","""",""[-]1"",false~""Please disregard, they finally came thru. From: Katherine Lagogianis Sent: Monday, March 24, 2025 3:42 PM To: helpdesk helpdesk@balcan.com Cc: Jonathan Galindez jgalindez@balcan.com; Eddy Qiu eqiu@balcan.com Subject: addresses not importing I have been trying to import addresses, and they are not loading in SAP. I tried 3x, can someone check to see if the NMonitor is stuck."""</t>
  </si>
  <si>
    <t>REsolved</t>
  </si>
  <si>
    <t>"Eddy Qiu &lt;eqiu@balcan.com&gt;";"Jonathan Galindez &lt;jgalindez@balcan.com&gt;"</t>
  </si>
  <si>
    <t>rbigras@balcan.com</t>
  </si>
  <si>
    <t>"applications";"B2 MTL 2 (Montreal 2)";"Executive Leadership"</t>
  </si>
  <si>
    <t>Be available 24/7  for urgency</t>
  </si>
  <si>
    <t xml:space="preserve">Add Balcan teams application and e-mail on my personnal phone </t>
  </si>
  <si>
    <t>Install teams and e-mail</t>
  </si>
  <si>
    <t>0:09:49</t>
  </si>
  <si>
    <t>197:15:57</t>
  </si>
  <si>
    <t>837:15:57</t>
  </si>
  <si>
    <t>Description du problème/Issue Description: Add Balcan teams application and e-mail on my personnal phone ~Motif de la demande/Reason for Request: Be available 24/7  for urgency~Description de la demande de changement/Change request description: Install teams and e-mail</t>
  </si>
  <si>
    <t>"""8786937"",""Tu Phuong Vo"",""Tu Phuong Vo &lt;tvo@balcan.com&gt;"",""IT Manager - Assets, Contracts and Services"",""2025-06-26 09:18:18 -0400"",""Administrator"",""B1 MTL 1 (Montreal 1)"",""Information Technology (IT)"","""",""Tao Wong"","""",""en"",false~""Cellphone iPhone 12 mini belong to user. Corp line assigned by eSIM""";"""11829945"",""rbigras@balcan.com"",""rbigras@balcan.com"",,""2025-04-21 08:35:33 -0400"",""Requester"",,,,""&lt;None&gt;"",,,false~""Yes, I accept ed! I phone 12 mini.""";"""8786937"",""Tu Phuong Vo"",""Tu Phuong Vo &lt;tvo@balcan.com&gt;"",""IT Manager - Assets, Contracts and Services"",""2025-06-26 09:18:18 -0400"",""Administrator"",""B1 MTL 1 (Montreal 1)"",""Information Technology (IT)"","""",""Tao Wong"","""",""en"",false~""Hi I book you for tomorrow. Your second phone is without a SIM right? What type of phone is it? Thanks""";"""11829945"",""rbigras@balcan.com"",""rbigras@balcan.com"",,""2025-04-21 08:35:33 -0400"",""Requester"",,,,""&lt;None&gt;"",,,false~""Morning Tu, I have a second phone with me that we could install a sim card on. Also, would need e-mail and teams. Let me know how you want to proceed.""";"""11829945"",""rbigras@balcan.com"",""rbigras@balcan.com"",,""2025-04-21 08:35:33 -0400"",""Requester"",,,,""&lt;None&gt;"",,,false~""Honestly, I have an extra phone available, I would install an e-sim on that phone. I can bring it tomorrow. From: Balcan Innovations - Centre d'aide / Service Desk support@balcaninnovationsinc.samanage.com Sent: Tuesday, April 15, 2025 9:01 AM To: Richard Bigras rbigras@balcan.com Cc: Kevin Couto kcouto@plastixxffs.com Subject: Requêtre / Incident #10460 Demande de changement applicatif / Application Change Request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Richard, I believe we agreed that we could install an eSim (with a corp number) on your personal phone. Do you still agree to that? I would activate it for 2 months until you and Kevin tell me otherwise. If this is ok, this is what I would need : Model name Model Serial number IMEI EID Thanks""";"""11670420"",""Sahaj Patel"",""Sahaj Patel &lt;spatel@balcan.com&gt;"",""IT Support"",""2025-06-26 09:12:10 -0400"",""Service Agent User"",""Balcan Packaging Wisconsin "",""Information Technology (IT)"","""",""Joe Pizzuco"","""",""en"",false~""Please check teams."""</t>
  </si>
  <si>
    <t>"Kevin Couto &lt;kcouto@plastixxffs.com&gt;";"kcouto@balcan.com"</t>
  </si>
  <si>
    <t>Cheque Formating</t>
  </si>
  <si>
    <t>Hello, The cheque format is out of order. Please Help, as I need to make cheques. Tks Maleek Scott Excellent | Payables Analyst Balcan Innovations Inc. 9340 Meaux, St-Leonard, Quebec H1R 3H2 e: maleekjs@balcan.com | www.balcan.com</t>
  </si>
  <si>
    <t>Maleek Joshua Scott &lt;maleekjs@balcan.com&gt;</t>
  </si>
  <si>
    <t>132:48:20</t>
  </si>
  <si>
    <t>548:48:20</t>
  </si>
  <si>
    <t>132:48:25</t>
  </si>
  <si>
    <t>548:48:25</t>
  </si>
  <si>
    <t>"""8247418"",""George Kanatselis"",""George Kanatselis &lt;george@balcan.com&gt;"","""",""2025-06-26 08:47:31 -0400"",""Service Agent User"",""B2 MTL 2 (Montreal 2)"",""Information Technology (IT)"","""",""Joe Pizzuco"","""",""en"",false~""Alaa fixed"""</t>
  </si>
  <si>
    <t>Allo,
Pourrais-je avoir accès à DocuSign svp?
Merci,
I.</t>
  </si>
  <si>
    <t>77:26:42</t>
  </si>
  <si>
    <t>333:26:42</t>
  </si>
  <si>
    <t>Description du problème/Issue Description: Allo,
Pourrais-je avoir accès à DocuSign svp?
Merci,
I.</t>
  </si>
  <si>
    <t>Installed Adobe pro</t>
  </si>
  <si>
    <t>B3 - Complete Workstation request - the Extrusion Lab - Xrite.</t>
  </si>
  <si>
    <t>"hardware";"B3 Laval";"Production (Extrusion)";"desktop"</t>
  </si>
  <si>
    <t>Besoin d'ordinateur de bureau pour la nouvelle appareil X-RITE qui va être prochainement installée dans le Laboratoire.</t>
  </si>
  <si>
    <t>8:54:55</t>
  </si>
  <si>
    <t>24:54:55</t>
  </si>
  <si>
    <t>12:56:28</t>
  </si>
  <si>
    <t>44:56:28</t>
  </si>
  <si>
    <t>Requis pour / Requested For :: stlili@balcan.com~Choix équipements / Hardware Choices :: Ordinateur de bureau / Desktop~Spécifier si autre / If other specify :: Besoin d'ordinateur de bureau pour la nouvelle appareil X-RITE qui va être prochainement installée dans le Laboratoire.</t>
  </si>
  <si>
    <t>"""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u Phuong Vo FYI - I will take a computer, monitor, keyboard, mouse, network cable and power bar for this request.""";"""11360089"",""Edens Valcin"",""Edens Valcin &lt;evalcin@balcan.com&gt;"",""IT Support"",""2025-06-25 08:42:59 -0400"",""Administrator"",""B2 MTL 2 (Montreal 2)"",""Information Technology (IT)"","""",""Joe Pizzuco"","""",""en"",false~""I met with Andriquet Bossé to get more details. They want to have a whole workstation installed to use xrite software: PC, monitor, keyboard, mouse, power bar, network cable, USB to Serial adaptor. There is one free network port in the non-manage switch in that office. There are enough electricity outlets, there is a network riser in that room. Omar Velazquez will purchase the software license and lab equipment.""";"""11360089"",""Edens Valcin"",""Edens Valcin &lt;evalcin@balcan.com&gt;"",""IT Support"",""2025-06-25 08:42:59 -0400"",""Administrator"",""B2 MTL 2 (Montreal 2)"",""Information Technology (IT)"","""",""Joe Pizzuco"","""",""en"",false~""Bonjour Saifeddine, Je t'ai appelé sur Teams mais je tombe dans ta boîte vocale. Rappel moi stp j'ai besoin de valider les détails de ta demande. J'ai besoin du nom du PC, de son emplacement et voir quel instruments sont branché dessus. Helen Vergiris a déjà fais une demande remplacer un PC dans le lab, est-ce le même? Je travaille déjà sur le nouveau PC: Merci! Edens"""</t>
  </si>
  <si>
    <t>Hello Saifeddine,
I understand that Omar Valasquez will be back to Montreal only on March 31st 2025.
I please open the incident once the license for the software licence and the instrument are purchased and delivered.  You can open a new incident then and We will be glas to assist you with the setup of the computer.
Thank you!</t>
  </si>
  <si>
    <t>bonjour j'ai besoin de donner rapidement acces a des ingénieur externe a un share team : pouvez vous m'Aider
merci</t>
  </si>
  <si>
    <t>0:29:14</t>
  </si>
  <si>
    <t>Description du problème/Issue Description: bonjour j'ai besoin de donner rapidement acces a des ingénieur externe a un share team : pouvez vous m'Aider
merci</t>
  </si>
  <si>
    <t>"""10248048"",""otremblay@balcan.com"",""otremblay@balcan.com"",,""2025-04-01 11:57:26 -0400"",""Requester"",,,,""&lt;None&gt;"",,,false~""Ils sont la : Olivier melhem David widmer Daniel turner From: Balcan Innovations - Centre d'aide / Service Desk support@balcaninnovationsinc.samanage.com Sent: 24 mars 2025 13:16 To: Olivier Tremblay otremblay@balcan.com Subject: Requêtre / Incident #10456 Demande générale / General Support Inciden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peut tu nom des ingeniers(email ) svp""";"""10248048"",""otremblay@balcan.com"",""otremblay@balcan.com"",,""2025-04-01 11:57:26 -0400"",""Requester"",,,,""&lt;None&gt;"",,,false~""un autre : Olivier Melhem &lt;omelhem@lanrefco.com&gt;""";"""10248048"",""otremblay@balcan.com"",""otremblay@balcan.com"",,""2025-04-01 11:57:26 -0400"",""Requester"",,,,""&lt;None&gt;"",,,false~""share: extrusion 6 personne: Daniel Turner &lt;daniel@dlturner-consultants.ca&gt; David Widmer &lt;DWidmer@jcb.ca&gt; autre a venir:"""</t>
  </si>
  <si>
    <t>amccluskey@balcan.com</t>
  </si>
  <si>
    <t>"hardware";"printer";"Balcan Packaging Wisconsin";"Human Resources"</t>
  </si>
  <si>
    <t>11096684 ~"amccluskey@balcan.com" ~"amccluskey@balcan.com" ~"2025-04-22 15:20:37 -0400" ~"Requester" ~"&lt;None&gt;" ~false</t>
  </si>
  <si>
    <t>WIS-B7-OFF02</t>
  </si>
  <si>
    <t xml:space="preserve">Printer not able to print any files for me </t>
  </si>
  <si>
    <t>1:30:15</t>
  </si>
  <si>
    <t>Requis pour / Requested For :: amccluskey@balcan.com~Printer Location: WIS-B7-OFF02~Service Request: Issue with Printer~Description: Printer not able to print any files for me ~Printer Name: WIS-B7-OFF02</t>
  </si>
  <si>
    <t>"""11670420"",""Sahaj Patel"",""Sahaj Patel &lt;spatel@balcan.com&gt;"",""IT Support"",""2025-06-26 09:12:10 -0400"",""Service Agent User"",""Balcan Packaging Wisconsin "",""Information Technology (IT)"","""",""Joe Pizzuco"","""",""en"",false~""confirmed on the correct network and SG, removed printer
stated to restart at earliest convince and printer should repopulate, 20+ days uptime"""</t>
  </si>
  <si>
    <t>issue resolved</t>
  </si>
  <si>
    <t>Access to DataWareHouse (V): Prohpix</t>
  </si>
  <si>
    <t>Hello, I need access to the Prophix folder in the drive DataWarehouse (V):/ to have access to the mapping to Prophix and also be able to update Prophix when needed during the day. Can you please add the following to my access? Thank you and best regards, Malak Drissi-Kaitouni, CPA | Division Assitant Controller Balcan Innovations Inc. 9340 Meaux, St-Leonard, Quebec H1R 3H2 t: 514.326.9130 ext c: (438) 998-7202 | e: mdrissi@balcan.com | www.balcan.com</t>
  </si>
  <si>
    <t>2:57:22</t>
  </si>
  <si>
    <t>"""8247418"",""George Kanatselis"",""George Kanatselis &lt;george@balcan.com&gt;"","""",""2025-06-26 08:47:31 -0400"",""Service Agent User"",""B2 MTL 2 (Montreal 2)"",""Information Technology (IT)"","""",""Joe Pizzuco"","""",""en"",false~""you will need to reboot but i gave you access to see and be able to modify within Prophix"""</t>
  </si>
  <si>
    <t>Have to do security training for KnowBe4 but cannot get on to site. They will not accept any of my passwords that I have tried. Do not know which password I need to open KnowBe4.</t>
  </si>
  <si>
    <t>0:34:18</t>
  </si>
  <si>
    <t>56:18:41</t>
  </si>
  <si>
    <t>216:18:41</t>
  </si>
  <si>
    <t>Description du problème/Issue Description: Have to do security training for KnowBe4 but cannot get on to site. They will not accept any of my passwords that I have tried. Do not know which password I need to open KnowBe4.</t>
  </si>
  <si>
    <t>"""8620071"",""Robert Gardonyi"",""Robert Gardonyi &lt;rgardonyi@balcan.com&gt;"",""Chef d'équipe, magasin - Team Leader, Stockroom"",""2025-04-10 09:22:26 -0400"",""Requester"",""B1 MTL 1 (Montreal 1)"",,,""&lt;None&gt;"",,,false~""Good morning Sahaj, No. Everything is ok with this request. I saw the new password you gave me and I made another new one and it worked. Thanks for all your help. Robert From: Balcan Innovations - Centre d'aide / Service Desk support@balcaninnovationsinc.samanage.com Sent: Wednesday, April 2, 2025 9:11 A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do you still need help with this request?""";"""11670420"",""Sahaj Patel"",""Sahaj Patel &lt;spatel@balcan.com&gt;"",""IT Support"",""2025-06-26 09:12:10 -0400"",""Service Agent User"",""Balcan Packaging Wisconsin "",""Information Technology (IT)"","""",""Joe Pizzuco"","""",""en"",false~""There should be an option to login with Microsoft. Let me know if you need help finding it.""";"""8620071"",""Robert Gardonyi"",""Robert Gardonyi &lt;rgardonyi@balcan.com&gt;"",""Chef d'équipe, magasin - Team Leader, Stockroom"",""2025-04-10 09:22:26 -0400"",""Requester"",""B1 MTL 1 (Montreal 1)"",,,""&lt;None&gt;"",,,false~""Hi Sahaj, Sorry to bother you again but I saw you resolved my incident but I was just wondering what password do I use to get into the KnowBe4 security training? Thanks Robert From: Balcan Innovations - Centre d'aide / Service Desk support@balcaninnovationsinc.samanage.com Sent: Monday, March 31, 2025 12:00 PM To: Robert Gardonyi rgardonyi@balcan.com Subject: Requête / Incident #10453 Demande générale / General Support Incident [Courriel Externe - External email]""";"""8620071"",""Robert Gardonyi"",""Robert Gardonyi &lt;rgardonyi@balcan.com&gt;"",""Chef d'équipe, magasin - Team Leader, Stockroom"",""2025-04-10 09:22:26 -0400"",""Requester"",""B1 MTL 1 (Montreal 1)"",,,""&lt;None&gt;"",,,false~""Hi Sahaj, Everything is ok now. I saw the new password you gave me and I put in a new password and I got on to their website. Thanks for all your help. Robert From: Balcan Innovations - Centre d'aide / Service Desk support@balcaninnovationsinc.samanage.com Sent: Monday, March 31, 2025 12:00 PM To: Robert Gardonyi rgardonyi@balcan.com Subject: Requête / Incident #10453 Demande générale / General Support Incident [Courriel Externe - External email]""";"""11670420"",""Sahaj Patel"",""Sahaj Patel &lt;spatel@balcan.com&gt;"",""IT Support"",""2025-06-26 09:12:10 -0400"",""Service Agent User"",""Balcan Packaging Wisconsin "",""Information Technology (IT)"","""",""Joe Pizzuco"","""",""en"",false~""reset email password so user can now log into KnowBe4 via SSO""";"""8620071"",""Robert Gardonyi"",""Robert Gardonyi &lt;rgardonyi@balcan.com&gt;"",""Chef d'équipe, magasin - Team Leader, Stockroom"",""2025-04-10 09:22:26 -0400"",""Requester"",""B1 MTL 1 (Montreal 1)"",,,""&lt;None&gt;"",,,false~""Good morning Sahaj, I went back into my settings and system and I found my name Robert-HP.balcan.local. I am not sure if this might be my hostname or not? Also I am not sure where I would find the below CMD app to open? Thanks for your help. Robert From: Balcan Innovations - Centre d'aide / Service Desk support@balcaninnovationsinc.samanage.com Sent: Friday, March 28, 2025 2:53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If you open an app called CMD, type hostname and send me the screenshot.""";"""8620071"",""Robert Gardonyi"",""Robert Gardonyi &lt;rgardonyi@balcan.com&gt;"",""Chef d'équipe, magasin - Team Leader, Stockroom"",""2025-04-10 09:22:26 -0400"",""Requester"",""B1 MTL 1 (Montreal 1)"",,,""&lt;None&gt;"",,,false~""I went into my settings then into systems but I could not find my hostname. Robert From: Balcan Innovations - Centre d'aide / Service Desk support@balcaninnovationsinc.samanage.com Sent: Friday, March 28, 2025 2:18 PM To: Robert Gardonyi rgardonyi@balcan.com Subject: Requêtre / Incident #10453 Demande générale / General Support Incident [Courriel Externe - External email]""";"""8620071"",""Robert Gardonyi"",""Robert Gardonyi &lt;rgardonyi@balcan.com&gt;"",""Chef d'équipe, magasin - Team Leader, Stockroom"",""2025-04-10 09:22:26 -0400"",""Requester"",""B1 MTL 1 (Montreal 1)"",,,""&lt;None&gt;"",,,false~""Hi Sahaj, Yes I do. From: Balcan Innovations - Centre d'aide / Service Desk support@balcaninnovationsinc.samanage.com Sent: Friday, March 28, 2025 2:18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do you still need help with this request?""";"""11670420"",""Sahaj Patel"",""Sahaj Patel &lt;spatel@balcan.com&gt;"",""IT Support"",""2025-06-26 09:12:10 -0400"",""Service Agent User"",""Balcan Packaging Wisconsin "",""Information Technology (IT)"","""",""Joe Pizzuco"","""",""en"",false~""Here, mine is WIS-SAHAJP-L""";"""8620071"",""Robert Gardonyi"",""Robert Gardonyi &lt;rgardonyi@balcan.com&gt;"",""Chef d'équipe, magasin - Team Leader, Stockroom"",""2025-04-10 09:22:26 -0400"",""Requester"",""B1 MTL 1 (Montreal 1)"",,,""&lt;None&gt;"",,,false~""Hi Sahaj, I’m not sure what you mean by my computer hostname? Where would I find that? Robert From: Balcan Innovations - Centre d'aide / Service Desk support@balcaninnovationsinc.samanage.com Sent: Thursday, March 27, 2025 12:28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What is the hostname of your computer?""";"""8620071"",""Robert Gardonyi"",""Robert Gardonyi &lt;rgardonyi@balcan.com&gt;"",""Chef d'équipe, magasin - Team Leader, Stockroom"",""2025-04-10 09:22:26 -0400"",""Requester"",""B1 MTL 1 (Montreal 1)"",,,""&lt;None&gt;"",,,false~""Good morning Sahaj, I cannot use teams because I don’t have the app downloaded on my computer. I checked everywhere but I cannot find it anywhere on my computer. Thanks Robert From: Balcan Innovations - Centre d'aide / Service Desk support@balcaninnovationsinc.samanage.com Sent: Tuesday, March 25, 2025 4:56 PM To: Robert Gardonyi rgardonyi@balcan.com Subject: Requêtre / Incident #10453 Demande générale / General Support Incident [Courriel Externe - External email]""";"""11670420"",""Sahaj Patel"",""Sahaj Patel &lt;spatel@balcan.com&gt;"",""IT Support"",""2025-06-26 09:12:10 -0400"",""Service Agent User"",""Balcan Packaging Wisconsin "",""Information Technology (IT)"","""",""Joe Pizzuco"","""",""en"",false~""Robert, please reach out to me via teams tomorrow morning.""";"""8620071"",""Robert Gardonyi"",""Robert Gardonyi &lt;rgardonyi@balcan.com&gt;"",""Chef d'équipe, magasin - Team Leader, Stockroom"",""2025-04-10 09:22:26 -0400"",""Requester"",""B1 MTL 1 (Montreal 1)"",,,""&lt;None&gt;"",,,false~""Good afternoon, Unfortunately when I click on the link to open the training it asks me to sign in. My user name is ok but when I click on next it goes to my password and it won’t accept any of the passwords I put in. Thanks Robert From: Balcan Innovations - Centre d'aide / Service Desk support@balcaninnovationsinc.samanage.com Sent: Monday, March 24, 2025 12:44 PM To: Robert Gardonyi rgardonyi@balcan.com Subject: Requêtre / Incident #10453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2nd contact via teams""";"""11670420"",""Sahaj Patel"",""Sahaj Patel &lt;spatel@balcan.com&gt;"",""IT Support"",""2025-06-26 09:12:10 -0400"",""Service Agent User"",""Balcan Packaging Wisconsin "",""Information Technology (IT)"","""",""Joe Pizzuco"","""",""en"",false~""You don't have to log in, you should have access after clicking the link in your inbox? If you need help with this, please reach out to me on teams."""</t>
  </si>
  <si>
    <t>Parents and children accounts not adding up</t>
  </si>
  <si>
    <t>Hello Herschel, Going through the payroll reconciliation as at November 2024 for the auditors, I noticed that the following 4 Payroll GL accounts have Parent/children discrepancies. The total balance of the children does not equal the total balance of the parent. Can you please help me understand why and identify the transactions that cause this discrepancy? For 2 GL (32600 and 32700) the variance is not material, but it is still a variance, however for 2 ohter GLs (32000 and 32800) the variance is significant. See images attached. Thank you for your help and support, and best regards, Malak Malak Drissi-Kaitouni, CPA | Division Assitant Controller Balcan Innovations Inc. 9340 Meaux, St-Leonard, Quebec H1R 3H2 t: 514.326.9130 ext c: (438) 998-7202 | e: mdrissi@balcan.com | www.balcan.com</t>
  </si>
  <si>
    <t>5:41:10</t>
  </si>
  <si>
    <t>5:42:06</t>
  </si>
  <si>
    <t>5:42:11</t>
  </si>
  <si>
    <t>"""8247441"",""Hershel Teitelbaum"",""Hershel Teitelbaum &lt;hershel@balcan.com&gt;"","""",""2025-06-25 12:44:33 -0400"",""Service Agent User"",""B2 MTL 2 (Montreal 2)"",""Information Technology (IT)"","""",""&lt;None&gt;"","""",""en"",false~""If they sometimes post directly to the main GL and sometimes to the sub-accounts you will have an imbalance See attached that this was the case for 32800 This is a procedure issue, not a system issue From: Malak Drissi mdrissi@balcan.com Sent: Monday, March 24, 2025 10:27 AM To: helpdesk helpdesk@balcan.com; Hershel Teitelbaum hershel@balcan.com Cc: Tao Wong twong@balcan.com; Mario Ronca mronca@balcan.com Subject: Parents and children accounts not adding up Hello Herschel, Going through the payroll reconciliation as at November 2024 for the auditors, I noticed that the following 4 Payroll GL accounts have Parent/children discrepancies. The total balance of the children does not equal the total balance of the parent. Can you please help me understand why and identify the transactions that cause this discrepancy? For 2 GL (32600 and 32700) the variance is not material, but it is still a variance, however for 2 ohter GLs (32000 and 32800) the variance is significant. See images attached. Thank you for your help and support, and best regards, Malak Malak Drissi-Kaitouni, CPA | Division Assitant Controller Balcan Innovations Inc. 9340 Meaux, St-Leonard, Quebec H1R 3H2 t: 514.326.9130 ext c: (438) 998-7202 | e: mdrissi@balcan.com | www.balcan.com"""</t>
  </si>
  <si>
    <t>"Hershel Teitelbaum &lt;hershel@balcan.com&gt;";"Mario Ronca &lt;mronca@balcan.com&gt;";"Tao Wong &lt;twong@balcan.com&gt;";"helpdesk@balcan.com"</t>
  </si>
  <si>
    <t>hello,  I need access to the Terrebonne W shared folder. 
W:\Extrusion Book\INVENTORY\Purchasing forecast) 
thanks, Helen</t>
  </si>
  <si>
    <t>0:07:44</t>
  </si>
  <si>
    <t>90:20:25</t>
  </si>
  <si>
    <t>362:20:25</t>
  </si>
  <si>
    <t>Description du problème/Issue Description: hello,  I need access to the Terrebonne W shared folder. 
W:\Extrusion Book\INVENTORY\Purchasing forecast) 
thanks, Helen</t>
  </si>
  <si>
    <t>"""9275365"",""Philippe Tetreault"",""Philippe Tetreault &lt;ptetreault@balcan.com&gt;"","""",""2025-06-26 08:30:31 -0400"",""Administrator"",""B2 MTL 2 (Montreal 2)"",""Information Technology (IT)"","""",""Perry Bachountakis"","""",""en"",false~""No problem!""";"""8619909"",""Helen Vlogiannitis"",""Helen Vlogiannitis &lt;helenv@balcan.com&gt;"",""Coordonnatrice Logistique, Résines-Logistics Coordinator, Resins"",""2025-06-25 06:06:42 -0400"",""Requester"",""B1 MTL 1 (Montreal 1)"",,,""&lt;None&gt;"",,""en"",false~""thank you.""";"""9275365"",""Philippe Tetreault"",""Philippe Tetreault &lt;ptetreault@balcan.com&gt;"","""",""2025-06-26 08:30:31 -0400"",""Administrator"",""B2 MTL 2 (Montreal 2)"",""Information Technology (IT)"","""",""Perry Bachountakis"","""",""en"",false~""Normally that should be an other ticket. I have added him, he should see the calendar in 5 to 15 minutes. Thanks,""";"""8619909"",""Helen Vlogiannitis"",""Helen Vlogiannitis &lt;helenv@balcan.com&gt;"",""Coordonnatrice Logistique, Résines-Logistics Coordinator, Resins"",""2025-06-25 06:06:42 -0400"",""Requester"",""B1 MTL 1 (Montreal 1)"",,,""&lt;None&gt;"",,""en"",false~""hi... one more thing, can you please give access to the extrusion calendar to Mark Gallo mgallo@balcan.com thanks""";"""9275365"",""Philippe Tetreault"",""Philippe Tetreault &lt;ptetreault@balcan.com&gt;"","""",""2025-06-26 08:30:31 -0400"",""Administrator"",""B2 MTL 2 (Montreal 2)"",""Information Technology (IT)"","""",""Perry Bachountakis"","""",""en"",false~""Perfect!""";"""8619909"",""Helen Vlogiannitis"",""Helen Vlogiannitis &lt;helenv@balcan.com&gt;"",""Coordonnatrice Logistique, Résines-Logistics Coordinator, Resins"",""2025-06-25 06:06:42 -0400"",""Requester"",""B1 MTL 1 (Montreal 1)"",,,""&lt;None&gt;"",,""en"",false~""hi... yes, I have access. thank you for your help.""";"""9275365"",""Philippe Tetreault"",""Philippe Tetreault &lt;ptetreault@balcan.com&gt;"","""",""2025-06-26 08:30:31 -0400"",""Administrator"",""B2 MTL 2 (Montreal 2)"",""Information Technology (IT)"","""",""Perry Bachountakis"","""",""en"",false~""Hi Helen, You should now have access, please confirm, thanks.""";"""8619909"",""Helen Vlogiannitis"",""Helen Vlogiannitis &lt;helenv@balcan.com&gt;"",""Coordonnatrice Logistique, Résines-Logistics Coordinator, Resins"",""2025-06-25 06:06:42 -0400"",""Requester"",""B1 MTL 1 (Montreal 1)"",,,""&lt;None&gt;"",,""en"",false~""hi Philippe, I received the username and password from Geoffrey for SAP. The name of the calendar is: Extrusion Deliveries. I added it to my outlook but it doesn't show any information. When you have a moment, please look into this... thanks.""";"""8619909"",""Helen Vlogiannitis"",""Helen Vlogiannitis &lt;helenv@balcan.com&gt;"",""Coordonnatrice Logistique, Résines-Logistics Coordinator, Resins"",""2025-06-25 06:06:42 -0400"",""Requester"",""B1 MTL 1 (Montreal 1)"",,,""&lt;None&gt;"",,""en"",false~""yes, noted. thank you.""";"""9275365"",""Philippe Tetreault"",""Philippe Tetreault &lt;ptetreault@balcan.com&gt;"","""",""2025-06-26 08:30:31 -0400"",""Administrator"",""B2 MTL 2 (Montreal 2)"",""Information Technology (IT)"","""",""Perry Bachountakis"","""",""en"",false~""Just to clarify, when accessing the terminal server in Terrebonne, it will only function on your laptop while connected to the WFGuest network, ensuring that Zscaler Private Access remains ON.""";"""9275365"",""Philippe Tetreault"",""Philippe Tetreault &lt;ptetreault@balcan.com&gt;"","""",""2025-06-26 08:30:31 -0400"",""Administrator"",""B2 MTL 2 (Montreal 2)"",""Information Technology (IT)"","""",""Perry Bachountakis"","""",""en"",false~""Added the terminal server shortcut on Helen laptop to connect to TER-SVR-TS01.nelmar.com nelmar\hvlogiannitis with password added to her Microsoft Wallet. For SAP account, use the share username and password from Olga. From the terminal server she has access to: W:\Extrusion Book\INVENTORY\Purchasing forecast When you have the calendar information, let me know, thanks.""";"""8247439"",""Jonathan Galindez"",""Jonathan Galindez &lt;jgalindez@balcan.com&gt;"","""",""2025-06-26 07:46:41 -0400"",""Service Agent User"",""B2 MTL 2 (Montreal 2)"",""Information Technology (IT)"","""",""&lt;None&gt;"","""",""en"",false~""[@]Philippe Tetreault Good morning. For this one too Philippe, please assign to somebody that can assist thanks""";"""8619909"",""Helen Vlogiannitis"",""Helen Vlogiannitis &lt;helenv@balcan.com&gt;"",""Coordonnatrice Logistique, Résines-Logistics Coordinator, Resins"",""2025-06-25 06:06:42 -0400"",""Requester"",""B1 MTL 1 (Montreal 1)"",,,""&lt;None&gt;"",,""en"",false~""Hello, in addition the the extrusion book and SAP, I would also require the shared calendar and access to the purchasing inbox. thank you, Helen""";"""8247439"",""Jonathan Galindez"",""Jonathan Galindez &lt;jgalindez@balcan.com&gt;"","""",""2025-06-26 07:46:41 -0400"",""Service Agent User"",""B2 MTL 2 (Montreal 2)"",""Information Technology (IT)"","""",""&lt;None&gt;"","""",""en"",false~""[@]Philippe Tetreault Can you assist on this ticket? Thanks""";"""8619909"",""Helen Vlogiannitis"",""Helen Vlogiannitis &lt;helenv@balcan.com&gt;"",""Coordonnatrice Logistique, Résines-Logistics Coordinator, Resins"",""2025-06-25 06:06:42 -0400"",""Requester"",""B1 MTL 1 (Montreal 1)"",,,""&lt;None&gt;"",,""en"",false~""Hello, can I get an update on my requests? thanks.""";"""8620052"",""Olga Konovalova"",""Olga Konovalova &lt;olgak@balcan.com&gt;"",""Category Manager, Procurement"",""2025-06-24 19:32:25 -0400"",""Requester"",""B2 MTL 2 (Montreal 2)"",,,""&lt;None&gt;"",,,false~""Approving the request for Helen to have SAP app installed, for extrusion only for now. OLGA KONOVALOVA Director of Sourcing and Procurement / Directrice, Approvisionnement et Achats Balcan Innovations Inc. 9340 Rue de Meaux, Saint-Leonard, Quebec, H1R 3H2 m: (514) 604-9089 | e: olgak@balcan.com www.balcaninnovations.com From: Helen Vlogiannitis helenv@balcan.com Sent: Monday, March 24, 2025 1:26 PM To: Balcan Innovations - Centre d'aide / Service Desk support@balcaninnovationsinc.samanage.com Cc: Olga Konovalova olgak@balcan.com Subject: RE: Requêtre / Incident #10451 Demande générale / General Support Incident I report to Olga Konovalova. She is the Director of Sourcing and Procurement. She is copied on this email. From: Balcan Innovations - Centre d'aide / Service Desk &lt;support@balcaninnovationsinc.samanage.com&gt; Sent: Monday, March 24, 2025 12:01 PM To: Helen Vlogiannitis &lt;helenv@balcan.com&gt; Cc: Olga Konovalova &lt;olgak@balcan.com&gt; Subject: Requêtre / Incident #10451 Demande générale / General Support Incident [Courriel Externe - External email]""";"""8619909"",""Helen Vlogiannitis"",""Helen Vlogiannitis &lt;helenv@balcan.com&gt;"",""Coordonnatrice Logistique, Résines-Logistics Coordinator, Resins"",""2025-06-25 06:06:42 -0400"",""Requester"",""B1 MTL 1 (Montreal 1)"",,,""&lt;None&gt;"",,""en"",false~""I report to Olga Konovalova. She is the Director of Sourcing and Procurement. She is copied on this email. From: Balcan Innovations - Centre d'aide / Service Desk support@balcaninnovationsinc.samanage.com Sent: Monday, March 24, 2025 12:01 PM To: Helen Vlogiannitis helenv@balcan.com Cc: Olga Konovalova olgak@balcan.com Subject: Requêtre / Incident #10451 Demande générale / General Support Incident [Courriel Externe - External email]""";"""11360089"",""Edens Valcin"",""Edens Valcin &lt;evalcin@balcan.com&gt;"",""IT Support"",""2025-06-25 08:42:59 -0400"",""Administrator"",""B2 MTL 2 (Montreal 2)"",""Information Technology (IT)"","""",""Joe Pizzuco"","""",""en"",false~""[@]Philippe Tetreault Khalil Shahverdi is the manager.""";"""9275365"",""Philippe Tetreault"",""Philippe Tetreault &lt;ptetreault@balcan.com&gt;"","""",""2025-06-26 08:30:31 -0400"",""Administrator"",""B2 MTL 2 (Montreal 2)"",""Information Technology (IT)"","""",""Perry Bachountakis"","""",""en"",false~""Who is the manager that can approuve this demand?"""</t>
  </si>
  <si>
    <t>"olgak@balcan.com"</t>
  </si>
  <si>
    <t>Can't access Outlook.</t>
  </si>
  <si>
    <t>Bonjour,
Serait-il possible de voir avec lui, il n'est pas capable de se connecter à outlook.
438-871-8611
merci</t>
  </si>
  <si>
    <t>2:14:15</t>
  </si>
  <si>
    <t>Description du problème/Issue Description: Bonjour,
Serait-il possible de voir avec lui, il n'est pas capable de se connecter à outlook.
438-871-8611
merci</t>
  </si>
  <si>
    <t xml:space="preserve">I called Chung Than Khanh and a password reset was successfully performed on his O365 account. </t>
  </si>
  <si>
    <t>"Chung Than Khanh &lt;chungkhanh@balcan.com&gt;"</t>
  </si>
  <si>
    <t>"applications";"B1 MTL 1 (Montreal 1)";"Sourcing / Supply Chain"</t>
  </si>
  <si>
    <t>please install SAP and I can use our generic license.  (purchasing team).  thanks,  Helen</t>
  </si>
  <si>
    <t>58:54:52</t>
  </si>
  <si>
    <t>218:54:52</t>
  </si>
  <si>
    <t>Logiciel demandé/Requested Software: SAP Business One~Spécifier si autre / If other specify :: please install SAP and I can use our generic license.  (purchasing team).  thanks,  Helen</t>
  </si>
  <si>
    <t>"""8247439"",""Jonathan Galindez"",""Jonathan Galindez &lt;jgalindez@balcan.com&gt;"","""",""2025-06-26 07:46:41 -0400"",""Service Agent User"",""B2 MTL 2 (Montreal 2)"",""Information Technology (IT)"","""",""&lt;None&gt;"","""",""en"",false~""[@]Helen Vlogiannitis is this issue fixed?""";"""8247439"",""Jonathan Galindez"",""Jonathan Galindez &lt;jgalindez@balcan.com&gt;"","""",""2025-06-26 07:46:41 -0400"",""Service Agent User"",""B2 MTL 2 (Montreal 2)"",""Information Technology (IT)"","""",""&lt;None&gt;"","""",""en"",false~""[@]Philippe Tetreault Can you install the SAP shortcut to Helen's laptop?""";"""8619909"",""Helen Vlogiannitis"",""Helen Vlogiannitis &lt;helenv@balcan.com&gt;"",""Coordonnatrice Logistique, Résines-Logistics Coordinator, Resins"",""2025-06-25 06:06:42 -0400"",""Requester"",""B1 MTL 1 (Montreal 1)"",,,""&lt;None&gt;"",,""en"",false~""hello, can I get an update? thanks. Helen"""</t>
  </si>
  <si>
    <t>"applications";"Office";"Excel";"Word";"B1 MTL 1 (Montreal 1)";"Quality"</t>
  </si>
  <si>
    <t>11020746 ~"akoomar@balcan.com" ~"akoomar@balcan.com" ~"2025-06-23 10:38:15 -0400" ~"Requester" ~"&lt;None&gt;" ~false</t>
  </si>
  <si>
    <t>Email from acs</t>
  </si>
  <si>
    <t>2 emails with following subject lines:
[-] Docket with CoA completed
- CoA item shipped</t>
  </si>
  <si>
    <t>0:26:31</t>
  </si>
  <si>
    <t>Requis pour / Requested For :: akoomar@balcan.com~Choix de requête / Please Select Request: Modify distribution list~Nom de la liste de distribution / Distribution List Name: Email from acs~Description: 2 emails with following subject lines:
- Docket with CoA completed
- CoA item shipped</t>
  </si>
  <si>
    <t>"""8247418"",""George Kanatselis"",""George Kanatselis &lt;george@balcan.com&gt;"","""",""2025-06-26 08:47:31 -0400"",""Service Agent User"",""B2 MTL 2 (Montreal 2)"",""Information Technology (IT)"","""",""Joe Pizzuco"","""",""en"",false~""i added you to get the reports"""</t>
  </si>
  <si>
    <t>Phishing email reported</t>
  </si>
  <si>
    <t>Hi Helpdesk, I am getting emails such emails and have reported them as phishing twice before, but they keep coming. Can you please investigate it? Regards PUNEET KANKARIA | Business Analyst Balcan Innovations Inc. 9475 rue Meaux, St-Leonard, H1R 3H2, QC M (438) 470-5973 | pkankaria@balcan.com www.balcan.com</t>
  </si>
  <si>
    <t>5:02:09</t>
  </si>
  <si>
    <t>5:02:16</t>
  </si>
  <si>
    <t>"""11360089"",""Edens Valcin"",""Edens Valcin &lt;evalcin@balcan.com&gt;"",""IT Support"",""2025-06-25 08:42:59 -0400"",""Administrator"",""B2 MTL 2 (Montreal 2)"",""Information Technology (IT)"","""",""Joe Pizzuco"","""",""en"",false~""The necessary verifications were made with the account payable department to validate the emails were legitimate. You were added to the email by accident. Thank you for being vigilant, if you have any questions, please feel free to contact us again."""</t>
  </si>
  <si>
    <t>The necessary verifications were made with the account payable department to validate the emails were legitimate.
You were added to the email by accident. 
Thank you for being vigilant, if you have any questions, please feel free to contact us again. </t>
  </si>
  <si>
    <t>Re-install MES client to Wisconsin terminal Wenex02</t>
  </si>
  <si>
    <t>Good morning, After Epicor last update Wenex02 cannot load MES, we need for the Client to be re-installed. Please connect remotely and download and install new version, data required: production converted to 2024.2.12 they have to uninstall and reinstall. first try download the installer and reinstall directly. sometimes network block and then we have to uninstall and install again https://download.epicorsaas.com/ Kinetic Client Installer Downloader site id 164577 regards, RN. Renán Núñez | Senior Business Analyst Balcan Innovations Inc. 9340 Meaux, St-Leonard, Quebec H1R 3H2 T: (438) 404-0839| rnunez@balcan.com www.balcan.com</t>
  </si>
  <si>
    <t>31:52:21</t>
  </si>
  <si>
    <t>95:52:21</t>
  </si>
  <si>
    <t>32:40:05</t>
  </si>
  <si>
    <t>96:40:05</t>
  </si>
  <si>
    <t>"""9400287"",""Renan Nunez"",""Renan Nunez &lt;rnunez@balcan.com&gt;"","""",""2025-06-26 09:58:52 -0400"",""Service Agent User"",""B2 MTL 2 (Montreal 2)"",""Information Technology (IT)"","""",""&lt;None&gt;"","""",""[-]1"",false~""Normally we just install Live. I check that terminal today and it was working fine. From: Balcan Innovations - Centre d'aide / Service Desk support@balcaninnovationsinc.samanage.com Sent: Friday, March 28, 2025 9:33 AM To: Renan Nunez rnunez@balcan.com Subject: Requêtre / Incident #10446 Re-install MES client to Wisconsin terminal Wenex02 [Courriel Externe - External email]""";"""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Reinstalled all components*""";"""11670420"",""Sahaj Patel"",""Sahaj Patel &lt;spatel@balcan.com&gt;"",""IT Support"",""2025-06-26 09:12:10 -0400"",""Service Agent User"",""Balcan Packaging Wisconsin "",""Information Technology (IT)"","""",""Joe Pizzuco"","""",""en"",false~""Can you try now, I reinstalled 164577-EDU from that link.""";"""11670420"",""Sahaj Patel"",""Sahaj Patel &lt;spatel@balcan.com&gt;"",""IT Support"",""2025-06-26 09:12:10 -0400"",""Service Agent User"",""Balcan Packaging Wisconsin "",""Information Technology (IT)"","""",""Joe Pizzuco"","""",""en"",false~""have the file, will install it shortly and reach out to Renan"""</t>
  </si>
  <si>
    <t xml:space="preserve">Hello
one of the computer in shipping is locked , can we unlocked asap , that' something they need to work 
user name of that computer is wrapping 
let me know 
thanks </t>
  </si>
  <si>
    <t>0:18:05</t>
  </si>
  <si>
    <t xml:space="preserve">Description du problème/Issue Description: Hello
one of the computer in shipping is locked , can we unlocked asap , that' something they need to work 
user name of that computer is wrapping 
let me know 
thanks </t>
  </si>
  <si>
    <t>"""8247418"",""George Kanatselis"",""George Kanatselis &lt;george@balcan.com&gt;"","""",""2025-06-26 08:47:31 -0400"",""Service Agent User"",""B2 MTL 2 (Montreal 2)"",""Information Technology (IT)"","""",""Joe Pizzuco"","""",""en"",false~""i unloacked try it now""";"""11670420"",""Sahaj Patel"",""Sahaj Patel &lt;spatel@balcan.com&gt;"",""IT Support"",""2025-06-26 09:12:10 -0400"",""Service Agent User"",""Balcan Packaging Wisconsin "",""Information Technology (IT)"","""",""Joe Pizzuco"","""",""en"",false~""I don't see it locked on my side. Can you let me know what the hostname of the computer is?"""</t>
  </si>
  <si>
    <t>Office Phone Not Working</t>
  </si>
  <si>
    <t>Good Morning The work phone handset in my phone is not working. Last week it was frequently disconnecting and saying “no ethernet” and today it is asking me to login. I am not sure my username or password. Can you please assist as I am unable to field calls at this time. The Ring Central app can be buggy as far as volume or voice delay and isn’t the best option at this time. Thank you so much. Regards, Mellisa Prince | Customer Service Representative Covertech - A Division of Balcan Innovations 279 Humberline Drive, Etobicoke, Ontario M9W 5T6 d: 437-826-7383 | t: 437-826-4583 ext. 222| e: mellisa@covertechfab.com www.covertechflex.com | www.rFoil.com | www.balcan.com</t>
  </si>
  <si>
    <t>0:35:37</t>
  </si>
  <si>
    <t>"""11809740"",""mprince@balcan.com"",""mprince@balcan.com"",,,""Requester"",,,,""&lt;None&gt;"",,,false~""Hello Unfortunately my phone is still not working. Can someone please assist? I am part of the team answering the incoming calls into Covertech and am having a hard time with the ring central app from my laptop. I need my desk phone please. Regards, Mellisa Prince | Inside Sales Representative Covertech - A Division of Balcan Innovations d: 437-826-7383 | t: 437-826-4583 ext. 222| e: mellisa@covertechfab.com From: Mellisa Prince mprince@balcan.com Sent: Monday, March 24, 2025 10:59 AM To: Balcan Innovations - Centre d'aide / Service Desk support@balcaninnovationsinc.samanage.com Subject: RE: Requêtre / Incident #10444 Office Phone Not Working Hi George Yes. Both blue cables are connected to the phone and wall outlet. The phone screen is asking me to login with username and password. I cannot dial out or receive any calls. Regards, Mellisa Prince | Inside Sales Representative Covertech - A Division of Balcan Innovations d: 437-826-7383 | t: 437-826-4583 ext. 222| e: mellisa@covertechfab.com From: Balcan Innovations - Centre d'aide / Service Desk &lt;support@balcaninnovationsinc.samanage.com&gt; Sent: Monday, March 24, 2025 10:25 AM To: Mellisa Prince &lt;mprince@balcan.com&gt; Subject: Requêtre / Incident #10444 Office Phone Not Working [Courriel Externe - External email]""";"""11809740"",""mprince@balcan.com"",""mprince@balcan.com"",,,""Requester"",,,,""&lt;None&gt;"",,,false~""Hi George Yes. Both blue cables are connected to the phone and wall outlet. The phone screen is asking me to login with username and password. I cannot dial out or receive any calls. Regards, Mellisa Prince | Inside Sales Representative Covertech - A Division of Balcan Innovations d: 437-826-7383 | t: 437-826-4583 ext. 222| e: mellisa@covertechfab.com From: Balcan Innovations - Centre d'aide / Service Desk support@balcaninnovationsinc.samanage.com Sent: Monday, March 24, 2025 10:25 AM To: Mellisa Prince mprince@balcan.com Subject: Requêtre / Incident #10444 Office Phone Not Working [Courriel Externe - External email]""";"""8247418"",""George Kanatselis"",""George Kanatselis &lt;george@balcan.com&gt;"","""",""2025-06-26 08:47:31 -0400"",""Service Agent User"",""B2 MTL 2 (Montreal 2)"",""Information Technology (IT)"","""",""Joe Pizzuco"","""",""en"",false~""check that the wiring is correct""";"""8247418"",""George Kanatselis"",""George Kanatselis &lt;george@balcan.com&gt;"","""",""2025-06-26 08:47:31 -0400"",""Service Agent User"",""B2 MTL 2 (Montreal 2)"",""Information Technology (IT)"","""",""Joe Pizzuco"","""",""en"",false~"""""</t>
  </si>
  <si>
    <t>B3 - Laptop \ Compte Windows et O365 - Sylvain Cournoyer.</t>
  </si>
  <si>
    <t>"hardware";"B3 Laval";"Electric";"laptop"</t>
  </si>
  <si>
    <t>Bonjour,
Dans le cadre de l’intégration de notre nouveau collègue, M. Sylvain Cournoyer, à titre d’électrotechnicien, nous aimerions lui fournir un ordinateur portable adapté à ses tâches. Cet équipement est nécessaire pour lui permettre de travailler efficacement avec les logiciels spécialisés dans le domaine de l’électrotechnique, pour la conception de schémas électriques et l’analyse des données techniques.
Les tâches associées à son poste nécessitent un ordinateur performant qui puisse supporter des applications lourdes, comme des logiciels de simulation, de modélisation de circuits et d’analyse de données.
Voici les spécifications souhaitées pour l’ordinateur portable :
Processeur : Intel i7 ou équivalent
Mémoire vive : 16 Go minimum
Espace de stockage : SSD de 512 Go ou plus
Carte graphique : dédiée, compatible avec les logiciels techniques (par exemple, NVIDIA ou équivalent)
Taille de l’écran : 15 pouces minimum
Autonomie : 8 heures ou plus
Système d’exploitation : Windows 10 ou 11 Pro</t>
  </si>
  <si>
    <t>8:04:42</t>
  </si>
  <si>
    <t>24:16:15</t>
  </si>
  <si>
    <t>234:05:55</t>
  </si>
  <si>
    <t>938:17:28</t>
  </si>
  <si>
    <t>Requis pour / Requested For :: fhudon@balcan.com~Choix équipements / Hardware Choices :: Portable / Laptop~Spécifier si autre / If other specify :: Bonjour,
Dans le cadre de l’intégration de notre nouveau collègue, M. Sylvain Cournoyer, à titre d’électrotechnicien, nous aimerions lui fournir un ordinateur portable adapté à ses tâches. Cet équipement est nécessaire pour lui permettre de travailler efficacement avec les logiciels spécialisés dans le domaine de l’électrotechnique, pour la conception de schémas électriques et l’analyse des données techniques.
Les tâches associées à son poste nécessitent un ordinateur performant qui puisse supporter des applications lourdes, comme des logiciels de simulation, de modélisation de circuits et d’analyse de données.
Voici les spécifications souhaitées pour l’ordinateur portable :
Processeur : Intel i7 ou équivalent
Mémoire vive : 16 Go minimum
Espace de stockage : SSD de 512 Go ou plus
Carte graphique : dédiée, compatible avec les logiciels techniques (par exemple, NVIDIA ou équivalent)
Taille de l’écran : 15 pouces minimum
Autonomie : 8 heures ou plus
Système d’exploitation : Windows 10 ou 11 Pro</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Quel est le nom complet, je ne trouve pas de compte?""";"""11859282"",""fhudon@balcan.com"",""fhudon@balcan.com"",,""2025-05-28 14:02:31 -0400"",""Requester"",,,,""&lt;None&gt;"",,,false~""Je crois que Lee serait un bon debut, mais Sylvain a un nouveau poste qui n’existait pas""";"""11360089"",""Edens Valcin"",""Edens Valcin &lt;evalcin@balcan.com&gt;"",""IT Support"",""2025-06-25 08:42:59 -0400"",""Administrator"",""B2 MTL 2 (Montreal 2)"",""Information Technology (IT)"","""",""Joe Pizzuco"","""",""en"",false~""Bonjour Francis, Je dois créer les comptes Windows et O365 pour Sylvain Cournoyer; peux-tu s.t.p me confirmer le nom d'un employé qui a déjà les même accès afin que je les copie. Merci! Edens""";"""8786937"",""Tu Phuong Vo"",""Tu Phuong Vo &lt;tvo@balcan.com&gt;"",""IT Manager - Assets, Contracts and Services"",""2025-06-26 09:18:18 -0400"",""Administrator"",""B1 MTL 1 (Montreal 1)"",""Information Technology (IT)"","""",""Tao Wong"","""",""en"",false~""[@]Edens Valcin installe toutes les licenses gratuites mentionnées au bas, je reviens avec les licenses payantes.""";"""11859282"",""fhudon@balcan.com"",""fhudon@balcan.com"",,""2025-05-28 14:02:31 -0400"",""Requester"",,,,""&lt;None&gt;"",,,false~""Bonjour, Bonne nouvelle concernant la réception de l’ordinateur! Voici la liste des logiciels connus à ce jour. Il est possible que des ajustements soient nécessaires au fil du temps, puisque nous commençons à intervenir plus activement sur les équipements à l’interne et ne connaissons pas encore l’ensemble des outils requis. 1. Connected Components Workbench (Gratuit) https://compatibility.rockwellautomation.com/Pages/MultiProductFindDownloads.aspx?crumb=112&amp;mode=3&amp;refSoft=1&amp;versions=50082,53187,54015,54016 2. MOVITOOLS® MotionStudio Complete (Gratuit) https://www.sew-eurodrive.ca/os/dud/?tab=software&amp;country=CA&amp;language=en_us&amp;search=movitools 3. EcoStruxure Machine Expert (Licence achetée) https://www.se.com/ca/en/product/ESEEXPCZZSPAZZ/license-ecostruxure-machine-expert-standard-node-locked-single-1-user/ 4. Vijeo Designer 6.3 – Schneider Electric (VJDBTPRO1P) (Licence achetée) https://www.se.com/us/en/product/VJDBTPRO1P/vijeo-designer-6-3-hmi-configuration-software-single-license/ 5. SIMATIC STEP 7 incl. Safety, S7-PLCSIM and WinCC V17 (En cours de soumission – peut être installé et activé par la suite) https://support.industry.siemens.com/cs/document/109784440/simatic-step-7-incl-safety-s7-plcsim-and-wincc-v17-trial-download?dti=0&amp;lc=en-KR 6. CX-ONE – Omron (Peut être installé sans licence pour le moment) https://automation.omron.com/fr/ca/products/family/CXONE Comme mentionné, Sylvain pourrait avoir à installer ou demander d'autres logiciels et drivers au fur et à mesure que nous avançons dans l’intégration et la remise en service des équipements. Il aura également besoin d’une adresse e-mail d’entreprise afin de pouvoir communiquer avec les fournisseurs. Merci beaucoup pour votre support!""";"""11360089"",""Edens Valcin"",""Edens Valcin &lt;evalcin@balcan.com&gt;"",""IT Support"",""2025-06-25 08:42:59 -0400"",""Administrator"",""B2 MTL 2 (Montreal 2)"",""Information Technology (IT)"","""",""Joe Pizzuco"","""",""en"",false~""Windows is being installed ont the computer at the moment. Waiting for the task sequence to be completed. Latitude 5430 Rugged Service Tag: D441D54""";"""8786937"",""Tu Phuong Vo"",""Tu Phuong Vo &lt;tvo@balcan.com&gt;"",""IT Manager - Assets, Contracts and Services"",""2025-06-26 09:18:18 -0400"",""Administrator"",""B1 MTL 1 (Montreal 1)"",""Information Technology (IT)"","""",""Tao Wong"","""",""en"",false~""Salut Francis, ou en es-tu avec la soumission des applications necessaires? On a recu le laptop et Edens sera en mode configuration. Merci""";"""11859282"",""fhudon@balcan.com"",""fhudon@balcan.com"",,""2025-05-28 14:02:31 -0400"",""Requester"",,,,""&lt;None&gt;"",,,false~""Voici la liste de logiciel que Sycodal nous a fourni pour être fonctionnel. Simatic Step 7 ( TIA PORTAIL) TIA PORTAIL V17 CX-One RSLogix 5000 MicroStarter Lite RSLogix 500 RSLogixLite EcoStruxure Machine Expert - Basic Il mentionne aussi un port rs232 ( Possible d'avoir un adapteur?)""";"""11859282"",""fhudon@balcan.com"",""fhudon@balcan.com"",,""2025-05-28 14:02:31 -0400"",""Requester"",,,,""&lt;None&gt;"",,,false~""Il va être un employé de Balcan et j'ai fait son embauche avec Julia.""";"""8786937"",""Tu Phuong Vo"",""Tu Phuong Vo &lt;tvo@balcan.com&gt;"",""IT Manager - Assets, Contracts and Services"",""2025-06-26 09:18:18 -0400"",""Administrator"",""B1 MTL 1 (Montreal 1)"",""Information Technology (IT)"","""",""Tao Wong"","""",""en"",false~""Bonjour Francis merci pour ta demande claire et précise. Présentement, Sylvain Cournoyer ne fait pas partie d'aucun de nos systèmes. Pourrais tu me donner plus d'info, est-il à l'embauche de Balcan ou contractuel? Avec qui dans Resssource humaine as-tu fait affaire pour son poste? Merci"""</t>
  </si>
  <si>
    <t>The laptop was prepared and deployed to the user along with the USB-C charger.
Latitude 5430 Rugged
Service Tag: D441D54 
LVL-D441D54-L</t>
  </si>
  <si>
    <t xml:space="preserve">Locate tablets at every workstation at each line in the facility for access to the sstenligne online safety learning. Internet access is required for each tablet. </t>
  </si>
  <si>
    <t>0:21:20</t>
  </si>
  <si>
    <t>145:01:43</t>
  </si>
  <si>
    <t>578:23:06</t>
  </si>
  <si>
    <t xml:space="preserve">Description du problème/Issue Description: Locate tablets at every workstation at each line in the facility for access to the sstenligne online safety learning. Internet access is required for each tablet. </t>
  </si>
  <si>
    <t>"""11670420"",""Sahaj Patel"",""Sahaj Patel &lt;spatel@balcan.com&gt;"",""IT Support"",""2025-06-26 09:12:10 -0400"",""Service Agent User"",""Balcan Packaging Wisconsin "",""Information Technology (IT)"","""",""Joe Pizzuco"","""",""en"",false~""all tablets done
4 for office training
5 for production training
1 for shipping
2 spare, new, in box""";"""11670420"",""Sahaj Patel"",""Sahaj Patel &lt;spatel@balcan.com&gt;"",""IT Support"",""2025-06-26 09:12:10 -0400"",""Service Agent User"",""Balcan Packaging Wisconsin "",""Information Technology (IT)"","""",""Joe Pizzuco"","""",""en"",false~""2 more needed""";"""11670420"",""Sahaj Patel"",""Sahaj Patel &lt;spatel@balcan.com&gt;"",""IT Support"",""2025-06-26 09:12:10 -0400"",""Service Agent User"",""Balcan Packaging Wisconsin "",""Information Technology (IT)"","""",""Joe Pizzuco"","""",""en"",false~""4 tablets factory reset, logged in under bpltrainingmtl@gmail.com, passcode is 7201 (address of building)
5 more needed""";"""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stated to Kat to talk to Bob if she needs this project to move forward""";"""11670420"",""Sahaj Patel"",""Sahaj Patel &lt;spatel@balcan.com&gt;"",""IT Support"",""2025-06-26 09:12:10 -0400"",""Service Agent User"",""Balcan Packaging Wisconsin "",""Information Technology (IT)"","""",""Joe Pizzuco"","""",""en"",false~""[@]Robert Casica approval to assign 5 tablets for training? Please let me know if you want to talk with Kat and I about this.""";"""11670420"",""Sahaj Patel"",""Sahaj Patel &lt;spatel@balcan.com&gt;"",""IT Support"",""2025-06-26 09:12:10 -0400"",""Service Agent User"",""Balcan Packaging Wisconsin "",""Information Technology (IT)"","""",""Joe Pizzuco"","""",""en"",false~""the below method did not work because the app only shows you what training you have done and need to do but cannot perform the training itself
tried a lockdown browser, no good free options
stated to Kat that we won't be able to lock down the app, looks like we should be okay without locking down training
STILL NEEDED: approval from Bob for 5 new tablets, reach out and wipe all tablets and login with balcantablets@gmail.com for the ones that were already setup""";"""11670420"",""Sahaj Patel"",""Sahaj Patel &lt;spatel@balcan.com&gt;"",""IT Support"",""2025-06-26 09:12:10 -0400"",""Service Agent User"",""Balcan Packaging Wisconsin "",""Information Technology (IT)"","""",""Joe Pizzuco"","""",""en"",false~""installed SST Training app
set parental controls to limit all app usage to 0 minutes, pin is 1234, different than the tablet pin (last 4 of the serial)
Kat is going to have Debra do the training and see how it looks on their end before I setup the rest of the tablets""";"""11670420"",""Sahaj Patel"",""Sahaj Patel &lt;spatel@balcan.com&gt;"",""IT Support"",""2025-06-26 09:12:10 -0400"",""Service Agent User"",""Balcan Packaging Wisconsin "",""Information Technology (IT)"","""",""Joe Pizzuco"","""",""en"",false~""[@]Robert Casica approval to assign 5 tablets to training?""";"""11461332"",""kvalenti@balcan.com"",""kvalenti@balcan.com"",,""2025-04-08 14:38:11 -0400"",""Requester"",,,,""&lt;None&gt;"",,,false~""I need all 5 set up. Josee creates and manages the users. I have to have her add each associate in our facility to the SST program. From: Balcan Innovations - Centre d'aide / Service Desk support@balcaninnovationsinc.samanage.com Sent: Monday, March 24, 2025 11:39 AM To: Kathryn Valenti kvalenti@balcan.com Subject: Requêtre / Incident #10442 Demande générale / General Support Inciden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How many do we need setup? I also won't know if the tablet can stay locked on 1 app or tab until I look into sstenligne online. Do you know who creates manages the users that have to perform this training?""";"""11461332"",""kvalenti@balcan.com"",""kvalenti@balcan.com"",,""2025-04-08 14:38:11 -0400"",""Requester"",,,,""&lt;None&gt;"",,,false~""These are the tablets I was talking about last week. I just need stations by the computers for them with access to the internet. Can we do locks on them so they can only access this website?""";"""11670420"",""Sahaj Patel"",""Sahaj Patel &lt;spatel@balcan.com&gt;"",""IT Support"",""2025-06-26 09:12:10 -0400"",""Service Agent User"",""Balcan Packaging Wisconsin "",""Information Technology (IT)"","""",""Joe Pizzuco"","""",""en"",false~""So we are going to use tablets to perform the training? Does this mean you want me to setup 5 more tablets and assign them to training?"""</t>
  </si>
  <si>
    <t>SILO READING ADC ISSUE BDG 1</t>
  </si>
  <si>
    <t>Morning, Need a reset ASAP for B1 silos. Thanks! ?? Mark Gallo | Resin Coordinator / Receiving Supervisor Balcan Innovations Inc. M: 514.250.5464 On Mar 23, 2025, at 9:33 PM, acs@balcan.com wrote: ﻿SILO READING ADC LATEST DATES BDG1 2025/03/23-11:19:49 (for bdg 1 and 2 please check the last date &amp; time of the log file \\main-bpl\users\User\SILO\Logs\ for bdg 1 and \\main-bpl\users\User\SILO2AUTO\logs for bdg2 and if it's not recent , restart the program)</t>
  </si>
  <si>
    <t>0:16:57</t>
  </si>
  <si>
    <t>4:41:46</t>
  </si>
  <si>
    <t>0:17:07</t>
  </si>
  <si>
    <t>4:41:56</t>
  </si>
  <si>
    <t>"""8247418"",""George Kanatselis"",""George Kanatselis &lt;george@balcan.com&gt;"","""",""2025-06-26 08:47:31 -0400"",""Service Agent User"",""B2 MTL 2 (Montreal 2)"",""Information Technology (IT)"","""",""Joe Pizzuco"","""",""en"",false~""reset it""";"""8620008"",""Mark Gallo"",""Mark Gallo &lt;mgallo@balcan.com&gt;"",,""2025-04-22 11:01:29 -0400"",""Requester"",""B3 Laval"",,,""&lt;None&gt;"",,,false~""It’s reset. Josef closed and reopened background screen. Thanks. Mark Gallo | Resin Coordinator / Receiving Supervisor Balcan Innovations Inc. M: 514.250.5464"""</t>
  </si>
  <si>
    <t>"George Kanatselis &lt;george@balcan.com&gt;";"Helen Vlogiannitis &lt;helenv@balcan.com&gt;";"Joe Pizzuco &lt;jpizzuco@balcan.com&gt;";"SILO BLD1 &lt;silobld1@balcan.com&gt;";"helpdesk@balcan.com"</t>
  </si>
  <si>
    <t>"Balcan Packaging Wisconsin";"Production (Bagging)"</t>
  </si>
  <si>
    <t>Epicor MES is working, but the other portion will not allow access to log in to print skid sheets. This problem started Saturday afternoon. wnlemo@balcan.com</t>
  </si>
  <si>
    <t>Description du problème/Issue Description: Epicor MES is working, but the other portion will not allow access to log in to print skid sheets. This problem started Saturday afternoon. wnlemo@balcan.com</t>
  </si>
  <si>
    <t>Leila access to Laval Lab PC.</t>
  </si>
  <si>
    <t>Hello, Could you please grant Leila Naderi access to the PC below:? Leila currently works for Lab B1, but will be supporting Laval once a week. She needs access to magic and outlook and office. Thanks Omar V. From: Vadim Belov vbelov@balcan.com Sent: Thursday, March 20, 2025 3:56 PM To: Omar Velazquez ovelazquez@balcan.com Subject: Helen's computer name Vadim Belov | Q.C. Laboratory Technician Balcan Innovations Inc. 304 Saulnier, Laval, Quebec, H7M 3T3 T: (514) 326-9130 ext. 4283 email: vbelov@balcan.com | www.balcan.com</t>
  </si>
  <si>
    <t>0:27:25</t>
  </si>
  <si>
    <t>"""11670420"",""Sahaj Patel"",""Sahaj Patel &lt;spatel@balcan.com&gt;"",""IT Support"",""2025-06-26 09:12:10 -0400"",""Service Agent User"",""Balcan Packaging Wisconsin "",""Information Technology (IT)"","""",""Joe Pizzuco"","""",""en"",false~""allowed local logon policy on that PC to that user""";"""11670420"",""Sahaj Patel"",""Sahaj Patel &lt;spatel@balcan.com&gt;"",""IT Support"",""2025-06-26 09:12:10 -0400"",""Service Agent User"",""Balcan Packaging Wisconsin "",""Information Technology (IT)"","""",""Joe Pizzuco"","""",""en"",false~""I've enabled the access, she should be able to log in under the other user option."""</t>
  </si>
  <si>
    <t>Sabic Admin access</t>
  </si>
  <si>
    <t>I do not have admin access in Sabic, can someone reach out to them and give us admin access. PERRY BACHOUNTAKIS | IT OPERATIONS DIRECTOR Balcan Innovations Inc. 9340 Meaux, St-Leonard, Quebec H1R 3H2 t: (514) 326-9130 ext. 2281 | m: (514) 814-7400 | e: perry@balcan.com www.balcan.com</t>
  </si>
  <si>
    <t>need report from BERP</t>
  </si>
  <si>
    <t>Hello is there a report that can be extracted from BERP showing docket creation date, building, User, and any subsequent update dates within the docket.</t>
  </si>
  <si>
    <t>7:59:41</t>
  </si>
  <si>
    <t>71:59:41</t>
  </si>
  <si>
    <t>90:27:09</t>
  </si>
  <si>
    <t>410:27:09</t>
  </si>
  <si>
    <t>"""8247418"",""George Kanatselis"",""George Kanatselis &lt;george@balcan.com&gt;"","""",""2025-06-26 08:47:31 -0400"",""Service Agent User"",""B2 MTL 2 (Montreal 2)"",""Information Technology (IT)"","""",""Joe Pizzuco"","""",""en"",false~""fixed in Dotnet""";"""8247418"",""George Kanatselis"",""George Kanatselis &lt;george@balcan.com&gt;"","""",""2025-06-26 08:47:31 -0400"",""Service Agent User"",""B2 MTL 2 (Montreal 2)"",""Information Technology (IT)"","""",""Joe Pizzuco"","""",""en"",false~""She already has it GEORGE KANATSELIS | Network Administrator - IT Balcan Innovations Inc. 9340 Meaux, St-Leonard, Quebec H1R 3H2 t: (514) 326-9130 ext. 2179 | e: george@balcan.com www.balcan.com From: Hershel Teitelbaum hershel@balcan.com Sent: Wednesday, March 26, 2025 4:16 PM To: Balcan Innovations - Centre d'aide / Service Desk support@balcaninnovationsinc.samanage.com; Jonathan Galindez jgalindez@balcan.com; Duc Tran dtran@balcan.com; Perry Bachountakis perry@balcan.com; George Kanatselis george@balcan.com Subject: RE: Requête / Incident #10437 need report from BERP George make sure she has the right below in dotnet Anne, it will work only in dotnet ones George is done with it From: Balcan Innovations - Centre d'aide / Service Desk &lt;support@balcaninnovationsinc.samanage.com&gt; Sent: Wednesday, March 26, 2025 3:25 PM To: Jonathan Galindez &lt;jgalindez@balcan.com&gt;; Hershel Teitelbaum &lt;hershel@balcan.com&gt;; Duc Tran &lt;dtran@balcan.com&gt;; Perry Bachountakis &lt;perry@balcan.com&gt; Subject: Requête / Incident #10437 need report from BERP [Courriel Externe - External email]""";"""8901555"",""Anne Isore"",""Anne Isore &lt;aisore@plastixxffs.com&gt;"","""",""2025-06-18 08:50:19 -0400"",""Requester"",""B8 Plastixx FFS (Terrebonne)"",,"""",""&lt;None&gt;"","""",""[-]1"",false~""Good morning Hershel, When are we expecting dotnet to be functional for Terrebonne users?""";"""8247441"",""Hershel Teitelbaum"",""Hershel Teitelbaum &lt;hershel@balcan.com&gt;"","""",""2025-06-25 12:44:33 -0400"",""Service Agent User"",""B2 MTL 2 (Montreal 2)"",""Information Technology (IT)"","""",""&lt;None&gt;"","""",""en"",false~""George make sure she has the right below in dotnet Anne, it will work only in dotnet ones George is done with it From: Balcan Innovations - Centre d'aide / Service Desk support@balcaninnovationsinc.samanage.com Sent: Wednesday, March 26, 2025 3:25 PM To: Jonathan Galindez jgalindez@balcan.com; Hershel Teitelbaum hershel@balcan.com; Duc Tran dtran@balcan.com; Perry Bachountakis perry@balcan.com Subject: Requête / Incident #10437 need report from BERP [Courriel Externe - External email]""";"""8901555"",""Anne Isore"",""Anne Isore &lt;aisore@plastixxffs.com&gt;"","""",""2025-06-18 08:50:19 -0400"",""Requester"",""B8 Plastixx FFS (Terrebonne)"",,"""",""&lt;None&gt;"","""",""[-]1"",false~""HI Hershel, The CTRL-P option still isnt functional for me in Distribution.""";"""8247441"",""Hershel Teitelbaum"",""Hershel Teitelbaum &lt;hershel@balcan.com&gt;"","""",""2025-06-25 12:44:33 -0400"",""Service Agent User"",""B2 MTL 2 (Montreal 2)"",""Information Technology (IT)"","""",""&lt;None&gt;"","""",""en"",false~""You can do ctrl +p to export in distribution menu “Production”|”Docket List Screen” Or Ctrl+P in orders browse screen (Enable the Docket related fields under the Button”Show More ranges”) From: Balcan Innovations - Centre d'aide / Service Desk support@balcaninnovationsinc.samanage.com Sent: Friday, March 21, 2025 2:25 PM To: Jonathan Galindez jgalindez@balcan.com; Hershel Teitelbaum hershel@balcan.com; Duc Tran dtran@balcan.com; Perry Bachountakis perry@balcan.com Subject: Requête / Incident #10437 need report from BERP [Courriel Externe - External email]"""</t>
  </si>
  <si>
    <t>"jgalindez@balcan.com";"dtran@balcan.com";"perry@balcan.com";"hershel@balcan.com";"george@balcan.com"</t>
  </si>
  <si>
    <t>Out of sync in Cloud</t>
  </si>
  <si>
    <t>Hello, I have an issue with this folder, where it is out of Sync on Cloud. Spoke to Perry. Thanks, Franco Spada | Financial Analyst Balcan Innovations Inc. 9340 Meaux, St-Leonard, Quebec H1R 3H2 telephone: (514) 326-0200 email: fspada@balcan.com www.balcan.com</t>
  </si>
  <si>
    <t>5:29:58</t>
  </si>
  <si>
    <t>69:29:58</t>
  </si>
  <si>
    <t>"""11670420"",""Sahaj Patel"",""Sahaj Patel &lt;spatel@balcan.com&gt;"",""IT Support"",""2025-06-26 09:12:10 -0400"",""Service Agent User"",""Balcan Packaging Wisconsin "",""Information Technology (IT)"","""",""Joe Pizzuco"","""",""en"",false~""stated to user that I am closing the ticket and if this specific issue comes back to reach out to me""";"""11670420"",""Sahaj Patel"",""Sahaj Patel &lt;spatel@balcan.com&gt;"",""IT Support"",""2025-06-26 09:12:10 -0400"",""Service Agent User"",""Balcan Packaging Wisconsin "",""Information Technology (IT)"","""",""Joe Pizzuco"","""",""en"",false~""syncing done, onedrive files backed up to C drive in a folder called 3_21_25 OneDrive Backup
stated to user to check if files are saved properly and will follow up Monday""";"""11670420"",""Sahaj Patel"",""Sahaj Patel &lt;spatel@balcan.com&gt;"",""IT Support"",""2025-06-26 09:12:10 -0400"",""Service Agent User"",""Balcan Packaging Wisconsin "",""Information Technology (IT)"","""",""Joe Pizzuco"","""",""en"",false~""same issue as #10421 - OneDrive syncing unproperly - SolarWinds Service Desk refreshed sync, 100000+ files are syncing, will reach back out Monday, and stated to user to keep laptop on and connected to the internet"""</t>
  </si>
  <si>
    <t xml:space="preserve">Hello Team, 
My Microsoft account has been locked out.  Can you please help? 
Thanks
Samuel 
</t>
  </si>
  <si>
    <t>0:08:37</t>
  </si>
  <si>
    <t>0:16:37</t>
  </si>
  <si>
    <t xml:space="preserve">Description du problème/Issue Description: Hello Team, 
My Microsoft account has been locked out.  Can you please help? 
Thanks
Samuel 
</t>
  </si>
  <si>
    <t>"""11670420"",""Sahaj Patel"",""Sahaj Patel &lt;spatel@balcan.com&gt;"",""IT Support"",""2025-06-26 09:12:10 -0400"",""Service Agent User"",""Balcan Packaging Wisconsin "",""Information Technology (IT)"","""",""Joe Pizzuco"","""",""en"",false~""called user, left a VM, user responded with a text stating he will reach out if he needs more help""";"""11670420"",""Sahaj Patel"",""Sahaj Patel &lt;spatel@balcan.com&gt;"",""IT Support"",""2025-06-26 09:12:10 -0400"",""Service Agent User"",""Balcan Packaging Wisconsin "",""Information Technology (IT)"","""",""Joe Pizzuco"","""",""en"",false~""Please try logging in now."""</t>
  </si>
  <si>
    <t>Besoin d'enlever le courriel caroline.menard@nelmar.com
de la liste de distribituon presssupervisor@nelmar.com</t>
  </si>
  <si>
    <t>0:13:42</t>
  </si>
  <si>
    <t>Description du problème/Issue Description: Besoin d'enlever le courriel caroline.menard@nelmar.com
de la liste de distribituon presssupervisor@nelmar.com</t>
  </si>
  <si>
    <t>"B2 MTL 2 (Montreal 2)";"Sourcing / Supply Chain";"account management";"human resources";"Termination"</t>
  </si>
  <si>
    <t xml:space="preserve">Hello team, today is Arav's last day so I need your help offboarding him. 
Thank you 
Samuel Raavi </t>
  </si>
  <si>
    <t>0:03:51</t>
  </si>
  <si>
    <t xml:space="preserve">Description du problème/Issue Description: Hello team, today is Arav's last day so I need your help offboarding him. 
Thank you 
Samuel Raavi </t>
  </si>
  <si>
    <t>All the user's accounts were disabled, the equipment was returned to the IT office. 
iPhone
Laptop
Laptop charger</t>
  </si>
  <si>
    <t>WIS-B7-OFF02-F1</t>
  </si>
  <si>
    <t>0:43:50</t>
  </si>
  <si>
    <t>Requis pour / Requested For :: jgonzalez@balcan.com~Printer Location: WIS-B7-OFF02-F1~Service Request: Issue with Printer</t>
  </si>
  <si>
    <t>"""11670420"",""Sahaj Patel"",""Sahaj Patel &lt;spatel@balcan.com&gt;"",""IT Support"",""2025-06-26 09:12:10 -0400"",""Service Agent User"",""Balcan Packaging Wisconsin "",""Information Technology (IT)"","""",""Joe Pizzuco"","""",""en"",false~""remoted onto WIS PS and noticed printer had a stuck job
net stop spooler
net start spooler
cleared print queue
test print from Jocelyn's computer, works"""</t>
  </si>
  <si>
    <t>Éric Marleau &lt;emarleau@balcan.com&gt; n'a pas accès au BERP, il a un problème avec son mot de passe. Pourriez-vous le changer, svp?</t>
  </si>
  <si>
    <t>2:20:15</t>
  </si>
  <si>
    <t>2:20:24</t>
  </si>
  <si>
    <t>Description du problème/Issue Description: Éric Marleau &lt;emarleau@balcan.com&gt; n'a pas accès au BERP, il a un problème avec son mot de passe. Pourriez-vous le changer, svp?</t>
  </si>
  <si>
    <t>"""8247418"",""George Kanatselis"",""George Kanatselis &lt;george@balcan.com&gt;"","""",""2025-06-26 08:47:31 -0400"",""Service Agent User"",""B2 MTL 2 (Montreal 2)"",""Information Technology (IT)"","""",""Joe Pizzuco"","""",""en"",false~""Je viens de cree Eric dans Dotnet-Berp sans password"""</t>
  </si>
  <si>
    <t xml:space="preserve">Cannot log in in SAP. Error: The user account has been locked because there were too many logon attempts or password change attempts.
</t>
  </si>
  <si>
    <t xml:space="preserve">Description du problème/Issue Description: Cannot log in in SAP. Error: The user account has been locked because there were too many logon attempts or password change attempts.
</t>
  </si>
  <si>
    <t>"""11670420"",""Sahaj Patel"",""Sahaj Patel &lt;spatel@balcan.com&gt;"",""IT Support"",""2025-06-26 09:12:10 -0400"",""Service Agent User"",""Balcan Packaging Wisconsin "",""Information Technology (IT)"","""",""Joe Pizzuco"","""",""en"",false~""unlocked AD account, had user test, issue resolved""";"""11670420"",""Sahaj Patel"",""Sahaj Patel &lt;spatel@balcan.com&gt;"",""IT Support"",""2025-06-26 09:12:10 -0400"",""Service Agent User"",""Balcan Packaging Wisconsin "",""Information Technology (IT)"","""",""Joe Pizzuco"","""",""en"",false~""Please check teams."""</t>
  </si>
  <si>
    <t>b2</t>
  </si>
  <si>
    <t>In b-2 the wrapping machine both , is not working. Can someone fix , a.s.a.p. Thanks.</t>
  </si>
  <si>
    <t>0:34:14</t>
  </si>
  <si>
    <t>0:34:21</t>
  </si>
  <si>
    <t>"""8247418"",""George Kanatselis"",""George Kanatselis &lt;george@balcan.com&gt;"","""",""2025-06-26 08:47:31 -0400"",""Service Agent User"",""B2 MTL 2 (Montreal 2)"",""Information Technology (IT)"","""",""Joe Pizzuco"","""",""en"",false~""replace damaged wire with new connection"""</t>
  </si>
  <si>
    <t>The password of the station of wrapping has an issue.
username is SCALE3-1, when ever we type in the password to open the account it says this message:
"The referenced account is currently locked out and may not be logged on to"</t>
  </si>
  <si>
    <t>5:39:21</t>
  </si>
  <si>
    <t>1:16:21</t>
  </si>
  <si>
    <t>6:14:00</t>
  </si>
  <si>
    <t>Description du problème/Issue Description: The password of the station of wrapping has an issue.
username is SCALE3-1, when ever we type in the password to open the account it says this message:
'The referenced account is currently locked out and may not be logged on to'</t>
  </si>
  <si>
    <t>"""11670420"",""Sahaj Patel"",""Sahaj Patel &lt;spatel@balcan.com&gt;"",""IT Support"",""2025-06-26 09:12:10 -0400"",""Service Agent User"",""Balcan Packaging Wisconsin "",""Information Technology (IT)"","""",""Joe Pizzuco"","""",""en"",false~""Can you try logging in now?"""</t>
  </si>
  <si>
    <t>0:42:49</t>
  </si>
  <si>
    <t>11:16:42</t>
  </si>
  <si>
    <t>2:05:38</t>
  </si>
  <si>
    <t>12:39:31</t>
  </si>
  <si>
    <t>Requis pour / Requested For :: Timothy Sherback~Description du problème/Issue Description: Password reset</t>
  </si>
  <si>
    <t>"""8620278"",""Timothy Sherback"",""Timothy Sherback &lt;tsherback@balcan.com&gt;"",""Sales Account Manager"",""2025-06-10 20:03:22 -0400"",""Requester"",,,,""&lt;None&gt;"",,,false~""My computer is asking for Microsoft account password. I tried the one I have on file but it didn’t work. MY computer is working but I’m scared to turn it off. Tim From: Balcan Innovations - Centre d'aide / Service Desk support@balcaninnovationsinc.samanage.com Sent: Friday, March 21, 2025 7:43 AM To: Timothy Sherback tsherback@balcan.com Subject: Requêtre / Incident #10427 Réinitialisation du mot de passe / Password Reset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Which password do you need reset? Is it your computer account or email?"""</t>
  </si>
  <si>
    <t>we need the lead hand pass word for the following new lead hands
and E-MAIL address as well
ALMAS BASIR--100649
SULEYMAN ORKHAN--100613
SELHI SALIM---100634</t>
  </si>
  <si>
    <t>5:33:22</t>
  </si>
  <si>
    <t>19:50:20</t>
  </si>
  <si>
    <t>5:33:29</t>
  </si>
  <si>
    <t>19:50:27</t>
  </si>
  <si>
    <t>Description du problème/Issue Description: we need the lead hand pass word for the following new lead hands
and E-MAIL address as well
ALMAS BASIR--100649
SULEYMAN ORKHAN--100613
SELHI SALIM---100634</t>
  </si>
  <si>
    <t>"""8247418"",""George Kanatselis"",""George Kanatselis &lt;george@balcan.com&gt;"","""",""2025-06-26 08:47:31 -0400"",""Service Agent User"",""B2 MTL 2 (Montreal 2)"",""Information Technology (IT)"","""",""Joe Pizzuco"","""",""en"",false~""envois avec Teams"""</t>
  </si>
  <si>
    <t>B8 - Laptop replacement - Sebastien Phaneuf.</t>
  </si>
  <si>
    <t>"hardware";"B8 Nelmar (Terrebonne)";"Administration";"laptop"</t>
  </si>
  <si>
    <t xml:space="preserve">J'ai un vieux laptop avec une batterie qui ne dure pas longtemps. 
</t>
  </si>
  <si>
    <t>171:01:34</t>
  </si>
  <si>
    <t xml:space="preserve">Requis pour / Requested For :: Sebastien.phaneuf@nelmar.com~Choix équipements / Hardware Choices :: Portable / Laptop~Spécifier si autre / If other specify :: J'ai un vieux laptop avec une batterie qui ne dure pas longtemps. 
</t>
  </si>
  <si>
    <t>"""8786937"",""Tu Phuong Vo"",""Tu Phuong Vo &lt;tvo@balcan.com&gt;"",""IT Manager - Assets, Contracts and Services"",""2025-06-26 09:18:18 -0400"",""Administrator"",""B1 MTL 1 (Montreal 1)"",""Information Technology (IT)"","""",""Tao Wong"","""",""en"",false~""He has an old DELL - ST 4QS4L13 - we can set him up with a newer version."""</t>
  </si>
  <si>
    <t>The user's new laptop was setup. 
Windows updates were completed. 
The user's data from the previous laptop was synced. 
The printer was configured. 
The old laptop was retrieved.</t>
  </si>
  <si>
    <t>PLease remove the following inboxes from my Outlook account:  Mylena Gamache Godin and Leo Jaramaz.  I was monitoring them after the departure of these employees but it's not required anymore.  Thank you!</t>
  </si>
  <si>
    <t>0:45:05</t>
  </si>
  <si>
    <t>16:16:06</t>
  </si>
  <si>
    <t>0:45:10</t>
  </si>
  <si>
    <t>16:16:11</t>
  </si>
  <si>
    <t>Description du problème/Issue Description: PLease remove the following inboxes from my Outlook account:  Mylena Gamache Godin and Leo Jaramaz.  I was monitoring them after the departure of these employees but it's not required anymore.  Thank you!</t>
  </si>
  <si>
    <t>"""11670420"",""Sahaj Patel"",""Sahaj Patel &lt;spatel@balcan.com&gt;"",""IT Support"",""2025-06-26 09:12:10 -0400"",""Service Agent User"",""Balcan Packaging Wisconsin "",""Information Technology (IT)"","""",""Joe Pizzuco"","""",""en"",false~""This has been completed, I am closing this ticket, if you need anything please feel free to reach out."""</t>
  </si>
  <si>
    <t>From BERP, can you please pul out a list, in excel format, of all the possible options in the field  FORMULA?
And another list of all the options in the field SIZE.
Thank you.</t>
  </si>
  <si>
    <t>3:05:51</t>
  </si>
  <si>
    <t>19:05:51</t>
  </si>
  <si>
    <t>40:21:23</t>
  </si>
  <si>
    <t>168:21:23</t>
  </si>
  <si>
    <t>Description du problème/Issue Description: From BERP, can you please pul out a list, in excel format, of all the possible options in the field  FORMULA?
And another list of all the options in the field SIZE.
Thank you.</t>
  </si>
  <si>
    <t>"""8247441"",""Hershel Teitelbaum"",""Hershel Teitelbaum &lt;hershel@balcan.com&gt;"","""",""2025-06-25 12:44:33 -0400"",""Service Agent User"",""B2 MTL 2 (Montreal 2)"",""Information Technology (IT)"","""",""&lt;None&gt;"","""",""en"",false~""Attached is the docket formula list, in Docket the size field is not coming from a selection table, it’s free text but with some validation From: Balcan Innovations - Centre d'aide / Service Desk support@balcaninnovationsinc.samanage.com Sent: Thursday, March 20, 2025 4:55 PM To: Jonathan Galindez jgalindez@balcan.com; Hershel Teitelbaum hershel@balcan.com Subject: Requête / Incident #10423 Demande générale / General Support Incident [Courriel Externe - External email]"""</t>
  </si>
  <si>
    <t>Urgent</t>
  </si>
  <si>
    <t>Access to the procurement folder has been removed…I need this close the month Thanks Mario Ronca | Corporate Director of Finance &amp; Controller Balcan Innovations Inc. 9340 Meaux, St-Leonard, Quebec H1R 3H2 t: (438) 880-9910 | e: mronca@balcan.com | www.balcan.com</t>
  </si>
  <si>
    <t>"""11670420"",""Sahaj Patel"",""Sahaj Patel &lt;spatel@balcan.com&gt;"",""IT Support"",""2025-06-26 09:12:10 -0400"",""Service Agent User"",""Balcan Packaging Wisconsin "",""Information Technology (IT)"","""",""Joe Pizzuco"","""",""en"",false~""removed and added user from team"""</t>
  </si>
  <si>
    <t>"Annie Martin &lt;annie.martin@nelmar.com&gt;";"Geoffrey Izenberg &lt;geoffrey@balcan.com&gt;";"mdrissi@balcan.com";"Olga Konovalova &lt;olgak@balcan.com&gt;";"Roberto Carrillo &lt;rcarrillo@balcan.com&gt;";"Tao Wong &lt;twong@balcan.com&gt;";"helpdesk@balcan.com"</t>
  </si>
  <si>
    <t>OneDrive syncing unproperly</t>
  </si>
  <si>
    <t>Hello, The syncing of my OneDrive between Sharepoint (cloud) and my Desktop (shortcut network) hasn't worked properly since Monday. I am having issues working with my team, since I can't access the files they save, and I want to be able to access my files from the shortcut. For example, this folder should have 11 files, not 3. Thanks, Regards. Malak Drissi-Kaitouni, CPA | Division Assitant Controller Balcan Innovations Inc. 9340 Meaux, St-Leonard, Quebec H1R 3H2 t: 514.326.9130 ext c: (438) 998-7202 | e: mdrissi@balcan.com | www.balcan.com</t>
  </si>
  <si>
    <t>13:23:40</t>
  </si>
  <si>
    <t>93:23:40</t>
  </si>
  <si>
    <t>"""11670420"",""Sahaj Patel"",""Sahaj Patel &lt;spatel@balcan.com&gt;"",""IT Support"",""2025-06-26 09:12:10 -0400"",""Service Agent User"",""Balcan Packaging Wisconsin "",""Information Technology (IT)"","""",""Joe Pizzuco"","""",""en"",false~""stated to user that I am closing the ticket and if this specific issue comes back to reach out to me""";"""11670420"",""Sahaj Patel"",""Sahaj Patel &lt;spatel@balcan.com&gt;"",""IT Support"",""2025-06-26 09:12:10 -0400"",""Service Agent User"",""Balcan Packaging Wisconsin "",""Information Technology (IT)"","""",""Joe Pizzuco"","""",""en"",false~""looks like his onedrive turned local and now he has 2 instances (1 local (where he is working out of) and 1 synced (where he should be working out of)), moved the local folder to C drive and named it 3_24_25 OneDrive Backup
manually changed quick access folders from the local folder path to the onedrive synced folder path
LAST STEP: confirm his files were saved correctly since he was not working out of the synced folder, see backup for old saved files""";"""11670420"",""Sahaj Patel"",""Sahaj Patel &lt;spatel@balcan.com&gt;"",""IT Support"",""2025-06-26 09:12:10 -0400"",""Service Agent User"",""Balcan Packaging Wisconsin "",""Information Technology (IT)"","""",""Joe Pizzuco"","""",""en"",false~""relaunched onedrive, 100000+ files syncing
stated to user to keep laptop on overnight and will reach out tomorrow to confirm"""</t>
  </si>
  <si>
    <t>SAP FFS cannot send POs by email or generate PDF</t>
  </si>
  <si>
    <t>triggering error code</t>
  </si>
  <si>
    <t>0:10:24</t>
  </si>
  <si>
    <t>82:33:32</t>
  </si>
  <si>
    <t>353:17:31</t>
  </si>
  <si>
    <t>"""8247439"",""Jonathan Galindez"",""Jonathan Galindez &lt;jgalindez@balcan.com&gt;"","""",""2025-06-26 07:46:41 -0400"",""Service Agent User"",""B2 MTL 2 (Montreal 2)"",""Information Technology (IT)"","""",""&lt;None&gt;"","""",""en"",false~""Interesting. I will leave the ticket open for now and will revisit on Monday. thanks""";"""8901555"",""Anne Isore"",""Anne Isore &lt;aisore@plastixxffs.com&gt;"","""",""2025-06-18 08:50:19 -0400"",""Requester"",""B8 Plastixx FFS (Terrebonne)"",,"""",""&lt;None&gt;"","""",""[-]1"",false~""it is working this morning""";"""8247439"",""Jonathan Galindez"",""Jonathan Galindez &lt;jgalindez@balcan.com&gt;"","""",""2025-06-26 07:46:41 -0400"",""Service Agent User"",""B2 MTL 2 (Montreal 2)"",""Information Technology (IT)"","""",""&lt;None&gt;"","""",""en"",false~""[@]Anne Isore @Philippe Tetreault Hi Anne, is this happening to all users now?"""</t>
  </si>
  <si>
    <t>will reopen if needed</t>
  </si>
  <si>
    <t>"mhebert@plastixxffs.com"</t>
  </si>
  <si>
    <t>FW: Trial Order # 5984317 - CRAWFORD  - HELP</t>
  </si>
  <si>
    <t>How come we cannot change the UOM display on BOL to KG? -----Original Message----- From: Madeline Madder mmadder@balcan.com Sent: Thursday, March 20, 2025 1:46 PM To: Katia Zichella kzichella@balcan.com Subject: FW: Trial Order # 5984317 - CRAWFORD - HELP MADELINE MADDER | Customer Support Specialist Balcan Innovations Inc. 9475 Rue de Meaux, St-Leonard, Quebec H1R 3H3 T: (514)326-0200 X 3230 | e: mmadder@balcan.com https://can01.safelinks.protection.outlook.com/?url=http%3A%2F%2Fwww.balcan.com%2F&amp;data=05%7C02%7Ckzichella%40balcan.com%7C13194cc40f7541ce893008dd67d71e40%7C28c79c04a3d14c9992c54275eb82a365%7C0%7C0%7C638780895802180159%7CUnknown%7CTWFpbGZsb3d8eyJFbXB0eU1hcGkiOnRydWUsIlYiOiIwLjAuMDAwMCIsIlAiOiJXaW4zMiIsIkFOIjoiTWFpbCIsIldUIjoyfQ%3D%3D%7C0%7C%7C%7C&amp;sdata=FJ6C0Sl75APhT%2BjiBPuJEB16OCFWZiIUxT9PYq6G74w%3D&amp;reserved=0 -----Original Message----- From: mmadder@balcan.com &lt; mmadder@balcan.com &gt; Sent: Thursday, March 20, 2025 9:15 AM To: Katia Zichella &lt; kzichella@balcan.com &gt; Cc: Madeline Madder &lt; mmadder@balcan.com &gt; Subject: Trial Order # 5984317 - CRAWFORDFix product code Katia Can we make the BOL UOM kg? it was not allowing it. Also are we okay with the lbs per roll being lbs?</t>
  </si>
  <si>
    <t>5:09:16</t>
  </si>
  <si>
    <t>21:09:16</t>
  </si>
  <si>
    <t>445:41:58</t>
  </si>
  <si>
    <t>1869:41:58</t>
  </si>
  <si>
    <t>"""8620274"",""Madeline Madder"",""Madeline Madder &lt;mmadder@balcan.com&gt;"",""Customer Service Representative"",""2024-07-03 13:08:09 -0400"",""Requester"",,,,""&lt;None&gt;"",,,false~""Thank you!! MADELINE MADDER | Customer Support Specialist Balcan Innovations Inc. 9475 Rue de Meaux, St-Leonard, Quebec H1R 3H3 T: (514)326-0200 X 3230 | e: mmadder@balcan.com www.balcan.com From: Balcan Innovations - Centre d'aide / Service Desk support@balcaninnovationsinc.samanage.com Sent: Friday, March 21, 2025 11:01 AM To: Katia Zichella kzichella@balcan.com Cc: Jonathan Galindez jgalindez@balcan.com; Madeline Madder mmadder@balcan.com; helpdesk helpdesk@balcan.com Subject: Requêtre / Incident #10419 FW: Trial Order # 5984317 - CRAWFORD - HELP [Courriel Externe - External email]""";"""8247441"",""Hershel Teitelbaum"",""Hershel Teitelbaum &lt;hershel@balcan.com&gt;"","""",""2025-06-25 12:44:33 -0400"",""Service Agent User"",""B2 MTL 2 (Montreal 2)"",""Information Technology (IT)"","""",""&lt;None&gt;"","""",""en"",false~""If the order was entered as KG, the B/L will be based on that as well From: Balcan Innovations - Centre d'aide / Service Desk support@balcaninnovationsinc.samanage.com Sent: Thursday, March 20, 2025 1:55 PM To: Jonathan Galindez jgalindez@balcan.com; Hershel Teitelbaum hershel@balcan.com Subject: Requête / Incident #10419 FW: Trial Order # 5984317 - CRAWFORD - HELP [Courriel Externe - External email]"""</t>
  </si>
  <si>
    <t>https://helpdesk.balcan.com/attachments/b9fa85a04ad3d5a22178/ord5984317-250320091349.pdf</t>
  </si>
  <si>
    <t>"Hershel Teitelbaum &lt;hershel@balcan.com&gt;";"Madeline Madder &lt;mmadder@balcan.com&gt;";"helpdesk@balcan.com";"jgalindez@balcan.com"</t>
  </si>
  <si>
    <t>George Michael Lacy</t>
  </si>
  <si>
    <t>Hello, I was just notified the Michale Lacy has a notice on his computer that his account is disabled. This is the same issue that occurred with Chris Tayler earlier this week. Can we get Michael's account unlocked? Also, why is this happening. Thanks, GREG BOYLE |
Vice President of Sales Reflective Products Division - Balcan Innovations 1 School Street, Markleville, IN. 46056 Phone: 479-640-3913 Email: gboyle@balcan.com www.rFoil.com | www.reflectixinc.com | www.balcaninnovations.com</t>
  </si>
  <si>
    <t>gboyle@balcan.com</t>
  </si>
  <si>
    <t>0:05:48</t>
  </si>
  <si>
    <t>"""11838556"",""mlacy@balcan.com"",""mlacy@balcan.com"",,""2025-04-17 16:31:57 -0400"",""Requester"",,,,""&lt;None&gt;"",,,false~""Good morning- I received the same message while attempting to login this morning as well. I have not entered the password incorrectly since yesterday's reset, so I'm unsure as to why this has happened once again today. Please note the photo attached for reference to the issue. Have a great day! Get Outlook for iOS From: Greg Boyle gboyle@balcan.com Sent: Thursday, March 20, 2025 12:48 PM To: helpdesk helpdesk@balcan.com Cc: George Michael Lacy mlacy@balcan.com Subject: George Michael Lacy Hello, I was just notified the Michale Lacy has a notice on his computer that his account is disabled. This is the same issue that occurred with Chris Tayler earlier this week. Can we get Michael's account unlocked? Also, why is this happening. Thanks, GREG BOYLE |
Vice President of Sales Reflective Products Division - Balcan Innovations 1 School Street, Markleville, IN. 46056 Phone: 479-640-3913 Email: gboyle@balcan.com www.rFoil.com | www.reflectixinc.com | www.balcaninnovations.com""";"""8247418"",""George Kanatselis"",""George Kanatselis &lt;george@balcan.com&gt;"","""",""2025-06-26 08:47:31 -0400"",""Service Agent User"",""B2 MTL 2 (Montreal 2)"",""Information Technology (IT)"","""",""Joe Pizzuco"","""",""en"",false~""if a user types his password 3 or more times wrong the account gets locked, so make sure you are not in CAPS lock when entering the password""";"""8247418"",""George Kanatselis"",""George Kanatselis &lt;george@balcan.com&gt;"","""",""2025-06-26 08:47:31 -0400"",""Service Agent User"",""B2 MTL 2 (Montreal 2)"",""Information Technology (IT)"","""",""Joe Pizzuco"","""",""en"",false~""i unlocked lacy account."""</t>
  </si>
  <si>
    <t>"mlacy@balcan.com"</t>
  </si>
  <si>
    <t xml:space="preserve">Hello, 
I need to request to have my name 'Angela Elvira' listed as PD in BERP. 
Thanks, </t>
  </si>
  <si>
    <t>1:12:50</t>
  </si>
  <si>
    <t>1:13:00</t>
  </si>
  <si>
    <t xml:space="preserve">Description du problème/Issue Description: Hello, 
I need to request to have my name 'Angela Elvira' listed as PD in BERP. 
Thanks, </t>
  </si>
  <si>
    <t>"""8247418"",""George Kanatselis"",""George Kanatselis &lt;george@balcan.com&gt;"","""",""2025-06-26 08:47:31 -0400"",""Service Agent User"",""B2 MTL 2 (Montreal 2)"",""Information Technology (IT)"","""",""Joe Pizzuco"","""",""en"",false~""try it now, close all berp apps first"""</t>
  </si>
  <si>
    <t>New Employee, Blake Edwards.
Need to train him and 4 others on BERP/Magic.  Access, data management.  Can one day next week work?</t>
  </si>
  <si>
    <t>0:36:30</t>
  </si>
  <si>
    <t>Logiciel demandé/Requested Software: Magic~Spécifier si autre / If other specify :: New Employee, Blake Edwards.
Need to train him and 4 others on BERP/Magic.  Access, data management.  Can one day next week work?</t>
  </si>
  <si>
    <t>"""9445470"",""Paul Spitale"",""Paul Spitale &lt;pspitale@plastixxffs.com&gt;"","""",""2025-04-17 12:09:42 -0400"",""Requester"",""B8 Plastixx FFS (Terrebonne)"",""Sales"","""",""&lt;None&gt;"","""",""[-]1"",false~""Still looking for BERP/Magic to be uploaded to Blake Edwards PC; Training the week of April 14""";"""9445470"",""Paul Spitale"",""Paul Spitale &lt;pspitale@plastixxffs.com&gt;"","""",""2025-04-17 12:09:42 -0400"",""Requester"",""B8 Plastixx FFS (Terrebonne)"",""Sales"","""",""&lt;None&gt;"","""",""[-]1"",false~""4 Sales Reps. Is there a sales specific training? NPI input, sales reports, status. Tonya Poe Maxime Gagnon Blake Edwards Paul Spitale""";"""8247418"",""George Kanatselis"",""George Kanatselis &lt;george@balcan.com&gt;"","""",""2025-06-26 08:47:31 -0400"",""Service Agent User"",""B2 MTL 2 (Montreal 2)"",""Information Technology (IT)"","""",""Joe Pizzuco"","""",""en"",false~""Paul ,for which app in BERP, artwork, Prod scheduling..."""</t>
  </si>
  <si>
    <t>JEs not posting correctly in BERP</t>
  </si>
  <si>
    <t>Hello, I hope this email finds you well. We entered the following JE in BERP: However, the posting does not seem to have been posted correctly in the GL detail. We see an amount of $323,917.96 in GL 18000, but we should only see $224,350.96 in this GL. The discrepancy of $99,567 (FX) is double counted, as we also notice it in the proper account of 18090 (please see the two GL details below): Please advise. Thank you, Michael Palombi, CPA Auditor Analyste financier | Financial Analyst Balcan Innovations Inc. 9340 Meaux, St-Leonard, Quebec H1R 3H2 t: 514.326.9130 | e: mpalombi@balcan.com | www.balcan.com</t>
  </si>
  <si>
    <t>4:30:30</t>
  </si>
  <si>
    <t>20:30:30</t>
  </si>
  <si>
    <t>40:01:43</t>
  </si>
  <si>
    <t>168:01:43</t>
  </si>
  <si>
    <t>"""11658317"",""mpalombi@balcan.com"",""mpalombi@balcan.com"",,,""Requester"",,,,""&lt;None&gt;"",,,false~""Thanks Hershel! From: Hershel Teitelbaum hershel@balcan.com Sent: Monday, March 24, 2025 5:55 PM To: Michael Palombi mpalombi@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Reposted properly From: Michael Palombi &lt;mpalombi@balcan.com&gt; Sent: Friday, March 21, 2025 3:53 PM To: Hershel Teitelbaum &lt;hershel@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Ok great, thank you Hershel! Please advise once it has been posted. Best regards, Michael Palombi, CPA Auditor Analyste financier | Financial Analyst Balcan Innovations Inc. 9340 Meaux, St-Leonard, Quebec H1R 3H2 t: 514.326.9130 | e: mpalombi@balcan.com | www.balcan.com From: Hershel Teitelbaum &lt;hershel@balcan.com&gt; Sent: Friday, March 21, 2025 1:02 PM To: Michael Palombi &lt;mpalombi@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Reposted properly From: Michael Palombi mpalombi@balcan.com Sent: Friday, March 21, 2025 3:53 PM To: Hershel Teitelbaum hershel@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Ok great, thank you Hershel! Please advise once it has been posted. Best regards, Michael Palombi, CPA Auditor Analyste financier | Financial Analyst Balcan Innovations Inc. 9340 Meaux, St-Leonard, Quebec H1R 3H2 t: 514.326.9130 | e: mpalombi@balcan.com | www.balcan.com From: Hershel Teitelbaum &lt;hershel@balcan.com&gt; Sent: Friday, March 21, 2025 1:02 PM To: Michael Palombi &lt;mpalombi@balcan.com&gt;; Balcan Innovations - Centre d'aide / Service Desk &lt;support@balcaninnovationsinc.samanage.com&gt; Cc: Malak Drissi &lt;mdrissi@balcan.com&gt;; Perry Bachountakis &lt;perry@balcan.com&gt;; helpdesk &lt;helpdesk@balcan.com&gt;; Barnabé Bassamagne &lt;bbassamagne@balcan.com&gt;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I cannot comment on Prophix, and I believe this batch is the only one that we had this exact same issue. It’s the first time I ever see it happening since we started the automatic FX transaction in 2018. From: Malak Drissi mdrissi@balcan.com Sent: Sunday, March 23, 2025 4:47 PM To: Hershel Teitelbaum hershel@balcan.com; Michael Palombi mpalombi@balcan.com Cc: support@balcaninnovationsinc.samanage.com; Perry Bachountakis perry@balcan.com; helpdesk helpdesk@balcan.com; Mario Ronca mronca@balcan.com; Barnabé Bassamagne bbassamagne@balcan.com; Tao Wong twong@balcan.com Subject: Re: Requêtre / Incident #10415 JEs not posting correctly in BERP Hi Herschel, Could this problem be at the source of the imbalance we have been seeing since December 2024? As you know, Prophix and Ocean haven't balanced since the start of the year, and we are now seeing that transactions are entered properly, but a portion is double counted in Ocean. Can you please make sure that the transactions since beginning of the year are entered correctly and not double counted? Thank you, and best regards Malak From: Hershel Teitelbaum Sent: Friday, March 21, 2025 3:58 PM To: Michael Palombi Cc: support@balcaninnovationsinc.samanage.com; Malak Drissi; Perry Bachountakis; helpdesk; Barnabé Bassamagne;
support@balcaninnovationsinc.samanage.com Subject: Re: Requêtre / Incident #10415 JEs not posting correctly in BERP Will be Monday afternoon""";"""10484594"",""mdrissi@balcan.com"",""mdrissi@balcan.com"",,""2025-06-05 09:11:35 -0400"",""Requester"",,,,""&lt;None&gt;"",,,false~""Hi Herschel, Could this problem be at the source of the imbalance we have been seeing since December 2024? As you know, Prophix and Ocean haven't balanced since the start of the year, and we are now seeing that transactions are entered properly, but a portion is double counted in Ocean. Can you please make sure that the transactions since beginning of the year are entered correctly and not double counted? Thank you, and best regards Malak From: Hershel Teitelbaum Sent: Friday, March 21, 2025 3:58 PM To: Michael Palombi Cc: support@balcaninnovationsinc.samanage.com; Malak Drissi; Perry Bachountakis; helpdesk; Barnabé Bassamagne; support@balcaninnovationsinc.samanage.com Subject: Re: Requêtre / Incident #10415 JEs not posting correctly in BERP Will be Monday afternoon""";"""8247441"",""Hershel Teitelbaum"",""Hershel Teitelbaum &lt;hershel@balcan.com&gt;"","""",""2025-06-25 12:44:33 -0400"",""Service Agent User"",""B2 MTL 2 (Montreal 2)"",""Information Technology (IT)"","""",""&lt;None&gt;"","""",""en"",false~""Will be Monday afternoon""";"""11658317"",""mpalombi@balcan.com"",""mpalombi@balcan.com"",,,""Requester"",,,,""&lt;None&gt;"",,,false~""Ok great, thank you Hershel! Please advise once it has been posted. Best regards, Michael Palombi, CPA Auditor Analyste financier | Financial Analyst Balcan Innovations Inc. 9340 Meaux, St-Leonard, Quebec H1R 3H2 t: 514.326.9130 | e: mpalombi@balcan.com | www.balcan.com From: Hershel Teitelbaum hershel@balcan.com Sent: Friday, March 21, 2025 1:02 PM To: Michael Palombi mpalombi@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lt; mpalombi@balcan.com &gt; Sent: Friday, March 21, 2025 12:00 PM To: Hershel Teitelbaum &lt; hershel@balcan.com &gt;; Balcan Innovations - Centre d'aide / Service Desk &lt; support@balcaninnovationsinc.samanage.com &gt; Cc: Malak Drissi &lt; mdrissi@balcan.com &gt;; Perry Bachountakis &lt; perry@balcan.com &gt;; helpdesk &lt; helpdesk@balcan.com &gt;; Barnabé Bassamagne &lt; bbassamagne@balcan.com &gt;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 hershel@balcan.com &gt; Sent: Friday, March 21, 2025 11:21 AM To: Balcan Innovations - Centre d'aide / Service Desk &lt; support@balcaninnovationsinc.samanage.com &gt;; Michael Palombi &lt; mpalombi@balcan.com &gt; Cc: Malak Drissi &lt; mdrissi@balcan.com &gt;; Perry Bachountakis &lt; perry@balcan.com &gt;; helpdesk &lt; helpdesk@balcan.com &gt; Subject: RE: Requêtre / Incident #10415 JEs not posting correctly in BERP Hi Michael Can you tell me if it was done using the new dotnet shortcut, or the old Berp shortcut called User Dashboard? From: Balcan Innovations - Centre d'aide / Service Desk &lt; support@balcaninnovationsinc.samanage.com &gt; Sent: Friday, March 21, 2025 9:41 AM To: Michael Palombi &lt; mpalombi@balcan.com &gt; Cc: Hershel Teitelbaum &lt; hershel@balcan.com &gt;; Malak Drissi &lt; mdrissi@balcan.com &gt;; Perry Bachountakis &lt; perry@balcan.com &gt;; helpdesk &lt; helpdesk@balcan.com &gt; Subject: Requêtre / Incident #10415 JEs not posting correctly in BERP [Courriel Externe - External email]""";"""8247441"",""Hershel Teitelbaum"",""Hershel Teitelbaum &lt;hershel@balcan.com&gt;"","""",""2025-06-25 12:44:33 -0400"",""Service Agent User"",""B2 MTL 2 (Montreal 2)"",""Information Technology (IT)"","""",""&lt;None&gt;"","""",""en"",false~""Hi, I found the issue with that particular Posting, I don’t know how it happened though. On that login time, there was an error that the system cannot find a program in the Main program of the app, and that program is actually gathering the G/L F/X codes. I will delete the transactions later and try re post From: Michael Palombi mpalombi@balcan.com Sent: Friday, March 21, 2025 12:00 PM To: Hershel Teitelbaum hershel@balcan.com; Balcan Innovations - Centre d'aide / Service Desk support@balcaninnovationsinc.samanage.com Cc: Malak Drissi mdrissi@balcan.com; Perry Bachountakis perry@balcan.com; helpdesk helpdesk@balcan.com; Barnabé Bassamagne bbassamagne@balcan.com Subject: RE: Requêtre / Incident #10415 JEs not posting correctly in BERP 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lt;hershel@balcan.com&gt; Sent: Friday, March 21, 2025 11:21 AM To: Balcan Innovations - Centre d'aide / Service Desk &lt;support@balcaninnovationsinc.samanage.com&gt;; Michael Palombi &lt;mpalombi@balcan.com&gt; Cc: Malak Drissi &lt;mdrissi@balcan.com&gt;; Perry Bachountakis &lt;perry@balcan.com&gt;; helpdesk &lt;helpdesk@balcan.com&gt; Subject: RE: Requêtre / Incident #10415 JEs not posting correctly in BERP Hi Michael Can you tell me if it was done using the new dotnet shortcut, or the old Berp shortcut called User Dashboard? From: Balcan Innovations - Centre d'aide / Service Desk &lt;support@balcaninnovationsinc.samanage.com&gt; Sent: Friday, March 21, 2025 9:41 AM To: Michael Palombi &lt;mpalombi@balcan.com&gt; Cc: Hershel Teitelbaum &lt;hershel@balcan.com&gt;; Malak Drissi &lt;mdrissi@balcan.com&gt;; Perry Bachountakis &lt;perry@balcan.com&gt;; helpdesk &lt;helpdesk@balcan.com&gt; Subject: Requêtre / Incident #10415 JEs not posting correctly in BERP [Courriel Externe - External email]""";"""11658317"",""mpalombi@balcan.com"",""mpalombi@balcan.com"",,,""Requester"",,,,""&lt;None&gt;"",,,false~""Hi Hershel, I spoke to the person who entered the journal entry (added in CC) but they do not recall which shortcut was used. Would it make a difference, and if so, which shortcut should we be using? Thank you, Michael Palombi, CPA Auditor Analyste financier | Financial Analyst Balcan Innovations Inc. 9340 Meaux, St-Leonard, Quebec H1R 3H2 t: 514.326.9130 | e: mpalombi@balcan.com | www.balcan.com From: Hershel Teitelbaum hershel@balcan.com Sent: Friday, March 21, 2025 11:21 AM To: Balcan Innovations - Centre d'aide / Service Desk support@balcaninnovationsinc.samanage.com; Michael Palombi mpalombi@balcan.com Cc: Malak Drissi mdrissi@balcan.com; Perry Bachountakis perry@balcan.com; helpdesk helpdesk@balcan.com Subject: RE: Requêtre / Incident #10415 JEs not posting correctly in BERP Hi Michael Can you tell me if it was done using the new dotnet shortcut, or the old Berp shortcut called User Dashboard? From: Balcan Innovations - Centre d'aide / Service Desk &lt;support@balcaninnovationsinc.samanage.com&gt; Sent: Friday, March 21, 2025 9:41 AM To: Michael Palombi &lt;mpalombi@balcan.com&gt; Cc: Hershel Teitelbaum &lt;hershel@balcan.com&gt;; Malak Drissi &lt;mdrissi@balcan.com&gt;; Perry Bachountakis &lt;perry@balcan.com&gt;; helpdesk &lt;helpdesk@balcan.com&gt; Subject: Requêtre / Incident #10415 JEs not posting correctly in BERP [Courriel Externe - External email]""";"""8247441"",""Hershel Teitelbaum"",""Hershel Teitelbaum &lt;hershel@balcan.com&gt;"","""",""2025-06-25 12:44:33 -0400"",""Service Agent User"",""B2 MTL 2 (Montreal 2)"",""Information Technology (IT)"","""",""&lt;None&gt;"","""",""en"",false~""Hi Michael Can you tell me if it was done using the new dotnet shortcut, or the old Berp shortcut called User Dashboard? From: Balcan Innovations - Centre d'aide / Service Desk support@balcaninnovationsinc.samanage.com Sent: Friday, March 21, 2025 9:41 AM To: Michael Palombi mpalombi@balcan.com Cc: Hershel Teitelbaum hershel@balcan.com; Malak Drissi mdrissi@balcan.com; Perry Bachountakis perry@balcan.com; helpdesk helpdesk@balcan.com Subject: Requêtre / Incident #10415 JEs not posting correctly in BERP [Courriel Externe - External email]""";"""8247446"",""Tao Wong"",""Tao Wong &lt;twong@balcan.com&gt;"",""CIO"",""2025-06-24 18:27:38 -0400"",""Administrator"",""B2 MTL 2 (Montreal 2)"",""Information Technology (IT)"","""",""&lt;None&gt;"","""",""en"",false~""Perry, could you follow up on this? Thanks TAO WONG, M.Sc., MBA | CIO Balcan Innovations Inc. 9475 Meaux, St-Leonard, Quebec H1R 3H2 T: (514) 326-9130 ext. 3412| twong@balcan.com www.balcan.com From: Michael Palombi mpalombi@balcan.com Sent: Thursday, March 20, 2025 1:10 PM To: helpdesk helpdesk@balcan.com Cc: Malak Drissi mdrissi@balcan.com; Tao Wong twong@balcan.com Subject: JEs not posting correctly in BERP Hello, I hope this email finds you well. We entered the following JE in BERP: However, the posting does not seem to have been posted correctly in the GL detail. We see an amount of $323,917.96 in GL 18000, but we should only see $224,350.96 in this GL. The discrepancy of $99,567 (FX) is double counted, as we also notice it in the proper account of 18090 (please see the two GL details below): Please advise. Thank you, Michael Palombi, CPA Auditor Analyste financier | Financial Analyst Balcan Innovations Inc. 9340 Meaux, St-Leonard, Quebec H1R 3H2 t: 514.326.9130 | e: mpalombi@balcan.com | www.balcan.com"""</t>
  </si>
  <si>
    <t>"mdrissi@balcan.com";"Tao Wong &lt;twong@balcan.com&gt;";"helpdesk@balcan.com";"perry@balcan.com";"hershel@balcan.com";"bbassamagne@balcan.com";"mronca@balcan.com"</t>
  </si>
  <si>
    <t>Hi , 
i got issues with the printer, the printer is not config for my computer (PIC LIST-GOOD LIST- B/C ) 
ASAP PLS</t>
  </si>
  <si>
    <t>0:53:04</t>
  </si>
  <si>
    <t>3:52:23</t>
  </si>
  <si>
    <t>Description du problème/Issue Description: Hi , 
i got issues with the printer, the printer is not config for my computer (PIC LIST-GOOD LIST- B/C ) 
ASAP PLS</t>
  </si>
  <si>
    <t>"""8247418"",""George Kanatselis"",""George Kanatselis &lt;george@balcan.com&gt;"","""",""2025-06-26 08:47:31 -0400"",""Service Agent User"",""B2 MTL 2 (Montreal 2)"",""Information Technology (IT)"","""",""Joe Pizzuco"","""",""en"",false~""i set up the printers Carl close all apps and try it now""";"""11670420"",""Sahaj Patel"",""Sahaj Patel &lt;spatel@balcan.com&gt;"",""IT Support"",""2025-06-26 09:12:10 -0400"",""Service Agent User"",""Balcan Packaging Wisconsin "",""Information Technology (IT)"","""",""Joe Pizzuco"","""",""en"",false~""followed Geroge's instructions, no luck""";"""11670420"",""Sahaj Patel"",""Sahaj Patel &lt;spatel@balcan.com&gt;"",""IT Support"",""2025-06-26 09:12:10 -0400"",""Service Agent User"",""Balcan Packaging Wisconsin "",""Information Technology (IT)"","""",""Joe Pizzuco"","""",""en"",false~""Please check teams"""</t>
  </si>
  <si>
    <t>"george@balcan.com";"cbrousseau@balcan.com"</t>
  </si>
  <si>
    <t>Computer is very slow
BERP gel</t>
  </si>
  <si>
    <t>42:18:22</t>
  </si>
  <si>
    <t>170:18:22</t>
  </si>
  <si>
    <t>258:20:21</t>
  </si>
  <si>
    <t>1106:20:21</t>
  </si>
  <si>
    <t>Description du problème/Issue Description: Computer is very slow
BERP gel</t>
  </si>
  <si>
    <t>"""11471860"",""Michael Akinyosoye"",""Michael Akinyosoye &lt;oakinyosoye@balcan.com&gt;"","""",""2025-06-23 10:24:49 -0400"",""Service Agent User"",""B2 MTL 2 (Montreal 2)"",""Information Technology (IT)"","""",""&lt;None&gt;"","""",""[-]1"",false~""I visited @Abde Rrahim Adrar office today but he was in Laval. We agreed to meet on Monday.""";"""8619805"",""Abde Rrahim Adrar"",""Abde Rrahim Adrar &lt;aadrar@balcan.com&gt;"",,""2025-06-23 09:03:32 -0400"",""Requester"",,,,""&lt;None&gt;"",,,false~""Hi Joe, The below request is not yet resolved. The DOTNET BREP is very slow. Thank you. Abde Adrar Packaging &amp; Raw Materials Specialist Balcan Innovation s Inc | www.balcan.com T: (514) 326-9130 #3419 | M: (438) 864-0832 From: Balcan Innovations - Centre d'aide / Service Desk support@balcaninnovationsinc.samanage.com Sent: Friday, March 21, 2025 10:05 AM To: Abde Rrahim Adrar aadrar@balcan.com Subject: Requête / Incident #10413 Demande générale / General Support Incident [Courriel Externe - External email]""";"""11670420"",""Sahaj Patel"",""Sahaj Patel &lt;spatel@balcan.com&gt;"",""IT Support"",""2025-06-26 09:12:10 -0400"",""Service Agent User"",""Balcan Packaging Wisconsin "",""Information Technology (IT)"","""",""Joe Pizzuco"","""",""en"",false~""remoted onto TS5 and ended his session
asked to log back in, still very slow
checked network settings, cleared temp files, restarted PC, tried again, still slow
unassigning ticket"""</t>
  </si>
  <si>
    <t>Server restarted.. BERP service was taking 98% of memory utilization.  I logged back in and all was working perfectly</t>
  </si>
  <si>
    <t>cannot access BOM copy from previous</t>
  </si>
  <si>
    <t>Good morning I no longer have access to copy packaging bom from previous docket . Same access that had been given in ticket 9383. The buttons are grayed out again, even when clicking modify.</t>
  </si>
  <si>
    <t>8:24:15</t>
  </si>
  <si>
    <t>24:24:15</t>
  </si>
  <si>
    <t>41:08:51</t>
  </si>
  <si>
    <t>169:08:51</t>
  </si>
  <si>
    <t>"""8901555"",""Anne Isore"",""Anne Isore &lt;aisore@plastixxffs.com&gt;"","""",""2025-06-18 08:50:19 -0400"",""Requester"",""B8 Plastixx FFS (Terrebonne)"",,"""",""&lt;None&gt;"","""",""[-]1"",false~""We do not use dotnet in Terrebonne, The copy fucntion is working this morning in my EX user account. i will let you know if the problem re-occurs""";"""8247441"",""Hershel Teitelbaum"",""Hershel Teitelbaum &lt;hershel@balcan.com&gt;"","""",""2025-06-25 12:44:33 -0400"",""Service Agent User"",""B2 MTL 2 (Montreal 2)"",""Information Technology (IT)"","""",""&lt;None&gt;"","""",""en"",false~""Is there a difference when you using Magic vs dotnet with that regards? From: Balcan Innovations - Centre d'aide / Service Desk support@balcaninnovationsinc.samanage.com Sent: Thursday, March 20, 2025 10:27 AM To: Jonathan Galindez jgalindez@balcan.com; Hershel Teitelbaum hershel@balcan.com; Duc Tran dtran@balcan.com; Perry Bachountakis perry@balcan.com Subject: Requête / Incident #10412 cannot access BOM copy from previous [Courriel Externe - External email]"""</t>
  </si>
  <si>
    <t>"jgalindez@balcan.com";"dtran@balcan.com";"perry@balcan.com";"hershel@balcan.com"</t>
  </si>
  <si>
    <t>365 PW Reset</t>
  </si>
  <si>
    <t>0:00:43</t>
  </si>
  <si>
    <t>"""11670420"",""Sahaj Patel"",""Sahaj Patel &lt;spatel@balcan.com&gt;"",""IT Support"",""2025-06-26 09:12:10 -0400"",""Service Agent User"",""Balcan Packaging Wisconsin "",""Information Technology (IT)"","""",""Joe Pizzuco"","""",""en"",false~""reset PW to what Carl wanted, stated to reach back out if you need help logging back in to devices"""</t>
  </si>
  <si>
    <t>Liliana Costache &lt;lcostache@balcan.com&gt;</t>
  </si>
  <si>
    <t xml:space="preserve">Printer Issues </t>
  </si>
  <si>
    <t>0:03:49</t>
  </si>
  <si>
    <t>40:34:00</t>
  </si>
  <si>
    <t>168:34:00</t>
  </si>
  <si>
    <t xml:space="preserve">Description du problème/Issue Description: Printer Issues </t>
  </si>
  <si>
    <t>"""11670420"",""Sahaj Patel"",""Sahaj Patel &lt;spatel@balcan.com&gt;"",""IT Support"",""2025-06-26 09:12:10 -0400"",""Service Agent User"",""Balcan Packaging Wisconsin "",""Information Technology (IT)"","""",""Joe Pizzuco"","""",""en"",false~""Lilana, I am closing this ticket, if you need any help, please reach out to someone on-site.""";"""11670420"",""Sahaj Patel"",""Sahaj Patel &lt;spatel@balcan.com&gt;"",""IT Support"",""2025-06-26 09:12:10 -0400"",""Service Agent User"",""Balcan Packaging Wisconsin "",""Information Technology (IT)"","""",""Joe Pizzuco"","""",""en"",false~""George looked into issue, no resolution was found""";"""11670420"",""Sahaj Patel"",""Sahaj Patel &lt;spatel@balcan.com&gt;"",""IT Support"",""2025-06-26 09:12:10 -0400"",""Service Agent User"",""Balcan Packaging Wisconsin "",""Information Technology (IT)"","""",""Joe Pizzuco"","""",""en"",false~""Please check teams."""</t>
  </si>
  <si>
    <t>"Liliana Costache &lt;lcostache@balcan.com&gt;"</t>
  </si>
  <si>
    <t>Clearance to access SAP data for data warehousing team</t>
  </si>
  <si>
    <t>Hi Tao, Please check with HR if the following has clearance to access Terrebonne SAP data. - Edgar Haro - Ming Li - Chiheb Zakkar Thank you. Jonathan</t>
  </si>
  <si>
    <t>"human resources";"general";"B1 MTL 1 (Montreal 1)";"Information Technology (IT)"</t>
  </si>
  <si>
    <t>"""8247439"",""Jonathan Galindez"",""Jonathan Galindez &lt;jgalindez@balcan.com&gt;"","""",""2025-06-26 07:46:41 -0400"",""Service Agent User"",""B2 MTL 2 (Montreal 2)"",""Information Technology (IT)"","""",""&lt;None&gt;"","""",""en"",false~""Thank a lot. Jonathan From: Laurie-Eve Marsolais Laurie-Eve.Marsolais@nelmar.com Sent: Wednesday, April 2, 2025 4:30 PM To: Balcan Innovations - Centre d'aide / Service Desk support@balcaninnovationsinc.samanage.com Cc: Jonathan Galindez jgalindez@balcan.com Subject: RE: Jonathan Galindez a mentionné votre nom sur la requête #10409 Clearance to access SAP data for data warehousing team / Jonathan Galindez mentioned you on incident #10409 Clearance to access SAP data for data warehousing team Hi Jonathan, Chiheb just did his background check because we don’t have access to his physical file to confirm. Clear for hi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5 mars 2025 16:14 To: Balcan Innovations - Centre d'aide / Service Desk &lt;support@balcaninnovationsinc.samanage.com&gt; Subject: Re: Jonathan Galindez a mentionné votre nom sur la requête #10409 Clearance to access SAP data for data warehousing team / Jonathan Galindez mentioned you on incident #10409 Clearance to access SAP data for data warehousing team 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support@balcaninnovationsinc.samanage.com&gt; Envoyé : mardi, mars 25, 2025 4:11 p.m. À : Laurie-Eve Marsolais &lt;Laurie-Eve.Marsolais@nelmar.com&gt;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9240788"",""Laurie-Eve Marsolais"",""Laurie-Eve Marsolais &lt;Laurie-Eve.Marsolais@nelmar.com&gt;"",""HR Manager"",""2025-06-25 09:23:45 -0400"",""Requester-HR"",""B8 Nelmar (Terrebonne)"",""Human Resources"",""450-477-0001 255"",""&lt;None&gt;"",""514-791-8572"",""[-]1"",false~""Hi Jonathan, Chiheb just did his background check because we don’t have access to his physical file to confirm. Clear for hi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aurie-Eve.Marsolais@nelmar.com Sent: 25 mars 2025 16:14 To: Balcan Innovations - Centre d'aide / Service Desk support@balcaninnovationsinc.samanage.com Subject: Re: Jonathan Galindez a mentionné votre nom sur la requête #10409 Clearance to access SAP data for data warehousing team / Jonathan Galindez mentioned you on incident #10409 Clearance to access SAP data for data warehousing team 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support@balcaninnovationsinc.samanage.com&gt; Envoyé : mardi, mars 25, 2025 4:11 p.m. À : Laurie-Eve Marsolais &lt;Laurie-Eve.Marsolais@nelmar.com&gt;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9240788"",""Laurie-Eve Marsolais"",""Laurie-Eve Marsolais &lt;Laurie-Eve.Marsolais@nelmar.com&gt;"",""HR Manager"",""2025-06-25 09:23:45 -0400"",""Requester-HR"",""B8 Nelmar (Terrebonne)"",""Human Resources"",""450-477-0001 255"",""&lt;None&gt;"",""514-791-8572"",""[-]1"",false~""Hi Jonathan, I hired Edgar and Ming so I can confirm it’s fine. I have to see for Chiheb! Thanks,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support@balcaninnovationsinc.samanage.com Envoyé : mardi, mars 25, 2025 4:11 p.m. À : Laurie-Eve Marsolais Laurie-Eve.Marsolais@nelmar.com Objet : Jonathan Galindez a mentionné votre nom sur la requête #10409 Clearance to access SAP data for data warehousing team / Jonathan Galindez mentioned you on incident #10409 Clearance to access SAP data for data warehousing team [Courriel Externe - External email] Répondre au-dessus de cette ligne pour ajouter un commentaire JG Jonathan Galindez a mentionné votre nom sur la requête #10409 / Jonathan Galindez mentioned you on incident #10409 JG Jonathan Galindez a créé cet incident le Mar 19, 2025 - 6:55pm EDT Hi Tao, Please check with HR if the following has clearance to access Terrebonne SAP data. - Edgar Haro - Ming Li - Chiheb Zakkar Thank you. Jonathan Attributs Demandeur de service Jonathan Galindez Priorité Haute Reçu le Mar 19, 2025 - 6:55pm EDT Site B1 MTL 1 (Montreal 1) Attribuée à Tao Wong Service Information Technology (IT) Catégorie Ressources humaines / Human Resources Via Web Sous-catégorie Général / General Urgency 1-High Balcan Innovations - Centre d'aide / Service Desk par SolarWinds""";"""8247439"",""Jonathan Galindez"",""Jonathan Galindez &lt;jgalindez@balcan.com&gt;"","""",""2025-06-26 07:46:41 -0400"",""Service Agent User"",""B2 MTL 2 (Montreal 2)"",""Information Technology (IT)"","""",""&lt;None&gt;"","""",""en"",false~""[@]Laurie-Eve Marsolais Hi Laurie, When you get a chance, can you confirm if access to SAP are OK to the above IT users? Thank you. Jonathan""";"""8247439"",""Jonathan Galindez"",""Jonathan Galindez &lt;jgalindez@balcan.com&gt;"","""",""2025-06-26 07:46:41 -0400"",""Service Agent User"",""B2 MTL 2 (Montreal 2)"",""Information Technology (IT)"","""",""&lt;None&gt;"","""",""en"",false~""This is part of compliance to Bank of America's audit"""</t>
  </si>
  <si>
    <t>"Laurie-Eve.Marsolais@nelmar.com"</t>
  </si>
  <si>
    <t>Auditors request</t>
  </si>
  <si>
    <t>Good afternoon, Auditors requested: Purchase journals &amp; Disbursements journals from FEBRUARY 21 to 28 2025. Thank you. Roberto Carrillo | Accounts Payable Manager Balcan Innovations Inc. From: Christopoulos, Demetre dchristopoulos@kpmg.ca Sent: Wednesday, March 19, 2025 10:31 AM To: Roberto Carrillo rcarrillo@balcan.com; Malak Drissi mdrissi@balcan.com; Mario Ronca mronca@balcan.com Cc: Bandur, Eric ebandur@kpmg.ca; Ladouceur Labonté, Alexandre aladouceurlabonte@kpmg.ca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t>
  </si>
  <si>
    <t>10:26:43</t>
  </si>
  <si>
    <t>42:04:01</t>
  </si>
  <si>
    <t>298:35:24</t>
  </si>
  <si>
    <t>1290:12:42</t>
  </si>
  <si>
    <t>"""8620072"",""Roberto Carrillo"",""Roberto Carrillo &lt;rcarrillo@balcan.com&gt;"",""Gestionnaire, comptes payables - Manager, Accounts Payable "",""2025-06-18 11:52:25 -0400"",""Requester"",""B1 MTL 1 (Montreal 1)"",,,""&lt;None&gt;"",,,false~""Thank you Roberto Carrillo | Accounts Payable Manager Balcan Innovations Inc. From: Perry Bachountakis perry@balcan.com Sent: Friday, March 21, 2025 11:25 AM To: Roberto Carrillo rcarrillo@balcan.com; helpdesk helpdesk@balcan.com Cc: Malak Drissi mdrissi@balcan.com; Mario Ronca mronca@balcan.com Subject: Re: Auditors request done From: Roberto Carrillo Sent: Wednesday, March 19, 2025 5:22 PM To: helpdesk; Perry Bachountakis Cc: Malak Drissi; Mario Ronca Subject: Auditors request Good afternoon, Auditors requested: Purchase journals &amp; Disbursements journals from FEBRUARY 21 to 28 2025. Thank you. Roberto Carrillo | Accounts Payable Manager Balcan Innovations Inc. From: Christopoulos, Demetre &lt;dchristopoulos@kpmg.ca&gt; Sent: Wednesday, March 19, 2025 10:31 AM To: Roberto Carrillo &lt;rcarrillo@balcan.com&gt;; Malak Drissi &lt;mdrissi@balcan.com&gt;; Mario Ronca &lt;mronca@balcan.com&gt; Cc: Bandur, Eric &lt;ebandur@kpmg.ca&gt;; Ladouceur Labonté, Alexandre &lt;aladouceurlabonte@kpmg.ca&gt;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8405487"",""Perry Bachountakis"",""Perry Bachountakis &lt;perry@balcan.com&gt;"",""Director IT"",""2025-06-25 23:09:36 -0400"",""Administrator"",""B1 MTL 1 (Montreal 1)"",""Information Technology (IT)"",""5143269130"",""&lt;None&gt;"",""5148147400"",""en"",false~""done From: Roberto Carrillo Sent: Wednesday, March 19, 2025 5:22 PM To: helpdesk; Perry Bachountakis Cc: Malak Drissi; Mario Ronca Subject: Auditors request Good afternoon, Auditors requested: Purchase journals &amp; Disbursements journals from FEBRUARY 21 to 28 2025. Thank you. Roberto Carrillo | Accounts Payable Manager Balcan Innovations Inc. From: Christopoulos, Demetre dchristopoulos@kpmg.ca Sent: Wednesday, March 19, 2025 10:31 AM To: Roberto Carrillo rcarrillo@balcan.com; Malak Drissi mdrissi@balcan.com; Mario Ronca mronca@balcan.com Cc: Bandur, Eric ebandur@kpmg.ca; Ladouceur Labonté, Alexandre aladouceurlabonte@kpmg.ca Subject: Balcan tracker - Mar 19 [Courriel Externe - External email] Hi everyone, Attached is the updated Balcan audit tracker. I added a couple questions on PPE additions from the review of testing (tab 36) that weren’t discussed on the status. Feel free to reach out so we can discuss. Thank you, Demetre Christopoulos Auditeur Intermédiaire / Intermediate Auditor KPMG s.r.l./S.E.N.C.R.L. / KPMG LLP KPMG Tower, 600 Blvd de Maisonneuve O, Suite 1500 Montréal, Québec H3A 0A3 T: 514-461-6562 dchristopoulos@kpmg.ca ------------------------------------------------------------------------ Le présent message vous a été envoyé par KPMG ( https://infofr.kpmg.ca ). Si vous souhaitez recevoir des invitations pour les événements ou d'autres communications de KPMG (certaines de nos publications pourraient vous intéresser), ou encore, si vous ne voulez plus recevoir de messages électroniques de KPMG, allez sur le portail d'abonnement de KPMG ( https://abonnement.kpmg.ca ). Nous avons à cœur de gagner votre confiance et de développer des relations durables en vous offrant un service exceptionnel. Il en va de même pour nos communications avec vous. Nos avocats nous ont recommandé d'inclure certains avis de non-responsabilité dans nos messages. Plutôt que de les insérer ici, nous portons à votre attention les liens suivants qui contiennent le texte complet de ces avis. Mise en garde concernant la confidentialité de l'information et le destinataire du courriel ( https://avisdenonresponsabilite.kpmg.ca ). Avis de non-responsabilité concernant les conseils fiscaux ( https://avisdenonresponsabilite-avisfiscal.kpmg.ca ) Si vous ne parvenez pas à accéder aux liens mentionnés ci-dessus, s'il vous plaît copier et coller l'adresse URL dans votre navigateur. ------------------------------------------------------------------------ This email was sent to you by KPMG ( https://info.kpmg.ca ). To sign up to receive event invitations and other communications from us (we have some informative publications that may be of interest to you), or to stop receiving electronic messages sent by KPMG, visit the KPMG Online Subscription Centre ( https://subscribe.kpmg.ca ). At KPMG we are passionate about earning your trust and building a long-term relationship through service excellence. This extends to our communications with you. Our lawyers have recommended that we provide certain disclaimer language with our messages. Rather than including them here, we're drawing your attention to the following links where the full legal wording appears. Disclaimer concerning confidential and privileged information/unintended recipient ( https://disclaimer.kpmg.ca ). Disclaimer concerning tax advice ( https://taxdisclaimer.kpmg.ca ). If you are unable to access the links above, please cut and paste the URL that follows the link into your browser. ------------------------------------------------------------------------"""</t>
  </si>
  <si>
    <t>"mdrissi@balcan.com";"Mario Ronca &lt;mronca@balcan.com&gt;";"Perry Bachountakis &lt;perry@balcan.com&gt;";"helpdesk@balcan.com"</t>
  </si>
  <si>
    <t>reset MFA</t>
  </si>
  <si>
    <t>"applications";"Office";"Excel";"Word";"Balcan Packaging Wisconsin"</t>
  </si>
  <si>
    <t>"""11670420"",""Sahaj Patel"",""Sahaj Patel &lt;spatel@balcan.com&gt;"",""IT Support"",""2025-06-26 09:12:10 -0400"",""Service Agent User"",""Balcan Packaging Wisconsin "",""Information Technology (IT)"","""",""Joe Pizzuco"","""",""en"",false~""reset MFA and walked user thru setting it up again"""</t>
  </si>
  <si>
    <t>Mirriam Bitton (pervasive error)</t>
  </si>
  <si>
    <t>Hi Support Please check if this issue is related to not having pervasive or actian installed to her laptop/machine. She needs to use DotNet. Thank you. Jonathan</t>
  </si>
  <si>
    <t>387:11:18</t>
  </si>
  <si>
    <t>1651:11:18</t>
  </si>
  <si>
    <t>"""8247439"",""Jonathan Galindez"",""Jonathan Galindez &lt;jgalindez@balcan.com&gt;"","""",""2025-06-26 07:46:41 -0400"",""Service Agent User"",""B2 MTL 2 (Montreal 2)"",""Information Technology (IT)"","""",""&lt;None&gt;"","""",""en"",false~""Sorry I removed the screenshot. I will try to get it again tomorrow morning. But it is Btrieve error. Thank you. Jonathan From: Jonathan Galindez Sent: Wednesday, March 19, 2025 4:00 PM To: helpdesk helpdesk@balcan.com Cc: George Kanatselis george@balcan.com; Miriam Bitton mbitton@balcan.com Subject: Mirriam Bitton (pervasive error) Hi Support Please check if this issue is related to not having pervasive or actian installed to her laptop/machine. She needs to use DotNet. Thank you. Jonathan"""</t>
  </si>
  <si>
    <t>"George Kanatselis &lt;george@balcan.com&gt;";"Miriam Bitton &lt;mbitton@balcan.com&gt;"</t>
  </si>
  <si>
    <t>"hardware";"B2 MTL 2 (Montreal 2)"</t>
  </si>
  <si>
    <t>Besoin de remplacer mon laptop. écran brisé
merci</t>
  </si>
  <si>
    <t>25:01:12</t>
  </si>
  <si>
    <t>121:01:12</t>
  </si>
  <si>
    <t>25:01:19</t>
  </si>
  <si>
    <t>121:01:19</t>
  </si>
  <si>
    <t>Requis pour / Requested For :: sjalbert@balcan.com~Choix équipements / Hardware Choices :: Portable / Laptop~Spécifier si autre / If other specify :: Besoin de remplacer mon laptop. écran brisé
merci</t>
  </si>
  <si>
    <t>"""8247418"",""George Kanatselis"",""George Kanatselis &lt;george@balcan.com&gt;"","""",""2025-06-26 08:47:31 -0400"",""Service Agent User"",""B2 MTL 2 (Montreal 2)"",""Information Technology (IT)"","""",""Joe Pizzuco"","""",""en"",false~""Gave him new laptop"""</t>
  </si>
  <si>
    <t>Access in DOTNET/BERP for Sara Sadeghi</t>
  </si>
  <si>
    <t>Hi, Can you please give Sara Sadeghi access to Pricing Approval app? Thank you, Mia MIA DANA | VP Product Management Balcan Packaging 9340 Meaux Street, Saint-Leonard, Quebec, H1R 3H2 t: 514.326.9130 ext 2254 | c: 514.266.8541 | e: mia@balcan.com www.balcan.com</t>
  </si>
  <si>
    <t>0:29:03</t>
  </si>
  <si>
    <t>25:06:49</t>
  </si>
  <si>
    <t>121:06:49</t>
  </si>
  <si>
    <t>"""8620083"",""Sara Sadeghi"",""Sara Sadeghi &lt;ssadeghi@balcan.com&gt;"",""Coordonnatrice, tarification - Pricing Coordinator"",""2025-06-20 09:54:53 -0400"",""Requester"",""B2 MTL 2 (Montreal 2)"",,,""&lt;None&gt;"",,,false~""Could you please help me with this problem? As I still do not have access to Pricing Approval and still get below message… Thanks, Sara From: Balcan Innovations - Centre d'aide / Service Desk support@balcaninnovationsinc.samanage.com Sent: Thursday, March 20, 2025 3:20 PM To: Mia Dana mia@balcan.com Cc: Sara Sadeghi ssadeghi@balcan.com Subject: Requête / Incident #10404 Access in DOTNET/BERP for Sara Sadeghi [Courriel Externe - External email]""";"""8620083"",""Sara Sadeghi"",""Sara Sadeghi &lt;ssadeghi@balcan.com&gt;"",""Coordonnatrice, tarification - Pricing Coordinator"",""2025-06-20 09:54:53 -0400"",""Requester"",""B2 MTL 2 (Montreal 2)"",,,""&lt;None&gt;"",,,false~""Hello, But, when I tried to open it, I got below message. Thanks, Sara From: Balcan Innovations - Centre d'aide / Service Desk support@balcaninnovationsinc.samanage.com Sent: Thursday, March 20, 2025 3:20 PM To: Mia Dana mia@balcan.com Cc: Sara Sadeghi ssadeghi@balcan.com Subject: Requête / Incident #10404 Access in DOTNET/BERP for Sara Sadeghi [Courriel Externe - External email]""";"""8247418"",""George Kanatselis"",""George Kanatselis &lt;george@balcan.com&gt;"","""",""2025-06-26 08:47:31 -0400"",""Service Agent User"",""B2 MTL 2 (Montreal 2)"",""Information Technology (IT)"","""",""Joe Pizzuco"","""",""en"",false~""she has the pricing approval""";"""8620019"",""Mia Dana"",""Mia Dana &lt;mia@balcan.com&gt;"",""Director of Pricing and Strategic Planning"",,""Requester"",""B2 MTL 2 (Montreal 2)"",,,""&lt;None&gt;"",,,false~""Hi, I did not get confirmation for this ticket. I will need Sara to get this access ASAP as she will be my backup next week (I will be off). Thank you, Mia MIA DANA | VP Product Management Balcan Packaging 9340 Meaux Street, Saint-Leonard, Quebec, H1R 3H2 t: 514.326.9130 ext 2254 | c: 514.266.8541 | e: mia@balcan.com www.balcan.com From: Mia Dana Sent: Wednesday, March 19, 2025 3:29 PM To: helpdesk helpdesk@balcan.com Subject: Access in DOTNET/BERP for Sara Sadeghi Hi, Can you please give Sara Sadeghi access to Pricing Approval app? Thank you, Mia MIA DANA | VP Product Management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done she has the same rights as you"""</t>
  </si>
  <si>
    <t>"ssadeghi@balcan.com"</t>
  </si>
  <si>
    <t>Courriel bloqué</t>
  </si>
  <si>
    <t>Bonjour, Nous sommes en période de test pour un volet de UKG et cette adresse semble bloqué car elle n’entre pas dans nos boites courriel. Est-ce possible de la débloquer ? (voir image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53:11</t>
  </si>
  <si>
    <t>44:47:50</t>
  </si>
  <si>
    <t>188:47:50</t>
  </si>
  <si>
    <t>"""9240788"",""Laurie-Eve Marsolais"",""Laurie-Eve Marsolais &lt;Laurie-Eve.Marsolais@nelmar.com&gt;"",""HR Manager"",""2025-06-25 09:23:45 -0400"",""Requester-HR"",""B8 Nelmar (Terrebonne)"",""Human Resources"",""450-477-0001 255"",""&lt;None&gt;"",""514-791-8572"",""[-]1"",false~""it works! :) thank you very much Sahaj!""";"""11670420"",""Sahaj Patel"",""Sahaj Patel &lt;spatel@balcan.com&gt;"",""IT Support"",""2025-06-26 09:12:10 -0400"",""Service Agent User"",""Balcan Packaging Wisconsin "",""Information Technology (IT)"","""",""Joe Pizzuco"","""",""en"",false~""added nelmar.com to safe sender list since the priority of that rule is 0""";"""11670420"",""Sahaj Patel"",""Sahaj Patel &lt;spatel@balcan.com&gt;"",""IT Support"",""2025-06-26 09:12:10 -0400"",""Service Agent User"",""Balcan Packaging Wisconsin "",""Information Technology (IT)"","""",""Joe Pizzuco"","""",""en"",false~""Please test again and let me know when this is done. I will check what happens on my side.""";"""9240788"",""Laurie-Eve Marsolais"",""Laurie-Eve Marsolais &lt;Laurie-Eve.Marsolais@nelmar.com&gt;"",""HR Manager"",""2025-06-25 09:23:45 -0400"",""Requester-HR"",""B8 Nelmar (Terrebonne)"",""Human Resources"",""450-477-0001 255"",""&lt;None&gt;"",""514-791-8572"",""[-]1"",false~""ah, this is because they are coming from """"me"""" from UKG. the ones with my email adress are safe, these are the ones I programmed from UKG Recruiting to be sent to me or colleagues. You can check dtremblay@balcan.com as well, she is the one I'm testing it with as well.""";"""11670420"",""Sahaj Patel"",""Sahaj Patel &lt;spatel@balcan.com&gt;"",""IT Support"",""2025-06-26 09:12:10 -0400"",""Service Agent User"",""Balcan Packaging Wisconsin "",""Information Technology (IT)"","""",""Joe Pizzuco"","""",""en"",false~""Here are all the emails sent to your mailbox within the last 10 days that are blocked on the firewall end.""";"""11670420"",""Sahaj Patel"",""Sahaj Patel &lt;spatel@balcan.com&gt;"",""IT Support"",""2025-06-26 09:12:10 -0400"",""Service Agent User"",""Balcan Packaging Wisconsin "",""Information Technology (IT)"","""",""Joe Pizzuco"","""",""en"",false~""I saw no incoming emails from @ukgjobalerts.com*""";"""11670420"",""Sahaj Patel"",""Sahaj Patel &lt;spatel@balcan.com&gt;"",""IT Support"",""2025-06-26 09:12:10 -0400"",""Service Agent User"",""Balcan Packaging Wisconsin "",""Information Technology (IT)"","""",""Joe Pizzuco"","""",""en"",false~""In the last 10 days I saw incoming emails from anyone with the ukgjobalerts.com domain and the 3 below as successfully delivered from @ultipro.com.""";"""9240788"",""Laurie-Eve Marsolais"",""Laurie-Eve Marsolais &lt;Laurie-Eve.Marsolais@nelmar.com&gt;"",""HR Manager"",""2025-06-25 09:23:45 -0400"",""Requester-HR"",""B8 Nelmar (Terrebonne)"",""Human Resources"",""450-477-0001 255"",""&lt;None&gt;"",""514-791-8572"",""[-]1"",false~""Hi Sahaj, Yes we tested it and still nothing..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4 mars 2025 10:55 To: Laurie-Eve Marsolais Laurie-Eve.Marsolais@nelmar.com Subject: Requêtre / Incident #10403 Courriel bloqué [Courriel Externe - External email]""";"""11670420"",""Sahaj Patel"",""Sahaj Patel &lt;spatel@balcan.com&gt;"",""IT Support"",""2025-06-26 09:12:10 -0400"",""Service Agent User"",""Balcan Packaging Wisconsin "",""Information Technology (IT)"","""",""Joe Pizzuco"","""",""en"",false~""Were we able to test again?""";"""11670420"",""Sahaj Patel"",""Sahaj Patel &lt;spatel@balcan.com&gt;"",""IT Support"",""2025-06-26 09:12:10 -0400"",""Service Agent User"",""Balcan Packaging Wisconsin "",""Information Technology (IT)"","""",""Joe Pizzuco"","""",""en"",false~""Please try now, it might not work, but I want them to send a test email so I can monitor traffic on my end.""";"""11670420"",""Sahaj Patel"",""Sahaj Patel &lt;spatel@balcan.com&gt;"",""IT Support"",""2025-06-26 09:12:10 -0400"",""Service Agent User"",""Balcan Packaging Wisconsin "",""Information Technology (IT)"","""",""Joe Pizzuco"","""",""en"",false~""added @ultipro.com to safe domain list""";"""9240788"",""Laurie-Eve Marsolais"",""Laurie-Eve Marsolais &lt;Laurie-Eve.Marsolais@nelmar.com&gt;"",""HR Manager"",""2025-06-25 09:23:45 -0400"",""Requester-HR"",""B8 Nelmar (Terrebonne)"",""Human Resources"",""450-477-0001 255"",""&lt;None&gt;"",""514-791-8572"",""[-]1"",false~""Hi Sahaj, It doesn’t work. Here is what the project manager explained to me with this link : UKG Pro Email Delivery Settings Guide This issue has to do with the sender email address listed in Recruiting Many times, the default return address is set up as no-reply@yourcompanyname.com and this can cause an issue. The email comes from UKG's email server using ultipro.com, but the email itself says no-reply@yourcompanyname.com . The receivers email service will identify this as spoofing and will not allow it through. This is a typical scenario seen in scammers. Example of the incorrect setup: Resolution: Have your IT Team Set up Allow access toing, review the UKG Pro Email Delivery Settings Guide And/or create the default return address as no-reply_balcan@ultipro.com · Go to Recruiting &gt; Settings &gt; Email Example of corrected default return addres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0 mars 2025 16:48 To: Laurie-Eve Marsolais Laurie-Eve.Marsolais@nelmar.com Subject: Requêtre / Incident #10403 Courriel bloqué Vous n’obtenez pas souvent d’e-mail à partir de
support@balcaninnovationsinc.samanage.com.
Pourquoi c’est important [Courriel Externe - External email]""";"""11670420"",""Sahaj Patel"",""Sahaj Patel &lt;spatel@balcan.com&gt;"",""IT Support"",""2025-06-26 09:12:10 -0400"",""Service Agent User"",""Balcan Packaging Wisconsin "",""Information Technology (IT)"","""",""Joe Pizzuco"","""",""en"",false~""Balcan emails should go through, I've added no-reply@ukgjobalerts.com, please test and let me know if it works.""";"""9240788"",""Laurie-Eve Marsolais"",""Laurie-Eve Marsolais &lt;Laurie-Eve.Marsolais@nelmar.com&gt;"",""HR Manager"",""2025-06-25 09:23:45 -0400"",""Requester-HR"",""B8 Nelmar (Terrebonne)"",""Human Resources"",""450-477-0001 255"",""&lt;None&gt;"",""514-791-8572"",""[-]1"",false~""No, it's a UKG email address, that is blocked by Balcan. We are testing it with UKG and it doesn't reach our balcan mailbox. is it possible to add these 2 email address to the authorized list : no-reply@balcan.com &amp; no-reply@ukgjobalerts.com thank you""";"""11670420"",""Sahaj Patel"",""Sahaj Patel &lt;spatel@balcan.com&gt;"",""IT Support"",""2025-06-26 09:12:10 -0400"",""Service Agent User"",""Balcan Packaging Wisconsin "",""Information Technology (IT)"","""",""Joe Pizzuco"","""",""en"",false~""no-reply@balcan.com emails are not showing up in your inbox? What does the UKG part have to do with this request?""";"""11670420"",""Sahaj Patel"",""Sahaj Patel &lt;spatel@balcan.com&gt;"",""IT Support"",""2025-06-26 09:12:10 -0400"",""Service Agent User"",""Balcan Packaging Wisconsin "",""Information Technology (IT)"","""",""Joe Pizzuco"","""",""en"",false~""no-reply@balcan.com is being blocked on UKG's end? Can you please clarify?"""</t>
  </si>
  <si>
    <t xml:space="preserve">URGENT, 
Hello, I am not able to create docket starting with 8 in BERB. I tried to use okuslii8 Created for Dockets starting with 8, as Marwan Takchi told me. Thank you
</t>
  </si>
  <si>
    <t>0:13:53</t>
  </si>
  <si>
    <t xml:space="preserve">Description du problème/Issue Description: URGENT, 
Hello, I am not able to create docket starting with 8 in BERB. I tried to use okuslii8 Created for Dockets starting with 8, as Marwan Takchi told me. Thank you
</t>
  </si>
  <si>
    <t>"""8247418"",""George Kanatselis"",""George Kanatselis &lt;george@balcan.com&gt;"","""",""2025-06-26 08:47:31 -0400"",""Service Agent User"",""B2 MTL 2 (Montreal 2)"",""Information Technology (IT)"","""",""Joe Pizzuco"","""",""en"",false~""i updated the user okuslii8 from bld8 to bld2 , you need to close allBERP DOtnet apps and try again now"""</t>
  </si>
  <si>
    <t>https://helpdesk.balcan.com/attachments/365edb69f5c96160c0c2/image.png</t>
  </si>
  <si>
    <t xml:space="preserve">Bonjour,
Pouvez-vous réinitialiser mon mot de passe de Brivo svp.
Merci
</t>
  </si>
  <si>
    <t>37:28:57</t>
  </si>
  <si>
    <t>165:28:57</t>
  </si>
  <si>
    <t xml:space="preserve">Description du problème/Issue Description: Bonjour,
Pouvez-vous réinitialiser mon mot de passe de Brivo svp.
Merci
</t>
  </si>
  <si>
    <t>"""11360089"",""Edens Valcin"",""Edens Valcin &lt;evalcin@balcan.com&gt;"",""IT Support"",""2025-06-25 08:42:59 -0400"",""Administrator"",""B2 MTL 2 (Montreal 2)"",""Information Technology (IT)"","""",""Joe Pizzuco"","""",""en"",false~""[@]Sahaj Patel You can close the incident; I had Perry remove her as administrator and create a new account with her dtremblay@balcan.com email and her phone number.""";"""8993447"",""Dominik Tremblay"",""Dominik Tremblay &lt;dominik.tremblay@nelmar.com&gt;"","""",""2025-06-17 07:14:34 -0400"",""Requester-HR"",""B8 Nelmar (Terrebonne)"",""Human Resources"","""",""&lt;None&gt;"","""",""[-]1"",false~""Hi Sahaj, Why closing if the ticket is still open ? @Edens Valcin can you help me please ?""";"""11670420"",""Sahaj Patel"",""Sahaj Patel &lt;spatel@balcan.com&gt;"",""IT Support"",""2025-06-26 09:12:10 -0400"",""Service Agent User"",""Balcan Packaging Wisconsin "",""Information Technology (IT)"","""",""Joe Pizzuco"","""",""en"",false~""Dominik, I am closing this ticket, please reach out to Perry directly.""";"""8993447"",""Dominik Tremblay"",""Dominik Tremblay &lt;dominik.tremblay@nelmar.com&gt;"","""",""2025-06-17 07:14:34 -0400"",""Requester-HR"",""B8 Nelmar (Terrebonne)"",""Human Resources"","""",""&lt;None&gt;"","""",""[-]1"",false~""Not yet""";"""11670420"",""Sahaj Patel"",""Sahaj Patel &lt;spatel@balcan.com&gt;"",""IT Support"",""2025-06-26 09:12:10 -0400"",""Service Agent User"",""Balcan Packaging Wisconsin "",""Information Technology (IT)"","""",""Joe Pizzuco"","""",""en"",false~""[@]Dominik Tremblay did you get assistance with this?""";"""11670420"",""Sahaj Patel"",""Sahaj Patel &lt;spatel@balcan.com&gt;"",""IT Support"",""2025-06-26 09:12:10 -0400"",""Service Agent User"",""Balcan Packaging Wisconsin "",""Information Technology (IT)"","""",""Joe Pizzuco"","""",""en"",false~""Messaged Perry on teams""";"""8993447"",""Dominik Tremblay"",""Dominik Tremblay &lt;dominik.tremblay@nelmar.com&gt;"","""",""2025-06-17 07:14:34 -0400"",""Requester-HR"",""B8 Nelmar (Terrebonne)"",""Human Resources"","""",""&lt;None&gt;"","""",""[-]1"",false~""Yes, I am. We are not train for that type of request. @Perry Bachountakis can you help me please !""";"""11670420"",""Sahaj Patel"",""Sahaj Patel &lt;spatel@balcan.com&gt;"",""IT Support"",""2025-06-26 09:12:10 -0400"",""Service Agent User"",""Balcan Packaging Wisconsin "",""Information Technology (IT)"","""",""Joe Pizzuco"","""",""en"",false~""I apologize, I see you are HR. @Perry Bachountakis can you assist with this request?""";"""11670420"",""Sahaj Patel"",""Sahaj Patel &lt;spatel@balcan.com&gt;"",""IT Support"",""2025-06-26 09:12:10 -0400"",""Service Agent User"",""Balcan Packaging Wisconsin "",""Information Technology (IT)"","""",""Joe Pizzuco"","""",""en"",false~""Dominik, please reach out to your HR, and let me know if that works or not. If HR can't help I might have something else that might work.""";"""8993447"",""Dominik Tremblay"",""Dominik Tremblay &lt;dominik.tremblay@nelmar.com&gt;"","""",""2025-06-17 07:14:34 -0400"",""Requester-HR"",""B8 Nelmar (Terrebonne)"",""Human Resources"","""",""&lt;None&gt;"","""",""[-]1"",false~""I already tried that and it doesn't work, otherwise I wouldn't send an It ticket... I do not receive any email from Brivo.""";"""11670420"",""Sahaj Patel"",""Sahaj Patel &lt;spatel@balcan.com&gt;"",""IT Support"",""2025-06-26 09:12:10 -0400"",""Service Agent User"",""Balcan Packaging Wisconsin "",""Information Technology (IT)"","""",""Joe Pizzuco"","""",""en"",false~""You can reset the password on your own by clicking the forgot password button in the link below. https://access.brivo.com/"""</t>
  </si>
  <si>
    <t xml:space="preserve">The user was removed as an administrator.
A new account with the email: dtremblay@balcan.com was created.
A password reset link was sent to the user by email. </t>
  </si>
  <si>
    <t xml:space="preserve">scale3-1 Active Directory account is locked out - Can't login. </t>
  </si>
  <si>
    <t>scale3-1 Active Directory account is locked out - Can't login.</t>
  </si>
  <si>
    <t>0:01:11</t>
  </si>
  <si>
    <t xml:space="preserve">The reference account was unlocked and the user was able to sign back in. </t>
  </si>
  <si>
    <t>Access to Epicor</t>
  </si>
  <si>
    <t>Hello Team, We need Read only (if possible) access to Epicor App for the existing Business units; in order to validate data vs DWH. The access is for Ming Li &lt;mli@balcan.com&gt; Chiheb Zakkar &lt;czakkar@balcan.com&gt; Edgar Haro &lt;eharo@balcan.com&gt; Thanks Edgar</t>
  </si>
  <si>
    <t>112:43:37</t>
  </si>
  <si>
    <t>480:43:37</t>
  </si>
  <si>
    <t>157:23:00</t>
  </si>
  <si>
    <t>669:23:00</t>
  </si>
  <si>
    <t>"""8247418"",""George Kanatselis"",""George Kanatselis &lt;george@balcan.com&gt;"","""",""2025-06-26 08:47:31 -0400"",""Service Agent User"",""B2 MTL 2 (Montreal 2)"",""Information Technology (IT)"","""",""Joe Pizzuco"","""",""en"",false~""i added the users""";"""8385259"",""Duc Tran"",""Duc Tran &lt;dtran@balcan.com&gt;"",""Project Manager"",""2025-06-16 13:40:15 -0400"",""Service Agent User"",""B2 MTL 2 (Montreal 2)"",""Information Technology (IT)"","""",""Tao Wong"","""",""en"",false~""Hi George, Can you create Epicor accounts for our BI team. thanks, Duc"""</t>
  </si>
  <si>
    <t>BERP Issue</t>
  </si>
  <si>
    <t>Hello helpdesk, I can't open .msg attachments in BERP. Thanks, Parinaz</t>
  </si>
  <si>
    <t>10:02:24</t>
  </si>
  <si>
    <t>26:02:24</t>
  </si>
  <si>
    <t>10:02:36</t>
  </si>
  <si>
    <t>26:02:36</t>
  </si>
  <si>
    <t>"""8247418"",""George Kanatselis"",""George Kanatselis &lt;george@balcan.com&gt;"","""",""2025-06-26 08:47:31 -0400"",""Service Agent User"",""B2 MTL 2 (Montreal 2)"",""Information Technology (IT)"","""",""Joe Pizzuco"","""",""en"",false~""the will only work with your outlook using BERP-DOTNET will not work with the DoTNet-TS-5 shortcut"""</t>
  </si>
  <si>
    <t>"B8 Nelmar (Terrebonne)";"Sourcing / Supply Chain"</t>
  </si>
  <si>
    <t xml:space="preserve">Hello IT, when I put information in an excel file, I can't get my sums and I can't see the information in the toolbar even though all the parameters are activated. I'm attaching the file in question so that you can see what I'm explaining. thank you. </t>
  </si>
  <si>
    <t>1:13:34</t>
  </si>
  <si>
    <t>1:14:12</t>
  </si>
  <si>
    <t xml:space="preserve">Description du problème/Issue Description: Hello IT, when I put information in an excel file, I can't get my sums and I can't see the information in the toolbar even though all the parameters are activated. I'm attaching the file in question so that you can see what I'm explaining. thank you. </t>
  </si>
  <si>
    <t>"""8247418"",""George Kanatselis"",""George Kanatselis &lt;george@balcan.com&gt;"","""",""2025-06-26 08:47:31 -0400"",""Service Agent User"",""B2 MTL 2 (Montreal 2)"",""Information Technology (IT)"","""",""Joe Pizzuco"","""",""en"",false~""if i switch the formating it will give a sum""";"""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it is the formatting the numbers in column G that is not allowing it to add up"""</t>
  </si>
  <si>
    <t>https://helpdesk.balcan.com/attachments/21d1593e3980d8160b7f/cpp-v0162-xlsx.vnd</t>
  </si>
  <si>
    <t>Permission to Create a 'Team' on Microsoft Teams</t>
  </si>
  <si>
    <t>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t>
  </si>
  <si>
    <t>1:17:48</t>
  </si>
  <si>
    <t>"""8247446"",""Tao Wong"",""Tao Wong &lt;twong@balcan.com&gt;"",""CIO"",""2025-06-24 18:27:38 -0400"",""Administrator"",""B2 MTL 2 (Montreal 2)"",""Information Technology (IT)"","""",""&lt;None&gt;"","""",""en"",false~""Hi Sam, You currently have 2 Marketing sites. For customer visit, I believe it should be a Teams channel on your existing site where you have folder per customer visit and where Sales team members can access to. We shouldn't be creating a Teams site per customer visit.""";"""8620080"",""Samuel Pearl"",""Samuel Pearl &lt;spearl@balcan.com&gt;"",""Director, Marketing &amp; Communications"",""2023-02-24 13:24:25 -0500"",""Requester"",""B8 Nelmar (Terrebonne)"",,,""&lt;None&gt;"",,,false~""On Wednesday, I had emailed the Teams name and members. I'm recopying them below to ensure we can get this set up today. Thanks! Teams Name: Premier Tech Meeting - April 2024 Members: Sam Pearl (spearl@balcan.com) Michelle Wilson Christina Trevisan Ludovic Capt Melissa Medawar Andre Desroches Sylvain Champagne Mark Wolpert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620080"",""Samuel Pearl"",""Samuel Pearl &lt;spearl@balcan.com&gt;"",""Director, Marketing &amp; Communications"",""2023-02-24 13:24:25 -0500"",""Requester"",""B8 Nelmar (Terrebonne)"",,,""&lt;None&gt;"",,,false~""Hello, I just wanted to follow up on the request below. We're working on an, important time-sensitive customer meeting and need a centralized spot to share files and collaborate. Thanks, Sam SAM PEARL | Director, Marketing &amp; Communications Balcan Innovations Inc. 3100 rue des Batisseurs, Terrebonne, QC J6Y 0A2 T: 450.477.0001 x318 | M: 734.660.1861 | spearl@balcan.com www.balcaninnovations.com From: Samuel Pearl spearl@balcan.com Sent: March 19, 2025 1:15 PM To: Balcan Innovations - Centre d'aide / Service Desk support@balcaninnovationsinc.samanage.com Subject: Re: Requêtre / Incident #10396 Permission to Create a 'Team' on Microsoft Teams Teams Name: Premier Tech Meeting - April 2024 Members: Sam Pearl (spearl@balcan.com) Michelle Wilson Christina Trevisan Ludovic Capt Melissa Medawar Andre Desroches Sylvain Champagne Mark Wolpert Thanks! Sam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620080"",""Samuel Pearl"",""Samuel Pearl &lt;spearl@balcan.com&gt;"",""Director, Marketing &amp; Communications"",""2023-02-24 13:24:25 -0500"",""Requester"",""B8 Nelmar (Terrebonne)"",,,""&lt;None&gt;"",,,false~""Teams Name: Premier Tech Meeting - April 2024 Members: Sam Pearl (spearl@balcan.com) Michelle Wilson Christina Trevisan Ludovic Capt Melissa Medawar Andre Desroches Sylvain Champagne Mark Wolpert Thanks! Sam SAM PEARL | Director, Marketing &amp; Communications Balcan Innovations Inc. 3100 rue des Batisseurs, Terrebonne, QC J6Y 0A2 T: 450.477.0001 x318 | M: 734.660.1861 | spearl@balcan.com www.balcaninnovations.com From: Balcan Innovations - Centre d'aide / Service Desk support@balcaninnovationsinc.samanage.com Sent: March 19, 2025 1:11 PM To: Samuel Pearl spearl@balcan.com Subject: Requêtre / Incident #10396 Permission to Create a 'Team' on Microsoft Teams You don't often get email from support@balcaninnovationsinc.samanage.com. Learn why this is important [Courriel Externe - External email] Répondre au-dessus de cette ligne pour ajouter un commentaire GK George Kanatselis a commenté la requête #10396 / George Kanatselis commented on incident #10396 you need to place a request with the teams name, only IT dept can set up teams AJOUTER UN COMMENTAIRE / ADD A COMMENT SP Samuel Pearl a créé cet incident le Mar 19, 2025 - 11:53am EDT Hello, Microsoft Teams says that I don't have permission to create a new Team. We're a large cross-functional team working on an important, time-sensitive customer presentation and need a centralized/common space to drop in PowerPoint slides and files. Can you please update my permissions? Thanks, Sam SAM PEARL
| Director, Marketing &amp; Communications Balcan Innovations Inc. 3100 rue des Batisseurs, Terrebonne, QC J6Y 0A2 T: 450.477.0001 x318 | M: 734.660.1861 | spearl@balcan.com www.balcaninnovations.com Attributs Demandeur de service Samuel Pearl Priorité Moyenne Reçu le Mar 19, 2025 - 11:53am EDT Site B8 Nelmar (Terrebonne) Attribuée à Helpdesk Via E-mail Catégorie Applications Balcan Innovations - Centre d'aide / Service Desk par SolarWinds""";"""8247418"",""George Kanatselis"",""George Kanatselis &lt;george@balcan.com&gt;"","""",""2025-06-26 08:47:31 -0400"",""Service Agent User"",""B2 MTL 2 (Montreal 2)"",""Information Technology (IT)"","""",""Joe Pizzuco"","""",""en"",false~""you need to place a request with the teams name, only IT dept can set up teams"""</t>
  </si>
  <si>
    <t xml:space="preserve">bonjours alex laliberte a un probleme avec son acces microsoft team 
il mexplique quil etais sur son trial et il a perdu son acces sur ordi et cell </t>
  </si>
  <si>
    <t>0:24:50</t>
  </si>
  <si>
    <t>13:55:40</t>
  </si>
  <si>
    <t>45:55:40</t>
  </si>
  <si>
    <t xml:space="preserve">Logiciel demandé/Requested Software: Microsoft Teams~Spécifier si autre / If other specify :: bonjours alex laliberte a un probleme avec son acces microsoft team 
il mexplique quil etais sur son trial et il a perdu son acces sur ordi et cell </t>
  </si>
  <si>
    <t>"""9524677"",""Sebastien.phaneuf@nelmar.com"",""Sebastien.phaneuf@nelmar.com"","""",""2025-05-20 15:15:48 -0400"",""Requester"",""B8 Nelmar (Terrebonne)"",,"""",""&lt;None&gt;"","""",""[-]1"",false~""Hello Sahaj, Alex just told me it works now. Thank you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 From: Balcan Innovations - Centre d'aide / Service Desk support@balcaninnovationsinc.samanage.com Sent: March 19, 2025 12:09 To: Kevin Lafontaine klafontaine@nelmar.com Cc: Alex Laliberte alaliberte@nelmar.com; Sebastien Phaneuf sebastien.phaneuf@nelmar.com Subject: Requêtre / Incident #10395 Requête d'accès logiciel / Software Access Request Some people who received this message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user had exchange online license, switched to business basic""";"""11670420"",""Sahaj Patel"",""Sahaj Patel &lt;spatel@balcan.com&gt;"",""IT Support"",""2025-06-26 09:12:10 -0400"",""Service Agent User"",""Balcan Packaging Wisconsin "",""Information Technology (IT)"","""",""Joe Pizzuco"","""",""en"",false~""Please have Alex check teams or if you could get his hostname for me?"""</t>
  </si>
  <si>
    <t>"klafontaine@nelmar.com &lt;klafontaine@nelmar.com&gt;";"sebastien.phaneuf@nelmar.com";"alaliberte@nelmar.com"</t>
  </si>
  <si>
    <t>Ivery</t>
  </si>
  <si>
    <t>Can we pls contact Ivery she has issue with BERP. Thank you KATIA ZICHELLA | Customer Support Manager Balcan Innovations Inc. 9475 Rue de Meaux, St-Leonard, Quebec H1R 3H3 T: (514) 326-0200 ext: 2269 |M :514-238-9466 e: kzichella@balcan.com | www.balcan.com</t>
  </si>
  <si>
    <t>0:32:29</t>
  </si>
  <si>
    <t>"""11670420"",""Sahaj Patel"",""Sahaj Patel &lt;spatel@balcan.com&gt;"",""IT Support"",""2025-06-26 09:12:10 -0400"",""Service Agent User"",""Balcan Packaging Wisconsin "",""Information Technology (IT)"","""",""Joe Pizzuco"","""",""en"",false~""Issue resolved.""";"""11670420"",""Sahaj Patel"",""Sahaj Patel &lt;spatel@balcan.com&gt;"",""IT Support"",""2025-06-26 09:12:10 -0400"",""Service Agent User"",""Balcan Packaging Wisconsin "",""Information Technology (IT)"","""",""Joe Pizzuco"","""",""en"",false~""remoted onto TS2 and signed user off session
remoted onto user's PC and logged them back in"""</t>
  </si>
  <si>
    <t>FW: row locked</t>
  </si>
  <si>
    <t>GEORGE KANATSELIS | Network Administrator - IT Balcan Innovations Inc. 9340 Meaux, St-Leonard, Quebec H1R 3H2 t: (514) 326-9130 ext. 2179 | e: george@balcan.com www.balcan.com From: Roy Shmilovich rshmilovich@balcan.com Sent: Wednesday, March 19, 2025 10:43 AM To: George Kanatselis george@balcan.com; Perry Bachountakis perry@balcan.com; Hershel Teitelbaum hershel@balcan.com Subject: row locked Good morning guys Please help I’m trying to remove the p/s and it says “row locked” I’ve exited system a few times and it didn’t help Roy Shmilovich Head Shipper Balcan Innovations Inc. 8300 PLACE MARIEN MONTREAL EAST QC H1B 5W6 rshmilovich@balcan.com www.balcan.com</t>
  </si>
  <si>
    <t>0:25:03</t>
  </si>
  <si>
    <t>"""8247418"",""George Kanatselis"",""George Kanatselis &lt;george@balcan.com&gt;"","""",""2025-06-26 08:47:31 -0400"",""Service Agent User"",""B2 MTL 2 (Montreal 2)"",""Information Technology (IT)"","""",""Joe Pizzuco"","""",""en"",false~""Roy confirmed file unlocked""";"""8247418"",""George Kanatselis"",""George Kanatselis &lt;george@balcan.com&gt;"","""",""2025-06-26 08:47:31 -0400"",""Service Agent User"",""B2 MTL 2 (Montreal 2)"",""Information Technology (IT)"","""",""Joe Pizzuco"","""",""en"",false~""Solomon is locking shipload.dat""";"""8247418"",""George Kanatselis"",""George Kanatselis &lt;george@balcan.com&gt;"","""",""2025-06-26 08:47:31 -0400"",""Service Agent User"",""B2 MTL 2 (Montreal 2)"",""Information Technology (IT)"","""",""Joe Pizzuco"","""",""en"",false~""removed roy sessions, try now"""</t>
  </si>
  <si>
    <t>"Roy Shmilovich &lt;rshmilovich@balcan.com&gt;"</t>
  </si>
  <si>
    <t>I need a new password for kboak@balcan.com Get Outlook for iOS</t>
  </si>
  <si>
    <t>0:02:24</t>
  </si>
  <si>
    <t>"""11670420"",""Sahaj Patel"",""Sahaj Patel &lt;spatel@balcan.com&gt;"",""IT Support"",""2025-06-26 09:12:10 -0400"",""Service Agent User"",""Balcan Packaging Wisconsin "",""Information Technology (IT)"","""",""Joe Pizzuco"","""",""en"",false~""remoted onto DC and moved to disabled OU
logged into 365 admin, removed from all groups, blocked sign in, and removed license"""</t>
  </si>
  <si>
    <t>reset password and sent to Adam</t>
  </si>
  <si>
    <t>Nelmar Production computer can't be logged. To many attempts blocked the computer.
We need to access ASAP to enter production.
Thank you</t>
  </si>
  <si>
    <t>0:04:36</t>
  </si>
  <si>
    <t>0:32:14</t>
  </si>
  <si>
    <t>Description du problème/Issue Description: Nelmar Production computer can't be logged. To many attempts blocked the computer.
We need to access ASAP to enter production.
Thank you</t>
  </si>
  <si>
    <t>"""11670420"",""Sahaj Patel"",""Sahaj Patel &lt;spatel@balcan.com&gt;"",""IT Support"",""2025-06-26 09:12:10 -0400"",""Service Agent User"",""Balcan Packaging Wisconsin "",""Information Technology (IT)"","""",""Joe Pizzuco"","""",""en"",false~""confrimed user was able to log back in""";"""11670420"",""Sahaj Patel"",""Sahaj Patel &lt;spatel@balcan.com&gt;"",""IT Support"",""2025-06-26 09:12:10 -0400"",""Service Agent User"",""Balcan Packaging Wisconsin "",""Information Technology (IT)"","""",""Joe Pizzuco"","""",""en"",false~""Unlocked, try now."""</t>
  </si>
  <si>
    <t>https://helpdesk.balcan.com/attachments/0a3cc68848a8fb3dc53a/image-10-jpg.jpeg</t>
  </si>
  <si>
    <t>microsoft password issue</t>
  </si>
  <si>
    <t>Good morning, I am having trouble changing the password for my Microsoft account. Every time I try to create a new password, I receive an error message. thanks, Parinaz</t>
  </si>
  <si>
    <t>0:21:48</t>
  </si>
  <si>
    <t>"""11670420"",""Sahaj Patel"",""Sahaj Patel &lt;spatel@balcan.com&gt;"",""IT Support"",""2025-06-26 09:12:10 -0400"",""Service Agent User"",""Balcan Packaging Wisconsin "",""Information Technology (IT)"","""",""Joe Pizzuco"","""",""en"",false~""issue resolved, reset on my end""";"""11670420"",""Sahaj Patel"",""Sahaj Patel &lt;spatel@balcan.com&gt;"",""IT Support"",""2025-06-26 09:12:10 -0400"",""Service Agent User"",""Balcan Packaging Wisconsin "",""Information Technology (IT)"","""",""Joe Pizzuco"","""",""en"",false~""Please check teams"""</t>
  </si>
  <si>
    <t>"account management";"password reset";"B2 MTL 2 (Montreal 2)";"Information Technology (IT)"</t>
  </si>
  <si>
    <t>Cannot connect to User Dashboard 
TS-5.balcan.local</t>
  </si>
  <si>
    <t>Description du problème/Issue Description: Cannot connect to User Dashboard 
TS-5.balcan.local</t>
  </si>
  <si>
    <t>https://helpdesk.balcan.com/attachments/80efa887981de9c3c3c9/capture-d-ecran-2025-03-19-090029.png</t>
  </si>
  <si>
    <t>"spatel@balcan.com";"jpizzuco@balcan.com"</t>
  </si>
  <si>
    <t>Intuitive Update</t>
  </si>
  <si>
    <t>Good Morning I am still getting a prompt to update intuitive. I am having some issues using certain prompts on the system (for example I cannot issue a COV/PO and keep getting the below error).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t>
  </si>
  <si>
    <t>10:22:17</t>
  </si>
  <si>
    <t>27:04:06</t>
  </si>
  <si>
    <t>11:42:39</t>
  </si>
  <si>
    <t>28:24: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Melissa, I see that you are offline at the moment on Teams; please call me on Teams to troubleshoot the issue whenever you see me available. Otherwise please suggest a specific time for use to connect. Thank you! Edens""";"""11809740"",""mprince@balcan.com"",""mprince@balcan.com"",,,""Requester"",,,,""&lt;None&gt;"",,,false~""Hello Can someone please assist with the intuitive update? I cannot write carrier POs for my customer orders and need this please. Thank you. Regards, Mellisa Prince | Customer Service Representative Covertech - A Division of Balcan Innovations d: 437-826-7383 | t: 437-826-4583 ext. 222| e: mellisa@covertechfab.com From: Mellisa Prince Sent: Wednesday, March 19, 2025 2:40 PM To: helpdesk helpdesk@balcan.com Cc: Benni Cesario bcesario@balcan.com Subject: RE: Intuitive Update Good Afternoon Just checking on the status of this as I am still not able to write purchase orders for the trucking company please. Thanks. Regards, Mellisa Prince | Customer Service Representative Covertech - A Division of Balcan Innovations d: 437-826-7383 | t: 437-826-4583 ext. 222| e: mellisa@covertechfab.com From: Mellisa Prince Sent: Wednesday, March 19, 2025 8:18 AM To: helpdesk &lt;helpdesk@balcan.com&gt; Cc: Benni Cesario &lt;bcesario@balcan.com&gt;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11809740"",""mprince@balcan.com"",""mprince@balcan.com"",,,""Requester"",,,,""&lt;None&gt;"",,,false~""Good Afternoon Just checking on the status of this as I am still not able to write purchase orders for the trucking company please. Thanks. Regards, Mellisa Prince | Customer Service Representative Covertech - A Division of Balcan Innovations d: 437-826-7383 | t: 437-826-4583 ext. 222| e: mellisa@covertechfab.com From: Mellisa Prince Sent: Wednesday, March 19, 2025 8:18 AM To: helpdesk helpdesk@balcan.com Cc: Benni Cesario bcesario@balcan.com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11809740"",""mprince@balcan.com"",""mprince@balcan.com"",,,""Requester"",,,,""&lt;None&gt;"",,,false~""Hello, Is my password for my new balcan email the same as my Covertech email? My outlook is disconnected and I don’t know what the password is. I only had the Covertech one. Thank you. Regards, Mellisa Prince | Customer Service Representative Covertech - A Division of Balcan Innovations d: 437-826-7383 | t: 437-826-4583 ext. 222| e: mellisa@covertechfab.com From: Mellisa Prince Sent: Wednesday, March 19, 2025 8:18 AM To: helpdesk helpdesk@balcan.com Cc: Benni Cesario bcesario@balcan.com Subject: Intuitive Update Good Morning I am still getting a prompt to update intuitive. I am having some issues using certain prompts on the system (for example I cannot issue a COV/PO and keep getting the below error). Can you please assist? Thank you. Regards, Mellisa Prince | Customer Service Representative Covertech - A Division of Balcan Innovations 279 Humberline Drive, Etobicoke, Ontario M9W 5T6 d: 437-826-7383 | t: 437-826-4583 ext. 222| e: mellisa@covertechfab.com www.covertechflex.com | www.rFoil.com | www.balcan.com"""</t>
  </si>
  <si>
    <t>The user was given local admin rights. 
The update was successful.
The admin rights were removed. 
The user was able to use the Intuitive as designed.</t>
  </si>
  <si>
    <t>Good morning, The orders are stocking in SAP since yesterday evening</t>
  </si>
  <si>
    <t>0:25:49</t>
  </si>
  <si>
    <t>"""9275365"",""Philippe Tetreault"",""Philippe Tetreault &lt;ptetreault@balcan.com&gt;"","""",""2025-06-26 08:30:31 -0400"",""Administrator"",""B2 MTL 2 (Montreal 2)"",""Information Technology (IT)"","""",""Perry Bachountakis"","""",""en"",false~""Did iisreset and Kill job that was stock in TER-SRV-SQL02.nelmar.com""";"""9275365"",""Philippe Tetreault"",""Philippe Tetreault &lt;ptetreault@balcan.com&gt;"","""",""2025-06-26 08:30:31 -0400"",""Administrator"",""B2 MTL 2 (Montreal 2)"",""Information Technology (IT)"","""",""Perry Bachountakis"","""",""en"",false~""Perfect, thanks.""";"""8619823"",""Anjila Jolakyan"",""Anjila Jolakyan &lt;ajolakyan@balcan.com&gt;"",""Assitant à l'expédition - Shipping Assistant"",""2025-01-30 16:29:51 -0500"",""Requester"",""B5 Distribution Center"",,,""&lt;None&gt;"",,,false~""Thanks, Philippe It's working now From: Philippe Tetreault ptetreault@balcan.com Sent: Wednesday, March 19, 2025 8:39 AM To: Anne Isoré aisore@plastixxffs.com; Anjila Jolakyan ajolakyan@balcan.com; helpdesk helpdesk@balcan.com Subject: RE: Hello, Just did a iisreset, please test and let me know. Philippe Tétreault M: 514.715.8407 From: Anne Isoré aisore@plastixxffs.com Sent: Wednesday, March 19, 2025 8:37 AM To: Anjila Jolakyan ajolakyan@balcan.com; helpdesk helpdesk@balcan.com Cc: Philippe Tetreault ptetreault@balcan.com Subject: RE: Good morning, Can someone please restart the service Anne Isoré Manager, Pre-Production Gestionnaire, Pré-Production Balcan Innovations Inc. 3100 rue des Bâtisseurs | Terrebonne (QC) J6Y 0A2 450.477.0001 (ext. 273) aisore@plastixxffs.com | www.plastixxffs.com From: Anjila Jolakyan &lt;ajolakyan@balcan.com&gt; Sent: Wednesday, March 19, 2025 8:14 AM To: helpdesk &lt;helpdesk@balcan.com&gt; Cc: Philippe Tetreault &lt;ptetreault@balcan.com&gt;; Anne Isoré &lt;aisore@plastixxffs.com&gt; Subject: Good morning, The orders are stocking in SAP since yesterday evening""";"""9275365"",""Philippe Tetreault"",""Philippe Tetreault &lt;ptetreault@balcan.com&gt;"","""",""2025-06-26 08:30:31 -0400"",""Administrator"",""B2 MTL 2 (Montreal 2)"",""Information Technology (IT)"","""",""Perry Bachountakis"","""",""en"",false~""Does it work?""";"""9275365"",""Philippe Tetreault"",""Philippe Tetreault &lt;ptetreault@balcan.com&gt;"","""",""2025-06-26 08:30:31 -0400"",""Administrator"",""B2 MTL 2 (Montreal 2)"",""Information Technology (IT)"","""",""Perry Bachountakis"","""",""en"",false~""Hello, Just did a iisreset, please test and let me know. Philippe Tétreault M: 514.715.8407 From: Anne Isoré aisore@plastixxffs.com Sent: Wednesday, March 19, 2025 8:37 AM To: Anjila Jolakyan ajolakyan@balcan.com; helpdesk helpdesk@balcan.com Cc: Philippe Tetreault ptetreault@balcan.com Subject: RE: Good morning, Can someone please restart the service Anne Isoré Manager, Pre-Production Gestionnaire, Pré-Production Balcan Innovations Inc. 3100 rue des Bâtisseurs | Terrebonne (QC) J6Y 0A2 450.477.0001 (ext. 273) aisore@plastixxffs.com | www.plastixxffs.com From: Anjila Jolakyan &lt;ajolakyan@balcan.com&gt; Sent: Wednesday, March 19, 2025 8:14 AM To: helpdesk &lt;helpdesk@balcan.com&gt; Cc: Philippe Tetreault &lt;ptetreault@balcan.com&gt;; Anne Isoré &lt;aisore@plastixxffs.com&gt; Subject: Good morning, The orders are stocking in SAP since yesterday evening""";"""8901555"",""Anne Isore"",""Anne Isore &lt;aisore@plastixxffs.com&gt;"","""",""2025-06-18 08:50:19 -0400"",""Requester"",""B8 Plastixx FFS (Terrebonne)"",,"""",""&lt;None&gt;"","""",""[-]1"",false~""Good morning, Can someone please restart the service Anne Isoré Manager, Pre-Production Gestionnaire, Pré-Production Balcan Innovations Inc. 3100 rue des Bâtisseurs | Terrebonne (QC) J6Y 0A2 450.477.0001 (ext. 273) aisore@plastixxffs.com | www.plastixxffs.com From: Anjila Jolakyan ajolakyan@balcan.com Sent: Wednesday, March 19, 2025 8:14 AM To: helpdesk helpdesk@balcan.com Cc: Philippe Tetreault ptetreault@balcan.com; Anne Isoré aisore@plastixxffs.com Subject: Good morning, The orders are stocking in SAP since yesterday evening"""</t>
  </si>
  <si>
    <t>"Anne Isore &lt;aisore@plastixxffs.com&gt;";"Philippe Tetreault &lt;ptetreault@balcan.com&gt;";"helpdesk@balcan.com"</t>
  </si>
  <si>
    <t>Laptop crashed twice today, restarted on its own.  Does not respond well to mouse - need to click 2-3 times on every command to see execution.</t>
  </si>
  <si>
    <t>10:38:50</t>
  </si>
  <si>
    <t>38:11:31</t>
  </si>
  <si>
    <t>17:14:28</t>
  </si>
  <si>
    <t>60:47:09</t>
  </si>
  <si>
    <t>Description du problème/Issue Description: Laptop crashed twice today, restarted on its own.  Does not respond well to mouse - need to click 2-3 times on every command to see execution.</t>
  </si>
  <si>
    <t>"""11670420"",""Sahaj Patel"",""Sahaj Patel &lt;spatel@balcan.com&gt;"",""IT Support"",""2025-06-26 09:12:10 -0400"",""Service Agent User"",""Balcan Packaging Wisconsin "",""Information Technology (IT)"","""",""Joe Pizzuco"","""",""en"",false~""I am closing this ticket due to inactivity, if you need help, please feel free to reach out.""";"""11670420"",""Sahaj Patel"",""Sahaj Patel &lt;spatel@balcan.com&gt;"",""IT Support"",""2025-06-26 09:12:10 -0400"",""Service Agent User"",""Balcan Packaging Wisconsin "",""Information Technology (IT)"","""",""Joe Pizzuco"","""",""en"",false~""Please check teams.""";"""11670420"",""Sahaj Patel"",""Sahaj Patel &lt;spatel@balcan.com&gt;"",""IT Support"",""2025-06-26 09:12:10 -0400"",""Service Agent User"",""Balcan Packaging Wisconsin "",""Information Technology (IT)"","""",""Joe Pizzuco"","""",""en"",false~""reached out to user via Teams"""</t>
  </si>
  <si>
    <t>SAP, E-Commerce down</t>
  </si>
  <si>
    <t>Hi, our web orders are not coming through. Addresses are not importing for rollouts, and I can’t’ get DTW to work, keeps saying not responding. It’s been about 45 min now.</t>
  </si>
  <si>
    <t>13:38:12</t>
  </si>
  <si>
    <t>45:31:26</t>
  </si>
  <si>
    <t>Resolved by eddy</t>
  </si>
  <si>
    <t>"Cindy Reid &lt;cindy.reid@nelmar.com&gt;";"Jonathan Galindez &lt;jgalindez@balcan.com&gt;";"maryna.pylypenko@nelmar.com";"Roxanne Petit &lt;roxanne.petit@nelmar.com&gt;"</t>
  </si>
  <si>
    <t>"hardware";"Reflectix (Markleville";"Indiana)";"Information Technology (IT)"</t>
  </si>
  <si>
    <t>Hello IT,
We installed the CCTV system in Toronto in November and will receive training on the new system next week. 
The next phase of our CCTV journey is to install cameras at Reflectix in Markleville. Can you please kick off a discussion with your preferred CCTV supplier in the US with the goal of installing a CCTV system at Reflectix (Markleville).
Thanks!
Marco</t>
  </si>
  <si>
    <t>91:24:22</t>
  </si>
  <si>
    <t>379:24:22</t>
  </si>
  <si>
    <t>Requis pour / Requested For :: Marco Pasquali~Choix équipements / Hardware Choices :: Caméra / Camera~Spécifier si autre / If other specify :: Hello IT,
We installed the CCTV system in Toronto in November and will receive training on the new system next week. 
The next phase of our CCTV journey is to install cameras at Reflectix in Markleville. Can you please kick off a discussion with your preferred CCTV supplier in the US with the goal of installing a CCTV system at Reflectix (Markleville).
Thanks!
Marco</t>
  </si>
  <si>
    <t>"""8786937"",""Tu Phuong Vo"",""Tu Phuong Vo &lt;tvo@balcan.com&gt;"",""IT Manager - Assets, Contracts and Services"",""2025-06-26 09:18:18 -0400"",""Administrator"",""B1 MTL 1 (Montreal 1)"",""Information Technology (IT)"","""",""Tao Wong"","""",""en"",false~""Plan to start the project end of May"""</t>
  </si>
  <si>
    <t>FW: BCB INTERNATIONAL, INC. Invoice 00022842-00030</t>
  </si>
  <si>
    <t>Please see email below regarding: invoices not received Thanks Marina From: Sue Manocchio suemanocchio@bcb1.com Sent: Tuesday, March 18, 2025 1:15 PM To: Marina Zovko MZOVKO@BALCAN.COM Cc: Lynne Smith lynnesmith@bcb1.com; Kruchev Smith ksmith@balcan.com; Jeff Beyer jeffbeyer@bcb1.com Subject: RE: BCB INTERNATIONAL, INC. Invoice 00022842-00030 [Courriel Externe - External email] Please have your I T department whitelist the domain they are coming from , hopefully this will fix the issue : Our invoices are sent from an automated email. If you could have your IT team WHITELIST the email addresses below it may fix the problem. If they need to speak to someone here they can contact our IT department and they could assist. Let me know if you want their contact information. support.nxgen@mercurygate.net This is our NEW system and you will have to CLICK the link below the email to retrieve the back up documentation . From: Marina Zovko &lt;MZOVKO@BALCAN.COM&gt; Sent: Tuesday, March 18, 2025 1:09 PM To: Sue Manocchio &lt;suemanocchio@bcb1.com&gt; Subject: RE: BCB INTERNATIONAL, INC. Invoice 00022842-00030 All received now. Thank you Sue!! From: Sue Manocchio &lt;suemanocchio@bcb1.com&gt; Sent: Tuesday, March 18, 2025 1:07 PM To: Marina Zovko &lt;MZOVKO@BALCAN.COM&gt; Subject: RE: BCB INTERNATIONAL, INC. Invoice 00022842-00030 [Courriel Externe - External email] I forward you the invoices a few minutes ago from my email , did you receive ? From: Marina Zovko &lt;MZOVKO@BALCAN.COM&gt; Sent: Tuesday, March 18, 2025 1:01 PM To: Sue Manocchio &lt;suemanocchio@bcb1.com&gt; Subject: RE: BCB INTERNATIONAL, INC. Invoice 00022842-00030 Importance: High No, I didn’t receive them. I checked my spam folder -nothing. From: Sue Manocchio &lt;suemanocchio@bcb1.com&gt; Sent: Tuesday, March 18, 2025 12:51 PM To: Marina Zovko &lt;MZOVKO@BALCAN.COM&gt; Subject: FW: BCB INTERNATIONAL, INC. Invoice 00022842-00030 [Courriel Externe - External email] Hi What are you looking for please ? &lt;Click here to download pdf&gt; I resent the 3 invoices you asked for, did you receive ? From: Kruchev Smith &lt;ksmith@balcan.com&gt; Sent: Tuesday, March 18, 2025 12:49 PM To: Sue Manocchio &lt;suemanocchio@bcb1.com&gt; Cc: Lynne Smith &lt;lynnesmith@bcb1.com&gt;; Jeff Beyer &lt;jeffbeyer@bcb1.com&gt; Subject: RE: BCB INTERNATIONAL, INC. Invoice 00022842-00030 Hi Sue Can you send the excel version as well? I think that’s what she was looking for. Regards, Kruchev KRUCHEV SMITH | Logistics Coordinator Reflective Products Division – Balcan Innovations 279 Humberline Drive, Etobicoke, Ontario M9W 5T6 T: 416-798-1340 Ext. 230 | Direct: 437-826-5254 | E: ksmith@balcan.com www.rFoil.com | www.reflectixinc.com | www.balcan.com From: Sue Manocchio &lt;suemanocchio@bcb1.com&gt; Sent: Tuesday, March 18, 2025 12:41 PM To: Kruchev Smith &lt;ksmith@balcan.com&gt; Cc: Lynne Smith &lt;lynnesmith@bcb1.com&gt;; Jeff Beyer &lt;jeffbeyer@bcb1.com&gt; Subject: FW: BCB INTERNATIONAL, INC. Invoice 00022842-00030 You don't often get email from
suemanocchio@bcb1.com. Learn why this is important [Courriel Externe - External email] Good Afternoon, Invoice 00022842-00030 was sent this morning to MZOVKO@BALCAN.COM per her request . Click this link if you need the invoice : &lt;Click here to download pdf&gt; Thank You Sue Manocchio BCB International &amp; BCB Canada 716-884-1554 ext109 From: MercuryGate Support &lt;support.nxgen@mercurygate.net&gt; Sent: Tuesday, March 18, 2025 9:16 AM To: MZOVKO@BALCAN.COM Cc: Sue Manocchio &lt;suemanocchio@bcb1.com&gt; Subject: BCB INTERNATIONAL, INC. Invoice 00022842-00030 DEAR COVERTECH FLEXIBLE PACKAGING, PLEASE SEE ATTACHED FILE FOR DETAILS. THANK YOU FOR YOUR BUSINESS. REGARDS, PLEASE CLICK ON BELOW LINKS TO DOWNLOAD ATTACHMENTS &lt;Click here to download pdf&gt; Note: Link(s) will expire in 30 days.</t>
  </si>
  <si>
    <t>8:27:19</t>
  </si>
  <si>
    <t>24:27:19</t>
  </si>
  <si>
    <t>8:27:24</t>
  </si>
  <si>
    <t>24:27:24</t>
  </si>
  <si>
    <t>"""11670420"",""Sahaj Patel"",""Sahaj Patel &lt;spatel@balcan.com&gt;"",""IT Support"",""2025-06-26 09:12:10 -0400"",""Service Agent User"",""Balcan Packaging Wisconsin "",""Information Technology (IT)"","""",""Joe Pizzuco"","""",""en"",false~""I've done the following steps below marked all emails from mercurygate.net as a safe sender on the IT side
marked support.nxgen@mercurygate.net and accounts@eversourcestaffing.ca as safe senders on your side released 6 email sent from support.nxgen@mercurygate.net that were sent within the last 10 days If you continue to get emails blocked from eversourcestaffing.ca this is because I did not mark them as a safe sender on the IT side. If emails continued to get blocked by them, please have them send a test email, and then open a ticket to investigate. I am closing this ticket, if you need any assistance, please feel free to reach out."""</t>
  </si>
  <si>
    <t xml:space="preserve"> Après une panne de courant, l'imprimante de la ligne 80 (UT5) ne fonctionne pas. Pourriez-vous le vérifier s'il vous plaît ?</t>
  </si>
  <si>
    <t>2:48:17</t>
  </si>
  <si>
    <t>2:48:22</t>
  </si>
  <si>
    <t>Description du problème/Issue Description:  Après une panne de courant, l'imprimante de la ligne 80 (UT5) ne fonctionne pas. Pourriez-vous le vérifier s'il vous plaît ?</t>
  </si>
  <si>
    <t>"""8247418"",""George Kanatselis"",""George Kanatselis &lt;george@balcan.com&gt;"","""",""2025-06-26 08:47:31 -0400"",""Service Agent User"",""B2 MTL 2 (Montreal 2)"",""Information Technology (IT)"","""",""Joe Pizzuco"","""",""en"",false~""reset the ip on the ts"""</t>
  </si>
  <si>
    <t>color Laser Jet Pro M479dz bureau superviseur de production extrusion</t>
  </si>
  <si>
    <t>Need to be connected to the printer</t>
  </si>
  <si>
    <t>color Laser Jet Pro M479dz</t>
  </si>
  <si>
    <t>1:13:05</t>
  </si>
  <si>
    <t>165:36:48</t>
  </si>
  <si>
    <t>693:36:48</t>
  </si>
  <si>
    <t>Requis pour / Requested For :: stlili@balcan.com~Printer Location: color Laser Jet Pro M479dz bureau superviseur de production extrusion~Service Request: Issue with Printer~Description: Need to be connected to the printer~Printer Name: color Laser Jet Pro M479dz</t>
  </si>
  <si>
    <t>"""8247418"",""George Kanatselis"",""George Kanatselis &lt;george@balcan.com&gt;"","""",""2025-06-26 08:47:31 -0400"",""Service Agent User"",""B2 MTL 2 (Montreal 2)"",""Information Technology (IT)"","""",""Joe Pizzuco"","""",""en"",false~""ca c'est a laval dans le bureau a Bosse??"""</t>
  </si>
  <si>
    <t xml:space="preserve">Sofeya El Rhouizi
</t>
  </si>
  <si>
    <t>11652679 ~"selrhouizi@balcan.com" ~"selrhouizi@balcan.com" ~"Requester" ~"&lt;None&gt;" ~false</t>
  </si>
  <si>
    <t>0:07:18</t>
  </si>
  <si>
    <t>7:50:19</t>
  </si>
  <si>
    <t>23:50:19</t>
  </si>
  <si>
    <t>Date de départ / date of departure: Mar 14, 2025~ID Employée/Employee ID: xxx~Employee: selrhouizi@balcan.com~Titre / Title: Sofeya El Rhouizi
~Départment / Department: Ing~Gestionnaire / Reports to: ymasse@balcan.com~Équipement a reprendre / Equipment to retrieve: Cellphone, Laptop</t>
  </si>
  <si>
    <t>"""11670420"",""Sahaj Patel"",""Sahaj Patel &lt;spatel@balcan.com&gt;"",""IT Support"",""2025-06-26 09:12:10 -0400"",""Service Agent User"",""Balcan Packaging Wisconsin "",""Information Technology (IT)"","""",""Joe Pizzuco"","""",""en"",false~""remoted onto Balcan DC and moved user to disabled OU
logged into 365 admin and pulled licenses
closing ticket per Tu""";"""8786937"",""Tu Phuong Vo"",""Tu Phuong Vo &lt;tvo@balcan.com&gt;"",""IT Manager - Assets, Contracts and Services"",""2025-06-26 09:18:18 -0400"",""Administrator"",""B1 MTL 1 (Montreal 1)"",""Information Technology (IT)"","""",""Tao Wong"","""",""en"",false~""Hi Sahaj, I believe Yves Masse is off. she was not in for a long time, and I don't think it's worthwhile transferring her emails. If all accounts were removed, we can close the ticket as I received all the equipment. Thanks.""";"""11670420"",""Sahaj Patel"",""Sahaj Patel &lt;spatel@balcan.com&gt;"",""IT Support"",""2025-06-26 09:12:10 -0400"",""Service Agent User"",""Balcan Packaging Wisconsin "",""Information Technology (IT)"","""",""Joe Pizzuco"","""",""en"",false~""Who do the emails need to be forwarded to?""";"""8786937"",""Tu Phuong Vo"",""Tu Phuong Vo &lt;tvo@balcan.com&gt;"",""IT Manager - Assets, Contracts and Services"",""2025-06-26 09:18:18 -0400"",""Administrator"",""B1 MTL 1 (Montreal 1)"",""Information Technology (IT)"","""",""Tao Wong"","""",""en"",false~""Laptop &amp; cell is back with us.""";"""11670420"",""Sahaj Patel"",""Sahaj Patel &lt;spatel@balcan.com&gt;"",""IT Support"",""2025-06-26 09:12:10 -0400"",""Service Agent User"",""Balcan Packaging Wisconsin "",""Information Technology (IT)"","""",""Joe Pizzuco"","""",""en"",false~""remoted onto Balcan DC and disabled user
logged into 365 admin, signed out of all session, and blocked sign in
sent email asking who the emails need to be forwarded to""";"""11670420"",""Sahaj Patel"",""Sahaj Patel &lt;spatel@balcan.com&gt;"",""IT Support"",""2025-06-26 09:12:10 -0400"",""Service Agent User"",""Balcan Packaging Wisconsin "",""Information Technology (IT)"","""",""Joe Pizzuco"","""",""en"",false~""[@]ymasse@balcan.com who should the emails be forwarded to?"""</t>
  </si>
  <si>
    <t>I already opened a ticket on this the pc miler does not recognize the city of DALAS TX From: Roy Shmilovich rshmilovich@balcan.com Sent: Tuesday, March 18, 2025 12:01 PM To: Solomon Grossman sgrossman@balcan.com Subject: pc miler What do I do when pc miler doesn’t show miles? Roy Shmilovich Head Shipper Balcan Innovations Inc. 8300 PLACE MARIEN MONTREAL EAST QC H1B 5W6 rshmilovich@balcan.com www.balcan.com</t>
  </si>
  <si>
    <t>B3 - Complete workstation and Zebra Printer request - Ink room.</t>
  </si>
  <si>
    <t>inkroom</t>
  </si>
  <si>
    <t>ticket 9890. Hardware issue - Zebra printer - B3</t>
  </si>
  <si>
    <t>need a new Zebra printer for INKROOM In Laval.</t>
  </si>
  <si>
    <t>0:52:28</t>
  </si>
  <si>
    <t>30:17:03</t>
  </si>
  <si>
    <t>142:17:03</t>
  </si>
  <si>
    <t>Requis pour / Requested For :: Ritu Pal~Printer Location: inkroom~Service Request: New Installation~Description: ticket 9890. Hardware issue - Zebra printer - B3~Printer Name: need a new Zebra printer for INKROOM In Laval.</t>
  </si>
  <si>
    <t>"""11360089"",""Edens Valcin"",""Edens Valcin &lt;evalcin@balcan.com&gt;"",""IT Support"",""2025-06-25 08:42:59 -0400"",""Administrator"",""B2 MTL 2 (Montreal 2)"",""Information Technology (IT)"","""",""Joe Pizzuco"","""",""en"",false~""Hello Ritu, I'm reaching out to follow up on your request. Did you determine where you want to install the equipment? If so please send me pictures of the area. Thank you! Edens""";"""11360089"",""Edens Valcin"",""Edens Valcin &lt;evalcin@balcan.com&gt;"",""IT Support"",""2025-06-25 08:42:59 -0400"",""Administrator"",""B2 MTL 2 (Montreal 2)"",""Information Technology (IT)"","""",""Joe Pizzuco"","""",""en"",false~""Hello Ritu, Please send me the pictures of the location where you need the equipment installed. You can send as many necessary, I must validate if there are power outlets and ideally available network ports available in that area. I will not be able to start anything without more information. Thank you! Edens ------------------------ @Tu Phuong Vo""";"""11360089"",""Edens Valcin"",""Edens Valcin &lt;evalcin@balcan.com&gt;"",""IT Support"",""2025-06-25 08:42:59 -0400"",""Administrator"",""B2 MTL 2 (Montreal 2)"",""Information Technology (IT)"","""",""Joe Pizzuco"","""",""en"",false~""Ritu Pal called on Teams to give me more information. He wants a complete workstation: pc desktop, monitor, keyboard, mouse, zebra printer and a computer cart to install everything. His team must have the ability to print labels with bar codes from BERP for the ink room. I informed the user that power outlook and network ports are in proximity of the location are necessary for the installation. Waiting on more details from the user and the pictures of the location where he needs the equipment installed.""";"""11360089"",""Edens Valcin"",""Edens Valcin &lt;evalcin@balcan.com&gt;"",""IT Support"",""2025-06-25 08:42:59 -0400"",""Administrator"",""B2 MTL 2 (Montreal 2)"",""Information Technology (IT)"","""",""Joe Pizzuco"","""",""en"",false~""Hello Ritu, If the current printer phyically broken, has print quality issues or you can't print on it? What is the maker and model of the printer? Why do you want a new printer? Thank you! Edens""";"""11360089"",""Edens Valcin"",""Edens Valcin &lt;evalcin@balcan.com&gt;"",""IT Support"",""2025-06-25 08:42:59 -0400"",""Administrator"",""B2 MTL 2 (Montreal 2)"",""Information Technology (IT)"","""",""Joe Pizzuco"","""",""en"",false~""Still waiting on a call back from the user. There is not enough information to troubleshoot the issue or th complete his reques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more information from the user. There is not enough details to troubleshoot the issue.""";"""11360089"",""Edens Valcin"",""Edens Valcin &lt;evalcin@balcan.com&gt;"",""IT Support"",""2025-06-25 08:42:59 -0400"",""Administrator"",""B2 MTL 2 (Montreal 2)"",""Information Technology (IT)"","""",""Joe Pizzuco"","""",""en"",false~""Hello Ritu, What is the issue with the current printer? Why do you need a new printer? Thank you! Edens"""</t>
  </si>
  <si>
    <t xml:space="preserve">The incident will be closed since the user has not responded to the previous communications. 
If you still require assistance, please reach out to the helpdesk with all the necessary details. 
Detailed description of the issue or request affected user, location, required equipment, pictures and the necessary screenshots. </t>
  </si>
  <si>
    <t>"Reflectix (Markleville";"Indiana)";"Other"</t>
  </si>
  <si>
    <t xml:space="preserve">Covertech purchasing users need their printers added to Reflectix file server/terminal server for printing purchase orders from Macola. </t>
  </si>
  <si>
    <t>0:36:58</t>
  </si>
  <si>
    <t>4:07:31</t>
  </si>
  <si>
    <t xml:space="preserve">Description du problème/Issue Description: Covertech purchasing users need their printers added to Reflectix file server/terminal server for printing purchase orders from Macola. </t>
  </si>
  <si>
    <t>"""8247418"",""George Kanatselis"",""George Kanatselis &lt;george@balcan.com&gt;"","""",""2025-06-26 08:47:31 -0400"",""Service Agent User"",""B2 MTL 2 (Montreal 2)"",""Information Technology (IT)"","""",""Joe Pizzuco"","""",""en"",false~""so i need to set up Harshpreet and Marwa's printer on the Macola TS, correect"""</t>
  </si>
  <si>
    <t>"Marwa Massoud &lt;mmassoud@covertechfab.com&gt;";"Alaa Almasri &lt;aalmasri@balcan.com&gt;"</t>
  </si>
  <si>
    <t>My office in Laval next to Mokhtar</t>
  </si>
  <si>
    <t>I need a yellow ink catridge please!</t>
  </si>
  <si>
    <t>Color LaserJet Pro MFP M477fdw</t>
  </si>
  <si>
    <t>4:45:33</t>
  </si>
  <si>
    <t>Requis pour / Requested For :: Julia Pietrantonio~Printer Location: My office in Laval next to Mokhtar~Service Request: Issue with Printer~Description: I need a yellow ink catridge please!~Printer Name: Color LaserJet Pro MFP M477fdw</t>
  </si>
  <si>
    <t>Yellow box available</t>
  </si>
  <si>
    <t xml:space="preserve">This is my new office .....Can you please do all the setup needed for printer and also internet through the dock cable? I am using wifi right now </t>
  </si>
  <si>
    <t>23:34:32</t>
  </si>
  <si>
    <t>71:34:32</t>
  </si>
  <si>
    <t>208:33:12</t>
  </si>
  <si>
    <t>864:33:12</t>
  </si>
  <si>
    <t xml:space="preserve">Description du problème/Issue Description: This is my new office .....Can you please do all the setup needed for printer and also internet through the dock cable? I am using wifi right now </t>
  </si>
  <si>
    <t>"""9762332"",""Joe Pizzuco"",""Joe Pizzuco &lt;jpizzuco@balcan.com&gt;"","""",""2025-06-13 13:22:11 -0400"",""Administrator"",""B2 MTL 2 (Montreal 2)"",""Information Technology (IT)"","""",""Tao Wong"","""",""en"",false~""Karan, my understanding is that Edens has helped you already. We will close this ticket. If this is not the case, please notify me via Teams for this incident""";"""8619950"",""Karan Viraj Singh"",""Karan Viraj Singh &lt;ksingh@balcan.com&gt;"",,""2025-06-13 08:53:13 -0400"",""Requester"",,,,""&lt;None&gt;"",,,false~""yes From: Balcan Innovations - Centre d'aide / Service Desk support@balcaninnovationsinc.samanage.com Sent: Friday, March 21, 2025 10:09 AM To: Karan Viraj Singh ksingh@balcan.com Subject: Requêtre / Incident #10375 Demande générale / General Support Incident You don't often get email from support@balcaninnovationsinc.samanage.com.
Learn why this is important [Courriel Externe - External email]""";"""9762332"",""Joe Pizzuco"",""Joe Pizzuco &lt;jpizzuco@balcan.com&gt;"","""",""2025-06-13 13:22:11 -0400"",""Administrator"",""B2 MTL 2 (Montreal 2)"",""Information Technology (IT)"","""",""Tao Wong"","""",""en"",false~""Let mekknow so I can help you""";"""9762332"",""Joe Pizzuco"",""Joe Pizzuco &lt;jpizzuco@balcan.com&gt;"","""",""2025-06-13 13:22:11 -0400"",""Administrator"",""B2 MTL 2 (Montreal 2)"",""Information Technology (IT)"","""",""Tao Wong"","""",""en"",false~""Karan are you in the office today?"""</t>
  </si>
  <si>
    <t>Karan, my understanding is that Edens has helped you already.  We will close this ticket.  If this is not the case, please notify me via Teams for this incident</t>
  </si>
  <si>
    <t>https://helpdesk.balcan.com/attachments/96dd7e19bd4bcc0a2b7a/image-2025-03-18t103255-970-jpg.jpeg</t>
  </si>
  <si>
    <t>Terrebonne Epicor users unable to reset Password to login.</t>
  </si>
  <si>
    <t>Good Morning users Ryan.Tapp@Nelmar.com and hyerashova@balcan.com are unable to receive the Reset password email from Epicor cloud. We had tried different approaches with Edens and Phillipe to no avail. Please review or re-create user in Epicor, they should have the same setup and permission in both Ms,Azure and Epicor than user
okuslii@nelmar.com Regards, Renán Núñez | Senior Business Analyst Balcan Innovations Inc. 9340 Meaux, St-Leonard, Quebec H1R 3H2 T: (438) 404-0839| rnunez@balcan.com www.balcan.com</t>
  </si>
  <si>
    <t>1:22:03</t>
  </si>
  <si>
    <t>21:21:42</t>
  </si>
  <si>
    <t>53:21:42</t>
  </si>
  <si>
    <t>"""8247418"",""George Kanatselis"",""George Kanatselis &lt;george@balcan.com&gt;"","""",""2025-06-26 08:47:31 -0400"",""Service Agent User"",""B2 MTL 2 (Montreal 2)"",""Information Technology (IT)"","""",""Joe Pizzuco"","""",""en"",false~""try Ryan and Hanna now i set them up in epicor SSO setup"""</t>
  </si>
  <si>
    <t>not receiving emails</t>
  </si>
  <si>
    <t>Hi, It seems that my emails are being forwarded to Mellisa Prince. Can you please assist me with this Regards, Ahmed Sayed | Customer Service Representative Reflective Products Division - Balcan Innovations 279 Humberline Drive, Etobicoke, Ontario M9W 5T6 Phone: 416-798-1340 -
Ext: 236 Email: asayed@balcan.com www.rfoil.com | www.reflectixinc.com | www.balcaninnovations.com</t>
  </si>
  <si>
    <t>1:07:21</t>
  </si>
  <si>
    <t>"""11588271"",""asayed@balcan.com"",""asayed@balcan.com"",,,""Requester"",,,,""&lt;None&gt;"",,,false~""Issue resolved, thank you Regards, Ahmed Sayed | Customer Service Representative Reflective Products Division - Balcan Innovations 279 Humberline Drive, Etobicoke, Ontario M9W 5T6 Phone: 416-798-1340 -
Ext: 236 Email: asayed@balcan.com www.rfoil.com | www.reflectixinc.com | www.balcaninnovations.com From: Balcan Innovations - Centre d'aide / Service Desk support@balcaninnovationsinc.samanage.com Sent: Tuesday, March 18, 2025 9:57 AM To: Ahmed Sayed asayed@balcan.com Subject: Requêtre / Incident #10373 not receiving emails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checked keep copy""";"""11670420"",""Sahaj Patel"",""Sahaj Patel &lt;spatel@balcan.com&gt;"",""IT Support"",""2025-06-26 09:12:10 -0400"",""Service Agent User"",""Balcan Packaging Wisconsin "",""Information Technology (IT)"","""",""Joe Pizzuco"","""",""en"",false~""This issue is resolved, please let me know if you need help."""</t>
  </si>
  <si>
    <t>8620001 ~"Maria Contenta" ~"Maria Contenta &lt;mcontenta@balcan.com&gt;" ~"Clerk ~ Credit and Accounts Receivable" ~"2025-06-05 11:44:04 -0400" ~"Requester" ~"B1 MTL 1 (Montreal 1)" ~"&lt;None&gt;" ~false</t>
  </si>
  <si>
    <t>accounting b1 printer</t>
  </si>
  <si>
    <t>documents do not always print, sometimes need to print twice eventhough you know you selected the correct printer &amp; nothing is wrong..</t>
  </si>
  <si>
    <t>blc-svr-ps01mtl-B1-ACC01-F1</t>
  </si>
  <si>
    <t>22:14:02</t>
  </si>
  <si>
    <t>54:14:02</t>
  </si>
  <si>
    <t>402:01:23</t>
  </si>
  <si>
    <t>1682:01:23</t>
  </si>
  <si>
    <t>Requis pour / Requested For :: Maria Contenta~Printer Location: accounting b1 printer~Service Request: Issue with Printer~Description: documents do not always print, sometimes need to print twice eventhough you know you selected the correct printer &amp; nothing is wrong..~Printer Name: blc-svr-ps01mtl-B1-ACC01-F1</t>
  </si>
  <si>
    <t>"""8620001"",""Maria Contenta"",""Maria Contenta &lt;mcontenta@balcan.com&gt;"",""Clerk, Credit and Accounts Receivable"",""2025-06-05 11:44:04 -0400"",""Requester"",""B1 MTL 1 (Montreal 1)"",,,""&lt;None&gt;"",,,false~""I restart my pc everyday &amp; have closed the printer.. Maria Contenta BALCAN INNOVATIONS INC. Département du Crédit/Credit Department T:514-326-9130 X:2364 F:514-252-3746 or 514-328-5122 E : mcontenta@balcan.com From: Balcan Innovations - Centre d'aide / Service Desk support@balcaninnovationsinc.samanage.com Sent: Thursday, March 20, 2025 3:23 PM To: Maria Contenta mcontenta@balcan.com Subject: Requête / Incident #10372 probleme d'imprimante / Printer issue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unplugging the printer power and reseting your pc"""</t>
  </si>
  <si>
    <t>Good Morning Can you please restart the server printer HP Nel_Ship_01 is not working. Thanks</t>
  </si>
  <si>
    <t>0:19:30</t>
  </si>
  <si>
    <t>0:54:48</t>
  </si>
  <si>
    <t>7:45:41</t>
  </si>
  <si>
    <t>8:20:59</t>
  </si>
  <si>
    <t>"""8619823"",""Anjila Jolakyan"",""Anjila Jolakyan &lt;ajolakyan@balcan.com&gt;"",""Assitant à l'expédition - Shipping Assistant"",""2025-01-30 16:29:51 -0500"",""Requester"",""B5 Distribution Center"",,,""&lt;None&gt;"",,,false~""Sorry, yes it's working now From: Balcan Innovations - Centre d'aide / Service Desk support@balcaninnovationsinc.samanage.com Sent: Tuesday, March 18, 2025 2:45 PM To: Anjila Jolakyan ajolakyan@balcan.com Cc: Philippe Tetreault ptetreault@balcan.com; helpdesk helpdesk@balcan.com Subject: Requête / Incident #10371 [No subject]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try now"""</t>
  </si>
  <si>
    <t>"hardware";"B1 MTL 1 (Montreal 1)";"Sales"</t>
  </si>
  <si>
    <t>As per Joe, my old HP Laptop should be replaced with a newer model.  Currently I have a Probook 640G1
Serial# MXL4470DYS
Let me know. Thanks</t>
  </si>
  <si>
    <t>8620276 ~"Scott Winger" ~"Scott Winger &lt;scottwinger@balcan.com&gt;" ~"Sales Account Manager" ~"2025-05-29 07:56:52 -0400" ~"Requester" ~"Sales" ~"" ~"&lt;None&gt;" ~"" ~"[-]1" ~false</t>
  </si>
  <si>
    <t>170:08:38</t>
  </si>
  <si>
    <t>699:15:11</t>
  </si>
  <si>
    <t>170:08:44</t>
  </si>
  <si>
    <t>699:15:17</t>
  </si>
  <si>
    <t>Requis pour / Requested For :: Scott Winger~Choix équipements / Hardware Choices :: Portable / Laptop~Spécifier si autre / If other specify :: As per Joe, my old HP Laptop should be replaced with a newer model.  Currently I have a Probook 640G1
Serial# MXL4470DYS
Let me know. Thanks</t>
  </si>
  <si>
    <t>"""8247418"",""George Kanatselis"",""George Kanatselis &lt;george@balcan.com&gt;"","""",""2025-06-26 08:47:31 -0400"",""Service Agent User"",""B2 MTL 2 (Montreal 2)"",""Information Technology (IT)"","""",""Joe Pizzuco"","""",""en"",false~""sent new one"""</t>
  </si>
  <si>
    <t>New phone</t>
  </si>
  <si>
    <t>Hi I was told a new phone was coming today. Nothing arrived. Sent from my iPhone</t>
  </si>
  <si>
    <t>178:54:24</t>
  </si>
  <si>
    <t>"""8620270"",""David Boland"",""David Boland &lt;dboland@balcan.com&gt;"",""Sales Account Manager"",""2024-11-11 15:59:36 -0500"",""Requester"",""CANADA (Remote Representative)"",""Sales"","""",""&lt;None&gt;"",""905-299-5676"",""[-]1"",false~""The Authenticator App still does not work. I tried to access Teams on my phone today but I could not because it wanted to take me through the Authentication process. Best Regards, David Boland David Boland | National Account Manager Balcan Packaging 279 Humberline Drive, Etobicoke, Ontario M9W 5T6 m: 905-299-5676 | e: dboland@balcan.com www.balcan.com From: Balcan Innovations - Centre d'aide / Service Desk support@balcaninnovationsinc.samanage.com Sent: Friday, March 21, 2025 2:30 PM To: David Boland dboland@balcan.com Subject: Requête / Incident #10369 New phone [Courriel Externe - External email]"""</t>
  </si>
  <si>
    <t>NEW IPHONE 13 was sent directly from BELL</t>
  </si>
  <si>
    <t>Acrobat DC reader#dlmtr#Magic#dlmtr#Microsoft Office 365#dlmtr#Sharepoint</t>
  </si>
  <si>
    <t>Division Controller</t>
  </si>
  <si>
    <t>8620004 ~"Mario Ronca" ~"Mario Ronca &lt;mronca@balcan.com&gt;" ~"Director of Corporate Finance &amp; Controller" ~"2023-05-11 16:00:09 -0400" ~"Service Task User" ~"B1 MTL 1 (Montreal 1)" ~"" ~"&lt;None&gt;" ~"" ~"[-]1" ~false</t>
  </si>
  <si>
    <t>Camera#dlmtr#Cell Phone#dlmtr#Desk Phone#dlmtr#Docking Station#dlmtr#Keyboard#dlmtr#Laptop#dlmtr#Monitor#dlmtr#Mouse</t>
  </si>
  <si>
    <t>Carmela</t>
  </si>
  <si>
    <t>Garcia</t>
  </si>
  <si>
    <t>payables.usa@balcan.com</t>
  </si>
  <si>
    <t>35:29:38</t>
  </si>
  <si>
    <t>163:29:38</t>
  </si>
  <si>
    <t>182:33:48</t>
  </si>
  <si>
    <t>742:33:48</t>
  </si>
  <si>
    <t>Date de début / Start Date: Apr 07, 2025~Type employée/Employee Type: Full-Time~Prénom / First Name: Carmela~Nom de famille / Last Name: Garcia~Langue de predilection/Preferred Language: English~Titre / Title: Division Controller~Gestionnaire / Reports to: Mario Ronca~Accès au bâtiment/Building Access: Wisconsin~Courriel/Email address: cgarcia@balcan.com~Deuxième courriel / 2nd Email address (if needed): payables.usa@balcan.com~Type de téléphone/What type of Desk Phone is needed?: New Desk Phone~Demande de cellulaire/Cell Phone Request: New Cell Phone Request~Please list Hardware (all related): Camera, Cell Phone, Desk Phone, Docking Station, Keyboard, Laptop, Monitor, Mouse~Is hardware needed?: Yes, hardware is needed~Logiciel demandé/Requested Software: Acrobat DC reader, Magic, Microsoft Office 365, Sharepoint~Additional Software Information: Epico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Adobe DC""";"""8786937"",""Tu Phuong Vo"",""Tu Phuong Vo &lt;tvo@balcan.com&gt;"",""IT Manager - Assets, Contracts and Services"",""2025-06-26 09:18:18 -0400"",""Administrator"",""B1 MTL 1 (Montreal 1)"",""Information Technology (IT)"","""",""Tao Wong"","""",""en"",false~""""";"""11670420"",""Sahaj Patel"",""Sahaj Patel &lt;spatel@balcan.com&gt;"",""IT Support"",""2025-06-26 09:12:10 -0400"",""Service Agent User"",""Balcan Packaging Wisconsin "",""Information Technology (IT)"","""",""Joe Pizzuco"","""",""en"",false~""BGInfo and SolarWinds done last week
Unsure if Epicor is done, George was notified that this user needs it, mirroring Annie Martin, on Thursday
BERP is done, same as Malak Drissi per Annie""";"""11670420"",""Sahaj Patel"",""Sahaj Patel &lt;spatel@balcan.com&gt;"",""IT Support"",""2025-06-26 09:12:10 -0400"",""Service Agent User"",""Balcan Packaging Wisconsin "",""Information Technology (IT)"","""",""Joe Pizzuco"","""",""en"",false~""setup laptop Model: Latitude 5550
ST: 41J5X54 setup iPhone Model: 15 BLACK 128GB
Serial: FTPYYCRQPH
IMEI: 354029280090813
Number: 262-525-7575 STILL NEEDED: Epicor, BERP, BGInfo, and SolarWinds Agent (these did not pull down from GPUpdate)""";"""11670420"",""Sahaj Patel"",""Sahaj Patel &lt;spatel@balcan.com&gt;"",""IT Support"",""2025-06-26 09:12:10 -0400"",""Service Agent User"",""Balcan Packaging Wisconsin "",""Information Technology (IT)"","""",""Joe Pizzuco"","""",""en"",false~""created email same as Annie Martin, added only the necessary groups, did not add any nelmar groups, added WIS groups added read, manage, and send permissions for USA Payables created AD account same as Annie Martin, moved to Wisconsin OU
STILL NEEDED: assign phone, assign laptop, and setup office""";"""8786937"",""Tu Phuong Vo"",""Tu Phuong Vo &lt;tvo@balcan.com&gt;"",""IT Manager - Assets, Contracts and Services"",""2025-06-26 09:18:18 -0400"",""Administrator"",""B1 MTL 1 (Montreal 1)"",""Information Technology (IT)"","""",""Tao Wong"","""",""en"",false~""Thank you Mario. @Annie Martin Please let me know what should be set up for her, deskphone or cell, or both for the necessity of her role? Thanks""";"""11670420"",""Sahaj Patel"",""Sahaj Patel &lt;spatel@balcan.com&gt;"",""IT Support"",""2025-06-26 09:12:10 -0400"",""Service Agent User"",""Balcan Packaging Wisconsin "",""Information Technology (IT)"","""",""Joe Pizzuco"","""",""en"",false~""Switch 192.168.120.3, port 19, panel D-59, Northeast Office 2, confirmed active""";"""9173998"",""Christina Everson"",""Christina Everson &lt;ceverson@balcan.com&gt;"","""",""2025-06-24 15:49:11 -0400"",""Requester-HR"",""Balcan Packaging Wisconsin "",""Human Resources"","""",""&lt;None&gt;"","""",""[-]1"",false~""Carmen will be in the office next to Tricia. Get Outlook for iOS From: Balcan Innovations - Centre d'aide / Service Desk support@balcaninnovationsinc.samanage.com Sent: Thursday, March 27, 2025 8:21 AM To: Christina Everson ceverson@balcan.com Subject: Requêtre / Incident #10368 Création Nouvel employé / New Employee Request Form [Courriel Externe - External email]""";"""8786937"",""Tu Phuong Vo"",""Tu Phuong Vo &lt;tvo@balcan.com&gt;"",""IT Manager - Assets, Contracts and Services"",""2025-06-26 09:18:18 -0400"",""Administrator"",""B1 MTL 1 (Montreal 1)"",""Information Technology (IT)"","""",""Tao Wong"","""",""en"",false~""[@]Mario Ronca Hi Mario, if there is a request for a cellphone, we will not add in a deskphone. Please let us know if Cellphone is sufficient Thanks""";"""11670420"",""Sahaj Patel"",""Sahaj Patel &lt;spatel@balcan.com&gt;"",""IT Support"",""2025-06-26 09:12:10 -0400"",""Service Agent User"",""Balcan Packaging Wisconsin "",""Information Technology (IT)"","""",""Joe Pizzuco"","""",""en"",false~""Christina, where will this person be sitting?""";"""11670420"",""Sahaj Patel"",""Sahaj Patel &lt;spatel@balcan.com&gt;"",""IT Support"",""2025-06-26 09:12:10 -0400"",""Service Agent User"",""Balcan Packaging Wisconsin "",""Information Technology (IT)"","""",""Joe Pizzuco"","""",""en"",false~""Same access as Annie Martin""";"""11670420"",""Sahaj Patel"",""Sahaj Patel &lt;spatel@balcan.com&gt;"",""IT Support"",""2025-06-26 09:12:10 -0400"",""Service Agent User"",""Balcan Packaging Wisconsin "",""Information Technology (IT)"","""",""Joe Pizzuco"","""",""en"",false~""Do we know where this person will be sitting so I can start activating ports on the switch and confirming if ethernet is wire properly?"""</t>
  </si>
  <si>
    <t>"Annie Martin &lt;annie.martin@nelmar.com&gt;"</t>
  </si>
  <si>
    <t xml:space="preserve">Will need to mail equipment to the EEs home address. </t>
  </si>
  <si>
    <t>Magic#dlmtr#Microsoft Office 365#dlmtr#Salesforce#dlmtr#Acrobat DC reader</t>
  </si>
  <si>
    <t>Camera#dlmtr#Cell Phone#dlmtr#Docking Station#dlmtr#Keyboard#dlmtr#Laptop#dlmtr#Monitor#dlmtr#Mouse</t>
  </si>
  <si>
    <t>Blake</t>
  </si>
  <si>
    <t>Edwards</t>
  </si>
  <si>
    <t>145:31:31</t>
  </si>
  <si>
    <t>593:19:55</t>
  </si>
  <si>
    <t>Date de début / Start Date: Mar 24, 2025~Type employée/Employee Type: Full-Time~Prénom / First Name: Blake~Nom de famille / Last Name: Edwards~Langue de predilection/Preferred Language: English~Titre / Title: Sales Manager~Gestionnaire / Reports to: Paul Spitale~Courriel/Email address: bedwards@balcan.com~Demande de cellulaire/Cell Phone Request: New Cell Phone Request~Please list Hardware (all related): Camera, Cell Phone, Docking Station, Keyboard, Laptop, Monitor, Mouse~Is hardware needed?: Yes, hardware is needed~Additional Hardware/equipment to retrieve: Will need to mail equipment to the EEs home address. ~Logiciel demandé/Requested Software: Magic, Microsoft Office 365, Salesforce, Acrobat DC reade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Paul Spitale Hi Paul to finalize this request, when asking for Salesforce, what platform of Salesforce are you requirng? Right now there is the Nelmar Salesforce and the PlastixFFS Salesforce. Waiting for your reply. Thanks""";"""8786937"",""Tu Phuong Vo"",""Tu Phuong Vo &lt;tvo@balcan.com&gt;"",""IT Manager - Assets, Contracts and Services"",""2025-06-26 09:18:18 -0400"",""Administrator"",""B1 MTL 1 (Montreal 1)"",""Information Technology (IT)"","""",""Tao Wong"","""",""en"",false~""Verizon :""";"""11670420"",""Sahaj Patel"",""Sahaj Patel &lt;spatel@balcan.com&gt;"",""IT Support"",""2025-06-26 09:12:10 -0400"",""Service Agent User"",""Balcan Packaging Wisconsin "",""Information Technology (IT)"","""",""Joe Pizzuco"","""",""en"",false~""Confirmed with Christina and Blake that the laptop and phone was delivered.""";"""11670420"",""Sahaj Patel"",""Sahaj Patel &lt;spatel@balcan.com&gt;"",""IT Support"",""2025-06-26 09:12:10 -0400"",""Service Agent User"",""Balcan Packaging Wisconsin "",""Information Technology (IT)"","""",""Joe Pizzuco"","""",""en"",false~""Christina, I see the laptop will get delivered today. Can you let me know when you have confirmation that the package has been received?""";"""11670420"",""Sahaj Patel"",""Sahaj Patel &lt;spatel@balcan.com&gt;"",""IT Support"",""2025-06-26 09:12:10 -0400"",""Service Agent User"",""Balcan Packaging Wisconsin "",""Information Technology (IT)"","""",""Joe Pizzuco"","""",""en"",false~""Detailed Tracking""";"""11670420"",""Sahaj Patel"",""Sahaj Patel &lt;spatel@balcan.com&gt;"",""IT Support"",""2025-06-26 09:12:10 -0400"",""Service Agent User"",""Balcan Packaging Wisconsin "",""Information Technology (IT)"","""",""Joe Pizzuco"","""",""en"",false~""setup phone serial: DX4GD32C0DXP number: (517) 599-4492, created and logged into iCloud, installed Outlook, Teams, and Authenticator
reset MFA and setup on cell phone, logged into 365 apps
setup laptop ST: 52666F3, changed hostname on PC, confirmed change on logmein and on the DC
logged user into Zscaler and 365 apps
sent Tu phone serial, phone number, and laptop ST
STILL NEEDED: add wireless mouse only and ship box""";"""11670420"",""Sahaj Patel"",""Sahaj Patel &lt;spatel@balcan.com&gt;"",""IT Support"",""2025-06-26 09:12:10 -0400"",""Service Agent User"",""Balcan Packaging Wisconsin "",""Information Technology (IT)"","""",""Joe Pizzuco"","""",""en"",false~""remoted onto Balcan DC and created user same as Lisa Bubbus
logged into 365 admin, created user same as Lisa Bubbus, and added to same groups
created user same as Lisa in BERP and MAGIC
STILL NEEDED: setup laptop, setup phone, sent asset IDs to Tu, reset 2FA and ship equipment with paper with creds""";"""9173998"",""Christina Everson"",""Christina Everson &lt;ceverson@balcan.com&gt;"","""",""2025-06-24 15:49:11 -0400"",""Requester-HR"",""Balcan Packaging Wisconsin "",""Human Resources"","""",""&lt;None&gt;"","""",""[-]1"",false~""I think you could mirror Lisa Bubbus' Get Outlook for iOS From: Balcan Innovations - Centre d'aide / Service Desk support@balcaninnovationsinc.samanage.com Sent: Monday, March 17, 2025 4:27:30 PM To: Christina Everson ceverson@balcan.com Subject: Requêtre / Incident #10367 Création Nouvel employé / New Employee Request Form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Christina, which existing user's permissions should I copy so I can get started on this request?""";"""11670420"",""Sahaj Patel"",""Sahaj Patel &lt;spatel@balcan.com&gt;"",""IT Support"",""2025-06-26 09:12:10 -0400"",""Service Agent User"",""Balcan Packaging Wisconsin "",""Information Technology (IT)"","""",""Joe Pizzuco"","""",""en"",false~""Christina, which existing user's permissions should I copy for this new user?"""</t>
  </si>
  <si>
    <t>"human resources";"Termination";"B6 Covertech (Toronto)";"Shipping"</t>
  </si>
  <si>
    <t>Assistant Operator</t>
  </si>
  <si>
    <t>11586159 ~"tmigahed@balcan.com" ~"tmigahed@balcan.com" ~"2025-03-06 13:57:21 -0500" ~"Requester" ~"&lt;None&gt;" ~false</t>
  </si>
  <si>
    <t>11271581 ~"Manpreet Singh" ~"Manpreet Singh &lt;msingh@balcan.com&gt;" ~"" ~"Requester" ~"B6 Covertech (Toronto)" ~"" ~"&lt;None&gt;" ~"" ~"[-]1" ~false</t>
  </si>
  <si>
    <t>Warehouse &amp; Shipping</t>
  </si>
  <si>
    <t>0:12:50</t>
  </si>
  <si>
    <t>30:36:19</t>
  </si>
  <si>
    <t>94:36:19</t>
  </si>
  <si>
    <t>Date de départ / date of departure: Mar 17, 2025~ID Employée/Employee ID: 100919~Employee: Manpreet Singh~Titre / Title: Assistant Operator~Départment / Department: Warehouse &amp; Shipping~Gestionnaire / Reports to: tmigahed@balcan.com~Redirection de courriel / Email redirection to: tmigahed@balcan.com</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hank you - no corp mobile""";"""10982381"",""Mihir Pai"",""Mihir Pai &lt;mpai@balcan.com&gt;"","""",""2025-06-24 11:00:24 -0400"",""Requester-HR"",""B6 Covertech (Toronto)"",""Human Resources"","""",""&lt;None&gt;"","""",""en"",false~""Hello Sahaj, I have his Laptop and adapter. He didn’t have a company phone. I will hand it over to Marco tomorrow morning. Best,
Mihir From: Balcan Innovations - Centre d'aide / Service Desk support@balcaninnovationsinc.samanage.com Sent: Monday, March 17, 2025 18:27 To: Mihir Pai mpai@balcan.com Cc: Manvir Grewal mgrewal@balcan.com; Tarek Migahed tmigahed@balcan.com Subject: Requêtre / Incident #10366 Formulaire de fin d'emploi / Termination Request Form Some people who received this message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Mihir, this termination is complete, and emails are now being forwarded to Tarek Migahed. Were Manpreet's IT assets returned?""";"""11670420"",""Sahaj Patel"",""Sahaj Patel &lt;spatel@balcan.com&gt;"",""IT Support"",""2025-06-26 09:12:10 -0400"",""Service Agent User"",""Balcan Packaging Wisconsin "",""Information Technology (IT)"","""",""Joe Pizzuco"","""",""en"",false~""remoted onto covertech DC, disabled user, and moved to disabled OU
logged into 365 admin, converted to shared mailbox, set forwarding rules, blocked sign in, and pulled licenses
sent email stating this is done, email forwarding rules were set, asked if assets were returned, assigned to @Tu Phuong Vo""";"""10982381"",""Mihir Pai"",""Mihir Pai &lt;mpai@balcan.com&gt;"","""",""2025-06-24 11:00:24 -0400"",""Requester-HR"",""B6 Covertech (Toronto)"",""Human Resources"","""",""&lt;None&gt;"","""",""en"",false~""Please reassign the existing emails from Manpreet to Tarek Migahed."""</t>
  </si>
  <si>
    <t>"tmigahed@balcan.com &lt;tmigahed@balcan.com&gt;";"Manvir Grewal &lt;mgrewal@balcan.com&gt;";"mpasquali2@balcan.com"</t>
  </si>
  <si>
    <t>Remote - Chicago - Duplicate entries in BERP. </t>
  </si>
  <si>
    <t>Hi Support Please do check Joseph’s machine as according to him he could not open Magic and Outlook. From Joseph: Are we having system issues? I keep losing connection on Magic and outlook...tried two different services with same result.... Thank you. Jonathan</t>
  </si>
  <si>
    <t>"applications";"B2 MTL 2 (Montreal 2)";"Information Technology (IT)";"Office";"Excel";"Word";"BERP"</t>
  </si>
  <si>
    <t>30:50:13</t>
  </si>
  <si>
    <t>94:50:13</t>
  </si>
  <si>
    <t>120:41:17</t>
  </si>
  <si>
    <t>504:41:17</t>
  </si>
  <si>
    <t>"""11360089"",""Edens Valcin"",""Edens Valcin &lt;evalcin@balcan.com&gt;"",""IT Support"",""2025-06-25 08:42:59 -0400"",""Administrator"",""B2 MTL 2 (Montreal 2)"",""Information Technology (IT)"","""",""Joe Pizzuco"","""",""en"",false~""This incident is a duplicate of Incident #10198. This issue will be managed from the second incident. Please contact George Kanatselis as soon as possible to resolve the issue via this Incident #10198.""";"""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Joseph, I called you on Teams but there was no answer, please call me back before 5h pm today to troubleshoot the issue. If the issue is resolved, please let me know. Thank you! Edens""";"""11360089"",""Edens Valcin"",""Edens Valcin &lt;evalcin@balcan.com&gt;"",""IT Support"",""2025-06-25 08:42:59 -0400"",""Administrator"",""B2 MTL 2 (Montreal 2)"",""Information Technology (IT)"","""",""Joe Pizzuco"","""",""en"",false~""The user is able to send and to receive emails.""";"""8619934"",""Joseph McGuire"",""Joseph McGuire &lt;jmcguire@balcan.com&gt;"",""Account Manager"",""2024-12-10 16:51:42 -0500"",""Requester"",""USA (Remote Representative)"",,,""&lt;None&gt;"",,,false~""Edens, I am at my desk if you want to reach out via Teams…joe Joseph McGuire Balcan Packaging 612 Newton Ave | Glen Ellyn, Il 60137 847 514 7913 | jmcguire@balcan.com www.balcan.com From: Balcan Innovations - Centre d'aide / Service Desk support@balcaninnovationsinc.samanage.com Sent: Monday, March 24, 2025 1:17 PM To: Joseph McGuire jmcguire@balcan.com Subject: Requête / Incident #10365 User cannot open magic and outlook [Courriel Externe - External emai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Joseph, Do you have any free time today? Thank you! Edens""";"""11360089"",""Edens Valcin"",""Edens Valcin &lt;evalcin@balcan.com&gt;"",""IT Support"",""2025-06-25 08:42:59 -0400"",""Administrator"",""B2 MTL 2 (Montreal 2)"",""Information Technology (IT)"","""",""Joe Pizzuco"","""",""en"",false~""The user never called me back to follow up on the issue. I sent him a message on Teams. Waiting on feedback.""";"""11360089"",""Edens Valcin"",""Edens Valcin &lt;evalcin@balcan.com&gt;"",""IT Support"",""2025-06-25 08:42:59 -0400"",""Administrator"",""B2 MTL 2 (Montreal 2)"",""Information Technology (IT)"","""",""Joe Pizzuco"","""",""en"",false~""I called Joseph McGuire on Teams to troubleshoot the issue. He mentioned that he sees duplicate information when he launches his BERP. He recently travelled to Mexico and mentioned that he has no connectivity there. Waiting on the user to arrive at the office to allow me to connect to his computer."""</t>
  </si>
  <si>
    <t>This incident is a duplicate of Incident #10198.
This issue will be managed from the second incident. 
Please contact George Kanatselis as soon as possible to resolve the issue via this Incident #10198.</t>
  </si>
  <si>
    <t>"Joseph McGuire &lt;jmcguire@balcan.com&gt;"</t>
  </si>
  <si>
    <t>Demand and Operations Analyst</t>
  </si>
  <si>
    <t>11363527 ~"anagendran@balcan.com" ~"anagendran@balcan.com" ~"2024-12-03 10:49:23 -0500" ~"Requester" ~"&lt;None&gt;" ~false</t>
  </si>
  <si>
    <t>Production</t>
  </si>
  <si>
    <t>31:05:35</t>
  </si>
  <si>
    <t>95:05:35</t>
  </si>
  <si>
    <t>Date de départ / date of departure: Mar 21, 2025~ID Employée/Employee ID: 102482~Employee: anagendran@balcan.com~Titre / Title: Demand and Operations Analyst~Départment / Department: Production~Gestionnaire / Reports to: Samuel Raavi</t>
  </si>
  <si>
    <t>"""11670420"",""Sahaj Patel"",""Sahaj Patel &lt;spatel@balcan.com&gt;"",""IT Support"",""2025-06-26 09:12:10 -0400"",""Service Agent User"",""Balcan Packaging Wisconsin "",""Information Technology (IT)"","""",""Joe Pizzuco"","""",""en"",false~""This termination has been completed. I am closing the ticket, if further assistance is needed, please feel free to reach out.""";"""11670420"",""Sahaj Patel"",""Sahaj Patel &lt;spatel@balcan.com&gt;"",""IT Support"",""2025-06-26 09:12:10 -0400"",""Service Agent User"",""Balcan Packaging Wisconsin "",""Information Technology (IT)"","""",""Joe Pizzuco"","""",""en"",false~""remoted onto Balcan DC, disabled user, and moved to terminated OU
logged into 365 admin, blocked user's sign in, converted to shared mailbox, setup forwarding rules to Jaya Suresh, and pulled licenses
closing ticket""";"""11360089"",""Edens Valcin"",""Edens Valcin &lt;evalcin@balcan.com&gt;"",""IT Support"",""2025-06-25 08:42:59 -0400"",""Administrator"",""B2 MTL 2 (Montreal 2)"",""Information Technology (IT)"","""",""Joe Pizzuco"","""",""en"",false~""[@]Sahaj Patel You can close the incident. The iPhone, laptop and laptop charge were returned to the IT office.""";"""11102627"",""Ingrid Saint-Leger"",""Ingrid Saint-Leger &lt;isaintleger@balcan.com&gt;"","""",""2025-06-19 12:33:56 -0400"",""Requester-HR"",""B2 MTL 2 (Montreal 2)"",""Human Resources"","""",""&lt;None&gt;"","""",""[-]1"",false~""Yes, I reminded him earlier :)""";"""8786937"",""Tu Phuong Vo"",""Tu Phuong Vo &lt;tvo@balcan.com&gt;"",""IT Manager - Assets, Contracts and Services"",""2025-06-26 09:18:18 -0400"",""Administrator"",""B1 MTL 1 (Montreal 1)"",""Information Technology (IT)"","""",""Tao Wong"","""",""en"",false~""[@]Ingrid Saint-Leger If you can remind Samuel not to forget the pswd of the phone please. Thanks""";"""11102627"",""Ingrid Saint-Leger"",""Ingrid Saint-Leger &lt;isaintleger@balcan.com&gt;"","""",""2025-06-19 12:33:56 -0400"",""Requester-HR"",""B2 MTL 2 (Montreal 2)"",""Human Resources"","""",""&lt;None&gt;"","""",""[-]1"",false~""Also, his email can be forwarded to Jaya Suresh""";"""11102627"",""Ingrid Saint-Leger"",""Ingrid Saint-Leger &lt;isaintleger@balcan.com&gt;"","""",""2025-06-19 12:33:56 -0400"",""Requester-HR"",""B2 MTL 2 (Montreal 2)"",""Human Resources"","""",""&lt;None&gt;"","""",""[-]1"",false~""Hello Shaj, His last day is Friday so I would say EOD on the 21st. Also, @Tu Phuong Vo Samel Raavi will recuperate his equipment, including the cell phone. Merci, I.""";"""11670420"",""Sahaj Patel"",""Sahaj Patel &lt;spatel@balcan.com&gt;"",""IT Support"",""2025-06-26 09:12:10 -0400"",""Service Agent User"",""Balcan Packaging Wisconsin "",""Information Technology (IT)"","""",""Joe Pizzuco"","""",""en"",false~""[@]Ingrid Saint-Leger what time does this need to be done and will the emails need to be forwarded to anyone?""";"""8786937"",""Tu Phuong Vo"",""Tu Phuong Vo &lt;tvo@balcan.com&gt;"",""IT Manager - Assets, Contracts and Services"",""2025-06-26 09:18:18 -0400"",""Administrator"",""B1 MTL 1 (Montreal 1)"",""Information Technology (IT)"","""",""Tao Wong"","""",""en"",false~""CELL TO RECUP"""</t>
  </si>
  <si>
    <t>TJ Lashkar &lt;tjlashkar@balcan.com&gt;</t>
  </si>
  <si>
    <t>"human resources";"Termination";"B3 Laval";"Engineering"</t>
  </si>
  <si>
    <t xml:space="preserve">Emna Mouaffak
Stagiaire- se rapporte directement a TJ Lashkar
</t>
  </si>
  <si>
    <t>11243412 ~"emouaffak@balcan.com" ~"emouaffak@balcan.com" ~"2024-10-11 09:49:58 -0400" ~"Requester" ~"&lt;None&gt;" ~false</t>
  </si>
  <si>
    <t>0:52:14</t>
  </si>
  <si>
    <t>33:52:37</t>
  </si>
  <si>
    <t>161:52:37</t>
  </si>
  <si>
    <t>Date de départ / date of departure: Dec 13, 2024~ID Employée/Employee ID: xxx~Employee: emouaffak@balcan.com~Titre / Title: Emna Mouaffak
Stagiaire- se rapporte directement a TJ Lashkar
~Départment / Department: Production~Gestionnaire / Reports to: TJ Lashkar~Équipement a reprendre / Equipment to retrieve: Laptop</t>
  </si>
  <si>
    <t>"""8620115"",""TJ Lashkar"",""TJ Lashkar &lt;tjlashkar@balcan.com&gt;"",,""2025-03-24 17:36:33 -0400"",""Requester"",""B3 Laval"",,,""&lt;None&gt;"",,,false~""Hey Sorry for the delay ,yes please go ahead. Thank you for the confirmation""";"""11670420"",""Sahaj Patel"",""Sahaj Patel &lt;spatel@balcan.com&gt;"",""IT Support"",""2025-06-26 09:12:10 -0400"",""Service Agent User"",""Balcan Packaging Wisconsin "",""Information Technology (IT)"","""",""Joe Pizzuco"","""",""en"",false~""This request has been completed, I am closing this ticket.""";"""11670420"",""Sahaj Patel"",""Sahaj Patel &lt;spatel@balcan.com&gt;"",""IT Support"",""2025-06-26 09:12:10 -0400"",""Service Agent User"",""Balcan Packaging Wisconsin "",""Information Technology (IT)"","""",""Joe Pizzuco"","""",""en"",false~""remoted onto Balcan DC and moved user to disabled OU
logged into 365 admin and pulled licenses
sent email stating this is done and ticket is closed""";"""11670420"",""Sahaj Patel"",""Sahaj Patel &lt;spatel@balcan.com&gt;"",""IT Support"",""2025-06-26 09:12:10 -0400"",""Service Agent User"",""Balcan Packaging Wisconsin "",""Information Technology (IT)"","""",""Joe Pizzuco"","""",""en"",false~""[@]TJ Lashkar I am going to proceed with the termination without setting up email forwarding. It will be done by the end of the day.""";"""11670420"",""Sahaj Patel"",""Sahaj Patel &lt;spatel@balcan.com&gt;"",""IT Support"",""2025-06-26 09:12:10 -0400"",""Service Agent User"",""Balcan Packaging Wisconsin "",""Information Technology (IT)"","""",""Joe Pizzuco"","""",""en"",false~""[@]TJ Lashkar do the emails need to be forwarded?""";"""11670420"",""Sahaj Patel"",""Sahaj Patel &lt;spatel@balcan.com&gt;"",""IT Support"",""2025-06-26 09:12:10 -0400"",""Service Agent User"",""Balcan Packaging Wisconsin "",""Information Technology (IT)"","""",""Joe Pizzuco"","""",""en"",false~""remoted onto Balcan DC and disabled user
logged into 365 admin and blocked user's sign in
sent email asking if emails need to be forwarded""";"""11670420"",""Sahaj Patel"",""Sahaj Patel &lt;spatel@balcan.com&gt;"",""IT Support"",""2025-06-26 09:12:10 -0400"",""Service Agent User"",""Balcan Packaging Wisconsin "",""Information Technology (IT)"","""",""Joe Pizzuco"","""",""en"",false~""[@]TJ Lashkar do these emails need to be forwarded to anyone?"""</t>
  </si>
  <si>
    <t>Dotnet</t>
  </si>
  <si>
    <t>We are still getting below error message when we are changing the requested delivery date KATIA ZICHELLA | CSR Manager Balcan Innovations Inc. 9475 Rue de Meaux, St-Leonard, Quebec H1R 3H3 T: (514) 326-0200 ext: 2269 | e: kzichella@balcan.com www.balcan.com</t>
  </si>
  <si>
    <t>6:07:18</t>
  </si>
  <si>
    <t>22:07:18</t>
  </si>
  <si>
    <t>"""8247439"",""Jonathan Galindez"",""Jonathan Galindez &lt;jgalindez@balcan.com&gt;"","""",""2025-06-26 07:46:41 -0400"",""Service Agent User"",""B2 MTL 2 (Montreal 2)"",""Information Technology (IT)"","""",""&lt;None&gt;"","""",""en"",false~""[@]Katia Zichella I have created a ticket for this to our vendor and we will see how it goes. Please do email me if you experience this again and I want to see it as to when the message is displayed at what point. thanks""";"""8247439"",""Jonathan Galindez"",""Jonathan Galindez &lt;jgalindez@balcan.com&gt;"","""",""2025-06-26 07:46:41 -0400"",""Service Agent User"",""B2 MTL 2 (Montreal 2)"",""Information Technology (IT)"","""",""&lt;None&gt;"","""",""en"",false~""W11924""";"""8247441"",""Hershel Teitelbaum"",""Hershel Teitelbaum &lt;hershel@balcan.com&gt;"","""",""2025-06-25 12:44:33 -0400"",""Service Agent User"",""B2 MTL 2 (Montreal 2)"",""Information Technology (IT)"","""",""&lt;None&gt;"","""",""en"",false~""this is a dotnet issue"""</t>
  </si>
  <si>
    <t>8585838 ~"Marie Slim" ~"Marie Slim &lt;marie.slim@nelmar.com&gt;" ~"Coordinator Sales Contract  Management" ~"2025-05-22 15:28:42 -0400" ~"Requester" ~"B8 Nelmar (Terrebonne)" ~"Administration" ~"" ~"&lt;None&gt;" ~"" ~"en" ~false</t>
  </si>
  <si>
    <t>Terrebonne - Nelmar Customer Service</t>
  </si>
  <si>
    <t>Unable to print since this morning. Defaulting to "Local Printer", and when trying to select my printer. If I try to print a test page, nothing happens, and when clicking on printer queue, it says there are no jobs, and error appears after 15 secs:</t>
  </si>
  <si>
    <t>MX-C304WH PCL6 on TER-SVR-DC01</t>
  </si>
  <si>
    <t>3:08:21</t>
  </si>
  <si>
    <t>19:08:21</t>
  </si>
  <si>
    <t>Requis pour / Requested For :: Marie Slim~Printer Location: Terrebonne - Nelmar Customer Service~Service Request: Other~Description: Unable to print since this morning. Defaulting to 'Local Printer', and when trying to select my printer. If I try to print a test page, nothing happens, and when clicking on printer queue, it says there are no jobs, and error appears after 15 secs:~Printer Name: MX-C304WH PCL6 on TER-SVR-DC01</t>
  </si>
  <si>
    <t>"""11670420"",""Sahaj Patel"",""Sahaj Patel &lt;spatel@balcan.com&gt;"",""IT Support"",""2025-06-26 09:12:10 -0400"",""Service Agent User"",""Balcan Packaging Wisconsin "",""Information Technology (IT)"","""",""Joe Pizzuco"","""",""en"",false~""removed duplicates
test printed, works""";"""11670420"",""Sahaj Patel"",""Sahaj Patel &lt;spatel@balcan.com&gt;"",""IT Support"",""2025-06-26 09:12:10 -0400"",""Service Agent User"",""Balcan Packaging Wisconsin "",""Information Technology (IT)"","""",""Joe Pizzuco"","""",""en"",false~""remoted onto Nelmar DC, noticed user is in correct SG
reached out to user, user stated they will be free tomorrow morning"""</t>
  </si>
  <si>
    <t>https://helpdesk.balcan.com/attachments/99c36716b184d0d042d2/screenshot-2025-03-17-144422-jpg.jpeg</t>
  </si>
  <si>
    <t>cannot connect...again</t>
  </si>
  <si>
    <t>15:56:03</t>
  </si>
  <si>
    <t>47:56:03</t>
  </si>
  <si>
    <t>Description du problème/Issue Description: cannot connect...again</t>
  </si>
  <si>
    <t>"""11670420"",""Sahaj Patel"",""Sahaj Patel &lt;spatel@balcan.com&gt;"",""IT Support"",""2025-06-26 09:12:10 -0400"",""Service Agent User"",""Balcan Packaging Wisconsin "",""Information Technology (IT)"","""",""Joe Pizzuco"","""",""en"",false~""unlocked account and advised to change password on work network
walked user thru logging back in, issue resolved""";"""11670420"",""Sahaj Patel"",""Sahaj Patel &lt;spatel@balcan.com&gt;"",""IT Support"",""2025-06-26 09:12:10 -0400"",""Service Agent User"",""Balcan Packaging Wisconsin "",""Information Technology (IT)"","""",""Joe Pizzuco"","""",""en"",false~""Issue: AD account keeps locking, have done this about 10 times and it still locks, user is sure they are typing in the correct password Previous Ticket: #10227 - Réinitialisation du mot de passe / Password Reset - SolarWinds Service Desk"""</t>
  </si>
  <si>
    <t>https://helpdesk.balcan.com/attachments/d5a26129a784085782f9/capture-d-ecran-2025-03-17-143112.png</t>
  </si>
  <si>
    <t xml:space="preserve">B3 - 5 Gb free out of 232 Gb on C drive - Slow performance. </t>
  </si>
  <si>
    <t>B3 - 5 Gb free out of 232 Gb on C drive - Slow performance. Affected computer: BLC-DD-0017</t>
  </si>
  <si>
    <t>0:03:09</t>
  </si>
  <si>
    <t>The user and Windows temp files were deleted. 
The 49.8 Gb *.OST file was deleted. 
The cache mode was deactivated on the shared mailboxes.
The recycle bin was emptied. 
I validated that the auto-archiving was activated on the user mailbox.
The user was advised to reboot his laptop at the end of his work day. (Up time 7 days)</t>
  </si>
  <si>
    <t>Can you please reconnect me to the shared drive and printer</t>
  </si>
  <si>
    <t>Hello Can you please reconnect me to the shared drive? I will need access to scan and view files there? I am unable to print from my laptop. Can you please reconnect me to this as well? Apologies, my scanner software also needs to be updated so I can use it please. Thank you. Regards, Mellisa Prince | Customer Service Representative Covertech - A Division of Balcan Innovations 279 Humberline Drive, Etobicoke, Ontario M9W 5T6 d: 437-826-7383 | t: 437-826-4583 ext. 222| e: mellisa@covertechfab.com www.covertechflex.com | www.rFoil.com | www.balcan.com</t>
  </si>
  <si>
    <t>8:26:03</t>
  </si>
  <si>
    <t>24:26:03</t>
  </si>
  <si>
    <t>"""8247418"",""George Kanatselis"",""George Kanatselis &lt;george@balcan.com&gt;"","""",""2025-06-26 08:47:31 -0400"",""Service Agent User"",""B2 MTL 2 (Montreal 2)"",""Information Technology (IT)"","""",""Joe Pizzuco"","""",""en"",false~""rest printer power and happens again open new ticket please""";"""11809740"",""mprince@balcan.com"",""mprince@balcan.com"",,,""Requester"",,,,""&lt;None&gt;"",,,false~""Good morning The printer was working yesterday afternoon but after trying to print this morning I got the below error message. Can you please assist? Regards, Mellisa Prince | Customer Service Representative Covertech - A Division of Balcan Innovations d: 437-826-7383 | t: 437-826-4583 ext. 222| e: mellisa@covertechfab.com From: Balcan Innovations - Centre d'aide / Service Desk support@balcaninnovationsinc.samanage.com Sent: Monday, March 17, 2025 3:36 PM To: Mellisa Prince mprince@balcan.com Cc: Benni Cesario benni@covertechfab.com Subject: Requête / Incident #10358 Can you please reconnect me to the shared drive and printer You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reconnected shared drive""";"""11670420"",""Sahaj Patel"",""Sahaj Patel &lt;spatel@balcan.com&gt;"",""IT Support"",""2025-06-26 09:12:10 -0400"",""Service Agent User"",""Balcan Packaging Wisconsin "",""Information Technology (IT)"","""",""Joe Pizzuco"","""",""en"",false~""Which printer are you trying to print to and what shared drive are you missing?"""</t>
  </si>
  <si>
    <t>"Benni Cesario &lt;Benni@covertechfab.com&gt;";"bcesario@balcan.com"</t>
  </si>
  <si>
    <t>BERP set up for Oleh</t>
  </si>
  <si>
    <t>Hello Oleh Kuslii in Terrebonne needs to be set up the same way as Dumitru Savin in Montreal as he will be supporting this site. Oleh needs to receive the same notifications/change orders/order transfer ect</t>
  </si>
  <si>
    <t>0:37:59</t>
  </si>
  <si>
    <t>44:47:03</t>
  </si>
  <si>
    <t>188:47:03</t>
  </si>
  <si>
    <t>"""8247441"",""Hershel Teitelbaum"",""Hershel Teitelbaum &lt;hershel@balcan.com&gt;"","""",""2025-06-25 12:44:33 -0400"",""Service Agent User"",""B2 MTL 2 (Montreal 2)"",""Information Technology (IT)"","""",""&lt;None&gt;"","""",""en"",false~""Done, For stock prep I see they are already adding him to the emails. From: Balcan Innovations - Centre d'aide / Service Desk support@balcaninnovationsinc.samanage.com Sent: Monday, March 24, 2025 3:42 PM To: Jonathan Galindez jgalindez@balcan.com; Hershel Teitelbaum hershel@balcan.com; Duc Tran dtran@balcan.com; Perry Bachountakis perry@balcan.com Subject: Requête / Incident #10357 BERP set up for Oleh [Courriel Externe - External email]""";"""8901555"",""Anne Isore"",""Anne Isore &lt;aisore@plastixxffs.com&gt;"","""",""2025-06-18 08:50:19 -0400"",""Requester"",""B8 Plastixx FFS (Terrebonne)"",,"""",""&lt;None&gt;"","""",""[-]1"",false~""Hello Hershel, please trigger that report for him. however, This doesn't address the issues with the change orders, and the stock shipment preps or stock orders that need replenishment. Oleh needs to be able to cover all tasks.""";"""8247441"",""Hershel Teitelbaum"",""Hershel Teitelbaum &lt;hershel@balcan.com&gt;"","""",""2025-06-25 12:44:33 -0400"",""Service Agent User"",""B2 MTL 2 (Montreal 2)"",""Information Technology (IT)"","""",""&lt;None&gt;"","""",""en"",false~""We can add him to the list of recipients of the daily report of orders not received in production (attached) And he can manually print those orders. From: Balcan Innovations - Centre d'aide / Service Desk support@balcaninnovationsinc.samanage.com Sent: Monday, March 24, 2025 3:16 PM To: Jonathan Galindez jgalindez@balcan.com; Hershel Teitelbaum hershel@balcan.com; Duc Tran dtran@balcan.com; Perry Bachountakis perry@balcan.com Subject: Requête / Incident #10357 BERP set up for Oleh [Courriel Externe - External email]""";"""8901555"",""Anne Isore"",""Anne Isore &lt;aisore@plastixxffs.com&gt;"","""",""2025-06-18 08:50:19 -0400"",""Requester"",""B8 Plastixx FFS (Terrebonne)"",,"""",""&lt;None&gt;"","""",""[-]1"",false~""Hi Hershel With the current situation in B1/B2 we need Oleh in TB to support the day to day. What other solutions can you suggest to address this need?""";"""8247441"",""Hershel Teitelbaum"",""Hershel Teitelbaum &lt;hershel@balcan.com&gt;"","""",""2025-06-25 12:44:33 -0400"",""Service Agent User"",""B2 MTL 2 (Montreal 2)"",""Information Technology (IT)"","""",""&lt;None&gt;"","""",""en"",false~""The order and change of orders currently have the ability to be sent only to one printer. From: Balcan Innovations - Centre d'aide / Service Desk support@balcaninnovationsinc.samanage.com Sent: Monday, March 24, 2025 1:46 PM To: Hershel Teitelbaum hershel@balcan.com Subject: Requête / Incident #10357 BERP set up for Oleh [Courriel Externe - External email]""";"""8901555"",""Anne Isore"",""Anne Isore &lt;aisore@plastixxffs.com&gt;"","""",""2025-06-18 08:50:19 -0400"",""Requester"",""B8 Plastixx FFS (Terrebonne)"",,"""",""&lt;None&gt;"","""",""[-]1"",false~""HI Hershel, Oleh in Terrebonne is supporting the B1/B2 operations remotely. He needs to receive printouts of change orders/new orders/requests in the same way they are received in Montreal.""";"""8247441"",""Hershel Teitelbaum"",""Hershel Teitelbaum &lt;hershel@balcan.com&gt;"","""",""2025-06-25 12:44:33 -0400"",""Service Agent User"",""B2 MTL 2 (Montreal 2)"",""Information Technology (IT)"","""",""&lt;None&gt;"","""",""en"",false~""We currently don’t have the option of separate notifications for Terrebonne, except for production reports and Formulation exception reports and also the assigned to terrbonne lines notification. The rest falls under the same as building 3 (laval) George can set up that user like laval production to get notifications. From: Balcan Innovations - Centre d'aide / Service Desk support@balcaninnovationsinc.samanage.com Sent: Monday, March 17, 2025 1:46 PM To: Jonathan Galindez jgalindez@balcan.com; Hershel Teitelbaum hershel@balcan.com; Duc Tran dtran@balcan.com; Perry Bachountakis perry@balcan.com Subject: Requête / Incident #10357 BERP set up for Oleh [Courriel Externe - External email]"""</t>
  </si>
  <si>
    <t>add recipients to microstrategy report</t>
  </si>
  <si>
    <t>hello can the following people please be added to the daily report Dockets Awaiting BOM Entry - Bdg 1,2,3 (Not offsite) Oleh Kuslii Raouia Malaeb Dumitru Savin</t>
  </si>
  <si>
    <t>"Pre-Production"</t>
  </si>
  <si>
    <t>41:05:30</t>
  </si>
  <si>
    <t>169:05:30</t>
  </si>
  <si>
    <t>please provide me the access to PO/Receiving for B1,B2, B3 in DotNet TS-1(BERP)</t>
  </si>
  <si>
    <t>0:58:44</t>
  </si>
  <si>
    <t>1:02:11</t>
  </si>
  <si>
    <t>Logiciel demandé/Requested Software: Magic~Spécifier si autre / If other specify :: please provide me the access to PO/Receiving for B1,B2, B3 in DotNet TS-1(BERP)</t>
  </si>
  <si>
    <t>"""8247418"",""George Kanatselis"",""George Kanatselis &lt;george@balcan.com&gt;"","""",""2025-06-26 08:47:31 -0400"",""Service Agent User"",""B2 MTL 2 (Montreal 2)"",""Information Technology (IT)"","""",""Joe Pizzuco"","""",""en"",false~""you are now setup""";"""8247418"",""George Kanatselis"",""George Kanatselis &lt;george@balcan.com&gt;"","""",""2025-06-26 08:47:31 -0400"",""Service Agent User"",""B2 MTL 2 (Montreal 2)"",""Information Technology (IT)"","""",""Joe Pizzuco"","""",""en"",false~"""""</t>
  </si>
  <si>
    <t>*URGENT/ALAA* Intuitive Login Issue</t>
  </si>
  <si>
    <t>Hi George and Alaa I am having some issues logging into Intuitive. I have returned to work and had my computer updated today. During my time here, the computer workstation I’ve been using is the CSR3. All my files, settings, passwords etc are saved on this profile. Before I was off, I was accessing intuitive as “Mellisa” but now that I am back and trying to update/use intuitive, it is not allowing me to use the “Mellisa Prince” account any longer. It is coming as CSR3 Khan and says the “Mellisa” account is disabled when I try to log in and update it. I checked with Chris who said he sees 2 active intuitive profiles, 1-CSR3 and 2-Mellisa. He said he is no longer setting up users for intuitive and it is now being done by IT. Before I was off, I’m sure I was using the “Mellisa” account. Can you please help? Regards, Mellisa Prince | Customer Service Representative Covertech - A Division of Balcan Innovations 279 Humberline Drive, Etobicoke, Ontario M9W 5T6 d: 437-826-7383 | t: 437-826-4583 ext. 222| e: mellisa@covertechfab.com www.covertechflex.com | www.rFoil.com | www.balcan.com</t>
  </si>
  <si>
    <t>10:28:28</t>
  </si>
  <si>
    <t>26:28:28</t>
  </si>
  <si>
    <t>"Benni Cesario &lt;Benni@covertechfab.com&gt;"</t>
  </si>
  <si>
    <t>B3 - Equipment Request for Laval – RPB Project</t>
  </si>
  <si>
    <t>As part of the RPB (Recycled Polymer Blend) project in Laval, I would like to request the following equipment: 1. Wireless Regular Scanners – 3 units 2. Computer and Monitor – 1 set 3. Zebra Standard Label Printer (ZK-420) – 1 unit Additionally, user access should be configured as follows: • B1 and B2 user access as per project requirements. Sathvik Domakuntla | CL Process Engineer Balcan Innovations Inc. 9340 rue de Meaux, St-Léonard, QC H1R 3H2 email: sdomakuntla@balcan.com</t>
  </si>
  <si>
    <t>"applications";"hardware";"desktop"</t>
  </si>
  <si>
    <t>2:10:49</t>
  </si>
  <si>
    <t>130:42:59</t>
  </si>
  <si>
    <t>530:42: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Both computers and all the peripherals were installed. Waiting on the delivery of new scanner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aiting on the pictures of the completed job to go back to the site to install the works statio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llt the equipment was removed, waiting ont he contractor to complete the installation of the shelf.""";"""11360089"",""Edens Valcin"",""Edens Valcin &lt;evalcin@balcan.com&gt;"",""IT Support"",""2025-06-25 08:42:59 -0400"",""Administrator"",""B2 MTL 2 (Montreal 2)"",""Information Technology (IT)"","""",""Joe Pizzuco"","""",""en"",false~""Following a meeting with Sathvik Domakuntla, he will send me an update once the contractor has installed an adequate shelf to support both computers, monitors, keyboards, mices, zebra printers and scanners.""";"""11360089"",""Edens Valcin"",""Edens Valcin &lt;evalcin@balcan.com&gt;"",""IT Support"",""2025-06-25 08:42:59 -0400"",""Administrator"",""B2 MTL 2 (Montreal 2)"",""Information Technology (IT)"","""",""Joe Pizzuco"","""",""en"",false~""Good morning Sathvik, Please note that I will be at the Laval site tomorrow; do you by any chance have an update on the request? If you need any information on the acquisition of the equipment, please refer to Tu Phuong Vo and your manager. Thank you! Edens""";"""11360089"",""Edens Valcin"",""Edens Valcin &lt;evalcin@balcan.com&gt;"",""IT Support"",""2025-06-25 08:42:59 -0400"",""Administrator"",""B2 MTL 2 (Montreal 2)"",""Information Technology (IT)"","""",""Joe Pizzuco"","""",""en"",false~""Waiting on an update from the user. He insisted that he would visit the Laval site.""";"""11360089"",""Edens Valcin"",""Edens Valcin &lt;evalcin@balcan.com&gt;"",""IT Support"",""2025-06-25 08:42:59 -0400"",""Administrator"",""B2 MTL 2 (Montreal 2)"",""Information Technology (IT)"","""",""Joe Pizzuco"","""",""en"",false~""Hello Sathvik, Did you get a chance to visit the Laval site yet to take some measurements and to analyze the clearance of the area in which you wish the equipment to be installed. Please note that two computer carts would be safer, more ergonomic and appropriate to install two entirely different workstations. In addition it could allow two people to work on them at the same time. Here is an image taken from the web as reference: Thank you! Edens ------------------------ @Tu Phuong Vo FYI""";"""11360089"",""Edens Valcin"",""Edens Valcin &lt;evalcin@balcan.com&gt;"",""IT Support"",""2025-06-25 08:42:59 -0400"",""Administrator"",""B2 MTL 2 (Montreal 2)"",""Information Technology (IT)"","""",""Joe Pizzuco"","""",""en"",false~""The current name of the computer is: LVL-INVENTORY-D. The Windows updates are complete, the antivirus and Log Me In, the Microsoft Office suite were successfully installed. Please note that the computer is connected in the server room and accessible via log me in. Waiting on the purchase and delivery of a computer cart and a zebra scanner. **** Waiting on further instructions. ****""";"""11360089"",""Edens Valcin"",""Edens Valcin &lt;evalcin@balcan.com&gt;"",""IT Support"",""2025-06-25 08:42:59 -0400"",""Administrator"",""B2 MTL 2 (Montreal 2)"",""Information Technology (IT)"","""",""Joe Pizzuco"","""",""en"",false~""Please note that the equipment could not be installed since there was not enough space on the shelf and it was not sold enough to safely support the weight of all the equipment. The user was advised of the situation. The equipment was left the Laval server room and identified with the incident number. Waiting on feedback.""";"""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Sathvik, I'm currently at the Laval plant, is the computer carte \ desk ready? I have the computer, monitor, keyboard and mouse I wanted to install them today. Where exactly should the equipment be installed. You may call me on Teams if it's easier for you to communicate. Thank you! Edens""";"""8786937"",""Tu Phuong Vo"",""Tu Phuong Vo &lt;tvo@balcan.com&gt;"",""IT Manager - Assets, Contracts and Services"",""2025-06-26 09:18:18 -0400"",""Administrator"",""B1 MTL 1 (Montreal 1)"",""Information Technology (IT)"","""",""Tao Wong"","""",""en"",false~""Sathvik, you did not mention the user account that needs to be used. You did not mention the location where to set this up as well."""</t>
  </si>
  <si>
    <t xml:space="preserve">The workstation including the computer, zebra printer, wireless scanner was successfully installed. 
The two additional scanners were also installed. </t>
  </si>
  <si>
    <t>"Ehsan Hosseininasab &lt;ehosseininasab@balcan.com&gt;";"Perry Bachountakis &lt;perry@balcan.com&gt;";"Tu Phuong Vo &lt;tvo@balcan.com&gt;"</t>
  </si>
  <si>
    <t>Bonjour Tu, Je fais un suivi sur cela, j'attend ta répons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Envoyé : 11 mars 2025 16:38 À : Tu Phuong Vo tvo@balcan.com Cc : Yvan Houle yhoule@balcan.com Objet : New phone Bonsoir Tu, J’espère que tu vas bien, Nous avons besoin l’ajout d’un nouveau téléphone de service pour la maintenance !
Cela est t-il possible prochainement? Dois-je ouvrir un billet pour cette demande ? Rob JR Maintenance Manager NEL MAR Security Packaging, Division Of Balcan Innovation Inc. 3100 Rue des Batisseurs, Terrebonne, QC, J6Y 0A2 T 450-477-0001 X347 C 514-916-9437 T 800-363-2283 Nelmar.com Envoyé de mon iPhone</t>
  </si>
  <si>
    <t>"applications";"B8 Nelmar (Terrebonne)";"telephony";"cell phone"</t>
  </si>
  <si>
    <t>2352:54:29</t>
  </si>
  <si>
    <t>560:54:29</t>
  </si>
  <si>
    <t>31:08:32</t>
  </si>
  <si>
    <t>95:08:32</t>
  </si>
  <si>
    <t>561:01:45</t>
  </si>
  <si>
    <t>2353:01:45</t>
  </si>
  <si>
    <t>"""11360089"",""Edens Valcin"",""Edens Valcin &lt;evalcin@balcan.com&gt;"",""IT Support"",""2025-06-25 08:42:59 -0400"",""Administrator"",""B2 MTL 2 (Montreal 2)"",""Information Technology (IT)"","""",""Joe Pizzuco"","""",""en"",false~""iPhone 11 Serial number: DX3JQBSN72J Phone number: 514-730-7908""";"""8786937"",""Tu Phuong Vo"",""Tu Phuong Vo &lt;tvo@balcan.com&gt;"",""IT Manager - Assets, Contracts and Services"",""2025-06-26 09:18:18 -0400"",""Administrator"",""B1 MTL 1 (Montreal 1)"",""Information Technology (IT)"","""",""Tao Wong"","""",""en"",false~""""";"""11429731"",""sjalbert@balcan.com"",""sjalbert@balcan.com"",,""2025-06-19 15:43:04 -0400"",""Requester"",,,,""&lt;None&gt;"",,,false~""J’approuve la requête merci Steve Jalbert ing. | Directeur Corporatif Maintenance / Corporate Maintenance Director Balcan Innovations Inc. 9475 rue Meaux, St-Léonard, Québec H1R 3H2 -M: (514) 668-8459 | E: sjalbert@balcan.com www.balcan.com From: Robert Jr. Perreault robert.perreault@nelmar.com Sent: Monday, June 9, 2025 12:48 PM To: Balcan Innovations - Centre d'aide / Service Desk support@balcaninnovationsinc.samanage.com Cc: Philippe Tetreault ptetreault@balcan.com; Yvan Houle yhoule@balcan.com; helpdesk helpdesk@balcan.com; Steve Jalbert sjalbert@balcan.com; Tu Phuong Vo tvo@balcan.com Subject: Re: Requêtre / Incident #10352 New phone Bonjour, JE fais un suivi sur ma demand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support@balcaninnovationsinc.samanage.com&gt; Envoyé : 22 avril 2025 12:50 À : Robert Jr. Perreault &lt;robert.perreault@nelmar.com&gt; Cc : Philippe Tetreault &lt;ptetreault@balcan.com&gt;; Yvan Houle &lt;yhoule@balcan.com&gt;; helpdesk &lt;helpdesk@balcan.com&gt; Objet : Requêtre / Incident #10352 New phone [Courriel Externe - External email]""";"""8910908"",""Robert Perreault"",""Robert Perreault &lt;robert.perreault@nelmar.com&gt;"","""",""2025-02-18 10:21:53 -0500"",""Requester"",""B8 Nelmar (Terrebonne)"",,"""",""&lt;None&gt;"","""",""[-]1"",false~""Bonjour, JE fais un suivi sur ma demand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2:50 À : Robert Jr. Perreault robert.perreault@nelmar.com Cc : Philippe Tetreault ptetreault@balcan.com; Yvan Houle yhoule@balcan.com; helpdesk helpdesk@balcan.com Objet : Requêtre / Incident #10352 New phone [Courriel Externe - External email]""";"""8910908"",""Robert Perreault"",""Robert Perreault &lt;robert.perreault@nelmar.com&gt;"","""",""2025-02-18 10:21:53 -0500"",""Requester"",""B8 Nelmar (Terrebonne)"",,"""",""&lt;None&gt;"","""",""[-]1"",false~""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2:50 À : Robert Jr. Perreault robert.perreault@nelmar.com Cc : Philippe Tetreault ptetreault@balcan.com; Yvan Houle yhoule@balcan.com; helpdesk helpdesk@balcan.com Objet : Requêtre / Incident #10352 New phone [Courriel Externe - External email]""";"""8247446"",""Tao Wong"",""Tao Wong &lt;twong@balcan.com&gt;"",""CIO"",""2025-06-24 18:27:38 -0400"",""Administrator"",""B2 MTL 2 (Montreal 2)"",""Information Technology (IT)"","""",""&lt;None&gt;"","""",""en"",false~""Bonjour Robert, Pour que nous comprenons bien le besoin. Vous avez un telephone 24/7 qui est utilisé pour l'équipe sur place à l'usine. Vous voulez ajouter un mobile pour une personne de garde (on-call)? L'approbation revient à Steve. Je lui ai donné le contexte, il en discutera avec vous demain. Nous precederons quand le besoin sera clarifié et approuvé. Merci Tao""";"""8910908"",""Robert Perreault"",""Robert Perreault &lt;robert.perreault@nelmar.com&gt;"","""",""2025-02-18 10:21:53 -0500"",""Requester"",""B8 Nelmar (Terrebonne)"",,"""",""&lt;None&gt;"","""",""[-]1"",false~""Bonjour Tu, Oui, idem a la discussion que nous avions déjà eu ! La ligne présente est en service 24h/7 mais elle n'est pas disponible pour l'équipe sur appel pour le call d'urgence...Ce qui fait: Si le téléphone est pris pour la nuit de vendredi pour X mais Y ne peux pas l'avoir pour le weekend. Je ne sais pas si je suis clair mais bref sinon appel moi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2 avril 2025 10:26 À : Robert Jr. Perreault robert.perreault@nelmar.com Cc : Philippe Tetreault ptetreault@balcan.com; Yvan Houle yhoule@balcan.com; helpdesk helpdesk@balcan.com Objet : Requêtre / Incident #10352 New phone [Courriel Externe - External email]""";"""8786937"",""Tu Phuong Vo"",""Tu Phuong Vo &lt;tvo@balcan.com&gt;"",""IT Manager - Assets, Contracts and Services"",""2025-06-26 09:18:18 -0400"",""Administrator"",""B1 MTL 1 (Montreal 1)"",""Information Technology (IT)"","""",""Tao Wong"","""",""en"",false~""Salut Robert, Peux tu précisé à quoi sert la ligne partagé présente? Qui l'utilise et pour qu'elle raison on l'utilise. Suite à notre discussion, le besoin est d'avoir un deuxième cellulaire de nuit de back up dans l'éventualité ou le cellulaire de jour n'a pas été laissé sur place? Est-ce bien ça? Merci""";"""8910908"",""Robert Perreault"",""Robert Perreault &lt;robert.perreault@nelmar.com&gt;"","""",""2025-02-18 10:21:53 -0500"",""Requester"",""B8 Nelmar (Terrebonne)"",,"""",""&lt;None&gt;"","""",""[-]1"",false~""Tu, Oui, Cela est pour couvrir la fds et les équipes en fin et début de shift.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support@balcaninnovationsinc.samanage.com Envoyé : 21 mars 2025 11:27 À : Robert Jr. Perreault robert.perreault@nelmar.com Cc : Philippe Tetreault ptetreault@balcan.com; Yvan Houle yhoule@balcan.com; helpdesk helpdesk@balcan.com Objet : Requêtre / Incident #10352 New phone Vous n’obtenez pas souvent d’e-mail à partir de support@balcaninnovationsinc.samanage.com. Pourquoi c’est important [Courriel Externe - External email]""";"""8786937"",""Tu Phuong Vo"",""Tu Phuong Vo &lt;tvo@balcan.com&gt;"",""IT Manager - Assets, Contracts and Services"",""2025-06-26 09:18:18 -0400"",""Administrator"",""B1 MTL 1 (Montreal 1)"",""Information Technology (IT)"","""",""Tao Wong"","""",""en"",false~""Salut Robert, Je suis désolée du retard, beaucoup de chose en même temps. Tu demandes un cellulaire supplémentaire pour la maintenance? Un cellulaire supplémentaire que le cellulaire que vous avez déjà pour Machine Shop? Merci Tu Phuong Vo | Cheffe des Actifs TI – IT Assets Manager M: 514.924.1858 | tvo@balcan.com From: Robert Jr. Perreault robert.perreault@nelmar.com Sent: Monday, March 17, 2025 12:19 PM To: Tu Phuong Vo tvo@balcan.com Cc: Yvan Houle yhoule@balcan.com; Philippe Tetreault ptetreault@balcan.com; helpdesk helpdesk@balcan.com Subject: Re: New phone Bonjour Tu, Je fais un suivi sur cela, j'attend ta réponse 🙂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Envoyé : 11 mars 2025 16:38 À : Tu Phuong Vo &lt;tvo@balcan.com&gt; Cc : Yvan Houle &lt;yhoule@balcan.com&gt; Objet : New phone Bonsoir Tu, J’espère que tu vas bien, Nous avons besoin l’ajout d’un nouveau téléphone de service pour la maintenance ! Cela est t-il possible prochainement? Dois-je ouvrir un billet pour cette demande ? Rob JR Maintenance Manager NELMAR Security Packaging, Division Of Balcan Innovation Inc. 3100 Rue des Batisseurs, Terrebonne, QC, J6Y 0A2 T 450-477-0001 X347 C 514-916-9437 T 800-363-2283 Nelmar.com Envoyé de mon iPhone"""</t>
  </si>
  <si>
    <t xml:space="preserve">iPhone 11
Serial number: DX3JQBSN72J
Phone number: 514-730-7908
The phone, charger and AC adapter were given to the user. </t>
  </si>
  <si>
    <t>"Philippe Tetreault &lt;ptetreault@balcan.com&gt;";"Yvan Houle &lt;yhoule@balcan.com&gt;";"helpdesk@balcan.com";"sjalbert@balcan.com";"tvo@balcan.com"</t>
  </si>
  <si>
    <t>Problem with word document</t>
  </si>
  <si>
    <t>Hi, we are trying to save and refresh a word document on the shared drive and it is not working…We have been in limbo trying to close the financials Mario Ronca | Corporate Director of Finance &amp; Controller Balcan Innovations Inc. 9340 Meaux, St-Leonard, Quebec H1R 3H2 t: (438) 880-9910 | e: mronca@balcan.com | www.balcan.com</t>
  </si>
  <si>
    <t>2:11:54</t>
  </si>
  <si>
    <t>27:13:17</t>
  </si>
  <si>
    <t>75:13:17</t>
  </si>
  <si>
    <t>"""8247418"",""George Kanatselis"",""George Kanatselis &lt;george@balcan.com&gt;"","""",""2025-06-26 08:47:31 -0400"",""Service Agent User"",""B2 MTL 2 (Montreal 2)"",""Information Technology (IT)"","""",""Joe Pizzuco"","""",""en"",false~""Mario never confirmd if still a problem""";"""8247418"",""George Kanatselis"",""George Kanatselis &lt;george@balcan.com&gt;"","""",""2025-06-26 08:47:31 -0400"",""Service Agent User"",""B2 MTL 2 (Montreal 2)"",""Information Technology (IT)"","""",""Joe Pizzuco"","""",""en"",false~""texted you in teams to see if issue is still present?"""</t>
  </si>
  <si>
    <t>"Ramon Galvan &lt;rgalvan@balcan.com&gt;";"Tao Wong &lt;twong@balcan.com&gt;"</t>
  </si>
  <si>
    <t>Interal jams</t>
  </si>
  <si>
    <t>Hello All Has something changed in Interal I see a newer version but the problem I have is that it keeps on Jamming and even after resetting the computer it comes back. What happens is I am working on the WO and all of a sudden It will just Freeze and no longer have access until I restart the computer again. Even when I go to Task Manager to End the program it does not shutdown it opens up saying can only have 1 session and than it is still frozen Can you please verify Thank you Sincerely Moshe Simhon, Maintenance Planner Balcan Packaging. 304 rue Saulnier, Laval, Québec H7M 3T3 M: 514-617-3381 Email : msimhon@balcan.com www.balcan.com</t>
  </si>
  <si>
    <t>18:39:34</t>
  </si>
  <si>
    <t>50:39:34</t>
  </si>
  <si>
    <t>40:41:56</t>
  </si>
  <si>
    <t>168:41:56</t>
  </si>
  <si>
    <t>"""9275365"",""Philippe Tetreault"",""Philippe Tetreault &lt;ptetreault@balcan.com&gt;"","""",""2025-06-26 08:30:31 -0400"",""Administrator"",""B2 MTL 2 (Montreal 2)"",""Information Technology (IT)"","""",""Perry Bachountakis"","""",""en"",false~""I tested with Moshe, it's Interal the Remote apps that hang and he need to do CTRL-ALT-END to be able to sign out from the remote apps. Moshe already open a ticket with Interal."""</t>
  </si>
  <si>
    <t>"helpdesk@balcan.com";"support@interal.com"</t>
  </si>
  <si>
    <t>Data accuracy and efficiency</t>
  </si>
  <si>
    <t>Currently, we manually extract the upcoming dockets for each site daily to run reports/run analyses, etc. Would it be possible to run this report automatically for all sites (in BERP) daily and contain all the fields that are currently visible in the manual extract (see attached HTML file for more context).
Additionally, in the manual extract, certain columns sometimes do not export. A master extract will ensure that the data is always clean for our analyses.
Once this is done, not sure if an email can be sent daily? Or, we could log into BERP and download this refreshed report.
Thank you very much in advance for your help!</t>
  </si>
  <si>
    <t>Modification to BERP | Upcoming dockets automation</t>
  </si>
  <si>
    <t>Description du problème/Issue Description: Currently, we manually extract the upcoming dockets for each site daily to run reports/run analyses, etc. Would it be possible to run this report automatically for all sites (in BERP) daily and contain all the fields that are currently visible in the manual extract (see attached HTML file for more context).
Additionally, in the manual extract, certain columns sometimes do not export. A master extract will ensure that the data is always clean for our analyses.
Once this is done, not sure if an email can be sent daily? Or, we could log into BERP and download this refreshed report.
Thank you very much in advance for your help!~Motif de la demande/Reason for Request: Data accuracy and efficiency~Description de la demande de changement/Change request description: Modification to BERP | Upcoming dockets automation</t>
  </si>
  <si>
    <t>https://helpdesk.balcan.com/attachments/1e0f5de78b5497827243/uc-dck-mtrl-1-html.html</t>
  </si>
  <si>
    <t>net work of Leila's PC</t>
  </si>
  <si>
    <t>Hi, IT team: The outlook and google network of Leila’s PC are not working . Please help her. You can contact her by 514-516-3763 Thx w Gang Wang | Laboratory Technician Balcan Innovations Inc . 9340 Meaux, Montreal, Quebec H1R 3H2 t: (514) 326-9130 ext. 2180 e: gwang@balcan.com | www.balcan.com</t>
  </si>
  <si>
    <t>0:35:17</t>
  </si>
  <si>
    <t>4:14:25</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he needs to enter into Zscaler put email and address . GEORGE KANATSELIS | Network Administrator - IT Balcan Innovations Inc. 9340 Meaux, St-Leonard, Quebec H1R 3H2 t: (514) 326-9130 ext. 2179 | e: george@balcan.com www.balcan.com From: Gang Wang gwang@balcan.com Sent: Monday, March 17, 2025 10:57 AM To: helpdesk helpdesk@balcan.com Cc: George Kanatselis george@balcan.com; Leila Naderi lnaderi@balcan.com Subject: net work of Leila's PC Hi, IT team: The outlook and google network of Leila’s PC are not working . Please help her. You can contact her by 514-516-3763 Thx w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check pwd of zscaler"""</t>
  </si>
  <si>
    <t>"George Kanatselis &lt;george@balcan.com&gt;";"Leila Naderi &lt;lnaderi@balcan.com&gt;";"helpdesk@balcan.com"</t>
  </si>
  <si>
    <t>Bonjour! Chantal Bouchard a encore des problèmes pour se connecter. Elle ne peut pas entrer dans son ordi. Si possible, l'appeler pour qu'elle sache ce qui pose ce problème: 514-240-5576</t>
  </si>
  <si>
    <t>8:03:52</t>
  </si>
  <si>
    <t>24:03:52</t>
  </si>
  <si>
    <t>Description du problème/Issue Description: Bonjour! Chantal Bouchard a encore des problèmes pour se connecter. Elle ne peut pas entrer dans son ordi. Si possible, l'appeler pour qu'elle sache ce qui pose ce problème: 514-240-5576</t>
  </si>
  <si>
    <t>"""11670420"",""Sahaj Patel"",""Sahaj Patel &lt;spatel@balcan.com&gt;"",""IT Support"",""2025-06-26 09:12:10 -0400"",""Service Agent User"",""Balcan Packaging Wisconsin "",""Information Technology (IT)"","""",""Joe Pizzuco"","""",""en"",false~""2nd contact via teams and ticket""";"""11670420"",""Sahaj Patel"",""Sahaj Patel &lt;spatel@balcan.com&gt;"",""IT Support"",""2025-06-26 09:12:10 -0400"",""Service Agent User"",""Balcan Packaging Wisconsin "",""Information Technology (IT)"","""",""Joe Pizzuco"","""",""en"",false~""Nayanka, does Chantal still need assistance logging into their computer?""";"""11670420"",""Sahaj Patel"",""Sahaj Patel &lt;spatel@balcan.com&gt;"",""IT Support"",""2025-06-26 09:12:10 -0400"",""Service Agent User"",""Balcan Packaging Wisconsin "",""Information Technology (IT)"","""",""Joe Pizzuco"","""",""en"",false~""Hello, I called the number and left a voicemail. I can be reached at (262) 900-7597.""";"""11670420"",""Sahaj Patel"",""Sahaj Patel &lt;spatel@balcan.com&gt;"",""IT Support"",""2025-06-26 09:12:10 -0400"",""Service Agent User"",""Balcan Packaging Wisconsin "",""Information Technology (IT)"","""",""Joe Pizzuco"","""",""en"",false~""Hello! Chantal Bouchard is still having trouble logging in. She can't log into her computer. If possible, call her to find out what's causing this problem: 514-240-5576."""</t>
  </si>
  <si>
    <t>issue reported as self resolved</t>
  </si>
  <si>
    <t xml:space="preserve">CTPAT requirements are asking to update the Balcan Innovations website link to the CBP portal.
I have sent the link to both Perry and Joe for their actions.
This is a critical action  pls and thanks
</t>
  </si>
  <si>
    <t>104:40:22</t>
  </si>
  <si>
    <t>408:40:22</t>
  </si>
  <si>
    <t xml:space="preserve">Description du problème/Issue Description: CTPAT requirements are asking to update the Balcan Innovations website link to the CBP portal.
I have sent the link to both Perry and Joe for their actions.
This is a critical action  pls and thanks
</t>
  </si>
  <si>
    <t>"""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do we have update on this pls thanks David"""</t>
  </si>
  <si>
    <t>As per Sam Pearl the link is updated</t>
  </si>
  <si>
    <t>Bonjour! Chantal Bouchard a encore des problèmes pour se connecter. Elle ne peut pas entrer dans son ordi. Si possible l'appeler pour qu'elle sache ce qui pose ce problème: 514-240-5576. Merci !</t>
  </si>
  <si>
    <t>1:05:26</t>
  </si>
  <si>
    <t>Description du problème/Issue Description: Bonjour! Chantal Bouchard a encore des problèmes pour se connecter. Elle ne peut pas entrer dans son ordi. Si possible l'appeler pour qu'elle sache ce qui pose ce problème: 514-240-5576. Merci !</t>
  </si>
  <si>
    <t>Marcela Jimenez and Mike Argento are both locked out and cannot login</t>
  </si>
  <si>
    <t>Please unlock user account for both Marcela Jimenez and Mike Argento as they cannot login due to account lockout.</t>
  </si>
  <si>
    <t>"account management";"password reset";"B8 Nelmar (Terrebonne)";"Administration"</t>
  </si>
  <si>
    <t>0:10:32</t>
  </si>
  <si>
    <t>0:52:31</t>
  </si>
  <si>
    <t>"""8247418"",""George Kanatselis"",""George Kanatselis &lt;george@balcan.com&gt;"","""",""2025-06-26 08:47:31 -0400"",""Service Agent User"",""B2 MTL 2 (Montreal 2)"",""Information Technology (IT)"","""",""Joe Pizzuco"","""",""en"",false~""i sent new pwd""";"""8585838"",""Marie Slim"",""Marie Slim &lt;marie.slim@nelmar.com&gt;"",""Coordinator Sales Contract  Management"",""2025-05-22 15:28:42 -0400"",""Requester"",""B8 Nelmar (Terrebonne)"",""Administration"","""",""&lt;None&gt;"","""",""en"",false~""Would it be possible to reset the password for Marcela, the old and new password she is trying are not working. Let me know what the temp is, I will let her know.""";"""8247418"",""George Kanatselis"",""George Kanatselis &lt;george@balcan.com&gt;"","""",""2025-06-26 08:47:31 -0400"",""Service Agent User"",""B2 MTL 2 (Montreal 2)"",""Information Technology (IT)"","""",""Joe Pizzuco"","""",""en"",false~""try now"""</t>
  </si>
  <si>
    <t>"B3 Laval"</t>
  </si>
  <si>
    <t>In data collection we have the issue where the scan button is always on the the screen. We have shown Jonathan Galindez. The same issue is happening  on the extrusion line PC in data collection. This started last Thursday.</t>
  </si>
  <si>
    <t>4:36:05</t>
  </si>
  <si>
    <t>Description du problème/Issue Description: In data collection we have the issue where the scan button is always on the the screen. We have shown Jonathan Galindez. The same issue is happening  on the extrusion line PC in data collection. This started last Thursday.</t>
  </si>
  <si>
    <t>"""8247441"",""Hershel Teitelbaum"",""Hershel Teitelbaum &lt;hershel@balcan.com&gt;"","""",""2025-06-25 12:44:33 -0400"",""Service Agent User"",""B2 MTL 2 (Montreal 2)"",""Information Technology (IT)"","""",""&lt;None&gt;"","""",""en"",false~""Last time the program changed was Nov ‘24 From: Balcan Innovations - Centre d'aide / Service Desk support@balcaninnovationsinc.samanage.com Sent: Thursday, March 20, 2025 9:59 AM To: Andriquet Bosse bosse@balcan.com Cc: Hershel Teitelbaum hershel@balcan.com Subject: Requêtre / Incident #10343 Demande générale / General Support Incident [Courriel Externe - External email]""";"""8247439"",""Jonathan Galindez"",""Jonathan Galindez &lt;jgalindez@balcan.com&gt;"","""",""2025-06-26 07:46:41 -0400"",""Service Agent User"",""B2 MTL 2 (Montreal 2)"",""Information Technology (IT)"","""",""&lt;None&gt;"","""",""en"",false~""[@]Hershel Teitelbaum I am assisting Bosse and Phillip about the issue on Data Collection, Extrusion Lines Screen. When they do the Scan to Line,hen enter the line, the Barcode dialog box is displayed. After entering a valid barcode or even invalid barcode, they could not exit the barcode dialog box using ESC key. I told them to use CTRL+F2 and ESC key after, and that one works. But Bosse was saying before March 13, they just press ESC and everything is close. They can also click the X in the line number dialog box and closes everything. The issue both happening in Dotnet and BERP. I can check the program but if you know if there are changes to this program on March 13, please let me know. Thank you. Jonathan""";"""8247441"",""Hershel Teitelbaum"",""Hershel Teitelbaum &lt;hershel@balcan.com&gt;"","""",""2025-06-25 12:44:33 -0400"",""Service Agent User"",""B2 MTL 2 (Montreal 2)"",""Information Technology (IT)"","""",""&lt;None&gt;"","""",""en"",false~""Jonathan, please verify if this is a dotnet issue"""</t>
  </si>
  <si>
    <t>"B5 Distribution Center";"Other"</t>
  </si>
  <si>
    <t>need to print location labels stickers for the DC,an excel sheet with the needed list was sent to perry</t>
  </si>
  <si>
    <t>321:36:19</t>
  </si>
  <si>
    <t>1345:36:19</t>
  </si>
  <si>
    <t>Description du problème/Issue Description: need to print location labels stickers for the DC,an excel sheet with the needed list was sent to perry</t>
  </si>
  <si>
    <t>Redone labels will be ready tomorrow</t>
  </si>
  <si>
    <t>https://helpdesk.balcan.com/attachments/1316ba6ac1893d206b0c/location-lables-xlsx.vnd</t>
  </si>
  <si>
    <t>Please see below Ivery is getting the below message when she submits an order to production? KATIA ZICHELLA | CSR Manager Balcan Innovations Inc. 9475 Rue de Meaux, St-Leonard, Quebec H1R 3H3 T: (514) 326-0200 ext: 2269 | e: kzichella@balcan.com www.balcan.com</t>
  </si>
  <si>
    <t>5:00:31</t>
  </si>
  <si>
    <t>"""8247441"",""Hershel Teitelbaum"",""Hershel Teitelbaum &lt;hershel@balcan.com&gt;"","""",""2025-06-25 12:44:33 -0400"",""Service Agent User"",""B2 MTL 2 (Montreal 2)"",""Information Technology (IT)"","""",""&lt;None&gt;"","""",""en"",false~""Katia, Please check if it happens also when she’s using the Magic Shortcut. George, Can you give her temporarily the magic shortcut? From: Balcan Innovations - Centre d'aide / Service Desk support@balcaninnovationsinc.samanage.com Sent: Monday, March 17, 2025 9:43 AM To: Jonathan Galindez jgalindez@balcan.com; Hershel Teitelbaum hershel@balcan.com Subject: Requête / Incident #10341 Ivery [Courriel Externe - External email]"""</t>
  </si>
  <si>
    <t>Can you please assist with getting my computer setup ?</t>
  </si>
  <si>
    <t>Good Morning I sent a previous message about email forwards which has but I am now having issues logging into Intuitive. Can someone please to log into my computer and help with this? Thank you. Regards, Mellisa Prince | Customer Service Representative Covertech - A Division of Balcan Innovations 279 Humberline Drive, Etobicoke, Ontario M9W 5T6 d: 437-826-7383 | t: 437-826-4583 ext. 222| e: mellisa@covertechfab.com www.covertechflex.com | www.rFoil.com | www.balcan.com</t>
  </si>
  <si>
    <t>1:57:05</t>
  </si>
  <si>
    <t>1:57:13</t>
  </si>
  <si>
    <t>"""8247418"",""George Kanatselis"",""George Kanatselis &lt;george@balcan.com&gt;"","""",""2025-06-26 08:47:31 -0400"",""Service Agent User"",""B2 MTL 2 (Montreal 2)"",""Information Technology (IT)"","""",""Joe Pizzuco"","""",""en"",false~""intuiive is having issue with Zscaler , needss to be updated along with logmein""";"""11670420"",""Sahaj Patel"",""Sahaj Patel &lt;spatel@balcan.com&gt;"",""IT Support"",""2025-06-26 09:12:10 -0400"",""Service Agent User"",""Balcan Packaging Wisconsin "",""Information Technology (IT)"","""",""Joe Pizzuco"","""",""en"",false~""I'm taking care of the email forwarding issue in another ticket."""</t>
  </si>
  <si>
    <t>"bcesario@balcan.com";"Mihir Pai &lt;mpai@balcan.com&gt;"</t>
  </si>
  <si>
    <t>FW: Email Forwarding Issue</t>
  </si>
  <si>
    <t>Hi Here is an example of an email that was forwarded to me. Thanks. Regards, Mellisa Prince | Customer Service Representative Covertech - A Division of Balcan Innovations d: 437-826-7383 | t: 437-826-4583 ext. 222| e: mellisa@covertechfab.com From: Saadia Khan skhan@balcan.com Sent: Monday, March 17, 2025 9:06 AM To: Mellisa Prince mprince@balcan.com Subject: FW: FREIGHT RATE NEEDED - 1 SKID ( APPROX 500 LBS ) GOING TO ENGLEWOOD, CO 80110-2142 From: NAVJEET KAUR &lt;nav@safronlogistics.com&gt; Sent: Monday, March 17, 2025 9:06:07 AM (UTC-05:00) Eastern Time (US &amp; Canada) To: Saadia Khan &lt;skhan@balcan.com&gt; Cc: Dispatch - Safron Logistics &lt;dispatch@safronlogistics.com&gt; Subject: Re: FREIGHT RATE NEEDED - 1 SKID ( APPROX 500 LBS ) GOING TO ENGLEWOOD, CO 80110-2142 [Courriel Externe - External email] Hi Saadia Rate is $625 CAD 5 days transit Thank you Nav MC#427908 Safron Logistics 1180 Fewster Drive Mississauga, ON Phn: 905 624 1429 From: Saadia Khan &lt;skhan@balcan.com&gt; Sent: Monday, March 17, 2025 8:49 AM To: Dispatch - Safron Logistics &lt;dispatch@safronlogistics.com&gt;; NAVJEET KAUR &lt;nav@safronlogistics.com&gt; Subject: FREIGHT RATE NEEDED - 1 SKID ( APPROX 500 LBS ) GOING TO ENGLEWOOD, CO 80110-2142 Saadia Khan | Inside Sales Representative Reflective Products Division - Balcan Innovations 279 Humberline Drive, Etobicoke, Ontario M9W 5T6 Phone: 416-798-1340 Ext: 217 Email: Skhan@Balcan.com www.rfoil.com | www.reflectixinc.com | www.balcaninnovations.com</t>
  </si>
  <si>
    <t>2:24:12</t>
  </si>
  <si>
    <t>9:34:22</t>
  </si>
  <si>
    <t>25:34:22</t>
  </si>
  <si>
    <t>"""11809740"",""mprince@balcan.com"",""mprince@balcan.com"",,,""Requester"",,,,""&lt;None&gt;"",,,false~""Hey Sahaj Please disregard my last comment. Ahmed’s emails have been fixed. Have a nice day. Regards, Mellisa Prince | Customer Service Representative Covertech - A Division of Balcan Innovations d: 437-826-7383 | t: 437-826-4583 ext. 222| e: mellisa@covertechfab.com From: Mellisa Prince mprince@balcan.com Sent: Tuesday, March 18, 2025 10:29 AM To: Balcan Innovations - Centre d'aide / Service Desk support@balcaninnovationsinc.samanage.com Cc: Benni Cesario bcesario@balcan.com; Ahmed Sayed asayed@balcan.com Subject: RE: Requêtre / Incident #10339 FW: Email Forwarding Issue Hi Sahaj On my side yes it has been fixed however Ahmed is still having an issue. His emails are now being forwarded to me, which should be happening, but he is no longer receiving emails on his computer. Is it possible to reach out to him directly and fix this on his computer? He should still be getting copies of his emails. Thank you. Regards, Mellisa Prince | Customer Service Representative Covertech - A Division of Balcan Innovations d: 437-826-7383 | t: 437-826-4583 ext. 222| e: mellisa@covertechfab.com From: Balcan Innovations - Centre d'aide / Service Desk &lt;support@balcaninnovationsinc.samanage.com&gt; Sent: Tuesday, March 18, 2025 10:00 AM To: Mellisa Prince &lt;mprince@balcan.com&gt; Cc: Benni Cesario &lt;benni@covertechfab.com&gt; Subject: Requêtre / Incident #10339 FW: Email Forwarding Issue [Courriel Externe - External email]""";"""11809740"",""mprince@balcan.com"",""mprince@balcan.com"",,,""Requester"",,,,""&lt;None&gt;"",,,false~""Hi Sahaj On my side yes it has been fixed however Ahmed is still having an issue. His emails are now being forwarded to me, which should be happening, but he is no longer receiving emails on his computer. Is it possible to reach out to him directly and fix this on his computer? He should still be getting copies of his emails. Thank you. Regards, Mellisa Prince | Customer Service Representative Covertech - A Division of Balcan Innovations d: 437-826-7383 | t: 437-826-4583 ext. 222| e: mellisa@covertechfab.com From: Balcan Innovations - Centre d'aide / Service Desk support@balcaninnovationsinc.samanage.com Sent: Tuesday, March 18, 2025 10:00 AM To: Mellisa Prince mprince@balcan.com Cc: Benni Cesario benni@covertechfab.com Subject: Requêtre / Incident #10339 FW: Email Forwarding Issue [Courriel Externe - External email]""";"""11670420"",""Sahaj Patel"",""Sahaj Patel &lt;spatel@balcan.com&gt;"",""IT Support"",""2025-06-26 09:12:10 -0400"",""Service Agent User"",""Balcan Packaging Wisconsin "",""Information Technology (IT)"","""",""Joe Pizzuco"","""",""en"",false~""Hello, has the email forwarding issue been fixed?""";"""11670420"",""Sahaj Patel"",""Sahaj Patel &lt;spatel@balcan.com&gt;"",""IT Support"",""2025-06-26 09:12:10 -0400"",""Service Agent User"",""Balcan Packaging Wisconsin "",""Information Technology (IT)"","""",""Joe Pizzuco"","""",""en"",false~""Please send a test email and see if the mail flow is correct. Please message me on teams for any questions."""</t>
  </si>
  <si>
    <t>"Benni Cesario &lt;Benni@covertechfab.com&gt;";"bcesario@balcan.com";"asayed@balcan.com"</t>
  </si>
  <si>
    <t>cannot not get in to my emails
telling my password incorrect</t>
  </si>
  <si>
    <t>0:16:15</t>
  </si>
  <si>
    <t>Requis pour / Requested For :: Mario SCHIAVITTO~Description du problème/Issue Description: cannot not get in to my emails
telling my password incorrect</t>
  </si>
  <si>
    <t>Email Forwarding Issue</t>
  </si>
  <si>
    <t>Good Morning, I have returned to work and Karen Morgan’s emails should be forwarded to me but there is still an email forward happening with Karen &gt; Me &gt; Saadia &gt; Me. Can you please help? Thank you. Regards, Mellisa Prince | Customer Service Representative Covertech - A Division of Balcan Innovations 279 Humberline Drive, Etobicoke, Ontario M9W 5T6 d: 437-826-7383 | t: 437-826-4583 ext. 222| e: mellisa@covertechfab.com www.covertechflex.com | www.rFoil.com | www.balcan.com</t>
  </si>
  <si>
    <t>2:25:50</t>
  </si>
  <si>
    <t>see ticket https://balcaninnovationsinc.samanage.com/incidents?report_id=9647704&amp;assigned_to%5B%5D=13019751&amp;sort_by=number&amp;sort_order=DESC&amp;state_is_not%5B%5D=1108088%2C1108089%2C1222996</t>
  </si>
  <si>
    <t>FW: New Menard Purchase Orders for Covertech Flexible Packaging</t>
  </si>
  <si>
    <t>Good morning please see email trails from Karen to Mellisa to Saadia They all need to go to Mellisa not Saadia Benni Cesario | Inside Sales Manager Covertech Flexible Packaging A Division of Balcan Innovations 279 Humberline Drive, Etobicoke, Ontario M9W 5T6 t: (416) 798.1340 x 216|Direct Line: (437) 826-4590 | e: bcesario@balcan.com www.covertechflex.com | www.rFoil.com | www.balcan.com From: Saadia Khan skhan@balcan.com Sent: Monday, March 17, 2025 8:02 AM To: Benni Cesario bcesario@balcan.com Subject: FW: New Menard Purchase Orders for Covertech Flexible Packaging Saadia Khan | Inside Sales Representative Reflective Products Division - Balcan Innovations 279 Humberline Drive, Etobicoke, Ontario M9W 5T6 Phone: 416-798-1340 Ext: 217 Email: Skhan@Balcan.com www.rfoil.com | www.reflectixinc.com | www.balcaninnovations.com From: Mellisa Prince &lt;mprince@balcan.com&gt; Sent: Monday, March 17, 2025 6:59 AM To: Saadia Khan &lt;skhan@balcan.com&gt; Subject: FW: New Menard Purchase Orders for Covertech Flexible Packaging From: webedi@menard-inc.com &lt;webedi@menard-inc.com&gt; Sent: Monday, March 17, 2025 6:58:42 AM (UTC-05:00) Eastern Time (US &amp; Canada) To: Karen Morgan &lt;karen@covertechfab.com&gt; Subject: New Menard Purchase Orders for Covertech Flexible Packaging You don't often get email from
webedi@menard-inc.com. Learn why this is important [Courriel Externe - External email] You have a Purchase Order(s) from Menard-inc. http://www.menard-inc.com</t>
  </si>
  <si>
    <t>2:30:23</t>
  </si>
  <si>
    <t>"""10982381"",""Mihir Pai"",""Mihir Pai &lt;mpai@balcan.com&gt;"","""",""2025-06-24 11:00:24 -0400"",""Requester-HR"",""B6 Covertech (Toronto)"",""Human Resources"","""",""&lt;None&gt;"","""",""en"",false~""Hey Benni – what I can see is that Karen’s emails are going to Mellisa and Mellisa’s emails are being auto-forwarded to Saadia. IT will need to stop auto-forwarding Mellisa’s emails to Saadia. Best, Mihir Pai From: Benni Cesario bcesario@balcan.com Sent: Monday, March 17, 2025 9:18 AM To: helpdesk helpdesk@balcan.com Cc: Mihir Pai mpai@balcan.com Subject: FW: New Menard Purchase Orders for Covertech Flexible Packaging Good morning please see email trails from Karen to Mellisa to Saadia They all need to go to Mellisa not Saadia Benni Cesario | Inside Sales Manager Covertech Flexible Packaging A Division of Balcan Innovations 279 Humberline Drive, Etobicoke, Ontario M9W 5T6 t: (416) 798.1340 x 216|Direct Line: (437) 826-4590 | e:
bcesario@balcan.com www.covertechflex.com | www.rFoil.com | www.balcan.com From: Saadia Khan &lt;skhan@balcan.com&gt; Sent: Monday, March 17, 2025 8:02 AM To: Benni Cesario &lt;bcesario@balcan.com&gt; Subject: FW: New Menard Purchase Orders for Covertech Flexible Packaging Saadia Khan | Inside Sales Representative Reflective Products Division - Balcan Innovations 279 Humberline Drive, Etobicoke, Ontario M9W 5T6 Phone: 416-798-1340 Ext: 217 Email: Skhan@Balcan.com www.rfoil.com | www.reflectixinc.com | www.balcaninnovations.com From: Mellisa Prince &lt;mprince@balcan.com&gt; Sent: Monday, March 17, 2025 6:59 AM To: Saadia Khan &lt;skhan@balcan.com&gt; Subject: FW: New Menard Purchase Orders for Covertech Flexible Packaging From: webedi@menard-inc.com &lt;webedi@menard-inc.com&gt; Sent: Monday, March 17, 2025 6:58:42 AM (UTC-05:00) Eastern Time (US &amp; Canada) To: Karen Morgan &lt;karen@covertechfab.com&gt; Subject: New Menard Purchase Orders for Covertech Flexible Packaging You don't often get email from
webedi@menard-inc.com. Learn why this is important [Courriel Externe - External email] You have a Purchase Order(s) from Menard-inc. http://www.menard-inc.com"""</t>
  </si>
  <si>
    <t>"Mihir Pai &lt;mpai@balcan.com&gt;"</t>
  </si>
  <si>
    <t>Tanks file B1 and B2</t>
  </si>
  <si>
    <t>Morning, We need a reset ASAP for B1 and B2 silos. Thanks! ? Mark Gallo | Resin Coordinator / Receiving Supervisor Balcan Innovations Inc. M: 514.250.5464</t>
  </si>
  <si>
    <t>0:08:41</t>
  </si>
  <si>
    <t>6:11:33</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Monday, March 17, 2025 9:13 AM To: George Kanatselis george@balcan.com; Joe Pizzuco jpizzuco@balcan.com; helpdesk helpdesk@balcan.com Cc: Olga Konovalova olgak@balcan.com Subject: Tanks file B1 and B2 Importance: High Morning, We need a reset ASAP for B1 and B2 silos. Thanks! 🙂 Mark Gallo | Resin Coordinator / Receiving Supervisor Balcan Innovations Inc. M: 514.250.5464"""</t>
  </si>
  <si>
    <t>"George Kanatselis &lt;george@balcan.com&gt;";"Joe Pizzuco &lt;jpizzuco@balcan.com&gt;";"Olga Konovalova &lt;olgak@balcan.com&gt;";"helpdesk@balcan.com"</t>
  </si>
  <si>
    <t>Hello! Please help with the password reset for Nelmar network. Thank you!</t>
  </si>
  <si>
    <t>0:20:37</t>
  </si>
  <si>
    <t>1:44:28</t>
  </si>
  <si>
    <t>Description du problème/Issue Description: Hello! Please help with the password reset for Nelmar network. Thank you!</t>
  </si>
  <si>
    <t>"""11670420"",""Sahaj Patel"",""Sahaj Patel &lt;spatel@balcan.com&gt;"",""IT Support"",""2025-06-26 09:12:10 -0400"",""Service Agent User"",""Balcan Packaging Wisconsin "",""Information Technology (IT)"","""",""Joe Pizzuco"","""",""en"",false~""remoted onto PC and walked user thru logging in""";"""10619208"",""icucereavii@balcan.com"",""icucereavii@balcan.com"",,""2025-06-16 09:24:12 -0400"",""Requester"",,,,""&lt;None&gt;"",,,false~""Hi Sahaj! For the Nelmar network I am not able to reset the password myself. I have to go through IT. I work on the Balcan network and need to connect to the Nelmar one. For more details, please see George Kanatselis. Thank you.""";"""11670420"",""Sahaj Patel"",""Sahaj Patel &lt;spatel@balcan.com&gt;"",""IT Support"",""2025-06-26 09:12:10 -0400"",""Service Agent User"",""Balcan Packaging Wisconsin "",""Information Technology (IT)"","""",""Joe Pizzuco"","""",""en"",false~""Please click ctrl + alt + del, then there should be an option to change your password. If you need help with this, please reach out to me on teams."""</t>
  </si>
  <si>
    <t>https://helpdesk.balcan.com/attachments/a846615e23b07c9669dc/nelmar-log-in-issue.png</t>
  </si>
  <si>
    <t>Hello,
Roslene does not have access to internet. Her authenticator code is not working. Can you please connect her.
Also, we realize she is connected to the guest wifi. Should she not be connected to the CANN-P?
Thank you!</t>
  </si>
  <si>
    <t>0:41:57</t>
  </si>
  <si>
    <t>1:19:28</t>
  </si>
  <si>
    <t>1:33:28</t>
  </si>
  <si>
    <t>Description du problème/Issue Description: Hello,
Roslene does not have access to internet. Her authenticator code is not working. Can you please connect her.
Also, we realize she is connected to the guest wifi. Should she not be connected to the CANN-P?
Thank you!</t>
  </si>
  <si>
    <t>"""11670420"",""Sahaj Patel"",""Sahaj Patel &lt;spatel@balcan.com&gt;"",""IT Support"",""2025-06-26 09:12:10 -0400"",""Service Agent User"",""Balcan Packaging Wisconsin "",""Information Technology (IT)"","""",""Joe Pizzuco"","""",""en"",false~""please see ticket: #10299 - Demande générale / General Support Incident - SolarWinds Service Desk""";"""11670420"",""Sahaj Patel"",""Sahaj Patel &lt;spatel@balcan.com&gt;"",""IT Support"",""2025-06-26 09:12:10 -0400"",""Service Agent User"",""Balcan Packaging Wisconsin "",""Information Technology (IT)"","""",""Joe Pizzuco"","""",""en"",false~""I have a confirmed login to her new account on as of 45 mins ago. Are you sure you want me to reset the password?""";"""8619942"",""Julia Pietrantonio"",""Julia Pietrantonio &lt;jpietrantonio@balcan.com&gt;"",""Partenaire d'affaires RH - HR Business Partner"",""2025-06-20 13:06:58 -0400"",""Requester-HR"",""B2 MTL 2 (Montreal 2)"",,"""",""&lt;None&gt;"","""",""[-]1"",false~""Her password also does not work since her email has been changed!"""</t>
  </si>
  <si>
    <t>Excel file will not open in Edge or Chrome.</t>
  </si>
  <si>
    <t xml:space="preserve">Bonjour,
Je ne sais pas pourquoi, mais certain fichier dans B3 (teams) n'ouvre plus. Cela ne fait que télécharger à l'infini. 
 Pouvez-vous peut être m'enlever et me remettre dans B3 ? </t>
  </si>
  <si>
    <t>1:49:33</t>
  </si>
  <si>
    <t>2:06:02</t>
  </si>
  <si>
    <t xml:space="preserve">Description du problème/Issue Description: Bonjour,
Je ne sais pas pourquoi, mais certain fichier dans B3 (teams) n'ouvre plus. Cela ne fait que télécharger à l'infini. 
 Pouvez-vous peut être m'enlever et me remettre dans B3 ?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Dominik Tremblay on Teams to troubleshoot. I attempted to open the file in Edge and Chrome and it loads continuously but won't open. If a copy of the file is downloaded it will open normally. The browser history was erased but the file fails to open. I signed out the account of the user on Edge and signed her back in. The user temps files were erased. The laptop was rebooted, waiting on feedback from the user."""</t>
  </si>
  <si>
    <t>Two accounts were signed out of in the O365 suite allowing the user to only use her dominik.tremblay@nelmar.com account. She was able to successfully open the Excel file in the browser and the application.
Additionally, she user was able to successfully sign in to OneDrive to fix a file sync issue.</t>
  </si>
  <si>
    <t>"human resources";"Termination";"B2 MTL 2 (Montreal 2)";"Legal Affairs"</t>
  </si>
  <si>
    <t>General Counsel</t>
  </si>
  <si>
    <t>8619816 ~"Amy Satov" ~"Amy Satov &lt;amysatov@balcan.com&gt;" ~"Conseillère juridique principale - General Counsel" ~"2024-05-27 15:29:11 -0400" ~"Requester" ~"B2 MTL 2 (Montreal 2)" ~"&lt;None&gt;" ~false</t>
  </si>
  <si>
    <t>Legal</t>
  </si>
  <si>
    <t>8620104 ~"Stephan Huebner" ~"Stephan Huebner &lt;stephanhuebner@balcan.com&gt;" ~"Directeur fiscal - Tax Director" ~"2025-06-18 11:52:49 -0400" ~"Requester" ~"B1 MTL 1 (Montreal 1)" ~"&lt;None&gt;" ~false</t>
  </si>
  <si>
    <t>2:09:25</t>
  </si>
  <si>
    <t>2:29:09</t>
  </si>
  <si>
    <t>96:37:18</t>
  </si>
  <si>
    <t>384:57:02</t>
  </si>
  <si>
    <t>Date de départ / date of departure: Mar 14, 2025~ID Employée/Employee ID: 100981~Employee: Amy Satov~Titre / Title: General Counsel~Départment / Department: Legal~Redirection de courriel / Email redirection to: Stephan Huebner~Retour de Carte / Access card(s) has/have been retrieved: Yes</t>
  </si>
  <si>
    <t>"""8786937"",""Tu Phuong Vo"",""Tu Phuong Vo &lt;tvo@balcan.com&gt;"",""IT Manager - Assets, Contracts and Services"",""2025-06-26 09:18:18 -0400"",""Administrator"",""B1 MTL 1 (Montreal 1)"",""Information Technology (IT)"","""",""Tao Wong"","""",""en"",false~""Decision on: Concord application / Perry""";"""8786937"",""Tu Phuong Vo"",""Tu Phuong Vo &lt;tvo@balcan.com&gt;"",""IT Manager - Assets, Contracts and Services"",""2025-06-26 09:18:18 -0400"",""Administrator"",""B1 MTL 1 (Montreal 1)"",""Information Technology (IT)"","""",""Tao Wong"","""",""en"",false~""""";"""11670420"",""Sahaj Patel"",""Sahaj Patel &lt;spatel@balcan.com&gt;"",""IT Support"",""2025-06-26 09:12:10 -0400"",""Service Agent User"",""Balcan Packaging Wisconsin "",""Information Technology (IT)"","""",""Joe Pizzuco"","""",""en"",false~""This termination has been completed and forwarding rules have been set. Can we confirm if IT assets were returned?""";"""11670420"",""Sahaj Patel"",""Sahaj Patel &lt;spatel@balcan.com&gt;"",""IT Support"",""2025-06-26 09:12:10 -0400"",""Service Agent User"",""Balcan Packaging Wisconsin "",""Information Technology (IT)"","""",""Joe Pizzuco"","""",""en"",false~""remoted onto Balcan DC and moved user to disabled OU
logged into 365 admin, was already a shared mailbox, setup forwarding rules, and pulled licenses
sent email stating this is complete, asked if they received back assets, assigned to @Tu Phuong Vo""";"""11670420"",""Sahaj Patel"",""Sahaj Patel &lt;spatel@balcan.com&gt;"",""IT Support"",""2025-06-26 09:12:10 -0400"",""Service Agent User"",""Balcan Packaging Wisconsin "",""Information Technology (IT)"","""",""Joe Pizzuco"","""",""en"",false~""remoted onto DC, noticed user is disabled
logged into 365 admin, noticed user's sign in is already blocked
STILL NEEDED: complete termination"""</t>
  </si>
  <si>
    <t>Mellissa's email</t>
  </si>
  <si>
    <t>Hi.. please have Mellisa’ s emails removed from mine. She has returned… her emails no longer need to be re- routed to me. Saadia Khan | Inside Sales Representative Reflective Products Division - Balcan Innovations 279 Humberline Drive, Etobicoke, Ontario M9W 5T6 Phone: 416-798-1340 Ext: 217 Email: Skhan@Balcan.com www.rfoil.com | www.reflectixinc.com | www.balcaninnovations.com</t>
  </si>
  <si>
    <t>0:25:02</t>
  </si>
  <si>
    <t>1:06:46</t>
  </si>
  <si>
    <t>"""11670420"",""Sahaj Patel"",""Sahaj Patel &lt;spatel@balcan.com&gt;"",""IT Support"",""2025-06-26 09:12:10 -0400"",""Service Agent User"",""Balcan Packaging Wisconsin "",""Information Technology (IT)"","""",""Joe Pizzuco"","""",""en"",false~""This was done Friday night, please let me know if you are still getting her emails. I am closing this ticket, if you need help, please feel free to reach out."""</t>
  </si>
  <si>
    <t>Cannot connect to MAIN-BPL-DEV server</t>
  </si>
  <si>
    <t>Hi Support, I cannot connect to 172.18.190.10 server. We use this for DotNet Migration testing and tomorrow, Monday, 3/16/2025, we will use this for the training at 10AM. Please advise. Thank you. Jonathan</t>
  </si>
  <si>
    <t>344:00:00</t>
  </si>
  <si>
    <t>1430:15:23</t>
  </si>
  <si>
    <t>1430:15:31</t>
  </si>
  <si>
    <t>"""9275365"",""Philippe Tetreault"",""Philippe Tetreault &lt;ptetreault@balcan.com&gt;"","""",""2025-06-26 08:30:31 -0400"",""Administrator"",""B2 MTL 2 (Montreal 2)"",""Information Technology (IT)"","""",""Perry Bachountakis"","""",""en"",false~""Completed"""</t>
  </si>
  <si>
    <t>0:22:05</t>
  </si>
  <si>
    <t>43:00:45</t>
  </si>
  <si>
    <t>7:33:26</t>
  </si>
  <si>
    <t>50:12:06</t>
  </si>
  <si>
    <t>"""11670420"",""Sahaj Patel"",""Sahaj Patel &lt;spatel@balcan.com&gt;"",""IT Support"",""2025-06-26 09:12:10 -0400"",""Service Agent User"",""Balcan Packaging Wisconsin "",""Information Technology (IT)"","""",""Joe Pizzuco"","""",""en"",false~""remoted onto WRP3-2
opened CMD as admin, net stop spooler, net start spooler
cleared print queue, 100+ pages were canceled""";"""11670420"",""Sahaj Patel"",""Sahaj Patel &lt;spatel@balcan.com&gt;"",""IT Support"",""2025-06-26 09:12:10 -0400"",""Service Agent User"",""Balcan Packaging Wisconsin "",""Information Technology (IT)"","""",""Joe Pizzuco"","""",""en"",false~""remoted onto PS and noticed 2 printers with hung jobs, cleared
sent email asking to test""";"""11670420"",""Sahaj Patel"",""Sahaj Patel &lt;spatel@balcan.com&gt;"",""IT Support"",""2025-06-26 09:12:10 -0400"",""Service Agent User"",""Balcan Packaging Wisconsin "",""Information Technology (IT)"","""",""Joe Pizzuco"","""",""en"",false~""Can you check now and see if you can print."""</t>
  </si>
  <si>
    <t>"applications";"B8 Nelmar (Terrebonne)";"Sales"</t>
  </si>
  <si>
    <t>I don't have access to BURP.  This is needed.</t>
  </si>
  <si>
    <t>2:59:19</t>
  </si>
  <si>
    <t>47:59:40</t>
  </si>
  <si>
    <t>37:56:37</t>
  </si>
  <si>
    <t>146:56:58</t>
  </si>
  <si>
    <t>Logiciel demandé/Requested Software: Other~Spécifier si autre / If other specify :: I don't have access to BURP.  This is needed.</t>
  </si>
  <si>
    <t>"""11670420"",""Sahaj Patel"",""Sahaj Patel &lt;spatel@balcan.com&gt;"",""IT Support"",""2025-06-26 09:12:10 -0400"",""Service Agent User"",""Balcan Packaging Wisconsin "",""Information Technology (IT)"","""",""Joe Pizzuco"","""",""en"",false~""Phillipe figure out that the shortcut was broken, fixed it on teams shared drive
user tested, works""";"""11670420"",""Sahaj Patel"",""Sahaj Patel &lt;spatel@balcan.com&gt;"",""IT Support"",""2025-06-26 09:12:10 -0400"",""Service Agent User"",""Balcan Packaging Wisconsin "",""Information Technology (IT)"","""",""Joe Pizzuco"","""",""en"",false~""placed shortcut on desktop, RDP link not working
gpupdate/force, got the error below...""";"""11670420"",""Sahaj Patel"",""Sahaj Patel &lt;spatel@balcan.com&gt;"",""IT Support"",""2025-06-26 09:12:10 -0400"",""Service Agent User"",""Balcan Packaging Wisconsin "",""Information Technology (IT)"","""",""Joe Pizzuco"","""",""en"",false~""remoted onto Balcan DC and switched user from TS1 access to TS5
logged into 365 admin and added to ZPA BLC TS Users
reached out to user via teams, no response
NEXT STEPS: place shortcut on desktop and test""";"""11670420"",""Sahaj Patel"",""Sahaj Patel &lt;spatel@balcan.com&gt;"",""IT Support"",""2025-06-26 09:12:10 -0400"",""Service Agent User"",""Balcan Packaging Wisconsin "",""Information Technology (IT)"","""",""Joe Pizzuco"","""",""en"",false~""user still having issue, reached out to team yesterday, no response""";"""11670420"",""Sahaj Patel"",""Sahaj Patel &lt;spatel@balcan.com&gt;"",""IT Support"",""2025-06-26 09:12:10 -0400"",""Service Agent User"",""Balcan Packaging Wisconsin "",""Information Technology (IT)"","""",""Joe Pizzuco"","""",""en"",false~""Added Tonya Poe to Nelmar SG on Balcan DC, and Balcan SG on Nelmar DC""";"""11670420"",""Sahaj Patel"",""Sahaj Patel &lt;spatel@balcan.com&gt;"",""IT Support"",""2025-06-26 09:12:10 -0400"",""Service Agent User"",""Balcan Packaging Wisconsin "",""Information Technology (IT)"","""",""Joe Pizzuco"","""",""en"",false~""remoted onto Balcan DC and Nelmar DC and renamed user, did not need to change username
logged into 365 admin and renamed user, did not have to change email
will not need to change hostname
remoted onto TER-TPOE-L, noticed the below...
User has Balcan and Nelmar AD profiles, PC is on Nelmar DC, unsure how PC works with BERP on Nelmar domain, reached out to the team""";"""11670420"",""Sahaj Patel"",""Sahaj Patel &lt;spatel@balcan.com&gt;"",""IT Support"",""2025-06-26 09:12:10 -0400"",""Service Agent User"",""Balcan Packaging Wisconsin "",""Information Technology (IT)"","""",""Joe Pizzuco"","""",""en"",false~""1st contact was read on teams, sent 2nd contact via teams""";"""11670420"",""Sahaj Patel"",""Sahaj Patel &lt;spatel@balcan.com&gt;"",""IT Support"",""2025-06-26 09:12:10 -0400"",""Service Agent User"",""Balcan Packaging Wisconsin "",""Information Technology (IT)"","""",""Joe Pizzuco"","""",""en"",false~""confirmed name should be spelled as Tonya Poe, changed in BERP and MAGIC
asked user what their hostname is, could not find associated computer""";"""11670420"",""Sahaj Patel"",""Sahaj Patel &lt;spatel@balcan.com&gt;"",""IT Support"",""2025-06-26 09:12:10 -0400"",""Service Agent User"",""Balcan Packaging Wisconsin "",""Information Technology (IT)"","""",""Joe Pizzuco"","""",""en"",false~""Hello, I reach out via teams.""";"""9320063"",""Tonya Poe"",""Tonya Poe &lt;tpoe@plastixxffs.com&gt;"","""",""2025-04-22 11:15:51 -0400"",""Requester"",""B8 Nelmar (Terrebonne)"",""Sales"","""",""&lt;None&gt;"","""",""[-]1"",false~""Also - my name is misspelled in this appplication."""</t>
  </si>
  <si>
    <t xml:space="preserve">Pour l'imprimante line 81, nous avons besoin de deux cartouches d'encre HP LaserJet CF230X. </t>
  </si>
  <si>
    <t>43:58:51</t>
  </si>
  <si>
    <t>219:14:31</t>
  </si>
  <si>
    <t>72:06:46</t>
  </si>
  <si>
    <t>311:22:26</t>
  </si>
  <si>
    <t xml:space="preserve">Description du problème/Issue Description: Pour l'imprimante line 81, nous avons besoin de deux cartouches d'encre HP LaserJet CF230X. </t>
  </si>
  <si>
    <t>"""8786937"",""Tu Phuong Vo"",""Tu Phuong Vo &lt;tvo@balcan.com&gt;"",""IT Manager - Assets, Contracts and Services"",""2025-06-26 09:18:18 -0400"",""Administrator"",""B1 MTL 1 (Montreal 1)"",""Information Technology (IT)"","""",""Tao Wong"","""",""en"",false~""Donc on continue avec ça à ta prochaine demande. Merci!""";"""9193045"",""manu@drumpack.ca"",""manu@drumpack.ca"","""",""2025-06-26 06:35:29 -0400"",""Requester"",""B4 Drummondville"",,"""",""&lt;None&gt;"","""",""[-]1"",false~""Bonjour Tu, Je les ai reçus et ils fonctionnent bien. Merci! Manu Vahagn | Gestionnaire de production – Production Manager Balcan Packaging 2540-A route 139, Drummondville, Quebec J2A 2P9 T: 819.477.0799x275 | M: 514.894.6368 www.balcan.com From: Balcan Innovations - Centre d'aide / Service Desk support@balcaninnovationsinc.samanage.com Sent: Tuesday, March 25, 2025 10:14 AM To: Manu Vahagn manu@drumpack.ca Subject: Requêtre / Incident #10326 Demande générale / General Support Incident [Courriel Externe - External email]""";"""8786937"",""Tu Phuong Vo"",""Tu Phuong Vo &lt;tvo@balcan.com&gt;"",""IT Manager - Assets, Contracts and Services"",""2025-06-26 09:18:18 -0400"",""Administrator"",""B1 MTL 1 (Montreal 1)"",""Information Technology (IT)"","""",""Tao Wong"","""",""en"",false~""J'ai envoyé 2 toners génériques. Peux tu me dire si c'est fonctionnel lorsque reçu. Merci!""";"""9193045"",""manu@drumpack.ca"",""manu@drumpack.ca"","""",""2025-06-26 06:35:29 -0400"",""Requester"",""B4 Drummondville"",,"""",""&lt;None&gt;"","""",""[-]1"",false~""Bonjour Tu, Non, nous n'avons pas essayé. Merci! Manu Vahagn | Gestionnaire de production – Production Manager Balcan Packaging 2540-A route 139, Drummondville, Quebec J2A 2P9 T: 819.477.0799x275 | M: 514.894.6368 www.balcan.com From: Balcan Innovations - Centre d'aide / Service Desk support@balcaninnovationsinc.samanage.com Sent: Monday, March 24, 2025 1:12 PM To: Manu Vahagn manu@drumpack.ca Subject: Requêtre / Incident #10326 Demande générale / General Support Incident [Courriel Externe - External email]""";"""8786937"",""Tu Phuong Vo"",""Tu Phuong Vo &lt;tvo@balcan.com&gt;"",""IT Manager - Assets, Contracts and Services"",""2025-06-26 09:18:18 -0400"",""Administrator"",""B1 MTL 1 (Montreal 1)"",""Information Technology (IT)"","""",""Tao Wong"","""",""en"",false~""Allo Manu avais tu déjà essayé un toner Générique sur cette machine?"""</t>
  </si>
  <si>
    <t>ctaylor@balcan.com</t>
  </si>
  <si>
    <t>"account management";"password reset";"USA (Remote Representative)";"Information Technology (IT)"</t>
  </si>
  <si>
    <t>11718748 ~"ctaylor@balcan.com" ~"ctaylor@balcan.com" ~"2025-03-17 09:04:47 -0400" ~"Requester" ~"&lt;None&gt;" ~false</t>
  </si>
  <si>
    <t>I’m locked out of my computer. I have the correct PW.
Says.. “ Your account has been disabled. Please see your system administrator.”</t>
  </si>
  <si>
    <t>0:14:57</t>
  </si>
  <si>
    <t>63:19:21</t>
  </si>
  <si>
    <t>0:15:02</t>
  </si>
  <si>
    <t>63:19:26</t>
  </si>
  <si>
    <t>Requis pour / Requested For :: ctaylor@balcan.com~Description du problème/Issue Description: I’m locked out of my computer. I have the correct PW.
Says.. “ Your account has been disabled. Please see your system administrator.”</t>
  </si>
  <si>
    <t>"""11670420"",""Sahaj Patel"",""Sahaj Patel &lt;spatel@balcan.com&gt;"",""IT Support"",""2025-06-26 09:12:10 -0400"",""Service Agent User"",""Balcan Packaging Wisconsin "",""Information Technology (IT)"","""",""Joe Pizzuco"","""",""en"",false~""Please try now, it should work. I am closing the ticket, please let me know if you need any more assistance.""";"""11670420"",""Sahaj Patel"",""Sahaj Patel &lt;spatel@balcan.com&gt;"",""IT Support"",""2025-06-26 09:12:10 -0400"",""Service Agent User"",""Balcan Packaging Wisconsin "",""Information Technology (IT)"","""",""Joe Pizzuco"","""",""en"",false~""remoted onto DC and noticed user's account is disabled
sent teams message to Greg Boyle, he stated to enable it
sent email stating this has been done"""</t>
  </si>
  <si>
    <t>New computer Set Up</t>
  </si>
  <si>
    <t>Hi I need to be set up with new IT equipment Thank you Elisa Fracassi
Balcan Innovations Inc.
Directrice Credit et Recouvrement / Director of Credit &amp;Collections
9340 Rue Meaux St.
St.Leonard, Qc H1R 3H2
T 514-326-9130 ext 2308
C 514-991-2900
Email:efracassi@balcan.com</t>
  </si>
  <si>
    <t>48:39:31</t>
  </si>
  <si>
    <t>240:39:31</t>
  </si>
  <si>
    <t>48:39:36</t>
  </si>
  <si>
    <t>240:39:36</t>
  </si>
  <si>
    <t>"""8247418"",""George Kanatselis"",""George Kanatselis &lt;george@balcan.com&gt;"","""",""2025-06-26 08:47:31 -0400"",""Service Agent User"",""B2 MTL 2 (Montreal 2)"",""Information Technology (IT)"","""",""Joe Pizzuco"","""",""en"",false~""new laptop set up""";"""9762332"",""Joe Pizzuco"",""Joe Pizzuco &lt;jpizzuco@balcan.com&gt;"","""",""2025-06-13 13:22:11 -0400"",""Administrator"",""B2 MTL 2 (Montreal 2)"",""Information Technology (IT)"","""",""Tao Wong"","""",""en"",false~""[@]George Kanatselis Please make sure all hardware is returned prior to deliving her laptop. As mentioned below by Tao.""";"""8247446"",""Tao Wong"",""Tao Wong &lt;twong@balcan.com&gt;"",""CIO"",""2025-06-24 18:27:38 -0400"",""Administrator"",""B2 MTL 2 (Montreal 2)"",""Information Technology (IT)"","""",""&lt;None&gt;"","""",""en"",false~""Bring back all her computers and replace with a New Dell Laptop."""</t>
  </si>
  <si>
    <t>my phone does not ring</t>
  </si>
  <si>
    <t>I have unplugged the phone so many time not sure what is going on and customer leave me messages but I cant open the attachment Thanks Benni Cesario | Inside Sales Manager Covertech Flexible Packaging A Division of Balcan Innovations 279 Humberline Drive, Etobicoke, Ontario M9W 5T6 t: (416) 798.1340 x 216|Direct Line: (437) 826-4590 | e: bcesario@balcan.com www.covertechflex.com | www.rFoil.com | www.balcan.com</t>
  </si>
  <si>
    <t>27:50:26</t>
  </si>
  <si>
    <t>139:50:26</t>
  </si>
  <si>
    <t>34:21:44</t>
  </si>
  <si>
    <t>162:21:44</t>
  </si>
  <si>
    <t>"""11670420"",""Sahaj Patel"",""Sahaj Patel &lt;spatel@balcan.com&gt;"",""IT Support"",""2025-06-26 09:12:10 -0400"",""Service Agent User"",""Balcan Packaging Wisconsin "",""Information Technology (IT)"","""",""Joe Pizzuco"","""",""en"",false~""I am closing this ticket due to inactivity, if you need help, please reach out.""";"""11670420"",""Sahaj Patel"",""Sahaj Patel &lt;spatel@balcan.com&gt;"",""IT Support"",""2025-06-26 09:12:10 -0400"",""Service Agent User"",""Balcan Packaging Wisconsin "",""Information Technology (IT)"","""",""Joe Pizzuco"","""",""en"",false~""Please check teams""";"""11670420"",""Sahaj Patel"",""Sahaj Patel &lt;spatel@balcan.com&gt;"",""IT Support"",""2025-06-26 09:12:10 -0400"",""Service Agent User"",""Balcan Packaging Wisconsin "",""Information Technology (IT)"","""",""Joe Pizzuco"","""",""en"",false~""reached out via teams"""</t>
  </si>
  <si>
    <t xml:space="preserve">Scanning feature not setup on HP LaserJet MFP M227-M231 printer. </t>
  </si>
  <si>
    <t>Scanning feature not setup on HP LaserJet MFP M227-M231 printer.</t>
  </si>
  <si>
    <t>maitmokhtar@balcan.com</t>
  </si>
  <si>
    <t>"hardware";"printer";"B1 MTL 1 (Montreal 1)";"Mechanic"</t>
  </si>
  <si>
    <t>0:03:52</t>
  </si>
  <si>
    <t xml:space="preserve">The USB cable was removed and the printer was connected with an ethernet cable. 
http://10.0.13.128/
The scan to email feature was setup.
Mourad Ait Mokhtar and  Robert Gardonyi's email were added in the contacts. 
The scan to email feature was successful tested. 
The necessary information was given to the user in order to use it. </t>
  </si>
  <si>
    <t>gauge profiler</t>
  </si>
  <si>
    <t>IT team: The password of Oakland247-9340 for gauge machine close to line 1 didn’t work, please help to fix it ASAP B1 team and Leila: please follow this email to ensure this machine working The last option is to use the gauge machine in RD lab. Thx W Gang Wang | Laboratory Technician Balcan Innovations Inc . 9340 Meaux, Montreal, Quebec H1R 3H2 t: (514) 326-9130 ext. 2180 e: gwang@balcan.com | www.balcan.com</t>
  </si>
  <si>
    <t>0:10:15</t>
  </si>
  <si>
    <t>9:36:48</t>
  </si>
  <si>
    <t>73:36:48</t>
  </si>
  <si>
    <t>"""10934764"",""rmoussa@balcan.com"",""rmoussa@balcan.com"",,""2025-06-16 15:43:22 -0400"",""Requester"",,,,""&lt;None&gt;"",,,false~""Looping all concerned. From: Gang Wang gwang@balcan.com Sent: Friday, March 14, 2025 2:07 PM To: helpdesk helpdesk@balcan.com Cc: Ashfaq Koomar akoomar@balcan.com; Dipak Patel dipakpatel@balcan.com; Dickens Salvant dsalvant@balcan.com; George Kanatselis george@balcan.com; Jessica Djialeu jdjialeu@balcan.com; Leila Naderi lnaderi@balcan.com; Rodrigue Moussa rmoussa@balcan.com; Ramon Hohl rhohl@balcan.com; Mahmoud Hassanisaber mhassanisaber@balcan.com; Clark Ligalig cligalig@balcan.com Subject: RE: Requête / Incident #10321 gauge profiler All: Please use the same password . it should be working. Next time, please contact IT team if nobody works in lab. Thx W From: Balcan Innovations - Centre d'aide / Service Desk &lt;helpdesk@balcan.com&gt; Sent: Friday, March 14, 2025 1:54 PM To: Gang Wang &lt;gwang@balcan.com&gt; Cc: Ashfaq Koomar &lt;akoomar@balcan.com&gt;; Dipak Patel &lt;dipakpatel@balcan.com&gt;; Dickens Salvant &lt;dsalvant@balcan.com&gt;; George Kanatselis &lt;george@balcan.com&gt;; Jessica Djialeu &lt;jdjialeu@balcan.com&gt;; Leila Naderi &lt;lnaderi@balcan.com&gt;; Rodrigue Moussa &lt;rmoussa@balcan.com&gt;; Ramon Hohl &lt;rhohl@balcan.com&gt; Subject: Requête / Incident #10321 gauge profiler [Courriel Externe - External email]""";"""8619895"",""Gang Wang"",""Gang Wang &lt;gwang@balcan.com&gt;"",""Technicien de laboratoire - Lab Technician"",""2024-07-23 08:15:41 -0400"",""Requester"",""B1 MTL 1 (Montreal 1)"",,,""&lt;None&gt;"",,,false~""Thanks Worked W From: Balcan Innovations - Centre d'aide / Service Desk helpdesk@balcan.com Sent: Friday, March 14, 2025 2:05 PM To: Gang Wang gwang@balcan.com Cc: Ashfaq Koomar akoomar@balcan.com; Dipak Patel dipakpatel@balcan.com; Dickens Salvant dsalvant@balcan.com; Jessica Djialeu jdjialeu@balcan.com; Leila Naderi lnaderi@balcan.com; Rodrigue Moussa rmoussa@balcan.com; Ramon Hohl rhohl@balcan.com Subject: Requête / Incident #10321 gauge profiler [Courriel Externe - External email]""";"""8619895"",""Gang Wang"",""Gang Wang &lt;gwang@balcan.com&gt;"",""Technicien de laboratoire - Lab Technician"",""2024-07-23 08:15:41 -0400"",""Requester"",""B1 MTL 1 (Montreal 1)"",,,""&lt;None&gt;"",,,false~""All: Please use the same password . it should be working. Next time, please contact IT team if nobody works in lab. Thx W From: Balcan Innovations - Centre d'aide / Service Desk helpdesk@balcan.com Sent: Friday, March 14, 2025 1:54 PM To: Gang Wang gwang@balcan.com Cc: Ashfaq Koomar akoomar@balcan.com; Dipak Patel dipakpatel@balcan.com; Dickens Salvant dsalvant@balcan.com; George Kanatselis george@balcan.com; Jessica Djialeu jdjialeu@balcan.com; Leila Naderi lnaderi@balcan.com; Rodrigue Moussa rmoussa@balcan.com; Ramon Hohl rhohl@balcan.com Subject: Requête / Incident #10321 gauge profiler [Courriel Externe - External email]""";"""8247418"",""George Kanatselis"",""George Kanatselis &lt;george@balcan.com&gt;"","""",""2025-06-26 08:47:31 -0400"",""Service Agent User"",""B2 MTL 2 (Montreal 2)"",""Information Technology (IT)"","""",""Joe Pizzuco"","""",""en"",false~""i fixed it wit the same pwd"""</t>
  </si>
  <si>
    <t>"akoomar@balcan.com";"Dipak Patel &lt;dipakpatel@balcan.com&gt;";"dsalvant@balcan.com";"George Kanatselis &lt;george@balcan.com&gt;";"jdjialeu@balcan.com";"Leila Naderi &lt;lnaderi@balcan.com&gt;";"rmoussa@balcan.com";"rhohl@balcan.com";"mhassanisaber@balcan.com";"cligalig@balcan.com";"bujar@balcan.com";"lloydsubryan@balcan.com";"ftantacure@balcan.com"</t>
  </si>
  <si>
    <t>mkinaoui@nelmar.com</t>
  </si>
  <si>
    <t>"applications";"B8 Nelmar (Terrebonne)";"Quality"</t>
  </si>
  <si>
    <t>SAP log error</t>
  </si>
  <si>
    <t>243:08:49</t>
  </si>
  <si>
    <t>1073:56:18</t>
  </si>
  <si>
    <t>Logiciel demandé/Requested Software: SAP Business One~Spécifier si autre / If other specify :: SAP log error</t>
  </si>
  <si>
    <t>"""8247439"",""Jonathan Galindez"",""Jonathan Galindez &lt;jgalindez@balcan.com&gt;"","""",""2025-06-26 07:46:41 -0400"",""Service Agent User"",""B2 MTL 2 (Montreal 2)"",""Information Technology (IT)"","""",""&lt;None&gt;"","""",""en"",false~""Provided Temp Password""";"""8247439"",""Jonathan Galindez"",""Jonathan Galindez &lt;jgalindez@balcan.com&gt;"","""",""2025-06-26 07:46:41 -0400"",""Service Agent User"",""B2 MTL 2 (Montreal 2)"",""Information Technology (IT)"","""",""&lt;None&gt;"","""",""en"",false~""[@]Philippe Tetreault we tried this and did not work thanks""";"""9275365"",""Philippe Tetreault"",""Philippe Tetreault &lt;ptetreault@balcan.com&gt;"","""",""2025-06-26 08:30:31 -0400"",""Administrator"",""B2 MTL 2 (Montreal 2)"",""Information Technology (IT)"","""",""Perry Bachountakis"","""",""en"",false~""Precision, keep the port 30010""";"""9275365"",""Philippe Tetreault"",""Philippe Tetreault &lt;ptetreault@balcan.com&gt;"","""",""2025-06-26 08:30:31 -0400"",""Administrator"",""B2 MTL 2 (Montreal 2)"",""Information Technology (IT)"","""",""Perry Bachountakis"","""",""en"",false~""Please try: ter-svr-sap01.nelmar.com and Port: 40000 Remove the https://""";"""8247439"",""Jonathan Galindez"",""Jonathan Galindez &lt;jgalindez@balcan.com&gt;"","""",""2025-06-26 07:46:41 -0400"",""Service Agent User"",""B2 MTL 2 (Montreal 2)"",""Information Technology (IT)"","""",""&lt;None&gt;"","""",""en"",false~""[@]Philippe Tetreault Hi Philippe, when you have a chance, please do check the screenshot (error) Mounir is getting. It is about system landscape directory as shown below."""</t>
  </si>
  <si>
    <t>https://helpdesk.balcan.com/attachments/0a896fe067ea44c63f98/capture-sap-png.png</t>
  </si>
  <si>
    <t>Factures</t>
  </si>
  <si>
    <t>Bonjour, Tous les factures de payables dans le folder de Véronique ont disparu. Pouvez-vous, s’il vous plaît, retracer les factures? Si non, sortir un backup? Les factures sont dans payables mais on ne sait pas où. Les folders de Véronique ont juste disparu. Merci, Joshua Alvarado-Perez | Technicien aux compte payables Balcan Innovations Inc. 9340 rue Meaux, St-Leonard, H1R 3H2, QC * jperez@balcan.com www.balcan.com</t>
  </si>
  <si>
    <t>"applications";"outlook";"Email"</t>
  </si>
  <si>
    <t>2:46:12</t>
  </si>
  <si>
    <t>7:40:28</t>
  </si>
  <si>
    <t>71:40:2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in order to troubleshoot the issue and to get more information on the issue. There was no answer.""";"""8619936"",""Joshua Alvarado-Perez"",""Joshua Alvarado-Perez &lt;jperez@balcan.com&gt;"",,""2025-06-18 15:50:17 -0400"",""Requester"",,,,""&lt;None&gt;"",,,false~""Bonjour, Je n’arrive pas a voir payables dans le liens Outlook que vous m’avez envoyé. Merci, Joshua Alvarado-Perez | Technicien aux compte payables Balcan Innovations Inc. 9340 rue Meaux, St-Leonard, H1R 3H2, QC * jperez@balcan.com www.balcan.com From: Balcan Innovations - Centre d'aide / Service Desk helpdesk@balcan.com Sent: Friday, March 14, 2025 3:37 PM To: Joshua Alvarado-Perez jperez@balcan.com Cc: George Kanatselis george@balcan.com; Roberto Carrillo rcarrillo@balcan.com; Veronique Croteau veronique@balcan.com Subject: Requêtre / Incident #10319 Factures [Courriel Externe - External email]""";"""8620123"",""Veronique Croteau-Gingras"",""Veronique Croteau-Gingras &lt;veronique@balcan.com&gt;"",""Assistante, Comptes payables - Assistant, Accounts Payable"",""2025-04-25 17:41:40 -0400"",""Requester"",""B1 MTL 1 (Montreal 1)"",,,""&lt;None&gt;"",,,false~""Mon nom est complètement disparu ! Véronique ☺ Représentante aux comptes payables/Accounts payable representative Balcan Innovations Inc. 9340 rue Meaux/street St-Leonard, Qc H1R 3H2 Tél/Tel: 514-326-9130 X2289 Fax: 514-328-5139 veronique@balcan.com www.balcan.com From: Balcan Innovations - Centre d'aide / Service Desk helpdesk@balcan.com Sent: Friday, March 14, 2025 3:37 PM To: Joshua Alvarado-Perez jperez@balcan.com Cc: George Kanatselis george@balcan.com; Roberto Carrillo rcarrillo@balcan.com; Veronique Croteau veronique@balcan.com Subject: Requêtre / Incident #10319 Factures [Courriel Externe - External email]""";"""8620123"",""Veronique Croteau-Gingras"",""Veronique Croteau-Gingras &lt;veronique@balcan.com&gt;"",""Assistante, Comptes payables - Assistant, Accounts Payable"",""2025-04-25 17:41:40 -0400"",""Requester"",""B1 MTL 1 (Montreal 1)"",,,""&lt;None&gt;"",,,false~""Les Sous categories Payables: Janvier New mail V March New mail V Feb Ont disparues… Véronique ☺ Représentante aux comptes payables/Accounts payable representative Balcan Innovations Inc. 9340 rue Meaux/street St-Leonard, Qc H1R 3H2 Tél/Tel: 514-326-9130 X2289 Fax: 514-328-5139 veronique@balcan.com www.balcan.com From: Joshua Alvarado-Perez jperez@balcan.com Sent: Friday, March 14, 2025 12:50 PM To: helpdesk helpdesk@balcan.com Cc: Roberto Carrillo rcarrillo@balcan.com; Veronique Croteau veronique@balcan.com; George Kanatselis george@balcan.com Subject: Factures Bonjour, Tous les factures de payables dans le folder de Véronique ont disparu. Pouvez-vous, s’il vous plaît, retracer les factures? Si non, sortir un backup? Les factures sont dans payables mais on ne sait pas où. Les folders de Véronique ont juste disparu. Merci, Joshua Alvarado-Perez | Technicien aux compte payables Balcan Innovations Inc. 9340 rue Meaux, St-Leonard, H1R 3H2, QC * jperez@balcan.com www.balcan.com""";"""11360089"",""Edens Valcin"",""Edens Valcin &lt;evalcin@balcan.com&gt;"",""IT Support"",""2025-06-25 08:42:59 -0400"",""Administrator"",""B2 MTL 2 (Montreal 2)"",""Information Technology (IT)"","""",""Joe Pizzuco"","""",""en"",false~""Bonjour Joshua, Est-ce que le problème est toujours présent même après avoir redémarré Outlook? Est-ce que le problème est présent sur la version web de Outlook, Cliquer sur """"Outlook"""" pour ouvrir la page. Si oui s.v.p. me contacter afin qu'on puisse le dépanner ensemble. Merci! Edens"""</t>
  </si>
  <si>
    <t>The folder was moved in the correct location from the webmail. 
The Outlook was set in cache mode for all the mailboxes and would not update the changes. 
The option to "Download the shared folders" was unchecked from the user's Outlook in order to allow the mailbox to sync successfully.</t>
  </si>
  <si>
    <t>"George Kanatselis &lt;george@balcan.com&gt;";"Roberto Carrillo &lt;rcarrillo@balcan.com&gt;";"Veronique Croteau-Gingras &lt;veronique@balcan.com&gt;";"geoffrey@balcan.com"</t>
  </si>
  <si>
    <t>Bonjour, J'aurais besoin d'ouvrir un compte pour Pierre Dufort a l'ordinateur du shipping. Merci</t>
  </si>
  <si>
    <t>0:04:21</t>
  </si>
  <si>
    <t>4:32:53</t>
  </si>
  <si>
    <t>68:32:53</t>
  </si>
  <si>
    <t>Description du problème/Issue Description: Bonjour, J'aurais besoin d'ouvrir un compte pour Pierre Dufort a l'ordinateur du shipping. Merci</t>
  </si>
  <si>
    <t>"""11670420"",""Sahaj Patel"",""Sahaj Patel &lt;spatel@balcan.com&gt;"",""IT Support"",""2025-06-26 09:12:10 -0400"",""Service Agent User"",""Balcan Packaging Wisconsin "",""Information Technology (IT)"","""",""Joe Pizzuco"","""",""en"",false~""I am closing this ticket, if you need any assistance with this request, please feel free to reach out.""";"""11670420"",""Sahaj Patel"",""Sahaj Patel &lt;spatel@balcan.com&gt;"",""IT Support"",""2025-06-26 09:12:10 -0400"",""Service Agent User"",""Balcan Packaging Wisconsin "",""Information Technology (IT)"","""",""Joe Pizzuco"","""",""en"",false~""If this is for adding a windows account, on the lock screen, there should be an option for other user. Please click other user and have him login there. Let me know if you need help with this?"""</t>
  </si>
  <si>
    <t>B8 - Laptop setup - Printing Team Leaders. </t>
  </si>
  <si>
    <t>"hardware";"B8 Nelmar (Terrebonne)";"Production (Printing)";"laptop"</t>
  </si>
  <si>
    <t xml:space="preserve">Vieux laptop avec Fil de recharge, et une souris wireless. 
Pour travaux sur excel et word pour mes chef d'équipe pour certaine tache demander. Aussi pour présentation de SOP aux employé sur youtube.
 Besoin d'un laptop parce parfois il vont travail dans une des salle de conférence ou mon bureau ou bureau des superviseur.  
Nous allons utiliser le username pressdepartment </t>
  </si>
  <si>
    <t>6:25:08</t>
  </si>
  <si>
    <t>70:25:08</t>
  </si>
  <si>
    <t>132:10:29</t>
  </si>
  <si>
    <t>580:10:29</t>
  </si>
  <si>
    <t xml:space="preserve">Requis pour / Requested For :: Sebastien.phaneuf@nelmar.com~Choix équipements / Hardware Choices :: Portable / Laptop~Spécifier si autre / If other specify :: Vieux laptop avec Fil de recharge, et une souris wireless. 
Pour travaux sur excel et word pour mes chef d'équipe pour certaine tache demander. Aussi pour présentation de SOP aux employé sur youtube.
 Besoin d'un laptop parce parfois il vont travail dans une des salle de conférence ou mon bureau ou bureau des superviseur.  
Nous allons utiliser le username pressdepartment </t>
  </si>
  <si>
    <t>"""11360089"",""Edens Valcin"",""Edens Valcin &lt;evalcin@balcan.com&gt;"",""IT Support"",""2025-06-25 08:42:59 -0400"",""Administrator"",""B2 MTL 2 (Montreal 2)"",""Information Technology (IT)"","""",""Joe Pizzuco"","""",""en"",false~""The PC was delivered to the user but he has to leave early on that day. The PC was added to the group: GPO_DenyZscalerInstaller""";"""11360089"",""Edens Valcin"",""Edens Valcin &lt;evalcin@balcan.com&gt;"",""IT Support"",""2025-06-25 08:42:59 -0400"",""Administrator"",""B2 MTL 2 (Montreal 2)"",""Information Technology (IT)"","""",""Joe Pizzuco"","""",""en"",false~""I called the user in order to deliver the laptop but there was no response. I sent a message to the user on Teams. Waiting on a response.""";"""11360089"",""Edens Valcin"",""Edens Valcin &lt;evalcin@balcan.com&gt;"",""IT Support"",""2025-06-25 08:42:59 -0400"",""Administrator"",""B2 MTL 2 (Montreal 2)"",""Information Technology (IT)"","""",""Joe Pizzuco"","""",""en"",false~""Device name: TER-PRINTTL-L The laptop is ready to be deployed. The laptop was joined to the Nelmar.com domain The laptop is my office.""";"""11360089"",""Edens Valcin"",""Edens Valcin &lt;evalcin@balcan.com&gt;"",""IT Support"",""2025-06-25 08:42:59 -0400"",""Administrator"",""B2 MTL 2 (Montreal 2)"",""Information Technology (IT)"","""",""Joe Pizzuco"","""",""en"",false~""Windows and driver updates in progress.""";"""11360089"",""Edens Valcin"",""Edens Valcin &lt;evalcin@balcan.com&gt;"",""IT Support"",""2025-06-25 08:42:59 -0400"",""Administrator"",""B2 MTL 2 (Montreal 2)"",""Information Technology (IT)"","""",""Joe Pizzuco"","""",""en"",false~""Staging sequence in progress. Waiting on completion.""";"""11360089"",""Edens Valcin"",""Edens Valcin &lt;evalcin@balcan.com&gt;"",""IT Support"",""2025-06-25 08:42:59 -0400"",""Administrator"",""B2 MTL 2 (Montreal 2)"",""Information Technology (IT)"","""",""Joe Pizzuco"","""",""en"",false~""The user's old laptop will be used. The laptop will be configured tomorrow from the B2 office. The 65W Dell USB-C laptop's charger was left with the user.""";"""9524677"",""Sebastien.phaneuf@nelmar.com"",""Sebastien.phaneuf@nelmar.com"","""",""2025-05-20 15:15:48 -0400"",""Requester"",""B8 Nelmar (Terrebonne)"",,"""",""&lt;None&gt;"","""",""[-]1"",false~""Patrick Gagnon, Mathieu Albert, Hugo Vohl, Jerome Herve Idéalement c'est d'avoir un nouveau ID pour l'ordinateur, cet ordi a besoin d'avoir access : W:\ , besoin de team, excell, powerpoint word etc .... internet. Dans le pire des cas je peux toujours utiliser le ID pressdepartment mais je l'utilise déja sur 2 ordinateur""";"""8786937"",""Tu Phuong Vo"",""Tu Phuong Vo &lt;tvo@balcan.com&gt;"",""IT Manager - Assets, Contracts and Services"",""2025-06-26 09:18:18 -0400"",""Administrator"",""B1 MTL 1 (Montreal 1)"",""Information Technology (IT)"","""",""Tao Wong"","""",""en"",false~""Donne nous le nom de tes chefs d'équipes et si tu t'attends à ce qu'ils utilisent un compte de groupe en particulier sur le laptop. Merci"""</t>
  </si>
  <si>
    <t>The PC was delivered to the user. 
The PC was added to the group: GPO_DenyZscalerInstaller.
The local account was created.
Zscaler was uninstalled from the PC.</t>
  </si>
  <si>
    <t>Can you please remove the following names from the list of PD / Prod Managers?
Julien, Mokhtar, Ricardo, Zohreh</t>
  </si>
  <si>
    <t>11:09:32</t>
  </si>
  <si>
    <t>75:09:32</t>
  </si>
  <si>
    <t>51:06:21</t>
  </si>
  <si>
    <t>243:06:21</t>
  </si>
  <si>
    <t>Description du problème/Issue Description: Can you please remove the following names from the list of PD / Prod Managers?
Julien, Mokhtar, Ricardo, Zohreh</t>
  </si>
  <si>
    <t>"""8247441"",""Hershel Teitelbaum"",""Hershel Teitelbaum &lt;hershel@balcan.com&gt;"","""",""2025-06-25 12:44:33 -0400"",""Service Agent User"",""B2 MTL 2 (Montreal 2)"",""Information Technology (IT)"","""",""&lt;None&gt;"","""",""en"",false~""We cannot remove them, because we have old attached NPBOs tot those developers. Let me know what your issue is, or what you’re after, and we will see how it can be addressed. From: Balcan Innovations - Centre d'aide / Service Desk helpdesk@balcan.com Sent: Friday, March 14, 2025 2:35 PM To: Jonathan Galindez jgalindez@balcan.com; Hershel Teitelbaum hershel@balcan.com Subject: Requête / Incident #10316 Demande générale / General Support Incident [Courriel Externe - External email]"""</t>
  </si>
  <si>
    <t>https://helpdesk.balcan.com/attachments/6a6a1c40d2797c26d149/pd-list-jpg.jpeg</t>
  </si>
  <si>
    <t>"helpdesk@balcan.com";"jgalindez@balcan.com";"hershel@balcan.com"</t>
  </si>
  <si>
    <t>I would like to know if I can have 2 reports generated from the Artwork Application in BERP:
1- A report showing; Control, Name, Design Name, Date (Control Creation), Approval Date (Customer Approval), Date Received (for Plates)
2 - A weekly report of Controls Created and the User that Created them.</t>
  </si>
  <si>
    <t>11:37:00</t>
  </si>
  <si>
    <t>75:37:00</t>
  </si>
  <si>
    <t>59:58:18</t>
  </si>
  <si>
    <t>267:58:18</t>
  </si>
  <si>
    <t>Description du problème/Issue Description: I would like to know if I can have 2 reports generated from the Artwork Application in BERP:
1- A report showing; Control, Name, Design Name, Date (Control Creation), Approval Date (Customer Approval), Date Received (for Plates)
2 - A weekly report of Controls Created and the User that Created them.</t>
  </si>
  <si>
    <t>"""8247418"",""George Kanatselis"",""George Kanatselis &lt;george@balcan.com&gt;"","""",""2025-06-26 08:47:31 -0400"",""Service Agent User"",""B2 MTL 2 (Montreal 2)"",""Information Technology (IT)"","""",""Joe Pizzuco"","""",""en"",false~""tested it with Gary and works""";"""8619896"",""Gary Iozzo"",""Gary Iozzo &lt;giozzo@balcan.com&gt;"",""Gestionnaire, Prépresse - Manager, Prepress"",""2025-06-26 09:39:37 -0400"",""Requester"",""B3 Laval"",,,""&lt;None&gt;"",,,false~""Hi George, I am available when you have a chance. Thank you, Gary Iozzo | Prepress Manager Balcan Innovations Inc. T: 514.326.9130 ext.4284 | M: 514.618.6213 giozzo@balcan.com | www.balcan.com From: George Kanatselis george@balcan.com Sent: Wednesday, March 19, 2025 11:07 AM To: Hershel Teitelbaum hershel@balcan.com; Gary Iozzo giozzo@balcan.com Cc: Jonathan Galindez jgalindez@balcan.com; helpdesk helpdesk@balcan.com Subject: RE: Requêtre / Incident #10315 Demande générale / General Support Incident Gary When you are free , text me in teams so I can connect. To see this issue. GEORGE KANATSELIS | Network Administrator - IT Balcan Innovations Inc. 9340 Meaux, St-Leonard, Quebec H1R 3H2 t: (514) 326-9130 ext. 2179 | e: george@balcan.com www.balcan.com From: Hershel Teitelbaum &lt;hershel@balcan.com&gt; Sent: Tuesday, March 18, 2025 4:27 PM To: Gary Iozzo &lt;giozzo@balcan.com&gt; Cc: Jonathan Galindez &lt;jgalindez@balcan.com&gt;; helpdesk &lt;helpdesk@balcan.com&gt;; George Kanatselis &lt;george@balcan.com&gt; Subject: RE: Requêtre / Incident #10315 Demande générale / General Support Incident George Please connect to him and see, try it with your name first (in BERP dotnet) and then with his user name From: Gary Iozzo &lt;giozzo@balcan.com&gt; Sent: Tuesday, March 18, 2025 4:10 PM To: Hershel Teitelbaum &lt;hershel@balcan.com&gt; Cc: Jonathan Galindez &lt;jgalindez@balcan.com&gt;; helpdesk &lt;helpdesk@balcan.com&gt;; George Kanatselis &lt;george@balcan.com&gt;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18"",""George Kanatselis"",""George Kanatselis &lt;george@balcan.com&gt;"","""",""2025-06-26 08:47:31 -0400"",""Service Agent User"",""B2 MTL 2 (Montreal 2)"",""Information Technology (IT)"","""",""Joe Pizzuco"","""",""en"",false~""Gary When you are free , text me in teams so I can connect. To see this issue. GEORGE KANATSELIS | Network Administrator - IT Balcan Innovations Inc. 9340 Meaux, St-Leonard, Quebec H1R 3H2 t: (514) 326-9130 ext. 2179 | e: george@balcan.com www.balcan.com From: Hershel Teitelbaum hershel@balcan.com Sent: Tuesday, March 18, 2025 4:27 PM To: Gary Iozzo giozzo@balcan.com Cc: Jonathan Galindez jgalindez@balcan.com; helpdesk helpdesk@balcan.com; George Kanatselis george@balcan.com Subject: RE: Requêtre / Incident #10315 Demande générale / General Support Incident George Please connect to him and see, try it with your name first (in BERP dotnet) and then with his user name From: Gary Iozzo &lt;giozzo@balcan.com&gt; Sent: Tuesday, March 18, 2025 4:10 PM To: Hershel Teitelbaum &lt;hershel@balcan.com&gt; Cc: Jonathan Galindez &lt;jgalindez@balcan.com&gt;; helpdesk &lt;helpdesk@balcan.com&gt;; George Kanatselis &lt;george@balcan.com&gt;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George Please connect to him and see, try it with your name first (in BERP dotnet) and then with his user name From: Gary Iozzo giozzo@balcan.com Sent: Tuesday, March 18, 2025 4:10 PM To: Hershel Teitelbaum hershel@balcan.com Cc: Jonathan Galindez jgalindez@balcan.com; helpdesk helpdesk@balcan.com; George Kanatselis george@balcan.com Subject: RE: Requêtre / Incident #10315 Demande générale / General Support Incident Hi, I tested it and still the same. Nothing happens when I try cntl+p. Thank you, Gary From: Hershel Teitelbaum &lt;hershel@balcan.com&gt; Sent: Tuesday, March 18, 2025 3:36 PM To: Gary Iozzo &lt;giozzo@balcan.com&gt; Cc: Jonathan Galindez &lt;jgalindez@balcan.com&gt;; helpdesk &lt;helpdesk@balcan.com&gt;; George Kanatselis &lt;george@balcan.com&gt;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619896"",""Gary Iozzo"",""Gary Iozzo &lt;giozzo@balcan.com&gt;"",""Gestionnaire, Prépresse - Manager, Prepress"",""2025-06-26 09:39:37 -0400"",""Requester"",""B3 Laval"",,,""&lt;None&gt;"",,,false~""Hi, I tested it and still the same. Nothing happens when I try cntl+p. Thank you, Gary From: Hershel Teitelbaum hershel@balcan.com Sent: Tuesday, March 18, 2025 3:36 PM To: Gary Iozzo giozzo@balcan.com Cc: Jonathan Galindez jgalindez@balcan.com; helpdesk helpdesk@balcan.com; George Kanatselis george@balcan.com Subject: RE: Requêtre / Incident #10315 Demande générale / General Support Incident Gary, Please open the app again in dotnet and test it From: Balcan Innovations - Centre d'aide / Service Desk &lt;support@balcaninnovationsinc.samanage.com&gt; Sent: Tuesday, March 18, 2025 3:25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Gary, Please open the app again in dotnet and test it From: Balcan Innovations - Centre d'aide / Service Desk support@balcaninnovationsinc.samanage.com Sent: Tuesday, March 18, 2025 3:25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No he did not have it , I found Baptiste in art dept had the right in berp. GEORGE KANATSELIS | Network Administrator - IT Balcan Innovations Inc. 9340 Meaux, St-Leonard, Quebec H1R 3H2 t: (514) 326-9130 ext. 2179 | e: george@balcan.com www.balcan.com From: Hershel Teitelbaum hershel@balcan.com Sent: Tuesday, March 18, 2025 3:18 PM To: Balcan Innovations - Centre d'aide / Service Desk support@balcaninnovationsinc.samanage.com; Gary Iozzo giozzo@balcan.com Cc: Jonathan Galindez jgalindez@balcan.com; helpdesk helpdesk@balcan.com; George Kanatselis george@balcan.com Subject: RE: Requêtre / Incident #10315 Demande générale / General Support Incident If you’re saying that Gary had that right already, please get his PW for dotnet, and try to log in to dotnet with his name and try to do ctrl +p in artwork app Browse From: Balcan Innovations - Centre d'aide / Service Desk &lt;support@balcaninnovationsinc.samanage.com&gt; Sent: Tuesday, March 18, 2025 3:13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If you’re saying that Gary had that right already, please get his PW for dotnet, and try to log in to dotnet with his name and try to do ctrl +p in artwork app Browse From: Balcan Innovations - Centre d'aide / Service Desk support@balcaninnovationsinc.samanage.com Sent: Tuesday, March 18, 2025 3:13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So does Jonathan need to look at it? GEORGE KANATSELIS | Network Administrator - IT Balcan Innovations Inc. 9340 Meaux, St-Leonard, Quebec H1R 3H2 t: (514) 326-9130 ext. 2179 | e: george@balcan.com www.balcan.com From: Hershel Teitelbaum hershel@balcan.com Sent: Tuesday, March 18, 2025 3:01 PM To: Balcan Innovations - Centre d'aide / Service Desk support@balcaninnovationsinc.samanage.com; Gary Iozzo giozzo@balcan.com Cc: Jonathan Galindez jgalindez@balcan.com; helpdesk helpdesk@balcan.com; George Kanatselis george@balcan.com Subject: RE: Requêtre / Incident #10315 Demande générale / General Support Incident Should be the same From: Balcan Innovations - Centre d'aide / Service Desk &lt;support@balcaninnovationsinc.samanage.com&gt; Sent: Tuesday, March 18, 2025 3:00 PM To: Gary Iozzo &lt;giozzo@balcan.com&gt; Cc: Hershel Teitelbaum &lt;hershel@balcan.com&gt;; Jonathan Galindez &lt;jgalindez@balcan.com&gt;; helpdesk &lt;helpdesk@balcan.com&gt;; George Kanatselis &lt;george@balcan.com&gt; Subject: Requêtre / Incident #10315 Demande générale / General Support Incident [Courriel Externe - External email]""";"""8247441"",""Hershel Teitelbaum"",""Hershel Teitelbaum &lt;hershel@balcan.com&gt;"","""",""2025-06-25 12:44:33 -0400"",""Service Agent User"",""B2 MTL 2 (Montreal 2)"",""Information Technology (IT)"","""",""&lt;None&gt;"","""",""en"",false~""Should be the same From: Balcan Innovations - Centre d'aide / Service Desk support@balcaninnovationsinc.samanage.com Sent: Tuesday, March 18, 2025 3:00 PM To: Gary Iozzo giozzo@balcan.com Cc: Hershel Teitelbaum hershel@balcan.com; Jonathan Galindez jgalindez@balcan.com; helpdesk helpdesk@balcan.com; George Kanatselis george@balcan.com Subject: Requêtre / Incident #10315 Demande générale / General Support Incident [Courriel Externe - External email]""";"""8247418"",""George Kanatselis"",""George Kanatselis &lt;george@balcan.com&gt;"","""",""2025-06-26 08:47:31 -0400"",""Service Agent User"",""B2 MTL 2 (Montreal 2)"",""Information Technology (IT)"","""",""Joe Pizzuco"","""",""en"",false~""Are these 2 the same one from berp the other from dotnet, with no description. Also it is done GEORGE KANATSELIS | Network Administrator - IT Balcan Innovations Inc. 9340 Meaux, St-Leonard, Quebec H1R 3H2 t: (514) 326-9130 ext. 2179 | e: george@balcan.com www.balcan.com From: Hershel Teitelbaum hershel@balcan.com Sent: Tuesday, March 18, 2025 2:46 PM To: Balcan Innovations - Centre d'aide / Service Desk support@balcaninnovationsinc.samanage.com; Jonathan Galindez jgalindez@balcan.com Cc: George Kanatselis george@balcan.com Subject: RE: Requête / Incident #10315 Demande générale / General Support Incident Hi George Please give him the right in artwork called artwork export right, and let him know when done From: Balcan Innovations - Centre d'aide / Service Desk &lt;support@balcaninnovationsinc.samanage.com&gt; Sent: Tuesday, March 18, 2025 2:40 PM To: Jonathan Galindez &lt;jgalindez@balcan.com&gt;; Hershel Teitelbaum &lt;hershel@balcan.com&gt; Subject: Requête / Incident #10315 Demande générale / General Support Incident [Courriel Externe - External email]""";"""8247441"",""Hershel Teitelbaum"",""Hershel Teitelbaum &lt;hershel@balcan.com&gt;"","""",""2025-06-25 12:44:33 -0400"",""Service Agent User"",""B2 MTL 2 (Montreal 2)"",""Information Technology (IT)"","""",""&lt;None&gt;"","""",""en"",false~""Hi George Please give him the right in artwork called artwork export right, and let him know when done From: Balcan Innovations - Centre d'aide / Service Desk support@balcaninnovationsinc.samanage.com Sent: Tuesday, March 18, 2025 2:40 PM To: Jonathan Galindez jgalindez@balcan.com; Hershel Teitelbaum hershel@balcan.com Subject: Requête / Incident #10315 Demande générale / General Support Incident [Courriel Externe - External email]""";"""8619896"",""Gary Iozzo"",""Gary Iozzo &lt;giozzo@balcan.com&gt;"",""Gestionnaire, Prépresse - Manager, Prepress"",""2025-06-26 09:39:37 -0400"",""Requester"",""B3 Laval"",,,""&lt;None&gt;"",,,false~""Hi, I have tried on this screen also and I am unable to. Nothing happens when I try cntl + p Thank you, Gary Iozzo | Prepress Manager Balcan Innovations Inc. T: 514.326.9130 ext.4284 | M: 514.618.6213 giozzo@balcan.com | www.balcan.com From: Balcan Innovations - Centre d'aide / Service Desk support@balcaninnovationsinc.samanage.com Sent: Tuesday, March 18, 2025 11:08 AM To: Gary Iozzo giozzo@balcan.com Cc: Jonathan Galindez jgalindez@balcan.com; helpdesk helpdesk@balcan.com Subject: Requêtre / Incident #10315 Demande générale / General Support Incident [Courriel Externe - External email]""";"""8247441"",""Hershel Teitelbaum"",""Hershel Teitelbaum &lt;hershel@balcan.com&gt;"","""",""2025-06-25 12:44:33 -0400"",""Service Agent User"",""B2 MTL 2 (Montreal 2)"",""Information Technology (IT)"","""",""&lt;None&gt;"","""",""en"",false~""No, only in this screen called Artwork &amp; Plates browse screen From: Balcan Innovations - Centre d'aide / Service Desk support@balcaninnovationsinc.samanage.com Sent: Tuesday, March 18, 2025 10:40 AM To: Jonathan Galindez jgalindez@balcan.com; Hershel Teitelbaum hershel@balcan.com Subject: Requête / Incident #10315 Demande générale / General Support Incident [Courriel Externe - External email]""";"""8619896"",""Gary Iozzo"",""Gary Iozzo &lt;giozzo@balcan.com&gt;"",""Gestionnaire, Prépresse - Manager, Prepress"",""2025-06-26 09:39:37 -0400"",""Requester"",""B3 Laval"",,,""&lt;None&gt;"",,,false~""Hi Hershel, I tried using ctrl+P but nothing gets exported. Is this applicable on the attached screen as well? Thank you, Gary Iozzo | Prepress Manager Balcan Innovations Inc. T: 514.326.9130 ext.4284 | M: 514.618.6213 giozzo@balcan.com | www.balcan.com From: Balcan Innovations - Centre d'aide / Service Desk support@balcaninnovationsinc.samanage.com Sent: Monday, March 17, 2025 3:43 PM To: Gary Iozzo giozzo@balcan.com Cc: Jonathan Galindez jgalindez@balcan.com; helpdesk helpdesk@balcan.com Subject: Requêtre / Incident #10315 Demande générale / General Support Incident Some people who received this message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The only thing we have ready is and export of the artwork file through ctrl+p. it should have all of the fields you mentioned From: Balcan Innovations - Centre d'aide / Service Desk helpdesk@balcan.com Sent: Friday, March 14, 2025 1:03 PM To: Jonathan Galindez jgalindez@balcan.com; Hershel Teitelbaum hershel@balcan.com Subject: Requête / Incident #10315 Demande générale / General Support Incident [Courriel Externe - External email]"""</t>
  </si>
  <si>
    <t>"helpdesk@balcan.com";"jgalindez@balcan.com";"hershel@balcan.com";"george@balcan.com"</t>
  </si>
  <si>
    <t>Hello Eden, could you kindly reset my password of Microsoft ofice 365.and will it be possible for me to sign in with my windows password that I sign with here at work.Thank you</t>
  </si>
  <si>
    <t>0:09:54</t>
  </si>
  <si>
    <t>0:59:58</t>
  </si>
  <si>
    <t>Description du problème/Issue Description: Hello Eden, could you kindly reset my password of Microsoft ofice 365.and will it be possible for me to sign in with my windows password that I sign with here at work.Thank you</t>
  </si>
  <si>
    <t>"""8620064"",""Raouia Malaeb"",""Raouia Malaeb &lt;rmalaeb@balcan.com&gt;"",""Coordonnateur, pré-production - Pre-Production Coordinator"",""2025-05-08 12:58:21 -0400"",""Requester"",""B3 Laval"",,,""&lt;None&gt;"",,,false~""thank you Sahaj""";"""11670420"",""Sahaj Patel"",""Sahaj Patel &lt;spatel@balcan.com&gt;"",""IT Support"",""2025-06-26 09:12:10 -0400"",""Service Agent User"",""Balcan Packaging Wisconsin "",""Information Technology (IT)"","""",""Joe Pizzuco"","""",""en"",false~""reached out to user and got them their 365 password updated""";"""11670420"",""Sahaj Patel"",""Sahaj Patel &lt;spatel@balcan.com&gt;"",""IT Support"",""2025-06-26 09:12:10 -0400"",""Service Agent User"",""Balcan Packaging Wisconsin "",""Information Technology (IT)"","""",""Joe Pizzuco"","""",""en"",false~""Please check teams"""</t>
  </si>
  <si>
    <t>"R&amp;D / Sustainability";"Merged"</t>
  </si>
  <si>
    <t>Could you please give me the same rights as Amirhosein in BERP?
I don’t have access to formulation.</t>
  </si>
  <si>
    <t>0:01:56</t>
  </si>
  <si>
    <t>0:01:57</t>
  </si>
  <si>
    <t>Description du problème/Issue Description: Could you please give me the same rights as Amirhosein in BERP?
I don’t have access to formulation.</t>
  </si>
  <si>
    <t>"151964533"</t>
  </si>
  <si>
    <t>"""11670420"",""Sahaj Patel"",""Sahaj Patel &lt;spatel@balcan.com&gt;"",""IT Support"",""2025-06-26 09:12:10 -0400"",""Service Agent User"",""Balcan Packaging Wisconsin "",""Information Technology (IT)"","""",""Joe Pizzuco"","""",""en"",false~""This incident was closed and merged into incident #10258 """"Demande générale / General Support Incident""""."""</t>
  </si>
  <si>
    <t>https://helpdesk.balcan.com/attachments/7bbd1020bd0feae82031/image-1.png
https://helpdesk.balcan.com/attachments/5f6aaba4f97492f19848/berp-form.png</t>
  </si>
  <si>
    <t>"kshahverdi@balcan.com";"amoslehi@balcan.com"</t>
  </si>
  <si>
    <t>B8 - Hardware request - 2X USB headset.</t>
  </si>
  <si>
    <t>"B8 Plastixx FFS (Terrebonne)";"Customer Services";"hardware";"headset"</t>
  </si>
  <si>
    <t>I would need 2 head sets for my team members to plug it in the laptop when they are on teams. We work inan open space and this would help the situation greatly please. Iève attach the head peice needed.</t>
  </si>
  <si>
    <t>8:23:22</t>
  </si>
  <si>
    <t>72:23:22</t>
  </si>
  <si>
    <t>55:42:16</t>
  </si>
  <si>
    <t>263:42:16</t>
  </si>
  <si>
    <t>Description du problème/Issue Description: I would need 2 head sets for my team members to plug it in the laptop when they are on teams. We work inan open space and this would help the situation greatly please. Iève attach the head peice needed.</t>
  </si>
  <si>
    <t>"""8910883"",""Tommy Reis"",""Tommy Reis &lt;treis@plastixxffs.com&gt;"","""",""2025-05-22 09:25:33 -0400"",""Requester"",""B8 Nelmar (Terrebonne)"",,"""",""&lt;None&gt;"","""",""[-]1"",false~""Hi Anna and Melinda, On Monday, please go see Philippe and he will give you the head sets for the laptop. Thank you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Tommy Reis treis@plastixxffs.com Sent: March 21, 2025 8:10 AM To: Balcan Innovations - Centre d'aide / Service Desk support@balcaninnovationsinc.samanage.com Cc: Anna Pylypenko apylypenko@plastixxffs.com; Melinda Brady mbrady@plastixxffs.com; Tu Phuong Vo tvo@balcan.com; Tommy Reis treis@plastixxffs.com Subject: RE: Requête / Incident #10312 B8 - Hardware request - 2X USB headset. Good morning Edens, I appreciate you mentioned below that you delivered the 2 head sets to me, but I did not receive anything. Do you know who you gave the headsets to?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lt;support@balcaninnovationsinc.samanage.com&gt; Sent: March 20, 2025 5:07 PM To: Tommy Reis &lt;treis@plastixxffs.com&gt; Cc: Anna Pylypenko &lt;apylypenko@plastixxffs.com&gt;; Melinda Brady &lt;mbrady@plastixxffs.com&gt;; Tu Phuong Vo &lt;tvo@balcan.com&gt; Subject: Requête / Incident #10312 B8 - Hardware request - 2X USB headset. Some people who received this message don't often get email from
support@balcaninnovationsinc.samanage.com.
Learn why this is important [Courriel Externe - External email]""";"""8910883"",""Tommy Reis"",""Tommy Reis &lt;treis@plastixxffs.com&gt;"","""",""2025-05-22 09:25:33 -0400"",""Requester"",""B8 Nelmar (Terrebonne)"",,"""",""&lt;None&gt;"","""",""[-]1"",false~""Good morning Edens, I appreciate you mentioned below that you delivered the 2 head sets to me, but I did not receive anything. Do you know who you gave the headsets to?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20, 2025 5:07 PM To: Tommy Reis treis@plastixxffs.com Cc: Anna Pylypenko apylypenko@plastixxffs.com; Melinda Brady mbrady@plastixxffs.com; Tu Phuong Vo tvo@balcan.com Subject: Requête / Incident #10312 B8 - Hardware request - 2X USB headset. Some people who received this message don't often get email from
support@balcaninnovationsinc.samanage.com.
Learn why this is important [Courriel Externe - External email]""";"""8910883"",""Tommy Reis"",""Tommy Reis &lt;treis@plastixxffs.com&gt;"","""",""2025-05-22 09:25:33 -0400"",""Requester"",""B8 Nelmar (Terrebonne)"",,"""",""&lt;None&gt;"","""",""[-]1"",false~""Hi Tu Phuong, Hope you are doing well. Are we still on track for me to receive this today for my team?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17, 2025 12:14 PM To: Tommy Reis treis@plastixxffs.com Cc: Anna Pylypenko apylypenko@plastixxffs.com; Melinda Brady mbrady@plastixxffs.com Subject: Requêtre / Incident #10312 Demande générale / General Support Incident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apylypenko@plastixxffs.com mbrady@plastixxffs.com""";"""8786937"",""Tu Phuong Vo"",""Tu Phuong Vo &lt;tvo@balcan.com&gt;"",""IT Manager - Assets, Contracts and Services"",""2025-06-26 09:18:18 -0400"",""Administrator"",""B1 MTL 1 (Montreal 1)"",""Information Technology (IT)"","""",""Tao Wong"","""",""en"",false~""Tommy no problem, we will be bringing this on our next IT run on Thursday. The standard we are giving out are Poly Backwire - same type Thanks""";"""8910883"",""Tommy Reis"",""Tommy Reis &lt;treis@plastixxffs.com&gt;"","""",""2025-05-22 09:25:33 -0400"",""Requester"",""B8 Nelmar (Terrebonne)"",,"""",""&lt;None&gt;"","""",""[-]1"",false~""Hi Tu Phuong Thank you for your email. I already have one and I would like them to get the same one as mine please. I’ve attached the picture for your review. My team members are also included on this email. If you need anything else from me, please let me know.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support@balcaninnovationsinc.samanage.com Sent: March 17, 2025 11:02 AM To: Tommy Reis treis@plastixxffs.com Subject: Requêtre / Incident #10312 Demande générale / General Support Incident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Tommy I could not see the headpiece picture? Also, can you please give the name of your 2 team members? Do you need one for you aswell? Thanks"""</t>
  </si>
  <si>
    <t xml:space="preserve">The two headsets were delivered to the user. 
</t>
  </si>
  <si>
    <t>https://helpdesk.balcan.com/attachments/8ca6f8098c1f2c1e978f/head-piece-htm.html</t>
  </si>
  <si>
    <t>"tvo@balcan.com";"apylypenko@plastixxffs.com";"mbrady@plastixxffs.com";"ptetreault@balcan.com"</t>
  </si>
  <si>
    <t xml:space="preserve">not receiving from acs@balcan.com weekly resins every friday
acs@balcan.com	Weekly Resin Requirement Report bd'g 3 from 2025/03/01 to 2025/04/04	2/28/2025	329 Ko		</t>
  </si>
  <si>
    <t>4:08:11</t>
  </si>
  <si>
    <t>4:08:19</t>
  </si>
  <si>
    <t xml:space="preserve">Description du problème/Issue Description: not receiving from acs@balcan.com weekly resins every friday
acs@balcan.com	Weekly Resin Requirement Report bd'g 3 from 2025/03/01 to 2025/04/04	2/28/2025	329 Ko		</t>
  </si>
  <si>
    <t>"""8247418"",""George Kanatselis"",""George Kanatselis &lt;george@balcan.com&gt;"","""",""2025-06-26 08:47:31 -0400"",""Service Agent User"",""B2 MTL 2 (Montreal 2)"",""Information Technology (IT)"","""",""Joe Pizzuco"","""",""en"",false~""we set up report you should get it now"""</t>
  </si>
  <si>
    <t>Hello IT team, the reflective products division is shifting our credit and collections responsibility to Elisa's team in Montreal (as a shared services opportunity).
Can you please work to setup Elisa's team to access both Macola and Intuitive from Montreal or other remote address for the team?
Given licensing restrictions, is it feasible for a single user login to be accessed on multiple machines for each ERP? If so, we could set up a single user profile for the ERPs. If not, @Elisa, we would need the names of your team members that would need access to Macola and/or Intuitive.
Thanks!
Marco</t>
  </si>
  <si>
    <t>Macola and Intuitive</t>
  </si>
  <si>
    <t>0:22:25</t>
  </si>
  <si>
    <t>74:27:04</t>
  </si>
  <si>
    <t>314:27:04</t>
  </si>
  <si>
    <t>Logiciel demandé/Requested Software: Other~Spécifier si autre / If other specify :: Macola and Intuitive~Additional Hardware/equipment to retrieve: Hello IT team, the reflective products division is shifting our credit and collections responsibility to Elisa's team in Montreal (as a shared services opportunity).
Can you please work to setup Elisa's team to access both Macola and Intuitive from Montreal or other remote address for the team?
Given licensing restrictions, is it feasible for a single user login to be accessed on multiple machines for each ERP? If so, we could set up a single user profile for the ERPs. If not, @Elisa, we would need the names of your team members that would need access to Macola and/or Intuitive.
Thanks!
Marco</t>
  </si>
  <si>
    <t>"""8247417"",""Alaa Almasri"",""Alaa Almasri &lt;aalmasri@balcan.com&gt;"","""",""2025-06-25 15:13:45 -0400"",""Administrator"",,""Information Technology (IT)"","""",""&lt;None&gt;"","""",""[-]1"",false~""This has been completed.""";"""8619884"",""Elisa Fracassi"",""Elisa Fracassi &lt;efracassi@balcan.com&gt;"",""Gestionnaire, Comptes recevables - Manager,Accounts Receivable"",""2025-06-12 10:15:06 -0400"",""Requester"",""B1 MTL 1 (Montreal 1)"",,,""&lt;None&gt;"",,,false~""Hi Marco, As long as I am set up properly with my computer March 28 is fine. Thank you Elisa From: Marco Pasquali Marco@covertechfab.com Sent: Friday, March 14, 2025 10:59 AM To: helpdesk helpdesk@balcan.com; Elisa Fracassi efracassi@balcan.com Subject: RE: Requêtre / Incident #10310 Requête d'accès logiciel / Software Access Request Thanks, Alaa, I knew it would take some time. I don’t expect Elisa’s team to start training on these for a couple of weeks (pending her team’s schedule). Would it be possible to have these ready by March 28? @Elisa Fracassi – Does this March 28 date work for you or do you expect to need it earlier/later? Kind regards, Marco From: Balcan Innovations - Centre d'aide / Service Desk &lt;helpdesk@balcan.com&gt; Sent: Friday, March 14, 2025 10:49 AM To: Marco Pasquali &lt;Marco@covertechfab.com&gt; Cc: Elisa Fracassi &lt;efracassi@balcan.com&gt; Subject: Requêtre / Incident #10310 Requête d'accès logiciel / Software Access Request [Courriel Externe - External email]""";"""8620185"",""Marco Pasquali"",""Marco Pasquali &lt;Marco@covertechfab.com&gt;"",""Divisional Director, Finance"",""2025-06-05 08:22:04 -0400"",""Requester"",,,,""&lt;None&gt;"",,""en"",false~""Hi Janet, you can copy Peggy’s current profile for the role. We can then remove various elements once we dig deeper into all of Peggy’s responsibilities and moving things to the right team (if needed). Thanks! Marco From: Balcan Innovations - Centre d'aide / Service Desk helpdesk@balcan.com Sent: Friday, March 14, 2025 10:57 AM To: Marco Pasquali Marco@covertechfab.com Cc: Elisa Fracassi efracassi@balcan.com Subject: Requêtre / Incident #10310 Requête d'accès logiciel / Software Access Request [Courriel Externe - External email]""";"""8620185"",""Marco Pasquali"",""Marco Pasquali &lt;Marco@covertechfab.com&gt;"",""Divisional Director, Finance"",""2025-06-05 08:22:04 -0400"",""Requester"",,,,""&lt;None&gt;"",,""en"",false~""Thanks, Alaa, I knew it would take some time. I don’t expect Elisa’s team to start training on these for a couple of weeks (pending her team’s schedule). Would it be possible to have these ready by March 28? @Elisa Fracassi – Does this March 28 date work for you or do you expect to need it earlier/later? Kind regards, Marco From: Balcan Innovations - Centre d'aide / Service Desk helpdesk@balcan.com Sent: Friday, March 14, 2025 10:49 AM To: Marco Pasquali Marco@covertechfab.com Cc: Elisa Fracassi efracassi@balcan.com Subject: Requêtre / Incident #10310 Requête d'accès logiciel / Software Access Request [Courriel Externe - External email]""";"""8693530"",""Janet Ginley"",""Janet Ginley &lt;janet.ginley@reflectixinc.com&gt;"",""Systems Administrator"",""2025-06-24 10:00:14 -0400"",""Service Agent User"",""Reflectix (Markleville, Indiana)"",,"""",""&lt;None&gt;"","""",""en"",false~""There's different roles inside Macola for different accesses. I will probably set up a new Role and user in Active Directory for AR. Marco, will this role also do invoicing? Peggy's job was invoicing, credits, cash receipts, etc.""";"""8247417"",""Alaa Almasri"",""Alaa Almasri &lt;aalmasri@balcan.com&gt;"","""",""2025-06-25 15:13:45 -0400"",""Administrator"",,""Information Technology (IT)"","""",""&lt;None&gt;"","""",""[-]1"",false~""[@]George Kanatselis they should be added as a member in the following M365 group: ZPA IND - Users""";"""8247417"",""Alaa Almasri"",""Alaa Almasri &lt;aalmasri@balcan.com&gt;"","""",""2025-06-25 15:13:45 -0400"",""Administrator"",,""Information Technology (IT)"","""",""&lt;None&gt;"","""",""[-]1"",false~""[@]Janet Ginley @Janet Ginley can you please take care of the Macola part of this request with George. He would be able to help with the list of users that will need this access.""";"""8247417"",""Alaa Almasri"",""Alaa Almasri &lt;aalmasri@balcan.com&gt;"","""",""2025-06-25 15:13:45 -0400"",""Administrator"",,""Information Technology (IT)"","""",""&lt;None&gt;"","""",""[-]1"",false~""Hi Marco, we have some setup to prepare for this kind of access. We will let you know once done."""</t>
  </si>
  <si>
    <t>"efracassi@balcan.com";"mpasquali2@balcan.com";"helpdesk@balcan.com"</t>
  </si>
  <si>
    <t>"applications";"B6 Covertech (Toronto)";"Sales"</t>
  </si>
  <si>
    <t>Hi Alaa, if you can please load the Intuitive test client onto the following machines, it would be appreciated:
[-] Chris Szymanowski
- Benni Cesario
- Saadia Khan
- Ahmed Sayed
Thanks!
Marco</t>
  </si>
  <si>
    <t>Intuitive test client</t>
  </si>
  <si>
    <t>22:27:02</t>
  </si>
  <si>
    <t>102:27:02</t>
  </si>
  <si>
    <t>37:02:40</t>
  </si>
  <si>
    <t>149:02:40</t>
  </si>
  <si>
    <t>Logiciel demandé/Requested Software: Other~Spécifier si autre / If other specify :: Intuitive test client~Additional Hardware/equipment to retrieve: Hi Alaa, if you can please load the Intuitive test client onto the following machines, it would be appreciated:
- Chris Szymanowski
- Benni Cesario
- Saadia Khan
- Ahmed Sayed
Thanks!
Marco</t>
  </si>
  <si>
    <t>"""8247418"",""George Kanatselis"",""George Kanatselis &lt;george@balcan.com&gt;"","""",""2025-06-26 08:47:31 -0400"",""Service Agent User"",""B2 MTL 2 (Montreal 2)"",""Information Technology (IT)"","""",""Joe Pizzuco"","""",""en"",false~""Saadia never contacted me""";"""8620185"",""Marco Pasquali"",""Marco Pasquali &lt;Marco@covertechfab.com&gt;"",""Divisional Director, Finance"",""2025-06-05 08:22:04 -0400"",""Requester"",,,,""&lt;None&gt;"",,""en"",false~""Thanks, Alaa, and George, Saadia should be in today to help load the test environment. From: Balcan Innovations - Centre d'aide / Service Desk support@balcaninnovationsinc.samanage.com Sent: Tuesday, March 18, 2025 4:48 PM To: Marco Pasquali Marco@covertechfab.com Subject: Requêtre / Incident #10309 Requête d'accès logiciel / Software Access Request [Courriel Externe - External email]""";"""8247418"",""George Kanatselis"",""George Kanatselis &lt;george@balcan.com&gt;"","""",""2025-06-26 08:47:31 -0400"",""Service Agent User"",""B2 MTL 2 (Montreal 2)"",""Information Technology (IT)"","""",""Joe Pizzuco"","""",""en"",false~""all done except Saadia, who is not available to do it""";"""8247417"",""Alaa Almasri"",""Alaa Almasri &lt;aalmasri@balcan.com&gt;"","""",""2025-06-25 15:13:45 -0400"",""Administrator"",,""Information Technology (IT)"","""",""&lt;None&gt;"","""",""[-]1"",false~""[@]George Kanatselis below is the folder to find the test client installation files \\main-db\iERP87_TEST_FAB Please run the ClientSetup.EXE"""</t>
  </si>
  <si>
    <t>Software Access Request - Brivo - Roslene Lemmouchia.</t>
  </si>
  <si>
    <t>BRIVO for our new HRBP in Montreal
Roslene Lemmouchia</t>
  </si>
  <si>
    <t>9:35:45</t>
  </si>
  <si>
    <t>73:35:45</t>
  </si>
  <si>
    <t>Logiciel demandé/Requested Software: Other~Spécifier si autre / If other specify :: BRIVO for our new HRBP in Montreal
Roslene Lemmouchia</t>
  </si>
  <si>
    <t>A Brivo invitation was sent to: Roslene Lemmouchia: rlemmouchia@balcan.com
The Brivo access was removed for the following users:
Denis Dubord; Sophie Gazaille Liliana Costache; Maude Perreault</t>
  </si>
  <si>
    <t>"applications";"B8 Plastixx FFS (Terrebonne)";"Quality"</t>
  </si>
  <si>
    <t>Salesforce</t>
  </si>
  <si>
    <t xml:space="preserve">I have access to salesforce, but no item display </t>
  </si>
  <si>
    <t>40:22:58</t>
  </si>
  <si>
    <t>168:22:58</t>
  </si>
  <si>
    <t xml:space="preserve">Logiciel demandé/Requested Software: Salesforce~Spécifier si autre / If other specify :: I have access to salesforce, but no item display </t>
  </si>
  <si>
    <t>Assignd rights</t>
  </si>
  <si>
    <t>https://helpdesk.balcan.com/attachments/dbb9c9c1a95796fd74ad/capture-d-ecran_14-3-2025_93416_plastixxffs-lightning-force-com.jpeg</t>
  </si>
  <si>
    <t>"fgregoire@balcan.com"</t>
  </si>
  <si>
    <t>MS Visio</t>
  </si>
  <si>
    <t>"applications";"B2 MTL 2 (Montreal 2)";"Operations";"Visio"</t>
  </si>
  <si>
    <t>21:09:58</t>
  </si>
  <si>
    <t>101:09:58</t>
  </si>
  <si>
    <t>45:18:02</t>
  </si>
  <si>
    <t>173:18:02</t>
  </si>
  <si>
    <t>Logiciel demandé/Requested Software: Microsoft Visio</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I have assigned you a license, i will assigned this ticket back to helpdesk in case you need an """"admin' account to finalize the download. Thanks""";"""8786937"",""Tu Phuong Vo"",""Tu Phuong Vo &lt;tvo@balcan.com&gt;"",""IT Manager - Assets, Contracts and Services"",""2025-06-26 09:18:18 -0400"",""Administrator"",""B1 MTL 1 (Montreal 1)"",""Information Technology (IT)"","""",""Tao Wong"","""",""en"",false~""The license was assigned, I'll send your request back to the @Helpdesk for the installation""";"""11689785"",""Russell Lobo"",""Russell Lobo &lt;rlobo@balcan.com&gt;"","""",""2025-06-12 10:57:03 -0400"",""Requester"",""B3 Laval"",,"""",""&lt;None&gt;"","""",""[-]1"",false~""Hi Tu Phuong I have been tasked with establishing some processes in place with different stakeholders for some key issue. For example: NPI process mapping (samples &amp; trials), Order transfer process between sites, Escalation process, etc. Thank you Russell""";"""8786937"",""Tu Phuong Vo"",""Tu Phuong Vo &lt;tvo@balcan.com&gt;"",""IT Manager - Assets, Contracts and Services"",""2025-06-26 09:18:18 -0400"",""Administrator"",""B1 MTL 1 (Montreal 1)"",""Information Technology (IT)"","""",""Tao Wong"","""",""en"",false~""Hi Russell, in the course of your work, what will Visio be used for? Thanks"""</t>
  </si>
  <si>
    <t>The Microsoft Visio installation was completed.</t>
  </si>
  <si>
    <t>need access to DOTNET</t>
  </si>
  <si>
    <t>0:21:27</t>
  </si>
  <si>
    <t>5:22:09</t>
  </si>
  <si>
    <t>Logiciel demandé/Requested Software: Magic~Spécifier si autre / If other specify :: need access to DOTNET</t>
  </si>
  <si>
    <t>"""11535143"",""polaniel@balcan.com"",""polaniel@balcan.com"",,""2025-06-10 08:51:32 -0400"",""Requester"",,,,""&lt;None&gt;"",,,false~""Merci George! ;)""";"""8247418"",""George Kanatselis"",""George Kanatselis &lt;george@balcan.com&gt;"","""",""2025-06-26 08:47:31 -0400"",""Service Agent User"",""B2 MTL 2 (Montreal 2)"",""Information Technology (IT)"","""",""Joe Pizzuco"","""",""en"",false~""i set up access you can now enter dotnet user name with no pwd"""</t>
  </si>
  <si>
    <t>"perry@balcan.com"</t>
  </si>
  <si>
    <t>B3 - Prompted to enter password on Zscaler everyday. </t>
  </si>
  <si>
    <t>each time a start or reboot my laptop, the Zscaler is asking me to authentify me.</t>
  </si>
  <si>
    <t>34:17:56</t>
  </si>
  <si>
    <t>146:17:56</t>
  </si>
  <si>
    <t>63:46:27</t>
  </si>
  <si>
    <t>272:05:06</t>
  </si>
  <si>
    <t>Description du problème/Issue Description: each time a start or reboot my laptop, the Zscaler is asking me to authentify me.</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Salut Pierre-Olivier, As-tu quelque minutes libres afin que je réinstalle ton Zscaler ou est-ce que le problème est résolu? Merci! Edens""";"""11360089"",""Edens Valcin"",""Edens Valcin &lt;evalcin@balcan.com&gt;"",""IT Support"",""2025-06-25 08:42:59 -0400"",""Administrator"",""B2 MTL 2 (Montreal 2)"",""Information Technology (IT)"","""",""Joe Pizzuco"","""",""en"",false~""There user was in training all day. Waiting on a call back from the user.""";"""11360089"",""Edens Valcin"",""Edens Valcin &lt;evalcin@balcan.com&gt;"",""IT Support"",""2025-06-25 08:42:59 -0400"",""Administrator"",""B2 MTL 2 (Montreal 2)"",""Information Technology (IT)"","""",""Joe Pizzuco"","""",""en"",false~"""""</t>
  </si>
  <si>
    <t xml:space="preserve">The user and windows temp files were cleared.
The user was signed out of Zscaler.
The laptop was rebooted. 
The app was re-installed. 
The user signed back in to Zscaler. </t>
  </si>
  <si>
    <t>reset my nelmar\eqiu password</t>
  </si>
  <si>
    <t>Hello Philippe, Can you please reset my nelmar\eqiu password. thanks, Eddy</t>
  </si>
  <si>
    <t>0:12:01</t>
  </si>
  <si>
    <t>0:12:08</t>
  </si>
  <si>
    <t>"""9275365"",""Philippe Tetreault"",""Philippe Tetreault &lt;ptetreault@balcan.com&gt;"","""",""2025-06-26 08:30:31 -0400"",""Administrator"",""B2 MTL 2 (Montreal 2)"",""Information Technology (IT)"","""",""Perry Bachountakis"","""",""en"",false~""reset equi: Secret details - Delinea reset bi-eq: Secret details - Delinea"""</t>
  </si>
  <si>
    <t xml:space="preserve">Bonjoour,
Je ne reçois le weekly resins de vendredi sur mon email
</t>
  </si>
  <si>
    <t>5:38:02</t>
  </si>
  <si>
    <t>6:13:32</t>
  </si>
  <si>
    <t>5:38:10</t>
  </si>
  <si>
    <t>6:13:40</t>
  </si>
  <si>
    <t xml:space="preserve">Description du problème/Issue Description: Bonjoour,
Je ne reçois le weekly resins de vendredi sur mon email
</t>
  </si>
  <si>
    <t>Remote - MsTeams - New Teams creation: Sales Custom Building Products.</t>
  </si>
  <si>
    <t>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applications";"CANADA (Remote Representative)";"Sales";"Office";"Excel";"Word"</t>
  </si>
  <si>
    <t>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28:22:09</t>
  </si>
  <si>
    <t>125:19:01</t>
  </si>
  <si>
    <t>154:33:49</t>
  </si>
  <si>
    <t>651:30:41</t>
  </si>
  <si>
    <t>Logiciel demandé/Requested Software: Microsoft Teams~Spécifier si autre / If other specify :: Need permission to create a new Team or you can create one for me.
Team Name: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hanks.</t>
  </si>
  <si>
    <t>"""8620275"",""Mark Wolpert"",""Mark Wolpert &lt;mwolpert@balcan.com&gt;"",""Vice President Sales, Central West"",""2025-04-10 11:32:53 -0400"",""Requester"",,""Sales"","""",""&lt;None&gt;"","""",""[-]1"",false~""Thanks, its working now. I could not access the files this morning but I think that was a separate issue with Teams and not the setup. All good.""";"""11360089"",""Edens Valcin"",""Edens Valcin &lt;evalcin@balcan.com&gt;"",""IT Support"",""2025-06-25 08:42:59 -0400"",""Administrator"",""B2 MTL 2 (Montreal 2)"",""Information Technology (IT)"","""",""Joe Pizzuco"","""",""en"",false~""[@]Mark Wolpert It's a private channel as requested. The access was granted to David Boland, Andrew Kersys and yourself. Does someone else needs access to the channel: David Boland. You have the ability to grant the access.""";"""8620275"",""Mark Wolpert"",""Mark Wolpert &lt;mwolpert@balcan.com&gt;"",""Vice President Sales, Central West"",""2025-04-10 11:32:53 -0400"",""Requester"",,""Sales"","""",""&lt;None&gt;"","""",""[-]1"",false~""There is a problem with the access to David Boland's channel. Seems restrict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Friday; he informed me that the Outlook issue was self-resolved. He informed me that he sees entries in duplicate in BERP (transactions, P.O., etc.) Waiting on feedback from the user and screen captures.""";"""11360089"",""Edens Valcin"",""Edens Valcin &lt;evalcin@balcan.com&gt;"",""IT Support"",""2025-06-25 08:42:59 -0400"",""Administrator"",""B2 MTL 2 (Montreal 2)"",""Information Technology (IT)"","""",""Joe Pizzuco"","""",""en"",false~""From: Edens Valcin Sent: Monday, March 24, 2025 4:38 PM To: Tao Wong &lt;twong@balcan.com&gt;; Joe Pizzuco &lt;jpizzuco@balcan.com&gt; Subject: Microsoft Teams \ New Team creation: Sales Custom Building Products. Hello, Mark Wolpert opened this incident: 10301 to have a new team created named: Sales Custom Building Products. He informed me that this Team is necessary to complete the gap between the following ones: Sales East, Sales South, and Sales West. @Tao Wong Do you approve this request? He informed that at least 3 of those teams are no longer used. He is a perfect candidate to help use reduce the number of teams. If you setup the meeting with him, I will gladly assist him with the transfer. He didn’t want to do it now but if we give him a deadline, he could manage his time and prepare for i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 is on an active call at the moment. The option to notify me when the user was activated. The user will be contacted shortly to troubleshoot the issue.""";"""8620275"",""Mark Wolpert"",""Mark Wolpert &lt;mwolpert@balcan.com&gt;"",""Vice President Sales, Central West"",""2025-04-10 11:32:53 -0400"",""Requester"",,""Sales"","""",""&lt;None&gt;"","""",""[-]1"",false~""Anytime. I am available all afternoon if you want to call me. Let it ring, it takes me a bit of time to get my headset connected. Regards, Mark. MARK WOLPERT | Vice President of Sales, Custom Building Products Balcan Packaging 279 Humberline Drive, Etobicoke, Ontario M9W 5T6 t: (905) 696-7272 ext. 3228 | m: (416) 768-1611 | e: mwolpert@balcan.com www.balcan.com From: Balcan Innovations - Centre d'aide / Service Desk support@balcaninnovationsinc.samanage.com Sent: Wednesday, March 19, 2025 1:22 PM To: Mark Wolpert mwolpert@balcan.com Subject: Requêtre / Incident #10301 Remote - MsTeams - New Teams creation: Sales Custom Building Products. You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Hello Mark, When are you available to for a quick Teams call to discuss your request? Thank you! Edens""";"""11360089"",""Edens Valcin"",""Edens Valcin &lt;evalcin@balcan.com&gt;"",""IT Support"",""2025-06-25 08:42:59 -0400"",""Administrator"",""B2 MTL 2 (Montreal 2)"",""Information Technology (IT)"","""",""Joe Pizzuco"","""",""en"",false~""Please note that the user is already a member of 41 different Teams. Waiting on feedback from the user to find. I will find out if a new Teams is absolutely necessary and not just a group chat and new folders.""";"""11360089"",""Edens Valcin"",""Edens Valcin &lt;evalcin@balcan.com&gt;"",""IT Support"",""2025-06-25 08:42:59 -0400"",""Administrator"",""B2 MTL 2 (Montreal 2)"",""Information Technology (IT)"","""",""Joe Pizzuco"","""",""en"",false~"""""</t>
  </si>
  <si>
    <t>The team was created as followed: Sales Custom Building Products
Channels in this Team: Scott Winger, Doug Wicha, David Boland.
Team Members / Access: Mark Wolpert, Andrew Kersys, Tom Ptak, Paul Spitale, Doug Wicha, Scott Winger &amp; David Boland.
Doug, Scott and David should only have access to their channel and not the other reps.
Management and Andrew should have access to all. </t>
  </si>
  <si>
    <t>REQUEST:  CARTRIDGE TONER</t>
  </si>
  <si>
    <t>Hello all, Please, we need 5 CF258A cartridge toners in building 3-Balcan Laval as soon as possible. Thank you Emil</t>
  </si>
  <si>
    <t>13:21:51</t>
  </si>
  <si>
    <t>91:22:39</t>
  </si>
  <si>
    <t>78:02:50</t>
  </si>
  <si>
    <t>332:03:38</t>
  </si>
  <si>
    <t>"""8786937"",""Tu Phuong Vo"",""Tu Phuong Vo &lt;tvo@balcan.com&gt;"",""IT Manager - Assets, Contracts and Services"",""2025-06-26 09:18:18 -0400"",""Administrator"",""B1 MTL 1 (Montreal 1)"",""Information Technology (IT)"","""",""Tao Wong"","""",""en"",false~""Sent you a box of CF258A - please try and tell me if it works.""";"""10117549"",""Emil Tchida"",""Emil Tchida &lt;etchida@balcan.com&gt;"","""",""2025-03-18 16:45:13 -0400"",""Requester"",""B3 Laval"",,"""",""&lt;None&gt;"","""",""[-]1"",false~""Hello Tu, The Toners are used on the printing and extrusion department as some printers that were using toners CF 280X were replaced by printers using toners CF 258A. Thank you Emil From: Balcan Innovations - Centre d'aide / Service Desk support@balcaninnovationsinc.samanage.com Sent: Monday, March 17, 2025 3:35 PM To: Emil Tchida etchida@balcan.com Subject: Requêtre / Incident #10300 REQUEST: CARTRIDGE TONER You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Emil, to who is this for or what line?"""</t>
  </si>
  <si>
    <t>Can you please change the name "Ghozlene Lemmouchia" to Roslene Lemmouchia. Ghozlene is her legal name, but she prefers to use Roslene. It will avoid confusion. Her email also would need to be changed to rlemmouchia@balcan.com instead of glemmochia.
Thank you!</t>
  </si>
  <si>
    <t>12:30:53</t>
  </si>
  <si>
    <t>92:30:53</t>
  </si>
  <si>
    <t>Description du problème/Issue Description: Can you please change the name 'Ghozlene Lemmouchia' to Roslene Lemmouchia. Ghozlene is her legal name, but she prefers to use Roslene. It will avoid confusion. Her email also would need to be changed to rlemmouchia@balcan.com instead of glemmochia.
Thank you!</t>
  </si>
  <si>
    <t>"""11670420"",""Sahaj Patel"",""Sahaj Patel &lt;spatel@balcan.com&gt;"",""IT Support"",""2025-06-26 09:12:10 -0400"",""Service Agent User"",""Balcan Packaging Wisconsin "",""Information Technology (IT)"","""",""Joe Pizzuco"","""",""en"",false~""remoted back on with Olayele's help
got user logged in, setup 2FA, and got user logged into zscaler
changed hostname to MTL-ROSL ENE L-L and renamed in logmein""";"""11670420"",""Sahaj Patel"",""Sahaj Patel &lt;spatel@balcan.com&gt;"",""IT Support"",""2025-06-26 09:12:10 -0400"",""Service Agent User"",""Balcan Packaging Wisconsin "",""Information Technology (IT)"","""",""Joe Pizzuco"","""",""en"",false~""remoted onto MTL-GHOZLENE-L.balcan.local (1)
got user logged in, still having issues with zscaler
STILL NEEDED: help setup 2FA, zscaler, and change hostname""";"""11670420"",""Sahaj Patel"",""Sahaj Patel &lt;spatel@balcan.com&gt;"",""IT Support"",""2025-06-26 09:12:10 -0400"",""Service Agent User"",""Balcan Packaging Wisconsin "",""Information Technology (IT)"","""",""Joe Pizzuco"","""",""en"",false~""Hello, Roslene does not have access to internet. Her authenticator code is not working. Can you please connect her. Also, we realize she is connected to the guest wifi. Should she not be connected to the CANN-P? Thank you!""";"""8619942"",""Julia Pietrantonio"",""Julia Pietrantonio &lt;jpietrantonio@balcan.com&gt;"",""Partenaire d'affaires RH - HR Business Partner"",""2025-06-20 13:06:58 -0400"",""Requester-HR"",""B2 MTL 2 (Montreal 2)"",,"""",""&lt;None&gt;"","""",""[-]1"",false~""Ok great. We will wait and see on Monday if anything is not yet updated yet and keep you posted.""";"""11670420"",""Sahaj Patel"",""Sahaj Patel &lt;spatel@balcan.com&gt;"",""IT Support"",""2025-06-26 09:12:10 -0400"",""Service Agent User"",""Balcan Packaging Wisconsin "",""Information Technology (IT)"","""",""Joe Pizzuco"","""",""en"",false~""I think it takes some time to update on everyone's end. If you see the old username, please send a screenshot and where you saw it.""";"""8619942"",""Julia Pietrantonio"",""Julia Pietrantonio &lt;jpietrantonio@balcan.com&gt;"",""Partenaire d'affaires RH - HR Business Partner"",""2025-06-20 13:06:58 -0400"",""Requester-HR"",""B2 MTL 2 (Montreal 2)"",,"""",""&lt;None&gt;"","""",""[-]1"",false~""Hello, It works :) Only, her name on teams remains """"ghozlene."""" That would have to be changed. Thanks a lot!""";"""11670420"",""Sahaj Patel"",""Sahaj Patel &lt;spatel@balcan.com&gt;"",""IT Support"",""2025-06-26 09:12:10 -0400"",""Service Agent User"",""Balcan Packaging Wisconsin "",""Information Technology (IT)"","""",""Joe Pizzuco"","""",""en"",false~""Done, can you please have her test and let me know if it works?""";"""11670420"",""Sahaj Patel"",""Sahaj Patel &lt;spatel@balcan.com&gt;"",""IT Support"",""2025-06-26 09:12:10 -0400"",""Service Agent User"",""Balcan Packaging Wisconsin "",""Information Technology (IT)"","""",""Joe Pizzuco"","""",""en"",false~""remoted onto Balcan DC, changed display name, and username
logged into 365 admin, changed address, changed displayed, and added old email address as an alias
sent user asking if everything works
STILL NEEDED: change hostname after confirmation that she can log in"""</t>
  </si>
  <si>
    <t>Printer setup - B8 - TER-B8-CAF01-2E.</t>
  </si>
  <si>
    <t xml:space="preserve">The user was added to the Azure security group: 
ZPA TER - Cloud Print.
The printer: TER-B8-CAF01-2E was successfully setup. </t>
  </si>
  <si>
    <t>Tricia Computer Speakers</t>
  </si>
  <si>
    <t>Sahaj, can you get Tricia the webcam and speakers. Her laptop is not picking up and very low. Thanks Sunshine Johnson-Ukpede | Purchasing &amp; Inventory Specialist Balcan USA Inc. 7201 108th Street, Pleasant Prairie, WI 53158, USA C: (262)287-7269 O: (262) 286-0242 ext 4009 E: Sjohnson@balcan.com www.balcan.com</t>
  </si>
  <si>
    <t>30:41:31</t>
  </si>
  <si>
    <t>142:41:31</t>
  </si>
  <si>
    <t>"""11670420"",""Sahaj Patel"",""Sahaj Patel &lt;spatel@balcan.com&gt;"",""IT Support"",""2025-06-26 09:12:10 -0400"",""Service Agent User"",""Balcan Packaging Wisconsin "",""Information Technology (IT)"","""",""Joe Pizzuco"","""",""en"",false~""user already has a webcam with a mic
ordered speakers off Amazon"""</t>
  </si>
  <si>
    <t>access MAIN-BPL-DEV</t>
  </si>
  <si>
    <t>Hello Alaa, We need access MAIN-BPL-DEV by using logmein. Also, we have to install visual studio on that server, is it ok? thanks, Eddy</t>
  </si>
  <si>
    <t>4:21:47</t>
  </si>
  <si>
    <t>20:21:47</t>
  </si>
  <si>
    <t>4:21:51</t>
  </si>
  <si>
    <t>20:21:51</t>
  </si>
  <si>
    <t>"""8247417"",""Alaa Almasri"",""Alaa Almasri &lt;aalmasri@balcan.com&gt;"","""",""2025-06-25 15:13:45 -0400"",""Administrator"",,""Information Technology (IT)"","""",""&lt;None&gt;"","""",""[-]1"",false~""Done."""</t>
  </si>
  <si>
    <t>"Duc Tran &lt;dtran@balcan.com&gt;";"Peter Black &lt;pblack@balcan.com&gt;";"Zhirong Li &lt;zli@balcan.com&gt;"</t>
  </si>
  <si>
    <t>Forgot O365 passowrd.</t>
  </si>
  <si>
    <t>"B8 Nelmar (Terrebonne)";"Shipping";"account management";"password reset"</t>
  </si>
  <si>
    <t xml:space="preserve">i need to reset my microsoft password account , i forgot it and i'm not able to reset it 
thank you
</t>
  </si>
  <si>
    <t xml:space="preserve">Description du problème/Issue Description: i need to reset my microsoft password account , i forgot it and i'm not able to reset it 
thank you
</t>
  </si>
  <si>
    <t xml:space="preserve">The user's O365 password was successfully changed. 
The necessary information was shared with the user in order to update his password from the Microsoft security page in the future. </t>
  </si>
  <si>
    <t>Battery replacement for Plantronics C054 headset - Nelmar reception.</t>
  </si>
  <si>
    <t>charmaine.aberin@nelmar.com</t>
  </si>
  <si>
    <t>"hardware";"headset";"B2 MTL 2 (Montreal 2)";"Information Technology (IT)"</t>
  </si>
  <si>
    <t>"""11360089"",""Edens Valcin"",""Edens Valcin &lt;evalcin@balcan.com&gt;"",""IT Support"",""2025-06-25 08:42:59 -0400"",""Administrator"",""B2 MTL 2 (Montreal 2)"",""Information Technology (IT)"","""",""Joe Pizzuco"","""",""en"",false~""A pack of two batteries were received. The battery was replaced in the headset. The second battery was stored in Philippe Tetreault's office, in the cabinet by the window. The box was identified."""</t>
  </si>
  <si>
    <t>A pack of two batteries were received. 
The battery was replaced in the headset. 
The second battery was stored in Philippe Tetreault's office, in the cabinet by the window. 
The box was identified. </t>
  </si>
  <si>
    <t>"B3 Laval";"Operations";"Application Development";"Networking";"applications"</t>
  </si>
  <si>
    <t>3:01:37</t>
  </si>
  <si>
    <t>"""11360089"",""Edens Valcin"",""Edens Valcin &lt;evalcin@balcan.com&gt;"",""IT Support"",""2025-06-25 08:42:59 -0400"",""Administrator"",""B2 MTL 2 (Montreal 2)"",""Information Technology (IT)"","""",""Joe Pizzuco"","""",""en"",false~""O365 Last password change date time: Feb 12, 2025, 10:45 AM The user's Active Directory account is not locked out:"""</t>
  </si>
  <si>
    <t>O365 Last password change date time: Feb 12, 2025, 10:45 AM
The user was completely signed out of Zscaler and successfully signed back in. </t>
  </si>
  <si>
    <t>Hi, 
I need to be on the operation MTL1 and 2. can you please add me to these mailing group. 
thank you</t>
  </si>
  <si>
    <t>0:36:19</t>
  </si>
  <si>
    <t>0:36:34</t>
  </si>
  <si>
    <t>Description du problème/Issue Description: Hi, 
I need to be on the operation MTL1 and 2. can you please add me to these mailing group. 
thank you</t>
  </si>
  <si>
    <t xml:space="preserve"> unable to modify sleeve QTY for line 75 in BERP</t>
  </si>
  <si>
    <t>I am unable to modify sleeve QTY for line 75 in BERP. I have access to modify lines but when i search for line 75 it is not on the list to choose from</t>
  </si>
  <si>
    <t>1:27:35</t>
  </si>
  <si>
    <t>444:45:52</t>
  </si>
  <si>
    <t>1868:45:52</t>
  </si>
  <si>
    <t>Description du problème/Issue Description: I am unable to modify sleeve QTY for line 75 in BERP. I have access to modify lines but when i search for line 75 it is not on the list to choose from</t>
  </si>
  <si>
    <t>"""8619896"",""Gary Iozzo"",""Gary Iozzo &lt;giozzo@balcan.com&gt;"",""Gestionnaire, Prépresse - Manager, Prepress"",""2025-06-26 09:39:37 -0400"",""Requester"",""B3 Laval"",,,""&lt;None&gt;"",,,false~""Hi Jonathan This works well now. Thank you, Gary Iozzo | Prepress Manager Balcan Innovations Inc. T: 514.326.9130 ext.4284 | M: 514.618.6213 giozzo@balcan.com | www.balcan.com From: Balcan Innovations - Centre d'aide / Service Desk support@balcaninnovationsinc.samanage.com Sent: Thursday, May 29, 2025 1:41 PM To: Gary Iozzo giozzo@balcan.com Subject: Jonathan Galindez a mentionné votre nom sur la requête #10291 Demande générale / General Support Incident / Jonathan Galindez mentioned you on incident #10291 Demande générale / General Support Incident [Courriel Externe - External email]""";"""8247439"",""Jonathan Galindez"",""Jonathan Galindez &lt;jgalindez@balcan.com&gt;"","""",""2025-06-26 07:46:41 -0400"",""Service Agent User"",""B2 MTL 2 (Montreal 2)"",""Information Technology (IT)"","""",""&lt;None&gt;"","""",""en"",false~""[@]Gary Iozzo Hi Gary, is this still an issue? In DotNet or BERP?""";"""8247439"",""Jonathan Galindez"",""Jonathan Galindez &lt;jgalindez@balcan.com&gt;"","""",""2025-06-26 07:46:41 -0400"",""Service Agent User"",""B2 MTL 2 (Montreal 2)"",""Information Technology (IT)"","""",""&lt;None&gt;"","""",""en"",false~""W11923""";"""8247441"",""Hershel Teitelbaum"",""Hershel Teitelbaum &lt;hershel@balcan.com&gt;"","""",""2025-06-25 12:44:33 -0400"",""Service Agent User"",""B2 MTL 2 (Montreal 2)"",""Information Technology (IT)"","""",""&lt;None&gt;"","""",""en"",false~""Sorry, I meant Jonathan From: Balcan Innovations - Centre d'aide / Service Desk support@balcaninnovationsinc.samanage.com Sent: Monday, March 17, 2025 5:45 PM To: Gary Iozzo giozzo@balcan.com Cc: Jonathan Galindez jgalindez@balcan.com; Hershel Teitelbaum hershel@balcan.com; helpdesk helpdesk@balcan.com Subject: Requêtre / Incident #10291 Demande générale / General Support Incident [Courriel Externe - External email]""";"""8247441"",""Hershel Teitelbaum"",""Hershel Teitelbaum &lt;hershel@balcan.com&gt;"","""",""2025-06-25 12:44:33 -0400"",""Service Agent User"",""B2 MTL 2 (Montreal 2)"",""Information Technology (IT)"","""",""&lt;None&gt;"","""",""en"",false~""Hi Solomon Please report this bug in dotnet. I hope you can reproduce it in the dev environment . In artwork application in the menu “Cylinder”|”List of Presses &amp; Cylinders” Select line 75 and Press the add button, an choose the same paramteres as you see in the screenshot below, in dotnet it didn’t find the matching record and in magic it did. Both are in Production environment. From: Balcan Innovations - Centre d'aide / Service Desk helpdesk@balcan.com Sent: Friday, March 14, 2025 9:01 AM To: Jonathan Galindez jgalindez@balcan.com; Hershel Teitelbaum hershel@balcan.com Subject: Requête / Incident #10291 Demande générale / General Support Incident [Courriel Externe - External email]""";"""8619896"",""Gary Iozzo"",""Gary Iozzo &lt;giozzo@balcan.com&gt;"",""Gestionnaire, Prépresse - Manager, Prepress"",""2025-06-26 09:39:37 -0400"",""Requester"",""B3 Laval"",,,""&lt;None&gt;"",,,false~""Hi Hershel, I don’t believe I have access to that. I usually go through the artwork application/cylinders/cylinder list maintenance, but I do not have 75 as an option. If I try to make the change through List of Press and Cylinders / modify, it doesn’t allow to make a change. I just need to add a QTY of 6 sleeves for Line 75 / 34.872” cylinder. Thank you, Gary Iozzo | Prepress Manager Balcan Innovations Inc. T: 514.326.9130 ext.4284 | M: 514.618.6213 giozzo@balcan.com | www.balcan.com From: Hershel Teitelbaum hershel@balcan.com Sent: Thursday, March 13, 2025 1:47 PM To: helpdesk helpdesk@balcan.com; Jonathan Galindez jgalindez@balcan.com Cc: Gary Iozzo giozzo@balcan.com Subject: RE: Requête / Incident #10291 Demande générale / General Support Incident Did you try through here? From: Balcan Innovations - Centre d'aide / Service Desk &lt;helpdesk@balcan.com&gt; Sent: Thursday, March 13, 2025 1:05 PM To: Jonathan Galindez &lt;jgalindez@balcan.com&gt;; Hershel Teitelbaum &lt;hershel@balcan.com&gt; Subject: Requête / Incident #10291 Demande générale / General Support Incident [Courriel Externe - External email]""";"""8247441"",""Hershel Teitelbaum"",""Hershel Teitelbaum &lt;hershel@balcan.com&gt;"","""",""2025-06-25 12:44:33 -0400"",""Service Agent User"",""B2 MTL 2 (Montreal 2)"",""Information Technology (IT)"","""",""&lt;None&gt;"","""",""en"",false~""Did you try through here? From: Balcan Innovations - Centre d'aide / Service Desk helpdesk@balcan.com Sent: Thursday, March 13, 2025 1:05 PM To: Jonathan Galindez jgalindez@balcan.com; Hershel Teitelbaum hershel@balcan.com Subject: Requête / Incident #10291 Demande générale / General Support Incident [Courriel Externe - External email]"""</t>
  </si>
  <si>
    <t>https://helpdesk.balcan.com/attachments/b57a77eeb5993b18a372/screenshot-2025-03-13-121856-jpg.jpeg</t>
  </si>
  <si>
    <t>"jgalindez@balcan.com";"hershel@balcan.com";"helpdesk@balcan.com"</t>
  </si>
  <si>
    <t>email bounce back - URGENT</t>
  </si>
  <si>
    <t>Please see attached. Saadia Khan | Inside Sales Representative Reflective Products Division - Balcan Innovations 279 Humberline Drive, Etobicoke, Ontario M9W 5T6 Phone: 416-798-1340 Ext: 217 Email: Skhan@Balcan.com www.rfoil.com | www.reflectixinc.com | www.balcaninnovations.com</t>
  </si>
  <si>
    <t>3:26:14</t>
  </si>
  <si>
    <t>Should work now.  i have Allowed the email</t>
  </si>
  <si>
    <t>https://helpdesk.balcan.com/attachments/4bb3a8c73dc7fdfae165/mailattachment-eml.rfc822
https://helpdesk.balcan.com/attachments/cf523f460da2c1d940d1/mailattachment-eml.rfc822
https://helpdesk.balcan.com/attachments/7381006bdbd4d9a7462b/67d304cc285ce_b918235048975-resque-high-medium-low-ms-deployment-86b8666d6c-7d4b9-mail-eml.rfc822
https://helpdesk.balcan.com/attachments/42df2b6287a0260409f1/67d304cc28d4d_b9182350490e7-resque-high-medium-low-ms-deployment-86b8666d6c-7d4b9-mail-eml.rfc822</t>
  </si>
  <si>
    <t>MELLISA'S EMAIL</t>
  </si>
  <si>
    <t>Good morning help desk Mellisa is returning to work as of March 17th emails from Karen’s and Ahmed’s please redirect to Mellisa’s email as of 4:30 March 14th Thanks Benni Cesario | Inside Sales Manager Covertech Flexible Packaging A Division of Balcan Innovations 279 Humberline Drive, Etobicoke, Ontario M9W 5T6 t: (416) 798.1340 x 216|Direct Line: (437) 826-4590 | e: bcesario@balcan.com www.covertechflex.com | www.rFoil.com | www.balcan.com</t>
  </si>
  <si>
    <t>12:43:58</t>
  </si>
  <si>
    <t>28:43:58</t>
  </si>
  <si>
    <t>"""11670420"",""Sahaj Patel"",""Sahaj Patel &lt;spatel@balcan.com&gt;"",""IT Support"",""2025-06-26 09:12:10 -0400"",""Service Agent User"",""Balcan Packaging Wisconsin "",""Information Technology (IT)"","""",""Joe Pizzuco"","""",""en"",false~""This has been completed, I am closing this ticket, please let me know if you need anything else.""";"""11670420"",""Sahaj Patel"",""Sahaj Patel &lt;spatel@balcan.com&gt;"",""IT Support"",""2025-06-26 09:12:10 -0400"",""Service Agent User"",""Balcan Packaging Wisconsin "",""Information Technology (IT)"","""",""Joe Pizzuco"","""",""en"",false~""This will be done tomorrow at 3:30 PM CST.""";"""11024095"",""bcesario@balcan.com"",""bcesario@balcan.com"",,,""Requester"",,,,""&lt;None&gt;"",,,false~""Mellisa Prince Ahmed Sayed Karen Morgan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Thursday, March 13, 2025 11:57 AM To: Benni Cesario bcesario@balcan.com Cc: Mihir Pai mpai@balcan.com Subject: Requêtre / Incident #10289 MELLISA'S EMAIL [Courriel Externe - External email]""";"""11670420"",""Sahaj Patel"",""Sahaj Patel &lt;spatel@balcan.com&gt;"",""IT Support"",""2025-06-26 09:12:10 -0400"",""Service Agent User"",""Balcan Packaging Wisconsin "",""Information Technology (IT)"","""",""Joe Pizzuco"","""",""en"",false~""Can I get a last names for all 3? And to clairify, you want Karen and Ahmed's email forwarded to Melissa?"""</t>
  </si>
  <si>
    <t>"B2 MTL 2 (Montreal 2)";"Operational Excellence"</t>
  </si>
  <si>
    <t>Hi HelpDesk,
We are seeing some negative values for scrap on the reports of last week (attached). Could you please advise how to fix it?
Thanks,
Ahmad</t>
  </si>
  <si>
    <t>Description du problème/Issue Description: Hi HelpDesk,
We are seeing some negative values for scrap on the reports of last week (attached). Could you please advise how to fix it?
Thanks,
Ahmad</t>
  </si>
  <si>
    <t>https://helpdesk.balcan.com/attachments/45dba012aea68fd2dfc5/productionperformancereport20250303-20250309bdg2-2-csv.csv</t>
  </si>
  <si>
    <t>"B1 MTL 1 (Montreal 1)";"Operational Excellence"</t>
  </si>
  <si>
    <t>49:56:12</t>
  </si>
  <si>
    <t>193:56:12</t>
  </si>
  <si>
    <t>487:51:09</t>
  </si>
  <si>
    <t>2039:51:09</t>
  </si>
  <si>
    <t>"""8247441"",""Hershel Teitelbaum"",""Hershel Teitelbaum &lt;hershel@balcan.com&gt;"","""",""2025-06-25 12:44:33 -0400"",""Service Agent User"",""B2 MTL 2 (Montreal 2)"",""Information Technology (IT)"","""",""&lt;None&gt;"","""",""en"",false~""I don’t know of a way to fix it, if there was a data collection malfunction From: Balcan Innovations - Centre d'aide / Service Desk support@balcaninnovationsinc.samanage.com Sent: Thursday, March 20, 2025 11:40 AM To: Hershel Teitelbaum hershel@balcan.com Subject: Requête / Incident #10287 Demande générale / General Support Incident [Courriel Externe - External email]"""</t>
  </si>
  <si>
    <t>Not_solved_not_reproducible</t>
  </si>
  <si>
    <t>Data Collection Data error. Cannot replicate the exception.</t>
  </si>
  <si>
    <t>https://helpdesk.balcan.com/attachments/75de1de0820ee639b9b6/productionperformancereport20250303-20250309bdg2-2-csv.csv</t>
  </si>
  <si>
    <t>Hi we need to de-activate these barcode ASAP.
99999991
99999992
99999997
Thanks</t>
  </si>
  <si>
    <t>0:24:07</t>
  </si>
  <si>
    <t>487:52:56</t>
  </si>
  <si>
    <t>2039:52:56</t>
  </si>
  <si>
    <t>Description du problème/Issue Description: Hi we need to de-activate these barcode ASAP.
99999991
99999992
99999997
Thanks</t>
  </si>
  <si>
    <t>"""8247441"",""Hershel Teitelbaum"",""Hershel Teitelbaum &lt;hershel@balcan.com&gt;"","""",""2025-06-25 12:44:33 -0400"",""Service Agent User"",""B2 MTL 2 (Montreal 2)"",""Information Technology (IT)"","""",""&lt;None&gt;"","""",""en"",false~""Please ask the CSR to do it for you From: Balcan Innovations - Centre d'aide / Service Desk helpdesk@balcan.com Sent: Thursday, March 13, 2025 11:46 AM To: Jonathan Galindez jgalindez@balcan.com; Hershel Teitelbaum hershel@balcan.com Subject: Requête / Incident #10286 Demande générale / General Support Incident [Courriel Externe - External email]"""</t>
  </si>
  <si>
    <t>CSR has access to perform the required task.</t>
  </si>
  <si>
    <t>"ferrouissi@balcan.com";"sdomakuntla@balcan.com";"jgalindez@balcan.com";"hershel@balcan.com"</t>
  </si>
  <si>
    <t>"account management";"password reset";"B3 Laval";"Operations"</t>
  </si>
  <si>
    <t>Please unlock the account + please change and provide an easy password (ex. Labels-2025)</t>
  </si>
  <si>
    <t>0:26:10</t>
  </si>
  <si>
    <t>0:26:14</t>
  </si>
  <si>
    <t>Description du problème/Issue Description: Please unlock the account + please change and provide an easy password (ex. Labels-2025)</t>
  </si>
  <si>
    <t>"""11670420"",""Sahaj Patel"",""Sahaj Patel &lt;spatel@balcan.com&gt;"",""IT Support"",""2025-06-26 09:12:10 -0400"",""Service Agent User"",""Balcan Packaging Wisconsin "",""Information Technology (IT)"","""",""Joe Pizzuco"","""",""en"",false~""I've reset your password to the below, it will ask you to reset it to whatever you would like but within the security policy. Gso%%93678%%3228"""</t>
  </si>
  <si>
    <t>https://helpdesk.balcan.com/attachments/e1f280d0930a281088e3/labels-jpg.jpeg</t>
  </si>
  <si>
    <t>"rmalaeb@balcan.com"</t>
  </si>
  <si>
    <t>Complaints</t>
  </si>
  <si>
    <t>Ivery does not have access to enter complaints KATIA ZICHELLA | CSR Manager Balcan Innovations Inc. 9475 Rue de Meaux, St-Leonard, Quebec H1R 3H3 T: (514) 326-0200 ext: 2269 | e: kzichella@balcan.com www.balcan.com</t>
  </si>
  <si>
    <t>"applications";"B2 MTL 2 (Montreal 2)";"Sales";"Merged"</t>
  </si>
  <si>
    <t>0:15:42</t>
  </si>
  <si>
    <t>0:15:43</t>
  </si>
  <si>
    <t>"152037706"</t>
  </si>
  <si>
    <t>"""8247418"",""George Kanatselis"",""George Kanatselis &lt;george@balcan.com&gt;"","""",""2025-06-26 08:47:31 -0400"",""Service Agent User"",""B2 MTL 2 (Montreal 2)"",""Information Technology (IT)"","""",""Joe Pizzuco"","""",""en"",false~""This incident was closed and merged into incident #10272 """"Fw: Complaint""""."""</t>
  </si>
  <si>
    <t> B6 - Printer setup - TOR-B6-OFF01-F1.</t>
  </si>
  <si>
    <t>"hardware";"B6 Covertech (Toronto)";"Operations";"printer"</t>
  </si>
  <si>
    <t>Can I please get the following for my office setup here in Toronto:-
 2 screens,
printer or printer connection access, mouse (With wire),
keyboard (With wire),
headset (TWO ear set),
HDMI or any other cables needed, Mouse pad
Laptop stand. 
Thanks
Karan Viraj Singh</t>
  </si>
  <si>
    <t>8619950 ~"Karan Viraj Singh" ~"Karan Viraj Singh &lt;ksingh@balcan.com&gt;" ~"2025-06-13 08:53:13 -0400" ~"Requester" ~"&lt;None&gt;" ~false</t>
  </si>
  <si>
    <t>Clavier / Keyboard#dlmtr#Souris / Mouse#dlmtr#Station d'accueil / Docking Station#dlmtr#Écouteurs / Headset#dlmtr#Moniteur / Monitor</t>
  </si>
  <si>
    <t>4:52:09</t>
  </si>
  <si>
    <t>172:53:05</t>
  </si>
  <si>
    <t>700:53:05</t>
  </si>
  <si>
    <t>Requis pour / Requested For :: Karan Viraj Singh~Choix équipements / Hardware Choices :: Clavier / Keyboard, Souris / Mouse, Station d'accueil / Docking Station, Écouteurs / Headset, Moniteur / Monitor~Spécifier si autre / If other specify :: Can I please get the following for my office setup here in Toronto:-
 2 screens,
printer or printer connection access, mouse (With wire),
keyboard (With wire),
headset (TWO ear set),
HDMI or any other cables needed, Mouse pad
Laptop stand. 
Thanks
Karan Viraj Singh</t>
  </si>
  <si>
    <t>"""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360089"",""Edens Valcin"",""Edens Valcin &lt;evalcin@balcan.com&gt;"",""IT Support"",""2025-06-25 08:42:59 -0400"",""Administrator"",""B2 MTL 2 (Montreal 2)"",""Information Technology (IT)"","""",""Joe Pizzuco"","""",""en"",false~""Hello Karan, The printer will be setup on Wednesday; I will contact you once I'm onsite to complete the setup. Thank you! Edens""";"""11360089"",""Edens Valcin"",""Edens Valcin &lt;evalcin@balcan.com&gt;"",""IT Support"",""2025-06-25 08:42:59 -0400"",""Administrator"",""B2 MTL 2 (Montreal 2)"",""Information Technology (IT)"","""",""Joe Pizzuco"","""",""en"",false~""[@]Tu Phuong Vo he is requesting all of this for the Toronto office: Spécifier si autre / If other specify : Can I please get the following for my office setup here in Toronto:- 2 screens, printer or printer connection access, mouse (With wire), keyboard (With wire), headset (TWO ear set), HDMI or any other cables needed, Mouse pad Laptop stand. Should we ship this equipment now to the Toronto office?""";"""8786937"",""Tu Phuong Vo"",""Tu Phuong Vo &lt;tvo@balcan.com&gt;"",""IT Manager - Assets, Contracts and Services"",""2025-06-26 09:18:18 -0400"",""Administrator"",""B1 MTL 1 (Montreal 1)"",""Information Technology (IT)"","""",""Tao Wong"","""",""en"",false~""[@]Edens Valcin next week, can you see with him if you can link him to the below SHARP printer in Covertech He is now working in Covertech but as Joe said, we did not update his laptop to reflect Covertech's domain. If not possible and we need to wait until you guys go to Covertech in April, let him know, I update him already about the issu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elpdesk Please give Karan access to the same printer Marco is connected to. Thanks""";"""10979803"",""Marco Pasquali"",""Marco Pasquali &lt;mpasquali2@balcan.com&gt;"","""",,""Requester"",""B6 Covertech (Toronto)"",,"""",""&lt;None&gt;"","""",""[-]1"",false~""Sorry, I missed the 2nd half of the message… Karan is sitting right outside the network printer that I am connected to as my main printer. From: Karan Viraj Singh ksingh@balcan.com Sent: Thursday, March 13, 2025 3:39 PM To: helpdesk helpdesk@balcan.com Cc: Bob Israni bisrani@balcan.com; Mihir Pai mpai@balcan.com; Marco Pasquali mpasquali2@balcan.com Subject: RE: Requêtre / Incident #10283 Nouvel équipement / New Hardware Understood. Thank you! From: Balcan Innovations - Centre d'aide / Service Desk &lt;helpdesk@balcan.com&gt; Sent: Thursday, March 13, 2025 3:26 PM To: Karan Viraj Singh &lt;ksingh@balcan.com&gt; Cc: Bob Israni &lt;bisrani@balcan.com&gt;; Mihir Pai &lt;mpai@balcan.com&gt;; Marco Pasquali &lt;mpasquali2@balcan.com&gt; Subject: Requêtre / Incident #10283 Nouvel équipement / New Hardware [Courriel Externe - External email]""";"""10979803"",""Marco Pasquali"",""Marco Pasquali &lt;mpasquali2@balcan.com&gt;"","""",,""Requester"",""B6 Covertech (Toronto)"",,"""",""&lt;None&gt;"","""",""[-]1"",false~""Hi Tu, I don’t have any keyboards and mice available. The last wired combo was provided to Krishandeep. I believe I returned the wireless ones to you as they were the French setup. From the list below, I can help with only the HDMI cable only. Kind regards, Marco From: Balcan Innovations - Centre d'aide / Service Desk helpdesk@balcan.com Sent: Thursday, March 13, 2025 3:26 PM To: Marco Pasquali mpasquali2@balcan.com Subject: Tu Phuong Vo a mentionné votre nom sur la requête #10283 Nouvel équipement / New Hardware / Tu Phuong Vo mentioned you on incident #10283 Nouvel équipement / New Hardware [Courriel Externe - External email]""";"""8619950"",""Karan Viraj Singh"",""Karan Viraj Singh &lt;ksingh@balcan.com&gt;"",,""2025-06-13 08:53:13 -0400"",""Requester"",,,,""&lt;None&gt;"",,,false~""Understood. Thank you! From: Balcan Innovations - Centre d'aide / Service Desk helpdesk@balcan.com Sent: Thursday, March 13, 2025 3:26 PM To: Karan Viraj Singh ksingh@balcan.com Cc: Bob Israni bisrani@balcan.com; Mihir Pai mpai@balcan.com; Marco Pasquali mpasquali2@balcan.com Subject: Requêtre / Incident #10283 Nouvel équipement / New Hardware [Courriel Externe - External email]""";"""8786937"",""Tu Phuong Vo"",""Tu Phuong Vo &lt;tvo@balcan.com&gt;"",""IT Manager - Assets, Contracts and Services"",""2025-06-26 09:18:18 -0400"",""Administrator"",""B1 MTL 1 (Montreal 1)"",""Information Technology (IT)"","""",""Tao Wong"","""",""en"",false~""Hi Karan @Marco Pasquali I have added Marco &amp; Mihir to this request. Please go see Marco as he should have a spare Wireless combo (mouse &amp; keyboard) to give you. As for Printer, let us know where your desk is, we will link you to the close's printer. Thanks"""</t>
  </si>
  <si>
    <t>This incident will be closed because there is a second incident opened for the same issue: Incident #10620.</t>
  </si>
  <si>
    <t>"mpai@balcan.com";"bisrani@balcan.com";"Marco Pasquali &lt;mpasquali2@balcan.com&gt;";"Mihir Pai &lt;mpai@balcan.com&gt;"</t>
  </si>
  <si>
    <t>rush, account locked. Thanks!  ;)</t>
  </si>
  <si>
    <t>0:18:29</t>
  </si>
  <si>
    <t>0:55:13</t>
  </si>
  <si>
    <t>Description du problème/Issue Description: rush, account locked. Thanks!  ;)</t>
  </si>
  <si>
    <t>"""11535143"",""polaniel@balcan.com"",""polaniel@balcan.com"",,""2025-06-10 08:51:32 -0400"",""Requester"",,,,""&lt;None&gt;"",,,false~""Working! Thank you!""";"""11670420"",""Sahaj Patel"",""Sahaj Patel &lt;spatel@balcan.com&gt;"",""IT Support"",""2025-06-26 09:12:10 -0400"",""Service Agent User"",""Balcan Packaging Wisconsin "",""Information Technology (IT)"","""",""Joe Pizzuco"","""",""en"",false~""I've unlocked the account, please try again and let me know if it still does not work."""</t>
  </si>
  <si>
    <t>https://helpdesk.balcan.com/attachments/7e337a2ef0d43d5ff455/resine-jpg.jpeg</t>
  </si>
  <si>
    <t>"nabil@balcan.com"</t>
  </si>
  <si>
    <t>Can't send email from SAP remote desktop session.</t>
  </si>
  <si>
    <t xml:space="preserve">SAP ISSUE - can't sent email in sap to outlook. </t>
  </si>
  <si>
    <t>2:01:18</t>
  </si>
  <si>
    <t xml:space="preserve">Description du problème/Issue Description: SAP ISSUE - can't sent email in sap to outlook. </t>
  </si>
  <si>
    <t>"""11360089"",""Edens Valcin"",""Edens Valcin &lt;evalcin@balcan.com&gt;"",""IT Support"",""2025-06-25 08:42:59 -0400"",""Administrator"",""B2 MTL 2 (Montreal 2)"",""Information Technology (IT)"","""",""Joe Pizzuco"","""",""en"",false~""I called Mina Nguyen on Teams to troubleshoot the issue. She wants to be able to use the email button on SAP to automatically generate an Outlook email with an attachment. SAP freezes temporarily and the email is not generated. She does not have a license that allow her to use O365 on the remote desktop connection. I must investigate and find out if a local installation of SAP is possible.""";"""11360089"",""Edens Valcin"",""Edens Valcin &lt;evalcin@balcan.com&gt;"",""IT Support"",""2025-06-25 08:42:59 -0400"",""Administrator"",""B2 MTL 2 (Montreal 2)"",""Information Technology (IT)"","""",""Joe Pizzuco"","""",""en"",false~"""""</t>
  </si>
  <si>
    <t xml:space="preserve">I validated that the user had a Microsoft 365 Business Premium license.
The O365 password was reset. 
Outlook was configured. 
The SAP remote desktop was restarted. 
The user was able to successfully use the email button feature. </t>
  </si>
  <si>
    <t>Eric Dohrendorf - Frozen Computer</t>
  </si>
  <si>
    <t>Good day, Started with issue on Teams. Now computer completely frozen. First off, I thought issue with mouse, changed batteries, still no movement of cursor. Get Outlook for iOS</t>
  </si>
  <si>
    <t>1:58:43</t>
  </si>
  <si>
    <t>3:06:40</t>
  </si>
  <si>
    <t>8:08:04</t>
  </si>
  <si>
    <t>25:16:01</t>
  </si>
  <si>
    <t>"""11360089"",""Edens Valcin"",""Edens Valcin &lt;evalcin@balcan.com&gt;"",""IT Support"",""2025-06-25 08:42:59 -0400"",""Administrator"",""B2 MTL 2 (Montreal 2)"",""Information Technology (IT)"","""",""Joe Pizzuco"","""",""en"",false~""Hello Eric, I'm in Terrebonne today. Please let me know when you have a few minutes. Thank you! Edens""";"""9227643"",""eric.dohrendorf@nelmar.com"",""eric.dohrendorf@nelmar.com"","""",""2024-06-06 08:01:35 -0400"",""Requester"",""B8 Nelmar (Terrebonne)"",,"""",""&lt;None&gt;"","""",""[-]1"",false~""I now have access to my computer. Thank you very much. I also omitted to mention that I have been having TEAMs Conference Call issues since yesterday morning. ERIC DOHRENDORF | Director, Product &amp; Market Development NELMAR Security Packaging Systems 3100 rue des Batisseurs, Terrebonne, QC J6Y 0A2 T: 450.477.0001 x235 | m: 514.891.4005 | eric.dohrendorf@nelmar.com www.nelmar.com From: Balcan Innovations - Centre d'aide / Service Desk helpdesk@balcan.com Sent: Thursday, March 13, 2025 7:52 AM To: Eric Dohrendorf eric.dohrendorf@nelmar.com Subject: Requête / Incident #10280 Eric Dohrendorf - Frozen Computer [Courriel Externe - External email]"""</t>
  </si>
  <si>
    <t xml:space="preserve">The user's computer froze, by pushing the power button the laptop was put in sleep and when it woke the user was able to use it again. 
No physical damage to the computer. </t>
  </si>
  <si>
    <t>Brian May &lt;bmay@balcan.com&gt;</t>
  </si>
  <si>
    <t>"B6 Covertech (Toronto)";"Executive Leadership"</t>
  </si>
  <si>
    <t>I am trying to create a new folder in Teams but am not able to do so. I have created one in Sharepoint but it does not show up in Teams.</t>
  </si>
  <si>
    <t>17:15:23</t>
  </si>
  <si>
    <t>98:46:23</t>
  </si>
  <si>
    <t>36:41:06</t>
  </si>
  <si>
    <t>150:12:06</t>
  </si>
  <si>
    <t>Description du problème/Issue Description: I am trying to create a new folder in Teams but am not able to do so. I have created one in Sharepoint but it does not show up in Teams.</t>
  </si>
  <si>
    <t>"""9762332"",""Joe Pizzuco"",""Joe Pizzuco &lt;jpizzuco@balcan.com&gt;"","""",""2025-06-13 13:22:11 -0400"",""Administrator"",""B2 MTL 2 (Montreal 2)"",""Information Technology (IT)"","""",""Tao Wong"","""",""en"",false~""Hi Brian I will call you shortly Regards, Joe Pizzuco | IT Manager, Service Desk Balcan Innovations Inc. 9475 Meaux, St-Leonard, Quebec H1R 3H2 M: (514) 777-7411 | jpizzuco@balcan.com www.balcan.com From: Brian May bmay@balcan.com Date: Monday, March 17, 2025 at 9:40 AM To: helpdesk helpdesk@balcan.com, Joe Pizzuco jpizzuco@balcan.com Subject: RE: Requête / Incident #10279 Demande générale / General Support Incident Hi Joe, When do you expect I’ll hear back on this request as I need to set up my Teams site? Regards, Brian From: Balcan Innovations - Centre d'aide / Service Desk helpdesk@balcan.com Sent: Thursday, March 13, 2025 7:29 AM To: Brian May bmay@balcan.com Subject: Requête / Incident #10279 Demande générale / General Support Incident [Courriel Externe - External email]""";"""8619845"",""Brian May"",""Brian May &lt;bmay@balcan.com&gt;"",""President, Reflective Insulation"",""2025-05-02 14:42:46 -0400"",""Requester"",""B8 Nelmar (Terrebonne)"",,"""",""&lt;None&gt;"","""",""en"",false~""Hi Joe, When do you expect I’ll hear back on this request as I need to set up my Teams site? Regards, Brian""";"""8619845"",""Brian May"",""Brian May &lt;bmay@balcan.com&gt;"",""President, Reflective Insulation"",""2025-05-02 14:42:46 -0400"",""Requester"",""B8 Nelmar (Terrebonne)"",,"""",""&lt;None&gt;"","""",""en"",false~""Hi Joe, When do you expect I’ll hear back on this request as I need to set up my Teams site? Regards, Brian From: Balcan Innovations - Centre d'aide / Service Desk helpdesk@balcan.com Sent: Thursday, March 13, 2025 7:29 AM To: Brian May bmay@balcan.com Subject: Requête / Incident #10279 Demande générale / General Support Incident [Courriel Externe - External email]"""</t>
  </si>
  <si>
    <t>Teams was built via Sharepoint which is not automatically linked to Teams.  As Users do not have the right to do this, we would need to link it in Sharepoint admin.  Its a 2 step process when you create a Teams Group then enable Real Chat within admin Sharepoint</t>
  </si>
  <si>
    <t>Resin Manageement Report (User Dashbaord vs Dot Net)</t>
  </si>
  <si>
    <t>Hello, I pulled the report from User Dashboard in Resin Management – P/O Pricing Entry. I get 2 different layout when exporting file in Excel. I pulled the report from DOT NET in Resin Management – P/O Pricing Entry. I get a different layout when exporting file in Excel. Thank you, Franco Spada | Financial Analyst Balcan Innovations Inc. 9340 Meaux, St-Leonard, Quebec H1R 3H2 telephone: (514) 326-0200 email: fspada@balcan.com www.balcan.com</t>
  </si>
  <si>
    <t>41:02:12</t>
  </si>
  <si>
    <t>184:57:58</t>
  </si>
  <si>
    <t>426:06:31</t>
  </si>
  <si>
    <t>1818:02:17</t>
  </si>
  <si>
    <t>"""8247418"",""George Kanatselis"",""George Kanatselis &lt;george@balcan.com&gt;"","""",""2025-06-26 08:47:31 -0400"",""Service Agent User"",""B2 MTL 2 (Montreal 2)"",""Information Technology (IT)"","""",""Joe Pizzuco"","""",""en"",false~""Anie M. already has user dashboard TS shortcut, Malak PC offline""";"""11077206"",""Franco Spada"",""Franco Spada &lt;fspada@balcan.com&gt;"","""",""2024-08-28 12:20:51 -0400"",""Requester"",""B1 MTL 1 (Montreal 1)"",,"""",""&lt;None&gt;"","""",""[-]1"",false~""Hello Joe and George, Please note that we would need this access by tomorrow and we are in month-end process. Thanks, Franco Spada | Financial Analyst Balcan Innovations Inc. 9340 Meaux, St-Leonard, Quebec H1R 3H2 telephone: (514) 326-0200 email: fspada@balcan.com www.balcan.com From: Balcan Innovations - Centre d'aide / Service Desk support@balcaninnovationsinc.samanage.com Sent: Thursday, May 1, 2025 1:17 PM To: Franco Spada fspada@balcan.com Cc: Annie Martin annie.martin@nelmar.com; George Kanatselis george@balcan.com; Hershel Teitelbaum hershel@balcan.com; Joe Pizzuco jpizzuco@balcan.com; Malak Drissi mdrissi@balcan.com; helpdesk helpdesk@balcan.com Subject: Requêtre / Incident #10278 Resin Manageement Report (User Dashbaord vs Dot Net) [Courriel Externe - External email]""";"""11077206"",""Franco Spada"",""Franco Spada &lt;fspada@balcan.com&gt;"","""",""2024-08-28 12:20:51 -0400"",""Requester"",""B1 MTL 1 (Montreal 1)"",,"""",""&lt;None&gt;"","""",""[-]1"",false~""Franco Spada would like to recall the message, """"Requêtre / Incident #10278 Resin Manageement Report (User Dashbaord vs Dot Net)"""".""";"""11077206"",""Franco Spada"",""Franco Spada &lt;fspada@balcan.com&gt;"","""",""2024-08-28 12:20:51 -0400"",""Requester"",""B1 MTL 1 (Montreal 1)"",,"""",""&lt;None&gt;"","""",""[-]1"",false~""Hello Joe and George, Please note that we would need this access by tomorrow and we are in month-end process. Thanks, Franco Spada | Financial Analyst Balcan Innovations Inc. 9340 Meaux, St-Leonard, Quebec H1R 3H2 telephone: (514) 326-0200 email: fspada@balcan.com www.balcan.com From: Balcan Innovations - Centre d'aide / Service Desk support@balcaninnovationsinc.samanage.com Sent: Thursday, May 1, 2025 1:17 PM To: Franco Spada fspada@balcan.com Cc: Annie Martin annie.martin@nelmar.com; George Kanatselis george@balcan.com; Hershel Teitelbaum hershel@balcan.com; Joe Pizzuco jpizzuco@balcan.com; Malak Drissi mdrissi@balcan.com; helpdesk helpdesk@balcan.com Subject: Requêtre / Incident #10278 Resin Manageement Report (User Dashbaord vs Dot Net) [Courriel Externe - External email]""";"""8247439"",""Jonathan Galindez"",""Jonathan Galindez &lt;jgalindez@balcan.com&gt;"","""",""2025-06-26 07:46:41 -0400"",""Service Agent User"",""B2 MTL 2 (Montreal 2)"",""Information Technology (IT)"","""",""&lt;None&gt;"","""",""en"",false~""Hi Joe and George, Please let me know when done and I will check with Franco. Thanks. Jonathan From: Hershel Teitelbaum hershel@balcan.com Sent: Tuesday, April 29, 2025 4:07 PM To: Franco Spada fspada@balcan.com; Joe Pizzuco jpizzuco@balcan.com; George Kanatselis george@balcan.com Cc: helpdesk helpdesk@balcan.com; Jonathan Galindez jgalindez@balcan.com; Annie Martin annie.martin@nelmar.com; Malak Drissi mdrissi@balcan.com Subject: RE: Resin Manageement Report (User Dashbaord vs Dot Net) George, Please give him an old user dashboard icon From: Hershel Teitelbaum Sent: Tuesday, April 29, 2025 1:29 PM To: Franco Spada &lt;fspada@balcan.com&gt;; Joe Pizzuco &lt;jpizzuco@balcan.com&gt; Cc: helpdesk &lt;helpdesk@balcan.com&gt;; Jonathan Galindez &lt;jgalindez@balcan.com&gt;; Annie Martin &lt;annie.martin@nelmar.com&gt;; Malak Drissi &lt;mdrissi@balcan.com&gt; Subject: Re: Resin Manageement Report (User Dashbaord vs Dot Net) Agreed, There is an open ticket with firefly about an issue with the layout of exports in BERP On Apr 29, 2025, at 1:27   PM, Franco Spada &lt;fspada@balcan.com&gt; wrote: ﻿ Hi Joe and Jonathan, Can you please give me access to the Old BERP until it is resolved Hershel is aware of the request. I added Annie and Malak in the email, mainly for their information, as my last day will May 16th. Please let me know if you have any questions. Thanks, &lt;image003.png&gt; &lt;image001.png&gt; Franco Spada | Financial Analyst Balcan Innovations Inc. 9340 Meaux, St-Leonard, Quebec H1R 3H2 telephone: (514) 326-0200 email: fspada@balcan.com www.balcan.com From: Franco Spada Sent: Wednesday, March 12, 2025 5:04 PM To: helpdesk &lt;helpdesk@balcan.com&gt;; Jonathan Galindez &lt;jgalindez@balcan.com&gt; Subject: Resin Manageement Report (User Dashbaord vs Dot Net) Hello, I pulled the report from User Dashboard in Resin Management – P/O Pricing Entry. I get 2 different layout when exporting file in Excel. &lt;image004.png&gt; I pulled the report from DOT NET in Resin Management – P/O Pricing Entry. I get a different layout when exporting file in Excel. &lt;image005.png&gt; Thank you, Franco Spada | Financial Analyst Balcan Innovations Inc. 9340 Meaux, St-Leonard, Quebec H1R 3H2 telephone: (514) 326-0200 email: fspada@balcan.com www.balcan.com""";"""8247439"",""Jonathan Galindez"",""Jonathan Galindez &lt;jgalindez@balcan.com&gt;"","""",""2025-06-26 07:46:41 -0400"",""Service Agent User"",""B2 MTL 2 (Montreal 2)"",""Information Technology (IT)"","""",""&lt;None&gt;"","""",""en"",false~""[@]Joe Pizzuco Hi Joe, can you assign this to somebody to install the old berp for now to the three users from this thread. The issue with DotNet is not resolved yet. Thanks.""";"""11077206"",""Franco Spada"",""Franco Spada &lt;fspada@balcan.com&gt;"","""",""2024-08-28 12:20:51 -0400"",""Requester"",""B1 MTL 1 (Montreal 1)"",,"""",""&lt;None&gt;"","""",""[-]1"",false~""Hello Jonathan, This is the original ticket to reinstall the old BERP on my desktop. Can you please do the same for Annie Martin and Malak Drissi? Thank you, Franco Spada | Financial Analyst Balcan Innovations Inc. 9340 Meaux, St-Leonard, Quebec H1R 3H2 telephone: (514) 326-0200 email: fspada@balcan.com www.balcan.com From: Balcan Innovations - Centre d'aide / Service Desk helpdesk@balcan.com Sent: Wednesday, March 12, 2025 5:04 PM To: Franco Spada fspada@balcan.com Cc: Jonathan Galindez jgalindez@balcan.com Subject: Requête / Incident #10278 Resin Manageement Report (User Dashbaord vs Dot Net) [Courriel Externe - External email]""";"""11077206"",""Franco Spada"",""Franco Spada &lt;fspada@balcan.com&gt;"","""",""2024-08-28 12:20:51 -0400"",""Requester"",""B1 MTL 1 (Montreal 1)"",,"""",""&lt;None&gt;"","""",""[-]1"",false~""Hello Hershel and George, Can you please give the same old user dashboard icon to both Annie and Malak? The reason is that I will leaving May 16th and until the issue with Firefly is corrected. Thank you, Franco Spada | Financial Analyst Balcan Innovations Inc. 9340 Meaux, St-Leonard, Quebec H1R 3H2 telephone: (514) 326-0200 email: fspada@balcan.com www.balcan.com From: Hershel Teitelbaum hershel@balcan.com Sent: Tuesday, April 29, 2025 4:07 PM To: Franco Spada fspada@balcan.com; Joe Pizzuco jpizzuco@balcan.com; George Kanatselis george@balcan.com Cc: helpdesk helpdesk@balcan.com; Jonathan Galindez jgalindez@balcan.com; Annie Martin annie.martin@nelmar.com; Malak Drissi mdrissi@balcan.com Subject: RE: Resin Manageement Report (User Dashbaord vs Dot Net) George, Please give him an old user dashboard icon From: Hershel Teitelbaum Sent: Tuesday, April 29, 2025 1:29 PM To: Franco Spada &lt;fspada@balcan.com&gt;; Joe Pizzuco &lt;jpizzuco@balcan.com&gt; Cc: helpdesk &lt;helpdesk@balcan.com&gt;; Jonathan Galindez &lt;jgalindez@balcan.com&gt;; Annie Martin &lt;annie.martin@nelmar.com&gt;; Malak Drissi &lt;mdrissi@balcan.com&gt; Subject: Re: Resin Manageement Report (User Dashbaord vs Dot Net) Agreed, There is an open ticket with firefly about an issue with the layout of exports in BERP On Apr 29, 2025, at 1:27   PM, Franco Spada &lt;fspada@balcan.com&gt; wrote: ﻿ Hi Joe and Jonathan, Can you please give me access to the Old BERP until it is resolved Hershel is aware of the request. I added Annie and Malak in the email, mainly for their information, as my last day will May 16th. Please let me know if you have any questions. Thanks, &lt;image003.png&gt; &lt;image001.png&gt; Franco Spada | Financial Analyst Balcan Innovations Inc. 9340 Meaux, St-Leonard, Quebec H1R 3H2 telephone: (514) 326-0200 email: fspada@balcan.com www.balcan.com From: Franco Spada Sent: Wednesday, March 12, 2025 5:04 PM To: helpdesk &lt;helpdesk@balcan.com&gt;; Jonathan Galindez &lt;jgalindez@balcan.com&gt; Subject: Resin Manageement Report (User Dashbaord vs Dot Net) Hello, I pulled the report from User Dashboard in Resin Management – P/O Pricing Entry. I get 2 different layout when exporting file in Excel. &lt;image004.png&gt; I pulled the report from DOT NET in Resin Management – P/O Pricing Entry. I get a different layout when exporting file in Excel. &lt;image005.png&gt; Thank you, Franco Spada | Financial Analyst Balcan Innovations Inc. 9340 Meaux, St-Leonard, Quebec H1R 3H2 telephone: (514) 326-0200 email: fspada@balcan.com www.balcan.com""";"""8247441"",""Hershel Teitelbaum"",""Hershel Teitelbaum &lt;hershel@balcan.com&gt;"","""",""2025-06-25 12:44:33 -0400"",""Service Agent User"",""B2 MTL 2 (Montreal 2)"",""Information Technology (IT)"","""",""&lt;None&gt;"","""",""en"",false~""George, Please give him an old user dashboard icon From: Hershel Teitelbaum Sent: Tuesday, April 29, 2025 1:29 PM To: Franco Spada fspada@balcan.com; Joe Pizzuco jpizzuco@balcan.com Cc: helpdesk helpdesk@balcan.com; Jonathan Galindez jgalindez@balcan.com; Annie Martin annie.martin@nelmar.com; Malak Drissi mdrissi@balcan.com Subject: Re: Resin Manageement Report (User Dashbaord vs Dot Net) Agreed, There is an open ticket with firefly about an issue with the layout of exports in BERP""";"""8247441"",""Hershel Teitelbaum"",""Hershel Teitelbaum &lt;hershel@balcan.com&gt;"","""",""2025-06-25 12:44:33 -0400"",""Service Agent User"",""B2 MTL 2 (Montreal 2)"",""Information Technology (IT)"","""",""&lt;None&gt;"","""",""en"",false~""Agreed,
There is an open ticket with firefly about an issue with the layout of exports in BERP""";"""11077206"",""Franco Spada"",""Franco Spada &lt;fspada@balcan.com&gt;"","""",""2024-08-28 12:20:51 -0400"",""Requester"",""B1 MTL 1 (Montreal 1)"",,"""",""&lt;None&gt;"","""",""[-]1"",false~""Hi Joe and Jonathan, Can you please give me access to the Old BERP until it is resolved Hershel is aware of the request. I added Annie and Malak in the email, mainly for their information, as my last day will May 16th. Please let me know if you have any questions. Thanks, Franco Spada | Financial Analyst Balcan Innovations Inc. 9340 Meaux, St-Leonard, Quebec H1R 3H2 telephone: (514) 326-0200 email:
fspada@balcan.com www.balcan.com From: Franco Spada Sent: Wednesday, March 12, 2025 5:04 PM To: helpdesk helpdesk@balcan.com; Jonathan Galindez jgalindez@balcan.com Subject: Resin Manageement Report (User Dashbaord vs Dot Net) Hello, I pulled the report from User Dashboard in Resin Management – P/O Pricing Entry. I get 2 different layout when exporting file in Excel. I pulled the report from DOT NET in Resin Management – P/O Pricing Entry. I get a different layout when exporting file in Excel. Thank you, Franco Spada | Financial Analyst Balcan Innovations Inc. 9340 Meaux, St-Leonard, Quebec H1R 3H2 telephone: (514) 326-0200 email:
fspada@balcan.com www.balcan.com""";"""8247439"",""Jonathan Galindez"",""Jonathan Galindez &lt;jgalindez@balcan.com&gt;"","""",""2025-06-26 07:46:41 -0400"",""Service Agent User"",""B2 MTL 2 (Montreal 2)"",""Information Technology (IT)"","""",""&lt;None&gt;"","""",""en"",false~""W11922""";"""8247439"",""Jonathan Galindez"",""Jonathan Galindez &lt;jgalindez@balcan.com&gt;"","""",""2025-06-26 07:46:41 -0400"",""Service Agent User"",""B2 MTL 2 (Montreal 2)"",""Information Technology (IT)"","""",""&lt;None&gt;"","""",""en"",false~""Sent to firefly""";"""8247439"",""Jonathan Galindez"",""Jonathan Galindez &lt;jgalindez@balcan.com&gt;"","""",""2025-06-26 07:46:41 -0400"",""Service Agent User"",""B2 MTL 2 (Montreal 2)"",""Information Technology (IT)"","""",""&lt;None&gt;"","""",""en"",false~""[@]Franco Spada in those two different layouts, what are the differences? Please provide a sample of the output. Thanks"""</t>
  </si>
  <si>
    <t>"Jonathan Galindez &lt;jgalindez@balcan.com&gt;";"helpdesk@balcan.com";"jpizzuco@balcan.com";"hershel@balcan.com";"annie.martin@nelmar.com";"mdrissi@balcan.com";"george@balcan.com";"geoffrey@balcan.com"</t>
  </si>
  <si>
    <t>Essentially, I would like access to modify the planning parameters of the production lines in BERP. For example, line 200 and 201 were set up to run at 24/7 but, in reality it runs 24/5. Having the wrong parameters in the system gives us wrong LT.</t>
  </si>
  <si>
    <t>In BERP, would like to get access to "Plant Dep't &amp; Line"</t>
  </si>
  <si>
    <t>Plant Dep't &amp; Line access in BERP</t>
  </si>
  <si>
    <t>244:43:18</t>
  </si>
  <si>
    <t>1028:43:18</t>
  </si>
  <si>
    <t>426:22:47</t>
  </si>
  <si>
    <t>1818:22:47</t>
  </si>
  <si>
    <t>Description du problème/Issue Description: In BERP, would like to get access to 'Plant Dep't &amp; Line'~Motif de la demande/Reason for Request: Essentially, I would like access to modify the planning parameters of the production lines in BERP. For example, line 200 and 201 were set up to run at 24/7 but, in reality it runs 24/5. Having the wrong parameters in the system gives us wrong LT.~Description de la demande de changement/Change request description: Plant Dep't &amp; Line access in BERP</t>
  </si>
  <si>
    <t>"""8247418"",""George Kanatselis"",""George Kanatselis &lt;george@balcan.com&gt;"","""",""2025-06-26 08:47:31 -0400"",""Service Agent User"",""B2 MTL 2 (Montreal 2)"",""Information Technology (IT)"","""",""Joe Pizzuco"","""",""en"",false~""done""";"""8247441"",""Hershel Teitelbaum"",""Hershel Teitelbaum &lt;hershel@balcan.com&gt;"","""",""2025-06-25 12:44:33 -0400"",""Service Agent User"",""B2 MTL 2 (Montreal 2)"",""Information Technology (IT)"","""",""&lt;None&gt;"","""",""en"",false~""George, please Give him the right in data collection lines configuration, i don't remember the exact naming""";"""11689785"",""Russell Lobo"",""Russell Lobo &lt;rlobo@balcan.com&gt;"","""",""2025-06-12 10:57:03 -0400"",""Requester"",""B3 Laval"",,"""",""&lt;None&gt;"","""",""[-]1"",false~""Hello, any update on this ticket? It has been open for more than a month."""</t>
  </si>
  <si>
    <t xml:space="preserve">Hi, 
Please, can you give us access for both Email's groupe : 
OperationMTL1 and Operations MTL2.
We should modify and remove employee's names left Balcan already.
Thanks.
</t>
  </si>
  <si>
    <t>4:35:56</t>
  </si>
  <si>
    <t>20:35:56</t>
  </si>
  <si>
    <t>4:36:04</t>
  </si>
  <si>
    <t>20:36:04</t>
  </si>
  <si>
    <t xml:space="preserve">Description du problème/Issue Description: Hi, 
Please, can you give us access for both Email's groupe : 
OperationMTL1 and Operations MTL2.
We should modify and remove employee's names left Balcan already.
Thanks.
</t>
  </si>
  <si>
    <t>"""8247418"",""George Kanatselis"",""George Kanatselis &lt;george@balcan.com&gt;"","""",""2025-06-26 08:47:31 -0400"",""Service Agent User"",""B2 MTL 2 (Montreal 2)"",""Information Technology (IT)"","""",""Joe Pizzuco"","""",""en"",false~""i put both of you as owners so you can add people"""</t>
  </si>
  <si>
    <t>hi - i am trying to do a report in SAP and I do not have the option required, see picture attached. This is a rush, i have a report to send into the customer.</t>
  </si>
  <si>
    <t>10:59:24</t>
  </si>
  <si>
    <t>42:59:24</t>
  </si>
  <si>
    <t>10:59:35</t>
  </si>
  <si>
    <t>42:59:35</t>
  </si>
  <si>
    <t>Description du problème/Issue Description: hi - i am trying to do a report in SAP and I do not have the option required, see picture attached. This is a rush, i have a report to send into the customer.</t>
  </si>
  <si>
    <t>"""8247439"",""Jonathan Galindez"",""Jonathan Galindez &lt;jgalindez@balcan.com&gt;"","""",""2025-06-26 07:46:41 -0400"",""Service Agent User"",""B2 MTL 2 (Montreal 2)"",""Information Technology (IT)"","""",""&lt;None&gt;"","""",""en"",false~""Provided access to JM - through Form Settings"""</t>
  </si>
  <si>
    <t>Provided form</t>
  </si>
  <si>
    <t>https://helpdesk.balcan.com/attachments/cb43cdde1d65d32cea3c/screenshot-2025-03-12-142352.png</t>
  </si>
  <si>
    <t>Elisa F - cannot open DOTNET-BERP</t>
  </si>
  <si>
    <t>Hi Support, When Elisa opens the DOTNET-BERP shortcut, this is all she is getting: And then after a while, it just gone. The Dotnet application does not open. @Joe Pizzuco is there anything that needs to be done on her profile to run the DotNet-BERP? FYI – she is able to run Dotnet-TS6. But since there are limitations on this and she is at the office, she needs to use the DotNet-BERP. Please advise. Thank you. Jonathan</t>
  </si>
  <si>
    <t>9:48:03</t>
  </si>
  <si>
    <t>25:48:03</t>
  </si>
  <si>
    <t>Tocket already opened for this #10268</t>
  </si>
  <si>
    <t>"Elisa Fracassi &lt;efracassi@balcan.com&gt;";"Joe Pizzuco &lt;jpizzuco@balcan.com&gt;"</t>
  </si>
  <si>
    <t>FW: ALERT: [High] Malicious activity detected on BLC-DD-0011</t>
  </si>
  <si>
    <t>Philippe Tétreault M: 514.715.8407 From: Philippe Tetreault Sent: Wednesday, March 12, 2025 1:23 PM To: Joe Pizzuco jpizzuco@balcan.com; Alaa Almasri aalmasri@balcan.com Cc: Germain Lord glord@balcan.com Subject: RE: ALERT: [High] Malicious activity detected on BLC-DD-0011 I talk to the Marina and she is no longer a local administrator: C:\&gt; runscript -Raw=```Get-LocalGroupMember -Group "Administrators" ``` BALCAN\Domain Admins BLC-DD-0011\Administrator BLC-DD-0011\SID NT SERVICE\SamanageAgent Philippe Tétreault M: 514.715.8407 From: Philippe Tetreault Sent: Wednesday, March 12, 2025 10:54 AM To: Joe Pizzuco &lt;jpizzuco@balcan.com&gt;; Alaa Almasri &lt;aalmasri@balcan.com&gt; Cc: Germain Lord &lt;glord@balcan.com&gt; Subject: RE: ALERT: [High] Malicious activity detected on BLC-DD-0011 Marina Yeretnik she is a local admin on her computer, she should be removed: BALCAN\Domain Admins BALCAN\myeretnik BLC-DD-0011\Administrator BLC-DD-0011\SID NT SERVICE\SamanageAgent Philippe Tétreault M: 514.715.8407 From: Philippe Tetreault &lt;ptetreault@balcan.com&gt; Sent: Wednesday, March 12, 2025 10:47 AM To: falcon@crowdstrike.com; CrowdStrike Notifications &lt;CrowdStrike_Notifications@balcan.com&gt; Subject: RE: ALERT: [High] Malicious activity detected on BLC-DD-0011 True positive on PC BLC-DD-0011 by user: myeretnik Investigation is done by CrowdStrike. Philippe Tétreault M: 514.715.8407 From: falcon@crowdstrike.com &lt;falcon@crowdstrike.com&gt; Sent: Wednesday, March 12, 2025 10:01 AM To: CrowdStrike Notifications &lt;CrowdStrike_Notifications@balcan.com&gt; Subject: ALERT: [High] Malicious activity detected on BLC-DD-0011 [Courriel Externe - External email] SEVERITY: High TACTIC &amp; TECHNIQUE: Defense Evasion via Masquerading TIME: 14:00:28 on Wednesday, Mar 12 2025 UTC OPEN DETECTION Open the detection to start investigating. If you determine its a false positive, check out your options for adding exclusions or IOC management. Copyright © 2025 CrowdStrike, Inc. All rights reserved.</t>
  </si>
  <si>
    <t>0:00:32</t>
  </si>
  <si>
    <t>Fw: Complaint</t>
  </si>
  <si>
    <t>Ivery is getting this message- please give necessary access From: Katia Zichella kzichella@balcan.com Sent: Tuesday, March 11, 2025 1:43 PM To: Perry Bachountakis perry@balcan.com Subject: Complaint KATIA ZICHELLA | CSR Manager Balcan Innovations Inc. 9475 Rue de Meaux, St-Leonard, Quebec H1R 3H3 T: (514) 326-0200 ext: 2269 | e: kzichella@balcan.com www.balcan.com</t>
  </si>
  <si>
    <t>5:57:21</t>
  </si>
  <si>
    <t>21:57:21</t>
  </si>
  <si>
    <t>5:57:26</t>
  </si>
  <si>
    <t>21:57:26</t>
  </si>
  <si>
    <t>"152126348"</t>
  </si>
  <si>
    <t>"""8247418"",""George Kanatselis"",""George Kanatselis &lt;george@balcan.com&gt;"","""",""2025-06-26 08:47:31 -0400"",""Service Agent User"",""B2 MTL 2 (Montreal 2)"",""Information Technology (IT)"","""",""Joe Pizzuco"","""",""en"",false~""done added Ivery to CCS""";"""8247418"",""George Kanatselis"",""George Kanatselis &lt;george@balcan.com&gt;"","""",""2025-06-26 08:47:31 -0400"",""Service Agent User"",""B2 MTL 2 (Montreal 2)"",""Information Technology (IT)"","""",""Joe Pizzuco"","""",""en"",false~""Incident #10284 """"Complaints"""" was closed and merged into this incident."""</t>
  </si>
  <si>
    <t>"Katia Zichella &lt;kzichella@balcan.com&gt;";"George Kanatselis &lt;george@balcan.com&gt;"</t>
  </si>
  <si>
    <t>B1 - Can't print following cartridge change.</t>
  </si>
  <si>
    <t>"B1 MTL 1 (Montreal 1)";"Mechanic";"hardware";"printer"</t>
  </si>
  <si>
    <t>I tried playing around with the cartridges but I still cannot print anything. Whenever I try to print it still says cartridge problem.</t>
  </si>
  <si>
    <t>0:10:02</t>
  </si>
  <si>
    <t>17:03:36</t>
  </si>
  <si>
    <t>49:03:36</t>
  </si>
  <si>
    <t>Description du problème/Issue Description: I tried playing around with the cartridges but I still cannot print anything. Whenever I try to print it still says cartridge problem.</t>
  </si>
  <si>
    <t>"""11360089"",""Edens Valcin"",""Edens Valcin &lt;evalcin@balcan.com&gt;"",""IT Support"",""2025-06-25 08:42:59 -0400"",""Administrator"",""B2 MTL 2 (Montreal 2)"",""Information Technology (IT)"","""",""Joe Pizzuco"","""",""en"",false~""The printer was cleaned with compressed air. The ink cartridges were removed, cleaned and placed back in the printer. The printer was rebooted multiple times. The cleaning process of the printer fails because it won't accept the cartridges.""";"""11360089"",""Edens Valcin"",""Edens Valcin &lt;evalcin@balcan.com&gt;"",""IT Support"",""2025-06-25 08:42:59 -0400"",""Administrator"",""B2 MTL 2 (Montreal 2)"",""Information Technology (IT)"","""",""Joe Pizzuco"","""",""en"",false~""HP OfficeJet Pro 8210 Printer Serial: CN895ET0D4 Product: D9L64A""";"""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Robert, I'm in Terrebonne today, I will come by tomorrow morning to troubleshoot the issue. Thank you! Edens""";"""8620071"",""Robert Gardonyi"",""Robert Gardonyi &lt;rgardonyi@balcan.com&gt;"",""Chef d'équipe, magasin - Team Leader, Stockroom"",""2025-04-10 09:22:26 -0400"",""Requester"",""B1 MTL 1 (Montreal 1)"",,,""&lt;None&gt;"",,,false~""Good morning Edens, The printer is in my stockroom in b#1. It is a HP OfficeJet Pro 8210. Still cannot print because of cartridge problem. Thanks Robert From: Balcan Innovations - Centre d'aide / Service Desk helpdesk@balcan.com Sent: Wednesday, March 12, 2025 1:02 PM To: Robert Gardonyi rgardonyi@balcan.com Subject: Requêtre / Incident #10271 Demande générale / General Support Incident [Courriel Externe - External email]""";"""11360089"",""Edens Valcin"",""Edens Valcin &lt;evalcin@balcan.com&gt;"",""IT Support"",""2025-06-25 08:42:59 -0400"",""Administrator"",""B2 MTL 2 (Montreal 2)"",""Information Technology (IT)"","""",""Joe Pizzuco"","""",""en"",false~""Hello Robert, Were is the printer located? Do you have the name and model of the printer? Thank you! Edens"""</t>
  </si>
  <si>
    <t>The printer was cleaned with compressed air.
The ink cartridges were removed, cleaned and placed back in the printer.
The printer was rebooted multiple times.
The cleaning process of the printer fails because it won't accept the cartridges.
The printer on Mourad Ait Mokhtar's desk was successfully setup for printing and scanning: HP LaserJet MFP M227-M231.</t>
  </si>
  <si>
    <t>Avaya phone system - Time off by 1h - B8.</t>
  </si>
  <si>
    <t>Good morning When someone has a chance can we get our time updated on the desk phones
? Regards , CINDY REID | Customer Service &amp; Account Specialist NELMAR Security Packaging Systems 3100 rue des Batisseurs, Terrebonne, QC J6Y 0A2 T: 450.477.0001 x247 | cindy.reid@nelmar.com www.nelmar.com *Confidential and proprietary to NELMAR Security Packaging Systems</t>
  </si>
  <si>
    <t>"applications";"B8 Nelmar (Terrebonne)";"hardware";"telephony";"desk phone"</t>
  </si>
  <si>
    <t>8:23:52</t>
  </si>
  <si>
    <t>24:23:52</t>
  </si>
  <si>
    <t>23:14:56</t>
  </si>
  <si>
    <t>119:14:56</t>
  </si>
  <si>
    <t>"""11360089"",""Edens Valcin"",""Edens Valcin &lt;evalcin@balcan.com&gt;"",""IT Support"",""2025-06-25 08:42:59 -0400"",""Administrator"",""B2 MTL 2 (Montreal 2)"",""Information Technology (IT)"","""",""Joe Pizzuco"","""",""en"",false~""Hello Cindy, The IP address of the Time Server was updated, we are waiting on the system to sync with the server. Thank you! Edens""";"""11360089"",""Edens Valcin"",""Edens Valcin &lt;evalcin@balcan.com&gt;"",""IT Support"",""2025-06-25 08:42:59 -0400"",""Administrator"",""B2 MTL 2 (Montreal 2)"",""Information Technology (IT)"","""",""Joe Pizzuco"","""",""en"",false~""The IP address of the Time Server was updated from 192.168.0.10 to 192.168.0.12. Waiting on the system to sync with the server. A follow up will be done with onsite users to confirm that the time was udpated on IP phones."""</t>
  </si>
  <si>
    <t xml:space="preserve">The IP address of the time server was updated. 
The server was successfully rebooted in order to fix the issue. </t>
  </si>
  <si>
    <t>wntraining@balcan.com</t>
  </si>
  <si>
    <t xml:space="preserve">7 Samsung Galaxy A8 tablets require configuration to be used by each operator in each department. TBD when the charging/vending system will be on site.
</t>
  </si>
  <si>
    <t>38:52:39</t>
  </si>
  <si>
    <t>166:15:26</t>
  </si>
  <si>
    <t>166:15:34</t>
  </si>
  <si>
    <t xml:space="preserve">Description du problème/Issue Description: 7 Samsung Galaxy A8 tablets require configuration to be used by each operator in each department. TBD when the charging/vending system will be on site.
</t>
  </si>
  <si>
    <t>"""11670420"",""Sahaj Patel"",""Sahaj Patel &lt;spatel@balcan.com&gt;"",""IT Support"",""2025-06-26 09:12:10 -0400"",""Service Agent User"",""Balcan Packaging Wisconsin "",""Information Technology (IT)"","""",""Joe Pizzuco"","""",""en"",false~""[@]Robert Casica I'm closing the Samsung tablets ticket and locking them in the server room. Let me know when you have more info on this project and we can resume at that point.""";"""11670420"",""Sahaj Patel"",""Sahaj Patel &lt;spatel@balcan.com&gt;"",""IT Support"",""2025-06-26 09:12:10 -0400"",""Service Agent User"",""Balcan Packaging Wisconsin "",""Information Technology (IT)"","""",""Joe Pizzuco"","""",""en"",false~""12 Samsung Galaxy Tab A8 tablets total 1 assigned to Don in shipping 4 assigned to Trcia in training Asked Bob where the last 7 will be assigned, he said to hold off on this"""</t>
  </si>
  <si>
    <t>"rcasica@balcan.com"</t>
  </si>
  <si>
    <t>Berp Not Working</t>
  </si>
  <si>
    <t>Good Morning, Berp is not working …. Elisa Fracassi Balcan Innovations Inc. Directrice Crédit et Recouvrement/Director Credit &amp; Collections 9340 Rue Meaux St. St Leonard, Qc H1R 3H2 T 514-326-9130 ext 2308 C 514-991-2900 Email: efracassi@balcan.com</t>
  </si>
  <si>
    <t>30:14:44</t>
  </si>
  <si>
    <t>142:14:44</t>
  </si>
  <si>
    <t>"""11670420"",""Sahaj Patel"",""Sahaj Patel &lt;spatel@balcan.com&gt;"",""IT Support"",""2025-06-26 09:12:10 -0400"",""Service Agent User"",""Balcan Packaging Wisconsin "",""Information Technology (IT)"","""",""Joe Pizzuco"","""",""en"",false~""[@]Edens Valcin cleared temp files
noticed zscaler does not have private access uptime about 2 hours, user restarted PC
user tested, no luck""";"""11360089"",""Edens Valcin"",""Edens Valcin &lt;evalcin@balcan.com&gt;"",""IT Support"",""2025-06-25 08:42:59 -0400"",""Administrator"",""B2 MTL 2 (Montreal 2)"",""Information Technology (IT)"","""",""Joe Pizzuco"","""",""en"",false~""[@]Sahaj Patel Have the user reboot the computer. Check the network settings LAN \ WAN Delete the temp files. Have the user try with the the dotnet shortcuts: 0-IT Department - DotNet - All Documents""";"""11670420"",""Sahaj Patel"",""Sahaj Patel &lt;spatel@balcan.com&gt;"",""IT Support"",""2025-06-26 09:12:10 -0400"",""Service Agent User"",""Balcan Packaging Wisconsin "",""Information Technology (IT)"","""",""Joe Pizzuco"","""",""en"",false~""remoted onto PC
got user access to BERP but it is so slow it is unusable"""</t>
  </si>
  <si>
    <t>user is getting a new PC, will reach out if issue persists on new device</t>
  </si>
  <si>
    <t>"hardware";"B2 MTL 2 (Montreal 2)";"Quality"</t>
  </si>
  <si>
    <t xml:space="preserve">This new PC is for the color spectro (X-rite) that will be used for 115 line printing. Location to be confirmed </t>
  </si>
  <si>
    <t>4:46:56</t>
  </si>
  <si>
    <t>251:39:57</t>
  </si>
  <si>
    <t>1035:39:57</t>
  </si>
  <si>
    <t xml:space="preserve">Requis pour / Requested For :: Omar Velazquez~Choix équipements / Hardware Choices :: Ordinateur de bureau / Desktop~Spécifier si autre / If other specify :: This new PC is for the color spectro (X-rite) that will be used for 115 line printing. Location to be confirmed </t>
  </si>
  <si>
    <t>"151937389"</t>
  </si>
  <si>
    <t>"""8696252"",""Omar Velazquez"",""Omar Velazquez &lt;ovelazquez@balcan.com&gt;"","""",""2025-06-23 09:28:05 -0400"",""Requester"",,,"""",""&lt;None&gt;"","""",""[-]1"",false~""Hello, Please close this request, this is the same request as #10239, lets follow that one. Thanks Omar V. From: Balcan Innovations - Centre d'aide / Service Desk helpdesk@balcan.com Sent: Wednesday, March 12, 2025 2:52 PM To: Omar Velazquez ovelazquez@balcan.com Cc: Steven Williams swilliams@balcan.com; Yaman Saleh ysaleh@balcan.com Subject: Requêtre / Incident #10267 Nouvel équipement / New Hardware [Courriel Externe - External email]""";"""8247418"",""George Kanatselis"",""George Kanatselis &lt;george@balcan.com&gt;"","""",""2025-06-26 08:47:31 -0400"",""Service Agent User"",""B2 MTL 2 (Montreal 2)"",""Information Technology (IT)"","""",""Joe Pizzuco"","""",""en"",false~""seting up a computer"""</t>
  </si>
  <si>
    <t>"ysaleh@balcan.com";"swilliams@balcan.com"</t>
  </si>
  <si>
    <t>B3 - Adobe Acrobat Pro - Autodesk AutoCAD installation.</t>
  </si>
  <si>
    <t>"applications";"B3 Laval";"Engineering";"Autocad";"CAD"</t>
  </si>
  <si>
    <t>Autocad#dlmtr#Acrobat Pro</t>
  </si>
  <si>
    <t>41:18:03</t>
  </si>
  <si>
    <t>170:02:07</t>
  </si>
  <si>
    <t>68:08:25</t>
  </si>
  <si>
    <t>292:52:29</t>
  </si>
  <si>
    <t>Logiciel demandé/Requested Software: Autocad, Acrobat Pro</t>
  </si>
  <si>
    <t>"""11360089"",""Edens Valcin"",""Edens Valcin &lt;evalcin@balcan.com&gt;"",""IT Support"",""2025-06-25 08:42:59 -0400"",""Administrator"",""B2 MTL 2 (Montreal 2)"",""Information Technology (IT)"","""",""Joe Pizzuco"","""",""en"",false~""Adobe Acrobat Pro was successfully installed. The computer had to be rebooted during the process, but the user was no longer present to complete the installation of AutoCA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dobe Acrobat Pro and AutoCAD were downloaded. The installation is in progress:""";"""11706198"",""plhabel@balcan.com"",""plhabel@balcan.com"",,""2025-06-19 08:56:52 -0400"",""Requester"",,,,""&lt;None&gt;"",,,false~""Salut, je dois faire une nouvelle demande pour cela ?""";"""8786937"",""Tu Phuong Vo"",""Tu Phuong Vo &lt;tvo@balcan.com&gt;"",""IT Manager - Assets, Contracts and Services"",""2025-06-26 09:18:18 -0400"",""Administrator"",""B1 MTL 1 (Montreal 1)"",""Information Technology (IT)"","""",""Tao Wong"","""",""en"",false~""Salut Pierre-Luc les 2 licenses ont été assigné à ton compte. Si tu vois que tu as besoin d'un compte admin pour installer sur ton PC, avise HELPDESK. Merci""";"""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dobe DC assigned. - AutoCad LT"""</t>
  </si>
  <si>
    <t xml:space="preserve">Adobe Acrobat Pro and AutoCAD were downloaded and installed on the user's computer. </t>
  </si>
  <si>
    <t>"B4 Drummondville";"Mechanic"</t>
  </si>
  <si>
    <t>Youssef Bouzyan (ybouzyan@balcan.com). Il n'a pas accès à Outlook, pourriez-vous le vérifier, SVP?</t>
  </si>
  <si>
    <t>2:48:57</t>
  </si>
  <si>
    <t>3:51:39</t>
  </si>
  <si>
    <t>10:17:19</t>
  </si>
  <si>
    <t>27:20:01</t>
  </si>
  <si>
    <t>Description du problème/Issue Description: Youssef Bouzyan (ybouzyan@balcan.com). Il n'a pas accès à Outlook, pourriez-vous le vérifier, SVP?</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hecked email exists"""</t>
  </si>
  <si>
    <t>USB to HDMI adapter</t>
  </si>
  <si>
    <t>Hello, I would appreciate a USB to HDMI adapter so I can configure two external screens for my home setup. Thank you. Peter Peter Black
| Senior Developer Balcan Innovations Inc. 9340 Meaux, St-Leonard, Quebec H1R 3H2 Cell: (514) 781-4476| pblack@balcan.com www.balcan.com</t>
  </si>
  <si>
    <t>15:59:09</t>
  </si>
  <si>
    <t>Received adapter already</t>
  </si>
  <si>
    <t>jlalonde@balcan.com</t>
  </si>
  <si>
    <t>ukg</t>
  </si>
  <si>
    <t>Logiciel demandé/Requested Software: Other~Spécifier si autre / If other specify :: ukg</t>
  </si>
  <si>
    <t>Reset UKG passowrd and set to active.  If you still have issues, please contact cbouchard@balcan.com.  Chantal can help in further the investigation</t>
  </si>
  <si>
    <t>https://helpdesk.balcan.com/attachments/97a9e5dd60aec2fe399f/capture-d-ecran-2025-03-11-171538.png</t>
  </si>
  <si>
    <t>B3 - Laval - UKG Workstation setup.</t>
  </si>
  <si>
    <t>B3 - Laval - UKG Workstation setup. The computer must be fixed and reinstalled.</t>
  </si>
  <si>
    <t>"hardware";"desktop";"B3 Laval"</t>
  </si>
  <si>
    <t>0:02:32</t>
  </si>
  <si>
    <t>The desktop computer was fixed. 
The keyboard was cleaned.
The mouse was replaced. 
The password was for the O365 UKG account: ukg-bld3@balcan.com was reset. 
The printer was tested.
The system is fully functional.</t>
  </si>
  <si>
    <t>Kensington lock to secure monitor in the shared room - B3 - Laval.</t>
  </si>
  <si>
    <t>"hardware";"monitor";"B3 Laval";"Information Technology (IT)"</t>
  </si>
  <si>
    <t>0:02:57</t>
  </si>
  <si>
    <t>0:11:54</t>
  </si>
  <si>
    <t>The locks #17029 and #17103 were installed. 
One copy of each key was left in the server room. 
The remaining keys will be store at the IT department - Montreal B2.</t>
  </si>
  <si>
    <t>George will be out the country from 19-28 March need my computer unlocked</t>
  </si>
  <si>
    <t>145:54:33</t>
  </si>
  <si>
    <t>641:54:33</t>
  </si>
  <si>
    <t>Logiciel demandé/Requested Software: Microsoft Office 365~Spécifier si autre / If other specify :: George will be out the country from 19-28 March need my computer unlocked</t>
  </si>
  <si>
    <t>"""8247418"",""George Kanatselis"",""George Kanatselis &lt;george@balcan.com&gt;"","""",""2025-06-26 08:47:31 -0400"",""Service Agent User"",""B2 MTL 2 (Montreal 2)"",""Information Technology (IT)"","""",""Joe Pizzuco"","""",""en"",false~""returned""";"""8247418"",""George Kanatselis"",""George Kanatselis &lt;george@balcan.com&gt;"","""",""2025-06-26 08:47:31 -0400"",""Service Agent User"",""B2 MTL 2 (Montreal 2)"",""Information Technology (IT)"","""",""Joe Pizzuco"","""",""en"",false~""done"""</t>
  </si>
  <si>
    <t xml:space="preserve">Lately in the Afternoon I loose connection to outlook and the web. Wifi signal goes from full to 1 or 2 lines. And if my network cable is in it does not help. </t>
  </si>
  <si>
    <t>0:31:27</t>
  </si>
  <si>
    <t>26:52:28</t>
  </si>
  <si>
    <t>138:52:28</t>
  </si>
  <si>
    <t xml:space="preserve">Description du problème/Issue Description: Lately in the Afternoon I loose connection to outlook and the web. Wifi signal goes from full to 1 or 2 lines. And if my network cable is in it does not help. </t>
  </si>
  <si>
    <t>"""11670420"",""Sahaj Patel"",""Sahaj Patel &lt;spatel@balcan.com&gt;"",""IT Support"",""2025-06-26 09:12:10 -0400"",""Service Agent User"",""Balcan Packaging Wisconsin "",""Information Technology (IT)"","""",""Joe Pizzuco"","""",""en"",false~""remoted onto PC
uptime less than 4 hours
refreshed zscaler
will keep ticket open till EOD, user will report back if they have issue""";"""11670420"",""Sahaj Patel"",""Sahaj Patel &lt;spatel@balcan.com&gt;"",""IT Support"",""2025-06-26 09:12:10 -0400"",""Service Agent User"",""Balcan Packaging Wisconsin "",""Information Technology (IT)"","""",""Joe Pizzuco"","""",""en"",false~""Please check teams.""";"""8619898"",""Geoffrey Izenberg"",""Geoffrey Izenberg &lt;geoffrey@balcan.com&gt;"",""Spécialiste, Approvisionnement - Specialist, Procurement"",""2025-06-05 16:06:23 -0400"",""Requester"",""B1 MTL 1 (Montreal 1)"",,,""&lt;None&gt;"",,,false~""Today at noon then again at 4:03""";"""11670420"",""Sahaj Patel"",""Sahaj Patel &lt;spatel@balcan.com&gt;"",""IT Support"",""2025-06-26 09:12:10 -0400"",""Service Agent User"",""Balcan Packaging Wisconsin "",""Information Technology (IT)"","""",""Joe Pizzuco"","""",""en"",false~""When was the last time the computer was restarted?"""</t>
  </si>
  <si>
    <t>Amirhose Moslehi &lt;amoslehi@balcan.com&gt;</t>
  </si>
  <si>
    <t>Could you please give Stefania Aivali the same rights that Amirhosein Has on BERP? 
Thanks</t>
  </si>
  <si>
    <t>1:05:18</t>
  </si>
  <si>
    <t>17:02:50</t>
  </si>
  <si>
    <t>42:11:26</t>
  </si>
  <si>
    <t>186:11:26</t>
  </si>
  <si>
    <t>Description du problème/Issue Description: Could you please give Stefania Aivali the same rights that Amirhosein Has on BERP? 
Thanks</t>
  </si>
  <si>
    <t>"152200248"</t>
  </si>
  <si>
    <t>"""8247418"",""George Kanatselis"",""George Kanatselis &lt;george@balcan.com&gt;"","""",""2025-06-26 08:47:31 -0400"",""Service Agent User"",""B2 MTL 2 (Montreal 2)"",""Information Technology (IT)"","""",""Joe Pizzuco"","""",""en"",false~""Amirhosein and Stefania now have exactly same rights""";"""11670420"",""Sahaj Patel"",""Sahaj Patel &lt;spatel@balcan.com&gt;"",""IT Support"",""2025-06-26 09:12:10 -0400"",""Service Agent User"",""Balcan Packaging Wisconsin "",""Information Technology (IT)"","""",""Joe Pizzuco"","""",""en"",false~""Incident #10313 """"Demande générale / General Support Incident"""" was closed and merged into this incident.""";"""11670420"",""Sahaj Patel"",""Sahaj Patel &lt;spatel@balcan.com&gt;"",""IT Support"",""2025-06-26 09:12:10 -0400"",""Service Agent User"",""Balcan Packaging Wisconsin "",""Information Technology (IT)"","""",""Joe Pizzuco"","""",""en"",false~""Assigning ticket back to helpdesk since I do not know where this is done.""";"""11749906"",""saivali@balcan.com"",""saivali@balcan.com"",,""2025-05-14 16:01:40 -0400"",""Requester"",,,,""&lt;None&gt;"",,,false~""Hi, Could you please give me the same rights as Amirhosein in BERP? I don’t have access to formulation, like here its deactivated. Thanks, STEFANIA AIVALI, Ph.D.| Product Developer Balcan Innovations Inc. 304 Rue Saulnier, Laval, QC H7M 3T3 m: (581) 909-9769 email: saivali@balcan.com | www.balcan.com From: Balcan Innovations - Centre d'aide / Service Desk helpdesk@balcan.com Sent: Thursday, March 13, 2025 11:22 AM To: Amirhosein Moslehi amoslehi@balcan.com Cc: Khalil Shahverdi kshahverdi@balcan.com; Stefania Aivali saivali@balcan.com Subject: Requêtre / Incident #10258 Demande générale / General Support Incident [Courriel Externe - External email]""";"""11670420"",""Sahaj Patel"",""Sahaj Patel &lt;spatel@balcan.com&gt;"",""IT Support"",""2025-06-26 09:12:10 -0400"",""Service Agent User"",""Balcan Packaging Wisconsin "",""Information Technology (IT)"","""",""Joe Pizzuco"","""",""en"",false~""Stefania already has a BERP account. I am closing this ticket, if she needs help accessing BERP, please have her directly send a message and I can get start a remote session.""";"""11670420"",""Sahaj Patel"",""Sahaj Patel &lt;spatel@balcan.com&gt;"",""IT Support"",""2025-06-26 09:12:10 -0400"",""Service Agent User"",""Balcan Packaging Wisconsin "",""Information Technology (IT)"","""",""Joe Pizzuco"","""",""en"",false~""I can get this done within the next 2 days or so."""</t>
  </si>
  <si>
    <t>"saivali@balcan.com";"kshahverdi@balcan.com"</t>
  </si>
  <si>
    <t>Network Connection Error - Zscaler</t>
  </si>
  <si>
    <t>Hi, This email is to formally notify you that I was having trouble connecting to the Internet due to a Zscaler error. Thank you, Michael Palombi, CPA Auditor Analyste financier | Financial Analyst Balcan Innovations Inc. 9340 Meaux, St-Leonard, Quebec H1R 3H2 t: 514.326.9130 | e: mpalombi@balcan.com | www.balcan.com</t>
  </si>
  <si>
    <t>0:05:10</t>
  </si>
  <si>
    <t>369:22:10</t>
  </si>
  <si>
    <t>1553:22:10</t>
  </si>
  <si>
    <t>"""9275365"",""Philippe Tetreault"",""Philippe Tetreault &lt;ptetreault@balcan.com&gt;"","""",""2025-06-26 08:30:31 -0400"",""Administrator"",""B2 MTL 2 (Montreal 2)"",""Information Technology (IT)"","""",""Perry Bachountakis"","""",""en"",false~""Thank you""";"""11658317"",""mpalombi@balcan.com"",""mpalombi@balcan.com"",,,""Requester"",,,,""&lt;None&gt;"",,,false~""Hello, This is no longer an issue; I will open a new ticket if it arises again. Thank you, Michael Palombi, CPA Auditor Analyste financier | Financial Analyst Balcan Innovations Inc. 9340 Meaux, St-Leonard, Quebec H1R 3H2 t: 514.326.9130 | e: mpalombi@balcan.com | www.balcan.com From: Balcan Innovations - Centre d'aide / Service Desk support@balcaninnovationsinc.samanage.com Sent: Thursday, May 15, 2025 7:23 AM To: Michael Palombi mpalombi@balcan.com Cc: Malak Drissi mdrissi@balcan.com; Tao Wong twong@balcan.com; helpdesk helpdesk@balcan.com Subject: Requêtre / Incident #10257 Network Connection Error - Zscaler [Courriel Externe - External email]""";"""9275365"",""Philippe Tetreault"",""Philippe Tetreault &lt;ptetreault@balcan.com&gt;"","""",""2025-06-26 08:30:31 -0400"",""Administrator"",""B2 MTL 2 (Montreal 2)"",""Information Technology (IT)"","""",""Perry Bachountakis"","""",""en"",false~""Hello, Is this still an issue?""";"""10484594"",""mdrissi@balcan.com"",""mdrissi@balcan.com"",,""2025-06-05 09:11:35 -0400"",""Requester"",,,,""&lt;None&gt;"",,,false~""Hello Helpdesk team, The issue is not resolved since Michael has to work from home most of the time to be able to have access to internet and do his job. There is something wrong either with his docking station, or with the connection. regards, Malak From: Balcan Innovations - Centre d'aide / Service Desk support@balcaninnovationsinc.samanage.com Sent: Tuesday, March 18, 2025 4:50 PM To: Michael Palombi mpalombi@balcan.com Cc: Malak Drissi mdrissi@balcan.com; Tao Wong twong@balcan.com Subject: Requêtre / Incident #10257 Network Connection Error - Zscaler Some people who received this message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any new requests need a new ticket this was resolved by Joe, thank you""";"""11658317"",""mpalombi@balcan.com"",""mpalombi@balcan.com"",,,""Requester"",,,,""&lt;None&gt;"",,,false~""Hello, I’d like to kindly follow up on the request below regarding my internet connection issues which only occur while working from the office. Yesterday, the internet did not work regardless of whether the computer was plugged into the docking station or not. On this particular occasion, the connection issue did not seem to be caused by Zscaler. Moreover, I would like to take this opportunity to kindly request access to the OCN app within BERP. Thank you for your help! Best regards, Michael Palombi, CPA Auditor Analyste financier | Financial Analyst Balcan Innovations Inc. 9340 Meaux, St-Leonard, Quebec H1R 3H2 t: 514.326.9130 | e: mpalombi@balcan.com | www.balcan.com From: Michael Palombi Sent: Wednesday, March 12, 2025 4:48 PM To: helpdesk helpdesk@balcan.com Subject: RE: Requête / Incident #10257 Network Connection Error - Zscaler Hello, In relation my previous email, I noticed a pattern in what causes the problem: After plugging my computer into the docking station, I sometimes lose connection to the internet. To solve this, I need to disconnect my computer from the docking station, and suddenly my internet connection is restored. Is my docking station faulty? All wires seem to be plugged in properly… Thank you, Michael Palombi, CPA Auditor Analyste financier | Financial Analyst Balcan Innovations Inc. 9340 Meaux, St-Leonard, Quebec H1R 3H2 t: 514.326.9130 | e: mpalombi@balcan.com | www.balcan.com From: Michael Palombi Sent: Wednesday, March 12, 2025 3:30 PM To: helpdesk &lt;helpdesk@balcan.com&gt; Subject: RE: Requête / Incident #10257 Network Connection Error - Zscaler 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lt;helpdesk@balcan.com&gt; Sent: Tuesday, March 11, 2025 3:58 PM To: Michael Palombi &lt;mpalombi@balcan.com&gt; Subject: Requête / Incident #10257 Network Connection Error - Zscaler [Courriel Externe - External email]""";"""11658317"",""mpalombi@balcan.com"",""mpalombi@balcan.com"",,,""Requester"",,,,""&lt;None&gt;"",,,false~""Hello, In relation my previous email, I noticed a pattern in what causes the problem: After plugging my computer into the docking station, I sometimes lose connection to the internet. To solve this, I need to disconnect my computer from the docking station, and suddenly my internet connection is restored. Is my docking station faulty? All wires seem to be plugged in properly… Thank you, Michael Palombi, CPA Auditor Analyste financier | Financial Analyst Balcan Innovations Inc. 9340 Meaux, St-Leonard, Quebec H1R 3H2 t: 514.326.9130 | e: mpalombi@balcan.com | www.balcan.com From: Michael Palombi Sent: Wednesday, March 12, 2025 3:30 PM To: helpdesk helpdesk@balcan.com Subject: RE: Requête / Incident #10257 Network Connection Error - Zscaler 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lt;helpdesk@balcan.com&gt; Sent: Tuesday, March 11, 2025 3:58 PM To: Michael Palombi &lt;mpalombi@balcan.com&gt; Subject: Requête / Incident #10257 Network Connection Error - Zscaler [Courriel Externe - External email]""";"""11658317"",""mpalombi@balcan.com"",""mpalombi@balcan.com"",,,""Requester"",,,,""&lt;None&gt;"",,,false~""Hi, I am having the same connection issue again. Please advise. Thank you, Michael Palombi, CPA Auditor Analyste financier | Financial Analyst Balcan Innovations Inc. 9340 Meaux, St-Leonard, Quebec H1R 3H2 t: 514.326.9130 | e: mpalombi@balcan.com | www.balcan.com From: Balcan Innovations - Centre d'aide / Service Desk helpdesk@balcan.com Sent: Tuesday, March 11, 2025 3:58 PM To: Michael Palombi mpalombi@balcan.com Subject: Requête / Incident #10257 Network Connection Error - Zscaler [Courriel Externe - External email]""";"""8247418"",""George Kanatselis"",""George Kanatselis &lt;george@balcan.com&gt;"","""",""2025-06-26 08:47:31 -0400"",""Service Agent User"",""B2 MTL 2 (Montreal 2)"",""Information Technology (IT)"","""",""Joe Pizzuco"","""",""en"",false~""Joe was able to re-install zscaler"""</t>
  </si>
  <si>
    <t>"mdrissi@balcan.com";"twong@balcan.com";"helpdesk@balcan.com"</t>
  </si>
  <si>
    <t>Can't login to laptop LVL-BOSSE-L. - Sync issue since password change.</t>
  </si>
  <si>
    <t xml:space="preserve">The laptop was connected to the LAN network. 
The user's Active Directory (Windows) and O365 (Office) were changed. 
The user was able to successfully sign in and to sync his Microsoft apps. 
The laptop was successfully connected to the BI-Office. 
The Windows updates were launched. </t>
  </si>
  <si>
    <t>B2 - Honeywell Data Max printer - Out of memory \ Print quality.</t>
  </si>
  <si>
    <t>Label printer used by preprod for 6x6 labels has recurring issues with error codes "printer not ready". it requires unplugging the printer and re-plugging it. While this issue is random, it can occurs up to twice an hour while prepping labels. Can we please make sure this is addressed so the printer output is maximized. Thank you,</t>
  </si>
  <si>
    <t>"B2 MTL 2 (Montreal 2)";"Pre-Production";"hardware";"printer"</t>
  </si>
  <si>
    <t>11:58:56</t>
  </si>
  <si>
    <t>43:58:56</t>
  </si>
  <si>
    <t>55:37:04</t>
  </si>
  <si>
    <t>215:37:0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technician will be onsite today at 4h PM to resume the troubleshooting and calibration of the printer. Dumitru Savin and Perry Bachountakis will be present. They were informed to contact for any questions as I am working out of Terrebonne today.""";"""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service call was placed waiting ont the Visuascan technician to troubleshoot the printer. ETA: Tuesday, March 17th 2025""";"""11360089"",""Edens Valcin"",""Edens Valcin &lt;evalcin@balcan.com&gt;"",""IT Support"",""2025-06-25 08:42:59 -0400"",""Administrator"",""B2 MTL 2 (Montreal 2)"",""Information Technology (IT)"","""",""Joe Pizzuco"","""",""en"",false~""Error message on the PC: Error message on the printer:""";"""11360089"",""Edens Valcin"",""Edens Valcin &lt;evalcin@balcan.com&gt;"",""IT Support"",""2025-06-25 08:42:59 -0400"",""Administrator"",""B2 MTL 2 (Montreal 2)"",""Information Technology (IT)"","""",""Joe Pizzuco"","""",""en"",false~""Manufacturer: Honeywell Series: Datamax-O'neil Model: H-8308X Serial Number: 81241058 - SZ""";"""11360089"",""Edens Valcin"",""Edens Valcin &lt;evalcin@balcan.com&gt;"",""IT Support"",""2025-06-25 08:42:59 -0400"",""Administrator"",""B2 MTL 2 (Montreal 2)"",""Information Technology (IT)"","""",""Joe Pizzuco"","""",""en"",false~""I cleared the user and windows temps files on the computer. The printer drive is the correct one. The printer is connected to the computer with a USB cable. The port settings are correct. The settings were changed to speed up the prints. The print quality is still not optimal therefore a service call was placed with Visuascan. The technician will be onsite on Tuesday March 18th 2025.""";"""11360089"",""Edens Valcin"",""Edens Valcin &lt;evalcin@balcan.com&gt;"",""IT Support"",""2025-06-25 08:42:59 -0400"",""Administrator"",""B2 MTL 2 (Montreal 2)"",""Information Technology (IT)"","""",""Joe Pizzuco"","""",""en"",false~""Contact person: Dumitru Savin The printer is located in B2 in the room where the pre-prod team works. The user is able to work around the issue by turning off the printer, disconnecting the power cable, reconnecting it, turning the printer back on and launching the print job again. --------------------------"""</t>
  </si>
  <si>
    <t xml:space="preserve">The VisuaScan technician completed the maintenance and calibration of the printer. 
The necessary print tests were performed by Dumitru Savin and he confirmed that the print quality issue was fixed. </t>
  </si>
  <si>
    <t>Epicor training and access for Product creation</t>
  </si>
  <si>
    <t>Hello Helpdesk, We need to provide Epicor access to below team members: Role – Pre-Prod Maryann Hebert - Cannot access Epicor by the Epicor link. Gary Iozzo – Has access to the required modules in Epicor. Needs to be configured with the Azure AD login. Ercilia Gomes – Has access to the required modules in Epicor. Needs to be configured with the Azure AD login. Role - PD Khalil - Has the required Epicor Access. Navid Nikpour - Cannot access Epicor by the Epicor web link. Needs Access same as that available to Gary with Azure AD login. Amirhosein Moslehi - Cannot access Epicor by the Epicor web link. Needs Access same as that available to Gary with Azure AD login. Modules to be given access are as below: Please find Tao’s approval in trailing email. Please let me know if you need more information. Thank you. Regards Puneet Kankaria From: Tao Wong twong@balcan.com Sent: Monday, January 13, 2025 10:19 PM To: Puneet Kankaria pkankaria@balcan.com Cc: Duc Tran dtran@balcan.com; Amine Adouni aadouni@balcan.com; Renan Nunez rnunez@balcan.com; Perry Bachountakis perry@balcan.com; Joe Pizzuco jpizzuco@balcan.com Subject: Epicor training and access for Product creation Hi Team, After discussing with Preprod and PD about transitioning the product creation process. Here are the people that will require access and training. Important points for me is to provide the right level of access as limited as per their role. There should be roles/group created in Epicor and matching group in Azure AD for those roles. Puneet, please the coordination of account creation (IT tickets for traceability) and prepare a training plan to include these individuals below. Let's review this plan once you're ready. Keep in mind that, we are handing over the current process, but there will be also modifications as other projects start evolving our product creation process. Preprod Maryann Hebert Gary Iozzo Ercilia Gomes PD Khalil Navid Nikpour; Amirhosein Moslehi Thanks TAO WONG, M.Sc., MBA | CIO Balcan Innovations Inc. 9475 Meaux, St-Leonard, Quebec H1R 3H2 T: (514) 326-9130 ext. 3412| twong@balcan.com www.balcan.com</t>
  </si>
  <si>
    <t>41:08:10</t>
  </si>
  <si>
    <t>169:08:10</t>
  </si>
  <si>
    <t>"""8247418"",""George Kanatselis"",""George Kanatselis &lt;george@balcan.com&gt;"","""",""2025-06-26 08:47:31 -0400"",""Service Agent User"",""B2 MTL 2 (Montreal 2)"",""Information Technology (IT)"","""",""Joe Pizzuco"","""",""en"",false~""Puneet confirmed it is working""";"""10687439"",""Puneet Kankaria"",""Puneet Kankaria &lt;pkankaria@balcan.com&gt;"","""",""2025-06-20 13:12:51 -0400"",""Service Agent User"",,,"""",""&lt;None&gt;"","""",""[-]1"",false~""I will check with each if they can login. Thank you.""";"""8247418"",""George Kanatselis"",""George Kanatselis &lt;george@balcan.com&gt;"","""",""2025-06-26 08:47:31 -0400"",""Service Agent User"",""B2 MTL 2 (Montreal 2)"",""Information Technology (IT)"","""",""Joe Pizzuco"","""",""en"",false~""all the 6 users are set up in epicor""";"""10687439"",""Puneet Kankaria"",""Puneet Kankaria &lt;pkankaria@balcan.com&gt;"","""",""2025-06-20 13:12:51 -0400"",""Service Agent User"",,,"""",""&lt;None&gt;"","""",""[-]1"",false~""[@]George Kanatselis , Ok. Good if he is already there. Please let me know once the other accounts are ready. Thank you.""";"""8247418"",""George Kanatselis"",""George Kanatselis &lt;george@balcan.com&gt;"","""",""2025-06-26 08:47:31 -0400"",""Service Agent User"",""B2 MTL 2 (Montreal 2)"",""Information Technology (IT)"","""",""Joe Pizzuco"","""",""en"",false~""i see gary is in azure""";"""11670420"",""Sahaj Patel"",""Sahaj Patel &lt;spatel@balcan.com&gt;"",""IT Support"",""2025-06-26 09:12:10 -0400"",""Service Agent User"",""Balcan Packaging Wisconsin "",""Information Technology (IT)"","""",""Joe Pizzuco"","""",""en"",false~""note: We also need to configure Azure login for Epicor for myself and Ivery Penny."""</t>
  </si>
  <si>
    <t>"Duc Tran &lt;dtran@balcan.com&gt;";"Tao Wong &lt;twong@balcan.com&gt;"</t>
  </si>
  <si>
    <t>"human resources";"Termination";"B2 MTL 2 (Montreal 2)";"Operational Excellence"</t>
  </si>
  <si>
    <t xml:space="preserve">Sai Khrishna Prasad Bhandaru	Logistic Planning
</t>
  </si>
  <si>
    <t>11595440 ~"sbhandaru@balcan.com" ~"sbhandaru@balcan.com" ~"2025-01-28 09:44:13 -0500" ~"Requester" ~"&lt;None&gt;" ~false</t>
  </si>
  <si>
    <t>0:01:06</t>
  </si>
  <si>
    <t>Date de départ / date of departure: Mar 11, 2025~ID Employée/Employee ID: 1111~Employee: sbhandaru@balcan.com~Titre / Title: Sai Khrishna Prasad Bhandaru	Logistic Planning
~Départment / Department: Production~Équipement a reprendre / Equipment to retrieve: Cellphone, Laptop</t>
  </si>
  <si>
    <t>"""8786937"",""Tu Phuong Vo"",""Tu Phuong Vo &lt;tvo@balcan.com&gt;"",""IT Manager - Assets, Contracts and Services"",""2025-06-26 09:18:18 -0400"",""Administrator"",""B1 MTL 1 (Montreal 1)"",""Information Technology (IT)"","""",""Tao Wong"","""",""en"",false~""Equipment back with IT 514-617-8724
Latitude 5520 - G526PG3"""</t>
  </si>
  <si>
    <t>network to DSC machine</t>
  </si>
  <si>
    <t>IT team: We couldn’t connect the DSC machine to the net work. Could you help us? Thx W Gang Wang | Laboratory Technician Balcan Innovations Inc . 9340 Meaux, Montreal, Quebec H1R 3H2 t: (514) 326-9130 ext. 2180 e: gwang@balcan.com | www.balcan.com</t>
  </si>
  <si>
    <t>0:11:15</t>
  </si>
  <si>
    <t>0:11:33</t>
  </si>
  <si>
    <t>"""8247418"",""George Kanatselis"",""George Kanatselis &lt;george@balcan.com&gt;"","""",""2025-06-26 08:47:31 -0400"",""Service Agent User"",""B2 MTL 2 (Montreal 2)"",""Information Technology (IT)"","""",""Joe Pizzuco"","""",""en"",false~""the computer in log mein is dsc 9MGIHR but pc name is deskop-9MGr user is Pyris"""</t>
  </si>
  <si>
    <t>"cligalig@balcan.com";"George Kanatselis &lt;george@balcan.com&gt;";"Mahmoud Hassanisaber &lt;mhassanisaber@balcan.com&gt;"</t>
  </si>
  <si>
    <t>"human resources";"Termination";"Reflectix (Markleville";"Indiana)";"Shipping"</t>
  </si>
  <si>
    <t>Shipping Clerk</t>
  </si>
  <si>
    <t>11791925 ~"mmalone@balcan.com" ~"mmalone@balcan.com" ~"2025-06-17 15:09:52 -0400" ~"Requester" ~"&lt;None&gt;" ~false</t>
  </si>
  <si>
    <t>0:32:35</t>
  </si>
  <si>
    <t>1:19:43</t>
  </si>
  <si>
    <t>Date de départ / date of departure: Mar 07, 2025~ID Employée/Employee ID: WHM444895~Employee: mmalone@balcan.com~Titre / Title: Shipping Clerk~Départment / Department: Shipping</t>
  </si>
  <si>
    <t>"""11791925"",""mmalone@balcan.com"",""mmalone@balcan.com"",,""2025-06-17 15:09:52 -0400"",""Requester"",,,,""&lt;None&gt;"",,,false~""All she had was a desktop that is still located in Shipping department. MARQUITA MALONE, SHRM-CP | HUMAN RESOURCES BUSINESS PARTNER Reflective Products Division – Balcan Innovations 1 School St., Markleville, IN 46056 T: (765) 748-4968 F: (765) 533-4428 www.reflectixinc.com | www.balcaninnovations.com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From: Balcan Innovations - Centre d'aide / Service Desk helpdesk@balcan.com Sent: Tuesday, March 11, 2025 2:42 PM To: Marquita Malone mmalone@balcan.com Subject: Requêtre / Incident #10251 Formulaire de fin d'emploi / Termination Request Form [Courriel Externe - External email]""";"""11670420"",""Sahaj Patel"",""Sahaj Patel &lt;spatel@balcan.com&gt;"",""IT Support"",""2025-06-26 09:12:10 -0400"",""Service Agent User"",""Balcan Packaging Wisconsin "",""Information Technology (IT)"","""",""Joe Pizzuco"","""",""en"",false~""I have completed the termination. Were her IT assets returned?""";"""11670420"",""Sahaj Patel"",""Sahaj Patel &lt;spatel@balcan.com&gt;"",""IT Support"",""2025-06-26 09:12:10 -0400"",""Service Agent User"",""Balcan Packaging Wisconsin "",""Information Technology (IT)"","""",""Joe Pizzuco"","""",""en"",false~""remoted onto RFX DC, disabled user, and moved to disabled OU
logged into 365 admin, blocked sign in, converted to shared mailbox, setup forwarding rules, and pulled licenses
sent email asking if assets have been returned""";"""11791925"",""mmalone@balcan.com"",""mmalone@balcan.com"",,""2025-06-17 15:09:52 -0400"",""Requester"",,,,""&lt;None&gt;"",,,false~""Hello Team, This is for the termination of Dawn Millspaugh's email ID. Tracy Johnson - tjohnson@balcan.com should receive access to her email."""</t>
  </si>
  <si>
    <t>Printer issue following cartridge replacement. </t>
  </si>
  <si>
    <t>My printer is not working. When I try to print it says I have a cartridge problem. I just put in new cartridges so I don't know why there is a problem.</t>
  </si>
  <si>
    <t>6:04:22</t>
  </si>
  <si>
    <t>22:04:22</t>
  </si>
  <si>
    <t>Description du problème/Issue Description: My printer is not working. When I try to print it says I have a cartridge problem. I just put in new cartridges so I don't know why there is a problem.</t>
  </si>
  <si>
    <t>Good morning Robert, 
If the cartridges have been placed correctly, although there is en error message present, please do send your print jobs normally. 
The printer manufacturer updated the firmware of the printer to show this messages but the printer is still fully functional. 
If you are unable to print, please let us know and we will be glad to assist you.
Thank you!
IT</t>
  </si>
  <si>
    <t>Ivery is getting the below message when she is trying to submit and email order to reps</t>
  </si>
  <si>
    <t>KATIA ZICHELLA | CSR Manager Balcan Innovations Inc. 9475 Rue de Meaux, St-Leonard, Quebec H1R 3H3 T: (514) 326-0200 ext: 2269 | e: kzichella@balcan.com www.balcan.com</t>
  </si>
  <si>
    <t>6:09:22</t>
  </si>
  <si>
    <t>22:09:22</t>
  </si>
  <si>
    <t>"""8247439"",""Jonathan Galindez"",""Jonathan Galindez &lt;jgalindez@balcan.com&gt;"","""",""2025-06-26 07:46:41 -0400"",""Service Agent User"",""B2 MTL 2 (Montreal 2)"",""Information Technology (IT)"","""",""&lt;None&gt;"","""",""en"",false~""This is internal issue in the program. We will need to review the program and cross reference that message.""";"""8247439"",""Jonathan Galindez"",""Jonathan Galindez &lt;jgalindez@balcan.com&gt;"","""",""2025-06-26 07:46:41 -0400"",""Service Agent User"",""B2 MTL 2 (Montreal 2)"",""Information Technology (IT)"","""",""&lt;None&gt;"","""",""en"",false~""Spoke with Ivery to give me details when it happens again. Does it order need to be resubmitted or emailed and etc.""";"""8247418"",""George Kanatselis"",""George Kanatselis &lt;george@balcan.com&gt;"","""",""2025-06-26 08:47:31 -0400"",""Service Agent User"",""B2 MTL 2 (Montreal 2)"",""Information Technology (IT)"","""",""Joe Pizzuco"","""",""en"",false~""are you getting same message if done in magic instead of dotnet""";"""8247418"",""George Kanatselis"",""George Kanatselis &lt;george@balcan.com&gt;"","""",""2025-06-26 08:47:31 -0400"",""Service Agent User"",""B2 MTL 2 (Montreal 2)"",""Information Technology (IT)"","""",""Joe Pizzuco"","""",""en"",false~""check with Jonathan, maybe just in dotnet issue"""</t>
  </si>
  <si>
    <t>FW: Phone image</t>
  </si>
  <si>
    <t>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dboland@balcan.com Sent: Wednesday, March 5, 2025 2:09 PM To: David Boland dboland@balcan.com Subject: Phone image Sent from my iPhone</t>
  </si>
  <si>
    <t>0:09:39</t>
  </si>
  <si>
    <t>47:12:42</t>
  </si>
  <si>
    <t>191:12:42</t>
  </si>
  <si>
    <t>"""8620270"",""David Boland"",""David Boland &lt;dboland@balcan.com&gt;"",""Sales Account Manager"",""2024-11-11 15:59:36 -0500"",""Requester"",""CANADA (Remote Representative)"",""Sales"","""",""&lt;None&gt;"",""905-299-5676"",""[-]1"",false~""Tu Phuong has been helping me. We are almost done. Thanks.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rch 19, 2025 11:42 AM To: David Boland dboland@balcan.com Cc: Mark Wolpert mwolpert@balcan.com; Tu Phuong Vo tvo@balcan.com; 0-IT Department Group itdepartmentgroup@balcan.com Subject: Requêtre / Incident #10248 FW: Phone image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Hello David, I can contact you today at 1:30 (eastern time) otherwise please suggest a new time to setup the new device as followed: iOS update on both devices (strong wifi connection is required) iCloud / iTunes backup of the old device Backup restoration on the new device To move the SIM card from the old to the new device (SIM tool required, or thin paper clip) Microsoft Authenticator setup on the new device Outlook and Teams configuration on the new device. We will need at least 1h to perform all the steps. Thank you! Edens Valcin Computer Support Technician Level 2-3 Balcan Innovations Inc. 9475 Meaux, St-Leonard, Quebec H1R 3H2 e: evalcin@balcan.com www.balcan.com From: Sahaj Patel spatel@balcan.com Sent: Wednesday, March 19, 2025 9:47 AM To: David Boland dboland@balcan.com; Balcan Innovations - Centre d'aide / Service Desk support@balcaninnovationsinc.samanage.com Cc: Mark Wolpert mwolpert@balcan.com; Tu Phuong Vo tvo@balcan.com; 0-IT Department Group itdepartmentgroup@balcan.com Subject: RE: Requête / Incident #10248 FW: Phone image Good Morning, This was marked as resolved since we already have 2 other tickets for the same request. Thank you Sahaj Patel | IT Support Specialist Balcan Innovations Inc. 7210 108th St. Pleasant Prairie, WI 53158, United Stated (262) 900-7597 |
spatel@balcan.com | www.balcan.com From: David Boland &lt;dboland@balcan.com&gt; Sent: Wednesday, March 19, 2025 8:44 AM To: Balcan Innovations - Centre d'aide / Service Desk &lt;support@balcaninnovationsinc.samanage.com&gt; Cc: Mark Wolpert &lt;mwolpert@balcan.com&gt;; Tu Phuong Vo &lt;tvo@balcan.com&gt;; 0-IT Department Group &lt;itdepartmentgroup@balcan.com&gt; Subject: RE: Requête / Incident #10248 FW: Phone image 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lt;support@balcaninnovationsinc.samanage.com&gt; Sent: Wednesday, March 19, 2025 8:59 AM To: David Boland &lt;dboland@balcan.com&gt; Cc: Mark Wolpert &lt;mwolpert@balcan.com&gt;; Tu Phuong Vo &lt;tvo@balcan.com&gt;; 0-IT Department Group &lt;itdepartmentgroup@balcan.com&gt; Subject: Requête / Incident #10248 FW: Phone image [Courriel Externe - External email]""";"""11670420"",""Sahaj Patel"",""Sahaj Patel &lt;spatel@balcan.com&gt;"",""IT Support"",""2025-06-26 09:12:10 -0400"",""Service Agent User"",""Balcan Packaging Wisconsin "",""Information Technology (IT)"","""",""Joe Pizzuco"","""",""en"",false~""Good Morning, This was marked as resolved since we already have 2 other tickets for the same request. Thank you Sahaj Patel | IT Support Specialist Balcan Innovations Inc. 7210 108th St. Pleasant Prairie, WI 53158, United Stated (262) 900-7597 |
spatel@balcan.com | www.balcan.com From: David Boland dboland@balcan.com Sent: Wednesday, March 19, 2025 8:44 AM To: Balcan Innovations - Centre d'aide / Service Desk support@balcaninnovationsinc.samanage.com Cc: Mark Wolpert mwolpert@balcan.com; Tu Phuong Vo tvo@balcan.com; 0-IT Department Group itdepartmentgroup@balcan.com Subject: RE: Requête / Incident #10248 FW: Phone image 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lt;support@balcaninnovationsinc.samanage.com&gt; Sent: Wednesday, March 19, 2025 8:59 AM To: David Boland &lt;dboland@balcan.com&gt; Cc: Mark Wolpert &lt;mwolpert@balcan.com&gt;; Tu Phuong Vo &lt;tvo@balcan.com&gt;; 0-IT Department Group &lt;itdepartmentgroup@balcan.com&gt; Subject: Requête / Incident #10248 FW: Phone image [Courriel Externe - External email]""";"""8620270"",""David Boland"",""David Boland &lt;dboland@balcan.com&gt;"",""Sales Account Manager"",""2024-11-11 15:59:36 -0500"",""Requester"",""CANADA (Remote Representative)"",""Sales"","""",""&lt;None&gt;"",""905-299-5676"",""[-]1"",false~""How is this resolved? Tu and I were going to set this up together. That has not happened yet. Best Regards, David Boland David Boland | National Account Manager Balcan Packaging 279 Humberline Drive, Etobicoke, Ontario M9W 5T6 m: 905-299-5676 | e: dboland@balcan.com www.balcan.com From: Balcan Innovations - Centre d'aide / Service Desk support@balcaninnovationsinc.samanage.com Sent: Wednesday, March 19, 2025 8:59 AM To: David Boland dboland@balcan.com Cc: Mark Wolpert mwolpert@balcan.com; Tu Phuong Vo tvo@balcan.com; 0-IT Department Group itdepartmentgroup@balcan.com Subject: Requête / Incident #10248 FW: Phone image [Courriel Externe - External email]""";"""8620270"",""David Boland"",""David Boland &lt;dboland@balcan.com&gt;"",""Sales Account Manager"",""2024-11-11 15:59:36 -0500"",""Requester"",""CANADA (Remote Representative)"",""Sales"","""",""&lt;None&gt;"",""905-299-5676"",""[-]1"",false~""My new phone arrived yesterday. When can we get it set up together? Best Regards, David Boland David Boland | National Account Manager Balcan Packaging 279 Humberline Drive, Etobicoke, Ontario M9W 5T6 m: 905-299-5676 | e: dboland@balcan.com www.balcan.com From: Balcan Innovations - Centre d'aide / Service Desk helpdesk@balcan.com Sent: Wednesday, March 12, 2025 10:48 AM To: David Boland dboland@balcan.com Cc: Mark Wolpert mwolpert@balcan.com; 0-IT Department Group itdepartmentgroup@balcan.com; Tu Phuong Vo tvo@balcan.com Subject: Requêtre / Incident #10248 FW: Phone image [Courriel Externe - External email]""";"""8786937"",""Tu Phuong Vo"",""Tu Phuong Vo &lt;tvo@balcan.com&gt;"",""IT Manager - Assets, Contracts and Services"",""2025-06-26 09:18:18 -0400"",""Administrator"",""B1 MTL 1 (Montreal 1)"",""Information Technology (IT)"","""",""Tao Wong"","""",""en"",false~""Below is the tracking number for your phone replacement. Once receive, if you need assistant to copy your data and then insert your SIM card, let it know through ticket #10130 for assistance. From: David Boland dboland@balcan.com Sent: Tuesday, March 11, 2025 1:45 PM To: Tu Phuong Vo tvo@balcan.com; helpdesk helpdesk@balcan.com; 0-IT Department Group itdepartmentgroup@balcan.com Cc: Mark Wolpert mwolpert@balcan.com Subject: RE: Phone image Thanks. So it did not go out yesterday? Best Regards, David Boland David Boland | National Account Manager Balcan Packaging 279 Humberline Drive, Etobicoke, Ontario M9W 5T6 m: 905-299-5676 | e:
dboland@balcan.com www.balcan.com From: Tu Phuong Vo &lt;tvo@balcan.com&gt; Sent: Tuesday, March 11, 2025 1:43 PM To: David Boland &lt;dboland@balcan.com&gt;; helpdesk &lt;helpdesk@balcan.com&gt;; 0-IT Department Group &lt;itdepartmentgroup@balcan.com&gt; Cc: Mark Wolpert &lt;mwolpert@balcan.com&gt;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786937"",""Tu Phuong Vo"",""Tu Phuong Vo &lt;tvo@balcan.com&gt;"",""IT Manager - Assets, Contracts and Services"",""2025-06-26 09:18:18 -0400"",""Administrator"",""B1 MTL 1 (Montreal 1)"",""Information Technology (IT)"","""",""Tao Wong"","""",""en"",false~""No David, not sent yesterday. Will be sending today. Tu Phuong Vo | Cheffe des Actifs TI – IT Assets Manager M: 514.924.1858 | tvo@balcan.com From: David Boland dboland@balcan.com Sent: Tuesday, March 11, 2025 1:45 PM To: Tu Phuong Vo tvo@balcan.com; helpdesk helpdesk@balcan.com; 0-IT Department Group itdepartmentgroup@balcan.com Cc: Mark Wolpert mwolpert@balcan.com Subject: RE: Phone image Thanks. So it did not go out yesterday? Best Regards, David Boland David Boland | National Account Manager Balcan Packaging 279 Humberline Drive, Etobicoke, Ontario M9W 5T6 m: 905-299-5676 | e:
dboland@balcan.com www.balcan.com From: Tu Phuong Vo &lt;tvo@balcan.com&gt; Sent: Tuesday, March 11, 2025 1:43 PM To: David Boland &lt;dboland@balcan.com&gt;; helpdesk &lt;helpdesk@balcan.com&gt;; 0-IT Department Group &lt;itdepartmentgroup@balcan.com&gt; Cc: Mark Wolpert &lt;mwolpert@balcan.com&gt;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620270"",""David Boland"",""David Boland &lt;dboland@balcan.com&gt;"",""Sales Account Manager"",""2024-11-11 15:59:36 -0500"",""Requester"",""CANADA (Remote Representative)"",""Sales"","""",""&lt;None&gt;"",""905-299-5676"",""[-]1"",false~""Tu Phuong Vo said it has not gone out yet. She is going to send it. When do you think it will arrive? Best Regards, David Boland David Boland | National Account Manager Balcan Packaging 279 Humberline Drive, Etobicoke, Ontario M9W 5T6 m: 905-299-5676 | e: dboland@balcan.com www.balcan.com From: Balcan Innovations - Centre d'aide / Service Desk helpdesk@balcan.com Sent: Tuesday, March 11, 2025 1:33 PM To: David Boland dboland@balcan.com Cc: Mark Wolpert mwolpert@balcan.com; 0-IT Department Group itdepartmentgroup@balcan.com Subject: Requête / Incident #10248 FW: Phone image [Courriel Externe - External email]""";"""8620270"",""David Boland"",""David Boland &lt;dboland@balcan.com&gt;"",""Sales Account Manager"",""2024-11-11 15:59:36 -0500"",""Requester"",""CANADA (Remote Representative)"",""Sales"","""",""&lt;None&gt;"",""905-299-5676"",""[-]1"",false~""Thanks. So it did not go out yesterday? Best Regards, David Boland David Boland | National Account Manager Balcan Packaging 279 Humberline Drive, Etobicoke, Ontario M9W 5T6 m: 905-299-5676 | e: dboland@balcan.com www.balcan.com From: Tu Phuong Vo tvo@balcan.com Sent: Tuesday, March 11, 2025 1:43 PM To: David Boland dboland@balcan.com; helpdesk helpdesk@balcan.com; 0-IT Department Group itdepartmentgroup@balcan.com Cc: Mark Wolpert mwolpert@balcan.com Subject: RE: Phone image Hi David, You provided me your address yesterday; I will be sending you a new iPhone. Thank you Tu Phuong Vo | Cheffe des Actifs TI – IT Assets Manager Balcan Innovations Inc. 9475 Rue Meaux, St-Leonard, Quebec H1R 3H3 M: 514.924.1858 | tvo@balcan.com www.balcan.com From: David Boland &lt;dboland@balcan.com&gt; Sent: Tuesday, March 11, 2025 1:22 PM To: helpdesk &lt;helpdesk@balcan.com&gt;; 0-IT Department Group &lt;itdepartmentgroup@balcan.com&gt; Cc: David Boland &lt;dboland@balcan.com&gt;; Mark Wolpert &lt;mwolpert@balcan.com&gt;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8786937"",""Tu Phuong Vo"",""Tu Phuong Vo &lt;tvo@balcan.com&gt;"",""IT Manager - Assets, Contracts and Services"",""2025-06-26 09:18:18 -0400"",""Administrator"",""B1 MTL 1 (Montreal 1)"",""Information Technology (IT)"","""",""Tao Wong"","""",""en"",false~""Hi David, You provided me your address yesterday; I will be sending you a new iPhone. Thank you Tu Phuong Vo | Cheffe des Actifs TI – IT Assets Manager Balcan Innovations Inc. 9475 Rue Meaux, St-Leonard, Quebec H1R 3H3 M: 514.924.1858 | tvo@balcan.com www.balcan.com From: David Boland dboland@balcan.com Sent: Tuesday, March 11, 2025 1:22 PM To: helpdesk helpdesk@balcan.com; 0-IT Department Group itdepartmentgroup@balcan.com Cc: David Boland dboland@balcan.com; Mark Wolpert mwolpert@balcan.com Subject: FW: Phone image Hi I’m not sure if you saw this yet. My phone will no longer charge even on the wireless stand. Has a new phone been sent to my home? Best Regards, David Boland David Boland | National Account Manager Balcan Packaging 279 Humberline Drive, Etobicoke, Ontario M9W 5T6 m: 905-299-5676 | e:
dboland@balcan.com www.balcan.com From: David Boland &lt;dboland@balcan.com&gt; Sent: Wednesday, March 5, 2025 2:09 PM To: David Boland &lt;dboland@balcan.com&gt; Subject: Phone image Sent from my iPhone""";"""11670420"",""Sahaj Patel"",""Sahaj Patel &lt;spatel@balcan.com&gt;"",""IT Support"",""2025-06-26 09:12:10 -0400"",""Service Agent User"",""Balcan Packaging Wisconsin "",""Information Technology (IT)"","""",""Joe Pizzuco"","""",""en"",false~""#10130 - Broken screen - iPhone 11 - SN: F4GFFWXYN72J - SolarWinds Service Desk""";"""11670420"",""Sahaj Patel"",""Sahaj Patel &lt;spatel@balcan.com&gt;"",""IT Support"",""2025-06-26 09:12:10 -0400"",""Service Agent User"",""Balcan Packaging Wisconsin "",""Information Technology (IT)"","""",""Joe Pizzuco"","""",""en"",false~""Yes it is, I'll get teams you the tracking number when I get it or you can reach out to Tu. I am closing this ticket, but your original ticket (which is still open) is 10130."""</t>
  </si>
  <si>
    <t>"David Boland &lt;dboland@balcan.com&gt;";"Mark Wolpert &lt;mwolpert@balcan.com&gt;";"itdepartmentgroup@balcan.com";"tvo@balcan.com";"evalcin@balcan.com"</t>
  </si>
  <si>
    <t>RFID scanner configuration. </t>
  </si>
  <si>
    <t>"B3 Laval";"Production (Printing)";"hardware"</t>
  </si>
  <si>
    <t xml:space="preserve">one of the RFID scanner that we have in the ink room needs to be configured
with the ink room scanner, we scan the ink pails, then we have to click the location , then we have to scroll down then click ok.   
All the other  RFID scanners are working properly, we scan the product and then we scan the location. WE ARE DONE  we don't need to touch the screen . we want the inkroom scanner working same way
</t>
  </si>
  <si>
    <t>16:28:02</t>
  </si>
  <si>
    <t>48:28:02</t>
  </si>
  <si>
    <t>32:24:55</t>
  </si>
  <si>
    <t>144:24:55</t>
  </si>
  <si>
    <t xml:space="preserve">Description du problème/Issue Description: one of the RFID scanner that we have in the ink room needs to be configured
with the ink room scanner, we scan the ink pails, then we have to click the location , then we have to scroll down then click ok.   
All the other  RFID scanners are working properly, we scan the product and then we scan the location. WE ARE DONE  we don't need to touch the screen . we want the inkroom scanner working same way
</t>
  </si>
  <si>
    <t>"""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Hello Balakrishnan, I'm reaching out to troubleshoot the Incident #10247 \ RFID scanner configuration. Is the issue still present? If it please let me know where the equipment is located and the best time to reach you. Thank you! Edens""";"""11360089"",""Edens Valcin"",""Edens Valcin &lt;evalcin@balcan.com&gt;"",""IT Support"",""2025-06-25 08:42:59 -0400"",""Administrator"",""B2 MTL 2 (Montreal 2)"",""Information Technology (IT)"","""",""Joe Pizzuco"","""",""en"",false~""I sent the user a message on Teams, waiting on a response.""";"""11360089"",""Edens Valcin"",""Edens Valcin &lt;evalcin@balcan.com&gt;"",""IT Support"",""2025-06-25 08:42:59 -0400"",""Administrator"",""B2 MTL 2 (Montreal 2)"",""Information Technology (IT)"","""",""Joe Pizzuco"","""",""en"",false~""I called the user on Teams but there was no answer."""</t>
  </si>
  <si>
    <t>Multiple attempts to contact the user and to get more information were unsuccessful.
If the issue is still present, please open an incident with a clear description of the issue, the affected user, equipment, the location and the best time to contact you. 
We will be glad to assist you with all future incidents. Thank you!</t>
  </si>
  <si>
    <t>Can you please create a account in Magic for Carl Brousseau , &amp; Email employe # 102377 , 
please give access in Aldo desk  ( Shipping office ) employe # 102377</t>
  </si>
  <si>
    <t>0:04:50</t>
  </si>
  <si>
    <t>49:44:30</t>
  </si>
  <si>
    <t>193:44:30</t>
  </si>
  <si>
    <t>Description du problème/Issue Description: Can you please create a account in Magic for Carl Brousseau , &amp; Email employe # 102377 , 
please give access in Aldo desk  ( Shipping office ) employe # 102377</t>
  </si>
  <si>
    <t>"""11670420"",""Sahaj Patel"",""Sahaj Patel &lt;spatel@balcan.com&gt;"",""IT Support"",""2025-06-26 09:12:10 -0400"",""Service Agent User"",""Balcan Packaging Wisconsin "",""Information Technology (IT)"","""",""Joe Pizzuco"","""",""en"",false~""remoted onto PC and walked user thru logging in
had to make group policy change to allow local profile logon""";"""11670420"",""Sahaj Patel"",""Sahaj Patel &lt;spatel@balcan.com&gt;"",""IT Support"",""2025-06-26 09:12:10 -0400"",""Service Agent User"",""Balcan Packaging Wisconsin "",""Information Technology (IT)"","""",""Joe Pizzuco"","""",""en"",false~""Aldo, please check teams.""";"""11670420"",""Sahaj Patel"",""Sahaj Patel &lt;spatel@balcan.com&gt;"",""IT Support"",""2025-06-26 09:12:10 -0400"",""Service Agent User"",""Balcan Packaging Wisconsin "",""Information Technology (IT)"","""",""Joe Pizzuco"","""",""en"",false~""Magic, Windows account, and email are done, please reach out to me on teams for the password.""";"""8619812"",""Aldo Covenas"",""Aldo Covenas &lt;acovenas@balcan.com&gt;"","""",""2025-06-19 15:20:44 -0400"",""Requester"",""B5 Distribution Center"",,,""&lt;None&gt;"",,,false~""Thank you, and for Magic account It’s done also?
Aldo Sent from my iPhone""";"""11670420"",""Sahaj Patel"",""Sahaj Patel &lt;spatel@balcan.com&gt;"",""IT Support"",""2025-06-26 09:12:10 -0400"",""Service Agent User"",""Balcan Packaging Wisconsin "",""Information Technology (IT)"","""",""Joe Pizzuco"","""",""en"",false~""Windows/Magic Username: cbrousseau
Email: cbrousseau@balcan.com Password: Please message Sahaj P on Teams when ready to login with user""";"""11670420"",""Sahaj Patel"",""Sahaj Patel &lt;spatel@balcan.com&gt;"",""IT Support"",""2025-06-26 09:12:10 -0400"",""Service Agent User"",""Balcan Packaging Wisconsin "",""Information Technology (IT)"","""",""Joe Pizzuco"","""",""en"",false~""created user on Balcan DC
created 365 account and added to same groups as Mohammed Safa
created user in BERP and MAGIC
sent info to Aldo and he will reach out to me when he needs the password""";"""11670420"",""Sahaj Patel"",""Sahaj Patel &lt;spatel@balcan.com&gt;"",""IT Support"",""2025-06-26 09:12:10 -0400"",""Service Agent User"",""Balcan Packaging Wisconsin "",""Information Technology (IT)"","""",""Joe Pizzuco"","""",""en"",false~""I can get this done within the next 2 days.""";"""8619812"",""Aldo Covenas"",""Aldo Covenas &lt;acovenas@balcan.com&gt;"","""",""2025-06-19 15:20:44 -0400"",""Requester"",""B5 Distribution Center"",,,""&lt;None&gt;"",,,false~""Good morning to all , any news on this Request Thank you Aldo""";"""8619812"",""Aldo Covenas"",""Aldo Covenas &lt;acovenas@balcan.com&gt;"","""",""2025-06-19 15:20:44 -0400"",""Requester"",""B5 Distribution Center"",,,""&lt;None&gt;"",,,false~""Good morning to all , we need a Magic permission like Mohamed Safa account And yes, he need an email also Thank you From: Balcan Innovations - Centre d'aide / Service Desk helpdesk@balcan.com Sent: Friday, March 14, 2025 10:10 AM To: Aldo Covenas acovenas@balcan.com Subject: Requêtre / Incident #10246 Demande générale / General Support Incident [Courriel Externe - External email]""";"""11670420"",""Sahaj Patel"",""Sahaj Patel &lt;spatel@balcan.com&gt;"",""IT Support"",""2025-06-26 09:12:10 -0400"",""Service Agent User"",""Balcan Packaging Wisconsin "",""Information Technology (IT)"","""",""Joe Pizzuco"","""",""en"",false~""Aldo, I am closing this ticket due to inactivity, if you need this request reopened, please mention ticket number 10246.""";"""11670420"",""Sahaj Patel"",""Sahaj Patel &lt;spatel@balcan.com&gt;"",""IT Support"",""2025-06-26 09:12:10 -0400"",""Service Agent User"",""Balcan Packaging Wisconsin "",""Information Technology (IT)"","""",""Joe Pizzuco"","""",""en"",false~""Aldo, which user's permissions should I copy? Will this person need a windows account?""";"""11670420"",""Sahaj Patel"",""Sahaj Patel &lt;spatel@balcan.com&gt;"",""IT Support"",""2025-06-26 09:12:10 -0400"",""Service Agent User"",""Balcan Packaging Wisconsin "",""Information Technology (IT)"","""",""Joe Pizzuco"","""",""en"",false~""Which user's permissions can I copy? Will he also be needing a windows account?"""</t>
  </si>
  <si>
    <t>Windows login password issue.</t>
  </si>
  <si>
    <t xml:space="preserve">The necessary assistance was provided to the user in order to reset her Windows password and to chose a new password that meets the requirements. </t>
  </si>
  <si>
    <t xml:space="preserve">Keyboard language issue - no accents. </t>
  </si>
  <si>
    <t>Keyboard language issue - no accents.</t>
  </si>
  <si>
    <t>0:01:13</t>
  </si>
  <si>
    <t xml:space="preserve">The US keyboard was removed and the Canadian Multilanguage keyboard was configured and successfully tested. </t>
  </si>
  <si>
    <t>No audio au PC.</t>
  </si>
  <si>
    <t>0:08:23</t>
  </si>
  <si>
    <t xml:space="preserve">The Realtek audio driver was installed, the laptop rebooted and the audio was successfully tested. </t>
  </si>
  <si>
    <t>Please reset my nelmar account password</t>
  </si>
  <si>
    <t>Hello, Looks like my nelmar account nelmar\bi-zl is expired, but I can’t reset it. Could you please help me reset my password? Thank you for your help! Best regards, Zhirong</t>
  </si>
  <si>
    <t>4:31:56</t>
  </si>
  <si>
    <t>4:42:08</t>
  </si>
  <si>
    <t>password reset and provided to Zhirong</t>
  </si>
  <si>
    <t>"human resources";"Termination";"B2 MTL 2 (Montreal 2)";"Operations"</t>
  </si>
  <si>
    <t>planner</t>
  </si>
  <si>
    <t>operations</t>
  </si>
  <si>
    <t>0:06:32</t>
  </si>
  <si>
    <t>2:46:36</t>
  </si>
  <si>
    <t>Date de départ / date of departure: Mar 11, 2025~ID Employée/Employee ID: 102545~Employee: sbhandaru@balcan.com~Titre / Title: planner~Départment / Department: operations~Équipement a reprendre / Equipment to retrieve: Cellphone, Laptop</t>
  </si>
  <si>
    <t>"""11670420"",""Sahaj Patel"",""Sahaj Patel &lt;spatel@balcan.com&gt;"",""IT Support"",""2025-06-26 09:12:10 -0400"",""Service Agent User"",""Balcan Packaging Wisconsin "",""Information Technology (IT)"","""",""Joe Pizzuco"","""",""en"",false~""Tu confirmed in the ticket below that assets were returned to IT #10253 - Formulaire de fin d'emploi / Termination Request Form - SolarWinds Service Desk""";"""11670420"",""Sahaj Patel"",""Sahaj Patel &lt;spatel@balcan.com&gt;"",""IT Support"",""2025-06-26 09:12:10 -0400"",""Service Agent User"",""Balcan Packaging Wisconsin "",""Information Technology (IT)"","""",""Joe Pizzuco"","""",""en"",false~""This termination has been completed. Have the assets been returned?""";"""11670420"",""Sahaj Patel"",""Sahaj Patel &lt;spatel@balcan.com&gt;"",""IT Support"",""2025-06-26 09:12:10 -0400"",""Service Agent User"",""Balcan Packaging Wisconsin "",""Information Technology (IT)"","""",""Joe Pizzuco"","""",""en"",false~""remoted onto Balcan DC, disabled user, and moved to terminated OU
logged into 365 admin, signed out of all sessions, blocked sign in, and removed licenses
sent email stating that this is done and asking if assets have been returned
NEXT STEPS: assign to Tu once we get a response"""</t>
  </si>
  <si>
    <t>list of items/customer requiring non standard labelling</t>
  </si>
  <si>
    <t>Good afternoon, Could you please supply a report out of BERP showing item &amp; Customers who require non standard labelling (other than the roll label and skid sheet options generated by the operators) I believe those would be using size 3x5 or 6x6 Need to be able to define the listing by item category, market, sales rep, and if possible, yearly production. (in skids/rolls/lbs – whichever data collection fields can be extracted) Please let me know if additional details are needed. Thank you, Anne Isoré Manager, Pre-Production Gestionnaire, Pré-Production Balcan Innovations Inc. 3100 rue des Bâtisseurs | Terrebonne (QC) J6Y 0A2 450.477.0001 (ext. 273) aisore@plastixxffs.com | www.plastixxffs.com</t>
  </si>
  <si>
    <t>4:39:17</t>
  </si>
  <si>
    <t>5:08:11</t>
  </si>
  <si>
    <t>"""8901555"",""Anne Isore"",""Anne Isore &lt;aisore@plastixxffs.com&gt;"","""",""2025-06-18 08:50:19 -0400"",""Requester"",""B8 Plastixx FFS (Terrebonne)"",,"""",""&lt;None&gt;"","""",""[-]1"",false~""Good morning More issues with manual labelling have come up, this is becoming problematic for customers, and visibility is needed to address the situation. When can this request be resolved?""";"""8901555"",""Anne Isore"",""Anne Isore &lt;aisore@plastixxffs.com&gt;"","""",""2025-06-18 08:50:19 -0400"",""Requester"",""B8 Plastixx FFS (Terrebonne)"",,"""",""&lt;None&gt;"","""",""[-]1"",false~""Good morning Is there any additional news regarding this request?""";"""8901555"",""Anne Isore"",""Anne Isore &lt;aisore@plastixxffs.com&gt;"","""",""2025-06-18 08:50:19 -0400"",""Requester"",""B8 Plastixx FFS (Terrebonne)"",,"""",""&lt;None&gt;"","""",""[-]1"",false~""Good afternoon is it possible to have an ETA for a report that would cover the requirements? this data will be driving a broader project to standardize labelling across all plants. Thank you""";"""11350760"",""Edgar Haro"",""Edgar Haro &lt;eharo@balcan.com&gt;"","""",""2025-06-20 08:14:59 -0400"",""Service Agent User"",""B2 MTL 2 (Montreal 2)"",""Information Technology (IT)"","""",""Tao Wong"","""",""[-]1"",false~""We review the current tables on the DWH to see if we can help with this request, however, even if we have the Docket File base data in the Data Warehouse, we still need to bring all the related info like more comments, labeling, packaging, etc., we would need to look for those tables’ availability in BERP - MAGIC and integrate them all to prepare them for reporting. All this will require the cooperation of the BERP - MAGIC experts plus our time, so it will take time to deliver. The suggestion is that the BERP - Magic area continues to work on this request. Thanks Edgar""";"""8901555"",""Anne Isore"",""Anne Isore &lt;aisore@plastixxffs.com&gt;"","""",""2025-06-18 08:50:19 -0400"",""Requester"",""B8 Plastixx FFS (Terrebonne)"",,"""",""&lt;None&gt;"","""",""[-]1"",false~""Good morning Can we please look into building a report to cover this request Need to be able to define the listing by item category, market, sales rep, and if possible, yearly production. (in skids/rolls/lbs – whichever data collection fields can be extracted)""";"""8901555"",""Anne Isore"",""Anne Isore &lt;aisore@plastixxffs.com&gt;"","""",""2025-06-18 08:50:19 -0400"",""Requester"",""B8 Plastixx FFS (Terrebonne)"",,"""",""&lt;None&gt;"","""",""[-]1"",false~""Hello again. i just learned that the notes in the suggested screen do not apply to special labelling requirements, but to the regular labelling on the production floor. How can we generate a list of item + their comment sections so the instructions on """"special"""" labelling can be extracted?""";"""8901555"",""Anne Isore"",""Anne Isore &lt;aisore@plastixxffs.com&gt;"","""",""2025-06-18 08:50:19 -0400"",""Requester"",""B8 Plastixx FFS (Terrebonne)"",,"""",""&lt;None&gt;"","""",""[-]1"",false~""Hello again i really need to be able to extract this information. The fucntion still doesnt work , my File menu shows printer setup.""";"""8247441"",""Hershel Teitelbaum"",""Hershel Teitelbaum &lt;hershel@balcan.com&gt;"","""",""2025-06-25 12:44:33 -0400"",""Service Agent User"",""B2 MTL 2 (Montreal 2)"",""Information Technology (IT)"","""",""&lt;None&gt;"","""",""en"",false~""George, please connect to her session and see if she has the ctrl+p on the menu in distribution Production | Dockets List screen, works""";"""8901555"",""Anne Isore"",""Anne Isore &lt;aisore@plastixxffs.com&gt;"","""",""2025-06-18 08:50:19 -0400"",""Requester"",""B8 Plastixx FFS (Terrebonne)"",,"""",""&lt;None&gt;"","""",""[-]1"",false~""Hello, i still need to be able to print out/extract that list from production/docket list screen to generate the information needed.""";"""8247441"",""Hershel Teitelbaum"",""Hershel Teitelbaum &lt;hershel@balcan.com&gt;"","""",""2025-06-25 12:44:33 -0400"",""Service Agent User"",""B2 MTL 2 (Montreal 2)"",""Information Technology (IT)"","""",""&lt;None&gt;"","""",""en"",false~""Or if it’s a handful of workstations it can be done manually by George or Edans? From: Joe Pizzuco jpizzuco@balcan.com Sent: Monday, March 17, 2025 3:59 PM To: Hershel Teitelbaum hershel@balcan.com; helpdesk helpdesk@balcan.com; Jonathan Galindez jgalindez@balcan.com Cc: George Kanatselis george@balcan.com Subject: Re: Requête / Incident #10240 list of items/customer requiring non standard labelling If they do not have a Balcan account, I was not able to update their icons on their PCs as the icon is user based. The only way around that is to duplicate the same I did in Balcan domain to Terrebonne. Regards, Joe Pizzuco | IT Manager, Service Desk Balcan Innovations Inc. 9475 Meaux, St-Leonard, Quebec H1R 3H2 M: (514) 777-7411 | jpizzuco@balcan.com www.balcan.com From: Hershel Teitelbaum &lt;hershel@balcan.com&gt; Date: Monday, March 17, 2025 at 3:06 PM To: helpdesk &lt;helpdesk@balcan.com&gt;, Jonathan Galindez &lt;jgalindez@balcan.com&gt; Cc: Joe Pizzuco &lt;jpizzuco@balcan.com&gt;, George Kanatselis &lt;george@balcan.com&gt; Subject: RE: Requête / Incident #10240 list of items/customer requiring non standard labelling The BERP one, But is there I reason why TB is not on dotnet? (Joe?) George is maintaining the rights in dotnet. From: Balcan Innovations - Centre d'aide / Service Desk &lt;helpdesk@balcan.com&gt; Sent: Friday, March 14, 2025 10:58 AM To: Jonathan Galindez &lt;jgalindez@balcan.com&gt;; Hershel Teitelbaum &lt;hershel@balcan.com&gt; Subject: Requête / Incident #10240 list of items/customer requiring non standard labelling [Courriel Externe - External email]""";"""9762332"",""Joe Pizzuco"",""Joe Pizzuco &lt;jpizzuco@balcan.com&gt;"","""",""2025-06-13 13:22:11 -0400"",""Administrator"",""B2 MTL 2 (Montreal 2)"",""Information Technology (IT)"","""",""Tao Wong"","""",""en"",false~""If they do not have a Balcan account, I was not able to update their icons on their PCs as the icon is user based. The only way around that is to duplicate the same I did in Balcan domain to Terrebonne. Regards, Joe Pizzuco | IT Manager, Service Desk Balcan Innovations Inc. 9475 Meaux, St-Leonard, Quebec H1R 3H2 M: (514) 777-7411 | jpizzuco@balcan.com www.balcan.com From: Hershel Teitelbaum hershel@balcan.com Date: Monday, March 17, 2025 at 3:06 PM To: helpdesk helpdesk@balcan.com, Jonathan Galindez jgalindez@balcan.com Cc: Joe Pizzuco jpizzuco@balcan.com, George Kanatselis george@balcan.com Subject: RE: Requête / Incident #10240 list of items/customer requiring non standard labelling The BERP one, But is there I reason why TB is not on dotnet? (Joe?) George is maintaining the rights in dotnet. From: Balcan Innovations - Centre d'aide / Service Desk helpdesk@balcan.com Sent: Friday, March 14, 2025 10:58 AM To: Jonathan Galindez jgalindez@balcan.com; Hershel Teitelbaum hershel@balcan.com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The BERP one, But is there I reason why TB is not on dotnet? (Joe?) George is maintaining the rights in dotnet. From: Balcan Innovations - Centre d'aide / Service Desk helpdesk@balcan.com Sent: Friday, March 14, 2025 10:58 A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hello Hershel, TB team is not on dotnet yet. i still log into TS5 using one of my 3 accounts EXanne PRanne BGanne Which password do you need? the TS5 one or the BERP one?""";"""8247441"",""Hershel Teitelbaum"",""Hershel Teitelbaum &lt;hershel@balcan.com&gt;"","""",""2025-06-25 12:44:33 -0400"",""Service Agent User"",""B2 MTL 2 (Montreal 2)"",""Information Technology (IT)"","""",""&lt;None&gt;"","""",""en"",false~""If you send me in teams your dotnet password, I can check it on my side From: Balcan Innovations - Centre d'aide / Service Desk helpdesk@balcan.com Sent: Thursday, March 13, 2025 3:25 P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hello again, i am still unable to ctrl-P. under file the printing option isnt there either, showing printer setup. are we sure tis update was done to all my users (EX, PR &amp; BG) or only under a specific one?""";"""8247418"",""George Kanatselis"",""George Kanatselis &lt;george@balcan.com&gt;"","""",""2025-06-26 08:47:31 -0400"",""Service Agent User"",""B2 MTL 2 (Montreal 2)"",""Information Technology (IT)"","""",""Joe Pizzuco"","""",""en"",false~""I found one called “right to export sales report” I gave it to her. GEORGE KANATSELIS | Network Administrator - IT Balcan Innovations Inc. 9340 Meaux, St-Leonard, Quebec H1R 3H2 t: (514) 326-9130 ext. 2179 | e: george@balcan.com www.balcan.com From: Hershel Teitelbaum hershel@balcan.com Sent: Wednesday, March 12, 2025 9:56 AM To: helpdesk helpdesk@balcan.com; Jonathan Galindez jgalindez@balcan.com Cc: George Kanatselis george@balcan.com Subject: RE: Requête / Incident #10240 list of items/customer requiring non standard labelling George, Please make sure that Anne has the rights in modules called something like “Sales export” in dotnet From: Balcan Innovations - Centre d'aide / Service Desk &lt;helpdesk@balcan.com&gt; Sent: Wednesday, March 12, 2025 8:44 AM To: Jonathan Galindez &lt;jgalindez@balcan.com&gt;; Hershel Teitelbaum &lt;hershel@balcan.com&gt;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George, Please make sure that Anne has the rights in modules called something like “Sales export” in dotnet From: Balcan Innovations - Centre d'aide / Service Desk helpdesk@balcan.com Sent: Wednesday, March 12, 2025 8:44 AM To: Jonathan Galindez jgalindez@balcan.com; Hershel Teitelbaum hershel@balcan.com Subject: Requête / Incident #10240 list of items/customer requiring non standard labelling [Courriel Externe - External email]""";"""8901555"",""Anne Isore"",""Anne Isore &lt;aisore@plastixxffs.com&gt;"","""",""2025-06-18 08:50:19 -0400"",""Requester"",""B8 Plastixx FFS (Terrebonne)"",,"""",""&lt;None&gt;"","""",""[-]1"",false~""Good morning Hershel, Thank you for the quick response. The CTRL P doesnt work.""";"""8247441"",""Hershel Teitelbaum"",""Hershel Teitelbaum &lt;hershel@balcan.com&gt;"","""",""2025-06-25 12:44:33 -0400"",""Service Agent User"",""B2 MTL 2 (Montreal 2)"",""Information Technology (IT)"","""",""&lt;None&gt;"","""",""en"",false~""In magic you can export from distribution menu “Production”|”Docket Browse Screen”, you should be able to do your filter and do ctrl+P to export. You have to open the olde user dashboard shortcut, and tomorrow it should also be in dotnet From: Balcan Innovations - Centre d'aide / Service Desk helpdesk@balcan.com Sent: Tuesday, March 11, 2025 1:04 PM To: Jonathan Galindez jgalindez@balcan.com; Hershel Teitelbaum hershel@balcan.com Subject: Requête / Incident #10240 list of items/customer requiring non standard labelling [Courriel Externe - External email]""";"""8247441"",""Hershel Teitelbaum"",""Hershel Teitelbaum &lt;hershel@balcan.com&gt;"","""",""2025-06-25 12:44:33 -0400"",""Service Agent User"",""B2 MTL 2 (Montreal 2)"",""Information Technology (IT)"","""",""&lt;None&gt;"","""",""en"",false~""I’m not sure, but below are the date that the Discrepancy changed, you should look on what got posted those days. I did see 2 manual G/L entries in the 2 G/L batches, (I exported G/L activity report, and that’s where I found those), I’m not sure if those are the ones causing it. 3137 3171 From: Balcan Innovations - Centre d'aide / Service Desk helpdesk@balcan.com Sent: Tuesday, March 11, 2025 1:04 PM To: Jonathan Galindez jgalindez@balcan.com; Hershel Teitelbaum hershel@balcan.com Subject: Requête / Incident #10240 list of items/customer requiring non standard labelling [Courriel Externe - External email]"""</t>
  </si>
  <si>
    <t>"jgalindez@balcan.com";"hershel@balcan.com";"george@balcan.com";"helpdesk@balcan.com";"jpizzuco@balcan.com"</t>
  </si>
  <si>
    <t xml:space="preserve">a Printer is also needed to print gauge profile results. 
Current printer is very old and cartridges are no longer available. 
This set up is for the new X-Rite color tester and replace the old gauge profiler. 
The request is for Quality and Production (Yaman/ Steven Williams)
</t>
  </si>
  <si>
    <t>7:42:26</t>
  </si>
  <si>
    <t>23:42:26</t>
  </si>
  <si>
    <t>439:01:27</t>
  </si>
  <si>
    <t>1847:01:27</t>
  </si>
  <si>
    <t xml:space="preserve">Requis pour / Requested For :: Omar Velazquez~Choix équipements / Hardware Choices :: Ordinateur de bureau / Desktop~Spécifier si autre / If other specify :: a Printer is also needed to print gauge profile results. 
Current printer is very old and cartridges are no longer available. 
This set up is for the new X-Rite color tester and replace the old gauge profiler. 
The request is for Quality and Production (Yaman/ Steven Williams)
</t>
  </si>
  <si>
    <t>"152013198"</t>
  </si>
  <si>
    <t>"""8247418"",""George Kanatselis"",""George Kanatselis &lt;george@balcan.com&gt;"","""",""2025-06-26 08:47:31 -0400"",""Service Agent User"",""B2 MTL 2 (Montreal 2)"",""Information Technology (IT)"","""",""Joe Pizzuco"","""",""en"",false~""installed software installed printer""";"""10259638"",""Yaman Saleh"",""Yaman Saleh &lt;ysaleh@balcan.com&gt;"","""",""2025-06-09 13:02:45 -0400"",""Requester"",""B2 MTL 2 (Montreal 2)"",,"""",""&lt;None&gt;"","""",""[-]1"",false~""Good morning, Any update on this request please? Thanks, Yaman From: Omar Velazquez ovelazquez@balcan.com Sent: Friday, May 16, 2025 9:15 AM To: Balcan Innovations - Centre d'aide / Service Desk support@balcaninnovationsinc.samanage.com Cc: Gang Wang gwang@balcan.com; Steven Williams swilliams@balcan.com; Yaman Saleh ysaleh@balcan.com; helpdesk helpdesk@balcan.com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Good day Is there any news regarding these two requests: Printer not communicating with both 2 new PCs Installation of the Solvetech software on “Gauge” PC. =&gt; Ask Wang or me for the USB key. Thanks Omar V. From: Omar Velazquez Sent: Friday, May 16, 2025 9:22 AM To: 'Balcan Innovations - Centre d'aide / Service Desk' support@balcaninnovationsinc.samanage.com; helpdesk helpdesk@balcan.com Cc: Gang Wang gwang@balcan.com Subject: Requêtre / Incident #10239 Nouvel équipement / New Hardware Importance: High On a separate note, The software for the Gauge profiler should be installed in the PC. We have the USB in the lab. Could we have it installed today or this coming Tuesday?, we have to start using this machine asap and provide training to operators. Thanks Omar V. From: Omar Velazquez &lt;ovelazquez@balcan.com&gt; Sent: Friday, May 16, 2025 9:15 AM To: Balcan Innovations - Centre d'aide / Service Desk &lt;support@balcaninnovationsinc.samanage.com&gt; Cc: Gang Wang &lt;gwang@balcan.com&gt;; Steven Williams &lt;swilliams@balcan.com&gt;; Yaman Saleh &lt;ysaleh@balcan.com&gt;; helpdesk &lt;helpdesk@balcan.com&gt;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On a separate note, The software for the Gauge profiler should be installed in the PC. We have the USB in the lab. Could we have it installed today or this coming Tuesday?, we have to start using this machine asap and provide training to operators. Thanks Omar V. From: Omar Velazquez ovelazquez@balcan.com Sent: Friday, May 16, 2025 9:15 AM To: Balcan Innovations - Centre d'aide / Service Desk support@balcaninnovationsinc.samanage.com Cc: Gang Wang gwang@balcan.com; Steven Williams swilliams@balcan.com; Yaman Saleh ysaleh@balcan.com; helpdesk helpdesk@balcan.com Subject: RE: Requêtre / Incident #10239 Nouvel équipement / New Hardware Good morning Tu Phoung, Today I tried to print test page from the 2 new computers: on QCExact there was an error and on Gauge Profiler I could not installed it. Could someone help us to connect this printer to these 2 computers? From: Balcan Innovations - Centre d'aide / Service Desk &lt;support@balcaninnovationsinc.samanage.com&gt; Sent: Thursday, April 24, 2025 1:17 PM To: Omar Velazquez &lt;ovelazquez@balcan.com&gt; Cc: Gang Wang &lt;gwang@balcan.com&gt;; Steven Williams &lt;swilliams@balcan.com&gt;; Yaman Saleh &lt;ysaleh@balcan.com&gt;; helpdesk &lt;helpdesk@balcan.com&gt; Subject: Requêtre / Incident #10239 Nouvel équipement / New Hardware [Courriel Externe - External email]""";"""8696252"",""Omar Velazquez"",""Omar Velazquez &lt;ovelazquez@balcan.com&gt;"","""",""2025-06-23 09:28:05 -0400"",""Requester"",,,"""",""&lt;None&gt;"","""",""[-]1"",false~""Good morning Tu Phoung, Today I tried to print test page from the 2 new computers: on QCExact there was an error and on Gauge Profiler I could not installed it. Could someone help us to connect this printer to these 2 computers? From: Balcan Innovations - Centre d'aide / Service Desk support@balcaninnovationsinc.samanage.com Sent: Thursday, April 24, 2025 1:17 PM To: Omar Velazquez ovelazquez@balcan.com Cc: Gang Wang gwang@balcan.com; Steven Williams swilliams@balcan.com; Yaman Saleh ysaleh@balcan.com; helpdesk helpdesk@balcan.com Subject: Requêtre / Incident #10239 Nouvel équipement / New Hardware [Courriel Externe - External email]""";"""8786937"",""Tu Phuong Vo"",""Tu Phuong Vo &lt;tvo@balcan.com&gt;"",""IT Manager - Assets, Contracts and Services"",""2025-06-26 09:18:18 -0400"",""Administrator"",""B1 MTL 1 (Montreal 1)"",""Information Technology (IT)"","""",""Tao Wong"","""",""en"",false~""Hi Omar last week THomas said that he was able to install a printer and all was working. Can someone confirm?""";"""8696252"",""Omar Velazquez"",""Omar Velazquez &lt;ovelazquez@balcan.com&gt;"","""",""2025-06-23 09:28:05 -0400"",""Requester"",,,"""",""&lt;None&gt;"","""",""[-]1"",false~""Hi Edens, Its for B2, QC mezzanine Lab. Black ink would be needed. Thanks Omar V. From: Balcan Innovations - Centre d'aide / Service Desk support@balcaninnovationsinc.samanage.com Sent: Thursday, April 24, 2025 1:00 PM To: Omar Velazquez ovelazquez@balcan.com Cc: Gang Wang gwang@balcan.com; Steven Williams swilliams@balcan.com; Yaman Saleh ysaleh@balcan.com; helpdesk helpdesk@balcan.com Subject: Requêtre / Incident #10239 Nouvel équipement / New Hardware [Courriel Externe - External email]""";"""11360089"",""Edens Valcin"",""Edens Valcin &lt;evalcin@balcan.com&gt;"",""IT Support"",""2025-06-25 08:42:59 -0400"",""Administrator"",""B2 MTL 2 (Montreal 2)"",""Information Technology (IT)"","""",""Joe Pizzuco"","""",""en"",false~""[@]Omar Velazquez Regarding my last comment. Is this for B3 or B2?""";"""11360089"",""Edens Valcin"",""Edens Valcin &lt;evalcin@balcan.com&gt;"",""IT Support"",""2025-06-25 08:42:59 -0400"",""Administrator"",""B2 MTL 2 (Montreal 2)"",""Information Technology (IT)"","""",""Joe Pizzuco"","""",""en"",false~""[@]Omar Velazquez Is a black laser printer adequate for this request. I can install one today as long as you confirm that it doesn't need a scanner. Thank you! Edens""";"""8696252"",""Omar Velazquez"",""Omar Velazquez &lt;ovelazquez@balcan.com&gt;"","""",""2025-06-23 09:28:05 -0400"",""Requester"",,,"""",""&lt;None&gt;"","""",""[-]1"",false~""Hi George, Is the printer ready? Steve, Yaman, the instrument has arrived. We’ll wait until PC and printer are set up and Labtechs are trained in Laval for the installation and commissioning of the tester in B2. I will order the tables. I think it is better to have new tables ready to replace instruments. Thanks Omar V. From: Balcan Innovations - Centre d'aide / Service Desk helpdesk@balcan.com Sent: Wednesday, March 12, 2025 11:48 AM To: Omar Velazquez ovelazquez@balcan.com Cc: Steven Williams swilliams@balcan.com; Yaman Saleh ysaleh@balcan.com Subject: Requêtre / Incident #10239 Nouvel équipement / New Hardware [Courriel Externe - External email]""";"""8247418"",""George Kanatselis"",""George Kanatselis &lt;george@balcan.com&gt;"","""",""2025-06-26 08:47:31 -0400"",""Service Agent User"",""B2 MTL 2 (Montreal 2)"",""Information Technology (IT)"","""",""Joe Pizzuco"","""",""en"",false~""setting up the PC"""</t>
  </si>
  <si>
    <t>"ysaleh@balcan.com";"swilliams@balcan.com";"helpdesk@balcan.com";"gwang@balcan.com"</t>
  </si>
  <si>
    <t>Jammed in this load already restarted computer</t>
  </si>
  <si>
    <t>0:10:59</t>
  </si>
  <si>
    <t>"""8620101"",""Solomon Grossman"",""Solomon Grossman &lt;sgrossman@balcan.com&gt;"",""Coordonnateur, Expédition - Coordinator, Shipping"",""2025-06-19 10:37:11 -0400"",""Requester"",""B1 MTL 1 (Montreal 1)"",,,""&lt;None&gt;"",,,false~""TX From: Balcan Innovations - Centre d'aide / Service Desk helpdesk@balcan.com Sent: Tuesday, March 11, 2025 12:06 PM To: Solomon Grossman sgrossman@balcan.com Subject: Requêtre / Incident #10238 FW: Image from Solomon Grossman [Courriel Externe - External email]""";"""11670420"",""Sahaj Patel"",""Sahaj Patel &lt;spatel@balcan.com&gt;"",""IT Support"",""2025-06-26 09:12:10 -0400"",""Service Agent User"",""Balcan Packaging Wisconsin "",""Information Technology (IT)"","""",""Joe Pizzuco"","""",""en"",false~""Please try now and let me know if it works."""</t>
  </si>
  <si>
    <t>https://helpdesk.balcan.com/attachments/0e62bfa0ef87baf34ea3/screenshot-2025-03-11-115331.png</t>
  </si>
  <si>
    <t>"human resources";"Termination";"B6 Covertech (Toronto)";"Human Resources"</t>
  </si>
  <si>
    <t>HR Generalist</t>
  </si>
  <si>
    <t>11495971 ~"dpascal@balcan.com" ~"dpascal@balcan.com" ~"2025-03-07 10:46:52 -0500" ~"Requester" ~"&lt;None&gt;" ~false</t>
  </si>
  <si>
    <t>Laptop#dlmtr#Cellphone#dlmtr#Mouse#dlmtr#Keyboard#dlmtr#Access Card#dlmtr#Keys</t>
  </si>
  <si>
    <t>29:12:06</t>
  </si>
  <si>
    <t>77:12:06</t>
  </si>
  <si>
    <t>77:20:47</t>
  </si>
  <si>
    <t>332:52:55</t>
  </si>
  <si>
    <t>Date de départ / date of departure: Mar 14, 2025~ID Employée/Employee ID: 102518~Employee: dpascal@balcan.com~Titre / Title: HR Generalist~Départment / Department: Human Resources~Gestionnaire / Reports to: Mihir Pai~Un entretien de départ est-il nécessaire ? / Is a departure interview needed?: No~Redirection de courriel / Email redirection to: Mihir Pai~Retour de Carte / Access card(s) has/have been retrieved: Yes~Équipement a reprendre / Equipment to retrieve: Laptop, Cellphone, Mouse, Keyboard, Access Card, Keys</t>
  </si>
  <si>
    <t>"""8786937"",""Tu Phuong Vo"",""Tu Phuong Vo &lt;tvo@balcan.com&gt;"",""IT Manager - Assets, Contracts and Services"",""2025-06-26 09:18:18 -0400"",""Administrator"",""B1 MTL 1 (Montreal 1)"",""Information Technology (IT)"","""",""Tao Wong"","""",""en"",false~""[@]Marco Pasquali @Mihir Pai Thank you - I will keep her line as spare. 437-298-3171
PASCAL DIVYA COVERTECH""";"""10979803"",""Marco Pasquali"",""Marco Pasquali &lt;mpasquali2@balcan.com&gt;"","""",,""Requester"",""B6 Covertech (Toronto)"",,"""",""&lt;None&gt;"","""",""[-]1"",false~""Hi Tu, her iPhone was reset earlier this week. Kind regards, Marco From: Balcan Innovations - Centre d'aide / Service Desk support@balcaninnovationsinc.samanage.com Sent: Friday, March 21, 2025 2:47 PM To: Mihir Pai mpai@balcan.com Cc: Marco Pasquali mpasquali2@balcan.com Subject: Requêtre / Incident #10237 Formulaire de fin d'emploi / Termination Request Form [Courriel Externe - External email]""";"""8786937"",""Tu Phuong Vo"",""Tu Phuong Vo &lt;tvo@balcan.com&gt;"",""IT Manager - Assets, Contracts and Services"",""2025-06-26 09:18:18 -0400"",""Administrator"",""B1 MTL 1 (Montreal 1)"",""Information Technology (IT)"","""",""Tao Wong"","""",""en"",false~""Marco &amp; Mihir, can you tell me if the APPLE ID account is her work email: dpascal@balcan.com Is so, we can reset it :)""";"""10979803"",""Marco Pasquali"",""Marco Pasquali &lt;mpasquali2@balcan.com&gt;"","""",,""Requester"",""B6 Covertech (Toronto)"",,"""",""&lt;None&gt;"","""",""[-]1"",false~""Hi Mihir, to factory reset an iphone we would need the AppleID password as well 😉 Kind regards, Marco From: Mihir Pai mpai@balcan.com Sent: Monday, March 17, 2025 9:35 PM To: Marco Pasquali mpasquali2@balcan.com; Balcan Innovations - Centre d'aide / Service Desk support@balcaninnovationsinc.samanage.com Subject: Re: Requêtre / Incident #10237 Formulaire de fin d'emploi / Termination Request Form Hi Marco - the password to unlock the phone should be 106902. Let me know in case that doesn't work. Best, Mihir From: Marco Pasquali &lt;mpasquali2@balcan.com&gt; Sent: Monday, March 17, 2025 15:40 To: Balcan Innovations - Centre d'aide / Service Desk &lt;support@balcaninnovationsinc.samanage.com&gt;; Mihir Pai &lt;mpai@balcan.com&gt; Subject: RE: Requêtre / Incident #10237 Formulaire de fin d'emploi / Termination Request Form Hi both, the phone is still locked. @Mihir Pai – From a security perspective (for Divya herself), it would be best if she could provide us with the password to unlock the phone. I can then factory reset it, removing her Apple ID. From: Balcan Innovations - Centre d'aide / Service Desk &lt;support@balcaninnovationsinc.samanage.com&gt; Sent: Monday, March 17, 2025 3:35 PM To: Mihir Pai &lt;mpai@balcan.com&gt; Cc: Marco Pasquali &lt;mpasquali2@balcan.com&gt; Subject: Requêtre / Incident #10237 Formulaire de fin d'emploi / Termination Request Form Some people who received this message don't often get email from
support@balcaninnovationsinc.samanage.com. Learn why this is important [Courriel Externe - External email]""";"""10982381"",""Mihir Pai"",""Mihir Pai &lt;mpai@balcan.com&gt;"","""",""2025-06-24 11:00:24 -0400"",""Requester-HR"",""B6 Covertech (Toronto)"",""Human Resources"","""",""&lt;None&gt;"","""",""en"",false~""Hi Marco - the password to unlock the phone should be 106902. Let me know in case that doesn't work. Best,
Mihir From: Marco Pasquali mpasquali2@balcan.com Sent: Monday, March 17, 2025 15:40 To: Balcan Innovations - Centre d'aide / Service Desk support@balcaninnovationsinc.samanage.com; Mihir Pai mpai@balcan.com Subject: RE: Requêtre / Incident #10237 Formulaire de fin d'emploi / Termination Request Form Hi both, the phone is still locked. @Mihir Pai – From a security perspective (for Divya herself), it would be best if she could provide us with the password to unlock the phone. I can then factory reset it, removing her Apple ID. From: Balcan Innovations - Centre d'aide / Service Desk support@balcaninnovationsinc.samanage.com Sent: Monday, March 17, 2025 3:35 PM To: Mihir Pai mpai@balcan.com Cc: Marco Pasquali mpasquali2@balcan.com Subject: Requêtre / Incident #10237 Formulaire de fin d'emploi / Termination Request Form Some people who received this message don't often get email from support@balcaninnovationsinc.samanage.com. Learn why this is important [Courriel Externe - External email]""";"""10979803"",""Marco Pasquali"",""Marco Pasquali &lt;mpasquali2@balcan.com&gt;"","""",,""Requester"",""B6 Covertech (Toronto)"",,"""",""&lt;None&gt;"","""",""[-]1"",false~""Hi both, the phone is still locked. @Mihir Pai – From a security perspective (for Divya herself), it would be best if she could provide us with the password to unlock the phone. I can then factory reset it, removing her Apple ID. From: Balcan Innovations - Centre d'aide / Service Desk support@balcaninnovationsinc.samanage.com Sent: Monday, March 17, 2025 3:35 PM To: Mihir Pai mpai@balcan.com Cc: Marco Pasquali mpasquali2@balcan.com Subject: Requêtre / Incident #10237 Formulaire de fin d'emploi / Termination Request Form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Mihir Did you recuperate the cellphone with pswd unlock? Thanks""";"""10982381"",""Mihir Pai"",""Mihir Pai &lt;mpai@balcan.com&gt;"","""",""2025-06-24 11:00:24 -0400"",""Requester-HR"",""B6 Covertech (Toronto)"",""Human Resources"","""",""&lt;None&gt;"","""",""en"",false~""Hello Sahaj – yes, she has. I have given the below assets to Marco: Laptop (along with the adapter) Mouse Keyboard Best, Mihir Pai From: Balcan Innovations - Centre d'aide / Service Desk support@balcaninnovationsinc.samanage.com Sent: Monday, March 17, 2025 11:03 AM To: Mihir Pai mpai@balcan.com Subject: Requêtre / Incident #10237 Formulaire de fin d'emploi / Termination Request Form You don't often get email from
support@balcaninnovationsinc.samanage.com.
Learn why this is important [Courriel Externe - External email]""";"""11670420"",""Sahaj Patel"",""Sahaj Patel &lt;spatel@balcan.com&gt;"",""IT Support"",""2025-06-26 09:12:10 -0400"",""Service Agent User"",""Balcan Packaging Wisconsin "",""Information Technology (IT)"","""",""Joe Pizzuco"","""",""en"",false~""This termination has been complete and email forwarding rules have been applied. Mihir, has Divya returned her IT assets?""";"""11670420"",""Sahaj Patel"",""Sahaj Patel &lt;spatel@balcan.com&gt;"",""IT Support"",""2025-06-26 09:12:10 -0400"",""Service Agent User"",""Balcan Packaging Wisconsin "",""Information Technology (IT)"","""",""Joe Pizzuco"","""",""en"",false~""remoted onto covertech DC and moved user to disabled OU
logged into 365 admin, converted to shared mailbox, set forwarding rules to Mihir, and pulled licenses
sent email stating termination is complete and forwarding rules were set
assigned to @Tu Phuong Vo for confirmation of asset recovery""";"""11670420"",""Sahaj Patel"",""Sahaj Patel &lt;spatel@balcan.com&gt;"",""IT Support"",""2025-06-26 09:12:10 -0400"",""Service Agent User"",""Balcan Packaging Wisconsin "",""Information Technology (IT)"","""",""Joe Pizzuco"","""",""en"",false~""Divya's accounts have been blocked and disabled. I will email you once the termination is fully complete.""";"""11670420"",""Sahaj Patel"",""Sahaj Patel &lt;spatel@balcan.com&gt;"",""IT Support"",""2025-06-26 09:12:10 -0400"",""Service Agent User"",""Balcan Packaging Wisconsin "",""Information Technology (IT)"","""",""Joe Pizzuco"","""",""en"",false~""remoted onto Covertech DC and disabled user
logged into 365 admin, signed user out of all sessions, and blocked sign in
sent email to Mahir stating the accounts were locked
NEXT STEPS: finish termination and setup email forwarding""";"""11670420"",""Sahaj Patel"",""Sahaj Patel &lt;spatel@balcan.com&gt;"",""IT Support"",""2025-06-26 09:12:10 -0400"",""Service Agent User"",""Balcan Packaging Wisconsin "",""Information Technology (IT)"","""",""Joe Pizzuco"","""",""en"",false~""lock accounts at 4 PM CST on Friday per Mihir via Teams"""</t>
  </si>
  <si>
    <t>LVL-BERPTEST-D - To install the LogMeIn Client and Zscaler.</t>
  </si>
  <si>
    <t xml:space="preserve">The computer: LVL-BERPTEST-D was moved to the Workstations\Canada\Laval OU and a gpupdate /force was ran on it. 
Both applications were installed. </t>
  </si>
  <si>
    <t>Access to the folder</t>
  </si>
  <si>
    <t>Good Morning team, We are developing the DMM Daily Dashboard. So we require access to the Few folders In Terrebonne. Here I attach the Snapshot of folder location and the folder file. @Melanie Viau can you please confirm if the info is correct or do I have to let the IT team give additional info? Thank you JAYA SURYA ALAPAKAM SURESH | Demand and Operational Planning Analyst Balcan Innovations Inc. 9475 Rue de Meaux, St-Leonard, Quebec H1R 3H3 m: (514) 980-8932 | e: Jaya@balcan.com www.balcaninnovations.com</t>
  </si>
  <si>
    <t>5:58:28</t>
  </si>
  <si>
    <t>6:13:38</t>
  </si>
  <si>
    <t>16:16:35</t>
  </si>
  <si>
    <t>48:16:35</t>
  </si>
  <si>
    <t>"""9275365"",""Philippe Tetreault"",""Philippe Tetreault &lt;ptetreault@balcan.com&gt;"","""",""2025-06-26 08:30:31 -0400"",""Administrator"",""B2 MTL 2 (Montreal 2)"",""Information Technology (IT)"","""",""Perry Bachountakis"","""",""en"",false~""[@]jaya@balcan.com @Melanie Viau @Samuel Raavi @Russell Lobo I just talk to Melanie Viau and we created a new Teams group called: Plastixx Planning The file will be share between these users: Jaya Surya Alapakam Suresh Samuel Raavi Russell Lobo Tommy Reis Anna Pylypenko Melinda Brady And Melanie Viau has the owner of the group. You should now be able to see the new Teams group and the file should be there soon.""";"""10003948"",""jaya@balcan.com"",""jaya@balcan.com"",,""2025-04-11 08:19:47 -0400"",""Requester"",,,,""&lt;None&gt;"",,,false~""[@]Samuel Raavi @Russell Lobo As of now these are two additional people that needs permissions with.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March 11, 2025 5:15 PM To: Jaya Surya Alapakam Suresh jaya@balcan.com Cc: Melanie Viau mviau@plastixxffs.com; Samuel Raavi sraavi@balcan.com; Tommy Reis treis@plastixxffs.com Subject: Requêtre / Incident #10235 Access to the folder [Courriel Externe - External email]""";"""8926247"",""Melanie Viau"",""Melanie Viau &lt;mviau@plastixxffs.com&gt;"","""",""2025-06-12 11:20:19 -0400"",""Requester"",""B8 Nelmar (Terrebonne)"",,"""",""&lt;None&gt;"","""",""[-]1"",false~""Hi, Yes, no problem with me. MELANIE VIAU | Director, Customer Service Balcan Innovations Inc. 3100 rue des bâtisseurs, Terrebonne, Québec J6Y 0A2 T. 450.477.0001 x331 | M. 514.924.6873 email: mviau@plastixxffs.com | www.balcaninnovations.com From: Balcan Innovations - Centre d'aide / Service Desk helpdesk@balcan.com Sent: Tuesday, March 11, 2025 5:15:14 PM To: Jaya Surya Alapakam Suresh jaya@balcan.com Cc: Melanie Viau mviau@plastixxffs.com; Samuel Raavi sraavi@balcan.com; Tommy Reis treis@plastixxffs.com Subject: Requêtre / Incident #10235 Access to the folder [Courriel Externe - External email]""";"""9762332"",""Joe Pizzuco"",""Joe Pizzuco &lt;jpizzuco@balcan.com&gt;"","""",""2025-06-13 13:22:11 -0400"",""Administrator"",""B2 MTL 2 (Montreal 2)"",""Information Technology (IT)"","""",""Tao Wong"","""",""en"",false~""[@]jaya@balcan.com who is """"We"""" can you provide users? @Melanie Viau Do you approve this request?"""</t>
  </si>
  <si>
    <t>"Melanie Viau &lt;mviau@plastixxffs.com&gt;";"Samuel Raavi &lt;sraavi@balcan.com&gt;";"Tommy Reis &lt;treis@plastixxffs.com&gt;";"rlobo@balcan.com"</t>
  </si>
  <si>
    <t>Tanks file B1</t>
  </si>
  <si>
    <t>Morning, We would need a reset ASAP for B1 silos. Thanks! ? Mark Gallo | Resin Coordinator / Receiving Supervisor Balcan Innovations Inc. M: 514.250.5464</t>
  </si>
  <si>
    <t>2:43:35</t>
  </si>
  <si>
    <t>2:43:42</t>
  </si>
  <si>
    <t>"""8247418"",""George Kanatselis"",""George Kanatselis &lt;george@balcan.com&gt;"","""",""2025-06-26 08:47:31 -0400"",""Service Agent User"",""B2 MTL 2 (Montreal 2)"",""Information Technology (IT)"","""",""Joe Pizzuco"","""",""en"",false~""check silo1 now your guy shut down the silo reader"""</t>
  </si>
  <si>
    <t>"George Kanatselis &lt;george@balcan.com&gt;";"Joe Pizzuco &lt;jpizzuco@balcan.com&gt;";"Olga Konovalova &lt;olgak@balcan.com&gt;"</t>
  </si>
  <si>
    <t>CANNOT PRINT</t>
  </si>
  <si>
    <t>0:08:51</t>
  </si>
  <si>
    <t>8:48:44</t>
  </si>
  <si>
    <t>24:48:44</t>
  </si>
  <si>
    <t>Description du problème/Issue Description: CANNOT PRINT</t>
  </si>
  <si>
    <t>"""11670420"",""Sahaj Patel"",""Sahaj Patel &lt;spatel@balcan.com&gt;"",""IT Support"",""2025-06-26 09:12:10 -0400"",""Service Agent User"",""Balcan Packaging Wisconsin "",""Information Technology (IT)"","""",""Joe Pizzuco"","""",""en"",false~""set default PDF viewer as Edge on user's session
kicked user off via task manager on the server
asked user to test, works""";"""11670420"",""Sahaj Patel"",""Sahaj Patel &lt;spatel@balcan.com&gt;"",""IT Support"",""2025-06-26 09:12:10 -0400"",""Service Agent User"",""Balcan Packaging Wisconsin "",""Information Technology (IT)"","""",""Joe Pizzuco"","""",""en"",false~""user can print from SAP but cannot view PDFs below, reaching out to team""";"""11670420"",""Sahaj Patel"",""Sahaj Patel &lt;spatel@balcan.com&gt;"",""IT Support"",""2025-06-26 09:12:10 -0400"",""Service Agent User"",""Balcan Packaging Wisconsin "",""Information Technology (IT)"","""",""Joe Pizzuco"","""",""en"",false~""looked into issue, resolved on her end
STILL NEEDED: user cannot print from SAP""";"""11670420"",""Sahaj Patel"",""Sahaj Patel &lt;spatel@balcan.com&gt;"",""IT Support"",""2025-06-26 09:12:10 -0400"",""Service Agent User"",""Balcan Packaging Wisconsin "",""Information Technology (IT)"","""",""Joe Pizzuco"","""",""en"",false~""Please check teams"""</t>
  </si>
  <si>
    <t>"B8 Plastixx FFS (Terrebonne)";"Sales"</t>
  </si>
  <si>
    <t>Hello,
In the Sales force of Plastixx, please add 2 fields with drop down lists.
1 drop down list is the problem code and should be located in the attached location.
The other thing to add has 2 parts. 
the first part is a drop down list of the "Root Cause" column A. 
The second part should be auto-filled with column B information (the short code) based on what is chosen from the drop down list of column A. 
I will send the attachment separately to Jonathan G by email.</t>
  </si>
  <si>
    <t>30:49:48</t>
  </si>
  <si>
    <t>78:57:33</t>
  </si>
  <si>
    <t>Description du problème/Issue Description: Hello,
In the Sales force of Plastixx, please add 2 fields with drop down lists.
1 drop down list is the problem code and should be located in the attached location.
The other thing to add has 2 parts. 
the first part is a drop down list of the 'Root Cause' column A. 
The second part should be auto-filled with column B information (the short code) based on what is chosen from the drop down list of column A. 
I will send the attachment separately to Jonathan G by email.</t>
  </si>
  <si>
    <t>id: "11423429"~name: "fgregoire@balcan.com"~"fgregoire@balcan.com"~title: ~last_login: "2025-05-29 11:29:18 -0400"~Rôle: "Requester"~~~phone: ~"&lt;None&gt;"~mobile_phone: ~language: ~disabled: false</t>
  </si>
  <si>
    <t>https://helpdesk.balcan.com/attachments/eb49cad8702cd925b248/liste-root-cause-code.csv</t>
  </si>
  <si>
    <t>I am not able to sign in to the accounts:
RaouiaMTL &amp; Raouia1</t>
  </si>
  <si>
    <t>0:08:43</t>
  </si>
  <si>
    <t>0:24:38</t>
  </si>
  <si>
    <t>29:40:51</t>
  </si>
  <si>
    <t>77:56:46</t>
  </si>
  <si>
    <t>Description du problème/Issue Description: I am not able to sign in to the accounts:
RaouiaMTL &amp; Raouia1</t>
  </si>
  <si>
    <t>"""8247418"",""George Kanatselis"",""George Kanatselis &lt;george@balcan.com&gt;"","""",""2025-06-26 08:47:31 -0400"",""Service Agent User"",""B2 MTL 2 (Montreal 2)"",""Information Technology (IT)"","""",""Joe Pizzuco"","""",""en"",false~""if you do not know do not use it""";"""8620064"",""Raouia Malaeb"",""Raouia Malaeb &lt;rmalaeb@balcan.com&gt;"",""Coordonnateur, pré-production - Pre-Production Coordinator"",""2025-05-08 12:58:21 -0400"",""Requester"",""B3 Laval"",,,""&lt;None&gt;"",,,false~""Hello George what is account Raouia2 for? I have no idea what it is for! thank you""";"""8620064"",""Raouia Malaeb"",""Raouia Malaeb &lt;rmalaeb@balcan.com&gt;"",""Coordonnateur, pré-production - Pre-Production Coordinator"",""2025-05-08 12:58:21 -0400"",""Requester"",""B3 Laval"",,,""&lt;None&gt;"",,,false~""thank you George""";"""8620064"",""Raouia Malaeb"",""Raouia Malaeb &lt;rmalaeb@balcan.com&gt;"",""Coordonnateur, pré-production - Pre-Production Coordinator"",""2025-05-08 12:58:21 -0400"",""Requester"",""B3 Laval"",,,""&lt;None&gt;"",,,false~""Hello, thank you, Eden, I have tested signing in to the 2 accounts without any password as you advised, and it worked!""";"""8247418"",""George Kanatselis"",""George Kanatselis &lt;george@balcan.com&gt;"","""",""2025-06-26 08:47:31 -0400"",""Service Agent User"",""B2 MTL 2 (Montreal 2)"",""Information Technology (IT)"","""",""Joe Pizzuco"","""",""en"",false~""and only th 1st account has a password""";"""8247418"",""George Kanatselis"",""George Kanatselis &lt;george@balcan.com&gt;"","""",""2025-06-26 08:47:31 -0400"",""Service Agent User"",""B2 MTL 2 (Montreal 2)"",""Information Technology (IT)"","""",""Joe Pizzuco"","""",""en"",false~""these are your accounts"""</t>
  </si>
  <si>
    <t>Hi team, need to change the initial password that came with the computer to make it easier to remember.</t>
  </si>
  <si>
    <t>0:53:54</t>
  </si>
  <si>
    <t>Requis pour / Requested For :: jmaboa@balcan.com~Description du problème/Issue Description: Hi team, need to change the initial password that came with the computer to make it easier to remember.</t>
  </si>
  <si>
    <t>"""11670420"",""Sahaj Patel"",""Sahaj Patel &lt;spatel@balcan.com&gt;"",""IT Support"",""2025-06-26 09:12:10 -0400"",""Service Agent User"",""Balcan Packaging Wisconsin "",""Information Technology (IT)"","""",""Joe Pizzuco"","""",""en"",false~""If you press control + alt + delete, a menu will pop up. Please click change password, if you need help with this please message me on teams. I am closing this ticket, if you need help, feel free to reach back out."""</t>
  </si>
  <si>
    <t>Mot de passe Office 365 a reset svp</t>
  </si>
  <si>
    <t>Bonjour, Pourriez-vous me redonner un nouveau mot de passe pour Office 365 svp? J'ai un ordinateur temporaire et je n'ai pas mon mot de passe.. j'écris présentement de mon cellulaire.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1:22:15</t>
  </si>
  <si>
    <t>0:12:06</t>
  </si>
  <si>
    <t>1:22:24</t>
  </si>
  <si>
    <t>"""8247418"",""George Kanatselis"",""George Kanatselis &lt;george@balcan.com&gt;"","""",""2025-06-26 08:47:31 -0400"",""Service Agent User"",""B2 MTL 2 (Montreal 2)"",""Information Technology (IT)"","""",""Joe Pizzuco"","""",""en"",false~""sent new pwd in teams"""</t>
  </si>
  <si>
    <t>Blocked Email</t>
  </si>
  <si>
    <t>Accidently blocked vender email, Michael.Johnson@chrobinson.com. Unblocked but still not receiving emails.</t>
  </si>
  <si>
    <t>"Balcan Packaging Wisconsin";"Shipping"</t>
  </si>
  <si>
    <t>1:13:51</t>
  </si>
  <si>
    <t>16:07:55</t>
  </si>
  <si>
    <t>"""11670420"",""Sahaj Patel"",""Sahaj Patel &lt;spatel@balcan.com&gt;"",""IT Support"",""2025-06-26 09:12:10 -0400"",""Service Agent User"",""Balcan Packaging Wisconsin "",""Information Technology (IT)"","""",""Joe Pizzuco"","""",""en"",false~""released all email from that user
added that user to Adam's safe sender list
keeping ticket confirming that he gets emails (will close by EOD tomorrow)"""</t>
  </si>
  <si>
    <t xml:space="preserve">Cannot log into magic because cannot connect to user dashboard. </t>
  </si>
  <si>
    <t>1:35:21</t>
  </si>
  <si>
    <t>17:35:21</t>
  </si>
  <si>
    <t xml:space="preserve">Description du problème/Issue Description: Cannot log into magic because cannot connect to user dashboard. </t>
  </si>
  <si>
    <t>"""11670420"",""Sahaj Patel"",""Sahaj Patel &lt;spatel@balcan.com&gt;"",""IT Support"",""2025-06-26 09:12:10 -0400"",""Service Agent User"",""Balcan Packaging Wisconsin "",""Information Technology (IT)"","""",""Joe Pizzuco"","""",""en"",false~""cleared credentials manager for all remote sessions
asked user to sign in, remembered their new credentials""";"""11670420"",""Sahaj Patel"",""Sahaj Patel &lt;spatel@balcan.com&gt;"",""IT Support"",""2025-06-26 09:12:10 -0400"",""Service Agent User"",""Balcan Packaging Wisconsin "",""Information Technology (IT)"","""",""Joe Pizzuco"","""",""en"",false~""unlocked AD account
advised user to make sure their password is correct"""</t>
  </si>
  <si>
    <t>https://helpdesk.balcan.com/attachments/46e07473e258739270af/76331054024__b7d9289a-ea9f-4614-b2a0-b3870421d944-heic.heic</t>
  </si>
  <si>
    <t>FW: New PD - ACS reports and NPBO Inbox</t>
  </si>
  <si>
    <t>GEORGE KANATSELIS | Network Administrator - IT Balcan Innovations Inc. 9340 Meaux, St-Leonard, Quebec H1R 3H2 t: (514) 326-9130 ext. 2179 | e: george@balcan.com www.balcan.com From: Amirhosein Moslehi amoslehi@balcan.com Sent: Monday, March 10, 2025 9:46 AM To: George Kanatselis george@balcan.com; Hershel Teitelbaum hershel@balcan.com Cc: Khalil Shahverdi kshahverdi@balcan.com; Stefania Aivali saivali@balcan.com Subject: New PD - ACS reports and NPBO Inbox Hi George/Hershel, Please add Stefania to “Prod Manager” list in Sales pipeline. Please add her to the NPBO Inbox Could you please search in the Auto email address list for Amirhosein and wherever you see that address, add Stefania I also Attached the ACS reports she needs to receive if that helps. Thanks, AMIRHOSEIN MOSLEHI | Product Developer Balcan Innovations Inc. 304 Rue Saulnier, Laval, QC H7M 3T3 t: (514) 326-9130 | m: (438) 821-6184 e:
amoslehi@balcan.com | www.balcan.com</t>
  </si>
  <si>
    <t>0:00:49</t>
  </si>
  <si>
    <t>22:23:26</t>
  </si>
  <si>
    <t>70:23:26</t>
  </si>
  <si>
    <t>"""8247418"",""George Kanatselis"",""George Kanatselis &lt;george@balcan.com&gt;"","""",""2025-06-26 08:47:31 -0400"",""Service Agent User"",""B2 MTL 2 (Montreal 2)"",""Information Technology (IT)"","""",""Joe Pizzuco"","""",""en"",false~""you were part of a email group called npbo@balcan , i added stefania there also""";"""8247418"",""George Kanatselis"",""George Kanatselis &lt;george@balcan.com&gt;"","""",""2025-06-26 08:47:31 -0400"",""Service Agent User"",""B2 MTL 2 (Montreal 2)"",""Information Technology (IT)"","""",""Joe Pizzuco"","""",""en"",false~""""";"""9081253"",""Amirhose Moslehi"",""Amirhose Moslehi &lt;amoslehi@balcan.com&gt;"","""",""2025-03-11 15:51:24 -0400"",""Requester"",,,"""",""&lt;None&gt;"","""",""[-]1"",false~""Thanks Hershel. For point 2, Stefania needs to receive NPBO emails. Attached an example and the way I have it in my inbox (picture below). Thanks, AMIRHOSEIN MOSLEHI | Product Developer Balcan Innovations Inc. 304 Rue Saulnier, Laval, QC H7M 3T3 t: (514) 326-9130 | m: (438) 821-6184 e: amoslehi@balcan.com | www.balcan.com From: Hershel Teitelbaum hershel@balcan.com Sent: Tuesday, March 11, 2025 5:35 PM To: helpdesk helpdesk@balcan.com; Amirhosein Moslehi amoslehi@balcan.com Subject: RE: Requêtre / Incident #10226 FW: New PD - ACS reports and NPBO Inbox Point 1 = done George, Please clarify with them what is point 2 From: Balcan Innovations - Centre d'aide / Service Desk &lt; helpdesk@balcan.com &gt; Sent: Monday, March 10, 2025 3:41 PM To: Amirhosein Moslehi &lt; amoslehi@balcan.com &gt; Cc: Hershel Teitelbaum &lt; hershel@balcan.com &gt; Subject: Requêtre / Incident #10226 FW: New PD - ACS reports and NPBO Inbox [Courriel Externe - External email]""";"""8247441"",""Hershel Teitelbaum"",""Hershel Teitelbaum &lt;hershel@balcan.com&gt;"","""",""2025-06-25 12:44:33 -0400"",""Service Agent User"",""B2 MTL 2 (Montreal 2)"",""Information Technology (IT)"","""",""&lt;None&gt;"","""",""en"",false~""Point 1 = done George, Please clarify with them what is point 2 From: Balcan Innovations - Centre d'aide / Service Desk helpdesk@balcan.com Sent: Monday, March 10, 2025 3:41 PM To: Amirhosein Moslehi amoslehi@balcan.com Cc: Hershel Teitelbaum hershel@balcan.com Subject: Requêtre / Incident #10226 FW: New PD - ACS reports and NPBO Inbox [Courriel Externe - External email]""";"""8247418"",""George Kanatselis"",""George Kanatselis &lt;george@balcan.com&gt;"","""",""2025-06-26 08:47:31 -0400"",""Service Agent User"",""B2 MTL 2 (Montreal 2)"",""Information Technology (IT)"","""",""Joe Pizzuco"","""",""en"",false~""i did part 3 given her access to acs reports"""</t>
  </si>
  <si>
    <t>https://helpdesk.balcan.com/attachments/5ce3c4f077b068cba518/mailattachment-eml.rfc822
https://helpdesk.balcan.com/attachments/573d6af1f670e47e6579/mailattachment-eml.rfc822
https://helpdesk.balcan.com/attachments/4bdbe9746a582963ea91/mailattachment-eml.rfc822
https://helpdesk.balcan.com/attachments/1742facd558b076451fb/formulationexcepreport_20250310_bdg_3.pdf
https://helpdesk.balcan.com/attachments/98954b6c90dab4f82851/smpcomplnotify_2025-03-10.pdf
https://helpdesk.balcan.com/attachments/7071149fff5283c0c6ac/67cf4028f2444_d9ab23508918-resque-high-medium-low-ms-deployment-756f6fb979-6wxvt-mail-eml.rfc822
https://helpdesk.balcan.com/attachments/3c55856e0b728ff80209/67cf4028f3d36_d9ab235090a0-resque-high-medium-low-ms-deployment-756f6fb979-6wxvt-mail-eml.rfc822
https://helpdesk.balcan.com/attachments/d4d49b6e469d247753b0/67cf4029465_d9ab23509147-resque-high-medium-low-ms-deployment-756f6fb979-6wxvt-mail-eml.rfc822</t>
  </si>
  <si>
    <t>"Amirhose Moslehi &lt;amoslehi@balcan.com&gt;";"Hershel Teitelbaum &lt;hershel@balcan.com&gt;";"saivali@balcan.com";"kshahverdi@balcan.com"</t>
  </si>
  <si>
    <t>"human resources";"Termination";"Reflectix (Markleville";"Indiana)";"Sales"</t>
  </si>
  <si>
    <t>Inside Sales Representative</t>
  </si>
  <si>
    <t>Inside Sales</t>
  </si>
  <si>
    <t>2:12:45</t>
  </si>
  <si>
    <t>18:12:45</t>
  </si>
  <si>
    <t>9:58:03</t>
  </si>
  <si>
    <t>41:58:03</t>
  </si>
  <si>
    <t>Date de départ / date of departure: Mar 07, 2025~ID Employée/Employee ID: WHM444997~Employee: Mihir Pai~Titre / Title: Inside Sales Representative~Départment / Department: Inside Sales</t>
  </si>
  <si>
    <t>"""8693530"",""Janet Ginley"",""Janet Ginley &lt;janet.ginley@reflectixinc.com&gt;"",""Systems Administrator"",""2025-06-24 10:00:14 -0400"",""Service Agent User"",""Reflectix (Markleville, Indiana)"",,"""",""&lt;None&gt;"","""",""en"",false~""Melissa (Jo) only had a workstation here. That has been taken care of. No laptop or phone. I changed her email to a shared mailbox and have given Tari Hendricks membership to it so she can access her email. @Tu Phuong Vo The license can be removed now. Thanks, Janet""";"""8786937"",""Tu Phuong Vo"",""Tu Phuong Vo &lt;tvo@balcan.com&gt;"",""IT Manager - Assets, Contracts and Services"",""2025-06-26 09:18:18 -0400"",""Administrator"",""B1 MTL 1 (Montreal 1)"",""Information Technology (IT)"","""",""Tao Wong"","""",""en"",false~""Hi Janet, I would suppose you took care of the IT equipment, laptop and cell if need be. Let me know when I can retrieve the O365 license ? Thank you""";"""10982381"",""Mihir Pai"",""Mihir Pai &lt;mpai@balcan.com&gt;"","""",""2025-06-24 11:00:24 -0400"",""Requester-HR"",""B6 Covertech (Toronto)"",""Human Resources"","""",""&lt;None&gt;"","""",""en"",false~""The Access of the existing emails needs to be given to her manager, Teri Hendricks - thendricks@balcan.com.""";"""10982381"",""Mihir Pai"",""Mihir Pai &lt;mpai@balcan.com&gt;"","""",""2025-06-24 11:00:24 -0400"",""Requester-HR"",""B6 Covertech (Toronto)"",""Human Resources"","""",""&lt;None&gt;"","""",""en"",false~""Hello Team - this request is for the termination of Melissa J Thomas' email ID. The emails need to be redirected to thendricks@balcan.com."""</t>
  </si>
  <si>
    <t>User deactivated in AD
Mailbox converted shared mailbox and give access to Tari Hendricks
Removed Off365 license
Workstation in CSR dept. No other IT equipment</t>
  </si>
  <si>
    <t>"mmalone@balcan.com &lt;mmalone@balcan.com&gt;";"thendricks@balcan.com"</t>
  </si>
  <si>
    <t xml:space="preserve">Bonjour,
Certaines portes de de l'usine de Terrebonne se désactive avec les keytags, savez-vous pourquoi?
Ou ce qui pourrait causer se problème ? </t>
  </si>
  <si>
    <t>24:27:18</t>
  </si>
  <si>
    <t>72:27:18</t>
  </si>
  <si>
    <t>72:27:24</t>
  </si>
  <si>
    <t xml:space="preserve">Description du problème/Issue Description: Bonjour,
Certaines portes de de l'usine de Terrebonne se désactive avec les keytags, savez-vous pourquoi?
Ou ce qui pourrait causer se problème ? </t>
  </si>
  <si>
    <t>"""9275365"",""Philippe Tetreault"",""Philippe Tetreault &lt;ptetreault@balcan.com&gt;"","""",""2025-06-26 08:30:31 -0400"",""Administrator"",""B2 MTL 2 (Montreal 2)"",""Information Technology (IT)"","""",""Perry Bachountakis"","""",""en"",false~""Comme discuté, si cela arrive de nouveau faite nous savoir. Pour l'instant, nous attendons le nouveau système d'accès. merci""";"""11360089"",""Edens Valcin"",""Edens Valcin &lt;evalcin@balcan.com&gt;"",""IT Support"",""2025-06-25 08:42:59 -0400"",""Administrator"",""B2 MTL 2 (Montreal 2)"",""Information Technology (IT)"","""",""Joe Pizzuco"","""",""en"",false~""Re-assigning the incident for support since I don't have access to the necessary systems."""</t>
  </si>
  <si>
    <t>access</t>
  </si>
  <si>
    <t>Hello Alaa, We need access the following folder from our local computer. \\main-bpl\APPS\Dotnet.Binaries balcan\eqiu balcan\zli balcan\pblack. thanks, Eddy</t>
  </si>
  <si>
    <t>12:20:39</t>
  </si>
  <si>
    <t>44:20:39</t>
  </si>
  <si>
    <t>27:10:39</t>
  </si>
  <si>
    <t>91:10:39</t>
  </si>
  <si>
    <t>"""8714290"",""Eddy Qiu"",""Eddy Qiu &lt;eqiu@balcan.com&gt;"",""Programmer Analyst"",""2025-06-16 13:51:43 -0400"",""Service Agent User"",""B1 MTL 1 (Montreal 1)"",""Information Technology (IT)"","""",""&lt;None&gt;"","""",""[-]1"",false~""thanks, Eddy From: Alaa Almasri aalmasri@balcan.com Sent: Wednesday, March 12, 2025 11:49 AM To: Eddy Qiu eqiu@balcan.com; helpdesk helpdesk@balcan.com Cc: Zhirong Li zli@balcan.com; Peter Black pblack@balcan.com Subject: Re: access Access granted. Allow some time for Zscaler to sync. Thanks, Alaa From: Eddy Qiu eqiu@balcan.com Sent: Monday, March 10, 2025 3:28 PM To: helpdesk helpdesk@balcan.com Cc: Alaa Almasri aalmasri@balcan.com; Zhirong Li zli@balcan.com; Peter Black pblack@balcan.com Subject: access Hello Alaa, We need access the following folder from our local computer. \\main-bpl\APPS\Dotnet.Binaries balcan\eqiu balcan\zli balcan\pblack. thanks, Eddy""";"""8247417"",""Alaa Almasri"",""Alaa Almasri &lt;aalmasri@balcan.com&gt;"","""",""2025-06-25 15:13:45 -0400"",""Administrator"",,""Information Technology (IT)"","""",""&lt;None&gt;"","""",""[-]1"",false~""Access granted. Allow some time for Zscaler to sync. Thanks, Alaa From: Eddy Qiu eqiu@balcan.com Sent: Monday, March 10, 2025 3:28 PM To: helpdesk helpdesk@balcan.com Cc: Alaa Almasri aalmasri@balcan.com; Zhirong Li zli@balcan.com; Peter Black pblack@balcan.com Subject: access Hello Alaa, We need access the following folder from our local computer. \\main-bpl\APPS\Dotnet.Binaries balcan\eqiu balcan\zli balcan\pblack. thanks, Eddy"""</t>
  </si>
  <si>
    <t>I can't access to UKG, when I tried I receive an error message</t>
  </si>
  <si>
    <t>0:17:49</t>
  </si>
  <si>
    <t>Logiciel demandé/Requested Software: Other~Spécifier si autre / If other specify :: I can't access to UKG, when I tried I receive an error message</t>
  </si>
  <si>
    <t>"""11670420"",""Sahaj Patel"",""Sahaj Patel &lt;spatel@balcan.com&gt;"",""IT Support"",""2025-06-26 09:12:10 -0400"",""Service Agent User"",""Balcan Packaging Wisconsin "",""Information Technology (IT)"","""",""Joe Pizzuco"","""",""en"",false~""user is in UKG SSO group
stated to try in a private tab (possible cache, cookies, and/or browsing data related issue)
stated if they get the same error in a private tab, reach out to their HR""";"""11670420"",""Sahaj Patel"",""Sahaj Patel &lt;spatel@balcan.com&gt;"",""IT Support"",""2025-06-26 09:12:10 -0400"",""Service Agent User"",""Balcan Packaging Wisconsin "",""Information Technology (IT)"","""",""Joe Pizzuco"","""",""en"",false~""Joe, please see teams."""</t>
  </si>
  <si>
    <t>https://helpdesk.balcan.com/attachments/650a7ab8194cd3c7c294/ukg_errorscreen.pdf</t>
  </si>
  <si>
    <t>Password for OTR machine</t>
  </si>
  <si>
    <t>IT Team: Password @Tester2 didn’t work, please help us. Clark/Mahmoud: please follow this Thx W Gang Wang | Laboratory Technician Balcan Innovations Inc . 9340 Meaux, Montreal, Quebec H1R 3H2 t: (514) 326-9130 ext. 2180 e: gwang@balcan.com | www.balcan.com</t>
  </si>
  <si>
    <t>0:27:12</t>
  </si>
  <si>
    <t>0:29:30</t>
  </si>
  <si>
    <t>"""8619895"",""Gang Wang"",""Gang Wang &lt;gwang@balcan.com&gt;"",""Technicien de laboratoire - Lab Technician"",""2024-07-23 08:15:41 -0400"",""Requester"",""B1 MTL 1 (Montreal 1)"",,,""&lt;None&gt;"",,,false~""It worked Thanks george From: George Kanatselis george@balcan.com Sent: Monday, March 10, 2025 3:45 PM To: Gang Wang gwang@balcan.com; helpdesk helpdesk@balcan.com Cc: Clark Ligalig cligalig@balcan.com; Mahmoud Hassanisaber mhassanisaber@balcan.com Subject: RE: Password for OTR machine Gang Tell me the user you see when logging in also if you see the computer name on the screen. GEORGE KANATSELIS | Network Administrator - IT Balcan Innovations Inc. 9340 Meaux, St-Leonard, Quebec H1R 3H2 t: (514) 326-9130 ext. 2179 | e: george@balcan.com www.balcan.com From: Gang Wang &lt;gwang@balcan.com&gt; Sent: Monday, March 10, 2025 3:18 PM To: helpdesk &lt;helpdesk@balcan.com&gt; Cc: George Kanatselis &lt;george@balcan.com&gt;; Clark Ligalig &lt;cligalig@balcan.com&gt;; Mahmoud Hassanisaber &lt;mhassanisaber@balcan.com&gt; Subject: Password for OTR machine IT Team: Password @Tester2 didn’t work, please help us. Clark/Mahmoud: please follow this Thx W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ang Tell me the user you see when logging in also if you see the computer name on the screen. GEORGE KANATSELIS | Network Administrator - IT Balcan Innovations Inc. 9340 Meaux, St-Leonard, Quebec H1R 3H2 t: (514) 326-9130 ext. 2179 | e: george@balcan.com www.balcan.com From: Gang Wang gwang@balcan.com Sent: Monday, March 10, 2025 3:18 PM To: helpdesk helpdesk@balcan.com Cc: George Kanatselis george@balcan.com; Clark Ligalig cligalig@balcan.com; Mahmoud Hassanisaber mhassanisaber@balcan.com Subject: Password for OTR machine IT Team: Password @Tester2 didn’t work, please help us. Clark/Mahmoud: please follow this Thx W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Tester3 worked. I Changed it to @Tester4. Thx Wang From: Gang Wang Sent: Monday, March 10, 2025 3:18 PM To: helpdesk helpdesk@balcan.com Cc: George Kanatselis george@balcan.com; Clark Ligalig cligalig@balcan.com; Mahmoud Hassanisaber mhassanisaber@balcan.com Subject: Password for OTR machine IT Team: Password @Tester2 didn’t work, please help us. Clark/Mahmoud: please follow this Thx W Gang Wang | Laboratory Technician Balcan Innovations Inc . 9340 Meaux, Montreal, Quebec H1R 3H2 t: (514) 326-9130 ext. 2180 e: gwang@balcan.com | www.balcan.com"""</t>
  </si>
  <si>
    <t>Termination Request Form - Bahareh Raisi - March 3rd 2025.</t>
  </si>
  <si>
    <t>"human resources";"Termination";"B2 MTL 2 (Montreal 2)";"R&amp;D / Sustainability"</t>
  </si>
  <si>
    <t>R&amp;D</t>
  </si>
  <si>
    <t>11601266 ~"Bahareh Raisi" ~"Bahareh Raisi &lt;braisi@balcan.com&gt;" ~"" ~"2025-02-14 09:25:19 -0500" ~"Requester" ~"" ~"&lt;None&gt;" ~"" ~"[-]1" ~false</t>
  </si>
  <si>
    <t>0:05:57</t>
  </si>
  <si>
    <t>12:15:26</t>
  </si>
  <si>
    <t>44:15:26</t>
  </si>
  <si>
    <t>Date de départ / date of departure: Mar 03, 2025~ID Employée/Employee ID: 000~Employee: Bahareh Raisi~Titre / Title: R&amp;D~Départment / Department: R&amp;D~Équipement a reprendre / Equipment to retrieve: Cellphone, Laptop</t>
  </si>
  <si>
    <t>"""11360089"",""Edens Valcin"",""Edens Valcin &lt;evalcin@balcan.com&gt;"",""IT Support"",""2025-06-25 08:42:59 -0400"",""Administrator"",""B2 MTL 2 (Montreal 2)"",""Information Technology (IT)"","""",""Joe Pizzuco"","""",""en"",false~""The laptop is currently being re-imaged. Waiting ont he task sequence to be completed.""";"""8786937"",""Tu Phuong Vo"",""Tu Phuong Vo &lt;tvo@balcan.com&gt;"",""IT Manager - Assets, Contracts and Services"",""2025-06-26 09:18:18 -0400"",""Administrator"",""B1 MTL 1 (Montreal 1)"",""Information Technology (IT)"","""",""Tao Wong"","""",""en"",false~""Edens, you can reformat the laptop and close the ticket. thanks""";"""8786937"",""Tu Phuong Vo"",""Tu Phuong Vo &lt;tvo@balcan.com&gt;"",""IT Manager - Assets, Contracts and Services"",""2025-06-26 09:18:18 -0400"",""Administrator"",""B1 MTL 1 (Montreal 1)"",""Information Technology (IT)"","""",""Tao Wong"","""",""en"",false~""No indication to forward his email - we leave it like this. Thanks""";"""8786937"",""Tu Phuong Vo"",""Tu Phuong Vo &lt;tvo@balcan.com&gt;"",""IT Manager - Assets, Contracts and Services"",""2025-06-26 09:18:18 -0400"",""Administrator"",""B1 MTL 1 (Montreal 1)"",""Information Technology (IT)"","""",""Tao Wong"","""",""en"",false~""Cell 5148298585 - returned to IT""";"""11670420"",""Sahaj Patel"",""Sahaj Patel &lt;spatel@balcan.com&gt;"",""IT Support"",""2025-06-26 09:12:10 -0400"",""Service Agent User"",""Balcan Packaging Wisconsin "",""Information Technology (IT)"","""",""Joe Pizzuco"","""",""en"",false~""I disabled and blocked sign-in for Bahareh Raisi on Windows and Outlook. Do their emails need to be forwarded to anyone?""";"""11670420"",""Sahaj Patel"",""Sahaj Patel &lt;spatel@balcan.com&gt;"",""IT Support"",""2025-06-26 09:12:10 -0400"",""Service Agent User"",""Balcan Packaging Wisconsin "",""Information Technology (IT)"","""",""Joe Pizzuco"","""",""en"",false~""remoted onto Balcan DC and disabled user
logged into 365 admin and blocked user from signing in""";"""8786937"",""Tu Phuong Vo"",""Tu Phuong Vo &lt;tvo@balcan.com&gt;"",""IT Manager - Assets, Contracts and Services"",""2025-06-26 09:18:18 -0400"",""Administrator"",""B1 MTL 1 (Montreal 1)"",""Information Technology (IT)"","""",""Tao Wong"","""",""en"",false~""Laptop and cell phone returned to IT Latitude 5520 - 8J26PG3 514-829-8585"""</t>
  </si>
  <si>
    <t>All the user's accounts were disabled. 
The laptop and smartphone were recovered. 
The Windows on the laptop was re-installed and the laptop was put back in stock.</t>
  </si>
  <si>
    <t>LOAD # 206720     RE: Release orders: 5983345 &amp; 5983873 &amp; 5983884  - Deliver Neepawa Tuesday March 11th</t>
  </si>
  <si>
    <t>HI Helpdesk team, We need action on this for the Bison scanner. Thank you! David Potts, P.Log. Logistics Manager/ Gérant de Logistique Balcan Innovations Inc. 8300 Place Marien Montreal-East,QC. H1B 5W6 dpotts@balcan.com www.balcan.com From: Nicole Contreras mncontreras@bisontransport.com Sent: Monday, March 10, 2025 3:06 PM To: David Potts dpotts@balcan.com; Luis Enrique Garcia Aguilar laguilar@balcan.com; Madeline Madder mmadder@balcan.com; Winnipeg Warehouse Office warehouse@bisontransport.com Cc: Doug Wicha dwicha@balcan.com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dpotts@balcan.com&gt; Sent: Monday, March 10, 2025 14:00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mncontreras@bisontransport.com&gt; Sent: Monday, March 10, 2025 2:59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dpotts@balcan.com&gt; Sent: Monday, March 10, 2025 13:54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mncontreras@bisontransport.com&gt; Sent: Monday, March 10, 2025 2:54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laguilar@balcan.com&gt; Sent: Monday, March 10, 2025 13:50 To: Nicole Contreras &lt;mncontreras@bisontransport.com&gt;; Madeline Madder &lt;mmadder@balcan.com&gt;; David Potts &lt;dpotts@balcan.com&gt;; Winnipeg Warehouse Office &lt;warehouse@bisontransport.com&gt; Cc: Doug Wicha &lt;dwicha@balcan.com&gt;; Luis Enrique Garcia Aguilar &lt;laguilar@balcan.com&gt; Subject: RE: LOAD # 206720 RE: Release orders: 5983345 &amp; 5983873 &amp; 5983884 - Deliver Neepawa Tuesday March 11th CAUTION: Sender external to Bison Hello Nicole, What are the messages in your scanner when you try it. Enrique From: Nicole Contreras &lt;mncontreras@bisontransport.com&gt; Sent: Monday, March 10, 2025 2:41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mncontreras@bisontransport.com&gt; Sent: Monday, March 10, 2025 09:19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laguilar@balcan.com&gt; Sent: Monday, March 10, 2025 09:02 To: Madeline Madder &lt;mmadder@balcan.com&gt;; David Potts &lt;dpotts@balcan.com&gt;; Nicole Contreras &lt;mncontreras@bisontransport.com&gt;; Winnipeg Warehouse Office &lt;warehouse@bisontransport.com&gt; Cc: Doug Wicha &lt;dwicha@balcan.com&gt;; Luis Enrique Garcia Aguilar &lt;laguilar@balcan.com&gt; Subject: LOAD # 206720 RE: Release orders: 5983345 &amp; 5983873 &amp; 5983884 - Deliver Neepawa Tuesday March 11th CAUTION: Sender external to Bison Good morning Nicole, Load # 206720 Please confirm ASAP. Thank you in advance. Enrique From: Madeline Madder &lt;mmadder@balcan.com&gt; Sent: Monday, March 10, 2025 9:50 AM To: Luis Enrique Garcia Aguilar &lt;laguilar@balcan.com&gt;; David Potts &lt;dpotts@balcan.com&gt;; Nicole Contreras &lt;mncontreras@bisontransport.com&gt;; Warehouse &lt;warehouse@bisontransport.com&gt; Cc: Doug Wicha &lt;dwicha@balcan.com&gt;; Madeline Madder &lt;mmadder@balcan.com&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t>
  </si>
  <si>
    <t>0:10:41</t>
  </si>
  <si>
    <t>6:36:09</t>
  </si>
  <si>
    <t>22:36:09</t>
  </si>
  <si>
    <t>"""8247418"",""George Kanatselis"",""George Kanatselis &lt;george@balcan.com&gt;"","""",""2025-06-26 08:47:31 -0400"",""Service Agent User"",""B2 MTL 2 (Montreal 2)"",""Information Technology (IT)"","""",""Joe Pizzuco"","""",""en"",false~""fixed by enrique changed the load""";"""8619869"",""David Potts"",""David Potts &lt;dpotts@balcan.com&gt;"",""Chef d'équipe, Logistique - Team Leader, Logistics"",""2025-06-18 07:24:41 -0400"",""Requester"",""B5 Distribution Center"",,"""",""&lt;None&gt;"","""",""[-]1"",false~""Looping in help desk Thanks
David Sent from my iPhone""";"""8620274"",""Madeline Madder"",""Madeline Madder &lt;mmadder@balcan.com&gt;"",""Customer Service Representative"",""2024-07-03 13:08:09 -0400"",""Requester"",,,,""&lt;None&gt;"",,,false~""2 of the skid are from the load of last week and 2 from this load. But Enrique had them in the original load he sent this morning so I don’t know why they are not in the laod MADELINE MADDER | CSR Balcan Innovations Inc. 9475 Rue de Meaux, St-Leonard, Quebec H1R 3H3 T: (514)326-0200 X 3230 | e: mmadder@balcan.com www.balcan.com From: Luis Enrique Garcia Aguilar laguilar@balcan.com Sent: Monday, March 10, 2025 4:08 PM To: Nicole Contreras mncontreras@bisontransport.com; David Potts dpotts@balcan.com; Madeline Madder mmadder@balcan.com; Winnipeg Warehouse Office warehouse@bisontransport.com; helpdesk helpdesk@balcan.com Cc: Doug Wicha dwicha@balcan.com; Alaa Almasri aalmasri@balcan.com; George Kanatselis george@balcan.com; Joe Pizzuco jpizzuco@balcan.com; Luis Enrique Garcia Aguilar laguilar@balcan.com Subject: RE: LOAD # 206720 RE: Release orders: 5983345 &amp; 5983873 &amp; 5983884 - Deliver Neepawa Tuesday March 11th Madeline ? From: Nicole Contreras &lt; mncontreras@bisontransport.com &gt; Sent: Monday, March 10, 2025 3:56 PM To: David Potts &lt; dpotts@balcan.com &gt;; Luis Enrique Garcia Aguilar &lt; laguilar@balcan.com &gt;; Madeline Madder &lt; mmadder@balcan.com &gt;; Winnipeg Warehouse Office &lt; warehouse@bisontransport.com &gt;; helpdesk &lt; helpdesk@balcan.com &gt; Cc: Doug Wicha &lt; dwicha@balcan.com &gt;; Alaa Almasri &lt; aalmasri@balcan.com &gt;; George Kanatselis &lt; george@balcan.com &gt;; Joe Pizzuco &lt; jpizzuco@balcan.com &gt; Subject: Re: LOAD # 206720 RE: Release orders: 5983345 &amp; 5983873 &amp; 5983884 - Deliver Neepawa Tuesday March 11th [Courriel Externe - External email] Hello, the scanner is now working. I have 4 skids left to scan docket 17959201, scanner is saying it is not part of the load. Please assist. Thank you. Get Outlook for iOS From: David Potts &lt; dpotts@balcan.com &gt; Sent: Monday, March 10, 2025 2:08:06 PM To: Nicole Contreras &lt; mncontreras@bisontransport.com &gt;; Luis Enrique Garcia Aguilar &lt; laguilar@balcan.com &gt;; Madeline Madder &lt; mmadder@balcan.com &gt;; Winnipeg Warehouse Office &lt; warehouse@bisontransport.com &gt;; helpdesk &lt; helpdesk@balcan.com &gt; Cc: Doug Wicha &lt; dwicha@balcan.com &gt;; Alaa Almasri &lt; aalmasri@balcan.com &gt;; George Kanatselis &lt; george@balcan.com &gt;; Joe Pizzuco &lt; jpizzuco@balcan.com &gt; Subject: RE: LOAD # 206720 RE: Release orders: 5983345 &amp; 5983873 &amp; 5983884 - Deliver Neepawa Tuesday March 11th CAUTION: Sender external to Bison HI Helpdesk team, We need action on this for the Bison scanner. Thank you! David Potts, P.Log. Logistics Manager/ Gérant de Logistique Balcan Innovations Inc. 8300 Place Marien Montreal-East,QC. H1B 5W6 dpotts@balcan.com www.balcan.com From: Nicole Contreras &lt; mncontreras@bisontransport.com &gt; Sent: Monday, March 10, 2025 3:06 PM To: David Potts &lt; dpotts@balcan.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 dpotts@balcan.com &gt; Sent: Monday, March 10, 2025 14:00 To: Nicole Contreras &lt; mncontreras@bisontransport.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 mncontreras@bisontransport.com &gt; Sent: Monday, March 10, 2025 2:59 PM To: David Potts &lt; dpotts@balcan.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 dpotts@balcan.com &gt; Sent: Monday, March 10, 2025 13:54 To: Nicole Contreras &lt; mncontreras@bisontransport.com &gt;; Luis Enrique Garcia Aguilar &lt; laguilar@balcan.com &gt;; Madeline Madder &lt; mmadder@balcan.com &gt;; Winnipeg Warehouse Office &lt; warehouse@bisontransport.com &gt; Cc: Doug Wicha &lt; dwicha@balcan.com &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 mncontreras@bisontransport.com &gt; Sent: Monday, March 10, 2025 2:54 PM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 laguilar@balcan.com &gt; Sent: Monday, March 10, 2025 13:50 To: Nicole Contreras &lt; mncontreras@bisontransport.com &gt;; Madeline Madder &lt; mmadder@balcan.com &gt;; David Potts &lt; dpotts@balcan.com &gt;; Winnipeg Warehouse Office &lt; warehouse@bisontransport.com &gt; Cc: Doug Wicha &lt; dwicha@balcan.com &gt;; Luis Enrique Garcia Aguilar &lt; laguilar@balcan.com &gt; Subject: RE: LOAD # 206720 RE: Release orders: 5983345 &amp; 5983873 &amp; 5983884 - Deliver Neepawa Tuesday March 11th CAUTION: Sender external to Bison Hello Nicole, What are the messages in your scanner when you try it. Enrique From: Nicole Contreras &lt; mncontreras@bisontransport.com &gt; Sent: Monday, March 10, 2025 2:41 PM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 mncontreras@bisontransport.com &gt; Sent: Monday, March 10, 2025 09:19 To: Luis Enrique Garcia Aguilar &lt; laguilar@balcan.com &gt;; Madeline Madder &lt; mmadder@balcan.com &gt;; David Potts &lt; dpotts@balcan.com &gt;; Winnipeg Warehouse Office &lt; warehouse@bisontransport.com &gt; Cc: Doug Wicha &lt; dwicha@balcan.com &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 laguilar@balcan.com &gt; Sent: Monday, March 10, 2025 09:02 To: Madeline Madder &lt; mmadder@balcan.com &gt;; David Potts &lt; dpotts@balcan.com &gt;; Nicole Contreras &lt; mncontreras@bisontransport.com &gt;; Winnipeg Warehouse Office &lt; warehouse@bisontransport.com &gt; Cc: Doug Wicha &lt; dwicha@balcan.com &gt;; Luis Enrique Garcia Aguilar &lt; laguilar@balcan.com &gt; Subject: LOAD # 206720 RE: Release orders: 5983345 &amp; 5983873 &amp; 5983884 - Deliver Neepawa Tuesday March 11th CAUTION: Sender external to Bison Good morning Nicole, Load # 206720 Please confirm ASAP. Thank you in advance. Enrique From: Madeline Madder &lt; mmadder@balcan.com &gt; Sent: Monday, March 10, 2025 9:50 AM To: Luis Enrique Garcia Aguilar &lt; laguilar@balcan.com &gt;; David Potts &lt; dpotts@balcan.com &gt;; Nicole Contreras &lt; mncontreras@bisontransport.com &gt;; Warehouse &lt; warehouse@bisontransport.com &gt; Cc: Doug Wicha &lt; dwicha@balcan.com &gt;; Madeline Madder &lt; mmadder@balcan.com &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8619988"",""Luis Enrique Garcia Aguilar"",""Luis Enrique Garcia Aguilar &lt;laguilar@balcan.com&gt;"",""Chef d'équipe, Expédition - Team Leader, Shipping"",""2025-06-18 07:27:04 -0400"",""Requester"",""B1 MTL 1 (Montreal 1)"",,,""&lt;None&gt;"",,,false~""Madeline ? From: Nicole Contreras mncontreras@bisontransport.com Sent: Monday, March 10, 2025 3:56 PM To: David Potts dpotts@balcan.com; Luis Enrique Garcia Aguilar laguilar@balcan.com; Madeline Madder mmadder@balcan.com; Winnipeg Warehouse Office warehouse@bisontransport.com; helpdesk helpdesk@balcan.com Cc: Doug Wicha dwicha@balcan.com; Alaa Almasri aalmasri@balcan.com; George Kanatselis george@balcan.com; Joe Pizzuco jpizzuco@balcan.com Subject: Re: LOAD # 206720 RE: Release orders: 5983345 &amp; 5983873 &amp; 5983884 - Deliver Neepawa Tuesday March 11th [Courriel Externe - External email] Hello, the scanner is now working. I have 4 skids left to scan docket 17959201, scanner is saying it is not part of the load. Please assist. Thank you. Get Outlook for iOS From: David Potts &lt;dpotts@balcan.com&gt; Sent: Monday, March 10, 2025 2:08:06 PM To: Nicole Contreras &lt;mncontreras@bisontransport.com&gt;; Luis Enrique Garcia Aguilar &lt;laguilar@balcan.com&gt;; Madeline Madder &lt;mmadder@balcan.com&gt;; Winnipeg Warehouse Office &lt;warehouse@bisontransport.com&gt;; helpdesk &lt;helpdesk@balcan.com&gt; Cc: Doug Wicha &lt;dwicha@balcan.com&gt;; Alaa Almasri &lt;aalmasri@balcan.com&gt;; George Kanatselis &lt;george@balcan.com&gt;; Joe Pizzuco &lt;jpizzuco@balcan.com&gt; Subject: RE: LOAD # 206720 RE: Release orders: 5983345 &amp; 5983873 &amp; 5983884 - Deliver Neepawa Tuesday March 11th CAUTION: Sender external to Bison HI Helpdesk team, We need action on this for the Bison scanner. Thank you! David Potts, P.Log. Logistics Manager/ Gérant de Logistique Balcan Innovations Inc. 8300 Place Marien Montreal-East,QC. H1B 5W6 dpotts@balcan.com www.balcan.com From: Nicole Contreras &lt;mncontreras@bisontransport.com&gt; Sent: Monday, March 10, 2025 3:06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Please see attached. Thank you, Nicole Contreras Warehouse Customer Service Representative 204-833-4665 ext. 4555 Bison - North America’s Trusted Supply Chain Solution From: David Potts &lt;dpotts@balcan.com&gt; Sent: Monday, March 10, 2025 14:00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Pls send a picture of the message you are getting.? thanks David Potts, P.Log. Logistics Manager/ Gérant de Logistique Balcan Innovations Inc. 8300 Place Marien Montreal-East,QC. H1B 5W6 dpotts@balcan.com www.balcan.com From: Nicole Contreras &lt;mncontreras@bisontransport.com&gt; Sent: Monday, March 10, 2025 2:59 PM To: David Potts &lt;dpotts@balcan.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ourriel Externe - External email] Hello, We restarted the gun 3 times now. Thank you, Nicole Contreras Warehouse Customer Service Representative 204-833-4665 ext. 4555 Bison - North America’s Trusted Supply Chain Solution From: David Potts &lt;dpotts@balcan.com&gt; Sent: Monday, March 10, 2025 13:54 To: Nicole Contreras &lt;mncontreras@bisontransport.com&gt;; Luis Enrique Garcia Aguilar &lt;laguilar@balcan.com&gt;; Madeline Madder &lt;mmadder@balcan.com&gt;; Winnipeg Warehouse Office &lt;warehouse@bisontransport.com&gt; Cc: Doug Wicha &lt;dwicha@balcan.com&gt; Subject: RE: LOAD # 206720 RE: Release orders: 5983345 &amp; 5983873 &amp; 5983884 - Deliver Neepawa Tuesday March 11th CAUTION: Sender external to Bison Try rebooting the gun pls. thanks David Potts, P.Log. Logistics Manager/ Gérant de Logistique Balcan Innovations Inc. 8300 Place Marien Montreal-East,QC. H1B 5W6 dpotts@balcan.com www.balcan.com From: Nicole Contreras &lt;mncontreras@bisontransport.com&gt; Sent: Monday, March 10, 2025 2:54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i, It is saying authentication required. Is it possible to get the number on file changed for the code, the number on file is Puneet’s number and she no longer works with the warehouse. Thank you, Nicole Contreras Warehouse Customer Service Representative 204-833-4665 ext. 4555 Bison - North America’s Trusted Supply Chain Solution From: Luis Enrique Garcia Aguilar &lt;laguilar@balcan.com&gt; Sent: Monday, March 10, 2025 13:50 To: Nicole Contreras &lt;mncontreras@bisontransport.com&gt;; Madeline Madder &lt;mmadder@balcan.com&gt;; David Potts &lt;dpotts@balcan.com&gt;; Winnipeg Warehouse Office &lt;warehouse@bisontransport.com&gt; Cc: Doug Wicha &lt;dwicha@balcan.com&gt;; Luis Enrique Garcia Aguilar &lt;laguilar@balcan.com&gt; Subject: RE: LOAD # 206720 RE: Release orders: 5983345 &amp; 5983873 &amp; 5983884 - Deliver Neepawa Tuesday March 11th CAUTION: Sender external to Bison Hello Nicole, What are the messages in your scanner when you try it. Enrique From: Nicole Contreras &lt;mncontreras@bisontransport.com&gt; Sent: Monday, March 10, 2025 2:41 PM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Courriel Externe - External email] Hello, I am having issues with connecting to the Magic app. Can I please get assistance with reauthenticating the scanner? Thank you, Nicole Contreras Warehouse Customer Service Representative 204-833-4665 ext. 4555 Bison - North America’s Trusted Supply Chain Solution From: Nicole Contreras &lt;mncontreras@bisontransport.com&gt; Sent: Monday, March 10, 2025 09:19 To: Luis Enrique Garcia Aguilar &lt;laguilar@balcan.com&gt;; Madeline Madder &lt;mmadder@balcan.com&gt;; David Potts &lt;dpotts@balcan.com&gt;; Winnipeg Warehouse Office &lt;warehouse@bisontransport.com&gt; Cc: Doug Wicha &lt;dwicha@balcan.com&gt; Subject: RE: LOAD # 206720 RE: Release orders: 5983345 &amp; 5983873 &amp; 5983884 - Deliver Neepawa Tuesday March 11th Hello, Will let you know once load is scanned. Thank you, Nicole Contreras Warehouse Customer Service Representative 204-833-4665 ext. 4555 Bison - North America’s Trusted Supply Chain Solution From: Luis Enrique Garcia Aguilar &lt;laguilar@balcan.com&gt; Sent: Monday, March 10, 2025 09:02 To: Madeline Madder &lt;mmadder@balcan.com&gt;; David Potts &lt;dpotts@balcan.com&gt;; Nicole Contreras &lt;mncontreras@bisontransport.com&gt;; Winnipeg Warehouse Office &lt;warehouse@bisontransport.com&gt; Cc: Doug Wicha &lt;dwicha@balcan.com&gt;; Luis Enrique Garcia Aguilar &lt;laguilar@balcan.com&gt; Subject: LOAD # 206720 RE: Release orders: 5983345 &amp; 5983873 &amp; 5983884 - Deliver Neepawa Tuesday March 11th CAUTION: Sender external to Bison Good morning Nicole, Load # 206720 Please confirm ASAP. Thank you in advance. Enrique From: Madeline Madder &lt;mmadder@balcan.com&gt; Sent: Monday, March 10, 2025 9:50 AM To: Luis Enrique Garcia Aguilar &lt;laguilar@balcan.com&gt;; David Potts &lt;dpotts@balcan.com&gt;; Nicole Contreras &lt;mncontreras@bisontransport.com&gt;; Warehouse &lt;warehouse@bisontransport.com&gt; Cc: Doug Wicha &lt;dwicha@balcan.com&gt;; Madeline Madder &lt;mmadder@balcan.com&gt; Subject: Release orders: 5983345 &amp; 5983873 &amp; 5983884 - Deliver Neepawa Tuesday March 11th Importance: High Luis please make a load, transport papers and BOL so Nicole and her team can prepare, pick and deliver to Neepawa Tuesday – latest Wesdnesday: 5983345 – Hylife # 78483 - PS 181356 – 2 skids of 03001019 - (last week order) 5983873 &amp; 5983884 04001008 – ps 182324 – 2 skids 03001019 – ps 182325 – 2 skids 03001014 – ps 182326 – one skid 03001018 - ps 182329 – 10 skids 03001011 – ps 182332 – one skid 03001011 – ps 182333 – one skid 03001010 – ps 182334 – 4 skids 03001013 – ps 182335 – 3 skids Please confirm 26 skids MADELINE MADDER | CSR Balcan Innovations Inc. 9475 Rue de Meaux, St-Leonard, Quebec H1R 3H3 T: (514)326-0200 X 3230 | e: mmadder@balcan.com www.balcan.com""";"""8247418"",""George Kanatselis"",""George Kanatselis &lt;george@balcan.com&gt;"","""",""2025-06-26 08:47:31 -0400"",""Service Agent User"",""B2 MTL 2 (Montreal 2)"",""Information Technology (IT)"","""",""Joe Pizzuco"","""",""en"",false~""reset pwd with Nicole and she is good working now""";"""8247418"",""George Kanatselis"",""George Kanatselis &lt;george@balcan.com&gt;"","""",""2025-06-26 08:47:31 -0400"",""Service Agent User"",""B2 MTL 2 (Montreal 2)"",""Information Technology (IT)"","""",""Joe Pizzuco"","""",""en"",false~""David , i talked to Alaa he says get their cell number because they need to authenticate on zscaler"""</t>
  </si>
  <si>
    <t>https://helpdesk.balcan.com/attachments/0ed254149a77bd9b0df3/scanner-jpg.jpeg</t>
  </si>
  <si>
    <t>"Alaa Almasri &lt;aalmasri@balcan.com&gt;";"Doug Wicha &lt;dwicha@balcan.com&gt;";"George Kanatselis &lt;george@balcan.com&gt;";"Joe Pizzuco &lt;jpizzuco@balcan.com&gt;";"Luis Enrique Garcia Aguilar &lt;laguilar@balcan.com&gt;";"Madeline Madder &lt;mmadder@balcan.com&gt;";"mncontreras@bisontransport.com";"warehouse@bisontransport.com"</t>
  </si>
  <si>
    <t>Outlook is extremely slow.  Takes10-15 seconds to have emails deleted (for instance).  Every click takes several seconds to react.  Am I missing an update?  already restarted my laptop a couple of times overthe weekend, with no change (:  thank you!</t>
  </si>
  <si>
    <t>0:15:44</t>
  </si>
  <si>
    <t>Description du problème/Issue Description: Outlook is extremely slow.  Takes10-15 seconds to have emails deleted (for instance).  Every click takes several seconds to react.  Am I missing an update?  already restarted my laptop a couple of times overthe weekend, with no change (:  thank you!</t>
  </si>
  <si>
    <t>"""11670420"",""Sahaj Patel"",""Sahaj Patel &lt;spatel@balcan.com&gt;"",""IT Support"",""2025-06-26 09:12:10 -0400"",""Service Agent User"",""Balcan Packaging Wisconsin "",""Information Technology (IT)"","""",""Joe Pizzuco"","""",""en"",false~""remoted onto her PC
turned off a few apps from startup
noticed user has 20+ outlook windows open
noticed 4+ days uptime
stated to user to keep only important emails open, restart, and reach out if they have any more issues"""</t>
  </si>
  <si>
    <t>URGENT: Chantal's account is locked and she needs to access her computer. Please call her on her cell: (514) 240-5576</t>
  </si>
  <si>
    <t>0:03:22</t>
  </si>
  <si>
    <t>Description du problème/Issue Description: URGENT: Chantal's account is locked and she needs to access her computer. Please call her on her cell: (514) 240-5576</t>
  </si>
  <si>
    <t>Unlocked account.  user did not response to my call.  She should be able to login now regardless</t>
  </si>
  <si>
    <t>Please add the following users to the Epicor Third Env SSO.</t>
  </si>
  <si>
    <t>Please add the following users to the Epicor Dev SSO, same access as user
aisore@plastixxffs.com: MHebert@plastixxffs.com okuslii@nelmar.com mnguyen@nelmar.com. Regards, Renán Núñez | Senior Business Analyst Balcan Innovations Inc. 9340 Meaux, St-Leonard, Quebec H1R 3H2 T: (438) 404-0839| rnunez@balcan.com www.balcan.com</t>
  </si>
  <si>
    <t>0:58:53</t>
  </si>
  <si>
    <t>"""8247418"",""George Kanatselis"",""George Kanatselis &lt;george@balcan.com&gt;"","""",""2025-06-26 08:47:31 -0400"",""Service Agent User"",""B2 MTL 2 (Montreal 2)"",""Information Technology (IT)"","""",""Joe Pizzuco"","""",""en"",false~""they are created""";"""8247418"",""George Kanatselis"",""George Kanatselis &lt;george@balcan.com&gt;"","""",""2025-06-26 08:47:31 -0400"",""Service Agent User"",""B2 MTL 2 (Montreal 2)"",""Information Technology (IT)"","""",""Joe Pizzuco"","""",""en"",false~""They are created GEORGE KANATSELIS | Network Administrator - IT Balcan Innovations Inc. 9340 Meaux, St-Leonard, Quebec H1R 3H2 t: (514) 326-9130 ext. 2179 | e: george@balcan.com www.balcan.com From: Renan Nunez rnunez@balcan.com Sent: Monday, March 10, 2025 12:31 PM To: helpdesk helpdesk@balcan.com Cc: George Kanatselis george@balcan.com Subject: Please add the following users to the Epicor Third Env SSO. Please add the following users to the Epicor Dev SSO, same access as user
aisore@plastixxffs.com: MHebert@plastixxffs.com okuslii@nelmar.com mnguyen@nelmar.com. Regards, Renán Núñez | Senior Business Analyst Balcan Innovations Inc. 9340 Meaux, St-Leonard, Quebec H1R 3H2 T: (438) 404-0839| rnunez@balcan.com www.balcan.com"""</t>
  </si>
  <si>
    <t xml:space="preserve">Download Dropbox files and IT support </t>
  </si>
  <si>
    <t>Good day On the new peel tester machine in Laval, the PC is integrated into the tester by the manufacturer. We need to override the password on this computer, and they sent to me a file to download from DROPBOX to remove the password keys on the registry. I am still not able to download the file sent by dropbox, see image below, and I would need assistance from IT to perform the operation https://www.dropbox.com/s/uijiuh2jzpv2xgh/LabMaster%20Reset%20Passwords.zip?dl=0</t>
  </si>
  <si>
    <t>57:20:05</t>
  </si>
  <si>
    <t>217:20:05</t>
  </si>
  <si>
    <t>"""9762332"",""Joe Pizzuco"",""Joe Pizzuco &lt;jpizzuco@balcan.com&gt;"","""",""2025-06-13 13:22:11 -0400"",""Administrator"",""B2 MTL 2 (Montreal 2)"",""Information Technology (IT)"","""",""Tao Wong"","""",""en"",false~""Omar I will close this ticket as I haven't heard from you in 9 days. Please open a new ticket if you need further assistance. Thank you""";"""9762332"",""Joe Pizzuco"",""Joe Pizzuco &lt;jpizzuco@balcan.com&gt;"","""",""2025-06-13 13:22:11 -0400"",""Administrator"",""B2 MTL 2 (Montreal 2)"",""Information Technology (IT)"","""",""Tao Wong"","""",""en"",false~""Omar, we would need to create him in our environment as a guest (providing his email address and company name). then he can share his files to you via this account. If he needs assistance we can help with that""";"""8696252"",""Omar Velazquez"",""Omar Velazquez &lt;ovelazquez@balcan.com&gt;"","""",""2025-06-23 09:28:05 -0400"",""Requester"",,,"""",""&lt;None&gt;"","""",""[-]1"",false~""Joe, The file I want to open was sent by the manufacturer of the instrument, so it is external to Balcan. Could you please explain /guide me how this person can use Onedrive to send me this file? I would really need a solution to get this file and further IT support to run it in the Instrument’s PC. Please don’t close this incident yet. Thanks Omar V. From: Balcan Innovations - Centre d'aide / Service Desk helpdesk@balcan.com Sent: Monday, March 10, 2025 12:39 PM To: Omar Velazquez ovelazquez@balcan.com Subject: Requête / Incident #10215 Download Dropbox files and IT support [Courriel Externe - External email]""";"""9762332"",""Joe Pizzuco"",""Joe Pizzuco &lt;jpizzuco@balcan.com&gt;"","""",""2025-06-13 13:22:11 -0400"",""Administrator"",""B2 MTL 2 (Montreal 2)"",""Information Technology (IT)"","""",""Tao Wong"","""",""en"",false~""Omar, Dropboz is blacked as a global company policy. Ondrive is the only filesharing tool we allow. Sorry for this inconvence."""</t>
  </si>
  <si>
    <t>Omar I will close this ticket as I haven't heard from you in 9 days.  Please open a new ticket if you need further assistance.
Thank you
[-]--------------
Omar,  Dropboz is blacked as a global company policy.  Ondrive is the only filesharing tool we allow.  Sorry for this inconvence.  Please use Onedrive instead and let us know if you need assistance with this</t>
  </si>
  <si>
    <t>Cannot connect to User dashboard</t>
  </si>
  <si>
    <t>0:13:30</t>
  </si>
  <si>
    <t>Description du problème/Issue Description: Cannot connect to User dashboard</t>
  </si>
  <si>
    <t>"""11670420"",""Sahaj Patel"",""Sahaj Patel &lt;spatel@balcan.com&gt;"",""IT Support"",""2025-06-26 09:12:10 -0400"",""Service Agent User"",""Balcan Packaging Wisconsin "",""Information Technology (IT)"","""",""Joe Pizzuco"","""",""en"",false~""noticed AD account was locked
unlocked account, tested, works""";"""11670420"",""Sahaj Patel"",""Sahaj Patel &lt;spatel@balcan.com&gt;"",""IT Support"",""2025-06-26 09:12:10 -0400"",""Service Agent User"",""Balcan Packaging Wisconsin "",""Information Technology (IT)"","""",""Joe Pizzuco"","""",""en"",false~""Please check teams"""</t>
  </si>
  <si>
    <t>https://helpdesk.balcan.com/attachments/3f6398ae4c90286e7da0/76331054024__b7d9289a-ea9f-4614-b2a0-b3870421d944-heic.heic</t>
  </si>
  <si>
    <t>Berp access to CAR browser</t>
  </si>
  <si>
    <t>Hi, I would need access to corrective action reports browser (CAR browser) in Data Collection, under the Reports shortcut tab. I checked and I currently have no access. Thanks! ?? Mark Gallo | Resin Coordinator / Receiving Supervisor Balcan Innovations Inc. M: 514.250.5464</t>
  </si>
  <si>
    <t>1:30:37</t>
  </si>
  <si>
    <t>23:18:25</t>
  </si>
  <si>
    <t>71:18:25</t>
  </si>
  <si>
    <t>"""8247418"",""George Kanatselis"",""George Kanatselis &lt;george@balcan.com&gt;"","""",""2025-06-26 08:47:31 -0400"",""Service Agent User"",""B2 MTL 2 (Montreal 2)"",""Information Technology (IT)"","""",""Joe Pizzuco"","""",""en"",false~""I already gave him this GEORGE KANATSELIS | Network Administrator - IT Balcan Innovations Inc. 9340 Meaux, St-Leonard, Quebec H1R 3H2 t: (514) 326-9130 ext. 2179 | e: george@balcan.com www.balcan.com From: Hershel Teitelbaum hershel@balcan.com Sent: Tuesday, March 11, 2025 5:36 PM To: helpdesk helpdesk@balcan.com; Mark Gallo mgallo@balcan.com Cc: George Kanatselis george@balcan.com; Linda Saaoui lsaaoui@balcan.com Subject: RE: Requête / Incident #10213 Berp access to CAR browser George It would be in data collection app called something like CAR Access From: Balcan Innovations - Centre d'aide / Service Desk &lt;helpdesk@balcan.com&gt; Sent: Monday, March 10, 2025 12:00 PM To: Mark Gallo &lt;mgallo@balcan.com&gt; Cc: George Kanatselis &lt;george@balcan.com&gt;; Hershel Teitelbaum &lt;hershel@balcan.com&gt;; Linda Saaoui &lt;lsaaoui@balcan.com&gt; Subject: Requête / Incident #10213 Berp access to CAR browser [Courriel Externe - External email]""";"""8247441"",""Hershel Teitelbaum"",""Hershel Teitelbaum &lt;hershel@balcan.com&gt;"","""",""2025-06-25 12:44:33 -0400"",""Service Agent User"",""B2 MTL 2 (Montreal 2)"",""Information Technology (IT)"","""",""&lt;None&gt;"","""",""en"",false~""George It would be in data collection app called something like CAR Access From: Balcan Innovations - Centre d'aide / Service Desk helpdesk@balcan.com Sent: Monday, March 10, 2025 12:00 PM To: Mark Gallo mgallo@balcan.com Cc: George Kanatselis george@balcan.com; Hershel Teitelbaum hershel@balcan.com; Linda Saaoui lsaaoui@balcan.com Subject: Requête / Incident #10213 Berp access to CAR browser [Courriel Externe - External email]""";"""8247418"",""George Kanatselis"",""George Kanatselis &lt;george@balcan.com&gt;"","""",""2025-06-26 08:47:31 -0400"",""Service Agent User"",""B2 MTL 2 (Montreal 2)"",""Information Technology (IT)"","""",""Joe Pizzuco"","""",""en"",false~""done i added the report""";"""11670420"",""Sahaj Patel"",""Sahaj Patel &lt;spatel@balcan.com&gt;"",""IT Support"",""2025-06-26 09:12:10 -0400"",""Service Agent User"",""Balcan Packaging Wisconsin "",""Information Technology (IT)"","""",""Joe Pizzuco"","""",""en"",false~""looked into issue, don't know where this specific change is made"""</t>
  </si>
  <si>
    <t>"George Kanatselis &lt;george@balcan.com&gt;";"Hershel Teitelbaum &lt;hershel@balcan.com&gt;";"lsaaoui@balcan.com"</t>
  </si>
  <si>
    <t>Wisconsin Daily Bookings file</t>
  </si>
  <si>
    <t>Good Morning Team, Our Department is working on Daily Management Dashboard. Foe Balcan Legacy we do have a bookings file. Similarly, Do we have a bookings file for Wisconsin? Thank you JAYA SURYA ALAPAKAM SURESH | Demand and Operational Planning Analyst Balcan Innovations Inc. 9475 Rue de Meaux, St-Leonard, Quebec H1R 3H3 m: (514) 980-8932 | e: Jaya@balcan.com www.balcaninnovations.com</t>
  </si>
  <si>
    <t>27:05:19</t>
  </si>
  <si>
    <t>75:05:19</t>
  </si>
  <si>
    <t>"""8385259"",""Duc Tran"",""Duc Tran &lt;dtran@balcan.com&gt;"",""Project Manager"",""2025-06-16 13:40:15 -0400"",""Service Agent User"",""B2 MTL 2 (Montreal 2)"",""Information Technology (IT)"","""",""Tao Wong"","""",""en"",false~""Hi Jaya, Have you talked to the Wisconsin team to see what they are currently using? thank you""";"""10003948"",""jaya@balcan.com"",""jaya@balcan.com"",,""2025-04-11 08:19:47 -0400"",""Requester"",,,,""&lt;None&gt;"",,,false~""Good Morning Edgar, Here is the folder where The Balcan legacy bookings file saves. You can view this file for the reference. And this file automatically updates every day. Please let me know if you have any questions. Thank you JAYA SURYA ALAPAKAM SURESH | Demand and Operational Planning Analyst Balcan Innovations Inc. 9475 Rue de Meaux, St-Leonard, Quebec H1R 3H3 m: (514) 980-8932 | e: Jaya@balcan.com www.balcaninnovations.com From: Balcan Innovations - Centre d'aide / Service Desk helpdesk@balcan.com Sent: Thursday, March 13, 2025 2:48 PM To: Jaya Surya Alapakam Suresh jaya@balcan.com Cc: Russell Lobo rlobo@balcan.com; Samuel Raavi sraavi@balcan.com Subject: Requêtre / Incident #10212 Wisconsin Daily Bookings file [Courriel Externe - External email]""";"""11350760"",""Edgar Haro"",""Edgar Haro &lt;eharo@balcan.com&gt;"","""",""2025-06-20 08:14:59 -0400"",""Service Agent User"",""B2 MTL 2 (Montreal 2)"",""Information Technology (IT)"","""",""Tao Wong"","""",""[-]1"",false~""Hi Jaya, Can you please provide a sample of the file or a snapshot? Thanks,""";"""10003948"",""jaya@balcan.com"",""jaya@balcan.com"",,""2025-04-11 08:19:47 -0400"",""Requester"",,,,""&lt;None&gt;"",,,false~""Any updates on this request ? Thank you JAYA SURYA ALAPAKAM SURESH | Demand and Operational Planning Analyst Balcan Innovations Inc. 9475 Rue de Meaux, St-Leonard, Quebec H1R 3H3 m: (514) 980-8932 | e: Jaya@balcan.com www.balcaninnovations.com _____________________________________________ From: Jaya Surya Alapakam Suresh Sent: Monday, March 10, 2025 11:43 AM To: helpdesk helpdesk@balcan.com Cc: Samuel Raavi sraavi@balcan.com; Russell Lobo rlobo@balcan.com Subject: Wisconsin Daily Bookings file Good Morning Team, Our Department is working on Daily Management Dashboard. Foe Balcan Legacy we do have a bookings file. Similarly, Do we have a bookings file for Wisconsin? Thank you JAYA SURYA ALAPAKAM SURESH | Demand and Operational Planning Analyst Balcan Innovations Inc. 9475 Rue de Meaux, St-Leonard, Quebec H1R 3H3 m: (514) 980-8932 | e: Jaya@balcan.com www.balcaninnovations.com"""</t>
  </si>
  <si>
    <t>"Russell Lobo &lt;rlobo@balcan.com&gt;";"Samuel Raavi &lt;sraavi@balcan.com&gt;"</t>
  </si>
  <si>
    <t>2FA Reset</t>
  </si>
  <si>
    <t>Shane got a new phone, need 365 2FA reset</t>
  </si>
  <si>
    <t>Shane Kennedy &lt;skennedy@balcan.com&gt;</t>
  </si>
  <si>
    <t>"account management";"Balcan Packaging Wisconsin";"Mechanic"</t>
  </si>
  <si>
    <t>0:12:27</t>
  </si>
  <si>
    <t>"""11670420"",""Sahaj Patel"",""Sahaj Patel &lt;spatel@balcan.com&gt;"",""IT Support"",""2025-06-26 09:12:10 -0400"",""Service Agent User"",""Balcan Packaging Wisconsin "",""Information Technology (IT)"","""",""Joe Pizzuco"","""",""en"",false~""reset 2FA
walked user thru changing their password and reenrolling in 2FA"""</t>
  </si>
  <si>
    <t>Hi, we have a new plate supplier for our Wisconsin facility and they work through FTP sites. I do not have ability to access their FTP site nor does my team. Can we please have Ercilia Gomez (WIS), Johnny Debona (B3), Todd Kehl (WIS) and myself (B3) have access to this FTP site?</t>
  </si>
  <si>
    <t>382:10:59</t>
  </si>
  <si>
    <t>1580:34:51</t>
  </si>
  <si>
    <t>396:41:24</t>
  </si>
  <si>
    <t>1612:41:24</t>
  </si>
  <si>
    <t>Description du problème/Issue Description: Hi, we have a new plate supplier for our Wisconsin facility and they work through FTP sites. I do not have ability to access their FTP site nor does my team. Can we please have Ercilia Gomez (WIS), Johnny Debona (B3), Todd Kehl (WIS) and myself (B3) have access to this FTP site?</t>
  </si>
  <si>
    <t>"""8619896"",""Gary Iozzo"",""Gary Iozzo &lt;giozzo@balcan.com&gt;"",""Gestionnaire, Prépresse - Manager, Prepress"",""2025-06-26 09:39:37 -0400"",""Requester"",""B3 Laval"",,,""&lt;None&gt;"",,,false~""Hi, This works well for me. Thank you, Gary Iozzo | Prepress Manager Balcan Innovations Inc. T: 514.326.9130 ext.4284 | M: 514.618.6213 giozzo@balcan.com | www.balcan.com From: Balcan Innovations - Centre d'aide / Service Desk support@balcaninnovationsinc.samanage.com Sent: Thursday, May 15, 2025 9:25 AM To: Gary Iozzo giozzo@balcan.com Subject: Requêtre / Incident #10210 Demande générale / General Support Incident [Courriel Externe - External email]""";"""9275365"",""Philippe Tetreault"",""Philippe Tetreault &lt;ptetreault@balcan.com&gt;"","""",""2025-06-26 08:30:31 -0400"",""Administrator"",""B2 MTL 2 (Montreal 2)"",""Information Technology (IT)"","""",""Perry Bachountakis"","""",""en"",false~""I added Ercilia Gomez (WIS), Johnny Debona (B3), Todd Kehl (WIS) and you to allow access to filetransfer.pen-and-inc.com Please test and let us know.""";"""8619896"",""Gary Iozzo"",""Gary Iozzo &lt;giozzo@balcan.com&gt;"",""Gestionnaire, Prépresse - Manager, Prepress"",""2025-06-26 09:39:37 -0400"",""Requester"",""B3 Laval"",,,""&lt;None&gt;"",,,false~""As previously requested, this one if for a plate supplier that has an FTP site that I cannot access. See attachment please. This isn't a single user access, this is for a plate supplier that uses an FTP site to share files""";"""9275365"",""Philippe Tetreault"",""Philippe Tetreault &lt;ptetreault@balcan.com&gt;"","""",""2025-06-26 08:30:31 -0400"",""Administrator"",""B2 MTL 2 (Montreal 2)"",""Information Technology (IT)"","""",""Perry Bachountakis"","""",""en"",false~""Hi Gary, We offer the option to create a guest account on our Balcan's tenant for your external contact. This way, you can share files with your OneDrive account. Please provide the email address of your external contact , after validation and approval , we will create their guest account. Once activated, you can share a directory with them so they can place the necessary files. Next time, let us know and we can setup a call with your external client if needed. I'll close this ticket. Thanks,""";"""8619896"",""Gary Iozzo"",""Gary Iozzo &lt;giozzo@balcan.com&gt;"",""Gestionnaire, Prépresse - Manager, Prepress"",""2025-06-26 09:39:37 -0400"",""Requester"",""B3 Laval"",,,""&lt;None&gt;"",,,false~""Considering the request was 2 months ago, it isn't an issue anymore, but file sharing is still an issue and needs to be resolved long term as we continue to have struggles when customers are sending us files.""";"""9275365"",""Philippe Tetreault"",""Philippe Tetreault &lt;ptetreault@balcan.com&gt;"","""",""2025-06-26 08:30:31 -0400"",""Administrator"",""B2 MTL 2 (Montreal 2)"",""Information Technology (IT)"","""",""Perry Bachountakis"","""",""en"",false~""Is this still an issue?""";"""11670420"",""Sahaj Patel"",""Sahaj Patel &lt;spatel@balcan.com&gt;"",""IT Support"",""2025-06-26 09:12:10 -0400"",""Service Agent User"",""Balcan Packaging Wisconsin "",""Information Technology (IT)"","""",""Joe Pizzuco"","""",""en"",false~""pulled file from message"""</t>
  </si>
  <si>
    <t>https://helpdesk.balcan.com/attachments/ef630f8a76e88f82f705/re_-today-s-meeting-with-pen-inc-msg.vnd</t>
  </si>
  <si>
    <t>Email its not workings
Thank you</t>
  </si>
  <si>
    <t>0:25:12</t>
  </si>
  <si>
    <t>Description du problème/Issue Description: Email its not workings
Thank you</t>
  </si>
  <si>
    <t>"""8619869"",""David Potts"",""David Potts &lt;dpotts@balcan.com&gt;"",""Chef d'équipe, Logistique - Team Leader, Logistics"",""2025-06-18 07:24:41 -0400"",""Requester"",""B5 Distribution Center"",,"""",""&lt;None&gt;"","""",""[-]1"",false~""Looping in Joe! thanks David Potts, P.Log. Logistics Manager/ Gérant de Logistique Balcan Innovations Inc. 8300 Place Marien Montreal-East,QC. H1B 5W6 dpotts@balcan.com www.balcan.com From: Balcan Innovations - Centre d'aide / Service Desk helpdesk@balcan.com Sent: Monday, March 10, 2025 9:36 AM To: Aldo Covenas acovenas@balcan.com Cc: David Potts dpotts@balcan.com; George Kanatselis george@balcan.com Subject: Requête / Incident #10209 Demande générale / General Support Incident [Courriel Externe - External email]"""</t>
  </si>
  <si>
    <t>ticket is resolved</t>
  </si>
  <si>
    <t>"george@balcan.com";"dpotts@balcan.com";"acovenas@balcan.com";"jpizzuco@balcan.com"</t>
  </si>
  <si>
    <t>Authentication issue</t>
  </si>
  <si>
    <t>2:04:33</t>
  </si>
  <si>
    <t>"""11670420"",""Sahaj Patel"",""Sahaj Patel &lt;spatel@balcan.com&gt;"",""IT Support"",""2025-06-26 09:12:10 -0400"",""Service Agent User"",""Balcan Packaging Wisconsin "",""Information Technology (IT)"","""",""Joe Pizzuco"","""",""en"",false~""issue self resolved"""</t>
  </si>
  <si>
    <t>Cannot print PDF files from the computer in the lab.</t>
  </si>
  <si>
    <t>1:00:57</t>
  </si>
  <si>
    <t>0:00:55</t>
  </si>
  <si>
    <t>1:59:19</t>
  </si>
  <si>
    <t>2:59:21</t>
  </si>
  <si>
    <t>2:33:54</t>
  </si>
  <si>
    <t>3:33:56</t>
  </si>
  <si>
    <t>Description du problème/Issue Description: Cannot print PDF files from the computer in the lab.</t>
  </si>
  <si>
    <t>"""9762332"",""Joe Pizzuco"",""Joe Pizzuco &lt;jpizzuco@balcan.com&gt;"","""",""2025-06-13 13:22:11 -0400"",""Administrator"",""B2 MTL 2 (Montreal 2)"",""Information Technology (IT)"","""",""Tao Wong"","""",""en"",false~""Contacted Melanie via Teams with no response. Left message to notfiy. Waiting for her response""";"""11670420"",""Sahaj Patel"",""Sahaj Patel &lt;spatel@balcan.com&gt;"",""IT Support"",""2025-06-26 09:12:10 -0400"",""Service Agent User"",""Balcan Packaging Wisconsin "",""Information Technology (IT)"","""",""Joe Pizzuco"","""",""en"",false~""tried looking into issue, no luck"""</t>
  </si>
  <si>
    <t>Reinstalled printer as WNZwick and all worked</t>
  </si>
  <si>
    <t>dallas tx</t>
  </si>
  <si>
    <t>Hi any order going to that city is not recognized with pc miler</t>
  </si>
  <si>
    <t>45:43:35</t>
  </si>
  <si>
    <t>192:48:14</t>
  </si>
  <si>
    <t>241:47:08</t>
  </si>
  <si>
    <t>1028:51:47</t>
  </si>
  <si>
    <t>"""8247441"",""Hershel Teitelbaum"",""Hershel Teitelbaum &lt;hershel@balcan.com&gt;"","""",""2025-06-25 12:44:33 -0400"",""Service Agent User"",""B2 MTL 2 (Montreal 2)"",""Information Technology (IT)"","""",""&lt;None&gt;"","""",""en"",false~""Hi George Please make sure that the latest version and maps from pc miler are installed From: Balcan Innovations - Centre d'aide / Service Desk support@balcaninnovationsinc.samanage.com Sent: Monday, March 17, 2025 9:00 AM To: Hershel Teitelbaum hershel@balcan.com Subject: Requête / Incident #10206 dallas tx [Courriel Externe - External email]"""</t>
  </si>
  <si>
    <t>Access to computer while in Mexico (Eric Dohrendorf) 15-03-2025 to 22-03-2025</t>
  </si>
  <si>
    <t>Please note that I will be traveling for business from March 15th through March 22nd. I will be in Mexico City for this time. Can you please make sure that I will be able to use my laptop and have access to my e-mail on my phone. Thank you! ERIC DOHRENDORF | Director, Product &amp; Market Development NELMAR Security Packaging Systems 3100 rue des Batisseurs, Terrebonne, QC J6Y 0A2 T: 450.477.0001 x235 | m: 514.891.4005 | eric.dohrendorf@nelmar.com www.nelmar.com</t>
  </si>
  <si>
    <t>5:58:03</t>
  </si>
  <si>
    <t>Added to the group and rogrammed to remove access after 22nd March</t>
  </si>
  <si>
    <t>BERP is frozen and I can't work</t>
  </si>
  <si>
    <t>Hello IT team, My Berp is frozen and I can't work. Can you please help me and resolve the issue. Thank you. Best regards, Malak Drissi-Kaitouni, CPA | Division Assitant Controller Balcan Innovations Inc. 9340 Meaux, St-Leonard, Quebec H1R 3H2 t: 514.326.9130 ext c: (438) 998-7202 | e: mdrissi@balcan.com | www.balcan.com</t>
  </si>
  <si>
    <t>0:16:18</t>
  </si>
  <si>
    <t>"""11670420"",""Sahaj Patel"",""Sahaj Patel &lt;spatel@balcan.com&gt;"",""IT Support"",""2025-06-26 09:12:10 -0400"",""Service Agent User"",""Balcan Packaging Wisconsin "",""Information Technology (IT)"","""",""Joe Pizzuco"","""",""en"",false~""closed all remote app session via the taskbar
asked user to relaunch, no luck
remoted onto TS6 and force logged user off
asked user to relaunch, works"""</t>
  </si>
  <si>
    <t>"applications";"B8 Plastixx FFS (Terrebonne)";"Sales"</t>
  </si>
  <si>
    <t>We are losing order on items we have in stock based on incorrect BERP/Magic lead times.</t>
  </si>
  <si>
    <t>BERP/Magic:  When we enter an order for stock (i.e. construction film), the order ship date enters under the current make &amp; ship lead time (i.e. 2 weeks) vs. actual (3 days).  We need a way for orders for product with inventory to issue the proper date and subtract the amount from inventory.</t>
  </si>
  <si>
    <t>Change to BERP/Magic inventory &amp; ship date management.</t>
  </si>
  <si>
    <t>18:15:48</t>
  </si>
  <si>
    <t>97:56:21</t>
  </si>
  <si>
    <t>516:42:22</t>
  </si>
  <si>
    <t>2179:42:22</t>
  </si>
  <si>
    <t>Description du problème/Issue Description: BERP/Magic:  When we enter an order for stock (i.e. construction film), the order ship date enters under the current make &amp; ship lead time (i.e. 2 weeks) vs. actual (3 days).  We need a way for orders for product with inventory to issue the proper date and subtract the amount from inventory.~Motif de la demande/Reason for Request: We are losing order on items we have in stock based on incorrect BERP/Magic lead times.~Description de la demande de changement/Change request description: Change to BERP/Magic inventory &amp; ship date management.</t>
  </si>
  <si>
    <t>"""8247441"",""Hershel Teitelbaum"",""Hershel Teitelbaum &lt;hershel@balcan.com&gt;"","""",""2025-06-25 12:44:33 -0400"",""Service Agent User"",""B2 MTL 2 (Montreal 2)"",""Information Technology (IT)"","""",""&lt;None&gt;"","""",""en"",false~""Hi, Please see the attached thread where Dumitru asked similar questions about stock items, we have a module for that. He might be able to help you on that process. From: Balcan Innovations - Centre d'aide / Service Desk helpdesk@balcan.com Sent: Wednesday, March 12, 2025 8:40 AM To: Jonathan Galindez jgalindez@balcan.com; Hershel Teitelbaum hershel@balcan.com Subject: Requête / Incident #10203 Demande de changement applicatif / Application Change Request [Courriel Externe - External email]""";"""9445470"",""Paul Spitale"",""Paul Spitale &lt;pspitale@plastixxffs.com&gt;"","""",""2025-04-17 12:09:42 -0400"",""Requester"",""B8 Plastixx FFS (Terrebonne)"",""Sales"","""",""&lt;None&gt;"","""",""[-]1"",false~""Thanks, Hershel. 1. Understood on the manual input for lead time. If there is no automatic """"In Stock"""" output available, we will have to add a manual check in the process to see that we have inventory on hand. 2. If we have inventory, how do we ensure that this inventory is """"available""""-- meaning someone hasn't already checked and placed an order against what is shown in the system?""";"""8247441"",""Hershel Teitelbaum"",""Hershel Teitelbaum &lt;hershel@balcan.com&gt;"","""",""2025-06-25 12:44:33 -0400"",""Service Agent User"",""B2 MTL 2 (Montreal 2)"",""Information Technology (IT)"","""",""&lt;None&gt;"","""",""en"",false~""I’m not sure I understand the issue. Order requested date is a manual entry field, so if the CSR see that we have stock, he/she should enter the 3 day accordingly From: Balcan Innovations - Centre d'aide / Service Desk helpdesk@balcan.com Sent: Friday, March 7, 2025 2:50 PM To: Jonathan Galindez jgalindez@balcan.com; Hershel Teitelbaum hershel@balcan.com Subject: Requête / Incident #10203 Demande de changement applicatif / Application Change Request [Courriel Externe - External email]"""</t>
  </si>
  <si>
    <t>T
Hershel Teitelbaum
Mar 12, 2025 at 9:53 AM
Hi,
Please see the attached thread where Dumitru asked similar questions about stock items, we have a module for that.
He might be able to help you on that process.</t>
  </si>
  <si>
    <t>"jgalindez@balcan.com";"hershel@balcan.com";"dsavin@balcan.com"</t>
  </si>
  <si>
    <t xml:space="preserve">Jocelyn Gonzalez locked out of her computer. </t>
  </si>
  <si>
    <t>0:00:37</t>
  </si>
  <si>
    <t xml:space="preserve">Requis pour / Requested For :: amccluskey@balcan.com~Description du problème/Issue Description: Jocelyn Gonzalez locked out of her computer. </t>
  </si>
  <si>
    <t>"""11670420"",""Sahaj Patel"",""Sahaj Patel &lt;spatel@balcan.com&gt;"",""IT Support"",""2025-06-26 09:12:10 -0400"",""Service Agent User"",""Balcan Packaging Wisconsin "",""Information Technology (IT)"","""",""Joe Pizzuco"","""",""en"",false~""unlocked AD account, user was able to log in"""</t>
  </si>
  <si>
    <t>Maintenance Request 00051954 for Line # 119 Bdg 2: ON NE PEUT PAS TRAVAILLER AVEC ORDINATEUR, TOUJOU</t>
  </si>
  <si>
    <t>Please Review Maintenance Request 051954 for Line # 119 Request by 4667 Status: 0.Requested Details: ON NE PEUT PAS TRAVAILLER AVEC ORDINATEUR, TOUJOUR SORTIR SECURITE.</t>
  </si>
  <si>
    <t>0:22:10</t>
  </si>
  <si>
    <t>"""11360089"",""Edens Valcin"",""Edens Valcin &lt;evalcin@balcan.com&gt;"",""IT Support"",""2025-06-25 08:42:59 -0400"",""Administrator"",""B2 MTL 2 (Montreal 2)"",""Information Technology (IT)"","""",""Joe Pizzuco"","""",""en"",false~""Hello, Thank you for your ticket, we understand you concern but the business requires that the computer auto locks the screen. If you are experiencing different issues please describe the problem in details: Which user, computer, site, software, error message. We will be happy to assit you in the best way possible. This incident must be close because there isn't enough details to investigate your issue. Thank you! IT""";"""11360089"",""Edens Valcin"",""Edens Valcin &lt;evalcin@balcan.com&gt;"",""IT Support"",""2025-06-25 08:42:59 -0400"",""Administrator"",""B2 MTL 2 (Montreal 2)"",""Information Technology (IT)"","""",""Joe Pizzuco"","""",""en"",false~"""""</t>
  </si>
  <si>
    <t>Hello, 
Thank you for your ticket, we understand you concern but the business requires that the computer auto locks the screen. 
If you are experiencing different issues please describe the problem in details: 
Which user, computer, site, software, error message. 
We will be happy to assit you in the best way possible. 
This incident must be close because there isn't enough details to investigate your issue. 
Thank you!
IT</t>
  </si>
  <si>
    <t>https://helpdesk.balcan.com/attachments/ea60a002ae1969b57502/maint_req00051954_5208612.pdf</t>
  </si>
  <si>
    <t>Cameras in building one computer by Guard not working</t>
  </si>
  <si>
    <t>Cameras in building one computer by Guard not working Perry Bahountakis | IT Director Balcan Innovations Inc. 9475 Rue Meaux, St-Leonard, Quebec H1R 3H3 T: 514.326-9130 x2281 | perry@balcan.con www.balcan.com Sent from Outlook for iOS</t>
  </si>
  <si>
    <t>0:16:59</t>
  </si>
  <si>
    <t>0:17:08</t>
  </si>
  <si>
    <t>"""8247418"",""George Kanatselis"",""George Kanatselis &lt;george@balcan.com&gt;"","""",""2025-06-26 08:47:31 -0400"",""Service Agent User"",""B2 MTL 2 (Montreal 2)"",""Information Technology (IT)"","""",""Joe Pizzuco"","""",""en"",false~""tried to connect remotely and could not went there and mouse would freeze on me when moving , so i reboot pc and it works"""</t>
  </si>
  <si>
    <t>No internet</t>
  </si>
  <si>
    <t>Internet is not working and all support seems offline Get Outlook for iOS</t>
  </si>
  <si>
    <t>10:26:08</t>
  </si>
  <si>
    <t>73:26:08</t>
  </si>
  <si>
    <t>"""11471860"",""Michael Akinyosoye"",""Michael Akinyosoye &lt;oakinyosoye@balcan.com&gt;"","""",""2025-06-23 10:24:49 -0400"",""Service Agent User"",""B2 MTL 2 (Montreal 2)"",""Information Technology (IT)"","""",""&lt;None&gt;"","""",""[-]1"",false~""Seems Zscaler keep kicking him out and reconnect. I enabled his LAN port and connected him on it due to the urgent request from him. He is stable and fine now.""";"""11471860"",""Michael Akinyosoye"",""Michael Akinyosoye &lt;oakinyosoye@balcan.com&gt;"","""",""2025-06-23 10:24:49 -0400"",""Service Agent User"",""B2 MTL 2 (Montreal 2)"",""Information Technology (IT)"","""",""&lt;None&gt;"","""",""[-]1"",false~""No issue from here, just login to the firewall and saw users connected both on LAN and WiFi. Mario has gone home from the trail of chat below. I will go to his office on Monday to handle this issue.""";"""11670420"",""Sahaj Patel"",""Sahaj Patel &lt;spatel@balcan.com&gt;"",""IT Support"",""2025-06-26 09:12:10 -0400"",""Service Agent User"",""Balcan Packaging Wisconsin "",""Information Technology (IT)"","""",""Joe Pizzuco"","""",""en"",false~""[@]Michael Akinyosoye @Alaa Almasri Have you guys seen any issues on your end?""";"""8620004"",""Mario Ronca"",""Mario Ronca &lt;mronca@balcan.com&gt;"",""Director of Corporate Finance &amp; Controller"",""2023-05-11 16:00:09 -0400"",""Service Task User"",""B1 MTL 1 (Montreal 1)"",,"""",""&lt;None&gt;"","""",""[-]1"",false~""Hi, the problem is not resolved. I had to go home to work because the internet in on an off at the office for several users Thanks Mario Ronca | Corporate Director of Finance &amp; Controller Balcan Innovations Inc. 9340 Meaux, St-Leonard, Quebec H1R 3H2 t: (438) 880-9910 | e: mronca@balcan.com | www.balcan.com From: Balcan Innovations - Centre d'aide / Service Desk helpdesk@balcan.com Sent: March 7, 2025 11:43 AM To: Mario Ronca mronca@balcan.com Cc: Tao Wong twong@balcan.com Subject: Requête / Incident #10199 No internet [Courriel Externe - External email]""";"""11670420"",""Sahaj Patel"",""Sahaj Patel &lt;spatel@balcan.com&gt;"",""IT Support"",""2025-06-26 09:12:10 -0400"",""Service Agent User"",""Balcan Packaging Wisconsin "",""Information Technology (IT)"","""",""Joe Pizzuco"","""",""en"",false~""remoted onto his PC, it's online
sent email and teams message""";"""11670420"",""Sahaj Patel"",""Sahaj Patel &lt;spatel@balcan.com&gt;"",""IT Support"",""2025-06-26 09:12:10 -0400"",""Service Agent User"",""Balcan Packaging Wisconsin "",""Information Technology (IT)"","""",""Joe Pizzuco"","""",""en"",false~""I'm assuming you've already tried restarting your PC. If you're in the office, is it working for others?"""</t>
  </si>
  <si>
    <t>Seems Zscaler keep kicking him out and reconnect.
I enabled his LAN port and connected him on it due to the urgent request from him.
He is stable and fine now.</t>
  </si>
  <si>
    <t>"Tao Wong &lt;twong@balcan.com&gt;";"rgalvan@balcan.com"</t>
  </si>
  <si>
    <t>Acct duplicates on BERP</t>
  </si>
  <si>
    <t>All, See the screen shot below….I am shutting down and re-starting…. Please advise if I need to have greater concern. Joe Joseph McGuire Balcan Packaging 612 Newton Ave | Glen Ellyn, Il 60137 847 514 7913 | jmcguire@balcan.com www.balcan.com</t>
  </si>
  <si>
    <t>0:36:57</t>
  </si>
  <si>
    <t>460:48:29</t>
  </si>
  <si>
    <t>1947:48:29</t>
  </si>
  <si>
    <t>"""8247418"",""George Kanatselis"",""George Kanatselis &lt;george@balcan.com&gt;"","""",""2025-06-26 08:47:31 -0400"",""Service Agent User"",""B2 MTL 2 (Montreal 2)"",""Information Technology (IT)"","""",""Joe Pizzuco"","""",""en"",false~""cleaned up duplicates""";"""8247418"",""George Kanatselis"",""George Kanatselis &lt;george@balcan.com&gt;"","""",""2025-06-26 08:47:31 -0400"",""Service Agent User"",""B2 MTL 2 (Montreal 2)"",""Information Technology (IT)"","""",""Joe Pizzuco"","""",""en"",false~""When you are free this afternoon you need to call me in teams because to remove them I need you to disconnect when I run the application to clean it up. GEORGE KANATSELIS | Network Administrator - IT Balcan Innovations Inc. 9340 Meaux, St-Leonard, Quebec H1R 3H2 t: (514) 326-9130 ext. 2179 | e: george@balcan.com www.balcan.com From: Joseph McGuire jmcguire@balcan.com Sent: Tuesday, May 27, 2025 11:43 AM To: Balcan Innovations - Centre d'aide / Service Desk support@balcaninnovationsinc.samanage.com Cc: George Kanatselis george@balcan.com Subject: RE: Requête / Incident #10198 Acct duplicates on BERP Here is my BERP Customer Look Up Screen….May 27, 10:40 Am CST Accounts are still in duplicate…. Joseph McGuire Balcan Packaging 612 Newton Ave | Glen Ellyn, Il 60137 847 514 7913 | jmcguire@balcan.com www.balcan.com From: Balcan Innovations - Centre d'aide / Service Desk &lt;support@balcaninnovationsinc.samanage.com&gt; Sent: Tuesday, May 27, 2025 10:13 AM To: Joseph McGuire &lt;jmcguire@balcan.com&gt; Cc: Hershel Teitelbaum &lt;hershel@balcan.com&gt;; Jonathan Galindez &lt;jgalindez@balcan.com&gt;; Katia Zichella &lt;kzichella@balcan.com&gt;; Sabina Saccente &lt;sabinasaccente@balcan.com&gt; Subject: Requête / Incident #10198 Acct duplicates on BERP [Courriel Externe - External email]""";"""8619934"",""Joseph McGuire"",""Joseph McGuire &lt;jmcguire@balcan.com&gt;"",""Account Manager"",""2024-12-10 16:51:42 -0500"",""Requester"",""USA (Remote Representative)"",,,""&lt;None&gt;"",,,false~""Here is my BERP Customer Look Up Screen….May 27, 10:40 Am CST Accounts are still in duplicate…. Joseph McGuire Balcan Packaging 612 Newton Ave | Glen Ellyn, Il 60137 847 514 7913 | jmcguire@balcan.com www.balcan.com From: Balcan Innovations - Centre d'aide / Service Desk support@balcaninnovationsinc.samanage.com Sent: Tuesday, May 27, 2025 10:13 AM To: Joseph McGuire jmcguire@balcan.com Cc: Hershel Teitelbaum hershel@balcan.com; Jonathan Galindez jgalindez@balcan.com; Katia Zichella kzichella@balcan.com; Sabina Saccente sabinasaccente@balcan.com Subject: Requête / Incident #10198 Acct duplicates on BERP [Courriel Externe - External email]""";"""8619934"",""Joseph McGuire"",""Joseph McGuire &lt;jmcguire@balcan.com&gt;"",""Account Manager"",""2024-12-10 16:51:42 -0500"",""Requester"",""USA (Remote Representative)"",,,""&lt;None&gt;"",,,false~""I just exited Magic…. joe Joseph McGuire Balcan Packaging 612 Newton Ave | Glen Ellyn, Il 60137 847 514 7913 | jmcguire@balcan.com www.balcan.com From: Hershel Teitelbaum hershel@balcan.com Sent: Tuesday, March 18, 2025 3:53 PM To: Balcan Innovations - Centre d'aide / Service Desk support@balcaninnovationsinc.samanage.com; Joseph McGuire jmcguire@balcan.com Cc: Jonathan Galindez jgalindez@balcan.com; Katia Zichella kzichella@balcan.com; Sabina Saccente sabinasaccente@balcan.com Subject: RE: Requêtre / Incident #10198 Acct duplicates on BERP And did you check in pervasive monitor that it’s closed? Hi can close but it’s not disconnected, so the session is open From: Balcan Innovations - Centre d'aide / Service Desk &lt;support@balcaninnovationsinc.samanage.com&gt; Sent: Tuesday, March 18, 2025 4:51 PM To: Joseph McGuire &lt;jmcguire@balcan.com&gt; Cc: Hershel Teitelbaum &lt;hershel@balcan.com&gt;; Jonathan Galindez &lt;jgalindez@balcan.com&gt;; Katia Zichella &lt;kzichella@balcan.com&gt;; Sabina Saccente &lt;sabinasaccente@balcan.com&gt; Subject: Requêtre / Incident #10198 Acct duplicates on BERP Some people who received this message don't often get email from
support@balcaninnovationsinc.samanage.com.
Learn why this is important [Courriel Externe - External email]""";"""8247441"",""Hershel Teitelbaum"",""Hershel Teitelbaum &lt;hershel@balcan.com&gt;"","""",""2025-06-25 12:44:33 -0400"",""Service Agent User"",""B2 MTL 2 (Montreal 2)"",""Information Technology (IT)"","""",""&lt;None&gt;"","""",""en"",false~""And did you check in pervasive monitor that it’s closed? Hi can close but it’s not disconnected, so the session is open From: Balcan Innovations - Centre d'aide / Service Desk support@balcaninnovationsinc.samanage.com Sent: Tuesday, March 18, 2025 4:51 PM To: Joseph McGuire jmcguire@balcan.com Cc: Hershel Teitelbaum hershel@balcan.com; Jonathan Galindez jgalindez@balcan.com; Katia Zichella kzichella@balcan.com; Sabina Saccente sabinasaccente@balcan.com Subject: Requêtre / Incident #10198 Acct duplicates on BERP Some people who received this message don't often get email from support@balcaninnovationsinc.samanage.com.
Learn why this is important [Courriel Externe - External email]""";"""8247418"",""George Kanatselis"",""George Kanatselis &lt;george@balcan.com&gt;"","""",""2025-06-26 08:47:31 -0400"",""Service Agent User"",""B2 MTL 2 (Montreal 2)"",""Information Technology (IT)"","""",""Joe Pizzuco"","""",""en"",false~""yes i advised him to close it,he also confirmed it was closed""";"""8247441"",""Hershel Teitelbaum"",""Hershel Teitelbaum &lt;hershel@balcan.com&gt;"","""",""2025-06-25 12:44:33 -0400"",""Service Agent User"",""B2 MTL 2 (Montreal 2)"",""Information Technology (IT)"","""",""&lt;None&gt;"","""",""en"",false~""George, please make sure that the user has the app closed, (check in pervasive monitor) and redo the rebuilding the customer file. Please test it youself in the program before you confirm it's done""";"""8247441"",""Hershel Teitelbaum"",""Hershel Teitelbaum &lt;hershel@balcan.com&gt;"","""",""2025-06-25 12:44:33 -0400"",""Service Agent User"",""B2 MTL 2 (Montreal 2)"",""Information Technology (IT)"","""",""&lt;None&gt;"","""",""en"",false~""Hi George,
Please rebuild his customer file, and make sure that he has no session running while you do that. You can check that in the Pervasive monitor.""";"""8247439"",""Jonathan Galindez"",""Jonathan Galindez &lt;jgalindez@balcan.com&gt;"","""",""2025-06-26 07:46:41 -0400"",""Service Agent User"",""B2 MTL 2 (Montreal 2)"",""Information Technology (IT)"","""",""&lt;None&gt;"","""",""en"",false~""[@]Joseph McGuire Thanks for the walkthrough. I was able to reproduce it using your credentials but using mine no. I will investigate further. Will get back to you. Jonathan""";"""8619934"",""Joseph McGuire"",""Joseph McGuire &lt;jmcguire@balcan.com&gt;"",""Account Manager"",""2024-12-10 16:51:42 -0500"",""Requester"",""USA (Remote Representative)"",,,""&lt;None&gt;"",,,false~""Same thing after re-start Joseph McGuire Balcan Packaging 612 Newton Ave | Glen Ellyn, Il 60137 847 514 7913 | jmcguire@balcan.com www.balcan.com From: Joseph McGuire Sent: Friday, March 7, 2025 9:00 AM To: helpdesk helpdesk@balcan.com Cc: Katia Zichella kzichella@balcan.com; Sabina Saccente sabinasaccente@balcan.com Subject: Acct duplicates on BERP All, See the screen shot below….I am shutting down and re-starting…. Please advise if I need to have greater concern. Joe Joseph McGuire Balcan Packaging 612 Newton Ave | Glen Ellyn, Il 60137 847 514 7913 | jmcguire@balcan.com www.balcan.com"""</t>
  </si>
  <si>
    <t>"Katia Zichella &lt;kzichella@balcan.com&gt;";"Sabina Saccente &lt;sabinasaccente@balcan.com&gt;";"george@balcan.com";"jgalindez@balcan.com";"hershel@balcan.com"</t>
  </si>
  <si>
    <t>Good morning to all, can you please  block the Social Media Platforms on the scan Guns &amp; Super Guns here on D.C.
Thank you</t>
  </si>
  <si>
    <t>3:48:45</t>
  </si>
  <si>
    <t>4:24:01</t>
  </si>
  <si>
    <t>Description du problème/Issue Description: Good morning to all, can you please  block the Social Media Platforms on the scan Guns &amp; Super Guns here on D.C.
Thank you</t>
  </si>
  <si>
    <t>"""11471860"",""Michael Akinyosoye"",""Michael Akinyosoye &lt;oakinyosoye@balcan.com&gt;"","""",""2025-06-23 10:24:49 -0400"",""Service Agent User"",""B2 MTL 2 (Montreal 2)"",""Information Technology (IT)"","""",""&lt;None&gt;"","""",""[-]1"",false~""After troubleshooting I discovered that the Moto-WiFi for Guns have a leg on public DNS but there is another rule in place already denying traffic to internet. Meanwhile the Moto-WiFi leg to public DNS has been removed. Resolved.""";"""11471860"",""Michael Akinyosoye"",""Michael Akinyosoye &lt;oakinyosoye@balcan.com&gt;"","""",""2025-06-23 10:24:49 -0400"",""Service Agent User"",""B2 MTL 2 (Montreal 2)"",""Information Technology (IT)"","""",""&lt;None&gt;"","""",""[-]1"",false~""I am working on this request now.""";"""8619869"",""David Potts"",""David Potts &lt;dpotts@balcan.com&gt;"",""Chef d'équipe, Logistique - Team Leader, Logistics"",""2025-06-18 07:24:41 -0400"",""Requester"",""B5 Distribution Center"",,"""",""&lt;None&gt;"","""",""[-]1"",false~""Team pls assist on this. thanks David Potts, P.Log. Logistics Manager/ Gérant de Logistique Balcan Innovations Inc. 8300 Place Marien Montreal-East,QC. H1B 5W6 dpotts@balcan.com www.balcan.com From: Balcan Innovations - Centre d'aide / Service Desk helpdesk@balcan.com Sent: Friday, March 7, 2025 9:38 AM To: Aldo Covenas acovenas@balcan.com Cc: Alaa Almasri aalmasri@balcan.com; David Potts dpotts@balcan.com; George Kanatselis george@balcan.com; Perry Bachountakis perry@balcan.com Subject: Requête / Incident #10197 Demande générale / General Support Incident [Courriel Externe - External email]"""</t>
  </si>
  <si>
    <t>After troubleshooting I discovered that the Moto-WiFi for Guns have a leg on public DNS but there is another rule in place already denying traffic to internet. Meanwhile the Moto-WiFi leg to public DNS has been removed.
Resolved.</t>
  </si>
  <si>
    <t>"dpotts@balcan.com";"george@balcan.com";"perry@balcan.com";"aalmasri@balcan.com"</t>
  </si>
  <si>
    <t>"applications";"B8 Nelmar (Terrebonne)";"Shipping"</t>
  </si>
  <si>
    <t>Marcela Jimenez from Terrebonne needs access to Dot net for magic access</t>
  </si>
  <si>
    <t>0:18:54</t>
  </si>
  <si>
    <t>17:50:03</t>
  </si>
  <si>
    <t>96:50:03</t>
  </si>
  <si>
    <t>Logiciel demandé/Requested Software: Magic~Spécifier si autre / If other specify :: Marcela Jimenez from Terrebonne needs access to Dot net for magic access</t>
  </si>
  <si>
    <t>"""11670420"",""Sahaj Patel"",""Sahaj Patel &lt;spatel@balcan.com&gt;"",""IT Support"",""2025-06-26 09:12:10 -0400"",""Service Agent User"",""Balcan Packaging Wisconsin "",""Information Technology (IT)"","""",""Joe Pizzuco"","""",""en"",false~""Kevin, I am closing this ticket due to inactivity. If you need to reopen this request, please provide ticket number 10196.""";"""11670420"",""Sahaj Patel"",""Sahaj Patel &lt;spatel@balcan.com&gt;"",""IT Support"",""2025-06-26 09:12:10 -0400"",""Service Agent User"",""Balcan Packaging Wisconsin "",""Information Technology (IT)"","""",""Joe Pizzuco"","""",""en"",false~""Kevin, do we have a user whose permissions I could copy for this request?""";"""11670420"",""Sahaj Patel"",""Sahaj Patel &lt;spatel@balcan.com&gt;"",""IT Support"",""2025-06-26 09:12:10 -0400"",""Service Agent User"",""Balcan Packaging Wisconsin "",""Information Technology (IT)"","""",""Joe Pizzuco"","""",""en"",false~""Have they ever had access, if not then which user's permissions should I copy?"""</t>
  </si>
  <si>
    <t>Can not print</t>
  </si>
  <si>
    <t>Hello All I still am not able to print, the printer location may be wrong, please see error message below Thank you J. Linda Maboa Conseillère en Santé et Sécurité au Travail | Occupational Health and Safety Advisor Balcan Innovations Inc. 304 Rue Saulnier, Laval, QC H7M 3T3 m: (438) 466-5861 e: jmaboa@balcan.com</t>
  </si>
  <si>
    <t>0:45:51</t>
  </si>
  <si>
    <t>0:48:48</t>
  </si>
  <si>
    <t>3:39:42</t>
  </si>
  <si>
    <t>3:42:39</t>
  </si>
  <si>
    <t>"""11670420"",""Sahaj Patel"",""Sahaj Patel &lt;spatel@balcan.com&gt;"",""IT Support"",""2025-06-26 09:12:10 -0400"",""Service Agent User"",""Balcan Packaging Wisconsin "",""Information Technology (IT)"","""",""Joe Pizzuco"","""",""en"",false~""print issue has been self resolved""";"""11670420"",""Sahaj Patel"",""Sahaj Patel &lt;spatel@balcan.com&gt;"",""IT Support"",""2025-06-26 09:12:10 -0400"",""Service Agent User"",""Balcan Packaging Wisconsin "",""Information Technology (IT)"","""",""Joe Pizzuco"","""",""en"",false~""confirmed user has access via GP
reached out via teams""";"""11670420"",""Sahaj Patel"",""Sahaj Patel &lt;spatel@balcan.com&gt;"",""IT Support"",""2025-06-26 09:12:10 -0400"",""Service Agent User"",""Balcan Packaging Wisconsin "",""Information Technology (IT)"","""",""Joe Pizzuco"","""",""en"",false~""Please check teams."""</t>
  </si>
  <si>
    <t>please allow access to new user dashboard with the new internet connection in Laval</t>
  </si>
  <si>
    <t>1:08:53</t>
  </si>
  <si>
    <t>2:59:55</t>
  </si>
  <si>
    <t>4:26:02</t>
  </si>
  <si>
    <t>Description du problème/Issue Description: please allow access to new user dashboard with the new internet connection in Laval</t>
  </si>
  <si>
    <t>"""8620084"",""Sarlea Ovidiu"",""Sarlea Ovidiu &lt;ovidiu@balcan.com&gt;"",,""2025-06-09 07:25:32 -0400"",""Requester"",,,,""&lt;None&gt;"",,,false~""The same problem. thanks From: Balcan Innovations - Centre d'aide / Service Desk helpdesk@balcan.com Sent: Friday, March 7, 2025 8:43 AM To: Sarlea Ovidiu ovidiu@balcan.com Subject: Requête / Incident #10194 Demande générale / General Support Incident [Courriel Externe - External email]""";"""9762332"",""Joe Pizzuco"",""Joe Pizzuco &lt;jpizzuco@balcan.com&gt;"","""",""2025-06-13 13:22:11 -0400"",""Administrator"",""B2 MTL 2 (Montreal 2)"",""Information Technology (IT)"","""",""Tao Wong"","""",""en"",false~""Already have access to the DOTNET version of the dashboard. You are on TS-1. the name of the icon is DOTNET TS-1 or BERP DOTNET (local version). Your password should be """"blank"""" for now so juct click on the ENTER key when prompted. *** You should change your password in the tools section on the top left menu section. Your network, if wifi, is already on new network called BI-Office, your network cabling will be migrated today and early next week as a project task. Hope this helps."""</t>
  </si>
  <si>
    <t>Already have access to the DOTNET version of the dashboard.  You are on TS-1.  the name of the icon is DOTNET TS-1 or BERP DOTNET (local version).  Your password should be "blank" for now so juct click on the ENTER key when prompted.  *** You should change your password in the tools section on the top left menu section.
Your network, if wifi, is already on new network called BI-Office, your network cabling will be migrated today and early next week as a project task.  Hope this helps.</t>
  </si>
  <si>
    <t>All Extrusion production lines in Data Collection appears all red and we can't access production info (neither in offices or on the production floor) see picture in attachement</t>
  </si>
  <si>
    <t>12:34:12</t>
  </si>
  <si>
    <t>12:34:24</t>
  </si>
  <si>
    <t>Description du problème/Issue Description: All Extrusion production lines in Data Collection appears all red and we can't access production info (neither in offices or on the production floor) see picture in attachement</t>
  </si>
  <si>
    <t>"""9762332"",""Joe Pizzuco"",""Joe Pizzuco &lt;jpizzuco@balcan.com&gt;"","""",""2025-06-13 13:22:11 -0400"",""Administrator"",""B2 MTL 2 (Montreal 2)"",""Information Technology (IT)"","""",""Tao Wong"","""",""en"",false~""closing ticket as there is another ticket opened up for this issue #10157. The issue is hardware related adn we are looking how we can fix this issue asap."""</t>
  </si>
  <si>
    <t>closing ticket as there is another ticket opened up for this issue #10157.  The issue is hardware related adn we are looking how we can fix this issue asap.</t>
  </si>
  <si>
    <t>https://helpdesk.balcan.com/attachments/98aafc8eeaaf21269483/screenshot-2025-03-06-200813.png</t>
  </si>
  <si>
    <t>Batch problem in AP month end closed.</t>
  </si>
  <si>
    <t>Good afternoon, Please note that we have batch posting below: Batch # 8678 did not post Batch # 8679 posted twice. I do not know if this affects other batchs, can you please verify, this is related to month end P03 2025 Thank you. Roberto Carrillo | Accounts Payable Manager Balcan Innovations Inc. 9340 Meaux, St-Leonard, Quebec H1R 3H2 t: 514.326.9130 ext 2257 m: (514) 809-8252 | e:
rcarrillo@balcan.com | www.balcan.com</t>
  </si>
  <si>
    <t>4:21:06</t>
  </si>
  <si>
    <t>19:34:51</t>
  </si>
  <si>
    <t>54:21:09</t>
  </si>
  <si>
    <t>260:34:54</t>
  </si>
  <si>
    <t>"""8247441"",""Hershel Teitelbaum"",""Hershel Teitelbaum &lt;hershel@balcan.com&gt;"","""",""2025-06-25 12:44:33 -0400"",""Service Agent User"",""B2 MTL 2 (Montreal 2)"",""Information Technology (IT)"","""",""&lt;None&gt;"","""",""en"",false~""I cannot resolve this today, we have to get back the tables from the backup in order to reconstruct. This is a lot of investigation and manual work. And I’m not even available Monday morning. We should be very careful when 2 people doing the same thing, this system isn’t designed for multi user doing batch posting From: Balcan Innovations - Centre d'aide / Service Desk helpdesk@balcan.com Sent: Friday, March 7, 2025 1:28 PM To: Jonathan Galindez jgalindez@balcan.com; Hershel Teitelbaum hershel@balcan.com Subject: Requête / Incident #10192 Batch problem in AP month end closed. [Courriel Externe - External email]""";"""8620072"",""Roberto Carrillo"",""Roberto Carrillo &lt;rcarrillo@balcan.com&gt;"",""Gestionnaire, comptes payables - Manager, Accounts Payable "",""2025-06-18 11:52:25 -0400"",""Requester"",""B1 MTL 1 (Montreal 1)"",,,""&lt;None&gt;"",,,false~""I see, can you please try to look at this today, this is related to Month end Thank you for the support. Roberto Carrillo | Accounts Payable Manager Balcan Innovations Inc. From: Balcan Innovations - Centre d'aide / Service Desk helpdesk@balcan.com Sent: Friday, March 7, 2025 1:23 PM To: Roberto Carrillo rcarrillo@balcan.com Cc: Jonathan Galindez jgalindez@balcan.com; Maleek Joshua Scott maleekjs@balcan.com; Malak Drissi mdrissi@balcan.com; Mario Ronca mronca@balcan.com; Veronique Croteau veronique@balcan.com Subject: Requêtre / Incident #10192 Batch problem in AP month end closed. [Courriel Externe - External email]""";"""8247441"",""Hershel Teitelbaum"",""Hershel Teitelbaum &lt;hershel@balcan.com&gt;"","""",""2025-06-25 12:44:33 -0400"",""Service Agent User"",""B2 MTL 2 (Montreal 2)"",""Information Technology (IT)"","""",""&lt;None&gt;"","""",""en"",false~""The issue is for sure coming from the fact that you both worked on it at the same time From: Hershel Teitelbaum Sent: Friday, March 7, 2025 1:21 PM To: helpdesk helpdesk@balcan.com; Jonathan Galindez jgalindez@balcan.com Subject: RE: Requête / Incident #10192 Batch problem in AP month end closed. I’m looking at it now, it looks like it will not be resolved today, hopefully Monday afternoon From: Balcan Innovations - Centre d'aide / Service Desk &lt;helpdesk@balcan.com&gt; Sent: Friday, March 7, 2025 1:02 PM To: Jonathan Galindez &lt;jgalindez@balcan.com&gt;; Hershel Teitelbaum &lt;hershel@balcan.com&gt; Subject: Requête / Incident #10192 Batch problem in AP month end closed. [Courriel Externe - External email]""";"""8247441"",""Hershel Teitelbaum"",""Hershel Teitelbaum &lt;hershel@balcan.com&gt;"","""",""2025-06-25 12:44:33 -0400"",""Service Agent User"",""B2 MTL 2 (Montreal 2)"",""Information Technology (IT)"","""",""&lt;None&gt;"","""",""en"",false~""I’m looking at it now, it looks like it will not be resolved today, hopefully Monday afternoon From: Balcan Innovations - Centre d'aide / Service Desk helpdesk@balcan.com Sent: Friday, March 7, 2025 1:02 PM To: Jonathan Galindez jgalindez@balcan.com; Hershel Teitelbaum hershel@balcan.com Subject: Requête / Incident #10192 Batch problem in AP month end closed. [Courriel Externe - External email]""";"""8620072"",""Roberto Carrillo"",""Roberto Carrillo &lt;rcarrillo@balcan.com&gt;"",""Gestionnaire, comptes payables - Manager, Accounts Payable "",""2025-06-18 11:52:25 -0400"",""Requester"",""B1 MTL 1 (Montreal 1)"",,,""&lt;None&gt;"",,,false~""Good afternoon, do we have an update on this request thank you. Roberto"""</t>
  </si>
  <si>
    <t>"Hershel Teitelbaum &lt;hershel@balcan.com&gt;";"Maleek Joshua Scott &lt;maleekjs@balcan.com&gt;";"mdrissi@balcan.com";"Mario Ronca &lt;mronca@balcan.com&gt;";"Veronique Croteau-Gingras &lt;veronique@balcan.com&gt;";"jgalindez@balcan.com"</t>
  </si>
  <si>
    <t>FW: Porte entrée - Not working</t>
  </si>
  <si>
    <t>GEORGE KANATSELIS | Network Administrator - IT Balcan Innovations Inc. 9340 Meaux, St-Leonard, Quebec H1R 3H2 t: (514) 326-9130 ext. 2179 | e: george@balcan.com www.balcan.com From: Julia Pietrantonio jpietrantonio@balcan.com Sent: Thursday, March 6, 2025 4:21 PM To: George Kanatselis george@balcan.com Subject: Re: Porte entrée - Not working Fan Thay*** JULIA PIETRANTONIO CRHA | Gestionnaire RH - HR Manager Balcan Innovations Inc. 9340 rue Meaux, St-Leonard, H1R 3H2, QC T (514) 809-6171 | jpietrantonio@balcan.com www.balcan.com From: George Kanatselis &lt;george@balcan.com&gt; Sent: Thursday, March 6, 2025 4:20 PM To: Julia Pietrantonio &lt;jpietrantonio@balcan.com&gt; Subject: RE: Porte entrée - Not working Ther is no employee Fan Tay There is a San Tay but he is in laval. GEORGE KANATSELIS | Network Administrator - IT Balcan Innovations Inc. 9340 Meaux, St-Leonard, Quebec H1R 3H2 t: (514) 326-9130 ext. 2179 | e: george@balcan.com www.balcan.com From: Julia Pietrantonio &lt;jpietrantonio@balcan.com&gt; Sent: Thursday, March 6, 2025 4:14 PM To: George Kanatselis &lt;george@balcan.com&gt; Subject: Fw: Porte entrée - Not working See below. Thank you, JULIA PIETRANTONIO CRHA | Gestionnaire RH - HR Manager Balcan Innovations Inc. 9340 rue Meaux, St-Leonard, H1R 3H2, QC T (514) 809-6171 | jpietrantonio@balcan.com www.balcan.com From: Michel Raymond &lt;mraymond@balcan.com&gt; Sent: Thursday, March 6, 2025 3:58 PM To: Julia Pietrantonio &lt;jpietrantonio@balcan.com&gt; Subject: Re: Porte entrée - Not working Fan Tay Téléchargez Outlook pour iOS De : Julia Pietrantonio &lt;jpietrantonio@balcan.com&gt; Envoyé : Thursday, March 6, 2025 3:43:20 PM À : Michel Raymond &lt;mraymond@balcan.com&gt;; George Kanatselis &lt;george@balcan.com&gt; Objet : Re: Porte entrée - Not working Bonjour Michel, @George Kanatselis affirme que le problème a été résolu. Pouvez-vous donner des exemples de noms qui ne fonctionnent pas ? Merci, JULIA PIETRANTONIO CRHA | Gestionnaire RH - HR Manager Balcan Innovations Inc. 9340 rue Meaux, St-Leonard, H1R 3H2, QC T (514) 809-6171 | jpietrantonio@balcan.com www.balcan.com From: Michel Raymond &lt;mraymond@balcan.com&gt; Sent: Thursday, March 6, 2025 3:39 PM To: Julia Pietrantonio &lt;jpietrantonio@balcan.com&gt; Subject: Porte entrée Salut Julia es ce que tu sais quand le problème des portes entrée va être régler car il y a encore des employés qui ne peuvent pas entrer avec leur carte Téléchargez Outlook pour iOS</t>
  </si>
  <si>
    <t>34:43:03</t>
  </si>
  <si>
    <t>161:43:03</t>
  </si>
  <si>
    <t>"""8247418"",""George Kanatselis"",""George Kanatselis &lt;george@balcan.com&gt;"","""",""2025-06-26 08:47:31 -0400"",""Service Agent User"",""B2 MTL 2 (Montreal 2)"",""Information Technology (IT)"","""",""Joe Pizzuco"","""",""en"",false~""fixed they assigned the wrong card""";"""8247418"",""George Kanatselis"",""George Kanatselis &lt;george@balcan.com&gt;"","""",""2025-06-26 08:47:31 -0400"",""Service Agent User"",""B2 MTL 2 (Montreal 2)"",""Information Technology (IT)"","""",""Joe Pizzuco"","""",""en"",false~""take picture of the card"""</t>
  </si>
  <si>
    <t>Accès bloqué par UKG (voir pièce jointe)</t>
  </si>
  <si>
    <t>Bonjour, Voir ci-joint le message qu’un employé reçoit lorsqu’il tente de se connecter à UKG. L’accès semble bloqué comme si l’employé n’était pas « autorisé ». Cet employé n’a pas Office 365, il a seulement un courriel balcan, est-ce possible que comme ils n’ont pas de licence attribué, ils n’ont pas accès ? J’ai le même problème pour Hugo Vohl et Alex Laliberté et c’est la même situati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27:44</t>
  </si>
  <si>
    <t>"""11670420"",""Sahaj Patel"",""Sahaj Patel &lt;spatel@balcan.com&gt;"",""IT Support"",""2025-06-26 09:12:10 -0400"",""Service Agent User"",""Balcan Packaging Wisconsin "",""Information Technology (IT)"","""",""Joe Pizzuco"","""",""en"",false~""added Jerome as well""";"""11670420"",""Sahaj Patel"",""Sahaj Patel &lt;spatel@balcan.com&gt;"",""IT Support"",""2025-06-26 09:12:10 -0400"",""Service Agent User"",""Balcan Packaging Wisconsin "",""Information Technology (IT)"","""",""Joe Pizzuco"","""",""en"",false~""added both users to UKG SSO group""";"""11670420"",""Sahaj Patel"",""Sahaj Patel &lt;spatel@balcan.com&gt;"",""IT Support"",""2025-06-26 09:12:10 -0400"",""Service Agent User"",""Balcan Packaging Wisconsin "",""Information Technology (IT)"","""",""Joe Pizzuco"","""",""en"",false~""It should work now. I am closing this ticket, if you need any more assistance, please feel free to reach out."""</t>
  </si>
  <si>
    <t>https://helpdesk.balcan.com/attachments/a2ea7b1bffecc1702274/1000001715.png</t>
  </si>
  <si>
    <t>To add users to the Azure security group: Epicor SSO Users.</t>
  </si>
  <si>
    <t>To add users to the Azure security group: Epicor SSO Users. Oleh Kuslii Hanna Yerashova Mina Nguyen Maryann Hébert Anne Isoré</t>
  </si>
  <si>
    <t>0:00:44</t>
  </si>
  <si>
    <t>The following users were added to the Azure security group: Epicor SSO Users:
Oleh Kuslii
Hanna Yerashova
Mina Nguyen
Maryann Hébert
Anne Isoré</t>
  </si>
  <si>
    <t>To setup the extrusiondeliveries@balcan.com account on an iPhone.</t>
  </si>
  <si>
    <t>"applications";"outlook";"Email";"B8 Nelmar (Terrebonne)";"Production (Extrusion)"</t>
  </si>
  <si>
    <t>The password for the account  extrusiondeliveries@balcan.com was reset and the account was successfully setup on his iPhone.</t>
  </si>
  <si>
    <t>Intuitive Access</t>
  </si>
  <si>
    <t>Can we please get access to Intuitive for Diksha Diksha, please mirror my account Thanks Tarek Migahed | Warehouse &amp; Shipping Manager Balcan Innovations – A Reflective Products Division 279 Humberline Drive, Etobicoke, Ontario M9W 5T6 ( : 416-798-1340 ext.211 | Cell: 647-213-6927 * : tmigahed@balcan.com www.covertechflex.com | www.rFoil.com | www.balcan.com</t>
  </si>
  <si>
    <t>tmigahed@balcan.com</t>
  </si>
  <si>
    <t>1:34:39</t>
  </si>
  <si>
    <t>66:50:16</t>
  </si>
  <si>
    <t>289:50:16</t>
  </si>
  <si>
    <t>"""8247418"",""George Kanatselis"",""George Kanatselis &lt;george@balcan.com&gt;"","""",""2025-06-26 08:47:31 -0400"",""Service Agent User"",""B2 MTL 2 (Montreal 2)"",""Information Technology (IT)"","""",""Joe Pizzuco"","""",""en"",false~""Diksha When you are free you can sent me a msg so I can connect to install intuitive. GEORGE KANATSELIS | Network Administrator - IT Balcan Innovations Inc. 9340 Meaux, St-Leonard, Quebec H1R 3H2 t: (514) 326-9130 ext. 2179 | e: george@balcan.com www.balcan.com From: Manvir Grewal mgrewal@balcan.com Sent: Monday, March 10, 2025 2:29 PM To: George Kanatselis george@balcan.com; helpdesk helpdesk@balcan.com Cc: Tarek Migahed tmigahed@balcan.com; Diksha Diksha ddiksha@balcan.com Subject: Fw: Requêtre / Incident #10187 Intuitive Access Hi George, See email below from Chris. Please set intutive for Diksha Thanks Manvir Get Outlook for iOS From: Chris Szymanowski &lt;cszymanowski@balcan.com&gt; Sent: Monday, March 10, 2025 2:04:07 PM To: Manvir Grewal &lt;mgrewal@balcan.com&gt; Cc: Tarek Migahed &lt;tmigahed@balcan.com&gt; Subject: RE: Requêtre / Incident #10187 Intuitive Access Manvir Diksha has been set up in Intuitive. Reach out to Balcan IT department to set Intutive up on her computer. Thanks Chris From: Manvir Grewal &lt;mgrewal@balcan.com&gt; Sent: Monday, March 10, 2025 1:46 PM To: Chris Szymanowski &lt;cszymanowski@balcan.com&gt; Cc: Tarek Migahed &lt;tmigahed@balcan.com&gt; Subject: Re: Requêtre / Incident #10187 Intuitive Access Ddiksha Ddiksha@balcan.com Get Outlook for iOS From: Manvir Grewal &lt;mgrewal@balcan.com&gt; Sent: Monday, March 10, 2025 1:34:45 PM To: Chris Szymanowski &lt;cszymanowski@balcan.com&gt; Cc: Tarek Migahed &lt;tmigahed@balcan.com&gt; Subject: FW: Requêtre / Incident #10187 Intuitive Access FYI From: Balcan Innovations - Centre d'aide / Service Desk &lt;helpdesk@balcan.com&gt; Sent: Thursday, March 6, 2025 3:36 PM To: Tarek Migahed &lt;tmigahed@balcan.com&gt; Cc: Manvir Grewal &lt;mgrewal@balcan.com&gt; Subject: Requêtre / Incident #10187 Intuitive Access [Courriel Externe - External email]""";"""11155469"",""Manvir Grewal"",""Manvir Grewal &lt;mgrewal@balcan.com&gt;"","""",,""Requester"",""B6 Covertech (Toronto)"",,"""",""&lt;None&gt;"","""",""[-]1"",false~""Hi George, See email below from Chris.
Please set intutive for Diksha Thanks Manvir Get Outlook for iOS From: Chris Szymanowski cszymanowski@balcan.com Sent: Monday, March 10, 2025 2:04:07 PM To: Manvir Grewal mgrewal@balcan.com Cc: Tarek Migahed tmigahed@balcan.com Subject: RE: Requêtre / Incident #10187 Intuitive Access Manvir Diksha has been set up in Intuitive. Reach out to Balcan IT department to set Intutive up on her computer. Thanks Chris From: Manvir Grewal mgrewal@balcan.com Sent: Monday, March 10, 2025 1:46 PM To: Chris Szymanowski cszymanowski@balcan.com Cc: Tarek Migahed tmigahed@balcan.com Subject: Re: Requêtre / Incident #10187 Intuitive Access Ddiksha Ddiksha@balcan.com Get Outlook for iOS From: Manvir Grewal &lt;mgrewal@balcan.com&gt; Sent: Monday, March 10, 2025 1:34:45 PM To: Chris Szymanowski &lt;cszymanowski@balcan.com&gt; Cc: Tarek Migahed &lt;tmigahed@balcan.com&gt; Subject: FW: Requêtre / Incident #10187 Intuitive Access FYI From: Balcan Innovations - Centre d'aide / Service Desk &lt;helpdesk@balcan.com&gt; Sent: Thursday, March 6, 2025 3:36 PM To: Tarek Migahed &lt;tmigahed@balcan.com&gt; Cc: Manvir Grewal &lt;mgrewal@balcan.com&gt; Subject: Requêtre / Incident #10187 Intuitive Access [Courriel Externe - External email]""";"""8247418"",""George Kanatselis"",""George Kanatselis &lt;george@balcan.com&gt;"","""",""2025-06-26 08:47:31 -0400"",""Service Agent User"",""B2 MTL 2 (Montreal 2)"",""Information Technology (IT)"","""",""Joe Pizzuco"","""",""en"",false~""can you please check with Chris S. if he has a intuitive license for her"""</t>
  </si>
  <si>
    <t>https://helpdesk.balcan.com/attachments/c021b51ce98acc3be432/outlook-a-black-ci.png
https://helpdesk.balcan.com/attachments/fccbe3a8c1af3c89dedc/outlook-a-blue-and.png</t>
  </si>
  <si>
    <t>"Manvir Grewal &lt;mgrewal@balcan.com&gt;";"ddiksha@balcan.com"</t>
  </si>
  <si>
    <t>FW: 20477  DUPONT PROTECTION TECHNOLOGY    2601227238    607105    5978246</t>
  </si>
  <si>
    <t>Hi George Can you please give Joe access to account 20477 Account was changed to him and he cannot see the open orders Thank you From: Joseph McGuire jmcguire@balcan.com Sent: Thursday, March 6, 2025 1:42 PM To: Katia Zichella kzichella@balcan.com Cc: Sabina Saccente sabinasaccente@balcan.com; Tom Ptak tptak@balcan.com Subject: RE: 20477 DUPONT PROTECTION TECHNOLOGY 2601227238 607105 5978246 I do not have access to Acct Joseph McGuire Balcan Packaging 612 Newton Ave | Glen Ellyn, Il 60137 847 514 7913 | jmcguire@balcan.com www.balcan.com From: Katia Zichella &lt;kzichella@balcan.com&gt; Sent: Thursday, March 6, 2025 12:40 PM To: Joseph McGuire &lt;jmcguire@balcan.com&gt; Cc: Sabina Saccente &lt;sabinasaccente@balcan.com&gt;; Tom Ptak &lt;tptak@balcan.com&gt; Subject: 20477 DUPONT PROTECTION TECHNOLOGY 2601227238 607105 5978246 Joe, do you see the open orders in the system? From: Joseph McGuire &lt;jmcguire@balcan.com&gt; Sent: Thursday, March 6, 2025 1:30 PM To: Katia Zichella &lt;kzichella@balcan.com&gt;; Tom Ptak &lt;tptak@balcan.com&gt; Cc: Sabina Saccente &lt;sabinasaccente@balcan.com&gt; Subject: RE: 20477 DUPONT PROTECTION TECHNOLOGY 2601227238 607105 5978246 Thanks ….could you send me the order acknowledgements so I can re-connect with my name to all players here… Should have open order for two items…. Thanks, joe Joseph McGuire Balcan Packaging 612 Newton Ave | Glen Ellyn, Il 60137 847 514 7913 | jmcguire@balcan.com www.balcan.com From: Katia Zichella &lt;kzichella@balcan.com&gt; Sent: Thursday, March 6, 2025 12:26 PM To: Tom Ptak &lt;tptak@balcan.com&gt;; Joseph McGuire &lt;jmcguire@balcan.com&gt; Subject: RE: 20477 DUPONT PROTECTION TECHNOLOGY 2601227238 607105 5978246 Account 20477 is now changed to Joe ? From: Tom Ptak &lt;tptak@balcan.com&gt; Sent: Thursday, March 6, 2025 12:28 PM To: Joseph McGuire &lt;jmcguire@balcan.com&gt; Cc: Katia Zichella &lt;kzichella@balcan.com&gt; Subject: RE: 20477 DUPONT PROTECTION TECHNOLOGY 2601227238 607105 5978246 Hey Katia, I am approving this. Can you please switch these accounts to Joe Mcguire? Thanks in advance. Tom Ptak | Director of Sales , US &amp; Canada - West Balcan Packaging 7201 108th Street, Pleasant Prairie, WI 53158, USA c: 262.893.9625 e: tptak@balcan.com www.balcan.com From: Joseph McGuire &lt;jmcguire@balcan.com&gt; Sent: Thursday, March 6, 2025 11:27 AM To: Tom Ptak &lt;tptak@balcan.com&gt; Cc: Katia Zichella &lt;kzichella@balcan.com&gt; Subject: 20477 DUPONT PROTECTION TECHNOLOGY 2601227238 607105 5978246 Tom, Here is the Dupont acct number ….this does not include the Plasstix portion that was transferred from Jon. I believe we should combine all in the same acct #. joe Joseph McGuire Balcan Packaging 612 Newton Ave | Glen Ellyn, Il 60137 847 514 7913 | jmcguire@balcan.com www.balcan.com</t>
  </si>
  <si>
    <t>1:51:21</t>
  </si>
  <si>
    <t>4:11:21</t>
  </si>
  <si>
    <t>20:11:21</t>
  </si>
  <si>
    <t>4:11:26</t>
  </si>
  <si>
    <t>20:11:26</t>
  </si>
  <si>
    <t>"""8247418"",""George Kanatselis"",""George Kanatselis &lt;george@balcan.com&gt;"","""",""2025-06-26 08:47:31 -0400"",""Service Agent User"",""B2 MTL 2 (Montreal 2)"",""Information Technology (IT)"","""",""Joe Pizzuco"","""",""en"",false~""updated his orders"""</t>
  </si>
  <si>
    <t>Maintenance manager
SVP copier le profil de Martin De Grandpré merci</t>
  </si>
  <si>
    <t>Francis</t>
  </si>
  <si>
    <t>Hudon</t>
  </si>
  <si>
    <t>99:45:45</t>
  </si>
  <si>
    <t>450:23:51</t>
  </si>
  <si>
    <t>450:23:57</t>
  </si>
  <si>
    <t>Date de début / Start Date: Mar 17, 2025~Type employée/Employee Type: Full-Time~Prénom / First Name: Francis~Nom de famille / Last Name: Hudon~Langue de predilection/Preferred Language: French~Titre / Title: Maintenance manager
SVP copier le profil de Martin De Grandpré merci~Gestionnaire / Reports to: sjalbert@balcan.com~Accès au bâtiment/Building Access: B3 Laval~Courriel/Email address: fhudon@balcan.com~Please list Hardware (all related): Laptop, Cell Phone~Is hardware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Laptop shipped to Laval"""</t>
  </si>
  <si>
    <t>"sjalbert@balcan.com &lt;sjalbert@balcan.com&gt;"</t>
  </si>
  <si>
    <t>Label printer connection</t>
  </si>
  <si>
    <t>we are unable to print any labels. pls see the error below</t>
  </si>
  <si>
    <t>"applications";"B2 MTL 2 (Montreal 2)";"Pre-Production";"hardware";"printer"</t>
  </si>
  <si>
    <t>4:45:16</t>
  </si>
  <si>
    <t>20:45:16</t>
  </si>
  <si>
    <t>8:22:18</t>
  </si>
  <si>
    <t>24:22:18</t>
  </si>
  <si>
    <t>"""11360089"",""Edens Valcin"",""Edens Valcin &lt;evalcin@balcan.com&gt;"",""IT Support"",""2025-06-25 08:42:59 -0400"",""Administrator"",""B2 MTL 2 (Montreal 2)"",""Information Technology (IT)"","""",""Joe Pizzuco"","""",""en"",false~""I will contact the user at noon to troubleshoot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Dumitru, Please, contact me on Teams in order to troubleshoot the issue. If the issue is already resolved please let me know. Thank you! Edens""";"""11360089"",""Edens Valcin"",""Edens Valcin &lt;evalcin@balcan.com&gt;"",""IT Support"",""2025-06-25 08:42:59 -0400"",""Administrator"",""B2 MTL 2 (Montreal 2)"",""Information Technology (IT)"","""",""Joe Pizzuco"","""",""en"",false~"""""</t>
  </si>
  <si>
    <t xml:space="preserve">The printer was rebooted, all the open files were closed and the print speed was adjusted. </t>
  </si>
  <si>
    <t>Can not joint meetints from Teams application.  The "join" button is not available.  Rebooted the computer already - same problem.</t>
  </si>
  <si>
    <t>0:08:31</t>
  </si>
  <si>
    <t>Description du problème/Issue Description: Can not joint meetints from Teams application.  The 'join' button is not available.  Rebooted the computer already - same problem.</t>
  </si>
  <si>
    <t>"""11670420"",""Sahaj Patel"",""Sahaj Patel &lt;spatel@balcan.com&gt;"",""IT Support"",""2025-06-26 09:12:10 -0400"",""Service Agent User"",""Balcan Packaging Wisconsin "",""Information Technology (IT)"","""",""Joe Pizzuco"","""",""en"",false~""remoted onto PC
joined call, pointed audio to laptop speakers, issue resolved"""</t>
  </si>
  <si>
    <t>"hardware";"B8 Nelmar (Terrebonne)";"Production (Printing)"</t>
  </si>
  <si>
    <t xml:space="preserve">bureau 115  la ligne de telephone ne fonctionne pas mon extension est le 263 </t>
  </si>
  <si>
    <t>Wrong Display Name</t>
  </si>
  <si>
    <t>34:40:17</t>
  </si>
  <si>
    <t>145:40:17</t>
  </si>
  <si>
    <t>34:40:26</t>
  </si>
  <si>
    <t>145:40:26</t>
  </si>
  <si>
    <t xml:space="preserve">Requis pour / Requested For :: Sebastien.phaneuf@nelmar.com~Telephony Selection: Desk Phone Request~Type de téléphone/What type of Desk Phone is needed?: Wrong Display Name~Cell Phone Number: bureau 115  la ligne de telephone ne fonctionne pas mon extension est le 263 </t>
  </si>
  <si>
    <t>"""9275365"",""Philippe Tetreault"",""Philippe Tetreault &lt;ptetreault@balcan.com&gt;"","""",""2025-06-26 08:30:31 -0400"",""Administrator"",""B2 MTL 2 (Montreal 2)"",""Information Technology (IT)"","""",""Perry Bachountakis"","""",""en"",false~""Branché le téléphone."""</t>
  </si>
  <si>
    <t>Good morning
Please grant me access to the printflow server using Zscaler
Thank you
Russell</t>
  </si>
  <si>
    <t>0:03:01</t>
  </si>
  <si>
    <t>Description du problème/Issue Description: Good morning
Please grant me access to the printflow server using Zscaler
Thank you
Russell</t>
  </si>
  <si>
    <t>"""9275365"",""Philippe Tetreault"",""Philippe Tetreault &lt;ptetreault@balcan.com&gt;"","""",""2025-06-26 08:30:31 -0400"",""Administrator"",""B2 MTL 2 (Montreal 2)"",""Information Technology (IT)"","""",""Perry Bachountakis"","""",""en"",false~""Done, If you don’t have a user account for the printflow, please check with Alain Mercier, he can provide one for you.""";"""9275365"",""Philippe Tetreault"",""Philippe Tetreault &lt;ptetreault@balcan.com&gt;"","""",""2025-06-26 08:30:31 -0400"",""Administrator"",""B2 MTL 2 (Montreal 2)"",""Information Technology (IT)"","""",""Perry Bachountakis"","""",""en"",false~""Following a demand from Sylvain Champagne: From: Sylvain Champagne &lt;schampagne@balcan.com&gt; Sent: Thursday, March 6, 2025 9:44 AM To: Philippe Tetreault &lt;ptetreault@balcan.com&gt; Cc: Samuel Raavi &lt;sraavi@balcan.com&gt;; Alain Mercier &lt;alain.mercier@nelmar.com&gt;; Tao Wong &lt;twong@balcan.com&gt;; Russell Lobo &lt;rlobo@balcan.com&gt; Subject: FW: Printflow Login Page link Hi Philippe, can you do the same thing for Russell? Thanks From: Philippe Tetreault &lt;ptetreault@balcan.com&gt; Sent: Monday, January 27, 2025 8:42 AM To: Samuel Raavi &lt;sraavi@balcan.com&gt;; Alain Mercier &lt;alain.mercier@nelmar.com&gt; Cc: Sylvain Champagne &lt;schampagne@balcan.com&gt;; Tao Wong &lt;twong@balcan.com&gt;; Alaa Almasri &lt;aalmasri@balcan.com&gt; Subject: RE: Printflow Login Page link Hello Samuel, You can now the PrintFlow server using Zscaler. http://printflow.nelmar.com:8080/ROGO/login-page Please note that Zscaler must be on to be able to reach that server remotely. If you are in Montreal and connected to the wired or Cann-P Wifi, you need to switch to the Wifi guest. That way Zscaler will be ON and you will be able to connect to the server. If you don’t have a user account for the server, please check with Alain Mercier, he can provide one for you."""</t>
  </si>
  <si>
    <t>Maintenance Department</t>
  </si>
  <si>
    <t>I can't access  printer No ''LVL-B3-HS01-F2''.</t>
  </si>
  <si>
    <t>MFP E47528 ''LVL-B3-HS01-F2''</t>
  </si>
  <si>
    <t>0:51:08</t>
  </si>
  <si>
    <t>16:19:06</t>
  </si>
  <si>
    <t>95:19:06</t>
  </si>
  <si>
    <t>Requis pour / Requested For :: jmaboa@balcan.com~Printer Location: Maintenance Department~Service Request: Issue with Printer~Description: I can't access  printer No ''LVL-B3-HS01-F2''.~Printer Name: MFP E47528 ''LVL-B3-HS01-F2''</t>
  </si>
  <si>
    <t>"""11670420"",""Sahaj Patel"",""Sahaj Patel &lt;spatel@balcan.com&gt;"",""IT Support"",""2025-06-26 09:12:10 -0400"",""Service Agent User"",""Balcan Packaging Wisconsin "",""Information Technology (IT)"","""",""Joe Pizzuco"","""",""en"",false~""problem was resolved on Friday in the ticket below #10195 - Can not print - SolarWinds Service Desk""";"""8247418"",""George Kanatselis"",""George Kanatselis &lt;george@balcan.com&gt;"","""",""2025-06-26 08:47:31 -0400"",""Service Agent User"",""B2 MTL 2 (Montreal 2)"",""Information Technology (IT)"","""",""Joe Pizzuco"","""",""en"",false~""i just gave you access , need to restart your pc now"""</t>
  </si>
  <si>
    <t>Remote desktop for Resin RailCar</t>
  </si>
  <si>
    <t>Good morning, Need help with the remote desktop for resin railcar is not working. Thank you. Roberto Carrillo | Accounts Payable Manager Balcan Innovations Inc. 9340 Meaux, St-Leonard, Quebec H1R 3H2 t: 514.326.9130 ext 2257 m: (514) 809-8252 | e:
rcarrillo@balcan.com | www.balcan.com</t>
  </si>
  <si>
    <t>1:13:56</t>
  </si>
  <si>
    <t>143:08:32</t>
  </si>
  <si>
    <t>606:08:32</t>
  </si>
  <si>
    <t>"""8620072"",""Roberto Carrillo"",""Roberto Carrillo &lt;rcarrillo@balcan.com&gt;"",""Gestionnaire, comptes payables - Manager, Accounts Payable "",""2025-06-18 11:52:25 -0400"",""Requester"",""B1 MTL 1 (Montreal 1)"",,,""&lt;None&gt;"",,,false~""HI George, It does not allow me to log inn Thank you. Roberto Carrillo | Accounts Payable Manager Balcan Innovations Inc. From: George Kanatselis george@balcan.com Sent: Tuesday, March 25, 2025 1:15 PM To: Roberto Carrillo rcarrillo@balcan.com; helpdesk helpdesk@balcan.com Cc: Perry Bachountakis perry@balcan.com Subject: RE: Remote desktop for Resin RailCar Below you told me you were connecting to 10.0.13.150 GEORGE KANATSELIS | Network Administrator - IT Balcan Innovations Inc. 9340 Meaux, St-Leonard, Quebec H1R 3H2 t: (514) 326-9130 ext. 2179 | e: george@balcan.com www.balcan.com From: Roberto Carrillo &lt;rcarrillo@balcan.com&gt; Sent: Tuesday, March 25, 2025 11:57 AM To: George Kanatselis &lt;george@balcan.com&gt;; helpdesk &lt;helpdesk@balcan.com&gt; Cc: Perry Bachountakis &lt;perry@balcan.com&gt; Subject: RE: Remote desktop for Resin RailCar HI below the message does not let me in Roberto Carrillo | Accounts Payable Manager Balcan Innovations Inc. From: George Kanatselis &lt;george@balcan.com&gt; Sent: Tuesday, March 25, 2025 11:55 AM To: Roberto Carrillo &lt;rcarrillo@balcan.com&gt;; helpdesk &lt;helpdesk@balcan.com&gt; Cc: Perry Bachountakis &lt;perry@balcan.com&gt;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Below you told me you were connecting to 10.0.13.150 GEORGE KANATSELIS | Network Administrator - IT Balcan Innovations Inc. 9340 Meaux, St-Leonard, Quebec H1R 3H2 t: (514) 326-9130 ext. 2179 | e: george@balcan.com www.balcan.com From: Roberto Carrillo rcarrillo@balcan.com Sent: Tuesday, March 25, 2025 11:57 AM To: George Kanatselis george@balcan.com; helpdesk helpdesk@balcan.com Cc: Perry Bachountakis perry@balcan.com Subject: RE: Remote desktop for Resin RailCar HI below the message does not let me in Roberto Carrillo | Accounts Payable Manager Balcan Innovations Inc. From: George Kanatselis &lt;george@balcan.com&gt; Sent: Tuesday, March 25, 2025 11:55 AM To: Roberto Carrillo &lt;rcarrillo@balcan.com&gt;; helpdesk &lt;helpdesk@balcan.com&gt; Cc: Perry Bachountakis &lt;perry@balcan.com&gt;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below the message does not let me in Roberto Carrillo | Accounts Payable Manager Balcan Innovations Inc. From: George Kanatselis george@balcan.com Sent: Tuesday, March 25, 2025 11:55 AM To: Roberto Carrillo rcarrillo@balcan.com; helpdesk helpdesk@balcan.com Cc: Perry Bachountakis perry@balcan.com Subject: RE: Remote desktop for Resin RailCar I just changed something , and was able to log in as peter GEORGE KANATSELIS | Network Administrator - IT Balcan Innovations Inc. 9340 Meaux, St-Leonard, Quebec H1R 3H2 t: (514) 326-9130 ext. 2179 | e: george@balcan.com www.balcan.com From: Roberto Carrillo &lt;rcarrillo@balcan.com&gt; Sent: Tuesday, March 25, 2025 11:45 AM To: George Kanatselis &lt;george@balcan.com&gt;; helpdesk &lt;helpdesk@balcan.com&gt; Cc: Perry Bachountakis &lt;perry@balcan.com&gt;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I just changed something , and was able to log in as peter GEORGE KANATSELIS | Network Administrator - IT Balcan Innovations Inc. 9340 Meaux, St-Leonard, Quebec H1R 3H2 t: (514) 326-9130 ext. 2179 | e: george@balcan.com www.balcan.com From: Roberto Carrillo rcarrillo@balcan.com Sent: Tuesday, March 25, 2025 11:45 AM To: George Kanatselis george@balcan.com; helpdesk helpdesk@balcan.com Cc: Perry Bachountakis perry@balcan.com Subject: RE: Remote desktop for Resin RailCar HI is not working, Thank you Roberto Carrillo | Accounts Payable Manager Balcan Innovations Inc. From: George Kanatselis &lt;george@balcan.com&gt; Sent: Tuesday, March 25, 2025 11:41 AM To: Roberto Carrillo &lt;rcarrillo@balcan.com&gt;; helpdesk &lt;helpdesk@balcan.com&gt; Cc: Perry Bachountakis &lt;perry@balcan.com&gt;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is not working, Thank you Roberto Carrillo | Accounts Payable Manager Balcan Innovations Inc. From: George Kanatselis george@balcan.com Sent: Tuesday, March 25, 2025 11:41 AM To: Roberto Carrillo rcarrillo@balcan.com; helpdesk helpdesk@balcan.com Cc: Perry Bachountakis perry@balcan.com Subject: RE: Remote desktop for Resin RailCar Try now please GEORGE KANATSELIS | Network Administrator - IT Balcan Innovations Inc. 9340 Meaux, St-Leonard, Quebec H1R 3H2 t: (514) 326-9130 ext. 2179 | e: george@balcan.com www.balcan.com From: Roberto Carrillo &lt;rcarrillo@balcan.com&gt; Sent: Tuesday, March 25, 2025 10:32 AM To: George Kanatselis &lt;george@balcan.com&gt;; helpdesk &lt;helpdesk@balcan.com&gt; Cc: Perry Bachountakis &lt;perry@balcan.com&gt;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Try now please GEORGE KANATSELIS | Network Administrator - IT Balcan Innovations Inc. 9340 Meaux, St-Leonard, Quebec H1R 3H2 t: (514) 326-9130 ext. 2179 | e: george@balcan.com www.balcan.com From: Roberto Carrillo rcarrillo@balcan.com Sent: Tuesday, March 25, 2025 10:32 AM To: George Kanatselis george@balcan.com; helpdesk helpdesk@balcan.com Cc: Perry Bachountakis perry@balcan.com Subject: RE: Remote desktop for Resin RailCar Good morning, Please note that remote railcar is not working, can we please assist Thank you.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Good morning, Please note that remote railcar is not working, can we please assist Thank you. Roberto Carrillo | Accounts Payable Manager Balcan Innovations Inc. From: George Kanatselis george@balcan.com Sent: Thursday, March 6, 2025 11:18 AM To: Roberto Carrillo rcarrillo@balcan.com; helpdesk helpdesk@balcan.com Cc: Perry Bachountakis perry@balcan.com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247418"",""George Kanatselis"",""George Kanatselis &lt;george@balcan.com&gt;"","""",""2025-06-26 08:47:31 -0400"",""Service Agent User"",""B2 MTL 2 (Montreal 2)"",""Information Technology (IT)"","""",""Joe Pizzuco"","""",""en"",false~""got him working on different railcar pc""";"""8247418"",""George Kanatselis"",""George Kanatselis &lt;george@balcan.com&gt;"","""",""2025-06-26 08:47:31 -0400"",""Service Agent User"",""B2 MTL 2 (Montreal 2)"",""Information Technology (IT)"","""",""Joe Pizzuco"","""",""en"",false~""Called you , but no answer. GEORGE KANATSELIS | Network Administrator - IT Balcan Innovations Inc. 9340 Meaux, St-Leonard, Quebec H1R 3H2 t: (514) 326-9130 ext. 2179 | e: george@balcan.com www.balcan.com From: Roberto Carrillo rcarrillo@balcan.com Sent: Thursday, March 6, 2025 11:25 AM To: George Kanatselis george@balcan.com; helpdesk helpdesk@balcan.com Cc: Perry Bachountakis perry@balcan.com Subject: RE: Remote desktop for Resin RailCar Need help. Can you call me please? Roberto Carrillo | Accounts Payable Manager Balcan Innovations Inc. From: George Kanatselis &lt;george@balcan.com&gt; Sent: Thursday, March 6, 2025 11:18 AM To: Roberto Carrillo &lt;rcarrillo@balcan.com&gt;; helpdesk &lt;helpdesk@balcan.com&gt; Cc: Perry Bachountakis &lt;perry@balcan.com&gt;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Need help. Can you call me please? Roberto Carrillo | Accounts Payable Manager Balcan Innovations Inc. From: George Kanatselis george@balcan.com Sent: Thursday, March 6, 2025 11:18 AM To: Roberto Carrillo rcarrillo@balcan.com; helpdesk helpdesk@balcan.com Cc: Perry Bachountakis perry@balcan.com Subject: RE: Remote desktop for Resin RailCar Can you try this instead GEORGE KANATSELIS | Network Administrator - IT Balcan Innovations Inc. 9340 Meaux, St-Leonard, Quebec H1R 3H2 t: (514) 326-9130 ext. 2179 | e: george@balcan.com www.balcan.com From: Roberto Carrillo &lt;rcarrillo@balcan.com&gt; Sent: Thursday, March 6, 2025 10:51 AM To: George Kanatselis &lt;george@balcan.com&gt;; helpdesk &lt;helpdesk@balcan.com&gt; Cc: Perry Bachountakis &lt;perry@balcan.com&gt; Subject: RE: Remote desktop for Resin RailCar Roberto Carrillo | Accounts Payable Manager Balcan Innovations Inc. From: George Kanatselis &lt;george@balcan.com&gt; Sent: Thursday, March 6, 2025 10:47 AM To: Roberto Carrillo &lt;rcarrillo@balcan.com&gt;; helpdesk &lt;helpdesk@balcan.com&gt; Cc: Perry Bachountakis &lt;perry@balcan.com&gt; Subject: RE: Remote desktop for Resin RailCar Can you specify which railcar, we have multiple pc. GEORGE KANATSELIS | Network Administrator - IT Balcan Innovations Inc. 9340 Meaux, St-Leonard, Quebec H1R 3H2 t: (514) 326-9130 ext. 2179 | e: george@balcan.com www.balcan.com From: Roberto Carrillo &lt;rcarrillo@balcan.com&gt; Sent: Thursday, March 6, 2025 9:33 AM To: helpdesk &lt;helpdesk@balcan.com&gt; Cc: George Kanatselis &lt;george@balcan.com&gt;; Perry Bachountakis &lt;perry@balcan.com&gt; Subject: Remote desktop for Resin RailCar Good morning, Need help with the remote desktop for resin railcar is not working. Thank you. Roberto Carrillo | Accounts Payable Manager Balcan Innovations Inc. 9340 Meaux, St-Leonard, Quebec H1R 3H2 t: 514.326.9130 ext 2257 m: (514) 809-8252 | e:
rcarrillo@balcan.com | www.balcan.com"""</t>
  </si>
  <si>
    <t>The resin silos have an inventory program called Binventory with capability to email inventory reports automatically.  Please set up the system to provide the inventory report to production manangement, supervision, purchasing, and planning.</t>
  </si>
  <si>
    <t>23:59:19</t>
  </si>
  <si>
    <t>48:08:10</t>
  </si>
  <si>
    <t>191:50:55</t>
  </si>
  <si>
    <t>Description du problème/Issue Description: The resin silos have an inventory program called Binventory with capability to email inventory reports automatically.  Please set up the system to provide the inventory report to production manangement, supervision, purchasing, and planning.</t>
  </si>
  <si>
    <t>"""11670420"",""Sahaj Patel"",""Sahaj Patel &lt;spatel@balcan.com&gt;"",""IT Support"",""2025-06-26 09:12:10 -0400"",""Service Agent User"",""Balcan Packaging Wisconsin "",""Information Technology (IT)"","""",""Joe Pizzuco"","""",""en"",false~""Bob, this is done, the stated people will get a Vessel Status Report every day at 8 AM CST. Please let me know if you need me to change the members or scheduling of when these reports are received. I am closing the ticket.""";"""11670420"",""Sahaj Patel"",""Sahaj Patel &lt;spatel@balcan.com&gt;"",""IT Support"",""2025-06-26 09:12:10 -0400"",""Service Agent User"",""Balcan Packaging Wisconsin "",""Information Technology (IT)"","""",""Joe Pizzuco"","""",""en"",false~""got information from binventory, changed SMTP port and address
tested, works
updated distribution list
sent email stating this is done, the schedule, and lmk if changes are needed""";"""11670420"",""Sahaj Patel"",""Sahaj Patel &lt;spatel@balcan.com&gt;"",""IT Support"",""2025-06-26 09:12:10 -0400"",""Service Agent User"",""Balcan Packaging Wisconsin "",""Information Technology (IT)"","""",""Joe Pizzuco"","""",""en"",false~""setup email reports for myself and the distribution list with only myself and bob on that distribution list
tested, no luck
reached out to Robert Willems at SureControl 2 days ago, no luck rtwillems@surecontrols.com called binventory support directly, left a VM, also sent a request on their website""";"""8620070"",""Robert Casica"",""Robert Casica &lt;rcasica@balcan.com&gt;"",""Manager, Plant "",""2025-06-23 14:22:55 -0400"",""Requester"",""Balcan Packaging Wisconsin "",,,""&lt;None&gt;"",,,false~""At this point, Adam Dobrowolski, Carl Mysza, Sunshine Johnson, Brandon Kaplan, and Robert Casica. Consideration could be given to corporate supply chain leadership, but that is not necessary yet. Best! Bob Casica | Plant Manager Balcan Innovations 7201 108 th Street, Pleasant Prairie, WI 53158, USA M: 262-287-2217 | E: rcasica@balcan.com www.balcan.com From: Balcan Innovations - Centre d'aide / Service Desk helpdesk@balcan.com Sent: Monday, March 10, 2025 1:57 PM To: Robert Casica rcasica@balcan.com Cc: Adam Dobrowolski adobrowolski@balcan.com; Brandon Kaplan bkaplan@balcan.com; Carl Mysza cmysza@balcan.com; Sunshine Johnson sjohnson@balcan.com Subject: Requêtre / Incident #10178 Demande générale / General Support Incident [Courriel Externe - External email]""";"""11670420"",""Sahaj Patel"",""Sahaj Patel &lt;spatel@balcan.com&gt;"",""IT Support"",""2025-06-26 09:12:10 -0400"",""Service Agent User"",""Balcan Packaging Wisconsin "",""Information Technology (IT)"","""",""Joe Pizzuco"","""",""en"",false~""Bob, I need to know all the users we need to add. Is there any way you could get me a list?""";"""11670420"",""Sahaj Patel"",""Sahaj Patel &lt;spatel@balcan.com&gt;"",""IT Support"",""2025-06-26 09:12:10 -0400"",""Service Agent User"",""Balcan Packaging Wisconsin "",""Information Technology (IT)"","""",""Joe Pizzuco"","""",""en"",false~""Binventory is an application that shows silo readings with a laser in each silo reporting back readings
Binventory PC is hosted on WIS-SENSOR1-D, AD account is sensor1
Binventory App &gt; Reports &gt; Email Reports &gt; Site Status Report &gt; Select &gt; Inventory &gt; Select &gt; Assign Contacts
Stated to Joe it would be easier to create an email group, something like binventory@balcan.com or wnbinventory@balcan.com sent email to Bob asking who specifically we want to add""";"""11670420"",""Sahaj Patel"",""Sahaj Patel &lt;spatel@balcan.com&gt;"",""IT Support"",""2025-06-26 09:12:10 -0400"",""Service Agent User"",""Balcan Packaging Wisconsin "",""Information Technology (IT)"","""",""Joe Pizzuco"","""",""en"",false~""Bob stated he does not know. Reached out to George and Alaa.""";"""11670420"",""Sahaj Patel"",""Sahaj Patel &lt;spatel@balcan.com&gt;"",""IT Support"",""2025-06-26 09:12:10 -0400"",""Service Agent User"",""Balcan Packaging Wisconsin "",""Information Technology (IT)"","""",""Joe Pizzuco"","""",""en"",false~""Bob, who usually gives access to this program? I will need to reach out to them...""";"""11670420"",""Sahaj Patel"",""Sahaj Patel &lt;spatel@balcan.com&gt;"",""IT Support"",""2025-06-26 09:12:10 -0400"",""Service Agent User"",""Balcan Packaging Wisconsin "",""Information Technology (IT)"","""",""Joe Pizzuco"","""",""en"",false~""[@]Alaa Almasri let me know how I can assist with this request. I currently do not have the permissions to access Binventory.""";"""11670420"",""Sahaj Patel"",""Sahaj Patel &lt;spatel@balcan.com&gt;"",""IT Support"",""2025-06-26 09:12:10 -0400"",""Service Agent User"",""Balcan Packaging Wisconsin "",""Information Technology (IT)"","""",""Joe Pizzuco"","""",""en"",false~""[@]George Kanatselis let me know how I can assist with this request."""</t>
  </si>
  <si>
    <t>"spatel@balcan.com";"sjohnson@balcan.com";"cmysza@balcan.com";"bkaplan@balcan.com";"adobrowolski@balcan.com"</t>
  </si>
  <si>
    <t>"hardware";"B2 MTL 2 (Montreal 2)";"Mechanic"</t>
  </si>
  <si>
    <t>Bonjour, 
Svp, j'aurai besoin des écouteurs / casque pour les meetings teams.
Laissez-moi savoir svp si je pourrais passer durant la journée.
Merci.
Lyazid.
438 827 6463.
Un grand merci a vous.</t>
  </si>
  <si>
    <t>18:08:53</t>
  </si>
  <si>
    <t>98:02:15</t>
  </si>
  <si>
    <t>62:01:19</t>
  </si>
  <si>
    <t>269:54:41</t>
  </si>
  <si>
    <t>Requis pour / Requested For :: Lyazid Mechiah~Choix équipements / Hardware Choices :: Autre / Other~Spécifier si autre / If other specify :: Bonjour, 
Svp, j'aurai besoin des écouteurs / casque pour les meetings teams.
Laissez-moi savoir svp si je pourrais passer durant la journée.
Merci.
Lyazid.
438 827 6463.
Un grand merci a vous.</t>
  </si>
  <si>
    <t>"""8619992"",""Lyazid Mechiah"",""Lyazid Mechiah &lt;lmechiah@balcan.com&gt;"",,""2025-06-24 06:56:17 -0400"",""Requester"",,,,""&lt;None&gt;"",,,false~""Bonjour Mmm. Tu, Je passerai demain durant la journée. Merci.""";"""8786937"",""Tu Phuong Vo"",""Tu Phuong Vo &lt;tvo@balcan.com&gt;"",""IT Manager - Assets, Contracts and Services"",""2025-06-26 09:18:18 -0400"",""Administrator"",""B1 MTL 1 (Montreal 1)"",""Information Technology (IT)"","""",""Tao Wong"","""",""en"",false~""Bonjour Lyazid, vient nous voir dans IT, on va te remettre des écouteurs. Merci"""</t>
  </si>
  <si>
    <t>POLY Backwire 3225</t>
  </si>
  <si>
    <t>Call forwarding from 238 to 283 from March 6th to the 10th.</t>
  </si>
  <si>
    <t>hello - please transfer my line #238 to Flavia at 283 while i am out of office from  March 6-10</t>
  </si>
  <si>
    <t>0:14:07</t>
  </si>
  <si>
    <t>16:12:05</t>
  </si>
  <si>
    <t>81:34:57</t>
  </si>
  <si>
    <t>352:32:55</t>
  </si>
  <si>
    <t>Description du problème/Issue Description: hello - please transfer my line #238 to Flavia at 283 while i am out of office from  March 6-10</t>
  </si>
  <si>
    <t>"""9275365"",""Philippe Tetreault"",""Philippe Tetreault &lt;ptetreault@balcan.com&gt;"","""",""2025-06-26 08:30:31 -0400"",""Administrator"",""B2 MTL 2 (Montreal 2)"",""Information Technology (IT)"","""",""Perry Bachountakis"","""",""en"",false~""The forward is deactivated.""";"""9141710"",""Jennifer Mercurio"",""Jennifer Mercurio &lt;jennifer.mercurio@nelmar.com&gt;"","""",""2025-06-13 16:12:13 -0400"",""Requester"",""B8 Nelmar (Terrebonne)"",,"""",""&lt;None&gt;"","""",""[-]1"",false~""Hi Edens, can you check the extension please - Flavia (283) is still getting my calls (238)""";"""11360089"",""Edens Valcin"",""Edens Valcin &lt;evalcin@balcan.com&gt;"",""IT Support"",""2025-06-25 08:42:59 -0400"",""Administrator"",""B2 MTL 2 (Montreal 2)"",""Information Technology (IT)"","""",""Joe Pizzuco"","""",""en"",false~""The call forwarding will be removed on Monday evening.""";"""11360089"",""Edens Valcin"",""Edens Valcin &lt;evalcin@balcan.com&gt;"",""IT Support"",""2025-06-25 08:42:59 -0400"",""Administrator"",""B2 MTL 2 (Montreal 2)"",""Information Technology (IT)"","""",""Joe Pizzuco"","""",""en"",false~""The call forwarding was activated on the 238 line to the 283 line. The call forwarding will be deactivated the day the user returns."""</t>
  </si>
  <si>
    <t xml:space="preserve">The call forwarding was removed. </t>
  </si>
  <si>
    <t>"flavia.truncale@nelmar.com"</t>
  </si>
  <si>
    <t>Juan Mendoza</t>
  </si>
  <si>
    <t>Juan Mendoza needs his creds to be reset what was last known good</t>
  </si>
  <si>
    <t>"Balcan Packaging Wisconsin"</t>
  </si>
  <si>
    <t>0:00:16</t>
  </si>
  <si>
    <t>BERP support</t>
  </si>
  <si>
    <t>Hi there, I can't open any attachment in berp. Thanks, Parinaz</t>
  </si>
  <si>
    <t>1:51:51</t>
  </si>
  <si>
    <t xml:space="preserve">I informed Parinaz Nouraei that the shortcut DOTNET BERP.ink should be used for better performance. 
It allows the user to drag and drop files to attach them. 
It allows PDF files to be open with Adove Reader. 
It allow images to be opened with the Microsoft Photo app. 
More than one Windows can be opened for work on different applications at the same time. </t>
  </si>
  <si>
    <t>Request to get access to BERP reports</t>
  </si>
  <si>
    <t>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rlobo@balcan.com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t>
  </si>
  <si>
    <t>31:36:01</t>
  </si>
  <si>
    <t>142:36:01</t>
  </si>
  <si>
    <t>"""11689785"",""Russell Lobo"",""Russell Lobo &lt;rlobo@balcan.com&gt;"","""",""2025-06-12 10:57:03 -0400"",""Requester"",""B3 Laval"",,"""",""&lt;None&gt;"","""",""[-]1"",false~""Okay, thank you! From: Hershel Teitelbaum hershel@balcan.com Sent: Friday, March 7, 2025 12:43 PM To: Russell Lobo rlobo@balcan.com Cc: Perry Bachountakis perry@balcan.com; helpdesk helpdesk@balcan.com; George Kanatselis george@balcan.com; Sylvain Champagne schampagne@balcan.com Subject: Re: Request to get access to BERP reports When it shows up it shows it for all, but what I said is that it’s not reliable for printing dep’t""";"""8247441"",""Hershel Teitelbaum"",""Hershel Teitelbaum &lt;hershel@balcan.com&gt;"","""",""2025-06-25 12:44:33 -0400"",""Service Agent User"",""B2 MTL 2 (Montreal 2)"",""Information Technology (IT)"","""",""&lt;None&gt;"","""",""en"",false~""When it shows up it shows it for all, but what I said is that it’s not reliable for printing dep’t""";"""11689785"",""Russell Lobo"",""Russell Lobo &lt;rlobo@balcan.com&gt;"","""",""2025-06-12 10:57:03 -0400"",""Requester"",""B3 Laval"",,"""",""&lt;None&gt;"","""",""[-]1"",false~""Hi Hershel Could you please confirm if the estimated start date has been incorporated in the Laval Extrusion report as well? Thanks in advance Russell From: Hershel Teitelbaum hershel@balcan.com Sent: Wednesday, March 5, 2025 2:17 PM To: Russell Lobo rlobo@balcan.com; Perry Bachountakis perry@balcan.com; helpdesk helpdesk@balcan.com Cc: George Kanatselis george@balcan.com; Sylvain Champagne schampagne@balcan.com Subject: RE: Request to get access to BERP reports Hi Russell, Below is the user dashboard report that I mentioned yesterday In user dashboard menu SF-PRODUCTION-AUTOSAVE If you don’t have access to the folder, ask George to give it to you From: Hershel Teitelbaum Sent: Wednesday, March 5, 2025 2:11 PM To: Russell Lobo &lt;rlobo@balcan.com&gt;; Perry Bachountakis &lt;perry@balcan.com&gt;; helpdesk &lt;helpdesk@balcan.com&gt; Cc: George Kanatselis &lt;george@balcan.com&gt;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11689785"",""Russell Lobo"",""Russell Lobo &lt;rlobo@balcan.com&gt;"","""",""2025-06-12 10:57:03 -0400"",""Requester"",""B3 Laval"",,"""",""&lt;None&gt;"","""",""[-]1"",false~""Thank you George From: George Kanatselis george@balcan.com Sent: Wednesday, March 5, 2025 2:55 PM To: Hershel Teitelbaum hershel@balcan.com; Russell Lobo rlobo@balcan.com; Perry Bachountakis perry@balcan.com; helpdesk helpdesk@balcan.com Subject: RE: Request to get access to BERP reports done GEORGE KANATSELIS | Network Administrator - IT Balcan Innovations Inc. 9340 Meaux, St-Leonard, Quebec H1R 3H2 t: (514) 326-9130 ext. 2179 | e: george@balcan.com www.balcan.com From: Hershel Teitelbaum &lt;hershel@balcan.com&gt; Sent: Wednesday, March 5, 2025 2:11 PM To: Russell Lobo &lt;rlobo@balcan.com&gt;; Perry Bachountakis &lt;perry@balcan.com&gt;; helpdesk &lt;helpdesk@balcan.com&gt; Cc: George Kanatselis &lt;george@balcan.com&gt;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11689785"",""Russell Lobo"",""Russell Lobo &lt;rlobo@balcan.com&gt;"","""",""2025-06-12 10:57:03 -0400"",""Requester"",""B3 Laval"",,"""",""&lt;None&gt;"","""",""[-]1"",false~""Thank you very much Hershel From: Hershel Teitelbaum hershel@balcan.co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8247441"",""Hershel Teitelbaum"",""Hershel Teitelbaum &lt;hershel@balcan.com&gt;"","""",""2025-06-25 12:44:33 -0400"",""Service Agent User"",""B2 MTL 2 (Montreal 2)"",""Information Technology (IT)"","""",""&lt;None&gt;"","""",""en"",false~""Hi Russell, Below is the user dashboard report that I mentioned yesterday In user dashboard menu SF-PRODUCTION-AUTOSAVE If you don’t have access to the folder, ask George to give it to you From: Hershel Teitelbaum Sent: Wednesday, March 5, 2025 2:11 PM To: Russell Lobo rlobo@balcan.com; Perry Bachountakis perry@balcan.com; helpdesk helpdesk@balcan.com Cc: George Kanatselis george@balcan.com Subject: RE: Request to get access to BERP reports Hi George Please give access to Russell to Data Collection, ADC Reports Menu and ADC Production report Russell, I added the field discussed in upcoming dockets. For now it’s only in the old user dashboard shortcut, tomorrow it will be also in dotnet. -----Original Appointment----- From: Russell Lobo &lt;rlobo@balcan.com&gt; Sent: Friday, February 28, 2025 3:12 PM To: Russell Lobo; Perry Bachountakis; Hershel Teitelbaum Subject: Request to get access to BERP reports When: Wednesday, March 5, 2025 2:30 PM-3:00 PM (UTC-05:00) Eastern Time (US &amp; Canada). Where: Microsoft Teams Meeting ________________________________________________________________________________ Microsoft Teams Need help? Join the meeting now Meeting ID: 219 765 705 012 Passcode: eC2Di9Zf For organizers: Meeting options ________________________________________________________________________________"""</t>
  </si>
  <si>
    <t>"George Kanatselis &lt;george@balcan.com&gt;";"Perry Bachountakis &lt;perry@balcan.com&gt;";"rlobo@balcan.com";"schampagne@balcan.com"</t>
  </si>
  <si>
    <t>Can't open PDF files from remote server.</t>
  </si>
  <si>
    <t>"B3 Laval";"R&amp;D / Sustainability";"applications";"BERP"</t>
  </si>
  <si>
    <t>When I try to open a pdf file in BERP, I need to sign in in an Adobe account to access the pdf file.  If the pdf doc is saved in my pc, I have no problem.</t>
  </si>
  <si>
    <t>1:20:28</t>
  </si>
  <si>
    <t>Description du problème/Issue Description: When I try to open a pdf file in BERP, I need to sign in in an Adobe account to access the pdf file.  If the pdf doc is saved in my pc, I have no problem.</t>
  </si>
  <si>
    <t xml:space="preserve">I contacted Stefania Aivali on Teams to troubleshoot the issue.
The old BERP shortcut was deleted. 
The appropriate shortcut was copied to her dekstop: DOTNET BERP.ink.
She was able to successfully opened PDF files from the remote server. </t>
  </si>
  <si>
    <t>https://helpdesk.balcan.com/attachments/384e783d3df99caa7998/stefania-aivali-pdf-problem-jpg.jpeg</t>
  </si>
  <si>
    <t>Network connectivity</t>
  </si>
  <si>
    <t>umar salam</t>
  </si>
  <si>
    <t>3:14:37</t>
  </si>
  <si>
    <t>Requis pour / Requested For :: Umar Farook Abdul Salam~Printer Location: Umar Office~Service Request: Issue with Printer~Description: Network connectivity~Printer Name: umar salam</t>
  </si>
  <si>
    <t>"""11360089"",""Edens Valcin"",""Edens Valcin &lt;evalcin@balcan.com&gt;"",""IT Support"",""2025-06-25 08:42:59 -0400"",""Administrator"",""B2 MTL 2 (Montreal 2)"",""Information Technology (IT)"","""",""Joe Pizzuco"","""",""en"",false~""The printer has an IP address 172.20.142.132 But the status of the printer from the computer is offline. Ping requests from Umar's laptop are timed out."""</t>
  </si>
  <si>
    <t xml:space="preserve">The Zscaler information was corrected in order to allow the traffic and to fix the issue. </t>
  </si>
  <si>
    <t>https://helpdesk.balcan.com/attachments/8b4ea8f37818e1e07955/image-9-jpg.jpeg</t>
  </si>
  <si>
    <t>Can't sign in to Labels computer - B3.</t>
  </si>
  <si>
    <t>"B3 Laval";"Pre-Production";"applications";"SAP"</t>
  </si>
  <si>
    <t>Hello I am not able to sign in to the labels computer in building #3 Laval. I need to print Labels ASAP. Thank you</t>
  </si>
  <si>
    <t>50:23:11</t>
  </si>
  <si>
    <t>193:23:11</t>
  </si>
  <si>
    <t>Description du problème/Issue Description: Hello I am not able to sign in to the labels computer in building #3 Laval. I need to print Labels ASAP. Thank you</t>
  </si>
  <si>
    <t>"""8620064"",""Raouia Malaeb"",""Raouia Malaeb &lt;rmalaeb@balcan.com&gt;"",""Coordonnateur, pré-production - Pre-Production Coordinator"",""2025-05-08 12:58:21 -0400"",""Requester"",""B3 Laval"",,,""&lt;None&gt;"",,,false~""hello , Sahaj has reset my password. I was able to sign in but could not open the labels program. And this is the message i get""";"""11360089"",""Edens Valcin"",""Edens Valcin &lt;evalcin@balcan.com&gt;"",""IT Support"",""2025-06-25 08:42:59 -0400"",""Administrator"",""B2 MTL 2 (Montreal 2)"",""Information Technology (IT)"","""",""Joe Pizzuco"","""",""en"",false~""I called Raouia Maouia Malaeb on Teams but there was no answer. I sent the user a message on Teams, waiting on a response.""";"""8620064"",""Raouia Malaeb"",""Raouia Malaeb &lt;rmalaeb@balcan.com&gt;"",""Coordonnateur, pré-production - Pre-Production Coordinator"",""2025-05-08 12:58:21 -0400"",""Requester"",""B3 Laval"",,,""&lt;None&gt;"",,,false~""what I confirmed was for Account Raouia1 and Acount Raouia MTL. Label computer account I could not sign in with my password.Please help fixing it""";"""8620064"",""Raouia Malaeb"",""Raouia Malaeb &lt;rmalaeb@balcan.com&gt;"",""Coordonnateur, pré-production - Pre-Production Coordinator"",""2025-05-08 12:58:21 -0400"",""Requester"",""B3 Laval"",,,""&lt;None&gt;"",,,false~""this is not resolved""";"""11360089"",""Edens Valcin"",""Edens Valcin &lt;evalcin@balcan.com&gt;"",""IT Support"",""2025-06-25 08:42:59 -0400"",""Administrator"",""B2 MTL 2 (Montreal 2)"",""Information Technology (IT)"","""",""Joe Pizzuco"","""",""en"",false~"""""</t>
  </si>
  <si>
    <t xml:space="preserve">Raouia Malaeb informed me that the login issue was resolved by having her password reset. </t>
  </si>
  <si>
    <t>FW: SAVE FILE ISSUE INETRNAL SEQ 4063836 SABINA ORDER 5983727 Comment: JOSEPH MCGUIRE_NEW ORDERS TRUMBUL</t>
  </si>
  <si>
    <t>Why are we getting this message? -----Original Message----- From: Sabina Saccente sabinasaccente@balcan.com Sent: Wednesday, March 5, 2025 10:52 AM To: Katia Zichella kzichella@balcan.com Subject: FW: SAVE FILE ISSUE INETRNAL SEQ 4063836 SABINA ORDER 5983727 Comment: JOSEPH MCGUIRE_NEW ORDERS TRUMBUL -----Original Message----- From: acs@balcan.com acs@balcan.com Sent: Wednesday, March 5, 2025 10:50 AM To: acs acs@balcan.com Cc: Sabina Saccente sabinasaccente@balcan.com Subject: SAVE FILE ISSUE INETRNAL SEQ 4063836 SABINA ORDER 5983727 Comment: JOSEPH MCGUIRE_NEW ORDERS TRUMBUL SAVE FILE ISSUE INETRNAL SEQ 4063836 SABINA Order Entry Screen;Scan Document Into File;Save Scanned or Dragged Doc;Save/Encrypt/Decrypt Scan Doc 2025/03/05 10:49:53 ORDER 5983727 Comment: JOSEPH MCGUIRE_NEW ORDERS TRUMBULL.MSG</t>
  </si>
  <si>
    <t>"applications";"B2 MTL 2 (Montreal 2)";"Sales";"BERP"</t>
  </si>
  <si>
    <t>1:02:43</t>
  </si>
  <si>
    <t>6:05:20</t>
  </si>
  <si>
    <t>"""9762332"",""Joe Pizzuco"",""Joe Pizzuco &lt;jpizzuco@balcan.com&gt;"","""",""2025-06-13 13:22:11 -0400"",""Administrator"",""B2 MTL 2 (Montreal 2)"",""Information Technology (IT)"","""",""Tao Wong"","""",""en"",false~""did it reslve it once she redid the attached document as Mershel mentioned?""";"""8247441"",""Hershel Teitelbaum"",""Hershel Teitelbaum &lt;hershel@balcan.com&gt;"","""",""2025-06-25 12:44:33 -0400"",""Service Agent User"",""B2 MTL 2 (Montreal 2)"",""Information Technology (IT)"","""",""&lt;None&gt;"","""",""en"",false~""It failed to save, let her redo the attach document"""</t>
  </si>
  <si>
    <t>Please note the the necessary fixes were applied in order to fix the ongoing issues in BERP. 
Please open a new incident if you run into any issues with BERP with a screen capture and as many details as possible.</t>
  </si>
  <si>
    <t>B3 - Software Installation - Password Override  Peel tester.</t>
  </si>
  <si>
    <t>Good day On the new peel tester machine in Laval, the PC is integrated into the tester by the manufacturer. We need to override the password on this computer, and they sent to me a file to download to remove the password keys on the registry. I am not able to download the file sent by dropbox, see image below, and I would need assistance from IT to perform the operation https://www.dropbox.com/s/uijiuh2jzpv2xgh/LabMaster%20Reset%20Passwords.zip?dl=0 Thanks Omar V. From: Patrick Phaneuf pphaneuf@industrialphysics.com Sent: Tuesday, March 4, 2025 7:19 PM To: Omar Velazquez ovelazquez@balcan.com Subject: RE: Peel tester [Courriel Externe - External email] Must probably it got stuck because there was a zip file on it. You can download it here: https://www.dropbox.com/s/uijiuh2jzpv2xgh/LabMaster%20Reset%20Passwords.zip?dl=0 The app must be run with administrator privileges. You will just need to create a new password after. From: Omar Velazquez &lt;ovelazquez@balcan.com&gt; Sent: Tuesday, March 4, 2025 11:27 AM To: Patrick Phaneuf &lt;pphaneuf@industrialphysics.com&gt; Subject: RE: Peel tester EXTERNAL EMAIL: Use caution with links and attachments. Hi Patrick I did not receive the email from Feb 19?!?!. Could you please resent it and confirm ? Thanks for your follow up! Omar V. From: Patrick Phaneuf &lt;pphaneuf@industrialphysics.com&gt; Sent: Monday, March 3, 2025 7:56 PM To: Omar Velazquez &lt;ovelazquez@balcan.com&gt; Subject: RE: Peel tester [Courriel Externe - External email] Hello! Just checking if this procedure was successful? From: Patrick Phaneuf Sent: Wednesday, February 19, 2025 8:40 PM To: Omar Velazquez &lt;ovelazquez@balcan.com&gt; Cc: Michael Joseph &lt;mjoseph@industrialphysics.com&gt; Subject: RE: Peel tester Hello. Attached is a tool to remove all password keys in the registry. The app must be run with administrator privileges. You will just need to create a new password after. Let us know if any issues. From: Michael Joseph &lt;mjoseph@industrialphysics.com&gt; Sent: Monday, February 17, 2025 12:56 PM To: Omar Velazquez &lt;ovelazquez@balcan.com&gt;; Patrick Phaneuf &lt;pphaneuf@industrialphysics.com&gt; Subject: RE: Peel tester Sounds good, I will get you an answer by tomorrow. Michael From: Omar Velazquez &lt;ovelazquez@balcan.com&gt; Sent: Monday, February 17, 2025 12:25 PM To: Michael Joseph &lt;mjoseph@industrialphysics.com&gt;; Patrick Phaneuf &lt;pphaneuf@industrialphysics.com&gt; Subject: RE: Peel tester EXTERNAL EMAIL: Use caution with links and attachments. Hi Michael, Thanks for the note. Please let me know. Just for your information, is not that I forgot the password, I even wrote it down. When intentionally wanted to modify that, I was asked to reenter it to confirm; and after apparently accepting it, it doesn’t recognize the password when I want to access ADMIN. Thanks Omar V. From: Michael Joseph &lt;mjoseph@industrialphysics.com&gt; Sent: Monday, February 17, 2025 11:15 AM To: Omar Velazquez &lt;ovelazquez@balcan.com&gt;; Patrick Phaneuf &lt;pphaneuf@industrialphysics.com&gt; Subject: RE: Peel tester [Courriel Externe - External email] Hi Omar, We are currently investigating with our Engineering team. We will reach out to our teams for an update and update you. The US today is in a public holiday however, so tomorrow is more likely. Thank you Michael From: Omar Velazquez &lt;ovelazquez@balcan.com&gt; Sent: Monday, February 17, 2025 11:09 AM To: Patrick Phaneuf &lt;pphaneuf@industrialphysics.com&gt;; Michael Joseph &lt;mjoseph@industrialphysics.com&gt; Subject: RE: Peel tester EXTERNAL EMAIL: Use caution with links and attachments. Hello, We have not received any news on this question. Could you please advise? Thanks Omar V. From: Patrick Phaneuf &lt;pphaneuf@industrialphysics.com&gt; Sent: Thursday, February 6, 2025 9:37 PM To: Omar Velazquez &lt;ovelazquez@balcan.com&gt;; Michael Joseph &lt;mjoseph@industrialphysics.com&gt; Subject: RE: Peel tester [Courriel Externe - External email] Hello. I will ask @Michael Joseph on this as I don’t know the procedure to reset the admin password. Thank you and have a great day! Patrick Phaneuf Sales Account Manager Industrial Physics – Technidyne Inc. +1 (514) 603-8002 (mobile) pphaneuf@industrialphysics.com   www.industrialphysics.com     From: Omar Velazquez &lt;ovelazquez@balcan.com&gt; Sent: Thursday, February 6, 2025 3:32 PM To: Patrick Phaneuf &lt;pphaneuf@industrialphysics.com&gt; Subject: RE: Peel tester EXTERNAL EMAIL: Use caution with links and attachments. Hi Patrick I was trying to create a new user account to avoid external people doing changes so I went to the ADMIN option and chose to change password, I even wrote it down and the software asked me 3 times to confirm it. However when I want to enter to the ADMIN, I am getting a message that the password is incorrect?!?! Do you know how to solve this issue? Could I give you a call? Thanks Omar V. From: Patrick Phaneuf &lt;pphaneuf@industrialphysics.com&gt; Sent: Thursday, October 10, 2024 10:22 AM To: Omar Velazquez &lt;ovelazquez@balcan.com&gt; Subject: RE: Peel tester [Courriel Externe - External email] Hi Omar. Will do, thanks. Patrick From: Omar Velazquez &lt;ovelazquez@balcan.com&gt; Sent: Thursday, October 10, 2024 9:56 AM To: Patrick Phaneuf &lt;pphaneuf@industrialphysics.com&gt; Subject: RE: Peel tester EXTERNAL EMAIL: Use caution with links and attachments. Hi Patrick, Please move ahead with shipping. No insurance. Could you please take pictures of the box from all angles? Thanks Omar V. From: Patrick Phaneuf &lt;pphaneuf@industrialphysics.com&gt; Sent: Wednesday, October 9, 2024 2:28 PM To: Omar Velazquez &lt;ovelazquez@balcan.com&gt; Subject: Re: Peel tester [Courriel Externe - External email] Hello. Ground dock, I meant that we could roll out of the building with a lift. No worries about damages loading it. No insurance on the shipment? Patrick Phaneuf Industrial Physics From: Omar Velazquez &lt;ovelazquez@balcan.com&gt; Sent: Wednesday, October 9, 2024 2:03:31 PM To: Patrick Phaneuf &lt;pphaneuf@industrialphysics.com&gt; Subject: RE: Peel tester EXTERNAL EMAIL: Use caution with links and attachments. Yes, Purolator is ok. However, I am still not clear on what you mentioned about the shipping dock, is it critical vs the ground dock? So, Purolator would pick it up on the type of trailer shown below? We are fit to receive goods on that type of trailers. I’d just would not like the unit to be damaged while loading/unloading. Thanks Omar V. From: Patrick Phaneuf &lt;pphaneuf@industrialphysics.com&gt; Sent: Wednesday, October 9, 2024 1:27 PM To: Omar Velazquez &lt;ovelazquez@balcan.com&gt; Subject: RE: Peel tester [Courriel Externe - External email] So Purolator is ok? Patrick From: Patrick Phaneuf Sent: Tuesday, October 8, 2024 5:33 PM To: Omar Velazquez &lt;ovelazquez@balcan.com&gt; Subject: RE: Peel tester We have a manual lift. Purolator Freight have dock height trailers (the regular 53 foots semi-trailers) and we can just roll it in with our manual lift. But we only have a shipping dock, no ground docks. Patrick From: Omar Velazquez &lt;ovelazquez@balcan.com&gt; Sent: Tuesday, October 8, 2024 5:28 PM To: Patrick Phaneuf &lt;pphaneuf@industrialphysics.com&gt; Subject: RE: Peel tester EXTERNAL EMAIL: Use caution with links and attachments. Patrick, I am not sure what it would take for Puroloator to pick up the box, when you mentioned that you don’t have forklift, do I need to figure out how its going to be loaded by your facility? Thanks Omar V. From: Patrick Phaneuf &lt;pphaneuf@industrialphysics.com&gt; Sent: Tuesday, October 8, 2024 5:22 PM To: Omar Velazquez &lt;ovelazquez@balcan.com&gt; Subject: RE: Peel tester [Courriel Externe - External email] Purolator will work. For the insurance part of it, you should already have some with your company general insurance. If you want some from Purolator, you will need to contact them and arrange the pickup with them as it is very expensive to insure such a shipment. None of our customer insure shipments. Dimensions: 29X67X26, 78kgs. Please note that we don’t have a forklift: it requires a dock height trailer. Patrick From: Omar Velazquez &lt;ovelazquez@balcan.com&gt; Sent: Tuesday, October 8, 2024 5:07 PM To: Patrick Phaneuf &lt;pphaneuf@industrialphysics.com&gt; Subject: RE: Peel tester EXTERNAL EMAIL: Use caution with links and attachments. Hello Patrick, See our Fedex/Purolator account numbers. I am not sure how it works, but I was told that the person who sends must specify “3rd party” when creating the documentation at some point, which I am not sure if it applies here since the goods are already in Canada…. Fedex: 532046947 (put 3rd party) Purolator: 5092844 (put 3rd party) Would you be able to add insurance on that? If it doesn't work, let me know so I could ask our transportation Thanks Omar V. From: Patrick Phaneuf &lt;pphaneuf@industrialphysics.com&gt; Sent: Tuesday, October 8, 2024 4:47 PM To: Omar Velazquez &lt;ovelazquez@balcan.com&gt; Cc: Vadim Belov &lt;vbelov@balcan.com&gt;; Helen Vergiris &lt;hvergiris@balcan.com&gt;; Piranavie Rajaratnam &lt;prajaratnam@balcan.com&gt; Subject: RE: Peel tester [Courriel Externe - External email] Hello! The instrument has arrived in Dorval. I will need your Purolator account number for shipping the instrument from Dorval to your mill. It will go with freight services unless you want to use another carrier. Thanks! Patrick From: Omar Velazquez &lt;ovelazquez@balcan.com&gt; Sent: Monday, October 7, 2024 9:58 AM To: Patrick Phaneuf &lt;pphaneuf@industrialphysics.com&gt; Cc: Vadim Belov &lt;vbelov@balcan.com&gt;; Helen Vergiris &lt;hvergiris@balcan.com&gt;; Piranavie Rajaratnam &lt;prajaratnam@balcan.com&gt; Subject: RE: Peel tester EXTERNAL EMAIL: Use caution with links and attachments. Hi Patrick, On Wednesday, I have a training. Could we do the installation on Friday 18th Early in the morning? Next week, Monday 11th might work as well. Please note that delivery must be made at our plant in Laval 304 Rue Saulnier, Laval H7M 3T3. Please us know Thanks Omar V. From: Patrick Phaneuf &lt;pphaneuf@industrialphysics.com&gt; Sent: Monday, October 7, 2024 9:44 AM To: Omar Velazquez &lt;ovelazquez@balcan.com&gt; Subject: RE: Peel tester [Courriel Externe - External email] Hello! The instrument will be arriving Wednesday in Dorval. I will ship it Friday to your mill. I can be at your mill Wednesday October 16 for the installation. Thanks for confirming. Thank you and have a great day! Patrick Phaneuf Eastern Canada Regional Sales Account Manager Industrial Physics – Technidyne Inc.   +1 (514) 603-8002 (mobile) pphaneuf@industrialphysics.com   Our new family members: www.industrialphysics.com   Click on image to register: -----Original Message----- From: Omar Velazquez &lt;ovelazquez@balcan.com&gt; Sent: Friday, October 4, 2024 12:34 PM To: Patrick Phaneuf &lt;pphaneuf@industrialphysics.com&gt; Subject: Peel tester EXTERNAL EMAIL: Use caution with links and attachments. Hi Patrick Do you know when are we going to get the new peel tester? Thanks Omar Sent from my iPhone</t>
  </si>
  <si>
    <t>7:19:15</t>
  </si>
  <si>
    <t>23:19:15</t>
  </si>
  <si>
    <t>246:01:47</t>
  </si>
  <si>
    <t>1029:01:47</t>
  </si>
  <si>
    <t>"""8696252"",""Omar Velazquez"",""Omar Velazquez &lt;ovelazquez@balcan.com&gt;"","""",""2025-06-23 09:28:05 -0400"",""Requester"",,,"""",""&lt;None&gt;"","""",""[-]1"",false~""Hello, This incident should be closed. Issue solved Thanks From: Omar Velazquez Sent: Monday, April 7, 2025 11:13 AM To: helpdesk &lt;helpdesk@balcan.com&gt; Subject: RE: Requêtre / Incident #10168 Password Override Peel tester Hi Edens, For this ticket, I ran the second exe file that the Instrument manufacturer sent to me and it removed the password lock. Thanks Omar V From: Balcan Innovations - Centre d'aide / Service Desk &lt;helpdesk@balcan.com&gt; Sent: Tuesday, March 11, 2025 11:52 AM To: Omar Velazquez &lt;ovelazquez@balcan.com&gt; Subject: Requêtre / Incident #10168 Password Override Peel tester [Courriel Externe - External email]""";"""8696252"",""Omar Velazquez"",""Omar Velazquez &lt;ovelazquez@balcan.com&gt;"","""",""2025-06-23 09:28:05 -0400"",""Requester"",,,"""",""&lt;None&gt;"","""",""[-]1"",false~""Hi Edens, For this ticket, I ran the second exe file that the Instrument manufacturer sent to me and it removed the password lock. Thanks Omar V From: Balcan Innovations - Centre d'aide / Service Desk helpdesk@balcan.com Sent: Tuesday, March 11, 2025 11:52 AM To: Omar Velazquez ovelazquez@balcan.com Subject: Requêtre / Incident #10168 Password Override Peel tester [Courriel Externe - External email]""";"""8696252"",""Omar Velazquez"",""Omar Velazquez &lt;ovelazquez@balcan.com&gt;"","""",""2025-06-23 09:28:05 -0400"",""Requester"",,,"""",""&lt;None&gt;"","""",""[-]1"",false~""Hi Edens, I reached out to the company. Their software engineer is in Europe, but they propose to let them access to the computer via TeamViewer. Is it possible to connect that PC to internet, download and Teamviewer and let them access it to solve the issue in their software? Thanks Omar V. From: Balcan Innovations - Centre d'aide / Service Desk helpdesk@balcan.com Sent: Tuesday, March 11, 2025 11:52 AM To: Omar Velazquez ovelazquez@balcan.com Subject: Requêtre / Incident #10168 Password Override Peel tester [Courriel Externe - External email]""";"""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Hello Omar, I'm following up on this issue since, did you receive the USB key? Tomorrow is the day this week that I will be in Laval. Otherwise the installation will be performed remotely if you receive later. Thank you! Edens""";"""11360089"",""Edens Valcin"",""Edens Valcin &lt;evalcin@balcan.com&gt;"",""IT Support"",""2025-06-25 08:42:59 -0400"",""Administrator"",""B2 MTL 2 (Montreal 2)"",""Information Technology (IT)"","""",""Joe Pizzuco"","""",""en"",false~""Hello Omar, I will be waiting on for your team to receive the USB key with the installation files. Please make sure that you have the completed installation procedure from the vendor. Please contact me in order to setup an appointment for the installation. Thank you! Edens""";"""8696252"",""Omar Velazquez"",""Omar Velazquez &lt;ovelazquez@balcan.com&gt;"","""",""2025-06-23 09:28:05 -0400"",""Requester"",,,"""",""&lt;None&gt;"","""",""[-]1"",false~""Hi Edens, The file is too large to be sent by email, we tried that before. The person will send it by mail on a USB key. I’ll let you know once I receive it and then we could arrange for a date to run it on the PC. Thanks Omar V. From: Balcan Innovations - Centre d'aide / Service Desk helpdesk@balcan.com Sent: Monday, March 10, 2025 1:20 PM To: Omar Velazquez ovelazquez@balcan.com Subject: Requêtre / Incident #10168 Password Override Peel tester [Courriel Externe - External email]""";"""11360089"",""Edens Valcin"",""Edens Valcin &lt;evalcin@balcan.com&gt;"",""IT Support"",""2025-06-25 08:42:59 -0400"",""Administrator"",""B2 MTL 2 (Montreal 2)"",""Information Technology (IT)"","""",""Joe Pizzuco"","""",""en"",false~""Hello Omar, Please note file sharing website such as Dropbox and Google Drive are are not permitted. If the supplier is physically with you, he can share the files with you via a USB key, or send them by email if they are not too large. Otherwise, we can create a guest account for that person. We need the following information: Full name Email address The date until which the user will need access Thank you! Edens""";"""8696252"",""Omar Velazquez"",""Omar Velazquez &lt;ovelazquez@balcan.com&gt;"","""",""2025-06-23 09:28:05 -0400"",""Requester"",,,"""",""&lt;None&gt;"","""",""[-]1"",false~""Hi Eden I reopen this (# 10215) I still don’t have permission to download the file and also would need IT help to run the downloaded APP as Administrator to override a password. Thanks Omar V. From: Balcan Innovations - Centre d'aide / Service Desk helpdesk@balcan.com Sent: Friday, March 7, 2025 8:47 AM To: Omar Velazquez ovelazquez@balcan.com Subject: Requête / Incident #10168 Password Override Peel tester [Courriel Externe - External email]""";"""11360089"",""Edens Valcin"",""Edens Valcin &lt;evalcin@balcan.com&gt;"",""IT Support"",""2025-06-25 08:42:59 -0400"",""Administrator"",""B2 MTL 2 (Montreal 2)"",""Information Technology (IT)"","""",""Joe Pizzuco"","""",""en"",false~""Hello Omar, Please let me know when you will be available to troubleshoot the issue. Thank you! Edens""";"""11360089"",""Edens Valcin"",""Edens Valcin &lt;evalcin@balcan.com&gt;"",""IT Support"",""2025-06-25 08:42:59 -0400"",""Administrator"",""B2 MTL 2 (Montreal 2)"",""Information Technology (IT)"","""",""Joe Pizzuco"","""",""en"",false~"""""</t>
  </si>
  <si>
    <t xml:space="preserve">The password was successfully removed by the user. 
A new executable file was received by the vendor and the application ran as designed to remove the password. </t>
  </si>
  <si>
    <t>https://helpdesk.balcan.com/attachments/9199892dbae97a55d089/image002.png</t>
  </si>
  <si>
    <t>WIS Epicor SSO</t>
  </si>
  <si>
    <t>Can we pls give Ivery access to Epicor, please set he up like Sabina. Thank you KATIA ZICHELLA | CSR Manager Balcan Innovations Inc. 9475 Rue de Meaux, St-Leonard, Quebec H1R 3H3 T: (514) 326-0200 ext: 2269 | e: kzichella@balcan.com www.balcan.com</t>
  </si>
  <si>
    <t>0:02:12</t>
  </si>
  <si>
    <t>23:27:52</t>
  </si>
  <si>
    <t>118:27:52</t>
  </si>
  <si>
    <t>"""11670420"",""Sahaj Patel"",""Sahaj Patel &lt;spatel@balcan.com&gt;"",""IT Support"",""2025-06-26 09:12:10 -0400"",""Service Agent User"",""Balcan Packaging Wisconsin "",""Information Technology (IT)"","""",""Joe Pizzuco"","""",""en"",false~""assuming Duc is waiting to give admin access to me till I am 3 months in, will look into issue then...""";"""11670420"",""Sahaj Patel"",""Sahaj Patel &lt;spatel@balcan.com&gt;"",""IT Support"",""2025-06-26 09:12:10 -0400"",""Service Agent User"",""Balcan Packaging Wisconsin "",""Information Technology (IT)"","""",""Joe Pizzuco"","""",""en"",false~""[@]George Kanatselis can you assist with Ivery and I having SSO access for Epicor. We are already in the Azure group but something might need to be configured in Epicor Admin.""";"""11670420"",""Sahaj Patel"",""Sahaj Patel &lt;spatel@balcan.com&gt;"",""IT Support"",""2025-06-26 09:12:10 -0400"",""Service Agent User"",""Balcan Packaging Wisconsin "",""Information Technology (IT)"","""",""Joe Pizzuco"","""",""en"",false~""The Azure login does not work out of the WIS location. I will address this with my team and see how we can fully implement this at WIS.""";"""11670420"",""Sahaj Patel"",""Sahaj Patel &lt;spatel@balcan.com&gt;"",""IT Support"",""2025-06-26 09:12:10 -0400"",""Service Agent User"",""Balcan Packaging Wisconsin "",""Information Technology (IT)"","""",""Joe Pizzuco"","""",""en"",false~""She should have access to Epicor, there should be a welcome email in her inbox. If you need assistance with logging in, please reached out to me in our teams chat."""</t>
  </si>
  <si>
    <t>Pls Restore My Access to Sales Pipeline</t>
  </si>
  <si>
    <t>Good Morning, Can you please restore my access to Sales Pipeline in Magic? It is greyed out this morning and I cannot access the NPIs…Thanks, G GARRETT MEYER | Director of Business Development Balcan Packaging C: 919.884.9758 | gmeyer@balcan.com www.balcan.com</t>
  </si>
  <si>
    <t>gmeyer@balcan.com</t>
  </si>
  <si>
    <t>0:26:17</t>
  </si>
  <si>
    <t>0:26:12</t>
  </si>
  <si>
    <t>0:31:55</t>
  </si>
  <si>
    <t>"""9894951"",""gmeyer@balcan.com"",""gmeyer@balcan.com"",,""2024-03-13 09:26:14 -0400"",""Requester"",,,,""&lt;None&gt;"",,,false~""Yes, my access has been restored. Thanks! GARRETT MEYER | Director of Business Development Balcan Packaging C: 919.884.9758 |
gmeyer@balcan.com www.balcan.com From: Balcan Innovations - Centre d'aide / Service Desk helpdesk@balcan.com Sent: Wednesday, March 5, 2025 9:34 AM To: Garrett Meyer gmeyer@balcan.com Cc: Mia Dana mia@balcan.com Subject: Requêtre / Incident #10166 Pls Restore My Access to Sales Pipeline [Courriel Externe - External email]""";"""8247418"",""George Kanatselis"",""George Kanatselis &lt;george@balcan.com&gt;"","""",""2025-06-26 08:47:31 -0400"",""Service Agent User"",""B2 MTL 2 (Montreal 2)"",""Information Technology (IT)"","""",""Joe Pizzuco"","""",""en"",false~""try now we reset system"""</t>
  </si>
  <si>
    <t>Johnny DeBona &lt;jdebona@balcan.com&gt;</t>
  </si>
  <si>
    <t>"B3 Laval";"Production (Printing)";"applications";"BERP"</t>
  </si>
  <si>
    <t>L'attachement n'est pas disponible dans Berpe</t>
  </si>
  <si>
    <t>4:52:38</t>
  </si>
  <si>
    <t>Description du problème/Issue Description: L'attachement n'est pas disponible dans Berpe</t>
  </si>
  <si>
    <t xml:space="preserve">The necessary changes were made by a System Administrator to fix the issue.
The user was informed to use the DOTNET BERP.ink shortcut in order to be able to drag and drop and to open the images from with the Microsoft Photo app. </t>
  </si>
  <si>
    <t>Hello ,
I lost the access to Artwork module .I cannot verify if the artwork is uploaded or not! Thank you</t>
  </si>
  <si>
    <t>0:30:53</t>
  </si>
  <si>
    <t>9:48:29</t>
  </si>
  <si>
    <t>25:48:29</t>
  </si>
  <si>
    <t>Description du problème/Issue Description: Hello ,
I lost the access to Artwork module .I cannot verify if the artwork is uploaded or not! Thank you</t>
  </si>
  <si>
    <t>"""8247418"",""George Kanatselis"",""George Kanatselis &lt;george@balcan.com&gt;"","""",""2025-06-26 08:47:31 -0400"",""Service Agent User"",""B2 MTL 2 (Montreal 2)"",""Information Technology (IT)"","""",""Joe Pizzuco"","""",""en"",false~""try now we reset"""</t>
  </si>
  <si>
    <t>https://helpdesk.balcan.com/attachments/67051718556ad269df5f/artwork-jpg.jpeg</t>
  </si>
  <si>
    <t>To remove old tech hardware from office. </t>
  </si>
  <si>
    <t>"B2 MTL 2 (Montreal 2)";"Human Resources";"hardware"</t>
  </si>
  <si>
    <t>Hello,
As we have a new employee starting on Monday, I would like to clear some of the IT equipment in the HR office that is not being used. If someone can please stop by today, that would be great :) 
Thank you!</t>
  </si>
  <si>
    <t>4:44:23</t>
  </si>
  <si>
    <t>4:46:04</t>
  </si>
  <si>
    <t>Description du problème/Issue Description: Hello,
As we have a new employee starting on Monday, I would like to clear some of the IT equipment in the HR office that is not being used. If someone can please stop by today, that would be great :) 
Thank you!</t>
  </si>
  <si>
    <t xml:space="preserve">All the equipment was removed from the office. 
The old toners will be recycled and the rest of the equipment was placed back in the stockroom. </t>
  </si>
  <si>
    <t>New Employee Request Form - Ghozlene Lemmouchia - March 10th 2025.</t>
  </si>
  <si>
    <t>There is already a key board, mouse and desktop in the office. Just need it to be connected to her laptop.</t>
  </si>
  <si>
    <t>HR Business Partner</t>
  </si>
  <si>
    <t>Roslene</t>
  </si>
  <si>
    <t xml:space="preserve"> Lemmouchia</t>
  </si>
  <si>
    <t>B1 Montreal#dlmtr#B2 Montreal#dlmtr#B3 Laval#dlmtr#B5 Distribution Center</t>
  </si>
  <si>
    <t>38:55:55</t>
  </si>
  <si>
    <t>149:58:42</t>
  </si>
  <si>
    <t>71:16:46</t>
  </si>
  <si>
    <t>294:19:33</t>
  </si>
  <si>
    <t>Date de début / Start Date: Mar 10, 2025~Type employée/Employee Type: Full-Time~Prénom / First Name: Roslene~Nom de famille / Last Name:  Lemmouchia~Langue de predilection/Preferred Language: French~Titre / Title: HR Business Partner~Gestionnaire / Reports to: Julia Pietrantonio~Accès au bâtiment/Building Access: B1 Montreal, B2 Montreal, B3 Laval, B5 Distribution Center~Please list Hardware (all related): Cell Phone, Laptop~Is hardware needed?: Yes, hardware is needed~Additional Hardware/equipment to retrieve: There is already a key board, mouse and desktop in the office. Just need it to be connected to her laptop.~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CORP Cellphone 514-829-8585""";"""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user's equipment will be setup tomorrow at the B2 - Montreal offic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The printer HP Officejet Pro X476dw MFP and the MTL-B2-HR01-F1 were successfully installed on the user's laptop. 
A test page was successfully printed. 
[-]----------------
The user access and laptop setup were completed.</t>
  </si>
  <si>
    <t>Missing shortcut to launch BERP.</t>
  </si>
  <si>
    <t xml:space="preserve">I require the Dotnet User Dashboard to be added to my computer as i currently not attach or view any attachments in BERP Artwork application. </t>
  </si>
  <si>
    <t>3:08:59</t>
  </si>
  <si>
    <t>3:12:43</t>
  </si>
  <si>
    <t xml:space="preserve">Description du problème/Issue Description: I require the Dotnet User Dashboard to be added to my computer as i currently not attach or view any attachments in BERP Artwork application. </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pening attachments now works. The fixed applied this morning worked. The user is unable to copy and paste attachments when using the DOTNET TS-5.ink version. The image are opened with paint instead of the photos app.""";"""11360089"",""Edens Valcin"",""Edens Valcin &lt;evalcin@balcan.com&gt;"",""IT Support"",""2025-06-25 08:42:59 -0400"",""Administrator"",""B2 MTL 2 (Montreal 2)"",""Information Technology (IT)"","""",""Joe Pizzuco"","""",""en"",false~"""""</t>
  </si>
  <si>
    <t xml:space="preserve">The explorer-TS-5.rdp short was copied to the user's desktop to allow him to copy and paste files from the remote computer. 
The DOTNET BERP.ink shortcut allowed the user to drag and drop files and to open his image in the Microsoft Photo app. </t>
  </si>
  <si>
    <t>systemes atwork and data colection no work</t>
  </si>
  <si>
    <t>0:31:57</t>
  </si>
  <si>
    <t>0:47:18</t>
  </si>
  <si>
    <t>2:31:36</t>
  </si>
  <si>
    <t>Description du problème/Issue Description: systemes atwork and data colection no work</t>
  </si>
  <si>
    <t>"""8619819"",""Andre Villeneuve"",""Andre Villeneuve &lt;andrev@balcan.com&gt;"",""Chef d'équipe, Imprimerie - Team Leader, Printing"",""2025-06-25 11:10:29 -0400"",""Requester"",""B2 MTL 2 (Montreal 2)"",,,""&lt;None&gt;"",,,false~""merci....""";"""8247418"",""George Kanatselis"",""George Kanatselis &lt;george@balcan.com&gt;"","""",""2025-06-26 08:47:31 -0400"",""Service Agent User"",""B2 MTL 2 (Montreal 2)"",""Information Technology (IT)"","""",""Joe Pizzuco"","""",""en"",false~""essayez le maintenant on a fait reset"""</t>
  </si>
  <si>
    <t>FW: SAVE FILE ISSUE INETRNAL SEQ 4063647 MARIAC CR_ATT 21918 Comment: MARIA CONTENTA_RE_ ÉTAT DE COMPTE.</t>
  </si>
  <si>
    <t>Good morning, Is the below something new ? Maria Contenta BALCAN INNOVATIONS INC. Département du Crédit/Credit Department T:514-326-9130 X:2364  F:514-252-3746 or 514-328-5122 E:mcontenta@balcan.com   -----Original Message----- From: acs@balcan.com acs@balcan.com Sent: Wednesday, March 5, 2025 8:12 AM To: acs acs@balcan.com Cc: Maria Contenta mcontenta@balcan.com Subject: SAVE FILE ISSUE INETRNAL SEQ 4063647 MARIAC CR_ATT 21918 Comment: MARIA CONTENTA_RE_ ÉTAT DE COMPTE. SAVE FILE ISSUE INETRNAL SEQ 4063647 MARIAC Customer Service Center;Customer List Inquiry;Credit Information Display;Credit Information DisplayTSK;Scanned Documents Database;Scan Document Into File;Save Scanned or Dragged Doc;Save/Encrypt/Decrypt Scan Doc 2025/03/05 08:10:59 CR_ATT 21918 Comment: MARIA CONTENTA_RE_ ÉTAT DE COMPTE.MSG</t>
  </si>
  <si>
    <t>8:29:15</t>
  </si>
  <si>
    <t xml:space="preserve">i can't open my applications  date  collection urgent tks  </t>
  </si>
  <si>
    <t>0:30:26</t>
  </si>
  <si>
    <t>1:07:14</t>
  </si>
  <si>
    <t>9:50:48</t>
  </si>
  <si>
    <t>26:27:36</t>
  </si>
  <si>
    <t xml:space="preserve">Description du problème/Issue Description: i can't open my applications  date  collection urgent tks  </t>
  </si>
  <si>
    <t>"""8247418"",""George Kanatselis"",""George Kanatselis &lt;george@balcan.com&gt;"","""",""2025-06-26 08:47:31 -0400"",""Service Agent User"",""B2 MTL 2 (Montreal 2)"",""Information Technology (IT)"","""",""Joe Pizzuco"","""",""en"",false~""try now we reset system"""</t>
  </si>
  <si>
    <t>B2 pumps (#4 and #5) no batches/live data</t>
  </si>
  <si>
    <t>Hi, As discussed there’s still no live data for pumps 4 and 5 in B2, in Railcar Unloading Screen. The data is delayed sometimes hours at a time, and even then it doesn’t show up in the Lb/Hr or Hours To Compl. columns on the right side. Thanks, Mark Gallo | Resin Coordinator / Receiving Supervisor Balcan Innovations Inc. M: 514.250.5464</t>
  </si>
  <si>
    <t>3:09:54</t>
  </si>
  <si>
    <t>4:31:50</t>
  </si>
  <si>
    <t>103:35:45</t>
  </si>
  <si>
    <t>"""9762332"",""Joe Pizzuco"",""Joe Pizzuco &lt;jpizzuco@balcan.com&gt;"","""",""2025-06-13 13:22:11 -0400"",""Administrator"",""B2 MTL 2 (Montreal 2)"",""Information Technology (IT)"","""",""Tao Wong"","""",""en"",false~""BIM 2 is back up and working""";"""8247441"",""Hershel Teitelbaum"",""Hershel Teitelbaum &lt;hershel@balcan.com&gt;"","""",""2025-06-25 12:44:33 -0400"",""Service Agent User"",""B2 MTL 2 (Montreal 2)"",""Information Technology (IT)"","""",""&lt;None&gt;"","""",""en"",false~""George, Please check BIM2, maybe restart it From: Mark Gallo mgallo@balcan.com Sent: Wednesday, March 5, 2025 7:38 AM To: George Kanatselis george@balcan.com; helpdesk helpdesk@balcan.com; Hershel Teitelbaum hershel@balcan.com Cc: Helen Vlogiannitis helenv@balcan.com; Olga Konovalova olgak@balcan.com Subject: B2 pumps (#4 and #5) no batches/live data Hi, As discussed there’s still no live data for pumps 4 and 5 in B2, in Railcar Unloading Screen. The data is delayed sometimes hours at a time, and even then it doesn’t show up in the Lb/Hr or Hours To Compl. columns on the right side. Thanks, Mark Gallo | Resin Coordinator / Receiving Supervisor Balcan Innovations Inc. M: 514.250.5464"""</t>
  </si>
  <si>
    <t>After recovering the server and reconfiguring the COMTROLs, all is working now</t>
  </si>
  <si>
    <t>"George Kanatselis &lt;george@balcan.com&gt;";"Helen Vlogiannitis &lt;helenv@balcan.com&gt;";"Hershel Teitelbaum &lt;hershel@balcan.com&gt;";"Olga Konovalova &lt;olgak@balcan.com&gt;"</t>
  </si>
  <si>
    <t>Hi, Can we get a reset ASAP for B1 silos/Tanks file please? We are in the middle of making decisions for internal resin movements and need real-time data. Much appreciated! ?? Mark Gallo | Resin Coordinator / Receiving Supervisor Balcan Innovations Inc. M: 514.250.5464 On Mar 4, 2025, at 5:11 PM, acs@balcan.com wrote: ﻿SILO READING ADC LATEST DATES BDG1 2025/03/04-13:43:56 (for bdg 1 and 2 please check the last date &amp; time of the log file \\main-bpl\users\User\SILO\Logs\ for bdg 1 and \\main-bpl\users\User\SILO2AUTO\logs for bdg2 and if it's not recent , restart the program)</t>
  </si>
  <si>
    <t>2:08:42</t>
  </si>
  <si>
    <t>0:29:44</t>
  </si>
  <si>
    <t>2:08:52</t>
  </si>
  <si>
    <t>"George Kanatselis &lt;george@balcan.com&gt;";"Helen Vlogiannitis &lt;helenv@balcan.com&gt;";"Joe Pizzuco &lt;jpizzuco@balcan.com&gt;";"Olga Konovalova &lt;olgak@balcan.com&gt;";"SILO BLD1 &lt;silobld1@balcan.com&gt;"</t>
  </si>
  <si>
    <t>we are going to need a tablet for the racking inspection process on the Damotech platform. i cancelled the last ticket but it seems we need the tablet thanks</t>
  </si>
  <si>
    <t>8619869 ~"David Potts" ~"David Potts &lt;dpotts@balcan.com&gt;" ~"Chef d'équipe ~ Logistique - Team Leader ~ Logistics" ~"2025-06-18 07:24:41 -0400" ~"Requester" ~"B5 Distribution Center" ~"" ~"&lt;None&gt;" ~"" ~"[-]1" ~false</t>
  </si>
  <si>
    <t>27:26:20</t>
  </si>
  <si>
    <t>124:31:27</t>
  </si>
  <si>
    <t>78:37:23</t>
  </si>
  <si>
    <t>319:42:30</t>
  </si>
  <si>
    <t>Requis pour / Requested For :: David Potts~Choix équipements / Hardware Choices :: Autre / Other~Spécifier si autre / If other specify :: we are going to need a tablet for the racking inspection process on the Damotech platform. i cancelled the last ticket but it seems we need the tablet thanks</t>
  </si>
  <si>
    <t>"""8620134"",""Yatrik Patel"",""Yatrik Patel &lt;pyatrik@balcan.com&gt;"",""Chef d'équipe, Expédition - Team Leader, Shipping"",""2025-06-23 16:21:41 -0400"",""Requester"",""B2 MTL 2 (Montreal 2)"",,,""&lt;None&gt;"",,,false~""Driver jose is on the way for b-5 with the box. Thanks. From: David Potts dpotts@balcan.com Sent: Wednesday, March 12, 2025 3:44 PM To: helpdesk helpdesk@balcan.com Cc: Joe Pizzuco jpizzuco@balcan.com; patrickrondeau@damotech.com; Yatrik Patel pyatrik@balcan.com Subject: Re: Requêtre / Incident #10155 Nouvel équipement / New Hardware Looping in Patel Sent from my iPhone""";"""8619869"",""David Potts"",""David Potts &lt;dpotts@balcan.com&gt;"",""Chef d'équipe, Logistique - Team Leader, Logistics"",""2025-06-18 07:24:41 -0400"",""Requester"",""B5 Distribution Center"",,"""",""&lt;None&gt;"","""",""[-]1"",false~""Looping in Patel Sent from my iPhone""";"""8786937"",""Tu Phuong Vo"",""Tu Phuong Vo &lt;tvo@balcan.com&gt;"",""IT Manager - Assets, Contracts and Services"",""2025-06-26 09:18:18 -0400"",""Administrator"",""B1 MTL 1 (Montreal 1)"",""Information Technology (IT)"","""",""Tao Wong"","""",""en"",false~""TAblet Galaxy Tab A9 is in a BOX waiting for a Truck - please confirm reception""";"""8619869"",""David Potts"",""David Potts &lt;dpotts@balcan.com&gt;"",""Chef d'équipe, Logistique - Team Leader, Logistics"",""2025-06-18 07:24:41 -0400"",""Requester"",""B5 Distribution Center"",,"""",""&lt;None&gt;"","""",""[-]1"",false~""HI Tu, Thanks for the update. I am aware of the contract we need to put through with Purchasing. I was waiting for the lead time on the tablet to be sure when I should process it. Thank you! David Potts, P.Log. Logistics Manager/ Gérant de Logistique Balcan Innovations Inc. 8300 Place Marien Montreal-East,QC. H1B 5W6 dpotts@balcan.com www.balcan.com From: Tu Phuong Vo tvo@balcan.com Sent: Tuesday, March 11, 2025 12:45 PM To: David Potts dpotts@balcan.com Cc: Joe Pizzuco jpizzuco@balcan.com; helpdesk helpdesk@balcan.com Subject: Damotech: [EXTERNAL]RE: Requêtre / Incident #10155 Nouvel équipement / New Hardware Hi David, I talked with Patrick this morning. The Tablet we have in stock should be working with either the Damotech apps (to download) or through their website. He told me he did explain to you the way it works. Web browser if Wireless network works well Or Apps if Internet is not working well. He did also mention though that if you want to use the FULL version of the tool (as now you are only using the limited version) you need to sign the contract. Anyhow, I will add the Apps in the tablet and the internet password in order for you to browse. It will be sent out soon. Thanks Tu Phuong Vo | Cheffe des Actifs TI – IT Assets Manager M: 514.924.1858 | tvo@balcan.com From: David Potts &lt;dpotts@balcan.com&gt; Sent: Tuesday, March 11, 2025 6:57 AM To: Patrick Rondeau &lt;patrickrondeau@damotech.com&gt;; helpdesk &lt;helpdesk@balcan.com&gt; Cc: Tu Phuong Vo &lt;tvo@balcan.com&gt; Subject: RE: [EXTERNAL]RE: Requêtre / Incident #10155 Nouvel équipement / New Hardware Thank you! Tu, pls action the unit required. regards David Potts, P.Log. Logistics Manager/ Gérant de Logistique Balcan Innovations Inc. 8300 Place Marien Montreal-East,QC. H1B 5W6 dpotts@balcan.com www.balcan.com From: Patrick Rondeau &lt;patrickrondeau@damotech.com&gt; Sent: Monday, March 10, 2025 7:29 PM To: David Potts &lt;dpotts@balcan.com&gt;; helpdesk &lt;helpdesk@balcan.com&gt; Cc: Tu Phuong Vo &lt;tvo@balcan.com&gt;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I talked with Patrick this morning. The Tablet we have in stock should be working with either the Damotech apps (to download) or through their website. He told me he did explain to you the way it works. Web browser if Wireless network works well Or Apps if Internet is not working well. He did also mention though that if you want to use the FULL version of the tool (as now you are only using the limited version) you need to sign the contract. Anyhow, I will add the Apps in the tablet and the internet password in order for you to browse. It will be sent out soon. Thanks Tu Phuong Vo | Cheffe des Actifs TI – IT Assets Manager M: 514.924.1858 | tvo@balcan.com From: David Potts dpotts@balcan.com Sent: Tuesday, March 11, 2025 6:57 AM To: Patrick Rondeau patrickrondeau@damotech.com; helpdesk helpdesk@balcan.com Cc: Tu Phuong Vo tvo@balcan.com Subject: RE: [EXTERNAL]RE: Requêtre / Incident #10155 Nouvel équipement / New Hardware Thank you! Tu, pls action the unit required. regards David Potts, P.Log. Logistics Manager/ Gérant de Logistique Balcan Innovations Inc. 8300 Place Marien Montreal-East,QC. H1B 5W6 dpotts@balcan.com www.balcan.com From: Patrick Rondeau &lt;patrickrondeau@damotech.com&gt; Sent: Monday, March 10, 2025 7:29 PM To: David Potts &lt;dpotts@balcan.com&gt;; helpdesk &lt;helpdesk@balcan.com&gt; Cc: Tu Phuong Vo &lt;tvo@balcan.com&gt;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619869"",""David Potts"",""David Potts &lt;dpotts@balcan.com&gt;"",""Chef d'équipe, Logistique - Team Leader, Logistics"",""2025-06-18 07:24:41 -0400"",""Requester"",""B5 Distribution Center"",,"""",""&lt;None&gt;"","""",""[-]1"",false~""Thank you! Tu, pls action the unit required. regards David Potts, P.Log. Logistics Manager/ Gérant de Logistique Balcan Innovations Inc. 8300 Place Marien Montreal-East,QC. H1B 5W6 dpotts@balcan.com www.balcan.com From: Patrick Rondeau patrickrondeau@damotech.com Sent: Monday, March 10, 2025 7:29 PM To: David Potts dpotts@balcan.com; helpdesk helpdesk@balcan.com Cc: Tu Phuong Vo tvo@balcan.com Subject: RE: [EXTERNAL]RE: Requêtre / Incident #10155 Nouvel équipement / New Hardware [Courriel Externe - External email] Hi David, Because you have Wi-Fi all in your warehouse, you’ll be ok to use any browser (chrome, edge etc..), so it is not necessary to use an Ipad. We recommend an Ipad or Android when there is no Wi-Fi and you have to use the Damotech App \ in that cas is easier to use. Thanks Patrick Rondeau Consultant en vente technique T: (450) 979-6620 x236 C: (514) 424-2797 De : David Potts &lt;dpotts@balcan.com&gt; Envoyé : 10 mars 2025 14:28 À : helpdesk &lt;helpdesk@balcan.com&gt;; Patrick Rondeau &lt;patrickrondeau@damotech.com&gt; Cc : Tu Phuong Vo &lt;tvo@balcan.com&gt; Objet : [EXTERNAL]RE: Requêtre / Incident #10155 Nouvel équipement / New Hardware 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lt;helpdesk@balcan.com&gt; Sent: Monday, March 10, 2025 2:26 PM To: David Potts &lt;dpotts@balcan.com&gt; Subject: Requêtre / Incident #10155 Nouvel équipement / New Hardware [Courriel Externe - External email]""";"""8619869"",""David Potts"",""David Potts &lt;dpotts@balcan.com&gt;"",""Chef d'équipe, Logistique - Team Leader, Logistics"",""2025-06-18 07:24:41 -0400"",""Requester"",""B5 Distribution Center"",,"""",""&lt;None&gt;"","""",""[-]1"",false~""HI Patrick, I have looped in Tu our asset IT manager for the purchase of a tablet. Pls explain the reason for the IPAD thanks David Potts, P.Log. Logistics Manager/ Gérant de Logistique Balcan Innovations Inc. 8300 Place Marien Montreal-East,QC. H1B 5W6 dpotts@balcan.com www.balcan.com From: Balcan Innovations - Centre d'aide / Service Desk helpdesk@balcan.com Sent: Monday, March 10, 2025 2:26 PM To: David Potts dpotts@balcan.com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I understand, they might recommend the iPad as this is the one majority of 'users' know. And I would agree to purchase this if there is a specific reason/specs they recommend iPad. But if you don't mind, I would like to talk with them, or Joe could too. Thank you""";"""8619869"",""David Potts"",""David Potts &lt;dpotts@balcan.com&gt;"",""Chef d'équipe, Logistique - Team Leader, Logistics"",""2025-06-18 07:24:41 -0400"",""Requester"",""B5 Distribution Center"",,"""",""&lt;None&gt;"","""",""[-]1"",false~""Hi Tu, I have spoken with the Damotech representative Friday, and we have been using them for 3 years with this application. The Ipad is what they recommend. thanks David Potts, P.Log. Logistics Manager/ Gérant de Logistique Balcan Innovations Inc. 8300 Place Marien Montreal-East,QC. H1B 5W6 dpotts@balcan.com www.balcan.com From: Balcan Innovations - Centre d'aide / Service Desk helpdesk@balcan.com Sent: Monday, March 10, 2025 12:26 PM To: David Potts dpotts@balcan.com Subject: Requêtre / Incident #10155 Nouvel équipement / New Hardware [Courriel Externe - External email]""";"""8786937"",""Tu Phuong Vo"",""Tu Phuong Vo &lt;tvo@balcan.com&gt;"",""IT Manager - Assets, Contracts and Services"",""2025-06-26 09:18:18 -0400"",""Administrator"",""B1 MTL 1 (Montreal 1)"",""Information Technology (IT)"","""",""Tao Wong"","""",""en"",false~""Hi David, Can we talk to the Damotech Rep so that we have a better idea of the intent of the tablet? It will be easier like this in order to find the proper tool I have a spare tablet I can send quickly but not an iPad. Thanks""";"""8619869"",""David Potts"",""David Potts &lt;dpotts@balcan.com&gt;"",""Chef d'équipe, Logistique - Team Leader, Logistics"",""2025-06-18 07:24:41 -0400"",""Requester"",""B5 Distribution Center"",,"""",""&lt;None&gt;"","""",""[-]1"",false~""Good day, pls note that as per the damotech tech an IPAD is a better tool to use on the platform thanks"""</t>
  </si>
  <si>
    <t>"David Potts &lt;dpotts@balcan.com&gt;";"patrickrondeau@damotech.com";"tvo@balcan.com";"jpizzuco@balcan.com";"pyatrik@balcan.com"</t>
  </si>
  <si>
    <t>Windows and BERP access - Eric Marleau.</t>
  </si>
  <si>
    <t>"B4 Drummondville";"Health &amp; Safety";"applications"</t>
  </si>
  <si>
    <t>Éric Marleau &lt;emarleau@balcan.com&gt;   a besoin d'avoir accès au BERP (il remplace temporairement Latifa Sakouat, donc il a besoin du même accès que Latifa).</t>
  </si>
  <si>
    <t>22:06:02</t>
  </si>
  <si>
    <t>70:06:02</t>
  </si>
  <si>
    <t>Description du problème/Issue Description: Éric Marleau &lt;emarleau@balcan.com&gt;   a besoin d'avoir accès au BERP (il remplace temporairement Latifa Sakouat, donc il a besoin du même accès que Latifa).</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Eric Marleau was given the same access in BERP and Magic then Latifa Sakouat.</t>
  </si>
  <si>
    <t>Folder Missing in the W:\</t>
  </si>
  <si>
    <t>0:07:01</t>
  </si>
  <si>
    <t>8:04:15</t>
  </si>
  <si>
    <t>24:04:15</t>
  </si>
  <si>
    <t>Description du problème/Issue Description: Folder Missing in the W:\</t>
  </si>
  <si>
    <t>"""9275365"",""Philippe Tetreault"",""Philippe Tetreault &lt;ptetreault@balcan.com&gt;"","""",""2025-06-26 08:30:31 -0400"",""Administrator"",""B2 MTL 2 (Montreal 2)"",""Information Technology (IT)"","""",""Perry Bachountakis"","""",""en"",false~""The folder has been restore.""";"""9160456"",""Marcela Jimenez"",""Marcela Jimenez &lt;marcela.jimenez@nelmar.com&gt;"","""",""2025-04-22 11:00:07 -0400"",""Requester"",""B8 Nelmar (Terrebonne)"",,"""",""&lt;None&gt;"","""",""[-]1"",false~""Hello - last week it was there.""";"""9275365"",""Philippe Tetreault"",""Philippe Tetreault &lt;ptetreault@balcan.com&gt;"","""",""2025-06-26 08:30:31 -0400"",""Administrator"",""B2 MTL 2 (Montreal 2)"",""Information Technology (IT)"","""",""Perry Bachountakis"","""",""en"",false~""To do a restore, I need a date and time of when it was working the last time. Do you know?""";"""9160456"",""Marcela Jimenez"",""Marcela Jimenez &lt;marcela.jimenez@nelmar.com&gt;"","""",""2025-04-22 11:00:07 -0400"",""Requester"",""B8 Nelmar (Terrebonne)"",,"""",""&lt;None&gt;"","""",""[-]1"",false~""Hello - the folder is LOGISTICS""";"""9275365"",""Philippe Tetreault"",""Philippe Tetreault &lt;ptetreault@balcan.com&gt;"","""",""2025-06-26 08:30:31 -0400"",""Administrator"",""B2 MTL 2 (Montreal 2)"",""Information Technology (IT)"","""",""Perry Bachountakis"","""",""en"",false~""What is the folder name and when the last time you saw it?"""</t>
  </si>
  <si>
    <t>Error message - Aerotek site - Time approval.</t>
  </si>
  <si>
    <t>J'essaie d'approuver une feuille de temps envoyée par une Agence Aerotek , et j'ai ce message pour ouvrir un ticket avec vous.</t>
  </si>
  <si>
    <t>1:06:44</t>
  </si>
  <si>
    <t>17:06:44</t>
  </si>
  <si>
    <t>46:34:39</t>
  </si>
  <si>
    <t>189:34:39</t>
  </si>
  <si>
    <t>Description du problème/Issue Description: J'essaie d'approuver une feuille de temps envoyée par une Agence Aerotek , et j'ai ce message pour ouvrir un ticket avec vous.</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error message is no the HR website of the new 3rd party company Aerotek when she tries to modify and to approve the time of an employee. ---------------- @Liliana Costache Can you please share this error message with your contact person at Aerotek and ask if this is a known error. It's possible that they haven't granted you the necessary access to approve the time sheets.""";"""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Can you please send a picture of the error. Looks like we didn't get one in the original ticket.""";"""8247418"",""George Kanatselis"",""George Kanatselis &lt;george@balcan.com&gt;"","""",""2025-06-26 08:47:31 -0400"",""Service Agent User"",""B2 MTL 2 (Montreal 2)"",""Information Technology (IT)"","""",""Joe Pizzuco"","""",""en"",false~""copier le msg dans ce ticket , je ne vois rien"""</t>
  </si>
  <si>
    <t xml:space="preserve">The user confirmed that the issue was self-resolved and the incident can be closed. </t>
  </si>
  <si>
    <t>Youssef Bouzyan (ybouzyan@drumpack.ca). Il n'a pas accès à Outlook, pourriez-vous le vérifier s'il vous plaît ? 
Ceci est la suite du ticket 9331</t>
  </si>
  <si>
    <t>0:13:58</t>
  </si>
  <si>
    <t>0:50:37</t>
  </si>
  <si>
    <t>Description du problème/Issue Description: Youssef Bouzyan (ybouzyan@drumpack.ca). Il n'a pas accès à Outlook, pourriez-vous le vérifier s'il vous plaît ? 
Ceci est la suite du ticket 9331</t>
  </si>
  <si>
    <t>"""8247418"",""George Kanatselis"",""George Kanatselis &lt;george@balcan.com&gt;"","""",""2025-06-26 08:47:31 -0400"",""Service Agent User"",""B2 MTL 2 (Montreal 2)"",""Information Technology (IT)"","""",""Joe Pizzuco"","""",""en"",false~""set and send him new pwd""";"""8247418"",""George Kanatselis"",""George Kanatselis &lt;george@balcan.com&gt;"","""",""2025-06-26 08:47:31 -0400"",""Service Agent User"",""B2 MTL 2 (Montreal 2)"",""Information Technology (IT)"","""",""Joe Pizzuco"","""",""en"",false~""ca c'est le seul compte que je trouver""";"""8247418"",""George Kanatselis"",""George Kanatselis &lt;george@balcan.com&gt;"","""",""2025-06-26 08:47:31 -0400"",""Service Agent User"",""B2 MTL 2 (Montreal 2)"",""Information Technology (IT)"","""",""Joe Pizzuco"","""",""en"",false~""""";"""9193045"",""manu@drumpack.ca"",""manu@drumpack.ca"","""",""2025-06-26 06:35:29 -0400"",""Requester"",""B4 Drummondville"",,"""",""&lt;None&gt;"","""",""[-]1"",false~""Salut George, Je ne sais pas, j’ai demandé de changer le nom d’utilisateur et le mot de passe sur un ordinateur portable. Il avait déjà un e-mail (ybouzyan@drumpack.ca) et j’ai bien écrit dans ma demande. Voir les détails de ma demande sur le ticket 9331 Merci! Manu Vahagn | Gestionnaire de production – Production Manager Balcan Packaging 2540-A route 139, Drummondville, Quebec J2A 2P9 T: 819.477.0799x275 | M: 514.894.6368 www.balcan.com From: Balcan Innovations - Centre d'aide / Service Desk helpdesk@balcan.com Sent: Tuesday, March 4, 2025 3:48 PM To: Manu Vahagn manu@drumpack.ca Subject: Requêtre / Incident #10151 Demande générale / General Support Incident [Courriel Externe - External email]""";"""8247418"",""George Kanatselis"",""George Kanatselis &lt;george@balcan.com&gt;"","""",""2025-06-26 08:47:31 -0400"",""Service Agent User"",""B2 MTL 2 (Montreal 2)"",""Information Technology (IT)"","""",""Joe Pizzuco"","""",""en"",false~""pet tu verifier si c'est balcan ou drumpack.com""";"""8247418"",""George Kanatselis"",""George Kanatselis &lt;george@balcan.com&gt;"","""",""2025-06-26 08:47:31 -0400"",""Service Agent User"",""B2 MTL 2 (Montreal 2)"",""Information Technology (IT)"","""",""Joe Pizzuco"","""",""en"",false~""moi, je trouver seulment ybouzyan@balcan.com"""</t>
  </si>
  <si>
    <t>Issue connecting to Balcan network</t>
  </si>
  <si>
    <t>Hello I have been issues connecting to Balcan Network as I am asked to enter my login and password multiple times per day. And now I can't connect at all Thank you and best regards, Malak</t>
  </si>
  <si>
    <t>1:50:51</t>
  </si>
  <si>
    <t>4:45:38</t>
  </si>
  <si>
    <t>20:45:38</t>
  </si>
  <si>
    <t>UPS computer not connecting to UPS server</t>
  </si>
  <si>
    <t>Hi , Our UPS computer is not connecting to the UPS server. Followed the instruction on the error.. still does not work. We have tried restarting the computer, no effect. Please take a look . Thanks Manvir Singh Grewal | rFoil Operations Manager Balcan Innovations – A Reflective Products Division 279 Humberline Drive, Etobicoke, Ontario M9W 5T6 ( :
416-798-1340 ext.250 | Cell : 437-446-8961 * : mgrewal@balcan.com www.covertechflex.com | www.rFoil.com | www.balcan.com</t>
  </si>
  <si>
    <t>Manvir Grewal &lt;mgrewal@balcan.com&gt;</t>
  </si>
  <si>
    <t>"applications";"B6 Covertech (Toronto)";"Networking"</t>
  </si>
  <si>
    <t>10:01:30</t>
  </si>
  <si>
    <t>26:01:30</t>
  </si>
  <si>
    <t xml:space="preserve">I contacted Manvir Grewal in order to troubleshoot the issue.
The access to internet is working for other website and applications.  
The issue is isolated to the the UPS application.
The user was advised to contact the UPS support in order to resolved the issue. </t>
  </si>
  <si>
    <t>https://helpdesk.balcan.com/attachments/df07c22805bfd794cb5b/image-68-jpg.jpeg
https://helpdesk.balcan.com/attachments/0ab349376fcff714540d/img_0862-jpg.jpeg</t>
  </si>
  <si>
    <t>"ksmith@balcan.com";"tmigahed@balcan.com"</t>
  </si>
  <si>
    <t>the paper is jammed in the fax machine .. it is stuck between the rollers &amp; am unable to remove it,.we receive faxes from the bank. the fax is located in the office across from mine</t>
  </si>
  <si>
    <t>5:19:32</t>
  </si>
  <si>
    <t>21:19:32</t>
  </si>
  <si>
    <t>Description du problème/Issue Description: the paper is jammed in the fax machine .. it is stuck between the rollers &amp; am unable to remove it,.we receive faxes from the bank. the fax is located in the office across from mine</t>
  </si>
  <si>
    <t>"""8620001"",""Maria Contenta"",""Maria Contenta &lt;mcontenta@balcan.com&gt;"",""Clerk, Credit and Accounts Receivable"",""2025-06-05 11:44:04 -0400"",""Requester"",""B1 MTL 1 (Montreal 1)"",,,""&lt;None&gt;"",,,false~""the bank of montreal is trying to fax us but we are not receiving any documents due to this paper jam. please advise when this will be fixed. thank you"""</t>
  </si>
  <si>
    <t>id: "8620001"~name: "Maria Contenta"~"Maria Contenta &lt;mcontenta@balcan.com&gt;"~title: "Clerk, Credit and Accounts Receivable"~last_login: "2025-06-05 11:44:04 -0400"~Rôle: "Requester"~site: "B1 MTL 1 (Montreal 1)"~~phone: ~"&lt;None&gt;"~mobile_phone: ~language: ~disabled: false</t>
  </si>
  <si>
    <t>Maria Contenta</t>
  </si>
  <si>
    <t>mcontenta@balcan.com</t>
  </si>
  <si>
    <t>"B1 MTL 1 (Montreal 1)";"Finance &amp; Accounting";"hardware"</t>
  </si>
  <si>
    <t>need George for assisting with the bank for my  BANK SCANNER.  please advise when available so that i can contact the bank.</t>
  </si>
  <si>
    <t>9:13:47</t>
  </si>
  <si>
    <t>25:13:47</t>
  </si>
  <si>
    <t>Description du problème/Issue Description: need George for assisting with the bank for my  BANK SCANNER.  please advise when available so that i can contact the bank.</t>
  </si>
  <si>
    <t xml:space="preserve">The uninstallation and reinstallation process from the bank employee was followed. 
The computer was rebooted and the scanner disconnected and reconnected but the issue is still present.
The scanner was feed the checks. 
A new scanner was ordered to replace the defective one. </t>
  </si>
  <si>
    <t>Passwords for Users</t>
  </si>
  <si>
    <t>For the below users, can you please provide passwords? They were never given when the accounts were created. Tyler Wray – twray@balcan.com Denae Eleam – deleam@balcan.com Thanks, -Adam Adam Dobrowolski | Operations Planner Balcan USA Inc. 7201 108th Street, Pleasant Prairie, WI 53158, USA o: (262) 286-0234, ext: 4001 e: adobrowolski@balcan.com www.balcan.com</t>
  </si>
  <si>
    <t>1:04:39</t>
  </si>
  <si>
    <t>"""11670420"",""Sahaj Patel"",""Sahaj Patel &lt;spatel@balcan.com&gt;"",""IT Support"",""2025-06-26 09:12:10 -0400"",""Service Agent User"",""Balcan Packaging Wisconsin "",""Information Technology (IT)"","""",""Joe Pizzuco"","""",""en"",false~""sent creds, will close when confirmed logged in""";"""11670420"",""Sahaj Patel"",""Sahaj Patel &lt;spatel@balcan.com&gt;"",""IT Support"",""2025-06-26 09:12:10 -0400"",""Service Agent User"",""Balcan Packaging Wisconsin "",""Information Technology (IT)"","""",""Joe Pizzuco"","""",""en"",false~""You need me to reset their email passwords?"""</t>
  </si>
  <si>
    <t>"B2 MTL 2 (Montreal 2)";"Strategic Planning &amp; Pricing";"applications"</t>
  </si>
  <si>
    <t xml:space="preserve">Good afternoon, 
I have a problem with opening the links and the files shared in my e-mails.
Thanks,
Sara </t>
  </si>
  <si>
    <t>10:28:13</t>
  </si>
  <si>
    <t>26:28:13</t>
  </si>
  <si>
    <t xml:space="preserve">Description du problème/Issue Description: Good afternoon, 
I have a problem with opening the links and the files shared in my e-mails.
Thanks,
Sara </t>
  </si>
  <si>
    <t>"""11670420"",""Sahaj Patel"",""Sahaj Patel &lt;spatel@balcan.com&gt;"",""IT Support"",""2025-06-26 09:12:10 -0400"",""Service Agent User"",""Balcan Packaging Wisconsin "",""Information Technology (IT)"","""",""Joe Pizzuco"","""",""en"",false~""PDF: issue self resolved
File Share Issue: She is trying to get a file from someone internal, stated to use OneDrive or send it compressed via email""";"""11360089"",""Edens Valcin"",""Edens Valcin &lt;evalcin@balcan.com&gt;"",""IT Support"",""2025-06-25 08:42:59 -0400"",""Administrator"",""B2 MTL 2 (Montreal 2)"",""Information Technology (IT)"","""",""Joe Pizzuco"","""",""en"",false~""[@]Sahaj Patel Please take a look at this issue. Thank you!""";"""8620083"",""Sara Sadeghi"",""Sara Sadeghi &lt;ssadeghi@balcan.com&gt;"",""Coordonnatrice, tarification - Pricing Coordinator"",""2025-06-20 09:54:53 -0400"",""Requester"",""B2 MTL 2 (Montreal 2)"",,,""&lt;None&gt;"",,,false~""Hello, Regarding below request, I got below message for the links, And for the PDFs, got this. Thanks, Sara From: Balcan Innovations - Centre d'aide / Service Desk helpdesk@balcan.com Sent: Tuesday, March 4, 2025 1:23 PM To: Sara Sadeghi ssadeghi@balcan.com Subject: Requête / Incident #10145 Demande générale / General Support Incident [Courriel Externe - External email]"""</t>
  </si>
  <si>
    <t>Ivery cannot connect to BERP. Can we pls contact her. Thank you KATIA ZICHELLA | CSR Manager Balcan Innovations Inc. 9475 Rue de Meaux, St-Leonard, Quebec H1R 3H3 T: (514) 326-0200 ext: 2269 | e: kzichella@balcan.com www.balcan.com</t>
  </si>
  <si>
    <t>3:44:16</t>
  </si>
  <si>
    <t>"""11670420"",""Sahaj Patel"",""Sahaj Patel &lt;spatel@balcan.com&gt;"",""IT Support"",""2025-06-26 09:12:10 -0400"",""Service Agent User"",""Balcan Packaging Wisconsin "",""Information Technology (IT)"","""",""Joe Pizzuco"","""",""en"",false~""assisted user with logging in""";"""11670420"",""Sahaj Patel"",""Sahaj Patel &lt;spatel@balcan.com&gt;"",""IT Support"",""2025-06-26 09:12:10 -0400"",""Service Agent User"",""Balcan Packaging Wisconsin "",""Information Technology (IT)"","""",""Joe Pizzuco"","""",""en"",false~""was eventually able to log in
created account in BERP and Magic to mirror Katia
STILL NEEDED: close ticket when user is able to log in""";"""11670420"",""Sahaj Patel"",""Sahaj Patel &lt;spatel@balcan.com&gt;"",""IT Support"",""2025-06-26 09:12:10 -0400"",""Service Agent User"",""Balcan Packaging Wisconsin "",""Information Technology (IT)"","""",""Joe Pizzuco"","""",""en"",false~""she does not have an account and needs to be mirrored same as Katia
tried on my own, could not launch BERP because of speed issues"""</t>
  </si>
  <si>
    <t>B8 - New iPhone request - Shipping team.</t>
  </si>
  <si>
    <t>"hardware";"B8 Plastixx FFS (Terrebonne)";"Shipping";"telephony";"cell phone"</t>
  </si>
  <si>
    <t>Bonjour, J'aurais besoin de donner 2 cellulaire de travail (contrat Bell) pour 2 de nos employés au Shipping.
Sebastien Pion et Dufort Pierre.
Ils seront reperibles hors des heures de travail.
Merci</t>
  </si>
  <si>
    <t>9116662 ~"Luca Ceshin" ~"Luca Ceshin &lt;lceschin@plastixxffs.com&gt;" ~"" ~"2025-06-25 13:56:56 -0400" ~"Requester" ~"B8 Plastixx FFS (Terrebonne)" ~"" ~"&lt;None&gt;" ~"" ~"[-]1" ~false</t>
  </si>
  <si>
    <t>52:30:35</t>
  </si>
  <si>
    <t>195:30:35</t>
  </si>
  <si>
    <t>219:34:30</t>
  </si>
  <si>
    <t>890:34:30</t>
  </si>
  <si>
    <t>Requis pour / Requested For :: Luca Ceshin~Choix équipements / Hardware Choices :: Autre / Other~Spécifier si autre / If other specify :: Bonjour, J'aurais besoin de donner 2 cellulaire de travail (contrat Bell) pour 2 de nos employés au Shipping.
Sebastien Pion et Dufort Pierre.
Ils seront reperibles hors des heures de travail.
Merci</t>
  </si>
  <si>
    <t>"""11360089"",""Edens Valcin"",""Edens Valcin &lt;evalcin@balcan.com&gt;"",""IT Support"",""2025-06-25 08:42:59 -0400"",""Administrator"",""B2 MTL 2 (Montreal 2)"",""Information Technology (IT)"","""",""Joe Pizzuco"","""",""en"",false~""""";"""9116662"",""Luca Ceshin"",""Luca Ceshin &lt;lceschin@plastixxffs.com&gt;"","""",""2025-06-25 13:56:56 -0400"",""Requester"",""B8 Plastixx FFS (Terrebonne)"",,"""",""&lt;None&gt;"","""",""[-]1"",false~""Bonjour, Ok. 👍 Merci Luca Ceschin Director of Production Plastixx
FFS Il giorno 10 apr 2025, alle ore 11:25, Balcan Innovations - Centre d'aide / Service Desk support@balcaninnovationsinc.samanage.com ha scritto: ﻿ [Courriel Externe - External email]""";"""11360089"",""Edens Valcin"",""Edens Valcin &lt;evalcin@balcan.com&gt;"",""IT Support"",""2025-06-25 08:42:59 -0400"",""Administrator"",""B2 MTL 2 (Montreal 2)"",""Information Technology (IT)"","""",""Joe Pizzuco"","""",""en"",false~""[@]Luca Ceshin Bonjour Luca, Je travaillerai à Terrebonne jusqu'à 17:00 dans le bureau de Joelle Boivin au 2e étage. S.v.p. me passer me voir pour récupérer et configuré le iphone. Merci! Eden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An apple ID was created for Sebastien Pion with the email address: sebastien.pion@nelmar.com The Microsoft Authenticator, Outook and Teams apps were successfully installed and configured. 514-444-9485""";"""9240788"",""Laurie-Eve Marsolais"",""Laurie-Eve Marsolais &lt;Laurie-Eve.Marsolais@nelmar.com&gt;"",""HR Manager"",""2025-06-25 09:23:45 -0400"",""Requester-HR"",""B8 Nelmar (Terrebonne)"",""Human Resources"",""450-477-0001 255"",""&lt;None&gt;"",""514-791-8572"",""[-]1"",false~""Pour Sebastien Pion! Désolée j’ai passé par-dessus le courriel hier malheureusement et Luca est en vacance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support@balcaninnovationsinc.samanage.com Sent: 27 mars 2025 09:44 To: Luca Ceschin lceschin@plastixxffs.com Cc: Laurie-Eve Marsolais laurie-eve.marsolais@nelmar.com Subject: Requêtre / Incident #10143 Nouvel équipement / New Hardware [Courriel Externe - External email]""";"""11360089"",""Edens Valcin"",""Edens Valcin &lt;evalcin@balcan.com&gt;"",""IT Support"",""2025-06-25 08:42:59 -0400"",""Administrator"",""B2 MTL 2 (Montreal 2)"",""Information Technology (IT)"","""",""Joe Pizzuco"","""",""en"",false~""[@]Philippe Tetreault @Tu Phuong Vo I left the iPhone and charger in Philippe's desk, second drawer with the incident number on the box.""";"""8786937"",""Tu Phuong Vo"",""Tu Phuong Vo &lt;tvo@balcan.com&gt;"",""IT Manager - Assets, Contracts and Services"",""2025-06-26 09:18:18 -0400"",""Administrator"",""B1 MTL 1 (Montreal 1)"",""Information Technology (IT)"","""",""Tao Wong"","""",""en"",false~""[@]Luca Ceshin et @Laurie-Eve Marsolais J'ai fait amener 1 cell (car les lignes me manque pour l'instant) par Edens aujourd'hui. Lequel de Sebastien Pion ou Pierre Dufort devrait-on donner le cellulaire ? Merci""";"""9240788"",""Laurie-Eve Marsolais"",""Laurie-Eve Marsolais &lt;Laurie-Eve.Marsolais@nelmar.com&gt;"",""HR Manager"",""2025-06-25 09:23:45 -0400"",""Requester-HR"",""B8 Nelmar (Terrebonne)"",""Human Resources"",""450-477-0001 255"",""&lt;None&gt;"",""514-791-8572"",""[-]1"",false~""Oui, un de jour, un de soi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4 mars 2025 10:58 To: Luca Ceschin lceschin@plastixxffs.com Cc: Laurie-Eve Marsolais laurie-eve.marsolais@nelmar.com Subject: Requêtre / Incident #10143 Nouvel équipement / New Hardware [Courriel Externe - External email]""";"""8786937"",""Tu Phuong Vo"",""Tu Phuong Vo &lt;tvo@balcan.com&gt;"",""IT Manager - Assets, Contracts and Services"",""2025-06-26 09:18:18 -0400"",""Administrator"",""B1 MTL 1 (Montreal 1)"",""Information Technology (IT)"","""",""Tao Wong"","""",""en"",false~""Salut Laurie-Eve, les 2 ont été nominés? Sébastien Pion et Pierre Dufort? Merci""";"""9240788"",""Laurie-Eve Marsolais"",""Laurie-Eve Marsolais &lt;Laurie-Eve.Marsolais@nelmar.com&gt;"",""HR Manager"",""2025-06-25 09:23:45 -0400"",""Requester-HR"",""B8 Nelmar (Terrebonne)"",""Human Resources"",""450-477-0001 255"",""&lt;None&gt;"",""514-791-8572"",""[-]1"",false~""Bonjour Tu, Ce n’est pas un nouvel employé mais bien une nomination. En devenant chef d’équipe, cet employé doit pouvoir rejoindre des employés en dehors de l’usine par téléphone. Je ne crois pas que cellulaire dernier cri soit requis mais au moins quelque chose qui leur permet de communiqu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2 mars 2025 16:58 To: Luca Ceschin lceschin@plastixxffs.com Cc: Laurie-Eve Marsolais laurie-eve.marsolais@nelmar.com Subject: Requêtre / Incident #10143 Nouvel équipement / New Hardware [Courriel Externe - External email]""";"""8786937"",""Tu Phuong Vo"",""Tu Phuong Vo &lt;tvo@balcan.com&gt;"",""IT Manager - Assets, Contracts and Services"",""2025-06-26 09:18:18 -0400"",""Administrator"",""B1 MTL 1 (Montreal 1)"",""Information Technology (IT)"","""",""Tao Wong"","""",""en"",false~""Bonjour Luca, j'ai rajouté Laurie-Eve dans cette demande. J'aurais besoin de savoir si un cellulaire est dans leur offre d'emplois? Si c'est pour se retrouver dans l'usine il y a d'autre outil que je peux proposer pour ça. Merci"""</t>
  </si>
  <si>
    <t xml:space="preserve">The screen protector and case were installed. 
The iOS update was performed. 
The device was charged to 100%
The Apple ID was created.
The following apps were installed on the device: Outlook, Teams and Authenticator.
The option to force the re-registration of the Microsoft Authenticator was executed.
The device was picked up by the requester. </t>
  </si>
  <si>
    <t>"Laurie-Eve Marsolais &lt;Laurie-Eve.Marsolais@nelmar.com&gt;"</t>
  </si>
  <si>
    <t>"applications";"B8 Nelmar (Terrebonne)";"Operations"</t>
  </si>
  <si>
    <t>Bonjour, à la lamination, nous devons remplir des rapports de production quotidien sur Excel afin que la production soit suivi et déduit de l'inventaire. Il y a déjà un ordi à cet endroit et selon JP, il y a eu plusieurs tentatives pour régler ce problème. Présentement, ça ne fonctionne pas. Je ne sais pas si Excel est accessible à partir de cet ordi.
merci!
Yvan</t>
  </si>
  <si>
    <t>11:05:24</t>
  </si>
  <si>
    <t>27:05:24</t>
  </si>
  <si>
    <t>Logiciel demandé/Requested Software: Other~Spécifier si autre / If other specify :: Bonjour, à la lamination, nous devons remplir des rapports de production quotidien sur Excel afin que la production soit suivi et déduit de l'inventaire. Il y a déjà un ordi à cet endroit et selon JP, il y a eu plusieurs tentatives pour régler ce problème. Présentement, ça ne fonctionne pas. Je ne sais pas si Excel est accessible à partir de cet ordi.
merci!
Yvan</t>
  </si>
  <si>
    <t>"""11670420"",""Sahaj Patel"",""Sahaj Patel &lt;spatel@balcan.com&gt;"",""IT Support"",""2025-06-26 09:12:10 -0400"",""Service Agent User"",""Balcan Packaging Wisconsin "",""Information Technology (IT)"","""",""Joe Pizzuco"","""",""en"",false~""tried installing zscaler, no luck
reached out to Philippe, he stated some PCs on the production floor do not use zscaler
tried installing office via bi-sp, no luck
reached out to team, looks like FW blocked it
reached out to Michael, he disabled the firewall
installed 365, logged in
reached out to Michael, he enabled the firewall""";"""11670420"",""Sahaj Patel"",""Sahaj Patel &lt;spatel@balcan.com&gt;"",""IT Support"",""2025-06-26 09:12:10 -0400"",""Service Agent User"",""Balcan Packaging Wisconsin "",""Information Technology (IT)"","""",""Joe Pizzuco"","""",""en"",false~""This has been completed, I am closing the ticket, if you need more help, please feel free to reach out.""";"""11670420"",""Sahaj Patel"",""Sahaj Patel &lt;spatel@balcan.com&gt;"",""IT Support"",""2025-06-26 09:12:10 -0400"",""Service Agent User"",""Balcan Packaging Wisconsin "",""Information Technology (IT)"","""",""Joe Pizzuco"","""",""en"",false~""remoted onto PC
uninstalled office
tried to install office, no luck
tried to install dell command update, no luck
NEXT STEPS: install zscaler and then try installing office and dell command update""";"""11670420"",""Sahaj Patel"",""Sahaj Patel &lt;spatel@balcan.com&gt;"",""IT Support"",""2025-06-26 09:12:10 -0400"",""Service Agent User"",""Balcan Packaging Wisconsin "",""Information Technology (IT)"","""",""Joe Pizzuco"","""",""en"",false~""Please let me know when someone is able to log in so I can take a look. I do not want to reset the password.""";"""10620795"",""Yvan Houle"",""Yvan Houle &lt;yhoule@balcan.com&gt;"","""",""2025-06-25 11:50:48 -0400"",""Requester"",""B8 Nelmar (Terrebonne)"",,"""",""&lt;None&gt;"","""",""[-]1"",false~""Salut Sahaj, Here in picture the hostname and password. Thank you! Yvan From: Balcan Innovations - Centre d'aide / Service Desk helpdesk@balcan.com Sent: Tuesday, March 4, 2025 12:23 PM To: Yvan Houle yhoule@balcan.com Cc: Jean-Pierre Chenot jean-pierre.chenot@nelmar.com Subject: Requêtre / Incident #10142 Requête d'accès logiciel / Software Access Request [Courriel Externe - External email]""";"""11670420"",""Sahaj Patel"",""Sahaj Patel &lt;spatel@balcan.com&gt;"",""IT Support"",""2025-06-26 09:12:10 -0400"",""Service Agent User"",""Balcan Packaging Wisconsin "",""Information Technology (IT)"","""",""Joe Pizzuco"","""",""en"",false~""What is the hostname of the computer? I can remote on and take a look."""</t>
  </si>
  <si>
    <t>"jean-pierre.chenot@nelmar.com"</t>
  </si>
  <si>
    <t>Add printer</t>
  </si>
  <si>
    <t>I need help adding a printer to my computer. Ivery</t>
  </si>
  <si>
    <t>0:01:28</t>
  </si>
  <si>
    <t>37:37:45</t>
  </si>
  <si>
    <t>164:37:45</t>
  </si>
  <si>
    <t>"""11670420"",""Sahaj Patel"",""Sahaj Patel &lt;spatel@balcan.com&gt;"",""IT Support"",""2025-06-26 09:12:10 -0400"",""Service Agent User"",""Balcan Packaging Wisconsin "",""Information Technology (IT)"","""",""Joe Pizzuco"","""",""en"",false~""added user to WIS print group
user is OOO, will be back Monday""";"""11670420"",""Sahaj Patel"",""Sahaj Patel &lt;spatel@balcan.com&gt;"",""IT Support"",""2025-06-26 09:12:10 -0400"",""Service Agent User"",""Balcan Packaging Wisconsin "",""Information Technology (IT)"","""",""Joe Pizzuco"","""",""en"",false~""I will get this done when the printer works again. The printer will be out of commission till Thursday, we are waiting on parts."""</t>
  </si>
  <si>
    <t>user has printer</t>
  </si>
  <si>
    <t>Hello, I need help with the report I receive by email daily - I should be receive the report for B1 but I am receiving for B2 - This is very important - Grateful if you can please help me out
Thanks</t>
  </si>
  <si>
    <t>15:56:44</t>
  </si>
  <si>
    <t>47:56:44</t>
  </si>
  <si>
    <t>15:56:49</t>
  </si>
  <si>
    <t>47:56:49</t>
  </si>
  <si>
    <t>Description du problème/Issue Description: Hello, I need help with the report I receive by email daily - I should be receive the report for B1 but I am receiving for B2 - This is very important - Grateful if you can please help me out
Thanks</t>
  </si>
  <si>
    <t>https://helpdesk.balcan.com/attachments/d682347d00c021118a9b/screenshot-2025-03-04-105228.png</t>
  </si>
  <si>
    <t>"akoomar@balcan.com &lt;akoomar@balcan.com&gt;"</t>
  </si>
  <si>
    <t>New Employee Request Form - Ali Biaali - March 10th 2025.</t>
  </si>
  <si>
    <t>Process Engineer Intern
(Same profile as Fahd Errouissi)</t>
  </si>
  <si>
    <t>Ali</t>
  </si>
  <si>
    <t>Biaali</t>
  </si>
  <si>
    <t>0:04:28</t>
  </si>
  <si>
    <t>40:49:33</t>
  </si>
  <si>
    <t>167:49:33</t>
  </si>
  <si>
    <t>Date de début / Start Date: Mar 10, 2025~Type employée/Employee Type: Intern~Prénom / First Name: Ali~Nom de famille / Last Name: Biaali~Langue de predilection/Preferred Language: English~Titre / Title: Process Engineer Intern
(Same profile as Fahd Errouissi)~Accès au bâtiment/Building Access: B3 Laval~Courriel/Email address: abiaali@balcan.com</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Yes""";"""8247418"",""George Kanatselis"",""George Kanatselis &lt;george@balcan.com&gt;"","""",""2025-06-26 08:47:31 -0400"",""Service Agent User"",""B2 MTL 2 (Montreal 2)"",""Information Technology (IT)"","""",""Joe Pizzuco"","""",""en"",false~""will he need a laptop?"""</t>
  </si>
  <si>
    <t xml:space="preserve">The docking station, monitor, keyboard and mouse were installed for the user. 
The multi-display setting were adjusted. 
The setup is complete. </t>
  </si>
  <si>
    <t>"B8 Plastixx FFS (Terrebonne)";"Operations"</t>
  </si>
  <si>
    <t>Bonjour, 
j'aurais besoin de créer une mail nelmar pour l'employé Dufort Pierre qui sera le chef d'equipe de soir du shipping.
Merci</t>
  </si>
  <si>
    <t>5:19:16</t>
  </si>
  <si>
    <t>5:19:21</t>
  </si>
  <si>
    <t>Description du problème/Issue Description: Bonjour, 
j'aurais besoin de créer une mail nelmar pour l'employé Dufort Pierre qui sera le chef d'equipe de soir du shipping.
Merci</t>
  </si>
  <si>
    <t>"""8247418"",""George Kanatselis"",""George Kanatselis &lt;george@balcan.com&gt;"","""",""2025-06-26 08:47:31 -0400"",""Service Agent User"",""B2 MTL 2 (Montreal 2)"",""Information Technology (IT)"","""",""Joe Pizzuco"","""",""en"",false~""je envoyer info du email dans teams"""</t>
  </si>
  <si>
    <t>"human resources";"Termination";"Balcan Packaging Wisconsin";"Sales"</t>
  </si>
  <si>
    <t>Sales manager</t>
  </si>
  <si>
    <t>9586332 ~"jmullen@plastixxffs.com" ~"jmullen@plastixxffs.com" ~"" ~"2025-02-25 15:53:07 -0500" ~"Requester" ~"B8 Plastixx FFS (Terrebonne)" ~"" ~"&lt;None&gt;" ~"" ~"[-]1" ~false</t>
  </si>
  <si>
    <t>Please transfer his files and one drive to Tom Ptak once complete</t>
  </si>
  <si>
    <t>0:28:08</t>
  </si>
  <si>
    <t>47:19:22</t>
  </si>
  <si>
    <t>190:18:42</t>
  </si>
  <si>
    <t>Date de départ / date of departure: Mar 04, 2025~ID Employée/Employee ID: N/A~Employee: jmullen@plastixxffs.com~Titre / Title: Sales manager~Départment / Department: Sales~Gestionnaire / Reports to: Tom Ptak~Un entretien de départ est-il nécessaire ? / Is a departure interview needed?: No~Redirection de courriel / Email redirection to: Tom Ptak~Abonnement de logiciels en Ligne a désactiver / Cloud Software access to cancel (list all below): Please transfer his files and one drive to Tom Ptak once complete~Équipement a reprendre / Equipment to retrieve: Laptop</t>
  </si>
  <si>
    <t>"""9173998"",""Christina Everson"",""Christina Everson &lt;ceverson@balcan.com&gt;"","""",""2025-06-24 15:49:11 -0400"",""Requester-HR"",""Balcan Packaging Wisconsin "",""Human Resources"","""",""&lt;None&gt;"","""",""[-]1"",false~""Hi Sahaj, You're can proceed. Thanks, -CE From: Balcan Innovations - Centre d'aide / Service Desk helpdesk@balcan.com Sent: Wednesday, March 12, 2025 8:38 AM To: Christina Everson ceverson@balcan.com Cc: Tom Ptak tptak@balcan.com Subject: Requêtre / Incident #10137 Formulaire de fin d'emploi / Termination Request Form [Courriel Externe - External email]""";"""11670420"",""Sahaj Patel"",""Sahaj Patel &lt;spatel@balcan.com&gt;"",""IT Support"",""2025-06-26 09:12:10 -0400"",""Service Agent User"",""Balcan Packaging Wisconsin "",""Information Technology (IT)"","""",""Joe Pizzuco"","""",""en"",false~""Hello, reaching out again. Do we need anything else for this priority termination or can I close the ticket and wipe the laptop?""";"""11670420"",""Sahaj Patel"",""Sahaj Patel &lt;spatel@balcan.com&gt;"",""IT Support"",""2025-06-26 09:12:10 -0400"",""Service Agent User"",""Balcan Packaging Wisconsin "",""Information Technology (IT)"","""",""Joe Pizzuco"","""",""en"",false~""Just waiting on HR to see if they want any data before I wipe the laptop and mark it for e-waste. Then I'll close the ticket.""";"""8786937"",""Tu Phuong Vo"",""Tu Phuong Vo &lt;tvo@balcan.com&gt;"",""IT Manager - Assets, Contracts and Services"",""2025-06-26 09:18:18 -0400"",""Administrator"",""B1 MTL 1 (Montreal 1)"",""Information Technology (IT)"","""",""Tao Wong"","""",""en"",false~""If you have the equipment we can close the ticket. I will mark this line being SPARE. Thanks""";"""11670420"",""Sahaj Patel"",""Sahaj Patel &lt;spatel@balcan.com&gt;"",""IT Support"",""2025-06-26 09:12:10 -0400"",""Service Agent User"",""Balcan Packaging Wisconsin "",""Information Technology (IT)"","""",""Joe Pizzuco"","""",""en"",false~""[@]Tu Phuong Vo Laptop and cell phone are older but were returned in working order.""";"""11670420"",""Sahaj Patel"",""Sahaj Patel &lt;spatel@balcan.com&gt;"",""IT Support"",""2025-06-26 09:12:10 -0400"",""Service Agent User"",""Balcan Packaging Wisconsin "",""Information Technology (IT)"","""",""Joe Pizzuco"","""",""en"",false~""Do we need anything else for this priority termination or can I close the ticket and wipe the laptop?""";"""11670420"",""Sahaj Patel"",""Sahaj Patel &lt;spatel@balcan.com&gt;"",""IT Support"",""2025-06-26 09:12:10 -0400"",""Service Agent User"",""Balcan Packaging Wisconsin "",""Information Technology (IT)"","""",""Joe Pizzuco"","""",""en"",false~""will not wipe the laptop, just asking because this is a priority termination, and this is to cover IT if they ask for files in the future
NEXT STEPS: assign to Tu once confirmed that laptop can be """"wiped""""""";"""11670420"",""Sahaj Patel"",""Sahaj Patel &lt;spatel@balcan.com&gt;"",""IT Support"",""2025-06-26 09:12:10 -0400"",""Service Agent User"",""Balcan Packaging Wisconsin "",""Information Technology (IT)"","""",""Joe Pizzuco"","""",""en"",false~""Can you let me know once the package arrives so I can confirm everything is in working order.""";"""9173998"",""Christina Everson"",""Christina Everson &lt;ceverson@balcan.com&gt;"","""",""2025-06-24 15:49:11 -0400"",""Requester-HR"",""Balcan Packaging Wisconsin "",""Human Resources"","""",""&lt;None&gt;"","""",""[-]1"",false~""These items should be received today according to FedEx. From: Balcan Innovations - Centre d'aide / Service Desk helpdesk@balcan.com Sent: Sunday, March 9, 2025 1:01 PM To: Christina Everson ceverson@balcan.com Cc: Tom Ptak tptak@balcan.com Subject: Requêtre / Incident #10137 Formulaire de fin d'emploi / Termination Request Form [Courriel Externe - External email]""";"""8786937"",""Tu Phuong Vo"",""Tu Phuong Vo &lt;tvo@balcan.com&gt;"",""IT Manager - Assets, Contracts and Services"",""2025-06-26 09:18:18 -0400"",""Administrator"",""B1 MTL 1 (Montreal 1)"",""Information Technology (IT)"","""",""Tao Wong"","""",""en"",false~""This is what needs to be return: Laptop Latitude 5420 - S/N D1M72F3 Iphone :""";"""11670420"",""Sahaj Patel"",""Sahaj Patel &lt;spatel@balcan.com&gt;"",""IT Support"",""2025-06-26 09:12:10 -0400"",""Service Agent User"",""Balcan Packaging Wisconsin "",""Information Technology (IT)"","""",""Joe Pizzuco"","""",""en"",false~""[@]Tu Phuong Vo is currently out of town, I will follow up once she is back.""";"""9173998"",""Christina Everson"",""Christina Everson &lt;ceverson@balcan.com&gt;"","""",""2025-06-24 15:49:11 -0400"",""Requester-HR"",""Balcan Packaging Wisconsin "",""Human Resources"","""",""&lt;None&gt;"","""",""[-]1"",false~""He will be sent the return label today. Can you confirm with Tu what we need to recover? From: Balcan Innovations - Centre d'aide / Service Desk helpdesk@balcan.com Sent: Tuesday, March 4, 2025 10:08 AM To: Christina Everson ceverson@balcan.com Cc: Tom Ptak tptak@balcan.com Subject: Requêtre / Incident #10137 Formulaire de fin d'emploi / Termination Request Form [Courriel Externe - External email]""";"""11670420"",""Sahaj Patel"",""Sahaj Patel &lt;spatel@balcan.com&gt;"",""IT Support"",""2025-06-26 09:12:10 -0400"",""Service Agent User"",""Balcan Packaging Wisconsin "",""Information Technology (IT)"","""",""Joe Pizzuco"","""",""en"",false~""This termination has been complete. Can we confirm when the assets have been returned?""";"""11670420"",""Sahaj Patel"",""Sahaj Patel &lt;spatel@balcan.com&gt;"",""IT Support"",""2025-06-26 09:12:10 -0400"",""Service Agent User"",""Balcan Packaging Wisconsin "",""Information Technology (IT)"","""",""Joe Pizzuco"","""",""en"",false~""remoted onto Balcan DC, disabled user, and moved to disabled OU
logged into 365 admin, signed user out of all sessions, reset password, blocked sign in, removed from all groups, converted to shared mailbox, and set forwarding rules
logged in as user and shared all OneDrive files with Tom
logged back into 365 admin and puled license
NEXT STEPS: confirm asset recovery when Tu is back"""</t>
  </si>
  <si>
    <t>"Tom Ptak &lt;tptak@balcan.com&gt;"</t>
  </si>
  <si>
    <t>B3 - Unable to open attachments from Windows view on docket.</t>
  </si>
  <si>
    <t>Hello, when I try to open the artwork image from "WINDOWS VIEW" on docket #627887, it opens in Paint. Could you please have a look at this. Thank you</t>
  </si>
  <si>
    <t>83:11:49</t>
  </si>
  <si>
    <t>338:11:49</t>
  </si>
  <si>
    <t>Description du problème/Issue Description: Hello, when I try to open the artwork image from 'WINDOWS VIEW' on docket #627887, it opens in Paint. Could you please have a look at this. Thank you</t>
  </si>
  <si>
    <t>"""8620064"",""Raouia Malaeb"",""Raouia Malaeb &lt;rmalaeb@balcan.com&gt;"",""Coordonnateur, pré-production - Pre-Production Coordinator"",""2025-05-08 12:58:21 -0400"",""Requester"",""B3 Laval"",,,""&lt;None&gt;"",,,false~""""";"""8620064"",""Raouia Malaeb"",""Raouia Malaeb &lt;rmalaeb@balcan.com&gt;"",""Coordonnateur, pré-production - Pre-Production Coordinator"",""2025-05-08 12:58:21 -0400"",""Requester"",""B3 Laval"",,,""&lt;None&gt;"",,,false~""Hello Edens, this the message I got today when I tried to open the image in the docket. thank you""";"""8620064"",""Raouia Malaeb"",""Raouia Malaeb &lt;rmalaeb@balcan.com&gt;"",""Coordonnateur, pré-production - Pre-Production Coordinator"",""2025-05-08 12:58:21 -0400"",""Requester"",""B3 Laval"",,,""&lt;None&gt;"",,,false~""Hello Edens, is there a way to use the photo editeur instead of paint with DOTNETmagic, because paint open in """"pen"""" mode, difficult to work on the image... seems you have fixed it same way for Gary here. It s setup well in choose default apps on windows, to open photo editeur for JPEG, what s missing with BERP ?""";"""11360089"",""Edens Valcin"",""Edens Valcin &lt;evalcin@balcan.com&gt;"",""IT Support"",""2025-06-25 08:42:59 -0400"",""Administrator"",""B2 MTL 2 (Montreal 2)"",""Information Technology (IT)"","""",""Joe Pizzuco"","""",""en"",false~"""""</t>
  </si>
  <si>
    <t>The user was advised to use the orignal user_dashboard shortcut to launch BERP. 
She was able to open and to view the image attachements with the Photo app.</t>
  </si>
  <si>
    <t>B5 SHIPPING OFFICE</t>
  </si>
  <si>
    <t>Good day team,
Pls note that the DOT NET is not working properly.
thanks David Potts, P.Log. Logistics Manager/ Gérant de Logistique Balcan Innovations Inc. 8300 Place Marien Montreal-East,QC. H1B 5W6 dpotts@balcan.com www.balcan.com</t>
  </si>
  <si>
    <t>18:13:02</t>
  </si>
  <si>
    <t>50:13:02</t>
  </si>
  <si>
    <t>18:13:09</t>
  </si>
  <si>
    <t>50:13:09</t>
  </si>
  <si>
    <t>"""11670420"",""Sahaj Patel"",""Sahaj Patel &lt;spatel@balcan.com&gt;"",""IT Support"",""2025-06-26 09:12:10 -0400"",""Service Agent User"",""Balcan Packaging Wisconsin "",""Information Technology (IT)"","""",""Joe Pizzuco"","""",""en"",false~""I am closing this ticket due to inactivity. If further assistance is required, please have Windsor reach out to me on teams.""";"""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reached out to Windsor per David, no response""";"""8619869"",""David Potts"",""David Potts &lt;dpotts@balcan.com&gt;"",""Chef d'équipe, Logistique - Team Leader, Logistics"",""2025-06-18 07:24:41 -0400"",""Requester"",""B5 Distribution Center"",,"""",""&lt;None&gt;"","""",""[-]1"",false~""Good day, Pls note dot net is still freezing thanks David Potts, P.Log. Logistics Manager/ Gérant de Logistique Balcan Innovations Inc. 8300 Place Marien Montreal-East,QC. H1B 5W6 dpotts@balcan.com www.balcan.com From: Balcan Innovations - Centre d'aide / Service Desk helpdesk@balcan.com Sent: Tuesday, March 4, 2025 10:02 AM To: David Potts dpotts@balcan.com Cc: BalcanShipping shipping@balcan.com Subject: Requête / Incident #10135 B5 SHIPPING OFFICE [Courriel Externe - External email]""";"""11670420"",""Sahaj Patel"",""Sahaj Patel &lt;spatel@balcan.com&gt;"",""IT Support"",""2025-06-26 09:12:10 -0400"",""Service Agent User"",""Balcan Packaging Wisconsin "",""Information Technology (IT)"","""",""Joe Pizzuco"","""",""en"",false~""reached out via Teams"""</t>
  </si>
  <si>
    <t>Unable to find saved images.</t>
  </si>
  <si>
    <t>Hello, I saved an image, and I could not find it. I tried saving it in different locations but still I could not find it.Need help please. thank you</t>
  </si>
  <si>
    <t>10:14:18</t>
  </si>
  <si>
    <t>26:14:18</t>
  </si>
  <si>
    <t>Description du problème/Issue Description: Hello, I saved an image, and I could not find it. I tried saving it in different locations but still I could not find it.Need help please. thank you</t>
  </si>
  <si>
    <t xml:space="preserve">The necessary fixes were applied by the System Administration teams and the user confirmed the resolution of the issue. </t>
  </si>
  <si>
    <t>Printer Drum</t>
  </si>
  <si>
    <t>Main MFP needs drum changed</t>
  </si>
  <si>
    <t>17:10:43</t>
  </si>
  <si>
    <t>50:01:01</t>
  </si>
  <si>
    <t>"""11670420"",""Sahaj Patel"",""Sahaj Patel &lt;spatel@balcan.com&gt;"",""IT Support"",""2025-06-26 09:12:10 -0400"",""Service Agent User"",""Balcan Packaging Wisconsin "",""Information Technology (IT)"","""",""Joe Pizzuco"","""",""en"",false~""changed drum, prints fine""";"""11670420"",""Sahaj Patel"",""Sahaj Patel &lt;spatel@balcan.com&gt;"",""IT Support"",""2025-06-26 09:12:10 -0400"",""Service Agent User"",""Balcan Packaging Wisconsin "",""Information Technology (IT)"","""",""Joe Pizzuco"","""",""en"",false~""prints are faded
ordered x3 drum kit, will arrive Thursday"""</t>
  </si>
  <si>
    <t>Large file sharing internally.</t>
  </si>
  <si>
    <t>"B8 Nelmar (Terrebonne)";"Engineering";"applications"</t>
  </si>
  <si>
    <t xml:space="preserve">I need to share with process enginner at Laval the videos files about SMED printers process done at Terrebonne. However, these files are giants. I need to know, and it is able to use Balcan one drive to share the files. However the other person needs to do the download the file to be able to manipulate. It is not possible just a link to have access. Please contact me to be able to know how to do thanks.  I need to know where and how to use one drive Balcan. I have never used yet. Thanks. </t>
  </si>
  <si>
    <t>9:28:15</t>
  </si>
  <si>
    <t>26:15:36</t>
  </si>
  <si>
    <t xml:space="preserve">Description du problème/Issue Description: I need to share with process enginner at Laval the videos files about SMED printers process done at Terrebonne. However, these files are giants. I need to know, and it is able to use Balcan one drive to share the files. However the other person needs to do the download the file to be able to manipulate. It is not possible just a link to have access. Please contact me to be able to know how to do thanks.  I need to know where and how to use one drive Balcan. I have never used yet. Thanks. </t>
  </si>
  <si>
    <t>The necessary information was shared with the user in order to share his folder and to give users read or right access to the content. 
The recipient confirmed that the he was able to access the content.</t>
  </si>
  <si>
    <t>travel access to email outside of NA</t>
  </si>
  <si>
    <t>mobile</t>
  </si>
  <si>
    <t>travel access to email for Ludovic return on April 12th</t>
  </si>
  <si>
    <t>13:49:04</t>
  </si>
  <si>
    <t>30:59:25</t>
  </si>
  <si>
    <t>Access has been provided and programmed to be removed at the desired date</t>
  </si>
  <si>
    <t>Broken screen - iPhone 11 - SN: F4GFFWXYN72J</t>
  </si>
  <si>
    <t>Hello, My phone fell and has a cracked screen but also is not able to charge plugged in or any other function needing a plug like GPS. Please advise ASAP. Thanks. Best Regards, David Boland David Boland | National Account Manager Balcan Packaging 279 Humberline Drive, Etobicoke, Ontario M9W 5T6 m: 905-299-5676 | e: dboland@balcan.com www.balcan.com</t>
  </si>
  <si>
    <t>"applications";"CANADA (Remote Representative)";"Sales";"hardware";"telephony";"cell phone"</t>
  </si>
  <si>
    <t>8:37:32</t>
  </si>
  <si>
    <t>40:37:32</t>
  </si>
  <si>
    <t>169:03:43</t>
  </si>
  <si>
    <t>712:03:43</t>
  </si>
  <si>
    <t>"""8620270"",""David Boland"",""David Boland &lt;dboland@balcan.com&gt;"",""Sales Account Manager"",""2024-11-11 15:59:36 -0500"",""Requester"",""CANADA (Remote Representative)"",""Sales"","""",""&lt;None&gt;"",""905-299-5676"",""[-]1"",false~""Hello again. For some reason I cannot make call or receive calls on my new phone when I am in my house. It works fine in the car. Please help! Best Regards, David Boland David Boland | National Account Manager Balcan Packaging 279 Humberline Drive, Etobicoke, Ontario M9W 5T6 m: 905-299-5676 | e: dboland@balcan.com www.balcan.com From: Balcan Innovations - Centre d'aide / Service Desk helpdesk@balcan.com Sent: Thursday, March 13, 2025 11:19 AM To: David Boland dboland@balcan.com Cc: Mark Wolpert mwolpert@balcan.com Subject: Requête / Incident #10130 Broken screen - iPhone 11 - SN: F4GFFWXYN72J [Courriel Externe - External email]""";"""8247418"",""George Kanatselis"",""George Kanatselis &lt;george@balcan.com&gt;"","""",""2025-06-26 08:47:31 -0400"",""Service Agent User"",""B2 MTL 2 (Montreal 2)"",""Information Technology (IT)"","""",""Joe Pizzuco"","""",""en"",false~""fixed by Tu phuong""";"""8620270"",""David Boland"",""David Boland &lt;dboland@balcan.com&gt;"",""Sales Account Manager"",""2024-11-11 15:59:36 -0500"",""Requester"",""CANADA (Remote Representative)"",""Sales"","""",""&lt;None&gt;"",""905-299-5676"",""[-]1"",false~""It is not resolved People cannot hear me on my new phone! Best Regards, David Boland David Boland | National Account Manager Balcan Packaging 279 Humberline Drive, Etobicoke, Ontario M9W 5T6 m: 905-299-5676 | e: dboland@balcan.com www.balcan.com From: Balcan Innovations - Centre d'aide / Service Desk helpdesk@balcan.com Sent: Thursday, March 13, 2025 11:19 AM To: David Boland dboland@balcan.com Cc: Mark Wolpert mwolpert@balcan.com Subject: Requête / Incident #10130 Broken screen - iPhone 11 - SN: F4GFFWXYN72J [Courriel Externe - External email]""";"""8620270"",""David Boland"",""David Boland &lt;dboland@balcan.com&gt;"",""Sales Account Manager"",""2024-11-11 15:59:36 -0500"",""Requester"",""CANADA (Remote Representative)"",""Sales"","""",""&lt;None&gt;"",""905-299-5676"",""[-]1"",false~""Please hurry. I cannot take calls on my new phone. People can’t hear me. Call me on teams. Best Regards, David Boland David Boland | National Account Manager Balcan Packaging 279 Humberline Drive, Etobicoke, Ontario M9W 5T6 m: 905-299-5676 | e: dboland@balcan.com www.balcan.com From: Balcan Innovations - Centre d'aide / Service Desk helpdesk@balcan.com Sent: Thursday, March 13, 2025 9:11 AM To: David Boland dboland@balcan.com Cc: Mark Wolpert mwolpert@balcan.com Subject: Requêtre / Incident #10130 Broken screen - iPhone 11 - SN: F4GFFWXYN72J [Courriel Externe - External email]""";"""8786937"",""Tu Phuong Vo"",""Tu Phuong Vo &lt;tvo@balcan.com&gt;"",""IT Manager - Assets, Contracts and Services"",""2025-06-26 09:18:18 -0400"",""Administrator"",""B1 MTL 1 (Montreal 1)"",""Information Technology (IT)"","""",""Tao Wong"","""",""en"",false~""George will contact you to setup O365 properly. Thanks""";"""8620270"",""David Boland"",""David Boland &lt;dboland@balcan.com&gt;"",""Sales Account Manager"",""2024-11-11 15:59:36 -0500"",""Requester"",""CANADA (Remote Representative)"",""Sales"","""",""&lt;None&gt;"",""905-299-5676"",""[-]1"",false~""Good Morning, I moved data over to my new phone. However, I do not have Balcan email information. Best Regards, David Boland David Boland | National Account Manager Balcan Packaging 279 Humberline Drive, Etobicoke, Ontario M9W 5T6 m: 905-299-5676 | e: dboland@balcan.com www.balcan.com From: Balcan Innovations - Centre d'aide / Service Desk helpdesk@balcan.com Sent: Wednesday, March 5, 2025 12:46 PM To: David Boland dboland@balcan.com Cc: Mark Wolpert mwolpert@balcan.com Subject: Requêtre / Incident #10130 Broken screen - Smartphone. [Courriel Externe - External email]""";"""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iPhone 13 SN GKXH0WCQR1""";"""11360089"",""Edens Valcin"",""Edens Valcin &lt;evalcin@balcan.com&gt;"",""IT Support"",""2025-06-25 08:42:59 -0400"",""Administrator"",""B2 MTL 2 (Montreal 2)"",""Information Technology (IT)"","""",""Joe Pizzuco"","""",""en"",false~""[@]Tu Phuong Vo I will assigne you the incident for support. Please included me in the process if my help is needed. Thank you!""";"""8620270"",""David Boland"",""David Boland &lt;dboland@balcan.com&gt;"",""Sales Account Manager"",""2024-11-11 15:59:36 -0500"",""Requester"",""CANADA (Remote Representative)"",""Sales"","""",""&lt;None&gt;"",""905-299-5676"",""[-]1"",false~""27 Nith River Way Ayr, Ontario N0B 1E0 Best Regards, David Boland David Boland | National Account Manager Balcan Packaging 279 Humberline Drive, Etobicoke, Ontario M9W 5T6 m: 905-299-5676 | e: dboland@balcan.com www.balcan.com From: Balcan Innovations - Centre d'aide / Service Desk helpdesk@balcan.com Sent: Monday, March 10, 2025 12:30 PM To: David Boland dboland@balcan.com Cc: Mark Wolpert mwolpert@balcan.com Subject: Requêtre / Incident #10130 Broken screen - iPhone 11 - SN: F4GFFWXYN72J [Courriel Externe - External email]""";"""8786937"",""Tu Phuong Vo"",""Tu Phuong Vo &lt;tvo@balcan.com&gt;"",""IT Manager - Assets, Contracts and Services"",""2025-06-26 09:18:18 -0400"",""Administrator"",""B1 MTL 1 (Montreal 1)"",""Information Technology (IT)"","""",""Tao Wong"","""",""en"",false~""Hi David what is your home address in order to upgrade your iPhone?""";"""11360089"",""Edens Valcin"",""Edens Valcin &lt;evalcin@balcan.com&gt;"",""IT Support"",""2025-06-25 08:42:59 -0400"",""Administrator"",""B2 MTL 2 (Montreal 2)"",""Information Technology (IT)"","""",""Joe Pizzuco"","""",""en"",false~""The issue will be addressed upon @Tu Phuong Vo 's return from vacation.""";"""11360089"",""Edens Valcin"",""Edens Valcin &lt;evalcin@balcan.com&gt;"",""IT Support"",""2025-06-25 08:42:59 -0400"",""Administrator"",""B2 MTL 2 (Montreal 2)"",""Information Technology (IT)"","""",""Joe Pizzuco"","""",""en"",false~""iPhone 11 Purchase Date: April 2021 Serial Number: F4GFFWXYN72J Your Coverage: Coverage Expir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20270"",""David Boland"",""David Boland &lt;dboland@balcan.com&gt;"",""Sales Account Manager"",""2024-11-11 15:59:36 -0500"",""Requester"",""CANADA (Remote Representative)"",""Sales"","""",""&lt;None&gt;"",""905-299-5676"",""[-]1"",false~""Image of phone information attached. Best Regards, David Boland David Boland | National Account Manager Balcan Packaging 279 Humberline Drive, Etobicoke, Ontario M9W 5T6 m: 905-299-5676 | e: dboland@balcan.com www.balcan.com From: Balcan Innovations - Centre d'aide / Service Desk helpdesk@balcan.com Sent: Wednesday, March 5, 2025 12:46 PM To: David Boland dboland@balcan.com Cc: Mark Wolpert mwolpert@balcan.com Subject: Requêtre / Incident #10130 Broken screen - Smartphone. [Courriel Externe - External email]""";"""11360089"",""Edens Valcin"",""Edens Valcin &lt;evalcin@balcan.com&gt;"",""IT Support"",""2025-06-25 08:42:59 -0400"",""Administrator"",""B2 MTL 2 (Montreal 2)"",""Information Technology (IT)"","""",""Joe Pizzuco"","""",""en"",false~""Can you please send me a screenshot of the about section so that I can see the serial number of the device and the model number. I know how important it is to have a working device and this is why I'm looking at all options available at the moment. Can this issue wait for Monday as Thu Phuong Vo who take care of our purchasing will be back this Monday. Can it wait until then? Thank you! Edens""";"""8620270"",""David Boland"",""David Boland &lt;dboland@balcan.com&gt;"",""Sales Account Manager"",""2024-11-11 15:59:36 -0500"",""Requester"",""CANADA (Remote Representative)"",""Sales"","""",""&lt;None&gt;"",""905-299-5676"",""[-]1"",false~""Yes, I can take calls but I cannot use it while I travel for GPS. The plug in port at the bottom is non functional. Best Regards, David Boland David Boland | National Account Manager Balcan Packaging 279 Humberline Drive, Etobicoke, Ontario M9W 5T6 m: 905-299-5676 | e: dboland@balcan.com www.balcan.com From: Balcan Innovations - Centre d'aide / Service Desk helpdesk@balcan.com Sent: Wednesday, March 5, 2025 9:11 AM To: David Boland dboland@balcan.com Cc: Mark Wolpert mwolpert@balcan.com Subject: Requêtre / Incident #10130 need new phone [Courriel Externe - External email]""";"""11360089"",""Edens Valcin"",""Edens Valcin &lt;evalcin@balcan.com&gt;"",""IT Support"",""2025-06-25 08:42:59 -0400"",""Administrator"",""B2 MTL 2 (Montreal 2)"",""Information Technology (IT)"","""",""Joe Pizzuco"","""",""en"",false~""Hello David, I understand that the screen is cracked, but are you able to use it at the moment? Does it turn on and are you able to pickup calls? Thank you! Edens""";"""11360089"",""Edens Valcin"",""Edens Valcin &lt;evalcin@balcan.com&gt;"",""IT Support"",""2025-06-25 08:42:59 -0400"",""Administrator"",""B2 MTL 2 (Montreal 2)"",""Information Technology (IT)"","""",""Joe Pizzuco"","""",""en"",false~""[@]Joe Pizzuco @George Kanatselis Do we have a loaner phone until Tu Phuong comes back from vacation?"""</t>
  </si>
  <si>
    <t>Phones delivered</t>
  </si>
  <si>
    <t>MTL-B2-HR01-F1 - Out of black ink - Can't print.</t>
  </si>
  <si>
    <t>"hardware";"printer";"B2 MTL 2 (Montreal 2)";"Human Resources"</t>
  </si>
  <si>
    <t xml:space="preserve">The black toner was replaced in order to fix the issue. </t>
  </si>
  <si>
    <t>"B8 Nelmar (Terrebonne)";"Engineering";"applications";"Office";"Excel";"Word"</t>
  </si>
  <si>
    <t>I need to share with process enginner at Laval the videos files about SMED printers process done at Terrebonne. However, these files are giants. I need to know, and it is able to use Balcan one drive to share the files.</t>
  </si>
  <si>
    <t>Description du problème/Issue Description: I need to share with process enginner at Laval the videos files about SMED printers process done at Terrebonne. However, these files are giants. I need to know, and it is able to use Balcan one drive to share the files.</t>
  </si>
  <si>
    <t>Hello James, 
Yes absolutely, you can and must use the internal drive to share large files.
Remember that you are not sending the files themselves but only a link to the location of those files. 
You should place them in an appropriate folder at the root of the drive where less access will be required to view them. 
Thank you!
Edens </t>
  </si>
  <si>
    <t>"""ehosseininasab@balcan.com"" &lt;ehosseininasab@balcan.com&gt;"</t>
  </si>
  <si>
    <t>ATTENTION : Dégradation du service Microsoft O365 (y compris les e-mails Outlook et Teams) / Microsoft O365 service Degradation (including Outlook Emails and Teams)</t>
  </si>
  <si>
    <t>(English message to follow) Tous, Veuillez noter qu'il y a actuellement une panne chez Microsoft concernant les services O365 qui incluraient Outlook et Teams. Microsoft y travaille actuellement. Balcan IT examine de près ce problème et fournira une mise à jour une fois que Microsoft publiera son statut. Numéro d’identification du service n° M01022159 ---------------- All, Please note that there is a present outage at Microsoft concerning O365 services which would include Outlook and Teams. Microsoft is presently working on it. Balcan IT is looking closely on this issue and will provide an update once Microsoft releases their status. Service ID # M01022159 Regards JOE PIZZUCO |
IT Manager, Service Desk Balcan Innovations Inc. 9340 Meaux, St-Leonard, Quebec H1R 3H2 T: (514) 777-7411| jpizzuco@balcan.com www.balcan.com</t>
  </si>
  <si>
    <t>I keep jamming - end task does nothing??</t>
  </si>
  <si>
    <t>Pls see below from Madeline From: Madeline Madder mmadder@balcan.com Sent: Monday, March 3, 2025 2:52 PM To: George Kanatselis george@balcan.com; Katia Zichella kzichella@balcan.com Subject: I keep jamming - end task does nothing?? I keep having issues with BERP? It freezes and I cant get out of the screen – even with end task?? MADELINE MADDER | CSR Balcan Innovations Inc. 9475 Rue de Meaux, St-Leonard, Quebec H1R 3H3 T: (514)326-0200 X 3230 | e: mmadder@balcan.com www.balcan.com</t>
  </si>
  <si>
    <t>"""11670420"",""Sahaj Patel"",""Sahaj Patel &lt;spatel@balcan.com&gt;"",""IT Support"",""2025-06-26 09:12:10 -0400"",""Service Agent User"",""Balcan Packaging Wisconsin "",""Information Technology (IT)"","""",""Joe Pizzuco"","""",""en"",false~""ended session
removed credentials from credentials manager
tested, works"""</t>
  </si>
  <si>
    <t>Hardware - Monitor \ VGA to USB adapter.</t>
  </si>
  <si>
    <t>"B3 Laval";"R&amp;D / Sustainability";"hardware";"monitor"</t>
  </si>
  <si>
    <t>the screen resolution is still very bad, after resolving incident #10061. Very complicated to work like that. Please fix it!!!</t>
  </si>
  <si>
    <t>5:30:18</t>
  </si>
  <si>
    <t>21:30:18</t>
  </si>
  <si>
    <t>Description du problème/Issue Description: the screen resolution is still very bad, after resolving incident #10061. Very complicated to work like that. Please fix it!!!</t>
  </si>
  <si>
    <t>The monitor with the VGA to USB adaptor was replaced by a monitor with an HDMI to display port cable.</t>
  </si>
  <si>
    <t>"ovelazquez@balcan.com"</t>
  </si>
  <si>
    <t>FW: Need help? Here's how to connect with our support team.</t>
  </si>
  <si>
    <t>Hi Tao, this is urgent…I cannot open the document sent to me Thanks Mario Ronca | Corporate Director of Finance &amp; Controller Balcan Innovations Inc. 9340 Meaux, St-Leonard, Quebec H1R 3H2 t: (438) 880-9910 | e: mronca@balcan.com | www.balcan.com From: Docusign Customer Success success@e.docusign.com Sent: March 3, 2025 1:04 PM To: Mario Ronca mronca@balcan.com Subject: Need help? Here's how to connect with our support team. You don't often get email from
success@e.docusign.com. Learn why this is important [Courriel Externe - External email] Get live support by phone, email, or online. View online Hi Mario, If you need help with your account, visit the Docusign Support Center to get quick answers via self-service FAQ, community forums, or the chat feature. Check out the guide below for different options to engage Docusign Support and get your questions answered. Get Support Additionally, you can always open a support case to be connected with a specialized expert via phone, email, or video call. www.docusign.ca canada@docusign.com +1.877.720.2040 40 King St. West, 41st Floor, Toronto, ON M5H 4A9 Unsubscribe Manage Preferences Privacy Policy</t>
  </si>
  <si>
    <t>1:03:03</t>
  </si>
  <si>
    <t>15:30:17</t>
  </si>
  <si>
    <t>47:30:17</t>
  </si>
  <si>
    <t>"""8620004"",""Mario Ronca"",""Mario Ronca &lt;mronca@balcan.com&gt;"",""Director of Corporate Finance &amp; Controller"",""2023-05-11 16:00:09 -0400"",""Service Task User"",""B1 MTL 1 (Montreal 1)"",,"""",""&lt;None&gt;"","""",""[-]1"",false~""Oui c’est trop tard…merci Mario Ronca | Corporate Director of Finance &amp; Controller Balcan Innovations Inc. 9340 Meaux, St-Leonard, Quebec H1R 3H2 t: (438) 880-9910 | e: mronca@balcan.com | www.balcan.com From: Balcan Innovations - Centre d'aide / Service Desk helpdesk@balcan.com Sent: March 5, 2025 12:30 PM To: Mario Ronca mronca@balcan.com Cc: Tao Wong twong@balcan.com Subject: Requêtre / Incident #10124 FW: Need help? Here's how to connect with our support team. [Courriel Externe - External email]""";"""11360089"",""Edens Valcin"",""Edens Valcin &lt;evalcin@balcan.com&gt;"",""IT Support"",""2025-06-25 08:42:59 -0400"",""Administrator"",""B2 MTL 2 (Montreal 2)"",""Information Technology (IT)"","""",""Joe Pizzuco"","""",""en"",false~""Bonjour Mario, Est-ce que le problème est résolu? As-tu toujours besoin d'aide pour ton DocuSign? Merci! Edens""";"""11360089"",""Edens Valcin"",""Edens Valcin &lt;evalcin@balcan.com&gt;"",""IT Support"",""2025-06-25 08:42:59 -0400"",""Administrator"",""B2 MTL 2 (Montreal 2)"",""Information Technology (IT)"","""",""Joe Pizzuco"","""",""en"",false~""I contacted the user twice via the incident and there was no response from the user.""";"""11360089"",""Edens Valcin"",""Edens Valcin &lt;evalcin@balcan.com&gt;"",""IT Support"",""2025-06-25 08:42:59 -0400"",""Administrator"",""B2 MTL 2 (Montreal 2)"",""Information Technology (IT)"","""",""Joe Pizzuco"","""",""en"",false~""[@]Mario Ronca Hello Mario, Were you able to open an sign you document sign email? Thank you! Edens""";"""11360089"",""Edens Valcin"",""Edens Valcin &lt;evalcin@balcan.com&gt;"",""IT Support"",""2025-06-25 08:42:59 -0400"",""Administrator"",""B2 MTL 2 (Montreal 2)"",""Information Technology (IT)"","""",""Joe Pizzuco"","""",""en"",false~""Hello Mario, I see that you are currently on a call on Teams, please reach out when ever you are done and I will look into the issue. Thank you! Edens"""</t>
  </si>
  <si>
    <t>The incident will be closed. 
The user informed us that the issue was resolved.</t>
  </si>
  <si>
    <t>Ticket 9929</t>
  </si>
  <si>
    <t>Good afternoon Can we please have an update on ticket 9929. Skid labels cannot be printed to transfer material to other facilities. This is now causing delays in production. Thank you, Anne Isoré Manager, Pre-Production Gestionnaire, Pré-Production Balcan Innovations Inc. 3100 rue des Bâtisseurs | Terrebonne (QC) J6Y 0A2 450.477.0001 (ext. 273) aisore@plastixxffs.com | www.plastixxffs.com</t>
  </si>
  <si>
    <t>2:07:01</t>
  </si>
  <si>
    <t>2:38:29</t>
  </si>
  <si>
    <t>"""8957870"",""Melissa Medawar"",""Melissa Medawar &lt;mmedawar@plastixxffs.com&gt;"","""",""2025-06-26 09:11:58 -0400"",""Requester"",""B8 Plastixx FFS (Terrebonne)"",,"""",""&lt;None&gt;"","""",""[-]1"",false~""Can we please keep tickets open until it’s actually resolved? From: Balcan Innovations - Centre d'aide / Service Desk helpdesk@balcan.com Sent: Monday, March 3, 2025 4:49 PM To: Anne Isoré aisore@plastixxffs.com Cc: Melissa Medawar mmedawar@plastixxffs.com; Tao Wong twong@balcan.com Subject: Requête / Incident #10123 Ticket 9929 [Courriel Externe - External email]""";"""8247418"",""George Kanatselis"",""George Kanatselis &lt;george@balcan.com&gt;"","""",""2025-06-26 08:47:31 -0400"",""Service Agent User"",""B2 MTL 2 (Montreal 2)"",""Information Technology (IT)"","""",""Joe Pizzuco"","""",""en"",false~""what pc is this issue on, can i have the pc name so i can connect and test it"""</t>
  </si>
  <si>
    <t>[@]Melissa, the incident: 9929 is open with all the details of the incident. This incident is a follow up request therefore it can be closed. 
I will be in Terrebonne on Thursday. 
I will see the user's in person in order to perform tests and the necessary configurations with them.
The issue will be handle from the incident: 9929.</t>
  </si>
  <si>
    <t>"Melissa Medawar &lt;mmedawar@plastixxffs.com&gt;";"Tao Wong &lt;twong@balcan.com&gt;"</t>
  </si>
  <si>
    <t>Recall: cannot get on Zscaler</t>
  </si>
  <si>
    <t>Katia Zichella would like to recall the message, "cannot get on Zscaler".</t>
  </si>
  <si>
    <t>FW: cannot get on Zscaler</t>
  </si>
  <si>
    <t>Pls contact Teresa and Madeline – thank you From: Teresa Neves teresan@balcan.com Sent: Monday, March 3, 2025 1:56 PM To: Madeline Madder mmadder@balcan.com; Katia Zichella kzichella@balcan.com; George Kanatselis george@balcan.com Subject: RE: cannot get on Zscaler All is well on my end. TERESA NEVES | Customer Support Specialist Balcan Innovations Inc. 9475 Rue de Meaux, St-Leonard, Quebec H1R 3H3 T: (800) 361-4177 X 3233 | e: teresan@balcan.com www.balcan.com From: Madeline Madder &lt;mmadder@balcan.com&gt; Sent: Monday, March 3, 2025 1:53 PM To: Katia Zichella &lt;kzichella@balcan.com&gt;; George Kanatselis &lt;george@balcan.com&gt; Cc: Teresa Neves &lt;teresan@balcan.com&gt; Subject: RE: cannot get on Zscaler All is well. MADELINE MADDER | CSR Balcan Innovations Inc. 9475 Rue de Meaux, St-Leonard, Quebec H1R 3H3 T: (514)326-0200 X 3230 | e: mmadder@balcan.com www.balcan.com From: Madeline Madder &lt;mmadder@balcan.com&gt; Sent: Monday, March 3, 2025 1:28 PM To: Katia Zichella &lt;kzichella@balcan.com&gt;; George Kanatselis &lt;george@balcan.com&gt; Cc: Teresa Neves &lt;teresan@balcan.com&gt;; Madeline Madder &lt;mmadder@balcan.com&gt; Subject: cannot get on Zscaler My internet is back up but cannot get on Zscaler. MADELINE MADDER | CSR Balcan Innovations Inc. 9475 Rue de Meaux, St-Leonard, Quebec H1R 3H3 T: (514)326-0200 X 3230 | e: mmadder@balcan.com www.balcan.com</t>
  </si>
  <si>
    <t>Outlook and Microsoft team is not responding on my PC</t>
  </si>
  <si>
    <t>Hello, zscaler is not getting authenticated on my PC and hence outlook and teams not working. Please help me fix this issue. Thank you,
Jigar Patel Get Outlook for iOS</t>
  </si>
  <si>
    <t>6:53:23</t>
  </si>
  <si>
    <t>22:53:23</t>
  </si>
  <si>
    <t>cash receipt attachment</t>
  </si>
  <si>
    <t>Hello Alaa, Can you please check if we can access \\main-bpl-dev02\apps\M10APPS\SCAN_DOC From 192.168.75.99. thanks, Eddy</t>
  </si>
  <si>
    <t>0:23:05</t>
  </si>
  <si>
    <t>90:35:41</t>
  </si>
  <si>
    <t>361:35:41</t>
  </si>
  <si>
    <t>"""8714290"",""Eddy Qiu"",""Eddy Qiu &lt;eqiu@balcan.com&gt;"",""Programmer Analyst"",""2025-06-16 13:51:43 -0400"",""Service Agent User"",""B1 MTL 1 (Montreal 1)"",""Information Technology (IT)"","""",""&lt;None&gt;"","""",""[-]1"",false~""It was working when we pointed to live location. Live location is under domain control. regards, Eddy From: Hershel Teitelbaum hershel@balcan.com Sent: Tuesday, March 4, 2025 1:30 PM To: Eddy Qiu eqiu@balcan.com; helpdesk helpdesk@balcan.com Cc: Amine Adouni aadouni@balcan.com; Duc Tran dtran@balcan.com; Zhirong Li zli@balcan.com Subject: RE: Requêtre / Incident #10119 cash receipt attachment I thought that was already working before in fourth, did something change? Can you ask Alaa if there is a location which can be accessible to both BERP (in Dev) and Epicor Fourth? From: Eddy Qiu eqiu@balcan.com Sent: Tuesday, March 4, 2025 1:27 PM To: Hershel Teitelbaum hershel@balcan.com; helpdesk helpdesk@balcan.com Cc: Amine Adouni aadouni@balcan.com; Duc Tran dtran@balcan.com; Zhirong Li zli@balcan.com Subject: Re: Requêtre / Incident #10119 cash receipt attachment Hello Team, We have one issue. This server is not join with domain. But our IIS server for fourth is attached to a domain account. That's why we can't access this location. regards, Eddy From: Hershel Teitelbaum &lt;hershel@balcan.com&gt; Sent: Tuesday, March 4, 2025 11:29 AM To: helpdesk &lt;helpdesk@balcan.com&gt;; Eddy Qiu &lt;eqiu@balcan.com&gt; Cc: Amine Adouni &lt;aadouni@balcan.com&gt;; Duc Tran &lt;dtran@balcan.com&gt;; Zhirong Li &lt;zli@balcan.com&gt; Subject: RE: Requêtre / Incident #10119 cash receipt attachment Hi Eddy, If you're testing this in fourth, the path is
\\main-bpl-dev02\apps\sca_doc\ From: Balcan Innovations - Centre d'aide / Service Desk &lt;helpdesk@balcan.com&gt; Sent: Tuesday, March 4, 2025 9:36 AM To: Eddy Qiu &lt;eqiu@balcan.com&gt; Cc: Amine Adouni &lt;aadouni@balcan.com&gt;; Duc Tran &lt;dtran@balcan.com&gt;; Hershel Teitelbaum &lt;hershel@balcan.com&gt;; Zhirong Li &lt;zli@balcan.com&gt; Subject: Requêtre / Incident #10119 cash receipt attachment [Courriel Externe - External email]""";"""8247441"",""Hershel Teitelbaum"",""Hershel Teitelbaum &lt;hershel@balcan.com&gt;"","""",""2025-06-25 12:44:33 -0400"",""Service Agent User"",""B2 MTL 2 (Montreal 2)"",""Information Technology (IT)"","""",""&lt;None&gt;"","""",""en"",false~""I thought that was already working before in fourth, did something change? Can you ask Alaa if there is a location which can be accessible to both BERP (in Dev) and Epicor Fourth? From: Eddy Qiu eqiu@balcan.com Sent: Tuesday, March 4, 2025 1:27 PM To: Hershel Teitelbaum hershel@balcan.com; helpdesk helpdesk@balcan.com Cc: Amine Adouni aadouni@balcan.com; Duc Tran dtran@balcan.com; Zhirong Li zli@balcan.com Subject: Re: Requêtre / Incident #10119 cash receipt attachment Hello Team, We have one issue. This server is not join with domain. But our IIS server for fourth is attached to a domain account. That's why we can't access this location. regards, Eddy From: Hershel Teitelbaum &lt;hershel@balcan.com&gt; Sent: Tuesday, March 4, 2025 11:29 AM To: helpdesk &lt;helpdesk@balcan.com&gt;; Eddy Qiu &lt;eqiu@balcan.com&gt; Cc: Amine Adouni &lt;aadouni@balcan.com&gt;; Duc Tran &lt;dtran@balcan.com&gt;; Zhirong Li &lt;zli@balcan.com&gt; Subject: RE: Requêtre / Incident #10119 cash receipt attachment Hi Eddy, If you're testing this in fourth, the path is
\\main-bpl-dev02\apps\sca_doc\ From: Balcan Innovations - Centre d'aide / Service Desk &lt;helpdesk@balcan.com&gt; Sent: Tuesday, March 4, 2025 9:36 AM To: Eddy Qiu &lt;eqiu@balcan.com&gt; Cc: Amine Adouni &lt;aadouni@balcan.com&gt;; Duc Tran &lt;dtran@balcan.com&gt;; Hershel Teitelbaum &lt;hershel@balcan.com&gt;; Zhirong Li &lt;zli@balcan.com&gt; Subject: Requêtre / Incident #10119 cash receipt attachment [Courriel Externe - External email]""";"""8714290"",""Eddy Qiu"",""Eddy Qiu &lt;eqiu@balcan.com&gt;"",""Programmer Analyst"",""2025-06-16 13:51:43 -0400"",""Service Agent User"",""B1 MTL 1 (Montreal 1)"",""Information Technology (IT)"","""",""&lt;None&gt;"","""",""[-]1"",false~""Hello Team, We have one issue. This server is not join with domain. But our IIS server for fourth is attached to a domain account. That's why we can't access this location. regards, Eddy From: Hershel Teitelbaum hershel@balcan.com Sent: Tuesday, March 4, 2025 11:29 AM To: helpdesk helpdesk@balcan.com; Eddy Qiu eqiu@balcan.com Cc: Amine Adouni aadouni@balcan.com; Duc Tran dtran@balcan.com; Zhirong Li zli@balcan.com Subject: RE: Requêtre / Incident #10119 cash receipt attachment Hi Eddy, If you're testing this in fourth, the path is \\main-bpl-dev02\apps\sca_doc\ From: Balcan Innovations - Centre d'aide / Service Desk helpdesk@balcan.com Sent: Tuesday, March 4, 2025 9:36 AM To: Eddy Qiu eqiu@balcan.com Cc: Amine Adouni aadouni@balcan.com; Duc Tran dtran@balcan.com; Hershel Teitelbaum hershel@balcan.com; Zhirong Li zli@balcan.com Subject: Requêtre / Incident #10119 cash receipt attachment [Courriel Externe - External email]""";"""8247441"",""Hershel Teitelbaum"",""Hershel Teitelbaum &lt;hershel@balcan.com&gt;"","""",""2025-06-25 12:44:33 -0400"",""Service Agent User"",""B2 MTL 2 (Montreal 2)"",""Information Technology (IT)"","""",""&lt;None&gt;"","""",""en"",false~""Hi Eddy, If you're testing this in fourth, the path is \\main-bpl-dev02\apps\sca_doc\ From: Balcan Innovations - Centre d'aide / Service Desk helpdesk@balcan.com Sent: Tuesday, March 4, 2025 9:36 AM To: Eddy Qiu eqiu@balcan.com Cc: Amine Adouni aadouni@balcan.com; Duc Tran dtran@balcan.com; Hershel Teitelbaum hershel@balcan.com; Zhirong Li zli@balcan.com Subject: Requêtre / Incident #10119 cash receipt attachment [Courriel Externe - External email]""";"""8247417"",""Alaa Almasri"",""Alaa Almasri &lt;aalmasri@balcan.com&gt;"","""",""2025-06-25 15:13:45 -0400"",""Administrator"",,""Information Technology (IT)"","""",""&lt;None&gt;"","""",""[-]1"",false~""Hi Eddy, did you try it?""";"""8714290"",""Eddy Qiu"",""Eddy Qiu &lt;eqiu@balcan.com&gt;"",""Programmer Analyst"",""2025-06-16 13:51:43 -0400"",""Service Agent User"",""B1 MTL 1 (Montreal 1)"",""Information Technology (IT)"","""",""&lt;None&gt;"","""",""[-]1"",false~""Thanks, i will try it soon. regards, Eddy From: Alaa Almasri aalmasri@balcan.com Sent: Monday, March 3, 2025 1:22 PM To: Eddy Qiu eqiu@balcan.com; helpdesk helpdesk@balcan.com Cc: Hershel Teitelbaum hershel@balcan.com; Duc Tran dtran@balcan.com; Zhirong Li zli@balcan.com; Amine Adouni aadouni@balcan.com Subject: Re: cash receipt attachment try now and let me know what it gives you From: Alaa Almasri aalmasri@balcan.com Sent: Monday, March 3, 2025 1:20 PM To: Eddy Qiu eqiu@balcan.com; helpdesk helpdesk@balcan.com Cc: Hershel Teitelbaum hershel@balcan.com; Duc Tran dtran@balcan.com; Zhirong Li zli@balcan.com; Amine Adouni aadouni@balcan.com Subject: Re: cash receipt attachment 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try now and let me know what it gives you From: Alaa Almasri aalmasri@balcan.com Sent: Monday, March 3, 2025 1:20 PM To: Eddy Qiu eqiu@balcan.com; helpdesk helpdesk@balcan.com Cc: Hershel Teitelbaum hershel@balcan.com; Duc Tran dtran@balcan.com; Zhirong Li zli@balcan.com; Amine Adouni aadouni@balcan.com Subject: Re: cash receipt attachment 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you can't use the epicor-svc account. it's a domain account and main-bpl-dev isn't joined to the domain. you have to use a local account in the dev server From: Eddy Qiu eqiu@balcan.com Sent: Monday, March 3, 2025 12:57 PM To: Alaa Almasri aalmasri@balcan.com; helpdesk helpdesk@balcan.com Cc: Hershel Teitelbaum hershel@balcan.com; Duc Tran dtran@balcan.com; Zhirong Li zli@balcan.com; Amine Adouni aadouni@balcan.com Subject: Re: cash receipt attachment 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714290"",""Eddy Qiu"",""Eddy Qiu &lt;eqiu@balcan.com&gt;"",""Programmer Analyst"",""2025-06-16 13:51:43 -0400"",""Service Agent User"",""B1 MTL 1 (Montreal 1)"",""Information Technology (IT)"","""",""&lt;None&gt;"","""",""[-]1"",false~""Hello Alaa, We impersonate using """"epicor-svc"""" account. regards, Eddy From: Alaa Almasri aalmasri@balcan.com Sent: Monday, March 3, 2025 12:51 PM To: Eddy Qiu eqiu@balcan.com; helpdesk helpdesk@balcan.com Cc: Hershel Teitelbaum hershel@balcan.com; Duc Tran dtran@balcan.com; Zhirong Li zli@balcan.com; Amine Adouni aadouni@balcan.com Subject: Re: cash receipt attachment 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8247417"",""Alaa Almasri"",""Alaa Almasri &lt;aalmasri@balcan.com&gt;"","""",""2025-06-25 15:13:45 -0400"",""Administrator"",,""Information Technology (IT)"","""",""&lt;None&gt;"","""",""[-]1"",false~""Hi, yes you can access the server but the account you're using needs to have the right permissions. what account are you using? From: Eddy Qiu eqiu@balcan.com Sent: Monday, March 3, 2025 12:27:40 PM To: helpdesk helpdesk@balcan.com Cc: Alaa Almasri aalmasri@balcan.com; Hershel Teitelbaum hershel@balcan.com; Duc Tran dtran@balcan.com; Zhirong Li zli@balcan.com; Amine Adouni aadouni@balcan.com Subject: cash receipt attachment Hello Alaa, Can you please check if we can access \\main-bpl-dev02\apps\M10APPS\SCAN_DOC From 192.168.75.99. thanks, Eddy"""</t>
  </si>
  <si>
    <t>"Amine Adouni &lt;aadouni@balcan.com&gt;";"Alaa Almasri &lt;aalmasri@balcan.com&gt;";"Duc Tran &lt;dtran@balcan.com&gt;";"Hershel Teitelbaum &lt;hershel@balcan.com&gt;";"Zhirong Li &lt;zli@balcan.com&gt;"</t>
  </si>
  <si>
    <t>Can't logon Delinea secret site</t>
  </si>
  <si>
    <t>Hello, My passwords are saved in Delinea site, but I can’t open it today. Could you please help me to fix this issue? Thanks. Best regards, Zhirong</t>
  </si>
  <si>
    <t>0:44:51</t>
  </si>
  <si>
    <t>"""11670420"",""Sahaj Patel"",""Sahaj Patel &lt;spatel@balcan.com&gt;"",""IT Support"",""2025-06-26 09:12:10 -0400"",""Service Agent User"",""Balcan Packaging Wisconsin "",""Information Technology (IT)"","""",""Joe Pizzuco"","""",""en"",false~""Delinea is having an issue on their end. Unknown when a resolution will be provided."""</t>
  </si>
  <si>
    <t>Need to be able to add a Team to Teams</t>
  </si>
  <si>
    <t>50:05:34</t>
  </si>
  <si>
    <t>193:05:34</t>
  </si>
  <si>
    <t>Logiciel demandé/Requested Software: Microsoft Teams~Spécifier si autre / If other specify :: Need to be able to add a Team to Teams</t>
  </si>
  <si>
    <t>"""8247418"",""George Kanatselis"",""George Kanatselis &lt;george@balcan.com&gt;"","""",""2025-06-26 08:47:31 -0400"",""Service Agent User"",""B2 MTL 2 (Montreal 2)"",""Information Technology (IT)"","""",""Joe Pizzuco"","""",""en"",false~""you are now owner sales south""";"""9445470"",""Paul Spitale"",""Paul Spitale &lt;pspitale@plastixxffs.com&gt;"","""",""2025-04-17 12:09:42 -0400"",""Requester"",""B8 Plastixx FFS (Terrebonne)"",""Sales"","""",""&lt;None&gt;"","""",""[-]1"",false~""Alternatively, Please create a """"Sales South"""" Team to match the East and West in the root menu. Forecasts go live today. Please contact me by noon today to avoid escalation.""";"""9445470"",""Paul Spitale"",""Paul Spitale &lt;pspitale@plastixxffs.com&gt;"","""",""2025-04-17 12:09:42 -0400"",""Requester"",""B8 Plastixx FFS (Terrebonne)"",""Sales"","""",""&lt;None&gt;"","""",""[-]1"",false~""Please contact me asap. This IT policy is now preventing the Balcan Team from creating a forecast. 404.904.2638""";"""9762332"",""Joe Pizzuco"",""Joe Pizzuco &lt;jpizzuco@balcan.com&gt;"","""",""2025-06-13 13:22:11 -0400"",""Administrator"",""B2 MTL 2 (Montreal 2)"",""Information Technology (IT)"","""",""Tao Wong"","""",""en"",false~""Paul, you can now make changes to the Sales East as George has made you owner of the Channel. As for creating new teams, we do not provide access to our users to create Teams as we are trying to validate creations of these as they will get out of control and the inevitable duplications and rights become an issue. I can have a call with you if you like to better explain myself but I hope this satisfies your need. If you are ok with it, we will close this ticket and discuss this via a call or meeting.""";"""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9445470"",""Paul Spitale"",""Paul Spitale &lt;pspitale@plastixxffs.com&gt;"","""",""2025-04-17 12:09:42 -0400"",""Requester"",""B8 Plastixx FFS (Terrebonne)"",""Sales"","""",""&lt;None&gt;"","""",""[-]1"",false~""Hi George, Just to confirm, I cannot create a Team on my own. Only Marwan and Dube (my sales employee that is no longer with the company) can add a team
Even though my other two regions were created """"Sales West"""" and """"Sales East"""", I cannot create a """"Sales South"""" for my employees in that region. You are saying that the """"Sales South Team"""" has to be part of the East.... If that is correct, we need to escalate this issue today. The forecast worksheets we are creating for all sales employees must be populated in this sales team and channels. --Paul""";"""8247418"",""George Kanatselis"",""George Kanatselis &lt;george@balcan.com&gt;"","""",""2025-06-26 08:47:31 -0400"",""Service Agent User"",""B2 MTL 2 (Montreal 2)"",""Information Technology (IT)"","""",""Joe Pizzuco"","""",""en"",false~""you cannot create a team on your own""";"""8247418"",""George Kanatselis"",""George Kanatselis &lt;george@balcan.com&gt;"","""",""2025-06-26 08:47:31 -0400"",""Service Agent User"",""B2 MTL 2 (Montreal 2)"",""Information Technology (IT)"","""",""Joe Pizzuco"","""",""en"",false~""all new teams group need to be requested to us for IT to create them, but you could make a sub folder in the sales east group if you want now because i made you an owner""";"""9445470"",""Paul Spitale"",""Paul Spitale &lt;pspitale@plastixxffs.com&gt;"","""",""2025-04-17 12:09:42 -0400"",""Requester"",""B8 Plastixx FFS (Terrebonne)"",""Sales"","""",""&lt;None&gt;"","""",""[-]1"",false~""This is not resolved. Please follow up before closing the ticket. Dube was an employee of mine. He is not with the company any more. Marwan is with IT? I need to be able to add a team for """"Sales South"""". Please advise. --Paul Spitale VP of Sales""";"""8247418"",""George Kanatselis"",""George Kanatselis &lt;george@balcan.com&gt;"","""",""2025-06-26 08:47:31 -0400"",""Service Agent User"",""B2 MTL 2 (Montreal 2)"",""Information Technology (IT)"","""",""Joe Pizzuco"","""",""en"",false~""only the owner can do that, unfortunately marwan and dube are the owners, i created you as owner of sales east. so you can create folders now"""</t>
  </si>
  <si>
    <t>https://helpdesk.balcan.com/attachments/9f1026c42dabbac24b5d/south-teams.png</t>
  </si>
  <si>
    <t>New access</t>
  </si>
  <si>
    <t>Good morning, Can we please grant Diksha Diksha new access, she will performing same duties as Varinder h Barar duties, please mirror his account, she will need email access as well. Thanks Tarek Migahed</t>
  </si>
  <si>
    <t>0:23:44</t>
  </si>
  <si>
    <t>3:39:37</t>
  </si>
  <si>
    <t>"""8247418"",""George Kanatselis"",""George Kanatselis &lt;george@balcan.com&gt;"","""",""2025-06-26 08:47:31 -0400"",""Service Agent User"",""B2 MTL 2 (Montreal 2)"",""Information Technology (IT)"","""",""Joe Pizzuco"","""",""en"",false~""i sent account info in teams""";"""8247418"",""George Kanatselis"",""George Kanatselis &lt;george@balcan.com&gt;"","""",""2025-06-26 08:47:31 -0400"",""Service Agent User"",""B2 MTL 2 (Montreal 2)"",""Information Technology (IT)"","""",""Joe Pizzuco"","""",""en"",false~""she is created""";"""11586159"",""tmigahed@balcan.com"",""tmigahed@balcan.com"",,""2025-03-06 13:57:21 -0500"",""Requester"",,,,""&lt;None&gt;"",,,false~""Yes From: Balcan Innovations - Centre d'aide / Service Desk helpdesk@balcan.com Sent: Monday, March 3, 2025 11:17 AM To: Tarek Migahed tmigahed@balcan.com Cc: Manvir Grewal mgrewal@balcan.com Subject: Requêtre / Incident #10116 New access [Courriel Externe - External email]""";"""8247418"",""George Kanatselis"",""George Kanatselis &lt;george@balcan.com&gt;"","""",""2025-06-26 08:47:31 -0400"",""Service Agent User"",""B2 MTL 2 (Montreal 2)"",""Information Technology (IT)"","""",""Joe Pizzuco"","""",""en"",false~""his first and last name is Diksha?? so i i can set up his account"""</t>
  </si>
  <si>
    <t>Request for Two 24" Monitors and a Docking Station</t>
  </si>
  <si>
    <t>Good morning Helpdesk, I currently have a 27" monitor, but I need to switch to two 24-inch monitors. Can you please provide these along with a docking station? Thank you, Parinaz</t>
  </si>
  <si>
    <t>116:48:10</t>
  </si>
  <si>
    <t>435:48:10</t>
  </si>
  <si>
    <t>310:39:14</t>
  </si>
  <si>
    <t>1269:16:52</t>
  </si>
  <si>
    <t>"153699116"</t>
  </si>
  <si>
    <t>"""11527961"",""pnouraei@balcan.com"",""pnouraei@balcan.com"",,""2025-04-21 12:42:51 -0400"",""Requester"",,,,""&lt;None&gt;"",,,false~""Hi, yes, thanks!""";"""11527961"",""pnouraei@balcan.com"",""pnouraei@balcan.com"",,""2025-04-21 12:42:51 -0400"",""Requester"",,,,""&lt;None&gt;"",,,false~""Yes, she is in the lab where you need to pass the testing machines. I'm just before that area, in the corridor with four doors.""";"""8786937"",""Tu Phuong Vo"",""Tu Phuong Vo &lt;tvo@balcan.com&gt;"",""IT Manager - Assets, Contracts and Services"",""2025-06-26 09:18:18 -0400"",""Administrator"",""B1 MTL 1 (Montreal 1)"",""Information Technology (IT)"","""",""Tao Wong"","""",""en"",false~""Are you close to Laila? The second screen was brought to her by mistake""";"""11527961"",""pnouraei@balcan.com"",""pnouraei@balcan.com"",,""2025-04-21 12:42:51 -0400"",""Requester"",,,,""&lt;None&gt;"",,,false~""Good mornin Tu, I'm in B1, lab area, in front of Ludovic office. Thanks""";"""8786937"",""Tu Phuong Vo"",""Tu Phuong Vo &lt;tvo@balcan.com&gt;"",""IT Manager - Assets, Contracts and Services"",""2025-06-26 09:18:18 -0400"",""Administrator"",""B1 MTL 1 (Montreal 1)"",""Information Technology (IT)"","""",""Tao Wong"","""",""en"",false~""Parinaz, can you tell us where you are seating exactly?""";"""8786937"",""Tu Phuong Vo"",""Tu Phuong Vo &lt;tvo@balcan.com&gt;"",""IT Manager - Assets, Contracts and Services"",""2025-06-26 09:18:18 -0400"",""Administrator"",""B1 MTL 1 (Montreal 1)"",""Information Technology (IT)"","""",""Tao Wong"","""",""en"",false~""Hi Parinaz, I am including @George Kanatselis George did bring a second screen in B1 last week. Geroge, did we mistaken users? Was it brought to Parinaz or someone else?""";"""11527961"",""pnouraei@balcan.com"",""pnouraei@balcan.com"",,""2025-04-21 12:42:51 -0400"",""Requester"",,,,""&lt;None&gt;"",,,false~""Good morning, Is there an updates on this request? Thanks, Parinaz From: Parinaz Nouraei pnouraei@balcan.com Sent: Tuesday, March 25, 2025 2:31 PM To: helpdesk helpdesk@balcan.com Subject: Re: Requête / Incident #10115 Request for Two 24"""" Monitors and a Docking Station Hi there, Is there any updates on this request? Thanks, Parinaz From: Balcan Innovations - Centre d'aide / Service Desk helpdesk@balcan.com Sent: Monday, March 3, 2025 10:20 AM To: Parinaz Nouraei pnouraei@balcan.com Subject: Requête / Incident #10115 Request for Two 24"""" Monitors and a Docking Station [Courriel Externe - External email]""";"""11527961"",""pnouraei@balcan.com"",""pnouraei@balcan.com"",,""2025-04-21 12:42:51 -0400"",""Requester"",,,,""&lt;None&gt;"",,,false~""thanks, looking forward to it.""";"""8786937"",""Tu Phuong Vo"",""Tu Phuong Vo &lt;tvo@balcan.com&gt;"",""IT Manager - Assets, Contracts and Services"",""2025-06-26 09:18:18 -0400"",""Administrator"",""B1 MTL 1 (Montreal 1)"",""Information Technology (IT)"","""",""Tao Wong"","""",""en"",false~""[@]George Kanatselis This persone is in B1 - In the old office of HR close to Security in B1 - there is a 24 inch Monitor. Please take the second 24 inch that Alaa took, it is the same model. I will find another screen for Alaa's test.""";"""8786937"",""Tu Phuong Vo"",""Tu Phuong Vo &lt;tvo@balcan.com&gt;"",""IT Manager - Assets, Contracts and Services"",""2025-06-26 09:18:18 -0400"",""Administrator"",""B1 MTL 1 (Montreal 1)"",""Information Technology (IT)"","""",""Tao Wong"","""",""en"",false~""ok Parinaz, we will do the switch this week.""";"""11527961"",""pnouraei@balcan.com"",""pnouraei@balcan.com"",,""2025-04-21 12:42:51 -0400"",""Requester"",,,,""&lt;None&gt;"",,,false~""Hi there, Is there any updates on this request? Thanks, Parinaz From: Balcan Innovations - Centre d'aide / Service Desk helpdesk@balcan.com Sent: Monday, March 3, 2025 10:20 AM To: Parinaz Nouraei pnouraei@balcan.com Subject: Requête / Incident #10115 Request for Two 24"""" Monitors and a Docking Station [Courriel Externe - External email]""";"""11527961"",""pnouraei@balcan.com"",""pnouraei@balcan.com"",,""2025-04-21 12:42:51 -0400"",""Requester"",,,,""&lt;None&gt;"",,,false~""Hi, I'm at the lab area in B1. My office is just in front of Ludovik. Thanks""";"""8786937"",""Tu Phuong Vo"",""Tu Phuong Vo &lt;tvo@balcan.com&gt;"",""IT Manager - Assets, Contracts and Services"",""2025-06-26 09:18:18 -0400"",""Administrator"",""B1 MTL 1 (Montreal 1)"",""Information Technology (IT)"","""",""Tao Wong"","""",""en"",false~""Hi can you please specify your location. Thanks"""</t>
  </si>
  <si>
    <t xml:space="preserve">Hi, we need to restore the folder "LABELS" on the remote server "Shared". It is urgent. It is important for production needs. Thank you, Oleh </t>
  </si>
  <si>
    <t>1:31:45</t>
  </si>
  <si>
    <t>9:12:18</t>
  </si>
  <si>
    <t>25:12:18</t>
  </si>
  <si>
    <t xml:space="preserve">Description du problème/Issue Description: Hi, we need to restore the folder 'LABELS' on the remote server 'Shared'. It is urgent. It is important for production needs. Thank you, Oleh </t>
  </si>
  <si>
    <t>"""9275365"",""Philippe Tetreault"",""Philippe Tetreault &lt;ptetreault@balcan.com&gt;"","""",""2025-06-26 08:30:31 -0400"",""Administrator"",""B2 MTL 2 (Montreal 2)"",""Information Technology (IT)"","""",""Perry Bachountakis"","""",""en"",false~""Folder Labels restore.""";"""9275365"",""Philippe Tetreault"",""Philippe Tetreault &lt;ptetreault@balcan.com&gt;"","""",""2025-06-26 08:30:31 -0400"",""Administrator"",""B2 MTL 2 (Montreal 2)"",""Information Technology (IT)"","""",""Perry Bachountakis"","""",""en"",false~""When is the last time you saw that folder?""";"""9891714"",""okuslii@nelmar.com"",""okuslii@nelmar.com"","""",""2025-06-03 11:19:25 -0400"",""Requester"",""B8 Nelmar (Terrebonne)"",,"""",""&lt;None&gt;"","""",""[-]1"",false~""The folder called """"LABELS"""" should be in the main path/tree.""";"""8247418"",""George Kanatselis"",""George Kanatselis &lt;george@balcan.com&gt;"","""",""2025-06-26 08:47:31 -0400"",""Service Agent User"",""B2 MTL 2 (Montreal 2)"",""Information Technology (IT)"","""",""Joe Pizzuco"","""",""en"",false~""i found a labels folder here is the path""";"""9891714"",""okuslii@nelmar.com"",""okuslii@nelmar.com"","""",""2025-06-03 11:19:25 -0400"",""Requester"",""B8 Nelmar (Terrebonne)"",,"""",""&lt;None&gt;"","""",""[-]1"",false~""Shared""";"""8247418"",""George Kanatselis"",""George Kanatselis &lt;george@balcan.com&gt;"","""",""2025-06-26 08:47:31 -0400"",""Service Agent User"",""B2 MTL 2 (Montreal 2)"",""Information Technology (IT)"","""",""Joe Pizzuco"","""",""en"",false~""which remote server"""</t>
  </si>
  <si>
    <t>American Shrinkwrap</t>
  </si>
  <si>
    <t>Please see below, can we pls change order #’s 5982446 and 5982533 to Chris Howell – thank you From: Paul Spitale pspitale@plastixxffs.com Sent: Sunday, March 2, 2025 8:52 PM To: Katia Zichella kzichella@balcan.com Subject: FW: American Shrinkwrap Hi Katia, Can you please check to make sure Chris H is on this account? Thanks for your help. --Paul From: Chris Howell &lt;chowell@balcan.com&gt; Sent: Friday, February 28, 2025 8:53 AM To: Paul Spitale &lt;pspitale@plastixxffs.com&gt; Subject: American Shrinkwrap Good morning Paul. We have an order in for American Shrinkwrap due 03/20. It is under Dessi name. Can I get this order changed to my name since this account will probably be included in my quota numbers for March? Please let me know when you can. Thanks Chris Howell 706-313-6721 www.Balcan.com</t>
  </si>
  <si>
    <t>20:53:41</t>
  </si>
  <si>
    <t>52:53:41</t>
  </si>
  <si>
    <t>26:01:09</t>
  </si>
  <si>
    <t>74:01:09</t>
  </si>
  <si>
    <t>"""8247441"",""Hershel Teitelbaum"",""Hershel Teitelbaum &lt;hershel@balcan.com&gt;"","""",""2025-06-25 12:44:33 -0400"",""Service Agent User"",""B2 MTL 2 (Montreal 2)"",""Information Technology (IT)"","""",""&lt;None&gt;"","""",""en"",false~""Perry, Please do From: Balcan Innovations - Centre d'aide / Service Desk helpdesk@balcan.com Sent: Wednesday, March 5, 2025 2:10 PM To: Jonathan Galindez jgalindez@balcan.com; Hershel Teitelbaum hershel@balcan.com Subject: Requête / Incident #10113 American Shrinkwrap [Courriel Externe - External email]""";"""8415368"",""Katia Zichella"",""Katia Zichella &lt;kzichella@balcan.com&gt;"",""Manager, Customer Service Representatives"",""2025-01-21 16:01:33 -0500"",""Requester"",""B2 MTL 2 (Montreal 2)"",""Sales"",""514.326.9130 x2269"",""&lt;None&gt;"",""514.238.9466"",""[-]1"",false~""Any update on below request? From: Katia Zichella kzichella@balcan.com Sent: Monday, March 3, 2025 9:24 AM To: helpdesk helpdesk@balcan.com Subject: American Shrinkwrap Please see below, can we pls change order #’s 5982446 and 5982533 to Chris Howell – thank you From: Paul Spitale &lt;pspitale@plastixxffs.com&gt; Sent: Sunday, March 2, 2025 8:52 PM To: Katia Zichella &lt;kzichella@balcan.com&gt; Subject: FW: American Shrinkwrap Hi Katia, Can you please check to make sure Chris H is on this account? Thanks for your help. --Paul From: Chris Howell &lt;chowell@balcan.com&gt; Sent: Friday, February 28, 2025 8:53 AM To: Paul Spitale &lt;pspitale@plastixxffs.com&gt; Subject: American Shrinkwrap Good morning Paul. We have an order in for American Shrinkwrap due 03/20. It is under Dessi name. Can I get this order changed to my name since this account will probably be included in my quota numbers for March? Please let me know when you can. Thanks Chris Howell 706-313-6721 www.Balcan.com"""</t>
  </si>
  <si>
    <t>salesman changed to 14</t>
  </si>
  <si>
    <t>"jgalindez@balcan.com";"perry@balcan.com";"hershel@balcan.com"</t>
  </si>
  <si>
    <t>Your archive mailbox is almost full.</t>
  </si>
  <si>
    <t>Sabina is getting the below message. From: MicrosoftExchange329e71ec88ae4615bbc36ab6ce41109e@balcan.com &lt;MicrosoftExchange329e71ec88ae4615bbc36ab6ce41109e@balcan.com&gt; Sent: Monday, March 3, 2025 1:38 AM To: Sabina Saccente &lt;sabinasaccente@balcan.com&gt; Subject: Your archive mailbox is almost full. Importance: High Your archive mailbox is almost full. 45.61 GB 50 GB To make room in your archive mailbox, delete any items you don't need and empty your Deleted Items folder. Learn more about archive mailboxes and
storage limits. Mailbox address: sabinasaccente@balcan.com Mailbox type: Archive</t>
  </si>
  <si>
    <t>0:15:33</t>
  </si>
  <si>
    <t>1:58:52</t>
  </si>
  <si>
    <t>"""8247418"",""George Kanatselis"",""George Kanatselis &lt;george@balcan.com&gt;"","""",""2025-06-26 08:47:31 -0400"",""Service Agent User"",""B2 MTL 2 (Montreal 2)"",""Information Technology (IT)"","""",""Joe Pizzuco"","""",""en"",false~""i just changed license because she has statndard license""";"""11670420"",""Sahaj Patel"",""Sahaj Patel &lt;spatel@balcan.com&gt;"",""IT Support"",""2025-06-26 09:12:10 -0400"",""Service Agent User"",""Balcan Packaging Wisconsin "",""Information Technology (IT)"","""",""Joe Pizzuco"","""",""en"",false~""Please run the mailbox cleanup tool. File &gt; Select Tools &gt; Mailbox Cleanup. Let me know when this is done so I can check on the back end."""</t>
  </si>
  <si>
    <t>New employee cannot access Internet</t>
  </si>
  <si>
    <t>The new HSE advisor at Laval, Jackie Linda, is unable to connect her laptop to the internet. Could you please assist her as soon as possible? Her email is jmaboa@balcan.com. Thank you!</t>
  </si>
  <si>
    <t>1:10:05</t>
  </si>
  <si>
    <t>1:12:53</t>
  </si>
  <si>
    <t>5:24:08</t>
  </si>
  <si>
    <t>5:26:56</t>
  </si>
  <si>
    <t>"""8247418"",""George Kanatselis"",""George Kanatselis &lt;george@balcan.com&gt;"","""",""2025-06-26 08:47:31 -0400"",""Service Agent User"",""B2 MTL 2 (Montreal 2)"",""Information Technology (IT)"","""",""Joe Pizzuco"","""",""en"",false~""set up authentication on her cell""";"""8247418"",""George Kanatselis"",""George Kanatselis &lt;george@balcan.com&gt;"","""",""2025-06-26 08:47:31 -0400"",""Service Agent User"",""B2 MTL 2 (Montreal 2)"",""Information Technology (IT)"","""",""Joe Pizzuco"","""",""en"",false~""is she using the Bi-office wifi and logs in using her email should access the internet"""</t>
  </si>
  <si>
    <t>"jmaboa@balcan.com"</t>
  </si>
  <si>
    <t>"B3 Laval";"Mechanic";"applications"</t>
  </si>
  <si>
    <t>Installation d'un programme déjà téléchargé, pour accès à une caméra thermographique :
FLIR_Thermal_Studio_Installer_2.0.40.exe
pour pouvoir transférer les photos et les relevés thermographiques des équipements inspectés.
Cordialement.</t>
  </si>
  <si>
    <t>6:15:01</t>
  </si>
  <si>
    <t>6:22:43</t>
  </si>
  <si>
    <t>Description du problème/Issue Description: Installation d'un programme déjà téléchargé, pour accès à une caméra thermographique :
FLIR_Thermal_Studio_Installer_2.0.40.exe
pour pouvoir transférer les photos et les relevés thermographiques des équipements inspectés.
Cordialement.</t>
  </si>
  <si>
    <t>The installation and the update the software complete:
FLIR_Thermal_Studio_Installer_2.0.4
Ignite Sync.</t>
  </si>
  <si>
    <t>SILO READING ADC ISSUE BDG 1 2</t>
  </si>
  <si>
    <t>We need a reset ASAP for B1 and B2 silos. No update for almost 2 days. Thanks.?? Mark Gallo | Resin Coordinator / Receiving Supervisor Balcan Innovations Inc. M: 514.250.5464 On Mar 3, 2025, at 6:13 AM, acs@balcan.com wrote: ﻿SILO READING ADC LATEST DATES BDG1 2025/03/01-10:57:45 BDG2 2025/03/01-11:34:53 (for bdg 1 and 2 please check the last date &amp; time of the log file \\main-bpl\users\User\SILO\Logs\ for bdg 1 and \\main-bpl\users\User\SILO2AUTO\logs for bdg2 and if it's not recent , restart the program)</t>
  </si>
  <si>
    <t>2:49:19</t>
  </si>
  <si>
    <t>0:42:10</t>
  </si>
  <si>
    <t>1:02:31</t>
  </si>
  <si>
    <t>3:09:40</t>
  </si>
  <si>
    <t>1:02:37</t>
  </si>
  <si>
    <t>3:09:46</t>
  </si>
  <si>
    <t>"""8247418"",""George Kanatselis"",""George Kanatselis &lt;george@balcan.com&gt;"","""",""2025-06-26 08:47:31 -0400"",""Service Agent User"",""B2 MTL 2 (Montreal 2)"",""Information Technology (IT)"","""",""Joe Pizzuco"","""",""en"",false~""i reset both b1 and 2"""</t>
  </si>
  <si>
    <t>"George Kanatselis &lt;george@balcan.com&gt;";"Helen Vlogiannitis &lt;helenv@balcan.com&gt;";"Joe Pizzuco &lt;jpizzuco@balcan.com&gt;";"Olga Konovalova &lt;olgak@balcan.com&gt;"</t>
  </si>
  <si>
    <t>Delete Shared Email Address</t>
  </si>
  <si>
    <t>Haskal Blaustein &lt;haskald@ffebpl.com&gt;</t>
  </si>
  <si>
    <t>I am receiving this email and do not know who this is</t>
  </si>
  <si>
    <t>12:18:05</t>
  </si>
  <si>
    <t>56:38:07</t>
  </si>
  <si>
    <t>227:59:32</t>
  </si>
  <si>
    <t>Requis pour / Requested For :: Paul Spitale~Indiquer adresse e-mail partagée/Indicate Shared Email Address:: Haskal Blaustein &lt;haskald@ffebpl.com&gt;~Sélectionner la demande/Please Select Request: Delete Shared Email Address~Reason for Deletion: I am receiving this email and do not know who this is</t>
  </si>
  <si>
    <t>"""11670420"",""Sahaj Patel"",""Sahaj Patel &lt;spatel@balcan.com&gt;"",""IT Support"",""2025-06-26 09:12:10 -0400"",""Service Agent User"",""Balcan Packaging Wisconsin "",""Information Technology (IT)"","""",""Joe Pizzuco"","""",""en"",false~""Sorry for my misunderstanding, I've disabled the forwarding rule from that mailbox to yours.""";"""9445470"",""Paul Spitale"",""Paul Spitale &lt;pspitale@plastixxffs.com&gt;"","""",""2025-04-17 12:09:42 -0400"",""Requester"",""B8 Plastixx FFS (Terrebonne)"",""Sales"","""",""&lt;None&gt;"","""",""[-]1"",false~""This is not the sender. It is being forwarded to me. I will forward an email example. Please halt these from being forwarded to me.""";"""11670420"",""Sahaj Patel"",""Sahaj Patel &lt;spatel@balcan.com&gt;"",""IT Support"",""2025-06-26 09:12:10 -0400"",""Service Agent User"",""Balcan Packaging Wisconsin "",""Information Technology (IT)"","""",""Joe Pizzuco"","""",""en"",false~""There should be an option to block the sender from your mailbox."""</t>
  </si>
  <si>
    <t>19</t>
  </si>
  <si>
    <t>sql server down 192.168.75.96 Please restart Peter Black
| Senior Developer Balcan Innovations Inc. 9340 Meaux, St-Leonard, Quebec H1R 3H2 Cell: (514) 781-4476| pblack@balcan.com www.balcan.com</t>
  </si>
  <si>
    <t>8:18:27</t>
  </si>
  <si>
    <t>67:33:44</t>
  </si>
  <si>
    <t>Access to Batch Server 2</t>
  </si>
  <si>
    <t>Hi Support Please provide me the credentials to access the batch server 2 BLC-SVR-Batch02. I need to convert any reports there to DotNet. Thank you. Jonathan</t>
  </si>
  <si>
    <t>4:26:31</t>
  </si>
  <si>
    <t>12:34:29</t>
  </si>
  <si>
    <t>75:06:08</t>
  </si>
  <si>
    <t>"""8247417"",""Alaa Almasri"",""Alaa Almasri &lt;aalmasri@balcan.com&gt;"","""",""2025-06-25 15:13:45 -0400"",""Administrator"",,""Information Technology (IT)"","""",""&lt;None&gt;"","""",""[-]1"",false~""fixed.""";"""8247417"",""Alaa Almasri"",""Alaa Almasri &lt;aalmasri@balcan.com&gt;"","""",""2025-06-25 15:13:45 -0400"",""Administrator"",,""Information Technology (IT)"","""",""&lt;None&gt;"","""",""[-]1"",false~""Hi Jonathan, do you have access now?""";"""8405487"",""Perry Bachountakis"",""Perry Bachountakis &lt;perry@balcan.com&gt;"",""Director IT"",""2025-06-25 23:09:36 -0400"",""Administrator"",""B1 MTL 1 (Montreal 1)"",""Information Technology (IT)"",""5143269130"",""&lt;None&gt;"",""5148147400"",""en"",false~""I use that yesterday and it works so I don’t know what happened. I’ll check later on if I can. Sent from my iPhone""";"""8247439"",""Jonathan Galindez"",""Jonathan Galindez &lt;jgalindez@balcan.com&gt;"","""",""2025-06-26 07:46:41 -0400"",""Service Agent User"",""B2 MTL 2 (Montreal 2)"",""Information Technology (IT)"","""",""&lt;None&gt;"","""",""en"",false~""Hi Perry I used that and did not work.
For batch server one it works
Thanks
J Sent from my iPhone""";"""8405487"",""Perry Bachountakis"",""Perry Bachountakis &lt;perry@balcan.com&gt;"",""Director IT"",""2025-06-25 23:09:36 -0400"",""Administrator"",""B1 MTL 1 (Montreal 1)"",""Information Technology (IT)"",""5143269130"",""&lt;None&gt;"",""5148147400"",""en"",false~""User batchserver Password: Orangehat-911 Sent from my iPhone"""</t>
  </si>
  <si>
    <t>"Duc Tran &lt;dtran@balcan.com&gt;";"Hershel Teitelbaum &lt;hershel@balcan.com&gt;";"Perry Bachountakis &lt;perry@balcan.com&gt;"</t>
  </si>
  <si>
    <t>lapa@balcan.com</t>
  </si>
  <si>
    <t>Shared with:
tptak@balcan.com
vchanan@balcan.com</t>
  </si>
  <si>
    <t>306:34:47</t>
  </si>
  <si>
    <t>101:10:12</t>
  </si>
  <si>
    <t>448:53:54</t>
  </si>
  <si>
    <t>Requis pour / Requested For :: Paul Spitale~Indiquer adresse e-mail partagée/Indicate Shared Email Address:: lapa@balcan.com~Sélectionner la demande/Please Select Request: Modify Shared Email Address~Modifications:: Add users~Users to be added:: Shared with:
tptak@balcan.com
vchanan@balcan.com</t>
  </si>
  <si>
    <t>"""9762332"",""Joe Pizzuco"",""Joe Pizzuco &lt;jpizzuco@balcan.com&gt;"","""",""2025-06-13 13:22:11 -0400"",""Administrator"",""B2 MTL 2 (Montreal 2)"",""Information Technology (IT)"","""",""Tao Wong"","""",""en"",false~""Hi Paul, I checked and Toms and Vivek's emails are there I will call Vivek, I'm sure he has them but not noticing that it creates a new entry in his Outlook. Keep you posted""";"""9445470"",""Paul Spitale"",""Paul Spitale &lt;pspitale@plastixxffs.com&gt;"","""",""2025-04-17 12:09:42 -0400"",""Requester"",""B8 Plastixx FFS (Terrebonne)"",""Sales"","""",""&lt;None&gt;"","""",""[-]1"",false~""Hi Joe, Vivek Chanan (in addition to Tom Ptak) is currently not receiving Liz Apa's emails . Tom is receiving, but Vivek is not. Can you check to make sure this is happening? Thanks.""";"""11670420"",""Sahaj Patel"",""Sahaj Patel &lt;spatel@balcan.com&gt;"",""IT Support"",""2025-06-26 09:12:10 -0400"",""Service Agent User"",""Balcan Packaging Wisconsin "",""Information Technology (IT)"","""",""Joe Pizzuco"","""",""en"",false~""[@]Joe Pizzuco assigning ticket to you"""</t>
  </si>
  <si>
    <t>Access has been provided as indicated.  All users have access.  there was an oversight by Vivek where it was located at the bottom of his emails as an entry called Liz Apa.  I have texted him and emails Tom Ptak with the information</t>
  </si>
  <si>
    <t>Jocelyn</t>
  </si>
  <si>
    <t>Jocelyn is having issues logging into her computer. She logs in and after spinning the log in comes up again. Sunshine Johnson-Ukpede | Purchasing &amp; Inventory Specialist Balcan USA Inc. 7201 108th Street, Pleasant Prairie, WI 53158, USA C: (262)287-7269 O: (262) 286-0242 ext 4009 E: Sjohnson@balcan.com www.balcan.com</t>
  </si>
  <si>
    <t>0:16:17</t>
  </si>
  <si>
    <t>"""11670420"",""Sahaj Patel"",""Sahaj Patel &lt;spatel@balcan.com&gt;"",""IT Support"",""2025-06-26 09:12:10 -0400"",""Service Agent User"",""Balcan Packaging Wisconsin "",""Information Technology (IT)"","""",""Joe Pizzuco"","""",""en"",false~""unlocked AD account, user was able to login"""</t>
  </si>
  <si>
    <t>"jgonzalez@balcan.com"</t>
  </si>
  <si>
    <t>Can you please add a camera and speaker with mic for my meetings the laptop is hard to hear me. Sunshine Johnson-Ukpede | Purchasing &amp; Inventory Specialist Balcan USA Inc. 7201 108th Street, Pleasant Prairie, WI 53158, USA C: (262)287-7269 O: (262) 286-0242 ext 4009 E: Sjohnson@balcan.com www.balcan.com</t>
  </si>
  <si>
    <t>0:59:00</t>
  </si>
  <si>
    <t>"""11670420"",""Sahaj Patel"",""Sahaj Patel &lt;spatel@balcan.com&gt;"",""IT Support"",""2025-06-26 09:12:10 -0400"",""Service Agent User"",""Balcan Packaging Wisconsin "",""Information Technology (IT)"","""",""Joe Pizzuco"","""",""en"",false~""switched speaker to monitor
issued webcam with built in microphone"""</t>
  </si>
  <si>
    <t>Access to PO System</t>
  </si>
  <si>
    <t>Hello, I hope that this message finds you well. I would like to kindly request access to the following PO page. Thank you, Michael Palombi, CPA Auditor Analyste financier | Financial Analyst Balcan Innovations Inc. 9340 Meaux, St-Leonard, Quebec H1R 3H2 t: 514.326.9130 | e: mpalombi@balcan.com | www.balcan.com</t>
  </si>
  <si>
    <t>7:53:46</t>
  </si>
  <si>
    <t>71:53:46</t>
  </si>
  <si>
    <t>7:53:52</t>
  </si>
  <si>
    <t>71:53:52</t>
  </si>
  <si>
    <t>"""8247418"",""George Kanatselis"",""George Kanatselis &lt;george@balcan.com&gt;"","""",""2025-06-26 08:47:31 -0400"",""Service Agent User"",""B2 MTL 2 (Montreal 2)"",""Information Technology (IT)"","""",""Joe Pizzuco"","""",""en"",false~""you are now set up in PO close all apps and re-try"""</t>
  </si>
  <si>
    <t>Hello,
Ma connexion internet n'est pas stable au bureau.  Je dois "restart" mon systeme environ 5x/jour. De plus, Outllook me bloque l'acces à mes courriels (voir fichier joint).
Merci,
Ingrid</t>
  </si>
  <si>
    <t>1:14:14</t>
  </si>
  <si>
    <t>37:52:28</t>
  </si>
  <si>
    <t>165:52:28</t>
  </si>
  <si>
    <t>Description du problème/Issue Description: Hello,
Ma connexion internet n'est pas stable au bureau.  Je dois 'restart' mon systeme environ 5x/jour. De plus, Outllook me bloque l'acces à mes courriels (voir fichier joint).
Merci,
Ingrid</t>
  </si>
  <si>
    <t>"""11471860"",""Michael Akinyosoye"",""Michael Akinyosoye &lt;oakinyosoye@balcan.com&gt;"","""",""2025-06-23 10:24:49 -0400"",""Service Agent User"",""B2 MTL 2 (Montreal 2)"",""Information Technology (IT)"","""",""&lt;None&gt;"","""",""[-]1"",false~""Resolved.""";"""11471860"",""Michael Akinyosoye"",""Michael Akinyosoye &lt;oakinyosoye@balcan.com&gt;"","""",""2025-06-23 10:24:49 -0400"",""Service Agent User"",""B2 MTL 2 (Montreal 2)"",""Information Technology (IT)"","""",""&lt;None&gt;"","""",""[-]1"",false~""I checked up on @Ingrid Saint-Leger this morning and she was happy. She said before she does restart her laptop every 5minutes which was frustrating, but she only restarted it one time when she came in today. We will still monitor her feedback till Friday and close the ticket thereafter.""";"""11471860"",""Michael Akinyosoye"",""Michael Akinyosoye &lt;oakinyosoye@balcan.com&gt;"","""",""2025-06-23 10:24:49 -0400"",""Service Agent User"",""B2 MTL 2 (Montreal 2)"",""Information Technology (IT)"","""",""&lt;None&gt;"","""",""[-]1"",false~""I visited Ingrid today in her office and suggested some actions to be done for her. She will carry-out this tomorrow. We will monitor the result of the action throughout this week to see if that correct her said network issues.""";"""11471860"",""Michael Akinyosoye"",""Michael Akinyosoye &lt;oakinyosoye@balcan.com&gt;"","""",""2025-06-23 10:24:49 -0400"",""Service Agent User"",""B2 MTL 2 (Montreal 2)"",""Information Technology (IT)"","""",""&lt;None&gt;"","""",""[-]1"",false~""Noted. I will look into this issue on Monday. Will be in B2 office after working on DC5 infrastructure.""";"""8786937"",""Tu Phuong Vo"",""Tu Phuong Vo &lt;tvo@balcan.com&gt;"",""IT Manager - Assets, Contracts and Services"",""2025-06-26 09:18:18 -0400"",""Administrator"",""B1 MTL 1 (Montreal 1)"",""Information Technology (IT)"","""",""Tao Wong"","""",""en"",false~""[@]Michael Akinyosoye Ingrid often has connection issue at her desk in B2, 1st floor, HR When possible, can you go see her? Thanks"""</t>
  </si>
  <si>
    <t>Resolved.</t>
  </si>
  <si>
    <t>https://helpdesk.balcan.com/attachments/38380697b896f23fdb18/image-1.png</t>
  </si>
  <si>
    <t>No Access to UKG</t>
  </si>
  <si>
    <t>Hello, I'm unable to access UKG on my computer. I've had no success logging in. Can someone please assist? Thanks, Sam SAM PEARL | Director, Marketing &amp; Communications Balcan Innovations Inc. 3100 rue des Batisseurs, Terrebonne, QC J6Y 0A2 T: 450.477.0001 x318 | M: 734.660.1861 | spearl@balcan.com www.balcaninnovations.com</t>
  </si>
  <si>
    <t>0:22:20</t>
  </si>
  <si>
    <t>"""11670420"",""Sahaj Patel"",""Sahaj Patel &lt;spatel@balcan.com&gt;"",""IT Support"",""2025-06-26 09:12:10 -0400"",""Service Agent User"",""Balcan Packaging Wisconsin "",""Information Technology (IT)"","""",""Joe Pizzuco"","""",""en"",false~""You have the correct access from the IT side. Please reach out to your HR representatives, they can assist you with this request. I am closing this ticket, if you need further assistance please feel free to reach out."""</t>
  </si>
  <si>
    <t>Have UKG SSO groups, stated to reach out to HR</t>
  </si>
  <si>
    <t>"applications";"B3 Laval";"Production (Bagging)"</t>
  </si>
  <si>
    <t>we will need to have access for phieu@balcan.com
to use Magic in Mani's Office</t>
  </si>
  <si>
    <t>0:08:11</t>
  </si>
  <si>
    <t>60:34:47</t>
  </si>
  <si>
    <t>283:34:47</t>
  </si>
  <si>
    <t>Logiciel demandé/Requested Software: Magic~Spécifier si autre / If other specify :: we will need to have access for phieu@balcan.com
to use Magic in Mani's Office</t>
  </si>
  <si>
    <t>"""11670420"",""Sahaj Patel"",""Sahaj Patel &lt;spatel@balcan.com&gt;"",""IT Support"",""2025-06-26 09:12:10 -0400"",""Service Agent User"",""Balcan Packaging Wisconsin "",""Information Technology (IT)"","""",""Joe Pizzuco"","""",""en"",false~""I am closing this ticket due to inactivity, please reach out and provide ticket number 10099 if you need the request reopened.""";"""11670420"",""Sahaj Patel"",""Sahaj Patel &lt;spatel@balcan.com&gt;"",""IT Support"",""2025-06-26 09:12:10 -0400"",""Service Agent User"",""Balcan Packaging Wisconsin "",""Information Technology (IT)"","""",""Joe Pizzuco"","""",""en"",false~""Yasaie comes back to the office tomorrow, if no response by end of tomorrow, close ticket.""";"""9762332"",""Joe Pizzuco"",""Joe Pizzuco &lt;jpizzuco@balcan.com&gt;"","""",""2025-06-13 13:22:11 -0400"",""Administrator"",""B2 MTL 2 (Montreal 2)"",""Information Technology (IT)"","""",""Tao Wong"","""",""en"",false~""[@]Sahaj Patel Send them an email with your info and copy me. I will push it, if not we will close the ticket as incomplete info""";"""11670420"",""Sahaj Patel"",""Sahaj Patel &lt;spatel@balcan.com&gt;"",""IT Support"",""2025-06-26 09:12:10 -0400"",""Service Agent User"",""Balcan Packaging Wisconsin "",""Information Technology (IT)"","""",""Joe Pizzuco"","""",""en"",false~""This is a new user, they want to mirror an already terminated user so I do not know which OU they belong in. Email and BERP were already done.""";"""9762332"",""Joe Pizzuco"",""Joe Pizzuco &lt;jpizzuco@balcan.com&gt;"","""",""2025-06-13 13:22:11 -0400"",""Administrator"",""B2 MTL 2 (Montreal 2)"",""Information Technology (IT)"","""",""Tao Wong"","""",""en"",false~""[@]Sahaj Patel Is this a new user? Have you had the chance to see if the user is created already on the balcan.local domain? If anything create his account and provide him the credentials. If its a duplicate we can delete the duplicate.""";"""11670420"",""Sahaj Patel"",""Sahaj Patel &lt;spatel@balcan.com&gt;"",""IT Support"",""2025-06-26 09:12:10 -0400"",""Service Agent User"",""Balcan Packaging Wisconsin "",""Information Technology (IT)"","""",""Joe Pizzuco"","""",""en"",false~""[@]Mokhtar Hadidane or @Yasaie Jolakyan do we have a user I could copy who is currently employed by Balcan? Magic is done but I still need to create a windows account.""";"""11670420"",""Sahaj Patel"",""Sahaj Patel &lt;spatel@balcan.com&gt;"",""IT Support"",""2025-06-26 09:12:10 -0400"",""Service Agent User"",""Balcan Packaging Wisconsin "",""Information Technology (IT)"","""",""Joe Pizzuco"","""",""en"",false~""created Magic account
Email: phieu@balcan.com Username: phieu
STILL NEEDED: AD account""";"""11670420"",""Sahaj Patel"",""Sahaj Patel &lt;spatel@balcan.com&gt;"",""IT Support"",""2025-06-26 09:12:10 -0400"",""Service Agent User"",""Balcan Packaging Wisconsin "",""Information Technology (IT)"","""",""Joe Pizzuco"","""",""en"",false~""Sorry for the delay. @Mokhtar Hadidane and @Yasaie Jolakyan do we have a user that I can copy who is currently employed by Balcan? Magic will be done shortly, I can do the windows account after I get that information.""";"""11670420"",""Sahaj Patel"",""Sahaj Patel &lt;spatel@balcan.com&gt;"",""IT Support"",""2025-06-26 09:12:10 -0400"",""Service Agent User"",""Balcan Packaging Wisconsin "",""Information Technology (IT)"","""",""Joe Pizzuco"","""",""en"",false~""I will get this done by the end of the day.""";"""8620034"",""Mokhtar Hadidane"",""Mokhtar Hadidane &lt;mhadidane@balcan.com&gt;"",""Gestionnaire de projet R&amp;D - R&amp;D Project Manager "",""2025-05-15 09:25:02 -0400"",""Requester"",""B2 MTL 2 (Montreal 2)"",,,""&lt;None&gt;"",,,false~""Yes Sent from my iPhone""";"""11670420"",""Sahaj Patel"",""Sahaj Patel &lt;spatel@balcan.com&gt;"",""IT Support"",""2025-06-26 09:12:10 -0400"",""Service Agent User"",""Balcan Packaging Wisconsin "",""Information Technology (IT)"","""",""Joe Pizzuco"","""",""en"",false~""Will Chiv need a windows login?""";"""8620133"",""Yasaie Jolakyan"",""Yasaie Jolakyan &lt;yjolakyan@balcan.com&gt;"",""Coordonnateur Prépresse - Coordinator, Prepress "",""2025-06-19 08:09:20 -0400"",""Requester"",""B3 Laval"",,,""&lt;None&gt;"",,""en"",false~""Any update on this request, Thanks From: Balcan Innovations - Centre d'aide / Service Desk helpdesk@balcan.com Sent: Monday, March 3, 2025 12:05 PM To: Yasaie Jolakyan yjolakyan@balcan.com Cc: Manivannan Somasundaram mani@balcan.com;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Will he be needing his own windows account?""";"""8620133"",""Yasaie Jolakyan"",""Yasaie Jolakyan &lt;yjolakyan@balcan.com&gt;"",""Coordonnateur Prépresse - Coordinator, Prepress "",""2025-06-19 08:09:20 -0400"",""Requester"",""B3 Laval"",,,""&lt;None&gt;"",,""en"",false~""He will be using the Computer in Manivannan Somasundaram office (the computer in the converting department manager office) Thanks From: Balcan Innovations - Centre d'aide / Service Desk helpdesk@balcan.com Sent: Monday, March 3, 2025 11:28 A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What computer does Chiv use? I only see an email for that user, no windows account or computer assigned.""";"""8620133"",""Yasaie Jolakyan"",""Yasaie Jolakyan &lt;yjolakyan@balcan.com&gt;"",""Coordonnateur Prépresse - Coordinator, Prepress "",""2025-06-19 08:09:20 -0400"",""Requester"",""B3 Laval"",,,""&lt;None&gt;"",,""en"",false~""Manivannan Somasundaram From: Balcan Innovations - Centre d'aide / Service Desk helpdesk@balcan.com Sent: Friday, February 28, 2025 4:01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I don't have a mani, can you please provide me with a first and last name.""";"""8620133"",""Yasaie Jolakyan"",""Yasaie Jolakyan &lt;yjolakyan@balcan.com&gt;"",""Coordonnateur Prépresse - Coordinator, Prepress "",""2025-06-19 08:09:20 -0400"",""Requester"",""B3 Laval"",,,""&lt;None&gt;"",,""en"",false~""You can probably copy from mani@balcan.com From: Balcan Innovations - Centre d'aide / Service Desk helpdesk@balcan.com Sent: Friday, February 28, 2025 1:52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Chiv does not have a Magic account, can you please provide me with a user whose permissions I could copy?""";"""11670420"",""Sahaj Patel"",""Sahaj Patel &lt;spatel@balcan.com&gt;"",""IT Support"",""2025-06-26 09:12:10 -0400"",""Service Agent User"",""Balcan Packaging Wisconsin "",""Information Technology (IT)"","""",""Joe Pizzuco"","""",""en"",false~""Please disregard my previous email, I will have more information shortly. @Solomon Grossman please check teams in the mean time.""";"""11670420"",""Sahaj Patel"",""Sahaj Patel &lt;spatel@balcan.com&gt;"",""IT Support"",""2025-06-26 09:12:10 -0400"",""Service Agent User"",""Balcan Packaging Wisconsin "",""Information Technology (IT)"","""",""Joe Pizzuco"","""",""en"",false~""I will remote onto Solomon's computer at 1 PM CST with further instructions.""";"""8620133"",""Yasaie Jolakyan"",""Yasaie Jolakyan &lt;yjolakyan@balcan.com&gt;"",""Coordonnateur Prépresse - Coordinator, Prepress "",""2025-06-19 08:09:20 -0400"",""Requester"",""B3 Laval"",,,""&lt;None&gt;"",,""en"",false~""Do you know if Chiv has access already (Chiv is not sure) and if yes could you please provide us with his username and password Or if you want to remotely connect to the computer and login it will be great, I can be there at 2pm Thanks From: Balcan Innovations - Centre d'aide / Service Desk helpdesk@balcan.com Sent: Friday, February 28, 2025 1:06 PM To: Yasaie Jolakyan yjolakyan@balcan.com Cc: Mokhtar Hadidane mhadidane@balcan.com Subject: Requêtre / Incident #10099 Requête d'accès logiciel / Software Access Request [Courriel Externe - External email]""";"""11670420"",""Sahaj Patel"",""Sahaj Patel &lt;spatel@balcan.com&gt;"",""IT Support"",""2025-06-26 09:12:10 -0400"",""Service Agent User"",""Balcan Packaging Wisconsin "",""Information Technology (IT)"","""",""Joe Pizzuco"","""",""en"",false~""If Chiv already has Magic, they should be able to log in on any computer."""</t>
  </si>
  <si>
    <t>"mhadidane@balcan.com";"mani@balcan.com"</t>
  </si>
  <si>
    <t>Good day help desk we are trying to do this training but not able to connect thanks David Potts, P.Log. Logistics Manager/Gérant de Logistique Balcan Innovations Inc. 8300 Place Marien Montreal-East,QC. H1B 5W6 dpotts@balcan.com www.balcan.com -----Original Message----- From: Solomon Grossman sgrossman@balcan.com Sent: Friday, February 28, 2025 12:05 PM To: David Potts dpotts@balcan.com Subject: FW: Image from Solomon Grossman When trying to tale the training assignment getting this</t>
  </si>
  <si>
    <t>0:55:35</t>
  </si>
  <si>
    <t>34:19:14</t>
  </si>
  <si>
    <t>146:19:14</t>
  </si>
  <si>
    <t>"""11670420"",""Sahaj Patel"",""Sahaj Patel &lt;spatel@balcan.com&gt;"",""IT Support"",""2025-06-26 09:12:10 -0400"",""Service Agent User"",""Balcan Packaging Wisconsin "",""Information Technology (IT)"","""",""Joe Pizzuco"","""",""en"",false~""His web filter Meshimer blocks videos, Phil marked Solomon as complete.""";"""8619869"",""David Potts"",""David Potts &lt;dpotts@balcan.com&gt;"",""Chef d'équipe, Logistique - Team Leader, Logistics"",""2025-06-18 07:24:41 -0400"",""Requester"",""B5 Distribution Center"",,"""",""&lt;None&gt;"","""",""[-]1"",false~""I am not sure that is the answer. It may not be the laptop. It may be the site is not working. IF you want to change the laptop it will have to be a permanent one. His job is crucial to us shipping and we cannot afford down time. thanks David Potts, P.Log. Logistics Manager/ Gérant de Logistique Balcan Innovations Inc. 8300 Place Marien Montreal-East,QC. H1B 5W6 dpotts@balcan.com www.balcan.com From: Balcan Innovations - Centre d'aide / Service Desk helpdesk@balcan.com Sent: Thursday, March 6, 2025 12:57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 we should get someone on-site to issue him a temporary laptop?""";"""8619869"",""David Potts"",""David Potts &lt;dpotts@balcan.com&gt;"",""Chef d'équipe, Logistique - Team Leader, Logistics"",""2025-06-18 07:24:41 -0400"",""Requester"",""B5 Distribution Center"",,"""",""&lt;None&gt;"","""",""[-]1"",false~""Because of his religious beliefs as Hershel, I do not believe he can. thanks David Potts, P.Log. Logistics Manager/ Gérant de Logistique Balcan Innovations Inc. 8300 Place Marien Montreal-East,QC. H1B 5W6 dpotts@balcan.com www.balcan.com From: Balcan Innovations - Centre d'aide / Service Desk helpdesk@balcan.com Sent: Thursday, March 6, 2025 12:18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Can he try on a personal PC off hours, otherwise I would have to get someone on-site to issue him a temporary laptop.""";"""8619869"",""David Potts"",""David Potts &lt;dpotts@balcan.com&gt;"",""Chef d'équipe, Logistique - Team Leader, Logistics"",""2025-06-18 07:24:41 -0400"",""Requester"",""B5 Distribution Center"",,"""",""&lt;None&gt;"","""",""[-]1"",false~""He only has one computer thanks David Potts, P.Log. Logistics Manager/ Gérant de Logistique Balcan Innovations Inc. 8300 Place Marien Montreal-East,QC. H1B 5W6 dpotts@balcan.com www.balcan.com From: Balcan Innovations - Centre d'aide / Service Desk helpdesk@balcan.com Sent: Thursday, March 6, 2025 12:13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lomon Grossman did you get time to try on a different computer?""";"""11670420"",""Sahaj Patel"",""Sahaj Patel &lt;spatel@balcan.com&gt;"",""IT Support"",""2025-06-26 09:12:10 -0400"",""Service Agent User"",""Balcan Packaging Wisconsin "",""Information Technology (IT)"","""",""Joe Pizzuco"","""",""en"",false~""tested, no luck
tested private tab, no luck
cleared cache, no luck
stated to try on another PC, user will reach out after they try this""";"""8620101"",""Solomon Grossman"",""Solomon Grossman &lt;sgrossman@balcan.com&gt;"",""Coordonnateur, Expédition - Coordinator, Shipping"",""2025-06-19 10:37:11 -0400"",""Requester"",""B1 MTL 1 (Montreal 1)"",,,""&lt;None&gt;"",,,false~""Hi already restredt my computer can u connect to my compute now and see the issue From: Balcan Innovations - Centre d'aide / Service Desk helpdesk@balcan.com Sent: Tuesday, March 4, 2025 12:12 PM To: Solomon Grossman sgrossman@balcan.com Subject: Sahaj Patel a mentionné votre nom sur la requête #10098 FW: Image from Solomon Grossman / Sahaj Patel mentioned you on incident #10098 FW: Image from Solomon Grossman [Courriel Externe - External email]""";"""11670420"",""Sahaj Patel"",""Sahaj Patel &lt;spatel@balcan.com&gt;"",""IT Support"",""2025-06-26 09:12:10 -0400"",""Service Agent User"",""Balcan Packaging Wisconsin "",""Information Technology (IT)"","""",""Joe Pizzuco"","""",""en"",false~""[@]Solomon Grossman can you please restart your computer and try a private tab and let me know if that works. If the private tab works, clear the browser cache. I am closing this ticket, if you need help, please feel free to reach out.""";"""8620101"",""Solomon Grossman"",""Solomon Grossman &lt;sgrossman@balcan.com&gt;"",""Coordonnateur, Expédition - Coordinator, Shipping"",""2025-06-19 10:37:11 -0400"",""Requester"",""B1 MTL 1 (Montreal 1)"",,,""&lt;None&gt;"",,,false~""Wil check as soon as I get a chance still booking loads From: Balcan Innovations - Centre d'aide / Service Desk helpdesk@balcan.com Sent: Monday, March 3, 2025 4:33 PM To: David Potts dpotts@balcan.com Cc: Solomon Grossman sgrossman@balcan.com Subject: Requêtre / Incident #10098 FW: Image from Solomon Grossman [Courriel Externe - External email]""";"""11670420"",""Sahaj Patel"",""Sahaj Patel &lt;spatel@balcan.com&gt;"",""IT Support"",""2025-06-26 09:12:10 -0400"",""Service Agent User"",""Balcan Packaging Wisconsin "",""Information Technology (IT)"","""",""Joe Pizzuco"","""",""en"",false~""Solomon, do you still need help with this?""";"""8620101"",""Solomon Grossman"",""Solomon Grossman &lt;sgrossman@balcan.com&gt;"",""Coordonnateur, Expédition - Coordinator, Shipping"",""2025-06-19 10:37:11 -0400"",""Requester"",""B1 MTL 1 (Montreal 1)"",,,""&lt;None&gt;"",,,false~""Will follow this on Monday From: Balcan Innovations - Centre d'aide / Service Desk helpdesk@balcan.com Sent: Friday, February 28, 2025 1:08 PM To: David Potts dpotts@balcan.com Cc: Solomon Grossman sgrossman@balcan.com Subject: Requêtre / Incident #10098 FW: Image from Solomon Grossman [Courriel Externe - External email]""";"""8619869"",""David Potts"",""David Potts &lt;dpotts@balcan.com&gt;"",""Chef d'équipe, Logistique - Team Leader, Logistics"",""2025-06-18 07:24:41 -0400"",""Requester"",""B5 Distribution Center"",,"""",""&lt;None&gt;"","""",""[-]1"",false~""Hi Sahaj Solomon will reach out as soon as he can.
He is currently at an appointment Thanks
David Sent from my iPhone""";"""11670420"",""Sahaj Patel"",""Sahaj Patel &lt;spatel@balcan.com&gt;"",""IT Support"",""2025-06-26 09:12:10 -0400"",""Service Agent User"",""Balcan Packaging Wisconsin "",""Information Technology (IT)"","""",""Joe Pizzuco"","""",""en"",false~""[@]Solomon Grossman can you please restart your computer and try a private tab and let me know if that works. If the private tab works, clear the browser cache. If you need help with these steps, please let me know."""</t>
  </si>
  <si>
    <t>https://helpdesk.balcan.com/attachments/ce9d967a6e064256a264/screenshot-2025-02-28-120316.png</t>
  </si>
  <si>
    <t>"Solomon Grossman &lt;sgrossman@balcan.com&gt;"</t>
  </si>
  <si>
    <t>I have had  my own licence for SAP and I would like to complete the configuration to have access at the envelope )email to send our PO Via this tool.  thank you.</t>
  </si>
  <si>
    <t>0:44:35</t>
  </si>
  <si>
    <t>325:38:26</t>
  </si>
  <si>
    <t>1411:38:51</t>
  </si>
  <si>
    <t>Description du problème/Issue Description: I have had  my own licence for SAP and I would like to complete the configuration to have access at the envelope )email to send our PO Via this tool.  thank you.</t>
  </si>
  <si>
    <t>"""8247439"",""Jonathan Galindez"",""Jonathan Galindez &lt;jgalindez@balcan.com&gt;"","""",""2025-06-26 07:46:41 -0400"",""Service Agent User"",""B2 MTL 2 (Montreal 2)"",""Information Technology (IT)"","""",""&lt;None&gt;"","""",""en"",false~""[@]obercier@balcan.com Please let me know if everything is OK now. thanks""";"""9275365"",""Philippe Tetreault"",""Philippe Tetreault &lt;ptetreault@balcan.com&gt;"","""",""2025-06-26 08:30:31 -0400"",""Administrator"",""B2 MTL 2 (Montreal 2)"",""Information Technology (IT)"","""",""Perry Bachountakis"","""",""en"",false~""I added the Microsoft license which allow to send email from SAP. @Jonathan Galindez Please check with Odile so that she can open in PDF in Plastixx FFS database, it's not working for her.""";"""8247439"",""Jonathan Galindez"",""Jonathan Galindez &lt;jgalindez@balcan.com&gt;"","""",""2025-06-26 07:46:41 -0400"",""Service Agent User"",""B2 MTL 2 (Montreal 2)"",""Information Technology (IT)"","""",""&lt;None&gt;"","""",""en"",false~""[@]Philippe Tetreault Hi Philippe, can you assist the user to activate his outlook? Thank you."""</t>
  </si>
  <si>
    <t>https://helpdesk.balcan.com/attachments/012b7224c78af3840c83/sap-enveloppe-png.png</t>
  </si>
  <si>
    <t>New Hardware - Headset.</t>
  </si>
  <si>
    <t>"hardware";"B2 MTL 2 (Montreal 2)";"Pre-Production";"headset"</t>
  </si>
  <si>
    <t>8:33:45</t>
  </si>
  <si>
    <t>72:33:45</t>
  </si>
  <si>
    <t>Requis pour / Requested For :: Dumitru Savin~Choix équipements / Hardware Choices :: Écouteurs / Headset</t>
  </si>
  <si>
    <t>"""11360089"",""Edens Valcin"",""Edens Valcin &lt;evalcin@balcan.com&gt;"",""IT Support"",""2025-06-25 08:42:59 -0400"",""Administrator"",""B2 MTL 2 (Montreal 2)"",""Information Technology (IT)"","""",""Joe Pizzuco"","""",""en"",false~""The user is currently offline on Teams.""";"""11360089"",""Edens Valcin"",""Edens Valcin &lt;evalcin@balcan.com&gt;"",""IT Support"",""2025-06-25 08:42:59 -0400"",""Administrator"",""B2 MTL 2 (Montreal 2)"",""Information Technology (IT)"","""",""Joe Pizzuco"","""",""en"",false~""Hello Dimitru, Please come by the IT office at B2, I have the headset. Thank you! Edens"""</t>
  </si>
  <si>
    <t xml:space="preserve">The Poly USB headset was given to the user. </t>
  </si>
  <si>
    <t>Maintenance Request 00051907 for Line # 101 Bdg 2: COMPUTER PRINTER NO GOOD</t>
  </si>
  <si>
    <t>Please Review Maintenance Request 051907 for Line # 101 Request by 1877 Status: 0.Requested Details: COMPUTER PRINTER NO GOOD</t>
  </si>
  <si>
    <t>https://balcaninnovationsinc.samanage.com/incidents/151235427-maintenance-request-00051907-for-line-101-bdg-2-computer-printer-no-good</t>
  </si>
  <si>
    <t>https://helpdesk.balcan.com/attachments/e720bc59d7b9fdbcf637/maint_req00051907_3652361.pdf</t>
  </si>
  <si>
    <t>72:42:15</t>
  </si>
  <si>
    <t>311:42:15</t>
  </si>
  <si>
    <t>72:42:21</t>
  </si>
  <si>
    <t>311:42:21</t>
  </si>
  <si>
    <t>"""8247418"",""George Kanatselis"",""George Kanatselis &lt;george@balcan.com&gt;"","""",""2025-06-26 08:47:31 -0400"",""Service Agent User"",""B2 MTL 2 (Montreal 2)"",""Information Technology (IT)"","""",""Joe Pizzuco"","""",""en"",false~""printer had unplugged network connection, fixed"""</t>
  </si>
  <si>
    <t>https://helpdesk.balcan.com/attachments/afe8e9405e77af88449f/maint_req00051907_3649448.pdf</t>
  </si>
  <si>
    <t>Maintenance Request 00051906 for Line # 105 Bdg 2: COMPUTER  PRINTERS  PROBLEMS</t>
  </si>
  <si>
    <t>Please Review Maintenance Request 051906 for Line # 105 Request by 1877 Status: 0.Requested Details: COMPUTER PRINTERS PROBLEMS</t>
  </si>
  <si>
    <t>0:04:26</t>
  </si>
  <si>
    <t>https://balcaninnovationsinc.samanage.com/incidents/151235162-maintenance-request-00051906-for-line-105-bdg-2-computer-printers-problems</t>
  </si>
  <si>
    <t>https://helpdesk.balcan.com/attachments/c73565aa4f71e1ca1bc2/maint_req00051906_3459805.pdf</t>
  </si>
  <si>
    <t>0:26:39</t>
  </si>
  <si>
    <t>0:26:44</t>
  </si>
  <si>
    <t>"""8247418"",""George Kanatselis"",""George Kanatselis &lt;george@balcan.com&gt;"","""",""2025-06-26 08:47:31 -0400"",""Service Agent User"",""B2 MTL 2 (Montreal 2)"",""Information Technology (IT)"","""",""Joe Pizzuco"","""",""en"",false~""printer was printing garbage removed network and only left usb connection""";"""11670420"",""Sahaj Patel"",""Sahaj Patel &lt;spatel@balcan.com&gt;"",""IT Support"",""2025-06-26 09:12:10 -0400"",""Service Agent User"",""Balcan Packaging Wisconsin "",""Information Technology (IT)"","""",""Joe Pizzuco"","""",""en"",false~""remoted onto MTL-LINE105
noticed George was working on this PC, assigned ticket to him"""</t>
  </si>
  <si>
    <t>https://helpdesk.balcan.com/attachments/49ccceac48ad00721016/maint_req00051906_3454710.pdf</t>
  </si>
  <si>
    <t>B8 Avaya - Call forwarding extension 283 to 238.</t>
  </si>
  <si>
    <t>flavia.truncale@nelmar.com</t>
  </si>
  <si>
    <t>"B8 Nelmar (Terrebonne)";"telephony";"desk phone"</t>
  </si>
  <si>
    <t xml:space="preserve">Hello, Pls forward the calls for my extension 283 to Jennifer's extension 238 from March 3rd to 5th inclusive. I will be out of the office on vacation. Please put it back on March 6th am. Thank you! </t>
  </si>
  <si>
    <t>30:53:44</t>
  </si>
  <si>
    <t>142:53:44</t>
  </si>
  <si>
    <t xml:space="preserve">Description du problème/Issue Description: Hello, Pls forward the calls for my extension 283 to Jennifer's extension 238 from March 3rd to 5th inclusive. I will be out of the office on vacation. Please put it back on March 6th am. Thank you! </t>
  </si>
  <si>
    <t>"""8897511"",""flavia.truncale@nelmar.com"",""flavia.truncale@nelmar.com"","""",""2025-04-29 11:38:44 -0400"",""Requester"",""B8 Nelmar (Terrebonne)"",,"""",""&lt;None&gt;"","""",""[-]1"",false~""Hello, I am back tomorrow March 6th. The below needs to be deactivated. Thank you, FLAVIA TRUNCALE | Account Manager NELMAR Security Packaging Systems 3100 rue des Batisseurs, Terrebonne, QC J6Y 0A2 T: 450.477.0001 x283 | 1.800.363.2283 flavia.truncale@nelmar.com | www.nelmar.com *Confidential and proprietary to NELMAR Security Packaging Systems From: Balcan Innovations - Centre d'aide / Service Desk helpdesk@balcan.com Sent: Wednesday, March 5, 2025 4:48 PM To: Flavia Truncale flavia.truncale@nelmar.com Cc: Jennifer Mercurio jennifer.mercurio@nelmar.com Subject: Requête / Incident #10091 B8 Avaya - Call forwarding extension 283 to 238. [Courriel Externe - External email]""";"""11360089"",""Edens Valcin"",""Edens Valcin &lt;evalcin@balcan.com&gt;"",""IT Support"",""2025-06-25 08:42:59 -0400"",""Administrator"",""B2 MTL 2 (Montreal 2)"",""Information Technology (IT)"","""",""Joe Pizzuco"","""",""en"",false~""The call forwarding was activated.""";"""11360089"",""Edens Valcin"",""Edens Valcin &lt;evalcin@balcan.com&gt;"",""IT Support"",""2025-06-25 08:42:59 -0400"",""Administrator"",""B2 MTL 2 (Montreal 2)"",""Information Technology (IT)"","""",""Joe Pizzuco"","""",""en"",false~"""""</t>
  </si>
  <si>
    <t>The call forwarding was deactivated.</t>
  </si>
  <si>
    <t>"jennifer.mercurio@nelmar.com"</t>
  </si>
  <si>
    <t>need permission to visit a webpage</t>
  </si>
  <si>
    <t>Hello help desk, Can you please grant me the access for the page? https://www.icloud.com/attachment/?u=https%3A%2F%2Fcvws.icloud-content.com%2FB%2FAbraBOJ5qDBl9nEVCGtYXzq0ZOQlAZR2Sa634Md7v2daswe5LrLnDEOL%2F%24%7Bf%7D%3Fo%3DAo0aozSQYfcrX3uKj97eG1A5xQ6QDeUSQpw_z04DFFW1%26v%3D1%26x%3D3%26a%3DCAogu04PuIRM5GAAGQGE47ilF_96I-L-pMyv5LNeavGLILcSdhC3pYbGyzIYt7WBmtUyIgEAKgkC6AMA_zLTLANSBLRk5CVaBOcMQ4tqJUivagCOwffqAgY0x1C9p7NAb5KyycT9vxEZmqyI0GBY31AgO2dyJV1H43pPvUudMU-WsngHPLDVPfSnwdCzZ3IrK3LxmEb9no2tExQ%26e%3D1740858481%26fl%3D%26r%3DF638B0CA-5B13-4588-9BA5-61CA5EF90281-1%26k%3D%24%7Buk%7D%26ckc%3Dcom.apple.largeattachment%26ckz%3D82B0998D-4248-4548-8F70-31EC6F0129D5%26p%3D128%26s%3D-qY5hVfMbvod1cij8-keB2RAnF0&amp;uk=Za0IVNrBCI7qaTv-gccKhQ&amp;f=Training%202%20Printing%20May%20%202024%20.pptx&amp;sz=49327268 Thanks Parinaz</t>
  </si>
  <si>
    <t>4:18:52</t>
  </si>
  <si>
    <t>4:37:27</t>
  </si>
  <si>
    <t>"""9275365"",""Philippe Tetreault"",""Philippe Tetreault &lt;ptetreault@balcan.com&gt;"","""",""2025-06-26 08:30:31 -0400"",""Administrator"",""B2 MTL 2 (Montreal 2)"",""Information Technology (IT)"","""",""Perry Bachountakis"","""",""en"",false~""Please be careful with attachment in email. The sender does not look like a corporate user, ask the user to send the file directly so that it can be scan automatically by our system."""</t>
  </si>
  <si>
    <t xml:space="preserve">I contacted the user in order to get more information on request but file sharing website are note permitted. 
The necessary information was shared with the user in order to request a guest account in case the user in unable to send the file via email. </t>
  </si>
  <si>
    <t>8620116 ~"Todd Kehl" ~"Todd Kehl &lt;tkehl@balcan.com&gt;" ~"Team Leader ~ Production" ~"2025-05-28 13:06:59 -0400" ~"Requester" ~"Balcan Packaging Wisconsin " ~"&lt;None&gt;" ~false</t>
  </si>
  <si>
    <t>Vista</t>
  </si>
  <si>
    <t>Printer does not exist in the drop down section for printers. Unable to print from Epicor.</t>
  </si>
  <si>
    <t>LaserJetPro M404dn</t>
  </si>
  <si>
    <t>0:12:39</t>
  </si>
  <si>
    <t>Requis pour / Requested For :: Todd Kehl~Printer Location: Vista~Service Request: Issue with Printer~Description: Printer does not exist in the drop down section for printers. Unable to print from Epicor.~Printer Name: LaserJetPro M404dn</t>
  </si>
  <si>
    <t>"""11670420"",""Sahaj Patel"",""Sahaj Patel &lt;spatel@balcan.com&gt;"",""IT Support"",""2025-06-26 09:12:10 -0400"",""Service Agent User"",""Balcan Packaging Wisconsin "",""Information Technology (IT)"","""",""Joe Pizzuco"","""",""en"",false~""scrolled down, found printer, test print, works, no changes were made"""</t>
  </si>
  <si>
    <t>INSTALLATION OF MACOLA ON MY COMPUTER</t>
  </si>
  <si>
    <t>Hi Helpdesk team My work expands to Markleville and as a result I will have to use the Macola system. Kindly install on my PC. See below from Janet Ginley. I created a generic user “Covertech” and password. Macola is on a terminal server and licensed by Windows Active Directory. We are out of licenses and it was suggested we use a generic license for access. Thanks Regards, Kruchev KRUCHEV SMITH | Logistics Coordinator Reflective Products Division – Balcan Innovations 279 Humberline Drive, Etobicoke, Ontario M9W 5T6 T: 416-798-1340 Ext. 230 | Direct: 437-826-5254 | E: ksmith@balcan.com www.rFoil.com | www.reflectixinc.com | www.balcan.com</t>
  </si>
  <si>
    <t>0:22:24</t>
  </si>
  <si>
    <t>48:05:06</t>
  </si>
  <si>
    <t>239:05:06</t>
  </si>
  <si>
    <t>"""8693530"",""Janet Ginley"",""Janet Ginley &lt;janet.ginley@reflectixinc.com&gt;"",""Systems Administrator"",""2025-06-24 10:00:14 -0400"",""Service Agent User"",""Reflectix (Markleville, Indiana)"",,"""",""&lt;None&gt;"","""",""en"",false~""[@]Philippe Tetreault There's a generic user """"Covertech"""" set up on the RFX domain and in Macola. He can use that for now. I would have to purchase more licenses if we need to get individual users. Thanks for your help Philippe!""";"""9275365"",""Philippe Tetreault"",""Philippe Tetreault &lt;ptetreault@balcan.com&gt;"","""",""2025-06-26 08:30:31 -0400"",""Administrator"",""B2 MTL 2 (Montreal 2)"",""Information Technology (IT)"","""",""Perry Bachountakis"","""",""en"",false~""[@]Janet Ginley @Sahaj Patel For your information, I give him access to Macola with Zscaler group ZPA IND - Users --&gt; This group includes all users in Reflectix, Indiana, MACOLA (Terminal Server TS01) , ZIA (applies to domain controllers, file servers,etc...) He will need a account in RFX domain and all the right to access the terminal server. Janet, can you do this?""";"""11670420"",""Sahaj Patel"",""Sahaj Patel &lt;spatel@balcan.com&gt;"",""IT Support"",""2025-06-26 09:12:10 -0400"",""Service Agent User"",""Balcan Packaging Wisconsin "",""Information Technology (IT)"","""",""Joe Pizzuco"","""",""en"",false~""User has been added to ZPA IND user group.""";"""8693530"",""Janet Ginley"",""Janet Ginley &lt;janet.ginley@reflectixinc.com&gt;"",""Systems Administrator"",""2025-06-24 10:00:14 -0400"",""Service Agent User"",""Reflectix (Markleville, Indiana)"",,"""",""&lt;None&gt;"","""",""en"",false~""[@]Philippe Tetreault Does this issue involve Zscaler? Does Kruchev need to be in the IND group?""";"""11670420"",""Sahaj Patel"",""Sahaj Patel &lt;spatel@balcan.com&gt;"",""IT Support"",""2025-06-26 09:12:10 -0400"",""Service Agent User"",""Balcan Packaging Wisconsin "",""Information Technology (IT)"","""",""Joe Pizzuco"","""",""en"",false~""Please reach out to Janet directly, she can assist with this request.""";"""11422408"",""ksmith@balcan.com"",""ksmith@balcan.com"",,,""Requester"",,,,""&lt;None&gt;"",,,false~""It is the first time I am being set up for the app.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Thursday, March 6, 2025 4:30 PM To: Kruchev Smith ksmith@balcan.com Subject: Requêtre / Incident #10088 INSTALLATION OF MACOLA ON MY COMPUTER [Courriel Externe - External email]""";"""11670420"",""Sahaj Patel"",""Sahaj Patel &lt;spatel@balcan.com&gt;"",""IT Support"",""2025-06-26 09:12:10 -0400"",""Service Agent User"",""Balcan Packaging Wisconsin "",""Information Technology (IT)"","""",""Joe Pizzuco"","""",""en"",false~""When was the last time it worked?""";"""11422408"",""ksmith@balcan.com"",""ksmith@balcan.com"",,,""Requester"",,,,""&lt;None&gt;"",,,false~""I am still getting this message.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Thursday, March 6, 2025 12:20 PM To: Kruchev Smith ksmith@balcan.com Subject: Requête / Incident #10088 INSTALLATION OF MACOLA ON MY COMPUTER [Courriel Externe - External email]""";"""11670420"",""Sahaj Patel"",""Sahaj Patel &lt;spatel@balcan.com&gt;"",""IT Support"",""2025-06-26 09:12:10 -0400"",""Service Agent User"",""Balcan Packaging Wisconsin "",""Information Technology (IT)"","""",""Joe Pizzuco"","""",""en"",false~""I am closing this ticket, please reach out to Janet if you need any assistance with Macola.""";"""11670420"",""Sahaj Patel"",""Sahaj Patel &lt;spatel@balcan.com&gt;"",""IT Support"",""2025-06-26 09:12:10 -0400"",""Service Agent User"",""Balcan Packaging Wisconsin "",""Information Technology (IT)"","""",""Joe Pizzuco"","""",""en"",false~""Please reach out to Janet and let me know when the issue is resolved.""";"""11422408"",""ksmith@balcan.com"",""ksmith@balcan.com"",,,""Requester"",,,,""&lt;None&gt;"",,,false~""Good day I am unable to log in. It wont prompt me to log in. I get this message. Regards, Kruchev KRUCHEV SMITH | Logistics Coordinator Reflective Products Division – Balcan Innovations 279 Humberline Drive, Etobicoke, Ontario M9W 5T6 T: 416-798-1340 Ext. 230 | Direct: 437-826-5254 | E: ksmith@balcan.com www.rFoil.com | www.reflectixinc.com | www.balcan.com From: Balcan Innovations - Centre d'aide / Service Desk helpdesk@balcan.com Sent: Monday, March 3, 2025 10:05 AM To: Kruchev Smith ksmith@balcan.com Subject: Requêtre / Incident #10088 INSTALLATION OF MACOLA ON MY COMPUTER [Courriel Externe - External email]""";"""11670420"",""Sahaj Patel"",""Sahaj Patel &lt;spatel@balcan.com&gt;"",""IT Support"",""2025-06-26 09:12:10 -0400"",""Service Agent User"",""Balcan Packaging Wisconsin "",""Information Technology (IT)"","""",""Joe Pizzuco"","""",""en"",false~""Kruchev, did you get assistance with this request?""";"""11670420"",""Sahaj Patel"",""Sahaj Patel &lt;spatel@balcan.com&gt;"",""IT Support"",""2025-06-26 09:12:10 -0400"",""Service Agent User"",""Balcan Packaging Wisconsin "",""Information Technology (IT)"","""",""Joe Pizzuco"","""",""en"",false~""[@]Janet Ginley @Janet Ginley can you please assist with this request. @ksmith@balcan.com can you please let me know when you get access so I can close this ticket."""</t>
  </si>
  <si>
    <t>"jginley@balcan.com"</t>
  </si>
  <si>
    <t>FW: Employees have past due training assignments</t>
  </si>
  <si>
    <t>Please note that Azam (asedadhat@balcan.com) is no longer working in Balcan The other employee, Leila (lnaderi@balcan.com) is on sick leave until mid march Thanks Omar V. From: Balcan Innovations do-not-reply@balcan.com Sent: Friday, February 28, 2025 9:04 AM To: Omar Velazquez ovelazquez@balcan.com Subject: Employees have past due training assignments 2 of your employees have not completed their assignment(s) as part of training campaign Click 2025 . Employees who have not completed one or more assignments : - lnaderi@balcan.com, Leila Naderi - asedaghat@balcan.com, Azam Sedaghat Employee Names : - Leila Naderi - Azam Sedaghat Employee Emails : - lnaderi@balcan.com - asedaghat@balcan.com</t>
  </si>
  <si>
    <t>0:20:36</t>
  </si>
  <si>
    <t>125:54:06</t>
  </si>
  <si>
    <t>508:54:06</t>
  </si>
  <si>
    <t>"146824054"</t>
  </si>
  <si>
    <t>"""8786937"",""Tu Phuong Vo"",""Tu Phuong Vo &lt;tvo@balcan.com&gt;"",""IT Manager - Assets, Contracts and Services"",""2025-06-26 09:18:18 -0400"",""Administrator"",""B1 MTL 1 (Montreal 1)"",""Information Technology (IT)"","""",""Tao Wong"","""",""en"",false~""Related to onboarding ticket 9139""";"""8696252"",""Omar Velazquez"",""Omar Velazquez &lt;ovelazquez@balcan.com&gt;"","""",""2025-06-23 09:28:05 -0400"",""Requester"",,,"""",""&lt;None&gt;"","""",""[-]1"",false~""No, we are in the process of hiring a replacement, so all hardware will be needed. Thanks Omar V. From: Balcan Innovations - Centre d'aide / Service Desk helpdesk@balcan.com Sent: Tuesday, March 4, 2025 9:50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Termination has been complete. Do we know if all assets were returned?""";"""11670420"",""Sahaj Patel"",""Sahaj Patel &lt;spatel@balcan.com&gt;"",""IT Support"",""2025-06-26 09:12:10 -0400"",""Service Agent User"",""Balcan Packaging Wisconsin "",""Information Technology (IT)"","""",""Joe Pizzuco"","""",""en"",false~""remoted onto DC and moved Azam to disabled OU, account already disabled
logged into 365, removed from all groups and pulled license, account already sign in blocked
assigned to Tu for confirmation of asset recovery""";"""11670420"",""Sahaj Patel"",""Sahaj Patel &lt;spatel@balcan.com&gt;"",""IT Support"",""2025-06-26 09:12:10 -0400"",""Service Agent User"",""Balcan Packaging Wisconsin "",""Information Technology (IT)"","""",""Joe Pizzuco"","""",""en"",false~""""";"""8696252"",""Omar Velazquez"",""Omar Velazquez &lt;ovelazquez@balcan.com&gt;"","""",""2025-06-23 09:28:05 -0400"",""Requester"",,,"""",""&lt;None&gt;"","""",""[-]1"",false~""Sahaj, Yes Azam quitted. Last work day was last Friday. Leila has been on sick leave since a couple of months. Omar V. From: Balcan Innovations - Centre d'aide / Service Desk helpdesk@balcan.com Sent: Friday, February 28, 2025 9:45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blocked user sign in
disabled AD account""";"""11670420"",""Sahaj Patel"",""Sahaj Patel &lt;spatel@balcan.com&gt;"",""IT Support"",""2025-06-26 09:12:10 -0400"",""Service Agent User"",""Balcan Packaging Wisconsin "",""Information Technology (IT)"","""",""Joe Pizzuco"","""",""en"",false~""[@]Julia Pietrantonio or @Christina Everson @Christina Everson can you confirm if Azam Sedaghat has been terminated?""";"""8696252"",""Omar Velazquez"",""Omar Velazquez &lt;ovelazquez@balcan.com&gt;"","""",""2025-06-23 09:28:05 -0400"",""Requester"",,,"""",""&lt;None&gt;"","""",""[-]1"",false~""Julia Pietroantonio I think From: Balcan Innovations - Centre d'aide / Service Desk helpdesk@balcan.com Sent: Friday, February 28, 2025 9:27 AM To: Omar Velazquez ovelazquez@balcan.com Subject: Requêtre / Incident #10087 FW: Employees have past due training assignments [Courriel Externe - External email]""";"""11670420"",""Sahaj Patel"",""Sahaj Patel &lt;spatel@balcan.com&gt;"",""IT Support"",""2025-06-26 09:12:10 -0400"",""Service Agent User"",""Balcan Packaging Wisconsin "",""Information Technology (IT)"","""",""Joe Pizzuco"","""",""en"",false~""Who is HR for the site that Azam works out of?"""</t>
  </si>
  <si>
    <t>Can't connect tablet to Wifi. </t>
  </si>
  <si>
    <t>"B3 Laval";"Human Resources";"Networking";"WAN"</t>
  </si>
  <si>
    <t>Bonjour,
Le magasiner doit utiliser une tablette, par contre il n'est pas en mesure de la connecter au nouveau WIFI. Serait-il possible de l'aider svp. Prendre note, qu'il est sur un horaire temps partiel.
Merci</t>
  </si>
  <si>
    <t>14:50:17</t>
  </si>
  <si>
    <t>78:50:17</t>
  </si>
  <si>
    <t>Description du problème/Issue Description: Bonjour,
Le magasiner doit utiliser une tablette, par contre il n'est pas en mesure de la connecter au nouveau WIFI. Serait-il possible de l'aider svp. Prendre note, qu'il est sur un horaire temps partiel.
Merci</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t a message to Julia Pietrantonio on Team in order to get more information on the issue. Waiting on a respon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ut of office Bonjour, Merci beaucoup pour votre message. Prendre note que je suis en vacances jusqu'au 7 mars inclusivement. Je répondrai à vos messages à mon retour, le 10 mars 2025. Pour toutes urgences, vous pouvez contacter : Julia Pietrantonio - gestionnaire RH au: jpietrantonio@balcan.com. Bonne journée, Dominik ___ Hi, Thank you very much for your message. Please note that I am on vacation until March 7 inclusively. I will reply to your messages when I return on March 10, 2025. For any urgent matters, please contact: Julia Pietrantonio - HR Manager at: jpietrantonio@balcan.com. Have a nice day, Dominik"""</t>
  </si>
  <si>
    <t xml:space="preserve">L'informations nécessaires à été partagées avec Yves Montambault afin de brancher la tablette au réseau sans-fil. </t>
  </si>
  <si>
    <t>"Emil Tchida &lt;etchida@balcan.com&gt;"</t>
  </si>
  <si>
    <t>New Eric Dohrendprf Laptop - Not much working</t>
  </si>
  <si>
    <t>Please note that I have tried to gain access to most of my applications such as One Drive, SAP, printers... Nothing seems to be working.</t>
  </si>
  <si>
    <t>5:57:33</t>
  </si>
  <si>
    <t>6:24:11</t>
  </si>
  <si>
    <t>I contacted the user on Teams. 
OneDrive was successfully synced. 
The old printers were removed. 
The multi-display settings, text size and screen resolution were configured. 
The connection to SAP was tested. 
The user name and password for print flow were retrieve from another admin. 
The landing pages and settings were configured on Edge and Chrome.</t>
  </si>
  <si>
    <t>8620034 ~"Mokhtar Hadidane" ~"Mokhtar Hadidane &lt;mhadidane@balcan.com&gt;" ~"Gestionnaire de projet R&amp;D - R&amp;D Project Manager " ~"2025-05-15 09:25:02 -0400" ~"Requester" ~"B2 MTL 2 (Montreal 2)" ~"&lt;None&gt;" ~false</t>
  </si>
  <si>
    <t xml:space="preserve">Since  Mani is no longer with us . i need to have access to hi s computer to check his emails . </t>
  </si>
  <si>
    <t>4:10:52</t>
  </si>
  <si>
    <t>4:47:29</t>
  </si>
  <si>
    <t>4:11:00</t>
  </si>
  <si>
    <t>4:47:37</t>
  </si>
  <si>
    <t xml:space="preserve">Requis pour / Requested For :: Mokhtar Hadidane~Description du problème/Issue Description: Since  Mani is no longer with us . i need to have access to hi s computer to check his emails . </t>
  </si>
  <si>
    <t>"""11670420"",""Sahaj Patel"",""Sahaj Patel &lt;spatel@balcan.com&gt;"",""IT Support"",""2025-06-26 09:12:10 -0400"",""Service Agent User"",""Balcan Packaging Wisconsin "",""Information Technology (IT)"","""",""Joe Pizzuco"","""",""en"",false~""You should have an option to view Manivannan's mailbox from your account."""</t>
  </si>
  <si>
    <t>CANADA - Formulaires fiscaux 2024 -  2024 Tax forms</t>
  </si>
  <si>
    <t>Bonjour, Nous voudrions vous informer que les formulaires fiscaux de 2024 sont maintenant disponibles dans votre profil UKG. Ils sont accessibles via votre ordinateur ou sur votre application cellulaire. Hi, We would like to inform you that the 2024 tax forms are now available in your UKG profile. They can be accessed via your computer or on your cell phone application. Sur votre ordinateur / on your computer Sur l’application / on the App Merci / Thank you JULIE LAVERGNE CRHA | VP Ressources Humaines Balcan Innovations Inc. 9475 rue Meaux, St-Léonard, Québec H1R 3H2 M: (514) 927-5322 | E: jlavergne@balcan.com www.balcan.com</t>
  </si>
  <si>
    <t>"""8619943"",""Julie Lavergne"",""Julie Lavergne &lt;jlavergne@balcan.com&gt;"",""HR Director - Operations"",""2025-06-13 08:46:43 -0400"",""Requester-HR"",""B2 MTL 2 (Montreal 2)"",""Human Resources"","""",""&lt;None&gt;"","""",""[-]1"",false~""Bonjour, Nous voudrions vous informer que les formulaires fiscaux de 2024 sont maintenant disponibles dans votre profil UKG. Ils sont accessibles via votre ordinateur ou sur votre application cellulaire. Hi, We would like to inform you that the 2024 tax forms are now available in your UKG profile. They can be accessed via your computer or on your cell phone application. Sur votre ordinateur / on your computer Sur l’application / on the App Pour imprimer votre document via le app Vous devez 1. ouvrir votre document 2. cliquer sur le côté droit en haut du relevé dans le titre To print your document via the app you must 1. open your document 2. click on the title at the top right-hand side of the statement Merci / Thank you JULIE LAVERGNE CRHA | VP Ressources Humaines Balcan Innovations Inc. 9475 rue Meaux, St-Léonard, Québec H1R 3H2 M: (514) 927-5322 | E: jlavergne@balcan.com www.balcan.com"""</t>
  </si>
  <si>
    <t>Les gens qui de Merkur, firme externe en ingénierie, sont incapable d'utiliser les applications Teams sur le réseau guest. Il faudrait trouver une solution car ils sont ici pour longtemps. Stephane, employé de Merkur et mis en CC pourra vous en dire davantage sur la problématique. Merci</t>
  </si>
  <si>
    <t>2:25:28</t>
  </si>
  <si>
    <t>3:31:43</t>
  </si>
  <si>
    <t>74:20:26</t>
  </si>
  <si>
    <t>314:26:41</t>
  </si>
  <si>
    <t>Description du problème/Issue Description: Les gens qui de Merkur, firme externe en ingénierie, sont incapable d'utiliser les applications Teams sur le réseau guest. Il faudrait trouver une solution car ils sont ici pour longtemps. Stephane, employé de Merkur et mis en CC pourra vous en dire davantage sur la problématique. Merci</t>
  </si>
  <si>
    <t>"""8247418"",""George Kanatselis"",""George Kanatselis &lt;george@balcan.com&gt;"","""",""2025-06-26 08:47:31 -0400"",""Service Agent User"",""B2 MTL 2 (Montreal 2)"",""Information Technology (IT)"","""",""Joe Pizzuco"","""",""en"",false~""Joe Pizucco""";"""11706198"",""plhabel@balcan.com"",""plhabel@balcan.com"",,""2025-06-19 08:56:52 -0400"",""Requester"",,,,""&lt;None&gt;"",,,false~""Qui est le superviseur, j'aimerais lui parler ? J'ai besoin que l'on puisse corriger cette situation. Les intervenants externe du projet safety ne sont pas en mesure de travailler efficacement et cela rallonge le temps d'execution""";"""8247418"",""George Kanatselis"",""George Kanatselis &lt;george@balcan.com&gt;"","""",""2025-06-26 08:47:31 -0400"",""Service Agent User"",""B2 MTL 2 (Montreal 2)"",""Information Technology (IT)"","""",""Joe Pizzuco"","""",""en"",false~""mon superviseur me dit c'est le seul facon""";"""11706198"",""plhabel@balcan.com"",""plhabel@balcan.com"",,""2025-06-19 08:56:52 -0400"",""Requester"",,,,""&lt;None&gt;"",,,false~""C'est ca qu'ils faisaient mais ca prend toutes leurs données cellulaires""";"""8247418"",""George Kanatselis"",""George Kanatselis &lt;george@balcan.com&gt;"","""",""2025-06-26 08:47:31 -0400"",""Service Agent User"",""B2 MTL 2 (Montreal 2)"",""Information Technology (IT)"","""",""Joe Pizzuco"","""",""en"",false~""je parle avec mon superviseur , son suggestion est de utliser leur hotspot du cellulair""";"""11706198"",""plhabel@balcan.com"",""plhabel@balcan.com"",,""2025-06-19 08:56:52 -0400"",""Requester"",,,,""&lt;None&gt;"",,,false~""stephane.dionne@merkur.ca"""</t>
  </si>
  <si>
    <t>"stephane.dionne@merkur.ca"</t>
  </si>
  <si>
    <t>Printer issue - Color Laserjet Pro M479DZ.</t>
  </si>
  <si>
    <t>10:11:02</t>
  </si>
  <si>
    <t>90:11:02</t>
  </si>
  <si>
    <t>25:14:14</t>
  </si>
  <si>
    <t>137:12:22</t>
  </si>
  <si>
    <t>Requis pour / Requested For :: stlili@balcan.com~Printer Location: color Laser Jet Pro M479dz bureau superviseur de production extrusion~Service Request: Issue with Printer~Printer Name: color Laser Jet Pro M479dz</t>
  </si>
  <si>
    <t>"""11360089"",""Edens Valcin"",""Edens Valcin &lt;evalcin@balcan.com&gt;"",""IT Support"",""2025-06-25 08:42:59 -0400"",""Administrator"",""B2 MTL 2 (Montreal 2)"",""Information Technology (IT)"","""",""Joe Pizzuco"","""",""en"",false~""Status: Connected Host Name: HP74003F IP Address: 172.20.142.131 Hardware (MAC) Address: E070EA740040 SSID: BI-Printers""";"""11360089"",""Edens Valcin"",""Edens Valcin &lt;evalcin@balcan.com&gt;"",""IT Support"",""2025-06-25 08:42:59 -0400"",""Administrator"",""B2 MTL 2 (Montreal 2)"",""Information Technology (IT)"","""",""Joe Pizzuco"","""",""en"",false~""Hello Saifeddine, Please contact me on Teams in order to resolve the issue with the printer when you are ready. Thank you! Edens"""</t>
  </si>
  <si>
    <t xml:space="preserve">The printer's IP address was updated in the port settings. 
The scan to email was configured. 
The policy to allow the web traffic was configured.
The scan to email was successfully tested. </t>
  </si>
  <si>
    <t>LVL-B3-HS01-F2  et avoir la liste LVL</t>
  </si>
  <si>
    <t>Pouvoir imprimer</t>
  </si>
  <si>
    <t>LVL-B3-HS01-F2 et voir les autres imprimante de LVL</t>
  </si>
  <si>
    <t>0:46:13</t>
  </si>
  <si>
    <t>35:20:12</t>
  </si>
  <si>
    <t>163:20:12</t>
  </si>
  <si>
    <t>Requis pour / Requested For :: ymasse@balcan.com~Printer Location: LVL-B3-HS01-F2  et avoir la liste LVL~Service Request: New Installation~Description: Pouvoir imprimer~Printer Name: LVL-B3-HS01-F2 et voir les autres imprimante de LVL</t>
  </si>
  <si>
    <t>"""8247418"",""George Kanatselis"",""George Kanatselis &lt;george@balcan.com&gt;"","""",""2025-06-26 08:47:31 -0400"",""Service Agent User"",""B2 MTL 2 (Montreal 2)"",""Information Technology (IT)"","""",""Joe Pizzuco"","""",""en"",false~""pas de reponse depuis quelque jours""";"""8247418"",""George Kanatselis"",""George Kanatselis &lt;george@balcan.com&gt;"","""",""2025-06-26 08:47:31 -0400"",""Service Agent User"",""B2 MTL 2 (Montreal 2)"",""Information Technology (IT)"","""",""Joe Pizzuco"","""",""en"",false~""je t'es donner l'access au imprimante indique, il faut seulment un reboot et l'imprimante supposer s'installer"""</t>
  </si>
  <si>
    <t>Users getting error message when login into Epicor via handheld device</t>
  </si>
  <si>
    <t>I check users profile in Epicor and all looks fine. Yet when login into the Biscit APP they get the following message: Users: darkin@balcan.com kboak@balcan.com Deleam@balcan.com Twray@balcan.com Renán Núñez | Senior Business Analyst Balcan Innovations Inc. 9340 Meaux, St-Leonard, Quebec H1R 3H2 T: (438) 404-0839| rnunez@balcan.com www.balcan.com</t>
  </si>
  <si>
    <t>16:36:52</t>
  </si>
  <si>
    <t>96:36:52</t>
  </si>
  <si>
    <t>69:41:07</t>
  </si>
  <si>
    <t>308:41:0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19807"",""Adam Dobrowolski"",""Adam Dobrowolski &lt;adobrowolski@balcan.com&gt;"",""Coordinator, Pre-Production "",""2025-06-12 15:52:40 -0400"",""Requester"",""Balcan Packaging Wisconsin "",,,""&lt;None&gt;"",,,false~""There was a misunderstanding on my part. The Wi-Fi corrected a different issue. We are still getting “Access Denied” when they try to log in. Thanks, -Adam Adam Dobrowolski | Operations Planner Balcan USA Inc. 7201 108th Street, Pleasant Prairie, WI 53158, USA o: (262) 286-0234, ext: 4001 e: adobrowolski@balcan.com www.balcan.com From: Balcan Innovations - Centre d'aide / Service Desk helpdesk@balcan.com Sent: Monday, March 3, 2025 1:51 PM To: Renan Nunez rnunez@balcan.com Cc: Adam Dobrowolski adobrowolski@balcan.com Subject: Requête / Incident #10079 Users getting error message when login into Epicor via handheld device [Courriel Externe - External email]""";"""8247418"",""George Kanatselis"",""George Kanatselis &lt;george@balcan.com&gt;"","""",""2025-06-26 08:47:31 -0400"",""Service Agent User"",""B2 MTL 2 (Montreal 2)"",""Information Technology (IT)"","""",""Joe Pizzuco"","""",""en"",false~""check with renan , he told me issue was resolved and to close ticket""";"""8619807"",""Adam Dobrowolski"",""Adam Dobrowolski &lt;adobrowolski@balcan.com&gt;"",""Coordinator, Pre-Production "",""2025-06-12 15:52:40 -0400"",""Requester"",""Balcan Packaging Wisconsin "",,,""&lt;None&gt;"",,,false~""What is the correct Wi-Fi? Thanks, -Adam Adam Dobrowolski | Operations Planner Balcan USA Inc. 7201 108th Street, Pleasant Prairie, WI 53158, USA o: (262) 286-0234, ext: 4001 e: adobrowolski@balcan.com www.balcan.com From: Balcan Innovations - Centre d'aide / Service Desk helpdesk@balcan.com Sent: Monday, March 3, 2025 1:23 PM To: Renan Nunez rnunez@balcan.com Cc: Adam Dobrowolski adobrowolski@balcan.com Subject: Requête / Incident #10079 Users getting error message when login into Epicor via handheld device [Courriel Externe - External email]""";"""8247418"",""George Kanatselis"",""George Kanatselis &lt;george@balcan.com&gt;"","""",""2025-06-26 08:47:31 -0400"",""Service Agent User"",""B2 MTL 2 (Montreal 2)"",""Information Technology (IT)"","""",""Joe Pizzuco"","""",""en"",false~""wrong wifi"""</t>
  </si>
  <si>
    <t>The affected users confirmed that the issue is now resolved.</t>
  </si>
  <si>
    <t>"Adam Dobrowolski &lt;adobrowolski@balcan.com&gt;"</t>
  </si>
  <si>
    <t>Team not loading fully</t>
  </si>
  <si>
    <t>Don can get into teams but can not get files in teams to load. It will circle and then a message will appear stating it could not connect. Shipping department Sunshine Johnson-Ukpede | Purchasing &amp; Inventory Specialist Balcan USA Inc. 7201 108th Street, Pleasant Prairie, WI 53158, USA C: (262)287-7269 O: (262) 286-0242 ext 4009 E: Sjohnson@balcan.com www.balcan.com</t>
  </si>
  <si>
    <t>"""11670420"",""Sahaj Patel"",""Sahaj Patel &lt;spatel@balcan.com&gt;"",""IT Support"",""2025-06-26 09:12:10 -0400"",""Service Agent User"",""Balcan Packaging Wisconsin "",""Information Technology (IT)"","""",""Joe Pizzuco"","""",""en"",false~""restarted PC, no luck
removed user from teams group and added back in, no luck
tried signing out and signing back in, no luck
reinstalled teams, works"""</t>
  </si>
  <si>
    <t>reinstalled teams</t>
  </si>
  <si>
    <t>"applications";"B1 MTL 1 (Montreal 1)";"Production (Extrusion)"</t>
  </si>
  <si>
    <t>berp ouvre pas, je clique sur icone et le programme afiche cette erreur</t>
  </si>
  <si>
    <t>2:25:12</t>
  </si>
  <si>
    <t>Logiciel demandé/Requested Software: Other~Spécifier si autre / If other specify :: berp ouvre pas, je clique sur icone et le programme afiche cette erreur</t>
  </si>
  <si>
    <t>"""8247418"",""George Kanatselis"",""George Kanatselis &lt;george@balcan.com&gt;"","""",""2025-06-26 08:47:31 -0400"",""Service Agent User"",""B2 MTL 2 (Montreal 2)"",""Information Technology (IT)"","""",""Joe Pizzuco"","""",""en"",false~""regle avec racourci TS-6""";"""8247418"",""George Kanatselis"",""George Kanatselis &lt;george@balcan.com&gt;"","""",""2025-06-26 08:47:31 -0400"",""Service Agent User"",""B2 MTL 2 (Montreal 2)"",""Information Technology (IT)"","""",""Joe Pizzuco"","""",""en"",false~""t'es sur connection reseau avec cable si non le seul wifi que tu peut essayez est CANN-P"""</t>
  </si>
  <si>
    <t>https://helpdesk.balcan.com/attachments/4f6f06780611d5242823/capture-d-ecran-2025-02-27-123211.png</t>
  </si>
  <si>
    <t>data collection is not working on 201 and 204 line (urgent , thank you)</t>
  </si>
  <si>
    <t>3:07:26</t>
  </si>
  <si>
    <t>Logiciel demandé/Requested Software: Other~Spécifier si autre / If other specify :: data collection is not working on 201 and 204 line (urgent , thank you)</t>
  </si>
  <si>
    <t>"""11661436"",""stlili@balcan.com"",""stlili@balcan.com"",,""2025-06-02 11:06:54 -0400"",""Requester"",,,,""&lt;None&gt;"",,,false~""problem fixed. thank you"""</t>
  </si>
  <si>
    <t>issue has been self resolved</t>
  </si>
  <si>
    <t>8619840 ~"Benoit Marcoux" ~"Benoit Marcoux &lt;bmarcoux@balcan.com&gt;" ~"Gestionnaire de comptes - Sales Account Manager" ~"2025-04-08 08:53:35 -0400" ~"Requester" ~"B2 MTL 2 (Montreal 2)" ~"Sales" ~"" ~"&lt;None&gt;" ~"" ~"[-]1" ~false</t>
  </si>
  <si>
    <t>Can not log into magic</t>
  </si>
  <si>
    <t>2:39:43</t>
  </si>
  <si>
    <t>Requis pour / Requested For :: Benoit Marcoux~Description du problème/Issue Description: Can not log into magic</t>
  </si>
  <si>
    <t>"""8619840"",""Benoit Marcoux"",""Benoit Marcoux &lt;bmarcoux@balcan.com&gt;"",""Gestionnaire de comptes - Sales Account Manager"",""2025-04-08 08:53:35 -0400"",""Requester"",""B2 MTL 2 (Montreal 2)"",""Sales"","""",""&lt;None&gt;"","""",""[-]1"",false~""Now it works Thanks, Benoit Marcoux | Directeur de comptes / Account Manager Emballages Balcan / Balcan Packaging 9340 Meaux Street, Saint-Leonard, QC H1R 3H2 T: 418.572.6525 | bmarcoux@balcan.com www.balcan.com De : Balcan Innovations - Centre d'aide / Service Desk helpdesk@balcan.com Envoyé : 27 février 2025 11:39 À : Benoit Marcoux bmarcoux@balcan.com Cc : George Kanatselis george@balcan.com Objet : Requête / Incident #10075 Réinitialisation du mot de passe / Password Reset [Courriel Externe - External email]"""</t>
  </si>
  <si>
    <t>WNVista AD Account</t>
  </si>
  <si>
    <t>WNVista AD account is locked</t>
  </si>
  <si>
    <t>"""11670420"",""Sahaj Patel"",""Sahaj Patel &lt;spatel@balcan.com&gt;"",""IT Support"",""2025-06-26 09:12:10 -0400"",""Service Agent User"",""Balcan Packaging Wisconsin "",""Information Technology (IT)"","""",""Joe Pizzuco"","""",""en"",false~""unlocked and reset password to last known good one"""</t>
  </si>
  <si>
    <t>FW: [Important Security Update] Delmar Email Addresses (Domain Consolidation &amp; Email Changes)</t>
  </si>
  <si>
    <t>Information regarding a domain change for one of our transportation services providers. Don’t think you have to do anything but forwarding just the same Kevin From: The Delmar Group communications@delmarcargo.com Sent: Thursday, February 27, 2025 9:40 AM To: Kevin Blunden kblunden@balcan.com Subject: [Important Security Update] Delmar Email Addresses (Domain Consolidation &amp; Email Changes) [Courriel Externe - External email] Our Email Addresses &amp; Domains Are Changing – What You Need to Know! February 27, 2025 To improve security, we are consolidating all our global domains to only utilize Delmarcargo.com while also strengthening spam prevention measures and other related policies. These changes are part of significant investments we continue to make to enhance and simplify your experience with Delmar. What Is Changing? ​​​​​Starting today, you will notice the following changes with Delmar: The email addresses of all Delmar team members, groups and others will be updated to a new naming convention and the domain will be changed to @delmarcargo.com . We will transition systems, communications and services to use the new domain exclusively. We will discontinue the use of all other domains. We will strengthen our email spam policies. Transition Period This transition is expected to take several months. Pertinent updates and cutoff dates will be communicated as needed. During the transition period, emails sent to old addresses will be delivered and replies to those emails will start to come from our new addresses. After the transition period, old email addresses will be deactivated. What Should You Do to Prepare? Update your records with our new email addresses once the transition begins. Ensure your IT teams make any necessary configuration changes to ensure deliverability of our emails. Look out for further instructions on updates to our platforms and services. Important Notes for IT Administrators The information below will be useful to help IT administrators update your company’s systems to ensure continued deliverability of emails in both directions. Our Outbound Mail Policies Delmar and all our subsidiaries already strictly enforce Domain-Based Message Authentication Reporting and Conformance (DMARC), DomainKeys Identified Mail (DKIM) and Sender Policy Framework (SPF) for all our outbound mail across all our domains. We encourage all parties to utilize this to help identify legitimate emails from our company. ​​​​​ Your Outbound Mail Policies We will implement stricter filtering policies on any email received that does not pass DMARC, DKIM or SPF validation . If your company is not publishing up-to-date records, there is a high likelihood that your emails will be blocked or flagged as spam in the future. For more detailed information about these changes, please refer to this resource page . For additional information and assistance, please contact your local Delmar Representative.  Not sure who to contact? Reply to this email and one of our specialists will assist you. You have received this pertinent communication regarding your Delmar Account &amp; Services. Copyright © 2025 Delmar International Inc. All rights reserved. 10636 Chemin de la Côte-de-Liesse, Montreal, QC H8T 1A5 Canada. Legal | Privacy ​​​​​</t>
  </si>
  <si>
    <t>22:17:39</t>
  </si>
  <si>
    <t>118:17:39</t>
  </si>
  <si>
    <t>22:17:43</t>
  </si>
  <si>
    <t>118:17:43</t>
  </si>
  <si>
    <t>"""8247417"",""Alaa Almasri"",""Alaa Almasri &lt;aalmasri@balcan.com&gt;"","""",""2025-06-25 15:13:45 -0400"",""Administrator"",,""Information Technology (IT)"","""",""&lt;None&gt;"","""",""[-]1"",false~""Hi Kevin, all is good from our end. If you experience any issues with receiving their email, please let us know."""</t>
  </si>
  <si>
    <t>NEw resin distributor to set up in BERP</t>
  </si>
  <si>
    <t>Good morning. We still have an issue with this supplier is not been posted to BERP, please see below Entry in Railcar system Thank you. Roberto Carrillo | Accounts Payable Manager Balcan Innovations Inc. From: Hershel Teitelbaum hershel@balcan.com Sent: Tuesday, February 4, 2025 11:50 AM To: Roberto Carrillo rcarrillo@balcan.com; Perry Bachountakis perry@balcan.com; Helen Vlogiannitis helenv@balcan.com; Olga Konovalova olgak@balcan.com; Geoffrey Izenberg geoffrey@balcan.com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t>
  </si>
  <si>
    <t>1:04:52</t>
  </si>
  <si>
    <t>18:39:45</t>
  </si>
  <si>
    <t>98:39:45</t>
  </si>
  <si>
    <t>"""8247441"",""Hershel Teitelbaum"",""Hershel Teitelbaum &lt;hershel@balcan.com&gt;"","""",""2025-06-25 12:44:33 -0400"",""Service Agent User"",""B2 MTL 2 (Montreal 2)"",""Information Technology (IT)"","""",""&lt;None&gt;"","""",""en"",false~""Just delete those outstanding to invoices below in batch 6045 and in DOS and change the currency in BERP and in DOS (If you can’t in DOS, Let us know and perry will do it) Then re-enter the invoices with an Added character like “U” From: Roberto Carrillo rcarrillo@balcan.com Sent: Thursday, February 27, 2025 12:49 PM To: Hershel Teitelbaum hershel@balcan.com; helpdesk helpdesk@balcan.com Cc: Perry Bachountakis perry@balcan.com; Helen Vlogiannitis helenv@balcan.com; Olga Konovalova olgak@balcan.com; Geoffrey Izenberg geoffrey@balcan.com Subject: RE: NEw resin distributor to set up in BERP Hi Hershel, The vendor is in USD, The currency in the supplier master data in DOS needs to be
change to USD. I will change the currency in
BERP is also wrong. Sorry for the confusion. Roberto Carrillo | Accounts Payable Manager Balcan Innovations Inc. From: Hershel Teitelbaum &lt;hershel@balcan.com&gt; Sent: Thursday, February 27, 2025 12:28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lt;rcarrillo@balcan.com&gt; Sent: Thursday, February 27, 2025 12:17 P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620072"",""Roberto Carrillo"",""Roberto Carrillo &lt;rcarrillo@balcan.com&gt;"",""Gestionnaire, comptes payables - Manager, Accounts Payable "",""2025-06-18 11:52:25 -0400"",""Requester"",""B1 MTL 1 (Montreal 1)"",,,""&lt;None&gt;"",,,false~""Hi Hershel, The vendor is in USD, The currency in the supplier master data in DOS needs to be
change to USD. I will change the currency in
BERP is also wrong. Sorry for the confusion. Roberto Carrillo | Accounts Payable Manager Balcan Innovations Inc. From: Hershel Teitelbaum hershel@balcan.com Sent: Thursday, February 27, 2025 12:28 PM To: Roberto Carrillo rcarrillo@balcan.com; helpdesk helpdesk@balcan.com Cc: Perry Bachountakis perry@balcan.com; Helen Vlogiannitis helenv@balcan.com; Olga Konovalova olgak@balcan.com; Geoffrey Izenberg geoffrey@balcan.com Subject: RE: NEw resin distributor to set up in BERP 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lt;rcarrillo@balcan.com&gt; Sent: Thursday, February 27, 2025 12:17 P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247441"",""Hershel Teitelbaum"",""Hershel Teitelbaum &lt;hershel@balcan.com&gt;"","""",""2025-06-25 12:44:33 -0400"",""Service Agent User"",""B2 MTL 2 (Montreal 2)"",""Information Technology (IT)"","""",""&lt;None&gt;"","""",""en"",false~""In the DOS program, the same place where you enter the USD batch, you can enter the CDN batch, I don’t have access to the DOS program, but I see the file in the background. Also, I’m not sure I understand, what you wrote. What is currency the supplier is using CDN or USD, if USD, why was he set up in CDN? Was it a typo (in DOS and in BERP)? If so, we can undo the invoices and correct it in BERP, not sure about DOS From: Roberto Carrillo rcarrillo@balcan.com Sent: Thursday, February 27, 2025 12:17 PM To: Hershel Teitelbaum hershel@balcan.com; helpdesk helpdesk@balcan.com Cc: Perry Bachountakis perry@balcan.com; Helen Vlogiannitis helenv@balcan.com; Olga Konovalova olgak@balcan.com; Geoffrey Izenberg geoffrey@balcan.com Subject: RE: NEw resin distributor to set up in BERP We do not have CAD batch in railcar. Only USD Can we please look at the supplier should be USD Thank you. Roberto Carrillo | Accounts Payable Manager Balcan Innovations Inc. From: Hershel Teitelbaum &lt;hershel@balcan.com&gt; Sent: Thursday, February 27, 2025 12:03 PM To: Roberto Carrillo &lt;rcarrillo@balcan.com&gt;; helpdesk &lt;helpdesk@balcan.com&gt; Cc: Perry Bachountakis &lt;perry@balcan.com&gt;; Helen Vlogiannitis &lt;helenv@balcan.com&gt;; Olga Konovalova &lt;olgak@balcan.com&gt;; Geoffrey Izenberg &lt;geoffrey@balcan.com&gt;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620072"",""Roberto Carrillo"",""Roberto Carrillo &lt;rcarrillo@balcan.com&gt;"",""Gestionnaire, comptes payables - Manager, Accounts Payable "",""2025-06-18 11:52:25 -0400"",""Requester"",""B1 MTL 1 (Montreal 1)"",,,""&lt;None&gt;"",,,false~""We do not have CAD batch in railcar. Only USD Can we please look at the supplier should be USD Thank you. Roberto Carrillo | Accounts Payable Manager Balcan Innovations Inc. From: Hershel Teitelbaum hershel@balcan.com Sent: Thursday, February 27, 2025 12:03 PM To: Roberto Carrillo rcarrillo@balcan.com; helpdesk helpdesk@balcan.com Cc: Perry Bachountakis perry@balcan.com; Helen Vlogiannitis helenv@balcan.com; Olga Konovalova olgak@balcan.com; Geoffrey Izenberg geoffrey@balcan.com Subject: RE: NEw resin distributor to set up in BERP Here it is, Looks like you Canadian batches are wrong in the railcar system, in the past you had USD batches From: Roberto Carrillo &lt;rcarrillo@balcan.com&gt; Sent: Thursday, February 27, 2025 10:58 AM To: Hershel Teitelbaum &lt;hershel@balcan.com&gt;; helpdesk &lt;helpdesk@balcan.com&gt; Cc: Perry Bachountakis &lt;perry@balcan.com&gt;; Helen Vlogiannitis &lt;helenv@balcan.com&gt;; Olga Konovalova &lt;olgak@balcan.com&gt;; Geoffrey Izenberg &lt;geoffrey@balcan.com&gt;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8247441"",""Hershel Teitelbaum"",""Hershel Teitelbaum &lt;hershel@balcan.com&gt;"","""",""2025-06-25 12:44:33 -0400"",""Service Agent User"",""B2 MTL 2 (Montreal 2)"",""Information Technology (IT)"","""",""&lt;None&gt;"","""",""en"",false~""Here it is, Looks like you Canadian batches are wrong in the railcar system, in the past you had USD batches From: Roberto Carrillo rcarrillo@balcan.com Sent: Thursday, February 27, 2025 10:58 AM To: Hershel Teitelbaum hershel@balcan.com; helpdesk helpdesk@balcan.com Cc: Perry Bachountakis perry@balcan.com; Helen Vlogiannitis helenv@balcan.com; Olga Konovalova olgak@balcan.com; Geoffrey Izenberg geoffrey@balcan.com Subject: RE: NEw resin distributor to set up in BERP Good morning. We still have an issue with this supplier is not been posted to BERP, please see below Entry in Railcar system Thank you. Roberto Carrillo | Accounts Payable Manager Balcan Innovations Inc. From: Hershel Teitelbaum &lt;hershel@balcan.com&gt; Sent: Tuesday, February 4, 2025 11:50 AM To: Roberto Carrillo &lt;rcarrillo@balcan.com&gt;; Perry Bachountakis &lt;perry@balcan.com&gt;; Helen Vlogiannitis &lt;helenv@balcan.com&gt;; Olga Konovalova &lt;olgak@balcan.com&gt;; Geoffrey Izenberg &lt;geoffrey@balcan.com&gt; Subject: RE: NEw resin distributor to set up in BERP Helen, See below what was missing From: Roberto Carrillo &lt;rcarrillo@balcan.com&gt; Sent: Tuesday, February 4, 2025 10:44 AM To: Perry Bachountakis &lt;perry@balcan.com&gt;; Helen Vlogiannitis &lt;helenv@balcan.com&gt;; Hershel Teitelbaum &lt;hershel@balcan.com&gt;; Olga Konovalova &lt;olgak@balcan.com&gt;; Geoffrey Izenberg &lt;geoffrey@balcan.com&gt; Subject: RE: NEw resin distributor to set up in BERP Good morning, This supplier has not been map to Resin management and AP correctly I do not see the transactions posted in the Railcar system. Thank you, Roberto Carrillo | Accounts Payable Manager Balcan Innovations Inc. From: Perry Bachountakis &lt;perry@balcan.com&gt; Sent: Tuesday, December 24, 2024 8:56 AM To: Helen Vlogiannitis &lt;helenv@balcan.com&gt;; Hershel Teitelbaum &lt;hershel@balcan.com&gt;; Olga Konovalova &lt;olgak@balcan.com&gt;; Roberto Carrillo &lt;rcarrillo@balcan.com&gt;; Geoffrey Izenberg &lt;geoffrey@balcan.com&gt; Subject: Re: NEw resin distributor to set up in BERP I believe this is for Roberto, however I need the details of this supplier so I can enter it the RM legacy Railcar system. From: Helen Vlogiannitis &lt;helenv@balcan.com&gt; Sent: Tuesday, December 24, 2024 8:39 AM To: Hershel Teitelbaum &lt;hershel@balcan.com&gt;; Olga Konovalova &lt;olgak@balcan.com&gt;; Roberto Carrillo &lt;rcarrillo@balcan.com&gt;; Geoffrey Izenberg &lt;geoffrey@balcan.com&gt;; Perry Bachountakis &lt;perry@balcan.com&gt; Subject: RE: NEw resin distributor to set up in BERP Good morning, I can’t create this supplier in the resin management without the A/P Supplier code. Please provide an A/P Supplier code. As Olga mentioned below, they are holding 2 rail cars for us. Thanks, Thanks, Helen Vlogiannitis Balcan Innovations Inc. 514-326-9130 ext.2145 514-206-1040 From: Hershel Teitelbaum &lt;hershel@balcan.com&gt; Sent: Thursday, December 19, 2024 4:41 PM To: Olga Konovalova &lt;olgak@balcan.com&gt;; Roberto Carrillo &lt;rcarrillo@balcan.com&gt;; Geoffrey Izenberg &lt;geoffrey@balcan.com&gt;; Perry Bachountakis &lt;perry@balcan.com&gt; Cc: Helen Vlogiannitis &lt;helenv@balcan.com&gt; Subject: RE: NEw resin distributor to set up in BERP Adding Perry to set them up in the dos system From: Olga Konovalova &lt; olgak@balcan.com &gt; Sent: Thursday, December 19, 2024 4:36 PM To: Roberto Carrillo &lt; rcarrillo@balcan.com &gt;; Geoffrey Izenberg &lt; geoffrey@balcan.com &gt; Cc: Helen Vlogiannitis &lt; helenv@balcan.com &gt;; Hershel Teitelbaum &lt; hershel@balcan.com &gt; Subject: NEw resin distributor to set up in BERP Good afternoon, Please set up SM Polymers in Berp for purchases of resin, in rail cars. Thank you, P.S. They are currently holding 2 cars for us to ship in December, Helen will be issuing POs early next week. OLGA KONOVALOVA Director of Sourcing and Procurement / Directrice, Approvisionnement et Achats Balcan Innovations Inc. 9340 Rue de Meaux, Saint-Leonard, Quebec, H1R 3G8 m: (514) 604-9089 | e: olgak@balcan.com www.balcaninnovations.com From: Sam Stewart &lt; sam@smpolymersusa.com &gt; Sent: Wednesday, December 11, 2024 2:33 PM To: Olga Konovalova &lt; olgak@balcan.com &gt; Subject: 2RC @41 Octene 1 mlt BF You don't often get email from sam@smpolymersusa.com . Learn why this is important [Courriel Externe - External email] Olga, Good to see you this morning. I have attached our setup paperwork. Once we get back we should be able to move relatively quickly on these 2 railcars. I have them on hold. Thanks, Sam Stewart 513-289-8023"""</t>
  </si>
  <si>
    <t>SM Polymer switched to Funds Code 'U'</t>
  </si>
  <si>
    <t>"Geoffrey Izenberg &lt;geoffrey@balcan.com&gt;";"Helen Vlogiannitis &lt;helenv@balcan.com&gt;";"Hershel Teitelbaum &lt;hershel@balcan.com&gt;";"Olga Konovalova &lt;olgak@balcan.com&gt;";"Perry Bachountakis &lt;perry@balcan.com&gt;"</t>
  </si>
  <si>
    <t>Email on Iphone not working</t>
  </si>
  <si>
    <t>Helpdesk, My email is not working on my cell phone… Can you help re-store? joe Joseph McGuire Balcan Packaging 612 Newton Ave | Glen Ellyn, Il 60137 847 514 7913 | jmcguire@balcan.com www.balcan.com</t>
  </si>
  <si>
    <t>0:18:00</t>
  </si>
  <si>
    <t>21:44:42</t>
  </si>
  <si>
    <t>101:44:42</t>
  </si>
  <si>
    <t>"""11670420"",""Sahaj Patel"",""Sahaj Patel &lt;spatel@balcan.com&gt;"",""IT Support"",""2025-06-26 09:12:10 -0400"",""Service Agent User"",""Balcan Packaging Wisconsin "",""Information Technology (IT)"","""",""Joe Pizzuco"","""",""en"",false~""I am closing this ticket due to inactivity. If you need further assistance, please feel free to reach out.""";"""11670420"",""Sahaj Patel"",""Sahaj Patel &lt;spatel@balcan.com&gt;"",""IT Support"",""2025-06-26 09:12:10 -0400"",""Service Agent User"",""Balcan Packaging Wisconsin "",""Information Technology (IT)"","""",""Joe Pizzuco"","""",""en"",false~""Joe, do you still need assistance with this request?""";"""11670420"",""Sahaj Patel"",""Sahaj Patel &lt;spatel@balcan.com&gt;"",""IT Support"",""2025-06-26 09:12:10 -0400"",""Service Agent User"",""Balcan Packaging Wisconsin "",""Information Technology (IT)"","""",""Joe Pizzuco"","""",""en"",false~""Joe, was your password updated recently? Also, are you using the built in iOS mail app or the Outlook app?"""</t>
  </si>
  <si>
    <t>"B2 MTL 2 (Montreal 2)";"Sales";"Networking"</t>
  </si>
  <si>
    <t>Unlock my computer traveling next week International</t>
  </si>
  <si>
    <t>0:09:22</t>
  </si>
  <si>
    <t>60:56:37</t>
  </si>
  <si>
    <t>267:56:37</t>
  </si>
  <si>
    <t>Description du problème/Issue Description: Unlock my computer traveling next week International</t>
  </si>
  <si>
    <t>"""8619818"",""Andre Samyn"",""Andre Samyn &lt;andresamyn@balcan.com&gt;"",""Gestionnaire de comptes - Sales Account Manager"",""2025-05-05 08:36:15 -0400"",""Requester"",""B2 MTL 2 (Montreal 2)"",""Sales"","""",""&lt;None&gt;"","""",""[-]1"",false~""28-08 March""";"""8247418"",""George Kanatselis"",""George Kanatselis &lt;george@balcan.com&gt;"","""",""2025-06-26 08:47:31 -0400"",""Service Agent User"",""B2 MTL 2 (Montreal 2)"",""Information Technology (IT)"","""",""Joe Pizzuco"","""",""en"",false~""i set internamtional travel. is this for 1 week?"""</t>
  </si>
  <si>
    <t xml:space="preserve">The "Allow International Travel" Azure group was removed from the user profile now that the user is back to Canada. </t>
  </si>
  <si>
    <t>Maintenance Request 00051898 for Line # 107 Bdg 2: STATION LINE # 107 DOESN'T WORK. PLEASE FIX IT. W</t>
  </si>
  <si>
    <t>Please Review Maintenance Request 051898 for Line # 107 Request by 1207 Status: 0.Requested Details: STATION LINE # 107 DOESN'T WORK. PLEASE FIX IT. WE BADLY NEED THE STATION .</t>
  </si>
  <si>
    <t>Tinh Bon San &lt;bon@balcan.com&gt;</t>
  </si>
  <si>
    <t>"applications";"B2 MTL 2 (Montreal 2)";"Merged"</t>
  </si>
  <si>
    <t>0:12:22</t>
  </si>
  <si>
    <t>"151151605"</t>
  </si>
  <si>
    <t>"""8247418"",""George Kanatselis"",""George Kanatselis &lt;george@balcan.com&gt;"","""",""2025-06-26 08:47:31 -0400"",""Service Agent User"",""B2 MTL 2 (Montreal 2)"",""Information Technology (IT)"","""",""Joe Pizzuco"","""",""en"",false~""This incident was closed and merged into incident #10066 """"Maintenance Request 00051898 for Line # 107 Bdg 2: STATION LINE # 107 DOESN'T WORK. PLEASE FIX IT. W"""".""";"""8620114"",""Tinh Bon San"",""Tinh Bon San &lt;bon@balcan.com&gt;"",""Supervisor"",""2025-06-14 09:13:41 -0400"",""Requester"",""B2 MTL 2 (Montreal 2)"",,,""&lt;None&gt;"",,,false~""Please , take a look on computer station 107 , guys need it badly thanks !"""</t>
  </si>
  <si>
    <t>https://helpdesk.balcan.com/attachments/e6b1448e53e18739a3ff/maint_req00051898_0919127.pdf</t>
  </si>
  <si>
    <t>Maintenance Request 00051899 for Line # 105 Bdg 2: STATION LINE # 107 DOEN'T WORK. PLEASE FIX IT. TH</t>
  </si>
  <si>
    <t>Please Review Maintenance Request 051899 for Line # 105 Request by 1207 Status: 0.Requested Details: STATION LINE # 107 DOEN'T WORK. PLEASE FIX IT. THANK YOU.</t>
  </si>
  <si>
    <t>"applications";"Merged"</t>
  </si>
  <si>
    <t>0:23:35</t>
  </si>
  <si>
    <t>"""8247418"",""George Kanatselis"",""George Kanatselis &lt;george@balcan.com&gt;"","""",""2025-06-26 08:47:31 -0400"",""Service Agent User"",""B2 MTL 2 (Montreal 2)"",""Information Technology (IT)"","""",""Joe Pizzuco"","""",""en"",false~""This incident was closed and merged into incident #10066 """"Maintenance Request 00051898 for Line # 107 Bdg 2: STATION LINE # 107 DOESN'T WORK. PLEASE FIX IT. W""""."""</t>
  </si>
  <si>
    <t>https://helpdesk.balcan.com/attachments/cfd67dc93d73a12aa820/maint_req00051899_5612535.pdf</t>
  </si>
  <si>
    <t>SAP frozen, web orders not coming thru</t>
  </si>
  <si>
    <t>Hi, Web orders and SAP stuck. Tried importing addresses and that also isn’t working.</t>
  </si>
  <si>
    <t>15:03:06</t>
  </si>
  <si>
    <t>93:17:10</t>
  </si>
  <si>
    <t>Will reopen if there is still an issue</t>
  </si>
  <si>
    <t>"Cindy Reid &lt;cindy.reid@nelmar.com&gt;";"maryna.pylypenko@nelmar.com";"Roxanne Petit &lt;roxanne.petit@nelmar.com&gt;"</t>
  </si>
  <si>
    <t>0:41:00</t>
  </si>
  <si>
    <t>"151153460";"151155006"</t>
  </si>
  <si>
    <t>"""8247418"",""George Kanatselis"",""George Kanatselis &lt;george@balcan.com&gt;"","""",""2025-06-26 08:47:31 -0400"",""Service Agent User"",""B2 MTL 2 (Montreal 2)"",""Information Technology (IT)"","""",""Joe Pizzuco"","""",""en"",false~""Incident #10069 """"Maintenance Request 00051898 for Line # 107 Bdg 2: STATION LINE # 107 DOESN'T WORK. PLEASE FIX IT. W"""" was closed and merged into this incident.""";"""8247418"",""George Kanatselis"",""George Kanatselis &lt;george@balcan.com&gt;"","""",""2025-06-26 08:47:31 -0400"",""Service Agent User"",""B2 MTL 2 (Montreal 2)"",""Information Technology (IT)"","""",""Joe Pizzuco"","""",""en"",false~""shortcut damaged and i created new one""";"""8247418"",""George Kanatselis"",""George Kanatselis &lt;george@balcan.com&gt;"","""",""2025-06-26 08:47:31 -0400"",""Service Agent User"",""B2 MTL 2 (Montreal 2)"",""Information Technology (IT)"","""",""Joe Pizzuco"","""",""en"",false~""Incident #10068 """"Maintenance Request 00051899 for Line # 105 Bdg 2: STATION LINE # 107 DOEN'T WORK. PLEASE FIX IT. TH"""" was closed and merged into this incident."""</t>
  </si>
  <si>
    <t>https://helpdesk.balcan.com/attachments/9a1c0e943484ab39e9b2/maint_req00051898_3929964.pdf</t>
  </si>
  <si>
    <t>"Tinh Bon San &lt;bon@balcan.com&gt;";"Alaa Almasri &lt;aalmasri@balcan.com&gt;";"George Kanatselis &lt;george@balcan.com&gt;";"Marwan Takchi &lt;mtakchi@balcan.com&gt;";"Omar Sassi &lt;osassi@balcan.com&gt;"</t>
  </si>
  <si>
    <t>FW: Creating NCPR</t>
  </si>
  <si>
    <t>GEORGE KANATSELIS | Network Administrator - IT Balcan Innovations Inc. 9340 Meaux, St-Leonard, Quebec H1R 3H2 t: (514) 326-9130 ext. 2179 | e: george@balcan.com www.balcan.com From: Vadim Belov vbelov@balcan.com Sent: Thursday, February 27, 2025 8:40 AM To: George Kanatselis george@balcan.com Subject: Creating NCPR Hi Geoge! I still have issues with creating NCPR: Thanks, VADIM BELOV | Q.C. Laboratory Technician Balcan Innovations Inc . 304 Rue Saulnier,Laval,QC H7M 3T3 t: (514) 326-9130 ext. 4283 e: vbelov@balcan.com | www.balcan.com</t>
  </si>
  <si>
    <t>2:01:34</t>
  </si>
  <si>
    <t>41:14:15</t>
  </si>
  <si>
    <t>169:14:15</t>
  </si>
  <si>
    <t>"""8247418"",""George Kanatselis"",""George Kanatselis &lt;george@balcan.com&gt;"","""",""2025-06-26 08:47:31 -0400"",""Service Agent User"",""B2 MTL 2 (Montreal 2)"",""Information Technology (IT)"","""",""Joe Pizzuco"","""",""en"",false~""added him to x-ref in data collection"""</t>
  </si>
  <si>
    <t>FW: Can’t log in</t>
  </si>
  <si>
    <t>GEORGE KANATSELIS | Network Administrator - IT Balcan Innovations Inc. 9340 Meaux, St-Leonard, Quebec H1R 3H2 t: (514) 326-9130 ext. 2179 | e: george@balcan.com www.balcan.com From: Helen Vlogiannitis helenv@balcan.com Sent: Thursday, February 27, 2025 7:36 AM To: Perry Bachountakis perry@balcan.com; George Kanatselis george@balcan.com; Joe Pizzuco jpizzuco@balcan.com Subject: Can’t log in Good morning. I can't log into my computer, please help. Thank you Helen Get Outlook for iOS</t>
  </si>
  <si>
    <t>0:05:14</t>
  </si>
  <si>
    <t>"""8247418"",""George Kanatselis"",""George Kanatselis &lt;george@balcan.com&gt;"","""",""2025-06-26 08:47:31 -0400"",""Service Agent User"",""B2 MTL 2 (Montreal 2)"",""Information Technology (IT)"","""",""Joe Pizzuco"","""",""en"",false~""account unlocked"""</t>
  </si>
  <si>
    <t>https://helpdesk.balcan.com/attachments/9cccdfa340329851d8fc/processed-b89488b2-a70a-4f17-9717-5467aa2c462f.jpeg</t>
  </si>
  <si>
    <t>"Helen Vlogiannitis &lt;helenv@balcan.com&gt;"</t>
  </si>
  <si>
    <t>FW: new password</t>
  </si>
  <si>
    <t>GEORGE KANATSELIS | Network Administrator - IT Balcan Innovations Inc. 9340 Meaux, St-Leonard, Quebec H1R 3H2 t: (514) 326-9130 ext. 2179 | e: george@balcan.com www.balcan.com From: Fernando Tantacure ftantacure@balcan.com Sent: Thursday, February 27, 2025 6:28 AM To: George Kanatselis george@balcan.com Subject: new password Good morning , Mr George. Could you send me a new password to access my Email on my phone. The password I have doesn't work anymore. My phone number is (514) 617-2135. Thank you so much. Fernando</t>
  </si>
  <si>
    <t>Fernando Tantacure &lt;ftantacure@balcan.com&gt;</t>
  </si>
  <si>
    <t>0:04:48</t>
  </si>
  <si>
    <t>"""8247418"",""George Kanatselis"",""George Kanatselis &lt;george@balcan.com&gt;"","""",""2025-06-26 08:47:31 -0400"",""Service Agent User"",""B2 MTL 2 (Montreal 2)"",""Information Technology (IT)"","""",""Joe Pizzuco"","""",""en"",false~""sent him new pwd"""</t>
  </si>
  <si>
    <t>"Fernando Tantacure &lt;ftantacure@balcan.com&gt;"</t>
  </si>
  <si>
    <t>we are  not able open the plant data collection it asked us enter network credentials, the pass word we use does not work-----see the picture attached</t>
  </si>
  <si>
    <t>1:00:42</t>
  </si>
  <si>
    <t>1:03:12</t>
  </si>
  <si>
    <t>1:00:54</t>
  </si>
  <si>
    <t>1:03:24</t>
  </si>
  <si>
    <t>Description du problème/Issue Description: we are  not able open the plant data collection it asked us enter network credentials, the pass word we use does not work-----see the picture attached</t>
  </si>
  <si>
    <t>"""8247418"",""George Kanatselis"",""George Kanatselis &lt;george@balcan.com&gt;"","""",""2025-06-26 08:47:31 -0400"",""Service Agent User"",""B2 MTL 2 (Montreal 2)"",""Information Technology (IT)"","""",""Joe Pizzuco"","""",""en"",false~""i created new shortcut and it works now"""</t>
  </si>
  <si>
    <t>https://helpdesk.balcan.com/attachments/7950016f7a6e33787c11/img_4239-jpg.jpeg</t>
  </si>
  <si>
    <t>New Hardware - Monitor</t>
  </si>
  <si>
    <t>"hardware";"B3 Laval";"R&amp;D / Sustainability";"monitor"</t>
  </si>
  <si>
    <t>monitor issues, connected via the USB port. On the computer the display port is free</t>
  </si>
  <si>
    <t>9168266 ~"vbelov@balcan.com" ~"vbelov@balcan.com" ~"2025-05-26 13:24:33 -0400" ~"Requester" ~"&lt;None&gt;" ~false</t>
  </si>
  <si>
    <t>16:48:09</t>
  </si>
  <si>
    <t>96:52:37</t>
  </si>
  <si>
    <t>Requis pour / Requested For :: vbelov@balcan.com~Choix équipements / Hardware Choices :: Moniteur / Monitor~Spécifier si autre / If other specify :: monitor issues, connected via the USB port. On the computer the display port is free</t>
  </si>
  <si>
    <t xml:space="preserve">The USB to VGA driver was updated, the screen resolution was adjusted, Windows updated completed and the computer rebooted in order to fix the issue. </t>
  </si>
  <si>
    <t>https://helpdesk.balcan.com/attachments/b6a44a2d93c41312bf8a/screenshot-2025-02-27-085456.png</t>
  </si>
  <si>
    <t xml:space="preserve">le logiciel ouvre pas </t>
  </si>
  <si>
    <t>USER DASH BOARD ET BERP</t>
  </si>
  <si>
    <t>1:09:59</t>
  </si>
  <si>
    <t>1:39:52</t>
  </si>
  <si>
    <t>3:56:18</t>
  </si>
  <si>
    <t>4:26:11</t>
  </si>
  <si>
    <t xml:space="preserve">Logiciel demandé/Requested Software: Other~Spécifier si autre / If other specify :: USER DASH BOARD ET BERP~Additional Hardware/equipment to retrieve: le logiciel ouvre pas </t>
  </si>
  <si>
    <t>"""11738762"",""jlalonde@balcan.com"",""jlalonde@balcan.com"",,""2025-03-11 17:13:25 -0400"",""Requester"",,,,""&lt;None&gt;"",,,false~""""";"""8247418"",""George Kanatselis"",""George Kanatselis &lt;george@balcan.com&gt;"","""",""2025-06-26 08:47:31 -0400"",""Service Agent User"",""B2 MTL 2 (Montreal 2)"",""Information Technology (IT)"","""",""Joe Pizzuco"","""",""en"",false~""je essaye le compte jlalonde avec le pwd que je t'es donner et il ouvre le Dotnet, suggestion si t'en a clavier francais change le a anglais pendant pwd parce que les character speciale sont pas au mem place"""</t>
  </si>
  <si>
    <t>id: "11738762"~name: "jlalonde@balcan.com"~"jlalonde@balcan.com"~title: ~last_login: "2025-03-11 17:13:25 -0400"~Rôle: "Requester"~~~phone: ~"&lt;None&gt;"~mobile_phone: ~language: ~disabled: false</t>
  </si>
  <si>
    <t>I need new passwords for Doug Arkin (darkin@balcan.com) and Kelly Boak (kboak@balcan.com). They are production employees who will need to able to log into Epicor on the Zebra Scanners.</t>
  </si>
  <si>
    <t>3:17:56</t>
  </si>
  <si>
    <t>19:17:56</t>
  </si>
  <si>
    <t>Description du problème/Issue Description: I need new passwords for Doug Arkin (darkin@balcan.com) and Kelly Boak (kboak@balcan.com). They are production employees who will need to able to log into Epicor on the Zebra Scanners.</t>
  </si>
  <si>
    <t>"""8247418"",""George Kanatselis"",""George Kanatselis &lt;george@balcan.com&gt;"","""",""2025-06-26 08:47:31 -0400"",""Service Agent User"",""B2 MTL 2 (Montreal 2)"",""Information Technology (IT)"","""",""Joe Pizzuco"","""",""en"",false~""i sent in teams the pwds""";"""8619807"",""Adam Dobrowolski"",""Adam Dobrowolski &lt;adobrowolski@balcan.com&gt;"",""Coordinator, Pre-Production "",""2025-06-12 15:52:40 -0400"",""Requester"",""Balcan Packaging Wisconsin "",,,""&lt;None&gt;"",,,false~""I know they are created in Epicor. I need new passwords as they don't have remember their old passwords. -Adam Adam Dobrowolski | Operations Planner Balcan USA Inc. 7201 108th Street, Pleasant Prairie, WI 53158, USA o: (262) 286-0234, ext: 4001 e: adobrowolski@balcan.com www.balcan.com From: Balcan Innovations - Centre d'aide / Service Desk helpdesk@balcan.com Sent: Wednesday, February 26, 2025 3:08 PM To: Adam Dobrowolski adobrowolski@balcan.com Subject: Requête / Incident #10059 Réinitialisation du mot de passe / Password Reset [Courriel Externe - External email]""";"""8247418"",""George Kanatselis"",""George Kanatselis &lt;george@balcan.com&gt;"","""",""2025-06-26 08:47:31 -0400"",""Service Agent User"",""B2 MTL 2 (Montreal 2)"",""Information Technology (IT)"","""",""Joe Pizzuco"","""",""en"",false~""both users are created in epicor"""</t>
  </si>
  <si>
    <t>hello, DOT NET is very slow and the screen crashes when I click and work fast .and it takes long time to save and move to the next step</t>
  </si>
  <si>
    <t>23:47:27</t>
  </si>
  <si>
    <t>119:47:27</t>
  </si>
  <si>
    <t>Description du problème/Issue Description: hello, DOT NET is very slow and the screen crashes when I click and work fast .and it takes long time to save and move to the next step</t>
  </si>
  <si>
    <t>"""11360089"",""Edens Valcin"",""Edens Valcin &lt;evalcin@balcan.com&gt;"",""IT Support"",""2025-06-25 08:42:59 -0400"",""Administrator"",""B2 MTL 2 (Montreal 2)"",""Information Technology (IT)"","""",""Joe Pizzuco"","""",""en"",false~""I called the user in order to get more information on the issue. She insists that the performance is always slow. Slow to open and execute commands. Troubleshooting in progress."""</t>
  </si>
  <si>
    <t xml:space="preserve">I contacted Raouia Malaeb, I tested with her the new DOTNET - TS2 shortcut. 
The performance was a lot faster in that environment. </t>
  </si>
  <si>
    <t>Anna Orlando Computer needs more memory</t>
  </si>
  <si>
    <t>Hi Tu, During Epicor tests on Anna's Computer. I noticed her PC is a bit sluggish and recommend addtional memory. Thanks Duc</t>
  </si>
  <si>
    <t>"B2 MTL 2 (Montreal 2)";"Information Technology (IT)"</t>
  </si>
  <si>
    <t>82:48:48</t>
  </si>
  <si>
    <t>353:48:48</t>
  </si>
  <si>
    <t>110:33:20</t>
  </si>
  <si>
    <t>477:33:20</t>
  </si>
  <si>
    <t>"""8786937"",""Tu Phuong Vo"",""Tu Phuong Vo &lt;tvo@balcan.com&gt;"",""IT Manager - Assets, Contracts and Services"",""2025-06-26 09:18:18 -0400"",""Administrator"",""B1 MTL 1 (Montreal 1)"",""Information Technology (IT)"","""",""Tao Wong"","""",""en"",false~""16G DDR5 Kingston""";"""8786937"",""Tu Phuong Vo"",""Tu Phuong Vo &lt;tvo@balcan.com&gt;"",""IT Manager - Assets, Contracts and Services"",""2025-06-26 09:18:18 -0400"",""Administrator"",""B1 MTL 1 (Montreal 1)"",""Information Technology (IT)"","""",""Tao Wong"","""",""en"",false~"""""</t>
  </si>
  <si>
    <t>RAM installed</t>
  </si>
  <si>
    <t>Supervisor computer - Deb Dabbs, cannot access Teams Documents folder.</t>
  </si>
  <si>
    <t>0:30:24</t>
  </si>
  <si>
    <t>0:49:58</t>
  </si>
  <si>
    <t>Description du problème/Issue Description: Supervisor computer - Deb Dabbs, cannot access Teams Documents folder.</t>
  </si>
  <si>
    <t>"""11670420"",""Sahaj Patel"",""Sahaj Patel &lt;spatel@balcan.com&gt;"",""IT Support"",""2025-06-26 09:12:10 -0400"",""Service Agent User"",""Balcan Packaging Wisconsin "",""Information Technology (IT)"","""",""Joe Pizzuco"","""",""en"",false~""user stated they are missing their """"documents"""" section in teams
checked team, and on-drive, user stated this is not the tab she is missing
stated to find someone else who has this """"documents"""" section in teams""";"""11670420"",""Sahaj Patel"",""Sahaj Patel &lt;spatel@balcan.com&gt;"",""IT Support"",""2025-06-26 09:12:10 -0400"",""Service Agent User"",""Balcan Packaging Wisconsin "",""Information Technology (IT)"","""",""Joe Pizzuco"","""",""en"",false~""Please let me know when you can get a screenshot from someone's PC. Once I see how it so suppose to look, I can work back from there."""</t>
  </si>
  <si>
    <t xml:space="preserve">I have a Zebra scanner in my office that needs an Epicor license. </t>
  </si>
  <si>
    <t>0:05:28</t>
  </si>
  <si>
    <t xml:space="preserve">Description du problème/Issue Description: I have a Zebra scanner in my office that needs an Epicor license. </t>
  </si>
  <si>
    <t>"""11670420"",""Sahaj Patel"",""Sahaj Patel &lt;spatel@balcan.com&gt;"",""IT Support"",""2025-06-26 09:12:10 -0400"",""Service Agent User"",""Balcan Packaging Wisconsin "",""Information Technology (IT)"","""",""Joe Pizzuco"","""",""en"",false~""[@]George Kanatselis Can you show me how this is done?""";"""8619807"",""Adam Dobrowolski"",""Adam Dobrowolski &lt;adobrowolski@balcan.com&gt;"",""Coordinator, Pre-Production "",""2025-06-12 15:52:40 -0400"",""Requester"",""Balcan Packaging Wisconsin "",,,""&lt;None&gt;"",,,false~""Please disregard this ticket, the gun was connected to the wrong WIFI."""</t>
  </si>
  <si>
    <t>id: "8619807"~name: "Adam Dobrowolski"~"Adam Dobrowolski &lt;adobrowolski@balcan.com&gt;"~title: "Coordinator, Pre-Production "~last_login: "2025-06-12 15:52:40 -0400"~Rôle: "Requester"~site: "Balcan Packaging Wisconsin "~~phone: ~"&lt;None&gt;"~mobile_phone: ~language: ~disabled: false</t>
  </si>
  <si>
    <t>Adam Dobrowolski</t>
  </si>
  <si>
    <t>adobrowolski@balcan.com</t>
  </si>
  <si>
    <t>Chantal Bouchard &lt;cbouchard@balcan.com&gt;</t>
  </si>
  <si>
    <t>"B2 MTL 2 (Montreal 2)";"Finance &amp; Accounting";"hardware";"monitor"</t>
  </si>
  <si>
    <t xml:space="preserve">Écran non fonctionnel, 3ième demande
</t>
  </si>
  <si>
    <t>2:18:59</t>
  </si>
  <si>
    <t xml:space="preserve">Description du problème/Issue Description: Écran non fonctionnel, 3ième demande
</t>
  </si>
  <si>
    <t>"""11360089"",""Edens Valcin"",""Edens Valcin &lt;evalcin@balcan.com&gt;"",""IT Support"",""2025-06-25 08:42:59 -0400"",""Administrator"",""B2 MTL 2 (Montreal 2)"",""Information Technology (IT)"","""",""Joe Pizzuco"","""",""en"",false~""The monitor was unplugged from the power.""";"""11360089"",""Edens Valcin"",""Edens Valcin &lt;evalcin@balcan.com&gt;"",""IT Support"",""2025-06-25 08:42:59 -0400"",""Administrator"",""B2 MTL 2 (Montreal 2)"",""Information Technology (IT)"","""",""Joe Pizzuco"","""",""en"",false~""Related incident: #8815 - Defective monitor / hardware request - SolarWinds Service Desk Closing note: The defective monitor was replaced and successfully tested. Please right click on your desktop and go to the display settings to make sure that both external monitors are set to extended. ------------------------------------------------------- The docking station was moved and the wire was secured with the appropriate tape to insulate the wires. ------------------------------------------------------- If you require additional help please open a new incident. We will gladly assist you with any setup."""</t>
  </si>
  <si>
    <t xml:space="preserve">The cable management was fixed and the monitor was reconnected to the power back. 
The DVI to HDMI adaptor was reconnected to the docking station to fix the issue. </t>
  </si>
  <si>
    <t>"human resources";"Termination";"B2 MTL 2 (Montreal 2)";"Finance &amp; Accounting"</t>
  </si>
  <si>
    <t>Technicienne Paie</t>
  </si>
  <si>
    <t>11536024 ~"vtremblay@balcan.com" ~"vtremblay@balcan.com" ~"Requester" ~"&lt;None&gt;" ~false</t>
  </si>
  <si>
    <t>Paie</t>
  </si>
  <si>
    <t>1:24:12</t>
  </si>
  <si>
    <t>1:43:57</t>
  </si>
  <si>
    <t>Date de départ / date of departure: Jan 30, 2025~ID Employée/Employee ID: 102456~Employee: vtremblay@balcan.com~Titre / Title: Technicienne Paie~Départment / Department: Paie~Gestionnaire / Reports to: Chantal Bouchard</t>
  </si>
  <si>
    <t>"""8786937"",""Tu Phuong Vo"",""Tu Phuong Vo &lt;tvo@balcan.com&gt;"",""IT Manager - Assets, Contracts and Services"",""2025-06-26 09:18:18 -0400"",""Administrator"",""B1 MTL 1 (Montreal 1)"",""Information Technology (IT)"","""",""Tao Wong"","""",""en"",false~""Received : Latitude 5550 F0TZK24""";"""8786937"",""Tu Phuong Vo"",""Tu Phuong Vo &lt;tvo@balcan.com&gt;"",""IT Manager - Assets, Contracts and Services"",""2025-06-26 09:18:18 -0400"",""Administrator"",""B1 MTL 1 (Montreal 1)"",""Information Technology (IT)"","""",""Tao Wong"","""",""en"",false~""User name : Valerie Tremblay""";"""11670420"",""Sahaj Patel"",""Sahaj Patel &lt;spatel@balcan.com&gt;"",""IT Support"",""2025-06-26 09:12:10 -0400"",""Service Agent User"",""Balcan Packaging Wisconsin "",""Information Technology (IT)"","""",""Joe Pizzuco"","""",""en"",false~""blocked sign in, removed licenses, removed from all groups, hid from GAL
remoted onto Balcan DC, disabled user, and moved to disabled OU
assigned to Tu for confirmation of asset recovery"""</t>
  </si>
  <si>
    <t>Specialiste Paie</t>
  </si>
  <si>
    <t>11003006 ~"Anick D'Aragon" ~"Anick DAragon &lt;adaragon@balcan.com&gt;" ~"" ~"2024-12-16 11:01:09 -0500" ~"Requester" ~"B2 MTL 2 (Montreal 2)" ~"" ~"&lt;None&gt;" ~"" ~"[-]1" ~false</t>
  </si>
  <si>
    <t>1:48:04</t>
  </si>
  <si>
    <t>Date de départ / date of departure: Feb 20, 2025~ID Employée/Employee ID: 102406~Employee: Anick D'Aragon~Titre / Title: Specialiste Paie~Départment / Department: Paie~Gestionnaire / Reports to: Chantal Bouchard</t>
  </si>
  <si>
    <t>"""8786937"",""Tu Phuong Vo"",""Tu Phuong Vo &lt;tvo@balcan.com&gt;"",""IT Manager - Assets, Contracts and Services"",""2025-06-26 09:18:18 -0400"",""Administrator"",""B1 MTL 1 (Montreal 1)"",""Information Technology (IT)"","""",""Tao Wong"","""",""en"",false~""Received Latitude 5530 646JHS3""";"""11670420"",""Sahaj Patel"",""Sahaj Patel &lt;spatel@balcan.com&gt;"",""IT Support"",""2025-06-26 09:12:10 -0400"",""Service Agent User"",""Balcan Packaging Wisconsin "",""Information Technology (IT)"","""",""Joe Pizzuco"","""",""en"",false~""blocked sign in, removed licenses, removed from all groups, hid from GAL
remoted onto Balcan DC, disabled user, and moved to disabled OU
assigned to Tu for confirmation of asset recovery"""</t>
  </si>
  <si>
    <t>wnvista is having problems logging into Epicor. Receiving message: "Version mismatch between client (11.3.200.7) and server (11.3.200.10).</t>
  </si>
  <si>
    <t>Description du problème/Issue Description: wnvista is having problems logging into Epicor. Receiving message: 'Version mismatch between client (11.3.200.7) and server (11.3.200.10).</t>
  </si>
  <si>
    <t>"""11670420"",""Sahaj Patel"",""Sahaj Patel &lt;spatel@balcan.com&gt;"",""IT Support"",""2025-06-26 09:12:10 -0400"",""Service Agent User"",""Balcan Packaging Wisconsin "",""Information Technology (IT)"","""",""Joe Pizzuco"","""",""en"",false~""relaunched epicor, tested, works"""</t>
  </si>
  <si>
    <t>FW: DOTNET LOGIN NOT WORKING</t>
  </si>
  <si>
    <t>Done, no pwd GEORGE KANATSELIS | Network Administrator - IT Balcan Innovations Inc. 9340 Meaux, St-Leonard, Quebec H1R 3H2 t: (514) 326-9130 ext. 2179 | e: george@balcan.com www.balcan.com From: Aravintha Nagendran anagendran@balcan.com Sent: Wednesday, February 26, 2025 9:36 AM To: George Kanatselis george@balcan.com Cc: Samuel Raavi sraavi@balcan.com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t>
  </si>
  <si>
    <t>anagendran@balcan.com</t>
  </si>
  <si>
    <t>0:00:47</t>
  </si>
  <si>
    <t>0:30:56</t>
  </si>
  <si>
    <t>"""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11363527"",""anagendran@balcan.com"",""anagendran@balcan.com"",,""2024-12-03 10:49:23 -0500"",""Requester"",,,,""&lt;None&gt;"",,,false~""Thank you, George I logged, in without password and it worked not able to change the password though . ARAVINTHA SWAMY NAGENDRAN, M.Eng. | Demand and Operations Analyst Balcan Innovations Inc. 9475 Rue de Meaux, St-Leonard, Quebec H1R 3H3 m: (514) 444 8485 | e: anagendran@balcan.com www.balcaninnovations.com From: George Kanatselis george@balcan.com Sent: Wednesday, February 26, 2025 10:55 AM To: Aravintha Nagendran anagendran@balcan.com Cc: helpdesk helpdesk@balcan.com Subject: FW: DOTNET LOGIN NOT WORKING Done, no pwd GEORGE KANATSELIS | Network Administrator - IT Balcan Innovations Inc. 9340 Meaux, St-Leonard, Quebec H1R 3H2 t: (514) 326-9130 ext. 2179 | e: george@balcan.com www.balcan.com From: Aravintha Nagendran &lt;anagendran@balcan.com&gt; Sent: Wednesday, February 26, 2025 9:36 AM To: George Kanatselis &lt;george@balcan.com&gt; Cc: Samuel Raavi &lt;sraavi@balcan.com&gt; Subject: DOTNET LOGIN NOT WORKING Hello George Hope you are doing well ,I am not able to login into BERP using the new DOT NET dashboard with my existing credentials .Can you please help on this issue . Thank you . ARAVINTHA SWAMY NAGENDRAN, M.Eng. | Demand and Operations Analyst Balcan Innovations Inc. 9475 Rue de Meaux, St-Leonard, Quebec H1R 3H3 m: (514) 444 8485 | e:
anagendran@balcan.com www.balcaninnovations.com""";"""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fixed"""</t>
  </si>
  <si>
    <t>B1</t>
  </si>
  <si>
    <t>Dear IT Support,  I need access to the HP printer located in B1 office from my company laptop. The printer details are attached in the image for reference.  Please configure my laptop to connect to this printer and let me know if any additional setup or p</t>
  </si>
  <si>
    <t>HP - color laser jet pro MFP M479fdn</t>
  </si>
  <si>
    <t>48:44:37</t>
  </si>
  <si>
    <t>192:44:37</t>
  </si>
  <si>
    <t>Requis pour / Requested For :: sdomakuntla@balcan.com~Printer Location: B1~Service Request: Issue with Printer~Description: Dear IT Support,  I need access to the HP printer located in B1 office from my company laptop. The printer details are attached in the image for reference.  Please configure my laptop to connect to this printer and let me know if any additional setup or p~Printer Name: HP - color laser jet pro MFP M479fdn</t>
  </si>
  <si>
    <t>"""8247418"",""George Kanatselis"",""George Kanatselis &lt;george@balcan.com&gt;"","""",""2025-06-26 08:47:31 -0400"",""Service Agent User"",""B2 MTL 2 (Montreal 2)"",""Information Technology (IT)"","""",""Joe Pizzuco"","""",""en"",false~""no response""";"""8247418"",""George Kanatselis"",""George Kanatselis &lt;george@balcan.com&gt;"","""",""2025-06-26 08:47:31 -0400"",""Service Agent User"",""B2 MTL 2 (Montreal 2)"",""Information Technology (IT)"","""",""Joe Pizzuco"","""",""en"",false~""in your printers do you see any HP printer?"""</t>
  </si>
  <si>
    <t>https://helpdesk.balcan.com/attachments/9f39cb94974aab870cbd/image-19-jpg.jpeg</t>
  </si>
  <si>
    <t>Dear IT Support,
For the RPB project, we require four sets of barcodes as per the attached details, specifically for B1 and B2 plants.
Currently, we have:
Barcode -10008, created last Monday, assigned to the Laval plant.
Two barcode scanners—one installed at B1 and another at Laval.
Now, we need the following additional hardware:
Two additional barcode sets for B1.
Two barcode sets for B2.
Two additional barcode scanners—one for B1 and one for B2.
Please let us know the estimated timeline for fulfillment or if further information is required.</t>
  </si>
  <si>
    <t>191:36:37</t>
  </si>
  <si>
    <t>814:36:37</t>
  </si>
  <si>
    <t>Requis pour / Requested For :: sdomakuntla@balcan.com~Choix équipements / Hardware Choices :: Autre / Other~Spécifier si autre / If other specify :: Dear IT Support,
For the RPB project, we require four sets of barcodes as per the attached details, specifically for B1 and B2 plants.
Currently, we have:
Barcode -10008, created last Monday, assigned to the Laval plant.
Two barcode scanners—one installed at B1 and another at Laval.
Now, we need the following additional hardware:
Two additional barcode sets for B1.
Two barcode sets for B2.
Two additional barcode scanners—one for B1 and one for B2.
Please let us know the estimated timeline for fulfillment or if further information is required.</t>
  </si>
  <si>
    <t>id: "11736918"~name: "sdomakuntla@balcan.com"~"sdomakuntla@balcan.com"~title: ~last_login: "2025-06-16 11:38:08 -0400"~Rôle: "Requester"~~~phone: ~"&lt;None&gt;"~mobile_phone: ~language: ~disabled: false</t>
  </si>
  <si>
    <t>https://helpdesk.balcan.com/attachments/f1caf5fb8b0e3fed0cb2/image-18-jpg.jpeg</t>
  </si>
  <si>
    <t>8620133 ~"Yasaie Jolakyan" ~"Yasaie Jolakyan &lt;yjolakyan@balcan.com&gt;" ~"Coordonnateur Prépresse - Coordinator ~ Prepress " ~"2025-06-19 08:09:20 -0400" ~"Requester" ~"B3 Laval" ~"&lt;None&gt;" ~"en" ~false</t>
  </si>
  <si>
    <t>Souris / Mouse#dlmtr#Clavier / Keyboard</t>
  </si>
  <si>
    <t>Requis pour / Requested For :: Yasaie Jolakyan~Choix équipements / Hardware Choices :: Souris / Mouse, Clavier / Keyboard</t>
  </si>
  <si>
    <t>For open space in laval</t>
  </si>
  <si>
    <t>desk printer not working thanks</t>
  </si>
  <si>
    <t>0:49:35</t>
  </si>
  <si>
    <t>0:53:22</t>
  </si>
  <si>
    <t>Description du problème/Issue Description: desk printer not working thanks</t>
  </si>
  <si>
    <t>"""8247418"",""George Kanatselis"",""George Kanatselis &lt;george@balcan.com&gt;"","""",""2025-06-26 08:47:31 -0400"",""Service Agent User"",""B2 MTL 2 (Montreal 2)"",""Information Technology (IT)"","""",""Joe Pizzuco"","""",""en"",false~""issue was with TS-2 and fixed by Alaa""";"""8247418"",""George Kanatselis"",""George Kanatselis &lt;george@balcan.com&gt;"","""",""2025-06-26 08:47:31 -0400"",""Service Agent User"",""B2 MTL 2 (Montreal 2)"",""Information Technology (IT)"","""",""Joe Pizzuco"","""",""en"",false~""fixed issue was with TS-2"""</t>
  </si>
  <si>
    <t>Issue fixed.</t>
  </si>
  <si>
    <t>FW: New NCPR Notification - # 227723, AXIOM SURFACE PROTECTION INC, Docket # 18055201</t>
  </si>
  <si>
    <t>Hi, Please change the email address for NCPR notification for B2. Should be: To : Yaman Saleh ysaleh@balcan.com CC : Ashfaq Koomar akoomar@balcan.com; David Francois dfrancois@balcan.com; Elena De Iuliis edeiuliis@balcan.com; Katia Zichella kzichella@balcan.com; BalcanShipping shipping@balcan.com; Sai Krishna Prasad Bhandaru sbhandaru@balcan.com; Muhterem Parmaksiz muhterem@balcan.com; Tinh Bon San bon@balcan.com; Zahid Muhmood zahid@balcan.com; German Loo german@balcan.com; Steven Williams swilliams@balcan.com; Stephane Cote scote@balcan.com; Michel Raymond mraymond@balcan.com Thanks, Yaman -----Original Message----- From: ysaleh@balcan.com ysaleh@balcan.com Sent: Tuesday, February 25, 2025 10:26 AM To: Eli Elhoummani elielhoummani@balcan.com Cc: Ashfaq Koomar akoomar@balcan.com; David Francois dfrancois@balcan.com; Elena De Iuliis edeiuliis@balcan.com; foremanbld2@balcan.com; Giovanni Signorile gsignorile@balcan.com; Katia Zichella kzichella@balcan.com; Ritu Pal ritupal@balcan.com; Sai Krishna Prasad Bhandaru sbhandaru@balcan.com; Samuel Raavi sraavi@balcan.com; Yaman Saleh ysaleh@balcan.com Subject: New NCPR Notification - # 227723, AXIOM SURFACE PROTECTION INC, Docket # 18055201 Please open the attached NCPR # 227723 Customer: AXIOM SURFACE PROTECTION INC Defective Qty: 2,965 Reporting Line #: 127 Docket # 18055201 Product: 03002002 Product Desc: 86.5" X 37.5"UFILM W/O .003 Product Desc2: ARMOUR DOOR PROTECTION Problem Desc:CUSTOMER ASKED FOR SPECIAL LABELS - SALES DIDN'T PROVIDE THE INFORMATION IN ADVANCE Prodcution Line(s): 127</t>
  </si>
  <si>
    <t>1:08:50</t>
  </si>
  <si>
    <t>1:09:01</t>
  </si>
  <si>
    <t>"""8247418"",""George Kanatselis"",""George Kanatselis &lt;george@balcan.com&gt;"","""",""2025-06-26 08:47:31 -0400"",""Service Agent User"",""B2 MTL 2 (Montreal 2)"",""Information Technology (IT)"","""",""Joe Pizzuco"","""",""en"",false~""test""";"""8247418"",""George Kanatselis"",""George Kanatselis &lt;george@balcan.com&gt;"","""",""2025-06-26 08:47:31 -0400"",""Service Agent User"",""B2 MTL 2 (Montreal 2)"",""Information Technology (IT)"","""",""Joe Pizzuco"","""",""en"",false~""fixed"""</t>
  </si>
  <si>
    <t>https://helpdesk.balcan.com/attachments/b29ffc4c54ce37e71fbe/ncpr_227723-cst-_21837-dkt_180552_102431.pdf</t>
  </si>
  <si>
    <t>FW: 3 Dockets Pending QC Approval  BDG 2</t>
  </si>
  <si>
    <t>Hi, Please change the email address for this notification. Should be : To : Yaman Saleh ysaleh@balcan.com CC : Ashfaq Koomar akoomar@balcan.com; Navid Nikpour nnikpour@balcan.com; Amirhosein Moslehi amoslehi@balcan.com; BalcanShipping shipping@balcan.com Thanks, Yaman -----Original Message----- From: acs@balcan.com acs@balcan.com Sent: Wednesday, February 26, 2025 8:04 AM To: Eli Elhoummani elielhoummani@balcan.com Cc: Ashfaq Koomar akoomar@balcan.com; Amirhosein Moslehi amoslehi@balcan.com; Giovanni Signorile gsignorile@balcan.com; Jonathan Galindez jgalindez@balcan.com; Kevin Blunden kblunden@balcan.com; Mokhtar Hadidane mhadidane@balcan.com; Navid Nikpour nnikpour@balcan.com; Oscar Aguilar oaguilar@balcan.com; Solomon Grossman sgrossman@balcan.com; Wasseem Khoury wkhoury@balcan.com; Yaman Saleh ysaleh@balcan.com Subject: 3 Dockets Pending QC Approval BDG 2 3 Dockets Pending QC Approval BDG 2 Dockets in Rpeort: 18014601, 18027501, 18049301</t>
  </si>
  <si>
    <t>2:14:08</t>
  </si>
  <si>
    <t>2:14:22</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done""";"""10259638"",""Yaman Saleh"",""Yaman Saleh &lt;ysaleh@balcan.com&gt;"","""",""2025-06-09 13:02:45 -0400"",""Requester"",""B2 MTL 2 (Montreal 2)"",,"""",""&lt;None&gt;"","""",""[-]1"",false~""Only for B2, please"""</t>
  </si>
  <si>
    <t>https://helpdesk.balcan.com/attachments/f0b0034e6fc5c227f261/qcdkt_cpml_ntf_bdg2_2025-02-26.pdf</t>
  </si>
  <si>
    <t>FW: Emailing: Cincinnati OH - Warehouse Stock Report (Benni) - Shortcut</t>
  </si>
  <si>
    <t>Hi. Benni is trying to send me this excel report, but outlook is blocking it. Saadia Khan | Inside Sales Representative Reflective Products Division - Balcan Innovations 279 Humberline Drive, Etobicoke, Ontario M9W 5T6 Phone: 416-798-1340 Ext: 217   Email: Skhan@Balcan.com www.rfoil.com | www.reflectixinc.com | www.balcaninnovations.com -----Original Message----- From: Benni Cesario bcesario@balcan.com Sent: Wednesday, February 26, 2025 9:07 AM To: Saadia Khan skhan@balcan.com Subject: Emailing: Cincinnati OH - Warehouse Stock Report (Benni) - Shortcut Your message is ready to be sent with the following file or link attachments: Shortcut to: X:\Benni's Warehouses\Cincinnati OH - Warehouse Stock Report (Benni).xlsx Note: To protect against computer viruses, e-mail programs may prevent sending or receiving certain types of file attachments. Check your e-mail security settings to determine how attachments are handled.</t>
  </si>
  <si>
    <t>3:13:14</t>
  </si>
  <si>
    <t>34:54:11</t>
  </si>
  <si>
    <t>146:54:11</t>
  </si>
  <si>
    <t>"""11670420"",""Sahaj Patel"",""Sahaj Patel &lt;spatel@balcan.com&gt;"",""IT Support"",""2025-06-26 09:12:10 -0400"",""Service Agent User"",""Balcan Packaging Wisconsin "",""Information Technology (IT)"","""",""Joe Pizzuco"","""",""en"",false~""Sadia, please perform my step. I am closing this ticket, if you need help with this, please feel free to reach back out.""";"""11670420"",""Sahaj Patel"",""Sahaj Patel &lt;spatel@balcan.com&gt;"",""IT Support"",""2025-06-26 09:12:10 -0400"",""Service Agent User"",""Balcan Packaging Wisconsin "",""Information Technology (IT)"","""",""Joe Pizzuco"","""",""en"",false~""Did you get some time to perform my steps?""";"""11670420"",""Sahaj Patel"",""Sahaj Patel &lt;spatel@balcan.com&gt;"",""IT Support"",""2025-06-26 09:12:10 -0400"",""Service Agent User"",""Balcan Packaging Wisconsin "",""Information Technology (IT)"","""",""Joe Pizzuco"","""",""en"",false~""Please see my earlier email. Are they able to send any other documents? It might be an issue with the way the sender is uploading the file.""";"""11077093"",""Saadia Khan"",""Saadia Khan &lt;skhan@balcan.com&gt;"","""",,""Requester"",""B6 Covertech (Toronto)"",,"""",""&lt;None&gt;"","""",""[-]1"",false~""Yes.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Friday, February 28, 2025 1:13 PM To: Saadia Khan skhan@balcan.com Subject: Requêtre / Incident #10043 FW: Emailing: Cincinnati OH - Warehouse Stock Report (Benni) - Shortcut [Courriel Externe - External email]""";"""11670420"",""Sahaj Patel"",""Sahaj Patel &lt;spatel@balcan.com&gt;"",""IT Support"",""2025-06-26 09:12:10 -0400"",""Service Agent User"",""Balcan Packaging Wisconsin "",""Information Technology (IT)"","""",""Joe Pizzuco"","""",""en"",false~""Saadia, do you still need assistance with this request?""";"""11670420"",""Sahaj Patel"",""Sahaj Patel &lt;spatel@balcan.com&gt;"",""IT Support"",""2025-06-26 09:12:10 -0400"",""Service Agent User"",""Balcan Packaging Wisconsin "",""Information Technology (IT)"","""",""Joe Pizzuco"","""",""en"",false~""Are they able to send you any other documents, this might be an issue with the way they are uploading the file."""</t>
  </si>
  <si>
    <t>FW: Dockets QC Apprvl Rqrm't - B2 - Scheduled Tomorrow</t>
  </si>
  <si>
    <t>Hi, Please change the email address for this notification. Should be : To : Muhterem Parmaksiz muhterem@balcan.com; Tinh Bon San bon@balcan.com; Zahid Muhmood
zahid@balcan.com; German Loo german@balcan.com; QC-Inspector-B2-1 qc-inspector-b2-1@balcan.com; QC-Inspector-B2-2 qc-inspector-b2-2@balcan.com; QC-Inspector-B2-3 qc-inspector-b2-3@balcan.com; QC-Inspector-B2-4 qc-inspector-b2-4@balcan.com CC : Yaman Saleh ysaleh@balcan.com; Ashfaq Koomar akoomar@balcan.com; Steven Williams
swilliams@balcan.com; Stephane Cote scote@balcan.com; Michel Raymond mraymond@balcan.com Thanks, Yaman From: "MicroStrategy Distribution Services" DistributionServices@MicroStrategy.com Sent: Wednesday, February 26, 2025 9:02 AM To: Kamand Rabiei Tabriz kamand@balcan.com Cc: Alain Lafortune alainlafortune@balcan.com; Oscar Aguilar oaguilar@balcan.com; Mokhtar Hadidane mhadidane@balcan.com; Giovanni Signorile gsignorile@balcan.com; Yaman Saleh ysaleh@balcan.com Subject: Dockets QC Apprvl Rqrm't - B2 - Scheduled Tomorrow [Courriel Externe - External email] Dockets QC Apprvl Rqrm't - B2 - Scheduled Tomorrow Dk Barcode Dk Order Number Dkt Barcode With Lines Dkt Estimated Extr Start Date Dkt Entry Date Dkt Ord Request Date Dkt Product Code Dkt Customer Dk Qa Rqr D On Topic Completed Dkt? Dk Dept(Exr Bdg) Metrics Nb of Dkts Qty Produced Qty to Produce 18069301 5982822 107 0 0 N 2/26/2025 2/11/2025 3/6/2025 03CAP007 32" X 26" (UFILM) BLUE T .003 RL INNOVATIVE PACKAGING INC. 17947 OT N 0 1 0 640 62614203 5979902 115 72 502 N N N 2/26/2025 2/13/2025 3/12/2025 19002099 16-5/8X14-7/8X41.75COEX.00425 M LES TOURBIERES BERGER LTEE 15287 FS N 0 1 0 4,000 Total 2 0 4,640</t>
  </si>
  <si>
    <t>9:50:29</t>
  </si>
  <si>
    <t>25:50:29</t>
  </si>
  <si>
    <t>"""10259638"",""Yaman Saleh"",""Yaman Saleh &lt;ysaleh@balcan.com&gt;"","""",""2025-06-09 13:02:45 -0400"",""Requester"",""B2 MTL 2 (Montreal 2)"",,"""",""&lt;None&gt;"","""",""[-]1"",false~""Only for B2, please"""</t>
  </si>
  <si>
    <t>COMPAGNON</t>
  </si>
  <si>
    <t>Svp pouvez vous regarder le problème notre système COMPAGNON ne fonctionne plus à Laval,merci!</t>
  </si>
  <si>
    <t>aturcotte@balcan.com</t>
  </si>
  <si>
    <t>29:08:07</t>
  </si>
  <si>
    <t>11:33:09</t>
  </si>
  <si>
    <t>9:37:14</t>
  </si>
  <si>
    <t>27:12:12</t>
  </si>
  <si>
    <t>31:43:54</t>
  </si>
  <si>
    <t>129:18:52</t>
  </si>
  <si>
    <t>"""11552742"",""aturcotte@balcan.com"",""aturcotte@balcan.com"",,""2025-04-01 18:43:15 -0400"",""Requester"",,,,""&lt;None&gt;"",,,false~""Je pars pour Laval bientôt et je ne comprends pas de quel problèmes que tu parles ou que les employés parlent? Téléchargez Outlook pour iOS De : Balcan Innovations - Centre d'aide / Service Desk helpdesk@balcan.com Envoyé : Monday, March 3, 2025 9:38:54 AM À : André Turcotte aturcotte@balcan.com Objet : Requêtre / Incident #10041 COMPAGNON [Courriel Externe - External email]""";"""11360089"",""Edens Valcin"",""Edens Valcin &lt;evalcin@balcan.com&gt;"",""IT Support"",""2025-06-25 08:42:59 -0400"",""Administrator"",""B2 MTL 2 (Montreal 2)"",""Information Technology (IT)"","""",""Joe Pizzuco"","""",""en"",false~""Bonjour André, S.v.p. me donner plus de détails au sujet de l'incident. 1- Qu'est-ce que tu entends pas il ne fonctionne pas? 2- Quel est le message d'erreur? 3- Est-ce une fonction de l'application qui n'est pas disponible? 4- Peux tu nous fournir des captures d'écran des message d'erreur? 5- Est-ce que le problème n'est présent que pour toi? Est-ce que le rest des employés ont confirmé avoir des problèmes? Je suis à Montréal au B2 aujourd'hui mais je suis disponible. S.t.p. m'appeler sur Teams afin d’accélérer le processus de résolution. Merci! Edens""";"""8247418"",""George Kanatselis"",""George Kanatselis &lt;george@balcan.com&gt;"","""",""2025-06-26 08:47:31 -0400"",""Service Agent User"",""B2 MTL 2 (Montreal 2)"",""Information Technology (IT)"","""",""Joe Pizzuco"","""",""en"",false~""ca c'est quel sort de programme ,online ou quelque chose qui est installer a ton pc"""</t>
  </si>
  <si>
    <t>Hello,
The incident will be closed since no issue was described in the details. 
If you need any support, please mention the description of the problem, the location and the users affected by the issue and the best time to reach you. 
Thank you!</t>
  </si>
  <si>
    <t>:)</t>
  </si>
  <si>
    <t>Hi/Bonjour Marwan, ☺ Could you please call me in the afternoon at 514-326-9130 extension 2289?/ Pouvez-vous me téléphoner en après-midi au 514-326-9130 X 2289 S.V.P… ? Thanks in advance for your help,/Merci pour votre aide, Have a great day,/Bonne journée, Véronique ☺ Représentante aux comptes payables/Accounts payable representative Balcan Innovations Inc. 9340 rue Meaux/street St-Leonard, Qc H1R 3H2 Tél/Tel: 514-326-9130 X2289 Fax: 514-328-5139 veronique@balcan.com www.balcan.com</t>
  </si>
  <si>
    <t>0:24:13</t>
  </si>
  <si>
    <t>11:59:29</t>
  </si>
  <si>
    <t>19:08:42</t>
  </si>
  <si>
    <t>"""8620123"",""Veronique Croteau-Gingras"",""Veronique Croteau-Gingras &lt;veronique@balcan.com&gt;"",""Assistante, Comptes payables - Assistant, Accounts Payable"",""2025-04-25 17:41:40 -0400"",""Requester"",""B1 MTL 1 (Montreal 1)"",,,""&lt;None&gt;"",,,false~""I did ask Julie L for an address. thanks""";"""8620123"",""Veronique Croteau-Gingras"",""Veronique Croteau-Gingras &lt;veronique@balcan.com&gt;"",""Assistante, Comptes payables - Assistant, Accounts Payable"",""2025-04-25 17:41:40 -0400"",""Requester"",""B1 MTL 1 (Montreal 1)"",,,""&lt;None&gt;"",,,false~""I have a cheque for him""";"""8247418"",""George Kanatselis"",""George Kanatselis &lt;george@balcan.com&gt;"","""",""2025-06-26 08:47:31 -0400"",""Service Agent User"",""B2 MTL 2 (Montreal 2)"",""Information Technology (IT)"","""",""Joe Pizzuco"","""",""en"",false~""marwan does not work for ABlacn anymore"""</t>
  </si>
  <si>
    <t>The incident will be closed.
The user will contact HR in order to contact Marwan Takchi.</t>
  </si>
  <si>
    <t>Audit request</t>
  </si>
  <si>
    <t>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t>
  </si>
  <si>
    <t>2:06:04</t>
  </si>
  <si>
    <t>17:55:52</t>
  </si>
  <si>
    <t>2:06:56</t>
  </si>
  <si>
    <t>17:56:44</t>
  </si>
  <si>
    <t>"""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Attached are the files by period. Please note that it includes all the transactions posted for February. From: Roberto Carrillo rcarrillo@balcan.com Sent: Tuesday, February 25, 2025 5:10 PM To: helpdesk helpdesk@balcan.com; Perry Bachountakis perry@balcan.com Cc: Mario Ronca mronca@balcan.com Subject: Audit request Good afternoon Need to request for auditors: Purchase journals from December 1st, 2024, to February 24th, 2025. Cash disbursements journals from December 1st, 2024, to February 24th, 2025. Thank you. Roberto Carrillo | Accounts Payable Manager Balcan Innovations Inc. 9340 Meaux, St-Leonard, Quebec H1R 3H2 t: 514.326.9130 ext 2257 m: (514) 809-8252 | e: rcarrillo@balcan.com | www.balcan.com"""</t>
  </si>
  <si>
    <t>Done</t>
  </si>
  <si>
    <t>"Mario Ronca &lt;mronca@balcan.com&gt;";"Perry Bachountakis &lt;perry@balcan.com&gt;"</t>
  </si>
  <si>
    <t>jmullen@plastixxffs.com</t>
  </si>
  <si>
    <t>Cannot access BERP, need to change password</t>
  </si>
  <si>
    <t>6:29:13</t>
  </si>
  <si>
    <t>22:29:13</t>
  </si>
  <si>
    <t>12:00:59</t>
  </si>
  <si>
    <t>44:00:59</t>
  </si>
  <si>
    <t>Description du problème/Issue Description: Cannot access BERP, need to change password</t>
  </si>
  <si>
    <t>"""11670420"",""Sahaj Patel"",""Sahaj Patel &lt;spatel@balcan.com&gt;"",""IT Support"",""2025-06-26 09:12:10 -0400"",""Service Agent User"",""Balcan Packaging Wisconsin "",""Information Technology (IT)"","""",""Joe Pizzuco"","""",""en"",false~""I am closing this ticket, if you need any assistance please feel free to reach out.""";"""11670420"",""Sahaj Patel"",""Sahaj Patel &lt;spatel@balcan.com&gt;"",""IT Support"",""2025-06-26 09:12:10 -0400"",""Service Agent User"",""Balcan Packaging Wisconsin "",""Information Technology (IT)"","""",""Joe Pizzuco"","""",""en"",false~""Do you still need help with this request?""";"""11670420"",""Sahaj Patel"",""Sahaj Patel &lt;spatel@balcan.com&gt;"",""IT Support"",""2025-06-26 09:12:10 -0400"",""Service Agent User"",""Balcan Packaging Wisconsin "",""Information Technology (IT)"","""",""Joe Pizzuco"","""",""en"",false~""reached out to user in teams"""</t>
  </si>
  <si>
    <t>Can't print on wireless printer.</t>
  </si>
  <si>
    <t>"hardware";"printer";"B8 Plastixx FFS (Terrebonne)";"Information Technology (IT)"</t>
  </si>
  <si>
    <t>Remote</t>
  </si>
  <si>
    <t>Laptop will not print to the wireless printer</t>
  </si>
  <si>
    <t>Epson</t>
  </si>
  <si>
    <t>0:18:16</t>
  </si>
  <si>
    <t>4:36:25</t>
  </si>
  <si>
    <t>20:36:25</t>
  </si>
  <si>
    <t>Requis pour / Requested For :: jmullen@plastixxffs.com~Printer Location: Remote~Service Request: Issue with Printer~Description: Laptop will not print to the wireless printer~Printer Name: Epson</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Jon Mullen on Teams but there was no answer. I sent the use a message on the Teams chat. Waiting on a response from the user as more details are needed to troubleshoot the issue."""</t>
  </si>
  <si>
    <t xml:space="preserve">Home printers are not supported by the IT department.
General information was given to the user in order to orient him towards the resolution of his issue. </t>
  </si>
  <si>
    <t>FW: Request for User Access in Macola and Intuitive Systems</t>
  </si>
  <si>
    <t>From: Marwa Massoud mmassoud@balcan.com Sent: Tuesday, February 25, 2025 1:47 PM To: Brian May bmay@balcan.com; Janet Ginley jginley@balcan.com; George Kanatselis george@balcan.com; Joe Pizzuco jpizzuco@balcan.com Cc: Tao Wong twong@balcan.com Subject: Re: Request for User Access in Macola and Intuitive Systems Hi Team, We’ve received access to Macola, thank you, @Janet Ginley ! We just need to get Macola installed on both Harshpreet’s and my computer. Once that’s done, we’ll share the access as discussed. Regards, Marwa</t>
  </si>
  <si>
    <t>1:19:59</t>
  </si>
  <si>
    <t>44:09:34</t>
  </si>
  <si>
    <t>188:09:34</t>
  </si>
  <si>
    <t>"""8247418"",""George Kanatselis"",""George Kanatselis &lt;george@balcan.com&gt;"","""",""2025-06-26 08:47:31 -0400"",""Service Agent User"",""B2 MTL 2 (Montreal 2)"",""Information Technology (IT)"","""",""Joe Pizzuco"","""",""en"",false~""Harshpreet macola is loading , still waiting for Marwa so i can connect and set her up""";"""8247418"",""George Kanatselis"",""George Kanatselis &lt;george@balcan.com&gt;"","""",""2025-06-26 08:47:31 -0400"",""Service Agent User"",""B2 MTL 2 (Montreal 2)"",""Information Technology (IT)"","""",""Joe Pizzuco"","""",""en"",false~""i ned to connect when free to set up shortcut""";"""8247418"",""George Kanatselis"",""George Kanatselis &lt;george@balcan.com&gt;"","""",""2025-06-26 08:47:31 -0400"",""Service Agent User"",""B2 MTL 2 (Montreal 2)"",""Information Technology (IT)"","""",""Joe Pizzuco"","""",""en"",false~""installed shortcut to Macola"""</t>
  </si>
  <si>
    <t xml:space="preserve">Hello, my mailbox is full. I need urgent assistance as I cannot send nor receive any emails. I deleted all of my deleted items and several folders which I do not need anymore. I still do not have space.  Pls assist, thank you, Flavia  </t>
  </si>
  <si>
    <t>1:06:28</t>
  </si>
  <si>
    <t>12:46:14</t>
  </si>
  <si>
    <t>44:46:14</t>
  </si>
  <si>
    <t xml:space="preserve">Description du problème/Issue Description: Hello, my mailbox is full. I need urgent assistance as I cannot send nor receive any emails. I deleted all of my deleted items and several folders which I do not need anymore. I still do not have space.  Pls assist, thank you, Flavia  </t>
  </si>
  <si>
    <t>"""11670420"",""Sahaj Patel"",""Sahaj Patel &lt;spatel@balcan.com&gt;"",""IT Support"",""2025-06-26 09:12:10 -0400"",""Service Agent User"",""Balcan Packaging Wisconsin "",""Information Technology (IT)"","""",""Joe Pizzuco"","""",""en"",false~""Was this issue resolved?""";"""8897511"",""flavia.truncale@nelmar.com"",""flavia.truncale@nelmar.com"","""",""2025-04-29 11:38:44 -0400"",""Requester"",""B8 Nelmar (Terrebonne)"",,"""",""&lt;None&gt;"","""",""[-]1"",false~""Hi Sahaj, Philippe came to see me today. I will keep you posted. Thank you, FLAVIA TRUNCALE | Account Manager NELMAR Security Packaging Systems 3100 rue des Batisseurs, Terrebonne, QC J6Y 0A2 T: 450.477.0001 x283 | 1.800.363.2283 flavia.truncale@nelmar.com | www.nelmar.com *Confidential and proprietary to NELMAR Security Packaging Systems From: Balcan Innovations - Centre d'aide / Service Desk helpdesk@balcan.com Sent: Tuesday, February 25, 2025 4:18 PM To: Flavia Truncale flavia.truncale@nelmar.com Cc: Emma Haralambous emma.haralambous@nelmar.com Subject: Requêtre / Incident #10035 Demande générale / General Support Incident [Courriel Externe - External email]""";"""11670420"",""Sahaj Patel"",""Sahaj Patel &lt;spatel@balcan.com&gt;"",""IT Support"",""2025-06-26 09:12:10 -0400"",""Service Agent User"",""Balcan Packaging Wisconsin "",""Information Technology (IT)"","""",""Joe Pizzuco"","""",""en"",false~""Please run the mailbox cleanup tool. File &gt; Select Tools &gt; Mailbox Cleanup. Please let me know when you are done so I can check the size on my end again."""</t>
  </si>
  <si>
    <t>reached out to user, issue is resolved for the moment</t>
  </si>
  <si>
    <t>"emma.haralambous@nelmar.com";"ptetreault@balcan.com"</t>
  </si>
  <si>
    <t>"human resources";"Termination";"B8 Plastixx FFS (Terrebonne)";"Sales"</t>
  </si>
  <si>
    <t>Sales Rep</t>
  </si>
  <si>
    <t>Please call me to review next steps 404.904.2638</t>
  </si>
  <si>
    <t>0:56:47</t>
  </si>
  <si>
    <t>255:31:17</t>
  </si>
  <si>
    <t>1054:31:17</t>
  </si>
  <si>
    <t>Date de départ / date of departure: Feb 27, 2025~ID Employée/Employee ID: 3 employees~Employee: Paul Spitale~Titre / Title: Sales Rep~Départment / Department: Sales~Gestionnaire / Reports to: Paul Spitale~Redirection de courriel / Email redirection to: Paul Spitale~Abonnement de logiciels en Ligne a désactiver / Cloud Software access to cancel (list all below): Please call me to review next steps 404.904.2638~Logiciels a désactiver / Software to deactivate: Magic~Équipement a reprendre / Equipment to retrieve: Laptop, Cellphone</t>
  </si>
  <si>
    <t>"""8786937"",""Tu Phuong Vo"",""Tu Phuong Vo &lt;tvo@balcan.com&gt;"",""IT Manager - Assets, Contracts and Services"",""2025-06-26 09:18:18 -0400"",""Administrator"",""B1 MTL 1 (Montreal 1)"",""Information Technology (IT)"","""",""Tao Wong"","""",""en"",false~""Laptop and iPhone line 416-892-3642 - received in IT""";"""8786937"",""Tu Phuong Vo"",""Tu Phuong Vo &lt;tvo@balcan.com&gt;"",""IT Manager - Assets, Contracts and Services"",""2025-06-26 09:18:18 -0400"",""Administrator"",""B1 MTL 1 (Montreal 1)"",""Information Technology (IT)"","""",""Tao Wong"","""",""en"",false~""Liz Apa equipment tracking number: FEDEX 772645825245""";"""11670420"",""Sahaj Patel"",""Sahaj Patel &lt;spatel@balcan.com&gt;"",""IT Support"",""2025-06-26 09:12:10 -0400"",""Service Agent User"",""Balcan Packaging Wisconsin "",""Information Technology (IT)"","""",""Joe Pizzuco"","""",""en"",false~""[@]Tu Phuong Vo Lynn McCarthy ST: GQ03S93 has been returned in working order @Tu Phuong Vo assigning the ticket to you
STILL NEEDED: laptop and phone from Liz""";"""11670420"",""Sahaj Patel"",""Sahaj Patel &lt;spatel@balcan.com&gt;"",""IT Support"",""2025-06-26 09:12:10 -0400"",""Service Agent User"",""Balcan Packaging Wisconsin "",""Information Technology (IT)"","""",""Joe Pizzuco"","""",""en"",false~""[@]Tu Phuong Vo Andrew Rapoza laptop ST: F0CCJS3 has been returned in working order
STILL NEEDED: computer from Liz and Lynn, phone from Liz""";"""11670420"",""Sahaj Patel"",""Sahaj Patel &lt;spatel@balcan.com&gt;"",""IT Support"",""2025-06-26 09:12:10 -0400"",""Service Agent User"",""Balcan Packaging Wisconsin "",""Information Technology (IT)"","""",""Joe Pizzuco"","""",""en"",false~""remoted onto Balcan DC and moved all 3 users to the disabled OU
logged into exchange, converted all 3 to shared mailboxes, and setup forwarding rules
logged into 365, pulled license, and removed from all groups
STILL NEEDED: computer from all 3 and phone from Liz""";"""11670420"",""Sahaj Patel"",""Sahaj Patel &lt;spatel@balcan.com&gt;"",""IT Support"",""2025-06-26 09:12:10 -0400"",""Service Agent User"",""Balcan Packaging Wisconsin "",""Information Technology (IT)"","""",""Joe Pizzuco"","""",""en"",false~""logged into 365, signed out of all sessions, blocked sign in for all 3 users
remoted onto Balcan DC, disabled accounts for all 3 users
logged into logmein and force restarted their PC's""";"""8786937"",""Tu Phuong Vo"",""Tu Phuong Vo &lt;tvo@balcan.com&gt;"",""IT Manager - Assets, Contracts and Services"",""2025-06-26 09:18:18 -0400"",""Administrator"",""B1 MTL 1 (Montreal 1)"",""Information Technology (IT)"","""",""Tao Wong"","""",""en"",false~""Thanks Sahaj, last think to know is if Lynn McCathy mobile is her own or not. I don't see her number in any of our Corp account.""";"""11670420"",""Sahaj Patel"",""Sahaj Patel &lt;spatel@balcan.com&gt;"",""IT Support"",""2025-06-26 09:12:10 -0400"",""Service Agent User"",""Balcan Packaging Wisconsin "",""Information Technology (IT)"","""",""Joe Pizzuco"","""",""en"",false~""[@]Tu Phuong Vo Andrew does not have a corporate phone.""";"""8786937"",""Tu Phuong Vo"",""Tu Phuong Vo &lt;tvo@balcan.com&gt;"",""IT Manager - Assets, Contracts and Services"",""2025-06-26 09:18:18 -0400"",""Administrator"",""B1 MTL 1 (Montreal 1)"",""Information Technology (IT)"","""",""Tao Wong"","""",""en"",false~""Hi Paul, We need to know if Andrw has a corporate Phone, need to see as well if Lynn's phone is her personnal? CORP - 416-892-3642 LIZ APA TORONTO
Latitude 5530 SN - JM67LL3 816-365-5091
Lynn McCathy
Wisconsin
Latitude 5520 SN - CQ03S93 ???
Andrew Reposa
Wisconsin
Latitude 5530 SN - F0CCJS3""";"""8786937"",""Tu Phuong Vo"",""Tu Phuong Vo &lt;tvo@balcan.com&gt;"",""IT Manager - Assets, Contracts and Services"",""2025-06-26 09:18:18 -0400"",""Administrator"",""B1 MTL 1 (Montreal 1)"",""Information Technology (IT)"","""",""Tao Wong"","""",""en"",false~""Thanks Sahaj, I am going to add in the list of equipment that will need to be send back.""";"""11670420"",""Sahaj Patel"",""Sahaj Patel &lt;spatel@balcan.com&gt;"",""IT Support"",""2025-06-26 09:12:10 -0400"",""Service Agent User"",""Balcan Packaging Wisconsin "",""Information Technology (IT)"","""",""Joe Pizzuco"","""",""en"",false~""Lynn McCarthy (lynn@balcan.com) to Paul Spitale by Christina Everson at 8:00AM
Andrew Reposa (arapoza@plastixxffs.com) to Paul Spitale by Christina Everson at 8:30 AM
Liz Apa (lapa@balcan.com) to Tom Ptak by Julie Lavergne at 8:30 AM"""</t>
  </si>
  <si>
    <t>good day the DC will need a loaner laptop with internet access to conduct employee training for health and safety</t>
  </si>
  <si>
    <t>2:48:24</t>
  </si>
  <si>
    <t>18:48:24</t>
  </si>
  <si>
    <t>11:54:59</t>
  </si>
  <si>
    <t>43:54:59</t>
  </si>
  <si>
    <t>Requis pour / Requested For :: David Potts~Choix équipements / Hardware Choices :: Portable / Laptop~Spécifier si autre / If other specify :: good day the DC will need a loaner laptop with internet access to conduct employee training for health and safety</t>
  </si>
  <si>
    <t>"""8786937"",""Tu Phuong Vo"",""Tu Phuong Vo &lt;tvo@balcan.com&gt;"",""IT Manager - Assets, Contracts and Services"",""2025-06-26 09:18:18 -0400"",""Administrator"",""B1 MTL 1 (Montreal 1)"",""Information Technology (IT)"","""",""Tao Wong"","""",""en"",false~""If this is for the Health and Safety, can you give me the weblink to access the training? We will prepare a Chromebook for this and ship it your way."""</t>
  </si>
  <si>
    <t>laptops are ready and will be shipped today.  All information pertaining to login are in the laptop packaging
With Headset</t>
  </si>
  <si>
    <t>Need Intuitive installed for Omar Faroque</t>
  </si>
  <si>
    <t>Hi, Need Intuitive installed for Omar Faroque. Need access same as Harshpreet Kaur. Thanks Manvir Singh Grewal | rFoil Operations Manager Balcan Innovations – A Reflective Products Division 279 Humberline Drive, Etobicoke, Ontario M9W 5T6 ( :
416-798-1340 ext.250 | Cell : 437-446-8961 * : mgrewal@balcan.com www.covertechflex.com | www.rFoil.com | www.balcan.com</t>
  </si>
  <si>
    <t>0:35:35</t>
  </si>
  <si>
    <t>11:45:36</t>
  </si>
  <si>
    <t>43:45:36</t>
  </si>
  <si>
    <t>"""8247418"",""George Kanatselis"",""George Kanatselis &lt;george@balcan.com&gt;"","""",""2025-06-26 08:47:31 -0400"",""Service Agent User"",""B2 MTL 2 (Montreal 2)"",""Information Technology (IT)"","""",""Joe Pizzuco"","""",""en"",false~""Omar responded that he no longer requires intuitive""";"""8247418"",""George Kanatselis"",""George Kanatselis &lt;george@balcan.com&gt;"","""",""2025-06-26 08:47:31 -0400"",""Service Agent User"",""B2 MTL 2 (Montreal 2)"",""Information Technology (IT)"","""",""Joe Pizzuco"","""",""en"",false~""please discuss with Chris and Marco, if in 48 hours no decision i will close ticket""";"""8247418"",""George Kanatselis"",""George Kanatselis &lt;george@balcan.com&gt;"","""",""2025-06-26 08:47:31 -0400"",""Service Agent User"",""B2 MTL 2 (Montreal 2)"",""Information Technology (IT)"","""",""Joe Pizzuco"","""",""en"",false~""sent Omar a msg in teams when he is free"""</t>
  </si>
  <si>
    <t>"ofaroque@balcan.com"</t>
  </si>
  <si>
    <t>view map of route</t>
  </si>
  <si>
    <t>Looping in IT thanks David Potts, P.Log. Logistics Manager/ Gérant de Logistique Balcan Innovations Inc. 8300 Place Marien Montreal-East,QC. H1B 5W6 dpotts@balcan.com www.balcan.com _____________________________________________ From: Solomon Grossman sgrossman@balcan.com Sent: Tuesday, February 25, 2025 1:39 PM To: David Potts dpotts@balcan.com Subject: view map of route Hi we cant see</t>
  </si>
  <si>
    <t>0:17:42</t>
  </si>
  <si>
    <t>"""8247418"",""George Kanatselis"",""George Kanatselis &lt;george@balcan.com&gt;"","""",""2025-06-26 08:47:31 -0400"",""Service Agent User"",""B2 MTL 2 (Montreal 2)"",""Information Technology (IT)"","""",""Joe Pizzuco"","""",""en"",false~""Alaa fixed maps by tweeting googles access"""</t>
  </si>
  <si>
    <t>"Jonathan Galindez &lt;jgalindez@balcan.com&gt;";"Solomon Grossman &lt;sgrossman@balcan.com&gt;"</t>
  </si>
  <si>
    <t>BERP SUPPORT</t>
  </si>
  <si>
    <t>Hello, The DOTNET BRP server is very slow. I can't work with this speed. the User dashboard is also not working as it is shown in the second picture. Thanks, Parinaz</t>
  </si>
  <si>
    <t>0:09:17</t>
  </si>
  <si>
    <t>46:05:50</t>
  </si>
  <si>
    <t>190:05:50</t>
  </si>
  <si>
    <t>"""8247418"",""George Kanatselis"",""George Kanatselis &lt;george@balcan.com&gt;"","""",""2025-06-26 08:47:31 -0400"",""Service Agent User"",""B2 MTL 2 (Montreal 2)"",""Information Technology (IT)"","""",""Joe Pizzuco"","""",""en"",false~""sent msg in teams to install pervasive""";"""11527961"",""pnouraei@balcan.com"",""pnouraei@balcan.com"",,""2025-04-21 12:42:51 -0400"",""Requester"",,,,""&lt;None&gt;"",,,false~""I am with CANN-P and zscaler is running. I also tried the cable and the below error pops up!""";"""8247418"",""George Kanatselis"",""George Kanatselis &lt;george@balcan.com&gt;"","""",""2025-06-26 08:47:31 -0400"",""Service Agent User"",""B2 MTL 2 (Montreal 2)"",""Information Technology (IT)"","""",""Joe Pizzuco"","""",""en"",false~""with the first office, i presume you are in the office, make sure you have cabled network connection and if on wifi make sure the wifi is the CANN-P connection and also check the zscaler is proerly running and logged in""";"""11527961"",""pnouraei@balcan.com"",""pnouraei@balcan.com"",,""2025-04-21 12:42:51 -0400"",""Requester"",,,,""&lt;None&gt;"",,,false~""I rebooted the system but I'm still experiencing the same issue. I am connecting via DOTNET BERP, the first icon!""";"""8247418"",""George Kanatselis"",""George Kanatselis &lt;george@balcan.com&gt;"","""",""2025-06-26 08:47:31 -0400"",""Service Agent User"",""B2 MTL 2 (Montreal 2)"",""Information Technology (IT)"","""",""Joe Pizzuco"","""",""en"",false~""i just tested the same shortcut you have """"dotnet-TS-2"""" and it was fast, boot pc and try again"""</t>
  </si>
  <si>
    <t>Need Purchasing access for Jigar Patel in Intuitive.</t>
  </si>
  <si>
    <t>Hi, Need Purchasing access for Jigar Patel in Intuitive. Same access as Harshpreet Kaur has. Thanks Manvir Singh Grewal | rFoil Operations Manager Balcan Innovations – A Reflective Products Division 279 Humberline Drive, Etobicoke, Ontario M9W 5T6 ( :
416-798-1340 ext.250 | Cell : 437-446-8961 * : mgrewal@balcan.com www.covertechflex.com | www.rFoil.com | www.balcan.com</t>
  </si>
  <si>
    <t>2:56:42</t>
  </si>
  <si>
    <t>46:15:37</t>
  </si>
  <si>
    <t>190:15:37</t>
  </si>
  <si>
    <t>"""8247418"",""George Kanatselis"",""George Kanatselis &lt;george@balcan.com&gt;"","""",""2025-06-26 08:47:31 -0400"",""Service Agent User"",""B2 MTL 2 (Montreal 2)"",""Information Technology (IT)"","""",""Joe Pizzuco"","""",""en"",false~""intuitive is installed on Jigar PC""";"""8247418"",""George Kanatselis"",""George Kanatselis &lt;george@balcan.com&gt;"","""",""2025-06-26 08:47:31 -0400"",""Service Agent User"",""B2 MTL 2 (Montreal 2)"",""Information Technology (IT)"","""",""Joe Pizzuco"","""",""en"",false~""sent a teams and email msg to tell me when jigar is free to install intuitive.""";"""8247418"",""George Kanatselis"",""George Kanatselis &lt;george@balcan.com&gt;"","""",""2025-06-26 08:47:31 -0400"",""Service Agent User"",""B2 MTL 2 (Montreal 2)"",""Information Technology (IT)"","""",""Joe Pizzuco"","""",""en"",false~""please discuss with Chris and Marco, if in 48 hours no decision i will close ticket"""</t>
  </si>
  <si>
    <t>"jpatel@balcan.com"</t>
  </si>
  <si>
    <t>"applications";"B6 Covertech (Toronto)";"Health &amp; Safety"</t>
  </si>
  <si>
    <t>Hello IT, can you please provide Maribel Contreras with read-only access to the exacqVision client connected to the Covertech system?
Thanks!
Marco</t>
  </si>
  <si>
    <t>4:04:34</t>
  </si>
  <si>
    <t>4:04:40</t>
  </si>
  <si>
    <t>Logiciel demandé/Requested Software: Other~Spécifier si autre / If other specify :: Hello IT, can you please provide Maribel Contreras with read-only access to the exacqVision client connected to the Covertech system?
Thanks!
Marco~Additional Hardware/equipment to retrieve: Hello IT, can you please provide Maribel Contreras with read-only access to the exacqVision client connected to the Covertech system?
Thanks!
Marco</t>
  </si>
  <si>
    <t>"""8247418"",""George Kanatselis"",""George Kanatselis &lt;george@balcan.com&gt;"","""",""2025-06-26 08:47:31 -0400"",""Service Agent User"",""B2 MTL 2 (Montreal 2)"",""Information Technology (IT)"","""",""Joe Pizzuco"","""",""en"",false~""installed Exaqvision on her PC, she needs training"""</t>
  </si>
  <si>
    <t>I cannot connect to the System</t>
  </si>
  <si>
    <t>3:55:57</t>
  </si>
  <si>
    <t>16:09:19</t>
  </si>
  <si>
    <t>48:09:19</t>
  </si>
  <si>
    <t>Description du problème/Issue Description: I cannot connect to the System</t>
  </si>
  <si>
    <t>"""8619812"",""Aldo Covenas"",""Aldo Covenas &lt;acovenas@balcan.com&gt;"","""",""2025-06-19 15:20:44 -0400"",""Requester"",""B5 Distribution Center"",,,""&lt;None&gt;"",,,false~""is good now Thank you Patel De : Balcan Innovations - Centre d'aide / Service Desk helpdesk@balcan.com Envoyé : 27 février 2025 12:18 À : Aldo Covenas acovenas@balcan.com Cc : David Potts dpotts@balcan.com; George Kanatselis george@balcan.com Objet : Requêtre / Incident #10027 Demande générale / General Support Incident [Courriel Externe - External email] Répondre au-dessus de cette ligne pour ajouter un commentaire Sahaj Patel a commenté la requête #10027 / Sahaj Patel commented on incident #10027 Aldo, do you still need assistance? AJOUTER UN COMMENTAIRE / ADD A COMMENT ACTIVITÉ RÉCENTE Sahaj Patel a mis à jour cet incident à Feb 27, 2025 - 12:18pm EST État est passé de 'Nouveau' à 'Attribué' Bénéficiaire est passé de 'Helpdesk' à 'Sahaj Patel' Sahaj Patel a commenté cet incident à Feb 25, 2025 - 4:21pm EST Which specific system are you having issues with? AC Aldo Covenas a créé cet incident le Feb 25, 2025 - 12:25pm EST General Support Incident Attributs Demandeur de service Aldo Covenas Échéance Feb 25, 2025 Reçu le Feb 25, 2025 - 12:25pm EST Site B5 Distribution Center Attribuée à Sahaj Patel Service Shipping Catégorie Support général / General Support Via Portail Priorité Moyenne Description du problème/Issue Description I cannot connect to the System Balcan Innovations - Centre d'aide / Service Desk par SolarWinds e""";"""11670420"",""Sahaj Patel"",""Sahaj Patel &lt;spatel@balcan.com&gt;"",""IT Support"",""2025-06-26 09:12:10 -0400"",""Service Agent User"",""Balcan Packaging Wisconsin "",""Information Technology (IT)"","""",""Joe Pizzuco"","""",""en"",false~""Aldo, do you still need assistance?""";"""11670420"",""Sahaj Patel"",""Sahaj Patel &lt;spatel@balcan.com&gt;"",""IT Support"",""2025-06-26 09:12:10 -0400"",""Service Agent User"",""Balcan Packaging Wisconsin "",""Information Technology (IT)"","""",""Joe Pizzuco"","""",""en"",false~""Which specific system are you having issues with?"""</t>
  </si>
  <si>
    <t>"george@balcan.com";"dpotts@balcan.com";"Aldo Covenas &lt;acovenas@balcan.com&gt;"</t>
  </si>
  <si>
    <t>MAJIC IS DOWN</t>
  </si>
  <si>
    <t>25:09:46</t>
  </si>
  <si>
    <t>73:09:46</t>
  </si>
  <si>
    <t>25:41:19</t>
  </si>
  <si>
    <t>73:41:19</t>
  </si>
  <si>
    <t>"""8619869"",""David Potts"",""David Potts &lt;dpotts@balcan.com&gt;"",""Chef d'équipe, Logistique - Team Leader, Logistics"",""2025-06-18 07:24:41 -0400"",""Requester"",""B5 Distribution Center"",,"""",""&lt;None&gt;"","""",""[-]1"",false~""All is ok Thanks
David Sent from my iPhone""";"""11670420"",""Sahaj Patel"",""Sahaj Patel &lt;spatel@balcan.com&gt;"",""IT Support"",""2025-06-26 09:12:10 -0400"",""Service Agent User"",""Balcan Packaging Wisconsin "",""Information Technology (IT)"","""",""Joe Pizzuco"","""",""en"",false~""Do you still need assistance with this request?"""</t>
  </si>
  <si>
    <t>self resolved</t>
  </si>
  <si>
    <t>"Joe Pizzuco &lt;jpizzuco@balcan.com&gt;";"Perry Bachountakis &lt;perry@balcan.com&gt;"</t>
  </si>
  <si>
    <t>I need access to the  plant shared folder W:. I used to have access, but now is showing an error
I have another ticket open but it has been more than a week and no updates. I have tried contacting the person that has my ticket assigned, but no answer</t>
  </si>
  <si>
    <t>3:17:38</t>
  </si>
  <si>
    <t>3:17:45</t>
  </si>
  <si>
    <t>Description du problème/Issue Description: I need access to the  plant shared folder W:. I used to have access, but now is showing an error
I have another ticket open but it has been more than a week and no updates. I have tried contacting the person that has my ticket assigned, but no answer</t>
  </si>
  <si>
    <t>Je n'ai plus d'accès à BERP depuis la mise à jour. mon icon n'existe plus.</t>
  </si>
  <si>
    <t>0:11:28</t>
  </si>
  <si>
    <t>48:01:32</t>
  </si>
  <si>
    <t>192:01:32</t>
  </si>
  <si>
    <t>Logiciel demandé/Requested Software: Magic~Spécifier si autre / If other specify :: Je n'ai plus d'accès à BERP depuis la mise à jour. mon icon n'existe plus.</t>
  </si>
  <si>
    <t>"""8247418"",""George Kanatselis"",""George Kanatselis &lt;george@balcan.com&gt;"","""",""2025-06-26 08:47:31 -0400"",""Service Agent User"",""B2 MTL 2 (Montreal 2)"",""Information Technology (IT)"","""",""Joe Pizzuco"","""",""en"",false~""je mis a ton bureau avec les icon, un nouveau icon """"DOTNET-BERP"""""""</t>
  </si>
  <si>
    <t>Can we have the ports opened up in the 3 cubicles we went through with Sahaj for the new customer service representatives coming on board over the next several weeks. The first one is starting on Monday 3/3.</t>
  </si>
  <si>
    <t>6:41:13</t>
  </si>
  <si>
    <t>21:29:37</t>
  </si>
  <si>
    <t>9:16:56</t>
  </si>
  <si>
    <t>25:16:56</t>
  </si>
  <si>
    <t>Description du problème/Issue Description: Can we have the ports opened up in the 3 cubicles we went through with Sahaj for the new customer service representatives coming on board over the next several weeks. The first one is starting on Monday 3/3.</t>
  </si>
  <si>
    <t>"""11471860"",""Michael Akinyosoye"",""Michael Akinyosoye &lt;oakinyosoye@balcan.com&gt;"","""",""2025-06-23 10:24:49 -0400"",""Service Agent User"",""B2 MTL 2 (Montreal 2)"",""Information Technology (IT)"","""",""&lt;None&gt;"","""",""[-]1"",false~""Resolved: All the requested LAN ports have been activated and verify working by Sahaj Patel.""";"""11670420"",""Sahaj Patel"",""Sahaj Patel &lt;spatel@balcan.com&gt;"",""IT Support"",""2025-06-26 09:12:10 -0400"",""Service Agent User"",""Balcan Packaging Wisconsin "",""Information Technology (IT)"","""",""Joe Pizzuco"","""",""en"",false~""Switch 192.168.120.3
CSR Cubicle 1, D417 to Port 9
CSR Cubicle 2, D419 to Port 10
CSR Cuble 3, D423 to Port 21""";"""11471860"",""Michael Akinyosoye"",""Michael Akinyosoye &lt;oakinyosoye@balcan.com&gt;"","""",""2025-06-23 10:24:49 -0400"",""Service Agent User"",""B2 MTL 2 (Montreal 2)"",""Information Technology (IT)"","""",""&lt;None&gt;"","""",""[-]1"",false~""I will work with Sahaj to activate these ports on the switch.""";"""11670420"",""Sahaj Patel"",""Sahaj Patel &lt;spatel@balcan.com&gt;"",""IT Support"",""2025-06-26 09:12:10 -0400"",""Service Agent User"",""Balcan Packaging Wisconsin "",""Information Technology (IT)"","""",""Joe Pizzuco"","""",""en"",false~""reached out to Alaa to get ports activated""";"""11670420"",""Sahaj Patel"",""Sahaj Patel &lt;spatel@balcan.com&gt;"",""IT Support"",""2025-06-26 09:12:10 -0400"",""Service Agent User"",""Balcan Packaging Wisconsin "",""Information Technology (IT)"","""",""Joe Pizzuco"","""",""en"",false~"""""</t>
  </si>
  <si>
    <t>Resolved:
All the requested LAN ports have been activated and verify working by Sahaj Patel.</t>
  </si>
  <si>
    <t>"human resources";"new hire";"Balcan Packaging Wisconsin";"Customer Services"</t>
  </si>
  <si>
    <t>Acrobat DC reader#dlmtr#Magic#dlmtr#SAP Business One#dlmtr#Microsoft Excel#dlmtr#Microsoft Office 365#dlmtr#Microsoft Powerpoint#dlmtr#Microsoft Word#dlmtr#Microsoft Teams</t>
  </si>
  <si>
    <t xml:space="preserve">Customer Support Specialist/Customer Service Representative </t>
  </si>
  <si>
    <t>Desk Phone#dlmtr#Keyboard#dlmtr#Laptop#dlmtr#Mouse#dlmtr#Monitor#dlmtr#Docking Station#dlmtr#Headset</t>
  </si>
  <si>
    <t>Penny</t>
  </si>
  <si>
    <t>0:10:09</t>
  </si>
  <si>
    <t>30:47:06</t>
  </si>
  <si>
    <t>142:47:06</t>
  </si>
  <si>
    <t>Date de début / Start Date: Feb 03, 2025~Type employée/Employee Type: Full-Time~Prénom / First Name: Ivery~Nom de famille / Last Name: Penny~Langue de predilection/Preferred Language: English~Titre / Title: Customer Support Specialist/Customer Service Representative ~Gestionnaire / Reports to: Melanie Viau~Accès au bâtiment/Building Access: Wisconsin~Courriel/Email address: ipenny@balcan.com~Type de téléphone/What type of Desk Phone is needed?: New Desk Phone~Please list Hardware (all related): Desk Phone, Keyboard, Laptop, Mouse, Monitor, Docking Station, Headset~Is hardware needed?: Yes, hardware is needed~Logiciel demandé/Requested Software: Acrobat DC reader, Magic, SAP Business One, Microsoft Excel, Microsoft Office 365, Microsoft Powerpoint, Microsoft Word, Microsoft Teams~Is a printed Business Card needed?: No~Is a corporate credit card needed?: No</t>
  </si>
  <si>
    <t>"""11670420"",""Sahaj Patel"",""Sahaj Patel &lt;spatel@balcan.com&gt;"",""IT Support"",""2025-06-26 09:12:10 -0400"",""Service Agent User"",""Balcan Packaging Wisconsin "",""Information Technology (IT)"","""",""Joe Pizzuco"","""",""en"",false~""I've completed the account creation for this new user. I am closing this ticket, if further assistance is needed, please feel free to reach out.""";"""11670420"",""Sahaj Patel"",""Sahaj Patel &lt;spatel@balcan.com&gt;"",""IT Support"",""2025-06-26 09:12:10 -0400"",""Service Agent User"",""Balcan Packaging Wisconsin "",""Information Technology (IT)"","""",""Joe Pizzuco"","""",""en"",false~""Mitel phone was setup Friday
SAP won't be needed for another 6-10 months (Epicor should take over by then)
Epicor created""";"""11670420"",""Sahaj Patel"",""Sahaj Patel &lt;spatel@balcan.com&gt;"",""IT Support"",""2025-06-26 09:12:10 -0400"",""Service Agent User"",""Balcan Packaging Wisconsin "",""Information Technology (IT)"","""",""Joe Pizzuco"","""",""en"",false~""deployed laptop ST: 7N4CSW3
setup equipment at desk
STILL NEEDED: configure Mitel phone, SAP, and see if they need Epicor?""";"""11670420"",""Sahaj Patel"",""Sahaj Patel &lt;spatel@balcan.com&gt;"",""IT Support"",""2025-06-26 09:12:10 -0400"",""Service Agent User"",""Balcan Packaging Wisconsin "",""Information Technology (IT)"","""",""Joe Pizzuco"","""",""en"",false~""created user in Balcan DC, mirrored Katia Zichella
created user in 365, added same groups as Zichella (minus MTL, UKG, added WIS groups)
STILL NEEDED: deploy laptop and setup equipment at desk""";"""11670420"",""Sahaj Patel"",""Sahaj Patel &lt;spatel@balcan.com&gt;"",""IT Support"",""2025-06-26 09:12:10 -0400"",""Service Agent User"",""Balcan Packaging Wisconsin "",""Information Technology (IT)"","""",""Joe Pizzuco"","""",""en"",false~""Ivery Penny ipenny@balcan.com BALCAN/ipenny""";"""8786937"",""Tu Phuong Vo"",""Tu Phuong Vo &lt;tvo@balcan.com&gt;"",""IT Manager - Assets, Contracts and Services"",""2025-06-26 09:18:18 -0400"",""Administrator"",""B1 MTL 1 (Montreal 1)"",""Information Technology (IT)"","""",""Tao Wong"","""",""en"",false~""[@]Sahaj Patel The 2 spare laptop 15 inch (Latitude 5540 inch) was for those CSR new hire.""";"""8926247"",""Melanie Viau"",""Melanie Viau &lt;mviau@plastixxffs.com&gt;"","""",""2025-06-12 11:20:19 -0400"",""Requester"",""B8 Nelmar (Terrebonne)"",,"""",""&lt;None&gt;"","""",""[-]1"",false~""Hi, Katia Zichella for most accesses. SAP access is not necessary, unless we have a license available. She will need SAP only in 6-10 months. MELANIE VIAU | Director, Customer Service Balcan Innovations Inc. 3100 rue des bâtisseurs, Terrebonne, Québec J6Y 0A2 T. 450.477.0001 x331 | M. : 514.924.6873 mviau@plastixxffs.com | www.balcaninnovations.com From: Balcan Innovations - Centre d'aide / Service Desk helpdesk@balcan.com Sent: Tuesday, February 25, 2025 11:24 AM To: Christina Everson ceverson@balcan.com Cc: Melanie Viau mviau@plastixxffs.com Subject: Requêtre / Incident #10022 Création Nouvel employé / New Employee Request Form [Courriel Externe - External email]""";"""11670420"",""Sahaj Patel"",""Sahaj Patel &lt;spatel@balcan.com&gt;"",""IT Support"",""2025-06-26 09:12:10 -0400"",""Service Agent User"",""Balcan Packaging Wisconsin "",""Information Technology (IT)"","""",""Joe Pizzuco"","""",""en"",false~""[@]Melanie Viau whose access can I copy for this new user?"""</t>
  </si>
  <si>
    <t xml:space="preserve">Hello,  I have been given a new computer and, as I am using it, I noticed that there are some additions that are required.  For example, I am monitoring Sarah Bourgie Sabourin's email address, and it has not been added to my email.  </t>
  </si>
  <si>
    <t>2:59:17</t>
  </si>
  <si>
    <t xml:space="preserve">Description du problème/Issue Description: Hello,  I have been given a new computer and, as I am using it, I noticed that there are some additions that are required.  For example, I am monitoring Sarah Bourgie Sabourin's email address, and it has not been added to my email.  </t>
  </si>
  <si>
    <t>"""11670420"",""Sahaj Patel"",""Sahaj Patel &lt;spatel@balcan.com&gt;"",""IT Support"",""2025-06-26 09:12:10 -0400"",""Service Agent User"",""Balcan Packaging Wisconsin "",""Information Technology (IT)"","""",""Joe Pizzuco"","""",""en"",false~""user preferred Outlook Classic because they know how to navigate it better""";"""11670420"",""Sahaj Patel"",""Sahaj Patel &lt;spatel@balcan.com&gt;"",""IT Support"",""2025-06-26 09:12:10 -0400"",""Service Agent User"",""Balcan Packaging Wisconsin "",""Information Technology (IT)"","""",""Joe Pizzuco"","""",""en"",false~""reached out to user, user states they are busy"""</t>
  </si>
  <si>
    <t>FW: Production Daily Report Bdg 2 Dep't EX 2025/02/23</t>
  </si>
  <si>
    <t>GEORGE KANATSELIS | Network Administrator - IT Balcan Innovations Inc. 9340 Meaux, St-Leonard, Quebec H1R 3H2 t: (514) 326-9130 ext. 2179 | e: george@balcan.com www.balcan.com -----Original Message----- From: Richard Bigras rbigras@balcan.com Sent: Monday, February 24, 2025 4:26 PM To: George Kanatselis george@balcan.com Subject: FW: Production Daily Report Bdg 2 Dep't EX 2025/02/23 Good afternoon George, Is it possible to include me in the distribution list of the above report. Also, can I get access to smartsheet. Thanks Richard -----Original Message----- From: Steven Williams swilliams@balcan.com Sent: Monday, February 24, 2025 3:15 PM To: Richard Bigras rbigras@balcan.com Subject: FW: Production Daily Report Bdg 2 Dep't EX 2025/02/23 -----Original Message----- From: acs@balcan.com acs@balcan.com Sent: Monday, February 24, 2025 7:25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5/02/23 Production Daily Report Bdg 2 Dep't EX 2025/02/23</t>
  </si>
  <si>
    <t>0:04:57</t>
  </si>
  <si>
    <t>0:05:03</t>
  </si>
  <si>
    <t>https://helpdesk.balcan.com/attachments/881a52deb6b08914e552/prdc-nsnapshot_25-02-23_bdg2_ex-xlsx.vnd</t>
  </si>
  <si>
    <t>FW: Production Daily Report Bdg 2 Dep't EX 2025/02/24</t>
  </si>
  <si>
    <t>[-]----Original Message----- From: Steven Williams swilliams@balcan.com Sent: Tuesday, February 25, 2025 9:49 AM To: Hershel Teitelbaum hershel@balcan.com; Geoffrey Izenberg geoffrey@balcan.com Cc: Michel Raymond mraymond@balcan.com; Rodrigue Moussa rmoussa@balcan.com Subject: FW: Production Daily Report Bdg 2 Dep't EX 2025/02/24 Hello, Can you please add Michel and Rodigue to the D2 daily report list. -----Original Message----- From: acs@balcan.com acs@balcan.com Sent: Tuesday, February 25, 2025 7:30 AM To: Wasseem Khoury wkhoury@balcan.com Cc: Ashfaq Koomar akoomar@balcan.com; Tinh Bon San bon@balcan.com; Elena De Iuliis edeiuliis@balcan.com; Franco Spada fspada@balcan.com; Jaya Surya Alapakam Suresh jaya@balcan.com; Luc Beaulieu lbeaulieu@balcan.com; Ludovic Capt lcapt@balcan.com; Mokhtar Hadidane mhadidane@balcan.com; Mia Dana mia@balcan.com; Opérations MTL2 oprations@balcan.com; Production B2 Report prodb2report@balcan.com; Ramon Galvan rgalvan@balcan.com; Rishi Ramayanam rramayanam@balcan.com; Sherwin Karami skarami@balcan.com; Samuel Raavi sraavi@balcan.com; Steven Williams swilliams@balcan.com; Tao Wong twong@balcan.com Subject: Production Daily Report Bdg 2 Dep't EX 2025/02/24 Production Daily Report Bdg 2 Dep't EX 2025/02/24</t>
  </si>
  <si>
    <t>https://helpdesk.balcan.com/attachments/9a5a8adcedc55177449a/prdc-nsnapshot_25-02-24_bdg2_ex-xlsx.vnd</t>
  </si>
  <si>
    <t>Performance issue on BERP.</t>
  </si>
  <si>
    <t>"hardware";"B1 MTL 1 (Montreal 1)";"Sourcing / Supply Chain";"applications";"BERP"</t>
  </si>
  <si>
    <t xml:space="preserve">Need ethernet cable so I can use Dotnet-BERP program. </t>
  </si>
  <si>
    <t>11466605 ~"helhindawi@balcan.com" ~"helhindawi@balcan.com" ~"2025-06-20 09:00:31 -0400" ~"Requester" ~"&lt;None&gt;" ~false</t>
  </si>
  <si>
    <t>14:36:53</t>
  </si>
  <si>
    <t>30:36:53</t>
  </si>
  <si>
    <t xml:space="preserve">Requis pour / Requested For :: helhindawi@balcan.com~Choix équipements / Hardware Choices :: Autre / Other~Spécifier si autre / If other specify :: Need ethernet cable so I can use Dotnet-BERP program. </t>
  </si>
  <si>
    <t>"""11360089"",""Edens Valcin"",""Edens Valcin &lt;evalcin@balcan.com&gt;"",""IT Support"",""2025-06-25 08:42:59 -0400"",""Administrator"",""B2 MTL 2 (Montreal 2)"",""Information Technology (IT)"","""",""Joe Pizzuco"","""",""en"",false~""Waiting on the user to reboot her PC. If the performance of the Wifi is not adequate, a network cable will be provided to the user in order to resolve the issue. Waiting on the user to call me again.""";"""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Helpdesk sending this back to you guys, not sure why she need Ethernet Cable for the DotNet ???"""</t>
  </si>
  <si>
    <t xml:space="preserve">A 4 port switch was installed and both computers in the office were connected. 
A new long cable network cable will be installed once it's received. </t>
  </si>
  <si>
    <t>Microsoft O365 password issue. </t>
  </si>
  <si>
    <t>"B1 MTL 1 (Montreal 1)";"Sourcing / Supply Chain";"applications";"outlook";"Email"</t>
  </si>
  <si>
    <t xml:space="preserve">Microsoft application on my phone no longer work. I entered my new password and and it is saying incorrect password. I am not sure what to do. </t>
  </si>
  <si>
    <t>1:12:09</t>
  </si>
  <si>
    <t>5:54:01</t>
  </si>
  <si>
    <t xml:space="preserve">Description du problème/Issue Description: Microsoft application on my phone no longer work. I entered my new password and and it is saying incorrect password. I am not sure what to do. </t>
  </si>
  <si>
    <t>"""11360089"",""Edens Valcin"",""Edens Valcin &lt;evalcin@balcan.com&gt;"",""IT Support"",""2025-06-25 08:42:59 -0400"",""Administrator"",""B2 MTL 2 (Montreal 2)"",""Information Technology (IT)"","""",""Joe Pizzuco"","""",""en"",false~""I called the user on Teams but there was no answer. I sent a message to the the user on Teams. Waiting on a response to troubleshoot the issue.""";"""11360089"",""Edens Valcin"",""Edens Valcin &lt;evalcin@balcan.com&gt;"",""IT Support"",""2025-06-25 08:42:59 -0400"",""Administrator"",""B2 MTL 2 (Montreal 2)"",""Information Technology (IT)"","""",""Joe Pizzuco"","""",""en"",false~"""""</t>
  </si>
  <si>
    <t>The reference O365 password was reset and the necessary assistance was provided to updates the password and to sync the Microsoft apps.</t>
  </si>
  <si>
    <t>Can't print on Wifi. </t>
  </si>
  <si>
    <t>Can no longer print with update of wifi.</t>
  </si>
  <si>
    <t>11:25:47</t>
  </si>
  <si>
    <t>27:25:47</t>
  </si>
  <si>
    <t>Requis pour / Requested For :: helhindawi@balcan.com~Printer Location: Procurement~Service Request: Issue with Printer~Description: Can no longer print with update of wifi.</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print spooler was restarted in the services but the issue is still present. Installed printers are no longer visibles on the PC. I asked the user to reboot her PC. She had the visit of a 3rd party company. Waiting on feedback from the user following the reboot.""";"""11360089"",""Edens Valcin"",""Edens Valcin &lt;evalcin@balcan.com&gt;"",""IT Support"",""2025-06-25 08:42:59 -0400"",""Administrator"",""B2 MTL 2 (Montreal 2)"",""Information Technology (IT)"","""",""Joe Pizzuco"","""",""en"",false~"""""</t>
  </si>
  <si>
    <t xml:space="preserve">Rebooting the computer has fixed the issue. </t>
  </si>
  <si>
    <t>Software Access Request - MS Visio.</t>
  </si>
  <si>
    <t>"applications";"B3 Laval";"Operational Excellence";"Visio"</t>
  </si>
  <si>
    <t>0:20:18</t>
  </si>
  <si>
    <t>33:55:56</t>
  </si>
  <si>
    <t>145:55:56</t>
  </si>
  <si>
    <t>"""11694925"",""jcordova@balcan.com"",""jcordova@balcan.com"",,""2025-05-26 09:05:15 -0400"",""Requester"",,,,""&lt;None&gt;"",,,false~""Thank you Tu Phuong Vo, and yes I need help to get the app installed on my laptop. @Helpdesk please advice if I need to open an additional ticket""";"""8786937"",""Tu Phuong Vo"",""Tu Phuong Vo &lt;tvo@balcan.com&gt;"",""IT Manager - Assets, Contracts and Services"",""2025-06-26 09:18:18 -0400"",""Administrator"",""B1 MTL 1 (Montreal 1)"",""Information Technology (IT)"","""",""Tao Wong"","""",""en"",false~""You should have received an email for the license. If you need to install on you laptop, please advise @Helpdesk""";"""11694925"",""jcordova@balcan.com"",""jcordova@balcan.com"",,""2025-05-26 09:05:15 -0400"",""Requester"",,,,""&lt;None&gt;"",,,false~""Microsoft Visio will be used to develop the Process Map and Flow maps in the processes of analyze and optimization of the performance. It is a standard tool for mapping process""";"""8786937"",""Tu Phuong Vo"",""Tu Phuong Vo &lt;tvo@balcan.com&gt;"",""IT Manager - Assets, Contracts and Services"",""2025-06-26 09:18:18 -0400"",""Administrator"",""B1 MTL 1 (Montreal 1)"",""Information Technology (IT)"","""",""Tao Wong"","""",""en"",false~""Hi James can you elaborate on the need to Visio? Thanks.""";"""11360089"",""Edens Valcin"",""Edens Valcin &lt;evalcin@balcan.com&gt;"",""IT Support"",""2025-06-25 08:42:59 -0400"",""Administrator"",""B2 MTL 2 (Montreal 2)"",""Information Technology (IT)"","""",""Joe Pizzuco"","""",""en"",false~""[@]Tu Phuong Vo Hello Tu, there is currently one license available for Visio. I will let you do the assessment with the user."""</t>
  </si>
  <si>
    <t>The license was assigned to the user.
The Microsoft Visio 64Bit was successfully installed on the computer: MTL-JORGE-L.</t>
  </si>
  <si>
    <t>"applications";"B6 Covertech (Toronto)";"Administration"</t>
  </si>
  <si>
    <t>My zscaler is not connecting (showing errors), because of which I cannot access Intuitive. please I need help asap.</t>
  </si>
  <si>
    <t>1:37:43</t>
  </si>
  <si>
    <t>3:42:07</t>
  </si>
  <si>
    <t>Logiciel demandé/Requested Software: Other~Spécifier si autre / If other specify :: My zscaler is not connecting (showing errors), because of which I cannot access Intuitive. please I need help asap.</t>
  </si>
  <si>
    <t>"""11360089"",""Edens Valcin"",""Edens Valcin &lt;evalcin@balcan.com&gt;"",""IT Support"",""2025-06-25 08:42:59 -0400"",""Administrator"",""B2 MTL 2 (Montreal 2)"",""Information Technology (IT)"","""",""Joe Pizzuco"","""",""en"",false~""The issue was still present following the rebooted. Zscaler was successfully uninstalled. The computer was rebooted.""";"""11360089"",""Edens Valcin"",""Edens Valcin &lt;evalcin@balcan.com&gt;"",""IT Support"",""2025-06-25 08:42:59 -0400"",""Administrator"",""B2 MTL 2 (Montreal 2)"",""Information Technology (IT)"","""",""Joe Pizzuco"","""",""en"",false~""I called Harshpreet and the the Zscaler requires the user to Authenticate but the Windows opens and closes immediately not allowing enough time to even click the application. Waiting on the user to reboot her computer and to call me back.""";"""9928369"",""harshpreet@covertechfab.com"",""harshpreet@covertechfab.com"","""",""2025-05-07 08:22:24 -0400"",""Requester"",""B6 Covertech (Toronto)"",,"""",""&lt;None&gt;"","""",""[-]1"",false~""Hi Edens, Please see my comments below. My Regards, Harshpreet Kaur | Purchasing Coordinator Reflective Products Division – Balcan Innovations 279 Humberline Drive, Etobicoke, Ontario M9W 5T6 Tel: 416-798-1340 EXT: 215 | Email: hkaur@balcan.com www.rFoil.com | www.balcaninnovations.com From: Balcan Innovations - Centre d'aide / Service Desk helpdesk@balcan.com Sent: Tuesday, February 25, 2025 11:07 AM To: Harshpreet Kaur harshpreet@covertechfab.com Subject: Requêtre / Incident #10014 Requête d'accès logiciel / Software Access Request [Courriel Externe - External email]""";"""11360089"",""Edens Valcin"",""Edens Valcin &lt;evalcin@balcan.com&gt;"",""IT Support"",""2025-06-25 08:42:59 -0400"",""Administrator"",""B2 MTL 2 (Montreal 2)"",""Information Technology (IT)"","""",""Joe Pizzuco"","""",""en"",false~""Hello Harshpreet, 1- Are you working from home or the office? 2- Is the issue still present even after rebooting your laptop and the home router (if you are working from home)? Thank you! Edens"""</t>
  </si>
  <si>
    <t>Zscaler was uninstalled and reinstalled in order to fix the issue. 
The user was able to complete the authentication process.</t>
  </si>
  <si>
    <t>"harshpreet@covertechfab.com &lt;harshpreet@covertechfab.com&gt;"</t>
  </si>
  <si>
    <t>Problem with Zscaler</t>
  </si>
  <si>
    <t>Hi Alaa, as discussed problem is happening again. As you mentioned may need to upgrade Zscaler Thanks Mario Ronca | Corporate Director of Finance &amp; Controller Balcan Innovations Inc. 9340 Meaux, St-Leonard, Quebec H1R 3H2 t: (438) 880-9910 | e: mronca@balcan.com | www.balcan.com</t>
  </si>
  <si>
    <t>0:50:17</t>
  </si>
  <si>
    <t>40:03:11</t>
  </si>
  <si>
    <t>168:03:11</t>
  </si>
  <si>
    <t>"""8247417"",""Alaa Almasri"",""Alaa Almasri &lt;aalmasri@balcan.com&gt;"","""",""2025-06-25 15:13:45 -0400"",""Administrator"",,""Information Technology (IT)"","""",""&lt;None&gt;"","""",""[-]1"",false~""Zscaler Client Connector app updated. I'm going to keep this ticket open. Please let us know if the issue happens again. Thanks."""</t>
  </si>
  <si>
    <t>"Alaa Almasri &lt;aalmasri@balcan.com&gt;"</t>
  </si>
  <si>
    <t>"hardware";"B3 Laval";"Production (Printing)"</t>
  </si>
  <si>
    <t>need printer 2cartridge-black for printing office printer  "color laser jet Pro MFP M479fdn "</t>
  </si>
  <si>
    <t>28:40:59</t>
  </si>
  <si>
    <t>76:40:59</t>
  </si>
  <si>
    <t>94:47:55</t>
  </si>
  <si>
    <t>365:47:55</t>
  </si>
  <si>
    <t>Requis pour / Requested For :: Balakrishnan Kanthasamy~Choix équipements / Hardware Choices :: Autre / Other~Spécifier si autre / If other specify :: need printer 2cartridge-black for printing office printer  'color laser jet Pro MFP M479fdn '</t>
  </si>
  <si>
    <t>"""8619837"",""Balakrishnan Kanthasamy"",""Balakrishnan Kanthasamy &lt;balak@balcan.com&gt;"",""Gestionnaire production -Manager, Production"",""2025-06-01 12:43:53 -0400"",""Requester"",""B3 Laval"",,,""&lt;None&gt;"",,,false~""Thanks Tu, I received it From: Balcan Innovations - Centre d'aide / Service Desk helpdesk@balcan.com Sent: Friday, February 28, 2025 1:53 PM To: Balakrishnan Kanthasamy balak@balcan.com Subject: Requêtre / Incident #10012 Nouvel équipement / New Hardware [Courriel Externe - External email]""";"""8619837"",""Balakrishnan Kanthasamy"",""Balakrishnan Kanthasamy &lt;balak@balcan.com&gt;"",""Gestionnaire production -Manager, Production"",""2025-06-01 12:43:53 -0400"",""Requester"",""B3 Laval"",,,""&lt;None&gt;"",,,false~""Thanks Tu , I received From: Balcan Innovations - Centre d'aide / Service Desk helpdesk@balcan.com Sent: Friday, February 28, 2025 1:53 PM To: Balakrishnan Kanthasamy balak@balcan.com Subject: Requête / Incident #10012 Nouvel équipement / New Hardware [Courriel Externe - External email]""";"""8786937"",""Tu Phuong Vo"",""Tu Phuong Vo &lt;tvo@balcan.com&gt;"",""IT Manager - Assets, Contracts and Services"",""2025-06-26 09:18:18 -0400"",""Administrator"",""B1 MTL 1 (Montreal 1)"",""Information Technology (IT)"","""",""Tao Wong"","""",""en"",false~""Bala, I see that this was Delivered in Laval - let me know if it does not get to you. Thanks"""</t>
  </si>
  <si>
    <t>Message from Joseph McGuire</t>
  </si>
  <si>
    <t>Pls see below Good morning...my email , phone, Teams not working...can you send a helpdesk request for password help.... Thanks Joe</t>
  </si>
  <si>
    <t>18:43:37</t>
  </si>
  <si>
    <t>50:43:37</t>
  </si>
  <si>
    <t>18:43:46</t>
  </si>
  <si>
    <t>50:43:46</t>
  </si>
  <si>
    <t>"""11670420"",""Sahaj Patel"",""Sahaj Patel &lt;spatel@balcan.com&gt;"",""IT Support"",""2025-06-26 09:12:10 -0400"",""Service Agent User"",""Balcan Packaging Wisconsin "",""Information Technology (IT)"","""",""Joe Pizzuco"","""",""en"",false~""Katia, I see Joe was able to log on, if you or anyone else needs help, please feel free to reach out.""";"""11670420"",""Sahaj Patel"",""Sahaj Patel &lt;spatel@balcan.com&gt;"",""IT Support"",""2025-06-26 09:12:10 -0400"",""Service Agent User"",""Balcan Packaging Wisconsin "",""Information Technology (IT)"","""",""Joe Pizzuco"","""",""en"",false~""reached out to Joseph McGuire, (847) 514-7913, left VM"""</t>
  </si>
  <si>
    <t>J'ai inscris comme logiciel demandé EXCEL, mais je ne suis pas sur du logiciel que j'ai besoin mon ordinateur es le MTL-TINHB-D</t>
  </si>
  <si>
    <t>Je recois a tout les jours par courriel des rapports, sois le rapports shiftreport2b, mais il es en extension .CSV, moi j'ai besoin de extension en EXCEL car je dois travailler avec ce rapport, pouvez vous m'aider, je vous ai mis le rapport en annexe</t>
  </si>
  <si>
    <t>0:06:30</t>
  </si>
  <si>
    <t>12:59:26</t>
  </si>
  <si>
    <t>28:59:26</t>
  </si>
  <si>
    <t>Logiciel demandé/Requested Software: Microsoft Excel~Spécifier si autre / If other specify :: Je recois a tout les jours par courriel des rapports, sois le rapports shiftreport2b, mais il es en extension .CSV, moi j'ai besoin de extension en EXCEL car je dois travailler avec ce rapport, pouvez vous m'aider, je vous ai mis le rapport en annexe~Additional Hardware/equipment to retrieve: J'ai inscris comme logiciel demandé EXCEL, mais je ne suis pas sur du logiciel que j'ai besoin mon ordinateur es le MTL-TINHB-D</t>
  </si>
  <si>
    <t>"""8247418"",""George Kanatselis"",""George Kanatselis &lt;george@balcan.com&gt;"","""",""2025-06-26 08:47:31 -0400"",""Service Agent User"",""B2 MTL 2 (Montreal 2)"",""Information Technology (IT)"","""",""Joe Pizzuco"","""",""en"",false~""je mis ton windows en anglais , et il a regle probleme, parce qu'en francais le virgule n'est pas reconnu comme seperation""";"""11390575"",""mraymond@balcan.com"",""mraymond@balcan.com"",,""2025-06-17 11:21:32 -0400"",""Requester"",,,,""&lt;None&gt;"",,,false~""JE viens essayer ouvrir le fichier et il es encore en extension .CSV, alors je ne peux pas travailler avec , voir le fichiher dans mes courriels essayer de ouvrir vous aller comprendre""";"""8247418"",""George Kanatselis"",""George Kanatselis &lt;george@balcan.com&gt;"","""",""2025-06-26 08:47:31 -0400"",""Service Agent User"",""B2 MTL 2 (Montreal 2)"",""Information Technology (IT)"","""",""Joe Pizzuco"","""",""en"",false~""je fait ouvrir l'excel a ton pc"""</t>
  </si>
  <si>
    <t>https://helpdesk.balcan.com/attachments/53b417eb1ab33883ba2c/shiftreport2bldg220250224-pdf.pdf</t>
  </si>
  <si>
    <t>Can Acces Exchange on my Phone password wont work</t>
  </si>
  <si>
    <t>2:11:51</t>
  </si>
  <si>
    <t>1:19:21</t>
  </si>
  <si>
    <t>1:26:39</t>
  </si>
  <si>
    <t>1:19:26</t>
  </si>
  <si>
    <t>2:11:56</t>
  </si>
  <si>
    <t>Description du problème/Issue Description: Can Acces Exchange on my Phone password wont work</t>
  </si>
  <si>
    <t>"""8247418"",""George Kanatselis"",""George Kanatselis &lt;george@balcan.com&gt;"","""",""2025-06-26 08:47:31 -0400"",""Service Agent User"",""B2 MTL 2 (Montreal 2)"",""Information Technology (IT)"","""",""Joe Pizzuco"","""",""en"",false~""i reset pwd""";"""11670420"",""Sahaj Patel"",""Sahaj Patel &lt;spatel@balcan.com&gt;"",""IT Support"",""2025-06-26 09:12:10 -0400"",""Service Agent User"",""Balcan Packaging Wisconsin "",""Information Technology (IT)"","""",""Joe Pizzuco"","""",""en"",false~""Are you using the built in iOS mail app or the outlook app?"""</t>
  </si>
  <si>
    <t>print scrap labels</t>
  </si>
  <si>
    <t>14:36:48</t>
  </si>
  <si>
    <t>46:36:48</t>
  </si>
  <si>
    <t>14:36:55</t>
  </si>
  <si>
    <t>46:36:55</t>
  </si>
  <si>
    <t>"""8247418"",""George Kanatselis"",""George Kanatselis &lt;george@balcan.com&gt;"","""",""2025-06-26 08:47:31 -0400"",""Service Agent User"",""B2 MTL 2 (Montreal 2)"",""Information Technology (IT)"","""",""Joe Pizzuco"","""",""en"",false~""labels ready for pick up"""</t>
  </si>
  <si>
    <t>BERPDOTNET, I can't log in password doesn't work</t>
  </si>
  <si>
    <t>2:04:00</t>
  </si>
  <si>
    <t>18:04:00</t>
  </si>
  <si>
    <t>50:59:22</t>
  </si>
  <si>
    <t>210:59:22</t>
  </si>
  <si>
    <t>Logiciel demandé/Requested Software: Other~Spécifier si autre / If other specify :: BERPDOTNET, I can't log in password doesn't work</t>
  </si>
  <si>
    <t>"""11749906"",""saivali@balcan.com"",""saivali@balcan.com"",,""2025-05-14 16:01:40 -0400"",""Requester"",,,,""&lt;None&gt;"",,,false~""This shortcut is the one I tried. DOTNET BERP has still the problem I send you in the screenshot. Thanks Stefania From: Balcan Innovations - Centre d'aide / Service Desk helpdesk@balcan.com Sent: Thursday, February 27, 2025 2:13 PM To: Stefania Aivali saivali@balcan.com Cc: Khalil Shahverdi kshahverdi@balcan.com Subject: Requêtre / Incident #10007 Requête d'accès logiciel / Software Access Request [Courriel Externe - External email]""";"""8247418"",""George Kanatselis"",""George Kanatselis &lt;george@balcan.com&gt;"","""",""2025-06-26 08:47:31 -0400"",""Service Agent User"",""B2 MTL 2 (Montreal 2)"",""Information Technology (IT)"","""",""Joe Pizzuco"","""",""en"",false~""if you can try the """"Dotnet-TS-6"""" shortcut""";"""11749906"",""saivali@balcan.com"",""saivali@balcan.com"",,""2025-05-14 16:01:40 -0400"",""Requester"",,,,""&lt;None&gt;"",,,false~""Hi George, I still have problem with BERP. I am able to log in, but I can’t access the Dashboard. Could you please check it? Thanks Stefania From: Balcan Innovations - Centre d'aide / Service Desk helpdesk@balcan.com Sent: Tuesday, February 25, 2025 10:46 AM To: Stefania Aivali saivali@balcan.com Cc: Khalil Shahverdi kshahverdi@balcan.com Subject: Requêtre / Incident #10007 Requête d'accès logiciel / Software Access Request [Courriel Externe - External email]""";"""11749906"",""saivali@balcan.com"",""saivali@balcan.com"",,""2025-05-14 16:01:40 -0400"",""Requester"",,,,""&lt;None&gt;"",,,false~""""";"""11749906"",""saivali@balcan.com"",""saivali@balcan.com"",,""2025-05-14 16:01:40 -0400"",""Requester"",,,,""&lt;None&gt;"",,,false~""It seems like I can log in but there is an error message """"Unable to load DLL 'wbtrv32.dll': The specified module could not be found. (Exception from HRESULT: 0x8007007E)"""" so I can't access""";"""8247418"",""George Kanatselis"",""George Kanatselis &lt;george@balcan.com&gt;"","""",""2025-06-26 08:47:31 -0400"",""Service Agent User"",""B2 MTL 2 (Montreal 2)"",""Information Technology (IT)"","""",""Joe Pizzuco"","""",""en"",false~""try now i set the pwd as the one given"""</t>
  </si>
  <si>
    <t>Scan to email setup on 172.20.142.132 printer - HP OfficeJet Pro 9020 series.</t>
  </si>
  <si>
    <t>0:01:29</t>
  </si>
  <si>
    <t>"""11360089"",""Edens Valcin"",""Edens Valcin &lt;evalcin@balcan.com&gt;"",""IT Support"",""2025-06-25 08:42:59 -0400"",""Administrator"",""B2 MTL 2 (Montreal 2)"",""Information Technology (IT)"","""",""Joe Pizzuco"","""",""en"",false~""HP OfficeJet Pro 9020 series"""</t>
  </si>
  <si>
    <t>The scan to email on printer was successfully setup and tested. 
The user's contacted was added to the printer's address book. 
The printer was setup on the HP app as well.</t>
  </si>
  <si>
    <t>Scanner next to scale has a software called Docket Completed which does not work</t>
  </si>
  <si>
    <t>3:12:58</t>
  </si>
  <si>
    <t>19:12:58</t>
  </si>
  <si>
    <t>3:13:07</t>
  </si>
  <si>
    <t>19:13:07</t>
  </si>
  <si>
    <t>Description du problème/Issue Description: Scanner next to scale has a software called Docket Completed which does not work</t>
  </si>
  <si>
    <t>"""8247418"",""George Kanatselis"",""George Kanatselis &lt;george@balcan.com&gt;"","""",""2025-06-26 08:47:31 -0400"",""Service Agent User"",""B2 MTL 2 (Montreal 2)"",""Information Technology (IT)"","""",""Joe Pizzuco"","""",""en"",false~""fixed, cable was unplugged""";"""10934764"",""rmoussa@balcan.com"",""rmoussa@balcan.com"",,""2025-06-16 15:43:22 -0400"",""Requester"",,,,""&lt;None&gt;"",,,false~""Dears, Kindly we need this to be solved asap. If the system is not working we can not proceed with labelling of the scrap. Now we have a big mess on the floor. Appreciate your support. Extremely urgent. Thanks, Rodrigue From: Ahmad Zohre Vand azohrevand@balcan.com Sent: Monday, February 24, 2025 3:37 PM To: helpdesk helpdesk@balcan.com Cc: Rodrigue Moussa rmoussa@balcan.com; Sathvik Domakuntla sdomakuntla@balcan.com Subject: RE: Requête / Incident #10005 Demande générale / General Support Incident +++ Adding Sathvik helpdesk – It would be highly appreciated to treat this as urgent matter. Thanks, Ahmad ZOHRE VAND From: Balcan Innovations - Centre d'aide / Service Desk &lt;helpdesk@balcan.com&gt; Sent: Monday, February 24, 2025 3:12 PM To: Ahmad Zohre Vand &lt;azohrevand@balcan.com&gt; Cc: Rodrigue Moussa &lt;rmoussa@balcan.com&gt; Subject: Requête / Incident #10005 Demande générale / General Support Incident [Courriel Externe - External email]""";"""11682338"",""azohrevand@balcan.com"",""azohrevand@balcan.com"",,""2025-06-22 19:38:03 -0400"",""Requester"",,,,""&lt;None&gt;"",,,false~""[+]++ Adding Sathvik helpdesk – It would be highly appreciated to treat this as urgent matter. Thanks, Ahmad ZOHRE VAND From: Balcan Innovations - Centre d'aide / Service Desk helpdesk@balcan.com Sent: Monday, February 24, 2025 3:12 PM To: Ahmad Zohre Vand azohrevand@balcan.com Cc: Rodrigue Moussa rmoussa@balcan.com Subject: Requête / Incident #10005 Demande générale / General Support Incident [Courriel Externe - External email]"""</t>
  </si>
  <si>
    <t>https://helpdesk.balcan.com/attachments/317dbd37aec2685a3398/image-jpg.jpeg</t>
  </si>
  <si>
    <t>"Rmoussa@balcan.com";"sdomakuntla@balcan.com";"rbigras@balcan.com"</t>
  </si>
  <si>
    <t>couldn't send those 2 email to external email looks to be good email address !!</t>
  </si>
  <si>
    <t>Your message to tina.dell-donne@imperialdade.com couldn't be delivered. tina.dell-donne wasn't found at imperialdade.com . VERONIQUE Office 365 tina.dell-donne Action Required Recipient Unknown To address How to Fix It The address might be misspelled or might not exist. Try one or more of the following: · Retype the recipient's address, then resend the message - If you're using Outlook, open this non-delivery report message and click Send Again from the menu or ribbon. In Outlook on the web, select this message, and then click the "To send this message again, click here." link located just above the message preview window. In the To or Cc line, delete and then retype the entire recipient's address (ignore any address suggestions). After typing the complete address, click
Send to resend the message. If you're using an email program other than Outlook or Outlook on the web, follow its standard way for resending a message. Just be sure to delete and retype the recipient's entire address before resending it. · Remove the recipient from the recipient Auto-Complete List, then resend the message - If you're using Outlook or Outlook on the web, follow the steps in the "Remove the recipient from the recipient Auto-Complete List" section of
this article. Then resend the message. Be sure to delete and retype the recipient's entire address before clicking
Send. · Contact the recipient by some other means, (by phone, for example) to confirm you're using the right address. Ask them if they've set up an email forwarding rule that could be forwarding your message to an incorrect address. If the problem continues, ask the recipient to tell their email admin about the problem, and give them the error (and the name of the server that reported it) shown below. It's likely that only the recipient's email admin can fix this problem. Véronique ☺ Représentante aux comptes payables/Accounts payable representative Balcan Innovations Inc. 9340 rue Meaux/street St-Leonard, Qc H1R 3H2 Tél/Tel: 514-326-9130 X2289 Fax: 514-328-5139 veronique@balcan.com www.balcan.com</t>
  </si>
  <si>
    <t>1:48:55</t>
  </si>
  <si>
    <t>17:45:43</t>
  </si>
  <si>
    <t>"""8620123"",""Veronique Croteau-Gingras"",""Veronique Croteau-Gingras &lt;veronique@balcan.com&gt;"",""Assistante, Comptes payables - Assistant, Accounts Payable"",""2025-04-25 17:41:40 -0400"",""Requester"",""B1 MTL 1 (Montreal 1)"",,,""&lt;None&gt;"",,,false~""I did email another contact for imperial dade to inform them...thanks""";"""8620123"",""Veronique Croteau-Gingras"",""Veronique Croteau-Gingras &lt;veronique@balcan.com&gt;"",""Assistante, Comptes payables - Assistant, Accounts Payable"",""2025-04-25 17:41:40 -0400"",""Requester"",""B1 MTL 1 (Montreal 1)"",,,""&lt;None&gt;"",,,false~""jonathanesar1@gmail.com This is the right email address...sorry""";"""11670420"",""Sahaj Patel"",""Sahaj Patel &lt;spatel@balcan.com&gt;"",""IT Support"",""2025-06-26 09:12:10 -0400"",""Service Agent User"",""Balcan Packaging Wisconsin "",""Information Technology (IT)"","""",""Joe Pizzuco"","""",""en"",false~""Please reach out to your contact at imperialdade. For jonathaneser1@gmail.com, this account does not exist because I just created it on gmail from my account. Username: jonathaneser1@gmail.com Password: Hello123!""";"""8620123"",""Veronique Croteau-Gingras"",""Veronique Croteau-Gingras &lt;veronique@balcan.com&gt;"",""Assistante, Comptes payables - Assistant, Accounts Payable"",""2025-04-25 17:41:40 -0400"",""Requester"",""B1 MTL 1 (Montreal 1)"",,,""&lt;None&gt;"",,,false~""This is 2 different suppliers...""";"""11670420"",""Sahaj Patel"",""Sahaj Patel &lt;spatel@balcan.com&gt;"",""IT Support"",""2025-06-26 09:12:10 -0400"",""Service Agent User"",""Balcan Packaging Wisconsin "",""Information Technology (IT)"","""",""Joe Pizzuco"","""",""en"",false~""Can you please reach out to this person by another method. This might be an issue that needs to be addressed by their IT team."""</t>
  </si>
  <si>
    <t>To retrieve the laptop: BAPTISTEM-LP and the laptop charger.</t>
  </si>
  <si>
    <t>"hardware";"laptop";"B3 Laval"</t>
  </si>
  <si>
    <t xml:space="preserve">The laptop was retrieve and will be brought back to the Montreal B2 IT stockroom. </t>
  </si>
  <si>
    <t>Printing POs</t>
  </si>
  <si>
    <t>When you select to print a PO it is giving a blank screen. I have also opened a new window. Please advise Sunshine Johnson-Ukpede | Purchasing &amp; Inventory Specialist Balcan USA Inc. 7201 108th Street, Pleasant Prairie, WI 53158, USA C: (262)287-7269 O: (262) 286-0242 ext 4009 E: Sjohnson@balcan.com www.balcan.com</t>
  </si>
  <si>
    <t>0:08:54</t>
  </si>
  <si>
    <t>"""11670420"",""Sahaj Patel"",""Sahaj Patel &lt;spatel@balcan.com&gt;"",""IT Support"",""2025-06-26 09:12:10 -0400"",""Service Agent User"",""Balcan Packaging Wisconsin "",""Information Technology (IT)"","""",""Joe Pizzuco"","""",""en"",false~""cleared cache from the last 7 days"""</t>
  </si>
  <si>
    <t>printer in sales not working</t>
  </si>
  <si>
    <t>0:00:26</t>
  </si>
  <si>
    <t>0:21:32</t>
  </si>
  <si>
    <t>"""8247418"",""George Kanatselis"",""George Kanatselis &lt;george@balcan.com&gt;"","""",""2025-06-26 08:47:31 -0400"",""Service Agent User"",""B2 MTL 2 (Montreal 2)"",""Information Technology (IT)"","""",""Joe Pizzuco"","""",""en"",false~""wifi seems to be issue , when pligged into network the printer prints""";"""8247418"",""George Kanatselis"",""George Kanatselis &lt;george@balcan.com&gt;"","""",""2025-06-26 08:47:31 -0400"",""Service Agent User"",""B2 MTL 2 (Montreal 2)"",""Information Technology (IT)"","""",""Joe Pizzuco"","""",""en"",false~""set up 2nd printer with same ip address to sales printer"""</t>
  </si>
  <si>
    <t xml:space="preserve">acces a ordinateur de jacques svp reinitialiser password si possible mettre celui que vous lui avez fit des le depart , l&lt;original </t>
  </si>
  <si>
    <t>0:31:04</t>
  </si>
  <si>
    <t>0:40:31</t>
  </si>
  <si>
    <t xml:space="preserve">Description du problème/Issue Description: acces a ordinateur de jacques svp reinitialiser password si possible mettre celui que vous lui avez fit des le depart , l&lt;original </t>
  </si>
  <si>
    <t>"""8247418"",""George Kanatselis"",""George Kanatselis &lt;george@balcan.com&gt;"","""",""2025-06-26 08:47:31 -0400"",""Service Agent User"",""B2 MTL 2 (Montreal 2)"",""Information Technology (IT)"","""",""Joe Pizzuco"","""",""en"",false~""je mis original pwd""";"""8247418"",""George Kanatselis"",""George Kanatselis &lt;george@balcan.com&gt;"","""",""2025-06-26 08:47:31 -0400"",""Service Agent User"",""B2 MTL 2 (Montreal 2)"",""Information Technology (IT)"","""",""Joe Pizzuco"","""",""en"",false~""et c'est pwd pour login dans l'ordinateur?""";"""8247418"",""George Kanatselis"",""George Kanatselis &lt;george@balcan.com&gt;"","""",""2025-06-26 08:47:31 -0400"",""Service Agent User"",""B2 MTL 2 (Montreal 2)"",""Information Technology (IT)"","""",""Joe Pizzuco"","""",""en"",false~""le utilisateur c'est jacques lalonde?"""</t>
  </si>
  <si>
    <t>Host name and LogMeIn asset update to LVL-JDEBONA-D.</t>
  </si>
  <si>
    <t>0:03:05</t>
  </si>
  <si>
    <t>The host name of the computer was successfully changed to LVL-JDEBONA-D.</t>
  </si>
  <si>
    <t xml:space="preserve">To remove desktop computer, install a docking station and to install a 27" monitor. </t>
  </si>
  <si>
    <t>To remove desktop computer, install a docking station and to install a 27" monitor.</t>
  </si>
  <si>
    <t>4:26:03</t>
  </si>
  <si>
    <t>20:26:03</t>
  </si>
  <si>
    <t>21:44:33</t>
  </si>
  <si>
    <t>"""11360089"",""Edens Valcin"",""Edens Valcin &lt;evalcin@balcan.com&gt;"",""IT Support"",""2025-06-25 08:42:59 -0400"",""Administrator"",""B2 MTL 2 (Montreal 2)"",""Information Technology (IT)"","""",""Joe Pizzuco"","""",""en"",false~""""";"""8619896"",""Gary Iozzo"",""Gary Iozzo &lt;giozzo@balcan.com&gt;"",""Gestionnaire, Prépresse - Manager, Prepress"",""2025-06-26 09:39:37 -0400"",""Requester"",""B3 Laval"",,,""&lt;None&gt;"",,,false~""HI Edens, It’s there! Thank you sir! Gary Iozzo | Prepress Manager Balcan Innovations Inc. T: 514.326.9130 ext.4284 | M: 514.618.6213 giozzo@balcan.com | www.balcan.com From: Balcan Innovations - Centre d'aide / Service Desk helpdesk@balcan.com Sent: Tuesday, February 25, 2025 10:24 AM To: Gary Iozzo giozzo@balcan.com Subject: Requêtre / Incident #9998 To remove desktop computer, install a docking station and to install a 27"""" monitor. [Courriel Externe - External email]""";"""11360089"",""Edens Valcin"",""Edens Valcin &lt;evalcin@balcan.com&gt;"",""IT Support"",""2025-06-25 08:42:59 -0400"",""Administrator"",""B2 MTL 2 (Montreal 2)"",""Information Technology (IT)"","""",""Joe Pizzuco"","""",""en"",false~""Hello Gary, Please check your desktop, I copied the shortcut, please confirm that everything is working fine. Thanks! Edens""";"""8619896"",""Gary Iozzo"",""Gary Iozzo &lt;giozzo@balcan.com&gt;"",""Gestionnaire, Prépresse - Manager, Prepress"",""2025-06-26 09:39:37 -0400"",""Requester"",""B3 Laval"",,,""&lt;None&gt;"",,,false~""Hi Edens, thank you for the new setup. I will need to Add the BERP User_Dashboard-TS-5 to my laptop though as it is not on it currently. I will require it to download and attach items in BERP. Thank you."""</t>
  </si>
  <si>
    <t>The PC:: GaryI-HP.balcan.local was removed and stored in the stockroom. 
The docking station, power supply and 27" monitor were successfully installed. 
The 20" monitors were removed. 
The User dashboard TS5 shortcut was copied on the user's desktop.</t>
  </si>
  <si>
    <t>Scrap &amp; RPB codes</t>
  </si>
  <si>
    <t>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wkhoury@balcan.com Sent: Wednesday, December 18, 2024 9:59 AM To: Ehsan Hosseininasab ehosseininasab@balcan.com Cc: Yves Massé ymasse@balcan.com Subject: FW: Scrap &amp; RPB codes From: Hershel Teitelbaum hershel@balcan.com Sent: Tuesday, December 17, 2024 1:50 PM To: Tao Wong twong@balcan.com; Wasseem Khoury wkhoury@balcan.com Cc: Jonathan Galindez jgalindez@balcan.com; Katia Zichella kzichella@balcan.com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t>
  </si>
  <si>
    <t>1:41:29</t>
  </si>
  <si>
    <t>46:01:31</t>
  </si>
  <si>
    <t>190:01:31</t>
  </si>
  <si>
    <t>"""8247441"",""Hershel Teitelbaum"",""Hershel Teitelbaum &lt;hershel@balcan.com&gt;"","""",""2025-06-25 12:44:33 -0400"",""Service Agent User"",""B2 MTL 2 (Montreal 2)"",""Information Technology (IT)"","""",""&lt;None&gt;"","""",""en"",false~""Hi, The issue is not a system issue, we have inventory created to certain Product codes and those product codes are not mentioned in the Order/PS within the load that they tried to scan it to, Ritu and the other Logistics people understands how this works. Based on the thread below, there is nothing more for the IT to do here. From: Balcan Innovations - Centre d'aide / Service Desk helpdesk@balcan.com Sent: Friday, February 28, 2025 10:40 AM To: Hershel Teitelbaum hershel@balcan.com Subject: Requête / Incident #9997 Scrap &amp; RPB codes [Courriel Externe - External email]""";"""11682338"",""azohrevand@balcan.com"",""azohrevand@balcan.com"",,""2025-06-22 19:38:03 -0400"",""Requester"",,,,""&lt;None&gt;"",,,false~""[+]++ I am adding Ritu and helpdesk Team, B1 operation has brought me up a problem downstream of the new RPB process. Please review and kindly advise or lead to fix this. Many thanks. Brief of the issue: To take out the scrap boxes from the warehouse in B1, the shipping/receiving team needs to scan the label on the box (I understand it is for inventory counting purpose). However, it ended up that the new label/code create for scrap are not working with their scanner (list of new codes available email chain below) Please advise who we should reach to solve the problem? Please see the photos and attached videos It could create a mess if not address soon. Thanks, Ahmad From: Ehsan Hosseininasab ehosseininasab@balcan.com Sent: Friday, February 28, 2025 10:15 AM To: Katia Zichella kzichella@balcan.com Cc: Wasseem Khoury wkhoury@balcan.com; Ahmad Zohre Vand azohrevand@balcan.com; Fahd Errouissi ferrouissi@balcan.com; Sathvik Domakuntla sdomakuntla@balcan.com; TJ Lashkar tjlashkar@balcan.com; Tao Wong twong@balcan.com Subject: Re: Scrap &amp; RPB codes Hi Katia, Could you please clean up the system as per Hershel's instructions in the December 17 email (see below)? Best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Monday, February 24, 2025 3:23 PM To: Ehsan Hosseininasab &lt;ehosseininasab@balcan.com&gt;; helpdesk &lt;helpdesk@balcan.com&gt; Cc: Wasseem Khoury &lt;wkhoury@balcan.com&gt;; Ahmad Zohre Vand &lt;azohrevand@balcan.com&gt;; Fahd Errouissi &lt;ferrouissi@balcan.com&gt;; Sathvik Domakuntla &lt;sdomakuntla@balcan.com&gt;; TJ Lashkar &lt;tjlashkar@balcan.com&gt; Subject: Re: Scrap &amp; RPB codes See comment below from Hershel on Dec 17th. Thanks TAO WONG, M.Sc., MBA | CIO Balcan Innovations Inc. 9475 Meaux, St-Leonard, Quebec H1R 3H2 T: (514) 326-9130 ext. 3412| twong@balcan.com www.balcan.com From: Ehsan Hosseininasab &lt;ehosseininasab@balcan.com&gt; Sent: Monday, February 24, 2025 1:41 PM To: Tao Wong &lt;twong@balcan.com&gt;; helpdesk &lt;helpdesk@balcan.com&gt; Cc: Wasseem Khoury &lt;wkhoury@balcan.com&gt;; Ahmad Zohre Vand &lt;azohrevand@balcan.com&gt;; Fahd Errouissi &lt;ferrouissi@balcan.com&gt;; Sathvik Domakuntla &lt;sdomakuntla@balcan.com&gt;; TJ Lashkar &lt;tjlashkar@balcan.com&gt; Subject: Re: Scrap &amp; RPB codes 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lt;wkhoury@balcan.com&gt; Sent: Wednesday, December 18, 2024 9:59 AM To: Ehsan Hosseininasab &lt;ehosseininasab@balcan.com&gt; Cc: Yves Massé &lt;ymasse@balcan.com&gt; Subject: FW: Scrap &amp; RPB codes From: Hershel Teitelbaum &lt;hershel@balcan.com&gt; Sent: Tuesday, December 17, 2024 1:50 PM To: Tao Wong &lt;twong@balcan.com&gt;; Wasseem Khoury &lt;wkhoury@balcan.com&gt; Cc: Jonathan Galindez &lt;jgalindez@balcan.com&gt;; Katia Zichella &lt;kzichella@balcan.com&gt;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8247446"",""Tao Wong"",""Tao Wong &lt;twong@balcan.com&gt;"",""CIO"",""2025-06-24 18:27:38 -0400"",""Administrator"",""B2 MTL 2 (Montreal 2)"",""Information Technology (IT)"","""",""&lt;None&gt;"","""",""en"",false~""See comment below from Hershel on Dec 17th. Thanks TAO WONG, M.Sc., MBA | CIO Balcan Innovations Inc. 9475 Meaux, St-Leonard, Quebec H1R 3H2 T: (514) 326-9130 ext. 3412| twong@balcan.com www.balcan.com From: Ehsan Hosseininasab ehosseininasab@balcan.com Sent: Monday, February 24, 2025 1:41 PM To: Tao Wong twong@balcan.com; helpdesk helpdesk@balcan.com Cc: Wasseem Khoury wkhoury@balcan.com; Ahmad Zohre Vand azohrevand@balcan.com; Fahd Errouissi ferrouissi@balcan.com; Sathvik Domakuntla sdomakuntla@balcan.com; TJ Lashkar tjlashkar@balcan.com Subject: Re: Scrap &amp; RPB codes Hello Tao and IT Team, Following up on this request, as a while has passed, and the project has been identified as a high priority! Could you please confirm when the extra codes will be removed from the BERP system? Just a reminder that we only need the following codes: RPB - CLEAR FILM HIGH SLIP 99999932 RPB - CLEAR FILM LOW SLIP 99999933 RPB - WHITE FILM HIGH SLIP 99999996 RPB - WHITE FILM LOW SLIP 99999998 RPB - BLACK FILM LOW SLIP 99999994 RPB - BLACK FILM HIGH SLIP (Balck High Slip, Orange, Yellow, Green, and All Printed Films) 99999995 RPB - TAN123 FILM LOW SLIP 99999956 RPB - PINK OC FILM LOW SLIP 99999958 RPB - BLUE FILM HIGH SLIP 99999927 SCRP - FILM ANTI SKID 99999959 SCRP - FLOOR SWEEP 99999976 SCRP - HARD PLASTIC CHUNKS 99999953 SCRP - RESIN-ALL MIX BLACK 99999921 RESIN-ALL MIX WHITE 99999922 Best Regards, Ehsan Hosseininasab | Manufacturing Technology - Process Engineering Manager Balcan Innovations Inc. 9340 Meaux Street, Saint-Leonard, Quebec, H1R 3H2 M. : 514.607.3928 | E.: ehosseininasab@balcan.com www.balcan.com Book time with Ehsan Hosseininasab From: Wasseem Khoury wkhoury@balcan.com Sent: Wednesday, December 18, 2024 9:59 AM To: Ehsan Hosseininasab ehosseininasab@balcan.com Cc: Yves Massé ymasse@balcan.com Subject: FW: Scrap &amp; RPB codes From: Hershel Teitelbaum hershel@balcan.com Sent: Tuesday, December 17, 2024 1:50 PM To: Tao Wong twong@balcan.com; Wasseem Khoury wkhoury@balcan.com Cc: Jonathan Galindez jgalindez@balcan.com; Katia Zichella kzichella@balcan.com Subject: RE: Scrap &amp; RPB codes Done, In the program to show up only items that are not flagged as discontinued Hi Wasseem You should give the list to Katia the list below and ask her to flag the 999999 items that are not in the list as discontinued From: Tao Wong &lt;twong@balcan.com&gt; Sent: Wednesday, December 11, 2024 3:14 PM To: Hershel Teitelbaum &lt;hershel@balcan.com&gt; Cc: Jonathan Galindez &lt;jgalindez@balcan.com&gt; Subject: Fw: Scrap &amp; RPB codes Could this be updated to restrict the number of codes availables for RPB and SCRAP? If so, I will create a ticket for this change Thanks TAO WONG, M.Sc., MBA | CIO Balcan Innovations Inc. 9475 Meaux, St-Leonard, Quebec H1R 3H2 T: (514) 326-9130 ext. 3412| twong@balcan.com www.balcan.com From: Wasseem Khoury &lt;wkhoury@balcan.com&gt; Sent: Monday, December 9, 2024 9:18 AM To: Tao Wong &lt;twong@balcan.com&gt; Subject: Scrap &amp; RPB codes Hello Tao, this is the screen that we would like to limit users to only using these codes: Regards Wasseem""";"""8247441"",""Hershel Teitelbaum"",""Hershel Teitelbaum &lt;hershel@balcan.com&gt;"","""",""2025-06-25 12:44:33 -0400"",""Service Agent User"",""B2 MTL 2 (Montreal 2)"",""Information Technology (IT)"","""",""&lt;None&gt;"","""",""en"",false~""See below from Dec 17 From: Balcan Innovations - Centre d'aide / Service Desk helpdesk@balcan.com Sent: Monday, February 24, 2025 1:44 PM To: Jonathan Galindez jgalindez@balcan.com; Hershel Teitelbaum hershel@balcan.com Subject: Requête / Incident #9997 Scrap &amp; RPB codes [Courriel Externe - External email]"""</t>
  </si>
  <si>
    <t>"azohrevand@balcan.com";"ferrouissi@balcan.com";"sdomakuntla@balcan.com";"TJ Lashkar &lt;tjlashkar@balcan.com&gt;";"Tao Wong &lt;twong@balcan.com&gt;";"Wasseem Khoury &lt;wkhoury@balcan.com&gt;";"jgalindez@balcan.com";"kzichella@balcan.com";"ritupal@balcan.com";"Rramayanam@balcan.com"</t>
  </si>
  <si>
    <t>Liz Apa &lt;lapa@balcan.com&gt;</t>
  </si>
  <si>
    <t>I am still waiting to get access to Magic, please.</t>
  </si>
  <si>
    <t>0:08:08</t>
  </si>
  <si>
    <t>54:15:59</t>
  </si>
  <si>
    <t>214:15:59</t>
  </si>
  <si>
    <t>Logiciel demandé/Requested Software: Magic~Spécifier si autre / If other specify :: I am still waiting to get access to Magic, please.</t>
  </si>
  <si>
    <t>"""8247418"",""George Kanatselis"",""George Kanatselis &lt;george@balcan.com&gt;"","""",""2025-06-26 08:47:31 -0400"",""Service Agent User"",""B2 MTL 2 (Montreal 2)"",""Information Technology (IT)"","""",""Joe Pizzuco"","""",""en"",false~""you have access to magic, what are you meaning that does not work for you""";"""8247418"",""George Kanatselis"",""George Kanatselis &lt;george@balcan.com&gt;"","""",""2025-06-26 08:47:31 -0400"",""Service Agent User"",""B2 MTL 2 (Montreal 2)"",""Information Technology (IT)"","""",""Joe Pizzuco"","""",""en"",false~"""""</t>
  </si>
  <si>
    <t>11749906 ~"saivali@balcan.com" ~"saivali@balcan.com" ~"2025-05-14 16:01:40 -0400" ~"Requester" ~"&lt;None&gt;" ~false</t>
  </si>
  <si>
    <t>I have a AVAYA phone on my desk but I need to know my extension number</t>
  </si>
  <si>
    <t>55:38:25</t>
  </si>
  <si>
    <t>215:38:25</t>
  </si>
  <si>
    <t>55:38:30</t>
  </si>
  <si>
    <t>215:38:30</t>
  </si>
  <si>
    <t>Requis pour / Requested For :: saivali@balcan.com~Telephony Selection: Desk Phone Request~Type de téléphone/What type of Desk Phone is needed?: New Desk Phone~Cell Phone Number: I have a AVAYA phone on my desk but I need to know my extension number</t>
  </si>
  <si>
    <t>"""8247418"",""George Kanatselis"",""George Kanatselis &lt;george@balcan.com&gt;"","""",""2025-06-26 08:47:31 -0400"",""Service Agent User"",""B2 MTL 2 (Montreal 2)"",""Information Technology (IT)"","""",""Joe Pizzuco"","""",""en"",false~""you getting a cell phone"""</t>
  </si>
  <si>
    <t>Can't Void cheques because of the first one</t>
  </si>
  <si>
    <t>Hello, I can’t Void a couple of cheques because of the first one. 255695. I think there must be a problem with it. Tks Maleek Scott Excellent | Payables Analyst Balcan Innovations Inc. 9340 Meaux, St-Leonard, Quebec H1R 3H2 e: maleekjs@balcan.com | www.balcan.com</t>
  </si>
  <si>
    <t>4:01:12</t>
  </si>
  <si>
    <t>6:22:39</t>
  </si>
  <si>
    <t>22:22:39</t>
  </si>
  <si>
    <t>"""10513391"",""Maleek Joshua Scott"",""Maleek Joshua Scott &lt;maleekjs@balcan.com&gt;"","""",,""Requester"",""B1 MTL 1 (Montreal 1)"",,"""",""&lt;None&gt;"","""",""[-]1"",false~""Thanks! Get Outlook for iOS From: Balcan Innovations - Centre d'aide / Service Desk helpdesk@balcan.com Sent: Monday, February 24, 2025 3:54:50 PM To: Maleek Joshua Scott maleekjs@balcan.com Cc: Roberto Carrillo rcarrillo@balcan.com Subject: Requêtre / Incident #9994 Can't Void cheques because of the first one [Courriel Externe - External email]""";"""8247418"",""George Kanatselis"",""George Kanatselis &lt;george@balcan.com&gt;"","""",""2025-06-26 08:47:31 -0400"",""Service Agent User"",""B2 MTL 2 (Montreal 2)"",""Information Technology (IT)"","""",""Joe Pizzuco"","""",""en"",false~""try now , hershel freed the checque"""</t>
  </si>
  <si>
    <t>FW: Epicor - Cannot open Epicor.</t>
  </si>
  <si>
    <t>Pls see below From: Teresa Neves teresan@balcan.com Sent: Monday, February 24, 2025 11:48 AM To: Katia Zichella kzichella@balcan.com Cc: Teresa Neves teresan@balcan.com Subject: Epicor - Cannot open Epicor. Katia, I cannot get into Epicor. Its been like that all this morning. TERESA NEVES | Customer Support Specialist Balcan Innovations Inc. 9475 Rue de Meaux, St-Leonard, Quebec H1R 3H3 T: (800) 361-4177 X 3233 | e: teresan@balcan.com www.balcan.com</t>
  </si>
  <si>
    <t>0:14:59</t>
  </si>
  <si>
    <t>"""11670420"",""Sahaj Patel"",""Sahaj Patel &lt;spatel@balcan.com&gt;"",""IT Support"",""2025-06-26 09:12:10 -0400"",""Service Agent User"",""Balcan Packaging Wisconsin "",""Information Technology (IT)"","""",""Joe Pizzuco"","""",""en"",false~""remoted onto PC
cleared all browsing data
tested, works"""</t>
  </si>
  <si>
    <t>Host name and LogMeIn asset update.</t>
  </si>
  <si>
    <t>0:00:42</t>
  </si>
  <si>
    <t xml:space="preserve">The computer name and LogMeIn entries were successfully updated. </t>
  </si>
  <si>
    <t>Can't scan from Lexmark XM3150 printer (USB connecion).</t>
  </si>
  <si>
    <t>The Windows Scan app was installed from the user Microsoft Store. 
The user was able to successfully scan from the feeder and the flatbed.</t>
  </si>
  <si>
    <t>Eric Marleau n'a plus accès au répertoire « Yvan-Céline ». Pourriez-vous vérifier, s'il vous plaît ?</t>
  </si>
  <si>
    <t>2:22:05</t>
  </si>
  <si>
    <t>3:02:51</t>
  </si>
  <si>
    <t>Description du problème/Issue Description: Eric Marleau n'a plus accès au répertoire « Yvan-Céline ». Pourriez-vous vérifier, s'il vous plaît ?</t>
  </si>
  <si>
    <t>"""9193045"",""manu@drumpack.ca"",""manu@drumpack.ca"","""",""2025-06-26 06:35:29 -0400"",""Requester"",""B4 Drummondville"",,"""",""&lt;None&gt;"","""",""[-]1"",false~""Salut George, Parfait, merci! Manu Vahagn | Gestionnaire de production – Production Manager Balcan Packaging 2540-A route 139, Drummondville, Quebec J2A 2P9 T: 819.477.0799x275 | M: 514.894.6368 www.balcan.com From: Balcan Innovations - Centre d'aide / Service Desk helpdesk@balcan.com Sent: Monday, February 24, 2025 1:43 PM To: Manu Vahagn manu@drumpack.ca Subject: Requêtre / Incident #9990 Demande générale / General Support Incident [Courriel Externe - External email]""";"""8247418"",""George Kanatselis"",""George Kanatselis &lt;george@balcan.com&gt;"","""",""2025-06-26 08:47:31 -0400"",""Service Agent User"",""B2 MTL 2 (Montreal 2)"",""Information Technology (IT)"","""",""Joe Pizzuco"","""",""en"",false~""je donner d'access , mais a son bureau est qu'il a un racourci a le voir"""</t>
  </si>
  <si>
    <t xml:space="preserve">change the Host Name to johnny </t>
  </si>
  <si>
    <t>24:29:35</t>
  </si>
  <si>
    <t>72:29:35</t>
  </si>
  <si>
    <t xml:space="preserve">Description du problème/Issue Description: change the Host Name to johnny </t>
  </si>
  <si>
    <t>"""11670420"",""Sahaj Patel"",""Sahaj Patel &lt;spatel@balcan.com&gt;"",""IT Support"",""2025-06-26 09:12:10 -0400"",""Service Agent User"",""Balcan Packaging Wisconsin "",""Information Technology (IT)"","""",""Joe Pizzuco"","""",""en"",false~""Johnny, I am closing this ticket, if you need any assistance please feel free to reach out.""";"""11670420"",""Sahaj Patel"",""Sahaj Patel &lt;spatel@balcan.com&gt;"",""IT Support"",""2025-06-26 09:12:10 -0400"",""Service Agent User"",""Balcan Packaging Wisconsin "",""Information Technology (IT)"","""",""Joe Pizzuco"","""",""en"",false~""Johnny, please check teams.""";"""11670420"",""Sahaj Patel"",""Sahaj Patel &lt;spatel@balcan.com&gt;"",""IT Support"",""2025-06-26 09:12:10 -0400"",""Service Agent User"",""Balcan Packaging Wisconsin "",""Information Technology (IT)"","""",""Joe Pizzuco"","""",""en"",false~""Please check teams, I have sent you a message.""";"""8786937"",""Tu Phuong Vo"",""Tu Phuong Vo &lt;tvo@balcan.com&gt;"",""IT Manager - Assets, Contracts and Services"",""2025-06-26 09:18:18 -0400"",""Administrator"",""B1 MTL 1 (Montreal 1)"",""Information Technology (IT)"","""",""Tao Wong"","""",""en"",false~""[@]Helpdesk The computer used by Jonhny is named to Garry. Can you change the name back to Jonhy to facilitate future support."""</t>
  </si>
  <si>
    <t>3rd contact</t>
  </si>
  <si>
    <t>https://helpdesk.balcan.com/attachments/20e13bbc0a0f7e3cc4d2/capture-d-ecran-2025-02-24-110928-jpg.jpeg</t>
  </si>
  <si>
    <t>Monitor not connecting</t>
  </si>
  <si>
    <t>0:06:45</t>
  </si>
  <si>
    <t>Description du problème/Issue Description: Monitor not connecting</t>
  </si>
  <si>
    <t xml:space="preserve">The USB-C connector of the docking station was disconnected and reconnected to a different port on the laptop. 
The multi-display settings were changed to trigger the detection of the external monitor. </t>
  </si>
  <si>
    <t>FW: Req to add my email to receive daily production updates</t>
  </si>
  <si>
    <t>done GEORGE KANATSELIS | Network Administrator - IT Balcan Innovations Inc. 9340 Meaux, St-Leonard, Quebec H1R 3H2 t: (514) 326-9130 ext. 2179 | e: george@balcan.com http://www.balcan.com/ -----Original Message----- From: Sai Krishna Prasad Bhandaru sbhandaru@balcan.com Sent: Monday, February 24, 2025 10:35 AM To: George Kanatselis george@balcan.com Subject: Req to add my email to receive daily production updates Hi George, Could you please assist to add my email to receive daily production reports. Thanks Sai Bhandaru|Production Planner Balcan Innovations Inc. 9475 Rue de Meaux, St-Leonard, Quebec H1R 3H3 e: sbhandaru@balcan.com P : +1 (514) 617- 8724 http://www.balcaninnovations.com/ -----Original Message----- From: Elena De Iuliis edeiuliis@balcan.com Sent: Monday, February 24, 2025 10:12 AM To: Sai Krishna Prasad Bhandaru sbhandaru@balcan.com Subject: FW: Production Daily Report Bdg 2 Dep't EX 2025/02/23 -----Original Message----- From: acs@balcan.com acs@balcan.com Sent: Monday, February 24, 2025 7:25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5/02/23 Production Daily Report Bdg 2 Dep't EX 2025/02/23</t>
  </si>
  <si>
    <t>sbhandaru@balcan.com</t>
  </si>
  <si>
    <t>0:00:40</t>
  </si>
  <si>
    <t>0:28:19</t>
  </si>
  <si>
    <t>"""11595440"",""sbhandaru@balcan.com"",""sbhandaru@balcan.com"",,""2025-01-28 09:44:13 -0500"",""Requester"",,,,""&lt;None&gt;"",,,false~""Thanks for the prompt response, George. Sai Bhandaru|Production Planner Balcan Innovations Inc. 9475 Rue de Meaux, St-Leonard, Quebec H1R 3H3 e: sbhandaru@balcan.com P : +1 (514) 617- 8724 http://www.balcaninnovations.com/""";"""8247418"",""George Kanatselis"",""George Kanatselis &lt;george@balcan.com&gt;"","""",""2025-06-26 08:47:31 -0400"",""Service Agent User"",""B2 MTL 2 (Montreal 2)"",""Information Technology (IT)"","""",""Joe Pizzuco"","""",""en"",false~""done"""</t>
  </si>
  <si>
    <t>https://helpdesk.balcan.com/attachments/d4b8db272786ffb9b7fe/prdc-nsnapshot_25-02-23_bdg2_ex-xlsx.vnd</t>
  </si>
  <si>
    <t>URGENT: email address hacked – hsingh@mactrans.ca – do not open or reply</t>
  </si>
  <si>
    <t>Email flag by a user in Knowbe4. --- [Courriel Externe - External email] A number of Mactrans’ Customers, Carriers &amp; other Vendors were emailed in last 60 minutes from hsingh@mactrans.ca, who has actually been off work for 2 last weeks – this is a hacker using a phishing campaign. DO NOT OPEN or CLICK this email or content. If you did, please contact your IT Security professionals so they can take security precautions We never send links in emails as this is unsecure information sharing. Out IT and Network Security Team are currently investigating the source and root cause of breach. Any questions please reach out to me. Thank You Trevor Ratz, CPA, CA VP Finance &amp; Administration Mactrans Logistics Inc. 81 Zenway Blvd Unit 16, Vaughan, ON L4H 0S5 (905) 856-6800 ext 290 (905) 266-2833 Direct (416) 627-5291 Cell www.mactrans.ca</t>
  </si>
  <si>
    <t>"""9275365"",""Philippe Tetreault"",""Philippe Tetreault &lt;ptetreault@balcan.com&gt;"","""",""2025-06-26 08:30:31 -0400"",""Administrator"",""B2 MTL 2 (Montreal 2)"",""Information Technology (IT)"","""",""Perry Bachountakis"","""",""en"",false~""Added block email in Azure for: hsingh@mactrans.ca https://security.microsoft.com/tenantAllowBlockList?viewid=Sender&amp;tid=28c79c04-a3d1-4c99-92c5-4275eb82a365"""</t>
  </si>
  <si>
    <t xml:space="preserve">Bonjour, 
Il me manque un moniteur ainsi que le cable HDMI. Est-ce qu'il est possible d'avoir également des supports  pour surélever mon ordinateur et le moniteur ?  
Un grand merci ! </t>
  </si>
  <si>
    <t>Moniteur / Monitor#dlmtr#Autre / Other</t>
  </si>
  <si>
    <t>0:50:52</t>
  </si>
  <si>
    <t>3:14:50</t>
  </si>
  <si>
    <t xml:space="preserve">Requis pour / Requested For :: cbrunati@balcan.com~Choix équipements / Hardware Choices :: Moniteur / Monitor, Autre / Other~Spécifier si autre / If other specify :: Bonjour, 
Il me manque un moniteur ainsi que le cable HDMI. Est-ce qu'il est possible d'avoir également des supports  pour surélever mon ordinateur et le moniteur ?  
Un grand merci ! </t>
  </si>
  <si>
    <t>"150040877"</t>
  </si>
  <si>
    <t>"""11706110"",""cbrunati@balcan.com"",""cbrunati@balcan.com"",,""2025-06-17 10:28:08 -0400"",""Requester"",,,,""&lt;None&gt;"",,,false~""Bonjour ! Ok c'est noté. Je ne vais pas être présente jeudi mais ça va être super pour la semaine prochaine. Merci !""";"""8786937"",""Tu Phuong Vo"",""Tu Phuong Vo &lt;tvo@balcan.com&gt;"",""IT Manager - Assets, Contracts and Services"",""2025-06-26 09:18:18 -0400"",""Administrator"",""B1 MTL 1 (Montreal 1)"",""Information Technology (IT)"","""",""Tao Wong"","""",""en"",false~""Bonjour, Il y a déjà un billet d'ouvert pour ton écran, la prochaine visite d'un technicien à Terrebonne est pour jeudi. Pour tes besoins de support personalisé, je te recommande d'aller poser la question à la Réception, les supports ne sont pas dans les standards IT. Merci"""</t>
  </si>
  <si>
    <t>SAme as ticket 9812</t>
  </si>
  <si>
    <t>Customer Service Plastixx</t>
  </si>
  <si>
    <t>I can't print from SAP, it can't find device</t>
  </si>
  <si>
    <t>SHARP MX-3071</t>
  </si>
  <si>
    <t>2:36:39</t>
  </si>
  <si>
    <t>3:04:52</t>
  </si>
  <si>
    <t>Requis pour / Requested For :: mbrady@plastixxffs.com~Printer Location: Customer Service Plastixx~Service Request: Issue with Printer~Description: I can't print from SAP, it can't find device~Printer Name: SHARP MX-3071</t>
  </si>
  <si>
    <t>"""9275365"",""Philippe Tetreault"",""Philippe Tetreault &lt;ptetreault@balcan.com&gt;"","""",""2025-06-26 08:30:31 -0400"",""Administrator"",""B2 MTL 2 (Montreal 2)"",""Information Technology (IT)"","""",""Perry Bachountakis"","""",""en"",false~""It's working, the error is no longer there. If it happen again, let me know, thanks.""";"""8247439"",""Jonathan Galindez"",""Jonathan Galindez &lt;jgalindez@balcan.com&gt;"","""",""2025-06-26 07:46:41 -0400"",""Service Agent User"",""B2 MTL 2 (Montreal 2)"",""Information Technology (IT)"","""",""&lt;None&gt;"","""",""en"",false~""[@]Philippe Tetreault Hi Philippe is this something you can help me with? Thank you."""</t>
  </si>
  <si>
    <t xml:space="preserve">Imprimante SAP ne fonctionne pas </t>
  </si>
  <si>
    <t>Message d'erreur lorsque j'essaie d'imprimer via SAP</t>
  </si>
  <si>
    <t>1:10:02</t>
  </si>
  <si>
    <t>id: "8986160"~name: "Maryann Hebert"~"Maryann Hebert &lt;MHebert@plastixxffs.com&gt;"~title: ""~last_login: "2025-06-03 13:44:01 -0400"~Rôle: "Requester"~site: "B8 Plastixx FFS (Terrebonne)"~~phone: ""~"&lt;None&gt;"~mobile_phone: ""~language: "[-]1"~disabled: false</t>
  </si>
  <si>
    <t>Maryann Hebert</t>
  </si>
  <si>
    <t>MHebert@plastixxffs.com</t>
  </si>
  <si>
    <t>Can you please remove Azam from the system and for Vadim Belov he can't create NCPR on the BERP. Host Name LVL-ASEDAGHAT-D. Thank you.</t>
  </si>
  <si>
    <t>0:17:41</t>
  </si>
  <si>
    <t>57:47:29</t>
  </si>
  <si>
    <t>217:47:29</t>
  </si>
  <si>
    <t>Description du problème/Issue Description: Can you please remove Azam from the system and for Vadim Belov he can't create NCPR on the BERP. Host Name LVL-ASEDAGHAT-D. Thank you.</t>
  </si>
  <si>
    <t>"""8247418"",""George Kanatselis"",""George Kanatselis &lt;george@balcan.com&gt;"","""",""2025-06-26 08:47:31 -0400"",""Service Agent User"",""B2 MTL 2 (Montreal 2)"",""Information Technology (IT)"","""",""Joe Pizzuco"","""",""en"",false~""sent email after making changes , no answer, closing tkt""";"""9168266"",""vbelov@balcan.com"",""vbelov@balcan.com"",,""2025-05-26 13:24:33 -0400"",""Requester"",,,,""&lt;None&gt;"",,,false~""Hi Geoge! I still have issues with creating NCPR: Thanks, Vadim From: Balcan Innovations - Centre d'aide / Service Desk helpdesk@balcan.com Sent: Monday, February 24, 2025 3:02 PM To: Helen Vergiris hvergiris@balcan.com Cc: Vadim Belov vbelov@balcan.com Subject: Requêtre / Incident #9982 Demande générale / General Support Incident [Courriel Externe - External email]""";"""9168266"",""vbelov@balcan.com"",""vbelov@balcan.com"",,""2025-05-26 13:24:33 -0400"",""Requester"",,,,""&lt;None&gt;"",,,false~""Hi George! Yes, Azam left last Friday. From today I am working on this place. Thanks, VADIM BELOV | Q.C. Laboratory Technician Balcan Innovations Inc . 304 Rue Saulnier,Laval,QC H7M 3T3 t: (514) 326-9130 ext. 4283 e: vbelov@balcan.com | www.balcan.com From: Balcan Innovations - Centre d'aide / Service Desk helpdesk@balcan.com Sent: Monday, February 24, 2025 3:02 PM To: Helen Vergiris hvergiris@balcan.com Cc: Vadim Belov vbelov@balcan.com Subject: Requêtre / Incident #9982 Demande générale / General Support Incident [Courriel Externe - External email]""";"""8247418"",""George Kanatselis"",""George Kanatselis &lt;george@balcan.com&gt;"","""",""2025-06-26 08:47:31 -0400"",""Service Agent User"",""B2 MTL 2 (Montreal 2)"",""Information Technology (IT)"","""",""Joe Pizzuco"","""",""en"",false~""i do not understand, you want to remove Azam from his own computer?""";"""9254252"",""hvergiris@balcan.com"",""hvergiris@balcan.com"",,""2025-06-23 10:31:57 -0400"",""Requester"",,,,""&lt;None&gt;"",,,false~""From the same computer Helen Vergiris | Q.C. Laboratory Technician Balcan Innovations Inc . 304 Rue Saulnier,Laval,QC H7M 3T3 t: (514) 326-9130 ext. 4283 email: hvergiris@balcan.com | www.balcan.com From: Balcan Innovations - Centre d'aide / Service Desk helpdesk@balcan.com Sent: Monday, February 24, 2025 10:15 To: Helen Vergiris hvergiris@balcan.com Cc: Vadim Belov vbelov@balcan.com Subject: Requêtre / Incident #9982 Demande générale / General Support Incident [Courriel Externe - External email]""";"""8247418"",""George Kanatselis"",""George Kanatselis &lt;george@balcan.com&gt;"","""",""2025-06-26 08:47:31 -0400"",""Service Agent User"",""B2 MTL 2 (Montreal 2)"",""Information Technology (IT)"","""",""Joe Pizzuco"","""",""en"",false~""i gave Vadim access to create ncpr, as for Azam , what system do you want him removed from the network?"""</t>
  </si>
  <si>
    <t>B3 - PC replacement - Lab - GAUGEPR200B-HP.</t>
  </si>
  <si>
    <t>Hi. We are having performance issues with GAUGEPR200B-HP. This computer is used for the gauge profiler and it has a serial port for the X-Rite instrument.</t>
  </si>
  <si>
    <t>"hardware";"B3 Laval";"R&amp;D / Sustainability";"desktop"</t>
  </si>
  <si>
    <t xml:space="preserve">Hi. We are having performance issues with GAUGEPR200B-HP. This computer is used for the gauge profiler and it has a serial port for the X-Rite instrument. </t>
  </si>
  <si>
    <t>91:57:37</t>
  </si>
  <si>
    <t>362:57:37</t>
  </si>
  <si>
    <t>349:54:29</t>
  </si>
  <si>
    <t>1420:54:29</t>
  </si>
  <si>
    <t xml:space="preserve">Requis pour / Requested For :: hvergiris@balcan.com~Choix équipements / Hardware Choices :: Ordinateur de bureau / Desktop~Spécifier si autre / If other specify :: Hi. We are having performance issues with GAUGEPR200B-HP. This computer is used for the gauge profiler and it has a serial port for the X-Rite instrument. </t>
  </si>
  <si>
    <t>"""11360089"",""Edens Valcin"",""Edens Valcin &lt;evalcin@balcan.com&gt;"",""IT Support"",""2025-06-25 08:42:59 -0400"",""Administrator"",""B2 MTL 2 (Montreal 2)"",""Information Technology (IT)"","""",""Joe Pizzuco"","""",""en"",false~""From: Edens Valcin Sent: Thursday, April 24, 2025 3:46 PM To: 'info@gauging.com' &lt;info@gauging.com&gt;; Baptiste Meyer-Bisch &lt;bmeyerbisch@balcan.com&gt;; Omar Velazquez &lt;ovelazquez@balcan.com&gt;; Helen Vergiris &lt;hvergiris@balcan.com&gt; Subject: PR2000-PC Software issue \ Support \ Invoice no.: 186069. Hello, I’m reaching out to find out when and how we can get support for a product that was purchased from your company: PR2000-PC Software. Ship Date: 23 Jul. 2020 Air Waybill No.: 771059403313 771059403037 Invoice no.: 186069 P.S. I called the number provided on your website and left a voicemail: 302-798-5400. We must replace the computer on which it’s installed and working now. On the new computer we wish to use, unfortunately the software was installed but will not launch and there is no error message. Edition: Windows 11 Pro Version 23H2 OS Build: 22631.4974 Please let us know if it’s a known issue and how can it be resolved. Thank you in advance for your support! Edens Valcin Computer Support Technician Level 2-3 Balcan Innovations Inc. 9475 Meaux, St-Leonard, Quebec H1R 3H2 e: evalcin@balcan.com www.balcan.com""";"""8696252"",""Omar Velazquez"",""Omar Velazquez &lt;ovelazquez@balcan.com&gt;"","""",""2025-06-23 09:28:05 -0400"",""Requester"",,,"""",""&lt;None&gt;"","""",""[-]1"",false~""Hi Edens, For the Gauge Profiler, I copied the new software in my OneDrive. See below yellow highlight. Solvetech said that we could tried this and see if it works. Regarding the X-Rite, if we are not able to get support from them on the new passcode, then I will have to order a new license. Tomorrow I will be in B2 but Helen and Baptiste (X-rite) could assist you if you want to test if the new installed softwares work with the instruments. Thanks Omar V. From: Balcan Innovations - Centre d'aide / Service Desk support@balcaninnovationsinc.samanage.com Sent: Wednesday, March 19, 2025 2:14 PM To: Helen Vergiris hvergiris@balcan.com Cc: Omar Velazquez ovelazquez@balcan.com; Vadim Belov vbelov@balcan.com; Baptiste Meyer-Bisch bmeyerbisch@balcan.com Subject: Requêtre / Incident #9981 B3 - PC replacement - Lab - GAUGEPR200B-HP.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Sent: Monday, March 31, 2025 4:29 PM To: Omar Velazquez &lt;ovelazquez@balcan.com&gt;; Helen Vergiris &lt;hvergiris@balcan.com&gt;; Baptiste Meyer-Bisch &lt;bmeyerbisch@balcan.com&gt;; Saifeddine Tlili &lt;stlili@balcan.com&gt; Subject: Follow up - Incidents: 9981 - 10168 - 10457. Hello Omar, Please let me know when you will have a few minutes to discuss these incidents: #9981 - B3 - PC replacement - Lab - GAUGEPR200B-HP. - SolarWinds Service Desk I am unable to activate the software with the provided licenses. #10168 - B3 - Software Installation - Password Override Peel tester. - SolarWinds Service Desk Have you received the USB key from the supplier with the installation files and instructions? #10457 - B3 - Complete Workstation request - the Extrusion Lab - Xrite. - SolarWinds Service Desk Have you already purchased the necessary Xrite license? I can't install the PC before the I know that the project was fully approved. Please take note of my schedule for the week Monday - Montreal, reachable Tuesday - Laval, reachable. Wednesday - Toronto, not reachable. Thursday - Terrebonne, reachable. Friday - Montreal, reachabl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Both applications were installed but the PR2000PC.NET won't launch and all the licenses found for the Xrite are invalid The original computer was re-installed since the app the new PC could not bu fully setup. The new PC was connected in the server room to allow remote access.""";"""11360089"",""Edens Valcin"",""Edens Valcin &lt;evalcin@balcan.com&gt;"",""IT Support"",""2025-06-25 08:42:59 -0400"",""Administrator"",""B2 MTL 2 (Montreal 2)"",""Information Technology (IT)"","""",""Joe Pizzuco"","""",""en"",false~""[-]----Original Appointment----- From: Edens Valcin Sent: Thursday, March 20, 2025 1:24 PM To: Helen Vergiris; Baptiste Meyer-Bisch Subject: B3 - PC replacement - Lab - GAUGEPR200B-HP. When: Tuesday, March 25, 2025 9:30 AM-10:30 AM (UTC-05:00) Eastern Time (US &amp; Canada). Where: Laval - Lab Hello Helen, Baptiste, Here is the meeting invitation for replacement of the computer. Please make sure that installation file are available for the SolveTech software and the licence information. I already downloaded the X-RiteColor Master v8.9.6 and I have the license key. Software installation: X-RiteColor Master v8.9.6 SolveTech PR2000-PC.NET Drivers If you have any schedule conflicts or you a last-minute change, please let me know. Thank you! Edens Valcin Computer Support Technician Level 2-3 Balcan Innovations Inc. 9475 Meaux, St-Leonard, Quebec H1R 3H2 e: evalcin@balcan.com www.balcan.com""";"""8619838"",""Baptiste Meyer-Bisch"",""Baptiste Meyer-Bisch &lt;bmeyerbisch@balcan.com&gt;"",""Développeur, produits d'impression - Developer, Printing Product "",""2025-05-27 09:48:09 -0400"",""Requester"",""B3 Laval"",,,""&lt;None&gt;"",,,false~""It is working for me too. Thanks
Baptiste Envoyé de mon iPhone Le 19 mars 2025 à 11:53, Helen Vergiris hvergiris@balcan.com a écrit : ﻿ Hi, The time works for us. Baptiste can you please confirm if it works for you. Helen Vergiris | Q.C. Laboratory Technician Balcan Innovations Inc . 304 Rue Saulnier,Laval,QC H7M 3T3 t: (514) 326-9130 ext. 4283 email: hvergiris@balcan.com | www.balcan.com From: Balcan Innovations - Centre d'aide / Service Desk Sent: Wednesday, March 19, 2025 11:35 To: Helen Vergiris Cc: Baptiste Meyer-Bisch; Omar Velazquez; Vadim Belov Subject: Requêtre / Incident #9981 B3 - PC replacement - Lab - GAUGEPR200B-HP. Some people who received this message don't often get email from support@balcaninnovationsinc.samanage.com. Learn why this is important [Courriel Externe - External email] Répondre au-dessus de cette ligne pour ajouter un commentaire EV Edens Valcin a commenté la requête #9981 / Edens Valcin commented on incident #9981 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 AJOUTER UN COMMENTAIRE / ADD A COMMENT ACTIVITÉ RÉCENTE OV Omar Velazquez a commenté cet incident à Mar 19, 2025 - 7:18am EDT 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 support@balcaninnovationsinc.samanage.com &gt; Sent: Tuesday, March 18, 2025 15:39 To: Helen Vergiris &lt; hvergiris@balcan.com &gt; Cc: Omar Velazquez &lt; ovelazquez@balcan.com &gt;; Vadim Belov &lt; vbelov@balcan.com &gt; Subject: Requêtre / Incident #9981 B3v- PC replacement - Lab - GAUGEPR200B-HP. Some people who received this message don't often get email from support@balcaninnovationsinc.samanage.com . Learn why this is important [Courriel Externe - External email] image001.png HV hvergiris@balcan.com a commenté cet incident à Mar 19, 2025 - 4:59am EDT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 527de2d9c369c8641709-image.png EV Edens Valcin a commenté cet incident à Mar 18, 2025 - 3:39pm EDT 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lt;527de2d9c369c8641709-image.png&gt; Do you have the installation files somewhere else by any chance or any contact with the vendor? Thank you! Edens HV hvergiris@balcan.com a créé cet incident le Feb 24, 2025 - 9:54am ES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hvergiris@balcan.com Service R&amp;D / Sustainability Reçu le Feb 24, 2025 - 9:54am EST Via Portail Attribuée à Edens Valcin Spécifier si autre / If other specify : Hi. We are having performance issues with GAUGEPR200B-HP. This computer is used for the gauge profiler and it has a serial port for the X-Rite instrument. Catégorie Equipement/Hardware Requis pour / Requested For : hvergiris@balcan.com Sous-catégorie Ordinateur de bureau / Desktop Choix équipements / Hardware Choices : Ordinateur de bureau / Desktop Priorité Moyenne Urgency 3-Low Échéance Feb 24, 2025 Impact 3-Low Site B3 Laval Balcan Innovations - Centre d'aide / Service Desk par SolarWinds""";"""9254252"",""hvergiris@balcan.com"",""hvergiris@balcan.com"",,""2025-06-23 10:31:57 -0400"",""Requester"",,,,""&lt;None&gt;"",,,false~""Hi, The time works for us. Baptiste can you please confirm if it works for you. Helen Vergiris | Q.C. Laboratory Technician Balcan Innovations Inc . 304 Rue Saulnier,Laval,QC H7M 3T3 t: (514) 326-9130 ext. 4283 email: hvergiris@balcan.com | www.balcan.com From: Balcan Innovations - Centre d'aide / Service Desk Sent: Wednesday, March 19, 2025 11:35 To: Helen Vergiris Cc: Baptiste Meyer-Bisch; Omar Velazquez; Vadim Belov Subject: Requêtre / Incident #9981 B3 - PC replacement - Lab - GAUGEPR200B-HP. Some people who received this message don't often get email from support@balcaninnovationsinc.samanage.com. Learn why this is important [Courriel Externe - External email] Répondre au-dessus de cette ligne pour ajouter un commentaire EV Edens Valcin a commenté la requête #9981 / Edens Valcin commented on incident #9981 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 AJOUTER UN COMMENTAIRE / ADD A COMMENT ACTIVITÉ RÉCENTE OV Omar Velazquez a commenté cet incident à Mar 19, 2025 - 7:18am EDT 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 support@balcaninnovationsinc.samanage.com &gt; Sent: Tuesday, March 18, 2025 15:39 To: Helen Vergiris &lt; hvergiris@balcan.com &gt; Cc: Omar Velazquez &lt; ovelazquez@balcan.com &gt;; Vadim Belov &lt; vbelov@balcan.com &gt; Subject: Requêtre / Incident #9981 B3v- PC replacement - Lab - GAUGEPR200B-HP. Some people who received this message don't often get email from support@balcaninnovationsinc.samanage.com . Learn why this is important [Courriel Externe - External email] image001.png HV hvergiris@balcan.com a commenté cet incident à Mar 19, 2025 - 4:59am EDT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 527de2d9c369c8641709-image.png EV Edens Valcin a commenté cet incident à Mar 18, 2025 - 3:39pm EDT 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Do you have the installation files somewhere else by any chance or any contact with the vendor? Thank you! Edens HV hvergiris@balcan.com a créé cet incident le Feb 24, 2025 - 9:54am EST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 Attributs Demandeur de service hvergiris@balcan.com Service R&amp;D / Sustainability Reçu le Feb 24, 2025 - 9:54am EST Via Portail Attribuée à Edens Valcin Spécifier si autre / If other specify : Hi. We are having performance issues with GAUGEPR200B-HP. This computer is used for the gauge profiler and it has a serial port for the X-Rite instrument. Catégorie Equipement/Hardware Requis pour / Requested For : hvergiris@balcan.com Sous-catégorie Ordinateur de bureau / Desktop Choix équipements / Hardware Choices : Ordinateur de bureau / Desktop Priorité Moyenne Urgency 3-Low Échéance Feb 24, 2025 Impact 3-Low Site B3 Laval Balcan Innovations - Centre d'aide / Service Desk par SolarWinds""";"""11360089"",""Edens Valcin"",""Edens Valcin &lt;evalcin@balcan.com&gt;"",""IT Support"",""2025-06-25 08:42:59 -0400"",""Administrator"",""B2 MTL 2 (Montreal 2)"",""Information Technology (IT)"","""",""Joe Pizzuco"","""",""en"",false~""Good morning Helen, I hope that you are doing well. I called you on Teams to confirm if you will be onsite on Tuesday the 25th, I would like to set a specific time with you for the installation. I will be free from 9:30 am on that day. Baptiste, will the 25th between 9:30 and 10:30 work for you? Thank you! Edens""";"""8696252"",""Omar Velazquez"",""Omar Velazquez &lt;ovelazquez@balcan.com&gt;"","""",""2025-06-23 09:28:05 -0400"",""Requester"",,,"""",""&lt;None&gt;"","""",""[-]1"",false~""Thank you Helen. Let me know if you have any issues to contact Solvetech. Baptiste, when Edens install the X-Rite software, could you please help? Thanks Omar V. From: Helen Vergiris hvergiris@balcan.com Sent: Wednesday, March 19, 2025 4:59 AM To: Balcan Innovations - Centre d'aide / Service Desk support@balcaninnovationsinc.samanage.com Cc: Omar Velazquez ovelazquez@balcan.com; Vadim Belov vbelov@balcan.com Subject: Re: Requêtre / Incident #9981 B3v- PC replacement - Lab - GAUGEPR200B-HP. 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lt;support@balcaninnovationsinc.samanage.com&gt; Sent: Tuesday, March 18, 2025 15:39 To: Helen Vergiris &lt;hvergiris@balcan.com&gt; Cc: Omar Velazquez &lt;ovelazquez@balcan.com&gt;; Vadim Belov &lt;vbelov@balcan.com&gt; Subject: Requêtre / Incident #9981 B3v- PC replacement - Lab - GAUGEPR200B-HP. Some people who received this message don't often get email from
support@balcaninnovationsinc.samanage.com.
Learn why this is important [Courriel Externe - External email]""";"""9254252"",""hvergiris@balcan.com"",""hvergiris@balcan.com"",,""2025-06-23 10:31:57 -0400"",""Requester"",,,,""&lt;None&gt;"",,,false~""Hi Edens, We have the software here in the lab. Please let us know when you will be able to replace the computer. Thank you. Helen Vergiris | Q.C. Laboratory Technician Balcan Innovations Inc . 304 Rue Saulnier,Laval,QC H7M 3T3 t: (514) 326-9130 ext. 4283 email: hvergiris@balcan.com | www.balcan.com From: Balcan Innovations - Centre d'aide / Service Desk support@balcaninnovationsinc.samanage.com Sent: Tuesday, March 18, 2025 15:39 To: Helen Vergiris hvergiris@balcan.com Cc: Omar Velazquez ovelazquez@balcan.com; Vadim Belov vbelov@balcan.com Subject: Requêtre / Incident #9981 B3v- PC replacement - Lab - GAUGEPR200B-HP. Some people who received this message don't often get email from support@balcaninnovationsinc.samanage.com. Learn why this is important [Courriel Externe - External email]""";"""11360089"",""Edens Valcin"",""Edens Valcin &lt;evalcin@balcan.com&gt;"",""IT Support"",""2025-06-25 08:42:59 -0400"",""Administrator"",""B2 MTL 2 (Montreal 2)"",""Information Technology (IT)"","""",""Joe Pizzuco"","""",""en"",false~""The software was successfully downloaded following my account creation: X-RiteColor Master v8.9.6 Download: X-RiteColor® Master Version: 8.9.6 Release Date: 11/11/2016 File Type: PC - Self-extracting Installer X-RiteColor Master v8.9.6 The installation file is on my desktop on the computer: LVL-GAUGEPR200-D.""";"""11360089"",""Edens Valcin"",""Edens Valcin &lt;evalcin@balcan.com&gt;"",""IT Support"",""2025-06-25 08:42:59 -0400"",""Administrator"",""B2 MTL 2 (Montreal 2)"",""Information Technology (IT)"","""",""Joe Pizzuco"","""",""en"",false~""Hello Omar, Helen, The """"GAUGEPR200B-HP"""" computer could not be replaced in the lab today. I will need one of you to be present the day it's replaced to test all the software and to apply the necessary settings for your instruments and to perform any type of calibration. I can't download the """"Solvetech pr2000-pc.net"""" software from this website, a password is required: PR2000 Software Download - SolveTech, Inc Do you have the installation files somewhere else by any chance or any contact with the vendor? Thank you! Edens""";"""8247418"",""George Kanatselis"",""George Kanatselis &lt;george@balcan.com&gt;"","""",""2025-06-26 08:47:31 -0400"",""Service Agent User"",""B2 MTL 2 (Montreal 2)"",""Information Technology (IT)"","""",""Joe Pizzuco"","""",""en"",false~""i am almost ready with the pc to ship to laval""";"""8786937"",""Tu Phuong Vo"",""Tu Phuong Vo &lt;tvo@balcan.com&gt;"",""IT Manager - Assets, Contracts and Services"",""2025-06-26 09:18:18 -0400"",""Administrator"",""B1 MTL 1 (Montreal 1)"",""Information Technology (IT)"","""",""Tao Wong"","""",""en"",false~""[@]George Kanatselis have you been contacted for this? If this is to change an HP, we have spare Optiplex. Good time to change"""</t>
  </si>
  <si>
    <t xml:space="preserve">The incident will be closed for now until a solution can be found for the PR2000-PC software. It's installed but won't launch on the new PC: LVL-GAUGEPR-2000-D.
Once a solution is found a new incident will be created. </t>
  </si>
  <si>
    <t>"vbelov@balcan.com";"Omar Velazquez &lt;ovelazquez@balcan.com&gt;";"bmeyerbisch@balcan.com"</t>
  </si>
  <si>
    <t>to retrieve all of my contacts from the old outlook</t>
  </si>
  <si>
    <t>0:20:24</t>
  </si>
  <si>
    <t>Description du problème/Issue Description: to retrieve all of my contacts from the old outlook</t>
  </si>
  <si>
    <t>"""11670420"",""Sahaj Patel"",""Sahaj Patel &lt;spatel@balcan.com&gt;"",""IT Support"",""2025-06-26 09:12:10 -0400"",""Service Agent User"",""Balcan Packaging Wisconsin "",""Information Technology (IT)"","""",""Joe Pizzuco"","""",""en"",false~""User asked if new Outlook is required, I stated it is not, user will continue using Outlook Classic"""</t>
  </si>
  <si>
    <t>Maintenance Request 00051878 for Line # 128 Bdg 2: please check computer 128   working not good we c</t>
  </si>
  <si>
    <t>Please Review Maintenance Request 051878 for Line # 128 Request by 1898 Status: 0.Requested Details: please check computer 128 working not good we cant use because is veryvery slow</t>
  </si>
  <si>
    <t>0:51:40</t>
  </si>
  <si>
    <t>1:28:08</t>
  </si>
  <si>
    <t>0:52:07</t>
  </si>
  <si>
    <t>1:28:35</t>
  </si>
  <si>
    <t>"""8247418"",""George Kanatselis"",""George Kanatselis &lt;george@balcan.com&gt;"","""",""2025-06-26 08:47:31 -0400"",""Service Agent User"",""B2 MTL 2 (Montreal 2)"",""Information Technology (IT)"","""",""Joe Pizzuco"","""",""en"",false~""checked and speed is good now"""</t>
  </si>
  <si>
    <t>https://helpdesk.balcan.com/attachments/c0792a9e3fc9d15687c4/maint_req00051878_2309736.pdf</t>
  </si>
  <si>
    <t>"human resources";"Termination";"B8 Plastixx FFS (Terrebonne)";"Sales";"Merged"</t>
  </si>
  <si>
    <t>Director Sales</t>
  </si>
  <si>
    <t>1:26:25</t>
  </si>
  <si>
    <t>2:23:05</t>
  </si>
  <si>
    <t>93:56:06</t>
  </si>
  <si>
    <t>365:52:46</t>
  </si>
  <si>
    <t>Date de départ / date of departure: Feb 24, 2025~ID Employée/Employee ID: fdube@balcan.com~Employee: Paul Spitale~Titre / Title: Director Sales~Départment / Department: Sales</t>
  </si>
  <si>
    <t>"150479236"</t>
  </si>
  <si>
    <t>"""8786937"",""Tu Phuong Vo"",""Tu Phuong Vo &lt;tvo@balcan.com&gt;"",""IT Manager - Assets, Contracts and Services"",""2025-06-26 09:18:18 -0400"",""Administrator"",""B1 MTL 1 (Montreal 1)"",""Information Technology (IT)"","""",""Tao Wong"","""",""en"",false~""Received: Latitude 5330 HF0TTL3 Missing iPhone 14""";"""8786937"",""Tu Phuong Vo"",""Tu Phuong Vo &lt;tvo@balcan.com&gt;"",""IT Manager - Assets, Contracts and Services"",""2025-06-26 09:18:18 -0400"",""Administrator"",""B1 MTL 1 (Montreal 1)"",""Information Technology (IT)"","""",""Tao Wong"","""",""en"",false~""[@]Jonathan Galindez You can remove Salesforce License as of today. @George Kanatselis please forward his email to Paul Spital &amp; Michelle - and remove O365 License. Laptop was returned and mobile will be returned next week. Thanks""";"""8247418"",""George Kanatselis"",""George Kanatselis &lt;george@balcan.com&gt;"","""",""2025-06-26 08:47:31 -0400"",""Service Agent User"",""B2 MTL 2 (Montreal 2)"",""Information Technology (IT)"","""",""Joe Pizzuco"","""",""en"",false~""This incident was closed and merged into incident #9886 """"Formulaire de fin d'emploi / Termination Request Form"""".""";"""9445470"",""Paul Spitale"",""Paul Spitale &lt;pspitale@plastixxffs.com&gt;"","""",""2025-04-17 12:09:42 -0400"",""Requester"",""B8 Plastixx FFS (Terrebonne)"",""Sales"","""",""&lt;None&gt;"","""",""[-]1"",false~""His last day was Friday 2/21/25. --Paul""";"""8786937"",""Tu Phuong Vo"",""Tu Phuong Vo &lt;tvo@balcan.com&gt;"",""IT Manager - Assets, Contracts and Services"",""2025-06-26 09:18:18 -0400"",""Administrator"",""B1 MTL 1 (Montreal 1)"",""Information Technology (IT)"","""",""Tao Wong"","""",""en"",false~""[@]Jonathan Galindez I believe he has a Salesforce account and a SAP account. Can you validate both accounts? his End date should be March 7th as confirm in ticket 9886""";"""8247439"",""Jonathan Galindez"",""Jonathan Galindez &lt;jgalindez@balcan.com&gt;"","""",""2025-06-26 07:46:41 -0400"",""Service Agent User"",""B2 MTL 2 (Montreal 2)"",""Information Technology (IT)"","""",""&lt;None&gt;"","""",""en"",false~""[@]Tu Phuong Vo Should I cancel his Salesforce now? Is he part of SAP users?""";"""8786937"",""Tu Phuong Vo"",""Tu Phuong Vo &lt;tvo@balcan.com&gt;"",""IT Manager - Assets, Contracts and Services"",""2025-06-26 09:18:18 -0400"",""Administrator"",""B1 MTL 1 (Montreal 1)"",""Information Technology (IT)"","""",""Tao Wong"","""",""en"",false~""[@]Jonathan Galindez Adding you in this Termination ticket for the Salesforce License to remove. Thanks""";"""8786937"",""Tu Phuong Vo"",""Tu Phuong Vo &lt;tvo@balcan.com&gt;"",""IT Manager - Assets, Contracts and Services"",""2025-06-26 09:18:18 -0400"",""Administrator"",""B1 MTL 1 (Montreal 1)"",""Information Technology (IT)"","""",""Tao Wong"","""",""en"",false~""HI Paul the End date is still March 7th for Francois? Thank you""";"""9445470"",""Paul Spitale"",""Paul Spitale &lt;pspitale@plastixxffs.com&gt;"","""",""2025-04-17 12:09:42 -0400"",""Requester"",""B8 Plastixx FFS (Terrebonne)"",""Sales"","""",""&lt;None&gt;"","""",""[-]1"",false~""Return mobile""";"""9445470"",""Paul Spitale"",""Paul Spitale &lt;pspitale@plastixxffs.com&gt;"","""",""2025-04-17 12:09:42 -0400"",""Requester"",""B8 Plastixx FFS (Terrebonne)"",""Sales"","""",""&lt;None&gt;"","""",""[-]1"",false~""Return laptop, Access cards""";"""9445470"",""Paul Spitale"",""Paul Spitale &lt;pspitale@plastixxffs.com&gt;"","""",""2025-04-17 12:09:42 -0400"",""Requester"",""B8 Plastixx FFS (Terrebonne)"",""Sales"","""",""&lt;None&gt;"","""",""[-]1"",false~""Remove Salesforce, BERP/Magic"""</t>
  </si>
  <si>
    <t>iPhone 14 and laptop 5330 returned.</t>
  </si>
  <si>
    <t>"Tu Phuong Vo &lt;tvo@balcan.com&gt;";"Jonathan Galindez &lt;jgalindez@balcan.com&gt;"</t>
  </si>
  <si>
    <t>Director of Sales</t>
  </si>
  <si>
    <t>Salesforce#dlmtr#Magic</t>
  </si>
  <si>
    <t>0:23:40</t>
  </si>
  <si>
    <t>2:21:41</t>
  </si>
  <si>
    <t>19:22:32</t>
  </si>
  <si>
    <t>53:20:33</t>
  </si>
  <si>
    <t>Date de départ / date of departure: Feb 24, 2025~ID Employée/Employee ID: bbabich@balcan.com~Employee: Paul Spitale~Titre / Title: Director of Sales~Départment / Department: Sales~Gestionnaire / Reports to: Paul Spitale~Redirection de courriel / Email redirection to: Paul Spitale~Retour de Carte / Access card(s) has/have been retrieved: Yes~Logiciels a désactiver / Software to deactivate: Salesforce, Magic~Équipement a reprendre / Equipment to retrieve: Laptop</t>
  </si>
  <si>
    <t>"""11670420"",""Sahaj Patel"",""Sahaj Patel &lt;spatel@balcan.com&gt;"",""IT Support"",""2025-06-26 09:12:10 -0400"",""Service Agent User"",""Balcan Packaging Wisconsin "",""Information Technology (IT)"","""",""Joe Pizzuco"","""",""en"",false~""remtoed onto the DC, user was already disabled, moved to disabled OU
logged into 365, user was already blocked, removed from groups, setup forwarding rule to Paul, pulled licenses
confirmed all his equipment was returned in working order, notified Tu, closing ticket""";"""8619860"",""Christina Everson"",""Christina Everson &lt;coverstreet@balcan.com&gt;"",""Human Resources Manager"",""2023-04-17 09:12:52 -0400"",""Requester"",,,""262-287-1743"",""&lt;None&gt;"",,,false~""Yes, It will be returned. We have sent FedEx labels to Bob's personal email. Bob also has Dessi's cell phone. She hand-delivered it to him. From: Balcan Innovations - Centre d'aide / Service Desk helpdesk@balcan.com Sent: Monday, February 24, 2025 9:23 AM To: Paul Spitale pspitale@plastixxffs.com Cc: Christina Everson coverstreet@balcan.com Subject: Requêtre / Incident #9977 Formulaire de fin d'emploi / Termination Request Form [Courriel Externe - External email]""";"""8786937"",""Tu Phuong Vo"",""Tu Phuong Vo &lt;tvo@balcan.com&gt;"",""IT Manager - Assets, Contracts and Services"",""2025-06-26 09:18:18 -0400"",""Administrator"",""B1 MTL 1 (Montreal 1)"",""Information Technology (IT)"","""",""Tao Wong"","""",""en"",false~""Hi Paul This is the equipment that was sent to Bob's home office - will this be returned to Balcan US ? Thank you"""</t>
  </si>
  <si>
    <t>"Tu Phuong Vo &lt;tvo@balcan.com&gt;";"Christina Everson &lt;coverstreet@balcan.com&gt;";"Sahaj Patel &lt;spatel@balcan.com&gt;"</t>
  </si>
  <si>
    <t>Hi, my intuitive is not working. Saadia Khan | Inside Sales Representative Reflective Products Division - Balcan Innovations 279 Humberline Drive, Etobicoke, Ontario M9W 5T6 Phone: 416-798-1340 Ext: 217 Email: Skhan@Balcan.com www.rfoil.com | www.reflectixinc.com | www.balcaninnovations.com</t>
  </si>
  <si>
    <t>0:32:31</t>
  </si>
  <si>
    <t>1:44:49</t>
  </si>
  <si>
    <t>135:52:09</t>
  </si>
  <si>
    <t>536:04:27</t>
  </si>
  <si>
    <t>"""8247418"",""George Kanatselis"",""George Kanatselis &lt;george@balcan.com&gt;"","""",""2025-06-26 08:47:31 -0400"",""Service Agent User"",""B2 MTL 2 (Montreal 2)"",""Information Technology (IT)"","""",""Joe Pizzuco"","""",""en"",false~""is this error still coming now, or is it ok?""";"""11077093"",""Saadia Khan"",""Saadia Khan &lt;skhan@balcan.com&gt;"","""",,""Requester"",""B6 Covertech (Toronto)"",,"""",""&lt;None&gt;"","""",""[-]1"",false~""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Monday, February 24, 2025 10:19 AM To: Saadia Khan skhan@balcan.com Subject: Requêtre / Incident #9976 Intuitive [Courriel Externe - External email]""";"""8247418"",""George Kanatselis"",""George Kanatselis &lt;george@balcan.com&gt;"","""",""2025-06-26 08:47:31 -0400"",""Service Agent User"",""B2 MTL 2 (Montreal 2)"",""Information Technology (IT)"","""",""Joe Pizzuco"","""",""en"",false~""can you send me picture of error""";"""11077093"",""Saadia Khan"",""Saadia Khan &lt;skhan@balcan.com&gt;"","""",,""Requester"",""B6 Covertech (Toronto)"",,"""",""&lt;None&gt;"","""",""[-]1"",false~""error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Monday, February 24, 2025 9:33 AM To: Saadia Khan skhan@balcan.com Subject: Requêtre / Incident #9976 Intuitive [Courriel Externe - External email]""";"""8247418"",""George Kanatselis"",""George Kanatselis &lt;george@balcan.com&gt;"","""",""2025-06-26 08:47:31 -0400"",""Service Agent User"",""B2 MTL 2 (Montreal 2)"",""Information Technology (IT)"","""",""Joe Pizzuco"","""",""en"",false~""it does not open or is there a error message, is everyone else intuitive working?"""</t>
  </si>
  <si>
    <t>Use of my cell phone internationally</t>
  </si>
  <si>
    <t>Hi, I want to access my cell phone while I am away overseas. Travel Date: Feb 27 Return date: Mar 13 Please let me know if you need more information. Thank you. My Regards, Marwa Massoud | Purchasing Manager Reflective Products Division – Balcan Innovations M: (416) 206-1647 | E: mmassoud@balcan.com www.rFoil.com | www.reflectixinc.com | www.balcaninnovations.com</t>
  </si>
  <si>
    <t>8:30:47</t>
  </si>
  <si>
    <t>39:43:25</t>
  </si>
  <si>
    <t>"""10990516"",""mmassoud@balcan.com"",""mmassoud@balcan.com"",,,""Requester"",,,,""&lt;None&gt;"",,,false~""Thank you, Perry. I will use only with Wi-Fi. Regards, Marwa From: Balcan Innovations - Centre d'aide / Service Desk helpdesk@balcan.com Sent: Monday, February 24, 2025 2:10 PM To: Marwa Massoud mmassoud@balcan.com Subject: Requête / Incident #9975 Use of my cell phone internationally [Courriel Externe - External email]"""</t>
  </si>
  <si>
    <t>Phone will work Internationally, but use it wisely, because it is $12/mth</t>
  </si>
  <si>
    <t>Email Password Issue</t>
  </si>
  <si>
    <t>reset password for wnex01</t>
  </si>
  <si>
    <t>"applications";"outlook";"Email";"Balcan Packaging Wisconsin";"Production (Extrusion)"</t>
  </si>
  <si>
    <t>0:16:05</t>
  </si>
  <si>
    <t>"""11670420"",""Sahaj Patel"",""Sahaj Patel &lt;spatel@balcan.com&gt;"",""IT Support"",""2025-06-26 09:12:10 -0400"",""Service Agent User"",""Balcan Packaging Wisconsin "",""Information Technology (IT)"","""",""Joe Pizzuco"","""",""en"",false~""reset outlook to last known good password"""</t>
  </si>
  <si>
    <t>Pls Remove Me from Daily Order E-mails</t>
  </si>
  <si>
    <t>Hi, With me no longer being an account manager, please stop the attached daily e-mails from being sent to me via acs. Thanks, G GARRETT MEYER | Director of Business Development Balcan Packaging C: 919.884.9758 | gmeyer@balcan.com www.balcan.com</t>
  </si>
  <si>
    <t>93:15:10</t>
  </si>
  <si>
    <t>428:15:10</t>
  </si>
  <si>
    <t>106:45:06</t>
  </si>
  <si>
    <t>473:45:06</t>
  </si>
  <si>
    <t>"""8247418"",""George Kanatselis"",""George Kanatselis &lt;george@balcan.com&gt;"","""",""2025-06-26 08:47:31 -0400"",""Service Agent User"",""B2 MTL 2 (Montreal 2)"",""Information Technology (IT)"","""",""Joe Pizzuco"","""",""en"",false~""sent Hershel request on how to stop these""";"""9894951"",""gmeyer@balcan.com"",""gmeyer@balcan.com"",,""2024-03-13 09:26:14 -0400"",""Requester"",,,,""&lt;None&gt;"",,,false~""Also, please remove me from the daily Power BI ones, thank you. GARRETT MEYER | Director of Business Development Balcan Packaging C: 919.884.9758 | gmeyer@balcan.com www.balcan.com From: Balcan Innovations - Centre d'aide / Service Desk helpdesk@balcan.com Sent: Friday, February 21, 2025 4:37 PM To: Garrett Meyer gmeyer@balcan.com Subject: Requête / Incident #9973 Pls Remove Me from Daily Order E-mails [Courriel Externe - External email]"""</t>
  </si>
  <si>
    <t>https://helpdesk.balcan.com/attachments/53e9dedec33a3d53f2db/mailattachment-eml.rfc822
https://helpdesk.balcan.com/attachments/b8e83b597d72e78b5d7f/mailattachment-eml.rfc822
https://helpdesk.balcan.com/attachments/617b5fc222ed624cb388/mailattachment-eml.rfc822
https://helpdesk.balcan.com/attachments/7da8c93af95ed3b9eed3/mailattachment-eml.rfc822
https://helpdesk.balcan.com/attachments/864565c9236b86e18fd2/19-openorderstatpu_20250221000813.pdf
https://helpdesk.balcan.com/attachments/f1b99aa6093f2890c976/19-openorderstatus_20250221000638.pdf
https://helpdesk.balcan.com/attachments/dd57cf38a767d3196756/bl19250221_20250221000518-pdf.pdf
https://helpdesk.balcan.com/attachments/bbd4eea4ae67715d4442/bl19250221_20250221000518-txt.plain
https://helpdesk.balcan.com/attachments/854c0492bd9afdf70a91/67b8f1d68bc77_319023508631d-resque-high-medium-low-ms-deployment-7dbdb968f7-xgmcd-mail-eml.rfc822
https://helpdesk.balcan.com/attachments/dbb81637f78f79891d80/67b8f1d68c256_31902350864c8-resque-high-medium-low-ms-deployment-7dbdb968f7-xgmcd-mail-eml.rfc822
https://helpdesk.balcan.com/attachments/6623b3f66dd20a56f50f/67b8f1d68ca55_3190235086519-resque-high-medium-low-ms-deployment-7dbdb968f7-xgmcd-mail-eml.rfc822
https://helpdesk.balcan.com/attachments/b49b48d191f5cc554b84/67b8f1d68d0b2_3190235086655-resque-high-medium-low-ms-deployment-7dbdb968f7-xgmcd-mail-eml.rfc822</t>
  </si>
  <si>
    <t>SVP vérifier ce fichier .tmp dans ce dossier. Je ne l'avais pas remarqué avant mais je le trouve étrange car il est avec nos fichiers de lettres de d'information bancaire. Voir le ci-joint pour le path.</t>
  </si>
  <si>
    <t>0:14:08</t>
  </si>
  <si>
    <t>1:14:20</t>
  </si>
  <si>
    <t>Description du problème/Issue Description: SVP vérifier ce fichier .tmp dans ce dossier. Je ne l'avais pas remarqué avant mais je le trouve étrange car il est avec nos fichiers de lettres de d'information bancaire. Voir le ci-joint pour le path.</t>
  </si>
  <si>
    <t>"""11670420"",""Sahaj Patel"",""Sahaj Patel &lt;spatel@balcan.com&gt;"",""IT Support"",""2025-06-26 09:12:10 -0400"",""Service Agent User"",""Balcan Packaging Wisconsin "",""Information Technology (IT)"","""",""Joe Pizzuco"","""",""en"",false~""Leave it there, it should go away on its own.""";"""8897801"",""Nancy Lefebvre"",""Nancy Lefebvre &lt;nlefebvre@plastixxffs.com&gt;"","""",""2025-06-11 14:06:55 -0400"",""Requester"",""B8 Nelmar (Terrebonne)"",""Finance &amp; Accounting"","""",""&lt;None&gt;"","""",""[-]1"",false~""Ok Thanks Should i leave it there or delete it?""";"""11670420"",""Sahaj Patel"",""Sahaj Patel &lt;spatel@balcan.com&gt;"",""IT Support"",""2025-06-26 09:12:10 -0400"",""Service Agent User"",""Balcan Packaging Wisconsin "",""Information Technology (IT)"","""",""Joe Pizzuco"","""",""en"",false~""This file is safe. It is used to temporarily store data on files that are being worked on out of that folder."""</t>
  </si>
  <si>
    <t>https://helpdesk.balcan.com/attachments/95963b5ad6bf809cea9c/screenshot-2025-02-21-151910.png</t>
  </si>
  <si>
    <t>B6 - Move - Karan Singh - From MTL to TOR - Setup. </t>
  </si>
  <si>
    <t>"B6 Covertech (Toronto)";"Operations";"applications";"project"</t>
  </si>
  <si>
    <t>Karan Singh is being transferred from Montreal to Toronto. Please transfer his cell phone and laptop under Covertech. We can keep the cellphone area code the same if it doesn't cost us extra.</t>
  </si>
  <si>
    <t>0:08:02</t>
  </si>
  <si>
    <t>280:39:13</t>
  </si>
  <si>
    <t>1175:39:13</t>
  </si>
  <si>
    <t>Description du problème/Issue Description: Karan Singh is being transferred from Montreal to Toronto. Please transfer his cell phone and laptop under Covertech. We can keep the cellphone area code the same if it doesn't cost us extra.</t>
  </si>
  <si>
    <t>"""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 -------------------------------------- The user will be working from the USA for a few days, the setup will be completed on Thursday. -------------------------------------- Three incident were opened for the same issue. This incident will be closed and the issue will be managed from the incident: 10620.""";"""11360089"",""Edens Valcin"",""Edens Valcin &lt;evalcin@balcan.com&gt;"",""IT Support"",""2025-06-25 08:42:59 -0400"",""Administrator"",""B2 MTL 2 (Montreal 2)"",""Information Technology (IT)"","""",""Joe Pizzuco"","""",""en"",false~""In order to prevent further issue or any data loss, I activated the OneDrive sync on his desktop, documents and pictures. The sync was never activated prior to this day.""";"""11360089"",""Edens Valcin"",""Edens Valcin &lt;evalcin@balcan.com&gt;"",""IT Support"",""2025-06-25 08:42:59 -0400"",""Administrator"",""B2 MTL 2 (Montreal 2)"",""Information Technology (IT)"","""",""Joe Pizzuco"","""",""en"",false~""An active Directory account was created on the COVERTECHFAB.LOCAL domain with the same access as the user: gogi. Username: ksingh Display name: Karan Viraj Singh""";"""11360089"",""Edens Valcin"",""Edens Valcin &lt;evalcin@balcan.com&gt;"",""IT Support"",""2025-06-25 08:42:59 -0400"",""Administrator"",""B2 MTL 2 (Montreal 2)"",""Information Technology (IT)"","""",""Joe Pizzuco"","""",""en"",false~""Hello Mihir, The setup will be completed on Wednesday, I will contact Karan once I'm onsite. Thank you! Edens""";"""8619950"",""Karan Viraj Singh"",""Karan Viraj Singh &lt;ksingh@balcan.com&gt;"",,""2025-06-13 08:53:13 -0400"",""Requester"",,,,""&lt;None&gt;"",,,false~""Sure. I am working on the trial version. I was just reflecting on the comment which said license will be issued Monday. Also :- Many people are requesting to get MS Project install however when installed, we do see that users end up not using it. Karan - In my case it's the opposite for the above remark. I will reiterate the fact that if we already have that software in Balcan being used by other teams, then why can't I also get it? Maybe I can provide more precise feedback that the IT team is looking for to check the use case of this in Balcan as a whole. I already gave 2 or 3 valid points on why to use smartsheets than Ms planner to Tao and you in my previous emails. Also MS projects is expensive than the rest as per our in-person discussion in Montreal. I will still wait for your email to decide which software to use. I also find it strange that we are going back and forth on the software that we need to use for Balcan in project Management. I guess that's basic for any company. Thank you! Karan Viraj Singh Program Manager Balcan Innovations - Reflective Products Division M: 438-865-7817 | E: ksingh@balcan.com From: Tu Phuong Vo tvo@balcan.com Sent: Wednesday, March 12, 2025 1:33:04 PM To: Karan Viraj Singh ksingh@balcan.com; helpdesk helpdesk@balcan.com; Edens Valcin evalcin@balcan.com; Tao Wong twong@balcan.com Cc: Bob Israni bisrani@balcan.com; Mihir Pai mpai@balcan.com Subject: RE: Requête / Incident #9971 Move - Karan Singh - From MTL to TOR - Setup. Hi Karan This is still in discussion with Tao. The trial version that was install in your PC is for you to see if this can work for what you need to do. 30 days trial until beginning of April, take the time to get used to the tool. Many people are requesting to get MS Project install however when installed, we do see that users end up not using it. We will talk again upon Tao’s return. Thanks Tu Phuong Vo | Cheffe des Actifs TI – IT Assets Manager M: 514.924.1858 | tvo@balcan.com From: Karan Viraj Singh ksingh@balcan.com Sent: Tuesday, March 11, 2025 6:41 PM To: helpdesk helpdesk@balcan.com; Edens Valcin evalcin@balcan.com Cc: Bob Israni bisrani@balcan.com; Tu Phuong Vo tvo@balcan.com; Mihir Pai mpai@balcan.com Subject: Re: Requête / Incident #9971 Move - Karan Singh - From MTL to TOR - Setup. 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lt;helpdesk@balcan.com&gt; Sent: Friday, March 7, 2025 9:45 AM To: Mihir Pai &lt;mpai@balcan.com&gt; Cc: Bob Israni &lt;bisrani@balcan.com&gt;; Karan Viraj Singh &lt;ksingh@balcan.com&gt;; Tu Phuong Vo &lt;tvo@balcan.com&gt; Subject: Requête / Incident #9971 Move - Karan Singh - From MTL to TOR - Setup. [Courriel Externe - External email]""";"""8786937"",""Tu Phuong Vo"",""Tu Phuong Vo &lt;tvo@balcan.com&gt;"",""IT Manager - Assets, Contracts and Services"",""2025-06-26 09:18:18 -0400"",""Administrator"",""B1 MTL 1 (Montreal 1)"",""Information Technology (IT)"","""",""Tao Wong"","""",""en"",false~""Hi Karan This is still in discussion with Tao. The trial version that was install in your PC is for you to see if this can work for what you need to do. 30 days trial until beginning of April, take the time to get used to the tool. Many people are requesting to get MS Project install however when installed, we do see that users end up not using it. We will talk again upon Tao’s return. Thanks Tu Phuong Vo | Cheffe des Actifs TI – IT Assets Manager M: 514.924.1858 | tvo@balcan.com From: Karan Viraj Singh ksingh@balcan.com Sent: Tuesday, March 11, 2025 6:41 PM To: helpdesk helpdesk@balcan.com; Edens Valcin evalcin@balcan.com Cc: Bob Israni bisrani@balcan.com; Tu Phuong Vo tvo@balcan.com; Mihir Pai mpai@balcan.com Subject: Re: Requête / Incident #9971 Move - Karan Singh - From MTL to TOR - Setup. 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lt;helpdesk@balcan.com&gt; Sent: Friday, March 7, 2025 9:45 AM To: Mihir Pai &lt;mpai@balcan.com&gt; Cc: Bob Israni &lt;bisrani@balcan.com&gt;; Karan Viraj Singh &lt;ksingh@balcan.com&gt;; Tu Phuong Vo &lt;tvo@balcan.com&gt; Subject: Requête / Incident #9971 Move - Karan Singh - From MTL to TOR - Setup. [Courriel Externe - External email]""";"""8619950"",""Karan Viraj Singh"",""Karan Viraj Singh &lt;ksingh@balcan.com&gt;"",,""2025-06-13 08:53:13 -0400"",""Requester"",,,,""&lt;None&gt;"",,,false~""Hi Helpdesk As per the comment below - Note that the trial version of Smartsheet was installed on the Karan's laptop and the license
will be assigned on Monday. Any update on this? It will be Wednesday tomorrow!! Awaiting your response. Thanks Karan Viraj Singh Program Manager Balcan Innovations - Reflective Products Division M: 438-865-7817 | E: ksingh@balcan.com From: Balcan Innovations - Centre d'aide / Service Desk helpdesk@balcan.com Sent: Friday, March 7, 2025 9:45 AM To: Mihir Pai mpai@balcan.com Cc: Bob Israni bisrani@balcan.com; Karan Viraj Singh ksingh@balcan.com; Tu Phuong Vo tvo@balcan.com Subject: Requête / Incident #9971 Move - Karan Singh - From MTL to TOR - Setup. [Courriel Externe - External email]""";"""11360089"",""Edens Valcin"",""Edens Valcin &lt;evalcin@balcan.com&gt;"",""IT Support"",""2025-06-25 08:42:59 -0400"",""Administrator"",""B2 MTL 2 (Montreal 2)"",""Information Technology (IT)"","""",""Joe Pizzuco"","""",""en"",false~""Duplicated incident: #9741 #9741 - Modification de titre / Title Change - SolarWinds Service Desk Divya Pascal created another incident for the very same issue. I wasn't not aware of that information, neither Karan or Mihir mentioned it.""";"""11360089"",""Edens Valcin"",""Edens Valcin &lt;evalcin@balcan.com&gt;"",""IT Support"",""2025-06-25 08:42:59 -0400"",""Administrator"",""B2 MTL 2 (Montreal 2)"",""Information Technology (IT)"","""",""Joe Pizzuco"","""",""en"",false~""The free (tria) version of Smartsheet was installed the user's laptop to allow him to explorer the software.""";"""11360089"",""Edens Valcin"",""Edens Valcin &lt;evalcin@balcan.com&gt;"",""IT Support"",""2025-06-25 08:42:59 -0400"",""Administrator"",""B2 MTL 2 (Montreal 2)"",""Information Technology (IT)"","""",""Joe Pizzuco"","""",""en"",false~""Mihir Pai confirmed that we should give Karan Viraj Singh the same access as Gogi Benipal. Karan Viraj Singh should keep his current access for one month since he will have the two hybrid roles during that time. Once Tu Phuong is back from vacation, we will address the SmartSheet license request.""";"""8619950"",""Karan Viraj Singh"",""Karan Viraj Singh &lt;ksingh@balcan.com&gt;"",,""2025-06-13 08:53:13 -0400"",""Requester"",,,,""&lt;None&gt;"",,,false~""We can give it a try! It’s cheaper and has a better use case. Even, I will have to watch some tutorials on YouTube to explore the software better. I was using it today on another colleague's computer and it's more interactive and interesting. Let me know if anything else is needed. Thanks, Karan Viraj Singh Project Engineering Specialist Balcan Innovations Inc. m: (438) 865-7817 | e: ksingh@balcan.com www.balcan.com From: Bob Israni bisrani@balcan.com Sent: Tuesday, February 25, 2025 4:25:46 PM To: Karan Viraj Singh ksingh@balcan.com; Mihir Pai mpai@balcan.com; helpdesk helpdesk@balcan.com; Tu Phuong Vo tvo@balcan.com Subject: Re: Requêtre / Incident #9971 Demande générale / General Support Incident I am aligned with Smartsheets use. Just was NOT familiar with this software. Thanks, Bob Israni From: Karan Viraj Singh ksingh@balcan.com Sent: Tuesday, February 25, 2025 4:16 PM To: Bob Israni bisrani@balcan.com; Mihir Pai mpai@balcan.com; helpdesk helpdesk@balcan.com; Tu Phuong Vo tvo@balcan.com Subject: Re: Requêtre / Incident #9971 Demande générale / General Support Incident 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9117446"",""Bob Israni"",""Bob Israni &lt;bisrani@balcan.com&gt;"",,""2023-04-10 14:13:29 -0400"",""Requester"",,,,""&lt;None&gt;"",,,false~""I am aligned with Smartsheets use. Just was NOT familiar with this software. Thanks, Bob Israni From: Karan Viraj Singh ksingh@balcan.com Sent: Tuesday, February 25, 2025 4:16 PM To: Bob Israni bisrani@balcan.com; Mihir Pai mpai@balcan.com; helpdesk helpdesk@balcan.com; Tu Phuong Vo tvo@balcan.com Subject: Re: Requêtre / Incident #9971 Demande générale / General Support Incident 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8619950"",""Karan Viraj Singh"",""Karan Viraj Singh &lt;ksingh@balcan.com&gt;"",,""2025-06-13 08:53:13 -0400"",""Requester"",,,,""&lt;None&gt;"",,,false~""This was exactly what I discussed today with Tu. Smartsheets is something that I would prefer. It's more visual and precise. With more options than MS projects. I am open to use any software though. @Bob Israni I was going to discuss this with you in person next month. Also, we have been using smartsheets for other projects at Balcan. Thanks Karan Viraj Singh Project Engineering Specialist Balcan Innovations Inc. m: (438) 865-7817 | e: ksingh@balcan.com www.balcan.com From: Bob Israni bisrani@balcan.com Sent: Tuesday, February 25, 2025 4:07:00 PM To: Mihir Pai mpai@balcan.com; helpdesk helpdesk@balcan.com; Tu Phuong Vo tvo@balcan.com; Karan Viraj Singh ksingh@balcan.com Subject: Re: Requêtre / Incident #9971 Demande générale / General Support Incident 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9117446"",""Bob Israni"",""Bob Israni &lt;bisrani@balcan.com&gt;"",,""2023-04-10 14:13:29 -0400"",""Requester"",,,,""&lt;None&gt;"",,,false~""Team: We would need Karan to manage projects in Microsoft Projects. Hence - he will require this access. Hi Karan: Please confirm if you will use Microsoft Projects and /or prefer to use a different software? Thanks, Bob From: Balcan Innovations - Centre d'aide / Service Desk helpdesk@balcan.com Sent: Tuesday, February 25, 2025 2:01 PM To: Mihir Pai mpai@balcan.com Cc: Bob Israni bisrani@balcan.com Subject: Requêtre / Incident #9971 Demande générale / General Support Incident [Courriel Externe - External email]""";"""8786937"",""Tu Phuong Vo"",""Tu Phuong Vo &lt;tvo@balcan.com&gt;"",""IT Manager - Assets, Contracts and Services"",""2025-06-26 09:18:18 -0400"",""Administrator"",""B1 MTL 1 (Montreal 1)"",""Information Technology (IT)"","""",""Tao Wong"","""",""en"",false~""Karan request to removed MS Project for Smartsheet (after his move) - done""";"""11670420"",""Sahaj Patel"",""Sahaj Patel &lt;spatel@balcan.com&gt;"",""IT Support"",""2025-06-26 09:12:10 -0400"",""Service Agent User"",""Balcan Packaging Wisconsin "",""Information Technology (IT)"","""",""Joe Pizzuco"","""",""en"",false~""informed Tu about: #9741 - Modification de titre / Title Change - SolarWinds Service Desk""";"""11670420"",""Sahaj Patel"",""Sahaj Patel &lt;spatel@balcan.com&gt;"",""IT Support"",""2025-06-26 09:12:10 -0400"",""Service Agent User"",""Balcan Packaging Wisconsin "",""Information Technology (IT)"","""",""Joe Pizzuco"","""",""en"",false~""Mahir, please check your teams chats."""</t>
  </si>
  <si>
    <t>An active Directory account was created on the COVERTECHFAB.LOCAL domain with the same access as the user: gogi.
Username: ksingh
Display name: Karan Viraj Singh
In order to prevent further issue or any data loss, I activated the OneDrive sync on his desktop, documents and pictures. 
The sync was never activated prior to this day. 
Once the sync is complete, the computer will be removed from the balcan.local domain and joined to the covertechfab.local domain. 
The printer TOR-B6-OFF01-F1 will be installed following the setup.
[-]-------------------------------------
The user will be working from the USA for a few days, the setup will be completed on Thursday. 
--------------------------------------
Three incident were opened for the same issue. This incident will be closed and the issue will be managed from the incident: 10620.</t>
  </si>
  <si>
    <t>"Bob Israni &lt;bisrani@balcan.com&gt;";"tvo@balcan.com";"ksingh@balcan.com";"twong@balcan.com"</t>
  </si>
  <si>
    <t>Termianted Active Accounts</t>
  </si>
  <si>
    <t>Found the users below that are not employed but still active. Luis Reca
Malik Shakir</t>
  </si>
  <si>
    <t>"applications";"Balcan Packaging Wisconsin";"Human Resources";"account management";"human resources";"Termination"</t>
  </si>
  <si>
    <t>0:01:27</t>
  </si>
  <si>
    <t>7:48:55</t>
  </si>
  <si>
    <t>71:48:55</t>
  </si>
  <si>
    <t>"""11670420"",""Sahaj Patel"",""Sahaj Patel &lt;spatel@balcan.com&gt;"",""IT Support"",""2025-06-26 09:12:10 -0400"",""Service Agent User"",""Balcan Packaging Wisconsin "",""Information Technology (IT)"","""",""Joe Pizzuco"","""",""en"",false~""remoted onto Balcan DC, located user, disabled account, and moved to disabled OU
logged into 365, removed licenses, and removed user from all groups
no email forwarding required, assets were already return""";"""9173998"",""Christina Everson"",""Christina Everson &lt;ceverson@balcan.com&gt;"","""",""2025-06-24 15:49:11 -0400"",""Requester-HR"",""Balcan Packaging Wisconsin "",""Human Resources"","""",""&lt;None&gt;"","""",""[-]1"",false~""Approved. From: Balcan Innovations - Centre d'aide / Service Desk helpdesk@balcan.com Sent: Friday, February 21, 2025 1:26 PM To: Christina Everson ceverson@balcan.com Subject: Requêtre / Incident #9970 Termianted Active Accounts [Courriel Externe - External email]""";"""11670420"",""Sahaj Patel"",""Sahaj Patel &lt;spatel@balcan.com&gt;"",""IT Support"",""2025-06-26 09:12:10 -0400"",""Service Agent User"",""Balcan Packaging Wisconsin "",""Information Technology (IT)"","""",""Joe Pizzuco"","""",""en"",false~""Christina, approval to remove accounts for terminated employees listed below... Luis Reca
Malik Shakir Can you also confirm if they returned their equipment?"""</t>
  </si>
  <si>
    <t>"human resources";"Termination";"B3 Laval";"Human Resources"</t>
  </si>
  <si>
    <t>directeur bagging</t>
  </si>
  <si>
    <t>8619997 ~"Manivannan Somasundaram" ~"Manivannan Somasundaram &lt;mani@balcan.com&gt;" ~"Gestionnaire de production - Manager ~  Production " ~"2025-01-13 18:46:56 -0500" ~"Requester" ~"B3 Laval" ~"&lt;None&gt;" ~false</t>
  </si>
  <si>
    <t>bagging</t>
  </si>
  <si>
    <t>127:18:55</t>
  </si>
  <si>
    <t>574:18:55</t>
  </si>
  <si>
    <t>127:18:59</t>
  </si>
  <si>
    <t>574:18:59</t>
  </si>
  <si>
    <t>Date de départ / date of departure: Feb 21, 2025~ID Employée/Employee ID: 101075~Employee: Manivannan Somasundaram~Titre / Title: directeur bagging~Départment / Department: bagging~Gestionnaire / Reports to: Mokhtar Hadidane~Un entretien de départ est-il nécessaire ? / Is a departure interview needed?: No~Redirection de courriel / Email redirection to: Balakrishnan Kanthasamy~Accès au bâtiment/Building Access: B3 Laval~Retour de Carte / Access card(s) has/have been retrieved: No</t>
  </si>
  <si>
    <t>"""8786937"",""Tu Phuong Vo"",""Tu Phuong Vo &lt;tvo@balcan.com&gt;"",""IT Manager - Assets, Contracts and Services"",""2025-06-26 09:18:18 -0400"",""Administrator"",""B1 MTL 1 (Montreal 1)"",""Information Technology (IT)"","""",""Tao Wong"","""",""en"",false~""Mobile line removed.""";"""11670420"",""Sahaj Patel"",""Sahaj Patel &lt;spatel@balcan.com&gt;"",""IT Support"",""2025-06-26 09:12:10 -0400"",""Service Agent User"",""Balcan Packaging Wisconsin "",""Information Technology (IT)"","""",""Joe Pizzuco"","""",""en"",false~""[@]Tu Phuong Vo @Edens Valcin Mokhtar stated the equipment will be returned Wednesday""";"""11360089"",""Edens Valcin"",""Edens Valcin &lt;evalcin@balcan.com&gt;"",""IT Support"",""2025-06-25 08:42:59 -0400"",""Administrator"",""B2 MTL 2 (Montreal 2)"",""Information Technology (IT)"","""",""Joe Pizzuco"","""",""en"",false~""[@]Sahaj Patel Validate with Mokhtar Hadidane if he retrieved the equipment. @Tu Phuong Vo FYI""";"""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t>
  </si>
  <si>
    <t>"human resources";"Termination";"B3 Laval";"Human Resources";"Merged"</t>
  </si>
  <si>
    <t xml:space="preserve">Fin d'emploi. 
Il a remis son ordinateur, cellulaire et clé d'accès. </t>
  </si>
  <si>
    <t>8619883 ~"Eli Elhoummani" ~"Eli Elhoummani &lt;elielhoummani@balcan.com&gt;" ~"Gestionnaire ~ assurance qualité - Manager ~ Quality Assurance " ~"2025-06-26 09:07:48 -0400" ~"Requester" ~"B3 Laval" ~"&lt;None&gt;" ~false</t>
  </si>
  <si>
    <t>10501985 ~"Amr Alachi" ~"Amr Alachi &lt;Aalachi@balcan.com&gt;" ~"" ~"2025-01-20 15:44:25 -0500" ~"Requester" ~"B2 MTL 2 (Montreal 2)" ~"" ~"&lt;None&gt;" ~"" ~"[-]1" ~false</t>
  </si>
  <si>
    <t>qualité</t>
  </si>
  <si>
    <t>8620091 ~"Shant Choulgian" ~"Shant Choulgian &lt;schoulgian@balcan.com&gt;" ~"Technicien de laboratoire - Lab Technician" ~"2025-05-15 10:37:59 -0400" ~"Requester" ~"B3 Laval" ~"&lt;None&gt;" ~false</t>
  </si>
  <si>
    <t>0:25:28</t>
  </si>
  <si>
    <t>Date de départ / date of departure: Feb 21, 2025~ID Employée/Employee ID: 102354~Employee: Amr Alachi~Titre / Title: Fin d'emploi. 
Il a remis son ordinateur, cellulaire et clé d'accès. ~Départment / Department: qualité~Gestionnaire / Reports to: Eli Elhoummani~Un entretien de départ est-il nécessaire ? / Is a departure interview needed?: No~Redirection de courriel / Email redirection to: Shant Choulgian~Accès au bâtiment/Building Access: B3 Laval~Retour de Carte / Access card(s) has/have been retrieved: Yes</t>
  </si>
  <si>
    <t>"147033484"</t>
  </si>
  <si>
    <t>"""8786937"",""Tu Phuong Vo"",""Tu Phuong Vo &lt;tvo@balcan.com&gt;"",""IT Manager - Assets, Contracts and Services"",""2025-06-26 09:18:18 -0400"",""Administrator"",""B1 MTL 1 (Montreal 1)"",""Information Technology (IT)"","""",""Tao Wong"","""",""en"",false~""Laptop returned. Latitude 5540 - S/N DR01LY3""";"""11670420"",""Sahaj Patel"",""Sahaj Patel &lt;spatel@balcan.com&gt;"",""IT Support"",""2025-06-26 09:12:10 -0400"",""Service Agent User"",""Balcan Packaging Wisconsin "",""Information Technology (IT)"","""",""Joe Pizzuco"","""",""en"",false~""This incident was closed and merged into incident #9191 """"Formulaire de fin d'emploi / Termination Request Form""""."""</t>
  </si>
  <si>
    <t>"human resources";"Termination";"B3 Laval";"Quality"</t>
  </si>
  <si>
    <t>qc specialist</t>
  </si>
  <si>
    <t>quality</t>
  </si>
  <si>
    <t>1:21:29</t>
  </si>
  <si>
    <t>20:16:22</t>
  </si>
  <si>
    <t>100:16:22</t>
  </si>
  <si>
    <t>Date de départ / date of departure: Feb 21, 2025~ID Employée/Employee ID: 102354~Employee: Amr Alachi~Titre / Title: qc specialist~Départment / Department: quality~Redirection de courriel / Email redirection to: Eli Elhoummani~Retour de Carte / Access card(s) has/have been retrieved: Yes</t>
  </si>
  <si>
    <t>"""8786937"",""Tu Phuong Vo"",""Tu Phuong Vo &lt;tvo@balcan.com&gt;"",""IT Manager - Assets, Contracts and Services"",""2025-06-26 09:18:18 -0400"",""Administrator"",""B1 MTL 1 (Montreal 1)"",""Information Technology (IT)"","""",""Tao Wong"","""",""en"",false~""Laptop 5540 S/N DR01LY3 - Returned 1 x E2720HS HS7M283 - Missing""";"""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t>
  </si>
  <si>
    <t>O365 retrieved
Received laptop</t>
  </si>
  <si>
    <t>"fgregoire@balcan.com &lt;fgregoire@balcan.com&gt;"</t>
  </si>
  <si>
    <t>Missing User dashboad shortuc on LVL-WMSRESIN-D - wmsresin.</t>
  </si>
  <si>
    <t>"B3 Laval";"Information Technology (IT)";"hardware";"printer"</t>
  </si>
  <si>
    <t>we can't print rfid labels in the resin computer.there is no iconto access the pgm.</t>
  </si>
  <si>
    <t>3:49:43</t>
  </si>
  <si>
    <t>53:35:48</t>
  </si>
  <si>
    <t>245:35:48</t>
  </si>
  <si>
    <t>Description du problème/Issue Description: we can't print rfid labels in the resin computer.there is no iconto access the pgm.</t>
  </si>
  <si>
    <t>"""11360089"",""Edens Valcin"",""Edens Valcin &lt;evalcin@balcan.com&gt;"",""IT Support"",""2025-06-25 08:42:59 -0400"",""Administrator"",""B2 MTL 2 (Montreal 2)"",""Information Technology (IT)"","""",""Joe Pizzuco"","""",""en"",false~""I called Nabil on Teams but there was no answer. The """"DOTNET-Caller-Plant.bat"""" shortcut will be created on the desktop of the user: wmsresin as soon as the computer is available and unlocked. The most recent password for the user: wmsresin was changed. Shortcut location: \\main-bpl\apps\uniPaaS1.9\_RuntimeShortcuts I sent him a message on Teams, waiting on a response or call back.""";"""11360089"",""Edens Valcin"",""Edens Valcin &lt;evalcin@balcan.com&gt;"",""IT Support"",""2025-06-25 08:42:59 -0400"",""Administrator"",""B2 MTL 2 (Montreal 2)"",""Information Technology (IT)"","""",""Joe Pizzuco"","""",""en"",false~""I called Nabile Al Turk to troubleshoot the issue. The User_dashboard shortcut is missing from the the desktop therefore they can't launch the application. Affected computer, host name: LVL-WMSRESIN-D Affecter user, username: wmsresin"""</t>
  </si>
  <si>
    <t>The network and login issue was resolved by Perry.</t>
  </si>
  <si>
    <t>Security risk - Unrequested Authenticator MFA prompt.</t>
  </si>
  <si>
    <t>0:20:40</t>
  </si>
  <si>
    <t>"""11360089"",""Edens Valcin"",""Edens Valcin &lt;evalcin@balcan.com&gt;"",""IT Support"",""2025-06-25 08:42:59 -0400"",""Administrator"",""B2 MTL 2 (Montreal 2)"",""Information Technology (IT)"","""",""Joe Pizzuco"","""",""en"",false~""Sunday February 16th 2025, 10:55 AM"""</t>
  </si>
  <si>
    <t xml:space="preserve">I forced the re-registration of the Authentication method.
The Authentication app was successfully setup. 
The O365 password was successfully reset. 
The account is secured. </t>
  </si>
  <si>
    <t>⁠wnex03@balcan.com needs to be reset to Extrusion247</t>
  </si>
  <si>
    <t>"applications";"Office";"Excel";"Word";"Balcan Packaging Wisconsin";"Production (Extrusion)"</t>
  </si>
  <si>
    <t>0:03:58</t>
  </si>
  <si>
    <t>"""11670420"",""Sahaj Patel"",""Sahaj Patel &lt;spatel@balcan.com&gt;"",""IT Support"",""2025-06-26 09:12:10 -0400"",""Service Agent User"",""Balcan Packaging Wisconsin "",""Information Technology (IT)"","""",""Joe Pizzuco"","""",""en"",false~""learned naming convention for extruders
reset 365 to what was last known password
tested, works"""</t>
  </si>
  <si>
    <t>cell phone Kevin Blunden not connecting to exchange emails</t>
  </si>
  <si>
    <t>Hello Helpdesk My cell phone does not want to connect to exchange email account. Says my PW is no valid when I enter it Kevin Kevin Blunden Director of Logistics, Special Projects 8300 Place Marien Montreal Est, QC. H1B 5W6 Balcan Innovations Inc. Office : (514) 326-9130 ext :2294 Cell : (514) 237-1140 WWW.Balcan.com</t>
  </si>
  <si>
    <t>2:23:02</t>
  </si>
  <si>
    <t>33:52:19</t>
  </si>
  <si>
    <t>145:52:19</t>
  </si>
  <si>
    <t>"""8619956"",""Kevin Blunden"",""Kevin Blunden &lt;kblunden@balcan.com&gt;"",""Directeur de la logistique - Director of Logistics"",""2025-03-07 09:24:35 -0500"",""Requester"",""B3 Laval"",,,""&lt;None&gt;"",,,false~""Thank you Kevin From: Balcan Innovations - Centre d'aide / Service Desk helpdesk@balcan.com Sent: Thursday, February 27, 2025 11:47 AM To: Kevin Blunden kblunden@balcan.com Subject: Requête / Incident #9963 cell phone Kevin Blunden not connecting to exchange emails [Courriel Externe - External email]""";"""8619956"",""Kevin Blunden"",""Kevin Blunden &lt;kblunden@balcan.com&gt;"",""Directeur de la logistique - Director of Logistics"",""2025-03-07 09:24:35 -0500"",""Requester"",""B3 Laval"",,,""&lt;None&gt;"",,,false~""Thank you Kevin From: Balcan Innovations - Centre d'aide / Service Desk helpdesk@balcan.com Sent: Thursday, February 27, 2025 11:46 AM To: Kevin Blunden kblunden@balcan.com Subject: Requêtre / Incident #9963 cell phone Kevin Blunden not connecting to exchange emails [Courriel Externe - External email]""";"""11670420"",""Sahaj Patel"",""Sahaj Patel &lt;spatel@balcan.com&gt;"",""IT Support"",""2025-06-26 09:12:10 -0400"",""Service Agent User"",""Balcan Packaging Wisconsin "",""Information Technology (IT)"","""",""Joe Pizzuco"","""",""en"",false~""I am closing this ticket, if you need further assistance please feel free to reach out.""";"""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If you go into setting, and this may be different depending on the iOS version you have on your iphone. Apps, then Mail, there should be an option to reauthenticate or log out and log back in. Let me know if that works.""";"""8619956"",""Kevin Blunden"",""Kevin Blunden &lt;kblunden@balcan.com&gt;"",""Directeur de la logistique - Director of Logistics"",""2025-03-07 09:24:35 -0500"",""Requester"",""B3 Laval"",,,""&lt;None&gt;"",,,false~""When i use outlook it has the emails, when I use the phone’s mail, that is where it isn’t updating anymore From: Balcan Innovations - Centre d'aide / Service Desk helpdesk@balcan.com Sent: Friday, February 21, 2025 12:50 PM To: Kevin Blunden kblunden@balcan.com Subject: Requêtre / Incident #9963 cell phone Kevin Blunden not connecting to exchange emails [Courriel Externe - External email]""";"""11670420"",""Sahaj Patel"",""Sahaj Patel &lt;spatel@balcan.com&gt;"",""IT Support"",""2025-06-26 09:12:10 -0400"",""Service Agent User"",""Balcan Packaging Wisconsin "",""Information Technology (IT)"","""",""Joe Pizzuco"","""",""en"",false~""Are you using the phone's built in Mail app or Outlook?"""</t>
  </si>
  <si>
    <t>Good morning
I am at Laval right now connected to BI-Office Wi-Fi and have problem connecting to Magic, do you know what could be the problem?
Thanks</t>
  </si>
  <si>
    <t>0:28:05</t>
  </si>
  <si>
    <t>3:33:21</t>
  </si>
  <si>
    <t>Description du problème/Issue Description: Good morning
I am at Laval right now connected to BI-Office Wi-Fi and have problem connecting to Magic, do you know what could be the problem?
Thanks</t>
  </si>
  <si>
    <t>"""11682338"",""azohrevand@balcan.com"",""azohrevand@balcan.com"",,""2025-06-22 19:38:03 -0400"",""Requester"",,,,""&lt;None&gt;"",,,false~""From: Balcan Innovations - Centre d'aide / Service Desk helpdesk@balcan.com Sent: Friday, February 21, 2025 9:59 AM To: Ahmad Zohre Vand azohrevand@balcan.com Subject: Requête / Incident #9962 Demande générale / General Support Incident [Courriel Externe - External email]""";"""8247418"",""George Kanatselis"",""George Kanatselis &lt;george@balcan.com&gt;"","""",""2025-06-26 08:47:31 -0400"",""Service Agent User"",""B2 MTL 2 (Montreal 2)"",""Information Technology (IT)"","""",""Joe Pizzuco"","""",""en"",false~""i showed him how to restart zscaler service and it is good"""</t>
  </si>
  <si>
    <t>Josee Goupil &lt;joseegoupil@balcan.com&gt;</t>
  </si>
  <si>
    <t>8619930 ~"Josee Goupil" ~"Josee Goupil &lt;joseegoupil@balcan.com&gt;" ~"Directrice ~ santé &amp; sécurité - Director ~ Health &amp; Safety" ~"2025-02-21 09:12:22 -0500" ~"Requester" ~"B2 MTL 2 (Montreal 2)" ~"&lt;None&gt;" ~false</t>
  </si>
  <si>
    <t>Please connect me to that printer for when I am in Terrebonne</t>
  </si>
  <si>
    <t>3:41:44</t>
  </si>
  <si>
    <t>16:02:19</t>
  </si>
  <si>
    <t>96:02:19</t>
  </si>
  <si>
    <t>Requis pour / Requested For :: Josee Goupil~Printer Location: TER-B8-CAF01-2E~Service Request: New Installation~Description: Please connect me to that printer for when I am in Terrebonne~Printer Name: TER-B8-CAF01-2E</t>
  </si>
  <si>
    <t>"""11670420"",""Sahaj Patel"",""Sahaj Patel &lt;spatel@balcan.com&gt;"",""IT Support"",""2025-06-26 09:12:10 -0400"",""Service Agent User"",""Balcan Packaging Wisconsin "",""Information Technology (IT)"","""",""Joe Pizzuco"","""",""en"",false~""remoted onto PC
ran printer mobility and added printer""";"""11670420"",""Sahaj Patel"",""Sahaj Patel &lt;spatel@balcan.com&gt;"",""IT Support"",""2025-06-26 09:12:10 -0400"",""Service Agent User"",""Balcan Packaging Wisconsin "",""Information Technology (IT)"","""",""Joe Pizzuco"","""",""en"",false~""2nd contact""";"""11670420"",""Sahaj Patel"",""Sahaj Patel &lt;spatel@balcan.com&gt;"",""IT Support"",""2025-06-26 09:12:10 -0400"",""Service Agent User"",""Balcan Packaging Wisconsin "",""Information Technology (IT)"","""",""Joe Pizzuco"","""",""en"",false~""added user to ZPA TER - Cloud Print
asked @Edens Valcin where I can find pc-mobility-print-printer-setup-1.0.250[192.168.0.76] 1.exe""";"""11360089"",""Edens Valcin"",""Edens Valcin &lt;evalcin@balcan.com&gt;"",""IT Support"",""2025-06-25 08:42:59 -0400"",""Administrator"",""B2 MTL 2 (Montreal 2)"",""Information Technology (IT)"","""",""Joe Pizzuco"","""",""en"",false~""[@]Sahaj Patel 1- Please add her to the Azure group """"ZPA TER - Cloud Print"""" allow 45 min for the sync. 2- Install the printer using the pc-mobility-print-printer-setup-1.0.250[192.168.0.76] 1.exe"""</t>
  </si>
  <si>
    <t>Order 5983050</t>
  </si>
  <si>
    <t>Pls change below order to Vivek Thank you KATIA ZICHELLA | CSR Manager Balcan Innovations Inc. 9475 Rue de Meaux, St-Leonard, Quebec H1R 3H3 T: (514) 326-0200 ext: 2269 | e: kzichella@balcan.com www.balcan.com</t>
  </si>
  <si>
    <t>2:33:33</t>
  </si>
  <si>
    <t>2:46:21</t>
  </si>
  <si>
    <t>2:33:35</t>
  </si>
  <si>
    <t>2:46:23</t>
  </si>
  <si>
    <t>"""8247441"",""Hershel Teitelbaum"",""Hershel Teitelbaum &lt;hershel@balcan.com&gt;"","""",""2025-06-25 12:44:33 -0400"",""Service Agent User"",""B2 MTL 2 (Montreal 2)"",""Information Technology (IT)"","""",""&lt;None&gt;"","""",""en"",false~""done From: Katia Zichella kzichella@balcan.com Sent: Friday, February 21, 2025 8:47 AM To: helpdesk helpdesk@balcan.com; Perry Bachountakis perry@balcan.com; Hershel Teitelbaum hershel@balcan.com Subject: Order 5983050 Pls change below order to Vivek Thank you KATIA ZICHELLA | CSR Manager Balcan Innovations Inc. 9475 Rue de Meaux, St-Leonard, Quebec H1R 3H3 T: (514) 326-0200 ext: 2269 | e: kzichella@balcan.com www.balcan.com"""</t>
  </si>
  <si>
    <t>"Hershel Teitelbaum &lt;hershel@balcan.com&gt;";"Perry Bachountakis &lt;perry@balcan.com&gt;"</t>
  </si>
  <si>
    <t>I spoke to Perry and we are going to need a tablet for B5 for the racking inspection software from Damotech</t>
  </si>
  <si>
    <t>22:20:14</t>
  </si>
  <si>
    <t>104:11:47</t>
  </si>
  <si>
    <t>24:36:43</t>
  </si>
  <si>
    <t>122:28:16</t>
  </si>
  <si>
    <t>Requis pour / Requested For :: David Potts~Choix équipements / Hardware Choices :: Autre / Other~Spécifier si autre / If other specify :: I spoke to Perry and we are going to need a tablet for B5 for the racking inspection software from Damotech</t>
  </si>
  <si>
    <t>"""8786937"",""Tu Phuong Vo"",""Tu Phuong Vo &lt;tvo@balcan.com&gt;"",""IT Manager - Assets, Contracts and Services"",""2025-06-26 09:18:18 -0400"",""Administrator"",""B1 MTL 1 (Montreal 1)"",""Information Technology (IT)"","""",""Tao Wong"","""",""en"",false~""Thank you for the update. I will close the ticket.""";"""8619869"",""David Potts"",""David Potts &lt;dpotts@balcan.com&gt;"",""Chef d'équipe, Logistique - Team Leader, Logistics"",""2025-06-18 07:24:41 -0400"",""Requester"",""B5 Distribution Center"",,"""",""&lt;None&gt;"","""",""[-]1"",false~""Good morning Tu, It appears that we do not need the tablet. The company has a new platform we can use from our laptop. Pls cancel the order Thank you!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619869"",""David Potts"",""David Potts &lt;dpotts@balcan.com&gt;"",""Chef d'équipe, Logistique - Team Leader, Logistics"",""2025-06-18 07:24:41 -0400"",""Requester"",""B5 Distribution Center"",,"""",""&lt;None&gt;"","""",""[-]1"",false~""Good morning Tu, We will be using the tablet for the racking APP platform at the DC. Thank you!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619869"",""David Potts"",""David Potts &lt;dpotts@balcan.com&gt;"",""Chef d'équipe, Logistique - Team Leader, Logistics"",""2025-06-18 07:24:41 -0400"",""Requester"",""B5 Distribution Center"",,"""",""&lt;None&gt;"","""",""[-]1"",false~""HI Tu, It will be used for the Damotech pallet racking inspection. George may remember this project. He helped on it thanks David Potts, P.Log. Logistics Manager/ Gérant de Logistique Balcan Innovations Inc. 8300 Place Marien Montreal-East,QC. H1B 5W6 dpotts@balcan.com www.balcan.com From: Balcan Innovations - Centre d'aide / Service Desk helpdesk@balcan.com Sent: Tuesday, February 25, 2025 3:20 PM To: David Potts dpotts@balcan.com Subject: Requêtre / Incident #9959 Nouvel équipement / New Hardware [Courriel Externe - External email]""";"""8786937"",""Tu Phuong Vo"",""Tu Phuong Vo &lt;tvo@balcan.com&gt;"",""IT Manager - Assets, Contracts and Services"",""2025-06-26 09:18:18 -0400"",""Administrator"",""B1 MTL 1 (Montreal 1)"",""Information Technology (IT)"","""",""Tao Wong"","""",""en"",false~""Hi David, who will be working with the tablet? Is there any apps that need to be setup? Thanks"""</t>
  </si>
  <si>
    <t>Note below</t>
  </si>
  <si>
    <t>"David Potts &lt;dpotts@balcan.com&gt;";"kblunden@balcan.com"</t>
  </si>
  <si>
    <t>Please remove Rita and CC: me (Katia) - thank you -----Original Message----- From: acs@balcan.com acs@balcan.com Sent: Thursday, February 20, 2025 4:02 AM To: Sarah Bourgie-Sabourin sbourgie@balcan.com Cc: Rita Garofalo rgarofalo@balcan.com Subject: Shipping Report-TXT PLEASE OPEN THE ATTACHMENTS FOR YOUR MORNING REPORTS</t>
  </si>
  <si>
    <t>12:08:30</t>
  </si>
  <si>
    <t>78:50:48</t>
  </si>
  <si>
    <t>Rita replaced with Katia</t>
  </si>
  <si>
    <t>https://helpdesk.balcan.com/attachments/0e5f8e64c8c7f4a955e6/bl23250220_20250220000521-txt.plain</t>
  </si>
  <si>
    <t>unable to access BERP with my password</t>
  </si>
  <si>
    <t>2:00:21</t>
  </si>
  <si>
    <t>17:01:56</t>
  </si>
  <si>
    <t>17:15:42</t>
  </si>
  <si>
    <t>112:17:17</t>
  </si>
  <si>
    <t>Description du problème/Issue Description: unable to access BERP with my password</t>
  </si>
  <si>
    <t>"""11670420"",""Sahaj Patel"",""Sahaj Patel &lt;spatel@balcan.com&gt;"",""IT Support"",""2025-06-26 09:12:10 -0400"",""Service Agent User"",""Balcan Packaging Wisconsin "",""Information Technology (IT)"","""",""Joe Pizzuco"","""",""en"",false~""He was typing in the wrong password, I cleared up the difference between domain and BERP password""";"""11670420"",""Sahaj Patel"",""Sahaj Patel &lt;spatel@balcan.com&gt;"",""IT Support"",""2025-06-26 09:12:10 -0400"",""Service Agent User"",""Balcan Packaging Wisconsin "",""Information Technology (IT)"","""",""Joe Pizzuco"","""",""en"",false~""user will try again tomorrow
NEXT STEP: start a teams call, ask user share their screen, take control, figure out more info on this PC""";"""11670420"",""Sahaj Patel"",""Sahaj Patel &lt;spatel@balcan.com&gt;"",""IT Support"",""2025-06-26 09:12:10 -0400"",""Service Agent User"",""Balcan Packaging Wisconsin "",""Information Technology (IT)"","""",""Joe Pizzuco"","""",""en"",false~""user was not able to login
asked user for hostname, LAPTOP-NHA3VVA3 unable to find device on logmein or the DC reached out to the team""";"""11670420"",""Sahaj Patel"",""Sahaj Patel &lt;spatel@balcan.com&gt;"",""IT Support"",""2025-06-26 09:12:10 -0400"",""Service Agent User"",""Balcan Packaging Wisconsin "",""Information Technology (IT)"","""",""Joe Pizzuco"","""",""en"",false~""reset password in Magic
tested in userdashboard, works""";"""11670420"",""Sahaj Patel"",""Sahaj Patel &lt;spatel@balcan.com&gt;"",""IT Support"",""2025-06-26 09:12:10 -0400"",""Service Agent User"",""Balcan Packaging Wisconsin "",""Information Technology (IT)"","""",""Joe Pizzuco"","""",""en"",false~""yER%2006.%1008er"""</t>
  </si>
  <si>
    <t>Relocate the PC on top of the desk and to removed the old PC.</t>
  </si>
  <si>
    <t>"hardware";"desktop";"B2 MTL 2 (Montreal 2)";"Customer Services"</t>
  </si>
  <si>
    <t>0:02:14</t>
  </si>
  <si>
    <t>0:02:59</t>
  </si>
  <si>
    <t xml:space="preserve">The old PC was removed and move to the IT department.
The new PC was relocated on top of the desk. </t>
  </si>
  <si>
    <t>Next available - screenshot</t>
  </si>
  <si>
    <t>Pls see below, Sabina and Teresa are not getting the dates. We also need to check Madeline’s system as she will start using it tomorrow. Thank you Katia From: Sabina Saccente sabinasaccente@balcan.com Sent: Thursday, February 20, 2025 4:17 PM To: Katia Zichella kzichella@balcan.com Subject: Next available - screenshot Hi Katia, Thank you, Sabina Saccente | Customer Support Specialist Balcan Innovations Inc. 9475, rue de Meaux, Saint-Leonard, QC H1R 3H3 t: (514) 326-9130 #2462 | e:
sabinasaccente@balcan.com www.balcan.com</t>
  </si>
  <si>
    <t>0:37:32</t>
  </si>
  <si>
    <t>124:20:38</t>
  </si>
  <si>
    <t>523:20:38</t>
  </si>
  <si>
    <t>"""8247439"",""Jonathan Galindez"",""Jonathan Galindez &lt;jgalindez@balcan.com&gt;"","""",""2025-06-26 07:46:41 -0400"",""Service Agent User"",""B2 MTL 2 (Montreal 2)"",""Information Technology (IT)"","""",""&lt;None&gt;"","""",""en"",false~""[@]Katia Zichella Hi Katia, the Next Available slot issue has been submitted to our vendor doing the migration. They have been working on it since last week. I have not seen any update yet today. But as soon as I get it, I will test and deploy. For the system of Madeline, @George Kanatselis , please do check what she needs to run DotNet. Please install btrieve and DotNet shortcut if none yet.""";"""8247439"",""Jonathan Galindez"",""Jonathan Galindez &lt;jgalindez@balcan.com&gt;"","""",""2025-06-26 07:46:41 -0400"",""Service Agent User"",""B2 MTL 2 (Montreal 2)"",""Information Technology (IT)"","""",""&lt;None&gt;"","""",""en"",false~""Hi Hershel, In DEV when I clicked the button [Next Avail Slot] button this is what I get from both DotNet and Magic: Is there any thing that I am missing , I just opened any order from Dev, Thank you. Jonathan Thanks Jonathan From: Hershel Teitelbaum hershel@balcan.com Sent: Friday, February 21, 2025 12:33 PM To: helpdesk helpdesk@balcan.com; Jonathan Galindez jgalindez@balcan.com Cc: Katia Zichella kzichella@balcan.com; Duc Tran dtran@balcan.com; Perry Bachountakis perry@balcan.com Subject: RE: Requête / Incident #9955 Next available - screenshot Hi Jonathan Another dotnet serious issue Same order in both systems, dotnet returns blank and Magic returns the data. Please check out and create ticket From: Hershel Teitelbaum Sent: Thursday, February 20, 2025 5:08 PM To: helpdesk &lt;helpdesk@balcan.com&gt;; Jonathan Galindez &lt;jgalindez@balcan.com&gt;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Thanks,
It doesn’t have to be the same order number.""";"""8247439"",""Jonathan Galindez"",""Jonathan Galindez &lt;jgalindez@balcan.com&gt;"","""",""2025-06-26 07:46:41 -0400"",""Service Agent User"",""B2 MTL 2 (Montreal 2)"",""Information Technology (IT)"","""",""&lt;None&gt;"","""",""en"",false~""Hi Hershel, I will reproduce in Dev and will create a ticket. Thank you. Jonathan From: Hershel Teitelbaum hershel@balcan.com Sent: Friday, February 21, 2025 12:33 PM To: helpdesk helpdesk@balcan.com; Jonathan Galindez jgalindez@balcan.com Cc: Katia Zichella kzichella@balcan.com; Duc Tran dtran@balcan.com; Perry Bachountakis perry@balcan.com Subject: RE: Requête / Incident #9955 Next available - screenshot Hi Jonathan Another dotnet serious issue Same order in both systems, dotnet returns blank and Magic returns the data. Please check out and create ticket From: Hershel Teitelbaum Sent: Thursday, February 20, 2025 5:08 PM To: helpdesk &lt;helpdesk@balcan.com&gt;; Jonathan Galindez &lt;jgalindez@balcan.com&gt;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Hi Jonathan Another dotnet serious issue Same order in both systems, dotnet returns blank and Magic returns the data. Please check out and create ticket From: Hershel Teitelbaum Sent: Thursday, February 20, 2025 5:08 PM To: helpdesk helpdesk@balcan.com; Jonathan Galindez jgalindez@balcan.com Subject: RE: Requête / Incident #9955 Next available - screenshot 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lt;helpdesk@balcan.com&gt; Sent: Thursday, February 20, 2025 4:52 PM To: Jonathan Galindez &lt;jgalindez@balcan.com&gt;; Hershel Teitelbaum &lt;hershel@balcan.com&gt; Subject: Requête / Incident #9955 Next available - screenshot [Courriel Externe - External email]""";"""8247441"",""Hershel Teitelbaum"",""Hershel Teitelbaum &lt;hershel@balcan.com&gt;"","""",""2025-06-25 12:44:33 -0400"",""Service Agent User"",""B2 MTL 2 (Montreal 2)"",""Information Technology (IT)"","""",""&lt;None&gt;"","""",""en"",false~""Katia, Please tell them that they have to tab through till the comments section in order to save the record first like below (The order number shows up and the comments are shown up that’s an indication that the records were saved . From: Balcan Innovations - Centre d'aide / Service Desk helpdesk@balcan.com Sent: Thursday, February 20, 2025 4:52 PM To: Jonathan Galindez jgalindez@balcan.com; Hershel Teitelbaum hershel@balcan.com Subject: Requête / Incident #9955 Next available - screenshot [Courriel Externe - External email]"""</t>
  </si>
  <si>
    <t>Resolved by firefly</t>
  </si>
  <si>
    <t>"Perry Bachountakis &lt;perry@balcan.com&gt;";"jgalindez@balcan.com";"hershel@balcan.com";"dtran@balcan.com"</t>
  </si>
  <si>
    <t>New smartphone setup - iPhone - MFA setup.</t>
  </si>
  <si>
    <t>"applications";"Office";"Excel";"Word";"B2 MTL 2 (Montreal 2)";"Sales"</t>
  </si>
  <si>
    <t xml:space="preserve">I forced the re-registration of the Authentication method.
The Authenticator app was successfully setup.
The user successfully reset his password for his iTunes \ iCloud account with the balcan email. 
Teams and Outlook were both successfully setup. </t>
  </si>
  <si>
    <t>Fwd: {Action required} Verify your Kblunden@balcan.com user</t>
  </si>
  <si>
    <t>Is this a phish email? Check the Address servproverobeach . Com Kevin Sent from my iPhone Begin forwarded message: From: "Admin Center-20241105182931044334fadceb388a85af9bdf506d7f1625a670VTBf6CQyXeyDy1wryFIMr3RzkndQNcHCwzONihSLemail.email.pandadoc.net/c/eJxMj8Fu2zwQhJ9GvMmguBRFHXSI80NMDkyLUVNSS04NzUAAAGVw6CRz9vJFK7Muir9o4L93trBtOEtA5P_BLDVCUpdT7gGMZDh16GQXhTGSDbK6XDgfrr4UBwmx.01-" info@servproverobeach.com Date: February 20, 2025 at 1:46:19 PM EST To: Kevin Blunden kblunden@balcan.com Subject: {Action required} Verify your Kblunden@balcan.com user ﻿ You don't often get email from info@servproverobeach.com. Learn why this is important [Courriel Externe - External email] Attention Kblunden, The active email password for (kblunden@balcan.com) expires today Thursday, February 20, 2025 Kindly use below to continue with your mail box access Verify Your Access Email Center: Balcan Services Team Yes, the azalea works for us with the white embroidery and could we do a mock-up of one with cherry blossoms and one without? -- Lucy Hughes Marketing &amp; Creative Manager 478-743-1074 ex. 101 From: David Barwick &lt;dbarwick@apparelauthority.net&gt; Date: Wednesday, January 29, 2025 at 3:10 PM To: Lucy Hughes &lt;lhughes@visitmacon.org&gt; Subject: RE: Visit Macon Inquiry They would cost $11.85 embroidered with no set up charges Do you like the Azalea color? If the pricing is ok, we can do a proof. (just need to know the font name for Bloom Baby Bloom and Macon Ga) David Barwick Director of Sales Apparel Authority, LLC. Phone : 478.361.7069 Email : dbarwick@apparelauthority.net Address : 2081 Bethlea Ave, Macon GA Website : https://link.edgepilot.com/s/04d8cb03/wty2YzLKjkmZnG_U_qgjpA?u=http://www.apparelauthority.net/ From: Lucy Hughes &lt;lhughes@visitmacon.org&gt; Sent: Wednesday, January 29, 2025 2:47 PM To: David Barwick &lt;dbarwick@apparelauthority.net&gt; Subject: Visit Macon Inquiry Hello David! I am reaching out to ask about embroidered hats and to see if we would be able to get a bulk order of pink hats with writing on the front and the side of the hat! They would need to be picked up on February 17th due to us starting a promotion that day! I will be able to give more info soon about the graphic that will go on the hats! Thanks, Lucy H. -- Lucy Hughes Marketing &amp; Creative Manager 478-743-1074 ex. 101 Description automatically generated"&gt;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 Links contained in this email have been replaced. If you click on a link in the email above, the link will be analyzed for known threats. If a known threat is found, you will not be able to proceed to the destination. If suspicious content is detected, you will see a warning.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 This email and any files transmitted with it are confidential and intended solely for the use of the individual or entity to whom they are addressed. If you have received this email in error please notify the system manager. This message contains confidential information and is intended only for the individual named.</t>
  </si>
  <si>
    <t>"""11670420"",""Sahaj Patel"",""Sahaj Patel &lt;spatel@balcan.com&gt;"",""IT Support"",""2025-06-26 09:12:10 -0400"",""Service Agent User"",""Balcan Packaging Wisconsin "",""Information Technology (IT)"","""",""Joe Pizzuco"","""",""en"",false~""added servproverobeach.com to spam domains list""";"""11670420"",""Sahaj Patel"",""Sahaj Patel &lt;spatel@balcan.com&gt;"",""IT Support"",""2025-06-26 09:12:10 -0400"",""Service Agent User"",""Balcan Packaging Wisconsin "",""Information Technology (IT)"","""",""Joe Pizzuco"","""",""en"",false~""Yes it is, please go ahead and report it and delete the message."""</t>
  </si>
  <si>
    <t>Defective monitor - Lab - Laval B3.</t>
  </si>
  <si>
    <t>asedaghat@balcan.com</t>
  </si>
  <si>
    <t>My Monitor doesn't work well, it is cloudy and disconnecting, I have problem working with it. please replace it for me.
thank you</t>
  </si>
  <si>
    <t>11592102 ~"asedaghat@balcan.com" ~"asedaghat@balcan.com" ~"2025-02-21 09:40:16 -0500" ~"Requester" ~"&lt;None&gt;" ~false</t>
  </si>
  <si>
    <t>7:05:05</t>
  </si>
  <si>
    <t>23:05:05</t>
  </si>
  <si>
    <t>13:12:15</t>
  </si>
  <si>
    <t>93:12:15</t>
  </si>
  <si>
    <t>Requis pour / Requested For :: asedaghat@balcan.com~Choix équipements / Hardware Choices :: Moniteur / Monitor~Spécifier si autre / If other specify :: My Monitor doesn't work well, it is cloudy and disconnecting, I have problem working with it. please replace it for me.
thank you</t>
  </si>
  <si>
    <t>"""11360089"",""Edens Valcin"",""Edens Valcin &lt;evalcin@balcan.com&gt;"",""IT Support"",""2025-06-25 08:42:59 -0400"",""Administrator"",""B2 MTL 2 (Montreal 2)"",""Information Technology (IT)"","""",""Joe Pizzuco"","""",""en"",false~""The requester was changed to vbelov@balcan.com since today is the last work day of asedaghat@balcan.com""";"""8696252"",""Omar Velazquez"",""Omar Velazquez &lt;ovelazquez@balcan.com&gt;"","""",""2025-06-23 09:28:05 -0400"",""Requester"",,,"""",""&lt;None&gt;"","""",""[-]1"",false~""Hello, Today is Azam’s last day and Vadim will take her desk. Monitor is in Laboratory Laval. Omar V. From: Balcan Innovations - Centre d'aide / Service Desk helpdesk@balcan.com Sent: Friday, February 21, 2025 1:15 PM To: Azam Sedaghat asedaghat@balcan.com Cc: Omar Velazquez ovelazquez@balcan.com; Vadim Belov vbelov@balcan.com Subject: Requêtre / Incident #9952 Nouvel équipement / New Hardware [Courriel Externe - External email]""";"""11360089"",""Edens Valcin"",""Edens Valcin &lt;evalcin@balcan.com&gt;"",""IT Support"",""2025-06-25 08:42:59 -0400"",""Administrator"",""B2 MTL 2 (Montreal 2)"",""Information Technology (IT)"","""",""Joe Pizzuco"","""",""en"",false~""Hello Azam, Where is the defective monitor, which building, department and office ? Thank you! Edens""";"""8786937"",""Tu Phuong Vo"",""Tu Phuong Vo &lt;tvo@balcan.com&gt;"",""IT Manager - Assets, Contracts and Services"",""2025-06-26 09:18:18 -0400"",""Administrator"",""B1 MTL 1 (Montreal 1)"",""Information Technology (IT)"","""",""Tao Wong"","""",""en"",false~""We will come by next week to replace your monitor."""</t>
  </si>
  <si>
    <t xml:space="preserve">The Startech driver was updated. 
The Windows updates were applied. 
The monitor settings were reset to default. 
The issue is resolved. </t>
  </si>
  <si>
    <t xml:space="preserve">Hello! Please help reinstate the access to the Nelmar network. Thank you. </t>
  </si>
  <si>
    <t>0:05:09</t>
  </si>
  <si>
    <t>3:43:33</t>
  </si>
  <si>
    <t>4:15:14</t>
  </si>
  <si>
    <t xml:space="preserve">Description du problème/Issue Description: Hello! Please help reinstate the access to the Nelmar network. Thank you. </t>
  </si>
  <si>
    <t>"""10619208"",""icucereavii@balcan.com"",""icucereavii@balcan.com"",,""2025-06-16 09:24:12 -0400"",""Requester"",,,,""&lt;None&gt;"",,,false~""I was able to connect this morning, but it disconnected after a while""";"""10619208"",""icucereavii@balcan.com"",""icucereavii@balcan.com"",,""2025-06-16 09:24:12 -0400"",""Requester"",,,,""&lt;None&gt;"",,,false~""""";"""10619208"",""icucereavii@balcan.com"",""icucereavii@balcan.com"",,""2025-06-16 09:24:12 -0400"",""Requester"",,,,""&lt;None&gt;"",,,false~""Hello! the Zscaler is on.""";"""8247418"",""George Kanatselis"",""George Kanatselis &lt;george@balcan.com&gt;"","""",""2025-06-26 08:47:31 -0400"",""Service Agent User"",""B2 MTL 2 (Montreal 2)"",""Information Technology (IT)"","""",""Joe Pizzuco"","""",""en"",false~""is you zscaler on and on guest wifi"""</t>
  </si>
  <si>
    <t>The user was disconnected from the LAN and connected to the GuestWF and the connection was successful. </t>
  </si>
  <si>
    <t>https://helpdesk.balcan.com/attachments/37550ba2cb67e6947f46/nelmar-_network-connection-issue.png</t>
  </si>
  <si>
    <t>PC Tensile Tester Oakland in Bagging</t>
  </si>
  <si>
    <t>Good day, PC is not communicating with tensile tester. I’m troubleshooting with the instrument supplier, but we cannot do much as the PC is in administrator mode Current IT person here is not able to provide support for now but we need immediate assistance. Could you please assign someone else in Laval to help with this issue?, if not possible, we need momentarily full access. We need to rename the COMM ports to 1 and 2 and do same on the software file. This is critical as production needs to be doing these tests. Thanks Omar V.</t>
  </si>
  <si>
    <t>6:57:48</t>
  </si>
  <si>
    <t>22:57:48</t>
  </si>
  <si>
    <t>10:31:50</t>
  </si>
  <si>
    <t>26:31:50</t>
  </si>
  <si>
    <t>"""11360089"",""Edens Valcin"",""Edens Valcin &lt;evalcin@balcan.com&gt;"",""IT Support"",""2025-06-25 08:42:59 -0400"",""Administrator"",""B2 MTL 2 (Montreal 2)"",""Information Technology (IT)"","""",""Joe Pizzuco"","""",""en"",false~""I spoke to Omar, he is onsite in the lab in Laval. The computer is not present on LogMeIn. They use a service account to work on it. It's possible that the computer doesn't have access to the internet. I will be in Laval on Tuesday February 25th to troubleshoot the iss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Omar Velazquez on Teams but there was no answer. @Omar Velazquez Please give me a call back to troubleshoot the issue or let met know if the issue was already resolved. Thank you!"""</t>
  </si>
  <si>
    <t>Cedric Smulkowski has fixe the "comm port" and the software can now communicate with the harware.</t>
  </si>
  <si>
    <t>"Manivannan Somasundaram &lt;mani@balcan.com&gt;";"Shant Choulgian &lt;schoulgian@balcan.com&gt;"</t>
  </si>
  <si>
    <t>11739413 ~"ferrouissi@balcan.com" ~"ferrouissi@balcan.com" ~"2025-05-20 10:38:12 -0400" ~"Requester" ~"&lt;None&gt;" ~false</t>
  </si>
  <si>
    <t xml:space="preserve">Process engineering office </t>
  </si>
  <si>
    <t>10.0.14.68</t>
  </si>
  <si>
    <t>7:05:35</t>
  </si>
  <si>
    <t>18:30:23</t>
  </si>
  <si>
    <t>98:30:23</t>
  </si>
  <si>
    <t>Requis pour / Requested For :: ferrouissi@balcan.com~Printer Location: Process engineering office ~Service Request: New Installation~Description: 10.0.14.68~Printer Name: 10.0.14.68</t>
  </si>
  <si>
    <t>"""8247418"",""George Kanatselis"",""George Kanatselis &lt;george@balcan.com&gt;"","""",""2025-06-26 08:47:31 -0400"",""Service Agent User"",""B2 MTL 2 (Montreal 2)"",""Information Technology (IT)"","""",""Joe Pizzuco"","""",""en"",false~""printer installed""";"""8247418"",""George Kanatselis"",""George Kanatselis &lt;george@balcan.com&gt;"","""",""2025-06-26 08:47:31 -0400"",""Service Agent User"",""B2 MTL 2 (Montreal 2)"",""Information Technology (IT)"","""",""Joe Pizzuco"","""",""en"",false~""tell me when you are free"""</t>
  </si>
  <si>
    <t>directeur de la maintenance</t>
  </si>
  <si>
    <t>11187421 ~"mdegrandpre@balcan.com" ~"mdegrandpre@balcan.com" ~"2025-02-12 09:05:21 -0500" ~"Requester" ~"&lt;None&gt;" ~false</t>
  </si>
  <si>
    <t>maintenance</t>
  </si>
  <si>
    <t>1:17:30</t>
  </si>
  <si>
    <t>170:51:19</t>
  </si>
  <si>
    <t>697:51:19</t>
  </si>
  <si>
    <t>Date de départ / date of departure: Feb 20, 2025~ID Employée/Employee ID: 102453~Employee: mdegrandpre@balcan.com~Titre / Title: directeur de la maintenance~Départment / Department: maintenance~Gestionnaire / Reports to: sjalbert@balcan.com~Un entretien de départ est-il nécessaire ? / Is a departure interview needed?: No~Redirection de courriel / Email redirection to: jpcanuel@balcan.com~Accès au bâtiment/Building Access: B3 Laval~Retour de Carte / Access card(s) has/have been retrieved: Yes~Équipement a reprendre / Equipment to retrieve: Cellphone, Laptop</t>
  </si>
  <si>
    <t>"""8786937"",""Tu Phuong Vo"",""Tu Phuong Vo &lt;tvo@balcan.com&gt;"",""IT Manager - Assets, Contracts and Services"",""2025-06-26 09:18:18 -0400"",""Administrator"",""B1 MTL 1 (Montreal 1)"",""Information Technology (IT)"","""",""Tao Wong"","""",""en"",false~""Mini SD was given to Kamel Chioukh upon user's request Expense report was given to Account's payable upon user's request All equipment with IT""";"""8786937"",""Tu Phuong Vo"",""Tu Phuong Vo &lt;tvo@balcan.com&gt;"",""IT Manager - Assets, Contracts and Services"",""2025-06-26 09:18:18 -0400"",""Administrator"",""B1 MTL 1 (Montreal 1)"",""Information Technology (IT)"","""",""Tao Wong"","""",""en"",false~""User need his Mini SD and receipts back""";"""11670420"",""Sahaj Patel"",""Sahaj Patel &lt;spatel@balcan.com&gt;"",""IT Support"",""2025-06-26 09:12:10 -0400"",""Service Agent User"",""Balcan Packaging Wisconsin "",""Information Technology (IT)"","""",""Joe Pizzuco"","""",""en"",false~""remoted onto Balcan DC, located user, disabled account, and moved to disabled OU
logged into 365, converted to shared mailbox, set forwarding rules, removed licenses, and removed user from all groups
assigned to Tu for asset recovery""";"""11670420"",""Sahaj Patel"",""Sahaj Patel &lt;spatel@balcan.com&gt;"",""IT Support"",""2025-06-26 09:12:10 -0400"",""Service Agent User"",""Balcan Packaging Wisconsin "",""Information Technology (IT)"","""",""Joe Pizzuco"","""",""en"",false~""This has been done, Martin's emails will forward to Jean-Philippe.""";"""8786937"",""Tu Phuong Vo"",""Tu Phuong Vo &lt;tvo@balcan.com&gt;"",""IT Manager - Assets, Contracts and Services"",""2025-06-26 09:18:18 -0400"",""Administrator"",""B1 MTL 1 (Montreal 1)"",""Information Technology (IT)"","""",""Tao Wong"","""",""en"",false~""Equipment Cell - CORP 5146178160
Laptop 5540 S/N 3S56R14 - 2 x E2724HS""";"""11670420"",""Sahaj Patel"",""Sahaj Patel &lt;spatel@balcan.com&gt;"",""IT Support"",""2025-06-26 09:12:10 -0400"",""Service Agent User"",""Balcan Packaging Wisconsin "",""Information Technology (IT)"","""",""Joe Pizzuco"","""",""en"",false~""Dominick, I blocked access, I'll let you know when the termination is complete."""</t>
  </si>
  <si>
    <t>lemo 06 internet connection/team viewer</t>
  </si>
  <si>
    <t>Bonjours, nous avons besoin de connecter team viewer pour la Lemo 6 pour que la compagnie se connect sur la machine. merci beaucoup. Nathan</t>
  </si>
  <si>
    <t>machineshop@nelmar.com</t>
  </si>
  <si>
    <t>3:29:53</t>
  </si>
  <si>
    <t>65:03:38</t>
  </si>
  <si>
    <t>289:03:38</t>
  </si>
  <si>
    <t>"""9275365"",""Philippe Tetreault"",""Philippe Tetreault &lt;ptetreault@balcan.com&gt;"","""",""2025-06-26 08:30:31 -0400"",""Administrator"",""B2 MTL 2 (Montreal 2)"",""Information Technology (IT)"","""",""Perry Bachountakis"","""",""en"",false~""J'ai bloqué de nouveau Teamviewer.""";"""9275365"",""Philippe Tetreault"",""Philippe Tetreault &lt;ptetreault@balcan.com&gt;"","""",""2025-06-26 08:30:31 -0400"",""Administrator"",""B2 MTL 2 (Montreal 2)"",""Information Technology (IT)"","""",""Perry Bachountakis"","""",""en"",false~""J'ai activé le Teamviewer, veuillez tester. Faite-moi savoir lorsque vous en avez plus besoin, merci."""</t>
  </si>
  <si>
    <t>"Philippe Tetreault &lt;ptetreault@balcan.com&gt;";"Robert Perreault &lt;robert.perreault@nelmar.com&gt;"</t>
  </si>
  <si>
    <t>"applications";"B8 Nelmar (Terrebonne)";"Engineering"</t>
  </si>
  <si>
    <t>TimerPro - I need access to this software to be able to work with SMED printer`s movies - I need this to be able to work next week please. thanks.</t>
  </si>
  <si>
    <t>6:35:31</t>
  </si>
  <si>
    <t>Logiciel demandé/Requested Software: Other~Spécifier si autre / If other specify :: TimerPro - I need access to this software to be able to work with SMED printer`s movies - I need this to be able to work next week please. thanks.</t>
  </si>
  <si>
    <t xml:space="preserve">Hello James, 
The IT department is currently in a discussion with Ehsan Hosseininasab in order to find the best solution for the software. 
Your manager will keep you informed on the progress of the request. 
Thank you! 
</t>
  </si>
  <si>
    <t>"account management";"password reset";"B2 MTL 2 (Montreal 2)";"Sourcing / Supply Chain"</t>
  </si>
  <si>
    <t>11689785 ~"Russell Lobo" ~"Russell Lobo &lt;rlobo@balcan.com&gt;" ~"" ~"2025-06-12 10:57:03 -0400" ~"Requester" ~"B3 Laval" ~"" ~"&lt;None&gt;" ~"" ~"[-]1" ~false</t>
  </si>
  <si>
    <t>Could you please reset my DOTNET BERP password. Thank you</t>
  </si>
  <si>
    <t>0:15:23</t>
  </si>
  <si>
    <t>Requis pour / Requested For :: Russell Lobo~Description du problème/Issue Description: Could you please reset my DOTNET BERP password. Thank you</t>
  </si>
  <si>
    <t>"""8247418"",""George Kanatselis"",""George Kanatselis &lt;george@balcan.com&gt;"","""",""2025-06-26 08:47:31 -0400"",""Service Agent User"",""B2 MTL 2 (Montreal 2)"",""Information Technology (IT)"","""",""Joe Pizzuco"","""",""en"",false~""i sent pwd in teams"""</t>
  </si>
  <si>
    <t>Brandon, I am forwarding this request to the helpdesk to open a ticket. I’ll get you more information shortly. Sahaj Patel | IT Support Specialist Balcan Innovations Inc. 7210 108th St. Pleasant Prairie, WI 53158, United Stated (262) 900-7597 | spatel@balcan.com | www.balcan.com From: Brandon Kaplan bkaplan@balcan.com Sent: Thursday, February 20, 2025 8:08 AM To: Sahaj Patel spatel@balcan.com Subject: FW: Employees have past due training assignments Hey Sahaj, Do you know where these emails are generated from? Joel McDonald hasn’t been an employee of ours in over a year. Any idea who I can message so I no longer receive these emails? Thanks! From: KnowBe4 &lt;do-not-reply@ca.knowbe4.com&gt; Sent: Thursday, February 20, 2025 8:04 AM To: Brandon Kaplan &lt;bkaplan@balcan.com&gt; Subject: Employees have past due training assignments 1 of your employees have not completed their assignment(s) as part of training campaign Balcan 2024 . Employees who have not completed one or more assignments : - jmcdonald@balcan.com, Joel McDonald Employee Names : - Joel McDonald Employee Emails : - jmcdonald@balcan.com</t>
  </si>
  <si>
    <t>"applications";"Balcan Packaging Wisconsin";"Information Technology (IT)";"human resources";"Termination"</t>
  </si>
  <si>
    <t>10:39:28</t>
  </si>
  <si>
    <t>27:13:23</t>
  </si>
  <si>
    <t>10:40:40</t>
  </si>
  <si>
    <t>27:14:35</t>
  </si>
  <si>
    <t>"""11670420"",""Sahaj Patel"",""Sahaj Patel &lt;spatel@balcan.com&gt;"",""IT Support"",""2025-06-26 09:12:10 -0400"",""Service Agent User"",""Balcan Packaging Wisconsin "",""Information Technology (IT)"","""",""Joe Pizzuco"","""",""en"",false~""[@]Christina Everson @Christina Everson @Brandon Kaplan This has been complete and all assets were returned when the user left.""";"""9762332"",""Joe Pizzuco"",""Joe Pizzuco &lt;jpizzuco@balcan.com&gt;"","""",""2025-06-13 13:22:11 -0400"",""Administrator"",""B2 MTL 2 (Montreal 2)"",""Information Technology (IT)"","""",""Tao Wong"","""",""en"",false~""[@]Sahaj Patel Yes please. this is unacceptable. there must've been a miss in terms of communication back then.""";"""11670420"",""Sahaj Patel"",""Sahaj Patel &lt;spatel@balcan.com&gt;"",""IT Support"",""2025-06-26 09:12:10 -0400"",""Service Agent User"",""Balcan Packaging Wisconsin "",""Information Technology (IT)"","""",""Joe Pizzuco"","""",""en"",false~""blocked sign in
got approval to terminate, emails do not need to be forwarded""";"""11670420"",""Sahaj Patel"",""Sahaj Patel &lt;spatel@balcan.com&gt;"",""IT Support"",""2025-06-26 09:12:10 -0400"",""Service Agent User"",""Balcan Packaging Wisconsin "",""Information Technology (IT)"","""",""Joe Pizzuco"","""",""en"",false~"""""</t>
  </si>
  <si>
    <t>"Brandon Kaplan &lt;bkaplan@balcan.com&gt;"</t>
  </si>
  <si>
    <t xml:space="preserve">Mise à jour du groupe courriel : hrmanagement@balcan.com : 
retirer Anick D'aragon, Sophie Gazaille et Valerie Tremblay. merci 
</t>
  </si>
  <si>
    <t>0:50:31</t>
  </si>
  <si>
    <t>0:50:36</t>
  </si>
  <si>
    <t xml:space="preserve">Description du problème/Issue Description: Mise à jour du groupe courriel : hrmanagement@balcan.com : 
retirer Anick D'aragon, Sophie Gazaille et Valerie Tremblay. merci 
</t>
  </si>
  <si>
    <t>Teresa</t>
  </si>
  <si>
    <t>Teresa cannot view the BOL’s under E and B KATIA ZICHELLA | CSR Manager Balcan Innovations Inc. 9475 Rue de Meaux, St-Leonard, Quebec H1R 3H3 T: (514) 326-0200 ext: 2269 | e: kzichella@balcan.com www.balcan.com</t>
  </si>
  <si>
    <t>0:30:02</t>
  </si>
  <si>
    <t>0:39:59</t>
  </si>
  <si>
    <t>0:52:29</t>
  </si>
  <si>
    <t>1:02:26</t>
  </si>
  <si>
    <t>"""8247418"",""George Kanatselis"",""George Kanatselis &lt;george@balcan.com&gt;"","""",""2025-06-26 08:47:31 -0400"",""Service Agent User"",""B2 MTL 2 (Montreal 2)"",""Information Technology (IT)"","""",""Joe Pizzuco"","""",""en"",false~""using dotnet now""";"""8247418"",""George Kanatselis"",""George Kanatselis &lt;george@balcan.com&gt;"","""",""2025-06-26 08:47:31 -0400"",""Service Agent User"",""B2 MTL 2 (Montreal 2)"",""Information Technology (IT)"","""",""Joe Pizzuco"","""",""en"",false~""did Teresa's issue of BOL now seen happen in DOTNET? because she was missing a right that i added can she try it now"""</t>
  </si>
  <si>
    <t>Printer installation - 172.20.15.4</t>
  </si>
  <si>
    <t>11738762 ~"jlalonde@balcan.com" ~"jlalonde@balcan.com" ~"2025-03-11 17:13:25 -0400" ~"Requester" ~"&lt;None&gt;" ~false</t>
  </si>
  <si>
    <t>bureau superviseur ip adress 172.20.15.4</t>
  </si>
  <si>
    <t>je veux installer imprimante de mon bureau pour que je puisse imprimer</t>
  </si>
  <si>
    <t xml:space="preserve">ip adress 172.20.15.4  </t>
  </si>
  <si>
    <t>3:04:19</t>
  </si>
  <si>
    <t>3:55:49</t>
  </si>
  <si>
    <t>5:49:50</t>
  </si>
  <si>
    <t>6:41:20</t>
  </si>
  <si>
    <t xml:space="preserve">Requis pour / Requested For :: jlalonde@balcan.com~Printer Location: bureau superviseur ip adress 172.20.15.4~Service Request: New Installation~Description: je veux installer imprimante de mon bureau pour que je puisse imprimer~Printer Name: ip adress 172.20.15.4  </t>
  </si>
  <si>
    <t>"""11360089"",""Edens Valcin"",""Edens Valcin &lt;evalcin@balcan.com&gt;"",""IT Support"",""2025-06-25 08:42:59 -0400"",""Administrator"",""B2 MTL 2 (Montreal 2)"",""Information Technology (IT)"","""",""Joe Pizzuco"","""",""en"",false~""New IP address: 172.20.142.131""";"""11360089"",""Edens Valcin"",""Edens Valcin &lt;evalcin@balcan.com&gt;"",""IT Support"",""2025-06-25 08:42:59 -0400"",""Administrator"",""B2 MTL 2 (Montreal 2)"",""Information Technology (IT)"","""",""Joe Pizzuco"","""",""en"",false~""The printer driver was installed on the user's PC. The printer is connected to the wrong Wifi network: BI-Office. Waiting on an onsite tech to connect the printer to the BI-Printer network. The user will be contacted then to validate the new IP and to perform print tests.""";"""11360089"",""Edens Valcin"",""Edens Valcin &lt;evalcin@balcan.com&gt;"",""IT Support"",""2025-06-25 08:42:59 -0400"",""Administrator"",""B2 MTL 2 (Montreal 2)"",""Information Technology (IT)"","""",""Joe Pizzuco"","""",""en"",false~""I called Jacques Lalonde on Teams but there was no answer. I left the user a voice message. Waiting on a call back."""</t>
  </si>
  <si>
    <t xml:space="preserve">The printer was connected to the BI-PRINTER wifi network. 
The new IP is: 172.20.142.131
The printing and scanning were both successfully tested. </t>
  </si>
  <si>
    <t>Assistance Required: Printers Not Functioning</t>
  </si>
  <si>
    <t>Hi, I would like to inform you of an issue we are currently experiencing with the printers in the Production area at B1. None of the devices are functioning properly, and we are unable to print documents at the moment. Could you please look into this as a priority and assist in resolving the issue? Thank you, Dickens Salvant| Production Supervisor-MTL 01. Balcan Innovations Inc. 9340 Meaux, St-Leonard, Quebec H1R 3H2 T: (514) 326-9130 ext. 2196 | Cell: (514) 617-1913. Mail: dsalvant@balcan.com www.balcan.com</t>
  </si>
  <si>
    <t>3:53:17</t>
  </si>
  <si>
    <t>7:45:54</t>
  </si>
  <si>
    <t>8:55:22</t>
  </si>
  <si>
    <t>"""8247418"",""George Kanatselis"",""George Kanatselis &lt;george@balcan.com&gt;"","""",""2025-06-26 08:47:31 -0400"",""Service Agent User"",""B2 MTL 2 (Montreal 2)"",""Information Technology (IT)"","""",""Joe Pizzuco"","""",""en"",false~""i fixed printer on lines 18 and 19 and on 15""";"""10665238"",""Marwan Takchi"",""Marwan Takchi &lt;mtakchi@balcan.com&gt;"",""HelpDesk Level2"",""2025-02-20 08:39:52 -0500"",""Requester"",""B2 MTL 2 (Montreal 2)"",""Information Technology (IT)"",""514-222-2516"",""Joe Pizzuco"","""",""[-]1"",true~""it seems that someone changed the configuration of the HP Printer at line11. I will go check after lunch the printers productions in B1.""";"""10665238"",""Marwan Takchi"",""Marwan Takchi &lt;mtakchi@balcan.com&gt;"",""HelpDesk Level2"",""2025-02-20 08:39:52 -0500"",""Requester"",""B2 MTL 2 (Montreal 2)"",""Information Technology (IT)"",""514-222-2516"",""Joe Pizzuco"","""",""[-]1"",true~""I have sent a Teams text message to Dickens. Requesting more info... It is not the first time we get a call like this one, and when we get there all is working fine. I will connect to some production lines just to have a rapid check. Marwan"""</t>
  </si>
  <si>
    <t>"Bujar Sejdiu &lt;bujar@balcan.com&gt;";"Lloyd Subryan &lt;lloydsubryan@balcan.com&gt;";"rmoussa@balcan.com";"itsupport1@balcan.com"</t>
  </si>
  <si>
    <t xml:space="preserve">please add Simon Ngo to the distribution list of Daily Sales Dashboard reports sent from acs@balcan.com.
</t>
  </si>
  <si>
    <t>2:06:31</t>
  </si>
  <si>
    <t>18:06:31</t>
  </si>
  <si>
    <t>2:06:37</t>
  </si>
  <si>
    <t>18:06:37</t>
  </si>
  <si>
    <t xml:space="preserve">Description du problème/Issue Description: please add Simon Ngo to the distribution list of Daily Sales Dashboard reports sent from acs@balcan.com.
</t>
  </si>
  <si>
    <t>"""8247418"",""George Kanatselis"",""George Kanatselis &lt;george@balcan.com&gt;"","""",""2025-06-26 08:47:31 -0400"",""Service Agent User"",""B2 MTL 2 (Montreal 2)"",""Information Technology (IT)"","""",""Joe Pizzuco"","""",""en"",false~""he is added to report"""</t>
  </si>
  <si>
    <t>Additives costs in quotation system</t>
  </si>
  <si>
    <t>MIA DANA | VP Product Management Balcan Packaging 9340 Meaux Street, Saint-Leonard, Quebec, H1R 3H2 t: 514.326.9130 ext 2254 | c: 514.266.8541 | e: mia@balcan.com www.balcan.com From: Hershel Teitelbaum hershel@balcan.com Sent: Wednesday, February 19, 2025 3:12 PM To: Mia Dana mia@balcan.com Subject: RE: Additives costs in quotation system Please open a ticket and I will look into it. Thanks From: Mia Dana &lt;mia@balcan.com&gt; Sent: Wednesday, February 19, 2025 3:04 PM To: Hershel Teitelbaum &lt;hershel@balcan.com&gt; Subject: Additives costs in quotation system Hershel, Hope all is well. I can open a ticket if needed, but I thought I’d ask you first. When entering a quote and choosing an additive ad-on the system does not take the full amount. For example, quote # 25027 we chose white additive, and the system takes 0.046/lb, but when I checked the color and additives maintenance screen the cost for white additive is $0.07/lb. Thanks, Mia Quote # 25027 example: Color and additives maintenance screen: MIA DANA | VP Product Management Balcan Packaging 9340 Meaux Street, Saint-Leonard, Quebec, H1R 3H2 t: 514.326.9130 ext 2254 | c: 514.266.8541 | e: mia@balcan.com www.balcan.com</t>
  </si>
  <si>
    <t>"applications";"B2 MTL 2 (Montreal 2)";"BERP"</t>
  </si>
  <si>
    <t>1:03:21</t>
  </si>
  <si>
    <t>12:13:59</t>
  </si>
  <si>
    <t>44:13:59</t>
  </si>
  <si>
    <t>"""8247441"",""Hershel Teitelbaum"",""Hershel Teitelbaum &lt;hershel@balcan.com&gt;"","""",""2025-06-25 12:44:33 -0400"",""Service Agent User"",""B2 MTL 2 (Montreal 2)"",""Information Technology (IT)"","""",""&lt;None&gt;"","""",""en"",false~""From: Balcan Innovations - Centre d'aide / Service Desk helpdesk@balcan.com Sent: Wednesday, February 19, 2025 5:31 PM To: Hershel Teitelbaum hershel@balcan.com Subject: Requête / Incident #9938 Additives costs in quotation system [Courriel Externe - External email]""";"""8620019"",""Mia Dana"",""Mia Dana &lt;mia@balcan.com&gt;"",""Director of Pricing and Strategic Planning"",,""Requester"",""B2 MTL 2 (Montreal 2)"",,,""&lt;None&gt;"",,,false~""I cant see what’s in the screenshot… MIA DANA | VP Product Management Balcan Packaging 9340 Meaux Street, Saint-Leonard, Quebec, H1R 3H2 t: 514.326.9130 ext 2254 | c: 514.266.8541 | e: mia@balcan.com www.balcan.com From: Balcan Innovations - Centre d'aide / Service Desk helpdesk@balcan.com Sent: Wednesday, February 19, 2025 4:17 PM To: Mia Dana mia@balcan.com Subject: Requête / Incident #9938 Additives costs in quotation system [Courriel Externe - External email]""";"""8247441"",""Hershel Teitelbaum"",""Hershel Teitelbaum &lt;hershel@balcan.com&gt;"","""",""2025-06-25 12:44:33 -0400"",""Service Agent User"",""B2 MTL 2 (Montreal 2)"",""Information Technology (IT)"","""",""&lt;None&gt;"","""",""en"",false~""Hi Mia, it does it right based on the Logic below"""</t>
  </si>
  <si>
    <t>Printer issue - B3</t>
  </si>
  <si>
    <t xml:space="preserve">in my office </t>
  </si>
  <si>
    <t xml:space="preserve">10.0.14.68  10.0.13.112   </t>
  </si>
  <si>
    <t>4:42:49</t>
  </si>
  <si>
    <t>20:42:49</t>
  </si>
  <si>
    <t>13:44:35</t>
  </si>
  <si>
    <t>45:44:35</t>
  </si>
  <si>
    <t xml:space="preserve">Requis pour / Requested For :: sdomakuntla@balcan.com~Printer Location: in my office ~Service Request: Issue with Printer~Printer Name: 10.0.14.68  10.0.13.112   </t>
  </si>
  <si>
    <t>"""10665238"",""Marwan Takchi"",""Marwan Takchi &lt;mtakchi@balcan.com&gt;"",""HelpDesk Level2"",""2025-02-20 08:39:52 -0500"",""Requester"",""B2 MTL 2 (Montreal 2)"",""Information Technology (IT)"",""514-222-2516"",""Joe Pizzuco"","""",""[-]1"",true~""Contacted Sadvik, he is an intern. He is only in the office 3 times per week. He will be in the office tomorrow. He will ping me as soon as he gets into his office."""</t>
  </si>
  <si>
    <t xml:space="preserve">I called the Sathvik Domakuntla in order to troubleshoot the issue, he confirmed that the the problem is resolved. </t>
  </si>
  <si>
    <t>id: "10665238"~name: "Marwan Takchi"~"Marwan Takchi &lt;mtakchi@balcan.com&gt;"~title: "HelpDesk Level2"~last_login: "2025-02-20 08:39:52 -0500"~Rôle: "Requester"~site: "B2 MTL 2 (Montreal 2)"~department: "Information Technology (IT)"~phone: "514-222-2516"~"Joe Pizzuco"~mobile_phone: ""~language: "[-]1"~disabled: true</t>
  </si>
  <si>
    <t>Marwan Takchi</t>
  </si>
  <si>
    <t>mtakchi@balcan.com</t>
  </si>
  <si>
    <t>"B8 Nelmar (Terrebonne)";"Mechanic"</t>
  </si>
  <si>
    <t xml:space="preserve">SVP Terminer Jim Symianick, (il ne semble pas dans les employés pour la fin d'emploi). retirer son courriel des groupes email, etc. il était en arrêt depuis 2 ans donc ces accès devraient être désactivés déjà. </t>
  </si>
  <si>
    <t>1:15:39</t>
  </si>
  <si>
    <t xml:space="preserve">Description du problème/Issue Description: SVP Terminer Jim Symianick, (il ne semble pas dans les employés pour la fin d'emploi). retirer son courriel des groupes email, etc. il était en arrêt depuis 2 ans donc ces accès devraient être désactivés déjà. </t>
  </si>
  <si>
    <t xml:space="preserve">Hello Laurie-Eve,
ses acces etaient encore actif. J'ai bloque l'acces aux emails et fait un disable sur son compte Windows Login.
</t>
  </si>
  <si>
    <t>"Robert Perreault &lt;robert.perreault@nelmar.com&gt;"</t>
  </si>
  <si>
    <t xml:space="preserve">Mise à jour du courriel:  Terr-group : 
ajouter : Odile Bercier, Joelle Boivin,  retirer Jim Symianick, Maria Proimakis,. merci! </t>
  </si>
  <si>
    <t>1:12:42</t>
  </si>
  <si>
    <t>2:43:11</t>
  </si>
  <si>
    <t>18:43:11</t>
  </si>
  <si>
    <t xml:space="preserve">Description du problème/Issue Description: Mise à jour du courriel:  Terr-group : 
ajouter : Odile Bercier, Joelle Boivin,  retirer Jim Symianick, Maria Proimakis,. merci! </t>
  </si>
  <si>
    <t>"""9240788"",""Laurie-Eve Marsolais"",""Laurie-Eve Marsolais &lt;Laurie-Eve.Marsolais@nelmar.com&gt;"",""HR Manager"",""2025-06-25 09:23:45 -0400"",""Requester-HR"",""B8 Nelmar (Terrebonne)"",""Human Resources"",""450-477-0001 255"",""&lt;None&gt;"",""514-791-8572"",""[-]1"",false~""Salut Marwan, désolée je voulais dire :
terregroup@balcan.com merci! L’adresse que j’utilise pour les envois de courriel.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février 2025 15:45 To: Laurie-Eve Marsolais Laurie-Eve.Marsolais@nelmar.com Subject: Requêtre / Incident #9935 Demande générale / General Support Incident [Courriel Externe - External email]""";"""10665238"",""Marwan Takchi"",""Marwan Takchi &lt;mtakchi@balcan.com&gt;"",""HelpDesk Level2"",""2025-02-20 08:39:52 -0500"",""Requester"",""B2 MTL 2 (Montreal 2)"",""Information Technology (IT)"",""514-222-2516"",""Joe Pizzuco"","""",""[-]1"",true~""Hello Laurie-Eve, Es-tu sure du nom du courriel TERR-GROUP? Je ne trouve aucun courriel ni dans groupes ni dans mailboxes... SVP me fournir le nom au complet pour completer cette tache, Merci, Marwan"""</t>
  </si>
  <si>
    <t>Removed Jim and Maria.
Added Odile and Joelle.</t>
  </si>
  <si>
    <t>Documents in BERP</t>
  </si>
  <si>
    <t>Hello, I am unable to open documents attached to orders or other applications in BERP using DotNet. I have to have access to these docs sometimes in order to approve pricing. MIA DANA | VP Product Management Balcan Packaging 9340 Meaux Street, Saint-Leonard, Quebec, H1R 3H2 t: 514.326.9130 ext 2254 | c: 514.266.8541 | e: mia@balcan.com www.balcan.com</t>
  </si>
  <si>
    <t>9:55:11</t>
  </si>
  <si>
    <t>25:55:11</t>
  </si>
  <si>
    <t>168:06:22</t>
  </si>
  <si>
    <t>695:06:22</t>
  </si>
  <si>
    <t>"""8247439"",""Jonathan Galindez"",""Jonathan Galindez &lt;jgalindez@balcan.com&gt;"","""",""2025-06-26 07:46:41 -0400"",""Service Agent User"",""B2 MTL 2 (Montreal 2)"",""Information Technology (IT)"","""",""&lt;None&gt;"","""",""en"",false~""Changed .msg default program to outlook""";"""8620019"",""Mia Dana"",""Mia Dana &lt;mia@balcan.com&gt;"",""Director of Pricing and Strategic Planning"",,""Requester"",""B2 MTL 2 (Montreal 2)"",,,""&lt;None&gt;"",,,false~""Team, This was never resolved. Can someone contact me? Thanks, Mia MIA DANA | VP Product Management Balcan Packaging 9340 Meaux Street, Saint-Leonard, Quebec, H1R 3H2 t: 514.326.9130 ext 2254 | c: 514.266.8541 | e: mia@balcan.com www.balcan.com From: Mia Dana Sent: Wednesday, March 5, 2025 9:37 AM To: helpdesk helpdesk@balcan.com Cc: Duc Tran dtran@balcan.com; Joe Pizzuco jpizzuco@balcan.com; Philippe Tetreault ptetreault@balcan.com; Tao Wong twong@balcan.com Subject: RE: Requêtre / Incident #9934 Documents in BERP Good morning, Any updates? MIA DANA | VP Product Management Balcan Packaging 9340 Meaux Street, Saint-Leonard, Quebec, H1R 3H2 t: 514.326.9130 ext 2254 | c: 514.266.8541 | e: mia@balcan.com www.balcan.com From: Mia Dana &lt;mia@balcan.com&gt; Sent: Monday, March 3, 2025 11:12 AM To: helpdesk &lt;helpdesk@balcan.com&gt; Cc: Duc Tran &lt;dtran@balcan.com&gt;; Joe Pizzuco &lt;jpizzuco@balcan.com&gt;; Philippe Tetreault &lt;ptetreault@balcan.com&gt;; Tao Wong &lt;twong@balcan.com&gt; Subject: RE: Requêtre / Incident #9934 Documents in BERP 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lt;helpdesk@balcan.com&gt; Sent: Monday, March 3, 2025 11:10 AM To: Mia Dana &lt;mia@balcan.com&gt; Cc: Duc Tran &lt;dtran@balcan.com&gt;; Joe Pizzuco &lt;jpizzuco@balcan.com&gt;; Philippe Tetreault &lt;ptetreault@balcan.com&gt;; Tao Wong &lt;twong@balcan.com&gt; Subject: Requêtre / Incident #9934 Documents in BERP [Courriel Externe - External email]""";"""8620019"",""Mia Dana"",""Mia Dana &lt;mia@balcan.com&gt;"",""Director of Pricing and Strategic Planning"",,""Requester"",""B2 MTL 2 (Montreal 2)"",,,""&lt;None&gt;"",,,false~""Good morning, Any updates? MIA DANA | VP Product Management Balcan Packaging 9340 Meaux Street, Saint-Leonard, Quebec, H1R 3H2 t: 514.326.9130 ext 2254 | c: 514.266.8541 | e: mia@balcan.com www.balcan.com From: Mia Dana mia@balcan.com Sent: Monday, March 3, 2025 11:12 AM To: helpdesk helpdesk@balcan.com Cc: Duc Tran dtran@balcan.com; Joe Pizzuco jpizzuco@balcan.com; Philippe Tetreault ptetreault@balcan.com; Tao Wong twong@balcan.com Subject: RE: Requêtre / Incident #9934 Documents in BERP 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lt;helpdesk@balcan.com&gt; Sent: Monday, March 3, 2025 11:10 AM To: Mia Dana &lt;mia@balcan.com&gt; Cc: Duc Tran &lt;dtran@balcan.com&gt;; Joe Pizzuco &lt;jpizzuco@balcan.com&gt;; Philippe Tetreault &lt;ptetreault@balcan.com&gt;; Tao Wong &lt;twong@balcan.com&gt; Subject: Requêtre / Incident #9934 Documents in BERP [Courriel Externe - External email]""";"""8620019"",""Mia Dana"",""Mia Dana &lt;mia@balcan.com&gt;"",""Director of Pricing and Strategic Planning"",,""Requester"",""B2 MTL 2 (Montreal 2)"",,,""&lt;None&gt;"",,,false~""Team, FYI- It’s not only on DotNet, the problem happens also when I use BERP directly. Thank you, Mia MIA DANA | VP Product Management Balcan Packaging 9340 Meaux Street, Saint-Leonard, Quebec, H1R 3H2 t: 514.326.9130 ext 2254 | c: 514.266.8541 | e: mia@balcan.com www.balcan.com From: Balcan Innovations - Centre d'aide / Service Desk helpdesk@balcan.com Sent: Monday, March 3, 2025 11:10 AM To: Mia Dana mia@balcan.com Cc: Duc Tran dtran@balcan.com; Joe Pizzuco jpizzuco@balcan.com; Philippe Tetreault ptetreault@balcan.com; Tao Wong twong@balcan.com Subject: Requêtre / Incident #9934 Documents in BERP [Courriel Externe - External email]""";"""8247439"",""Jonathan Galindez"",""Jonathan Galindez &lt;jgalindez@balcan.com&gt;"","""",""2025-06-26 07:46:41 -0400"",""Service Agent User"",""B2 MTL 2 (Montreal 2)"",""Information Technology (IT)"","""",""&lt;None&gt;"","""",""en"",false~""Hi Joe, Is this related to opening a Document using a TS? Does Mia have a DotNet-BERP shortcut? Thank you. Jonathan From: Balcan Innovations - Centre d'aide / Service Desk helpdesk@balcan.com Sent: Monday, March 3, 2025 9:52 AM To: Jonathan Galindez jgalindez@balcan.com Subject: Requête / Incident #9934 Documents in BERP [Courriel Externe - External email]""";"""8620019"",""Mia Dana"",""Mia Dana &lt;mia@balcan.com&gt;"",""Director of Pricing and Strategic Planning"",,""Requester"",""B2 MTL 2 (Montreal 2)"",,,""&lt;None&gt;"",,,false~""Can this be addressed? Thank you, Mia MIA DANA | VP Product Management Balcan Packaging 9340 Meaux Street, Saint-Leonard, Quebec, H1R 3H2 t: 514.326.9130 ext 2254 | c: 514.266.8541 | e: mia@balcan.com www.balcan.com From: Mia Dana mia@balcan.com Sent: Tuesday, February 25, 2025 12:06 PM To: helpdesk helpdesk@balcan.com Cc: Philippe Tetreault ptetreault@balcan.com Subject: RE: Requêtre / Incident #9934 Documents in BERP Team, This has not been addressed yet. Please advise. Thank you, Mia MIA DANA | VP Product Management Balcan Packaging 9340 Meaux Street, Saint-Leonard, Quebec, H1R 3H2 t: 514.326.9130 ext 2254 | c: 514.266.8541 | e: mia@balcan.com www.balcan.com From: Balcan Innovations - Centre d'aide / Service Desk &lt;helpdesk@balcan.com&gt; Sent: Thursday, February 20, 2025 3:51 PM To: Mia Dana &lt;mia@balcan.com&gt; Cc: Philippe Tetreault &lt;ptetreault@balcan.com&gt; Subject: Requêtre / Incident #9934 Documents in BERP [Courriel Externe - External email]""";"""8247439"",""Jonathan Galindez"",""Jonathan Galindez &lt;jgalindez@balcan.com&gt;"","""",""2025-06-26 07:46:41 -0400"",""Service Agent User"",""B2 MTL 2 (Montreal 2)"",""Information Technology (IT)"","""",""&lt;None&gt;"","""",""en"",false~""[@]Mia Dana What is the dotnet shortcut name you have? thanks.""";"""9275365"",""Philippe Tetreault"",""Philippe Tetreault &lt;ptetreault@balcan.com&gt;"","""",""2025-06-26 08:30:31 -0400"",""Administrator"",""B2 MTL 2 (Montreal 2)"",""Information Technology (IT)"","""",""Perry Bachountakis"","""",""en"",false~""[@]George Kanatselis Can you check this please, maybe Hershel knows what's the issue, thanks.""";"""8620019"",""Mia Dana"",""Mia Dana &lt;mia@balcan.com&gt;"",""Director of Pricing and Strategic Planning"",,""Requester"",""B2 MTL 2 (Montreal 2)"",,,""&lt;None&gt;"",,,false~""Team, This has not been addressed yet. Please advise. Thank you, Mia MIA DANA | VP Product Management Balcan Packaging 9340 Meaux Street, Saint-Leonard, Quebec, H1R 3H2 t: 514.326.9130 ext 2254 | c: 514.266.8541 | e: mia@balcan.com www.balcan.com From: Balcan Innovations - Centre d'aide / Service Desk helpdesk@balcan.com Sent: Thursday, February 20, 2025 3:51 PM To: Mia Dana mia@balcan.com Cc: Philippe Tetreault ptetreault@balcan.com Subject: Requêtre / Incident #9934 Documents in BERP [Courriel Externe - External email]""";"""8247439"",""Jonathan Galindez"",""Jonathan Galindez &lt;jgalindez@balcan.com&gt;"","""",""2025-06-26 07:46:41 -0400"",""Service Agent User"",""B2 MTL 2 (Montreal 2)"",""Information Technology (IT)"","""",""&lt;None&gt;"","""",""en"",false~""Hi Team, When you have a chance, please let me know who is helping Mia. Does she needs a license or use edge? Thank you. Jonathan From: Balcan Innovations - Centre d'aide / Service Desk helpdesk@balcan.com Sent: Thursday, February 20, 2025 3:48 PM To: Jonathan Galindez jgalindez@balcan.com Subject: Requête / Incident #9934 Documents in BERP [Courriel Externe - External email]""";"""8620019"",""Mia Dana"",""Mia Dana &lt;mia@balcan.com&gt;"",""Director of Pricing and Strategic Planning"",,""Requester"",""B2 MTL 2 (Montreal 2)"",,,""&lt;None&gt;"",,,false~""Please advise. I am unable to open documents at all. I get the following message: MIA DANA | VP Product Management Balcan Packaging 9340 Meaux Street, Saint-Leonard, Quebec, H1R 3H2 t: 514.326.9130 ext 2254 | c: 514.266.8541 | e: mia@balcan.com www.balcan.com From: Balcan Innovations - Centre d'aide / Service Desk helpdesk@balcan.com Sent: Wednesday, February 19, 2025 1:56 PM To: Mia Dana mia@balcan.com Subject: Requête / Incident #9934 Documents in BERP [Courriel Externe - External email]"""</t>
  </si>
  <si>
    <t>"ptetreault@balcan.com";"twong@balcan.com";"jpizzuco@balcan.com";"dtran@balcan.com"</t>
  </si>
  <si>
    <t>Any</t>
  </si>
  <si>
    <t>I need help to connect to a printer for ur daily use in B1</t>
  </si>
  <si>
    <t>There are couple of printeres in the office located at Mezzanine level in front of Line 14-15 HP Color Laser Jet Pro MFP M479fdn and another one HP Laser Jet Pro MFP M479fdn (written 198)</t>
  </si>
  <si>
    <t>2:34:37</t>
  </si>
  <si>
    <t>Requis pour / Requested For :: azohrevand@balcan.com~Printer Location: Any~Service Request: New Installation~Description: I need help to connect to a printer for ur daily use in B1~Printer Name: There are couple of printeres in the office located at Mezzanine level in front of Line 14-15 HP Color Laser Jet Pro MFP M479fdn and another one HP Laser Jet Pro MFP M479fdn (written 198)</t>
  </si>
  <si>
    <t>"""8247418"",""George Kanatselis"",""George Kanatselis &lt;george@balcan.com&gt;"","""",""2025-06-26 08:47:31 -0400"",""Service Agent User"",""B2 MTL 2 (Montreal 2)"",""Information Technology (IT)"","""",""Joe Pizzuco"","""",""en"",false~""fixed and installed""";"""11682338"",""azohrevand@balcan.com"",""azohrevand@balcan.com"",,""2025-06-22 19:38:03 -0400"",""Requester"",,,,""&lt;None&gt;"",,,false~""Here you are the 2 Ips 10.0.14.68 10.0.13.112 Please advise Thanks, Ahmad From: Balcan Innovations - Centre d'aide / Service Desk helpdesk@balcan.com Sent: Wednesday, February 19, 2025 1:53 PM To: Ahmad Zohre Vand azohrevand@balcan.com Subject: Requêtre / Incident #9933 probleme d'imprimante / Printer issue [Courriel Externe - External email]""";"""8247418"",""George Kanatselis"",""George Kanatselis &lt;george@balcan.com&gt;"","""",""2025-06-26 08:47:31 -0400"",""Service Agent User"",""B2 MTL 2 (Montreal 2)"",""Information Technology (IT)"","""",""Joe Pizzuco"","""",""en"",false~""i need the IP address of the printer, should be on the screen"""</t>
  </si>
  <si>
    <t>https://helpdesk.balcan.com/attachments/8aa75a86da8bf2cc52cb/img_0113-heic.heic
https://helpdesk.balcan.com/attachments/a1caac7c413db5ff58f9/img_0114-heic.heic</t>
  </si>
  <si>
    <t>network not working for several days now (urgent)</t>
  </si>
  <si>
    <t>Mario Ronca | Corporate Director of Finance &amp; Controller Balcan Innovations Inc. 9340 Meaux, St-Leonard, Quebec H1R 3H2 t: (438) 880-9910 | e: mronca@balcan.com | www.balcan.com</t>
  </si>
  <si>
    <t>37:22:41</t>
  </si>
  <si>
    <t>165:22:41</t>
  </si>
  <si>
    <t>Install 55" TV screen in Ron Cauchi's Office</t>
  </si>
  <si>
    <t>B2-Ron Cauchi TV needs to be replaced and we have the replacement in stock. need to remove the existing smaller TV and install this new one with the Microsoft Screen connector in Joe's office.</t>
  </si>
  <si>
    <t>"hardware";"monitor";"B2 MTL 2 (Montreal 2)";"Information Technology (IT)"</t>
  </si>
  <si>
    <t>84:22:44</t>
  </si>
  <si>
    <t>340:22:44</t>
  </si>
  <si>
    <t>Closing this ticket as #9798 has been opened by Kevin and managed from that ticket.</t>
  </si>
  <si>
    <t>Hardware request - Tablet - Eric Marleau</t>
  </si>
  <si>
    <t>"B4 Drummondville";"Health &amp; Safety";"hardware"</t>
  </si>
  <si>
    <t>Eric Marleau  &lt;emarleau@balcan.com&gt; il est notre représentant à la prévention, et a besoin d'une tablette.</t>
  </si>
  <si>
    <t>86:47:11</t>
  </si>
  <si>
    <t>358:47:11</t>
  </si>
  <si>
    <t>103:38:21</t>
  </si>
  <si>
    <t>454:38:21</t>
  </si>
  <si>
    <t>Description du problème/Issue Description: Eric Marleau  &lt;emarleau@balcan.com&gt; il est notre représentant à la prévention, et a besoin d'une tablette.</t>
  </si>
  <si>
    <t>"""9193045"",""manu@drumpack.ca"",""manu@drumpack.ca"","""",""2025-06-26 06:35:29 -0400"",""Requester"",""B4 Drummondville"",,"""",""&lt;None&gt;"","""",""[-]1"",false~""Bonjour Tu, Oui, nous l'avons reçu. Merci beaucoup! Manu Vahagn | Gestionnaire de production – Production Manager Balcan Packaging 2540-A route 139, Drummondville, Quebec J2A 2P9 T: 819.477.0799x275 | M: 514.894.6368 www.balcan.com From: Balcan Innovations - Centre d'aide / Service Desk helpdesk@balcan.com Sent: Monday, March 10, 2025 10:29 AM To: Manu Vahagn manu@drumpack.ca Subject: Requêtre / Incident #9930 Hardware request - Tablet - Eric Marleau [Courriel Externe - External email]""";"""8786937"",""Tu Phuong Vo"",""Tu Phuong Vo &lt;tvo@balcan.com&gt;"",""IT Manager - Assets, Contracts and Services"",""2025-06-26 09:18:18 -0400"",""Administrator"",""B1 MTL 1 (Montreal 1)"",""Information Technology (IT)"","""",""Tao Wong"","""",""en"",false~""Bonjour Manu, le tablette a été livré, peux tu confirmer, nous allons fermer le ticket. Merci""";"""11360089"",""Edens Valcin"",""Edens Valcin &lt;evalcin@balcan.com&gt;"",""IT Support"",""2025-06-25 08:42:59 -0400"",""Administrator"",""B2 MTL 2 (Montreal 2)"",""Information Technology (IT)"","""",""Joe Pizzuco"","""",""en"",false~""Waiting on the tracking information. Waiting on the delivery to be completed.""";"""11360089"",""Edens Valcin"",""Edens Valcin &lt;evalcin@balcan.com&gt;"",""IT Support"",""2025-06-25 08:42:59 -0400"",""Administrator"",""B2 MTL 2 (Montreal 2)"",""Information Technology (IT)"","""",""Joe Pizzuco"","""",""en"",false~""The tablet was packaged and ready to ship. Waiting on Fedex tracking number. Drumpack - Éric Marleau 2540 route 139, Drummondville, Quebec J2A 2P9 Delivery instructions: Door P3""";"""11360089"",""Edens Valcin"",""Edens Valcin &lt;evalcin@balcan.com&gt;"",""IT Support"",""2025-06-25 08:42:59 -0400"",""Administrator"",""B2 MTL 2 (Montreal 2)"",""Information Technology (IT)"","""",""Joe Pizzuco"","""",""en"",false~""The tablet was packaged and ready to ship: Drumpack - Éric Marleau 2540 route 139, Drummondville, Quebec J2A 2P9 Delivery instructions: Door P3""";"""11360089"",""Edens Valcin"",""Edens Valcin &lt;evalcin@balcan.com&gt;"",""IT Support"",""2025-06-25 08:42:59 -0400"",""Administrator"",""B2 MTL 2 (Montreal 2)"",""Information Technology (IT)"","""",""Joe Pizzuco"","""",""en"",false~""Outlook, Teams, Edge and One Drive were successfully configured on the tablet. The table was charged to 100%. A passcode was set. The screen was clean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tablet was successfully configured and the user confirmed that he received it along with the case and charging cable. </t>
  </si>
  <si>
    <t>TB cannot print in BERP</t>
  </si>
  <si>
    <t>The staff in TB that prints the skid tickets for production needs to have access to the registry editor in order to assign our local printers. this used to work, and the fucntioality is now gone since the TS5-TS6 updates. We need this re-established ASAP otherwise we are stopping production in other plants and stopping finished goods from going to DC. Aslo, need to be able to extract data from BERP into excel. Getting Failed to generate file error message. When it does generate, it says the computer doesnt have an excel licence and the reportt cannot be manipulated or saved</t>
  </si>
  <si>
    <t>5:31:17</t>
  </si>
  <si>
    <t>6:24:21</t>
  </si>
  <si>
    <t>93:31:17</t>
  </si>
  <si>
    <t>381:15:58</t>
  </si>
  <si>
    <t>"""11360089"",""Edens Valcin"",""Edens Valcin &lt;evalcin@balcan.com&gt;"",""IT Support"",""2025-06-25 08:42:59 -0400"",""Administrator"",""B2 MTL 2 (Montreal 2)"",""Information Technology (IT)"","""",""Joe Pizzuco"","""",""en"",false~""The feature that enables the dialog window to allow users to select the printer was enabled. I created three remote desktop shortcut on Anne Isore's laptop. Each one connects to the TS-5.BALCAN.LOCAL remote computer but allow the user to connect with each a different user ID to use different enviroments: BALCAN\BGANNE BALCAN\EXANNE BALCAN\PRANNE She was able to successfully print using them. ---------------------------------------------- I copied the User_Dashboard-TS5.rdp shortcut on Maryann Hébert's computer. She was able to successfully print using it.""";"""8901555"",""Anne Isore"",""Anne Isore &lt;aisore@plastixxffs.com&gt;"","""",""2025-06-18 08:50:19 -0400"",""Requester"",""B8 Plastixx FFS (Terrebonne)"",,"""",""&lt;None&gt;"","""",""[-]1"",false~""Hi Edens This ticket was created on Feb 19th as urgent. We are now unable to transfer material for production. The current job waiting for transfer is needed in laval by thursday morning at the latest without which it will cause production delays and the order will be late at the customer. This needs to be adressed ASAP""";"""11360089"",""Edens Valcin"",""Edens Valcin &lt;evalcin@balcan.com&gt;"",""IT Support"",""2025-06-25 08:42:59 -0400"",""Administrator"",""B2 MTL 2 (Montreal 2)"",""Information Technology (IT)"","""",""Joe Pizzuco"","""",""en"",false~""I will be in Terrebonne on Thursday. I will see the user's in person in order to perform tests and the necessary configurations with them.""";"""8901555"",""Anne Isore"",""Anne Isore &lt;aisore@plastixxffs.com&gt;"","""",""2025-06-18 08:50:19 -0400"",""Requester"",""B8 Plastixx FFS (Terrebonne)"",,"""",""&lt;None&gt;"","""",""[-]1"",false~""Good afternoon can i please have an update on these requests. Thanks,""";"""8247441"",""Hershel Teitelbaum"",""Hershel Teitelbaum &lt;hershel@balcan.com&gt;"","""",""2025-06-25 12:44:33 -0400"",""Service Agent User"",""B2 MTL 2 (Montreal 2)"",""Information Technology (IT)"","""",""&lt;None&gt;"","""",""en"",false~""I understood based on questions from George, that he’s looking in to the 2nd part of the ticket. But I think he can handle the first part also, although in different method than what’s mentioned in the ticket. Because he can assign a default print in BERP based on the user From: Jonathan Galindez jgalindez@balcan.com Sent: Wednesday, February 19, 2025 5:53 PM To: helpdesk helpdesk@balcan.com; Hershel Teitelbaum hershel@balcan.com; Duc Tran dtran@balcan.com; Perry Bachountakis perry@balcan.com Subject: RE: Requête / Incident #9929 TB cannot print in BERP Hi Helpdesk Please let me know who is supporting this request and what needs to be done to assist the users. Thank you. Jonathan From: Balcan Innovations - Centre d'aide / Service Desk &lt;helpdesk@balcan.com&gt; Sent: Wednesday, February 19, 2025 11:29 AM To: Jonathan Galindez &lt;jgalindez@balcan.com&gt;; Hershel Teitelbaum &lt;hershel@balcan.com&gt;; Duc Tran &lt;dtran@balcan.com&gt;; Perry Bachountakis &lt;perry@balcan.com&gt; Subject: Requête / Incident #9929 TB cannot print in BERP [Courriel Externe - External email]""";"""8247439"",""Jonathan Galindez"",""Jonathan Galindez &lt;jgalindez@balcan.com&gt;"","""",""2025-06-26 07:46:41 -0400"",""Service Agent User"",""B2 MTL 2 (Montreal 2)"",""Information Technology (IT)"","""",""&lt;None&gt;"","""",""en"",false~""Hi Helpdesk Please let me know who is supporting this request and what needs to be done to assist the users. Thank you. Jonathan From: Balcan Innovations - Centre d'aide / Service Desk helpdesk@balcan.com Sent: Wednesday, February 19, 2025 11:29 AM To: Jonathan Galindez jgalindez@balcan.com; Hershel Teitelbaum hershel@balcan.com; Duc Tran dtran@balcan.com; Perry Bachountakis perry@balcan.com Subject: Requête / Incident #9929 TB cannot print in BERP [Courriel Externe - External email]"""</t>
  </si>
  <si>
    <t xml:space="preserve">The feature that enables the dialog window to allow users to select the printer was enabled. 
I created three remote desktop shortcut on Anne Isore's laptop. Each one connects to the TS-5.BALCAN.LOCAL remote computer but allow the user to connect with each a different user ID to use different enviroments: 
BALCAN\BGANNE
BALCAN\EXANNE
BALCAN\PRANNE
She was able to successfully print using them. 
[-]---------------------------------------------
I copied the User_Dashboard-TS5.rdp shortcut on Maryann Hébert's computer. She was able to successfully print using it. </t>
  </si>
  <si>
    <t>"hershel@balcan.com";"dtran@balcan.com";"perry@balcan.com";"jgalindez@balcan.com";"george@balcan.com"</t>
  </si>
  <si>
    <t>"human resources";"new hire";"B8 Nelmar (Terrebonne)";"Production (Printing)"</t>
  </si>
  <si>
    <t xml:space="preserve">Il va utiliser l'ordi de la presse. il a besoin d'une adresse courriel, il va utiliser office 365 version web. </t>
  </si>
  <si>
    <t>Chef d'équipe Presse</t>
  </si>
  <si>
    <t>Hugo</t>
  </si>
  <si>
    <t>Vohl</t>
  </si>
  <si>
    <t>hvohl@balcan.com</t>
  </si>
  <si>
    <t>0:29:00</t>
  </si>
  <si>
    <t>7:11:30</t>
  </si>
  <si>
    <t>23:11:30</t>
  </si>
  <si>
    <t>Date de début / Start Date: Feb 16, 2025~Type employée/Employee Type: Full-Time~Prénom / First Name: Hugo~Nom de famille / Last Name: Vohl~Langue de predilection/Preferred Language: French~Titre / Title: Chef d'équipe Presse~Gestionnaire / Reports to: Sebastien.phaneuf@nelmar.com~Courriel/Email address: hvohl@balcan.com~Is hardware needed?: No~Additional Hardware/equipment to retrieve: Il va utiliser l'ordi de la presse. il a besoin d'une adresse courriel, il va utiliser office 365 version web. ~Is a VPN access needed?: No~Is a printed Business Card needed?: No~Is a corporate credit card needed?: No</t>
  </si>
  <si>
    <t>"""8247418"",""George Kanatselis"",""George Kanatselis &lt;george@balcan.com&gt;"","""",""2025-06-26 08:47:31 -0400"",""Service Agent User"",""B2 MTL 2 (Montreal 2)"",""Information Technology (IT)"","""",""Joe Pizzuco"","""",""en"",false~""ok ajouter au presssuperviseur""";"""9524677"",""Sebastien.phaneuf@nelmar.com"",""Sebastien.phaneuf@nelmar.com"","""",""2025-05-20 15:15:48 -0400"",""Requester"",""B8 Nelmar (Terrebonne)"",,"""",""&lt;None&gt;"","""",""[-]1"",false~""Svp ajouter à la liste de distribution presssupervisor@nelmar.com Merci Sebastien Phaneuf Printing Manager Systèmes d’emballage sécuritaire NEL MAR Une division de Balcan Innovations inc. T 450 477 0001 | Sebastien.phaneuf@nelmar.com C 514 953 8249 nelmar.com From: Balcan Innovations - Centre d'aide / Service Desk helpdesk@balcan.com Sent: Wednesday, February 19, 2025 4:26:14 PM To: Laurie-Eve Marsolais Laurie-Eve.Marsolais@nelmar.com Cc: Sebastien Phaneuf sebastien.phaneuf@nelmar.com Subject: Requête / Incident #9928 Création Nouvel employé / New Employee Request Form [Courriel Externe - External email]""";"""9240788"",""Laurie-Eve Marsolais"",""Laurie-Eve Marsolais &lt;Laurie-Eve.Marsolais@nelmar.com&gt;"",""HR Manager"",""2025-06-25 09:23:45 -0400"",""Requester-HR"",""B8 Nelmar (Terrebonne)"",""Human Resources"",""450-477-0001 255"",""&lt;None&gt;"",""514-791-8572"",""[-]1"",false~""Sup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février 2025 11:15 To: Laurie-Eve Marsolais Laurie-Eve.Marsolais@nelmar.com Cc: Sebastien Phaneuf sebastien.phaneuf@nelmar.com Subject: Requête / Incident #9928 Création Nouvel employé / New Employee Request Form [Courriel Externe - External email]""";"""8247418"",""George Kanatselis"",""George Kanatselis &lt;george@balcan.com&gt;"","""",""2025-06-26 08:47:31 -0400"",""Service Agent User"",""B2 MTL 2 (Montreal 2)"",""Information Technology (IT)"","""",""Joe Pizzuco"","""",""en"",false~""je envoyer le info du compte a Sebastien"""</t>
  </si>
  <si>
    <t>"Sebastien.phaneuf@nelmar.com &lt;Sebastien.phaneuf@nelmar.com&gt;"</t>
  </si>
  <si>
    <t>"applications";"B1 MTL 1 (Montreal 1)";"R&amp;D / Sustainability"</t>
  </si>
  <si>
    <t>access to LAB SYSTEM</t>
  </si>
  <si>
    <t>0:04:37</t>
  </si>
  <si>
    <t>23:41:55</t>
  </si>
  <si>
    <t>119:41:55</t>
  </si>
  <si>
    <t>Logiciel demandé/Requested Software: Magic~Spécifier si autre / If other specify :: access to LAB SYSTEM</t>
  </si>
  <si>
    <t>"""8619805"",""Abde Rrahim Adrar"",""Abde Rrahim Adrar &lt;aadrar@balcan.com&gt;"",,""2025-06-23 09:03:32 -0400"",""Requester"",,,,""&lt;None&gt;"",,,false~""Thank you, George, Have a great weekend. Abde Adrar Packaging &amp; Raw Materials Specialist Balcan Innovation s Inc | www.balcan.com T: (514) 326-9130 #3419 | M: (438) 864-0832 From: Balcan Innovations - Centre d'aide / Service Desk helpdesk@balcan.com Sent: Friday, February 21, 2025 1:18 PM To: Abde Rrahim Adrar aadrar@balcan.com Subject: Requête / Incident #9927 Requête d'accès logiciel / Software Access Request [Courriel Externe - External email]""";"""8247418"",""George Kanatselis"",""George Kanatselis &lt;george@balcan.com&gt;"","""",""2025-06-26 08:47:31 -0400"",""Service Agent User"",""B2 MTL 2 (Montreal 2)"",""Information Technology (IT)"","""",""Joe Pizzuco"","""",""en"",false~""try now""";"""8247418"",""George Kanatselis"",""George Kanatselis &lt;george@balcan.com&gt;"","""",""2025-06-26 08:47:31 -0400"",""Service Agent User"",""B2 MTL 2 (Montreal 2)"",""Information Technology (IT)"","""",""Joe Pizzuco"","""",""en"",false~""your magic user was missing middle name RRAHIM""";"""8247418"",""George Kanatselis"",""George Kanatselis &lt;george@balcan.com&gt;"","""",""2025-06-26 08:47:31 -0400"",""Service Agent User"",""B2 MTL 2 (Montreal 2)"",""Information Technology (IT)"","""",""Joe Pizzuco"","""",""en"",false~""you are set up with lab account"""</t>
  </si>
  <si>
    <t>Can't access Nelmar Shared Drive.</t>
  </si>
  <si>
    <t>0:00:24</t>
  </si>
  <si>
    <t>0:01:01</t>
  </si>
  <si>
    <t xml:space="preserve">The reference account was unlocked and the user successfully entered his current password to access the shared drive. </t>
  </si>
  <si>
    <t>Corporate iPhone setup - MFA setup.</t>
  </si>
  <si>
    <t>"hardware";"B2 MTL 2 (Montreal 2)";"Engineering"</t>
  </si>
  <si>
    <t>0:02:56</t>
  </si>
  <si>
    <t xml:space="preserve">I forced the re-registration of the Authentication method and the Authenticator app was successfully configured. 
The device was connected to the guest wifi. 
The necessary information was given to the user in order to configured the Outlook and Teams apps.
The Apple ID password was reset to the IT standard password. </t>
  </si>
  <si>
    <t xml:space="preserve">Outlook et Teams non disponible.  Tout le reste fonctionne mais pas Outlook
</t>
  </si>
  <si>
    <t>0:55:00</t>
  </si>
  <si>
    <t xml:space="preserve">Description du problème/Issue Description: Outlook et Teams non disponible.  Tout le reste fonctionne mais pas Outlook
</t>
  </si>
  <si>
    <t>"""8247418"",""George Kanatselis"",""George Kanatselis &lt;george@balcan.com&gt;"","""",""2025-06-26 08:47:31 -0400"",""Service Agent User"",""B2 MTL 2 (Montreal 2)"",""Information Technology (IT)"","""",""Joe Pizzuco"","""",""en"",false~""je fait un reinstallation du office complete"""</t>
  </si>
  <si>
    <t>https://helpdesk.balcan.com/attachments/e5a74c60358e6fa60e16/capture-png.png</t>
  </si>
  <si>
    <t>8300 PLACE MARIEN BUILDING ALARM</t>
  </si>
  <si>
    <t>Looping in help desk Perry Thanks
David Sent from my iPhone On Feb 18, 2025, at 11:31 AM, David Potts dpotts@balcan.com wrote: ﻿ Hi Perry,
I would like to have two individuals with the building alarm code.
Luis Enrique Garcias
Aldo Covenas.
Pls set up the accounts and advise when done.
Merci, David Potts, P.Log. Logistics Manager/ Gérant de Logistique Balcan Innovations Inc. 8300 Place Marien Montreal-East,QC. H1B 5W6 dpotts@balcan.com www.balcan.com</t>
  </si>
  <si>
    <t>9:12:03</t>
  </si>
  <si>
    <t>39:47:31</t>
  </si>
  <si>
    <t>28:11:02</t>
  </si>
  <si>
    <t>138:46:30</t>
  </si>
  <si>
    <t>"""8405487"",""Perry Bachountakis"",""Perry Bachountakis &lt;perry@balcan.com&gt;"",""Director IT"",""2025-06-25 23:09:36 -0400"",""Administrator"",""B1 MTL 1 (Montreal 1)"",""Information Technology (IT)"",""5143269130"",""&lt;None&gt;"",""5148147400"",""en"",false~""Done From: David Potts dpotts@balcan.com Sent: Tuesday, February 18, 2025 6:24 PM To: Perry Bachountakis perry@balcan.com; Luis Enrique Garcia Aguilar laguilar@balcan.com; helpdesk helpdesk@balcan.com Cc: Aldo Covenas acovenas@balcan.com Subject: Re: 8300 PLACE MARIEN BUILDING ALARM Looping in help desk Perry
Thanks
David Sent from my iPhone"""</t>
  </si>
  <si>
    <t>Still need to add app in phone</t>
  </si>
  <si>
    <t>https://helpdesk.balcan.com/attachments/320a1b926014b357cb8d/att71446-jpg.jpeg</t>
  </si>
  <si>
    <t>"Aldo Covenas &lt;acovenas@balcan.com&gt;";"Luis Enrique Garcia Aguilar &lt;laguilar@balcan.com&gt;";"Perry Bachountakis &lt;perry@balcan.com&gt;"</t>
  </si>
  <si>
    <t>Process not working</t>
  </si>
  <si>
    <t>Hi Guys, this process often does not work and I really needed to refresh tonight and could not proceed Can you please help identify the root cause Thanks Mario Ronca | Corporate Director of Finance &amp; Controller Balcan Innovations Inc. 9340 Meaux, St-Leonard, Quebec H1R 3H2 t: (438) 880-9910 | e: mronca@balcan.com | www.balcan.com</t>
  </si>
  <si>
    <t>8:13:45</t>
  </si>
  <si>
    <t>39:49:40</t>
  </si>
  <si>
    <t>8:13:50</t>
  </si>
  <si>
    <t>39:49:45</t>
  </si>
  <si>
    <t>"""8247417"",""Alaa Almasri"",""Alaa Almasri &lt;aalmasri@balcan.com&gt;"","""",""2025-06-25 15:13:45 -0400"",""Administrator"",,""Information Technology (IT)"","""",""&lt;None&gt;"","""",""[-]1"",false~""Fixed."""</t>
  </si>
  <si>
    <t>"Chiheb Zakkar &lt;czakkar@balcan.com&gt;";"Joe Pizzuco &lt;jpizzuco@balcan.com&gt;"</t>
  </si>
  <si>
    <t>BERP connection issue</t>
  </si>
  <si>
    <t>1:22:21</t>
  </si>
  <si>
    <t>17:22:21</t>
  </si>
  <si>
    <t>1:22:30</t>
  </si>
  <si>
    <t>17:22:30</t>
  </si>
  <si>
    <t>"""8247418"",""George Kanatselis"",""George Kanatselis &lt;george@balcan.com&gt;"","""",""2025-06-26 08:47:31 -0400"",""Service Agent User"",""B2 MTL 2 (Montreal 2)"",""Information Technology (IT)"","""",""Joe Pizzuco"","""",""en"",false~""perry installed a new shortcut, and mapped the drives"""</t>
  </si>
  <si>
    <t>"hardware";"Reflectix (Markleville";"Indiana)";"Human Resources"</t>
  </si>
  <si>
    <t>42:44:21</t>
  </si>
  <si>
    <t>186:44:21</t>
  </si>
  <si>
    <t>54:03:02</t>
  </si>
  <si>
    <t>214:03:02</t>
  </si>
  <si>
    <t>Requis pour / Requested For :: Mihir Pai~Choix équipements / Hardware Choices :: Portable / Laptop</t>
  </si>
  <si>
    <t>"""8786937"",""Tu Phuong Vo"",""Tu Phuong Vo &lt;tvo@balcan.com&gt;"",""IT Manager - Assets, Contracts and Services"",""2025-06-26 09:18:18 -0400"",""Administrator"",""B1 MTL 1 (Montreal 1)"",""Information Technology (IT)"","""",""Tao Wong"","""",""en"",false~""Fedex 750355925 To your attention @Janet Ginley I believe it should go to : Marquita Malone""";"""9762332"",""Joe Pizzuco"",""Joe Pizzuco &lt;jpizzuco@balcan.com&gt;"","""",""2025-06-13 13:22:11 -0400"",""Administrator"",""B2 MTL 2 (Montreal 2)"",""Information Technology (IT)"","""",""Tao Wong"","""",""en"",false~""Mihir, the email would need to look more like.. rfxrpdtraining@balcan.com. this would be more conform to our standards where reflectix is represented with an RFX instead of mkv. does this work?""";"""10982381"",""Mihir Pai"",""Mihir Pai &lt;mpai@balcan.com&gt;"","""",""2025-06-24 11:00:24 -0400"",""Requester-HR"",""B6 Covertech (Toronto)"",""Human Resources"","""",""&lt;None&gt;"","""",""en"",false~""We plan to start our training programs from March onwards and would like a dedicated laptop for this exercise at our Markleville Location. We will also need a new e-mail address created for this (rpd_trainingmkv@balcan.com)."""</t>
  </si>
  <si>
    <t>laptops are ready and will be shipped today.  All information pertaining to login are in the laptop packaging</t>
  </si>
  <si>
    <t>"mmalone@balcan.com";"Janet Ginley &lt;janet.ginley@reflectixinc.com&gt;"</t>
  </si>
  <si>
    <t>"hardware";"B6 Covertech (Toronto)";"Human Resources"</t>
  </si>
  <si>
    <t>3:24:47</t>
  </si>
  <si>
    <t>19:24:47</t>
  </si>
  <si>
    <t>54:03:28</t>
  </si>
  <si>
    <t>214:03:28</t>
  </si>
  <si>
    <t>"""8786937"",""Tu Phuong Vo"",""Tu Phuong Vo &lt;tvo@balcan.com&gt;"",""IT Manager - Assets, Contracts and Services"",""2025-06-26 09:18:18 -0400"",""Administrator"",""B1 MTL 1 (Montreal 1)"",""Information Technology (IT)"","""",""Tao Wong"","""",""en"",false~""Purolator Shipment 750352075 To your attention Mihir""";"""9762332"",""Joe Pizzuco"",""Joe Pizzuco &lt;jpizzuco@balcan.com&gt;"","""",""2025-06-13 13:22:11 -0400"",""Administrator"",""B2 MTL 2 (Montreal 2)"",""Information Technology (IT)"","""",""Tao Wong"","""",""en"",false~""would need to be something like tor-rpdtraining@balcan.com this would be more conform to standards. is this ok""";"""10982381"",""Mihir Pai"",""Mihir Pai &lt;mpai@balcan.com&gt;"","""",""2025-06-24 11:00:24 -0400"",""Requester-HR"",""B6 Covertech (Toronto)"",""Human Resources"","""",""&lt;None&gt;"","""",""en"",false~""Yes! that is correct... one for each location.""";"""8786937"",""Tu Phuong Vo"",""Tu Phuong Vo &lt;tvo@balcan.com&gt;"",""IT Manager - Assets, Contracts and Services"",""2025-06-26 09:18:18 -0400"",""Administrator"",""B1 MTL 1 (Montreal 1)"",""Information Technology (IT)"","""",""Tao Wong"","""",""en"",false~""Yes, this is great. Is it one Machine to be sent to Covertech and one for Indiana?""";"""10982381"",""Mihir Pai"",""Mihir Pai &lt;mpai@balcan.com&gt;"","""",""2025-06-24 11:00:24 -0400"",""Requester-HR"",""B6 Covertech (Toronto)"",""Human Resources"","""",""&lt;None&gt;"","""",""en"",false~""Hello Tu - Our trainings will be in HTML 5 format and any browser that supports HTML 5 will be sufficient. We will access the online eLearning courses such as WHMIS and Worker Health and Safety Awareness training via the ss.4safecom.com website, for which, followings are the requirements: A device with internet access: This can be a computer, tablet, or smartphone. A modern web browser: Ensure you have the latest version of browsers like Google Chrome, Mozilla Firefox, Safari, or Microsoft Edge. Basic software: Some courses may require PDF readers or other common software to view course materials. Hope this helps.""";"""8786937"",""Tu Phuong Vo"",""Tu Phuong Vo &lt;tvo@balcan.com&gt;"",""IT Manager - Assets, Contracts and Services"",""2025-06-26 09:18:18 -0400"",""Administrator"",""B1 MTL 1 (Montreal 1)"",""Information Technology (IT)"","""",""Tao Wong"","""",""en"",false~""Those training is accessible from a website? I am just trying to understand the type of laptop you need. IF it's through a web portal, we had given out Chromebooks in the past to different location and they where sufficient for this type of training. Let me know.""";"""10982381"",""Mihir Pai"",""Mihir Pai &lt;mpai@balcan.com&gt;"","""",""2025-06-24 11:00:24 -0400"",""Requester-HR"",""B6 Covertech (Toronto)"",""Human Resources"","""",""&lt;None&gt;"","""",""en"",false~""Hello Tu - we plan to start training sessions for all our employees across different topics such as Health &amp; Safety, Work Instructions, SOPs, etc. We plan to have 1 or 2 sessions every week for these trainings.""";"""8786937"",""Tu Phuong Vo"",""Tu Phuong Vo &lt;tvo@balcan.com&gt;"",""IT Manager - Assets, Contracts and Services"",""2025-06-26 09:18:18 -0400"",""Administrator"",""B1 MTL 1 (Montreal 1)"",""Information Technology (IT)"","""",""Tao Wong"","""",""en"",false~""Hi Mihir, is it a laptop for the health &amp; security training? Or something else?""";"""10982381"",""Mihir Pai"",""Mihir Pai &lt;mpai@balcan.com&gt;"","""",""2025-06-24 11:00:24 -0400"",""Requester-HR"",""B6 Covertech (Toronto)"",""Human Resources"","""",""&lt;None&gt;"","""",""en"",false~""We plan to start our training programs from March onwards and would like a dedicated laptop for this exercise at our Toronto Location. We will also need a new e-mail address created for this (rpd_trainingtor@balcan.com)."""</t>
  </si>
  <si>
    <t>"mmalone@balcan.com"</t>
  </si>
  <si>
    <t>Salesforce#dlmtr#SAP Business One</t>
  </si>
  <si>
    <t xml:space="preserve">Need Access for Salesforce and SAP. Please </t>
  </si>
  <si>
    <t>65:01:38</t>
  </si>
  <si>
    <t>303:36:01</t>
  </si>
  <si>
    <t>174:40:56</t>
  </si>
  <si>
    <t>717:40:56</t>
  </si>
  <si>
    <t xml:space="preserve">Logiciel demandé/Requested Software: Salesforce, SAP Business One~Spécifier si autre / If other specify :: Need Access for Salesforce and SAP. Please </t>
  </si>
  <si>
    <t>"""8247439"",""Jonathan Galindez"",""Jonathan Galindez &lt;jgalindez@balcan.com&gt;"","""",""2025-06-26 07:46:41 -0400"",""Service Agent User"",""B2 MTL 2 (Montreal 2)"",""Information Technology (IT)"","""",""&lt;None&gt;"","""",""en"",false~""[@]mkinaoui@nelmar.com Hi We are still reviewing the Salesforce licenses for FFS. However, for Nelmar, please let me know if you got it already from Marie Slim. Thank you."""</t>
  </si>
  <si>
    <t>Can not view any files in Magic</t>
  </si>
  <si>
    <t>Hello All Can not view any of my files Thank you Sincerely Moshe Simhon, Maintenance Planner Balcan Packaging. 304 rue Saulnier, Laval, Québec H7M 3T3 M: 514-617-3381 Email : msimhon@balcan.com www.balcan.com</t>
  </si>
  <si>
    <t>2:57:31</t>
  </si>
  <si>
    <t>18:57:31</t>
  </si>
  <si>
    <t>111:24:36</t>
  </si>
  <si>
    <t>478:24:36</t>
  </si>
  <si>
    <t>"""11670420"",""Sahaj Patel"",""Sahaj Patel &lt;spatel@balcan.com&gt;"",""IT Support"",""2025-06-26 09:12:10 -0400"",""Service Agent User"",""Balcan Packaging Wisconsin "",""Information Technology (IT)"","""",""Joe Pizzuco"","""",""en"",false~""User stated it can be closed""";"""8620037"",""Moshe Simhon"",""Moshe Simhon &lt;msimhon@balcan.com&gt;"","""",""2025-06-10 10:47:56 -0400"",""Requester"",""B1 MTL 1 (Montreal 1)"",,"""",""&lt;None&gt;"","""",""[-]1"",false~""Yes this can be closed I have not tried it at home yet but we resolved it at work Thank you Sincerely Moshe Simhon, Maintenance Planner Balcan Packaging. 304 rue Saulnier, Laval, Québec H7M 3T3 M: 514-617-3381 Email : msimhon@balcan.com www.balcan.com From: Balcan Innovations - Centre d'aide / Service Desk helpdesk@balcan.com Sent: Monday, March 10, 2025 2:40 PM To: Moshe Simhon msimhon@balcan.com Subject: Requêtre / Incident #9917 Can not view any files in Magic [Courriel Externe - External email]""";"""9762332"",""Joe Pizzuco"",""Joe Pizzuco &lt;jpizzuco@balcan.com&gt;"","""",""2025-06-13 13:22:11 -0400"",""Administrator"",""B2 MTL 2 (Montreal 2)"",""Information Technology (IT)"","""",""Tao Wong"","""",""en"",false~""[@]Sahaj Patel Can you please find out what TS he is connecting to via his AD memberships. Also, can you verify if you connect to the server is you can view these files he claims are not viewed. Ièm sure its an easy fix we can have for this.""";"""9762332"",""Joe Pizzuco"",""Joe Pizzuco &lt;jpizzuco@balcan.com&gt;"","""",""2025-06-13 13:22:11 -0400"",""Administrator"",""B2 MTL 2 (Montreal 2)"",""Information Technology (IT)"","""",""Tao Wong"","""",""en"",false~""[@]Moshe Simhon Do you have time to look at this? this ticket is now aged and we would like to come to a resolution. Thank you""";"""11670420"",""Sahaj Patel"",""Sahaj Patel &lt;spatel@balcan.com&gt;"",""IT Support"",""2025-06-26 09:12:10 -0400"",""Service Agent User"",""Balcan Packaging Wisconsin "",""Information Technology (IT)"","""",""Joe Pizzuco"","""",""en"",false~""contacted user via Teams""";"""10665238"",""Marwan Takchi"",""Marwan Takchi &lt;mtakchi@balcan.com&gt;"",""HelpDesk Level2"",""2025-02-20 08:39:52 -0500"",""Requester"",""B2 MTL 2 (Montreal 2)"",""Information Technology (IT)"",""514-222-2516"",""Joe Pizzuco"","""",""[-]1"",true~""Hi Moshe, I have installed a software that usually it is compatible with PNG files and doesn't crash. It seems that even if it is set as the default viewer still can not open the PNG files. No issues with the TIF or TIFF, JPEG, JPG Looking for an alternative""";"""10665238"",""Marwan Takchi"",""Marwan Takchi &lt;mtakchi@balcan.com&gt;"",""HelpDesk Level2"",""2025-02-20 08:39:52 -0500"",""Requester"",""B2 MTL 2 (Montreal 2)"",""Information Technology (IT)"",""514-222-2516"",""Joe Pizzuco"","""",""[-]1"",true~""Sent a Team Message to Moshe to contact me as soon as he can to resolve this issue. Waiting for his response."""</t>
  </si>
  <si>
    <t>Create new EPicor Users</t>
  </si>
  <si>
    <t>New users: Denae Eleam Tyler Wray Assign same profile as user: Darkin@balcan.com, they don’t need MS or team access. Renán Núñez | Senior Business Analyst Balcan Innovations Inc. 9340 Meaux, St-Leonard, Quebec H1R 3H2 T: (438) 404-0839| rnunez@balcan.com www.balcan.com</t>
  </si>
  <si>
    <t>0:57:59</t>
  </si>
  <si>
    <t>"""8247418"",""George Kanatselis"",""George Kanatselis &lt;george@balcan.com&gt;"","""",""2025-06-26 08:47:31 -0400"",""Service Agent User"",""B2 MTL 2 (Montreal 2)"",""Information Technology (IT)"","""",""Joe Pizzuco"","""",""en"",false~""ok i created them"""</t>
  </si>
  <si>
    <t>"B3 Laval";"R&amp;D / Sustainability";"telephony";"cell phone"</t>
  </si>
  <si>
    <t>I have an old Iphone 8 from when I started with Balcan and I need to get a new phone case and screen protector as those ones are falling apart. Cell number is 514-883-5926 Thank you</t>
  </si>
  <si>
    <t>256:06:02</t>
  </si>
  <si>
    <t>1055:06:02</t>
  </si>
  <si>
    <t>280:47:03</t>
  </si>
  <si>
    <t>1175:47:03</t>
  </si>
  <si>
    <t>Description du problème/Issue Description: I have an old Iphone 8 from when I started with Balcan and I need to get a new phone case and screen protector as those ones are falling apart. Cell number is 514-883-5926 Thank you</t>
  </si>
  <si>
    <t>"""8619838"",""Baptiste Meyer-Bisch"",""Baptiste Meyer-Bisch &lt;bmeyerbisch@balcan.com&gt;"",""Développeur, produits d'impression - Developer, Printing Product "",""2025-05-27 09:48:09 -0400"",""Requester"",""B3 Laval"",,,""&lt;None&gt;"",,,false~""Bonjour Tu, Majoritairement je suis a Laval. Il se trouve que je vais a Montreal demain et peut etre la semaine prochaine. Merci""";"""8786937"",""Tu Phuong Vo"",""Tu Phuong Vo &lt;tvo@balcan.com&gt;"",""IT Manager - Assets, Contracts and Services"",""2025-06-26 09:18:18 -0400"",""Administrator"",""B1 MTL 1 (Montreal 1)"",""Information Technology (IT)"","""",""Tao Wong"","""",""en"",false~""Bonjour Baptiste, viens tu des fois à B2 ou es-tu entièrement à Laval? Merci"""</t>
  </si>
  <si>
    <t>A backup of the iPhone 8 was performed.  
The backup was restored on the iPhone 13.
Outlook, Team and the authenticator app were configured. 
The SIM card was transferred to the iPhone 13.</t>
  </si>
  <si>
    <t>mon bureau - Laval</t>
  </si>
  <si>
    <t xml:space="preserve">depuis le changement de WIFI l'imprimante n'est plus connectée </t>
  </si>
  <si>
    <t>HP LaserJet Pro M428dw</t>
  </si>
  <si>
    <t>5:19:30</t>
  </si>
  <si>
    <t>21:19:30</t>
  </si>
  <si>
    <t>46:40:29</t>
  </si>
  <si>
    <t>190:40:29</t>
  </si>
  <si>
    <t>Requis pour / Requested For :: polaniel@balcan.com~Printer Location: mon bureau - Laval~Service Request: Issue with Printer~Description: depuis le changement de WIFI l'imprimante n'est plus connectée ~Printer Name: HP LaserJet Pro M428dw</t>
  </si>
  <si>
    <t>"""9275365"",""Philippe Tetreault"",""Philippe Tetreault &lt;ptetreault@balcan.com&gt;"","""",""2025-06-26 08:30:31 -0400"",""Administrator"",""B2 MTL 2 (Montreal 2)"",""Information Technology (IT)"","""",""Perry Bachountakis"","""",""en"",false~""Change the printer on the BI-Printer Wifi and it's working.""";"""10665238"",""Marwan Takchi"",""Marwan Takchi &lt;mtakchi@balcan.com&gt;"",""HelpDesk Level2"",""2025-02-20 08:39:52 -0500"",""Requester"",""B2 MTL 2 (Montreal 2)"",""Information Technology (IT)"",""514-222-2516"",""Joe Pizzuco"","""",""[-]1"",true~""Not able to ping it from PS01 and PS02. Unable to connect to it by http (google or Edge). Not able to ping the printer from PO laptop. Removed and installed again the printer same issue. I have also communicated the issue to everyone concerned from Teams. Since the changes in Laval, it has become more complicated to do some simple tasks like installing simple printers.""";"""11535143"",""polaniel@balcan.com"",""polaniel@balcan.com"",,""2025-06-10 08:51:32 -0400"",""Requester"",,,,""&lt;None&gt;"",,,false~""Salut Marwan, 172.20.15.47""";"""10665238"",""Marwan Takchi"",""Marwan Takchi &lt;mtakchi@balcan.com&gt;"",""HelpDesk Level2"",""2025-02-20 08:39:52 -0500"",""Requester"",""B2 MTL 2 (Montreal 2)"",""Information Technology (IT)"",""514-222-2516"",""Joe Pizzuco"","""",""[-]1"",true~""Salut Pierre-Olivier,j es-tu capable de voir la nouvelle adresse IP de ton imprimante sur l'ecran LCD?"""</t>
  </si>
  <si>
    <t xml:space="preserve">Created email for jay.southerland@reflectixinc.com 
Need license. </t>
  </si>
  <si>
    <t>1:42:25</t>
  </si>
  <si>
    <t>1:42:34</t>
  </si>
  <si>
    <t xml:space="preserve">Logiciel demandé/Requested Software: Microsoft Office 365~Spécifier si autre / If other specify :: Created email for jay.southerland@reflectixinc.com 
Need license. </t>
  </si>
  <si>
    <t>"human resources";"Termination";"B2 MTL 2 (Montreal 2)";"Customer Services"</t>
  </si>
  <si>
    <t>Cust Serv Rep-Rep Serv CSI
RETIRED</t>
  </si>
  <si>
    <t>8415368 ~"Katia Zichella" ~"Katia Zichella &lt;kzichella@balcan.com&gt;" ~"Manager ~ Customer Service Representatives" ~"2025-01-21 16:01:33 -0500" ~"Requester" ~"B2 MTL 2 (Montreal 2)" ~"Sales" ~"514.326.9130 x2269" ~"&lt;None&gt;" ~"514.238.9466" ~"[-]1" ~false</t>
  </si>
  <si>
    <t>8620067 ~"Rita Garofalo" ~"Rita Garofalo &lt;rgarofalo@balcan.com&gt;" ~"Representative ~ Customer Service " ~"Requester" ~"B2 MTL 2 (Montreal 2)" ~"&lt;None&gt;" ~false</t>
  </si>
  <si>
    <t>1:50:15</t>
  </si>
  <si>
    <t>1:50:22</t>
  </si>
  <si>
    <t>Date de départ / date of departure: Jan 31, 2025~ID Employée/Employee ID: xxx~Employee: Rita Garofalo~Titre / Title: Cust Serv Rep-Rep Serv CSI
RETIRED~Départment / Department: Production~Gestionnaire / Reports to: Katia Zichella</t>
  </si>
  <si>
    <t>can't have access to "inventory" function in the resin labeling computer between shipping and printing.</t>
  </si>
  <si>
    <t>24:54:08</t>
  </si>
  <si>
    <t>72:54:08</t>
  </si>
  <si>
    <t>134:55:38</t>
  </si>
  <si>
    <t>549:55:38</t>
  </si>
  <si>
    <t>Description du problème/Issue Description: can't have access to 'inventory' function in the resin labeling computer between shipping and printing.</t>
  </si>
  <si>
    <t>"""8247418"",""George Kanatselis"",""George Kanatselis &lt;george@balcan.com&gt;"","""",""2025-06-26 08:47:31 -0400"",""Service Agent User"",""B2 MTL 2 (Montreal 2)"",""Information Technology (IT)"","""",""Joe Pizzuco"","""",""en"",false~""i checked with Hershel , he asks is this in the WMS""";"""10665238"",""Marwan Takchi"",""Marwan Takchi &lt;mtakchi@balcan.com&gt;"",""HelpDesk Level2"",""2025-02-20 08:39:52 -0500"",""Requester"",""B2 MTL 2 (Montreal 2)"",""Information Technology (IT)"",""514-222-2516"",""Joe Pizzuco"","""",""[-]1"",true~""Nabil is in Training today. waiting for him to finish his training."""</t>
  </si>
  <si>
    <t>41:24:09</t>
  </si>
  <si>
    <t>169:24:09</t>
  </si>
  <si>
    <t>"""10337058"",""pamela.cubillos@balcan.com"",""pamela.cubillos@balcan.com"",,""2025-06-03 13:00:50 -0400"",""Requester"",,,,""&lt;None&gt;"",,,false~""I haven't received any update about this issue"""</t>
  </si>
  <si>
    <t>Done by George.</t>
  </si>
  <si>
    <t>https://helpdesk.balcan.com/attachments/94faa0c967a5f797f9b1/screenshot-2025-02-18-120835.png</t>
  </si>
  <si>
    <t>Access to sales pipeline - NPI screen</t>
  </si>
  <si>
    <t>please grant access to sales pipeline screen to myself &amp; Gary Iozzo in BERP</t>
  </si>
  <si>
    <t>3:50:27</t>
  </si>
  <si>
    <t>277:26:41</t>
  </si>
  <si>
    <t>1156:26:41</t>
  </si>
  <si>
    <t>"""8247418"",""George Kanatselis"",""George Kanatselis &lt;george@balcan.com&gt;"","""",""2025-06-26 08:47:31 -0400"",""Service Agent User"",""B2 MTL 2 (Montreal 2)"",""Information Technology (IT)"","""",""Joe Pizzuco"","""",""en"",false~""fixed in dotnet""";"""8247418"",""George Kanatselis"",""George Kanatselis &lt;george@balcan.com&gt;"","""",""2025-06-26 08:47:31 -0400"",""Service Agent User"",""B2 MTL 2 (Montreal 2)"",""Information Technology (IT)"","""",""Joe Pizzuco"","""",""en"",false~""Anne i changed your access try it now""";"""8901555"",""Anne Isore"",""Anne Isore &lt;aisore@plastixxffs.com&gt;"","""",""2025-06-18 08:50:19 -0400"",""Requester"",""B8 Plastixx FFS (Terrebonne)"",,"""",""&lt;None&gt;"","""",""[-]1"",false~""Hello When will this be corrected so i can access the NPI screen?""";"""8901555"",""Anne Isore"",""Anne Isore &lt;aisore@plastixxffs.com&gt;"","""",""2025-06-18 08:50:19 -0400"",""Requester"",""B8 Plastixx FFS (Terrebonne)"",,"""",""&lt;None&gt;"","""",""[-]1"",false~""Good afternoon, Can i please have an update.""";"""8901555"",""Anne Isore"",""Anne Isore &lt;aisore@plastixxffs.com&gt;"","""",""2025-06-18 08:50:19 -0400"",""Requester"",""B8 Plastixx FFS (Terrebonne)"",,"""",""&lt;None&gt;"","""",""[-]1"",false~""Good morning What is the issue preventing this from being resolved?""";"""8901555"",""Anne Isore"",""Anne Isore &lt;aisore@plastixxffs.com&gt;"","""",""2025-06-18 08:50:19 -0400"",""Requester"",""B8 Plastixx FFS (Terrebonne)"",,"""",""&lt;None&gt;"","""",""[-]1"",false~""Good morning is there an update on when this can be resolved? Thank you,""";"""8901555"",""Anne Isore"",""Anne Isore &lt;aisore@plastixxffs.com&gt;"","""",""2025-06-18 08:50:19 -0400"",""Requester"",""B8 Plastixx FFS (Terrebonne)"",,"""",""&lt;None&gt;"","""",""[-]1"",false~""Good morning Can i please have an update. THank you,""";"""8901555"",""Anne Isore"",""Anne Isore &lt;aisore@plastixxffs.com&gt;"","""",""2025-06-18 08:50:19 -0400"",""Requester"",""B8 Plastixx FFS (Terrebonne)"",,"""",""&lt;None&gt;"","""",""[-]1"",false~""this is not resolved, i cannot access the sales pipeline details screen""";"""8247418"",""George Kanatselis"",""George Kanatselis &lt;george@balcan.com&gt;"","""",""2025-06-26 08:47:31 -0400"",""Service Agent User"",""B2 MTL 2 (Montreal 2)"",""Information Technology (IT)"","""",""Joe Pizzuco"","""",""en"",false~""ok, i gave you access based on Hershel's rights he requested"""</t>
  </si>
  <si>
    <t>Folder access request: \\BLC-SVR-FS01\DataWarehouse</t>
  </si>
  <si>
    <t>There is a shared drive Datawarehouse. I need access to access all folders in this drive with my regular Windows account(mli). Thank you.</t>
  </si>
  <si>
    <t>3:52:14</t>
  </si>
  <si>
    <t>8:23:14</t>
  </si>
  <si>
    <t>24:23:14</t>
  </si>
  <si>
    <t>Description du problème/Issue Description: There is a shared drive Datawarehouse. I need access to access all folders in this drive with my regular Windows account(mli). Thank you.</t>
  </si>
  <si>
    <t>"""11350760"",""Edgar Haro"",""Edgar Haro &lt;eharo@balcan.com&gt;"","""",""2025-06-20 08:14:59 -0400"",""Service Agent User"",""B2 MTL 2 (Montreal 2)"",""Information Technology (IT)"","""",""Tao Wong"","""",""[-]1"",false~""Hi Edens, Yes, approved Thanks Edgar""";"""11360089"",""Edens Valcin"",""Edens Valcin &lt;evalcin@balcan.com&gt;"",""IT Support"",""2025-06-25 08:42:59 -0400"",""Administrator"",""B2 MTL 2 (Montreal 2)"",""Information Technology (IT)"","""",""Joe Pizzuco"","""",""en"",false~""Hello @Edgar Haro Ming Li needs access to this folder: \\BLC-SVR-FS01\DataWarehouse Do you approve the request? Thank you! Edens""";"""11360089"",""Edens Valcin"",""Edens Valcin &lt;evalcin@balcan.com&gt;"",""IT Support"",""2025-06-25 08:42:59 -0400"",""Administrator"",""B2 MTL 2 (Montreal 2)"",""Information Technology (IT)"","""",""Joe Pizzuco"","""",""en"",false~""The appropriate security group is: GR-DW_IT_PRO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ing Li on Teams to get more details on the request. Waiting on more information in order to grant the access."""</t>
  </si>
  <si>
    <t xml:space="preserve">The drive was successfully mapped to the user's computer:
\\BLC-SVR-FS01\DataWarehouse
</t>
  </si>
  <si>
    <t>"eharo@balcan.com"</t>
  </si>
  <si>
    <t>Can't sign in to Teams and Outlook mobile.</t>
  </si>
  <si>
    <t xml:space="preserve">My work cellphone is not allowing me to access Outlook and Teams. It says the sign in was successful but that the access does not meet the criteria to access the resource.
Thanks, 
Angela </t>
  </si>
  <si>
    <t>59:08:26</t>
  </si>
  <si>
    <t>219:08:26</t>
  </si>
  <si>
    <t xml:space="preserve">Description du problème/Issue Description: My work cellphone is not allowing me to access Outlook and Teams. It says the sign in was successful but that the access does not meet the criteria to access the resource.
Thanks, 
Angela </t>
  </si>
  <si>
    <t>"""11360089"",""Edens Valcin"",""Edens Valcin &lt;evalcin@balcan.com&gt;"",""IT Support"",""2025-06-25 08:42:59 -0400"",""Administrator"",""B2 MTL 2 (Montreal 2)"",""Information Technology (IT)"","""",""Joe Pizzuco"","""",""en"",false~""""";"""11670420"",""Sahaj Patel"",""Sahaj Patel &lt;spatel@balcan.com&gt;"",""IT Support"",""2025-06-26 09:12:10 -0400"",""Service Agent User"",""Balcan Packaging Wisconsin "",""Information Technology (IT)"","""",""Joe Pizzuco"","""",""en"",false~""Tagging @Edens Valcin since he will be at Terrebonne on Thursday""";"""11670420"",""Sahaj Patel"",""Sahaj Patel &lt;spatel@balcan.com&gt;"",""IT Support"",""2025-06-26 09:12:10 -0400"",""Service Agent User"",""Balcan Packaging Wisconsin "",""Information Technology (IT)"","""",""Joe Pizzuco"","""",""en"",false~""not working over data
informed chat to see when someone will be at Terrebonne""";"""11670420"",""Sahaj Patel"",""Sahaj Patel &lt;spatel@balcan.com&gt;"",""IT Support"",""2025-06-26 09:12:10 -0400"",""Service Agent User"",""Balcan Packaging Wisconsin "",""Information Technology (IT)"","""",""Joe Pizzuco"","""",""en"",false~""more details: error 53003
asked user to reinstall Outlook app, no luck
signed user out of all sessions and reset MFA
user was able to sign back in on their desktop but not their phone
asked user to test over different data, currently has no service
user will try the above step when they have service""";"""11670420"",""Sahaj Patel"",""Sahaj Patel &lt;spatel@balcan.com&gt;"",""IT Support"",""2025-06-26 09:12:10 -0400"",""Service Agent User"",""Balcan Packaging Wisconsin "",""Information Technology (IT)"","""",""Joe Pizzuco"","""",""en"",false~""reached out to user, awaiting response"""</t>
  </si>
  <si>
    <t xml:space="preserve">The iOS update was completed in order to fix the issue and the user was able to successfully sign in to her mobile apps. </t>
  </si>
  <si>
    <t xml:space="preserve">Hello,
This is from one of the portals where we upload invoices (amazon payee central). I am sharing you this message from the screenshot attached in which you might be helpful to assist. For more information or questions, please communicate with Marie Slim. </t>
  </si>
  <si>
    <t>83:19:53</t>
  </si>
  <si>
    <t>339:19:53</t>
  </si>
  <si>
    <t>84:46:10</t>
  </si>
  <si>
    <t>340:46:10</t>
  </si>
  <si>
    <t xml:space="preserve">Description du problème/Issue Description: Hello,
This is from one of the portals where we upload invoices (amazon payee central). I am sharing you this message from the screenshot attached in which you might be helpful to assist. For more information or questions, please communicate with Marie Slim. </t>
  </si>
  <si>
    <t>"""9275365"",""Philippe Tetreault"",""Philippe Tetreault &lt;ptetreault@balcan.com&gt;"","""",""2025-06-26 08:30:31 -0400"",""Administrator"",""B2 MTL 2 (Montreal 2)"",""Information Technology (IT)"","""",""Perry Bachountakis"","""",""en"",false~""This is a warning from October last year, we should have seen an impact since then, If they are no issue, I'll close this ticket, thanks.""";"""9005575"",""Reception Nelmar"",""Reception Nelmar &lt;reception@nelmar.com&gt;"","""",""2025-06-20 10:03:41 -0400"",""Requester"",""B8 Nelmar (Terrebonne)"",,"""",""&lt;None&gt;"","""",""[-]1"",false~""Hi Marie, Please find our conversation below. Thanks, Charmaine Aberin Adjointe Administrative NEL MAR Système d’emballage sécuritaire 3100 rue des Bâtisseurs Terrebonne, QC J6Y 0A2 T 450.477.0001 x221 | T 800.363.2283 nelmar.com From: Marie Slim marie.slim@nelmar.com Sent: Tuesday, March 4, 2025 2:19 PM To: helpdesk helpdesk@balcan.com; Reception Nelmar reception@nelmar.com Subject: Re: Requêtre / Incident #9906 Demande générale / General Support Incident Hello Philippe, I am not aware of an issue. This is the first I hear of it. Get Outlook for iOS From: Balcan Innovations - Centre d'aide / Service Desk &lt;helpdesk@balcan.com&gt; Sent: Tuesday, March 4, 2025 1:24:10 PM To: Reception Nelmar &lt;reception@nelmar.com&gt; Cc: Marie Slim &lt;marie.slim@nelmar.com&gt; Subject: Requêtre / Incident #9906 Demande générale / General Support Incident [Courriel Externe - External email]""";"""8585838"",""Marie Slim"",""Marie Slim &lt;marie.slim@nelmar.com&gt;"",""Coordinator Sales Contract  Management"",""2025-05-22 15:28:42 -0400"",""Requester"",""B8 Nelmar (Terrebonne)"",""Administration"","""",""&lt;None&gt;"","""",""en"",false~""Hello Philippe, I am not aware of an issue. This is the first I hear of it. Get Outlook for iOS From: Balcan Innovations - Centre d'aide / Service Desk helpdesk@balcan.com Sent: Tuesday, March 4, 2025 1:24:10 PM To: Reception Nelmar reception@nelmar.com Cc: Marie Slim marie.slim@nelmar.com Subject: Requêtre / Incident #9906 Demande générale / General Support Incident [Courriel Externe - External email]""";"""9275365"",""Philippe Tetreault"",""Philippe Tetreault &lt;ptetreault@balcan.com&gt;"","""",""2025-06-26 08:30:31 -0400"",""Administrator"",""B2 MTL 2 (Montreal 2)"",""Information Technology (IT)"","""",""Perry Bachountakis"","""",""en"",false~""[@]Marie Slim Is there an issue with Amazon payee?"""</t>
  </si>
  <si>
    <t>https://helpdesk.balcan.com/attachments/c5d3f5be7ca483ef72c5/capture_amazon-payee-centrale-jpg.jpeg</t>
  </si>
  <si>
    <t>Hello Tu, can you please give access to Melanie to power bi?. It is for Ticket 9893. I need add her to open order daily alert. thanks, Eddy</t>
  </si>
  <si>
    <t>1:15:37</t>
  </si>
  <si>
    <t>1:15:44</t>
  </si>
  <si>
    <t>"""8786937"",""Tu Phuong Vo"",""Tu Phuong Vo &lt;tvo@balcan.com&gt;"",""IT Manager - Assets, Contracts and Services"",""2025-06-26 09:18:18 -0400"",""Administrator"",""B1 MTL 1 (Montreal 1)"",""Information Technology (IT)"","""",""Tao Wong"","""",""en"",false~""access granted Eddy."""</t>
  </si>
  <si>
    <t>"Melanie Proctor &lt;mproctor@balcan.com&gt;";"Tu Phuong Vo &lt;tvo@balcan.com&gt;"</t>
  </si>
  <si>
    <t>BOA/GEP</t>
  </si>
  <si>
    <t>Hello - GEP portal is not working. Marie tried to do a clear cash. However, the website is not loading at all since yesterday. Se below. Best Regards, ROXANNE PETIT | Customer Service Administrator NELMAR Security Packaging Systems 3100 rue des Batisseurs, Terrebonne, QC J6Y 0A2 T: 450.477.0001 x314 | roxanne.petit@nelmar.com www.nelmar.com * Confidential and Proprietary to NELMAR Security Packaging Systems</t>
  </si>
  <si>
    <t>26:11:29</t>
  </si>
  <si>
    <t>10:11:29</t>
  </si>
  <si>
    <t>0:25:21</t>
  </si>
  <si>
    <t>59:12:16</t>
  </si>
  <si>
    <t>219:12:16</t>
  </si>
  <si>
    <t>"""9275365"",""Philippe Tetreault"",""Philippe Tetreault &lt;ptetreault@balcan.com&gt;"","""",""2025-06-26 08:30:31 -0400"",""Administrator"",""B2 MTL 2 (Montreal 2)"",""Information Technology (IT)"","""",""Perry Bachountakis"","""",""en"",false~""Working now.""";"""9275365"",""Philippe Tetreault"",""Philippe Tetreault &lt;ptetreault@balcan.com&gt;"","""",""2025-06-26 08:30:31 -0400"",""Administrator"",""B2 MTL 2 (Montreal 2)"",""Information Technology (IT)"","""",""Perry Bachountakis"","""",""en"",false~""There is something happening with the cookies of that site. I have disable Zscaler internet access and even then it did not work with Chrome or Edge even when clearing the cookies. It did work in incognito mode. I have open a case with that gep.com once they login, they use other url (probably for delivery content). I'll take that ticket""";"""11670420"",""Sahaj Patel"",""Sahaj Patel &lt;spatel@balcan.com&gt;"",""IT Support"",""2025-06-26 09:12:10 -0400"",""Service Agent User"",""Balcan Packaging Wisconsin "",""Information Technology (IT)"","""",""Joe Pizzuco"","""",""en"",false~""Not working for Roxanne Petit and Katherine Lagogianis, works for Marie Slimm
All 3 of the above user's are working at the same office
remoted onto TER-ROXANNEP-L
cleared browsing data, no luck
tried private browsing session, no luck
tried on my side over Guest WiFi, no luck
tried on my side over hotspot, works""";"""11670420"",""Sahaj Patel"",""Sahaj Patel &lt;spatel@balcan.com&gt;"",""IT Support"",""2025-06-26 09:12:10 -0400"",""Service Agent User"",""Balcan Packaging Wisconsin "",""Information Technology (IT)"","""",""Joe Pizzuco"","""",""en"",false~""Please message me on teams, I am assuming this will be at 2 PM EST. I am based out of Wisconsin, we are 1 hour behind.""";"""9136166"",""Roxanne Petit"",""Roxanne Petit &lt;roxanne.petit@nelmar.com&gt;"","""",""2025-06-20 09:42:57 -0400"",""Requester"",""B8 Nelmar (Terrebonne)"",,"""",""&lt;None&gt;"","""",""[-]1"",false~""I would be available later this afternoon around 2PM""";"""11670420"",""Sahaj Patel"",""Sahaj Patel &lt;spatel@balcan.com&gt;"",""IT Support"",""2025-06-26 09:12:10 -0400"",""Service Agent User"",""Balcan Packaging Wisconsin "",""Information Technology (IT)"","""",""Joe Pizzuco"","""",""en"",false~""When is a good time for me to remote into the computer and take a look?"""</t>
  </si>
  <si>
    <t>Can not log in!!</t>
  </si>
  <si>
    <t>It says i am logged out! Thank you</t>
  </si>
  <si>
    <t>0:48:36</t>
  </si>
  <si>
    <t>"""8620030"",""Miriam Bitton"",""Miriam Bitton &lt;mbitton@balcan.com&gt;"",""Coordonnatrice, tarification - Coordinator, Pricing"",""2025-05-27 11:13:35 -0400"",""Requester"",""B2 MTL 2 (Montreal 2)"",,,""&lt;None&gt;"",,,false~""Hi Sahaj Thank you but Marwan fixed the issue Thank you Miriam Bitton | Senior Pricing Coordinator Balcan Packaging 9340 Meaux Street, Saint-Leonard, Quebec, H1R 3H2 t: 514.326.9130 ext 2255 | c: 514.838-8119 | e: mbitton@balcan.com www.balcan.com From: Balcan Innovations - Centre d'aide / Service Desk helpdesk@balcan.com Sent: Tuesday, February 18, 2025 9:29 AM To: Miriam Bitton mbitton@balcan.com Subject: Requêtre / Incident #9903 Can not log in!! [Courriel Externe - External email]""";"""11670420"",""Sahaj Patel"",""Sahaj Patel &lt;spatel@balcan.com&gt;"",""IT Support"",""2025-06-26 09:12:10 -0400"",""Service Agent User"",""Balcan Packaging Wisconsin "",""Information Technology (IT)"","""",""Joe Pizzuco"","""",""en"",false~""Miriam, what are you trying to log into?"""</t>
  </si>
  <si>
    <t>account was locked</t>
  </si>
  <si>
    <t>"Edens Valcin &lt;evalcin@balcan.com&gt;"</t>
  </si>
  <si>
    <t>Shared calendar creation named: Extrusion Deliveries</t>
  </si>
  <si>
    <t>"B8 Nelmar (Terrebonne)";"Finance &amp; Accounting";"applications";"outlook";"Email"</t>
  </si>
  <si>
    <t>Transféré un de mes calendrier existant : Extrusion Calendar (avec les donnés) à Procurement (Extrusion).
Usagé a avoir accès: Odile, Sebastien Pion, Geoffrey, Anne Isoré, Olga, Irina, Manoj et Extrusion</t>
  </si>
  <si>
    <t>9:05:11</t>
  </si>
  <si>
    <t>25:10:36</t>
  </si>
  <si>
    <t>11:03:40</t>
  </si>
  <si>
    <t>27:09:05</t>
  </si>
  <si>
    <t>Description du problème/Issue Description: Transféré un de mes calendrier existant : Extrusion Calendar (avec les donnés) à Procurement (Extrusion).
Usagé a avoir accès: Odile, Sebastien Pion, Geoffrey, Anne Isoré, Olga, Irina, Manoj et Extrusion</t>
  </si>
  <si>
    <t>"""11360089"",""Edens Valcin"",""Edens Valcin &lt;evalcin@balcan.com&gt;"",""IT Support"",""2025-06-25 08:42:59 -0400"",""Administrator"",""B2 MTL 2 (Montreal 2)"",""Information Technology (IT)"","""",""Joe Pizzuco"","""",""en"",false~""From: Edens Valcin Sent: Wednesday, February 19, 2025 11:59 AM To: Nancy Lefebvre &lt;nlefebvre@plastixxffs.com&gt;; Anne Isoré &lt;aisore@plastixxffs.com&gt;; extrusion &lt;extrusion@nelmar.com&gt;; Geoffrey Izenberg &lt;geoffrey@balcan.com&gt;; Irina Cucereavii &lt;icucereavii@balcan.com&gt;; Manoj Dixit &lt;manoj.dixit@nelmar.com&gt;; Odile Bercier &lt;obercier@balcan.com&gt;; Olga Konovalova &lt;olgak@balcan.com&gt;; Sebastien Pion &lt;sebastien.pion@nelmar.com&gt; Subject: Shared account creation: Extrusion Deliveries. Hello all, A new shared account named: Extrusion Deliveries was created as requested by Nancy Lefebvre. This shared account will replace the calendar: Extrusion Deliveries ( nlefebvre@plastixxffs.com ) previously shared via her own account. You have already been granted access to the new mailbox. You must close your Outlook and open it again before the new mailbox can appear. Be patient, it may take 5 minutes before it appears. All the events from the 2024 and 2025 have already been moved to the new calendar. No action on your part is required. You can all remove the previously shared calendar name: Extrusion Deliveries ( nlefebvre@plastixxffs.com )from your Outlook accounts.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All the 2024 and 2025 events have been successfully been moved to the new calendar.""";"""11360089"",""Edens Valcin"",""Edens Valcin &lt;evalcin@balcan.com&gt;"",""IT Support"",""2025-06-25 08:42:59 -0400"",""Administrator"",""B2 MTL 2 (Montreal 2)"",""Information Technology (IT)"","""",""Joe Pizzuco"","""",""en"",false~""The events from 2024 and 2025 were moved from her calendar to the Extrusion Deliveries's calendar. Waiting for the process to complete.""";"""11360089"",""Edens Valcin"",""Edens Valcin &lt;evalcin@balcan.com&gt;"",""IT Support"",""2025-06-25 08:42:59 -0400"",""Administrator"",""B2 MTL 2 (Montreal 2)"",""Information Technology (IT)"","""",""Joe Pizzuco"","""",""en"",false~""The shared Outlook account was created: Extrusion Deliveries. The access was granted to the following users:""";"""11360089"",""Edens Valcin"",""Edens Valcin &lt;evalcin@balcan.com&gt;"",""IT Support"",""2025-06-25 08:42:59 -0400"",""Administrator"",""B2 MTL 2 (Montreal 2)"",""Information Technology (IT)"","""",""Joe Pizzuco"","""",""en"",false~""I called Nancy Lefebvre in order to get more information on the issue. A new share calendar must be created and the events from her current calendar must be copied to the shared one. The user listed in the screen captures must be given rights to the calendar. Agus Sulaeman must be the owner of the calendar.""";"""11360089"",""Edens Valcin"",""Edens Valcin &lt;evalcin@balcan.com&gt;"",""IT Support"",""2025-06-25 08:42:59 -0400"",""Administrator"",""B2 MTL 2 (Montreal 2)"",""Information Technology (IT)"","""",""Joe Pizzuco"","""",""en"",false~"""""</t>
  </si>
  <si>
    <t xml:space="preserve">The Extrusion Deliveries calendar was successfully created. 
The access was granted to all the concerned users. 
An email was sent to all the concerned users to inform them of the change. </t>
  </si>
  <si>
    <t>https://helpdesk.balcan.com/attachments/35f6a5532a90ad447795/screenshot-2025-02-18-085339.png</t>
  </si>
  <si>
    <t>I am unable to access my Ruby account. It tells me I have the wrong username or password which I have never changed.</t>
  </si>
  <si>
    <t>0:36:39</t>
  </si>
  <si>
    <t>Description du problème/Issue Description: I am unable to access my Ruby account. It tells me I have the wrong username or password which I have never changed.</t>
  </si>
  <si>
    <t>"""11670420"",""Sahaj Patel"",""Sahaj Patel &lt;spatel@balcan.com&gt;"",""IT Support"",""2025-06-26 09:12:10 -0400"",""Service Agent User"",""Balcan Packaging Wisconsin "",""Information Technology (IT)"","""",""Joe Pizzuco"","""",""en"",false~""reset user's password
walked user thru logging in, works"""</t>
  </si>
  <si>
    <t>reset pw</t>
  </si>
  <si>
    <t>"account management";"password reset";"B8 Nelmar (Terrebonne)";"Production (Bagging)"</t>
  </si>
  <si>
    <t>Need new Microsoft password for Jocelyn Lopez</t>
  </si>
  <si>
    <t>1:17:05</t>
  </si>
  <si>
    <t>1:17:18</t>
  </si>
  <si>
    <t>Description du problème/Issue Description: Need new Microsoft password for Jocelyn Lopez</t>
  </si>
  <si>
    <t>"""10665238"",""Marwan Takchi"",""Marwan Takchi &lt;mtakchi@balcan.com&gt;"",""HelpDesk Level2"",""2025-02-20 08:39:52 -0500"",""Requester"",""B2 MTL 2 (Montreal 2)"",""Information Technology (IT)"",""514-222-2516"",""Joe Pizzuco"","""",""[-]1"",true~""Password reset. done"""</t>
  </si>
  <si>
    <t>Reset the password</t>
  </si>
  <si>
    <t>"applications";"B8 Nelmar (Terrebonne)";"Executive Leadership"</t>
  </si>
  <si>
    <t>Bonjour, j'ai besoin d'avoir à Nsight afin d'obtenir des rapports dans les SAP de Terrebonne. Je dois fournir au VP Opération quotidiennement sur les commandes en retard et sur la quantité de commandes livrées</t>
  </si>
  <si>
    <t>3:16:46</t>
  </si>
  <si>
    <t>278:05:52</t>
  </si>
  <si>
    <t>1158:08:39</t>
  </si>
  <si>
    <t>Logiciel demandé/Requested Software: Other~Spécifier si autre / If other specify :: Bonjour, j'ai besoin d'avoir à Nsight afin d'obtenir des rapports dans les SAP de Terrebonne. Je dois fournir au VP Opération quotidiennement sur les commandes en retard et sur la quantité de commandes livrées</t>
  </si>
  <si>
    <t>"""11350760"",""Edgar Haro"",""Edgar Haro &lt;eharo@balcan.com&gt;"","""",""2025-06-20 08:14:59 -0400"",""Service Agent User"",""B2 MTL 2 (Montreal 2)"",""Information Technology (IT)"","""",""Tao Wong"","""",""[-]1"",false~""WE don't have all required data, and it was not authorized to acquired new licenses for Nsight so if this is still required should be requested as a new project. So I will close this ticket""";"""11350760"",""Edgar Haro"",""Edgar Haro &lt;eharo@balcan.com&gt;"","""",""2025-06-20 08:14:59 -0400"",""Service Agent User"",""B2 MTL 2 (Montreal 2)"",""Information Technology (IT)"","""",""Tao Wong"","""",""[-]1"",false~""waiting to review requirement. Some examples from Nsight were received and we need to confirm""";"""11350760"",""Edgar Haro"",""Edgar Haro &lt;eharo@balcan.com&gt;"","""",""2025-06-20 08:14:59 -0400"",""Service Agent User"",""B2 MTL 2 (Montreal 2)"",""Information Technology (IT)"","""",""Tao Wong"","""",""[-]1"",false~""This will require to buy a new license; however, we might have the data you require on another platform. I will contact you to understand better your requirement. Thanks, Edgar"""</t>
  </si>
  <si>
    <t>Power outage at B5</t>
  </si>
  <si>
    <t>Hello it! Hydro cu the power at the DC this vending and it has since been restored. Shipping office computers are not coming back on line As well alarm company Chubb is showing up n electrical problem Can these be rebooted remotely? Kevin Get Outlook for iOS</t>
  </si>
  <si>
    <t>0:53:09</t>
  </si>
  <si>
    <t>12:17:56</t>
  </si>
  <si>
    <t>6:48:33</t>
  </si>
  <si>
    <t>18:13:20</t>
  </si>
  <si>
    <t>"""11360089"",""Edens Valcin"",""Edens Valcin &lt;evalcin@balcan.com&gt;"",""IT Support"",""2025-06-25 08:42:59 -0400"",""Administrator"",""B2 MTL 2 (Montreal 2)"",""Information Technology (IT)"","""",""Joe Pizzuco"","""",""en"",false~""[@]George Kanatselis The issue is resolved, you can closed it.""";"""8619869"",""David Potts"",""David Potts &lt;dpotts@balcan.com&gt;"",""Chef d'équipe, Logistique - Team Leader, Logistics"",""2025-06-18 07:24:41 -0400"",""Requester"",""B5 Distribution Center"",,"""",""&lt;None&gt;"","""",""[-]1"",false~""HI George, It appears that the computers are working. thanks David Potts, P.Log. Logistics Manager/ Gérant de Logistique Balcan Innovations Inc. 8300 Place Marien Montreal-East,QC. H1B 5W6 dpotts@balcan.com www.balcan.com From: Balcan Innovations - Centre d'aide / Service Desk helpdesk@balcan.com Sent: Tuesday, February 18, 2025 9:53 AM To: Kevin Blunden kblunden@balcan.com Cc: Avi Dana avi@balcan.com; David Potts dpotts@balcan.com; Perry Bachountakis perry@balcan.com Subject: Requêtre / Incident #9898 Power outage at B5 [Courriel Externe - External email]""";"""8247418"",""George Kanatselis"",""George Kanatselis &lt;george@balcan.com&gt;"","""",""2025-06-26 08:47:31 -0400"",""Service Agent User"",""B2 MTL 2 (Montreal 2)"",""Information Technology (IT)"","""",""Joe Pizzuco"","""",""en"",false~""is this still an issue?"""</t>
  </si>
  <si>
    <t>"Avi Dana &lt;avi@balcan.com&gt;";"David Potts &lt;dpotts@balcan.com&gt;";"Perry Bachountakis &lt;perry@balcan.com&gt;"</t>
  </si>
  <si>
    <t>Need to reboot 3 printers in Laval</t>
  </si>
  <si>
    <t>0:00:41</t>
  </si>
  <si>
    <t>39:53:22</t>
  </si>
  <si>
    <t>167:53:22</t>
  </si>
  <si>
    <t>Description du problème/Issue Description: Need to reboot 3 printers in Laval</t>
  </si>
  <si>
    <t>"""11360089"",""Edens Valcin"",""Edens Valcin &lt;evalcin@balcan.com&gt;"",""IT Support"",""2025-06-25 08:42:59 -0400"",""Administrator"",""B2 MTL 2 (Montreal 2)"",""Information Technology (IT)"","""",""Joe Pizzuco"","""",""en"",false~""Please validate if the ports are open to allow the Infolaser to receive reports from the printers via internet.""";"""8786937"",""Tu Phuong Vo"",""Tu Phuong Vo &lt;tvo@balcan.com&gt;"",""IT Manager - Assets, Contracts and Services"",""2025-06-26 09:18:18 -0400"",""Administrator"",""B1 MTL 1 (Montreal 1)"",""Information Technology (IT)"","""",""Tao Wong"","""",""en"",false~""Line 204 - Line 72 - Line 207"""</t>
  </si>
  <si>
    <t>Fixe, we now see the 3 printers in MPS</t>
  </si>
  <si>
    <t xml:space="preserve">dispenser PC is not communicating with BALCAN-WSTN PC in  order to able to print labels.
Attached is a screen shot of error.
</t>
  </si>
  <si>
    <t>6:25:19</t>
  </si>
  <si>
    <t>22:25:19</t>
  </si>
  <si>
    <t>53:19:47</t>
  </si>
  <si>
    <t>213:19:47</t>
  </si>
  <si>
    <t xml:space="preserve">Description du problème/Issue Description: dispenser PC is not communicating with BALCAN-WSTN PC in  order to able to print labels.
Attached is a screen shot of error.
</t>
  </si>
  <si>
    <t>"""10665238"",""Marwan Takchi"",""Marwan Takchi &lt;mtakchi@balcan.com&gt;"",""HelpDesk Level2"",""2025-02-20 08:39:52 -0500"",""Requester"",""B2 MTL 2 (Montreal 2)"",""Information Technology (IT)"",""514-222-2516"",""Joe Pizzuco"","""",""[-]1"",true~""Called also Balak on his Cell phone to inform him of the resolution... Waiting for confirmation that all is good.""";"""10665238"",""Marwan Takchi"",""Marwan Takchi &lt;mtakchi@balcan.com&gt;"",""HelpDesk Level2"",""2025-02-20 08:39:52 -0500"",""Requester"",""B2 MTL 2 (Montreal 2)"",""Information Technology (IT)"",""514-222-2516"",""Joe Pizzuco"","""",""[-]1"",true~""Hi Balak, the Network guys just fixed the issue. Both computers should be able to communicate with each other again. You might need to restart both computers to re-establish the communication between them. Regards, Marwan"""</t>
  </si>
  <si>
    <t>resolved as per marwans resolution</t>
  </si>
  <si>
    <t>https://helpdesk.balcan.com/attachments/bac31d1d0de581a34d0d/balcan-wkstn-jpg.jpeg</t>
  </si>
  <si>
    <t>Access to PowerBI link</t>
  </si>
  <si>
    <t>Hello, I need access to this link. https://can01.safelinks.protection.outlook.com/?url=https%3A%2F%2Fapp.powerbi.com%2Fgroups%2Ff26e11ca-8996-43ea-8a80-118be0392058%2Freports%2F032dc8b3-59de-4a4d-ba7c-1abd98639b09%3Fctid%3D28c79c04-a3d1-4c99-92c5-4275eb82a365%26pbi_source%3DlinkShare&amp;data=05%7C02%7Cmdrissi%40balcan.com%7C82061cf326d74da66af008dd4adb4b3f%7C28c79c04a3d14c9992c54275eb82a365%7C0%7C0%7C638749027889098869%7CUnknown%7CTWFpbGZsb3d8eyJFbXB0eU1hcGkiOnRydWUsIlYiOiIwLjAuMDAwMCIsIlAiOiJXaW4zMiIsIkFOIjoiTWFpbCIsIldUIjoyfQ%3D%3D%7C0%7C%7C%7C&amp;sdata=P5Iugli0zg0x94mPKoJxLbTWe%2FBCBHZpTzvukSiewaM%3D&amp;reserved=0 Thank you. Malak Drissi-Kaitouni, CPA | Interim Division Controller Balcan Innovations Inc. 9340 Meaux, St-Leonard, Quebec H1R 3H2 t: 514.326.9130 ext c: (438) 998-7202 | e: mdrissi@balcan.com | www.balcan.com</t>
  </si>
  <si>
    <t>1:42:38</t>
  </si>
  <si>
    <t>"""8247446"",""Tao Wong"",""Tao Wong &lt;twong@balcan.com&gt;"",""CIO"",""2025-06-24 18:27:38 -0400"",""Administrator"",""B2 MTL 2 (Montreal 2)"",""Information Technology (IT)"","""",""&lt;None&gt;"","""",""en"",false~""In the future PowerBI access requests can be sent to Edgar's team. Thanks""";"""8247446"",""Tao Wong"",""Tao Wong &lt;twong@balcan.com&gt;"",""CIO"",""2025-06-24 18:27:38 -0400"",""Administrator"",""B2 MTL 2 (Montreal 2)"",""Information Technology (IT)"","""",""&lt;None&gt;"","""",""en"",false~""Hi Malak, Please us this link https://app.powerbi.com/groups/a77e4d30-bb33-4ed3-ba13-0374c82875c6/list?ctid=28c79c04-a3d1-4c99-92c5-4275eb82a365&amp;experience=power-bi Tao""";"""10484594"",""mdrissi@balcan.com"",""mdrissi@balcan.com"",,""2025-06-05 09:11:35 -0400"",""Requester"",,,,""&lt;None&gt;"",,,false~""I already have, twice. But I still don`t have access. From: Balcan Innovations - Centre d'aide / Service Desk helpdesk@balcan.com Sent: Monday, February 17, 2025 3:27 PM To: Malak Drissi mdrissi@balcan.com Subject: Requêtre / Incident #9895 Access to PowerBI link [Courriel Externe - External email]""";"""11360089"",""Edens Valcin"",""Edens Valcin &lt;evalcin@balcan.com&gt;"",""IT Support"",""2025-06-25 08:42:59 -0400"",""Administrator"",""B2 MTL 2 (Montreal 2)"",""Information Technology (IT)"","""",""Joe Pizzuco"","""",""en"",false~""Hello Malak, Please request the access via the link, one user with the appropriate access will approve your access as long as you qualify. Please add a note with as many details as possible. Thank you!"""</t>
  </si>
  <si>
    <t>The necessary instructions were shared with the user in order to request access to the link mentioned in the incident.</t>
  </si>
  <si>
    <t>"twong@balcan.com"</t>
  </si>
  <si>
    <t>I need to have access to network Plastixx FFS P:/ Operations</t>
  </si>
  <si>
    <t>3:17:51</t>
  </si>
  <si>
    <t>20:04:19</t>
  </si>
  <si>
    <t>68:04:19</t>
  </si>
  <si>
    <t>Description du problème/Issue Description: I need to have access to network Plastixx FFS P:/ Operations</t>
  </si>
  <si>
    <t>"""10665238"",""Marwan Takchi"",""Marwan Takchi &lt;mtakchi@balcan.com&gt;"",""HelpDesk Level2"",""2025-02-20 08:39:52 -0500"",""Requester"",""B2 MTL 2 (Montreal 2)"",""Information Technology (IT)"",""514-222-2516"",""Joe Pizzuco"","""",""[-]1"",true~""Oh Ok Let me check if you need a special access that I am not aware of?""";"""11652995"",""jmores@balcan.com"",""jmores@balcan.com"",,""2025-06-09 09:22:26 -0400"",""Requester"",,,,""&lt;None&gt;"",,,false~""Thanks for your help""";"""11652995"",""jmores@balcan.com"",""jmores@balcan.com"",,""2025-06-09 09:22:26 -0400"",""Requester"",,,,""&lt;None&gt;"",,,false~""I have access to P: , but not to the folders inside that I need.""";"""10665238"",""Marwan Takchi"",""Marwan Takchi &lt;mtakchi@balcan.com&gt;"",""HelpDesk Level2"",""2025-02-20 08:39:52 -0500"",""Requester"",""B2 MTL 2 (Montreal 2)"",""Information Technology (IT)"",""514-222-2516"",""Joe Pizzuco"","""",""[-]1"",true~""Hi James, If I remember I did give you access to the P: Drive last time I worked on your issues. Did you lose the connection? Regards, Marwa"""</t>
  </si>
  <si>
    <t xml:space="preserve">Added in AD Terrebonne the Plastixffs Production and pre-production.
this morning James contacted me to confirm that now he has access to the operation folder.
</t>
  </si>
  <si>
    <t>Would like to request  - "Open Orders daily Alert".   This report is sent to all the sales reps. I would like to request a daily report as well to communicate to our leadership team our Monthly costs of good production.</t>
  </si>
  <si>
    <t>11:44:11</t>
  </si>
  <si>
    <t>27:44:11</t>
  </si>
  <si>
    <t>332:16:49</t>
  </si>
  <si>
    <t>1371:16:49</t>
  </si>
  <si>
    <t>Description du problème/Issue Description: Would like to request  - 'Open Orders daily Alert'.   This report is sent to all the sales reps. I would like to request a daily report as well to communicate to our leadership team our Monthly costs of good production.</t>
  </si>
  <si>
    <t>"""11350760"",""Edgar Haro"",""Edgar Haro &lt;eharo@balcan.com&gt;"","""",""2025-06-20 08:14:59 -0400"",""Service Agent User"",""B2 MTL 2 (Montreal 2)"",""Information Technology (IT)"","""",""Tao Wong"","""",""[-]1"",false~""Hi Melanie, We don't have the cost available associated to """"Open Orders daily Alert"""" so we cannot add it to the report. Regards, Edgar""";"""11350760"",""Edgar Haro"",""Edgar Haro &lt;eharo@balcan.com&gt;"","""",""2025-06-20 08:14:59 -0400"",""Service Agent User"",""B2 MTL 2 (Montreal 2)"",""Information Technology (IT)"","""",""Tao Wong"","""",""[-]1"",false~""Hille Melanie, I think we need a quick call to understand the requirement. I'll send you a meeting invite. Thanks, Edgar""";"""8620016"",""Melanie Proctor"",""Melanie Proctor &lt;mproctor@balcan.com&gt;"",""Specialist, Quality"",""2025-06-20 13:26:30 -0400"",""Requester"",""Balcan Packaging Wisconsin "",,,""&lt;None&gt;"",,,false~""Hello Edgar, Were you able to get this set up for me?""";"""8620016"",""Melanie Proctor"",""Melanie Proctor &lt;mproctor@balcan.com&gt;"",""Specialist, Quality"",""2025-06-20 13:26:30 -0400"",""Requester"",""Balcan Packaging Wisconsin "",,,""&lt;None&gt;"",,,false~""Hello George / Eddy, I have not received any reports yet. Is there something I need to do on my end to get this start or to retrieve the reports? Thank you, Melanie Proctor |Quality Assurance Specialist Balcan USA Inc. 7201 108th Street, Pleasant Prairie, WI 53158, USA work : 262-286-0257 mobile: 262-900-7590 mproctor@balcan.com www.balcan.com From: Balcan Innovations - Centre d'aide / Service Desk helpdesk@balcan.com Sent: Tuesday, February 18, 2025 2:50 PM To: Melanie Proctor mproctor@balcan.com Subject: Requête / Incident #9893 Demande générale / General Support Incident [Courriel Externe - External email]""";"""8247418"",""George Kanatselis"",""George Kanatselis &lt;george@balcan.com&gt;"","""",""2025-06-26 08:47:31 -0400"",""Service Agent User"",""B2 MTL 2 (Montreal 2)"",""Information Technology (IT)"","""",""Joe Pizzuco"","""",""en"",false~""she got the BI license and Eddy set her up for the reports"""</t>
  </si>
  <si>
    <t>https://helpdesk.balcan.com/attachments/0073c4696e044f1fe114/re-wisconsin-open-orders-daily-alert-msg.vnd</t>
  </si>
  <si>
    <t xml:space="preserve">New QC tech - need access to BERP - Username and password to enter QC data into the System. Please set up the same as other QC techs. </t>
  </si>
  <si>
    <t>1:36:14</t>
  </si>
  <si>
    <t>24:32:19</t>
  </si>
  <si>
    <t>72:32:19</t>
  </si>
  <si>
    <t xml:space="preserve">Logiciel demandé/Requested Software: Magic~Spécifier si autre / If other specify :: New QC tech - need access to BERP - Username and password to enter QC data into the System. Please set up the same as other QC techs. </t>
  </si>
  <si>
    <t>"""11670420"",""Sahaj Patel"",""Sahaj Patel &lt;spatel@balcan.com&gt;"",""IT Support"",""2025-06-26 09:12:10 -0400"",""Service Agent User"",""Balcan Packaging Wisconsin "",""Information Technology (IT)"","""",""Joe Pizzuco"","""",""en"",false~""Ernesto Gonzalez egonzalez@balcan.com egonzalez
HeR**4719**6421""";"""11670420"",""Sahaj Patel"",""Sahaj Patel &lt;spatel@balcan.com&gt;"",""IT Support"",""2025-06-26 09:12:10 -0400"",""Service Agent User"",""Balcan Packaging Wisconsin "",""Information Technology (IT)"","""",""Joe Pizzuco"","""",""en"",false~""created user mirroring Vanessa in 365, AD, and BERP
tested access on my PC, works
sent creds to Melanie""";"""8620016"",""Melanie Proctor"",""Melanie Proctor &lt;mproctor@balcan.com&gt;"",""Specialist, Quality"",""2025-06-20 13:26:30 -0400"",""Requester"",""Balcan Packaging Wisconsin "",,,""&lt;None&gt;"",,,false~""Venessa Craig Thank you, Melanie Proctor |Quality Assurance Specialist Balcan USA Inc. 7201 108th Street, Pleasant Prairie, WI 53158, USA work : 262-286-0257 mobile: 262-900-7590 mproctor@balcan.com www.balcan.com From: Balcan Innovations - Centre d'aide / Service Desk helpdesk@balcan.com Sent: Monday, February 17, 2025 12:33 PM To: Melanie Proctor mproctor@balcan.com Subject: Requêtre / Incident #9892 Requête d'accès logiciel / Software Access Request [Courriel Externe - External email]""";"""11670420"",""Sahaj Patel"",""Sahaj Patel &lt;spatel@balcan.com&gt;"",""IT Support"",""2025-06-26 09:12:10 -0400"",""Service Agent User"",""Balcan Packaging Wisconsin "",""Information Technology (IT)"","""",""Joe Pizzuco"","""",""en"",false~""Who is an existing QC tech whose permissions I could copy?""";"""8620016"",""Melanie Proctor"",""Melanie Proctor &lt;mproctor@balcan.com&gt;"",""Specialist, Quality"",""2025-06-20 13:26:30 -0400"",""Requester"",""Balcan Packaging Wisconsin "",,,""&lt;None&gt;"",,,false~""Name of QC Tech: Ernesto Gonzalez"""</t>
  </si>
  <si>
    <t>AP Purchase journals and Cash disbursement journals for auditors KPMG.</t>
  </si>
  <si>
    <t>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t>
  </si>
  <si>
    <t>4:38:33</t>
  </si>
  <si>
    <t>41:12:48</t>
  </si>
  <si>
    <t>169:12:48</t>
  </si>
  <si>
    <t>"""8620072"",""Roberto Carrillo"",""Roberto Carrillo &lt;rcarrillo@balcan.com&gt;"",""Gestionnaire, comptes payables - Manager, Accounts Payable "",""2025-06-18 11:52:25 -0400"",""Requester"",""B1 MTL 1 (Montreal 1)"",,,""&lt;None&gt;"",,,false~""All good thank you. Roberto Carrillo | Accounts Payable Manager Balcan Innovations Inc. From: Perry Bachountakis perry@balcan.com Sent: Wednesday, February 19, 2025 9:57 AM To: Roberto Carrillo rcarrillo@balcan.com; Mario Ronca mronca@balcan.com; helpdesk helpdesk@balcan.com Subject: Re: AP Purchase journals and Cash disbursement journals for auditors KPMG. (urgent) done, let me know if all good. From: Roberto Carrillo &lt;rcarrillo@balcan.com&gt; Sent: Tuesday, February 18, 2025 4:41 PM To: Perry Bachountakis &lt;perry@balcan.com&gt;; Mario Ronca &lt;mronca@balcan.com&gt;; helpdesk &lt;helpdesk@balcan.com&gt; Subject: RE: AP Purchase journals and Cash disbursement journals for auditors KPMG. (urgent) HI, As mentioned, all transactions posted in fiscal year 2024 from Dec 1st, 2023, to November 30st 2024 Also can we have access going forward to run this reports Thank you. Roberto Carrillo | Accounts Payable Manager Balcan Innovations Inc. From: Perry Bachountakis &lt;perry@balcan.com&gt; Sent: Tuesday, February 18, 2025 4:34 PM To: Mario Ronca &lt;mronca@balcan.com&gt;; Roberto Carrillo &lt;rcarrillo@balcan.com&gt;; helpdesk &lt;helpdesk@balcan.com&gt;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 mronca@balcan.com &gt; Sent: Tuesday, February 18, 2025 3:15:58 PM To: Roberto Carrillo &lt; rcarrillo@balcan.com &gt;; helpdesk &lt; helpdesk@balcan.com &gt; Cc: Perry Bachountakis &lt; perry@balcan.com &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 rcarrillo@balcan.com &gt; Sent: February 17, 2025 11:56 AM To: helpdesk &lt; helpdesk@balcan.com &gt; Cc: Perry Bachountakis &lt; perry@balcan.com &gt;; Mario Ronca &lt; mronca@balcan.com &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done, let me know if all good. From: Roberto Carrillo rcarrillo@balcan.com Sent: Tuesday, February 18, 2025 4:41 PM To: Perry Bachountakis perry@balcan.com; Mario Ronca mronca@balcan.com; helpdesk helpdesk@balcan.com Subject: RE: AP Purchase journals and Cash disbursement journals for auditors KPMG. (urgent) HI, As mentioned, all transactions posted in
fiscal year 2024 from Dec 1 st , 2023, to November 30 st 2024 Also can we have access going forward to run this reports Thank you. Roberto Carrillo | Accounts Payable Manager Balcan Innovations Inc. From: Perry Bachountakis perry@balcan.com Sent: Tuesday, February 18, 2025 4:34 PM To: Mario Ronca mronca@balcan.com; Roberto Carrillo rcarrillo@balcan.com; helpdesk helpdesk@balcan.com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 mronca@balcan.com &gt; Sent: Tuesday, February 18, 2025 3:15:58 PM To: Roberto Carrillo &lt; rcarrillo@balcan.com &gt;; helpdesk &lt; helpdesk@balcan.com &gt; Cc: Perry Bachountakis &lt; perry@balcan.com &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 rcarrillo@balcan.com &gt; Sent: February 17, 2025 11:56 AM To: helpdesk &lt; helpdesk@balcan.com &gt; Cc: Perry Bachountakis &lt; perry@balcan.com &gt;; Mario Ronca &lt; mronca@balcan.com &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HI, As mentioned, all transactions posted in
fiscal year 2024 from Dec 1st, 2023, to November 30st 2024 Also can we have access going forward to run this reports Thank you. Roberto Carrillo | Accounts Payable Manager Balcan Innovations Inc. From: Perry Bachountakis perry@balcan.com Sent: Tuesday, February 18, 2025 4:34 PM To: Mario Ronca mronca@balcan.com; Roberto Carrillo rcarrillo@balcan.com; helpdesk helpdesk@balcan.com Subject: Re: AP Purchase journals and Cash disbursement journals for auditors KPMG. (urgent) ROBERTO, I am not clear with what do you mean by P12 Can you give me a date range Perry Bahountakis | IT Director Balcan Innovations Inc. 9475 Rue Meaux, St-Leonard, Quebec H1R 3H3 T: 514.326-9130 x2281 | perry@balcan.con www.balcan.com Sent from Outlook for iOS From: Mario Ronca &lt;mronca@balcan.com&gt; Sent: Tuesday, February 18, 2025 3:15:58 PM To: Roberto Carrillo &lt;rcarrillo@balcan.com&gt;; helpdesk &lt;helpdesk@balcan.com&gt; Cc: Perry Bachountakis &lt;perry@balcan.com&gt;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lt;rcarrillo@balcan.com&gt; Sent: February 17, 2025 11:56 AM To: helpdesk &lt;helpdesk@balcan.com&gt; Cc: Perry Bachountakis &lt;perry@balcan.com&gt;; Mario Ronca &lt;mronca@balcan.com&gt;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405487"",""Perry Bachountakis"",""Perry Bachountakis &lt;perry@balcan.com&gt;"",""Director IT"",""2025-06-25 23:09:36 -0400"",""Administrator"",""B1 MTL 1 (Montreal 1)"",""Information Technology (IT)"",""5143269130"",""&lt;None&gt;"",""5148147400"",""en"",false~""ROBERTO, I am not clear with what do you mean by P12 Can you give me a date range Perry Bahountakis | IT Director Balcan Innovations Inc. 9475 Rue Meaux, St-Leonard, Quebec H1R 3H3 T: 514.326-9130 x2281 | perry@balcan.con www.balcan.com Sent from Outlook for iOS From: Mario Ronca mronca@balcan.com Sent: Tuesday, February 18, 2025 3:15:58 PM To: Roberto Carrillo rcarrillo@balcan.com; helpdesk helpdesk@balcan.com Cc: Perry Bachountakis perry@balcan.com Subject: RE: AP Purchase journals and Cash disbursement journals for auditors KPMG. (urgent) 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rcarrillo@balcan.com Sent: February 17, 2025 11:56 AM To: helpdesk helpdesk@balcan.com Cc: Perry Bachountakis perry@balcan.com; Mario Ronca mronca@balcan.com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620004"",""Mario Ronca"",""Mario Ronca &lt;mronca@balcan.com&gt;"",""Director of Corporate Finance &amp; Controller"",""2023-05-11 16:00:09 -0400"",""Service Task User"",""B1 MTL 1 (Montreal 1)"",,"""",""&lt;None&gt;"","""",""[-]1"",false~""Hi Perry, can you please accelerate this. It’s required for the audit and would like to send asap so that they can select their samples Regards Mario Ronca | Corporate Director of Finance &amp; Controller Balcan Innovations Inc. 9340 Meaux, St-Leonard, Quebec H1R 3H2 t: (438) 880-9910 | e: mronca@balcan.com | www.balcan.com From: Roberto Carrillo rcarrillo@balcan.com Sent: February 17, 2025 11:56 AM To: helpdesk helpdesk@balcan.com Cc: Perry Bachountakis perry@balcan.com; Mario Ronca mronca@balcan.com Subject: AP Purchase journals and Cash disbursement journals for auditors KPMG. Importance: High Good morning We need to request for Yearend Audit the following: Purchase journal ending P12 2024. Cash disbursement journal ending P12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Perry, i guess this is the same as you gave them in the past"""</t>
  </si>
  <si>
    <t>Done and csv files sent</t>
  </si>
  <si>
    <t>Hardware issue - Zebra printer - B3</t>
  </si>
  <si>
    <t>"hardware";"B3 Laval";"Production (Printing)";"printer"</t>
  </si>
  <si>
    <t>Hello, we are labeling all the Mix ink in printing department. we need NON RFID label printer for Ink room for Laval ASAP.</t>
  </si>
  <si>
    <t>4:10:15</t>
  </si>
  <si>
    <t>168:08:11</t>
  </si>
  <si>
    <t>695:08:11</t>
  </si>
  <si>
    <t>Requis pour / Requested For :: Ritu Pal~Choix équipements / Hardware Choices :: Autre / Other~Spécifier si autre / If other specify :: Hello, we are labeling all the Mix ink in printing department. we need NON RFID label printer for Ink room for Laval ASAP.</t>
  </si>
  <si>
    <t>"""8620069"",""Ritu Pal"",""Ritu Pal &lt;ritupal@balcan.com&gt;"",""Coordonnateur à l'inventaire - Coordinator, Inventory"",""2025-06-26 07:36:03 -0400"",""Requester"",""B1 MTL 1 (Montreal 1)"",,,""&lt;None&gt;"",,,false~""hello Guys, I was on paternity leave we need printer in InK room In LAVAL""";"""11360089"",""Edens Valcin"",""Edens Valcin &lt;evalcin@balcan.com&gt;"",""IT Support"",""2025-06-25 08:42:59 -0400"",""Administrator"",""B2 MTL 2 (Montreal 2)"",""Information Technology (IT)"","""",""Joe Pizzuco"","""",""en"",false~""[@]Ritu Pal 1- Is the issue with the printer still present? 2- If yes where is the printer located? 3- Do you have the IP of the printer? 4- Are you onsite at Laval?""";"""11360089"",""Edens Valcin"",""Edens Valcin &lt;evalcin@balcan.com&gt;"",""IT Support"",""2025-06-25 08:42:59 -0400"",""Administrator"",""B2 MTL 2 (Montreal 2)"",""Information Technology (IT)"","""",""Joe Pizzuco"","""",""en"",false~""I called Ritu on Teams to troubleshoot the issue but there was no answer. I sent the user a message. Waiting on a response. -------------------------------- Hello @Ritu Pal Please give me a call on Teams, I want to follow up on this issue. I want to troubleshoot the problem remotely before I come to Laval on Tuesday. Thank you! Edens""";"""10665238"",""Marwan Takchi"",""Marwan Takchi &lt;mtakchi@balcan.com&gt;"",""HelpDesk Level2"",""2025-02-20 08:39:52 -0500"",""Requester"",""B2 MTL 2 (Montreal 2)"",""Information Technology (IT)"",""514-222-2516"",""Joe Pizzuco"","""",""[-]1"",true~""Hi @Ritu Pal I have sent you an email requesting the reason for a new label printer in the INK Room. I need more information to release one for you, nothing personal, just business. Regards, Marwan""";"""8620069"",""Ritu Pal"",""Ritu Pal &lt;ritupal@balcan.com&gt;"",""Coordonnateur à l'inventaire - Coordinator, Inventory"",""2025-06-26 07:36:03 -0400"",""Requester"",""B1 MTL 1 (Montreal 1)"",,,""&lt;None&gt;"",,,false~""yes tu""";"""8786937"",""Tu Phuong Vo"",""Tu Phuong Vo &lt;tvo@balcan.com&gt;"",""IT Manager - Assets, Contracts and Services"",""2025-06-26 09:18:18 -0400"",""Administrator"",""B1 MTL 1 (Montreal 1)"",""Information Technology (IT)"","""",""Tao Wong"","""",""en"",false~""[@]Ritu Pal Hi Ritu, are we talking about having another GK420 type of Zebra label printer?""";"""8786937"",""Tu Phuong Vo"",""Tu Phuong Vo &lt;tvo@balcan.com&gt;"",""IT Manager - Assets, Contracts and Services"",""2025-06-26 09:18:18 -0400"",""Administrator"",""B1 MTL 1 (Montreal 1)"",""Information Technology (IT)"","""",""Tao Wong"","""",""en"",false~""[@]George Kanatselis are we talking about the GK420 ?"""</t>
  </si>
  <si>
    <t>Hello Ritu,
You have opened a second incident for the same issue: Incident #10378.
This incident is a duplicate. 
The incident will be closed and managed from the new one. 
Thank you!</t>
  </si>
  <si>
    <t>FW: Monthly slides</t>
  </si>
  <si>
    <t>I need access to this location ? Thanks Mario Ronca | Corporate Director of Finance &amp; Controller Balcan Innovations Inc. 9340 Meaux, St-Leonard, Quebec H1R 3H2 t: (438) 880-9910 | e: mronca@balcan.com | www.balcan.com From: Andre Desroches adesroches@balcan.com Sent: February 11, 2025 3:33 PM To: Mario Ronca mronca@balcan.com; Josee Goupil joseegoupil@balcan.com; Julie Lavergne jlavergne@balcan.com Cc: Annie Martin annie.martin@nelmar.com; Malak Drissi mdrissi@balcan.com; Ramon Galvan rgalvan@balcan.com; Tao Wong twong@balcan.com Subject: Re: Monthly slides Bonjour Mario, Nous avons travaille avec Tao pour automatiser les KPI Corpo pour le monthly. Tu pourras voir le split entre Reflectix et Flexible packaging. Les mises a jour sont les 3iemes mercredi du mois. Merci https://app.powerbi.com/groups/f26e11ca-8996-43ea-8a80-118be0392058/reports/032dc8b3-59de-4a4d-ba7c-1abd98639b09?ctid=28c79c04-a3d1-4c99-92c5-4275eb82a365&amp;pbi_source=linkShare ANDRÉ DESROCHES | COO Balcan Innovations Inc. 9340 Meaux, St-Leonard, Quebec H1R 3H2 m:
(514) 212-6039 | e: adesroches@balcan.com www.balcaninnovations.com From: Mario Ronca &lt;mronca@balcan.com&gt; Sent: Tuesday, February 11, 2025 3:11 PM To: Andre Desroches &lt;adesroches@balcan.com&gt;; Josee Goupil &lt;joseegoupil@balcan.com&gt;; Julie Lavergne &lt;jlavergne@balcan.com&gt; Cc: Annie Martin &lt;annie.martin@nelmar.com&gt;; Malak Drissi &lt;mdrissi@balcan.com&gt;; Ramon Galvan &lt;rgalvan@balcan.com&gt; Subject: Monthly slides Bonjour à tous, Ramon m’a mentionné que vous préparez des slides mensuels pour le rendement de vos secteurs d’activité. Voici mes questions : Est-ce que les slides couvrent toutes les BU (Covertech, Legacy, Nelmar, USA, Reflectix) ou simplement flexible ? Quel jour suivant la fin de mois est ce qu’ils sont disponible ? Dorénavant est ce qu’on pourrait avoir une copie ? svp nous envoyer Décembre Je vais éventuellement céduler une discussion pour mieux comprendre Merci Mario Ronca | Corporate Director of Finance &amp; Controller Balcan Innovations Inc. 9340 Meaux, St-Leonard, Quebec H1R 3H2 t: (438) 880-9910 | e: mronca@balcan.com | www.balcan.com</t>
  </si>
  <si>
    <t>5:13:56</t>
  </si>
  <si>
    <t>18:58:26</t>
  </si>
  <si>
    <t>18:58:53</t>
  </si>
  <si>
    <t>50:58:53</t>
  </si>
  <si>
    <t>"""10665238"",""Marwan Takchi"",""Marwan Takchi &lt;mtakchi@balcan.com&gt;"",""HelpDesk Level2"",""2025-02-20 08:39:52 -0500"",""Requester"",""B2 MTL 2 (Montreal 2)"",""Information Technology (IT)"",""514-222-2516"",""Joe Pizzuco"","""",""[-]1"",true~""I have sent a Team message to Mario Ronca this morning to confirm that he has now access to the file. If I do not get a response by tomorrow mid-day I will close this incident as resolved.""";"""8786937"",""Tu Phuong Vo"",""Tu Phuong Vo &lt;tvo@balcan.com&gt;"",""IT Manager - Assets, Contracts and Services"",""2025-06-26 09:18:18 -0400"",""Administrator"",""B1 MTL 1 (Montreal 1)"",""Information Technology (IT)"","""",""Tao Wong"","""",""en"",false~""[@]Mario Ronca Access was granted by the BI Team, can you please try the link and confirm? Thanks""";"""10665238"",""Marwan Takchi"",""Marwan Takchi &lt;mtakchi@balcan.com&gt;"",""HelpDesk Level2"",""2025-02-20 08:39:52 -0500"",""Requester"",""B2 MTL 2 (Montreal 2)"",""Information Technology (IT)"",""514-222-2516"",""Joe Pizzuco"","""",""[-]1"",true~""[@]Eddy Qiu Hi Eddy, Tu Suggested I contact you for this issue. Can you help me out in anyway to resolve the issue for Mario Ronca? Thanks Marwan"""</t>
  </si>
  <si>
    <t xml:space="preserve">Mario Ronca asked me to contact him.
He tried the link and now he can see the charts...
</t>
  </si>
  <si>
    <t>Connection issues with Oakland tester</t>
  </si>
  <si>
    <t>Good day, We have a connection issue with the Oakland tester (Mani's office, Laval). I will be having a call with Oakland to troubleshoot connection issues tomorrow at 10am. We might have to view and edit the port connections using the Device Manager on the computer 2. View and edit the MT-2500 folder where the Oakland software is located. Will someone please from IT be present tomorrow around 10 am, in case we need admin rights to perform these actions? Thanks Omar V. -----Original Message----- From: Paul Waller paul@plasticstouchpoint.com Sent: Monday, February 17, 2025 10:51 AM To: Omar Velazquez ovelazquez@balcan.com Subject: Re: Connection issues with Oakland tester [Courriel Externe - External email] Hi Omar. Yes, tomorrow if fine. Call me using FaceTime so that I can see your computer screen and help you reset the communications with the tensile tester. I mentioned previously that if the screen saver comes on, the ports may be locked and you need to reboot the computer. When you turn on the software, error messages will appear if the software is unable to communicate with the tensile tester. The green LED light on the Keyspan adaptors should be lit. If it is blinking on and off, then it just indicates that is not able to communicate with the computer. If it is not on, then it may be a loose connection. You have 2 of these cables. One is for the load cell and the other is for the crosshead motor controls. Please note that you will need to be able to: 1. View and edit the port connections using the Device Manager on the computer 2. View and edit the MT-2500 folder where the Oakland software is located Paul Waller Plastics Touchpoint Group, Inc. Mobile: 416-788-9742 E-mail: paul@plasticstouchpoint.com ﻿On 2025-02-17, 8:16 AM, "Omar Velazquez" &lt;ovelazquez@balcan.com &lt;mailto:ovelazquez@balcan.com&gt;&gt; wrote: Paul, Due to the snowstorm, I won't be able to be in Laval today. Tomorrow after 9:30 we are available. Please let us know. Thanks Omar V. -----Original Message----- From: Paul Waller &lt;paul@plasticstouchpoint.com &lt;mailto:paul@plasticstouchpoint.com&gt;&gt; Sent: Friday, February 14, 2025 6:31 PM To: Omar Velazquez &lt;ovelazquez@balcan.com &lt;mailto:ovelazquez@balcan.com&gt;&gt; Subject: Re: Connection issues with Oakland tester [Courriel Externe - External email] I just read your message Omar. Yes, Monday is fine. Any time after 8:30 AM. It would be easier if you could use FaceTime so I can see the screen, cables and your computer screen. Please note that you must be able to use the Microsoft Device Manager to view and edit the port connections if you have changed the position of the USB cable connection to your computer. Send me a confirmation when you have read this message and decided on a time for our meeting. Best regards. Paul Waller Plastics Touchpoint Group, Inc. Mobile: 416-788-9742 E-mail: paul@plasticstouchpoint.com &lt;mailto:paul@plasticstouchpoint.com&gt; ﻿On 2025-02-14, 5:54 PM, "Omar Velazquez" &lt;ovelazquez@balcan.com &lt;mailto:ovelazquez@balcan.com&gt; &lt;mailto:ovelazquez@balcan.com &lt;mailto:ovelazquez@balcan.com&gt;&gt;&gt; wrote: Hi Paul, Today we were not able to use the aokland tester. Same old issue about the garbled connection from the motor. We spent the whole day troubleshooting with no luck, we finally replanted with new cables but now load cell and motor ports are not recognized. Are you available on Monday for a call for troubleshooting? Thanks Omar V. Sent from my iPhone</t>
  </si>
  <si>
    <t>7:04:22</t>
  </si>
  <si>
    <t>23:04:22</t>
  </si>
  <si>
    <t>"""11670420"",""Sahaj Patel"",""Sahaj Patel &lt;spatel@balcan.com&gt;"",""IT Support"",""2025-06-26 09:12:10 -0400"",""Service Agent User"",""Balcan Packaging Wisconsin "",""Information Technology (IT)"","""",""Joe Pizzuco"","""",""en"",false~""(262) 900-7595 is my work cell or over Teams. Thanks,""";"""8696252"",""Omar Velazquez"",""Omar Velazquez &lt;ovelazquez@balcan.com&gt;"","""",""2025-06-23 09:28:05 -0400"",""Requester"",,,"""",""&lt;None&gt;"","""",""[-]1"",false~""Let me know how can I reach you From: Balcan Innovations - Centre d'aide / Service Desk helpdesk@balcan.com Sent: Monday, February 17, 2025 12:29 PM To: Omar Velazquez ovelazquez@balcan.com Subject: Requêtre / Incident #9888 Connection issues with Oakland tester [Courriel Externe - External email]""";"""11670420"",""Sahaj Patel"",""Sahaj Patel &lt;spatel@balcan.com&gt;"",""IT Support"",""2025-06-26 09:12:10 -0400"",""Service Agent User"",""Balcan Packaging Wisconsin "",""Information Technology (IT)"","""",""Joe Pizzuco"","""",""en"",false~""I will be remote since I am based out of the Wisconsin office, is that okay?""";"""8696252"",""Omar Velazquez"",""Omar Velazquez &lt;ovelazquez@balcan.com&gt;"","""",""2025-06-23 09:28:05 -0400"",""Requester"",,,"""",""&lt;None&gt;"","""",""[-]1"",false~""Hi Sahaj, Yes, around 10 am in Mani’s office. Thanks Omar V. From: Balcan Innovations - Centre d'aide / Service Desk helpdesk@balcan.com Sent: Monday, February 17, 2025 11:18 AM To: Omar Velazquez ovelazquez@balcan.com Subject: Requêtre / Incident #9888 Connection issues with Oakland tester [Courriel Externe - External email]""";"""11670420"",""Sahaj Patel"",""Sahaj Patel &lt;spatel@balcan.com&gt;"",""IT Support"",""2025-06-26 09:12:10 -0400"",""Service Agent User"",""Balcan Packaging Wisconsin "",""Information Technology (IT)"","""",""Joe Pizzuco"","""",""en"",false~""Sure thing, I can be available. Is this 10 AM EST?"""</t>
  </si>
  <si>
    <t>Omar canceled, will resend request when new time is scheduled</t>
  </si>
  <si>
    <t>Connection to printer issue \ Magic, BERP issue.</t>
  </si>
  <si>
    <t>Printer are not working from my work station upstairs,
also I have no access to Deringer from Majic
Thank you</t>
  </si>
  <si>
    <t>17:11:09</t>
  </si>
  <si>
    <t>49:11:09</t>
  </si>
  <si>
    <t>Description du problème/Issue Description: Printer are not working from my work station upstairs,
also I have no access to Deringer from Majic
Thank you</t>
  </si>
  <si>
    <t>"""11360089"",""Edens Valcin"",""Edens Valcin &lt;evalcin@balcan.com&gt;"",""IT Support"",""2025-06-25 08:42:59 -0400"",""Administrator"",""B2 MTL 2 (Montreal 2)"",""Information Technology (IT)"","""",""Joe Pizzuco"","""",""en"",false~""3rd attampt:""";"""11360089"",""Edens Valcin"",""Edens Valcin &lt;evalcin@balcan.com&gt;"",""IT Support"",""2025-06-25 08:42:59 -0400"",""Administrator"",""B2 MTL 2 (Montreal 2)"",""Information Technology (IT)"","""",""Joe Pizzuco"","""",""en"",false~""2nd attempt:""";"""11360089"",""Edens Valcin"",""Edens Valcin &lt;evalcin@balcan.com&gt;"",""IT Support"",""2025-06-25 08:42:59 -0400"",""Administrator"",""B2 MTL 2 (Montreal 2)"",""Information Technology (IT)"","""",""Joe Pizzuco"","""",""en"",false~""1st attempt:""";"""11360089"",""Edens Valcin"",""Edens Valcin &lt;evalcin@balcan.com&gt;"",""IT Support"",""2025-06-25 08:42:59 -0400"",""Administrator"",""B2 MTL 2 (Montreal 2)"",""Information Technology (IT)"","""",""Joe Pizzuco"","""",""en"",false~""I called the user on Teams but there was no answer."""</t>
  </si>
  <si>
    <t xml:space="preserve">Multiple attempts were made to reach the user. 
There was no response. 
The incident will be closed. 
If you require any support please open a new incident and let us know when is the best time and way to reach. </t>
  </si>
  <si>
    <t>"george@balcan.com";"acovenas@balcan.com"</t>
  </si>
  <si>
    <t>"human resources";"Termination";"B2 MTL 2 (Montreal 2)";"Sales"</t>
  </si>
  <si>
    <t>dir ventes QC</t>
  </si>
  <si>
    <t>8619889 ~"Francois Dube" ~"Francois Dube &lt;fdube@balcan.com&gt;" ~"Manager Sales ~ Eastern Canada &amp; USA" ~"2025-01-30 16:24:02 -0500" ~"Requester" ~"B2 MTL 2 (Montreal 2)" ~"Sales" ~"" ~"&lt;None&gt;" ~"" ~"[-]1" ~false</t>
  </si>
  <si>
    <t>sales</t>
  </si>
  <si>
    <t>0:38:23</t>
  </si>
  <si>
    <t>124:31:55</t>
  </si>
  <si>
    <t>507:31:55</t>
  </si>
  <si>
    <t>Date de départ / date of departure: Mar 07, 2025~ID Employée/Employee ID: 100922~Employee: Francois Dube~Titre / Title: dir ventes QC~Départment / Department: sales~Gestionnaire / Reports to: Paul Spitale~Redirection de courriel / Email redirection to: Paul Spitale</t>
  </si>
  <si>
    <t>"150885597"</t>
  </si>
  <si>
    <t>"""8786937"",""Tu Phuong Vo"",""Tu Phuong Vo &lt;tvo@balcan.com&gt;"",""IT Manager - Assets, Contracts and Services"",""2025-06-26 09:18:18 -0400"",""Administrator"",""B1 MTL 1 (Montreal 1)"",""Information Technology (IT)"","""",""Tao Wong"","""",""en"",false~""Iphone 14 returned.""";"""8786937"",""Tu Phuong Vo"",""Tu Phuong Vo &lt;tvo@balcan.com&gt;"",""IT Manager - Assets, Contracts and Services"",""2025-06-26 09:18:18 -0400"",""Administrator"",""B1 MTL 1 (Montreal 1)"",""Information Technology (IT)"","""",""Tao Wong"","""",""en"",false~""Latitude 5330 - ST HF0TTL3 Iphone will be returned on week of March 3nd""";"""8247418"",""George Kanatselis"",""George Kanatselis &lt;george@balcan.com&gt;"","""",""2025-06-26 08:47:31 -0400"",""Service Agent User"",""B2 MTL 2 (Montreal 2)"",""Information Technology (IT)"","""",""Joe Pizzuco"","""",""en"",false~""Incident #9978 """"Formulaire de fin d'emploi / Termination Request Form"""" was closed and merged into this incident.""";"""8786937"",""Tu Phuong Vo"",""Tu Phuong Vo &lt;tvo@balcan.com&gt;"",""IT Manager - Assets, Contracts and Services"",""2025-06-26 09:18:18 -0400"",""Administrator"",""B1 MTL 1 (Montreal 1)"",""Information Technology (IT)"","""",""Tao Wong"","""",""en"",false~""Francois will be returning Cellphone (no line) and laptop 13 inch""";"""8786937"",""Tu Phuong Vo"",""Tu Phuong Vo &lt;tvo@balcan.com&gt;"",""IT Manager - Assets, Contracts and Services"",""2025-06-26 09:18:18 -0400"",""Administrator"",""B1 MTL 1 (Montreal 1)"",""Information Technology (IT)"","""",""Tao Wong"","""",""en"",false~""Cellphone will be Port out for Mar 7th"""</t>
  </si>
  <si>
    <t>"Paul Spitale &lt;pspitale@plastixxffs.com&gt;";"Tu Phuong Vo &lt;tvo@balcan.com&gt;";"Jonathan Galindez &lt;jgalindez@balcan.com&gt;"</t>
  </si>
  <si>
    <t>Accès aux pages suivantes ne fonctionne plus:
https://myportal.tax.ohio.gov/TAP/_/
https://ohid.verify.ohio.gov/v1.0/endpoint/default/authorize?scope=openid+profile+email&amp;response_type=code&amp;client_id=3608458c-12ee-42f2-86e9-7f6b454d8dfd&amp;redirect_uri=https%3A%2F%2Fmyportal.tax.ohio.gov%2FTAP%2FWebServices%2FSSC%2FSignIn&amp;state=2mfbxwxzkkqvwv6bn652sqyk8shdgyryq56j3qvmhbbjhqbhw5&amp;code_challenge=RVrvvnPDUnD4BDLc_kSUgdInNs0pBvqnPbJ3JlKHa4w&amp;code_challenge_method=S256
et
https://gateway.ohio.gov/home
https://ohid.verify.ohio.gov/saml/sps/saml20ip/saml20/logininitial?RequestBinding=HTTPPost&amp;PartnerId=https://business.gateway.ohio.gov</t>
  </si>
  <si>
    <t>1:37:38</t>
  </si>
  <si>
    <t>40:13:32</t>
  </si>
  <si>
    <t>168:13:32</t>
  </si>
  <si>
    <t>Description du problème/Issue Description: Accès aux pages suivantes ne fonctionne plus:
https://myportal.tax.ohio.gov/TAP/_/
https://ohid.verify.ohio.gov/v1.0/endpoint/default/authorize?scope=openid+profile+email&amp;response_type=code&amp;client_id=3608458c-12ee-42f2-86e9-7f6b454d8dfd&amp;redirect_uri=https%3A%2F%2Fmyportal.tax.ohio.gov%2FTAP%2FWebServices%2FSSC%2FSignIn&amp;state=2mfbxwxzkkqvwv6bn652sqyk8shdgyryq56j3qvmhbbjhqbhw5&amp;code_challenge=RVrvvnPDUnD4BDLc_kSUgdInNs0pBvqnPbJ3JlKHa4w&amp;code_challenge_method=S256
et
https://gateway.ohio.gov/home
https://ohid.verify.ohio.gov/saml/sps/saml20ip/saml20/logininitial?RequestBinding=HTTPPost&amp;PartnerId=https://business.gateway.ohio.gov</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Home - https://myportal.tax.ohio.gov/tap/_/ https://gateway.ohio.gov/home Pouvez-vous tester de nouveau les deux liens, je penses que le site ohio.gov ne permet que les connections venant des États-Unis, j'ai fait une modification pour que le traffic vers les deux sites passent par notre site du Wisconsin."""</t>
  </si>
  <si>
    <t>FW: magic</t>
  </si>
  <si>
    <t>GEORGE KANATSELIS | Network Administrator - IT Balcan Innovations Inc. 9340 Meaux, St-Leonard, Quebec H1R 3H2 t: (514) 326-9130 ext. 2179 | e: george@balcan.com www.balcan.com From: Vasile Marius Marchis mmarius@balcan.com Sent: Monday, February 17, 2025 8:56 AM To: George Kanatselis george@balcan.com Subject: Re: magic Hi George can you please install Dotnet also on receiver computer MTL-MICHELR-D, username wjulien Sent from my iPhone On Feb 14, 2025, at 10:29 AM, Vasile Marius Marchis &lt;mmarius@balcan.com&gt; wrote: ﻿ Ok thank you Sent from my iPhone On Feb 14, 2025, at 10:28 AM, George Kanatselis &lt;george@balcan.com&gt; wrote: ﻿ Use no pwd for now GEORGE KANATSELIS | Network Administrator - IT Balcan Innovations Inc. 9340 Meaux, St-Leonard, Quebec H1R 3H2 t: (514) 326-9130 ext. 2179 | e: george@balcan.com www.balcan.com From: Vasile Marius Marchis &lt;mmarius@balcan.com&gt; Sent: Friday, February 14, 2025 10:28 AM To: George Kanatselis &lt;george@balcan.com&gt; Subject: Re: magic I entered my password and is saying invalid credentials Sent from my iPhone On Feb 14, 2025, at 10:24 AM, George Kanatselis &lt;george@balcan.com&gt; wrote: ﻿ What is the computer name so I can connect GEORGE KANATSELIS | Network Administrator - IT Balcan Innovations Inc. 9340 Meaux, St-Leonard, Quebec H1R 3H2 t: (514) 326-9130 ext. 2179 | e: george@balcan.com www.balcan.com From: Vasile Marius Marchis &lt;mmarius@balcan.com&gt; Sent: Friday, February 14, 2025 10:16 AM To: George Kanatselis &lt;george@balcan.com&gt; Subject: Re: magic I don't have it installed on my computer From: George Kanatselis &lt;george@balcan.com&gt; Sent: Friday, February 14, 2025 10:14 AM To: Vasile Marius Marchis &lt;mmarius@balcan.com&gt; Subject: RE: magic Use Dotnet , because magic is stopped GEORGE KANATSELIS | Network Administrator - IT Balcan Innovations Inc. 9340 Meaux, St-Leonard, Quebec H1R 3H2 t: (514) 326-9130 ext. 2179 | e: george@balcan.com www.balcan.com From: Vasile Marius Marchis &lt;mmarius@balcan.com&gt; Sent: Friday, February 14, 2025 10:13 AM To: George Kanatselis &lt;george@balcan.com&gt; Subject: magic Hi George ,I don't know wat happened to ,my computer restarted and I don't have access to magic, short cut disappeared from my desktop, can you please restore it thank you</t>
  </si>
  <si>
    <t>mmarius@balcan.com</t>
  </si>
  <si>
    <t>"""8247418"",""George Kanatselis"",""George Kanatselis &lt;george@balcan.com&gt;"","""",""2025-06-26 08:47:31 -0400"",""Service Agent User"",""B2 MTL 2 (Montreal 2)"",""Information Technology (IT)"","""",""Joe Pizzuco"","""",""en"",false~""gave him shortcut"""</t>
  </si>
  <si>
    <t>"mmarius@balcan.com"</t>
  </si>
  <si>
    <t>Can't access to dot.net</t>
  </si>
  <si>
    <t>HI IT team: I tried my login credentials with this new app but its says its invalid. Please help. Thanks! Best, CL</t>
  </si>
  <si>
    <t>8:16:47</t>
  </si>
  <si>
    <t>24:16:47</t>
  </si>
  <si>
    <t>"""8247418"",""George Kanatselis"",""George Kanatselis &lt;george@balcan.com&gt;"","""",""2025-06-26 08:47:31 -0400"",""Service Agent User"",""B2 MTL 2 (Montreal 2)"",""Information Technology (IT)"","""",""Joe Pizzuco"","""",""en"",false~""you should put one""";"""11380647"",""cligalig@balcan.com"",""cligalig@balcan.com"",,""2024-11-12 16:33:47 -0500"",""Requester"",,,,""&lt;None&gt;"",,,false~""Great I got in! Is there no need for me to put pwd for future log in? From: Balcan Innovations - Centre d'aide / Service Desk helpdesk@balcan.com Sent: Monday, February 17, 2025 9:39 AM To: Clark Ligalig cligalig@balcan.com Subject: Requêtre / Incident #9883 Can't access to dot.net [Courriel Externe - External email]""";"""8247418"",""George Kanatselis"",""George Kanatselis &lt;george@balcan.com&gt;"","""",""2025-06-26 08:47:31 -0400"",""Service Agent User"",""B2 MTL 2 (Montreal 2)"",""Information Technology (IT)"","""",""Joe Pizzuco"","""",""en"",false~""try it now, no pwd"""</t>
  </si>
  <si>
    <t>"account management";"password reset";"B5 Distribution Center";"Information Technology (IT)"</t>
  </si>
  <si>
    <t xml:space="preserve">the hold password is not working  
to update my email. </t>
  </si>
  <si>
    <t>0:19:25</t>
  </si>
  <si>
    <t xml:space="preserve">Requis pour / Requested For :: Luis Enrique Garcia Aguilar~Description du problème/Issue Description: the hold password is not working  
to update my email. </t>
  </si>
  <si>
    <t>"""8247418"",""George Kanatselis"",""George Kanatselis &lt;george@balcan.com&gt;"","""",""2025-06-26 08:47:31 -0400"",""Service Agent User"",""B2 MTL 2 (Montreal 2)"",""Information Technology (IT)"","""",""Joe Pizzuco"","""",""en"",false~""sent him new pwd""";"""8247418"",""George Kanatselis"",""George Kanatselis &lt;george@balcan.com&gt;"","""",""2025-06-26 08:47:31 -0400"",""Service Agent User"",""B2 MTL 2 (Montreal 2)"",""Information Technology (IT)"","""",""Joe Pizzuco"","""",""en"",false~""sent teams msg"""</t>
  </si>
  <si>
    <t>Cannot log to magic</t>
  </si>
  <si>
    <t>0:21:41</t>
  </si>
  <si>
    <t>0:47:05</t>
  </si>
  <si>
    <t>0:21:46</t>
  </si>
  <si>
    <t>0:47:10</t>
  </si>
  <si>
    <t>Description du problème/Issue Description: Cannot log to magic</t>
  </si>
  <si>
    <t>"""8247418"",""George Kanatselis"",""George Kanatselis &lt;george@balcan.com&gt;"","""",""2025-06-26 08:47:31 -0400"",""Service Agent User"",""B2 MTL 2 (Montreal 2)"",""Information Technology (IT)"","""",""Joe Pizzuco"","""",""en"",false~""texted new pwd"""</t>
  </si>
  <si>
    <t>"georeg@balcan.com"</t>
  </si>
  <si>
    <t>Je n'ai pas accès à DPTNET TS-5 mon user et mdp ne fonctionnent pas</t>
  </si>
  <si>
    <t>0:18:30</t>
  </si>
  <si>
    <t>1:34:32</t>
  </si>
  <si>
    <t>17:11:12</t>
  </si>
  <si>
    <t>50:27:14</t>
  </si>
  <si>
    <t>Description du problème/Issue Description: Je n'ai pas accès à DPTNET TS-5 mon user et mdp ne fonctionnent pas</t>
  </si>
  <si>
    <t>"""8247418"",""George Kanatselis"",""George Kanatselis &lt;george@balcan.com&gt;"","""",""2025-06-26 08:47:31 -0400"",""Service Agent User"",""B2 MTL 2 (Montreal 2)"",""Information Technology (IT)"","""",""Joe Pizzuco"","""",""en"",false~""essaye le maintenant"""</t>
  </si>
  <si>
    <t>Hello, I need a back up version of this file from February 12, if possible. A member of the team worked on the file on February 13th and erased some data. Thank you in advance!  https://balcanmtl.sharepoint.com/:x:/r/sites/HealthSafety/Shared%20Documents/General/02.%20ACTION%20TRACKER/LAV03/Working%20Action%20Tracker%20NEW%2024-01-2025.xlsx?d=wfa4a433f77cb4087968a8aaffeda70e1&amp;csf=1&amp;web=1&amp;e=yxWxkC</t>
  </si>
  <si>
    <t>49:07:25</t>
  </si>
  <si>
    <t>194:24:51</t>
  </si>
  <si>
    <t>88:16:14</t>
  </si>
  <si>
    <t>361:33:40</t>
  </si>
  <si>
    <t>Description du problème/Issue Description: Hello, I need a back up version of this file from February 12, if possible. A member of the team worked on the file on February 13th and erased some data. Thank you in advance!  https://balcanmtl.sharepoint.com/:x:/r/sites/HealthSafety/Shared%20Documents/General/02.%20ACTION%20TRACKER/LAV03/Working%20Action%20Tracker%20NEW%2024-01-2025.xlsx?d=wfa4a433f77cb4087968a8aaffeda70e1&amp;csf=1&amp;web=1&amp;e=yxWxkC</t>
  </si>
  <si>
    <t>"""8247417"",""Alaa Almasri"",""Alaa Almasri &lt;aalmasri@balcan.com&gt;"","""",""2025-06-25 15:13:45 -0400"",""Administrator"",,""Information Technology (IT)"","""",""&lt;None&gt;"","""",""[-]1"",false~""j,my,""";"""8247417"",""Alaa Almasri"",""Alaa Almasri &lt;aalmasri@balcan.com&gt;"","""",""2025-06-25 15:13:45 -0400"",""Administrator"",,""Information Technology (IT)"","""",""&lt;None&gt;"","""",""[-]1"",false~""Hi, can you please confirm the date you need this to be restored from.""";"""8247417"",""Alaa Almasri"",""Alaa Almasri &lt;aalmasri@balcan.com&gt;"","""",""2025-06-25 15:13:45 -0400"",""Administrator"",,""Information Technology (IT)"","""",""&lt;None&gt;"","""",""[-]1"",false~""Hi, from which date you need this file restored?"""</t>
  </si>
  <si>
    <t xml:space="preserve">Hello, due to the current changes I tried to reset my password but software DOTNET-BERP isn't recognizing my password. Please can some help ?? </t>
  </si>
  <si>
    <t>0:11:48</t>
  </si>
  <si>
    <t>16:26:52</t>
  </si>
  <si>
    <t>17:11:28</t>
  </si>
  <si>
    <t>65:26:32</t>
  </si>
  <si>
    <t xml:space="preserve">Description du problème/Issue Description: Hello, due to the current changes I tried to reset my password but software DOTNET-BERP isn't recognizing my password. Please can some help ?? </t>
  </si>
  <si>
    <t>"""8247418"",""George Kanatselis"",""George Kanatselis &lt;george@balcan.com&gt;"","""",""2025-06-26 08:47:31 -0400"",""Service Agent User"",""B2 MTL 2 (Montreal 2)"",""Information Technology (IT)"","""",""Joe Pizzuco"","""",""en"",false~""try no pasword"""</t>
  </si>
  <si>
    <t>Access removal</t>
  </si>
  <si>
    <t>Hi, can you temporarily remove access to the shared drives and BERP for Nancy Lett. Do not remove access to the Balcan website and UKG as she is on sick leave and still needs access to this Thanks Mario Ronca | Corporate Director of Finance &amp; Controller Balcan Innovations Inc. 9340 Meaux, St-Leonard, Quebec H1R 3H2 t: (438) 880-9910 | e: mronca@balcan.com | www.balcan.com</t>
  </si>
  <si>
    <t>9:01:38</t>
  </si>
  <si>
    <t>63:47:53</t>
  </si>
  <si>
    <t>9:01:45</t>
  </si>
  <si>
    <t>63:48:00</t>
  </si>
  <si>
    <t>"Ramon Galvan &lt;rgalvan@balcan.com&gt;"</t>
  </si>
  <si>
    <t xml:space="preserve">New smartphone - forgot O365 password - New Authenticator, Outlook and Teams setup. </t>
  </si>
  <si>
    <t>New smartphone - forgot O365 password - New Authenticator, Outlook and Teams setup.</t>
  </si>
  <si>
    <t>mathieu.albert@nelmar.com</t>
  </si>
  <si>
    <t xml:space="preserve">The O365 password was reset.
I forced the re-registration of the authentication method. 
Assistance was provided to help the user configured Outlook, Teams and to setup the SMS Authentication. </t>
  </si>
  <si>
    <t>Printer relocation and setup - PC removal. </t>
  </si>
  <si>
    <t xml:space="preserve">we need to add a new printer to one computer in shipping 
i need to add a printer from Lisa and SAP
can i have someone on site in shipping to gave docking station that was already here and set up things 
</t>
  </si>
  <si>
    <t>40:02:23</t>
  </si>
  <si>
    <t>168:02:23</t>
  </si>
  <si>
    <t>73:11:08</t>
  </si>
  <si>
    <t>313:11:08</t>
  </si>
  <si>
    <t xml:space="preserve">Description du problème/Issue Description: we need to add a new printer to one computer in shipping 
i need to add a printer from Lisa and SAP
can i have someone on site in shipping to gave docking station that was already here and set up things 
</t>
  </si>
  <si>
    <t>"""11360089"",""Edens Valcin"",""Edens Valcin &lt;evalcin@balcan.com&gt;"",""IT Support"",""2025-06-25 08:42:59 -0400"",""Administrator"",""B2 MTL 2 (Montreal 2)"",""Information Technology (IT)"","""",""Joe Pizzuco"","""",""en"",false~""I called Sebastien Pion on Teams but there was no answer. I sent him a message on Teams, waiting on a response.""";"""8998746"",""Sebastien Pion"",""Sebastien Pion &lt;sebastien.pion@nelmar.com&gt;"","""",""2025-06-20 10:53:04 -0400"",""Requester"",""B8 Nelmar (Terrebonne)"",,"""",""&lt;None&gt;"","""",""[-]1"",false~""Salut Philippe c'est pour l'ordinateur de David Thompson , on va utiliser l'imprimante : laserJet Pro MFP M426fdn qui est deja dans le shipping et on va la transferer sur leur bureau aussi j'aurais a faire debrancher un docking station qui etais utiliser par Bohdan , car j'ai deja le mien sur place""";"""9275365"",""Philippe Tetreault"",""Philippe Tetreault &lt;ptetreault@balcan.com&gt;"","""",""2025-06-26 08:30:31 -0400"",""Administrator"",""B2 MTL 2 (Montreal 2)"",""Information Technology (IT)"","""",""Perry Bachountakis"","""",""en"",false~""Bonjour Sébastien, C'est pour quel ordinateur? Avez-vous déjà une imprimante proche?"""</t>
  </si>
  <si>
    <t xml:space="preserve">The printer was successfully installed at David Thompson's desk. 
The PC was removed and stored in Philippe's office. </t>
  </si>
  <si>
    <t>Line 204 Missing Zebra printer - B3.</t>
  </si>
  <si>
    <t>label printer (ZEBRA); old one is broken we need a new one</t>
  </si>
  <si>
    <t>"hardware";"B3 Laval";"Production (Extrusion)";"printer"</t>
  </si>
  <si>
    <t>2:14:27</t>
  </si>
  <si>
    <t>66:11:00</t>
  </si>
  <si>
    <t>98:09:00</t>
  </si>
  <si>
    <t>434:09:00</t>
  </si>
  <si>
    <t>Requis pour / Requested For :: stlili@balcan.com~Choix équipements / Hardware Choices :: Autre / Other~Spécifier si autre / If other specify :: label printer (ZEBRA); old one is broken we need a new one</t>
  </si>
  <si>
    <t>"""11360089"",""Edens Valcin"",""Edens Valcin &lt;evalcin@balcan.com&gt;"",""IT Support"",""2025-06-25 08:42:59 -0400"",""Administrator"",""B2 MTL 2 (Montreal 2)"",""Information Technology (IT)"","""",""Joe Pizzuco"","""",""en"",false~""I have the replacement printer. It will be installed tomorrow.""";"""11360089"",""Edens Valcin"",""Edens Valcin &lt;evalcin@balcan.com&gt;"",""IT Support"",""2025-06-25 08:42:59 -0400"",""Administrator"",""B2 MTL 2 (Montreal 2)"",""Information Technology (IT)"","""",""Joe Pizzuco"","""",""en"",false~""I spoke with Andriquet Bosse, he will validate in person if the printer is missing, present and functional. Waiting on feedback.""";"""11360089"",""Edens Valcin"",""Edens Valcin &lt;evalcin@balcan.com&gt;"",""IT Support"",""2025-06-25 08:42:59 -0400"",""Administrator"",""B2 MTL 2 (Montreal 2)"",""Information Technology (IT)"","""",""Joe Pizzuco"","""",""en"",false~""The user is currently offlin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stlili@balcan.com What is the original location of the printer? I will inquire about a replacement one and give you an ETA as soon as possible.""";"""11661436"",""stlili@balcan.com"",""stlili@balcan.com"",,""2025-06-02 11:06:54 -0400"",""Requester"",,,,""&lt;None&gt;"",,,false~""[@]evalcin@balcan.com Hello i am on site at Laval, the IT people already Tooke the printer a few months ago, it's old one and it's not working, it's not there any more that's why i asked for a new one note reparation.""";"""11360089"",""Edens Valcin"",""Edens Valcin &lt;evalcin@balcan.com&gt;"",""IT Support"",""2025-06-25 08:42:59 -0400"",""Administrator"",""B2 MTL 2 (Montreal 2)"",""Information Technology (IT)"","""",""Joe Pizzuco"","""",""en"",false~""[@]stlili@balcan.com 1- Is the issue with the printer still present? 2- If yes where is the printer located? 3- Do you have the IP of the printer? 4- Are you onsite at Laval?""";"""11360089"",""Edens Valcin"",""Edens Valcin &lt;evalcin@balcan.com&gt;"",""IT Support"",""2025-06-25 08:42:59 -0400"",""Administrator"",""B2 MTL 2 (Montreal 2)"",""Information Technology (IT)"","""",""Joe Pizzuco"","""",""en"",false~""I called Saifeddine Tlili on Teams to troubleshoot the issue but there was no answer. I sent the user a message. Waiting on a response. -------------------------------- HellO @stlili@balcan.com Please give me a call on Teams, I want to follow up on this issue. I want to troubleshoot the problem remotely before I come to Laval on Tuesday. Thank you! Edens""";"""11360089"",""Edens Valcin"",""Edens Valcin &lt;evalcin@balcan.com&gt;"",""IT Support"",""2025-06-25 08:42:59 -0400"",""Administrator"",""B2 MTL 2 (Montreal 2)"",""Information Technology (IT)"","""",""Joe Pizzuco"","""",""en"",false~""I will be at the Laval plant on Tuesday February 25th 2025.""";"""8786937"",""Tu Phuong Vo"",""Tu Phuong Vo &lt;tvo@balcan.com&gt;"",""IT Manager - Assets, Contracts and Services"",""2025-06-26 09:18:18 -0400"",""Administrator"",""B1 MTL 1 (Montreal 1)"",""Information Technology (IT)"","""",""Tao Wong"","""",""en"",false~""Need to go see the printer. (zebra GK420)""";"""8786937"",""Tu Phuong Vo"",""Tu Phuong Vo &lt;tvo@balcan.com&gt;"",""IT Manager - Assets, Contracts and Services"",""2025-06-26 09:18:18 -0400"",""Administrator"",""B1 MTL 1 (Montreal 1)"",""Information Technology (IT)"","""",""Tao Wong"","""",""en"",false~""Hi @stlili@balcan.com thank you for the picture! Can you take a picture of the Serial number of the machine, it's at the back. I need to know if it is still under warrenty. thank you!""";"""11661436"",""stlili@balcan.com"",""stlili@balcan.com"",,""2025-06-02 11:06:54 -0400"",""Requester"",,,,""&lt;None&gt;"",,,false~""2x4 label printer for line 204"""</t>
  </si>
  <si>
    <t>The printer was replaced and successfully tested.</t>
  </si>
  <si>
    <t xml:space="preserve">Outlook will not launch, even after rebooting the computer. </t>
  </si>
  <si>
    <t>Outlook will not launch, even after rebooting the computer.</t>
  </si>
  <si>
    <t>"applications";"outlook";"Email";"B2 MTL 2 (Montreal 2)";"Information Technology (IT)"</t>
  </si>
  <si>
    <t xml:space="preserve">The task manager was opened by pressing Ctrl+Shift+Esc and the Outlook app was ended.
Then Outlook was successfully launched and opened as designed. </t>
  </si>
  <si>
    <t>French language and French keyboard (setting) missing from laptop.</t>
  </si>
  <si>
    <t>0:02:41</t>
  </si>
  <si>
    <t xml:space="preserve">The French language pack was installed on the laptop. 
The French Multilingual keyboard was added. 
The user was informed that languages can be switched by pressing the Windows key + space bar. </t>
  </si>
  <si>
    <t xml:space="preserve">W:\ drive mapping Terrebonne. </t>
  </si>
  <si>
    <t>W:\ drive mapping Terrebonne.</t>
  </si>
  <si>
    <t>The drive was successfully mapped using the user's Balcan credentials:
\\ter-svr-dc01.nelmar.com\Shared\</t>
  </si>
  <si>
    <t>Not able to log into shipping computer. It's saying the reference account is currently locked out and may not be logged on to.</t>
  </si>
  <si>
    <t>0:27:33</t>
  </si>
  <si>
    <t>Description du problème/Issue Description: Not able to log into shipping computer. It's saying the reference account is currently locked out and may not be logged on to.</t>
  </si>
  <si>
    <t>"""11670420"",""Sahaj Patel"",""Sahaj Patel &lt;spatel@balcan.com&gt;"",""IT Support"",""2025-06-26 09:12:10 -0400"",""Service Agent User"",""Balcan Packaging Wisconsin "",""Information Technology (IT)"","""",""Joe Pizzuco"","""",""en"",false~""User who was locked out was actually Don Orth
remoted onto Balcan DC and unlocked account
walked user through logging back in, done"""</t>
  </si>
  <si>
    <t>Termination Request Form - 2/14/25 Joe Derrig</t>
  </si>
  <si>
    <t>0:20:00</t>
  </si>
  <si>
    <t>0:30:44</t>
  </si>
  <si>
    <t>"""11670420"",""Sahaj Patel"",""Sahaj Patel &lt;spatel@balcan.com&gt;"",""IT Support"",""2025-06-26 09:12:10 -0400"",""Service Agent User"",""Balcan Packaging Wisconsin "",""Information Technology (IT)"","""",""Joe Pizzuco"","""",""en"",false~""user was not found on all 4 DC's
logged into 365 admin and locked his account and removed his licenses
sent email stating this is done""";"""11670420"",""Sahaj Patel"",""Sahaj Patel &lt;spatel@balcan.com&gt;"",""IT Support"",""2025-06-26 09:12:10 -0400"",""Service Agent User"",""Balcan Packaging Wisconsin "",""Information Technology (IT)"","""",""Joe Pizzuco"","""",""en"",false~""Christina, this has been done, I am closing the ticket. Thanks,"""</t>
  </si>
  <si>
    <t>magic system</t>
  </si>
  <si>
    <t>Team: The password for magic system of Mahmoud didn’t work and he couldn’t log in. Please help hem Thx W Gang Wang | Laboratory Technician Balcan Innovations Inc . 9340 Meaux, Montreal, Quebec H1R 3H2 t: (514) 326-9130 ext. 2180 e: gwang@balcan.com | www.balcan.com</t>
  </si>
  <si>
    <t>0:07:33</t>
  </si>
  <si>
    <t>1:41:43</t>
  </si>
  <si>
    <t>"""8247418"",""George Kanatselis"",""George Kanatselis &lt;george@balcan.com&gt;"","""",""2025-06-26 08:47:31 -0400"",""Service Agent User"",""B2 MTL 2 (Montreal 2)"",""Information Technology (IT)"","""",""Joe Pizzuco"","""",""en"",false~""yes you can go into options and add your pwd""";"""11341013"",""Mahmoud Hassanisaber"",""Mahmoud Hassanisaber &lt;mhassanisaber@balcan.com&gt;"","""",""2025-02-14 13:47:40 -0500"",""Requester"",""B2 MTL 2 (Montreal 2)"",,"""",""&lt;None&gt;"","""",""[-]1"",false~""Now it works without password. From: Balcan Innovations - Centre d'aide / Service Desk helpdesk@balcan.com Sent: Friday, February 14, 2025 1:05 PM To: Gang Wang gwang@balcan.com Cc: Mahmoud Hassanisaber mhassanisaber@balcan.com Subject: Requêtre / Incident #9868 magic system [Courriel Externe - External email]""";"""8247418"",""George Kanatselis"",""George Kanatselis &lt;george@balcan.com&gt;"","""",""2025-06-26 08:47:31 -0400"",""Service Agent User"",""B2 MTL 2 (Montreal 2)"",""Information Technology (IT)"","""",""Joe Pizzuco"","""",""en"",false~""i fixed him""";"""11341013"",""Mahmoud Hassanisaber"",""Mahmoud Hassanisaber &lt;mhassanisaber@balcan.com&gt;"","""",""2025-02-14 13:47:40 -0500"",""Requester"",""B2 MTL 2 (Montreal 2)"",,"""",""&lt;None&gt;"","""",""[-]1"",false~""I try without password it doesn’t work. From: Balcan Innovations - Centre d'aide / Service Desk helpdesk@balcan.com Sent: Friday, February 14, 2025 12:10 PM To: Gang Wang gwang@balcan.com Cc: George Kanatselis george@balcan.com; Mahmoud Hassanisaber mhassanisaber@balcan.com Subject: Requêtre / Incident #9868 magic system [Courriel Externe - External email]""";"""11670420"",""Sahaj Patel"",""Sahaj Patel &lt;spatel@balcan.com&gt;"",""IT Support"",""2025-06-26 09:12:10 -0400"",""Service Agent User"",""Balcan Packaging Wisconsin "",""Information Technology (IT)"","""",""Joe Pizzuco"","""",""en"",false~""Try no password."""</t>
  </si>
  <si>
    <t>"George Kanatselis &lt;george@balcan.com&gt;";"Mahmoud Hassanisaber &lt;mhassanisaber@balcan.com&gt;"</t>
  </si>
  <si>
    <t>User Dashboard</t>
  </si>
  <si>
    <t>Robert Please open tickets. email request are no longer needed. GEORGE KANATSELIS | Network Administrator - IT Balcan Innovations Inc. 9340 Meaux, St-Leonard, Quebec H1R 3H2 t: (514) 326-9130 ext. 2179 | e:
george@balcan.com www.balcan.com From: Robert Gardonyi rgardonyi@balcan.com Sent: Friday, February 14, 2025 10:45 AM To: George Kanatselis george@balcan.com Subject: User Dashboard Good morning George, Sorry to bother you but I am having trouble with this User Dashboard replacement DotNet-BERP. I don’t know where to find this new app. My user dashboard was taken away but I don’t know where to find this new one. I tried sending you guys a helpdesk request but they will not accept my password. I tried changing my password but it still won’t go through. I cannot get into any of my programs until this new app is installed. I need your help. Call me at 2263 asap. I tried calling you but your phone does not work. Thanks for your help. Robert</t>
  </si>
  <si>
    <t>[Courriel Externe - External email] Your Workflow generated an alert for your environment. Please review the information below. Trigger: Alert Trigger Added privileges: ["Domain admin"] User name: lavaltest Alert ID: a2a0c417eb7d47479f32b4c398006b2a:ind:a2a0c417eb7d47479f32b4c398006b2a:CAD55E9F-FFD6-4B93-B676-6C641830B618 Description: A user received new privileges User object SID: S-1-5-21-602162358-1960408961-725345543-12116 User domain: BALCAN.LOCAL Detection name: Privilege escalation (user) Name: IdpEntityPrivilegeEscalationUser User UPN: lavaltest@balcan.local End time: 2025-02-14T16:47:45.585Z End time, date: 2025-02-14 End time, day of week: Friday End time, minute: 47 Falcon link: https://falcon.us-2.crowdstrike.com/identity-protection/detections/a2a0c417eb7d47479f32b4c398006b2a:ind:a2a0c417eb7d47479f32b4c398006b2a:CAD55E9F-FFD6-4B93-B676-6C641830B618?_cid=g04000c7hu3423kvcn3icmetrodrpcsm End time, timezone: UTC Severity: Informational End time, hour: 16 Start time: 2025-02-14T16:47:45.585Z Source event URL: https://falcon.us-2.crowdstrike.com/identity-protection/detections/a2a0c417eb7d47479f32b4c398006b2a:ind:a2a0c417eb7d47479f32b4c398006b2a:CAD55E9F-FFD6-4B93-B676-6C641830B618?_cid=g04000c7hu3423kvcn3icmetrodrpcsm Start time, date: 2025-02-14 Start time, timezone: UTC Start time, minute: 47 Start time, hour: 16 Status: New Tactics: ["Privilege Escalation"] Techniques: ["Valid Accounts"] Start time, day of week: Friday Customer ID: a2a0c417eb7d47479f32b4c398006b2a See in Falcon Copyright © 2024 CrowdStrike, Inc. All rights reserved.</t>
  </si>
  <si>
    <t>40:44:49</t>
  </si>
  <si>
    <t>168:44:49</t>
  </si>
  <si>
    <t>40:44:56</t>
  </si>
  <si>
    <t>168:44:56</t>
  </si>
  <si>
    <t>"""9275365"",""Philippe Tetreault"",""Philippe Tetreault &lt;ptetreault@balcan.com&gt;"","""",""2025-06-26 08:30:31 -0400"",""Administrator"",""B2 MTL 2 (Montreal 2)"",""Information Technology (IT)"","""",""Perry Bachountakis"","""",""en"",false~""Done by Joe"""</t>
  </si>
  <si>
    <t>"Violation résolue: Résolution passée 5 jours / Ticket Resolution past 5 days - Non résolu en moins de 5 jours - Account Security"</t>
  </si>
  <si>
    <t>iPhone initial configuration.</t>
  </si>
  <si>
    <t>iPhone initial configuration. MFA setup \ Microsoft Authenticator Outlook Teams iPhone passcode</t>
  </si>
  <si>
    <t>"hardware";"B8 Nelmar (Terrebonne)";"Information Technology (IT)"</t>
  </si>
  <si>
    <t>4-None</t>
  </si>
  <si>
    <t xml:space="preserve">I forced the re-registration of the authentication method. 
The Authenticator app and the SMS were successfully added. 
Outlook and Teams were setup. 
The 6 digit passcode was set. 
***** The user's account was added to the "UKG SSO Users" Azure group. </t>
  </si>
  <si>
    <t>lab system</t>
  </si>
  <si>
    <t>Hi Team, I have some problems for connection to lab system. Could you help me. Thanks</t>
  </si>
  <si>
    <t>Mahmoud Hassanisaber &lt;mhassanisaber@balcan.com&gt;</t>
  </si>
  <si>
    <t>0:11:59</t>
  </si>
  <si>
    <t>1:41:17</t>
  </si>
  <si>
    <t>"""8247418"",""George Kanatselis"",""George Kanatselis &lt;george@balcan.com&gt;"","""",""2025-06-26 08:47:31 -0400"",""Service Agent User"",""B2 MTL 2 (Montreal 2)"",""Information Technology (IT)"","""",""Joe Pizzuco"","""",""en"",false~""i fixed dotnet""";"""11670420"",""Sahaj Patel"",""Sahaj Patel &lt;spatel@balcan.com&gt;"",""IT Support"",""2025-06-26 09:12:10 -0400"",""Service Agent User"",""Balcan Packaging Wisconsin "",""Information Technology (IT)"","""",""Joe Pizzuco"","""",""en"",false~""Is this a password issue, are there any errors?""";"""11341013"",""Mahmoud Hassanisaber"",""Mahmoud Hassanisaber &lt;mhassanisaber@balcan.com&gt;"","""",""2025-02-14 13:47:40 -0500"",""Requester"",""B2 MTL 2 (Montreal 2)"",,"""",""&lt;None&gt;"","""",""[-]1"",false~""My problem is connection to lab magic system From: Balcan Innovations - Centre d'aide / Service Desk helpdesk@balcan.com Sent: Friday, February 14, 2025 11:37 AM To: Mahmoud Hassanisaber mhassanisaber@balcan.com Cc: George Kanatselis george@balcan.com Subject: Requêtre / Incident #9864 lab system [Courriel Externe - External email]""";"""11670420"",""Sahaj Patel"",""Sahaj Patel &lt;spatel@balcan.com&gt;"",""IT Support"",""2025-06-26 09:12:10 -0400"",""Service Agent User"",""Balcan Packaging Wisconsin "",""Information Technology (IT)"","""",""Joe Pizzuco"","""",""en"",false~""What specifically is the lab system?"""</t>
  </si>
  <si>
    <t>Hardware request - USB headset. </t>
  </si>
  <si>
    <t>"hardware";"B8 Plastixx FFS (Terrebonne)";"headset"</t>
  </si>
  <si>
    <t>Good morning,
As I should work from office, I would like to have a Headset USB and an extra Monitor. 
Thanks,
Sara</t>
  </si>
  <si>
    <t>8620083 ~"Sara Sadeghi" ~"Sara Sadeghi &lt;ssadeghi@balcan.com&gt;" ~"Coordonnatrice ~ tarification - Pricing Coordinator" ~"2025-06-20 09:54:53 -0400" ~"Requester" ~"B2 MTL 2 (Montreal 2)" ~"&lt;None&gt;" ~false</t>
  </si>
  <si>
    <t>Moniteur / Monitor#dlmtr#Écouteurs / Headset</t>
  </si>
  <si>
    <t>22:48:28</t>
  </si>
  <si>
    <t>118:48:28</t>
  </si>
  <si>
    <t>68:18:52</t>
  </si>
  <si>
    <t>292:18:52</t>
  </si>
  <si>
    <t>Requis pour / Requested For :: Sara Sadeghi~Choix équipements / Hardware Choices :: Moniteur / Monitor, Écouteurs / Headset~Spécifier si autre / If other specify :: Good morning,
As I should work from office, I would like to have a Headset USB and an extra Monitor. 
Thanks,
Sara</t>
  </si>
  <si>
    <t>"""8786937"",""Tu Phuong Vo"",""Tu Phuong Vo &lt;tvo@balcan.com&gt;"",""IT Manager - Assets, Contracts and Services"",""2025-06-26 09:18:18 -0400"",""Administrator"",""B1 MTL 1 (Montreal 1)"",""Information Technology (IT)"","""",""Tao Wong"","""",""en"",false~""Hi Sara, You are now in a close door office, and still in need of headset? Headset are more useful for open space.""";"""8620083"",""Sara Sadeghi"",""Sara Sadeghi &lt;ssadeghi@balcan.com&gt;"",""Coordonnatrice, tarification - Pricing Coordinator"",""2025-06-20 09:54:53 -0400"",""Requester"",""B2 MTL 2 (Montreal 2)"",,,""&lt;None&gt;"",,,false~""Good afternoon, I would like to inform you that my workplace changed again. I am no longer at Terrebonne. I will be in Montral office (the office which is next to Mia Dana), tomorrow morning. Could you please give me the headset, there? Thanks, Sara From: Balcan Innovations - Centre d'aide / Service Desk helpdesk@balcan.com Sent: Thursday, February 20, 2025 11:47 AM To: Sara Sadeghi ssadeghi@balcan.com Subject: Requêtre / Incident #9863 Nouvel équipement / New Hardware [Courriel Externe - External email]""";"""11360089"",""Edens Valcin"",""Edens Valcin &lt;evalcin@balcan.com&gt;"",""IT Support"",""2025-06-25 08:42:59 -0400"",""Administrator"",""B2 MTL 2 (Montreal 2)"",""Information Technology (IT)"","""",""Joe Pizzuco"","""",""en"",false~""The Poly Blackwire 3225 USB headset was reserved for the user. The equipment will be delivered on Tuesday February 25th.""";"""8786937"",""Tu Phuong Vo"",""Tu Phuong Vo &lt;tvo@balcan.com&gt;"",""IT Manager - Assets, Contracts and Services"",""2025-06-26 09:18:18 -0400"",""Administrator"",""B1 MTL 1 (Montreal 1)"",""Information Technology (IT)"","""",""Tao Wong"","""",""en"",false~""Hi Sara there is a visit to Terrebonne next Tuesday. We will bring you the headset Thank you""";"""8620083"",""Sara Sadeghi"",""Sara Sadeghi &lt;ssadeghi@balcan.com&gt;"",""Coordonnatrice, tarification - Pricing Coordinator"",""2025-06-20 09:54:53 -0400"",""Requester"",""B2 MTL 2 (Montreal 2)"",,,""&lt;None&gt;"",,,false~""Good morning, Do we have any updates on the request of the Headset? I really do need it for my meetings with the sales team. Thanks, Sara From: Sara Sadeghi ssadeghi@balcan.com Sent: Wednesday, February 19, 2025 9:49 AM To: helpdesk helpdesk@balcan.com Subject: RE: Requêtre / Incident #9863 Nouvel équipement / New Hardware Good morning, No, I am in an office surrounded by glasses, and I can hear the voice of everyone, and they can also, hear my voice during the day. So, I do need a headset for my meetings. I had an extra monitor at home, but I bought it by myself. I bring only the one that company gave me to office. Thanks, : ) Sara From: Balcan Innovations - Centre d'aide / Service Desk &lt;helpdesk@balcan.com&gt; Sent: Wednesday, February 19, 2025 9:44 AM To: Sara Sadeghi &lt;ssadeghi@balcan.com&gt; Subject: Requêtre / Incident #9863 Nouvel équipement / New Hardware [Courriel Externe - External email]""";"""8786937"",""Tu Phuong Vo"",""Tu Phuong Vo &lt;tvo@balcan.com&gt;"",""IT Manager - Assets, Contracts and Services"",""2025-06-26 09:18:18 -0400"",""Administrator"",""B1 MTL 1 (Montreal 1)"",""Information Technology (IT)"","""",""Tao Wong"","""",""en"",false~""Hi Sara, we will bring you a headset next time a technician is going to Terrebonne.""";"""8620083"",""Sara Sadeghi"",""Sara Sadeghi &lt;ssadeghi@balcan.com&gt;"",""Coordonnatrice, tarification - Pricing Coordinator"",""2025-06-20 09:54:53 -0400"",""Requester"",""B2 MTL 2 (Montreal 2)"",,,""&lt;None&gt;"",,,false~""Good morning, No, I am in an office surrounded by glasses, and I can hear the voice of everyone, and they can also, hear my voice during the day. So, I do need a headset for my meetings. I had an extra monitor at home, but I bought it by myself. I bring only the one that company gave me to office. Thanks, : ) Sara From: Balcan Innovations - Centre d'aide / Service Desk helpdesk@balcan.com Sent: Wednesday, February 19, 2025 9:44 AM To: Sara Sadeghi ssadeghi@balcan.com Subject: Requêtre / Incident #9863 Nouvel équipement / New Hardware [Courriel Externe - External email]""";"""8786937"",""Tu Phuong Vo"",""Tu Phuong Vo &lt;tvo@balcan.com&gt;"",""IT Manager - Assets, Contracts and Services"",""2025-06-26 09:18:18 -0400"",""Administrator"",""B1 MTL 1 (Montreal 1)"",""Information Technology (IT)"","""",""Tao Wong"","""",""en"",false~""Hi Sara, Are you in a close door office? As for the extra monitor, did you bring back the monitor you had when working from home? Thanks"""</t>
  </si>
  <si>
    <t xml:space="preserve">Office is now in B2 with close door.
</t>
  </si>
  <si>
    <t>Credit application for Cookin Pellets - Need to create account</t>
  </si>
  <si>
    <t>George Please rebuild the customer file for David From: Katia Zichella kzichella@balcan.com Sent: Thursday, February 13, 2025 7:23 PM To: Perry Bachountakis perry@balcan.com; Hershel Teitelbaum hershel@balcan.com Cc: David Boland dboland@balcan.com; Teresa Neves teresan@balcan.com Subject: Credit application for Cookin Pellets - Need to create account Perry/Hershel, can you pls help? Thank you From: Maria Contenta &lt;mcontenta@balcan.com&gt; Sent: Thursday, February 13, 2025 5:09 PM To: David Boland &lt;dboland@balcan.com&gt;; Teresa Neves &lt;teresan@balcan.com&gt; Cc: Mark Wolpert &lt;mwolpert@balcan.com&gt;; Monica Medeiros &lt;monicamedeiros@balcan.com&gt;; Elisa Fracassi &lt;efracassi@balcan.com&gt;; Katia Zichella &lt;kzichella@balcan.com&gt; Subject: Re: Credit application for Cookin Pellets - Need to create account Hi David I mentioned below that you have to speak to IT I don’t know why you have no access. Teresa:do you have access to this customer? Thank you, Maria Contenta BALCAN INNOVATIONS INC. Département du Crédit/Credit Department T:514-326-9130 X:2364 F:514-252-3746 or
514-328-5122 E : mcontenta@balcan.com From: David Boland &lt;dboland@balcan.com&gt; Sent: Thursday, February 13, 2025 5:03 PM To: Maria Contenta &lt;mcontenta@balcan.com&gt;; Teresa Neves &lt;teresan@balcan.com&gt; Cc: Mark Wolpert &lt;mwolpert@balcan.com&gt;; Monica Medeiros &lt;monicamedeiros@balcan.com&gt;; David Boland &lt;dboland@balcan.com&gt; Subject: RE: Credit application for Cookin Pellets - Need to create account Hello All, I still do not have access to the new customer number. I would like to get this order in the system tomorrow. Why do I not have access and who can help? Best Regards, David Boland David Boland | National Account Manager Balcan Packaging 279 Humberline Drive, Etobicoke, Ontario M9W 5T6 m: 905-299-5676 | e:
dboland@balcan.com www.balcan.com From: Maria Contenta &lt;mcontenta@balcan.com&gt; Sent: Wednesday, February 12, 2025 4:22 PM To: David Boland &lt;dboland@balcan.com&gt;; Teresa Neves &lt;teresan@balcan.com&gt; Cc: Mark Wolpert &lt;mwolpert@balcan.com&gt;; Monica Medeiros &lt;monicamedeiros@balcan.com&gt; Subject: RE: Credit application for Cookin Pellets - Need to create account E was previously First Film. But you should have access to the #. Then you have to verify with the IT dept. Teresa: can you access the # ? Thanks, Maria Contenta BALCAN INNOVATIONS INC. Département du Crédit/Credit Department T:514-326-9130 X:2364 F:514-252-3746 or 514-328-5122 E : mcontenta@balcan.com From: David Boland &lt;dboland@balcan.com&gt; Sent: Wednesday, February 12, 2025 4:16 PM To: Maria Contenta &lt;mcontenta@balcan.com&gt;; Teresa Neves &lt;teresan@balcan.com&gt; Cc: Mark Wolpert &lt;mwolpert@balcan.com&gt;; Monica Medeiros &lt;monicamedeiros@balcan.com&gt;; David Boland &lt;dboland@balcan.com&gt; Subject: RE: Credit application for Cookin Pellets - Need to create account Thanks Maria, What does that mean? When I type in the customer number shouldn’t it come up automatically? Best Regards, David Boland David Boland | National Account Manager Balcan Packaging 279 Humberline Drive, Etobicoke, Ontario M9W 5T6 m: 905-299-5676 | e:
dboland@balcan.com www.balcan.com From: Maria Contenta &lt;mcontenta@balcan.com&gt; Sent: Wednesday, February 12, 2025 3:41 PM To: David Boland &lt;dboland@balcan.com&gt;; Teresa Neves &lt;teresan@balcan.com&gt; Cc: Katia Zichella &lt;kzichella@balcan.com&gt;; Elisa Fracassi &lt;efracassi@balcan.com&gt;; Mark Wolpert &lt;mwolpert@balcan.com&gt;; Monica Medeiros &lt;monicamedeiros@balcan.com&gt; Subject: RE: Credit application for Cookin Pellets - Need to create account Hi David, It’s opened under company E: Maria Contenta BALCAN INNOVATIONS INC. Département du Crédit/Credit Department T:514-326-9130 X:2364 F:514-252-3746 or 514-328-5122 E : mcontenta@balcan.com From: David Boland &lt;dboland@balcan.com&gt; Sent: Wednesday, February 12, 2025 3:34 PM To: Maria Contenta &lt;mcontenta@balcan.com&gt;; Teresa Neves &lt;teresan@balcan.com&gt; Cc: Katia Zichella &lt;kzichella@balcan.com&gt;; Elisa Fracassi &lt;efracassi@balcan.com&gt;; Mark Wolpert &lt;mwolpert@balcan.com&gt;; Monica Medeiros &lt;monicamedeiros@balcan.com&gt;; David Boland &lt;dboland@balcan.com&gt; Subject: RE: Credit application for Cookin Pellets - Need to create account Hi Maria, I have tried to enter an NPIR using that number but it doesn’t accept it. Any thoughts on that? Best Regards, David Boland David Boland | National Account Manager Balcan Packaging 279 Humberline Drive, Etobicoke, Ontario M9W 5T6 m: 905-299-5676 | e:
dboland@balcan.com www.balcan.com From: Maria Contenta &lt;mcontenta@balcan.com&gt; Sent: Monday, February 10, 2025 12:39 PM To: Teresa Neves &lt;teresan@balcan.com&gt;; David Boland &lt;dboland@balcan.com&gt; Cc: Katia Zichella &lt;kzichella@balcan.com&gt;; Elisa Fracassi &lt;efracassi@balcan.com&gt;; Mark Wolpert &lt;mwolpert@balcan.com&gt;; Monica Medeiros &lt;monicamedeiros@balcan.com&gt; Subject: FW: Credit application for Cookin Pellets - Need to create account Acct # 22446 assigned to below: Maria Contenta BALCAN INNOVATIONS INC. Département du Crédit/Credit Department T:514-326-9130 X:2364 F:514-252-3746 or 514-328-5122 E : mcontenta@balcan.com From: Maria Contenta &lt;mcontenta@balcan.com&gt; Sent: Monday, February 10, 2025 12:10 PM To: Teresa Neves &lt;teresan@balcan.com&gt;; Monica Medeiros &lt;monicamedeiros@balcan.com&gt; Cc: David Boland &lt;dboland@balcan.com&gt;; Mark Wolpert &lt;mwolpert@balcan.com&gt;; Elisa Fracassi &lt;efracassi@balcan.com&gt; Subject: RE: Credit application for Cookin Pellets - Need to create account Hi Teresa, Monica is not in today. I will assign a customer # shortly &amp; will be opened with the name as indicated on their credit app. We need their federal id # &amp; a copy of their tax exemption certificate. The credit app. that should have been used is the one for US customers (see attached). I will request their federal id along with the tax exempt form. Maria Contenta BALCAN INNOVATIONS INC. Département du Crédit/Credit Department T:514-326-9130 X:2364 F:514-252-3746 or 514-328-5122 E : mcontenta@balcan.com From: Teresa Neves &lt;teresan@balcan.com&gt; Sent: Monday, February 10, 2025 11:02 AM To: Monica Medeiros &lt;monicamedeiros@balcan.com&gt;; Maria Contenta &lt;mcontenta@balcan.com&gt; Cc: David Boland &lt;dboland@balcan.com&gt;; Teresa Neves &lt;teresan@balcan.com&gt;; Mark Wolpert &lt;mwolpert@balcan.com&gt; Subject: FW: Credit application for Cookin Pellets - Need to create account Importance: High Hello Monica, Please see attached credit application from David Boland. We need to create a new account for Cookin Pellets. Thank you, TERESA NEVES | CSR Balcan Innovations Inc. 9475 Rue de Meaux, St-Leonard, Quebec H1R 3H3 T: (800) 361-4177 X 3233 | e: teresan@balcan.com www.balcan.com From: David Boland &lt;dboland@balcan.com&gt; Sent: Friday, February 7, 2025 3:19 PM To: Teresa Neves &lt;teresan@balcan.com&gt; Cc: David Boland &lt;dboland@balcan.com&gt;; Mark Wolpert &lt;mwolpert@balcan.com&gt; Subject: FW: Credit application Hi Teresa, Please get a new customer account for Cookin Pellets. I expect an order from them on Monday. Best Regards, David Boland David Boland | National Account Manager Balcan Packaging 279 Humberline Drive, Etobicoke, Ontario M9W 5T6 m: 905-299-5676 | e:
dboland@balcan.com www.balcan.com From: info cookinpellets.com &lt;info@cookinpellets.com&gt; Sent: Friday, February 7, 2025 2:14 PM To: David Boland &lt;dboland@balcan.com&gt; Subject: Re: Credit application [Courriel Externe - External email] Credit app attached Julie The Pellet Gal 1325 16th Street Racine, WI 53403 262-498-6215 From: David Boland &lt;dboland@balcan.com&gt; Sent: Friday, February 7, 2025 7:30 AM To: info cookinpellets.com &lt;info@cookinpellets.com&gt; Cc: David Boland &lt;dboland@balcan.com&gt; Subject: Credit application Good Morning Julie, Credit application attached. There are two pages to be signed. You can return it to me and I will forward it to the accounting Team. Thanks. Best Regards, David Boland David Boland | National Account Manager Balcan Packaging 279 Humberline Drive, Etobicoke, Ontario M9W 5T6 m: 905-299-5676 | e:
dboland@balcan.com www.balcan.com From: info cookinpellets.com &lt;info@cookinpellets.com&gt; Sent: Thursday, February 6, 2025 4:43 PM To: David Boland &lt;dboland@balcan.com&gt; Subject: Re: Price quote [Courriel Externe - External email] Ok. Please send it over. Julie The Pellet Gal Sent via the Samsung Galaxy A15 5G, an AT&amp;T 5G smartphone Get Outlook for Android From: David Boland &lt;dboland@balcan.com&gt; Sent: Thursday, February 6, 2025 3:37:55 PM To: info cookinpellets.com &lt;info@cookinpellets.com&gt; Cc: David Boland &lt;dboland@balcan.com&gt; Subject: RE: Price quote Thanks Julie, I need a credit application filled out as a matter of company policy because we have never sold anything to you directly. It was previously going through Rebel/Wolfpack. It’s a pretty easy and quick process. Best Regards, David Boland David Boland | National Account Manager Balcan Packaging 279 Humberline Drive, Etobicoke, Ontario M9W 5T6 m: 905-299-5676 | e:
dboland@balcan.com www.balcan.com From: info cookinpellets.com &lt;info@cookinpellets.com&gt; Sent: Thursday, February 6, 2025 4:08 PM To: David Boland &lt;dboland@balcan.com&gt; Subject: Re: Price quote [Courriel Externe - External email] Great on the tariffs. I meant payment terms. Julie The Pellet Gal Sent via the Samsung Galaxy A15 5G, an AT&amp;T 5G smartphone Get Outlook for Android From: David Boland &lt;dboland@balcan.com&gt; Sent: Thursday, February 6, 2025 3:03:39 PM To: info cookinpellets.com &lt;info@cookinpellets.com&gt; Cc: David Boland &lt;dboland@balcan.com&gt; Subject: RE: Price quote Hi Julie, Right now there is no tariff so the charge would be zero. My guess is things will still be on hold come March 1 and it would not be a tariff across the board. What credits are you referencing? We have never sold you anything directly unless I am forgetting something. Best Regards, David Boland David Boland | National Account Manager Balcan Packaging 279 Humberline Drive, Etobicoke, Ontario M9W 5T6 m: 905-299-5676 | e:
dboland@balcan.com www.balcan.com From: info cookinpellets.com &lt;info@cookinpellets.com&gt; Sent: Thursday, February 6, 2025 4:00 PM To: David Boland &lt;dboland@balcan.com&gt; Subject: Re: Price quote [Courriel Externe - External email] 2 questions... What will the tariff charge be? Do I not have credit from the previous orders? Julie The Pellet Gal Sent via the Samsung Galaxy A15 5G, an AT&amp;T 5G smartphone Get Outlook for Android From: David Boland &lt;dboland@balcan.com&gt; Sent: Thursday, February 6, 2025 2:08:06 PM To: info cookinpellets.com &lt;info@cookinpellets.com&gt; Cc: David Boland &lt;dboland@balcan.com&gt; Subject: Price quote Hi Julie, Your current price for the items below at those quantities is $292.95 US per thousand bags. This includes freight. Please get back to me with your next steps. If you are going to move ahead with the order I will have to get our Credit application filled out and set you up as a new customer. Best Regards, David Boland David Boland | National Account Manager Balcan Packaging 279 Humberline Drive, Etobicoke, Ontario M9W 5T6 m: 905-299-5676 | e:
dboland@balcan.com www.balcan.com From: info cookinpellets.com &lt;info@cookinpellets.com&gt; Sent: Tuesday, February 4, 2025 2:14 PM To: David Boland &lt;dboland@balcan.com&gt; Subject: Re: contact information [Courriel Externe - External email] Hi David, I am ready to place an order. Can you please get me a quote for the following... Perfect Mix bags - 30,000 100% Hickory bags - 20,000 Thanks Julie The Pellet Gal 1325 16th Street Racine, WI 53403 262-498-6215 From: David Boland &lt;dboland@balcan.com&gt; Sent: Monday, January 13, 2025 10:06 AM To: info cookinpellets.com &lt;info@cookinpellets.com&gt; Cc: David Boland &lt;dboland@balcan.com&gt; Subject: RE: contact information Thanks Julie, Please keep in mind that our lead times change as orders come in so the lead time in February could be longer than 6 weeks….or shorter. Best to check with me before you order so you know what to expect. Best Regards, David Boland David Boland | National Account Manager Balcan Packaging 279 Humberline Drive, Etobicoke, Ontario M9W 5T6 m: 905-299-5676 | e:
dboland@balcan.com www.balcan.com From: info cookinpellets.com &lt;info@cookinpellets.com&gt; Sent: Monday, January 13, 2025 11:05 AM To: David Boland &lt;dboland@balcan.com&gt; Subject: Re: contact information [Courriel Externe - External email] Hi David, I did see it. We do not have an order at the moment. Hopefully by mid Feb. Julie The Pellet Gal 1801 N. Memorial Dr Racine, WI 53404 262-498-6215 From: David Boland &lt;dboland@balcan.com&gt; Sent: Friday, January 10, 2025 9:50 AM To: info cookinpellets.com &lt;info@cookinpellets.com&gt; Cc: David Boland &lt;dboland@balcan.com&gt; Subject: FW: contact information Hi Julie Did you see tis message from Jan 8? Best Regards, David Boland David Boland | National Account Manager Balcan Packaging 279 Humberline Drive, Etobicoke, Ontario M9W 5T6 m: 905-299-5676 | e:
dboland@balcan.com www.balcan.com From: David Boland &lt;dboland@balcan.com&gt; Sent: Wednesday, January 8, 2025 10:50 AM To: info cookinpellets.com &lt;info@cookinpellets.com&gt; Cc: David Boland &lt;dboland@balcan.com&gt; Subject: RE: contact information Hi Julie, We are about 6 weeks out on printed roll stock. Do you have an order pending? Best Regards, David Boland David Boland | National Account Manager Balcan Packaging 279 Humberline Drive, Etobicoke, Ontario M9W 5T6 m: 905-299-5676 | e:
dboland@balcan.com www.balcan.com From: info cookinpellets.com &lt;info@cookinpellets.com&gt; Sent: Tuesday, January 7, 2025 4:14 PM To: David Boland &lt;dboland@balcan.com&gt; Subject: Re: contact information [Courriel Externe - External email] Confirmed How far out are you nowadays? Sent via the Samsung Galaxy A15 5G, an AT&amp;T 5G smartphone Get Outlook for Android From: David Boland &lt;dboland@balcan.com&gt; Sent: Tuesday, January 7, 2025 3:03:38 PM To: info cookinpellets.com &lt;info@cookinpellets.com&gt; Cc: David Boland &lt;dboland@balcan.com&gt; Subject: RE: contact information Hi Julie, Happy New Year, You already confirmed on September 11 that the artwork file I sent you was the same as your current image. Please re-confirm. Best Regards, David Boland David Boland | National Account Manager Balcan Packaging 279 Humberline Drive, Etobicoke, Ontario M9W 5T6 m: 905-299-5676 | e:
dboland@balcan.com www.balcan.com From: info cookinpellets.com &lt;info@cookinpellets.com&gt; Sent: Tuesday, January 7, 2025 2:36 PM To: David Boland &lt;dboland@balcan.com&gt; Subject: Re: contact information [Courriel Externe - External email] Hi David, I know it's been a while but did you get a chance to look at the artwork I sent? Julie The Pellet Gal 1801 N. Memorial Dr Racine, WI 53404 262-498-6215 From: David Boland &lt; dboland@balcan.com &gt; Sent: Wednesday, September 11, 2024 12:23 PM To: info cookinpellets.com &lt; info@cookinpellets.com &gt; Cc: David Boland &lt; dboland@balcan.com &gt; Subject: RE: contact information Hi Julie, Thanks for the reply. Sorry about my delayed response. I have been traveling a lot lately. I’m pretty sure we have the Perfect mix artwork unless you have made some changes to it lately. Are you able to send me the most current artwork version of that bag? Best Regards, David Boland David Boland | National Account Manager Balcan Packaging 279 Humberline Drive, Etobicoke, Ontario M9W 5T6 m: 905-299-5676 | e: dboland@balcan.com www.balcan.com From: info cookinpellets.com &lt; info@cookinpellets.com &gt; Sent: Monday, August 26, 2024 11:48 AM To: David Boland &lt; dboland@balcan.com &gt; Subject: Re: contact information [Courriel Externe - External email] Hi David, Thank you. The bag I would be needing the quickest would be our Perfect Mix. I would be looking at approximately 50,000 impressions with 30k going to 49423 and 20k going to 48893. I would be looking to place an order at the end of Sept or Oct. Do you have the artwork for that? Julie The Pellet Gal 1801 N. Memorial Dr Racine, WI 53404 262-498-6215 From: David Boland &lt; dboland@balcan.com &gt; Sent: Monday, August 26, 2024 10:38 AM To: info cookinpellets.com &lt; info@cookinpellets.com &gt; Cc: David Boland &lt; dboland@balcan.com &gt; Subject: RE: contact information Good Morning Julie, I have some current pricing based on the last order we did for your company through Rebel/Wolfpack. The last order was in April, 2022. The order was as follows: Hickory – 35,000 impressions Applemash – 35,000 impressions Longhorn – 35,000 impressions. Your current price for running all 3 items again at the same time is: $310.60 / thousand impressions. This includes shipping to your co-packer in Michigan. We have printing plates for artwork as of April, 2024. Please get back to me with your comments. Thanks. Best Regards, David Boland David Boland | National Account Manager Balcan Packaging 279 Humberline Drive, Etobicoke, Ontario M9W 5T6 m: 905-299-5676 | e: dboland@balcan.com www.balcan.com From: info cookinpellets.com &lt; info@cookinpellets.com &gt; Sent: Thursday, August 15, 2024 11:40 AM To: David Boland &lt; dboland@balcan.com &gt; Subject: Re: contact information [Courriel Externe - External email] Hi David, I'm not ready for bags yet. I'll keep you posted. Did you ever send me pricing? Please resend if you did. Julie The Pellet Gal 1801 N. Memorial Dr Racine, WI 53404 262-498-6215 From: David Boland &lt; dboland@balcan.com &gt; Sent: Wednesday, August 14, 2024 3:44 PM To: info cookinpellets.com &lt; info@cookinpellets.com &gt; Cc: David Boland &lt; dboland@balcan.com &gt; Subject: RE: contact information Hi Julie, I hope your summer is going well. We last spoke on the phone in late April about supplying your pellet bags directly this year instead of through Wolfpack. I believe you asked me to contact you again in late summer to see when you might be ordering again. It’s not quite late Summer but it’s close. Is this a good time to start our conversation up again? Please let me know. Thanks. Best Regards, David Boland David Boland | National Account Manager Balcan Packaging 279 Humberline Drive, Etobicoke, Ontario M9W 5T6 m: 905-299-5676 | e: dboland@balcan.com www.balcan.com From: David Boland &lt; dboland@balcan.com &gt; Sent: Friday, April 26, 2024 11:50 AM To: info cookinpellets.com &lt; info@cookinpellets.com &gt; Cc: David Boland &lt; dboland@balcan.com &gt; Subject: contact information Good Morning Julie, It was a pleasure speaking with you just now. Thank you for taking my call. I appreciate your time. As discussed, we have been making your bags over the past 3 or 4 years through Gary Chitiz. The latest order was of your Perfect Mix bags which we shipped direct to Michigan Wood Fuels. We have also done your Hickory, Apple Mash and Longhorn bags. I would be happy to provide you with current pricing when we get closer to your next order time. Generally our lead time for U Film is about 8 weeks so please keep that in mind. I look forward to the possibility of doing some business together. Have a great day and weekend. Ps. Please send me your last name so I can update my contact list. Best Regards, David Boland David Boland | National Account Manager Balcan Packaging 279 Humberline Drive, Etobicoke, Ontario M9W 5T6 m: 905-299-5676 | e: dboland@balcan.com www.balcan.com</t>
  </si>
  <si>
    <t>2:52:51</t>
  </si>
  <si>
    <t>2:52:58</t>
  </si>
  <si>
    <t>"""8247418"",""George Kanatselis"",""George Kanatselis &lt;george@balcan.com&gt;"","""",""2025-06-26 08:47:31 -0400"",""Service Agent User"",""B2 MTL 2 (Montreal 2)"",""Information Technology (IT)"","""",""Joe Pizzuco"","""",""en"",false~""i rebuilt customer database , should see all customers now""";"""8620270"",""David Boland"",""David Boland &lt;dboland@balcan.com&gt;"",""Sales Account Manager"",""2024-11-11 15:59:36 -0500"",""Requester"",""CANADA (Remote Representative)"",""Sales"","""",""&lt;None&gt;"",""905-299-5676"",""[-]1"",false~""HI, When can I expect this issue to be addressed? This order needs to go in today. We have already lost 3 days&gt; Please advise. Best Regards, David Boland David Boland | National Account Manager Balcan Packaging 279 Humberline Drive, Etobicoke, Ontario M9W 5T6 m: 905-299-5676 | e: dboland@balcan.com www.balcan.com From: Hershel Teitelbaum hershel@balcan.com Sent: Friday, February 14, 2025 10:36 AM To: Katia Zichella kzichella@balcan.com; Perry Bachountakis perry@balcan.com; George Kanatselis george@balcan.com Cc: David Boland dboland@balcan.com; Teresa Neves teresan@balcan.com; helpdesk helpdesk@balcan.com Subject: RE: Credit application for Cookin Pellets - Need to create account George Please rebuild the customer file for David From: Katia Zichella &lt;kzichella@balcan.com&gt; Sent: Thursday, February 13, 2025 7:23 PM To: Perry Bachountakis &lt;perry@balcan.com&gt;; Hershel Teitelbaum &lt;hershel@balcan.com&gt; Cc: David Boland &lt;dboland@balcan.com&gt;; Teresa Neves &lt;teresan@balcan.com&gt; Subject: Credit application for Cookin Pellets - Need to create account Perry/Hershel, can you pls help? Thank you From: Maria Contenta &lt;mcontenta@balcan.com&gt; Sent: Thursday, February 13, 2025 5:09 PM To: David Boland &lt;dboland@balcan.com&gt;; Teresa Neves &lt;teresan@balcan.com&gt; Cc: Mark Wolpert &lt;mwolpert@balcan.com&gt;; Monica Medeiros &lt;monicamedeiros@balcan.com&gt;; Elisa Fracassi &lt;efracassi@balcan.com&gt;; Katia Zichella &lt;kzichella@balcan.com&gt; Subject: Re: Credit application for Cookin Pellets - Need to create account Hi David I mentioned below that you have to speak to IT I don’t know why you have no access. Teresa:do you have access to this customer? Thank you, Maria Contenta BALCAN INNOVATIONS INC. Département du Crédit/Credit Department T:514-326-9130 X:2364 F:514-252-3746 or
514-328-5122 E : mcontenta@balcan.com From: David Boland &lt;dboland@balcan.com&gt; Sent: Thursday, February 13, 2025 5:03 PM To: Maria Contenta &lt;mcontenta@balcan.com&gt;; Teresa Neves &lt;teresan@balcan.com&gt; Cc: Mark Wolpert &lt;mwolpert@balcan.com&gt;; Monica Medeiros &lt;monicamedeiros@balcan.com&gt;; David Boland &lt;dboland@balcan.com&gt; Subject: RE: Credit application for Cookin Pellets - Need to create account Hello All, I still do not have access to the new customer number. I would like to get this order in the system tomorrow. Why do I not have access and who can help? Best Regards, David Boland David Boland | National Account Manager Balcan Packaging 279 Humberline Drive, Etobicoke, Ontario M9W 5T6 m: 905-299-5676 | e:
dboland@balcan.com www.balcan.com From: Maria Contenta &lt;mcontenta@balcan.com&gt; Sent: Wednesday, February 12, 2025 4:22 PM To: David Boland &lt;dboland@balcan.com&gt;; Teresa Neves &lt;teresan@balcan.com&gt; Cc: Mark Wolpert &lt;mwolpert@balcan.com&gt;; Monica Medeiros &lt;monicamedeiros@balcan.com&gt; Subject: RE: Credit application for Cookin Pellets - Need to create account E was previously First Film. But you should have access to the #. Then you have to verify with the IT dept. Teresa: can you access the # ? Thanks, Maria Contenta BALCAN INNOVATIONS INC. Département du Crédit/Credit Department T:514-326-9130 X:2364 F:514-252-3746 or 514-328-5122 E : mcontenta@balcan.com From: David Boland &lt;dboland@balcan.com&gt; Sent: Wednesday, February 12, 2025 4:16 PM To: Maria Contenta &lt;mcontenta@balcan.com&gt;; Teresa Neves &lt;teresan@balcan.com&gt; Cc: Mark Wolpert &lt;mwolpert@balcan.com&gt;; Monica Medeiros &lt;monicamedeiros@balcan.com&gt;; David Boland &lt;dboland@balcan.com&gt; Subject: RE: Credit application for Cookin Pellets - Need to create account Thanks Maria, What does that mean? When I type in the customer number shouldn’t it come up automatically? Best Regards, David Boland David Boland | National Account Manager Balcan Packaging 279 Humberline Drive, Etobicoke, Ontario M9W 5T6 m: 905-299-5676 | e:
dboland@balcan.com www.balcan.com From: Maria Contenta &lt;mcontenta@balcan.com&gt; Sent: Wednesday, February 12, 2025 3:41 PM To: David Boland &lt;dboland@balcan.com&gt;; Teresa Neves &lt;teresan@balcan.com&gt; Cc: Katia Zichella &lt;kzichella@balcan.com&gt;; Elisa Fracassi &lt;efracassi@balcan.com&gt;; Mark Wolpert &lt;mwolpert@balcan.com&gt;; Monica Medeiros &lt;monicamedeiros@balcan.com&gt; Subject: RE: Credit application for Cookin Pellets - Need to create account Hi David, It’s opened under company E: Maria Contenta BALCAN INNOVATIONS INC. Département du Crédit/Credit Department T:514-326-9130 X:2364 F:514-252-3746 or 514-328-5122 E : mcontenta@balcan.com From: David Boland &lt;dboland@balcan.com&gt; Sent: Wednesday, February 12, 2025 3:34 PM To: Maria Contenta &lt;mcontenta@balcan.com&gt;; Teresa Neves &lt;teresan@balcan.com&gt; Cc: Katia Zichella &lt;kzichella@balcan.com&gt;; Elisa Fracassi &lt;efracassi@balcan.com&gt;; Mark Wolpert &lt;mwolpert@balcan.com&gt;; Monica Medeiros &lt;monicamedeiros@balcan.com&gt;; David Boland &lt;dboland@balcan.com&gt; Subject: RE: Credit application for Cookin Pellets - Need to create account Hi Maria, I have tried to enter an NPIR using that number but it doesn’t accept it. Any thoughts on that? Best Regards, David Boland David Boland | National Account Manager Balcan Packaging 279 Humberline Drive, Etobicoke, Ontario M9W 5T6 m: 905-299-5676 | e:
dboland@balcan.com www.balcan.com From: Maria Contenta &lt;mcontenta@balcan.com&gt; Sent: Monday, February 10, 2025 12:39 PM To: Teresa Neves &lt;teresan@balcan.com&gt;; David Boland &lt;dboland@balcan.com&gt; Cc: Katia Zichella &lt;kzichella@balcan.com&gt;; Elisa Fracassi &lt;efracassi@balcan.com&gt;; Mark Wolpert &lt;mwolpert@balcan.com&gt;; Monica Medeiros &lt;monicamedeiros@balcan.com&gt; Subject: FW: Credit application for Cookin Pellets - Need to create account Acct # 22446 assigned to below: Maria Contenta BALCAN INNOVATIONS INC. Département du Crédit/Credit Department T:514-326-9130 X:2364 F:514-252-3746 or 514-328-5122 E : mcontenta@balcan.com From: Maria Contenta &lt;mcontenta@balcan.com&gt; Sent: Monday, February 10, 2025 12:10 PM To: Teresa Neves &lt;teresan@balcan.com&gt;; Monica Medeiros &lt;monicamedeiros@balcan.com&gt; Cc: David Boland &lt;dboland@balcan.com&gt;; Mark Wolpert &lt;mwolpert@balcan.com&gt;; Elisa Fracassi &lt;efracassi@balcan.com&gt; Subject: RE: Credit application for Cookin Pellets - Need to create account Hi Teresa, Monica is not in today. I will assign a customer # shortly &amp; will be opened with the name as indicated on their credit app. We need their federal id # &amp; a copy of their tax exemption certificate. The credit app. that should have been used is the one for US customers (see attached). I will request their federal id along with the tax exempt form. Maria Contenta BALCAN INNOVATIONS INC. Département du Crédit/Credit Department T:514-326-9130 X:2364 F:514-252-3746 or 514-328-5122 E : mcontenta@balcan.com From: Teresa Neves &lt;teresan@balcan.com&gt; Sent: Monday, February 10, 2025 11:02 AM To: Monica Medeiros &lt;monicamedeiros@balcan.com&gt;; Maria Contenta &lt;mcontenta@balcan.com&gt; Cc: David Boland &lt;dboland@balcan.com&gt;; Teresa Neves &lt;teresan@balcan.com&gt;; Mark Wolpert &lt;mwolpert@balcan.com&gt; Subject: FW: Credit application for Cookin Pellets - Need to create account Importance: High Hello Monica, Please see attached credit application from David Boland. We need to create a new account for Cookin Pellets. Thank you, TERESA NEVES | CSR Balcan Innovations Inc. 9475 Rue de Meaux, St-Leonard, Quebec H1R 3H3 T: (800) 361-4177 X 3233 | e: teresan@balcan.com www.balcan.com From: David Boland &lt;dboland@balcan.com&gt; Sent: Friday, February 7, 2025 3:19 PM To: Teresa Neves &lt;teresan@balcan.com&gt; Cc: David Boland &lt;dboland@balcan.com&gt;; Mark Wolpert &lt;mwolpert@balcan.com&gt; Subject: FW: Credit application Hi Teresa, Please get a new customer account for Cookin Pellets. I expect an order from them on Monday. Best Regards, David Boland David Boland | National Account Manager Balcan Packaging 279 Humberline Drive, Etobicoke, Ontario M9W 5T6 m: 905-299-5676 | e:
dboland@balcan.com www.balcan.com From: info cookinpellets.com &lt;info@cookinpellets.com&gt; Sent: Friday, February 7, 2025 2:14 PM To: David Boland &lt;dboland@balcan.com&gt; Subject: Re: Credit application [Courriel Externe - External email] Credit app attached Julie The Pellet Gal 1325 16th Street Racine, WI 53403 262-498-6215 From: David Boland &lt;dboland@balcan.com&gt; Sent: Friday, February 7, 2025 7:30 AM To: info cookinpellets.com &lt;info@cookinpellets.com&gt; Cc: David Boland &lt;dboland@balcan.com&gt; Subject: Credit application Good Morning Julie, Credit application attached. There are two pages to be signed. You can return it to me and I will forward it to the accounting Team. Thanks. Best Regards, David Boland David Boland | National Account Manager Balcan Packaging 279 Humberline Drive, Etobicoke, Ontario M9W 5T6 m: 905-299-5676 | e:
dboland@balcan.com www.balcan.com From: info cookinpellets.com &lt;info@cookinpellets.com&gt; Sent: Thursday, February 6, 2025 4:43 PM To: David Boland &lt;dboland@balcan.com&gt; Subject: Re: Price quote [Courriel Externe - External email] Ok. Please send it over. Julie The Pellet Gal Sent via the Samsung Galaxy A15 5G, an AT&amp;T 5G smartphone Get Outlook for Android From: David Boland &lt;dboland@balcan.com&gt; Sent: Thursday, February 6, 2025 3:37:55 PM To: info cookinpellets.com &lt;info@cookinpellets.com&gt; Cc: David Boland &lt;dboland@balcan.com&gt; Subject: RE: Price quote Thanks Julie, I need a credit application filled out as a matter of company policy because we have never sold anything to you directly. It was previously going through Rebel/Wolfpack. It’s a pretty easy and quick process. Best Regards, David Boland David Boland | National Account Manager Balcan Packaging 279 Humberline Drive, Etobicoke, Ontario M9W 5T6 m: 905-299-5676 | e:
dboland@balcan.com www.balcan.com From: info cookinpellets.com &lt;info@cookinpellets.com&gt; Sent: Thursday, February 6, 2025 4:08 PM To: David Boland &lt;dboland@balcan.com&gt; Subject: Re: Price quote [Courriel Externe - External email] Great on the tariffs. I meant payment terms. Julie The Pellet Gal Sent via the Samsung Galaxy A15 5G, an AT&amp;T 5G smartphone Get Outlook for Android From: David Boland &lt;dboland@balcan.com&gt; Sent: Thursday, February 6, 2025 3:03:39 PM To: info cookinpellets.com &lt;info@cookinpellets.com&gt; Cc: David Boland &lt;dboland@balcan.com&gt; Subject: RE: Price quote Hi Julie, Right now there is no tariff so the charge would be zero. My guess is things will still be on hold come March 1 and it would not be a tariff across the board. What credits are you referencing? We have never sold you anything directly unless I am forgetting something. Best Regards, David Boland David Boland | National Account Manager Balcan Packaging 279 Humberline Drive, Etobicoke, Ontario M9W 5T6 m: 905-299-5676 | e:
dboland@balcan.com www.balcan.com From: info cookinpellets.com &lt;info@cookinpellets.com&gt; Sent: Thursday, February 6, 2025 4:00 PM To: David Boland &lt;dboland@balcan.com&gt; Subject: Re: Price quote [Courriel Externe - External email] 2 questions... What will the tariff charge be? Do I not have credit from the previous orders? Julie The Pellet Gal Sent via the Samsung Galaxy A15 5G, an AT&amp;T 5G smartphone Get Outlook for Android From: David Boland &lt;dboland@balcan.com&gt; Sent: Thursday, February 6, 2025 2:08:06 PM To: info cookinpellets.com &lt;info@cookinpellets.com&gt; Cc: David Boland &lt;dboland@balcan.com&gt; Subject: Price quote Hi Julie, Your current price for the items below at those quantities is $292.95 US per thousand bags. This includes freight. Please get back to me with your next steps. If you are going to move ahead with the order I will have to get our Credit application filled out and set you up as a new customer. Best Regards, David Boland David Boland | National Account Manager Balcan Packaging 279 Humberline Drive, Etobicoke, Ontario M9W 5T6 m: 905-299-5676 | e:
dboland@balcan.com www.balcan.com From: info cookinpellets.com &lt;info@cookinpellets.com&gt; Sent: Tuesday, February 4, 2025 2:14 PM To: David Boland &lt;dboland@balcan.com&gt; Subject: Re: contact information [Courriel Externe - External email] Hi David, I am ready to place an order. Can you please get me a quote for the following... Perfect Mix bags - 30,000 100% Hickory bags - 20,000 Thanks Julie The Pellet Gal 1325 16th Street Racine, WI 53403 262-498-6215 From: David Boland &lt;dboland@balcan.com&gt; Sent: Monday, January 13, 2025 10:06 AM To: info cookinpellets.com &lt;info@cookinpellets.com&gt; Cc: David Boland &lt;dboland@balcan.com&gt; Subject: RE: contact information Thanks Julie, Please keep in mind that our lead times change as orders come in so the lead time in February could be longer than 6 weeks….or shorter. Best to check with me before you order so you know what to expect. Best Regards, David Boland David Boland | National Account Manager Balcan Packaging 279 Humberline Drive, Etobicoke, Ontario M9W 5T6 m: 905-299-5676 | e:
dboland@balcan.com www.balcan.com From: info cookinpellets.com &lt;info@cookinpellets.com&gt; Sent: Monday, January 13, 2025 11:05 AM To: David Boland &lt;dboland@balcan.com&gt; Subject: Re: contact information [Courriel Externe - External email] Hi David, I did see it. We do not have an order at the moment. Hopefully by mid Feb. Julie The Pellet Gal 1801 N. Memorial Dr Racine, WI 53404 262-498-6215 From: David Boland &lt;dboland@balcan.com&gt; Sent: Friday, January 10, 2025 9:50 AM To: info cookinpellets.com &lt;info@cookinpellets.com&gt; Cc: David Boland &lt;dboland@balcan.com&gt; Subject: FW: contact information Hi Julie Did you see tis message from Jan 8? Best Regards, David Boland David Boland | National Account Manager Balcan Packaging 279 Humberline Drive, Etobicoke, Ontario M9W 5T6 m: 905-299-5676 | e:
dboland@balcan.com www.balcan.com From: David Boland &lt;dboland@balcan.com&gt; Sent: Wednesday, January 8, 2025 10:50 AM To: info cookinpellets.com &lt;info@cookinpellets.com&gt; Cc: David Boland &lt;dboland@balcan.com&gt; Subject: RE: contact information Hi Julie, We are about 6 weeks out on printed roll stock. Do you have an order pending? Best Regards, David Boland David Boland | National Account Manager Balcan Packaging 279 Humberline Drive, Etobicoke, Ontario M9W 5T6 m: 905-299-5676 | e:
dboland@balcan.com www.balcan.com From: info cookinpellets.com &lt;info@cookinpellets.com&gt; Sent: Tuesday, January 7, 2025 4:14 PM To: David Boland &lt;dboland@balcan.com&gt; Subject: Re: contact information [Courriel Externe - External email] Confirmed How far out are you nowadays? Sent via the Samsung Galaxy A15 5G, an AT&amp;T 5G smartphone Get Outlook for Android From: David Boland &lt;dboland@balcan.com&gt; Sent: Tuesday, January 7, 2025 3:03:38 PM To: info cookinpellets.com &lt;info@cookinpellets.com&gt; Cc: David Boland &lt;dboland@balcan.com&gt; Subject: RE: contact information Hi Julie, Happy New Year, You already confirmed on September 11 that the artwork file I sent you was the same as your current image. Please re-confirm. Best Regards, David Boland David Boland | National Account Manager Balcan Packaging 279 Humberline Drive, Etobicoke, Ontario M9W 5T6 m: 905-299-5676 | e:
dboland@balcan.com www.balcan.com From: info cookinpellets.com &lt;info@cookinpellets.com&gt; Sent: Tuesday, January 7, 2025 2:36 PM To: David Boland &lt;dboland@balcan.com&gt; Subject: Re: contact information [Courriel Externe - External email] Hi David, I know it's been a while but did you get a chance to look at the artwork I sent? Julie The Pellet Gal 1801 N. Memorial Dr Racine, WI 53404 262-498-6215 From: David Boland &lt; dboland@balcan.com &gt; Sent: Wednesday, September 11, 2024 12:23 PM To: info cookinpellets.com &lt; info@cookinpellets.com &gt; Cc: David Boland &lt; dboland@balcan.com &gt; Subject: RE: contact information Hi Julie, Thanks for the reply. Sorry about my delayed response. I have been traveling a lot lately. I’m pretty sure we have the Perfect mix artwork unless you have made some changes to it lately. Are you able to send me the most current artwork version of that bag? Best Regards, David Boland David Boland | National Account Manager Balcan Packaging 279 Humberline Drive, Etobicoke, Ontario M9W 5T6 m: 905-299-5676 | e: dboland@balcan.com www.balcan.com From: info cookinpellets.com &lt; info@cookinpellets.com &gt; Sent: Monday, August 26, 2024 11:48 AM To: David Boland &lt; dboland@balcan.com &gt; Subject: Re: contact information [Courriel Externe - External email] Hi David, Thank you. The bag I would be needing the quickest would be our Perfect Mix. I would be looking at approximately 50,000 impressions with 30k going to 49423 and 20k going to 48893. I would be looking to place an order at the end of Sept or Oct. Do you have the artwork for that? Julie The Pellet Gal 1801 N. Memorial Dr Racine, WI 53404 262-498-6215 From: David Boland &lt; dboland@balcan.com &gt; Sent: Monday, August 26, 2024 10:38 AM To: info cookinpellets.com &lt; info@cookinpellets.com &gt; Cc: David Boland &lt; dboland@balcan.com &gt; Subject: RE: contact information Good Morning Julie, I have some current pricing based on the last order we did for your company through Rebel/Wolfpack. The last order was in April, 2022. The order was as follows: Hickory – 35,000 impressions Applemash – 35,000 impressions Longhorn – 35,000 impressions. Your current price for running all 3 items again at the same time is: $310.60 / thousand impressions. This includes shipping to your co-packer in Michigan. We have printing plates for artwork as of April, 2024. Please get back to me with your comments. Thanks. Best Regards, David Boland David Boland | National Account Manager Balcan Packaging 279 Humberline Drive, Etobicoke, Ontario M9W 5T6 m: 905-299-5676 | e: dboland@balcan.com www.balcan.com From: info cookinpellets.com &lt; info@cookinpellets.com &gt; Sent: Thursday, August 15, 2024 11:40 AM To: David Boland &lt; dboland@balcan.com &gt; Subject: Re: contact information [Courriel Externe - External email] Hi David, I'm not ready for bags yet. I'll keep you posted. Did you ever send me pricing? Please resend if you did. Julie The Pellet Gal 1801 N. Memorial Dr Racine, WI 53404 262-498-6215 From: David Boland &lt; dboland@balcan.com &gt; Sent: Wednesday, August 14, 2024 3:44 PM To: info cookinpellets.com &lt; info@cookinpellets.com &gt; Cc: David Boland &lt; dboland@balcan.com &gt; Subject: RE: contact information Hi Julie, I hope your summer is going well. We last spoke on the phone in late April about supplying your pellet bags directly this year instead of through Wolfpack. I believe you asked me to contact you again in late summer to see when you might be ordering again. It’s not quite late Summer but it’s close. Is this a good time to start our conversation up again? Please let me know. Thanks. Best Regards, David Boland David Boland | National Account Manager Balcan Packaging 279 Humberline Drive, Etobicoke, Ontario M9W 5T6 m: 905-299-5676 | e: dboland@balcan.com www.balcan.com From: David Boland &lt; dboland@balcan.com &gt; Sent: Friday, April 26, 2024 11:50 AM To: info cookinpellets.com &lt; info@cookinpellets.com &gt; Cc: David Boland &lt; dboland@balcan.com &gt; Subject: contact information Good Morning Julie, It was a pleasure speaking with you just now. Thank you for taking my call. I appreciate your time. As discussed, we have been making your bags over the past 3 or 4 years through Gary Chitiz. The latest order was of your Perfect Mix bags which we shipped direct to Michigan Wood Fuels. We have also done your Hickory, Apple Mash and Longhorn bags. I would be happy to provide you with current pricing when we get closer to your next order time. Generally our lead time for U Film is about 8 weeks so please keep that in mind. I look forward to the possibility of doing some business together. Have a great day and weekend. Ps. Please send me your last name so I can update my contact list. Best Regards, David Boland David Boland | National Account Manager Balcan Packaging 279 Humberline Drive, Etobicoke, Ontario M9W 5T6 m: 905-299-5676 | e: dboland@balcan.com www.balcan.com"""</t>
  </si>
  <si>
    <t>"David Boland &lt;dboland@balcan.com&gt;";"George Kanatselis &lt;george@balcan.com&gt;";"Katia Zichella &lt;kzichella@balcan.com&gt;";"Perry Bachountakis &lt;perry@balcan.com&gt;";"Teresa Neves &lt;teresan@balcan.com&gt;";"mwolpert@balcan.com"</t>
  </si>
  <si>
    <t>BERP access</t>
  </si>
  <si>
    <t>Hello team , I am unable to access the BERP dashboard. It shows an error Unknow data base. I have attached the image for your reference. Please let me know if you have any questions. Thank you JAYA SURYA ALAPAKAM SURESH | Demand and Operational Planning Analyst Balcan Innovations Inc. 9475 Rue de Meaux, St-Leonard, Quebec H1R 3H3 m: (514) 980-8932 | e: Jaya@balcan.com www.balcaninnovations.com</t>
  </si>
  <si>
    <t>1:08:24</t>
  </si>
  <si>
    <t>1:13:01</t>
  </si>
  <si>
    <t>"""8247418"",""George Kanatselis"",""George Kanatselis &lt;george@balcan.com&gt;"","""",""2025-06-26 08:47:31 -0400"",""Service Agent User"",""B2 MTL 2 (Montreal 2)"",""Information Technology (IT)"","""",""Joe Pizzuco"","""",""en"",false~""i added shortcut to desktop"""</t>
  </si>
  <si>
    <t>PDF Printer driver is not installed - Using Dotnet - Berp</t>
  </si>
  <si>
    <t>Hi Support This is happening only when I use the Dotnet-BERP. If I use the DOTNET-TS6, the pdf printer driver error is not displayed. Please advise. Using DOTNET-BERP Using DOTNET-TS Thanks, Yaman</t>
  </si>
  <si>
    <t>2:47:58</t>
  </si>
  <si>
    <t>108:53:01</t>
  </si>
  <si>
    <t>460:53:01</t>
  </si>
  <si>
    <t>"""9762332"",""Joe Pizzuco"",""Joe Pizzuco &lt;jpizzuco@balcan.com&gt;"","""",""2025-06-13 13:22:11 -0400"",""Administrator"",""B2 MTL 2 (Montreal 2)"",""Information Technology (IT)"","""",""Tao Wong"","""",""en"",false~""contacted Yaman, waiting for response to connect to her pc""";"""10259638"",""Yaman Saleh"",""Yaman Saleh &lt;ysaleh@balcan.com&gt;"","""",""2025-06-09 13:02:45 -0400"",""Requester"",""B2 MTL 2 (Montreal 2)"",,"""",""&lt;None&gt;"","""",""[-]1"",false~""Hi, I had this issue back; the printer is not installed, and I can't find my name in the contact to receive the email. Thanks, Yaman""";"""9762332"",""Joe Pizzuco"",""Joe Pizzuco &lt;jpizzuco@balcan.com&gt;"","""",""2025-06-13 13:22:11 -0400"",""Administrator"",""B2 MTL 2 (Montreal 2)"",""Information Technology (IT)"","""",""Tao Wong"","""",""en"",false~""Yaman, the issue is that your PC nees to have a software called BULLZIP and you don;t have it on your pc but is installed on the TS, hence why the problem is not happening there. I tried calling you but no answer. Will try Monday."""</t>
  </si>
  <si>
    <t>BULLZIP was installed and working now</t>
  </si>
  <si>
    <t>my DOTNET BERP APP doesn't work</t>
  </si>
  <si>
    <t>1:24:10</t>
  </si>
  <si>
    <t>2:57:56</t>
  </si>
  <si>
    <t>Logiciel demandé/Requested Software: Other~Spécifier si autre / If other specify :: my DOTNET BERP APP doesn't work</t>
  </si>
  <si>
    <t>"""11592102"",""asedaghat@balcan.com"",""asedaghat@balcan.com"",,""2025-02-21 09:40:16 -0500"",""Requester"",,,,""&lt;None&gt;"",,,false~""Yes, worked, thank you so much Have a nice weekend Azam From: Balcan Innovations - Centre d'aide / Service Desk helpdesk@balcan.com Sent: Friday, February 14, 2025 11:36 AM To: Azam Sedaghat asedaghat@balcan.com Subject: Requêtre / Incident #9859 Requête d'accès logiciel / Software Access Request [Courriel Externe - External email]""";"""8247418"",""George Kanatselis"",""George Kanatselis &lt;george@balcan.com&gt;"","""",""2025-06-26 08:47:31 -0400"",""Service Agent User"",""B2 MTL 2 (Montreal 2)"",""Information Technology (IT)"","""",""Joe Pizzuco"","""",""en"",false~""try it now , dotnet with no pwd"""</t>
  </si>
  <si>
    <t>URGENT (BERP access)</t>
  </si>
  <si>
    <t>Hi to all, I need access to the new login for BERP and I do not see to be part of the .net support chat Thanks Mario Ronca | Corporate Director of Finance &amp; Controller Balcan Innovations Inc. 9340 Meaux, St-Leonard, Quebec H1R 3H2 t: (438) 880-9910 | e: mronca@balcan.com | www.balcan.com</t>
  </si>
  <si>
    <t>1:50:33</t>
  </si>
  <si>
    <t>3:23:32</t>
  </si>
  <si>
    <t>"""8247418"",""George Kanatselis"",""George Kanatselis &lt;george@balcan.com&gt;"","""",""2025-06-26 08:47:31 -0400"",""Service Agent User"",""B2 MTL 2 (Montreal 2)"",""Information Technology (IT)"","""",""Joe Pizzuco"","""",""en"",false~""i added the shortcut to your desktop"""</t>
  </si>
  <si>
    <t>Shortcut provided</t>
  </si>
  <si>
    <t>"Perry Bachountakis &lt;perry@balcan.com&gt;";"Tao Wong &lt;twong@balcan.com&gt;"</t>
  </si>
  <si>
    <t>Bahareh Raisi &lt;braisi@balcan.com&gt;</t>
  </si>
  <si>
    <t xml:space="preserve">With the new BERP system, I do not have access through many system parts. One example is attached. The old system is very slow now and I this stopped me from my duties. </t>
  </si>
  <si>
    <t>1:31:58</t>
  </si>
  <si>
    <t>1:52:03</t>
  </si>
  <si>
    <t xml:space="preserve">Description du problème/Issue Description: With the new BERP system, I do not have access through many system parts. One example is attached. The old system is very slow now and I this stopped me from my duties. </t>
  </si>
  <si>
    <t>"""8247418"",""George Kanatselis"",""George Kanatselis &lt;george@balcan.com&gt;"","""",""2025-06-26 08:47:31 -0400"",""Service Agent User"",""B2 MTL 2 (Montreal 2)"",""Information Technology (IT)"","""",""Joe Pizzuco"","""",""en"",false~""i adjusted your accounts , try menu now"""</t>
  </si>
  <si>
    <t>https://helpdesk.balcan.com/attachments/6715f005f4f6d215b801/berp-old-version-docx.vnd</t>
  </si>
  <si>
    <t>MY Desktop shortcut icon for BERP is no longer on my desktop</t>
  </si>
  <si>
    <t>3:44:57</t>
  </si>
  <si>
    <t>Description du problème/Issue Description: MY Desktop shortcut icon for BERP is no longer on my desktop</t>
  </si>
  <si>
    <t>"""8619956"",""Kevin Blunden"",""Kevin Blunden &lt;kblunden@balcan.com&gt;"",""Directeur de la logistique - Director of Logistics"",""2025-03-07 09:24:35 -0500"",""Requester"",""B3 Laval"",,,""&lt;None&gt;"",,,false~""Thank you George Finally! A PW I can remember LOL Kevin From: Balcan Innovations - Centre d'aide / Service Desk helpdesk@balcan.com Sent: Friday, February 14, 2025 11:26 AM To: Kevin Blunden kblunden@balcan.com Subject: Requêtre / Incident #9856 Demande générale / General Support Incident [Courriel Externe - External email]""";"""8247418"",""George Kanatselis"",""George Kanatselis &lt;george@balcan.com&gt;"","""",""2025-06-26 08:47:31 -0400"",""Service Agent User"",""B2 MTL 2 (Montreal 2)"",""Information Technology (IT)"","""",""Joe Pizzuco"","""",""en"",false~""try no pwd""";"""8619956"",""Kevin Blunden"",""Kevin Blunden &lt;kblunden@balcan.com&gt;"",""Directeur de la logistique - Director of Logistics"",""2025-03-07 09:24:35 -0500"",""Requester"",""B3 Laval"",,,""&lt;None&gt;"",,,false~""Dotnet not accepting my passwords Which PW should I be inputing? Kevin From: Balcan Innovations - Centre d'aide / Service Desk helpdesk@balcan.com Sent: Friday, February 14, 2025 9:32 AM To: Kevin Blunden kblunden@balcan.com Subject: Requête / Incident #9856 Demande générale / General Support Incident [Courriel Externe - External email]""";"""8247418"",""George Kanatselis"",""George Kanatselis &lt;george@balcan.com&gt;"","""",""2025-06-26 08:47:31 -0400"",""Service Agent User"",""B2 MTL 2 (Montreal 2)"",""Information Technology (IT)"","""",""Joe Pizzuco"","""",""en"",false~""good , because it was removed , use Dotnet"""</t>
  </si>
  <si>
    <t>I need a longer ethernet (~15 feet) cable to safely my docking station to the ethernet port near the wall. Thank you</t>
  </si>
  <si>
    <t>9:09:33</t>
  </si>
  <si>
    <t>73:09:33</t>
  </si>
  <si>
    <t>127:36:46</t>
  </si>
  <si>
    <t>511:36:46</t>
  </si>
  <si>
    <t>Description du problème/Issue Description: I need a longer ethernet (~15 feet) cable to safely my docking station to the ethernet port near the wall. Thank you</t>
  </si>
  <si>
    <t>"""11689785"",""Russell Lobo"",""Russell Lobo &lt;rlobo@balcan.com&gt;"","""",""2025-06-12 10:57:03 -0400"",""Requester"",""B3 Laval"",,"""",""&lt;None&gt;"","""",""[-]1"",false~""To confirm, there was NO cable left on my desk""";"""10665238"",""Marwan Takchi"",""Marwan Takchi &lt;mtakchi@balcan.com&gt;"",""HelpDesk Level2"",""2025-02-20 08:39:52 -0500"",""Requester"",""B2 MTL 2 (Montreal 2)"",""Information Technology (IT)"",""514-222-2516"",""Joe Pizzuco"","""",""[-]1"",true~""Contacted Russel this morning by teams. He is working from home today because of the snow storms we had... He will let me know tomorrow if someone dropped that 15 feet ethernet cable on his desk!"""</t>
  </si>
  <si>
    <t xml:space="preserve">Cable has been provided by Cedric to Russell
</t>
  </si>
  <si>
    <t>printer not working.</t>
  </si>
  <si>
    <t>b-2 &amp; b-1 shipping with user dashboard. my printer is not working . can some fix . a . s . a. p. thanks.</t>
  </si>
  <si>
    <t>0:21:08</t>
  </si>
  <si>
    <t>4:10:59</t>
  </si>
  <si>
    <t>"""8247418"",""George Kanatselis"",""George Kanatselis &lt;george@balcan.com&gt;"","""",""2025-06-26 08:47:31 -0400"",""Service Agent User"",""B2 MTL 2 (Montreal 2)"",""Information Technology (IT)"","""",""Joe Pizzuco"","""",""en"",false~""Start using DotNet for the printing and not user dashboard GEORGE KANATSELIS | Network Administrator - IT Balcan Innovations Inc. 9340 Meaux, St-Leonard, Quebec H1R 3H2 t: (514) 326-9130 ext. 2179 | e: george@balcan.com www.balcan.com From: Yatrik Patel pyatrik@balcan.com Sent: Friday, February 14, 2025 9:02 AM To: helpdesk helpdesk@balcan.com Cc: George Kanatselis george@balcan.com Subject: printer not working. b-2 &amp; b-1 shipping with user dashboard. my printer is not working . can some fix . a . s . a. p. thanks."""</t>
  </si>
  <si>
    <t>i have no  DOTNET icons on my computer</t>
  </si>
  <si>
    <t>4:12:32</t>
  </si>
  <si>
    <t>Logiciel demandé/Requested Software: Magic~Spécifier si autre / If other specify :: i have no  DOTNET icons on my computer</t>
  </si>
  <si>
    <t>"""8619805"",""Abde Rrahim Adrar"",""Abde Rrahim Adrar &lt;aadrar@balcan.com&gt;"",,""2025-06-23 09:03:32 -0400"",""Requester"",,,,""&lt;None&gt;"",,,false~""Thank you. Abde Adrar Packaging &amp; Raw Materials Specialist Balcan Innovation s Inc | www.balcan.com T: (514) 326-9130 #3419 | M: (438) 864-0832 From: Balcan Innovations - Centre d'aide / Service Desk helpdesk@balcan.com Sent: Friday, February 14, 2025 1:09 PM To: Abde Rrahim Adrar aadrar@balcan.com Subject: Requête / Incident #9853 Requête d'accès logiciel / Software Access Request [Courriel Externe - External email]"""</t>
  </si>
  <si>
    <t>icon is now set.  reboot and icon will reappear.</t>
  </si>
  <si>
    <t xml:space="preserve">Team lead desktop can not access to data collection </t>
  </si>
  <si>
    <t>0:23:28</t>
  </si>
  <si>
    <t>0:54:50</t>
  </si>
  <si>
    <t>4:43:07</t>
  </si>
  <si>
    <t>5:14:29</t>
  </si>
  <si>
    <t xml:space="preserve">Description du problème/Issue Description: Team lead desktop can not access to data collection </t>
  </si>
  <si>
    <t>"""8247418"",""George Kanatselis"",""George Kanatselis &lt;george@balcan.com&gt;"","""",""2025-06-26 08:47:31 -0400"",""Service Agent User"",""B2 MTL 2 (Montreal 2)"",""Information Technology (IT)"","""",""Joe Pizzuco"","""",""en"",false~""if you are on Muhterem pc i just added the dotnet shortcut""";"""8247418"",""George Kanatselis"",""George Kanatselis &lt;george@balcan.com&gt;"","""",""2025-06-26 08:47:31 -0400"",""Service Agent User"",""B2 MTL 2 (Montreal 2)"",""Information Technology (IT)"","""",""Joe Pizzuco"","""",""en"",false~""i did it on your computer on muhterem cmputer it is not logged in""";"""8620114"",""Tinh Bon San"",""Tinh Bon San &lt;bon@balcan.com&gt;"",""Supervisor"",""2025-06-14 09:13:41 -0400"",""Requester"",""B2 MTL 2 (Montreal 2)"",,,""&lt;None&gt;"",,,false~""still need help, no dotnet in this desktop""";"""8247418"",""George Kanatselis"",""George Kanatselis &lt;george@balcan.com&gt;"","""",""2025-06-26 08:47:31 -0400"",""Service Agent User"",""B2 MTL 2 (Montreal 2)"",""Information Technology (IT)"","""",""Joe Pizzuco"","""",""en"",false~""start using dotnet instead"""</t>
  </si>
  <si>
    <t>Having issues accessing Magic again.</t>
  </si>
  <si>
    <t>4:15:42</t>
  </si>
  <si>
    <t>4:56:01</t>
  </si>
  <si>
    <t>66:09:38</t>
  </si>
  <si>
    <t>290:49:57</t>
  </si>
  <si>
    <t>Logiciel demandé/Requested Software: Magic~Spécifier si autre / If other specify :: Having issues accessing Magic again.</t>
  </si>
  <si>
    <t>"""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Still doesn't work. Liz Apa Sales Rep, Central and Western Region Balcan Packaging 279 Humberline Drive, Etobicoke, Ontario M9W 5T6 t: (905) 696-7272 | m: (416) 892-3642 | e: lapa@balcan.com www.balcan.com From: Balcan Innovations - Centre d'aide / Service Desk helpdesk@balcan.com Sent: Wednesday, February 26, 2025 11:09 AM To: Liz Apa lapa@balcan.com Subject: Requête / Incident #9851 Requête d'accès logiciel / Software Access Request [Courriel Externe - External email]""";"""8620273"",""Liz Apa"",""Liz Apa &lt;lapa@balcan.com&gt;"",""Sales Account Manager"",""2025-02-24 13:23:22 -0500"",""Requester"",,""Sales"","""",""&lt;None&gt;"","""",""[-]1"",false~""I still can not log in to magic. Liz Apa Sales Rep, Central and Western Region Balcan Packaging 279 Humberline Drive, Etobicoke, Ontario M9W 5T6 t: (905) 696-7272 | m: (416) 892-3642 | e: lapa@balcan.com www.balcan.com From: Balcan Innovations - Centre d'aide / Service Desk helpdesk@balcan.com Sent: Friday, February 14, 2025 1:15 PM To: Liz Apa lapa@balcan.com Subject: Requêtre / Incident #9851 Requête d'accès logiciel / Software Access Request [Courriel Externe - External email]""";"""9762332"",""Joe Pizzuco"",""Joe Pizzuco &lt;jpizzuco@balcan.com&gt;"","""",""2025-06-13 13:22:11 -0400"",""Administrator"",""B2 MTL 2 (Montreal 2)"",""Information Technology (IT)"","""",""Tao Wong"","""",""en"",false~""Hi Liz, we had an issue on the system, can you try now? I'm sure its working now"""</t>
  </si>
  <si>
    <t>issue with magic reported and fixed.  should work now</t>
  </si>
  <si>
    <t>Where is BERP-DotNET?</t>
  </si>
  <si>
    <t>4:16:29</t>
  </si>
  <si>
    <t>5:38:05</t>
  </si>
  <si>
    <t>Logiciel demandé/Requested Software: Magic~Spécifier si autre / If other specify :: Where is BERP-DotNET?</t>
  </si>
  <si>
    <t>Please reboot your pc and it will reppear, there was a bug in our system this morning.</t>
  </si>
  <si>
    <t>Raccourci Berp/Magic a disparue</t>
  </si>
  <si>
    <t>Raccourci Berp/Magic a disparue urgent besoin de faire des demandes d'achats ce matin rush</t>
  </si>
  <si>
    <t>4:57:18</t>
  </si>
  <si>
    <t>6:23:10</t>
  </si>
  <si>
    <t>4:57:30</t>
  </si>
  <si>
    <t>6:23:22</t>
  </si>
  <si>
    <t>"""8247418"",""George Kanatselis"",""George Kanatselis &lt;george@balcan.com&gt;"","""",""2025-06-26 08:47:31 -0400"",""Service Agent User"",""B2 MTL 2 (Montreal 2)"",""Information Technology (IT)"","""",""Joe Pizzuco"","""",""en"",false~""utilize le Dotnet ts-5 raccourci"""</t>
  </si>
  <si>
    <t>Additional drive space for my Jonathan-hp machine</t>
  </si>
  <si>
    <t>Hi Support, Can I request an additional drive space for my desktop / vm at the office? Right now it is at 2.68 gb. I am trying to free-up some space but could not find more to remove. Thank you. Jonathan</t>
  </si>
  <si>
    <t>10:26:30</t>
  </si>
  <si>
    <t>96:23:33</t>
  </si>
  <si>
    <t>444:42:39</t>
  </si>
  <si>
    <t>"""8247439"",""Jonathan Galindez"",""Jonathan Galindez &lt;jgalindez@balcan.com&gt;"","""",""2025-06-26 07:46:41 -0400"",""Service Agent User"",""B2 MTL 2 (Montreal 2)"",""Information Technology (IT)"","""",""&lt;None&gt;"","""",""en"",false~""[@]Philippe Tetreault not sure if this is a vm or a physical pc at the office. itis JONATHAN-HP machine.""";"""9275365"",""Philippe Tetreault"",""Philippe Tetreault &lt;ptetreault@balcan.com&gt;"","""",""2025-06-26 08:30:31 -0400"",""Administrator"",""B2 MTL 2 (Montreal 2)"",""Information Technology (IT)"","""",""Perry Bachountakis"","""",""en"",false~""What is the name of the VM?""";"""8247439"",""Jonathan Galindez"",""Jonathan Galindez &lt;jgalindez@balcan.com&gt;"","""",""2025-06-26 07:46:41 -0400"",""Service Agent User"",""B2 MTL 2 (Montreal 2)"",""Information Technology (IT)"","""",""&lt;None&gt;"","""",""en"",false~""Hi Helpdesk, I have uninstalled my visual studio 2019 and installed 2022 as required. I have saved some space there. But if you can add more at least appreciate it. Thanks. Jonathan From: Balcan Innovations - Centre d'aide / Service Desk helpdesk@balcan.com Sent: Thursday, February 13, 2025 8:41 PM To: Jonathan Galindez jgalindez@balcan.com Cc: Perry Bachountakis perry@balcan.com Subject: Requête / Incident #9848 Additional drive space for my Jonathan-hp machine [Courriel Externe - External email]"""</t>
  </si>
  <si>
    <t>Options / Change Password</t>
  </si>
  <si>
    <t>I did that step and it gives me User File is Locked 1. At the top left pull-down menu, click on Options \ Change Password
menu option. Véronique ☺ Représentante aux comptes payables/Accounts payable representative Balcan Innovations Inc. 9340 rue Meaux/street St-Leonard, Qc H1R 3H2 Tél/Tel: 514-326-9130 X2289 Fax: 514-328-5139 veronique@balcan.com www.balcan.com</t>
  </si>
  <si>
    <t>4:52:11</t>
  </si>
  <si>
    <t>18:32:36</t>
  </si>
  <si>
    <t>4:52:17</t>
  </si>
  <si>
    <t>18:32:42</t>
  </si>
  <si>
    <t>"""8247418"",""George Kanatselis"",""George Kanatselis &lt;george@balcan.com&gt;"","""",""2025-06-26 08:47:31 -0400"",""Service Agent User"",""B2 MTL 2 (Montreal 2)"",""Information Technology (IT)"","""",""Joe Pizzuco"","""",""en"",false~""i is because only one person can change at a time, try again, because if i am inside you cannot go in at same time"""</t>
  </si>
  <si>
    <t>New customer number - no access</t>
  </si>
  <si>
    <t>Hi Help Desk We set up a new customer number for a new customer. The number is 22446 – Cookin Pellets. When I go in to create an PIR it does not populate. The order has to go in the system tomorrow. Please help. Best Regards, David Boland David Boland | National Account Manager Balcan Packaging 279 Humberline Drive, Etobicoke, Ontario M9W 5T6 m: 905-299-5676 | e: dboland@balcan.com www.balcan.com</t>
  </si>
  <si>
    <t>4:20:48</t>
  </si>
  <si>
    <t>20:06:07</t>
  </si>
  <si>
    <t>18:46:59</t>
  </si>
  <si>
    <t>114:32:18</t>
  </si>
  <si>
    <t>"""8247418"",""George Kanatselis"",""George Kanatselis &lt;george@balcan.com&gt;"","""",""2025-06-26 08:47:31 -0400"",""Service Agent User"",""B2 MTL 2 (Montreal 2)"",""Information Technology (IT)"","""",""Joe Pizzuco"","""",""en"",false~""account shows up now""";"""8620270"",""David Boland"",""David Boland &lt;dboland@balcan.com&gt;"",""Sales Account Manager"",""2024-11-11 15:59:36 -0500"",""Requester"",""CANADA (Remote Representative)"",""Sales"","""",""&lt;None&gt;"",""905-299-5676"",""[-]1"",false~""Berp. Doesn’t the change come up automatically when I click on Sales Pipeline Best Regards, David Boland David Boland | National Account Manager Balcan Packaging 279 Humberline Drive, Etobicoke, Ontario M9W 5T6 m: 905-299-5676 | e: dboland@balcan.com www.balcan.com From: Balcan Innovations - Centre d'aide / Service Desk helpdesk@balcan.com Sent: Friday, February 14, 2025 1:21 PM To: David Boland dboland@balcan.com Cc: Mark Wolpert mwolpert@balcan.com; Teresa Neves teresan@balcan.com Subject: Requêtre / Incident #9846 New customer number - no access [Courriel Externe - External email]""";"""8620270"",""David Boland"",""David Boland &lt;dboland@balcan.com&gt;"",""Sales Account Manager"",""2024-11-11 15:59:36 -0500"",""Requester"",""CANADA (Remote Representative)"",""Sales"","""",""&lt;None&gt;"",""905-299-5676"",""[-]1"",false~""Why doesn’t it populate when I type it in then? Best Regards, David Boland David Boland | National Account Manager Balcan Packaging 279 Humberline Drive, Etobicoke, Ontario M9W 5T6 m: 905-299-5676 | e: dboland@balcan.com www.balcan.com From: Balcan Innovations - Centre d'aide / Service Desk helpdesk@balcan.com Sent: Friday, February 14, 2025 2:44 PM To: David Boland dboland@balcan.com Cc: Mark Wolpert mwolpert@balcan.com; Teresa Neves teresan@balcan.com; George Kanatselis george@balcan.com Subject: Requêtre / Incident #9846 New customer number - no access [Courriel Externe - External email]""";"""8247418"",""George Kanatselis"",""George Kanatselis &lt;george@balcan.com&gt;"","""",""2025-06-26 08:47:31 -0400"",""Service Agent User"",""B2 MTL 2 (Montreal 2)"",""Information Technology (IT)"","""",""Joe Pizzuco"","""",""en"",false~""I see your customer GEORGE KANATSELIS | Network Administrator - IT Balcan Innovations Inc. 9340 Meaux, St-Leonard, Quebec H1R 3H2 t: (514) 326-9130 ext. 2179 | e: george@balcan.com www.balcan.com From: David Boland dboland@balcan.com Sent: Friday, February 14, 2025 2:33 PM To: helpdesk helpdesk@balcan.com; George Kanatselis george@balcan.com Cc: Mark Wolpert mwolpert@balcan.com; Teresa Neves teresan@balcan.com; David Boland dboland@balcan.com Subject: RE: Requête / Incident #9846 New customer number - no access This what I see when I type in the new customer code. What am I doing wrong? Best Regards, David Boland David Boland | National Account Manager Balcan Packaging 279 Humberline Drive, Etobicoke, Ontario M9W 5T6 m: 905-299-5676 | e:
dboland@balcan.com www.balcan.com From: Balcan Innovations - Centre d'aide / Service Desk &lt;helpdesk@balcan.com&gt; Sent: Friday, February 14, 2025 2:10 PM To: David Boland &lt;dboland@balcan.com&gt; Cc: Mark Wolpert &lt;mwolpert@balcan.com&gt;; Teresa Neves &lt;teresan@balcan.com&gt; Subject: Requête / Incident #9846 New customer number - no access [Courriel Externe - External email]""";"""8620270"",""David Boland"",""David Boland &lt;dboland@balcan.com&gt;"",""Sales Account Manager"",""2024-11-11 15:59:36 -0500"",""Requester"",""CANADA (Remote Representative)"",""Sales"","""",""&lt;None&gt;"",""905-299-5676"",""[-]1"",false~""This what I see when I type in the new customer code. What am I doing wrong? Best Regards, David Boland David Boland | National Account Manager Balcan Packaging 279 Humberline Drive, Etobicoke, Ontario M9W 5T6 m: 905-299-5676 | e: dboland@balcan.com www.balcan.com From: Balcan Innovations - Centre d'aide / Service Desk helpdesk@balcan.com Sent: Friday, February 14, 2025 2:10 PM To: David Boland dboland@balcan.com Cc: Mark Wolpert mwolpert@balcan.com; Teresa Neves teresan@balcan.com Subject: Requête / Incident #9846 New customer number - no access [Courriel Externe - External email]""";"""8247418"",""George Kanatselis"",""George Kanatselis &lt;george@balcan.com&gt;"","""",""2025-06-26 08:47:31 -0400"",""Service Agent User"",""B2 MTL 2 (Montreal 2)"",""Information Technology (IT)"","""",""Joe Pizzuco"","""",""en"",false~""check again , i rebuilt customer database""";"""8247439"",""Jonathan Galindez"",""Jonathan Galindez &lt;jgalindez@balcan.com&gt;"","""",""2025-06-26 07:46:41 -0400"",""Service Agent User"",""B2 MTL 2 (Montreal 2)"",""Information Technology (IT)"","""",""&lt;None&gt;"","""",""en"",false~""[@]David Boland @Hershel Teitelbaum Hi David, did you use BERP or DOTNET?"""</t>
  </si>
  <si>
    <t>"David Boland &lt;dboland@balcan.com&gt;";"Mark Wolpert &lt;mwolpert@balcan.com&gt;";"Teresa Neves &lt;teresan@balcan.com&gt;";"george@balcan.com"</t>
  </si>
  <si>
    <t>Next Avail. Slot</t>
  </si>
  <si>
    <t>Pls give access to Sabina, Madeline and Teresa Thank you KATIA ZICHELLA | CSR Manager Balcan Innovations Inc. 9475 Rue de Meaux, St-Leonard, Quebec H1R 3H3 T: (514) 326-0200 ext: 2269 | e: kzichella@balcan.com www.balcan.com</t>
  </si>
  <si>
    <t>7:02:47</t>
  </si>
  <si>
    <t>fixed in Magic, in dotnet it will be over the weekend</t>
  </si>
  <si>
    <t>Hello, Can you please restart the server Thanks</t>
  </si>
  <si>
    <t>"""8619823"",""Anjila Jolakyan"",""Anjila Jolakyan &lt;ajolakyan@balcan.com&gt;"",""Assitant à l'expédition - Shipping Assistant"",""2025-01-30 16:29:51 -0500"",""Requester"",""B5 Distribution Center"",,,""&lt;None&gt;"",,,false~""It’s working now Thanks From: Balcan Innovations - Centre d'aide / Service Desk helpdesk@balcan.com Sent: Thursday, February 13, 2025 11:56 AM To: Anjila Jolakyan ajolakyan@balcan.com Subject: Requêtre / Incident #9844 [No subject] [Courriel Externe - External email]""";"""9275365"",""Philippe Tetreault"",""Philippe Tetreault &lt;ptetreault@balcan.com&gt;"","""",""2025-06-26 08:30:31 -0400"",""Administrator"",""B2 MTL 2 (Montreal 2)"",""Information Technology (IT)"","""",""Perry Bachountakis"","""",""en"",false~""Please try again now."""</t>
  </si>
  <si>
    <t>"applications";"Balcan Packaging Wisconsin";"Human Resources"</t>
  </si>
  <si>
    <t>Firefox</t>
  </si>
  <si>
    <t>0:34:05</t>
  </si>
  <si>
    <t>Logiciel demandé/Requested Software: Other~Spécifier si autre / If other specify :: Firefox</t>
  </si>
  <si>
    <t>"""11670420"",""Sahaj Patel"",""Sahaj Patel &lt;spatel@balcan.com&gt;"",""IT Support"",""2025-06-26 09:12:10 -0400"",""Service Agent User"",""Balcan Packaging Wisconsin "",""Information Technology (IT)"","""",""Joe Pizzuco"","""",""en"",false~""certain website wasn't working on Chrome and Edge
installed and tested in FF, works"""</t>
  </si>
  <si>
    <t>add jonathan and hershel in devteam in balcan innovations in secret</t>
  </si>
  <si>
    <t>Hello Philippe, Please give Jonathan and Hershel access to the DevTeam in Balcan Innovations in Secret. thanks, Eddy</t>
  </si>
  <si>
    <t>0:31:51</t>
  </si>
  <si>
    <t>82:17:13</t>
  </si>
  <si>
    <t>338:17:13</t>
  </si>
  <si>
    <t>"""9275365"",""Philippe Tetreault"",""Philippe Tetreault &lt;ptetreault@balcan.com&gt;"","""",""2025-06-26 08:30:31 -0400"",""Administrator"",""B2 MTL 2 (Montreal 2)"",""Information Technology (IT)"","""",""Perry Bachountakis"","""",""en"",false~""Added Jonathan and Hershel in Delinea.""";"""9275365"",""Philippe Tetreault"",""Philippe Tetreault &lt;ptetreault@balcan.com&gt;"","""",""2025-06-26 08:30:31 -0400"",""Administrator"",""B2 MTL 2 (Montreal 2)"",""Information Technology (IT)"","""",""Perry Bachountakis"","""",""en"",false~""I added Jonathan to the DevTeam, he should now have access. I'll need to contact Hershel to setup first Delinea, it need up to 4 hours to sync from Azure to Delinea. I'll schedule a meeting with him tomorrow morning."""</t>
  </si>
  <si>
    <t xml:space="preserve">besoin dun ecrant dordinateur pour remplir les rapport et analyser les rapport 
un ecrant nest pas assez pour analiser les doccument rapidement
si possible davoir une 2e ecrant a mon burreau 117 a lusine de terrebonne svp et merci </t>
  </si>
  <si>
    <t>40:33:25</t>
  </si>
  <si>
    <t>168:33:25</t>
  </si>
  <si>
    <t>73:12:46</t>
  </si>
  <si>
    <t>313:12:46</t>
  </si>
  <si>
    <t xml:space="preserve">Requis pour / Requested For :: klafontaine@nelmar.com~Choix équipements / Hardware Choices :: Autre / Other~Spécifier si autre / If other specify :: besoin dun ecrant dordinateur pour remplir les rapport et analyser les rapport 
un ecrant nest pas assez pour analiser les doccument rapidement
si possible davoir une 2e ecrant a mon burreau 117 a lusine de terrebonne svp et merci </t>
  </si>
  <si>
    <t>"""8786937"",""Tu Phuong Vo"",""Tu Phuong Vo &lt;tvo@balcan.com&gt;"",""IT Manager - Assets, Contracts and Services"",""2025-06-26 09:18:18 -0400"",""Administrator"",""B1 MTL 1 (Montreal 1)"",""Information Technology (IT)"","""",""Tao Wong"","""",""en"",false~""Salut Kevin u as un 24 pouces avec ton optiplex, quel type de rapport fais-tu?"""</t>
  </si>
  <si>
    <t>Second screen installed</t>
  </si>
  <si>
    <t>L'imprimante TER-B8-CAF01-2E est en arrêté en erreur. Une job d'hier soir de 110mb semble avoir bloqué la print queue.
Il n'y a aucun message d'erreur sur l'imprimante comme tel, ni aucune job en attente. Comme si les dernières job ne se sont jamais rendu.</t>
  </si>
  <si>
    <t>0:17:23</t>
  </si>
  <si>
    <t>Description du problème/Issue Description: L'imprimante TER-B8-CAF01-2E est en arrêté en erreur. Une job d'hier soir de 110mb semble avoir bloqué la print queue.
Il n'y a aucun message d'erreur sur l'imprimante comme tel, ni aucune job en attente. Comme si les dernières job ne se sont jamais rendu.</t>
  </si>
  <si>
    <t>"""11670420"",""Sahaj Patel"",""Sahaj Patel &lt;spatel@balcan.com&gt;"",""IT Support"",""2025-06-26 09:12:10 -0400"",""Service Agent User"",""Balcan Packaging Wisconsin "",""Information Technology (IT)"","""",""Joe Pizzuco"","""",""en"",false~""remoted onto Nelmar PS and noticed no stuck jobs
sent 2 test prints, works
user stated it works""";"""11423429"",""fgregoire@balcan.com"",""fgregoire@balcan.com"",,""2025-05-29 11:29:18 -0400"",""Requester"",,,,""&lt;None&gt;"",,,false~""Never mind. A hard reset of the printer itself solved the issue.""";"""11670420"",""Sahaj Patel"",""Sahaj Patel &lt;spatel@balcan.com&gt;"",""IT Support"",""2025-06-26 09:12:10 -0400"",""Service Agent User"",""Balcan Packaging Wisconsin "",""Information Technology (IT)"","""",""Joe Pizzuco"","""",""en"",false~""I made some changes, are you still seeing the issue?"""</t>
  </si>
  <si>
    <t>https://helpdesk.balcan.com/attachments/f6f5b3f6df9ff097b50d/capture-d-ecran-2025-02-13-091517.png</t>
  </si>
  <si>
    <t>RFID printer details</t>
  </si>
  <si>
    <t>We will need for the local technician at Wisconsing to check and setup the RFID printers on the Material Handler Stations, we also need the IP addresses of both printers to set them up in Epicor. One more thing, we need for him to check the status of the RFID gun, it supposed to be in the shipping area. Renán Núñez | Senior Business Analyst Balcan Innovations Inc. 9340 Meaux, St-Leonard, Quebec H1R 3H2 T: (438) 404-0839| rnunez@balcan.com www.balcan.com</t>
  </si>
  <si>
    <t>7:17:41</t>
  </si>
  <si>
    <t>23:14:05</t>
  </si>
  <si>
    <t>103:14:05</t>
  </si>
  <si>
    <t>"""11670420"",""Sahaj Patel"",""Sahaj Patel &lt;spatel@balcan.com&gt;"",""IT Support"",""2025-06-26 09:12:10 -0400"",""Service Agent User"",""Balcan Packaging Wisconsin "",""Information Technology (IT)"","""",""Joe Pizzuco"","""",""en"",false~""wnwrapping: PC IP: 192.168.156.158, wrapping station near the Amber, Printer IP: 192.168.150.9 wnwrapping: PC IP: 192.168.156.30, wrapping station near bagging, Printer IP: 192.168.150.8""";"""9762332"",""Joe Pizzuco"",""Joe Pizzuco &lt;jpizzuco@balcan.com&gt;"","""",""2025-06-13 13:22:11 -0400"",""Administrator"",""B2 MTL 2 (Montreal 2)"",""Information Technology (IT)"","""",""Tao Wong"","""",""en"",false~""Renan, Sahaj will be your contact for this. Sahaj, if you need help from the team reach out, if not let me know Regards, Joe Pizzuco | IT Manager, Service Desk Balcan Innovations Inc. 9340 Meaux, St-Leonard, Quebec H1R 3H2 M: (514) 777-7411 | jpizzuco@balcan.com www.balcan.com From: Renan Nunez rnunez@balcan.com Sent: Thursday, February 13, 2025 09:15 To: helpdesk helpdesk@balcan.com Cc: Joe Pizzuco jpizzuco@balcan.com Subject: RFID printer details We will need for the local technician at Wisconsing to check and setup the RFID printers on the Material Handler Stations, we also need the IP addresses of both printers to set them up in Epicor. One more thing, we need for him to check the status of the RFID gun, it supposed to be in the shipping area. Renán Núñez | Senior Business Analyst Balcan Innovations Inc. 9340 Meaux, St-Leonard, Quebec H1R 3H2 T: (438) 404-0839| rnunez@balcan.com www.balcan.com"""</t>
  </si>
  <si>
    <t>"Joe Pizzuco &lt;jpizzuco@balcan.com&gt;"</t>
  </si>
  <si>
    <t>"human resources";"Termination";"B8 Nelmar (Terrebonne)";"Human Resources"</t>
  </si>
  <si>
    <t>Bonjour,
Bohdan Koval n'est plus avec nous en date du 12 février 2025.</t>
  </si>
  <si>
    <t>Shipping and receiving</t>
  </si>
  <si>
    <t>8998746 ~"Sebastien Pion" ~"Sebastien Pion &lt;sebastien.pion@nelmar.com&gt;" ~"" ~"2025-06-20 10:53:04 -0400" ~"Requester" ~"B8 Nelmar (Terrebonne)" ~"" ~"&lt;None&gt;" ~"" ~"[-]1" ~false</t>
  </si>
  <si>
    <t>0:34:35</t>
  </si>
  <si>
    <t>1:15:29</t>
  </si>
  <si>
    <t>65:02:11</t>
  </si>
  <si>
    <t>289:43:05</t>
  </si>
  <si>
    <t>Date de départ / date of departure: Feb 12, 2025~ID Employée/Employee ID: 102369~Employee: Dominik Tremblay~Titre / Title: Bonjour,
Bohdan Koval n'est plus avec nous en date du 12 février 2025.~Départment / Department: Shipping and receiving~Gestionnaire / Reports to: Luca Ceshin~Un entretien de départ est-il nécessaire ? / Is a departure interview needed?: No~Redirection de courriel / Email redirection to: Sebastien Pion~Accès au bâtiment/Building Access: B8 Terrebonne~Retour de Carte / Access card(s) has/have been retrieved: Yes</t>
  </si>
  <si>
    <t>"""8786937"",""Tu Phuong Vo"",""Tu Phuong Vo &lt;tvo@balcan.com&gt;"",""IT Manager - Assets, Contracts and Services"",""2025-06-26 09:18:18 -0400"",""Administrator"",""B1 MTL 1 (Montreal 1)"",""Information Technology (IT)"","""",""Tao Wong"","""",""en"",false~""[@]SAP Team Please remove the Professional license allocated to Bohadan Koval. Assigned it back to Odile Bercier who is the new Procurement specialist for Terrebonne. Thank you""";"""8247418"",""George Kanatselis"",""George Kanatselis &lt;george@balcan.com&gt;"","""",""2025-06-26 08:47:31 -0400"",""Service Agent User"",""B2 MTL 2 (Montreal 2)"",""Information Technology (IT)"","""",""Joe Pizzuco"","""",""en"",false~""compte deja fermer , Yvan a fait un demande hier"""</t>
  </si>
  <si>
    <t>SAP License removed
O365 License removed</t>
  </si>
  <si>
    <t>Préparer l'arrivée des nouvelles machines distributrices pour les EPI selon le formulaire attaché en pièce jointe.</t>
  </si>
  <si>
    <t>4:56:40</t>
  </si>
  <si>
    <t>6:14:17</t>
  </si>
  <si>
    <t>Description du problème/Issue Description: Préparer l'arrivée des nouvelles machines distributrices pour les EPI selon le formulaire attaché en pièce jointe.</t>
  </si>
  <si>
    <t>"""11471860"",""Michael Akinyosoye"",""Michael Akinyosoye &lt;oakinyosoye@balcan.com&gt;"","""",""2025-06-23 10:24:49 -0400"",""Service Agent User"",""B2 MTL 2 (Montreal 2)"",""Information Technology (IT)"","""",""&lt;None&gt;"","""",""[-]1"",false~""I have started working on this request. I have also contacted @Jean-Philippe Canuel."""</t>
  </si>
  <si>
    <t>https://helpdesk.balcan.com/attachments/8b9c6b913aa32095eb45/demande-msc.pdf</t>
  </si>
  <si>
    <t>"oakinyosoye@balcan.com"</t>
  </si>
  <si>
    <t>Hello, regarding the Berp-Dotnet, I can not go in, I tried all my 3 PW and no success. Please advise. Thanks, Anat</t>
  </si>
  <si>
    <t>0:31:28</t>
  </si>
  <si>
    <t>2:20:16</t>
  </si>
  <si>
    <t>13:10:54</t>
  </si>
  <si>
    <t>30:59:42</t>
  </si>
  <si>
    <t>Description du problème/Issue Description: Hello, regarding the Berp-Dotnet, I can not go in, I tried all my 3 PW and no success. Please advise. Thanks, Anat</t>
  </si>
  <si>
    <t>"""8619817"",""Anat Zohar"",""Anat Zohar &lt;azohar@balcan.com&gt;"",""Coordinator,  Quality Assurance &amp; Food Safety"",""2025-06-13 07:52:04 -0400"",""Requester"",""B1 MTL 1 (Montreal 1)"",,,""&lt;None&gt;"",,,false~""Hi George, I go in without PW. Thanks Anat From: Balcan Innovations - Centre d'aide / Service Desk helpdesk@balcan.com Sent: Friday, February 14, 2025 2:00 PM To: Anat Zohar azohar@balcan.com Subject: Requête / Incident #9836 Demande générale / General Support Incident [Courriel Externe - External email]""";"""8247418"",""George Kanatselis"",""George Kanatselis &lt;george@balcan.com&gt;"","""",""2025-06-26 08:47:31 -0400"",""Service Agent User"",""B2 MTL 2 (Montreal 2)"",""Information Technology (IT)"","""",""Joe Pizzuco"","""",""en"",false~""try pwd zoh8.731""";"""8619817"",""Anat Zohar"",""Anat Zohar &lt;azohar@balcan.com&gt;"",""Coordinator,  Quality Assurance &amp; Food Safety"",""2025-06-13 07:52:04 -0400"",""Requester"",""B1 MTL 1 (Montreal 1)"",,,""&lt;None&gt;"",,,false~""I am not sure that I understand regarding the PW. Sorry. Anat From: Balcan Innovations - Centre d'aide / Service Desk helpdesk@balcan.com Sent: Thursday, February 13, 2025 10:00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when using ts-5 the first prompt is for the network password you need to put this , the second prompt is the dotnet screen on this you can put no passowd""";"""8619817"",""Anat Zohar"",""Anat Zohar &lt;azohar@balcan.com&gt;"",""Coordinator,  Quality Assurance &amp; Food Safety"",""2025-06-13 07:52:04 -0400"",""Requester"",""B1 MTL 1 (Montreal 1)"",,,""&lt;None&gt;"",,,false~""Hi George, Ok, I went in with TS-5, without PW. However, see below in
yellow? Thanks Anat From: Balcan Innovations - Centre d'aide / Service Desk helpdesk@balcan.com Sent: Thursday, February 13, 2025 9:43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you should see on your desktop a shortcut dotnet TS-5, use this one instead""";"""8619817"",""Anat Zohar"",""Anat Zohar &lt;azohar@balcan.com&gt;"",""Coordinator,  Quality Assurance &amp; Food Safety"",""2025-06-13 07:52:04 -0400"",""Requester"",""B1 MTL 1 (Montreal 1)"",,,""&lt;None&gt;"",,,false~""Hi George, I tried without PW and got the below: From: Balcan Innovations - Centre d'aide / Service Desk helpdesk@balcan.com Sent: Thursday, February 13, 2025 9:32 AM To: Anat Zohar azohar@balcan.com Subject: Requêtre / Incident #9836 Demande générale / General Support Incident [Courriel Externe - External email]""";"""8247418"",""George Kanatselis"",""George Kanatselis &lt;george@balcan.com&gt;"","""",""2025-06-26 08:47:31 -0400"",""Service Agent User"",""B2 MTL 2 (Montreal 2)"",""Information Technology (IT)"","""",""Joe Pizzuco"","""",""en"",false~""your account is there but has no pwd, so try going in without putting a passoword"""</t>
  </si>
  <si>
    <t>Bonjour
Merci de me fournir 2 moniteurs de travail, suite a mon transfert a Laval.
David F.</t>
  </si>
  <si>
    <t>11:26:00</t>
  </si>
  <si>
    <t>74:10:02</t>
  </si>
  <si>
    <t>324:56:36</t>
  </si>
  <si>
    <t>Requis pour / Requested For :: David Francois~Choix équipements / Hardware Choices :: Moniteur / Monitor~Spécifier si autre / If other specify :: Bonjour
Merci de me fournir 2 moniteurs de travail, suite a mon transfert a Laval.
David F.</t>
  </si>
  <si>
    <t>"""8619868"",""David Francois"",""David Francois &lt;dfrancois@balcan.com&gt;"",""Planificateur de production - Production Planner"",""2025-06-20 10:40:29 -0400"",""Requester"",""B2 MTL 2 (Montreal 2)"",,,""&lt;None&gt;"",,,false~""Bonjour Tu. OK, pas de probleme. Merci beaucoup de ton aide. Bonne journee. David F.""";"""8786937"",""Tu Phuong Vo"",""Tu Phuong Vo &lt;tvo@balcan.com&gt;"",""IT Manager - Assets, Contracts and Services"",""2025-06-26 09:18:18 -0400"",""Administrator"",""B1 MTL 1 (Montreal 1)"",""Information Technology (IT)"","""",""Tao Wong"","""",""en"",false~""Salut David, J'ai informé Yasai et je t'informe maintenan. Avec les conditions routières, le manque de place de parking, on va pousser cette installation à mardi prochain. Merci de ta compréhension.""";"""8786937"",""Tu Phuong Vo"",""Tu Phuong Vo &lt;tvo@balcan.com&gt;"",""IT Manager - Assets, Contracts and Services"",""2025-06-26 09:18:18 -0400"",""Administrator"",""B1 MTL 1 (Montreal 1)"",""Information Technology (IT)"","""",""Tao Wong"","""",""en"",false~""Je confirme avec toi aussi que les écrans et docking seront sur place mercredi comme discuté Merci"""</t>
  </si>
  <si>
    <t>In New Open space second floor with Monitor.</t>
  </si>
  <si>
    <t>Extremely poor internet connection in my office.  I constantly need to switch between 2-3 various wifis (whatever works) and keep losing connection.  I am losing too much time trying to figure this out on a daily basis.  Please help!</t>
  </si>
  <si>
    <t>1:39:29</t>
  </si>
  <si>
    <t>14:35:11</t>
  </si>
  <si>
    <t>40:02:08</t>
  </si>
  <si>
    <t>180:57:50</t>
  </si>
  <si>
    <t>Description du problème/Issue Description: Extremely poor internet connection in my office.  I constantly need to switch between 2-3 various wifis (whatever works) and keep losing connection.  I am losing too much time trying to figure this out on a daily basis.  Please help!</t>
  </si>
  <si>
    <t>"""11471860"",""Michael Akinyosoye"",""Michael Akinyosoye &lt;oakinyosoye@balcan.com&gt;"","""",""2025-06-23 10:24:49 -0400"",""Service Agent User"",""B2 MTL 2 (Montreal 2)"",""Information Technology (IT)"","""",""&lt;None&gt;"","""",""[-]1"",false~""Resolved: A new 5ports hub have been installed in her office and the 2 desks are connected on it. Hence, they can use their respective docking station to their laptop.""";"""11471860"",""Michael Akinyosoye"",""Michael Akinyosoye &lt;oakinyosoye@balcan.com&gt;"","""",""2025-06-23 10:24:49 -0400"",""Service Agent User"",""B2 MTL 2 (Montreal 2)"",""Information Technology (IT)"","""",""&lt;None&gt;"","""",""[-]1"",false~""Olga will be experiencing intermitted network connectivity issues because her office is enclosed, and the AP is little bit far away for connectivity. Hence her problem with connection. We will find a way to put her on Network cable permanently anytime she's in her office. This will be done nextweek.""";"""11471860"",""Michael Akinyosoye"",""Michael Akinyosoye &lt;oakinyosoye@balcan.com&gt;"","""",""2025-06-23 10:24:49 -0400"",""Service Agent User"",""B2 MTL 2 (Montreal 2)"",""Information Technology (IT)"","""",""&lt;None&gt;"","""",""[-]1"",false~""Had a teams chat with @Olga Konovalova and will be at Laval, B2 &amp; B1 tomorrow to look into this.""";"""11471860"",""Michael Akinyosoye"",""Michael Akinyosoye &lt;oakinyosoye@balcan.com&gt;"","""",""2025-06-23 10:24:49 -0400"",""Service Agent User"",""B2 MTL 2 (Montreal 2)"",""Information Technology (IT)"","""",""&lt;None&gt;"","""",""[-]1"",false~""I will take over this ticket and look into the said issues with """"Olga Konovalova"""" immediately."""</t>
  </si>
  <si>
    <t>"Violation résolue: Résolution passée 5 jours / Ticket Resolution past 5 days - Non résolu en moins de 5 jours - Michael Akinyosoye"</t>
  </si>
  <si>
    <t>A new 5ports hub have been installed in her office and the 2 desks are connected on it.
Hence, they can use their respective docking station to their laptop.</t>
  </si>
  <si>
    <t>MTL-B1-PRO01-F1 - Offline.</t>
  </si>
  <si>
    <t>8620052 ~"Olga Konovalova" ~"Olga Konovalova &lt;olgak@balcan.com&gt;" ~"Category Manager ~ Procurement" ~"2025-06-24 19:32:25 -0400" ~"Requester" ~"B2 MTL 2 (Montreal 2)" ~"&lt;None&gt;" ~false</t>
  </si>
  <si>
    <t>my new office (old velvet room)</t>
  </si>
  <si>
    <t>Server down</t>
  </si>
  <si>
    <t>see attached file</t>
  </si>
  <si>
    <t>0:36:45</t>
  </si>
  <si>
    <t>13:33:59</t>
  </si>
  <si>
    <t>2:39:09</t>
  </si>
  <si>
    <t>15:36:23</t>
  </si>
  <si>
    <t>Requis pour / Requested For :: Olga Konovalova~Printer Location: my new office (old velvet room)~Service Request: Issue with Printer~Description: Server down~Printer Name: see attached file</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urrent status of the printer is ready:""";"""11360089"",""Edens Valcin"",""Edens Valcin &lt;evalcin@balcan.com&gt;"",""IT Support"",""2025-06-25 08:42:59 -0400"",""Administrator"",""B2 MTL 2 (Montreal 2)"",""Information Technology (IT)"","""",""Joe Pizzuco"","""",""en"",false~""""";"""8620052"",""Olga Konovalova"",""Olga Konovalova &lt;olgak@balcan.com&gt;"",""Category Manager, Procurement"",""2025-06-24 19:32:25 -0400"",""Requester"",""B2 MTL 2 (Montreal 2)"",,,""&lt;None&gt;"",,,false~""Bonjour Tu, le fichier démontre que le serveur ne fonctionnait pas.... Irina n'était pas capable de rien imprimer non plus. Oui, toute l'équipe se promène entre Montréal, Laval, Terrebonne et même DC parfois. Merci!""";"""8786937"",""Tu Phuong Vo"",""Tu Phuong Vo &lt;tvo@balcan.com&gt;"",""IT Manager - Assets, Contracts and Services"",""2025-06-26 09:18:18 -0400"",""Administrator"",""B1 MTL 1 (Montreal 1)"",""Information Technology (IT)"","""",""Tao Wong"","""",""en"",false~""Salut Olga, je ne pense pas que le serveur soit down car l'imprimante fonctionne bien pour Christian, j'ai vérifié. Donc est-il possible que tu ailles travailler à Terrebonne dernièrement ? Est-ce que tu navigues d'un site à un autre?"""</t>
  </si>
  <si>
    <t xml:space="preserve">The printer is back online: MTL-B1-PRO01-F1.
Successful print tests were performed. </t>
  </si>
  <si>
    <t>https://helpdesk.balcan.com/attachments/7ab55cbc3ccd31153b51/screenshot-2025-02-12-164357.png</t>
  </si>
  <si>
    <t>COMMUNICATION - Gestion des équipements informatiques - IT Equipment Management</t>
  </si>
  <si>
    <t>Bonjour à tous, Il a été porté à notre attention que certains équipements informatiques ont été déplacés sans autorisation. Cela peut entraîner divers problèmes, y compris des dommages aux équipements, des pertes de données et des perturbations de notre réseau. Pour assurer le bon fonctionnement de notre infrastructure informatique, veuillez abstenir de déplacer tout équipement informatique (écrans, ‘docking’, ordinateur de bureau, systèmes téléphoniques) sans l'approbation préalable du service informatique. Si vous avez besoin de modifications ou d'assistance avec les équipements informatiques, veuillez soumettre une demande via notre système de billetterie. Notre équipe sera heureuse de vous aider. https://helpdesk.balcan.com/ Merci de votre collaboration pour maintenir l'intégrité et la sécurité de nos systèmes informatiques. **************************************************************************************************************************************** Hi everyone, It has come to our attention that some IT equipment has been moved without authorization. This can lead to various issues, including equipment damage, loss of data and/or disruptions to our network. To ensure the smooth operation of our IT infrastructure, please refrain from moving any IT equipment
(screens, docking, desktop, phones systems) without prior approval from the IT department. If you require any changes or assistance with IT equipment, please submit an IT request through the Helpdesk System. https://helpdesk.balcan.com/ Our team will be happy to assist you. Thank you for your collaboration in maintaining the integrity and security of our IT systems. TAO WONG, M.Sc., MBA | Directeur exécutif des TI / Chief Information Officer Balcan Innovations Inc. 9475 Meaux, St-Leonard, Quebec H1R 3H2 T: (514) 326-9130 ext. 3412 | e : twong@balcan.com www.balcaninnovations.com</t>
  </si>
  <si>
    <t>HI Tu,
as discussed today, i will need 2 monitors for me to use in Laval instead of the 2 i have here in Montreal which are currently used by  Sai Krishna Prasad Bhandaru
Thank You for your help</t>
  </si>
  <si>
    <t>0:24:57</t>
  </si>
  <si>
    <t>16:24:57</t>
  </si>
  <si>
    <t>74:21:07</t>
  </si>
  <si>
    <t>330:21:07</t>
  </si>
  <si>
    <t>Requis pour / Requested For :: Yasaie Jolakyan~Choix équipements / Hardware Choices :: Moniteur / Monitor~Spécifier si autre / If other specify :: HI Tu,
as discussed today, i will need 2 monitors for me to use in Laval instead of the 2 i have here in Montreal which are currently used by  Sai Krishna Prasad Bhandaru
Thank You for your help</t>
  </si>
  <si>
    <t>"""8620133"",""Yasaie Jolakyan"",""Yasaie Jolakyan &lt;yjolakyan@balcan.com&gt;"",""Coordonnateur Prépresse - Coordinator, Prepress "",""2025-06-19 08:09:20 -0400"",""Requester"",""B3 Laval"",,,""&lt;None&gt;"",,""en"",false~""Ok,thanks From: Balcan Innovations - Centre d'aide / Service Desk helpdesk@balcan.com Sent: Tuesday, February 18, 2025 2:50 PM To: Yasaie Jolakyan yjolakyan@balcan.com Subject: Requêtre / Incident #9831 Nouvel équipement / New Hardware [Courriel Externe - External email]""";"""8786937"",""Tu Phuong Vo"",""Tu Phuong Vo &lt;tvo@balcan.com&gt;"",""IT Manager - Assets, Contracts and Services"",""2025-06-26 09:18:18 -0400"",""Administrator"",""B1 MTL 1 (Montreal 1)"",""Information Technology (IT)"","""",""Tao Wong"","""",""en"",false~""Hi Yasaie, do to the weather conditions, the difficulty on the highway and the lack of parking space, we will have to push this move for next tuesday. Thank you for your understanding.""";"""8620133"",""Yasaie Jolakyan"",""Yasaie Jolakyan &lt;yjolakyan@balcan.com&gt;"",""Coordonnateur Prépresse - Coordinator, Prepress "",""2025-06-19 08:09:20 -0400"",""Requester"",""B3 Laval"",,,""&lt;None&gt;"",,""en"",false~""NP, Thank you Tu From: Balcan Innovations - Centre d'aide / Service Desk helpdesk@balcan.com Sent: Thursday, February 13, 2025 9:15 AM To: Yasaie Jolakyan yjolakyan@balcan.com Subject: Requêtre / Incident #9831 Nouvel équipement / New Hardware [Courriel Externe - External email]""";"""8786937"",""Tu Phuong Vo"",""Tu Phuong Vo &lt;tvo@balcan.com&gt;"",""IT Manager - Assets, Contracts and Services"",""2025-06-26 09:18:18 -0400"",""Administrator"",""B1 MTL 1 (Montreal 1)"",""Information Technology (IT)"","""",""Tao Wong"","""",""en"",false~""HI Yasaie, well noted. Estimated time for Wednesday next week as discuss. Thanks""";"""8620133"",""Yasaie Jolakyan"",""Yasaie Jolakyan &lt;yjolakyan@balcan.com&gt;"",""Coordonnateur Prépresse - Coordinator, Prepress "",""2025-06-19 08:09:20 -0400"",""Requester"",""B3 Laval"",,,""&lt;None&gt;"",,""en"",false~""Hi Tu, i forgot to add a Docking station as well, please advise if we can modify this request or we will need another ticket Thanks"""</t>
  </si>
  <si>
    <t>B2- Hardware request - Camera and headset.</t>
  </si>
  <si>
    <t>"hardware";"B2 MTL 2 (Montreal 2)";"Sourcing / Supply Chain";"headset"</t>
  </si>
  <si>
    <t>Laptop Stand</t>
  </si>
  <si>
    <t>Caméra / Camera#dlmtr#Écouteurs / Headset#dlmtr#Autre / Other</t>
  </si>
  <si>
    <t>238:42:26</t>
  </si>
  <si>
    <t>1005:42:26</t>
  </si>
  <si>
    <t>Requis pour / Requested For :: Russell Lobo~Choix équipements / Hardware Choices :: Caméra / Camera, Écouteurs / Headset, Autre / Other~Spécifier si autre / If other specify :: Laptop Stand</t>
  </si>
  <si>
    <t>"""11360089"",""Edens Valcin"",""Edens Valcin &lt;evalcin@balcan.com&gt;"",""IT Support"",""2025-06-25 08:42:59 -0400"",""Administrator"",""B2 MTL 2 (Montreal 2)"",""Information Technology (IT)"","""",""Joe Pizzuco"","""",""en"",false~""Waiting on a response from the user.""";"""11360089"",""Edens Valcin"",""Edens Valcin &lt;evalcin@balcan.com&gt;"",""IT Support"",""2025-06-25 08:42:59 -0400"",""Administrator"",""B2 MTL 2 (Montreal 2)"",""Information Technology (IT)"","""",""Joe Pizzuco"","""",""en"",false~""[@]Tu Phuong Vo Oui mais il a aussi mentionné plus d'équipement: Caméra / Camera, Écouteurs / Headset, Autre / Other""";"""8786937"",""Tu Phuong Vo"",""Tu Phuong Vo &lt;tvo@balcan.com&gt;"",""IT Manager - Assets, Contracts and Services"",""2025-06-26 09:18:18 -0400"",""Administrator"",""B1 MTL 1 (Montreal 1)"",""Information Technology (IT)"","""",""Tao Wong"","""",""en"",false~""lui as-tu donné le stand ?"""</t>
  </si>
  <si>
    <t xml:space="preserve">All the requested equipment was delivered to the user. </t>
  </si>
  <si>
    <t>"rlobo@balcan.com &lt;rlobo@balcan.com&gt;"</t>
  </si>
  <si>
    <t>urgent svp</t>
  </si>
  <si>
    <t>nous avons terminé Bodan Koval (responsable du shipping à Terrebonne) nous avons besoin de transférer ces email à Sébastien Pion ( sebastien.pion@nelmar.com )</t>
  </si>
  <si>
    <t>transfert email et bloqué ses accàs</t>
  </si>
  <si>
    <t>0:48:42</t>
  </si>
  <si>
    <t>1:49:26</t>
  </si>
  <si>
    <t>Description du problème/Issue Description: nous avons terminé Bodan Koval (responsable du shipping à Terrebonne) nous avons besoin de transférer ces email à Sébastien Pion ( sebastien.pion@nelmar.com )~Motif de la demande/Reason for Request: urgent svp~Description de la demande de changement/Change request description: transfert email et bloqué ses accàs</t>
  </si>
  <si>
    <t>"""10620795"",""Yvan Houle"",""Yvan Houle &lt;yhoule@balcan.com&gt;"","""",""2025-06-25 11:50:48 -0400"",""Requester"",""B8 Nelmar (Terrebonne)"",,"""",""&lt;None&gt;"","""",""[-]1"",false~""Merci bien! Le 12 févr. 2025 à 15:31, Balcan Innovations - Centre d'aide / Service Desk helpdesk@balcan.com a écrit : ﻿ [Courriel Externe - External email]""";"""8247418"",""George Kanatselis"",""George Kanatselis &lt;george@balcan.com&gt;"","""",""2025-06-26 08:47:31 -0400"",""Service Agent User"",""B2 MTL 2 (Montreal 2)"",""Information Technology (IT)"","""",""Joe Pizzuco"","""",""en"",false~""c'est fait , access donner a sebastien"""</t>
  </si>
  <si>
    <t>Rebates ( Finance sharepoint)</t>
  </si>
  <si>
    <t>Opening ticket @helpdesk From: Elisa Fracassi efracassi@balcan.com Sent: Wednesday, February 12, 2025 1:46 PM To: Perry Bachountakis perry@balcan.com; Hershel Teitelbaum hershel@balcan.com Cc: Mia Dana mia@balcan.com Subject: Rebates ( Finance sharepoint) Good afternoon, Mia would need to have access to our share folder in Finance but only for the rebates . Is this possible. Thank you Elisa Fracassi Balcan Innovations Inc. Directrice Crédit et Recouvrement/Director Credit &amp; Collections 9340 Rue Meaux St. St Leonard, Qc H1R 3H2 T 514-326-9130 ext 2308 C 514-991-2900 Email: efracassi@balcan.com</t>
  </si>
  <si>
    <t>1:26:48</t>
  </si>
  <si>
    <t>1:27:00</t>
  </si>
  <si>
    <t>"""8247418"",""George Kanatselis"",""George Kanatselis &lt;george@balcan.com&gt;"","""",""2025-06-26 08:47:31 -0400"",""Service Agent User"",""B2 MTL 2 (Montreal 2)"",""Information Technology (IT)"","""",""Joe Pizzuco"","""",""en"",false~""access granted to Mia"""</t>
  </si>
  <si>
    <t>"Elisa Fracassi &lt;efracassi@balcan.com&gt;";"Hershel Teitelbaum &lt;hershel@balcan.com&gt;";"Mia Dana &lt;mia@balcan.com&gt;"</t>
  </si>
  <si>
    <t>FW: IT COMMUNICATION: Mise en place d’un nouveau réseau Wi-Fi à l’usine de Laval - Implementation of a new Wi-Fi network at the Laval Site</t>
  </si>
  <si>
    <t>Hello As per email below, I should connect my cell phone to BI-Guest, but I don’t have a password for that. Could you please provide that? Thanks Omar V. From: Communications communications@balcan.com Sent: Wednesday, February 12, 2025 1:12 PM Cc: Tao Wong twong@balcan.com Subject: IT COMMUNICATION: Mise en place d’un nouveau réseau Wi-Fi à l’usine de Laval - Implementation of a new Wi-Fi network at the Laval Site **** Hier nous avons déployé un nouveau WIFI dans le bureau de Laval. Au cas où vous n'auriez pas reçu le message en cascade, je vous l'ai renvoyé pour votre information. Si vous ne parvenez toujours pas à vous connecter, veuillez envoyer votre demande d'aide à https://helpdesk.balcan.com Yesterday we deployed a new WIFI in the Laval office. In case you haven't received the cascaded message, I have resent it for your information. If you still cannot connect, please send your request for help at https://helpdesk.balcan.com **** ? English will follow ? Bonjour, À partir du mardi 11 février 2025 à 7h00 , un nouveau réseau Wi-Fi sera déployé à l’usine de Laval. L’ancien réseau sera
définitivement désactivé. Ancien SSID Device Nouveau SSID Informations CANN-P laptop bureau BI-Office Connectez vous avec courriel Balcan GuestWF Cell phone + any device BI-Guest Nouveau mot de passe requis CANN-P or Moto Scanner Zebra BI-HHD (Hand Held Devices) Nouveau mot de passe requis IWAREHOUSE Driver control forklift IWAREHOUSE Aucun changement - Identique comme avant ? Wi-Fi des bureaux – BI-Office Le réseau BI-Office sera celui qui a deja été testé il y a deux semaines. ? Wi-Fi a l'usine – SCANNER ZEBRA ⏳ Le Wi-Fi est déjà configuré. rien a faire. ? Wi-Fi guest Les employés utilisant
GuestWF devront désormais se reconnecter à BI-Guest avec le même mot de passe qu’auparavant. ? Mot de passe oublié ? Il peut être récupéré auprès de votre direction, sous réserve du respect des conditions d’utilisation définies par Balcan. Si vous avez d'autres questions ou avez besoin d'aide, veuillez contacter le Service Desk via le portail @ https://helpdesk.balcan.com et cliquer sur "Nouvel Incident" en mentionnant votre problème ou préoccupation concernant le WIFI. Nous vous remercions pour votre collaboration. Cordialement, L’équipe IT ============================================================================================================================= ** english ** Hello, Starting Tuesday, February 11, 2025, at 7 AM, a new Wi-Fi network will be deployed at the Laval plant. The old network will be
permanently deactivated. Ancien SSID Device Nouveau SSID Informations CANN-P laptop bureau BI-Office Connectez vous avec courriel Balcan GuestWF Cell phone + any device BI-Guest Nouveau mot de passe requis CANN-P or Moto Scanner Zebra BI-HHD (Hand Held Devices) Nouveau mot de passe requis IWAREHOUSE Driver control forklift IWAREHOUSE Aucun changement - AS BEFORE ? Office Wi-Fi – BI-Office The
BI-Office network is the one that was tested two weeks ago. ? Plant Wi-Fi – Zebra Scanners The Wi-Fi is already preconfigured on the devices ? Guest Wi-Fi Employees using
GuestWF must now reconnect to BI-Guest using the same password as before. ? Forgot your password? You can retrieve it from your management, following Balcan’s usage policy. If you have any further questions or need assistance please contact the Service Desk via the portal @ https://helpdesk.balcan.com and click on "New Incident" mentioning your WIFI issue or concern. We appreciate your cooperation. Best regards, Regards, Joe Pizzuco | IT Manager, Service Desk Balcan Innovations Inc. 9475 Meaux, St-Leonard, Quebec H1R 3H2 M: (514) 777-7411 | jpizzuco@balcan.com www.balcan.com</t>
  </si>
  <si>
    <t>16:48:11</t>
  </si>
  <si>
    <t>48:48:11</t>
  </si>
  <si>
    <t xml:space="preserve">Guest pswd - 20$ScanneR23$
</t>
  </si>
  <si>
    <t>Andrew Rapoza &lt;arapoza@plastixxffs.com&gt;</t>
  </si>
  <si>
    <t xml:space="preserve">Access to BERP
</t>
  </si>
  <si>
    <t>17:12:22</t>
  </si>
  <si>
    <t>49:12:22</t>
  </si>
  <si>
    <t xml:space="preserve">Logiciel demandé/Requested Software: Magic~Spécifier si autre / If other specify :: Access to BERP
</t>
  </si>
  <si>
    <t>"""8247418"",""George Kanatselis"",""George Kanatselis &lt;george@balcan.com&gt;"","""",""2025-06-26 08:47:31 -0400"",""Service Agent User"",""B2 MTL 2 (Montreal 2)"",""Information Technology (IT)"","""",""Joe Pizzuco"","""",""en"",false~""on your desktop"""</t>
  </si>
  <si>
    <t>Exchange data no longer on my phone</t>
  </si>
  <si>
    <t>Hello, For some reason I am no longer getting emails for Microsoft Exchange on my phone. Please help Best Regards, David Boland David Boland | National Account Manager Balcan Packaging 279 Humberline Drive, Etobicoke, Ontario M9W 5T6 m: 905-299-5676 | e: dboland@balcan.com www.balcan.com</t>
  </si>
  <si>
    <t>0:42:08</t>
  </si>
  <si>
    <t>26:51:29</t>
  </si>
  <si>
    <t>122:51:29</t>
  </si>
  <si>
    <t>"""8620270"",""David Boland"",""David Boland &lt;dboland@balcan.com&gt;"",""Sales Account Manager"",""2024-11-11 15:59:36 -0500"",""Requester"",""CANADA (Remote Representative)"",""Sales"","""",""&lt;None&gt;"",""905-299-5676"",""[-]1"",false~""Yes. It is resolved Best Regards, David Boland David Boland | National Account Manager Balcan Packaging 279 Humberline Drive, Etobicoke, Ontario M9W 5T6 m: 905-299-5676 | e: dboland@balcan.com www.balcan.com From: Balcan Innovations - Centre d'aide / Service Desk helpdesk@balcan.com Sent: Monday, February 17, 2025 10:37 AM To: David Boland dboland@balcan.com Subject: Requêtre / Incident #9825 Exchange data no longer on my phone [Courriel Externe - External email]""";"""11670420"",""Sahaj Patel"",""Sahaj Patel &lt;spatel@balcan.com&gt;"",""IT Support"",""2025-06-26 09:12:10 -0400"",""Service Agent User"",""Balcan Packaging Wisconsin "",""Information Technology (IT)"","""",""Joe Pizzuco"","""",""en"",false~""David, is this issue resolved? Can I close the ticket?""";"""8247418"",""George Kanatselis"",""George Kanatselis &lt;george@balcan.com&gt;"","""",""2025-06-26 08:47:31 -0400"",""Service Agent User"",""B2 MTL 2 (Montreal 2)"",""Information Technology (IT)"","""",""Joe Pizzuco"","""",""en"",false~"""""</t>
  </si>
  <si>
    <t>Maintenance Request 00051799 for Line # 122 Bdg 2: PLEASEE CHECK COMPUTER 128 IS VERY VERYYYY SLOWWW</t>
  </si>
  <si>
    <t>Please Review Maintenance Request 051799 for Line # 122 Request by 1898 Status: 0.Requested Details: PLEASEE CHECK COMPUTER 128 IS VERY VERYYYY SLOWWWW</t>
  </si>
  <si>
    <t>17:39:57</t>
  </si>
  <si>
    <t>49:39:57</t>
  </si>
  <si>
    <t>46:56:37</t>
  </si>
  <si>
    <t>174:56:37</t>
  </si>
  <si>
    <t>"""11670420"",""Sahaj Patel"",""Sahaj Patel &lt;spatel@balcan.com&gt;"",""IT Support"",""2025-06-26 09:12:10 -0400"",""Service Agent User"",""Balcan Packaging Wisconsin "",""Information Technology (IT)"","""",""Joe Pizzuco"","""",""en"",false~""checked the PC, speed seems fine, closing ticket""";"""11670420"",""Sahaj Patel"",""Sahaj Patel &lt;spatel@balcan.com&gt;"",""IT Support"",""2025-06-26 09:12:10 -0400"",""Service Agent User"",""Balcan Packaging Wisconsin "",""Information Technology (IT)"","""",""Joe Pizzuco"","""",""en"",false~""PC is currently being used""";"""11670420"",""Sahaj Patel"",""Sahaj Patel &lt;spatel@balcan.com&gt;"",""IT Support"",""2025-06-26 09:12:10 -0400"",""Service Agent User"",""Balcan Packaging Wisconsin "",""Information Technology (IT)"","""",""Joe Pizzuco"","""",""en"",false~""Joe, looks like the uptime is 33+ days, is there a policy on how we work on PC's that are used in production while the line is active? I don't want to restart the PC and stop production.""";"""9762332"",""Joe Pizzuco"",""Joe Pizzuco &lt;jpizzuco@balcan.com&gt;"","""",""2025-06-13 13:22:11 -0400"",""Administrator"",""B2 MTL 2 (Montreal 2)"",""Information Technology (IT)"","""",""Tao Wong"","""",""en"",false~""MTL-LINE122-D""";"""11670420"",""Sahaj Patel"",""Sahaj Patel &lt;spatel@balcan.com&gt;"",""IT Support"",""2025-06-26 09:12:10 -0400"",""Service Agent User"",""Balcan Packaging Wisconsin "",""Information Technology (IT)"","""",""Joe Pizzuco"","""",""en"",false~""Do you happen to have the hostname of this computer so I can remote in?"""</t>
  </si>
  <si>
    <t>https://helpdesk.balcan.com/attachments/a5a251f888cd0b3bfb23/maint_req00051799_4805267.pdf</t>
  </si>
  <si>
    <t>balcan test portal issue</t>
  </si>
  <si>
    <t>Hello Alaa, Can you please take a look this issue Balcanwebthird, balcanwebfourth and balcanwebpilot all down, regards, Eddy</t>
  </si>
  <si>
    <t>0:03:41</t>
  </si>
  <si>
    <t>47:28:07</t>
  </si>
  <si>
    <t>191:28:07</t>
  </si>
  <si>
    <t>"""8714290"",""Eddy Qiu"",""Eddy Qiu &lt;eqiu@balcan.com&gt;"",""Programmer Analyst"",""2025-06-16 13:51:43 -0400"",""Service Agent User"",""B1 MTL 1 (Montreal 1)"",""Information Technology (IT)"","""",""&lt;None&gt;"","""",""[-]1"",false~""Hello Alaa, It is ok now. thanks, Eddy From: Alaa Almasri aalmasri@balcan.com Sent: Wednesday, February 12, 2025 9:49 AM To: Eddy Qiu eqiu@balcan.com; helpdesk helpdesk@balcan.com Cc: Zhirong Li zli@balcan.com Subject: Re: balcan test portal issue It is working for me. Try now and let me know From: Eddy Qiu eqiu@balcan.com Sent: Wednesday, February 12, 2025 9:45 AM To: helpdesk helpdesk@balcan.com Cc: Alaa Almasri aalmasri@balcan.com; Zhirong Li zli@balcan.com Subject: balcan test portal issue Hello Alaa, Can you please take a look this issue Balcanwebthird, balcanwebfourth and balcanwebpilot all down, regards, Eddy""";"""8247417"",""Alaa Almasri"",""Alaa Almasri &lt;aalmasri@balcan.com&gt;"","""",""2025-06-25 15:13:45 -0400"",""Administrator"",,""Information Technology (IT)"","""",""&lt;None&gt;"","""",""[-]1"",false~""It is working for me. Try now and let me know From: Eddy Qiu eqiu@balcan.com Sent: Wednesday, February 12, 2025 9:45 AM To: helpdesk helpdesk@balcan.com Cc: Alaa Almasri aalmasri@balcan.com; Zhirong Li zli@balcan.com Subject: balcan test portal issue Hello Alaa, Can you please take a look this issue Balcanwebthird, balcanwebfourth and balcanwebpilot all down, regards, Eddy"""</t>
  </si>
  <si>
    <t>"Alaa Almasri &lt;aalmasri@balcan.com&gt;";"Zhirong Li &lt;zli@balcan.com&gt;"</t>
  </si>
  <si>
    <t>Docking station USB cable melted</t>
  </si>
  <si>
    <t>Good morning Helpdesk, I came to my office this morning and found the USB cable of my docking station meleted (see attached photo). Is it safe to keep using the station as is, or is there a risk of short-circuit that might cause firehazard, Data corruption, Data loss, etc? Thank you for letting me know what to do. Regards, Malak Malak Drissi-Kaitouni, CPA | Divisional Finance Director Balcan Innovations Inc. 9340 Meaux, St-Leonard, Quebec H1R 3H2 t: 514.326.9130 ext c: (438) 998-7202 | e: mdrissi@balcan.com | www.balcan.com</t>
  </si>
  <si>
    <t>"applications";"hardware";"docking station"</t>
  </si>
  <si>
    <t>7:15:28</t>
  </si>
  <si>
    <t>8:50:43</t>
  </si>
  <si>
    <t>"""8247418"",""George Kanatselis"",""George Kanatselis &lt;george@balcan.com&gt;"","""",""2025-06-26 08:47:31 -0400"",""Service Agent User"",""B2 MTL 2 (Montreal 2)"",""Information Technology (IT)"","""",""Joe Pizzuco"","""",""en"",false~""i recommend , to stop using it"""</t>
  </si>
  <si>
    <t xml:space="preserve">The docking station was replaced. </t>
  </si>
  <si>
    <t>https://helpdesk.balcan.com/attachments/811ec22e3c232b4ffff3/thumbnail_img_2360-jpg.jpeg</t>
  </si>
  <si>
    <t>0:59:07</t>
  </si>
  <si>
    <t>34:49:37</t>
  </si>
  <si>
    <t>146:49:37</t>
  </si>
  <si>
    <t>"""11360089"",""Edens Valcin"",""Edens Valcin &lt;evalcin@balcan.com&gt;"",""IT Support"",""2025-06-25 08:42:59 -0400"",""Administrator"",""B2 MTL 2 (Montreal 2)"",""Information Technology (IT)"","""",""Joe Pizzuco"","""",""en"",false~""""";"""11471860"",""Michael Akinyosoye"",""Michael Akinyosoye &lt;oakinyosoye@balcan.com&gt;"","""",""2025-06-23 10:24:49 -0400"",""Service Agent User"",""B2 MTL 2 (Montreal 2)"",""Information Technology (IT)"","""",""&lt;None&gt;"","""",""[-]1"",false~""The Network LAN port in Umar's office is not functioning properly, hence the printer cannot be on LAN-Printer vlan. So I have connected it on WiFi-Printer vlan on Friday. He can Print from his laptop connected via BI-Office WiFi to his Printer connected on BI-Printers WiFi. Issue is with scanning......""";"""11360089"",""Edens Valcin"",""Edens Valcin &lt;evalcin@balcan.com&gt;"",""IT Support"",""2025-06-25 08:42:59 -0400"",""Administrator"",""B2 MTL 2 (Montreal 2)"",""Information Technology (IT)"","""",""Joe Pizzuco"","""",""en"",false~""I contacted the user to troubleshoot the issue. The printing feature works as designed. The IP address of the printer was updated on the port settings: 172.20.15.7 172.20.142.132 ------------------------------------------------------------------------------------------ The scan to email feature from the HP Smart app will not work as designed. The app was uninstalled and reinstalled but the issue is still present even after rebooting the printer and the laptop. The printer is currently setup on the WIFI network: BI-Office. ------------------------------------------------------------------------------------------ On Friday let using the network cable from the user's docking station to connect the printer to the LAN. @Michael Akinyosoye Once the printer is on the LAN I can take over the setup.""";"""11360089"",""Edens Valcin"",""Edens Valcin &lt;evalcin@balcan.com&gt;"",""IT Support"",""2025-06-25 08:42:59 -0400"",""Administrator"",""B2 MTL 2 (Montreal 2)"",""Information Technology (IT)"","""",""Joe Pizzuco"","""",""en"",false~""""";"""11471860"",""Michael Akinyosoye"",""Michael Akinyosoye &lt;oakinyosoye@balcan.com&gt;"","""",""2025-06-23 10:24:49 -0400"",""Service Agent User"",""B2 MTL 2 (Montreal 2)"",""Information Technology (IT)"","""",""&lt;None&gt;"","""",""[-]1"",false~""I have started working on Farook's Printer since yesterday. He was able to print from his printer after some firewall policy I did but needed to scan from the same printer to his laptop. I will ask helpdesk to look into this."""</t>
  </si>
  <si>
    <t>Hello Umar, 
If the issue is still present upon your return please re-open the incident. 
Thank you!</t>
  </si>
  <si>
    <t>https://helpdesk.balcan.com/attachments/d0a1691c04a199b7013c/image-9-jpg.jpeg</t>
  </si>
  <si>
    <t>"csmulkowski@balcan.com &lt;csmulkowski@balcan.com&gt;"</t>
  </si>
  <si>
    <t>Request for User Access in Macola and Intuitive Systems</t>
  </si>
  <si>
    <t>Hi IT Team, Could you please add the following users to the Macola system used at Markleville? Marwa Massoud Harshpreet Kaur Additionally, we need to grant access to Stephanie Robeson for the Intuitive system used in Toronto. Thank you for your assistance! My Regards, Marwa Massoud | Purchasing Manager Reflective Products Division – Balcan Innovations M: (416) 206-1647 | E: mmassoud@balcan.com www.rFoil.com | www.reflectixinc.com | www.balcaninnovations.com</t>
  </si>
  <si>
    <t>7:21:56</t>
  </si>
  <si>
    <t>73:41:27</t>
  </si>
  <si>
    <t>313:41:27</t>
  </si>
  <si>
    <t>"""8693530"",""Janet Ginley"",""Janet Ginley &lt;janet.ginley@reflectixinc.com&gt;"",""Systems Administrator"",""2025-06-24 10:00:14 -0400"",""Service Agent User"",""Reflectix (Markleville, Indiana)"",,"""",""&lt;None&gt;"","""",""en"",false~""I've added one generic license under the user name """"Covertech"""". Joe and Alaa have the password and can help get Marwa access to Macola terminal server. Thanks, Janet""";"""9762332"",""Joe Pizzuco"",""Joe Pizzuco &lt;jpizzuco@balcan.com&gt;"","""",""2025-06-13 13:22:11 -0400"",""Administrator"",""B2 MTL 2 (Montreal 2)"",""Information Technology (IT)"","""",""Tao Wong"","""",""en"",false~""Marwa, Will let you know shortly. Thanks for your patience Regards, Joe Pizzuco | IT Manager, Service Desk Balcan Innovations Inc. 9475 Meaux, St-Leonard, Quebec H1R 3H2 M: (514) 777-7411 | jpizzuco@balcan.com www.balcan.com From: Marwa Massoud mmassoud@balcan.com Date: Wednesday, February 19, 2025 at 3:34 PM To: Joe Pizzuco jpizzuco@balcan.com, Janet Ginley jginley@balcan.com, helpdesk helpdesk@balcan.com Subject: RE: Requête / Incident #9820 Request for User Access in Macola and Intuitive Systems Hi Janet, Welcome back! Thank you both for your help. @Joe Pizzuco : I thought we discussed having only one additional license and we can share it as this will be used for backup. Regards, Marwa From: Joe Pizzuco jpizzuco@balcan.com Sent: Monday, February 17, 2025 1:08 PM To: Janet Ginley jginley@balcan.com; helpdesk helpdesk@balcan.com; Marwa Massoud mmassoud@balcan.com Subject: Re: Requête / Incident #9820 Request for User Access in Macola and Intuitive Systems 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10990516"",""mmassoud@balcan.com"",""mmassoud@balcan.com"",,,""Requester"",,,,""&lt;None&gt;"",,,false~""Hi Janet, Welcome back! Thank you both for your help. @Joe Pizzuco : I thought we discussed having only one additional license and we can share it as this will be used for backup. Regards, Marwa From: Joe Pizzuco jpizzuco@balcan.com Sent: Monday, February 17, 2025 1:08 PM To: Janet Ginley jginley@balcan.com; helpdesk helpdesk@balcan.com; Marwa Massoud mmassoud@balcan.com Subject: Re: Requête / Incident #9820 Request for User Access in Macola and Intuitive Systems 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10990516"",""mmassoud@balcan.com"",""mmassoud@balcan.com"",,,""Requester"",,,,""&lt;None&gt;"",,,false~""Good morning Joe, Please see the answers below in red. Let me know if you have any further questions. Regards, Marwa From: Joe Pizzuco jpizzuco@balcan.com Sent: Monday, February 17, 2025 3:20 PM To: Marwa Massoud mmassoud@balcan.com Cc: Janet Ginley jginley@balcan.com; helpdesk helpdesk@balcan.com Subject: Re: Requête / Incident #9820 Request for User Access in Macola and Intuitive Systems Hi Marwa, Before moving with this I have a couple of questions pertaining to this request as there is a cost associated to it. Why would yourself and Harshpreet need this access, for what reason, role change? This is needed for backup. Also, knowing there are different roles within Macola, what is the goal of the accesses or what are you wanting to accomplish with your access (read access or do transactions? We will need same access as Stephanie. Lastly, do you both need licenses or just 1 license and share would be enough. 1 license is enough and we can share. Let me know please Regards, Joe Pizzuco | IT Manager, Service Desk Balcan Innovations Inc. 9340 Meaux, St-Leonard, Quebec H1R 3H2 M: (514) 777-7411 |
jpizzuco@balcan.com www.balcan.com From: Janet Ginley &lt;jginley@balcan.com&gt; Sent: Monday, February 17, 2025 12:34 To: helpdesk &lt;helpdesk@balcan.com&gt;; Joe Pizzuco &lt;jpizzuco@balcan.com&gt;; Marwa Massoud &lt;mmassoud@balcan.com&gt;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lt;helpdesk@balcan.com&gt; Sent: Friday, February 14, 2025 1:18 PM To: Janet Ginley &lt;janet.ginley@reflectixinc.com&gt; Subject: Requête / Incident #9820 Request for User Access in Macola and Intuitive Systems [Courriel Externe - External email]""";"""9762332"",""Joe Pizzuco"",""Joe Pizzuco &lt;jpizzuco@balcan.com&gt;"","""",""2025-06-13 13:22:11 -0400"",""Administrator"",""B2 MTL 2 (Montreal 2)"",""Information Technology (IT)"","""",""Tao Wong"","""",""en"",false~""Hi Marwa, Before moving with this I have a couple of questions pertaining to this request as there is a cost associated to it. Why would yourself and Harshpreet need this access, for what reason, role change? Also, knowing there are different roles within Macola, what is the goal of the accesses or what are you wanting to accomplish with your access (read access or do transactions? Lastly, do you both need licenses or just 1 license and share would be enough. Let me know please Regards, Joe Pizzuco | IT Manager, Service Desk Balcan Innovations Inc. 9340 Meaux, St-Leonard, Quebec H1R 3H2 M: (514) 777-7411 | jpizzuco@balcan.com www.balcan.com From: Janet Ginley jginley@balcan.com Sent: Monday, February 17, 2025 12:34 To: helpdesk helpdesk@balcan.com; Joe Pizzuco jpizzuco@balcan.com; Marwa Massoud mmassoud@balcan.com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9762332"",""Joe Pizzuco"",""Joe Pizzuco &lt;jpizzuco@balcan.com&gt;"","""",""2025-06-13 13:22:11 -0400"",""Administrator"",""B2 MTL 2 (Montreal 2)"",""Information Technology (IT)"","""",""Tao Wong"","""",""en"",false~""Hi Janet and welcome back. yes it would need approval. I will forward this to Tao and see how to proceed. My assumption is that this would be absorbed by Covertech finances, to confirm. Regards, Joe Pizzuco | IT Manager, Service Desk Balcan Innovations Inc. 9340 Meaux, St-Leonard, Quebec H1R 3H2 M: (514) 777-7411 | jpizzuco@balcan.com www.balcan.com From: Janet Ginley jginley@balcan.com Sent: Monday, February 17, 2025 12:34 To: helpdesk helpdesk@balcan.com; Joe Pizzuco jpizzuco@balcan.com; Marwa Massoud mmassoud@balcan.com Subject: RE: Requête / Incident #9820 Request for User Access in Macola and Intuitive Systems @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11025670"",""Janet Ginley"",""Janet Ginley &lt;jginley@balcan.com&gt;"","""",,""Requester"",""Reflectix (Markleville, Indiana)"",,"""",""&lt;None&gt;"","""",""[-]1"",false~""[@]Joe Pizzuco , @Marwa Massoud , We will have to pay for two additional licenses. They are $2,270 each. For two more users, the cost will be $4,540. Does this need approval to purchase? Thank you, Janet From: Balcan Innovations - Centre d'aide / Service Desk helpdesk@balcan.com Sent: Friday, February 14, 2025 1:18 PM To: Janet Ginley janet.ginley@reflectixinc.com Subject: Requête / Incident #9820 Request for User Access in Macola and Intuitive Systems [Courriel Externe - External email]""";"""8247418"",""George Kanatselis"",""George Kanatselis &lt;george@balcan.com&gt;"","""",""2025-06-26 08:47:31 -0400"",""Service Agent User"",""B2 MTL 2 (Montreal 2)"",""Information Technology (IT)"","""",""Joe Pizzuco"","""",""en"",false~""sent msg to Janet for Macola and to Chris for Intuituive"""</t>
  </si>
  <si>
    <t>"Violation résolue: Résolution passée 5 jours / Ticket Resolution past 5 days - Non résolu en moins de 5 jours - Janet Ginley"</t>
  </si>
  <si>
    <t>User Covertech added to Macola.  Access given to Marwa to share access.</t>
  </si>
  <si>
    <t>"jpizzuco@balcan.com";"jginley@balcan.com"</t>
  </si>
  <si>
    <t>mdegrandpre@balcan.com</t>
  </si>
  <si>
    <t>"C:\Users\mdegrandpre\OneDrive - Balcan Innovations Inc\Programs &amp; Drawings"
Rendre ce lien accessible pour : 
f.hammoudi@sycodal.ca
d.hani@sycodal.ca
Ils doivent uploader des dessins, programmes, etc.
P.S. Philippe Thétrault est au courant.</t>
  </si>
  <si>
    <t>4:09:01</t>
  </si>
  <si>
    <t>20:57:34</t>
  </si>
  <si>
    <t>52:57:34</t>
  </si>
  <si>
    <t>Description du problème/Issue Description: 'C:\Users\mdegrandpre\OneDrive - Balcan Innovations Inc\Programs &amp; Drawings'
Rendre ce lien accessible pour : 
f.hammoudi@sycodal.ca
d.hani@sycodal.ca
Ils doivent uploader des dessins, programmes, etc.
P.S. Philippe Thétrault est au courant.</t>
  </si>
  <si>
    <t>"""11187421"",""mdegrandpre@balcan.com"",""mdegrandpre@balcan.com"",,""2025-02-12 09:05:21 -0500"",""Requester"",,,,""&lt;None&gt;"",,,false~""Merci ! From: Balcan Innovations - Centre d'aide / Service Desk helpdesk@balcan.com Sent: Wednesday, February 12, 2025 4:40 PM To: Martin De Grandpre mdegrandpre@balcan.com Subject: Requêtre / Incident #9819 Demande générale / General Support Incident [Courriel Externe - External email]""";"""8247418"",""George Kanatselis"",""George Kanatselis &lt;george@balcan.com&gt;"","""",""2025-06-26 08:47:31 -0400"",""Service Agent User"",""B2 MTL 2 (Montreal 2)"",""Information Technology (IT)"","""",""Joe Pizzuco"","""",""en"",false~""je donner lecture seulement""";"""11187421"",""mdegrandpre@balcan.com"",""mdegrandpre@balcan.com"",,""2025-02-12 09:05:21 -0500"",""Requester"",,,,""&lt;None&gt;"",,,false~""Bonjour George, Est-ce que les utilisateurs ont des doits ? Consulter et ajouter des fichiers. Lecture seule, pas le droit de supprimer. Merci From: Balcan Innovations - Centre d'aide / Service Desk helpdesk@balcan.com Sent: Wednesday, February 12, 2025 1:19 PM To: Martin De Grandpre mdegrandpre@balcan.com Subject: Requête / Incident #9819 Demande générale / General Support Incident [Courriel Externe - External email]""";"""8247418"",""George Kanatselis"",""George Kanatselis &lt;george@balcan.com&gt;"","""",""2025-06-26 08:47:31 -0400"",""Service Agent User"",""B2 MTL 2 (Montreal 2)"",""Information Technology (IT)"","""",""Joe Pizzuco"","""",""en"",false~""c'est fait , je les envoyer in invite pour voir les documents"""</t>
  </si>
  <si>
    <t>DOTNET BERP ISSUE</t>
  </si>
  <si>
    <t>Good morning help desk, I don't have access to DOTNET BERP. Can you please help me with this? Thanks, Parinaz</t>
  </si>
  <si>
    <t>0:20:51</t>
  </si>
  <si>
    <t>63:15:31</t>
  </si>
  <si>
    <t>223:15:31</t>
  </si>
  <si>
    <t>"""11360089"",""Edens Valcin"",""Edens Valcin &lt;evalcin@balcan.com&gt;"",""IT Support"",""2025-06-25 08:42:59 -0400"",""Administrator"",""B2 MTL 2 (Montreal 2)"",""Information Technology (IT)"","""",""Joe Pizzuco"","""",""en"",false~""I called the user to troubleshoot the issue. She still doesn't have the correct shortcut on her computer.""";"""9762332"",""Joe Pizzuco"",""Joe Pizzuco &lt;jpizzuco@balcan.com&gt;"","""",""2025-06-13 13:22:11 -0400"",""Administrator"",""B2 MTL 2 (Montreal 2)"",""Information Technology (IT)"","""",""Tao Wong"","""",""en"",false~""the password is blank. just click on ok once your user account is present. Once you login, you can change your password inn the options section of the applition in the top left""";"""11527961"",""pnouraei@balcan.com"",""pnouraei@balcan.com"",,""2025-04-21 12:42:51 -0400"",""Requester"",,,,""&lt;None&gt;"",,,false~""I have dotnet-ts on my desktop BUT the problem is I can't access it, either with or without a password! Thanks, Parinaz From: Balcan Innovations - Centre d'aide / Service Desk helpdesk@balcan.com Sent: Friday, February 14, 2025 1:51 PM To: Parinaz Nouraei pnouraei@balcan.com Subject: Requêtre / Incident #9818 DOTNET BERP ISSUE [Courriel Externe - External email]""";"""9762332"",""Joe Pizzuco"",""Joe Pizzuco &lt;jpizzuco@balcan.com&gt;"","""",""2025-06-13 13:22:11 -0400"",""Administrator"",""B2 MTL 2 (Montreal 2)"",""Information Technology (IT)"","""",""Tao Wong"","""",""en"",false~""Icons are on TS-1. Icons should be on your desktop now as DOTNET TS-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and informed her that the changes will apply only tomorrow on the 13th. ------------------------------- A follow up will be done with the user then. ------------------------------- From: Communications &lt;communications@balcan.com&gt; Sent: Tuesday, February 11, 2025 4:19 PM Cc: Tao Wong &lt;twong@balcan.com&gt; Subject: IT COMMUNICATION Update: Transition from BERP Magic to BERP DotNET ENGLISH MESSAGE TO FOLLOW... ------ COMMUNICATION : Transition vers BERP-DotNET À partir du jeudi 13 février, nous déployons BERP-DotNET. Veuillez noter les changements suivants : Les icônes utilisateurs locaux et distants ne seront plus disponibles et seront remplacés par des icônes utilisateurs locaux et distants DotNet Par défaut, votre nom d'utilisateur restera le même et aucun mot de passe ne vous sera attribué. Pour modifier votre mot de passe , veuillez suivre les instructions de modification de mot de passe fournies ci-jointes. Vous DEVEZ appliquer un mot de passe à votre compte. Si vous rencontrez des problèmes avec le nouveau système DotNET, veuillez : Enregistrer le problème via le chat Teams chat for BERP DotNET support . Ouvrez un billet avec le Helpdesk via https://helpdesk.balcan.com Merci ------ COMMUNICATION: Transition to BERP-DotNET As of Thursday, February 13th, we are deploying BERP-DotNET. Please note the following changes: Local and Remote User Dashboards will no longer be available and will be replaced by Local and Remote User DotNet. By default, your username will remain the same, and there will be no password assigned. To change your password , please follow the provided password change instructions attached. You MUST apply a password to your account. If you experience any issues with the new DotNET system, please either: Log the issue via the Teams chat for BERP DotNET support. Open a Helpdesk ticket via https://helpdesk.balcan.com Thanks BALCAN IT TEAM Balcan Innovations Inc. 9475 Meaux, St-Leonard, Quebec H1R 3H2 https://helpdesk.balcan.com""";"""11527961"",""pnouraei@balcan.com"",""pnouraei@balcan.com"",,""2025-04-21 12:42:51 -0400"",""Requester"",,,,""&lt;None&gt;"",,,false~""My password doesn't work for DOTNET. From: Parinaz Nouraei pnouraei@balcan.com Sent: Wednesday, February 12, 2025 9:32 AM To: helpdesk helpdesk@balcan.com Subject: Re: Requêtre / Incident #9818 DOTNET BERP ISSUE Yes, I see the shortcut but when I click on it a black page shows up and then it disappears. Get Outlook for iOS From: Balcan Innovations - Centre d'aide / Service Desk helpdesk@balcan.com Sent: Wednesday, February 12, 2025 9:28:27 AM To: Parinaz Nouraei pnouraei@balcan.com Subject: Requêtre / Incident #9818 DOTNET BERP ISSUE [Courriel Externe - External email]""";"""11527961"",""pnouraei@balcan.com"",""pnouraei@balcan.com"",,""2025-04-21 12:42:51 -0400"",""Requester"",,,,""&lt;None&gt;"",,,false~""Yes, I see the shortcut but when I click on it a black page shows up and then it disappears. Get Outlook for iOS From: Balcan Innovations - Centre d'aide / Service Desk helpdesk@balcan.com Sent: Wednesday, February 12, 2025 9:28:27 AM To: Parinaz Nouraei pnouraei@balcan.com Subject: Requêtre / Incident #9818 DOTNET BERP ISSUE [Courriel Externe - External email]""";"""8247418"",""George Kanatselis"",""George Kanatselis &lt;george@balcan.com&gt;"","""",""2025-06-26 08:47:31 -0400"",""Service Agent User"",""B2 MTL 2 (Montreal 2)"",""Information Technology (IT)"","""",""Joe Pizzuco"","""",""en"",false~""you should see a desktop shortcut"""</t>
  </si>
  <si>
    <t xml:space="preserve">The Zen Client  and Zen patched were installed. 
The drives were mapped by running the logon script
The computer was rebooted. 
The user's password was reset. </t>
  </si>
  <si>
    <t>RPG Teams Group</t>
  </si>
  <si>
    <t>Good morning, helpdesk, Tao had helped to create a Microsoft Team over a year ago to help consolidate information as a division rather than having Covertech and Reflectix operate as separate units. We’ve encountered a few issues recently so your help would be appreciated. The Team is called Reflective Products Group. Recent issues we have documented: Mihir Pai was setup as an administrator over the 02 – Human Resource folder. He has also been setup as a contributor to the 01 – Management folder. What is odd is this Reflective Products Group does not appear in his Microsoft Teams app and, using the browser, he does not have access to uploading files to the folders he should have access to. What we are looking for is to have this Team available on his app and to correct the issue with a contributor not having read/write access to a folder. Similar to Mihir’s issue, Stephan Huebner was added as a contributor to the 01 – Management folder; however, he cannot upload documents to this folder. Within the Reflective Products Group Teams app there is a folder called “Management” within the header. This folder seems to have two folders assigned to it with the default folder being empty. This default “Management” folder should be removed as it should not exist. Below is the issue we see as the user. Click the General tab of the Reflectix Products Group Team In the header taskbar, click the “Management” folder The default Management folder is empty The user has to click the button (to manually change your library), and then select 01 – Management Which then brings up the correct subfolders under the “Management” folder As I noted above, the default (and empty) Management folder should be removed as the only option that should be available is the 01 – Management folder. Thanks! Marco</t>
  </si>
  <si>
    <t>1:11:55</t>
  </si>
  <si>
    <t>1:29:30</t>
  </si>
  <si>
    <t>"""8247446"",""Tao Wong"",""Tao Wong &lt;twong@balcan.com&gt;"",""CIO"",""2025-06-24 18:27:38 -0400"",""Administrator"",""B2 MTL 2 (Montreal 2)"",""Information Technology (IT)"","""",""&lt;None&gt;"","""",""en"",false~""We should be able to revert to a more simple structure and I recommend that option. However this is a RPG leadership decision. We should have a discussion to align this point.""";"""10979803"",""Marco Pasquali"",""Marco Pasquali &lt;mpasquali2@balcan.com&gt;"","""",,""Requester"",""B6 Covertech (Toronto)"",,"""",""&lt;None&gt;"","""",""[-]1"",false~""Hi Tao, if we selected the less simpler option, I’ll hand security management back to Bob unless we can switch back to the simpler solution. Adding them to the Admin or regular group should be all that it takes in my opinion. Kind regards, Marco From: Balcan Innovations - Centre d'aide / Service Desk helpdesk@balcan.com Sent: Wednesday, February 12, 2025 5:48 PM To: Marco Pasquali mpasquali2@balcan.com Subject: Requêtre / Incident #9817 RPG Teams Group [Courriel Externe - External email]""";"""8247446"",""Tao Wong"",""Tao Wong &lt;twong@balcan.com&gt;"",""CIO"",""2025-06-24 18:27:38 -0400"",""Administrator"",""B2 MTL 2 (Montreal 2)"",""Information Technology (IT)"","""",""&lt;None&gt;"","""",""en"",false~""To see the Teams site you need to add him to Teams group. If you do this, you would also need to manage the SahrePoint security side of it to ensure that the """"the group members"""" accesses. That's why when I did the setup with Bob, I've showed the options of managing SharePoint user's vs Teams users. He chose the more granular SharePoint access management. We can jump on a call to discuss, if you want.""";"""10979803"",""Marco Pasquali"",""Marco Pasquali &lt;mpasquali2@balcan.com&gt;"","""",,""Requester"",""B6 Covertech (Toronto)"",,"""",""&lt;None&gt;"","""",""[-]1"",false~""Hi Tao, When a new employee starts with our company, do they have to be added somewhere beyond the existing groups you had setup? Using Mihir as an example, he was setup as a user under the Admin – HR and HR sections (see below)… does he have to be added elsewhere as well? From: Balcan Innovations - Centre d'aide / Service Desk helpdesk@balcan.com Sent: Wednesday, February 12, 2025 10:12 AM To: Marco Pasquali mpasquali2@balcan.com Subject: Requêtre / Incident #9817 RPG Teams Group [Courriel Externe - External email]""";"""8247446"",""Tao Wong"",""Tao Wong &lt;twong@balcan.com&gt;"",""CIO"",""2025-06-24 18:27:38 -0400"",""Administrator"",""B2 MTL 2 (Montreal 2)"",""Information Technology (IT)"","""",""&lt;None&gt;"","""",""en"",false~""Hi Marco, When I look at the access at the team level, I don't see Minhir as Team site member. He has been added to the document libraries level. This means that he will have access to the SharePoint site and specific areas, but not the full site as a whole. What is the desired access or use case you want for Minhir?
Or perhaps what are the things that you do NOT want thim to have access to within that site? Thanks"""</t>
  </si>
  <si>
    <t>FW: IT COMMUNICATION Update: Transition from BERP Magic to BERP DotNET</t>
  </si>
  <si>
    <t>Good morning, I have multiple DotNet icons on my desktop. I don’t know which one should I use? Can the rest be cleaned up? I wanted to make sure the shared folders are kept, like: Thank you, Mia MIA DANA | VP Product Management Balcan Packaging 9340 Meaux Street, Saint-Leonard, Quebec, H1R 3H2 t: 514.326.9130 ext 2254 | c: 514.266.8541 | e: mia@balcan.com www.balcan.com From: Communications communications@balcan.com Sent: Tuesday, February 11, 2025 4:19 PM Cc: Tao Wong twong@balcan.com Subject: IT COMMUNICATION Update: Transition from BERP Magic to BERP DotNET ENGLISH MESSAGE TO FOLLOW... ------ COMMUNICATION : Transition vers BERP-DotNET À partir du jeudi 13 février, nous déployons BERP-DotNET. Veuillez noter les changements suivants : Les icônes utilisateurs locaux et distants ne seront plus disponibles et seront remplacés par des icônes utilisateurs locaux et distants DotNet Par défaut, votre nom d'utilisateur restera le même et aucun mot de passe ne vous sera attribué. Pour modifier votre mot de passe , veuillez suivre les instructions de modification de mot de passe fournies ci-jointes. Vous DEVEZ appliquer un mot de passe à votre compte. Si vous rencontrez des problèmes avec le nouveau système DotNET, veuillez : Enregistrer le problème via le chat Teams chat for BERP DotNET support . Ouvrez un billet avec le Helpdesk via
https://helpdesk.balcan.com Merci ------ COMMUNICATION: Transition to BERP-DotNET As of Thursday, February 13th, we are deploying BERP-DotNET. Please note the following changes: Local and Remote User Dashboards will no longer be available and will be replaced by
Local and Remote User DotNet. By default, your username will remain the same, and there will be no password assigned. To change your password , please follow the provided password change instructions attached. You MUST apply a password to your account. If you experience any issues with the new DotNET system, please either: Log the issue via the Teams chat for BERP DotNET support. Open a Helpdesk ticket via https://helpdesk.balcan.com Thanks BALCAN IT TEAM Balcan Innovations Inc. 9475 Meaux, St-Leonard, Quebec H1R 3H2 https://helpdesk.balcan.com</t>
  </si>
  <si>
    <t>20:35:20</t>
  </si>
  <si>
    <t>53:15:45</t>
  </si>
  <si>
    <t>"""8620019"",""Mia Dana"",""Mia Dana &lt;mia@balcan.com&gt;"",""Director of Pricing and Strategic Planning"",,""Requester"",""B2 MTL 2 (Montreal 2)"",,,""&lt;None&gt;"",,,false~""I cannot connect to BERP! Please help!! MIA DANA | VP Product Management Balcan Packaging 9340 Meaux Street, Saint-Leonard, Quebec, H1R 3H2 t: 514.326.9130 ext 2254 | c: 514.266.8541 | e: mia@balcan.com www.balcan.com From: Mia Dana mia@balcan.com Sent: Friday, February 14, 2025 10:14 AM To: helpdesk helpdesk@balcan.com Subject: RE: Requête / Incident #9816 FW: IT COMMUNICATION Update: Transition from BERP Magic to BERP DotNET I never got a response. I don’t have the regular BERP dashboard icon anymore and I don’t know which DotNet I should go to. Please advise ASAP! MIA DANA | VP Product Management Balcan Packaging 9340 Meaux Street, Saint-Leonard, Quebec, H1R 3H2 t: 514.326.9130 ext 2254 | c: 514.266.8541 | e: mia@balcan.com www.balcan.com From: Balcan Innovations - Centre d'aide / Service Desk &lt;helpdesk@balcan.com&gt; Sent: Wednesday, February 12, 2025 8:20 AM To: Mia Dana &lt;mia@balcan.com&gt; Subject: Requête / Incident #9816 FW: IT COMMUNICATION Update: Transition from BERP Magic to BERP DotNET [Courriel Externe - External email]""";"""8620019"",""Mia Dana"",""Mia Dana &lt;mia@balcan.com&gt;"",""Director of Pricing and Strategic Planning"",,""Requester"",""B2 MTL 2 (Montreal 2)"",,,""&lt;None&gt;"",,,false~""I never got a response. I don’t have the regular BERP dashboard icon anymore and I don’t know which DotNet I should go to. Please advise ASAP! MIA DANA | VP Product Management Balcan Packaging 9340 Meaux Street, Saint-Leonard, Quebec, H1R 3H2 t: 514.326.9130 ext 2254 | c: 514.266.8541 | e: mia@balcan.com www.balcan.com From: Balcan Innovations - Centre d'aide / Service Desk helpdesk@balcan.com Sent: Wednesday, February 12, 2025 8:20 AM To: Mia Dana mia@balcan.com Subject: Requête / Incident #9816 FW: IT COMMUNICATION Update: Transition from BERP Magic to BERP DotNET [Courriel Externe - External email]"""</t>
  </si>
  <si>
    <t xml:space="preserve">deleted icons on desktop.  Reason for this to be happening is becasue ia reconnects to her desktop with her laptop and Ondrive replicates the icons as they are driven by GPO's.  I deleted them and all is good now as I added extra measures to ensure its not recreated.
</t>
  </si>
  <si>
    <t>https://helpdesk.balcan.com/attachments/757baabd3b5790883671/dotnet-berp-quick-guide.pdf</t>
  </si>
  <si>
    <t>Good morning Can you please restart the server Thanks Sent from my iPhone</t>
  </si>
  <si>
    <t>0:49:00</t>
  </si>
  <si>
    <t>"""8619823"",""Anjila Jolakyan"",""Anjila Jolakyan &lt;ajolakyan@balcan.com&gt;"",""Assitant à l'expédition - Shipping Assistant"",""2025-01-30 16:29:51 -0500"",""Requester"",""B5 Distribution Center"",,,""&lt;None&gt;"",,,false~""It’s working now From: Balcan Innovations - Centre d'aide / Service Desk helpdesk@balcan.com Sent: Wednesday, February 12, 2025 8:51 AM To: Anjila Jolakyan ajolakyan@balcan.com Subject: Requêtre / Incident #9815 Printer issue [Courriel Externe - External email]""";"""9275365"",""Philippe Tetreault"",""Philippe Tetreault &lt;ptetreault@balcan.com&gt;"","""",""2025-06-26 08:30:31 -0400"",""Administrator"",""B2 MTL 2 (Montreal 2)"",""Information Technology (IT)"","""",""Perry Bachountakis"","""",""en"",false~""I restarted the services, please try again."""</t>
  </si>
  <si>
    <t>RFID PRINTER</t>
  </si>
  <si>
    <t>Bonjour : Nous avons des problemes avec le printer. Pas communication entre l’ordinateur et le printer.Impossible d’imprime les code bar. Merci benoit</t>
  </si>
  <si>
    <t>david.thomson@nelmar.com</t>
  </si>
  <si>
    <t>13:36:15</t>
  </si>
  <si>
    <t>31:08:23</t>
  </si>
  <si>
    <t>35:13:09</t>
  </si>
  <si>
    <t>148:45:17</t>
  </si>
  <si>
    <t>"""11360089"",""Edens Valcin"",""Edens Valcin &lt;evalcin@balcan.com&gt;"",""IT Support"",""2025-06-25 08:42:59 -0400"",""Administrator"",""B2 MTL 2 (Montreal 2)"",""Information Technology (IT)"","""",""Joe Pizzuco"","""",""en"",false~""3rd attempt:""";"""11360089"",""Edens Valcin"",""Edens Valcin &lt;evalcin@balcan.com&gt;"",""IT Support"",""2025-06-25 08:42:59 -0400"",""Administrator"",""B2 MTL 2 (Montreal 2)"",""Information Technology (IT)"","""",""Joe Pizzuco"","""",""en"",false~""2nd attempt: I called David Thomson in order to troubleshoot the issue, There was no answer, I sent the user a message on Teams. ------------------------------------------------------------------------""";"""11360089"",""Edens Valcin"",""Edens Valcin &lt;evalcin@balcan.com&gt;"",""IT Support"",""2025-06-25 08:42:59 -0400"",""Administrator"",""B2 MTL 2 (Montreal 2)"",""Information Technology (IT)"","""",""Joe Pizzuco"","""",""en"",false~""Hello David, I called you on Teams but there was no answer, please contact when you get a chance. We need more details ont the issue in order to troubleshoot and to resolve the problem: Name of the printer IP address Location Error message If the issue was already resolved please let me know. Thank you! Edens""";"""11360089"",""Edens Valcin"",""Edens Valcin &lt;evalcin@balcan.com&gt;"",""IT Support"",""2025-06-25 08:42:59 -0400"",""Administrator"",""B2 MTL 2 (Montreal 2)"",""Information Technology (IT)"","""",""Joe Pizzuco"","""",""en"",false~""I called David Thomson on Teams but there was no answer. I sent the user a message in order to get more information on the issue."""</t>
  </si>
  <si>
    <t xml:space="preserve">Multiple attempts were made to contact the user with no responses. 
If the issue is still present please open a new incident and inform us of the best time and method to contact you. 
Thank you! </t>
  </si>
  <si>
    <t>"bohdan.koval@nelmar.com"</t>
  </si>
  <si>
    <t>I do not have dotnet-Berp application.</t>
  </si>
  <si>
    <t>dotnet-BERP application</t>
  </si>
  <si>
    <t>0:06:12</t>
  </si>
  <si>
    <t>21:36:12</t>
  </si>
  <si>
    <t>69:36:12</t>
  </si>
  <si>
    <t>Description du problème/Issue Description: I do not have dotnet-Berp application.~Description de la demande de changement/Change request description: dotnet-BERP application</t>
  </si>
  <si>
    <t>"""8247418"",""George Kanatselis"",""George Kanatselis &lt;george@balcan.com&gt;"","""",""2025-06-26 08:47:31 -0400"",""Service Agent User"",""B2 MTL 2 (Montreal 2)"",""Information Technology (IT)"","""",""Joe Pizzuco"","""",""en"",false~""check your desktop for shortcut """"DOTNET TS-5"""""""</t>
  </si>
  <si>
    <t>Monitor installation - Graphic designer - B8.</t>
  </si>
  <si>
    <t>jboivin@balcan.com</t>
  </si>
  <si>
    <t>"hardware";"B8 Nelmar (Terrebonne)";"Communication &amp; Marketing";"monitor"</t>
  </si>
  <si>
    <t>Pour Cecile Brunati, Graphic Designer, Marketing</t>
  </si>
  <si>
    <t>10641604 ~"jboivin@balcan.com" ~"jboivin@balcan.com" ~"2025-02-13 13:15:53 -0500" ~"Requester" ~"&lt;None&gt;" ~false</t>
  </si>
  <si>
    <t>Moniteur / Monitor#dlmtr#Station d'accueil / Docking Station</t>
  </si>
  <si>
    <t>12:45:15</t>
  </si>
  <si>
    <t>44:45:15</t>
  </si>
  <si>
    <t>130:38:31</t>
  </si>
  <si>
    <t>546:38:31</t>
  </si>
  <si>
    <t>Requis pour / Requested For :: jboivin@balcan.com~Choix équipements / Hardware Choices :: Moniteur / Monitor, Station d'accueil / Docking Station~Spécifier si autre / If other specify :: Pour Cecile Brunati, Graphic Designer, Marketing</t>
  </si>
  <si>
    <t>"150901008"</t>
  </si>
  <si>
    <t>"""11360089"",""Edens Valcin"",""Edens Valcin &lt;evalcin@balcan.com&gt;"",""IT Support"",""2025-06-25 08:42:59 -0400"",""Administrator"",""B2 MTL 2 (Montreal 2)"",""Information Technology (IT)"","""",""Joe Pizzuco"","""",""en"",false~""Bonjour Joelle, Demain, je serai à Terrebonne afin de compléter l'installation pour Cécile. Bonne journée! Edens""";"""8786937"",""Tu Phuong Vo"",""Tu Phuong Vo &lt;tvo@balcan.com&gt;"",""IT Manager - Assets, Contracts and Services"",""2025-06-26 09:18:18 -0400"",""Administrator"",""B1 MTL 1 (Montreal 1)"",""Information Technology (IT)"","""",""Tao Wong"","""",""en"",false~""[@]Edens Valcin peux tu me donner le model du moniteur Apple qu'on a en stock?""";"""8786937"",""Tu Phuong Vo"",""Tu Phuong Vo &lt;tvo@balcan.com&gt;"",""IT Manager - Assets, Contracts and Services"",""2025-06-26 09:18:18 -0400"",""Administrator"",""B1 MTL 1 (Montreal 1)"",""Information Technology (IT)"","""",""Tao Wong"","""",""en"",false~""Très bien, on va s'assurez qu'elle aille un écran. Merci""";"""10641604"",""jboivin@balcan.com"",""jboivin@balcan.com"",,""2025-02-13 13:15:53 -0500"",""Requester"",,,,""&lt;None&gt;"",,,false~""Salut Tu, Oui, il y a une salle devant mon bureau avec des bureau. Elle sera assise a un bureau. Elle a mis un papier avec son nom sur le bureau. Merci.""";"""8786937"",""Tu Phuong Vo"",""Tu Phuong Vo &lt;tvo@balcan.com&gt;"",""IT Manager - Assets, Contracts and Services"",""2025-06-26 09:18:18 -0400"",""Administrator"",""B1 MTL 1 (Montreal 1)"",""Information Technology (IT)"","""",""Tao Wong"","""",""en"",false~""Salut Joelle, saviez vous ou elle s'assoira après tout?"""</t>
  </si>
  <si>
    <t xml:space="preserve">A 27inc monitor was installed in the shared room. 
A USB keyboard, mouse and a hub were given to Sam since Cécile is working from home today. </t>
  </si>
  <si>
    <t>"cbrunati@balcan.com"</t>
  </si>
  <si>
    <t>Sara Sadeghi / Set up in office in TER</t>
  </si>
  <si>
    <t>Good afternoon, Sara Sedghi (Sales Support Specialist) was working full time from. As per the new communication, she was assigned with office space in Terrebonne (cubicle in the finance area). Please advise when IT can set Sara up and she will come in bring her equipment accordingly. Thank you, Mia MIA DANA | VP Product Management Balcan Packaging 9340 Meaux Street, Saint-Leonard, Quebec, H1R 3H2 t: 514.326.9130 ext 2254 | c: 514.266.8541 | e: mia@balcan.com www.balcan.com</t>
  </si>
  <si>
    <t>"applications";"B2 MTL 2 (Montreal 2)";"hardware";"monitor"</t>
  </si>
  <si>
    <t>15:38:42</t>
  </si>
  <si>
    <t>47:38:42</t>
  </si>
  <si>
    <t>"""11360089"",""Edens Valcin"",""Edens Valcin &lt;evalcin@balcan.com&gt;"",""IT Support"",""2025-06-25 08:42:59 -0400"",""Administrator"",""B2 MTL 2 (Montreal 2)"",""Information Technology (IT)"","""",""Joe Pizzuco"","""",""en"",false~""This incident is a duplicate of Incident #9809 \ Hardware - Sarah Sadeghi - Terrebonne B8. Julie Lavergne already opened another incident for the same issue. The issue will be addressed from the other incident."""</t>
  </si>
  <si>
    <t xml:space="preserve">This incident is a duplicate of Incident #9809 \ Hardware - Sarah Sadeghi - Terrebonne B8.
Julie Lavergne already opened another incident for the same issue. 
The issue will be addressed from the other incident. </t>
  </si>
  <si>
    <t xml:space="preserve">Old PC removal, docking station installation, cable management. </t>
  </si>
  <si>
    <t>Old PC removal, docking station installation, cable management.</t>
  </si>
  <si>
    <t>"hardware";"docking station";"B2 MTL 2 (Montreal 2)";"Sales"</t>
  </si>
  <si>
    <t>0:25:10</t>
  </si>
  <si>
    <t>"""8620030"",""Miriam Bitton"",""Miriam Bitton &lt;mbitton@balcan.com&gt;"",""Coordonnatrice, tarification - Coordinator, Pricing"",""2025-05-27 11:13:35 -0400"",""Requester"",""B2 MTL 2 (Montreal 2)"",,,""&lt;None&gt;"",,,false~""Sorry error all is good! iriam Bitton | Senior Pricing Coordinator Balcan Packaging 9340 Meaux Street, Saint-Leonard, Quebec, H1R 3H2 t: 514.326.9130 ext 2255 | c: 514.838-8119 | e: mbitton@balcan.com www.balcan.com From: Balcan Innovations - Centre d'aide / Service Desk helpdesk@balcan.com Sent: Tuesday, February 11, 2025 2:14 PM To: Miriam Bitton mbitton@balcan.com Subject: Requête / Incident #9810 Old PC removal, docking station installation, cable management. [Courriel Externe - External email]"""</t>
  </si>
  <si>
    <t xml:space="preserve">The PC formally used by François Dubé was removed from the office and brought to IT. 
A docking station was installed, the multi display settings were adjusted and the cable management done. </t>
  </si>
  <si>
    <t>Hardware - Sarah Sadeghi - Terrebonne B8.</t>
  </si>
  <si>
    <t>Sarah will start working in the little office next to Annie's office in the Finance department.</t>
  </si>
  <si>
    <t>Caméra / Camera#dlmtr#Clavier / Keyboard#dlmtr#Moniteur / Monitor#dlmtr#Souris / Mouse#dlmtr#Station d'accueil / Docking Station</t>
  </si>
  <si>
    <t>0:29:01</t>
  </si>
  <si>
    <t>21:14:40</t>
  </si>
  <si>
    <t>69:14:40</t>
  </si>
  <si>
    <t>Requis pour / Requested For :: Sara Sadeghi~Choix équipements / Hardware Choices :: Caméra / Camera, Clavier / Keyboard, Moniteur / Monitor, Souris / Mouse, Station d'accueil / Docking Station~Spécifier si autre / If other specify :: Sarah will start working in the little office next to Annie's office in the Finance department.</t>
  </si>
  <si>
    <t>"""11360089"",""Edens Valcin"",""Edens Valcin &lt;evalcin@balcan.com&gt;"",""IT Support"",""2025-06-25 08:42:59 -0400"",""Administrator"",""B2 MTL 2 (Montreal 2)"",""Information Technology (IT)"","""",""Joe Pizzuco"","""",""en"",false~""[@]Tu Phuong Vo""";"""8786937"",""Tu Phuong Vo"",""Tu Phuong Vo &lt;tvo@balcan.com&gt;"",""IT Manager - Assets, Contracts and Services"",""2025-06-26 09:18:18 -0400"",""Administrator"",""B1 MTL 1 (Montreal 1)"",""Information Technology (IT)"","""",""Tao Wong"","""",""en"",false~""salut Edens, voir sur place avec elle si elle amener son écran. Merci""";"""8619943"",""Julie Lavergne"",""Julie Lavergne &lt;jlavergne@balcan.com&gt;"",""HR Director - Operations"",""2025-06-13 08:46:43 -0400"",""Requester-HR"",""B2 MTL 2 (Montreal 2)"",""Human Resources"","""",""&lt;None&gt;"","""",""[-]1"",false~""Salut Tu, est-ce possible de communiquer directement avec elle. Merci""";"""8786937"",""Tu Phuong Vo"",""Tu Phuong Vo &lt;tvo@balcan.com&gt;"",""IT Manager - Assets, Contracts and Services"",""2025-06-26 09:18:18 -0400"",""Administrator"",""B1 MTL 1 (Montreal 1)"",""Information Technology (IT)"","""",""Tao Wong"","""",""en"",false~""Salut Julie Nous voudrions savoir si Sara va ramenez son écran 27 pouces à son nouvel emblacement? Ainsi le 13, le technicen aura seulement à l'aider pour l'installation. Merci"""</t>
  </si>
  <si>
    <t xml:space="preserve">The docking station, wireless keyboard and mouse, the monitor, the external USB webcam were installed. 
The multi-display settings were configured. 
The webcam was tested in Teams. 
The cable management was fixed. </t>
  </si>
  <si>
    <t>Terrebonne punch Extrusion défectueux</t>
  </si>
  <si>
    <t>Bonjour Chantal, À ma connaissance le punch de l’extrusion 10009 fonctionne depuis les travaux il y a quelques semaines. Je vais ouvrir un billet et vérifier demain mercredi. Merci, Philippe Tétreault M: 514.715.8407 From: Chantal Bouchard cbouchard@balcan.com Sent: Tuesday, February 11, 2025 12:54 PM To: Dominik Tremblay dtremblay@balcan.com; Philippe Tetreault ptetreault@balcan.com Cc: Liliana Costache lcostache@balcan.com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t>
  </si>
  <si>
    <t>16:32:24</t>
  </si>
  <si>
    <t>48:32:24</t>
  </si>
  <si>
    <t>"""9275365"",""Philippe Tetreault"",""Philippe Tetreault &lt;ptetreault@balcan.com&gt;"","""",""2025-06-26 08:30:31 -0400"",""Administrator"",""B2 MTL 2 (Montreal 2)"",""Information Technology (IT)"","""",""Perry Bachountakis"","""",""en"",false~""Merci""";"""8619853"",""Chantal Bouchard"",""Chantal Bouchard &lt;cbouchard@balcan.com&gt;"",""Gestionnaire, Paie - Manager, Payroll"",""2025-04-16 10:52:31 -0400"",""Requester-HR"",""B1 MTL 1 (Montreal 1)"",,"""",""&lt;None&gt;"","""",""[-]1"",false~""Bonjour, Je confirme que tout est fonctionnel dans UKG. Merci, CHANTAL BOUCHARD | Directrice Paie – Payroll Director Balcan Innovations Inc. 9475 Meaux, St-Leonard, Quebec H1R 3H2 T: 514.326.9130 x2112 | M: 514-240-5576 | cbouchard@balcan.com www.balcan.com From: Balcan Innovations - Centre d'aide / Service Desk helpdesk@balcan.com Sent: Wednesday, February 12, 2025 3:44 PM To: Chantal Bouchard cbouchard@balcan.com Cc: Dominik Tremblay dtremblay@balcan.com; Julie Lavergne jlavergne@balcan.com; Laurie-Eve Marsolais laurie-eve.marsolais@nelmar.com; Liliana Costache lcostache@balcan.com Subject: Requêtre / Incident #9808 Terrebonne punch Extrusion défectueux [Courriel Externe - External email]""";"""9275365"",""Philippe Tetreault"",""Philippe Tetreault &lt;ptetreault@balcan.com&gt;"","""",""2025-06-26 08:30:31 -0400"",""Administrator"",""B2 MTL 2 (Montreal 2)"",""Information Technology (IT)"","""",""Perry Bachountakis"","""",""en"",false~""Le punch est maintenant branché dans la salle de serveur, il est fonctionnel. Pouvez-vous vérifier dans le portail UKG?""";"""9275365"",""Philippe Tetreault"",""Philippe Tetreault &lt;ptetreault@balcan.com&gt;"","""",""2025-06-26 08:30:31 -0400"",""Administrator"",""B2 MTL 2 (Montreal 2)"",""Information Technology (IT)"","""",""Perry Bachountakis"","""",""en"",false~""Bonjour, C'est la switch réseau du département de maintenance qui a été débrancher où était branché le punch de l'extrusion. Ils ont réaménagé les bureaux de la maintenance. L'équipe de maintenance travaille à brancher le câble sur une switch de la salle des serveurs pour que cela ne se reproduit plus. Cela devait être fait sous peu.""";"""11202922"",""Dominik Tremblay"",""Dominik Tremblay &lt;dtremblay@balcan.com&gt;"","""",,""Requester"",""B8 Nelmar (Terrebonne)"",,"""",""&lt;None&gt;"","""",""[-]1"",false~""Ok ! DOMINIK TREMBLAY | Partenaire d’affaires RH / HR Business Partner Balcan Innovations Inc. 304, rue Saulnier, Laval, QC H7M 3T3 dtremblay@balcan.com www.balcaninnovations.com From: Chantal Bouchard cbouchard@balcan.com Sent: 11 février 2025 13:26 To: Dominik Tremblay dtremblay@balcan.com; Philippe Tetreault ptetreault@balcan.com; helpdesk helpdesk@balcan.com Cc: Liliana Costache lcostache@balcan.com; Laurie-Eve Marsolais Laurie-Eve.Marsolais@nelmar.com; Julie Lavergne jlavergne@balcan.com Subject: RE: Terrebonne punch Extrusion défectueux Merci Dominik, Mais il faut aviser les gens à la paie, pas IT car c’est UKG qui est responsable. CHANTAL BOUCHARD | Directrice Paie – Payroll Director Balcan Innovations Inc. 9475 Meaux, St-Leonard, Quebec H1R 3H2 T: 514.326.9130 x2112 | M: 514-240-5576 | cbouchard@balcan.com www.balcan.com From: Dominik Tremblay &lt; dtremblay@balcan.com &gt; Sent: Tuesday, February 11, 2025 1:22 PM To: Chantal Bouchard &lt; cbouchard@balcan.com &gt;; Philippe Tetreault &lt; ptetreault@balcan.com &gt;; helpdesk &lt; helpdesk@balcan.com &gt; Cc: Liliana Costache &lt; lcostache@balcan.com &gt;; Laurie-Eve Marsolais &lt; Laurie-Eve.Marsolais@nelmar.com &gt;; Julie Lavergne &lt; jlavergne@balcan.com &gt; Subject: RE: Terrebonne punch Extrusion défectueux 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lt; cbouchard@balcan.com &gt; Sent: 11 février 2025 13:19 To: Philippe Tetreault &lt; ptetreault@balcan.com &gt;; Dominik Tremblay &lt; dtremblay@balcan.com &gt;; helpdesk &lt; helpdesk@balcan.com &gt; Cc: Liliana Costache &lt; lcostache@balcan.com &gt;; Laurie-Eve Marsolais &lt; Laurie-Eve.Marsolais@nelmar.com &gt;; Julie Lavergne &lt; jlavergne@balcan.com &gt;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 ptetreault@balcan.com &gt; Sent: Tuesday, February 11, 2025 1:15 PM To: Chantal Bouchard &lt; cbouchard@balcan.com &gt;; Dominik Tremblay &lt; dtremblay@balcan.com &gt;; helpdesk &lt; helpdesk@balcan.com &gt; Cc: Liliana Costache &lt; lcostache@balcan.com &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 cbouchard@balcan.com &gt; Sent: Tuesday, February 11, 2025 12:54 PM To: Dominik Tremblay &lt; dtremblay@balcan.com &gt;; Philippe Tetreault &lt; ptetreault@balcan.com &gt; Cc: Liliana Costache &lt; lcostache@balcan.com &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 lcostache@balcan.com &gt; Sent: Tuesday, February 11, 2025 8:18 AM To: Chantal Bouchard &lt; cbouchard@balcan.com &gt; Subject: FW: Mohammad Noor Salut Chantal , Le punch est brisé….? Liliana Costache, Payroll-RH Specialist / Specialiste Paie-RH Balcan Innovations Inc 9340 rue Meaux, Saint-Leonard, Qc H1R 3H2 T: 514-326-9130 Poste 2261 | Email: lcostache@balcan.com From: Dominik Tremblay &lt; dtremblay@balcan.com &gt; Sent: Tuesday, February 11, 2025 8:15 AM To: Liliana Costache &lt; lcostache@balcan.com &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 lcostache@balcan.com &gt; Sent: 11 février 2025 08:09 To: Dominik Tremblay &lt; dtremblay@balcan.com &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9275365"",""Philippe Tetreault"",""Philippe Tetreault &lt;ptetreault@balcan.com&gt;"","""",""2025-06-26 08:30:31 -0400"",""Administrator"",""B2 MTL 2 (Montreal 2)"",""Information Technology (IT)"","""",""Perry Bachountakis"","""",""en"",false~""Pas de problème, pour votre information j'ai ouvert un billet dans le helpdesk de Balcan et non avec UKG. Demain je vais seulement vérifier que le cable réseau fonctionne. C'est déjà arrivé que la maintenance ferme la switch réseau qui dessert le punch.""";"""8619853"",""Chantal Bouchard"",""Chantal Bouchard &lt;cbouchard@balcan.com&gt;"",""Gestionnaire, Paie - Manager, Payroll"",""2025-04-16 10:52:31 -0400"",""Requester-HR"",""B1 MTL 1 (Montreal 1)"",,"""",""&lt;None&gt;"","""",""[-]1"",false~""Merci Dominik, Mais il faut aviser les gens à la paie, pas IT car c’est UKG qui est responsable. CHANTAL BOUCHARD | Directrice Paie – Payroll Director Balcan Innovations Inc. 9475 Meaux, St-Leonard, Quebec H1R 3H2 T: 514.326.9130 x2112 | M: 514-240-5576 | cbouchard@balcan.com www.balcan.com From: Dominik Tremblay dtremblay@balcan.com Sent: Tuesday, February 11, 2025 1:22 PM To: Chantal Bouchard cbouchard@balcan.com; Philippe Tetreault ptetreault@balcan.com; helpdesk helpdesk@balcan.com Cc: Liliana Costache lcostache@balcan.com; Laurie-Eve Marsolais Laurie-Eve.Marsolais@nelmar.com; Julie Lavergne jlavergne@balcan.com Subject: RE: Terrebonne punch Extrusion défectueux 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lt;cbouchard@balcan.com&gt; Sent: 11 février 2025 13:19 To: Philippe Tetreault &lt;ptetreault@balcan.com&gt;; Dominik Tremblay &lt;dtremblay@balcan.com&gt;; helpdesk &lt;helpdesk@balcan.com&gt; Cc: Liliana Costache &lt;lcostache@balcan.com&gt;; Laurie-Eve Marsolais &lt;Laurie-Eve.Marsolais@nelmar.com&gt;; Julie Lavergne &lt;jlavergne@balcan.com&gt;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ptetreault@balcan.com&gt; Sent: Tuesday, February 11, 2025 1:15 PM To: Chantal Bouchard &lt;cbouchard@balcan.com&gt;; Dominik Tremblay &lt;dtremblay@balcan.com&gt;; helpdesk &lt;helpdesk@balcan.com&gt; Cc: Liliana Costache &lt;lcostache@balcan.com&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11202922"",""Dominik Tremblay"",""Dominik Tremblay &lt;dtremblay@balcan.com&gt;"","""",,""Requester"",""B8 Nelmar (Terrebonne)"",,"""",""&lt;None&gt;"","""",""[-]1"",false~""Même chose de mon côté, je n’avais pas été informé avant la journée de hier. J’ai immédiatement avisé mon équipe de maintenance, pour qu’une action soit prise et /ou dans l’optique d’aviser l’équipe IT si nécessaire. Merci ! DOMINIK TREMBLAY | Partenaire d’affaires RH / HR Business Partner Balcan Innovations Inc. 304, rue Saulnier, Laval, QC H7M 3T3 dtremblay@balcan.com www.balcaninnovations.com From: Chantal Bouchard cbouchard@balcan.com Sent: 11 février 2025 13:19 To: Philippe Tetreault ptetreault@balcan.com; Dominik Tremblay dtremblay@balcan.com; helpdesk helpdesk@balcan.com Cc: Liliana Costache lcostache@balcan.com; Laurie-Eve Marsolais Laurie-Eve.Marsolais@nelmar.com; Julie Lavergne jlavergne@balcan.com Subject: RE: Terrebonne punch Extrusion défectueux Importance: High 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lt;ptetreault@balcan.com&gt; Sent: Tuesday, February 11, 2025 1:15 PM To: Chantal Bouchard &lt;cbouchard@balcan.com&gt;; Dominik Tremblay &lt;dtremblay@balcan.com&gt;; helpdesk &lt;helpdesk@balcan.com&gt; Cc: Liliana Costache &lt;lcostache@balcan.com&gt;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8619853"",""Chantal Bouchard"",""Chantal Bouchard &lt;cbouchard@balcan.com&gt;"",""Gestionnaire, Paie - Manager, Payroll"",""2025-04-16 10:52:31 -0400"",""Requester-HR"",""B1 MTL 1 (Montreal 1)"",,"""",""&lt;None&gt;"","""",""[-]1"",false~""Merci Philippe, il faut qu’on ouvre un billet avec UKG. Je ne veux pas qu’on touche aux poinçons sans préalablement leur parler. Je vais enregistrer une demande avec UKG et te tiens au courant. À l’avenir veuillez nous aviser aussitôt qu’il y a un poinçon défectueux ou en erreur. La dernière lecture date du 30 janvier et c’est la première fois que nous en sommes informés aujourd’hui. CHANTAL BOUCHARD | Directrice Paie – Payroll Director Balcan Innovations Inc. 9475 Meaux, St-Leonard, Quebec H1R 3H2 T: 514.326.9130 x2112 | M: 514-240-5576 | cbouchard@balcan.com www.balcan.com From: Philippe Tetreault ptetreault@balcan.com Sent: Tuesday, February 11, 2025 1:15 PM To: Chantal Bouchard cbouchard@balcan.com; Dominik Tremblay dtremblay@balcan.com; helpdesk helpdesk@balcan.com Cc: Liliana Costache lcostache@balcan.com Subject: Terrebonne punch Extrusion défectueux Bonjour Chantal, À ma connaissance le punch de l’extrusion 10009 fonctionne depuis les travaux il y a quelques semaines. Je vais ouvrir un billet et vérifier demain mercredi. Merci, Philippe Tétreault M: 514.715.8407 From: Chantal Bouchard &lt;cbouchard@balcan.com&gt; Sent: Tuesday, February 11, 2025 12:54 PM To: Dominik Tremblay &lt;dtremblay@balcan.com&gt;; Philippe Tetreault &lt;ptetreault@balcan.com&gt; Cc: Liliana Costache &lt;lcostache@balcan.com&gt; Subject: RE: Mohammad Noor Bonjour Philippe, Peux-tu me renseigner à savoir si c’est toujours la même situation qui dure ou si c’est nouveau que ce poinçon est en erreur ? CHANTAL BOUCHARD | Directrice Paie – Payroll Director Balcan Innovations Inc. 9475 Meaux, St-Leonard, Quebec H1R 3H2 T: 514.326.9130 x2112 | M: 514-240-5576 | cbouchard@balcan.com www.balcan.com From: Liliana Costache &lt;lcostache@balcan.com&gt; Sent: Tuesday, February 11, 2025 8:18 AM To: Chantal Bouchard &lt;cbouchard@balcan.com&gt; Subject: FW: Mohammad Noor Salut Chantal , Le punch est brisé….? Liliana Costache, Payroll-RH Specialist / Specialiste Paie-RH Balcan Innovations Inc 9340 rue Meaux, Saint-Leonard, Qc H1R 3H2 T: 514-326-9130 Poste 2261 | Email: lcostache@balcan.com From: Dominik Tremblay &lt;dtremblay@balcan.com&gt; Sent: Tuesday, February 11, 2025 8:15 AM To: Liliana Costache &lt;lcostache@balcan.com&gt; Subject: RE: Mohammad Noor Le punch est brisé dans cette section, lui et Mahmoud Sakr ont la même chose. Merci DOMINIK TREMBLAY | Partenaire d’affaires RH / HR Business Partner Balcan Innovations Inc. 304, rue Saulnier, Laval, QC H7M 3T3 dtremblay@balcan.com www.balcaninnovations.com From: Liliana Costache &lt;lcostache@balcan.com&gt; Sent: 11 février 2025 08:09 To: Dominik Tremblay &lt;dtremblay@balcan.com&gt; Subject: Mohammad Noor Bonjour Dominik , Pourrais-tu me dire, stp, c’est quoi la situation de cet employé ? pourquoi on lui a rajouté 12h chaque jour, sans punch, sans commentaire …. ? Merci! Liliana Costache, Payroll-RH Specialist / Specialiste Paie-RH Balcan Innovations Inc 9340 rue Meaux, Saint-Leonard, Qc H1R 3H2 T: 514-326-9130 Poste 2261 | Email: lcostache@balcan.com"""</t>
  </si>
  <si>
    <t>"Chantal Bouchard &lt;cbouchard@balcan.com&gt;";"Dominik Tremblay &lt;dtremblay@balcan.com&gt;";"Liliana Costache &lt;lcostache@balcan.com&gt;";"Laurie-Eve.Marsolais@nelmar.com";"jlavergne@balcan.com"</t>
  </si>
  <si>
    <t>connection issues</t>
  </si>
  <si>
    <t>Recurring issue, internet does not work however connection is good Thanks Mario Ronca | Corporate Director of Finance &amp; Controller Balcan Innovations Inc. 9340 Meaux, St-Leonard, Quebec H1R 3H2 t: (438) 880-9910 | e: mronca@balcan.com | www.balcan.com</t>
  </si>
  <si>
    <t>0:07:30</t>
  </si>
  <si>
    <t>4:27:31</t>
  </si>
  <si>
    <t>20:27:31</t>
  </si>
  <si>
    <t>"""8247418"",""George Kanatselis"",""George Kanatselis &lt;george@balcan.com&gt;"","""",""2025-06-26 08:47:31 -0400"",""Service Agent User"",""B2 MTL 2 (Montreal 2)"",""Information Technology (IT)"","""",""Joe Pizzuco"","""",""en"",false~""check the zscaler is logged in and working then restart the service if still problem"""</t>
  </si>
  <si>
    <t xml:space="preserve">The O365 password was updated. 
The the password was updated on the local applications. 
The laptop was connected to the GuestWF network. 
Zscaler was successfully authenticated. 
[-]-------------------------------------------------------------------
Periodic reboots of the laptop are recommended to prevent further issues. </t>
  </si>
  <si>
    <t>RFID label maker</t>
  </si>
  <si>
    <t>The RFID label maker does not connect to the shipping area computer.</t>
  </si>
  <si>
    <t>bohdan.koval@nelmar.com</t>
  </si>
  <si>
    <t>"Networking";"B8 Nelmar (Terrebonne)";"Shipping"</t>
  </si>
  <si>
    <t>1:14:06</t>
  </si>
  <si>
    <t>20:34:17</t>
  </si>
  <si>
    <t>68:34:17</t>
  </si>
  <si>
    <t>"""9275365"",""Philippe Tetreault"",""Philippe Tetreault &lt;ptetreault@balcan.com&gt;"","""",""2025-06-26 08:30:31 -0400"",""Administrator"",""B2 MTL 2 (Montreal 2)"",""Information Technology (IT)"","""",""Perry Bachountakis"","""",""en"",false~""Fix""";"""8247418"",""George Kanatselis"",""George Kanatselis &lt;george@balcan.com&gt;"","""",""2025-06-26 08:47:31 -0400"",""Service Agent User"",""B2 MTL 2 (Montreal 2)"",""Information Technology (IT)"","""",""Joe Pizzuco"","""",""en"",false~""can i get the name of the computer please"""</t>
  </si>
  <si>
    <t>Could you please unlock my UKG salaried login credentials? Thank you
Russell
514-241-3937</t>
  </si>
  <si>
    <t>0:24:42</t>
  </si>
  <si>
    <t>0:25:14</t>
  </si>
  <si>
    <t>Description du problème/Issue Description: Could you please unlock my UKG salaried login credentials? Thank you
Russell
514-241-3937</t>
  </si>
  <si>
    <t>"""11670420"",""Sahaj Patel"",""Sahaj Patel &lt;spatel@balcan.com&gt;"",""IT Support"",""2025-06-26 09:12:10 -0400"",""Service Agent User"",""Balcan Packaging Wisconsin "",""Information Technology (IT)"","""",""Joe Pizzuco"","""",""en"",false~""IT has confirmed that you should have access from our side. Please reach out to Liliana Costache or Nayanka Xavier if you continue to have issues. Thanks,"""</t>
  </si>
  <si>
    <t>https://helpdesk.balcan.com/attachments/ce59252b4be5d911bc82/screenshot-2025-02-10-095540.png</t>
  </si>
  <si>
    <t>MFA Authentication issue \ doesn't not receive the 6 digit code by SMS.</t>
  </si>
  <si>
    <t>colibrice@balcan.com</t>
  </si>
  <si>
    <t>"applications";"Office";"Excel";"Word";"B2 MTL 2 (Montreal 2)"</t>
  </si>
  <si>
    <t>0:03:19</t>
  </si>
  <si>
    <t xml:space="preserve">The previous Balcan account was removed from the Authenticator app.
I force the re-registration of the multifactor authentication. 
The account was successfully configured. 
The SMS were successfully received on the corporate phone. </t>
  </si>
  <si>
    <t>No audio on Teams.</t>
  </si>
  <si>
    <t xml:space="preserve">The driver was uninstalled from the device manager using my operator account. 
The Realtek audio driver was successfully installed.
The laptop was rebooted. 
The audio was successfully tested in Teams from the user's profile. </t>
  </si>
  <si>
    <t>O365 password reset.</t>
  </si>
  <si>
    <t xml:space="preserve">The password of the reference account: sjalbert@balcan.com was reset in order to allow the user to successfully sign in. </t>
  </si>
  <si>
    <t>Creation of a Sharepoint that will be the bridge between Finance and Operations</t>
  </si>
  <si>
    <t>Hello, Operations and Finance are working closely together and we need a common Sharepoint or folder on the drive to be able to both access the documents needed. The authorized people are as Follows: André Desroches Ramon Galvan Mario Ronca Malak Drissi-Kaitouni Annie Martin Thank you and best regards, Malak Drissi-Kaitouni, CPA | Divisional Finance Director Balcan Innovations Inc. 9340 Meaux, St-Leonard, Quebec H1R 3H2 t: 514.326.9130 ext c: (438) 998-7202 | e: mdrissi@balcan.com | www.balcan.com</t>
  </si>
  <si>
    <t>13:52:08</t>
  </si>
  <si>
    <t>31:28:29</t>
  </si>
  <si>
    <t xml:space="preserve">I called the user on Teams in order to get more information on the request. 
The necessary information was shared with the user in order to create a folder, to add it to her OneDrive folder and to restrict the access. </t>
  </si>
  <si>
    <t>Need assistance</t>
  </si>
  <si>
    <t>Hi I am working in the office downstairs in Francois’s old office, can someone pls help me to connect to the printer that is in this office (Color Laser Jet Pro MFP M479fdw) and also need to connect my laptop to the screen which is also in the same office. Your attention would be greatly appreciated! Thank you Miriam Bitton | Senior Pricing Coordinator Balcan Packaging 9340 Meaux Street, Saint-Leonard, Quebec, H1R 3H2 t: 514.326.9130 ext 2255 | c: 514.838-8119 | e: mbitton@balcan.com www.balcan.com</t>
  </si>
  <si>
    <t>3:13:27</t>
  </si>
  <si>
    <t>"""11360089"",""Edens Valcin"",""Edens Valcin &lt;evalcin@balcan.com&gt;"",""IT Support"",""2025-06-25 08:42:59 -0400"",""Administrator"",""B2 MTL 2 (Montreal 2)"",""Information Technology (IT)"","""",""Joe Pizzuco"","""",""en"",false~""The following printers were added to the user's laptop: MTL-MIRIAMB-L MTL-B2-SAL01-F1 HP Color LaserJet Pro MFP M479fdw The user was informed that the HP Color LaserJet Pro MFP M479fdw printer would be removed physically in the coming days.""";"""11360089"",""Edens Valcin"",""Edens Valcin &lt;evalcin@balcan.com&gt;"",""IT Support"",""2025-06-25 08:42:59 -0400"",""Administrator"",""B2 MTL 2 (Montreal 2)"",""Information Technology (IT)"","""",""Joe Pizzuco"","""",""en"",false~""I called Miriam Bitton on Teams to troubleshoot the issue, she is in B2. I will go to see the user in person to install identify and install the printer."""</t>
  </si>
  <si>
    <t xml:space="preserve">The following printer was added to the user's laptop (MTL-MIRIAMB-L):
MTL-B2-SAL01-F1
Successful print tests were performed. </t>
  </si>
  <si>
    <t>cant sign int intuitive</t>
  </si>
  <si>
    <t>Benni Cesario | Inside Sales Manager Covertech Flexible Packaging A Division of Balcan Innovations 279 Humberline Drive, Etobicoke, Ontario M9W 5T6 t: (416) 798.1340 x 216|Direct Line: (437) 826-4590 | e: bcesario@balcan.com www.covertechflex.com | www.rFoil.com | www.balcan.com</t>
  </si>
  <si>
    <t>0:30:29</t>
  </si>
  <si>
    <t>"""8247418"",""George Kanatselis"",""George Kanatselis &lt;george@balcan.com&gt;"","""",""2025-06-26 08:47:31 -0400"",""Service Agent User"",""B2 MTL 2 (Montreal 2)"",""Information Technology (IT)"","""",""Joe Pizzuco"","""",""en"",false~""reboot pc, it works for Alaa""";"""11024095"",""bcesario@balcan.com"",""bcesario@balcan.com"",,,""Requester"",,,,""&lt;None&gt;"",,,false~""I can not work without my intuitive From: Balcan Innovations - Centre d'aide / Service Desk helpdesk@balcan.com Sent: Tuesday, February 11, 2025 10:52 AM To: Benni Cesario bcesario@balcan.com Subject: Requête / Incident #9799 cant sign int intuitive [Courriel Externe - External email]"""</t>
  </si>
  <si>
    <t>https://helpdesk.balcan.com/attachments/26849899ce9b2c0cabe3/screenshot-2025-02-11-104958-benni.png</t>
  </si>
  <si>
    <t>Relocate TV from Chiru's office to Ron's office. </t>
  </si>
  <si>
    <t>"B2 MTL 2 (Montreal 2)";"Executive Leadership";"hardware";"monitor"</t>
  </si>
  <si>
    <t>We need to install the TV that was in Chiru's office into Ron's office in B2. Thanks.</t>
  </si>
  <si>
    <t>132:37:05</t>
  </si>
  <si>
    <t>532:37:05</t>
  </si>
  <si>
    <t>286:24:51</t>
  </si>
  <si>
    <t>1186:10:47</t>
  </si>
  <si>
    <t>Description du problème/Issue Description: We need to install the TV that was in Chiru's office into Ron's office in B2. Thanks.</t>
  </si>
  <si>
    <t>"""9762332"",""Joe Pizzuco"",""Joe Pizzuco &lt;jpizzuco@balcan.com&gt;"","""",""2025-06-13 13:22:11 -0400"",""Administrator"",""B2 MTL 2 (Montreal 2)"",""Information Technology (IT)"","""",""Tao Wong"","""",""en"",false~""Met with Ovidiu and person to install TV's on wall. we ill plan to have this completed earl next week""";"""9762332"",""Joe Pizzuco"",""Joe Pizzuco &lt;jpizzuco@balcan.com&gt;"","""",""2025-06-13 13:22:11 -0400"",""Administrator"",""B2 MTL 2 (Montreal 2)"",""Information Technology (IT)"","""",""Tao Wong"","""",""en"",false~""Finally got a hold of someone that can help installing this. Tomorrow we will discuss and make a plan. Hopefully can be resolved as early as next week""";"""9762332"",""Joe Pizzuco"",""Joe Pizzuco &lt;jpizzuco@balcan.com&gt;"","""",""2025-06-13 13:22:11 -0400"",""Administrator"",""B2 MTL 2 (Montreal 2)"",""Information Technology (IT)"","""",""Tao Wong"","""",""en"",false~""No it has not yet been installed. We have a TV onsite which we would like to setup. Tao will be back from next week and we will install it then. We need to coordinate with Olivier Tremblay to have the brackets setup on the wall. We will keep you posted""";"""9470606"",""Kevin Couto"",""Kevin Couto &lt;kcouto@plastixxffs.com&gt;"","""",""2025-04-22 11:29:26 -0400"",""Requester"",""B8 Plastixx FFS (Terrebonne)"",,"""",""&lt;None&gt;"","""",""[-]1"",false~""Has the Tv been installed? Kevin Couto Vice President Operations, Flexible Packaging Balcan Innovations Inc. 3100 rue des Bâtisseurs | Terrebonne | QC | J6Y 0A2 T 800.363.2283 x 250 | C 514.826.4353 | F 450.477.1724 kcouto@balcan.com | www.balcaninnovations .com From: Balcan Innovations - Centre d'aide / Service Desk helpdesk@balcan.com Sent: Wednesday, March 5, 2025 2:53 PM To: Kevin Couto kcouto@plastixxffs.com Subject: Requête / Incident #9798 Relocate TV from Chiru's office to Ron's office. [Courriel Externe - External email]""";"""8786937"",""Tu Phuong Vo"",""Tu Phuong Vo &lt;tvo@balcan.com&gt;"",""IT Manager - Assets, Contracts and Services"",""2025-06-26 09:18:18 -0400"",""Administrator"",""B1 MTL 1 (Montreal 1)"",""Information Technology (IT)"","""",""Tao Wong"","""",""en"",false~""Let's go take a look at the room on Monday. We will have a better idea.""";"""11360089"",""Edens Valcin"",""Edens Valcin &lt;evalcin@balcan.com&gt;"",""IT Support"",""2025-06-25 08:42:59 -0400"",""Administrator"",""B2 MTL 2 (Montreal 2)"",""Information Technology (IT)"","""",""Joe Pizzuco"","""",""en"",false~""[@]Joe Pizzuco @Tu Phuong Vo Is this TV on a wall mount? Do we need to maintenance team to perform this task?"""</t>
  </si>
  <si>
    <t>Ticket #9931 has been opened up for the same request.  Closing this one as a duplicate
TV has been installed</t>
  </si>
  <si>
    <t>Besoin de revoir mon profil SSO vs workforce management. Discussion avec Caroline et Tao</t>
  </si>
  <si>
    <t>1:06:02</t>
  </si>
  <si>
    <t>Description du problème/Issue Description: Besoin de revoir mon profil SSO vs workforce management. Discussion avec Caroline et Tao</t>
  </si>
  <si>
    <t>Hi. Can you please reset the computer for the gauge profiler in the Extrusion lab. Can you please not add a new password? The computer is not connected to the internet and is now used by many different people. It will make life easier if there is no password to enter. Thank you.</t>
  </si>
  <si>
    <t>0:12:26</t>
  </si>
  <si>
    <t>Description du problème/Issue Description: Hi. Can you please reset the computer for the gauge profiler in the Extrusion lab. Can you please not add a new password? The computer is not connected to the internet and is now used by many different people. It will make life easier if there is no password to enter. Thank you.</t>
  </si>
  <si>
    <t>"""8247418"",""George Kanatselis"",""George Kanatselis &lt;george@balcan.com&gt;"","""",""2025-06-26 08:47:31 -0400"",""Service Agent User"",""B2 MTL 2 (Montreal 2)"",""Information Technology (IT)"","""",""Joe Pizzuco"","""",""en"",false~""i unlocked account. No i cannot put no password because you need to access the network to save files in lab\lab folder so you can see files on your computer"""</t>
  </si>
  <si>
    <t>require new Microsoft password - again</t>
  </si>
  <si>
    <t>0:33:50</t>
  </si>
  <si>
    <t>2:47:10</t>
  </si>
  <si>
    <t>Description du problème/Issue Description: require new Microsoft password - again</t>
  </si>
  <si>
    <t>"""11670420"",""Sahaj Patel"",""Sahaj Patel &lt;spatel@balcan.com&gt;"",""IT Support"",""2025-06-26 09:12:10 -0400"",""Service Agent User"",""Balcan Packaging Wisconsin "",""Information Technology (IT)"","""",""Joe Pizzuco"","""",""en"",false~""confirmed user was able to login""";"""11670420"",""Sahaj Patel"",""Sahaj Patel &lt;spatel@balcan.com&gt;"",""IT Support"",""2025-06-26 09:12:10 -0400"",""Service Agent User"",""Balcan Packaging Wisconsin "",""Information Technology (IT)"","""",""Joe Pizzuco"","""",""en"",false~""user will test in about 2 hours""";"""11670420"",""Sahaj Patel"",""Sahaj Patel &lt;spatel@balcan.com&gt;"",""IT Support"",""2025-06-26 09:12:10 -0400"",""Service Agent User"",""Balcan Packaging Wisconsin "",""Information Technology (IT)"","""",""Joe Pizzuco"","""",""en"",false~""Your temporary Windows password is below... DoG$$1845$$1947"""</t>
  </si>
  <si>
    <t>PW reset</t>
  </si>
  <si>
    <t>Maintenance Request 00051795 for Line # 119 Bdg 2: PRINTER NO WORK.</t>
  </si>
  <si>
    <t>Please Review Maintenance Request 051795 for Line # 119 Request by 4667 Status: 0.Requested Details: PRINTER NO WORK.</t>
  </si>
  <si>
    <t>2:11:06</t>
  </si>
  <si>
    <t>3:54:34</t>
  </si>
  <si>
    <t>2:11:07</t>
  </si>
  <si>
    <t>3:54:35</t>
  </si>
  <si>
    <t>"149973670"</t>
  </si>
  <si>
    <t>"""8247418"",""George Kanatselis"",""George Kanatselis &lt;george@balcan.com&gt;"","""",""2025-06-26 08:47:31 -0400"",""Service Agent User"",""B2 MTL 2 (Montreal 2)"",""Information Technology (IT)"","""",""Joe Pizzuco"","""",""en"",false~""This incident was closed and merged into incident #9793 """"Maintenance Request 00051795 for Line # 119 Bdg 2: PRINTER NO WORK.""""."""</t>
  </si>
  <si>
    <t>https://helpdesk.balcan.com/attachments/828e29b5cb397cae9235/maint_req00051795_1458996.pdf</t>
  </si>
  <si>
    <t>2:11:42</t>
  </si>
  <si>
    <t>3:55:30</t>
  </si>
  <si>
    <t>2:11:50</t>
  </si>
  <si>
    <t>3:55:38</t>
  </si>
  <si>
    <t>"149973676"</t>
  </si>
  <si>
    <t>"""8247418"",""George Kanatselis"",""George Kanatselis &lt;george@balcan.com&gt;"","""",""2025-06-26 08:47:31 -0400"",""Service Agent User"",""B2 MTL 2 (Montreal 2)"",""Information Technology (IT)"","""",""Joe Pizzuco"","""",""en"",false~""new ip address on the printer reset it in settings""";"""8247418"",""George Kanatselis"",""George Kanatselis &lt;george@balcan.com&gt;"","""",""2025-06-26 08:47:31 -0400"",""Service Agent User"",""B2 MTL 2 (Montreal 2)"",""Information Technology (IT)"","""",""Joe Pizzuco"","""",""en"",false~""Incident #9794 """"Maintenance Request 00051795 for Line # 119 Bdg 2: PRINTER NO WORK."""" was closed and merged into this incident."""</t>
  </si>
  <si>
    <t>https://helpdesk.balcan.com/attachments/d0759f86f6c47f9b3f78/maint_req00051795_1500856.pdf</t>
  </si>
  <si>
    <t>Nous n'avons plus accès à Contalitec, car le logiciel ne fonctionne qu'avec Microsoft Edge (mais Microsoft Edge fonctionne bien). Pourriez-vous vérifier, s'il vous plaît ?</t>
  </si>
  <si>
    <t>0:07:08</t>
  </si>
  <si>
    <t>2:14:17</t>
  </si>
  <si>
    <t>18:14:17</t>
  </si>
  <si>
    <t>Description du problème/Issue Description: Nous n'avons plus accès à Contalitec, car le logiciel ne fonctionne qu'avec Microsoft Edge (mais Microsoft Edge fonctionne bien). Pourriez-vous vérifier, s'il vous plaît ?</t>
  </si>
  <si>
    <t>"""11360089"",""Edens Valcin"",""Edens Valcin &lt;evalcin@balcan.com&gt;"",""IT Support"",""2025-06-25 08:42:59 -0400"",""Administrator"",""B2 MTL 2 (Montreal 2)"",""Information Technology (IT)"","""",""Joe Pizzuco"","""",""en"",false~""I called the user in order to get more information on issue. https://www.psservices.ca/boudreault/prog/aa/login.htm The page is accessible from Microsoft Edge.""";"""9193045"",""manu@drumpack.ca"",""manu@drumpack.ca"","""",""2025-06-26 06:35:29 -0400"",""Requester"",""B4 Drummondville"",,"""",""&lt;None&gt;"","""",""[-]1"",false~""Salut George, J'ai vérifié et ça ne fonctionne toujours pas. Tout fonctionne avec Microsoft Edge, sauf Contalitec. Merci! Manu Vahagn | Gestionnaire de production – Production Manager Balcan Packaging 2540-A route 139, Drummondville, Quebec J2A 2P9 T: 819.477.0799x275 | M: 514.894.6368 www.balcan.com From: Balcan Innovations - Centre d'aide / Service Desk helpdesk@balcan.com Sent: Monday, February 10, 2025 5:00 PM To: Manu Vahagn manu@drumpack.ca Subject: Requêtre / Incident #9792 Demande générale / General Support Incident [Courriel Externe - External email]""";"""8247418"",""George Kanatselis"",""George Kanatselis &lt;george@balcan.com&gt;"","""",""2025-06-26 08:47:31 -0400"",""Service Agent User"",""B2 MTL 2 (Montreal 2)"",""Information Technology (IT)"","""",""Joe Pizzuco"","""",""en"",false~""pour moi ca fonctionne"""</t>
  </si>
  <si>
    <t xml:space="preserve">I contacted the user to troubleshoot the issue. 
The website is accessible from Microsoft Edge and Google Chrome via this link: 
The user is facing a password \ user name issue but the support will have to be provided by the company itself. </t>
  </si>
  <si>
    <t>FW: Ink</t>
  </si>
  <si>
    <t>From: Robert Gardonyi rgardonyi@balcan.com Sent: Monday, February 10, 2025 2:32 PM To: Tu Phuong Vo tvo@balcan.com Subject: Ink Good afternoon Tu, I was just wondering if you had a chance to order my 952 black, red, blue and yellow ink. I think I sent you an e-mail a few weeks ago. I need this ink set rush because my ink in my printer is pretty much finished. Thanks for your help. Robert (B#1 stockroom).</t>
  </si>
  <si>
    <t>0:00:53</t>
  </si>
  <si>
    <t>0:00:59</t>
  </si>
  <si>
    <t>"""8786937"",""Tu Phuong Vo"",""Tu Phuong Vo &lt;tvo@balcan.com&gt;"",""IT Manager - Assets, Contracts and Services"",""2025-06-26 09:18:18 -0400"",""Administrator"",""B1 MTL 1 (Montreal 1)"",""Information Technology (IT)"","""",""Tao Wong"","""",""en"",false~""952XL 4 PK Black, Cyan, Magenta, Yellow"""</t>
  </si>
  <si>
    <t>"B8 Nelmar (Terrebonne)";"Quality"</t>
  </si>
  <si>
    <t>Je n'arrive plus à imprimer, peut importe le software. imprimante TER-B8-CAF01-2E
Tout le reste fonctionne. Zscaler est connecté, je suis branché sur mon dock, etc.</t>
  </si>
  <si>
    <t>1:42:21</t>
  </si>
  <si>
    <t>Description du problème/Issue Description: Je n'arrive plus à imprimer, peut importe le software. imprimante TER-B8-CAF01-2E
Tout le reste fonctionne. Zscaler est connecté, je suis branché sur mon dock, etc.</t>
  </si>
  <si>
    <t xml:space="preserve">The printer spooler was restarted in the services in order to fix the issue. </t>
  </si>
  <si>
    <t>https://helpdesk.balcan.com/attachments/e962888f928b8bafb18e/capture-d-ecran-2025-02-10-140413.png</t>
  </si>
  <si>
    <t>Laptop Login Locked</t>
  </si>
  <si>
    <t>Hello Helpdesk, Kindly unlock my laptop login Thank you Regards Puneet Get Outlook for Android</t>
  </si>
  <si>
    <t>"""11670420"",""Sahaj Patel"",""Sahaj Patel &lt;spatel@balcan.com&gt;"",""IT Support"",""2025-06-26 09:12:10 -0400"",""Service Agent User"",""Balcan Packaging Wisconsin "",""Information Technology (IT)"","""",""Joe Pizzuco"","""",""en"",false~""remoted onto Balcan DC and unlocked AD account
asked user to test, works, stated I am closing the ticket""";"""11670420"",""Sahaj Patel"",""Sahaj Patel &lt;spatel@balcan.com&gt;"",""IT Support"",""2025-06-26 09:12:10 -0400"",""Service Agent User"",""Balcan Packaging Wisconsin "",""Information Technology (IT)"","""",""Joe Pizzuco"","""",""en"",false~""Please try logging in now and let me know if you can login, password is the same."""</t>
  </si>
  <si>
    <t>unlocked AD account</t>
  </si>
  <si>
    <t xml:space="preserve">Defective USB headset - USB device not recognized. </t>
  </si>
  <si>
    <t>Defective USB headset - USB device not recognized.</t>
  </si>
  <si>
    <t>0:00:17</t>
  </si>
  <si>
    <t>29:32:23</t>
  </si>
  <si>
    <t>93:32:2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RAM done on old headset. New headset tested and functional.""";"""11360089"",""Edens Valcin"",""Edens Valcin &lt;evalcin@balcan.com&gt;"",""IT Support"",""2025-06-25 08:42:59 -0400"",""Administrator"",""B2 MTL 2 (Montreal 2)"",""Information Technology (IT)"","""",""Joe Pizzuco"","""",""en"",false~""[@]Tu Phuong Vo Salut Tu, le casque d'écoute neuf que j'ai donné à James Mores, ne fonctionne pas. Il n'est pas reconnu sur aucun PC avec le USB-C ni le USB-A Je dois le remplacer. Merci!""";"""11360089"",""Edens Valcin"",""Edens Valcin &lt;evalcin@balcan.com&gt;"",""IT Support"",""2025-06-25 08:42:59 -0400"",""Administrator"",""B2 MTL 2 (Montreal 2)"",""Information Technology (IT)"","""",""Joe Pizzuco"","""",""en"",false~"""""</t>
  </si>
  <si>
    <t xml:space="preserve">The headset was replaced in order to fix the issue. </t>
  </si>
  <si>
    <t>Can't print to PDF from SAP remote server.</t>
  </si>
  <si>
    <t>Can't print to PDF from SAP remote server. The documents (POs) are sent to the physical printer in the office.</t>
  </si>
  <si>
    <t>"applications";"SAP";"B8 Plastixx FFS (Terrebonne)";"Sourcing / Supply Chain"</t>
  </si>
  <si>
    <t>86:06:55</t>
  </si>
  <si>
    <t>358:06:55</t>
  </si>
  <si>
    <t>436:02:10</t>
  </si>
  <si>
    <t>1842:01:57</t>
  </si>
  <si>
    <t>"""11670324"",""obercier@balcan.com"",""obercier@balcan.com"",,""2025-06-09 11:22:15 -0400"",""Requester"",,,,""&lt;None&gt;"",,,false~""Hello Jonathan, I made a test to see if I'm doing this (Just to be clear, this is still in the Plastixx FFS database,The work around, is to use the Preview button, and to print and select `Microsoft PDF Print` option to save the file.) It's works, no copy does print directly, Thank you.""";"""8247439"",""Jonathan Galindez"",""Jonathan Galindez &lt;jgalindez@balcan.com&gt;"","""",""2025-06-26 07:46:41 -0400"",""Service Agent User"",""B2 MTL 2 (Montreal 2)"",""Information Technology (IT)"","""",""&lt;None&gt;"","""",""en"",false~""[@]obercier@balcan.com Please continue to use the workaround.""";"""11670324"",""obercier@balcan.com"",""obercier@balcan.com"",,""2025-06-09 11:22:15 -0400"",""Requester"",,,,""&lt;None&gt;"",,,false~""Just to be clear, this is still in the Plastixx FFS database The work around, is to use the Preview button, and to print and select `Microsoft PDF Print` option to save the file.""";"""11670324"",""obercier@balcan.com"",""obercier@balcan.com"",,""2025-06-09 11:22:15 -0400"",""Requester"",,,,""&lt;None&gt;"",,,false~""If you click Yes, SAP crash, if you click No it print.""";"""11670324"",""obercier@balcan.com"",""obercier@balcan.com"",,""2025-06-09 11:22:15 -0400"",""Requester"",,,,""&lt;None&gt;"",,,false~""The pdf button works in Nelmar database, but this happen in the Plastixx FFS database: After this pop up, SAP app crash and need to restarted.""";"""8247439"",""Jonathan Galindez"",""Jonathan Galindez &lt;jgalindez@balcan.com&gt;"","""",""2025-06-26 07:46:41 -0400"",""Service Agent User"",""B2 MTL 2 (Montreal 2)"",""Information Technology (IT)"","""",""&lt;None&gt;"","""",""en"",false~""[@]obercier@balcan.com when you have a chance, please let me know if this is still an issue. thanks""";"""8247439"",""Jonathan Galindez"",""Jonathan Galindez &lt;jgalindez@balcan.com&gt;"","""",""2025-06-26 07:46:41 -0400"",""Service Agent User"",""B2 MTL 2 (Montreal 2)"",""Information Technology (IT)"","""",""&lt;None&gt;"","""",""en"",false~""[@]Philippe Tetreault Does he needs a special license to do this?""";"""11670324"",""obercier@balcan.com"",""obercier@balcan.com"",,""2025-06-09 11:22:15 -0400"",""Requester"",,,,""&lt;None&gt;"",,,false~""Hello It team, I'm following up to see if you have any news on this request to see if we can have the PDF copy in my screen instead of being directed to the printer (which wastes paper unnecessarily). Thank you Odil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but there was no answer. I sent a message to the the user on Teams. Waiting on a response to troubleshoot the issue.""";"""11670324"",""obercier@balcan.com"",""obercier@balcan.com"",,""2025-06-09 11:22:15 -0400"",""Requester"",,,,""&lt;None&gt;"",,,false~""Good morning, I saw that with FFS section, the PDF is still going directly to the printer. I don't want that. Please to change the set up to open the PDF directly into my screen. Odile."""</t>
  </si>
  <si>
    <t xml:space="preserve">The default printer was changed to the Microsoft Print to PDF printer from the remote server.
The "print" button must be used in order to obtain the correct result and not the "pdf" button. </t>
  </si>
  <si>
    <t>"hardware";"printer";"B3 Laval";"Operations"</t>
  </si>
  <si>
    <t>Can we connect the QCexact computer to the printer in the same room "HP LaserJet 400 M401 PCL 6"? Inkman computer is already connected to that printer</t>
  </si>
  <si>
    <t>HP LaserJet 400 M401 PCL 6</t>
  </si>
  <si>
    <t>9:56:48</t>
  </si>
  <si>
    <t>25:56:48</t>
  </si>
  <si>
    <t>9:56:59</t>
  </si>
  <si>
    <t>25:56:59</t>
  </si>
  <si>
    <t>Requis pour / Requested For :: Baptiste Meyer-Bisch~Printer Location: Printing department, BD3~Service Request: Other~Description: Can we connect the QCexact computer to the printer in the same room 'HP LaserJet 400 M401 PCL 6'? Inkman computer is already connected to that printer~Printer Name: HP LaserJet 400 M401 PCL 6</t>
  </si>
  <si>
    <t>"""8247418"",""George Kanatselis"",""George Kanatselis &lt;george@balcan.com&gt;"","""",""2025-06-26 08:47:31 -0400"",""Service Agent User"",""B2 MTL 2 (Montreal 2)"",""Information Technology (IT)"","""",""Joe Pizzuco"","""",""en"",false~""printer installed"""</t>
  </si>
  <si>
    <t>We need ColorCert software on "LVL-CAIXRITE-D", same as the one installed on qcexact computer</t>
  </si>
  <si>
    <t>7:21:07</t>
  </si>
  <si>
    <t>23:21:07</t>
  </si>
  <si>
    <t>7:21:16</t>
  </si>
  <si>
    <t>23:21:16</t>
  </si>
  <si>
    <t>Logiciel demandé/Requested Software: Other~Spécifier si autre / If other specify :: We need ColorCert software on 'LVL-CAIXRITE-D', same as the one installed on qcexact computer</t>
  </si>
  <si>
    <t>"""8247418"",""George Kanatselis"",""George Kanatselis &lt;george@balcan.com&gt;"","""",""2025-06-26 08:47:31 -0400"",""Service Agent User"",""B2 MTL 2 (Montreal 2)"",""Information Technology (IT)"","""",""Joe Pizzuco"","""",""en"",false~""color cert installed on the CAI PC , the only thing missing is the license which i do not have"""</t>
  </si>
  <si>
    <t xml:space="preserve">New hardware - USB headset. </t>
  </si>
  <si>
    <t>New hardware - USB headset.</t>
  </si>
  <si>
    <t>"hardware";"headset";"B8 Nelmar (Terrebonne)";"Sourcing / Supply Chain"</t>
  </si>
  <si>
    <t>0:00:30</t>
  </si>
  <si>
    <t xml:space="preserve">The USB headset was delivered to the user. </t>
  </si>
  <si>
    <t>Antidote Corrector (English) - Druide#dlmtr#Antidote Corrector (French) - Druide</t>
  </si>
  <si>
    <t>To improve the spelling of the training and Operational Excellence documents</t>
  </si>
  <si>
    <t>9:44:40</t>
  </si>
  <si>
    <t>25:44:40</t>
  </si>
  <si>
    <t>9:44:46</t>
  </si>
  <si>
    <t>25:44:46</t>
  </si>
  <si>
    <t>Logiciel demandé/Requested Software: Antidote Corrector (English) - Druide, Antidote Corrector (French) - Druide~Spécifier si autre / If other specify :: To improve the spelling of the training and Operational Excellence documents</t>
  </si>
  <si>
    <t>"""8786937"",""Tu Phuong Vo"",""Tu Phuong Vo &lt;tvo@balcan.com&gt;"",""IT Manager - Assets, Contracts and Services"",""2025-06-26 09:18:18 -0400"",""Administrator"",""B1 MTL 1 (Montreal 1)"",""Information Technology (IT)"","""",""Tao Wong"","""",""en"",false~""Hi Jorge, An invite (by Antidote) was sent out to you by email. The license we have is a web base license. Thanks"""</t>
  </si>
  <si>
    <t>Hi, 
As I use Smartsheet, I have some problems with. It's look like I have couple access denied to use it as per Smartsheet technical support. Could you give me access to theses link ?
•	app.smartsheet.com / mps.smartsheet.com 
•	s3.amazonaws.com 
•	api.smartsheet.com .
•	aws.smartsheet.com 
•	publish.smartsheet.com 
•	s.smartsheet.com 
•	t.smartsheet.com
•	staticcdn.smartsheet.com 
Attach, copy of the conversation with the Smartsheet technical support team. 
Thank you</t>
  </si>
  <si>
    <t>22:27:55</t>
  </si>
  <si>
    <t>70:27:55</t>
  </si>
  <si>
    <t>30:03:30</t>
  </si>
  <si>
    <t>94:03:30</t>
  </si>
  <si>
    <t>Description du problème/Issue Description: Hi, 
As I use Smartsheet, I have some problems with. It's look like I have couple access denied to use it as per Smartsheet technical support. Could you give me access to theses link ?
•	app.smartsheet.com / mps.smartsheet.com 
•	s3.amazonaws.com 
•	api.smartsheet.com .
•	aws.smartsheet.com 
•	publish.smartsheet.com 
•	s.smartsheet.com 
•	t.smartsheet.com
•	staticcdn.smartsheet.com 
Attach, copy of the conversation with the Smartsheet technical support team. 
Thank you</t>
  </si>
  <si>
    <t>"""9275365"",""Philippe Tetreault"",""Philippe Tetreault &lt;ptetreault@balcan.com&gt;"","""",""2025-06-26 08:30:31 -0400"",""Administrator"",""B2 MTL 2 (Montreal 2)"",""Information Technology (IT)"","""",""Perry Bachountakis"","""",""en"",false~""Parfait, merci.""";"""11706198"",""plhabel@balcan.com"",""plhabel@balcan.com"",,""2025-06-19 08:56:52 -0400"",""Requester"",,,,""&lt;None&gt;"",,,false~""Working, thanks""";"""9275365"",""Philippe Tetreault"",""Philippe Tetreault &lt;ptetreault@balcan.com&gt;"","""",""2025-06-26 08:30:31 -0400"",""Administrator"",""B2 MTL 2 (Montreal 2)"",""Information Technology (IT)"","""",""Perry Bachountakis"","""",""en"",false~""All URLs, except for s3.amazonaws.com, have been added. The URL s3.amazonaws.com is too broad and could be problematic. Please test first without that URL and let me know. Thanks.""";"""11706198"",""plhabel@balcan.com"",""plhabel@balcan.com"",,""2025-06-19 08:56:52 -0400"",""Requester"",,,,""&lt;None&gt;"",,,false~""Hi, will you check this point soon ? I'm block and need to create template quickly for the safety project Thanks,"""</t>
  </si>
  <si>
    <t>https://helpdesk.balcan.com/attachments/e981456ffdf6a4b296d8/07944537_-not-able-to-save-modified-dashboard-_-thread__rg516b9keiyvmp6lnoy3dyy__-_-msg.vnd</t>
  </si>
  <si>
    <t>access 192.168.0.21</t>
  </si>
  <si>
    <t>Hello Alaa, Can you please check if we can access TER-SVR-SQLD01(192.168.0.21) from 192.168.75.96 (BLC-SVR-DW-APPD01)? LIVE IS ok. We can access 192.168.0.97 from 192.168.75.21 But we need set up DEV environment for TESTING. It is for Emma team's project. thanks, Eddy</t>
  </si>
  <si>
    <t>61:34:16</t>
  </si>
  <si>
    <t>237:34:16</t>
  </si>
  <si>
    <t>61:34:22</t>
  </si>
  <si>
    <t>237:34:22</t>
  </si>
  <si>
    <t>"""8247417"",""Alaa Almasri"",""Alaa Almasri &lt;aalmasri@balcan.com&gt;"","""",""2025-06-25 15:13:45 -0400"",""Administrator"",,""Information Technology (IT)"","""",""&lt;None&gt;"","""",""[-]1"",false~""Done"""</t>
  </si>
  <si>
    <t>"Alaa Almasri &lt;aalmasri@balcan.com&gt;";"Philippe Tetreault &lt;ptetreault@balcan.com&gt;";"Zhirong Li &lt;zli@balcan.com&gt;"</t>
  </si>
  <si>
    <t>Shant Try now I modified your profile GEORGE KANATSELIS | Network Administrator - IT Balcan Innovations Inc. 9340 Meaux, St-Leonard, Quebec H1R 3H2 t: (514) 326-9130 ext. 2179 | e: george@balcan.com www.balcan.com From: Shant Choulgian schoulgian@balcan.com Sent: Monday, February 10, 2025 8:42 AM To: Hershel Teitelbaum hershel@balcan.com Cc: George Kanatselis george@balcan.com Subject: NCPR Hi Team Please Create Entry NCPR is not active. Could you help me ? Thanks Shant Choulgian | Spécialiste Assurance Qualité – Quality Assurance Specialist Balcan Innovations Inc. 304, rue Saulnier, Laval (Québec), H7M 3T3 T : (514) 326-9130 ext.4294| schoulgian@balcan.com www.balcan.com</t>
  </si>
  <si>
    <t>"applications";"B2 MTL 2 (Montreal 2)";"Information Technology (IT)";"Merged"</t>
  </si>
  <si>
    <t>3:25:47</t>
  </si>
  <si>
    <t>3:25:48</t>
  </si>
  <si>
    <t>"149904515"</t>
  </si>
  <si>
    <t>"""8247418"",""George Kanatselis"",""George Kanatselis &lt;george@balcan.com&gt;"","""",""2025-06-26 08:47:31 -0400"",""Service Agent User"",""B2 MTL 2 (Montreal 2)"",""Information Technology (IT)"","""",""Joe Pizzuco"","""",""en"",false~""This incident was closed and merged into incident #9777 """"NCPR""""."""</t>
  </si>
  <si>
    <t>"Hershel Teitelbaum &lt;hershel@balcan.com&gt;";"Shant Choulgian &lt;schoulgian@balcan.com&gt;"</t>
  </si>
  <si>
    <t>3:31:19</t>
  </si>
  <si>
    <t>3:31:20</t>
  </si>
  <si>
    <t>"149897648"</t>
  </si>
  <si>
    <t>"""8247418"",""George Kanatselis"",""George Kanatselis &lt;george@balcan.com&gt;"","""",""2025-06-26 08:47:31 -0400"",""Service Agent User"",""B2 MTL 2 (Montreal 2)"",""Information Technology (IT)"","""",""Joe Pizzuco"","""",""en"",false~""This incident was closed and merged into incident #9775 """"dotnet""""."""</t>
  </si>
  <si>
    <t>Hello Eddy, We added adjusted the rule in the firewall of Montreal, please test again and let us know, thanks. Philippe Tétreault M: 514.715.8407 From: Eddy Qiu eqiu@balcan.com Sent: Monday, February 10, 2025 9:59 AM To: helpdesk helpdesk@balcan.com Cc: Alaa Almasri aalmasri@balcan.com; Philippe Tetreault ptetreault@balcan.com; Zhirong Li zli@balcan.com Subject: access 192.168.0.21 Importance: High Hello Alaa, Can you please check if we can access TER-SVR-SQLD01(192.168.0.21) from 192.168.75.96 (BLC-SVR-DW-APPD01)? LIVE IS ok. We can access 192.168.0.97 from 192.168.75.21 But we need set up DEV environment for TESTING. It is for Emma team's project. thanks, Eddy</t>
  </si>
  <si>
    <t>"Alaa Almasri &lt;aalmasri@balcan.com&gt;";"Eddy Qiu &lt;eqiu@balcan.com&gt;";"Zhirong Li &lt;zli@balcan.com&gt;"</t>
  </si>
  <si>
    <t>Thanks From: George Kanatselis george@balcan.com Sent: Monday, February 10, 2025 10:16 AM To: Shant Choulgian schoulgian@balcan.com; Hershel Teitelbaum hershel@balcan.com Cc: helpdesk helpdesk@balcan.com Subject: RE: NCPR Shant Try now I modified your profile GEORGE KANATSELIS | Network Administrator - IT Balcan Innovations Inc. 9340 Meaux, St-Leonard, Quebec H1R 3H2 t: (514) 326-9130 ext. 2179 | e: george@balcan.com www.balcan.com From: Shant Choulgian &lt;schoulgian@balcan.com&gt; Sent: Monday, February 10, 2025 8:42 AM To: Hershel Teitelbaum &lt;hershel@balcan.com&gt; Cc: George Kanatselis &lt;george@balcan.com&gt; Subject: NCPR Hi Team Please Create Entry NCPR is not active. Could you help me ? Thanks Shant Choulgian | Spécialiste Assurance Qualité – Quality Assurance Specialist Balcan Innovations Inc. 304, rue Saulnier, Laval (Québec), H7M 3T3 T : (514) 326-9130 ext.4294| schoulgian@balcan.com www.balcan.com</t>
  </si>
  <si>
    <t>5:00:45</t>
  </si>
  <si>
    <t>"149910842"</t>
  </si>
  <si>
    <t>"""8247418"",""George Kanatselis"",""George Kanatselis &lt;george@balcan.com&gt;"","""",""2025-06-26 08:47:31 -0400"",""Service Agent User"",""B2 MTL 2 (Montreal 2)"",""Information Technology (IT)"","""",""Joe Pizzuco"","""",""en"",false~""Incident #9780 """"NCPR"""" was closed and merged into this incident."""</t>
  </si>
  <si>
    <t>"George Kanatselis &lt;george@balcan.com&gt;";"Hershel Teitelbaum &lt;hershel@balcan.com&gt;"</t>
  </si>
  <si>
    <t>ADC and Negative Values for Scrap</t>
  </si>
  <si>
    <t>Production Team at MTL-B1 has reported unusal Negative values for scrap rate. One opinion was that the ADC system has a problem which needs to be fixed. Please kindly advise Thanks, B1-Team</t>
  </si>
  <si>
    <t>"applications";"BERP";"B1 MTL 1 (Montreal 1)";"Operations"</t>
  </si>
  <si>
    <t>672:32:34</t>
  </si>
  <si>
    <t>2783:32:34</t>
  </si>
  <si>
    <t>"""11682338"",""azohrevand@balcan.com"",""azohrevand@balcan.com"",,""2025-06-22 19:38:03 -0400"",""Requester"",,,,""&lt;None&gt;"",,,false~""Hi HelpDesk, We are seeing some negative values for scrap on the reports of last week (attached). Could you please advise how to fix it? Thanks, Ahmad From: Rodrigue Moussa rmoussa@balcan.com Sent: Tuesday, February 11, 2025 2:37 PM To: Hershel Teitelbaum hershel@balcan.com Cc: Ahmad Zohre Vand azohrevand@balcan.com Subject: RE: Requêtre / Incident #9776 ADC and Negative Values for Scrap Thnak you Hershel. From: Hershel Teitelbaum &lt;hershel@balcan.com&gt; Sent: Tuesday, February 11, 2025 2:29 PM To: Rodrigue Moussa &lt;rmoussa@balcan.com&gt; Cc: Ahmad Zohre Vand &lt;azohrevand@balcan.com&gt; Subject: RE: Requêtre / Incident #9776 ADC and Negative Values for Scrap From: Rodrigue Moussa &lt;rmoussa@balcan.com&gt; Sent: Tuesday, February 11, 2025 2:08 PM To: Hershel Teitelbaum &lt;hershel@balcan.com&gt; Cc: Ahmad Zohre Vand &lt;azohrevand@balcan.com&gt;; helpdesk &lt;helpdesk@balcan.com&gt; Subject: RE: Requêtre / Incident #9776 ADC and Negative Values for Scrap Dear Hershel, The below problem is fixed as mentioned hereunder. I need now please to have the correct Daily production report for B1 on 2/9/2025, sonce I only have now the wrong below version. Thanks, Rodrigue From: Balcan Innovations - Centre d'aide / Service Desk &lt;helpdesk@balcan.com&gt; Sent: Monday, February 10, 2025 4:23 PM To: Ahmad Zohre Vand &lt;azohrevand@balcan.com&gt; Cc: Hershel Teitelbaum &lt;hershel@balcan.com&gt;; Rodrigue Moussa &lt;rmoussa@balcan.com&gt; Subject: Requêtre / Incident #9776 ADC and Negative Values for Scrap [Courriel Externe - External email]""";"""8247441"",""Hershel Teitelbaum"",""Hershel Teitelbaum &lt;hershel@balcan.com&gt;"","""",""2025-06-25 12:44:33 -0400"",""Service Agent User"",""B2 MTL 2 (Montreal 2)"",""Information Technology (IT)"","""",""&lt;None&gt;"","""",""en"",false~""From: Balcan Innovations - Centre d'aide / Service Desk helpdesk@balcan.com Sent: Tuesday, February 11, 2025 2:09 PM To: Jonathan Galindez jgalindez@balcan.com; Hershel Teitelbaum hershel@balcan.com; Duc Tran dtran@balcan.com; Perry Bachountakis perry@balcan.com Subject: Requête / Incident #9776 ADC and Negative Values for Scrap [Courriel Externe - External email]""";"""10934764"",""rmoussa@balcan.com"",""rmoussa@balcan.com"",,""2025-06-16 15:43:22 -0400"",""Requester"",,,,""&lt;None&gt;"",,,false~""Dear Hershel, The below problem is fixed as mentioned hereunder. I need now please to have the correct Daily production report for B1 on 2/9/2025, sonce I only have now the wrong below version. Thanks, Rodrigue From: Balcan Innovations - Centre d'aide / Service Desk helpdesk@balcan.com Sent: Monday, February 10, 2025 4:23 PM To: Ahmad Zohre Vand azohrevand@balcan.com Cc: Hershel Teitelbaum hershel@balcan.com; Rodrigue Moussa rmoussa@balcan.com Subject: Requêtre / Incident #9776 ADC and Negative Values for Scrap [Courriel Externe - External email]""";"""8247418"",""George Kanatselis"",""George Kanatselis &lt;george@balcan.com&gt;"","""",""2025-06-26 08:47:31 -0400"",""Service Agent User"",""B2 MTL 2 (Montreal 2)"",""Information Technology (IT)"","""",""Joe Pizzuco"","""",""en"",false~""B1 BIMserver crashed this morning and had to be reset around 10AM""";"""8247441"",""Hershel Teitelbaum"",""Hershel Teitelbaum &lt;hershel@balcan.com&gt;"","""",""2025-06-25 12:44:33 -0400"",""Service Agent User"",""B2 MTL 2 (Montreal 2)"",""Information Technology (IT)"","""",""&lt;None&gt;"","""",""en"",false~""For which date and line#? From: Balcan Innovations - Centre d'aide / Service Desk helpdesk@balcan.com Sent: Monday, February 10, 2025 11:17 AM To: Ahmad Zohre Vand azohrevand@balcan.com Cc: George Kanatselis george@balcan.com; Hershel Teitelbaum hershel@balcan.com; Rodrigue Moussa rmoussa@balcan.com Subject: Requête / Incident #9776 ADC and Negative Values for Scrap [Courriel Externe - External email]""";"""11682338"",""azohrevand@balcan.com"",""azohrevand@balcan.com"",,""2025-06-22 19:38:03 -0400"",""Requester"",,,,""&lt;None&gt;"",,,false~""Thanks Hershel for the prompt reply What I see is apparently for all the active line yesterday Feb 09
Line #15, #17, #18, #20, #21, and #34 See photo of the report attached and kindly advise Thanks Team B1 Get Outlook for iOS From: Hershel Teitelbaum hershel@balcan.com Sent: Monday, February 10, 2025 11:19 AM To: helpdesk helpdesk@balcan.com; Ahmad Zohre Vand azohrevand@balcan.com Cc: George Kanatselis george@balcan.com; Rodrigue Moussa rmoussa@balcan.com Subject: RE: Requête / Incident #9776 ADC and Negative Values for Scrap For which date and line#? From: Balcan Innovations - Centre d'aide / Service Desk helpdesk@balcan.com Sent: Monday, February 10, 2025 11:17 AM To: Ahmad Zohre Vand azohrevand@balcan.com Cc: George Kanatselis george@balcan.com; Hershel Teitelbaum hershel@balcan.com; Rodrigue Moussa rmoussa@balcan.com Subject: Requête / Incident #9776 ADC and Negative Values for Scrap [Courriel Externe - External email]"""</t>
  </si>
  <si>
    <t>"George Kanatselis &lt;george@balcan.com&gt;";"hershel@balcan.com";"rmoussa@balcan.com";"jgalindez@balcan.com";"dtran@balcan.com";"perry@balcan.com";"swilliams@balcan.com"</t>
  </si>
  <si>
    <t>0:00:21</t>
  </si>
  <si>
    <t>"149909170"</t>
  </si>
  <si>
    <t>"""8247418"",""George Kanatselis"",""George Kanatselis &lt;george@balcan.com&gt;"","""",""2025-06-26 08:47:31 -0400"",""Service Agent User"",""B2 MTL 2 (Montreal 2)"",""Information Technology (IT)"","""",""Joe Pizzuco"","""",""en"",false~""Incident #9779 """"dotnet"""" was closed and merged into this incident.""";"""8247418"",""George Kanatselis"",""George Kanatselis &lt;george@balcan.com&gt;"","""",""2025-06-26 08:47:31 -0400"",""Service Agent User"",""B2 MTL 2 (Montreal 2)"",""Information Technology (IT)"","""",""Joe Pizzuco"","""",""en"",false~""created hadeer"""</t>
  </si>
  <si>
    <t>Computer does not connect to headphone no more</t>
  </si>
  <si>
    <t>3:32:06</t>
  </si>
  <si>
    <t>Description du problème/Issue Description: Computer does not connect to headphone no more</t>
  </si>
  <si>
    <t>"""11670420"",""Sahaj Patel"",""Sahaj Patel &lt;spatel@balcan.com&gt;"",""IT Support"",""2025-06-26 09:12:10 -0400"",""Service Agent User"",""Balcan Packaging Wisconsin "",""Information Technology (IT)"","""",""Joe Pizzuco"","""",""en"",false~""remoted onto MTL-JAMESM-L, airpods work over BT but wired headset does not work
uninstalled all sound devices from device manager, restarted PC, scanned for hardware changes, tested, same error from screenshot
asked user to test headset on a different PC, same error
this concludes that the headset is the issue, stated to request a new one and that I am closing the ticket"""</t>
  </si>
  <si>
    <t>Headset was physically not working, not a computer issue, stated to request a new headset</t>
  </si>
  <si>
    <t>https://helpdesk.balcan.com/attachments/6401792755fe8414a82c/headphone-issues-docx.vnd</t>
  </si>
  <si>
    <t>remote password expired</t>
  </si>
  <si>
    <t>Can someone please reset my password for the BERP remote desktop access TS5</t>
  </si>
  <si>
    <t>0:02:03</t>
  </si>
  <si>
    <t>0:26:43</t>
  </si>
  <si>
    <t>"""8247418"",""George Kanatselis"",""George Kanatselis &lt;george@balcan.com&gt;"","""",""2025-06-26 08:47:31 -0400"",""Service Agent User"",""B2 MTL 2 (Montreal 2)"",""Information Technology (IT)"","""",""Joe Pizzuco"","""",""en"",false~""sent new pwd in teams""";"""8247439"",""Jonathan Galindez"",""Jonathan Galindez &lt;jgalindez@balcan.com&gt;"","""",""2025-06-26 07:46:41 -0400"",""Service Agent User"",""B2 MTL 2 (Montreal 2)"",""Information Technology (IT)"","""",""&lt;None&gt;"","""",""en"",false~""Hi Marwan, Can you assist Anne about this issue? Thank you. Jonathan From: Balcan Innovations - Centre d'aide / Service Desk helpdesk@balcan.com Sent: Monday, February 10, 2025 9:39 AM To: Jonathan Galindez jgalindez@balcan.com; Hershel Teitelbaum hershel@balcan.com; Duc Tran dtran@balcan.com; Perry Bachountakis perry@balcan.com Subject: Requête / Incident #9773 remote password expired [Courriel Externe - External email]"""</t>
  </si>
  <si>
    <t>"mtakchi@balcan.com";"jgalindez@balcan.com"</t>
  </si>
  <si>
    <t>Network drive mapping P:\ - Terrebonne - B8</t>
  </si>
  <si>
    <t>Sylvain Champagne &lt;schampagne@balcan.com&gt;</t>
  </si>
  <si>
    <t>"B5 Distribution Center";"Shipping";"applications"</t>
  </si>
  <si>
    <t>Need access to Terrebonne P: server (everything - need OPS, Customer Service etc etc to pull performance date for planning purposes) - refer to Melanie Viau for BERP access config.</t>
  </si>
  <si>
    <t>76:44:07</t>
  </si>
  <si>
    <t>268:44:07</t>
  </si>
  <si>
    <t>Description du problème/Issue Description: Need access to Terrebonne P: server (everything - need OPS, Customer Service etc etc to pull performance date for planning purposes) - refer to Melanie Viau for BERP access config.</t>
  </si>
  <si>
    <t>"""11360089"",""Edens Valcin"",""Edens Valcin &lt;evalcin@balcan.com&gt;"",""IT Support"",""2025-06-25 08:42:59 -0400"",""Administrator"",""B2 MTL 2 (Montreal 2)"",""Information Technology (IT)"","""",""Joe Pizzuco"","""",""en"",false~""3rd attampt.""";"""11360089"",""Edens Valcin"",""Edens Valcin &lt;evalcin@balcan.com&gt;"",""IT Support"",""2025-06-25 08:42:59 -0400"",""Administrator"",""B2 MTL 2 (Montreal 2)"",""Information Technology (IT)"","""",""Joe Pizzuco"","""",""en"",false~""2nd attampt.""";"""11360089"",""Edens Valcin"",""Edens Valcin &lt;evalcin@balcan.com&gt;"",""IT Support"",""2025-06-25 08:42:59 -0400"",""Administrator"",""B2 MTL 2 (Montreal 2)"",""Information Technology (IT)"","""",""Joe Pizzuco"","""",""en"",false~""1st attempt.""";"""11360089"",""Edens Valcin"",""Edens Valcin &lt;evalcin@balcan.com&gt;"",""IT Support"",""2025-06-25 08:42:59 -0400"",""Administrator"",""B2 MTL 2 (Montreal 2)"",""Information Technology (IT)"","""",""Joe Pizzuco"","""",""en"",false~""The """"ZPA TER - DC Users"""" Azure group was added to the user: schampagne@balcan.com The user will be contacted in 1h to map the drive to all the synced to be performed on the account."""</t>
  </si>
  <si>
    <t xml:space="preserve">The incident will be closed since the user didn't response to all previous communications. 
If you still require assistance, please open a new incident. 
Thank you! 
IT </t>
  </si>
  <si>
    <t>Data Collection live data (extrusion lines screen and railcar unloading screen) in B1, Down</t>
  </si>
  <si>
    <t>Hi, Extrusion lines as well as Unloading data is down in B1. All the lines save for L16 are showing red (down), and pumps 1,2,3 not recording. Can we reset system ASAP please? Thanks. ?? Mark Gallo | Resin Coordinator / Receiving Supervisor Balcan Innovations Inc. M: 514.250.5464</t>
  </si>
  <si>
    <t>0:07:02</t>
  </si>
  <si>
    <t>1:37:41</t>
  </si>
  <si>
    <t>0:13:08</t>
  </si>
  <si>
    <t>1:43:47</t>
  </si>
  <si>
    <t>"""8620008"",""Mark Gallo"",""Mark Gallo &lt;mgallo@balcan.com&gt;"",,""2025-04-22 11:01:29 -0400"",""Requester"",""B3 Laval"",,,""&lt;None&gt;"",,,false~""Thanks! Mark Gallo | Resin Coordinator / Receiving Supervisor Balcan Innovations Inc. M: 514.250.5464""";"""8247418"",""George Kanatselis"",""George Kanatselis &lt;george@balcan.com&gt;"","""",""2025-06-26 08:47:31 -0400"",""Service Agent User"",""B2 MTL 2 (Montreal 2)"",""Information Technology (IT)"","""",""Joe Pizzuco"","""",""en"",false~""I restarted it GEORGE KANATSELIS | Network Administrator - IT Balcan Innovations Inc. 9340 Meaux, St-Leonard, Quebec H1R 3H2 t: (514) 326-9130 ext. 2179 | e: george@balcan.com www.balcan.com From: Mark Gallo mgallo@balcan.com Sent: Monday, February 10, 2025 7:29 AM To: helpdesk helpdesk@balcan.com; George Kanatselis george@balcan.com; Joe Pizzuco jpizzuco@balcan.com; Perry Bachountakis perry@balcan.com Cc: Olga Konovalova olgak@balcan.com; Andre Desroches adesroches@balcan.com Subject: Data Collection live data (extrusion lines screen and railcar unloading screen) in B1, Down Hi, Extrusion lines as well as Unloading data is down in B1. All the lines save for L16 are showing red (down), and pumps 1,2,3 not recording. Can we reset system ASAP please? Thanks. 🙏🏻 Mark Gallo | Resin Coordinator / Receiving Supervisor Balcan Innovations Inc. M: 514.250.5464"""</t>
  </si>
  <si>
    <t>"Andre Desroches &lt;adesroches@balcan.com&gt;";"George Kanatselis &lt;george@balcan.com&gt;";"Joe Pizzuco &lt;jpizzuco@balcan.com&gt;";"Olga Konovalova &lt;olgak@balcan.com&gt;";"Perry Bachountakis &lt;perry@balcan.com&gt;"</t>
  </si>
  <si>
    <t>Open questions on internet and production (NELMAR MIRAFLEX 68139)</t>
  </si>
  <si>
    <t>Aymen, Sorry for the delayed response but thank ou for the information. So one internet line is needed - Perfect, I believe the line has already been passed. Computer needs - I have added helpdesk in this email thread so a ticket is opened for this request. Tu is already added to this email so this is already a great step forward. We will discuss and get you the required hardware. Can you please remind me of the due date? so we can prioritize accordingly. Regards, Joe Pizzuco | IT Manager, Service Desk Balcan Innovations Inc. 9340 Meaux, St-Leonard, Quebec H1R 3H2 M: (514) 777-7411 | jpizzuco@balcan.com www.balcan.com From: Aymen Ben Hadj Ali abenhadjali@balcan.com Sent: Wednesday, January 29, 2025 12:59 To: Joe Pizzuco jpizzuco@balcan.com Cc: Karan Viraj Singh ksingh@balcan.com; Tu Phuong Vo tvo@balcan.com; Tao Wong twong@balcan.com Subject: FW: Open questions on internet and production (NELMAR MIRAFLEX 68139) Hello Joe, As we discussed during our last meeting, please find below the answers regarding the internet connection and the necessary equipment for the new press MIRAFLEX . Internet connection: 1 cable is sufficient – confirmed by Pat Weeks. We should be good. Equipment needed for production:
Printer, 2 screens, CPU, Mouse, Keyboard, a height adjustable table (decent size to fit in all the components) Thank you . Aymen Ben Hadj Ali PMO analyst M +1 (514) 796-9514 | abenhadjali@balcan.com BALCAN INNOVATIONS | 9340 Rue de Meaux | Saint-Léonard | Québec | Canada | H1R 3H2 ____________________________________________________ M +1 (514) 796-9514 | aymen.benhadjali@migso-pcubed.com MIGSO-PCUBED | 1010 Rue de Sérigny Bureau 315 | Longueuil | Québec | J4K 5G7 www.migso-pcubed.com From: Sebastien Phaneuf Sebastien.phaneuf@nelmar.com Sent: Wednesday, January 29, 2025 12:20 PM To: Karan Viraj Singh ksingh@balcan.com; Aymen Ben Hadj Ali abenhadjali@balcan.com Cc: Yvan Houle yhoule@balcan.com; Robert Jr. Perreault robert.perreault@nelmar.com; Tu Phuong Vo tvo@balcan.com Subject: Re: Open questions on internet and production (NELMAR MIRAFLEX 68139) All my production data will be collected the same way as my other 2 press If i have all the equipment needed which also includes a computer with the 2 screen that Karan asked
? If you need some specific data. That is something we can figure out. Sebastien Phaneuf Printing Manager Systèmes d’emballage sécuritaire NEL MAR Une division de Balcan Innovations inc. T 450 477 0001 | Sebastien.phaneuf@nelmar.com C 514 953 8249 nelmar.com From: Karan Viraj Singh &lt;ksingh@balcan.com&gt; Sent: Wednesday, January 29, 2025 11:56:14 AM To: Aymen Ben Hadj Ali &lt;abenhadjali@balcan.com&gt; Cc: Yvan Houle &lt;yhoule@balcan.com&gt;; Sebastien Phaneuf &lt;Sebastien.phaneuf@nelmar.com&gt;; Robert Jr. Perreault &lt;robert.perreault@nelmar.com&gt;; Tu Phuong Vo &lt;tvo@balcan.com&gt; Subject: Open questions on internet and production (NELMAR MIRAFLEX 68139) Hello @Aymen Ben Hadj Ali Please see the comments from team below: Internet connection: 1 cable is sufficient – confirmed by Pat Weeks. We should be good. Equipment needed for production:
Printer, 2 screens, CPU, Mouse, Keyboard, a height adjustable table (decent size to fit in all the components) Press speed and data collection:
to be exactly done as the other 2 presses in use at Nelmar right now. All the data
to be collected will be the same. I don’t have much information on that, and Yvan can comment on this please. Let me know if anything else is needed. Thanks Karan Viraj Singh Project Engineering Specialist Balcan Innovations Inc. m: (438) 865-7817 | e: ksingh@balcan.com www.balcan.com</t>
  </si>
  <si>
    <t>"Aymen Ben Hadj Ali &lt;abenhadjali@balcan.com&gt;";"Karan Viraj Singh &lt;ksingh@balcan.com&gt;";"Tu Phuong Vo &lt;tvo@balcan.com&gt;";"Tao Wong &lt;twong@balcan.com&gt;"</t>
  </si>
  <si>
    <t>LOAD # 205683</t>
  </si>
  <si>
    <t>Looping in Perry and the help desk Thanks
David Sent from my iPhone On Feb 8, 2025, at 12:36 PM, Luis Enrique Garcia Aguilar laguilar@balcan.com wrote: ﻿ Hi, Could you please help on this issue ASAP. We can’t submit from or side. Please confirm ASAP. Thank you in advance Enrique From: Luis Enrique Garcia Aguilar laguilar@balcan.com Sent: Saturday, February 8, 2025 10:37 AM To: Roy Shmilovich rshmilovich@balcan.com Cc: Luis Enrique Garcia Aguilar laguilar@balcan.com; David Potts dpotts@balcan.com; Gregory Labossiere glabossiere@balcan.com Subject: LOAD # 205683 Hi Roy We can’t submit this load , could you please help . Enrique</t>
  </si>
  <si>
    <t>2:30:24</t>
  </si>
  <si>
    <t>45:52:30</t>
  </si>
  <si>
    <t>54:39:28</t>
  </si>
  <si>
    <t>242:01:34</t>
  </si>
  <si>
    <t>"""8247441"",""Hershel Teitelbaum"",""Hershel Teitelbaum &lt;hershel@balcan.com&gt;"","""",""2025-06-25 12:44:33 -0400"",""Service Agent User"",""B2 MTL 2 (Montreal 2)"",""Information Technology (IT)"","""",""&lt;None&gt;"","""",""en"",false~""This is a network related issue, please don't pass it to BERP Also, it might be resolved already they were trying to submit to deringer and it was blocked""";"""8619869"",""David Potts"",""David Potts &lt;dpotts@balcan.com&gt;"",""Chef d'équipe, Logistique - Team Leader, Logistics"",""2025-06-18 07:24:41 -0400"",""Requester"",""B5 Distribution Center"",,"""",""&lt;None&gt;"","""",""[-]1"",false~""HI Hershel, We had this issue last year and there was something ? So who is the leader of this issue then? thanks David Potts, P.Log. Logistics Manager/ Gérant de Logistique Balcan Innovations Inc. 8300 Place Marien Montreal-East,QC. H1B 5W6 dpotts@balcan.com www.balcan.com From: Balcan Innovations - Centre d'aide / Service Desk helpdesk@balcan.com Sent: Monday, February 10, 2025 11:34 AM To: David Potts dpotts@balcan.com Cc: George Kanatselis george@balcan.com; Gregory Labossiere glabossiere@balcan.com; Jonathan Galindez jgalindez@balcan.com; Luis Enrique Garcia Aguilar laguilar@balcan.com; Perry Bachountakis perry@balcan.com; Roy Shmilovich rshmilovich@balcan.com; Sylvain Champagne schampagne@balcan.com; line3@anderinger.com Subject: Requêtre / Incident #9769 LOAD # 205683 [Courriel Externe - External email]""";"""8247441"",""Hershel Teitelbaum"",""Hershel Teitelbaum &lt;hershel@balcan.com&gt;"","""",""2025-06-25 12:44:33 -0400"",""Service Agent User"",""B2 MTL 2 (Montreal 2)"",""Information Technology (IT)"","""",""&lt;None&gt;"","""",""en"",false~""this is a communications issue, nothing to do with BERP. From: Balcan Innovations - Centre d'aide / Service Desk helpdesk@balcan.com Sent: Monday, February 10, 2025 10:07 AM To: Jonathan Galindez jgalindez@balcan.com; Hershel Teitelbaum hershel@balcan.com Subject: Requête / Incident #9769 LOAD # 205683 [Courriel Externe - External email]""";"""8619869"",""David Potts"",""David Potts &lt;dpotts@balcan.com&gt;"",""Chef d'équipe, Logistique - Team Leader, Logistics"",""2025-06-18 07:24:41 -0400"",""Requester"",""B5 Distribution Center"",,"""",""&lt;None&gt;"","""",""[-]1"",false~""Good morning everyone, We are going to need help with this issue pls! thanks David Potts, P.Log. Logistics Manager/ Gérant de Logistique Balcan Innovations Inc. 8300 Place Marien Montreal-East,QC. H1B 5W6 dpotts@balcan.com www.balcan.com From: Balcan Innovations - Centre d'aide / Service Desk helpdesk@balcan.com Sent: Saturday, February 8, 2025 1:38 PM To: David Potts dpotts@balcan.com Cc: Gregory Labossiere glabossiere@balcan.com; Luis Enrique Garcia Aguilar laguilar@balcan.com; Perry Bachountakis perry@balcan.com; Roy Shmilovich rshmilovich@balcan.com; line3@anderinger.com Subject: Requête / Incident #9769 LOAD # 205683 [Courriel Externe - External email]"""</t>
  </si>
  <si>
    <t>"Gregory Labossiere &lt;glabossiere@balcan.com&gt;";"Luis Enrique Garcia Aguilar &lt;laguilar@balcan.com&gt;";"Perry Bachountakis &lt;perry@balcan.com&gt;";"Roy Shmilovich &lt;rshmilovich@balcan.com&gt;";"line3@anderinger.com";"schampagne@balcan.com";"george@balcan.com";"jgalindez@balcan.com";"hershel@balcan.com"</t>
  </si>
  <si>
    <t>Printer configuration B8</t>
  </si>
  <si>
    <t>"hardware";"B8 Nelmar (Terrebonne)";"Other";"printer"</t>
  </si>
  <si>
    <t>Je viens d'avoir mon bureau et j'ai besoin d'avoir une Imprimante couleur. J'Imprime a chaque jours</t>
  </si>
  <si>
    <t>1:23:15</t>
  </si>
  <si>
    <t>65:23:15</t>
  </si>
  <si>
    <t>5:20:50</t>
  </si>
  <si>
    <t>69:20:50</t>
  </si>
  <si>
    <t>Requis pour / Requested For :: Sebastien.phaneuf@nelmar.com~Choix équipements / Hardware Choices :: Autre / Other~Spécifier si autre / If other specify :: Je viens d'avoir mon bureau et j'ai besoin d'avoir une Imprimante couleur. J'Imprime a chaque jours</t>
  </si>
  <si>
    <t>"""8786937"",""Tu Phuong Vo"",""Tu Phuong Vo &lt;tvo@balcan.com&gt;"",""IT Manager - Assets, Contracts and Services"",""2025-06-26 09:18:18 -0400"",""Administrator"",""B1 MTL 1 (Montreal 1)"",""Information Technology (IT)"","""",""Tao Wong"","""",""en"",false~""[@]Edens Valcin Peux tu voir s'il y a des imprimantes proche de son bureau et le connecter sur ceux là? Merci""";"""9524677"",""Sebastien.phaneuf@nelmar.com"",""Sebastien.phaneuf@nelmar.com"","""",""2025-05-20 15:15:48 -0400"",""Requester"",""B8 Nelmar (Terrebonne)"",,"""",""&lt;None&gt;"","""",""[-]1"",false~""Bureau 115""";"""8786937"",""Tu Phuong Vo"",""Tu Phuong Vo &lt;tvo@balcan.com&gt;"",""IT Manager - Assets, Contracts and Services"",""2025-06-26 09:18:18 -0400"",""Administrator"",""B1 MTL 1 (Montreal 1)"",""Information Technology (IT)"","""",""Tao Wong"","""",""en"",false~""STP spécifie ou tu t'assois. Merci"""</t>
  </si>
  <si>
    <t xml:space="preserve">A new network printers in his area was installed. 
The user already had access to the printer Michael Nissen's office. </t>
  </si>
  <si>
    <t>"B2 MTL 2 (Montreal 2)";"Sales";"applications";"outlook";"Email"</t>
  </si>
  <si>
    <t>It has come to my attention that I am not receiving certain email some of which are from my clients.  This is an urgent matter.</t>
  </si>
  <si>
    <t>3:51:54</t>
  </si>
  <si>
    <t>67:51:54</t>
  </si>
  <si>
    <t>49:37:02</t>
  </si>
  <si>
    <t>241:37:02</t>
  </si>
  <si>
    <t>Description du problème/Issue Description: It has come to my attention that I am not receiving certain email some of which are from my clients.  This is an urgent matter.</t>
  </si>
  <si>
    <t>"""11670420"",""Sahaj Patel"",""Sahaj Patel &lt;spatel@balcan.com&gt;"",""IT Support"",""2025-06-26 09:12:10 -0400"",""Service Agent User"",""Balcan Packaging Wisconsin "",""Information Technology (IT)"","""",""Joe Pizzuco"","""",""en"",false~""remoted onto BLC-LD-0017
logged into Outlook Web App and added user to her inbox's safe sender list
asked user to ask sender to send a test email, works
keeping ticket open until Monday EOD""";"""11670420"",""Sahaj Patel"",""Sahaj Patel &lt;spatel@balcan.com&gt;"",""IT Support"",""2025-06-26 09:12:10 -0400"",""Service Agent User"",""Balcan Packaging Wisconsin "",""Information Technology (IT)"","""",""Joe Pizzuco"","""",""en"",false~""confirmed that user got the emails
stated I am closing the ticket""";"""11670420"",""Sahaj Patel"",""Sahaj Patel &lt;spatel@balcan.com&gt;"",""IT Support"",""2025-06-26 09:12:10 -0400"",""Service Agent User"",""Balcan Packaging Wisconsin "",""Information Technology (IT)"","""",""Joe Pizzuco"","""",""en"",false~""Christina, please see my message on Microsoft Teams.""";"""8619861"",""Christina Trevisan"",""Christina Trevisan &lt;ctrevisan@balcan.com&gt;"",""Gestionnaire de comptes - Sales Account Manager"",""2025-05-17 08:37:15 -0400"",""Requester"",""B2 MTL 2 (Montreal 2)"",,,""&lt;None&gt;"",,,false~""Hi Sahai, I have not yet received the emails that you released. thanks""";"""8619861"",""Christina Trevisan"",""Christina Trevisan &lt;ctrevisan@balcan.com&gt;"",""Gestionnaire de comptes - Sales Account Manager"",""2025-05-17 08:37:15 -0400"",""Requester"",""B2 MTL 2 (Montreal 2)"",,,""&lt;None&gt;"",,,false~""FYI, I have not received any emails yet, however, my Teams got updated with meeting invitations that I missed last Friday.""";"""11670420"",""Sahaj Patel"",""Sahaj Patel &lt;spatel@balcan.com&gt;"",""IT Support"",""2025-06-26 09:12:10 -0400"",""Service Agent User"",""Balcan Packaging Wisconsin "",""Information Technology (IT)"","""",""Joe Pizzuco"","""",""en"",false~""Yes, please let me know when you get them. Thanks,""";"""8619861"",""Christina Trevisan"",""Christina Trevisan &lt;ctrevisan@balcan.com&gt;"",""Gestionnaire de comptes - Sales Account Manager"",""2025-05-17 08:37:15 -0400"",""Requester"",""B2 MTL 2 (Montreal 2)"",,,""&lt;None&gt;"",,,false~""So, I should be receiving the all the emails shortly?""";"""11670420"",""Sahaj Patel"",""Sahaj Patel &lt;spatel@balcan.com&gt;"",""IT Support"",""2025-06-26 09:12:10 -0400"",""Service Agent User"",""Balcan Packaging Wisconsin "",""Information Technology (IT)"","""",""Joe Pizzuco"","""",""en"",false~""released all garv3@premiertech.com that were meant for Christina.
added the domain to allowed domains list""";"""11670420"",""Sahaj Patel"",""Sahaj Patel &lt;spatel@balcan.com&gt;"",""IT Support"",""2025-06-26 09:12:10 -0400"",""Service Agent User"",""Balcan Packaging Wisconsin "",""Information Technology (IT)"","""",""Joe Pizzuco"","""",""en"",false~""I've released the emails and added the sender to our safelist, do you need anymore assistance on this request?""";"""8619861"",""Christina Trevisan"",""Christina Trevisan &lt;ctrevisan@balcan.com&gt;"",""Gestionnaire de comptes - Sales Account Manager"",""2025-05-17 08:37:15 -0400"",""Requester"",""B2 MTL 2 (Montreal 2)"",,,""&lt;None&gt;"",,,false~""Hi, for donotreply@sungro.com according to my client, she sent one last week but maybe it's an error on her side. For garv3@premiertech.com my quarantine and junk folders are empty. Maybe it would be easier for you to log onto my computer?""";"""11670420"",""Sahaj Patel"",""Sahaj Patel &lt;spatel@balcan.com&gt;"",""IT Support"",""2025-06-26 09:12:10 -0400"",""Service Agent User"",""Balcan Packaging Wisconsin "",""Information Technology (IT)"","""",""Joe Pizzuco"","""",""en"",false~""Christina, looks like you've had exactly 50 emails from donotreply@sungro.com in the last 90 days. The last one was sent to your inbox on January 27th, does that sound correct?""";"""11670420"",""Sahaj Patel"",""Sahaj Patel &lt;spatel@balcan.com&gt;"",""IT Support"",""2025-06-26 09:12:10 -0400"",""Service Agent User"",""Balcan Packaging Wisconsin "",""Information Technology (IT)"","""",""Joe Pizzuco"","""",""en"",false~""Christina, below are all the emails from garv3@premiertech.com. Please check to see if they are sitting in your quarantine or spam folders. I will get you more info on donotreply@sungro.com as soon as I get that report, it will take a little longer since the emails are older than a month.""";"""8619861"",""Christina Trevisan"",""Christina Trevisan &lt;ctrevisan@balcan.com&gt;"",""Gestionnaire de comptes - Sales Account Manager"",""2025-05-17 08:37:15 -0400"",""Requester"",""B2 MTL 2 (Montreal 2)"",,,""&lt;None&gt;"",,,false~""Hi Joe, I received emails until last Thursday and none since then. She has sent many others since then, garv3@premiertech.com Sungro : Haven't been receiving any emails since at least 1 month. Didn't know about this until I had a conversation with my colleague who referenced an email I never got. donotreply@sungro.com""";"""9762332"",""Joe Pizzuco"",""Joe Pizzuco &lt;jpizzuco@balcan.com&gt;"","""",""2025-06-13 13:22:11 -0400"",""Administrator"",""B2 MTL 2 (Montreal 2)"",""Information Technology (IT)"","""",""Tao Wong"","""",""en"",false~""I haven't assigned it to anyone yet till we have the extra info so we can better serve the situation""";"""9762332"",""Joe Pizzuco"",""Joe Pizzuco &lt;jpizzuco@balcan.com&gt;"","""",""2025-06-13 13:22:11 -0400"",""Administrator"",""B2 MTL 2 (Montreal 2)"",""Information Technology (IT)"","""",""Tao Wong"","""",""en"",false~""Hi Christina, thanks for reaching out. To better serve you, can you provide some email examples or emails not receiving. would you have a name?"""</t>
  </si>
  <si>
    <t>added the address to the user's safe sender list</t>
  </si>
  <si>
    <t>"B1 MTL 1 (Montreal 1)";"Other"</t>
  </si>
  <si>
    <t xml:space="preserve">i can't receiving notification emails anymore from the company </t>
  </si>
  <si>
    <t>3:40:16</t>
  </si>
  <si>
    <t>67:40:16</t>
  </si>
  <si>
    <t>14:21:17</t>
  </si>
  <si>
    <t>94:21:17</t>
  </si>
  <si>
    <t xml:space="preserve">Description du problème/Issue Description: i can't receiving notification emails anymore from the company </t>
  </si>
  <si>
    <t>"""8247418"",""George Kanatselis"",""George Kanatselis &lt;george@balcan.com&gt;"","""",""2025-06-26 08:47:31 -0400"",""Service Agent User"",""B2 MTL 2 (Montreal 2)"",""Information Technology (IT)"","""",""Joe Pizzuco"","""",""en"",false~""what type of emails you are not receiving and from who?"""</t>
  </si>
  <si>
    <t>Serious Economic Uncertainty Memo</t>
  </si>
  <si>
    <t>(English version below) Chre quipe Balcan, Nous voulions prendre un moment pour aborder les rcents dveloppements concernant la situation tarifaire et son impact sur notre entreprise. Comme vous le savez peut-tre, des menaces de changements importants dans les politiques tarifaires affectant nos principaux partenaires commerciaux ont t mises. Cette situation est trs fluide et nous la suivons de prs pour comprendre quel serait l'impact total sur notre entreprise. Nous mettrons jour notre position si les droits de douane sont mis en uvre, reports, annuls et/ou si des droits de douane rciproques sont mis en place par le Canada ou d'autres pays qui ont un impact sur notre activit. Nous ferons de notre mieux pour communiquer ces impacts aussi rapidement et de manire aussi transparente que possible. Cette situation dmontre galement un nouveau niveau d'incertitude qui exercera une pression la baisse sur les conomies de toute l'Amrique du Nord et sur notre activit, mme si elles ne sont finalement pas mises en uvre court terme. La menace et l'impact sur la confiance des consommateurs persisteront. Nous persvrerons cependant. Nous ne cderons pas la panique, mais rpondrons plutt de manire professionnelle nos clients en affirmant fermement que Balcan ne peut absorber aucun tarif impos unilatralement. Nous privilgierons le dialogue avec nos principaux clients, en les assurant de notre engagement les soutenir de toutes les manires possibles dans ces moments trs difficiles pour toutes les parties. Nous serons l'entreprise qui les soutiendra dans les moments difficiles afin que nous puissions grandir ensemble, quels que soient les dfis. Comme nous l'avons mentionn dans notre rcente communication notre conseil d'administration, les droits de douane que les tats-Unis menacent d'imposer sur les importations en provenance du Canada et du Mexique, et les mesures de rtorsion qui devraient vraisemblablement s'ensuivre, seraient trs importants. Ces droits de douane perturberaient les chanes d'approvisionnement et augmenteraient considrablement les cots. Cependant, il est essentiel d'aborder cette situation avec calme et de manire stratgique. L'industrie et notre entreprise ont dj t confrontes de nombreux dfis par le pass et ont toujours trouv des moyens de s'adapter et de prosprer. Cette situation, bien que difficile, est un nouvel obstacle que nous pouvons surmonter grce une planification stratgique et la collaboration. Nous pensons que le moment est venu de nous concentrer sur les lments que nous pouvons contrler, en renforant notre comptitivit et en acclrant nos plans d'amlioration dans l'ensemble de l'entreprise. Alors que nous relevons les dfis qui se prsentent nous, nous devons agir de manire dcisive pour protger nos employs, notre entreprise et notre avenir. En consquence, nous mettons en uvre avec
effet immdiat les mesures de matrise des cots suivantes : Gel des embauches Gel des dpenses non essentielles Gel des voyages en avion Exigence de prapprobation des heures supplmentaires Nous liminons galement la pratique du travail domicile. C'est le moment de se concentrer sur la collaboration et d'amliorer la communication, ce qui, selon nous, ncessite que les personnes soient regroupes sur leur lieu de travail. Aucune exception ce qui prcde n'est autorise sans l'accord pralable du soussign. Ces mesures nous permettront d'tre financirement prpars des priodes potentiellement turbulentes tout en continuant servir nos clients au plus haut niveau possible. Merci pour votre dvouement et votre travail acharn. Vos efforts et votre engagement ont toujours t la base de notre succs. Ensemble, en tant que One Balcan, nous relverons ces dfis et en sortirons plus forts. Ron Cauchi Ramon Galvan Andr Desroches Michelle Wilson Brian May _______________________ Dear Balcan Team, We wanted to take a moment to address the recent developments regarding the tariff situation and how it would impact our business. As you may be aware, there have been threats of significant changes in the tariff policies affecting our key trading partners. This situation is very fluid, and we are closely monitoring it to understand what the full impact on our business would be. We will update our position if tariffs are implemented, postponed, cancelled, and/or reciprocal tariffs are put in place by Canada or other countries that impact our business. We will do our best to communicate these impacts as quickly and transparently as possible. This situation also demonstrates a new level of uncertainty that will put downward pressure on the economies across North America and on our business even if they are ultimately not implemented in the short term. The threat and the hit to consumer confidence will remain. We will however persevere. We will not panic but rather respond professionally to our customers with a firm position that any unilaterally imposed tariffs cannot be absorbed by Balcan. We will default to senior customer dialogue ensuring them of our commitment to support them in every way we can through very difficult times for all parties. We will be the company that supports them through rough waters so we can grow together regardless of the challenges. As we mentioned in our recent communication to our Board of Directors, the tariffs threatened by the U.S. on imports from Canada and Mexico, and the subsequent retaliatory measures that likely would follow would be very significant. These tariffs would disrupt supply chains and significantly increase costs. However, it's crucial to approach this situation with a calm and strategic mindset. The industry and our company have faced numerous challenges in the past and have always found ways to adapt and thrive. This situation, while challenging, is another hurdle that we can overcome with strategic planning and collaboration. We believe this is a time to focus on the things that we can control, driving our competitiveness and accelerating our improvement plans across the business. As we navigate the challenges posed, we must act decisively to protect our employees, our business and our future. Accordingly,
effective immediately we are implementing the following cost containment measures: Hiring Freeze Non-Essential Spending Freeze Air Travel Freeze Overtime Pre-Approval Requirement We are also eliminating the practice of work from home. This is a time for focused collaboration and improved communication which we feel requires people to be co-located in their places of work. No exceptions to any of the above without pre-approval by the undersigned. These measures will ensure that we are financially prepared for potentially turbulent times while continuing to serve our customers at the highest level possible. Thank you for your continued dedication and hard work. Your efforts and commitment have always been the foundation of our success. Together, as One Balcan, we will navigate these challenges and emerge a stronger company. Ron Cauchi Ramon Galvan Andr Desroches Michelle Wilson Brian May</t>
  </si>
  <si>
    <t>I dont know that one of my email addresses is working properly, see attached email to lbubbus@balcan.com - it seems it didnt come through to my inbox today</t>
  </si>
  <si>
    <t>Description du problème/Issue Description: I dont know that one of my email addresses is working properly, see attached email to lbubbus@balcan.com - it seems it didnt come through to my inbox today</t>
  </si>
  <si>
    <t>id: "9110864"~name: "Lisa Bubbus"~"Lisa Bubbus &lt;lisa@ffebpl.com&gt;"~title: "Customer service representative"~last_login: "2025-04-04 10:33:21 -0400"~Rôle: "Requester"~site: "Balcan Packaging Wisconsin "~department: "Customer Services"~phone: "501.960.1246"~"&lt;None&gt;"~mobile_phone: "501.960.1246"~language: "[-]1"~disabled: false</t>
  </si>
  <si>
    <t>Lisa Bubbus</t>
  </si>
  <si>
    <t>lisa@ffebpl.com</t>
  </si>
  <si>
    <t>https://helpdesk.balcan.com/attachments/e01a7ea38ae4865468c4/missingemail-png.png</t>
  </si>
  <si>
    <t>INTUITIVE IS DOWN</t>
  </si>
  <si>
    <t>Saadia Khan | Inside Sales Representative Covertech Flexible Packaging A Division of Balcan Innovations 279 Humberline Drive, Etobicoke, Ontario M9W 5T6 Telephone : 416-798-1340 Ext :217 Saadia@covertechfab.com | www.covertechflex.com | www.rFoil.com | www.balcan.com</t>
  </si>
  <si>
    <t>1:44:39</t>
  </si>
  <si>
    <t>"""11077093"",""Saadia Khan"",""Saadia Khan &lt;skhan@balcan.com&gt;"","""",,""Requester"",""B6 Covertech (Toronto)"",,"""",""&lt;None&gt;"","""",""[-]1"",false~""It’s been resolved. Thank you.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February 7, 2025 1:22 PM To: Saadia Khan skhan@balcan.com Subject: Requêtre / Incident #9763 INTUITIVE IS DOWN [Courriel Externe - External email]""";"""8247418"",""George Kanatselis"",""George Kanatselis &lt;george@balcan.com&gt;"","""",""2025-06-26 08:47:31 -0400"",""Service Agent User"",""B2 MTL 2 (Montreal 2)"",""Information Technology (IT)"","""",""Joe Pizzuco"","""",""en"",false~""is it down for everyone or just you?"""</t>
  </si>
  <si>
    <t>Hi, Can we please get a reset ASAP for B3 silos? Thanks. Mark Gallo | Resin Coordinator / Receiving Supervisor Balcan Innovations Inc. M: 514.250.5464 On Feb 7, 2025, at 11:04 AM, acs@balcan.com wrote: ﻿SILO READING ADC LATEST DATES BDG3 EZDAQ 2025/02/06-15:19:36 (for bdg 1 and 2 please check the last date &amp; time of the log file \\main-bpl\users\User\SILO\Logs\ for bdg 1 and \\main-bpl\users\User\SILO2AUTO\logs for bdg2 and if it's not recent , restart the program)</t>
  </si>
  <si>
    <t>1:25:45</t>
  </si>
  <si>
    <t>1:25:54</t>
  </si>
  <si>
    <t>"""8247418"",""George Kanatselis"",""George Kanatselis &lt;george@balcan.com&gt;"","""",""2025-06-26 08:47:31 -0400"",""Service Agent User"",""B2 MTL 2 (Montreal 2)"",""Information Technology (IT)"","""",""Joe Pizzuco"","""",""en"",false~""i just reset it"""</t>
  </si>
  <si>
    <t>"George Kanatselis &lt;george@balcan.com&gt;";"Helen Vlogiannitis &lt;helenv@balcan.com&gt;"</t>
  </si>
  <si>
    <t>Fuser Kit Needed</t>
  </si>
  <si>
    <t>39:28:49</t>
  </si>
  <si>
    <t>167:28:49</t>
  </si>
  <si>
    <t>"""11670420"",""Sahaj Patel"",""Sahaj Patel &lt;spatel@balcan.com&gt;"",""IT Support"",""2025-06-26 09:12:10 -0400"",""Service Agent User"",""Balcan Packaging Wisconsin "",""Information Technology (IT)"","""",""Joe Pizzuco"","""",""en"",false~""Fuser kit arrived, will change when print quality gets low"""</t>
  </si>
  <si>
    <t>https://helpdesk.balcan.com/attachments/fcccabccdf5c1300bd4b/img_0013-jpg.jpeg</t>
  </si>
  <si>
    <t>2/10/25 New Hire Badges</t>
  </si>
  <si>
    <t>Hi Dave &amp; Sahaj, We have a couple new hires coming in for orientation this coming Monday, could we please get them set up with access cards: Chadd Bailey - General Laborer (A-Shift) Jessie Gonzalez - General Laborer (C-Shift) Robert Hermanson - General Laborer (C-Shift) Thank you! Alexa McCluskey | Human Resources Generalist Balcan USA Inc. 7201 108th Street, Pleasant Prairie, WI 53158, USA T : 262-308-7670 E: amccluskey@balcan.com www.balcan.com</t>
  </si>
  <si>
    <t>9:32:35</t>
  </si>
  <si>
    <t>73:32:35</t>
  </si>
  <si>
    <t>"""11670420"",""Sahaj Patel"",""Sahaj Patel &lt;spatel@balcan.com&gt;"",""IT Support"",""2025-06-26 09:12:10 -0400"",""Service Agent User"",""Balcan Packaging Wisconsin "",""Information Technology (IT)"","""",""Joe Pizzuco"","""",""en"",false~""Spoke to Dave, he stated that he will continue creating the badges, will ask how other locations do badges."""</t>
  </si>
  <si>
    <t>Jean Carlo Excellent (jexcellent@balcan.com)</t>
  </si>
  <si>
    <t>Hi, Can we have a password reset done ASAP for Jean Carlo’s Windows login, as well as his Outlook/Echange email account? He hasn’t been able to access his accounts for a while and has been piggybacking off of Frantz, which we don’t want. Please confirm details once available. Appreciate the support! Mark Gallo | Resin Coordinator / Receiving Supervisor Balcan Innovations Inc. M: 514.250.5464</t>
  </si>
  <si>
    <t>8:18:04</t>
  </si>
  <si>
    <t>72:18:04</t>
  </si>
  <si>
    <t>8:18:18</t>
  </si>
  <si>
    <t>72:18:18</t>
  </si>
  <si>
    <t>"""8247418"",""George Kanatselis"",""George Kanatselis &lt;george@balcan.com&gt;"","""",""2025-06-26 08:47:31 -0400"",""Service Agent User"",""B2 MTL 2 (Montreal 2)"",""Information Technology (IT)"","""",""Joe Pizzuco"","""",""en"",false~""sent to you in teams"""</t>
  </si>
  <si>
    <t>"George Kanatselis &lt;george@balcan.com&gt;";"Olga Konovalova &lt;olgak@balcan.com&gt;"</t>
  </si>
  <si>
    <t>co-pilot</t>
  </si>
  <si>
    <t>0:42:34</t>
  </si>
  <si>
    <t>0:42:40</t>
  </si>
  <si>
    <t>Logiciel demandé/Requested Software: Other~Spécifier si autre / If other specify :: co-pilot</t>
  </si>
  <si>
    <t>"""8786937"",""Tu Phuong Vo"",""Tu Phuong Vo &lt;tvo@balcan.com&gt;"",""IT Manager - Assets, Contracts and Services"",""2025-06-26 09:18:18 -0400"",""Administrator"",""B1 MTL 1 (Montreal 1)"",""Information Technology (IT)"","""",""Tao Wong"","""",""en"",false~""We do not support Copilot or any AI application at this time, this is a Company decision. Thank you"""</t>
  </si>
  <si>
    <t>10592442 ~"Navid Nikpour" ~"Navid Nikpour &lt;nnikpour@balcan.com&gt;" ~"" ~"2025-04-16 11:27:59 -0400" ~"Requester" ~"B1 MTL 1 (Montreal 1)" ~"" ~"Khalil Shahverdi" ~"" ~"[-]1" ~false</t>
  </si>
  <si>
    <t>bld 1</t>
  </si>
  <si>
    <t>lost connection</t>
  </si>
  <si>
    <t>0:21:13</t>
  </si>
  <si>
    <t>14:38:18</t>
  </si>
  <si>
    <t>78:38:18</t>
  </si>
  <si>
    <t>Requis pour / Requested For :: Navid Nikpour~Printer Location: bld 1~Service Request: Issue with Printer~Description: lost connection</t>
  </si>
  <si>
    <t>"""8247418"",""George Kanatselis"",""George Kanatselis &lt;george@balcan.com&gt;"","""",""2025-06-26 08:47:31 -0400"",""Service Agent User"",""B2 MTL 2 (Montreal 2)"",""Information Technology (IT)"","""",""Joe Pizzuco"","""",""en"",false~""updated driver , now works""";"""10592442"",""Navid Nikpour"",""Navid Nikpour &lt;nnikpour@balcan.com&gt;"","""",""2025-04-16 11:27:59 -0400"",""Requester"",""B1 MTL 1 (Montreal 1)"",,"""",""Khalil Shahverdi"","""",""[-]1"",false~""ip:10.0.16.45 wireless""";"""10665238"",""Marwan Takchi"",""Marwan Takchi &lt;mtakchi@balcan.com&gt;"",""HelpDesk Level2"",""2025-02-20 08:39:52 -0500"",""Requester"",""B2 MTL 2 (Montreal 2)"",""Information Technology (IT)"",""514-222-2516"",""Joe Pizzuco"","""",""[-]1"",true~""Hi Navid, Is it wired or USB Marwan"""</t>
  </si>
  <si>
    <t>Finance Printer at B1 (Fuser problem)</t>
  </si>
  <si>
    <t>Hello, There is fuser problem at the finance printer at B1. (HP Color Laser Jet Enterprise Flow MFP X579). Thank you, Franco Spada | Financial Analyst Balcan Innovations Inc. 9340 Meaux, St-Leonard, Quebec H1R 3H2 telephone: (514) 326-0200 email: fspada@balcan.com www.balcan.com</t>
  </si>
  <si>
    <t>1:03:41</t>
  </si>
  <si>
    <t xml:space="preserve">The issue was resolved by removing and replacing the fuser and the printer was rebooted. </t>
  </si>
  <si>
    <t>On Monday I have requested the activation of DKT approval tab. I still does not have access and the problem exists.  I can not finalize and order the dockets</t>
  </si>
  <si>
    <t>41:44:14</t>
  </si>
  <si>
    <t>169:47:42</t>
  </si>
  <si>
    <t>45:12:18</t>
  </si>
  <si>
    <t>173:15:46</t>
  </si>
  <si>
    <t>Description du problème/Issue Description: On Monday I have requested the activation of DKT approval tab. I still does not have access and the problem exists.  I can not finalize and order the dockets</t>
  </si>
  <si>
    <t>"""8247441"",""Hershel Teitelbaum"",""Hershel Teitelbaum &lt;hershel@balcan.com&gt;"","""",""2025-06-25 12:44:33 -0400"",""Service Agent User"",""B2 MTL 2 (Montreal 2)"",""Information Technology (IT)"","""",""&lt;None&gt;"","""",""en"",false~""Hi George Please connect with them and check what they are missing From: Balcan Innovations - Centre d'aide / Service Desk helpdesk@balcan.com Sent: Friday, February 14, 2025 9:00 AM To: Hershel Teitelbaum hershel@balcan.com Subject: Requête / Incident #9755 Demande générale / General Support Incident [Courriel Externe - External email]"""</t>
  </si>
  <si>
    <t>Headset for Teams</t>
  </si>
  <si>
    <t>Good morning Can I pls get a headset for Teams Thank you KATIA ZICHELLA | CSR Manager Balcan Innovations Inc. 9475 Rue de Meaux, St-Leonard, Quebec H1R 3H3 T: (514) 326-0200 ext: 2269 | e: kzichella@balcan.com www.balcan.com</t>
  </si>
  <si>
    <t>1:30:26</t>
  </si>
  <si>
    <t>2:13:23</t>
  </si>
  <si>
    <t>71:42:41</t>
  </si>
  <si>
    <t>296:25:38</t>
  </si>
  <si>
    <t>"""8786937"",""Tu Phuong Vo"",""Tu Phuong Vo &lt;tvo@balcan.com&gt;"",""IT Manager - Assets, Contracts and Services"",""2025-06-26 09:18:18 -0400"",""Administrator"",""B1 MTL 1 (Montreal 1)"",""Information Technology (IT)"","""",""Tao Wong"","""",""en"",false~""CS540 to be install in Kathia's office.""";"""8786937"",""Tu Phuong Vo"",""Tu Phuong Vo &lt;tvo@balcan.com&gt;"",""IT Manager - Assets, Contracts and Services"",""2025-06-26 09:18:18 -0400"",""Administrator"",""B1 MTL 1 (Montreal 1)"",""Information Technology (IT)"","""",""Tao Wong"","""",""en"",false~""I'll bring them to you on Monday."""</t>
  </si>
  <si>
    <t>The headset was installed and general information was shared with the user about it usage. </t>
  </si>
  <si>
    <t>Keyboard for Sabina</t>
  </si>
  <si>
    <t>Sabina needs a new keyboard – thank you KATIA ZICHELLA | CSR Manager Balcan Innovations Inc. 9475 Rue de Meaux, St-Leonard, Quebec H1R 3H3 T: (514) 326-0200 ext: 2269 | e: kzichella@balcan.com www.balcan.com</t>
  </si>
  <si>
    <t>"applications";"B2 MTL 2 (Montreal 2)";"Sales";"hardware";"keyboard"</t>
  </si>
  <si>
    <t>18:37:52</t>
  </si>
  <si>
    <t>99:22:00</t>
  </si>
  <si>
    <t>45:02:30</t>
  </si>
  <si>
    <t>173:46:38</t>
  </si>
  <si>
    <t>"""11360089"",""Edens Valcin"",""Edens Valcin &lt;evalcin@balcan.com&gt;"",""IT Support"",""2025-06-25 08:42:59 -0400"",""Administrator"",""B2 MTL 2 (Montreal 2)"",""Information Technology (IT)"","""",""Joe Pizzuco"","""",""en"",false~""I went to see Sabina in order to complete the task but she was busy and asked me to come back at lunch time.""";"""11360089"",""Edens Valcin"",""Edens Valcin &lt;evalcin@balcan.com&gt;"",""IT Support"",""2025-06-25 08:42:59 -0400"",""Administrator"",""B2 MTL 2 (Montreal 2)"",""Information Technology (IT)"","""",""Joe Pizzuco"","""",""en"",false~""Hello Katia, I went to see Sabina to replace the keyboard but she was busy. Tomorrow morning, I will come before she starts work to remove the old PC, relocate the new computer on top of the desk, replace the keyboard and to fix the cable management. Thank you! Edens ----------------- @Tu Phuong Vo""";"""8786937"",""Tu Phuong Vo"",""Tu Phuong Vo &lt;tvo@balcan.com&gt;"",""IT Manager - Assets, Contracts and Services"",""2025-06-26 09:18:18 -0400"",""Administrator"",""B1 MTL 1 (Montreal 1)"",""Information Technology (IT)"","""",""Tao Wong"","""",""en"",false~""Please bring her a new keyboard as the keys starts to disappear."""</t>
  </si>
  <si>
    <t>Keyboard has been replaced</t>
  </si>
  <si>
    <t>"applications";"B5 Distribution Center";"Operations"</t>
  </si>
  <si>
    <t>Diskeeper</t>
  </si>
  <si>
    <t xml:space="preserve">the scanners doesn't  work </t>
  </si>
  <si>
    <t>0:30:19</t>
  </si>
  <si>
    <t>1:14:31</t>
  </si>
  <si>
    <t>20:11:19</t>
  </si>
  <si>
    <t>100:55:31</t>
  </si>
  <si>
    <t xml:space="preserve">Logiciel demandé/Requested Software: Diskeeper~Spécifier si autre / If other specify :: the scanners doesn't  work </t>
  </si>
  <si>
    <t>"""8247418"",""George Kanatselis"",""George Kanatselis &lt;george@balcan.com&gt;"","""",""2025-06-26 08:47:31 -0400"",""Service Agent User"",""B2 MTL 2 (Montreal 2)"",""Information Technology (IT)"","""",""Joe Pizzuco"","""",""en"",false~""the zebra scanners do not work , you also need a software called diskeeper??"""</t>
  </si>
  <si>
    <t>SCANNER DÉCONNECTÉ D'INTERNET</t>
  </si>
  <si>
    <t>6:20:38</t>
  </si>
  <si>
    <t>7:05:30</t>
  </si>
  <si>
    <t>Requis pour / Requested For :: Dominik Tremblay~Printer Location: laval~Service Request: Issue with Printer~Description: SCANNER DÉCONNECTÉ D'INTERNET</t>
  </si>
  <si>
    <t>"""10665238"",""Marwan Takchi"",""Marwan Takchi &lt;mtakchi@balcan.com&gt;"",""HelpDesk Level2"",""2025-02-20 08:39:52 -0500"",""Requester"",""B2 MTL 2 (Montreal 2)"",""Information Technology (IT)"",""514-222-2516"",""Joe Pizzuco"","""",""[-]1"",true~""Hello Dominik, Est-ce que tu pourrais me donner l'adresse IP de l'imprimante svp? Merci"""</t>
  </si>
  <si>
    <t>The printer lost connection for a time with the Network.
When I tested it all worked.
I asked Dominik to test it and she confirmed that is working again..</t>
  </si>
  <si>
    <t>AP Aging out of balance P02 2025</t>
  </si>
  <si>
    <t>Good afternoon, Please note that AP aging for P02 3025 is out of balance with the GL of 3.2M. We need assistance to understand what is causing the discrepancy we posted all PJ and CD journals. Thank you. Roberto Carrillo | Accounts Payable Manager Balcan Innovations Inc. 9340 Meaux, St-Leonard, Quebec H1R 3H2 t: 514.326.9130 ext 2257 m: (514) 809-8252 | e:
rcarrillo@balcan.com | www.balcan.com</t>
  </si>
  <si>
    <t>2:49:23</t>
  </si>
  <si>
    <t>17:56:00</t>
  </si>
  <si>
    <t>682:25:42</t>
  </si>
  <si>
    <t>2872:32:19</t>
  </si>
  <si>
    <t>"""8247441"",""Hershel Teitelbaum"",""Hershel Teitelbaum &lt;hershel@balcan.com&gt;"","""",""2025-06-25 12:44:33 -0400"",""Service Agent User"",""B2 MTL 2 (Montreal 2)"",""Information Technology (IT)"","""",""&lt;None&gt;"","""",""en"",false~""Done From: Hershel Teitelbaum Sent: Monday, February 10, 2025 5:38 PM To: Maleek Joshua Scott Maleekjs@balcan.com; helpdesk helpdesk@balcan.com; Roberto Carrillo rcarrillo@balcan.com Cc: Malak Drissi mdrissi@balcan.com; Mario Ronca mronca@balcan.com; Perry Bachountakis perry@balcan.com Subject: RE: Requêtre / Incident #9750 AP Aging out of balance P02 2025 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 From: Maleek Joshua Scott &lt;Maleekjs@balcan.com&gt; Sent: Monday, February 10, 2025 12:24 PM To: Hershel Teitelbaum &lt;hershel@balcan.com&gt;; helpdesk &lt;helpdesk@balcan.com&gt;; Roberto Carrillo &lt;rcarrillo@balcan.com&gt; Cc: Malak Drissi &lt;mdrissi@balcan.com&gt;; Mario Ronca &lt;mronca@balcan.com&gt;; Perry Bachountakis &lt;perry@balcan.com&gt; Subject: RE: Requêtre / Incident #9750 AP Aging out of balance P02 2025 Hello Hershel, I do not remember getting any prompts when I closed out Payments. It posted as usual. Could that be the reason why were so off? Tks From: Hershel Teitelbaum &lt;hershel@balcan.com&gt; Sent: Monday, February 10, 2025 11:40 AM To: helpdesk &lt;helpdesk@balcan.com&gt;; Roberto Carrillo &lt;rcarrillo@balcan.com&gt; Cc: Maleek Joshua Scott &lt;Maleekjs@balcan.com&gt;; Malak Drissi &lt;mdrissi@balcan.com&gt;; Mario Ronca &lt;mronca@balcan.com&gt;; Perry Bachountakis &lt;perry@balcan.com&gt;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247441"",""Hershel Teitelbaum"",""Hershel Teitelbaum &lt;hershel@balcan.com&gt;"","""",""2025-06-25 12:44:33 -0400"",""Service Agent User"",""B2 MTL 2 (Montreal 2)"",""Information Technology (IT)"","""",""&lt;None&gt;"","""",""en"",false~""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 From: Maleek Joshua Scott Maleekjs@balcan.com Sent: Monday, February 10, 2025 12:24 PM To: Hershel Teitelbaum hershel@balcan.com; helpdesk helpdesk@balcan.com; Roberto Carrillo rcarrillo@balcan.com Cc: Malak Drissi mdrissi@balcan.com; Mario Ronca mronca@balcan.com; Perry Bachountakis perry@balcan.com Subject: RE: Requêtre / Incident #9750 AP Aging out of balance P02 2025 Hello Hershel, I do not remember getting any prompts when I closed out Payments. It posted as usual. Could that be the reason why were so off? Tks From: Hershel Teitelbaum &lt;hershel@balcan.com&gt; Sent: Monday, February 10, 2025 11:40 AM To: helpdesk &lt;helpdesk@balcan.com&gt;; Roberto Carrillo &lt;rcarrillo@balcan.com&gt; Cc: Maleek Joshua Scott &lt;Maleekjs@balcan.com&gt;; Malak Drissi &lt;mdrissi@balcan.com&gt;; Mario Ronca &lt;mronca@balcan.com&gt;; Perry Bachountakis &lt;perry@balcan.com&gt;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10513391"",""Maleek Joshua Scott"",""Maleek Joshua Scott &lt;maleekjs@balcan.com&gt;"","""",,""Requester"",""B1 MTL 1 (Montreal 1)"",,"""",""&lt;None&gt;"","""",""[-]1"",false~""Hello Hershel, I do not remember getting any prompts when I closed out Payments. It posted as usual. Could that be the reason why were so off? Tks From: Hershel Teitelbaum hershel@balcan.com Sent: Monday, February 10, 2025 11:40 AM To: helpdesk helpdesk@balcan.com; Roberto Carrillo rcarrillo@balcan.com Cc: Maleek Joshua Scott Maleekjs@balcan.com; Malak Drissi mdrissi@balcan.com; Mario Ronca mronca@balcan.com; Perry Bachountakis perry@balcan.com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620072"",""Roberto Carrillo"",""Roberto Carrillo &lt;rcarrillo@balcan.com&gt;"",""Gestionnaire, comptes payables - Manager, Accounts Payable "",""2025-06-18 11:52:25 -0400"",""Requester"",""B1 MTL 1 (Montreal 1)"",,,""&lt;None&gt;"",,,false~""Good morning Hershel, Maleek is not in today, how can we correct this? Thank for your help. Roberto Carrillo | Accounts Payable Manager Balcan Innovations Inc. From: Hershel Teitelbaum hershel@balcan.com Sent: Monday, February 10, 2025 11:40 AM To: helpdesk helpdesk@balcan.com; Roberto Carrillo rcarrillo@balcan.com Cc: Maleek Joshua Scott Maleekjs@balcan.com; Malak Drissi mdrissi@balcan.com; Mario Ronca mronca@balcan.com; Perry Bachountakis perry@balcan.com Subject: RE: Requêtre / Incident #9750 AP Aging out of balance P02 2025 Hi Maleek You must have gotten a prompt and a printed message that the G/L is not in balance when posting the CD batch below (and attached) Do you remember getting it? From: Balcan Innovations - Centre d'aide / Service Desk &lt;helpdesk@balcan.com&gt; Sent: Monday, February 10, 2025 9:40 AM To: Roberto Carrillo &lt;rcarrillo@balcan.com&gt; Cc: Hershel Teitelbaum &lt;hershel@balcan.com&gt;; Maleek Joshua Scott &lt;maleekjs@balcan.com&gt;; Malak Drissi &lt;mdrissi@balcan.com&gt;; Mario Ronca &lt;mronca@balcan.com&gt;; Perry Bachountakis &lt;perry@balcan.com&gt; Subject: Requêtre / Incident #9750 AP Aging out of balance P02 2025 [Courriel Externe - External email]""";"""8247441"",""Hershel Teitelbaum"",""Hershel Teitelbaum &lt;hershel@balcan.com&gt;"","""",""2025-06-25 12:44:33 -0400"",""Service Agent User"",""B2 MTL 2 (Montreal 2)"",""Information Technology (IT)"","""",""&lt;None&gt;"","""",""en"",false~""Hi Maleek You must have gotten a prompt and a printed message that the G/L is not in balance when posting the CD batch below (and attached) Do you remember getting it? From: Balcan Innovations - Centre d'aide / Service Desk helpdesk@balcan.com Sent: Monday, February 10, 2025 9:40 AM To: Roberto Carrillo rcarrillo@balcan.com Cc: Hershel Teitelbaum hershel@balcan.com; Maleek Joshua Scott maleekjs@balcan.com; Malak Drissi mdrissi@balcan.com; Mario Ronca mronca@balcan.com; Perry Bachountakis perry@balcan.com Subject: Requêtre / Incident #9750 AP Aging out of balance P02 2025 [Courriel Externe - External email]""";"""8247441"",""Hershel Teitelbaum"",""Hershel Teitelbaum &lt;hershel@balcan.com&gt;"","""",""2025-06-25 12:44:33 -0400"",""Service Agent User"",""B2 MTL 2 (Montreal 2)"",""Information Technology (IT)"","""",""&lt;None&gt;"","""",""en"",false~""Very unlikely I will work on this soon From: Balcan Innovations - Centre d'aide / Service Desk helpdesk@balcan.com Sent: Monday, February 10, 2025 9:40 AM To: Hershel Teitelbaum hershel@balcan.com Subject: Requête / Incident #9750 AP Aging out of balance P02 2025 [Courriel Externe - External email]""";"""8247439"",""Jonathan Galindez"",""Jonathan Galindez &lt;jgalindez@balcan.com&gt;"","""",""2025-06-26 07:46:41 -0400"",""Service Agent User"",""B2 MTL 2 (Montreal 2)"",""Information Technology (IT)"","""",""&lt;None&gt;"","""",""en"",false~""HI Hershel, Is this due to DotNet or data related issues? Thank you. Jonathan From: Balcan Innovations - Centre d'aide / Service Desk helpdesk@balcan.com Sent: Monday, February 10, 2025 9:30 AM To: Jonathan Galindez jgalindez@balcan.com; Hershel Teitelbaum hershel@balcan.com Subject: Requête / Incident #9750 AP Aging out of balance P02 2025 [Courriel Externe - External email]""";"""8620072"",""Roberto Carrillo"",""Roberto Carrillo &lt;rcarrillo@balcan.com&gt;"",""Gestionnaire, comptes payables - Manager, Accounts Payable "",""2025-06-18 11:52:25 -0400"",""Requester"",""B1 MTL 1 (Montreal 1)"",,,""&lt;None&gt;"",,,false~""Good morning, can we please have an updated on this? thank you. Roberto.""";"""8620072"",""Roberto Carrillo"",""Roberto Carrillo &lt;rcarrillo@balcan.com&gt;"",""Gestionnaire, comptes payables - Manager, Accounts Payable "",""2025-06-18 11:52:25 -0400"",""Requester"",""B1 MTL 1 (Montreal 1)"",,,""&lt;None&gt;"",,,false~""Hi Hershel, went you think you can help with the incident, need to closed AP so accounting team can continue the closing of P02 2025 Thank you for your support. Roberto""";"""8247441"",""Hershel Teitelbaum"",""Hershel Teitelbaum &lt;hershel@balcan.com&gt;"","""",""2025-06-25 12:44:33 -0400"",""Service Agent User"",""B2 MTL 2 (Montreal 2)"",""Information Technology (IT)"","""",""&lt;None&gt;"","""",""en"",false~""Haven’t gotten to it yet From: Balcan Innovations - Centre d'aide / Service Desk helpdesk@balcan.com Sent: Friday, February 7, 2025 11:08 AM To: Jonathan Galindez jgalindez@balcan.com; Hershel Teitelbaum hershel@balcan.com Subject: Requête / Incident #9750 AP Aging out of balance P02 2025 [Courriel Externe - External email]""";"""8620072"",""Roberto Carrillo"",""Roberto Carrillo &lt;rcarrillo@balcan.com&gt;"",""Gestionnaire, comptes payables - Manager, Accounts Payable "",""2025-06-18 11:52:25 -0400"",""Requester"",""B1 MTL 1 (Montreal 1)"",,,""&lt;None&gt;"",,,false~""Good morning, can we please have an update on this incident. thank you Roberto"""</t>
  </si>
  <si>
    <t>From: Hershel Teitelbaum
Sent: Monday, February 10, 2025 5:38 PM
To: Maleek Joshua Scott Maleekjs@balcan.com; helpdesk helpdesk@balcan.com; Roberto Carrillo rcarrillo@balcan.com
Cc: Malak Drissi mdrissi@balcan.com; Mario Ronca mronca@balcan.com; Perry Bachountakis perry@balcan.com
Subject: RE: Requêtre / Incident #9750 AP Aging out of balance P02 2025
I found the issue
The batch 4782 was updated entering the “From cheque #” and the “To Cheque #” from
255793 to 255998. However from cheque # 255797 to 255969 was already posted in journal 4775.
So all the cheque details from in between were accumulated to the details for GL 205.
I will manually fix this G/L import, but for the future we should be very careful with the right cheque from/To numbers
You can see the attached cheque details export
I will fix it tomorrow as I need concentration to do it properly</t>
  </si>
  <si>
    <t>"Hershel Teitelbaum &lt;hershel@balcan.com&gt;";"Maleek Joshua Scott &lt;maleekjs@balcan.com&gt;";"mdrissi@balcan.com";"Mario Ronca &lt;mronca@balcan.com&gt;";"Perry Bachountakis &lt;perry@balcan.com&gt;";"jgalindez@balcan.com"</t>
  </si>
  <si>
    <t>Impression a partir de BERP (Ocean)</t>
  </si>
  <si>
    <t>Bonjour , En dessous le message que je reçois lorsque je tente de faire une impression de batch d’écriture dans BERP. Aussi je ne suis plus capable d’activer ma camera lors des appels teams. Pourriez-vous vérifier le tout Svp? Merci, Barnabe</t>
  </si>
  <si>
    <t>49:31:10</t>
  </si>
  <si>
    <t>257:31:10</t>
  </si>
  <si>
    <t>"""11462483"",""bbassamagne@balcan.com"",""bbassamagne@balcan.com"",,""2024-12-19 16:30:59 -0500"",""Requester"",,,,""&lt;None&gt;"",,,false~""Bonjour, Je ne suis toujours pas capable d’activer ma camera lors des appels teams. Svp pouvez-vous m’aider à régler cela. Merci, Barnabe From: Barnabé Bassamagne Sent: Thursday, February 6, 2025 4:57 PM To: helpdesk helpdesk@balcan.com Cc: Marwan Takchi mtakchi@balcan.com Subject: Impression a partir de BERP (Ocean) Bonjour , En dessous le message que je reçois lorsque je tente de faire une impression de batch d’écriture dans BERP. Aussi je ne suis plus capable d’activer ma camera lors des appels teams. Pourriez-vous vérifier le tout Svp? Merci, Barnabe"""</t>
  </si>
  <si>
    <t>"Violation résolue: Résolution passée 5 jours / Ticket Resolution past 5 days - Non résolu en moins de 5 jours - Marwan Takchi"</t>
  </si>
  <si>
    <t>Contacted Barnabe, apologized for not responding sooner since i was out with the flue.
He confirmed that his problem was resolved.
Closing the issue.</t>
  </si>
  <si>
    <t>"Marwan Takchi &lt;mtakchi@balcan.com&gt;";"evalcin@balcan.com"</t>
  </si>
  <si>
    <t>Golden Acre Private Label - Soil Bags</t>
  </si>
  <si>
    <t>Can we pls open below link. De : Sydney Duhaime &lt;SDuhaime@goldenacre.onmicrosoft.com&gt; Envoyé : 21 janvier 2025 16:00 À : Mikael Gendron &lt;mgendron@balcan.com&gt; Cc : Nick Zannis &lt;nick.zannis@goldenacre.ca&gt; Objet : Golden Acre Private Label - Soil Bags Vous n’obtenez pas souvent d’e-mail à partir de
sduhaime@goldenacre.onmicrosoft.com.
Pourquoi c’est important [Courriel Externe - External email] Hi, Please find the files for the bags here: https://drive.google.com/drive/folders/1_c3bvcEaunUOH7_juWFj8SXgeEN0l2P4?usp=drive_link Included in the drive are: The packaged files (with embedded/outlined fonts) PDFs And just in case the working files too. Please let me know if you need anything else or have any questions. Thanks, Sydney Duhaime a: 620 Goddard Avenue NE Calgary, AB T2K 5X3 w: www.goldenacre.ca</t>
  </si>
  <si>
    <t>0:37:35</t>
  </si>
  <si>
    <t>16:37:35</t>
  </si>
  <si>
    <t>136:39:01</t>
  </si>
  <si>
    <t>616:39:01</t>
  </si>
  <si>
    <t>"""10665238"",""Marwan Takchi"",""Marwan Takchi &lt;mtakchi@balcan.com&gt;"",""HelpDesk Level2"",""2025-02-20 08:39:52 -0500"",""Requester"",""B2 MTL 2 (Montreal 2)"",""Information Technology (IT)"",""514-222-2516"",""Joe Pizzuco"","""",""[-]1"",true~""Hi Katia,, Google Drive is usually blocked for security reasons. Is this permanent or just temporary? Regards, Marwan""";"""10665238"",""Marwan Takchi"",""Marwan Takchi &lt;mtakchi@balcan.com&gt;"",""HelpDesk Level2"",""2025-02-20 08:39:52 -0500"",""Requester"",""B2 MTL 2 (Montreal 2)"",""Information Technology (IT)"",""514-222-2516"",""Joe Pizzuco"","""",""[-]1"",true~""[@]Joe Pizzuco Katia is requesting to open the link mentioned in the request, google drive... Do we have the green light to do this? Marwan"""</t>
  </si>
  <si>
    <t>Unable to print</t>
  </si>
  <si>
    <t>Hello, I am not able to print a batch from BERP. Malak Drissi-Kaitouni, CPA | Divisional Finance Director Balcan Innovations Inc. 9340 Meaux, St-Leonard, Quebec H1R 3H2 t: 514.326.9130 ext c: (438) 998-7202 | e: mdrissi@balcan.com | www.balcan.com</t>
  </si>
  <si>
    <t>2:00:33</t>
  </si>
  <si>
    <t>22:53:50</t>
  </si>
  <si>
    <t>118:53:50</t>
  </si>
  <si>
    <t>"""10484594"",""mdrissi@balcan.com"",""mdrissi@balcan.com"",,""2025-06-05 09:11:35 -0400"",""Requester"",,,,""&lt;None&gt;"",,,false~""I always change the printer to TS but it still doesn't print. I will be at the office on Monday, I will be available to solve the issue. Thank you! Regards, Malak. From: Balcan Innovations - Centre d'aide / Service Desk helpdesk@balcan.com Sent: Thursday, February 6, 2025 4:18 PM To: Malak Drissi mdrissi@balcan.com Subject: Requêtre / Incident #9747 Unable to print [Courriel Externe - External email]""";"""8247418"",""George Kanatselis"",""George Kanatselis &lt;george@balcan.com&gt;"","""",""2025-06-26 08:47:31 -0400"",""Service Agent User"",""B2 MTL 2 (Montreal 2)"",""Information Technology (IT)"","""",""Joe Pizzuco"","""",""en"",false~""i tried and it did print. it goes to your default printer,if you are using the TS-user dashboard it (your printer) needs to be set up on the TS"""</t>
  </si>
  <si>
    <t xml:space="preserve">Can't open Microsoft Excel files on OneDrive. </t>
  </si>
  <si>
    <t>Can't open Microsoft Excel files on OneDrive.</t>
  </si>
  <si>
    <t>"applications";"Office";"Excel";"Word";"B3 Laval"</t>
  </si>
  <si>
    <t>"""11360089"",""Edens Valcin"",""Edens Valcin &lt;evalcin@balcan.com&gt;"",""IT Support"",""2025-06-25 08:42:59 -0400"",""Administrator"",""B2 MTL 2 (Montreal 2)"",""Information Technology (IT)"","""",""Joe Pizzuco"","""",""en"",false~""The files that the user could not open were 4-5 different folders inside one another with the same name: Folder \ Folder \ Folder \ Folder \ Folder \ File.xlsx The files were moved back to the root of the folder and the other folder were deleted in order to fix the issue. Folder \ File.xlsx"""</t>
  </si>
  <si>
    <t>The files that the user could not open were 4-5 different folders inside one another with the same name:
Folder \ Folder \ Folder \ Folder \ Folder \ File.xlsx
The files were moved back to the root of the folder and the other folder were deleted in order to fix the issue. 
Folder \ File.xlsx</t>
  </si>
  <si>
    <t>Hi team,
An action to repair the extrusion roof its schedule for this year and the antenna will be inconvenient.
Can you please confirm if the antenna can be relocated during the roof work?
Thanks</t>
  </si>
  <si>
    <t>19:10:53</t>
  </si>
  <si>
    <t>99:10:53</t>
  </si>
  <si>
    <t>19:11:01</t>
  </si>
  <si>
    <t>99:11:01</t>
  </si>
  <si>
    <t>Description du problème/Issue Description: Hi team,
An action to repair the extrusion roof its schedule for this year and the antenna will be inconvenient.
Can you please confirm if the antenna can be relocated during the roof work?
Thanks</t>
  </si>
  <si>
    <t>"""8247418"",""George Kanatselis"",""George Kanatselis &lt;george@balcan.com&gt;"","""",""2025-06-26 08:47:31 -0400"",""Service Agent User"",""B2 MTL 2 (Montreal 2)"",""Information Technology (IT)"","""",""Joe Pizzuco"","""",""en"",false~""the antenna can be taken down, no longer used , i verified this with Perry"""</t>
  </si>
  <si>
    <t>iPhone initial setup.</t>
  </si>
  <si>
    <t>"telephony";"cell phone";"B2 MTL 2 (Montreal 2)";"Information Technology (IT)"</t>
  </si>
  <si>
    <t>The iPhone was configured and delivered:
[-] Wifi
- Authenticator
- Outlook
- Teams
- Passcode</t>
  </si>
  <si>
    <t>"B1 MTL 1 (Montreal 1)";"Sourcing / Supply Chain";"applications";"BERP"</t>
  </si>
  <si>
    <t xml:space="preserve">Hello! Please help with the following report in BERP: 
Under accounts payables -&gt;
Vendor Inquiry -&gt;
Purchase History report.  When I run the report, it comes out with no data except the template. Attached a sample.  I would appreciate your assistance with this matter. Thank you. 
</t>
  </si>
  <si>
    <t xml:space="preserve">Description du problème/Issue Description: Hello! Please help with the following report in BERP: 
Under accounts payables -&gt;
Vendor Inquiry -&gt;
Purchase History report.  When I run the report, it comes out with no data except the template. Attached a sample.  I would appreciate your assistance with this matter. Thank you. 
</t>
  </si>
  <si>
    <t>"""10619208"",""icucereavii@balcan.com"",""icucereavii@balcan.com"",,""2025-06-16 09:24:12 -0400"",""Requester"",,,,""&lt;None&gt;"",,,false~""Indeed. It is strange as I tried running just the 2024. Thank you for your help.""";"""8247441"",""Hershel Teitelbaum"",""Hershel Teitelbaum &lt;hershel@balcan.com&gt;"","""",""2025-06-25 12:44:33 -0400"",""Service Agent User"",""B2 MTL 2 (Montreal 2)"",""Information Technology (IT)"","""",""&lt;None&gt;"","""",""en"",false~""Change the date to the period you’re looking for, in your selected period there are no transactions POSTED yet From: Balcan Innovations - Centre d'aide / Service Desk helpdesk@balcan.com Sent: Thursday, February 6, 2025 1:33 PM To: Jonathan Galindez jgalindez@balcan.com; Hershel Teitelbaum hershel@balcan.com Subject: Requête / Incident #9743 Demande générale / General Support Incident [Courriel Externe - External email]"""</t>
  </si>
  <si>
    <t>https://helpdesk.balcan.com/attachments/5494f931548883e564e2/ebi_-csv.csv</t>
  </si>
  <si>
    <t>FW: Synergy Access</t>
  </si>
  <si>
    <t>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jdennison@balcan.com Sent: Thursday, February 6, 2025 1:00 PM To: Janet Ginley jginley@balcan.com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t>
  </si>
  <si>
    <t>40:24:07</t>
  </si>
  <si>
    <t>168:24:07</t>
  </si>
  <si>
    <t>"""9275365"",""Philippe Tetreault"",""Philippe Tetreault &lt;ptetreault@balcan.com&gt;"","""",""2025-06-26 08:30:31 -0400"",""Administrator"",""B2 MTL 2 (Montreal 2)"",""Information Technology (IT)"","""",""Perry Bachountakis"","""",""en"",false~""I see that's it's working in the Zscaler log with port http. I'll close this ticket.""";"""9275365"",""Philippe Tetreault"",""Philippe Tetreault &lt;ptetreault@balcan.com&gt;"","""",""2025-06-26 08:30:31 -0400"",""Administrator"",""B2 MTL 2 (Montreal 2)"",""Information Technology (IT)"","""",""Perry Bachountakis"","""",""en"",false~""Let’s check next time, I saw the port 443 use in the log. Philippe Tétreault M: 514.715.8407 From: Janet Ginley jginley@balcan.com Sent: Thursday, February 6, 2025 3:09 PM To: Philippe Tetreault ptetreault@balcan.com; helpdesk helpdesk@balcan.com Cc: Jim Dennison jdennison@balcan.com Subject: RE: Synergy Access Philippe, the link already does not have https. From: Philippe Tetreault &lt;ptetreault@balcan.com&gt; Sent: Thursday, February 6, 2025 3:07 PM To: Janet Ginley &lt;jginley@balcan.com&gt;; helpdesk &lt;helpdesk@balcan.com&gt;; Alaa Almasri &lt;aalmasri@balcan.com&gt; Cc: Jim Dennison &lt;jdennison@balcan.com&gt; Subject: RE: Synergy Access Try without the https, use: http://rfx-app-01.reflectixinc.com/synergy/docs/Portal.aspx Jim, book me a quick meeting tomorrow or Monday when you have the time, thanks. Philippe Tétreault M: 514.715.8407 From: Janet Ginley &lt;jginley@balcan.com&gt; Sent: Thursday, February 6, 2025 3:03 PM To: Philippe Tetreault &lt;ptetreault@balcan.com&gt;; helpdesk &lt;helpdesk@balcan.com&gt;; Alaa Almasri &lt;aalmasri@balcan.com&gt; Cc: Jim Dennison &lt;jdennison@balcan.com&gt;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11025670"",""Janet Ginley"",""Janet Ginley &lt;jginley@balcan.com&gt;"","""",,""Requester"",""Reflectix (Markleville, Indiana)"",,"""",""&lt;None&gt;"","""",""[-]1"",false~""Philippe, the link already does not have https. From: Philippe Tetreault ptetreault@balcan.com Sent: Thursday, February 6, 2025 3:07 PM To: Janet Ginley jginley@balcan.com; helpdesk helpdesk@balcan.com; Alaa Almasri aalmasri@balcan.com Cc: Jim Dennison jdennison@balcan.com Subject: RE: Synergy Access Try without the https, use: http://rfx-app-01.reflectixinc.com/synergy/docs/Portal.aspx Jim, book me a quick meeting tomorrow or Monday when you have the time, thanks. Philippe Tétreault M: 514.715.8407 From: Janet Ginley &lt;jginley@balcan.com&gt; Sent: Thursday, February 6, 2025 3:03 PM To: Philippe Tetreault &lt;ptetreault@balcan.com&gt;; helpdesk &lt;helpdesk@balcan.com&gt;; Alaa Almasri &lt;aalmasri@balcan.com&gt; Cc: Jim Dennison &lt;jdennison@balcan.com&gt;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275365"",""Philippe Tetreault"",""Philippe Tetreault &lt;ptetreault@balcan.com&gt;"","""",""2025-06-26 08:30:31 -0400"",""Administrator"",""B2 MTL 2 (Montreal 2)"",""Information Technology (IT)"","""",""Perry Bachountakis"","""",""en"",false~""Try without the https, use: http://rfx-app-01.reflectixinc.com/synergy/docs/Portal.aspx Jim, book me a quick meeting tomorrow or Monday when you have the time, thanks. Philippe Tétreault M: 514.715.8407 From: Janet Ginley jginley@balcan.com Sent: Thursday, February 6, 2025 3:03 PM To: Philippe Tetreault ptetreault@balcan.com; helpdesk helpdesk@balcan.com; Alaa Almasri aalmasri@balcan.com Cc: Jim Dennison jdennison@balcan.com Subject: RE: Synergy Access Philippe, We have Jim’s Zscaler turned on and registered. But, still cannot access either link. He has to leave soon. Any other ideas? Thanks, Janet From: Philippe Tetreault &lt;ptetreault@balcan.com&gt; Sent: Thursday, February 6, 2025 1:19 PM To: Janet Ginley &lt;jginley@balcan.com&gt;; helpdesk &lt;helpdesk@balcan.com&gt;; Alaa Almasri &lt;aalmasri@balcan.com&gt; Cc: Jim Dennison &lt;jdennison@balcan.com&gt;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11025670"",""Janet Ginley"",""Janet Ginley &lt;jginley@balcan.com&gt;"","""",,""Requester"",""Reflectix (Markleville, Indiana)"",,"""",""&lt;None&gt;"","""",""[-]1"",false~""Philippe, We have Jim’s Zscaler turned on and registered. But, still cannot access either link. He has to leave soon. Any other ideas? Thanks, Janet From: Philippe Tetreault ptetreault@balcan.com Sent: Thursday, February 6, 2025 1:19 PM To: Janet Ginley jginley@balcan.com; helpdesk helpdesk@balcan.com; Alaa Almasri aalmasri@balcan.com Cc: Jim Dennison jdennison@balcan.com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969426"",""Jim Dennison"",""Jim Dennison &lt;jdennison@balcan.com&gt;"",""Director of Marketing"",""2024-11-20 09:32:29 -0500"",""Requester"",""Reflectix (Markleville, Indiana)"",""Communication &amp; Marketing"","""",""Brian May"","""",""[-]1"",false~""Hello Philippe, The full name did not work. I received the same notifications on Chrome and Edge that I got with the other link. From: Philippe Tetreault ptetreault@balcan.com Sent: Thursday, February 6, 2025 1:19 PM To: Janet Ginley jginley@balcan.com; helpdesk helpdesk@balcan.com; Alaa Almasri aalmasri@balcan.com Cc: Jim Dennison jdennison@balcan.com Subject: RE: Synergy Access Hello Janet and Jim, Please try the full name: http://rfx-app-01.reflectixinc.com/synergy/docs/Portal.aspx Let me know if it works or not. Thanks, Philippe Tétreault M: 514.715.8407 From: Janet Ginley &lt;jginley@balcan.com&gt; Sent: Thursday, February 6, 2025 1:10 PM To: helpdesk &lt;helpdesk@balcan.com&gt;; Alaa Almasri &lt;aalmasri@balcan.com&gt;; Philippe Tetreault &lt;ptetreault@balcan.com&gt; Cc: Jim Dennison &lt;jdennison@balcan.com&gt;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9275365"",""Philippe Tetreault"",""Philippe Tetreault &lt;ptetreault@balcan.com&gt;"","""",""2025-06-26 08:30:31 -0400"",""Administrator"",""B2 MTL 2 (Montreal 2)"",""Information Technology (IT)"","""",""Perry Bachountakis"","""",""en"",false~""Hello Janet and Jim, Please try the full name: http://rfx-app-01.reflectixinc.com/synergy/docs/Portal.aspx Let me know if it works or not. Thanks, Philippe Tétreault M: 514.715.8407 From: Janet Ginley jginley@balcan.com Sent: Thursday, February 6, 2025 1:10 PM To: helpdesk helpdesk@balcan.com; Alaa Almasri aalmasri@balcan.com; Philippe Tetreault ptetreault@balcan.com Cc: Jim Dennison jdennison@balcan.com Subject: FW: Synergy Access Hi Alaa/Philippe, I added Jim Dennison to our Active Directory (RFX domain) so he can get access to our contact database application, Synergy. It is web-based. I sent him the link below but he’s getting the errors below. I also added him to the Indiana ZPA and ZIA groups for Zscaler. What else am I missing? Thanks, Janet From: Jim Dennison &lt;jdennison@balcan.com&gt; Sent: Thursday, February 6, 2025 1:00 PM To: Janet Ginley &lt;jginley@balcan.com&gt; Subject: RE: Synergy Access Hi Janet, On Microsoft Edge I get the dreaded “404 Not Found” message. On Google Chrome I get the message you saw before “Your connection is not private” Jim From: Janet Ginley &lt;jginley@balcan.com&gt; Sent: Thursday, February 6, 2025 12:14 PM To: Jim Dennison &lt;jdennison@balcan.com&gt; Subject: Synergy Access Hi Jim, I created you a user login on the Reflectix (RFX) domain for Synergy (or some call it the old name, eSynergy). This is the link that we use to access it. http://rfx-app-01/synergy/docs/Portal.aspx It should prompt you for your user name. Let me know if this works. Thanks, Janet JANET GINLEY | Systems Administrator Reflective Products Division – Balcan Innovations 1 School St., Markleville, IN 46056 t: (800) 879-3645, ext. 1125 | e : jginley@balcan.com | janet.ginley@reflectixinc.com www. reflectixinc .com | www.balcaninnovations.com"""</t>
  </si>
  <si>
    <t>"Alaa Almasri &lt;aalmasri@balcan.com&gt;";"Jim Dennison &lt;jdennison@balcan.com&gt;";"Philippe Tetreault &lt;ptetreault@balcan.com&gt;"</t>
  </si>
  <si>
    <t>Modification de titre / Title Change</t>
  </si>
  <si>
    <t>dpascal@balcan.com</t>
  </si>
  <si>
    <t>"human resources";"B6 Covertech (Toronto)";"Operations"</t>
  </si>
  <si>
    <t>Karan</t>
  </si>
  <si>
    <t>Viraj</t>
  </si>
  <si>
    <t>Singh</t>
  </si>
  <si>
    <t>10-Mar-25</t>
  </si>
  <si>
    <t>173:52:26</t>
  </si>
  <si>
    <t>764:52:26</t>
  </si>
  <si>
    <t>Current First Name: Karan~Current Middle Name: Viraj~Current Last Name: Singh~Prénom / First Name: Karan~Middle Name: Viraj~Nom de famille / Last Name: Singh~Effective Date: Mar 10, 2025</t>
  </si>
  <si>
    <t>"""11670420"",""Sahaj Patel"",""Sahaj Patel &lt;spatel@balcan.com&gt;"",""IT Support"",""2025-06-26 09:12:10 -0400"",""Service Agent User"",""Balcan Packaging Wisconsin "",""Information Technology (IT)"","""",""Joe Pizzuco"","""",""en"",false~""Divya, I am closing this ticket. Please instruct Karan to send a ticket if they're having trouble. Also, please send a ticket when you want to remove Karan's old permissions and reference ticket number 9741.""";"""11670420"",""Sahaj Patel"",""Sahaj Patel &lt;spatel@balcan.com&gt;"",""IT Support"",""2025-06-26 09:12:10 -0400"",""Service Agent User"",""Balcan Packaging Wisconsin "",""Information Technology (IT)"","""",""Joe Pizzuco"","""",""en"",false~""changed contact info in AD and Azure""";"""11495971"",""dpascal@balcan.com"",""dpascal@balcan.com"",,""2025-03-07 10:46:52 -0500"",""Requester"",,,,""&lt;None&gt;"",,,false~""Department would be Operations and Bob Israni will be his Manager.""";"""11670420"",""Sahaj Patel"",""Sahaj Patel &lt;spatel@balcan.com&gt;"",""IT Support"",""2025-06-26 09:12:10 -0400"",""Service Agent User"",""Balcan Packaging Wisconsin "",""Information Technology (IT)"","""",""Joe Pizzuco"","""",""en"",false~""What department will Karan be in and who will be his supervisor?""";"""11670420"",""Sahaj Patel"",""Sahaj Patel &lt;spatel@balcan.com&gt;"",""IT Support"",""2025-06-26 09:12:10 -0400"",""Service Agent User"",""Balcan Packaging Wisconsin "",""Information Technology (IT)"","""",""Joe Pizzuco"","""",""en"",false~""changes were made to Azure groups
Gogi is on Covertech DC, Karan is on Balcan DC, no changes made
Gogi does not use BERP, no changes made
reached out to Divya to get new department and supervisor""";"""11670420"",""Sahaj Patel"",""Sahaj Patel &lt;spatel@balcan.com&gt;"",""IT Support"",""2025-06-26 09:12:10 -0400"",""Service Agent User"",""Balcan Packaging Wisconsin "",""Information Technology (IT)"","""",""Joe Pizzuco"","""",""en"",false~""Below are the permissions before the changes were made.""";"""11495971"",""dpascal@balcan.com"",""dpascal@balcan.com"",,""2025-03-07 10:46:52 -0500"",""Requester"",,,,""&lt;None&gt;"",,,false~""Yes please.""";"""11670420"",""Sahaj Patel"",""Sahaj Patel &lt;spatel@balcan.com&gt;"",""IT Support"",""2025-06-26 09:12:10 -0400"",""Service Agent User"",""Balcan Packaging Wisconsin "",""Information Technology (IT)"","""",""Joe Pizzuco"","""",""en"",false~""Is this still scheduling to be done tomorrow?""";"""11670420"",""Sahaj Patel"",""Sahaj Patel &lt;spatel@balcan.com&gt;"",""IT Support"",""2025-06-26 09:12:10 -0400"",""Service Agent User"",""Balcan Packaging Wisconsin "",""Information Technology (IT)"","""",""Joe Pizzuco"","""",""en"",false~""add Gogi Benipal's access to Karan Viraj Singh
do not remove any access for anyone
scheduled to be done EOD March 7th""";"""11495971"",""dpascal@balcan.com"",""dpascal@balcan.com"",,""2025-03-07 10:46:52 -0500"",""Requester"",,,,""&lt;None&gt;"",,,false~""Hi Sahaj, Karan will need the new permissions from March 10th. Please replicate Gogi's access on March 10th and keep the current permissions as well. Divya""";"""11670420"",""Sahaj Patel"",""Sahaj Patel &lt;spatel@balcan.com&gt;"",""IT Support"",""2025-06-26 09:12:10 -0400"",""Service Agent User"",""Balcan Packaging Wisconsin "",""Information Technology (IT)"","""",""Joe Pizzuco"","""",""en"",false~""Good Afternoon Divya, Will Karan Viraj Singh still be keeping their current permissions and adding Gogi Benipal's access or should we remove current permissions and mirror exactly as Gogi? Sahaj P""";"""11495971"",""dpascal@balcan.com"",""dpascal@balcan.com"",,""2025-03-07 10:46:52 -0500"",""Requester"",,,,""&lt;None&gt;"",,,false~""Hi Team, Karan Viraj Singh- Project Engineering Specialist from Nelmar, Montreal, is being transferred to Covertech, Toronto as Project Manager. Can you please help with the changes in access? You may replicate Gogi Benipal's access. Do let me know if you need any other information."""</t>
  </si>
  <si>
    <t>"mpai@balcan.com";"bisrani@balcan.com"</t>
  </si>
  <si>
    <t>UPC Code</t>
  </si>
  <si>
    <t>i need a UPC code for CGSB item 120" X 100' X 1000 NAT 010</t>
  </si>
  <si>
    <t>26:48:44</t>
  </si>
  <si>
    <t>122:48:44</t>
  </si>
  <si>
    <t>26:49:14</t>
  </si>
  <si>
    <t>122:49:14</t>
  </si>
  <si>
    <t>"""8247418"",""George Kanatselis"",""George Kanatselis &lt;george@balcan.com&gt;"","""",""2025-06-26 08:47:31 -0400"",""Service Agent User"",""B2 MTL 2 (Montreal 2)"",""Information Technology (IT)"","""",""Joe Pizzuco"","""",""en"",false~""so upc code 6027784028""";"""8247418"",""George Kanatselis"",""George Kanatselis &lt;george@balcan.com&gt;"","""",""2025-06-26 08:47:31 -0400"",""Service Agent User"",""B2 MTL 2 (Montreal 2)"",""Information Technology (IT)"","""",""Joe Pizzuco"","""",""en"",false~""CGSB NAT 010 120'x100'x1000 6027784028"""</t>
  </si>
  <si>
    <t>The new B2 employee door is not working for a specific batch of cards despite providing all regular accesses.
The B2 door to the sales wing that was also new does not work for a Montreal salaried employee despite provide Montreal Staff access. These are the 3 examples:
Ramy Abdesselam (production)
Auberjuste Bergemene (production)
Russell Lobo (staff)</t>
  </si>
  <si>
    <t>0:20:12</t>
  </si>
  <si>
    <t>230:06:31</t>
  </si>
  <si>
    <t>965:06:31</t>
  </si>
  <si>
    <t>Description du problème/Issue Description: The new B2 employee door is not working for a specific batch of cards despite providing all regular accesses.
The B2 door to the sales wing that was also new does not work for a Montreal salaried employee despite provide Montreal Staff access. These are the 3 examples:
Ramy Abdesselam (production)
Auberjuste Bergemene (production)
Russell Lobo (staff)</t>
  </si>
  <si>
    <t>"""8247418"",""George Kanatselis"",""George Kanatselis &lt;george@balcan.com&gt;"","""",""2025-06-26 08:47:31 -0400"",""Service Agent User"",""B2 MTL 2 (Montreal 2)"",""Information Technology (IT)"","""",""Joe Pizzuco"","""",""en"",false~""wrong card number was assigned , i fixed it""";"""8619942"",""Julia Pietrantonio"",""Julia Pietrantonio &lt;jpietrantonio@balcan.com&gt;"",""Partenaire d'affaires RH - HR Business Partner"",""2025-06-20 13:06:58 -0400"",""Requester-HR"",""B2 MTL 2 (Montreal 2)"",,"""",""&lt;None&gt;"","""",""[-]1"",false~""Please use Fan Thay as another example""";"""8619942"",""Julia Pietrantonio"",""Julia Pietrantonio &lt;jpietrantonio@balcan.com&gt;"",""Partenaire d'affaires RH - HR Business Partner"",""2025-06-20 13:06:58 -0400"",""Requester-HR"",""B2 MTL 2 (Montreal 2)"",,"""",""&lt;None&gt;"","""",""[-]1"",false~""Hi This is still not working""";"""8247418"",""George Kanatselis"",""George Kanatselis &lt;george@balcan.com&gt;"","""",""2025-06-26 08:47:31 -0400"",""Service Agent User"",""B2 MTL 2 (Montreal 2)"",""Information Technology (IT)"","""",""Joe Pizzuco"","""",""en"",false~""we reset the employee outside door and tested it, looks good now""";"""8247418"",""George Kanatselis"",""George Kanatselis &lt;george@balcan.com&gt;"","""",""2025-06-26 08:47:31 -0400"",""Service Agent User"",""B2 MTL 2 (Montreal 2)"",""Information Technology (IT)"","""",""Joe Pizzuco"","""",""en"",false~""we opened a ticket with the door company""";"""8619942"",""Julia Pietrantonio"",""Julia Pietrantonio &lt;jpietrantonio@balcan.com&gt;"",""Partenaire d'affaires RH - HR Business Partner"",""2025-06-20 13:06:58 -0400"",""Requester-HR"",""B2 MTL 2 (Montreal 2)"",,"""",""&lt;None&gt;"","""",""[-]1"",false~""Hello, there is another production employee with the same issue : Ahmed Raheel. Employee door not working.""";"""8619942"",""Julia Pietrantonio"",""Julia Pietrantonio &lt;jpietrantonio@balcan.com&gt;"",""Partenaire d'affaires RH - HR Business Partner"",""2025-06-20 13:06:58 -0400"",""Requester-HR"",""B2 MTL 2 (Montreal 2)"",,"""",""&lt;None&gt;"","""",""[-]1"",false~""Excellent :) It is the employee door and the door to the sales wing. Both doors were recently installed.""";"""8247418"",""George Kanatselis"",""George Kanatselis &lt;george@balcan.com&gt;"","""",""2025-06-26 08:47:31 -0400"",""Service Agent User"",""B2 MTL 2 (Montreal 2)"",""Information Technology (IT)"","""",""Joe Pizzuco"","""",""en"",false~""i am checking with Perry to see if the employee door is connected differently""";"""8619942"",""Julia Pietrantonio"",""Julia Pietrantonio &lt;jpietrantonio@balcan.com&gt;"",""Partenaire d'affaires RH - HR Business Partner"",""2025-06-20 13:06:58 -0400"",""Requester-HR"",""B2 MTL 2 (Montreal 2)"",,"""",""&lt;None&gt;"","""",""[-]1"",false~""Hi George. Can you call me to explain? I do not think it is clear right now through this chat :)""";"""8247418"",""George Kanatselis"",""George Kanatselis &lt;george@balcan.com&gt;"","""",""2025-06-26 08:47:31 -0400"",""Service Agent User"",""B2 MTL 2 (Montreal 2)"",""Information Technology (IT)"","""",""Joe Pizzuco"","""",""en"",false~""of the names listed only lobo has the right group MTL-Staff""";"""8247418"",""George Kanatselis"",""George Kanatselis &lt;george@balcan.com&gt;"","""",""2025-06-26 08:47:31 -0400"",""Service Agent User"",""B2 MTL 2 (Montreal 2)"",""Information Technology (IT)"","""",""Joe Pizzuco"","""",""en"",false~""this is Ramy groups""";"""8619942"",""Julia Pietrantonio"",""Julia Pietrantonio &lt;jpietrantonio@balcan.com&gt;"",""Partenaire d'affaires RH - HR Business Partner"",""2025-06-20 13:06:58 -0400"",""Requester-HR"",""B2 MTL 2 (Montreal 2)"",,"""",""&lt;None&gt;"","""",""[-]1"",false~""Hi George. Montreal staff is what I provided. I gave you the names so that you can see in BRIVO what they are assigned to and that it is not working""";"""8247418"",""George Kanatselis"",""George Kanatselis &lt;george@balcan.com&gt;"","""",""2025-06-26 08:47:31 -0400"",""Service Agent User"",""B2 MTL 2 (Montreal 2)"",""Information Technology (IT)"","""",""Joe Pizzuco"","""",""en"",false~""you should give them this group because it includes b1 and b2 doors including sales door""";"""8247418"",""George Kanatselis"",""George Kanatselis &lt;george@balcan.com&gt;"","""",""2025-06-26 08:47:31 -0400"",""Service Agent User"",""B2 MTL 2 (Montreal 2)"",""Information Technology (IT)"","""",""Joe Pizzuco"","""",""en"",false~""i checked an older employee Sabina in sales she has group called"""</t>
  </si>
  <si>
    <t>Maintenance Request 00051772 for Line # 122 Bdg 2: PLEASE CAN YOU CHANGE PRINTRER ZEBRA SMALL ONE NO</t>
  </si>
  <si>
    <t>Please Review Maintenance Request 051772 for Line # 122 Request by 1898 Status: 0.Requested Details: PLEASE CAN YOU CHANGE PRINTRER ZEBRA SMALL ONE NO PRINT TICKETS GOOD</t>
  </si>
  <si>
    <t>0:44:16</t>
  </si>
  <si>
    <t>0:44:40</t>
  </si>
  <si>
    <t>"""10665238"",""Marwan Takchi"",""Marwan Takchi &lt;mtakchi@balcan.com&gt;"",""HelpDesk Level2"",""2025-02-20 08:39:52 -0500"",""Requester"",""B2 MTL 2 (Montreal 2)"",""Information Technology (IT)"",""514-222-2516"",""Joe Pizzuco"","""",""[-]1"",true~""The label setting were 3 x 2 inches Changed it to 4 x 2 inches..."""</t>
  </si>
  <si>
    <t>Label Settings were wrong</t>
  </si>
  <si>
    <t>https://helpdesk.balcan.com/attachments/c99ca515be6f566a8d40/maint_req00051772_3848141.pdf</t>
  </si>
  <si>
    <t>"applications";"B2 MTL 2 (Montreal 2)";"Strategic Planning &amp; Pricing"</t>
  </si>
  <si>
    <t>62:46:12</t>
  </si>
  <si>
    <t>270:46:12</t>
  </si>
  <si>
    <t>225:29:04</t>
  </si>
  <si>
    <t>960:29:04</t>
  </si>
  <si>
    <t>Logiciel demandé/Requested Software: Other~Spécifier si autre / If other specify :: Microsoft Power BI</t>
  </si>
  <si>
    <t>"""11350760"",""Edgar Haro"",""Edgar Haro &lt;eharo@balcan.com&gt;"","""",""2025-06-20 08:14:59 -0400"",""Service Agent User"",""B2 MTL 2 (Montreal 2)"",""Information Technology (IT)"","""",""Tao Wong"","""",""[-]1"",false~""Closing this ticket as we are following up as a project""";"""11350760"",""Edgar Haro"",""Edgar Haro &lt;eharo@balcan.com&gt;"","""",""2025-06-20 08:14:59 -0400"",""Service Agent User"",""B2 MTL 2 (Montreal 2)"",""Information Technology (IT)"","""",""Tao Wong"","""",""[-]1"",false~""Waiting for meeting 2 to clarify better the requirment""";"""11689785"",""Russell Lobo"",""Russell Lobo &lt;rlobo@balcan.com&gt;"","""",""2025-06-12 10:57:03 -0400"",""Requester"",""B3 Laval"",,"""",""&lt;None&gt;"","""",""[-]1"",false~""Thank you!""";"""11350760"",""Edgar Haro"",""Edgar Haro &lt;eharo@balcan.com&gt;"","""",""2025-06-20 08:14:59 -0400"",""Service Agent User"",""B2 MTL 2 (Montreal 2)"",""Information Technology (IT)"","""",""Tao Wong"","""",""[-]1"",false~""Hi Russell, I will schedule a meeting with you to better understand your requirements. Thanks, Edgar""";"""8786937"",""Tu Phuong Vo"",""Tu Phuong Vo &lt;tvo@balcan.com&gt;"",""IT Manager - Assets, Contracts and Services"",""2025-06-26 09:18:18 -0400"",""Administrator"",""B1 MTL 1 (Montreal 1)"",""Information Technology (IT)"","""",""Tao Wong"","""",""en"",false~""I will add Edgar to this ticket. Edgar is the Data Management Manager in IT. His Team is responsible on creating all sort of reports for Balcan across the board. Might be a good idea to meet up with him, explain your needs and I am sure he can contribute and support you. Thanks""";"""11689785"",""Russell Lobo"",""Russell Lobo &lt;rlobo@balcan.com&gt;"","""",""2025-06-12 10:57:03 -0400"",""Requester"",""B3 Laval"",,"""",""&lt;None&gt;"","""",""[-]1"",false~""Hi Tu Phuong We produce an S&amp;OP presentation with a lot of KPIs every week for multiple teams and upper management. This requires a lot of manipulation since different teams require the information in various formats/views. My goal is to try and test out automating these KPIs for the team. Thank you Russell""";"""8786937"",""Tu Phuong Vo"",""Tu Phuong Vo &lt;tvo@balcan.com&gt;"",""IT Manager - Assets, Contracts and Services"",""2025-06-26 09:18:18 -0400"",""Administrator"",""B1 MTL 1 (Montreal 1)"",""Information Technology (IT)"","""",""Tao Wong"","""",""en"",false~""Hi Russell, Can you give more details for your request on having PowerBI? Is it to be able to see reports? Thank you"""</t>
  </si>
  <si>
    <t>Scanner sending 2 attachment</t>
  </si>
  <si>
    <t>When scanning a document, I get 2 copies as shown above. When saving the document, the file name is there but nothing is attached to it. Tarek Migahed | Warehouse &amp; Shipping Manager Balcan Innovations – A Reflective Products Division 279 Humberline Drive, Etobicoke, Ontario M9W 5T6 ( : 416-798-1340 ext.211 | Cell: 647-213-6927 * : tmigahed@balcan.com www.covertechflex.com | www.rFoil.com | www.balcan.com</t>
  </si>
  <si>
    <t>7:25:19</t>
  </si>
  <si>
    <t>28:02:49</t>
  </si>
  <si>
    <t>124:02:49</t>
  </si>
  <si>
    <t>"""8247418"",""George Kanatselis"",""George Kanatselis &lt;george@balcan.com&gt;"","""",""2025-06-26 08:47:31 -0400"",""Service Agent User"",""B2 MTL 2 (Montreal 2)"",""Information Technology (IT)"","""",""Joe Pizzuco"","""",""en"",false~""try unplugging power of printer and resetting the PC"""</t>
  </si>
  <si>
    <t>https://helpdesk.balcan.com/attachments/d52d3ce4320efafbaf07/outlook-a-black-ci.png
https://helpdesk.balcan.com/attachments/27952bdf6282b27a2e4d/outlook-a-blue-and.png</t>
  </si>
  <si>
    <t>"hardware";"printer";"B3 Laval";"R&amp;D / Sustainability"</t>
  </si>
  <si>
    <t>Laval</t>
  </si>
  <si>
    <t>Not able to email scanned documents.</t>
  </si>
  <si>
    <t>Color LaserJet Pro MFPM477fdw</t>
  </si>
  <si>
    <t>6:52:15</t>
  </si>
  <si>
    <t>7:04:10</t>
  </si>
  <si>
    <t>7:25:53</t>
  </si>
  <si>
    <t>Requis pour / Requested For :: Khalil Shahverdi~Printer Location: Laval~Service Request: Issue with Printer~Description: Not able to email scanned documents.~Printer Name: Color LaserJet Pro MFPM477fdw</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am onsite at the Laval B3 plant. The user was contacted via the Teams chat to troubleshoot the issue. Waiting on a response from the user.""";"""11360089"",""Edens Valcin"",""Edens Valcin &lt;evalcin@balcan.com&gt;"",""IT Support"",""2025-06-25 08:42:59 -0400"",""Administrator"",""B2 MTL 2 (Montreal 2)"",""Information Technology (IT)"","""",""Joe Pizzuco"","""",""en"",false~"""""</t>
  </si>
  <si>
    <t>The Default SMTP Configuration was completed for the printer: HP Color LaserJet MFP M477fdw from the web interface: http://10.0.13.84/</t>
  </si>
  <si>
    <t>How can I set up the "Book Time" feature in my email? Please see the attachment. This is what Tao showed during the sales meeting.</t>
  </si>
  <si>
    <t>1:43:08</t>
  </si>
  <si>
    <t>2:06:43</t>
  </si>
  <si>
    <t>1:43:40</t>
  </si>
  <si>
    <t>2:07:15</t>
  </si>
  <si>
    <t>Description du problème/Issue Description: How can I set up the 'Book Time' feature in my email? Please see the attachment. This is what Tao showed during the sales meeting.</t>
  </si>
  <si>
    <t>"""10665238"",""Marwan Takchi"",""Marwan Takchi &lt;mtakchi@balcan.com&gt;"",""HelpDesk Level2"",""2025-02-20 08:39:52 -0500"",""Requester"",""B2 MTL 2 (Montreal 2)"",""Information Technology (IT)"",""514-222-2516"",""Joe Pizzuco"","""",""[-]1"",true~""Hi Khalil, The Booking feature is only available through the Web Page. On your Outlook Look for the Icon Application. look up for Booking. If you do not find it select Add apps Look for Booking Select it It will get you To the Outlook web Booking application. or you can simply go to office.com Sign in with your balcan email and outlook password On the Left select the Icon Application Find the Booking And there you have it Best Regards, Marwan"""</t>
  </si>
  <si>
    <t>Sent Khalil the steps for the Booking Application.</t>
  </si>
  <si>
    <t>https://helpdesk.balcan.com/attachments/7b8ef51045fb5adcb799/book-time-jpg.jpeg</t>
  </si>
  <si>
    <t>"applications";"Office";"Excel";"Word";"B6 Covertech (Toronto)";"Information Technology (IT)"</t>
  </si>
  <si>
    <t>rpd_ideabox@balcan.com</t>
  </si>
  <si>
    <t>40:27:11</t>
  </si>
  <si>
    <t>169:25:32</t>
  </si>
  <si>
    <t>44:26:05</t>
  </si>
  <si>
    <t>173:24:26</t>
  </si>
  <si>
    <t>Requis pour / Requested For :: Mihir Pai~Indiquer adresse e-mail partagée/Indicate Shared Email Address:: rpd_ideabox@balcan.com~Sélectionner la demande/Please Select Request: New Shared Email Address Creation~Modifications:: Add users</t>
  </si>
  <si>
    <t>"""10982381"",""Mihir Pai"",""Mihir Pai &lt;mpai@balcan.com&gt;"","""",""2025-06-24 11:00:24 -0400"",""Requester-HR"",""B6 Covertech (Toronto)"",""Human Resources"","""",""&lt;None&gt;"","""",""en"",false~""Hello Sahaj – thank you. I can access the shared inbox now. Best, Mihir Pai From: Balcan Innovations - Centre d'aide / Service Desk helpdesk@balcan.com Sent: Thursday, February 13, 2025 11:50 AM To: Mihir Pai mpai@balcan.com Subject: Requêtre / Incident #9733 Création d'un courriel partagé / Shared Email Request [Courriel Externe - External email]""";"""11670420"",""Sahaj Patel"",""Sahaj Patel &lt;spatel@balcan.com&gt;"",""IT Support"",""2025-06-26 09:12:10 -0400"",""Service Agent User"",""Balcan Packaging Wisconsin "",""Information Technology (IT)"","""",""Joe Pizzuco"","""",""en"",false~""created Idea Box Forms ( rpd_ideabox@balcan.com) mailbox converted to shared mailbox pulled license gave Mihir Pai and Marquita Malone full manage rights sent email asking if they have access""";"""11670420"",""Sahaj Patel"",""Sahaj Patel &lt;spatel@balcan.com&gt;"",""IT Support"",""2025-06-26 09:12:10 -0400"",""Service Agent User"",""Balcan Packaging Wisconsin "",""Information Technology (IT)"","""",""Joe Pizzuco"","""",""en"",false~""I have created the shred mailbox, please let me know when you have access, might take 30-60 minutes and relaunch of Outlook would be neccessary. Thanks,""";"""10982381"",""Mihir Pai"",""Mihir Pai &lt;mpai@balcan.com&gt;"","""",""2025-06-24 11:00:24 -0400"",""Requester-HR"",""B6 Covertech (Toronto)"",""Human Resources"","""",""&lt;None&gt;"","""",""en"",false~""Hello Sahaj - The shared email will need to be added to the mailboxes for myself and Marquita Malone. The shared email box can be called idea box forms. The due date would be latest by Feb 21st.""";"""11670420"",""Sahaj Patel"",""Sahaj Patel &lt;spatel@balcan.com&gt;"",""IT Support"",""2025-06-26 09:12:10 -0400"",""Service Agent User"",""Balcan Packaging Wisconsin "",""Information Technology (IT)"","""",""Joe Pizzuco"","""",""en"",false~""Who would be the members that we should add for this shared mailbox? I see you specified the address (rpd_ideabox@balcan.com) but what would be the shared mailbox be called? What would be the due date on this?""";"""10982381"",""Mihir Pai"",""Mihir Pai &lt;mpai@balcan.com&gt;"","""",""2025-06-24 11:00:24 -0400"",""Requester-HR"",""B6 Covertech (Toronto)"",""Human Resources"","""",""&lt;None&gt;"","""",""en"",false~""Hello team - I am looking for a shared email box for the suggestion program that we are launching in March. I request for this shared email to be configured in my MS Outlook."""</t>
  </si>
  <si>
    <t>FW: Customer Complaint Acknowledgment # 13-240924-1513 EXCELDOR COOPERATIVE</t>
  </si>
  <si>
    <t>Hi, When I confirm a complaint ''RETURN OF GOOD'' the return authorization document will be generated automatically with the RA#. I confirmed 3 complaints today and all the documents had RA#0 in attachment and the RA# appear in the email below. We only share the document in copy with the customer and it create a confusion with them. Please advise. Thanks, Yaman -----Original Message----- From: ysaleh@balcan.com ysaleh@balcan.com Sent: Wednesday, February 5, 2025 11:28 AM To: Katia Zichella kzichella@balcan.com Cc: Anna Orlando aorlando@balcan.com; Domenic Tilli dtilli@balcan.com; Elisa Fracassi efracassi@balcan.com; Francois Dube fdube@balcan.com; Katia Zichella kzichella@balcan.com; Luis Enrique Garcia Aguilar laguilar@balcan.com; Maria Contenta mcontenta@balcan.com; Mark Wolpert mwolpert@balcan.com; Rita Garofalo rgarofalo@balcan.com; Roy Shmilovich rshmilovich@balcan.com; Yaman Saleh ysaleh@balcan.com Subject: Customer Complaint Acknowledgment # 13-240924-1513 EXCELDOR COOPERATIVE Hi Domenic, Complaint approved based on the samples provided by Domenic during his visit to the customer. Issue : Burned seal. Cause : Hight heating/tension on the seal bar. CA : ajust the heat/tension parametre on the seal bar and inform and sensitize production team on this issue. Issue credit upon receiving. Regards, Yaman Please see the attached Complaint. Customer: 19661-EXCELDOR COOPERATIVE Order Number: 5976331 Docket #: 17730301 Complaint Type: Return Complaint Value: 6,957 Defective Qty: 12,400 M Product/Desc: 03CAP022, 39"X 26"UFILM ORANGE T .004 Description2: MAPLE LEAF RA Reference #: RA17483 (Please ask customer to add this reference # on skids and paperwork) Return Building: 5 Problem Desc: sacs déchire, problème de scellage **need corrective action** see attached</t>
  </si>
  <si>
    <t>24:24:21</t>
  </si>
  <si>
    <t>"""10259638"",""Yaman Saleh"",""Yaman Saleh &lt;ysaleh@balcan.com&gt;"","""",""2025-06-09 13:02:45 -0400"",""Requester"",""B2 MTL 2 (Montreal 2)"",,"""",""&lt;None&gt;"","""",""[-]1"",false~""Sure, I may finish before 3pm. I will call you directly after my meeting. Thanks, Yaman""";"""8247439"",""Jonathan Galindez"",""Jonathan Galindez &lt;jgalindez@balcan.com&gt;"","""",""2025-06-26 07:46:41 -0400"",""Service Agent User"",""B2 MTL 2 (Montreal 2)"",""Information Technology (IT)"","""",""&lt;None&gt;"","""",""en"",false~""[@]Yaman Saleh I have sent an invite for today at 3:30. If you are free earlier, please let me know. Thanks.""";"""8247439"",""Jonathan Galindez"",""Jonathan Galindez &lt;jgalindez@balcan.com&gt;"","""",""2025-06-26 07:46:41 -0400"",""Service Agent User"",""B2 MTL 2 (Montreal 2)"",""Information Technology (IT)"","""",""&lt;None&gt;"","""",""en"",false~""HI Hershel, I will check this again later today. Thanks. I am assigning this to myself so I can monitor it. Jonathan""";"""8247441"",""Hershel Teitelbaum"",""Hershel Teitelbaum &lt;hershel@balcan.com&gt;"","""",""2025-06-25 12:44:33 -0400"",""Service Agent User"",""B2 MTL 2 (Montreal 2)"",""Information Technology (IT)"","""",""&lt;None&gt;"","""",""en"",false~""Hi Jonathan Did you create a ticket with firefly on that?""";"""10259638"",""Yaman Saleh"",""Yaman Saleh &lt;ysaleh@balcan.com&gt;"","""",""2025-06-09 13:02:45 -0400"",""Requester"",""B2 MTL 2 (Montreal 2)"",,"""",""&lt;None&gt;"","""",""[-]1"",false~""Good morning, Any update on this? it is very critical with the customer and create a lot of confusion when we receive the return. Thanks, Yaman""";"""8247441"",""Hershel Teitelbaum"",""Hershel Teitelbaum &lt;hershel@balcan.com&gt;"","""",""2025-06-25 12:44:33 -0400"",""Service Agent User"",""B2 MTL 2 (Montreal 2)"",""Information Technology (IT)"","""",""&lt;None&gt;"","""",""en"",false~""Yes this is in the email attachment generated by BERP From: Jonathan Galindez jgalindez@balcan.com Sent: Thursday, February 6, 2025 6:04 PM To: Hershel Teitelbaum hershel@balcan.com; helpdesk helpdesk@balcan.com Cc: Duc Tran dtran@balcan.com; Perry Bachountakis perry@balcan.com Subject: RE: Requête / Incident #9732 FW: Customer Complaint Acknowledgment # 13-240924-1513 EXCELDOR COOPERATIVE Hi Hershel, Is the issue coming from the email attachment? Or is there another step to do to see below: Thanks. Jonathan From: Hershel Teitelbaum &lt;hershel@balcan.com&gt; Sent: Thursday, February 6, 2025 5:44 PM To: helpdesk &lt;helpdesk@balcan.com&gt;; Jonathan Galindez &lt;jgalindez@balcan.com&gt; Cc: Duc Tran &lt;dtran@balcan.com&gt;; Perry Bachountakis &lt;perry@balcan.com&gt;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39"",""Jonathan Galindez"",""Jonathan Galindez &lt;jgalindez@balcan.com&gt;"","""",""2025-06-26 07:46:41 -0400"",""Service Agent User"",""B2 MTL 2 (Montreal 2)"",""Information Technology (IT)"","""",""&lt;None&gt;"","""",""en"",false~""Hi Hershel, Is the issue coming from the email attachment? Or is there another step to do to see below: Thanks. Jonathan From: Hershel Teitelbaum hershel@balcan.com Sent: Thursday, February 6, 2025 5:44 PM To: helpdesk helpdesk@balcan.com; Jonathan Galindez jgalindez@balcan.com Cc: Duc Tran dtran@balcan.com; Perry Bachountakis perry@balcan.com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39"",""Jonathan Galindez"",""Jonathan Galindez &lt;jgalindez@balcan.com&gt;"","""",""2025-06-26 07:46:41 -0400"",""Service Agent User"",""B2 MTL 2 (Montreal 2)"",""Information Technology (IT)"","""",""&lt;None&gt;"","""",""en"",false~""I will review. Thanks. Jonathan From: Hershel Teitelbaum hershel@balcan.com Sent: Thursday, February 6, 2025 5:44 PM To: helpdesk helpdesk@balcan.com; Jonathan Galindez jgalindez@balcan.com Cc: Duc Tran dtran@balcan.com; Perry Bachountakis perry@balcan.com Subject: RE: Requête / Incident #9732 FW: Customer Complaint Acknowledgment # 13-240924-1513 EXCELDOR COOPERATIVE 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lt;helpdesk@balcan.com&gt; Sent: Thursday, February 6, 2025 9:04 AM To: Jonathan Galindez &lt;jgalindez@balcan.com&gt;; Hershel Teitelbaum &lt;hershel@balcan.com&gt; Subject: Requête / Incident #9732 FW: Customer Complaint Acknowledgment # 13-240924-1513 EXCELDOR COOPERATIVE [Courriel Externe - External email]""";"""8247441"",""Hershel Teitelbaum"",""Hershel Teitelbaum &lt;hershel@balcan.com&gt;"","""",""2025-06-25 12:44:33 -0400"",""Service Agent User"",""B2 MTL 2 (Montreal 2)"",""Information Technology (IT)"","""",""&lt;None&gt;"","""",""en"",false~""Hi Jonathan After first investigation this is a reproduceable issue related to dotnet Press the button notify salesman, you can change the email address to your address using ctrl+f7 By using dotnet it prints a 0 for the return authorization #, but in magic it does print the number From: Balcan Innovations - Centre d'aide / Service Desk helpdesk@balcan.com Sent: Thursday, February 6, 2025 9:04 AM To: Jonathan Galindez jgalindez@balcan.com; Hershel Teitelbaum hershel@balcan.com Subject: Requête / Incident #9732 FW: Customer Complaint Acknowledgment # 13-240924-1513 EXCELDOR COOPERATIVE [Courriel Externe - External email]"""</t>
  </si>
  <si>
    <t>https://helpdesk.balcan.com/attachments/c06634a034523caaffb0/complaint13-240924-1513_112404.pdf
https://helpdesk.balcan.com/attachments/64c2762d4db3ada187ae/returnauthorization132409241513.pdf</t>
  </si>
  <si>
    <t>code for gun.</t>
  </si>
  <si>
    <t>we need code for gun for new people. 102500 , RAKESH KUMAR, 102574 , PATRICK SURPRENANT. THANKS.</t>
  </si>
  <si>
    <t>1:19:23</t>
  </si>
  <si>
    <t>17:19:23</t>
  </si>
  <si>
    <t>3:11:50</t>
  </si>
  <si>
    <t>19:11:50</t>
  </si>
  <si>
    <t>"""11670420"",""Sahaj Patel"",""Sahaj Patel &lt;spatel@balcan.com&gt;"",""IT Support"",""2025-06-26 09:12:10 -0400"",""Service Agent User"",""Balcan Packaging Wisconsin "",""Information Technology (IT)"","""",""Joe Pizzuco"","""",""en"",false~""Yatrik reached out via email stating Rakesh's code does not work
reset the code via Adam-hp
Remoted onto magic-ws2.balcan.local via LogMeIn, restarted the Magic application
sent email asking to try again, works""";"""8620134"",""Yatrik Patel"",""Yatrik Patel &lt;pyatrik@balcan.com&gt;"",""Chef d'équipe, Expédition - Team Leader, Shipping"",""2025-06-23 16:21:41 -0400"",""Requester"",""B2 MTL 2 (Montreal 2)"",,,""&lt;None&gt;"",,,false~""?????. From: Yatrik Patel Sent: Wednesday, February 5, 2025 4:32 PM To: helpdesk helpdesk@balcan.com Cc: George Kanatselis george@balcan.com Subject: code for gun. we need code for gun for new people. 102500 , RAKESH KUMAR, 102574 , PATRICK SURPRENANT. THANKS.""";"""11670420"",""Sahaj Patel"",""Sahaj Patel &lt;spatel@balcan.com&gt;"",""IT Support"",""2025-06-26 09:12:10 -0400"",""Service Agent User"",""Balcan Packaging Wisconsin "",""Information Technology (IT)"","""",""Joe Pizzuco"","""",""en"",false~""Rakesh: 504 Patrick: 437 Sahaj P"""</t>
  </si>
  <si>
    <t>reset code</t>
  </si>
  <si>
    <t>Access to Balcan Sharepoint</t>
  </si>
  <si>
    <t>I do not have access to Balcan’s Sharepoint. My windows password does not allow me to get in. Tom Ptak | Director of Sales , US &amp; Canada - West Balcan Packaging 7201 108th Street, Pleasant Prairie, WI 53158, USA c: 262.893.9625 e: tptak@balcan.com www.balcan.com</t>
  </si>
  <si>
    <t>Tom Ptak &lt;tptak@balcan.com&gt;</t>
  </si>
  <si>
    <t>"applications";"Balcan Packaging Wisconsin";"Sales"</t>
  </si>
  <si>
    <t>0:40:14</t>
  </si>
  <si>
    <t>"""8247418"",""George Kanatselis"",""George Kanatselis &lt;george@balcan.com&gt;"","""",""2025-06-26 08:47:31 -0400"",""Service Agent User"",""B2 MTL 2 (Montreal 2)"",""Information Technology (IT)"","""",""Joe Pizzuco"","""",""en"",false~""sent in teams""";"""9376948"",""Tom Ptak"",""Tom Ptak &lt;tptak@balcan.com&gt;"","""",""2024-04-18 14:24:56 -0400"",""Requester"",""Balcan Packaging Wisconsin "",""Sales"","""",""Mark Wolpert"","""",""[-]1"",false~""Yes. It appears so. Tom Ptak | Director of Sales , US &amp; Canada - West Balcan Packaging 7201 108th Street, Pleasant Prairie, WI 53158, USA c: 262.893.9625 e: tptak@balcan.com www.balcan.com From: Balcan Innovations - Centre d'aide / Service Desk helpdesk@balcan.com Sent: Wednesday, February 5, 2025 3:19 PM To: Tom Ptak tptak@balcan.com Subject: Requêtre / Incident #9730 Access to Balcan Sharepoint [Courriel Externe - External email]""";"""8247418"",""George Kanatselis"",""George Kanatselis &lt;george@balcan.com&gt;"","""",""2025-06-26 08:47:31 -0400"",""Service Agent User"",""B2 MTL 2 (Montreal 2)"",""Information Technology (IT)"","""",""Joe Pizzuco"","""",""en"",false~""do you need your password changed?"""</t>
  </si>
  <si>
    <t>Onboarding New Employee - Marketing - Cécile Brunati.</t>
  </si>
  <si>
    <t>Hello, We have a new Graphic Designer starting Monday--Her name is Cécile Brunati. We will need to get her an email and a MacBook Pro (last used by Lucia Angarita) with the full Adobe Suite. For file and document permissions, please give her the same as Cynthia Fish. Let us know if this is possible for Monday. Thank you, JOELLE BOIVIN | Marketing Content Manager Balcan Innovations Inc. 3100 rue des Batisseurs, Terrebonne, QC J6Y 0A2 T: 450.477.0001| jboivin@balcan.com www.balcaninnovations.com</t>
  </si>
  <si>
    <t>"applications";"human resources";"new hire"</t>
  </si>
  <si>
    <t>0:24:56</t>
  </si>
  <si>
    <t>23:21:04</t>
  </si>
  <si>
    <t>119:21:04</t>
  </si>
  <si>
    <t>"""11360089"",""Edens Valcin"",""Edens Valcin &lt;evalcin@balcan.com&gt;"",""IT Support"",""2025-06-25 08:42:59 -0400"",""Administrator"",""B2 MTL 2 (Montreal 2)"",""Information Technology (IT)"","""",""Joe Pizzuco"","""",""en"",false~""[@]Tu Phuong Vo FYI Please note that the computer has not joined any domain controller. Host name: MacBook Pro M3 MacBook Pro (14-inch, M3, Nov 2023) Purchase Date: September 2024 Serial Number: H7L967063Q Limited Warranty Expires: September 17, 2025""";"""11670420"",""Sahaj Patel"",""Sahaj Patel &lt;spatel@balcan.com&gt;"",""IT Support"",""2025-06-26 09:12:10 -0400"",""Service Agent User"",""Balcan Packaging Wisconsin "",""Information Technology (IT)"","""",""Joe Pizzuco"","""",""en"",false~""remoted onto Nelarmar DC and copied Cynthia Fish profile, filled in GAL and manager info
logged into 365 admin center and created email, filled in GAL and manager info, copied same groups as Cynthia Fish
Display Name: Cécile Brunati
AD Account: NELMAR\cbrunati
Email: cbrunati@balcan.com""";"""10641604"",""jboivin@balcan.com"",""jboivin@balcan.com"",,""2025-02-13 13:15:53 -0500"",""Requester"",,,,""&lt;None&gt;"",,,false~""Hi, Title: Graphic Designer Department: Marketing Manager: Joelle Boivin Let me know if you need anything else.""";"""11360089"",""Edens Valcin"",""Edens Valcin &lt;evalcin@balcan.com&gt;"",""IT Support"",""2025-06-25 08:42:59 -0400"",""Administrator"",""B2 MTL 2 (Montreal 2)"",""Information Technology (IT)"","""",""Joe Pizzuco"","""",""en"",false~""[@]jboivin@balcan.com Hello Joelle, Please confirm the following information, the user's account will be created today: - Title - Department - Manager Thank you! Edens""";"""8786937"",""Tu Phuong Vo"",""Tu Phuong Vo &lt;tvo@balcan.com&gt;"",""IT Manager - Assets, Contracts and Services"",""2025-06-26 09:18:18 -0400"",""Administrator"",""B1 MTL 1 (Montreal 1)"",""Information Technology (IT)"","""",""Tao Wong"","""",""en"",false~""Hi Joelle this is to last minute. The technician went by Terrebonne already this week. It is requested to let IT know about new hires 2 weeks in advance."""</t>
  </si>
  <si>
    <t xml:space="preserve">The MacOS updates are complete.
The software updates are complete.
The laptop was delivered to the user. 
The user's Mac, Windows, Adobe and O365 passwords were updated.
The MFA was successfully setup with two methods:
[-] Authenticator app
- SMS 
Outlook, Teams, OneDrive, Creative Cloud and Mac settings were successfully tested. </t>
  </si>
  <si>
    <t>"Samuel Pearl &lt;spearl@balcan.com&gt;"</t>
  </si>
  <si>
    <t>Need to add my name (signature) into SAP.  Thank you.</t>
  </si>
  <si>
    <t>27:47:50</t>
  </si>
  <si>
    <t>139:47:50</t>
  </si>
  <si>
    <t>106:21:15</t>
  </si>
  <si>
    <t>474:21:15</t>
  </si>
  <si>
    <t>Description du problème/Issue Description: Need to add my name (signature) into SAP.  Thank you.</t>
  </si>
  <si>
    <t>"""8247439"",""Jonathan Galindez"",""Jonathan Galindez &lt;jgalindez@balcan.com&gt;"","""",""2025-06-26 07:46:41 -0400"",""Service Agent User"",""B2 MTL 2 (Montreal 2)"",""Information Technology (IT)"","""",""&lt;None&gt;"","""",""en"",false~""SAP License provided for FFS, Nelmar and Extrusion. User Name = obercier Will contact you for the temporary password""";"""11670324"",""obercier@balcan.com"",""obercier@balcan.com"",,""2025-06-09 11:22:15 -0400"",""Requester"",,,,""&lt;None&gt;"",,,false~""Hi Jonathan, I updated the request on SAP to get my signature under FFS and Extrusion division. Thank you.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4 février 2025 14:33 À : Odile Bercier obercier@balcan.com Objet : Requêtre / Incident #9728 Demande générale / General Support Incident [Courriel Externe - External email]""";"""8247439"",""Jonathan Galindez"",""Jonathan Galindez &lt;jgalindez@balcan.com&gt;"","""",""2025-06-26 07:46:41 -0400"",""Service Agent User"",""B2 MTL 2 (Montreal 2)"",""Information Technology (IT)"","""",""&lt;None&gt;"","""",""en"",false~""[@]obercier@balcan.com You done already for Nelmar? Do you need anything else? Who helped you?""";"""11670324"",""obercier@balcan.com"",""obercier@balcan.com"",,""2025-06-09 11:22:15 -0400"",""Requester"",,,,""&lt;None&gt;"",,,false~""Hello IT, OK Signature done for Nelmar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Odile Bercier Envoyé : 13 février 2025 09:15 À : helpdesk helpdesk@balcan.com Cc : Edens Valcin evalcin@balcan.com Objet : TR: Jonathan Galindez a mentionné votre nom sur la requête #9728 Demande générale / General Support Incident / Jonathan Galindez mentioned you on incident #9728 Demande générale / General Support Incident Hello IT team, I’m making a follow up on this request to see when my signature will be added into SAP under FFS, Nelmar and Extrusion. I need my name when I place orders. Thank you in advance for your attention.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lt;helpdesk@balcan.com&gt; Envoyé : 11 février 2025 11:27 À : Odile Bercier &lt;obercier@balcan.com&gt; Objet : Jonathan Galindez a mentionné votre nom sur la requête #9728 Demande générale / General Support Incident / Jonathan Galindez mentioned you on incident #9728 Demande générale / General Support Incident [Courriel Externe - External email]""";"""11670324"",""obercier@balcan.com"",""obercier@balcan.com"",,""2025-06-09 11:22:15 -0400"",""Requester"",,,,""&lt;None&gt;"",,,false~""Hello IT team, I’m making a follow up on this request to see when my signature will be added into SAP under FFS, Nelmar and Extrusion. I need my name when I place orders. Thank you in advance for your attention.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1 février 2025 11:27 À : Odile Bercier obercier@balcan.com Objet : Jonathan Galindez a mentionné votre nom sur la requête #9728 Demande générale / General Support Incident / Jonathan Galindez mentioned you on incident #9728 Demande générale / General Support Incident [Courriel Externe - External email]""";"""11670324"",""obercier@balcan.com"",""obercier@balcan.com"",,""2025-06-09 11:22:15 -0400"",""Requester"",,,,""&lt;None&gt;"",,,false~""Good morning Help desk Team, I made other purchase order under FFS division into SAP, When I want a save the PDF copy per default is directed automatically toward printer NOTE: make sure the command to have PDF copy into my screen is for also FFS, Nelmar and Extrusion. I want that PDF copy appear into my screen instead to print directly. Edens made some change but isn’t working. Thank you.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11 février 2025 11:27 À : Odile Bercier obercier@balcan.com Objet : Requêtre / Incident #9728 Demande générale / General Support Incident [Courriel Externe - External email]""";"""8247439"",""Jonathan Galindez"",""Jonathan Galindez &lt;jgalindez@balcan.com&gt;"","""",""2025-06-26 07:46:41 -0400"",""Service Agent User"",""B2 MTL 2 (Montreal 2)"",""Information Technology (IT)"","""",""&lt;None&gt;"","""",""en"",false~""[@]obercier@balcan.com Please provide more information of what you need. Sample reports and how to reproduce. Thanks.""";"""11670324"",""obercier@balcan.com"",""obercier@balcan.com"",,""2025-06-09 11:22:15 -0400"",""Requester"",,,,""&lt;None&gt;"",,,false~""Hello, I want to add another situation when I'm under the FFS company into SAP. Per default the PDF copy is automatically go to the printer, Could you remove the action of print per default, I want the copy on my screen. Thank you in advance for your attention."""</t>
  </si>
  <si>
    <t>https://helpdesk.balcan.com/attachments/86423c2a6944a5a2bc1d/capture-d-ecran-2025-02-05-153727-sap-signature.png</t>
  </si>
  <si>
    <t>"obercier@balcan.com &lt;obercier@balcan.com&gt;";"evalcin@balcan.com"</t>
  </si>
  <si>
    <t>[Courriel Externe - External email] Your Workflow generated an alert for your environment. Please review the information below. Trigger: Alert Trigger Added privileges: ["Domain admin"] User name: bi-mt Alert ID: a2a0c417eb7d47479f32b4c398006b2a:ind:a2a0c417eb7d47479f32b4c398006b2a:F7F2F0C1-141D-4809-88DB-A1B95820D9E3 Description: A user received new privileges User object SID: S-1-5-21-1644491937-746137067-1708537768-9631 User domain: REFLECTIXINC.COM Detection name: Privilege escalation (user) Name: IdpEntityPrivilegeEscalationUser User UPN: bi-mt@reflectixinc.com End time: 2025-02-05T20:06:26.867Z End time, date: 2025-02-05 End time, day of week: Wednesday End time, minute: 6 Falcon link: https://falcon.us-2.crowdstrike.com/identity-protection/detections/a2a0c417eb7d47479f32b4c398006b2a:ind:a2a0c417eb7d47479f32b4c398006b2a:F7F2F0C1-141D-4809-88DB-A1B95820D9E3?_cid=g04000c7hu3423kvcn3icmetrodrpcsm End time, timezone: UTC Severity: Informational End time, hour: 20 Start time: 2025-02-05T20:06:26.867Z Source event URL: https://falcon.us-2.crowdstrike.com/identity-protection/detections/a2a0c417eb7d47479f32b4c398006b2a:ind:a2a0c417eb7d47479f32b4c398006b2a:F7F2F0C1-141D-4809-88DB-A1B95820D9E3?_cid=g04000c7hu3423kvcn3icmetrodrpcsm Start time, date: 2025-02-05 Start time, timezone: UTC Start time, minute: 6 Start time, hour: 20 Status: New Tactics: ["Privilege Escalation"] Techniques: ["Valid Accounts"] Start time, day of week: Wednesday Customer ID: a2a0c417eb7d47479f32b4c398006b2a See in Falcon Copyright © 2024 CrowdStrike, Inc. All rights reserved.</t>
  </si>
  <si>
    <t>2:35:59</t>
  </si>
  <si>
    <t>18:35:59</t>
  </si>
  <si>
    <t>need access to hold a pdf
from NA Multicurrency Servicing &lt;NA.multicurrency.servicing@aexp.com&gt;</t>
  </si>
  <si>
    <t>1:18:01</t>
  </si>
  <si>
    <t>14:16:17</t>
  </si>
  <si>
    <t>46:16:17</t>
  </si>
  <si>
    <t>Description du problème/Issue Description: need access to hold a pdf
from NA Multicurrency Servicing &lt;NA.multicurrency.servicing@aexp.com&gt;</t>
  </si>
  <si>
    <t>"""9275365"",""Philippe Tetreault"",""Philippe Tetreault &lt;ptetreault@balcan.com&gt;"","""",""2025-06-26 08:30:31 -0400"",""Administrator"",""B2 MTL 2 (Montreal 2)"",""Information Technology (IT)"","""",""Perry Bachountakis"","""",""en"",false~""They send another email and that did work.""";"""8928140"",""Fatima Medeiros"",""Fatima Medeiros &lt;fatima.medeiros@nelmar.com&gt;"","""",""2025-05-08 09:14:55 -0400"",""Requester"",""B8 Nelmar (Terrebonne)"",,"""",""&lt;None&gt;"","""",""[-]1"",false~""I’m blocked Sincerely, Fatima Medeiros Accounting Manager NEL MAR a division of BALCAN Innovations Inc. T 450 477 0001 x242 T 800 363 2283 nelmar.com From: Balcan Innovations - Centre d'aide / Service Desk helpdesk@balcan.com Sent: Wednesday, February 5, 2025 4:20 PM To: Fatima Medeiros fatima.medeiros@nelmar.com Subject: Requêtre / Incident #9726 Demande générale / General Support Incident [Courriel Externe - External email]""";"""8247418"",""George Kanatselis"",""George Kanatselis &lt;george@balcan.com&gt;"","""",""2025-06-26 08:47:31 -0400"",""Service Agent User"",""B2 MTL 2 (Montreal 2)"",""Information Technology (IT)"","""",""Joe Pizzuco"","""",""en"",false~""are you able to open the webpage or are you blocked?"""</t>
  </si>
  <si>
    <t>31519 GL invalid in AP system</t>
  </si>
  <si>
    <t>Véronique ☺ Représentante aux comptes payables/Accounts payable representative Balcan Innovations Inc. 9340 rue Meaux/street St-Leonard, Qc H1R 3H2 Tél/Tel: 514-326-9130 X2289 Fax: 514-328-5139 veronique@balcan.com www.balcan.com</t>
  </si>
  <si>
    <t>1:33:34</t>
  </si>
  <si>
    <t>1:33:50</t>
  </si>
  <si>
    <t>"""8247441"",""Hershel Teitelbaum"",""Hershel Teitelbaum &lt;hershel@balcan.com&gt;"","""",""2025-06-25 12:44:33 -0400"",""Service Agent User"",""B2 MTL 2 (Montreal 2)"",""Information Technology (IT)"","""",""&lt;None&gt;"","""",""en"",false~""Should be ok now, added in A/P GL List From: Balcan Innovations - Centre d'aide / Service Desk helpdesk@balcan.com Sent: Wednesday, February 5, 2025 1:30 PM To: Jonathan Galindez jgalindez@balcan.com; Hershel Teitelbaum hershel@balcan.com Subject: Requête / Incident #9725 31519 GL invalid in AP system [Courriel Externe - External email]"""</t>
  </si>
  <si>
    <t>"Roberto Carrillo &lt;rcarrillo@balcan.com&gt;";"jgalindez@balcan.com";"hershel@balcan.com"</t>
  </si>
  <si>
    <t>Prepare a new Laptop for Christina Trevisan</t>
  </si>
  <si>
    <t>The Fan of the Processor is having issues when Christina restart her laptop. The laptop has been in her possession for 4 years. Still under Windows 10. Needs to be changed to a more recent one.</t>
  </si>
  <si>
    <t>Marwan Takchi &lt;mtakchi@balcan.com&gt;</t>
  </si>
  <si>
    <t>77:08:04</t>
  </si>
  <si>
    <t>333:08:04</t>
  </si>
  <si>
    <t>217:09:56</t>
  </si>
  <si>
    <t>888:09:56</t>
  </si>
  <si>
    <t>"""8619861"",""Christina Trevisan"",""Christina Trevisan &lt;ctrevisan@balcan.com&gt;"",""Gestionnaire de comptes - Sales Account Manager"",""2025-05-17 08:37:15 -0400"",""Requester"",""B2 MTL 2 (Montreal 2)"",,,""&lt;None&gt;"",,,false~""Hi Joe, So I left my old laptop with Katia. I'm presuming you received it? Thanks""";"""9762332"",""Joe Pizzuco"",""Joe Pizzuco &lt;jpizzuco@balcan.com&gt;"","""",""2025-06-13 13:22:11 -0400"",""Administrator"",""B2 MTL 2 (Montreal 2)"",""Information Technology (IT)"","""",""Tao Wong"","""",""en"",false~""[@]Christina Trevisan Please let me know when you will be in the office based on our chat in Teams so we can recoup your old laptop. Thank you""";"""10665238"",""Marwan Takchi"",""Marwan Takchi &lt;mtakchi@balcan.com&gt;"",""HelpDesk Level2"",""2025-02-20 08:39:52 -0500"",""Requester"",""B2 MTL 2 (Montreal 2)"",""Information Technology (IT)"",""514-222-2516"",""Joe Pizzuco"","""",""[-]1"",true~""The Laptop is ready. just need tweeking once Christina will log into it. Make sure she has access to all her files and Onedrive. Make file transfers if she has any files directly in the Documents folder or somewhere else. Sent her already a message that it is ready, by teams."""</t>
  </si>
  <si>
    <t>New Laptop has been provided and old laptop has been returned</t>
  </si>
  <si>
    <t>Scrap3-1 issue opening Dotnet shortcuts</t>
  </si>
  <si>
    <t>When selecting the Dotnet shortcuts get a windows message and we are unable to work.</t>
  </si>
  <si>
    <t>"""10665238"",""Marwan Takchi"",""Marwan Takchi &lt;mtakchi@balcan.com&gt;"",""HelpDesk Level2"",""2025-02-20 08:39:52 -0500"",""Requester"",""B2 MTL 2 (Montreal 2)"",""Information Technology (IT)"",""514-222-2516"",""Joe Pizzuco"","""",""[-]1"",true~""Perry worked on the issue and resolve it. The error still appears but it doesn't stop the people from working."""</t>
  </si>
  <si>
    <t>Issue fixed by Perry</t>
  </si>
  <si>
    <t>https://helpdesk.balcan.com/attachments/513a4ba759b2c6181988/media-jpg.jpeg</t>
  </si>
  <si>
    <t>UKG calendar integration</t>
  </si>
  <si>
    <t>Bonjour, Nous ajoutons présentement un autre module à UKG pour le recrutement et une des choses à faire est pour l’équipe IT, soit l’intégration des calendriers à UKG: Interviews (calendar integration). Ask your IT team to work on your calendar integration. Job aid: https://library.ukg.com/ukg-pro-recruiting-help/working-with-settings#task_izd_1xn_ypb Je ne sais pas qui est la personne responsable pour cela alors, j’envoie une requête général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5:07:55</t>
  </si>
  <si>
    <t>163:43:57</t>
  </si>
  <si>
    <t>675:43:57</t>
  </si>
  <si>
    <t>"""9762332"",""Joe Pizzuco"",""Joe Pizzuco &lt;jpizzuco@balcan.com&gt;"","""",""2025-06-13 13:22:11 -0400"",""Administrator"",""B2 MTL 2 (Montreal 2)"",""Information Technology (IT)"","""",""Tao Wong"","""",""en"",false~""Ok thanks for understanding and good luck with the testing. if you need anything let me know""";"""9240788"",""Laurie-Eve Marsolais"",""Laurie-Eve Marsolais &lt;Laurie-Eve.Marsolais@nelmar.com&gt;"",""HR Manager"",""2025-06-25 09:23:45 -0400"",""Requester-HR"",""B8 Nelmar (Terrebonne)"",""Human Resources"",""450-477-0001 255"",""&lt;None&gt;"",""514-791-8572"",""[-]1"",false~""Hi Joe, We are blocked due to our lack of access. Waiting on Chantal to be back from vacation we were not able to test it. You can close the ticket and I’ll open one again in case it doesn’t work when we test it next week.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5 mars 2025 15:13 To: Laurie-Eve Marsolais Laurie-Eve.Marsolais@nelmar.com Cc: Alaa Almasri aalmasri@balcan.com; Ingrid Saint-Leger isaintleger@balcan.com Subject: Requêtre / Incident #9722 UKG calendar integration [Courriel Externe - External email]""";"""9762332"",""Joe Pizzuco"",""Joe Pizzuco &lt;jpizzuco@balcan.com&gt;"","""",""2025-06-13 13:22:11 -0400"",""Administrator"",""B2 MTL 2 (Montreal 2)"",""Information Technology (IT)"","""",""Tao Wong"","""",""en"",false~""laurie, how was the meeting? did it all work out? can we close this ticket?""";"""9762332"",""Joe Pizzuco"",""Joe Pizzuco &lt;jpizzuco@balcan.com&gt;"","""",""2025-06-13 13:22:11 -0400"",""Administrator"",""B2 MTL 2 (Montreal 2)"",""Information Technology (IT)"","""",""Tao Wong"","""",""en"",false~""laurie let me know if your meeting goes well with the latest changes we did this morning""";"""9762332"",""Joe Pizzuco"",""Joe Pizzuco &lt;jpizzuco@balcan.com&gt;"","""",""2025-06-13 13:22:11 -0400"",""Administrator"",""B2 MTL 2 (Montreal 2)"",""Information Technology (IT)"","""",""Tao Wong"","""",""en"",false~""Laurie, I will book a call with you to figure this one out.""";"""9240788"",""Laurie-Eve Marsolais"",""Laurie-Eve Marsolais &lt;Laurie-Eve.Marsolais@nelmar.com&gt;"",""HR Manager"",""2025-06-25 09:23:45 -0400"",""Requester-HR"",""B8 Nelmar (Terrebonne)"",""Human Resources"",""450-477-0001 255"",""&lt;None&gt;"",""514-791-8572"",""[-]1"",false~""Following up on my ticket.. please""";"""9240788"",""Laurie-Eve Marsolais"",""Laurie-Eve Marsolais &lt;Laurie-Eve.Marsolais@nelmar.com&gt;"",""HR Manager"",""2025-06-25 09:23:45 -0400"",""Requester-HR"",""B8 Nelmar (Terrebonne)"",""Human Resources"",""450-477-0001 255"",""&lt;None&gt;"",""514-791-8572"",""[-]1"",false~""Bonjour George, Dans le passé, c’est bien vos collègues qui ont activé des paramètres dans le background de UKG.. SVP valider avant de fermer mes tickets aussi rapidement. @Alaa Almasri or @Joe can you help please? I did work with IT last time a module was being set up. Here is what needs to be done BY IT on the link I sent when you search for calendar :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mercredi, février 5, 2025 4:45 p.m. À : Laurie-Eve Marsolais Laurie-Eve.Marsolais@nelmar.com Cc : Ingrid Saint-Leger isaintleger@balcan.com Objet : Requêtre / Incident #9722 UKG calendar integration [Courriel Externe - External email]""";"""8247418"",""George Kanatselis"",""George Kanatselis &lt;george@balcan.com&gt;"","""",""2025-06-26 08:47:31 -0400"",""Service Agent User"",""B2 MTL 2 (Montreal 2)"",""Information Technology (IT)"","""",""Joe Pizzuco"","""",""en"",false~""Laurie-Eve , on peut pas t'aider avec ca, parce qu'on a pas d'access au UKG. Le seul personne avec l'access est Chantal bouchard."""</t>
  </si>
  <si>
    <t>Closing ticket as Laurie is on HOLD for colleague to return from vacation to continue testing.  She will open up another ticket if problem persists</t>
  </si>
  <si>
    <t>"Ingrid Saint-Leger &lt;isaintleger@balcan.com&gt;";"aalmasri@balcan.com";"jpizzuco@balcan.com"</t>
  </si>
  <si>
    <t>can't connect to OneDrive/can't reset password
thanks</t>
  </si>
  <si>
    <t>0:06:15</t>
  </si>
  <si>
    <t>0:06:27</t>
  </si>
  <si>
    <t>Requis pour / Requested For :: Sarlea Ovidiu~Description du problème/Issue Description: can't connect to OneDrive/can't reset password
thanks</t>
  </si>
  <si>
    <t>constB5 HP M608</t>
  </si>
  <si>
    <t xml:space="preserve">the priter it's offline I can't print nothing </t>
  </si>
  <si>
    <t xml:space="preserve">constB5 HP M608     ( chay ) </t>
  </si>
  <si>
    <t>0:51:54</t>
  </si>
  <si>
    <t>2:33:13</t>
  </si>
  <si>
    <t xml:space="preserve">Requis pour / Requested For :: Mohammed Safa~Printer Location: constB5 HP M608~Service Request: Issue with Printer~Description: the priter it's offline I can't print nothing ~Printer Name: constB5 HP M608     ( chay ) </t>
  </si>
  <si>
    <t>"""8247418"",""George Kanatselis"",""George Kanatselis &lt;george@balcan.com&gt;"","""",""2025-06-26 08:47:31 -0400"",""Service Agent User"",""B2 MTL 2 (Montreal 2)"",""Information Technology (IT)"","""",""Joe Pizzuco"","""",""en"",false~""i changed pwd i sent it in teams""";"""8247418"",""George Kanatselis"",""George Kanatselis &lt;george@balcan.com&gt;"","""",""2025-06-26 08:47:31 -0400"",""Service Agent User"",""B2 MTL 2 (Montreal 2)"",""Information Technology (IT)"","""",""Joe Pizzuco"","""",""en"",false~""try now i reset the printer on server"""</t>
  </si>
  <si>
    <t>https://helpdesk.balcan.com/attachments/aeee3b5d17a189e86b86/1000025608-jpg.jpeg</t>
  </si>
  <si>
    <t>"human resources";"new hire";"B3 Laval";"Health &amp; Safety"</t>
  </si>
  <si>
    <t>Conseillère, Sante &amp; Securite
Dupliquer le profil de Karen Shahbabian</t>
  </si>
  <si>
    <t>Jackie Linda</t>
  </si>
  <si>
    <t>Maboa</t>
  </si>
  <si>
    <t>138:58:08</t>
  </si>
  <si>
    <t>554:58:08</t>
  </si>
  <si>
    <t>238:54:58</t>
  </si>
  <si>
    <t>1005:54:58</t>
  </si>
  <si>
    <t>Date de début / Start Date: Mar 03, 2025~Type employée/Employee Type: Full-Time~Prénom / First Name: Jackie Linda~Nom de famille / Last Name: Maboa~Langue de predilection/Preferred Language: French~Titre / Title: Conseillère, Sante &amp; Securite
Dupliquer le profil de Karen Shahbabian~Accès au bâtiment/Building Access: B3 Laval~Courriel/Email address: jmaboa@balcan.com~Please list Hardware (all related): Cell Phone, Laptop, Monitor, Mouse</t>
  </si>
  <si>
    <t>"""8786937"",""Tu Phuong Vo"",""Tu Phuong Vo &lt;tvo@balcan.com&gt;"",""IT Manager - Assets, Contracts and Services"",""2025-06-26 09:18:18 -0400"",""Administrator"",""B1 MTL 1 (Montreal 1)"",""Information Technology (IT)"","""",""Tao Wong"","""",""en"",false~""No Corp Mobile - confirmed by Millena""";"""8786937"",""Tu Phuong Vo"",""Tu Phuong Vo &lt;tvo@balcan.com&gt;"",""IT Manager - Assets, Contracts and Services"",""2025-06-26 09:18:18 -0400"",""Administrator"",""B1 MTL 1 (Montreal 1)"",""Information Technology (IT)"","""",""Tao Wong"","""",""en"",false~""Je vais lui parler de cellulaire 1 semaine après son arrivée. Merci""";"""8786937"",""Tu Phuong Vo"",""Tu Phuong Vo &lt;tvo@balcan.com&gt;"",""IT Manager - Assets, Contracts and Services"",""2025-06-26 09:18:18 -0400"",""Administrator"",""B1 MTL 1 (Montreal 1)"",""Information Technology (IT)"","""",""Tao Wong"","""",""en"",false~""Hi George, Please prepare laptop, once done, assigned it back to me for the mobile. Thanks!"""</t>
  </si>
  <si>
    <t>"account management";"password reset";"B8 Plastixx FFS (Terrebonne)";"Pre-Production"</t>
  </si>
  <si>
    <t xml:space="preserve">Mina computer locked. She requests new password. </t>
  </si>
  <si>
    <t xml:space="preserve">Description du problème/Issue Description: Mina computer locked. She requests new password. </t>
  </si>
  <si>
    <t>"""8247418"",""George Kanatselis"",""George Kanatselis &lt;george@balcan.com&gt;"","""",""2025-06-26 08:47:31 -0400"",""Service Agent User"",""B2 MTL 2 (Montreal 2)"",""Information Technology (IT)"","""",""Joe Pizzuco"","""",""en"",false~""sent new pwd thru teams"""</t>
  </si>
  <si>
    <t>Request for SharePoint Space for SOP Project</t>
  </si>
  <si>
    <t>Hello IT Team, Tao, As you know, the Operations team is working on the SOP project with Practical, whose representative is copied in this email. In Phase 1, they have developed written and video SOPs for the printing process at Terrebonne. Based on the team’s suggestion, we would like to set up a dedicated SharePoint space to manage these SOPs efficiently. Practical has the capability to assist with this setup. Could you please proceed with this request? Let us know if any additional details are needed. Best regards, Ehsan Hosseininasab | Manufacturing Technology - Process Engineering Manager Balcan Innovations Inc. 9340 Meaux Street, Saint-Leonard, Quebec, H1R 3H2 M. : 514.607.3928 | E.: ehosseininasab@balcan.com www.balcan.com Book time with Ehsan Hosseininasab</t>
  </si>
  <si>
    <t>71:42:49</t>
  </si>
  <si>
    <t>311:42:49</t>
  </si>
  <si>
    <t>"""8247446"",""Tao Wong"",""Tao Wong &lt;twong@balcan.com&gt;"",""CIO"",""2025-06-24 18:27:38 -0400"",""Administrator"",""B2 MTL 2 (Montreal 2)"",""Information Technology (IT)"","""",""&lt;None&gt;"","""",""en"",false~""Created a training@balcan.com user with E5 licence. This licence can be remove when they are done with project""";"""8247446"",""Tao Wong"",""Tao Wong &lt;twong@balcan.com&gt;"",""CIO"",""2025-06-24 18:27:38 -0400"",""Administrator"",""B2 MTL 2 (Montreal 2)"",""Information Technology (IT)"","""",""&lt;None&gt;"","""",""en"",false~""SharePoint created. access given to Ehsan https://balcanmtl.sharepoint.com/sites/stdOP""";"""10982726"",""Ehsan Hosseininasab"",""Ehsan Hosseininasab &lt;ehosseininasab@balcan.com&gt;"","""",""2024-08-12 14:41:50 -0400"",""Requester"",,,"""",""&lt;None&gt;"","""",""[-]1"",false~""Hello Tao and IT Team, Would you please provide an update on this request! Regards, Ehsan Hosseininasab | Manufacturing Technology - Process Engineering Manager Balcan Innovations Inc. 9340 Meaux Street, Saint-Leonard, Quebec, H1R 3H2 M. : 514.607.3928 | E.: ehosseininasab@balcan.com www.balcan.com Book time with Ehsan Hosseininasab From: Michael Cauchi michael.cauchi@practicalapproach.ca Sent: Tuesday, February 11, 2025 8:28 AM To: Ehsan Hosseininasab ehosseininasab@balcan.com; helpdesk helpdesk@balcan.com; Tao Wong twong@balcan.com; George Kanatselis george@balcan.com Cc: Kevin Couto kcouto@balcan.com; Nicole Riggi nicole.riggi@practicalapproach.ca Subject: Re: Request for SharePoint Space for SOP Project [Courriel Externe - External email] Hello, Just following up here, let us know when’s best to connect to get things started. Thanks, Michael Cauchi 416 509 0636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Ehsan Hosseininasab ehosseininasab@balcan.com Date: Wednesday, February 5, 2025 at 10:36   AM To: helpdesk helpdesk@balcan.com, Tao Wong twong@balcan.com, George Kanatselis george@balcan.com Cc: Kevin Couto kcouto@balcan.com, Michael Cauchi michael.cauchi@practicalapproach.ca Subject: Request for SharePoint Space for SOP Project Hello IT Team, Tao, As you know, the Operations team is working on the SOP project with Practical, whose representative is copied in this email. In Phase 1, they have developed written and video SOPs for the printing process at Terrebonne. Based on the team’s suggestion, we would like to set up a dedicated SharePoint space to manage these SOPs efficiently. Practical has the capability to assist with this setup. Could you please proceed with this request? Let us know if any additional details are needed. Best regards, Ehsan Hosseininasab | Manufacturing Technology - Process Engineering Manager Balcan Innovations Inc. 9340 Meaux Street, Saint-Leonard, Quebec, H1R 3H2 M. : 514.607.3928 | E.:
ehosseininasab@balcan.com www.balcan.com Book time with Ehsan Hosseininasab"""</t>
  </si>
  <si>
    <t>"George Kanatselis &lt;george@balcan.com&gt;";"kcouto@balcan.com";"Tao Wong &lt;twong@balcan.com&gt;";"michael.cauchi@practicalapproach.ca";"nicole.riggi@practicalapproach.ca"</t>
  </si>
  <si>
    <t xml:space="preserve">Hello, I need a wired connection to the internet. The wall socket does not work. </t>
  </si>
  <si>
    <t>1:02:58</t>
  </si>
  <si>
    <t>392:40:54</t>
  </si>
  <si>
    <t>1655:40:54</t>
  </si>
  <si>
    <t xml:space="preserve">Description du problème/Issue Description: Hello, I need a wired connection to the internet. The wall socket does not work. </t>
  </si>
  <si>
    <t>"""9275365"",""Philippe Tetreault"",""Philippe Tetreault &lt;ptetreault@balcan.com&gt;"","""",""2025-06-26 08:30:31 -0400"",""Administrator"",""B2 MTL 2 (Montreal 2)"",""Information Technology (IT)"","""",""Perry Bachountakis"","""",""en"",false~""Cabling team redid the cable connectors. Working now.""";"""9275365"",""Philippe Tetreault"",""Philippe Tetreault &lt;ptetreault@balcan.com&gt;"","""",""2025-06-26 08:30:31 -0400"",""Administrator"",""B2 MTL 2 (Montreal 2)"",""Information Technology (IT)"","""",""Perry Bachountakis"","""",""en"",false~""Can you take picture of the jack please? Thanks""";"""9891714"",""okuslii@nelmar.com"",""okuslii@nelmar.com"","""",""2025-06-03 11:19:25 -0400"",""Requester"",""B8 Nelmar (Terrebonne)"",,"""",""&lt;None&gt;"","""",""[-]1"",false~""133""";"""9275365"",""Philippe Tetreault"",""Philippe Tetreault &lt;ptetreault@balcan.com&gt;"","""",""2025-06-26 08:30:31 -0400"",""Administrator"",""B2 MTL 2 (Montreal 2)"",""Information Technology (IT)"","""",""Perry Bachountakis"","""",""en"",false~""Hello, Which office, there should be a number on the door."""</t>
  </si>
  <si>
    <t>"""Ryan Tapp"" &lt;ryan.tapp@nelmar.com&gt;"</t>
  </si>
  <si>
    <t xml:space="preserve">Laval number goes back to Mtl Line </t>
  </si>
  <si>
    <t>450-975-8238 - ext 4243 The extension brings back to MTL</t>
  </si>
  <si>
    <t>0:33:29</t>
  </si>
  <si>
    <t>"""8786937"",""Tu Phuong Vo"",""Tu Phuong Vo &lt;tvo@balcan.com&gt;"",""IT Manager - Assets, Contracts and Services"",""2025-06-26 09:18:18 -0400"",""Administrator"",""B1 MTL 1 (Montreal 1)"",""Information Technology (IT)"","""",""Tao Wong"","""",""en"",false~""Notes: All users line from B1, B2, B3 when not answered are redirected to voicemail OR if no voicemail redirected to the MTL line (514-326-9130) as we have no Receptionist."""</t>
  </si>
  <si>
    <t>Laval LINE 204 Printer</t>
  </si>
  <si>
    <t>Please check if the Toner was added properly. When this happens, Infolaser can not detect the cartridge capacity.</t>
  </si>
  <si>
    <t>0:37:06</t>
  </si>
  <si>
    <t>10:46:00</t>
  </si>
  <si>
    <t>26:46:00</t>
  </si>
  <si>
    <t>"""8786937"",""Tu Phuong Vo"",""Tu Phuong Vo &lt;tvo@balcan.com&gt;"",""IT Manager - Assets, Contracts and Services"",""2025-06-26 09:18:18 -0400"",""Administrator"",""B1 MTL 1 (Montreal 1)"",""Information Technology (IT)"","""",""Tao Wong"","""",""en"",false~""Edens, only do 2 steps: - take out the toner and add back in. - reboot printer Thanks"""</t>
  </si>
  <si>
    <t>The USB cabled used to connected the printer was replaced. 
The printer and the computer were rebooted. 
The duplicate printer in the print management was deleted. 
Successful print tests were performed and dockets were printer.</t>
  </si>
  <si>
    <t>ColorCert from X-rite to be installed on the new computer in printing "QCexact". I attached an email with the instructions. Everything is paid and ready to be installed. Please let me know when we can install this. Thank you</t>
  </si>
  <si>
    <t>1:16:53</t>
  </si>
  <si>
    <t>Logiciel demandé/Requested Software: Other~Spécifier si autre / If other specify :: ColorCert from X-rite to be installed on the new computer in printing 'QCexact'. I attached an email with the instructions. Everything is paid and ready to be installed. Please let me know when we can install this. Thank you</t>
  </si>
  <si>
    <t>"""8619838"",""Baptiste Meyer-Bisch"",""Baptiste Meyer-Bisch &lt;bmeyerbisch@balcan.com&gt;"",""Développeur, produits d'impression - Developer, Printing Product "",""2025-05-27 09:48:09 -0400"",""Requester"",""B3 Laval"",,,""&lt;None&gt;"",,,false~""I was able to activate it with the license and everything looks ok. Thank you George""";"""8619838"",""Baptiste Meyer-Bisch"",""Baptiste Meyer-Bisch &lt;bmeyerbisch@balcan.com&gt;"",""Développeur, produits d'impression - Developer, Printing Product "",""2025-05-27 09:48:09 -0400"",""Requester"",""B3 Laval"",,,""&lt;None&gt;"",,,false~""I will check on it and will come back to you today.""";"""8247418"",""George Kanatselis"",""George Kanatselis &lt;george@balcan.com&gt;"","""",""2025-06-26 08:47:31 -0400"",""Service Agent User"",""B2 MTL 2 (Montreal 2)"",""Information Technology (IT)"","""",""Joe Pizzuco"","""",""en"",false~""i already installed a version on colorcert that was given by Omar"""</t>
  </si>
  <si>
    <t>https://helpdesk.balcan.com/attachments/ff2659edc137d3415ee4/colorcert-license-activation-key-retain-this-email-for-your-records-msg.vnd</t>
  </si>
  <si>
    <t>Network printer installation - Terrebonne - B8.</t>
  </si>
  <si>
    <t>J'ai besoin de faire installer les deux imprimantes suivante sur mon appareil:    TER-B8-CAF01-2E                        
                    TER-B8-PCS01-1E</t>
  </si>
  <si>
    <t>1:27:17</t>
  </si>
  <si>
    <t>57:35:04</t>
  </si>
  <si>
    <t>217:35:04</t>
  </si>
  <si>
    <t>Description du problème/Issue Description: J'ai besoin de faire installer les deux imprimantes suivante sur mon appareil:    TER-B8-CAF01-2E                        
                    TER-B8-PCS01-1E</t>
  </si>
  <si>
    <t>"""11477672"",""ddeschamps@balcan.com"",""ddeschamps@balcan.com"",,""2025-05-26 11:40:16 -0400"",""Requester"",,,,""&lt;None&gt;"",,,false~""J'ai fait un reeboot de mon laptop et les deux imprimantes ne sont pas disponible.""";"""8247418"",""George Kanatselis"",""George Kanatselis &lt;george@balcan.com&gt;"","""",""2025-06-26 08:47:31 -0400"",""Service Agent User"",""B2 MTL 2 (Montreal 2)"",""Information Technology (IT)"","""",""Joe Pizzuco"","""",""en"",false~""je fait installer les 2 imprimantes, il faut faire un reset du laptop et il va etre installer apres ca"""</t>
  </si>
  <si>
    <t xml:space="preserve">The user was added to the Azure security group: ZPA TER - Cloud Print.
The printers were successfully installed with the mobility app. </t>
  </si>
  <si>
    <t>Access to file sharing (Onedrive &amp; Google drive) for McGill training until March 1st.</t>
  </si>
  <si>
    <t>1:59:25</t>
  </si>
  <si>
    <t>Description du problème/Issue Description: Access to file sharing (Onedrive &amp; Google drive) for McGill training until March 1st.</t>
  </si>
  <si>
    <t>"""9275365"",""Philippe Tetreault"",""Philippe Tetreault &lt;ptetreault@balcan.com&gt;"","""",""2025-06-26 08:30:31 -0400"",""Administrator"",""B2 MTL 2 (Montreal 2)"",""Information Technology (IT)"","""",""Perry Bachountakis"","""",""en"",false~""Done, I gave access until March 3."""</t>
  </si>
  <si>
    <t xml:space="preserve">Hi, 
can you pleae reset my password to remote connection to IP: 192.168.214.9?
Thanks
Melissa  </t>
  </si>
  <si>
    <t>25:27:50</t>
  </si>
  <si>
    <t>121:31:38</t>
  </si>
  <si>
    <t>25:27:57</t>
  </si>
  <si>
    <t>121:31:45</t>
  </si>
  <si>
    <t xml:space="preserve">Description du problème/Issue Description: Hi, 
can you pleae reset my password to remote connection to IP: 192.168.214.9?
Thanks
Melissa  </t>
  </si>
  <si>
    <t>IMPRIMANTE LABELS</t>
  </si>
  <si>
    <t>Bonjour, Depuis lundi, mon imprimante pour les labels ne fonctionne pas, je ne suis pas en mesure d’arranger cela. Est-ce possible de régler cela aujourd’hui svp puisque j’aurais des commandes à envoyer. Merci! Best Regards, ROXANNE PETIT | Customer Service Administrator NELMAR Security Packaging Systems 3100 rue des Batisseurs, Terrebonne, QC J6Y 0A2 T: 450.477.0001 x314 | roxanne.petit@nelmar.com www.nelmar.com * Confidential and Proprietary to NELMAR Security Packaging Systems</t>
  </si>
  <si>
    <t>2:45:10</t>
  </si>
  <si>
    <t>2:58:05</t>
  </si>
  <si>
    <t>2:59:07</t>
  </si>
  <si>
    <t>"""10665238"",""Marwan Takchi"",""Marwan Takchi &lt;mtakchi@balcan.com&gt;"",""HelpDesk Level2"",""2025-02-20 08:39:52 -0500"",""Requester"",""B2 MTL 2 (Montreal 2)"",""Information Technology (IT)"",""514-222-2516"",""Joe Pizzuco"","""",""[-]1"",true~""Deconnecter le cable USB, puis le cable d'alimentation. Attendu quelque seconde. Connecter a nouveau le cable USB Puis le cable d'Alimentation. L'imprimante a passe de Error a Idle. envoyer un test page et cela a fonctionne. Roxanne a imprime une etiquette sans probleme."""</t>
  </si>
  <si>
    <t>Unplugged USB and Power Cable 
Plugged them back again same order.
Fixed the issue</t>
  </si>
  <si>
    <t>telephone and internet connection to be set up</t>
  </si>
  <si>
    <t>HI we need to have a internet connection (white cable ) and a telephone connection to be set up (red wire) for the Joel Hosson office the cable have been run and tested we just need the connection on the server room side to be done and open to be ready for when Joel will change office the two wire have ben located with a tirerap next to the computer in the server room and identified with red tag thanks for your time Elie Machine shop De : Elie valiquette val89@hotmail.ca Envoyé : 5 février 2025 07:17 À : Machine Shop machineshop@nelmar.com Objet : [Courriel Externe - External email] Téléchargez Outlook pour iOS</t>
  </si>
  <si>
    <t>52:51:38</t>
  </si>
  <si>
    <t>198:24:06</t>
  </si>
  <si>
    <t>153:54:06</t>
  </si>
  <si>
    <t>651:26:34</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Faites moi savoir lorsque vous aurez fait les connecteurs dans le bureau de Joel, on pourra alors brancher dans la salle de serveur. Si vous voulez réutiliser les connecteurs existant, j'ai demandé à Robert Jr d'acheter le punch 66 et 110: https://www.homedepot.ca/product/klein-tools-impact-punch-down-tool-66-110-blade/1001545927 Voici un autre option moins chère: Outil professionnel d'impact et de poinçonnage 110 - Outil de poinçonnage Ethernet avec stockage de lame élargie, câbles réseau CAT5/6, CAT5E/6E : Amazon.ca: Outils et Bricolage"""</t>
  </si>
  <si>
    <t>https://helpdesk.balcan.com/attachments/3d4b9121ea6209cde32a/img_4604.jpeg</t>
  </si>
  <si>
    <t>No sound on Windows. </t>
  </si>
  <si>
    <t>"B3 Laval";"Operational Excellence"</t>
  </si>
  <si>
    <t>The sound is not working in the laptop, not even when I use headphones, it says that there's no output devices found</t>
  </si>
  <si>
    <t>1:36:10</t>
  </si>
  <si>
    <t>17:36:10</t>
  </si>
  <si>
    <t>6:55:28</t>
  </si>
  <si>
    <t>22:55:28</t>
  </si>
  <si>
    <t>Description du problème/Issue Description: The sound is not working in the laptop, not even when I use headphones, it says that there's no output devices found</t>
  </si>
  <si>
    <t>"""10665238"",""Marwan Takchi"",""Marwan Takchi &lt;mtakchi@balcan.com&gt;"",""HelpDesk Level2"",""2025-02-20 08:39:52 -0500"",""Requester"",""B2 MTL 2 (Montreal 2)"",""Information Technology (IT)"",""514-222-2516"",""Joe Pizzuco"","""",""[-]1"",true~""Installed the Audio Drivers from Dell.com site. Jorge rebooted the laptop. just got confirmation that the Audio is now working.""";"""11360089"",""Edens Valcin"",""Edens Valcin &lt;evalcin@balcan.com&gt;"",""IT Support"",""2025-06-25 08:42:59 -0400"",""Administrator"",""B2 MTL 2 (Montreal 2)"",""Information Technology (IT)"","""",""Joe Pizzuco"","""",""en"",false~""Hello Jorge, Is the sound issue still present after rebooting your computer? If you still require my help please contact me on Teams. Thank you! Edens""";"""11360089"",""Edens Valcin"",""Edens Valcin &lt;evalcin@balcan.com&gt;"",""IT Support"",""2025-06-25 08:42:59 -0400"",""Administrator"",""B2 MTL 2 (Montreal 2)"",""Information Technology (IT)"","""",""Joe Pizzuco"","""",""en"",false~"""""</t>
  </si>
  <si>
    <t>The drivers audio were missing.</t>
  </si>
  <si>
    <t>Office 2nd floor in the cafeteria area TER-B8-CAF01-2E</t>
  </si>
  <si>
    <t>Install de driver in my computer</t>
  </si>
  <si>
    <t>6:22:18</t>
  </si>
  <si>
    <t>22:22:18</t>
  </si>
  <si>
    <t>7:14:41</t>
  </si>
  <si>
    <t>23:14:41</t>
  </si>
  <si>
    <t>Requis pour / Requested For :: jcordova@balcan.com~Printer Location: Office 2nd floor in the cafeteria area TER-B8-CAF01-2E~Service Request: Other~Description: Install de driver in my computer~Printer Name: TER-B8-CAF01-2E</t>
  </si>
  <si>
    <t>"""10665238"",""Marwan Takchi"",""Marwan Takchi &lt;mtakchi@balcan.com&gt;"",""HelpDesk Level2"",""2025-02-20 08:39:52 -0500"",""Requester"",""B2 MTL 2 (Montreal 2)"",""Information Technology (IT)"",""514-222-2516"",""Joe Pizzuco"","""",""[-]1"",true~""Installed the pc mobility. Selected the printer he requested. Did a test and the printer did its job.""";"""10665238"",""Marwan Takchi"",""Marwan Takchi &lt;mtakchi@balcan.com&gt;"",""HelpDesk Level2"",""2025-02-20 08:39:52 -0500"",""Requester"",""B2 MTL 2 (Montreal 2)"",""Information Technology (IT)"",""514-222-2516"",""Joe Pizzuco"","""",""[-]1"",true~""Hi Jorge, I noticed that the printer you have requested, has been already installed. May I close the incident? Marwan"""</t>
  </si>
  <si>
    <t>Printer installed successfully.</t>
  </si>
  <si>
    <t xml:space="preserve">Distribution list update. </t>
  </si>
  <si>
    <t>Please add Jerome Herve to the list: presssupervisor@nelmar.com</t>
  </si>
  <si>
    <t>Jerome Herve was successfully added to the distribution list: presssupervisor@nelmar.com</t>
  </si>
  <si>
    <t>outlook password for GAUTHIER
(gkabongo@balcan.com ) is not working
could you please check?</t>
  </si>
  <si>
    <t>2:25:32</t>
  </si>
  <si>
    <t>Description du problème/Issue Description: outlook password for GAUTHIER
(gkabongo@balcan.com ) is not working
could you please check?</t>
  </si>
  <si>
    <t>"""8247418"",""George Kanatselis"",""George Kanatselis &lt;george@balcan.com&gt;"","""",""2025-06-26 08:47:31 -0400"",""Service Agent User"",""B2 MTL 2 (Montreal 2)"",""Information Technology (IT)"","""",""Joe Pizzuco"","""",""en"",false~""sent new pwd""";"""8619837"",""Balakrishnan Kanthasamy"",""Balakrishnan Kanthasamy &lt;balak@balcan.com&gt;"",""Gestionnaire production -Manager, Production"",""2025-06-01 12:43:53 -0400"",""Requester"",""B3 Laval"",,,""&lt;None&gt;"",,,false~""Yes George, if you can rest and send the new password Thanks BALA From: Balcan Innovations - Centre d'aide / Service Desk helpdesk@balcan.com Sent: Tuesday, February 4, 2025 1:41 PM To: Balakrishnan Kanthasamy balak@balcan.com Subject: Requêtre / Incident #9704 Demande générale / General Support Incident [Courriel Externe - External email]""";"""8247418"",""George Kanatselis"",""George Kanatselis &lt;george@balcan.com&gt;"","""",""2025-06-26 08:47:31 -0400"",""Service Agent User"",""B2 MTL 2 (Montreal 2)"",""Information Technology (IT)"","""",""Joe Pizzuco"","""",""en"",false~""do you want it reset"""</t>
  </si>
  <si>
    <t>"Balakrishnan Kanthasamy &lt;balak@balcan.com&gt;";"gkabongo@balcan.com"</t>
  </si>
  <si>
    <t>Display issue with remote SAP server.</t>
  </si>
  <si>
    <t>Display issue with remote SAP server. 1- The remote server uses all three monitors but the user wants it to only use one monitor. 2- Alignment issue with multi- display.</t>
  </si>
  <si>
    <t>0:03:15</t>
  </si>
  <si>
    <t>The multi-display settings were adjusted to allow a smoother transition when moving windows between the screens.
The option to "Use all my monitors for the remote session" was unchecked and the remote server settings saved to fix the issue.</t>
  </si>
  <si>
    <t>Ocean rights</t>
  </si>
  <si>
    <t>Hi George Please give Malak the same rights as Nancy Lett (Focus first on ocean rights) Let her know when done thanks Best Regards, HERSHEL TEITELBAUM Balcan Innovations Inc. 9340 Meaux, St-Leonard, Quebec H1R 3H2 t: (514) 326-9130 ext. 2104 | e: hershel@balcan.com www.balcan.com</t>
  </si>
  <si>
    <t>0:57:40</t>
  </si>
  <si>
    <t>1:11:17</t>
  </si>
  <si>
    <t>"""10484594"",""mdrissi@balcan.com"",""mdrissi@balcan.com"",,""2025-06-05 09:11:35 -0400"",""Requester"",,,,""&lt;None&gt;"",,,false~""Thank you From: George Kanatselis george@balcan.com Sent: Tuesday, February 4, 2025 1:26 PM To: Hershel Teitelbaum hershel@balcan.com; helpdesk helpdesk@balcan.com Cc: Malak Drissi mdrissi@balcan.com Subject: RE: Ocean rights Now Malak and Nancy have exactly same rights in BERP. GEORGE KANATSELIS | Network Administrator - IT Balcan Innovations Inc. 9340 Meaux, St-Leonard, Quebec H1R 3H2 t: (514) 326-9130 ext. 2179 | e:
george@balcan.com www.balcan.com From: Hershel Teitelbaum hershel@balcan.com Sent: Tuesday, February 4, 2025 12:29 PM To: George Kanatselis george@balcan.com; helpdesk helpdesk@balcan.com Cc: Malak Drissi mdrissi@balcan.com Subject: Ocean rights Importance: High Hi George Please give Malak the same rights as Nancy Lett (Focus first on ocean rights) Let her know when done thanks Best Regards, HERSHEL TEITELBAUM Balcan Innovations Inc. 9340 Meaux, St-Leonard, Quebec H1R 3H2 t: (514) 326-9130 ext. 2104 | e:
hershel@balcan.com www.balcan.com""";"""8247418"",""George Kanatselis"",""George Kanatselis &lt;george@balcan.com&gt;"","""",""2025-06-26 08:47:31 -0400"",""Service Agent User"",""B2 MTL 2 (Montreal 2)"",""Information Technology (IT)"","""",""Joe Pizzuco"","""",""en"",false~""Now Malak and Nancy have exactly same rights in BERP. GEORGE KANATSELIS | Network Administrator - IT Balcan Innovations Inc. 9340 Meaux, St-Leonard, Quebec H1R 3H2 t: (514) 326-9130 ext. 2179 | e:
george@balcan.com www.balcan.com From: Hershel Teitelbaum hershel@balcan.com Sent: Tuesday, February 4, 2025 12:29 PM To: George Kanatselis george@balcan.com; helpdesk helpdesk@balcan.com Cc: Malak Drissi mdrissi@balcan.com Subject: Ocean rights Importance: High Hi George Please give Malak the same rights as Nancy Lett (Focus first on ocean rights) Let her know when done thanks Best Regards, HERSHEL TEITELBAUM Balcan Innovations Inc. 9340 Meaux, St-Leonard, Quebec H1R 3H2 t: (514) 326-9130 ext. 2104 | e:
hershel@balcan.com www.balcan.com"""</t>
  </si>
  <si>
    <t>"George Kanatselis &lt;george@balcan.com&gt;";"mdrissi@balcan.com"</t>
  </si>
  <si>
    <t>Keyboard language \ Bluetooth keyboard pairing on iPad.</t>
  </si>
  <si>
    <t>1-Need help to set language on key board. No matter how many times I set it, it keeps going back to US
2- Bluetooth key board on ipad is no longer recognized</t>
  </si>
  <si>
    <t>21:12:47</t>
  </si>
  <si>
    <t>53:12:47</t>
  </si>
  <si>
    <t>Description du problème/Issue Description: 1-Need help to set language on key board. No matter how many times I set it, it keeps going back to US
2- Bluetooth key board on ipad is no longer recognized</t>
  </si>
  <si>
    <t>"""11360089"",""Edens Valcin"",""Edens Valcin &lt;evalcin@balcan.com&gt;"",""IT Support"",""2025-06-25 08:42:59 -0400"",""Administrator"",""B2 MTL 2 (Montreal 2)"",""Information Technology (IT)"","""",""Joe Pizzuco"","""",""en"",false~""1st contact:"""</t>
  </si>
  <si>
    <t xml:space="preserve">The "English US" keyboard was removed from the Windows settings and the "French Canadian" keyboard is now the only one and default. 
The iPad was rebooted and the Bluetooth keyboards successfully paired. </t>
  </si>
  <si>
    <t xml:space="preserve">Need a web cam for the lab tech in Laval for the ISO audit that is going to be remote. 
Let me know when ready I could pick it up on B2 and bring them to B3 </t>
  </si>
  <si>
    <t>0:45:12</t>
  </si>
  <si>
    <t>3:31:08</t>
  </si>
  <si>
    <t xml:space="preserve">Requis pour / Requested For :: Omar Velazquez~Choix équipements / Hardware Choices :: Caméra / Camera~Spécifier si autre / If other specify :: Need a web cam for the lab tech in Laval for the ISO audit that is going to be remote. 
Let me know when ready I could pick it up on B2 and bring them to B3 </t>
  </si>
  <si>
    <t>"""8247418"",""George Kanatselis"",""George Kanatselis &lt;george@balcan.com&gt;"","""",""2025-06-26 08:47:31 -0400"",""Service Agent User"",""B2 MTL 2 (Montreal 2)"",""Information Technology (IT)"","""",""Joe Pizzuco"","""",""en"",false~""delivered to omar office""";"""8696252"",""Omar Velazquez"",""Omar Velazquez &lt;ovelazquez@balcan.com&gt;"","""",""2025-06-23 09:28:05 -0400"",""Requester"",,,"""",""&lt;None&gt;"","""",""[-]1"",false~""Hi Tu Phoung, I shall stop by tomorrow to pick it up. Thanks Omar V. From: Balcan Innovations - Centre d'aide / Service Desk helpdesk@balcan.com Sent: Tuesday, February 4, 2025 11:42 AM To: Omar Velazquez ovelazquez@balcan.com Subject: Requêtre / Incident #9700 Nouvel équipement / New Hardware [Courriel Externe - External email]""";"""8786937"",""Tu Phuong Vo"",""Tu Phuong Vo &lt;tvo@balcan.com&gt;"",""IT Manager - Assets, Contracts and Services"",""2025-06-26 09:18:18 -0400"",""Administrator"",""B1 MTL 1 (Montreal 1)"",""Information Technology (IT)"","""",""Tao Wong"","""",""en"",false~""George, give a webcam to Omar when he comes. There is spare in my office. Thanks""";"""8786937"",""Tu Phuong Vo"",""Tu Phuong Vo &lt;tvo@balcan.com&gt;"",""IT Manager - Assets, Contracts and Services"",""2025-06-26 09:18:18 -0400"",""Administrator"",""B1 MTL 1 (Montreal 1)"",""Information Technology (IT)"","""",""Tao Wong"","""",""en"",false~""Hi Omar, there is webcam in spare, you can come to IT"""</t>
  </si>
  <si>
    <t>Paper Jam - DC - TER-B5-SHP02-F1</t>
  </si>
  <si>
    <t>Hello, We have a msg on the printer HP NEL _Ship 02 that jam in rear door! I checked but there is no paper jam in the printer Please we need to fix it ASAP Thanks Anjila</t>
  </si>
  <si>
    <t>1:11:09</t>
  </si>
  <si>
    <t>148:37:51</t>
  </si>
  <si>
    <t>580:37:51</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Back to you Edens, what I will need when you are done to make it seen by MPS is the IP address and the Printer Serial. Thanks""";"""8619823"",""Anjila Jolakyan"",""Anjila Jolakyan &lt;ajolakyan@balcan.com&gt;"",""Assitant à l'expédition - Shipping Assistant"",""2025-01-30 16:29:51 -0500"",""Requester"",""B5 Distribution Center"",,,""&lt;None&gt;"",,,false~""Ok , noted From: Balcan Innovations - Centre d'aide / Service Desk helpdesk@balcan.com Sent: Wednesday, February 19, 2025 10:03 AM To: Anjila Jolakyan ajolakyan@balcan.com Cc: Joe Pizzuco jpizzuco@balcan.com; Philippe Tetreault ptetreault@balcan.com Subject: Requêtre / Incident #9699 Paper Jam - DC - TER-B5-SHP02-F1 [Courriel Externe - External email]""";"""8786937"",""Tu Phuong Vo"",""Tu Phuong Vo &lt;tvo@balcan.com&gt;"",""IT Manager - Assets, Contracts and Services"",""2025-06-26 09:18:18 -0400"",""Administrator"",""B1 MTL 1 (Montreal 1)"",""Information Technology (IT)"","""",""Tao Wong"","""",""en"",false~""Anji, replacement printer should arrive today: https://www.ups.com/track?requester=QUIC&amp;tracknum=1Z505610DL56449455&amp;loc=en_US/trackdetails Let me know at reception, i will see who can come to install. Thanks!""";"""8619823"",""Anjila Jolakyan"",""Anjila Jolakyan &lt;ajolakyan@balcan.com&gt;"",""Assitant à l'expédition - Shipping Assistant"",""2025-01-30 16:29:51 -0500"",""Requester"",""B5 Distribution Center"",,,""&lt;None&gt;"",,,false~""Ok, I’ll do From: Balcan Innovations - Centre d'aide / Service Desk helpdesk@balcan.com Sent: Monday, February 17, 2025 10:23 AM To: Anjila Jolakyan ajolakyan@balcan.com Cc: Joe Pizzuco jpizzuco@balcan.com; Philippe Tetreault ptetreault@balcan.com; Tu Phuong Vo tvo@balcan.com Subject: Requêtre / Incident #9699 Paper Jam - DC - TER-B5-SHP02-F1 [Courriel Externe - External email]""";"""8786937"",""Tu Phuong Vo"",""Tu Phuong Vo &lt;tvo@balcan.com&gt;"",""IT Manager - Assets, Contracts and Services"",""2025-06-26 09:18:18 -0400"",""Administrator"",""B1 MTL 1 (Montreal 1)"",""Information Technology (IT)"","""",""Tao Wong"","""",""en"",false~""Hi Anji, I got a call last Friday by Infolaser. They are supposed to bring a spare printer this week while they are trying to fix the broken one. Let me know when received. Thanks Tu Phuong Vo | Cheffe des Actifs TI – IT Assets Manager M: 514.924.1858 | tvo@balcan.com From: Anjila Jolakyan ajolakyan@balcan.com Sent: Monday, February 17, 2025 10:21 AM To: helpdesk helpdesk@balcan.com; Tu Phuong Vo tvo@balcan.com Cc: Joe Pizzuco jpizzuco@balcan.com; Philippe Tetreault ptetreault@balcan.com Subject: RE: Requêtre / Incident #9699 Paper Jam - DC - TER-B5-SHP02-F1 Hi Edens, They came and took the printer to be repair Thanks From: Balcan Innovations - Centre d'aide / Service Desk &lt;helpdesk@balcan.com&gt; Sent: Monday, February 17, 2025 10:17 AM To: Anjila Jolakyan &lt;ajolakyan@balcan.com&gt; Cc: Joe Pizzuco &lt;jpizzuco@balcan.com&gt;; Philippe Tetreault &lt;ptetreault@balcan.com&gt; Subject: Requêtre / Incident #9699 Paper Jam - DC - TER-B5-SHP02-F1 [Courriel Externe - External email]""";"""8619823"",""Anjila Jolakyan"",""Anjila Jolakyan &lt;ajolakyan@balcan.com&gt;"",""Assitant à l'expédition - Shipping Assistant"",""2025-01-30 16:29:51 -0500"",""Requester"",""B5 Distribution Center"",,,""&lt;None&gt;"",,,false~""Hi Edens, They came and took the printer to be repair Thanks From: Balcan Innovations - Centre d'aide / Service Desk helpdesk@balcan.com Sent: Monday, February 17, 2025 10:17 AM To: Anjila Jolakyan ajolakyan@balcan.com Cc: Joe Pizzuco jpizzuco@balcan.com; Philippe Tetreault ptetreault@balcan.com Subject: Requêtre / Incident #9699 Paper Jam - DC - TER-B5-SHP02-F1 [Courriel Externe - External email]""";"""11360089"",""Edens Valcin"",""Edens Valcin &lt;evalcin@balcan.com&gt;"",""IT Support"",""2025-06-25 08:42:59 -0400"",""Administrator"",""B2 MTL 2 (Montreal 2)"",""Information Technology (IT)"","""",""Joe Pizzuco"","""",""en"",false~""[@]Anjila Jolakyan @Tu Phuong Vo Hello Anjila, Has the technician returned with the necessary parts and completed the repairs? Is the issue fix? Thank you! Eden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ocation: DC - Balcan - 8300 Pl. Marien, Montréal-Est, QC H1B 5W6 HP Color LaserJet MFP E47528 TER-B5-SHP02-F1 192.168.147.24 http://192.168.147.24:3910/""";"""11360089"",""Edens Valcin"",""Edens Valcin &lt;evalcin@balcan.com&gt;"",""IT Support"",""2025-06-25 08:42:59 -0400"",""Administrator"",""B2 MTL 2 (Montreal 2)"",""Information Technology (IT)"","""",""Joe Pizzuco"","""",""en"",false~""Waiting on a follow up from the Info Laser technician; he ordered parts for the printer.""";"""8619823"",""Anjila Jolakyan"",""Anjila Jolakyan &lt;ajolakyan@balcan.com&gt;"",""Assitant à l'expédition - Shipping Assistant"",""2025-01-30 16:29:51 -0500"",""Requester"",""B5 Distribution Center"",,,""&lt;None&gt;"",,,false~""Sure From: Balcan Innovations - Centre d'aide / Service Desk helpdesk@balcan.com Sent: Tuesday, February 4, 2025 12:21 PM To: Anjila Jolakyan ajolakyan@balcan.com Cc: Joe Pizzuco jpizzuco@balcan.com; Philippe Tetreault ptetreault@balcan.com Subject: Requêtre / Incident #9699 Printer issue [Courriel Externe - External email]""";"""8786937"",""Tu Phuong Vo"",""Tu Phuong Vo &lt;tvo@balcan.com&gt;"",""IT Manager - Assets, Contracts and Services"",""2025-06-26 09:18:18 -0400"",""Administrator"",""B1 MTL 1 (Montreal 1)"",""Information Technology (IT)"","""",""Tao Wong"","""",""en"",false~""ticket is open with Infolaser, Anji, can they call you when a technician comes onsite?""";"""8619823"",""Anjila Jolakyan"",""Anjila Jolakyan &lt;ajolakyan@balcan.com&gt;"",""Assitant à l'expédition - Shipping Assistant"",""2025-01-30 16:29:51 -0500"",""Requester"",""B5 Distribution Center"",,,""&lt;None&gt;"",,,false~""NEL _Ship 02 From: Anjila Jolakyan ajolakyan@balcan.com Sent: Tuesday, February 4, 2025 10:38 AM To: helpdesk helpdesk@balcan.com Cc: Joe Pizzuco jpizzuco@balcan.com; Philippe Tetreault ptetreault@balcan.com Subject: RE: Requête / Incident #9699 Printer issue Sorry!! NEL _Ship 01 From: Balcan Innovations - Centre d'aide / Service Desk &lt;helpdesk@balcan.com&gt; Sent: Tuesday, February 4, 2025 10:30 AM To: Anjila Jolakyan &lt;ajolakyan@balcan.com&gt; Cc: Joe Pizzuco &lt;jpizzuco@balcan.com&gt;; Philippe Tetreault &lt;ptetreault@balcan.com&gt; Subject: Requête / Incident #9699 Printer issue [Courriel Externe - External email]""";"""8619823"",""Anjila Jolakyan"",""Anjila Jolakyan &lt;ajolakyan@balcan.com&gt;"",""Assitant à l'expédition - Shipping Assistant"",""2025-01-30 16:29:51 -0500"",""Requester"",""B5 Distribution Center"",,,""&lt;None&gt;"",,,false~""Sorry!! NEL _Ship 01 From: Balcan Innovations - Centre d'aide / Service Desk helpdesk@balcan.com Sent: Tuesday, February 4, 2025 10:30 AM To: Anjila Jolakyan ajolakyan@balcan.com Cc: Joe Pizzuco jpizzuco@balcan.com; Philippe Tetreault ptetreault@balcan.com Subject: Requête / Incident #9699 Printer issue [Courriel Externe - External email]"""</t>
  </si>
  <si>
    <t>The printer was successfully installed, configured and tested.
TER-B5-SHP02-F1
HP Color LaserJet MFP E47528
IP: 192.168.147.24
Serial number: CNCRSBN5SR
MAC address: 6C0B5E132BB3</t>
  </si>
  <si>
    <t>"Joe Pizzuco &lt;jpizzuco@balcan.com&gt;";"Philippe Tetreault &lt;ptetreault@balcan.com&gt;";"tvo@balcan.com"</t>
  </si>
  <si>
    <t>"hardware";"B8 Nelmar (Terrebonne)";"Shipping"</t>
  </si>
  <si>
    <t>amplificateur de resau. la connexion est difficile. une tache dans l'entrepot au lieu de prendre une 20e de minutes prend 1:30</t>
  </si>
  <si>
    <t>10818925 ~"bohdan.koval@nelmar.com" ~"bohdan.koval@nelmar.com" ~"2025-02-11 12:48:57 -0500" ~"Requester" ~"&lt;None&gt;" ~false</t>
  </si>
  <si>
    <t>1:21:35</t>
  </si>
  <si>
    <t>40:04:20</t>
  </si>
  <si>
    <t>168:04:20</t>
  </si>
  <si>
    <t>Requis pour / Requested For :: bohdan.koval@nelmar.com~Choix équipements / Hardware Choices :: Autre / Other~Spécifier si autre / If other specify :: amplificateur de resau. la connexion est difficile. une tache dans l'entrepot au lieu de prendre une 20e de minutes prend 1:30</t>
  </si>
  <si>
    <t>"""9275365"",""Philippe Tetreault"",""Philippe Tetreault &lt;ptetreault@balcan.com&gt;"","""",""2025-06-26 08:30:31 -0400"",""Administrator"",""B2 MTL 2 (Montreal 2)"",""Information Technology (IT)"","""",""Perry Bachountakis"","""",""en"",false~""Bonjour Bohdan, Est-ce que vous avez remarqué une amélioration?""";"""9275365"",""Philippe Tetreault"",""Philippe Tetreault &lt;ptetreault@balcan.com&gt;"","""",""2025-06-26 08:30:31 -0400"",""Administrator"",""B2 MTL 2 (Montreal 2)"",""Information Technology (IT)"","""",""Perry Bachountakis"","""",""en"",false~""Il y a 5 antennes Wifi près du shipping: Faites-moi savoir si vous avez des problèmes de connection."""</t>
  </si>
  <si>
    <t>in BERP open order screen, we need the ability to print / export the view with all the fields in display especially the "review Status"</t>
  </si>
  <si>
    <t>Description du problème/Issue Description: in BERP open order screen, we need the ability to print / export the view with all the fields in display especially the 'review Status'</t>
  </si>
  <si>
    <t>https://helpdesk.balcan.com/attachments/7eab190a28adfe9d1920/open-order-review-ststus-png.png</t>
  </si>
  <si>
    <t>Roxul Order Status Report Date: Feb 04/2025</t>
  </si>
  <si>
    <t>Can we pls add teresan@balcan.com to this report. thank you -----Original Message----- From: acs@balcan.com acs@balcan.com Sent: Tuesday, February 4, 2025 9:36 AM To: David Boland dboland@balcan.com Cc: Katia Zichella kzichella@balcan.com Subject: Roxul Order Status Report Date: Feb 04/2025 Please open the attached report to see your Order Status. Thanks Balcan Automated Reports</t>
  </si>
  <si>
    <t>1:47:27</t>
  </si>
  <si>
    <t>1:47:38</t>
  </si>
  <si>
    <t>https://helpdesk.balcan.com/attachments/0253790030698e097995/cst_grp_ord_sta_feb-04-092737856-xls.vnd</t>
  </si>
  <si>
    <t>Computer performance</t>
  </si>
  <si>
    <t>computer regularly freezes or excel crashes when running reports or extracts.</t>
  </si>
  <si>
    <t>4:46:43</t>
  </si>
  <si>
    <t>"""11360089"",""Edens Valcin"",""Edens Valcin &lt;evalcin@balcan.com&gt;"",""IT Support"",""2025-06-25 08:42:59 -0400"",""Administrator"",""B2 MTL 2 (Montreal 2)"",""Information Technology (IT)"","""",""Joe Pizzuco"","""",""en"",false~""The current version of the Microsoft Office installed on the PC is 32Bit. The Office suite was uninstalled. The computer was rebooted. Microsoft Office 64Bit was installed. The temp files were deleted.""";"""11360089"",""Edens Valcin"",""Edens Valcin &lt;evalcin@balcan.com&gt;"",""IT Support"",""2025-06-25 08:42:59 -0400"",""Administrator"",""B2 MTL 2 (Montreal 2)"",""Information Technology (IT)"","""",""Joe Pizzuco"","""",""en"",false~""The user was currently busy in a meeting. Waiting on a response from the user."""</t>
  </si>
  <si>
    <t>The current version of the Microsoft Office installed on the PC is 32Bit.
The Office suite was uninstalled. 
The computer was rebooted. 
Microsoft Office 64Bit was installed. 
The temp files were deleted. </t>
  </si>
  <si>
    <t>BERP LOGIN</t>
  </si>
  <si>
    <t>I am unable to login to BERP. Pls help ASAP. Thanks, Mia MIA DANA | VP Product Management Balcan Packaging 9340 Meaux Street, Saint-Leonard, Quebec, H1R 3H2 t: 514.326.9130 ext 2254 | c: 514.266.8541 | e: mia@balcan.com www.balcan.com</t>
  </si>
  <si>
    <t>0:33:13</t>
  </si>
  <si>
    <t>12:57:01</t>
  </si>
  <si>
    <t>28:57:01</t>
  </si>
  <si>
    <t>"""8620019"",""Mia Dana"",""Mia Dana &lt;mia@balcan.com&gt;"",""Director of Pricing and Strategic Planning"",,""Requester"",""B2 MTL 2 (Montreal 2)"",,,""&lt;None&gt;"",,,false~""Please close – problem solved. MIA DANA | VP Product Management Balcan Packaging 9340 Meaux Street, Saint-Leonard, Quebec, H1R 3H2 t: 514.326.9130 ext 2254 | c: 514.266.8541 | e: mia@balcan.com www.balcan.com From: Balcan Innovations - Centre d'aide / Service Desk helpdesk@balcan.com Sent: Tuesday, February 4, 2025 10:27 AM To: Mia Dana mia@balcan.com Subject: Requêtre / Incident #9694 BERP LOGIN [Courriel Externe - External email]""";"""10665238"",""Marwan Takchi"",""Marwan Takchi &lt;mtakchi@balcan.com&gt;"",""HelpDesk Level2"",""2025-02-20 08:39:52 -0500"",""Requester"",""B2 MTL 2 (Montreal 2)"",""Information Technology (IT)"",""514-222-2516"",""Joe Pizzuco"","""",""[-]1"",true~""Contacted Mia by Teams, requesting to connect into her workstation to install the DB for Berp oh her laptop. Waiting for a response."""</t>
  </si>
  <si>
    <t>The problem was fixed by someone else</t>
  </si>
  <si>
    <t>Hello,
Attached is production snapshot daily report for B3. Is there the same report for B1 and B2?
If yes, can you please now add ysaleh@balcan.com and akoomar@balcan.com to the email distribution list both plants?
Thank you 
Francis</t>
  </si>
  <si>
    <t>3:44:22</t>
  </si>
  <si>
    <t>3:44:33</t>
  </si>
  <si>
    <t>Description du problème/Issue Description: Hello,
Attached is production snapshot daily report for B3. Is there the same report for B1 and B2?
If yes, can you please now add ysaleh@balcan.com and akoomar@balcan.com to the email distribution list both plants?
Thank you 
Francis</t>
  </si>
  <si>
    <t>https://helpdesk.balcan.com/attachments/dfd9beff3f764408547d/fw_-production-daily-report-bdg-3-dep-t-ex-2025_02_03-msg.vnd
https://helpdesk.balcan.com/attachments/fe5f8d0e7e49a9fab840/prdc-nsnapshot_25-02-03_bdg3_ex-xlsx.vnd</t>
  </si>
  <si>
    <t>"ysaleh@balcan.com";"akoomar@balcan.com"</t>
  </si>
  <si>
    <t>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t>
  </si>
  <si>
    <t>1:41:34</t>
  </si>
  <si>
    <t>25:33:11</t>
  </si>
  <si>
    <t>73:33:11</t>
  </si>
  <si>
    <t>"""8620004"",""Mario Ronca"",""Mario Ronca &lt;mronca@balcan.com&gt;"",""Director of Corporate Finance &amp; Controller"",""2023-05-11 16:00:09 -0400"",""Service Task User"",""B1 MTL 1 (Montreal 1)"",,"""",""&lt;None&gt;"","""",""[-]1"",false~""Thanks, Malak will call you shortly Mario Ronca | Corporate Director of Finance &amp; Controller Balcan Innovations Inc. 9340 Meaux, St-Leonard, Quebec H1R 3H2 t: (438) 880-9910 | e: mronca@balcan.com | www.balcan.com From: Hershel Teitelbaum hershel@balcan.com Sent: February 4, 2025 11:55 AM To: Mario Ronca mronca@balcan.com; helpdesk helpdesk@balcan.com Cc: Malak Drissi mdrissi@balcan.com Subject: RE: Urgent I’m available if you want From: Mario Ronca &lt;mronca@balcan.com&gt; Sent: Tuesday, February 4, 2025 11:14 AM To: Hershel Teitelbaum &lt;hershel@balcan.com&gt;; helpdesk &lt;helpdesk@balcan.com&gt; Cc: Malak Drissi &lt;mdrissi@balcan.com&gt; Subject: RE: Urgent 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lt;hershel@balcan.com&gt; Sent: February 4, 2025 11:09 AM To: Mario Ronca &lt;mronca@balcan.com&gt;; helpdesk &lt;helpdesk@balcan.com&gt; Cc: Malak Drissi &lt;mdrissi@balcan.com&gt;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I’m available if you want From: Mario Ronca mronca@balcan.com Sent: Tuesday, February 4, 2025 11:14 AM To: Hershel Teitelbaum hershel@balcan.com; helpdesk helpdesk@balcan.com Cc: Malak Drissi mdrissi@balcan.com Subject: RE: Urgent 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lt;hershel@balcan.com&gt; Sent: February 4, 2025 11:09 AM To: Mario Ronca &lt;mronca@balcan.com&gt;; helpdesk &lt;helpdesk@balcan.com&gt; Cc: Malak Drissi &lt;mdrissi@balcan.com&gt;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Hi Hershel, I understand the carryforward of the net loss from 2024 which is 53.8m however I do not understand where the 168K difference is coming from Would be good if we can jump on a quick call Thanks Mario Ronca | Corporate Director of Finance &amp; Controller Balcan Innovations Inc. 9340 Meaux, St-Leonard, Quebec H1R 3H2 t: (438) 880-9910 | e: mronca@balcan.com | www.balcan.com From: Hershel Teitelbaum hershel@balcan.com Sent: February 4, 2025 11:09 AM To: Mario Ronca mronca@balcan.com; helpdesk helpdesk@balcan.com Cc: Malak Drissi mdrissi@balcan.com Subject: RE: Urgent This is every year until we do the closing entries for the year, because the Revenue and expense account balances are not carried forward to future fiscal years, but the Asset/liability account balances are. From: Mario Ronca &lt;mronca@balcan.com&gt; Sent: Tuesday, February 4, 2025 9:27 AM To: helpdesk &lt;helpdesk@balcan.com&gt; Cc: Hershel Teitelbaum &lt;hershel@balcan.com&gt;; Malak Drissi &lt;mdrissi@balcan.com&gt;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This is every year until we do the closing entries for the year, because the Revenue and expense account balances are not carried forward to future fiscal years, but the Asset/liability account balances are. From: Mario Ronca mronca@balcan.com Sent: Tuesday, February 4, 2025 9:27 AM To: helpdesk helpdesk@balcan.com Cc: Hershel Teitelbaum hershel@balcan.com; Malak Drissi mdrissi@balcan.com Subject: Urgent Hi Hershel, the Ocean TB for December 2024 seems to be off by 167880 and this is what I am also seeing in our conso tool. Can you please help ? Thanks Mario Ronca | Corporate Director of Finance &amp; Controller Balcan Innovations Inc. 9340 Meaux, St-Leonard, Quebec H1R 3H2 t: (438) 880-9910 | e: mronca@balcan.com | www.balcan.com"""</t>
  </si>
  <si>
    <t>"Hershel Teitelbaum &lt;hershel@balcan.com&gt;";"mdrissi@balcan.com"</t>
  </si>
  <si>
    <t xml:space="preserve">Have issue with my server cable plugged in 
couldn't browse </t>
  </si>
  <si>
    <t>0:17:48</t>
  </si>
  <si>
    <t>44:04:43</t>
  </si>
  <si>
    <t>172:04:43</t>
  </si>
  <si>
    <t xml:space="preserve">Description du problème/Issue Description: Have issue with my server cable plugged in 
couldn't browse </t>
  </si>
  <si>
    <t>"""8247418"",""George Kanatselis"",""George Kanatselis &lt;george@balcan.com&gt;"","""",""2025-06-26 08:47:31 -0400"",""Service Agent User"",""B2 MTL 2 (Montreal 2)"",""Information Technology (IT)"","""",""Joe Pizzuco"","""",""en"",false~""updated all drivers""";"""8247418"",""George Kanatselis"",""George Kanatselis &lt;george@balcan.com&gt;"","""",""2025-06-26 08:47:31 -0400"",""Service Agent User"",""B2 MTL 2 (Montreal 2)"",""Information Technology (IT)"","""",""Joe Pizzuco"","""",""en"",false~""in bld1 near the lab?""";"""10592442"",""Navid Nikpour"",""Navid Nikpour &lt;nnikpour@balcan.com&gt;"","""",""2025-04-16 11:27:59 -0400"",""Requester"",""B1 MTL 1 (Montreal 1)"",,"""",""Khalil Shahverdi"","""",""[-]1"",false~""My cable is an old white one by the way""";"""10592442"",""Navid Nikpour"",""Navid Nikpour &lt;nnikpour@balcan.com&gt;"","""",""2025-04-16 11:27:59 -0400"",""Requester"",""B1 MTL 1 (Montreal 1)"",,"""",""Khalil Shahverdi"","""",""[-]1"",false~""Building #1""";"""8247418"",""George Kanatselis"",""George Kanatselis &lt;george@balcan.com&gt;"","""",""2025-06-26 08:47:31 -0400"",""Service Agent User"",""B2 MTL 2 (Montreal 2)"",""Information Technology (IT)"","""",""Joe Pizzuco"","""",""en"",false~""what building are you in?"""</t>
  </si>
  <si>
    <t>"hardware";"B8 Nelmar (Terrebonne)";"Engineering"</t>
  </si>
  <si>
    <t>Nowadays, my laptop is energized by docking Station. However, when I need to go to other plant to work, I stay just with the battery of the computer. I would like to have a power supply separately to be able to charge the computer, please. Thanks.</t>
  </si>
  <si>
    <t>3:08:48</t>
  </si>
  <si>
    <t>3:43:51</t>
  </si>
  <si>
    <t>Requis pour / Requested For :: jmores@balcan.com~Choix équipements / Hardware Choices :: Autre / Other~Spécifier si autre / If other specify :: Nowadays, my laptop is energized by docking Station. However, when I need to go to other plant to work, I stay just with the battery of the computer. I would like to have a power supply separately to be able to charge the computer, please. Thanks.</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peux tu voir avec Philippe s'il lui reste des des chargeurs de laptop?""";"""11652995"",""jmores@balcan.com"",""jmores@balcan.com"",,""2025-06-09 09:22:26 -0400"",""Requester"",,,,""&lt;None&gt;"",,,false~""thanks""";"""11652995"",""jmores@balcan.com"",""jmores@balcan.com"",,""2025-06-09 09:22:26 -0400"",""Requester"",,,,""&lt;None&gt;"",,,false~""No, just the cables linked to docking station.""";"""8786937"",""Tu Phuong Vo"",""Tu Phuong Vo &lt;tvo@balcan.com&gt;"",""IT Manager - Assets, Contracts and Services"",""2025-06-26 09:18:18 -0400"",""Administrator"",""B1 MTL 1 (Montreal 1)"",""Information Technology (IT)"","""",""Tao Wong"","""",""en"",false~""Hi James, didn't you receive a charger with your laptop ?"""</t>
  </si>
  <si>
    <t xml:space="preserve">I gave the user a a brand new 65W USB laptop charger. </t>
  </si>
  <si>
    <t>RE: Modifying the Target rates in magic system</t>
  </si>
  <si>
    <t>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twong@balcan.com Sent: Wednesday, January 8, 2025 9:35 AM To: Rishi Ramayanam Rramayanam@balcan.com; Wasseem Khoury wkhoury@balcan.com; Joe Pizzuco jpizzuco@balcan.com; helpdesk helpdesk@balcan.com Cc: Ehsan Hosseininasab ehosseininasab@balcan.com; Koduri Chiranjeevi kchiranjeevi@balcan.com; Steven Williams swilliams@balcan.com; Perry Bachountakis perry@balcan.com; Renan Nunez rnunez@balcan.com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261:34:36</t>
  </si>
  <si>
    <t>1075:12:02</t>
  </si>
  <si>
    <t>334:46:00</t>
  </si>
  <si>
    <t>1388:23:26</t>
  </si>
  <si>
    <t>"""9400287"",""Renan Nunez"",""Renan Nunez &lt;rnunez@balcan.com&gt;"","""",""2025-06-26 09:58:52 -0400"",""Service Agent User"",""B2 MTL 2 (Montreal 2)"",""Information Technology (IT)"","""",""&lt;None&gt;"","""",""[-]1"",false~""Good morning, please note the original Incident for this request is the #9316, attached to that incident is the ITR describing the required change, @Jonathan Galindez you can check the details on the modification required in that document. Basically, the business requires to add a new column to maintain the Production Speed(as per the ITR doc. Attached to the ticket). This new value will be shown in the Data Collection Grid along with the other speed indicators(Also detailed in the ITR attached to the Ticket). Regards, RN. From: Rishi Ramayanam Rramayanam@balcan.com Sent: Monday, March 31, 2025 3:52 PM To: Ahmad Zohre Vand azohrevand@balcan.com;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Ehsan Hosseininasab ehosseininasab@balcan.com; Hershel Teitelbaum hershel@balcan.com Subject: RE: Requêtre / Incident #9689 RE: Modifying the Target rates in magic system Hello Jonathan Following up on the below request, have you had a chance to look at this ticket? Its crucial for us to have the target speeds in the Magic system so that operators can run at those speeds. Please let me know if you have any updates. Thanks &amp; Regards, Rishi Ramayanam| Process Engineer Balcan Innovations Inc. 9340 Meaux, St-Leonard, Quebec H1R 3H2 M: (438) 596-7506 | C: (438) 928-1810. Email :
rramayanam@balcan.com www.balcan.com From: Ahmad Zohre Vand &lt;azohrevand@balcan.com&gt; Sent: Monday, March 24, 2025 1:40 PM To: Wasseem Khoury &lt;wkhoury@balcan.com&gt;; Jonathan Galindez &lt;jgalindez@balcan.com&gt; Cc: Joe Pizzuco &lt;jpizzuco@balcan.com&gt;; Perry Bachountakis &lt;perry@balcan.com&gt;; Rodrigue Moussa &lt;rmoussa@balcan.com&gt;; Renan Nunez &lt;rnunez@balcan.com&gt;; Steven Williams &lt;swilliams@balcan.com&gt;; Tao Wong &lt;twong@balcan.com&gt;; Balcan Innovations - Centre d'aide / Service Desk &lt;support@balcaninnovationsinc.samanage.com&gt;; Rishi Ramayanam &lt;Rramayanam@balcan.com&gt;; Ehsan Hosseininasab &lt;ehosseininasab@balcan.com&gt;; Hershel Teitelbaum &lt;hershel@balcan.com&gt; Subject: RE: Requêtre / Incident #9689 RE: Modifying the Target rates in magic system Thanks Wasseem. It is well noted. Jonathan – Please advise when it would be good to follow up on this issue. Thanks, Ahmad From: Wasseem Khoury &lt; wkhoury@balcan.com &gt; Sent: Friday, March 21, 2025 10:34 AM To: Balcan Innovations - Centre d'aide / Service Desk &lt; support@balcaninnovationsinc.samanage.com &gt;;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 support@balcaninnovationsinc.samanage.com &gt; Sent: Thursday, March 20, 2025 2:35 PM To: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Wasseem Khoury &lt; wkhoury@balcan.com &gt; Subject: Requêtre / Incident #9689 RE: Modifying the Target rates in magic system Some people who received this message don't often get email from support@balcaninnovationsinc.samanage.com . Learn why this is important [Courriel Externe - External email]""";"""10491335"",""Rishi Ramayanam"",""Rishi Ramayanam &lt;Rramayanam@balcan.com&gt;"","""",""2025-04-03 11:29:54 -0400"",""Requester"",""B1 MTL 1 (Montreal 1)"",,"""",""&lt;None&gt;"","""",""[-]1"",false~""Hello Jonathan I read the thread and the email attached in the thread which Hershel mentioned. I am sorry, probably the whole conversation is for a different project. I can probably schedule a meeting with the team and let you know the requirements for this request. Thanks &amp; Regards, Rishi Ramayanam| Process Engineer Balcan Innovations Inc. 9340 Meaux, St-Leonard, Quebec H1R 3H2 M: (438) 596-7506 | C: (438) 928-1810. Email : rramayanam@balcan.com www.balcan.com From: Hershel Teitelbaum hershel@balcan.com Sent: Tuesday, March 25, 2025 5:12 PM To: Ahmad Zohre Vand azohrevand@balcan.com;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Subject: RE: Requêtre / Incident #9689 RE: Modifying the Target rates in magic system See the attached thread, one item there is to change the way we calculate the speed for estimated completion time for new orders etc. this was recently delivered. It basically calculates this based on the avg of the last 5 jobs for this product on that line From: Ahmad Zohre Vand &lt;azohrevand@balcan.com&gt; Sent: Monday, March 24, 2025 1:40 PM To: Wasseem Khoury &lt;wkhoury@balcan.com&gt;; Jonathan Galindez &lt;jgalindez@balcan.com&gt; Cc: Joe Pizzuco &lt;jpizzuco@balcan.com&gt;; Perry Bachountakis &lt;perry@balcan.com&gt;; Rodrigue Moussa &lt;rmoussa@balcan.com&gt;; Renan Nunez &lt;rnunez@balcan.com&gt;; Steven Williams &lt;swilliams@balcan.com&gt;; Tao Wong &lt;twong@balcan.com&gt;; Balcan Innovations - Centre d'aide / Service Desk &lt;support@balcaninnovationsinc.samanage.com&gt;; Rishi Ramayanam &lt;Rramayanam@balcan.com&gt;; Ehsan Hosseininasab &lt;ehosseininasab@balcan.com&gt;; Hershel Teitelbaum &lt;hershel@balcan.com&gt; Subject: RE: Requêtre / Incident #9689 RE: Modifying the Target rates in magic system Thanks Wasseem. It is well noted. Jonathan – Please advise when it would be good to follow up on this issue. Thanks, Ahmad From: Wasseem Khoury &lt;wkhoury@balcan.com&gt; Sent: Friday, March 21, 2025 10:34 AM To: Balcan Innovations - Centre d'aide / Service Desk &lt;support@balcaninnovationsinc.samanage.com&gt;;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8247439"",""Jonathan Galindez"",""Jonathan Galindez &lt;jgalindez@balcan.com&gt;"","""",""2025-06-26 07:46:41 -0400"",""Service Agent User"",""B2 MTL 2 (Montreal 2)"",""Information Technology (IT)"","""",""&lt;None&gt;"","""",""en"",false~""[@]Rishi Ramayanam Can you check the reply of Hershel on March 25 from this thread. Let me know. Thank you.""";"""10491335"",""Rishi Ramayanam"",""Rishi Ramayanam &lt;Rramayanam@balcan.com&gt;"","""",""2025-04-03 11:29:54 -0400"",""Requester"",""B1 MTL 1 (Montreal 1)"",,"""",""&lt;None&gt;"","""",""[-]1"",false~""Hello Jonathan Following up on the below request, have you had a chance to look at this ticket? Its crucial for us to have the target speeds in the Magic system so that operators can run at those speeds. Please let me know if you have any updates. Thanks &amp; Regards, Rishi Ramayanam| Process Engineer Balcan Innovations Inc. 9340 Meaux, St-Leonard, Quebec H1R 3H2 M: (438) 596-7506 | C: (438) 928-1810. Email : rramayanam@balcan.com www.balcan.com From: Ahmad Zohre Vand azohrevand@balcan.com Sent: Monday, March 24, 2025 1:40 PM To: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Hershel Teitelbaum hershel@balcan.com Subject: RE: Requêtre / Incident #9689 RE: Modifying the Target rates in magic system Thanks Wasseem. It is well noted. Jonathan – Please advise when it would be good to follow up on this issue. Thanks, Ahmad From: Wasseem Khoury &lt; wkhoury@balcan.com &gt; Sent: Friday, March 21, 2025 10:34 AM To: Balcan Innovations - Centre d'aide / Service Desk &lt; support@balcaninnovationsinc.samanage.com &gt;;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 support@balcaninnovationsinc.samanage.com &gt; Sent: Thursday, March 20, 2025 2:35 PM To: Ehsan Hosseininasab &lt; ehosseininasab@balcan.com &gt; Cc: Ahmad Zohre Vand &lt; azohrevand@balcan.com &gt;; Joe Pizzuco &lt; jpizzuco@balcan.com &gt;; Perry Bachountakis &lt; perry@balcan.com &gt;; Rodrigue Moussa &lt; rmoussa@balcan.com &gt;; Renan Nunez &lt; rnunez@balcan.com &gt;; Steven Williams &lt; swilliams@balcan.com &gt;; Tao Wong &lt; twong@balcan.com &gt;; Wasseem Khoury &lt; wkhoury@balcan.com &gt; Subject: Requêtre / Incident #9689 RE: Modifying the Target rates in magic system Some people who received this message don't often get email from support@balcaninnovationsinc.samanage.com . Learn why this is important [Courriel Externe - External email]""";"""8247441"",""Hershel Teitelbaum"",""Hershel Teitelbaum &lt;hershel@balcan.com&gt;"","""",""2025-06-25 12:44:33 -0400"",""Service Agent User"",""B2 MTL 2 (Montreal 2)"",""Information Technology (IT)"","""",""&lt;None&gt;"","""",""en"",false~""See the attached thread, one item there is to change the way we calculate the speed for estimated completion time for new orders etc. this was recently delivered. It basically calculates this based on the avg of the last 5 jobs for this product on that line From: Ahmad Zohre Vand azohrevand@balcan.com Sent: Monday, March 24, 2025 1:40 PM To: Wasseem Khoury wkhoury@balcan.com; Jonathan Galindez jgalindez@balcan.com Cc: Joe Pizzuco jpizzuco@balcan.com; Perry Bachountakis perry@balcan.com; Rodrigue Moussa rmoussa@balcan.com; Renan Nunez rnunez@balcan.com; Steven Williams swilliams@balcan.com; Tao Wong twong@balcan.com; Balcan Innovations - Centre d'aide / Service Desk support@balcaninnovationsinc.samanage.com; Rishi Ramayanam Rramayanam@balcan.com; Ehsan Hosseininasab ehosseininasab@balcan.com; Hershel Teitelbaum hershel@balcan.com Subject: RE: Requêtre / Incident #9689 RE: Modifying the Target rates in magic system Thanks Wasseem. It is well noted. Jonathan – Please advise when it would be good to follow up on this issue. Thanks, Ahmad From: Wasseem Khoury &lt;wkhoury@balcan.com&gt; Sent: Friday, March 21, 2025 10:34 AM To: Balcan Innovations - Centre d'aide / Service Desk &lt;support@balcaninnovationsinc.samanage.com&gt;;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11682338"",""azohrevand@balcan.com"",""azohrevand@balcan.com"",,""2025-06-22 19:38:03 -0400"",""Requester"",,,,""&lt;None&gt;"",,,false~""Thanks Wasseem. It is well noted. Jonathan – Please advise when it would be good to follow up on this issue. Thanks, Ahmad From: Wasseem Khoury wkhoury@balcan.com Sent: Friday, March 21, 2025 10:34 AM To: Balcan Innovations - Centre d'aide / Service Desk support@balcaninnovationsinc.samanage.com; Ehsan Hosseininasab ehosseininasab@balcan.com Cc: Ahmad Zohre Vand azohrevand@balcan.com; Joe Pizzuco jpizzuco@balcan.com; Perry Bachountakis perry@balcan.com; Rodrigue Moussa rmoussa@balcan.com; Renan Nunez rnunez@balcan.com; Steven Williams swilliams@balcan.com; Tao Wong twong@balcan.com Subject: RE: Requêtre / Incident #9689 RE: Modifying the Target rates in magic system 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lt;support@balcaninnovationsinc.samanage.com&gt; Sent: Thursday, March 20, 2025 2:35 PM To: Ehsan Hosseininasab &lt;ehosseininasab@balcan.com&gt; Cc: Ahmad Zohre Vand &lt;azohrevand@balcan.com&gt;; Joe Pizzuco &lt;jpizzuco@balcan.com&gt;; Perry Bachountakis &lt;perry@balcan.com&gt;; Rodrigue Moussa &lt;rmoussa@balcan.com&gt;; Renan Nunez &lt;rnunez@balcan.com&gt;; Steven Williams &lt;swilliams@balcan.com&gt;; Tao Wong &lt;twong@balcan.com&gt;; Wasseem Khoury &lt;wkhoury@balcan.com&gt; Subject: Requêtre / Incident #9689 RE: Modifying the Target rates in magic system Some people who received this message don't often get email from
support@balcaninnovationsinc.samanage.com.
Learn why this is important [Courriel Externe - External email]""";"""9227127"",""Wasseem Khoury"",""Wasseem Khoury &lt;wkhoury@balcan.com&gt;"","""",""2023-06-19 08:49:35 -0400"",""Requester"",""B2 MTL 2 (Montreal 2)"",,"""",""&lt;None&gt;"","""",""[-]1"",false~""Team, This is not the correct path. Changing these targets in the Plant Department and lines menu will affect the Expected delivery date calculation for the planning team. We need to have a separate field to update production target or change the calculation formulae for the planning ETA’s Regards Wasseem From: Balcan Innovations - Centre d'aide / Service Desk support@balcaninnovationsinc.samanage.com Sent: Thursday, March 20, 2025 2:35 PM To: Ehsan Hosseininasab ehosseininasab@balcan.com Cc: Ahmad Zohre Vand azohrevand@balcan.com; Joe Pizzuco jpizzuco@balcan.com; Perry Bachountakis perry@balcan.com; Rodrigue Moussa rmoussa@balcan.com; Renan Nunez rnunez@balcan.com; Steven Williams swilliams@balcan.com; Tao Wong twong@balcan.com; Wasseem Khoury wkhoury@balcan.com Subject: Requêtre / Incident #9689 RE: Modifying the Target rates in magic system Some people who received this message don't often get email from
support@balcaninnovationsinc.samanage.com.
Learn why this is important [Courriel Externe - External email]""";"""8247439"",""Jonathan Galindez"",""Jonathan Galindez &lt;jgalindez@balcan.com&gt;"","""",""2025-06-26 07:46:41 -0400"",""Service Agent User"",""B2 MTL 2 (Montreal 2)"",""Information Technology (IT)"","""",""&lt;None&gt;"","""",""en"",false~""Hi Perry and Hershel, Ahmad gave me a walkthrough of this request and found out that the request is just to change the target Speed as shown in the screenshot # 1. Now, I found out that the target speed can be edited at
Data Collection – right click select Plant Department and lines menu. From the Plan Dept &amp; Lines form, the
Target Speed column is available and the user can edit by clicking the MODIFY LINE button. Is it OK for the user to edit this information? Please advise. Thank you. Jonathan Screenshot 1 Screenshot 2 From: Ahmad Zohre Vand azohrevand@balcan.com Sent: Thursday, March 13, 2025 6:28 AM To: helpdesk helpdesk@balcan.com Cc: Tao Wong twong@balcan.com; Joe Pizzuco jpizzuco@balcan.com; Renan Nunez rnunez@balcan.com; Steven Williams swilliams@balcan.com; Perry Bachountakis perry@balcan.com; Wasseem Khoury wkhoury@balcan.com; Ehsan Hosseininasab ehosseininasab@balcan.com; Rodrigue Moussa rmoussa@balcan.com Subject: RE: RE: Modifying the Target rates in magic system Good morning Helpdesk, I am following up on this. I was wondering if you have any update about this request to modify the line speed i.e. “Target Lbs/Hr” on Magic system? Please kindly advise Thanks, Ahmad From: Ahmad Zohre Vand &lt;azohrevand@balcan.com&gt; Sent: Wednesday, February 19, 2025 8:44 AM To: helpdesk &lt;helpdesk@balcan.com&gt; Cc: Tao Wong &lt;twong@balcan.com&gt;; Joe Pizzuco &lt;jpizzuco@balcan.com&gt;; Renan Nunez &lt;rnunez@balcan.com&gt;; Steven Williams &lt;swilliams@balcan.com&gt;; Perry Bachountakis &lt;perry@balcan.com&gt;; Wasseem Khoury &lt;wkhoury@balcan.com&gt;; Ehsan Hosseininasab &lt;ehosseininasab@balcan.com&gt;; Rodrigue Moussa &lt;rmoussa@balcan.com&gt; Subject: RE: RE: Modifying the Target rates in magic system Good morning HelpDesk and IT Team, I trust this email finds you well. I was wondering if you have any update regarding this request
on the standard corrections in the BERP system? Please kindly advise and do no hesitate to contact us if further information is needed Thanks and best, Ahmad From: Ehsan Hosseininasab &lt;ehosseininasab@balcan.com&gt; Sent: Monday, February 3, 2025 6:21 PM To: Tao Wong &lt;twong@balcan.com&gt;; Joe Pizzuco &lt;jpizzuco@balcan.com&gt;; helpdesk &lt;helpdesk@balcan.com&gt;; Renan Nunez &lt;rnunez@balcan.com&gt; Cc: Steven Williams &lt;swilliams@balcan.com&gt;; Perry Bachountakis &lt;perry@balcan.com&gt;; Wasseem Khoury &lt;wkhoury@balcan.com&gt; Subject: Re: RE: Modifying the Target rates in magic system 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Wednesday, January 8, 2025 9:35 AM To: Rishi Ramayanam &lt;Rramayanam@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Renan Nunez &lt;rnunez@balcan.com&gt;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lt;Rramayanam@balcan.com&gt; Sent: Wednesday, January 8, 2025 7:51 AM To: Tao Wong &lt;twong@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lt;twong@balcan.com&gt; Sent: Thursday, December 12, 2024 8:12 PM To: Wasseem Khoury &lt;wkhoury@balcan.com&gt;; Rishi Ramayanam &lt;Rramayanam@balcan.com&gt;; Joe Pizzuco &lt;jpizzuco@balcan.com&gt; Cc: Ehsan Hosseininasab &lt;ehosseininasab@balcan.com&gt;; Koduri Chiranjeevi &lt;kchiranjeevi@balcan.com&gt;; Steven Williams &lt;swilliams@balcan.com&gt;; Perry Bachountakis &lt;perry@balcan.com&gt;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User will modify the target speed</t>
  </si>
  <si>
    <t>"Joe Pizzuco &lt;jpizzuco@balcan.com&gt;";"Perry Bachountakis &lt;perry@balcan.com&gt;";"Renan Nunez &lt;rnunez@balcan.com&gt;";"Steven Williams &lt;swilliams@balcan.com&gt;";"Tao Wong &lt;twong@balcan.com&gt;";"Wasseem Khoury &lt;wkhoury@balcan.com&gt;";"rmoussa@balcan.com";"azohrevand@balcan.com";"hershel@balcan.com";"helpdesk@balcan.com";"jgalindez@balcan.com";"Rramayanam@balcan.com"</t>
  </si>
  <si>
    <t>"Joe Pizzuco &lt;jpizzuco@balcan.com&gt;";"Perry Bachountakis &lt;perry@balcan.com&gt;";"Renan Nunez &lt;rnunez@balcan.com&gt;";"Steven Williams &lt;swilliams@balcan.com&gt;";"Tao Wong &lt;twong@balcan.com&gt;";"Wasseem Khoury &lt;wkhoury@balcan.com&gt;"</t>
  </si>
  <si>
    <t>KnowBe4 -training "Think Before you Click" can't get pass page 6</t>
  </si>
  <si>
    <t>14:47:38</t>
  </si>
  <si>
    <t>18:08:33</t>
  </si>
  <si>
    <t>65:47:47</t>
  </si>
  <si>
    <t>Description du problème/Issue Description: KnowBe4 -training 'Think Before you Click' can't get pass page 6</t>
  </si>
  <si>
    <t>"""9275365"",""Philippe Tetreault"",""Philippe Tetreault &lt;ptetreault@balcan.com&gt;"","""",""2025-06-26 08:30:31 -0400"",""Administrator"",""B2 MTL 2 (Montreal 2)"",""Information Technology (IT)"","""",""Perry Bachountakis"","""",""en"",false~""We found how to continue the training, you will see more information after clicking the small arrow:""";"""8620278"",""Timothy Sherback"",""Timothy Sherback &lt;tsherback@balcan.com&gt;"",""Sales Account Manager"",""2025-06-10 20:03:22 -0400"",""Requester"",,,,""&lt;None&gt;"",,,false~""Still doesn’t go past page 6. Please set up a teams call anytime Thursday.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uesday, February 4, 2025 6:30 AM To: Timothy Sherback tsherback@balcan.com Subject: Requêtre / Incident #9685 Demande générale / General Support Incident [Courriel Externe - External email]""";"""9275365"",""Philippe Tetreault"",""Philippe Tetreault &lt;ptetreault@balcan.com&gt;"","""",""2025-06-26 08:30:31 -0400"",""Administrator"",""B2 MTL 2 (Montreal 2)"",""Information Technology (IT)"","""",""Perry Bachountakis"","""",""en"",false~""Hello, Could you please try using a different browser? If you're currently using Edge, switch to Chrome, or vice versa. Let me know if it works, if needed we can do a quick Teams call.""";"""9762332"",""Joe Pizzuco"",""Joe Pizzuco &lt;jpizzuco@balcan.com&gt;"","""",""2025-06-13 13:22:11 -0400"",""Administrator"",""B2 MTL 2 (Montreal 2)"",""Information Technology (IT)"","""",""Tao Wong"","""",""en"",false~""[@]Philippe Tetreault Can you help with this? I think it could be a browser issue but not sure if its related to the training material. Thanks Phil"""</t>
  </si>
  <si>
    <t>Change orders from BERP</t>
  </si>
  <si>
    <t>Can we please set up automated notifications for change orders for dockets assigned to TB lines in the cases where - orders are removed from TB lines (transferred to a different line) - orders are cancelled all together Notifications should be for all interactions with lines 240-241-96-596 Emails should be received by preproduction@plastixxffs.com</t>
  </si>
  <si>
    <t>548:36:45</t>
  </si>
  <si>
    <t>2275:36:45</t>
  </si>
  <si>
    <t>"""8901555"",""Anne Isore"",""Anne Isore &lt;aisore@plastixxffs.com&gt;"","""",""2025-06-18 08:50:19 -0400"",""Requester"",""B8 Plastixx FFS (Terrebonne)"",,"""",""&lt;None&gt;"","""",""[-]1"",false~""Good morning Do we have an update for the request below? There have been new instances of material extruded for cancelled orders.""";"""8901555"",""Anne Isore"",""Anne Isore &lt;aisore@plastixxffs.com&gt;"","""",""2025-06-18 08:50:19 -0400"",""Requester"",""B8 Plastixx FFS (Terrebonne)"",,"""",""&lt;None&gt;"","""",""[-]1"",false~""hello Jonathan i am not aware if he is or not, no one other than you has reached out to me regarding this request.""";"""8247439"",""Jonathan Galindez"",""Jonathan Galindez &lt;jgalindez@balcan.com&gt;"","""",""2025-06-26 07:46:41 -0400"",""Service Agent User"",""B2 MTL 2 (Montreal 2)"",""Information Technology (IT)"","""",""&lt;None&gt;"","""",""en"",false~""[@]Anne Isore I believe Hershel is working on this for you already? Please advise if OK to close or transfer this to Hershel thanks""";"""8901555"",""Anne Isore"",""Anne Isore &lt;aisore@plastixxffs.com&gt;"","""",""2025-06-18 08:50:19 -0400"",""Requester"",""B8 Plastixx FFS (Terrebonne)"",,"""",""&lt;None&gt;"","""",""[-]1"",false~""Good afternoon Can i please have an update for this request. This issue has significant impacts on waste and delays."""</t>
  </si>
  <si>
    <t>"applications";"Office";"Excel";"Word";"Reflectix (Markleville";"Indiana)";"Information Technology (IT)"</t>
  </si>
  <si>
    <t>9268569 ~"Ryan Smith" ~"Ryan Smith &lt;ryan.smith@reflectixinc.com&gt;" ~"" ~"Requester" ~"Reflectix (Markleville ~ Indiana)" ~"" ~"&lt;None&gt;" ~"" ~"[-]1" ~false</t>
  </si>
  <si>
    <t>ryan.smith@reflectixinc.com</t>
  </si>
  <si>
    <t>Requis pour / Requested For :: Ryan Smith~Indiquer adresse e-mail partagée/Indicate Shared Email Address:: ryan.smith@reflectixinc.com~Sélectionner la demande/Please Select Request: New Shared Email Address Creation~Modifications:: Add users</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Ryan Smith is moving to another role and does not need email access. Please remove his license but make his email a shared mailbox and add Tracy.Johnson@reflectixinc.com as a member. Thank you, Janet Ginley"""</t>
  </si>
  <si>
    <t>Excel issues</t>
  </si>
  <si>
    <t>Hi All I have already entered a ticket this morning but not sure if this is due to same situation?? But I cannot work with my other excel files as I get this message?? Thank you Miriam Bitton | Senior Pricing Coordinator Balcan Packaging 9340 Meaux Street, Saint-Leonard, Quebec, H1R 3H2 t: 514.326.9130 ext 2255 | c: 514.838-8119 | e: mbitton@balcan.com www.balcan.com</t>
  </si>
  <si>
    <t>11:18:06</t>
  </si>
  <si>
    <t>27:19:50</t>
  </si>
  <si>
    <t>I remotely connected to the user's computer using LogMeIn: MTL-MIRIAMB-L.
I signed in to my session and uninstalled Office 32Bit. 
The user and Windows temp files were deleted. 
The computer was rebooted. 
The 64Bit version of office was installed while connected to the user's profile.</t>
  </si>
  <si>
    <t xml:space="preserve">Do not have access to Ruby.  I get the attached message </t>
  </si>
  <si>
    <t>12:31:35</t>
  </si>
  <si>
    <t>44:31:35</t>
  </si>
  <si>
    <t>42:57:34</t>
  </si>
  <si>
    <t>170:57:34</t>
  </si>
  <si>
    <t xml:space="preserve">Requis pour / Requested For :: cmysza@balcan.com~Description du problème/Issue Description: Do not have access to Ruby.  I get the attached message </t>
  </si>
  <si>
    <t>"""11670420"",""Sahaj Patel"",""Sahaj Patel &lt;spatel@balcan.com&gt;"",""IT Support"",""2025-06-26 09:12:10 -0400"",""Service Agent User"",""Balcan Packaging Wisconsin "",""Information Technology (IT)"","""",""Joe Pizzuco"","""",""en"",false~""Carl still having issues after password reset, possible browser issue
Noticed the link he had on his bookmark was incorrect, changed link to https://ruby-wis.balcan.local/go/ tested, works, stated that I am closing the ticket""";"""11670420"",""Sahaj Patel"",""Sahaj Patel &lt;spatel@balcan.com&gt;"",""IT Support"",""2025-06-26 09:12:10 -0400"",""Service Agent User"",""Balcan Packaging Wisconsin "",""Information Technology (IT)"","""",""Joe Pizzuco"","""",""en"",false~""Got a response from Carl, awaiting on assistance from Marwan or Alaa.""";"""11670420"",""Sahaj Patel"",""Sahaj Patel &lt;spatel@balcan.com&gt;"",""IT Support"",""2025-06-26 09:12:10 -0400"",""Service Agent User"",""Balcan Packaging Wisconsin "",""Information Technology (IT)"","""",""Joe Pizzuco"","""",""en"",false~""Carl, I reached out to you via Teams wondering if you still need assistance with this request. Please let me know a time when I can look at this issue."""</t>
  </si>
  <si>
    <t>Fixed bookmarked link</t>
  </si>
  <si>
    <t>https://helpdesk.balcan.com/attachments/54e51b688df6aff6c74f/screenshot-2025-02-03-123956.png</t>
  </si>
  <si>
    <t>Hi, I am process engineer at Terrebonne but i have many issues when I need to visit other plants too. I would like to have access card to be able to enter inside plants (Montreal B1/B2 and Laval), please. Because nowadays I need to call people and request to the people to pass each doors blockeds too. Thanks</t>
  </si>
  <si>
    <t>0:46:47</t>
  </si>
  <si>
    <t>0:46:54</t>
  </si>
  <si>
    <t>Description du problème/Issue Description: Hi, I am process engineer at Terrebonne but i have many issues when I need to visit other plants too. I would like to have access card to be able to enter inside plants (Montreal B1/B2 and Laval), please. Because nowadays I need to call people and request to the people to pass each doors blockeds too. Thanks</t>
  </si>
  <si>
    <t>"""8247418"",""George Kanatselis"",""George Kanatselis &lt;george@balcan.com&gt;"","""",""2025-06-26 08:47:31 -0400"",""Service Agent User"",""B2 MTL 2 (Montreal 2)"",""Information Technology (IT)"","""",""Joe Pizzuco"","""",""en"",false~""access cards are arranged by the HR (human resourses ) dept not IT dept"""</t>
  </si>
  <si>
    <t>"Balcan Packaging Wisconsin";"Mechanic"</t>
  </si>
  <si>
    <t xml:space="preserve">Can you please give Dakota Taylor email access (dtaylor@balcan.com, if available)? He is a new maintenance technician in Wisconsin. He will also need to have access to the computer in the maintenance office. You can use his phone number 331-980-7239 for Authenticator access. </t>
  </si>
  <si>
    <t>0:08:19</t>
  </si>
  <si>
    <t>11:32:09</t>
  </si>
  <si>
    <t>27:32:09</t>
  </si>
  <si>
    <t xml:space="preserve">Description du problème/Issue Description: Can you please give Dakota Taylor email access (dtaylor@balcan.com, if available)? He is a new maintenance technician in Wisconsin. He will also need to have access to the computer in the maintenance office. You can use his phone number 331-980-7239 for Authenticator access. </t>
  </si>
  <si>
    <t>"""11670420"",""Sahaj Patel"",""Sahaj Patel &lt;spatel@balcan.com&gt;"",""IT Support"",""2025-06-26 09:12:10 -0400"",""Service Agent User"",""Balcan Packaging Wisconsin "",""Information Technology (IT)"","""",""Joe Pizzuco"","""",""en"",false~""Christina, I've confirmed that this user is able to login to his email and windows account. I am closing this ticket, if further assistance is needed, please free to reach out. Sahaj P""";"""11670420"",""Sahaj Patel"",""Sahaj Patel &lt;spatel@balcan.com&gt;"",""IT Support"",""2025-06-26 09:12:10 -0400"",""Service Agent User"",""Balcan Packaging Wisconsin "",""Information Technology (IT)"","""",""Joe Pizzuco"","""",""en"",false~""created user's windows account on Balcan DC mirroring Austin Mathieus
created 365 account dtaylor@balcan.com, added to same groups as Austin Mathieus, assigned 365 Business Standard and Defender Plan 1 Licenses
reset both passwords to what is on the System Info Chart Excel Sheet
other maintenance techs do not use BERP so I did not create this""";"""9173998"",""Christina Everson"",""Christina Everson &lt;ceverson@balcan.com&gt;"","""",""2025-06-24 15:49:11 -0400"",""Requester-HR"",""Balcan Packaging Wisconsin "",""Human Resources"","""",""&lt;None&gt;"","""",""[-]1"",false~""Sure! Tracey Raditz, Shane Kennedy, Austin Mathieus, and Robert Thompson should all have the same access and they all use the same computer in the maintenance office. Hope that helps! From: Balcan Innovations - Centre d'aide / Service Desk helpdesk@balcan.com Sent: Monday, February 3, 2025 12:24 PM To: Christina Everson ceverson@balcan.com Subject: Requêtre / Incident #9679 Demande générale / General Support Incident [Courriel Externe - External email]""";"""11670420"",""Sahaj Patel"",""Sahaj Patel &lt;spatel@balcan.com&gt;"",""IT Support"",""2025-06-26 09:12:10 -0400"",""Service Agent User"",""Balcan Packaging Wisconsin "",""Information Technology (IT)"","""",""Joe Pizzuco"","""",""en"",false~""Do we have someone in the same position whose permissions I could copy?"""</t>
  </si>
  <si>
    <t>New user accounts were created, and user was able to login successfully.</t>
  </si>
  <si>
    <t>computer in MOSSTYPE   (BALCAN/Plaque) cannot be logged on, it says " referrence account logged out"</t>
  </si>
  <si>
    <t>1:29:16</t>
  </si>
  <si>
    <t>1:29:29</t>
  </si>
  <si>
    <t>Description du problème/Issue Description: computer in MOSSTYPE   (BALCAN/Plaque) cannot be logged on, it says ' referrence account logged out'</t>
  </si>
  <si>
    <t>"""8247418"",""George Kanatselis"",""George Kanatselis &lt;george@balcan.com&gt;"","""",""2025-06-26 08:47:31 -0400"",""Service Agent User"",""B2 MTL 2 (Montreal 2)"",""Information Technology (IT)"","""",""Joe Pizzuco"","""",""en"",false~""account was locked, i unlocked it now, but i do not know password to try it"""</t>
  </si>
  <si>
    <t>Label Machine Computer</t>
  </si>
  <si>
    <t>Hello team, Planning team is having an issue with the label machine Computer Password. They are unable to login the computer and print the labels. Can you please look into this issue. Thank you JAYA SURYA ALAPAKAM SURESH | Demand and Operational Planning Analyst Balcan Innovations Inc. 9475 Rue de Meaux, St-Leonard, Quebec H1R 3H3 m: (514) 980-8932 | e: Jaya@balcan.com www.balcaninnovations.com</t>
  </si>
  <si>
    <t>3:53:51</t>
  </si>
  <si>
    <t>6:47:26</t>
  </si>
  <si>
    <t>22:47:26</t>
  </si>
  <si>
    <t>"""10665238"",""Marwan Takchi"",""Marwan Takchi &lt;mtakchi@balcan.com&gt;"",""HelpDesk Level2"",""2025-02-20 08:39:52 -0500"",""Requester"",""B2 MTL 2 (Montreal 2)"",""Information Technology (IT)"",""514-222-2516"",""Joe Pizzuco"","""",""[-]1"",true~""Chatted with Jaya by Teams. I informed him that the Password for the Label View HP PC I do not know it. To contact Raouia, she has the password.""";"""10665238"",""Marwan Takchi"",""Marwan Takchi &lt;mtakchi@balcan.com&gt;"",""HelpDesk Level2"",""2025-02-20 08:39:52 -0500"",""Requester"",""B2 MTL 2 (Montreal 2)"",""Information Technology (IT)"",""514-222-2516"",""Joe Pizzuco"","""",""[-]1"",true~""What is the machine name? or Which Line is it. I have more than sixty lablel printers all over Balcan Quebec."""</t>
  </si>
  <si>
    <t>Raouia, knows the password</t>
  </si>
  <si>
    <t>"Elena De Iuliis &lt;edeiuliis@balcan.com&gt;";"sbhandaru@balcan.com";"Samuel Raavi &lt;sraavi@balcan.com&gt;"</t>
  </si>
  <si>
    <t>Hi.
I am moving from B2 to Laval at the end of the week, please add me into the Laval's network.
Thank you.
David F.</t>
  </si>
  <si>
    <t>3:51:50</t>
  </si>
  <si>
    <t>3:52:01</t>
  </si>
  <si>
    <t>Description du problème/Issue Description: Hi.
I am moving from B2 to Laval at the end of the week, please add me into the Laval's network.
Thank you.
David F.</t>
  </si>
  <si>
    <t>"""8247418"",""George Kanatselis"",""George Kanatselis &lt;george@balcan.com&gt;"","""",""2025-06-26 08:47:31 -0400"",""Service Agent User"",""B2 MTL 2 (Montreal 2)"",""Information Technology (IT)"","""",""Joe Pizzuco"","""",""en"",false~""automatically should work in laval"""</t>
  </si>
  <si>
    <t>[Courriel Externe - External email] Your Workflow generated an alert for your environment. Please review the information below. Trigger: Alert Trigger Added privileges: ["Domain admin"] User name: bi-sp Alert ID: a2a0c417eb7d47479f32b4c398006b2a:ind:a2a0c417eb7d47479f32b4c398006b2a:EFA47207-B883-4C68-AC22-06B253A88087 Description: A user received new privileges User object SID: S-1-5-21-1644491937-746137067-1708537768-9628 User domain: REFLECTIXINC.COM Detection name: Privilege escalation (user) Name: IdpEntityPrivilegeEscalationUser User UPN: bi-sp@reflectixinc.com End time: 2025-02-03T15:31:20.727Z End time, date: 2025-02-03 End time, day of week: Monday End time, minute: 31 Falcon link: https://falcon.us-2.crowdstrike.com/identity-protection/detections/a2a0c417eb7d47479f32b4c398006b2a:ind:a2a0c417eb7d47479f32b4c398006b2a:EFA47207-B883-4C68-AC22-06B253A88087?_cid=g04000c7hu3423kvcn3icmetrodrpcsm End time, timezone: UTC Severity: Informational End time, hour: 15 Start time: 2025-02-03T15:31:20.727Z Source event URL: https://falcon.us-2.crowdstrike.com/identity-protection/detections/a2a0c417eb7d47479f32b4c398006b2a:ind:a2a0c417eb7d47479f32b4c398006b2a:EFA47207-B883-4C68-AC22-06B253A88087?_cid=g04000c7hu3423kvcn3icmetrodrpcsm Start time, date: 2025-02-03 Start time, timezone: UTC Start time, minute: 31 Start time, hour: 15 Status: New Tactics: ["Privilege Escalation"] Techniques: ["Valid Accounts"] Start time, day of week: Monday Customer ID: a2a0c417eb7d47479f32b4c398006b2a See in Falcon Copyright © 2024 CrowdStrike, Inc. All rights reserved.</t>
  </si>
  <si>
    <t>0:03:23</t>
  </si>
  <si>
    <t>0:03:29</t>
  </si>
  <si>
    <t>"""9275365"",""Philippe Tetreault"",""Philippe Tetreault &lt;ptetreault@balcan.com&gt;"","""",""2025-06-26 08:30:31 -0400"",""Administrator"",""B2 MTL 2 (Montreal 2)"",""Information Technology (IT)"","""",""Perry Bachountakis"","""",""en"",false~""Done by George Kanatselis."""</t>
  </si>
  <si>
    <t>I lost my icon remote access to SAP</t>
  </si>
  <si>
    <t>7:00:31</t>
  </si>
  <si>
    <t>22:00:57</t>
  </si>
  <si>
    <t>11:44:17</t>
  </si>
  <si>
    <t>27:44:17</t>
  </si>
  <si>
    <t>Logiciel demandé/Requested Software: SAP Business One~Spécifier si autre / If other specify :: I lost my icon remote access to SAP</t>
  </si>
  <si>
    <t>"""9275365"",""Philippe Tetreault"",""Philippe Tetreault &lt;ptetreault@balcan.com&gt;"","""",""2025-06-26 08:30:31 -0400"",""Administrator"",""B2 MTL 2 (Montreal 2)"",""Information Technology (IT)"","""",""Perry Bachountakis"","""",""en"",false~""It's working, thanks.""";"""9275365"",""Philippe Tetreault"",""Philippe Tetreault &lt;ptetreault@balcan.com&gt;"","""",""2025-06-26 08:30:31 -0400"",""Administrator"",""B2 MTL 2 (Montreal 2)"",""Information Technology (IT)"","""",""Perry Bachountakis"","""",""en"",false~""Hello, I have attach the file to the ticket, if you cannot download it, let me know and I'll send it by email, thanks.""";"""8247439"",""Jonathan Galindez"",""Jonathan Galindez &lt;jgalindez@balcan.com&gt;"","""",""2025-06-26 07:46:41 -0400"",""Service Agent User"",""B2 MTL 2 (Montreal 2)"",""Information Technology (IT)"","""",""&lt;None&gt;"","""",""en"",false~""[@]Philippe Tetreault Hi Philippe, when you have a chance, can you assist her? Or can other support team assist her? Thank you."""</t>
  </si>
  <si>
    <t>My work desk telephone does not work. All I have is a beeping noise. There is no ringtone. I checked and everything seems to be plugged in properly.</t>
  </si>
  <si>
    <t>12:38:11</t>
  </si>
  <si>
    <t>28:38:11</t>
  </si>
  <si>
    <t>12:38:17</t>
  </si>
  <si>
    <t>28:38:17</t>
  </si>
  <si>
    <t>Description du problème/Issue Description: My work desk telephone does not work. All I have is a beeping noise. There is no ringtone. I checked and everything seems to be plugged in properly.</t>
  </si>
  <si>
    <t>"""8247418"",""George Kanatselis"",""George Kanatselis &lt;george@balcan.com&gt;"","""",""2025-06-26 08:47:31 -0400"",""Service Agent User"",""B2 MTL 2 (Montreal 2)"",""Information Technology (IT)"","""",""Joe Pizzuco"","""",""en"",false~""fixed phone off the hook"""</t>
  </si>
  <si>
    <t>Bon Officie in B2 ( Supervisor )</t>
  </si>
  <si>
    <t>Not able to print message is Supply Memory Error</t>
  </si>
  <si>
    <t>Serial Number CNJ8F5JG56</t>
  </si>
  <si>
    <t>5:56:21</t>
  </si>
  <si>
    <t>37:46:43</t>
  </si>
  <si>
    <t>101:46:43</t>
  </si>
  <si>
    <t>Requis pour / Requested For :: mraymond@balcan.com~Printer Location: Bon Officie in B2 ( Supervisor )~Service Request: Issue with Printer~Description: Not able to print message is Supply Memory Error~Printer Name: Serial Number CNJ8F5JG56</t>
  </si>
  <si>
    <t>"""10665238"",""Marwan Takchi"",""Marwan Takchi &lt;mtakchi@balcan.com&gt;"",""HelpDesk Level2"",""2025-02-20 08:39:52 -0500"",""Requester"",""B2 MTL 2 (Montreal 2)"",""Information Technology (IT)"",""514-222-2516"",""Joe Pizzuco"","""",""[-]1"",true~""Tried to configure the printer by connecting to Michel station. Removed the printer and drivers, Looked for the latest drivers on the net. Found it. I downloaded also the Hp scan and Printer doctor... I found a mf1212nf on the network and was showing not installed, so I assumed that it was the one next to Michel... It turned out it wasn't. Went physically there, Tried to see why I couldn't see the IP Address. When I checked the back of the printer the Network port was blinking. When I printed the Network configuration settings no Valid IP Address was being seen on the printout. I contacted Philippe and he tried to trace it by its Mac address but nothing was found. I traced the cable connection that was going to a Netgear dumb switch. the link1 was blinking a good indication of Network activity The printer cable of the printer I changed it thinking it will resolve the issue Same result I found a second Netgear dumb switch next to the other one. Connected the printer to it, absolutely no Activity. I unplugged the Ethernet cable and plugged it on a laptop and right away I could see activity and lights blinking on the laptop and the dead switch. Tried the Default Factory hoping this will trigger the port on the printer to work... Absolutely no activity. Requested by TEAMS to Tu if there were any working printers available as a replacement. We looking for another Printer.""";"""11390575"",""mraymond@balcan.com"",""mraymond@balcan.com"",,""2025-06-17 11:21:32 -0400"",""Requester"",,,,""&lt;None&gt;"",,,false~""CEs un cable bleu internet, je ne connais pas adresse IP de imprimante j'ai juste son numero de serie""";"""10665238"",""Marwan Takchi"",""Marwan Takchi &lt;mtakchi@balcan.com&gt;"",""HelpDesk Level2"",""2025-02-20 08:39:52 -0500"",""Requester"",""B2 MTL 2 (Montreal 2)"",""Information Technology (IT)"",""514-222-2516"",""Joe Pizzuco"","""",""[-]1"",true~""Salut Michel, Est-ce que l'imprimante est connecte par USB ou cable ethernet. Si Ethernet svp me donner l'adresse IP de l'imprimante? marwan"""</t>
  </si>
  <si>
    <t>Change l'imprimante avec le meme modele...
Probleme avec la 5 ports switch Netgear.
J'ai connecte directement l'imprimante du Jack.
L'adresse IP est aussi reserve...
10.0.14.187</t>
  </si>
  <si>
    <t>Wilbert Julien, employee# 102224</t>
  </si>
  <si>
    <t>Hi, We would need ASAP the following for Wilbert: - Balcan email
[-] Windows login
- Magic credentials/access (with the same application and module access as Marius) Thanks! ?? Mark Gallo | Resin Coordinator / Receiving Supervisor Balcan Innovations Inc. M: 514.250.5464</t>
  </si>
  <si>
    <t>5:27:21</t>
  </si>
  <si>
    <t>5:27:29</t>
  </si>
  <si>
    <t>Need urgent help! New quote tracker</t>
  </si>
  <si>
    <t>Hi All Same issue as I had before and Edens has fixed the issue last time. Need the same help this time below is the explanation. Pls not it is quite urgent as this is a tool I use every day. Thank you Miriam Bitton | Senior Pricing Coordinator Balcan Packaging 9340 Meaux Street, Saint-Leonard, Quebec, H1R 3H2 t: 514.326.9130 ext 2255 | c: 514.838-8119 | e: mbitton@balcan.com www.balcan.com From: Miriam Bitton mbitton@balcan.com Sent: Monday, February 3, 2025 9:26 AM To: Edens Valcin evalcin@balcan.com Cc: Mia Dana mia@balcan.com Subject: FW: New quote tracker Importance: High Good morning Edens Hope all is well Not sure if you recall I had an issue with Microsoft due to license and you had created a shortcut on my desktop so that I can enter the information for my excel through the shortcut. Attached is the same message I am getting going through magic : So I would need for you to create again a shortcut, as Mia has created a new tracker as you can see below. I will enter ticket on help desk as formality but basically same issue as before. Thank you for your help. Miriam Bitton | Senior Pricing Coordinator Balcan Packaging 9340 Meaux Street, Saint-Leonard, Quebec, H1R 3H2 t: 514.326.9130 ext 2255 | c: 514.838-8119 | e: mbitton@balcan.com www.balcan.com From: Mia Dana &lt;mia@balcan.com&gt; Sent: Monday, February 3, 2025 9:14 AM To: Miriam Bitton &lt;mbitton@balcan.com&gt;; Sara Sadeghi &lt;ssadeghi@balcan.com&gt; Subject: New quote tracker Good morning Miriam, Sara, I created the new format of the quote trackers with the changes we discussed over our call. Please note the “customer type” should be filled up by the reps. Also, when you enter a date, please enter it as
yyyy-mm-dd (Example: 2025-02-03) so there is consistency when I consolidate. Lastly, when you run out of lines with drop down menus, please copy the last cell that did have the menus down the table and it will format these cells with the drop downs. Please let me know if you have any questions. Thank you, Mia MIA DANA | VP Product Management Balcan Packaging 9340 Meaux Street, Saint-Leonard, Quebec, H1R 3H2 t: 514.326.9130 ext 2254 | c: 514.266.8541 | e: mia@balcan.com www.balcan.com</t>
  </si>
  <si>
    <t>7:30:35</t>
  </si>
  <si>
    <t>7:42:28</t>
  </si>
  <si>
    <t xml:space="preserve">The folder containing the tracker file was mapped with the letter T and a shortcut was created on the desktop and it was pinned to the start menu. </t>
  </si>
  <si>
    <t xml:space="preserve">I don't have access to approve DKT. There is no active tab in attached page. </t>
  </si>
  <si>
    <t>76:26:17</t>
  </si>
  <si>
    <t>268:26:17</t>
  </si>
  <si>
    <t>76:26:38</t>
  </si>
  <si>
    <t>268:26:38</t>
  </si>
  <si>
    <t xml:space="preserve">Description du problème/Issue Description: I don't have access to approve DKT. There is no active tab in attached page. </t>
  </si>
  <si>
    <t>"""8247418"",""George Kanatselis"",""George Kanatselis &lt;george@balcan.com&gt;"","""",""2025-06-26 08:47:31 -0400"",""Service Agent User"",""B2 MTL 2 (Montreal 2)"",""Information Technology (IT)"","""",""Joe Pizzuco"","""",""en"",false~""try now""";"""11601266"",""Bahareh Raisi"",""Bahareh Raisi &lt;braisi@balcan.com&gt;"","""",""2025-02-14 09:25:19 -0500"",""Requester"",,,"""",""&lt;None&gt;"","""",""[-]1"",false~""Good morning May I ask you to help me and process this thicket? I cannot finalize the orders.""";"""10665238"",""Marwan Takchi"",""Marwan Takchi &lt;mtakchi@balcan.com&gt;"",""HelpDesk Level2"",""2025-02-20 08:39:52 -0500"",""Requester"",""B2 MTL 2 (Montreal 2)"",""Information Technology (IT)"",""514-222-2516"",""Joe Pizzuco"","""",""[-]1"",true~""George Sent an email to Hershel. I have asked the help of George, but he didn't know either which Right or Groups can give the user the right to approve dockets. We are waiting for Hershel response."""</t>
  </si>
  <si>
    <t>George added him his computer to the list</t>
  </si>
  <si>
    <t>https://helpdesk.balcan.com/attachments/ec468b10fd4a04a267fc/dkt-approval.png</t>
  </si>
  <si>
    <t>"oaguilar@balcan.com"</t>
  </si>
  <si>
    <t>Defective docking station \ Power surge.</t>
  </si>
  <si>
    <t>"B8 Plastixx FFS (Terrebonne)";"Customer Services";"hardware";"docking station"</t>
  </si>
  <si>
    <t>Last week we had a power surge for a few seconds and my Dock Station stopped working. To avoid the delay in my work, I took a dock station from the workstation next to me, but we need to replace the broken dock station.</t>
  </si>
  <si>
    <t>12:39:34</t>
  </si>
  <si>
    <t>28:52:23</t>
  </si>
  <si>
    <t>14:50:58</t>
  </si>
  <si>
    <t>31:03:47</t>
  </si>
  <si>
    <t>Description du problème/Issue Description: Last week we had a power surge for a few seconds and my Dock Station stopped working. To avoid the delay in my work, I took a dock station from the workstation next to me, but we need to replace the broken dock station.</t>
  </si>
  <si>
    <t>"""11360089"",""Edens Valcin"",""Edens Valcin &lt;evalcin@balcan.com&gt;"",""IT Support"",""2025-06-25 08:42:59 -0400"",""Administrator"",""B2 MTL 2 (Montreal 2)"",""Information Technology (IT)"","""",""Joe Pizzuco"","""",""en"",false~""""";"""9275365"",""Philippe Tetreault"",""Philippe Tetreault &lt;ptetreault@balcan.com&gt;"","""",""2025-06-26 08:30:31 -0400"",""Administrator"",""B2 MTL 2 (Montreal 2)"",""Information Technology (IT)"","""",""Perry Bachountakis"","""",""en"",false~""[@]Edens Valcin Il y a d'autres docking station dans mon bureau au besoin."""</t>
  </si>
  <si>
    <t xml:space="preserve">The docking station was replaced at the second desk, it was successfully tested. </t>
  </si>
  <si>
    <t>"apylypenko@plastixxffs.com &lt;apylypenko@plastixxffs.com&gt;"</t>
  </si>
  <si>
    <t xml:space="preserve">When I turn on my computer, a white screen appears and the computer immediately goes to a Bios scan page. </t>
  </si>
  <si>
    <t>10:15:28</t>
  </si>
  <si>
    <t>76:08:56</t>
  </si>
  <si>
    <t>10:16:19</t>
  </si>
  <si>
    <t>76:09:47</t>
  </si>
  <si>
    <t xml:space="preserve">Description du problème/Issue Description: When I turn on my computer, a white screen appears and the computer immediately goes to a Bios scan page. </t>
  </si>
  <si>
    <t>"""10665238"",""Marwan Takchi"",""Marwan Takchi &lt;mtakchi@balcan.com&gt;"",""HelpDesk Level2"",""2025-02-20 08:39:52 -0500"",""Requester"",""B2 MTL 2 (Montreal 2)"",""Information Technology (IT)"",""514-222-2516"",""Joe Pizzuco"","""",""[-]1"",true~""Christina Trevisan came up to see me regarding her issue with her Laptop screen going blank than going into a bios configuration. I noticed that the the power cable from the power supply was not fully pushed in. She tried to reproduce the issue she wasn't able to... When or if this issue occurs again she will take a picture of her screen and send it to us for further investigation. Marwan."""</t>
  </si>
  <si>
    <t>Christina was not able to reproduce the issue.
She will take a picture of her Screen when or if this issue occurs again.</t>
  </si>
  <si>
    <t>Would like to install Outlook Book with me feature</t>
  </si>
  <si>
    <t>12:28:05</t>
  </si>
  <si>
    <t>78:24:53</t>
  </si>
  <si>
    <t>19:41:34</t>
  </si>
  <si>
    <t>101:38:22</t>
  </si>
  <si>
    <t>Logiciel demandé/Requested Software: Microsoft Office 365~Spécifier si autre / If other specify :: Would like to install Outlook Book with me feature</t>
  </si>
  <si>
    <t>"""10665238"",""Marwan Takchi"",""Marwan Takchi &lt;mtakchi@balcan.com&gt;"",""HelpDesk Level2"",""2025-02-20 08:39:52 -0500"",""Requester"",""B2 MTL 2 (Montreal 2)"",""Information Technology (IT)"",""514-222-2516"",""Joe Pizzuco"","""",""[-]1"",true~""Hi Christina, I have sent you a by teams how to install the Booking feature. It only is accessible by the Web through Office.com. You have to enter your balcan email and the password of Outlook On the Left of the page you have an Icon called Application. It should be there if not you have another field """"add an application"""" select that option Then look for Booking. Click on the icon and the rest will be done on its own... Let me know if you have any issues, Marwan""";"""11360089"",""Edens Valcin"",""Edens Valcin &lt;evalcin@balcan.com&gt;"",""IT Support"",""2025-06-25 08:42:59 -0400"",""Administrator"",""B2 MTL 2 (Montreal 2)"",""Information Technology (IT)"","""",""Joe Pizzuco"","""",""en"",false~"""""</t>
  </si>
  <si>
    <t>The Books feature for outlook is only available on office.com. 
I sent her the information.
All is good</t>
  </si>
  <si>
    <t>New Employee Request Form - Stefania Aivali - B3.</t>
  </si>
  <si>
    <t>"human resources";"new hire";"B3 Laval";"R&amp;D / Sustainability"</t>
  </si>
  <si>
    <t>Application &amp; Product Developer
Please mirror Amirhosein Moslehi profile.</t>
  </si>
  <si>
    <t>Cell Phone#dlmtr#Laptop#dlmtr#Mouse#dlmtr#Monitor</t>
  </si>
  <si>
    <t>Stefania</t>
  </si>
  <si>
    <t>Aivali</t>
  </si>
  <si>
    <t>52:40:45</t>
  </si>
  <si>
    <t>260:40:45</t>
  </si>
  <si>
    <t>214:05:45</t>
  </si>
  <si>
    <t>933:05:45</t>
  </si>
  <si>
    <t>Date de début / Start Date: Feb 10, 2025~Type employée/Employee Type: Full-Time~Prénom / First Name: Stefania~Nom de famille / Last Name: Aivali~Langue de predilection/Preferred Language: English~Titre / Title: Application &amp; Product Developer
Please mirror Amirhosein Moslehi profile.~Gestionnaire / Reports to: Khalil Shahverdi~Accès au bâtiment/Building Access: B3 Laval~Courriel/Email address: saivali@balcan.com~Please list Hardware (all related): Cell Phone, Laptop, Mouse, Monitor~Is hardware needed?: Yes, hardware is needed</t>
  </si>
  <si>
    <t>"""11360089"",""Edens Valcin"",""Edens Valcin &lt;evalcin@balcan.com&gt;"",""IT Support"",""2025-06-25 08:42:59 -0400"",""Administrator"",""B2 MTL 2 (Montreal 2)"",""Information Technology (IT)"","""",""Joe Pizzuco"","""",""en"",false~""I left the iPhone and charger with Khalil Shahverdi. Waiting on the user to contact me for the setup.""";"""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Personnal line :""";"""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halil Shahverdi @Ingrid Saint-Leger Hi Khalil in Stefania's office, there is an Avaya's line. Should we activate this line? With that, does she still need a cellphone? Thank you""";"""8247418"",""George Kanatselis"",""George Kanatselis &lt;george@balcan.com&gt;"","""",""2025-06-26 08:47:31 -0400"",""Service Agent User"",""B2 MTL 2 (Montreal 2)"",""Information Technology (IT)"","""",""Joe Pizzuco"","""",""en"",false~""pc ready""";"""11102627"",""Ingrid Saint-Leger"",""Ingrid Saint-Leger &lt;isaintleger@balcan.com&gt;"","""",""2025-06-19 12:33:56 -0400"",""Requester-HR"",""B2 MTL 2 (Montreal 2)"",""Human Resources"","""",""&lt;None&gt;"","""",""[-]1"",false~""Bonjour, Update: L'employee commencera fin février. Merci, I."""</t>
  </si>
  <si>
    <t xml:space="preserve">The iPhone setup is complete: Outlook, Teams and the Authenticator app were installed and successfully setup. 
The user already received her laptop. 
All accounts are active and setup. </t>
  </si>
  <si>
    <t>Access to Recoding of a past Teams Meeting</t>
  </si>
  <si>
    <t>Hi Helpdesk, To have access to a past MS Teams meeting happened in the past (before I start my job), I was added to the meeting MS Teams event. I see the link to the recording (the 1st image below). Clicking on the link, I directed to the page “You need permission to access this item.”… I figure out my colleague TJ Lashkar tjlashkar@balcan.com was the organizer of the MS Teams meeting. However, he does not know why I do not have access to the recording and, apparently, has not received any request to grant access. I was wondering if you could advise us how to get access to the recording file… Thanks, Ahmad</t>
  </si>
  <si>
    <t>71:56:53</t>
  </si>
  <si>
    <t>71:56:58</t>
  </si>
  <si>
    <t>"""8247418"",""George Kanatselis"",""George Kanatselis &lt;george@balcan.com&gt;"","""",""2025-06-26 08:47:31 -0400"",""Service Agent User"",""B2 MTL 2 (Montreal 2)"",""Information Technology (IT)"","""",""Joe Pizzuco"","""",""en"",false~""needs to ask creator TJ for acces to the file"""</t>
  </si>
  <si>
    <t>https://helpdesk.balcan.com/attachments/5453d4dd69e7565dff62/teams-meeting-access-jpg.jpeg
https://helpdesk.balcan.com/attachments/c73af95de20b24615da9/access-request-web-page-jpg.jpeg</t>
  </si>
  <si>
    <t>Remote server, O365 software license issue.</t>
  </si>
  <si>
    <t xml:space="preserve">Serveurs W: m'a été ajouté en raccourcis, j'ai tenté de consulté un fichier excel et voir la pièce jointe pour voir ce que l'on me demande.  Merci </t>
  </si>
  <si>
    <t>45:11:38</t>
  </si>
  <si>
    <t>237:11:38</t>
  </si>
  <si>
    <t xml:space="preserve">Description du problème/Issue Description: Serveurs W: m'a été ajouté en raccourcis, j'ai tenté de consulté un fichier excel et voir la pièce jointe pour voir ce que l'on me demande.  Merci </t>
  </si>
  <si>
    <t>"""11670324"",""obercier@balcan.com"",""obercier@balcan.com"",,""2025-06-09 11:22:15 -0400"",""Requester"",,,,""&lt;None&gt;"",,,false~""Good morning IT, I would like to see when this ticket will be taken in charge to provide me the access entire files under the W driver, Thank you in advance for your attention. I’m working from home today. ODILE BERCIER | Spécialiste en approvisionnement/Procurement specialist NELMAR Security Packaging Systems 3100 rue des Batisseurs, Terrebonne, QC J6Y 0A2 T: 450.477.0001 x316 | m: 514-774-8942| obercier@balcan.com www.nelmar.com *Confidential and proprietary to NELMAR Security Packaging Systems De : Balcan Innovations - Centre d'aide / Service Desk helpdesk@balcan.com Envoyé : 31 janvier 2025 15:49 À : Odile Bercier obercier@balcan.com Objet : Requête / Incident #9663 Demande générale / General Support Incident [Courriel Externe - External email]"""</t>
  </si>
  <si>
    <t xml:space="preserve">A work around solution was given to the user. 
The files can be copied and pasted on her PC desktop and, modified and then copied back to the remote server to overwrite the current file. </t>
  </si>
  <si>
    <t>https://helpdesk.balcan.com/attachments/f3aa46cc332f553524d7/capture-d-ecran-2025-01-31-microsoft.png</t>
  </si>
  <si>
    <t>"obercier@balcan.com &lt;obercier@balcan.com&gt;";"olgak@balcan.com"</t>
  </si>
  <si>
    <t>SAP a été installé mais on a omis d'ajouter les 3 accès soit: extrusion, Nelmar et FFS</t>
  </si>
  <si>
    <t>2:24:40</t>
  </si>
  <si>
    <t>66:24:40</t>
  </si>
  <si>
    <t>2:24:59</t>
  </si>
  <si>
    <t>66:24:59</t>
  </si>
  <si>
    <t>Description du problème/Issue Description: SAP a été installé mais on a omis d'ajouter les 3 accès soit: extrusion, Nelmar et FFS</t>
  </si>
  <si>
    <t>"""8247439"",""Jonathan Galindez"",""Jonathan Galindez &lt;jgalindez@balcan.com&gt;"","""",""2025-06-26 07:46:41 -0400"",""Service Agent User"",""B2 MTL 2 (Montreal 2)"",""Information Technology (IT)"","""",""&lt;None&gt;"","""",""en"",false~""Informed her to choose the 2014 for the server. Also to make sure that if she changes company, to reenter the password"""</t>
  </si>
  <si>
    <t>Provided user the correct way to access SAP</t>
  </si>
  <si>
    <t>https://helpdesk.balcan.com/attachments/e0ac92b72a0c2a0de6f3/capture-d-ecran-2025-01-31-1sap.png</t>
  </si>
  <si>
    <t>Nelmar network drive setup.</t>
  </si>
  <si>
    <t>Hi, I need access to network please - 1 P:\Operations\Completion Reports\ and 2 - w:/extrusionbook</t>
  </si>
  <si>
    <t>49:52:54</t>
  </si>
  <si>
    <t>241:52:54</t>
  </si>
  <si>
    <t>57:03:14</t>
  </si>
  <si>
    <t>265:03:14</t>
  </si>
  <si>
    <t>Description du problème/Issue Description: Hi, I need access to network please - 1 P:\Operations\Completion Reports\ and 2 - w:/extrusionbook</t>
  </si>
  <si>
    <t>"""11360089"",""Edens Valcin"",""Edens Valcin &lt;evalcin@balcan.com&gt;"",""IT Support"",""2025-06-25 08:42:59 -0400"",""Administrator"",""B2 MTL 2 (Montreal 2)"",""Information Technology (IT)"","""",""Joe Pizzuco"","""",""en"",false~""The user is a member of the Azure group: ZPA TER - DC Users. I sent the user the script to map the network drives. Waiting on the user to sign in and to test it.""";"""11652995"",""jmores@balcan.com"",""jmores@balcan.com"",,""2025-06-09 09:22:26 -0400"",""Requester"",,,,""&lt;None&gt;"",,,false~""Hi team, I do not have any news about my request. Could you please check? Thanks a lot.""";"""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I mapped the network drives with the Login batch file. He was missing the ZPA TER-DC-USERS AND THE ZPA TER-TS-USERS. @Edens Valcin please verify that all is ok. You will need to map the W: shared drive for him."""</t>
  </si>
  <si>
    <t>The network drives were successfully mapped to the user's laptop with his nelmar credentials: nelmar\jmores
\\ter-svr-dc01.nelmar.com\Shared
\\ter-svr-dc01.nelmar.com\Plastixx FFS</t>
  </si>
  <si>
    <t>Microsoft report builder installation</t>
  </si>
  <si>
    <t>Hello Team, I would like to install microsoft report builder, could you assist? Thank you,</t>
  </si>
  <si>
    <t>Amine Adouni &lt;aadouni@balcan.com&gt;</t>
  </si>
  <si>
    <t>8:41:05</t>
  </si>
  <si>
    <t>72:41:05</t>
  </si>
  <si>
    <t>16:12:28</t>
  </si>
  <si>
    <t>96:12:28</t>
  </si>
  <si>
    <t>"""8247418"",""George Kanatselis"",""George Kanatselis &lt;george@balcan.com&gt;"","""",""2025-06-26 08:47:31 -0400"",""Service Agent User"",""B2 MTL 2 (Montreal 2)"",""Information Technology (IT)"","""",""Joe Pizzuco"","""",""en"",false~""installed app""";"""8786937"",""Tu Phuong Vo"",""Tu Phuong Vo &lt;tvo@balcan.com&gt;"",""IT Manager - Assets, Contracts and Services"",""2025-06-26 09:18:18 -0400"",""Administrator"",""B1 MTL 1 (Montreal 1)"",""Information Technology (IT)"","""",""Tao Wong"","""",""en"",false~""[@]George Kanatselis Need admin assistance. Thanks""";"""10514531"",""Amine Adouni"",""Amine Adouni &lt;aadouni@balcan.com&gt;"","""",""2025-05-05 16:33:33 -0400"",""Service Agent User"",,,"""",""&lt;None&gt;"","""",""[-]1"",false~""Salut Tu, I tried but the app requests an admin account for the install. Thank you""";"""8786937"",""Tu Phuong Vo"",""Tu Phuong Vo &lt;tvo@balcan.com&gt;"",""IT Manager - Assets, Contracts and Services"",""2025-06-26 09:18:18 -0400"",""Administrator"",""B1 MTL 1 (Montreal 1)"",""Information Technology (IT)"","""",""Tao Wong"","""",""en"",false~""Hi Amine, click on the link and see if you can download without an Admin accoutn: Download Microsoft® Report Builder from Official Microsoft Download Center"""</t>
  </si>
  <si>
    <t>Lap top adaptor is damaged. - need a new one please</t>
  </si>
  <si>
    <t>Adaptor Saadia Khan | Inside Sales Representative Covertech Flexible Packaging A Division of Balcan Innovations 279 Humberline Drive, Etobicoke, Ontario M9W 5T6 Telephone : 416-798-1340 Ext :217 Saadia@covertechfab.com | www.covertechflex.com | www.rFoil.com | www.balcan.com</t>
  </si>
  <si>
    <t>17:11:25</t>
  </si>
  <si>
    <t>97:11:25</t>
  </si>
  <si>
    <t>75:51:37</t>
  </si>
  <si>
    <t>331:51:37</t>
  </si>
  <si>
    <t>"""11077093"",""Saadia Khan"",""Saadia Khan &lt;skhan@balcan.com&gt;"","""",,""Requester"",""B6 Covertech (Toronto)"",,"""",""&lt;None&gt;"","""",""[-]1"",false~""Yes I received it. Thank you. ** We will be closed on Feb 17th for Family Day ** 😊 Saadia Khan | Inside Sales Representative Reflective Products Division - Balcan Innovations 279 Humberline Drive, Etobicoke, Ontario M9W 5T6 Phone: 416-798-1340 Ext: 217 Email: Skhan@Balcan.com www.rfoil.com | www.reflectixinc.com | www.balcaninnovations.com From: Balcan Innovations - Centre d'aide / Service Desk helpdesk@balcan.com Sent: Thursday, February 13, 2025 12:12 PM To: Saadia Khan skhan@balcan.com Subject: Requêtre / Incident #9659 Lap top adaptor is damaged. - need a new one please [Courriel Externe - External email]""";"""8786937"",""Tu Phuong Vo"",""Tu Phuong Vo &lt;tvo@balcan.com&gt;"",""IT Manager - Assets, Contracts and Services"",""2025-06-26 09:18:18 -0400"",""Administrator"",""B1 MTL 1 (Montreal 1)"",""Information Technology (IT)"","""",""Tao Wong"","""",""en"",false~""Hi Saadia Marwan in Covertech should have purchase a spare charger for you. Have you received? Please let me know as ticket will be close. Thanks""";"""11077093"",""Saadia Khan"",""Saadia Khan &lt;skhan@balcan.com&gt;"","""",,""Requester"",""B6 Covertech (Toronto)"",,"""",""&lt;None&gt;"","""",""[-]1"",false~""Dell - Latitude 5530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Tuesday, February 4, 2025 3:10 PM To: Saadia Khan skhan@balcan.com Subject: Requêtre / Incident #9659 Lap top adaptor is damaged. - need a new one please [Courriel Externe - External email]""";"""8786937"",""Tu Phuong Vo"",""Tu Phuong Vo &lt;tvo@balcan.com&gt;"",""IT Manager - Assets, Contracts and Services"",""2025-06-26 09:18:18 -0400"",""Administrator"",""B1 MTL 1 (Montreal 1)"",""Information Technology (IT)"","""",""Tao Wong"","""",""en"",false~""Computer: TOR-SAADIAK-L"""</t>
  </si>
  <si>
    <t>need to change the owner of the email and PC of LAB Toronto</t>
  </si>
  <si>
    <t>Krishandeep, is replacing the person that was in charge of the lab. He requested to reset the password for the email, and add his cell for the two factor identification.</t>
  </si>
  <si>
    <t>Reseted the password for Microsoft.
Added his phone for the 2 factor authentication</t>
  </si>
  <si>
    <t>Boardroom - cable management, setup.</t>
  </si>
  <si>
    <t>"hardware";"B8 Nelmar (Terrebonne)";"Communication &amp; Marketing";"facilities"</t>
  </si>
  <si>
    <t>Bonjour, est-ce possible de d'améliorer le système de vidéo et connexion dans la salle ''Boardroom'' à Terrebonne. Cette salle est utilisée par plusieurs dans le groupe Balcan et c'est toujours compliqué de se connecter, d'autant plus qu'assez souvent durant une rencontre, on perd la connexion. De plus, il y a des fils au sol que les présentateurs s'enfarge dedans, c'est un risque de sécurité. Si le systéme doit être changer, il sera possible de l'installer dans une autre salle qui ne possède pas de système.
merci!
Yvan</t>
  </si>
  <si>
    <t>12:41:40</t>
  </si>
  <si>
    <t>92:16:00</t>
  </si>
  <si>
    <t>196:41:40</t>
  </si>
  <si>
    <t>836:18:35</t>
  </si>
  <si>
    <t>Requis pour / Requested For :: Yvan Houle~Choix équipements / Hardware Choices :: Caméra / Camera~Spécifier si autre / If other specify :: Bonjour, est-ce possible de d'améliorer le système de vidéo et connexion dans la salle ''Boardroom'' à Terrebonne. Cette salle est utilisée par plusieurs dans le groupe Balcan et c'est toujours compliqué de se connecter, d'autant plus qu'assez souvent durant une rencontre, on perd la connexion. De plus, il y a des fils au sol que les présentateurs s'enfarge dedans, c'est un risque de sécurité. Si le systéme doit être changer, il sera possible de l'installer dans une autre salle qui ne possède pas de système.
merci!
Yvan</t>
  </si>
  <si>
    <t>"14477899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ontacted Cedrik Hill since Robert Jr. Perreault is on vacation. He will give me a cable walk over protector. I will bring the necessary extension cable and velcro wraps to fix the cabling.""";"""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Joe Pizzuco @Tu Phuong Vo I have performed onsite tests and the system works (plug and play). Please note that it was the first time that my laptop was ever connected to it. The HDMI must be connected for the image to appear. The grey USB cable must be connected in order to use the remote that allows remote the control of the camera, PC sounds, the mute the microphones, etc. The cable management can definitely be improved; I will need power extensions cables (3), a pedestrian cable protector (cover). I already have double face velcro to secure the device under the desk and the power bar.""";"""11360089"",""Edens Valcin"",""Edens Valcin &lt;evalcin@balcan.com&gt;"",""IT Support"",""2025-06-25 08:42:59 -0400"",""Administrator"",""B2 MTL 2 (Montreal 2)"",""Information Technology (IT)"","""",""Joe Pizzuco"","""",""en"",false~""Charmaine Aberin reserved the boardroom for me between 3:00 pm and 3:30 pm today. The troubleshooting will be done then.""";"""8786937"",""Tu Phuong Vo"",""Tu Phuong Vo &lt;tvo@balcan.com&gt;"",""IT Manager - Assets, Contracts and Services"",""2025-06-26 09:18:18 -0400"",""Administrator"",""B1 MTL 1 (Montreal 1)"",""Information Technology (IT)"","""",""Tao Wong"","""",""en"",false~""oui, on en a reçu 2 en test pour 30 jours. Je ne voudrais pas amener ceux là à Terrebonne pour avoir à les retourner. Ils vont les essayer à B2 et si c'est bon, on fera l'achat pour les sites qui en ont besoin.""";"""9275365"",""Philippe Tetreault"",""Philippe Tetreault &lt;ptetreault@balcan.com&gt;"","""",""2025-06-26 08:30:31 -0400"",""Administrator"",""B2 MTL 2 (Montreal 2)"",""Information Technology (IT)"","""",""Perry Bachountakis"","""",""en"",false~""[@]Edens Valcin @Tu Phuong Vo Yvan m'a dit c'est la connection avec les câbles et l'équipement. Peux-être les remplacer. Alaa m'a parlé que Joe et Perry ont reçu un système de vidéo conférence pour tester, peut-être que s'il est bien on pourrait l'installer un semblable à Terrebonne.""";"""8786937"",""Tu Phuong Vo"",""Tu Phuong Vo &lt;tvo@balcan.com&gt;"",""IT Manager - Assets, Contracts and Services"",""2025-06-26 09:18:18 -0400"",""Administrator"",""B1 MTL 1 (Montreal 1)"",""Information Technology (IT)"","""",""Tao Wong"","""",""en"",false~""[@]Edens Valcin peux tu aller faire un constat du problème des usagers dans cette salle... On pourrait y installer les logitechs mais il parle aussi de la connectivité dans la salle? @Philippe Tetreault Merci""";"""8786937"",""Tu Phuong Vo"",""Tu Phuong Vo &lt;tvo@balcan.com&gt;"",""IT Manager - Assets, Contracts and Services"",""2025-06-26 09:18:18 -0400"",""Administrator"",""B1 MTL 1 (Montreal 1)"",""Information Technology (IT)"","""",""Tao Wong"","""",""en"",false~""[@]Joe Pizzuco would be another place to change Logitech Presentation setup..."""</t>
  </si>
  <si>
    <t>The cable management was fixed the boardroom.</t>
  </si>
  <si>
    <t>"Joe Pizzuco &lt;jpizzuco@balcan.com&gt;";"Philippe Tetreault &lt;ptetreault@balcan.com&gt;"</t>
  </si>
  <si>
    <t xml:space="preserve">Salut, 
le compte de Bohdan est bloqué. Plus d'accès à mail, compte Teams etcetera
Merci </t>
  </si>
  <si>
    <t>5:18:38</t>
  </si>
  <si>
    <t>69:18:38</t>
  </si>
  <si>
    <t xml:space="preserve">Description du problème/Issue Description: Salut, 
le compte de Bohdan est bloqué. Plus d'accès à mail, compte Teams etcetera
Merci </t>
  </si>
  <si>
    <t>Reset his Microsoft password</t>
  </si>
  <si>
    <t>peut-on m'ajouter dans la liste des emails pour reservoir le rapport journalier de production (Extrusion production daily report) 
merci</t>
  </si>
  <si>
    <t>0:02:34</t>
  </si>
  <si>
    <t>0:02:50</t>
  </si>
  <si>
    <t>Description du problème/Issue Description: peut-on m'ajouter dans la liste des emails pour reservoir le rapport journalier de production (Extrusion production daily report) 
merci</t>
  </si>
  <si>
    <t>"""8247418"",""George Kanatselis"",""George Kanatselis &lt;george@balcan.com&gt;"","""",""2025-06-26 08:47:31 -0400"",""Service Agent User"",""B2 MTL 2 (Montreal 2)"",""Information Technology (IT)"","""",""Joe Pizzuco"","""",""en"",false~""ok, c'est fait"""</t>
  </si>
  <si>
    <t>B8 - PC replacement on Vistaflex line. </t>
  </si>
  <si>
    <t>Hi, Need to plan to have Philippe On the Vistaflex on the next Tuesday, we will change the main pc of the machine and at some point we will need him for the firewall ip...etc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0:11:17</t>
  </si>
  <si>
    <t>66:46:53</t>
  </si>
  <si>
    <t>290:46:53</t>
  </si>
  <si>
    <t>"""9275365"",""Philippe Tetreault"",""Philippe Tetreault &lt;ptetreault@balcan.com&gt;"","""",""2025-06-26 08:30:31 -0400"",""Administrator"",""B2 MTL 2 (Montreal 2)"",""Information Technology (IT)"","""",""Perry Bachountakis"","""",""en"",false~""Complété par le tech de W&amp;H. J'aurais besoin de la MAC adresse du nouveau routeur IKON et de l'adresse IP lorsque vous l'aurez. merci.""";"""9275365"",""Philippe Tetreault"",""Philippe Tetreault &lt;ptetreault@balcan.com&gt;"","""",""2025-06-26 08:30:31 -0400"",""Administrator"",""B2 MTL 2 (Montreal 2)"",""Information Technology (IT)"","""",""Perry Bachountakis"","""",""en"",false~""Salut Cedric, As-tu reçu l'information de l'adresse du router MGuard? Appelle-moi sur mon cellulaire, 514-715-8407""";"""11200914"",""Chill@balcan.com"",""Chill@balcan.com"",,""2025-01-31 13:36:18 -0500"",""Requester"",,,,""&lt;None&gt;"",,,false~""Bonjour, Les Ports sont toujours fermés. Est-ce qu’il y a moyen d’avoir quelqu’un pour les débarrer ? Merci Cédrik Hill NEL MAR Security Packaging Systems Inc. T 438 453 0204""";"""11360089"",""Edens Valcin"",""Edens Valcin &lt;evalcin@balcan.com&gt;"",""IT Support"",""2025-06-25 08:42:59 -0400"",""Administrator"",""B2 MTL 2 (Montreal 2)"",""Information Technology (IT)"","""",""Joe Pizzuco"","""",""en"",false~""[@]Philippe Tetreault Je te le re-assigne mais laisse moi savoir si vous avez besoin de moi. Merci!""";"""11200914"",""Chill@balcan.com"",""Chill@balcan.com"",,""2025-01-31 13:36:18 -0500"",""Requester"",,,,""&lt;None&gt;"",,,false~""Est-ce possible qu’il y aurait des Port de bloqué ? Merci Cédrik Hill NEL MAR Security Packaging Systems Inc. T 438 453 0204""";"""11200914"",""Chill@balcan.com"",""Chill@balcan.com"",,""2025-01-31 13:36:18 -0500"",""Requester"",,,,""&lt;None&gt;"",,,false~""Salut Edens, Serais-tu en mesure de me dire si cette machine est connecté et que le firewall est bien configuré pour notre connection en ligne sur la machine? Cédrik Hill NEL MAR Security Packaging Systems Inc. T 438 453 0204""";"""11360089"",""Edens Valcin"",""Edens Valcin &lt;evalcin@balcan.com&gt;"",""IT Support"",""2025-06-25 08:42:59 -0400"",""Administrator"",""B2 MTL 2 (Montreal 2)"",""Information Technology (IT)"","""",""Joe Pizzuco"","""",""en"",false~""[@]Chill@balcan.com @Philippe Tetreault Bonjour Cedrick, À quelle heure sera l'installation demain, je dois planifier ma journée! Merci! :) Edens""";"""11360089"",""Edens Valcin"",""Edens Valcin &lt;evalcin@balcan.com&gt;"",""IT Support"",""2025-06-25 08:42:59 -0400"",""Administrator"",""B2 MTL 2 (Montreal 2)"",""Information Technology (IT)"","""",""Joe Pizzuco"","""",""en"",false~""[@]Chill@balcan.com @Philippe Tetreault Bonjour Cedrick, Peux-tu s.t.p. nous envoyer une invitation Outlook afin que je réserve le temps nécessaire pour cette installation et Philippe pourras nous assister à distance la configuration du DNS. Merci! Edens""";"""11360089"",""Edens Valcin"",""Edens Valcin &lt;evalcin@balcan.com&gt;"",""IT Support"",""2025-06-25 08:42:59 -0400"",""Administrator"",""B2 MTL 2 (Montreal 2)"",""Information Technology (IT)"","""",""Joe Pizzuco"","""",""en"",false~""Hello @Joe Pizzuco , Can I switch my visit for next week, this incident #9654 requires my presence onsite. Cedrick Hill will be onsite to replace a production computer. I will gather all the necessary information (Host name, etc) to reserve the IP and complete the installation. I will make sure that LogMeIn is running and the info updated. To my knowledge there are no pressing incidents in Laval that can't wait for Thursday. Thank you! ------------------------- @Philippe Tetreault I will book an Outlook appointment with Cedrik Hill once approve.""";"""9275365"",""Philippe Tetreault"",""Philippe Tetreault &lt;ptetreault@balcan.com&gt;"","""",""2025-06-26 08:30:31 -0400"",""Administrator"",""B2 MTL 2 (Montreal 2)"",""Information Technology (IT)"","""",""Perry Bachountakis"","""",""en"",false~""Salut Robert, Edens sera ici mardi, je vais être disponible pour l'aider.""";"""9275365"",""Philippe Tetreault"",""Philippe Tetreault &lt;ptetreault@balcan.com&gt;"","""",""2025-06-26 08:30:31 -0400"",""Administrator"",""B2 MTL 2 (Montreal 2)"",""Information Technology (IT)"","""",""Perry Bachountakis"","""",""en"",false~""[@]Edens Valcin On s'en reparle, je vais t'aider pour cela en remote."""</t>
  </si>
  <si>
    <t>"Chill@balcan.com"</t>
  </si>
  <si>
    <t>Hey, Need a tanks file reset for Laval B3. Thanks. ?? Mark Gallo | Resin Coordinator / Receiving Supervisor Balcan Innovations Inc. M: 514.250.5464 On Jan 31, 2025, at 11:04 AM, acs@balcan.com wrote: ﻿SILO READING ADC LATEST DATES BDG3 EZDAQ 2025/01/31-07:50:16 (for bdg 1 and 2 please check the last date &amp; time of the log file \\main-bpl\users\User\SILO\Logs\ for bdg 1 and \\main-bpl\users\User\SILO2AUTO\logs for bdg2 and if it's not recent , restart the program)</t>
  </si>
  <si>
    <t>"George Kanatselis &lt;george@balcan.com&gt;";"Helen Vlogiannitis &lt;helenv@balcan.com&gt;";"Joe Pizzuco &lt;jpizzuco@balcan.com&gt;"</t>
  </si>
  <si>
    <t xml:space="preserve">need to use the scanner in the office </t>
  </si>
  <si>
    <t>16:16:53</t>
  </si>
  <si>
    <t>96:16:53</t>
  </si>
  <si>
    <t>98:50:34</t>
  </si>
  <si>
    <t>434:50:34</t>
  </si>
  <si>
    <t xml:space="preserve">Description du problème/Issue Description: need to use the scanner in the office </t>
  </si>
  <si>
    <t>"""10665238"",""Marwan Takchi"",""Marwan Takchi &lt;mtakchi@balcan.com&gt;"",""HelpDesk Level2"",""2025-02-20 08:39:52 -0500"",""Requester"",""B2 MTL 2 (Montreal 2)"",""Information Technology (IT)"",""514-222-2516"",""Joe Pizzuco"","""",""[-]1"",true~""I called Philippe today and he gave me the new setup for the Scan to email. I received the scans requested Saifedine to test again and let me know if it works.""";"""10665238"",""Marwan Takchi"",""Marwan Takchi &lt;mtakchi@balcan.com&gt;"",""HelpDesk Level2"",""2025-02-20 08:39:52 -0500"",""Requester"",""B2 MTL 2 (Montreal 2)"",""Information Technology (IT)"",""514-222-2516"",""Joe Pizzuco"","""",""[-]1"",true~""Bonjour Saifedine, Comme je l'ai mentionne par Teams, la configuration Scan to Email sur ton imprimante est deja configurer. Est-ce que tu as un message d'erreur lorsque tu scan par email? Marwan""";"""10665238"",""Marwan Takchi"",""Marwan Takchi &lt;mtakchi@balcan.com&gt;"",""HelpDesk Level2"",""2025-02-20 08:39:52 -0500"",""Requester"",""B2 MTL 2 (Montreal 2)"",""Information Technology (IT)"",""514-222-2516"",""Joe Pizzuco"","""",""[-]1"",true~""Hi Saifedine, Didn't I already set it for you? Let me find Julia's Request to install you the printer for the IP Address and will configure it for you. Regards, Marwan"""</t>
  </si>
  <si>
    <t xml:space="preserve">Authentication issues following mobile device upgrade. </t>
  </si>
  <si>
    <t>Authentication issues following mobile device upgrade. There is no account setup in the Authenticator app.</t>
  </si>
  <si>
    <t>Linda Gioia &lt;linda@balcan.com&gt;</t>
  </si>
  <si>
    <t>0:03:07</t>
  </si>
  <si>
    <t xml:space="preserve">I forced the re-registration of the Authentication method. 
A reset of the O365 password was performed to allow the user to set a new password. 
The Authenticator app was successfully setup and the SMS were also activated to allow a second method of authentication. 
Verifications were made to update the user's password on all her Office apps. </t>
  </si>
  <si>
    <t>Authenticator app reset</t>
  </si>
  <si>
    <t>Hi, Giuliano is an external consultant helping us. Can you please address the issue he has below. This is important as we need to close the year for audit purposes Thanks Mario Ronca | Corporate Director of Finance &amp; Controller Balcan Innovations Inc. 9340 Meaux, St-Leonard, Quebec H1R 3H2 t: (438) 880-9910 | e: mronca@balcan.com | www.balcan.com From: Giuliano Belmonte gbelmonte@tritonadvisory.com Sent: January 31, 2025 9:25 AM To: Mario Ronca mronca@balcan.com Subject: Authenticator app reset [Courriel Externe - External email] Hi Mario, I just realized as I was trying to access the folder that in late December my cell phone died, literally. I had to get a new one, and as a result needed to reinstall the Microsoft Authenticator application. How would we go about getting a prompt for me to set up my link with the Balcan Sharepoint? Is this something the IT contact can help me with? Let me know and I can coordinate with them, or if you can have them send me instructions from your end that would be great. Keep me posted as this should be the only hindrance to getting started. Thanks! Giuliano</t>
  </si>
  <si>
    <t>0:19:45</t>
  </si>
  <si>
    <t>14:29:14</t>
  </si>
  <si>
    <t>78:29:14</t>
  </si>
  <si>
    <t>"""10665238"",""Marwan Takchi"",""Marwan Takchi &lt;mtakchi@balcan.com&gt;"",""HelpDesk Level2"",""2025-02-20 08:39:52 -0500"",""Requester"",""B2 MTL 2 (Montreal 2)"",""Information Technology (IT)"",""514-222-2516"",""Joe Pizzuco"","""",""[-]1"",true~""Sent Giuliano an email with a link on how to reconfigure his Authenticator. See attached mail.""";"""8247418"",""George Kanatselis"",""George Kanatselis &lt;george@balcan.com&gt;"","""",""2025-06-26 08:47:31 -0400"",""Service Agent User"",""B2 MTL 2 (Montreal 2)"",""Information Technology (IT)"","""",""Joe Pizzuco"","""",""en"",false~""i reset it so he can receive the QR code , he needs to login to office.com but in chrome incognito mode and it will work"""</t>
  </si>
  <si>
    <t>"gbelmonte@tritonadvisory.com"</t>
  </si>
  <si>
    <t>PC performance. </t>
  </si>
  <si>
    <t>Each time he opens his Graphic tools the Memory goes up to 65 up to 80%. He already has 16 Gigabits of Memory.</t>
  </si>
  <si>
    <t>107:16:37</t>
  </si>
  <si>
    <t>459:16:37</t>
  </si>
  <si>
    <t>121:09:59</t>
  </si>
  <si>
    <t>505:09:59</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OptiPlex 7400 All-in-One Setup and Specifications | Dell Canada Maximum supported memory is: 64Gb Memory configurations supported: 4 GB, 1 x 4 GB, DDR4, 3200 MHz
8 GB, 1 x 8 GB, DDR4, 3200 MHz
16 GB, 1 x 16 GB, DDR4, 3200 MHz
16 GB, 2 x 8 GB, DDR4, 3200 MHz, dual-channel
32 GB, 1 x 32 GB, DDR4, 3200 MHz
32 GB, 2 x 16 GB, DDR4, 3200 MHz, dual-channel
64 GB, 2 x 32 GB, DDR4, 3200 MHz, dual-channel ---------------------------------------------------------------------------- Link to purchase more memory: Crucial CT2K32G4SFD832A Kit de mémoire DDR4 3200 MT/s CL22 SODIMM 260 broches 64 Go (2 x 32 Go) Crucial CT2K32G4SFD832A Kit de mémoire DDR4 3200 MT/s CL22 SODIMM 260 broches 64 Go (2 x 32 Go) : Amazon.ca: Électronique""";"""11360089"",""Edens Valcin"",""Edens Valcin &lt;evalcin@balcan.com&gt;"",""IT Support"",""2025-06-25 08:42:59 -0400"",""Administrator"",""B2 MTL 2 (Montreal 2)"",""Information Technology (IT)"","""",""Joe Pizzuco"","""",""en"",false~""Windows 11, version 23H2 was successfully installed. Affected computer: LVL-GIOZZO-D Computer model: Dell OptiPlex 7400 All-In-One Service Tag: CVR08V3 Memory - RAM: Part Number: KRVFX Description: DIMM,8GB,3200,1RX16,16,DDR4,NS Quantity: 2 ----------------------------------------------------------- I will follow with the user in regards the performanc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ffected computer: LVL-GIOZZO-D System Model: OptiPlex 7400 AIO Current version: Windows 10 Pro New version Windows 11, version 23H2 The user temps files were deleted. The user shuts down his computer every day. The average memory usage is nearly 70%. Windows updates in progress. Waiting on the user to contact me to validate the updates and to continue the troubleshooting.""";"""11360089"",""Edens Valcin"",""Edens Valcin &lt;evalcin@balcan.com&gt;"",""IT Support"",""2025-06-25 08:42:59 -0400"",""Administrator"",""B2 MTL 2 (Montreal 2)"",""Information Technology (IT)"","""",""Joe Pizzuco"","""",""en"",false~""I called Johnny Debona on Teams but there was no answer. I left a voice message. Waiting on a response from the user.""";"""8619926"",""Johnny DeBona"",""Johnny DeBona &lt;jdebona@balcan.com&gt;"",""Artwork Coordinator"",""2025-03-05 08:57:58 -0500"",""Requester"",""B3 Laval"",,,""&lt;None&gt;"",,,false~""Hi Edens I'm in the office until 3pm Exp 4272 Thanks Johnny""";"""8619926"",""Johnny DeBona"",""Johnny DeBona &lt;jdebona@balcan.com&gt;"",""Artwork Coordinator"",""2025-03-05 08:57:58 -0500"",""Requester"",""B3 Laval"",,,""&lt;None&gt;"",,,false~""Hi Edens I'm in the office until 3pm Exp 4272 Thanks Johnny De : Balcan Innovations - Centre d'aide / Service Desk helpdesk@balcan.com Envoyé : Thursday, February 20, 2025 10:11 AM À : Johnny DeBona jdebona@balcan.com Objet : Requêtre / Incident #9649 still have slowness issues on his station [Courriel Externe - External email]""";"""11360089"",""Edens Valcin"",""Edens Valcin &lt;evalcin@balcan.com&gt;"",""IT Support"",""2025-06-25 08:42:59 -0400"",""Administrator"",""B2 MTL 2 (Montreal 2)"",""Information Technology (IT)"","""",""Joe Pizzuco"","""",""en"",false~""Hello @Johnny DeBona Please let me know when you will have at least 30 minutes to spare; I will troubleshoot the issue then. Thank you! Edens Valcin""";"""11360089"",""Edens Valcin"",""Edens Valcin &lt;evalcin@balcan.com&gt;"",""IT Support"",""2025-06-25 08:42:59 -0400"",""Administrator"",""B2 MTL 2 (Montreal 2)"",""Information Technology (IT)"","""",""Joe Pizzuco"","""",""en"",false~""The issue is not for Gary Iozzo, the requester was updated to: Johnny Debona.""";"""8619896"",""Gary Iozzo"",""Gary Iozzo &lt;giozzo@balcan.com&gt;"",""Gestionnaire, Prépresse - Manager, Prepress"",""2025-06-26 09:39:37 -0400"",""Requester"",""B3 Laval"",,,""&lt;None&gt;"",,,false~""Hi Edens, It not for my computer, it is for Johnny Debona’s desktop. He is out for the afternoon but will be in the office tomorrow morning from 7am. Thank you, Gary Iozzo | Prepress Manager Balcan Innovations Inc. T: 514.326.9130 ext.4284 | M: 514.618.6213 giozzo@balcan.com | www.balcan.com From: Balcan Innovations - Centre d'aide / Service Desk helpdesk@balcan.com Sent: Wednesday, February 19, 2025 12:28 PM To: Gary Iozzo giozzo@balcan.com Subject: Requêtre / Incident #9649 still have slowness issues on his station [Courriel Externe - External email]""";"""11360089"",""Edens Valcin"",""Edens Valcin &lt;evalcin@balcan.com&gt;"",""IT Support"",""2025-06-25 08:42:59 -0400"",""Administrator"",""B2 MTL 2 (Montreal 2)"",""Information Technology (IT)"","""",""Joe Pizzuco"","""",""en"",false~""Hello Gary, Are you referring to the laptop or the desktop computer? Please let me know when you will have at least 30 minutes to spare; I will troubleshoot the issue then. Thank you! Edens""";"""8786937"",""Tu Phuong Vo"",""Tu Phuong Vo &lt;tvo@balcan.com&gt;"",""IT Manager - Assets, Contracts and Services"",""2025-06-26 09:18:18 -0400"",""Administrator"",""B1 MTL 1 (Montreal 1)"",""Information Technology (IT)"","""",""Tao Wong"","""",""en"",false~""Need to double check why he has memory issue. Bring it back to me if we need to change his equipment""";"""8786937"",""Tu Phuong Vo"",""Tu Phuong Vo &lt;tvo@balcan.com&gt;"",""IT Manager - Assets, Contracts and Services"",""2025-06-26 09:18:18 -0400"",""Administrator"",""B1 MTL 1 (Montreal 1)"",""Information Technology (IT)"","""",""Tao Wong"","""",""en"",false~""who is 'He'? Gary?""";"""10665238"",""Marwan Takchi"",""Marwan Takchi &lt;mtakchi@balcan.com&gt;"",""HelpDesk Level2"",""2025-02-20 08:39:52 -0500"",""Requester"",""B2 MTL 2 (Montreal 2)"",""Information Technology (IT)"",""514-222-2516"",""Joe Pizzuco"","""",""[-]1"",true~""[@]Tu Phuong Vo Is it possible to upgrade his station to 32Gigs of memory"""</t>
  </si>
  <si>
    <t xml:space="preserve">The temp files on the computer were deleted. 
The computer was rebooted.
The upgrade from Windows 10 Pro to Windows 11 Pro 23H2 was successfully performed. </t>
  </si>
  <si>
    <t>"human resources";"new hire";"USA (Remote Representative)";"Sales"</t>
  </si>
  <si>
    <t>Mr.</t>
  </si>
  <si>
    <t>George Michael</t>
  </si>
  <si>
    <t>Lacy</t>
  </si>
  <si>
    <t>New Cell Phone Request#dlmtr#International Roaming</t>
  </si>
  <si>
    <t>832-833-3614</t>
  </si>
  <si>
    <t>gmlacy89@gmail.com</t>
  </si>
  <si>
    <t>0:36:04</t>
  </si>
  <si>
    <t>0:44:48</t>
  </si>
  <si>
    <t>154:44:34</t>
  </si>
  <si>
    <t>650:53:18</t>
  </si>
  <si>
    <t>Date de début / Start Date: Feb 24, 2025~Type employée/Employee Type: Full-Time~Prénom / First Name: George Michael~Nom de famille / Last Name: Lacy~Langue de predilection/Preferred Language: English~Titre / Title: Mr.~Courriel/Email address: mlacy@balcan.com~Deuxième courriel / 2nd Email address (if needed): gmlacy89@gmail.com~Telephone #: 832-833-3614~Demande de cellulaire/Cell Phone Request: New Cell Phone Request, International Roaming~Please list Hardware (all related): Cell Phone, Laptop, Mouse~Is hardware needed?: Yes, hardware is needed~Is a printed Business Card needed?: No</t>
  </si>
  <si>
    <t>"""11670420"",""Sahaj Patel"",""Sahaj Patel &lt;spatel@balcan.com&gt;"",""IT Support"",""2025-06-26 09:12:10 -0400"",""Service Agent User"",""Balcan Packaging Wisconsin "",""Information Technology (IT)"","""",""Joe Pizzuco"","""",""en"",false~""I'm closing this ticket since we have confirmed the user got their laptop. Please let me know if further assistance is required on this matter.""";"""8619845"",""Brian May"",""Brian May &lt;bmay@balcan.com&gt;"",""President, Reflective Insulation"",""2025-05-02 14:42:46 -0400"",""Requester"",""B8 Nelmar (Terrebonne)"",,"""",""&lt;None&gt;"","""",""en"",false~""Great!! Thanks Brian Sent from my iPhone""";"""11670420"",""Sahaj Patel"",""Sahaj Patel &lt;spatel@balcan.com&gt;"",""IT Support"",""2025-06-26 09:12:10 -0400"",""Service Agent User"",""Balcan Packaging Wisconsin "",""Information Technology (IT)"","""",""Joe Pizzuco"","""",""en"",false~""Good Afternoon All, Package should arrive Sunday, tracking details are below… Detailed Tracking 772230324778 Thanks, Sahaj Patel | IT Support Specialist Balcan Innovations Inc. 7210 108th St. Pleasant Prairie, WI 53158, United Stated (262) 900-7597 |
spatel@balcan.com | www.balcan.com From: Brian May bmay@balcan.com Sent: Friday, February 21, 2025 8:18 AM To: Sahaj Patel spatel@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Thanks!! Appreciate you making this timing happen so he has it in his hands on Monday. Regards, Brian From: Sahaj Patel &lt;spatel@balcan.com&gt; Sent: Friday, February 21, 2025 9:13 AM To: Brian May &lt;bmay@balcan.com&gt;; Tu Phuong Vo &lt;tvo@balcan.com&gt;; Mihir Pai &lt;mpai@balcan.com&gt;; helpdesk &lt;helpdesk@balcan.com&gt;; Joe Pizzuco &lt;jpizzuco@balcan.com&gt; Cc: Greg Boyle &lt;gboyle@balcan.com&gt;; Janet Ginley &lt;jginley@balcan.com&gt;; Divya Pascal &lt;dpascal@balcan.com&gt;; Marquita Malone &lt;mmalone@balcan.com&gt;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0982381"",""Mihir Pai"",""Mihir Pai &lt;mpai@balcan.com&gt;"","""",""2025-06-24 11:00:24 -0400"",""Requester-HR"",""B6 Covertech (Toronto)"",""Human Resources"","""",""&lt;None&gt;"","""",""en"",false~""Thank you, Sahaj &amp; Tu. Best, Mihir Pai From: Sahaj Patel spatel@balcan.com Sent: Friday, February 21, 2025 9:13 AM To: Brian May bmay@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619845"",""Brian May"",""Brian May &lt;bmay@balcan.com&gt;"",""President, Reflective Insulation"",""2025-05-02 14:42:46 -0400"",""Requester"",""B8 Nelmar (Terrebonne)"",,"""",""&lt;None&gt;"","""",""en"",false~""Thanks!! Appreciate you making this timing happen so he has it in his hands on Monday. Regards, Brian From: Sahaj Patel spatel@balcan.com Sent: Friday, February 21, 2025 9:13 AM To: Brian May bmay@balcan.com; Tu Phuong Vo tvo@balcan.com; Mihir Pai mpai@balcan.com; helpdesk helpdesk@balcan.com; Joe Pizzuco jpizzuco@balcan.com Cc: Greg Boyle gboyle@balcan.com; Janet Ginley jginley@balcan.com; Divya Pascal dpascal@balcan.com; Marquita Malone mmalone@balcan.com Subject: RE: Requêtre / Incident #9648 Création Nouvel employé / New Employee Request Form Good Morning Looping @Joe Pizzuco in, we should have the laptop shipped out today. Thanks, Sahaj Patel | IT Support Specialist Balcan Innovations Inc. 7210 108th St. Pleasant Prairie, WI 53158, United Stated (262) 900-7597 |
spatel@balcan.com | www.balcan.com From: Brian May &lt;bmay@balcan.com&gt; Sent: Friday, February 21, 2025 8:10 AM To: Tu Phuong Vo &lt;tvo@balcan.com&gt;; Mihir Pai &lt;mpai@balcan.com&gt;; helpdesk &lt;helpdesk@balcan.com&gt;; Sahaj Patel &lt;spatel@balcan.com&gt; Cc: Greg Boyle &lt;gboyle@balcan.com&gt;; Janet Ginley &lt;jginley@balcan.com&gt;; Divya Pascal &lt;dpascal@balcan.com&gt;; Marquita Malone &lt;mmalone@balcan.com&gt;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1670420"",""Sahaj Patel"",""Sahaj Patel &lt;spatel@balcan.com&gt;"",""IT Support"",""2025-06-26 09:12:10 -0400"",""Service Agent User"",""Balcan Packaging Wisconsin "",""Information Technology (IT)"","""",""Joe Pizzuco"","""",""en"",false~""Good Morning Looping @Joe Pizzuco in, we should have the laptop shipped out today. Thanks, Sahaj Patel | IT Support Specialist Balcan Innovations Inc. 7210 108th St. Pleasant Prairie, WI 53158, United Stated (262) 900-7597 |
spatel@balcan.com | www.balcan.com From: Brian May bmay@balcan.com Sent: Friday, February 21, 2025 8:10 AM To: Tu Phuong Vo tvo@balcan.com; Mihir Pai mpai@balcan.com; helpdesk helpdesk@balcan.com; Sahaj Patel spatel@balcan.com Cc: Greg Boyle gboyle@balcan.com; Janet Ginley jginley@balcan.com; Divya Pascal dpascal@balcan.com; Marquita Malone mmalone@balcan.com Subject: RE: Requêtre / Incident #9648 Création Nouvel employé / New Employee Request Form Hi Tu, Will he have it by Monday? I don’t want him to start and he has to wait for his computer. Please advise timing. Regards, Brian From: Tu Phuong Vo &lt;tvo@balcan.com&gt; Sent: Friday, February 21, 2025 8:42 AM To: Mihir Pai &lt;mpai@balcan.com&gt;; helpdesk &lt;helpdesk@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619845"",""Brian May"",""Brian May &lt;bmay@balcan.com&gt;"",""President, Reflective Insulation"",""2025-05-02 14:42:46 -0400"",""Requester"",""B8 Nelmar (Terrebonne)"",,"""",""&lt;None&gt;"","""",""en"",false~""Hi Tu, Will he have it by Monday? I don’t want him to start and he has to wait for his computer. Please advise timing. Regards, Brian From: Tu Phuong Vo tvo@balcan.com Sent: Friday, February 21, 2025 8:42 AM To: Mihir Pai mpai@balcan.com; helpdesk helpdesk@balcan.com; Sahaj Patel spatel@balcan.com Cc: Greg Boyle gboyle@balcan.com; Janet Ginley jginley@balcan.com; Divya Pascal dpascal@balcan.com; Brian May bmay@balcan.com; Marquita Malone mmalone@balcan.com Subject: RE: Requêtre / Incident #9648 Création Nouvel employé / New Employee Request Form Hi Mihir, Sahaj has been working on it since last week. I am sure he will give an update very soon. The laptop will be departing from Wisconsin to Texas. Thanks Tu Phuong Vo | Cheffe des Actifs TI – IT Assets Manager M: 514.924.1858 | tvo@balcan.com From: Mihir Pai &lt;mpai@balcan.com&gt; Sent: Friday, February 21, 2025 8:00 AM To: helpdesk &lt;helpdesk@balcan.com&gt;; Tu Phuong Vo &lt;tvo@balcan.com&gt;; Sahaj Patel &lt;spatel@balcan.com&gt; Cc: Greg Boyle &lt;gboyle@balcan.com&gt;; Janet Ginley &lt;jginley@balcan.com&gt;; Divya Pascal &lt;dpascal@balcan.com&gt;; Brian May &lt;bmay@balcan.com&gt;; Marquita Malone &lt;mmalone@balcan.com&gt;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8786937"",""Tu Phuong Vo"",""Tu Phuong Vo &lt;tvo@balcan.com&gt;"",""IT Manager - Assets, Contracts and Services"",""2025-06-26 09:18:18 -0400"",""Administrator"",""B1 MTL 1 (Montreal 1)"",""Information Technology (IT)"","""",""Tao Wong"","""",""en"",false~""Hi Mihir, Sahaj has been working on it since last week. I am sure he will give an update very soon. The laptop will be departing from Wisconsin to Texas. Thanks Tu Phuong Vo | Cheffe des Actifs TI – IT Assets Manager M: 514.924.1858 | tvo@balcan.com From: Mihir Pai mpai@balcan.com Sent: Friday, February 21, 2025 8:00 AM To: helpdesk helpdesk@balcan.com; Tu Phuong Vo tvo@balcan.com; Sahaj Patel spatel@balcan.com Cc: Greg Boyle gboyle@balcan.com; Janet Ginley jginley@balcan.com; Divya Pascal dpascal@balcan.com; Brian May bmay@balcan.com; Marquita Malone mmalone@balcan.com Subject: RE: Requêtre / Incident #9648 Création Nouvel employé / New Employee Request Form Importance: High 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lt;helpdesk@balcan.com&gt; Sent: Wednesday, February 19, 2025 2:04 PM To: Divya Pascal &lt;dpascal@balcan.com&gt; Cc: Greg Boyle &lt;gboyle@balcan.com&gt;; Janet Ginley &lt;janet.ginley@reflectixinc.com&gt;; Tu Phuong Vo &lt;tvo@balcan.com&gt;; Mihir Pai &lt;mpai@balcan.com&gt; Subject: Requêtre / Incident #9648 Création Nouvel employé / New Employee Request Form [Courriel Externe - External email]""";"""10982381"",""Mihir Pai"",""Mihir Pai &lt;mpai@balcan.com&gt;"","""",""2025-06-24 11:00:24 -0400"",""Requester-HR"",""B6 Covertech (Toronto)"",""Human Resources"","""",""&lt;None&gt;"","""",""en"",false~""Hello team, Can I please get a status update on the laptop request for George Michael Lacy? The request was raised on Jan 31st. He is due to start with us on Monday, Feb 24th. If you need any information from us, please let us know. Best, Mihir Pai From: Balcan Innovations - Centre d'aide / Service Desk helpdesk@balcan.com Sent: Wednesday, February 19, 2025 2:04 PM To: Divya Pascal dpascal@balcan.com Cc: Greg Boyle gboyle@balcan.com; Janet Ginley janet.ginley@reflectixinc.com; Tu Phuong Vo tvo@balcan.com; Mihir Pai mpai@balcan.com Subject: Requêtre / Incident #9648 Création Nouvel employé / New Employee Request Form [Courriel Externe - External email]""";"""11670420"",""Sahaj Patel"",""Sahaj Patel &lt;spatel@balcan.com&gt;"",""IT Support"",""2025-06-26 09:12:10 -0400"",""Service Agent User"",""Balcan Packaging Wisconsin "",""Information Technology (IT)"","""",""Joe Pizzuco"","""",""en"",false~""added laptop to domain with assistance
installed logmein, zscaler, and office
STILL NEEDED: crowdstrike
STILL NEEDED: someone to look over whole configuration from start to finish""";"""10982381"",""Mihir Pai"",""Mihir Pai &lt;mpai@balcan.com&gt;"","""",""2025-06-24 11:00:24 -0400"",""Requester-HR"",""B6 Covertech (Toronto)"",""Human Resources"","""",""&lt;None&gt;"","""",""en"",false~""Hello Team, Can I get a status update on the Laptop for George Michael Lacy? He is due to start with us on Mon, Feb 24th. I wanted to confirm if the laptop will be shipped (to his home address Texas) in time such that it reaches him by Friday, February 21st. Do let me know if you need any information from our side. Best, Mihir Pai From: Balcan Innovations - Centre d'aide / Service Desk helpdesk@balcan.com Sent: Wednesday, February 12, 2025 9:27 AM To: Divya Pascal dpascal@balcan.com Cc: Greg Boyle gboyle@balcan.com; Mihir Pai mpai@balcan.com Subject: Requêtre / Incident #9648 Création Nouvel employé / New Employee Request Form [Courriel Externe - External email]""";"""11495971"",""dpascal@balcan.com"",""dpascal@balcan.com"",,""2025-03-07 10:46:52 -0500"",""Requester"",,,,""&lt;None&gt;"",,,false~""Hi Team, Can you please let me know when Michael Lacy would be receiving his laptop?""";"""11670420"",""Sahaj Patel"",""Sahaj Patel &lt;spatel@balcan.com&gt;"",""IT Support"",""2025-06-26 09:12:10 -0400"",""Service Agent User"",""Balcan Packaging Wisconsin "",""Information Technology (IT)"","""",""Joe Pizzuco"","""",""en"",false~""created user in 365, assigned B Standard, Power App (free), and defender (all same as Christopher Taylor)
created user on RFX DC, same as Christopher Taylor
provisioned laptop for user, cell phone will be handled by Janet
George Michael Lacy mlacy@balcan.com FpI&amp;&amp;6351&amp;&amp;6280""";"""11495971"",""dpascal@balcan.com"",""dpascal@balcan.com"",,""2025-03-07 10:46:52 -0500"",""Requester"",,,,""&lt;None&gt;"",,,false~""Thanks Tu. I will email the new joiner about the phone pick up.""";"""8786937"",""Tu Phuong Vo"",""Tu Phuong Vo &lt;tvo@balcan.com&gt;"",""IT Manager - Assets, Contracts and Services"",""2025-06-26 09:18:18 -0400"",""Administrator"",""B1 MTL 1 (Montreal 1)"",""Information Technology (IT)"","""",""Tao Wong"","""",""en"",false~""In this case, if it's Reflectix, I am adding @Janet Ginley Reflectix has a Plan for Mobile. The user needs to go to a boutique to get their phone.""";"""11495971"",""dpascal@balcan.com"",""dpascal@balcan.com"",,""2025-03-07 10:46:52 -0500"",""Requester"",,,,""&lt;None&gt;"",,,false~""Hi Tu, The onboarding date is Feb 24th, but we would need to communicate with the vendor for his business cards too. The division mentioned is Reflectix.""";"""8786937"",""Tu Phuong Vo"",""Tu Phuong Vo &lt;tvo@balcan.com&gt;"",""IT Manager - Assets, Contracts and Services"",""2025-06-26 09:18:18 -0400"",""Administrator"",""B1 MTL 1 (Montreal 1)"",""Information Technology (IT)"","""",""Tao Wong"","""",""en"",false~""Divya, please also tell for what Division he is selling for. Is this Balcan US or Reflectix ?""";"""8786937"",""Tu Phuong Vo"",""Tu Phuong Vo &lt;tvo@balcan.com&gt;"",""IT Manager - Assets, Contracts and Services"",""2025-06-26 09:18:18 -0400"",""Administrator"",""B1 MTL 1 (Montreal 1)"",""Information Technology (IT)"","""",""Tao Wong"","""",""en"",false~""Hi Divya His Onboarding date has change? He is coming earlier? I had Feb 24th when you created the ticket""";"""11670420"",""Sahaj Patel"",""Sahaj Patel &lt;spatel@balcan.com&gt;"",""IT Support"",""2025-06-26 09:12:10 -0400"",""Service Agent User"",""Balcan Packaging Wisconsin "",""Information Technology (IT)"","""",""Joe Pizzuco"","""",""en"",false~""Divya, @Tu Phuong Vo can assist with assigning a cell phone.""";"""11495971"",""dpascal@balcan.com"",""dpascal@balcan.com"",,""2025-03-07 10:46:52 -0500"",""Requester"",,,,""&lt;None&gt;"",,,false~""Hello Team, Can you please help with the cell phone request? We need the phone number as soon as possible to arrange for his business cards.""";"""11495971"",""dpascal@balcan.com"",""dpascal@balcan.com"",,""2025-03-07 10:46:52 -0500"",""Requester"",,,,""&lt;None&gt;"",,,false~""Yes Sahaj, please replicate Chris Taylor's access.""";"""11670420"",""Sahaj Patel"",""Sahaj Patel &lt;spatel@balcan.com&gt;"",""IT Support"",""2025-06-26 09:12:10 -0400"",""Service Agent User"",""Balcan Packaging Wisconsin "",""Information Technology (IT)"","""",""Joe Pizzuco"","""",""en"",false~""Divya, is there a user whose permissions I could copy? Sahaj P""";"""11495971"",""dpascal@balcan.com"",""dpascal@balcan.com"",,""2025-03-07 10:46:52 -0500"",""Requester"",,,,""&lt;None&gt;"",,,false~""Shipping address for laptop: 12223 Noco Dr, Tomball, TX 77375""";"""11495971"",""dpascal@balcan.com"",""dpascal@balcan.com"",,""2025-03-07 10:46:52 -0500"",""Requester"",,,,""&lt;None&gt;"",,,false~""Hi Tu, This is for Reflectix.""";"""8786937"",""Tu Phuong Vo"",""Tu Phuong Vo &lt;tvo@balcan.com&gt;"",""IT Manager - Assets, Contracts and Services"",""2025-06-26 09:18:18 -0400"",""Administrator"",""B1 MTL 1 (Montreal 1)"",""Information Technology (IT)"","""",""Tao Wong"","""",""en"",false~""Hi ! this is a Sales Manager for what division?""";"""11495971"",""dpascal@balcan.com"",""dpascal@balcan.com"",,""2025-03-07 10:46:52 -0500"",""Requester"",,,,""&lt;None&gt;"",,,false~""Hi Team, Please see additional details of the new joiner: Title: Sales Account Manager for US Position: Remote, based out of Texas (Laptop needs to be shipper here) I will add address soon."""</t>
  </si>
  <si>
    <t>"mpai@balcan.com";"gboyle@balcan.com";"Janet Ginley &lt;janet.ginley@reflectixinc.com&gt;";"tvo@balcan.com";"jginley@balcan.com";"bmay@balcan.com";"mmalone@balcan.com";"jpizzuco@balcan.com"</t>
  </si>
  <si>
    <t>Audio issue on her laptop</t>
  </si>
  <si>
    <t>Her Audio microphone stopped working.</t>
  </si>
  <si>
    <t>1:09:13</t>
  </si>
  <si>
    <t>1:19:11</t>
  </si>
  <si>
    <t>"""10665238"",""Marwan Takchi"",""Marwan Takchi &lt;mtakchi@balcan.com&gt;"",""HelpDesk Level2"",""2025-02-20 08:39:52 -0500"",""Requester"",""B2 MTL 2 (Montreal 2)"",""Information Technology (IT)"",""514-222-2516"",""Joe Pizzuco"","""",""[-]1"",true~""I installed the latest audio drivers from Dell. Waiting for confirmation on her part!"""</t>
  </si>
  <si>
    <t>Jennifer and I made a test by Teams conference if her Microphone was working properly.
We can hear her now when she speaks.</t>
  </si>
  <si>
    <t>Despite installing extra 8 gig of Memory Marcela is still experiencing issues wit outlook</t>
  </si>
  <si>
    <t>In outlook each time she selects the Calendar, her outlook is very slow to respond and sometimes it just disappears than comes up with the Calendar opened.</t>
  </si>
  <si>
    <t>0:05:44</t>
  </si>
  <si>
    <t>38:02:29</t>
  </si>
  <si>
    <t>150:20:20</t>
  </si>
  <si>
    <t>"""11360089"",""Edens Valcin"",""Edens Valcin &lt;evalcin@balcan.com&gt;"",""IT Support"",""2025-06-25 08:42:59 -0400"",""Administrator"",""B2 MTL 2 (Montreal 2)"",""Information Technology (IT)"","""",""Joe Pizzuco"","""",""en"",false~""The 32 Bit version of Microsoft Office was uninstalled. The laptop was rebooted. The 64 Bit version of Microsoft Office was successfully installe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Just check with Marcela if she is still experiencing issues when opening the Calendar in Outlook.""";"""10665238"",""Marwan Takchi"",""Marwan Takchi &lt;mtakchi@balcan.com&gt;"",""HelpDesk Level2"",""2025-02-20 08:39:52 -0500"",""Requester"",""B2 MTL 2 (Montreal 2)"",""Information Technology (IT)"",""514-222-2516"",""Joe Pizzuco"","""",""[-]1"",true~""I """"repaired"""" the microsfot 365 software. And proceeded on installing the latest updates of Windows 11. After did the Dell firmware upgrade their were many to do. Waiting for Marcela, it was in the late afternoon when I worked on her laptop."""</t>
  </si>
  <si>
    <t>The 32 Bit version of Microsoft Office was uninstalled. 
The laptop was rebooted. 
The 64 Bit version of Microsoft Office was successfully installed. </t>
  </si>
  <si>
    <t>BERP for Olinga Messi Jules Herves</t>
  </si>
  <si>
    <t>15:39:31</t>
  </si>
  <si>
    <t>22:52:51</t>
  </si>
  <si>
    <t>118:52:51</t>
  </si>
  <si>
    <t>Logiciel demandé/Requested Software: Other~Spécifier si autre / If other specify :: BERP for Olinga Messi Jules Herves</t>
  </si>
  <si>
    <t>"""10665238"",""Marwan Takchi"",""Marwan Takchi &lt;mtakchi@balcan.com&gt;"",""HelpDesk Level2"",""2025-02-20 08:39:52 -0500"",""Requester"",""B2 MTL 2 (Montreal 2)"",""Information Technology (IT)"",""514-222-2516"",""Joe Pizzuco"","""",""[-]1"",true~""Julia, forgot to close this ticket Mr. Messi has already access to Magic BERP.""";"""8619942"",""Julia Pietrantonio"",""Julia Pietrantonio &lt;jpietrantonio@balcan.com&gt;"",""Partenaire d'affaires RH - HR Business Partner"",""2025-06-20 13:06:58 -0400"",""Requester-HR"",""B2 MTL 2 (Montreal 2)"",,"""",""&lt;None&gt;"","""",""[-]1"",false~""Him* Please use Andriquet Bosse as an example.""";"""10665238"",""Marwan Takchi"",""Marwan Takchi &lt;mtakchi@balcan.com&gt;"",""HelpDesk Level2"",""2025-02-20 08:39:52 -0500"",""Requester"",""B2 MTL 2 (Montreal 2)"",""Information Technology (IT)"",""514-222-2516"",""Joe Pizzuco"","""",""[-]1"",true~""Hello Julia, Who should I take as an example to give her the same rights as? Marwan"""</t>
  </si>
  <si>
    <t>The account in Magic Berp was already created.</t>
  </si>
  <si>
    <t>"hmessi@balcan.com &lt;hmessi@balcan.com&gt;";"Mokhtar Hadidane &lt;mhadidane@balcan.com&gt;"</t>
  </si>
  <si>
    <t>Francois Dube &lt;fdube@balcan.com&gt;</t>
  </si>
  <si>
    <t>Hi Joe, 
As discussed, here is the ticket for my random problem accessing OneDrive</t>
  </si>
  <si>
    <t>Description du problème/Issue Description: Hi Joe, 
As discussed, here is the ticket for my random problem accessing OneDrive</t>
  </si>
  <si>
    <t>TimePro Software installation</t>
  </si>
  <si>
    <t>Hi Helpdesk, Could you please help me installing and using TimePro software for analyzing GoPro cameras videos^? Thanks, Ahmad</t>
  </si>
  <si>
    <t>191:12:12</t>
  </si>
  <si>
    <t>815:12:12</t>
  </si>
  <si>
    <t>191:12:18</t>
  </si>
  <si>
    <t>815:12:18</t>
  </si>
  <si>
    <t>"""9762332"",""Joe Pizzuco"",""Joe Pizzuco &lt;jpizzuco@balcan.com&gt;"","""",""2025-06-13 13:22:11 -0400"",""Administrator"",""B2 MTL 2 (Montreal 2)"",""Information Technology (IT)"","""",""Tao Wong"","""",""en"",false~""Closing ticket as this will be managed as a separate issue with Ehasan. A VM will be configured for this application""";"""8786937"",""Tu Phuong Vo"",""Tu Phuong Vo &lt;tvo@balcan.com&gt;"",""IT Manager - Assets, Contracts and Services"",""2025-06-26 09:18:18 -0400"",""Administrator"",""B1 MTL 1 (Montreal 1)"",""Information Technology (IT)"","""",""Tao Wong"","""",""en"",false~""[@]Joe Pizzuco after discussion with Eshan, we should try to install this TImerPro on a VM so that all his team could access it. Do you see this feasible?""";"""8786937"",""Tu Phuong Vo"",""Tu Phuong Vo &lt;tvo@balcan.com&gt;"",""IT Manager - Assets, Contracts and Services"",""2025-06-26 09:18:18 -0400"",""Administrator"",""B1 MTL 1 (Montreal 1)"",""Information Technology (IT)"","""",""Tao Wong"","""",""en"",false~""Installation instruction in ticket #8300""";"""11682338"",""azohrevand@balcan.com"",""azohrevand@balcan.com"",,""2025-06-22 19:38:03 -0400"",""Requester"",,,,""&lt;None&gt;"",,,false~""Hi HelpDesk, I am following on Ticket #9643 regarding installation (and License) for TimerPro. Please kindly advise, Thanks, Ahmad From: Balcan Innovations - Centre d'aide / Service Desk helpdesk@balcan.com Sent: Thursday, January 30, 2025 4:10 PM To: Ahmad Zohre Vand azohrevand@balcan.com Subject: Requête / Incident #9643 TimePro Software installation [Courriel Externe - External email]""";"""11682338"",""azohrevand@balcan.com"",""azohrevand@balcan.com"",,""2025-06-22 19:38:03 -0400"",""Requester"",,,,""&lt;None&gt;"",,,false~""Hi HelpDesk, I am following on Ticket #9643 regarding installation (and License) for TimerPro. Please kindly advise, Thanks, Ahmad"""</t>
  </si>
  <si>
    <t>Access to Magic platform</t>
  </si>
  <si>
    <t>Hi Helpdesk, Could you please grant me access and guidance to our production planning / monitoring platform which I think is called “magic”? Thanks, Ahmad</t>
  </si>
  <si>
    <t>6:28:08</t>
  </si>
  <si>
    <t>23:29:08</t>
  </si>
  <si>
    <t>119:29:08</t>
  </si>
  <si>
    <t>"""10665238"",""Marwan Takchi"",""Marwan Takchi &lt;mtakchi@balcan.com&gt;"",""HelpDesk Level2"",""2025-02-20 08:39:52 -0500"",""Requester"",""B2 MTL 2 (Montreal 2)"",""Information Technology (IT)"",""514-222-2516"",""Joe Pizzuco"","""",""[-]1"",true~""He had two issues to resolve 1- his family name was spelled wrong 2- the Actian db wasn't installed. We fixed his account in BERP and Windows I installedd the Actian db on his computer. All is working fine.""";"""11682338"",""azohrevand@balcan.com"",""azohrevand@balcan.com"",,""2025-06-22 19:38:03 -0400"",""Requester"",,,,""&lt;None&gt;"",,,false~""Thanks, Marwan, for taking time earlier today... Looking forward to work on it on Monday""";"""10665238"",""Marwan Takchi"",""Marwan Takchi &lt;mtakchi@balcan.com&gt;"",""HelpDesk Level2"",""2025-02-20 08:39:52 -0500"",""Requester"",""B2 MTL 2 (Montreal 2)"",""Information Technology (IT)"",""514-222-2516"",""Joe Pizzuco"","""",""[-]1"",true~""Hello Ahmad, You already have access to Magic by DotNet your username is : azohevand No password Regards, Marwan"""</t>
  </si>
  <si>
    <t>Username was fixed
installed the local DB for BERP</t>
  </si>
  <si>
    <t>teams</t>
  </si>
  <si>
    <t>Good Afternoon, I would like to use the transcribe in teams meeting so i get good notes, I talkled to Bob Israni and he gave me the go ahead, but then when i go to teams to transcribe it says its not allowed and to contact my IT dept. So,,,, I am contacting Best Regards MARIE HARTLEY | Quality Assurance Coordinator Reflective Products Division – Balcan Innovations 1 School Street, Markleville, IN 46056 O: (800) 879-3645, Ext. 1117 | F: (765) 533-2327 www.rFoil.com | www.reflectixinc.com | www.balcaninnovations.com Holiday Closing Schedule: Good Friday - April 18th Memorial Day - May 26th 4th of July - July 4th Labor Day - September 1st</t>
  </si>
  <si>
    <t>0:36:14</t>
  </si>
  <si>
    <t>2:35:42</t>
  </si>
  <si>
    <t>18:35:42</t>
  </si>
  <si>
    <t>"""11360089"",""Edens Valcin"",""Edens Valcin &lt;evalcin@balcan.com&gt;"",""IT Support"",""2025-06-25 08:42:59 -0400"",""Administrator"",""B2 MTL 2 (Montreal 2)"",""Information Technology (IT)"","""",""Joe Pizzuco"","""",""en"",false~""I called Marie but there was no answer, I sent her a message on the Teams chat. Waiting on a response.""";"""11360089"",""Edens Valcin"",""Edens Valcin &lt;evalcin@balcan.com&gt;"",""IT Support"",""2025-06-25 08:42:59 -0400"",""Administrator"",""B2 MTL 2 (Montreal 2)"",""Information Technology (IT)"","""",""Joe Pizzuco"","""",""en"",false~"""""</t>
  </si>
  <si>
    <t>The transcript feature has been successfully activated globally on Teams.</t>
  </si>
  <si>
    <t>I am unable to access BERP. I get a RemoteApp Disconnected pop up stating "This user account's password has expired. The password must change in order to logon".</t>
  </si>
  <si>
    <t>0:06:17</t>
  </si>
  <si>
    <t>0:06:22</t>
  </si>
  <si>
    <t>Description du problème/Issue Description: I am unable to access BERP. I get a RemoteApp Disconnected pop up stating 'This user account's password has expired. The password must change in order to logon'.</t>
  </si>
  <si>
    <t>"""8247418"",""George Kanatselis"",""George Kanatselis &lt;george@balcan.com&gt;"","""",""2025-06-26 08:47:31 -0400"",""Service Agent User"",""B2 MTL 2 (Montreal 2)"",""Information Technology (IT)"","""",""Joe Pizzuco"","""",""en"",false~""new pwd sent in teams"""</t>
  </si>
  <si>
    <t>Ma boite email est presque pleine. J'aurais besoin d'une création d'un fichier Archives pour mes emails datant de plus de 2 ans svp.</t>
  </si>
  <si>
    <t>0:07:49</t>
  </si>
  <si>
    <t>Description du problème/Issue Description: Ma boite email est presque pleine. J'aurais besoin d'une création d'un fichier Archives pour mes emails datant de plus de 2 ans svp.</t>
  </si>
  <si>
    <t>"""8247418"",""George Kanatselis"",""George Kanatselis &lt;george@balcan.com&gt;"","""",""2025-06-26 08:47:31 -0400"",""Service Agent User"",""B2 MTL 2 (Montreal 2)"",""Information Technology (IT)"","""",""Joe Pizzuco"","""",""en"",false~""je agrandi ton email, ca prend environ 24hrs pour se regle"""</t>
  </si>
  <si>
    <t>[Courriel Externe - External email] Your Workflow generated an alert for your environment. Please review the information below. Trigger: Alert Trigger Added privileges: ["Domain admin"] User name: bi-sp Alert ID: a2a0c417eb7d47479f32b4c398006b2a:ind:a2a0c417eb7d47479f32b4c398006b2a:9566497D-9068-456C-8CB3-918C9882805A Description: A user received new privileges User object SID: S-1-5-21-1689048143-3918953497-2119478831-1724 User domain: COVERTECHFAB.LOCAL Detection name: Privilege escalation (user) Name: IdpEntityPrivilegeEscalationUser User UPN: bi-sp@COVERTECHFAB.LOCAL End time: 2025-01-30T18:26:17.370Z End time, date: 2025-01-30 End time, day of week: Thursday End time, minute: 26 Falcon link: https://falcon.us-2.crowdstrike.com/identity-protection/detections/a2a0c417eb7d47479f32b4c398006b2a:ind:a2a0c417eb7d47479f32b4c398006b2a:9566497D-9068-456C-8CB3-918C9882805A?_cid=g04000c7hu3423kvcn3icmetrodrpcsm End time, timezone: UTC Severity: Informational End time, hour: 18 Start time: 2025-01-30T18:26:17.370Z Source event URL: https://falcon.us-2.crowdstrike.com/identity-protection/detections/a2a0c417eb7d47479f32b4c398006b2a:ind:a2a0c417eb7d47479f32b4c398006b2a:9566497D-9068-456C-8CB3-918C9882805A?_cid=g04000c7hu3423kvcn3icmetrodrpcsm Start time, date: 2025-01-30 Start time, timezone: UTC Start time, minute: 26 Start time, hour: 18 Status: New Tactics: ["Privilege Escalation"] Techniques: ["Valid Accounts"] Start time, day of week: Thursday Customer ID: a2a0c417eb7d47479f32b4c398006b2a See in Falcon Copyright © 2024 CrowdStrike, Inc. All rights reserved.</t>
  </si>
  <si>
    <t>0:06:37</t>
  </si>
  <si>
    <t>"""9275365"",""Philippe Tetreault"",""Philippe Tetreault &lt;ptetreault@balcan.com&gt;"","""",""2025-06-26 08:30:31 -0400"",""Administrator"",""B2 MTL 2 (Montreal 2)"",""Information Technology (IT)"","""",""Perry Bachountakis"","""",""en"",false~""Added by George Kanatselis."""</t>
  </si>
  <si>
    <t>[Courriel Externe - External email] Your Workflow generated an alert for your environment. Please review the information below. Trigger: Alert Trigger Added privileges: ["Domain admin"] User name: bi-sp Alert ID: a2a0c417eb7d47479f32b4c398006b2a:ind:a2a0c417eb7d47479f32b4c398006b2a:415025C4-7BA0-4F55-81F1-B3599ECB105B Description: A user received new privileges User object SID: S-1-5-21-789336058-1417001333-839522115-5136 User domain: NELMAR.COM Detection name: Privilege escalation (user) Name: IdpEntityPrivilegeEscalationUser User UPN: bi-sp@nelmar.com End time: 2025-01-30T18:21:17.128Z End time, date: 2025-01-30 End time, day of week: Thursday End time, minute: 21 Falcon link: https://falcon.us-2.crowdstrike.com/identity-protection/detections/a2a0c417eb7d47479f32b4c398006b2a:ind:a2a0c417eb7d47479f32b4c398006b2a:415025C4-7BA0-4F55-81F1-B3599ECB105B?_cid=g04000c7hu3423kvcn3icmetrodrpcsm End time, timezone: UTC Severity: Informational End time, hour: 18 Start time: 2025-01-30T18:21:17.128Z Source event URL: https://falcon.us-2.crowdstrike.com/identity-protection/detections/a2a0c417eb7d47479f32b4c398006b2a:ind:a2a0c417eb7d47479f32b4c398006b2a:415025C4-7BA0-4F55-81F1-B3599ECB105B?_cid=g04000c7hu3423kvcn3icmetrodrpcsm Start time, date: 2025-01-30 Start time, timezone: UTC Start time, minute: 21 Start time, hour: 18 Status: New Tactics: ["Privilege Escalation"] Techniques: ["Valid Accounts"] Start time, day of week: Thursday Customer ID: a2a0c417eb7d47479f32b4c398006b2a See in Falcon Copyright © 2024 CrowdStrike, Inc. All rights reserved.</t>
  </si>
  <si>
    <t>0:12:09</t>
  </si>
  <si>
    <t>Upgrade to Windows 11 available</t>
  </si>
  <si>
    <t>While doing the upgrades for Dell Firmware and drivers, I noticed that her OS is still windows 10. I strongly suggested to Marie, to upgrade to Windows 11.</t>
  </si>
  <si>
    <t>42:25:57</t>
  </si>
  <si>
    <t>170:25:5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arie Slim Hello Marie, Is the Windows upgrade complete? I am in Terrebonne today. Please let me know if you need my assistance with the process? Thank you! :) Edens""";"""10665238"",""Marwan Takchi"",""Marwan Takchi &lt;mtakchi@balcan.com&gt;"",""HelpDesk Level2"",""2025-02-20 08:39:52 -0500"",""Requester"",""B2 MTL 2 (Montreal 2)"",""Information Technology (IT)"",""514-222-2516"",""Joe Pizzuco"","""",""[-]1"",true~""Windows 11 installation file has been downloaded on Thursday. Just make sure she installed it.""";"""10665238"",""Marwan Takchi"",""Marwan Takchi &lt;mtakchi@balcan.com&gt;"",""HelpDesk Level2"",""2025-02-20 08:39:52 -0500"",""Requester"",""B2 MTL 2 (Montreal 2)"",""Information Technology (IT)"",""514-222-2516"",""Joe Pizzuco"","""",""[-]1"",true~""Downloading Windows 11. Once ready if it is not to late today, I will upgrade her OS to windows 11."""</t>
  </si>
  <si>
    <t xml:space="preserve">The Windows updates are completed. 
The user's computer was rebooted. </t>
  </si>
  <si>
    <t>Issue fan of Dell docking station</t>
  </si>
  <si>
    <t>the Fan of the docking is making a lot of noise. It is like overcompensating for chipset getting hotter than usual.</t>
  </si>
  <si>
    <t>0:57:33</t>
  </si>
  <si>
    <t>"""10665238"",""Marwan Takchi"",""Marwan Takchi &lt;mtakchi@balcan.com&gt;"",""HelpDesk Level2"",""2025-02-20 08:39:52 -0500"",""Requester"",""B2 MTL 2 (Montreal 2)"",""Information Technology (IT)"",""514-222-2516"",""Joe Pizzuco"","""",""[-]1"",true~""Went to Dell site to check for updates. there were several needed to be done on her laptop and docking station. I am presently installing all the critical drivers, bios included."""</t>
  </si>
  <si>
    <t>Upgrade of drivers are done</t>
  </si>
  <si>
    <t>Michel Rondeau, employee #100474</t>
  </si>
  <si>
    <t>Hi Team, Can you please modify Michel Rondeau current Data Collection access to mirror the attached screenshot? He will be returning to work permanently in Unloading department B3 in the next week or so. Thanks, Mark Gallo | Resin Coordinator / Receiving Supervisor Balcan Innovations Inc. M: 514.250.5464</t>
  </si>
  <si>
    <t>21:02:46</t>
  </si>
  <si>
    <t>101:02:46</t>
  </si>
  <si>
    <t>30:50:21</t>
  </si>
  <si>
    <t>142:50:21</t>
  </si>
  <si>
    <t>"""11670420"",""Sahaj Patel"",""Sahaj Patel &lt;spatel@balcan.com&gt;"",""IT Support"",""2025-06-26 09:12:10 -0400"",""Service Agent User"",""Balcan Packaging Wisconsin "",""Information Technology (IT)"","""",""Joe Pizzuco"","""",""en"",false~""Mark, I have confirmed from my end that Michel has the same Data Collection menu, I am closing this ticket, if further assistance is required, please feel free to reach out. Sahaj P""";"""11670420"",""Sahaj Patel"",""Sahaj Patel &lt;spatel@balcan.com&gt;"",""IT Support"",""2025-06-26 09:12:10 -0400"",""Service Agent User"",""Balcan Packaging Wisconsin "",""Information Technology (IT)"","""",""Joe Pizzuco"","""",""en"",false~""Mark, can you please check if Michel now has the same access as you?"""</t>
  </si>
  <si>
    <t>Microsoft Streams has a video of the steps Marwan walked me through to match these permissions.
https://balcanmtl-my.sharepoint.com/:v:/r/personal/mtakchi_balcan_com/Documents/Recordings/update%20Michel%20Rondeau%20access%20as%20Mark%20Anthony%20Gallo-20250203_213303-Meeting%20Recording.mp4?csf=1&amp;web=1&amp;e=RylAxa</t>
  </si>
  <si>
    <t>FW: PASSWORD CHANGE RUSH!</t>
  </si>
  <si>
    <t>GEORGE KANATSELIS | Network Administrator - IT Balcan Innovations Inc. 9340 Meaux, St-Leonard, Quebec H1R 3H2 t: (514) 326-9130 ext. 2179 | e: george@balcan.com www.balcan.com From: Cai cai@balcan.com Sent: Thursday, January 30, 2025 11:02 AM To: George Kanatselis george@balcan.com Subject: PASSWORD CHANGE RUSH! Hi George, Sorry to bother you. I cannot get a hold of anyone in the office to open a ticket. I need a password change for our PC in Bala's office I believe its "Balcan-wrstn" or similar. Please, can you update to " Laval.xrite#003 " Thanks, Nelson</t>
  </si>
  <si>
    <t>Cai &lt;cai@balcan.com&gt;</t>
  </si>
  <si>
    <t>0:14:18</t>
  </si>
  <si>
    <t>FW: New Voice Message from Incoming Receptionist Calls -  (731) 660-2433 on 30/01/2025 11:02 a.m.</t>
  </si>
  <si>
    <t>I need the ring central for reception, I can not hear any message left on this message From: RingCentral notify@ringcentral.com Sent: Thursday, January 30, 2025 11:03 AM To: Karen Morgan karen@covertechfab.com; Benni Cesario benni@covertechfab.com Subject: New Voice Message from Incoming Receptionist Calls - (731) 660-2433 on 30/01/2025 11:02 a.m. [Courriel Externe - External email] Voice Message Dear Incoming Receptionist Calls, You have a new voice message: From: Incoming Receptionist Calls - (731) 660-2433 Received: January 30, 2025 at 11:02 a.m. Length: 00:01 To: (800) 837-8961 * 333 (Incoming Receptionist Calls ) Voicemail Preview: Unavailable Listen to this voicemail over your phone or by opening the attached sound file. You can also sign in to your RingCentral account with your main number, extension number, and password to manage and listen to voicemails.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applications";"B6 Covertech (Toronto)";"Merged"</t>
  </si>
  <si>
    <t>7:07:39</t>
  </si>
  <si>
    <t>23:07:39</t>
  </si>
  <si>
    <t>20:52:01</t>
  </si>
  <si>
    <t>100:52:01</t>
  </si>
  <si>
    <t>"149257690"</t>
  </si>
  <si>
    <t>"""8247418"",""George Kanatselis"",""George Kanatselis &lt;george@balcan.com&gt;"","""",""2025-06-26 08:47:31 -0400"",""Service Agent User"",""B2 MTL 2 (Montreal 2)"",""Information Technology (IT)"","""",""Joe Pizzuco"","""",""en"",false~""This incident was closed and merged into incident #9627 """"FW: New Voice Message from Incoming Receptionist Calls - (559) 556-2463 on 29/01/2025 5:16 p.m."""".""";"""8247418"",""George Kanatselis"",""George Kanatselis &lt;george@balcan.com&gt;"","""",""2025-06-26 08:47:31 -0400"",""Service Agent User"",""B2 MTL 2 (Montreal 2)"",""Information Technology (IT)"","""",""Joe Pizzuco"","""",""en"",false~""have you downloaded the rincentral app?"""</t>
  </si>
  <si>
    <t>https://helpdesk.balcan.com/attachments/882c781da402652f4136/17316602433-0130-110259-001-mp3.mpeg</t>
  </si>
  <si>
    <t xml:space="preserve">connection telephone pour bureau a côté de Luca </t>
  </si>
  <si>
    <t>Bon matin Philipe Fils de network présentement brancher dans connection test sale des servers a brancher permanant et attitré un num Nom de l'employer Angela Elvira merci</t>
  </si>
  <si>
    <t>4:02:30</t>
  </si>
  <si>
    <t>7:04:07</t>
  </si>
  <si>
    <t>23:04:07</t>
  </si>
  <si>
    <t>"""9275365"",""Philippe Tetreault"",""Philippe Tetreault &lt;ptetreault@balcan.com&gt;"","""",""2025-06-26 08:30:31 -0400"",""Administrator"",""B2 MTL 2 (Montreal 2)"",""Information Technology (IT)"","""",""Perry Bachountakis"","""",""en"",false~""Nouvelle extension: 356 Angela Elvira Mot de passe boite vocale: 1234"""</t>
  </si>
  <si>
    <t>Access to Microsoft - SharePoint</t>
  </si>
  <si>
    <t>Good morning George / HelpDesk I am trying to have access to a recording in MS teams shared with me. To get access, I am redirected to the page below which does not accept my password. Then I tried to reset it, still the next page came up. Unsuccesful Could you please advise and help me on this? Also, do we have access to SharePoint? Thanks, Ahmad</t>
  </si>
  <si>
    <t>0:20:58</t>
  </si>
  <si>
    <t>"""11682338"",""azohrevand@balcan.com"",""azohrevand@balcan.com"",,""2025-06-22 19:38:03 -0400"",""Requester"",,,,""&lt;None&gt;"",,,false~""Ok… then I assume I can change it to the new one correct? I thought all the MS password (outlook, 365, etc.) will be automatically change. Please advise From: Balcan Innovations - Centre d'aide / Service Desk helpdesk@balcan.com Sent: Thursday, January 30, 2025 9:53 AM To: Ahmad Zohre Vand azohrevand@balcan.com Subject: Requêtre / Incident #9630 Access to Microsoft - SharePoint [Courriel Externe - External email]""";"""8247418"",""George Kanatselis"",""George Kanatselis &lt;george@balcan.com&gt;"","""",""2025-06-26 08:47:31 -0400"",""Service Agent User"",""B2 MTL 2 (Montreal 2)"",""Information Technology (IT)"","""",""Joe Pizzuco"","""",""en"",false~""i tested your pwd , the one i gave on the paper and it does work"""</t>
  </si>
  <si>
    <t>Access to Screen 'Sales Analysis Sytem'</t>
  </si>
  <si>
    <t>Hello, I would need to access to the following screen in BERP. Please let me know. Thank you, Franco Spada | Financial Analyst Balcan Innovations Inc. 9340 Meaux, St-Leonard, Quebec H1R 3H2 telephone: (514) 326-0200 email: fspada@balcan.com www.balcan.com</t>
  </si>
  <si>
    <t>1:03:29</t>
  </si>
  <si>
    <t>"""8247418"",""George Kanatselis"",""George Kanatselis &lt;george@balcan.com&gt;"","""",""2025-06-26 08:47:31 -0400"",""Service Agent User"",""B2 MTL 2 (Montreal 2)"",""Information Technology (IT)"","""",""Joe Pizzuco"","""",""en"",false~""also in""";"""8247418"",""George Kanatselis"",""George Kanatselis &lt;george@balcan.com&gt;"","""",""2025-06-26 08:47:31 -0400"",""Service Agent User"",""B2 MTL 2 (Montreal 2)"",""Information Technology (IT)"","""",""Joe Pizzuco"","""",""en"",false~""it looks like you should have"""</t>
  </si>
  <si>
    <t>"""8619823"",""Anjila Jolakyan"",""Anjila Jolakyan &lt;ajolakyan@balcan.com&gt;"",""Assitant à l'expédition - Shipping Assistant"",""2025-01-30 16:29:51 -0500"",""Requester"",""B5 Distribution Center"",,,""&lt;None&gt;"",,,false~""Yes, it’s working now Thanks Philippe From: Balcan Innovations - Centre d'aide / Service Desk helpdesk@balcan.com Sent: Thursday, January 30, 2025 9:22 AM To: Anjila Jolakyan ajolakyan@balcan.com Cc: George Kanatselis george@balcan.com Subject: Requêtre / Incident #9628 [No subject] [Courriel Externe - External email]""";"""9275365"",""Philippe Tetreault"",""Philippe Tetreault &lt;ptetreault@balcan.com&gt;"","""",""2025-06-26 08:30:31 -0400"",""Administrator"",""B2 MTL 2 (Montreal 2)"",""Information Technology (IT)"","""",""Perry Bachountakis"","""",""en"",false~""Please test now, I restarted the services."""</t>
  </si>
  <si>
    <t>FW: New Voice Message from Incoming Receptionist Calls -  (559) 556-2463 on 29/01/2025 5:16 p.m.</t>
  </si>
  <si>
    <t>This is what I was talking about email is sent to Karen From: RingCentral notify@ringcentral.com Sent: Wednesday, January 29, 2025 5:17 PM To: Karen Morgan karen@covertechfab.com; Benni Cesario benni@covertechfab.com Subject: New Voice Message from Incoming Receptionist Calls - (559) 556-2463 on 29/01/2025 5:16 p.m. [Courriel Externe - External email] Voice Message Dear Call Queue Manager, You have a new voice message for Incoming Receptionist Calls: From: Incoming Receptionist Calls - (559) 556-2463 Received: January 29, 2025 at 5:16 p.m. Length: 00:22 To: (800) 837-8961 * 333 Incoming Receptionist Calls Voicemail Preview: "Hello. My name is Bradley Dog calling from C N s still in California. I was calling you about some some calling and quote information for a big amount of our foil from you guys. If you give me a call back and appreciate it. My number is 559-556-2463. Thank you so much." To listen to this message, open the attachment or login to your RingCentral account by clicking here . Thank you for using RingCentral! Work from anywhere with the RingCentral app. It's got everything you need to stay connected: team messaging, video meetings and phone - all in one app. Get started By subscribing to and/or using RingCentral, you acknowledge agreement to our Terms of Use . Copyright 2025 RingCentral, Inc. All rights reserved. RingCentral and the RingCentral logo are trademarks of RingCentral, Inc., 20 Davis Drive, Belmont, CA 94002, USA.</t>
  </si>
  <si>
    <t>0:09:05</t>
  </si>
  <si>
    <t>1:07:43</t>
  </si>
  <si>
    <t>206:45:58</t>
  </si>
  <si>
    <t>847:44:36</t>
  </si>
  <si>
    <t>"149277594"</t>
  </si>
  <si>
    <t>"""8247418"",""George Kanatselis"",""George Kanatselis &lt;george@balcan.com&gt;"","""",""2025-06-26 08:47:31 -0400"",""Service Agent User"",""B2 MTL 2 (Montreal 2)"",""Information Technology (IT)"","""",""Joe Pizzuco"","""",""en"",false~""Incident #9632 """"FW: New Voice Message from Incoming Receptionist Calls - (731) 660-2433 on 30/01/2025 11:02 a.m."""" was closed and merged into this incident.""";"""8620144"",""Benni Cesario"",""Benni Cesario &lt;Benni@covertechfab.com&gt;"",""Customer Service Representative"",""2025-01-30 11:12:43 -0500"",""Requester"",""B6 Covertech (Toronto)"",,"""",""&lt;None&gt;"","""",""[-]1"",false~""Can I have Ring central on my desk top for reception? From: Balcan Innovations - Centre d'aide / Service Desk helpdesk@balcan.com Sent: Thursday, January 30, 2025 9:09 AM To: Benni Cesario Benni@covertechfab.com Subject: Requêtre / Incident #9627 FW: New Voice Message from Incoming Receptionist Calls - (559) 556-2463 on 29/01/2025 5:16 p.m. [Courriel Externe - External email]""";"""8247418"",""George Kanatselis"",""George Kanatselis &lt;george@balcan.com&gt;"","""",""2025-06-26 08:47:31 -0400"",""Service Agent User"",""B2 MTL 2 (Montreal 2)"",""Information Technology (IT)"","""",""Joe Pizzuco"","""",""en"",false~""Karen must have had Saayed local 236, i removed that number now"""</t>
  </si>
  <si>
    <t xml:space="preserve">Joe Spoke to Benni and resolved the issue with Ringcentral
</t>
  </si>
  <si>
    <t>https://helpdesk.balcan.com/attachments/3ea610c6d4c5c136893f/15595562463-0129-171645-mp3.mpeg</t>
  </si>
  <si>
    <t>password for Berp / Magic</t>
  </si>
  <si>
    <t>1:06:51</t>
  </si>
  <si>
    <t>0:04:22</t>
  </si>
  <si>
    <t>Requis pour / Requested For :: Timothy Sherback~Description du problème/Issue Description: password for Berp / Magic</t>
  </si>
  <si>
    <t>"""8247418"",""George Kanatselis"",""George Kanatselis &lt;george@balcan.com&gt;"","""",""2025-06-26 08:47:31 -0400"",""Service Agent User"",""B2 MTL 2 (Montreal 2)"",""Information Technology (IT)"","""",""Joe Pizzuco"","""",""en"",false~""sent new in teams"""</t>
  </si>
  <si>
    <t>11670040 ~"hmessi@balcan.com" ~"hmessi@balcan.com" ~"2025-05-06 01:13:24 -0400" ~"Requester" ~"&lt;None&gt;" ~false</t>
  </si>
  <si>
    <t>Supervisor office</t>
  </si>
  <si>
    <t>New laptop not connected to the printer</t>
  </si>
  <si>
    <t>Color Laser pro MFP M479dw</t>
  </si>
  <si>
    <t>13:35:24</t>
  </si>
  <si>
    <t>32:45:40</t>
  </si>
  <si>
    <t>158:15:23</t>
  </si>
  <si>
    <t>Requis pour / Requested For :: hmessi@balcan.com~Printer Location: Supervisor office~Service Request: New Installation~Description: New laptop not connected to the printer~Printer Name: Color Laser pro MFP M479dw</t>
  </si>
  <si>
    <t>"""8247418"",""George Kanatselis"",""George Kanatselis &lt;george@balcan.com&gt;"","""",""2025-06-26 08:47:31 -0400"",""Service Agent User"",""B2 MTL 2 (Montreal 2)"",""Information Technology (IT)"","""",""Joe Pizzuco"","""",""en"",false~""please text me when i can connect""";"""11670040"",""hmessi@balcan.com"",""hmessi@balcan.com"",,""2025-05-06 01:13:24 -0400"",""Requester"",,,,""&lt;None&gt;"",,,false~""Jet Pro MFP M479dw""";"""11670040"",""hmessi@balcan.com"",""hmessi@balcan.com"",,""2025-05-06 01:13:24 -0400"",""Requester"",,,,""&lt;None&gt;"",,,false~""Yes""";"""8247418"",""George Kanatselis"",""George Kanatselis &lt;george@balcan.com&gt;"","""",""2025-06-26 08:47:31 -0400"",""Service Agent User"",""B2 MTL 2 (Montreal 2)"",""Information Technology (IT)"","""",""Joe Pizzuco"","""",""en"",false~""what is 3065 , the model number??, are you located in laval 2nd floor??""";"""11670040"",""hmessi@balcan.com"",""hmessi@balcan.com"",,""2025-05-06 01:13:24 -0400"",""Requester"",,,,""&lt;None&gt;"",,,false~""There's another one 3065""";"""11670040"",""hmessi@balcan.com"",""hmessi@balcan.com"",,""2025-05-06 01:13:24 -0400"",""Requester"",,,,""&lt;None&gt;"",,,false~""Sorry for late response""";"""11670040"",""hmessi@balcan.com"",""hmessi@balcan.com"",,""2025-05-06 01:13:24 -0400"",""Requester"",,,,""&lt;None&gt;"",,,false~""No""";"""8247418"",""George Kanatselis"",""George Kanatselis &lt;george@balcan.com&gt;"","""",""2025-06-26 08:47:31 -0400"",""Service Agent User"",""B2 MTL 2 (Montreal 2)"",""Information Technology (IT)"","""",""Joe Pizzuco"","""",""en"",false~""there must be a sticker to identify the printer"""</t>
  </si>
  <si>
    <t xml:space="preserve">MTL - B1 - Wrapping \ Both computer and printers must be swapped. </t>
  </si>
  <si>
    <t>MTL - B1 - Wrapping \ Both computer and printers must be swapped.</t>
  </si>
  <si>
    <t>0:02:58</t>
  </si>
  <si>
    <t xml:space="preserve">The monitor with the broken stand was replaced by a new monitor. 
The two computers were swapped. 
The two zebra printers were swapped. 
The two monitors were swapped. 
All the unnecessary or broken equipment was removed. </t>
  </si>
  <si>
    <t>Fw: Production Daily Report Bdg 1 Dep't EX 2025/01/28</t>
  </si>
  <si>
    <t>Hi George, Can you please add Richard to the email list of daily production reports for both MTL 1 and 2. Thanks, Chiranjeevi Koduri | Plant Manager- MTL 01&amp;02 . Balcan Innovations Inc. 9340 Meaux, St-Leonard, Quebec H1R 3H2 T: (514) 326-9130 ext. 2138 | M: (514) 809-2543. www.balcan.com From: acs@balcan.com acs@balcan.com Sent: Wednesday, January 29, 2025 7:27 AM To: Elena De Iuliis edeiuliis@balcan.com; Samuel Raavi sraavi@balcan.com Cc: Bujar Sejdiu bujar@balcan.com; Dipak Patel dipakpatel@balcan.com; Franco Spada fspada@balcan.com; Hafid Ouali houali@balcan.com; Jaya Surya Alapakam Suresh jaya@balcan.com; Koduri Chiranjeevi kchiranjeevi@balcan.com; Ludovic Capt lcapt@balcan.com; Lloyd Subryan lloydsubryan@balcan.com; Mokhtar Hadidane mhadidane@balcan.com; Mia Dana mia@balcan.com; Nancy Lett nlett@balcan.com; Ramon Galvan rgalvan@balcan.com; Rodrigue Moussa rmoussa@balcan.com; Rishi Ramayanam rramayanam@balcan.com; Sherwin Karami skarami@balcan.com; Steven Williams swilliams@balcan.com; Tao Wong twong@balcan.com; Wasseem Khoury wkhoury@balcan.com Subject: Production Daily Report Bdg 1 Dep't EX 2025/01/28 Production Daily Report Bdg 1 Dep't EX 2025/01/28</t>
  </si>
  <si>
    <t>Koduri Chiranjeevi &lt;kchiranjeevi@balcan.com&gt;</t>
  </si>
  <si>
    <t>0:07:39</t>
  </si>
  <si>
    <t>0:36:23</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oduri Chiranjeevi kchiranjeevi@balcan.com Sent: Wednesday, January 29, 2025 2:24 PM To: George Kanatselis george@balcan.com Cc: Richard Bigras rbigras@balcan.com; helpdesk helpdesk@balcan.com Subject: Fw: Production Daily Report Bdg 1 Dep't EX 2025/01/28 Hi George, Can you please add Richard to the email list of daily production reports for both MTL 1 and 2. Thanks, Chiranjeevi Koduri | Plant Manager- MTL 01&amp;02 . Balcan Innovations Inc. 9340 Meaux, St-Leonard, Quebec H1R 3H2 T: (514) 326-9130 ext. 2138 | M: (514) 809-2543. www.balcan.com From: acs@balcan.com &lt;acs@balcan.com&gt; Sent: Wednesday, January 29, 2025 7:27 AM To: Elena De Iuliis &lt;edeiuliis@balcan.com&gt;; Samuel Raavi &lt;sraavi@balcan.com&gt; Cc: Bujar Sejdiu &lt;bujar@balcan.com&gt;; Dipak Patel &lt;dipakpatel@balcan.com&gt;; Franco Spada &lt;fspada@balcan.com&gt;; Hafid Ouali &lt;houali@balcan.com&gt;; Jaya Surya Alapakam Suresh &lt;jaya@balcan.com&gt;; Koduri Chiranjeevi &lt;kchiranjeevi@balcan.com&gt;; Ludovic Capt &lt;lcapt@balcan.com&gt;; Lloyd Subryan &lt;lloydsubryan@balcan.com&gt;; Mokhtar Hadidane &lt;mhadidane@balcan.com&gt;; Mia Dana &lt;mia@balcan.com&gt;; Nancy Lett &lt;nlett@balcan.com&gt;; Ramon Galvan &lt;rgalvan@balcan.com&gt;; Rodrigue Moussa &lt;rmoussa@balcan.com&gt;; Rishi Ramayanam &lt;rramayanam@balcan.com&gt;; Sherwin Karami &lt;skarami@balcan.com&gt;; Steven Williams &lt;swilliams@balcan.com&gt;; Tao Wong &lt;twong@balcan.com&gt;; Wasseem Khoury &lt;wkhoury@balcan.com&gt; Subject: Production Daily Report Bdg 1 Dep't EX 2025/01/28 Production Daily Report Bdg 1 Dep't EX 2025/01/28"""</t>
  </si>
  <si>
    <t>https://helpdesk.balcan.com/attachments/a3378a073d620b328812/prdc-nsnapshot_25-01-28_bdg1_ex-xlsx.vnd</t>
  </si>
  <si>
    <t>"rbigras@balcan.com";"george@balcan.com"</t>
  </si>
  <si>
    <t>Ligne BSR3 : l'imprimante d'étiquettes Zebra ne fonctionne pas, car elle sort trop d'étuquettes. Pouvez-vous résoudre ce problème svp?
Zebra GK420d</t>
  </si>
  <si>
    <t>5:23:07</t>
  </si>
  <si>
    <t>21:23:07</t>
  </si>
  <si>
    <t>5:23:23</t>
  </si>
  <si>
    <t>21:23:23</t>
  </si>
  <si>
    <t>Description du problème/Issue Description: Ligne BSR3 : l'imprimante d'étiquettes Zebra ne fonctionne pas, car elle sort trop d'étuquettes. Pouvez-vous résoudre ce problème svp?
Zebra GK420d</t>
  </si>
  <si>
    <t>"""8247418"",""George Kanatselis"",""George Kanatselis &lt;george@balcan.com&gt;"","""",""2025-06-26 08:47:31 -0400"",""Service Agent User"",""B2 MTL 2 (Montreal 2)"",""Information Technology (IT)"","""",""Joe Pizzuco"","""",""en"",false~""je verifier l'imprimante, et j'ai imprimer un test , essaye le maintenant"""</t>
  </si>
  <si>
    <t>Ordinateur sur la ligne 170 sois le Repro ne vas poas bien, probleme internet et mon employé Djebbab Rachid et pas capable de se logger</t>
  </si>
  <si>
    <t>0:05:06</t>
  </si>
  <si>
    <t>0:05:16</t>
  </si>
  <si>
    <t>Description du problème/Issue Description: Ordinateur sur la ligne 170 sois le Repro ne vas poas bien, probleme internet et mon employé Djebbab Rachid et pas capable de se logger</t>
  </si>
  <si>
    <t>"""8247418"",""George Kanatselis"",""George Kanatselis &lt;george@balcan.com&gt;"","""",""2025-06-26 08:47:31 -0400"",""Service Agent User"",""B2 MTL 2 (Montreal 2)"",""Information Technology (IT)"","""",""Joe Pizzuco"","""",""en"",false~""je de-bloquee compte"""</t>
  </si>
  <si>
    <t>https://helpdesk.balcan.com/attachments/9625b94366bd354ee9c7/repro-2-jpg.jpeg</t>
  </si>
  <si>
    <t>"muhterem@balcan.com"</t>
  </si>
  <si>
    <t>Help Ocean</t>
  </si>
  <si>
    <t>Hi It has been months now that Ocean freezes continuously for all users and we are forced to reboot. Is this normal ? Thanks Mario Ronca | Corporate Director of Finance &amp; Controller Balcan Innovations Inc. 9340 Meaux, St-Leonard, Quebec H1R 3H2 t: (438) 880-9910 | e: mronca@balcan.com | www.balcan.com</t>
  </si>
  <si>
    <t>"""9762332"",""Joe Pizzuco"",""Joe Pizzuco &lt;jpizzuco@balcan.com&gt;"","""",""2025-06-13 13:22:11 -0400"",""Administrator"",""B2 MTL 2 (Montreal 2)"",""Information Technology (IT)"","""",""Tao Wong"","""",""en"",false~""[@]Hershel Teitelbaum @Jonathan Galindez Can we help with this? Can it be related to DOTNET?"""</t>
  </si>
  <si>
    <t>"bbassamagne@balcan.com";"Franco Spada &lt;fspada@balcan.com&gt;";"Hershel Teitelbaum &lt;hershel@balcan.com&gt;";"mdrissi@balcan.com";"Perry Bachountakis &lt;perry@balcan.com&gt;";"Sbernaoui@balcan.com";"Tao Wong &lt;twong@balcan.com&gt;"</t>
  </si>
  <si>
    <t>Simon Ngo - start day feb 3</t>
  </si>
  <si>
    <t>Hi everyone, We just hired
Simon Ngo as Financial Analyst FP&amp;A in the Finance team. He will start Monday february 3, and will be based in St-Leonard. In preparation for his arrival there will be a few things to prepare on your respective ends, namely: @Adrian Guzun : Please prepare an orientation schedule for his first week to make sure his is introduced to the people he will interact with the most. I also suggest planning a team lunch sometime in the first couple of weeks after his arrival. Also, can you make sure he have a desk and everything he needs. @helpdesk : Please start the IT onboarding procedure (i.e., for her equipment and software). @Laurie-Eve Marsolais : can you please have him read and sign the policies &amp; code of conduct through Navex once his email address will have been created? Also, can you have him complete the onboarding docs and plan a meeting with him to discuss HR processes and provide other important information. I can help you with that @Caroline Tremblay : Could you please schedule a meeting with him during his first week to discuss his benefits and proceed to his enrollment in
Sunlife? @Julia Pietrantonio : can you please prepare his access card, when you will be in MTL. Thanks to all. DOMINIK TREMBLAY | Partenaire d’affaires RH / HR Business Partner Balcan Innovations Inc. 304, rue Saulnier, Laval, QC H7M 3T3 dtremblay@balcan.com www.balcaninnovations.com Confidentiel et Propriété de Systèmes d’emballage sécuritaire NELMAR</t>
  </si>
  <si>
    <t>Dominik Tremblay &lt;dtremblay@balcan.com&gt;</t>
  </si>
  <si>
    <t>22:08:09</t>
  </si>
  <si>
    <t>118:08:09</t>
  </si>
  <si>
    <t>28:40:48</t>
  </si>
  <si>
    <t>124:40:48</t>
  </si>
  <si>
    <t>"""8247418"",""George Kanatselis"",""George Kanatselis &lt;george@balcan.com&gt;"","""",""2025-06-26 08:47:31 -0400"",""Service Agent User"",""B2 MTL 2 (Montreal 2)"",""Information Technology (IT)"","""",""Joe Pizzuco"","""",""en"",false~""picked up""";"""8786937"",""Tu Phuong Vo"",""Tu Phuong Vo &lt;tvo@balcan.com&gt;"",""IT Manager - Assets, Contracts and Services"",""2025-06-26 09:18:18 -0400"",""Administrator"",""B1 MTL 1 (Montreal 1)"",""Information Technology (IT)"","""",""Tao Wong"","""",""en"",false~""[@]Adrian Guzun Bonjour Adrian Le laptop est pret. Si tu veux venir avec ta ressource après 10h am pour récupérer, on est prêt. Mercii"""</t>
  </si>
  <si>
    <t>"Adrian Guzun &lt;aguzun@balcan.com&gt;";"Caroline Tremblay &lt;carolinetremblay@balcan.com&gt;";"Ingrid Saint-Leger &lt;isaintleger@balcan.com&gt;";"Julie Lavergne &lt;jlavergne@balcan.com&gt;";"Julia Pietrantonio &lt;jpietrantonio@balcan.com&gt;";"Laurie-Eve Marsolais &lt;Laurie-Eve.Marsolais@nelmar.com&gt;"</t>
  </si>
  <si>
    <t>FW: account to use the scanner</t>
  </si>
  <si>
    <t>GEORGE KANATSELIS | Network Administrator - IT Balcan Innovations Inc. 9340 Meaux, St-Leonard, Quebec H1R 3H2 t: (514) 326-9130 ext. 2179 | e: george@balcan.com www.balcan.com From: Mohammed Safa msafa@balcan.com Sent: Wednesday, January 29, 2025 10:59 AM To: George Kanatselis george@balcan.com; Marwan Takchi mtakchi@balcan.com Subject: account to use the scanner Good mornig george, pls, we need create an account for
Sebastien Lacoste with employee number : AG900105 to be able to use the scanner. Thank you in advance</t>
  </si>
  <si>
    <t>0:11:01</t>
  </si>
  <si>
    <t>0:11:10</t>
  </si>
  <si>
    <t>"Mohammed Safa &lt;msafa@balcan.com&gt;"</t>
  </si>
  <si>
    <t>add to the email group.</t>
  </si>
  <si>
    <t>Hi Perry/ helpdesk team, Can you please add both the below CC'd team members to the teams "Operations MTL1" and "Operations MTL 2"? Regards, Chiranjeevi Koduri | Plant Manager- MTL 01&amp;02 . Balcan Innovations Inc. 9340 Meaux, St-Leonard, Quebec H1R 3H2 T: (514) 326-9130 ext. 2138 | M: (514) 809-2543. www.balcan.com</t>
  </si>
  <si>
    <t>0:18:48</t>
  </si>
  <si>
    <t>0:18:59</t>
  </si>
  <si>
    <t>"""8247418"",""George Kanatselis"",""George Kanatselis &lt;george@balcan.com&gt;"","""",""2025-06-26 08:47:31 -0400"",""Service Agent User"",""B2 MTL 2 (Montreal 2)"",""Information Technology (IT)"","""",""Joe Pizzuco"","""",""en"",false~""done added karen and richard"""</t>
  </si>
  <si>
    <t>"kshahbabian@balcan.com";"rbigras@balcan.com"</t>
  </si>
  <si>
    <t>Jacques</t>
  </si>
  <si>
    <t>Lalonde</t>
  </si>
  <si>
    <t>B3 Laval#dlmtr#B2 Montreal#dlmtr#B1 Montreal</t>
  </si>
  <si>
    <t>1:31:04</t>
  </si>
  <si>
    <t>99:28:29</t>
  </si>
  <si>
    <t>387:28:29</t>
  </si>
  <si>
    <t>Date de début / Start Date: Feb 11, 2025~Type employée/Employee Type: Full-Time~Prénom / First Name: Jacques~Nom de famille / Last Name: Lalonde~Langue de predilection/Preferred Language: English~Titre / Title: Production Supervisor~Gestionnaire / Reports to: Andriquet Bosse~Accès au bâtiment/Building Access: B3 Laval, B2 Montreal, B1 Montreal~Please list Hardware (all related): Cell Phone, Laptop, Mouse~Is hardware needed?: Yes, hardware is needed~Additional Software Information: Same as Department Manager (Andriquet Bos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delivered""";"""8786937"",""Tu Phuong Vo"",""Tu Phuong Vo &lt;tvo@balcan.com&gt;"",""IT Manager - Assets, Contracts and Services"",""2025-06-26 09:18:18 -0400"",""Administrator"",""B1 MTL 1 (Montreal 1)"",""Information Technology (IT)"","""",""Tao Wong"","""",""en"",false~""[@]George Kanatselis will you make it ship to Laval through Yatrick? Let me know thanks""";"""9762332"",""Joe Pizzuco"",""Joe Pizzuco &lt;jpizzuco@balcan.com&gt;"","""",""2025-06-13 13:22:11 -0400"",""Administrator"",""B2 MTL 2 (Montreal 2)"",""Information Technology (IT)"","""",""Tao Wong"","""",""en"",false~""[@]Tu Phuong Vo this ticket was as an incident. I assigned it to Procurement for visibility"""</t>
  </si>
  <si>
    <t>"hardware";"printer";"B2 MTL 2 (Montreal 2)";"Other"</t>
  </si>
  <si>
    <t>10223097 ~"houali@balcan.com" ~"houali@balcan.com" ~"2025-04-24 07:57:11 -0400" ~"Requester" ~"&lt;None&gt;" ~false</t>
  </si>
  <si>
    <t>Bureau des superviseurs de production et planification maintenance au-dessus de l'atelier mécanique.</t>
  </si>
  <si>
    <t xml:space="preserve">l’imprimante ne fonctione plus </t>
  </si>
  <si>
    <t>LaserJetM212nf MFP</t>
  </si>
  <si>
    <t>54:33:03</t>
  </si>
  <si>
    <t>198:33:03</t>
  </si>
  <si>
    <t>Requis pour / Requested For :: houali@balcan.com~Printer Location: Bureau des superviseurs de production et planification maintenance au-dessus de l'atelier mécanique.~Service Request: Issue with Printer~Description: l’imprimante ne fonctione plus ~Printer Name: LaserJetM212nf MFP</t>
  </si>
  <si>
    <t>9672</t>
  </si>
  <si>
    <t>https://helpdesk.balcan.com/attachments/b75d14762d7e560dca7f/capture-d-ecran-2025-01-29-095509.png</t>
  </si>
  <si>
    <t>"houali@balcan.com &lt;houali@balcan.com&gt;"</t>
  </si>
  <si>
    <t>Computer no work</t>
  </si>
  <si>
    <t>Adding @helpdesk From: Zahid Muhmood zahid@balcan.com Sent: Wednesday, January 29, 2025 3:29 AM To: Perry Bachountakis perry@balcan.com; Steven Williams swilliams@balcan.com; Stephane Cote scote@balcan.com Subject: Computer no work Good morning Computer where we check scrap weight is not working please fix.
Thanks Zahid Get Outlook for iOS</t>
  </si>
  <si>
    <t>1:15:08</t>
  </si>
  <si>
    <t>6:55:12</t>
  </si>
  <si>
    <t>"""8247418"",""George Kanatselis"",""George Kanatselis &lt;george@balcan.com&gt;"","""",""2025-06-26 08:47:31 -0400"",""Service Agent User"",""B2 MTL 2 (Montreal 2)"",""Information Technology (IT)"","""",""Joe Pizzuco"","""",""en"",false~""checked the scrap pc all it need is to be logged in""";"""8247418"",""George Kanatselis"",""George Kanatselis &lt;george@balcan.com&gt;"","""",""2025-06-26 08:47:31 -0400"",""Service Agent User"",""B2 MTL 2 (Montreal 2)"",""Information Technology (IT)"","""",""Joe Pizzuco"","""",""en"",false~""texted him in teams"""</t>
  </si>
  <si>
    <t>"scote@balcan.com";"Steven Williams &lt;swilliams@balcan.com&gt;";"Zahid Muhmood &lt;zahid@balcan.com&gt;"</t>
  </si>
  <si>
    <t>SHINGLES CUSTOMERS OPEN ORDERS STATUS Report Date: Jan 27/2025</t>
  </si>
  <si>
    <t>Can we pls have this report sent to Yasaie Jolakyan yjolakyan@balcan.com instead of Kiril Also this is the first time I receive this report, who was this requested from? Thank you, Katia -----Original Message----- From: acs@balcan.com acs@balcan.com Sent: Monday, January 27, 2025 9:31 AM To: Kiril Tchomakov kiril@balcan.com Cc: Katia Zichella kzichella@balcan.com Subject: SHINGLES CUSTOMERS OPEN ORDERS STATUS Report Date: Jan 27/2025 Automatic report, Please do not reply</t>
  </si>
  <si>
    <t>13:43:24</t>
  </si>
  <si>
    <t>0:42:17</t>
  </si>
  <si>
    <t>13:43:33</t>
  </si>
  <si>
    <t>https://helpdesk.balcan.com/attachments/636e4ba2a47f4e89a4a4/cst_grp_ord_sta_jan-27-092909206-xls.vnd</t>
  </si>
  <si>
    <t>I do not have access to LAB SYSTEM through BERP. The attached error came up and after log in , the application will close.</t>
  </si>
  <si>
    <t>1:24:02</t>
  </si>
  <si>
    <t>16:53:15</t>
  </si>
  <si>
    <t>16:53:23</t>
  </si>
  <si>
    <t>Description du problème/Issue Description: I do not have access to LAB SYSTEM through BERP. The attached error came up and after log in , the application will close.</t>
  </si>
  <si>
    <t>"""8247418"",""George Kanatselis"",""George Kanatselis &lt;george@balcan.com&gt;"","""",""2025-06-26 08:47:31 -0400"",""Service Agent User"",""B2 MTL 2 (Montreal 2)"",""Information Technology (IT)"","""",""Joe Pizzuco"","""",""en"",false~""i added your name, should work now, close all magic and re-try"""</t>
  </si>
  <si>
    <t>https://helpdesk.balcan.com/attachments/bae56c01920beb7008dc/lab-system.pdf</t>
  </si>
  <si>
    <t>Quand j'essaie de me connecter au remote desktop pour Berp je reçois un message qui me dit de changer de mot de passe. Mais je dois contacter l'administrateur pour cela. 
Pouvez-vous m'aider?</t>
  </si>
  <si>
    <t>2:34:05</t>
  </si>
  <si>
    <t>18:34:05</t>
  </si>
  <si>
    <t>Requis pour / Requested For :: fgregoire@balcan.com~Description du problème/Issue Description: Quand j'essaie de me connecter au remote desktop pour Berp je reçois un message qui me dit de changer de mot de passe. Mais je dois contacter l'administrateur pour cela. 
Pouvez-vous m'aider?</t>
  </si>
  <si>
    <t>"""8247418"",""George Kanatselis"",""George Kanatselis &lt;george@balcan.com&gt;"","""",""2025-06-26 08:47:31 -0400"",""Service Agent User"",""B2 MTL 2 (Montreal 2)"",""Information Technology (IT)"","""",""Joe Pizzuco"","""",""en"",false~""changed""";"""11423429"",""fgregoire@balcan.com"",""fgregoire@balcan.com"",,""2025-05-29 11:29:18 -0400"",""Requester"",,,,""&lt;None&gt;"",,,false~""Ça demande de changer ceux Windows Security. Mais le mot de passe est déjà différent de celui que j’utilise pour me logger sur windows, donc je ne vois pas pourquoi je devrais changer mon mot de passe avec Ctrl+alt+Del. From: Balcan Innovations - Centre d'aide / Service Desk helpdesk@balcan.com Sent: Tuesday, January 28, 2025 3:27 PM To: Francis Gregoire fgregoire@balcan.com Subject: Requêtre / Incident #9611 Réinitialisation du mot de passe / Password Reset [Courriel Externe - External email]""";"""8247418"",""George Kanatselis"",""George Kanatselis &lt;george@balcan.com&gt;"","""",""2025-06-26 08:47:31 -0400"",""Service Agent User"",""B2 MTL 2 (Montreal 2)"",""Information Technology (IT)"","""",""Joe Pizzuco"","""",""en"",false~""si tu click CTRL+Alt+Delete choisir option change password""";"""8247418"",""George Kanatselis"",""George Kanatselis &lt;george@balcan.com&gt;"","""",""2025-06-26 08:47:31 -0400"",""Service Agent User"",""B2 MTL 2 (Montreal 2)"",""Information Technology (IT)"","""",""Joe Pizzuco"","""",""en"",false~""les quelles des deux option est qu'il demande de changer??"""</t>
  </si>
  <si>
    <t>https://helpdesk.balcan.com/attachments/78534f4f9c7968289d3e/capture-d-ecran-2025-01-28-151815.png</t>
  </si>
  <si>
    <t>Network accesses for Ming</t>
  </si>
  <si>
    <t>Hi, I'd like to request an admin account, a vPC, and RDP into both .96 and .21 for Ming Li (mli@balcan.com), the new IT employee. Thanks, Edgar</t>
  </si>
  <si>
    <t>"Networking";"WAN";"B2 MTL 2 (Montreal 2)";"Information Technology (IT)"</t>
  </si>
  <si>
    <t>0:17:37</t>
  </si>
  <si>
    <t>"""9275365"",""Philippe Tetreault"",""Philippe Tetreault &lt;ptetreault@balcan.com&gt;"","""",""2025-06-26 08:30:31 -0400"",""Administrator"",""B2 MTL 2 (Montreal 2)"",""Information Technology (IT)"","""",""Perry Bachountakis"","""",""en"",false~""BLC-SVR-DW-Dev.balcan.local Datawarehouse SQL Dev server 192.168.75.96 BLC-SVR-SQL01.balcan.local Datawarehouse SQL server 192.168.75.21 I added the bi-ml account has a local administrator on those servers."""</t>
  </si>
  <si>
    <t>I sent her the information in Teams.</t>
  </si>
  <si>
    <t>"mli@balcan.com"</t>
  </si>
  <si>
    <t>"B8 Nelmar (Terrebonne)";"Communication &amp; Marketing"</t>
  </si>
  <si>
    <t>Would like to have access to musicbed.com it's a website to get free music. I would use this website to get background music for our LinkedIn videos</t>
  </si>
  <si>
    <t>13:12:20</t>
  </si>
  <si>
    <t>45:12:20</t>
  </si>
  <si>
    <t>Description du problème/Issue Description: Would like to have access to musicbed.com it's a website to get free music. I would use this website to get background music for our LinkedIn videos</t>
  </si>
  <si>
    <t>"""9275365"",""Philippe Tetreault"",""Philippe Tetreault &lt;ptetreault@balcan.com&gt;"","""",""2025-06-26 08:30:31 -0400"",""Administrator"",""B2 MTL 2 (Montreal 2)"",""Information Technology (IT)"","""",""Perry Bachountakis"","""",""en"",false~""It is now whitelisted, thanks.""";"""8620080"",""Samuel Pearl"",""Samuel Pearl &lt;spearl@balcan.com&gt;"",""Director, Marketing &amp; Communications"",""2023-02-24 13:24:25 -0500"",""Requester"",""B8 Nelmar (Terrebonne)"",,,""&lt;None&gt;"",,,false~""Hi Philippe — this is approved. Thanks! SAM PEARL | Director, Marketing &amp; Communications Balcan Innovations Inc. 3100 rue des Batisseurs, Terrebonne, QC J6Y 0A2 T: 450.477.0001 x318 | M: 734.660.1861 | spearl@balcan.com www.balcaninnovations.com From: Joelle Boivin jboivin@balcan.com Sent: January 28, 2025 3:17 PM To: Samuel Pearl spearl@balcan.com Cc: helpdesk helpdesk@balcan.com Subject: Re: Requêtre / Incident #9609 Demande générale / General Support Incident Hi Sam, Can you please approve this request. Thank you. JOELLE BOIVIN | Marketing Content Manager Balcan Innovations Inc. 3100 rue des Batisseurs, Terrebonne, QC J6Y 0A2 T: 450.477.0001| jboivin@balcan.com www.balcaninnovations.com From: Balcan Innovations - Centre d'aide / Service Desk helpdesk@balcan.com Sent: Tuesday, January 28, 2025 3:11 PM To: Joelle Boivin jboivin@balcan.com Subject: Requêtre / Incident #9609 Demande générale / General Support Incident [Courriel Externe - External email] Répondre au-dessus de cette ligne pour ajouter un commentaire PT Philippe Tetreault a commenté la requête #9609 / Philippe Tetreault commented on incident #9609 Please ask your manager to approve this request. Thank you. AJOUTER UN COMMENTAIRE / ADD A COMMENT ACTIVITÉ RÉCENTE GK George Kanatselis a mis à jour cet incident à Jan 28, 2025 - 2:47pm EST État est passé de 'Nouveau' à 'Attribué' Bénéficiaire est passé de 'Helpdesk' à 'Network Admin' JB jboivin@balcan.com a créé cet incident le Jan 28, 2025 - 2:39pm EST General Support Incident Attributs Demandeur de service jboivin@balcan.com Échéance Jan 31, 2025 Reçu le Jan 28, 2025 - 2:39pm EST Site B8 Nelmar (Terrebonne) Attribuée à Network Admin Service Communication &amp; Marketing Catégorie Support général / General Support Via Portail Priorité Moyenne Description du problème/Issue Description Would like to have access to musicbed.com it's a website to get free music. I would use this website to get background music for our LinkedIn videos Balcan Innovations - Centre d'aide / Service Desk par SolarWinds""";"""10641604"",""jboivin@balcan.com"",""jboivin@balcan.com"",,""2025-02-13 13:15:53 -0500"",""Requester"",,,,""&lt;None&gt;"",,,false~""Hi Sam, Can you please approve this request. Thank you. JOELLE BOIVIN | Marketing Content Manager Balcan Innovations Inc. 3100 rue des Batisseurs, Terrebonne, QC J6Y 0A2 T: 450.477.0001| jboivin@balcan.com www.balcaninnovations.com From: Balcan Innovations - Centre d'aide / Service Desk helpdesk@balcan.com Sent: Tuesday, January 28, 2025 3:11 PM To: Joelle Boivin jboivin@balcan.com Subject: Requêtre / Incident #9609 Demande générale / General Support Incident [Courriel Externe - External email]""";"""9275365"",""Philippe Tetreault"",""Philippe Tetreault &lt;ptetreault@balcan.com&gt;"","""",""2025-06-26 08:30:31 -0400"",""Administrator"",""B2 MTL 2 (Montreal 2)"",""Information Technology (IT)"","""",""Perry Bachountakis"","""",""en"",false~""Please ask your manager to approve this request. Thank you."""</t>
  </si>
  <si>
    <t>"spearl@balcan.com"</t>
  </si>
  <si>
    <t>Additional monitor and docking station installation.</t>
  </si>
  <si>
    <t>"hardware";"B3 Laval";"Operations";"monitor"</t>
  </si>
  <si>
    <t xml:space="preserve">2nd monitor (as the current one) </t>
  </si>
  <si>
    <t>24:42:55</t>
  </si>
  <si>
    <t>54:21:02</t>
  </si>
  <si>
    <t>214:21:02</t>
  </si>
  <si>
    <t xml:space="preserve">Requis pour / Requested For :: polaniel@balcan.com~Choix équipements / Hardware Choices :: Moniteur / Monitor~Spécifier si autre / If other specify :: 2nd monitor (as the current one) </t>
  </si>
  <si>
    <t>"""11360089"",""Edens Valcin"",""Edens Valcin &lt;evalcin@balcan.com&gt;"",""IT Support"",""2025-06-25 08:42:59 -0400"",""Administrator"",""B2 MTL 2 (Montreal 2)"",""Information Technology (IT)"","""",""Joe Pizzuco"","""",""en"",false~""The user already had a docking station at his desk. A second 24"""" Dell monitor was installed at his desk.""";"""8786937"",""Tu Phuong Vo"",""Tu Phuong Vo &lt;tvo@balcan.com&gt;"",""IT Manager - Assets, Contracts and Services"",""2025-06-26 09:18:18 -0400"",""Administrator"",""B1 MTL 1 (Montreal 1)"",""Information Technology (IT)"","""",""Tao Wong"","""",""en"",false~""On lui en amenera un 2ième jeudi :""";"""11535143"",""polaniel@balcan.com"",""polaniel@balcan.com"",,""2025-06-10 08:51:32 -0400"",""Requester"",,,,""&lt;None&gt;"",,,false~""oui""";"""8786937"",""Tu Phuong Vo"",""Tu Phuong Vo &lt;tvo@balcan.com&gt;"",""IT Manager - Assets, Contracts and Services"",""2025-06-26 09:18:18 -0400"",""Administrator"",""B1 MTL 1 (Montreal 1)"",""Information Technology (IT)"","""",""Tao Wong"","""",""en"",false~""Pour le bureau de Laval?"""</t>
  </si>
  <si>
    <t xml:space="preserve">The user already had a docking station at his desk. 
A second 24" Dell monitor was installed at his desk. </t>
  </si>
  <si>
    <t xml:space="preserve">Bonjour, est-ce possible de vous assurer que TOUS LES NOUVEAUX employés salariés ont bien accès à la page Onboarding/Intégration sur notre sharepoint svp? lorsuq'on intègre des nouveaux, ils doivent avoir accès à cette page pour les vidéos, documents et tout et bien souvent je dois les ajouter en tant que membre de la page, donc ils peuvent modifier. 
Ming Li n'est aussi pas inclus dans le courriel allcompany. merci de l'ajouter! </t>
  </si>
  <si>
    <t>1:35:59</t>
  </si>
  <si>
    <t>1:36:09</t>
  </si>
  <si>
    <t xml:space="preserve">Description du problème/Issue Description: Bonjour, est-ce possible de vous assurer que TOUS LES NOUVEAUX employés salariés ont bien accès à la page Onboarding/Intégration sur notre sharepoint svp? lorsuq'on intègre des nouveaux, ils doivent avoir accès à cette page pour les vidéos, documents et tout et bien souvent je dois les ajouter en tant que membre de la page, donc ils peuvent modifier. 
Ming Li n'est aussi pas inclus dans le courriel allcompany. merci de l'ajouter! </t>
  </si>
  <si>
    <t>"""8247418"",""George Kanatselis"",""George Kanatselis &lt;george@balcan.com&gt;"","""",""2025-06-26 08:47:31 -0400"",""Service Agent User"",""B2 MTL 2 (Montreal 2)"",""Information Technology (IT)"","""",""Joe Pizzuco"","""",""en"",false~""je verifier toutes dernier employes sont dans all_commpany_365"""</t>
  </si>
  <si>
    <t>please allow access to the following site as i have a report to submit for this customer: https://forms.gle/DMNMZpNkVS4pA8gG8</t>
  </si>
  <si>
    <t>1:31:31</t>
  </si>
  <si>
    <t>19:45:30</t>
  </si>
  <si>
    <t>67:45:30</t>
  </si>
  <si>
    <t>Description du problème/Issue Description: please allow access to the following site as i have a report to submit for this customer: https://forms.gle/DMNMZpNkVS4pA8gG8</t>
  </si>
  <si>
    <t>"""9275365"",""Philippe Tetreault"",""Philippe Tetreault &lt;ptetreault@balcan.com&gt;"","""",""2025-06-26 08:30:31 -0400"",""Administrator"",""B2 MTL 2 (Montreal 2)"",""Information Technology (IT)"","""",""Perry Bachountakis"","""",""en"",false~""Perfect, thank you.""";"""9141710"",""Jennifer Mercurio"",""Jennifer Mercurio &lt;jennifer.mercurio@nelmar.com&gt;"","""",""2025-06-13 16:12:13 -0400"",""Requester"",""B8 Nelmar (Terrebonne)"",,"""",""&lt;None&gt;"","""",""[-]1"",false~""hi! i am finished with the website - if you need to block again you may do so. Thank you :)""";"""9275365"",""Philippe Tetreault"",""Philippe Tetreault &lt;ptetreault@balcan.com&gt;"","""",""2025-06-26 08:30:31 -0400"",""Administrator"",""B2 MTL 2 (Montreal 2)"",""Information Technology (IT)"","""",""Perry Bachountakis"","""",""en"",false~""You now have access. Due to their frequent usage in cyberattacks, it's crucial to verify the sender's identity. Always double-check and only open links that are expected and trusted. Access will be available for one week. If you need access beyond this period, please open a ticket."""</t>
  </si>
  <si>
    <t>Can you please change the name of "Harvey Messi" to the following:
First name: Olinga Messi
Last name: Jules Herves
Thank you !!</t>
  </si>
  <si>
    <t>0:26:20</t>
  </si>
  <si>
    <t>5:47:22</t>
  </si>
  <si>
    <t>21:47:22</t>
  </si>
  <si>
    <t>Description du problème/Issue Description: Can you please change the name of 'Harvey Messi' to the following:
First name: Olinga Messi
Last name: Jules Herves
Thank you !!</t>
  </si>
  <si>
    <t>"""8247418"",""George Kanatselis"",""George Kanatselis &lt;george@balcan.com&gt;"","""",""2025-06-26 08:47:31 -0400"",""Service Agent User"",""B2 MTL 2 (Montreal 2)"",""Information Technology (IT)"","""",""Joe Pizzuco"","""",""en"",false~""done""";"""8619942"",""Julia Pietrantonio"",""Julia Pietrantonio &lt;jpietrantonio@balcan.com&gt;"",""Partenaire d'affaires RH - HR Business Partner"",""2025-06-20 13:06:58 -0400"",""Requester-HR"",""B2 MTL 2 (Montreal 2)"",,"""",""&lt;None&gt;"","""",""[-]1"",false~""Yes""";"""8247418"",""George Kanatselis"",""George Kanatselis &lt;george@balcan.com&gt;"","""",""2025-06-26 08:47:31 -0400"",""Service Agent User"",""B2 MTL 2 (Montreal 2)"",""Information Technology (IT)"","""",""Joe Pizzuco"","""",""en"",false~""you want only the display name to be changed??"""</t>
  </si>
  <si>
    <t>Mario Schiavitto - keyboard does not work - Please call him ASAP. ext: 2315</t>
  </si>
  <si>
    <t>0:28:20</t>
  </si>
  <si>
    <t>4:55:41</t>
  </si>
  <si>
    <t>20:55:41</t>
  </si>
  <si>
    <t>"""8247418"",""George Kanatselis"",""George Kanatselis &lt;george@balcan.com&gt;"","""",""2025-06-26 08:47:31 -0400"",""Service Agent User"",""B2 MTL 2 (Montreal 2)"",""Information Technology (IT)"","""",""Joe Pizzuco"","""",""en"",false~""i replaced it""";"""8247418"",""George Kanatselis"",""George Kanatselis &lt;george@balcan.com&gt;"","""",""2025-06-26 08:47:31 -0400"",""Service Agent User"",""B2 MTL 2 (Montreal 2)"",""Information Technology (IT)"","""",""Joe Pizzuco"","""",""en"",false~""unplug from pc ehen re-plug it"""</t>
  </si>
  <si>
    <t>"hardware";"B8 Nelmar (Terrebonne)";"Sourcing / Supply Chain"</t>
  </si>
  <si>
    <t>11670324 ~"obercier@balcan.com" ~"obercier@balcan.com" ~"2025-06-09 11:22:15 -0400" ~"Requester" ~"&lt;None&gt;" ~false</t>
  </si>
  <si>
    <t xml:space="preserve">Bonjour, pouvez-vous transférer la ligne 316 au nom d'Odile Bercier et svp transférer les messages vocaux à son courriel : obercier@balcan.com merci! :) s'il y a un mot de passe au telephone pour les messages, peut-on reset le code aussi? merci </t>
  </si>
  <si>
    <t>1:42:08</t>
  </si>
  <si>
    <t>1:42:20</t>
  </si>
  <si>
    <t xml:space="preserve">Requis pour / Requested For :: obercier@balcan.com~Telephony Selection: Desk Phone Request~Type de téléphone/What type of Desk Phone is needed?: Wrong Display Name~Cell Phone Number: Bonjour, pouvez-vous transférer la ligne 316 au nom d'Odile Bercier et svp transférer les messages vocaux à son courriel : obercier@balcan.com merci! :) s'il y a un mot de passe au telephone pour les messages, peut-on reset le code aussi? merci </t>
  </si>
  <si>
    <t>"""9275365"",""Philippe Tetreault"",""Philippe Tetreault &lt;ptetreault@balcan.com&gt;"","""",""2025-06-26 08:30:31 -0400"",""Administrator"",""B2 MTL 2 (Montreal 2)"",""Information Technology (IT)"","""",""Perry Bachountakis"","""",""en"",false~""C'est fait, le mot de passe de la boite est: 1234"""</t>
  </si>
  <si>
    <t>[Courriel Externe - External email] Your Workflow generated an alert for your environment. Please review the information below. Trigger: Alert Trigger Added privileges: ["Domain admin"] User name: bi-ev Alert ID: a2a0c417eb7d47479f32b4c398006b2a:ind:a2a0c417eb7d47479f32b4c398006b2a:EC49C938-6AE8-42CE-A0A8-49C7A04A1876 Description: A user received new privileges User object SID: S-1-5-21-1644491937-746137067-1708537768-9625 User domain: REFLECTIXINC.COM Detection name: Privilege escalation (user) Name: IdpEntityPrivilegeEscalationUser User UPN: bi-ev@reflectixinc.com End time: 2025-01-28T16:26:12.910Z End time, date: 2025-01-28 End time, day of week: Tuesday End time, minute: 26 Falcon link: https://falcon.us-2.crowdstrike.com/identity-protection/detections/a2a0c417eb7d47479f32b4c398006b2a:ind:a2a0c417eb7d47479f32b4c398006b2a:EC49C938-6AE8-42CE-A0A8-49C7A04A1876?_cid=g04000c7hu3423kvcn3icmetrodrpcsm End time, timezone: UTC Severity: Informational End time, hour: 16 Start time: 2025-01-28T16:26:12.910Z Source event URL: https://falcon.us-2.crowdstrike.com/identity-protection/detections/a2a0c417eb7d47479f32b4c398006b2a:ind:a2a0c417eb7d47479f32b4c398006b2a:EC49C938-6AE8-42CE-A0A8-49C7A04A1876?_cid=g04000c7hu3423kvcn3icmetrodrpcsm Start time, date: 2025-01-28 Start time, timezone: UTC Start time, minute: 26 Start time, hour: 16 Status: New Tactics: ["Privilege Escalation"] Techniques: ["Valid Accounts"] Start time, day of week: Tues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bi account from Edens Valcin in Reflectix."""</t>
  </si>
  <si>
    <t>ORDER STATUS FILMSOURCE Report Date: Jan 28/2025</t>
  </si>
  <si>
    <t>Per yesterday's ticket please remove Francois and add Lynn McCarthy – Thank you -----Original Message----- From: acs@balcan.com acs@balcan.com Sent: Tuesday, January 28, 2025 9:28 AM To: Madeline Madder mmadder@balcan.com Cc: Francois Dube fdube@balcan.com; Katia Zichella kzichella@balcan.com Subject: ORDER STATUS FILMSOURCE Report Date: Jan 28/2025 AUTOMATIC EMAIL - PLEASE DO NOT REPLY TO THIS MESSAGE</t>
  </si>
  <si>
    <t>0:31:56</t>
  </si>
  <si>
    <t>0:32:05</t>
  </si>
  <si>
    <t>https://helpdesk.balcan.com/attachments/82ed399bfa12985834c2/cst_grp_ord_sta_jan-28-092746841-xls.vnd</t>
  </si>
  <si>
    <t>I have a new (personal) cell phone and the Authenticator for MS office verification codes is not working on my new phone and when I have to re-authenticate the MS Office I'm having issues.  Need it set up on my new phone, but it's not working.</t>
  </si>
  <si>
    <t>1:14:27</t>
  </si>
  <si>
    <t>2:14:04</t>
  </si>
  <si>
    <t>2:15:41</t>
  </si>
  <si>
    <t>Description du problème/Issue Description: I have a new (personal) cell phone and the Authenticator for MS office verification codes is not working on my new phone and when I have to re-authenticate the MS Office I'm having issues.  Need it set up on my new phone, but it's not working.</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i reset authentication, now you need to open chrome in """"incognito mode"""" , open chrome select 3 dot button in far left and select incognito mode, then log into your email www.office.com go thru procedure it will give you a new qr code to scan on the phone Login | Microsoft 365 Copilot Collaborate for free with online versions of Microsoft Word, PowerPoint, Excel, and OneNote. Save documents, workbooks, and presentations online, in OneDrive. Share them with others and work togeth... sorry far right side""";"""8247418"",""George Kanatselis"",""George Kanatselis &lt;george@balcan.com&gt;"","""",""2025-06-26 08:47:31 -0400"",""Service Agent User"",""B2 MTL 2 (Montreal 2)"",""Information Technology (IT)"","""",""Joe Pizzuco"","""",""en"",false~""i sent instructions in teams"""</t>
  </si>
  <si>
    <t>ALL Open Orders STATUS Report #23-18345</t>
  </si>
  <si>
    <t>Please stop this PDF report as we will send them the excel file. Thank you -----Original Message----- From: acs@balcan.com acs@balcan.com Sent: Tuesday, January 28, 2025 4:09 AM To: Sarah Bourgie-Sabourin sbourgie@balcan.com Cc: louiscordeau@top-bedding.com; Rita Garofalo rgarofalo@balcan.com Subject: ALL Open Orders STATUS Report #23-18345 PLEASE OPEN THE ATTACHMENTS FOR YOUR DAILY REPORT</t>
  </si>
  <si>
    <t>2:56:46</t>
  </si>
  <si>
    <t>https://helpdesk.balcan.com/attachments/321163f2f365a1f3976d/23-openorderstatus_1834520250128000529.pdf</t>
  </si>
  <si>
    <t>False Alarm.</t>
  </si>
  <si>
    <t>Hi, I think this is a false alarm: Thanks, Sanjiv Kaw Western Canada Sales Manager Balcan Innovations Inc. Reflective Products 279 Humberline Drive, Etobicoke, Ontario M9W 5T6 Cell: +1 587-532-7940 | email: skaw@balcan.com www.rFoil.com | www.reflectixinc.com | www.balcan.com</t>
  </si>
  <si>
    <t>skaw@balcan.com</t>
  </si>
  <si>
    <t>2:15:09</t>
  </si>
  <si>
    <t>17:47:03</t>
  </si>
  <si>
    <t>114:10:15</t>
  </si>
  <si>
    <t>497:42:09</t>
  </si>
  <si>
    <t>"""9275365"",""Philippe Tetreault"",""Philippe Tetreault &lt;ptetreault@balcan.com&gt;"","""",""2025-06-26 08:30:31 -0400"",""Administrator"",""B2 MTL 2 (Montreal 2)"",""Information Technology (IT)"","""",""Perry Bachountakis"","""",""en"",false~""The category was change, the website is accessible now, thanks.""";"""9275365"",""Philippe Tetreault"",""Philippe Tetreault &lt;ptetreault@balcan.com&gt;"","""",""2025-06-26 08:30:31 -0400"",""Administrator"",""B2 MTL 2 (Montreal 2)"",""Information Technology (IT)"","""",""Perry Bachountakis"","""",""en"",false~""We have ask for a revision of that website, it take between 1 and 8 hours. I'll let you know when it's done, thanks.""";"""9969426"",""Jim Dennison"",""Jim Dennison &lt;jdennison@balcan.com&gt;"",""Director of Marketing"",""2024-11-20 09:32:29 -0500"",""Requester"",""Reflectix (Markleville, Indiana)"",""Communication &amp; Marketing"","""",""Brian May"","""",""[-]1"",false~""Can you please whitelist the following web site for Sanjiv Kaw and I? It is an HVAC industry publication. Thank you! Jim Dennison From: Sanjiv Kaw skaw@balcan.com Sent: Friday, February 7, 2025 10:03 AM To: Jim Dennison jdennison@balcan.com Cc: Greg Boyle gboyle@balcan.com Subject: FW: Requête / Incident #9598 False Alarm. Jim, As discussed in today’s meeting, the HVAC magazine’s website is
www.hpacmag.com Thanks, Sanjiv From: Balcan Innovations - Centre d'aide / Service Desk &lt;helpdesk@balcan.com&gt; Sent: Tuesday, January 28, 2025 9:15 AM To: Sanjiv Kaw &lt;skaw@balcan.com&gt; Subject: Requête / Incident #9598 False Alarm. [Courriel Externe - External email]""";"""9969426"",""Jim Dennison"",""Jim Dennison &lt;jdennison@balcan.com&gt;"",""Director of Marketing"",""2024-11-20 09:32:29 -0500"",""Requester"",""Reflectix (Markleville, Indiana)"",""Communication &amp; Marketing"","""",""Brian May"","""",""[-]1"",false~""Can you please whitelist the following web site? This is an HVAC industry publication that we are considering advertising in for our HVAC business. From: Sanjiv Kaw skaw@balcan.com Sent: Friday, February 7, 2025 10:03 AM To: Jim Dennison jdennison@balcan.com Cc: Greg Boyle gboyle@balcan.com Subject: FW: Requête / Incident #9598 False Alarm. Jim, As discussed in today’s meeting, the HVAC magazine’s website is
www.hpacmag.com Thanks, Sanjiv From: Balcan Innovations - Centre d'aide / Service Desk &lt;helpdesk@balcan.com&gt; Sent: Tuesday, January 28, 2025 9:15 AM To: Sanjiv Kaw &lt;skaw@balcan.com&gt; Subject: Requête / Incident #9598 False Alarm. [Courriel Externe - External email]""";"""8247418"",""George Kanatselis"",""George Kanatselis &lt;george@balcan.com&gt;"","""",""2025-06-26 08:47:31 -0400"",""Service Agent User"",""B2 MTL 2 (Montreal 2)"",""Information Technology (IT)"","""",""Joe Pizzuco"","""",""en"",false~""magazines are consiodered entertainment, and is automatically blocked, try using cell phone""";"""10819273"",""skaw@balcan.com"",""skaw@balcan.com"",,""2024-10-10 13:09:46 -0400"",""Requester"",,,,""&lt;None&gt;"",,,false~""Hi, It’s still same result. Thanks, Sanjiv From: Balcan Innovations - Centre d'aide / Service Desk helpdesk@balcan.com Sent: Tuesday, January 28, 2025 7:05 AM To: Sanjiv Kaw skaw@balcan.com Subject: Requête / Incident #9598 False Alarm. [Courriel Externe - External email]"""</t>
  </si>
  <si>
    <t>"jdennison@balcan.com"</t>
  </si>
  <si>
    <t xml:space="preserve">Password reset for Active Directory and O365 accounts. </t>
  </si>
  <si>
    <t>Password reset for Active Directory and O365 accounts.</t>
  </si>
  <si>
    <t>"applications";"Office";"Excel";"Word";"USA (Remote Representative)"</t>
  </si>
  <si>
    <t>The necessary assistance was provided to the user in order to successfully change his Active Directory and O365 passwords.</t>
  </si>
  <si>
    <t>"hardware"</t>
  </si>
  <si>
    <t>Caméra / Camera#dlmtr#Moniteur / Monitor#dlmtr#Souris / Mouse#dlmtr#Station d'accueil / Docking Station#dlmtr#Clavier / Keyboard#dlmtr#Ordinateur de bureau / Desktop</t>
  </si>
  <si>
    <t>0:35:07</t>
  </si>
  <si>
    <t>15:17:02</t>
  </si>
  <si>
    <t>95:13:23</t>
  </si>
  <si>
    <t>383:13:23</t>
  </si>
  <si>
    <t>Requis pour / Requested For :: sbhandaru@balcan.com~Choix équipements / Hardware Choices :: Caméra / Camera, Moniteur / Monitor, Souris / Mouse, Station d'accueil / Docking Station, Clavier / Keyboard, Ordinateur de bureau / Desktop</t>
  </si>
  <si>
    <t>"""8786937"",""Tu Phuong Vo"",""Tu Phuong Vo &lt;tvo@balcan.com&gt;"",""IT Manager - Assets, Contracts and Services"",""2025-06-26 09:18:18 -0400"",""Administrator"",""B1 MTL 1 (Montreal 1)"",""Information Technology (IT)"","""",""Tao Wong"","""",""en"",false~""This is for where Sai? You did not specify the 'Site"""""""</t>
  </si>
  <si>
    <t>No reply from user</t>
  </si>
  <si>
    <t>Printer and SAP installation.</t>
  </si>
  <si>
    <t>Bonjour, j'ai débuté aujourd'hui comme spécialiste en approvisionnement pour  département des achats. 
 j'aimerais que l'on puisse m'installer le logiciel SAP, 
m'ajouter l'imprimante TER-B8-CAF01-2E (SHARP MX3071), si cette imprimante fait également les scans, merci d'ajouter mon adresse courriel 
m'installer le logiciel DEEPL 
j'avais déjà l'application authenticator avec mon ancien employeur, j'ai tenté de rafraîchir l'application mais j'ai toujours l'adresse courriel de mon ancien employeur.
merci à l'avance de votre aide.</t>
  </si>
  <si>
    <t>28:32:44</t>
  </si>
  <si>
    <t>92:32:44</t>
  </si>
  <si>
    <t>Description du problème/Issue Description: Bonjour, j'ai débuté aujourd'hui comme spécialiste en approvisionnement pour  département des achats. 
 j'aimerais que l'on puisse m'installer le logiciel SAP, 
m'ajouter l'imprimante TER-B8-CAF01-2E (SHARP MX3071), si cette imprimante fait également les scans, merci d'ajouter mon adresse courriel 
m'installer le logiciel DEEPL 
j'avais déjà l'application authenticator avec mon ancien employeur, j'ai tenté de rafraîchir l'application mais j'ai toujours l'adresse courriel de mon ancien employeur.
merci à l'avance de votre aide.</t>
  </si>
  <si>
    <t>"""11360089"",""Edens Valcin"",""Edens Valcin &lt;evalcin@balcan.com&gt;"",""IT Support"",""2025-06-25 08:42:59 -0400"",""Administrator"",""B2 MTL 2 (Montreal 2)"",""Information Technology (IT)"","""",""Joe Pizzuco"","""",""en"",false~""Waiting on the user to contact me to setup give her her new credentials and have her change the password to sign in.""";"""11360089"",""Edens Valcin"",""Edens Valcin &lt;evalcin@balcan.com&gt;"",""IT Support"",""2025-06-25 08:42:59 -0400"",""Administrator"",""B2 MTL 2 (Montreal 2)"",""Information Technology (IT)"","""",""Joe Pizzuco"","""",""en"",false~""Olga Konovalova referred me to Geoffrey Izenberg for more information. The team is using the same account to work on SAP on a remote server. Only one user can be signed in at the same time. The credentials were shared with me. The user will be contacted once Marwan moves her computer from the Balcan to the Nelmar domain to complete the setup.""";"""11360089"",""Edens Valcin"",""Edens Valcin &lt;evalcin@balcan.com&gt;"",""IT Support"",""2025-06-25 08:42:59 -0400"",""Administrator"",""B2 MTL 2 (Montreal 2)"",""Information Technology (IT)"","""",""Joe Pizzuco"","""",""en"",false~""The printer will be installed once the user's laptop is moved from the Balcan domain to the Nelmar domain. Waiting on the confirmation of Marwan who is onsite with the user.""";"""11360089"",""Edens Valcin"",""Edens Valcin &lt;evalcin@balcan.com&gt;"",""IT Support"",""2025-06-25 08:42:59 -0400"",""Administrator"",""B2 MTL 2 (Montreal 2)"",""Information Technology (IT)"","""",""Joe Pizzuco"","""",""en"",false~""I created an Active Directory account on the Nelmar domain for the user wit the same access as Irina Cucereavii, user name: icucereavii. Display name: Odile Bercier User name: obercier Reference incident #9405""";"""11360089"",""Edens Valcin"",""Edens Valcin &lt;evalcin@balcan.com&gt;"",""IT Support"",""2025-06-25 08:42:59 -0400"",""Administrator"",""B2 MTL 2 (Montreal 2)"",""Information Technology (IT)"","""",""Joe Pizzuco"","""",""en"",false~""The shortcut to the SAP \ ter-svr-ts01.nelmar.com was created on the user's dekstop. The credentials to the account: balcanproc were given to the user by Olga Konovalova but the user couldn't sign in. The password is wrong. Waiting on feedback from Olga Konovalova. -------------------------------------------------------- The printer installation will be done once the user is onsite at Terrebonne.""";"""9275365"",""Philippe Tetreault"",""Philippe Tetreault &lt;ptetreault@balcan.com&gt;"","""",""2025-06-26 08:30:31 -0400"",""Administrator"",""B2 MTL 2 (Montreal 2)"",""Information Technology (IT)"","""",""Perry Bachountakis"","""",""en"",false~""[@]Edens Valcin Il faudrait l'aider avec sont arrivé. Elle a déjà les informations pour SAP (envoyé par Olag), il lui manque un compte Nelmar et le lien pour se connecter au Terminal Server de Nelmar. En plus des imprimantes svp. Fais-moi savoir si tu as des questions, merci.""";"""11670324"",""obercier@balcan.com"",""obercier@balcan.com"",,""2025-06-09 11:22:15 -0400"",""Requester"",,,,""&lt;None&gt;"",,,false~""Bonjour l'équipe IT pour SAP, il me faut trois accès soit: Extrusion, Nelmar et FFS, Merci"""</t>
  </si>
  <si>
    <t xml:space="preserve">The TER-B8-CAF01-2E (SHARP MX3071) printer was successfully installed the print mobility. 
The SAP remote desktop was setup and the user's password reset to allow her to successfully connect. </t>
  </si>
  <si>
    <t>Printer not connected to network</t>
  </si>
  <si>
    <t>Hi, The printer in my office is showing offline. Tries to reboot no luck . Printer : Brother MFC-J4335DW Printer Thanks Manvir Singh Grewal | rFoil Operations Manager Balcan Innovations – A Reflective Products Division 279 Humberline Drive, Etobicoke, Ontario M9W 5T6 ( :
416-798-1340 ext.250 | Cell : 437-446-8961 * : mgrewal@balcan.com www.covertechflex.com | www.rFoil.com | www.balcan.com</t>
  </si>
  <si>
    <t>1:38:45</t>
  </si>
  <si>
    <t>98:07:56</t>
  </si>
  <si>
    <t>402:07:56</t>
  </si>
  <si>
    <t>"""8786937"",""Tu Phuong Vo"",""Tu Phuong Vo &lt;tvo@balcan.com&gt;"",""IT Manager - Assets, Contracts and Services"",""2025-06-26 09:18:18 -0400"",""Administrator"",""B1 MTL 1 (Montreal 1)"",""Information Technology (IT)"","""",""Tao Wong"","""",""en"",false~""Printer works well with a USB Cable when there is no network""";"""8247418"",""George Kanatselis"",""George Kanatselis &lt;george@balcan.com&gt;"","""",""2025-06-26 08:47:31 -0400"",""Service Agent User"",""B2 MTL 2 (Montreal 2)"",""Information Technology (IT)"","""",""Joe Pizzuco"","""",""en"",false~""wifi needs to connect""";"""11155469"",""Manvir Grewal"",""Manvir Grewal &lt;mgrewal@balcan.com&gt;"","""",,""Requester"",""B6 Covertech (Toronto)"",,"""",""&lt;None&gt;"","""",""[-]1"",false~""Any Update on this?? From: Balcan Innovations - Centre d'aide / Service Desk helpdesk@balcan.com Sent: Tuesday, February 4, 2025 3:30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i asked Olayele Michael to check printer if wifi can connect to this model printer""";"""11155469"",""Manvir Grewal"",""Manvir Grewal &lt;mgrewal@balcan.com&gt;"","""",,""Requester"",""B6 Covertech (Toronto)"",,"""",""&lt;None&gt;"","""",""[-]1"",false~""See attached Get Outlook for iOS From: Balcan Innovations - Centre d'aide / Service Desk helpdesk@balcan.com Sent: Tuesday, February 4, 2025 2:36:05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r picture shows NO wifi on printer""";"""11155469"",""Manvir Grewal"",""Manvir Grewal &lt;mgrewal@balcan.com&gt;"","""",,""Requester"",""B6 Covertech (Toronto)"",,"""",""&lt;None&gt;"","""",""[-]1"",false~""The wifi on my laptop and on the phone works in my office. From: Balcan Innovations - Centre d'aide / Service Desk helpdesk@balcan.com Sent: Monday, February 3, 2025 4:53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 need the wifi to connect so it can work""";"""8247418"",""George Kanatselis"",""George Kanatselis &lt;george@balcan.com&gt;"","""",""2025-06-26 08:47:31 -0400"",""Service Agent User"",""B2 MTL 2 (Montreal 2)"",""Information Technology (IT)"","""",""Joe Pizzuco"","""",""en"",false~""the port on the printer is not network but a phone port""";"""11155469"",""Manvir Grewal"",""Manvir Grewal &lt;mgrewal@balcan.com&gt;"","""",,""Requester"",""B6 Covertech (Toronto)"",,"""",""&lt;None&gt;"","""",""[-]1"",false~""Hi George, There is only one port for the internet connection. My computer / workstation / Phone is plugged into that. Thanks Manvir From: Balcan Innovations - Centre d'aide / Service Desk helpdesk@balcan.com Sent: Tuesday, January 28, 2025 1:27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the picture you show that the printer is connected to a phone line not the network""";"""11155469"",""Manvir Grewal"",""Manvir Grewal &lt;mgrewal@balcan.com&gt;"","""",,""Requester"",""B6 Covertech (Toronto)"",,"""",""&lt;None&gt;"","""",""[-]1"",false~""Already connected to the ethernet. Still offline From: Balcan Innovations - Centre d'aide / Service Desk helpdesk@balcan.com Sent: Tuesday, January 28, 2025 10:16 A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you are connected via wifi, either you are very far from wifi antenae or the code has changed , try plugging in the network cable""";"""11155469"",""Manvir Grewal"",""Manvir Grewal &lt;mgrewal@balcan.com&gt;"","""",,""Requester"",""B6 Covertech (Toronto)"",,"""",""&lt;None&gt;"","""",""[-]1"",false~""Hi George, Did that before also. Did it now as well. No change. See attachment. Thanks Manvir From: Balcan Innovations - Centre d'aide / Service Desk helpdesk@balcan.com Sent: Monday, January 27, 2025 4:40 PM To: Manvir Grewal mgrewal@balcan.com Subject: Requêtre / Incident #9594 Printer not connected to network [Courriel Externe - External email]""";"""8247418"",""George Kanatselis"",""George Kanatselis &lt;george@balcan.com&gt;"","""",""2025-06-26 08:47:31 -0400"",""Service Agent User"",""B2 MTL 2 (Montreal 2)"",""Information Technology (IT)"","""",""Joe Pizzuco"","""",""en"",false~""unplug printer power wait 20 seconds then re plug then try it"""</t>
  </si>
  <si>
    <t>New laptop</t>
  </si>
  <si>
    <t>49:37:41</t>
  </si>
  <si>
    <t>193:37:41</t>
  </si>
  <si>
    <t>49:37:56</t>
  </si>
  <si>
    <t>193:37:56</t>
  </si>
  <si>
    <t>Requis pour / Requested For :: hmessi@balcan.com~Printer Location: Supervisor office~Service Request: New Installation~Description: New laptop~Printer Name: Color Laser pro MFP M479dw</t>
  </si>
  <si>
    <t>"""10665238"",""Marwan Takchi"",""Marwan Takchi &lt;mtakchi@balcan.com&gt;"",""HelpDesk Level2"",""2025-02-20 08:39:52 -0500"",""Requester"",""B2 MTL 2 (Montreal 2)"",""Information Technology (IT)"",""514-222-2516"",""Joe Pizzuco"","""",""[-]1"",true~""The printer was installed as requested by Julia.""";"""11670040"",""hmessi@balcan.com"",""hmessi@balcan.com"",,""2025-05-06 01:13:24 -0400"",""Requester"",,,,""&lt;None&gt;"",,,false~""Hello!!"""</t>
  </si>
  <si>
    <t>Printer installed</t>
  </si>
  <si>
    <t>SAP doesnt work</t>
  </si>
  <si>
    <t>Hi – My SAP froze and I cannot do anything. I cannot even ‘’End Task’’ in sap. I cannot use SAP at all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2:20:38</t>
  </si>
  <si>
    <t>3:41:45</t>
  </si>
  <si>
    <t>19:41:45</t>
  </si>
  <si>
    <t>"""9136166"",""Roxanne Petit"",""Roxanne Petit &lt;roxanne.petit@nelmar.com&gt;"","""",""2025-06-20 09:42:57 -0400"",""Requester"",""B8 Nelmar (Terrebonne)"",,"""",""&lt;None&gt;"","""",""[-]1"",false~""Hello – Everything is now fine. Thank you. Best Regards, ROXANNE PETIT | Customer Service Administrator NELMAR Security Packaging Systems 3100 rue des Batisseurs, Terrebonne, QC J6Y 0A2 T: 450.477.0001 x314 | roxanne.petit@nelmar.com www.nelmar.com * Confidential and Proprietary to NELMAR Security Packaging Systems From: Jonathan Galindez jgalindez@balcan.com Sent: Monday, January 27, 2025 3:58 PM To: Philippe Tetreault ptetreault@balcan.com Cc: helpdesk helpdesk@balcan.com; Roxanne Petit roxanne.petit@nelmar.com Subject: RE: Requête / Incident #9592 SAP doesnt work Hi Philippe Is there a way to end her session? Thank you. Jonathan From: Balcan Innovations - Centre d'aide / Service Desk &lt;helpdesk@balcan.com&gt; Sent: Monday, January 27, 2025 3:37 PM To: Jonathan Galindez &lt;jgalindez@balcan.com&gt; Subject: Requête / Incident #9592 SAP doesnt work [Courriel Externe - External email]""";"""9275365"",""Philippe Tetreault"",""Philippe Tetreault &lt;ptetreault@balcan.com&gt;"","""",""2025-06-26 08:30:31 -0400"",""Administrator"",""B2 MTL 2 (Montreal 2)"",""Information Technology (IT)"","""",""Perry Bachountakis"","""",""en"",false~""Hello, Please try to Sign out of the terminal server and login back again. Click Start button Click on your name Click Sign out Then reconnected to the server using the Nelmar SAP icon on your desktop. Thanks, Philippe Tétreault M: 514.715.8407 From: Jonathan Galindez jgalindez@balcan.com Sent: Monday, January 27, 2025 3:58 PM To: Philippe Tetreault ptetreault@balcan.com Cc: helpdesk helpdesk@balcan.com; Roxanne Petit roxanne.petit@nelmar.com Subject: RE: Requête / Incident #9592 SAP doesnt work Hi Philippe Is there a way to end her session? Thank you. Jonathan From: Balcan Innovations - Centre d'aide / Service Desk &lt;helpdesk@balcan.com&gt; Sent: Monday, January 27, 2025 3:37 PM To: Jonathan Galindez &lt;jgalindez@balcan.com&gt; Subject: Requête / Incident #9592 SAP doesnt work [Courriel Externe - External email]""";"""8247439"",""Jonathan Galindez"",""Jonathan Galindez &lt;jgalindez@balcan.com&gt;"","""",""2025-06-26 07:46:41 -0400"",""Service Agent User"",""B2 MTL 2 (Montreal 2)"",""Information Technology (IT)"","""",""&lt;None&gt;"","""",""en"",false~""Hi Philippe Is there a way to end her session? Thank you. Jonathan From: Balcan Innovations - Centre d'aide / Service Desk helpdesk@balcan.com Sent: Monday, January 27, 2025 3:37 PM To: Jonathan Galindez jgalindez@balcan.com Subject: Requête / Incident #9592 SAP doesnt work [Courriel Externe - External email]""";"""9136166"",""Roxanne Petit"",""Roxanne Petit &lt;roxanne.petit@nelmar.com&gt;"","""",""2025-06-20 09:42:57 -0400"",""Requester"",""B8 Nelmar (Terrebonne)"",,"""",""&lt;None&gt;"","""",""[-]1"",false~""I’ve been able to open a second window to access SAP; however, I cannot get rid of this one. And I cannot go to my desktop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Monday, January 27, 2025 1:38 PM To: Roxanne Petit roxanne.petit@nelmar.com Subject: Requête / Incident #9592 SAP doesnt work [Courriel Externe - External email]"""</t>
  </si>
  <si>
    <t>Working now as per Roxanne</t>
  </si>
  <si>
    <t>"jgalindez@balcan.com";"ptetreault@balcan.com"</t>
  </si>
  <si>
    <t>Sabina's Teams headset</t>
  </si>
  <si>
    <t>Sabina’s headset does not work. KATIA ZICHELLA | CSR Manager Balcan Innovations Inc. 9475 Rue de Meaux, St-Leonard, Quebec H1R 3H3 T: (514) 326-0200 ext: 2269 | e: kzichella@balcan.com www.balcan.com</t>
  </si>
  <si>
    <t>29:34:01</t>
  </si>
  <si>
    <t>93:34:01</t>
  </si>
  <si>
    <t>74:32:20</t>
  </si>
  <si>
    <t>266:32:20</t>
  </si>
  <si>
    <t>"""10665238"",""Marwan Takchi"",""Marwan Takchi &lt;mtakchi@balcan.com&gt;"",""HelpDesk Level2"",""2025-02-20 08:39:52 -0500"",""Requester"",""B2 MTL 2 (Montreal 2)"",""Information Technology (IT)"",""514-222-2516"",""Joe Pizzuco"","""",""[-]1"",true~""[@]I asked her again today when I was troubleshooting Christina Trevisan, if she had time today... We agreed or end of day or tomorrow as soon as she comes into the office.""";"""10665238"",""Marwan Takchi"",""Marwan Takchi &lt;mtakchi@balcan.com&gt;"",""HelpDesk Level2"",""2025-02-20 08:39:52 -0500"",""Requester"",""B2 MTL 2 (Montreal 2)"",""Information Technology (IT)"",""514-222-2516"",""Joe Pizzuco"","""",""[-]1"",true~""I have Sent a Team Message to Sabina, inquiring if she is still experiencing issues with her headset when connected by USB on her laptop."""</t>
  </si>
  <si>
    <t>Connected to Sabina's station. Installed the Audio drivers.
Called Sabina by Teams to test audio and microphone.
All is good.</t>
  </si>
  <si>
    <t xml:space="preserve">besoin que :Badr-Eddine Mondamaq &lt;be.mondamaq@merkur.ca&gt; puisse avoir acces au share health and safety comme invite </t>
  </si>
  <si>
    <t xml:space="preserve">Description du problème/Issue Description: besoin que :Badr-Eddine Mondamaq &lt;be.mondamaq@merkur.ca&gt; puisse avoir acces au share health and safety comme invite </t>
  </si>
  <si>
    <t>"""9275365"",""Philippe Tetreault"",""Philippe Tetreault &lt;ptetreault@balcan.com&gt;"","""",""2025-06-26 08:30:31 -0400"",""Administrator"",""B2 MTL 2 (Montreal 2)"",""Information Technology (IT)"","""",""Perry Bachountakis"","""",""en"",false~""L'invitation pour un compte invité a été envoyée. Il doit s'inscrire pour que vous puissiez lui partager un répertoire."""</t>
  </si>
  <si>
    <t>Laval, Office in Extrusion department 2nd floor,</t>
  </si>
  <si>
    <t xml:space="preserve">Hello, I am not sure which printer you connected Saifeddine to. However, there is a printer in his office. It would be better if he can be connected to that printer. </t>
  </si>
  <si>
    <t>HP Color Laser Jet Pro MFP M479dw</t>
  </si>
  <si>
    <t>24:59:39</t>
  </si>
  <si>
    <t>72:59:39</t>
  </si>
  <si>
    <t>Requis pour / Requested For :: stlili@balcan.com~Printer Location: Laval, Office in Extrusion department 2nd floor,~Service Request: New Installation~Description: Hello, I am not sure which printer you connected Saifeddine to. However, there is a printer in his office. It would be better if he can be connected to that printer. ~Printer Name: HP Color Laser Jet Pro MFP M479dw</t>
  </si>
  <si>
    <t>"""8619942"",""Julia Pietrantonio"",""Julia Pietrantonio &lt;jpietrantonio@balcan.com&gt;"",""Partenaire d'affaires RH - HR Business Partner"",""2025-06-20 13:06:58 -0400"",""Requester-HR"",""B2 MTL 2 (Montreal 2)"",,"""",""&lt;None&gt;"","""",""[-]1"",false~""IP Address: 192.168.20.22"""</t>
  </si>
  <si>
    <t>printer installed</t>
  </si>
  <si>
    <t>FW: ALL Open Orders STATUS Report #23-18345</t>
  </si>
  <si>
    <t>Pls see below, customer is not getting all the open orders on the open order report -----Original Message----- From: Louis Cordeau louiscordeau@top-bedding.com Sent: Monday, January 27, 2025 10:34 AM To: Christina Trevisan ctrevisan@balcan.com; Katia Zichella Kzichella@balcan.com Subject: TR: ALL Open Orders STATUS Report #23-18345 [Courriel Externe - External email] Bonjour à vous, les commandes ne sont tjrs pas sur mon rapport. Possible pour vous de régler le problème? MErci Louis Cordeau CEO / DG O: 1-800-463-8240, ext. 223 M: 1-450-522-1048 W: http://www.top-bedding.com/ -----Message d'origine----- De : acs@balcan.com acs@balcan.com Envoyé : 27 janvier 2025 04:09 À : sbourgie@balcan.com Cc : Louis Cordeau louiscordeau@top-bedding.com; rgarofalo@balcan.com Objet : ALL Open Orders STATUS Report #23-18345 PLEASE OPEN THE ATTACHMENTS FOR YOUR DAILY REPORT</t>
  </si>
  <si>
    <t>6:52:03</t>
  </si>
  <si>
    <t>22:52:03</t>
  </si>
  <si>
    <t>"""8247441"",""Hershel Teitelbaum"",""Hershel Teitelbaum &lt;hershel@balcan.com&gt;"","""",""2025-06-25 12:44:33 -0400"",""Service Agent User"",""B2 MTL 2 (Montreal 2)"",""Information Technology (IT)"","""",""&lt;None&gt;"","""",""en"",false~""done""";"""8415368"",""Katia Zichella"",""Katia Zichella &lt;kzichella@balcan.com&gt;"",""Manager, Customer Service Representatives"",""2025-01-21 16:01:33 -0500"",""Requester"",""B2 MTL 2 (Montreal 2)"",""Sales"",""514.326.9130 x2269"",""&lt;None&gt;"",""514.238.9466"",""[-]1"",false~""Ok let's stop the PDF report and set up customer to receive the attached report every morning. Report should be sent to Louis Cordeau louiscordeau@top-bedding.com c.c.: ctrevisan@balcan.com, sabinasaccente@balcan.com and me Thank you,""";"""8247441"",""Hershel Teitelbaum"",""Hershel Teitelbaum &lt;hershel@balcan.com&gt;"","""",""2025-06-25 12:44:33 -0400"",""Service Agent User"",""B2 MTL 2 (Montreal 2)"",""Information Technology (IT)"","""",""&lt;None&gt;"","""",""en"",false~""That report is ranging on salesman 23, Please use the Order status report attached I can change the schedule and the recipients""";"""8415368"",""Katia Zichella"",""Katia Zichella &lt;kzichella@balcan.com&gt;"",""Manager, Customer Service Representatives"",""2025-01-21 16:01:33 -0500"",""Requester"",""B2 MTL 2 (Montreal 2)"",""Sales"",""514.326.9130 x2269"",""&lt;None&gt;"",""514.238.9466"",""[-]1"",false~""5981839 5981959 5981390 Looks likes its all the new orders as of Jan""";"""8247441"",""Hershel Teitelbaum"",""Hershel Teitelbaum &lt;hershel@balcan.com&gt;"","""",""2025-06-25 12:44:33 -0400"",""Service Agent User"",""B2 MTL 2 (Montreal 2)"",""Information Technology (IT)"","""",""&lt;None&gt;"","""",""en"",false~""Please give an example of an order that's missing"""</t>
  </si>
  <si>
    <t>https://helpdesk.balcan.com/attachments/c7fa5065f65a1b97811b/23-openorderstatus_1834520250127000531.pdf</t>
  </si>
  <si>
    <t>Termination Request Form - JAN 30th 2025 - Sophie Gazaille.</t>
  </si>
  <si>
    <t>10676795 ~"Sophie Gazaille" ~"Sophie Gazaille &lt;sgazaille@balcan.com&gt;" ~"" ~"2024-11-11 13:28:31 -0500" ~"Requester-HR" ~"B3 Laval" ~"Human Resources" ~"" ~"&lt;None&gt;" ~"" ~"[-]1" ~false</t>
  </si>
  <si>
    <t>B3 Laval#dlmtr#B1 Montreal#dlmtr#B2 Montreal#dlmtr#B5 Distribution Center</t>
  </si>
  <si>
    <t>UKG, Brivio, Biron, Securo Vision, SOQUIJ, SGC Insurances, Indeed, SST En Ligne</t>
  </si>
  <si>
    <t>20:18:47</t>
  </si>
  <si>
    <t>52:18:47</t>
  </si>
  <si>
    <t>57:02:00</t>
  </si>
  <si>
    <t>217:02:00</t>
  </si>
  <si>
    <t>Date de départ / date of departure: Jan 30, 2025~ID Employée/Employee ID: 102374~Employee: Sophie Gazaille~Titre / Title: HR Business Partner~Départment / Department: Human Resources~Gestionnaire / Reports to: Julia Pietrantonio~Un entretien de départ est-il nécessaire ? / Is a departure interview needed?: Yes~Redirection de courriel / Email redirection to: Julia Pietrantonio~Accès au bâtiment/Building Access: B3 Laval, B1 Montreal, B2 Montreal, B5 Distribution Center~Abonnement de logiciels en Ligne a désactiver / Cloud Software access to cancel (list all below): UKG, Brivio, Biron, Securo Vision, SOQUIJ, SGC Insurances, Indeed, SST En Ligne~Équipement a reprendre / Equipment to retrieve: Access Card, Cellphone, Laptop</t>
  </si>
  <si>
    <t>"""8786937"",""Tu Phuong Vo"",""Tu Phuong Vo &lt;tvo@balcan.com&gt;"",""IT Manager - Assets, Contracts and Services"",""2025-06-26 09:18:18 -0400"",""Administrator"",""B1 MTL 1 (Montreal 1)"",""Information Technology (IT)"","""",""Tao Wong"","""",""en"",false~""Laptop and cellphone recuperated by IT""";"""11360089"",""Edens Valcin"",""Edens Valcin &lt;evalcin@balcan.com&gt;"",""IT Support"",""2025-06-25 08:42:59 -0400"",""Administrator"",""B2 MTL 2 (Montreal 2)"",""Information Technology (IT)"","""",""Joe Pizzuco"","""",""en"",false~""[@]Tu Phuong Vo The sign in was blocked for the O365 account: sgazaille@balcan.com The following licenses were removed: Microsoft Power Automate Free Office 365 E3 The Active Directory account: sgazaille was disabled and moved to the disabled OU. Waiting on the iPhone, laptop and chargers to be returned to the IT department.""";"""11360089"",""Edens Valcin"",""Edens Valcin &lt;evalcin@balcan.com&gt;"",""IT Support"",""2025-06-25 08:42:59 -0400"",""Administrator"",""B2 MTL 2 (Montreal 2)"",""Information Technology (IT)"","""",""Joe Pizzuco"","""",""en"",false~""[@]Julia Pietrantonio Bonjour Julia, S.v.p. me confirmer l'heure à laquelle je pourrais désactivé les comptes de Sophie Gazaille demain? Merci! Edens"""</t>
  </si>
  <si>
    <t>FW: SampleTrialUpscale without NPBO</t>
  </si>
  <si>
    <t>From: Hershel Teitelbaum Sent: Monday, January 27, 2025 10:45 AM To: Katia Zichella kzichella@balcan.com; Perry Bachountakis perry@balcan.com Subject: RE: SampleTrialUpscale without NPBO done From: Katia Zichella &lt;kzichella@balcan.com&gt; Sent: Monday, January 27, 2025 9:23 AM To: Hershel Teitelbaum &lt;hershel@balcan.com&gt;; Perry Bachountakis &lt;perry@balcan.com&gt; Subject: FW: SampleTrialUpscale without NPBO Can we flag this account 22439 to be the same as 19350 From: "MicroStrategy Distribution Services" &lt;DistributionServices@MicroStrategy.com&gt; Sent: Monday, January 27, 2025 9:00 AM Cc: Katia Zichella &lt;kzichella@balcan.com&gt;; Oscar Aguilar &lt;oaguilar@balcan.com&gt;; Khalil Shahverdi &lt;kshahverdi@balcan.com&gt;; Ludovic Capt &lt;lcapt@balcan.com&gt; Subject: SampleTrialUpscale without NPBO [Courriel Externe - External email] SampleTrialUpscale without NPBO Ord Date Ord Order Line Item Ord Order Type Ord Customer Ship-To Name Ship-To Prov Ord Product Code Ord Status Complete Metrics Weight Ord Qty 1/25/2025 5982066 S NEXUS 22439 NEXUS QC 21MSK010 46 X 44 NAT. .00275 N 900 900 5982066 S NEXUS 22439 NEXUS QC 21MSK012 46 X 44 NAT. .00350 N 900 900 5982066 S NEXUS 22439 NEXUS QC 21MSK013 92" X 44" NAT. .00350 N 1,368 1,368 5982066 S NEXUS 22439 NEXUS QC 21MSK014 61" X 39" NAT. .00350 N 1,000 1,000 5982066 S NEXUS 22439 NEXUS QC 21MSK005 46 X 44 NAT. .00275 N 900 900 5982066 S NEXUS 22439 NEXUS QC 21MSK004 46 X 44 NAT. .00350 N 900 900 5982066 S NEXUS 22439 NEXUS QC 21MSK003 92" X 44" NAT. .00350 N 1,368 1,368 5982066 S NEXUS 22439 NEXUS QC 21MSK002 61" X 39" NAT. .00350 N 1,000 1,000 5982066 S NEXUS 22439 NEXUS QC 21LAC001 88" X 38" W/O .005 N 950 950 5982066 S NEXUS 22439 NEXUS QC 21LAC002 92" X 38" W/O .0036 N 950 950 5982066 S NEXUS 22439 NEXUS QC 21LAC003 89" X 38" W/O .0036 N 950 950 5982066 S NEXUS 22439 NEXUS QC 21LAC004 88" X 38" W/O .005 N 950 950 5982066 S NEXUS 22439 NEXUS QC 21LAC005 92" X 38" W/O .0036 N 950 950 5982066 S NEXUS 22439 NEXUS QC 21LAC006 89" X 38" W/O .0036 N 950 950 5982066 S NEXUS 22439 NEXUS QC 21MSK001 41" X 38" W/O .004 N 1,000 1,000 5982066 S NEXUS 22439 NEXUS QC 21PRE001 42" X 30" NAT .0045 N 1,200 1,200 5982066 S NEXUS 22439 NEXUS QC 21MSK008 30" X 24" NAT. .004 N 950 950 5982066 S NEXUS 22439 NEXUS QC 21MSK009 127 X 48 W/O .005 N 1,050 1,050 5982066 S NEXUS 22439 NEXUS QC 21MSK011 41 X 38 W/O .004 N 1,000 1,000 5982066 S NEXUS 22439 NEXUS QC 21PRE004 42 X 30 NAT .00450 N 1,200 1,200 5982066 S NEXUS 22439 NEXUS QC 21MSK007 30" X 24" NAT. .004 N 950 950 5982066 S NEXUS 22439 NEXUS QC 21MSK006 127 X 48 W/O .005 N 1,050 1,050 5982066 S NEXUS 22439 NEXUS QC 21PRE002 31 X 26 NAT .0045 N 1,100 1,100 5982066 S NEXUS 22439 NEXUS QC 21PRE003 31 X 26 NAT .0045 N 1,100 1,100</t>
  </si>
  <si>
    <t>0:07:50</t>
  </si>
  <si>
    <t>Login into Microsoft</t>
  </si>
  <si>
    <t>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t>
  </si>
  <si>
    <t>azhorevand@balcan.com</t>
  </si>
  <si>
    <t>3:19:25</t>
  </si>
  <si>
    <t>"""8247418"",""George Kanatselis"",""George Kanatselis &lt;george@balcan.com&gt;"","""",""2025-06-26 08:47:31 -0400"",""Service Agent User"",""B2 MTL 2 (Montreal 2)"",""Information Technology (IT)"","""",""Joe Pizzuco"","""",""en"",false~""ok i corrected it ,but can take upto 24 hours to show correct everywhere""";"""8247418"",""George Kanatselis"",""George Kanatselis &lt;george@balcan.com&gt;"","""",""2025-06-26 08:47:31 -0400"",""Service Agent User"",""B2 MTL 2 (Montreal 2)"",""Information Technology (IT)"","""",""Joe Pizzuco"","""",""en"",false~""yes i was given incorrect spelling""";"""11668254"",""azhorevand@balcan.com"",""azhorevand@balcan.com"",,,""Requester"",,,,""&lt;None&gt;"",,,false~""My last name is: ZOHRE VAND Nedds to be corrected, right? From: George Kanatselis george@balcan.com Sent: Monday, January 27, 2025 1:30 PM To: Ahmad Zhore Vand azhorevand@balcan.com; helpdesk helpdesk@balcan.com Subject: RE: Login into Microsoft Is family name zohre or zhore ?? GEORGE KANATSELIS | Network Administrator - IT Balcan Innovations Inc. 9340 Meaux, St-Leonard, Quebec H1R 3H2 t: (514) 326-9130 ext. 2179 | e:
george@balcan.com www.balcan.com From: Ahmad Zhore Vand &lt;azhorevand@balcan.com&gt; Sent: Monday, January 27, 2025 1:29 PM To: George Kanatselis &lt;george@balcan.com&gt;; helpdesk &lt;helpdesk@balcan.com&gt; Subject: RE: Login into Microsoft Thanks George! What about this error (below)? From: George Kanatselis &lt;george@balcan.com&gt; Sent: Monday, January 27, 2025 10:31 AM To: Ahmad Zhore Vand &lt;azhorevand@balcan.com&gt;; helpdesk &lt;helpdesk@balcan.com&gt;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8247418"",""George Kanatselis"",""George Kanatselis &lt;george@balcan.com&gt;"","""",""2025-06-26 08:47:31 -0400"",""Service Agent User"",""B2 MTL 2 (Montreal 2)"",""Information Technology (IT)"","""",""Joe Pizzuco"","""",""en"",false~""Is family name zohre or zhore ?? GEORGE KANATSELIS | Network Administrator - IT Balcan Innovations Inc. 9340 Meaux, St-Leonard, Quebec H1R 3H2 t: (514) 326-9130 ext. 2179 | e:
george@balcan.com www.balcan.com From: Ahmad Zhore Vand azhorevand@balcan.com Sent: Monday, January 27, 2025 1:29 PM To: George Kanatselis george@balcan.com; helpdesk helpdesk@balcan.com Subject: RE: Login into Microsoft Thanks George! What about this error (below)? From: George Kanatselis &lt;george@balcan.com&gt; Sent: Monday, January 27, 2025 10:31 AM To: Ahmad Zhore Vand &lt;azhorevand@balcan.com&gt;; helpdesk &lt;helpdesk@balcan.com&gt;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11668254"",""azhorevand@balcan.com"",""azhorevand@balcan.com"",,,""Requester"",,,,""&lt;None&gt;"",,,false~""Thanks George! What about this error (below)? From: George Kanatselis george@balcan.com Sent: Monday, January 27, 2025 10:31 AM To: Ahmad Zhore Vand azhorevand@balcan.com; helpdesk helpdesk@balcan.com Subject: RE: Login into Microsoft 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lt;azhorevand@balcan.com&gt; Sent: Monday, January 27, 2025 10:28 AM To: helpdesk &lt;helpdesk@balcan.com&gt; Cc: George Kanatselis &lt;george@balcan.com&gt;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8247418"",""George Kanatselis"",""George Kanatselis &lt;george@balcan.com&gt;"","""",""2025-06-26 08:47:31 -0400"",""Service Agent User"",""B2 MTL 2 (Montreal 2)"",""Information Technology (IT)"","""",""Joe Pizzuco"","""",""en"",false~""Needs to be 14-15 characters. Do not use your name or full works. Needs special characters like &amp; or $ . Then needs some CAPS GEORGE KANATSELIS | Network Administrator - IT Balcan Innovations Inc. 9340 Meaux, St-Leonard, Quebec H1R 3H2 t: (514) 326-9130 ext. 2179 | e:
george@balcan.com www.balcan.com From: Ahmad Zhore Vand azhorevand@balcan.com Sent: Monday, January 27, 2025 10:28 AM To: helpdesk helpdesk@balcan.com Cc: George Kanatselis george@balcan.com Subject: Login into Microsoft Good morning Helpdesk, My name is Ahmad and just started today here in Balcan Process Engineering team. I am trying to make sure all is geared up with my IT. I was trying to login into Microsoft and also change my password. In the first job I am not sure as it does not accept my email. In the latter, it does not accept my password telling that it does not meet the requirements. Could you please advise? Thanks, Ahmad"""</t>
  </si>
  <si>
    <t>There is no internet connection on the labels computer, I cannot  print labels.
thanks</t>
  </si>
  <si>
    <t>9:28:38</t>
  </si>
  <si>
    <t>25:28:38</t>
  </si>
  <si>
    <t>53:09:22</t>
  </si>
  <si>
    <t>197:09:22</t>
  </si>
  <si>
    <t>Description du problème/Issue Description: There is no internet connection on the labels computer, I cannot  print labels.
thanks</t>
  </si>
  <si>
    <t>"""8620064"",""Raouia Malaeb"",""Raouia Malaeb &lt;rmalaeb@balcan.com&gt;"",""Coordonnateur, pré-production - Pre-Production Coordinator"",""2025-05-08 12:58:21 -0400"",""Requester"",""B3 Laval"",,,""&lt;None&gt;"",,,false~""Hello Marwan , Yes, it is the other office. I did check last week it was connected. Today I tested it, It seems, there is connection. Thank you""";"""10665238"",""Marwan Takchi"",""Marwan Takchi &lt;mtakchi@balcan.com&gt;"",""HelpDesk Level2"",""2025-02-20 08:39:52 -0500"",""Requester"",""B2 MTL 2 (Montreal 2)"",""Information Technology (IT)"",""514-222-2516"",""Joe Pizzuco"","""",""[-]1"",true~""Hi Raouia, is that the station in the office in front of yours? Did you check the Internet cable if it wasn't disconnected? I do not remember if me or Edens changed the network cable, it was missing a pin to hold the cable in place. Can you give me again the name of the PC please? Regards, Marwan""";"""8620064"",""Raouia Malaeb"",""Raouia Malaeb &lt;rmalaeb@balcan.com&gt;"",""Coordonnateur, pré-production - Pre-Production Coordinator"",""2025-05-08 12:58:21 -0400"",""Requester"",""B3 Laval"",,,""&lt;None&gt;"",,,false~""Hello Marwan, I was in Terrebonne yesterday. today I tested to see if the internet connection was back, but I got this message: Your license #NSPN193796 requires a permanent internet connection. However, since 1/19/2025 it has encountered connection problems. Please restore a permanent connection before 1/30/2025 to prevent the software from stopping."""" thank you""";"""10665238"",""Marwan Takchi"",""Marwan Takchi &lt;mtakchi@balcan.com&gt;"",""HelpDesk Level2"",""2025-02-20 08:39:52 -0500"",""Requester"",""B2 MTL 2 (Montreal 2)"",""Information Technology (IT)"",""514-222-2516"",""Joe Pizzuco"","""",""[-]1"",true~""Went to see Raouia at her office in Laval, her colleaugues told me she left To terrebonne for the day."""</t>
  </si>
  <si>
    <t>Connection is working today</t>
  </si>
  <si>
    <t>NEXUS project item lookup request</t>
  </si>
  <si>
    <t>Hi helpdesk, As part of the NEXUS project (new resin approval for all our facilities), one key aspect is identifying the items that would need to be tested depending on if they are being produced with a specific resin. Today, we are relying on the Production Performance report from Extrusion that we can extract from BERP, but we are currently adding more columns to this report that would show the Product Family to which this item belongs and also if this contains a specific resin code entered in a separate cell (ingredient lookup feature). This information is currently used in a pivot table to help us establish a roadmap and prioritize the tests that need to be done for approving a new resin as backup of the one entered in the lookup cell build as shown in the screenshots below. The first screenshot shows the lbs of each Product Family that have been produced with the resin located in the cell Ing. 1 and the second screenshot is a more detailed view that shows the product group formulations. The request would be to have some of these features added to an existing report and to add more information such as the “summary formulation” and also being able to have a similar type of data for Terrebonne and Wisconsin. Thank you, Oscar</t>
  </si>
  <si>
    <t>58:14:54</t>
  </si>
  <si>
    <t>218:14:54</t>
  </si>
  <si>
    <t>"""8247441"",""Hershel Teitelbaum"",""Hershel Teitelbaum &lt;hershel@balcan.com&gt;"","""",""2025-06-25 12:44:33 -0400"",""Service Agent User"",""B2 MTL 2 (Montreal 2)"",""Information Technology (IT)"","""",""&lt;None&gt;"","""",""en"",false~""Hi. Oscar, Is there a request for BERP at this point?"""</t>
  </si>
  <si>
    <t>"Tao Wong &lt;twong@balcan.com&gt;";"hershel@balcan.com"</t>
  </si>
  <si>
    <t>ORDER STATUS FILMSOURCE Report Date: Jan 27/2025</t>
  </si>
  <si>
    <t>Please change this report to: From To: Rita to: Madeline Madder mmadder@balcan.com From Cc: Francois to: Lynn McCarthy lynn@balcan.com Thank you Katia -----Original Message----- From: acs@balcan.com acs@balcan.com Sent: Monday, January 27, 2025 9:21 AM To: Rita Garofalo rgarofalo@balcan.com Cc: Francois Dube fdube@balcan.com; Katia Zichella kzichella@balcan.com Subject: ORDER STATUS FILMSOURCE Report Date: Jan 27/2025 AUTOMATIC EMAIL - PLEASE DO NOT REPLY TO THIS MESSAGE</t>
  </si>
  <si>
    <t>0:18:49</t>
  </si>
  <si>
    <t>https://helpdesk.balcan.com/attachments/753403e3640060f6fb0b/cst_grp_ord_sta_jan-27-092018005-xls.vnd</t>
  </si>
  <si>
    <t>Hello All I can no longer print I keep on getting errors</t>
  </si>
  <si>
    <t>2:07:00</t>
  </si>
  <si>
    <t>"""10665238"",""Marwan Takchi"",""Marwan Takchi &lt;mtakchi@balcan.com&gt;"",""HelpDesk Level2"",""2025-02-20 08:39:52 -0500"",""Requester"",""B2 MTL 2 (Montreal 2)"",""Information Technology (IT)"",""514-222-2516"",""Joe Pizzuco"","""",""[-]1"",true~""We couldn't see from printer Preferences the Job Storage tab option. I tested the installation on my Laptop. Had the same issue. I connected by RDP to the PS01 server and it was showing me two printer with the same name. I didn't remove the Printer from my laptop. I just redid the steps to install it by choosing the path option. \\blc-svr-PS01\ clicked on Browse and saw the name of the printer twice in the dropdown list. I took a chance and took the second one it was at the bottom of the list. The installation went through, by downloading the drivers, installing the drivers locally on my Laptop. Once done opened again Printer Preferences, I was able to see the Job Storage tab and configure my pin for printing. Connected to Moshe's computer. Did the same steps as above and it worked. He was able to configure Job by pin code."""</t>
  </si>
  <si>
    <t>Please see the steps that I did in the comments.</t>
  </si>
  <si>
    <t>Folder manquant sur le W drive Terrebonne</t>
  </si>
  <si>
    <t>le folder A-Numbering n'est plus visible. il etait visible vendredi dernier.</t>
  </si>
  <si>
    <t>8:19:07</t>
  </si>
  <si>
    <t>24:55:15</t>
  </si>
  <si>
    <t>8:20:28</t>
  </si>
  <si>
    <t>24:56:36</t>
  </si>
  <si>
    <t>"""9275365"",""Philippe Tetreault"",""Philippe Tetreault &lt;ptetreault@balcan.com&gt;"","""",""2025-06-26 08:30:31 -0400"",""Administrator"",""B2 MTL 2 (Montreal 2)"",""Information Technology (IT)"","""",""Perry Bachountakis"","""",""en"",false~""Restauration du back up de vendredi 24 janvier 17:06."""</t>
  </si>
  <si>
    <t>Copié le répertoire et les fichiers dans le share:
\\TER-SVR-DC01.nelmar.com\Shared\</t>
  </si>
  <si>
    <t>the OKI MB780 lost communication with her Laptop</t>
  </si>
  <si>
    <t>She lost again connection with her printer.</t>
  </si>
  <si>
    <t>I removed and reinstalled the drivers.
Noticed that she was trying to reach the printer while being on the Guest-Wifi.
I changed her wifi setting to always connect to the CANN-P wifi instead.
The issue is in the Lab the wifi communication is not that great. Where she is sitting does not have an Ethernet Jack to be able to connect by ethernet cable.</t>
  </si>
  <si>
    <t>Give to Tommy Reis the same access as Sabina Accente</t>
  </si>
  <si>
    <t>I got a teams call from Katia, requesting I give Tommy Reis the same accesses as Sabina Accente.</t>
  </si>
  <si>
    <t>"applications";"Sales"</t>
  </si>
  <si>
    <t>0:01:43</t>
  </si>
  <si>
    <t>0:02:13</t>
  </si>
  <si>
    <t>"""10665238"",""Marwan Takchi"",""Marwan Takchi &lt;mtakchi@balcan.com&gt;"",""HelpDesk Level2"",""2025-02-20 08:39:52 -0500"",""Requester"",""B2 MTL 2 (Montreal 2)"",""Information Technology (IT)"",""514-222-2516"",""Joe Pizzuco"","""",""[-]1"",true~""Compared Tommy's rights with the ones of Sabina. Added what was missing in UserDashboard and Dotnet connexion. Advised Katia that it was done. Tommy was being trained to open orders etc... like CSR. He works from Terrebonne."""</t>
  </si>
  <si>
    <t>Give Tommy the same accesses as Sabina Accente.</t>
  </si>
  <si>
    <t>Dashbord shortcut was deleted on the WRP3-1</t>
  </si>
  <si>
    <t>Nabil called me on my cell to inform me that the shortcut has been deleted from the desktop of wrp3-1</t>
  </si>
  <si>
    <t xml:space="preserve">I created a new one for him changed the icon to something visible and wrote in upper case letters USER DASHBOARD.
</t>
  </si>
  <si>
    <t>Michael Di Ciocco - No longer with Balcan - Email forwarding.</t>
  </si>
  <si>
    <t>"B8 Nelmar (Terrebonne)";"Sales";"applications";"Office";"Excel";"Word"</t>
  </si>
  <si>
    <t>Hello, 
There is an email bounce back set up for an old employee michael.diciocco@nelmar.com and the information in the email is incorrect. Can we please update it so that it reads as follows:
Hello,
Thank you for your email.
Michael Di Ciocco is no longer with our company. Please contact emma.haralambous@nelmar.com if you need any assistance.
Best Regards,
NELMAR Security Packaging Systems 
The French version would need to be updated as well. If it is easier to have his emails directed to my inbox instead, this works as well. Thank you, Emma</t>
  </si>
  <si>
    <t>2:19:19</t>
  </si>
  <si>
    <t>Description du problème/Issue Description: Hello, 
There is an email bounce back set up for an old employee michael.diciocco@nelmar.com and the information in the email is incorrect. Can we please update it so that it reads as follows:
Hello,
Thank you for your email.
Michael Di Ciocco is no longer with our company. Please contact emma.haralambous@nelmar.com if you need any assistance.
Best Regards,
NELMAR Security Packaging Systems 
The French version would need to be updated as well. If it is easier to have his emails directed to my inbox instead, this works as well. Thank you, Emma</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requester while she was available on Teams but there was no answer. I sent the user a message waiting on a response. ---------------------------------------------------------"""</t>
  </si>
  <si>
    <t xml:space="preserve">The email forwarding was set on from address: MichaelDiCiocco@balcan.com to emma.haralambous@nelmar.com.
A successful test email was received by the user.  </t>
  </si>
  <si>
    <t xml:space="preserve">In my BERP, Formulation tab is inactive. </t>
  </si>
  <si>
    <t>5:47:09</t>
  </si>
  <si>
    <t>69:47:09</t>
  </si>
  <si>
    <t>5:47:23</t>
  </si>
  <si>
    <t>69:47:23</t>
  </si>
  <si>
    <t xml:space="preserve">Description du problème/Issue Description: In my BERP, Formulation tab is inactive. </t>
  </si>
  <si>
    <t>"""8247418"",""George Kanatselis"",""George Kanatselis &lt;george@balcan.com&gt;"","""",""2025-06-26 08:47:31 -0400"",""Service Agent User"",""B2 MTL 2 (Montreal 2)"",""Information Technology (IT)"","""",""Joe Pizzuco"","""",""en"",false~""added the rights try now"""</t>
  </si>
  <si>
    <t>https://helpdesk.balcan.com/attachments/7c03a3a241c08b11130b/capture-docx.vnd</t>
  </si>
  <si>
    <t>Can't download file from we transfer site \ restricted by I.T.</t>
  </si>
  <si>
    <t>"B3 Laval";"Pre-Production";"applications";"Office";"Excel";"Word"</t>
  </si>
  <si>
    <t>Hi, We require some assistance with downloading this artwork file from the customer. Please advise how we are to proceed.</t>
  </si>
  <si>
    <t>12:20:19</t>
  </si>
  <si>
    <t>76:20:19</t>
  </si>
  <si>
    <t>34:50:01</t>
  </si>
  <si>
    <t>146:50:01</t>
  </si>
  <si>
    <t>Description du problème/Issue Description: Hi, We require some assistance with downloading this artwork file from the customer. Please advise how we are to proceed.</t>
  </si>
  <si>
    <t>"""11360089"",""Edens Valcin"",""Edens Valcin &lt;evalcin@balcan.com&gt;"",""IT Support"",""2025-06-25 08:42:59 -0400"",""Administrator"",""B2 MTL 2 (Montreal 2)"",""Information Technology (IT)"","""",""Joe Pizzuco"","""",""en"",false~""[@]Christina Trevisan @Gary Iozzo Hello Christina, I called Gary Iozzo to better understand the need of the Team. They regularly get large files from customers that sometimes can't be sent by email. Since file sharing sites are restricted, a permanent solution needs to be suggested to the user. Creating a Microsoft guest accounts for each customer to share files on OneDrive may be time consuming. Verifications will be made with the IT department because the user is contacted again. Thank you!""";"""8619861"",""Christina Trevisan"",""Christina Trevisan &lt;ctrevisan@balcan.com&gt;"",""Gestionnaire de comptes - Sales Account Manager"",""2025-05-17 08:37:15 -0400"",""Requester"",""B2 MTL 2 (Montreal 2)"",,,""&lt;None&gt;"",,,false~""Good morning, Any news on this request. We need to review the file with the client. Thank you Christina Trevisan
Sent from my iPhon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guest account and OneDrive solution was offered to the user. 
The user will use a work around until we can find a more permanent solution to make the process more seamless. </t>
  </si>
  <si>
    <t>https://helpdesk.balcan.com/attachments/e02191a4da0f533aab1b/tr_-al-s-premium-compost-2_2-for-printer-msg.vnd</t>
  </si>
  <si>
    <t>"jdebona@balcan.com";"mmadder@balcan.com";"ctrevisan@balcan.com"</t>
  </si>
  <si>
    <t>Maryna got locked out of her laptop. can someone please unlock it.</t>
  </si>
  <si>
    <t>0:13:52</t>
  </si>
  <si>
    <t>0:28:11</t>
  </si>
  <si>
    <t>Description du problème/Issue Description: Maryna got locked out of her laptop. can someone please unlock it.</t>
  </si>
  <si>
    <t>"""9308214"",""Cindy Reid"",""Cindy Reid &lt;cindy.reid@nelmar.com&gt;"","""",""2025-06-16 15:10:15 -0400"",""Requester"",""B8 Nelmar (Terrebonne)"",,"""",""&lt;None&gt;"","""",""[-]1"",false~""Yes, that worked. Thank you for your quick response.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Friday, January 24, 2025 11:13 AM To: Cindy Reid cindy.reid@nelmar.com Subject: Requêtre / Incident #9573 Demande générale / General Support Incident [Courriel Externe - External email]""";"""8247418"",""George Kanatselis"",""George Kanatselis &lt;george@balcan.com&gt;"","""",""2025-06-26 08:47:31 -0400"",""Service Agent User"",""B2 MTL 2 (Montreal 2)"",""Information Technology (IT)"","""",""Joe Pizzuco"","""",""en"",false~""try now"""</t>
  </si>
  <si>
    <t>Random computer crash - external monitors flash - docking station crashing.</t>
  </si>
  <si>
    <t xml:space="preserve">The BIOS of the computer was updated. 
The graphics card and the chipset drivers were updater.
Nearly 40 Gb of temps files were deleted from the computer. 
The laptop was rebooted. </t>
  </si>
  <si>
    <t>cannot access my file on OneDrive same issue as ticket 9148</t>
  </si>
  <si>
    <t>17:19:19</t>
  </si>
  <si>
    <t>97:19:56</t>
  </si>
  <si>
    <t>Description du problème/Issue Description: cannot access my file on OneDrive same issue as ticket 9148</t>
  </si>
  <si>
    <t>"""8619889"",""Francois Dube"",""Francois Dube &lt;fdube@balcan.com&gt;"",""Manager Sales, Eastern Canada &amp; USA"",""2025-01-30 16:24:02 -0500"",""Requester"",""B2 MTL 2 (Montreal 2)"",""Sales"","""",""&lt;None&gt;"","""",""[-]1"",false~""It's working now this ticket can be closed"""</t>
  </si>
  <si>
    <t>Dump file not received since 2024-12-24</t>
  </si>
  <si>
    <t>Hello Helpdesk, Can anyone help checking the ruby machine? We did not receive files since 2024-12-24. So Epicor has no issue material on work orders since 2024-12-24. thanks, Eddy</t>
  </si>
  <si>
    <t>9:16:30</t>
  </si>
  <si>
    <t>73:42:48</t>
  </si>
  <si>
    <t>24:50:30</t>
  </si>
  <si>
    <t>121:16:48</t>
  </si>
  <si>
    <t>"""8247417"",""Alaa Almasri"",""Alaa Almasri &lt;aalmasri@balcan.com&gt;"","""",""2025-06-25 15:13:45 -0400"",""Administrator"",,""Information Technology (IT)"","""",""&lt;None&gt;"","""",""[-]1"",false~""Issue fixed.""";"""8247417"",""Alaa Almasri"",""Alaa Almasri &lt;aalmasri@balcan.com&gt;"","""",""2025-06-25 15:13:45 -0400"",""Administrator"",,""Information Technology (IT)"","""",""&lt;None&gt;"","""",""[-]1"",false~""Hi Eddy, is this fixed?"""</t>
  </si>
  <si>
    <t>"Amine Adouni &lt;aadouni@balcan.com&gt;";"Duc Tran &lt;dtran@balcan.com&gt;";"Perry Bachountakis &lt;perry@balcan.com&gt;";"Renan Nunez &lt;rnunez@balcan.com&gt;";"Tao Wong &lt;twong@balcan.com&gt;";"Zhirong Li &lt;zli@balcan.com&gt;"</t>
  </si>
  <si>
    <t>New Stations and Printers for Terrebonne WMS.</t>
  </si>
  <si>
    <t>Good morning we are requiring the installation of 3 stations at the Terrebonne Extrusion Shopfloor for Epicor WMS implementation. Attached you will Find Tao’s comments. Renán Núñez | Senior Business Analyst Balcan Innovations Inc. 9340 Meaux, St-Leonard, Quebec H1R 3H2 T: (438) 404-0839| rnunez@balcan.com www.balcan.com</t>
  </si>
  <si>
    <t>"applications";"B2 MTL 2 (Montreal 2)";"Information Technology (IT)";"hardware";"desktop"</t>
  </si>
  <si>
    <t>269:55:28</t>
  </si>
  <si>
    <t>1133:22:05</t>
  </si>
  <si>
    <t>420:13:46</t>
  </si>
  <si>
    <t>1779:40:23</t>
  </si>
  <si>
    <t>"""9275365"",""Philippe Tetreault"",""Philippe Tetreault &lt;ptetreault@balcan.com&gt;"","""",""2025-06-26 08:30:31 -0400"",""Administrator"",""B2 MTL 2 (Montreal 2)"",""Information Technology (IT)"","""",""Perry Bachountakis"","""",""en"",false~""The 3 PCs and printers are installed. We are waiting on tablets so that the printers will be install on the column and not on the current small table. To help the user login quicker, we should be receiving soon 3 scanning guns to help the users enter the password more quickly.""";"""11360089"",""Edens Valcin"",""Edens Valcin &lt;evalcin@balcan.com&gt;"",""IT Support"",""2025-06-25 08:42:59 -0400"",""Administrator"",""B2 MTL 2 (Montreal 2)"",""Information Technology (IT)"","""",""Joe Pizzuco"","""",""en"",false~""[@]Joe Pizzuco @Tu Phuong Vo The following steps were completed: - Windows installation - Windows updates - Driver updates - Local Admin account creation (Dilenea, Balcan Local Admin) - Joined the Balcan domain - Delivered to Nelmar (the computers, keyboards, mouses, network cables and power cables are in Philippe's office) ------------------------------------------------------------------------------------------------- Once the names for the computers will be confirmed, they will be changed and joined to the Nelmar domain. **** Waiting on three HDMI monitors and 3 printers. ------------------------------------------------------------------------------------------------- Host name: TER-2J09XD2-D OptiPlex 3040 Small Form Factor Service Tag: 2J09XD2 Basic Support: Ended November 22, 2019 Host name: TER-BCL9Z23-D OptiPlex 3050 Small Form Factor Service Tag: 8N6S7M2 Basic Support: Ended December 19, 2020 Host name: TER-BCL9Z23-D OptiPlex 3070 Small Form Factor Service Tag: BCL9Z23 Basic Support: Ended March 16, 2023"""</t>
  </si>
  <si>
    <t>https://helpdesk.balcan.com/attachments/153b5ccf07ea66d510ee/mailattachment-eml.rfc822
https://helpdesk.balcan.com/attachments/f09218b8fb6978033f2f/mailattachment-eml.rfc822</t>
  </si>
  <si>
    <t>10337058 ~"pamela.cubillos@balcan.com" ~"pamela.cubillos@balcan.com" ~"2025-06-03 13:00:50 -0400" ~"Requester" ~"&lt;None&gt;" ~false</t>
  </si>
  <si>
    <t>It is not connecting to any printer</t>
  </si>
  <si>
    <t>17:20:00</t>
  </si>
  <si>
    <t>97:53:32</t>
  </si>
  <si>
    <t>29:06:16</t>
  </si>
  <si>
    <t>125:39:48</t>
  </si>
  <si>
    <t>Requis pour / Requested For :: pamela.cubillos@balcan.com~Printer Location: Terrebonne~Service Request: Issue with Printer~Description: It is not connecting to any printer</t>
  </si>
  <si>
    <t>"""8247418"",""George Kanatselis"",""George Kanatselis &lt;george@balcan.com&gt;"","""",""2025-06-26 08:47:31 -0400"",""Service Agent User"",""B2 MTL 2 (Montreal 2)"",""Information Technology (IT)"","""",""Joe Pizzuco"","""",""en"",false~""done ,tested""";"""10337058"",""pamela.cubillos@balcan.com"",""pamela.cubillos@balcan.com"",,""2025-06-03 13:00:50 -0400"",""Requester"",,,,""&lt;None&gt;"",,,false~""Still not printing""";"""8247418"",""George Kanatselis"",""George Kanatselis &lt;george@balcan.com&gt;"","""",""2025-06-26 08:47:31 -0400"",""Service Agent User"",""B2 MTL 2 (Montreal 2)"",""Information Technology (IT)"","""",""Joe Pizzuco"","""",""en"",false~""is it still not printing?""";"""10337058"",""pamela.cubillos@balcan.com"",""pamela.cubillos@balcan.com"",,""2025-06-03 13:00:50 -0400"",""Requester"",,,,""&lt;None&gt;"",,,false~""The issue is not with the printer. It is my computer not connecting to any printer. When I try to print it just does nothing""";"""8247418"",""George Kanatselis"",""George Kanatselis &lt;george@balcan.com&gt;"","""",""2025-06-26 08:47:31 -0400"",""Service Agent User"",""B2 MTL 2 (Montreal 2)"",""Information Technology (IT)"","""",""Joe Pizzuco"","""",""en"",false~""try resetting the power of printer unplug power for 20 seconds"""</t>
  </si>
  <si>
    <t>HI,
Aldo needs to have his password on this email and teams updated pls contact him thanks</t>
  </si>
  <si>
    <t>0:02:44</t>
  </si>
  <si>
    <t>8:18:15</t>
  </si>
  <si>
    <t>73:02:06</t>
  </si>
  <si>
    <t>Description du problème/Issue Description: HI,
Aldo needs to have his password on this email and teams updated pls contact him thanks</t>
  </si>
  <si>
    <t>"""8619812"",""Aldo Covenas"",""Aldo Covenas &lt;acovenas@balcan.com&gt;"","""",""2025-06-19 15:20:44 -0400"",""Requester"",""B5 Distribution Center"",,,""&lt;None&gt;"",,,false~""Thank you to all ! Aldo From: David Potts dpotts@balcan.com Sent: Friday, January 24, 2025 8:17 AM To: helpdesk helpdesk@balcan.com; George Kanatselis george@balcan.com Cc: Aldo Covenas acovenas@balcan.com; Joe Pizzuco jpizzuco@balcan.com Subject: RE: Requête / Incident #9567 Demande générale / General Support Incident HI , Pls assist Aldo as he cannot log in thanks David Potts, P.Log. Logistics Manager/ Gérant de Logistique Balcan Innovations Inc. 8300 Place Marien Montreal-East,QC. H1B 5W6 dpotts@balcan.com www.balcan.com From: Balcan Innovations - Centre d'aide / Service Desk &lt;helpdesk@balcan.com&gt; Sent: Friday, January 24, 2025 8:16 AM To: David Potts &lt;dpotts@balcan.com&gt; Subject: Requête / Incident #9567 Demande générale / General Support Incident [Courriel Externe - External email]""";"""8619869"",""David Potts"",""David Potts &lt;dpotts@balcan.com&gt;"",""Chef d'équipe, Logistique - Team Leader, Logistics"",""2025-06-18 07:24:41 -0400"",""Requester"",""B5 Distribution Center"",,"""",""&lt;None&gt;"","""",""[-]1"",false~""Where? David Potts, P.Log. Logistics Manager/ Gérant de Logistique Balcan Innovations Inc. 8300 Place Marien Montreal-East,QC. H1B 5W6 dpotts@balcan.com www.balcan.com From: Balcan Innovations - Centre d'aide / Service Desk helpdesk@balcan.com Sent: Friday, January 24, 2025 9:03 AM To: David Potts dpotts@balcan.com Cc: Aldo Covenas acovenas@balcan.com; Joe Pizzuco jpizzuco@balcan.com Subject: Requêtre / Incident #9567 Demande générale / General Support Incident [Courriel Externe - External email]""";"""8247418"",""George Kanatselis"",""George Kanatselis &lt;george@balcan.com&gt;"","""",""2025-06-26 08:47:31 -0400"",""Service Agent User"",""B2 MTL 2 (Montreal 2)"",""Information Technology (IT)"","""",""Joe Pizzuco"","""",""en"",false~""sent pwd""";"""8619869"",""David Potts"",""David Potts &lt;dpotts@balcan.com&gt;"",""Chef d'équipe, Logistique - Team Leader, Logistics"",""2025-06-18 07:24:41 -0400"",""Requester"",""B5 Distribution Center"",,"""",""&lt;None&gt;"","""",""[-]1"",false~""HI , Pls assist Aldo as he cannot log in thanks David Potts, P.Log. Logistics Manager/ Gérant de Logistique Balcan Innovations Inc. 8300 Place Marien Montreal-East,QC. H1B 5W6 dpotts@balcan.com www.balcan.com From: Balcan Innovations - Centre d'aide / Service Desk helpdesk@balcan.com Sent: Friday, January 24, 2025 8:16 AM To: David Potts dpotts@balcan.com Subject: Requête / Incident #9567 Demande générale / General Support Incident [Courriel Externe - External email]"""</t>
  </si>
  <si>
    <t>"David Potts &lt;dpotts@balcan.com&gt;";"george@balcan.com";"acovenas@balcan.com";"jpizzuco@balcan.com"</t>
  </si>
  <si>
    <t>Dev servers down</t>
  </si>
  <si>
    <t>Hello Alaa, Can you please check the dev server networks? We are not able to connect 192.168.75.96 and 192.168.75.99 thanks, Eddy</t>
  </si>
  <si>
    <t>0:02:30</t>
  </si>
  <si>
    <t>0:49:19</t>
  </si>
  <si>
    <t>9:07:46</t>
  </si>
  <si>
    <t>73:54:35</t>
  </si>
  <si>
    <t>"""8247417"",""Alaa Almasri"",""Alaa Almasri &lt;aalmasri@balcan.com&gt;"","""",""2025-06-25 15:13:45 -0400"",""Administrator"",,""Information Technology (IT)"","""",""&lt;None&gt;"","""",""[-]1"",false~""ALL IS GOOD NOW From: Eddy Qiu eqiu@balcan.com Sent: Friday, January 24, 2025 9:17 AM To: Alaa Almasri aalmasri@balcan.com; helpdesk helpdesk@balcan.com Subject: Re: Dev servers down Thanks, I appreciate it. From: Alaa Almasri aalmasri@balcan.com Sent: Friday, January 24, 2025 9:02 AM To: Eddy Qiu eqiu@balcan.com; helpdesk helpdesk@balcan.com Subject: Re: Dev servers down 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8714290"",""Eddy Qiu"",""Eddy Qiu &lt;eqiu@balcan.com&gt;"",""Programmer Analyst"",""2025-06-16 13:51:43 -0400"",""Service Agent User"",""B1 MTL 1 (Montreal 1)"",""Information Technology (IT)"","""",""&lt;None&gt;"","""",""[-]1"",false~""Thanks, I appreciate it. From: Alaa Almasri aalmasri@balcan.com Sent: Friday, January 24, 2025 9:02 AM To: Eddy Qiu eqiu@balcan.com; helpdesk helpdesk@balcan.com Subject: Re: Dev servers down 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8247417"",""Alaa Almasri"",""Alaa Almasri &lt;aalmasri@balcan.com&gt;"","""",""2025-06-25 15:13:45 -0400"",""Administrator"",,""Information Technology (IT)"","""",""&lt;None&gt;"","""",""[-]1"",false~""Hi Eddy, there's a problem with the DEV environment. I'm checking now From: Eddy Qiu eqiu@balcan.com Sent: Friday, January 24, 2025 8:12 AM To: helpdesk helpdesk@balcan.com Cc: Alaa Almasri aalmasri@balcan.com Subject: Dev servers down Hello Alaa, Can you please check the dev server networks? We are not able to connect 192.168.75.96 and 192.168.75.99 thanks, Eddy"""</t>
  </si>
  <si>
    <t>Please change email address for this report from: From To: Sarah to: Christina Trevisan &lt;ctrevisan@balcan.com From Cc: Rita to: Sabina Saccente sabinasaccente@balcan.com Thank you, Katia Zichella -----Original Message----- From: acs@balcan.com acs@balcan.com Sent: Friday, January 24, 2025 4:09 AM To: Sarah Bourgie-Sabourin sbourgie@balcan.com Cc: louiscordeau@top-bedding.com; Rita Garofalo rgarofalo@balcan.com Subject: ALL Open Orders STATUS Report #23-18345 PLEASE OPEN THE ATTACHMENTS FOR YOUR DAILY REPORT</t>
  </si>
  <si>
    <t>8:56:42</t>
  </si>
  <si>
    <t>75:19:40</t>
  </si>
  <si>
    <t>8:56:50</t>
  </si>
  <si>
    <t>75:19:48</t>
  </si>
  <si>
    <t>https://helpdesk.balcan.com/attachments/641bb374bc5c46a9050f/23-openorderstatus_1834520250124000531.pdf</t>
  </si>
  <si>
    <t>I need access to SAP to be able to take and export all data associated to OEE. It means production time used, process data, quality efficiency/NC quantity and etc. Thanks.</t>
  </si>
  <si>
    <t>49:24:10</t>
  </si>
  <si>
    <t>213:05:51</t>
  </si>
  <si>
    <t>Logiciel demandé/Requested Software: SAP Business One~Spécifier si autre / If other specify :: I need access to SAP to be able to take and export all data associated to OEE. It means production time used, process data, quality efficiency/NC quantity and etc. Thanks.</t>
  </si>
  <si>
    <t>"""11652995"",""jmores@balcan.com"",""jmores@balcan.com"",,""2025-06-09 09:22:26 -0400"",""Requester"",,,,""&lt;None&gt;"",,,false~""It is not more necessary."""</t>
  </si>
  <si>
    <t>Not necessary</t>
  </si>
  <si>
    <t>"ehosseininasab@balcan.com";"aisore@plastixxffs.com";"yhoule@balcan.com"</t>
  </si>
  <si>
    <t>Zebra printer</t>
  </si>
  <si>
    <t>Please install zebra printer to my laptop. Thanks Sunshine Johnson-Ukpede | Purchasing &amp; Inventory Specialist Balcan USA Inc. 7201 108th Street, Pleasant Prairie, WI 53158, USA C: (262)287-7269 O: (262) 286-0242 ext 4009 E: Sjohnson@balcan.com www.balcan.com</t>
  </si>
  <si>
    <t>17:26:57</t>
  </si>
  <si>
    <t>97:26:57</t>
  </si>
  <si>
    <t>[-] plugged in label printer
- installed drivers for Zebra GK420D
- test print, works
- noticed a few duplicate printers, cleaned this up
- showed user how to print labels</t>
  </si>
  <si>
    <t>Reset password of Magic as her BG account</t>
  </si>
  <si>
    <t>Melanie contacted me to reset the password of her Magic account user BGMviau, the same as her password in her Windows BG account</t>
  </si>
  <si>
    <t>The BG accounts have similar password in Windows access and Magic</t>
  </si>
  <si>
    <t>"hardware";"B3 Laval";"Other"</t>
  </si>
  <si>
    <t>Avez-vous un projetcteur portatif que je pourrait emprunter a long terme pour des présentation.
merci
Merci</t>
  </si>
  <si>
    <t>0:31:49</t>
  </si>
  <si>
    <t>64:22:45</t>
  </si>
  <si>
    <t>288:22:45</t>
  </si>
  <si>
    <t>Requis pour / Requested For :: mdegrandpre@balcan.com~Choix équipements / Hardware Choices :: Autre / Other~Spécifier si autre / If other specify :: Avez-vous un projetcteur portatif que je pourrait emprunter a long terme pour des présentation.
merci
Merci</t>
  </si>
  <si>
    <t>"""10665238"",""Marwan Takchi"",""Marwan Takchi &lt;mtakchi@balcan.com&gt;"",""HelpDesk Level2"",""2025-02-20 08:39:52 -0500"",""Requester"",""B2 MTL 2 (Montreal 2)"",""Information Technology (IT)"",""514-222-2516"",""Joe Pizzuco"","""",""[-]1"",true~""Livre. Donnez le projecteur JP Canuel. Recu une confirmation par email qu'il etait en sa possession.""";"""8786937"",""Tu Phuong Vo"",""Tu Phuong Vo &lt;tvo@balcan.com&gt;"",""IT Manager - Assets, Contracts and Services"",""2025-06-26 09:18:18 -0400"",""Administrator"",""B1 MTL 1 (Montreal 1)"",""Information Technology (IT)"","""",""Tao Wong"","""",""en"",false~""Bon matin Martin Marwan va venir avec un projecteur mardi. Valide bien avec lui que tu sais comment l'utiliser. Merci !""";"""11187421"",""mdegrandpre@balcan.com"",""mdegrandpre@balcan.com"",,""2025-02-12 09:05:21 -0500"",""Requester"",,,,""&lt;None&gt;"",,,false~""Salut, L’enjeux est si la salle est occupée, nous n’avons pas d’autre place pour présenter des trucs ! On pourrait mettre la TV dans notre bureau ? Merci From: Balcan Innovations - Centre d'aide / Service Desk helpdesk@balcan.com Sent: Friday, January 24, 2025 12:20 PM To: Martin De Grandpre mdegrandpre@balcan.com Subject: Requêtre / Incident #9561 Nouvel équipement / New Hardware [Courriel Externe - External email]""";"""8786937"",""Tu Phuong Vo"",""Tu Phuong Vo &lt;tvo@balcan.com&gt;"",""IT Manager - Assets, Contracts and Services"",""2025-06-26 09:18:18 -0400"",""Administrator"",""B1 MTL 1 (Montreal 1)"",""Information Technology (IT)"","""",""Tao Wong"","""",""en"",false~""Elle est ou là sallle à Laval? Petite grosse? On pourrait peut être y mettre une TV""";"""11187421"",""mdegrandpre@balcan.com"",""mdegrandpre@balcan.com"",,""2025-02-12 09:05:21 -0500"",""Requester"",,,,""&lt;None&gt;"",,,false~""Bonjour Tu,
Un projecteur portatif, mural, car à Laval il y a une salle de conférence avec moniteur. Lorsqu’elle est prise, nous n’avons rien pour projeter. Nous devons tous regarder un écran de laptop.
Merci Martin De Grandpré
Directeur Senior de la Maintenance De : Balcan Innovations - Centre d'aide / Service Desk helpdesk@balcan.com Envoyé : Thursday, January 23, 2025 3:43:22 PM À : Martin De Grandpre mdegrandpre@balcan.com Objet : Requêtre / Incident #9561 Nouvel équipement / New Hardware [Courriel Externe - External email]""";"""8786937"",""Tu Phuong Vo"",""Tu Phuong Vo &lt;tvo@balcan.com&gt;"",""IT Manager - Assets, Contracts and Services"",""2025-06-26 09:18:18 -0400"",""Administrator"",""B1 MTL 1 (Montreal 1)"",""Information Technology (IT)"","""",""Tao Wong"","""",""en"",false~""Salut Martin, tu cherches un Projecteur mural? Je pose la question car il y a des écrans pas mal partout dans les salles de conférence. Merci!"""</t>
  </si>
  <si>
    <t xml:space="preserve">Projecteur Livre </t>
  </si>
  <si>
    <t>Plast Control not able to connect online from germany.</t>
  </si>
  <si>
    <t>8:16:10</t>
  </si>
  <si>
    <t>24:16:10</t>
  </si>
  <si>
    <t>Description du problème/Issue Description: Plast Control not able to connect online from germany.</t>
  </si>
  <si>
    <t>"""11471860"",""Michael Akinyosoye"",""Michael Akinyosoye &lt;oakinyosoye@balcan.com&gt;"","""",""2025-06-23 10:24:49 -0400"",""Service Agent User"",""B2 MTL 2 (Montreal 2)"",""Information Technology (IT)"","""",""&lt;None&gt;"","""",""[-]1"",false~""I have taken this up and communicated with Umar. Resolution ongoing.....""";"""9275365"",""Philippe Tetreault"",""Philippe Tetreault &lt;ptetreault@balcan.com&gt;"","""",""2025-06-26 08:30:31 -0400"",""Administrator"",""B2 MTL 2 (Montreal 2)"",""Information Technology (IT)"","""",""Perry Bachountakis"","""",""en"",false~""I have check the 172.20.22.0/24 vlan 22. I added the htts in the Application control OpenVPN Thery are no more Deny."""</t>
  </si>
  <si>
    <t>The issues have been resolved, and Germany vendor can connect via EWON to the lines and do their work. Confirm via mail and Umar.</t>
  </si>
  <si>
    <t>https://helpdesk.balcan.com/attachments/c76c6113cd75cb0dce1d/balcan-ewon-connection-status-jpg.jpeg</t>
  </si>
  <si>
    <t>Resin VWMS label printer issue</t>
  </si>
  <si>
    <t>Got a call from Nabil regarding a problem with the an issue with the label printer. see attached image.</t>
  </si>
  <si>
    <t>The sensors and the drum needed cleaning with a tissue and alchohol.
I told them that the Lab have everything they need to clean the printer.
once cleaned the print was back to normal.</t>
  </si>
  <si>
    <t>Headset request for Avaya phones Qt. 3.</t>
  </si>
  <si>
    <t>I will need 3 headphones to connect to the phone so we could type and write at the same time when a customer calls. We all have AVAYA as a phone model. Not sure if there is different models that I could choose to see waht is best for the team or not.if you have any others questions, please contact me.</t>
  </si>
  <si>
    <t>28:03:12</t>
  </si>
  <si>
    <t>140:03:12</t>
  </si>
  <si>
    <t>166:25:44</t>
  </si>
  <si>
    <t>694:25:44</t>
  </si>
  <si>
    <t>Description du problème/Issue Description: I will need 3 headphones to connect to the phone so we could type and write at the same time when a customer calls. We all have AVAYA as a phone model. Not sure if there is different models that I could choose to see waht is best for the team or not.if you have any others questions, please contact me.</t>
  </si>
  <si>
    <t>"""11360089"",""Edens Valcin"",""Edens Valcin &lt;evalcin@balcan.com&gt;"",""IT Support"",""2025-06-25 08:42:59 -0400"",""Administrator"",""B2 MTL 2 (Montreal 2)"",""Information Technology (IT)"","""",""Joe Pizzuco"","""",""en"",false~""[@]Tu Phuong Vo I went to see the user and his team in person. I gave them a demo of the headset and how it must be connected and used. The confirmed that they wish to order 3 headsets with one earpiece and not two. ----------------------- Please feel free to take over the incident if necessary.""";"""8910883"",""Tommy Reis"",""Tommy Reis &lt;treis@plastixxffs.com&gt;"","""",""2025-05-22 09:25:33 -0400"",""Requester"",""B8 Nelmar (Terrebonne)"",,"""",""&lt;None&gt;"","""",""[-]1"",false~""Good afternoon, Hope you are doing well. Like we agreed, I would let you know if someone came and see me today for the head set and no one came, maybe this person did not come to Terrebonne because of the snowstorm, but I just wanted you to be aware. Have a great day! Best regards, Tommy Reis Team Leader, Customer Support Specialist Chef d'équipe, Spécialiste en support au client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February 12, 2025 2:26 P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Edens Valcin Tu me donneras un statut afin que j'achète. Merci""";"""8786937"",""Tu Phuong Vo"",""Tu Phuong Vo &lt;tvo@balcan.com&gt;"",""IT Manager - Assets, Contracts and Services"",""2025-06-26 09:18:18 -0400"",""Administrator"",""B1 MTL 1 (Montreal 1)"",""Information Technology (IT)"","""",""Tao Wong"","""",""en"",false~""As mentioned on our call, a technician will be back Thursday with headsets to try.""";"""8910883"",""Tommy Reis"",""Tommy Reis &lt;treis@plastixxffs.com&gt;"","""",""2025-05-22 09:25:33 -0400"",""Requester"",""B8 Nelmar (Terrebonne)"",,"""",""&lt;None&gt;"","""",""[-]1"",false~""Good morning Tu Phuong, Hope you are doing well. Would you please be kind enough just to give me a timeline for this please? Best regards, Tommy Reis Team Leader, Customer Support Specialist Plastixx FFS Technologies , a division of Balcan Innovations 3100 rue des Bâtisseurs Street | Terrebonne | QC | J6Y 0A2 T 1.800.363.2283 x 334 T 1.450.477.0001 x 334 Cell: 514-713-6358 treis@plastixxffs.com | www.plastixxffs.com From: Tommy Reis treis@plastixxffs.com Sent: January 31, 2025 9:19 AM To: helpdesk helpdesk@balcan.com Cc: Tommy Reis treis@plastixxffs.com Subject: RE: Requêtre / Incident #9558 Demande générale / General Support Incident Good morning, Thank you for your email. I never said this was crucial but was just looking for an update. For example, headset order and it will be a 3 weeks wait. This is all I was looking for as a response. Please also note that my team only works 1 day from home and the rest of the time they are at the office. Thank you for your understanding and patience on this matter. Have a great weekend.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lt;helpdesk@balcan.com&gt; Sent: January 31, 2025 9:13 AM To: Tommy Reis &lt;treis@plastixxffs.com&gt; Subject: Requêtre / Incident #9558 Demande générale / General Support Incident [Courriel Externe - External email]""";"""8910883"",""Tommy Reis"",""Tommy Reis &lt;treis@plastixxffs.com&gt;"","""",""2025-05-22 09:25:33 -0400"",""Requester"",""B8 Nelmar (Terrebonne)"",,"""",""&lt;None&gt;"","""",""[-]1"",false~""Good morning, Thank you for your email. I never said this was crucial but was just looking for an update. For example, headset order and it will be a 3 weeks wait. This is all I was looking for as a response. Please also note that my team only works 1 day from home and the rest of the time they are at the office. Thank you for your understanding and patience on this matter. Have a great weekend.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31, 2025 9:13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this is not something we have in stock, you will need to be patient for those. Out of courtesy I will make it purchase for you. However, my understanding is that your team is working half from home half at work and the Avaya phone has been in use for a while now. This is not something critical. Thank you""";"""8910883"",""Tommy Reis"",""Tommy Reis &lt;treis@plastixxffs.com&gt;"","""",""2025-05-22 09:25:33 -0400"",""Requester"",""B8 Nelmar (Terrebonne)"",,"""",""&lt;None&gt;"","""",""[-]1"",false~""Good morning, Hope you are doing well. I would just like to follow up with this request? Best regards, Tommy Reis Team Leader, Customer Service Plastixx FFS Technologies , a division of Balcan Innovations 3100 rue des Bâtisseurs Street | Terrebonne | QC | J6Y 0A2 T 1.800.363.2283 x 334 T 1.450.477.0001 x 334 Cell: 514-713-6358 treis@plastixxffs.com | www.plastixxffs.com From: Tommy Reis treis@plastixxffs.com Sent: January 29, 2025 12:54 PM To: helpdesk helpdesk@balcan.com Cc: Tommy Reis treis@plastixxffs.com Subject: RE: Requêtre / Incident #9558 Demande générale / General Support Incident Hi I was a pleasure to speak with you. The headset will be connect to the following numbers 1.450.477.0001 x 334 1.450.477.0001 x 228 1.450.477.0001 x 225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lt;helpdesk@balcan.com&gt; Sent: January 29, 2025 12:06 PM To: Tommy Reis &lt;treis@plastixxffs.com&gt; Subject: Requêtre / Incident #9558 Demande générale / General Support Incident [Courriel Externe - External email]""";"""8910883"",""Tommy Reis"",""Tommy Reis &lt;treis@plastixxffs.com&gt;"","""",""2025-05-22 09:25:33 -0400"",""Requester"",""B8 Nelmar (Terrebonne)"",,"""",""&lt;None&gt;"","""",""[-]1"",false~""Hi I was a pleasure to speak with you. The headset will be connect to the following numbers 1.450.477.0001 x 334 1.450.477.0001 x 228 1.450.477.0001 x 225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2:06 P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take the time to contact me on TEAM.""";"""8910883"",""Tommy Reis"",""Tommy Reis &lt;treis@plastixxffs.com&gt;"","""",""2025-05-22 09:25:33 -0400"",""Requester"",""B8 Nelmar (Terrebonne)"",,"""",""&lt;None&gt;"","""",""[-]1"",false~""Hi Thank you for your message, but what do you mean exactly. I’m always free on teams to discuss if I need to do something. Thank you for you’re your patienc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1:33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Specify which line in the ticket.""";"""8910883"",""Tommy Reis"",""Tommy Reis &lt;treis@plastixxffs.com&gt;"","""",""2025-05-22 09:25:33 -0400"",""Requester"",""B8 Nelmar (Terrebonne)"",,"""",""&lt;None&gt;"","""",""[-]1"",false~""Hello, That is correct. I would need three of them pleas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9, 2025 11:04 AM To: Tommy Reis treis@plastixxffs.com Subject: Requêtre / Incident #9558 Demande générale / General Support Incident [Courriel Externe - External email]""";"""8786937"",""Tu Phuong Vo"",""Tu Phuong Vo &lt;tvo@balcan.com&gt;"",""IT Manager - Assets, Contracts and Services"",""2025-06-26 09:18:18 -0400"",""Administrator"",""B1 MTL 1 (Montreal 1)"",""Information Technology (IT)"","""",""Tao Wong"","""",""en"",false~""Hi Tommy your request is to have headset for you Avaya phones when you are working in the office? Right now, the team do not have headset ?""";"""8910883"",""Tommy Reis"",""Tommy Reis &lt;treis@plastixxffs.com&gt;"","""",""2025-05-22 09:25:33 -0400"",""Requester"",""B8 Nelmar (Terrebonne)"",,"""",""&lt;None&gt;"","""",""[-]1"",false~""Good morning, I would like to follow up on this request please. Best regards, Tommy Reis Team Leader, Customer Service Plastixx FFS Technologies , a division of Balcan Innovations 3100 rue des Bâtisseurs Street | Terrebonne | QC | J6Y 0A2 T 1.800.363.2283 x 334 T 1.450.477.0001 x 334 Cell: 514-713-6358 treis@plastixxffs.com | www.plastixxffs.com From: Balcan Innovations - Centre d'aide / Service Desk helpdesk@balcan.com Sent: January 23, 2025 3:01 PM To: Tommy Reis treis@plastixxffs.com Subject: Requête / Incident #9558 Demande générale / General Support Incident [Courriel Externe - External email]"""</t>
  </si>
  <si>
    <t>3 x R19 Telephone</t>
  </si>
  <si>
    <t>Guest account creation for  Constantinos Malaxianakis from the company Intertek.</t>
  </si>
  <si>
    <t>Guest account creation for Constantinos Malaxianakis from the company Intertek.</t>
  </si>
  <si>
    <t>3:56:15</t>
  </si>
  <si>
    <t>19:56:15</t>
  </si>
  <si>
    <t>23:15:15</t>
  </si>
  <si>
    <t>119:15:1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247446"",""Tao Wong"",""Tao Wong &lt;twong@balcan.com&gt;"",""CIO"",""2025-06-24 18:27:38 -0400"",""Administrator"",""B2 MTL 2 (Montreal 2)"",""Information Technology (IT)"","""",""&lt;None&gt;"","""",""en"",false~""Approved. Please ensure guest access to the specific file only. Thanks""";"""11360089"",""Edens Valcin"",""Edens Valcin &lt;evalcin@balcan.com&gt;"",""IT Support"",""2025-06-25 08:42:59 -0400"",""Administrator"",""B2 MTL 2 (Montreal 2)"",""Information Technology (IT)"","""",""Joe Pizzuco"","""",""en"",false~""From: Edens Valcin &lt;evalcin@balcan.com&gt; Sent: Friday, January 24, 2025 10:14 AM To: Tao Wong &lt;twong@balcan.com&gt; Subject: Approval - Incident #9557 - Guest account creation for Constantinos Malaxianakis from the company Intertek. Hello Tao, Here is the request to create a guest account in Azure A.D. for a 3rd party user to access internal files too large to be sent by email. #9557 - Guest account creation for Constantinos Malaxianakis from the company Intertek. - SolarWinds Service Desk Requester: Karan Viraj Singh
Company: Intertek 3rd party user, (First, Last name): Constantinos Malaxianakis Email: c.malaxianakis@intertek.com Duration: 7 days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Hello @Tao Wong @Joe Pizzuco Here are the information of the external user who needs an account created: Company: Intertek First and Last Name: Constantinos Malaxianakis Email: c.malaxianakis@intertek.com ------------------------ Please let me know if any additional information is required. Thank you!""";"""11360089"",""Edens Valcin"",""Edens Valcin &lt;evalcin@balcan.com&gt;"",""IT Support"",""2025-06-25 08:42:59 -0400"",""Administrator"",""B2 MTL 2 (Montreal 2)"",""Information Technology (IT)"","""",""Joe Pizzuco"","""",""en"",false~""From: Karan Viraj Singh &lt;ksingh@balcan.com&gt; Sent: Thursday, January 23, 2025 1:54 PM To: Constantinos Malaxianakis Intertek &lt;c.malaxianakis@intertek.com&gt;; Edens Valcin &lt;evalcin@balcan.com&gt; Cc: Olivier Tremblay &lt;otremblay@balcan.com&gt;; Robert Jr. Perreault &lt;robert.perreault@nelmar.com&gt;; Aymen Ben Hadj Ali &lt;abenhadjali@balcan.com&gt;; Nancy Lefebvre &lt;nlefebvre@plastixxffs.com&gt;; Annie Martin &lt;annie.martin@nelmar.com&gt;; Geoffrey Izenberg &lt;geoffrey@balcan.com&gt; Subject: RE: Request for information CSA SPE-1000 inspection of printing press Good morning, Costa, Please see attached form with all the details. The unit to be inspected is a printing press. Link of the unit is here : https://www.wh.group/na/en/our_products/printing/ci_flexo_presses/miraflex_ii/ All the documentation related to the machine will be sent once we add you in our system. @Edens Valcin please if you can do the needful. The method we tried, doesn’t work. Let me know if anything else is needed. Location: NEL MAR Security Packaging, Division Of Balcan Innovation Inc. 3100 Rue des Batisseurs, Terrebonne, QC, J6Y 0A2 Thanks Karan Viraj Singh Project Engineering Specialist Balcan Innovations Inc. m: (438) 865-7817 | e: ksingh@balcan.com www.balcan.com From: Constantinos Malaxianakis Intertek &lt;c.malaxianakis@intertek.com&gt; Sent: Wednesday, January 22, 2025 8:28 AM To: Karan Viraj Singh &lt;ksingh@balcan.com&gt; Subject: Request for information CSA SPE-1000 inspection of printing press You don't often get email from c.malaxianakis@intertek.com . Learn why this is important [Courriel Externe - External email] Hello Mr. Singh, I can help you with this project. I will need your company’s billing address and also confirmation if you would like inspection at same location. To provide you with an estimate I also need current wiring diagram, technical specifications, and any photos of the machine you need to have inspected. To facilitate this request, please fill out the attached form. We have several inspectors that can be made available to you quickly, if the estimate makes sense. Regards, Costa Malaxianakis Sales Representative Gas &amp; Electrical Special Inspections Mobile : 514-434-2622 www.intertek.com &lt;Updated Special Inspection English French Request Form - Updated December 2024.docx&gt; Total Quality. Assured. CONFIDENTIALITY NOTICE This email may contain confidential or privileged information, if you are not the intended recipient, or the person responsible for delivering the message to the intended recipient then please notify us by return email immediately. Should you have received this email in error then you should not copy this for any purpose nor disclose its contents to any other person. http://www.intertek.com"""</t>
  </si>
  <si>
    <t xml:space="preserve">The guest account was created: Constantinos Malaxianakis Intertek
The invitation was sent to c.malaxianakis@intertek.com.
I called  Constantinos Malaxianakis on 514-434-2622, there was no answer, I left a voice message with my call back number and work schedule. </t>
  </si>
  <si>
    <t>"hardware";"B2 MTL 2 (Montreal 2)";"Electric"</t>
  </si>
  <si>
    <t>8619802 ~"Maintenance 1" ~"Maintenance 1 &lt;1maintenance@balcan.com&gt;" ~"" ~"Requester" ~"B1 MTL 1 (Montreal 1)" ~"" ~"&lt;None&gt;" ~"" ~"[-]1" ~false</t>
  </si>
  <si>
    <t xml:space="preserve">Old cellphone of ERNESTO MORALES
	514-358-3781 not working.
Old SONIM
</t>
  </si>
  <si>
    <t>0:00:48</t>
  </si>
  <si>
    <t xml:space="preserve">Requis pour / Requested For :: Maintenance 1~Telephony Selection: Cell Phone Request~Demande de cellulaire/Cell Phone Request: New Cell Phone Request~Cell Phone Number: Old cellphone of ERNESTO MORALES
	514-358-3781 not working.
Old SONIM
</t>
  </si>
  <si>
    <t>"""8786937"",""Tu Phuong Vo"",""Tu Phuong Vo &lt;tvo@balcan.com&gt;"",""IT Manager - Assets, Contracts and Services"",""2025-06-26 09:18:18 -0400"",""Administrator"",""B1 MTL 1 (Montreal 1)"",""Information Technology (IT)"","""",""Tao Wong"","""",""en"",false~""cell phone was changed to SONIM XP5S"""</t>
  </si>
  <si>
    <t>Microphone not detected on PC.</t>
  </si>
  <si>
    <t>0:01:17</t>
  </si>
  <si>
    <t>The BIOS and the audio driver were updated. 
Sound tests were successfully performed with the voice recorder and Teams with the headset and on the speaker \ microphone.</t>
  </si>
  <si>
    <t>Mon bureau (Laval 2nd floor extrusion), Baskar old office</t>
  </si>
  <si>
    <t>Need to be connected to a printer</t>
  </si>
  <si>
    <t>0:04:38</t>
  </si>
  <si>
    <t>Requis pour / Requested For :: stlili@balcan.com~Printer Location: Mon bureau (Laval 2nd floor extrusion), Baskar old office~Service Request: New Installation~Description: Need to be connected to a printer</t>
  </si>
  <si>
    <t>"""8247418"",""George Kanatselis"",""George Kanatselis &lt;george@balcan.com&gt;"","""",""2025-06-26 08:47:31 -0400"",""Service Agent User"",""B2 MTL 2 (Montreal 2)"",""Information Technology (IT)"","""",""Joe Pizzuco"","""",""en"",false~""i gave you access to the 2nd floor printer , you need to restart the pc and it will get installed automatically"""</t>
  </si>
  <si>
    <t>"jpietrantonio@balcan.com"</t>
  </si>
  <si>
    <t>UKG on sharepoint message erreur</t>
  </si>
  <si>
    <t>0:05:58</t>
  </si>
  <si>
    <t>Description du problème/Issue Description: UKG on sharepoint message erreur</t>
  </si>
  <si>
    <t>"""8247418"",""George Kanatselis"",""George Kanatselis &lt;george@balcan.com&gt;"","""",""2025-06-26 08:47:31 -0400"",""Service Agent User"",""B2 MTL 2 (Montreal 2)"",""Information Technology (IT)"","""",""Joe Pizzuco"","""",""en"",false~""UKG is under human resources we have no access to this""";"""11661436"",""stlili@balcan.com"",""stlili@balcan.com"",,""2025-06-02 11:06:54 -0400"",""Requester"",,,,""&lt;None&gt;"",,,false~"""""</t>
  </si>
  <si>
    <t>Hi, need someone to add me as an owner for this teams folder Thanks Mario Ronca | Corporate Director of Finance &amp; Controller Balcan Innovations Inc. 9340 Meaux, St-Leonard, Quebec H1R 3H2 t: (438) 880-9910 | e: mronca@balcan.com | www.balcan.com</t>
  </si>
  <si>
    <t>126:02:12</t>
  </si>
  <si>
    <t>526:02:12</t>
  </si>
  <si>
    <t>126:02:53</t>
  </si>
  <si>
    <t>526:02:53</t>
  </si>
  <si>
    <t>"""8247446"",""Tao Wong"",""Tao Wong &lt;twong@balcan.com&gt;"",""CIO"",""2025-06-24 18:27:38 -0400"",""Administrator"",""B2 MTL 2 (Montreal 2)"",""Information Technology (IT)"","""",""&lt;None&gt;"","""",""en"",false~""You have contributor access. We cannot provide owner access to the ELT Teams site."""</t>
  </si>
  <si>
    <t>"Violation résolue: Résolution passée 5 jours / Ticket Resolution past 5 days - Non résolu en moins de 5 jours - Tao Wong"</t>
  </si>
  <si>
    <t>"ynajem@balcan.com"</t>
  </si>
  <si>
    <t>LAVAL SHIPPING</t>
  </si>
  <si>
    <t>RFID IS PRINTER PRINTING VERY BAD IN LAVAL SHIPPING WE NEED TO FIX THIS ASAP WE ARE UNABLE TO DO THE LABEL FOR THE RESIN BOXES</t>
  </si>
  <si>
    <t>2:05:53</t>
  </si>
  <si>
    <t>Requis pour / Requested For :: Ritu Pal~Printer Location: LAVAL SHIPPING~Service Request: Issue with Printer~Description: RFID IS PRINTER PRINTING VERY BAD IN LAVAL SHIPPING WE NEED TO FIX THIS ASAP WE ARE UNABLE TO DO THE LABEL FOR THE RESIN BOXES</t>
  </si>
  <si>
    <t>B8 - Nelmar Lemo Additionnal Screens</t>
  </si>
  <si>
    <t>Hello IT, We would like to have Log me in on our Additionnal PC screens. Since TeamViewer is not safe, we will probably need 10 new computers with Windows 11 and log me in installed. If you have any questions, please feel free to ask. Thank you very much. Cédrik Hill NEL MAR Security Packaging Systems Inc. T 450 477 0001 x240 T 438 453 0204</t>
  </si>
  <si>
    <t>11:08:25</t>
  </si>
  <si>
    <t>27:08:25</t>
  </si>
  <si>
    <t>"""11360089"",""Edens Valcin"",""Edens Valcin &lt;evalcin@balcan.com&gt;"",""IT Support"",""2025-06-25 08:42:59 -0400"",""Administrator"",""B2 MTL 2 (Montreal 2)"",""Information Technology (IT)"","""",""Joe Pizzuco"","""",""en"",false~""Assigned to @Philippe Tetreault to complete the task. If you need my assistance please free to contact me. :)""";"""10620795"",""Yvan Houle"",""Yvan Houle &lt;yhoule@balcan.com&gt;"","""",""2025-06-25 11:50:48 -0400"",""Requester"",""B8 Nelmar (Terrebonne)"",,"""",""&lt;None&gt;"","""",""[-]1"",false~""Super, merci Tu! From: Balcan Innovations - Centre d'aide / Service Desk helpdesk@balcan.com Sent: Wednesday, February 19, 2025 9:56 AM To: Machine Shop machineshop@nelmar.com Cc: Michael Nissen michael.nissen@nelmar.com; Philippe Tetreault ptetreault@balcan.com; Robert Jr. Perreault robert.perreault@nelmar.com; Yvan Houle yhoule@balcan.com; Tu Phuong Vo tvo@balcan.com Subject: Requêtre / Incident #9550 B8 - Nelmar Lemo Additionnal Screens [Courriel Externe - External email]""";"""8786937"",""Tu Phuong Vo"",""Tu Phuong Vo &lt;tvo@balcan.com&gt;"",""IT Manager - Assets, Contracts and Services"",""2025-06-26 09:18:18 -0400"",""Administrator"",""B1 MTL 1 (Montreal 1)"",""Information Technology (IT)"","""",""Tao Wong"","""",""en"",false~""Bonjour Yvan Je te donne le statut puisque Philippe est à Laval aujourd’hui. Nous avons discuté hier, les mini-pc en place sont finalement trop vieux et prendraient trop de temps à l’équipe de faire des tests. On trouvait également que les PC de type Optiplex de DELL était trop puissant pour ce que ces mini-pc ont été mis en place pour faire. Donc, j’ai fait acheter 2 x Mini PC du même genre que ceux en place, mais un modèle plus récent. Vous allez installer ces 2 mini PC pour tester et si tout va bien, on les remplacera tous avec ce même modèle. En entente de la livraison des 2 Mini PC. Prochain statut après réception des modèles. Merci et bonne journée! Tu Phuong Vo | Cheffe des Actifs TI – IT Assets Manager Balcan Innovations Inc. 9475 Rue Meaux, St-Leonard, Quebec H1R 3H3 M: 514.924.1858 | tvo@balcan.com www.balcan.com From: Yvan Houle yhoule@balcan.com Sent: Wednesday, February 19, 2025 8:12 AM To: Philippe Tetreault ptetreault@balcan.com Cc: Michael Nissen michael.nissen@nelmar.com; Machine Shop machineshop@nelmar.com; Tu Phuong Vo tvo@balcan.com; Robert Jr. Perreault robert.perreault@nelmar.com; helpdesk helpdesk@balcan.com Subject: RE: Requêtre / Incident #9550 B8 - Nelmar Lemo Additionnal Screens Bonjour Philippe, Est-ce que tu peux nous dire où nous sommes rendus avec ces vérifications ici-bas. Nous sommes à contrôler nos vitesses de production sur nos machines Lemo et ces outils sont nécessaires. Nous devons remettre ces équipements en fonction le plus rapidement possible afin de respecter notre capacité de production. Merci! Yvan From: Tu Phuong Vo &lt;tvo@balcan.com&gt; Sent: Tuesday, February 18, 2025 11:26 AM To: Robert Jr. Perreault &lt;robert.perreault@nelmar.com&gt;; helpdesk &lt;helpdesk@balcan.com&gt; Cc: Michael Nissen &lt;michael.nissen@nelmar.com&gt;; Philippe Tetreault &lt;ptetreault@balcan.com&gt;; Yvan Houle &lt;yhoule@balcan.com&gt;; Machine Shop &lt;machineshop@nelmar.com&gt; Subject: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lt;robert.perreault@nelmar.com&gt; Sent: Tuesday, February 18, 2025 10:25 AM To: Tu Phuong Vo &lt;tvo@balcan.com&gt;; helpdesk &lt;helpdesk@balcan.com&gt; Cc: Michael Nissen &lt;michael.nissen@nelmar.com&gt;; Philippe Tetreault &lt;ptetreault@balcan.com&gt;; Yvan Houle &lt;yhoule@balcan.com&gt;; Machine Shop &lt;machineshop@nelmar.com&gt;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10620795"",""Yvan Houle"",""Yvan Houle &lt;yhoule@balcan.com&gt;"","""",""2025-06-25 11:50:48 -0400"",""Requester"",""B8 Nelmar (Terrebonne)"",,"""",""&lt;None&gt;"","""",""[-]1"",false~""Bonjour Philippe, Est-ce que tu peux nous dire où nous sommes rendus avec ces vérifications ici-bas. Nous sommes à contrôler nos vitesses de production sur nos machines Lemo et ces outils sont nécessaires. Nous devons remettre ces équipements en fonction le plus rapidement possible afin de respecter notre capacité de production. Merci! Yvan From: Tu Phuong Vo tvo@balcan.com Sent: Tuesday, February 18, 2025 11:26 AM To: Robert Jr. Perreault robert.perreault@nelmar.com; helpdesk helpdesk@balcan.com Cc: Michael Nissen michael.nissen@nelmar.com; Philippe Tetreault ptetreault@balcan.com; Yvan Houle yhoule@balcan.com; Machine Shop machineshop@nelmar.com Subject: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lt;robert.perreault@nelmar.com&gt; Sent: Tuesday, February 18, 2025 10:25 AM To: Tu Phuong Vo &lt;tvo@balcan.com&gt;; helpdesk &lt;helpdesk@balcan.com&gt; Cc: Michael Nissen &lt;michael.nissen@nelmar.com&gt;; Philippe Tetreault &lt;ptetreault@balcan.com&gt;; Yvan Houle &lt;yhoule@balcan.com&gt;; Machine Shop &lt;machineshop@nelmar.com&gt;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8910908"",""Robert Perreault"",""Robert Perreault &lt;robert.perreault@nelmar.com&gt;"","""",""2025-02-18 10:21:53 -0500"",""Requester"",""B8 Nelmar (Terrebonne)"",,"""",""&lt;None&gt;"","""",""[-]1"",false~""Tu, Exactly, the mini PC, Keep us posted plz ! thank you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Tu Phuong Vo tvo@balcan.com Envoyé : 18 février 2025 11:26 À : Robert Jr. Perreault robert.perreault@nelmar.com; helpdesk helpdesk@balcan.com Cc : Michael Nissen michael.nissen@nelmar.com; Philippe Tetreault ptetreault@balcan.com; Yvan Houle yhoule@balcan.com; Machine Shop machineshop@nelmar.com Objet : RE: Requêtre / Incident #9550 B8 - Nelmar Lemo Additionnal Screens 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robert.perreault@nelmar.com Sent: Tuesday, February 18, 2025 10:25 AM To: Tu Phuong Vo tvo@balcan.com; helpdesk helpdesk@balcan.com Cc: Michael Nissen michael.nissen@nelmar.com; Philippe Tetreault ptetreault@balcan.com; Yvan Houle yhoule@balcan.com; Machine Shop machineshop@nelmar.com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11360089"",""Edens Valcin"",""Edens Valcin &lt;evalcin@balcan.com&gt;"",""IT Support"",""2025-06-25 08:42:59 -0400"",""Administrator"",""B2 MTL 2 (Montreal 2)"",""Information Technology (IT)"","""",""Joe Pizzuco"","""",""en"",false~""[@]Philippe Tetreault @Tu Phuong Vo Let set up a 15 minute meeting to move forward with this incident. The equipment is available at B2.""";"""8786937"",""Tu Phuong Vo"",""Tu Phuong Vo &lt;tvo@balcan.com&gt;"",""IT Manager - Assets, Contracts and Services"",""2025-06-26 09:18:18 -0400"",""Administrator"",""B1 MTL 1 (Montreal 1)"",""Information Technology (IT)"","""",""Tao Wong"","""",""en"",false~""Hi Robert, I do not think you needed to wait on me on anything regarding the MiniPC. Did Philippe had time to update OS in some of the machine we talked about? Did the test of the BIOS were made after that to set them up to auto-reboot? Once all this where done and you conclude that you need to get new Optiplex to replace the MiniPC, then let me know. Equipment is in stock. Thanks Tu Phuong Vo | Cheffe des Actifs TI – IT Assets Manager Balcan Innovations Inc. 9475 Rue Meaux, St-Leonard, Quebec H1R 3H3 M: 514.924.1858 | tvo@balcan.com www.balcan.com From: Robert Jr. Perreault robert.perreault@nelmar.com Sent: Tuesday, February 18, 2025 10:25 AM To: Tu Phuong Vo tvo@balcan.com; helpdesk helpdesk@balcan.com Cc: Michael Nissen michael.nissen@nelmar.com; Philippe Tetreault ptetreault@balcan.com; Yvan Houle yhoule@balcan.com; Machine Shop machineshop@nelmar.com Subject: Re: Requêtre / Incident #9550 B8 - Nelmar Lemo Additionnal Screens 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lt;robert.perreault@nelmar.com&gt; Envoyé : 14 février 2025 11:57 À : Machine Shop &lt;machineshop@nelmar.com&gt;; helpdesk &lt;helpdesk@balcan.com&gt; Cc : Michael Nissen &lt;michael.nissen@nelmar.com&gt;; Philippe Tetreault &lt;ptetreault@balcan.com&gt;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lt;helpdesk@balcan.com&gt; Envoyé : 7 février 2025 10:25 À : Machine Shop &lt;machineshop@nelmar.com&gt; Cc : Michael Nissen &lt;michael.nissen@nelmar.com&gt;; Philippe Tetreault &lt;ptetreault@balcan.com&gt;; Robert Jr. Perreault &lt;robert.perreault@nelmar.com&gt; Objet : Requêtre / Incident #9550 B8 - Nelmar Lemo Additionnal Screens [Courriel Externe - External email]""";"""8910908"",""Robert Perreault"",""Robert Perreault &lt;robert.perreault@nelmar.com&gt;"","""",""2025-02-18 10:21:53 -0500"",""Requester"",""B8 Nelmar (Terrebonne)"",,"""",""&lt;None&gt;"","""",""[-]1"",false~""Hi Tu, Simply for a follow up again on this reques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Robert Jr. Perreault robert.perreault@nelmar.com Envoyé : 14 février 2025 11:57 À : Machine Shop machineshop@nelmar.com; helpdesk helpdesk@balcan.com Cc : Michael Nissen michael.nissen@nelmar.com; Philippe Tetreault ptetreault@balcan.com Objet : Re: Requêtre / Incident #9550 B8 - Nelmar Lemo Additionnal Screens 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helpdesk@balcan.com Envoyé : 7 février 2025 10:25 À : Machine Shop machineshop@nelmar.com Cc : Michael Nissen michael.nissen@nelmar.com; Philippe Tetreault ptetreault@balcan.com; Robert Jr. Perreault robert.perreault@nelmar.com Objet : Requêtre / Incident #9550 B8 - Nelmar Lemo Additionnal Screens [Courriel Externe - External email]""";"""8910908"",""Robert Perreault"",""Robert Perreault &lt;robert.perreault@nelmar.com&gt;"","""",""2025-02-18 10:21:53 -0500"",""Requester"",""B8 Nelmar (Terrebonne)"",,"""",""&lt;None&gt;"","""",""[-]1"",false~""Hello Tu, Hope your doing great, Simply a follow-up on this. Do you have a lead time for it ? Thanks Rob JR Maintenance Manager NEL MAR Security Packaging, Division Of Balcan Innovation Inc. 3100 Rue des Batisseurs, Terrebonne, QC, J6Y 0A2 T 450-477-0001 X347 C 514-916-9437 T 800-363-2283 Nelmar.com Confidential and Proprietary To NELMAR Security Packaging, Division Of Balcan Innovation ! De : Balcan Innovations - Centre d'aide / Service Desk helpdesk@balcan.com Envoyé : 7 février 2025 10:25 À : Machine Shop machineshop@nelmar.com Cc : Michael Nissen michael.nissen@nelmar.com; Philippe Tetreault ptetreault@balcan.com; Robert Jr. Perreault robert.perreault@nelmar.com Objet : Requêtre / Incident #9550 B8 - Nelmar Lemo Additionnal Screens [Courriel Externe - External email]""";"""8786937"",""Tu Phuong Vo"",""Tu Phuong Vo &lt;tvo@balcan.com&gt;"",""IT Manager - Assets, Contracts and Services"",""2025-06-26 09:18:18 -0400"",""Administrator"",""B1 MTL 1 (Montreal 1)"",""Information Technology (IT)"","""",""Tao Wong"","""",""en"",false~""[@]Philippe Tetreault @Edens Valcin On last meeting we said that Philippe would try a few updates on the newer GK35. That we would replace 2 of the oldest machines. We have 2 spare Dell Mini that we can bring next week to Terrebonne. I can purchase 8 DELL mini to send to Terrebonne but I will wait for your test/upgrade/evaluation first.""";"""11360089"",""Edens Valcin"",""Edens Valcin &lt;evalcin@balcan.com&gt;"",""IT Support"",""2025-06-25 08:42:59 -0400"",""Administrator"",""B2 MTL 2 (Montreal 2)"",""Information Technology (IT)"","""",""Joe Pizzuco"","""",""en"",false~""[@]Joe Pizzuco @Tu Phuong Vo Has this request been approved yet? Has the equipment been purchased and delivered? Thank you!""";"""8786937"",""Tu Phuong Vo"",""Tu Phuong Vo &lt;tvo@balcan.com&gt;"",""IT Manager - Assets, Contracts and Services"",""2025-06-26 09:18:18 -0400"",""Administrator"",""B1 MTL 1 (Montreal 1)"",""Information Technology (IT)"","""",""Tao Wong"","""",""en"",false~""Please contact Joe first.""";"""8786937"",""Tu Phuong Vo"",""Tu Phuong Vo &lt;tvo@balcan.com&gt;"",""IT Manager - Assets, Contracts and Services"",""2025-06-26 09:18:18 -0400"",""Administrator"",""B1 MTL 1 (Montreal 1)"",""Information Technology (IT)"","""",""Tao Wong"","""",""en"",false~""""";"""9275365"",""Philippe Tetreault"",""Philippe Tetreault &lt;ptetreault@balcan.com&gt;"","""",""2025-06-26 08:30:31 -0400"",""Administrator"",""B2 MTL 2 (Montreal 2)"",""Information Technology (IT)"","""",""Perry Bachountakis"","""",""en"",false~""PC avec Windows 11, Workgroup avec compte local seulement. Avec CrowsStrike Si question, Philippe.""";"""8786937"",""Tu Phuong Vo"",""Tu Phuong Vo &lt;tvo@balcan.com&gt;"",""IT Manager - Assets, Contracts and Services"",""2025-06-26 09:18:18 -0400"",""Administrator"",""B1 MTL 1 (Montreal 1)"",""Information Technology (IT)"","""",""Tao Wong"","""",""en"",false~""booker moi pour une rencontre pour qu'on en comprenne les détails."""</t>
  </si>
  <si>
    <t>"michael.nissen@nelmar.com";"Philippe Tetreault &lt;ptetreault@balcan.com&gt;";"Robert Perreault &lt;robert.perreault@nelmar.com&gt;";"tvo@balcan.com";"yhoule@balcan.com"</t>
  </si>
  <si>
    <t>Chrome is telling me i need to log into Microsoft using my password - saying invalid password so when i try to reset i get the following message :
Get back into your account
We're sorry
You can't reset your own password because password reset isn’t properly set up for your organization.
You must contact your administrator to both reset your password and to check your organization’s setup</t>
  </si>
  <si>
    <t>0:48:59</t>
  </si>
  <si>
    <t>Description du problème/Issue Description: Chrome is telling me i need to log into Microsoft using my password - saying invalid password so when i try to reset i get the following message :
Get back into your account
We're sorry
You can't reset your own password because password reset isn’t properly set up for your organization.
You must contact your administrator to both reset your password and to check your organization’s setup</t>
  </si>
  <si>
    <t>FW: My scanner has stopped working</t>
  </si>
  <si>
    <t>Can someone please help with my scanner. It has stopped working and anything I try to do it is looking for a password. Best Regards, David Boland David Boland | National Account Manager Balcan Packaging 279 Humberline Drive, Etobicoke, Ontario M9W 5T6 m: 905-299-5676 | e: dboland@balcan.com www.balcan.com From: Perry Bachountakis perry@balcan.com Sent: Thursday, January 23, 2025 9:15 AM To: David Boland dboland@balcan.com; 0-IT Department Group itdepartmentgroup@balcan.com Subject: Re: My scanner has stopped working David, Please open a ticket. Thanks, Perry From: David Boland &lt;dboland@balcan.com&gt; Sent: Thursday, January 23, 2025 9:13 AM To: 0-IT Department Group &lt;itdepartmentgroup@balcan.com&gt; Cc: David Boland &lt;dboland@balcan.com&gt; Subject: My scanner has stopped working Hi, My scanner has stopped working. Can someone please assist? Best Regards, David Boland David Boland | National Account Manager Balcan Packaging 279 Humberline Drive, Etobicoke, Ontario M9W 5T6 m: 905-299-5676 | e: dboland@balcan.com www.balcan.com</t>
  </si>
  <si>
    <t>286:34:42</t>
  </si>
  <si>
    <t>62:34:42</t>
  </si>
  <si>
    <t>55:14:56</t>
  </si>
  <si>
    <t>263:14:56</t>
  </si>
  <si>
    <t>105:30:51</t>
  </si>
  <si>
    <t>457:30:51</t>
  </si>
  <si>
    <t>"""11670420"",""Sahaj Patel"",""Sahaj Patel &lt;spatel@balcan.com&gt;"",""IT Support"",""2025-06-26 09:12:10 -0400"",""Service Agent User"",""Balcan Packaging Wisconsin "",""Information Technology (IT)"","""",""Joe Pizzuco"","""",""en"",false~""Joe resolved the issue using windows scan and stated to close the ticket""";"""11670420"",""Sahaj Patel"",""Sahaj Patel &lt;spatel@balcan.com&gt;"",""IT Support"",""2025-06-26 09:12:10 -0400"",""Service Agent User"",""Balcan Packaging Wisconsin "",""Information Technology (IT)"","""",""Joe Pizzuco"","""",""en"",false~""remoted onto David Boland BLC-LD-0004
Printer: HP OfficeJet 8020
removed all drivers, and readded printer, same error: B8093B62 stated if I can pass this ticket to Marwan or Edens""";"""11670420"",""Sahaj Patel"",""Sahaj Patel &lt;spatel@balcan.com&gt;"",""IT Support"",""2025-06-26 09:12:10 -0400"",""Service Agent User"",""Balcan Packaging Wisconsin "",""Information Technology (IT)"","""",""Joe Pizzuco"","""",""en"",false~""remoted onto David Boland BLC-LD-0004
test scan in both HP Smart and Windows Scan, error, printer got hung up, asked user to force restart printer
tried updating firmware, firmware is already up to date
installed HP Print and Scan Doctor, admin password was required (this took a while)
test scan, same error: B8093B62
asked user to test scan from personal PC, works
NEXT STEPS: more research, possibly need to remove all HP drivers and start from the beginning""";"""8620270"",""David Boland"",""David Boland &lt;dboland@balcan.com&gt;"",""Sales Account Manager"",""2024-11-11 15:59:36 -0500"",""Requester"",""CANADA (Remote Representative)"",""Sales"","""",""&lt;None&gt;"",""905-299-5676"",""[-]1"",false~""Hi Perry, Yes. I can still scan to my printer but I have to do it from my personal laptop I had to refresh the printer driver to get it to work and I can’t do that on my Dell. I would like to be able to do that please. Best Regards, David Boland David Boland | National Account Manager Balcan Packaging 279 Humberline Drive, Etobicoke, Ontario M9W 5T6 m: 905-299-5676 | e: dboland@balcan.com www.balcan.com From: Balcan Innovations - Centre d'aide / Service Desk helpdesk@balcan.com Sent: Monday, February 3, 2025 10:06 AM To: David Boland dboland@balcan.com Cc: Perry Bachountakis perry@balcan.com Subject: Requêtre / Incident #9548 FW: My scanner has stopped working [Courriel Externe - External email]""";"""11670420"",""Sahaj Patel"",""Sahaj Patel &lt;spatel@balcan.com&gt;"",""IT Support"",""2025-06-26 09:12:10 -0400"",""Service Agent User"",""Balcan Packaging Wisconsin "",""Information Technology (IT)"","""",""Joe Pizzuco"","""",""en"",false~""David, do you still need assistance with this request?""";"""9762332"",""Joe Pizzuco"",""Joe Pizzuco &lt;jpizzuco@balcan.com&gt;"","""",""2025-06-13 13:22:11 -0400"",""Administrator"",""B2 MTL 2 (Montreal 2)"",""Information Technology (IT)"","""",""Tao Wong"","""",""en"",false~""[@]Sahaj Patel David Boland is here with me in the meeting. I will speak to him if the problem still persists. If so, we can help him while hes here."""</t>
  </si>
  <si>
    <t>windows scan</t>
  </si>
  <si>
    <t>"David Boland &lt;dboland@balcan.com&gt;";"Perry Bachountakis &lt;perry@balcan.com&gt;"</t>
  </si>
  <si>
    <t>"applications";"B1 MTL 1 (Montreal 1)";"Pre-Production"</t>
  </si>
  <si>
    <t xml:space="preserve">I need access to the Highlighted functions of Magic , and also on BERP DOTNET. Please see the attached file Thank you </t>
  </si>
  <si>
    <t>24:08:02</t>
  </si>
  <si>
    <t>120:08:02</t>
  </si>
  <si>
    <t>24:08:44</t>
  </si>
  <si>
    <t>120:08:44</t>
  </si>
  <si>
    <t xml:space="preserve">Logiciel demandé/Requested Software: Magic~Spécifier si autre / If other specify :: I need access to the Highlighted functions of Magic , and also on BERP DOTNET. Please see the attached file Thank you </t>
  </si>
  <si>
    <t>"""8247418"",""George Kanatselis"",""George Kanatselis &lt;george@balcan.com&gt;"","""",""2025-06-26 08:47:31 -0400"",""Service Agent User"",""B2 MTL 2 (Montreal 2)"",""Information Technology (IT)"","""",""Joe Pizzuco"","""",""en"",false~""the RaouiaMTL user same as Dumitru has all the apps""";"""8247418"",""George Kanatselis"",""George Kanatselis &lt;george@balcan.com&gt;"","""",""2025-06-26 08:47:31 -0400"",""Service Agent User"",""B2 MTL 2 (Montreal 2)"",""Information Technology (IT)"","""",""Joe Pizzuco"","""",""en"",false~""""";"""8620064"",""Raouia Malaeb"",""Raouia Malaeb &lt;rmalaeb@balcan.com&gt;"",""Coordonnateur, pré-production - Pre-Production Coordinator"",""2025-05-08 12:58:21 -0400"",""Requester"",""B3 Laval"",,,""&lt;None&gt;"",,,false~""Good Morning, I shut down the computer then restart it to test the access requested, but I found that nothing was added to account Raouia1. you can see that the three highlighted line are empty! I will attach a file for you to compare. could you please add the three missing functions to account Raouia1, on both magic &amp; DOTNET! thank you"""</t>
  </si>
  <si>
    <t>https://helpdesk.balcan.com/attachments/5766686d1f066d071d35/raouia1account-jpg.jpeg</t>
  </si>
  <si>
    <t>Issue with authentication following O365 password change.</t>
  </si>
  <si>
    <t>Issue with authentication following O365 password change. The user could no longer connect to Teams, Outlook or use her authenticator app.</t>
  </si>
  <si>
    <t>"applications";"Office";"Excel";"Word";"B8 Nelmar (Terrebonne)"</t>
  </si>
  <si>
    <t>The O365 password of the user: aelvira@plastixxffs.com was successfully changed. 
I forced the re-registration of the authentication method. 
The Authenticator was successfully configured and the user was able to login to all O365 apps.</t>
  </si>
  <si>
    <t xml:space="preserve">iPhone setup, Authenticator, Outlook, Teams, UKG, passcode. </t>
  </si>
  <si>
    <t>iPhone setup, Authenticator, Outlook, Teams, UKG, passcode.</t>
  </si>
  <si>
    <t>I forced the re-registration of the authentication method. 
The necessary assistance was provided to help the user complete the setup of the Authenticator, Outlook, Teams, UKG apps and to set a passcode.</t>
  </si>
  <si>
    <t>"human resources";"new hire";"B1 MTL 1 (Montreal 1)";"Operations"</t>
  </si>
  <si>
    <t>Part-Time</t>
  </si>
  <si>
    <t>Plant manager</t>
  </si>
  <si>
    <t>Docking Station#dlmtr#Keyboard#dlmtr#Laptop#dlmtr#Mouse</t>
  </si>
  <si>
    <t>Bigras</t>
  </si>
  <si>
    <t>B1 Montreal#dlmtr#B2 Montreal#dlmtr#B3 Laval</t>
  </si>
  <si>
    <t>5:36:55</t>
  </si>
  <si>
    <t>5:37:01</t>
  </si>
  <si>
    <t>Date de début / Start Date: Jan 27, 2025~Type employée/Employee Type: Part-Time~Prénom / First Name: Richard~Nom de famille / Last Name: Bigras~Titre / Title: Plant manager~Accès au bâtiment/Building Access: B1 Montreal, B2 Montreal, B3 Laval~Please list Hardware (all related): Docking Station, Keyboard, Laptop, Mouse~Is hardware needed?: Yes, hardware is needed~Logiciel demandé/Requested Software: Magic</t>
  </si>
  <si>
    <t>"""8247418"",""George Kanatselis"",""George Kanatselis &lt;george@balcan.com&gt;"","""",""2025-06-26 08:47:31 -0400"",""Service Agent User"",""B2 MTL 2 (Montreal 2)"",""Information Technology (IT)"","""",""Joe Pizzuco"","""",""en"",false~""pc ready for pickup"""</t>
  </si>
  <si>
    <t>"kcouto@balcan.com"</t>
  </si>
  <si>
    <t>emasils not working !!</t>
  </si>
  <si>
    <t>1:10:54</t>
  </si>
  <si>
    <t>"""8619869"",""David Potts"",""David Potts &lt;dpotts@balcan.com&gt;"",""Chef d'équipe, Logistique - Team Leader, Logistics"",""2025-06-18 07:24:41 -0400"",""Requester"",""B5 Distribution Center"",,"""",""&lt;None&gt;"","""",""[-]1"",false~""Looping in IT members to action! thanks David Potts, P.Log. Logistics Manager/ Gérant de Logistique Balcan Innovations Inc. 8300 Place Marien Montreal-East,QC. H1B 5W6 dpotts@balcan.com www.balcan.com From: Balcan Innovations - Centre d'aide / Service Desk helpdesk@balcan.com Sent: Thursday, January 23, 2025 9:39 AM To: Solomon Grossman sgrossman@balcan.com Cc: David Potts dpotts@balcan.com Subject: Requête / Incident #9543 emasils not working !! [Courriel Externe - External email]"""</t>
  </si>
  <si>
    <t>Reset Email Batch Server app</t>
  </si>
  <si>
    <t>"David Potts &lt;dpotts@balcan.com&gt;";"perry@balcan.com";"jpizzuco@balcan.com";"aalmasri@balcan.com";"george@balcan.com";"hershel@balcan.com"</t>
  </si>
  <si>
    <t>Information can no connect to interal</t>
  </si>
  <si>
    <t>44:28:42</t>
  </si>
  <si>
    <t>173:59:39</t>
  </si>
  <si>
    <t>94:23:36</t>
  </si>
  <si>
    <t>367:54:33</t>
  </si>
  <si>
    <t>"""10665238"",""Marwan Takchi"",""Marwan Takchi &lt;mtakchi@balcan.com&gt;"",""HelpDesk Level2"",""2025-02-20 08:39:52 -0500"",""Requester"",""B2 MTL 2 (Montreal 2)"",""Information Technology (IT)"",""514-222-2516"",""Joe Pizzuco"","""",""[-]1"",true~""Verified some lines in Laval, most of them had the link to interal service. Some I changed the Icons others couldn't. The ones that didn't have the shortcut I added it. There are still a few to do, it is a work in progress."""</t>
  </si>
  <si>
    <t>All checked and done.</t>
  </si>
  <si>
    <t>"support@interal.com"</t>
  </si>
  <si>
    <t xml:space="preserve">i can connect my magic i need help ASAP. 
thank you 
Enrique </t>
  </si>
  <si>
    <t>4:09:35</t>
  </si>
  <si>
    <t>6:46:12</t>
  </si>
  <si>
    <t xml:space="preserve">Description du problème/Issue Description: i can connect my magic i need help ASAP. 
thank you 
Enrique </t>
  </si>
  <si>
    <t>Shipping Report</t>
  </si>
  <si>
    <t>Please change the Cc: email address from Rita to: kzichella@balcan.com -----Original Message----- From: acs@balcan.com acs@balcan.com Sent: Thursday, January 23, 2025 4:05 AM To: jaime@marathonpkg.com Cc: Rita Garofalo rgarofalo@balcan.com Subject: Shipping Report PLEASE OPEN THE ATTACHMENTS FOR YOUR MORNING REPORTS</t>
  </si>
  <si>
    <t>4:10:00</t>
  </si>
  <si>
    <t>6:48:18</t>
  </si>
  <si>
    <t>4:10:06</t>
  </si>
  <si>
    <t>6:48:24</t>
  </si>
  <si>
    <t>"""8247418"",""George Kanatselis"",""George Kanatselis &lt;george@balcan.com&gt;"","""",""2025-06-26 08:47:31 -0400"",""Service Agent User"",""B2 MTL 2 (Montreal 2)"",""Information Technology (IT)"","""",""Joe Pizzuco"","""",""en"",false~""hershel fixed user"""</t>
  </si>
  <si>
    <t>https://helpdesk.balcan.com/attachments/d3b961e9a47a997fbc6d/bl43250123_20250123000519-pdf.pdf</t>
  </si>
  <si>
    <t>Please change the Cc: email address from Rita to: kzichella@balcan.com Thank you Katia -----Original Message----- From: acs@balcan.com acs@balcan.com Sent: Thursday, January 23, 2025 4:05 AM To: jaime@marathonpkg.com Cc: Rita Garofalo rgarofalo@balcan.com Subject: Shipping Report-TXT PLEASE OPEN THE ATTACHMENTS FOR YOUR MORNING REPORTS</t>
  </si>
  <si>
    <t>4:10:28</t>
  </si>
  <si>
    <t>6:48:46</t>
  </si>
  <si>
    <t>4:10:36</t>
  </si>
  <si>
    <t>6:48:54</t>
  </si>
  <si>
    <t>"""8247418"",""George Kanatselis"",""George Kanatselis &lt;george@balcan.com&gt;"","""",""2025-06-26 08:47:31 -0400"",""Service Agent User"",""B2 MTL 2 (Montreal 2)"",""Information Technology (IT)"","""",""Joe Pizzuco"","""",""en"",false~""Hershel fixed"""</t>
  </si>
  <si>
    <t>https://helpdesk.balcan.com/attachments/e2cd6a5fdafd8ce44713/bl43250123_20250123000519-txt.plain</t>
  </si>
  <si>
    <t>Please change the Cc: email address from Rita to: kzichella@balcan.com -----Original Message----- From: acs@balcan.com acs@balcan.com Sent: Thursday, January 23, 2025 4:05 AM To: Alan Castle alan@covertechfab.com Cc: Rita Garofalo rgarofalo@balcan.com Subject: Shipping Report-TXT PLEASE OPEN THE ATTACHMENTS FOR YOUR MORNING REPORTS</t>
  </si>
  <si>
    <t>4:11:05</t>
  </si>
  <si>
    <t>6:49:54</t>
  </si>
  <si>
    <t>4:11:11</t>
  </si>
  <si>
    <t>6:50:00</t>
  </si>
  <si>
    <t>"""8247418"",""George Kanatselis"",""George Kanatselis &lt;george@balcan.com&gt;"","""",""2025-06-26 08:47:31 -0400"",""Service Agent User"",""B2 MTL 2 (Montreal 2)"",""Information Technology (IT)"","""",""Joe Pizzuco"","""",""en"",false~""hershel fixed"""</t>
  </si>
  <si>
    <t>https://helpdesk.balcan.com/attachments/ba02e0f50dafba76ad3d/bl42250123_20250123000519-txt.plain</t>
  </si>
  <si>
    <t xml:space="preserve">Écran devient noir lors de meeting et usage normal </t>
  </si>
  <si>
    <t>5:12:16</t>
  </si>
  <si>
    <t>21:12:16</t>
  </si>
  <si>
    <t>7:28:07</t>
  </si>
  <si>
    <t>23:28:07</t>
  </si>
  <si>
    <t xml:space="preserve">Description du problème/Issue Description: Écran devient noir lors de meeting et usage normal </t>
  </si>
  <si>
    <t>"""8247418"",""George Kanatselis"",""George Kanatselis &lt;george@balcan.com&gt;"","""",""2025-06-26 08:47:31 -0400"",""Service Agent User"",""B2 MTL 2 (Montreal 2)"",""Information Technology (IT)"","""",""Joe Pizzuco"","""",""en"",false~""did video driver update""";"""8247418"",""George Kanatselis"",""George Kanatselis &lt;george@balcan.com&gt;"","""",""2025-06-26 08:47:31 -0400"",""Service Agent User"",""B2 MTL 2 (Montreal 2)"",""Information Technology (IT)"","""",""Joe Pizzuco"","""",""en"",false~""quand t'en a quelque minutes text moi dans teams je va connecter pour voir si te manque queque choses""";"""11659210"",""helakhras@balcan.com"",""helakhras@balcan.com"",,""2025-06-12 13:16:50 -0400"",""Requester"",,,,""&lt;None&gt;"",,,false~""L'ecran du laptop flash, allume, chaque 15 seconde.""";"""8247418"",""George Kanatselis"",""George Kanatselis &lt;george@balcan.com&gt;"","""",""2025-06-26 08:47:31 -0400"",""Service Agent User"",""B2 MTL 2 (Montreal 2)"",""Information Technology (IT)"","""",""Joe Pizzuco"","""",""en"",false~""ecran de ton laptop ou le tele au mur??"""</t>
  </si>
  <si>
    <t>Ritesh Patel &lt;pritesh@balcan.com&gt;</t>
  </si>
  <si>
    <t>"hardware";"B1 MTL 1 (Montreal 1)";"Mechanic"</t>
  </si>
  <si>
    <t>8620068 ~"Ritesh Patel" ~"Ritesh Patel &lt;pritesh@balcan.com&gt;" ~"Mécanicien - Mechanic" ~"2025-01-22 15:35:02 -0500" ~"Requester" ~"B1 MTL 1 (Montreal 1)" ~"&lt;None&gt;" ~false</t>
  </si>
  <si>
    <t>5146178792</t>
  </si>
  <si>
    <t>6:38:24</t>
  </si>
  <si>
    <t>22:38:24</t>
  </si>
  <si>
    <t>407:31:35</t>
  </si>
  <si>
    <t>1702:31:35</t>
  </si>
  <si>
    <t>Requis pour / Requested For :: Ritesh Patel~Telephony Selection: Cell Phone Request~Demande de cellulaire/Cell Phone Request: New Cell Phone Request~Cell Phone Number: 5146178792</t>
  </si>
  <si>
    <t>"""8786937"",""Tu Phuong Vo"",""Tu Phuong Vo &lt;tvo@balcan.com&gt;"",""IT Manager - Assets, Contracts and Services"",""2025-06-26 09:18:18 -0400"",""Administrator"",""B1 MTL 1 (Montreal 1)"",""Information Technology (IT)"","""",""Tao Wong"","""",""en"",false~""Ritesh, let me know if you can come to IT Monday or Tuesday next week..""";"""8620068"",""Ritesh Patel"",""Ritesh Patel &lt;pritesh@balcan.com&gt;"",""Mécanicien - Mechanic"",""2025-01-22 15:35:02 -0500"",""Requester"",""B1 MTL 1 (Montreal 1)"",,,""&lt;None&gt;"",,,false~""Yes I still have iPhone 8 Thx, From: Balcan Innovations - Centre d'aide / Service Desk helpdesk@balcan.com Sent: Friday, January 24, 2025 4:30 PM To: Ritesh Patel pritesh@balcan.com Subject: Requêtre / Incident #9536 Probleme de Téléphonie / Telephony issue [Courriel Externe - External email]""";"""8786937"",""Tu Phuong Vo"",""Tu Phuong Vo &lt;tvo@balcan.com&gt;"",""IT Manager - Assets, Contracts and Services"",""2025-06-26 09:18:18 -0400"",""Administrator"",""B1 MTL 1 (Montreal 1)"",""Information Technology (IT)"","""",""Tao Wong"","""",""en"",false~""Understood, you still have an iPhone 8? Am I reading this well?""";"""8620068"",""Ritesh Patel"",""Ritesh Patel &lt;pritesh@balcan.com&gt;"",""Mécanicien - Mechanic"",""2025-01-22 15:35:02 -0500"",""Requester"",""B1 MTL 1 (Montreal 1)"",,,""&lt;None&gt;"",,,false~""Hi Tu Phung There are multiple reasons Since I have been using iPhone 8 battery life is down Email is not updating every TIME ASKING TO ENTER MICROSOFT PASSWORD Thanks, From: Balcan Innovations - Centre d'aide / Service Desk helpdesk@balcan.com Sent: Thursday, January 23, 2025 2:19 PM To: Ritesh Patel pritesh@balcan.com Subject: Requêtre / Incident #9536 Probleme de Téléphonie / Telephony issue [Courriel Externe - External email]""";"""8786937"",""Tu Phuong Vo"",""Tu Phuong Vo &lt;tvo@balcan.com&gt;"",""IT Manager - Assets, Contracts and Services"",""2025-06-26 09:18:18 -0400"",""Administrator"",""B1 MTL 1 (Montreal 1)"",""Information Technology (IT)"","""",""Tao Wong"","""",""en"",false~""Hi Ritesh why are you asking for a new cellphone? Please give us the reason. Thanks"""</t>
  </si>
  <si>
    <t>FW: ADC Days Not Processed found: 2025/01/18 BDG 2 RsnUsage  Nb of Recs 3</t>
  </si>
  <si>
    <t>[-]----Original Message----- From: acs@balcan.com acs@balcan.com Sent: Wednesday, January 22, 2025 10:30 AM To: Hershel Teitelbaum hershel@balcan.com Subject: ADC Days Not Processed found: 2025/01/18 BDG 2 RsnUsage Nb of Recs 3 Date: 2025/01/17 BDG 1 PrdctnPerform: C, RsnUsage: R, PrtgDep: , BaggingDep: Date: 2025/01/18 BDG 1 PrdctnPerform: C, RsnUsage: R, PrtgDep: , BaggingDep: Date: 2025/01/18 BDG 2 PrdctnPerform: C, RsnUsage: R, PrtgDep: , BaggingDep:</t>
  </si>
  <si>
    <t>FW: Microsoft Outlook Mail</t>
  </si>
  <si>
    <t>[-]----Original Message----- From: Jay Fisher jfisher@balcan.com Sent: Wednesday, January 22, 2025 2:20 PM To: Katia Zichella kzichella@balcan.com Subject: Microsoft Outlook Mail Katia, can you please request a work order to the IT department because I'm having trouble with my outlook mail account. Please have contact me to figure out what's going on. You might have to give them my mobile number 404-401-7474 Jay F Fisher | National Sales Manager Balcan Packaging 7201 108th Street, Pleasant Prairie, WI 53158,USA m: 404-401-7474 e: jfisher@balcan.com http://www.balcan.com/</t>
  </si>
  <si>
    <t>19:59:25</t>
  </si>
  <si>
    <t>115:59:25</t>
  </si>
  <si>
    <t xml:space="preserve">Outlook extremely slow - messages deletion, modifications to meetings - takes several seconds.  Started 2-3 days ago.
</t>
  </si>
  <si>
    <t>139:11:40</t>
  </si>
  <si>
    <t>27:11:40</t>
  </si>
  <si>
    <t>27:11:32</t>
  </si>
  <si>
    <t>139:11:32</t>
  </si>
  <si>
    <t>64:51:33</t>
  </si>
  <si>
    <t>288:51:33</t>
  </si>
  <si>
    <t xml:space="preserve">Description du problème/Issue Description: Outlook extremely slow - messages deletion, modifications to meetings - takes several seconds.  Started 2-3 days ago.
</t>
  </si>
  <si>
    <t>"""8247418"",""George Kanatselis"",""George Kanatselis &lt;george@balcan.com&gt;"","""",""2025-06-26 08:47:31 -0400"",""Service Agent User"",""B2 MTL 2 (Montreal 2)"",""Information Technology (IT)"","""",""Joe Pizzuco"","""",""en"",false~""is it still the same??"""</t>
  </si>
  <si>
    <t>Deouis hier, Je n'arrive pas à ouvrir les pieces-jointes dans mes courriels - J'ai un message d'erreur</t>
  </si>
  <si>
    <t>23:51:10</t>
  </si>
  <si>
    <t>119:51:10</t>
  </si>
  <si>
    <t>Description du problème/Issue Description: Deouis hier, Je n'arrive pas à ouvrir les pieces-jointes dans mes courriels - J'ai un message d'erreur</t>
  </si>
  <si>
    <t>Contacted Ingrid by Teams and she reported that now the attachments are opening with no issues.</t>
  </si>
  <si>
    <t>Andre and Simhon new office</t>
  </si>
  <si>
    <t>Hello All We require a multi function printer with scan to e-mail capabilities the current printer that is in this office does not have the scan to e-mail option. Thank you Sincerely Moshe Simhon, Maintenance Planner Balcan Packaging. 304 rue Saulnier, Laval, Québec H7M 3T3 M: 514-617-3381 Email : msimhon@balcan.com www.balcan.com</t>
  </si>
  <si>
    <t>0:51:06</t>
  </si>
  <si>
    <t xml:space="preserve">The appropriate driver and scan app were installed for the user. </t>
  </si>
  <si>
    <t>Forward voicemails to dominik.tremblay@nelmar.com</t>
  </si>
  <si>
    <t xml:space="preserve">Bonjour,
Serait-il possible de rediriger la boîte vocal d'un téléphone de Terrebonne: l'extension 398 à mon adresse courriel svp ? 
merci </t>
  </si>
  <si>
    <t>29:36:42</t>
  </si>
  <si>
    <t>141:36:42</t>
  </si>
  <si>
    <t xml:space="preserve">Description du problème/Issue Description: Bonjour,
Serait-il possible de rediriger la boîte vocal d'un téléphone de Terrebonne: l'extension 398 à mon adresse courriel svp ? 
merci </t>
  </si>
  <si>
    <t>"""11360089"",""Edens Valcin"",""Edens Valcin &lt;evalcin@balcan.com&gt;"",""IT Support"",""2025-06-25 08:42:59 -0400"",""Administrator"",""B2 MTL 2 (Montreal 2)"",""Information Technology (IT)"","""",""Joe Pizzuco"","""",""en"",false~""The user was advised that the issue would be resolved on Monday.""";"""11360089"",""Edens Valcin"",""Edens Valcin &lt;evalcin@balcan.com&gt;"",""IT Support"",""2025-06-25 08:42:59 -0400"",""Administrator"",""B2 MTL 2 (Montreal 2)"",""Information Technology (IT)"","""",""Joe Pizzuco"","""",""en"",false~""I don't have access to the Avaya phone server. Waiting on more information from a System Administrator.""";"""11360089"",""Edens Valcin"",""Edens Valcin &lt;evalcin@balcan.com&gt;"",""IT Support"",""2025-06-25 08:42:59 -0400"",""Administrator"",""B2 MTL 2 (Montreal 2)"",""Information Technology (IT)"","""",""Joe Pizzuco"","""",""en"",false~""Telephone number: 450-477-0001 Extension: 398"""</t>
  </si>
  <si>
    <t>The necessary changes were applied to the extension 398 on the Avaya IP Office phone .
The user's name was updated on the caller ID.</t>
  </si>
  <si>
    <t>New Hardware \ Computer monitor. </t>
  </si>
  <si>
    <t>"hardware";"B8 Nelmar (Terrebonne)";"Production (Printing)";"monitor"</t>
  </si>
  <si>
    <t xml:space="preserve">bonjours je fais la demande pour avoir un ecrant dordinateur pour chaque press en surplus car nous avons besoin daficher la shedule de production electronique sur une ecrant merci </t>
  </si>
  <si>
    <t>9:21:10</t>
  </si>
  <si>
    <t>25:21:10</t>
  </si>
  <si>
    <t>165:26:39</t>
  </si>
  <si>
    <t>693:26:39</t>
  </si>
  <si>
    <t xml:space="preserve">Requis pour / Requested For :: klafontaine@nelmar.com~Choix équipements / Hardware Choices :: Ordinateur de bureau / Desktop~Spécifier si autre / If other specify :: bonjours je fais la demande pour avoir un ecrant dordinateur pour chaque press en surplus car nous avons besoin daficher la shedule de production electronique sur une ecrant merci </t>
  </si>
  <si>
    <t>"""8786937"",""Tu Phuong Vo"",""Tu Phuong Vo &lt;tvo@balcan.com&gt;"",""IT Manager - Assets, Contracts and Services"",""2025-06-26 09:18:18 -0400"",""Administrator"",""B1 MTL 1 (Montreal 1)"",""Information Technology (IT)"","""",""Tao Wong"","""",""en"",false~""Kevin, 'un ecrant d'ordinateur pour chaque press en surplus' Combien de press y a-t-il?""";"""8786937"",""Tu Phuong Vo"",""Tu Phuong Vo &lt;tvo@balcan.com&gt;"",""IT Manager - Assets, Contracts and Services"",""2025-06-26 09:18:18 -0400"",""Administrator"",""B1 MTL 1 (Montreal 1)"",""Information Technology (IT)"","""",""Tao Wong"","""",""en"",false~""Salut Kevin, Je te contacte la semaine prochaine pour discuter de ce besoin. Je veux comprendre le pourquoi du 2ième écran sur des tables qui ne sont pas de très grandes dimension.""";"""11360089"",""Edens Valcin"",""Edens Valcin &lt;evalcin@balcan.com&gt;"",""IT Support"",""2025-06-25 08:42:59 -0400"",""Administrator"",""B2 MTL 2 (Montreal 2)"",""Information Technology (IT)"","""",""Joe Pizzuco"","""",""en"",false~""The user wants 1 additional monitor for each work station. On the pictures provided by the user, there is no clearance to install a second monitor. The only way this could be possible is to install a monitor stand that allows monitors to be mounted on top of each other with longer display and power cable. Please note that the desk \ table doesn't have a lip to use most mounts. The desk would would have to be drill. ----------------------------------------------------------- @Tu Phuong Vo Please view the details above.""";"""11360089"",""Edens Valcin"",""Edens Valcin &lt;evalcin@balcan.com&gt;"",""IT Support"",""2025-06-25 08:42:59 -0400"",""Administrator"",""B2 MTL 2 (Montreal 2)"",""Information Technology (IT)"","""",""Joe Pizzuco"","""",""en"",false~""""";"""11159822"",""klafontaine@nelmar.com"",""klafontaine@nelmar.com"",,""2025-06-09 15:58:36 -0400"",""Requester"",,,,""&lt;None&gt;"",,,false~""Je suis dispo du lundi au vendredi de 6.00am a 14h00 pm me confirmer une journée et une heure qui vous convient merci""";"""11360089"",""Edens Valcin"",""Edens Valcin &lt;evalcin@balcan.com&gt;"",""IT Support"",""2025-06-25 08:42:59 -0400"",""Administrator"",""B2 MTL 2 (Montreal 2)"",""Information Technology (IT)"","""",""Joe Pizzuco"","""",""en"",false~""[@]klafontaine@nelmar.com Bonjour Kevin, je te contacte au sujet de ton Incident #9529 \ New Hardware \ Computer monitor. S.t.p. me laisser savoir quand tu auras du temps libre. Afin qu'on puisse voir les presses en personne, merci!""";"""11360089"",""Edens Valcin"",""Edens Valcin &lt;evalcin@balcan.com&gt;"",""IT Support"",""2025-06-25 08:42:59 -0400"",""Administrator"",""B2 MTL 2 (Montreal 2)"",""Information Technology (IT)"","""",""Joe Pizzuco"","""",""en"",false~"""""</t>
  </si>
  <si>
    <t>User never replied.</t>
  </si>
  <si>
    <t>"sebastien.phaneuf@nelmar.com"</t>
  </si>
  <si>
    <t xml:space="preserve">Hi, 
im not sure if im the only one who is flagging this, but there is always a lag in the internet connection when im in B2  or when connect with my team. It is mostly perceived when doing teams meeting. 
Thanks 
Melissa  </t>
  </si>
  <si>
    <t>40:16:52</t>
  </si>
  <si>
    <t>168:16:52</t>
  </si>
  <si>
    <t>156:01:42</t>
  </si>
  <si>
    <t>652:27:55</t>
  </si>
  <si>
    <t xml:space="preserve">Description du problème/Issue Description: Hi, 
im not sure if im the only one who is flagging this, but there is always a lag in the internet connection when im in B2  or when connect with my team. It is mostly perceived when doing teams meeting. 
Thanks 
Melissa  </t>
  </si>
  <si>
    <t>"""11471860"",""Michael Akinyosoye"",""Michael Akinyosoye &lt;oakinyosoye@balcan.com&gt;"","""",""2025-06-23 10:24:49 -0400"",""Service Agent User"",""B2 MTL 2 (Montreal 2)"",""Information Technology (IT)"","""",""&lt;None&gt;"","""",""[-]1"",false~""Resolved: The WiFi issues in Melissa's office has been resolved using a Wired network via her docking station.""";"""11471860"",""Michael Akinyosoye"",""Michael Akinyosoye &lt;oakinyosoye@balcan.com&gt;"","""",""2025-06-23 10:24:49 -0400"",""Service Agent User"",""B2 MTL 2 (Montreal 2)"",""Information Technology (IT)"","""",""&lt;None&gt;"","""",""[-]1"",false~""Hello Melissa, Yes I am coming to help out with these issues now as I am in B2 as well.""";"""8957870"",""Melissa Medawar"",""Melissa Medawar &lt;mmedawar@plastixxffs.com&gt;"","""",""2025-06-26 09:11:58 -0400"",""Requester"",""B8 Plastixx FFS (Terrebonne)"",,"""",""&lt;None&gt;"","""",""[-]1"",false~""im in B2, would you be able to assist today?""";"""11471860"",""Michael Akinyosoye"",""Michael Akinyosoye &lt;oakinyosoye@balcan.com&gt;"","""",""2025-06-23 10:24:49 -0400"",""Service Agent User"",""B2 MTL 2 (Montreal 2)"",""Information Technology (IT)"","""",""&lt;None&gt;"","""",""[-]1"",false~""Hello Melissa, Please when will you be in B2 again so that I can be present to look into your connectivity latency issues when using teams for a meeting. We have not received similar complain from this location, but rest assure that we will work with you and your time availability to resolve this."""</t>
  </si>
  <si>
    <t>The WiFi issues in Melissa's office has been resolved using a Wired network via her docking station.</t>
  </si>
  <si>
    <t>Aldo Covenas computer screen cracked. as well 1 of the ports for the docking station is not working thank you</t>
  </si>
  <si>
    <t>0:50:57</t>
  </si>
  <si>
    <t>760:51:21</t>
  </si>
  <si>
    <t>3191:51:21</t>
  </si>
  <si>
    <t>Requis pour / Requested For :: David Potts~Choix équipements / Hardware Choices :: Portable / Laptop~Spécifier si autre / If other specify :: Aldo Covenas computer screen cracked. as well 1 of the ports for the docking station is not working thank you</t>
  </si>
  <si>
    <t>"""8619869"",""David Potts"",""David Potts &lt;dpotts@balcan.com&gt;"",""Chef d'équipe, Logistique - Team Leader, Logistics"",""2025-06-18 07:24:41 -0400"",""Requester"",""B5 Distribution Center"",,"""",""&lt;None&gt;"","""",""[-]1"",false~""this can be closed thanks""";"""8619956"",""Kevin Blunden"",""Kevin Blunden &lt;kblunden@balcan.com&gt;"",""Directeur de la logistique - Director of Logistics"",""2025-03-07 09:24:35 -0500"",""Requester"",""B3 Laval"",,,""&lt;None&gt;"",,,false~""Took it upstairs and left it with Perry who was on a conference call. All the other offices the doors were closed Kevin Get Outlook for iOS From: David Potts dpotts@balcan.com Sent: Tuesday, April 1, 2025 6:44:06 AM To: Balcan Innovations - Centre d'aide / Service Desk support@balcaninnovationsinc.samanage.com Cc: Aldo Covenas acovenas@balcan.com; Yatrik Patel pyatrik@balcan.com; Kevin Blunden kblunden@balcan.com Subject: RE: Requêtre / Incident #9527 Nouvel équipement / New Hardware HI Tu, Kevin Blunden brought it back to the IT department a couple of weeks ago. thanks David Potts, P.Log. Logistics Manager/ Gérant de Logistique Balcan Innovations Inc. 8300 Place Marien Montreal-East,QC. H1B 5W6 dpotts@balcan.com www.balcan.com From: Balcan Innovations - Centre d'aide / Service Desk support@balcaninnovationsinc.samanage.com Sent: Monday, March 31, 2025 4:25 PM To: David Potts dpotts@balcan.com Cc: Aldo Covenas acovenas@balcan.com; Yatrik Patel pyatrik@balcan.com Subject: Requêtre / Incident #9527 Nouvel équipement / New Hardware Some people who received this message don't often get email from
support@balcaninnovationsinc.samanage.com.
Learn why this is important [Courriel Externe - External email]""";"""8619869"",""David Potts"",""David Potts &lt;dpotts@balcan.com&gt;"",""Chef d'équipe, Logistique - Team Leader, Logistics"",""2025-06-18 07:24:41 -0400"",""Requester"",""B5 Distribution Center"",,"""",""&lt;None&gt;"","""",""[-]1"",false~""HI Tu, Kevin Blunden brought it back to the IT department a couple of weeks ago. thanks David Potts, P.Log. Logistics Manager/ Gérant de Logistique Balcan Innovations Inc. 8300 Place Marien Montreal-East,QC. H1B 5W6 dpotts@balcan.com www.balcan.com From: Balcan Innovations - Centre d'aide / Service Desk support@balcaninnovationsinc.samanage.com Sent: Monday, March 31, 2025 4:25 PM To: David Potts dpotts@balcan.com Cc: Aldo Covenas acovenas@balcan.com; Yatrik Patel pyatrik@balcan.com Subject: Requêtre / Incident #9527 Nouvel équipement / New Hardware Some people who received this message don't often get email from
support@balcaninnovationsinc.samanage.com.
Learn why this is important [Courriel Externe - External email]""";"""8786937"",""Tu Phuong Vo"",""Tu Phuong Vo &lt;tvo@balcan.com&gt;"",""IT Manager - Assets, Contracts and Services"",""2025-06-26 09:18:18 -0400"",""Administrator"",""B1 MTL 1 (Montreal 1)"",""Information Technology (IT)"","""",""Tao Wong"","""",""en"",false~""Hi Aldo, did you send us back your broken laptop? Thanks""";"""8619812"",""Aldo Covenas"",""Aldo Covenas &lt;acovenas@balcan.com&gt;"","""",""2025-06-19 15:20:44 -0400"",""Requester"",""B5 Distribution Center"",,,""&lt;None&gt;"",,,false~""No problem Thank you Tu. From: David Potts dpotts@balcan.com Sent: Monday, January 27, 2025 10:20 AM To: helpdesk helpdesk@balcan.com Cc: Aldo Covenas acovenas@balcan.com; Yatrik Patel pyatrik@balcan.com Subject: RE: Requêtre / Incident #9527 Nouvel équipement / New Hardware Will do ! Thank you! David Potts, P.Log. Logistics Manager/ Gérant de Logistique Balcan Innovations Inc. 8300 Place Marien Montreal-East,QC. H1B 5W6 dpotts@balcan.com www.balcan.com From: Balcan Innovations - Centre d'aide / Service Desk &lt;helpdesk@balcan.com&gt; Sent: Monday, January 27, 2025 10:13 AM To: David Potts &lt;dpotts@balcan.com&gt; Cc: Aldo Covenas &lt;acovenas@balcan.com&gt;; Yatrik Patel &lt;pyatrik@balcan.com&gt; Subject: Requêtre / Incident #9527 Nouvel équipement / New Hardware [Courriel Externe - External email]""";"""8619869"",""David Potts"",""David Potts &lt;dpotts@balcan.com&gt;"",""Chef d'équipe, Logistique - Team Leader, Logistics"",""2025-06-18 07:24:41 -0400"",""Requester"",""B5 Distribution Center"",,"""",""&lt;None&gt;"","""",""[-]1"",false~""Will do ! Thank you! David Potts, P.Log. Logistics Manager/ Gérant de Logistique Balcan Innovations Inc. 8300 Place Marien Montreal-East,QC. H1B 5W6 dpotts@balcan.com www.balcan.com From: Balcan Innovations - Centre d'aide / Service Desk helpdesk@balcan.com Sent: Monday, January 27, 2025 10:13 AM To: David Potts dpotts@balcan.com Cc: Aldo Covenas acovenas@balcan.com; Yatrik Patel pyatrik@balcan.com Subject: Requêtre / Incident #9527 Nouvel équipement / New Hardware [Courriel Externe - External email]""";"""8786937"",""Tu Phuong Vo"",""Tu Phuong Vo &lt;tvo@balcan.com&gt;"",""IT Manager - Assets, Contracts and Services"",""2025-06-26 09:18:18 -0400"",""Administrator"",""B1 MTL 1 (Montreal 1)"",""Information Technology (IT)"","""",""Tao Wong"","""",""en"",false~""David, once receive, please send back to us the broken one. Thanks""";"""8619869"",""David Potts"",""David Potts &lt;dpotts@balcan.com&gt;"",""Chef d'équipe, Logistique - Team Leader, Logistics"",""2025-06-18 07:24:41 -0400"",""Requester"",""B5 Distribution Center"",,"""",""&lt;None&gt;"","""",""[-]1"",false~""HI George, Can you pls give it to Yatrik to give to a driver coming to B5 pls? thanks David Potts, P.Log. Logistics Manager/ Gérant de Logistique Balcan Innovations Inc. 8300 Place Marien Montreal-East,QC. H1B 5W6 dpotts@balcan.com www.balcan.com From: Balcan Innovations - Centre d'aide / Service Desk helpdesk@balcan.com Sent: Monday, January 27, 2025 10:08 AM To: David Potts dpotts@balcan.com Subject: Requêtre / Incident #9527 Nouvel équipement / New Hardware [Courriel Externe - External email]""";"""8247418"",""George Kanatselis"",""George Kanatselis &lt;george@balcan.com&gt;"","""",""2025-06-26 08:47:31 -0400"",""Service Agent User"",""B2 MTL 2 (Montreal 2)"",""Information Technology (IT)"","""",""Joe Pizzuco"","""",""en"",false~""laptop ready for shipment""";"""8619869"",""David Potts"",""David Potts &lt;dpotts@balcan.com&gt;"",""Chef d'équipe, Logistique - Team Leader, Logistics"",""2025-06-18 07:24:41 -0400"",""Requester"",""B5 Distribution Center"",,"""",""&lt;None&gt;"","""",""[-]1"",false~""Thank you""";"""8786937"",""Tu Phuong Vo"",""Tu Phuong Vo &lt;tvo@balcan.com&gt;"",""IT Manager - Assets, Contracts and Services"",""2025-06-26 09:18:18 -0400"",""Administrator"",""B1 MTL 1 (Montreal 1)"",""Information Technology (IT)"","""",""Tao Wong"","""",""en"",false~""This laptop is no longer under warranty. We will need to setup a new Laptop for him. Adding him in the queue"""</t>
  </si>
  <si>
    <t>https://helpdesk.balcan.com/attachments/992e2022cf4ddcf86f39/aldo-computer-jpg.jpeg</t>
  </si>
  <si>
    <t>"David Potts &lt;dpotts@balcan.com&gt;";"pyatrik@balcan.com";"acovenas@balcan.com";"kblunden@balcan.com"</t>
  </si>
  <si>
    <t>Access to Finance Drive</t>
  </si>
  <si>
    <t>Hello, I would kindly like to request access to the finance drive as shown below: Thank you, Michael</t>
  </si>
  <si>
    <t>9:12:35</t>
  </si>
  <si>
    <t>25:12:35</t>
  </si>
  <si>
    <t>9:20:29</t>
  </si>
  <si>
    <t>25:20:29</t>
  </si>
  <si>
    <t>"""10484594"",""mdrissi@balcan.com"",""mdrissi@balcan.com"",,""2025-06-05 09:11:35 -0400"",""Requester"",,,,""&lt;None&gt;"",,,false~""Hello Helpdesk team, Did you find a solution for this issue please? Micheal is not able to start working on his own laptop due to this. Thank you, Malak From: Balcan Innovations - Centre d'aide / Service Desk helpdesk@balcan.com Sent: Wednesday, January 22, 2025 12:01 PM To: Michael Palombi mpalombi@balcan.com Cc: Malak Drissi mdrissi@balcan.com; Mario Ronca mronca@balcan.com Subject: Requête / Incident #9526 Access to Finance Drive [Courriel Externe - External email]""";"""8247418"",""George Kanatselis"",""George Kanatselis &lt;george@balcan.com&gt;"","""",""2025-06-26 08:47:31 -0400"",""Service Agent User"",""B2 MTL 2 (Montreal 2)"",""Information Technology (IT)"","""",""Joe Pizzuco"","""",""en"",false~""this acces is a shared one drive folder controlled by Mario Ronca and Nancy Lett"""</t>
  </si>
  <si>
    <t>"mdrissi@balcan.com";"Mario Ronca &lt;mronca@balcan.com&gt;"</t>
  </si>
  <si>
    <t>Comment sauvegarder des images de mon téléphone sur un Cloud Balcan ?
Ou se trouve le Cloud sur mon laptop ?
Existe t-il un facon de transférer les images sans les envoyer par couriel ?
Merci</t>
  </si>
  <si>
    <t>18:59:25</t>
  </si>
  <si>
    <t>50:59:25</t>
  </si>
  <si>
    <t>Description du problème/Issue Description: Comment sauvegarder des images de mon téléphone sur un Cloud Balcan ?
Ou se trouve le Cloud sur mon laptop ?
Existe t-il un facon de transférer les images sans les envoyer par couriel ?
Merci</t>
  </si>
  <si>
    <t>"""11187421"",""mdegrandpre@balcan.com"",""mdegrandpre@balcan.com"",,""2025-02-12 09:05:21 -0500"",""Requester"",,,,""&lt;None&gt;"",,,false~""Parfait ca fonctionne. Vous pouvez fermer le ticket Merci From: Balcan Innovations - Centre d'aide / Service Desk helpdesk@balcan.com Sent: Wednesday, January 22, 2025 11:53 AM To: Martin De Grandpre mdegrandpre@balcan.com Subject: Requêtre / Incident #9525 Demande générale / General Support Incident [Courriel Externe - External email]""";"""11187421"",""mdegrandpre@balcan.com"",""mdegrandpre@balcan.com"",,""2025-02-12 09:05:21 -0500"",""Requester"",,,,""&lt;None&gt;"",,,false~""Merci Sur mon cell, j’ai ICloud Drive et One drive. Sur mon Laptop ou je trouve le repertoire du Onedrive ? Martin From: Balcan Innovations - Centre d'aide / Service Desk helpdesk@balcan.com Sent: Wednesday, January 22, 2025 11:54 AM To: Martin De Grandpre mdegrandpre@balcan.com Subject: Requête / Incident #9525 Demande générale / General Support Incident [Courriel Externe - External email]""";"""10665238"",""Marwan Takchi"",""Marwan Takchi &lt;mtakchi@balcan.com&gt;"",""HelpDesk Level2"",""2025-02-20 08:39:52 -0500"",""Requester"",""B2 MTL 2 (Montreal 2)"",""Information Technology (IT)"",""514-222-2516"",""Joe Pizzuco"","""",""[-]1"",true~""Hello Martin, Le cloud de Balcan est Onedrive. Tu devrais l'avoir sur ton Laptop et sur ton telephone. Si tu utilise le cellulaire balcan, tu devrais avoir le logiciel OneDrive installe, sinon, il faut le downloader du AppStore. Pour te loguer il faut utiliser ton adresse email de Balcan et le password d'outlook. en Savuegardant tes photos de ton cellualire sur OneDrive tu auras acces aussi de ton laptop. et tu pourras attache l'mage avec ton email.. Marwan""";"""8247418"",""George Kanatselis"",""George Kanatselis &lt;george@balcan.com&gt;"","""",""2025-06-26 08:47:31 -0400"",""Service Agent User"",""B2 MTL 2 (Montreal 2)"",""Information Technology (IT)"","""",""Joe Pizzuco"","""",""en"",false~""au telephone , moi j;'ai google drive""";"""8247418"",""George Kanatselis"",""George Kanatselis &lt;george@balcan.com&gt;"","""",""2025-06-26 08:47:31 -0400"",""Service Agent User"",""B2 MTL 2 (Montreal 2)"",""Information Technology (IT)"","""",""Joe Pizzuco"","""",""en"",false~""one drive"""</t>
  </si>
  <si>
    <t>done</t>
  </si>
  <si>
    <t>BOA order server SSL certificate</t>
  </si>
  <si>
    <t>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t>
  </si>
  <si>
    <t>12:22:31</t>
  </si>
  <si>
    <t>28:22:31</t>
  </si>
  <si>
    <t>"""9376919"",""Zhirong Li"",""Zhirong Li &lt;zli@balcan.com&gt;"","""",""2025-06-16 08:51:01 -0400"",""Requester"",""B2 MTL 2 (Montreal 2)"",""Information Technology (IT)"","""",""Pier Capra"","""",""en"",false~""Hi Alaa, Yes. It’s working now. Thank you so much! Best regards, Zhirong From: Alaa Almasri aalmasri@balcan.com Sent: Wednesday, January 22, 2025 11:21 AM To: Zhirong Li zli@balcan.com; helpdesk helpdesk@balcan.com Cc: Philippe Tetreault ptetreault@balcan.com; Tao Wong twong@balcan.com; Eddy Qiu eqiu@balcan.com Subject: Re: BOA order server SSL certificate Certificate renewed. Please try and let us know if all is good. Thanks, Alaa From: Zhirong Li &lt;zli@balcan.com&gt; Sent: Wednesday, January 22, 2025 11:13 AM To: Alaa Almasri &lt;aalmasri@balcan.com&gt;; helpdesk &lt;helpdesk@balcan.com&gt; Cc: Philippe Tetreault &lt;ptetreault@balcan.com&gt;; Tao Wong &lt;twong@balcan.com&gt;; Eddy Qiu &lt;eqiu@balcan.com&gt; Subject: RE: BOA order server SSL certificate Hi Alaa, Great. Thank you! 😊 Best regards, Zhirong From: Alaa Almasri &lt;aalmasri@balcan.com&gt; Sent: Wednesday, January 22, 2025 11:12 AM To: Zhirong Li &lt;zli@balcan.com&gt;; helpdesk &lt;helpdesk@balcan.com&gt; Cc: Philippe Tetreault &lt;ptetreault@balcan.com&gt;; Tao Wong &lt;twong@balcan.com&gt;; Eddy Qiu &lt;eqiu@balcan.com&gt;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8247417"",""Alaa Almasri"",""Alaa Almasri &lt;aalmasri@balcan.com&gt;"","""",""2025-06-25 15:13:45 -0400"",""Administrator"",,""Information Technology (IT)"","""",""&lt;None&gt;"","""",""[-]1"",false~""Certificate renewed. Please try and let us know if all is good. Thanks, Alaa From: Zhirong Li zli@balcan.com Sent: Wednesday, January 22, 2025 11:13 AM To: Alaa Almasri aalmasri@balcan.com; helpdesk helpdesk@balcan.com Cc: Philippe Tetreault ptetreault@balcan.com; Tao Wong twong@balcan.com; Eddy Qiu eqiu@balcan.com Subject: RE: BOA order server SSL certificate Hi Alaa, Great. Thank you! 😊 Best regards, Zhirong From: Alaa Almasri aalmasri@balcan.com Sent: Wednesday, January 22, 2025 11:12 AM To: Zhirong Li zli@balcan.com; helpdesk helpdesk@balcan.com Cc: Philippe Tetreault ptetreault@balcan.com; Tao Wong twong@balcan.com; Eddy Qiu eqiu@balcan.com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9376919"",""Zhirong Li"",""Zhirong Li &lt;zli@balcan.com&gt;"","""",""2025-06-16 08:51:01 -0400"",""Requester"",""B2 MTL 2 (Montreal 2)"",""Information Technology (IT)"","""",""Pier Capra"","""",""en"",false~""Hi Alaa, Great. Thank you! 😊 Best regards, Zhirong From: Alaa Almasri aalmasri@balcan.com Sent: Wednesday, January 22, 2025 11:12 AM To: Zhirong Li zli@balcan.com; helpdesk helpdesk@balcan.com Cc: Philippe Tetreault ptetreault@balcan.com; Tao Wong twong@balcan.com; Eddy Qiu eqiu@balcan.com Subject: Re: BOA order server SSL certificate We'll check now and let you know. Thanks, Alaa From: Zhirong Li &lt;zli@balcan.com&gt; Sent: Wednesday, January 22, 2025 11:11 AM To: helpdesk &lt;helpdesk@balcan.com&gt; Cc: Philippe Tetreault &lt;ptetreault@balcan.com&gt;; Alaa Almasri &lt;aalmasri@balcan.com&gt;; Tao Wong &lt;twong@balcan.com&gt;; Eddy Qiu &lt;eqiu@balcan.com&gt;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8247417"",""Alaa Almasri"",""Alaa Almasri &lt;aalmasri@balcan.com&gt;"","""",""2025-06-25 15:13:45 -0400"",""Administrator"",,""Information Technology (IT)"","""",""&lt;None&gt;"","""",""[-]1"",false~""We'll check now and let you know. Thanks, Alaa From: Zhirong Li zli@balcan.com Sent: Wednesday, January 22, 2025 11:11 AM To: helpdesk helpdesk@balcan.com Cc: Philippe Tetreault ptetreault@balcan.com; Alaa Almasri aalmasri@balcan.com; Tao Wong twong@balcan.com; Eddy Qiu eqiu@balcan.com Subject: BOA order server SSL certificate Hi, Today not any BOA order received. I try the request URL, but get error saying SSL certificate is expired. Could you please look into this issue ASAP since Nelmar team is waiting for the orders. If you need more information, please let me know. The URL I tried is https://importapps.nelmar.com/BOA/PORequest Thank you for your help! Best regards, Zhirong"""</t>
  </si>
  <si>
    <t>"Alaa Almasri &lt;aalmasri@balcan.com&gt;";"Eddy Qiu &lt;eqiu@balcan.com&gt;";"Philippe Tetreault &lt;ptetreault@balcan.com&gt;";"Tao Wong &lt;twong@balcan.com&gt;"</t>
  </si>
  <si>
    <t>"applications";"B3 Laval";"Pre-Production"</t>
  </si>
  <si>
    <t>We have been using We Transfer to move files to and from suppliers and customer, but they have changed their allowed usage policy to a maximum of 10 files on the free format which is not enough capacity for our LVL and TRB prepress departments.</t>
  </si>
  <si>
    <t>Prepress requires a file sharing service for transferring large art files. We currently do not have the ability to move files without a third-party file sharing company. We were using We transfer but it now has a lot of limitations for sending files.</t>
  </si>
  <si>
    <t>We require a file sharing service that we can send/receive large files to and from our plate suppliers and customers.</t>
  </si>
  <si>
    <t>47:58:29</t>
  </si>
  <si>
    <t>191:58:29</t>
  </si>
  <si>
    <t>123:18:54</t>
  </si>
  <si>
    <t>507:18:54</t>
  </si>
  <si>
    <t>Description du problème/Issue Description: Prepress requires a file sharing service for transferring large art files. We currently do not have the ability to move files without a third-party file sharing company. We were using We transfer but it now has a lot of limitations for sending files.~Motif de la demande/Reason for Request: We have been using We Transfer to move files to and from suppliers and customer, but they have changed their allowed usage policy to a maximum of 10 files on the free format which is not enough capacity for our LVL and TRB prepress departments.~Description de la demande de changement/Change request description: We require a file sharing service that we can send/receive large files to and from our plate suppliers and customers.</t>
  </si>
  <si>
    <t>"""9275365"",""Philippe Tetreault"",""Philippe Tetreault &lt;ptetreault@balcan.com&gt;"","""",""2025-06-26 08:30:31 -0400"",""Administrator"",""B2 MTL 2 (Montreal 2)"",""Information Technology (IT)"","""",""Perry Bachountakis"","""",""en"",false~""Hello Gary, If you need more information please let me know, In the meantime, I will proceed with closing this ticket. Thanks""";"""9275365"",""Philippe Tetreault"",""Philippe Tetreault &lt;ptetreault@balcan.com&gt;"","""",""2025-06-26 08:30:31 -0400"",""Administrator"",""B2 MTL 2 (Montreal 2)"",""Information Technology (IT)"","""",""Perry Bachountakis"","""",""en"",false~""Hello Gary, Sorry for the delayed response. To enhance our cybersecurity measures, we will now be using Microsoft OneDrive to share files with external users. This method ensures that we maintain control of our files within the Balcan Innovations tenant. Please provide the email address of the external user, and we will send them an invitation for a guest account in Balcan's. This will allow you to share a folder where they can add files directly. Because they are your contact and trust you, please provide them with this information so that they know to look for this specific email to register with us quickly and easily. ---------------------------------------------------------------------------------------------------------------------------- You will receive an email invitation with the subject: Microsoft Invitations on behalf of Balcan Innovations Inc. invites@microsoft.com To register, simply click on the """"Accept invitation"""" link in the email. After accepting the invitation, we will grant you access to our resources. For security purposes, you will need to use the Microsoft Authenticator application on your Android or iPhone to complete your registration. Rest assured, this process is secure and ensures that your information is protected. This an example of the email: Here is a video to help you setting up the multi-factor authentification: Set up multi-factor authentication with a mobile device in Microsoft 365 Business""";"""9275365"",""Philippe Tetreault"",""Philippe Tetreault &lt;ptetreault@balcan.com&gt;"","""",""2025-06-26 08:30:31 -0400"",""Administrator"",""B2 MTL 2 (Montreal 2)"",""Information Technology (IT)"","""",""Perry Bachountakis"","""",""en"",false~""[@]Joe Pizzuco @Edens Valcin Joe, if you have the time, please calls Edens and me today or next Monday, we need to discuss the option.""";"""8619896"",""Gary Iozzo"",""Gary Iozzo &lt;giozzo@balcan.com&gt;"",""Gestionnaire, Prépresse - Manager, Prepress"",""2025-06-26 09:39:37 -0400"",""Requester"",""B3 Laval"",,,""&lt;None&gt;"",,,false~""Hi Philippe, I realize that due to security measures, this is the option we have at the moment, but it does not make sense to go through this process with the infinite amount of people we interact with for file sharing. Not to mention that customers will need to look out for the acknowledgment emails in order to provide us with their art files. We require a customer-friendly sharing site that will not put any strain on customers when wanting to send us art files. I have attached an example of something one of our suppliers currently uses as reference. Please let me know the options available. If this is the only option, I will need to escalate this request. Thank you, Gary Iozzo | Prepress Manager Balcan Innovations Inc. T: 514.326.9130 ext.4284 | M: 514.618.6213 giozzo@balcan.com | www.balcan.com From: Balcan Innovations - Centre d'aide / Service Desk helpdesk@balcan.com Sent: Thursday, January 30, 2025 11:18 AM To: Gary Iozzo giozzo@balcan.com Cc: Yuli Richard Lepine ylepine@plastixxffs.com Subject: Requêtre / Incident #9523 Demande de changement applicatif / Application Change Request [Courriel Externe - External email]""";"""9275365"",""Philippe Tetreault"",""Philippe Tetreault &lt;ptetreault@balcan.com&gt;"","""",""2025-06-26 08:30:31 -0400"",""Administrator"",""B2 MTL 2 (Montreal 2)"",""Information Technology (IT)"","""",""Perry Bachountakis"","""",""en"",false~""The external user will receive an email, they will need to click on the """"Accept invitation"""" link to register. Once this is done, we will be able to give them access to our resources. Subject of the invitation email: Microsoft Invitations on behalf of Balcan Innovations Inc. invites@microsoft.com This an example of the email:""";"""9275365"",""Philippe Tetreault"",""Philippe Tetreault &lt;ptetreault@balcan.com&gt;"","""",""2025-06-26 08:30:31 -0400"",""Administrator"",""B2 MTL 2 (Montreal 2)"",""Information Technology (IT)"","""",""Perry Bachountakis"","""",""en"",false~""As a security measure, we want to inform you that the use of file-sharing sites such as Dropbox is not allowed in our environment. We have implemented this policy to safeguard our sensitive data and ensure the confidentiality of our information. We also offer the option to create a guest account on our Balcan's tenant for your external contact. This way, you can share files with your OneDrive account. Please provide the email address of your external contact , after validation and approval , we will create their guest account. Once activated, you can share a directory with them so they can place the necessary files. To do it from your computer OneDrive folder: Once the guest account is create a new folder where you want guest to copy the files and share the folder with them. Right click the folder and click on OneDrive. Enter their email (The guest need to be added to Balcan's account before this step) and give them the right to edit that folder: To share the folder for OneDrive online: How to share OneDrive files and folders | Microsoft (youtube.com) You will them be able to access those files.""";"""8786937"",""Tu Phuong Vo"",""Tu Phuong Vo &lt;tvo@balcan.com&gt;"",""IT Manager - Assets, Contracts and Services"",""2025-06-26 09:18:18 -0400"",""Administrator"",""B1 MTL 1 (Montreal 1)"",""Information Technology (IT)"","""",""Tao Wong"","""",""en"",false~""HI Gary IT has a solution for this, I am assigning this to Philippe, he will reach out. Thanks""";"""8619896"",""Gary Iozzo"",""Gary Iozzo &lt;giozzo@balcan.com&gt;"",""Gestionnaire, Prépresse - Manager, Prepress"",""2025-06-26 09:39:37 -0400"",""Requester"",""B3 Laval"",,,""&lt;None&gt;"",,,false~""Hi, I wanted to follow up on this request. We need a solution ASAP as our customers and suppliers will not have an option to send us large art files. At a minimum, can we at least get temporary We Transfer accounts for Laval and Terrebonne plants for file transfers until we can figure out a better alternative?"""</t>
  </si>
  <si>
    <t>https://helpdesk.balcan.com/attachments/a21524fd7665d7cd4d53/re_-wetransfer-ultimate-account-upgrade-msg.vnd</t>
  </si>
  <si>
    <t>"ylepine@plastixxffs.com"</t>
  </si>
  <si>
    <t>FW: Tamko open orders Report Date: Jan 22/2025</t>
  </si>
  <si>
    <t>Pls add Sabina Saccente sabinasaccente@balcan.com to this report. Thank you -----Original Message----- From: acs@balcan.com acs@balcan.com Sent: Wednesday, January 22, 2025 9:12 AM To: Lisa Bubbus lisa@ffebpl.com Cc: Katia Zichella kzichella@balcan.com Subject: Tamko open orders Report Date: Jan 22/2025 Automatic report, Please do not reply</t>
  </si>
  <si>
    <t>2:11:17</t>
  </si>
  <si>
    <t>https://helpdesk.balcan.com/attachments/731ed67c3cc109c1cb10/cst_grp_ord_sta_jan-22-091057696-xls.vnd</t>
  </si>
  <si>
    <t>Termination - Christian Galvez - PlastixxFFS and Nelmar accounts (only).</t>
  </si>
  <si>
    <t>"B1 MTL 1 (Montreal 1)";"Operations";"account management";"human resources"</t>
  </si>
  <si>
    <t>Desactivate the PlastixxFSS and NELMAR account of Christian Galvez</t>
  </si>
  <si>
    <t>25:15:14</t>
  </si>
  <si>
    <t>121:15:14</t>
  </si>
  <si>
    <t>Description du problème/Issue Description: Desactivate the PlastixxFSS and NELMAR account of Christian Galvez</t>
  </si>
  <si>
    <t>"""11360089"",""Edens Valcin"",""Edens Valcin &lt;evalcin@balcan.com&gt;"",""IT Support"",""2025-06-25 08:42:59 -0400"",""Administrator"",""B2 MTL 2 (Montreal 2)"",""Information Technology (IT)"","""",""Joe Pizzuco"","""",""en"",false~""The following Active Directory accounts were disabled: @Nelmar.com \ christiangalvez @plastixxffs.com \ chgalvez The sign-in was blocked for the following unlicensed O365 accounts: cgalvez@plastixxffs.com ChristianGalvez@balcan.com --------------------------------------------------------- The licensed accounts the user is actively working with have not been modified: @balcan.com \ cgalvez cgalvez@balcan.com""";"""8786937"",""Tu Phuong Vo"",""Tu Phuong Vo &lt;tvo@balcan.com&gt;"",""IT Manager - Assets, Contracts and Services"",""2025-06-26 09:18:18 -0400"",""Administrator"",""B1 MTL 1 (Montreal 1)"",""Information Technology (IT)"","""",""Tao Wong"","""",""en"",false~"""""</t>
  </si>
  <si>
    <t>The following Active Directory accounts were disabled:
[@]Nelmar.com \ christiangalvez
@plastixxffs.com \ chgalvez
The sign-in was blocked for the following unlicensed O365 accounts:
cgalvez@plastixxffs.com
ChristianGalvez@balcan.com
---------------------------------------------------------
The licensed accounts the user is actively working with have not been modified:
@balcan.com \ cgalvez
cgalvez@balcan.com</t>
  </si>
  <si>
    <t>Good day IT, I need access to the printers located in front office and quality lab.</t>
  </si>
  <si>
    <t>TOR-B6-OFF01-F1 on COV-SVR-PS01 in front office and hp color laserjet managed MFP E47528 in Quality lab</t>
  </si>
  <si>
    <t>59:46:52</t>
  </si>
  <si>
    <t>219:46:52</t>
  </si>
  <si>
    <t>59:47:18</t>
  </si>
  <si>
    <t>219:47:18</t>
  </si>
  <si>
    <t>Requis pour / Requested For :: Krishandeep Singh~Printer Location: toronto~Service Request: Issue with Printer~Description: Good day IT, I need access to the printers located in front office and quality lab.~Printer Name: TOR-B6-OFF01-F1 on COV-SVR-PS01 in front office and hp color laserjet managed MFP E47528 in Quality lab</t>
  </si>
  <si>
    <t>"""10665238"",""Marwan Takchi"",""Marwan Takchi &lt;mtakchi@balcan.com&gt;"",""HelpDesk Level2"",""2025-02-20 08:39:52 -0500"",""Requester"",""B2 MTL 2 (Montreal 2)"",""Information Technology (IT)"",""514-222-2516"",""Joe Pizzuco"","""",""[-]1"",true~""The Printer has been added. And the one of TOR-B6-LAB01-F2""";"""11493208"",""Krishandeep Singh"",""Krishandeep Singh &lt;ksingh2@balcan.com&gt;"","""",""2025-06-17 10:05:27 -0400"",""Requester"",,,"""",""&lt;None&gt;"","""",""[-]1"",false~""Good morning, any updates on this please. thank you"""</t>
  </si>
  <si>
    <t xml:space="preserve">Two printers have been installed as requested </t>
  </si>
  <si>
    <t>Adobe Creative Suite</t>
  </si>
  <si>
    <t>Please see below, why do we not see all the open orders on this report? -----Original Message----- From: Louis Cordeau louiscordeau@top-bedding.com Sent: Wednesday, January 22, 2025 8:47 AM To: Christina Trevisan ctrevisan@balcan.com; Katia Zichella Kzichella@balcan.com Subject: TR: ALL Open Orders STATUS Report #23-18345 [Courriel Externe - External email] Bonjour, le rapport n'indique pas nos commandes depuis le 3 janvier. De plus, nous sommes en rupture de stock pour le Top Bedding vert 3.25 cf. Quand pourrons-nous en avoir, merci de me répondre rapidement. Louis Cordeau CEO / DG O: 1-800-463-8240, ext. 223 M: 1-450-522-1048 W: http://www.top-bedding.com/ -----Message d'origine----- De : acs@balcan.com acs@balcan.com Envoyé : 22 janvier 2025 04:07 À : sbourgie@balcan.com Cc : Louis Cordeau louiscordeau@top-bedding.com; rgarofalo@balcan.com Objet : ALL Open Orders STATUS Report #23-18345 PLEASE OPEN THE ATTACHMENTS FOR YOUR DAILY REPORT</t>
  </si>
  <si>
    <t>41:01:06</t>
  </si>
  <si>
    <t>169:01:06</t>
  </si>
  <si>
    <t>https://helpdesk.balcan.com/attachments/6b57615a4b5b1f93146b/23-openorderstatus_1834520250122000526.pdf</t>
  </si>
  <si>
    <t>"Christina Trevisan &lt;ctrevisan@balcan.com&gt;"</t>
  </si>
  <si>
    <t>Can no longer access BERP.  Pop us says credentials no longer work.  Tried entering password without success.</t>
  </si>
  <si>
    <t>0:26:32</t>
  </si>
  <si>
    <t>6:42:12</t>
  </si>
  <si>
    <t>7:59:37</t>
  </si>
  <si>
    <t>Requis pour / Requested For :: cmysza@balcan.com~Description du problème/Issue Description: Can no longer access BERP.  Pop us says credentials no longer work.  Tried entering password without success.</t>
  </si>
  <si>
    <t>"""10665238"",""Marwan Takchi"",""Marwan Takchi &lt;mtakchi@balcan.com&gt;"",""HelpDesk Level2"",""2025-02-20 08:39:52 -0500"",""Requester"",""B2 MTL 2 (Montreal 2)"",""Information Technology (IT)"",""514-222-2516"",""Joe Pizzuco"","""",""[-]1"",true~""Sent him the same message from Teams. I added that I unlocked his windows account.""";"""10665238"",""Marwan Takchi"",""Marwan Takchi &lt;mtakchi@balcan.com&gt;"",""HelpDesk Level2"",""2025-02-20 08:39:52 -0500"",""Requester"",""B2 MTL 2 (Montreal 2)"",""Information Technology (IT)"",""514-222-2516"",""Joe Pizzuco"","""",""[-]1"",true~""Hi Carl, This where you enter your Windows login password. Then you will have the magic / BERP! I am going to unlock your account. This only happens if you have changed your Password or your password expired Regards, Marwan"""</t>
  </si>
  <si>
    <t>resolved</t>
  </si>
  <si>
    <t>https://helpdesk.balcan.com/attachments/754b2cdc05c7f48e6332/screenshot-2025-01-22-073751.png</t>
  </si>
  <si>
    <t>Cannot RDP to Firefly DOTNET Dev Server</t>
  </si>
  <si>
    <t>Hi Support, Please check when you have a chance this morning the Firefly DOTNET DEV server 172.18.190.10 as I cannot connect to it. I need to do DotNet migration asap. Thank you. Jonathan</t>
  </si>
  <si>
    <t>0:07:53</t>
  </si>
  <si>
    <t>3:00:11</t>
  </si>
  <si>
    <t>14:34:42</t>
  </si>
  <si>
    <t>33:27:00</t>
  </si>
  <si>
    <t>"""8247439"",""Jonathan Galindez"",""Jonathan Galindez &lt;jgalindez@balcan.com&gt;"","""",""2025-06-26 07:46:41 -0400"",""Service Agent User"",""B2 MTL 2 (Montreal 2)"",""Information Technology (IT)"","""",""&lt;None&gt;"","""",""en"",false~""Thanks Alaa It is working now. Jonathan From: Alaa Almasri aalmasri@balcan.com Sent: Wednesday, January 22, 2025 9:10 AM To: Perry Bachountakis perry@balcan.com; Jonathan Galindez jgalindez@balcan.com; helpdesk helpdesk@balcan.com Cc: Hershel Teitelbaum hershel@balcan.com; Duc Tran dtran@balcan.com Subject: Re: Cannot RDP to Firefly DOTNET Dev Server Try now please From: Perry Bachountakis &lt;perry@balcan.com&gt; Sent: Wednesday, January 22, 2025 9:07 AM To: Jonathan Galindez &lt;jgalindez@balcan.com&gt;; helpdesk &lt;helpdesk@balcan.com&gt;; Alaa Almasri &lt;aalmasri@balcan.com&gt; Cc: Hershel Teitelbaum &lt;hershel@balcan.com&gt;; Duc Tran &lt;dtran@balcan.com&gt; Subject: Re: Cannot RDP to Firefly DOTNET Dev Server Adding @Alaa Almasri From: Jonathan Galindez &lt;jgalindez@balcan.com&gt; Sent: Wednesday, January 22, 2025 6:07 AM To: helpdesk &lt;helpdesk@balcan.com&gt; Cc: Hershel Teitelbaum &lt;hershel@balcan.com&gt;; Perry Bachountakis &lt;perry@balcan.com&gt;; Duc Tran &lt;dtran@balcan.com&gt; Subject: Cannot RDP to Firefly DOTNET Dev Server Hi Support, Please check when you have a chance this morning the Firefly DOTNET DEV server 172.18.190.10 as I cannot connect to it. I need to do DotNet migration asap. Thank you. Jonathan""";"""8247417"",""Alaa Almasri"",""Alaa Almasri &lt;aalmasri@balcan.com&gt;"","""",""2025-06-25 15:13:45 -0400"",""Administrator"",,""Information Technology (IT)"","""",""&lt;None&gt;"","""",""[-]1"",false~""Try now please From: Perry Bachountakis perry@balcan.com Sent: Wednesday, January 22, 2025 9:07 AM To: Jonathan Galindez jgalindez@balcan.com; helpdesk helpdesk@balcan.com; Alaa Almasri aalmasri@balcan.com Cc: Hershel Teitelbaum hershel@balcan.com; Duc Tran dtran@balcan.com Subject: Re: Cannot RDP to Firefly DOTNET Dev Server Adding @Alaa Almasri From: Jonathan Galindez jgalindez@balcan.com Sent: Wednesday, January 22, 2025 6:07 AM To: helpdesk helpdesk@balcan.com Cc: Hershel Teitelbaum hershel@balcan.com; Perry Bachountakis perry@balcan.com; Duc Tran dtran@balcan.com Subject: Cannot RDP to Firefly DOTNET Dev Server Hi Support, Please check when you have a chance this morning the Firefly DOTNET DEV server 172.18.190.10 as I cannot connect to it. I need to do DotNet migration asap. Thank you. Jonathan""";"""8405487"",""Perry Bachountakis"",""Perry Bachountakis &lt;perry@balcan.com&gt;"",""Director IT"",""2025-06-25 23:09:36 -0400"",""Administrator"",""B1 MTL 1 (Montreal 1)"",""Information Technology (IT)"",""5143269130"",""&lt;None&gt;"",""5148147400"",""en"",false~""Adding @Alaa Almasri From: Jonathan Galindez jgalindez@balcan.com Sent: Wednesday, January 22, 2025 6:07 AM To: helpdesk helpdesk@balcan.com Cc: Hershel Teitelbaum hershel@balcan.com; Perry Bachountakis perry@balcan.com; Duc Tran dtran@balcan.com Subject: Cannot RDP to Firefly DOTNET Dev Server Hi Support, Please check when you have a chance this morning the Firefly DOTNET DEV server 172.18.190.10 as I cannot connect to it. I need to do DotNet migration asap. Thank you. Jonathan"""</t>
  </si>
  <si>
    <t>"Duc Tran &lt;dtran@balcan.com&gt;";"Hershel Teitelbaum &lt;hershel@balcan.com&gt;";"Perry Bachountakis &lt;perry@balcan.com&gt;";"aalmasri@balcan.com"</t>
  </si>
  <si>
    <t>REQUEST # 100678  RUSH</t>
  </si>
  <si>
    <t>Hello everyone, We urgently need 4 CF258A cartridge toners for Building 3. Please arrange for these as soon as possible. Thank you, Emil</t>
  </si>
  <si>
    <t>1:29:41</t>
  </si>
  <si>
    <t>12:37:29</t>
  </si>
  <si>
    <t>20:17:21</t>
  </si>
  <si>
    <t>63:25:09</t>
  </si>
  <si>
    <t>"148578417"</t>
  </si>
  <si>
    <t>"""8786937"",""Tu Phuong Vo"",""Tu Phuong Vo &lt;tvo@balcan.com&gt;"",""IT Manager - Assets, Contracts and Services"",""2025-06-26 09:18:18 -0400"",""Administrator"",""B1 MTL 1 (Montreal 1)"",""Information Technology (IT)"","""",""Tao Wong"","""",""en"",false~""[@]Emil Tchida Please let me know if I can close this ticket. Toners were given in hand to Yves M.""";"""11466605"",""helhindawi@balcan.com"",""helhindawi@balcan.com"",,""2025-06-20 09:00:31 -0400"",""Requester"",,,,""&lt;None&gt;"",,,false~""Hi Tu, Yes, Yves received them from you. But Emil isn’t working today or he works at night from my understanding. They will try out the cartridges later today or tomorrow and advise. Thank you/Merci, HADEER EL HINDAWI Procurement Specialist / Specialiste d’Approvisionnement Balcan Innovations Inc. 9340 Rue de Meaux, Saint-Leonard, Quebec, H1R 3G8 m: 514-574-9130| e: helhindawi@balcan.com www.balcaninnovations.com From: Tu Phuong Vo tvo@balcan.com Sent: Wednesday, January 22, 2025 10:29 AM To: Hadeer El Hindawi helhindawi@balcan.com; Emil Tchida etchida@balcan.com; helpdesk helpdesk@balcan.com Cc: Geoffrey Izenberg geoffrey@balcan.com; Yves Montambault ymontambault@balcan.com Subject: RE: REQUEST # 100678 RUSH Hi Hadeer and Emil Yesterday I brought 2 pack of the CF258A to Laval. It went directly in Yves hand. Can you double check with him. Tu Phuong Vo | Cheffe des Actifs TI – IT Assets Manager M: 514.924.1858 | tvo@balcan.com From: Hadeer El Hindawi &lt;helhindawi@balcan.com&gt; Sent: Wednesday, January 22, 2025 7:49 AM To: Emil Tchida &lt;etchida@balcan.com&gt;; helpdesk &lt;helpdesk@balcan.com&gt;; Tu Phuong Vo &lt;tvo@balcan.com&gt; Cc: Geoffrey Izenberg &lt;geoffrey@balcan.com&gt; Subject: RE: REQUEST # 100678 RUSH 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lt;etchida@balcan.com&gt; Sent: Tuesday, January 21, 2025 9:51 PM To: helpdesk &lt;helpdesk@balcan.com&gt; Cc: Geoffrey Izenberg &lt;geoffrey@balcan.com&gt;; Hadeer El Hindawi &lt;helhindawi@balcan.com&gt; Subject: REQUEST # 100678 RUSH Hello everyone, We urgently need 4 CF258A cartridge toners for Building 3. Please arrange for these as soon as possible. Thank you, Emil""";"""8786937"",""Tu Phuong Vo"",""Tu Phuong Vo &lt;tvo@balcan.com&gt;"",""IT Manager - Assets, Contracts and Services"",""2025-06-26 09:18:18 -0400"",""Administrator"",""B1 MTL 1 (Montreal 1)"",""Information Technology (IT)"","""",""Tao Wong"","""",""en"",false~""Hi Hadeer and Emil Yesterday I brought 2 pack of the CF258A to Laval. It went directly in Yves hand. Can you double check with him. Tu Phuong Vo | Cheffe des Actifs TI – IT Assets Manager M: 514.924.1858 | tvo@balcan.com From: Hadeer El Hindawi helhindawi@balcan.com Sent: Wednesday, January 22, 2025 7:49 AM To: Emil Tchida etchida@balcan.com; helpdesk helpdesk@balcan.com; Tu Phuong Vo tvo@balcan.com Cc: Geoffrey Izenberg geoffrey@balcan.com Subject: RE: REQUEST # 100678 RUSH 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lt;etchida@balcan.com&gt; Sent: Tuesday, January 21, 2025 9:51 PM To: helpdesk &lt;helpdesk@balcan.com&gt; Cc: Geoffrey Izenberg &lt;geoffrey@balcan.com&gt;; Hadeer El Hindawi &lt;helhindawi@balcan.com&gt; Subject: REQUEST # 100678 RUSH Hello everyone, We urgently need 4 CF258A cartridge toners for Building 3. Please arrange for these as soon as possible. Thank you, Emil""";"""11466605"",""helhindawi@balcan.com"",""helhindawi@balcan.com"",,""2025-06-20 09:00:31 -0400"",""Requester"",,,,""&lt;None&gt;"",,,false~""Hi Emil, Tu ordered 6 ink cartridges from Amazon. @Tu Phuong Vo could you verify if they are the same order? Thank you/Merci, HADEER EL HINDAWI Procurement Specialist / Specialiste d’Approvisionnement Balcan Innovations Inc. 9340 Rue de Meaux, Saint-Leonard, Quebec, H1R 3G8 m: 514-574-9130| e: helhindawi@balcan.com www.balcaninnovations.com From: Emil Tchida etchida@balcan.com Sent: Tuesday, January 21, 2025 9:51 PM To: helpdesk helpdesk@balcan.com Cc: Geoffrey Izenberg geoffrey@balcan.com; Hadeer El Hindawi helhindawi@balcan.com Subject: REQUEST # 100678 RUSH Hello everyone, We urgently need 4 CF258A cartridge toners for Building 3. Please arrange for these as soon as possible. Thank you, Emil"""</t>
  </si>
  <si>
    <t>"Geoffrey Izenberg &lt;geoffrey@balcan.com&gt;";"helhindawi@balcan.com";"tvo@balcan.com";"ymontambault@balcan.com"</t>
  </si>
  <si>
    <t>Re-establish connection to the extrusion line VMS on monitors on the floor.</t>
  </si>
  <si>
    <t>"hardware";"B2 MTL 2 (Montreal 2)";"Production (Extrusion)";"monitor"</t>
  </si>
  <si>
    <t xml:space="preserve">To reestablish the connect to the extrusion line VMS screen with the Tv's on the floor. </t>
  </si>
  <si>
    <t>Autre / Other#dlmtr#Moniteur / Monitor</t>
  </si>
  <si>
    <t>23:22:26</t>
  </si>
  <si>
    <t>71:22:26</t>
  </si>
  <si>
    <t>164:08:49</t>
  </si>
  <si>
    <t>692:08:49</t>
  </si>
  <si>
    <t xml:space="preserve">Requis pour / Requested For :: Steven Williams~Choix équipements / Hardware Choices :: Autre / Other, Moniteur / Monitor~Spécifier si autre / If other specify :: To reestablish the connect to the extrusion line VMS screen with the Tv's on the floor. </t>
  </si>
  <si>
    <t>"""11360089"",""Edens Valcin"",""Edens Valcin &lt;evalcin@balcan.com&gt;"",""IT Support"",""2025-06-25 08:42:59 -0400"",""Administrator"",""B2 MTL 2 (Montreal 2)"",""Information Technology (IT)"","""",""Joe Pizzuco"","""",""en"",false~""I called the user on Teams but there was no answer, I left a voice message.""";"""11360089"",""Edens Valcin"",""Edens Valcin &lt;evalcin@balcan.com&gt;"",""IT Support"",""2025-06-25 08:42:59 -0400"",""Administrator"",""B2 MTL 2 (Montreal 2)"",""Information Technology (IT)"","""",""Joe Pizzuco"","""",""en"",false~""I called the user on Teams but there was no answer, I left a voice message. Waiting on a call back from the user.""";"""9762332"",""Joe Pizzuco"",""Joe Pizzuco &lt;jpizzuco@balcan.com&gt;"","""",""2025-06-13 13:22:11 -0400"",""Administrator"",""B2 MTL 2 (Montreal 2)"",""Information Technology (IT)"","""",""Tao Wong"","""",""en"",false~""[@]Edens Valcin By not reducing the location of the computer, it becomes extremely hard to support when there is the need to reboot or change a hardware for it. I'm sure we can find a medium where the security is not comprimsed for Steven""";"""11360089"",""Edens Valcin"",""Edens Valcin &lt;evalcin@balcan.com&gt;"",""IT Support"",""2025-06-25 08:42:59 -0400"",""Administrator"",""B2 MTL 2 (Montreal 2)"",""Information Technology (IT)"","""",""Joe Pizzuco"","""",""en"",false~""[@]Joe Pizzuco I have spoken with George and informed me that the computer can only be access with a ladder. He request the maintenance Teams to install a shelf to move the computer to a height accessible without the ladder but it wasn't done. Steven Williams insists that this is a security hazard. ------------------------------------------ Hello Joe, I believe that you will need to engage with this user in order to come to an agreement. Please let me know when you will have time to for a call or go see the user in person. Thank you! Edens""";"""11360089"",""Edens Valcin"",""Edens Valcin &lt;evalcin@balcan.com&gt;"",""IT Support"",""2025-06-25 08:42:59 -0400"",""Administrator"",""B2 MTL 2 (Montreal 2)"",""Information Technology (IT)"","""",""Joe Pizzuco"","""",""en"",false~""I called the requester on Teams but there was no answer. I sent the user a message on Teams. Waiting on a response.""";"""11360089"",""Edens Valcin"",""Edens Valcin &lt;evalcin@balcan.com&gt;"",""IT Support"",""2025-06-25 08:42:59 -0400"",""Administrator"",""B2 MTL 2 (Montreal 2)"",""Information Technology (IT)"","""",""Joe Pizzuco"","""",""en"",false~""[@]Steven Williams Hello Steven, Is the current monitor defective? Is there a display, image quality issue? Than you! IT"""</t>
  </si>
  <si>
    <t xml:space="preserve">There was no response from the user.
The incident will be closed. 
If you still requires any assistance, please open an incident and inform us of the best way and time to contact you. 
Thank you! </t>
  </si>
  <si>
    <t>"Rramayanam@balcan.com";"kchiranjeevi@balcan.com";"perry@balcan.com"</t>
  </si>
  <si>
    <t>Hi Georges , can you help me on that
Thank you</t>
  </si>
  <si>
    <t>3:00:51</t>
  </si>
  <si>
    <t>19:00:51</t>
  </si>
  <si>
    <t>3:00:57</t>
  </si>
  <si>
    <t>19:00:57</t>
  </si>
  <si>
    <t>Description du problème/Issue Description: Hi Georges , can you help me on that
Thank you</t>
  </si>
  <si>
    <t>"""8247418"",""George Kanatselis"",""George Kanatselis &lt;george@balcan.com&gt;"","""",""2025-06-26 08:47:31 -0400"",""Service Agent User"",""B2 MTL 2 (Montreal 2)"",""Information Technology (IT)"","""",""Joe Pizzuco"","""",""en"",false~""Aldo ,olny human ressource has access to this"""</t>
  </si>
  <si>
    <t>https://helpdesk.balcan.com/attachments/af656f98d7a94bc62d61/applauz.png</t>
  </si>
  <si>
    <t>"Aldo Covenas &lt;acovenas@balcan.com&gt;";"george@balcan.com"</t>
  </si>
  <si>
    <t>RFID PRINTER  at the wrapping machine is not working, CANNOT PRINT THE LABEL</t>
  </si>
  <si>
    <t>8:30:24</t>
  </si>
  <si>
    <t>24:30:24</t>
  </si>
  <si>
    <t>Description du problème/Issue Description: RFID PRINTER  at the wrapping machine is not working, CANNOT PRINT THE LABEL</t>
  </si>
  <si>
    <t xml:space="preserve">Uninstalled and installed again the Zebra printer.
Configured RFID twice.
Changed the Drivers and it started to work again.
</t>
  </si>
  <si>
    <t>[Courriel Externe - External email] Your Workflow generated an alert for your environment. Please review the information below. Trigger: Alert Trigger Added privileges: ["Permissions on account controller"] User name: BALCAN-EXCH Alert ID: a2a0c417eb7d47479f32b4c398006b2a:ind:a2a0c417eb7d47479f32b4c398006b2a:775CDBF7-D899-4344-8B74-4EBBC969E51F Description: An endpoint received new privileges User object SID: User domain: BALCAN.LOCAL Detection name: Privilege escalation (endpoint) Name: IdpEntityPrivilegeEscalationEndpoint User UPN: End time: 2025-01-21T20:29:58.072Z End time, date: 2025-01-21 End time, day of week: Tuesday End time, minute: 29 Falcon link: https://falcon.us-2.crowdstrike.com/identity-protection/detections/a2a0c417eb7d47479f32b4c398006b2a:ind:a2a0c417eb7d47479f32b4c398006b2a:775CDBF7-D899-4344-8B74-4EBBC969E51F?_cid=g04000c7hu3423kvcn3icmetrodrpcsm End time, timezone: UTC Severity: Informational End time, hour: 20 Start time: 2025-01-21T20:29:58.072Z Source event URL: https://falcon.us-2.crowdstrike.com/identity-protection/detections/a2a0c417eb7d47479f32b4c398006b2a:ind:a2a0c417eb7d47479f32b4c398006b2a:775CDBF7-D899-4344-8B74-4EBBC969E51F?_cid=g04000c7hu3423kvcn3icmetrodrpcsm Start time, date: 2025-01-21 Start time, timezone: UTC Start time, minute: 29 Start time, hour: 20 Status: New Tactics: ["Privilege Escalation"] Techniques: ["Valid Accounts"] Start time, day of week: Tuesday Customer ID: a2a0c417eb7d47479f32b4c398006b2a See in Falcon Copyright © 2024 CrowdStrike, Inc. All rights reserved.</t>
  </si>
  <si>
    <t>0:26:24</t>
  </si>
  <si>
    <t>13:43:47</t>
  </si>
  <si>
    <t>45:43:47</t>
  </si>
  <si>
    <t>"""9275365"",""Philippe Tetreault"",""Philippe Tetreault &lt;ptetreault@balcan.com&gt;"","""",""2025-06-26 08:30:31 -0400"",""Administrator"",""B2 MTL 2 (Montreal 2)"",""Information Technology (IT)"","""",""Perry Bachountakis"","""",""en"",false~""Sent email to CrowdStrike to investigate."""</t>
  </si>
  <si>
    <t>[Courriel Externe - External email] Your Workflow generated an alert for your environment. Please review the information below. Trigger: Alert Trigger Added privileges: ["Domain admin"] User name: bi-sp Alert ID: a2a0c417eb7d47479f32b4c398006b2a:ind:a2a0c417eb7d47479f32b4c398006b2a:69C6B2FE-02A9-4D9D-8F12-3B2DB6F97AA2 Description: A user received new privileges User object SID: S-1-5-21-602162358-1960408961-725345543-10869 User domain: BALCAN.LOCAL Detection name: Privilege escalation (user) Name: IdpEntityPrivilegeEscalationUser User UPN: bi-sp@balcan.local End time: 2025-01-21T20:26:02.953Z End time, date: 2025-01-21 End time, day of week: Tuesday End time, minute: 26 Falcon link: https://falcon.us-2.crowdstrike.com/identity-protection/detections/a2a0c417eb7d47479f32b4c398006b2a:ind:a2a0c417eb7d47479f32b4c398006b2a:69C6B2FE-02A9-4D9D-8F12-3B2DB6F97AA2?_cid=g04000c7hu3423kvcn3icmetrodrpcsm End time, timezone: UTC Severity: Informational End time, hour: 20 Start time: 2025-01-21T20:26:02.953Z Source event URL: https://falcon.us-2.crowdstrike.com/identity-protection/detections/a2a0c417eb7d47479f32b4c398006b2a:ind:a2a0c417eb7d47479f32b4c398006b2a:69C6B2FE-02A9-4D9D-8F12-3B2DB6F97AA2?_cid=g04000c7hu3423kvcn3icmetrodrpcsm Start time, date: 2025-01-21 Start time, timezone: UTC Start time, minute: 26 Start time, hour: 20 Status: New Tactics: ["Privilege Escalation"] Techniques: ["Valid Accounts"] Start time, day of week: Tuesday Customer ID: a2a0c417eb7d47479f32b4c398006b2a See in Falcon Copyright © 2024 CrowdStrike, Inc. All rights reserved.</t>
  </si>
  <si>
    <t>0:31:58</t>
  </si>
  <si>
    <t xml:space="preserve">Hello! As per the attached I am not able to see the PO details in Magic. Please help with this issue. Thank you. </t>
  </si>
  <si>
    <t>20:06:25</t>
  </si>
  <si>
    <t>4:06:25</t>
  </si>
  <si>
    <t>4:06:20</t>
  </si>
  <si>
    <t>20:06:20</t>
  </si>
  <si>
    <t>4:06:33</t>
  </si>
  <si>
    <t>20:06:33</t>
  </si>
  <si>
    <t xml:space="preserve">Description du problème/Issue Description: Hello! As per the attached I am not able to see the PO details in Magic. Please help with this issue. Thank you. </t>
  </si>
  <si>
    <t>"""8247418"",""George Kanatselis"",""George Kanatselis &lt;george@balcan.com&gt;"","""",""2025-06-26 08:47:31 -0400"",""Service Agent User"",""B2 MTL 2 (Montreal 2)"",""Information Technology (IT)"","""",""Joe Pizzuco"","""",""en"",false~""i gave you access now"""</t>
  </si>
  <si>
    <t>https://helpdesk.balcan.com/attachments/e3dd2bb49856fb603855/berp-issue.png</t>
  </si>
  <si>
    <t xml:space="preserve">Hello! Please provide access to R/G Inventory Access in Magic in order to be able to place purchase requisitions in the system.  Thank you. </t>
  </si>
  <si>
    <t>23:42:58</t>
  </si>
  <si>
    <t>71:42:58</t>
  </si>
  <si>
    <t xml:space="preserve">Description du problème/Issue Description: Hello! Please provide access to R/G Inventory Access in Magic in order to be able to place purchase requisitions in the system.  Thank you. </t>
  </si>
  <si>
    <t>"""10665238"",""Marwan Takchi"",""Marwan Takchi &lt;mtakchi@balcan.com&gt;"",""HelpDesk Level2"",""2025-02-20 08:39:52 -0500"",""Requester"",""B2 MTL 2 (Montreal 2)"",""Information Technology (IT)"",""514-222-2516"",""Joe Pizzuco"","""",""[-]1"",true~""Added the missing rights that she needed I followed the profile of Hadeer. She is created on Dotnet and User Dashboard. Sent Irina all the information and she replied that everything works. Closing ticket."""</t>
  </si>
  <si>
    <t xml:space="preserve">Added the rights she was missing, by using as template Hadeer.
</t>
  </si>
  <si>
    <t>FW: Action Needed | Hercules Industries EDI Request | SPS Commerce</t>
  </si>
  <si>
    <t>This message is for Alaa, we already spoke about this - this morning Alaa I have attached an email from Sam from SPS - can you please help Thanks Benni From: Sam Lapadat sjlapadat@spscommerce.com Sent: Tuesday, January 21, 2025 2:23 PM To: Benni Cesario bcesario@balcan.com Subject: Re: Action Needed | Hercules Industries EDI Request | SPS Commerce Importance: High You don't often get email from
sjlapadat@spscommerce.com. Learn why this is important [Courriel Externe - External email] Hi Benni, Just tried giving you a call. Wanted to connect on the Hercules EDI request with you when you have the chance. They reached out this morning wondering where you were at in the process, so want to make sure we get on top of it as soon as possible. Thanks and looking forward to hearing from you soon, Sam SPS Commerce Infinite Retail Power Sam Lapadat Community Account Executive P: 651-378-3093 sjlapadat@spscommerce.com Book a meeting here: https://calendly.com/sjlapadat Click here to watch a demo: SPS Commerce Fulfillment EDI Demo From: Sam Lapadat &lt;sjlapadat@spscommerce.com&gt; Sent: Thursday, January 16, 2025 2:17 PM To: bcesario@balcan.com &lt;bcesario@balcan.com&gt; Subject: Action Needed | Hercules Industries EDI Request | SPS Commerce Hello! I'm reaching out today on behalf of your partner,
Hercules Industries, who sent an email this week announcing their initiative with SPS. Per the program announcement, Hercules has partnered with my company, SPS Commerce for this initiative, therefore I will be your main point of contact at SPS Commerce regarding this initiative. Hercules is asking that each vendor make a formal commitment in the form of a signed agreement returned to me. Below you can find the next steps in this initiative: Next Steps: 1. Review further program information, timelines, and requirements at the following vendor site, as well as the Webcast for this initiative from Hercules: Vendor Site: https://community.spscommerce.com/supplier-site-hercules-industries-change-management/ Webcast (On Demand): https://event.on24.com/wcc/r/4759284/6394BE14C63902C145B632ED9BE3EDA3 2. Reserve time on my calendar to discuss the best fit in a solution for your company via my Calendly link: https://calendly.com/sjlapadat You were provided to me by Hercules as the best contact to work with, but if you’re not the individual handling this request, I’d love to update that on my end. Also, if you already know how you would like to proceed, let me know and I can send over the necessary agreement to get that started. I look forward to working with you! Sam SPS Commerce Infinite Retail Power Sam Lapadat Community Account Executive P: 651-378-3093 sjlapadat@spscommerce.com Book a meeting here: https://calendly.com/sjlapadat Click here to watch a demo: SPS Commerce Fulfillment EDI Demo</t>
  </si>
  <si>
    <t>27:12:08</t>
  </si>
  <si>
    <t>139:12:08</t>
  </si>
  <si>
    <t>139:12:12</t>
  </si>
  <si>
    <t>"""8247417"",""Alaa Almasri"",""Alaa Almasri &lt;aalmasri@balcan.com&gt;"","""",""2025-06-25 15:13:45 -0400"",""Administrator"",,""Information Technology (IT)"","""",""&lt;None&gt;"","""",""[-]1"",false~""Contract signed."""</t>
  </si>
  <si>
    <t>"Alaa Almasri &lt;aalmasri@balcan.com&gt;";"sjlapadat@spscommerce.com"</t>
  </si>
  <si>
    <t>FW: I NEED CODE FOR NEW PERSON .</t>
  </si>
  <si>
    <t>GEORGE KANATSELIS | Network Administrator - IT Balcan Innovations Inc. 9340 Meaux, St-Leonard, Quebec H1R 3H2 t: (514) 326-9130 ext. 2179 | e: george@balcan.com www.balcan.com From: Yatrik Patel pyatrik@balcan.com Sent: Tuesday, January 21, 2025 1:28 PM To: George Kanatselis george@balcan.com Subject: I NEED CODE FOR NEW PERSON . NAME: GURTEJ SINGH. NO: 102552. THANKS.</t>
  </si>
  <si>
    <t>14:56:04</t>
  </si>
  <si>
    <t>46:56:04</t>
  </si>
  <si>
    <t>14:56:14</t>
  </si>
  <si>
    <t>46:56:14</t>
  </si>
  <si>
    <t>"""8247418"",""George Kanatselis"",""George Kanatselis &lt;george@balcan.com&gt;"","""",""2025-06-26 08:47:31 -0400"",""Service Agent User"",""B2 MTL 2 (Montreal 2)"",""Information Technology (IT)"","""",""Joe Pizzuco"","""",""en"",false~""just set him up"""</t>
  </si>
  <si>
    <t>"Yatrik Patel &lt;pyatrik@balcan.com&gt;"</t>
  </si>
  <si>
    <t xml:space="preserve">Hi, my BERP password expired and I can't change it. </t>
  </si>
  <si>
    <t xml:space="preserve">Description du problème/Issue Description: Hi, my BERP password expired and I can't change it. </t>
  </si>
  <si>
    <t>https://helpdesk.balcan.com/attachments/75d28749005da18fc787/berp.png</t>
  </si>
  <si>
    <t>Owens Corning is trying to send me a DocuSign contract.  I am not receiving it and not getting any messages of spam or held emails.  Please advise if there is another way to get this email, is there a different email address they can try ?</t>
  </si>
  <si>
    <t>25:25:46</t>
  </si>
  <si>
    <t>73:25:46</t>
  </si>
  <si>
    <t>60:55:17</t>
  </si>
  <si>
    <t>236:55:17</t>
  </si>
  <si>
    <t>Description du problème/Issue Description: Owens Corning is trying to send me a DocuSign contract.  I am not receiving it and not getting any messages of spam or held emails.  Please advise if there is another way to get this email, is there a different email address they can try ?</t>
  </si>
  <si>
    <t>"""10665238"",""Marwan Takchi"",""Marwan Takchi &lt;mtakchi@balcan.com&gt;"",""HelpDesk Level2"",""2025-02-20 08:39:52 -0500"",""Requester"",""B2 MTL 2 (Montreal 2)"",""Information Technology (IT)"",""514-222-2516"",""Joe Pizzuco"","""",""[-]1"",true~""Requested by team from Mark the email address of the sender. I need to see if he is part of the white list. Marwan"""</t>
  </si>
  <si>
    <t>I have tried several times contacting Mark, never got a response back.
Closing ticket.</t>
  </si>
  <si>
    <t>I understand the short notice, and if it is not possible to all be complete by Monday!</t>
  </si>
  <si>
    <t>Harvey</t>
  </si>
  <si>
    <t>Messi</t>
  </si>
  <si>
    <t>B1 Montreal#dlmtr#B3 Laval#dlmtr#B2 Montreal</t>
  </si>
  <si>
    <t>15:59:51</t>
  </si>
  <si>
    <t>47:59:51</t>
  </si>
  <si>
    <t>101:40:13</t>
  </si>
  <si>
    <t>405:40:13</t>
  </si>
  <si>
    <t>Date de début / Start Date: Jan 27, 2025~Type employée/Employee Type: Full-Time~Prénom / First Name: Harvey~Nom de famille / Last Name: Messi~Langue de predilection/Preferred Language: French~Titre / Title: Production Supervisor~Gestionnaire / Reports to: Andriquet Bosse~Accès au bâtiment/Building Access: B1 Montreal, B3 Laval, B2 Montreal~Please list Hardware (all related): Cell Phone, Laptop, Mouse~Is hardware needed?: Yes, hardware is needed~Additional Hardware/equipment to retrieve: I understand the short notice, and if it is not possible to all be complete by Monday!~Additional Software Information: Same as Department Manager (Andriquet Bos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I am at the Laval Plant, I contacted the user, he is on his way. I will complete the setup with him.""";"""8619942"",""Julia Pietrantonio"",""Julia Pietrantonio &lt;jpietrantonio@balcan.com&gt;"",""Partenaire d'affaires RH - HR Business Partner"",""2025-06-20 13:06:58 -0400"",""Requester-HR"",""B2 MTL 2 (Montreal 2)"",,"""",""&lt;None&gt;"","""",""[-]1"",false~""Laptop and mouse received! Thank you. Let me know when the phone is ready :)""";"""8247418"",""George Kanatselis"",""George Kanatselis &lt;george@balcan.com&gt;"","""",""2025-06-26 08:47:31 -0400"",""Service Agent User"",""B2 MTL 2 (Montreal 2)"",""Information Technology (IT)"","""",""Joe Pizzuco"","""",""en"",false~""shipped with Patel , next truck tommorow morning""";"""8619942"",""Julia Pietrantonio"",""Julia Pietrantonio &lt;jpietrantonio@balcan.com&gt;"",""Partenaire d'affaires RH - HR Business Partner"",""2025-06-20 13:06:58 -0400"",""Requester-HR"",""B2 MTL 2 (Montreal 2)"",,"""",""&lt;None&gt;"","""",""[-]1"",false~""Thank you! I know it was short notice.""";"""8619942"",""Julia Pietrantonio"",""Julia Pietrantonio &lt;jpietrantonio@balcan.com&gt;"",""Partenaire d'affaires RH - HR Business Partner"",""2025-06-20 13:06:58 -0400"",""Requester-HR"",""B2 MTL 2 (Montreal 2)"",,"""",""&lt;None&gt;"","""",""[-]1"",false~""Please send via truck :) Had I known I would have gotten it before, I was in MTL.""";"""8247418"",""George Kanatselis"",""George Kanatselis &lt;george@balcan.com&gt;"","""",""2025-06-26 08:47:31 -0400"",""Service Agent User"",""B2 MTL 2 (Montreal 2)"",""Information Technology (IT)"","""",""Joe Pizzuco"","""",""en"",false~""julia Harvey laptop is ready do you want someone to pickup or do i send thru our truck going to laval?"""</t>
  </si>
  <si>
    <t>The laptop was setup and delivered. 
The iPhone was setup and delivered:
[-] Authenticator
- Outlook
- Teams
- Passcode</t>
  </si>
  <si>
    <t>FW: Phishing Email from Wendi - DO NOT OPEN</t>
  </si>
  <si>
    <t>See below From: Cooper Smith csmith@clickstop.com Sent: Tuesday, January 21, 2025 11:50 AM Subject: Phishing Email from Wendi - DO NOT OPEN Some people who received this message don't often get email from
csmith@clickstop.com. Learn why this is important [Courriel Externe - External email] Good Morning, I believe you received a phishing email yesterday afternoon from one of our accounts that had been hacked (screenshot attached). It came from the sender: wendi@clickstop.com. Please DO NOT click the link or open the attachment in the email. If you have already done so, please reach out to your IT department immediately. We apologize for any inconvenience this has caused. The account is no longer compromised, and we have done everything on our end to prevent further damage. Thank you, Cooper Smith System Administrator (p) 319.313.7813 Learn more about the Clickstop family of brands 3x Top Workplace USA | 11x Top Workplace | 11x Coolest Place to Work | 13x Inc. 5000 Fastest Growing Company</t>
  </si>
  <si>
    <t>4:12:45</t>
  </si>
  <si>
    <t>19:55:58</t>
  </si>
  <si>
    <t>4:26:25</t>
  </si>
  <si>
    <t>20:26:25</t>
  </si>
  <si>
    <t>"""9275365"",""Philippe Tetreault"",""Philippe Tetreault &lt;ptetreault@balcan.com&gt;"","""",""2025-06-26 08:30:31 -0400"",""Administrator"",""B2 MTL 2 (Montreal 2)"",""Information Technology (IT)"","""",""Perry Bachountakis"","""",""en"",false~""Perfect, thank you.""";"""11024095"",""bcesario@balcan.com"",""bcesario@balcan.com"",,,""Requester"",,,,""&lt;None&gt;"",,,false~""I have deleted the emails From: Balcan Innovations - Centre d'aide / Service Desk helpdesk@balcan.com Sent: Wednesday, January 22, 2025 8:44 AM To: Benni Cesario bcesario@balcan.com Subject: Requêtre / Incident #9503 FW: Phishing Email from Wendi - DO NOT OPEN [Courriel Externe - External email]""";"""9275365"",""Philippe Tetreault"",""Philippe Tetreault &lt;ptetreault@balcan.com&gt;"","""",""2025-06-26 08:30:31 -0400"",""Administrator"",""B2 MTL 2 (Montreal 2)"",""Information Technology (IT)"","""",""Perry Bachountakis"","""",""en"",false~""Subject: *** Action require *** IT Balcan possible threat email from Wendi@Clickstop.com Hello, Please find and delete an email sent yesterday January 20 from Wendi@Clickstop.com Please do not click any link inside that email. If you did, please let me know, thanks.""";"""9275365"",""Philippe Tetreault"",""Philippe Tetreault &lt;ptetreault@balcan.com&gt;"","""",""2025-06-26 08:30:31 -0400"",""Administrator"",""B2 MTL 2 (Montreal 2)"",""Information Technology (IT)"","""",""Perry Bachountakis"","""",""en"",false~""Email sent to the users who received that email: ofaroque@covertechfab.com; Mohamad Kaissi &lt;mkaissi@balcan.com&gt;; benni@covertechfab.com; Gogi Benipal &lt;gbenipal@balcan.com&gt;; Kelly Myers &lt;kmyers@balcan.com&gt;"""</t>
  </si>
  <si>
    <t>https://helpdesk.balcan.com/attachments/1929760b1252b3a67164/wendi_phish-email.png</t>
  </si>
  <si>
    <t xml:space="preserve">couldn't log into his new laptop </t>
  </si>
  <si>
    <t>Michael contacted me via Teams, to inform me that he hasn't used his new laptop since before the Christmas holydays. He doesn't remember the old password he had at that time.</t>
  </si>
  <si>
    <t>"""10665238"",""Marwan Takchi"",""Marwan Takchi &lt;mtakchi@balcan.com&gt;"",""HelpDesk Level2"",""2025-02-20 08:39:52 -0500"",""Requester"",""B2 MTL 2 (Montreal 2)"",""Information Technology (IT)"",""514-222-2516"",""Joe Pizzuco"","""",""[-]1"",true~""Michael confirmed that he was using still his old laptop more than the new one. I tried to connect to this new Laptop but couldn't. Realized that I had to use my old Admin Password. Succeeded on connecting to it. Logged on his new Laptop with my admin account and old password. Forced also the Group Policies to update themselves on his new Laptop. Logged out. Michael was able to log into the laptop with his current password. Stayed connected to help him setup Outlook with his current password and the same for teams. He verified that all his network shortcuts were available and functional. Ended the call."""</t>
  </si>
  <si>
    <t>Please see my comment on the ticket itself.</t>
  </si>
  <si>
    <t>BG account Reset Password</t>
  </si>
  <si>
    <t>Melanie m'a contacte via Teams pour me dire que le compte BG le password est expire.</t>
  </si>
  <si>
    <t>Je lui ai envoye un nouveau mot de passe pour son compte BG.
J'ai aussi rappele que le mot de passe change tous les 90 jours.</t>
  </si>
  <si>
    <t xml:space="preserve"> set up teams,  WITH NEW EMAIL</t>
  </si>
  <si>
    <t>Sammy is trying to set up teams, but it doesn't allow us to change his email address. The address you see in the picture is his old address. Can you help?</t>
  </si>
  <si>
    <t>0:31:14</t>
  </si>
  <si>
    <t>20:05:00</t>
  </si>
  <si>
    <t>52:05:00</t>
  </si>
  <si>
    <t>"""8247418"",""George Kanatselis"",""George Kanatselis &lt;george@balcan.com&gt;"","""",""2025-06-26 08:47:31 -0400"",""Service Agent User"",""B2 MTL 2 (Montreal 2)"",""Information Technology (IT)"","""",""Joe Pizzuco"","""",""en"",false~""""";"""10665238"",""Marwan Takchi"",""Marwan Takchi &lt;mtakchi@balcan.com&gt;"",""HelpDesk Level2"",""2025-02-20 08:39:52 -0500"",""Requester"",""B2 MTL 2 (Montreal 2)"",""Information Technology (IT)"",""514-222-2516"",""Joe Pizzuco"","""",""[-]1"",true~""[@]George Kanatselis see attached image""";"""8247418"",""George Kanatselis"",""George Kanatselis &lt;george@balcan.com&gt;"","""",""2025-06-26 08:47:31 -0400"",""Service Agent User"",""B2 MTL 2 (Montreal 2)"",""Information Technology (IT)"","""",""Joe Pizzuco"","""",""en"",false~""can you resend the picture nothing shows"""</t>
  </si>
  <si>
    <t>krowana@balcan.com</t>
  </si>
  <si>
    <t>5:53:12</t>
  </si>
  <si>
    <t>21:53:12</t>
  </si>
  <si>
    <t>"""8247418"",""George Kanatselis"",""George Kanatselis &lt;george@balcan.com&gt;"","""",""2025-06-26 08:47:31 -0400"",""Service Agent User"",""B2 MTL 2 (Montreal 2)"",""Information Technology (IT)"","""",""Joe Pizzuco"","""",""en"",false~""no picture"""</t>
  </si>
  <si>
    <t>double of #9500</t>
  </si>
  <si>
    <t xml:space="preserve">Hi,
Could you please create an access for me and get me a Username and Password to connect the server 192.168.75.21;BalcanWeb. I need it as part of my project to create PowerBi Dashboard
</t>
  </si>
  <si>
    <t>32:55:37</t>
  </si>
  <si>
    <t>144:55:37</t>
  </si>
  <si>
    <t>189:47:18</t>
  </si>
  <si>
    <t>749:47:18</t>
  </si>
  <si>
    <t xml:space="preserve">Description du problème/Issue Description: Hi,
Could you please create an access for me and get me a Username and Password to connect the server 192.168.75.21;BalcanWeb. I need it as part of my project to create PowerBi Dashboard
</t>
  </si>
  <si>
    <t>"""11350760"",""Edgar Haro"",""Edgar Haro &lt;eharo@balcan.com&gt;"","""",""2025-06-20 08:14:59 -0400"",""Service Agent User"",""B2 MTL 2 (Montreal 2)"",""Information Technology (IT)"","""",""Tao Wong"","""",""[-]1"",false~""Hi Arun, as discussed, we cannot give direct access to the DB until we understand better the tables, columns required to avoid duplicity of efforts, align with the Corporate Balcan KPIs and assure a single version of the truth. However, we are in a process of integrating similar data so we might be able to work together. I'll close this ticket, but we will continue our conversation. Edgar Haro""";"""11350760"",""Edgar Haro"",""Edgar Haro &lt;eharo@balcan.com&gt;"","""",""2025-06-20 08:14:59 -0400"",""Service Agent User"",""B2 MTL 2 (Montreal 2)"",""Information Technology (IT)"","""",""Tao Wong"","""",""[-]1"",false~""I sent a meeting invite to Arun Humar to better understand the requirement and find the best approach to get this data.""";"""11159509"",""akumar@balcan.com"",""akumar@balcan.com"",,""2025-06-22 19:23:28 -0400"",""Requester"",,,,""&lt;None&gt;"",,,false~""Hi Eddy, I need some connection to the database so I could pull the Extrusion data tables and need to design the dashboard. Is there any workaround instead of that access to frequently pull the data?""";"""8714290"",""Eddy Qiu"",""Eddy Qiu &lt;eqiu@balcan.com&gt;"",""Programmer Analyst"",""2025-06-16 13:51:43 -0400"",""Service Agent User"",""B1 MTL 1 (Montreal 1)"",""Information Technology (IT)"","""",""&lt;None&gt;"","""",""[-]1"",false~""Hello Arun, why you need access balcanweb directly. thanks, Eddy""";"""8247417"",""Alaa Almasri"",""Alaa Almasri &lt;aalmasri@balcan.com&gt;"","""",""2025-06-25 15:13:45 -0400"",""Administrator"",,""Information Technology (IT)"","""",""&lt;None&gt;"","""",""[-]1"",false~""[@]eharo@balcan.com @Chiheb Zakkar should we give access to Arun Kumar to the mentioned server?"""</t>
  </si>
  <si>
    <t>https://helpdesk.balcan.com/attachments/575c7ecf3189f79fabf9/screenshot-2025-01-21-104330.png</t>
  </si>
  <si>
    <t xml:space="preserve">svp ajouter : jmores@balcan.com, jherve@balcan.com, dtremblay@balcan.com et ovidiu@balcan.com au terregroup@balcan.com et retirer Lucia Angarita et Belinda Prevost. </t>
  </si>
  <si>
    <t xml:space="preserve">Description du problème/Issue Description: svp ajouter : jmores@balcan.com, jherve@balcan.com, dtremblay@balcan.com et ovidiu@balcan.com au terregroup@balcan.com et retirer Lucia Angarita et Belinda Prevost. </t>
  </si>
  <si>
    <t>PC for tensile machine</t>
  </si>
  <si>
    <t>Team: The PC for tensile machine is locked. I couldn’t to use the password Zwi100.100&amp;100. Please help us Wang Gang Wang | Laboratory Technician Balcan Innovations Inc . 9340 Meaux, Montreal, Quebec H1R 3H2 t: (514) 326-9130 ext. 2180 e: gwang@balcan.com | www.balcan.com</t>
  </si>
  <si>
    <t>0:08:32</t>
  </si>
  <si>
    <t>1:01:17</t>
  </si>
  <si>
    <t>"""8619895"",""Gang Wang"",""Gang Wang &lt;gwang@balcan.com&gt;"",""Technicien de laboratoire - Lab Technician"",""2024-07-23 08:15:41 -0400"",""Requester"",""B1 MTL 1 (Montreal 1)"",,,""&lt;None&gt;"",,,false~""Worked thx From: George Kanatselis george@balcan.com Sent: Tuesday, January 21, 2025 11:11 AM To: Gang Wang gwang@balcan.com; helpdesk helpdesk@balcan.com Subject: RE: PC for tensile machine Try now GEORGE KANATSELIS | Network Administrator - IT Balcan Innovations Inc. 9340 Meaux, St-Leonard, Quebec H1R 3H2 t: (514) 326-9130 ext. 2179 | e: george@balcan.com www.balcan.com From: Gang Wang &lt;gwang@balcan.com&gt; Sent: Tuesday, January 21, 2025 10:54 AM To: helpdesk &lt;helpdesk@balcan.com&gt;; George Kanatselis &lt;george@balcan.com&gt; Subject: PC for tensile machine Team: The PC for tensile machine is locked. I couldn’t to use the password Zwi100.100&amp;100. Please help u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Gang Wang gwang@balcan.com Sent: Tuesday, January 21, 2025 10:54 AM To: helpdesk helpdesk@balcan.com; George Kanatselis george@balcan.com Subject: PC for tensile machine Team: The PC for tensile machine is locked. I couldn’t to use the password Zwi100.100&amp;100. Please help u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i unlocked account"""</t>
  </si>
  <si>
    <t>Accounting Email</t>
  </si>
  <si>
    <t>Hi guys, Peggy had over 140 of these AR invoices for Balcan in her AR inbox this morning. See my original email below. I’ll add this to the helpdesk as well. Thanks, Janet From: Janet Ginley jginley@balcan.com Sent: Friday, January 17, 2025 9:54 AM To: Joe Pizzuco jpizzuco@balcan.com; George Kanatselis george@balcan.com Subject: Accounting Email Good morning, Peggy in AR here at Reflectix noticed the
AR@reflectixinc.com mailbox is getting all of Balcan’s invoices. It shows it’s going to
ar@balcan.com. I looked and this seems to be set up incorrectly. We were to keep
ar@reflectixinc.com to keep separate from Balcan’s emails. I assume Balcan still uses
ar@balcan.com. I cannot find
ar@reflectixinc.com mailbox. I’m assuming this got removed and I see it’s now an alias to the Balcan email. Can we fix this? We don’t want to receive Balcan’s invoices. ? Thanks, JANET GINLEY | Systems Administrator Reflective Products Division – Balcan Innovations 1 School St., Markleville, IN 46056 t: (800) 879-3645, ext. 1125 | e : jginley@balcan.com www. reflectixinc .com | www.balcaninnovations.com Confidential and Proprietary to Balcan Innovations Inc. We will be closed on 1/20 for MLK Day.</t>
  </si>
  <si>
    <t>0:38:21</t>
  </si>
  <si>
    <t>1:28:15</t>
  </si>
  <si>
    <t>"""11025670"",""Janet Ginley"",""Janet Ginley &lt;jginley@balcan.com&gt;"","""",,""Requester"",""Reflectix (Markleville, Indiana)"",,"""",""&lt;None&gt;"","""",""[-]1"",false~""Great! Thanks Joe and George. From: Balcan Innovations - Centre d'aide / Service Desk helpdesk@balcan.com Sent: Tuesday, January 21, 2025 11:06 AM To: Janet Ginley jginley@balcan.com Cc: Joe Pizzuco jpizzuco@balcan.com Subject: Requêtre / Incident #9495 Accounting Email [Courriel Externe - External email]""";"""8247418"",""George Kanatselis"",""George Kanatselis &lt;george@balcan.com&gt;"","""",""2025-06-26 08:47:31 -0400"",""Service Agent User"",""B2 MTL 2 (Montreal 2)"",""Information Technology (IT)"","""",""Joe Pizzuco"","""",""en"",false~""joe fixed email back to reflectix"""</t>
  </si>
  <si>
    <t>"George Kanatselis &lt;george@balcan.com&gt;";"Joe Pizzuco &lt;jpizzuco@balcan.com&gt;"</t>
  </si>
  <si>
    <t>Scan Attachments In Progress - Long wait</t>
  </si>
  <si>
    <t>Good morning, We have several emails that are triggered and sent by an internal application, Event Manager. These emails will have reports in PDF format. The “Safe Attachments Scan in Progress” is taking up to several hours before we can open the attachment. Any suggestions or ideas on how to eliminate this long wait? Thank you, JANET GINLEY | Systems Administrator Reflective Products Division – Balcan Innovations 1 School St., Markleville, IN 46056 t : (800) 879-3645, ext. 1125 | e : jginley@balcan.com www. reflectixinc .com | www.balcaninnovations.com Confidential and Proprietary to Balcan Innovations Inc. From: Janet Ginley janet.ginley@reflectixinc.com Sent: Tuesday, January 21, 2025 8:11 AM To: Janet Ginley janet.ginley@reflectixinc.com Subject: Open Orders</t>
  </si>
  <si>
    <t>4:35:46</t>
  </si>
  <si>
    <t>4:35:55</t>
  </si>
  <si>
    <t>"""8247417"",""Alaa Almasri"",""Alaa Almasri &lt;aalmasri@balcan.com&gt;"","""",""2025-06-25 15:13:45 -0400"",""Administrator"",,""Information Technology (IT)"","""",""&lt;None&gt;"","""",""[-]1"",false~""This has been resolved."""</t>
  </si>
  <si>
    <t>https://helpdesk.balcan.com/attachments/867fc33dce100baddcc0/open-orders-by-market-segment.pdf</t>
  </si>
  <si>
    <t xml:space="preserve">Hi,
Could you please grant me access so I can connect through VPN to server even when working from home. Currently on my, Zscaler settings the Private Access is disabled 
</t>
  </si>
  <si>
    <t xml:space="preserve">Description du problème/Issue Description: Hi,
Could you please grant me access so I can connect through VPN to server even when working from home. Currently on my, Zscaler settings the Private Access is disabled 
</t>
  </si>
  <si>
    <t>"""11159509"",""akumar@balcan.com"",""akumar@balcan.com"",,""2025-06-22 19:23:28 -0400"",""Requester"",,,,""&lt;None&gt;"",,,false~""Thanks George""";"""8247418"",""George Kanatselis"",""George Kanatselis &lt;george@balcan.com&gt;"","""",""2025-06-26 08:47:31 -0400"",""Service Agent User"",""B2 MTL 2 (Montreal 2)"",""Information Technology (IT)"","""",""Joe Pizzuco"","""",""en"",false~""the private access will change when at home, this status is ok when in the office"""</t>
  </si>
  <si>
    <t>https://helpdesk.balcan.com/attachments/e242a015a35280749dd5/screenshot-2025-01-21-100657.png</t>
  </si>
  <si>
    <t>no audio device found or on my laptop</t>
  </si>
  <si>
    <t>Hello Team, I hope you are doing well, no audio device found or on my laptop, i was wondering if you can Update Sound Drivers. Thank you</t>
  </si>
  <si>
    <t>1:02:56</t>
  </si>
  <si>
    <t>1:03:02</t>
  </si>
  <si>
    <t>"""8247418"",""George Kanatselis"",""George Kanatselis &lt;george@balcan.com&gt;"","""",""2025-06-26 08:47:31 -0400"",""Service Agent User"",""B2 MTL 2 (Montreal 2)"",""Information Technology (IT)"","""",""Joe Pizzuco"","""",""en"",false~""fixed, installed driver"""</t>
  </si>
  <si>
    <t>TR : Account (Raouia1)</t>
  </si>
  <si>
    <t>MARWAN TAKCHI
| IT Help and Service Desk Balcan Innovations Inc. 9340 Meaux, St-Leonard, Quebec H1R 3H2 Tel: 514-222-2516 Email: mtajchi@balcan.com www.balcan.com De : Raouia Malaeb rmalaeb@balcan.com Envoyé : 21 janvier 2025 09:40 À : Marwan Takchi mtakchi@balcan.com Cc : Anne Isoré aisore@plastixxffs.com; Dumitru Savin dsavin@balcan.com Objet : Account (Raouia1) Good morning Marwan, I have tested building #1 account to make 1***** dockets, 1-Regular BERP-Userdash- does not allow me to log in ( see the images please): 2-It also did not function on DOTNET: The only thing that I can say is that this issue is not resolved ! Could you Kindly help me to be able to use this application? Thank you Have a nice day</t>
  </si>
  <si>
    <t>0:43:15</t>
  </si>
  <si>
    <t xml:space="preserve">She was using the wrong password for the account Raouia1
</t>
  </si>
  <si>
    <t>need  ring central for  front desk</t>
  </si>
  <si>
    <t>Good morning all, before my computer was changed I had 2 ring central on my computer, one for my phone one for front desk I’m missing front desk When a call was missed I received emails addressed to my self and Karen, I need Karens email changed to Saadia Can you please help Thanks Benni Cesario | Inside Sales Manager Covertech Flexible Packaging A Division of Balcan Innovations 279 Humberline Drive, Etobicoke, Ontario M9W 5T6 t: (416) 798.1340 x 216|Direct Line: (437) 826-4590 | e: bcesario@balcan.com www.covertechflex.com | www.rFoil.com | www.balcan.com</t>
  </si>
  <si>
    <t>54:03:42</t>
  </si>
  <si>
    <t>198:03:42</t>
  </si>
  <si>
    <t>64:41:01</t>
  </si>
  <si>
    <t>240:41:01</t>
  </si>
  <si>
    <t>"""11024095"",""bcesario@balcan.com"",""bcesario@balcan.com"",,,""Requester"",,,,""&lt;None&gt;"",,,false~""CORRECT BUT I also get customers leaving us messages and its addressed to me and Karen - I need Karens name off and added Saddia, From: Balcan Innovations - Centre d'aide / Service Desk helpdesk@balcan.com Sent: Wednesday, January 29, 2025 3:46 PM To: Benni Cesario bcesario@balcan.com Subject: Requêtre / Incident #9490 need ring central for front desk [Courriel Externe - External email]""";"""8247418"",""George Kanatselis"",""George Kanatselis &lt;george@balcan.com&gt;"","""",""2025-06-26 08:47:31 -0400"",""Service Agent User"",""B2 MTL 2 (Montreal 2)"",""Information Technology (IT)"","""",""Joe Pizzuco"","""",""en"",false~""right now reception calls goes to"""</t>
  </si>
  <si>
    <t xml:space="preserve">Hi, 
can you please reset my plastixx Salesforce password? i was locked out again 
thanks
Melissa  </t>
  </si>
  <si>
    <t>7:25:00</t>
  </si>
  <si>
    <t>22:33:01</t>
  </si>
  <si>
    <t xml:space="preserve">Description du problème/Issue Description: Hi, 
can you please reset my plastixx Salesforce password? i was locked out again 
thanks
Melissa  </t>
  </si>
  <si>
    <t>"""8957870"",""Melissa Medawar"",""Melissa Medawar &lt;mmedawar@plastixxffs.com&gt;"","""",""2025-06-26 09:11:58 -0400"",""Requester"",""B8 Plastixx FFS (Terrebonne)"",,"""",""&lt;None&gt;"","""",""[-]1"",false~""It got unlocked"""</t>
  </si>
  <si>
    <t>id: "8957870"~name: "Melissa Medawar"~"Melissa Medawar &lt;mmedawar@plastixxffs.com&gt;"~title: ""~last_login: "2025-06-26 09:11:58 -0400"~Rôle: "Requester"~site: "B8 Plastixx FFS (Terrebonne)"~~phone: ""~"&lt;None&gt;"~mobile_phone: ""~language: "[-]1"~disabled: false</t>
  </si>
  <si>
    <t>Melissa Medawar</t>
  </si>
  <si>
    <t>mmedawar@plastixxffs.com</t>
  </si>
  <si>
    <t xml:space="preserve">Bonjour,
Serait-il possible de créer rapidement un courriel pour Jerome Hervé ? Il n'a pas besoin d'avoir accès à un logiciel en particulier.
Nous avons réalisé que lorsque nous changeons le courriel d'un employé dans UKG cela créer de grosse problématique. C'est pourquoi nous aimerions, si possible, que cela soit rush.
jerome.herve@nelmar.com
Merci ! </t>
  </si>
  <si>
    <t>0:36:26</t>
  </si>
  <si>
    <t>1:10:14</t>
  </si>
  <si>
    <t>0:36:35</t>
  </si>
  <si>
    <t>1:10:23</t>
  </si>
  <si>
    <t xml:space="preserve">Description du problème/Issue Description: Bonjour,
Serait-il possible de créer rapidement un courriel pour Jerome Hervé ? Il n'a pas besoin d'avoir accès à un logiciel en particulier.
Nous avons réalisé que lorsque nous changeons le courriel d'un employé dans UKG cela créer de grosse problématique. C'est pourquoi nous aimerions, si possible, que cela soit rush.
jerome.herve@nelmar.com
Merci ! </t>
  </si>
  <si>
    <t>"""8247418"",""George Kanatselis"",""George Kanatselis &lt;george@balcan.com&gt;"","""",""2025-06-26 08:47:31 -0400"",""Service Agent User"",""B2 MTL 2 (Montreal 2)"",""Information Technology (IT)"","""",""Joe Pizzuco"","""",""en"",false~""je cree jherve@balcan.com"""</t>
  </si>
  <si>
    <t>intuitive is not working - very slow</t>
  </si>
  <si>
    <t>2:04:17</t>
  </si>
  <si>
    <t>2:44:36</t>
  </si>
  <si>
    <t>34:19:49</t>
  </si>
  <si>
    <t>147:00:08</t>
  </si>
  <si>
    <t>"""8247418"",""George Kanatselis"",""George Kanatselis &lt;george@balcan.com&gt;"","""",""2025-06-26 08:47:31 -0400"",""Service Agent User"",""B2 MTL 2 (Montreal 2)"",""Information Technology (IT)"","""",""Joe Pizzuco"","""",""en"",false~""spoke with Joe, he says try restarting the Zscaler"""</t>
  </si>
  <si>
    <t>"hardware";"B8 Nelmar (Terrebonne)";"Engineering";"keyboard"</t>
  </si>
  <si>
    <t>To be able to be more efficiency and ergonomic I request a keyboard to use in my table. Thanks.</t>
  </si>
  <si>
    <t>20:14:23</t>
  </si>
  <si>
    <t>52:56:51</t>
  </si>
  <si>
    <t>Requis pour / Requested For :: jmores@balcan.com~Choix équipements / Hardware Choices :: Clavier / Keyboard~Spécifier si autre / If other specify :: To be able to be more efficiency and ergonomic I request a keyboard to use in my table. Thanks.</t>
  </si>
  <si>
    <t>"""11360089"",""Edens Valcin"",""Edens Valcin &lt;evalcin@balcan.com&gt;"",""IT Support"",""2025-06-25 08:42:59 -0400"",""Administrator"",""B2 MTL 2 (Montreal 2)"",""Information Technology (IT)"","""",""Joe Pizzuco"","""",""en"",false~""[@]Tu Phuong Vo The Logitech wireless keyboard and mouse were given to the user."""</t>
  </si>
  <si>
    <t xml:space="preserve"> The Logitech wireless keyboard and mouse  were given to the user. </t>
  </si>
  <si>
    <t>Access to LAB file on Network</t>
  </si>
  <si>
    <t>Good afternoon, I still don't have access to the shared drives on the network. I need access to the LAB folder that contains QUALITY ASSURANCE folder. Could you please help me in that regard? Thank you, Amr Amr Alachi | Spécialiste Assurance Qualité – Quality Assurance Specialist Balcan Innovations Inc. 304, rue Saulnier, Laval (Québec), H7M 3T3 M (438) 308-7006 | aalachi@balcan.com www.balcan.com</t>
  </si>
  <si>
    <t>Amr Alachi &lt;Aalachi@balcan.com&gt;</t>
  </si>
  <si>
    <t>1:57:35</t>
  </si>
  <si>
    <t>17:57:35</t>
  </si>
  <si>
    <t>1:57:56</t>
  </si>
  <si>
    <t>17:57:56</t>
  </si>
  <si>
    <t>"""8247418"",""George Kanatselis"",""George Kanatselis &lt;george@balcan.com&gt;"","""",""2025-06-26 08:47:31 -0400"",""Service Agent User"",""B2 MTL 2 (Montreal 2)"",""Information Technology (IT)"","""",""Joe Pizzuco"","""",""en"",false~""use this to access the lab folder""";"""8247418"",""George Kanatselis"",""George Kanatselis &lt;george@balcan.com&gt;"","""",""2025-06-26 08:47:31 -0400"",""Service Agent User"",""B2 MTL 2 (Montreal 2)"",""Information Technology (IT)"","""",""Joe Pizzuco"","""",""en"",false~"""""</t>
  </si>
  <si>
    <t>https://helpdesk.balcan.com/attachments/f05134db74c589d8db63/outlook-logo-desc.png</t>
  </si>
  <si>
    <t>Hi there, I have an issue with the printer OKI MB780. The printer doesn't print the correct format (Please see the attached) and sometimes print out documents that I haven't selected. I am connected to the OKI MB780 in the lab area. Thanks,
Parinaz</t>
  </si>
  <si>
    <t>8:46:58</t>
  </si>
  <si>
    <t>24:46:58</t>
  </si>
  <si>
    <t>17:37:25</t>
  </si>
  <si>
    <t>49:37:25</t>
  </si>
  <si>
    <t>"""10665238"",""Marwan Takchi"",""Marwan Takchi &lt;mtakchi@balcan.com&gt;"",""HelpDesk Level2"",""2025-02-20 08:39:52 -0500"",""Requester"",""B2 MTL 2 (Montreal 2)"",""Information Technology (IT)"",""514-222-2516"",""Joe Pizzuco"","""",""[-]1"",true~""contacted Parinaz. She wasn't in her office."""</t>
  </si>
  <si>
    <t>Uninstalled the OKI M780 it was offline.
I removed it and installed it again.
Parinaz was able to print again with no issues.</t>
  </si>
  <si>
    <t>https://helpdesk.balcan.com/attachments/4beb8849644a094ea562/img_0183.jpeg
https://helpdesk.balcan.com/attachments/f92a1470e98887fe3a26/img_0182.jpeg</t>
  </si>
  <si>
    <t>Create Epicor Users</t>
  </si>
  <si>
    <t>Good Morning, as part of the Epicor WMS initiative for Terrebonne we need to create 5 new user accounts, this accounts only need: Windows access to logon into the PC. Epicor user access to Third Environment. Users: TbExt01 TbExt02 TbExt03 TbMat01 TbMat02 When Done, please send to me the usernames and passwords. I’ll complete the Epicor security setup on third environment. Renán Núñez | Senior Business Analyst Balcan Innovations Inc. 9340 Meaux, St-Leonard, Quebec H1R 3H2 T: (438) 404-0839| rnunez@balcan.com www.balcan.com</t>
  </si>
  <si>
    <t>23:59:12</t>
  </si>
  <si>
    <t>71:59:12</t>
  </si>
  <si>
    <t>127:03:41</t>
  </si>
  <si>
    <t>527:03:41</t>
  </si>
  <si>
    <t>"""8247418"",""George Kanatselis"",""George Kanatselis &lt;george@balcan.com&gt;"","""",""2025-06-26 08:47:31 -0400"",""Service Agent User"",""B2 MTL 2 (Montreal 2)"",""Information Technology (IT)"","""",""Joe Pizzuco"","""",""en"",false~""i sent the users setup in epicor""";"""9400287"",""Renan Nunez"",""Renan Nunez &lt;rnunez@balcan.com&gt;"","""",""2025-06-26 09:58:52 -0400"",""Service Agent User"",""B2 MTL 2 (Montreal 2)"",""Information Technology (IT)"","""",""&lt;None&gt;"","""",""[-]1"",false~""Ticket #9569 has been open for the Stations. From: Renan Nunez rnunez@balcan.com Sent: Friday, January 24, 2025 8:30 AM To: helpdesk helpdesk@balcan.com Cc: Anne Isoré aisore@plastixxffs.com; Joe Pizzuco jpizzuco@balcan.com Subject: RE: Requêtre / Incident #9483 Create Epicor Users Hi George, these users are for the new stations at Terrebonne Extrusion shopfloor. These PC’s should be in process of purchase. Let me check. From: Balcan Innovations - Centre d'aide / Service Desk &lt;helpdesk@balcan.com&gt; Sent: Thursday, January 23, 2025 2:10 PM To: Renan Nunez &lt;rnunez@balcan.com&gt; Cc: Anne Isoré &lt;aisore@plastixxffs.com&gt;; Joe Pizzuco &lt;jpizzuco@balcan.com&gt; Subject: Requêtre / Incident #9483 Create Epicor Users [Courriel Externe - External email]""";"""9400287"",""Renan Nunez"",""Renan Nunez &lt;rnunez@balcan.com&gt;"","""",""2025-06-26 09:58:52 -0400"",""Service Agent User"",""B2 MTL 2 (Montreal 2)"",""Information Technology (IT)"","""",""&lt;None&gt;"","""",""[-]1"",false~""Hi George, these users are for the new stations at Terrebonne Extrusion shopfloor. These PC’s should be in process of purchase. Let me check. From: Balcan Innovations - Centre d'aide / Service Desk helpdesk@balcan.com Sent: Thursday, January 23, 2025 2:10 PM To: Renan Nunez rnunez@balcan.com Cc: Anne Isoré aisore@plastixxffs.com; Joe Pizzuco jpizzuco@balcan.com Subject: Requêtre / Incident #9483 Create Epicor Users [Courriel Externe - External email]""";"""8247418"",""George Kanatselis"",""George Kanatselis &lt;george@balcan.com&gt;"","""",""2025-06-26 08:47:31 -0400"",""Service Agent User"",""B2 MTL 2 (Montreal 2)"",""Information Technology (IT)"","""",""Joe Pizzuco"","""",""en"",false~""please provide more info. where will these users log in , because i have to create domain accounts and users are restricted by the pc they are using.so they cannot go to any and all pc to log in."""</t>
  </si>
  <si>
    <t>"Anne Isore &lt;aisore@plastixxffs.com&gt;";"Joe Pizzuco &lt;jpizzuco@balcan.com&gt;"</t>
  </si>
  <si>
    <t>UPS Worldship que j'utilise demande un upgrade de  l'application a toutes les fois que je la ferme, cependant il faut entrer un code admin</t>
  </si>
  <si>
    <t>17:30:13</t>
  </si>
  <si>
    <t>49:30:13</t>
  </si>
  <si>
    <t>17:30:19</t>
  </si>
  <si>
    <t>49:30:19</t>
  </si>
  <si>
    <t>Description du problème/Issue Description: UPS Worldship que j'utilise demande un upgrade de  l'application a toutes les fois que je la ferme, cependant il faut entrer un code admin</t>
  </si>
  <si>
    <t>"""8247418"",""George Kanatselis"",""George Kanatselis &lt;george@balcan.com&gt;"","""",""2025-06-26 08:47:31 -0400"",""Service Agent User"",""B2 MTL 2 (Montreal 2)"",""Information Technology (IT)"","""",""Joe Pizzuco"","""",""en"",false~""helped with installation"""</t>
  </si>
  <si>
    <t>https://helpdesk.balcan.com/attachments/f8f81a2b4803aa5f00d9/ups-jpg.jpeg</t>
  </si>
  <si>
    <t>Issue connecting with double Identification</t>
  </si>
  <si>
    <t>Tao came to see us and informed us that Amy has issues connecting to the network.</t>
  </si>
  <si>
    <t>Amy Satov &lt;amysatov@balcan.com&gt;</t>
  </si>
  <si>
    <t>0:04:09</t>
  </si>
  <si>
    <t>"""10665238"",""Marwan Takchi"",""Marwan Takchi &lt;mtakchi@balcan.com&gt;"",""HelpDesk Level2"",""2025-02-20 08:39:52 -0500"",""Requester"",""B2 MTL 2 (Montreal 2)"",""Information Technology (IT)"",""514-222-2516"",""Joe Pizzuco"","""",""[-]1"",true~""I went to see Amy in B2. Her authenticator was showing only her personal account not the balcan. When she tries to login in Outlook from her laptop the password kept coming back as incorrect. I opened Azure and changed her Password for Outlook and Teams, Forced her to re-register to Multifactor Authentication. Was able to set up her Autenticator on her her cellular phone and login to outlook and her phone and Laptop."""</t>
  </si>
  <si>
    <t>The issue was the Authenticator was not configured properly with Balcan account, and the outlook  password kept being rejected.
All fixed.</t>
  </si>
  <si>
    <t>Can't use Teams.</t>
  </si>
  <si>
    <t xml:space="preserve">Hello,
I cannot access TEAMS. When I click on Teams' icon, I get this screen
</t>
  </si>
  <si>
    <t>12:01:18</t>
  </si>
  <si>
    <t>44:01:18</t>
  </si>
  <si>
    <t>14:25:48</t>
  </si>
  <si>
    <t>46:25:48</t>
  </si>
  <si>
    <t xml:space="preserve">Description du problème/Issue Description: Hello,
I cannot access TEAMS. When I click on Teams' icon, I get this screen
</t>
  </si>
  <si>
    <t>"""8620064"",""Raouia Malaeb"",""Raouia Malaeb &lt;rmalaeb@balcan.com&gt;"",""Coordonnateur, pré-production - Pre-Production Coordinator"",""2025-05-08 12:58:21 -0400"",""Requester"",""B3 Laval"",,,""&lt;None&gt;"",,,false~""hello Edens, the telephone # is Balcan's #514-326-9130 and my Extension is 4228""";"""11360089"",""Edens Valcin"",""Edens Valcin &lt;evalcin@balcan.com&gt;"",""IT Support"",""2025-06-25 08:42:59 -0400"",""Administrator"",""B2 MTL 2 (Montreal 2)"",""Information Technology (IT)"","""",""Joe Pizzuco"","""",""en"",false~""[@]Raouia Malaeb You gave me the extension but is the phone number? Thank you!""";"""8620064"",""Raouia Malaeb"",""Raouia Malaeb &lt;rmalaeb@balcan.com&gt;"",""Coordonnateur, pré-production - Pre-Production Coordinator"",""2025-05-08 12:58:21 -0400"",""Requester"",""B3 Laval"",,,""&lt;None&gt;"",,,false~""hello Edens, The issue is on my office computer. you could reach me at EXT: 4228 Thank you""";"""8620064"",""Raouia Malaeb"",""Raouia Malaeb &lt;rmalaeb@balcan.com&gt;"",""Coordonnateur, pré-production - Pre-Production Coordinator"",""2025-05-08 12:58:21 -0400"",""Requester"",""B3 Laval"",,,""&lt;None&gt;"",,,false~""I answered the email, that the issue is on my office computer and my telephone Ext:4228""";"""8620064"",""Raouia Malaeb"",""Raouia Malaeb &lt;rmalaeb@balcan.com&gt;"",""Coordonnateur, pré-production - Pre-Production Coordinator"",""2025-05-08 12:58:21 -0400"",""Requester"",""B3 Laval"",,,""&lt;None&gt;"",,,false~""Hello Edens, The issue is on my office computer. My telephone ext:4228 Thank you From: Balcan Innovations - Centre d'aide / Service Desk helpdesk@balcan.com Sent: Wednesday, January 22, 2025 9:47 AM To: Raouia Malaeb rmalaeb@balcan.com Subject: Requêtre / Incident #9480 Can't use Teams. [Courriel Externe - External email]""";"""11360089"",""Edens Valcin"",""Edens Valcin &lt;evalcin@balcan.com&gt;"",""IT Support"",""2025-06-25 08:42:59 -0400"",""Administrator"",""B2 MTL 2 (Montreal 2)"",""Information Technology (IT)"","""",""Joe Pizzuco"","""",""en"",false~""Hello @Raouia Malaeb , I'm reaching out in regards to your Incident #9480 \ Can't use Teams. Is the issue on your phone or your computer? What telephone number can I reach you on? Thank you! Edens""";"""11360089"",""Edens Valcin"",""Edens Valcin &lt;evalcin@balcan.com&gt;"",""IT Support"",""2025-06-25 08:42:59 -0400"",""Administrator"",""B2 MTL 2 (Montreal 2)"",""Information Technology (IT)"","""",""Joe Pizzuco"","""",""en"",false~""I contacted the user on the Teams chat, waiting on a response from the user."""</t>
  </si>
  <si>
    <t xml:space="preserve">The user was signed out from Teams. 
A repair of the app was performed.
The app was successfully launched and the account signed in. 
Tests were successful performed. 
[-]-----------------------------------------------------------
The necessary information was shared with the user in order to access the web version of office in case the apps stops </t>
  </si>
  <si>
    <t>https://helpdesk.balcan.com/attachments/72eedc5b64bad1a5fa61/teams-jpg.jpeg</t>
  </si>
  <si>
    <t>New Hardware - USB headset. </t>
  </si>
  <si>
    <t>new employee. I need to use in my office. Thanks</t>
  </si>
  <si>
    <t>4:03:12</t>
  </si>
  <si>
    <t>20:03:12</t>
  </si>
  <si>
    <t>23:17:01</t>
  </si>
  <si>
    <t>71:17:01</t>
  </si>
  <si>
    <t>Requis pour / Requested For :: jmores@balcan.com~Choix équipements / Hardware Choices :: Écouteurs / Headset~Spécifier si autre / If other specify :: new employee. I need to use in my office. Thanks</t>
  </si>
  <si>
    <t>"""11360089"",""Edens Valcin"",""Edens Valcin &lt;evalcin@balcan.com&gt;"",""IT Support"",""2025-06-25 08:42:59 -0400"",""Administrator"",""B2 MTL 2 (Montreal 2)"",""Information Technology (IT)"","""",""Joe Pizzuco"","""",""en"",false~""""";"""8247418"",""George Kanatselis"",""George Kanatselis &lt;george@balcan.com&gt;"","""",""2025-06-26 08:47:31 -0400"",""Service Agent User"",""B2 MTL 2 (Montreal 2)"",""Information Technology (IT)"","""",""Joe Pizzuco"","""",""en"",false~""what building are you in to bring the keyboard?"""</t>
  </si>
  <si>
    <t xml:space="preserve">The single ear USB headset, the wireless keyboard and mouse Logitech combo were given to the user. </t>
  </si>
  <si>
    <t>No-e-mail set up on cell phone</t>
  </si>
  <si>
    <t>Hello all It has been requested a few times, but the user still doesn't have his e-mail set up on his phone can you please arrange this ASAP Thank you Sincerely Moshe Simhon, Maintenance Planner Balcan Packaging. 304 rue Saulnier, Laval, Québec H7M 3T3 M: 514-617-3381 Email : msimhon@balcan.com www.balcan.com</t>
  </si>
  <si>
    <t>7:09:27</t>
  </si>
  <si>
    <t>23:09:27</t>
  </si>
  <si>
    <t>"""8786937"",""Tu Phuong Vo"",""Tu Phuong Vo &lt;tvo@balcan.com&gt;"",""IT Manager - Assets, Contracts and Services"",""2025-06-26 09:18:18 -0400"",""Administrator"",""B1 MTL 1 (Montreal 1)"",""Information Technology (IT)"","""",""Tao Wong"","""",""en"",false~""Salut Martin, on sera là demain, on va venir vous voir. Merci""";"""11187421"",""mdegrandpre@balcan.com"",""mdegrandpre@balcan.com"",,""2025-02-12 09:05:21 -0500"",""Requester"",,,,""&lt;None&gt;"",,,false~""Please come tomorrow for André. Cell phone setup Remove old computers in his office Thanks Martin De Grandpré | Senior Maintenance Director Balcan Innovations 304 Saulnier Street, Laval, Quebec H1R 3H2 +1 514-617-8160 www.balcan.com Book time with Martin De Grandpre From: Moshe Simhon msimhon@balcan.com Sent: Monday, January 20, 2025 12:49 PM To: helpdesk helpdesk@balcan.com Cc: André Turcotte aturcotte@balcan.com; Martin De Grandpre mdegrandpre@balcan.com Subject: No-e-mail set up on cell phone Hello all It has been requested a few times, but the user still doesn't have his e-mail set up on his phone can you please arrange this ASAP Thank you Sincerely Moshe Simhon, Maintenance Planner Balcan Packaging. 304 rue Saulnier, Laval, Québec H7M 3T3 M: 514-617-3381 Email : msimhon@balcan.com www.balcan.com"""</t>
  </si>
  <si>
    <t xml:space="preserve">The Authenticator, Outlook and Teams apps were successfully configured. </t>
  </si>
  <si>
    <t>"aturcotte@balcan.com";"mdegrandpre@balcan.com"</t>
  </si>
  <si>
    <t>ymontambault@balcan.com</t>
  </si>
  <si>
    <t>11149942 ~"ymontambault@balcan.com" ~"ymontambault@balcan.com" ~"2025-03-05 07:11:04 -0500" ~"Requester" ~"&lt;None&gt;" ~false</t>
  </si>
  <si>
    <t>extrusion</t>
  </si>
  <si>
    <t>Need toner for HP 58A Black Toner Cartridge CF258A</t>
  </si>
  <si>
    <t>Laser Jet 58a</t>
  </si>
  <si>
    <t>17:29:42</t>
  </si>
  <si>
    <t>49:29:42</t>
  </si>
  <si>
    <t>Requis pour / Requested For :: ymontambault@balcan.com~Printer Location: extrusion~Service Request: Issue with Printer~Description: Need toner for HP 58A Black Toner Cartridge CF258A~Printer Name: Laser Jet 58a</t>
  </si>
  <si>
    <t>"148689856"</t>
  </si>
  <si>
    <t>DELIERED Jan 21 x 2</t>
  </si>
  <si>
    <t>Printer driver installation - Sharp MX-30-71.</t>
  </si>
  <si>
    <t>"B8 Nelmar (Terrebonne)";"Engineering";"hardware";"printer"</t>
  </si>
  <si>
    <t>I need support to add the printer of Nelmar pant in my laptop. The closest to me is the printer Sharp MX-3071. Thanks</t>
  </si>
  <si>
    <t>26:16:34</t>
  </si>
  <si>
    <t>74:16:34</t>
  </si>
  <si>
    <t>Description du problème/Issue Description: I need support to add the printer of Nelmar pant in my laptop. The closest to me is the printer Sharp MX-3071. Thanks</t>
  </si>
  <si>
    <t>The user was added to the ZPA TER - Cloud Print Azure security group.
The following printers were installed using the Mobility Print software. 
The following printers were installed: 
TER-B8-PCS01-1E
TER-B8-CAF01-2E</t>
  </si>
  <si>
    <t>magasin</t>
  </si>
  <si>
    <t>computer not finding printer anymore. Need rush</t>
  </si>
  <si>
    <t>lexmark XM3150</t>
  </si>
  <si>
    <t>22:42:33</t>
  </si>
  <si>
    <t>70:42:33</t>
  </si>
  <si>
    <t>Requis pour / Requested For :: ymontambault@balcan.com~Printer Location: magasin~Service Request: Issue with Printer~Description: computer not finding printer anymore. Need rush~Printer Name: lexmark XM315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the user on Teams and there was no answer. I sent the user a message on the Teams chat. Waiting on a response.""";"""11360089"",""Edens Valcin"",""Edens Valcin &lt;evalcin@balcan.com&gt;"",""IT Support"",""2025-06-25 08:42:59 -0400"",""Administrator"",""B2 MTL 2 (Montreal 2)"",""Information Technology (IT)"","""",""Joe Pizzuco"","""",""en"",false~"""""</t>
  </si>
  <si>
    <t xml:space="preserve">Yves Montambault informed me that the issue was successfully resolved.
The incident will be closed. </t>
  </si>
  <si>
    <t>UDFs to add in NELMAR SAP database only</t>
  </si>
  <si>
    <t>Master Data create FilmType2 (Alphanumeric 150 characters) create film2mil (numeric 10 characters) create FilmType3 (Alphanumeric 150 characters) create film3mil (numeric 10 characters) Production Order create Outer rolls create Middle rolls create Inner rolls Thank you!</t>
  </si>
  <si>
    <t>"applications";"SAP";"B8 Nelmar (Terrebonne)"</t>
  </si>
  <si>
    <t>22:57:58</t>
  </si>
  <si>
    <t>70:57:58</t>
  </si>
  <si>
    <t>421:14:01</t>
  </si>
  <si>
    <t>1735:54:12</t>
  </si>
  <si>
    <t>"""8247439"",""Jonathan Galindez"",""Jonathan Galindez &lt;jgalindez@balcan.com&gt;"","""",""2025-06-26 07:46:41 -0400"",""Service Agent User"",""B2 MTL 2 (Montreal 2)"",""Information Technology (IT)"","""",""&lt;None&gt;"","""",""en"",false~""[@]Anne Isore You may check it now. Thanks""";"""8901555"",""Anne Isore"",""Anne Isore &lt;aisore@plastixxffs.com&gt;"","""",""2025-06-18 08:50:19 -0400"",""Requester"",""B8 Plastixx FFS (Terrebonne)"",,"""",""&lt;None&gt;"","""",""[-]1"",false~""alphanumeric 25 characters""";"""8247439"",""Jonathan Galindez"",""Jonathan Galindez &lt;jgalindez@balcan.com&gt;"","""",""2025-06-26 07:46:41 -0400"",""Service Agent User"",""B2 MTL 2 (Montreal 2)"",""Information Technology (IT)"","""",""&lt;None&gt;"","""",""en"",false~""[@]Anne Isore What is the property for the three new UDFs below. thanks. create Outer rolls create Middle rolls create Inner rolls"""</t>
  </si>
  <si>
    <t>Added</t>
  </si>
  <si>
    <t>HSE advisor Karen Shahbabian</t>
  </si>
  <si>
    <t>George, Please add to emails for bdg 1 production From: Rodrigue Moussa rmoussa@balcan.com Sent: Monday, January 20, 2025 10:21 AM To: Hershel Teitelbaum hershel@balcan.com Cc: Karen Shahbabian kshahbabian@balcan.com; Millena Panamska Mpanamska@balcan.com Subject: HSE advisor Karen Shahbabian Dear Hershel, Kindly add B1 and B2 new HSE advisor, Karen Shahbabian to the mailing lists of Operations MTL1 and Operations MTL2 Regards, Rodrigue</t>
  </si>
  <si>
    <t>8:32:36</t>
  </si>
  <si>
    <t>24:32:36</t>
  </si>
  <si>
    <t>8:32:48</t>
  </si>
  <si>
    <t>24:32:48</t>
  </si>
  <si>
    <t>"""8247418"",""George Kanatselis"",""George Kanatselis &lt;george@balcan.com&gt;"","""",""2025-06-26 08:47:31 -0400"",""Service Agent User"",""B2 MTL 2 (Montreal 2)"",""Information Technology (IT)"","""",""Joe Pizzuco"","""",""en"",false~""added the report"""</t>
  </si>
  <si>
    <t>"George Kanatselis &lt;george@balcan.com&gt;";"kshahbabian@balcan.com";"Mpanamska@balcan.com";"rmoussa@balcan.com"</t>
  </si>
  <si>
    <t>Issue complying with security policy</t>
  </si>
  <si>
    <t>Good morning Helpdesk, When I log into Outlook, I have this recurrent compliance message re: Security Policy However, when I clic "Next", I am unable to do anything because the page is blank. It is the cas in both Google Chrome and Edge browsers. Chrome: Edge: Thank you. Malak Drissi-Kaitouni, CPA | Senior FP&amp;A Analyst Balcan Innovations Inc. 9340 Meaux, St-Leonard, Quebec H1R 3H2 t: 514.326.9130 ext c: (438) 998-7202 | e: mdrissi@balcan.com | www.balcan.com</t>
  </si>
  <si>
    <t>12:56:42</t>
  </si>
  <si>
    <t>28:56:42</t>
  </si>
  <si>
    <t>22:30:15</t>
  </si>
  <si>
    <t>54:30:15</t>
  </si>
  <si>
    <t>"""10665238"",""Marwan Takchi"",""Marwan Takchi &lt;mtakchi@balcan.com&gt;"",""HelpDesk Level2"",""2025-02-20 08:39:52 -0500"",""Requester"",""B2 MTL 2 (Montreal 2)"",""Information Technology (IT)"",""514-222-2516"",""Joe Pizzuco"","""",""[-]1"",true~""Connected to Malak station. Zscaler is authenticated. This mostly happens when she starts in the morning after logging in for the day. I opened CMD as an administrator and I forced the Group Policies, hoping that this will stop asking her the question of security. Waiting for her response tomorrow morning.""";"""10665238"",""Marwan Takchi"",""Marwan Takchi &lt;mtakchi@balcan.com&gt;"",""HelpDesk Level2"",""2025-02-20 08:39:52 -0500"",""Requester"",""B2 MTL 2 (Montreal 2)"",""Information Technology (IT)"",""514-222-2516"",""Joe Pizzuco"","""",""[-]1"",true~""Contacted Malak Drissi by Teams. He is in a meeting.""";"""10665238"",""Marwan Takchi"",""Marwan Takchi &lt;mtakchi@balcan.com&gt;"",""HelpDesk Level2"",""2025-02-20 08:39:52 -0500"",""Requester"",""B2 MTL 2 (Montreal 2)"",""Information Technology (IT)"",""514-222-2516"",""Joe Pizzuco"","""",""[-]1"",true~""Hello, Just follow the instructions.. Regards, Marwan"""</t>
  </si>
  <si>
    <t>He followed the instructions sent.
All good</t>
  </si>
  <si>
    <t>Maintenance Request 00051691 for Line # 101 Bdg 2: COMPUTER PRINTER IS NOT WORKING...</t>
  </si>
  <si>
    <t>Please Review Maintenance Request 051691 for Line # 101 Request by 1865 Status: 0.Requested Details: COMPUTER PRINTER IS NOT WORKING...</t>
  </si>
  <si>
    <t>38:00:37</t>
  </si>
  <si>
    <t>102:00:37</t>
  </si>
  <si>
    <t>IP address of the HP laserjet 400 changed to a different.
Will contact admin to reserve the current IP on printer for line 101</t>
  </si>
  <si>
    <t>https://helpdesk.balcan.com/attachments/ce5d1c1169acf122d592/maint_req00051691_5039076.pdf</t>
  </si>
  <si>
    <t>SAP Printing Issue.</t>
  </si>
  <si>
    <t>When I was in Terrebonne. Hana is trying to print templates from SAP. When you see the preview all is showing as it should be. When you print the template all you see is black fields. I tried to change the options even play with the settings on her printer, but still does the same. See attachments</t>
  </si>
  <si>
    <t>0:00:54</t>
  </si>
  <si>
    <t>148:00:22</t>
  </si>
  <si>
    <t>580:00:22</t>
  </si>
  <si>
    <t>"""11523474"",""hyerashova@balcan.com"",""hyerashova@balcan.com"",,""2025-06-19 13:41:08 -0400"",""Requester"",,,,""&lt;None&gt;"",,,false~""Solved. merci""";"""8247439"",""Jonathan Galindez"",""Jonathan Galindez &lt;jgalindez@balcan.com&gt;"","""",""2025-06-26 07:46:41 -0400"",""Service Agent User"",""B2 MTL 2 (Montreal 2)"",""Information Technology (IT)"","""",""&lt;None&gt;"","""",""en"",false~""[@]hyerashova@balcan.com Are you still having an issue? Can we close this?""";"""8247439"",""Jonathan Galindez"",""Jonathan Galindez &lt;jgalindez@balcan.com&gt;"","""",""2025-06-26 07:46:41 -0400"",""Service Agent User"",""B2 MTL 2 (Montreal 2)"",""Information Technology (IT)"","""",""&lt;None&gt;"","""",""en"",false~""[@]Philippe Tetreault Do you have an idea if this is just an issue of her printer? IF preview works, it means SAP is OK."""</t>
  </si>
  <si>
    <t>Requesting another monitor - Sofeya El Rhouizi.</t>
  </si>
  <si>
    <t>When I was in Terrebonne last week. Sofeya asked me if she can have a second monitor.</t>
  </si>
  <si>
    <t>selrhouizi@balcan.com</t>
  </si>
  <si>
    <t>"hardware";"B2 MTL 2 (Montreal 2)";"Information Technology (IT)";"monitor"</t>
  </si>
  <si>
    <t>30:40:02</t>
  </si>
  <si>
    <t>78:40:02</t>
  </si>
  <si>
    <t>30:40:07</t>
  </si>
  <si>
    <t>78:40:07</t>
  </si>
  <si>
    <t>"""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Bonjour Sofeya, malheureusement nous ne supportons pas encore le travail à la maison car les politiques sont encore en discussion. Pour la présente, je ne peux pas acheter des écrans pour les 'homes offices' Merci de ta compréhension.""";"""11360089"",""Edens Valcin"",""Edens Valcin &lt;evalcin@balcan.com&gt;"",""IT Support"",""2025-06-25 08:42:59 -0400"",""Administrator"",""B2 MTL 2 (Montreal 2)"",""Information Technology (IT)"","""",""Joe Pizzuco"","""",""en"",false~""[@]Tu Phuong Vo FYI""";"""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Edens Valcin can you see in Terrebonne how Sofeya is setup? Thanks"""</t>
  </si>
  <si>
    <t xml:space="preserve">The user advised that that the IT department does not support equipment installation at home. </t>
  </si>
  <si>
    <t>INTERNET ISSUES</t>
  </si>
  <si>
    <t>Good morning, The internet is not working for me this morning. I did not even have access to create a ticket. I did restart my laptop. I am at the office. Maria Contenta BALCAN INNOVATIONS INC. Département du Crédit/Credit Department T:514-326-9130 X:2364 F:514-252-3746 or 514-328-5122 E : mcontenta@balcan.com</t>
  </si>
  <si>
    <t>2:28:58</t>
  </si>
  <si>
    <t>2:32:15</t>
  </si>
  <si>
    <t>2:29:05</t>
  </si>
  <si>
    <t>2:32:22</t>
  </si>
  <si>
    <t>"""8247418"",""George Kanatselis"",""George Kanatselis &lt;george@balcan.com&gt;"","""",""2025-06-26 08:47:31 -0400"",""Service Agent User"",""B2 MTL 2 (Montreal 2)"",""Information Technology (IT)"","""",""Joe Pizzuco"","""",""en"",false~""i asked her to connect blue cable to docking station and now zscaler is worlking"""</t>
  </si>
  <si>
    <t>Tanks file B2</t>
  </si>
  <si>
    <t>Morning, We need a physical reset of B2 silo panel again. The panel stopped updating on Saturday AM, so no update in Magic either. Thanks. Mark Gallo | Resin Coordinator / Receiving Supervisor Balcan Innovations Inc. M: 514.250.5464</t>
  </si>
  <si>
    <t>2:28:09</t>
  </si>
  <si>
    <t>4:00:57</t>
  </si>
  <si>
    <t>2:28:18</t>
  </si>
  <si>
    <t>4:01:06</t>
  </si>
  <si>
    <t>"""8247418"",""George Kanatselis"",""George Kanatselis &lt;george@balcan.com&gt;"","""",""2025-06-26 08:47:31 -0400"",""Service Agent User"",""B2 MTL 2 (Montreal 2)"",""Information Technology (IT)"","""",""Joe Pizzuco"","""",""en"",false~""i reset it"""</t>
  </si>
  <si>
    <t>FW: AI Pictures (Link to Dropbox AI files)</t>
  </si>
  <si>
    <t>Please whitelist the following link to a DropBox where we are sharing images, videos and work-in-progress for marketing collateral projects. From: Graph-Works Tony graphworks@live.com Sent: Thursday, January 16, 2025 9:10 AM To: Jim Dennison jdennison@balcan.com Subject: RE: AI Pictures (Link to Dropbox AI files) [Courriel Externe - External email] Hey Jim, Here is the DROPBOX link to the selected batch of AI files https://www.dropbox.com/home/Reflectix%20Renderings%20for%20DIY%2C%20PRO%2C%20HVAC%2C%20MB%2C%20and%20PFB/rFOIL%20Files/AI%20Application%20images Regards Tony Testani From: Jim Dennison &lt;jdennison@balcan.com&gt; Sent: January 15, 2025 7:24 PM To: Graph-Works Tony &lt;graphworks@live.com&gt; Subject: AI Pictures Hi Tony, Could you please send me the pictures of HVAC and MBI installations that you generated with AI for our advertising? I’ve looked back through my emails and I have the pictures in ads but not just the picture files. Thanks! JIM Jim Dennison | Director of Marketing Reflective Products Division - Balcan Innovations 279 Humberline Drive, Etobicoke, Ontario M9W 5T6 Phone: 630.881.9007 www.rfoil.com | www.reflectixinc.com | www.balcaninnovations.com Stop by and see us at AHR in Orlando! Booth 6471 February 10 – 12, 2025</t>
  </si>
  <si>
    <t>31:09:03</t>
  </si>
  <si>
    <t>143:09:03</t>
  </si>
  <si>
    <t>31:09:24</t>
  </si>
  <si>
    <t>143:09:24</t>
  </si>
  <si>
    <t>"""8247417"",""Alaa Almasri"",""Alaa Almasri &lt;aalmasri@balcan.com&gt;"","""",""2025-06-25 15:13:45 -0400"",""Administrator"",,""Information Technology (IT)"","""",""&lt;None&gt;"","""",""[-]1"",false~""Hi Jim, we allowed Dropbox for you, but please be really really careful because recently, there has been a lot of malicious threats that have been using Dropbox. Please be sure of the person that's sharing with you and verify with them to confirm. Also, please let us know once you are done so we can close it back."""</t>
  </si>
  <si>
    <t>FW: Ronnen Haddad has invited you to collaborate on Box</t>
  </si>
  <si>
    <t>Can you please whitelist the following site for me? It is a dropbox site where we’re sharing video and image files with the company who is developing a monitor program for our 2025 trade shows. Thank you! Jim Dennison | Director of Marketing Reflective Products Division - Balcan Innovations 279 Humberline Drive, Etobicoke, Ontario M9W 5T6 Phone: 630.881.9007 www.rfoil.com | www.reflectixinc.com | www.balcaninnovations.com Stop by and see us at AHR in Orlando! Booth 6471 February 10 – 12, 2025 From: Ronnen Haddad noreply@box.com Sent: Thursday, January 16, 2025 9:06 AM To: Jim Dennison jdennison@balcan.com Subject: Ronnen Haddad has invited you to collaborate on Box You don't often get email from
noreply@box.com. Learn why this is important [Courriel Externe - External email] Sign Up Ronnen Haddad invited you to collaborate on: Reflectix Products Division of Balcan Innovations "I'd like to share my files with you on Box." – Ronnen Haddad Accept Invite To receive access to your shared documents, and to start securely storing and collaborating on all of your content, please create a free Box account. This free account comes with 10 GB of storage to: Store your files securely Collaborate seamlessly Access and edit files from anywhere © 2025 Box • 900 Jefferson Avenue, Redwood City, CA 94063, USA About Box • Privacy Policy</t>
  </si>
  <si>
    <t>31:11:38</t>
  </si>
  <si>
    <t>143:11:38</t>
  </si>
  <si>
    <t>31:11:43</t>
  </si>
  <si>
    <t>143:11:43</t>
  </si>
  <si>
    <t>"human resources";"new hire";"Balcan Packaging Wisconsin";"Information Technology (IT)"</t>
  </si>
  <si>
    <t xml:space="preserve">We do not have any laptops available on site. </t>
  </si>
  <si>
    <t>Acrobat Pro#dlmtr#Microsoft Excel#dlmtr#Microsoft Office 365#dlmtr#Microsoft OneNote#dlmtr#Microsoft Powerpoint#dlmtr#Microsoft Teams#dlmtr#Microsoft Project#dlmtr#Microsoft Word</t>
  </si>
  <si>
    <t>IT Specialist</t>
  </si>
  <si>
    <t>9762332 ~"Joe Pizzuco" ~"Joe Pizzuco &lt;jpizzuco@balcan.com&gt;" ~"" ~"2025-06-13 13:22:11 -0400" ~"Administrator" ~"B2 MTL 2 (Montreal 2)" ~"Information Technology (IT)" ~"" ~"Tao Wong" ~"" ~"en" ~false</t>
  </si>
  <si>
    <t>Sahaj</t>
  </si>
  <si>
    <t>Patel</t>
  </si>
  <si>
    <t>IT</t>
  </si>
  <si>
    <t>2:48:09</t>
  </si>
  <si>
    <t>66:48:09</t>
  </si>
  <si>
    <t>91:49:13</t>
  </si>
  <si>
    <t>427:49:13</t>
  </si>
  <si>
    <t>Date de début / Start Date: Jan 27, 2025~Type employée/Employee Type: Full-Time~Prénom / First Name: Sahaj~Nom de famille / Last Name: Patel~Langue de predilection/Preferred Language: English~Titre / Title: IT Specialist~Gestionnaire / Reports to: Joe Pizzuco~Accès au bâtiment/Building Access: Wisconsin~Courriel/Email address: spatel@balcan.com~Type de téléphone/What type of Desk Phone is needed?: New Desk Phone~Please list Hardware (all related): Laptop~Is hardware needed?: Yes, hardware is needed~Additional Hardware/equipment to retrieve: We do not have any laptops available on site. ~Logiciel demandé/Requested Software: Acrobat Pro, Microsoft Excel, Microsoft Office 365, Microsoft OneNote, Microsoft Powerpoint, Microsoft Teams, Microsoft Project, Microsoft Word~Teams Site Membership: IT~Is a printed Business Card needed?: No~Is a corporate credit card needed?: No</t>
  </si>
  <si>
    <t>"""8786937"",""Tu Phuong Vo"",""Tu Phuong Vo &lt;tvo@balcan.com&gt;"",""IT Manager - Assets, Contracts and Services"",""2025-06-26 09:18:18 -0400"",""Administrator"",""B1 MTL 1 (Montreal 1)"",""Information Technology (IT)"","""",""Tao Wong"","""",""en"",false~""WORK MOBILE LINE :""";"""8786937"",""Tu Phuong Vo"",""Tu Phuong Vo &lt;tvo@balcan.com&gt;"",""IT Manager - Assets, Contracts and Services"",""2025-06-26 09:18:18 -0400"",""Administrator"",""B1 MTL 1 (Montreal 1)"",""Information Technology (IT)"","""",""Tao Wong"","""",""en"",false~""Hope this will arrive on time :""";"""8247418"",""George Kanatselis"",""George Kanatselis &lt;george@balcan.com&gt;"","""",""2025-06-26 08:47:31 -0400"",""Service Agent User"",""B2 MTL 2 (Montreal 2)"",""Information Technology (IT)"","""",""Joe Pizzuco"","""",""en"",false~""laptop is shipped out""";"""8786937"",""Tu Phuong Vo"",""Tu Phuong Vo &lt;tvo@balcan.com&gt;"",""IT Manager - Assets, Contracts and Services"",""2025-06-26 09:18:18 -0400"",""Administrator"",""B1 MTL 1 (Montreal 1)"",""Information Technology (IT)"","""",""Tao Wong"","""",""en"",false~""Laptop in preparation and will be ship to you Christina"""</t>
  </si>
  <si>
    <t>Missing Home Depot orders since yesterday</t>
  </si>
  <si>
    <t>Hi, We have not received the below PO’s from Home Depot: PO Date 9021251214 17 Jan 2025 12:00:00 AM 9021250456 17 Jan 2025 11:33:00 AM 9021249168 17 Jan 2025 08:41:38 AM 9021249104 17 Jan 2025 08:31:08 AM 9021246382 16 Jan 2025 03:08:49 PM 9021245125 16 Jan 2025 11:28:09 AM 9021244837 16 Jan 2025 10:46:54 AM 9021244820 16 Jan 2025 10:43:56 AM 9021244795 16 Jan 2025 10:40:43 AM 9021244746 16 Jan 2025 10:37:28 AM</t>
  </si>
  <si>
    <t>1:07:04</t>
  </si>
  <si>
    <t>65:04:56</t>
  </si>
  <si>
    <t>131:34:29</t>
  </si>
  <si>
    <t>595:34:29</t>
  </si>
  <si>
    <t>"""8247439"",""Jonathan Galindez"",""Jonathan Galindez &lt;jgalindez@balcan.com&gt;"","""",""2025-06-26 07:46:41 -0400"",""Service Agent User"",""B2 MTL 2 (Montreal 2)"",""Information Technology (IT)"","""",""&lt;None&gt;"","""",""en"",false~""[@]Marie Slim Hi Marie, did we fix this issue? thank you.""";"""8585838"",""Marie Slim"",""Marie Slim &lt;marie.slim@nelmar.com&gt;"",""Coordinator Sales Contract  Management"",""2025-05-22 15:28:42 -0400"",""Requester"",""B8 Nelmar (Terrebonne)"",""Administration"","""",""&lt;None&gt;"","""",""en"",false~""Already on it. Thanks, Marie 😊 From: Jonathan Galindez jgalindez@balcan.com Sent: Tuesday, January 28, 2025 9:21 AM To: Marie Slim marie.slim@nelmar.com Cc: Eddy Qiu eqiu@balcan.com; Philippe Tetreault ptetreault@balcan.com; Zhirong Li zli@balcan.com; Emma Haralambous emma.haralambous@nelmar.com; Jennifer Mercurio jennifer.mercurio@nelmar.com; helpdesk helpdesk@balcan.com; Katherine Lagogianis katherine.lagogianis@nelmar.com Subject: RE: Requêtre / Incident #9463 Missing Home Depot orders since yesterday Hi Marie, Can you check what are those files? This is through the EDI. Thank you. Jonathan From: Katherine Lagogianis &lt;katherine.lagogianis@nelmar.com&gt; Sent: Tuesday, January 28, 2025 8:47 A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247439"",""Jonathan Galindez"",""Jonathan Galindez &lt;jgalindez@balcan.com&gt;"","""",""2025-06-26 07:46:41 -0400"",""Service Agent User"",""B2 MTL 2 (Montreal 2)"",""Information Technology (IT)"","""",""&lt;None&gt;"","""",""en"",false~""Hi Marie, Can you check what are those files? This is through the EDI. Thank you. Jonathan From: Katherine Lagogianis katherine.lagogianis@nelmar.com Sent: Tuesday, January 28, 2025 8:47 A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585838"",""Marie Slim"",""Marie Slim &lt;marie.slim@nelmar.com&gt;"",""Coordinator Sales Contract  Management"",""2025-05-22 15:28:42 -0400"",""Requester"",""B8 Nelmar (Terrebonne)"",""Administration"","""",""&lt;None&gt;"","""",""en"",false~""Ok I will let them know. Thanks, Marie From: Katherine Lagogianis katherine.lagogianis@nelmar.com Sent: Tuesday, January 28, 2025 8:47 A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We are getting these as well, no need for those to come thru. From: Katherine Lagogianis Sent: Thursday, January 23, 2025 1:30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8924509"",""Katherine Lagogianis"",""Katherine Lagogianis &lt;katherine.lagogianis@nelmar.com&gt;"","""",""2025-06-17 14:22:28 -0400"",""Requester"",""B8 Nelmar (Terrebonne)"",,"""",""&lt;None&gt;"","""",""[-]1"",false~""We are getting these as well, no need for those to come thru. From: Katherine Lagogianis Sent: Thursday, January 23, 2025 1:30 PM To: Jonathan Galindez jgalindez@balcan.com Cc: Eddy Qiu eqiu@balcan.com; Philippe Tetreault ptetreault@balcan.com; Zhirong Li zli@balcan.com; Emma Haralambous emma.haralambous@nelmar.com; Jennifer Mercurio jennifer.mercurio@nelmar.com; helpdesk helpdesk@balcan.com; Marie Slim marie.slim@nelmar.com Subject: RE: Requêtre / Incident #9463 Missing Home Depot orders since yesterday I just checked, the only new files that also came through we don’t need so they don’t have to push those. We only need the Purchase orders from Home Depot pushed. From: Katherine Lagogianis &lt;katherine.lagogianis@nelmar.com&gt; Sent: Thursday, January 23, 2025 1:28 PM To: Jonathan Galindez &lt;jgalindez@balcan.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So far the orders came through with no issues. Will let you know if we encounter any other problems 😊 From: Jonathan Galindez &lt;jgalindez@balcan.com&gt; Sent: Thursday, January 23, 2025 1:26 PM To: Katherine Lagogianis &lt;katherine.lagogianis@nelmar.com&gt; Cc: Eddy Qiu &lt;eqiu@balcan.com&gt;; Philippe Tetreault &lt;ptetreault@balcan.com&gt;; Zhirong Li &lt;zli@balcan.com&gt;; Emma Haralambous &lt;emma.haralambous@nelmar.com&gt;; Jennifer Mercurio &lt;jennifer.mercurio@nelmar.com&gt;; helpdesk &lt;helpdesk@balcan.com&gt;; Marie Slim &lt;marie.slim@nelmar.com&gt; Subject: RE: Requêtre / Incident #9463 Missing Home Depot orders since yesterday Hi Katherine, When you get a chance, can you confirm if the orders are coming through correctly now after all the changes? Thank you. Thanks Marie for this clear summary of the issue. Thanks Philippe for your assistance. Thank you everyone. Jonathan From: Marie Slim &lt;marie.slim@nelmar.com&gt; Sent: Thursday, January 23, 2025 1:08 PM To: helpdesk &lt;helpdesk@balcan.com&gt;; Jonathan Galindez &lt;jgalindez@balcan.com&gt; Cc: Eddy Qiu &lt;eqiu@balcan.com&gt;; Philippe Tetreault &lt;ptetreault@balcan.com&gt;; Zhirong Li &lt;zli@balcan.com&gt;; Katherine Lagogianis &lt;katherine.lagogianis@nelmar.com&gt;; Emma Haralambous &lt;emma.haralambous@nelmar.com&gt;; Jennifer Mercurio &lt;jennifer.mercurio@nelmar.com&gt; Subject: RE: Requêtre / Incident #9463 Missing Home Depot orders since yesterday Hello Jonathan, To summarize the issue, we were having was that the orders and invoices were being rejected due to unexpected segments received in the EDI, and a rejected 997 was sent to Home Depot to communicate this, but we were not getting any response back. compliance errors for ISA 083846631. Compliance errors for all the EDI POs received recently. ISA*00* *00* *ZZ*NELMAR *ZZ*ARIBAP *250121*1418*U*00401*000011538*0*P*&gt;~ GS*FA*NELMAR*AN01450094146*20250121*1418*10866*X*004010~ ST*997*108660001~ AK1*PO*083846631~ AK2*850*0001~ AK3*REF*4**330~ AK3*REF*5**330~ AK3*REF*6**330~ AK3*REF*7**330~ AK3*REF*36**330~ AK3*REF*37**330~ AK3*REF*38**330~ AK3*REF*39**330~ AK3*REF*40**330~ AK3*REF*41**330~ AK5*E~ AK9*E*1*1*0~ -- 1 document received, 1 processed, 0 Accepted. SE*16*108660001~ GE*1*10866~ IEA*1*000011538~ REFB, REFC, REFD, REFE, are not expected EDI segments. Nelmar was not provided the updated EDI guidelines that contain these segments to test and deploy the change in production. The Integration package was then sent to us and reviewed by True Commerce Support team to compare the data they have to the Home Depot guidelines. We were then notified by the Integration team this morning that they went ahead with the upgrade to TC Platform, which canceled out all the troubleshooting and testing the support team performed as they could no longer see the data from Alligacom. We organized an emergency call with TC Integration team, TC Support (Alexandre Lafrechoux), Philippe, and I to finalize the transition and test the PO’s to ensure the documents were transmitting successfully. In the end the Integration team had made a slight error which could’ve also given us some grief, but TC Support was quick to point it out, and we got back on a call with the integration team to have them correct the inbound document data as seen highlighted below. SYS850
hdaribanelmar X004010 P 217347089 PO_ENTETE 0353-00 0092-NE20250103 0098-BY 0100-USD9021187810 1 1 65.78 Philippe also made some changes to the file name so it would be correctly displayed, and we tested 3 PO’s which we pushed through, and we were able to see them in the folder. I contacted Katherine to test, and confirm the orders were coming through. I will continue to monitor daily, and so will the CS team who will advise me if there are any issues. Let me know if you need more information, but I think this just about summarizes it. Thanks, Marie 😊 From: Balcan Innovations - Centre d'aide / Service Desk &lt;helpdesk@balcan.com&gt; Sent: Thursday, January 23, 2025 10:30 AM To: Katherine Lagogianis &lt;katherine.lagogianis@nelmar.com&gt; Cc: Cindy Reid &lt;cindy.reid@nelmar.com&gt;; Eddy Qiu &lt;eqiu@balcan.com&gt;; Marie Slim &lt;marie.slim@nelmar.com&gt;; Maryna Pylypenko &lt;maryna.pylypenko@nelmar.com&gt;; Philippe Tetreault &lt;ptetreault@balcan.com&gt;; Roxanne Petit &lt;roxanne.petit@nelmar.com&gt;; Zhirong Li &lt;zli@balcan.com&gt; Subject: Requêtre / Incident #9463 Missing Home Depot orders since yesterday [Courriel Externe - External email]""";"""9136166"",""Roxanne Petit"",""Roxanne Petit &lt;roxanne.petit@nelmar.com&gt;"","""",""2025-06-20 09:42:57 -0400"",""Requester"",""B8 Nelmar (Terrebonne)"",,"""",""&lt;None&gt;"","""",""[-]1"",false~""Thank you very much that was my next question. I imported EDI and looks like we have all the POs from ariba in SAP. I will delete the remittance message. Thank you.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January 23, 2025 2:18 PM To: Katherine Lagogianis katherine.lagogianis@nelmar.com Cc: Cindy Reid cindy.reid@nelmar.com; Emma Haralambous emma.haralambous@nelmar.com; Eddy Qiu eqiu@balcan.com; Jennifer Mercurio jennifer.mercurio@nelmar.com; Jonathan Galindez jgalindez@balcan.com; Maryna Pylypenko maryna.pylypenko@nelmar.com; Philippe Tetreault ptetreault@balcan.com; Roxanne Petit roxanne.petit@nelmar.com; Zhirong Li zli@balcan.com; Marie Slim marie.slim@nelmar.com Subject: Requêtre / Incident #9463 Missing Home Depot orders since yesterday [Courriel Externe - External email]"""</t>
  </si>
  <si>
    <t>"Cindy Reid &lt;cindy.reid@nelmar.com&gt;";"Jonathan Galindez &lt;jgalindez@balcan.com&gt;";"maryna.pylypenko@nelmar.com";"Roxanne Petit &lt;roxanne.petit@nelmar.com&gt;";"marie.slim@nelmar.com";"eqiu@balcan.com";"zli@balcan.com";"ptetreault@balcan.com";"emma.haralambous@nelmar.com";"jennifer.mercurio@nelmar.com"</t>
  </si>
  <si>
    <t>Nsight - Report Update</t>
  </si>
  <si>
    <t>Good Afternoon, We have a question and some updates that we would like to be done on Nsight on some reports options. Question: We currently have sales and Open Orders as system built on Nsight, is there one that could be considered bookings? This would allow us to see completed months and open/future months based on the criterias chosen like periods, Sales People, etc.. Update: This may be reflected on the Question report as well if we can get it, but currently in the connection being done with the open Orders tables, there is no options to add the Salesperson name or the customer #. Currently it is being manually loaded by doing a vlookup to the customer name. If we could have the 2 fields as options and save more manual work, it would be greatly appreciated. If we need to discuss these requests, please let us know. Thank you, ANDREW KERSYS | Sales &amp; Data Analyst Balcan Packaging 9340 Meaux Street, Saint-Leonard, Quebec, H1R 3H2 t: 514.326.9130 ext 2437 | e: akersys@balcan.com www.balcan.com</t>
  </si>
  <si>
    <t>"Mia Dana &lt;mia@balcan.com&gt;";"Paul Spitale &lt;pspitale@plastixxffs.com&gt;"</t>
  </si>
  <si>
    <t>power bi access</t>
  </si>
  <si>
    <t>Hello Tu, The following users need access power bi with basic access. thanks, Eddy Chantal Tremblay Elisa Fracassi Maria Contenta Malak Drissi Siham Bernaoui Mario Ronca</t>
  </si>
  <si>
    <t>3:37:22</t>
  </si>
  <si>
    <t>3:45:32</t>
  </si>
  <si>
    <t>"""8786937"",""Tu Phuong Vo"",""Tu Phuong Vo &lt;tvo@balcan.com&gt;"",""IT Manager - Assets, Contracts and Services"",""2025-06-26 09:18:18 -0400"",""Administrator"",""B1 MTL 1 (Montreal 1)"",""Information Technology (IT)"","""",""Tao Wong"","""",""en"",false~""Done for the 3 others. Thanks""";"""8786937"",""Tu Phuong Vo"",""Tu Phuong Vo &lt;tvo@balcan.com&gt;"",""IT Manager - Assets, Contracts and Services"",""2025-06-26 09:18:18 -0400"",""Administrator"",""B1 MTL 1 (Montreal 1)"",""Information Technology (IT)"","""",""Tao Wong"","""",""en"",false~""Hi Eddy Chantal Tremblay, Elisa Fracassi and Maria Contenta were added in PowerBI Pro in the past already. I can add Malak,Siham and Mario."""</t>
  </si>
  <si>
    <t>Camera WRP 1-2 = Blank</t>
  </si>
  <si>
    <t>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t>
  </si>
  <si>
    <t>53:35:32</t>
  </si>
  <si>
    <t>245:35:32</t>
  </si>
  <si>
    <t>"""8247441"",""Hershel Teitelbaum"",""Hershel Teitelbaum &lt;hershel@balcan.com&gt;"","""",""2025-06-25 12:44:33 -0400"",""Service Agent User"",""B2 MTL 2 (Montreal 2)"",""Information Technology (IT)"","""",""&lt;None&gt;"","""",""en"",false~""Hi George, Perry There is no single image matching the actual skid being wrapped. I don’t know why this is set to resolved. Someone should monitor while they wrap what computer they are using and see what is the issue. Check the images for this docket in example, you will see every skid a different image or no image at all From: Balcan Innovations - Centre d'aide / Service Desk helpdesk@balcan.com Sent: Monday, January 27, 2025 11:21 AM To: Hershel Teitelbaum hershel@balcan.com Cc: Yatrik Patel pyatrik@balcan.com Subject: Requête / Incident #9460 Camera WRP 1-2 = Blank [Courriel Externe - External email]""";"""8247418"",""George Kanatselis"",""George Kanatselis &lt;george@balcan.com&gt;"","""",""2025-06-26 08:47:31 -0400"",""Service Agent User"",""B2 MTL 2 (Montreal 2)"",""Information Technology (IT)"","""",""Joe Pizzuco"","""",""en"",false~""Looks correct it is using Com 1 and it is running Dotnet GEORGE KANATSELIS | Network Administrator - IT Balcan Innovations Inc. 9340 Meaux, St-Leonard, Quebec H1R 3H2 t: (514) 326-9130 ext. 2179 | e:
george@balcan.com www.balcan.com From: Hershel Teitelbaum hershel@balcan.com Sent: Friday, January 17, 2025 10:42 AM To: helpdesk helpdesk@balcan.com Cc: George Kanatselis george@balcan.com Subject: Camera WRP 1-2 = Blank 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Patel Please check with the Wrappers if they leave the skid on the wrapping machine while scanning the skid George, Another this to check, if the time stamp on the camera is correct, if not please fix it and make sure it auto corrects itself through the server From: Hershel Teitelbaum Sent: Friday, January 17, 2025 10:42 AM To: helpdesk helpdesk@balcan.com Cc: George Kanatselis george@balcan.com Subject: Camera WRP 1-2 = Blank George, Looks like most of the images for Wrp1-2 are without a skid on the wrapping machine, please check if there is a mix up with the computer name etc. Best Regards, HERSHEL TEITELBAUM Balcan Innovations Inc. 9340 Meaux, St-Leonard, Quebec H1R 3H2 t: (514) 326-9130 ext. 2104 | e:
hershel@balcan.com www.balcan.com"""</t>
  </si>
  <si>
    <t>"George Kanatselis &lt;george@balcan.com&gt;";"pyatrik@balcan.com";"perry@balcan.com"</t>
  </si>
  <si>
    <t xml:space="preserve">Alex Laliberté : alaliberte@nelmar.com svp reset son mot de passe de la suite OFFICE. vous pouvez me donner le mot de passe et je vais lui transmettre. merci! </t>
  </si>
  <si>
    <t>0:10:06</t>
  </si>
  <si>
    <t xml:space="preserve">Description du problème/Issue Description: Alex Laliberté : alaliberte@nelmar.com svp reset son mot de passe de la suite OFFICE. vous pouvez me donner le mot de passe et je vais lui transmettre. merci! </t>
  </si>
  <si>
    <t>donner un temp Password envoye a Laurie-Eve tel que demande sur le billet.</t>
  </si>
  <si>
    <t>"alaliberte@nelmar.com"</t>
  </si>
  <si>
    <t>Hello Team, For the RPB project, we request some assistance from IT. Please find the requests below: 
1. Purchasing 2 Meter wired bar code scanners for B2 location (Qty 2). Two of these scanners will be installed near the Weighing station and near the Final station where all the scrap will be stored. (B2)
 2. Replacing the old computer system near Weighing station in B2 with a new system 
3. barcodes to be printed by scrap type  
I request you to consider this as a rush request and process the needed. Thanks .
Rishi Ramayanam</t>
  </si>
  <si>
    <t>373:20:43</t>
  </si>
  <si>
    <t>1604:04:00</t>
  </si>
  <si>
    <t>Description du problème/Issue Description: Hello Team, For the RPB project, we request some assistance from IT. Please find the requests below: 
1. Purchasing 2 Meter wired bar code scanners for B2 location (Qty 2). Two of these scanners will be installed near the Weighing station and near the Final station where all the scrap will be stored. (B2)
 2. Replacing the old computer system near Weighing station in B2 with a new system 
3. barcodes to be printed by scrap type  
I request you to consider this as a rush request and process the needed. Thanks .
Rishi Ramayanam</t>
  </si>
  <si>
    <t>"george@balcan.com";"wkhoury@balcan.com";"ehosseininasab@balcan.com";"tjlashkar@balcan.com"</t>
  </si>
  <si>
    <t>New Employee Request Form - February 10th 2025 - Christopher Taylor.</t>
  </si>
  <si>
    <t>Laptop#dlmtr#Mouse#dlmtr#Cell Phone</t>
  </si>
  <si>
    <t>Christopher</t>
  </si>
  <si>
    <t>Taylor</t>
  </si>
  <si>
    <t>International Roaming#dlmtr#New Cell Phone Request</t>
  </si>
  <si>
    <t>Reflectix</t>
  </si>
  <si>
    <t>1:03:27</t>
  </si>
  <si>
    <t>17:03:27</t>
  </si>
  <si>
    <t>160:04:41</t>
  </si>
  <si>
    <t>672:10:53</t>
  </si>
  <si>
    <t>Date de début / Start Date: Feb 10, 2025~Type employée/Employee Type: Full-Time~Prénom / First Name: Christopher~Nom de famille / Last Name: Taylor~Langue de predilection/Preferred Language: English~Titre / Title: Sales Manager~Accès au bâtiment/Building Access: Reflectix~Courriel/Email address: ctaylor@balcan.com~Demande de cellulaire/Cell Phone Request: International Roaming, New Cell Phone Request~Please list Hardware (all related): Laptop, Mouse, Cell Phone~Is hardware needed?: Yes, hardware is needed~Is a VPN access needed?: No~Is a printed Business Card needed?: Yes (since customer or supplier will be met)~Is a corporate credit card needed?: No</t>
  </si>
  <si>
    <t>"""11360089"",""Edens Valcin"",""Edens Valcin &lt;evalcin@balcan.com&gt;"",""IT Support"",""2025-06-25 08:42:59 -0400"",""Administrator"",""B2 MTL 2 (Montreal 2)"",""Information Technology (IT)"","""",""Joe Pizzuco"","""",""en"",false~""Hello all, I have reached out to Christopher Taylor but never heard back from him. Can someone please confirm that he received the equipment undammed and that he was able to login with the information provided? Thank you! Edens Valcin Computer Support Technician Level 2-3 Balcan Innovations Inc. 9475 Meaux, St-Leonard, Quebec H1R 3H2 e: evalcin@balcan.com www.balcan.com @Tu Phuong Vo""";"""11360089"",""Edens Valcin"",""Edens Valcin &lt;evalcin@balcan.com&gt;"",""IT Support"",""2025-06-25 08:42:59 -0400"",""Administrator"",""B2 MTL 2 (Montreal 2)"",""Information Technology (IT)"","""",""Joe Pizzuco"","""",""en"",false~""Hello all, I called Christopher Taylor on 813-395-4629 But there was no answer, I left a message with my contact information. I wanted to follow up on the delivery and to make sure that he was able to use the laptop as designed. Thank you! Edens Valcin Computer Support Technician Level 2-3 Balcan Innovations Inc. 9475 Meaux, St-Leonard, Quebec H1R 3H2 e: evalcin@balcan.com www.balcan.com""";"""8786937"",""Tu Phuong Vo"",""Tu Phuong Vo &lt;tvo@balcan.com&gt;"",""IT Manager - Assets, Contracts and Services"",""2025-06-26 09:18:18 -0400"",""Administrator"",""B1 MTL 1 (Montreal 1)"",""Information Technology (IT)"","""",""Tao Wong"","""",""en"",false~""Laptop delivered""";"""8786937"",""Tu Phuong Vo"",""Tu Phuong Vo &lt;tvo@balcan.com&gt;"",""IT Manager - Assets, Contracts and Services"",""2025-06-26 09:18:18 -0400"",""Administrator"",""B1 MTL 1 (Montreal 1)"",""Information Technology (IT)"","""",""Tao Wong"","""",""en"",false~""FYI For Christopher Taylor, sorry but there is a clearance delay. I will be monitoring this through the weekend and will give you an update. Hope this will go through without to much problem… Tu Phuong Vo | Cheffe des Actifs TI – IT Assets Manager Balcan Innovations Inc. 9475 Rue Meaux, St-Leonard, Quebec H1R 3H3 M: 514.924.1858 | tvo@balcan.com www.balcan.com From: Mihir Pai mpai@balcan.com Sent: Tuesday, January 21, 2025 1:29 PM To: Janet Ginley jginley@balcan.com; Tu Phuong Vo tvo@balcan.com; helpdesk helpdesk@balcan.com; Divya Pascal dpascal@balcan.com Cc: Greg Boyle gboyle@balcan.com Subject: RE: Requêtre / Incident #9457 Création Nouvel employé / New Employee Request Form Thank you, both! Best, Mihir Pai From: Janet Ginley &lt;jginley@balcan.com&gt; Sent: Tuesday, January 21, 2025 11:31 AM To: Tu Phuong Vo &lt;tvo@balcan.com&gt;; Mihir Pai &lt;mpai@balcan.com&gt;; helpdesk &lt;helpdesk@balcan.com&gt;; Divya Pascal &lt;dpascal@balcan.com&gt; Cc: Greg Boyle &lt;gboyle@balcan.com&gt; Subject: RE: Requêtre / Incident #9457 Création Nouvel employé / New Employee Request Form Perfect. Thank you, Tu! From: Tu Phuong Vo &lt;tvo@balcan.com&gt; Sent: Tuesday, January 21, 2025 11:30 AM To: Janet Ginley &lt;jginley@balcan.com&gt;; Mihir Pai &lt;mpai@balcan.com&gt;; helpdesk &lt;helpdesk@balcan.com&gt;; Divya Pascal &lt;dpascal@balcan.com&gt; Cc: Greg Boyle &lt;gboyle@balcan.com&gt;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360089"",""Edens Valcin"",""Edens Valcin &lt;evalcin@balcan.com&gt;"",""IT Support"",""2025-06-25 08:42:59 -0400"",""Administrator"",""B2 MTL 2 (Montreal 2)"",""Information Technology (IT)"","""",""Joe Pizzuco"","""",""en"",false~""Detailed Tracking Tracking number 285137283761 Ship date 2/6/25 Standard transit 2/10/25 before 8:00 PM SCHEDULED DELIVERY DATE 2/10/25 before 8:00 PM Current status: Friday, 2/7/25 Clearance delay - Import In clearance process. MEMPHIS, TN""";"""11360089"",""Edens Valcin"",""Edens Valcin &lt;evalcin@balcan.com&gt;"",""IT Support"",""2025-06-25 08:42:59 -0400"",""Administrator"",""B2 MTL 2 (Montreal 2)"",""Information Technology (IT)"","""",""Joe Pizzuco"","""",""en"",false~""The user account was signed in, and the LogMeIn connection was tested. The laptop, 65W laptop charger and a wireless mouse were packed and dropped off a the B1 security desk for a Fedex pick up. Dell Latitude 5540 Service Tag: 2PKMSW3 Device name: RFX-CTAYLOR-L""";"""11025670"",""Janet Ginley"",""Janet Ginley &lt;jginley@balcan.com&gt;"","""",,""Requester"",""Reflectix (Markleville, Indiana)"",,"""",""&lt;None&gt;"","""",""[-]1"",false~""Oh, sorry Tu. I misunderstood and read that wrong. 😊 Yes, he has his phone and all set up. Thanks, Janet From: Tu Phuong Vo tvo@balcan.com Sent: Wednesday, February 5, 2025 4:58 PM To: Janet Ginley jginley@balcan.com; helpdesk helpdesk@balcan.com; Divya Pascal dpascal@balcan.com Cc: Greg Boyle gboyle@balcan.com; Mihir Pai mpai@balcan.com Subject: RE: Requêtre / Incident #9457 New Employee Request Form - February 10th 2025 - Christopher Taylor. Hi Janet! Don’t worry for the laptop. It is ready and it is sent directly to the new hire’s home office. The only think I am asking you is for his Mobile line. I know Reflectix has a plan and usually you are telling them to go to a store. I am not just not sure what store 😊 Tu Phuong Vo | Cheffe des Actifs TI – IT Assets Manager Balcan Innovations Inc. 9475 Rue Meaux, St-Leonard, Quebec H1R 3H3 M: 514.924.1858 | tvo@balcan.com www.balcan.com From: Janet Ginley &lt;jginley@balcan.com&gt; Sent: Wednesday, February 5, 2025 4:46 PM To: helpdesk &lt;helpdesk@balcan.com&gt;; Divya Pascal &lt;dpascal@balcan.com&gt; Cc: Greg Boyle &lt;gboyle@balcan.com&gt;; Mihir Pai &lt;mpai@balcan.com&gt;; Tu Phuong Vo &lt;tvo@balcan.com&gt; Subject: RE: Requêtre / Incident #9457 New Employee Request Form - February 10th 2025 - Christopher Taylor. 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lt;helpdesk@balcan.com&gt; Sent: Wednesday, February 5, 2025 4:40 PM To: Divya Pascal &lt;dpascal@balcan.com&gt; Cc: Greg Boyle &lt;gboyle@balcan.com&gt;; Janet Ginley &lt;jginley@balcan.com&gt;; Mihir Pai &lt;mpai@balcan.com&gt;; Tu Phuong Vo &lt;tvo@balcan.com&gt; Subject: Requêtre / Incident #9457 New Employee Request Form - February 10th 2025 - Christopher Taylor. [Courriel Externe - External email]""";"""8786937"",""Tu Phuong Vo"",""Tu Phuong Vo &lt;tvo@balcan.com&gt;"",""IT Manager - Assets, Contracts and Services"",""2025-06-26 09:18:18 -0400"",""Administrator"",""B1 MTL 1 (Montreal 1)"",""Information Technology (IT)"","""",""Tao Wong"","""",""en"",false~""Hi Janet! Don’t worry for the laptop. It is ready and it is sent directly to the new hire’s home office. The only think I am asking you is for his Mobile line. I know Reflectix has a plan and usually you are telling them to go to a store. I am not just not sure what store 😊 Tu Phuong Vo | Cheffe des Actifs TI – IT Assets Manager Balcan Innovations Inc. 9475 Rue Meaux, St-Leonard, Quebec H1R 3H3 M: 514.924.1858 | tvo@balcan.com www.balcan.com From: Janet Ginley jginley@balcan.com Sent: Wednesday, February 5, 2025 4:46 PM To: helpdesk helpdesk@balcan.com; Divya Pascal dpascal@balcan.com Cc: Greg Boyle gboyle@balcan.com; Mihir Pai mpai@balcan.com; Tu Phuong Vo tvo@balcan.com Subject: RE: Requêtre / Incident #9457 New Employee Request Form - February 10th 2025 - Christopher Taylor. 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lt;helpdesk@balcan.com&gt; Sent: Wednesday, February 5, 2025 4:40 PM To: Divya Pascal &lt;dpascal@balcan.com&gt; Cc: Greg Boyle &lt;gboyle@balcan.com&gt;; Janet Ginley &lt;jginley@balcan.com&gt;; Mihir Pai &lt;mpai@balcan.com&gt;; Tu Phuong Vo &lt;tvo@balcan.com&gt; Subject: Requêtre / Incident #9457 New Employee Request Form - February 10th 2025 - Christopher Taylor. [Courriel Externe - External email]""";"""11025670"",""Janet Ginley"",""Janet Ginley &lt;jginley@balcan.com&gt;"","""",,""Requester"",""Reflectix (Markleville, Indiana)"",,"""",""&lt;None&gt;"","""",""[-]1"",false~""Hi Tu, Is laptop coming to Reflectix or Covertech? I’m on vacation starting Friday, February 7 – 14. Unfortunately, I won’t be here to get a laptop ready for him by Monday. Chris should have his cell phone now under the Reflectix Verizon account. I believe he picked that up a couple of weeks ago. Thank you, Janet From: Balcan Innovations - Centre d'aide / Service Desk helpdesk@balcan.com Sent: Wednesday, February 5, 2025 4:40 PM To: Divya Pascal dpascal@balcan.com Cc: Greg Boyle gboyle@balcan.com; Janet Ginley jginley@balcan.com; Mihir Pai mpai@balcan.com; Tu Phuong Vo tvo@balcan.com Subject: Requêtre / Incident #9457 New Employee Request Form - February 10th 2025 - Christopher Taylor. [Courriel Externe - External email]""";"""8786937"",""Tu Phuong Vo"",""Tu Phuong Vo &lt;tvo@balcan.com&gt;"",""IT Manager - Assets, Contracts and Services"",""2025-06-26 09:18:18 -0400"",""Administrator"",""B1 MTL 1 (Montreal 1)"",""Information Technology (IT)"","""",""Tao Wong"","""",""en"",false~""Hi All, laptop is plan to arrive on Friday with instruction. He should be functional for Monday. @Janet Ginley Can you also do your magic/sending him instruction for cellphone? Thank you!""";"""11360089"",""Edens Valcin"",""Edens Valcin &lt;evalcin@balcan.com&gt;"",""IT Support"",""2025-06-25 08:42:59 -0400"",""Administrator"",""B2 MTL 2 (Montreal 2)"",""Information Technology (IT)"","""",""Joe Pizzuco"","""",""en"",false~""The following accounts were created: O365 Display name: Christopher Taylor Username: ctaylor@balcan.com Active Directory Display name: Christopher Taylor User ID: ctaylor The O365 licenses were assigned. ----------------------------------------- Dell Latitude 5540 Service Tag: 2PKMSW3 Device name: RFX-CTAYLOR-L Windows installation complete. Windows updates complete. Driver updates complete. LogMeIn remote test: complete. Domain: reflectixinc.com ----------------------------------------- Local Windows account: ctaylor""";"""11360089"",""Edens Valcin"",""Edens Valcin &lt;evalcin@balcan.com&gt;"",""IT Support"",""2025-06-25 08:42:59 -0400"",""Administrator"",""B2 MTL 2 (Montreal 2)"",""Information Technology (IT)"","""",""Joe Pizzuco"","""",""en"",false~""""";"""11495971"",""dpascal@balcan.com"",""dpascal@balcan.com"",,""2025-03-07 10:46:52 -0500"",""Requester"",,,,""&lt;None&gt;"",,,false~""Hi Team, Shipping address for Chris Taylor: 8714 Drummer Plank Dr. Wesley Chapel, FL. 33545 Phone number: 813-395-4629 Thank you. Divya""";"""11360089"",""Edens Valcin"",""Edens Valcin &lt;evalcin@balcan.com&gt;"",""IT Support"",""2025-06-25 08:42:59 -0400"",""Administrator"",""B2 MTL 2 (Montreal 2)"",""Information Technology (IT)"","""",""Joe Pizzuco"","""",""en"",false~""Dell Latitude 5540 Service Tag: 2PKMSW3 Windows installation complete. Windows updates complete. Driver updates complete.""";"""11360089"",""Edens Valcin"",""Edens Valcin &lt;evalcin@balcan.com&gt;"",""IT Support"",""2025-06-25 08:42:59 -0400"",""Administrator"",""B2 MTL 2 (Montreal 2)"",""Information Technology (IT)"","""",""Joe Pizzuco"","""",""en"",false~""Dell Latitude 5540 Service Tag: 2PKMSW3 Windows was installed on the laptop. Pending Windows updated. The necessary software will be installed once the updates are complete.""";"""10982381"",""Mihir Pai"",""Mihir Pai &lt;mpai@balcan.com&gt;"","""",""2025-06-24 11:00:24 -0400"",""Requester-HR"",""B6 Covertech (Toronto)"",""Human Resources"","""",""&lt;None&gt;"","""",""en"",false~""Thank you, both! Best, Mihir Pai From: Janet Ginley jginley@balcan.com Sent: Tuesday, January 21, 2025 11:31 AM To: Tu Phuong Vo tvo@balcan.com; Mihir Pai mpai@balcan.com; helpdesk helpdesk@balcan.com; Divya Pascal dpascal@balcan.com Cc: Greg Boyle gboyle@balcan.com Subject: RE: Requêtre / Incident #9457 Création Nouvel employé / New Employee Request Form Perfect. Thank you, Tu! From: Tu Phuong Vo &lt;tvo@balcan.com&gt; Sent: Tuesday, January 21, 2025 11:30 AM To: Janet Ginley &lt;jginley@balcan.com&gt;; Mihir Pai &lt;mpai@balcan.com&gt;; helpdesk &lt;helpdesk@balcan.com&gt;; Divya Pascal &lt;dpascal@balcan.com&gt; Cc: Greg Boyle &lt;gboyle@balcan.com&gt;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025670"",""Janet Ginley"",""Janet Ginley &lt;jginley@balcan.com&gt;"","""",,""Requester"",""Reflectix (Markleville, Indiana)"",,"""",""&lt;None&gt;"","""",""[-]1"",false~""Perfect. Thank you, Tu! From: Tu Phuong Vo tvo@balcan.com Sent: Tuesday, January 21, 2025 11:30 AM To: Janet Ginley jginley@balcan.com; Mihir Pai mpai@balcan.com; helpdesk helpdesk@balcan.com; Divya Pascal dpascal@balcan.com Cc: Greg Boyle gboyle@balcan.com Subject: RE: Requêtre / Incident #9457 Création Nouvel employé / New Employee Request Form 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lt;jginley@balcan.com&gt; Sent: Tuesday, January 21, 2025 11:07 AM To: Mihir Pai &lt;mpai@balcan.com&gt;; helpdesk &lt;helpdesk@balcan.com&gt;; Divya Pascal &lt;dpascal@balcan.com&gt; Cc: Greg Boyle &lt;gboyle@balcan.com&gt;; Tu Phuong Vo &lt;tvo@balcan.com&gt;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8786937"",""Tu Phuong Vo"",""Tu Phuong Vo &lt;tvo@balcan.com&gt;"",""IT Manager - Assets, Contracts and Services"",""2025-06-26 09:18:18 -0400"",""Administrator"",""B1 MTL 1 (Montreal 1)"",""Information Technology (IT)"","""",""Tao Wong"","""",""en"",false~""Hi Janet, Thank you for validating this. If you can take care of his US cellphone, it would be great. I believe we will be fine for the laptop, but I will reach back tomorrow. Thank you Tu Phuong Vo | Cheffe des Actifs TI – IT Assets Manager Balcan Innovations Inc. 9475 Rue Meaux, St-Leonard, Quebec H1R 3H3 M: 514.924.1858 | tvo@balcan.com www.balcan.com From: Janet Ginley jginley@balcan.com Sent: Tuesday, January 21, 2025 11:07 AM To: Mihir Pai mpai@balcan.com; helpdesk helpdesk@balcan.com; Divya Pascal dpascal@balcan.com Cc: Greg Boyle gboyle@balcan.com; Tu Phuong Vo tvo@balcan.com Subject: RE: Requêtre / Incident #9457 Création Nouvel employé / New Employee Request Form Hi Tu, Let me know if you need anything from me in regards to the laptop or will Balcan IT handle it and ship to Chris in Florida? Our sales guys are familiar with our Verizon account and can help him get a phone under our account. Thanks, Janet From: Mihir Pai &lt;mpai@balcan.com&gt; Sent: Monday, January 20, 2025 6:13 PM To: helpdesk &lt;helpdesk@balcan.com&gt;; Divya Pascal &lt;dpascal@balcan.com&gt; Cc: Greg Boyle &lt;gboyle@balcan.com&gt;; Janet Ginley &lt;jginley@balcan.com&gt;; Tu Phuong Vo &lt;tvo@balcan.com&gt;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1025670"",""Janet Ginley"",""Janet Ginley &lt;jginley@balcan.com&gt;"","""",,""Requester"",""Reflectix (Markleville, Indiana)"",,"""",""&lt;None&gt;"","""",""[-]1"",false~""Hi Tu, Let me know if you need anything from me in regards to the laptop or will Balcan IT handle it and ship to Chris in Florida? Our sales guys are familiar with our Verizon account and can help him get a phone under our account. Thanks, Janet From: Mihir Pai mpai@balcan.com Sent: Monday, January 20, 2025 6:13 PM To: helpdesk helpdesk@balcan.com; Divya Pascal dpascal@balcan.com Cc: Greg Boyle gboyle@balcan.com; Janet Ginley jginley@balcan.com; Tu Phuong Vo tvo@balcan.com Subject: Re: Requêtre / Incident #9457 Création Nouvel employé / New Employee Request Form 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lt;mpai@balcan.com&gt; Sent: Friday, January 17, 2025 11:08 To: helpdesk &lt;helpdesk@balcan.com&gt;; Divya Pascal &lt;dpascal@balcan.com&gt; Cc: Greg Boyle &lt;gboyle@balcan.com&gt;; Janet Ginley &lt;jginley@balcan.com&gt;; Tu Phuong Vo &lt;tvo@balcan.com&gt; Subject: RE: Requêtre / Incident #9457 Création Nouvel employé / New Employee Request Form Noted. Will do, Tu! Thank you. Best, Mihir Pai From: Balcan Innovations - Centre d'aide / Service Desk &lt;helpdesk@balcan.com&gt; Sent: Friday, January 17, 2025 12:02 PM To: Divya Pascal &lt;dpascal@balcan.com&gt; Cc: Greg Boyle &lt;gboyle@balcan.com&gt;; Janet Ginley &lt;jginley@balcan.com&gt;; Mihir Pai &lt;mpai@balcan.com&gt;; Tu Phuong Vo &lt;tvo@balcan.com&gt; Subject: Requêtre / Incident #9457 Création Nouvel employé / New Employee Request Form [Courriel Externe - External email]""";"""10982381"",""Mihir Pai"",""Mihir Pai &lt;mpai@balcan.com&gt;"","""",""2025-06-24 11:00:24 -0400"",""Requester-HR"",""B6 Covertech (Toronto)"",""Human Resources"","""",""&lt;None&gt;"","""",""en"",false~""Hello team, There’s been a change in plans with respect to Chris Taylor's on-boarding. We’ve been informed that Chris will no longer need to come to Toronto on Feb 10th for his on-boarding. He will still be joining on Feb 10th and will be on-boarded remotely. With this change, we will now need to send across the IT Equipment to his home address in Florida. I understand this throws a wrench in our current plans, but I believe we should still have some time to figure out a different plan of action. Can you let me know if you need anything else from me? Once we have a plan, I can share his home address details. Thank you for all your support. Best,
Mihir From: Mihir Pai mpai@balcan.com Sent: Friday, January 17, 2025 11:08 To: helpdesk helpdesk@balcan.com; Divya Pascal dpascal@balcan.com Cc: Greg Boyle gboyle@balcan.com; Janet Ginley jginley@balcan.com; Tu Phuong Vo tvo@balcan.com Subject: RE: Requêtre / Incident #9457 Création Nouvel employé / New Employee Request Form Noted. Will do, Tu! Thank you. Best, Mihir Pai From: Balcan Innovations - Centre d'aide / Service Desk helpdesk@balcan.com Sent: Friday, January 17, 2025 12:02 PM To: Divya Pascal dpascal@balcan.com Cc: Greg Boyle gboyle@balcan.com; Janet Ginley jginley@balcan.com; Mihir Pai mpai@balcan.com; Tu Phuong Vo tvo@balcan.com Subject: Requêtre / Incident #9457 Création Nouvel employé / New Employee Request Form [Courriel Externe - External email]""";"""8786937"",""Tu Phuong Vo"",""Tu Phuong Vo &lt;tvo@balcan.com&gt;"",""IT Manager - Assets, Contracts and Services"",""2025-06-26 09:18:18 -0400"",""Administrator"",""B1 MTL 1 (Montreal 1)"",""Information Technology (IT)"","""",""Tao Wong"","""",""en"",false~""[@]Edens Valcin I will give you a US laptop for this setup. We can talk.""";"""8786937"",""Tu Phuong Vo"",""Tu Phuong Vo &lt;tvo@balcan.com&gt;"",""IT Manager - Assets, Contracts and Services"",""2025-06-26 09:18:18 -0400"",""Administrator"",""B1 MTL 1 (Montreal 1)"",""Information Technology (IT)"","""",""Tao Wong"","""",""en"",false~""Thank you Janet! Mihir, for the cell, I will let you talk with Janet.""";"""8693530"",""Janet Ginley"",""Janet Ginley &lt;janet.ginley@reflectixinc.com&gt;"",""Systems Administrator"",""2025-06-24 10:00:14 -0400"",""Service Agent User"",""Reflectix (Markleville, Indiana)"",,"""",""&lt;None&gt;"","""",""en"",false~""Tu, yes absolutely."""</t>
  </si>
  <si>
    <t xml:space="preserve">The laptop was received by Christopher Taylor. 
Assistance was provided to complete the setup of the laptop: Outlook, Teams, OneDrive, Edge, display settings, etc.
The Multi-Factor Authentication setup was completed with the App and SMS.
The necessary information was shared to setup the mobile apps on his phone. </t>
  </si>
  <si>
    <t>"mpai@balcan.com";"gboyle@balcan.com";"jginley@balcan.com";"tvo@balcan.com"</t>
  </si>
  <si>
    <t>I’m unable to log into my email on my phone, and it won’t let me reset the password.</t>
  </si>
  <si>
    <t>2:39:14</t>
  </si>
  <si>
    <t>18:39:14</t>
  </si>
  <si>
    <t>Description du problème/Issue Description: I’m unable to log into my email on my phone, and it won’t let me reset the password.</t>
  </si>
  <si>
    <t xml:space="preserve">The user informed me that he was able to update his password on his own. 
The issue resolved. </t>
  </si>
  <si>
    <t>Nous avons deux imprimantes identiques HP LaserJet Pro MFP M283fdw dans les bureaux Alex/Marina et Latifa/Olena, et nous avons besoin de deux kits de cartouches 206x (les quatre couleurs), ainsi que 2 cartouches noires supplémentaires si possible.
À noter que nous avons déjà essayé avec Perry et George de mettre des cartouches non originales, ça n'a pas marché.</t>
  </si>
  <si>
    <t>47:34:13</t>
  </si>
  <si>
    <t>191:34:13</t>
  </si>
  <si>
    <t>Description du problème/Issue Description: Nous avons deux imprimantes identiques HP LaserJet Pro MFP M283fdw dans les bureaux Alex/Marina et Latifa/Olena, et nous avons besoin de deux kits de cartouches 206x (les quatre couleurs), ainsi que 2 cartouches noires supplémentaires si possible.
À noter que nous avons déjà essayé avec Perry et George de mettre des cartouches non originales, ça n'a pas marché.</t>
  </si>
  <si>
    <t>DELIVERED</t>
  </si>
  <si>
    <t>RETIRED
Gave back Laptop and cell to Julia Pietrantonio
Please send email to SHANT</t>
  </si>
  <si>
    <t>8619901 ~"Gianni Iadinardi" ~"Gianni Iadinardi &lt;giadinardi@balcan.com&gt;" ~"Manager ~ Quality Assurance" ~"2024-01-22 12:27:35 -0500" ~"Requester" ~"B3 Laval" ~"&lt;None&gt;" ~false</t>
  </si>
  <si>
    <t>3:14:46</t>
  </si>
  <si>
    <t>19:14:46</t>
  </si>
  <si>
    <t>3:14:51</t>
  </si>
  <si>
    <t>19:14:51</t>
  </si>
  <si>
    <t>Date de départ / date of departure: Dec 31, 2024~ID Employée/Employee ID: xxx~Employee: Gianni Iadinardi~Titre / Title: RETIRED
Gave back Laptop and cell to Julia Pietrantonio
Please send email to SHANT~Départment / Department: Production</t>
  </si>
  <si>
    <t>"""8786937"",""Tu Phuong Vo"",""Tu Phuong Vo &lt;tvo@balcan.com&gt;"",""IT Manager - Assets, Contracts and Services"",""2025-06-26 09:18:18 -0400"",""Administrator"",""B1 MTL 1 (Montreal 1)"",""Information Technology (IT)"","""",""Tao Wong"","""",""en"",false~""Laptop and cellphone were recuperated.""";"""11360089"",""Edens Valcin"",""Edens Valcin &lt;evalcin@balcan.com&gt;"",""IT Support"",""2025-06-25 08:42:59 -0400"",""Administrator"",""B2 MTL 2 (Montreal 2)"",""Information Technology (IT)"","""",""Joe Pizzuco"","""",""en"",false~""[@]Tu Phuong Vo The Read and Right (Full Access) was givent to Shant Choulgian. All new emails will be forwarded to Shant Choulgian."""</t>
  </si>
  <si>
    <t xml:space="preserve">The user's equipment was recovered.
The Active Directory account: Gianni was disabled.
The sign in for the O365 account: giadinardi@balcan.com was blocked.
The following licenses were removed from the account: 
[-] Microsoft Defender for Office 365 (Plan 1)
- Office 365 E3
The Read and Right (Full Access) on mailbox was given to Shant Choulgian.
All new emails will be forwarded to Shant Choulgian.
</t>
  </si>
  <si>
    <t>"applications";"Reflectix (Markleville";"Indiana)";"Operations";"Office";"Excel";"Word"</t>
  </si>
  <si>
    <t>New Production Manager, Brandon Barnett.  New email bbarnett@balcan.com</t>
  </si>
  <si>
    <t>0:02:46</t>
  </si>
  <si>
    <t>1:59:50</t>
  </si>
  <si>
    <t>Logiciel demandé/Requested Software: Microsoft Office 365~Spécifier si autre / If other specify :: New Production Manager, Brandon Barnett.  New email bbarnett@balcan.com</t>
  </si>
  <si>
    <t>"""8693530"",""Janet Ginley"",""Janet Ginley &lt;janet.ginley@reflectixinc.com&gt;"",""Systems Administrator"",""2025-06-24 10:00:14 -0400"",""Service Agent User"",""Reflectix (Markleville, Indiana)"",,"""",""&lt;None&gt;"","""",""en"",false~""I've added the new email address bbarnett@balcan.com. Done."""</t>
  </si>
  <si>
    <t>New Employee Request Form - January 22nd 2025 - Fahd Errouissi. </t>
  </si>
  <si>
    <t>"human resources";"new hire";"B1 MTL 1 (Montreal 1)";"Engineering"</t>
  </si>
  <si>
    <t>CI Process Engineer Intern</t>
  </si>
  <si>
    <t>Fahd</t>
  </si>
  <si>
    <t>Errouissi</t>
  </si>
  <si>
    <t>B1 Montreal</t>
  </si>
  <si>
    <t>3:25:54</t>
  </si>
  <si>
    <t>14:23:21</t>
  </si>
  <si>
    <t>94:23:21</t>
  </si>
  <si>
    <t>41:00:24</t>
  </si>
  <si>
    <t>169:00:24</t>
  </si>
  <si>
    <t>Date de début / Start Date: Jan 22, 2025~Type employée/Employee Type: Intern~Prénom / First Name: Fahd~Nom de famille / Last Name: Errouissi~Langue de predilection/Preferred Language: French~Titre / Title: CI Process Engineer Intern~Gestionnaire / Reports to: Ehsan Hosseininasab~Accès au bâtiment/Building Access: B1 Montreal~Courriel/Email address: ferrouissi@balcan.com~Please list Hardware (all related): Laptop, Mouse</t>
  </si>
  <si>
    <t>"""8247418"",""George Kanatselis"",""George Kanatselis &lt;george@balcan.com&gt;"","""",""2025-06-26 08:47:31 -0400"",""Service Agent User"",""B2 MTL 2 (Montreal 2)"",""Information Technology (IT)"","""",""Joe Pizzuco"","""",""en"",false~""pc was picked up""";"""11102627"",""Ingrid Saint-Leger"",""Ingrid Saint-Leger &lt;isaintleger@balcan.com&gt;"","""",""2025-06-19 12:33:56 -0400"",""Requester-HR"",""B2 MTL 2 (Montreal 2)"",""Human Resources"","""",""&lt;None&gt;"","""",""[-]1"",false~""Sathvik Domakuntla""";"""8786937"",""Tu Phuong Vo"",""Tu Phuong Vo &lt;tvo@balcan.com&gt;"",""IT Manager - Assets, Contracts and Services"",""2025-06-26 09:18:18 -0400"",""Administrator"",""B1 MTL 1 (Montreal 1)"",""Information Technology (IT)"","""",""Tao Wong"","""",""en"",false~""Do you have a name of someone we can copy access to this Intern?"""</t>
  </si>
  <si>
    <t>New Employee Request Form - January 20th 2025 - Arun Kumar Chikyala.</t>
  </si>
  <si>
    <t>Data Reporting Analyst</t>
  </si>
  <si>
    <t>Arun Kumar</t>
  </si>
  <si>
    <t>Chikyala</t>
  </si>
  <si>
    <t>14:13:53</t>
  </si>
  <si>
    <t>94:13:53</t>
  </si>
  <si>
    <t>20:15:30</t>
  </si>
  <si>
    <t>116:15:30</t>
  </si>
  <si>
    <t>Date de début / Start Date: Jan 20, 2025~Type employée/Employee Type: Contractor~Prénom / First Name: Arun Kumar~Nom de famille / Last Name: Chikyala~Langue de predilection/Preferred Language: English~Titre / Title: Data Reporting Analyst~Gestionnaire / Reports to: Ehsan Hosseininasab~Accès au bâtiment/Building Access: B1 Montreal, B2 Montreal~Courriel/Email address: akumar@balcan.com~Please list Hardware (all related): Laptop, Mouse</t>
  </si>
  <si>
    <t>"""8247418"",""George Kanatselis"",""George Kanatselis &lt;george@balcan.com&gt;"","""",""2025-06-26 08:47:31 -0400"",""Service Agent User"",""B2 MTL 2 (Montreal 2)"",""Information Technology (IT)"","""",""Joe Pizzuco"","""",""en"",false~""pc ready for pickup""";"""8786937"",""Tu Phuong Vo"",""Tu Phuong Vo &lt;tvo@balcan.com&gt;"",""IT Manager - Assets, Contracts and Services"",""2025-06-26 09:18:18 -0400"",""Administrator"",""B1 MTL 1 (Montreal 1)"",""Information Technology (IT)"","""",""Tao Wong"","""",""en"",false~""Laptop of Arun is ready to get picked up. Let us know when someone can come meet us B2"""</t>
  </si>
  <si>
    <t xml:space="preserve">O365 office login issue. </t>
  </si>
  <si>
    <t>O365 office login issue.</t>
  </si>
  <si>
    <t>"applications";"Office";"Excel";"Word";"B1 MTL 1 (Montreal 1)"</t>
  </si>
  <si>
    <t xml:space="preserve">The O365 password of the user was reset in order to fix the issue. 
The user confirmed the resolution of the issue. </t>
  </si>
  <si>
    <t xml:space="preserve">I need to have a better means of collecting competed PM forms from managers and supervisors company-wide rather than relying on email. </t>
  </si>
  <si>
    <t xml:space="preserve">I would like to create a Team, owned by me, that I can use to distribute and collect annual performance management materials and documentation. When I try to create a team in Teams, it says "you don't have permissions to create a Team." The team should be named "Performance Management" </t>
  </si>
  <si>
    <t>Create a Team</t>
  </si>
  <si>
    <t>27:25:25</t>
  </si>
  <si>
    <t>123:25:25</t>
  </si>
  <si>
    <t>60:44:24</t>
  </si>
  <si>
    <t>268:44:24</t>
  </si>
  <si>
    <t>Description du problème/Issue Description: I would like to create a Team, owned by me, that I can use to distribute and collect annual performance management materials and documentation. When I try to create a team in Teams, it says 'you don't have permissions to create a Team.' The team should be named 'Performance Management' ~Motif de la demande/Reason for Request: I need to have a better means of collecting competed PM forms from managers and supervisors company-wide rather than relying on email. ~Description de la demande de changement/Change request description: Create a Team</t>
  </si>
  <si>
    <t>"""10665238"",""Marwan Takchi"",""Marwan Takchi &lt;mtakchi@balcan.com&gt;"",""HelpDesk Level2"",""2025-02-20 08:39:52 -0500"",""Requester"",""B2 MTL 2 (Montreal 2)"",""Information Technology (IT)"",""514-222-2516"",""Joe Pizzuco"","""",""[-]1"",true~""Contacted Christina via Teams to have more information. She isn't in the office at this moment."""</t>
  </si>
  <si>
    <t>[-] Joe spoke to Christina
- Issue was resolved</t>
  </si>
  <si>
    <t xml:space="preserve">it's been a couple of days that my EDI-Integrated Suite is not loading. </t>
  </si>
  <si>
    <t>5:01:37</t>
  </si>
  <si>
    <t>20:38:43</t>
  </si>
  <si>
    <t>38:29:41</t>
  </si>
  <si>
    <t>166:29:41</t>
  </si>
  <si>
    <t xml:space="preserve">Description du problème/Issue Description: it's been a couple of days that my EDI-Integrated Suite is not loading. </t>
  </si>
  <si>
    <t>"""10665238"",""Marwan Takchi"",""Marwan Takchi &lt;mtakchi@balcan.com&gt;"",""HelpDesk Level2"",""2025-02-20 08:39:52 -0500"",""Requester"",""B2 MTL 2 (Montreal 2)"",""Information Technology (IT)"",""514-222-2516"",""Joe Pizzuco"","""",""[-]1"",true~""Hi @jonathan, Here is the link Katherine uses to access EDI: https://service.ariba.com/Supplier.aw/109529062/aw?awh=r&amp;awssk=Mu0sD3Z_&amp;dard=1 I tried the link on my laptop and this is what I see, Can you reach out to her and see why only Home Depot is not being downloaded? Regards, Marwan""";"""8924509"",""Katherine Lagogianis"",""Katherine Lagogianis &lt;katherine.lagogianis@nelmar.com&gt;"","""",""2025-06-17 14:22:28 -0400"",""Requester"",""B8 Nelmar (Terrebonne)"",,"""",""&lt;None&gt;"","""",""[-]1"",false~""For a couple of days it wasn’t loading but as of yesterday afternoon it worked.
Thanks, Katherine Get Outlook for iOS From: Jonathan Galindez jgalindez@balcan.com Sent: Friday, January 17, 2025 9:27:12 AM To: Katherine Lagogianis katherine.lagogianis@nelmar.com; helpdesk helpdesk@balcan.com Subject: RE: Requête / Incident #9448 Demande générale / General Support Incident Hi Katherine, Are you not able to open EDI suite? Thank you. Jonathan From: Katherine Lagogianis katherine.lagogianis@nelmar.com Sent: Friday, January 17, 2025 9:19 AM To: helpdesk helpdesk@balcan.com Cc: Jonathan Galindez jgalindez@balcan.com Subject: RE: Requête / Incident #9448 Demande générale / General Support Incident It’s strange because the rest of the ladies here in CS had no issues with their EDI suite loading. From: Balcan Innovations - Centre d'aide / Service Desk &lt;helpdesk@balcan.com&gt; Sent: Friday, January 17, 2025 8:38 AM To: Katherine Lagogianis &lt;katherine.lagogianis@nelmar.com&gt; Cc: Jonathan Galindez &lt;jgalindez@balcan.com&gt; Subject: Requête / Incident #9448 Demande générale / General Support Incident [Courriel Externe - External email]""";"""8247439"",""Jonathan Galindez"",""Jonathan Galindez &lt;jgalindez@balcan.com&gt;"","""",""2025-06-26 07:46:41 -0400"",""Service Agent User"",""B2 MTL 2 (Montreal 2)"",""Information Technology (IT)"","""",""&lt;None&gt;"","""",""en"",false~""Hi Katherine, Are you not able to open EDI suite? Thank you. Jonathan From: Katherine Lagogianis katherine.lagogianis@nelmar.com Sent: Friday, January 17, 2025 9:19 AM To: helpdesk helpdesk@balcan.com Cc: Jonathan Galindez jgalindez@balcan.com Subject: RE: Requête / Incident #9448 Demande générale / General Support Incident It’s strange because the rest of the ladies here in CS had no issues with their EDI suite loading. From: Balcan Innovations - Centre d'aide / Service Desk &lt;helpdesk@balcan.com&gt; Sent: Friday, January 17, 2025 8:38 AM To: Katherine Lagogianis &lt;katherine.lagogianis@nelmar.com&gt; Cc: Jonathan Galindez &lt;jgalindez@balcan.com&gt; Subject: Requête / Incident #9448 Demande générale / General Support Incident [Courriel Externe - External email]""";"""8924509"",""Katherine Lagogianis"",""Katherine Lagogianis &lt;katherine.lagogianis@nelmar.com&gt;"","""",""2025-06-17 14:22:28 -0400"",""Requester"",""B8 Nelmar (Terrebonne)"",,"""",""&lt;None&gt;"","""",""[-]1"",false~""It’s strange because the rest of the ladies here in CS had no issues with their EDI suite loading. From: Balcan Innovations - Centre d'aide / Service Desk helpdesk@balcan.com Sent: Friday, January 17, 2025 8:38 AM To: Katherine Lagogianis katherine.lagogianis@nelmar.com Cc: Jonathan Galindez jgalindez@balcan.com Subject: Requête / Incident #9448 Demande générale / General Support Incident [Courriel Externe - External email]""";"""10665238"",""Marwan Takchi"",""Marwan Takchi &lt;mtakchi@balcan.com&gt;"",""HelpDesk Level2"",""2025-02-20 08:39:52 -0500"",""Requester"",""B2 MTL 2 (Montreal 2)"",""Information Technology (IT)"",""514-222-2516"",""Joe Pizzuco"","""",""[-]1"",true~""Hi Katherine, wanted to pass by your office yesterday, but I didn't have time to do so. Glad to hear that it finally loaded the reports... It could be the response from their server. of course it is only a theory... Cordially Marwan""";"""8924509"",""Katherine Lagogianis"",""Katherine Lagogianis &lt;katherine.lagogianis@nelmar.com&gt;"","""",""2025-06-17 14:22:28 -0400"",""Requester"",""B8 Nelmar (Terrebonne)"",,"""",""&lt;None&gt;"","""",""[-]1"",false~""Disregard, it finally loaded. I don’t know why this keeps happening randomly. From: Balcan Innovations - Centre d'aide / Service Desk helpdesk@balcan.com Sent: Thursday, January 16, 2025 11:58 AM To: Katherine Lagogianis katherine.lagogianis@nelmar.com Cc: Jonathan Galindez jgalindez@balcan.com Subject: Requête / Incident #9448 Demande générale / General Support Incident [Courriel Externe - External email]"""</t>
  </si>
  <si>
    <t>Loading now</t>
  </si>
  <si>
    <t>"hardware";"B1 MTL 1 (Montreal 1)";"R&amp;D / Sustainability"</t>
  </si>
  <si>
    <t>Headset</t>
  </si>
  <si>
    <t>6:19:49</t>
  </si>
  <si>
    <t>22:19:49</t>
  </si>
  <si>
    <t>14:59:32</t>
  </si>
  <si>
    <t>94:59:32</t>
  </si>
  <si>
    <t>Requis pour / Requested For :: Bahareh Raisi~Choix équipements / Hardware Choices :: Autre / Other~Spécifier si autre / If other specify :: Headset</t>
  </si>
  <si>
    <t>"""8786937"",""Tu Phuong Vo"",""Tu Phuong Vo &lt;tvo@balcan.com&gt;"",""IT Manager - Assets, Contracts and Services"",""2025-06-26 09:18:18 -0400"",""Administrator"",""B1 MTL 1 (Montreal 1)"",""Information Technology (IT)"","""",""Tao Wong"","""",""en"",false~""Hi Bahareh Monday when you come for you cell, I will give you a Headset as well. Thanks"""</t>
  </si>
  <si>
    <t>Polycom Headset was given</t>
  </si>
  <si>
    <t>Please set up users for Oleh Kuslii
He will need the same access and rights as Dumitru Savin, for B1, B2 and Laval docket making.
Oleh will be logging remotely from TB using TB network computer</t>
  </si>
  <si>
    <t>6:16:25</t>
  </si>
  <si>
    <t>21:58:46</t>
  </si>
  <si>
    <t>27:59:59</t>
  </si>
  <si>
    <t>123:59:59</t>
  </si>
  <si>
    <t>Logiciel demandé/Requested Software: Magic~Spécifier si autre / If other specify :: Please set up users for Oleh Kuslii
He will need the same access and rights as Dumitru Savin, for B1, B2 and Laval docket making.
Oleh will be logging remotely from TB using TB network computer</t>
  </si>
  <si>
    <t>"""10665238"",""Marwan Takchi"",""Marwan Takchi &lt;mtakchi@balcan.com&gt;"",""HelpDesk Level2"",""2025-02-20 08:39:52 -0500"",""Requester"",""B2 MTL 2 (Montreal 2)"",""Information Technology (IT)"",""514-222-2516"",""Joe Pizzuco"","""",""[-]1"",true~""[@]okuslii@nelmar.com I gave the same accesses as Dumitru on the dotnet access. for oksulii account in magic. If anything is missing do not hesitate to contact me by Teams. Marwan""";"""10665238"",""Marwan Takchi"",""Marwan Takchi &lt;mtakchi@balcan.com&gt;"",""HelpDesk Level2"",""2025-02-20 08:39:52 -0500"",""Requester"",""B2 MTL 2 (Montreal 2)"",""Information Technology (IT)"",""514-222-2516"",""Joe Pizzuco"","""",""[-]1"",true~""Good Morning Anne, I have another person to do, this morning urgently. I will do Oleh as soon as I finish. Marwan"""</t>
  </si>
  <si>
    <t xml:space="preserve">gave him same accesses as Dumitru on his Dotnet connexon.
</t>
  </si>
  <si>
    <t xml:space="preserve">Computer is still very slow, constantly  freezing </t>
  </si>
  <si>
    <t>0:37:37</t>
  </si>
  <si>
    <t>28:19:39</t>
  </si>
  <si>
    <t>124:19:39</t>
  </si>
  <si>
    <t xml:space="preserve">Description du problème/Issue Description: Computer is still very slow, constantly  freezing </t>
  </si>
  <si>
    <t>"""9160456"",""Marcela Jimenez"",""Marcela Jimenez &lt;marcela.jimenez@nelmar.com&gt;"","""",""2025-04-22 11:00:07 -0400"",""Requester"",""B8 Nelmar (Terrebonne)"",,"""",""&lt;None&gt;"","""",""[-]1"",false~""Hello – so far, Outlook and SAP Thanks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hursday, January 16, 2025 2:46 PM To: Marcela Jimenez marcela.jimenez@nelmar.com Subject: Requêtre / Incident #9445 Demande générale / General Support Incident [Courriel Externe - External email]""";"""8247439"",""Jonathan Galindez"",""Jonathan Galindez &lt;jgalindez@balcan.com&gt;"","""",""2025-06-26 07:46:41 -0400"",""Service Agent User"",""B2 MTL 2 (Montreal 2)"",""Information Technology (IT)"","""",""&lt;None&gt;"","""",""en"",false~""[@]Marwan Takchi Hi Marwan, are we able to find the reason why her laptop is so slow opening and navigating SAP? @Marcela Jimenez how about other applications, are they slow too like Excel and WORD and outlook? Thank you.""";"""10665238"",""Marwan Takchi"",""Marwan Takchi &lt;mtakchi@balcan.com&gt;"",""HelpDesk Level2"",""2025-02-20 08:39:52 -0500"",""Requester"",""B2 MTL 2 (Montreal 2)"",""Information Technology (IT)"",""514-222-2516"",""Joe Pizzuco"","""",""[-]1"",true~""Hello Marcela, I am in Terrebonne today, I will pass by to look at your station Marwan"""</t>
  </si>
  <si>
    <t>Was downloading windows updates.</t>
  </si>
  <si>
    <t>Recall: Docket 62669201</t>
  </si>
  <si>
    <t>Katia Zichella would like to recall the message, "Docket 62669201".</t>
  </si>
  <si>
    <t>0:05:25</t>
  </si>
  <si>
    <t>12:20:53</t>
  </si>
  <si>
    <t>"""8415368"",""Katia Zichella"",""Katia Zichella &lt;kzichella@balcan.com&gt;"",""Manager, Customer Service Representatives"",""2025-01-21 16:01:33 -0500"",""Requester"",""B2 MTL 2 (Montreal 2)"",""Sales"",""514.326.9130 x2269"",""&lt;None&gt;"",""514.238.9466"",""[-]1"",false~""Pls cancel this ticket. – Thank you From: Balcan Innovations - Centre d'aide / Service Desk helpdesk@balcan.com Sent: Wednesday, January 15, 2025 8:45 PM To: Katia Zichella kzichella@balcan.com Cc: Manu Vahagn manu@drumpack.ca Subject: Requête / Incident #9444 Recall: Docket 62669201 [Courriel Externe - External email]"""</t>
  </si>
  <si>
    <t>Docket 62669201</t>
  </si>
  <si>
    <t>Pls see below, can we pls contact Manu – thank you From: Hershel Teitelbaum hershel@balcan.com Sent: Wednesday, January 15, 2025 4:59 PM To: Manu Vahagn manu@drumpack.ca Cc: Johnny DeBona jdebona@balcan.com; Raouia Malaeb rmalaeb@balcan.com; Gary Iozzo giozzo@balcan.com; Yasaie Jolakyan yjolakyan@balcan.com; Katia Zichella kzichella@balcan.com Subject: RE: 62669201 Please open a ticket and someone in the IT will try to help you, In the ticket please include the details, like what error you’re getting From: Manu Vahagn &lt;manu@drumpack.ca&gt; Sent: Wednesday, January 15, 2025 4:43 PM To: Hershel Teitelbaum &lt;hershel@balcan.com&gt; Cc: Johnny DeBona &lt;jdebona@balcan.com&gt;; Raouia Malaeb &lt;rmalaeb@balcan.com&gt;; Gary Iozzo &lt;giozzo@balcan.com&gt;; Yasaie Jolakyan &lt;yjolakyan@balcan.com&gt;; Katia Zichella &lt;kzichella@balcan.com&gt; Subject: RE: 62669201 Hi Hershel, We have a problem, I am not able to scan the docket 62669201 on line 81, could you help us with this please? See below. Thanks! Manu Vahagn | Gestionnaire de production – Production Manager Balcan Packaging 2540-A route 139, Drummondville, Quebec J2A 2P9 T: 819.477.0799x275 | M: 514.894.6368 www.balcan.com From: Raouia Malaeb &lt;rmalaeb@balcan.com&gt; Sent: Wednesday, January 15, 2025 4:27 PM To: Manu Vahagn &lt;manu@drumpack.ca&gt;; Gary Iozzo &lt;giozzo@balcan.com&gt;; Yasaie Jolakyan &lt;yjolakyan@balcan.com&gt;; Katia Zichella &lt;kzichella@balcan.com&gt; Cc: Johnny DeBona &lt;jdebona@balcan.com&gt; Subject: RE: 62669201 I am sorry Manu I wish I could help! What about send this to Hershel and the IT department !? From: Manu Vahagn &lt;manu@drumpack.ca&gt; Sent: Wednesday, January 15, 2025 4:08 PM To: Raouia Malaeb &lt;rmalaeb@balcan.com&gt;; Gary Iozzo &lt;giozzo@balcan.com&gt;; Yasaie Jolakyan &lt;yjolakyan@balcan.com&gt;; Katia Zichella &lt;kzichella@balcan.com&gt; Cc: Johnny DeBona &lt;jdebona@balcan.com&gt; Subject: RE: 62669201 Hi Raouia, Last week we printed another order (dk 62669301) of the same product, you can compare, maybe it will give you an idea. Thanks! Manu Vahagn | Gestionnaire de production – Production Manager Balcan Packaging 2540-A route 139, Drummondville, Quebec J2A 2P9 T: 819.477.0799x275 | M: 514.894.6368 www.balcan.com From: Raouia Malaeb &lt;rmalaeb@balcan.com&gt; Sent: Wednesday, January 15, 2025 3:54 PM To: Manu Vahagn &lt;manu@drumpack.ca&gt;; Gary Iozzo &lt;giozzo@balcan.com&gt;; Yasaie Jolakyan &lt;yjolakyan@balcan.com&gt;; Katia Zichella &lt;kzichella@balcan.com&gt; Cc: Johnny DeBona &lt;jdebona@balcan.com&gt; Subject: RE: 62669201 Hi Manu, From what I see extrusion scheduling is on line# 240( please see image below) I will let Katia and Yasaie answer your inquiries ,maybe did not pass the credit From: Manu Vahagn &lt;manu@drumpack.ca&gt; Sent: Wednesday, January 15, 2025 3:44 PM To: Raouia Malaeb &lt;rmalaeb@balcan.com&gt;; Gary Iozzo &lt;giozzo@balcan.com&gt;; Yasaie Jolakyan &lt;yjolakyan@balcan.com&gt; Cc: Johnny DeBona &lt;jdebona@balcan.com&gt; Subject: RE: 62669201 Hi Raouia, I don't know why it doesn't work, but when I try to scan on line 81 that's what appears on the screen. See attached. Thanks! Manu Vahagn | Gestionnaire de production – Production Manager Balcan Packaging 2540-A route 139, Drummondville, Quebec J2A 2P9 T: 819.477.0799x275 | M: 514.894.6368 www.balcan.com From: Raouia Malaeb &lt;rmalaeb@balcan.com&gt; Sent: Wednesday, January 15, 2025 3:18 PM To: Manu Vahagn &lt;manu@drumpack.ca&gt;; Gary Iozzo &lt;giozzo@balcan.com&gt;; Yasaie Jolakyan &lt;yjolakyan@balcan.com&gt; Cc: Johnny DeBona &lt;jdebona@balcan.com&gt; Subject: RE: 62669201 Hello Manu, Dkt# 62669201 has a ctl# 64148 Dkt# 62655301 has a ctl# 52302 Both dockets are correct, and the ctl#s are in! I do not know what the real problem is! Have a nice day From: Manu Vahagn &lt; manu@drumpack.ca &gt; Sent: Wednesday, January 15, 2025 2:05 PM To: Gary Iozzo &lt; giozzo@balcan.com &gt;; Raouia Malaeb &lt; rmalaeb@balcan.com &gt;; Yasaie Jolakyan &lt; yjolakyan@balcan.com &gt; Cc: Johnny DeBona &lt; jdebona@balcan.com &gt; Subject: RE: 62669201 OK, merci. Manu Vahagn | Gestionnaire de production – Production Manager Balcan Packaging 2540-A route 139, Drummondville, Quebec J2A 2P9 T: 819.477.0799x275 | M: 514.894.6368 www.balcan.com From: Gary Iozzo &lt; giozzo@balcan.com &gt; Sent: Wednesday, January 15, 2025 2:00 PM To: Manu Vahagn &lt; manu@drumpack.ca &gt;; Raouia Malaeb &lt; rmalaeb@balcan.com &gt;; Yasaie Jolakyan &lt; yjolakyan@balcan.com &gt; Cc: Johnny DeBona &lt; jdebona@balcan.com &gt; Subject: RE: 62669201 Hi Manu, Je pense ces une problème de docket. Je ajoute Raouia et Yasaie. Merci, Gary Iozzo | Prepress Manager Balcan Innovations Inc. T: 514.326.9130 ext.4284 | M: 514.618.6213 giozzo@balcan.com | www.balcan.com From: Manu Vahagn &lt; manu@drumpack.ca &gt; Sent: Wednesday, January 15, 2025 1:43 PM To: Gary Iozzo &lt; giozzo@balcan.com &gt; Cc: Johnny DeBona &lt; jdebona@balcan.com &gt; Subject: 62669201 Bonjour Gary, Control # 52302, depuis ce matin, je n'arrive pas à scanner dans le système. Pourriez-vous le corriger, s'il vous plaît ? Merci! Manu Vahagn | Gestionnaire de production – Production Manager Balcan Packaging 2540-A route 139, Drummondville, Quebec J2A 2P9 T: 819.477.0799x275 | M: 514.894.6368 www.balcan.com</t>
  </si>
  <si>
    <t>12:45:12</t>
  </si>
  <si>
    <t>"B1 MTL 1 (Montreal 1)";"Operations";"applications";"BERP"</t>
  </si>
  <si>
    <t xml:space="preserve">Hello Perry,
AS we discussed in the call yesterday, I am writing you to request to add "ORDER TYPE" in the production performance report Extrusion for B1,B2 and Laval. This is to understand whats the scrap produced by samples and trials when the report gets generated. 
Please let me know if you have any questions
Thanks
Rishi 
</t>
  </si>
  <si>
    <t>32:09:23</t>
  </si>
  <si>
    <t>144:09:23</t>
  </si>
  <si>
    <t>32:48:18</t>
  </si>
  <si>
    <t>144:48:18</t>
  </si>
  <si>
    <t xml:space="preserve">Description du problème/Issue Description: Hello Perry,
AS we discussed in the call yesterday, I am writing you to request to add 'ORDER TYPE' in the production performance report Extrusion for B1,B2 and Laval. This is to understand whats the scrap produced by samples and trials when the report gets generated. 
Please let me know if you have any questions
Thanks
Rishi 
</t>
  </si>
  <si>
    <t>"""8247441"",""Hershel Teitelbaum"",""Hershel Teitelbaum &lt;hershel@balcan.com&gt;"","""",""2025-06-25 12:44:33 -0400"",""Service Agent User"",""B2 MTL 2 (Montreal 2)"",""Information Technology (IT)"","""",""&lt;None&gt;"","""",""en"",false~""I added it now to BERP in magic, you can get it from the reports menu if you open the app again From: Hershel Teitelbaum Sent: Tuesday, January 21, 2025 4:06 PM To: Rishi Ramayanam Rramayanam@balcan.com; helpdesk helpdesk@balcan.com Cc: Ehsan Hosseininasab ehosseininasab@balcan.com; Perry Bachountakis perry@balcan.com; Renan Nunez rnunez@balcan.com; Wasseem Khoury wkhoury@balcan.com Subject: RE: Requêtre / Incident #9442 Demande générale / General Support Incident We have officially a code freeze mow. I know the order type is not there. Maybe next week I will push it in From: Rishi Ramayanam &lt;Rramayanam@balcan.com&gt; Sent: Tuesday, January 21, 2025 3:52 PM To: helpdesk &lt;helpdesk@balcan.com&gt;; Hershel Teitelbaum &lt;hershel@balcan.com&gt; Cc: Ehsan Hosseininasab &lt;ehosseininasab@balcan.com&gt;; Perry Bachountakis &lt;perry@balcan.com&gt;; Renan Nunez &lt;rnunez@balcan.com&gt;; Wasseem Khoury &lt;wkhoury@balcan.com&gt; Subject: RE: Requêtre / Incident #9442 Demande générale / General Support Incident 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lt;helpdesk@balcan.com&gt; Sent: Tuesday, January 21, 2025 3:46 PM To: Rishi Ramayanam &lt;Rramayanam@balcan.com&gt; Cc: Ehsan Hosseininasab &lt;ehosseininasab@balcan.com&gt;; Perry Bachountakis &lt;perry@balcan.com&gt;; Renan Nunez &lt;rnunez@balcan.com&gt;; Wasseem Khoury &lt;wkhoury@balcan.com&gt; Subject: Requêtre / Incident #9442 Demande générale / General Support Incident [Courriel Externe - External email]""";"""8247439"",""Jonathan Galindez"",""Jonathan Galindez &lt;jgalindez@balcan.com&gt;"","""",""2025-06-26 07:46:41 -0400"",""Service Agent User"",""B2 MTL 2 (Montreal 2)"",""Information Technology (IT)"","""",""&lt;None&gt;"","""",""en"",false~""done From: Hershel Teitelbaum hershel@balcan.com Sent: Tuesday, January 21, 2025 3:46 PM To: helpdesk helpdesk@balcan.com; Jonathan Galindez jgalindez@balcan.com Subject: RE: Requête / Incident #9442 Demande générale / General Support Incident Can you check it in meanwhile? From: Balcan Innovations - Centre d'aide / Service Desk &lt;helpdesk@balcan.com&gt; Sent: Tuesday, January 21, 2025 3:23 PM To: Jonathan Galindez &lt;jgalindez@balcan.com&gt;; Hershel Teitelbaum &lt;hershel@balcan.com&gt; Subject: Requête / Incident #9442 Demande générale / General Support Incident [Courriel Externe - External email]""";"""8247441"",""Hershel Teitelbaum"",""Hershel Teitelbaum &lt;hershel@balcan.com&gt;"","""",""2025-06-25 12:44:33 -0400"",""Service Agent User"",""B2 MTL 2 (Montreal 2)"",""Information Technology (IT)"","""",""&lt;None&gt;"","""",""en"",false~""We have officially a code freeze mow. I know the order type is not there. Maybe next week I will push it in From: Rishi Ramayanam Rramayanam@balcan.com Sent: Tuesday, January 21, 2025 3:52 PM To: helpdesk helpdesk@balcan.com; Hershel Teitelbaum hershel@balcan.com Cc: Ehsan Hosseininasab ehosseininasab@balcan.com; Perry Bachountakis perry@balcan.com; Renan Nunez rnunez@balcan.com; Wasseem Khoury wkhoury@balcan.com Subject: RE: Requêtre / Incident #9442 Demande générale / General Support Incident 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lt;helpdesk@balcan.com&gt; Sent: Tuesday, January 21, 2025 3:46 PM To: Rishi Ramayanam &lt;Rramayanam@balcan.com&gt; Cc: Ehsan Hosseininasab &lt;ehosseininasab@balcan.com&gt;; Perry Bachountakis &lt;perry@balcan.com&gt;; Renan Nunez &lt;rnunez@balcan.com&gt;; Wasseem Khoury &lt;wkhoury@balcan.com&gt; Subject: Requêtre / Incident #9442 Demande générale / General Support Incident [Courriel Externe - External email]""";"""10491335"",""Rishi Ramayanam"",""Rishi Ramayanam &lt;Rramayanam@balcan.com&gt;"","""",""2025-04-03 11:29:54 -0400"",""Requester"",""B1 MTL 1 (Montreal 1)"",,"""",""&lt;None&gt;"","""",""[-]1"",false~""Hello @Hershel Teitelbaum Should I generate a production performance report and see if there is the order type column? Should I be clicking on any of the below other than the docket size info and product details to see the order type in the report? Please let me know. Thanks &amp; Regards, Rishi Ramayanam| Process Engineer Balcan Innovations Inc. 9340 Meaux, St-Leonard, Quebec H1R 3H2 M: (438) 596-7506 | C: (438) 928-1810. Email : rramayanam@balcan.com www.balcan.com From: Balcan Innovations - Centre d'aide / Service Desk helpdesk@balcan.com Sent: Tuesday, January 21, 2025 3:46 PM To: Rishi Ramayanam Rramayanam@balcan.com Cc: Ehsan Hosseininasab ehosseininasab@balcan.com; Perry Bachountakis perry@balcan.com; Renan Nunez rnunez@balcan.com; Wasseem Khoury wkhoury@balcan.com Subject: Requêtre / Incident #9442 Demande générale / General Support Incident [Courriel Externe - External email]""";"""8247441"",""Hershel Teitelbaum"",""Hershel Teitelbaum &lt;hershel@balcan.com&gt;"","""",""2025-06-25 12:44:33 -0400"",""Service Agent User"",""B2 MTL 2 (Montreal 2)"",""Information Technology (IT)"","""",""&lt;None&gt;"","""",""en"",false~""Can you check it in meanwhile? From: Balcan Innovations - Centre d'aide / Service Desk helpdesk@balcan.com Sent: Tuesday, January 21, 2025 3:23 PM To: Jonathan Galindez jgalindez@balcan.com; Hershel Teitelbaum hershel@balcan.com Subject: Requête / Incident #9442 Demande générale / General Support Incident [Courriel Externe - External email]""";"""10491335"",""Rishi Ramayanam"",""Rishi Ramayanam &lt;Rramayanam@balcan.com&gt;"","""",""2025-04-03 11:29:54 -0400"",""Requester"",""B1 MTL 1 (Montreal 1)"",,"""",""&lt;None&gt;"","""",""[-]1"",false~""Hello @Perry Bachountakis Just a gentle followup on the below requested. Do you have any update on this? Please let me know if you have any questions. Thanks &amp; Regards, Rishi Ramayanam| Process Engineer Balcan Innovations Inc. 9340 Meaux, St-Leonard, Quebec H1R 3H2 M: (438) 596-7506 | C: (438) 928-1810. Email : rramayanam@balcan.com www.balcan.com From: Balcan Innovations - Centre d'aide / Service Desk helpdesk@balcan.com Sent: Wednesday, January 15, 2025 3:37 PM To: Rishi Ramayanam Rramayanam@balcan.com Cc: Ehsan Hosseininasab ehosseininasab@balcan.com; Perry Bachountakis perry@balcan.com; Renan Nunez rnunez@balcan.com; Wasseem Khoury wkhoury@balcan.com Subject: Requête / Incident #9442 Demande générale / General Support Incident [Courriel Externe - External email]""";"""11360089"",""Edens Valcin"",""Edens Valcin &lt;evalcin@balcan.com&gt;"",""IT Support"",""2025-06-25 08:42:59 -0400"",""Administrator"",""B2 MTL 2 (Montreal 2)"",""Information Technology (IT)"","""",""Joe Pizzuco"","""",""en"",false~""[@]Perry Bachountakis Please take a look at the user's incident.""";"""10491335"",""Rishi Ramayanam"",""Rishi Ramayanam &lt;Rramayanam@balcan.com&gt;"","""",""2025-04-03 11:29:54 -0400"",""Requester"",""B1 MTL 1 (Montreal 1)"",,"""",""&lt;None&gt;"","""",""[-]1"",false~""Hello Perry, Please find the ticket number #9442. Thanks &amp; Regards, Rishi Ramayanam| Process Engineer Balcan Innovations Inc. 9340 Meaux, St-Leonard, Quebec H1R 3H2 M: (438) 596-7506 | C: (438) 928-1810. Email : rramayanam@balcan.com www.balcan.com From: Balcan Innovations - Centre d'aide / Service Desk helpdesk@balcan.com Sent: Wednesday, January 15, 2025 3:37 PM To: Rishi Ramayanam Rramayanam@balcan.com Cc: Ehsan Hosseininasab ehosseininasab@balcan.com; Perry Bachountakis perry@balcan.com; Renan Nunez rnunez@balcan.com; Wasseem Khoury wkhoury@balcan.com Subject: Requête / Incident #9442 Demande générale / General Support Incident [Courriel Externe - External email]"""</t>
  </si>
  <si>
    <t>"perry@balcan.com";"ehosseininasab@balcan.com";"wkhoury@balcan.com";"rnunez@balcan.com";"jgalindez@balcan.com";"hershel@balcan.com"</t>
  </si>
  <si>
    <t xml:space="preserve">Roy needs access to create an NCPR in Majic. As of now he has no access for this thanks
</t>
  </si>
  <si>
    <t>47:10:34</t>
  </si>
  <si>
    <t>191:10:34</t>
  </si>
  <si>
    <t xml:space="preserve">Logiciel demandé/Requested Software: Magic~Spécifier si autre / If other specify :: Roy needs access to create an NCPR in Majic. As of now he has no access for this thanks
</t>
  </si>
  <si>
    <t>"""8619869"",""David Potts"",""David Potts &lt;dpotts@balcan.com&gt;"",""Chef d'équipe, Logistique - Team Leader, Logistics"",""2025-06-18 07:24:41 -0400"",""Requester"",""B5 Distribution Center"",,"""",""&lt;None&gt;"","""",""[-]1"",false~""good day, do we have an update on this issue pls? thanks""";"""8619869"",""David Potts"",""David Potts &lt;dpotts@balcan.com&gt;"",""Chef d'équipe, Logistique - Team Leader, Logistics"",""2025-06-18 07:24:41 -0400"",""Requester"",""B5 Distribution Center"",,"""",""&lt;None&gt;"","""",""[-]1"",false~""good morning, do we have an update pls? thanks"""</t>
  </si>
  <si>
    <t>Aldo has all the accesses like David Potts in Dotnet and user dashboard</t>
  </si>
  <si>
    <t>Issue in extracting data from BERP</t>
  </si>
  <si>
    <t>Hello, I need to extract data from BERP and it is not possible. I need to be able to extract data to do my job. Thanks. This is what I am trying to do (extract TB): And this is the out put: With no csv file in the folder I created to receive the TB. Thanks. Malak Drissi-Kaitouni, CPA | Senior FP&amp;A Analyst Balcan Innovations Inc. 9340 Meaux, St-Leonard, Quebec H1R 3H2 t: 514.326.9130 ext c: (438) 998-7202 | e: mdrissi@balcan.com | www.balcan.com</t>
  </si>
  <si>
    <t>0:39:28</t>
  </si>
  <si>
    <t>10:09:24</t>
  </si>
  <si>
    <t>42:09:24</t>
  </si>
  <si>
    <t>"""8247418"",""George Kanatselis"",""George Kanatselis &lt;george@balcan.com&gt;"","""",""2025-06-26 08:47:31 -0400"",""Service Agent User"",""B2 MTL 2 (Montreal 2)"",""Information Technology (IT)"","""",""Joe Pizzuco"","""",""en"",false~""Malak , on your desktop you should see a shortcut """"Explorer TS-6"""" run this and look for on left side folder like """"c(\\TSCLIENT) (U:)"""" in there you will find temp folder with your file""";"""8247441"",""Hershel Teitelbaum"",""Hershel Teitelbaum &lt;hershel@balcan.com&gt;"","""",""2025-06-25 12:44:33 -0400"",""Service Agent User"",""B2 MTL 2 (Montreal 2)"",""Information Technology (IT)"","""",""&lt;None&gt;"","""",""en"",false~""George I see that he logs in through the TS, for the TS c:\temp is something else than in his local Please show him a path that he can use on the TS that will also be accessible in his local From: Balcan Innovations - Centre d'aide / Service Desk helpdesk@balcan.com Sent: Wednesday, January 15, 2025 3:24 PM To: Jonathan Galindez jgalindez@balcan.com; Hershel Teitelbaum hershel@balcan.com Cc: Mario Ronca mronca@balcan.com Subject: Requête / Incident #9440 Issue in extracting data from BERP [Courriel Externe - External email]"""</t>
  </si>
  <si>
    <t>Resolved after speaking to user.  the patch needed to have a path \\tsclient\c\BERP this path points locally on her pc.  From there she can open the excel file.</t>
  </si>
  <si>
    <t>"Mario Ronca &lt;mronca@balcan.com&gt;";"hershel@balcan.com"</t>
  </si>
  <si>
    <t>Outlook performance issue.</t>
  </si>
  <si>
    <t>Hi would it be possible to reinstall outlook on my computer ? Tx</t>
  </si>
  <si>
    <t>1:25:35</t>
  </si>
  <si>
    <t xml:space="preserve">The user and the Windows temps files were deleted. 
An online repair of the Office suite was successfully performed. 
The laptop was rebooted. 
The Outlook settings were set to download only 1 year of emails. </t>
  </si>
  <si>
    <t xml:space="preserve">Hi Georges , I cannot login from my laptop  in Health &amp; Safety to report my safety walk
thank you
</t>
  </si>
  <si>
    <t>1:51:39</t>
  </si>
  <si>
    <t xml:space="preserve">Description du problème/Issue Description: Hi Georges , I cannot login from my laptop  in Health &amp; Safety to report my safety walk
thank you
</t>
  </si>
  <si>
    <t xml:space="preserve">This incident is a duplicate of Incident #9437.
This incident will be closed and the issue will be managed from the other one. </t>
  </si>
  <si>
    <t>No access to emails on smartphone.</t>
  </si>
  <si>
    <t>"B5 Distribution Center";"Shipping";"applications";"Office";"Excel";"Word"</t>
  </si>
  <si>
    <t>Hi Georges ,  I cannot see my emails and I cannot use teams , cell ask for password 
Thank you</t>
  </si>
  <si>
    <t>10:13:27</t>
  </si>
  <si>
    <t>26:13:27</t>
  </si>
  <si>
    <t>16:20:06</t>
  </si>
  <si>
    <t>48:20:06</t>
  </si>
  <si>
    <t>Description du problème/Issue Description: Hi Georges ,  I cannot see my emails and I cannot use teams , cell ask for password 
Thank you</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Aldo Covenas on Teams but there was no answer. I left a voice message with my call back number. Waiting on the user's response.""";"""11360089"",""Edens Valcin"",""Edens Valcin &lt;evalcin@balcan.com&gt;"",""IT Support"",""2025-06-25 08:42:59 -0400"",""Administrator"",""B2 MTL 2 (Montreal 2)"",""Information Technology (IT)"","""",""Joe Pizzuco"","""",""en"",false~""[@]Aldo Covenas Please contact me as soon as you are free. We can resolve your issue together.""";"""11360089"",""Edens Valcin"",""Edens Valcin &lt;evalcin@balcan.com&gt;"",""IT Support"",""2025-06-25 08:42:59 -0400"",""Administrator"",""B2 MTL 2 (Montreal 2)"",""Information Technology (IT)"","""",""Joe Pizzuco"","""",""en"",false~""[@]George Kanatselis please take a look at this incident, it's possible that you have already worked on it."""</t>
  </si>
  <si>
    <t>The user has not responded to any of the communications; therefore the incident will be closed. 
If you still require assistance, please open a new incident with as many details as possible and your availability and we will be glad to help.
Thank you!</t>
  </si>
  <si>
    <t>Urgent BERP</t>
  </si>
  <si>
    <t>Hi Guys, the BERP system is down. Please let me know that you are looking at this since we urgently have to close the year Thanks Mario Ronca | Corporate Director of Finance &amp; Controller Balcan Innovations Inc. 9340 Meaux, St-Leonard, Quebec H1R 3H2 t: (438) 880-9910 | e: mronca@balcan.com | www.balcan.com</t>
  </si>
  <si>
    <t>11:13:00</t>
  </si>
  <si>
    <t>27:13:00</t>
  </si>
  <si>
    <t>"Franco Spada &lt;fspada@balcan.com&gt;";"Hershel Teitelbaum &lt;hershel@balcan.com&gt;";"Perry Bachountakis &lt;perry@balcan.com&gt;";"Tao Wong &lt;twong@balcan.com&gt;"</t>
  </si>
  <si>
    <t xml:space="preserve">I dont have access to the lab file. </t>
  </si>
  <si>
    <t>11:37:58</t>
  </si>
  <si>
    <t>27:37:58</t>
  </si>
  <si>
    <t xml:space="preserve">Description du problème/Issue Description: I dont have access to the lab file. </t>
  </si>
  <si>
    <t>https://helpdesk.balcan.com/attachments/cb3d3f153b9128a3b073/capture-d-ecran-2025-01-15-120736.png</t>
  </si>
  <si>
    <t xml:space="preserve">I could not "EMOVE SCHEDULING LINE" OF DKTS #62680201&amp; #62680101
THANK YOU
</t>
  </si>
  <si>
    <t>51:32:13</t>
  </si>
  <si>
    <t>195:32:13</t>
  </si>
  <si>
    <t xml:space="preserve">Description du problème/Issue Description: I could not 'EMOVE SCHEDULING LINE' OF DKTS #62680201&amp; #62680101
THANK YOU
</t>
  </si>
  <si>
    <t>"""8620064"",""Raouia Malaeb"",""Raouia Malaeb &lt;rmalaeb@balcan.com&gt;"",""Coordonnateur, pré-production - Pre-Production Coordinator"",""2025-05-08 12:58:21 -0400"",""Requester"",""B3 Laval"",,,""&lt;None&gt;"",,,false~""this issue is not resolve because both docket are still scheduled on line 211 which I needed to remove""";"""8620064"",""Raouia Malaeb"",""Raouia Malaeb &lt;rmalaeb@balcan.com&gt;"",""Coordonnateur, pré-production - Pre-Production Coordinator"",""2025-05-08 12:58:21 -0400"",""Requester"",""B3 Laval"",,,""&lt;None&gt;"",,,false~""CORRECTION OF THE SCREEN SHOT"""</t>
  </si>
  <si>
    <t>https://helpdesk.balcan.com/attachments/b45c788adcbf1803e90e/screen-shot-jpg.jpeg</t>
  </si>
  <si>
    <t>we need to save the files highlighted (attached)to all the computers in printing production
lines 50,51,52,60,66,67,68,72
this is new  " startup up approval check list" needed for  ISO 
we have the old version of this file already in all the computers in printing dept</t>
  </si>
  <si>
    <t>17:41:56</t>
  </si>
  <si>
    <t>49:41:56</t>
  </si>
  <si>
    <t>17:42:02</t>
  </si>
  <si>
    <t>49:42:02</t>
  </si>
  <si>
    <t>Description du problème/Issue Description: we need to save the files highlighted (attached)to all the computers in printing production
lines 50,51,52,60,66,67,68,72
this is new  ' startup up approval check list' needed for  ISO 
we have the old version of this file already in all the computers in printing dept</t>
  </si>
  <si>
    <t>https://helpdesk.balcan.com/attachments/d01bcad917705a074655/capture-png.png</t>
  </si>
  <si>
    <t>DISTRIBUTION    PROBLEM  !!</t>
  </si>
  <si>
    <t>Julia 2163 [Courriel Externe - External email] You've received a Message from a TELUS phone. If you don't hear or see the file, download the Quick Time player. Vous avez reçu un Message d'un téléphone TELUS. Si vous ne voyez ni n'entendez le fichier, veuillez télécharger QuickTime.</t>
  </si>
  <si>
    <t>4:44:27</t>
  </si>
  <si>
    <t xml:space="preserve">I contacted Julia Lillo to troubleshoot the issue but she informed me that the problem was resolved. </t>
  </si>
  <si>
    <t>Network access down</t>
  </si>
  <si>
    <t>Good Morning, A few minutes, I could no longer save the file I was working on, and then noticed I could no longer access the network. I am receiving errors. (thankfully I saved the file onto my desktop). I have even rebooted, and the error persists. Thanks, ANDREW KERSYS | Sales &amp; Data Analyst Balcan Packaging 9340 Meaux Street, Saint-Leonard, Quebec, H1R 3H2 t: 514.326.9130 ext 2437 | e: akersys@balcan.com www.balcan.com</t>
  </si>
  <si>
    <t>2:34:56</t>
  </si>
  <si>
    <t xml:space="preserve">I called Andrew Kersys on Teams to troubleshoot the issue. 
He informed me that it was resolved by updating the police \ restarting the service of Zscaler. </t>
  </si>
  <si>
    <t>BERP - Sabina</t>
  </si>
  <si>
    <t>Can we pls reach out to Sabina to fix BERP. KATIA ZICHELLA | CSR Manager Balcan Innovations Inc. 9475 Rue de Meaux, St-Leonard, Quebec H1R 3H3 T: (514) 326-0200 ext: 2269 | e: kzichella@balcan.com www.balcan.com</t>
  </si>
  <si>
    <t>12:04:12</t>
  </si>
  <si>
    <t>28:04:12</t>
  </si>
  <si>
    <t>Disconnected with the folders</t>
  </si>
  <si>
    <t>Hi, I have some problem with the network connection. I cannot access the folders (refer to the image below). Best, CL</t>
  </si>
  <si>
    <t>"applications";"Networking"</t>
  </si>
  <si>
    <t>5:09:19</t>
  </si>
  <si>
    <t>"""11380647"",""cligalig@balcan.com"",""cligalig@balcan.com"",,""2024-11-12 16:33:47 -0500"",""Requester"",,,,""&lt;None&gt;"",,,false~""From: Clark Ligalig Sent: Wednesday, January 15, 2025 11:31 AM To: helpdesk helpdesk@balcan.com Subject: Disconnected with the folders Hi, I have some problem with the network connection. I cannot access the folders (refer to the image below). Best, CL"""</t>
  </si>
  <si>
    <t xml:space="preserve">I contacted Clark Ligalig on Teams and he informed me that the issue was already resolved.  </t>
  </si>
  <si>
    <t>Laptop upgrade - Eric Dohrendorf - Dell Latitude 5450.</t>
  </si>
  <si>
    <t>"B8 Nelmar (Terrebonne)";"Sales";"hardware";"laptop"</t>
  </si>
  <si>
    <t>Hello, 
Eric Dohrendorf is currently working off his old PC. He received a lap top several years ago but there were issues with it and the configuration was never completed. He will be in need of a laptop in February as he will be travelling. The existing laptop will have to be re-configured or he will need a new one if this is not possible. Thank you,
Emma</t>
  </si>
  <si>
    <t>0:55:42</t>
  </si>
  <si>
    <t>260:29:18</t>
  </si>
  <si>
    <t>1060:29:18</t>
  </si>
  <si>
    <t>Description du problème/Issue Description: Hello, 
Eric Dohrendorf is currently working off his old PC. He received a lap top several years ago but there were issues with it and the configuration was never completed. He will be in need of a laptop in February as he will be travelling. The existing laptop will have to be re-configured or he will need a new one if this is not possible. Thank you,
Emma</t>
  </si>
  <si>
    <t>"""9227643"",""eric.dohrendorf@nelmar.com"",""eric.dohrendorf@nelmar.com"","""",""2024-06-06 08:01:35 -0400"",""Requester"",""B8 Nelmar (Terrebonne)"",,"""",""&lt;None&gt;"","""",""[-]1"",false~""Please note that further assistance required for the following: The printer: TER-B8-PCS01-1E was successfully setup. Error code received when trying to print. Thank you. ERIC DOHRENDORF | Director, Product &amp; Market Development NELMAR Security Packaging Systems 3100 rue des Batisseurs, Terrebonne, QC J6Y 0A2 T: 450.477.0001 x235 | m: 514.891.4005 | eric.dohrendorf@nelmar.com www.nelmar.com From: Balcan Innovations - Centre d'aide / Service Desk helpdesk@balcan.com Sent: Thursday, February 27, 2025 4:56 PM To: Eric Dohrendorf eric.dohrendorf@nelmar.com Cc: Tu Phuong Vo tvo@balcan.com Subject: Requête / Incident #9428 Laptop upgrade - Eric Dohrendorf - Dell Latitude 5450. [Courriel Externe - External email]""";"""11360089"",""Edens Valcin"",""Edens Valcin &lt;evalcin@balcan.com&gt;"",""IT Support"",""2025-06-25 08:42:59 -0400"",""Administrator"",""B2 MTL 2 (Montreal 2)"",""Information Technology (IT)"","""",""Joe Pizzuco"","""",""en"",false~""The following apps were successfully updated and configured: Outlook Teams OneDrive Edge Silverlight Chrome Adobe Reader The printer: TER-B8-PCS01-1E was successfully setup.""";"""11360089"",""Edens Valcin"",""Edens Valcin &lt;evalcin@balcan.com&gt;"",""IT Support"",""2025-06-25 08:42:59 -0400"",""Administrator"",""B2 MTL 2 (Montreal 2)"",""Information Technology (IT)"","""",""Joe Pizzuco"","""",""en"",false~""[-]----Original Appointment----- From: Eric Dohrendorf &lt;eric.dohrendorf@nelmar.com&gt; Sent: Friday, February 21, 2025 10:04 AM To: Edens Valcin Subject: Accepted: PC setup - Incident #9428. When: Thursday, February 27, 2025 9:30 AM-10:30 AM (UTC-05:00) Eastern Time (US &amp; Canada). Where: Eric's office.""";"""11360089"",""Edens Valcin"",""Edens Valcin &lt;evalcin@balcan.com&gt;"",""IT Support"",""2025-06-25 08:42:59 -0400"",""Administrator"",""B2 MTL 2 (Montreal 2)"",""Information Technology (IT)"","""",""Joe Pizzuco"","""",""en"",false~""[-]----Original Appointment----- From: Edens Valcin Sent: Friday, February 21, 2025 10:02 AM To: Eric Dohrendorf Subject: PC setup - Incident #9428. When: Thursday, February 27, 2025 9:30 AM-10:30 AM (UTC-05:00) Eastern Time (US &amp; Canada). Where: Eric's office. Hello Eric, As discussed, we will complete the setup next week at your office and the old PC will be removed.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replaced the user's monitor. The user had to leave the office early today. -------------------------------------- The docking station and laptop power supply are in Philippe's office.""";"""11360089"",""Edens Valcin"",""Edens Valcin &lt;evalcin@balcan.com&gt;"",""IT Support"",""2025-06-25 08:42:59 -0400"",""Administrator"",""B2 MTL 2 (Montreal 2)"",""Information Technology (IT)"","""",""Joe Pizzuco"","""",""en"",false~""I brought a 27inch monitor, power cable and HDMI cable to Terrebonne and left it in Philippe's office. Eric is not available today because of last minutes events.""";"""11360089"",""Edens Valcin"",""Edens Valcin &lt;evalcin@balcan.com&gt;"",""IT Support"",""2025-06-25 08:42:59 -0400"",""Administrator"",""B2 MTL 2 (Montreal 2)"",""Information Technology (IT)"","""",""Joe Pizzuco"","""",""en"",false~""The setup will be completed on Tuesday February 4th 2025""";"""11360089"",""Edens Valcin"",""Edens Valcin &lt;evalcin@balcan.com&gt;"",""IT Support"",""2025-06-25 08:42:59 -0400"",""Administrator"",""B2 MTL 2 (Montreal 2)"",""Information Technology (IT)"","""",""Joe Pizzuco"","""",""en"",false~""The Silverlight will be installed on the user's laptop in order to complete the setup. E:\Shared\PhilippeT\Programmes""";"""11360089"",""Edens Valcin"",""Edens Valcin &lt;evalcin@balcan.com&gt;"",""IT Support"",""2025-06-25 08:42:59 -0400"",""Administrator"",""B2 MTL 2 (Montreal 2)"",""Information Technology (IT)"","""",""Joe Pizzuco"","""",""en"",false~""The user's O365 password was changed. The user's Windows account was created on the laptop. He successfully synced his O365 account with all the local apps: OneDrive, Teams, Outlook, Edge, etc. His bookmarks were imported in Chrome. A docking station was left in Philippe Tetreault's office. It will be installed only once the desktop is removed. The external monitor will be replaced with a 27inc at the same time. The external webcam will be removed at the same time. ---------------------------------------------------------- The printers must be installed. A fix must be applied to allow the user to access this web site: http://nelmar-iis/SLOrderConfirmation/""";"""11360089"",""Edens Valcin"",""Edens Valcin &lt;evalcin@balcan.com&gt;"",""IT Support"",""2025-06-25 08:42:59 -0400"",""Administrator"",""B2 MTL 2 (Montreal 2)"",""Information Technology (IT)"","""",""Joe Pizzuco"","""",""en"",false~""Computer connected to NEL-Guest Windows up to date. Drivers up to date. Computer joined the Nelmar domain. Waiting on Eric Dohrendorf to complete the setup.""";"""11360089"",""Edens Valcin"",""Edens Valcin &lt;evalcin@balcan.com&gt;"",""IT Support"",""2025-06-25 08:42:59 -0400"",""Administrator"",""B2 MTL 2 (Montreal 2)"",""Information Technology (IT)"","""",""Joe Pizzuco"","""",""en"",false~""I'm on site in Terrebonne. I completed the Windows updated. Driver updates in progress. An appointment was set with the user to back up his files from his current PC on OneDrive and to complete the setup of the new laptop.""";"""9227643"",""eric.dohrendorf@nelmar.com"",""eric.dohrendorf@nelmar.com"","""",""2024-06-06 08:01:35 -0400"",""Requester"",""B8 Nelmar (Terrebonne)"",,"""",""&lt;None&gt;"","""",""[-]1"",false~""Please note that if you are looking eliminate 1 station, this will likely be the desktop. This is where all my data is. The laptop in my possession is not in use. If we go the laptop route, I will need a docking station as well as all the peripheral equipment such as a larger monitor (I prefer working with a single monitor 30”+). Thank you. ERIC DOHRENDORF | Director, Product &amp; Market Development NELMAR Security Packaging Systems 3100 rue des Batisseurs, Terrebonne, QC J6Y 0A2 T: 450.477.0001 x235 | m: 514.891.4005 | eric.dohrendorf@nelmar.com www.nelmar.com *Confidential and proprietary to NELMAR Security Packaging Systems From: Balcan Innovations - Centre d'aide / Service Desk helpdesk@balcan.com Sent: January 20, 2025 1:39 PM To: Emma Haralambous emma.haralambous@nelmar.com Cc: Eric Dohrendorf eric.dohrendorf@nelmar.com; Tu Phuong Vo tvo@balcan.com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Hi Eric We are supporting one machine per user. If you have a Desktop and a Laptop, we will combine data from both machine and set you up with a laptop. Once comfortable with the new machines we will remove the older machine to wipe out data. A technician will get in contact with you to set this up. Thanks""";"""9227643"",""eric.dohrendorf@nelmar.com"",""eric.dohrendorf@nelmar.com"","""",""2024-06-06 08:01:35 -0400"",""Requester"",""B8 Nelmar (Terrebonne)"",,"""",""&lt;None&gt;"","""",""[-]1"",false~""Goo day everyone, Other than my office PC, I have a Dell Latitude 5580 from “preacquisition”. The below referenced Laptop seems to have been assigned to my daughter, Chloe Dohrendorf, who worked here this past summer and some 2 summers ago supporting Reception and Finance. ERIC DOHRENDORF | Director, Product &amp; Market Development NELMAR Security Packaging Systems 3100 rue des Batisseurs, Terrebonne, QC J6Y 0A2 T: 450.477.0001 x235 | m: 514.891.4005 | eric.dohrendorf@nelmar.com www.nelmar.com *Confidential and proprietary to NELMAR Security Packaging Systems From: Emma Haralambous emma.haralambous@nelmar.com Sent: January 15, 2025 11:42 AM To: helpdesk helpdesk@balcan.com; Tu Phuong Vo tvo@balcan.com Cc: Eric Dohrendorf eric.dohrendorf@nelmar.com Subject: RE: Requêtre / Incident #9428 Demande générale / General Support Incident Hi Tu, That’s what we want exactly, to get him on 1 machine. I can’t speak to the model of laptop that he has though. We are both travelling right now so Eric will be able to confirm this info on Friday. Thank you, Emma From: Balcan Innovations - Centre d'aide / Service Desk &lt;helpdesk@balcan.com&gt; Sent: Wednesday, January 15, 2025 11:38 AM To: Emma Haralambous &lt;emma.haralambous@nelmar.com&gt; Cc: Eric Dohrendorf &lt;eric.dohrendorf@nelmar.com&gt;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Sounds good, thank you!""";"""9061518"",""Emma Haralambous"",""Emma Haralambous &lt;emma.haralambous@nelmar.com&gt;"","""",""2025-06-03 14:50:54 -0400"",""Requester"",""B8 Nelmar (Terrebonne)"",,"""",""&lt;None&gt;"","""",""[-]1"",false~""Hi Tu, That’s what we want exactly, to get him on 1 machine. I can’t speak to the model of laptop that he has though. We are both travelling right now so Eric will be able to confirm this info on Friday. Thank you, Emma From: Balcan Innovations - Centre d'aide / Service Desk helpdesk@balcan.com Sent: Wednesday, January 15, 2025 11:38 AM To: Emma Haralambous emma.haralambous@nelmar.com Cc: Eric Dohrendorf eric.dohrendorf@nelmar.com Subject: Requêtre / Incident #9428 Demande générale / General Support Incident [Courriel Externe - External email]""";"""8786937"",""Tu Phuong Vo"",""Tu Phuong Vo &lt;tvo@balcan.com&gt;"",""IT Manager - Assets, Contracts and Services"",""2025-06-26 09:18:18 -0400"",""Administrator"",""B1 MTL 1 (Montreal 1)"",""Information Technology (IT)"","""",""Tao Wong"","""",""en"",false~""[@]Emma Haralambous The HP can sure be changed, but is he also using a DELL Latitude 5520 as well? We are supporting 1 machine per user, let me know. Thanks""";"""8786937"",""Tu Phuong Vo"",""Tu Phuong Vo &lt;tvo@balcan.com&gt;"",""IT Manager - Assets, Contracts and Services"",""2025-06-26 09:18:18 -0400"",""Administrator"",""B1 MTL 1 (Montreal 1)"",""Information Technology (IT)"","""",""Tao Wong"","""",""en"",false~"""""</t>
  </si>
  <si>
    <t>The following apps were successfully updated and configured:
Outlook, Teams, OneDrive, Edge, Silverlight, Chrome, Adobe Reader
The printer: TER-B8-PCS01-1E was successfully setup. 
The PC was removed, the docking station and laptop were installed.</t>
  </si>
  <si>
    <t>"eric.dohrendorf@nelmar.com";"tvo@balcan.com"</t>
  </si>
  <si>
    <t>Hi,
could you please give me access to network - main-bpl - data -LAB
thank you</t>
  </si>
  <si>
    <t>13:31:32</t>
  </si>
  <si>
    <t>29:31:32</t>
  </si>
  <si>
    <t>14:10:15</t>
  </si>
  <si>
    <t>30:10:15</t>
  </si>
  <si>
    <t>Logiciel demandé/Requested Software: Other~Spécifier si autre / If other specify :: Hi,
could you please give me access to network - main-bpl - data -LAB
thank you</t>
  </si>
  <si>
    <t>"""11592102"",""asedaghat@balcan.com"",""asedaghat@balcan.com"",,""2025-02-21 09:40:16 -0500"",""Requester"",,,,""&lt;None&gt;"",,,false~""Hi, Yes.thank you:) Azam Sedaghat | Q.C. Laboratory Technician Balcan Innovations Inc. 304 Rue Saulnier,Laval,QC H7M 3T3 t: (514) 326-9130 ext. 4283 email: asedaghat@balcan.com | www.balcan.com From: Balcan Innovations - Centre d'aide / Service Desk helpdesk@balcan.com Sent: Thursday, January 16, 2025 3:51 PM To: Azam Sedaghat asedaghat@balcan.com Subject: Requêtre / Incident #9427 Requête d'accès logiciel / Software Access Request [Courriel Externe - External email]""";"""8247418"",""George Kanatselis"",""George Kanatselis &lt;george@balcan.com&gt;"","""",""2025-06-26 08:47:31 -0400"",""Service Agent User"",""B2 MTL 2 (Montreal 2)"",""Information Technology (IT)"","""",""Joe Pizzuco"","""",""en"",false~""i see thru magic you have access""";"""8247418"",""George Kanatselis"",""George Kanatselis &lt;george@balcan.com&gt;"","""",""2025-06-26 08:47:31 -0400"",""Service Agent User"",""B2 MTL 2 (Montreal 2)"",""Information Technology (IT)"","""",""Joe Pizzuco"","""",""en"",false~"""""</t>
  </si>
  <si>
    <t xml:space="preserve">The \\main-bpl\data was mapped on the user's computer with the letter Z.
The user was informed that the files could also be accessed via BERP. The location was shared with the user. </t>
  </si>
  <si>
    <t>FAire l'approbation admin pour installer Brady workstation</t>
  </si>
  <si>
    <t>0:26:09</t>
  </si>
  <si>
    <t>Logiciel demandé/Requested Software: Other~Spécifier si autre / If other specify :: FAire l'approbation admin pour installer Brady workstation</t>
  </si>
  <si>
    <t>"""11360089"",""Edens Valcin"",""Edens Valcin &lt;evalcin@balcan.com&gt;"",""IT Support"",""2025-06-25 08:42:59 -0400"",""Administrator"",""B2 MTL 2 (Montreal 2)"",""Information Technology (IT)"","""",""Joe Pizzuco"","""",""en"",false~""The Bradley Workstation installation software installation and activation are complete. The software is used to print labels with the plant label printer.""";"""11360089"",""Edens Valcin"",""Edens Valcin &lt;evalcin@balcan.com&gt;"",""IT Support"",""2025-06-25 08:42:59 -0400"",""Administrator"",""B2 MTL 2 (Montreal 2)"",""Information Technology (IT)"","""",""Joe Pizzuco"","""",""en"",false~""Bradley Workstation installation."""</t>
  </si>
  <si>
    <t xml:space="preserve">The Bradley Workstation installation software installation and activation are complete.
The software is used to print labels with the plant label printer. </t>
  </si>
  <si>
    <t>shipping</t>
  </si>
  <si>
    <t xml:space="preserve">scanner issue can you please fix my scanner every time i have to scan from my phone then send it to Team to download in my pC later i have to use compressor to compressor the file too many steps, my scanner didn't work at all  </t>
  </si>
  <si>
    <t>45:39:43</t>
  </si>
  <si>
    <t>173:39:43</t>
  </si>
  <si>
    <t>45:39:49</t>
  </si>
  <si>
    <t>173:39:49</t>
  </si>
  <si>
    <t xml:space="preserve">Requis pour / Requested For :: Ritu Pal~Printer Location: shipping~Service Request: Other~Description: scanner issue can you please fix my scanner every time i have to scan from my phone then send it to Team to download in my pC later i have to use compressor to compressor the file too many steps, my scanner didn't work at all  </t>
  </si>
  <si>
    <t>"""8786937"",""Tu Phuong Vo"",""Tu Phuong Vo &lt;tvo@balcan.com&gt;"",""IT Manager - Assets, Contracts and Services"",""2025-06-26 09:18:18 -0400"",""Administrator"",""B1 MTL 1 (Montreal 1)"",""Information Technology (IT)"","""",""Tao Wong"","""",""en"",false~""Windows Scan was installed, and driver was updated by Joe""";"""8786937"",""Tu Phuong Vo"",""Tu Phuong Vo &lt;tvo@balcan.com&gt;"",""IT Manager - Assets, Contracts and Services"",""2025-06-26 09:18:18 -0400"",""Administrator"",""B1 MTL 1 (Montreal 1)"",""Information Technology (IT)"","""",""Tao Wong"","""",""en"",false~""[@]Edens Valcin La semaine prochaine, je vais venir avec toi à Laval."""</t>
  </si>
  <si>
    <t>Laptop USB-C Ports not functioning</t>
  </si>
  <si>
    <t>Hi, User Oleh Kuslii in Pre-Production has an issue with the USB-C ports on his laptop. This is urgent and needs to be addressed asap. Thanks, Ryan Tapp</t>
  </si>
  <si>
    <t>"B8 Nelmar (Terrebonne)";"Pre-Production";"hardware";"laptop"</t>
  </si>
  <si>
    <t>4:10:19</t>
  </si>
  <si>
    <t>4:31:45</t>
  </si>
  <si>
    <t>47:52:40</t>
  </si>
  <si>
    <t>"""11360089"",""Edens Valcin"",""Edens Valcin &lt;evalcin@balcan.com&gt;"",""IT Support"",""2025-06-25 08:42:59 -0400"",""Administrator"",""B2 MTL 2 (Montreal 2)"",""Information Technology (IT)"","""",""Joe Pizzuco"","""",""en"",false~""The docking station is working as designed at the moment. Oleh was able to turn on his laptop and to connect to his printer. Marwan Takchi will be onsite tomorrow, he will performed an extended diagnostic on the computer and update the docking station driver if necessary. He will have a replacement docking station if he finds that the old one is defective or the power supply of the docking station.""";"""11360089"",""Edens Valcin"",""Edens Valcin &lt;evalcin@balcan.com&gt;"",""IT Support"",""2025-06-25 08:42:59 -0400"",""Administrator"",""B2 MTL 2 (Montreal 2)"",""Information Technology (IT)"","""",""Joe Pizzuco"","""",""en"",false~""Oleh Kuslii is no longer online on Teams, I was unable to reach him. Anne Isore informed me that his laptop is off, the battery is at 0%. I called Mina Nguyen on Teams since she works in the same office. I gave her my cell phone number and also told her to have Oleh install the Teams and Outlook apps on his phone to better communicate.""";"""11360089"",""Edens Valcin"",""Edens Valcin &lt;evalcin@balcan.com&gt;"",""IT Support"",""2025-06-25 08:42:59 -0400"",""Administrator"",""B2 MTL 2 (Montreal 2)"",""Information Technology (IT)"","""",""Joe Pizzuco"","""",""en"",false~""I called Oleh Kuslii on Team to troubleshoot the issue. The BIOS and the Intel Serial IO Driver were updated, the laptop was rebooted but the issue is still present. There is no proprietary charging port on this model of laptop. The user attempted to charge the laptop with both USB-C ports but it fails to charge. A different USB-C charger was used but it also fails to charge the laptop. The issue seems to be with the ports \ motherboard. Affected CI: Latitude 5520 Service Tag: 8XH4FL3 Express Service Code: 19438402791"""</t>
  </si>
  <si>
    <t xml:space="preserve">The firmware update that Edens installed on Oleg laptop and docking station resolved the issue of the USB-C.
</t>
  </si>
  <si>
    <t>"Ryan Tapp &lt;ryan.tapp@nelmar.com&gt;";"Anne Isore &lt;aisore@plastixxffs.com&gt;"</t>
  </si>
  <si>
    <t>On the ERP - in Data Collection - Extrusion Details - View Formulation - Cannot add Hopper nb. only for Production line # 16 . Please enquire what is the issue in the system.</t>
  </si>
  <si>
    <t>15:27:35</t>
  </si>
  <si>
    <t>32:07:13</t>
  </si>
  <si>
    <t>54:28:33</t>
  </si>
  <si>
    <t>199:08:11</t>
  </si>
  <si>
    <t>Description du problème/Issue Description: On the ERP - in Data Collection - Extrusion Details - View Formulation - Cannot add Hopper nb. only for Production line # 16 . Please enquire what is the issue in the system.</t>
  </si>
  <si>
    <t>"""11020746"",""akoomar@balcan.com"",""akoomar@balcan.com"",,""2025-06-23 10:38:15 -0400"",""Requester"",,,,""&lt;None&gt;"",,,false~""Hello Georges, I checked this a couple of times it was working again. I don't know if something was done but it was working last week.""";"""8247418"",""George Kanatselis"",""George Kanatselis &lt;george@balcan.com&gt;"","""",""2025-06-26 08:47:31 -0400"",""Service Agent User"",""B2 MTL 2 (Montreal 2)"",""Information Technology (IT)"","""",""Joe Pizzuco"","""",""en"",false~""ashfaq , when you have time show me thru teams what you are trying to do""";"""8247441"",""Hershel Teitelbaum"",""Hershel Teitelbaum &lt;hershel@balcan.com&gt;"","""",""2025-06-25 12:44:33 -0400"",""Service Agent User"",""B2 MTL 2 (Montreal 2)"",""Information Technology (IT)"","""",""&lt;None&gt;"","""",""en"",false~""George, please connect to them and have them show you the issue, also, see if there is a message in the bottom or if the computer is not set up in workstation files""";"""11020746"",""akoomar@balcan.com"",""akoomar@balcan.com"",,""2025-06-23 10:38:15 -0400"",""Requester"",,,,""&lt;None&gt;"",,,false~""Hello Yes, Same steps but cannot enter the Hopper Nb. On other lines, we click on modify button then can put the Hopper Nb. This one we cannot. Thanks Ashfaq From: Balcan Innovations - Centre d'aide / Service Desk helpdesk@balcan.com Sent: Thursday, January 16, 2025 4:28 PM To: Ashfaq Koomar akoomar@balcan.com Subject: Requêtre / Incident #9423 Demande générale / General Support Incident [Courriel Externe - External email]""";"""8247441"",""Hershel Teitelbaum"",""Hershel Teitelbaum &lt;hershel@balcan.com&gt;"","""",""2025-06-25 12:44:33 -0400"",""Service Agent User"",""B2 MTL 2 (Montreal 2)"",""Information Technology (IT)"","""",""&lt;None&gt;"","""",""en"",false~""Seems to work, Is that how you try to access it? If not let us know your steps From: Balcan Innovations - Centre d'aide / Service Desk helpdesk@balcan.com Sent: Thursday, January 16, 2025 3:52 PM To: Jonathan Galindez jgalindez@balcan.com; Hershel Teitelbaum hershel@balcan.com Subject: Requête / Incident #9423 Demande générale / General Support Incident [Courriel Externe - External email]"""</t>
  </si>
  <si>
    <t>Email address creation for B3 - Jean-Robert Placide.</t>
  </si>
  <si>
    <t>the following employee is ordering packaging material for Laval,  need an e mail address
PLACIDE, JEAN ROBERT #100379</t>
  </si>
  <si>
    <t>71:12:31</t>
  </si>
  <si>
    <t>309:52:43</t>
  </si>
  <si>
    <t>Description du problème/Issue Description: the following employee is ordering packaging material for Laval,  need an e mail address
PLACIDE, JEAN ROBERT #100379</t>
  </si>
  <si>
    <t>Le compte email de Jean Robert Placide 
jrplacide@balcan.com
Je vous envoie son password par email.</t>
  </si>
  <si>
    <t>FW: out of the country</t>
  </si>
  <si>
    <t>GEORGE KANATSELIS | Network Administrator - IT Balcan Innovations Inc. 9340 Meaux, St-Leonard, Quebec H1R 3H2 t: (514) 326-9130 ext. 2179 | e:
george@balcan.com www.balcan.com From: Andre Samyn andresamyn@balcan.com Sent: Tuesday, January 14, 2025 3:54 PM To: Perry Bachountakis perry@balcan.com; George Kanatselis george@balcan.com Subject: out of the country Will be out of the country would need access to my computer next week 20-24 January 2025 ANDRÉ SAMYN | Ventes Emballages Balcan 9340 Rue de Meaux, Saint-Léonard, QC H1R 3H2 T: 514.951.9919 | F: 450.654.6611 |
andresamyn@balcan.com www.balcan.com</t>
  </si>
  <si>
    <t>15:46:41</t>
  </si>
  <si>
    <t>47:46:41</t>
  </si>
  <si>
    <t>67:13:54</t>
  </si>
  <si>
    <t>307:13:54</t>
  </si>
  <si>
    <t>"""8247418"",""George Kanatselis"",""George Kanatselis &lt;george@balcan.com&gt;"","""",""2025-06-26 08:47:31 -0400"",""Service Agent User"",""B2 MTL 2 (Montreal 2)"",""Information Technology (IT)"","""",""Joe Pizzuco"","""",""en"",false~""date of return passed removed him""";"""8247418"",""George Kanatselis"",""George Kanatselis &lt;george@balcan.com&gt;"","""",""2025-06-26 08:47:31 -0400"",""Service Agent User"",""B2 MTL 2 (Montreal 2)"",""Information Technology (IT)"","""",""Joe Pizzuco"","""",""en"",false~""added to group"""</t>
  </si>
  <si>
    <t>"Andre Samyn &lt;andresamyn@balcan.com&gt;";"Perry Bachountakis &lt;perry@balcan.com&gt;"</t>
  </si>
  <si>
    <t>Unable to connect to the Dev DB 192.168.0.96</t>
  </si>
  <si>
    <t>Hello Helpdesk, I am unable to connect to the Dev DB 192.168.0.96. Getting below error message. PUNEET KANKARIA | Business Analyst Balcan Innovations Inc.</t>
  </si>
  <si>
    <t>6:01:07</t>
  </si>
  <si>
    <t>22:01:07</t>
  </si>
  <si>
    <t>11:52:20</t>
  </si>
  <si>
    <t>43:52:20</t>
  </si>
  <si>
    <t>"""11360089"",""Edens Valcin"",""Edens Valcin &lt;evalcin@balcan.com&gt;"",""IT Support"",""2025-06-25 08:42:59 -0400"",""Administrator"",""B2 MTL 2 (Montreal 2)"",""Information Technology (IT)"","""",""Joe Pizzuco"","""",""en"",false~""I called Puneet Kankaria on Teams but there was no answer. --------------------------------------------------------------------------- Edens Valcin 1:22 PM Hello Puneet, Happy New Year! Please let me know when you will have a few minutes free; I'm reaching out in regards to the Incident #9420 \ Unable to connect to the Dev DB 192.168.0.96. Is the issue still present? --------------------------------------------------------------------------- Waiting on are response from the user."""</t>
  </si>
  <si>
    <t>The requester was provided a different IP address and login credentials to access the data base. 
The correct server is 192.168.75.96.</t>
  </si>
  <si>
    <t>B3- I Interal application shortcut missing.</t>
  </si>
  <si>
    <t>Hello All We are missing Interal on all the station in extrusion. Please see below Sent from my iPhone</t>
  </si>
  <si>
    <t>633:50:03</t>
  </si>
  <si>
    <t>2665:20:44</t>
  </si>
  <si>
    <t>"""8620037"",""Moshe Simhon"",""Moshe Simhon &lt;msimhon@balcan.com&gt;"","""",""2025-06-10 10:47:56 -0400"",""Requester"",""B1 MTL 1 (Montreal 1)"",,"""",""&lt;None&gt;"","""",""[-]1"",false~""Hello All I wanted to make sure that all the PC in Laval have been verified and have the icon for interal as from what I was told not all the lines that have a PC have access to the interal icon that was there before. Manually if i open a browser and I log in it works but I con not do this everyday Please verify the following machines Thank you Sincerely Moshe Simhon, Maintenance Planner Balcan Packaging. 304 rue Saulnier, Laval, Québec H7M 3T3 M: 514-617-3381 Email : msimhon@balcan.com www.balcan.com From: Balcan Innovations - Centre d'aide / Service Desk helpdesk@balcan.com Sent: Thursday, February 20, 2025 11:01 AM To: Moshe Simhon msimhon@balcan.com Subject: Requête / Incident #9419 I Interal application missing [Courriel Externe - External email]""";"""11360089"",""Edens Valcin"",""Edens Valcin &lt;evalcin@balcan.com&gt;"",""IT Support"",""2025-06-25 08:42:59 -0400"",""Administrator"",""B2 MTL 2 (Montreal 2)"",""Information Technology (IT)"","""",""Joe Pizzuco"","""",""en"",false~""I called Moshe Simhon in order to get the host name of the computer on which the shortcut is still present in order to further investigate the issue. I could not find any documentation on this setup. Waiting on more information from the team.""";"""11360089"",""Edens Valcin"",""Edens Valcin &lt;evalcin@balcan.com&gt;"",""IT Support"",""2025-06-25 08:42:59 -0400"",""Administrator"",""B2 MTL 2 (Montreal 2)"",""Information Technology (IT)"","""",""Joe Pizzuco"","""",""en"",false~""This is the link used in production to access the web app: https://wapp.ic.interal.com/connect/ServiceCallWiz.aspx?c=BALCAN The shortcut to sign in to the app is missing on all computers: printing, bagging and extrusion.""";"""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HI Edens, Just saw this from Moshe. Can you do some if you have time to day? Here are the two links you should add on the desktop of the Extrusion machines: Interal Web Application https://wapp.ic.interal.com/connect/InteralWeb.aspx?c=BALCAN Requests! https://wapp.ic.interal.com/connect/ServiceCallWiz.aspx?c=BALCAN"""</t>
  </si>
  <si>
    <t xml:space="preserve">The shortcuts have been restored. </t>
  </si>
  <si>
    <t xml:space="preserve">Can't login to Windows - Active Directory account is locked out. </t>
  </si>
  <si>
    <t>Can't login to Windows - Active Directory account is locked out.</t>
  </si>
  <si>
    <t xml:space="preserve">The reference Active Directory account: dfrancois was unlocked in order to resolve the issue. </t>
  </si>
  <si>
    <t>For Tommy Reis</t>
  </si>
  <si>
    <t>32:09:37</t>
  </si>
  <si>
    <t>144:09:37</t>
  </si>
  <si>
    <t>50:26:38</t>
  </si>
  <si>
    <t>194:26:38</t>
  </si>
  <si>
    <t>Logiciel demandé/Requested Software: Magic~Spécifier si autre / If other specify :: For Tommy Reis</t>
  </si>
  <si>
    <t>"""10665238"",""Marwan Takchi"",""Marwan Takchi &lt;mtakchi@balcan.com&gt;"",""HelpDesk Level2"",""2025-02-20 08:39:52 -0500"",""Requester"",""B2 MTL 2 (Montreal 2)"",""Information Technology (IT)"",""514-222-2516"",""Joe Pizzuco"","""",""[-]1"",true~""Hello Melanie, Le compte de Tommy a bien ete cree, J'avais oublier de le rajouter dans deux groupe pour le VPN. Je vais le rappeler vers 15 heures aujourd'hui et voir si tout marche comme il faut. Il a exactement les memes droits que toi, Cordialement, Marwan"""</t>
  </si>
  <si>
    <t>Dotnet et user dashboard fonctionnel.</t>
  </si>
  <si>
    <t>Remote - iPhone setup \ upgrade.</t>
  </si>
  <si>
    <t>"hardware";"CANADA (Remote Representative)";"Sales";"telephony";"cell phone"</t>
  </si>
  <si>
    <t>Have issues with not only my phone but laptop. No Battery, camera. Phone constantly shutting off for no reason</t>
  </si>
  <si>
    <t>8620271 ~"Doug Wicha" ~"Doug Wicha &lt;dwicha@balcan.com&gt;" ~"Sales Account Manager" ~"2025-05-15 12:07:00 -0400" ~"Requester" ~"Sales" ~"" ~"&lt;None&gt;" ~"" ~"[-]1" ~false</t>
  </si>
  <si>
    <t>Autre / Other#dlmtr#Portable / Laptop</t>
  </si>
  <si>
    <t>23:52:35</t>
  </si>
  <si>
    <t>71:52:35</t>
  </si>
  <si>
    <t>472:21:35</t>
  </si>
  <si>
    <t>1991:21:35</t>
  </si>
  <si>
    <t>Requis pour / Requested For :: Doug Wicha~Choix équipements / Hardware Choices :: Autre / Other, Portable / Laptop~Spécifier si autre / If other specify :: Have issues with not only my phone but laptop. No Battery, camera. Phone constantly shutting off for no reason</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Apple iTunes download: iTunes - Apple The software was downloaded and will be transferred to the user's laptop as soon as he is online.""";"""8786937"",""Tu Phuong Vo"",""Tu Phuong Vo &lt;tvo@balcan.com&gt;"",""IT Manager - Assets, Contracts and Services"",""2025-06-26 09:18:18 -0400"",""Administrator"",""B1 MTL 1 (Montreal 1)"",""Information Technology (IT)"","""",""Tao Wong"","""",""en"",false~""Purolator Tracking Number 335337294458""";"""8620271"",""Doug Wicha"",""Doug Wicha &lt;dwicha@balcan.com&gt;"",""Sales Account Manager"",""2025-05-15 12:07:00 -0400"",""Requester"",,""Sales"","""",""&lt;None&gt;"","""",""[-]1"",false~""Hello, Thank you. Doug Wicha 101 Olive tree Road Branford, Ontario, N3R-7Z8 Douglas P Wicha National Accounts Balcan Innovations 279 Humberline Drive Toronto, Ontario M9W 5T6 Mobile- 519-751-8431 Email- dwicha@balcan.com www.balcan.com From: Balcan Innovations - Centre d'aide / Service Desk helpdesk@balcan.com Sent: Monday, March 10, 2025 12:33 PM To: Doug Wicha dwicha@balcan.com Subject: Requêtre / Incident #9416 Hardware issue - iPhone. [Courriel Externe - External email]""";"""8786937"",""Tu Phuong Vo"",""Tu Phuong Vo &lt;tvo@balcan.com&gt;"",""IT Manager - Assets, Contracts and Services"",""2025-06-26 09:18:18 -0400"",""Administrator"",""B1 MTL 1 (Montreal 1)"",""Information Technology (IT)"","""",""Tao Wong"","""",""en"",false~""Hi Doug, where should we be sending you a replacement for your iPhone? Thank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620271"",""Doug Wicha"",""Doug Wicha &lt;dwicha@balcan.com&gt;"",""Sales Account Manager"",""2025-05-15 12:07:00 -0400"",""Requester"",,""Sales"","""",""&lt;None&gt;"","""",""[-]1"",false~""Work on the road in sales out of the Toronto office. Douglas P Wicha National Accounts Balcan Innovations 279 Humberline Drive Toronto, Ontario M9W 5T6 Mobile- 519-751-8431 Email- dwicha@balcan.com www.balcan.com From: Balcan Innovations - Centre d'aide / Service Desk helpdesk@balcan.com Sent: Friday, January 17, 2025 2:22 PM To: Doug Wicha dwicha@balcan.com Subject: Requêtre / Incident #9416 Hardware issue - iPhone. [Courriel Externe - External email]""";"""8786937"",""Tu Phuong Vo"",""Tu Phuong Vo &lt;tvo@balcan.com&gt;"",""IT Manager - Assets, Contracts and Services"",""2025-06-26 09:18:18 -0400"",""Administrator"",""B1 MTL 1 (Montreal 1)"",""Information Technology (IT)"","""",""Tao Wong"","""",""en"",false~""Hi Doug, where are you located? Thanks""";"""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u Phuong Vo The user informed me that he has reception and performance issues with his iPhone. Drop calls and the device is slow. iPhone 11 Serial number: F4HFF6AKN72J Restarting the device has not fixed the issue The user is asking is an upgrade is possibl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d the user a message on the Teams chat: Edens Valcin 11:36 AM Hello Doug, I reaching out in regards to your Incident #9415 \ Can't access Magic following a password change and the Incident #9416 \ Hardware issue - iPhone and laptop. --------------------------------------------------------- Waiting on a response."""</t>
  </si>
  <si>
    <t>1- I will install the Apple iTunes on your computer.
2- Update the old iPhone.
3- Backup the old iPhone.
4- Update the new iPhone.
5- Restore the backup on the new iPhone.
6- Download the Outlook, Teams and Authenticator apps.
7- Configure the apps.</t>
  </si>
  <si>
    <t>Can't access Magic following a password change.</t>
  </si>
  <si>
    <t>Have no access to Magic. Just changed pass words and this usually happens</t>
  </si>
  <si>
    <t>23:55:01</t>
  </si>
  <si>
    <t>71:55:01</t>
  </si>
  <si>
    <t>24:21:26</t>
  </si>
  <si>
    <t>72:21:26</t>
  </si>
  <si>
    <t>Logiciel demandé/Requested Software: Magic~Spécifier si autre / If other specify :: Have no access to Magic. Just changed pass words and this usually happens</t>
  </si>
  <si>
    <t>"""11360089"",""Edens Valcin"",""Edens Valcin &lt;evalcin@balcan.com&gt;"",""IT Support"",""2025-06-25 08:42:59 -0400"",""Administrator"",""B2 MTL 2 (Montreal 2)"",""Information Technology (IT)"","""",""Joe Pizzuco"","""",""en"",false~""I send the user a message on the Teams chat: Edens Valcin 11:36 AM Hello Doug, I reaching out in regards to your Incident #9415 \ Can't access Magic following a password change and the Incident #9416 \ Hardware issue - iPhone and laptop. --------------------------------------------------------- Waiting on a response."""</t>
  </si>
  <si>
    <t>The necessary information was shared with the Doug Wicha in order to successfully connect to BERP.</t>
  </si>
  <si>
    <t>"hardware";"B8 Plastixx FFS (Terrebonne)";"Customer Services"</t>
  </si>
  <si>
    <t>Balcan Cell Phone, line+data - Iphone for Tommy Reis - Plastixx Customer Service Leader.
Tommy's role has evolved in the last year and is called to use his personal phone for Balcan, both for customers and internally.</t>
  </si>
  <si>
    <t>47:04:59</t>
  </si>
  <si>
    <t>191:04:59</t>
  </si>
  <si>
    <t>47:05:20</t>
  </si>
  <si>
    <t>191:05:20</t>
  </si>
  <si>
    <t>Requis pour / Requested For :: Melanie Viau~Choix équipements / Hardware Choices :: Autre / Other~Spécifier si autre / If other specify :: Balcan Cell Phone, line+data - Iphone for Tommy Reis - Plastixx Customer Service Leader.
Tommy's role has evolved in the last year and is called to use his personal phone for Balcan, both for customers and internally.</t>
  </si>
  <si>
    <t>Iphone in Balcan CORP</t>
  </si>
  <si>
    <t>problem with microsoft</t>
  </si>
  <si>
    <t>I keep putting my password and it is not working! When I tried to reset I get the other message to contact administrator. Thank you Miriam Bitton | Senior Pricing Coordinator Balcan Packaging 9340 Meaux Street, Saint-Leonard, Quebec, H1R 3H2 t: 514.326.9130 ext 2255 | c: 514.838-8119 | e: mbitton@balcan.com www.balcan.com</t>
  </si>
  <si>
    <t>9:54:00</t>
  </si>
  <si>
    <t>25:54:00</t>
  </si>
  <si>
    <t>"""11360089"",""Edens Valcin"",""Edens Valcin &lt;evalcin@balcan.com&gt;"",""IT Support"",""2025-06-25 08:42:59 -0400"",""Administrator"",""B2 MTL 2 (Montreal 2)"",""Information Technology (IT)"","""",""Joe Pizzuco"","""",""en"",false~""I called Miriam Bitton on Teams to troubleshoot the issue. The user was signed in to Microsoft Office with a second account: Miriam@balcan.com I signed out that account. She is now only signed in with the appropriate account: mbitton@balcan.com A shortcut of the """"tracker"""" file of the user was created on her desktop, she is able to open it with a double click and to successfully edit the file. A shortcut of this location was created for the user to access her files: \\Bplfs1\filedata\CUSTOMERS PRICE LISTS\Customers Price Lists The user was informed that she will no longer be able to open and to edit files using the links in BERP because her Microsoft O365 does not allow it.""";"""8620030"",""Miriam Bitton"",""Miriam Bitton &lt;mbitton@balcan.com&gt;"",""Coordonnatrice, tarification - Coordinator, Pricing"",""2025-05-27 11:13:35 -0400"",""Requester"",""B2 MTL 2 (Montreal 2)"",,,""&lt;None&gt;"",,,false~""Will someone pls get back to me as I cannot work! Pls see other messages after I have tried many times. Thank you Miriam Bitton | Senior Pricing Coordinator Balcan Packaging 9340 Meaux Street, Saint-Leonard, Quebec, H1R 3H2 t: 514.326.9130 ext 2255 | c: 514.838-8119 | e: mbitton@balcan.com www.balcan.com From: Miriam Bitton mbitton@balcan.com Sent: Tuesday, January 14, 2025 7:57 PM To: helpdesk helpdesk@balcan.com Subject: RE: Requête / Incident #9413 problem with microsoft This is another issue, pls see these messages I am getting?? Thank you Miriam Bitton | Senior Pricing Coordinator Balcan Packaging 9340 Meaux Street, Saint-Leonard, Quebec, H1R 3H2 t: 514.326.9130 ext 2255 | c: 514.838-8119 | e: mbitton@balcan.com www.balcan.com From: Balcan Innovations - Centre d'aide / Service Desk &lt;helpdesk@balcan.com&gt; Sent: Tuesday, January 14, 2025 11:14 AM To: Miriam Bitton &lt;mbitton@balcan.com&gt; Subject: Requête / Incident #9413 problem with microsoft [Courriel Externe - External email]""";"""8620030"",""Miriam Bitton"",""Miriam Bitton &lt;mbitton@balcan.com&gt;"",""Coordonnatrice, tarification - Coordinator, Pricing"",""2025-05-27 11:13:35 -0400"",""Requester"",""B2 MTL 2 (Montreal 2)"",,,""&lt;None&gt;"",,,false~""This is another issue, pls see these messages I am getting?? Thank you Miriam Bitton | Senior Pricing Coordinator Balcan Packaging 9340 Meaux Street, Saint-Leonard, Quebec, H1R 3H2 t: 514.326.9130 ext 2255 | c: 514.838-8119 | e: mbitton@balcan.com www.balcan.com From: Balcan Innovations - Centre d'aide / Service Desk helpdesk@balcan.com Sent: Tuesday, January 14, 2025 11:14 AM To: Miriam Bitton mbitton@balcan.com Subject: Requête / Incident #9413 problem with microsoft [Courriel Externe - External email]"""</t>
  </si>
  <si>
    <t>I signed out that account: Miriam@balcan.com. She is now only signed in with the appropriate account: mbitton@balcan.com 
A shortcut of the "tracker" file of the user was created on her desktop, she is able to open it with a double click and to successfully edit the file. 
A shortcut of this location was created for the user to access her files: \\Bplfs1\filedata\CUSTOMERS PRICE LISTS\Customers Price Lists
The user was informed that she will no longer be able to open and to edit files using the links in BERP because her Microsoft O365 does not allow it. </t>
  </si>
  <si>
    <t>PO problème</t>
  </si>
  <si>
    <t>Bonjour, Je n’arrive pas à voir les PO que Hadeer fait. Pouvez-vous, s’il vous plaît, m’aider. Merci, Joshua Alvarado-Perez | Technicien aux compte payables Balcan Innovations Inc. 9340 rue Meaux, St-Leonard, H1R 3H2, QC * jperez@balcan.com www.balcan.com</t>
  </si>
  <si>
    <t>0:16:34</t>
  </si>
  <si>
    <t>2:41:39</t>
  </si>
  <si>
    <t>"""8619936"",""Joshua Alvarado-Perez"",""Joshua Alvarado-Perez &lt;jperez@balcan.com&gt;"",,""2025-06-18 15:50:17 -0400"",""Requester"",,,,""&lt;None&gt;"",,,false~""Bonjour, Ça fonctionne. Merci beaucoup, Joshua Alvarado-Perez | Technicien aux compte payables Balcan Innovations Inc. 9340 rue Meaux, St-Leonard, H1R 3H2, QC * jperez@balcan.com www.balcan.com From: Balcan Innovations - Centre d'aide / Service Desk helpdesk@balcan.com Sent: Tuesday, January 14, 2025 11:00 AM To: Joshua Alvarado-Perez jperez@balcan.com Cc: Roberto Carrillo rcarrillo@balcan.com Subject: Requête / Incident #9412 PO problème [Courriel Externe - External email]""";"""8247418"",""George Kanatselis"",""George Kanatselis &lt;george@balcan.com&gt;"","""",""2025-06-26 08:47:31 -0400"",""Service Agent User"",""B2 MTL 2 (Montreal 2)"",""Information Technology (IT)"","""",""Joe Pizzuco"","""",""en"",false~""essayez maintenant"""</t>
  </si>
  <si>
    <t xml:space="preserve">**missing fields in salesforce **
**please assign to Jonathan G**
The Nelmar salesforce has quite a lot of selections missing that make it unsuited to enter NCPR and customer complaints. </t>
  </si>
  <si>
    <t>119:12:39</t>
  </si>
  <si>
    <t>501:13:28</t>
  </si>
  <si>
    <t xml:space="preserve">Description du problème/Issue Description: **missing fields in salesforce **
**please assign to Jonathan G**
The Nelmar salesforce has quite a lot of selections missing that make it unsuited to enter NCPR and customer complaints. </t>
  </si>
  <si>
    <t>"""9141710"",""Jennifer Mercurio"",""Jennifer Mercurio &lt;jennifer.mercurio@nelmar.com&gt;"","""",""2025-06-13 16:12:13 -0400"",""Requester"",""B8 Nelmar (Terrebonne)"",,"""",""&lt;None&gt;"","""",""[-]1"",false~""hello - please close this request as Marie Slim will be taking care of it""";"""9141710"",""Jennifer Mercurio"",""Jennifer Mercurio &lt;jennifer.mercurio@nelmar.com&gt;"","""",""2025-06-13 16:12:13 -0400"",""Requester"",""B8 Nelmar (Terrebonne)"",,"""",""&lt;None&gt;"","""",""[-]1"",false~""Hello
Can you please cancel this request? We were advised that Marie Slim can do this so she will take care of it!
Thank you JENNIFER MERCURIO | Account Manager NELMAR Security Packaging Systems 3100 rue des Batisseurs, Terrebonne, QC J6Y 0A2 T: 450.477.0001 x238 |1-800-363-2283 | jennifer.mercurio@nelmar.com www.nelmar.com *Confidential and proprietary to NELMAR Security Packaging Systems From: Balcan Innovations - Centre d'aide / Service Desk helpdesk@balcan.com Sent: Tuesday, January 14, 2025 9:47:24 AM To: Jennifer Mercurio jennifer.mercurio@nelmar.com Cc: Francis Gregoire fgregoire@balcan.com; Jonathan Galindez jgalindez@balcan.com Subject: Requête / Incident #9411 Demande générale / General Support Incident [Courriel Externe - External email]"""</t>
  </si>
  <si>
    <t>Marie Slim will take care of it as per Jennifer</t>
  </si>
  <si>
    <t>"fgregoire@balcan.com";"jgalindez@balcan.com"</t>
  </si>
  <si>
    <t>reset password</t>
  </si>
  <si>
    <t>1:01:15</t>
  </si>
  <si>
    <t>1:01:22</t>
  </si>
  <si>
    <t>"""8247418"",""George Kanatselis"",""George Kanatselis &lt;george@balcan.com&gt;"","""",""2025-06-26 08:47:31 -0400"",""Service Agent User"",""B2 MTL 2 (Montreal 2)"",""Information Technology (IT)"","""",""Joe Pizzuco"","""",""en"",false~""reeset it"""</t>
  </si>
  <si>
    <t>Cannot reset password on laptop</t>
  </si>
  <si>
    <t>0:25:38</t>
  </si>
  <si>
    <t>1:08:57</t>
  </si>
  <si>
    <t>Requis pour / Requested For :: dhegidus@ffebpl.com~Description du problème/Issue Description: Cannot reset password on laptop</t>
  </si>
  <si>
    <t xml:space="preserve">The Zscaler was turned on and the user was able to update his Windows password. </t>
  </si>
  <si>
    <t>Termination Request Form - December 31st 2025 - Dessi Gnann.</t>
  </si>
  <si>
    <t>"human resources";"Termination";"USA (Remote Representative)";"Human Resources"</t>
  </si>
  <si>
    <t>9157244 ~"Dessi Gnann" ~"Dessi Gnann &lt;dgnann@balcan.com&gt;" ~"" ~"2024-05-01 10:21:17 -0400" ~"Requester" ~"" ~"&lt;None&gt;" ~"" ~"[-]1" ~false</t>
  </si>
  <si>
    <t>Please transfer her files and one drive to Robert Babich once complete</t>
  </si>
  <si>
    <t>4:02:47</t>
  </si>
  <si>
    <t>251:41:21</t>
  </si>
  <si>
    <t>1035:41:21</t>
  </si>
  <si>
    <t>Date de départ / date of departure: Dec 31, 2024~ID Employée/Employee ID: N/A~Employee: Dessi Gnann~Titre / Title: Sales Manager~Départment / Department: Sales~Un entretien de départ est-il nécessaire ? / Is a departure interview needed?: No~Redirection de courriel / Email redirection to: Tu Phuong Vo~Accès au bâtiment/Building Access: Wisconsin~Retour de Carte / Access card(s) has/have been retrieved: Yes~Abonnement de logiciels en Ligne a désactiver / Cloud Software access to cancel (list all below): Please transfer her files and one drive to Robert Babich once complete~Équipement a reprendre / Equipment to retrieve: Cellphone, Laptop</t>
  </si>
  <si>
    <t>"""11670420"",""Sahaj Patel"",""Sahaj Patel &lt;spatel@balcan.com&gt;"",""IT Support"",""2025-06-26 09:12:10 -0400"",""Service Agent User"",""Balcan Packaging Wisconsin "",""Information Technology (IT)"","""",""Joe Pizzuco"","""",""en"",false~""canceled recovery meeting with Apple
deactivated inbox, pulled licenses, set emails to forward to Bob
checked AD and confirmed user as disabled and in disabled OU
stated to Tu that I got the phone back, closing ticket""";"""8786937"",""Tu Phuong Vo"",""Tu Phuong Vo &lt;tvo@balcan.com&gt;"",""IT Manager - Assets, Contracts and Services"",""2025-06-26 09:18:18 -0400"",""Administrator"",""B1 MTL 1 (Montreal 1)"",""Information Technology (IT)"","""",""Tao Wong"","""",""en"",false~""Cellphone was sent back to Bob Babich. He will be sending back his equipment as well as Dessi's cellphone""";"""11670420"",""Sahaj Patel"",""Sahaj Patel &lt;spatel@balcan.com&gt;"",""IT Support"",""2025-06-26 09:12:10 -0400"",""Service Agent User"",""Balcan Packaging Wisconsin "",""Information Technology (IT)"","""",""Joe Pizzuco"","""",""en"",false~""apple will call with account recovery instructions on March 7th around 12 PM""";"""11670420"",""Sahaj Patel"",""Sahaj Patel &lt;spatel@balcan.com&gt;"",""IT Support"",""2025-06-26 09:12:10 -0400"",""Service Agent User"",""Balcan Packaging Wisconsin "",""Information Technology (IT)"","""",""Joe Pizzuco"","""",""en"",false~""started iCloud recovery to log into her iCloud to temporally lock phone since she has stopped responding to HR
assigned 365 license, email password: TcBsz;,D?N9H$(F8.^mv4P
phone number: 786.330.1367
apple will send an email to her account with further step in 24 hours for recovery instructions
NEXT STEP: reset iCloud password, log into findmyiphone and make the device as missing""";"""11670420"",""Sahaj Patel"",""Sahaj Patel &lt;spatel@balcan.com&gt;"",""IT Support"",""2025-06-26 09:12:10 -0400"",""Service Agent User"",""Balcan Packaging Wisconsin "",""Information Technology (IT)"","""",""Joe Pizzuco"","""",""en"",false~""Currently have the laptop on my desk (needs to be reimaged)
Still waiting on cell phone per Christina Sahaj P""";"""8786937"",""Tu Phuong Vo"",""Tu Phuong Vo &lt;tvo@balcan.com&gt;"",""IT Manager - Assets, Contracts and Services"",""2025-06-26 09:18:18 -0400"",""Administrator"",""B1 MTL 1 (Montreal 1)"",""Information Technology (IT)"","""",""Tao Wong"","""",""en"",false~""Thank you Christina, update me when you receive it all.""";"""9173998"",""Christina Everson"",""Christina Everson &lt;ceverson@balcan.com&gt;"","""",""2025-06-24 15:49:11 -0400"",""Requester-HR"",""Balcan Packaging Wisconsin "",""Human Resources"","""",""&lt;None&gt;"","""",""[-]1"",false~""The tracking number provided by the employee shows that the package has been processed but as of this morning has not been delivered to Wisconsin. It is showing a winter weather delay. From: Balcan Innovations - Centre d'aide / Service Desk helpdesk@balcan.com Sent: Monday, January 20, 2025 10:43 AM To: Christina Everson ceverson@balcan.com Subject: Tu Phuong Vo a mentionné votre nom sur la requête #9408 Termination Request Form - December 31st 2025 - Dessi Gnann. / Tu Phuong Vo mentioned you on incident #9408 Termination Request Form - December 31st 2025 - Dessi Gnann. [Courriel Externe - External email]""";"""8786937"",""Tu Phuong Vo"",""Tu Phuong Vo &lt;tvo@balcan.com&gt;"",""IT Manager - Assets, Contracts and Services"",""2025-06-26 09:18:18 -0400"",""Administrator"",""B1 MTL 1 (Montreal 1)"",""Information Technology (IT)"","""",""Tao Wong"","""",""en"",false~""[@]Christina Everson Hi Christina, reaching out again, can you please let us know if her equipment was recuperated? Laptop &amp; iphone? Thanks""";"""11360089"",""Edens Valcin"",""Edens Valcin &lt;evalcin@balcan.com&gt;"",""IT Support"",""2025-06-25 08:42:59 -0400"",""Administrator"",""B2 MTL 2 (Montreal 2)"",""Information Technology (IT)"","""",""Joe Pizzuco"","""",""en"",false~""Hello Christina, Can you please confirm if the equipment formally used by Dessi Gnann has been returned? Please confirm to who the emails should be forwarded? Thank you! Edens""";"""11360089"",""Edens Valcin"",""Edens Valcin &lt;evalcin@balcan.com&gt;"",""IT Support"",""2025-06-25 08:42:59 -0400"",""Administrator"",""B2 MTL 2 (Montreal 2)"",""Information Technology (IT)"","""",""Joe Pizzuco"","""",""en"",false~""The sign in was blocked for the account: dgnann@balcan.com. The following licenses were removed from the user's O365 account: Microsoft 365 Business Standard Microsoft Defender for Office 365 (Plan 1) The Active Directory account: dgnann was disabled. The Magic password was reset.""";"""8786937"",""Tu Phuong Vo"",""Tu Phuong Vo &lt;tvo@balcan.com&gt;"",""IT Manager - Assets, Contracts and Services"",""2025-06-26 09:18:18 -0400"",""Administrator"",""B1 MTL 1 (Montreal 1)"",""Information Technology (IT)"","""",""Tao Wong"","""",""en"",false~""Hi Christina Did she left her cellphone and laptop with you? Thank you""";"""8786937"",""Tu Phuong Vo"",""Tu Phuong Vo &lt;tvo@balcan.com&gt;"",""IT Manager - Assets, Contracts and Services"",""2025-06-26 09:18:18 -0400"",""Administrator"",""B1 MTL 1 (Montreal 1)"",""Information Technology (IT)"","""",""Tao Wong"","""",""en"",false~""ADOBE Removed"""</t>
  </si>
  <si>
    <t>setting up my wi-fi in Toronto office (Reflective products divison)</t>
  </si>
  <si>
    <t>Hello, This is Stanimir from Toronto office, and I would like to request you to please set up my office laptop with Toronto office wi-fi. At the moment I am connected via my phone hotspot. Thank you, Stanimir Uzunov Sales Account Manager - Ontario &amp; Eastern Canada Reflective Products Division -
Balcan Innovations Inc. 279 Humberline Drive, Etobicoke, Ontario M9W 5T6 Cell:
[+]1 514-757-3318 | email: suzunov@balcan.com www.rFoil.com | www.reflectixinc.com | www.balcan.com</t>
  </si>
  <si>
    <t>suzunov@balcan.com</t>
  </si>
  <si>
    <t>34:01:53</t>
  </si>
  <si>
    <t>146:42:19</t>
  </si>
  <si>
    <t xml:space="preserve">resolved
</t>
  </si>
  <si>
    <t>Hello Team,
For the RPB project, we request some assistance from IT. Please find the requests below:
1. Purchasing 2Meter wired bar code scanners for B1 &amp; B2 locations (Qty 4). Two of these scanners will be installed near the Weighing station and near the Final station where all the scrap will be stored. (B1 &amp; B2)
2. Replacing the old computer system near WEighing station in B1 with a new system
3. barcodes to be printed per scrap type (I will provide the pictures of what we want for B1 &amp; B2)
I selected the request for B1 MTL1 but this request is for B2 also. 
I request you to consider this as a rush request and process the needed. 
Thanks
Rishi Ramayanam</t>
  </si>
  <si>
    <t>397:19:56</t>
  </si>
  <si>
    <t>1675:46:21</t>
  </si>
  <si>
    <t>Description du problème/Issue Description: Hello Team,
For the RPB project, we request some assistance from IT. Please find the requests below:
1. Purchasing 2Meter wired bar code scanners for B1 &amp; B2 locations (Qty 4). Two of these scanners will be installed near the Weighing station and near the Final station where all the scrap will be stored. (B1 &amp; B2)
2. Replacing the old computer system near WEighing station in B1 with a new system
3. barcodes to be printed per scrap type (I will provide the pictures of what we want for B1 &amp; B2)
I selected the request for B1 MTL1 but this request is for B2 also. 
I request you to consider this as a rush request and process the needed. 
Thanks
Rishi Ramayanam</t>
  </si>
  <si>
    <t>"""10491335"",""Rishi Ramayanam"",""Rishi Ramayanam &lt;Rramayanam@balcan.com&gt;"","""",""2025-04-03 11:29:54 -0400"",""Requester"",""B1 MTL 1 (Montreal 1)"",,"""",""&lt;None&gt;"","""",""[-]1"",false~""Hello George The bar codes we require for this project are illustrated below. These 12 barcodes are required for B1, B2 &amp; Laval. I request you to print 3 copies of each. PLease let me know if you have any questions. Thanks Rishi SCRP - CLEAR FILM HIGH SLIP
99999932 SCRP - CLEAR FILM LOW SLIP
99999933 SCRP - WHITE FILM HIGH SLIP
99999996 SCRP - WHITE FILM LOW SLIP
99999998 SCRP - BLACK FILM LOW SLIP
99999994 SCRP - BLACK FILM HIGH SLIP
99999995 SCRP - TAN123 FILM LOW SLIP
99999956 SCRP - PINK OC FILM LOW SLIP
99999958 SCRP - BLUE FILM HIGH SLIP
99999927 FLOOR SWEEP
99999976 HARD PLASTIC CHUNKS
99999953 RESIN-ALL MIX BLACK
99999921"""</t>
  </si>
  <si>
    <t>"ehosseininasab@balcan.com";"wkhoury@balcan.com";"twong@balcan.com";"george@balcan.com"</t>
  </si>
  <si>
    <t>New Employee Request Form - January 27th2025 - Odile Bercier</t>
  </si>
  <si>
    <t>"human resources";"new hire";"B8 Nelmar (Terrebonne)";"Sourcing / Supply Chain"</t>
  </si>
  <si>
    <t>Procurement Specialist
Please mirror Irina Cucereavii's profile</t>
  </si>
  <si>
    <t>Odile</t>
  </si>
  <si>
    <t>Bercier</t>
  </si>
  <si>
    <t>9:15:00</t>
  </si>
  <si>
    <t>41:15:00</t>
  </si>
  <si>
    <t>117:15:31</t>
  </si>
  <si>
    <t>501:15:31</t>
  </si>
  <si>
    <t>Date de début / Start Date: Jan 27, 2025~Type employée/Employee Type: Full-Time~Prénom / First Name: Odile~Nom de famille / Last Name: Bercier~Langue de predilection/Preferred Language: French~Titre / Title: Procurement Specialist
Please mirror Irina Cucereavii's profile~Gestionnaire / Reports to: Olga Konovalova~Accès au bâtiment/Building Access: B8 Terrebonne~Courriel/Email address: obercier@balcan.com~Deuxième courriel / 2nd Email address (if needed): obercier@balcan.com~Please list Hardware (all related): Cell Phone, Laptop,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lga Konovalova Le laptop de Odile a été amené à Terrebonne. SVP nous confirmer son arrivé lundi? Nous n'étions pas sur de son bureau. Donc me contacter pour savoir ou est le laptop à Terrebonne.""";"""11102627"",""Ingrid Saint-Leger"",""Ingrid Saint-Leger &lt;isaintleger@balcan.com&gt;"","""",""2025-06-19 12:33:56 -0400"",""Requester-HR"",""B2 MTL 2 (Montreal 2)"",""Human Resources"","""",""&lt;None&gt;"","""",""[-]1"",false~""Oui""";"""8786937"",""Tu Phuong Vo"",""Tu Phuong Vo &lt;tvo@balcan.com&gt;"",""IT Manager - Assets, Contracts and Services"",""2025-06-26 09:18:18 -0400"",""Administrator"",""B1 MTL 1 (Montreal 1)"",""Information Technology (IT)"","""",""Tao Wong"","""",""en"",false~""Cette personne se rapporte à Olga c'est bien ça?""";"""11102627"",""Ingrid Saint-Leger"",""Ingrid Saint-Leger &lt;isaintleger@balcan.com&gt;"","""",""2025-06-19 12:33:56 -0400"",""Requester-HR"",""B2 MTL 2 (Montreal 2)"",""Human Resources"","""",""&lt;None&gt;"","""",""[-]1"",false~""Bon matin Tu :) Oui, à Terrebonne le 27. Merci, I.""";"""8786937"",""Tu Phuong Vo"",""Tu Phuong Vo &lt;tvo@balcan.com&gt;"",""IT Manager - Assets, Contracts and Services"",""2025-06-26 09:18:18 -0400"",""Administrator"",""B1 MTL 1 (Montreal 1)"",""Information Technology (IT)"","""",""Tao Wong"","""",""en"",false~""Bonjour Ingrid, son arrivée sera à Terrebonne le 27 jan c'est bien ça?"""</t>
  </si>
  <si>
    <t>Can't access Balcan Outlook from personnal laptop - forgot password. </t>
  </si>
  <si>
    <t xml:space="preserve">hello, I could not sign in to google with my rmalaeb@balcan.com
</t>
  </si>
  <si>
    <t>1:10:00</t>
  </si>
  <si>
    <t xml:space="preserve">Description du problème/Issue Description: hello, I could not sign in to google with my rmalaeb@balcan.com
</t>
  </si>
  <si>
    <t xml:space="preserve">A reset of the user's O365  password was performed.
The re-registration of the user's authentication method was forced. 
The Authenticator app was successfully setup.
The user was able to login to her account. </t>
  </si>
  <si>
    <t>https://helpdesk.balcan.com/attachments/5e33cdfaf1dd63b28470/sign-in-to-google-jpg.jpeg</t>
  </si>
  <si>
    <t>"human resources";"new hire";"B3 Laval";"Operational Excellence"</t>
  </si>
  <si>
    <t>Engineer, Operational Excellence (reporting to Yves Masse)
Mirror Soyefa El Rhouizi's profile</t>
  </si>
  <si>
    <t>Jorge</t>
  </si>
  <si>
    <t>Cordova</t>
  </si>
  <si>
    <t>B8 Terrebonne#dlmtr#B1 Montreal#dlmtr#B2 Montreal#dlmtr#B3 Laval</t>
  </si>
  <si>
    <t>158:28:53</t>
  </si>
  <si>
    <t>670:28:53</t>
  </si>
  <si>
    <t>180:33:24</t>
  </si>
  <si>
    <t>740:33:24</t>
  </si>
  <si>
    <t>Date de début / Start Date: Feb 03, 2025~Type employée/Employee Type: Full-Time~Prénom / First Name: Jorge~Nom de famille / Last Name: Cordova~Langue de predilection/Preferred Language: English~Titre / Title: Engineer, Operational Excellence (reporting to Yves Masse)
Mirror Soyefa El Rhouizi's profile~Accès au bâtiment/Building Access: B8 Terrebonne, B1 Montreal, B2 Montreal, B3 Laval~Courriel/Email address: jcordova@balcan.com~Please list Hardware (all related): Cell Phone, Laptop, Mouse</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George Kanatselis They will come at 9:30 to pickup the laptop"""</t>
  </si>
  <si>
    <t>Financial Analyst (reporting to Mario Ronca)
Mirror Malak Drissi's profile</t>
  </si>
  <si>
    <t>Michael</t>
  </si>
  <si>
    <t>Palombi</t>
  </si>
  <si>
    <t>10:09:40</t>
  </si>
  <si>
    <t>42:09:40</t>
  </si>
  <si>
    <t>62:43:17</t>
  </si>
  <si>
    <t>238:43:17</t>
  </si>
  <si>
    <t>Date de début / Start Date: Jan 22, 2025~Type employée/Employee Type: Full-Time~Prénom / First Name: Michael~Nom de famille / Last Name: Palombi~Langue de predilection/Preferred Language: English~Titre / Title: Financial Analyst (reporting to Mario Ronca)
Mirror Malak Drissi's profile~Gestionnaire / Reports to: Mario Ronca~Accès au bâtiment/Building Access: B1 Montreal~Courriel/Email address: mpalombi@balcan.com~Please list Hardware (all related): Laptop, Mouse</t>
  </si>
  <si>
    <t>"148155826"</t>
  </si>
  <si>
    <t>"""8247418"",""George Kanatselis"",""George Kanatselis &lt;george@balcan.com&gt;"","""",""2025-06-26 08:47:31 -0400"",""Service Agent User"",""B2 MTL 2 (Montreal 2)"",""Information Technology (IT)"","""",""Joe Pizzuco"","""",""en"",false~""pc was picked up""";"""8786937"",""Tu Phuong Vo"",""Tu Phuong Vo &lt;tvo@balcan.com&gt;"",""IT Manager - Assets, Contracts and Services"",""2025-06-26 09:18:18 -0400"",""Administrator"",""B1 MTL 1 (Montreal 1)"",""Information Technology (IT)"","""",""Tao Wong"","""",""en"",false~""[@]Mario Ronca Hi Mario do you have an office for this person OR are you coming to IT with him on Wednesday? Thanks""";"""8786937"",""Tu Phuong Vo"",""Tu Phuong Vo &lt;tvo@balcan.com&gt;"",""IT Manager - Assets, Contracts and Services"",""2025-06-26 09:18:18 -0400"",""Administrator"",""B1 MTL 1 (Montreal 1)"",""Information Technology (IT)"","""",""Tao Wong"","""",""en"",false~""[@]George Kanatselis Look at the 'Title', they say Mirro Malak Drissi's. Thanks""";"""8786937"",""Tu Phuong Vo"",""Tu Phuong Vo &lt;tvo@balcan.com&gt;"",""IT Manager - Assets, Contracts and Services"",""2025-06-26 09:18:18 -0400"",""Administrator"",""B1 MTL 1 (Montreal 1)"",""Information Technology (IT)"","""",""Tao Wong"","""",""en"",false~""Finance in B1"""</t>
  </si>
  <si>
    <t>SAP - Emails &amp; PDF's</t>
  </si>
  <si>
    <t>Hi, User Hanna Yerashova in pre-production requires access to e-mail directly from SAP (Nelmar, Plastixx FFS). Also, when the user clicks on the PDF icon on the toolbar, it prints the PDF instead of viewing the PDF. This needs to be fixed. Thanks, Ryan Tapp Pre-Production</t>
  </si>
  <si>
    <t>"applications";"SAP";"B8 Nelmar (Terrebonne)";"Pre-Production"</t>
  </si>
  <si>
    <t>113:54:58</t>
  </si>
  <si>
    <t>453:35:14</t>
  </si>
  <si>
    <t>346:57:46</t>
  </si>
  <si>
    <t>1433:57:46</t>
  </si>
  <si>
    <t>"""9000511"",""Ryan Tapp"",""Ryan Tapp &lt;ryan.tapp@nelmar.com&gt;"","""",""2025-06-23 13:25:19 -0400"",""Requester"",""B8 Nelmar (Terrebonne)"",,"""",""&lt;None&gt;"","""",""[-]1"",false~""Hi, yes this was resolved. Thanks""";"""8247439"",""Jonathan Galindez"",""Jonathan Galindez &lt;jgalindez@balcan.com&gt;"","""",""2025-06-26 07:46:41 -0400"",""Service Agent User"",""B2 MTL 2 (Montreal 2)"",""Information Technology (IT)"","""",""&lt;None&gt;"","""",""en"",false~""[@]Ryan Tapp Hi Ryan, when you get a chance, can you let me know if this is still an issue? thank you.""";"""8247439"",""Jonathan Galindez"",""Jonathan Galindez &lt;jgalindez@balcan.com&gt;"","""",""2025-06-26 07:46:41 -0400"",""Service Agent User"",""B2 MTL 2 (Montreal 2)"",""Information Technology (IT)"","""",""&lt;None&gt;"","""",""en"",false~""[@]Ryan Tapp The printing of PDF under FFS PO should be fixed now. Please have her try it. For the email directly from SAP, I think this is done too? If so, please let me know if we can close the ticket now. thanks.""";"""8247439"",""Jonathan Galindez"",""Jonathan Galindez &lt;jgalindez@balcan.com&gt;"","""",""2025-06-26 07:46:41 -0400"",""Service Agent User"",""B2 MTL 2 (Montreal 2)"",""Information Technology (IT)"","""",""&lt;None&gt;"","""",""en"",false~""Meeting requested"""</t>
  </si>
  <si>
    <t>"hyerashova@balcan.com"</t>
  </si>
  <si>
    <t>headset</t>
  </si>
  <si>
    <t>1:44:50</t>
  </si>
  <si>
    <t>1:44:57</t>
  </si>
  <si>
    <t>"""8247418"",""George Kanatselis"",""George Kanatselis &lt;george@balcan.com&gt;"","""",""2025-06-26 08:47:31 -0400"",""Service Agent User"",""B2 MTL 2 (Montreal 2)"",""Information Technology (IT)"","""",""Joe Pizzuco"","""",""en"",false~""gave him one"""</t>
  </si>
  <si>
    <t>cell number</t>
  </si>
  <si>
    <t>"applications";"B2 MTL 2 (Montreal 2)";"Information Technology (IT)";"hardware"</t>
  </si>
  <si>
    <t>4:02:15</t>
  </si>
  <si>
    <t>20:02:15</t>
  </si>
  <si>
    <t>4:21:59</t>
  </si>
  <si>
    <t>20:21:59</t>
  </si>
  <si>
    <t>"""8786937"",""Tu Phuong Vo"",""Tu Phuong Vo &lt;tvo@balcan.com&gt;"",""IT Manager - Assets, Contracts and Services"",""2025-06-26 09:18:18 -0400"",""Administrator"",""B1 MTL 1 (Montreal 1)"",""Information Technology (IT)"","""",""Tao Wong"","""",""en"",false~""Subscriber SAI BHANDARU
514-617-8724"""</t>
  </si>
  <si>
    <t>I forced the re-registration of the authentication method. 
Microsoft Authenticator, Outlook and Teams were configured.
The initial setup is complete.</t>
  </si>
  <si>
    <t>berp locked</t>
  </si>
  <si>
    <t>"""8247418"",""George Kanatselis"",""George Kanatselis &lt;george@balcan.com&gt;"","""",""2025-06-26 08:47:31 -0400"",""Service Agent User"",""B2 MTL 2 (Montreal 2)"",""Information Technology (IT)"","""",""Joe Pizzuco"","""",""en"",false~""kicked out of session"""</t>
  </si>
  <si>
    <t>Saifeddine</t>
  </si>
  <si>
    <t>Tlili</t>
  </si>
  <si>
    <t>0:53:08</t>
  </si>
  <si>
    <t>47:36:30</t>
  </si>
  <si>
    <t>191:36:30</t>
  </si>
  <si>
    <t>Date de début / Start Date: Jan 20, 2025~Type employée/Employee Type: Full-Time~Prénom / First Name: Saifeddine~Nom de famille / Last Name: Tlili~Langue de predilection/Preferred Language: French~Titre / Title: Production Supervisor~Gestionnaire / Reports to: Andriquet Bosse~Accès au bâtiment/Building Access: B3 Laval~Demande de cellulaire/Cell Phone Request: New Cell Phone Request~Please list Hardware (all related): Laptop, Cell Phone~Is hardware needed?: Yes, hardware is needed~Additional Software Information: Same as Department Manager (Andriquet Bosse)~Is a printed Business Card needed?: No~Is a corporate credit card needed?: No</t>
  </si>
  <si>
    <t>"""8619942"",""Julia Pietrantonio"",""Julia Pietrantonio &lt;jpietrantonio@balcan.com&gt;"",""Partenaire d'affaires RH - HR Business Partner"",""2025-06-20 13:06:58 -0400"",""Requester-HR"",""B2 MTL 2 (Montreal 2)"",,"""",""&lt;None&gt;"","""",""[-]1"",false~""Yes !""";"""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k so start day in Laval on Monday Jan 20 ?""";"""8619942"",""Julia Pietrantonio"",""Julia Pietrantonio &lt;jpietrantonio@balcan.com&gt;"",""Partenaire d'affaires RH - HR Business Partner"",""2025-06-20 13:06:58 -0400"",""Requester-HR"",""B2 MTL 2 (Montreal 2)"",,"""",""&lt;None&gt;"","""",""[-]1"",false~""Hi Tu, No it is not a role update. It is a new employee starting as a production supervisor :)""";"""8786937"",""Tu Phuong Vo"",""Tu Phuong Vo &lt;tvo@balcan.com&gt;"",""IT Manager - Assets, Contracts and Services"",""2025-06-26 09:18:18 -0400"",""Administrator"",""B1 MTL 1 (Montreal 1)"",""Information Technology (IT)"","""",""Tao Wong"","""",""en"",false~""Hi Julia This is a role update?""";"""8247418"",""George Kanatselis"",""George Kanatselis &lt;george@balcan.com&gt;"","""",""2025-06-26 08:47:31 -0400"",""Service Agent User"",""B2 MTL 2 (Montreal 2)"",""Information Technology (IT)"","""",""Joe Pizzuco"","""",""en"",false~""setting up laptop"""</t>
  </si>
  <si>
    <t>Dans la section "case" de Salesforce Plastixx, J'aimerais pouvoir changer field que l'on voit. 
Est-ce que je pourrais avoir les accès à cette section pour faire ça? ou bien sinon, à qui je dois m'adresser?
spécifiquement, je veux ajouter le GROUP (internal ou customer complaint). Ce sera la base pour bien gérer les plaintes et NCPR.
Merci</t>
  </si>
  <si>
    <t>123:01:54</t>
  </si>
  <si>
    <t>521:01:32</t>
  </si>
  <si>
    <t>124:55:34</t>
  </si>
  <si>
    <t>524:55:34</t>
  </si>
  <si>
    <t>Description du problème/Issue Description: Dans la section 'case' de Salesforce Plastixx, J'aimerais pouvoir changer field que l'on voit. 
Est-ce que je pourrais avoir les accès à cette section pour faire ça? ou bien sinon, à qui je dois m'adresser?
spécifiquement, je veux ajouter le GROUP (internal ou customer complaint). Ce sera la base pour bien gérer les plaintes et NCPR.
Merci</t>
  </si>
  <si>
    <t>"""11423429"",""fgregoire@balcan.com"",""fgregoire@balcan.com"",,""2025-05-29 11:29:18 -0400"",""Requester"",,,,""&lt;None&gt;"",,,false~""J’ai pu créer une nouvelle view list et choisir mes field de cette façon. Le ticket n’est plus nécessaire.""";"""8247439"",""Jonathan Galindez"",""Jonathan Galindez &lt;jgalindez@balcan.com&gt;"","""",""2025-06-26 07:46:41 -0400"",""Service Agent User"",""B2 MTL 2 (Montreal 2)"",""Information Technology (IT)"","""",""&lt;None&gt;"","""",""en"",false~""Requested for a meeting"""</t>
  </si>
  <si>
    <t>https://helpdesk.balcan.com/attachments/ec8b16b2998481e6147f/capture-d-ecran-2025-01-13-135357.png
https://helpdesk.balcan.com/attachments/87f6e192e82e75e3c5b0/capture-d-ecran-2025-01-13-135623.png</t>
  </si>
  <si>
    <t>Onboarding new employee</t>
  </si>
  <si>
    <t>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t>
  </si>
  <si>
    <t>1:25:43</t>
  </si>
  <si>
    <t>64:25:47</t>
  </si>
  <si>
    <t>240:25:47</t>
  </si>
  <si>
    <t>"148168550"</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Yes and yes GEORGE KANATSELIS | Network Administrator - IT Balcan Innovations Inc. 9340 Meaux, St-Leonard, Quebec H1R 3H2 t: (514) 326-9130 ext. 2179 | e: george@balcan.com www.balcan.com From: Malak Drissi mdrissi@balcan.com Sent: Tuesday, January 21, 2025 12:50 PM To: George Kanatselis george@balcan.com; helpdesk helpdesk@balcan.com; Tu Phuong Vo tvo@balcan.com Cc: Mario Ronca mronca@balcan.com Subject: Re: Follow-up: Re: Requête / Incident #9395 Onboarding new employee Hi George, I can come pick it up, but will be around 4PM. Does that work? Are you in Building 2? Best regards, Malak. From: George Kanatselis &lt;george@balcan.com&gt; Sent: Tuesday, January 21, 2025 11:56 AM To: Malak Drissi &lt;mdrissi@balcan.com&gt;; helpdesk &lt;helpdesk@balcan.com&gt;; Tu Phuong Vo &lt;tvo@balcan.com&gt; Cc: Mario Ronca &lt;mronca@balcan.com&gt; Subject: RE: Follow-up: Re: Requête / Incident #9395 Onboarding new employee Or do I bring it to your office GEORGE KANATSELIS | Network Administrator - IT Balcan Innovations Inc. 9340 Meaux, St-Leonard, Quebec H1R 3H2 t: (514) 326-9130 ext. 2179 | e: george@balcan.com www.balcan.com From: Malak Drissi &lt;mdrissi@balcan.com&gt; Sent: Tuesday, January 21, 2025 11:50 AM To: helpdesk &lt;helpdesk@balcan.com&gt;; George Kanatselis &lt;george@balcan.com&gt;; Tu Phuong Vo &lt;tvo@balcan.com&gt; Cc: Mario Ronca &lt;mronca@balcan.com&gt;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 helpdesk@balcan.com &gt; Sent: Wednesday, January 15, 2025 9:45 AM To: Mario Ronca &lt; mronca@balcan.com &gt; Cc: Malak Drissi &lt; mdrissi@balcan.com &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10484594"",""mdrissi@balcan.com"",""mdrissi@balcan.com"",,""2025-06-05 09:11:35 -0400"",""Requester"",,,,""&lt;None&gt;"",,,false~""Hi George, I can come pick it up, but will be around 4PM. Does that work? Are you in Building 2? Best regards, Malak. From: George Kanatselis george@balcan.com Sent: Tuesday, January 21, 2025 11:56 AM To: Malak Drissi mdrissi@balcan.com; helpdesk helpdesk@balcan.com; Tu Phuong Vo tvo@balcan.com Cc: Mario Ronca mronca@balcan.com Subject: RE: Follow-up: Re: Requête / Incident #9395 Onboarding new employee Or do I bring it to your office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 helpdesk@balcan.com &gt; Sent: Wednesday, January 15, 2025 9:45 AM To: Mario Ronca &lt; mronca@balcan.com &gt; Cc: Malak Drissi &lt; mdrissi@balcan.com &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247418"",""George Kanatselis"",""George Kanatselis &lt;george@balcan.com&gt;"","""",""2025-06-26 08:47:31 -0400"",""Service Agent User"",""B2 MTL 2 (Montreal 2)"",""Information Technology (IT)"","""",""Joe Pizzuco"","""",""en"",false~""Or do I bring it to your office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helpdesk@balcan.com&gt; Sent: Wednesday, January 15, 2025 9:45 AM To: Mario Ronca &lt;mronca@balcan.com&gt; Cc: Malak Drissi &lt;mdrissi@balcan.com&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247418"",""George Kanatselis"",""George Kanatselis &lt;george@balcan.com&gt;"","""",""2025-06-26 08:47:31 -0400"",""Service Agent User"",""B2 MTL 2 (Montreal 2)"",""Information Technology (IT)"","""",""Joe Pizzuco"","""",""en"",false~""Laptop is ready for pickup GEORGE KANATSELIS | Network Administrator - IT Balcan Innovations Inc. 9340 Meaux, St-Leonard, Quebec H1R 3H2 t: (514) 326-9130 ext. 2179 | e: george@balcan.com www.balcan.com From: Malak Drissi mdrissi@balcan.com Sent: Tuesday, January 21, 2025 11:50 AM To: helpdesk helpdesk@balcan.com; George Kanatselis george@balcan.com; Tu Phuong Vo tvo@balcan.com Cc: Mario Ronca mronca@balcan.com Subject: Follow-up: Re: Requête / Incident #9395 Onboarding new employee 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lt;helpdesk@balcan.com&gt; Sent: Wednesday, January 15, 2025 9:45 AM To: Mario Ronca &lt;mronca@balcan.com&gt; Cc: Malak Drissi &lt;mdrissi@balcan.com&gt;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10484594"",""mdrissi@balcan.com"",""mdrissi@balcan.com"",,""2025-06-05 09:11:35 -0400"",""Requester"",,,,""&lt;None&gt;"",,,false~""Hi Tu, Hi George, I would like to follow up with you about Michael's first day tomorrow. Is Michael's laptop ready and available? If so, where is the laptop and what is the usual procedure to him/us to pick-up the laptop? Is the docking station in his office ready as well? Thank you for letting me know. Have a great and best regards, Malak. From: Balcan Innovations - Centre d'aide / Service Desk helpdesk@balcan.com Sent: Wednesday, January 15, 2025 9:45 AM To: Mario Ronca mronca@balcan.com Cc: Malak Drissi mdrissi@balcan.com Subject: Requête / Incident #9395 Onboarding new employee [Courriel Externe - External email] Répondre au-dessus de cette ligne pour ajouter un commentaire TV Tu Phuong Vo, votre requête #9395 a été résolu / Tu Phuong Vo resolved incident #9395 Résolution: Fermées duplicate #9402 La modification suivante a été effectuée : État est passé de 'Attribué' à 'Résolu' VOIR DÉTAILS / VIEW DETAILS ACTIVITÉ RÉCENTE TV Tu Phuong Vo a commenté cet incident à Jan 15, 2025 - 9:45am EST Hi Mario, I will close this ticket as HR created one for Michael Palombi arriving on Jan 22. I will link both. Thank you GK George Kanatselis a commenté cet incident à Jan 13, 2025 - 3:15pm EST setting up a laptop, same as Ryan B. GK George Kanatselis a mis à jour cet incident à Jan 13, 2025 - 3:06pm EST État est passé de 'Nouveau' à 'Attribué' Bénéficiaire est passé de 'Helpdesk' à 'Procurement' MR Mario Ronca a créé cet incident le Jan 13, 2025 - 1:50pm EST Hi, need to set-up for a new employee in finance. His start date is Jan 22 His name in Michael Palombi Let me know if you need anything else Thanks Mario Ronca | Corporate Director of Finance &amp; Controller Balcan Innovations Inc. 9340 Meaux, St-Leonard, Quebec H1R 3H2 t: (438) 880-9910 | e: mronca@balcan.com | www.balcan.com Attributs Demandeur de service Mario Ronca Priorité Moyenne Reçu le Jan 13, 2025 - 1:50pm EST Site B1 MTL 1 (Montreal 1) Attribuée à Procurement Via E-mail Catégorie Applications Balcan Innovations - Centre d'aide / Service Desk par SolarWinds""";"""8786937"",""Tu Phuong Vo"",""Tu Phuong Vo &lt;tvo@balcan.com&gt;"",""IT Manager - Assets, Contracts and Services"",""2025-06-26 09:18:18 -0400"",""Administrator"",""B1 MTL 1 (Montreal 1)"",""Information Technology (IT)"","""",""Tao Wong"","""",""en"",false~""Hi Mario, I will close this ticket as HR created one for Michael Palombi arriving on Jan 22. I will link both. Thank you""";"""8247418"",""George Kanatselis"",""George Kanatselis &lt;george@balcan.com&gt;"","""",""2025-06-26 08:47:31 -0400"",""Service Agent User"",""B2 MTL 2 (Montreal 2)"",""Information Technology (IT)"","""",""Joe Pizzuco"","""",""en"",false~""setting up a laptop, same as Ryan B."""</t>
  </si>
  <si>
    <t>duplicate #9402</t>
  </si>
  <si>
    <t>"mdrissi@balcan.com";"george@balcan.com";"tvo@balcan.com"</t>
  </si>
  <si>
    <t>P/O attachment to order</t>
  </si>
  <si>
    <t>Any update? when can we schedule a call with Teresa and Madeline. Thank you From: Katia Zichella kzichella@balcan.com Sent: Thursday, January 9, 2025 11:25 AM To: Hershel Teitelbaum hershel@balcan.com; George Kanatselis george@balcan.com; Joe Pizzuco jpizzuco@balcan.com Cc: Perry Bachountakis perry@balcan.com Subject: RE: P/O attachment to order Importance: High Both Teresa and Madeline are saying that they don’t know how. Can we pls set up a call to show them how. Thank you KATIA ZICHELLA | CSR Manager Balcan Innovations Inc. 9475 Rue de Meaux, St-Leonard, Quebec H1R 3H3 T: (514) 326-0200 ext: 2269 | e: kzichella@balcan.com www.balcan.com From: Hershel Teitelbaum &lt;hershel@balcan.com&gt; Sent: Thursday, January 9, 2025 10:55 AM To: Katia Zichella &lt;kzichella@balcan.com&gt;; George Kanatselis &lt;george@balcan.com&gt;; Joe Pizzuco &lt;jpizzuco@balcan.com&gt; Cc: Perry Bachountakis &lt;perry@balcan.com&gt; Subject: RE: P/O attachment to order As per George they were shown how to attach From: Katia Zichella &lt;kzichella@balcan.com&gt; Sent: Thursday, January 9, 2025 10:53 AM To: Hershel Teitelbaum &lt;hershel@balcan.com&gt; Cc: Perry Bachountakis &lt;perry@balcan.com&gt; Subject: RE: P/O attachment to order Yes, as they don’t have access to add them remotely. We are waiting for IT to let us know how they can attach them From: Hershel Teitelbaum &lt;hershel@balcan.com&gt; Sent: Thursday, January 9, 2025 10:52 AM To: Katia Zichella &lt;kzichella@balcan.com&gt; Cc: Perry Bachountakis &lt;perry@balcan.com&gt; Subject: P/O attachment to order Hi, Did they stop adding the PO do the order in Toronto? Best Regards, HERSHEL TEITELBAUM Balcan Innovations Inc. 9340 Meaux, St-Leonard, Quebec H1R 3H2 t: (514) 326-9130 ext. 2104 | e: hershel@balcan.com www.balcan.com</t>
  </si>
  <si>
    <t>"George Kanatselis &lt;george@balcan.com&gt;";"Hershel Teitelbaum &lt;hershel@balcan.com&gt;";"Joe Pizzuco &lt;jpizzuco@balcan.com&gt;";"Perry Bachountakis &lt;perry@balcan.com&gt;"</t>
  </si>
  <si>
    <t>P:\Quality read and write access.</t>
  </si>
  <si>
    <t>Bonjour,
SVP me donner accès READ / WRITE au dossier P:\Quality .
J'ai read only en ce moment et je ne peux rien ajouter ni effacer.</t>
  </si>
  <si>
    <t>25:56:30</t>
  </si>
  <si>
    <t>73:56:30</t>
  </si>
  <si>
    <t>Description du problème/Issue Description: Bonjour,
SVP me donner accès READ / WRITE au dossier P:\Quality .
J'ai read only en ce moment et je ne peux rien ajouter ni effacer.</t>
  </si>
  <si>
    <t>"""8957870"",""Melissa Medawar"",""Melissa Medawar &lt;mmedawar@plastixxffs.com&gt;"","""",""2025-06-26 09:11:58 -0400"",""Requester"",""B8 Plastixx FFS (Terrebonne)"",,"""",""&lt;None&gt;"","""",""[-]1"",false~""Hi, Why is this on hold? Thanks Melissa From: Balcan Innovations - Centre d'aide / Service Desk helpdesk@balcan.com Sent: Thursday, January 16, 2025 12:11 PM To: George Kanatselis george@balcan.com; Omar Sassi osassi@balcan.com Cc: Melissa Medawar mmedawar@plastixxffs.com Subject: Requête / Incident #9393 P:\Quality read and write access. [Courriel Externe - External email]""";"""11360089"",""Edens Valcin"",""Edens Valcin &lt;evalcin@balcan.com&gt;"",""IT Support"",""2025-06-25 08:42:59 -0400"",""Administrator"",""B2 MTL 2 (Montreal 2)"",""Information Technology (IT)"","""",""Joe Pizzuco"","""",""en"",false~""The user is on a call at the moment, I sent him a Teams message to initiate the troubleshooting. Edens Valcin 12:09 PM Bonjour Francis, je te contacte au sujet de ton incident #9393 \ P:\Quality read and write access. As-tu quelques minutes libres après ton appel?"""</t>
  </si>
  <si>
    <t xml:space="preserve">Access to the P:\Quality was granted to the user. 
The Windows session must be signed out and signed back in before the change can be applied. </t>
  </si>
  <si>
    <t>"mmedawar@plastixxffs.com";"george@balcan.com";"osassi@balcan.com"</t>
  </si>
  <si>
    <t>Termination Request Form - January 8th 2025 - Pavithra Parthasarathy.</t>
  </si>
  <si>
    <t>Health &amp; Safety Advisor</t>
  </si>
  <si>
    <t>8620057 ~"Pavithra Parthasarathy" ~"Pavithra Parthasarathy &lt;pparthasarathy@balcan.com&gt;" ~"Conseillère en santé et sécurité - Advisor ~ Health &amp; Safety" ~"2024-12-18 09:56:53 -0500" ~"Requester" ~"B3 Laval" ~"&lt;None&gt;" ~false</t>
  </si>
  <si>
    <t>31:50:10</t>
  </si>
  <si>
    <t>95:50:10</t>
  </si>
  <si>
    <t>Date de départ / date of departure: Jan 08, 2025~ID Employée/Employee ID: 101300~Employee: Pavithra Parthasarathy~Titre / Title: Health &amp; Safety Advisor~Départment / Department: Health &amp; Safety~Gestionnaire / Reports to: Mpanamska@balcan.com~Retour de Carte / Access card(s) has/have been retrieved: Yes</t>
  </si>
  <si>
    <t>"""11360089"",""Edens Valcin"",""Edens Valcin &lt;evalcin@balcan.com&gt;"",""IT Support"",""2025-06-25 08:42:59 -0400"",""Administrator"",""B2 MTL 2 (Montreal 2)"",""Information Technology (IT)"","""",""Joe Pizzuco"","""",""en"",false~""The sign in was blocked for the account: pparthasarathy@balcan.com. The licenses were removed from the user's O365 account. The ACtive Directory account: dgnann was disabled. The BERP password was reset.""";"""8786937"",""Tu Phuong Vo"",""Tu Phuong Vo &lt;tvo@balcan.com&gt;"",""IT Manager - Assets, Contracts and Services"",""2025-06-26 09:18:18 -0400"",""Administrator"",""B1 MTL 1 (Montreal 1)"",""Information Technology (IT)"","""",""Tao Wong"","""",""en"",false~""[@]Helpdesk Je vous laisse fermé le billet je ne sais pas si tout est fermé de votre côté. Pour les licenses, moi c'est bon.""";"""8786937"",""Tu Phuong Vo"",""Tu Phuong Vo &lt;tvo@balcan.com&gt;"",""IT Manager - Assets, Contracts and Services"",""2025-06-26 09:18:18 -0400"",""Administrator"",""B1 MTL 1 (Montreal 1)"",""Information Technology (IT)"","""",""Tao Wong"","""",""en"",false~""numéro récupéré.""";"""8786937"",""Tu Phuong Vo"",""Tu Phuong Vo &lt;tvo@balcan.com&gt;"",""IT Manager - Assets, Contracts and Services"",""2025-06-26 09:18:18 -0400"",""Administrator"",""B1 MTL 1 (Montreal 1)"",""Information Technology (IT)"","""",""Tao Wong"","""",""en"",false~""[@]Laurie-Eve Marsolais Bonjour! sais tu si elle a donné son cellulaire de travail lorsqu'elle est partie en congé de maternité? Missing a mobile""";"""8247418"",""George Kanatselis"",""George Kanatselis &lt;george@balcan.com&gt;"","""",""2025-06-26 08:47:31 -0400"",""Service Agent User"",""B2 MTL 2 (Montreal 2)"",""Information Technology (IT)"","""",""Joe Pizzuco"","""",""en"",false~""acount disabled""";"""8786937"",""Tu Phuong Vo"",""Tu Phuong Vo &lt;tvo@balcan.com&gt;"",""IT Manager - Assets, Contracts and Services"",""2025-06-26 09:18:18 -0400"",""Administrator"",""B1 MTL 1 (Montreal 1)"",""Information Technology (IT)"","""",""Tao Wong"","""",""en"",false~""[@]helpdesk Laptop and charger was recuperated. Please disable account"""</t>
  </si>
  <si>
    <t xml:space="preserve">The sign in was blocked for the account: pparthasarathy@balcan.com.
The licenses were removed from the user's O365 account.
The ACtive Directory account: dgnann was disabled.
The BERP password was reset. </t>
  </si>
  <si>
    <t>DISFUNCTION OF APPLICATION</t>
  </si>
  <si>
    <t>Hello Hershel/George, Dumitru and are not able to change a scheduling Line is (PRODUCTION SCHEDULING) and this is delaying our work! I opened a ticket on Friday and the issue is not yet resolved, could you kindly ,have a look at this issue? Thank you</t>
  </si>
  <si>
    <t>0:15:40</t>
  </si>
  <si>
    <t>2:39:55</t>
  </si>
  <si>
    <t>"""8620064"",""Raouia Malaeb"",""Raouia Malaeb &lt;rmalaeb@balcan.com&gt;"",""Coordonnateur, pré-production - Pre-Production Coordinator"",""2025-05-08 12:58:21 -0400"",""Requester"",""B3 Laval"",,,""&lt;None&gt;"",,,false~""bUT in the drop down list it is “ REMOVING SCHEDULE LINE” From: Hershel Teitelbaum hershel@balcan.com Sent: Monday, January 13, 2025 3:30 PM To: Raouia Malaeb rmalaeb@balcan.com; Jonathan Galindez jgalindez@balcan.com Cc: Anne Isoré aisore@plastixxffs.com; Dumitru Savin dsavin@balcan.com; helpdesk helpdesk@balcan.com; George Kanatselis george@balcan.com Subject: RE: DISFUNCTION OF APPLICATION I removed it, BTW, i was confused because you mentioned change line number, but this is rather removing from extrusion dep’t From: Raouia Malaeb &lt;rmalaeb@balcan.com&gt; Sent: Monday, January 13, 2025 3:09 PM To: Hershel Teitelbaum &lt;hershel@balcan.com&gt;; Jonathan Galindez &lt;jgalindez@balcan.com&gt; Cc: Anne Isoré &lt;aisore@plastixxffs.com&gt;; Dumitru Savin &lt;dsavin@balcan.com&gt;; helpdesk &lt;helpdesk@balcan.com&gt;; George Kanatselis &lt;george@balcan.com&gt; Subject: RE: DISFUNCTION OF APPLICATION I must remove docket 62650301 from extrusion line because I need to create a stock docket for the extrusion film .This is for Kanban Project From: Hershel Teitelbaum &lt;hershel@balcan.com&gt; Sent: Monday, January 13, 2025 2:35 PM To: Raouia Malaeb &lt;rmalaeb@balcan.com&gt;; Jonathan Galindez &lt;jgalindez@balcan.com&gt; Cc: Anne Isoré &lt;aisore@plastixxffs.com&gt;; Dumitru Savin &lt;dsavin@balcan.com&gt;; helpdesk &lt;helpdesk@balcan.com&gt;; George Kanatselis &lt;george@balcan.com&gt;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I removed it, BTW, i was confused because you mentioned change line number, but this is rather removing from extrusion dep’t From: Raouia Malaeb rmalaeb@balcan.com Sent: Monday, January 13, 2025 3:09 PM To: Hershel Teitelbaum hershel@balcan.com; Jonathan Galindez jgalindez@balcan.com Cc: Anne Isoré aisore@plastixxffs.com; Dumitru Savin dsavin@balcan.com; helpdesk helpdesk@balcan.com; George Kanatselis george@balcan.com Subject: RE: DISFUNCTION OF APPLICATION I must remove docket 62650301 from extrusion line because I need to create a stock docket for the extrusion film .This is for Kanban Project From: Hershel Teitelbaum &lt;hershel@balcan.com&gt; Sent: Monday, January 13, 2025 2:35 PM To: Raouia Malaeb &lt;rmalaeb@balcan.com&gt;; Jonathan Galindez &lt;jgalindez@balcan.com&gt; Cc: Anne Isoré &lt;aisore@plastixxffs.com&gt;; Dumitru Savin &lt;dsavin@balcan.com&gt;; helpdesk &lt;helpdesk@balcan.com&gt;; George Kanatselis &lt;george@balcan.com&gt;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620064"",""Raouia Malaeb"",""Raouia Malaeb &lt;rmalaeb@balcan.com&gt;"",""Coordonnateur, pré-production - Pre-Production Coordinator"",""2025-05-08 12:58:21 -0400"",""Requester"",""B3 Laval"",,,""&lt;None&gt;"",,,false~""I must remove docket 62650301 from extrusion line because I need to create a stock docket for the extrusion film .This is for Kanban Project From: Hershel Teitelbaum hershel@balcan.com Sent: Monday, January 13, 2025 2:35 PM To: Raouia Malaeb rmalaeb@balcan.com; Jonathan Galindez jgalindez@balcan.com Cc: Anne Isoré aisore@plastixxffs.com; Dumitru Savin dsavin@balcan.com; helpdesk helpdesk@balcan.com; George Kanatselis george@balcan.com Subject: RE: DISFUNCTION OF APPLICATION What are you trying to do? Changing lines should be done through From: Raouia Malaeb &lt;rmalaeb@balcan.com&gt; Sent: Monday, January 13, 2025 1:51 PM To: Hershel Teitelbaum &lt;hershel@balcan.com&gt;; Jonathan Galindez &lt;jgalindez@balcan.com&gt; Cc: Anne Isoré &lt;aisore@plastixxffs.com&gt;; Dumitru Savin &lt;dsavin@balcan.com&gt;; helpdesk &lt;helpdesk@balcan.com&gt;; George Kanatselis &lt;george@balcan.com&gt;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What are you trying to do? Changing lines should be done through From: Raouia Malaeb rmalaeb@balcan.com Sent: Monday, January 13, 2025 1:51 PM To: Hershel Teitelbaum hershel@balcan.com; Jonathan Galindez jgalindez@balcan.com Cc: Anne Isoré aisore@plastixxffs.com; Dumitru Savin dsavin@balcan.com; helpdesk helpdesk@balcan.com; George Kanatselis george@balcan.com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39"",""Jonathan Galindez"",""Jonathan Galindez &lt;jgalindez@balcan.com&gt;"","""",""2025-06-26 07:46:41 -0400"",""Service Agent User"",""B2 MTL 2 (Montreal 2)"",""Information Technology (IT)"","""",""&lt;None&gt;"","""",""en"",false~""Hi Hershel, If this is happening is BERP as well, then it is not DOTNET. Please advise. Jonathan From: Raouia Malaeb rmalaeb@balcan.com Sent: Monday, January 13, 2025 1:51 PM To: Hershel Teitelbaum hershel@balcan.com; Jonathan Galindez jgalindez@balcan.com Cc: Anne Isoré aisore@plastixxffs.com; Dumitru Savin dsavin@balcan.com; helpdesk helpdesk@balcan.com; George Kanatselis george@balcan.com Subject: RE: DISFUNCTION OF APPLICATION Hershel, The old Berp (Magic ) also acts the same . I could not change the line From: Hershel Teitelbaum &lt;hershel@balcan.com&gt; Sent: Monday, January 13, 2025 1:29 PM To: Jonathan Galindez &lt;jgalindez@balcan.com&gt; Cc: Anne Isoré &lt;aisore@plastixxffs.com&gt;; Dumitru Savin &lt;dsavin@balcan.com&gt;; Raouia Malaeb &lt;rmalaeb@balcan.com&gt;; helpdesk &lt;helpdesk@balcan.com&gt;; George Kanatselis &lt;george@balcan.com&gt;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620064"",""Raouia Malaeb"",""Raouia Malaeb &lt;rmalaeb@balcan.com&gt;"",""Coordonnateur, pré-production - Pre-Production Coordinator"",""2025-05-08 12:58:21 -0400"",""Requester"",""B3 Laval"",,,""&lt;None&gt;"",,,false~""Hershel, The old Berp (Magic ) also acts the same . I could not change the line From: Hershel Teitelbaum hershel@balcan.com Sent: Monday, January 13, 2025 1:29 PM To: Jonathan Galindez jgalindez@balcan.com Cc: Anne Isoré aisore@plastixxffs.com; Dumitru Savin dsavin@balcan.com; Raouia Malaeb rmalaeb@balcan.com; helpdesk helpdesk@balcan.com; George Kanatselis george@balcan.com Subject: RE: DISFUNCTION OF APPLICATION Hi Jonathan Looks like this is a different behaviour in the dotnet application, please check it out and report it to Gilad Raouia, Please try it in the old user dashboard From: Raouia Malaeb &lt;rmalaeb@balcan.com&gt; Sent: Monday, January 13, 2025 1:13 PM To: Hershel Teitelbaum &lt;hershel@balcan.com&gt;; helpdesk &lt;helpdesk@balcan.com&gt;; George Kanatselis &lt;george@balcan.com&gt; Cc: Anne Isoré &lt;aisore@plastixxffs.com&gt;; Dumitru Savin &lt;dsavin@balcan.com&gt; Subject: DISFUNCTION OF APPLICATION Hello Hershel/George, Dumitru and are not able to change a scheduling Line is (PRODUCTION SCHEDULING) and this is delaying our work! I opened a ticket on Friday and the issue is not yet resolved, could you kindly ,have a look at this issue? Thank you""";"""8247441"",""Hershel Teitelbaum"",""Hershel Teitelbaum &lt;hershel@balcan.com&gt;"","""",""2025-06-25 12:44:33 -0400"",""Service Agent User"",""B2 MTL 2 (Montreal 2)"",""Information Technology (IT)"","""",""&lt;None&gt;"","""",""en"",false~""Hi Jonathan Looks like this is a different behaviour in the dotnet application, please check it out and report it to Gilad Raouia, Please try it in the old user dashboard From: Raouia Malaeb rmalaeb@balcan.com Sent: Monday, January 13, 2025 1:13 PM To: Hershel Teitelbaum hershel@balcan.com; helpdesk helpdesk@balcan.com; George Kanatselis george@balcan.com Cc: Anne Isoré aisore@plastixxffs.com; Dumitru Savin dsavin@balcan.com Subject: DISFUNCTION OF APPLICATION Hello Hershel/George, Dumitru and are not able to change a scheduling Line is (PRODUCTION SCHEDULING) and this is delaying our work! I opened a ticket on Friday and the issue is not yet resolved, could you kindly ,have a look at this issue? Thank you"""</t>
  </si>
  <si>
    <t>"Anne Isore &lt;aisore@plastixxffs.com&gt;";"Dumitru Savin &lt;dsavin@balcan.com&gt;";"George Kanatselis &lt;george@balcan.com&gt;";"Hershel Teitelbaum &lt;hershel@balcan.com&gt;";"jgalindez@balcan.com"</t>
  </si>
  <si>
    <t>Unable to stay connected to ZScaler and access the servers on my iMac.</t>
  </si>
  <si>
    <t>4:51:42</t>
  </si>
  <si>
    <t>20:21:32</t>
  </si>
  <si>
    <t>Description du problème/Issue Description: Unable to stay connected to ZScaler and access the servers on my iMac.</t>
  </si>
  <si>
    <t>id: "9361592"~name: "Yuli Richard Lepine"~"Yuli Richard Lepine &lt;ylepine@plastixxffs.com&gt;"~title: ""~last_login: "2025-06-06 08:28:54 -0400"~Rôle: "Requester"~site: "B8 Plastixx FFS (Terrebonne)"~~phone: ""~"&lt;None&gt;"~mobile_phone: ""~language: "[-]1"~disabled: false</t>
  </si>
  <si>
    <t>Yuli Richard Lepine</t>
  </si>
  <si>
    <t>ylepine@plastixxffs.com</t>
  </si>
  <si>
    <t>Oakland computer locked. </t>
  </si>
  <si>
    <t>Oakland computer locked</t>
  </si>
  <si>
    <t>12:17:07</t>
  </si>
  <si>
    <t>28:17:07</t>
  </si>
  <si>
    <t>Description du problème/Issue Description: Oakland computer locked</t>
  </si>
  <si>
    <t xml:space="preserve">I called the user on Teams to troubleshoot the issue and he informed me that the issue was resolved. </t>
  </si>
  <si>
    <t>In front of Line#19</t>
  </si>
  <si>
    <t>No labels are coming</t>
  </si>
  <si>
    <t>3:49:45</t>
  </si>
  <si>
    <t>3:50:06</t>
  </si>
  <si>
    <t>Requis pour / Requested For :: akoomar@balcan.com~Printer Location: In front of Line#19~Service Request: Issue with Printer~Description: No labels are coming</t>
  </si>
  <si>
    <t>"""10665238"",""Marwan Takchi"",""Marwan Takchi &lt;mtakchi@balcan.com&gt;"",""HelpDesk Level2"",""2025-02-20 08:39:52 -0500"",""Requester"",""B2 MTL 2 (Montreal 2)"",""Information Technology (IT)"",""514-222-2516"",""Joe Pizzuco"","""",""[-]1"",true~""Printer changed IP Address from 10.0.13.103 to 10.0.237. Did the changes. Line18 and Line19 are using both same printers"""</t>
  </si>
  <si>
    <t>IP Address changed.</t>
  </si>
  <si>
    <t>Expired Windows passoword - returning from vacation.</t>
  </si>
  <si>
    <t xml:space="preserve">A reset on the Active Directory account: ryan was performed in order to fix the issue. </t>
  </si>
  <si>
    <t>Create New report BERP</t>
  </si>
  <si>
    <t>As part of the Kaisen initiatives we need a new report form BERP. Report Definition: Show which Dockets have or not Formulation attached, on the same report Show also if the docket has or not a Packing BOM attached. Report Format: Order Number Requested Date Docket Number Requested Date Has Formulation(Y/N) Has Packing BOM(Y/N) 526523 10/5/2024 65325 4/5/2024 Y N 523251 10/5/2024 66521 5/5/2024 N N 533214 10/5/2024 67552 6/5/2024 Y Y 552514 10/5/2024 68215 7/5/2024 N N The Report should be sent every day in the morning to Pre-prod Team(Pending usernames). This is a sample SQL done to extract the fields: --------------FORMULATION select a.ORD_Order_Number,a.ORD_Requested_Date,a.ORD_Qty_Ordered,a.ORD_Unit_Of_Measure,a.ORD_Docket_Number, b.DK_Entry_Date,b.DK_Requested_Date,b.DK_Orig_Estim_Ready,b.DK_Produced_Date,'Y' Has_Formulation from "Order_Detail_File" a, "Docket_File" b where ORD_Order_Entry_Date &gt; '2024/01/01' and ORD_Order_Number = DK_Order_Number and DK_Docket_Number+DK_Release_Number in (select DFD_Barcode____Numer from "Docket_Formulation_D" a,"Docket_Formulation_H" b where a.DFD_Actual_Percentag &gt;0 and a.DFD_Barcode____Numer = b.DFH_Barcode____Numer and b.DFH_Date&gt;20240101) Order by ORD_Requested_Date Desc union all select a.ORD_Order_Number,a.ORD_Requested_Date,a.ORD_Qty_Ordered,a.ORD_Unit_Of_Measure,a.ORD_Docket_Number, b.DK_Entry_Date,b.DK_Requested_Date,b.DK_Orig_Estim_Ready,b.DK_Produced_Date,'N' Has_Formulation from "Order_Detail_File" a, "Docket_File" b where ORD_Order_Entry_Date &gt; '2024/01/01' and ORD_Order_Number = DK_Order_Number and DK_Docket_Number+DK_Release_Number not in (select DFD_Barcode____Numer from "Docket_Formulation_D" a,"Docket_Formulation_H" b where a.DFD_Actual_Percentag &gt;0 and a.DFD_Barcode____Numer = b.DFH_Barcode____Numer and b.DFH_Date&gt;20240101) Order by ORD_Requested_Date Desc --------------------PACK BOM select a.ORD_Order_Number,a.ORD_Requested_Date,a.ORD_Qty_Ordered,a.ORD_Unit_Of_Measure,a.ORD_Docket_Number, b.DK_Entry_Date,b.DK_Requested_Date,b.DK_Orig_Estim_Ready,b.DK_Produced_Date,'Y' Has_Pack from "Order_Detail_File" a, "Docket_File" b where ORD_Order_Entry_Date &gt; '2024/01/01' and ORD_Order_Number = DK_Order_Number and DK_Docket_Number+DK_Release_Number in (select DBM_Barcode__ from "Docket_Bill_of_Mat_1" a where a.DBM_Qty_Required &gt;0 and a.DBM_Created_Date&gt;738825) Order by ORD_Requested_Date Desc union all select a.ORD_Order_Number,a.ORD_Requested_Date,a.ORD_Qty_Ordered,a.ORD_Unit_Of_Measure,a.ORD_Docket_Number, b.DK_Entry_Date,b.DK_Requested_Date,b.DK_Orig_Estim_Ready,b.DK_Produced_Date,'N' Has_Pack from "Order_Detail_File" a, "Docket_File" b where ORD_Order_Entry_Date &gt; '2024/01/01' and ORD_Order_Number = DK_Order_Number and DK_Docket_Number+DK_Release_Number not in (select DBM_Barcode__ from "Docket_Bill_of_Mat_1" a where a.DBM_Qty_Required &gt;0 and a.DBM_Created_Date&gt;738825) Order by ORD_Requested_Date Desc Renán Núñez | Senior Business Analyst Balcan Innovations Inc. 9340 Meaux, St-Leonard, Quebec H1R 3H2 T: (438) 404-0839| rnunez@balcan.com www.balcan.com</t>
  </si>
  <si>
    <t>14:30:05</t>
  </si>
  <si>
    <t>31:13:18</t>
  </si>
  <si>
    <t>833:14:25</t>
  </si>
  <si>
    <t>3456:14:25</t>
  </si>
  <si>
    <t>"""9400287"",""Renan Nunez"",""Renan Nunez &lt;rnunez@balcan.com&gt;"","""",""2025-06-26 09:58:52 -0400"",""Service Agent User"",""B2 MTL 2 (Montreal 2)"",""Information Technology (IT)"","""",""&lt;None&gt;"","""",""[-]1"",false~""Thanks!!, I already asked Pre-Prod for the users. From: Hershel Teitelbaum hershel@balcan.com Sent: Thursday, February 6, 2025 3:59 PM To: Renan Nunez rnunez@balcan.com; helpdesk helpdesk@balcan.com Cc: Perry Bachountakis perry@balcan.com Subject: RE: Requête / Incident #9385 Create New report BERP Hi Renan This is done, Let me know if you when you want me to release it. And whom I should add to the reports by building See attached report From: Renan Nunez &lt;rnunez@balcan.com&gt; Sent: Wednesday, January 15, 2025 12:15 PM To: Hershel Teitelbaum &lt;hershel@balcan.com&gt;; helpdesk &lt;helpdesk@balcan.com&gt; Cc: Perry Bachountakis &lt;perry@balcan.com&gt; Subject: RE: Requête / Incident #9385 Create New report BERP I understand now. So the request will be limited only to add the comment for the Packing BOM if it is missing. That will work perfectly. From: Hershel Teitelbaum &lt;hershel@balcan.com&gt; Sent: Wednesday, January 15, 2025 11:00 AM To: Renan Nunez &lt;rnunez@balcan.com&gt;; helpdesk &lt;helpdesk@balcan.com&gt; Cc: Perry Bachountakis &lt;perry@balcan.com&gt;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This is done, Let me know if you when you want me to release it. And whom I should add to the reports by building See attached report From: Renan Nunez rnunez@balcan.com Sent: Wednesday, January 15, 2025 12:15 PM To: Hershel Teitelbaum hershel@balcan.com; helpdesk helpdesk@balcan.com Cc: Perry Bachountakis perry@balcan.com Subject: RE: Requête / Incident #9385 Create New report BERP I understand now. So the request will be limited only to add the comment for the Packing BOM if it is missing. That will work perfectly. From: Hershel Teitelbaum &lt;hershel@balcan.com&gt; Sent: Wednesday, January 15, 2025 11:00 AM To: Renan Nunez &lt;rnunez@balcan.com&gt;; helpdesk &lt;helpdesk@balcan.com&gt; Cc: Perry Bachountakis &lt;perry@balcan.com&gt;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Right, add that comment to the same report From: Balcan Innovations - Centre d'aide / Service Desk helpdesk@balcan.com Sent: Wednesday, January 15, 2025 12:15 PM To: Jonathan Galindez jgalindez@balcan.com; Hershel Teitelbaum hershel@balcan.com Cc: Perry Bachountakis perry@balcan.com Subject: Requête / Incident #9385 Create New report BERP [Courriel Externe - External email]""";"""9400287"",""Renan Nunez"",""Renan Nunez &lt;rnunez@balcan.com&gt;"","""",""2025-06-26 09:58:52 -0400"",""Service Agent User"",""B2 MTL 2 (Montreal 2)"",""Information Technology (IT)"","""",""&lt;None&gt;"","""",""[-]1"",false~""I understand now. So the request will be limited only to add the comment for the Packing BOM if it is missing. That will work perfectly. From: Hershel Teitelbaum hershel@balcan.com Sent: Wednesday, January 15, 2025 11:00 AM To: Renan Nunez rnunez@balcan.com; helpdesk helpdesk@balcan.com Cc: Perry Bachountakis perry@balcan.com Subject: RE: Requête / Incident #9385 Create New report BERP 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lt;rnunez@balcan.com&gt; Sent: Wednesday, January 15, 2025 8:31 AM To: Hershel Teitelbaum &lt;hershel@balcan.com&gt;; helpdesk &lt;helpdesk@balcan.com&gt; Cc: Perry Bachountakis &lt;perry@balcan.com&gt;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Looks like I did not properly explain what I was referring to. I did not talk about the flag on the upcoming docket screen, I was talking about the daily email alert called formulation exception report, which already has important alerts and one of them is actually the missing formulation, we can just add to that one missing BOM entry. See attached sample report From: Renan Nunez rnunez@balcan.com Sent: Wednesday, January 15, 2025 8:31 AM To: Hershel Teitelbaum hershel@balcan.com; helpdesk helpdesk@balcan.com Cc: Perry Bachountakis perry@balcan.com Subject: RE: Requête / Incident #9385 Create New report BERP 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lt;hershel@balcan.com&gt; Sent: Tuesday, January 14, 2025 5:43 PM To: helpdesk &lt;helpdesk@balcan.com&gt;; Renan Nunez &lt;rnunez@balcan.com&gt; Cc: Perry Bachountakis &lt;perry@balcan.com&gt;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9400287"",""Renan Nunez"",""Renan Nunez &lt;rnunez@balcan.com&gt;"","""",""2025-06-26 09:58:52 -0400"",""Service Agent User"",""B2 MTL 2 (Montreal 2)"",""Information Technology (IT)"","""",""&lt;None&gt;"","""",""[-]1"",false~""Good Morning Hershel, Pre-Prod is looking for a Report(automated and sent by email every day) that allows them to easily identify the Dockets that require for them to intervene and make sure every docket has formulation and packing BOM. The same Report will be the base for them to construct KIPs on their performance on Docket maintenance. They are aware of the current flag on the window, but they require a summary Report to focus on what needs to be check. Regards, RN. From: Hershel Teitelbaum hershel@balcan.com Sent: Tuesday, January 14, 2025 5:43 PM To: helpdesk helpdesk@balcan.com; Renan Nunez rnunez@balcan.com Cc: Perry Bachountakis perry@balcan.com Subject: RE: Requête / Incident #9385 Create New report BERP 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lt;helpdesk@balcan.com&gt; Sent: Monday, January 13, 2025 11:00 AM To: Jonathan Galindez &lt;jgalindez@balcan.com&gt;; Hershel Teitelbaum &lt;hershel@balcan.com&gt; Cc: Perry Bachountakis &lt;perry@balcan.com&gt; Subject: Requête / Incident #9385 Create New report BERP [Courriel Externe - External email]""";"""8247441"",""Hershel Teitelbaum"",""Hershel Teitelbaum &lt;hershel@balcan.com&gt;"","""",""2025-06-25 12:44:33 -0400"",""Service Agent User"",""B2 MTL 2 (Montreal 2)"",""Information Technology (IT)"","""",""&lt;None&gt;"","""",""en"",false~""Hi Renan During a conversation we had a while ago about this we discussed the option of adding this validation to the existing formulation report, which already has the alert about no formulation entered. Is that still an option? If not, please explain why. Thanks From: Balcan Innovations - Centre d'aide / Service Desk helpdesk@balcan.com Sent: Monday, January 13, 2025 11:00 AM To: Jonathan Galindez jgalindez@balcan.com; Hershel Teitelbaum hershel@balcan.com Cc: Perry Bachountakis perry@balcan.com Subject: Requête / Incident #9385 Create New report BERP [Courriel Externe - External email]"""</t>
  </si>
  <si>
    <t>"Perry Bachountakis &lt;perry@balcan.com&gt;";"hershel@balcan.com";"jgalindez@balcan.com"</t>
  </si>
  <si>
    <t xml:space="preserve">Expired O365 password - can't login to Microsoft apps. </t>
  </si>
  <si>
    <t>Expired O365 password - can't login to Microsoft apps.</t>
  </si>
  <si>
    <t xml:space="preserve">The Active Directory and the O365 passwords were reset in order to fix the user's issue. </t>
  </si>
  <si>
    <t xml:space="preserve">please provide access in all users (laval/B1/B2) for Raouia &amp; Dumitru to be able to copy packaging information in dockets. (copy previous Rel &amp; Copyother Dkt)
</t>
  </si>
  <si>
    <t>0:59:13</t>
  </si>
  <si>
    <t>215:58:01</t>
  </si>
  <si>
    <t>887:58:01</t>
  </si>
  <si>
    <t xml:space="preserve">Logiciel demandé/Requested Software: Magic~Spécifier si autre / If other specify :: please provide access in all users (laval/B1/B2) for Raouia &amp; Dumitru to be able to copy packaging information in dockets. (copy previous Rel &amp; Copyother Dkt)
</t>
  </si>
  <si>
    <t>"""8247418"",""George Kanatselis"",""George Kanatselis &lt;george@balcan.com&gt;"","""",""2025-06-26 08:47:31 -0400"",""Service Agent User"",""B2 MTL 2 (Montreal 2)"",""Information Technology (IT)"","""",""Joe Pizzuco"","""",""en"",false~""so it works the button i will close the ticket""";"""8620064"",""Raouia Malaeb"",""Raouia Malaeb &lt;rmalaeb@balcan.com&gt;"",""Coordonnateur, pré-production - Pre-Production Coordinator"",""2025-05-08 12:58:21 -0400"",""Requester"",""B3 Laval"",,,""&lt;None&gt;"",,,false~""Hello George / Anne, We all need the access to the 3 accounts we have; in case one replaces another during a vacation! Thank you for adding that Have a nice day From: Balcan Innovations - Centre d'aide / Service Desk helpdesk@balcan.com Sent: Tuesday, February 18, 2025 3:48 PM To: Anne Isoré aisore@plastixxffs.com Cc: Dumitru Savin dsavin@balcan.com; Raouia Malaeb rmalaeb@balcan.com Subject: Requête / Incident #9383 Requête d'accès logiciel / Software Access Request [Courriel Externe - External email]""";"""8247418"",""George Kanatselis"",""George Kanatselis &lt;george@balcan.com&gt;"","""",""2025-06-26 08:47:31 -0400"",""Service Agent User"",""B2 MTL 2 (Montreal 2)"",""Information Technology (IT)"","""",""Joe Pizzuco"","""",""en"",false~""I took DSAVIN3 which is Dumitru Laval account and gave the same rights to Raouia Laval account""";"""8901555"",""Anne Isore"",""Anne Isore &lt;aisore@plastixxffs.com&gt;"","""",""2025-06-18 08:50:19 -0400"",""Requester"",""B8 Plastixx FFS (Terrebonne)"",,"""",""&lt;None&gt;"","""",""[-]1"",false~""Good morning Raouia confirms she doesnt have cpy from dkt""";"""8247441"",""Hershel Teitelbaum"",""Hershel Teitelbaum &lt;hershel@balcan.com&gt;"","""",""2025-06-25 12:44:33 -0400"",""Service Agent User"",""B2 MTL 2 (Montreal 2)"",""Information Technology (IT)"","""",""&lt;None&gt;"","""",""en"",false~""They should have it already George, check the rights for Dumitru Laval, i think the only difference should be in the Magic user file Building Location just like you did for Raouia last week"""</t>
  </si>
  <si>
    <t>"dsavin@balcan.com";"rmalaeb@balcan.com"</t>
  </si>
  <si>
    <t>George Rodriguez &lt;rodriguez@balcan.com&gt;</t>
  </si>
  <si>
    <t>8619899 ~"George Rodriguez" ~"George Rodriguez &lt;rodriguez@balcan.com&gt;" ~"Chef d'équipe ~ Extrusion - Team Leader ~ Extrusion" ~"2025-01-13 10:02:12 -0500" ~"Requester" ~"B3 Laval" ~"&lt;None&gt;" ~false</t>
  </si>
  <si>
    <t>Extrusion laval</t>
  </si>
  <si>
    <t>need new toner please</t>
  </si>
  <si>
    <t>21:34:00</t>
  </si>
  <si>
    <t>53:34:00</t>
  </si>
  <si>
    <t>80:59:20</t>
  </si>
  <si>
    <t>336:59:20</t>
  </si>
  <si>
    <t>Requis pour / Requested For :: George Rodriguez~Printer Location: Extrusion laval~Service Request: Other~Description: need new toner please~Printer Name: HP color laser jet Pro MFP M479dw</t>
  </si>
  <si>
    <t>"""8786937"",""Tu Phuong Vo"",""Tu Phuong Vo &lt;tvo@balcan.com&gt;"",""IT Manager - Assets, Contracts and Services"",""2025-06-26 09:18:18 -0400"",""Administrator"",""B1 MTL 1 (Montreal 1)"",""Information Technology (IT)"","""",""Tao Wong"","""",""en"",false~""There was toners delivered to Laval today. Yves, it's probably a set of M479dw Please let me know if received""";"""11149942"",""ymontambault@balcan.com"",""ymontambault@balcan.com"",,""2025-03-05 07:11:04 -0500"",""Requester"",,,,""&lt;None&gt;"",,,false~""I dont have for that printer. That was why I showed him how to do the helpdesk. lol. From: Balcan Innovations - Centre d'aide / Service Desk helpdesk@balcan.com Sent: Wednesday, January 15, 2025 3:39 PM To: George Rodriguez rodriguez@balcan.com Cc: Yves Montambault ymontambault@balcan.com Subject: Requêtre / Incident #9382 probleme d'imprimante / Printer issue [Courriel Externe - External email]""";"""8786937"",""Tu Phuong Vo"",""Tu Phuong Vo &lt;tvo@balcan.com&gt;"",""IT Manager - Assets, Contracts and Services"",""2025-06-26 09:18:18 -0400"",""Administrator"",""B1 MTL 1 (Montreal 1)"",""Information Technology (IT)"","""",""Tao Wong"","""",""en"",false~""[@]George Rodriguez Hi George, In Laval, always go see Yves at the Store if he has those toners is stock first. Specify the model's name. Let me know if not in stock. Thank you""";"""11360089"",""Edens Valcin"",""Edens Valcin &lt;evalcin@balcan.com&gt;"",""IT Support"",""2025-06-25 08:42:59 -0400"",""Administrator"",""B2 MTL 2 (Montreal 2)"",""Information Technology (IT)"","""",""Joe Pizzuco"","""",""en"",false~""[@]Tu Phuong Vo stp voir la demande de l'usager."""</t>
  </si>
  <si>
    <t>Yves M. from Machine shop confirmed that toners were delivered</t>
  </si>
  <si>
    <t>Aymen Ben Hadj Ali &lt;abenhadjali@balcan.com&gt;</t>
  </si>
  <si>
    <t>33:36:05</t>
  </si>
  <si>
    <t>97:36:05</t>
  </si>
  <si>
    <t>83:18:40</t>
  </si>
  <si>
    <t>339:18:40</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installation is in progress. Waiting on the completion and the laptop reboot.""";"""8786937"",""Tu Phuong Vo"",""Tu Phuong Vo &lt;tvo@balcan.com&gt;"",""IT Manager - Assets, Contracts and Services"",""2025-06-26 09:18:18 -0400"",""Administrator"",""B1 MTL 1 (Montreal 1)"",""Information Technology (IT)"","""",""Tao Wong"","""",""en"",false~""[@]Edens Valcin This is ok for him, he is a Consultant part of the Project Management team working with Tao. We set them up on #8377""";"""11610968"",""Aymen Ben Hadj Ali"",""Aymen Ben Hadj Ali &lt;abenhadjali@balcan.com&gt;"","""",""2025-01-27 10:51:47 -0500"",""Requester"",""B3 Laval"",,"""",""&lt;None&gt;"","""",""[-]1"",false~""Hello Edens , I'm a project manager so I need to create and modify documents . Thank you""";"""11360089"",""Edens Valcin"",""Edens Valcin &lt;evalcin@balcan.com&gt;"",""IT Support"",""2025-06-25 08:42:59 -0400"",""Administrator"",""B2 MTL 2 (Montreal 2)"",""Information Technology (IT)"","""",""Joe Pizzuco"","""",""en"",false~""[@]Tu Phuong Vo Il n'y a plus de license disponible de project mais j'attends plus de détail de la part de l'usager. Merci! :)""";"""11360089"",""Edens Valcin"",""Edens Valcin &lt;evalcin@balcan.com&gt;"",""IT Support"",""2025-06-25 08:42:59 -0400"",""Administrator"",""B2 MTL 2 (Montreal 2)"",""Information Technology (IT)"","""",""Joe Pizzuco"","""",""en"",false~""Hello Aymen, Can you please specify why you need Microsoft Project? Is it only to view Microsoft Projects documents or to create and to modify them? Thank you!"""</t>
  </si>
  <si>
    <t xml:space="preserve">The "Planner and Project Plan 3" was assigned to the user.
Microsoft Project was successfully installed and the user signed in for the activation. </t>
  </si>
  <si>
    <t>"wkhoury@balcan.com"</t>
  </si>
  <si>
    <t>30:06:28</t>
  </si>
  <si>
    <t>78:06:28</t>
  </si>
  <si>
    <t>32:42:15</t>
  </si>
  <si>
    <t>96:42:15</t>
  </si>
  <si>
    <t>Requis pour / Requested For :: Bahareh Raisi~Telephony Selection: Cell Phone Request~Demande de cellulaire/Cell Phone Request: New Cell Phone Request</t>
  </si>
  <si>
    <t>"""8786937"",""Tu Phuong Vo"",""Tu Phuong Vo &lt;tvo@balcan.com&gt;"",""IT Manager - Assets, Contracts and Services"",""2025-06-26 09:18:18 -0400"",""Administrator"",""B1 MTL 1 (Montreal 1)"",""Information Technology (IT)"","""",""Tao Wong"","""",""en"",false~""IT Is in B2 second floor come after 11am. Thanks""";"""11601266"",""Bahareh Raisi"",""Bahareh Raisi &lt;braisi@balcan.com&gt;"","""",""2025-02-14 09:25:19 -0500"",""Requester"",,,"""",""&lt;None&gt;"","""",""[-]1"",false~""Hi Sure. I will come on Monday. Please let me know the office place and time. Thanks in advance Best regards, Bahareh From: Balcan Innovations - Centre d'aide / Service Desk helpdesk@balcan.com Sent: Thursday, January 16, 2025 3:47 PM To: Bahareh Raisi braisi@balcan.com Subject: Requêtre / Incident #9380 Probleme de Téléphonie / Telephony issue [Courriel Externe - External email]""";"""8786937"",""Tu Phuong Vo"",""Tu Phuong Vo &lt;tvo@balcan.com&gt;"",""IT Manager - Assets, Contracts and Services"",""2025-06-26 09:18:18 -0400"",""Administrator"",""B1 MTL 1 (Montreal 1)"",""Information Technology (IT)"","""",""Tao Wong"","""",""en"",false~""Hi Bahareh Can you come to IT monday? I will have a cellphone for you. Thank you""";"""8786937"",""Tu Phuong Vo"",""Tu Phuong Vo &lt;tvo@balcan.com&gt;"",""IT Manager - Assets, Contracts and Services"",""2025-06-26 09:18:18 -0400"",""Administrator"",""B1 MTL 1 (Montreal 1)"",""Information Technology (IT)"","""",""Tao Wong"","""",""en"",false~""Bahareh Raisi NEW HIRE on Jan 6 2025 - ticket 9095"""</t>
  </si>
  <si>
    <t xml:space="preserve">I need wireless mouse and keyboard. </t>
  </si>
  <si>
    <t>Écouteurs / Headset#dlmtr#Souris / Mouse#dlmtr#Clavier / Keyboard</t>
  </si>
  <si>
    <t>21:49:39</t>
  </si>
  <si>
    <t>53:49:39</t>
  </si>
  <si>
    <t xml:space="preserve">Requis pour / Requested For :: Bahareh Raisi~Choix équipements / Hardware Choices :: Écouteurs / Headset, Souris / Mouse, Clavier / Keyboard~Spécifier si autre / If other specify :: I need wireless mouse and keyboard. </t>
  </si>
  <si>
    <t>"""8786937"",""Tu Phuong Vo"",""Tu Phuong Vo &lt;tvo@balcan.com&gt;"",""IT Manager - Assets, Contracts and Services"",""2025-06-26 09:18:18 -0400"",""Administrator"",""B1 MTL 1 (Montreal 1)"",""Information Technology (IT)"","""",""Tao Wong"","""",""en"",false~""Equipment in stock - maybe only validate with him if nothing was given to him upon his arrival? User started on Jan 06"""</t>
  </si>
  <si>
    <t xml:space="preserve">The issue was resolved via this incident: #9347.
A brand new wireless keyboard and mouse combo was given to the user. </t>
  </si>
  <si>
    <t>"hardware";"printer";"B1 MTL 1 (Montreal 1)";"R&amp;D / Sustainability"</t>
  </si>
  <si>
    <t>H1</t>
  </si>
  <si>
    <t>Color LaserJet Managed MFP E47528</t>
  </si>
  <si>
    <t>Infolaser</t>
  </si>
  <si>
    <t>16:21:56</t>
  </si>
  <si>
    <t>48:21:56</t>
  </si>
  <si>
    <t>Requis pour / Requested For :: Bahareh Raisi~Printer Location: H1~Service Request: New Installation~Description: Color LaserJet Managed MFP E47528~Printer Name: Infolaser</t>
  </si>
  <si>
    <t>id: "11601266"~name: "Bahareh Raisi"~"Bahareh Raisi &lt;braisi@balcan.com&gt;"~title: ""~last_login: "2025-02-14 09:25:19 -0500"~Rôle: "Requester"~~~phone: ""~"&lt;None&gt;"~mobile_phone: ""~language: "[-]1"~disabled: false</t>
  </si>
  <si>
    <t>Bahareh Raisi</t>
  </si>
  <si>
    <t>braisi@balcan.com</t>
  </si>
  <si>
    <t>Ted Wendy Pierre Computer</t>
  </si>
  <si>
    <t>Good morning, Need help with Ted Wendy Pierre computer access can we call hem to help connect ext 2237 Thank you, Roberto Carrillo | Accounts Payable Manager Balcan Innovations Inc. 9340 Meaux, St-Leonard, Quebec H1R 3H2 t: 514.326.9130 ext 2257 m: (514) 809-8252 | e:
rcarrillo@balcan.com | www.balcan.com</t>
  </si>
  <si>
    <t>5:27:03</t>
  </si>
  <si>
    <t>5:27:15</t>
  </si>
  <si>
    <t>"""8247418"",""George Kanatselis"",""George Kanatselis &lt;george@balcan.com&gt;"","""",""2025-06-26 08:47:31 -0400"",""Service Agent User"",""B2 MTL 2 (Montreal 2)"",""Information Technology (IT)"","""",""Joe Pizzuco"","""",""en"",false~""rest QR code for him"""</t>
  </si>
  <si>
    <t>Imprimante hors connexion</t>
  </si>
  <si>
    <t>Bonjour, Mon imprimante est hors connexion et je ne sais pas comment la faire fonctionner à nouveau.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22:25:13</t>
  </si>
  <si>
    <t>54:25:13</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ent the user a message on Teams in order to troubleshoot the issue. Edens Valcin 3:24 PM Bonjour Laurie-Ève, fais moi signe quand tu auras quelques minutes afin de résoudre ton problème d'imprimante. Incident #9376 \ Imprimante hors connexion"""</t>
  </si>
  <si>
    <t xml:space="preserve">The user informed me that the issue is now resolved. 
It seems that the driver of the docking station potentially caused the issue. </t>
  </si>
  <si>
    <t>Reset password</t>
  </si>
  <si>
    <t>Hi, can I please have my password reset. I am not able to login to my laptop. Thanks, Ryan Tapp Get Outlook for iOS</t>
  </si>
  <si>
    <t>2:10:44</t>
  </si>
  <si>
    <t>A reset of the reference Active Directory password was performed in order to fix the issue. 
User ID: ryan</t>
  </si>
  <si>
    <t>Tari Hendricks &lt;tari.hendricks@reflectixinc.com&gt;</t>
  </si>
  <si>
    <t>"hardware";"printer";"Reflectix (Markleville";"Indiana)";"Information Technology (IT)"</t>
  </si>
  <si>
    <t>9179260 ~"Tari Hendricks" ~"Tari Hendricks &lt;tari.hendricks@reflectixinc.com&gt;" ~"" ~"2025-06-16 14:41:47 -0400" ~"Requester" ~"Reflectix (Markleville ~ Indiana)" ~"" ~"&lt;None&gt;" ~"" ~"[-]1" ~false</t>
  </si>
  <si>
    <t>local printer at home</t>
  </si>
  <si>
    <t>When working from home, I need to be able to print to my local printer at home.</t>
  </si>
  <si>
    <t>31:04:30</t>
  </si>
  <si>
    <t>79:04:30</t>
  </si>
  <si>
    <t>Requis pour / Requested For :: Tari Hendricks~Printer Location: local printer at home~Service Request: New Installation~Description: When working from home, I need to be able to print to my local printer at home.</t>
  </si>
  <si>
    <t>"""9179260"",""Tari Hendricks"",""Tari Hendricks &lt;tari.hendricks@reflectixinc.com&gt;"","""",""2025-06-16 14:41:47 -0400"",""Requester"",""Reflectix (Markleville, Indiana)"",,"""",""&lt;None&gt;"","""",""[-]1"",false~""Any update on this request?"""</t>
  </si>
  <si>
    <t xml:space="preserve">Hello Tari, 
Unfortunately, personal printers are not supported by the IT department. 
All printing should be done at one of the Balcan offices.
If you need any Balcan printers installed we will be glad to help you. 
Please create a new incident with the name of printer and we will reach out as soon as possible. 
Have a wonderful evening! </t>
  </si>
  <si>
    <t>Can't open attachments in BERP.</t>
  </si>
  <si>
    <t>could not open attached files . could not use the BERP system on Laptop at the home.scanner problem</t>
  </si>
  <si>
    <t>14:46:26</t>
  </si>
  <si>
    <t>30:46:26</t>
  </si>
  <si>
    <t>Description du problème/Issue Description: could not open attached files . could not use the BERP system on Laptop at the home.scanner problem</t>
  </si>
  <si>
    <t>The appropriate user dashboard file was shared with the user in order to be able to open attachements in BERP.</t>
  </si>
  <si>
    <t>I no longer have access to BERP.</t>
  </si>
  <si>
    <t>0:23:09</t>
  </si>
  <si>
    <t>0:36:01</t>
  </si>
  <si>
    <t>69:22:37</t>
  </si>
  <si>
    <t>245:35:29</t>
  </si>
  <si>
    <t>Description du problème/Issue Description: I no longer have access to BERP.</t>
  </si>
  <si>
    <t>"""8620275"",""Mark Wolpert"",""Mark Wolpert &lt;mwolpert@balcan.com&gt;"",""Vice President Sales, Central West"",""2025-04-10 11:32:53 -0400"",""Requester"",,""Sales"","""",""&lt;None&gt;"","""",""[-]1"",false~""George, Yes I have a shortcut and Z-Scaler is on. Please see screenshot. Regards, Mark. MARK WOLPERT | Vice President of Sales, Custom Building Products Balcan Packaging 279 Humberline Drive, Etobicoke, Ontario M9W 5T6 t: (905) 696-7272 ext. 3228 | m: (416) 768-1611 | e: mwolpert@balcan.com www.balcan.com From: Balcan Innovations - Centre d'aide / Service Desk helpdesk@balcan.com Sent: Monday, January 13, 2025 9:23 AM To: Mark Wolpert mwolpert@balcan.com Subject: Requêtre / Incident #9372 Demande générale / General Support Incident [Courriel Externe - External email]""";"""8247418"",""George Kanatselis"",""George Kanatselis &lt;george@balcan.com&gt;"","""",""2025-06-26 08:47:31 -0400"",""Service Agent User"",""B2 MTL 2 (Montreal 2)"",""Information Technology (IT)"","""",""Joe Pizzuco"","""",""en"",false~""you have no short cut or the shortcut, does not work? also verify that zscaler is on and logged on"""</t>
  </si>
  <si>
    <t>https://helpdesk.balcan.com/attachments/543fdd7b098c32a0f2c3/berp-2025-01-13_8-44-20-jpg.jpeg</t>
  </si>
  <si>
    <t>BERP - Error - Unknown database, data source: Default Database.</t>
  </si>
  <si>
    <t>BERP on my Laptop is not Opening everytime i start the app , i got the message joigned to this request and nothing is accessible .</t>
  </si>
  <si>
    <t>14:01:50</t>
  </si>
  <si>
    <t>30:31:20</t>
  </si>
  <si>
    <t>Logiciel demandé/Requested Software: Magic~Additional Hardware/equipment to retrieve: BERP on my Laptop is not Opening everytime i start the app , i got the message joigned to this request and nothing is accessible .</t>
  </si>
  <si>
    <t>"""11360089"",""Edens Valcin"",""Edens Valcin &lt;evalcin@balcan.com&gt;"",""IT Support"",""2025-06-25 08:42:59 -0400"",""Administrator"",""B2 MTL 2 (Montreal 2)"",""Information Technology (IT)"","""",""Joe Pizzuco"","""",""en"",false~""The laptop was rebooted. The services of the Zscaler were restarted. The """"user_dashboard.bat"""" file was copied to the user's desktop. The error message is still presen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A new RDP connection files was shared with the user in order to fix the issue:
DOTNET-Users-TS3.rdp</t>
  </si>
  <si>
    <t>https://helpdesk.balcan.com/attachments/561237b805af33fc5b30/screenshot-2025-01-13-082752.png</t>
  </si>
  <si>
    <t>ticket 9369</t>
  </si>
  <si>
    <t>Good morning Can someone please address ticket 9369. Ryan is unable to log into his computer. Thank you, Anne Isoré Manager, Pre-Production Gestionnaire, Pré-Production Balcan Innovations Inc. 3100 rue des Bâtisseurs | Terrebonne (QC) J6Y 0A2 450.477.0001 (ext. 273) aisore@plastixxffs.com | www.plastixxffs.com</t>
  </si>
  <si>
    <t>8:24:36</t>
  </si>
  <si>
    <t>25:10:33</t>
  </si>
  <si>
    <t>"""8901555"",""Anne Isore"",""Anne Isore &lt;aisore@plastixxffs.com&gt;"","""",""2025-06-18 08:50:19 -0400"",""Requester"",""B8 Plastixx FFS (Terrebonne)"",,"""",""&lt;None&gt;"","""",""[-]1"",false~""Good morning again Ryan is still unable to log in and work Can someone please take care of this? Anne Isoré Manager, Pre-Production Gestionnaire, Pré-Production Balcan Innovations Inc. 3100 rue des Bâtisseurs | Terrebonne (QC) J6Y 0A2 450.477.0001 (ext. 273) aisore@plastixxffs.com | www.plastixxffs.com From: Anne Isoré Sent: Monday, January 13, 2025 8:13 AM To: helpdesk helpdesk@balcan.com Cc: Ryan Tapp ryan.tapp@nelmar.com Subject: ticket 9369 Good morning Can someone please address ticket 9369. Ryan is unable to log into his computer. Thank you, Anne Isoré Manager, Pre-Production Gestionnaire, Pré-Production Balcan Innovations Inc. 3100 rue des Bâtisseurs | Terrebonne (QC) J6Y 0A2 450.477.0001 (ext. 273) aisore@plastixxffs.com | www.plastixxffs.com"""</t>
  </si>
  <si>
    <t xml:space="preserve">The issue was resolved and the incident closed. 
A reset of the password of the reference account was performed in order to fix the issue. </t>
  </si>
  <si>
    <t>"Ryan Tapp &lt;ryan.tapp@nelmar.com&gt;"</t>
  </si>
  <si>
    <t>Ryan Tapp acces computer</t>
  </si>
  <si>
    <t>Bonjour, Ryan ne peut plus se logguer a son ordinateur. Le mot de passe ne fonctionne pas.</t>
  </si>
  <si>
    <t>22:21:01</t>
  </si>
  <si>
    <t>55:39:05</t>
  </si>
  <si>
    <t xml:space="preserve">Ryan Tapp's Windows password was reset in order to fix the issue on the day it occured. </t>
  </si>
  <si>
    <t>B2 silo panel down</t>
  </si>
  <si>
    <t>Hi, We have that issue again where the silo panel in B2 needs a reset. It hasn’t updated in 3 days. Please can you guys take care of this ASAP? Much appreciated! ?? Mark Gallo | Resin Coordinator / Receiving Supervisor Balcan Innovations Inc. 304 Saulnier, Laval, Quebec H7M 3T3 t: 514.326.9130 x2334 | m: 514.250.5464 | [www.balcan.com] www.balcan.com</t>
  </si>
  <si>
    <t>69:17:59</t>
  </si>
  <si>
    <t>247:03:37</t>
  </si>
  <si>
    <t>69:18:07</t>
  </si>
  <si>
    <t>247:03:45</t>
  </si>
  <si>
    <t>"George Kanatselis &lt;george@balcan.com&gt;";"Helen Vlogiannitis &lt;helenv@balcan.com&gt;";"Joe Pizzuco &lt;jpizzuco@balcan.com&gt;";"SILO BLD2 &lt;silobld2@balcan.com&gt;"</t>
  </si>
  <si>
    <t>Maintenance Request 00051658 for Line # 107 Bdg 2: need to fix both printer ( regular and roll print</t>
  </si>
  <si>
    <t>Please Review Maintenance Request 051658 for Line # 107 Request by 2453 Status: 0.Requested Details: need to fix both printer ( regular and roll printer )</t>
  </si>
  <si>
    <t>49:27:48</t>
  </si>
  <si>
    <t>218:03:07</t>
  </si>
  <si>
    <t>Could not find any issues</t>
  </si>
  <si>
    <t>https://helpdesk.balcan.com/attachments/f0c8d86e93df95969e63/maint_req00051658_2319815.pdf</t>
  </si>
  <si>
    <t>Account termination - Tristan Szymanowski - Coverterch</t>
  </si>
  <si>
    <t>Account termination - Tristan Szymanowski - Coverterch The user is no longer with the company.</t>
  </si>
  <si>
    <t>The Window and office 365 accounts of: Tristan Szymanowski were disabled. 
The mailbox of the user was converted to a shared mailbox. 
The following licenses were removed: 
Microsoft 365 Business Standard
Microsoft Defender for Office 365 (Plan 1) 
The Active directory user account was moved to the the following OU:
COVERTECHFAB.local\Accounts\Disabled</t>
  </si>
  <si>
    <t>"Tao Wong &lt;twong@balcan.com&gt;";"Joe Pizzuco &lt;jpizzuco@balcan.com&gt;"</t>
  </si>
  <si>
    <t>Access to Print flow</t>
  </si>
  <si>
    <t>Hello George, Alain created a web profile for me to access print flow, but I am unable to access it. Can you please assist me to resolve this issue. Thanks Samuel Raavi Thank you SAMUEL RAAVI, M.Eng. | Director of Demand Planning Balcan Innovations Inc. 9475 Rue de Meaux, St-Leonard, Quebec H1R 3H3 t: (514) 326-9130 ext. 2135 | m: (514) 809-2473 | e: sraavi@balcan.com www.balcaninnovations.com</t>
  </si>
  <si>
    <t>75:19:55</t>
  </si>
  <si>
    <t>331:19:55</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spoke Samuel, he will request a validate link from Alain Mercier. Waiting on feedback from the user.""";"""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website is unreachable:"""</t>
  </si>
  <si>
    <t>The website can only be accessed from the Nelmar(Terrebonne) network and not the Balcan networ (Montreal \ Laval):
http://printflow.nelmar.com:8080/ROGO/login-page</t>
  </si>
  <si>
    <t>Printer installation - \\TER-SVR-PS01.nelmar.com.</t>
  </si>
  <si>
    <t xml:space="preserve">The printer \\TER-SVR-PS01.nelmar.com was successfully installed. </t>
  </si>
  <si>
    <t>Admin Access to Branding Sharepoint Folder</t>
  </si>
  <si>
    <t>Hello, Can you please grant @Joelle Boivin administrative access to add / edit / delete files on the "Branding" sharepoint page: https://balcanmtl.sharepoint.com/sites/Branding Thank you, Sam SAM PEARL | Director, Marketing &amp; Communications Balcan Innovations Inc. 3100 rue des Batisseurs, Terrebonne, QC J6Y 0A2 T: 450.477.0001 x318 | M: 734.660.1861 | spearl@balcan.com www.balcaninnovations.com</t>
  </si>
  <si>
    <t>72:49:12</t>
  </si>
  <si>
    <t>312:49:12</t>
  </si>
  <si>
    <t>72:49:18</t>
  </si>
  <si>
    <t>312:49:18</t>
  </si>
  <si>
    <t>"jboivin@balcan.com"</t>
  </si>
  <si>
    <t>Wrapping laval</t>
  </si>
  <si>
    <t>Hi George the labels machine in the printing doesn't work can you please support with this ? @tahir please enter a request in the system for an IT ticket Sent from my iPhone</t>
  </si>
  <si>
    <t>0:14:43</t>
  </si>
  <si>
    <t>0:29:24</t>
  </si>
  <si>
    <t>"""10665238"",""Marwan Takchi"",""Marwan Takchi &lt;mtakchi@balcan.com&gt;"",""HelpDesk Level2"",""2025-02-20 08:39:52 -0500"",""Requester"",""B2 MTL 2 (Montreal 2)"",""Information Technology (IT)"",""514-222-2516"",""Joe Pizzuco"","""",""[-]1"",true~""duplicate 9358""";"""8247418"",""George Kanatselis"",""George Kanatselis &lt;george@balcan.com&gt;"","""",""2025-06-26 08:47:31 -0400"",""Service Agent User"",""B2 MTL 2 (Montreal 2)"",""Information Technology (IT)"","""",""Joe Pizzuco"","""",""en"",false~""restarted pc"""</t>
  </si>
  <si>
    <t>#9358
Restarted PC and all was in the Q printed (George)</t>
  </si>
  <si>
    <t>Can't remove a scheduling line in BERP.</t>
  </si>
  <si>
    <t>Hello,
In scheduling, I wanted to remove a scheduling line but neither BERP.NET nor the old magic respond</t>
  </si>
  <si>
    <t>62:46:59</t>
  </si>
  <si>
    <t>286:46:59</t>
  </si>
  <si>
    <t>66:52:53</t>
  </si>
  <si>
    <t>290:52:53</t>
  </si>
  <si>
    <t>Description du problème/Issue Description: Hello,
In scheduling, I wanted to remove a scheduling line but neither BERP.NET nor the old magic respond</t>
  </si>
  <si>
    <t>"""8620064"",""Raouia Malaeb"",""Raouia Malaeb &lt;rmalaeb@balcan.com&gt;"",""Coordonnateur, pré-production - Pre-Production Coordinator"",""2025-05-08 12:58:21 -0400"",""Requester"",""B3 Laval"",,,""&lt;None&gt;"",,,false~""Hello What happened with this issue? DOTNET must be fixed .I do not have the Userdash option anymore!""";"""8620064"",""Raouia Malaeb"",""Raouia Malaeb &lt;rmalaeb@balcan.com&gt;"",""Coordonnateur, pré-production - Pre-Production Coordinator"",""2025-05-08 12:58:21 -0400"",""Requester"",""B3 Laval"",,,""&lt;None&gt;"",,,false~""before I tested this function, I closed BERPDOTNET, then I reopened it and tested many dockets, but it did not work""";"""8247441"",""Hershel Teitelbaum"",""Hershel Teitelbaum &lt;hershel@balcan.com&gt;"","""",""2025-06-25 12:44:33 -0400"",""Service Agent User"",""B2 MTL 2 (Montreal 2)"",""Information Technology (IT)"","""",""&lt;None&gt;"","""",""en"",false~""Ok, Was it a new session of dotnet, or opened in morning?""";"""8620064"",""Raouia Malaeb"",""Raouia Malaeb &lt;rmalaeb@balcan.com&gt;"",""Coordonnateur, pré-production - Pre-Production Coordinator"",""2025-05-08 12:58:21 -0400"",""Requester"",""B3 Laval"",,,""&lt;None&gt;"",,,false~""Hello , I tested the function on BERP DOTNET. It did not work. I tested on Magic, now it is working on Magic only thank you""";"""8247441"",""Hershel Teitelbaum"",""Hershel Teitelbaum &lt;hershel@balcan.com&gt;"","""",""2025-06-25 12:44:33 -0400"",""Service Agent User"",""B2 MTL 2 (Montreal 2)"",""Information Technology (IT)"","""",""&lt;None&gt;"","""",""en"",false~""Open the app again in dotnet, because it got updated around an hour ago, if not try it in a new session in the old user dashboard From: Balcan Innovations - Centre d'aide / Service Desk helpdesk@balcan.com Sent: Thursday, January 23, 2025 11:05 AM To: Hershel Teitelbaum hershel@balcan.com Subject: Requête / Incident #9361 Can't remove a scheduling line in BERP. [Courriel Externe - External email]""";"""11360089"",""Edens Valcin"",""Edens Valcin &lt;evalcin@balcan.com&gt;"",""IT Support"",""2025-06-25 08:42:59 -0400"",""Administrator"",""B2 MTL 2 (Montreal 2)"",""Information Technology (IT)"","""",""Joe Pizzuco"","""",""en"",false~""[@]Hershel Teitelbaum Can you please take a look, Raouia confirmed that the issue is still present. I am unable to tell if she is using the right method.""";"""11360089"",""Edens Valcin"",""Edens Valcin &lt;evalcin@balcan.com&gt;"",""IT Support"",""2025-06-25 08:42:59 -0400"",""Administrator"",""B2 MTL 2 (Montreal 2)"",""Information Technology (IT)"","""",""Joe Pizzuco"","""",""en"",false~""Some fixes were applied to point the database to the correct location by Hershel. The user should have been able to complete her actions but she informed me that the issue is still present.""";"""8620064"",""Raouia Malaeb"",""Raouia Malaeb &lt;rmalaeb@balcan.com&gt;"",""Coordonnateur, pré-production - Pre-Production Coordinator"",""2025-05-08 12:58:21 -0400"",""Requester"",""B3 Laval"",,,""&lt;None&gt;"",,,false~""The issue is not yet resolved, because so far, I am not able to do the work, the scheduling Lines were not removed thank you""";"""8620064"",""Raouia Malaeb"",""Raouia Malaeb &lt;rmalaeb@balcan.com&gt;"",""Coordonnateur, pré-production - Pre-Production Coordinator"",""2025-05-08 12:58:21 -0400"",""Requester"",""B3 Laval"",,,""&lt;None&gt;"",,,false~""Hello Edens, Could you kindly call me at 4228? Thank you""";"""8620064"",""Raouia Malaeb"",""Raouia Malaeb &lt;rmalaeb@balcan.com&gt;"",""Coordonnateur, pré-production - Pre-Production Coordinator"",""2025-05-08 12:58:21 -0400"",""Requester"",""B3 Laval"",,,""&lt;None&gt;"",,,false~""Hello I still have a problem with removing the scheduling lIne thank you""";"""11360089"",""Edens Valcin"",""Edens Valcin &lt;evalcin@balcan.com&gt;"",""IT Support"",""2025-06-25 08:42:59 -0400"",""Administrator"",""B2 MTL 2 (Montreal 2)"",""Information Technology (IT)"","""",""Joe Pizzuco"","""",""en"",false~""Hello @Raouia Malaeb , Is this issue still present. On which number can I give you a call? Thank you! Edens""";"""8620064"",""Raouia Malaeb"",""Raouia Malaeb &lt;rmalaeb@balcan.com&gt;"",""Coordonnateur, pré-production - Pre-Production Coordinator"",""2025-05-08 12:58:21 -0400"",""Requester"",""B3 Laval"",,,""&lt;None&gt;"",,,false~"""""</t>
  </si>
  <si>
    <t xml:space="preserve">The necessary fixed in the database was done. 
The program is now pointing to the correct data.
The user is able to complete her actions. </t>
  </si>
  <si>
    <t>"evalcin@balcan.com";"george@balcan.com";"osassi@balcan.com"</t>
  </si>
  <si>
    <t>Good day, I am going to need a new 2 new /refurbished cell phones for the following people
Mr. Mohamed Safaa
Mr. Noel Fils Windsor</t>
  </si>
  <si>
    <t>36:03:30</t>
  </si>
  <si>
    <t>148:03:30</t>
  </si>
  <si>
    <t>349:11:22</t>
  </si>
  <si>
    <t>1468:23:02</t>
  </si>
  <si>
    <t>Requis pour / Requested For :: David Potts~Telephony Selection: Cell Phone Request~Demande de cellulaire/Cell Phone Request: New Cell Phone Request~Cell Phone Number: Good day, I am going to need a new 2 new /refurbished cell phones for the following people
Mr. Mohamed Safaa
Mr. Noel Fils Windsor</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APPROVED BY SYLVAIN CHAMPAGNE""";"""8786937"",""Tu Phuong Vo"",""Tu Phuong Vo &lt;tvo@balcan.com&gt;"",""IT Manager - Assets, Contracts and Services"",""2025-06-26 09:18:18 -0400"",""Administrator"",""B1 MTL 1 (Montreal 1)"",""Information Technology (IT)"","""",""Tao Wong"","""",""en"",false~""""";"""8619869"",""David Potts"",""David Potts &lt;dpotts@balcan.com&gt;"",""Chef d'équipe, Logistique - Team Leader, Logistics"",""2025-06-18 07:24:41 -0400"",""Requester"",""B5 Distribution Center"",,"""",""&lt;None&gt;"","""",""[-]1"",false~""Thank you! David Potts, P.Log. Logistics Manager/ Gérant de Logistique Balcan Innovations Inc. 8300 Place Marien Montreal-East,QC. H1B 5W6 dpotts@balcan.com www.balcan.com From: Balcan Innovations - Centre d'aide / Service Desk helpdesk@balcan.com Sent: Friday, January 17, 2025 10:07 AM To: George Kanatselis george@balcan.com; Tao Wong twong@balcan.com; Perry Bachountakis perry@balcan.com Cc: David Potts dpotts@balcan.com; Sylvain Champagne schampagne@balcan.com Subject: Requête / Incident #9360 Probleme de Téléphonie / Telephony issue [Courriel Externe - External email]""";"""8786937"",""Tu Phuong Vo"",""Tu Phuong Vo &lt;tvo@balcan.com&gt;"",""IT Manager - Assets, Contracts and Services"",""2025-06-26 09:18:18 -0400"",""Administrator"",""B1 MTL 1 (Montreal 1)"",""Information Technology (IT)"","""",""Tao Wong"","""",""en"",false~""Ok, there is many request for this, as there is many regular NEW HIRE from HR. I'll add them in the pool. Thanks""";"""8619869"",""David Potts"",""David Potts &lt;dpotts@balcan.com&gt;"",""Chef d'équipe, Logistique - Team Leader, Logistics"",""2025-06-18 07:24:41 -0400"",""Requester"",""B5 Distribution Center"",,"""",""&lt;None&gt;"","""",""[-]1"",false~""HI TU, Unfortunately, these two gentlemen are on the floor a lot of the time and need to communicate with carriers and shunters. The use of their personal phones is not good business. We will pls need two phones thanks David Potts, P.Log. Logistics Manager/ Gérant de Logistique Balcan Innovations Inc. 8300 Place Marien Montreal-East,QC. H1B 5W6 dpotts@balcan.com www.balcan.com From: Balcan Innovations - Centre d'aide / Service Desk helpdesk@balcan.com Sent: Thursday, January 16, 2025 3:52 PM To: David Potts dpotts@balcan.com Subject: Requêtre / Incident #9360 Probleme de Téléphonie / Telephony issue [Courriel Externe - External email]""";"""8786937"",""Tu Phuong Vo"",""Tu Phuong Vo &lt;tvo@balcan.com&gt;"",""IT Manager - Assets, Contracts and Services"",""2025-06-26 09:18:18 -0400"",""Administrator"",""B1 MTL 1 (Montreal 1)"",""Information Technology (IT)"","""",""Tao Wong"","""",""en"",false~""Hi David, question, where Mohamed Safaa and Noel Fils Windsor are, was there a physical phone line in place in the past? Thanks""";"""8619869"",""David Potts"",""David Potts &lt;dpotts@balcan.com&gt;"",""Chef d'équipe, Logistique - Team Leader, Logistics"",""2025-06-18 07:24:41 -0400"",""Requester"",""B5 Distribution Center"",,"""",""&lt;None&gt;"","""",""[-]1"",false~""Good day, do have an update on this issue pls? thank you"""</t>
  </si>
  <si>
    <t>"David Potts &lt;dpotts@balcan.com&gt;";"schampagne@balcan.com";"george@balcan.com";"twong@balcan.com";"perry@balcan.com"</t>
  </si>
  <si>
    <t>Balcan password</t>
  </si>
  <si>
    <t>You have to open a ticket I will do it for now @helpdesk Adding @Marwan Takchi Marwan, can you please help with this From: Timothy Sherback tsherback@balcan.com Sent: Friday, January 10, 2025 9:36 AM To: Perry Bachountakis perry@balcan.com; Tom Ptak tptak@balcan.com Subject: Fwd: Balcan password Hi Perry Unsure if George is working today. Can you help with this, see below? Cell 403-681-5864. Tim Sherback Senior Account Executive Balcan Packaging Begin forwarded message: From: Timothy Sherback tsherback@balcan.com Date: January 10, 2025 at 7:16:02 AM MST To: George Kanatselis george@balcan.com Subject: Balcan password ﻿Hi George I sent you an email from my personal email last night. I had my frozen screen repaired and it now appears I need a new Microsoft password. I can’t get into Balcan email, teams or IT help desk but I have access to Balcan email on my cell phone. Tim Sherback Senior Account Executive Balcan Packaging</t>
  </si>
  <si>
    <t>1:46:07</t>
  </si>
  <si>
    <t>"""10665238"",""Marwan Takchi"",""Marwan Takchi &lt;mtakchi@balcan.com&gt;"",""HelpDesk Level2"",""2025-02-20 08:39:52 -0500"",""Requester"",""B2 MTL 2 (Montreal 2)"",""Information Technology (IT)"",""514-222-2516"",""Joe Pizzuco"","""",""[-]1"",true~""Hi Perry, gave him a temporary password for Microsoft products. Since he has access to his emails I will send him the temp password by email, Regards, Marwan @Timothy Sherback"""</t>
  </si>
  <si>
    <t xml:space="preserve">Created a temp password for Microsoft products.
Since he Timothy still has access to his emails on his cell,
I sent him the temp password by email
</t>
  </si>
  <si>
    <t>"Marwan Takchi &lt;mtakchi@balcan.com&gt;";"Tom Ptak &lt;tptak@balcan.com&gt;";"Timothy Sherback &lt;tsherback@balcan.com&gt;"</t>
  </si>
  <si>
    <t>Printer on Wrapping3 Laval is not working</t>
  </si>
  <si>
    <t>Got a call from an operator in Laval, Ibrahim, the label printer is not working on Wrapping 3.</t>
  </si>
  <si>
    <t>3:42:24</t>
  </si>
  <si>
    <t>3:42:34</t>
  </si>
  <si>
    <t>"""10665238"",""Marwan Takchi"",""Marwan Takchi &lt;mtakchi@balcan.com&gt;"",""HelpDesk Level2"",""2025-02-20 08:39:52 -0500"",""Requester"",""B2 MTL 2 (Montreal 2)"",""Information Technology (IT)"",""514-222-2516"",""Joe Pizzuco"","""",""[-]1"",true~""Restarted the computer (Geroge) and the printer worked. printed everything it had still in its Q!"""</t>
  </si>
  <si>
    <t>Restarted the computer (Geroge) and the printer worked. printed everything it had still in its Q!</t>
  </si>
  <si>
    <t>FW: Balcan password</t>
  </si>
  <si>
    <t>You should always open a ticket with helpdesk and not send an email for issues. GEORGE KANATSELIS | Network Administrator - IT Balcan Innovations Inc. 9340 Meaux, St-Leonard, Quebec H1R 3H2 t: (514) 326-9130 ext. 2179 | e: george@balcan.com www.balcan.com -----Original Message----- From: Timothy Sherback tsherback@balcan.com Sent: Friday, January 10, 2025 9:16 AM To: George Kanatselis george@balcan.com Subject: Balcan password Hi George I sent you an email from my personal email last night. I had my frozen screen repaired and it now appears I need a new Microsoft password. I can’t get into Balcan email, teams or IT help desk but I have access to Balcan email on my cell phone. Tim Sherback Senior Account Executive Balcan Packaging</t>
  </si>
  <si>
    <t>1:46:31</t>
  </si>
  <si>
    <t>1:46:41</t>
  </si>
  <si>
    <t>"""8247418"",""George Kanatselis"",""George Kanatselis &lt;george@balcan.com&gt;"","""",""2025-06-26 08:47:31 -0400"",""Service Agent User"",""B2 MTL 2 (Montreal 2)"",""Information Technology (IT)"","""",""Joe Pizzuco"","""",""en"",false~""sent him pwd""";"""8620278"",""Timothy Sherback"",""Timothy Sherback &lt;tsherback@balcan.com&gt;"",""Sales Account Manager"",""2025-06-10 20:03:22 -0400"",""Requester"",,,,""&lt;None&gt;"",,,false~""I can’t get on help desk or teams. I need my new password sent to me using a different method. Teams also doesn’t work on my cellphone. Tim Sherback Senior Account Executive Balcan Packaging &gt;""";"""8620278"",""Timothy Sherback"",""Timothy Sherback &lt;tsherback@balcan.com&gt;"",""Sales Account Manager"",""2025-06-10 20:03:22 -0400"",""Requester"",,,,""&lt;None&gt;"",,,false~""I tried but Help desk asked for my password. My passport wouldn’t work. Tim Sherback Senior Account Executive Balcan Packaging &gt;"""</t>
  </si>
  <si>
    <t>"Timothy Sherback &lt;tsherback@balcan.com&gt;"</t>
  </si>
  <si>
    <t>Line50 No boot system found</t>
  </si>
  <si>
    <t>Got a call on my cell by one of the operators, Ibrahim, in Laval Line50, an old HP computer not able to boot anymore with the message on screen: "Not able to find the boot System File" The HP Printer is having issues not able to be shared because it is connected by usb to the Computer.</t>
  </si>
  <si>
    <t>52:08:07</t>
  </si>
  <si>
    <t>244:08:07</t>
  </si>
  <si>
    <t>desktop replaced with Optiplex Micro 7020 desktop.</t>
  </si>
  <si>
    <t>Locked out of BERP</t>
  </si>
  <si>
    <t>Not accepting password. Need to get in it to get information for Michelle/Paul. Tom Ptak | Director of Sales , US &amp; Canada - West Balcan Packaging 7201 108th Street, Pleasant Prairie, WI 53158, USA c: 262.893.9625 e: tptak@balcan.com www.balcan.com</t>
  </si>
  <si>
    <t>60:48:06</t>
  </si>
  <si>
    <t>269:09:12</t>
  </si>
  <si>
    <t>"""10665238"",""Marwan Takchi"",""Marwan Takchi &lt;mtakchi@balcan.com&gt;"",""HelpDesk Level2"",""2025-02-20 08:39:52 -0500"",""Requester"",""B2 MTL 2 (Montreal 2)"",""Information Technology (IT)"",""514-222-2516"",""Joe Pizzuco"","""",""[-]1"",true~""Hi Tom, Sent you a message from Teams, Could you please let me know if you still have issues logging into BERP? Regards, Marwan""";"""10665238"",""Marwan Takchi"",""Marwan Takchi &lt;mtakchi@balcan.com&gt;"",""HelpDesk Level2"",""2025-02-20 08:39:52 -0500"",""Requester"",""B2 MTL 2 (Montreal 2)"",""Information Technology (IT)"",""514-222-2516"",""Joe Pizzuco"","""",""[-]1"",true~""HI Tom, The first login prompt you get, you enter your Windows Login Password, once in, another login prompt will appear in gray background, this is where you enter your BERJP password. BERP Password Never Expires! Marwan"""</t>
  </si>
  <si>
    <t>Received a text message from Teams that all is ok</t>
  </si>
  <si>
    <t>TICKET 9287</t>
  </si>
  <si>
    <t>Good day everyone,
Pls help on the above ticket.
Aldo does not have access yet?
thanks David Potts, P.Log. Logistics Manager/ Gérant de Logistique Balcan Innovations Inc. 8300 Place Marien Montreal-East,QC. H1B 5W6 dpotts@balcan.com www.balcan.com</t>
  </si>
  <si>
    <t>3:23:21</t>
  </si>
  <si>
    <t>77:47:51</t>
  </si>
  <si>
    <t>318:24:49</t>
  </si>
  <si>
    <t>"""8619869"",""David Potts"",""David Potts &lt;dpotts@balcan.com&gt;"",""Chef d'équipe, Logistique - Team Leader, Logistics"",""2025-06-18 07:24:41 -0400"",""Requester"",""B5 Distribution Center"",,"""",""&lt;None&gt;"","""",""[-]1"",false~""thanks David Potts, P.Log. Logistics Manager/ Gérant de Logistique Balcan Innovations Inc. 8300 Place Marien Montreal-East,QC. H1B 5W6 dpotts@balcan.com www.balcan.com From: Balcan Innovations - Centre d'aide / Service Desk helpdesk@balcan.com Sent: Monday, January 20, 2025 4:47 PM To: David Potts dpotts@balcan.com Cc: Aldo Covenas acovenas@balcan.com; George Kanatselis george@balcan.com; Joe Pizzuco jpizzuco@balcan.com Subject: Requête / Incident #9354 TICKET 9287 [Courriel Externe - External email]""";"""10665238"",""Marwan Takchi"",""Marwan Takchi &lt;mtakchi@balcan.com&gt;"",""HelpDesk Level2"",""2025-02-20 08:39:52 -0500"",""Requester"",""B2 MTL 2 (Montreal 2)"",""Information Technology (IT)"",""514-222-2516"",""Joe Pizzuco"","""",""[-]1"",true~""Didn't know that Aldo and Luis, were using the Dotnet version. I have updated the Dotnet version, and I sent a message on Teams and by email. CC'd David Potts. Waiting for them to confirm or not all is good, Marwan"""</t>
  </si>
  <si>
    <t xml:space="preserve">Hi David,
They have now all the accesses in Magic Dotnet the shipping menu is all there and their rights as in User Dashboard.
Sorry for the delay, I was missing an information.
Regards,
Marwan
</t>
  </si>
  <si>
    <t>"Aldo Covenas &lt;acovenas@balcan.com&gt;";"George Kanatselis &lt;george@balcan.com&gt;";"Joe Pizzuco &lt;jpizzuco@balcan.com&gt;"</t>
  </si>
  <si>
    <t>Please change CSR from Rita to Sabina Saccente - Thank you -----Original Message----- From: acs@balcan.com acs@balcan.com Sent: Friday, January 10, 2025 4:04 AM To: Christina Trevisan ctrevisan@balcan.com Cc: Rita Garofalo rgarofalo@balcan.com Subject: Shipping Report-TXT PLEASE OPEN THE ATTACHMENTS FOR YOUR MORNING REPORTS</t>
  </si>
  <si>
    <t>314:28:39</t>
  </si>
  <si>
    <t>77:45:06</t>
  </si>
  <si>
    <t>320:23:04</t>
  </si>
  <si>
    <t>"""10665238"",""Marwan Takchi"",""Marwan Takchi &lt;mtakchi@balcan.com&gt;"",""HelpDesk Level2"",""2025-02-20 08:39:52 -0500"",""Requester"",""B2 MTL 2 (Montreal 2)"",""Information Technology (IT)"",""514-222-2516"",""Joe Pizzuco"","""",""[-]1"",true~""Hi Katia, Done"""</t>
  </si>
  <si>
    <t>It has been done already!</t>
  </si>
  <si>
    <t>https://helpdesk.balcan.com/attachments/9190887ed3173461a816/bl25250110_20250110000522-txt.plain</t>
  </si>
  <si>
    <t>Please change CSR for Alan Castle from Rita to Katia - thank you -----Original Message----- From: acs@balcan.com acs@balcan.com Sent: Friday, January 10, 2025 4:06 AM To: Alan Castle alan@covertechfab.com Cc: Rita Garofalo rgarofalo@balcan.com Subject: Shipping Report-TXT PLEASE OPEN THE ATTACHMENTS FOR YOUR MORNING REPORTS</t>
  </si>
  <si>
    <t>77:36:32</t>
  </si>
  <si>
    <t>320:15:09</t>
  </si>
  <si>
    <t>https://helpdesk.balcan.com/attachments/aff5ac7df88a0f72f9b7/bl42250110_20250110000523-txt.plain</t>
  </si>
  <si>
    <t>Pls change CSR from Rita to Katia - thank you -----Original Message----- From: acs@balcan.com acs@balcan.com Sent: Friday, January 10, 2025 4:07 AM To: jaime@marathonpkg.com Cc: Rita Garofalo rgarofalo@balcan.com Subject: Shipping Report PLEASE OPEN THE ATTACHMENTS FOR YOUR MORNING REPORTS</t>
  </si>
  <si>
    <t>77:47:05</t>
  </si>
  <si>
    <t>320:26:23</t>
  </si>
  <si>
    <t>https://helpdesk.balcan.com/attachments/a3e0c0e9f70f7e820981/bl43250110_20250110000523-pdf.pdf</t>
  </si>
  <si>
    <t>Christina Trevisan</t>
  </si>
  <si>
    <t>Hi Can we pls change the CSR for Christina from Rita to Sabina Saccente Thank you, KATIA ZICHELLA | CSR Manager Balcan Innovations Inc. 9475 Rue de Meaux, St-Leonard, Quebec H1R 3H3 T: (514) 326-0200 ext: 2269 | e: kzichella@balcan.com www.balcan.com</t>
  </si>
  <si>
    <t>62:05:39</t>
  </si>
  <si>
    <t>283:58:57</t>
  </si>
  <si>
    <t>62:06:00</t>
  </si>
  <si>
    <t>283:59:18</t>
  </si>
  <si>
    <t>"""10665238"",""Marwan Takchi"",""Marwan Takchi &lt;mtakchi@balcan.com&gt;"",""HelpDesk Level2"",""2025-02-20 08:39:52 -0500"",""Requester"",""B2 MTL 2 (Montreal 2)"",""Information Technology (IT)"",""514-222-2516"",""Joe Pizzuco"","""",""[-]1"",true~""Hi Katia, The change is made."""</t>
  </si>
  <si>
    <t>changed from Rita to Sabina as requested</t>
  </si>
  <si>
    <t>Booking view in BERP</t>
  </si>
  <si>
    <t>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t>
  </si>
  <si>
    <t>0:05:39</t>
  </si>
  <si>
    <t>93:03:18</t>
  </si>
  <si>
    <t>429:03:18</t>
  </si>
  <si>
    <t>"""8247418"",""George Kanatselis"",""George Kanatselis &lt;george@balcan.com&gt;"","""",""2025-06-26 08:47:31 -0400"",""Service Agent User"",""B2 MTL 2 (Montreal 2)"",""Information Technology (IT)"","""",""Joe Pizzuco"","""",""en"",false~""done""";"""8620081"",""Samuel Raavi"",""Samuel Raavi &lt;sraavi@balcan.com&gt;"",""Gestionnaire de production - Manager, Production "",""2025-06-25 14:52:25 -0400"",""Requester"",""B2 MTL 2 (Montreal 2)"",,,""&lt;None&gt;"",,,false~""Thank you Hershel ! SAMUEL RAAVI, M.Eng. | Director of Demand Planning Balcan Innovations Inc. 9475 Rue de Meaux, St-Leonard, Quebec H1R 3H3 t: (514) 326-9130 ext. 2135 | m: (514) 809-2473 | e: sraavi@balcan.com www.balcaninnovations.com From: Hershel Teitelbaum hershel@balcan.com Sent: Thursday, January 9, 2025 2:29 PM To: Samuel Raavi sraavi@balcan.com Cc: Perry Bachountakis perry@balcan.com; George Kanatselis george@balcan.com; helpdesk helpdesk@balcan.com Subject: RE: Booking view in BERP George Give him the right ship in distribution Also the right sales analysis iin modules From: Samuel Raavi &lt;sraavi@balcan.com&gt; Sent: Thursday, January 9, 2025 2:24 PM To: Hershel Teitelbaum &lt;hershel@balcan.com&gt; Cc: Perry Bachountakis &lt;perry@balcan.com&gt;; George Kanatselis &lt;george@balcan.com&gt;; helpdesk &lt;helpdesk@balcan.com&gt; Subject: Booking view in BERP 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8247441"",""Hershel Teitelbaum"",""Hershel Teitelbaum &lt;hershel@balcan.com&gt;"","""",""2025-06-25 12:44:33 -0400"",""Service Agent User"",""B2 MTL 2 (Montreal 2)"",""Information Technology (IT)"","""",""&lt;None&gt;"","""",""en"",false~""George Give him the right ship in distribution Also the right sales analysis iin modules From: Samuel Raavi sraavi@balcan.com Sent: Thursday, January 9, 2025 2:24 PM To: Hershel Teitelbaum hershel@balcan.com Cc: Perry Bachountakis perry@balcan.com; George Kanatselis george@balcan.com; helpdesk helpdesk@balcan.com Subject: Booking view in BERP Hello Hershel, Can you please provide access to booking &amp; shipping view in BERP. Thank you SAMUEL RAAVI, M.Eng. | Director of Demand Planning Balcan Innovations Inc. 9475 Rue de Meaux, St-Leonard, Quebec H1R 3H3 t: (514) 326-9130 ext. 2135 | m: (514) 809-2473 | e: sraavi@balcan.com www.balcaninnovations.com"""</t>
  </si>
  <si>
    <t>"George Kanatselis &lt;george@balcan.com&gt;";"Perry Bachountakis &lt;perry@balcan.com&gt;";"hershel@balcan.com"</t>
  </si>
  <si>
    <t>Zcaler Client Connect down</t>
  </si>
  <si>
    <t>Bonjour, Le firewall Zscaler Client Connecter ne semble pas marcher depuis ce matin. Je vous mets ci-dessous les erreurs que je reçois. J’ai essayé de cliquer sur le bouton « Réessayer » en plus de redémarrer mon PC et de redémarrer l’application rien ne semble vouloir fonctionner. J’ai besoin que ça fonctionne puisque je dois accéder au système Prophix qui ne se fait uniquement que sur le WEB. Merci d’avance.</t>
  </si>
  <si>
    <t>21:20:13</t>
  </si>
  <si>
    <t>117:20:13</t>
  </si>
  <si>
    <t>"""11360089"",""Edens Valcin"",""Edens Valcin &lt;evalcin@balcan.com&gt;"",""IT Support"",""2025-06-25 08:42:59 -0400"",""Administrator"",""B2 MTL 2 (Montreal 2)"",""Information Technology (IT)"","""",""Joe Pizzuco"","""",""en"",false~""Troubleshooting steps: The laptop was rebooted. The service was restarted. I signed out out of Zscaler. I am unable to sign back in. The issue is still present. The user was no longer able to share his screen with me. He will come in person to troubleshoot the issue.""";"""11489920"",""ynajem@balcan.com"",""ynajem@balcan.com"",,""2025-02-18 11:46:13 -0500"",""Requester"",,,,""&lt;None&gt;"",,,false~""Bonjour, Est-ce que je pourrais avoir une update sur ça SVP. Aussi, il semblerait que ce problème survient uniquement lorsque j’utilise l’internet du bureau. Je n’avais pas ce problème avant. Merci. From: Youssef Najem Sent: Thursday, January 9, 2025 2:06 PM To: helpdesk helpdesk@balcan.com Subject: Zcaler Client Connect down Bonjour, Le firewall Zscaler Client Connecter ne semble pas marcher depuis ce matin. Je vous mets ci-dessous les erreurs que je reçois. J’ai essayé de cliquer sur le bouton « Réessayer » en plus de redémarrer mon PC et de redémarrer l’application rien ne semble vouloir fonctionner. J’ai besoin que ça fonctionne puisque je dois accéder au système Prophix qui ne se fait uniquement que sur le WEB. Merci d’avance."""</t>
  </si>
  <si>
    <t>The issue was resolved by rebooting the computer and restarting the Zscaler service.
Please note that the user moved from the B1 to the B2 office from a wired connection to the CANN-P wireless connection.</t>
  </si>
  <si>
    <t>Printer set up \ Keyboard and mouse replacement. </t>
  </si>
  <si>
    <t>Good afternoon Hope you are doing well. My name is Bahareh Raisi, and I recently have joined the Balcan Innovations Co. working with Oscar Aguilar. I am writing to request assistance with two below issues: Connecting my Laptop to the printer. There is one printer in the office where I am working named: Color LaserJet Managed MFP E47528 I would like to request the replacement of my laptop mouse and keyboard with wireless ones. Please let me know if other information is needed. I am looking forward to hearing from you. Best regards, Bahareh</t>
  </si>
  <si>
    <t>27:12:25</t>
  </si>
  <si>
    <t>123:12:25</t>
  </si>
  <si>
    <t>"""8620055"",""Oscar Aguilar"",""Oscar Aguilar &lt;oaguilar@balcan.com&gt;"",""Gestionnaire technique - Technical Manager"",""2025-02-13 18:08:08 -0500"",""Requester"",""B1 MTL 1 (Montreal 1)"",,,""&lt;None&gt;"",,,false~""I think it makes sense to have her laptop connected to the lab printer which is located in the room between the lab and the lab office spaces. Thanks, Oscar From: Balcan Innovations - Centre d'aide / Service Desk helpdesk@balcan.com Sent: Tuesday, January 14, 2025 9:31 AM To: George Kanatselis george@balcan.com; Omar Sassi osassi@balcan.com Cc: Oscar Aguilar oaguilar@balcan.com Subject: Requête / Incident #9347 Printer set up and.. [Courriel Externe - External email]""";"""8786937"",""Tu Phuong Vo"",""Tu Phuong Vo &lt;tvo@balcan.com&gt;"",""IT Manager - Assets, Contracts and Services"",""2025-06-26 09:18:18 -0400"",""Administrator"",""B1 MTL 1 (Montreal 1)"",""Information Technology (IT)"","""",""Tao Wong"","""",""en"",false~""[@]Edens Valcin yes, if he hasn't received anything yet.""";"""11360089"",""Edens Valcin"",""Edens Valcin &lt;evalcin@balcan.com&gt;"",""IT Support"",""2025-06-25 08:42:59 -0400"",""Administrator"",""B2 MTL 2 (Montreal 2)"",""Information Technology (IT)"","""",""Joe Pizzuco"","""",""en"",false~""[@]Tu Phuong Vo The user is requesting a new wireless keyboard and mouse, do you approve this request?"""</t>
  </si>
  <si>
    <t xml:space="preserve">The Lexmark printer in the Lab and the HP procurement were configured on the user's laptop. 
A brand new Dell wireless mouse and keyboard combo was given to the user. </t>
  </si>
  <si>
    <t>"Oscar Aguilar &lt;oaguilar@balcan.com&gt;";"george@balcan.com";"osassi@balcan.com"</t>
  </si>
  <si>
    <t>Authentification Zscaler</t>
  </si>
  <si>
    <t>Une fois que le post a ete demarre le Zscaler montre toujours qu'il faut s'identifier. Normalement le mot de passe est le meme que le login de windows</t>
  </si>
  <si>
    <t>0:03:44</t>
  </si>
  <si>
    <t>11:58:07</t>
  </si>
  <si>
    <t>28:27:18</t>
  </si>
  <si>
    <t>"""10665238"",""Marwan Takchi"",""Marwan Takchi &lt;mtakchi@balcan.com&gt;"",""HelpDesk Level2"",""2025-02-20 08:39:52 -0500"",""Requester"",""B2 MTL 2 (Montreal 2)"",""Information Technology (IT)"",""514-222-2516"",""Joe Pizzuco"","""",""[-]1"",true~""J'ai essaye de me loguer avec logmein avec mon compte admin, sans succes. J'ai tester avec un autre PC et j'ai reussis. Sebastien a rebooter le NPlaque, meme probleme. J'ai rebooter mon poste meme probleme, toujours pas capable de me connecter. J'ai demande a Sebastien de contacter edens, qui en ce moment a Terrebonne. J'ai envoye un message teams a Edens aussi."""</t>
  </si>
  <si>
    <t xml:space="preserve">In order to resolve the issue the following actions were performed:
The O365 password for the account: nplaque was reset since it expired. 
I forced the re-registration of the Authentication method for the account. 
The account was setup on the Microsoft Authenticator of Jean-Pierre Chenot's smartphone. </t>
  </si>
  <si>
    <t>RingCentral Software Issues</t>
  </si>
  <si>
    <t>Hello helpdesk, We have a couple of software/connection issues at Covertech with our RingCentral phones. Mihir Pai His phone is stuck on “Acquiring Service.” See screenshot below. Marco Pasquali My phone is stuck on a “Login” screen. Thanks! Marco</t>
  </si>
  <si>
    <t>315:09:04</t>
  </si>
  <si>
    <t>1323:09:04</t>
  </si>
  <si>
    <t>334:59:05</t>
  </si>
  <si>
    <t>1437:59:05</t>
  </si>
  <si>
    <t>"""9762332"",""Joe Pizzuco"",""Joe Pizzuco &lt;jpizzuco@balcan.com&gt;"","""",""2025-06-13 13:22:11 -0400"",""Administrator"",""B2 MTL 2 (Montreal 2)"",""Information Technology (IT)"","""",""Tao Wong"","""",""en"",false~""Mihir to send MAC address of phone and will get Michael to look at the device. In ringcentral there is no issues. Mihir is in Markleville right now and will be onsite on Monday""";"""9762332"",""Joe Pizzuco"",""Joe Pizzuco &lt;jpizzuco@balcan.com&gt;"","""",""2025-06-13 13:22:11 -0400"",""Administrator"",""B2 MTL 2 (Montreal 2)"",""Information Technology (IT)"","""",""Tao Wong"","""",""en"",false~""Mihir, tried calling you.. please call me back""";"""10982381"",""Mihir Pai"",""Mihir Pai &lt;mpai@balcan.com&gt;"","""",""2025-06-24 11:00:24 -0400"",""Requester-HR"",""B6 Covertech (Toronto)"",""Human Resources"","""",""&lt;None&gt;"","""",""en"",false~""Hello Joe, I have the same issue still persisting. Best, Mihir Pai From: Balcan Innovations - Centre d'aide / Service Desk helpdesk@balcan.com Sent: Wednesday, March 5, 2025 3:25 PM To: Marco Pasquali mpasquali2@balcan.com Cc: Mihir Pai mpai@balcan.com Subject: Requêtre / Incident #9345 RingCentral Software Issues [Courriel Externe - External email]""";"""9762332"",""Joe Pizzuco"",""Joe Pizzuco &lt;jpizzuco@balcan.com&gt;"","""",""2025-06-13 13:22:11 -0400"",""Administrator"",""B2 MTL 2 (Montreal 2)"",""Information Technology (IT)"","""",""Tao Wong"","""",""en"",false~""[@]Mihir Pai @Marco Pasquali Is your phone still stuck. I doubt it is but just checking as we had a ringCentral issue but never closed the ticket. Just checking"""</t>
  </si>
  <si>
    <t>ticket is being closed after speaking to Mihir, we will resolve this on our trip to toronto on April 2nd.  there is no urgency right now as he is using the soft phone on his cell and laptop.  i have added it to my todo's</t>
  </si>
  <si>
    <t>Hello – I had to change my password recently, but since then every time I go on Google Chrome it asked me for my password. I entered the new password, but it is not working… Can you please assist. Best Regards, ROXANNE PETIT | Customer Service Administrator NELMAR Security Packaging Systems 3100 rue des Batisseurs, Terrebonne, QC J6Y 0A2 T: 450.477.0001 x314 | roxanne.petit@nelmar.com www.nelmar.com * Confidential and Proprietary to NELMAR Security Packaging Systems</t>
  </si>
  <si>
    <t>2:11:16</t>
  </si>
  <si>
    <t>82:23:21</t>
  </si>
  <si>
    <t>338:23:21</t>
  </si>
  <si>
    <t>"""8247418"",""George Kanatselis"",""George Kanatselis &lt;george@balcan.com&gt;"","""",""2025-06-26 08:47:31 -0400"",""Service Agent User"",""B2 MTL 2 (Montreal 2)"",""Information Technology (IT)"","""",""Joe Pizzuco"","""",""en"",false~""are you trying to open the sharepoint screen or your email???""";"""9136166"",""Roxanne Petit"",""Roxanne Petit &lt;roxanne.petit@nelmar.com&gt;"","""",""2025-06-20 09:42:57 -0400"",""Requester"",""B8 Nelmar (Terrebonne)"",,"""",""&lt;None&gt;"","""",""[-]1"",false~""Please disregard. I don’t what I did but I fixed it. 😝 Thank you.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January 9, 2025 12:00 PM To: Roxanne Petit roxanne.petit@nelmar.com Subject: Requête / Incident #9344 password [Courriel Externe - External email]"""</t>
  </si>
  <si>
    <t>scrap label</t>
  </si>
  <si>
    <t>In b-1 the pc in not working for scrap label. On the back. Can someone fix this? Thanks.</t>
  </si>
  <si>
    <t>2:51:38</t>
  </si>
  <si>
    <t>2:51:47</t>
  </si>
  <si>
    <t>"""8247418"",""George Kanatselis"",""George Kanatselis &lt;george@balcan.com&gt;"","""",""2025-06-26 08:47:31 -0400"",""Service Agent User"",""B2 MTL 2 (Montreal 2)"",""Information Technology (IT)"","""",""Joe Pizzuco"","""",""en"",false~""pc working, but Marius changed pwd without advising the rest of the team"""</t>
  </si>
  <si>
    <t>Account creation - Active Directory \ O365 - Eric Marleau.</t>
  </si>
  <si>
    <t>"B4 Drummondville";"Other";"applications";"account management"</t>
  </si>
  <si>
    <t>Il faut créer une adresse e-mail au nom d'Éric Marleau (drumpack.ca), qui est le responsable préventif.</t>
  </si>
  <si>
    <t>0:23:20</t>
  </si>
  <si>
    <t>164:16:20</t>
  </si>
  <si>
    <t>676:16:20</t>
  </si>
  <si>
    <t>Description du problème/Issue Description: Il faut créer une adresse e-mail au nom d'Éric Marleau (drumpack.ca), qui est le responsable préventif.</t>
  </si>
  <si>
    <t>"146862056"</t>
  </si>
  <si>
    <t>"""11360089"",""Edens Valcin"",""Edens Valcin &lt;evalcin@balcan.com&gt;"",""IT Support"",""2025-06-25 08:42:59 -0400"",""Administrator"",""B2 MTL 2 (Montreal 2)"",""Information Technology (IT)"","""",""Joe Pizzuco"","""",""en"",false~""I added the user: emarleau to the local GPO to allow him to sign in locally. The user successfully signed in to the computer: DRM-MARIEMB-D The user's Windows and O365 passwords were reset. The Authenticator app was successfully setup. The user successfully signed in to OneDrive, Outlook, Teams, Edge and Office apps. Latifa Sakouat's files were copied to the user's desktop.""";"""11360089"",""Edens Valcin"",""Edens Valcin &lt;evalcin@balcan.com&gt;"",""IT Support"",""2025-06-25 08:42:59 -0400"",""Administrator"",""B2 MTL 2 (Montreal 2)"",""Information Technology (IT)"","""",""Joe Pizzuco"","""",""en"",false~""The Active Directory: lsakouat The sign-in was blocked for the O365 account: lsakouat@balcan.com The licenses were removed from her account. --------------------------------------------------------------- The following accounts were created for user: O365 Display name: Éric Marleau Username: emarleau@balcan.com Active Directory Display name: Éric Marleau Active Directory (Windows): emarleau BERP user name: emarleau The user was assigned the following licenses: Microsoft 365 Business Standard Microsoft Defender for Office 365 (Plan 1)""";"""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anu Vahagn in order to get more information on the request. He asked to to disabled all the active accounts used by Latifa Sakouat until she is back from maternity leave. A new request to activate them will be done when required. Eric Marleau works from 6:00 AM to 2:00 PM, he already left for the day. I will create his new account and contact him tomorrow to assit him with the login and MFA setup on the desktop computer.""";"""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1 - créer un compte pour Eric Marleau qui va remplacer Latifa durant son congé de maternité qui s'étant jusqu,en août 2025 2 - lui donner accès au courriel de Latifa 3 - lui donner accès à l'ordinateur de Latifa qui est sur place""";"""8786937"",""Tu Phuong Vo"",""Tu Phuong Vo &lt;tvo@balcan.com&gt;"",""IT Manager - Assets, Contracts and Services"",""2025-06-26 09:18:18 -0400"",""Administrator"",""B1 MTL 1 (Montreal 1)"",""Information Technology (IT)"","""",""Tao Wong"","""",""en"",false~""Allo Manu! Pourrais tu me rafréchir la mémoire? Est-ce lui qui aura la tablette? Si oui, y a t'il un courriel de groupe?""";"""10665238"",""Marwan Takchi"",""Marwan Takchi &lt;mtakchi@balcan.com&gt;"",""HelpDesk Level2"",""2025-02-20 08:39:52 -0500"",""Requester"",""B2 MTL 2 (Montreal 2)"",""Information Technology (IT)"",""514-222-2516"",""Joe Pizzuco"","""",""[-]1"",true~""[@]Tu Phuong Vo Pourrais-tu voir quelle licence serait apporprie? svp Marwan""";"""9193045"",""manu@drumpack.ca"",""manu@drumpack.ca"","""",""2025-06-26 06:35:29 -0400"",""Requester"",""B4 Drummondville"",,"""",""&lt;None&gt;"","""",""[-]1"",false~""Bonjour Marwan, Oui, juste un e-mail. Merci ! Envoyé de mon iPhone Le 9 janv. 2025 à 11:34, Balcan Innovations - Centre d'aide / Service Desk helpdesk@balcan.com a écrit : ﻿ [Courriel Externe - External email]""";"""10665238"",""Marwan Takchi"",""Marwan Takchi &lt;mtakchi@balcan.com&gt;"",""HelpDesk Level2"",""2025-02-20 08:39:52 -0500"",""Requester"",""B2 MTL 2 (Montreal 2)"",""Information Technology (IT)"",""514-222-2516"",""Joe Pizzuco"","""",""[-]1"",true~""Hello Manu, Juste un compte email? Marwan"""</t>
  </si>
  <si>
    <t>Hello,
After to login to UKG Salaried, I can see many options but I cannot request a PTO as I'm directed to write my UKG User/Pass.  I clicked the option of "forgot pass" but I don't received any email.  I need to have the option to request PTO. 
Thanks :)</t>
  </si>
  <si>
    <t>3:15:38</t>
  </si>
  <si>
    <t>4:28:49</t>
  </si>
  <si>
    <t>Description du problème/Issue Description: Hello,
After to login to UKG Salaried, I can see many options but I cannot request a PTO as I'm directed to write my UKG User/Pass.  I clicked the option of 'forgot pass' but I don't received any email.  I need to have the option to request PTO. 
Thanks :)</t>
  </si>
  <si>
    <t>"""11350760"",""Edgar Haro"",""Edgar Haro &lt;eharo@balcan.com&gt;"","""",""2025-06-20 08:14:59 -0400"",""Service Agent User"",""B2 MTL 2 (Montreal 2)"",""Information Technology (IT)"","""",""Tao Wong"","""",""[-]1"",false~""Hi George, As per conversation, we can close the ticket. Thanks a lot Edgar""";"""8247418"",""George Kanatselis"",""George Kanatselis &lt;george@balcan.com&gt;"","""",""2025-06-26 08:47:31 -0400"",""Service Agent User"",""B2 MTL 2 (Montreal 2)"",""Information Technology (IT)"","""",""Joe Pizzuco"","""",""en"",false~""this is your email password, so do you need me to update your email password?"""</t>
  </si>
  <si>
    <t>"B6 Covertech (Toronto)";"Human Resources"</t>
  </si>
  <si>
    <t>I would like to add the RingCentral app on my work laptop and work phone. Currently I don't have either.</t>
  </si>
  <si>
    <t>101:39:55</t>
  </si>
  <si>
    <t>437:39:55</t>
  </si>
  <si>
    <t>Description du problème/Issue Description: I would like to add the RingCentral app on my work laptop and work phone. Currently I don't have either.</t>
  </si>
  <si>
    <t>"""10982381"",""Mihir Pai"",""Mihir Pai &lt;mpai@balcan.com&gt;"","""",""2025-06-24 11:00:24 -0400"",""Requester-HR"",""B6 Covertech (Toronto)"",""Human Resources"","""",""&lt;None&gt;"","""",""en"",false~""Thank you, George! It works now. Appreciate it. Best, Mihir Pai From: Balcan Innovations - Centre d'aide / Service Desk helpdesk@balcan.com Sent: Thursday, January 9, 2025 3:35 PM To: Mihir Pai mpai@balcan.com Subject: Requêtre / Incident #9340 Demande générale / General Support Incident [Courriel Externe - External email]""";"""8247418"",""George Kanatselis"",""George Kanatselis &lt;george@balcan.com&gt;"","""",""2025-06-26 08:47:31 -0400"",""Service Agent User"",""B2 MTL 2 (Montreal 2)"",""Information Technology (IT)"","""",""Joe Pizzuco"","""",""en"",false~""try your email now, i just changed your setting to allow your email to be able to log into system""";"""10982381"",""Mihir Pai"",""Mihir Pai &lt;mpai@balcan.com&gt;"","""",""2025-06-24 11:00:24 -0400"",""Requester-HR"",""B6 Covertech (Toronto)"",""Human Resources"","""",""&lt;None&gt;"","""",""en"",false~""Hello George – I am unable to log in. Best, Mihir Pai From: Balcan Innovations - Centre d'aide / Service Desk helpdesk@balcan.com Sent: Thursday, January 9, 2025 11:29 AM To: Mihir Pai mpai@balcan.com Subject: Requêtre / Incident #9340 Demande générale / General Support Incident [Courriel Externe - External email]""";"""8247418"",""George Kanatselis"",""George Kanatselis &lt;george@balcan.com&gt;"","""",""2025-06-26 08:47:31 -0400"",""Service Agent User"",""B2 MTL 2 (Montreal 2)"",""Information Technology (IT)"","""",""Joe Pizzuco"","""",""en"",false~""go to the ring central webpage and you can download it"""</t>
  </si>
  <si>
    <t xml:space="preserve">No notifications on Teams mobile. </t>
  </si>
  <si>
    <t>No notifications on Teams mobile.</t>
  </si>
  <si>
    <t xml:space="preserve">The user reinstalled and signed in to the app. 
The notification settings were modified to allow the user to be notified of new messages. </t>
  </si>
  <si>
    <t>Dana Green</t>
  </si>
  <si>
    <t>Please change CSR for Dana Green from Rita to Teresa Neves. Thank you, KATIA ZICHELLA | CSR Manager Balcan Innovations Inc. 9475 Rue de Meaux, St-Leonard, Quebec H1R 3H3 T: (514) 326-0200 ext: 2269 | e: kzichella@balcan.com www.balcan.com</t>
  </si>
  <si>
    <t>61:40:19</t>
  </si>
  <si>
    <t>269:40:19</t>
  </si>
  <si>
    <t>The change was successfully complete.
CSR Magic Code os now Teresa Neves.</t>
  </si>
  <si>
    <t>FW: UKG Punch Extrusion</t>
  </si>
  <si>
    <t>Bonjour, Le punch à l’extrusion à Terrebonne ne semble pas lié au réseau. J’ai 2 superviseurs qui m’ont avisé. Les gens peuvent poinçonner mais ils ne sont pas liés au logiciel UKG sur Internet. Est-ce possible de jeter un coup d’œil rapidement sv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85:23:30</t>
  </si>
  <si>
    <t>341:43:07</t>
  </si>
  <si>
    <t>"""8247418"",""George Kanatselis"",""George Kanatselis &lt;george@balcan.com&gt;"","""",""2025-06-26 08:47:31 -0400"",""Service Agent User"",""B2 MTL 2 (Montreal 2)"",""Information Technology (IT)"","""",""Joe Pizzuco"","""",""en"",false~""fixed""";"""9240788"",""Laurie-Eve Marsolais"",""Laurie-Eve Marsolais &lt;Laurie-Eve.Marsolais@nelmar.com&gt;"",""HR Manager"",""2025-06-25 09:23:45 -0400"",""Requester-HR"",""B8 Nelmar (Terrebonne)"",""Human Resources"",""450-477-0001 255"",""&lt;None&gt;"",""514-791-8572"",""[-]1"",false~""C’est pas le même Georg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9 janvier 2025 09:13 To: Laurie-Eve Marsolais Laurie-Eve.Marsolais@nelmar.com Cc: Chantal Bouchard cbouchard@balcan.com Subject: Requête / Incident #9337 FW: UKG Punch Extrusion [Courriel Externe - External email]""";"""8247418"",""George Kanatselis"",""George Kanatselis &lt;george@balcan.com&gt;"","""",""2025-06-26 08:47:31 -0400"",""Service Agent User"",""B2 MTL 2 (Montreal 2)"",""Information Technology (IT)"","""",""Joe Pizzuco"","""",""en"",false~""chantal, nous a aviser , que il va etre remplace"""</t>
  </si>
  <si>
    <t>"Chantal Bouchard &lt;cbouchard@balcan.com&gt;"</t>
  </si>
  <si>
    <t>I receive emails from Microsoft exchange that my mailbox is almost full. Is this junk mail ?</t>
  </si>
  <si>
    <t>0:10:08</t>
  </si>
  <si>
    <t>1:15:11</t>
  </si>
  <si>
    <t>0:10:17</t>
  </si>
  <si>
    <t>Description du problème/Issue Description: I receive emails from Microsoft exchange that my mailbox is almost full. Is this junk mail ?</t>
  </si>
  <si>
    <t>"""8247418"",""George Kanatselis"",""George Kanatselis &lt;george@balcan.com&gt;"","""",""2025-06-26 08:47:31 -0400"",""Service Agent User"",""B2 MTL 2 (Montreal 2)"",""Information Technology (IT)"","""",""Joe Pizzuco"","""",""en"",false~""i expanded mailbox could take up to 24 hours to show"""</t>
  </si>
  <si>
    <t xml:space="preserve">This PC is not for the Lab. it will be in the Printing Department and is for production /QC purposes. The Lab is only supporting them in getting set up a testing instrument. 
we would need admin rights to download the software of that machine and also internet access.
See full details in attached file. </t>
  </si>
  <si>
    <t>Ordinateur de bureau / Desktop#dlmtr#Moniteur / Monitor#dlmtr#Clavier / Keyboard#dlmtr#Souris / Mouse</t>
  </si>
  <si>
    <t>41:51:03</t>
  </si>
  <si>
    <t>185:24:08</t>
  </si>
  <si>
    <t>41:51:11</t>
  </si>
  <si>
    <t>185:24:16</t>
  </si>
  <si>
    <t xml:space="preserve">Requis pour / Requested For :: Omar Velazquez~Choix équipements / Hardware Choices :: Ordinateur de bureau / Desktop, Moniteur / Monitor, Clavier / Keyboard, Souris / Mouse~Spécifier si autre / If other specify :: This PC is not for the Lab. it will be in the Printing Department and is for production /QC purposes. The Lab is only supporting them in getting set up a testing instrument. 
we would need admin rights to download the software of that machine and also internet access.
See full details in attached file. </t>
  </si>
  <si>
    <t>"""8247418"",""George Kanatselis"",""George Kanatselis &lt;george@balcan.com&gt;"","""",""2025-06-26 08:47:31 -0400"",""Service Agent User"",""B2 MTL 2 (Montreal 2)"",""Information Technology (IT)"","""",""Joe Pizzuco"","""",""en"",false~""PC was delivered and connected in laval ink room"""</t>
  </si>
  <si>
    <t>https://helpdesk.balcan.com/attachments/025c4980aaa8af787a1c/colorcert_it_requirements_en.pdf</t>
  </si>
  <si>
    <t>Laptop Windows image re-install: Service Tag: 1BFL9S3.</t>
  </si>
  <si>
    <t>Laptop Windows image re-install: Service Tag: 1BFL9S3. Windows and drivers update.</t>
  </si>
  <si>
    <t>The Windows image installation is complete on the laptop: Service Tag: 1BFL9S3.
The Windows and drivers updates have been completed. </t>
  </si>
  <si>
    <t>Laptop Windows image re-install: Service Tag: 3V68PL3.</t>
  </si>
  <si>
    <t>Laptop Windows image re-install: Service Tag: 3V68PL3. Windows and drivers update.</t>
  </si>
  <si>
    <t>0:01:48</t>
  </si>
  <si>
    <t xml:space="preserve">The Windows image installation is complete on the laptop: Service Tag: 1BFL9S3.
The Windows and drivers updates have been completed. </t>
  </si>
  <si>
    <t>Printer offline  - MTL-B2-SAL01-F1.</t>
  </si>
  <si>
    <t>Printer offline - MTL-B2-SAL01-F1.</t>
  </si>
  <si>
    <t>"""11360089"",""Edens Valcin"",""Edens Valcin &lt;evalcin@balcan.com&gt;"",""IT Support"",""2025-06-25 08:42:59 -0400"",""Administrator"",""B2 MTL 2 (Montreal 2)"",""Information Technology (IT)"","""",""Joe Pizzuco"","""",""en"",false~""The printer is turned on. The network cable is physically connected to the jack. The port is configured with the address 10.0.13.208 The IP address on the printer is now 10.0.13.181""";"""11360089"",""Edens Valcin"",""Edens Valcin &lt;evalcin@balcan.com&gt;"",""IT Support"",""2025-06-25 08:42:59 -0400"",""Administrator"",""B2 MTL 2 (Montreal 2)"",""Information Technology (IT)"","""",""Joe Pizzuco"","""",""en"",false~"""""</t>
  </si>
  <si>
    <t>The port number was updated to 10.0.13.181 in order to fix the issue.</t>
  </si>
  <si>
    <t>Termination: Zakaria El Maneti \ Creation: Yousef Bouzyan.</t>
  </si>
  <si>
    <t>Zakaria El Maneti (Zelmaneti@drumpack.ca) a donné sa démission, il ne devrait donc plus avoir accès à son adresse courriel et son ordinateur portable deviendra celui de Yousef Bouzyan. Il faudra  aussi changer le nom d’utilisateur et le mot de passe pour Yousef Bouzyan (Ybouzyan@drumpack.ca).</t>
  </si>
  <si>
    <t>35:45:00</t>
  </si>
  <si>
    <t>163:45:00</t>
  </si>
  <si>
    <t>169:13:33</t>
  </si>
  <si>
    <t>697:13:33</t>
  </si>
  <si>
    <t>Description du problème/Issue Description: Zakaria El Maneti (Zelmaneti@drumpack.ca) a donné sa démission, il ne devrait donc plus avoir accès à son adresse courriel et son ordinateur portable deviendra celui de Yousef Bouzyan. Il faudra  aussi changer le nom d’utilisateur et le mot de passe pour Yousef Bouzyan (Ybouzyan@drumpack.ca).</t>
  </si>
  <si>
    <t>"""11360089"",""Edens Valcin"",""Edens Valcin &lt;evalcin@balcan.com&gt;"",""IT Support"",""2025-06-25 08:42:59 -0400"",""Administrator"",""B2 MTL 2 (Montreal 2)"",""Information Technology (IT)"","""",""Joe Pizzuco"","""",""en"",false~""The O365 user account was blocked from signing in: Zelmaneti@drumpack.ca No licences were assigned to the user. No Active Directory account was found for""";"""11360089"",""Edens Valcin"",""Edens Valcin &lt;evalcin@balcan.com&gt;"",""IT Support"",""2025-06-25 08:42:59 -0400"",""Administrator"",""B2 MTL 2 (Montreal 2)"",""Information Technology (IT)"","""",""Joe Pizzuco"","""",""en"",false~""I called Manu Vahagn in order to get more information on the request. He confirmed that Zakaria El Maneti already left the company and all the accounts can be terminated immediately. Zakaria El Maneti's access can be mirrored for the new accounts that will be created for Yousef Bouzyan.""";"""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DRM_MECH-L Latitude 5420 ST 9JR42F3""";"""9193045"",""manu@drumpack.ca"",""manu@drumpack.ca"","""",""2025-06-26 06:35:29 -0400"",""Requester"",""B4 Drummondville"",,"""",""&lt;None&gt;"","""",""[-]1"",false~""Bonjour Tu, Vous trouverez les informations nécessaires dans le pièce joint. Merci! Manu Vahagn | Gestionnaire de production – Production Manager Balcan Packaging 2540-A route 139, Drummondville, Quebec J2A 2P9 T: 819.477.0799x275 | M: 514.894.6368 www.balcan.com From: Balcan Innovations - Centre d'aide / Service Desk helpdesk@balcan.com Sent: Wednesday, January 15, 2025 9:59 AM To: Manu Vahagn manu@drumpack.ca Subject: Requêtre / Incident #9331 Demande générale / General Support Incident [Courriel Externe - External email]""";"""8786937"",""Tu Phuong Vo"",""Tu Phuong Vo &lt;tvo@balcan.com&gt;"",""IT Manager - Assets, Contracts and Services"",""2025-06-26 09:18:18 -0400"",""Administrator"",""B1 MTL 1 (Montreal 1)"",""Information Technology (IT)"","""",""Tao Wong"","""",""en"",false~""Bonjour Manu peux tu me donner le numéro de série de l'ordinateur portabe de Zakaria El Maneti? Est-ce cette machine?"""</t>
  </si>
  <si>
    <t>Zakaria Joudad (zjoudad@drumpack.ca) a démissionné, il ne doit donc plus avoir accès à son adresse courriel et tous les courriels qui lui sont adressés doivent être redirigés à Éric Larouche (erick@drumpack.ca)</t>
  </si>
  <si>
    <t>0:20:41</t>
  </si>
  <si>
    <t>57:34:28</t>
  </si>
  <si>
    <t>217:34:28</t>
  </si>
  <si>
    <t>Description du problème/Issue Description: Zakaria Joudad (zjoudad@drumpack.ca) a démissionné, il ne doit donc plus avoir accès à son adresse courriel et tous les courriels qui lui sont adressés doivent être redirigés à Éric Larouche (erick@drumpack.ca)</t>
  </si>
  <si>
    <t>"131802004"</t>
  </si>
  <si>
    <t>"""8786937"",""Tu Phuong Vo"",""Tu Phuong Vo &lt;tvo@balcan.com&gt;"",""IT Manager - Assets, Contracts and Services"",""2025-06-26 09:18:18 -0400"",""Administrator"",""B1 MTL 1 (Montreal 1)"",""Information Technology (IT)"","""",""Tao Wong"","""",""en"",false~""À ma connaissance, seulement 1 tablette Samsung, j'ai attaché le billet de la demande de tablette #6284 par Zakaria Joudad.""";"""9193045"",""manu@drumpack.ca"",""manu@drumpack.ca"","""",""2025-06-26 06:35:29 -0400"",""Requester"",""B4 Drummondville"",,"""",""&lt;None&gt;"","""",""[-]1"",false~""Bonjour Tu, Pourrais-tu me dire combien de tablettes nous avons ici, et je vous dirai s'il en a pris une ou non. Si c'est le cas, je lui écrirai pour lui demander de la retourner. Merci! Manu Vahagn | Gestionnaire de production – Production Manager Balcan Packaging 2540-A route 139, Drummondville, Quebec J2A 2P9 T: 819.477.0799x275 | M: 514.894.6368 www.balcan.com From: Balcan Innovations - Centre d'aide / Service Desk helpdesk@balcan.com Sent: Thursday, January 9, 2025 8:26 AM To: Manu Vahagn manu@drumpack.ca Subject: Requêtre / Incident #9330 Demande générale / General Support Incident [Courriel Externe - External email]""";"""8786937"",""Tu Phuong Vo"",""Tu Phuong Vo &lt;tvo@balcan.com&gt;"",""IT Manager - Assets, Contracts and Services"",""2025-06-26 09:18:18 -0400"",""Administrator"",""B1 MTL 1 (Montreal 1)"",""Information Technology (IT)"","""",""Tao Wong"","""",""en"",false~""Bonjour Manu Zakaria Joudad avait demandé pour une tablette pour le cadre de son travail. A-t-il laissé la tablette? Il y avait une autre demande de tablette pour Drumpack, on pourrait la re-configuer. Merci""";"""8247418"",""George Kanatselis"",""George Kanatselis &lt;george@balcan.com&gt;"","""",""2025-06-26 08:47:31 -0400"",""Service Agent User"",""B2 MTL 2 (Montreal 2)"",""Information Technology (IT)"","""",""Joe Pizzuco"","""",""en"",false~""c'est fait"""</t>
  </si>
  <si>
    <t>Hello, Can you please restart the server the printer HPE40040_Nel_Ship_01 is not working. Thanks</t>
  </si>
  <si>
    <t>0:17:47</t>
  </si>
  <si>
    <t>0:21:40</t>
  </si>
  <si>
    <t>"""9275365"",""Philippe Tetreault"",""Philippe Tetreault &lt;ptetreault@balcan.com&gt;"","""",""2025-06-26 08:30:31 -0400"",""Administrator"",""B2 MTL 2 (Montreal 2)"",""Information Technology (IT)"","""",""Perry Bachountakis"","""",""en"",false~""Good""";"""8619823"",""Anjila Jolakyan"",""Anjila Jolakyan &lt;ajolakyan@balcan.com&gt;"",""Assitant à l'expédition - Shipping Assistant"",""2025-01-30 16:29:51 -0500"",""Requester"",""B5 Distribution Center"",,,""&lt;None&gt;"",,,false~""Yes it’s work now From: Balcan Innovations - Centre d'aide / Service Desk helpdesk@balcan.com Sent: Wednesday, January 8, 2025 1:45 PM To: Anjila Jolakyan ajolakyan@balcan.com Cc: George Kanatselis george@balcan.com Subject: Requêtre / Incident #9329 [No subject] [Courriel Externe - External email]""";"""9275365"",""Philippe Tetreault"",""Philippe Tetreault &lt;ptetreault@balcan.com&gt;"","""",""2025-06-26 08:30:31 -0400"",""Administrator"",""B2 MTL 2 (Montreal 2)"",""Information Technology (IT)"","""",""Perry Bachountakis"","""",""en"",false~""It should work now, please let me know."""</t>
  </si>
  <si>
    <t xml:space="preserve">incapable d'entrer ou de changer le mot de passe pour le portail de sabic shpp. </t>
  </si>
  <si>
    <t>8:59:52</t>
  </si>
  <si>
    <t>24:59:52</t>
  </si>
  <si>
    <t xml:space="preserve">Description du problème/Issue Description: incapable d'entrer ou de changer le mot de passe pour le portail de sabic shpp. </t>
  </si>
  <si>
    <t>id: "8619854"~name: "Chantal Tremblay"~"Chantal Tremblay &lt;chantaltremblay@balcan.com&gt;"~title: "Agent de Facturation - Billing Agent"~last_login: "2025-05-05 14:26:06 -0400"~Rôle: "Requester"~site: "B1 MTL 1 (Montreal 1)"~~phone: ~"&lt;None&gt;"~mobile_phone: ~language: ~disabled: false</t>
  </si>
  <si>
    <t>Chantal Tremblay</t>
  </si>
  <si>
    <t>chantaltremblay@balcan.com</t>
  </si>
  <si>
    <t>https://helpdesk.balcan.com/attachments/eef2e2aa1cdae4b697c2/sabic-shpp-pw.png</t>
  </si>
  <si>
    <t>Authenticator, Outlook &amp; Teams setup on iPhone.</t>
  </si>
  <si>
    <t>j'ai changé de cellulaire de Corpo vers perso et je voudrais accéder à la suite Office. Merci !</t>
  </si>
  <si>
    <t>5:57:19</t>
  </si>
  <si>
    <t>21:57:19</t>
  </si>
  <si>
    <t>78:42:35</t>
  </si>
  <si>
    <t>334:42:35</t>
  </si>
  <si>
    <t>Description du problème/Issue Description: j'ai changé de cellulaire de Corpo vers perso et je voudrais accéder à la suite Office. Merci !</t>
  </si>
  <si>
    <t>"""11360089"",""Edens Valcin"",""Edens Valcin &lt;evalcin@balcan.com&gt;"",""IT Support"",""2025-06-25 08:42:59 -0400"",""Administrator"",""B2 MTL 2 (Montreal 2)"",""Information Technology (IT)"","""",""Joe Pizzuco"","""",""en"",false~""""";"""10665238"",""Marwan Takchi"",""Marwan Takchi &lt;mtakchi@balcan.com&gt;"",""HelpDesk Level2"",""2025-02-20 08:39:52 -0500"",""Requester"",""B2 MTL 2 (Montreal 2)"",""Information Technology (IT)"",""514-222-2516"",""Joe Pizzuco"","""",""[-]1"",true~""Bon jour Pierre-Olivier, J'ai modifie dans Authenticator ton numero de cell de celui de Balcan a ton prive... Pour office tu dois downloade Outlook et Teams, Ajouter ton compte de balcan, polaniel@balcan.com. Assure toi que tu est dans l'option School or Work email. Et suis les instructions. Si tu as des problemes, tu peux toujours me contacter sur Teams ou sur mon Cell IT de balcan. 514-222-2516. Marwan""";"""8786937"",""Tu Phuong Vo"",""Tu Phuong Vo &lt;tvo@balcan.com&gt;"",""IT Manager - Assets, Contracts and Services"",""2025-06-26 09:18:18 -0400"",""Administrator"",""B1 MTL 1 (Montreal 1)"",""Information Technology (IT)"","""",""Tao Wong"","""",""en"",false~""Le changement a été approuvé. On va récupéré sa son cell et ligne corpo. Il faudrait changé son Authentificator à son numéro perso: 514-668-4871"""</t>
  </si>
  <si>
    <t xml:space="preserve">The setup is complete. </t>
  </si>
  <si>
    <t>Request for remote desktop access</t>
  </si>
  <si>
    <t>Hello Perry Happy new year, I will be working from Abroad(India) for two weeks Dated : 2025-01-20 to 2025-01-24 and 2025-02-03 to 2025-02-07 . @Samuel Raavi my manager has accepted the request ,can you please provide me access the remote desktop from Abroad to the above mentioned dates . Thank you . ARAVINTHA SWAMY NAGENDRAN, M.Eng. | Demand and Operations Analyst Balcan Innovations Inc. 9475 Rue de Meaux, St-Leonard, Quebec H1R 3H3 m: (514) 444 8485 | e: anagendran@balcan.com www.balcaninnovations.com</t>
  </si>
  <si>
    <t>64:37:24</t>
  </si>
  <si>
    <t>288:37:24</t>
  </si>
  <si>
    <t>84:26:54</t>
  </si>
  <si>
    <t>340:26:54</t>
  </si>
  <si>
    <t>"""10665238"",""Marwan Takchi"",""Marwan Takchi &lt;mtakchi@balcan.com&gt;"",""HelpDesk Level2"",""2025-02-20 08:39:52 -0500"",""Requester"",""B2 MTL 2 (Montreal 2)"",""Information Technology (IT)"",""514-222-2516"",""Joe Pizzuco"","""",""[-]1"",true~""Hello, Jaya, came to see us to give him the authorization to access Balcan outside north America. I have the rights to do so now, I added him in that group. Will take him out in February as stated in the ticket""";"""10665238"",""Marwan Takchi"",""Marwan Takchi &lt;mtakchi@balcan.com&gt;"",""HelpDesk Level2"",""2025-02-20 08:39:52 -0500"",""Requester"",""B2 MTL 2 (Montreal 2)"",""Information Technology (IT)"",""514-222-2516"",""Joe Pizzuco"","""",""[-]1"",true~""HI Perry, I don't have the rights to add anyone in the Allow Travel Group! Can you add him in that group for the 20th? Marwan"""</t>
  </si>
  <si>
    <t xml:space="preserve">I entered in my Outlook calendar, his 2 travels dates, one in Jan and second in February.
</t>
  </si>
  <si>
    <t>"Perry Bachountakis &lt;perry@balcan.com&gt;";"Samuel Raavi &lt;sraavi@balcan.com&gt;"</t>
  </si>
  <si>
    <t>HR Coordinator</t>
  </si>
  <si>
    <t>10857231 ~"An-Sophie Nugyen" ~"An-Sophie Nugyen &lt;asnguyen@nelmar.com&gt;" ~"" ~"2024-10-22 13:40:06 -0400" ~"Requester" ~"B8 Nelmar (Terrebonne)" ~"Human Resources" ~"" ~"&lt;None&gt;" ~"" ~"[-]1" ~false</t>
  </si>
  <si>
    <t>RH</t>
  </si>
  <si>
    <t>4:07:11</t>
  </si>
  <si>
    <t>58:37:31</t>
  </si>
  <si>
    <t>218:37:31</t>
  </si>
  <si>
    <t>Date de départ / date of departure: Jan 07, 2025~ID Employée/Employee ID: ?~Employee: An-Sophie Nugyen~Titre / Title: HR Coordinator~Départment / Department: RH~Gestionnaire / Reports to: Laurie-Eve Marsolais~Un entretien de départ est-il nécessaire ? / Is a departure interview needed?: No~Redirection de courriel / Email redirection to: Laurie-Eve Marsolais~Retour de Carte / Access card(s) has/have been retrieved: Yes~Logiciels a désactiver / Software to deactivate: Microsoft Office 365~Équipement a reprendre / Equipment to retrieve: Cellphone, Laptop</t>
  </si>
  <si>
    <t>"""8786937"",""Tu Phuong Vo"",""Tu Phuong Vo &lt;tvo@balcan.com&gt;"",""IT Manager - Assets, Contracts and Services"",""2025-06-26 09:18:18 -0400"",""Administrator"",""B1 MTL 1 (Montreal 1)"",""Information Technology (IT)"","""",""Tao Wong"","""",""en"",false~""Laurie-Eve, n'oublie pas de lui demander le mot de passe du cell et du APPLE ID. Vous avez un employé à Terrebonne qui vient de rentrer, si on pouvait faire se changement sur place ce serait bien. Merci de me garder au courant.""";"""9240788"",""Laurie-Eve Marsolais"",""Laurie-Eve Marsolais &lt;Laurie-Eve.Marsolais@nelmar.com&gt;"",""HR Manager"",""2025-06-25 09:23:45 -0400"",""Requester-HR"",""B8 Nelmar (Terrebonne)"",""Human Resources"",""450-477-0001 255"",""&lt;None&gt;"",""514-791-8572"",""[-]1"",false~""Bonjour Tu, Non, elle devait venir jeudi ou vendredi et je viens de valider et elle n’est pas venue.. je vais la contact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3 janvier 2025 12:51 To: Laurie-Eve Marsolais Laurie-Eve.Marsolais@nelmar.com Subject: Requêtre / Incident #9325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Question cellulaire, est-ce que tu as en main le cellulaire de An-Sophie? Merci""";"""8247418"",""George Kanatselis"",""George Kanatselis &lt;george@balcan.com&gt;"","""",""2025-06-26 08:47:31 -0400"",""Service Agent User"",""B2 MTL 2 (Montreal 2)"",""Information Technology (IT)"","""",""Joe Pizzuco"","""",""en"",false~""account blocked"""</t>
  </si>
  <si>
    <t>Cell retourné à IT</t>
  </si>
  <si>
    <t>Ring Central - Assign the extension 236 to Ahmed Sayed.</t>
  </si>
  <si>
    <t>Please note that Karen Morgan is no longer with the company. Please assigne the extension 236 to Ahmed Sayed.</t>
  </si>
  <si>
    <t>4:28:35</t>
  </si>
  <si>
    <t>4:32:01</t>
  </si>
  <si>
    <t>"""8247418"",""George Kanatselis"",""George Kanatselis &lt;george@balcan.com&gt;"","""",""2025-06-26 08:47:31 -0400"",""Service Agent User"",""B2 MTL 2 (Montreal 2)"",""Information Technology (IT)"","""",""Joe Pizzuco"","""",""en"",false~""no PIN set up""";"""8247418"",""George Kanatselis"",""George Kanatselis &lt;george@balcan.com&gt;"","""",""2025-06-26 08:47:31 -0400"",""Service Agent User"",""B2 MTL 2 (Montreal 2)"",""Information Technology (IT)"","""",""Joe Pizzuco"","""",""en"",false~""line changed to Ahmed""";"""11360089"",""Edens Valcin"",""Edens Valcin &lt;evalcin@balcan.com&gt;"",""IT Support"",""2025-06-25 08:42:59 -0400"",""Administrator"",""B2 MTL 2 (Montreal 2)"",""Information Technology (IT)"","""",""Joe Pizzuco"","""",""en"",false~""[@]George Kanatselis If there is a voicemail password or PIN, can you please reset it. Thank you!""";"""11360089"",""Edens Valcin"",""Edens Valcin &lt;evalcin@balcan.com&gt;"",""IT Support"",""2025-06-25 08:42:59 -0400"",""Administrator"",""B2 MTL 2 (Montreal 2)"",""Information Technology (IT)"","""",""Joe Pizzuco"","""",""en"",false~""[@]George Kanatselis I put the necessary details in the incident. Thanks! :)"""</t>
  </si>
  <si>
    <t>Request to grant access to BERP</t>
  </si>
  <si>
    <t>Hi George, Thanks for the help. Able to access BERP now. However, unable to access ‘Data Collection’ tab. Could you please assist to provide access for the same. Also, would be great if you could provide all the essential accesses a production planner would require. Thanks and regards, Sai Bhandaru From: Sai Krishna Prasad Bhandaru Sent: Tuesday, January 7, 2025 12:35 PM To: George Kanatselis george@balcan.com Cc: Koduri Chiranjeevi kchiranjeevi@balcan.com Subject: Request to grant access to BERP Hi George, Thanks for providing the laptop. To bring it to your attention, I am unable to access BERP on the system. Could you please assist me to log on BERP at the earliest convenience. Thanks and regards, Sai Bhandaru</t>
  </si>
  <si>
    <t>2:34:03</t>
  </si>
  <si>
    <t>2:34:12</t>
  </si>
  <si>
    <t>"""8247418"",""George Kanatselis"",""George Kanatselis &lt;george@balcan.com&gt;"","""",""2025-06-26 08:47:31 -0400"",""Service Agent User"",""B2 MTL 2 (Montreal 2)"",""Information Technology (IT)"","""",""Joe Pizzuco"","""",""en"",false~""tested and works now"""</t>
  </si>
  <si>
    <t>"George Kanatselis &lt;george@balcan.com&gt;";"Koduri Chiranjeevi &lt;kchiranjeevi@balcan.com&gt;"</t>
  </si>
  <si>
    <t xml:space="preserve">4388334225
</t>
  </si>
  <si>
    <t>5:19:25</t>
  </si>
  <si>
    <t>20:55:14</t>
  </si>
  <si>
    <t>681:28:29</t>
  </si>
  <si>
    <t>2856:28:29</t>
  </si>
  <si>
    <t xml:space="preserve">Telephony Selection: Cell Phone Request~Demande de cellulaire/Cell Phone Request: New Cell Phone Request~Cell Phone Number: 4388334225
</t>
  </si>
  <si>
    <t>"""11592784"",""maitmokhtar@balcan.com"",""maitmokhtar@balcan.com"",,""2025-03-14 14:11:28 -0400"",""Requester"",,,,""&lt;None&gt;"",,,false~""BONJOURS YAZID J’ai fait une demande pour téléphone besoin ton approbation. Merci NB : MAGASIN B1 From: Balcan Innovations - Centre d'aide / Service Desk helpdesk@balcan.com Sent: Thursday, January 9, 2025 8:36 AM To: Mourad Ait Mokhtar maitmokhtar@balcan.com Subject: Requêtre / Incident #9322 Probleme de Téléphonie / Telephony issue [Courriel Externe - External email]""";"""8786937"",""Tu Phuong Vo"",""Tu Phuong Vo &lt;tvo@balcan.com&gt;"",""IT Manager - Assets, Contracts and Services"",""2025-06-26 09:18:18 -0400"",""Administrator"",""B1 MTL 1 (Montreal 1)"",""Information Technology (IT)"","""",""Tao Wong"","""",""en"",false~""Bonjour, J'aurais besoin d'une approbation de votre superviseur pour la demande. Aussi, ou êtes vous situé dans B1 ? Merci""";"""11592784"",""maitmokhtar@balcan.com"",""maitmokhtar@balcan.com"",,""2025-03-14 14:11:28 -0400"",""Requester"",,,,""&lt;None&gt;"",,,false~""bonjours Je souhaiterais disposer d'un téléphone portable à usage professionnel afin de pouvoir optimiser certaines des tâches inhérentes à ma fonction.sachon acculement j'utilise téléphone personnelle. Cordialement"""</t>
  </si>
  <si>
    <t>Account setup for Varinder S Brar</t>
  </si>
  <si>
    <t>Hi, Can I get an account set up for Varinder Singh Brar Please mirror the account for Tristan Szymanowski. Thanks Manvir Singh Grewal | rFoil Operations Manager Balcan Innovations – A Reflective Products Division 279 Humberline Drive, Etobicoke, Ontario M9W 5T6 ( :
416-798-1340 ext.250 | Cell : 437-446-8961 * : mgrewal@balcan.com www.covertechflex.com | www.rFoil.com | www.balcan.com</t>
  </si>
  <si>
    <t>19:55:29</t>
  </si>
  <si>
    <t>51:55:29</t>
  </si>
  <si>
    <t>19:55:59</t>
  </si>
  <si>
    <t>51:55:59</t>
  </si>
  <si>
    <t>"""11360089"",""Edens Valcin"",""Edens Valcin &lt;evalcin@balcan.com&gt;"",""IT Support"",""2025-06-25 08:42:59 -0400"",""Administrator"",""B2 MTL 2 (Montreal 2)"",""Information Technology (IT)"","""",""Joe Pizzuco"","""",""en"",false~""The issue was resolved by creating a new account for Varinder Singh Brar. Display name: Varinder Singh Brar
Username: vsinghbrar@balcan.com User ID: vsinghbrar The password will be shared with the user directly."""</t>
  </si>
  <si>
    <t xml:space="preserve">New account for Varinder Singh Brar.
Display name: Varinder Singh Brar
Username: vsinghbrar@balcan.com
User ID: vsinghbrar
The password was shared with Tarek Migahed
Tarek Migahed contacted on Teams. 
A connection was established on the computer TOR-WarehousePC.COVERTECHFAB.LOCAL
The user: vsinghbrar was successfully added to the "Allow log on locally" local security group. 
Varinder Singh Brar was able to successfully log in to the computer. 
The user Outlook was setup. 
The Excel file the user needs to work on was successfully shared and tested. </t>
  </si>
  <si>
    <t>Rita's Printer</t>
  </si>
  <si>
    <t>Rita cannot print on B2’s sales printer. Can we pls contact her ext 2167 Thank you KATIA ZICHELLA | CSR Manager Balcan Innovations Inc. 9475 Rue de Meaux, St-Leonard, Quebec H1R 3H3 T: (514) 326-0200 ext: 2269 | e: kzichella@balcan.com www.balcan.com</t>
  </si>
  <si>
    <t>7:43:38</t>
  </si>
  <si>
    <t>23:43:38</t>
  </si>
  <si>
    <t xml:space="preserve">Contacted Katia,
She confirmed that now Rita is able to print.
</t>
  </si>
  <si>
    <t>Microsoft office setup - laptop: TOR-TAREK-L.COVERTECHFAB.LOCAL</t>
  </si>
  <si>
    <t>Microsoft office setup - laptop: TOR-TAREK-L.COVERTECHFAB.LOCAL The following apps were not configured and synced with the user's account: Outlook OneDrive Teams Edge</t>
  </si>
  <si>
    <t xml:space="preserve">Assistance was provided to successfully configured and sync the user's account of the following apps: 
Outlook
OneDrive
Teams 
Edge </t>
  </si>
  <si>
    <t>FW: Quote Tracker issue</t>
  </si>
  <si>
    <t>Hi, Pls see the note I am getting when I open the Quote Tracker, pls let me know when it is fixed, Thank you Miriam Bitton | Senior Pricing Coordinator Balcan Packaging 9340 Meaux Street, Saint-Leonard, Quebec, H1R 3H2 t: 514.326.9130 ext 2255 | c: 514.838-8119 | e: mbitton@balcan.com www.balcan.com</t>
  </si>
  <si>
    <t>42:42:00</t>
  </si>
  <si>
    <t>170:42:00</t>
  </si>
  <si>
    <t>"""8620030"",""Miriam Bitton"",""Miriam Bitton &lt;mbitton@balcan.com&gt;"",""Coordonnatrice, tarification - Coordinator, Pricing"",""2025-05-27 11:13:35 -0400"",""Requester"",""B2 MTL 2 (Montreal 2)"",,,""&lt;None&gt;"",,,false~""Hi All I have not received any answer to this request. Thank you Miriam Bitton | Senior Pricing Coordinator Balcan Packaging 9340 Meaux Street, Saint-Leonard, Quebec, H1R 3H2 t: 514.326.9130 ext 2255 | c: 514.838-8119 | e: mbitton@balcan.com www.balcan.com From: Balcan Innovations - Centre d'aide / Service Desk helpdesk@balcan.com Sent: Wednesday, January 8, 2025 9:06 AM To: Miriam Bitton mbitton@balcan.com Subject: Requête / Incident #9318 FW: Quote Tracker issue [Courriel Externe - External email]"""</t>
  </si>
  <si>
    <t>This incident will be closed. 
A second incident for the same issue was already opened.
Reference: Incident #9413 \ problem with microsoft.
The user was already contacted via a Teams call to troubleshoot the second incident.</t>
  </si>
  <si>
    <t>Log out again..</t>
  </si>
  <si>
    <t>Bonjour, I don't know why but I'm still logged out of my computer this morning.. is it possible to reset my password to log in my laptop please? Thanks Laurie-Eve Marsolais, CRHA Gestionnaire RH Systèmes d’emballage sécuritaire NEL MAR Une division de Balcan Innovations inc. T 450 477 0001 x255 | laurie-eve.marsolais@nelmar.com T 800 363 2283 nelmar.com Confidentiel et Propriété de Systèmes d’emballage sécuritaire NELMAR</t>
  </si>
  <si>
    <t>2:53:11</t>
  </si>
  <si>
    <t>3:04:49</t>
  </si>
  <si>
    <t>id: "9240788"~name: "Laurie-Eve Marsolais"~"Laurie-Eve Marsolais &lt;Laurie-Eve.Marsolais@nelmar.com&gt;"~title: "HR Manager"~last_login: "2025-06-25 09:23:45 -0400"~Rôle: "Requester-HR"~site: "B8 Nelmar (Terrebonne)"~department: "Human Resources"~phone: "450-477-0001 255"~"&lt;None&gt;"~mobile_phone: "514-791-8572"~language: "[-]1"~disabled: false</t>
  </si>
  <si>
    <t>Laurie-Eve Marsolais</t>
  </si>
  <si>
    <t>Laurie-Eve.Marsolais@nelmar.com</t>
  </si>
  <si>
    <t>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0:35:15</t>
  </si>
  <si>
    <t>1:43:00</t>
  </si>
  <si>
    <t>"""8247439"",""Jonathan Galindez"",""Jonathan Galindez &lt;jgalindez@balcan.com&gt;"","""",""2025-06-26 07:46:41 -0400"",""Service Agent User"",""B2 MTL 2 (Montreal 2)"",""Information Technology (IT)"","""",""&lt;None&gt;"","""",""en"",false~""Sent to Perry and Hershel to confirm if the user can change the target speed themselves.""";"""9400287"",""Renan Nunez"",""Renan Nunez &lt;rnunez@balcan.com&gt;"","""",""2025-06-26 09:58:52 -0400"",""Service Agent User"",""B2 MTL 2 (Montreal 2)"",""Information Technology (IT)"","""",""&lt;None&gt;"","""",""[-]1"",false~""Good Morning Ehsan, this request is still in the programmers Queue. I’ll try to get an ETA. Development request might well go over the normal resolution time. From: Ehsan Hosseininasab ehosseininasab@balcan.com Sent: Monday, February 3, 2025 6:20 PM To: Tao Wong twong@balcan.com; Joe Pizzuco jpizzuco@balcan.com; helpdesk helpdesk@balcan.com; Renan Nunez rnunez@balcan.com Cc: Steven Williams swilliams@balcan.com; Perry Bachountakis perry@balcan.com; Wasseem Khoury wkhoury@balcan.com Subject: Re: RE: Modifying the Target rates in magic system 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lt;twong@balcan.com&gt; Sent: Wednesday, January 8, 2025 9:35 AM To: Rishi Ramayanam &lt;Rramayanam@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Renan Nunez &lt;rnunez@balcan.com&gt;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lt;Rramayanam@balcan.com&gt; Sent: Wednesday, January 8, 2025 7:51 AM To: Tao Wong &lt;twong@balcan.com&gt;; Wasseem Khoury &lt;wkhoury@balcan.com&gt;; Joe Pizzuco &lt;jpizzuco@balcan.com&gt;; helpdesk &lt;helpdesk@balcan.com&gt; Cc: Ehsan Hosseininasab &lt;ehosseininasab@balcan.com&gt;; Koduri Chiranjeevi &lt;kchiranjeevi@balcan.com&gt;; Steven Williams &lt;swilliams@balcan.com&gt;; Perry Bachountakis &lt;perry@balcan.com&gt;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lt;twong@balcan.com&gt; Sent: Thursday, December 12, 2024 8:12 PM To: Wasseem Khoury &lt;wkhoury@balcan.com&gt;; Rishi Ramayanam &lt;Rramayanam@balcan.com&gt;; Joe Pizzuco &lt;jpizzuco@balcan.com&gt; Cc: Ehsan Hosseininasab &lt;ehosseininasab@balcan.com&gt;; Koduri Chiranjeevi &lt;kchiranjeevi@balcan.com&gt;; Steven Williams &lt;swilliams@balcan.com&gt;; Perry Bachountakis &lt;perry@balcan.com&gt;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10982726"",""Ehsan Hosseininasab"",""Ehsan Hosseininasab &lt;ehosseininasab@balcan.com&gt;"","""",""2024-08-12 14:41:50 -0400"",""Requester"",,,"""",""&lt;None&gt;"","""",""[-]1"",false~""Hello Renan, I’m following up on the standard corrections in the BERP system. It has been some time since the request was submitted and the ticket was created. Could you provide an update on the status? Regards, Ehsan Hosseininasab | Manufacturing Technology - Process Engineering Manager Balcan Innovations Inc. 9340 Meaux Street, Saint-Leonard, Quebec, H1R 3H2 M. : 514.607.3928 | E.: ehosseininasab@balcan.com www.balcan.com Book time with Ehsan Hosseininasab From: Tao Wong twong@balcan.com Sent: Wednesday, January 8, 2025 9:35 AM To: Rishi Ramayanam Rramayanam@balcan.com; Wasseem Khoury wkhoury@balcan.com; Joe Pizzuco jpizzuco@balcan.com; helpdesk helpdesk@balcan.com Cc: Ehsan Hosseininasab ehosseininasab@balcan.com; Koduri Chiranjeevi kchiranjeevi@balcan.com; Steven Williams swilliams@balcan.com; Perry Bachountakis perry@balcan.com; Renan Nunez rnunez@balcan.com Subject: Re: RE: Modifying the Target rates in magic system 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9400287"",""Renan Nunez"",""Renan Nunez &lt;rnunez@balcan.com&gt;"","""",""2025-06-26 09:58:52 -0400"",""Service Agent User"",""B2 MTL 2 (Montreal 2)"",""Information Technology (IT)"","""",""&lt;None&gt;"","""",""[-]1"",false~""ITR is approved. Attached you will find the document describing the required change.""";"""9400287"",""Renan Nunez"",""Renan Nunez &lt;rnunez@balcan.com&gt;"","""",""2025-06-26 09:58:52 -0400"",""Service Agent User"",""B2 MTL 2 (Montreal 2)"",""Information Technology (IT)"","""",""&lt;None&gt;"","""",""[-]1"",false~""ITR is done and is with Perry. Once approved it will go to Development. From: Rishi Ramayanam Rramayanam@balcan.com Sent: Tuesday, January 21, 2025 3:24 PM To: helpdesk helpdesk@balcan.com; Renan Nunez rnunez@balcan.com Cc: Ehsan Hosseininasab ehosseininasab@balcan.com; Joe Pizzuco jpizzuco@balcan.com; Koduri Chiranjeevi kchiranjeevi@balcan.com; Perry Bachountakis perry@balcan.com; Steven Williams swilliams@balcan.com; Tao Wong twong@balcan.com; Wasseem Khoury wkhoury@balcan.com Subject: RE: Requêtre / Incident #9316 RE: Modifying the Target rates in magic system Hello @Renan Nunez Just a gentle follow up on the below requested. Do you have any updates? Please let me know if you have any questions. Thanks &amp; Regards, Rishi Ramayanam| Process Engineer Balcan Innovations Inc. 9340 Meaux, St-Leonard, Quebec H1R 3H2 M: (438) 596-7506 | C: (438) 928-1810. Email :
rramayanam@balcan.com www.balcan.com From: Balcan Innovations - Centre d'aide / Service Desk &lt;helpdesk@balcan.com&gt; Sent: Friday, January 10, 2025 1:55 PM To: Rishi Ramayanam &lt;Rramayanam@balcan.com&gt; Cc: Ehsan Hosseininasab &lt;ehosseininasab@balcan.com&gt;; Joe Pizzuco &lt;jpizzuco@balcan.com&gt;; Koduri Chiranjeevi &lt;kchiranjeevi@balcan.com&gt;; Perry Bachountakis &lt;perry@balcan.com&gt;; Steven Williams &lt;swilliams@balcan.com&gt;; Tao Wong &lt;twong@balcan.com&gt;; Wasseem Khoury &lt;wkhoury@balcan.com&gt; Subject: Requêtre / Incident #9316 RE: Modifying the Target rates in magic system [Courriel Externe - External email]""";"""10491335"",""Rishi Ramayanam"",""Rishi Ramayanam &lt;Rramayanam@balcan.com&gt;"","""",""2025-04-03 11:29:54 -0400"",""Requester"",""B1 MTL 1 (Montreal 1)"",,"""",""&lt;None&gt;"","""",""[-]1"",false~""Hello @Renan Nunez Just a gentle follow up on the below requested. Do you have any updates? Please let me know if you have any questions. Thanks &amp; Regards, Rishi Ramayanam| Process Engineer Balcan Innovations Inc. 9340 Meaux, St-Leonard, Quebec H1R 3H2 M: (438) 596-7506 | C: (438) 928-1810. Email : rramayanam@balcan.com www.balcan.com From: Balcan Innovations - Centre d'aide / Service Desk helpdesk@balcan.com Sent: Friday, January 10, 2025 1:55 PM To: Rishi Ramayanam Rramayanam@balcan.com Cc: Ehsan Hosseininasab ehosseininasab@balcan.com; Joe Pizzuco jpizzuco@balcan.com; Koduri Chiranjeevi kchiranjeevi@balcan.com; Perry Bachountakis perry@balcan.com; Steven Williams swilliams@balcan.com; Tao Wong twong@balcan.com; Wasseem Khoury wkhoury@balcan.com Subject: Requêtre / Incident #9316 RE: Modifying the Target rates in magic system [Courriel Externe - External email]""";"""9400287"",""Renan Nunez"",""Renan Nunez &lt;rnunez@balcan.com&gt;"","""",""2025-06-26 09:58:52 -0400"",""Service Agent User"",""B2 MTL 2 (Montreal 2)"",""Information Technology (IT)"","""",""&lt;None&gt;"","""",""[-]1"",false~""We will be having a meeting on monday to go over the request.""";"""8247446"",""Tao Wong"",""Tao Wong &lt;twong@balcan.com&gt;"",""CIO"",""2025-06-24 18:27:38 -0400"",""Administrator"",""B2 MTL 2 (Montreal 2)"",""Information Technology (IT)"","""",""&lt;None&gt;"","""",""en"",false~""Hi Rishi, In the future, please use the portal. The email will soon be removed, since it doesn't allow proper categorization of incoming tickets. Renan, follow up on this request with the BERP team. Thanks TAO WONG, M.Sc., MBA | CIO Balcan Innovations Inc. 9475 Meaux, St-Leonard, Quebec H1R 3H2 T: (514) 326-9130 ext. 3412| twong@balcan.com www.balcan.com From: Rishi Ramayanam Rramayanam@balcan.com Sent: Wednesday, January 8, 2025 7:51 AM To: Tao Wong twong@balcan.com; Wasseem Khoury wkhoury@balcan.com; Joe Pizzuco jpizzuco@balcan.com; helpdesk helpdesk@balcan.com Cc: Ehsan Hosseininasab ehosseininasab@balcan.com; Koduri Chiranjeevi kchiranjeevi@balcan.com; Steven Williams swilliams@balcan.com; Perry Bachountakis perry@balcan.com Subject: RE: RE: Modifying the Target rates in magic system Hello Tao, Thank you for the information. Adding @helpdesk for visibility. Hello Helpdesk Team, I would request an IT ticket to add Max target speeds as a different table in the magic system. Details are attached below in the email chain. Please let me know if you would like to discuss this in a meeting and we can certainly do so. Thanks &amp; Regards, Rishi Ramayanam| Process Engineer Balcan Innovations Inc. 9340 Meaux, St-Leonard, Quebec H1R 3H2 M: (438) 596-7506 | C: (438) 928-1810. Email : rramayanam@balcan.com www.balcan.com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lt;wkhoury@balcan.com&gt; Sent: Thursday, December 12, 2024 2:27 PM To: Rishi Ramayanam &lt;Rramayanam@balcan.com&gt;; Joe Pizzuco &lt;jpizzuco@balcan.com&gt; Cc: Ehsan Hosseininasab &lt;ehosseininasab@balcan.com&gt;; Koduri Chiranjeevi &lt;kchiranjeevi@balcan.com&gt;; Steven Williams &lt;swilliams@balcan.com&gt;; Tao Wong &lt;twong@balcan.com&gt;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lt;Rramayanam@balcan.com&gt; Sent: Thursday, December 12, 2024 2:20 PM To: Joe Pizzuco &lt;jpizzuco@balcan.com&gt; Cc: Ehsan Hosseininasab &lt;ehosseininasab@balcan.com&gt;; Wasseem Khoury &lt;wkhoury@balcan.com&gt;; Koduri Chiranjeevi &lt;kchiranjeevi@balcan.com&gt;; Steven Williams &lt;swilliams@balcan.com&gt;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https://helpdesk.balcan.com/attachments/ad50cec3b228b6f6a721/berp-mod-itr-helpdesk-request-9316-docx.vnd</t>
  </si>
  <si>
    <t>"Ehsan Hosseininasab &lt;ehosseininasab@balcan.com&gt;";"Joe Pizzuco &lt;jpizzuco@balcan.com&gt;";"Koduri Chiranjeevi &lt;kchiranjeevi@balcan.com&gt;";"Perry Bachountakis &lt;perry@balcan.com&gt;";"Steven Williams &lt;swilliams@balcan.com&gt;";"Tao Wong &lt;twong@balcan.com&gt;";"Wasseem Khoury &lt;wkhoury@balcan.com&gt;";"rnunez@balcan.com"</t>
  </si>
  <si>
    <t xml:space="preserve">Problem connections avec UKG </t>
  </si>
  <si>
    <t>Mourad est monte nous demander de l'aide pour se connecter sur UKG a partir de son cellulaire.</t>
  </si>
  <si>
    <t>8:32:51</t>
  </si>
  <si>
    <t>24:32:51</t>
  </si>
  <si>
    <t>"""10665238"",""Marwan Takchi"",""Marwan Takchi &lt;mtakchi@balcan.com&gt;"",""HelpDesk Level2"",""2025-02-20 08:39:52 -0500"",""Requester"",""B2 MTL 2 (Montreal 2)"",""Information Technology (IT)"",""514-222-2516"",""Joe Pizzuco"","""",""[-]1"",true~""Reussis a se connecter sur UKG par l'ordinateur... mais une fois la date le prenom entre, il y a une erreur que l'information est invalide. J'ai conseiller a Mourad d'aller voir les ressources humaines. Le IT n'a aucun control pour la connection. nous donnons juste les droits d'acceder au site web de UKG.""";"""11592784"",""maitmokhtar@balcan.com"",""maitmokhtar@balcan.com"",,""2025-03-14 14:11:28 -0400"",""Requester"",,,,""&lt;None&gt;"",,,false~""Parfait a 13h00 je viens te voir si disponibles merci""";"""10665238"",""Marwan Takchi"",""Marwan Takchi &lt;mtakchi@balcan.com&gt;"",""HelpDesk Level2"",""2025-02-20 08:39:52 -0500"",""Requester"",""B2 MTL 2 (Montreal 2)"",""Information Technology (IT)"",""514-222-2516"",""Joe Pizzuco"","""",""[-]1"",true~""OK veux tu monter me voirf quand tu auras un 5 minutes on va tout reverifier""";"""11592784"",""maitmokhtar@balcan.com"",""maitmokhtar@balcan.com"",,""2025-03-14 14:11:28 -0400"",""Requester"",,,,""&lt;None&gt;"",,,false~""BONJOURS jai toujours mem problème .""";"""10665238"",""Marwan Takchi"",""Marwan Takchi &lt;mtakchi@balcan.com&gt;"",""HelpDesk Level2"",""2025-02-20 08:39:52 -0500"",""Requester"",""B2 MTL 2 (Montreal 2)"",""Information Technology (IT)"",""514-222-2516"",""Joe Pizzuco"","""",""[-]1"",true~""Mourad avait encore dans son password manager avec l'ancien mot de passe outlook de 8 characteres. J'ai change son password outlook avec les 15 caracteres requis. Il a ete capable de se loguer avec son cell sur UKG."""</t>
  </si>
  <si>
    <t xml:space="preserve">Fait un reset password de son outlook avec les nouveaux criteres... 
aujourdh'ui le 8 janvier 2025.
reussis a se connecter sur UKG.
quand il rentre sa date de naissance et son prenom, un message d'erreur apparait.
J'ai conseille a Mourad de contacter les ressources humaines.
Le dpt IT ne donne que les droits d'acces au site web de UKG.
</t>
  </si>
  <si>
    <t>debloquer le compte Construct PkrB5</t>
  </si>
  <si>
    <t>Recu un message par teams de Mohammed Safa de debloquer le compte mentionne dans le titre.</t>
  </si>
  <si>
    <t>0:00:27</t>
  </si>
  <si>
    <t>J'ai debloque le compte windows tel que demande...</t>
  </si>
  <si>
    <t>Saadia Khan unblock her windows account</t>
  </si>
  <si>
    <t>Ahmed Sayed contacted me by teams asking to unblock Saadia windows account</t>
  </si>
  <si>
    <t>Unblocked her windows account all good.</t>
  </si>
  <si>
    <t>Cannot enter prodiuction in BERP</t>
  </si>
  <si>
    <t>0:22:32</t>
  </si>
  <si>
    <t>95:42:43</t>
  </si>
  <si>
    <t>383:42:43</t>
  </si>
  <si>
    <t>"""8247441"",""Hershel Teitelbaum"",""Hershel Teitelbaum &lt;hershel@balcan.com&gt;"","""",""2025-06-25 12:44:33 -0400"",""Service Agent User"",""B2 MTL 2 (Montreal 2)"",""Information Technology (IT)"","""",""&lt;None&gt;"","""",""en"",false~""George, I’m not sure I understand your comment, do you mean to say that it’s resolved now? Below I meant to say that this highlighted checkbox needs to be checked in order to be able to complete rolls in extrusion dep’t From: Balcan Innovations - Centre d'aide / Service Desk helpdesk@balcan.com Sent: Thursday, January 9, 2025 11:34 AM To: Anne Isoré aisore@plastixxffs.com Cc: Duc Tran dtran@balcan.com; Hershel Teitelbaum hershel@balcan.com; Jonathan Galindez jgalindez@balcan.com; Perry Bachountakis perry@balcan.com Subject: Requêtre / Incident #9312 Cannot enter prodiuction in BERP [Courriel Externe - External email]""";"""8247418"",""George Kanatselis"",""George Kanatselis &lt;george@balcan.com&gt;"","""",""2025-06-26 08:47:31 -0400"",""Service Agent User"",""B2 MTL 2 (Montreal 2)"",""Information Technology (IT)"","""",""Joe Pizzuco"","""",""en"",false~""she says it works in extrusion""";"""8247441"",""Hershel Teitelbaum"",""Hershel Teitelbaum &lt;hershel@balcan.com&gt;"","""",""2025-06-25 12:44:33 -0400"",""Service Agent User"",""B2 MTL 2 (Montreal 2)"",""Information Technology (IT)"","""",""&lt;None&gt;"","""",""en"",false~""From: Balcan Innovations - Centre d'aide / Service Desk helpdesk@balcan.com Sent: Wednesday, January 8, 2025 4:27 PM To: Anne Isoré aisore@plastixxffs.com Cc: Duc Tran dtran@balcan.com; Hershel Teitelbaum hershel@balcan.com; Jonathan Galindez jgalindez@balcan.com; Perry Bachountakis perry@balcan.com Subject: Requêtre / Incident #9312 Cannot enter prodiuction in BERP [Courriel Externe - External email]""";"""8247418"",""George Kanatselis"",""George Kanatselis &lt;george@balcan.com&gt;"","""",""2025-06-26 08:47:31 -0400"",""Service Agent User"",""B2 MTL 2 (Montreal 2)"",""Information Technology (IT)"","""",""Joe Pizzuco"","""",""en"",false~""are you using BERP shortcut or the new DOTNET shortcuts??""";"""8247418"",""George Kanatselis"",""George Kanatselis &lt;george@balcan.com&gt;"","""",""2025-06-26 08:47:31 -0400"",""Service Agent User"",""B2 MTL 2 (Montreal 2)"",""Information Technology (IT)"","""",""Joe Pizzuco"","""",""en"",false~""""";"""8247441"",""Hershel Teitelbaum"",""Hershel Teitelbaum &lt;hershel@balcan.com&gt;"","""",""2025-06-25 12:44:33 -0400"",""Service Agent User"",""B2 MTL 2 (Montreal 2)"",""Information Technology (IT)"","""",""&lt;None&gt;"","""",""en"",false~""George please make sure they are set up in the workstation file under TS-5 with the right windows user name and department""";"""8901555"",""Anne Isore"",""Anne Isore &lt;aisore@plastixxffs.com&gt;"","""",""2025-06-18 08:50:19 -0400"",""Requester"",""B8 Plastixx FFS (Terrebonne)"",,"""",""&lt;None&gt;"","""",""[-]1"",false~""the options to enter production (roll completion entry and such) are grayed out since the implementation of the new TS-5 shortcuts to access BERP This is happening in all 3 users (EX, PR &amp; BG)""";"""8247441"",""Hershel Teitelbaum"",""Hershel Teitelbaum &lt;hershel@balcan.com&gt;"","""",""2025-06-25 12:44:33 -0400"",""Service Agent User"",""B2 MTL 2 (Montreal 2)"",""Information Technology (IT)"","""",""&lt;None&gt;"","""",""en"",false~""Hi George Please get the details from her and help her out From: Balcan Innovations - Centre d'aide / Service Desk helpdesk@balcan.com Sent: Tuesday, January 7, 2025 2:44 PM To: Jonathan Galindez jgalindez@balcan.com; Hershel Teitelbaum hershel@balcan.com; Duc Tran dtran@balcan.com; Perry Bachountakis perry@balcan.com Subject: Requête / Incident #9312 Cannot enter prodiuction in BERP [Courriel Externe - External email]"""</t>
  </si>
  <si>
    <t>installation support ecrans Hanna</t>
  </si>
  <si>
    <t>bonjour serait-il possible d'avoir des supports d'écrans pour le poste de Hanna.</t>
  </si>
  <si>
    <t>"hardware";"monitor";"B8 Plastixx FFS (Terrebonne)";"Pre-Production"</t>
  </si>
  <si>
    <t>1:41:21</t>
  </si>
  <si>
    <t>192:12:08</t>
  </si>
  <si>
    <t>816:12:08</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Support devrait être livré à Terrebonne. En attente.""";"""8786937"",""Tu Phuong Vo"",""Tu Phuong Vo &lt;tvo@balcan.com&gt;"",""IT Manager - Assets, Contracts and Services"",""2025-06-26 09:18:18 -0400"",""Administrator"",""B1 MTL 1 (Montreal 1)"",""Information Technology (IT)"","""",""Tao Wong"","""",""en"",false~""Bonjour Anne, c'est beaucoup plus claire pour le besoin, merci. Détails tes demandes Anne, c'est plus facile pour moi de prendre des decisions éclairés. Merci""";"""8901555"",""Anne Isore"",""Anne Isore &lt;aisore@plastixxffs.com&gt;"","""",""2025-06-18 08:50:19 -0400"",""Requester"",""B8 Plastixx FFS (Terrebonne)"",,"""",""&lt;None&gt;"","""",""[-]1"",false~""Bonjour Tu Les écrans sont sur les pieds d'origine. Le bureau est un Standing desk. Ils faut les poser sur des supports afin d'éviter des accidents lorsque le bureau est monté/descendu. merci,""";"""8786937"",""Tu Phuong Vo"",""Tu Phuong Vo &lt;tvo@balcan.com&gt;"",""IT Manager - Assets, Contracts and Services"",""2025-06-26 09:18:18 -0400"",""Administrator"",""B1 MTL 1 (Montreal 1)"",""Information Technology (IT)"","""",""Tao Wong"","""",""en"",false~""Bonjour Anne On m'a envoyé cette photo du setup de Hanna. Du côté IT, elle a tout ce dont elle à besoin pour travailler adéquatement. Je te suggère de passer cette demande bureautique à la réception?""";"""11360089"",""Edens Valcin"",""Edens Valcin &lt;evalcin@balcan.com&gt;"",""IT Support"",""2025-06-25 08:42:59 -0400"",""Administrator"",""B2 MTL 2 (Montreal 2)"",""Information Technology (IT)"","""",""Joe Pizzuco"","""",""en"",false~""There is still no desk installed in the office. Anne Isore wants two single monitor arms as such to install the two monitors. They must be ordered, I could not find the back plates for the ones onsite. Unfortunately, I could not find the replacement back plates on the website: https://support.humanscale.com/""";"""8786937"",""Tu Phuong Vo"",""Tu Phuong Vo &lt;tvo@balcan.com&gt;"",""IT Manager - Assets, Contracts and Services"",""2025-06-26 09:18:18 -0400"",""Administrator"",""B1 MTL 1 (Montreal 1)"",""Information Technology (IT)"","""",""Tao Wong"","""",""en"",false~""[@]Edens Valcin Pour jeudi, prendre une photo de l'environement pour que je sache quel type de stand ils ont besoin. Merci""";"""8786937"",""Tu Phuong Vo"",""Tu Phuong Vo &lt;tvo@balcan.com&gt;"",""IT Manager - Assets, Contracts and Services"",""2025-06-26 09:18:18 -0400"",""Administrator"",""B1 MTL 1 (Montreal 1)"",""Information Technology (IT)"","""",""Tao Wong"","""",""en"",false~""Si tu veux nous envoyez une photo de l'espace de travail j'aurais une meilleure idée de quel type de Stand cette personne à besoin. Si non, il y a un technicien qui vient dorénavent à tous les Jeudis à Terrebonne, on peut aussi attendre sa visite. Merci""";"""8901555"",""Anne Isore"",""Anne Isore &lt;aisore@plastixxffs.com&gt;"","""",""2025-06-18 08:50:19 -0400"",""Requester"",""B8 Plastixx FFS (Terrebonne)"",,"""",""&lt;None&gt;"","""",""[-]1"",false~""Hanna Yerashova bureau pre-prod à terrebonne""";"""8786937"",""Tu Phuong Vo"",""Tu Phuong Vo &lt;tvo@balcan.com&gt;"",""IT Manager - Assets, Contracts and Services"",""2025-06-26 09:18:18 -0400"",""Administrator"",""B1 MTL 1 (Montreal 1)"",""Information Technology (IT)"","""",""Tao Wong"","""",""en"",false~""Bonjoru Anne, Peux tu nous donner le nom de famille de Hanna et ou elle assise à Terrebonne? Merci""";"""8786937"",""Tu Phuong Vo"",""Tu Phuong Vo &lt;tvo@balcan.com&gt;"",""IT Manager - Assets, Contracts and Services"",""2025-06-26 09:18:18 -0400"",""Administrator"",""B1 MTL 1 (Montreal 1)"",""Information Technology (IT)"","""",""Tao Wong"","""",""en"",false~""[@]Edens Valcin est-ce elle qu'on a setter dans les bureaux avec Ryan?"""</t>
  </si>
  <si>
    <t xml:space="preserve">The dual mount was successfully installed.
The cable management was fixed. </t>
  </si>
  <si>
    <t>Tommy Reis doesn't have access to his email, SAP, nothing. When we are trying to send an email, it said that his inbox is full. He's working from home today.</t>
  </si>
  <si>
    <t>4:25:33</t>
  </si>
  <si>
    <t>20:25:33</t>
  </si>
  <si>
    <t>4:30:01</t>
  </si>
  <si>
    <t>20:30:01</t>
  </si>
  <si>
    <t>Description du problème/Issue Description: Tommy Reis doesn't have access to his email, SAP, nothing. When we are trying to send an email, it said that his inbox is full. He's working from home today.</t>
  </si>
  <si>
    <t>"""10665238"",""Marwan Takchi"",""Marwan Takchi &lt;mtakchi@balcan.com&gt;"",""HelpDesk Level2"",""2025-02-20 08:39:52 -0500"",""Requester"",""B2 MTL 2 (Montreal 2)"",""Information Technology (IT)"",""514-222-2516"",""Joe Pizzuco"","""",""[-]1"",true~""On the exchange his mailbox shows only 52% full. Still he was getting the message that he will not be able to send or receive emails. I had the same message when I tried to send him a test email. You can not send emails to Tommy Reis, his email box is full. Verified the following folders Sent Items: One year emails 2024 / 2025 Deleted items: 2023 / 2025 Edens suggested I delete the ost file Closed outlook Looked for the OST file deleted the file Opened Outlook, The ost file was rebuilt automatically All went back to normal. I have looked in the exchange sever the Mail Flow --&gt; Trace for his specific email I found a number of email that have been failed to delivered since yesterday until today. I sent the list to Alaa, asked him if it was possible to push the failed received emails back to Tommy's email box. Alaa went to check on the server, unfortunately those emails are lost. I advised Tommy that those emails were unfortunately lost. Regards, Marwan"""</t>
  </si>
  <si>
    <t>Please see the comments in the ticket.</t>
  </si>
  <si>
    <t>Password SAP remote</t>
  </si>
  <si>
    <t>Hi, mon mot de passe pour avoir acces au remote SAP ne fonctionne pas.</t>
  </si>
  <si>
    <t>1:03:58</t>
  </si>
  <si>
    <t>5:28:21</t>
  </si>
  <si>
    <t>21:28:21</t>
  </si>
  <si>
    <t>"""8247439"",""Jonathan Galindez"",""Jonathan Galindez &lt;jgalindez@balcan.com&gt;"","""",""2025-06-26 07:46:41 -0400"",""Service Agent User"",""B2 MTL 2 (Montreal 2)"",""Information Technology (IT)"","""",""&lt;None&gt;"","""",""en"",false~""[@]George Kanatselis @Maryann Hebert Which SAP database is not working ? I see your account as active. It is not locked. Please advise thanks."""</t>
  </si>
  <si>
    <t>Fixed by Marwan as per Maryann</t>
  </si>
  <si>
    <t>Changing the computer system _ RPB project _ B1 (Station 4)</t>
  </si>
  <si>
    <t>Hello Helpdesk team, I am writing this as Process Engineering is working on RPB project for B1 &amp; B2 and requesting for raising a ticket as I have a request for IT. Some details about the project: We are working on optimizing the scrap from the building from process of segregating and handling the scrap until storing the scrap. Part of the process is shipping has to weigh the scrap before storing it in the final location. We have identified locations as 5 stations for easier understanding. We have identified this weighing station as station 4 in our RPB project where the weighing happens. Production has to scan the barcode on the top based on the type of scrap and enter the information in the computer. Requests to IT: 1. As we looked into the organization of the computer system, we were wondering if we can change the whole system to a simplified version, i.e., by having a tab or a desktop mounted on the wall and have magic installed into it. This way there could be space for a person to work infront of the tablet and not have him/her position in the area where forklifts are moving. 2. Also the barcode scanner is not efficiently working now. We would like IT to change the system of scanning. I can walk the team through the whole process for this station and we can collectively decide what could be done. This is a rush project and we request your support ASAP. Please let me know if you have any questions. Thanks &amp; Regards, Rishi Ramayanam| Process Engineer Balcan Innovations Inc. 9340 Meaux, St-Leonard, Quebec H1R 3H2 M: (438) 596-7506 | C: (438) 928-1810. Email : rramayanam@balcan.com www.balcan.com</t>
  </si>
  <si>
    <t>420:48:11</t>
  </si>
  <si>
    <t>1747:48:11</t>
  </si>
  <si>
    <t>"""8786937"",""Tu Phuong Vo"",""Tu Phuong Vo &lt;tvo@balcan.com&gt;"",""IT Manager - Assets, Contracts and Services"",""2025-06-26 09:18:18 -0400"",""Administrator"",""B1 MTL 1 (Montreal 1)"",""Information Technology (IT)"","""",""Tao Wong"","""",""en"",false~""Hi Rishi my understanding is that this is finalize in B1 &amp; B2, am I correct? Thank you"""</t>
  </si>
  <si>
    <t>"Ehsan Hosseininasab &lt;ehosseininasab@balcan.com&gt;";"Joe Pizzuco &lt;jpizzuco@balcan.com&gt;";"Koduri Chiranjeevi &lt;kchiranjeevi@balcan.com&gt;";"rmoussa@balcan.com";"Wasseem Khoury &lt;wkhoury@balcan.com&gt;"</t>
  </si>
  <si>
    <t>Acknowledgments for Gabriel Gamache</t>
  </si>
  <si>
    <t>Can we pls have the order acknowledgements under Gabriel Gamache sent to me as Gabriel is no longer with us. Thank you, KATIA ZICHELLA | CSR Manager Balcan Innovations Inc. 9475 Rue de Meaux, St-Leonard, Quebec H1R 3H3 T: (514) 326-0200 ext: 2269 | e: kzichella@balcan.com www.balcan.com</t>
  </si>
  <si>
    <t>13:34:13</t>
  </si>
  <si>
    <t>45:34:13</t>
  </si>
  <si>
    <t>140:33:18</t>
  </si>
  <si>
    <t>572:33:18</t>
  </si>
  <si>
    <t>"""10665238"",""Marwan Takchi"",""Marwan Takchi &lt;mtakchi@balcan.com&gt;"",""HelpDesk Level2"",""2025-02-20 08:39:52 -0500"",""Requester"",""B2 MTL 2 (Montreal 2)"",""Information Technology (IT)"",""514-222-2516"",""Joe Pizzuco"","""",""[-]1"",true~""Sorry Katia, for changing Gabriel Gamache acknowledgement to your name. I just applied what they showed me. Perry is going to look how you can receive the acknowledgements without adding you as a salesman. Marwan""";"""8415368"",""Katia Zichella"",""Katia Zichella &lt;kzichella@balcan.com&gt;"",""Manager, Customer Service Representatives"",""2025-01-21 16:01:33 -0500"",""Requester"",""B2 MTL 2 (Montreal 2)"",""Sales"",""514.326.9130 x2269"",""&lt;None&gt;"",""514.238.9466"",""[-]1"",false~""I do not want the salesman name to be changed to Katia, I just wanted to receive the order acknowledgments. Same set up as account 21397 Thank you, From: Katia Zichella kzichella@balcan.com Sent: Thursday, January 9, 2025 10:50 AM To: helpdesk helpdesk@balcan.com Cc: Perry Bachountakis perry@balcan.com Subject: RE: Requête / Incident #9307 Acknowledgments for Gabriel Gamache Thank you, can we do the same for Dessi From: Balcan Innovations - Centre d'aide / Service Desk &lt;helpdesk@balcan.com&gt; Sent: Thursday, January 9, 2025 10:48 AM To: Katia Zichella &lt;kzichella@balcan.com&gt; Cc: Perry Bachountakis &lt;perry@balcan.com&gt; Subject: Requête / Incident #9307 Acknowledgments for Gabriel Gamache [Courriel Externe - External email]""";"""8415368"",""Katia Zichella"",""Katia Zichella &lt;kzichella@balcan.com&gt;"",""Manager, Customer Service Representatives"",""2025-01-21 16:01:33 -0500"",""Requester"",""B2 MTL 2 (Montreal 2)"",""Sales"",""514.326.9130 x2269"",""&lt;None&gt;"",""514.238.9466"",""[-]1"",false~""Thank you, can we do the same for Dessi From: Balcan Innovations - Centre d'aide / Service Desk helpdesk@balcan.com Sent: Thursday, January 9, 2025 10:48 AM To: Katia Zichella kzichella@balcan.com Cc: Perry Bachountakis perry@balcan.com Subject: Requête / Incident #9307 Acknowledgments for Gabriel Gamache [Courriel Externe - External email]""";"""8415368"",""Katia Zichella"",""Katia Zichella &lt;kzichella@balcan.com&gt;"",""Manager, Customer Service Representatives"",""2025-01-21 16:01:33 -0500"",""Requester"",""B2 MTL 2 (Montreal 2)"",""Sales"",""514.326.9130 x2269"",""&lt;None&gt;"",""514.238.9466"",""[-]1"",false~""Can I also get the acknowledgements for Dessi Gnann Thank you, Katia From: Katia Zichella Sent: Tuesday, January 7, 2025 1:57 PM To: helpdesk helpdesk@balcan.com Cc: Perry Bachountakis perry@balcan.com Subject: Acknowledgments for Gabriel Gamache Can we pls have the order acknowledgements under Gabriel Gamache sent to me as Gabriel is no longer with us. Thank you, KATIA ZICHELLA | CSR Manager Balcan Innovations Inc. 9475 Rue de Meaux, St-Leonard, Quebec H1R 3H3 T: (514) 326-0200 ext: 2269 | e: kzichella@balcan.com www.balcan.com"""</t>
  </si>
  <si>
    <t>I have spoken to Perry, and he confirmed that it was taken care of</t>
  </si>
  <si>
    <t>Setup new laptop - LVL-SCHOULGIAN-L</t>
  </si>
  <si>
    <t xml:space="preserve">Assistance was provided to the user to sync setup his Authenticator app and to sync his OneDrive on the desktop. The user files were synced. 
Assistance was provided to the user to created his profile on the laptop. 
The following apps were configured: OneDrive, Outlook, Teams, Edge, Chrome. 
The printer was setup. 
The multi-display settings were setup. 
The docking station was installed. 
The laptop was also connected on the WIFI. 
The necessary information was shared with the user in order to work remotely on the laptop. </t>
  </si>
  <si>
    <t>Salut, 
besoin d'assistence phisique pour setting Sonim.
Merci</t>
  </si>
  <si>
    <t>2:11:53</t>
  </si>
  <si>
    <t>Description du problème/Issue Description: Salut, 
besoin d'assistence phisique pour setting Sonim.
Merci</t>
  </si>
  <si>
    <t>"147764753"</t>
  </si>
  <si>
    <t>"""9116662"",""Luca Ceshin"",""Luca Ceshin &lt;lceschin@plastixxffs.com&gt;"","""",""2025-06-25 13:56:56 -0400"",""Requester"",""B8 Plastixx FFS (Terrebonne)"",,"""",""&lt;None&gt;"","""",""[-]1"",false~""Merci a toi, Tu! Luca Ceschin Director of Plastixx FFS De : Balcan Innovations - Centre d'aide / Service Desk helpdesk@balcan.com Envoyé : 7 janvier 2025 15:40 À : Luca Ceschin lceschin@plastixxffs.com Objet : Requêtre / Incident #9305 Demande générale / General Support Incident [Courriel Externe - External email]""";"""8786937"",""Tu Phuong Vo"",""Tu Phuong Vo &lt;tvo@balcan.com&gt;"",""IT Manager - Assets, Contracts and Services"",""2025-06-26 09:18:18 -0400"",""Administrator"",""B1 MTL 1 (Montreal 1)"",""Information Technology (IT)"","""",""Tao Wong"","""",""en"",false~""C'est bon, je ferme le tout. Merci""";"""9116662"",""Luca Ceshin"",""Luca Ceshin &lt;lceschin@plastixxffs.com&gt;"","""",""2025-06-25 13:56:56 -0400"",""Requester"",""B8 Plastixx FFS (Terrebonne)"",,"""",""&lt;None&gt;"","""",""[-]1"",false~""Ça marche!! Merci! Luca Ceschin Director of Production Plastixx
FFS Il giorno 7 gen 2025, alle ore 14:32,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Essaye de te logger encore, j'ai ajouté une license pour le compte et on a pas changé ton mot de passe. Devrait être le même""";"""9116662"",""Luca Ceshin"",""Luca Ceshin &lt;lceschin@plastixxffs.com&gt;"","""",""2025-06-25 13:56:56 -0400"",""Requester"",""B8 Plastixx FFS (Terrebonne)"",,"""",""&lt;None&gt;"","""",""[-]1"",false~""Oui! Exactement. Luca Ceschin Director of Production Plastixx
FFS Il giorno 7 gen 2025, alle ore 14:15,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ok, donc si je me rappelle bien, c'était le SONIM qu'on avait mis comme usager Sebastien D'amour. Ensuite il a quitté alors vous avez changé le compte à tb02-c1@nelmar.com Mais ce compte n,a pas de license O365 Est-ce bien ça?""";"""9116662"",""Luca Ceshin"",""Luca Ceshin &lt;lceschin@plastixxffs.com&gt;"","""",""2025-06-25 13:56:56 -0400"",""Requester"",""B8 Plastixx FFS (Terrebonne)"",,"""",""&lt;None&gt;"","""",""[-]1"",false~""Oui, c’est le même problème Merci Luca Ceschin Director of Production Plastixx
FFS Il giorno 7 gen 2025, alle ore 14:00,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Salut Luca, tu as aussi créé le billet 9300 pour un SONIM, est-ce le même problème? Si oui, je vais fermer l'autre. Merci"""</t>
  </si>
  <si>
    <t>Convertex Connexion WuH</t>
  </si>
  <si>
    <t>Philippe, Tel que discuté, Nous ne somme pas capable de mettre la machine Online (WuH ne voient pas la machine en ligne)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160:36:56</t>
  </si>
  <si>
    <t>672:36:56</t>
  </si>
  <si>
    <t>234:31:04</t>
  </si>
  <si>
    <t>986:31:04</t>
  </si>
  <si>
    <t>"""9275365"",""Philippe Tetreault"",""Philippe Tetreault &lt;ptetreault@balcan.com&gt;"","""",""2025-06-26 08:30:31 -0400"",""Administrator"",""B2 MTL 2 (Montreal 2)"",""Information Technology (IT)"","""",""Perry Bachountakis"","""",""en"",false~""Est-ce que qu'elle est en ligne la machine?"""</t>
  </si>
  <si>
    <t>Lemo support</t>
  </si>
  <si>
    <t>Philippe, tel que discuté, Nous avons besoin de toi sur la Lemo 2 pour des probleme de HD MErci Rob JR Maintenance Manager NEL MAR Security Packaging, Division Of Balcan Innovation Inc. 3100 Rue des Batisseurs, Terrebonne, QC, J6Y 0A2 T 450-477-0001 X347 C 514-916-9437 T 800-363-2283 Nelmar.com Confidential and Proprietary To NELMAR Security Packaging, Division Of Balcan Innovation !</t>
  </si>
  <si>
    <t>40:05:12</t>
  </si>
  <si>
    <t>168:05:12</t>
  </si>
  <si>
    <t>40:05:23</t>
  </si>
  <si>
    <t>168:05:23</t>
  </si>
  <si>
    <t>"""9275365"",""Philippe Tetreault"",""Philippe Tetreault &lt;ptetreault@balcan.com&gt;"","""",""2025-06-26 08:30:31 -0400"",""Administrator"",""B2 MTL 2 (Montreal 2)"",""Information Technology (IT)"","""",""Perry Bachountakis"","""",""en"",false~""Disque dur remplacé par Cédric."""</t>
  </si>
  <si>
    <t>"CANADA (Remote Representative)";"Engineering"</t>
  </si>
  <si>
    <t>ajouter l'Acces le share capex a :
abenhadjali@balcan.com il est le project manager de la firme de projet pour le pmo</t>
  </si>
  <si>
    <t>0:21:03</t>
  </si>
  <si>
    <t>67:01:57</t>
  </si>
  <si>
    <t>243:01:57</t>
  </si>
  <si>
    <t>Description du problème/Issue Description: ajouter l'Acces le share capex a :
abenhadjali@balcan.com il est le project manager de la firme de projet pour le pmo</t>
  </si>
  <si>
    <t>"""8786937"",""Tu Phuong Vo"",""Tu Phuong Vo &lt;tvo@balcan.com&gt;"",""IT Manager - Assets, Contracts and Services"",""2025-06-26 09:18:18 -0400"",""Administrator"",""B1 MTL 1 (Montreal 1)"",""Information Technology (IT)"","""",""Tao Wong"","""",""en"",false~""Pour le département de Project Engineering, les changements sont fait. Aymen peut faire les requêtes de CAPEX.""";"""8786937"",""Tu Phuong Vo"",""Tu Phuong Vo &lt;tvo@balcan.com&gt;"",""IT Manager - Assets, Contracts and Services"",""2025-06-26 09:18:18 -0400"",""Administrator"",""B1 MTL 1 (Montreal 1)"",""Information Technology (IT)"","""",""Tao Wong"","""",""en"",false~""Attente d'approbation pour le changement d'approbateur au CAPEX""";"""8247418"",""George Kanatselis"",""George Kanatselis &lt;george@balcan.com&gt;"","""",""2025-06-26 08:47:31 -0400"",""Service Agent User"",""B2 MTL 2 (Montreal 2)"",""Information Technology (IT)"","""",""Joe Pizzuco"","""",""en"",false~""je ajouter au groupe"""</t>
  </si>
  <si>
    <t>New Employee - Ming Li - Senior EDM Developer</t>
  </si>
  <si>
    <t>First Name: Ming Last Name: Li Prepare laptop and create account with same accesses as Chiheb.</t>
  </si>
  <si>
    <t>"human resources";"new hire";"B2 MTL 2 (Montreal 2)";"Information Technology (IT)";"VIP"</t>
  </si>
  <si>
    <t>40:51:27</t>
  </si>
  <si>
    <t>168:51:27</t>
  </si>
  <si>
    <t>97:58:48</t>
  </si>
  <si>
    <t>385:58:48</t>
  </si>
  <si>
    <t>"""8247418"",""George Kanatselis"",""George Kanatselis &lt;george@balcan.com&gt;"","""",""2025-06-26 08:47:31 -0400"",""Service Agent User"",""B2 MTL 2 (Montreal 2)"",""Information Technology (IT)"","""",""Joe Pizzuco"","""",""en"",false~""pc ready for pick up""";"""8247446"",""Tao Wong"",""Tao Wong &lt;twong@balcan.com&gt;"",""CIO"",""2025-06-24 18:27:38 -0400"",""Administrator"",""B2 MTL 2 (Montreal 2)"",""Information Technology (IT)"","""",""&lt;None&gt;"","""",""en"",false~""Yes""";"""8786937"",""Tu Phuong Vo"",""Tu Phuong Vo &lt;tvo@balcan.com&gt;"",""IT Manager - Assets, Contracts and Services"",""2025-06-26 09:18:18 -0400"",""Administrator"",""B1 MTL 1 (Montreal 1)"",""Information Technology (IT)"","""",""Tao Wong"","""",""en"",false~""Laptop was image already by Joe, only need to create the account with access to specific apps. I suppose to copy Benoit Thibaudeau account""";"""8786937"",""Tu Phuong Vo"",""Tu Phuong Vo &lt;tvo@balcan.com&gt;"",""IT Manager - Assets, Contracts and Services"",""2025-06-26 09:18:18 -0400"",""Administrator"",""B1 MTL 1 (Montreal 1)"",""Information Technology (IT)"","""",""Tao Wong"","""",""en"",false~""Start on Jan 27"""</t>
  </si>
  <si>
    <t>"eharo@balcan.com &lt;eharo@balcan.com&gt;"</t>
  </si>
  <si>
    <t>Login Teams dans le cell. Sonim ne foncionne pas.
Username: tb02-c1@nelmar.com
Password: Polytex@175m/n
Merci de nous aider asap</t>
  </si>
  <si>
    <t>1:20:09</t>
  </si>
  <si>
    <t>1:56:21</t>
  </si>
  <si>
    <t>Description du problème/Issue Description: Login Teams dans le cell. Sonim ne foncionne pas.
Username: tb02-c1@nelmar.com
Password: Polytex@175m/n
Merci de nous aider asap</t>
  </si>
  <si>
    <t>"147784920"</t>
  </si>
  <si>
    <t>"""9116662"",""Luca Ceshin"",""Luca Ceshin &lt;lceschin@plastixxffs.com&gt;"","""",""2025-06-25 13:56:56 -0400"",""Requester"",""B8 Plastixx FFS (Terrebonne)"",,"""",""&lt;None&gt;"","""",""[-]1"",false~""Bonjour, Ça ne fonctionne toujours pas. Merci Luca Ceschin Director of Plastixx FFS De : Balcan Innovations - Centre d'aide / Service Desk helpdesk@balcan.com Envoyé : 7 janvier 2025 13:31 À : Luca Ceschin lceschin@plastixxffs.com Objet : Requête / Incident #9300 Demande générale / General Support Incident [Courriel Externe - External email]""";"""9116662"",""Luca Ceshin"",""Luca Ceshin &lt;lceschin@plastixxffs.com&gt;"","""",""2025-06-25 13:56:56 -0400"",""Requester"",""B8 Plastixx FFS (Terrebonne)"",,"""",""&lt;None&gt;"","""",""[-]1"",false~""Ça me donne ça: Luca Ceschin Director of Production Plastixx
FFS Il giorno 7 gen 2025, alle ore 13:31, Balcan Innovations - Centre d'aide / Service Desk helpdesk@balcan.com ha scritto: ﻿ [Courriel Externe - External email]""";"""8247418"",""George Kanatselis"",""George Kanatselis &lt;george@balcan.com&gt;"","""",""2025-06-26 08:47:31 -0400"",""Service Agent User"",""B2 MTL 2 (Montreal 2)"",""Information Technology (IT)"","""",""Joe Pizzuco"","""",""en"",false~""the password fontionne, j'ai tester, mais il envois un code de verification au cellulair avec authenicateur"""</t>
  </si>
  <si>
    <t>link to 9305</t>
  </si>
  <si>
    <t>Karen Holt Email</t>
  </si>
  <si>
    <t>Karen Holt is retired as of December 31, 2024. Her email can be disabled and her mailbox shared with Ryan Smith and Tracy Johnson as members. I’ll create a ticket and then take care of this.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1:39:36</t>
  </si>
  <si>
    <t>Please reset my account password</t>
  </si>
  <si>
    <t>Hello, Looks like my account Balcan\bi-zl is expired, but I can’t change it by myself. Could you please reset the password for me? Thanks. Best regards, Zhirong</t>
  </si>
  <si>
    <t>2:06:23</t>
  </si>
  <si>
    <t>Wisconsin Sales report</t>
  </si>
  <si>
    <t>Good Morning Team, Can we please have the access to the report mentioned in the below image. Thank you Thank you JAYA SURYA ALAPAKAM SURESH | Demand and Operational Planning Analyst Balcan Innovations Inc. 9475 Rue de Meaux, St-Leonard, Quebec H1R 3H3 m: (514) 980-8932 | e: Jaya@balcan.com www.balcaninnovations.com</t>
  </si>
  <si>
    <t>0:02:37</t>
  </si>
  <si>
    <t>40:01:57</t>
  </si>
  <si>
    <t>168:01:57</t>
  </si>
  <si>
    <t>"""8247441"",""Hershel Teitelbaum"",""Hershel Teitelbaum &lt;hershel@balcan.com&gt;"","""",""2025-06-25 12:44:33 -0400"",""Service Agent User"",""B2 MTL 2 (Montreal 2)"",""Information Technology (IT)"","""",""&lt;None&gt;"","""",""en"",false~""Cc Edgar _____________________________________________ From: Jaya Surya Alapakam Suresh jaya@balcan.com Sent: Tuesday, January 7, 2025 11:12 AM To: Hershel Teitelbaum hershel@balcan.com; Perry Bachountakis perry@balcan.com; helpdesk helpdesk@balcan.com Cc: Samuel Raavi sraavi@balcan.com; Aravintha Nagendran anagendran@balcan.com Subject: Wisconsin Sales report Good Morning Team, Can we please have the access to the report mentioned in the below image. Thank you Thank you JAYA SURYA ALAPAKAM SURESH | Demand and Operational Planning Analyst Balcan Innovations Inc. 9475 Rue de Meaux, St-Leonard, Quebec H1R 3H3 m: (514) 980-8932 | e: Jaya@balcan.com www.balcaninnovations.com"""</t>
  </si>
  <si>
    <t>"anagendran@balcan.com";"Hershel Teitelbaum &lt;hershel@balcan.com&gt;";"Perry Bachountakis &lt;perry@balcan.com&gt;";"Samuel Raavi &lt;sraavi@balcan.com&gt;";"eharo@balcan.com"</t>
  </si>
  <si>
    <t>toll free number 877-422-5226 doesn't work. Also 800-361-4177 doesn't work</t>
  </si>
  <si>
    <t>Pls see below From: Sabina Saccente sabinasaccente@balcan.com Sent: Tuesday, January 7, 2025 10:43 AM To: Katia Zichella kzichella@balcan.com Subject: toll free number 877-422-5226 doesn't work. Also 800-361-4177 doesn't work Hi Katia, Please advise. Thank you, Sabina From: Benoit Marcoux &lt;bmarcoux@balcan.com&gt; Sent: Tuesday, January 7, 2025 10:36 AM To: Sabina Saccente &lt;sabinasaccente@balcan.com&gt; Subject: toll free number 877-422-5226 doesn't work. Also 800-361-4177 doesn't work Benoit Marcoux | Directeur de comptes / Account Manager Emballages Balcan / Balcan Packaging 9340 Meaux Street, Saint-Leonard, QC H1R 3H2 T: 418.572.6525 | bmarcoux@balcan.com www.balcan.com</t>
  </si>
  <si>
    <t>62:58:57</t>
  </si>
  <si>
    <t>238:58:57</t>
  </si>
  <si>
    <t>62:59:03</t>
  </si>
  <si>
    <t>238:59:03</t>
  </si>
  <si>
    <t>"""8786937"",""Tu Phuong Vo"",""Tu Phuong Vo &lt;tvo@balcan.com&gt;"",""IT Manager - Assets, Contracts and Services"",""2025-06-26 09:18:18 -0400"",""Administrator"",""B1 MTL 1 (Montreal 1)"",""Information Technology (IT)"","""",""Tao Wong"","""",""en"",false~""Both Toll-Free are working"""</t>
  </si>
  <si>
    <t>"Balcan Packaging Wisconsin";"Pre-Production"</t>
  </si>
  <si>
    <t>Ercilia is still having trouble attaching files in the BERP artwork application. Please give her authorization to upload documents or let us know in detail how she can upload the documents. See screen capture for what she needs access to on Dotnet BERP.</t>
  </si>
  <si>
    <t>125:57:42</t>
  </si>
  <si>
    <t>509:57:42</t>
  </si>
  <si>
    <t>247:21:08</t>
  </si>
  <si>
    <t>1031:21:08</t>
  </si>
  <si>
    <t>Description du problème/Issue Description: Ercilia is still having trouble attaching files in the BERP artwork application. Please give her authorization to upload documents or let us know in detail how she can upload the documents. See screen capture for what she needs access to on Dotnet BERP.</t>
  </si>
  <si>
    <t>"""8247418"",""George Kanatselis"",""George Kanatselis &lt;george@balcan.com&gt;"","""",""2025-06-26 08:47:31 -0400"",""Service Agent User"",""B2 MTL 2 (Montreal 2)"",""Information Technology (IT)"","""",""Joe Pizzuco"","""",""en"",false~""sent msg in teams""";"""11528312"",""egomez@balcan.com"",""egomez@balcan.com"",,""2025-06-17 14:00:29 -0400"",""Requester"",,,,""&lt;None&gt;"",,,false~""Hi George, I'm able to view the attached documents now but I still can't upload pdf files in BERP or save the files onto my desktop. Thanks, Ercilia From: Balcan Innovations - Centre d'aide / Service Desk helpdesk@balcan.com Sent: Thursday, January 30, 2025 10:21 AM To: Gary Iozzo giozzo@balcan.com Cc: Ercilia Gomez egomez@balcan.com Subject: Requêtre / Incident #9295 Demande générale / General Support Incident [Courriel Externe - External email]""";"""8619896"",""Gary Iozzo"",""Gary Iozzo &lt;giozzo@balcan.com&gt;"",""Gestionnaire, Prépresse - Manager, Prepress"",""2025-06-26 09:39:37 -0400"",""Requester"",""B3 Laval"",,,""&lt;None&gt;"",,,false~""Thank you George. Much appreciated. Gary From: Balcan Innovations - Centre d'aide / Service Desk helpdesk@balcan.com Sent: Thursday, January 30, 2025 11:21 AM To: Gary Iozzo giozzo@balcan.com Cc: Ercilia Gomez egomez@balcan.com Subject: Requêtre / Incident #9295 Demande générale / General Support Incident [Courriel Externe - External email]""";"""8247418"",""George Kanatselis"",""George Kanatselis &lt;george@balcan.com&gt;"","""",""2025-06-26 08:47:31 -0400"",""Service Agent User"",""B2 MTL 2 (Montreal 2)"",""Information Technology (IT)"","""",""Joe Pizzuco"","""",""en"",false~""on her desktop she has a shortcut to user dashboard TS-5 and Explorer TS-5, to copy the files thru that, any issues contact me in teams""";"""8247418"",""George Kanatselis"",""George Kanatselis &lt;george@balcan.com&gt;"","""",""2025-06-26 08:47:31 -0400"",""Service Agent User"",""B2 MTL 2 (Montreal 2)"",""Information Technology (IT)"","""",""Joe Pizzuco"","""",""en"",false~""""";"""8619896"",""Gary Iozzo"",""Gary Iozzo &lt;giozzo@balcan.com&gt;"",""Gestionnaire, Prépresse - Manager, Prepress"",""2025-06-26 09:39:37 -0400"",""Requester"",""B3 Laval"",,,""&lt;None&gt;"",,,false~""Hi George, Where is the shortcut located as well as the terminal server. I have the same issue myself when I'm on my laptop working externally. Also, how can she upload files into BERP as this is also a requirement when receiving art files and customer approvals.""";"""8247418"",""George Kanatselis"",""George Kanatselis &lt;george@balcan.com&gt;"","""",""2025-06-26 08:47:31 -0400"",""Service Agent User"",""B2 MTL 2 (Montreal 2)"",""Information Technology (IT)"","""",""Joe Pizzuco"","""",""en"",false~""if she uses the shortcut to view files off the terminal server she will be able to extract the files from there onto her pc""";"""8619896"",""Gary Iozzo"",""Gary Iozzo &lt;giozzo@balcan.com&gt;"",""Gestionnaire, Prépresse - Manager, Prepress"",""2025-06-26 09:39:37 -0400"",""Requester"",""B3 Laval"",,,""&lt;None&gt;"",,,false~""Hi, any news or progress on this request. It affects prepress DTD as another resource needs to upload artworks and approvals in BERP as Ercilia cannot upload or access anything for Wisconsin."""</t>
  </si>
  <si>
    <t>https://helpdesk.balcan.com/attachments/4526d4f8f479aa973bcd/capture-jpg.jpeg</t>
  </si>
  <si>
    <t>"egomez@balcan.com"</t>
  </si>
  <si>
    <t>FW: Ajouter Siham Bernaoui (Distribution list)</t>
  </si>
  <si>
    <t>FYI CAROLINE TREMBLAY Director, Total Rewards|Directrice, Rémunération globale Balcan Innovations Inc. 9475 Meaux, St-Leonard, Quebec H1R 3H2 t: (514) 326-9130 ext. 2123 | m: (514) 512-1387 | e: carolinetremblay@balcan.com www.balcan.com From: Caroline Tremblay carolinetremblay@balcan.com Sent: Tuesday, January 7, 2025 10:48 AM To: Joe Pizzuco jpizzuco@balcan.com Cc: Siham Bernaoui Sbernaoui@balcan.com Subject: Ajouter Siham Bernaoui Salut Joe, Bonne année 2025 ! Je ne sais plus trop comment vous mettez à jour les listes de distribution, mais peux-tu ajouter Siham Bernaoui dans les listes de distribution des employés de Montreal SVP (B1-Finance) Merci CAROLINE TREMBLAY Director, Total Rewards|Directrice, Rémunération globale Balcan Innovations Inc. 9475 Meaux, St-Leonard, Quebec H1R 3H2 t: (514) 326-9130 ext. 2123 | m: (514) 512-1387 | e: carolinetremblay@balcan.com www.balcan.com Siham BERNAOUI | Financial Analyst Balcan Innovations Inc.</t>
  </si>
  <si>
    <t>"""8247418"",""George Kanatselis"",""George Kanatselis &lt;george@balcan.com&gt;"","""",""2025-06-26 08:47:31 -0400"",""Service Agent User"",""B2 MTL 2 (Montreal 2)"",""Information Technology (IT)"","""",""Joe Pizzuco"","""",""en"",false~""elle est maintenant ajouter au groupe"""</t>
  </si>
  <si>
    <t>Requête d'accès logiciel - Asana.</t>
  </si>
  <si>
    <t>"applications";"B8 Nelmar (Terrebonne)";"Communication &amp; Marketing"</t>
  </si>
  <si>
    <t>It's called Asana. It's a task management platform. I just want to download the app on my computer.</t>
  </si>
  <si>
    <t>37:40:36</t>
  </si>
  <si>
    <t>149:40:36</t>
  </si>
  <si>
    <t>Logiciel demandé/Requested Software: Other~Spécifier si autre / If other specify :: It's called Asana. It's a task management platform. I just want to download the app on my computer.</t>
  </si>
  <si>
    <t>"""11360089"",""Edens Valcin"",""Edens Valcin &lt;evalcin@balcan.com&gt;"",""IT Support"",""2025-06-25 08:42:59 -0400"",""Administrator"",""B2 MTL 2 (Montreal 2)"",""Information Technology (IT)"","""",""Joe Pizzuco"","""",""en"",false~""I called Joelle Boivin on Teams but there was no response. I sent the user a message, waiting on a response: Edens Valcin 3:38 PM Salut Joelle, tu pourras me faire signe quand tu auras quelques minutes libres. J'ai réussi à installer et utilsier Asana sur mon PC.""";"""11360089"",""Edens Valcin"",""Edens Valcin &lt;evalcin@balcan.com&gt;"",""IT Support"",""2025-06-25 08:42:59 -0400"",""Administrator"",""B2 MTL 2 (Montreal 2)"",""Information Technology (IT)"","""",""Joe Pizzuco"","""",""en"",false~""An appointment was set with the user to install the software at 2:00 PM today. ---------------------------------------------------------------------------- From: Joelle Boivin &lt;jboivin@balcan.com&gt; Sent: Thursday, January 9, 2025 11:29 AM To: Edens Valcin &lt;evalcin@balcan.com&gt; Subject: Accepted: Installation Asana When: Thursday, January 9, 2025 2:00 PM-2:15 PM. Where: Microsoft Teams Meeting"""</t>
  </si>
  <si>
    <t xml:space="preserve">Asana could not be installed on the user's computer. 
The Click Up app was installed to resolved the issue. </t>
  </si>
  <si>
    <t>Gestionnaire RH</t>
  </si>
  <si>
    <t>8619943 ~"Julie Lavergne" ~"Julie Lavergne &lt;jlavergne@balcan.com&gt;" ~"HR Director - Operations" ~"2025-06-13 08:46:43 -0400" ~"Requester-HR" ~"B2 MTL 2 (Montreal 2)" ~"Human Resources" ~"" ~"&lt;None&gt;" ~"" ~"[-]1" ~false</t>
  </si>
  <si>
    <t>8619871 ~"Denis Dubord" ~"Denis Dubord &lt;ddubord@balcan.com&gt;" ~"" ~"2024-12-10 08:07:04 -0500" ~"Requester-HR" ~"B3 Laval" ~"Human Resources" ~"" ~"&lt;None&gt;" ~"" ~"en" ~true</t>
  </si>
  <si>
    <t>2:46:29</t>
  </si>
  <si>
    <t>6:36:07</t>
  </si>
  <si>
    <t>Date de départ / date of departure: Dec 27, 2024~ID Employée/Employee ID: ?~Employee: Denis Dubord~Titre / Title: Gestionnaire RH~Départment / Department: RH~Gestionnaire / Reports to: Julie Lavergne~Un entretien de départ est-il nécessaire ? / Is a departure interview needed?: No~Accès au bâtiment/Building Access: B2 Montreal~Retour de Carte / Access card(s) has/have been retrieved: Yes~Équipement a reprendre / Equipment to retrieve: Laptop, Mouse</t>
  </si>
  <si>
    <t>"""10665238"",""Marwan Takchi"",""Marwan Takchi &lt;mtakchi@balcan.com&gt;"",""HelpDesk Level2"",""2025-02-20 08:39:52 -0500"",""Requester"",""B2 MTL 2 (Montreal 2)"",""Information Technology (IT)"",""514-222-2516"",""Joe Pizzuco"","""",""[-]1"",true~""Je ne peux executer pour l'instant cette requete. Laurie-Eve utilise le compte de Denis presentement. j'a envoye un message a Laurie-Eve par teams, de m'informer quand elle sera deconnecte du compte de Denis Dubord. Marwan""";"""9240788"",""Laurie-Eve Marsolais"",""Laurie-Eve Marsolais &lt;Laurie-Eve.Marsolais@nelmar.com&gt;"",""HR Manager"",""2025-06-25 09:23:45 -0400"",""Requester-HR"",""B8 Nelmar (Terrebonne)"",""Human Resources"",""450-477-0001 255"",""&lt;None&gt;"",""514-791-8572"",""[-]1"",false~""Oui sans problème! J’utilise sa session en ce moment car j’avais une urgence et Marwan et George ne me répondait pas pour répondre à mon reset de password. 4 employés suivent une formation par Teams avec Millena sur la session de Denis présentement, svp ne pas le désactiver tout de suit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7 janvier 2025 12:14 To: Laurie-Eve Marsolais Laurie-Eve.Marsolais@nelmar.com Cc: Julie Lavergne jlavergne@balcan.com Subject: Requêtre / Incident #9292 Formulaire de fin d'emploi / Termination Request Form [Courriel Externe - External email]""";"""8786937"",""Tu Phuong Vo"",""Tu Phuong Vo &lt;tvo@balcan.com&gt;"",""IT Manager - Assets, Contracts and Services"",""2025-06-26 09:18:18 -0400"",""Administrator"",""B1 MTL 1 (Montreal 1)"",""Information Technology (IT)"","""",""Tao Wong"","""",""en"",false~""Bonjour Laurie-Eve si le laptop avec cable peut être amené dans le bureau de Philippe ce serait apprécié! Merci beaucoup"""</t>
  </si>
  <si>
    <t xml:space="preserve">Son compte windows has been disabled.
His access to outlook and teams also
His email box have been converted to a shared mailbox
Removed all Microsoft application licences.
</t>
  </si>
  <si>
    <t>Berp password expired</t>
  </si>
  <si>
    <t>Hi, my password to access Berp has expired. Is it possible to have a new one please?</t>
  </si>
  <si>
    <t>2:15:24</t>
  </si>
  <si>
    <t>2:35:38</t>
  </si>
  <si>
    <t>2:19:36</t>
  </si>
  <si>
    <t>2:39:50</t>
  </si>
  <si>
    <t>"""10665238"",""Marwan Takchi"",""Marwan Takchi &lt;mtakchi@balcan.com&gt;"",""HelpDesk Level2"",""2025-02-20 08:39:52 -0500"",""Requester"",""B2 MTL 2 (Montreal 2)"",""Information Technology (IT)"",""514-222-2516"",""Joe Pizzuco"","""",""[-]1"",true~""Connected via Teams to her station. She was using the EXMaryann account to connect to BERP. She wasn't able to connect to the TS because her password has expired. I changed the password to be the same as her regular login in Windows. I had to try several times before it took the password.. All worked."""</t>
  </si>
  <si>
    <t>the password had expired on her ExMaryann account. Reset the password for her to have access to the TS</t>
  </si>
  <si>
    <t xml:space="preserve">hi... please install the full version of Excel so that when I make a report from data collection, i can save the file as excel.
thanks,
Helen
</t>
  </si>
  <si>
    <t>4:51:28</t>
  </si>
  <si>
    <t>5:23:53</t>
  </si>
  <si>
    <t>4:51:38</t>
  </si>
  <si>
    <t>5:24:03</t>
  </si>
  <si>
    <t xml:space="preserve">Logiciel demandé/Requested Software: Microsoft Excel~Spécifier si autre / If other specify :: hi... please install the full version of Excel so that when I make a report from data collection, i can save the file as excel.
thanks,
Helen
</t>
  </si>
  <si>
    <t>"""8247418"",""George Kanatselis"",""George Kanatselis &lt;george@balcan.com&gt;"","""",""2025-06-26 08:47:31 -0400"",""Service Agent User"",""B2 MTL 2 (Montreal 2)"",""Information Technology (IT)"","""",""Joe Pizzuco"","""",""en"",false~""all excel programs are full versions , it only works that way"""</t>
  </si>
  <si>
    <t>Printer driver installation.</t>
  </si>
  <si>
    <t>"hardware";"printer";"B3 Laval";"Quality"</t>
  </si>
  <si>
    <t>Giannies office</t>
  </si>
  <si>
    <t>connect printer with my computer</t>
  </si>
  <si>
    <t>5:21:12</t>
  </si>
  <si>
    <t>21:21:12</t>
  </si>
  <si>
    <t>Requis pour / Requested For :: Shant Choulgian~Printer Location: Giannies office~Service Request: New Installation~Description: connect printer with my computer</t>
  </si>
  <si>
    <t>The printer driver was successfully installed on the user's computer.</t>
  </si>
  <si>
    <t>Printer driver installation. </t>
  </si>
  <si>
    <t>"B3 Laval";"Quality";"hardware";"printer"</t>
  </si>
  <si>
    <t>I moved my computer to Giannie's office and I want to connect the printing</t>
  </si>
  <si>
    <t>0:22:29</t>
  </si>
  <si>
    <t>Description du problème/Issue Description: I moved my computer to Giannie's office and I want to connect the printing</t>
  </si>
  <si>
    <t>This incident will be closed since a second incident was opened for the same issue. 
Reference: Incident #9289.</t>
  </si>
  <si>
    <t>We will need to give Access to both Aldo and Enrique in the Majic system with the same permissions as i do</t>
  </si>
  <si>
    <t>11:07:24</t>
  </si>
  <si>
    <t>43:07:24</t>
  </si>
  <si>
    <t>96:27:03</t>
  </si>
  <si>
    <t>384:27:03</t>
  </si>
  <si>
    <t>Logiciel demandé/Requested Software: Magic~Spécifier si autre / If other specify :: We will need to give Access to both Aldo and Enrique in the Majic system with the same permissions as i do</t>
  </si>
  <si>
    <t>"""8619869"",""David Potts"",""David Potts &lt;dpotts@balcan.com&gt;"",""Chef d'équipe, Logistique - Team Leader, Logistics"",""2025-06-18 07:24:41 -0400"",""Requester"",""B5 Distribution Center"",,"""",""&lt;None&gt;"","""",""[-]1"",false~""HI Marwan, Aldo still does not have the same access as Enrique and I. pls assist thanks""";"""8619869"",""David Potts"",""David Potts &lt;dpotts@balcan.com&gt;"",""Chef d'équipe, Logistique - Team Leader, Logistics"",""2025-06-18 07:24:41 -0400"",""Requester"",""B5 Distribution Center"",,"""",""&lt;None&gt;"","""",""[-]1"",false~""this can be closed thanks""";"""8619869"",""David Potts"",""David Potts &lt;dpotts@balcan.com&gt;"",""Chef d'équipe, Logistique - Team Leader, Logistics"",""2025-06-18 07:24:41 -0400"",""Requester"",""B5 Distribution Center"",,"""",""&lt;None&gt;"","""",""[-]1"",false~""Thanks David Sent from my iPhone""";"""10665238"",""Marwan Takchi"",""Marwan Takchi &lt;mtakchi@balcan.com&gt;"",""HelpDesk Level2"",""2025-02-20 08:39:52 -0500"",""Requester"",""B2 MTL 2 (Montreal 2)"",""Information Technology (IT)"",""514-222-2516"",""Joe Pizzuco"","""",""[-]1"",true~""Hi David, Both accounts are ready. Thy have to log out and log back in Magic / BERP""";"""8619869"",""David Potts"",""David Potts &lt;dpotts@balcan.com&gt;"",""Chef d'équipe, Logistique - Team Leader, Logistics"",""2025-06-18 07:24:41 -0400"",""Requester"",""B5 Distribution Center"",,"""",""&lt;None&gt;"","""",""[-]1"",false~""HI Marwan, They are already in Majic. Its just a matter of giving broader access? thanks David Potts, P.Log. Logistics Manager/ Gérant de Logistique Balcan Innovations Inc. 8300 Place Marien Montreal-East,QC. H1B 5W6 dpotts@balcan.com www.balcan.com From: Balcan Innovations - Centre d'aide / Service Desk helpdesk@balcan.com Sent: Wednesday, January 8, 2025 11:06 AM To: David Potts dpotts@balcan.com Subject: Requêtre / Incident #9287 Requête d'accès logiciel / Software Access Request [Courriel Externe - External email]""";"""10665238"",""Marwan Takchi"",""Marwan Takchi &lt;mtakchi@balcan.com&gt;"",""HelpDesk Level2"",""2025-02-20 08:39:52 -0500"",""Requester"",""B2 MTL 2 (Montreal 2)"",""Information Technology (IT)"",""514-222-2516"",""Joe Pizzuco"","""",""[-]1"",true~""Hi David, I took the ticket On it. It takes time to create the accounts so bare with me you asked for two to be created. Regards, Marwan""";"""8619869"",""David Potts"",""David Potts &lt;dpotts@balcan.com&gt;"",""Chef d'équipe, Logistique - Team Leader, Logistics"",""2025-06-18 07:24:41 -0400"",""Requester"",""B5 Distribution Center"",,"""",""&lt;None&gt;"","""",""[-]1"",false~""do we have an update on this pls? thanks"""</t>
  </si>
  <si>
    <t>The access rights missing have been added!
Dotnet and user dashboard have been updated</t>
  </si>
  <si>
    <t>Intuitive - Account Creation - Tarek Migahed.</t>
  </si>
  <si>
    <t>Tarek Migahed needs an Intuitive account created, he will replaced Haseeb Khan.</t>
  </si>
  <si>
    <t>33:23:42</t>
  </si>
  <si>
    <t>97:49:04</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While being connected to the account: tmigahed, the installation of the softrware was lauched from the folder \\MAIN-DB\iERP87_FAB but the installation will not start. I am unable to to reach the file server from my bi-ev account to perform the installation.""";"""11360089"",""Edens Valcin"",""Edens Valcin &lt;evalcin@balcan.com&gt;"",""IT Support"",""2025-06-25 08:42:59 -0400"",""Administrator"",""B2 MTL 2 (Montreal 2)"",""Information Technology (IT)"","""",""Joe Pizzuco"","""",""en"",false~""The installation is in progress.""";"""11360089"",""Edens Valcin"",""Edens Valcin &lt;evalcin@balcan.com&gt;"",""IT Support"",""2025-06-25 08:42:59 -0400"",""Administrator"",""B2 MTL 2 (Montreal 2)"",""Information Technology (IT)"","""",""Joe Pizzuco"","""",""en"",false~""The access was granted, waiting on the user to completed the installation."""</t>
  </si>
  <si>
    <t xml:space="preserve">The intuitive ERP 8.7 was successfully installed and the user was abled to successfully sign in. </t>
  </si>
  <si>
    <t>"mgrewal@balcan.com &lt;mgrewal@balcan.com&gt;"</t>
  </si>
  <si>
    <t xml:space="preserve">Hi, 
my password to log in IP: 192.168.214.9
needs resetting please 
Balcan\bgmelissa
Balcan\prmelissa
Balcan\exmelissa
thank you!
melissa  
</t>
  </si>
  <si>
    <t>4:13:45</t>
  </si>
  <si>
    <t>20:13:45</t>
  </si>
  <si>
    <t>4:13:54</t>
  </si>
  <si>
    <t>20:13:54</t>
  </si>
  <si>
    <t xml:space="preserve">Description du problème/Issue Description: Hi, 
my password to log in IP: 192.168.214.9
needs resetting please 
Balcan\bgmelissa
Balcan\prmelissa
Balcan\exmelissa
thank you!
melissa  
</t>
  </si>
  <si>
    <t>Intuitive - Account creation - Ahmed Sayed.</t>
  </si>
  <si>
    <t>Ahmed Sayed need an account created, he will replace Karen Morgan.</t>
  </si>
  <si>
    <t>6:17:59</t>
  </si>
  <si>
    <t>22:17:59</t>
  </si>
  <si>
    <t>"""11360089"",""Edens Valcin"",""Edens Valcin &lt;evalcin@balcan.com&gt;"",""IT Support"",""2025-06-25 08:42:59 -0400"",""Administrator"",""B2 MTL 2 (Montreal 2)"",""Information Technology (IT)"","""",""Joe Pizzuco"","""",""en"",false~""The access was granted, the software is already installed ont he user's PC. Waiting on the user to confirm that his login was successful."""</t>
  </si>
  <si>
    <t xml:space="preserve">The Intuitive account was created, the user successfully logged in to the app. </t>
  </si>
  <si>
    <t>"applications";"B3 Laval";"Production (Extrusion)"</t>
  </si>
  <si>
    <t>The customer requested this</t>
  </si>
  <si>
    <t>we need to add the Feet/Roll on the labels in addition to  lbs/roll for the customer #19942 DIRECT PACKAGING LLC- Hershel and George know the labeling system in extrusion.</t>
  </si>
  <si>
    <t>Could you kindly fix it ASAP to avoid customer's complaint!</t>
  </si>
  <si>
    <t>5:26:00</t>
  </si>
  <si>
    <t>21:26:00</t>
  </si>
  <si>
    <t>Description du problème/Issue Description: we need to add the Feet/Roll on the labels in addition to  lbs/roll for the customer #19942 DIRECT PACKAGING LLC- Hershel and George know the labeling system in extrusion.~Motif de la demande/Reason for Request: The customer requested this~Description de la demande de changement/Change request description: Could you kindly fix it ASAP to avoid customer's complaint!</t>
  </si>
  <si>
    <t>Silos 9,10,11 and 12 (B1)</t>
  </si>
  <si>
    <t>Hi All, The PLC connected to silos 9-12 is flashing red and throwing highly inaccurate data on main silo control panel, and in turn in Magic. Domenico tried to reboot the panel but it didn’t fix the issue. See attached pics for reference. Please can we have this looked into ASAP? Thanks, Mark Gallo | Resin Coordinator / Receiving Supervisor Balcan Innovations Inc. 304 Saulnier, Laval, Quebec H7M 3T3 t: 514.326.9130 x2334 | m: 514.250.5464 | [www.balcan.com] www.balcan.com</t>
  </si>
  <si>
    <t>104:21:36</t>
  </si>
  <si>
    <t>408:21:36</t>
  </si>
  <si>
    <t>104:21:41</t>
  </si>
  <si>
    <t>408:21:41</t>
  </si>
  <si>
    <t>"""8247418"",""George Kanatselis"",""George Kanatselis &lt;george@balcan.com&gt;"","""",""2025-06-26 08:47:31 -0400"",""Service Agent User"",""B2 MTL 2 (Montreal 2)"",""Information Technology (IT)"","""",""Joe Pizzuco"","""",""en"",false~""need to get electricien to verify"""</t>
  </si>
  <si>
    <t>"George Kanatselis &lt;george@balcan.com&gt;";"Hershel Teitelbaum &lt;hershel@balcan.com&gt;";"Olga Konovalova &lt;olgak@balcan.com&gt;";"Perry Bachountakis &lt;perry@balcan.com&gt;";"SILO BLD1 &lt;silobld1@balcan.com&gt;";"Tao Wong &lt;twong@balcan.com&gt;";"dsantamaria@britton.ca"</t>
  </si>
  <si>
    <t>TERMINATION: Fabian Pavlin</t>
  </si>
  <si>
    <t>From: Julia Pietrantonio jpietrantonio@balcan.com Sent: Monday, January 6, 2025 2:49 PM To: Chantal Bouchard cbouchard@balcan.com; Tu Phuong Vo tvo@balcan.com; Caroline Tremblay carolinetremblay@balcan.com Cc: Julie Lavergne jlavergne@balcan.com; Ingrid Saint-Leger isaintleger@balcan.com Subject: Fabian Pavlin Hello, This is to inform you that Fabian Pavlin will finally not be joining our team at Balcan. He was suppose to start today, January 6, 2024. He received another offer that we cannot compete with, after signing the contract. Thank you, JULIA PIETRANTONIO CRHA | Gestionnaire RH - HR Manager Balcan Innovations Inc. 9340 rue Meaux, St-Leonard, H1R 3H2, QC T (514) 809-6171 | jpietrantonio@balcan.com www.balcan.com</t>
  </si>
  <si>
    <t>4:42:12</t>
  </si>
  <si>
    <t>20:42:12</t>
  </si>
  <si>
    <t>4:42:22</t>
  </si>
  <si>
    <t>20:42:22</t>
  </si>
  <si>
    <t>"146772545"</t>
  </si>
  <si>
    <t>"""8247418"",""George Kanatselis"",""George Kanatselis &lt;george@balcan.com&gt;"","""",""2025-06-26 08:47:31 -0400"",""Service Agent User"",""B2 MTL 2 (Montreal 2)"",""Information Technology (IT)"","""",""Joe Pizzuco"","""",""en"",false~""account blocked"""</t>
  </si>
  <si>
    <t>New Employee Request Form - January 27th 2025 - Ahmad Zhore Vand.</t>
  </si>
  <si>
    <t>Process Engineer (reporting to Ehsan H.)</t>
  </si>
  <si>
    <t>Ahmad</t>
  </si>
  <si>
    <t>Zhore Vand</t>
  </si>
  <si>
    <t>51:20:30</t>
  </si>
  <si>
    <t>211:20:30</t>
  </si>
  <si>
    <t>167:37:38</t>
  </si>
  <si>
    <t>695:37:38</t>
  </si>
  <si>
    <t>Date de début / Start Date: Jan 27, 2025~Type employée/Employee Type: Full-Time~Prénom / First Name: Ahmad~Nom de famille / Last Name: Zhore Vand~Langue de predilection/Preferred Language: English~Titre / Title: Process Engineer (reporting to Ehsan H.)~Gestionnaire / Reports to: Ehsan Hosseininasab~Accès au bâtiment/Building Access: B1 Montreal, B2 Montreal, B3 Laval, B8 Terrebonne~Courriel/Email address: azhorevand@balcan.com~Please list Hardware (all related): Cell Phone, Laptop, Mous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was picked up""";"""8786937"",""Tu Phuong Vo"",""Tu Phuong Vo &lt;tvo@balcan.com&gt;"",""IT Manager - Assets, Contracts and Services"",""2025-06-26 09:18:18 -0400"",""Administrator"",""B1 MTL 1 (Montreal 1)"",""Information Technology (IT)"","""",""Tao Wong"","""",""en"",false~""Bonjour Ingrid et Ehsan Je veux facilité la rentrée des NEW HIRE lundi prochain. Est-ce que vous voulez venir nous voir à B2 vers 10h am pour Ahmad? Merci de confirmer"""</t>
  </si>
  <si>
    <t>If it is free!</t>
  </si>
  <si>
    <t>5:31:20</t>
  </si>
  <si>
    <t>21:31:20</t>
  </si>
  <si>
    <t>98:07:45</t>
  </si>
  <si>
    <t>386:07:45</t>
  </si>
  <si>
    <t>Logiciel demandé/Requested Software: Acrobat Pro~Spécifier si autre / If other specify :: If it is free!</t>
  </si>
  <si>
    <t>"""8786937"",""Tu Phuong Vo"",""Tu Phuong Vo &lt;tvo@balcan.com&gt;"",""IT Manager - Assets, Contracts and Services"",""2025-06-26 09:18:18 -0400"",""Administrator"",""B1 MTL 1 (Montreal 1)"",""Information Technology (IT)"","""",""Tao Wong"","""",""en"",false~""Hi Navid of course the Acrobat PRO is not free :) However you have the Acrobat DC license already assign to you. They are only slight differences between the PRO and the DC. Let me know exactly what you need to do and I will tell you if you need PRO or not. Thanks"""</t>
  </si>
  <si>
    <t>No feedback from user</t>
  </si>
  <si>
    <t>"B1 MTL 1 (Montreal 1)";"R&amp;D / Sustainability";"applications";"Office";"Excel";"Word"</t>
  </si>
  <si>
    <t>Can't see NPI inbox...
It happened once and fixed by IT</t>
  </si>
  <si>
    <t>56:13:42</t>
  </si>
  <si>
    <t>216:13:42</t>
  </si>
  <si>
    <t>Description du problème/Issue Description: Can't see NPI inbox...
It happened once and fixed by IT</t>
  </si>
  <si>
    <t>"""11360089"",""Edens Valcin"",""Edens Valcin &lt;evalcin@balcan.com&gt;"",""IT Support"",""2025-06-25 08:42:59 -0400"",""Administrator"",""B2 MTL 2 (Montreal 2)"",""Information Technology (IT)"","""",""Joe Pizzuco"","""",""en"",false~""The user is out of office until February 3rd 2025. Please contact up once you are back in the office if the issue is still present. --------------------------------------------------------------------- Out of office Thank you for your message. I will out on vacation until Monday, Feb03rd and will have no access to my e-mail. For any urgent, please contact: Khalil Shahverdi at kshahverdi@balcan.com Amir Hossein Moslehi at amoslehi@balcan.com Best reagrds,"""</t>
  </si>
  <si>
    <t>The user is out of office until February 3rd 2025.
Please contact up once you are back in the office if the issue is still present.
[-]--------------------------------------------------------------------
Out of office
Thank you for your message.
I will out on vacation until Monday, Feb03rd  and will have no access to my e-mail.
For any urgent, please contact:
Khalil Shahverdi at kshahverdi@balcan.com
Amir Hossein Moslehi at amoslehi@balcan.com
Best reagrds,</t>
  </si>
  <si>
    <t>hi there we have problem with printing labels in wrapping section ... when you verify in what's printing looks like there is a jam please can you verify thanks in advance 
ps. we need it urgently thanks</t>
  </si>
  <si>
    <t>7:52:14</t>
  </si>
  <si>
    <t>23:52:14</t>
  </si>
  <si>
    <t>Description du problème/Issue Description: hi there we have problem with printing labels in wrapping section ... when you verify in what's printing looks like there is a jam please can you verify thanks in advance 
ps. we need it urgently thanks</t>
  </si>
  <si>
    <t xml:space="preserve">The print issue on the wrapping 3 is fixed. 
All the previous jobs were deleted, the queue is clear and new prints are successful. </t>
  </si>
  <si>
    <t>"Tahir  Mehmeti &lt;tahir@balcan.com&gt;"</t>
  </si>
  <si>
    <t>locked account</t>
  </si>
  <si>
    <t>0:07:05</t>
  </si>
  <si>
    <t>0:07:12</t>
  </si>
  <si>
    <t>"""8247418"",""George Kanatselis"",""George Kanatselis &lt;george@balcan.com&gt;"","""",""2025-06-26 08:47:31 -0400"",""Service Agent User"",""B2 MTL 2 (Montreal 2)"",""Information Technology (IT)"","""",""Joe Pizzuco"","""",""en"",false~""reset pwd"""</t>
  </si>
  <si>
    <t>Can't close batches</t>
  </si>
  <si>
    <t>Good morning, I’ve been trying to close batches, and it doesn't work. Please help Maleek Scott | Payables Analyst Balcan Innovations Inc. 9340 Meaux, St-Leonard, Quebec H1R 3H2 e: maleekjs@balcan.com | www.balcan.com</t>
  </si>
  <si>
    <t>9:02:21</t>
  </si>
  <si>
    <t>25:02:21</t>
  </si>
  <si>
    <t>Remove User James Jogier</t>
  </si>
  <si>
    <t>Good morning, James Rogier did not accept the job offer for Reflectix Maintenance Planner. I’ve removed him from all groups but I don’t have permission to remove him from All Users group. Can you remove him and disable any other areas.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3:35:39</t>
  </si>
  <si>
    <t>151:00:00</t>
  </si>
  <si>
    <t>599:00:00</t>
  </si>
  <si>
    <t>"""8693530"",""Janet Ginley"",""Janet Ginley &lt;janet.ginley@reflectixinc.com&gt;"",""Systems Administrator"",""2025-06-24 10:00:14 -0400"",""Service Agent User"",""Reflectix (Markleville, Indiana)"",,"""",""&lt;None&gt;"","""",""en"",false~""Thanks Marwan! :)""";"""10665238"",""Marwan Takchi"",""Marwan Takchi &lt;mtakchi@balcan.com&gt;"",""HelpDesk Level2"",""2025-02-20 08:39:52 -0500"",""Requester"",""B2 MTL 2 (Montreal 2)"",""Information Technology (IT)"",""514-222-2516"",""Joe Pizzuco"","""",""[-]1"",true~""Hi Janet, On it."""</t>
  </si>
  <si>
    <t>Received SAP Ariba notification of change. Please review to determine if we will be impacted by the change.</t>
  </si>
  <si>
    <t xml:space="preserve">Action Required
SAP Integration Suite Managed Gateway (formerly CIG) Certificate Renewal on January 18, 2025 – EU Data Center	 
Dear Customer,
PLEASE DISTRIBUTE THIS MESSAGE TO THE IT/NETWORK/SECURITY DEPARTMENT IN YOUR ORGANIZATION
SAP Ariba will be replacing the existing certificates for the following URLs associated with SAP Integration Suite Managed Gateway Suppliers (formerly Cloud Integration Gateway, CIG) - EU data center. This is done to ensure continued access to SAP Ariba Applications via Managed Gateway as the existing web certificates will be expiring.
This change will occur on January 18, 2025 from 03:00 PM – 06:00 PM PST.
Certificate Name	Could Impact
acig.ariba.com	Integrated Suite, Managed Gateway EU DC Front Door certificate - Used for Integrated Buyers &amp; Suppliers [production system]
testacig.ariba.com	Integrated Suite, Managed Gateway EU DC Front Door certificate - Used for Integrated Buyers &amp; Suppliers [test system]
aribacloudintegration-test.ariba.com	Integrated Suite, Managed Gateway EU DC SSL Client Certificate - Used for Integrated Buyers &amp; Suppliers [test system]
aribacloudintegration.ariba.com	Integrated Suite, Managed Gateway EU DC SSL Client Certificate - Used for Integrated Buyers &amp; Suppliers [production system]
You will need to replace the expiring/existing certificates with the new certificate(s) after the certificate update has completed on the above-mentioned date and time. You will receive a notification when SAP Ariba has completed the certificate update process.
Please note: You may optionally receive additional notifications specifying other URLs that require certificate updates, depending on your subscriptions. If you do not use the URLs that are specified in this notification, you will not be impacted by this certificate update.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VAN Providers will not receive this notice.  Customers who utilize a Value-Added Network Provider (VAN) are kindly requested to review this notice and ensure it is shared with your VAN provider.
•	For frequently asked questions regarding the change, please refer this FAQ article.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What is changing? The load balancer and tenant SSL Certificate for Outbound SSL handshake associated with SAP Integration Suite Managed Gateway (formerly Cloud Integration Gateway - CIG) will be renewed.
DigiCert G2 and G3 Upgrade: The RSA and ECC certificates updated by SAP Ariba and SAP Business Network will be supported by DigiCert’s G2 &amp; G3 root and intermediate CA certificates. Even if your integration only uses the RSA cert, both the G2 and G3 root certs should be added to the trust store.
SAP provides the full certificate chain (root, intermediate and leaf/client) certificates of G2/G3 in all certificate files. While installing the full certificate chain would suffice in almost all cases, customers are requested to review DigiCert's guidelines to ensure compliance specific to your system landscape. Details on DigiCert G2 and G3 upgrade has been communicated via multiple notifications, relevant information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December 24, 2024
</t>
  </si>
  <si>
    <t>SAP Integration Suite Managed Gateway (formerly CIG) Certificate Renewal on January 18, 2025 – EU Data Center</t>
  </si>
  <si>
    <t>40:40:56</t>
  </si>
  <si>
    <t>168:40:56</t>
  </si>
  <si>
    <t>171:30:49</t>
  </si>
  <si>
    <t>699:30:49</t>
  </si>
  <si>
    <t>Description du problème/Issue Description: Action Required
SAP Integration Suite Managed Gateway (formerly CIG) Certificate Renewal on January 18, 2025 – EU Data Center	 
Dear Customer,
PLEASE DISTRIBUTE THIS MESSAGE TO THE IT/NETWORK/SECURITY DEPARTMENT IN YOUR ORGANIZATION
SAP Ariba will be replacing the existing certificates for the following URLs associated with SAP Integration Suite Managed Gateway Suppliers (formerly Cloud Integration Gateway, CIG) - EU data center. This is done to ensure continued access to SAP Ariba Applications via Managed Gateway as the existing web certificates will be expiring.
This change will occur on January 18, 2025 from 03:00 PM – 06:00 PM PST.
Certificate Name	Could Impact
acig.ariba.com	Integrated Suite, Managed Gateway EU DC Front Door certificate - Used for Integrated Buyers &amp; Suppliers [production system]
testacig.ariba.com	Integrated Suite, Managed Gateway EU DC Front Door certificate - Used for Integrated Buyers &amp; Suppliers [test system]
aribacloudintegration-test.ariba.com	Integrated Suite, Managed Gateway EU DC SSL Client Certificate - Used for Integrated Buyers &amp; Suppliers [test system]
aribacloudintegration.ariba.com	Integrated Suite, Managed Gateway EU DC SSL Client Certificate - Used for Integrated Buyers &amp; Suppliers [production system]
You will need to replace the expiring/existing certificates with the new certificate(s) after the certificate update has completed on the above-mentioned date and time. You will receive a notification when SAP Ariba has completed the certificate update process.
Please note: You may optionally receive additional notifications specifying other URLs that require certificate updates, depending on your subscriptions. If you do not use the URLs that are specified in this notification, you will not be impacted by this certificate update.
CALL TO ACTION
•	Customers should review their current configurations with their IT/Network/Security department to determine if they are impacted by the change.
•	Do not remove or replace the existing certificate(s) with the new ones until the certificate update process has been completed.
•	After the certificate update process has been completed, you will need to import the new certificate(s) and replace the existing certificate to ensure continued access to SAP Ariba Applications.
•	VAN Providers will not receive this notice.  Customers who utilize a Value-Added Network Provider (VAN) are kindly requested to review this notice and ensure it is shared with your VAN provider.
•	For frequently asked questions regarding the change, please refer this FAQ article.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	What is changing? The load balancer and tenant SSL Certificate for Outbound SSL handshake associated with SAP Integration Suite Managed Gateway (formerly Cloud Integration Gateway - CIG) will be renewed.
DigiCert G2 and G3 Upgrade: The RSA and ECC certificates updated by SAP Ariba and SAP Business Network will be supported by DigiCert’s G2 &amp; G3 root and intermediate CA certificates. Even if your integration only uses the RSA cert, both the G2 and G3 root certs should be added to the trust store.
SAP provides the full certificate chain (root, intermediate and leaf/client) certificates of G2/G3 in all certificate files. While installing the full certificate chain would suffice in almost all cases, customers are requested to review DigiCert's guidelines to ensure compliance specific to your system landscape. Details on DigiCert G2 and G3 upgrade has been communicated via multiple notifications, relevant information in DigiCert root and intermediate CA certificate updates.
If you have questions or concerns regarding this certificate update, please contact Technical Support – Procurement using SAP for Me to file a Case or contact your company’s Designated Support Contact.
Thank you,
Technical Support – Procuremen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December 24, 2024
~Motif de la demande/Reason for Request: Received SAP Ariba notification of change. Please review to determine if we will be impacted by the change.~Description de la demande de changement/Change request description: SAP Integration Suite Managed Gateway (formerly CIG) Certificate Renewal on January 18, 2025 – EU Data Center</t>
  </si>
  <si>
    <t>"""8585838"",""Marie Slim"",""Marie Slim &lt;marie.slim@nelmar.com&gt;"",""Coordinator Sales Contract  Management"",""2025-05-22 15:28:42 -0400"",""Requester"",""B8 Nelmar (Terrebonne)"",""Administration"","""",""&lt;None&gt;"","""",""en"",false~""il est déjà attaché dans le billet.""";"""9275365"",""Philippe Tetreault"",""Philippe Tetreault &lt;ptetreault@balcan.com&gt;"","""",""2025-06-26 08:30:31 -0400"",""Administrator"",""B2 MTL 2 (Montreal 2)"",""Information Technology (IT)"","""",""Perry Bachountakis"","""",""en"",false~""Bonjour Marie, Peux-tu me transférer le courriel original svp? Merci"""</t>
  </si>
  <si>
    <t>https://helpdesk.balcan.com/attachments/7bcad1755c3851e2a8f3/reminder-security-update-sap-ariba-certificate-renewal-evb5573381-msg.vnd</t>
  </si>
  <si>
    <t xml:space="preserve">I need the login password reset for Terrebonne SAP Access </t>
  </si>
  <si>
    <t>0:12:54</t>
  </si>
  <si>
    <t>0:13:00</t>
  </si>
  <si>
    <t xml:space="preserve">Description du problème/Issue Description: I need the login password reset for Terrebonne SAP Access </t>
  </si>
  <si>
    <t>"""8247418"",""George Kanatselis"",""George Kanatselis &lt;george@balcan.com&gt;"","""",""2025-06-26 08:47:31 -0400"",""Service Agent User"",""B2 MTL 2 (Montreal 2)"",""Information Technology (IT)"","""",""Joe Pizzuco"","""",""en"",false~""reset nelamr pwd"""</t>
  </si>
  <si>
    <t>https://helpdesk.balcan.com/attachments/1b74670d308a130b4b8c/screenshot-2025-01-06-100553-jpg.jpeg</t>
  </si>
  <si>
    <t>Production Planner
Same profile as David Francois</t>
  </si>
  <si>
    <t>Sai Krishna Prasad</t>
  </si>
  <si>
    <t>Bhandaru</t>
  </si>
  <si>
    <t>48:46:06</t>
  </si>
  <si>
    <t>192:46:06</t>
  </si>
  <si>
    <t>48:46:26</t>
  </si>
  <si>
    <t>192:46:26</t>
  </si>
  <si>
    <t>Date de début / Start Date: Jan 06, 2025~Type employée/Employee Type: Full-Time~Prénom / First Name: Sai Krishna Prasad~Nom de famille / Last Name: Bhandaru~Langue de predilection/Preferred Language: English~Titre / Title: Production Planner
Same profile as David Francois~Accès au bâtiment/Building Access: B1 Montreal, B2 Montreal, B3 Laval~Courriel/Email address: sbhandaru@balcan.com~Please list Hardware (all related): Cell Phone, Laptop, Mouse</t>
  </si>
  <si>
    <t>Fw: Employees have past due training assignments</t>
  </si>
  <si>
    <t>Good morning, Todd Kehl, our Print Department Manager, keeps getting these reminders for Doug Arkin. Doug is a material handler that works in shipping and receiving and should not 1) be required to participate in the KnowBe4 training and 2) does not report to Todd. Can you please correct this? Thanks, -CE From: Todd Kehl tkehl@balcan.com Sent: Monday, January 6, 2025 8:08 AM To: Christina Everson ceverson@balcan.com Subject: FW: Employees have past due training assignments From: KnowBe4 do-not-reply@ca.knowbe4.com Sent: Monday, January 6, 2025 8:05 AM To: Todd Kehl tkehl@balcan.com Subject: Employees have past due training assignments 1 of your employees have not completed their assignment(s) as part of training campaign Balcan 2024 . Employees who have not completed one or more assignments : - darkin@balcan.com, Doug Arkin Employee Names : - Doug Arkin Employee Emails : - darkin@balcan.com</t>
  </si>
  <si>
    <t>4:20:14</t>
  </si>
  <si>
    <t>5:01:33</t>
  </si>
  <si>
    <t>5:02:07</t>
  </si>
  <si>
    <t>"""10665238"",""Marwan Takchi"",""Marwan Takchi &lt;mtakchi@balcan.com&gt;"",""HelpDesk Level2"",""2025-02-20 08:39:52 -0500"",""Requester"",""B2 MTL 2 (Montreal 2)"",""Information Technology (IT)"",""514-222-2516"",""Joe Pizzuco"","""",""[-]1"",true~""Hi Christina, This is not the IT department that sends those messages. It is the Knowbe4 company. You must contact HR to remove his name from the mandatory trainings. Best Regards, Marwan"""</t>
  </si>
  <si>
    <t>this is a matter of HR not IT.
Please contact your HR representative to resolve this issue.</t>
  </si>
  <si>
    <t>We can reuse the laptop and cellphone that were set up for Anna Dobrowolski. Dave Finney has both devices and can prepare them for the employee once you're ready to remote into install the account access. The phone number listed above is the cell phone number that was assigned to Anna D.</t>
  </si>
  <si>
    <t>Microsoft Excel#dlmtr#Microsoft Office 365#dlmtr#Microsoft OneNote#dlmtr#Microsoft Powerpoint#dlmtr#Microsoft Teams#dlmtr#Microsoft Word</t>
  </si>
  <si>
    <t>Jacob</t>
  </si>
  <si>
    <t>Lumley</t>
  </si>
  <si>
    <t>jlumley@balcan.com</t>
  </si>
  <si>
    <t>262.900.7591</t>
  </si>
  <si>
    <t>1:14:00</t>
  </si>
  <si>
    <t>40:48:47</t>
  </si>
  <si>
    <t>169:49:33</t>
  </si>
  <si>
    <t>Date de début / Start Date: Jan 13, 2025~Type employée/Employee Type: Full-Time~Prénom / First Name: Jacob~Nom de famille / Last Name: Lumley~Langue de predilection/Preferred Language: English~Titre / Title: Production Supervisor~Gestionnaire / Reports to: cmysza@balcan.com~Accès au bâtiment/Building Access: Wisconsin~Courriel/Email address: jlumley@balcan.com~Telephone #: 262.900.7591~Additional Hardware/equipment to retrieve: We can reuse the laptop and cellphone that were set up for Anna Dobrowolski. Dave Finney has both devices and can prepare them for the employee once you're ready to remote into install the account access. The phone number listed above is the cell phone number that was assigned to Anna D.~Logiciel demandé/Requested Software: Microsoft Excel, Microsoft Office 365, Microsoft OneNote, Microsoft Powerpoint, Microsoft Teams, Microsoft Word~Additional Software Information: Epicor~Is a VPN access needed?: No~Is a printed Business Card needed?: No~Is a corporate credit card needed?: No</t>
  </si>
  <si>
    <t>"""9173998"",""Christina Everson"",""Christina Everson &lt;ceverson@balcan.com&gt;"","""",""2025-06-24 15:49:11 -0400"",""Requester-HR"",""Balcan Packaging Wisconsin "",""Human Resources"","""",""&lt;None&gt;"","""",""[-]1"",false~""I think we're all set! Thanks Tu! From: Balcan Innovations - Centre d'aide / Service Desk helpdesk@balcan.com Sent: Monday, January 13, 2025 9:32 AM To: Christina Everson ceverson@balcan.com Subject: Requêtre / Incident #9269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Good morning, I updated the mobile line to this person's name. Is there anything missing on your end for this newcomer or can I close the ticket? Thanks""";"""8786937"",""Tu Phuong Vo"",""Tu Phuong Vo &lt;tvo@balcan.com&gt;"",""IT Manager - Assets, Contracts and Services"",""2025-06-26 09:18:18 -0400"",""Administrator"",""B1 MTL 1 (Montreal 1)"",""Information Technology (IT)"","""",""Tao Wong"","""",""en"",false~""I will be changing the name of the line 262.900.7591 to his name.""";"""8247418"",""George Kanatselis"",""George Kanatselis &lt;george@balcan.com&gt;"","""",""2025-06-26 08:47:31 -0400"",""Service Agent User"",""B2 MTL 2 (Montreal 2)"",""Information Technology (IT)"","""",""Joe Pizzuco"","""",""en"",false~""contact David to plug in"""</t>
  </si>
  <si>
    <t>"applications";"B3 Laval";"Operational Excellence";"Office";"Excel";"Word"</t>
  </si>
  <si>
    <t>61:46:47</t>
  </si>
  <si>
    <t>221:49:44</t>
  </si>
  <si>
    <t>"""8786937"",""Tu Phuong Vo"",""Tu Phuong Vo &lt;tvo@balcan.com&gt;"",""IT Manager - Assets, Contracts and Services"",""2025-06-26 09:18:18 -0400"",""Administrator"",""B1 MTL 1 (Montreal 1)"",""Information Technology (IT)"","""",""Tao Wong"","""",""en"",false~""License assignée à Daniel Deschamps"""</t>
  </si>
  <si>
    <t xml:space="preserve">The installation of the software is complete. </t>
  </si>
  <si>
    <t>Good morning, I don't have access to intuitive, it is not available on my new computer, I need this very urgent please. Tarek Migahed | Warehouse &amp; Shipping Manager Balcan Innovations – A Reflective Products Division 279 Humberline Drive, Etobicoke, Ontario M9W 5T6 ( : 416-798-1340 ext.211 | Cell: 647-213-6927 * : tmigahed@balcan.com www.covertechflex.com | www.rFoil.com | www.balcan.com</t>
  </si>
  <si>
    <t>7:35:15</t>
  </si>
  <si>
    <t>7:59:33</t>
  </si>
  <si>
    <t>This incident will be closed since a second incident for the same issue was opened.
Reference: Incident #9286.</t>
  </si>
  <si>
    <t>https://helpdesk.balcan.com/attachments/3089136a8a7c9990596d/outlook-a-black-ci.png
https://helpdesk.balcan.com/attachments/9e4052fd97055c819a94/outlook-a-blue-and.png</t>
  </si>
  <si>
    <t>"mgrewal@balcan.com"</t>
  </si>
  <si>
    <t>Hanna Yerashova cannot connect</t>
  </si>
  <si>
    <t>teams and outlook cannot log in, relates to a phone number that isn't hers. she is unable to validate her login information Please contact her at 450-477-0001 ext 344</t>
  </si>
  <si>
    <t>3:19:58</t>
  </si>
  <si>
    <t>4:02:34</t>
  </si>
  <si>
    <t>The Authentication software was not set for her cell number.</t>
  </si>
  <si>
    <t>Maintenance Request 00051627 for Line # 20 Bdg 1: WE GET PROBLEM WITH  ALL THE SYSTEM , WE CAN NOT W</t>
  </si>
  <si>
    <t>Please Review Maintenance Request 051627 for Line # 20 Request by 1907 Status: 0.Requested Details: WE GET PROBLEM WITH ALL THE SYSTEM , WE CAN NOT WORK . CHECK UP REQUIRE ,PLS.</t>
  </si>
  <si>
    <t>3:22:40</t>
  </si>
  <si>
    <t>4:24:58</t>
  </si>
  <si>
    <t>George checked the line. the computer was unplugged from the power bar.</t>
  </si>
  <si>
    <t>https://helpdesk.balcan.com/attachments/ed0711eea715effe033c/maint_req00051627_5720911.pdf</t>
  </si>
  <si>
    <t>Maintenance Request 00051625 for Line # 114 Bdg 2: PLEASE  SOME ONE CAN FIX COMPUTER EXTRUDER !!!!!</t>
  </si>
  <si>
    <t>Please Review Maintenance Request 051625 for Line # 114 Request by 4238 Status: 0.Requested Details: PLEASE SOME ONE CAN FIX COMPUTER EXTRUDER !!!!!</t>
  </si>
  <si>
    <t>0:46:34</t>
  </si>
  <si>
    <t>4:37:58</t>
  </si>
  <si>
    <t>9263</t>
  </si>
  <si>
    <t>https://helpdesk.balcan.com/attachments/eb73d3fa97059d7c0c1e/maint_req00051625_0749510.pdf</t>
  </si>
  <si>
    <t>Maintenance Request 00051614 for Line # 114 Bdg 2: COMPUTER OF EXTRUDER NO WORKING ALWAYS WE NEED TO</t>
  </si>
  <si>
    <t>Please Review Maintenance Request 051614 for Line # 114 Request by 4238 Status: 0.Requested Details: COMPUTER OF EXTRUDER NO WORKING ALWAYS WE NEED TO RESET THE MACHINE AND START AGAIN SOME ONE WILL FIX IT PLEASE</t>
  </si>
  <si>
    <t>3:21:43</t>
  </si>
  <si>
    <t>54:40:32</t>
  </si>
  <si>
    <t>Verified and talked to the operators and they said the 114 is working fine.
checked the printers and all are responding.</t>
  </si>
  <si>
    <t>https://helpdesk.balcan.com/attachments/6275e20aacac93207b57/maint_req00051614_4016636.pdf</t>
  </si>
  <si>
    <t>Please reset my Microsoft password + verify my Microsoft office license, I think it's expired</t>
  </si>
  <si>
    <t>3:47:51</t>
  </si>
  <si>
    <t>67:47:51</t>
  </si>
  <si>
    <t>Description du problème/Issue Description: Please reset my Microsoft password + verify my Microsoft office license, I think it's expired</t>
  </si>
  <si>
    <t xml:space="preserve">Did reset her Outlook password and sent it to her by teams.
</t>
  </si>
  <si>
    <t>New Employee Request Form - January 10th - Stanimir Uzunov.</t>
  </si>
  <si>
    <t>"human resources";"new hire";"B6 Covertech (Toronto)";"Sales"</t>
  </si>
  <si>
    <t>9807998 ~"gboyle@balcan.com" ~"gboyle@balcan.com" ~"2024-06-25 13:29:36 -0400" ~"Requester" ~"&lt;None&gt;" ~false</t>
  </si>
  <si>
    <t>Stanimir</t>
  </si>
  <si>
    <t>Uzunov</t>
  </si>
  <si>
    <t>6:40:11</t>
  </si>
  <si>
    <t>70:40:11</t>
  </si>
  <si>
    <t>37:46:27</t>
  </si>
  <si>
    <t>165:46:27</t>
  </si>
  <si>
    <t>Date de début / Start Date: Jan 13, 2025~Type employée/Employee Type: Full-Time~Prénom / First Name: Stanimir~Nom de famille / Last Name: Uzunov~Langue de predilection/Preferred Language: English~Titre / Title: Sales Account Manager~Gestionnaire / Reports to: gboyle@balcan.com~Accès au bâtiment/Building Access: rFoil (Toronto)~Courriel/Email address: suzunov@balcan.com~Demande de cellulaire/Cell Phone Request: New Cell Phone Request, International Roaming~Please list Hardware (all related): Laptop, Mouse~Is hardware needed?: Yes, hardware is needed~Is a VPN access needed?: No~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From: Mihir Pai &lt;mpai@balcan.com&gt; Sent: Monday, January 6, 2025 3:20 PM To: Edens Valcin &lt;evalcin@balcan.com&gt;; Tu Phuong Vo &lt;tvo@balcan.com&gt; Cc: Stanimir Uzunov &lt;stanimiruz@gmail.com&gt; Subject: FW: Laptop and Cell phone
Dear Edens / Tu, Below email fyi. Stanimir will be coming to the office to collect his laptop and cell phone on Friday, January 10th at 11 am. Best, Mihir Pai""";"""10982381"",""Mihir Pai"",""Mihir Pai &lt;mpai@balcan.com&gt;"","""",""2025-06-24 11:00:24 -0400"",""Requester-HR"",""B6 Covertech (Toronto)"",""Human Resources"","""",""&lt;None&gt;"","""",""en"",false~""Hello Edens – it would be the same as we had for Scot Alcombrack (who was working with us until October 2024). Best, Mihir Pai From: Balcan Innovations - Centre d'aide / Service Desk helpdesk@balcan.com Sent: Monday, January 6, 2025 11:38 AM To: Mihir Pai mpai@balcan.com Cc: Divya Pascal dpascal@balcan.com; Greg Boyle gboyle@balcan.com Subject: Requêtre / Incident #9261 Création Nouvel employé / New Employee Request Form [Courriel Externe - External email]""";"""11360089"",""Edens Valcin"",""Edens Valcin &lt;evalcin@balcan.com&gt;"",""IT Support"",""2025-06-25 08:42:59 -0400"",""Administrator"",""B2 MTL 2 (Montreal 2)"",""Information Technology (IT)"","""",""Joe Pizzuco"","""",""en"",false~""Hello @Mihir Pai , Can you please confirm a mirror account for the access given Stanimir Uzunov. Thank you!""";"""11360089"",""Edens Valcin"",""Edens Valcin &lt;evalcin@balcan.com&gt;"",""IT Support"",""2025-06-25 08:42:59 -0400"",""Administrator"",""B2 MTL 2 (Montreal 2)"",""Information Technology (IT)"","""",""Joe Pizzuco"","""",""en"",false~""The task sequence to install Windows on the laptop was launched."""</t>
  </si>
  <si>
    <t xml:space="preserve">The Windows, Outlook, BERP and Apple accounts were created. 
Display name: Stanimir Uzunov
Username: suzunov@balcan.com
The laptop, laptop charger, iPhone and iPhone charger are ready for pickup. </t>
  </si>
  <si>
    <t>"gboyle@balcan.com &lt;gboyle@balcan.com&gt;";"dpascal@balcan.com &lt;dpascal@balcan.com&gt;"</t>
  </si>
  <si>
    <t>Call Back January 20th 2025 - Speaker not working on Teams.</t>
  </si>
  <si>
    <t>Hi. This is a reoccurring issue. Help. Also, please provide a couple suggested times to discuss live. If you just call me, you will likely get voicemail and we will play phone tag. ? Regards, MICHELLE L WILSON | Chief Commercial Officer Balcan Innovations Inc. 7201 108th St., Pleasant Prairie, WI 53158 , United States T: (773) 255-0413 | mwilson@balcan.com www.balcan.com</t>
  </si>
  <si>
    <t>20:42:07</t>
  </si>
  <si>
    <t>100:42:07</t>
  </si>
  <si>
    <t>147:09:07</t>
  </si>
  <si>
    <t>627:09:07</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Michelle Wilson Hello Michelle, I'm reaching out in regards to your Incident #9260; it is a known issue with Microsoft. To work around the issue, you can do the following: 1- Use the web version of Teams at https://teams.microsoft.com/ 2- Use a headset to communicate. 3- Use the monitor speakers if the hardware allows it. I will be in touch with you tomorrow in order to troubleshoot the issue. Thank you! Edens"""</t>
  </si>
  <si>
    <t xml:space="preserve">There was no response from the user, the incident will be closed. </t>
  </si>
  <si>
    <t>request for access to the printer 10.0.16.45</t>
  </si>
  <si>
    <t>Hello helpdesk, Happy New Year! I wanted to ask you to give me the access to the printer :10.0.16.45 Thank you, Parinaz</t>
  </si>
  <si>
    <t>5:13:10</t>
  </si>
  <si>
    <t xml:space="preserve">The Oki MB780 printer was successfully installed. </t>
  </si>
  <si>
    <t>FW: Voice Mail (11 seconds)</t>
  </si>
  <si>
    <t>Good morning - Gogi is having problems with his computer, can not sign in Thanks Benni From: Joe Pizzuco jpizzuco@balcan.com Sent: Friday, January 3, 2025 11:18 AM To: Benni Cesario bcesario@balcan.com Subject: Automatic reply: Voice Mail (11 seconds) Please note I am away from the office and to return Monday January 13th 2025. For immediate assistance please direct your request to
helpdesk@balcan.com. I will return your message as soon as possible Thank you Joe</t>
  </si>
  <si>
    <t>5:16:58</t>
  </si>
  <si>
    <t>The user's Active Directory password was reset. 
The password was sent to the user via email using a one time secret link.</t>
  </si>
  <si>
    <t>"gbenipal@balcan.com"</t>
  </si>
  <si>
    <t>Hi, Can we please get a reset for B1? Thanks. Mark Gallo | Resin Coordinator / Receiving Supervisor Balcan Innovations Inc. 304 Saulnier, Laval, Quebec H7M 3T3 t: 514.326.9130 x2334 | m: 514.250.5464 | [www.balcan.com] www.balcan.com On Jan 3, 2025, at 11:04 AM, acs@balcan.com wrote: ﻿SILO READING ADC LATEST DATES BDG1 2024/12/31-06:23:11 (for bdg 1 and 2 please check the last date &amp; time of the log file \\main-bpl\users\User\SILO\Logs\ for bdg 1 and \\main-bpl\users\User\SILO2AUTO\logs for bdg2 and if it's not recent , restart the program)</t>
  </si>
  <si>
    <t>116:12:13</t>
  </si>
  <si>
    <t>484:12:13</t>
  </si>
  <si>
    <t>"""8620008"",""Mark Gallo"",""Mark Gallo &lt;mgallo@balcan.com&gt;"",,""2025-04-22 11:01:29 -0400"",""Requester"",""B3 Laval"",,,""&lt;None&gt;"",,,false~""Hi George, B1 still not reset since Dec 31. Help! lol Thanks, Mark Gallo | Resin Coordinator / Receiving Supervisor Balcan Innovations Inc. 304 Saulnier, Laval, Quebec H7M 3T3 t: 514.326.9130 x2334 | m: 514.250.5464 | [www.balcan.com] www.balcan.com"""</t>
  </si>
  <si>
    <t>"George Kanatselis &lt;george@balcan.com&gt;";"Helen Vlogiannitis &lt;helenv@balcan.com&gt;";"SILO BLD1 &lt;silobld1@balcan.com&gt;"</t>
  </si>
  <si>
    <t>Zebra Mobile Scanner not seeing the Cann-p Network anymore</t>
  </si>
  <si>
    <t>Nabil was doing his inventory of the beginning of the year. When he noticed one of the scanners is no longer able to connect to the Cann-P wifi Network, to complete his task. I think it is because the Scanner wifi is set to see the 2.4 Ghz. We are now on 5 ghz.</t>
  </si>
  <si>
    <t>0:11:49</t>
  </si>
  <si>
    <t>19:53:35</t>
  </si>
  <si>
    <t>99:53:35</t>
  </si>
  <si>
    <t>"""10665238"",""Marwan Takchi"",""Marwan Takchi &lt;mtakchi@balcan.com&gt;"",""HelpDesk Level2"",""2025-02-20 08:39:52 -0500"",""Requester"",""B2 MTL 2 (Montreal 2)"",""Information Technology (IT)"",""514-222-2516"",""Joe Pizzuco"","""",""[-]1"",true~""Sent the information to Nabil, by Teams, and by SMS. Waiting for news if the 5 ghz even if activated can not see the CANN-P wifi network.""";"""10665238"",""Marwan Takchi"",""Marwan Takchi &lt;mtakchi@balcan.com&gt;"",""HelpDesk Level2"",""2025-02-20 08:39:52 -0500"",""Requester"",""B2 MTL 2 (Montreal 2)"",""Information Technology (IT)"",""514-222-2516"",""Joe Pizzuco"","""",""[-]1"",true~""Hello Nabil, Find the steps below on how to activate the 5 ghz on the zebra mobile Scanners. Go to WIFI from the drop down menu.
More settings
To right, menu, Additional Settings
Available channels(5 GHz)
Check all the boxes to enable all the channels
Press ok"""</t>
  </si>
  <si>
    <t xml:space="preserve">Sent all the information to Nabil </t>
  </si>
  <si>
    <t>iPhone 13 - Microphone issue. </t>
  </si>
  <si>
    <t>I am experiencing an issue with my iPhone 13, which I’ve had for less than a month. When I make or receive calls, the other person cannot hear me. I’ve already tried cleaning the microphone, but the problem persists.
Would it be possible to replace the phone, as it is still new? Please let me know the next steps to resolve this issue.
Thank you for your assistance.</t>
  </si>
  <si>
    <t>12:37:05</t>
  </si>
  <si>
    <t>76:37:05</t>
  </si>
  <si>
    <t>155:35:04</t>
  </si>
  <si>
    <t>651:35:04</t>
  </si>
  <si>
    <t>Requis pour / Requested For :: Mokhtar Hadidane~Telephony Selection: Cell Phone Request~Demande de cellulaire/Cell Phone Request: New Cell Phone Request~Cell Phone Number: I am experiencing an issue with my iPhone 13, which I’ve had for less than a month. When I make or receive calls, the other person cannot hear me. I’ve already tried cleaning the microphone, but the problem persists.
Would it be possible to replace the phone, as it is still new? Please let me know the next steps to resolve this issue.
Thank you for your assistance.</t>
  </si>
  <si>
    <t>"""8786937"",""Tu Phuong Vo"",""Tu Phuong Vo &lt;tvo@balcan.com&gt;"",""IT Manager - Assets, Contracts and Services"",""2025-06-26 09:18:18 -0400"",""Administrator"",""B1 MTL 1 (Montreal 1)"",""Information Technology (IT)"","""",""Tao Wong"","""",""en"",false~""Hi Mokhtar Marwan will do the switch tomorrow, please reserve some time as we will need to take back the defective iphone to make it repair on time. Thanks""";"""11360089"",""Edens Valcin"",""Edens Valcin &lt;evalcin@balcan.com&gt;"",""IT Support"",""2025-06-25 08:42:59 -0400"",""Administrator"",""B2 MTL 2 (Montreal 2)"",""Information Technology (IT)"","""",""Joe Pizzuco"","""",""en"",false~""[@]Tu Phuong Vo Je t'ai assigné son incident pour le suivi. Merci!""";"""11360089"",""Edens Valcin"",""Edens Valcin &lt;evalcin@balcan.com&gt;"",""IT Support"",""2025-06-25 08:42:59 -0400"",""Administrator"",""B2 MTL 2 (Montreal 2)"",""Information Technology (IT)"","""",""Joe Pizzuco"","""",""en"",false~""[@]Tu Phuong Vo Mokhtar Hadidane has informed me that that the microphone issue is still present following performing a factory reset of the device.""";"""11360089"",""Edens Valcin"",""Edens Valcin &lt;evalcin@balcan.com&gt;"",""IT Support"",""2025-06-25 08:42:59 -0400"",""Administrator"",""B2 MTL 2 (Montreal 2)"",""Information Technology (IT)"","""",""Joe Pizzuco"","""",""en"",false~""Troubleshooting steps: 1- Power cycle 2- Airplane mode on and off 3- Network settings reset 4- All settings reset 5- Test call with Bluetooth headphones There is audio distortion on when the user speaks (static, techno chirps, etc.) The issue is not present when the user talks with his Bluetooth headphones (Temporary work around). iTunes was installed on the user's iPhone. iPhone back up on iTunes in progress. A factory reset of the the device will be performed. Pending backup.""";"""11360089"",""Edens Valcin"",""Edens Valcin &lt;evalcin@balcan.com&gt;"",""IT Support"",""2025-06-25 08:42:59 -0400"",""Administrator"",""B2 MTL 2 (Montreal 2)"",""Information Technology (IT)"","""",""Joe Pizzuco"","""",""en"",false~""I sent the user a message on the Teams chat, waiting on a response: Edens Valcin 11:19 AM Bonjour Mokhtar, quand auras-tu 5 minutes libre afin que je dépanne ton problème de téléphone? J'ai également un étuis de tablette pour toi.""";"""8786937"",""Tu Phuong Vo"",""Tu Phuong Vo &lt;tvo@balcan.com&gt;"",""IT Manager - Assets, Contracts and Services"",""2025-06-26 09:18:18 -0400"",""Administrator"",""B1 MTL 1 (Montreal 1)"",""Information Technology (IT)"","""",""Tao Wong"","""",""en"",false~""Demain un tech va regarder avec toi à Laval avant. Merci"""</t>
  </si>
  <si>
    <t>Transfere des donnees de l'ancien Iphone de Mokhtar au nouveau Cellulaire.
Configurer les emails et Authenticator.</t>
  </si>
  <si>
    <t>Slow performance on PC - RAM upgrade.</t>
  </si>
  <si>
    <t>computer is extremely slow, outlook keeps freezing and shutting down</t>
  </si>
  <si>
    <t>2:05:22</t>
  </si>
  <si>
    <t>33:03:07</t>
  </si>
  <si>
    <t>145:03:07</t>
  </si>
  <si>
    <t>Description du problème/Issue Description: computer is extremely slow, outlook keeps freezing and shutting down</t>
  </si>
  <si>
    <t>"""10665238"",""Marwan Takchi"",""Marwan Takchi &lt;mtakchi@balcan.com&gt;"",""HelpDesk Level2"",""2025-02-20 08:39:52 -0500"",""Requester"",""B2 MTL 2 (Montreal 2)"",""Information Technology (IT)"",""514-222-2516"",""Joe Pizzuco"","""",""[-]1"",true~""[@]Tu Phuong Vo""";"""10665238"",""Marwan Takchi"",""Marwan Takchi &lt;mtakchi@balcan.com&gt;"",""HelpDesk Level2"",""2025-02-20 08:39:52 -0500"",""Requester"",""B2 MTL 2 (Montreal 2)"",""Information Technology (IT)"",""514-222-2516"",""Joe Pizzuco"","""",""[-]1"",true~""Contacted Marcela by Teams. She rebooted her station yesterday. Connected to her Station, The memory is hitting 95% constantly. I have asked by Teams to Procurement, if it was possible to add another 8GB of Memory for a total of 16GB. Waiting for confirmation. If we have the memory me or Edens will install it this Thursday when we will be in Terrebonne. Marwan"""</t>
  </si>
  <si>
    <t>The additional 8Gb of RAM was successfully installed in the user's computer.</t>
  </si>
  <si>
    <t>no p/s today ?</t>
  </si>
  <si>
    <t>0:19:23</t>
  </si>
  <si>
    <t>0:26:01</t>
  </si>
  <si>
    <t>3:01:09</t>
  </si>
  <si>
    <t>3:07:47</t>
  </si>
  <si>
    <t>"""8620101"",""Solomon Grossman"",""Solomon Grossman &lt;sgrossman@balcan.com&gt;"",""Coordonnateur, Expédition - Coordinator, Shipping"",""2025-06-19 10:37:11 -0400"",""Requester"",""B1 MTL 1 (Montreal 1)"",,,""&lt;None&gt;"",,,false~""Tx From: Perry Bachountakis perry@balcan.com Sent: Friday, January 3, 2025 9:19 AM To: Solomon Grossman sgrossman@balcan.com; helpdesk helpdesk@balcan.com Subject: Re: no p/s today ? s/b ok now From: Solomon Grossman &lt;sgrossman@balcan.com&gt; Sent: Friday, January 3, 2025 8:53 AM To: helpdesk &lt;helpdesk@balcan.com&gt;; Perry Bachountakis &lt;perry@balcan.com&gt; Subject: no p/s today ?""";"""8405487"",""Perry Bachountakis"",""Perry Bachountakis &lt;perry@balcan.com&gt;"",""Director IT"",""2025-06-25 23:09:36 -0400"",""Administrator"",""B1 MTL 1 (Montreal 1)"",""Information Technology (IT)"",""5143269130"",""&lt;None&gt;"",""5148147400"",""en"",false~""s/b ok now From: Solomon Grossman sgrossman@balcan.com Sent: Friday, January 3, 2025 8:53 AM To: helpdesk helpdesk@balcan.com; Perry Bachountakis perry@balcan.com Subject: no p/s today ?"""</t>
  </si>
  <si>
    <t>Fixed by Perry.</t>
  </si>
  <si>
    <t>System Scheduler Task in  BLC-SVR-Batch01 server</t>
  </si>
  <si>
    <t>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t>
  </si>
  <si>
    <t>0:19:55</t>
  </si>
  <si>
    <t>1:44:52</t>
  </si>
  <si>
    <t>18:54:01</t>
  </si>
  <si>
    <t>100:18:58</t>
  </si>
  <si>
    <t>"""8247439"",""Jonathan Galindez"",""Jonathan Galindez &lt;jgalindez@balcan.com&gt;"","""",""2025-06-26 07:46:41 -0400"",""Service Agent User"",""B2 MTL 2 (Montreal 2)"",""Information Technology (IT)"","""",""&lt;None&gt;"","""",""en"",false~""Hi Marwan, Perry restarted the server already. Thank you. Jonathan From: Balcan Innovations - Centre d'aide / Service Desk helpdesk@balcan.com Sent: Friday, January 3, 2025 9:46 AM To: Jonathan Galindez jgalindez@balcan.com Cc: Hershel Teitelbaum hershel@balcan.com; Perry Bachountakis perry@balcan.com Subject: Requêtre / Incident #9252 System Scheduler Task in BLC-SVR-Batch01 server [Courriel Externe - External email]""";"""10665238"",""Marwan Takchi"",""Marwan Takchi &lt;mtakchi@balcan.com&gt;"",""HelpDesk Level2"",""2025-02-20 08:39:52 -0500"",""Requester"",""B2 MTL 2 (Montreal 2)"",""Information Technology (IT)"",""514-222-2516"",""Joe Pizzuco"","""",""[-]1"",true~""Hello Jthonathan, I checked the Schedular and the next run is at 18:00 Today, January 3, 2025.""";"""8247439"",""Jonathan Galindez"",""Jonathan Galindez &lt;jgalindez@balcan.com&gt;"","""",""2025-06-26 07:46:41 -0400"",""Service Agent User"",""B2 MTL 2 (Montreal 2)"",""Information Technology (IT)"","""",""&lt;None&gt;"","""",""en"",false~""Thank you Perry From: Perry Bachountakis perry@balcan.com Sent: Friday, January 3, 2025 9:20 AM To: Jonathan Galindez jgalindez@balcan.com; helpdesk helpdesk@balcan.com Cc: Hershel Teitelbaum hershel@balcan.com Subject: Re: System Scheduler Task in BLC-SVR-Batch01 server I do not know what this is, i restarted the server and all is good now From: Jonathan Galindez &lt;jgalindez@balcan.com&gt; Sent: Friday, January 3, 2025 7:33 AM To: helpdesk &lt;helpdesk@balcan.com&gt; Cc: Perry Bachountakis &lt;perry@balcan.com&gt;; Hershel Teitelbaum &lt;hershel@balcan.com&gt; Subject: System Scheduler Task in BLC-SVR-Batch01 server 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8405487"",""Perry Bachountakis"",""Perry Bachountakis &lt;perry@balcan.com&gt;"",""Director IT"",""2025-06-25 23:09:36 -0400"",""Administrator"",""B1 MTL 1 (Montreal 1)"",""Information Technology (IT)"",""5143269130"",""&lt;None&gt;"",""5148147400"",""en"",false~""I do not know what this is, i restarted the server and all is good now From: Jonathan Galindez jgalindez@balcan.com Sent: Friday, January 3, 2025 7:33 AM To: helpdesk helpdesk@balcan.com Cc: Perry Bachountakis perry@balcan.com; Hershel Teitelbaum hershel@balcan.com Subject: System Scheduler Task in BLC-SVR-Batch01 server Hi Support, Please check the screenshot below. It is showing some events to RUN NOW. I checked the list that are running but none is running at this time. I am worried that the Dotnet Auto Picking Slip and Daily Automatic PO Reports that have &gt;RUN NOW message will not run at all. Please check if the server needs to be restarted. Thank you. Jonathan"""</t>
  </si>
  <si>
    <t>The Task Dotnet report is scheduled to run at 6 pm today January 3, 2025.</t>
  </si>
  <si>
    <t>Hello, Happy new year everyone We have 4 orders stocked in SAP # 579797 #579839 #579850 #579788 Thanks Anjila</t>
  </si>
  <si>
    <t>4:04:18</t>
  </si>
  <si>
    <t>20:04:18</t>
  </si>
  <si>
    <t>38:28:43</t>
  </si>
  <si>
    <t>166:28:43</t>
  </si>
  <si>
    <t>"""8619823"",""Anjila Jolakyan"",""Anjila Jolakyan &lt;ajolakyan@balcan.com&gt;"",""Assitant à l'expédition - Shipping Assistant"",""2025-01-30 16:29:51 -0500"",""Requester"",""B5 Distribution Center"",,,""&lt;None&gt;"",,,false~""All good From: Balcan Innovations - Centre d'aide / Service Desk helpdesk@balcan.com Sent: Thursday, January 9, 2025 11:24 AM To: Anjila Jolakyan ajolakyan@balcan.com Cc: Anne Isoré aisore@plastixxffs.com Subject: Requête / Incident #9251 [No subject] [Courriel Externe - External email]""";"""8247439"",""Jonathan Galindez"",""Jonathan Galindez &lt;jgalindez@balcan.com&gt;"","""",""2025-06-26 07:46:41 -0400"",""Service Agent User"",""B2 MTL 2 (Montreal 2)"",""Information Technology (IT)"","""",""&lt;None&gt;"","""",""en"",false~""[@]Anjila Jolakyan Where are these orders from? Web Portal?"""</t>
  </si>
  <si>
    <t>Will reopen if not resolved</t>
  </si>
  <si>
    <t>INSIDE SALES REP</t>
  </si>
  <si>
    <t>8620144 ~"Benni Cesario" ~"Benni Cesario &lt;Benni@covertechfab.com&gt;" ~"Customer Service Representative" ~"2025-01-30 11:12:43 -0500" ~"Requester" ~"B6 Covertech (Toronto)" ~"" ~"&lt;None&gt;" ~"" ~"[-]1" ~false</t>
  </si>
  <si>
    <t>Laptop#dlmtr#Desk Phone</t>
  </si>
  <si>
    <t>AHMED</t>
  </si>
  <si>
    <t>SAYED</t>
  </si>
  <si>
    <t>ASAYED@BALCAN.COM</t>
  </si>
  <si>
    <t>12:12:26</t>
  </si>
  <si>
    <t>28:12:26</t>
  </si>
  <si>
    <t>Date de début / Start Date: Jan 02, 2025~Type employée/Employee Type: Contractor~Prénom / First Name: AHMED~Nom de famille / Last Name: SAYED~Langue de predilection/Preferred Language: English~Titre / Title: INSIDE SALES REP~Gestionnaire / Reports to: Benni Cesario~Courriel/Email address: ASAYED@BALCAN.COM~Please list Hardware (all related): Laptop, Desk Phone~Is hardware needed?: Yes, hardware is needed</t>
  </si>
  <si>
    <t>"""11360089"",""Edens Valcin"",""Edens Valcin &lt;evalcin@balcan.com&gt;"",""IT Support"",""2025-06-25 08:42:59 -0400"",""Administrator"",""B2 MTL 2 (Montreal 2)"",""Information Technology (IT)"","""",""Joe Pizzuco"","""",""en"",false~""The user account was created: Display name: Ahmed Sayed First name: Ahmed Last Name: Sayed Active Directory (Windows): asayed Email: asayed@balcan.com""";"""8620144"",""Benni Cesario"",""Benni Cesario &lt;Benni@covertechfab.com&gt;"",""Customer Service Representative"",""2025-01-30 11:12:43 -0500"",""Requester"",""B6 Covertech (Toronto)"",,"""",""&lt;None&gt;"","""",""[-]1"",false~""He will have Karens laptop please transfer everything from her laptop to his."""</t>
  </si>
  <si>
    <t>The user account was created:
Display name: Ahmed Sayed
First name: Ahmed
Last Name: Sayed
Active Directory (Windows): asayed
Email: asayed@balcan.com
[-]------------------------------------------
The host name of the laptop was updated.
The permission to login was granted to the user.
The user successfully signed in.
Microsoft Authenticator was successfully configured.
Outlook, Teams, Edge, OneDrive  were configured.
The network drive was mapped.
The printer was configured. 
Outlook and Teams mobile were configured.</t>
  </si>
  <si>
    <t>Reg: Jayeshkumar patel computer locked for sign in</t>
  </si>
  <si>
    <t>Hi Team My name is Jayeshkumar Patel (Maintenance Manager) and I am sending this email from Jigar's computer my phone no. is 647-458-0275. I changed my password today morning to log in computer and then now it shows me locked please help me for it. Thank You Jayesh Patel Maintenance Manager 279 Humberline Drive, Etobicoke Ontario, M9W5T6 jpatel@balcan.com</t>
  </si>
  <si>
    <t>6:48:58</t>
  </si>
  <si>
    <t>22:48:58</t>
  </si>
  <si>
    <t>6:49:17</t>
  </si>
  <si>
    <t>22:49:17</t>
  </si>
  <si>
    <t>"""10665238"",""Marwan Takchi"",""Marwan Takchi &lt;mtakchi@balcan.com&gt;"",""HelpDesk Level2"",""2025-02-20 08:39:52 -0500"",""Requester"",""B2 MTL 2 (Montreal 2)"",""Information Technology (IT)"",""514-222-2516"",""Joe Pizzuco"","""",""[-]1"",true~""Unlocked it this morning!"""</t>
  </si>
  <si>
    <t>Unlocked it this morning</t>
  </si>
  <si>
    <t>Issue printing Packing slips.</t>
  </si>
  <si>
    <t>Good Morning Can you please restart the server the both printers HPE40040_Nel_Ship_01 and HPE40040_Nel_Ship_02 are not working. Thanks</t>
  </si>
  <si>
    <t>4:43:09</t>
  </si>
  <si>
    <t>15:47:55</t>
  </si>
  <si>
    <t>95:23:41</t>
  </si>
  <si>
    <t>"""9275365"",""Philippe Tetreault"",""Philippe Tetreault &lt;ptetreault@balcan.com&gt;"","""",""2025-06-26 08:30:31 -0400"",""Administrator"",""B2 MTL 2 (Montreal 2)"",""Information Technology (IT)"","""",""Perry Bachountakis"","""",""en"",false~""Please test again, I restarted the services."""</t>
  </si>
  <si>
    <t>Web + BOA orders</t>
  </si>
  <si>
    <t>Adding @helpdesk From: Katherine Lagogianis Sent: Thursday, January 2, 2025 8:52 AM To: Jonathan Galindez jgalindez@balcan.com; Philippe Tetreault ptetreault@balcan.com Cc: Maryna Pylypenko maryna.pylypenko@nelmar.com Subject: Web + BOA orders Hi Jonathan/Philippe, all the orders from website and BOA orders are not coming thru. Please check, I heard same thing happened last week after the update was done.</t>
  </si>
  <si>
    <t>0:11:36</t>
  </si>
  <si>
    <t>0:11:43</t>
  </si>
  <si>
    <t>4:54:45</t>
  </si>
  <si>
    <t>4:54:52</t>
  </si>
  <si>
    <t>"""8924509"",""Katherine Lagogianis"",""Katherine Lagogianis &lt;katherine.lagogianis@nelmar.com&gt;"","""",""2025-06-17 14:22:28 -0400"",""Requester"",""B8 Nelmar (Terrebonne)"",,"""",""&lt;None&gt;"","""",""[-]1"",false~""All good now! Just checking BOA and will advise. From: Jonathan Galindez jgalindez@balcan.com Sent: Thursday, January 2, 2025 9:11 AM To: Katherine Lagogianis katherine.lagogianis@nelmar.com; Philippe Tetreault ptetreault@balcan.com; helpdesk helpdesk@balcan.com Cc: Maryna Pylypenko maryna.pylypenko@nelmar.com; Eddy Qiu eqiu@balcan.com Subject: RE: Web + BOA orders Hi Katherine, Eddy restarted the IIS. Please give it a few minutes and see. Let us know. Thanks Eddy. Jonathan From: Katherine Lagogianis &lt;katherine.lagogianis@nelmar.com&gt; Sent: Thursday, January 2, 2025 8:59 AM To: Jonathan Galindez &lt;jgalindez@balcan.com&gt;; Philippe Tetreault &lt;ptetreault@balcan.com&gt;; helpdesk &lt;helpdesk@balcan.com&gt; Cc: Maryna Pylypenko &lt;maryna.pylypenko@nelmar.com&gt; Subject: RE: Web + BOA orders Adding @helpdesk From: Katherine Lagogianis Sent: Thursday, January 2, 2025 8:52 AM To: Jonathan Galindez &lt;jgalindez@balcan.com&gt;; Philippe Tetreault &lt;ptetreault@balcan.com&gt; Cc: Maryna Pylypenko &lt;maryna.pylypenko@nelmar.com&gt; Subject: Web + BOA orders Hi Jonathan/Philippe, all the orders from website and BOA orders are not coming thru. Please check, I heard same thing happened last week after the update was done.""";"""8247439"",""Jonathan Galindez"",""Jonathan Galindez &lt;jgalindez@balcan.com&gt;"","""",""2025-06-26 07:46:41 -0400"",""Service Agent User"",""B2 MTL 2 (Montreal 2)"",""Information Technology (IT)"","""",""&lt;None&gt;"","""",""en"",false~""Hi Katherine, Eddy restarted the IIS. Please give it a few minutes and see. Let us know. Thanks Eddy. Jonathan From: Katherine Lagogianis katherine.lagogianis@nelmar.com Sent: Thursday, January 2, 2025 8:59 AM To: Jonathan Galindez jgalindez@balcan.com; Philippe Tetreault ptetreault@balcan.com; helpdesk helpdesk@balcan.com Cc: Maryna Pylypenko maryna.pylypenko@nelmar.com Subject: RE: Web + BOA orders Adding @helpdesk From: Katherine Lagogianis Sent: Thursday, January 2, 2025 8:52 AM To: Jonathan Galindez &lt;jgalindez@balcan.com&gt;; Philippe Tetreault &lt;ptetreault@balcan.com&gt; Cc: Maryna Pylypenko &lt;maryna.pylypenko@nelmar.com&gt; Subject: Web + BOA orders Hi Jonathan/Philippe, all the orders from website and BOA orders are not coming thru. Please check, I heard same thing happened last week after the update was done."""</t>
  </si>
  <si>
    <t>"Jonathan Galindez &lt;jgalindez@balcan.com&gt;";"maryna.pylypenko@nelmar.com";"Philippe Tetreault &lt;ptetreault@balcan.com&gt;";"eqiu@balcan.com"</t>
  </si>
  <si>
    <t>Print quality issue - Line 52.</t>
  </si>
  <si>
    <t xml:space="preserve">line 52 small printer skipping printing  4 empty labels and print </t>
  </si>
  <si>
    <t>40:28:35</t>
  </si>
  <si>
    <t>168:28:35</t>
  </si>
  <si>
    <t>44:51:48</t>
  </si>
  <si>
    <t>172:51:48</t>
  </si>
  <si>
    <t xml:space="preserve">Description du problème/Issue Description: line 52 small printer skipping printing  4 empty labels and print </t>
  </si>
  <si>
    <t>"""11360089"",""Edens Valcin"",""Edens Valcin &lt;evalcin@balcan.com&gt;"",""IT Support"",""2025-06-25 08:42:59 -0400"",""Administrator"",""B2 MTL 2 (Montreal 2)"",""Information Technology (IT)"","""",""Joe Pizzuco"","""",""en"",false~""[@]Balakrishnan Kanthasamy is the issue still present, please let me know as soon as possible.""";"""11360089"",""Edens Valcin"",""Edens Valcin &lt;evalcin@balcan.com&gt;"",""IT Support"",""2025-06-25 08:42:59 -0400"",""Administrator"",""B2 MTL 2 (Montreal 2)"",""Information Technology (IT)"","""",""Joe Pizzuco"","""",""en"",false~""Hello @Balakrishnan Kanthasamy I'm at the Laval site, please give me a call on Teams before 3:00 PM. Thank you!""";"""11360089"",""Edens Valcin"",""Edens Valcin &lt;evalcin@balcan.com&gt;"",""IT Support"",""2025-06-25 08:42:59 -0400"",""Administrator"",""B2 MTL 2 (Montreal 2)"",""Information Technology (IT)"","""",""Joe Pizzuco"","""",""en"",false~""I called Balakrishnan Kanthasamy on Teams while he was online but there was no answer.""";"""11360089"",""Edens Valcin"",""Edens Valcin &lt;evalcin@balcan.com&gt;"",""IT Support"",""2025-06-25 08:42:59 -0400"",""Administrator"",""B2 MTL 2 (Montreal 2)"",""Information Technology (IT)"","""",""Joe Pizzuco"","""",""en"",false~""I called Balakrishnan Kanthasamy on Teams while he was online but there was no answer. I left the user a detail message, waiting on a reponse from the user. -------------------------------------------------------------------------------------------------------- From: Balakrishnan Kanthasamy &lt;balak@balcan.com&gt; Sent: Tuesday, December 31, 2024 11:11 AM To: Edens Valcin &lt;evalcin@balcan.com&gt; Subject: Automatic reply: Voice Mail (31 seconds) I will be on vacation from 19th december to 10th January, 2025, if you need assistance please contact Gauthier 514 219 9929 or Tahir 514 318 6852"""</t>
  </si>
  <si>
    <t>Print test were performed with an operator: Karim. 
The print quality is good on the label printer and the laser printer.</t>
  </si>
  <si>
    <t>Fw: Plastiques DP / Drumpak</t>
  </si>
  <si>
    <t>From: Sylvain Filiatrault sfiliatrault@contalitec.ca Sent: Friday, December 20, 2024 1:57 PM To: Perry Bachountakis perry@balcan.com Subject: Plastiques DP / Drumpak You don't often get email from sfiliatrault@contalitec.ca. Learn why this is important [Courriel Externe - External email] Hi Perry, We try to give support to Manu at Plastique DP / Drumpak. I don't know if you still support them but we used to connect w/Forticlient @ wan.balcan.com, but it does not work anymore. Something has changed ? Can you help us with that ? Thanks, Sylvain Filiatrault Directeur Technique Contalitec Informatique Inc. (450) 449-1940 , ext. 202 Sans frais: 1-844-449-1940 , ext. 202 Joyeuses Fêtes!</t>
  </si>
  <si>
    <t>2:22:18</t>
  </si>
  <si>
    <t>2:53:56</t>
  </si>
  <si>
    <t xml:space="preserve">I called Manu Vahagn on Teams, he informed me that the issue was resolved. 
</t>
  </si>
  <si>
    <t>Maintenance Request 00051599 for Line # 114 Bdg 2: PRINCIPAL COMPUTER OF EXTRUDER 114 NOT WORKING</t>
  </si>
  <si>
    <t>Please Review Maintenance Request 051599 for Line # 114 Request by 4238 Status: 0.Requested Details: PRINCIPAL COMPUTER OF EXTRUDER 114 NOT WORKING</t>
  </si>
  <si>
    <t>1:57:52</t>
  </si>
  <si>
    <t>14:58:10</t>
  </si>
  <si>
    <t>1:58:07</t>
  </si>
  <si>
    <t>14:58:25</t>
  </si>
  <si>
    <t>"""10665238"",""Marwan Takchi"",""Marwan Takchi &lt;mtakchi@balcan.com&gt;"",""HelpDesk Level2"",""2025-02-20 08:39:52 -0500"",""Requester"",""B2 MTL 2 (Montreal 2)"",""Information Technology (IT)"",""514-222-2516"",""Joe Pizzuco"","""",""[-]1"",true~""Printer was setup as USB Zebra GC420d. It is supposed to link to the Zebra ZD421 on Line113, 10.0.14.154. All good now."""</t>
  </si>
  <si>
    <t>Printer was setup as USB Zebra GC420d.
It is supposed to link to the Zebra ZD421 on Line113, 10.0.14.154.
All good now.</t>
  </si>
  <si>
    <t>https://helpdesk.balcan.com/attachments/b85f903e33355634d7ec/maint_req00051599_5903196.pdf</t>
  </si>
  <si>
    <t>Install scan driver for printer</t>
  </si>
  <si>
    <t>"B8 Nelmar (Terrebonne)";"Sales";"hardware"</t>
  </si>
  <si>
    <t>I need to download software to run my Cannon scanner, but I need an Admin password to do so. Can someone please assist? Thanks!</t>
  </si>
  <si>
    <t>0:52:43</t>
  </si>
  <si>
    <t>Description du problème/Issue Description: I need to download software to run my Cannon scanner, but I need an Admin password to do so. Can someone please assist? Thanks!</t>
  </si>
  <si>
    <t xml:space="preserve">The scan and print driver was installed on the user's computer. </t>
  </si>
  <si>
    <t>Telephone numbers are not working</t>
  </si>
  <si>
    <t>All, Number 514 326 9130 just rings with no pick up. Number 888 6330303 is a recorded message stating number is not in service… joe Joseph McGuire Balcan Packaging 612 Newton Ave | Glen Ellyn, Il 60137 847 514 7913 | jmcguire@balcan.com www.balcan.com</t>
  </si>
  <si>
    <t>111:11:13</t>
  </si>
  <si>
    <t>431:11:13</t>
  </si>
  <si>
    <t>111:11:22</t>
  </si>
  <si>
    <t>431:11:22</t>
  </si>
  <si>
    <t>"""8786937"",""Tu Phuong Vo"",""Tu Phuong Vo &lt;tvo@balcan.com&gt;"",""IT Manager - Assets, Contracts and Services"",""2025-06-26 09:18:18 -0400"",""Administrator"",""B1 MTL 1 (Montreal 1)"",""Information Technology (IT)"","""",""Tao Wong"","""",""en"",false~""Toll free number back on.""";"""8786937"",""Tu Phuong Vo"",""Tu Phuong Vo &lt;tvo@balcan.com&gt;"",""IT Manager - Assets, Contracts and Services"",""2025-06-26 09:18:18 -0400"",""Administrator"",""B1 MTL 1 (Montreal 1)"",""Information Technology (IT)"","""",""Tao Wong"","""",""en"",false~""[@]Perry Bachountakis this 888 number is part of the PRIMUS bill. I will start looking at the account and make some calls!"""</t>
  </si>
  <si>
    <t>"Francois Dube &lt;fdube@balcan.com&gt;";"Katia Zichella &lt;kzichella@balcan.com&gt;";"Linda Gioia &lt;linda@balcan.com&gt;";"Tu Phuong Vo &lt;tvo@balcan.com&gt;"</t>
  </si>
  <si>
    <t>I did not receive 2 daily reports which I need to do my work!
1-Orders Received but NOT Scanned in Production,&amp;2- Custom Products with No Docket#.
Kindly send them ASAP
thanks</t>
  </si>
  <si>
    <t>5:53:59</t>
  </si>
  <si>
    <t>5:54:07</t>
  </si>
  <si>
    <t>Description du problème/Issue Description: I did not receive 2 daily reports which I need to do my work!
1-Orders Received but NOT Scanned in Production,&amp;2- Custom Products with No Docket#.
Kindly send them ASAP
thanks</t>
  </si>
  <si>
    <t>"""8247418"",""George Kanatselis"",""George Kanatselis &lt;george@balcan.com&gt;"","""",""2025-06-26 08:47:31 -0400"",""Service Agent User"",""B2 MTL 2 (Montreal 2)"",""Information Technology (IT)"","""",""Joe Pizzuco"","""",""en"",false~""report verified and were sent out"""</t>
  </si>
  <si>
    <t xml:space="preserve">Keep the same docket number for each Category (type of docket) </t>
  </si>
  <si>
    <t xml:space="preserve">Hello,
I am replacing my colleague in Montreal, and I have an old account which was created to replace Denise so I can create dockets starting with 1*****. Now when I create the dockets starting with 8*****they also come out as 1*****dockets. I think the account I have does not include Viki's account. </t>
  </si>
  <si>
    <t>Could you kindly fix it ASAP because it is creating confusion for the scheduling department. Thanks</t>
  </si>
  <si>
    <t>0:58:38</t>
  </si>
  <si>
    <t>121:36:20</t>
  </si>
  <si>
    <t>505:36:20</t>
  </si>
  <si>
    <t>Description du problème/Issue Description: Hello,
I am replacing my colleague in Montreal, and I have an old account which was created to replace Denise so I can create dockets starting with 1*****. Now when I create the dockets starting with 8*****they also come out as 1*****dockets. I think the account I have does not include Viki's account. ~Motif de la demande/Reason for Request: Keep the same docket number for each Category (type of docket) ~Description de la demande de changement/Change request description: Could you kindly fix it ASAP because it is creating confusion for the scheduling department. Thanks</t>
  </si>
  <si>
    <t>"""10665238"",""Marwan Takchi"",""Marwan Takchi &lt;mtakchi@balcan.com&gt;"",""HelpDesk Level2"",""2025-02-20 08:39:52 -0500"",""Requester"",""B2 MTL 2 (Montreal 2)"",""Information Technology (IT)"",""514-222-2516"",""Joe Pizzuco"","""",""[-]1"",true~""Creating another profile to Raouia so she would be able to create dockets starting with 1. I got confirmation from Dumitru, that she will be doing his duties during his absence or vacations.""";"""10665238"",""Marwan Takchi"",""Marwan Takchi &lt;mtakchi@balcan.com&gt;"",""HelpDesk Level2"",""2025-02-20 08:39:52 -0500"",""Requester"",""B2 MTL 2 (Montreal 2)"",""Information Technology (IT)"",""514-222-2516"",""Joe Pizzuco"","""",""[-]1"",true~""[@]George Kanatselis I got confirmation from Dimitriu she will need access to create Dockets starting with 1. This is as a backup if he is sick or on vacation. We have to create her another account. It will be her fourth in all.""";"""10665238"",""Marwan Takchi"",""Marwan Takchi &lt;mtakchi@balcan.com&gt;"",""HelpDesk Level2"",""2025-02-20 08:39:52 -0500"",""Requester"",""B2 MTL 2 (Montreal 2)"",""Information Technology (IT)"",""514-222-2516"",""Joe Pizzuco"","""",""[-]1"",true~""Thank you! MARWAN TAKCHI
| IT Help and Service Desk Balcan Innovations Inc. 9340 Meaux, St-Leonard, Quebec H1R 3H2 Tel: 514-222-2516 Email: mtajchi@balcan.com www.balcan.com De : Hershel Teitelbaum hershel@balcan.com Envoyé : 3 janvier 2025 12:05 À : Marwan Takchi mtakchi@balcan.com; helpdesk helpdesk@balcan.com Cc : George Kanatselis george@balcan.com; Jonathan Galindez jgalindez@balcan.com Objet : RE: Requête / Incident #9240 Demande de changement applicatif / Application Change Request Raouia2 should be set in the magic user list to bdg2 and RaouiaMTL should be set to bdg1 From: Marwan Takchi mtakchi@balcan.com Sent: Friday, January 3, 2025 11:51 AM To: Hershel Teitelbaum hershel@balcan.com; helpdesk helpdesk@balcan.com Cc: George Kanatselis george@balcan.com; Jonathan Galindez jgalindez@balcan.com Subject: Re: Requête / Incident #9240 Demande de changement applicatif / Application Change Request 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lt;hershel@balcan.com&gt; Envoyé : 31 décembre 2024 12:14 À : helpdesk &lt;helpdesk@balcan.com&gt;; Marwan Takchi &lt;mtakchi@balcan.com&gt; Cc : George Kanatselis &lt;george@balcan.com&gt;; Jonathan Galindez &lt;jgalindez@balcan.com&gt;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lt;helpdesk@balcan.com&gt; Sent: Tuesday, December 31, 2024 12:06 PM To: Marwan Takchi &lt;mtakchi@balcan.com&gt; Cc: George Kanatselis &lt;george@balcan.com&gt;; Hershel Teitelbaum &lt;hershel@balcan.com&gt;; Jonathan Galindez &lt;jgalindez@balcan.com&gt;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Raouia2 should be set in the magic user list to bdg2 and RaouiaMTL should be set to bdg1 From: Marwan Takchi mtakchi@balcan.com Sent: Friday, January 3, 2025 11:51 AM To: Hershel Teitelbaum hershel@balcan.com; helpdesk helpdesk@balcan.com Cc: George Kanatselis george@balcan.com; Jonathan Galindez jgalindez@balcan.com Subject: Re: Requête / Incident #9240 Demande de changement applicatif / Application Change Request 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lt;hershel@balcan.com&gt; Envoyé : 31 décembre 2024 12:14 À : helpdesk &lt;helpdesk@balcan.com&gt;; Marwan Takchi &lt;mtakchi@balcan.com&gt; Cc : George Kanatselis &lt;george@balcan.com&gt;; Jonathan Galindez &lt;jgalindez@balcan.com&gt;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lt;helpdesk@balcan.com&gt; Sent: Tuesday, December 31, 2024 12:06 PM To: Marwan Takchi &lt;mtakchi@balcan.com&gt; Cc: George Kanatselis &lt;george@balcan.com&gt;; Hershel Teitelbaum &lt;hershel@balcan.com&gt;; Jonathan Galindez &lt;jgalindez@balcan.com&gt; Subject: Requête / Incident #9240 Demande de changement applicatif / Application Change Request [Courriel Externe - External email]""";"""10665238"",""Marwan Takchi"",""Marwan Takchi &lt;mtakchi@balcan.com&gt;"",""HelpDesk Level2"",""2025-02-20 08:39:52 -0500"",""Requester"",""B2 MTL 2 (Montreal 2)"",""Information Technology (IT)"",""514-222-2516"",""Joe Pizzuco"","""",""[-]1"",true~""Good Morning Hershel, First I wish you and your family Happy New Year. For Raouia, I already informed her by teams that she has 3 accounts. Rouia Raoui2 RaouiaMTL. She has to test with all three acounts to see which one gives her the 8 or the 1 dockets starting numbers. Best Regards, MARWAN TAKCHI
| IT Help and Service Desk Balcan Innovations Inc. 9340 Meaux, St-Leonard, Quebec H1R 3H2 Tel: 514-222-2516 Email: mtajchi@balcan.com www.balcan.com De : Hershel Teitelbaum hershel@balcan.com Envoyé : 31 décembre 2024 12:14 À : helpdesk helpdesk@balcan.com; Marwan Takchi mtakchi@balcan.com Cc : George Kanatselis george@balcan.com; Jonathan Galindez jgalindez@balcan.com Objet : RE: Requête / Incident #9240 Demande de changement applicatif / Application Change Request 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helpdesk@balcan.com Sent: Tuesday, December 31, 2024 12:06 PM To: Marwan Takchi mtakchi@balcan.com Cc: George Kanatselis george@balcan.com; Hershel Teitelbaum hershel@balcan.com; Jonathan Galindez jgalindez@balcan.com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See below my reply earlier today ======================== Hi Raouia Please understand, the docket number is based on the User Profile, not on the type of Product. If you have to use both at ones, please ask Geroge to create you another user called Raouia bdg 2. This is the way the system worked for the past 15 years From: Balcan Innovations - Centre d'aide / Service Desk helpdesk@balcan.com Sent: Tuesday, December 31, 2024 12:06 PM To: Marwan Takchi mtakchi@balcan.com Cc: George Kanatselis george@balcan.com; Hershel Teitelbaum hershel@balcan.com; Jonathan Galindez jgalindez@balcan.com Subject: Requête / Incident #9240 Demande de changement applicatif / Application Change Request [Courriel Externe - External email]""";"""8620064"",""Raouia Malaeb"",""Raouia Malaeb &lt;rmalaeb@balcan.com&gt;"",""Coordonnateur, pré-production - Pre-Production Coordinator"",""2025-05-08 12:58:21 -0400"",""Requester"",""B3 Laval"",,,""&lt;None&gt;"",,,false~""Hello Marwan it seems there is a miss understanding: """"Hello Marwan, yesterday I tried it worked with the 8***** dockets, but we did not test the 1***** dkts. Now all the dkts come out with #8 no matter the type I choose"""" this was what I wrote! Now the problem is that after the intervention IT did yesterday, all TYPES Of DOCKETS I do come out starting with 8**** . I want both types 1**** &amp; 8**** not one orthe other""";"""10665238"",""Marwan Takchi"",""Marwan Takchi &lt;mtakchi@balcan.com&gt;"",""HelpDesk Level2"",""2025-02-20 08:39:52 -0500"",""Requester"",""B2 MTL 2 (Montreal 2)"",""Information Technology (IT)"",""514-222-2516"",""Joe Pizzuco"","""",""[-]1"",true~""George applied the changes that Herschel recommended for Raouia to be able to create new dockets. Raouia still complains that the dockets when created should start with 8 for B2. She is using her BERP account raouiamtl and password, which the right user for creating those dockets. I have asked her today, to logout of BERP / Magic. Log back in and try again. Marwan""";"""10665238"",""Marwan Takchi"",""Marwan Takchi &lt;mtakchi@balcan.com&gt;"",""HelpDesk Level2"",""2025-02-20 08:39:52 -0500"",""Requester"",""B2 MTL 2 (Montreal 2)"",""Information Technology (IT)"",""514-222-2516"",""Joe Pizzuco"","""",""[-]1"",true~""The reports have ran during the night. Raouia says she never received them. George verified if there were any errors in BERP and it showed that all went smoothly. We suggested to her she gets the reports of B1 from Helena. We will see if this happens again tomorrow.""";"""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Monday, December 30, 2024 12:04 PM To: Raouia Malaeb rmalaeb@balcan.com; helpdesk helpdesk@balcan.com Cc: George Kanatselis george@balcan.com; Jonathan Galindez jgalindez@balcan.com Subject: RE: Requêtre / Incident #9240 Demande de changement applicatif / Application Change Request OK, so George has to change the user to bdg 2 I thought you want to create dockets starting with 1 From: Raouia Malaeb &lt;rmalaeb@balcan.com&gt; Sent: Monday, December 30, 2024 11:24 AM To: Hershel Teitelbaum &lt;hershel@balcan.com&gt;; helpdesk &lt;helpdesk@balcan.com&gt; Cc: George Kanatselis &lt;george@balcan.com&gt;; Jonathan Galindez &lt;jgalindez@balcan.com&gt; Subject: RE: Requêtre / Incident #9240 Demande de changement applicatif / Application Change Request 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lt;hershel@balcan.com&gt; Sent: Monday, December 30, 2024 11:18 AM To: helpdesk &lt;helpdesk@balcan.com&gt;; Raouia Malaeb &lt;rmalaeb@balcan.com&gt; Cc: George Kanatselis &lt;george@balcan.com&gt;; Jonathan Galindez &lt;jgalindez@balcan.com&gt;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247441"",""Hershel Teitelbaum"",""Hershel Teitelbaum &lt;hershel@balcan.com&gt;"","""",""2025-06-25 12:44:33 -0400"",""Service Agent User"",""B2 MTL 2 (Montreal 2)"",""Information Technology (IT)"","""",""&lt;None&gt;"","""",""en"",false~""OK, so George has to change the user to bdg 2 I thought you want to create dockets starting with 1 From: Raouia Malaeb rmalaeb@balcan.com Sent: Monday, December 30, 2024 11:24 AM To: Hershel Teitelbaum hershel@balcan.com; helpdesk helpdesk@balcan.com Cc: George Kanatselis george@balcan.com; Jonathan Galindez jgalindez@balcan.com Subject: RE: Requêtre / Incident #9240 Demande de changement applicatif / Application Change Request 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lt;hershel@balcan.com&gt; Sent: Monday, December 30, 2024 11:18 AM To: helpdesk &lt;helpdesk@balcan.com&gt;; Raouia Malaeb &lt;rmalaeb@balcan.com&gt; Cc: George Kanatselis &lt;george@balcan.com&gt;; Jonathan Galindez &lt;jgalindez@balcan.com&gt;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620064"",""Raouia Malaeb"",""Raouia Malaeb &lt;rmalaeb@balcan.com&gt;"",""Coordonnateur, pré-production - Pre-Production Coordinator"",""2025-05-08 12:58:21 -0400"",""Requester"",""B3 Laval"",,,""&lt;None&gt;"",,,false~""Hello Hershel, That is why I opened a ticket! Even when I choose the garment docket Type ,the docket come out with #1*****! What I think, when I was given access to Montreal dockets with my Montreal account, the account was only linked to Denise Account but never to Vicky’s Account. Could you kindly have a look at it? thanks From: Hershel Teitelbaum hershel@balcan.com Sent: Monday, December 30, 2024 11:18 AM To: helpdesk helpdesk@balcan.com; Raouia Malaeb rmalaeb@balcan.com Cc: George Kanatselis george@balcan.com; Jonathan Galindez jgalindez@balcan.com Subject: RE: Requêtre / Incident #9240 Demande de changement applicatif / Application Change Request Hi Raouia I see no docket starting 1ith number 8 created during the time that you were logged in with user RaouiaMTL Can you clarify? From: Balcan Innovations - Centre d'aide / Service Desk &lt;helpdesk@balcan.com&gt; Sent: Monday, December 30, 2024 10:28 AM To: Raouia Malaeb &lt;rmalaeb@balcan.com&gt; Cc: George Kanatselis &lt;george@balcan.com&gt;; Jonathan Galindez &lt;jgalindez@balcan.com&gt;; Hershel Teitelbaum &lt;hershel@balcan.com&gt; Subject: Requêtre / Incident #9240 Demande de changement applicatif / Application Change Request [Courriel Externe - External email]""";"""8247441"",""Hershel Teitelbaum"",""Hershel Teitelbaum &lt;hershel@balcan.com&gt;"","""",""2025-06-25 12:44:33 -0400"",""Service Agent User"",""B2 MTL 2 (Montreal 2)"",""Information Technology (IT)"","""",""&lt;None&gt;"","""",""en"",false~""Hi Raouia I see no docket starting 1ith number 8 created during the time that you were logged in with user RaouiaMTL Can you clarify? From: Balcan Innovations - Centre d'aide / Service Desk helpdesk@balcan.com Sent: Monday, December 30, 2024 10:28 AM To: Raouia Malaeb rmalaeb@balcan.com Cc: George Kanatselis george@balcan.com; Jonathan Galindez jgalindez@balcan.com; Hershel Teitelbaum hershel@balcan.com Subject: Requêtre / Incident #9240 Demande de changement applicatif / Application Change Request [Courriel Externe - External email]""";"""8247418"",""George Kanatselis"",""George Kanatselis &lt;george@balcan.com&gt;"","""",""2025-06-26 08:47:31 -0400"",""Service Agent User"",""B2 MTL 2 (Montreal 2)"",""Information Technology (IT)"","""",""Joe Pizzuco"","""",""en"",false~""The user she has Raouiamtl, is set up for bld1 GEORGE KANATSELIS | Network Administrator - IT Balcan Innovations Inc. 9340 Meaux, St-Leonard, Quebec H1R 3H2 t: (514) 326-9130 ext. 2179 | e: george@balcan.com www.balcan.com From: Hershel Teitelbaum hershel@balcan.com Sent: Monday, December 30, 2024 10:28 AM To: helpdesk helpdesk@balcan.com; George Kanatselis george@balcan.com Cc: Jonathan Galindez jgalindez@balcan.com Subject: RE: Requête / Incident #9240 Demande de changement applicatif / Application Change Request George In the Magic user list you have to change the building for that user she has to bdg 1 From: Balcan Innovations - Centre d'aide / Service Desk &lt;helpdesk@balcan.com&gt; Sent: Monday, December 30, 2024 9:46 AM To: Jonathan Galindez &lt;jgalindez@balcan.com&gt;; Hershel Teitelbaum &lt;hershel@balcan.com&gt; Subject: Requête / Incident #9240 Demande de changement applicatif / Application Change Request [Courriel Externe - External email]""";"""8247441"",""Hershel Teitelbaum"",""Hershel Teitelbaum &lt;hershel@balcan.com&gt;"","""",""2025-06-25 12:44:33 -0400"",""Service Agent User"",""B2 MTL 2 (Montreal 2)"",""Information Technology (IT)"","""",""&lt;None&gt;"","""",""en"",false~""George In the Magic user list you have to change the building for that user she has to bdg 1 From: Balcan Innovations - Centre d'aide / Service Desk helpdesk@balcan.com Sent: Monday, December 30, 2024 9:46 AM To: Jonathan Galindez jgalindez@balcan.com; Hershel Teitelbaum hershel@balcan.com Subject: Requête / Incident #9240 Demande de changement applicatif / Application Change Request [Courriel Externe - External email]"""</t>
  </si>
  <si>
    <t>With Raouia1 she was able to produce the Dockets starting with 1.</t>
  </si>
  <si>
    <t>"george@balcan.com";"jgalindez@balcan.com";"hershel@balcan.com"</t>
  </si>
  <si>
    <t>Problème de connection réseau.</t>
  </si>
  <si>
    <t>Bonjour, Je n’arrive à me connecter au réseau de Balcan car on me demande de m’authentifier. Et quand je clique sur le lien d’authentification ca m’envoie le code dans un numéro de téléphone qui n’est pas le mien. Est-ce que vous pouvez me régler ça urgemment car je ne suis pas capable de travailler? Merci, Barnabe</t>
  </si>
  <si>
    <t>"applications";"Networking";"LAN";"VPN"</t>
  </si>
  <si>
    <t>0:39:21</t>
  </si>
  <si>
    <t>"""11360089"",""Edens Valcin"",""Edens Valcin &lt;evalcin@balcan.com&gt;"",""IT Support"",""2025-06-25 08:42:59 -0400"",""Administrator"",""B2 MTL 2 (Montreal 2)"",""Information Technology (IT)"","""",""Joe Pizzuco"","""",""en"",false~""Barnabé Bassamagne 9:56 AM Salut Edens, oui le probleme est regle. Merci Edens Valcin 9:57 AM Excellente nouvelle, je ferme l'incident. Bonne journée!""";"""11360089"",""Edens Valcin"",""Edens Valcin &lt;evalcin@balcan.com&gt;"",""IT Support"",""2025-06-25 08:42:59 -0400"",""Administrator"",""B2 MTL 2 (Montreal 2)"",""Information Technology (IT)"","""",""Joe Pizzuco"","""",""en"",false~""I called Barnabé Bassamagne on Teams but there was no answer. --------------------------------------------------------- Edens Valcin 9:55 AM Bonjour Barnadé, je t'ai appelé au sujet de ton problème d'authentification. Est-ce que le problème est réglé? --------------------------------------------------------- Waiting on a response from the user."""</t>
  </si>
  <si>
    <t>I contacted Barnabé Bassamagne via the Teams chat to troubleshoot the issue; he confirmed that the issue was resolved.</t>
  </si>
  <si>
    <t>update the distribution list of NCPR disposition email.</t>
  </si>
  <si>
    <t>0:52:25</t>
  </si>
  <si>
    <t>0:52:34</t>
  </si>
  <si>
    <t>1:16:42</t>
  </si>
  <si>
    <t>Description du problème/Issue Description: update the distribution list of NCPR disposition email.</t>
  </si>
  <si>
    <t>https://helpdesk.balcan.com/attachments/0a0990846f6feeb9bbe3/distribution-list-of-ncpr-emails_-msg.vnd</t>
  </si>
  <si>
    <t>interal del;ay please solve</t>
  </si>
  <si>
    <t>interal delay please solve example 2024-0016105 came late</t>
  </si>
  <si>
    <t>Maintenance 3 &lt;3maintenance@balcan.com&gt;</t>
  </si>
  <si>
    <t>10:43:13</t>
  </si>
  <si>
    <t>27:09:41</t>
  </si>
  <si>
    <t>"""10665238"",""Marwan Takchi"",""Marwan Takchi &lt;mtakchi@balcan.com&gt;"",""HelpDesk Level2"",""2025-02-20 08:39:52 -0500"",""Requester"",""B2 MTL 2 (Montreal 2)"",""Information Technology (IT)"",""514-222-2516"",""Joe Pizzuco"","""",""[-]1"",true~""From our end it seems that the network is working fine. the 5 G switch is more powerful and covers more areas. It could be also an issue with Interal Network or the ISP. Closing.""";"""10665238"",""Marwan Takchi"",""Marwan Takchi &lt;mtakchi@balcan.com&gt;"",""HelpDesk Level2"",""2025-02-20 08:39:52 -0500"",""Requester"",""B2 MTL 2 (Montreal 2)"",""Information Technology (IT)"",""514-222-2516"",""Joe Pizzuco"","""",""[-]1"",true~""Hello, The computer was connected to the network by Ethernet Cable before Christmas holidays started. Is the Blue Ethernet cable connected still in the back of the computer? Marwan"""</t>
  </si>
  <si>
    <t>From our end it seems that the network is working fine. the 5 G switch is more powerful and covers more areas.
It could be also an issue with Interal Network or the ISP.
Closing.</t>
  </si>
  <si>
    <t>Can't connect to SAP</t>
  </si>
  <si>
    <t>sap not connecting-it says this computer can't connect to the remote computer</t>
  </si>
  <si>
    <t>0:52:32</t>
  </si>
  <si>
    <t>1:56:48</t>
  </si>
  <si>
    <t>Description du problème/Issue Description: sap not connecting-it says this computer can't connect to the remote computer</t>
  </si>
  <si>
    <t>I contacted Famita Medeiros on Teams to troubleshoot the issue; she informed me that the issue was resolved.</t>
  </si>
  <si>
    <t>B2 silo readings and control panel, NO UPDATE</t>
  </si>
  <si>
    <t>Hi All, Happy Holidays. We have major issue with B2, in that the main control panel has stopped updating, hence no communication with Magic for data collection Tanks file - more importantly since main panel isn’t updating we have no point of reference for B2 silo levels. Please fix ASAP. Thanks! ?? Mark Gallo | Resin Coordinator / Receiving Supervisor Balcan Innovations Inc. 304 Saulnier, Laval, Quebec H7M 3T3 t: 514.326.9130 x2334 | m: 514.250.5464 | [www.balcan.com] www.balcan.com</t>
  </si>
  <si>
    <t>0:35:13</t>
  </si>
  <si>
    <t>16:05:01</t>
  </si>
  <si>
    <t>16:05:25</t>
  </si>
  <si>
    <t>"""8247418"",""George Kanatselis"",""George Kanatselis &lt;george@balcan.com&gt;"","""",""2025-06-26 08:47:31 -0400"",""Service Agent User"",""B2 MTL 2 (Montreal 2)"",""Information Technology (IT)"","""",""Joe Pizzuco"","""",""en"",false~""I just reset B2 , check now GEORGE KANATSELIS | Network Administrator - IT Balcan Innovations Inc. 9340 Meaux, St-Leonard, Quebec H1R 3H2 t: (514) 326-9130 ext. 2179 | e: george@balcan.com www.balcan.com From: Mark Gallo mgallo@balcan.com Sent: Sunday, December 29, 2024 5:30 PM To: George Kanatselis george@balcan.com; Joe Pizzuco jpizzuco@balcan.com; helpdesk helpdesk@balcan.com Cc: Olga Konovalova olgak@balcan.com; SILO BLD2 silobld2@balcan.com Subject: B2 silo readings and control panel, NO UPDATE Hi All, Happy Holidays. We have major issue with B2, in that the main control panel has stopped updating, hence no communication with Magic for data collection Tanks file - more importantly since main panel isn’t updating we have no point of reference for B2 silo levels. Please fix ASAP. Thanks! 🙏🏻 Mark Gallo | Resin Coordinator / Receiving Supervisor Balcan Innovations Inc. 304 Saulnier, Laval, Quebec H7M 3T3 t: 514.326.9130 x2334 | m: 514.250.5464 | [www.balcan.com] www.balcan.com"""</t>
  </si>
  <si>
    <t>"George Kanatselis &lt;george@balcan.com&gt;";"Joe Pizzuco &lt;jpizzuco@balcan.com&gt;";"Olga Konovalova &lt;olgak@balcan.com&gt;";"SILO BLD2 &lt;silobld2@balcan.com&gt;"</t>
  </si>
  <si>
    <t>DotNet T55 shortcut - slow</t>
  </si>
  <si>
    <t>MS Remote Desktop</t>
  </si>
  <si>
    <t>Hi Support, Can you check when you have a chance the DotNet TS5 shortcut (TS 5 terminal service) if there are hanging processes. Geofrey reported it is very slow working from home. Thank you. Jonathan</t>
  </si>
  <si>
    <t>11:53:55</t>
  </si>
  <si>
    <t>91:53:55</t>
  </si>
  <si>
    <t>"""11360089"",""Edens Valcin"",""Edens Valcin &lt;evalcin@balcan.com&gt;"",""IT Support"",""2025-06-25 08:42:59 -0400"",""Administrator"",""B2 MTL 2 (Montreal 2)"",""Information Technology (IT)"","""",""Joe Pizzuco"","""",""en"",false~""The server will be reboot off hours once no users are longer signed in.""";"""11360089"",""Edens Valcin"",""Edens Valcin &lt;evalcin@balcan.com&gt;"",""IT Support"",""2025-06-25 08:42:59 -0400"",""Administrator"",""B2 MTL 2 (Montreal 2)"",""Information Technology (IT)"","""",""Joe Pizzuco"","""",""en"",false~""Average CPU usage 45% 13 users signed in (including myself) There is no app or service using more than 10% at any given tim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
  </si>
  <si>
    <t xml:space="preserve">The "TS-5.BALCAN.LOCAL" server was rebooted to prevent further issues while no users were actively using it. </t>
  </si>
  <si>
    <t>PC-hot tack machine</t>
  </si>
  <si>
    <t>IT team: We couldn’t log in the PC for hot machine by user of X-RITE and password of dino1.345. Please help us. Thanks W Gang Wang | Laboratory Technician Balcan Innovations Inc . 9340 Meaux, Montreal, Quebec H1R 3H2 t: (514) 326-9130 ext. 2180 e: gwang@balcan.com | www.balcan.com</t>
  </si>
  <si>
    <t>5:07:37</t>
  </si>
  <si>
    <t>69:07:37</t>
  </si>
  <si>
    <t>"""8619895"",""Gang Wang"",""Gang Wang &lt;gwang@balcan.com&gt;"",""Technicien de laboratoire - Lab Technician"",""2024-07-23 08:15:41 -0400"",""Requester"",""B1 MTL 1 (Montreal 1)"",,,""&lt;None&gt;"",,,false~""IT team: I found the right password. It’s working Thx From: Balcan Innovations - Centre d'aide / Service Desk helpdesk@balcan.com Sent: Friday, December 27, 2024 12:29 PM To: Gang Wang gwang@balcan.com Cc: Clark Ligalig cligalig@balcan.com; George Kanatselis george@balcan.com; Mahmoud Hassanisaber mhassanisaber@balcan.com Subject: Requête / Incident #9233 PC-hot tack machine [Courriel Externe - External email]"""</t>
  </si>
  <si>
    <t>Laptop and Cellphone - Zohreh</t>
  </si>
  <si>
    <t>Hi Khalil Thank you for the info. I am opening a ticket for you. The team will disable her account, please let them know if we need to transfer her email to someone? Otherwise we will be coming to Laval on the 1st week of Jan. Laptop will be picked up then. For the cell, hopping she left you her phone password and Apple ID credentials? Thanks Khalil
Tu Get Outlook for iOS From: Khalil Shahverdi kshahverdi@balcan.com Sent: Friday, December 27, 2024 9:08 AM To: Tu Phuong Vo tvo@balcan.com Subject: Laptop and Cellphone - Zohreh Hi Tu Phuong, Zohreh has resigned from Balcan, and I currently have her laptop and cellphone. Please let me know what you'd like to do with them. Thanks Khalil Shahverdi, Ph.D. | Technical Manager Balcan Packaging 304 Saulnier, Laval, Quebec, H7M 3T3 T: (514) 326-9130 ext. 4277 | M: (514) 207-9283 email: kshahverdi@balcan.com | www.balcan.com</t>
  </si>
  <si>
    <t>7:41:30</t>
  </si>
  <si>
    <t>71:41:30</t>
  </si>
  <si>
    <t>90:23:15</t>
  </si>
  <si>
    <t>410:23:15</t>
  </si>
  <si>
    <t>"""11360089"",""Edens Valcin"",""Edens Valcin &lt;evalcin@balcan.com&gt;"",""IT Support"",""2025-06-25 08:42:59 -0400"",""Administrator"",""B2 MTL 2 (Montreal 2)"",""Information Technology (IT)"","""",""Joe Pizzuco"","""",""en"",false~""The laptop were recovered, there are now in inventory, Montreal B3. Both the iPhone and laptop chargers are missing. A factory reset was performed on the iPhone. Waiting on instructions for the laptop. Apple iPhone 11 Purchase Date: January 2022 Serial Number: FFWGT9TLN72J IMEI: 352790715130704 Warranty: Expired Dell Latitude 3310 Service Tag: 3V69PL3 Basic Support: Ending June 16, 2026""";"""8247418"",""George Kanatselis"",""George Kanatselis &lt;george@balcan.com&gt;"","""",""2025-06-26 08:47:31 -0400"",""Service Agent User"",""B2 MTL 2 (Montreal 2)"",""Information Technology (IT)"","""",""Joe Pizzuco"","""",""en"",false~""acount disabled""";"""8619957"",""Khalil Shahverdi"",""Khalil Shahverdi &lt;kshahverdi@balcan.com&gt;"",""Gestionnaire technique - Technical Manager"",""2025-06-17 13:40:09 -0400"",""Requester"",""B3 Laval"",,,""&lt;None&gt;"",,,false~""Hi Tu Phuong, I need to have access to her emails for a while. The pass code for the cellphone is 198822 Thanks, KSS. From: Tu Phuong Vo tvo@balcan.com Sent: Friday, December 27, 2024 9:58 AM To: Khalil Shahverdi kshahverdi@balcan.com; helpdesk helpdesk@balcan.com Subject: Re: Laptop and Cellphone - Zohreh Hi Khalil Thank you for the info. I am opening a ticket for you. The team will disable her account, please let them know if we need to transfer her email to someone? Otherwise we will be coming to Laval on the 1st week of Jan. Laptop will be picked up then. For the cell, hopping she left you her phone password and Apple ID credentials? Thanks Khalil Tu Get Outlook for iOS From: Khalil Shahverdi &lt;kshahverdi@balcan.com&gt; Sent: Friday, December 27, 2024 9:08 AM To: Tu Phuong Vo &lt;tvo@balcan.com&gt; Subject: Laptop and Cellphone - Zohreh Hi Tu Phuong, Zohreh has resigned from Balcan, and I currently have her laptop and cellphone. Please let me know what you'd like to do with them. Thanks Khalil Shahverdi, Ph.D. | Technical Manager Balcan Packaging 304 Saulnier, Laval, Quebec, H7M 3T3 T: (514) 326-9130 ext. 4277 | M: (514) 207-9283 email: kshahverdi@balcan.com | www.balcan.com"""</t>
  </si>
  <si>
    <t>Notes below</t>
  </si>
  <si>
    <t>"Khalil Shahverdi &lt;kshahverdi@balcan.com&gt;"</t>
  </si>
  <si>
    <t>Printer issue - TER-B8-PPR02-1E</t>
  </si>
  <si>
    <t>11464452 ~"mnguyen@nelmar.com" ~"mnguyen@nelmar.com" ~"2025-06-25 12:43:38 -0400" ~"Requester" ~"&lt;None&gt;" ~false</t>
  </si>
  <si>
    <t>E45028</t>
  </si>
  <si>
    <t>We have no more black ink as IT monitor it. Wondering when we will be getting the next load of ink. Need it as soon as possible as we print labels</t>
  </si>
  <si>
    <t>5:12:01</t>
  </si>
  <si>
    <t>Requis pour / Requested For :: mnguyen@nelmar.com~Printer Location: E45028~Service Request: Other~Description: We have no more black ink as IT monitor it. Wondering when we will be getting the next load of ink. Need it as soon as possible as we print labels</t>
  </si>
  <si>
    <t xml:space="preserve">The user replaced the black toner in order to fix the issue. </t>
  </si>
  <si>
    <t>Unable to access my email</t>
  </si>
  <si>
    <t>Good morning! Unfortunately I’ve tried to get into my email, and have locked myself out. Could you please assist me with this issue? Thank you! FAITH A. SALTSMAN | Manager of Graphic Arts Reflective Products Division – Balcan Innovations 1 School Street, (PO Box 108), Markleville, IN 46056 (800) 879-3645, Ext. 1124 www.reflectixinc.com | www.rFoil.com | www.balcaninnovations.com ﻿Closed Holiday Schedule: 12/24 – Christmas Eve 12/25 – Christmas! 12/31 – New Year’s (observed) 1/1 – New Year’s Day</t>
  </si>
  <si>
    <t>0:03:03</t>
  </si>
  <si>
    <t>Password reset.</t>
  </si>
  <si>
    <t>"human resources";"new hire";"Reflectix (Markleville";"Indiana)";"Human Resources"</t>
  </si>
  <si>
    <t>Marquita</t>
  </si>
  <si>
    <t>Malone</t>
  </si>
  <si>
    <t>11:10:14</t>
  </si>
  <si>
    <t>75:10:14</t>
  </si>
  <si>
    <t>73:55:39</t>
  </si>
  <si>
    <t>313:55:39</t>
  </si>
  <si>
    <t>Date de début / Start Date: Jan 20, 2025~Type employée/Employee Type: Full-Time~Prénom / First Name: Marquita~Nom de famille / Last Name: Malone~Langue de predilection/Preferred Language: English~Titre / Title: HR Business Partner~Gestionnaire / Reports to: Mihir Pai~Accès au bâtiment/Building Access: Reflectix~Courriel/Email address: mmalone@balcan.com~Demande de cellulaire/Cell Phone Request: New Cell Phone Request~Please list Hardware (all related): Laptop~Is hardware needed?: Yes, hardware is needed~Teams Site Membership: HR</t>
  </si>
  <si>
    <t>"""8693530"",""Janet Ginley"",""Janet Ginley &lt;janet.ginley@reflectixinc.com&gt;"",""Systems Administrator"",""2025-06-24 10:00:14 -0400"",""Service Agent User"",""Reflectix (Markleville, Indiana)"",,"""",""&lt;None&gt;"","""",""en"",false~""No, they are all good. You can close this ticket. Thanks Tu! Janet""";"""8786937"",""Tu Phuong Vo"",""Tu Phuong Vo &lt;tvo@balcan.com&gt;"",""IT Manager - Assets, Contracts and Services"",""2025-06-26 09:18:18 -0400"",""Administrator"",""B1 MTL 1 (Montreal 1)"",""Information Technology (IT)"","""",""Tao Wong"","""",""en"",false~""Any equipment needed for this user Janet? Thank you""";"""8693530"",""Janet Ginley"",""Janet Ginley &lt;janet.ginley@reflectixinc.com&gt;"",""Systems Administrator"",""2025-06-24 10:00:14 -0400"",""Service Agent User"",""Reflectix (Markleville, Indiana)"",,"""",""&lt;None&gt;"","""",""en"",false~""Laptop is set up and ready for Marquita. And email is set up and active. We can get a new cell phone when Marquita is here onsite. Thank you, Janet""";"""8786937"",""Tu Phuong Vo"",""Tu Phuong Vo &lt;tvo@balcan.com&gt;"",""IT Manager - Assets, Contracts and Services"",""2025-06-26 09:18:18 -0400"",""Administrator"",""B1 MTL 1 (Montreal 1)"",""Information Technology (IT)"","""",""Tao Wong"","""",""en"",false~""Thank you Janet""";"""11025670"",""Janet Ginley"",""Janet Ginley &lt;jginley@balcan.com&gt;"","""",,""Requester"",""Reflectix (Markleville, Indiana)"",,"""",""&lt;None&gt;"","""",""[-]1"",false~""Good morning, I have a new laptop here at Reflectix I will set up for the new employee. Thanks, Janet From: Balcan Innovations - Centre d'aide / Service Desk helpdesk@balcan.com Sent: Monday, December 30, 2024 10:23 AM To: George Kanatselis george@balcan.com; Tao Wong twong@balcan.com; Perry Bachountakis perry@balcan.com; Tu Phuong Vo tvo@balcan.com Cc: Janet Ginley jginley@balcan.com Subject: Requête / Incident #9229 Création Nouvel employé / New Employee Request Form [Courriel Externe - External email]"""</t>
  </si>
  <si>
    <t>"Janet Ginley &lt;jginley@balcan.com&gt;";"george@balcan.com";"twong@balcan.com";"perry@balcan.com";"tvo@balcan.com"</t>
  </si>
  <si>
    <t>Windows password reset - password restriction.</t>
  </si>
  <si>
    <t>"B1 MTL 1 (Montreal 1)";"Sales";"applications";"BERP"</t>
  </si>
  <si>
    <t>I need my "Userdashboard" password reset again please.  You can send it through teams as normal.</t>
  </si>
  <si>
    <t>9:41:06</t>
  </si>
  <si>
    <t>75:20:26</t>
  </si>
  <si>
    <t>Description du problème/Issue Description: I need my 'Userdashboard' password reset again please.  You can send it through teams as normal.</t>
  </si>
  <si>
    <t xml:space="preserve">The user's local Windows password was changed in order to fix the issue. </t>
  </si>
  <si>
    <t>"Scott Winger &lt;scottwinger@balcan.com&gt;"</t>
  </si>
  <si>
    <t>Hi Philippe, Can you please restart the server the orders stocked in SAP Thanks Anjila</t>
  </si>
  <si>
    <t>"""9275365"",""Philippe Tetreault"",""Philippe Tetreault &lt;ptetreault@balcan.com&gt;"","""",""2025-06-26 08:30:31 -0400"",""Administrator"",""B2 MTL 2 (Montreal 2)"",""Information Technology (IT)"","""",""Perry Bachountakis"","""",""en"",false~""Done, please check again."""</t>
  </si>
  <si>
    <t>FEDEX - Credit previleges have been suspended for your account.</t>
  </si>
  <si>
    <t>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t>
  </si>
  <si>
    <t>0:09:11</t>
  </si>
  <si>
    <t>127:19:59</t>
  </si>
  <si>
    <t>527:19:59</t>
  </si>
  <si>
    <t>"""9160456"",""Marcela Jimenez"",""Marcela Jimenez &lt;marcela.jimenez@nelmar.com&gt;"","""",""2025-04-22 11:00:07 -0400"",""Requester"",""B8 Nelmar (Terrebonne)"",,"""",""&lt;None&gt;"","""",""[-]1"",false~""Alexander – we cannot ship orders using our customer’s FedEx accounts. See below 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alexandre.kemp@fedex.com Sent: Wednesday, January 15, 2025 2:39 PM To: Marcela Jimenez marcela.jimenez@nelmar.com; helpdesk helpdesk@balcan.com; George Kanatselis george@balcan.com; Omar Sassi osassi@balcan.com; Anjila Jolakyan ajolakyan@balcan.com Cc: Alaa Almasri aalmasri@balcan.com; Jonathan Galindez jgalindez@balcan.com; Joe Pizzuco jpizzuco@balcan.com; Kevin Blunden kblunden@balcan.com; Philippe Tetreault ptetreault@balcan.com Subject: Re: Requête / Incident #9226 FEDEX - Credit previleges have been suspended for your account. [Courriel Externe - External email] Hi Marcela, This is a collect shipment? So Balcan is not paying for it? Or someone is putting Balcan as a payo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2:33 PM To: Alexandre Kemp &lt;alexandre.kemp@fedex.com&gt;; helpdesk &lt;helpdesk@balcan.com&gt;; George Kanatselis &lt;george@balcan.com&gt;; Omar Sassi &lt;osassi@balcan.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Alex – As I mentioned previously, Anjila contacted FedEx regarding the issue, but they didn’t even ask for our account number, nor did they provide a solution or provided her a ticket number. Additionally, this problem was first raised in December, and we are still
unable to ship collect orders. Could you please put us in direct contact with a technician via email to assist with the ongoing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lt;alexandre.kemp@fedex.com&gt; Sent: Wednesday, January 15, 2025 2:10 PM To: Marcela Jimenez &lt;marcela.jimenez@nelmar.com&gt;; helpdesk &lt;helpdesk@balcan.com&gt;; George Kanatselis &lt;george@balcan.com&gt;; Omar Sassi &lt;osassi@balcan.com&gt;; Anjila Jolakyan &lt;ajolakyan@balcan.com&gt; Cc: Alaa Almasri &lt;aalmasri@balcan.com&gt;; Jonathan Galindez &lt;jgalindez@balcan.com&gt;; Joe Pizzuco &lt;jpizzuco@balcan.com&gt;; Kevin Blunden &lt;kblunden@balcan.com&gt;; Philippe Tetreault &lt;ptetreault@balcan.com&gt; Subject: Re: Requête / Incident #9226 FEDEX - Credit previleges have been suspended for your account. Importance: High [Courriel Externe - External email] Hi Marcela, As I've mentioned before, I need a ticket # to elevate this issue. I barely have any information on what's being tried and going wrong. I'll have a senior analyst assigned once I get this ticket numbe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12:07 PM To: helpdesk &lt;helpdesk@balcan.com&gt;; George Kanatselis &lt;george@balcan.com&gt;; Omar Sassi &lt;osassi@balcan.com&gt;; Alexandre Kemp &lt;alexandre.kemp@fedex.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lt;helpdesk@balcan.com&gt; Sent: Monday, January 13, 2025 9:41 AM To: George Kanatselis &lt;george@balcan.com&gt;; Omar Sassi &lt;osassi@balcan.com&gt; Cc: Alaa Almasri &lt;aalmasri@balcan.com&gt;; Jonathan Galindez &lt;jgalindez@balcan.com&gt;; Joe Pizzuco &lt;jpizzuco@balcan.com&gt;; Kevin Blunden &lt;kblunden@balcan.com&gt;; Marcela Jimenez &lt;marcela.jimenez@nelmar.com&gt;; Philippe Tetreault &lt;ptetreault@balcan.com&gt;;
alexandre.kemp@fedex.com Subject: Requête / Incident #9226 FEDEX - Credit previleges have been suspended for your account. [Courriel Externe - External email]""";"""9160456"",""Marcela Jimenez"",""Marcela Jimenez &lt;marcela.jimenez@nelmar.com&gt;"","""",""2025-04-22 11:00:07 -0400"",""Requester"",""B8 Nelmar (Terrebonne)"",,"""",""&lt;None&gt;"","""",""[-]1"",false~""Hello Alex – As I mentioned previously, Anjila contacted FedEx regarding the issue, but they didn’t even ask for our account number, nor did they provide a solution or provided her a ticket number. Additionally, this problem was first raised in December, and we are still
unable to ship collect orders. Could you please put us in direct contact with a technician via email to assist with the ongoing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lexandre Kemp alexandre.kemp@fedex.com Sent: Wednesday, January 15, 2025 2:10 PM To: Marcela Jimenez marcela.jimenez@nelmar.com; helpdesk helpdesk@balcan.com; George Kanatselis george@balcan.com; Omar Sassi osassi@balcan.com; Anjila Jolakyan ajolakyan@balcan.com Cc: Alaa Almasri aalmasri@balcan.com; Jonathan Galindez jgalindez@balcan.com; Joe Pizzuco jpizzuco@balcan.com; Kevin Blunden kblunden@balcan.com; Philippe Tetreault ptetreault@balcan.com Subject: Re: Requête / Incident #9226 FEDEX - Credit previleges have been suspended for your account. Importance: High [Courriel Externe - External email] Hi Marcela, As I've mentioned before, I need a ticket # to elevate this issue. I barely have any information on what's being tried and going wrong. I'll have a senior analyst assigned once I get this ticket number. Regard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Marcela Jimenez &lt;marcela.jimenez@nelmar.com&gt; Sent: Wednesday, January 15, 2025 12:07 PM To: helpdesk &lt;helpdesk@balcan.com&gt;; George Kanatselis &lt;george@balcan.com&gt;; Omar Sassi &lt;osassi@balcan.com&gt;; Alexandre Kemp &lt;alexandre.kemp@fedex.com&gt;; Anjila Jolakyan &lt;ajolakyan@balcan.com&gt; Cc: Alaa Almasri &lt;aalmasri@balcan.com&gt;; Jonathan Galindez &lt;jgalindez@balcan.com&gt;; Joe Pizzuco &lt;jpizzuco@balcan.com&gt;; Kevin Blunden &lt;kblunden@balcan.com&gt;; Philippe Tetreault &lt;ptetreault@balcan.com&gt; Subject: [EXTERNAL] RE: Requête / Incident #9226 FEDEX - Credit previleges have been suspended for your account. Caution! This email originated outside of FedEx. Please do not open attachments or click links from an unknown or suspicious origin . 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lt;helpdesk@balcan.com&gt; Sent: Monday, January 13, 2025 9:41 AM To: George Kanatselis &lt;george@balcan.com&gt;; Omar Sassi &lt;osassi@balcan.com&gt; Cc: Alaa Almasri &lt;aalmasri@balcan.com&gt;; Jonathan Galindez &lt;jgalindez@balcan.com&gt;; Joe Pizzuco &lt;jpizzuco@balcan.com&gt;; Kevin Blunden &lt;kblunden@balcan.com&gt;; Marcela Jimenez &lt;marcela.jimenez@nelmar.com&gt;; Philippe Tetreault &lt;ptetreault@balcan.com&gt;;
alexandre.kemp@fedex.com Subject: Requête / Incident #9226 FEDEX - Credit previleges have been suspended for your account. [Courriel Externe - External email]""";"""9160456"",""Marcela Jimenez"",""Marcela Jimenez &lt;marcela.jimenez@nelmar.com&gt;"","""",""2025-04-22 11:00:07 -0400"",""Requester"",""B8 Nelmar (Terrebonne)"",,"""",""&lt;None&gt;"","""",""[-]1"",false~""Hello – is there any news regarding this? we have been paying for the freight on orders that we have been unable to ship collect. @Anjila Jolakyan can you please let us know how many order so far? @alexandre.kemp@fedex.com can you please assist? this issue is open since Dec 202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Monday, January 13, 2025 9:41 AM To: George Kanatselis george@balcan.com; Omar Sassi osassi@balcan.com Cc: Alaa Almasri aalmasri@balcan.com; Jonathan Galindez jgalindez@balcan.com; Joe Pizzuco jpizzuco@balcan.com; Kevin Blunden kblunden@balcan.com; Marcela Jimenez marcela.jimenez@nelmar.com; Philippe Tetreault ptetreault@balcan.com; alexandre.kemp@fedex.com Subject: Requête / Incident #9226 FEDEX - Credit previleges have been suspended for your account. [Courriel Externe - External email]""";"""11360089"",""Edens Valcin"",""Edens Valcin &lt;evalcin@balcan.com&gt;"",""IT Support"",""2025-06-25 08:42:59 -0400"",""Administrator"",""B2 MTL 2 (Montreal 2)"",""Information Technology (IT)"","""",""Joe Pizzuco"","""",""en"",false~""Fedex Technical Support: 1-877-339-2774 Fedex PN: 311090680 Serial number: CNK6290NPC""";"""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Anjila Jolakyan on Teams to follow up on the issue. She informed me that she contacted the tech support of Fedex on Friday, January 10th 2025, and she was instructed to restart the application every 45 minutes until in start working. The issue is still present. The computer MININT-LKP6Q7B is not on the Balcan domain, it's in a """"Workgroup"""". I could not connect to the computer. Verification will be made to find out if we can assist the user in person.""";"""11360089"",""Edens Valcin"",""Edens Valcin &lt;evalcin@balcan.com&gt;"",""IT Support"",""2025-06-25 08:42:59 -0400"",""Administrator"",""B2 MTL 2 (Montreal 2)"",""Information Technology (IT)"","""",""Joe Pizzuco"","""",""en"",false~""""";"""8619823"",""Anjila Jolakyan"",""Anjila Jolakyan &lt;ajolakyan@balcan.com&gt;"",""Assitant à l'expédition - Shipping Assistant"",""2025-01-30 16:29:51 -0500"",""Requester"",""B5 Distribution Center"",,,""&lt;None&gt;"",,,false~""She didn't give me any number From: Alexandre Kemp alexandre.kemp@fedex.com Sent: Monday, January 13, 2025 9:39 AM To: Anjila Jolakyan ajolakyan@balcan.com; helpdesk helpdesk@balcan.com Cc: Alaa Almasri aalmasri@balcan.com; George Kanatselis george@balcan.com; Jonathan Galindez jgalindez@balcan.com; Joe Pizzuco jpizzuco@balcan.com; Kevin Blunden kblunden@balcan.com; Omar Sassi osassi@balcan.com; Philippe Tetreault ptetreault@balcan.com Subject: Re: Requêtre / Incident #9226 FEDEX - Credit previleges have been suspended for your account. [Courriel Externe - External email] Hi, What's the ticket number from the support team? I'll elevate to an analyst. thanks, Alexandre Kemp Directeur de comptes Mondiaux | Worldwide Account Manager | FedEx Canada Ltée | Mobile 819.437.6873 4204 Bertrand-Fabi, Sherbrooke, QC, Canada J1N 3Y2 | www.fedex.com Service à la clientèle / Customer Service : 1.866.774.6101 Support Technique / Technical Support : 1.877.339.2774 From: Anjila Jolakyan ajolakyan@balcan.com Sent: Monday, January 13, 2025 9:28 AM To: helpdesk helpdesk@balcan.com Cc: Alaa Almasri aalmasri@balcan.com; George Kanatselis george@balcan.com; Jonathan Galindez jgalindez@balcan.com; Joe Pizzuco jpizzuco@balcan.com; Kevin Blunden kblunden@balcan.com; Omar Sassi osassi@balcan.com; Philippe Tetreault ptetreault@balcan.com; Alexandre Kemp alexandre.kemp@fedex.com Subject: [EXTERNAL] Re: Requêtre / Incident #9226 FEDEX - Credit previleges have been suspended for your account. Caution! This email originated outside of FedEx. Please do not open attachments or click links from an unknown or suspicious origin . Good morning We called technical support on Friday, I don’t think they helped us to get this resolved, they told me to do these steps every 45 min until we don’t see msg, We did couple times but still seems the same Thanks Sent from my iPhone""";"""8619823"",""Anjila Jolakyan"",""Anjila Jolakyan &lt;ajolakyan@balcan.com&gt;"",""Assitant à l'expédition - Shipping Assistant"",""2025-01-30 16:29:51 -0500"",""Requester"",""B5 Distribution Center"",,,""&lt;None&gt;"",,,false~""Good morning We called technical support on Friday, I don’t think they helped us to get this resolved, they told me to do these steps every 45 min until we don’t see msg,
We did couple times but still seems the same Thanks Sent from my iPhone""";"""9160456"",""Marcela Jimenez"",""Marcela Jimenez &lt;marcela.jimenez@nelmar.com&gt;"","""",""2025-04-22 11:00:07 -0400"",""Requester"",""B8 Nelmar (Terrebonne)"",,"""",""&lt;None&gt;"","""",""[-]1"",false~""Hello Anjila – completely understand, that why I asked for an email address in the first place 😊 FedEx IT department Support Technique / Technical Support : 1.877.339.2774.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njila Jolakyan ajolakyan@balcan.com Sent: Thursday, January 9, 2025 11:57 AM To: helpdesk helpdesk@balcan.com; Marcela Jimenez marcela.jimenez@nelmar.com Cc: Alaa Almasri aalmasri@balcan.com; George Kanatselis george@balcan.com; Jonathan Galindez jgalindez@balcan.com; Joe Pizzuco jpizzuco@balcan.com; Kevin Blunden kblunden@balcan.com; Omar Sassi osassi@balcan.com; Philippe Tetreault ptetreault@balcan.com; alexandre.kemp@fedex.com Subject: RE: Requêtre / Incident #9226 FEDEX - Credit previleges have been suspended for your account. @Marcela Jimenez which number do I have to call for technical support Also, if it will take 3 hours on the phone, I don’t think that we are able to do it , we have a buys day Thanks Anjila From: Balcan Innovations - Centre d'aide / Service Desk &lt;helpdesk@balcan.com&gt; Sent: Wednesday, January 8, 2025 3:50 PM To: Anjila Jolakyan &lt;ajolakyan@balcan.com&gt; Cc: Alaa Almasri &lt;aalmasri@balcan.com&gt;; George Kanatselis &lt;george@balcan.com&gt;; Jonathan Galindez &lt;jgalindez@balcan.com&gt;; Joe Pizzuco &lt;jpizzuco@balcan.com&gt;; Kevin Blunden &lt;kblunden@balcan.com&gt;; Omar Sassi &lt;osassi@balcan.com&gt;; Philippe Tetreault &lt;ptetreault@balcan.com&gt;;
alexandre.kemp@fedex.com Subject: Requêtre / Incident #9226 FEDEX - Credit previleges have been suspended for your account. [Courriel Externe - External email]""";"""8619823"",""Anjila Jolakyan"",""Anjila Jolakyan &lt;ajolakyan@balcan.com&gt;"",""Assitant à l'expédition - Shipping Assistant"",""2025-01-30 16:29:51 -0500"",""Requester"",""B5 Distribution Center"",,,""&lt;None&gt;"",,,false~""[@]Marcela Jimenez which number do I have to call for technical support Also, if it will take 3 hours on the phone, I don’t think that we are able to do it , we have a buys day Thanks Anjila From: Balcan Innovations - Centre d'aide / Service Desk helpdesk@balcan.com Sent: Wednesday, January 8, 2025 3:50 PM To: Anjila Jolakyan ajolakyan@balcan.com Cc: Alaa Almasri aalmasri@balcan.com; George Kanatselis george@balcan.com; Jonathan Galindez jgalindez@balcan.com; Joe Pizzuco jpizzuco@balcan.com; Kevin Blunden kblunden@balcan.com; Omar Sassi osassi@balcan.com; Philippe Tetreault ptetreault@balcan.com; alexandre.kemp@fedex.com Subject: Requêtre / Incident #9226 FEDEX - Credit previleges have been suspended for your account. [Courriel Externe - External email]""";"""9160456"",""Marcela Jimenez"",""Marcela Jimenez &lt;marcela.jimenez@nelmar.com&gt;"","""",""2025-04-22 11:00:07 -0400"",""Requester"",""B8 Nelmar (Terrebonne)"",,"""",""&lt;None&gt;"","""",""[-]1"",false~""Hello – hasn’t been resolved yet @Anjila Jolakyan since is the one with direct access to the FedEx terminal – should call FedEx IT technical support, report the issue and provide us with a ticket # so that @alexandre.kemp@fedex.com can escalate the issue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Wednesday, January 8, 2025 3:37 PM To: George Kanatselis george@balcan.com; Omar Sassi osassi@balcan.com Cc: Alaa Almasri aalmasri@balcan.com; Jonathan Galindez jgalindez@balcan.com; Joe Pizzuco jpizzuco@balcan.com; Kevin Blunden kblunden@balcan.com; Marcela Jimenez marcela.jimenez@nelmar.com; Philippe Tetreault ptetreault@balcan.com; alexandre.kemp@fedex.com Subject: Requête / Incident #9226 FEDEX - Credit previleges have been suspended for your account. [Courriel Externe - External email]""";"""11360089"",""Edens Valcin"",""Edens Valcin &lt;evalcin@balcan.com&gt;"",""IT Support"",""2025-06-25 08:42:59 -0400"",""Administrator"",""B2 MTL 2 (Montreal 2)"",""Information Technology (IT)"","""",""Joe Pizzuco"","""",""en"",false~""[@]Marcela Jimenez @Anjila Jolakyan Hello Marcela, Can you please confirm if you were able to resolve the issue with Fedex or if our assistance is required. I don't believe that the issue can be resolved by the Balcan IT department. Thank you! Edens""";"""9160456"",""Marcela Jimenez"",""Marcela Jimenez &lt;marcela.jimenez@nelmar.com&gt;"","""",""2025-04-22 11:00:07 -0400"",""Requester"",""B8 Nelmar (Terrebonne)"",,"""",""&lt;None&gt;"","""",""[-]1"",false~""Hello – Anjila – we will need to call FedEx IT department Support Technique / Technical Support : 1.877.339.2774. Please send me the ticket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Anjila Jolakyan ajolakyan@balcan.com Sent: Tuesday, January 7, 2025 3:13 PM To: helpdesk helpdesk@balcan.com Cc: Alaa Almasri aalmasri@balcan.com; George Kanatselis george@balcan.com; Jonathan Galindez jgalindez@balcan.com; Joe Pizzuco jpizzuco@balcan.com; Kevin Blunden kblunden@balcan.com; Marcela Jimenez marcela.jimenez@nelmar.com; Philippe Tetreault ptetreault@balcan.com; alexandre.kemp@fedex.com Subject: RE: Requêtre / Incident #9226 FEDEX - Credit previleges have been suspended for your account. Yes, we still have the issue We already reboot the computer couple times From: Balcan Innovations - Centre d'aide / Service Desk &lt;helpdesk@balcan.com&gt; Sent: Tuesday, January 7, 2025 2:59 PM To: Anjila Jolakyan &lt;ajolakyan@balcan.com&gt; Cc: Alaa Almasri &lt;aalmasri@balcan.com&gt;; George Kanatselis &lt;george@balcan.com&gt;; Jonathan Galindez &lt;jgalindez@balcan.com&gt;; Joe Pizzuco &lt;jpizzuco@balcan.com&gt;; Kevin Blunden &lt;kblunden@balcan.com&gt;; Marcela Jimenez &lt;marcela.jimenez@nelmar.com&gt;; Philippe Tetreault &lt;ptetreault@balcan.com&gt;;
alexandre.kemp@fedex.com Subject: Requêtre / Incident #9226 FEDEX - Credit previleges have been suspended for your account. [Courriel Externe - External email]""";"""11360089"",""Edens Valcin"",""Edens Valcin &lt;evalcin@balcan.com&gt;"",""IT Support"",""2025-06-25 08:42:59 -0400"",""Administrator"",""B2 MTL 2 (Montreal 2)"",""Information Technology (IT)"","""",""Joe Pizzuco"","""",""en"",false~""[@]Anjila Jolakyan I will call you tomorrow between 10:00 AM and 11:00 AM in order to troubleshoot and fix the issue.""";"""8619823"",""Anjila Jolakyan"",""Anjila Jolakyan &lt;ajolakyan@balcan.com&gt;"",""Assitant à l'expédition - Shipping Assistant"",""2025-01-30 16:29:51 -0500"",""Requester"",""B5 Distribution Center"",,,""&lt;None&gt;"",,,false~""Yes, we still have the issue We already reboot the computer couple times From: Balcan Innovations - Centre d'aide / Service Desk helpdesk@balcan.com Sent: Tuesday, January 7, 2025 2:59 PM To: Anjila Jolakyan ajolakyan@balcan.com Cc: Alaa Almasri aalmasri@balcan.com; George Kanatselis george@balcan.com; Jonathan Galindez jgalindez@balcan.com; Joe Pizzuco jpizzuco@balcan.com; Kevin Blunden kblunden@balcan.com; Marcela Jimenez marcela.jimenez@nelmar.com; Philippe Tetreault ptetreault@balcan.com; alexandre.kemp@fedex.com Subject: Requêtre / Incident #9226 FEDEX - Credit previleges have been suspended for your account. [Courriel Externe - External email]""";"""11360089"",""Edens Valcin"",""Edens Valcin &lt;evalcin@balcan.com&gt;"",""IT Support"",""2025-06-25 08:42:59 -0400"",""Administrator"",""B2 MTL 2 (Montreal 2)"",""Information Technology (IT)"","""",""Joe Pizzuco"","""",""en"",false~""Hello @Anjila Jolakyan Can you please confirm if the issue was fixed? If the issue is still present, please reboot the computer and confirm if it's still present? Thank you! Edens""";"""11360089"",""Edens Valcin"",""Edens Valcin &lt;evalcin@balcan.com&gt;"",""IT Support"",""2025-06-25 08:42:59 -0400"",""Administrator"",""B2 MTL 2 (Montreal 2)"",""Information Technology (IT)"","""",""Joe Pizzuco"","""",""en"",false~""The user is offline on Teams and doesn't have an out of office message on Outlook. An email was sent to the user, waiting on a response. ----------------------------------------------------------------- From: Edens Valcin &lt;evalcin@balcan.com&gt; Sent: Tuesday, December 31, 2024 11:32 AM To: Anjila Jolakyan &lt;ajolakyan@balcan.com&gt; Subject: Incident #9226 - FEDEX - Credit previleges have been suspended for your account. Hello Anjila, I'm reaching out in regard to your incident #9226; please let me know if the issue is still present once you return to the office. Otherwise, I will assist to the best of my ability as the issue might have to be resolved by the Fedex suppor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Anjila Jolakyan Hello Anjila, Is the issue still present? Are you free to troubleshoot today or tomorrow? Thank you!""";"""9160456"",""Marcela Jimenez"",""Marcela Jimenez &lt;marcela.jimenez@nelmar.com&gt;"","""",""2025-04-22 11:00:07 -0400"",""Requester"",""B8 Nelmar (Terrebonne)"",,"""",""&lt;None&gt;"","""",""[-]1"",false~""Hello, we had an issue, but we were working on it before the holidays I'm adding @Alexandre Kemp to provide us support on this. Alex, can you please help us with this issue asap? Thank you Marcela From: Anjila Jolakyan ajolakyan@balcan.com Sent: Thursday, December 26, 2024 11:17:44 a.m. To: Philippe Tetreault ptetreault@balcan.com; helpdesk helpdesk@balcan.com; George Kanatselis george@balcan.com; Jonathan Galindez jgalindez@balcan.com; Alaa Almasri aalmasri@balcan.com; Joe Pizzuco jpizzuco@balcan.com; Marcela Jimenez marcela.jimenez@nelmar.com Cc: Kevin Blunden kblunden@balcan.com Subject: RE: I have no idea @Marcela Jimenez do you know who the person that pays the bills to FedEx or could you please contact them to see what the problem!? Thanks Anjila From: Philippe Tetreault ptetreault@balcan.com Sent: Thursday, December 26, 2024 11:10 AM To: Anjila Jolakyan ajolakyan@balcan.com; helpdesk helpdesk@balcan.com; George Kanatselis george@balcan.com; Jonathan Galindez jgalindez@balcan.com; Alaa Almasri aalmasri@balcan.com; Joe Pizzuco jpizzuco@balcan.com Cc: Marcela Jimenez marcela.jimenez@nelmar.com; Kevin Blunden kblunden@balcan.com Subject: RE: Hello Anjila, It looks like the Fedex program, is it possible that Balcan is behind payment with them? Please check with Fedex support or with the person that pays the bills at Balcan. But don’t click on the link provide just in case. Philippe Tétreault M: 514.715.8407 From: Anjila Jolakyan &lt;ajolakyan@balcan.com&gt; Sent: Thursday, December 26, 2024 11:01 AM To: helpdesk &lt;helpdesk@balcan.com&gt;; George Kanatselis &lt;george@balcan.com&gt;; Philippe Tetreault &lt;ptetreault@balcan.com&gt;; Jonathan Galindez &lt;jgalindez@balcan.com&gt;; Alaa Almasri &lt;aalmasri@balcan.com&gt;; Joe Pizzuco &lt;jpizzuco@balcan.com&gt; Cc: Marcela Jimenez &lt;marcela.jimenez@nelmar.com&gt;; Kevin Blunden &lt;kblunden@balcan.com&gt; Subject: Hello, We have issue with FEDEX ground!! We don't have access into FedEx system. There is note appears on the screen! “ Credit privileges have been suspended for your account. Call Revenue Recovery at Customer Service for additional information“ Can someone help us on this!? Thanks Anjila Sent from my iPhone"""</t>
  </si>
  <si>
    <t>Anjila Jolakyan confirmed that they Fedex software is now up and running.
The issue was resolved by the technical support team of Fedex.
The incident can be closed.</t>
  </si>
  <si>
    <t>"Alaa Almasri &lt;aalmasri@balcan.com&gt;";"George Kanatselis &lt;george@balcan.com&gt;";"Jonathan Galindez &lt;jgalindez@balcan.com&gt;";"Joe Pizzuco &lt;jpizzuco@balcan.com&gt;";"Kevin Blunden &lt;kblunden@balcan.com&gt;";"Marcela Jimenez &lt;marcela.jimenez@nelmar.com&gt;";"Philippe Tetreault &lt;ptetreault@balcan.com&gt;";"alexandre.kemp@fedex.com";"osassi@balcan.com"</t>
  </si>
  <si>
    <t>PORTALS</t>
  </si>
  <si>
    <t>Hello – Orders aren’t coming through the portals this morning with ‘’Order exception’’. I tried to push them manually, but it doesn't work. Best Regards, ROXANNE PETIT | Customer Service Administrator NELMAR Security Packaging Systems 3100 rue des Batisseurs, Terrebonne, QC J6Y 0A2 T: 450.477.0001 x314 | roxanne.petit@nelmar.com www.nelmar.com * Confidential and Proprietary to NELMAR Security Packaging Systems</t>
  </si>
  <si>
    <t>5:54:08</t>
  </si>
  <si>
    <t>6:22:55</t>
  </si>
  <si>
    <t>190:52:25</t>
  </si>
  <si>
    <t>"""9136166"",""Roxanne Petit"",""Roxanne Petit &lt;roxanne.petit@nelmar.com&gt;"","""",""2025-06-20 09:42:57 -0400"",""Requester"",""B8 Nelmar (Terrebonne)"",,"""",""&lt;None&gt;"","""",""[-]1"",false~""I tried to update a BP in SAP and the wheel keeps turning, nothing happens. Adding addresses as well in SAP doesn't work still. I also tried to push an order manually on the portal and it failed with the same error message ''Order exception''.""";"""9275365"",""Philippe Tetreault"",""Philippe Tetreault &lt;ptetreault@balcan.com&gt;"","""",""2025-06-26 08:30:31 -0400"",""Administrator"",""B2 MTL 2 (Montreal 2)"",""Information Technology (IT)"","""",""Perry Bachountakis"","""",""en"",false~""[@]Jonathan Galindez Please check the issue with the addresses, thanks.""";"""9275365"",""Philippe Tetreault"",""Philippe Tetreault &lt;ptetreault@balcan.com&gt;"","""",""2025-06-26 08:30:31 -0400"",""Administrator"",""B2 MTL 2 (Montreal 2)"",""Information Technology (IT)"","""",""Perry Bachountakis"","""",""en"",false~""We did restart the service at 1 PM, is it working now?""";"""9136166"",""Roxanne Petit"",""Roxanne Petit &lt;roxanne.petit@nelmar.com&gt;"","""",""2025-06-20 09:42:57 -0400"",""Requester"",""B8 Nelmar (Terrebonne)"",,"""",""&lt;None&gt;"","""",""[-]1"",false~""Now we can’t place order on SAP Can’t place orders in SAP Can’t add addresses in SAP Can’t update a BP in SAP BOA aren’t coming through SAP Orders aren’t coming trough the portals (Brink’s, LOOMIS, ect)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11:38 AM To: helpdesk helpdesk@balcan.com Cc: Cindy Reid cindy.reid@nelmar.com Subject: RE: Requête / Incident #9225 PORTALS Any news? We haven’t received any updates on the below for the past 3 hours… Please advise.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9:01 AM To: helpdesk &lt;helpdesk@balcan.com&gt; Cc: Cindy Reid &lt;cindy.reid@nelmar.com&gt; Subject: RE: Requête / Incident #9225 PORTALS 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lt; helpdesk@balcan.com &gt; Sent: Thursday, December 26, 2024 8:31 AM To: Roxanne Petit &lt; roxanne.petit@nelmar.com &gt; Cc: Cindy Reid &lt; cindy.reid@nelmar.com &gt; Subject: Requête / Incident #9225 PORTALS [Courriel Externe - External email]""";"""9136166"",""Roxanne Petit"",""Roxanne Petit &lt;roxanne.petit@nelmar.com&gt;"","""",""2025-06-20 09:42:57 -0400"",""Requester"",""B8 Nelmar (Terrebonne)"",,"""",""&lt;None&gt;"","""",""[-]1"",false~""Any news? We haven’t received any updates on the below for the past 3 hours… Please advise. Best Regards, ROXANNE PETIT | Customer Service Administrator NELMAR Security Packaging Systems 3100 rue des Batisseurs, Terrebonne, QC J6Y 0A2 T: 450.477.0001 x314 | roxanne.petit@nelmar.com www.nelmar.com * Confidential and Proprietary to NELMAR Security Packaging Systems From: Roxanne Petit Sent: Thursday, December 26, 2024 9:01 AM To: helpdesk helpdesk@balcan.com Cc: Cindy Reid cindy.reid@nelmar.com Subject: RE: Requête / Incident #9225 PORTALS 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lt; helpdesk@balcan.com &gt; Sent: Thursday, December 26, 2024 8:31 AM To: Roxanne Petit &lt; roxanne.petit@nelmar.com &gt; Cc: Cindy Reid &lt; cindy.reid@nelmar.com &gt; Subject: Requête / Incident #9225 PORTALS [Courriel Externe - External email]""";"""9136166"",""Roxanne Petit"",""Roxanne Petit &lt;roxanne.petit@nelmar.com&gt;"","""",""2025-06-20 09:42:57 -0400"",""Requester"",""B8 Nelmar (Terrebonne)"",,"""",""&lt;None&gt;"","""",""[-]1"",false~""Also, I am trying to add addresses I SAP but it is not working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hursday, December 26, 2024 8:31 AM To: Roxanne Petit roxanne.petit@nelmar.com Cc: Cindy Reid cindy.reid@nelmar.com Subject: Requête / Incident #9225 PORTALS [Courriel Externe - External email]"""</t>
  </si>
  <si>
    <t>Will reopen if still exists</t>
  </si>
  <si>
    <t>"Cindy Reid &lt;cindy.reid@nelmar.com&gt;"</t>
  </si>
  <si>
    <t>Fwd: WMS Report SCALEISSUE 2024/12/24 2024/12/24</t>
  </si>
  <si>
    <t>Begin forwarded message: From: Hershel Teitelbaum hershel@balcan.com Date: December 24, 2024 at 11:29:00 AM EST To: George Kanatselis george@balcan.com Subject: FW: WMS Report SCALEISSUE 2024/12/24 2024/12/24 ﻿ -----Original Message----- From: acs@balcan.com acs@balcan.com Sent: Tuesday, December 24, 2024 9:11 AM To: George Kanatselis george@balcan.com Cc: acs acs@balcan.com Subject: WMS Report SCALEISSUE 2024/12/24 2024/12/24 WRP2-1 NO Scale Communication: 6 With Scale Comm: 13 WRP3-2 NO Scale Communication: 24 With Scale Comm: Dockets: 87070901, 87074901, 17604101, 17874002, 62542501, 62616801, 62550301, 62618201, 62514901, 62506801, 62515202</t>
  </si>
  <si>
    <t>36:46:09</t>
  </si>
  <si>
    <t>148:46:09</t>
  </si>
  <si>
    <t>196:46:31</t>
  </si>
  <si>
    <t>820:46:31</t>
  </si>
  <si>
    <t>"""8620134"",""Yatrik Patel"",""Yatrik Patel &lt;pyatrik@balcan.com&gt;"",""Chef d'équipe, Expédition - Team Leader, Shipping"",""2025-06-23 16:21:41 -0400"",""Requester"",""B2 MTL 2 (Montreal 2)"",,,""&lt;None&gt;"",,,false~""Yes . Did told night &amp; day shift. From: Hershel Teitelbaum hershel@balcan.com Sent: Monday, January 27, 2025 11:48 AM To: helpdesk helpdesk@balcan.com; Yatrik Patel pyatrik@balcan.com Cc: Perry Bachountakis perry@balcan.com; George Kanatselis george@balcan.com Subject: RE: Requête / Incident #9224 Fwd: WMS Report SCALEISSUE 2024/12/24 2024/12/24 Patel Did you explain the employees to use the computer that belongs to the scale when printing the RFID label? From: Balcan Innovations - Centre d'aide / Service Desk &lt;helpdesk@balcan.com&gt; Sent: Monday, January 27, 2025 11:39 AM To: Hershel Teitelbaum &lt;hershel@balcan.com&gt; Cc: Perry Bachountakis &lt;perry@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Patel Did you explain the employees to use the computer that belongs to the scale when printing the RFID label? From: Balcan Innovations - Centre d'aide / Service Desk helpdesk@balcan.com Sent: Monday, January 27, 2025 11:39 AM To: Hershel Teitelbaum hershel@balcan.com Cc: Perry Bachountakis perry@balcan.com Subject: Requête / Incident #9224 Fwd: WMS Report SCALEISSUE 2024/12/24 2024/12/24 [Courriel Externe - External email]""";"""8247418"",""George Kanatselis"",""George Kanatselis &lt;george@balcan.com&gt;"","""",""2025-06-26 08:47:31 -0400"",""Service Agent User"",""B2 MTL 2 (Montreal 2)"",""Information Technology (IT)"","""",""Joe Pizzuco"","""",""en"",false~""the employees are switching scales""";"""8247441"",""Hershel Teitelbaum"",""Hershel Teitelbaum &lt;hershel@balcan.com&gt;"","""",""2025-06-25 12:44:33 -0400"",""Service Agent User"",""B2 MTL 2 (Montreal 2)"",""Information Technology (IT)"","""",""&lt;None&gt;"","""",""en"",false~""This is from now, looks like the issue is not fully fixed, but it should be shifted to Patel to make sure they do it right From: Balcan Innovations - Centre d'aide / Service Desk helpdesk@balcan.com Sent: Thursday, January 23, 2025 2:28 PM To: Hershel Teitelbaum hershel@balcan.com Subject: Requête / Incident #9224 Fwd: WMS Report SCALEISSUE 2024/12/24 2024/12/24 [Courriel Externe - External email]""";"""8247418"",""George Kanatselis"",""George Kanatselis &lt;george@balcan.com&gt;"","""",""2025-06-26 08:47:31 -0400"",""Service Agent User"",""B2 MTL 2 (Montreal 2)"",""Information Technology (IT)"","""",""Joe Pizzuco"","""",""en"",false~""camera fixed""";"""8247441"",""Hershel Teitelbaum"",""Hershel Teitelbaum &lt;hershel@balcan.com&gt;"","""",""2025-06-25 12:44:33 -0400"",""Service Agent User"",""B2 MTL 2 (Montreal 2)"",""Information Technology (IT)"","""",""&lt;None&gt;"","""",""en"",false~""This is from today WRP3-2 NO Scale Communication: 14 With Scale Comm: From: Hershel Teitelbaum Sent: Wednesday, January 8, 2025 10:31 AM To: George Kanatselis george@balcan.com Cc: helpdesk helpdesk@balcan.com Subject: RE: Requête / Incident #9224 Fwd: WMS Report SCALEISSUE 2024/12/24 2024/12/24 Still today WRP3-2 NO Scale Communication: 12 With Scale Comm: From: Hershel Teitelbaum Sent: Monday, January 6, 2025 4:36 PM To: George Kanatselis &lt;george@balcan.com&gt; Cc: helpdesk &lt;helpdesk@balcan.com&gt; Subject: RE: Requête / Incident #9224 Fwd: WMS Report SCALEISSUE 2024/12/24 2024/12/24 WRP3-2 NO Scale Communication: 23 With Scale Comm: From: Hershel Teitelbaum Sent: Monday, December 30, 2024 4:21 PM To: George Kanatselis &lt;george@balcan.com&gt;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Still today WRP3-2 NO Scale Communication: 12 With Scale Comm: From: Hershel Teitelbaum Sent: Monday, January 6, 2025 4:36 PM To: George Kanatselis george@balcan.com Cc: helpdesk helpdesk@balcan.com Subject: RE: Requête / Incident #9224 Fwd: WMS Report SCALEISSUE 2024/12/24 2024/12/24 WRP3-2 NO Scale Communication: 23 With Scale Comm: From: Hershel Teitelbaum Sent: Monday, December 30, 2024 4:21 PM To: George Kanatselis &lt;george@balcan.com&gt;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41"",""Hershel Teitelbaum"",""Hershel Teitelbaum &lt;hershel@balcan.com&gt;"","""",""2025-06-25 12:44:33 -0400"",""Service Agent User"",""B2 MTL 2 (Montreal 2)"",""Information Technology (IT)"","""",""&lt;None&gt;"","""",""en"",false~""WRP3-2 NO Scale Communication: 23 With Scale Comm: From: Hershel Teitelbaum Sent: Monday, December 30, 2024 4:21 PM To: George Kanatselis george@balcan.com Subject: RE: Requête / Incident #9224 Fwd: WMS Report SCALEISSUE 2024/12/24 2024/12/24 Why is it closed? It doesn’t seem to be fixed From: Balcan Innovations - Centre d'aide / Service Desk &lt;helpdesk@balcan.com&gt; Sent: Monday, December 30, 2024 4:19 PM To: Hershel Teitelbaum &lt;hershel@balcan.com&gt; Subject: Requête / Incident #9224 Fwd: WMS Report SCALEISSUE 2024/12/24 2024/12/24 [Courriel Externe - External email]""";"""8247418"",""George Kanatselis"",""George Kanatselis &lt;george@balcan.com&gt;"","""",""2025-06-26 08:47:31 -0400"",""Service Agent User"",""B2 MTL 2 (Montreal 2)"",""Information Technology (IT)"","""",""Joe Pizzuco"","""",""en"",false~""wrp 2-1 is no longer not communicating and wrp3-1 is offline now"""</t>
  </si>
  <si>
    <t>"perry@balcan.com";"pyatrik@balcan.com"</t>
  </si>
  <si>
    <t>Zebra printers with RFID tag capability</t>
  </si>
  <si>
    <t>Hello, In the development for the ITR-178 we are creating a web page process for printing RFID labels. As there are probably multiple printers that can respond to this requirement, we will need a complete list of all the networked printers with their IP addresses and their network printer names so we can present this to the users as a choice list where to direct their printing requests. Please do no hesitate to reach out if you need more information. Cheers, Peter  Peter Black
| Senior Developer Balcan Innovations Inc. 9340 Meaux, St-Leonard, Quebec H1R 3H2 Cell: (514) 781-4476| pblack@balcan.com www.balcan.com</t>
  </si>
  <si>
    <t>207:02:12</t>
  </si>
  <si>
    <t>863:02:12</t>
  </si>
  <si>
    <t>231:45:42</t>
  </si>
  <si>
    <t>983:45:42</t>
  </si>
  <si>
    <t>"""10847611"",""Peter Black"",""Peter Black &lt;pblack@balcan.com&gt;"","""",""2025-06-10 10:49:04 -0400"",""Service Agent User"",,,"""",""&lt;None&gt;"","""",""[-]1"",false~""In discussion with Renan, this will be directed to only one printer that is locally connected. So you can probably ignore this query. Thanks Peter""";"""8247417"",""Alaa Almasri"",""Alaa Almasri &lt;aalmasri@balcan.com&gt;"","""",""2025-06-25 15:13:45 -0400"",""Administrator"",,""Information Technology (IT)"","""",""&lt;None&gt;"","""",""[-]1"",false~""Hi Peter, which site are we talking about here?""";"""11360089"",""Edens Valcin"",""Edens Valcin &lt;evalcin@balcan.com&gt;"",""IT Support"",""2025-06-25 08:42:59 -0400"",""Administrator"",""B2 MTL 2 (Montreal 2)"",""Information Technology (IT)"","""",""Joe Pizzuco"","""",""en"",false~""[@]Tu Phuong Vo @Joe Pizzuco Please view the user's request. This project should be discussed before proceeding."""</t>
  </si>
  <si>
    <t>Hello, Can you please restart the server the orders stocked in SAP Thanks Anjila</t>
  </si>
  <si>
    <t>"""9275365"",""Philippe Tetreault"",""Philippe Tetreault &lt;ptetreault@balcan.com&gt;"","""",""2025-06-26 08:30:31 -0400"",""Administrator"",""B2 MTL 2 (Montreal 2)"",""Information Technology (IT)"","""",""Perry Bachountakis"","""",""en"",false~""[@]Jonathan Galindez @Joe Pizzuco @George Kanatselis @Eddy Qiu @Marwan Takchi For this issue, this is the procedure: server: nelmar-iis.nelmar.com CMD (run as admin) IISRESET Sometime you need to do it 2 times, wait 5 minutes and do it again if there is still email with the error (Jonathan, Eddy, George and me are in the distribution list with those error.""";"""8247439"",""Jonathan Galindez"",""Jonathan Galindez &lt;jgalindez@balcan.com&gt;"","""",""2025-06-26 07:46:41 -0400"",""Service Agent User"",""B2 MTL 2 (Montreal 2)"",""Information Technology (IT)"","""",""&lt;None&gt;"","""",""en"",false~""Hi Team, We are going to restart it. We are working on it. Thank you. Jonathan From: Anjila Jolakyan ajolakyan@balcan.com Sent: Tuesday, December 24, 2024 10:43 AM To: helpdesk helpdesk@balcan.com; Philippe Tetreault ptetreault@balcan.com; George Kanatselis george@balcan.com Cc: Joe Pizzuco jpizzuco@balcan.com; Jonathan Galindez jgalindez@balcan.com Subject: Hello, Can you please restart the server the orders stocked in SAP Thanks Anjila"""</t>
  </si>
  <si>
    <t>Restarted IIS 
All Good!</t>
  </si>
  <si>
    <t>"George Kanatselis &lt;george@balcan.com&gt;";"Jonathan Galindez &lt;jgalindez@balcan.com&gt;";"Joe Pizzuco &lt;jpizzuco@balcan.com&gt;";"Philippe Tetreault &lt;ptetreault@balcan.com&gt;"</t>
  </si>
  <si>
    <t>Issue connecting to the CANN-P wifi network from the new laptop.</t>
  </si>
  <si>
    <t xml:space="preserve">The password for the CANN-P network was entered for the user.
The connection to the WIFI was successful. </t>
  </si>
  <si>
    <t xml:space="preserve">Hardware request - USB headset to make calls in Teams.  </t>
  </si>
  <si>
    <t>Hardware request - USB headset to make calls in Teams.</t>
  </si>
  <si>
    <t xml:space="preserve">A USB mono headset was given to the user. </t>
  </si>
  <si>
    <t>SAP ISSUE + PORTAL</t>
  </si>
  <si>
    <t>Adding @helpdesk as per Marwan request. Best Regards, ROXANNE PETIT | Customer Service Administrator NELMAR Security Packaging Systems 3100 rue des Batisseurs, Terrebonne, QC J6Y 0A2 T: 450.477.0001 x314 | roxanne.petit@nelmar.com www.nelmar.com * Confidential and Proprietary to NELMAR Security Packaging Systems From: Jonathan Galindez jgalindez@balcan.com Sent: Tuesday, December 24, 2024 9:25 AM To: Roxanne Petit roxanne.petit@nelmar.com Cc: Cindy Reid cindy.reid@nelmar.com Subject: RE: SAP ISSUE + PORTAL Hi Roxanne, Let me check this shortly. Thank you. Jonathan From: Roxanne Petit &lt;roxanne.petit@nelmar.com&gt; Sent: Tuesday, December 24, 2024 9:11 AM To: Jonathan Galindez &lt;jgalindez@balcan.com&gt; Cc: Cindy Reid &lt;cindy.reid@nelmar.com&gt; Subject: SAP ISSUE + PORTAL Hi Jonathan – I wanted to open a ticket but it is asking me to change my PW and unfortunately I do not remember what it is. But this is an issue for later. Right now, orders are failing through the portals and I cannot add any addresses to SAP. I’ve been trying to add an address for the mast 40 minutes but nothing… Can you please look into this? Best Regards, ROXANNE PETIT | Customer Service Administrator NELMAR Security Packaging Systems 3100 rue des Batisseurs, Terrebonne, QC J6Y 0A2 T: 450.477.0001 x314 | roxanne.petit@nelmar.com www.nelmar.com * Confidential and Proprietary to NELMAR Security Packaging Systems</t>
  </si>
  <si>
    <t>1:55:54</t>
  </si>
  <si>
    <t>1:56:09</t>
  </si>
  <si>
    <t>"""8247439"",""Jonathan Galindez"",""Jonathan Galindez &lt;jgalindez@balcan.com&gt;"","""",""2025-06-26 07:46:41 -0400"",""Service Agent User"",""B2 MTL 2 (Montreal 2)"",""Information Technology (IT)"","""",""&lt;None&gt;"","""",""en"",false~""Restarted IIS Restarted NTRX services""";"""9136166"",""Roxanne Petit"",""Roxanne Petit &lt;roxanne.petit@nelmar.com&gt;"","""",""2025-06-20 09:42:57 -0400"",""Requester"",""B8 Nelmar (Terrebonne)"",,"""",""&lt;None&gt;"","""",""[-]1"",false~""Also FYI, I am not able to close any orders now through LISA. Best Regards, ROXANNE PETIT | Customer Service Administrator NELMAR Security Packaging Systems 3100 rue des Batisseurs, Terrebonne, QC J6Y 0A2 T: 450.477.0001 x314 | roxanne.petit@nelmar.com www.nelmar.com * Confidential and Proprietary to NELMAR Security Packaging Systems From: Balcan Innovations - Centre d'aide / Service Desk helpdesk@balcan.com Sent: Tuesday, December 24, 2024 9:28 AM To: Roxanne Petit roxanne.petit@nelmar.com Cc: Cindy Reid cindy.reid@nelmar.com; Jonathan Galindez jgalindez@balcan.com; Reception Nelmar reception@nelmar.com Subject: Requête / Incident #9219 SAP ISSUE + PORTAL [Courriel Externe - External email]"""</t>
  </si>
  <si>
    <t>"Cindy Reid &lt;cindy.reid@nelmar.com&gt;";"Jonathan Galindez &lt;jgalindez@balcan.com&gt;";"Reception Nelmar &lt;reception@nelmar.com&gt;"</t>
  </si>
  <si>
    <t>Laptop for North American Sales Meeting</t>
  </si>
  <si>
    <t>Please issue me a laptop for the National Sales Meeting. Please send it to the attention of Christina Everson in the Pleasant Prairie plant. IF you have questions about what we need to have on the laptop – please call me. This will need to have Microsoft office suite: ppt, excel, and word And – somehow I need to be able to receive emails and files via Outlook. So – not sure how to do that part. Regards, MICHELLE L WILSON | Chief Commercial Officer Balcan Innovations Inc. 7201 108th St., Pleasant Prairie, WI 53158 , United States T: (773) 255-0413 | mwilson@balcan.com www.balcan.com</t>
  </si>
  <si>
    <t>1:42:57</t>
  </si>
  <si>
    <t>129:05:06</t>
  </si>
  <si>
    <t>529:05:06</t>
  </si>
  <si>
    <t>"""8786937"",""Tu Phuong Vo"",""Tu Phuong Vo &lt;tvo@balcan.com&gt;"",""IT Manager - Assets, Contracts and Services"",""2025-06-26 09:18:18 -0400"",""Administrator"",""B1 MTL 1 (Montreal 1)"",""Information Technology (IT)"","""",""Tao Wong"","""",""en"",false~""Updated my Joe""";"""9173998"",""Christina Everson"",""Christina Everson &lt;ceverson@balcan.com&gt;"","""",""2025-06-24 15:49:11 -0400"",""Requester-HR"",""Balcan Packaging Wisconsin "",""Human Resources"","""",""&lt;None&gt;"","""",""[-]1"",false~""Hi George, We have a laptop for Tareen Hooper (term'd last week) that can be used rather than ordering a new device. Thanks! -CE From: Balcan Innovations - Centre d'aide / Service Desk helpdesk@balcan.com Sent: Monday, December 30, 2024 1:24 PM To: Tao Wong twong@balcan.com; Perry Bachountakis perry@balcan.com; Tu Phuong Vo tvo@balcan.com Cc: Christina Everson ceverson@balcan.com Subject: Requête / Incident #9218 Laptop for North American Sales Meeting [Courriel Externe - External email]""";"""8786937"",""Tu Phuong Vo"",""Tu Phuong Vo &lt;tvo@balcan.com&gt;"",""IT Manager - Assets, Contracts and Services"",""2025-06-26 09:18:18 -0400"",""Administrator"",""B1 MTL 1 (Montreal 1)"",""Information Technology (IT)"","""",""Tao Wong"","""",""en"",false~""Hi Michelle I will be waiting on Christina to let me know if there are still spare laptops in Balcan US that we can prepare for this event. I have a list that I would like to review with her. Thanks"""</t>
  </si>
  <si>
    <t>"Christina Everson &lt;ceverson@balcan.com&gt;";"twong@balcan.com";"perry@balcan.com";"tvo@balcan.com"</t>
  </si>
  <si>
    <t>TR : Acces to the hold timekeeper system for Balcan</t>
  </si>
  <si>
    <t>MARWAN TAKCHI
| IT Help and Service Desk Balcan Innovations Inc. 9340 Meaux, St-Leonard, Quebec H1R 3H2 Tel: 514-222-2516 Email: mtajchi@balcan.com www.balcan.com De : Chantal Bouchard cbouchard@balcan.com Envoyé : 23 décembre 2024 15:12 À : 0-IT Department Group itdepartmentgroup@balcan.com Objet : Acces to the hold timekeeper system for Balcan Hi, Can you check why we can't access the previous timekeeper system anymore ? CHANTAL BOUCHARD | Directrice Paie – Payroll Director Balcan Innovations Inc. 9475 Meaux, St-Leonard, Quebec H1R 3H2 T: 514.326.9130 x2112 | M: 514-240-5576 | cbouchard@balcan.com www.balcan.com</t>
  </si>
  <si>
    <t>36:26:34</t>
  </si>
  <si>
    <t>164:26:34</t>
  </si>
  <si>
    <t>Resolved by Perry</t>
  </si>
  <si>
    <t xml:space="preserve">Microsoft Surface Pro configuration. </t>
  </si>
  <si>
    <t>Microsoft Surface Pro configuration.</t>
  </si>
  <si>
    <t>"hardware";"laptop";"B2 MTL 2 (Montreal 2)";"Human Resources"</t>
  </si>
  <si>
    <t xml:space="preserve">The initial setup of the device was performed and general information was given to the user in regards to it's usage. 
The device was given to the user along with the proprietary charger. </t>
  </si>
  <si>
    <t xml:space="preserve">Bonjour, SVP fournir accès à:
W:\NELMAR Artworks
à l'utilisateur:
Plastixxffslab
Voir info de l'ordinateur de l'utilisateur en pièce jointe.
C'est pour Mounir et il en a besoins tout de suite pour faire le QC du outsourcing. 
</t>
  </si>
  <si>
    <t>147:02:17</t>
  </si>
  <si>
    <t>594:42:15</t>
  </si>
  <si>
    <t>594:42:37</t>
  </si>
  <si>
    <t xml:space="preserve">Description du problème/Issue Description: Bonjour, SVP fournir accès à:
W:\NELMAR Artworks
à l'utilisateur:
Plastixxffslab
Voir info de l'ordinateur de l'utilisateur en pièce jointe.
C'est pour Mounir et il en a besoins tout de suite pour faire le QC du outsourcing. 
</t>
  </si>
  <si>
    <t>"""10665238"",""Marwan Takchi"",""Marwan Takchi &lt;mtakchi@balcan.com&gt;"",""HelpDesk Level2"",""2025-02-20 08:39:52 -0500"",""Requester"",""B2 MTL 2 (Montreal 2)"",""Information Technology (IT)"",""514-222-2516"",""Joe Pizzuco"","""",""[-]1"",true~""Bonjour Francis, J'ai vu hier Mounir Kinaoui et je lui ai demande si il a accee a se drive la et il m'a confirme que tout est correcte. Cordialement, Marwan"""</t>
  </si>
  <si>
    <t>Le drive etait deja configurer.</t>
  </si>
  <si>
    <t>https://helpdesk.balcan.com/attachments/02ac9155b0dd6bde0bc4/img_0016-jpg.jpeg</t>
  </si>
  <si>
    <t xml:space="preserve">mot de passe ordinateur press mira blocker depui vendredi </t>
  </si>
  <si>
    <t>4:53:02</t>
  </si>
  <si>
    <t>20:53:02</t>
  </si>
  <si>
    <t>4:53:43</t>
  </si>
  <si>
    <t>20:53:43</t>
  </si>
  <si>
    <t xml:space="preserve">Requis pour / Requested For :: klafontaine@nelmar.com~Description du problème/Issue Description: mot de passe ordinateur press mira blocker depui vendredi </t>
  </si>
  <si>
    <t>"""10665238"",""Marwan Takchi"",""Marwan Takchi &lt;mtakchi@balcan.com&gt;"",""HelpDesk Level2"",""2025-02-20 08:39:52 -0500"",""Requester"",""B2 MTL 2 (Montreal 2)"",""Information Technology (IT)"",""514-222-2516"",""Joe Pizzuco"","""",""[-]1"",true~""Bonjour Kevin, Je t'ai envoye le nouveau mot de passe pour le PP01-C1, par courriel. Marwan"""</t>
  </si>
  <si>
    <t>Mot de passe ReInitialise.
Envoyer le mdp par courriel a Kevin Lafontaine.</t>
  </si>
  <si>
    <t>COMMUNICATION - Maintenance réseau des fêtes - Holidays Network maintenance</t>
  </si>
  <si>
    <t>Chère équipe, Nous profiterons de l'arrêt de l'usine pour effectuer une maintenance du réseau. Nous suivrons le calendrier de chaque arrêt d'usine pour minimiser l'impact. Veuillez noter qu'il n'y aura pas d'accès à Internet dans certains endroits. Pendant cette période, la plupart des services en ligne qui nécessitent une connection internet à partir de l'usine seront indisponibles et l'accès au réseau interne sera limité. Veuillez planifier vos tâches en conséquence. Pour toute question, n'hésitez pas à contacter l'équipe informatique. Endroit Date de début Heure Date de fin Heur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Merci de votre compréhension. Cordialement, Votre équipe TI =========================================================== Dear Team, We will take the opportunity of the plant shutdown to perform network maintenance. We will follow each plant shutdown schedule to minimize impact. Please be informed that there will be no internet access in some locations. During this time, most online services that requires a internet access from the plant will be unavailable and access within the internal network. Kindly plan your tasks accordingly. For any questions, feel free to reach out to the IT team. LOCATION START DATE START TIME END DATE END TIM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Thank you for your understanding. Best regards, Your IT Team</t>
  </si>
  <si>
    <t>0:49:52</t>
  </si>
  <si>
    <t>"""8247446"",""Tao Wong"",""Tao Wong &lt;twong@balcan.com&gt;"",""CIO"",""2025-06-24 18:27:38 -0400"",""Administrator"",""B2 MTL 2 (Montreal 2)"",""Information Technology (IT)"","""",""&lt;None&gt;"","""",""en"",false~""Bonjour, Hi, Merci pour votre rétroaction. Nous avons ajusté la schedule. Thank you for your quick feedback. Here's are the adjustment to schedule based on the feedback we received. Endroit/Location Date de début/ Start Heure/Time Date de fin/ End Heure/Time TERRBONNE 24 Dec 16H00 26 Dec 5:00am 31 Dec 19H00 2 Jan 5:00am US (Plaisant Prairies, Markleville) 24 Dec 16H00 26 Dec 5:00am 31 Dec 19H00 2 Jan 5:00am B1, B2, B3, B4, Covertech, (Montreal, Laval, Drummondville, Toronto) 24 Dec 16H00 26 Dec 5:00am 31 Dec 16H00 2 Jan 5:00am Merci, Thanks TAO WONG, M.Sc., MBA | CIO Balcan Innovations Inc. 9475 Meaux, St-Leonard, Quebec H1R 3H2 T: (514) 326-9130 ext. 3412| twong@balcan.com www.balcan.com From: Tao Wong twong@balcan.com Sent: Monday, December 23, 2024 11:56 AM Subject: COMMUNICATION - Maintenance réseau des fêtes - Holidays Network maintenance Chère équipe, Nous profiterons de l'arrêt de l'usine pour effectuer une maintenance du réseau. Nous suivrons le calendrier de chaque arrêt d'usine pour minimiser l'impact. Veuillez noter qu'il n'y aura pas d'accès à Internet dans certains endroits. Pendant cette période, la plupart des services en ligne qui nécessitent une connection internet à partir de l'usine seront indisponibles et l'accès au réseau interne sera limité. Veuillez planifier vos tâches en conséquence. Pour toute question, n'hésitez pas à contacter l'équipe informatique. Endroit Date de début Heure Date de fin Heur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Merci de votre compréhension. Cordialement, Votre équipe TI =========================================================== Dear Team, We will take the opportunity of the plant shutdown to perform network maintenance. We will follow each plant shutdown schedule to minimize impact. Please be informed that there will be no internet access in some locations. During this time, most online services that requires a internet access from the plant will be unavailable and access within the internal network. Kindly plan your tasks accordingly. For any questions, feel free to reach out to the IT team. LOCATION START DATE START TIME END DATE END TIME TERRBONNE 25th Dec 7:00am 27th Dec 5:00am 31st Dec 7:00am 2nd Jan 5:00am US (Plaisant Prairies, Markleville) 25th Dec 7:00am 27th Dec 5:00am 31st Dec 7:00am 2nd Jan 5:00am B1, B2, B3, B4, Covertech, (Montreal, Laval, Drummondville, Toronto) 24th Dec 7:00pm 26th Dec 7:00pm 31st Dec 7:00am 2nd Jan 7:00am Thank you for your understanding. Best regards, Your IT Team"""</t>
  </si>
  <si>
    <t>pls help !</t>
  </si>
  <si>
    <t>Hi All Can someone pls help me as I cannot log in to Magic. Thank you Miriam Bitton | Senior Pricing Coordinator Balcan Packaging 9340 Meaux Street, Saint-Leonard, Quebec, H1R 3H2 t: 514.326.9130 ext 2255 | c: 514.838-8119 | e: mbitton@balcan.com www.balcan.com</t>
  </si>
  <si>
    <t>4:50:11</t>
  </si>
  <si>
    <t>4:50:45</t>
  </si>
  <si>
    <t>"""10665238"",""Marwan Takchi"",""Marwan Takchi &lt;mtakchi@balcan.com&gt;"",""HelpDesk Level2"",""2025-02-20 08:39:52 -0500"",""Requester"",""B2 MTL 2 (Montreal 2)"",""Information Technology (IT)"",""514-222-2516"",""Joe Pizzuco"","""",""[-]1"",true~""OK will close the incident. Never mind the messages I sent you by teams. Marwan""";"""8620030"",""Miriam Bitton"",""Miriam Bitton &lt;mbitton@balcan.com&gt;"",""Coordonnatrice, tarification - Coordinator, Pricing"",""2025-05-27 11:13:35 -0400"",""Requester"",""B2 MTL 2 (Montreal 2)"",,,""&lt;None&gt;"",,,false~""I am really sorry but all is ok now, we can close this incident. Thank you Miriam Bitton | Senior Pricing Coordinator Balcan Packaging 9340 Meaux Street, Saint-Leonard, Quebec, H1R 3H2 t: 514.326.9130 ext 2255 | c: 514.838-8119 | e: mbitton@balcan.com www.balcan.com From: Miriam Bitton Sent: Monday, December 23, 2024 10:50 AM To: helpdesk helpdesk@balcan.com Subject: RE: Requête / Incident #9212 pls help ! Sorry but pls do not cancel as I cannot get passed the below screen. Thank you Miriam Bitton | Senior Pricing Coordinator Balcan Packaging 9340 Meaux Street, Saint-Leonard, Quebec, H1R 3H2 t: 514.326.9130 ext 2255 | c: 514.838-8119 | e: mbitton@balcan.com www.balcan.com From: Miriam Bitton &lt;mbitton@balcan.com&gt; Sent: Monday, December 23, 2024 10:47 AM To: helpdesk &lt;helpdesk@balcan.com&gt; Subject: RE: Requête / Incident #9212 pls help ! 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lt;helpdesk@balcan.com&gt; Sent: Monday, December 23, 2024 10:42 AM To: Miriam Bitton &lt;mbitton@balcan.com&gt; Subject: Requête / Incident #9212 pls help ! [Courriel Externe - External email]""";"""8620030"",""Miriam Bitton"",""Miriam Bitton &lt;mbitton@balcan.com&gt;"",""Coordonnatrice, tarification - Coordinator, Pricing"",""2025-05-27 11:13:35 -0400"",""Requester"",""B2 MTL 2 (Montreal 2)"",,,""&lt;None&gt;"",,,false~""Sorry but pls do not cancel as I cannot get passed the below screen. Thank you Miriam Bitton | Senior Pricing Coordinator Balcan Packaging 9340 Meaux Street, Saint-Leonard, Quebec, H1R 3H2 t: 514.326.9130 ext 2255 | c: 514.838-8119 | e: mbitton@balcan.com www.balcan.com From: Miriam Bitton mbitton@balcan.com Sent: Monday, December 23, 2024 10:47 AM To: helpdesk helpdesk@balcan.com Subject: RE: Requête / Incident #9212 pls help ! 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lt;helpdesk@balcan.com&gt; Sent: Monday, December 23, 2024 10:42 AM To: Miriam Bitton &lt;mbitton@balcan.com&gt; Subject: Requête / Incident #9212 pls help ! [Courriel Externe - External email]""";"""8620030"",""Miriam Bitton"",""Miriam Bitton &lt;mbitton@balcan.com&gt;"",""Coordonnatrice, tarification - Coordinator, Pricing"",""2025-05-27 11:13:35 -0400"",""Requester"",""B2 MTL 2 (Montreal 2)"",,,""&lt;None&gt;"",,,false~""Hi All Pls cancel incident, as it is working now. Thank you Miriam Bitton | Senior Pricing Coordinator Balcan Packaging 9340 Meaux Street, Saint-Leonard, Quebec, H1R 3H2 t: 514.326.9130 ext 2255 | c: 514.838-8119 | e: mbitton@balcan.com www.balcan.com From: Balcan Innovations - Centre d'aide / Service Desk helpdesk@balcan.com Sent: Monday, December 23, 2024 10:42 AM To: Miriam Bitton mbitton@balcan.com Subject: Requête / Incident #9212 pls help ! [Courriel Externe - External email]"""</t>
  </si>
  <si>
    <t>She sent a message by the ticket that the issue was resolved.</t>
  </si>
  <si>
    <t>"hardware";"printer";"B4 Drummondville";"Information Technology (IT)"</t>
  </si>
  <si>
    <t>9193045 ~"manu@drumpack.ca" ~"manu@drumpack.ca" ~"" ~"2025-06-26 06:35:29 -0400" ~"Requester" ~"B4 Drummondville" ~"" ~"&lt;None&gt;" ~"" ~"[-]1" ~false</t>
  </si>
  <si>
    <t xml:space="preserve">ligne 80, UT5 </t>
  </si>
  <si>
    <t>Ligne 80, l'imprimante d'étiquettes Zebra ne fonctionne pas correctement : à chaque fois qu'elle sort deux étiquettes, l'une est imprimée, mais sur la seconde, aucune impression. Pouvez-vous résoudre ce problème ?</t>
  </si>
  <si>
    <t>Zebra GK420d</t>
  </si>
  <si>
    <t>8:25:10</t>
  </si>
  <si>
    <t>24:25:10</t>
  </si>
  <si>
    <t>Requis pour / Requested For :: manu@drumpack.ca~Printer Location: ligne 80, UT5 ~Service Request: Issue with Printer~Description: Ligne 80, l'imprimante d'étiquettes Zebra ne fonctionne pas correctement : à chaque fois qu'elle sort deux étiquettes, l'une est imprimée, mais sur la seconde, aucune impression. Pouvez-vous résoudre ce problème ?~Printer Name: Zebra GK420d</t>
  </si>
  <si>
    <t xml:space="preserve">Did reset to factory default
Recalibrated the printer 
Works now. Doesn't jump one label.
</t>
  </si>
  <si>
    <t>Please take care of this From: Sylvain Filiatrault sfiliatrault@contalitec.ca Sent: Friday, December 20, 2024 1:57 PM To: Perry Bachountakis perry@balcan.com Subject: Plastiques DP / Drumpak You don't often get email from sfiliatrault@contalitec.ca. Learn why this is important [Courriel Externe - External email] Hi Perry, We try to give support to Manu at Plastique DP / Drumpak. I don't know if you still support them but we used to connect w/Forticlient @ wan.balcan.com, but it does not work anymore. Something has changed ? Can you help us with that ? Thanks, Sylvain Filiatrault Directeur Technique Contalitec Informatique Inc. (450) 449-1940 , ext. 202 Sans frais: 1-844-449-1940 , ext. 202 Joyeuses Fêtes!</t>
  </si>
  <si>
    <t>191:11:24</t>
  </si>
  <si>
    <t>766:36:00</t>
  </si>
  <si>
    <t>335:11:24</t>
  </si>
  <si>
    <t>1375:14:09</t>
  </si>
  <si>
    <t>"""11471860"",""Michael Akinyosoye"",""Michael Akinyosoye &lt;oakinyosoye@balcan.com&gt;"","""",""2025-06-23 10:24:49 -0400"",""Service Agent User"",""B2 MTL 2 (Montreal 2)"",""Information Technology (IT)"","""",""&lt;None&gt;"","""",""[-]1"",false~""We try to secure a teams meeting with this client to review the connection from outside to our server since the previous medium of connectivity(forticlient) is not in use in our environment again. But it seems he does not want a virtual meeting. The network admin and System Admin want this meeting.""";"""11471860"",""Michael Akinyosoye"",""Michael Akinyosoye &lt;oakinyosoye@balcan.com&gt;"","""",""2025-06-23 10:24:49 -0400"",""Service Agent User"",""B2 MTL 2 (Montreal 2)"",""Information Technology (IT)"","""",""&lt;None&gt;"","""",""[-]1"",false~""I am in touch with Sylvian to find a way to resolve this issue."""</t>
  </si>
  <si>
    <t xml:space="preserve">After our recent ISO internal audit we found out I no longer have access to the ISO folders in berb, please restore my access </t>
  </si>
  <si>
    <t>45:45:10</t>
  </si>
  <si>
    <t>173:45:10</t>
  </si>
  <si>
    <t>46:29:39</t>
  </si>
  <si>
    <t>174:29:39</t>
  </si>
  <si>
    <t xml:space="preserve">Description du problème/Issue Description: After our recent ISO internal audit we found out I no longer have access to the ISO folders in berb, please restore my access </t>
  </si>
  <si>
    <t>"""8619898"",""Geoffrey Izenberg"",""Geoffrey Izenberg &lt;geoffrey@balcan.com&gt;"",""Spécialiste, Approvisionnement - Specialist, Procurement"",""2025-06-05 16:06:23 -0400"",""Requester"",""B1 MTL 1 (Montreal 1)"",,,""&lt;None&gt;"",,,false~""All good now, thanks. Happy New Year""";"""8247418"",""George Kanatselis"",""George Kanatselis &lt;george@balcan.com&gt;"","""",""2025-06-26 08:47:31 -0400"",""Service Agent User"",""B2 MTL 2 (Montreal 2)"",""Information Technology (IT)"","""",""Joe Pizzuco"","""",""en"",false~""fixed evaluations also""";"""8619898"",""Geoffrey Izenberg"",""Geoffrey Izenberg &lt;geoffrey@balcan.com&gt;"",""Spécialiste, Approvisionnement - Specialist, Procurement"",""2025-06-05 16:06:23 -0400"",""Requester"",""B1 MTL 1 (Montreal 1)"",,,""&lt;None&gt;"",,,false~""I still cannot open the SF-EVALUATIONS Folder""";"""8247418"",""George Kanatselis"",""George Kanatselis &lt;george@balcan.com&gt;"","""",""2025-06-26 08:47:31 -0400"",""Service Agent User"",""B2 MTL 2 (Montreal 2)"",""Information Technology (IT)"","""",""Joe Pizzuco"","""",""en"",false~""i restrored, folder was moved"""</t>
  </si>
  <si>
    <t>https://helpdesk.balcan.com/attachments/49c42a743bb68d936d80/car_225391_070300.pdf
https://helpdesk.balcan.com/attachments/e9f56664f860dda179b0/screenshot-2024-12-23-094550-jpg.jpeg</t>
  </si>
  <si>
    <t>"lsaaoui@balcan.com";"olgak@balcan.com"</t>
  </si>
  <si>
    <t>188:30:12</t>
  </si>
  <si>
    <t>748:30:12</t>
  </si>
  <si>
    <t>253:51:32</t>
  </si>
  <si>
    <t>1037:51:32</t>
  </si>
  <si>
    <t>Logiciel demandé/Requested Software: Acrobat Pro</t>
  </si>
  <si>
    <t>"""10665238"",""Marwan Takchi"",""Marwan Takchi &lt;mtakchi@balcan.com&gt;"",""HelpDesk Level2"",""2025-02-20 08:39:52 -0500"",""Requester"",""B2 MTL 2 (Montreal 2)"",""Information Technology (IT)"",""514-222-2516"",""Joe Pizzuco"","""",""[-]1"",true~""Sent a Teams Message to Hadeer. Waiting for his response.""";"""8786937"",""Tu Phuong Vo"",""Tu Phuong Vo &lt;tvo@balcan.com&gt;"",""IT Manager - Assets, Contracts and Services"",""2025-06-26 09:18:18 -0400"",""Administrator"",""B1 MTL 1 (Montreal 1)"",""Information Technology (IT)"","""",""Tao Wong"","""",""en"",false~""This is assigned, Marwan, can you assist for the installation. Thanks""";"""11466605"",""helhindawi@balcan.com"",""helhindawi@balcan.com"",,""2025-06-20 09:00:31 -0400"",""Requester"",,,,""&lt;None&gt;"",,,false~""Hi Tu, I need to create fillable documents as we are creating a package for onboarding suppliers. I am responsible for that project. Thank you/Merci, HADEER EL HINDAWI Procurement Specialist / Specialiste d’Approvisionnement Balcan Innovations Inc. 9340 Rue de Meaux, Saint-Leonard, Quebec, H1R 3G8 m: 514-574-9130| e: helhindawi@balcan.com www.balcaninnovations.com From: Balcan Innovations - Centre d'aide / Service Desk helpdesk@balcan.com Sent: Thursday, January 23, 2025 2:14 PM To: Hadeer El Hindawi helhindawi@balcan.com Subject: Requêtre / Incident #9208 Requête d'accès logiciel / Software Access Request [Courriel Externe - External email]""";"""8786937"",""Tu Phuong Vo"",""Tu Phuong Vo &lt;tvo@balcan.com&gt;"",""IT Manager - Assets, Contracts and Services"",""2025-06-26 09:18:18 -0400"",""Administrator"",""B1 MTL 1 (Montreal 1)"",""Information Technology (IT)"","""",""Tao Wong"","""",""en"",false~""Hi can you give the reason why you would need Adobe Pro? Thanks"""</t>
  </si>
  <si>
    <t>Installed</t>
  </si>
  <si>
    <t>Termination Request Form - December 20th 2024 - Jonathan Daoust.</t>
  </si>
  <si>
    <t>"human resources";"Termination";"B8 Nelmar (Terrebonne)";"Quality"</t>
  </si>
  <si>
    <t xml:space="preserve">Spécialiste Assurance Qualité / svp prendre laptop pour Mounir Kinaoui. rediriger les courriels vers mkinaoui@nelmar.com </t>
  </si>
  <si>
    <t>9005613 ~"jdaoust@plastixxffs.com" ~"jdaoust@plastixxffs.com" ~"" ~"2024-09-04 12:19:33 -0400" ~"Requester" ~"B8 Plastixx FFS (Terrebonne)" ~"" ~"&lt;None&gt;" ~"" ~"[-]1" ~false</t>
  </si>
  <si>
    <t>Qualité</t>
  </si>
  <si>
    <t>Laptop#dlmtr#Access Card</t>
  </si>
  <si>
    <t>12:38:49</t>
  </si>
  <si>
    <t>29:07:48</t>
  </si>
  <si>
    <t>Date de départ / date of departure: Dec 20, 2024~ID Employée/Employee ID: 101224~Employee: jdaoust@plastixxffs.com~Titre / Title: Spécialiste Assurance Qualité / svp prendre laptop pour Mounir Kinaoui. rediriger les courriels vers mkinaoui@nelmar.com ~Départment / Department: Qualité~Gestionnaire / Reports to: fgregoire@balcan.com~Un entretien de départ est-il nécessaire ? / Is a departure interview needed?: Yes~Logiciels a désactiver / Software to deactivate: SAP Business One~Équipement a reprendre / Equipment to retrieve: Laptop, Access Card</t>
  </si>
  <si>
    <t>"147057540"</t>
  </si>
  <si>
    <t xml:space="preserve">Windows Login Access Disabled
Outlook Access Blocked.
</t>
  </si>
  <si>
    <t xml:space="preserve">BERP access issue. </t>
  </si>
  <si>
    <t>As per requested by Oscar Aguilar The BERP access of Parinaz Nouraei should matche the Zohreh Mosaferi's account.</t>
  </si>
  <si>
    <t>The user was granted the same access as Zohreh Mosaferi in BERP.</t>
  </si>
  <si>
    <t>Daily BSOD - on laptop  - Latitude 5440 - Service Tag: GNGMGW3</t>
  </si>
  <si>
    <t>The issue occurs multiple times a day.</t>
  </si>
  <si>
    <t>0:04:40</t>
  </si>
  <si>
    <t xml:space="preserve">The laptop was replaced in order to fix the issue.
Old laptop: Latitude 5440 \ Service Tag: GNGMGW3
New laptop: Latitude 5450 \ Service Tag: 5R8PCW3
New laptop: MTL-PARINAZN-L
All the user's data was synced.
OneDrive, Teams, Outlook, Edge, Chrome, BERP, Excel were configured and tested. </t>
  </si>
  <si>
    <t>Ciao, 
Le punch chez FFS ne fonctionee plus. La camera n'allume pas. Merci de fixer le probleme asap.</t>
  </si>
  <si>
    <t>2:37:27</t>
  </si>
  <si>
    <t>66:37:27</t>
  </si>
  <si>
    <t>191:00:21</t>
  </si>
  <si>
    <t>815:00:21</t>
  </si>
  <si>
    <t>Description du problème/Issue Description: Ciao, 
Le punch chez FFS ne fonctionee plus. La camera n'allume pas. Merci de fixer le probleme asap.</t>
  </si>
  <si>
    <t>"""8247418"",""George Kanatselis"",""George Kanatselis &lt;george@balcan.com&gt;"","""",""2025-06-26 08:47:31 -0400"",""Service Agent User"",""B2 MTL 2 (Montreal 2)"",""Information Technology (IT)"","""",""Joe Pizzuco"","""",""en"",false~""punch fixed""";"""9116662"",""Luca Ceshin"",""Luca Ceshin &lt;lceschin@plastixxffs.com&gt;"","""",""2025-06-25 13:56:56 -0400"",""Requester"",""B8 Plastixx FFS (Terrebonne)"",,"""",""&lt;None&gt;"","""",""[-]1"",false~""Bonjour, pouvez vous nous aider rapidement, svp? On a pas résolu la problématique et c'est important de la régler. Merci""";"""8247418"",""George Kanatselis"",""George Kanatselis &lt;george@balcan.com&gt;"","""",""2025-06-26 08:47:31 -0400"",""Service Agent User"",""B2 MTL 2 (Montreal 2)"",""Information Technology (IT)"","""",""Joe Pizzuco"","""",""en"",false~""sent request to Chantal in HR to open repair ticket, i tried a reset on our end already (did not work)"""</t>
  </si>
  <si>
    <t>windows account locked</t>
  </si>
  <si>
    <t>Came to our office and asked for his account to be unlocked.</t>
  </si>
  <si>
    <t>unlocked his windows account</t>
  </si>
  <si>
    <t xml:space="preserve">Hello! I would like to request access to the Magic AP menu in order to be able to run spend reports by different vendors.  Please see attached email for more details. </t>
  </si>
  <si>
    <t>Magic AP</t>
  </si>
  <si>
    <t>2:10:07</t>
  </si>
  <si>
    <t>65:51:42</t>
  </si>
  <si>
    <t>9:12:27</t>
  </si>
  <si>
    <t>73:12:27</t>
  </si>
  <si>
    <t xml:space="preserve">Logiciel demandé/Requested Software: Other~Spécifier si autre / If other specify :: Magic AP~Additional Hardware/equipment to retrieve: Hello! I would like to request access to the Magic AP menu in order to be able to run spend reports by different vendors.  Please see attached email for more details. </t>
  </si>
  <si>
    <t>"""10665238"",""Marwan Takchi"",""Marwan Takchi &lt;mtakchi@balcan.com&gt;"",""HelpDesk Level2"",""2025-02-20 08:39:52 -0500"",""Requester"",""B2 MTL 2 (Montreal 2)"",""Information Technology (IT)"",""514-222-2516"",""Joe Pizzuco"","""",""[-]1"",true~""Hello Irina, I just sent an email to Roberto Carillo, regarding the accesses you need to complete your daily tasks. I need to know if any one in your team does the same work that you do and has already Magic, Best Regards, Marwan"""</t>
  </si>
  <si>
    <t xml:space="preserve">I got a team message from Roberto Carillo to give Irina the same accesses as Joshua Perez.
I sent Irina an email with all the information and how to connect to Magic.
</t>
  </si>
  <si>
    <t>https://helpdesk.balcan.com/attachments/28a12c2b77e088e312d0/re-spend-report-_-waste-management-msg.vnd</t>
  </si>
  <si>
    <t>Magic not working</t>
  </si>
  <si>
    <t>Dear helpdesk Please note that magic is not working on either application , need help urgently please. We can’t print the label ‘s order preparation. Thank you</t>
  </si>
  <si>
    <t>Gregory Labossiere &lt;glabossiere@balcan.com&gt;</t>
  </si>
  <si>
    <t>4:47:34</t>
  </si>
  <si>
    <t>68:47:34</t>
  </si>
  <si>
    <t>49:17:25</t>
  </si>
  <si>
    <t>241:17:25</t>
  </si>
  <si>
    <t>"""8247418"",""George Kanatselis"",""George Kanatselis &lt;george@balcan.com&gt;"","""",""2025-06-26 08:47:31 -0400"",""Service Agent User"",""B2 MTL 2 (Montreal 2)"",""Information Technology (IT)"","""",""Joe Pizzuco"","""",""en"",false~""try now""";"""8619869"",""David Potts"",""David Potts &lt;dpotts@balcan.com&gt;"",""Chef d'équipe, Logistique - Team Leader, Logistics"",""2025-06-18 07:24:41 -0400"",""Requester"",""B5 Distribution Center"",,"""",""&lt;None&gt;"","""",""[-]1"",false~""Good dai IT We need help here as we cannot print on both systems!
Action is required Thanks David Sent from my iPhone"""</t>
  </si>
  <si>
    <t>"David Potts &lt;dpotts@balcan.com&gt;";"Duc Tran &lt;dtran@balcan.com&gt;";"Perry Bachountakis &lt;perry@balcan.com&gt;";"Sylvain Champagne &lt;schampagne@balcan.com&gt;"</t>
  </si>
  <si>
    <t>"B8 Plastixx FFS (Terrebonne)";"Quality";"hardware";"laptop"</t>
  </si>
  <si>
    <t>Mounir Kinaoui Change de position et prend la place de Jonathan Daoust. Il a déjà un courriel mkinaoui@nelmar.com
Mounir doit avoir les mêmes accès à SAP et Salesforce que Jonathan. 
Il a besoins d'un laptop et va prendre le bureau de Jonathan.
L'ordinateur actuelle de Jonathan peut être transférée à lui. (en pièce jointe l'info du laptop)
Il aura besoins des accès Teams aussi.
En ce moment, il utilise un ordinateur avec "Plastixx" comme username.</t>
  </si>
  <si>
    <t>0:42:18</t>
  </si>
  <si>
    <t>110:10:22</t>
  </si>
  <si>
    <t>478:10:22</t>
  </si>
  <si>
    <t>Description du problème/Issue Description: Mounir Kinaoui Change de position et prend la place de Jonathan Daoust. Il a déjà un courriel mkinaoui@nelmar.com
Mounir doit avoir les mêmes accès à SAP et Salesforce que Jonathan. 
Il a besoins d'un laptop et va prendre le bureau de Jonathan.
L'ordinateur actuelle de Jonathan peut être transférée à lui. (en pièce jointe l'info du laptop)
Il aura besoins des accès Teams aussi.
En ce moment, il utilise un ordinateur avec 'Plastixx' comme username.</t>
  </si>
  <si>
    <t>"147114133"</t>
  </si>
  <si>
    <t>"""10665238"",""Marwan Takchi"",""Marwan Takchi &lt;mtakchi@balcan.com&gt;"",""HelpDesk Level2"",""2025-02-20 08:39:52 -0500"",""Requester"",""B2 MTL 2 (Montreal 2)"",""Information Technology (IT)"",""514-222-2516"",""Joe Pizzuco"","""",""[-]1"",true~""Not able to connect to the laptop of Jonathan in Nelmar. Francis I see it offline. Make sure that the Lid / screen is not closed physically but opened.""";"""10665238"",""Marwan Takchi"",""Marwan Takchi &lt;mtakchi@balcan.com&gt;"",""HelpDesk Level2"",""2025-02-20 08:39:52 -0500"",""Requester"",""B2 MTL 2 (Montreal 2)"",""Information Technology (IT)"",""514-222-2516"",""Joe Pizzuco"","""",""[-]1"",true~""Opened a ticket to the SAP Team for the account creation for SAP and Salesforce. https://balcaninnovationsinc.samanage.com/changes/2387776-give-access-to-mounir-kinaoui-to-sap-and-salesforce""";"""10665238"",""Marwan Takchi"",""Marwan Takchi &lt;mtakchi@balcan.com&gt;"",""HelpDesk Level2"",""2025-02-20 08:39:52 -0500"",""Requester"",""B2 MTL 2 (Montreal 2)"",""Information Technology (IT)"",""514-222-2516"",""Joe Pizzuco"","""",""[-]1"",true~""[@]SAP Team Hi All, I wish you a Happy New Year! Could you please open an SAP and Salesforce to Mounir Kinaoui, He is replacing Jonathan Daoust. Could you make sure that he has the same rights and accesses as him? Thank you, Marwan""";"""11423429"",""fgregoire@balcan.com"",""fgregoire@balcan.com"",,""2025-05-29 11:29:18 -0400"",""Requester"",,,,""&lt;None&gt;"",,,false~""Bonjour Marwan, l'ordinateur était bien allumée, à l'écran pour entrer le mot de passe de l'utilisateur. Mais elle tombe en mode veille si on ne bouge pas la souris. Comment suggères-tu de procéder? Tu peux contacter Mounir directement pour lui demander d'activer la souris à un moment que tu veux travailler sur l'ordinateur.""";"""10665238"",""Marwan Takchi"",""Marwan Takchi &lt;mtakchi@balcan.com&gt;"",""HelpDesk Level2"",""2025-02-20 08:39:52 -0500"",""Requester"",""B2 MTL 2 (Montreal 2)"",""Information Technology (IT)"",""514-222-2516"",""Joe Pizzuco"","""",""[-]1"",true~""Salut Francis, je ne peux faire les changements sur le Laptop de Jonathan Daoust, s'il est eteint! Il va falloir l'allulmer et nous le faire savoir qu'il est en ligne.""";"""11423429"",""fgregoire@balcan.com"",""fgregoire@balcan.com"",,""2025-05-29 11:29:18 -0400"",""Requester"",,,,""&lt;None&gt;"",,,false~""Bonjour Tu, Le laptop est bien branché au même endroit que d’habitude, tu peux le préparer. Jonathan ne reviendra pas. Merci Francis From: Balcan Innovations - Centre d'aide / Service Desk helpdesk@balcan.com Sent: Friday, December 20, 2024 2:28 PM To: Francis Gregoire fgregoire@balcan.com Cc: Laurie-Eve Marsolais laurie-eve.marsolais@nelmar.com Subject: Requêtre / Incident #9200 Demande générale / General Support Incident [Courriel Externe - External email]""";"""8786937"",""Tu Phuong Vo"",""Tu Phuong Vo &lt;tvo@balcan.com&gt;"",""IT Manager - Assets, Contracts and Services"",""2025-06-26 09:18:18 -0400"",""Administrator"",""B1 MTL 1 (Montreal 1)"",""Information Technology (IT)"","""",""Tao Wong"","""",""en"",false~""Merci pour l'info, on va attendre d'avoir la confirmation de départ. Ensuite on sera en mesure de changer la machine. Si tu peux aviser qui de droit de garder le laptop brancher sur le network, je verai avec l'équipe s'ils sont capable d'accéder à distence pour qu'elle soit prête pour le 6 janv.""";"""11423429"",""fgregoire@balcan.com"",""fgregoire@balcan.com"",,""2025-05-29 11:29:18 -0400"",""Requester"",,,,""&lt;None&gt;"",,,false~""Bonjour tu, Oui c’est officiel, le contrat à été fourni par HR et signé par Mounir. Pour le départ de Jonathan, c’est aussi officiel, il viens de quitter à l’instant. Mais il a des jours de vacances, donc je vais laisser le soin à Laurie-Ève de faire un ticket de termination. Bonne journée Francis From: Balcan Innovations - Centre d'aide / Service Desk helpdesk@balcan.com Sent: Friday, December 20, 2024 2:09 PM To: Francis Gregoire fgregoire@balcan.com Subject: Requêtre / Incident #9200 Demande générale / General Support Incident [Courriel Externe - External email]""";"""8786937"",""Tu Phuong Vo"",""Tu Phuong Vo &lt;tvo@balcan.com&gt;"",""IT Manager - Assets, Contracts and Services"",""2025-06-26 09:18:18 -0400"",""Administrator"",""B1 MTL 1 (Montreal 1)"",""Information Technology (IT)"","""",""Tao Wong"","""",""en"",false~""Bonjour Francois, est-ce un poste qui a été officialisé par HR? Doit on comprendre que Jonathan quitte? S'il y a une Termination, svp ouvrir un autre billet afin qu'on ferme le compte et récupère les licenses. J'attends les précisions Merci"""</t>
  </si>
  <si>
    <t>J'ai fait les changements dans l'ancien poste de Jonathan Daoust pour donner acces a Mounir Kinaoui  qui a ete promus a l'ancienne position de Jonathan.
J'ai envoye pour courriel le nom d'usage et le mot de passe Windows Login a Mounir.
Il avait deja un compte pour outlook et teams...
Marwan</t>
  </si>
  <si>
    <t>https://helpdesk.balcan.com/attachments/d68eaf24ec88fc421a10/capture-d-ecran-2024-12-20-132325.png</t>
  </si>
  <si>
    <t>Ocean list extract not working</t>
  </si>
  <si>
    <t>956:48:19</t>
  </si>
  <si>
    <t>4027:48:19</t>
  </si>
  <si>
    <t>Ocean is no longer in use.</t>
  </si>
  <si>
    <t>Need access to Gianni's email box starting next Monday as he is leaving Balcan Today to retire.</t>
  </si>
  <si>
    <t>1:20:11</t>
  </si>
  <si>
    <t>Description du problème/Issue Description: Need access to Gianni's email box starting next Monday as he is leaving Balcan Today to retire.</t>
  </si>
  <si>
    <t>"""10665238"",""Marwan Takchi"",""Marwan Takchi &lt;mtakchi@balcan.com&gt;"",""HelpDesk Level2"",""2025-02-20 08:39:52 -0500"",""Requester"",""B2 MTL 2 (Montreal 2)"",""Information Technology (IT)"",""514-222-2516"",""Joe Pizzuco"","""",""[-]1"",true~""Hello Eli, You have full access to Gianni's Mailbox. You should be able to see it in a few minutes. If you do not see it just do a refresh your outlook... Happy Hollidays, Marwan"""</t>
  </si>
  <si>
    <t>Eli has full access to Gianni's mailbox</t>
  </si>
  <si>
    <t>Interco not working</t>
  </si>
  <si>
    <t>Hi, we noticed this morning that Interco was not working. Film po's entered in Nelmar SAP and Plastixx FFS SAP are not generating any orders in Extrusion SAP.</t>
  </si>
  <si>
    <t>12:01:23</t>
  </si>
  <si>
    <t>76:01:23</t>
  </si>
  <si>
    <t>14:45:12</t>
  </si>
  <si>
    <t>94:45:12</t>
  </si>
  <si>
    <t>"""8247439"",""Jonathan Galindez"",""Jonathan Galindez &lt;jgalindez@balcan.com&gt;"","""",""2025-06-26 07:46:41 -0400"",""Service Agent User"",""B2 MTL 2 (Montreal 2)"",""Information Technology (IT)"","""",""&lt;None&gt;"","""",""en"",false~""Restarted services Oleh confirmed all OK now.""";"""8247439"",""Jonathan Galindez"",""Jonathan Galindez &lt;jgalindez@balcan.com&gt;"","""",""2025-06-26 07:46:41 -0400"",""Service Agent User"",""B2 MTL 2 (Montreal 2)"",""Information Technology (IT)"","""",""&lt;None&gt;"","""",""en"",false~""[@]Philippe Tetreault Do you have an idea which services interco is using?""";"""8247439"",""Jonathan Galindez"",""Jonathan Galindez &lt;jgalindez@balcan.com&gt;"","""",""2025-06-26 07:46:41 -0400"",""Service Agent User"",""B2 MTL 2 (Montreal 2)"",""Information Technology (IT)"","""",""&lt;None&gt;"","""",""en"",false~""[@]Anne Isore Do you know which is the service for intercor?"""</t>
  </si>
  <si>
    <t>Restarted Services</t>
  </si>
  <si>
    <t>"okuslii@nelmar.com"</t>
  </si>
  <si>
    <t>Termination Request Form - January 2nd 2025 - Karen Morgan.</t>
  </si>
  <si>
    <t>"human resources";"Termination";"B6 Covertech (Toronto)";"Sales"</t>
  </si>
  <si>
    <t>8620177 ~"Karen Morgan" ~"Karen Morgan &lt;Karen@covertechfab.com&gt;" ~"Customer Service Representative" ~"Requester" ~"B6 Covertech (Toronto)" ~"" ~"&lt;None&gt;" ~"" ~"[-]1" ~false</t>
  </si>
  <si>
    <t>1:35:18</t>
  </si>
  <si>
    <t>79:59:54</t>
  </si>
  <si>
    <t>335:59:54</t>
  </si>
  <si>
    <t>Date de départ / date of departure: Jan 02, 2025~ID Employée/Employee ID: 101050~Employee: Karen Morgan~Titre / Title: Inside Sales Representative~Départment / Department: Inside Sales~Gestionnaire / Reports to: Benni Cesario~Un entretien de départ est-il nécessaire ? / Is a departure interview needed?: Yes~Redirection de courriel / Email redirection to: Benni Cesario~Retour de Carte / Access card(s) has/have been retrieved: Yes</t>
  </si>
  <si>
    <t>"""11360089"",""Edens Valcin"",""Edens Valcin &lt;evalcin@balcan.com&gt;"",""IT Support"",""2025-06-25 08:42:59 -0400"",""Administrator"",""B2 MTL 2 (Montreal 2)"",""Information Technology (IT)"","""",""Joe Pizzuco"","""",""en"",false~""The sign-in was blocked for the user: Karen Morgan. The mailbox was converter into a shared mailbox. The full access of the mailbox was given to Benni Cesario. All the new emails will be forwarded to Benni@covertechfab.com The Active Directory account: Karen Morgan was disabled and moved to the OU COVERTECHFAB\Accounts\Disabled. The following licenses were removed from the user's account: Microsoft 365 Business Standard Microsoft Defender for Office 365 (Plan1) No BERP account was found.""";"""10982381"",""Mihir Pai"",""Mihir Pai &lt;mpai@balcan.com&gt;"","""",""2025-06-24 11:00:24 -0400"",""Requester-HR"",""B6 Covertech (Toronto)"",""Human Resources"","""",""&lt;None&gt;"","""",""en"",false~""Hello Tu, Yes, that is correct. Best, Mihir Pai From: Balcan Innovations - Centre d'aide / Service Desk helpdesk@balcan.com Sent: Tuesday, December 24, 2024 10:42 AM To: Mihir Pai mpai@balcan.com Cc: Benni Cesario benni@covertechfab.com Subject: Requêtre / Incident #9196 Termination Request Form - January 2nd 2025 - Karen Morgan. [Courriel Externe - External email]""";"""8786937"",""Tu Phuong Vo"",""Tu Phuong Vo &lt;tvo@balcan.com&gt;"",""IT Manager - Assets, Contracts and Services"",""2025-06-26 09:18:18 -0400"",""Administrator"",""B1 MTL 1 (Montreal 1)"",""Information Technology (IT)"","""",""Tao Wong"","""",""en"",false~""Hi Mihir, I guess her new laptop will be kept as spare in Covertech?""";"""9762332"",""Joe Pizzuco"",""Joe Pizzuco &lt;jpizzuco@balcan.com&gt;"","""",""2025-06-13 13:22:11 -0400"",""Administrator"",""B2 MTL 2 (Montreal 2)"",""Information Technology (IT)"","""",""Tao Wong"","""",""en"",false~""Benni, needs to be a delegate to karens email. Please ensure this is done on the 2nd of january"""</t>
  </si>
  <si>
    <t>The sign-in was blocked for the user: Karen Morgan.
The mailbox was converter into a shared mailbox.
The full access of the mailbox was given to Benni Cesario.
All the new emails will be forwarded to Benni@covertechfab.com
The Active Directory account: Karen was disabled and moved to the OU COVERTECHFAB\Accounts\Disabled.
The following licenses were removed from the user's account:
Microsoft 365 Business Standard
Microsoft Defender for Office 365 (Plan1)
No BERP account was found. </t>
  </si>
  <si>
    <t>Accès Serveur AP PLATES 2025</t>
  </si>
  <si>
    <t>Bonjour Yuli, Je vous ai donné accès au répertoire : smb://ter-svr-dc01.nelmar.com/Accounting/AP/2025 AP/2025 AP PLATES Merci et joyeuses fêtes à toi et ta famille! Philippe Tétreault M: 514.715.8407 From: Yuli Richard Lepine ylepine@plastixxffs.com Sent: Friday, December 20, 2024 10:30 AM To: Philippe Tetreault ptetreault@balcan.com Cc: Nancy Lefebvre nlefebvre@plastixxffs.com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t>
  </si>
  <si>
    <t>0:48:13</t>
  </si>
  <si>
    <t>"""9275365"",""Philippe Tetreault"",""Philippe Tetreault &lt;ptetreault@balcan.com&gt;"","""",""2025-06-26 08:30:31 -0400"",""Administrator"",""B2 MTL 2 (Montreal 2)"",""Information Technology (IT)"","""",""Perry Bachountakis"","""",""en"",false~""Parfait!""";"""9361592"",""Yuli Richard Lepine"",""Yuli Richard Lepine &lt;ylepine@plastixxffs.com&gt;"","""",""2025-06-06 08:28:54 -0400"",""Requester"",""B8 Plastixx FFS (Terrebonne)"",,"""",""&lt;None&gt;"","""",""[-]1"",false~""Ça fonctionne maintenant! Merci beaucoup! Yuli Richard Lépine Prepress Supervisor Plastixx FFS Technologies 3100 rue des Bâtisseurs | Terrebonne (QC) J6Y 0A2 450.477.0001 (ext. 272) ylepine@plastixxffs.com | www.plastixxffs.com De : Philippe Tetreault ptetreault@balcan.com Date : vendredi, 20 décembre 2024 à 11:56 À : Yuli Richard Lepine ylepine@plastixxffs.com, helpdesk helpdesk@balcan.com Cc : Nancy Lefebvre nlefebvre@plastixxffs.com Objet : RE: Accès Serveur AP PLATES 2025 J’ai modifié les droits pour les deux répertoires dans le répertoire 2025 AP PLATES. Essaie de nouveau svp. Philippe Tétreault M: 514.715.8407 From: Yuli Richard Lepine ylepine@plastixxffs.com Sent: Friday, December 20, 2024 11:52 AM To: Philippe Tetreault ptetreault@balcan.com; helpdesk helpdesk@balcan.com Cc: Nancy Lefebvre nlefebvre@plastixxffs.com Subject: Re: Accès Serveur AP PLATES 2025 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lt;ptetreault@balcan.com&gt; Date : vendredi, 20 décembre 2024 à 11:18 À : Yuli Richard Lepine &lt;ylepine@plastixxffs.com&gt;, helpdesk &lt;helpdesk@balcan.com&gt; Cc : Nancy Lefebvre &lt;nlefebvre@plastixxffs.com&gt; Objet : RE: Accès Serveur AP PLATES 2025 Effectivement! Philippe Tétreault M: 514.715.8407 From: Yuli Richard Lepine &lt;ylepine@plastixxffs.com&gt; Sent: Friday, December 20, 2024 11:18 AM To: Philippe Tetreault &lt;ptetreault@balcan.com&gt;; helpdesk &lt;helpdesk@balcan.com&gt; Cc: Nancy Lefebvre &lt;nlefebvre@plastixxffs.com&gt;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J’ai modifié les droits pour les deux répertoires dans le répertoire 2025 AP PLATES. Essaie de nouveau svp. Philippe Tétreault M: 514.715.8407 From: Yuli Richard Lepine ylepine@plastixxffs.com Sent: Friday, December 20, 2024 11:52 AM To: Philippe Tetreault ptetreault@balcan.com; helpdesk helpdesk@balcan.com Cc: Nancy Lefebvre nlefebvre@plastixxffs.com Subject: Re: Accès Serveur AP PLATES 2025 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lt;ptetreault@balcan.com&gt; Date : vendredi, 20 décembre 2024 à 11:18 À : Yuli Richard Lepine &lt;ylepine@plastixxffs.com&gt;, helpdesk &lt;helpdesk@balcan.com&gt; Cc : Nancy Lefebvre &lt;nlefebvre@plastixxffs.com&gt; Objet : RE: Accès Serveur AP PLATES 2025 Effectivement! Philippe Tétreault M: 514.715.8407 From: Yuli Richard Lepine &lt;ylepine@plastixxffs.com&gt; Sent: Friday, December 20, 2024 11:18 AM To: Philippe Tetreault &lt;ptetreault@balcan.com&gt;; helpdesk &lt;helpdesk@balcan.com&gt; Cc: Nancy Lefebvre &lt;nlefebvre@plastixxffs.com&gt;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361592"",""Yuli Richard Lepine"",""Yuli Richard Lepine &lt;ylepine@plastixxffs.com&gt;"","""",""2025-06-06 08:28:54 -0400"",""Requester"",""B8 Plastixx FFS (Terrebonne)"",,"""",""&lt;None&gt;"","""",""[-]1"",false~""Re-bonjour Philippe, Ai-je un accès complet? Parce que je suis incapable de modifier les PDF pour les signer : Merci! Yuli Richard Lépine Prepress Supervisor Plastixx FFS Technologies 3100 rue des Bâtisseurs | Terrebonne (QC) J6Y 0A2 450.477.0001 (ext. 272) ylepine@plastixxffs.com | www.plastixxffs.com De : Philippe Tetreault ptetreault@balcan.com Date : vendredi, 20 décembre 2024 à 11:18 À : Yuli Richard Lepine ylepine@plastixxffs.com, helpdesk helpdesk@balcan.com Cc : Nancy Lefebvre nlefebvre@plastixxffs.com Objet : RE: Accès Serveur AP PLATES 2025 Effectivement! Philippe Tétreault M: 514.715.8407 From: Yuli Richard Lepine ylepine@plastixxffs.com Sent: Friday, December 20, 2024 11:18 AM To: Philippe Tetreault ptetreault@balcan.com; helpdesk helpdesk@balcan.com Cc: Nancy Lefebvre nlefebvre@plastixxffs.com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Effectivement! Philippe Tétreault M: 514.715.8407 From: Yuli Richard Lepine ylepine@plastixxffs.com Sent: Friday, December 20, 2024 11:18 AM To: Philippe Tetreault ptetreault@balcan.com; helpdesk helpdesk@balcan.com Cc: Nancy Lefebvre nlefebvre@plastixxffs.com Subject: Re: Accès Serveur AP PLATES 2025 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lt;ptetreault@balcan.com&gt; Date : vendredi, 20 décembre 2024 à 11:15 À : Yuli Richard Lepine &lt;ylepine@plastixxffs.com&gt;, helpdesk &lt;helpdesk@balcan.com&gt; Cc : Nancy Lefebvre &lt;nlefebvre@plastixxffs.com&gt; Objet : RE: Accès Serveur AP PLATES 2025 Bonjour Yuli, Je vous ai donné accès au répertoire : smb://ter-svr-dc01.nelmar.com/Accounting/AP/2025 AP/2025 AP PLATES Merci et joyeuses fêtes à toi et ta famille! Philippe Tétreault M: 514.715.8407 From: Yuli Richard Lepine &lt;ylepine@plastixxffs.com&gt; Sent: Friday, December 20, 2024 10:30 AM To: Philippe Tetreault &lt;ptetreault@balcan.com&gt; Cc: Nancy Lefebvre &lt;nlefebvre@plastixxffs.com&gt;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361592"",""Yuli Richard Lepine"",""Yuli Richard Lepine &lt;ylepine@plastixxffs.com&gt;"","""",""2025-06-06 08:28:54 -0400"",""Requester"",""B8 Plastixx FFS (Terrebonne)"",,"""",""&lt;None&gt;"","""",""[-]1"",false~""Super, merci beaucoup! Petite note, j’ai dû rajouter « Shared » dans l’adresse pour y avoir accès : smb://ter-svr-dc01.nelmar.com/ Shared/ Accounting/AP/2025 AP/2025 AP PLATES Et ça fonctionne ! Merci, Yuli Richard Lépine Prepress Supervisor Plastixx FFS Technologies 3100 rue des Bâtisseurs | Terrebonne (QC) J6Y 0A2 450.477.0001 (ext. 272) ylepine@plastixxffs.com | www.plastixxffs.com De : Philippe Tetreault ptetreault@balcan.com Date : vendredi, 20 décembre 2024 à 11:15 À : Yuli Richard Lepine ylepine@plastixxffs.com, helpdesk helpdesk@balcan.com Cc : Nancy Lefebvre nlefebvre@plastixxffs.com Objet : RE: Accès Serveur AP PLATES 2025 Bonjour Yuli, Je vous ai donné accès au répertoire : smb://ter-svr-dc01.nelmar.com/Accounting/AP/2025 AP/2025 AP PLATES Merci et joyeuses fêtes à toi et ta famille! Philippe Tétreault M: 514.715.8407 From: Yuli Richard Lepine ylepine@plastixxffs.com Sent: Friday, December 20, 2024 10:30 AM To: Philippe Tetreault ptetreault@balcan.com Cc: Nancy Lefebvre nlefebvre@plastixxffs.com Subject: Accès Serveur AP PLATES 2025 Salut Philippe, Lorsque possible, j’aurai besoin de l’adresse d’accès au serveur AP PLATES 2025 , svp. Merci d’avance! Yuli Richard Lépine Prepress Supervisor Plastixx FFS Technologies 3100 rue des Bâtisseurs | Terrebonne (QC) J6Y 0A2 450.477.0001 (ext. 272) ylepine@plastixxffs.com | www.plastixxffs.com""";"""9275365"",""Philippe Tetreault"",""Philippe Tetreault &lt;ptetreault@balcan.com&gt;"","""",""2025-06-26 08:30:31 -0400"",""Administrator"",""B2 MTL 2 (Montreal 2)"",""Information Technology (IT)"","""",""Perry Bachountakis"","""",""en"",false~""Complété"""</t>
  </si>
  <si>
    <t>"Nancy Lefebvre &lt;nlefebvre@plastixxffs.com&gt;";"Yuli Richard Lepine &lt;ylepine@plastixxffs.com&gt;"</t>
  </si>
  <si>
    <t xml:space="preserve">Hello, 
Can you please add Jonathan Daoust's inbox to Francis Gregoire's inbox ?
Thanks
Melissa  </t>
  </si>
  <si>
    <t>2:57:26</t>
  </si>
  <si>
    <t xml:space="preserve">Description du problème/Issue Description: Hello, 
Can you please add Jonathan Daoust's inbox to Francis Gregoire's inbox ?
Thanks
Melissa  </t>
  </si>
  <si>
    <t>"""10665238"",""Marwan Takchi"",""Marwan Takchi &lt;mtakchi@balcan.com&gt;"",""HelpDesk Level2"",""2025-02-20 08:39:52 -0500"",""Requester"",""B2 MTL 2 (Montreal 2)"",""Information Technology (IT)"",""514-222-2516"",""Joe Pizzuco"","""",""[-]1"",true~""Hello Melissa, I gave full access to @fgregoire@balcan.com on the email of Jonathan Daoust. Regards, Marwan"""</t>
  </si>
  <si>
    <t xml:space="preserve">Delegated jonathat Daoust mailbox to Francis Gregoire,
</t>
  </si>
  <si>
    <t>Shared folder "Rebates" not visible in Teams. </t>
  </si>
  <si>
    <t>Hi, This folder was shared with me but do not appear in my teams. My understanding is that is should automatically create the channel once shared. Can you please review? Thank you, Mia MIA DANA | VP Product Management Balcan Packaging 9340 Meaux Street, Saint-Leonard, Quebec, H1R 3H2 t: 514.326.9130 ext 2254 | c: 514.266.8541 | e: mia@balcan.com www.balcan.com From: Mario Ronca mronca@balcan.com Sent: Friday, December 20, 2024 10:37 AM To: Mia Dana mia@balcan.com Subject: Mario Ronca shared the folder "Rebates" with you Mario Ronca invited you to edit a folder Here's the folder that Mario Ronca shared with you. Rebates This invite will only work for you and people with existing access. This email is generated through Balcan Innovations Inc.'s use of Microsoft 365 and may contain content that is controlled by Balcan Innovations Inc..</t>
  </si>
  <si>
    <t>8:39:17</t>
  </si>
  <si>
    <t>72:39:17</t>
  </si>
  <si>
    <t>18:47:15</t>
  </si>
  <si>
    <t>98:47:15</t>
  </si>
  <si>
    <t>"""11360089"",""Edens Valcin"",""Edens Valcin &lt;evalcin@balcan.com&gt;"",""IT Support"",""2025-06-25 08:42:59 -0400"",""Administrator"",""B2 MTL 2 (Montreal 2)"",""Information Technology (IT)"","""",""Joe Pizzuco"","""",""en"",false~""I called Mia Dana on Teams but there was no answer. I sent the user a message on Teams, waiting on a response. Edens Valcin 11:31 AM Hello Mia, is the issue still present? If yes when will you have a few minutes free?"""</t>
  </si>
  <si>
    <t xml:space="preserve">The user was contacted but there was no response. 
The incident will be closed. </t>
  </si>
  <si>
    <t>EPICOR 911  ORDER 2098</t>
  </si>
  <si>
    <t>Hello Helpdesk Need for this to ship ASAP but I cannot push it through the process. Produced last weekend when there was the Epicor “blip” see screen shots , let me know what to do next Attached is a screen shot of the inventory and PC!D’s from Carl Thank you Kevin Kevin Blunden Director of Logistics, Special Projects 8300 Place Marien Montreal Est, QC. H1B 5W6 Balcan Innovations Inc. Office : (514) 326-9130 ext :2294 Cell : (514) 237-1140 WWW.Balcan.com</t>
  </si>
  <si>
    <t>1:01:05</t>
  </si>
  <si>
    <t>"""8714290"",""Eddy Qiu"",""Eddy Qiu &lt;eqiu@balcan.com&gt;"",""Programmer Analyst"",""2025-06-16 13:51:43 -0400"",""Service Agent User"",""B1 MTL 1 (Montreal 1)"",""Information Technology (IT)"","""",""&lt;None&gt;"","""",""[-]1"",false~""Hello Kevin, From the screenshot, the available onhandqty is 0. Can you please provide the PCID for this shipment so we can trace where is the stock now. Thanks, Eddy From: Balcan Innovations - Centre d'aide / Service Desk helpdesk@balcan.com Sent: Friday, December 20, 2024 10:41 AM To: Eddy Qiu eqiu@balcan.com Cc: Carl Mysza cmysza@balcan.com; Duc Tran dtran@balcan.com; Lisa Bubbus lisa@ffebpl.com Subject: Requête / Incident #9192 EPICOR 911 ORDER 2098 [Courriel Externe - External email]""";"""8619956"",""Kevin Blunden"",""Kevin Blunden &lt;kblunden@balcan.com&gt;"",""Directeur de la logistique - Director of Logistics"",""2025-03-07 09:24:35 -0500"",""Requester"",""B3 Laval"",,,""&lt;None&gt;"",,,false~""Here is a screen shot from Carl , it shoes in a red box CLOSED, can that be part of the problem? Kevin From: Balcan Innovations - Centre d'aide / Service Desk helpdesk@balcan.com Sent: Friday, December 20, 2024 10:24 AM To: Kevin Blunden kblunden@balcan.com Cc: Carl Mysza cmysza@balcan.com; Duc Tran dtran@balcan.com; Lisa Bubbus lisa@ffebpl.com Subject: Requête / Incident #9192 EPICOR 911 ORDER 2098 [Courriel Externe - External email]"""</t>
  </si>
  <si>
    <t>https://helpdesk.balcan.com/attachments/5c9ed0de5d7558f74aa5/job-2098.png</t>
  </si>
  <si>
    <t>"cmysza@balcan.com";"Duc Tran &lt;dtran@balcan.com&gt;";"Lisa Bubbus &lt;lisa@ffebpl.com&gt;";"zli@balcan.com"</t>
  </si>
  <si>
    <t>"human resources";"Termination";"B8 Nelmar (Terrebonne)";"Customer Services"</t>
  </si>
  <si>
    <t>CSR to be terminated 12/20 at 9h30 EST - forward emails to treis@plastixxffs.com</t>
  </si>
  <si>
    <t>Customer Service</t>
  </si>
  <si>
    <t>2:46:04</t>
  </si>
  <si>
    <t>3:09:37</t>
  </si>
  <si>
    <t>100:57:23</t>
  </si>
  <si>
    <t>436:57:23</t>
  </si>
  <si>
    <t>Date de départ / date of departure: Dec 20, 2024~ID Employée/Employee ID: Tareen Hooper~Employee: Melanie Viau~Titre / Title: CSR to be terminated 12/20 at 9h30 EST - forward emails to treis@plastixxffs.com~Départment / Department: Customer Service~Gestionnaire / Reports to: Melanie Viau~Un entretien de départ est-il nécessaire ? / Is a departure interview needed?: No~Retour de Carte / Access card(s) has/have been retrieved: Yes</t>
  </si>
  <si>
    <t>"150797848"</t>
  </si>
  <si>
    <t>"""11670420"",""Sahaj Patel"",""Sahaj Patel &lt;spatel@balcan.com&gt;"",""IT Support"",""2025-06-26 09:12:10 -0400"",""Service Agent User"",""Balcan Packaging Wisconsin "",""Information Technology (IT)"","""",""Joe Pizzuco"","""",""en"",false~""Incident #9968 """"Formulaire de fin d'emploi / Termination Request Form"""" was closed and merged into this incident.""";"""8415368"",""Katia Zichella"",""Katia Zichella &lt;kzichella@balcan.com&gt;"",""Manager, Customer Service Representatives"",""2025-01-21 16:01:33 -0500"",""Requester"",""B2 MTL 2 (Montreal 2)"",""Sales"",""514.326.9130 x2269"",""&lt;None&gt;"",""514.238.9466"",""[-]1"",false~""Pls see below and advise if we should keep the laptop in Wisconsin. KATIA ZICHELLA | CSR Manager Balcan Innovations Inc. 9475 Rue de Meaux, St-Leonard, Quebec H1R 3H3 T: (514) 326-0200 ext: 2269 | e: kzichella@balcan.com www.balcan.com From: Melanie Viau mviau@plastixxffs.com Sent: Tuesday, January 7, 2025 11:37 AM To: Katia Zichella kzichella@balcan.com Subject: Re: Requête / Incident #9191 Formulaire de fin d'emploi / Termination Request Form Yes, we're looking for a replacement. Unless it's easier for IT to bring it back to reconfigure it? Melanie From: Katia Zichella &lt;kzichella@balcan.com&gt; Sent: Tuesday, January 7, 2025 10:42 AM To: Melanie Viau &lt;mviau@plastixxffs.com&gt; Subject: Requête / Incident #9191 Formulaire de fin d'emploi / Termination Request Form Salut, Should we keep the laptop in Wisconsin? KATIA ZICHELLA | CSR Manager Balcan Innovations Inc. 9475 Rue de Meaux, St-Leonard, Quebec H1R 3H3 T: (514) 326-0200 ext: 2269 | e: kzichella@balcan.com www.balcan.com From: Balcan Innovations - Centre d'aide / Service Desk &lt;helpdesk@balcan.com&gt; Sent: Tuesday, January 7, 2025 9:52 AM To: Marwan Takchi &lt;mtakchi@balcan.com&gt; Cc: Katia Zichella &lt;kzichella@balcan.com&gt;; Tommy Reis &lt;treis@plastixxffs.com&gt; Subject: Requête / Incident #9191 Formulaire de fin d'emploi / Termination Request Form [Courriel Externe - External email]""";"""8786937"",""Tu Phuong Vo"",""Tu Phuong Vo &lt;tvo@balcan.com&gt;"",""IT Manager - Assets, Contracts and Services"",""2025-06-26 09:18:18 -0400"",""Administrator"",""B1 MTL 1 (Montreal 1)"",""Information Technology (IT)"","""",""Tao Wong"","""",""en"",false~""Marwan stp finalise la fermeture del'usager, on a le laptop""";"""8786937"",""Tu Phuong Vo"",""Tu Phuong Vo &lt;tvo@balcan.com&gt;"",""IT Manager - Assets, Contracts and Services"",""2025-06-26 09:18:18 -0400"",""Administrator"",""B1 MTL 1 (Montreal 1)"",""Information Technology (IT)"","""",""Tao Wong"","""",""en"",false~""We will be waiting for the laptop update :""";"""10665238"",""Marwan Takchi"",""Marwan Takchi &lt;mtakchi@balcan.com&gt;"",""HelpDesk Level2"",""2025-02-20 08:39:52 -0500"",""Requester"",""B2 MTL 2 (Montreal 2)"",""Information Technology (IT)"",""514-222-2516"",""Joe Pizzuco"","""",""[-]1"",true~""Bonjour Melanie, Tareen Hooper n'a plus acces ni aux emails ni a son compte Balcan. configurer pour que ses emails soient transferer a treis@plastifixxffs.com Marwan""";"""8786937"",""Tu Phuong Vo"",""Tu Phuong Vo &lt;tvo@balcan.com&gt;"",""IT Manager - Assets, Contracts and Services"",""2025-06-26 09:18:18 -0400"",""Administrator"",""B1 MTL 1 (Montreal 1)"",""Information Technology (IT)"","""",""Tao Wong"","""",""en"",false~""Hi Melanie, in process by the team for access and licenses. Can you let me know to whom the laptop is being given? Thanks""";"""8926247"",""Melanie Viau"",""Melanie Viau &lt;mviau@plastixxffs.com&gt;"","""",""2025-06-12 11:20:19 -0400"",""Requester"",""B8 Nelmar (Terrebonne)"",,"""",""&lt;None&gt;"","""",""[-]1"",false~""Hello, Can Tareen's emails be forwarded to: KZichella@balcan.com customerservice@plastixxffs.com Thanks, MELANIE VIAU | Director, Customer Service Balcan Innovations Inc. 3100 rue des bâtisseurs, Terrebonne, Québec J6Y 0A2 T. 450.477.0001 x331 | M. : 514.924.6873 mviau@plastixxffs.com | www.balcaninnovations.com From: Balcan Innovations - Centre d'aide / Service Desk helpdesk@balcan.com Sent: Friday, December 20, 2024 9:01 AM To: Melanie Viau mviau@plastixxffs.com Subject: Requête / Incident #9191 Formulaire de fin d'emploi / Termination Request Form [Courriel Externe - External email]""";"""8926247"",""Melanie Viau"",""Melanie Viau &lt;mviau@plastixxffs.com&gt;"","""",""2025-06-12 11:20:19 -0400"",""Requester"",""B8 Nelmar (Terrebonne)"",,"""",""&lt;None&gt;"","""",""[-]1"",false~""Tareen located in Wisconsin"""</t>
  </si>
  <si>
    <t>comptes windows et Office com desactive
Enleve des groupes de distributions
Retirer la license office 365</t>
  </si>
  <si>
    <t>"Dominik Tremblay &lt;dominik.tremblay@nelmar.com&gt;";"kzichella@balcan.com";"treis@plastixxffs.com"</t>
  </si>
  <si>
    <t>Termination Request Form - January 3rd 2025 - Sarah Bourgie-Sabourin.</t>
  </si>
  <si>
    <t>"B2 MTL 2 (Montreal 2)";"Sales";"human resources";"Termination"</t>
  </si>
  <si>
    <t>Sarah Bourgie-Sabourin quitte l'entreprise le 3 janvier 2025.
[-] Il faudra transférer ses courriels à Christina Trevisan (ctrevisan@balcan.com) à partir de 17h. le 3 janvier et transférer les appels de son cellulaire (438-820-4259) aussi à Christina Trevisan, le # de Christina est 514-617-3557.
Merci</t>
  </si>
  <si>
    <t>1:18:32</t>
  </si>
  <si>
    <t>16:47:47</t>
  </si>
  <si>
    <t>106:32:35</t>
  </si>
  <si>
    <t>474:01:50</t>
  </si>
  <si>
    <t>Description du problème/Issue Description: Sarah Bourgie-Sabourin quitte l'entreprise le 3 janvier 2025.
- Il faudra transférer ses courriels à Christina Trevisan (ctrevisan@balcan.com) à partir de 17h. le 3 janvier et transférer les appels de son cellulaire (438-820-4259) aussi à Christina Trevisan, le # de Christina est 514-617-3557.
Merci</t>
  </si>
  <si>
    <t>"""8786937"",""Tu Phuong Vo"",""Tu Phuong Vo &lt;tvo@balcan.com&gt;"",""IT Manager - Assets, Contracts and Services"",""2025-06-26 09:18:18 -0400"",""Administrator"",""B1 MTL 1 (Montreal 1)"",""Information Technology (IT)"","""",""Tao Wong"","""",""en"",false~""Oui, J'attends des nouvelles de Francois - Laptop, Moniteur et cellulaire doit nous revenir! Merci""";"""11360089"",""Edens Valcin"",""Edens Valcin &lt;evalcin@balcan.com&gt;"",""IT Support"",""2025-06-25 08:42:59 -0400"",""Administrator"",""B2 MTL 2 (Montreal 2)"",""Information Technology (IT)"","""",""Joe Pizzuco"","""",""en"",false~""[@]Tu Phuong Vo à ta connaissance, il y a de l'équipement à récupérer? François est en vacances en ce moment.""";"""11360089"",""Edens Valcin"",""Edens Valcin &lt;evalcin@balcan.com&gt;"",""IT Support"",""2025-06-25 08:42:59 -0400"",""Administrator"",""B2 MTL 2 (Montreal 2)"",""Information Technology (IT)"","""",""Joe Pizzuco"","""",""en"",false~""The sign-in was blocked for the user: Sarah Bourgie-Sabourin. The mailbox was converter into a shared mailbox. The full access of the mailbox was given to Christina Trevisan . All the new emails will be forwarded to christina@balcan.com The Active Directory account: Sarah Bourgie-Sabourin was disabled and moved to the OU balcan\Accounts\Disabled. The following licenses were removed from the user's account: Microsoft 365 Audio Conferencing Microsoft 365 Business Standard Microsoft Defender for Office 365 (Plan1) Microsoft Fabric (Free) Microsoft BI Pro The password for the BERP account was rese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Edens Valcin merci de garder ceci dans ton agenda.""";"""8619889"",""Francois Dube"",""Francois Dube &lt;fdube@balcan.com&gt;"",""Manager Sales, Eastern Canada &amp; USA"",""2025-01-30 16:24:02 -0500"",""Requester"",""B2 MTL 2 (Montreal 2)"",""Sales"","""",""&lt;None&gt;"","""",""[-]1"",false~""Bonjour Tu, Je vais faire suivre l'information à Sarah. Merci, François""";"""8786937"",""Tu Phuong Vo"",""Tu Phuong Vo &lt;tvo@balcan.com&gt;"",""IT Manager - Assets, Contracts and Services"",""2025-06-26 09:18:18 -0400"",""Administrator"",""B1 MTL 1 (Montreal 1)"",""Information Technology (IT)"","""",""Tao Wong"","""",""en"",false~""Bonjour Francois Voici les équipements qu'il faudrait ramener à IT: Lui demander de ramener le cellulaire et ne pas oublier de donner le mot de passe du cell ainsi que du APPLE ID. Ramener le laptop ainsi que le moniteur qu'elle avait amener chez elle. Il y aura des gens dans IT qui devrait être au bureau. Merci de me confirmer le tout."""</t>
  </si>
  <si>
    <t xml:space="preserve">The sign-in was blocked for the user: Sarah Bourgie-Sabourin.
The mailbox was converter into a shared mailbox.
The full access of the mailbox was given to Christina Trevisan .
All the new emails will be forwarded to christina@balcan.com
The Active Directory account: Sarah Bourgie-Sabourin was disabled and moved to the OU balcan\Accounts\Disabled.
The following licenses were removed from the user's account:
Microsoft 365 Audio Conferencing
Microsoft 365 Business Standard
Microsoft Defender for Office 365 (Plan1)
Microsoft Fabric (Free)
Microsoft BI Pro
The password for the BERP account was reset. </t>
  </si>
  <si>
    <t>Termination Request Form - December 31st 2024 - Gabriel Gamache.</t>
  </si>
  <si>
    <t>Gabriel Gamache part à la retraite au 31 décembre. 
[-] Il faut libérer son # de cellulaire pour qu'il puisse se trouver un nouveau fournisseur.
- il faut transférer son outlook (qui contient beaucoup d'information) à Mikael Gendron.
- il faut rediriger ses courriels à Mikael Gendron (le 1er janvier 2025)</t>
  </si>
  <si>
    <t>5:16:40</t>
  </si>
  <si>
    <t>20:49:59</t>
  </si>
  <si>
    <t>112:00:00</t>
  </si>
  <si>
    <t>479:33:30</t>
  </si>
  <si>
    <t>Description du problème/Issue Description: Gabriel Gamache part à la retraite au 31 décembre. 
- Il faut libérer son # de cellulaire pour qu'il puisse se trouver un nouveau fournisseur.
- il faut transférer son outlook (qui contient beaucoup d'information) à Mikael Gendron.
- il faut rediriger ses courriels à Mikael Gendron (le 1er janvier 2025)</t>
  </si>
  <si>
    <t>"""11360089"",""Edens Valcin"",""Edens Valcin &lt;evalcin@balcan.com&gt;"",""IT Support"",""2025-06-25 08:42:59 -0400"",""Administrator"",""B2 MTL 2 (Montreal 2)"",""Information Technology (IT)"","""",""Joe Pizzuco"","""",""en"",false~""Gabriel Gamache is offline on Teams. All the accounts were disabled. Waiting on the laptop, charger and accessories to be returned to the IT department.""";"""11360089"",""Edens Valcin"",""Edens Valcin &lt;evalcin@balcan.com&gt;"",""IT Support"",""2025-06-25 08:42:59 -0400"",""Administrator"",""B2 MTL 2 (Montreal 2)"",""Information Technology (IT)"","""",""Joe Pizzuco"","""",""en"",false~""The sign-in was blocked for the user: Gabriel Gamache. The BERP password was changed. The mailbox was converter into a shared mailbox. The full access of the mailbox was given to Mikael Gendron. All the new emails will be forwarded to mgendron@balcan.com The Active Directory account: Gabriel was disabled and moved to the OU balcan\Accounts\Disabled. The following licenses were removed from the user's account: Microsoft 365 Audio Conferencing Microsoft Defender for Office 365 (Plan1) Microsoft Power Automate Free Office 365 E3""";"""8619889"",""Francois Dube"",""Francois Dube &lt;fdube@balcan.com&gt;"",""Manager Sales, Eastern Canada &amp; USA"",""2025-01-30 16:24:02 -0500"",""Requester"",""B2 MTL 2 (Montreal 2)"",""Sales"","""",""&lt;None&gt;"","""",""[-]1"",false~""Oui il va rapporter le laptop""";"""8786937"",""Tu Phuong Vo"",""Tu Phuong Vo &lt;tvo@balcan.com&gt;"",""IT Manager - Assets, Contracts and Services"",""2025-06-26 09:18:18 -0400"",""Administrator"",""B1 MTL 1 (Montreal 1)"",""Information Technology (IT)"","""",""Tao Wong"","""",""en"",false~""Bonjour Francois je viens de faire la demande pour libérer sa ligne. Je t'envois la confirmation lorsque je l'aurai, ça lui donnera un délais de 1 mois pour se trouver un nouveau fournisseur ou rester avec BELL, à sa discretion. Viendra-t-il nous laisser son laptop? Merci"""</t>
  </si>
  <si>
    <t>The sign-in was blocked for the user: Gabriel Gamache.
The mailbox was converter into a shared mailbox.
The full access of the mailbox was given to Mikael Gendron.
All the new emails will be forwarded to mgendron@balcan.com
The Active Directory account: Gabriel was disabled and moved to the OU balcan\Accounts\Disabled.
The following licenses were removed from the user's account:
Microsoft 365 Audio Conferencing
Microsoft Defender for Office 365 (Plan1)
Microsoft Power Automate Free
Office 365 E3</t>
  </si>
  <si>
    <t>BERP access \ New email address - Maxime Gagnon.</t>
  </si>
  <si>
    <t>"B2 MTL 2 (Montreal 2)";"Sales";"applications";"BERP"</t>
  </si>
  <si>
    <t>SVP créer une adresse email @balcan.com pour Maxime Gagnon de PlastixxFFS. Il aura aussi besoin d'un accès de vendeur à BERP. Il a déjà son numéro de vendeur dans BERP (#37). Merci</t>
  </si>
  <si>
    <t>110:52:34</t>
  </si>
  <si>
    <t>478:29:03</t>
  </si>
  <si>
    <t>479:37:11</t>
  </si>
  <si>
    <t>Description du problème/Issue Description: SVP créer une adresse email @balcan.com pour Maxime Gagnon de PlastixxFFS. Il aura aussi besoin d'un accès de vendeur à BERP. Il a déjà son numéro de vendeur dans BERP (#37). Merci</t>
  </si>
  <si>
    <t>"""11360089"",""Edens Valcin"",""Edens Valcin &lt;evalcin@balcan.com&gt;"",""IT Support"",""2025-06-25 08:42:59 -0400"",""Administrator"",""B2 MTL 2 (Montreal 2)"",""Information Technology (IT)"","""",""Joe Pizzuco"","""",""en"",false~""[@]Maxime Gagnon Bonjour Maxime, Peux-tu s.t.p. confirmer si tous tes accès son fonctionnels? Merci!""";"""11360089"",""Edens Valcin"",""Edens Valcin &lt;evalcin@balcan.com&gt;"",""IT Support"",""2025-06-25 08:42:59 -0400"",""Administrator"",""B2 MTL 2 (Montreal 2)"",""Information Technology (IT)"","""",""Joe Pizzuco"","""",""en"",false~""The user already has a Windows and Office accounts. Windows account: mgagnon Email: mgagnon@plastixxffs.com""";"""11360089"",""Edens Valcin"",""Edens Valcin &lt;evalcin@balcan.com&gt;"",""IT Support"",""2025-06-25 08:42:59 -0400"",""Administrator"",""B2 MTL 2 (Montreal 2)"",""Information Technology (IT)"","""",""Joe Pizzuco"","""",""en"",false~""Maxime Gagnon Out of office I am currently out of office and returnin January 6th. For immediate support, communicate with customer service at: customerservice@plastixxffs.comTel: 800-363-2283 Thank you. Je suis présentement en congé, de retour le 6 janvier. Pour de l'assistance immédiate, communiquer avec le service à la clientèle à: customerservice@plastixxffs.comTel: 800-363-2283 Merci.Maxime GagnonNational account manager / Directeur compte nationalPlastixx FFS Technologies Inc.3100 rue des Bâtisseurs Street | Terrebonne | QC | J6Y 0A2T 800.363.2283 x 312 | C 514.706.2283mgagnon@plastixxffs.com |www.plastixxffs.com Confidential and Proprietary to Plastixx FFS Technologies Inc."""</t>
  </si>
  <si>
    <t>The user already has a Windows and Office accounts. 
Windows account: mgagnon
Email: mgagnon@plastixxffs.com</t>
  </si>
  <si>
    <t>New Employee Request Form - January 3rd 2025 - Russell Lobo.</t>
  </si>
  <si>
    <t>"human resources";"new hire";"B2 MTL 2 (Montreal 2)";"Other"</t>
  </si>
  <si>
    <t>Manager, Demand Planning (reporting to Sylvain Champagne)
Please mirror Samuel Ravi's profile</t>
  </si>
  <si>
    <t>10832306 ~"Sylvain Champagne" ~"Sylvain Champagne &lt;schampagne@balcan.com&gt;" ~"" ~"2025-02-10 09:00:15 -0500" ~"Requester" ~"B5 Distribution Center" ~"" ~"&lt;None&gt;" ~"" ~"[-]1" ~false</t>
  </si>
  <si>
    <t>Lobo</t>
  </si>
  <si>
    <t>19:20:24</t>
  </si>
  <si>
    <t>3:20:24</t>
  </si>
  <si>
    <t>225:36:15</t>
  </si>
  <si>
    <t>977:36:15</t>
  </si>
  <si>
    <t>329:02:32</t>
  </si>
  <si>
    <t>1433:02:32</t>
  </si>
  <si>
    <t>Date de début / Start Date: Feb 03, 2025~Type employée/Employee Type: Full-Time~Prénom / First Name: Russell~Nom de famille / Last Name: Lobo~Langue de predilection/Preferred Language: English~Titre / Title: Manager, Demand Planning (reporting to Sylvain Champagne)
Please mirror Samuel Ravi's profile~Gestionnaire / Reports to: Sylvain Champagne~Accès au bâtiment/Building Access: B1 Montreal, B2 Montreal, B3 Laval, B8 Terrebonne~Courriel/Email address: rlobo@balcan.com~Please list Hardware (all related): Cell Phone, Laptop, Mouse, Monitor~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0Current Provider: Fizz (No Contract) Cell Phone Number: 514-241-3937 Customer Number: 49383526 Full Name on account: Russell Remedios Lobo Address: 12420 Rue Odette-Oligny, Montreal, Qc, H4J 2R4""";"""11360089"",""Edens Valcin"",""Edens Valcin &lt;evalcin@balcan.com&gt;"",""IT Support"",""2025-06-25 08:42:59 -0400"",""Administrator"",""B2 MTL 2 (Montreal 2)"",""Information Technology (IT)"","""",""Joe Pizzuco"","""",""en"",false~""The laptop and the USB-C laptop charger were given to the user. The user has chosen a new Windows, O365 and BERP passwords. The user successfully configured his Authentication method on his personal smartphone and signed in to all his apps. OneDrive, Teams, Outlook, Edge and BERP were successfully tested and configured. --------------------------------------------- Please re-assign the incident once the user's cell phone is ready for pick up. Thank you! :) @Tu Phuong Vo""";"""8786937"",""Tu Phuong Vo"",""Tu Phuong Vo &lt;tvo@balcan.com&gt;"",""IT Manager - Assets, Contracts and Services"",""2025-06-26 09:18:18 -0400"",""Administrator"",""B1 MTL 1 (Montreal 1)"",""Information Technology (IT)"","""",""Tao Wong"","""",""en"",false~""[@]Sylvain Champagne We can bring a Monitor when you know where he will sit. We don't provide monitors for home office. Thank you""";"""11360089"",""Edens Valcin"",""Edens Valcin &lt;evalcin@balcan.com&gt;"",""IT Support"",""2025-06-25 08:42:59 -0400"",""Administrator"",""B2 MTL 2 (Montreal 2)"",""Information Technology (IT)"","""",""Joe Pizzuco"","""",""en"",false~""[@]Sylvain Champagne @Tu Phuong Vo Model: Dell Latitude 5440 Service Tag: HCC3S64 Windows: installed. Windows updates: installed. Driver updates: installed. Windows profile: created locally on the laptop. The laptop is ready for pick up at B2, 2nd floor, IT.""";"""11360089"",""Edens Valcin"",""Edens Valcin &lt;evalcin@balcan.com&gt;"",""IT Support"",""2025-06-25 08:42:59 -0400"",""Administrator"",""B2 MTL 2 (Montreal 2)"",""Information Technology (IT)"","""",""Joe Pizzuco"","""",""en"",false~""From: Edens Valcin &lt;evalcin@balcan.com&gt; Sent: Friday, January 3, 2025 10:42 AM To: Sylvain Champagne &lt;schampagne@balcan.com&gt; Subject: Incident #9187 - New Employee Request Form - January 3rd 2025 - Russell Lobo. Bonjour Sylvain, Voici les information pour le nouvel employé: Display name: Russell Lobo
First name: Russell
Last Name: Lobo
Active Directory (Windows): rlobo
Email: rlobo@balcan.com
BERP: RLOBO Le lien pour les mots de passe t'a envoyé par Teams. Merci !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The Active Directory account, the O365 account and email were created: Display name: Russell Lobo First name: Russell Last Name: Lobo Active Directory (Windows): rlobo Email: rlobo@balcan.com The BERP account was created: RLOBO The 4 groups and the 99 keys were assigned in BERP.""";"""11360089"",""Edens Valcin"",""Edens Valcin &lt;evalcin@balcan.com&gt;"",""IT Support"",""2025-06-25 08:42:59 -0400"",""Administrator"",""B2 MTL 2 (Montreal 2)"",""Information Technology (IT)"","""",""Joe Pizzuco"","""",""en"",false~""[@]Tu Phuong Vo Please view the request, hardware is requested."""</t>
  </si>
  <si>
    <t>The Active Directory account, the O365 account and email were created:
Display name: Russell Lobo
First name: Russell 
Last Name: Lobo
Active Directory (Windows): rlobo
Email: rlobo@balcan.com
The BERP account was created: RLOBO
The 4 groups and the 99 keys were assigned in BERP.
The login information was share with the user's manager.</t>
  </si>
  <si>
    <t>Hello,
Please give me the right in Modules called rights to export sales report.
Hershel and George are aware.
thanks
Anat</t>
  </si>
  <si>
    <t>2:04:01</t>
  </si>
  <si>
    <t>18:04:01</t>
  </si>
  <si>
    <t>2:04:12</t>
  </si>
  <si>
    <t>18:04:12</t>
  </si>
  <si>
    <t>Description du problème/Issue Description: Hello,
Please give me the right in Modules called rights to export sales report.
Hershel and George are aware.
thanks
Anat</t>
  </si>
  <si>
    <t>"""8247418"",""George Kanatselis"",""George Kanatselis &lt;george@balcan.com&gt;"","""",""2025-06-26 08:47:31 -0400"",""Service Agent User"",""B2 MTL 2 (Montreal 2)"",""Information Technology (IT)"","""",""Joe Pizzuco"","""",""en"",false~""done, i gave the right"""</t>
  </si>
  <si>
    <t>New Hardware - 1X Tablet.</t>
  </si>
  <si>
    <t>"hardware";"B3 Laval";"Engineering";"laptop"</t>
  </si>
  <si>
    <t>Tablet to manage the service requests for the Maintenace planning and preventive.</t>
  </si>
  <si>
    <t>247:09:10</t>
  </si>
  <si>
    <t>1031:09:10</t>
  </si>
  <si>
    <t>Requis pour / Requested For :: Umar Farook Abdul Salam~Choix équipements / Hardware Choices :: Autre / Other~Spécifier si autre / If other specify :: Tablet to manage the service requests for the Maintenace planning and preventive.</t>
  </si>
  <si>
    <t>"""11360089"",""Edens Valcin"",""Edens Valcin &lt;evalcin@balcan.com&gt;"",""IT Support"",""2025-06-25 08:42:59 -0400"",""Administrator"",""B2 MTL 2 (Montreal 2)"",""Information Technology (IT)"","""",""Joe Pizzuco"","""",""en"",false~""[@]Tu Phuong Vo I called Umar Farook Abdul Salam to get more information on the request. They already have 7 tablets and want 1 additional tablet. He wants to be able to use Power BI on the tablet and wants all the users to be able to use Interal. Martin De Grandpre has the 7 tablets. They have not been configured or tested.""";"""8620121"",""Umar Farook Abdul Salam"",""Umar Farook Abdul Salam &lt;umarsalam@balcan.com&gt;"",""Administrateur de contrats - Contract Administrator"",""2025-06-25 09:58:25 -0400"",""Requester"",""B3 Laval"",,,""&lt;None&gt;"",,,false~""Hi Tu, Do we have an update on this request? Thank you"""</t>
  </si>
  <si>
    <t>This incident will be closed. 
The purchase of new hardware can't be executed since the user's requirements have not been tested on the tablets in Service at the Laval site.</t>
  </si>
  <si>
    <t>"mdegrandpre@balcan.com"</t>
  </si>
  <si>
    <t>PC will not turn on - Line 542.</t>
  </si>
  <si>
    <t>Manivannan Somasundaram &lt;mani@balcan.com&gt;</t>
  </si>
  <si>
    <t>"B3 Laval";"Production (Bagging)";"hardware";"laptop"</t>
  </si>
  <si>
    <t>Line 542 workstation not working. need urgent</t>
  </si>
  <si>
    <t>9:29:54</t>
  </si>
  <si>
    <t>89:29:54</t>
  </si>
  <si>
    <t>171:33:34</t>
  </si>
  <si>
    <t>763:33:34</t>
  </si>
  <si>
    <t>Description du problème/Issue Description: Line 542 workstation not working. need urgent</t>
  </si>
  <si>
    <t>"""10665238"",""Marwan Takchi"",""Marwan Takchi &lt;mtakchi@balcan.com&gt;"",""HelpDesk Level2"",""2025-02-20 08:39:52 -0500"",""Requester"",""B2 MTL 2 (Montreal 2)"",""Information Technology (IT)"",""514-222-2516"",""Joe Pizzuco"","""",""[-]1"",true~""I setup the Line 542 after having difficulties with the first image we did. Found a monitor with HDMI since the converter the first time didn't work.""";"""8619997"",""Manivannan Somasundaram"",""Manivannan Somasundaram &lt;mani@balcan.com&gt;"",""Gestionnaire de production - Manager,  Production "",""2025-01-13 18:46:56 -0500"",""Requester"",""B3 Laval"",,,""&lt;None&gt;"",,,false~""need access to open ADC in magic, no need Microsoft software, From: Balcan Innovations - Centre d'aide / Service Desk helpdesk@balcan.com Sent: Monday, January 13, 2025 9:10 AM To: Manivannan Somasundaram mani@balcan.com Subject: Requêtre / Incident #9184 PC will not turn on - Line 542. [Courriel Externe - External email]""";"""11360089"",""Edens Valcin"",""Edens Valcin &lt;evalcin@balcan.com&gt;"",""IT Support"",""2025-06-25 08:42:59 -0400"",""Administrator"",""B2 MTL 2 (Montreal 2)"",""Information Technology (IT)"","""",""Joe Pizzuco"","""",""en"",false~""The Start tech USB to VGA adapter driver was installed and successfully tested.""";"""11360089"",""Edens Valcin"",""Edens Valcin &lt;evalcin@balcan.com&gt;"",""IT Support"",""2025-06-25 08:42:59 -0400"",""Administrator"",""B2 MTL 2 (Montreal 2)"",""Information Technology (IT)"","""",""Joe Pizzuco"","""",""en"",false~""[@]Manivannan Somasundaram Hello Manivanna, 1- Can you please confirm which software are required on the PC other than the following? : Microsoft Edge Microsoft Teams Microsoft Outlook Microsoft Excel Microsoft Word Microsoft PowerPoint Adobe Reader 2- Are the necessary tools accessible from the web browser (Edge) ? Please answer by the end of the day so that the installation can be completed tomorrow. 3- Is a label printer mandatory at the work station ? Thank you!""";"""11360089"",""Edens Valcin"",""Edens Valcin &lt;evalcin@balcan.com&gt;"",""IT Support"",""2025-06-25 08:42:59 -0400"",""Administrator"",""B2 MTL 2 (Montreal 2)"",""Information Technology (IT)"","""",""Joe Pizzuco"","""",""en"",false~""The Pc was imaged, the Windows and drivers updates are complete. A verification will be made to validate which software are required on the PC.""";"""11360089"",""Edens Valcin"",""Edens Valcin &lt;evalcin@balcan.com&gt;"",""IT Support"",""2025-06-25 08:42:59 -0400"",""Administrator"",""B2 MTL 2 (Montreal 2)"",""Information Technology (IT)"","""",""Joe Pizzuco"","""",""en"",false~""[@]Tu Phuong Vo Please note that I will need a new desktop computer to replace the current defective one. (The keyboard and mouse must be replaced. ) The monitor onsite has a VGA and a DVI port. One USB to VGA adaptor and one HDMI to VGA adaptor are available in the server room at Laval. I left a power bar connected to the workstation.""";"""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Affected computer: HP Compaq 8200 Elite Small Form Factor Serial number: 2UA1480MDL The power cable was replaced. A different outlook on the UPC was used. The computer was connected directly to the wall AC plug. The internal cabling was checked. The computer does not turn on. The line 452 is located at the North West corner of the building, passed the stairs to go to the second floor.""";"""11360089"",""Edens Valcin"",""Edens Valcin &lt;evalcin@balcan.com&gt;"",""IT Support"",""2025-06-25 08:42:59 -0400"",""Administrator"",""B2 MTL 2 (Montreal 2)"",""Information Technology (IT)"","""",""Joe Pizzuco"","""",""en"",false~""[@]Manivannan Somasundaram Please give me a call on Teams, I need your assistance to locate the computer, I troubleshoot the issue now if your are available.""";"""11360089"",""Edens Valcin"",""Edens Valcin &lt;evalcin@balcan.com&gt;"",""IT Support"",""2025-06-25 08:42:59 -0400"",""Administrator"",""B2 MTL 2 (Montreal 2)"",""Information Technology (IT)"","""",""Joe Pizzuco"","""",""en"",false~""I contacted the user via the Teams chat. Waiting on a response. Edens Valcin 2:18 PM Hello Manivanna, I'm onsite at Laval B3, do you have a few minutes. I'm reaching out in regards the Incident #9184 \ PC will not turn on - Line 542.""";"""8619997"",""Manivannan Somasundaram"",""Manivannan Somasundaram &lt;mani@balcan.com&gt;"",""Gestionnaire de production - Manager,  Production "",""2025-01-13 18:46:56 -0500"",""Requester"",""B3 Laval"",,,""&lt;None&gt;"",,,false~""Marwan, there is no label printer. electrician verified there is power. the issue is computer cannot turn on. From: Balcan Innovations - Centre d'aide / Service Desk helpdesk@balcan.com Sent: Tuesday, December 24, 2024 11:43 AM To: Manivannan Somasundaram mani@balcan.com Subject: Requêtre / Incident #9184 Demande générale / General Support Incident [Courriel Externe - External email]""";"""10665238"",""Marwan Takchi"",""Marwan Takchi &lt;mtakchi@balcan.com&gt;"",""HelpDesk Level2"",""2025-02-20 08:39:52 -0500"",""Requester"",""B2 MTL 2 (Montreal 2)"",""Information Technology (IT)"",""514-222-2516"",""Joe Pizzuco"","""",""[-]1"",true~""Sent again a message by Teams,""";"""10665238"",""Marwan Takchi"",""Marwan Takchi &lt;mtakchi@balcan.com&gt;"",""HelpDesk Level2"",""2025-02-20 08:39:52 -0500"",""Requester"",""B2 MTL 2 (Montreal 2)"",""Information Technology (IT)"",""514-222-2516"",""Joe Pizzuco"","""",""[-]1"",true~""I called Mani, It seems that it is a power issue. He tried several electrical plugs and the pc is not booting up. In Logme in I see it off. He will check if the power connection to the PC is well connected. Waiting for his response. I also gave him my IT balcan cell number to communicate directly with me. Marwan"""</t>
  </si>
  <si>
    <t>Had to re-image the new desktop.
All is working now.</t>
  </si>
  <si>
    <t>"Manivannan Somasundaram &lt;mani@balcan.com&gt;"</t>
  </si>
  <si>
    <t xml:space="preserve">MS Office password reset. </t>
  </si>
  <si>
    <t>MS Office password reset.</t>
  </si>
  <si>
    <t>Mgrewal@covertechfab.com</t>
  </si>
  <si>
    <t>"applications";"Office";"Excel";"Word";"B6 Covertech (Toronto)"</t>
  </si>
  <si>
    <t xml:space="preserve">A password reset was performed on the account: Mgrewal@covertechfab.com as per requested by the user. </t>
  </si>
  <si>
    <t>Web site blocked by Zscaler</t>
  </si>
  <si>
    <t>This block process is very frustrating. Trying to access a site which contains market salary information. Why would it be blocked ? Thanks Mario Ronca | Corporate Director of Finance &amp; Controller Balcan Innovations Inc. 9340 Meaux, St-Leonard, Quebec H1R 3H2 t: (438) 880-9910 | e: mronca@balcan.com | www.balcan.com</t>
  </si>
  <si>
    <t>2:12:00</t>
  </si>
  <si>
    <t>19:45:26</t>
  </si>
  <si>
    <t>115:45:26</t>
  </si>
  <si>
    <t>"""11360089"",""Edens Valcin"",""Edens Valcin &lt;evalcin@balcan.com&gt;"",""IT Support"",""2025-06-25 08:42:59 -0400"",""Administrator"",""B2 MTL 2 (Montreal 2)"",""Information Technology (IT)"","""",""Joe Pizzuco"","""",""en"",false~""I sent the user a message on the Teams chat. Edens Valcin 11:34 AM Hello Mario, is the issue still present ? Waiting on a response.""";"""11360089"",""Edens Valcin"",""Edens Valcin &lt;evalcin@balcan.com&gt;"",""IT Support"",""2025-06-25 08:42:59 -0400"",""Administrator"",""B2 MTL 2 (Montreal 2)"",""Information Technology (IT)"","""",""Joe Pizzuco"","""",""en"",false~""I called Mario Ronca on Teams but there was no answer.""";"""11360089"",""Edens Valcin"",""Edens Valcin &lt;evalcin@balcan.com&gt;"",""IT Support"",""2025-06-25 08:42:59 -0400"",""Administrator"",""B2 MTL 2 (Montreal 2)"",""Information Technology (IT)"","""",""Joe Pizzuco"","""",""en"",false~""I sent the user a message on the Teams chat. Edens Valcin 3:25 PM Bonjour Mario, est-ce que tu es branché sur par câble ou sur le wifi corpo? Edens Valcin 4:40 PM Please let me know if the issue is present on both the WIFI and the wired connections? Waiting on a response."""</t>
  </si>
  <si>
    <t xml:space="preserve">There was no answer from the user to multiple communications. 
If the issue is still present please open a new incident. </t>
  </si>
  <si>
    <t>Phishing email</t>
  </si>
  <si>
    <t>Hello Team – one of our hourly employees (Meet Dave) got this email on his personal email ID. The email was sent from
dw014c4089@blueyonder.co.uk. We are confident that this is a phising email. Mihir Pai | Sr. HR Manager Reflective Products Division – Balcan Innovations 279 Humberline Drive, Etobicoke, Ontario M9W 5T6 Mobile: 437-419-2830 www.rFoil.com | www.reflectixinc.com | www.balcaninnovations.com</t>
  </si>
  <si>
    <t>7:23:59</t>
  </si>
  <si>
    <t>23:23:59</t>
  </si>
  <si>
    <t>7:24:51</t>
  </si>
  <si>
    <t>23:24:51</t>
  </si>
  <si>
    <t>"""11360089"",""Edens Valcin"",""Edens Valcin &lt;evalcin@balcan.com&gt;"",""IT Support"",""2025-06-25 08:42:59 -0400"",""Administrator"",""B2 MTL 2 (Montreal 2)"",""Information Technology (IT)"","""",""Joe Pizzuco"","""",""en"",false~""Thank you for bring this to our attention. We appreciate your efforts to keep the company safe. It won't be necessary to open incidents with IT in the future if you receive phishing emails. You can now report phishing emails using this button. Also make sure to delete the email from your inbox and the Outlook deleted items."""</t>
  </si>
  <si>
    <t xml:space="preserve">The necessary instructions were sent to the user in order to report phishing emails with the integrated button in Outlook in each email. </t>
  </si>
  <si>
    <t>spoke to  Alaa about blocking 3 computers in the shipping office in the DC from social media and other sites
MTL-GREGORY-D MTL-ALDO-D AND 3V0564
THANKS. PLS CONTACT ALDO FOR INFORMATION</t>
  </si>
  <si>
    <t>139:38:12</t>
  </si>
  <si>
    <t>603:38:12</t>
  </si>
  <si>
    <t>143:22:14</t>
  </si>
  <si>
    <t>623:22:14</t>
  </si>
  <si>
    <t>Description du problème/Issue Description: spoke to  Alaa about blocking 3 computers in the shipping office in the DC from social media and other sites
MTL-GREGORY-D MTL-ALDO-D AND 3V0564
THANKS. PLS CONTACT ALDO FOR INFORMATION</t>
  </si>
  <si>
    <t>"""11471860"",""Michael Akinyosoye"",""Michael Akinyosoye &lt;oakinyosoye@balcan.com&gt;"","""",""2025-06-23 10:24:49 -0400"",""Service Agent User"",""B2 MTL 2 (Montreal 2)"",""Information Technology (IT)"","""",""&lt;None&gt;"","""",""[-]1"",false~""The deny policies to social media and YouTube have been implemented for the 3 users above.""";"""11471860"",""Michael Akinyosoye"",""Michael Akinyosoye &lt;oakinyosoye@balcan.com&gt;"","""",""2025-06-23 10:24:49 -0400"",""Service Agent User"",""B2 MTL 2 (Montreal 2)"",""Information Technology (IT)"","""",""&lt;None&gt;"","""",""[-]1"",false~""Hello, Took over this ticket from Alaa. Need more information and I have contacted """"Aldo Covenas"""". Awaiting his feedback. Contacted helpdesk for the 3 users Mac addresses because I can only identify only one user from the firewall while the other 2 are not active online presently.""";"""8619869"",""David Potts"",""David Potts &lt;dpotts@balcan.com&gt;"",""Chef d'équipe, Logistique - Team Leader, Logistics"",""2025-06-18 07:24:41 -0400"",""Requester"",""B5 Distribution Center"",,"""",""&lt;None&gt;"","""",""[-]1"",false~""good day has this been done? thanks""";"""8619869"",""David Potts"",""David Potts &lt;dpotts@balcan.com&gt;"",""Chef d'équipe, Logistique - Team Leader, Logistics"",""2025-06-18 07:24:41 -0400"",""Requester"",""B5 Distribution Center"",,"""",""&lt;None&gt;"","""",""[-]1"",false~""has this been completed? thank you!"""</t>
  </si>
  <si>
    <t>The deny policies to social media and YouTube have been implemented for the 3 users above.</t>
  </si>
  <si>
    <t>Can someone please call Madeline, she cannot to BERP and Mircrosoft. Thank you Tel: 416.879.1371 Thank you, KATIA ZICHELLA | CSR Manager Balcan Innovations Inc. 9475 Rue de Meaux, St-Leonard, Quebec H1R 3H3 T: (514) 326-0200 ext: 2269 | e: kzichella@balcan.com www.balcan.com</t>
  </si>
  <si>
    <t>1:12:22</t>
  </si>
  <si>
    <t>1:12:32</t>
  </si>
  <si>
    <t>"""8247418"",""George Kanatselis"",""George Kanatselis &lt;george@balcan.com&gt;"","""",""2025-06-26 08:47:31 -0400"",""Service Agent User"",""B2 MTL 2 (Montreal 2)"",""Information Technology (IT)"","""",""Joe Pizzuco"","""",""en"",false~""called and re-connected her"""</t>
  </si>
  <si>
    <t>reset b1 and b3</t>
  </si>
  <si>
    <t>0:15:01</t>
  </si>
  <si>
    <t>1:22:00</t>
  </si>
  <si>
    <t>"""8619909"",""Helen Vlogiannitis"",""Helen Vlogiannitis &lt;helenv@balcan.com&gt;"",""Coordonnatrice Logistique, Résines-Logistics Coordinator, Resins"",""2025-06-25 06:06:42 -0400"",""Requester"",""B1 MTL 1 (Montreal 1)"",,,""&lt;None&gt;"",,""en"",false~""Thank you. From: George Kanatselis george@balcan.com Sent: Thursday, December 19, 2024 10:50 AM To: Helen Vlogiannitis helenv@balcan.com; helpdesk helpdesk@balcan.com; Joe Pizzuco jpizzuco@balcan.com Subject: RE: reset b1 and b3 I rest again GEORGE KANATSELIS | Network Administrator - IT Balcan Innovations Inc. 9340 Meaux, St-Leonard, Quebec H1R 3H2 t: (514) 326-9130 ext. 2179 | e: george@balcan.com www.balcan.com From: Helen Vlogiannitis &lt;helenv@balcan.com&gt; Sent: Thursday, December 19, 2024 10:47 AM To: George Kanatselis &lt;george@balcan.com&gt;; helpdesk &lt;helpdesk@balcan.com&gt;; Joe Pizzuco &lt;jpizzuco@balcan.com&gt; Subject: RE: reset b1 and b3 Thanks… I see b1 updated, but b3 hasn’t updated yet. Do you have to reset it again or it’ll update soon? From: George Kanatselis &lt;george@balcan.com&gt; Sent: Thursday, December 19, 2024 10:24 AM To: Helen Vlogiannitis &lt;helenv@balcan.com&gt;; helpdesk &lt;helpdesk@balcan.com&gt;; Joe Pizzuco &lt;jpizzuco@balcan.com&gt;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247418"",""George Kanatselis"",""George Kanatselis &lt;george@balcan.com&gt;"","""",""2025-06-26 08:47:31 -0400"",""Service Agent User"",""B2 MTL 2 (Montreal 2)"",""Information Technology (IT)"","""",""Joe Pizzuco"","""",""en"",false~""I rest again GEORGE KANATSELIS | Network Administrator - IT Balcan Innovations Inc. 9340 Meaux, St-Leonard, Quebec H1R 3H2 t: (514) 326-9130 ext. 2179 | e: george@balcan.com www.balcan.com From: Helen Vlogiannitis helenv@balcan.com Sent: Thursday, December 19, 2024 10:47 AM To: George Kanatselis george@balcan.com; helpdesk helpdesk@balcan.com; Joe Pizzuco jpizzuco@balcan.com Subject: RE: reset b1 and b3 Thanks… I see b1 updated, but b3 hasn’t updated yet. Do you have to reset it again or it’ll update soon? From: George Kanatselis &lt;george@balcan.com&gt; Sent: Thursday, December 19, 2024 10:24 AM To: Helen Vlogiannitis &lt;helenv@balcan.com&gt;; helpdesk &lt;helpdesk@balcan.com&gt;; Joe Pizzuco &lt;jpizzuco@balcan.com&gt;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619909"",""Helen Vlogiannitis"",""Helen Vlogiannitis &lt;helenv@balcan.com&gt;"",""Coordonnatrice Logistique, Résines-Logistics Coordinator, Resins"",""2025-06-25 06:06:42 -0400"",""Requester"",""B1 MTL 1 (Montreal 1)"",,,""&lt;None&gt;"",,""en"",false~""Thanks… I see b1 updated, but b3 hasn’t updated yet. Do you have to reset it again or it’ll update soon? From: George Kanatselis george@balcan.com Sent: Thursday, December 19, 2024 10:24 AM To: Helen Vlogiannitis helenv@balcan.com; helpdesk helpdesk@balcan.com; Joe Pizzuco jpizzuco@balcan.com Subject: RE: reset b1 and b3 done GEORGE KANATSELIS | Network Administrator - IT Balcan Innovations Inc. 9340 Meaux, St-Leonard, Quebec H1R 3H2 t: (514) 326-9130 ext. 2179 | e: george@balcan.com www.balcan.com From: Helen Vlogiannitis &lt;helenv@balcan.com&gt; Sent: Thursday, December 19, 2024 10:09 AM To: George Kanatselis &lt;george@balcan.com&gt;; helpdesk &lt;helpdesk@balcan.com&gt;; Joe Pizzuco &lt;jpizzuco@balcan.com&gt; Subject: reset b1 and b3 Good morning, Please reset B1 and B3 silos. Thanks, Helen Vlogiannitis Balcan Innovations Inc. 514-326-9130 ext.2145 514-206-1040""";"""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len Vlogiannitis helenv@balcan.com Sent: Thursday, December 19, 2024 10:09 AM To: George Kanatselis george@balcan.com; helpdesk helpdesk@balcan.com; Joe Pizzuco jpizzuco@balcan.com Subject: reset b1 and b3 Good morning, Please reset B1 and B3 silos. Thanks, Helen Vlogiannitis Balcan Innovations Inc. 514-326-9130 ext.2145 514-206-1040"""</t>
  </si>
  <si>
    <t>Laptop Locked</t>
  </si>
  <si>
    <t>0:32:24</t>
  </si>
  <si>
    <t>0:32:32</t>
  </si>
  <si>
    <t>Description du problème/Issue Description: Laptop Locked</t>
  </si>
  <si>
    <t>"""8247418"",""George Kanatselis"",""George Kanatselis &lt;george@balcan.com&gt;"","""",""2025-06-26 08:47:31 -0400"",""Service Agent User"",""B2 MTL 2 (Montreal 2)"",""Information Technology (IT)"","""",""Joe Pizzuco"","""",""en"",false~""i unlocked accoun t"""</t>
  </si>
  <si>
    <t>Can't refresh Perry's sales file - access to salesStats.txt</t>
  </si>
  <si>
    <t>Bonjour I can’t refresh this file. Any change in name or location of the txt file? Thanks Martine Laroche mlaroche@balcan.com</t>
  </si>
  <si>
    <t>231:22:15</t>
  </si>
  <si>
    <t>967:32:39</t>
  </si>
  <si>
    <t>"""8405487"",""Perry Bachountakis"",""Perry Bachountakis &lt;perry@balcan.com&gt;"",""Director IT"",""2025-06-25 23:09:36 -0400"",""Administrator"",""B1 MTL 1 (Montreal 1)"",""Information Technology (IT)"",""5143269130"",""&lt;None&gt;"",""5148147400"",""en"",false~""Yes you cannot, because it crashed last night, running now, should ready after lunch From: Martine Laroche mlaroche@balcan.com Sent: Thursday, December 19, 2024 9:37 AM To: helpdesk helpdesk@balcan.com Cc: Perry Bachountakis perry@balcan.com Subject: Can't refresh Perry's sales file - access to salesStats.txt Bonjour I can’t refresh this file. Any change in name or location of the txt file? Thanks Martine Laroche mlaroche@balcan.com"""</t>
  </si>
  <si>
    <t>Closing as script crashed causing it unavailable</t>
  </si>
  <si>
    <t>Tarek's laptop not working</t>
  </si>
  <si>
    <t>HI, Tarek’s laptop is not working User Name : Tarek Migahed Showing the attached error. Not starting . This is the new laptop that came in on Friday. Thanks Manvir Singh Grewal | rFoil Operations Manager Balcan Innovations – A Reflective Products Division 279 Humberline Drive, Etobicoke, Ontario M9W 5T6 ( :
416-798-1340 ext.250 | Cell : 437-446-8961 * : mgrewal@balcan.com www.covertechflex.com | www.rFoil.com | www.balcan.com</t>
  </si>
  <si>
    <t>62:39:16</t>
  </si>
  <si>
    <t>270:39:16</t>
  </si>
  <si>
    <t>"145957145"</t>
  </si>
  <si>
    <t>"""8247418"",""George Kanatselis"",""George Kanatselis &lt;george@balcan.com&gt;"","""",""2025-06-26 08:47:31 -0400"",""Service Agent User"",""B2 MTL 2 (Montreal 2)"",""Information Technology (IT)"","""",""Joe Pizzuco"","""",""en"",false~""i will need to set up a new laptop , you will need to ship this one back for repair""";"""11155469"",""Manvir Grewal"",""Manvir Grewal &lt;mgrewal@balcan.com&gt;"","""",,""Requester"",""B6 Covertech (Toronto)"",,"""",""&lt;None&gt;"","""",""[-]1"",false~""We have tried restarting couple of time, but same error. From: Balcan Innovations - Centre d'aide / Service Desk helpdesk@balcan.com Sent: Thursday, December 19, 2024 9:44 AM To: Manvir Grewal mgrewal@balcan.com Cc: Bob Israni bisrani@balcan.com; Mihir Pai mpai@balcan.com; Tarek Migahed tmigahed@balcan.com Subject: Requêtre / Incident #9175 Tarek's laptop not working [Courriel Externe - External email]""";"""8247418"",""George Kanatselis"",""George Kanatselis &lt;george@balcan.com&gt;"","""",""2025-06-26 08:47:31 -0400"",""Service Agent User"",""B2 MTL 2 (Montreal 2)"",""Information Technology (IT)"","""",""Joe Pizzuco"","""",""en"",false~""if you restart the pc does it still work?"""</t>
  </si>
  <si>
    <t>https://helpdesk.balcan.com/attachments/c2614bed95281d0da1a0/image.jpeg</t>
  </si>
  <si>
    <t>"Bob Israni &lt;bisrani@balcan.com&gt;";"Mihir Pai &lt;mpai@balcan.com&gt;";"tmigahed@balcan.com"</t>
  </si>
  <si>
    <t>To add Safety Interaction Form on Prod computers.</t>
  </si>
  <si>
    <t>Safety Interactions form to be added to the Bagging production Computers.</t>
  </si>
  <si>
    <t>3:28:32</t>
  </si>
  <si>
    <t>19:28:32</t>
  </si>
  <si>
    <t>254:30:32</t>
  </si>
  <si>
    <t>1054:30:32</t>
  </si>
  <si>
    <t>Description du problème/Issue Description: Safety Interactions form to be added to the Bagging production Computers.</t>
  </si>
  <si>
    <t>"""11360089"",""Edens Valcin"",""Edens Valcin &lt;evalcin@balcan.com&gt;"",""IT Support"",""2025-06-25 08:42:59 -0400"",""Administrator"",""B2 MTL 2 (Montreal 2)"",""Information Technology (IT)"","""",""Joe Pizzuco"","""",""en"",false~""Edens Valcin 4:26 PM Hello Umar, can you please confirm the host name of the computer on which you wish to add the Safety Interaction Form shortcut? If you don't know the host name please go to the computer and call me from there, I will guide you otherwise I must close the incident.""";"""11360089"",""Edens Valcin"",""Edens Valcin &lt;evalcin@balcan.com&gt;"",""IT Support"",""2025-06-25 08:42:59 -0400"",""Administrator"",""B2 MTL 2 (Montreal 2)"",""Information Technology (IT)"","""",""Joe Pizzuco"","""",""en"",false~""""""Safety Interaction Form"""" https://forms.office.com/pages/responsepage.aspx?id=BJzHKNGjmUySxUJ164KjZW9Q4MYVD1NLlgHbw6nJvE1UNUxGR0U4Q1o4VlJYTFBOMzVCWVRBMVA0MyQlQCN0PWcu""";"""11360089"",""Edens Valcin"",""Edens Valcin &lt;evalcin@balcan.com&gt;"",""IT Support"",""2025-06-25 08:42:59 -0400"",""Administrator"",""B2 MTL 2 (Montreal 2)"",""Information Technology (IT)"","""",""Joe Pizzuco"","""",""en"",false~""I sent the user a message on the Teams chat. Edens Valcin 12:15 Pm Hello Umar, please don't forget to send me the link to the """"Safety Interaction Form"""" and the """"host name"""" of the computer on which you need it to be first setup. If you don't know the name of the computer please call me when you are standing by it and I will guide you. Thank you! Waiting on a response from the user.""";"""11360089"",""Edens Valcin"",""Edens Valcin &lt;evalcin@balcan.com&gt;"",""IT Support"",""2025-06-25 08:42:59 -0400"",""Administrator"",""B2 MTL 2 (Montreal 2)"",""Information Technology (IT)"","""",""Joe Pizzuco"","""",""en"",false~""The requester wants floor employees to be able to fill out the """"Safety Interaction Form"""" in order to make requests and to give feedbacks on all the safety issues they want to raise. Since floor employee don't have login information and computers, he wants the form to the available on different computers in production. Waiting ont the user to share the link to the form, to identify it's location and validate the feasibility of the request.""";"""11360089"",""Edens Valcin"",""Edens Valcin &lt;evalcin@balcan.com&gt;"",""IT Support"",""2025-06-25 08:42:59 -0400"",""Administrator"",""B2 MTL 2 (Montreal 2)"",""Information Technology (IT)"","""",""Joe Pizzuco"","""",""en"",false~""I called the user on Teams and there was no answer. I sent the user an email, waiting on a response. ----------------------------------------------------------- From: Edens Valcin &lt;evalcin@balcan.com&gt; Sent: Friday, December 20, 2024 10:39 AM To: Umar Farook Abdul Salam &lt;umarsalam@balcan.com&gt; Subject: Incident #9174 \ Demande générale / General Support Incident Hello Umar, You opened this incident: Incident #9174 \ Demande générale / General Support Incident. Is the issue still present? If yes, please let's take an appointment to fix it. I need more details in order to understand and to fix the issue. You may suggest a date and time, please take in consideration the holiday as I won't be present on December 25th , 26th and January 1st and 2nd. Thank you! Edens Valcin Computer Support Technician Level 2-3 Balcan Innovations Inc. 9475 Meaux, St-Leonard, Quebec H1R 3H2 e: evalcin@balcan.com www.balcan.com""";"""8620121"",""Umar Farook Abdul Salam"",""Umar Farook Abdul Salam &lt;umarsalam@balcan.com&gt;"",""Administrateur de contrats - Contract Administrator"",""2025-06-25 09:58:25 -0400"",""Requester"",""B3 Laval"",,,""&lt;None&gt;"",,,false~""Hi edens, can we work on this now??""";"""11360089"",""Edens Valcin"",""Edens Valcin &lt;evalcin@balcan.com&gt;"",""IT Support"",""2025-06-25 08:42:59 -0400"",""Administrator"",""B2 MTL 2 (Montreal 2)"",""Information Technology (IT)"","""",""Joe Pizzuco"","""",""en"",false~""I called the user on Team but there was no answer. I sent the user a message on the Teams chat. ---------------------------------------------------------------- Edens Valcin 11:39 AM Hello Umar, I'm reaching out in regards to the Incident #9174, please let me know when you have 5 minutes free. ---------------------------------------------------------------- Waiting on a response."""</t>
  </si>
  <si>
    <t xml:space="preserve">The modifications to the productions computers are not possible at this time due to security restrictions. </t>
  </si>
  <si>
    <t>TN660: cartridge</t>
  </si>
  <si>
    <t>Hi Wang, I have a boxe of the TN660, it’s compatible with the Brother HL-L2320D. I will leave it at the Security under your name. Thanks Tu Phuong Vo | Cheffe des Actifs TI – IT Assets Manager M: 514.924.1858 | tvo@balcan.com From: Gang Wang gwang@balcan.com Sent: Wednesday, December 18, 2024 2:04 PM To: Tu Phuong Vo tvo@balcan.com Cc: Roberto Carrillo rcarrillo@balcan.com; Mahmoud Hassanisaber mhassanisaber@balcan.com; Clark Ligalig cligalig@balcan.com Subject: cartridge Hi, Tu Phuong: Do you have cartridge for printer of Brother HL-L2320D? Thx Wang Gang Wang | Laboratory Technician Balcan Innovations Inc . 9340 Meaux, Montreal, Quebec H1R 3H2 t: (514) 326-9130 ext. 2180 e: gwang@balcan.com | www.balcan.com</t>
  </si>
  <si>
    <t>1:07:15</t>
  </si>
  <si>
    <t>17:07:15</t>
  </si>
  <si>
    <t>1:42:03</t>
  </si>
  <si>
    <t>17:42:03</t>
  </si>
  <si>
    <t>"""8619895"",""Gang Wang"",""Gang Wang &lt;gwang@balcan.com&gt;"",""Technicien de laboratoire - Lab Technician"",""2024-07-23 08:15:41 -0400"",""Requester"",""B1 MTL 1 (Montreal 1)"",,,""&lt;None&gt;"",,,false~""Received. It worked. Merry Christmas From: Tu Phuong Vo tvo@balcan.com Sent: Thursday, December 19, 2024 9:04 AM To: Gang Wang gwang@balcan.com; helpdesk helpdesk@balcan.com Cc: Roberto Carrillo rcarrillo@balcan.com; Mahmoud Hassanisaber mhassanisaber@balcan.com; Clark Ligalig cligalig@balcan.com Subject: RE: TN660: cartridge Hi 😊 It’s Security B1 Take a look again. Tu Phuong Vo | Cheffe des Actifs TI – IT Assets Manager M: 514.924.1858 | tvo@balcan.com From: Gang Wang &lt;gwang@balcan.com&gt; Sent: Thursday, December 19, 2024 8:39 AM To: Tu Phuong Vo &lt;tvo@balcan.com&gt;; helpdesk &lt;helpdesk@balcan.com&gt; Cc: Roberto Carrillo &lt;rcarrillo@balcan.com&gt;; Mahmoud Hassanisaber &lt;mhassanisaber@balcan.com&gt;; Clark Ligalig &lt;cligalig@balcan.com&gt; Subject: RE: TN660: cartridge Good morning, Tu Phuong: I didn’t find it in security office -B1. Is it in B2 or B1? Thx From: Tu Phuong Vo &lt;tvo@balcan.com&gt; Sent: Wednesday, December 18, 2024 3:57 PM To: Gang Wang &lt;gwang@balcan.com&gt;; helpdesk &lt;helpdesk@balcan.com&gt; Cc: Roberto Carrillo &lt;rcarrillo@balcan.com&gt;; Mahmoud Hassanisaber &lt;mhassanisaber@balcan.com&gt;; Clark Ligalig &lt;cligalig@balcan.com&gt;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8786937"",""Tu Phuong Vo"",""Tu Phuong Vo &lt;tvo@balcan.com&gt;"",""IT Manager - Assets, Contracts and Services"",""2025-06-26 09:18:18 -0400"",""Administrator"",""B1 MTL 1 (Montreal 1)"",""Information Technology (IT)"","""",""Tao Wong"","""",""en"",false~""Hi 😊 It’s Security B1 Take a look again. Tu Phuong Vo | Cheffe des Actifs TI – IT Assets Manager M: 514.924.1858 | tvo@balcan.com From: Gang Wang gwang@balcan.com Sent: Thursday, December 19, 2024 8:39 AM To: Tu Phuong Vo tvo@balcan.com; helpdesk helpdesk@balcan.com Cc: Roberto Carrillo rcarrillo@balcan.com; Mahmoud Hassanisaber mhassanisaber@balcan.com; Clark Ligalig cligalig@balcan.com Subject: RE: TN660: cartridge Good morning, Tu Phuong: I didn’t find it in security office -B1. Is it in B2 or B1? Thx From: Tu Phuong Vo &lt;tvo@balcan.com&gt; Sent: Wednesday, December 18, 2024 3:57 PM To: Gang Wang &lt;gwang@balcan.com&gt;; helpdesk &lt;helpdesk@balcan.com&gt; Cc: Roberto Carrillo &lt;rcarrillo@balcan.com&gt;; Mahmoud Hassanisaber &lt;mhassanisaber@balcan.com&gt;; Clark Ligalig &lt;cligalig@balcan.com&gt;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ood morning, Tu Phuong: I didn’t find it in security office -B1. Is it in B2 or B1? Thx From: Tu Phuong Vo tvo@balcan.com Sent: Wednesday, December 18, 2024 3:57 PM To: Gang Wang gwang@balcan.com; helpdesk helpdesk@balcan.com Cc: Roberto Carrillo rcarrillo@balcan.com; Mahmoud Hassanisaber mhassanisaber@balcan.com; Clark Ligalig cligalig@balcan.com Subject: TN660: cartridge Hi Wang, I have a boxe of the TN660, it’s compatible with the Brother HL-L2320D. I will leave it at the Security under your name. Thanks Tu Phuong Vo | Cheffe des Actifs TI – IT Assets Manager M: 514.924.1858 | tvo@balcan.com From: Gang Wang &lt;gwang@balcan.com&gt; Sent: Wednesday, December 18, 2024 2:04 PM To: Tu Phuong Vo &lt;tvo@balcan.com&gt; Cc: Roberto Carrillo &lt;rcarrillo@balcan.com&gt;; Mahmoud Hassanisaber &lt;mhassanisaber@balcan.com&gt;; Clark Ligalig &lt;cligalig@balcan.com&gt; Subject: cartridge Hi, Tu Phuong: Do you have cartridge for printer of Brother HL-L2320D? Thx Wang Gang Wang | Laboratory Technician Balcan Innovations Inc . 9340 Meaux, Montreal, Quebec H1R 3H2 t: (514) 326-9130 ext. 2180 e: gwang@balcan.com | www.balcan.com"""</t>
  </si>
  <si>
    <t>"cligalig@balcan.com";"Gang Wang &lt;gwang@balcan.com&gt;";"Mahmoud Hassanisaber &lt;mhassanisaber@balcan.com&gt;";"Roberto Carrillo &lt;rcarrillo@balcan.com&gt;"</t>
  </si>
  <si>
    <t>Update the computer name and LogMeIn entry of: TER-BelindaP-L</t>
  </si>
  <si>
    <t>14:39:22</t>
  </si>
  <si>
    <t>46:39:22</t>
  </si>
  <si>
    <t>14:39:38</t>
  </si>
  <si>
    <t>46:39:38</t>
  </si>
  <si>
    <t>"""10665238"",""Marwan Takchi"",""Marwan Takchi &lt;mtakchi@balcan.com&gt;"",""HelpDesk Level2"",""2025-02-20 08:39:52 -0500"",""Requester"",""B2 MTL 2 (Montreal 2)"",""Information Technology (IT)"",""514-222-2516"",""Joe Pizzuco"","""",""[-]1"",true~""Changes were made accordingly.""";"""11360089"",""Edens Valcin"",""Edens Valcin &lt;evalcin@balcan.com&gt;"",""IT Support"",""2025-06-25 08:42:59 -0400"",""Administrator"",""B2 MTL 2 (Montreal 2)"",""Information Technology (IT)"","""",""Joe Pizzuco"","""",""en"",false~""Belinda Prevost left the company, please update the name of the computer. Mina Nguyen is now the main user. Please update the LogMeIn entry."""</t>
  </si>
  <si>
    <t>the Changes were made.</t>
  </si>
  <si>
    <t>recover files</t>
  </si>
  <si>
    <t>W:\Alicia's File Mising all files in this folder Alicia Arce Production Supervisor NEL MAR Security Packaging Systems A Division of BALCAN INNOVATIONS INC . T 450 477 0001 x 267 | alicia.arce@nelmar.com T 800 363 2283 nelmar.com Confidentiel et Propriété de Systèmes d’emballage sécuritaire NELMAR</t>
  </si>
  <si>
    <t>102:57:25</t>
  </si>
  <si>
    <t>454:57:25</t>
  </si>
  <si>
    <t>112:22:25</t>
  </si>
  <si>
    <t>480:22:25</t>
  </si>
  <si>
    <t>"""9275365"",""Philippe Tetreault"",""Philippe Tetreault &lt;ptetreault@balcan.com&gt;"","""",""2025-06-26 08:30:31 -0400"",""Administrator"",""B2 MTL 2 (Montreal 2)"",""Information Technology (IT)"","""",""Perry Bachountakis"","""",""en"",false~""Restore files from November 30, it works.""";"""9275365"",""Philippe Tetreault"",""Philippe Tetreault &lt;ptetreault@balcan.com&gt;"","""",""2025-06-26 08:30:31 -0400"",""Administrator"",""B2 MTL 2 (Montreal 2)"",""Information Technology (IT)"","""",""Perry Bachountakis"","""",""en"",false~""Hello Alicia, Please call me at 5147-715-8407 when you are in front of your computer, We will check if we can find the files."""</t>
  </si>
  <si>
    <t>add dotnet  to windsor and msafa</t>
  </si>
  <si>
    <t>0:20:42</t>
  </si>
  <si>
    <t>0:20:47</t>
  </si>
  <si>
    <t>"""8247418"",""George Kanatselis"",""George Kanatselis &lt;george@balcan.com&gt;"","""",""2025-06-26 08:47:31 -0400"",""Service Agent User"",""B2 MTL 2 (Montreal 2)"",""Information Technology (IT)"","""",""Joe Pizzuco"","""",""en"",false~""added shortcuts and set up accounyts"""</t>
  </si>
  <si>
    <t>My cell phone rings only for 1 sec and hung up, have no time to answer the call</t>
  </si>
  <si>
    <t>Description du problème/Issue Description: My cell phone rings only for 1 sec and hung up, have no time to answer the call</t>
  </si>
  <si>
    <t>id: "10278235"~name: "maryna.pylypenko@nelmar.com"~"maryna.pylypenko@nelmar.com"~title: ~last_login: "2025-04-14 13:14:10 -0400"~Rôle: "Requester"~~~phone: ~"&lt;None&gt;"~mobile_phone: ~language: ~disabled: false</t>
  </si>
  <si>
    <t>The user's Active Directory is locked out.</t>
  </si>
  <si>
    <t>0:00:36</t>
  </si>
  <si>
    <t xml:space="preserve">The reference Active Directory account was unlocked as requested by the user. </t>
  </si>
  <si>
    <t>we need a docking station for a desk at the DC upstairs. as well a cable that george took from 1 of the monitors</t>
  </si>
  <si>
    <t>119:47:58</t>
  </si>
  <si>
    <t>503:47:58</t>
  </si>
  <si>
    <t>Requis pour / Requested For :: David Potts~Choix équipements / Hardware Choices :: Autre / Other~Spécifier si autre / If other specify :: we need a docking station for a desk at the DC upstairs. as well a cable that george took from 1 of the monitors</t>
  </si>
  <si>
    <t>"""8619869"",""David Potts"",""David Potts &lt;dpotts@balcan.com&gt;"",""Chef d'équipe, Logistique - Team Leader, Logistics"",""2025-06-18 07:24:41 -0400"",""Requester"",""B5 Distribution Center"",,"""",""&lt;None&gt;"","""",""[-]1"",false~""HI Tu hope you are well, are we able to still get the docking station pls thank you""";"""8619869"",""David Potts"",""David Potts &lt;dpotts@balcan.com&gt;"",""Chef d'équipe, Logistique - Team Leader, Logistics"",""2025-06-18 07:24:41 -0400"",""Requester"",""B5 Distribution Center"",,"""",""&lt;None&gt;"","""",""[-]1"",false~""Hi Tu, we received the cable last week thank you! Docking station is still pending regards""";"""8619869"",""David Potts"",""David Potts &lt;dpotts@balcan.com&gt;"",""Chef d'équipe, Logistique - Team Leader, Logistics"",""2025-06-18 07:24:41 -0400"",""Requester"",""B5 Distribution Center"",,"""",""&lt;None&gt;"","""",""[-]1"",false~""HI Tu, can we pls have an update on this ticket? thanks""";"""8619869"",""David Potts"",""David Potts &lt;dpotts@balcan.com&gt;"",""Chef d'équipe, Logistique - Team Leader, Logistics"",""2025-06-18 07:24:41 -0400"",""Requester"",""B5 Distribution Center"",,"""",""&lt;None&gt;"","""",""[-]1"",false~""Thank you! David Potts, P.Log. Logistics Manager/ Gérant de Logistique Balcan Innovations Inc. 8300 Place Marien Montreal-East,QC. H1B 5W6 dpotts@balcan.com www.balcan.com From: Balcan Innovations - Centre d'aide / Service Desk helpdesk@balcan.com Sent: Wednesday, January 8, 2025 1:27 PM To: David Potts dpotts@balcan.com Subject: Requêtre / Incident #9167 Nouvel équipement / New Hardware [Courriel Externe - External email]""";"""8786937"",""Tu Phuong Vo"",""Tu Phuong Vo &lt;tvo@balcan.com&gt;"",""IT Manager - Assets, Contracts and Services"",""2025-06-26 09:18:18 -0400"",""Administrator"",""B1 MTL 1 (Montreal 1)"",""Information Technology (IT)"","""",""Tao Wong"","""",""en"",false~""Hi David, we are planning a visit soon. We will bring the missing part. Thanks""";"""8619869"",""David Potts"",""David Potts &lt;dpotts@balcan.com&gt;"",""Chef d'équipe, Logistique - Team Leader, Logistics"",""2025-06-18 07:24:41 -0400"",""Requester"",""B5 Distribution Center"",,"""",""&lt;None&gt;"","""",""[-]1"",false~""Can i pls have an update on this? thank you"""</t>
  </si>
  <si>
    <t xml:space="preserve">JE ne suis pas capable ouvrir des photos PDF sur mon ordinateur, </t>
  </si>
  <si>
    <t>218:26:59</t>
  </si>
  <si>
    <t>890:26:59</t>
  </si>
  <si>
    <t xml:space="preserve">Description du problème/Issue Description: JE ne suis pas capable ouvrir des photos PDF sur mon ordinateur, </t>
  </si>
  <si>
    <t>"""10665238"",""Marwan Takchi"",""Marwan Takchi &lt;mtakchi@balcan.com&gt;"",""HelpDesk Level2"",""2025-02-20 08:39:52 -0500"",""Requester"",""B2 MTL 2 (Montreal 2)"",""Information Technology (IT)"",""514-222-2516"",""Joe Pizzuco"","""",""[-]1"",true~""Not in the office"""</t>
  </si>
  <si>
    <t>Never responded</t>
  </si>
  <si>
    <t>"B5 Distribution Center";"Quality"</t>
  </si>
  <si>
    <t xml:space="preserve">Hi, 
we need to add the option of having the DC/B5 as an option, when a new NCPR is created. 
Thanks
Melissa   </t>
  </si>
  <si>
    <t>198:16:40</t>
  </si>
  <si>
    <t>838:16:40</t>
  </si>
  <si>
    <t xml:space="preserve">Description du problème/Issue Description: Hi, 
we need to add the option of having the DC/B5 as an option, when a new NCPR is created. 
Thanks
Melissa   </t>
  </si>
  <si>
    <t>"""8957870"",""Melissa Medawar"",""Melissa Medawar &lt;mmedawar@plastixxffs.com&gt;"","""",""2025-06-26 09:11:58 -0400"",""Requester"",""B8 Plastixx FFS (Terrebonne)"",,"""",""&lt;None&gt;"","""",""[-]1"",false~""Hi - can i get an update on this please ? Thank you Melissa""";"""8957870"",""Melissa Medawar"",""Melissa Medawar &lt;mmedawar@plastixxffs.com&gt;"","""",""2025-06-26 09:11:58 -0400"",""Requester"",""B8 Plastixx FFS (Terrebonne)"",,"""",""&lt;None&gt;"","""",""[-]1"",false~""Hi Hershel, The goal is to have the DC team to open an NCPR when they perceive an issue with a pallet or packaging. Thanks Melissa""";"""8247441"",""Hershel Teitelbaum"",""Hershel Teitelbaum &lt;hershel@balcan.com&gt;"","""",""2025-06-25 12:44:33 -0400"",""Service Agent User"",""B2 MTL 2 (Montreal 2)"",""Information Technology (IT)"","""",""&lt;None&gt;"","""",""en"",false~""Please explain the scenario of when this is needed in order to be able to address it From: Balcan Innovations - Centre d'aide / Service Desk helpdesk@balcan.com Sent: Wednesday, January 22, 2025 8:10 AM To: Jonathan Galindez jgalindez@balcan.com; Hershel Teitelbaum hershel@balcan.com Subject: Requête / Incident #9165 Demande générale / General Support Incident [Courriel Externe - External email]""";"""8957870"",""Melissa Medawar"",""Melissa Medawar &lt;mmedawar@plastixxffs.com&gt;"","""",""2025-06-26 09:11:58 -0400"",""Requester"",""B8 Plastixx FFS (Terrebonne)"",,"""",""&lt;None&gt;"","""",""[-]1"",false~""Hi - correction on below: The option needs to be added at the scroll list showing below ( under """"Dept where rolls were produced); the option of """"shipping"""" needs to be added please""";"""8957870"",""Melissa Medawar"",""Melissa Medawar &lt;mmedawar@plastixxffs.com&gt;"","""",""2025-06-26 09:11:58 -0400"",""Requester"",""B8 Plastixx FFS (Terrebonne)"",,"""",""&lt;None&gt;"","""",""[-]1"",false~"""""</t>
  </si>
  <si>
    <t>Acces to Teams - 3rd party user.</t>
  </si>
  <si>
    <t>"applications";"B3 Laval";"Engineering";"Office";"Excel";"Word"</t>
  </si>
  <si>
    <t>"Teams"
please allow me the possibility to give permission to a third party to have access to a team's folder.
thanks</t>
  </si>
  <si>
    <t>0:04:56</t>
  </si>
  <si>
    <t>8:18:31</t>
  </si>
  <si>
    <t>24:18:31</t>
  </si>
  <si>
    <t>Logiciel demandé/Requested Software: Other~Spécifier si autre / If other specify :: 'Teams'
please allow me the possibility to give permission to a third party to have access to a team's folder.
thanks</t>
  </si>
  <si>
    <t>"""11360089"",""Edens Valcin"",""Edens Valcin &lt;evalcin@balcan.com&gt;"",""IT Support"",""2025-06-25 08:42:59 -0400"",""Administrator"",""B2 MTL 2 (Montreal 2)"",""Information Technology (IT)"","""",""Joe Pizzuco"","""",""en"",false~""I called Sarlea Ovidiu on Teams but there was no answer. I sent to the user a message on the Teams chat. ----------------------------------------------------------- Edens Valcin 11:41 AM S.t.p. rappel mois quand tu as quelques minutes libres, je pourrai te montrer comment donner \ Geneviève accès au dossier. ----------------------------------------------------------- Waiting on a response.""";"""11360089"",""Edens Valcin"",""Edens Valcin &lt;evalcin@balcan.com&gt;"",""IT Support"",""2025-06-25 08:42:59 -0400"",""Administrator"",""B2 MTL 2 (Montreal 2)"",""Information Technology (IT)"","""",""Joe Pizzuco"","""",""en"",false~""Email: Genevieve.Chenard@englobecorp.com Display name: Genevieve Chenard Send invite message: Yes Message: This invite is following the request made by Sarlea Ovidiu to share an internal folder. Incident #9164 \ Acces Teams - 3rd party user. Cc recipient: ovidiu@balcan.com Invite redirect URL: https://myapplications.microsoft.com/?tenantid=28c79c04-a3d1-4c99-92c5-4275eb82a365 Properties First name: Genevieve Last name: Chenard User type: Guest""";"""11360089"",""Edens Valcin"",""Edens Valcin &lt;evalcin@balcan.com&gt;"",""IT Support"",""2025-06-25 08:42:59 -0400"",""Administrator"",""B2 MTL 2 (Montreal 2)"",""Information Technology (IT)"","""",""Joe Pizzuco"","""",""en"",false~""I called Sarlea Ovidiu on Teams; the user that need access to the Teams folder is: Genevieve Chenard Genevieve.Chenard@englobecorp.com Verifications will be done before granting the access.""";"""11360089"",""Edens Valcin"",""Edens Valcin &lt;evalcin@balcan.com&gt;"",""IT Support"",""2025-06-25 08:42:59 -0400"",""Administrator"",""B2 MTL 2 (Montreal 2)"",""Information Technology (IT)"","""",""Joe Pizzuco"","""",""en"",false~""I called Sarlea Ovidiu on Teams but there was no answer. I sent to the user a message on the Teams chat. ----------------------------------------------------------- Edens Valcin 3:46 PM Bonjour Sarlea, je te contact au sujet de ton Incident #9164 \ Acces Teams - 3rd party user. J'ai besoin de plus d'information. Quand auras-tu 5 minutes libres. ----------------------------------------------------------- Waiting on a response.""";"""9762332"",""Joe Pizzuco"",""Joe Pizzuco &lt;jpizzuco@balcan.com&gt;"","""",""2025-06-13 13:22:11 -0400"",""Administrator"",""B2 MTL 2 (Montreal 2)"",""Information Technology (IT)"","""",""Tao Wong"","""",""en"",false~""Please clarify the request. is it that you need access to a specific Teams or channel in Teams? What would be the name of it?"""</t>
  </si>
  <si>
    <t>The access the the specific folder was granted to Genevieve.Chenard@englobecorp.com
An invitation was successfully sent to the user via email. 
Sarlea Ovidiu was informed to remove the user's access once the project complete.
If necessary an incident can be opened with IT for assistance.</t>
  </si>
  <si>
    <t>"otremblay@balcan.com"</t>
  </si>
  <si>
    <t>Can't connect to SAP while zscaler running </t>
  </si>
  <si>
    <t>"B8 Plastixx FFS (Terrebonne)";"Pre-Production";"Networking";"applications"</t>
  </si>
  <si>
    <t xml:space="preserve">zscaler authentication: my remote sap would only work if the zscaler is off. but when the zscaler is on, the remote sap does not work. </t>
  </si>
  <si>
    <t>3:19:50</t>
  </si>
  <si>
    <t xml:space="preserve">Description du problème/Issue Description: zscaler authentication: my remote sap would only work if the zscaler is off. but when the zscaler is on, the remote sap does not work. </t>
  </si>
  <si>
    <t xml:space="preserve">A log off on Zscaler was performed and the login was performed and the user is now able to connect to SAP. </t>
  </si>
  <si>
    <t>Power BI license request and installation - Jocelyn Gonzalez</t>
  </si>
  <si>
    <t>Hello Tu, Can you please give Jocelyn Gonzalez jgonzalez@balcan.com access to power bi? Regular access is ok. Thanks, Eddy</t>
  </si>
  <si>
    <t>"applications";"B1 MTL 1 (Montreal 1)";"Information Technology (IT)";"Office";"Excel";"Word"</t>
  </si>
  <si>
    <t>9:20:53</t>
  </si>
  <si>
    <t>25:20:53</t>
  </si>
  <si>
    <t>21:23:50</t>
  </si>
  <si>
    <t>53:23:50</t>
  </si>
  <si>
    <t>"""11360089"",""Edens Valcin"",""Edens Valcin &lt;evalcin@balcan.com&gt;"",""IT Support"",""2025-06-25 08:42:59 -0400"",""Administrator"",""B2 MTL 2 (Montreal 2)"",""Information Technology (IT)"","""",""Joe Pizzuco"","""",""en"",false~""Jocelyn Gonzalez contacted me on Teams. The Power BI desktop was successfully installed on her PC: WIS-JOCELYNG-L""";"""8786937"",""Tu Phuong Vo"",""Tu Phuong Vo &lt;tvo@balcan.com&gt;"",""IT Manager - Assets, Contracts and Services"",""2025-06-26 09:18:18 -0400"",""Administrator"",""B1 MTL 1 (Montreal 1)"",""Information Technology (IT)"","""",""Tao Wong"","""",""en"",false~""License was assigned. Thanks""";"""11360089"",""Edens Valcin"",""Edens Valcin &lt;evalcin@balcan.com&gt;"",""IT Support"",""2025-06-25 08:42:59 -0400"",""Administrator"",""B2 MTL 2 (Montreal 2)"",""Information Technology (IT)"","""",""Joe Pizzuco"","""",""en"",false~""There is currently no Power BI licenses available. The acquisition will be manage by @Tu Phuong Vo The software will be installed as soon as the user is available.""";"""11360089"",""Edens Valcin"",""Edens Valcin &lt;evalcin@balcan.com&gt;"",""IT Support"",""2025-06-25 08:42:59 -0400"",""Administrator"",""B2 MTL 2 (Montreal 2)"",""Information Technology (IT)"","""",""Joe Pizzuco"","""",""en"",false~""I contacted Jocelyn Gonzalez via the Teams chat. ----------------------------------------------------------- Edens Valcin 11:45 AM Bonjour Jocelyn, laisses moi savoir quand tu auras quelques minutes libres s.t.p. Je te contact au sujet de l'Incident #9162 \ Power BI license request and installation - Jocelyn Gonzalez. ----------------------------------------------------------- Waiting on a response from the user.""";"""11360089"",""Edens Valcin"",""Edens Valcin &lt;evalcin@balcan.com&gt;"",""IT Support"",""2025-06-25 08:42:59 -0400"",""Administrator"",""B2 MTL 2 (Montreal 2)"",""Information Technology (IT)"","""",""Joe Pizzuco"","""",""en"",false~""Jocelyn Gonzalez - gonzalez@balcan.com"""</t>
  </si>
  <si>
    <t>Jocelyn Gonzalez contacted me on Teams. 
The Power BI desktop was successfully installed on her PC: WIS-JOCELYNG-L</t>
  </si>
  <si>
    <t>"Duc Tran &lt;dtran@balcan.com&gt;";"Tu Phuong Vo &lt;tvo@balcan.com&gt;"</t>
  </si>
  <si>
    <t>Connection for Azure DB for Epicor</t>
  </si>
  <si>
    <t>Hello Alaa, Can you please allow us to access the following server from our sql server 192.168.75.21 Server: erpcad-read03.epicorsaas.com,50135 Thanks, Eddy</t>
  </si>
  <si>
    <t>7:32:43</t>
  </si>
  <si>
    <t>23:32:43</t>
  </si>
  <si>
    <t>"""8714290"",""Eddy Qiu"",""Eddy Qiu &lt;eqiu@balcan.com&gt;"",""Programmer Analyst"",""2025-06-16 13:51:43 -0400"",""Service Agent User"",""B1 MTL 1 (Montreal 1)"",""Information Technology (IT)"","""",""&lt;None&gt;"","""",""[-]1"",false~""Hello Alaa, No, Regards, Eddy From: Alaa Almasri aalmasri@balcan.com Sent: Wednesday, December 18, 2024 10:13 AM To: Eddy Qiu eqiu@balcan.com; helpdesk helpdesk@balcan.com Cc: Duc Tran dtran@balcan.com; Tao Wong twong@balcan.com; Zhirong Li zli@balcan.com Subject: Re: Connection for Azure DB for Epicor Are you able to access it from your computer now? From: Eddy Qiu &lt;eqiu@balcan.com&gt; Sent: Wednesday, December 18, 2024 10:09 AM To: helpdesk &lt;helpdesk@balcan.com&gt; Cc: Alaa Almasri &lt;aalmasri@balcan.com&gt;; Duc Tran &lt;dtran@balcan.com&gt;; Tao Wong &lt;twong@balcan.com&gt;; Zhirong Li &lt;zli@balcan.com&gt; Subject: Connection for Azure DB for Epicor Hello Alaa, Can you please allow us to access the following server from our sql server 192.168.75.21 Server: erpcad-read03.epicorsaas.com,50135 Thanks, Eddy""";"""8247417"",""Alaa Almasri"",""Alaa Almasri &lt;aalmasri@balcan.com&gt;"","""",""2025-06-25 15:13:45 -0400"",""Administrator"",,""Information Technology (IT)"","""",""&lt;None&gt;"","""",""[-]1"",false~""Are you able to access it from your computer now? From: Eddy Qiu eqiu@balcan.com Sent: Wednesday, December 18, 2024 10:09 AM To: helpdesk helpdesk@balcan.com Cc: Alaa Almasri aalmasri@balcan.com; Duc Tran dtran@balcan.com; Tao Wong twong@balcan.com; Zhirong Li zli@balcan.com Subject: Connection for Azure DB for Epicor Hello Alaa, Can you please allow us to access the following server from our sql server 192.168.75.21 Server: erpcad-read03.epicorsaas.com,50135 Thanks, Eddy"""</t>
  </si>
  <si>
    <t>"Alaa Almasri &lt;aalmasri@balcan.com&gt;";"Duc Tran &lt;dtran@balcan.com&gt;";"Tao Wong &lt;twong@balcan.com&gt;";"Zhirong Li &lt;zli@balcan.com&gt;"</t>
  </si>
  <si>
    <t>Pavithra Parthasarathy &lt;pparthasarathy@balcan.com&gt;</t>
  </si>
  <si>
    <t>"hardware";"B3 Laval"</t>
  </si>
  <si>
    <t>Requesting color printer. There are two printers in my office none of them are working.</t>
  </si>
  <si>
    <t>110:07:28</t>
  </si>
  <si>
    <t>462:07:28</t>
  </si>
  <si>
    <t>144:27:56</t>
  </si>
  <si>
    <t>624:27:56</t>
  </si>
  <si>
    <t>Requis pour / Requested For :: Pavithra Parthasarathy~Choix équipements / Hardware Choices :: Autre / Other~Spécifier si autre / If other specify :: Requesting color printer. There are two printers in my office none of them are working.</t>
  </si>
  <si>
    <t>"""8786937"",""Tu Phuong Vo"",""Tu Phuong Vo &lt;tvo@balcan.com&gt;"",""IT Manager - Assets, Contracts and Services"",""2025-06-26 09:18:18 -0400"",""Administrator"",""B1 MTL 1 (Montreal 1)"",""Information Technology (IT)"","""",""Tao Wong"","""",""en"",false~""We will install a shared printer in your office that will be accessible for the office at your right and left. printer onsite, waiting for installation."""</t>
  </si>
  <si>
    <t xml:space="preserve">MFP E47528 will be installed in Health &amp; security Office </t>
  </si>
  <si>
    <t>Termination Request Form - Lucia Angarita - Dec 20th 5:00 PM</t>
  </si>
  <si>
    <t xml:space="preserve">Friday December 20th will be the last day of Lucia Angarita. She will be handing in her laptop and electronics to me. Can you please schedule for someone to come and pick up her laptop and electronics by 5p.m in my office. Thank you. </t>
  </si>
  <si>
    <t>107:32:03</t>
  </si>
  <si>
    <t>459:32:03</t>
  </si>
  <si>
    <t>107:38:28</t>
  </si>
  <si>
    <t>459:38:28</t>
  </si>
  <si>
    <t xml:space="preserve">Description du problème/Issue Description: Friday December 20th will be the last day of Lucia Angarita. She will be handing in her laptop and electronics to me. Can you please schedule for someone to come and pick up her laptop and electronics by 5p.m in my office. Thank you. </t>
  </si>
  <si>
    <t>"""8786937"",""Tu Phuong Vo"",""Tu Phuong Vo &lt;tvo@balcan.com&gt;"",""IT Manager - Assets, Contracts and Services"",""2025-06-26 09:18:18 -0400"",""Administrator"",""B1 MTL 1 (Montreal 1)"",""Information Technology (IT)"","""",""Tao Wong"","""",""en"",false~""Merci , je ferme le tout.""";"""10641604"",""jboivin@balcan.com"",""jboivin@balcan.com"",,""2025-02-13 13:15:53 -0500"",""Requester"",,,,""&lt;None&gt;"",,,false~""Bonjour Tu, J'ai laissé le cable sur le bureau à Philippe.""";"""8786937"",""Tu Phuong Vo"",""Tu Phuong Vo &lt;tvo@balcan.com&gt;"",""IT Manager - Assets, Contracts and Services"",""2025-06-26 09:18:18 -0400"",""Administrator"",""B1 MTL 1 (Montreal 1)"",""Information Technology (IT)"","""",""Tao Wong"","""",""en"",false~""Bonjour Joelle, merci pour le macbook redonner à Philippe. On aimerait également recevoir le Cable tu macbook. Merci ! Tu""";"""11360089"",""Edens Valcin"",""Edens Valcin &lt;evalcin@balcan.com&gt;"",""IT Support"",""2025-06-25 08:42:59 -0400"",""Administrator"",""B2 MTL 2 (Montreal 2)"",""Information Technology (IT)"","""",""Joe Pizzuco"","""",""en"",false~""The Active Directory account: LAngarita was disabled. The sign-in was blocked for the user: Lucia Angarita. The mailbox was converter into a shared mailbox. The following licenses were removed from the user's account: Microsoft 365 Business Standard Microsoft Defender for Office 365 (Plan1) Microsoft Power Automate Free"""</t>
  </si>
  <si>
    <t>Please give the equipment to the HR employee onsite, they will communicated with IT in due time. 
[-]--------------------------------------------------------------------------------------------
The Active Directory account: LAngarita was disabled.
The sign-in was blocked for the user: Lucia Angarita.
The mailbox was converter into a shared mailbox.
The following licenses were removed from the user's account:
Microsoft 365 Business Standard
Microsoft Defender for Office 365 (Plan1)
Microsoft Power Automate Free</t>
  </si>
  <si>
    <t>"hardware";"B6 Covertech (Toronto)";"Finance &amp; Accounting";"applications"</t>
  </si>
  <si>
    <t>Good morning, IT,
Yesterday afternoon my laptop monitor started "flashing." The best way I can describe it is that it was operating normally but every few seconds it would flash black. Later in the afternoon, while on a Teams call with Perry, the laptop monitor went completely black, granted the laptop was still operating.
This morning, while on a Teams call with Ryan, my taskbar disappeared and I received an error message. This was then followed by Teams shutting down and then losing the taskbar altogether. I rebooted the laptop and it seems to be working ok since then (granted it has only been about 15 mins).
If you have any recommendations on how to correct this, let me know and I can run any updates required. If not, it may be best to replace my laptop (it is &gt; 3.5 years old so may be time for a refresh). If a refresh is in the cards, I do prefer a larger laptop monitor as I use my laptop monitor regularly... the smaller form laptops would not be great.
Thanks!
Marco</t>
  </si>
  <si>
    <t>233:59:31</t>
  </si>
  <si>
    <t>986:14:17</t>
  </si>
  <si>
    <t>605:11:06</t>
  </si>
  <si>
    <t>2524:25:52</t>
  </si>
  <si>
    <t>Requis pour / Requested For :: Marco Pasquali~Choix équipements / Hardware Choices :: Portable / Laptop~Spécifier si autre / If other specify :: Good morning, IT,
Yesterday afternoon my laptop monitor started 'flashing.' The best way I can describe it is that it was operating normally but every few seconds it would flash black. Later in the afternoon, while on a Teams call with Perry, the laptop monitor went completely black, granted the laptop was still operating.
This morning, while on a Teams call with Ryan, my taskbar disappeared and I received an error message. This was then followed by Teams shutting down and then losing the taskbar altogether. I rebooted the laptop and it seems to be working ok since then (granted it has only been about 15 mins).
If you have any recommendations on how to correct this, let me know and I can run any updates required. If not, it may be best to replace my laptop (it is &gt; 3.5 years old so may be time for a refresh). If a refresh is in the cards, I do prefer a larger laptop monitor as I use my laptop monitor regularly... the smaller form laptops would not be great.
Thanks!
Marco</t>
  </si>
  <si>
    <t>"""8620185"",""Marco Pasquali"",""Marco Pasquali &lt;Marco@covertechfab.com&gt;"",""Divisional Director, Finance"",""2025-06-05 08:22:04 -0400"",""Requester"",,,,""&lt;None&gt;"",,""en"",false~""Edens has loaded Intuitive. I will close this ticket as, from a hardware/software perspective, I am good. I will create a separate ticket to deal with the zScaler issue.""";"""8620185"",""Marco Pasquali"",""Marco Pasquali &lt;Marco@covertechfab.com&gt;"",""Divisional Director, Finance"",""2025-06-05 08:22:04 -0400"",""Requester"",,,,""&lt;None&gt;"",,""en"",false~""Hi Tu and Edens, loading Intuitive is quite urgent now with month end starting tomorrow.""";"""8620185"",""Marco Pasquali"",""Marco Pasquali &lt;Marco@covertechfab.com&gt;"",""Divisional Director, Finance"",""2025-06-05 08:22:04 -0400"",""Requester"",,,,""&lt;None&gt;"",,""en"",false~""Hi Tu, Intuitive has yet to be loaded onto my laptop. It is going to be critical next week as we enter month end. Also, I should have raised this earlier... every morning when I turn on my computer, zscaler requires a reauthentication. After I authenticate, I do select the check box to not ask for an authentication for 45 days; however, it still does every day. Can you please forward this to the team that manages zscaler to help? Thanks!""";"""8786937"",""Tu Phuong Vo"",""Tu Phuong Vo &lt;tvo@balcan.com&gt;"",""IT Manager - Assets, Contracts and Services"",""2025-06-26 09:18:18 -0400"",""Administrator"",""B1 MTL 1 (Montreal 1)"",""Information Technology (IT)"","""",""Tao Wong"","""",""en"",false~""I am assigning this back to Edens, for your Intuitive access. Please know that IT should be coming to Covertech on the 1st week of April if there is still some twick to finalize.""";"""8620185"",""Marco Pasquali"",""Marco Pasquali &lt;Marco@covertechfab.com&gt;"",""Divisional Director, Finance"",""2025-06-05 08:22:04 -0400"",""Requester"",,,,""&lt;None&gt;"",,""en"",false~""Perry was able to knock-off a couple of the items. At this point, the only missing program on the laptop is Intuitive. Thanks! Marco""";"""8620185"",""Marco Pasquali"",""Marco Pasquali &lt;Marco@covertechfab.com&gt;"",""Divisional Director, Finance"",""2025-06-05 08:22:04 -0400"",""Requester"",,,,""&lt;None&gt;"",,""en"",false~""Updated list: Load exacqVision
Load the Excel think-cell extension (high priority)
Load Intuitive""";"""8620185"",""Marco Pasquali"",""Marco Pasquali &lt;Marco@covertechfab.com&gt;"",""Divisional Director, Finance"",""2025-06-05 08:22:04 -0400"",""Requester"",,,,""&lt;None&gt;"",,""en"",false~""I'll update this post as a running list. Open issues with my laptop: Load exacqVision (medium urgency)
Load the Excel think-cell extension (high urgency)""";"""8620185"",""Marco Pasquali"",""Marco Pasquali &lt;Marco@covertechfab.com&gt;"",""Divisional Director, Finance"",""2025-06-05 08:22:04 -0400"",""Requester"",,,,""&lt;None&gt;"",,""en"",false~""Network drives are good... I was looking in the wrong place for them (my mistake). That said, would still need exacqVision loaded.""";"""8620185"",""Marco Pasquali"",""Marco Pasquali &lt;Marco@covertechfab.com&gt;"",""Divisional Director, Finance"",""2025-06-05 08:22:04 -0400"",""Requester"",,,,""&lt;None&gt;"",,""en"",false~""Hi Tu, I worked through a few settings on my new laptop and most of the applications look good. A couple of items need to be addressed: I cannot access the Covertech network drives (which is where I work out of)
I require the exactVision client for our camera system Thanks! Marco""";"""8786937"",""Tu Phuong Vo"",""Tu Phuong Vo &lt;tvo@balcan.com&gt;"",""IT Manager - Assets, Contracts and Services"",""2025-06-26 09:18:18 -0400"",""Administrator"",""B1 MTL 1 (Montreal 1)"",""Information Technology (IT)"","""",""Tao Wong"","""",""en"",false~""Laptop delivered - need to finalize installation and old laptop returns.""";"""8620185"",""Marco Pasquali"",""Marco Pasquali &lt;Marco@covertechfab.com&gt;"",""Divisional Director, Finance"",""2025-06-05 08:22:04 -0400"",""Requester"",,,,""&lt;None&gt;"",,""en"",false~""Hi Tu, my laptop has been received and I was able to log in. I am still using my old laptop as I never seem to have enough of a break to connect with George to complete the setup. From: Balcan Innovations - Centre d'aide / Service Desk helpdesk@balcan.com Sent: Tuesday, January 28, 2025 11:00 AM To: Marco Pasquali Marco@covertechfab.com Subject: Requêtre / Incident #9158 Nouvel équipement / New Hardware [Courriel Externe - External email]""";"""8786937"",""Tu Phuong Vo"",""Tu Phuong Vo &lt;tvo@balcan.com&gt;"",""IT Manager - Assets, Contracts and Services"",""2025-06-26 09:18:18 -0400"",""Administrator"",""B1 MTL 1 (Montreal 1)"",""Information Technology (IT)"","""",""Tao Wong"","""",""en"",false~""Hi Marco George sent you a new laptop to replace yours. Can you let me know if this was received. Thanks"""</t>
  </si>
  <si>
    <t>Maintenance Request 00051541 for Line # 114 Bdg 2: COMPUTER OF EXTRUDER HAS PROBLEME</t>
  </si>
  <si>
    <t>Please Review Maintenance Request 051541 for Line # 114 Request by 4238 Status: 0.Requested Details: COMPUTER OF EXTRUDER HAS PROBLEME</t>
  </si>
  <si>
    <t>1:35:27</t>
  </si>
  <si>
    <t>5:16:15</t>
  </si>
  <si>
    <t>1:37:35</t>
  </si>
  <si>
    <t>5:18:23</t>
  </si>
  <si>
    <t>"""10665238"",""Marwan Takchi"",""Marwan Takchi &lt;mtakchi@balcan.com&gt;"",""HelpDesk Level2"",""2025-02-20 08:39:52 -0500"",""Requester"",""B2 MTL 2 (Montreal 2)"",""Information Technology (IT)"",""514-222-2516"",""Joe Pizzuco"","""",""[-]1"",true~""I have checked from 110 to 119 I don't see any issues."""</t>
  </si>
  <si>
    <t xml:space="preserve">I connected to the lines from 110 to 119 all computers are in working order... </t>
  </si>
  <si>
    <t>https://helpdesk.balcan.com/attachments/e67ea61d5737356be566/maint_req00051541_1823043.pdf</t>
  </si>
  <si>
    <t>Epicor Shipping Packing Slip/ BOL Help</t>
  </si>
  <si>
    <t>Hello, I am having issues accessing packing slips and BOL in the shipment. When I click print packing slip or BOL I get this blank tab that I have attached a clip of. I’ve been having this issue since the update. Shipping/Receiving Balcan USA 7201-108th Street Pleasant Prairie WI, 53158 262-900-7594 jmendoza@balcan.com</t>
  </si>
  <si>
    <t>jmendoza@balcan.com</t>
  </si>
  <si>
    <t xml:space="preserve">Tablet for Interal Maintenance the wifi is not configured </t>
  </si>
  <si>
    <t>The wifi on the Samsung Tablette in Maintenance no wifi configured</t>
  </si>
  <si>
    <t>0:01:26</t>
  </si>
  <si>
    <t>Installed and configured CANN-P wifi to get updates from interal.</t>
  </si>
  <si>
    <t>creation et configuration de BERP</t>
  </si>
  <si>
    <t>Andre Turcotte, a besoin de BERP pour accomplir son travail. Il doit avoir le meme profile que Moshe Simhon.</t>
  </si>
  <si>
    <t>Incident #9149</t>
  </si>
  <si>
    <t>Frequent unexpected system logout issue</t>
  </si>
  <si>
    <t>Hi helpdesk, I'm reaching out because I've been experiencing issues with my laptop. I am getting logged out of the system unexpectedly few times a day and receiving the message that attached to this email. Could you please look into this issue and help identify the problem. Thank you,
Parinaz</t>
  </si>
  <si>
    <t>11:11:26</t>
  </si>
  <si>
    <t>43:11:26</t>
  </si>
  <si>
    <t>"""11360089"",""Edens Valcin"",""Edens Valcin &lt;evalcin@balcan.com&gt;"",""IT Support"",""2025-06-25 08:42:59 -0400"",""Administrator"",""B2 MTL 2 (Montreal 2)"",""Information Technology (IT)"","""",""Joe Pizzuco"","""",""en"",false~""I contacted the user on Teams. I updated the the intel chipset drivers and the BIOS. Waiting on the user to reboot her laptop and to call me back to update the other critical drivers.""";"""11360089"",""Edens Valcin"",""Edens Valcin &lt;evalcin@balcan.com&gt;"",""IT Support"",""2025-06-25 08:42:59 -0400"",""Administrator"",""B2 MTL 2 (Montreal 2)"",""Information Technology (IT)"","""",""Joe Pizzuco"","""",""en"",false~"""""</t>
  </si>
  <si>
    <t xml:space="preserve">The following drivers were updated on the laptop:
Chipset
Graphics 
Audio
Network 
The BIOS was updated. </t>
  </si>
  <si>
    <t>https://helpdesk.balcan.com/attachments/31bd204da1d772f91d4b/img_0006.jpeg</t>
  </si>
  <si>
    <t>Shared Email Request - rp.drm@balcan.com</t>
  </si>
  <si>
    <t>"applications";"Office";"Excel";"Word";"B4 Drummondville";"Information Technology (IT)"</t>
  </si>
  <si>
    <t>rp.drm@balcan.com</t>
  </si>
  <si>
    <t>10:50:52</t>
  </si>
  <si>
    <t>42:50:52</t>
  </si>
  <si>
    <t>75:16:03</t>
  </si>
  <si>
    <t>331:16:03</t>
  </si>
  <si>
    <t>Requis pour / Requested For :: pamela.cubillos@balcan.com~Indiquer adresse e-mail partagée/Indicate Shared Email Address:: rp.drm@balcan.com~Sélectionner la demande/Please Select Request: New Shared Email Address Creation~Modifications:: Add users</t>
  </si>
  <si>
    <t>"""11360089"",""Edens Valcin"",""Edens Valcin &lt;evalcin@balcan.com&gt;"",""IT Support"",""2025-06-25 08:42:59 -0400"",""Administrator"",""B2 MTL 2 (Montreal 2)"",""Information Technology (IT)"","""",""Joe Pizzuco"","""",""en"",false~""Waiting on an update on the Incident #9151.""";"""10337058"",""pamela.cubillos@balcan.com"",""pamela.cubillos@balcan.com"",,""2025-06-03 13:00:50 -0400"",""Requester"",,,,""&lt;None&gt;"",,,false~""I haven&lt;t received any email, but I explained everything to Edens in a teams call""";"""11360089"",""Edens Valcin"",""Edens Valcin &lt;evalcin@balcan.com&gt;"",""IT Support"",""2025-06-25 08:42:59 -0400"",""Administrator"",""B2 MTL 2 (Montreal 2)"",""Information Technology (IT)"","""",""Joe Pizzuco"","""",""en"",false~""The status of the incident #9152 is set to hold because more information is needed to in the incident #9151. An email from the system was sent to Pamela Cubillos in order to find out the name of the user who will be using the device. Waiting on the information from the user because any equipment can be purchased.""";"""11360089"",""Edens Valcin"",""Edens Valcin &lt;evalcin@balcan.com&gt;"",""IT Support"",""2025-06-25 08:42:59 -0400"",""Administrator"",""B2 MTL 2 (Montreal 2)"",""Information Technology (IT)"","""",""Joe Pizzuco"","""",""en"",false~""The user wanted a """"share"""" mailbox with the following address created for plant employee: rp.drm@balcan.com Those users do not have computer or accounts at the moment. She requested a tablet for them to access this mailbox. Related Incident #9151 \ Nouvel équipement / New Hardware. A follow will be done it the procurement team in order to validate if the request for the hardware was approved before the mailbox and or the account are created."""</t>
  </si>
  <si>
    <t xml:space="preserve">The incident will be close since the hardware was not issue to the user. 
Once once the hardware is approve, should the account be created. 
Reference Incident #9151. </t>
  </si>
  <si>
    <t>"mpanamska@balcan.ca"</t>
  </si>
  <si>
    <t>"hardware";"B4 Drummondville";"Health &amp; Safety"</t>
  </si>
  <si>
    <t>Tablet for the prevention representative at Drummondville. He doesn't have any tool to make photos or conduct the inspections</t>
  </si>
  <si>
    <t>233:32:58</t>
  </si>
  <si>
    <t>1001:32:58</t>
  </si>
  <si>
    <t>Requis pour / Requested For :: pamela.cubillos@balcan.com~Choix équipements / Hardware Choices :: Autre / Other~Spécifier si autre / If other specify :: Tablet for the prevention representative at Drummondville. He doesn't have any tool to make photos or conduct the inspections</t>
  </si>
  <si>
    <t>"147933191"</t>
  </si>
  <si>
    <t>"""8786937"",""Tu Phuong Vo"",""Tu Phuong Vo &lt;tvo@balcan.com&gt;"",""IT Manager - Assets, Contracts and Services"",""2025-06-26 09:18:18 -0400"",""Administrator"",""B1 MTL 1 (Montreal 1)"",""Information Technology (IT)"","""",""Tao Wong"","""",""en"",false~""Discuté avec Manu et le nom de la personne est Eric Marlo Manu va demander qu'on lui cré un courriel.""";"""11360089"",""Edens Valcin"",""Edens Valcin &lt;evalcin@balcan.com&gt;"",""IT Support"",""2025-06-25 08:42:59 -0400"",""Administrator"",""B2 MTL 2 (Montreal 2)"",""Information Technology (IT)"","""",""Joe Pizzuco"","""",""en"",false~""[@]pamela.cubillos@balcan.com Tu Phuong Vo needs the full name of the employee who will use the tablet. It must be assigned to someone for technical, tracking and liability reasons.""";"""10337058"",""pamela.cubillos@balcan.com"",""pamela.cubillos@balcan.com"",,""2025-06-03 13:00:50 -0400"",""Requester"",,,,""&lt;None&gt;"",,,false~""je vais partir en vacances vendredi prochaine. SVP, se dirige r a Manu manu@drumpack.ca de Drummondville. Il a tout l'information. et est il qui va la recevoir.""";"""8786937"",""Tu Phuong Vo"",""Tu Phuong Vo &lt;tvo@balcan.com&gt;"",""IT Manager - Assets, Contracts and Services"",""2025-06-26 09:18:18 -0400"",""Administrator"",""B1 MTL 1 (Montreal 1)"",""Information Technology (IT)"","""",""Tao Wong"","""",""en"",false~""Specify a name please"""</t>
  </si>
  <si>
    <t>This request is cancelled as Eric Marlo is changing role for now.
While Latifa is in parental leave.
ticket 9151</t>
  </si>
  <si>
    <t>"mpanamska@balcan.com"</t>
  </si>
  <si>
    <t xml:space="preserve">Printer installation (Local HP printer, USB) </t>
  </si>
  <si>
    <t>Printer installation (Local printer, USB)</t>
  </si>
  <si>
    <t>"hardware";"printer";"B1 MTL 1 (Montreal 1)"</t>
  </si>
  <si>
    <t xml:space="preserve">The previous HP PageWide 377DW printer was removed. 
The new HP printer was installed along with the driver. </t>
  </si>
  <si>
    <t>access to magic</t>
  </si>
  <si>
    <t>Please add magic same rights as moshe Simhon</t>
  </si>
  <si>
    <t>18:28:58</t>
  </si>
  <si>
    <t>2:29:04</t>
  </si>
  <si>
    <t>18:29:04</t>
  </si>
  <si>
    <t>"""8247418"",""George Kanatselis"",""George Kanatselis &lt;george@balcan.com&gt;"","""",""2025-06-26 08:47:31 -0400"",""Service Agent User"",""B2 MTL 2 (Montreal 2)"",""Information Technology (IT)"","""",""Joe Pizzuco"","""",""en"",false~""gave access to user dashboard"""</t>
  </si>
  <si>
    <t>OneDrive authentication issue</t>
  </si>
  <si>
    <t>Je ne peux plus accéder à mes documents sur One Drive.
Voir screenshot, je suis rediriger sur une page qui reste blanche avec l'url suivant: https://outlook.office.com/owa/stepupauth.aspx</t>
  </si>
  <si>
    <t>3:45:38</t>
  </si>
  <si>
    <t>19:45:38</t>
  </si>
  <si>
    <t>11:07:41</t>
  </si>
  <si>
    <t>27:10:52</t>
  </si>
  <si>
    <t>Description du problème/Issue Description: Je ne peux plus accéder à mes documents sur One Drive.
Voir screenshot, je suis rediriger sur une page qui reste blanche avec l'url suivant: https://outlook.office.com/owa/stepupauth.aspx</t>
  </si>
  <si>
    <t>"""11360089"",""Edens Valcin"",""Edens Valcin &lt;evalcin@balcan.com&gt;"",""IT Support"",""2025-06-25 08:42:59 -0400"",""Administrator"",""B2 MTL 2 (Montreal 2)"",""Information Technology (IT)"","""",""Joe Pizzuco"","""",""en"",false~""I contacted the user via the Teans chat. --------------------------------------------------------------- Edens Valcin Uesterday 11:54 AM Bonjour François, as-tu 2 minutes afin que je jette un oeil à ton problème de OneDrive? Bon matin François, est-ce que le problème est toujours présent? --------------------------------------------------------------- Waiting on a response from the user."""</t>
  </si>
  <si>
    <t xml:space="preserve">The user informed me that the issue is now resolved. </t>
  </si>
  <si>
    <t>https://helpdesk.balcan.com/attachments/4b6bbca8f721646047a2/screenshot-2024-12-17-134825.png</t>
  </si>
  <si>
    <t>FW: Open Sample and Trial Dockets Report Building 1-2 (52)</t>
  </si>
  <si>
    <t>GEORGE KANATSELIS | Network Administrator - IT Balcan Innovations Inc. 9340 Meaux, St-Leonard, Quebec H1R 3H2 t: (514) 326-9130 ext. 2179 | e: george@balcan.com http://www.balcan.com/ -----Original Message----- From: Khalil Shahverdi kshahverdi@balcan.com Sent: Tuesday, December 17, 2024 1:30 PM To: Hershel Teitelbaum hershel@balcan.com; George Kanatselis george@balcan.com Subject: FW: Open Sample and Trial Dockets Report Building 1-2 (52) Can you add me to the distribution list on these emails (all buildings) Thanks, KSS. -----Original Message----- From: Oscar Aguilar oaguilar@balcan.com Sent: Wednesday, December 11, 2024 1:55 PM To: Ludovic Capt lcapt@balcan.com; Khalil Shahverdi kshahverdi@balcan.com; Anda Cherestes acherestes@balcan.com Subject: FW: Open Sample and Trial Dockets Report Building 1-2 (52) OSCAR AGUILAR-GUTIÉRREZ, Ph.D. | Raw Material Technical Manager Balcan Innovations Inc. 9340 Meaux, Montreal, Quebec , H1R 3H2 t: (514) 326-9130 ext. 2211 | m: (514) 966-6276 e: oaguilar@balcan.com | http://www.balcan.com/ [balcan.com] -----Original Message----- From: acs@balcan.com acs@balcan.com Sent: Monday, December 9, 2024 9:10 AM To: Oscar Aguilar oaguilar@balcan.com Cc: Abde Rrahim Adrar aadrar@balcan.com; Ali Hedhli alihedhli@balcan.com; Clark Ligalig cligalig@balcan.com; Mauricio Cruz cmauricio@balcan.com; Gang Wang gwang@balcan.com; Jonathan Galindez jgalindez@balcan.com; Ludovic Capt lcapt@balcan.com; Leila Naderi lnaderi@balcan.com; mcicciu@balcan.com; Mokhtar Hadidane mhadidane@balcan.com; Mahmoud Hassanisaber mhassanisaber@balcan.com; Wasseem Khoury wkhoury@balcan.com Subject: Open Sample and Trial Dockets Report Building 1-2 (52) Open Sample and Trial Dockets Report Building 1-2 (52)</t>
  </si>
  <si>
    <t>"""8247418"",""George Kanatselis"",""George Kanatselis &lt;george@balcan.com&gt;"","""",""2025-06-26 08:47:31 -0400"",""Service Agent User"",""B2 MTL 2 (Montreal 2)"",""Information Technology (IT)"","""",""Joe Pizzuco"","""",""en"",false~""done""";"""8619957"",""Khalil Shahverdi"",""Khalil Shahverdi &lt;kshahverdi@balcan.com&gt;"",""Gestionnaire technique - Technical Manager"",""2025-06-17 13:40:09 -0400"",""Requester"",""B3 Laval"",,,""&lt;None&gt;"",,,false~""Building 3 as well. Thanks, KSS."""</t>
  </si>
  <si>
    <t>https://helpdesk.balcan.com/attachments/cae55f6e2eabdaaf52d4/opensamplestrials_20241209_bldg1-2.pdf</t>
  </si>
  <si>
    <t>FW: Shipment Daily Alerts Error</t>
  </si>
  <si>
    <t>Hello Tu, Can you please add Brian Bindl and Zachary Frost into power bi. Thanks, Eddy From: Robert Casica rcasica@balcan.com Sent: Tuesday, December 17, 2024 9:55 AM To: Eddy Qiu eqiu@balcan.com; Duc Tran dtran@balcan.com; Renan Nunez rnunez@balcan.com Subject: RE: Shipment Daily Alerts Error Thank you. Can you please include Brian Bindl and Zachary Frost to receive these? You guys are the best! Bob Casica | Plant Manager Balcan Innovations 7201 108 th Street, Pleasant Prairie, WI 53158, USA M: 262-287-2217 | E: rcasica@balcan.com www.balcan.com</t>
  </si>
  <si>
    <t>1:15:38</t>
  </si>
  <si>
    <t>"""8786937"",""Tu Phuong Vo"",""Tu Phuong Vo &lt;tvo@balcan.com&gt;"",""IT Manager - Assets, Contracts and Services"",""2025-06-26 09:18:18 -0400"",""Administrator"",""B1 MTL 1 (Montreal 1)"",""Information Technology (IT)"","""",""Tao Wong"","""",""en"",false~""Done"""</t>
  </si>
  <si>
    <t>Licenses assgined</t>
  </si>
  <si>
    <t>FYI, We cannot do our NCPR extract report properly when using the DOTNET Berp application. I get an error message and most of the columns end up empty. 
However it still works when using the old BERP remote connection.
So for now, we cannot use solely the dotnet connection because we cannot do our reporting anymore.</t>
  </si>
  <si>
    <t>275:53:48</t>
  </si>
  <si>
    <t>1169:48:26</t>
  </si>
  <si>
    <t>541:26:17</t>
  </si>
  <si>
    <t>2252:26:17</t>
  </si>
  <si>
    <t>Description du problème/Issue Description: FYI, We cannot do our NCPR extract report properly when using the DOTNET Berp application. I get an error message and most of the columns end up empty. 
However it still works when using the old BERP remote connection.
So for now, we cannot use solely the dotnet connection because we cannot do our reporting anymore.</t>
  </si>
  <si>
    <t>"""8247439"",""Jonathan Galindez"",""Jonathan Galindez &lt;jgalindez@balcan.com&gt;"","""",""2025-06-26 07:46:41 -0400"",""Service Agent User"",""B2 MTL 2 (Montreal 2)"",""Information Technology (IT)"","""",""&lt;None&gt;"","""",""en"",false~""[@]fgregoire@balcan.com Hi Francis I believe this is fixed? Please let me know if not and we can meet in teams tomorrow. Thanks""";"""11423429"",""fgregoire@balcan.com"",""fgregoire@balcan.com"",,""2025-05-29 11:29:18 -0400"",""Requester"",,,,""&lt;None&gt;"",,,false~""Hi Jonathan, the next step was to be your feedback after the files sent. I would have to remake all the worksheet of my KPI tracking file, unless you have a way to shift the data pulling to a cvs format. But at the moment, we still need the old BERP to pull our data""";"""8247439"",""Jonathan Galindez"",""Jonathan Galindez &lt;jgalindez@balcan.com&gt;"","""",""2025-06-26 07:46:41 -0400"",""Service Agent User"",""B2 MTL 2 (Montreal 2)"",""Information Technology (IT)"","""",""&lt;None&gt;"","""",""en"",false~""[@]fgregoire@balcan.com Hi Is this still an issue? Please let me know when you get a chance and will regroup next week. Thank you.""";"""8247439"",""Jonathan Galindez"",""Jonathan Galindez &lt;jgalindez@balcan.com&gt;"","""",""2025-06-26 07:46:41 -0400"",""Service Agent User"",""B2 MTL 2 (Montreal 2)"",""Information Technology (IT)"","""",""&lt;None&gt;"","""",""en"",false~""three files sent over to reproduce.""";"""11423429"",""fgregoire@balcan.com"",""fgregoire@balcan.com"",,""2025-05-29 11:29:18 -0400"",""Requester"",,,,""&lt;None&gt;"",,,false~""Yes issue is still ongoing. I posted a note on the teams now.""";"""8247439"",""Jonathan Galindez"",""Jonathan Galindez &lt;jgalindez@balcan.com&gt;"","""",""2025-06-26 07:46:41 -0400"",""Service Agent User"",""B2 MTL 2 (Montreal 2)"",""Information Technology (IT)"","""",""&lt;None&gt;"","""",""en"",false~""[@]fgregoire@balcan.com Are you still having an issue with NCPR? Do you have access to DotNet Support in MS-Teams. Please post there any DotNet issues so we can analyze it first."""</t>
  </si>
  <si>
    <t>How to save documents from the terminal server to her local PC.</t>
  </si>
  <si>
    <t>The file "Explorer-TS-1.rdp" was downloaded and saved on the user's desktop. 
The necessary information was shared with the user in order to allow her to save the documents by copying form the server and pasting them on her desktop.</t>
  </si>
  <si>
    <t xml:space="preserve">The iPhone setup is complete; the following apps were configured: Outlook, Teams, Authenticator and a passcode was set on the iPhone. </t>
  </si>
  <si>
    <t>[Courriel Externe - External email] Your Workflow generated an alert for your environment. Please review the information below. Trigger: Alert Trigger Added privileges: ["Domain admin"] User name: BI-PB Alert ID: a2a0c417eb7d47479f32b4c398006b2a:ind:a2a0c417eb7d47479f32b4c398006b2a:9C706603-CC6F-4DAF-8858-F99D6AF8A265 Description: A user received new privileges User object SID: S-1-5-21-1689048143-3918953497-2119478831-1717 User domain: COVERTECHFAB.LOCAL Detection name: Privilege escalation (user) Name: IdpEntityPrivilegeEscalationUser User UPN: BI-PB@COVERTECHFAB.LOCAL End time: 2024-12-17T17:16:21.958Z End time, date: 2024-12-17 End time, day of week: Tuesday End time, minute: 16 Falcon link: https://falcon.us-2.crowdstrike.com/identity-protection/detections/a2a0c417eb7d47479f32b4c398006b2a:ind:a2a0c417eb7d47479f32b4c398006b2a:9C706603-CC6F-4DAF-8858-F99D6AF8A265?_cid=g04000c7hu3423kvcn3icmetrodrpcsm End time, timezone: UTC Severity: Informational End time, hour: 17 Start time: 2024-12-17T17:16:21.958Z Source event URL: https://falcon.us-2.crowdstrike.com/identity-protection/detections/a2a0c417eb7d47479f32b4c398006b2a:ind:a2a0c417eb7d47479f32b4c398006b2a:9C706603-CC6F-4DAF-8858-F99D6AF8A265?_cid=g04000c7hu3423kvcn3icmetrodrpcsm Start time, date: 2024-12-17 Start time, timezone: UTC Start time, minute: 16 Start time, hour: 17 Status: New Tactics: ["Privilege Escalation"] Techniques: ["Valid Accounts"] Start time, day of week: Tuesday Customer ID: a2a0c417eb7d47479f32b4c398006b2a See in Falcon Copyright © 2024 CrowdStrike, Inc. All rights reserved.</t>
  </si>
  <si>
    <t>0:40:55</t>
  </si>
  <si>
    <t>0:41:02</t>
  </si>
  <si>
    <t>"""9275365"",""Philippe Tetreault"",""Philippe Tetreault &lt;ptetreault@balcan.com&gt;"","""",""2025-06-26 08:30:31 -0400"",""Administrator"",""B2 MTL 2 (Montreal 2)"",""Information Technology (IT)"","""",""Perry Bachountakis"","""",""en"",false~""That was Joe."""</t>
  </si>
  <si>
    <t>Access required for the maintenance team to the following location: water tower in Laval plant.
Necessary to create an access for it in BRIVO.
Thank you!!</t>
  </si>
  <si>
    <t>16:13:34</t>
  </si>
  <si>
    <t>48:13:34</t>
  </si>
  <si>
    <t>Description du problème/Issue Description: Access required for the maintenance team to the following location: water tower in Laval plant.
Necessary to create an access for it in BRIVO.
Thank you!!</t>
  </si>
  <si>
    <t>"""9762332"",""Joe Pizzuco"",""Joe Pizzuco &lt;jpizzuco@balcan.com&gt;"","""",""2025-06-13 13:22:11 -0400"",""Administrator"",""B2 MTL 2 (Montreal 2)"",""Information Technology (IT)"","""",""Tao Wong"","""",""en"",false~""User no longer with Balcan.""";"""11187421"",""mdegrandpre@balcan.com"",""mdegrandpre@balcan.com"",,""2025-02-12 09:05:21 -0500"",""Requester"",,,,""&lt;None&gt;"",,,false~""Hi, This issue was tackled in December, no news yet. To whom I need to talk ? Thanks Martin Martin De Grandpré | Senior Maintenance Director Balcan Innovations 304 Saulnier Street, Laval, Quebec H1R 3H2 +1 514-617-8160 www.balcan.com Book time with Martin De Grandpre From: Balcan Innovations - Centre d'aide / Service Desk helpdesk@balcan.com Sent: Monday, January 13, 2025 2:24 PM To: George Kanatselis george@balcan.com Cc: Martin De Grandpre mdegrandpre@balcan.com Subject: Requête / Incident #9141 Demande générale / General Support Incident [Courriel Externe - External email]""";"""8619942"",""Julia Pietrantonio"",""Julia Pietrantonio &lt;jpietrantonio@balcan.com&gt;"",""Partenaire d'affaires RH - HR Business Partner"",""2025-06-20 13:06:58 -0400"",""Requester-HR"",""B2 MTL 2 (Montreal 2)"",,"""",""&lt;None&gt;"","""",""[-]1"",false~""Hi George, can you provide an update to my question below? Thank you!""";"""11187421"",""mdegrandpre@balcan.com"",""mdegrandpre@balcan.com"",,""2025-02-12 09:05:21 -0500"",""Requester"",,,,""&lt;None&gt;"",,,false~""Hello ! Do we have update ? Thanks Martin Martin De Grandpré | Senior Maintenance Director Balcan Innovations 304 Saulnier Street, Laval, Quebec H1R 3H2 +1 514-617-8160 www.balcan.com Book time with Martin De Grandpre From: Balcan Innovations - Centre d'aide / Service Desk helpdesk@balcan.com Sent: Thursday, December 19, 2024 12:22 PM To: George Kanatselis george@balcan.com Cc: Martin De Grandpre mdegrandpre@balcan.com Subject: Requête / Incident #9141 Demande générale / General Support Incident [Courriel Externe - External email]""";"""8619942"",""Julia Pietrantonio"",""Julia Pietrantonio &lt;jpietrantonio@balcan.com&gt;"",""Partenaire d'affaires RH - HR Business Partner"",""2025-06-20 13:06:58 -0400"",""Requester-HR"",""B2 MTL 2 (Montreal 2)"",,"""",""&lt;None&gt;"","""",""[-]1"",false~""Hi George, I do not think that we can compare your type of access, which is to ALL doors everywhere, with the maintenance team. The maintenance team does not have this type of access. Therefore, which door access code do I give them on BRIVO to have access to this door? Thank you, Julia""";"""8247418"",""George Kanatselis"",""George Kanatselis &lt;george@balcan.com&gt;"","""",""2025-06-26 08:47:31 -0400"",""Service Agent User"",""B2 MTL 2 (Montreal 2)"",""Information Technology (IT)"","""",""Joe Pizzuco"","""",""en"",false~""i checked the door it worked for me , can you try again now, Perry reset it"""</t>
  </si>
  <si>
    <t>"mdegrandpre@balcan.com &lt;mdegrandpre@balcan.com&gt;"</t>
  </si>
  <si>
    <t>Ingénieure excellence opérationnelle
(Relevant d'Yves Massé)</t>
  </si>
  <si>
    <t>Sofeya</t>
  </si>
  <si>
    <t>El Rhouizi</t>
  </si>
  <si>
    <t>B3 Laval#dlmtr#B8 Terrebonne#dlmtr#B1 Montreal#dlmtr#B2 Montreal</t>
  </si>
  <si>
    <t>166:36:41</t>
  </si>
  <si>
    <t>694:36:41</t>
  </si>
  <si>
    <t>166:37:15</t>
  </si>
  <si>
    <t>694:37:15</t>
  </si>
  <si>
    <t>Date de début / Start Date: Jan 06, 2025~Type employée/Employee Type: Full-Time~Prénom / First Name: Sofeya~Nom de famille / Last Name: El Rhouizi~Langue de predilection/Preferred Language: French~Titre / Title: Ingénieure excellence opérationnelle
(Relevant d'Yves Massé)~Accès au bâtiment/Building Access: B3 Laval, B8 Terrebonne, B1 Montreal, B2 Montreal~Courriel/Email address: selrhouizi@balcan.com~Please list Hardware (all related): Cell Phone, Laptop, Mouse</t>
  </si>
  <si>
    <t>"""8786937"",""Tu Phuong Vo"",""Tu Phuong Vo &lt;tvo@balcan.com&gt;"",""IT Manager - Assets, Contracts and Services"",""2025-06-26 09:18:18 -0400"",""Administrator"",""B1 MTL 1 (Montreal 1)"",""Information Technology (IT)"","""",""Tao Wong"","""",""en"",false~""Works in Terrebonne"""</t>
  </si>
  <si>
    <t>Lab Technician (reporting to Omar V.)
Mirror Shant Chouldgian's profile</t>
  </si>
  <si>
    <t>Azam</t>
  </si>
  <si>
    <t>Sedaghat</t>
  </si>
  <si>
    <t>B1 Montreal#dlmtr#B3 Laval</t>
  </si>
  <si>
    <t>123:08:57</t>
  </si>
  <si>
    <t>507:08:57</t>
  </si>
  <si>
    <t>Date de début / Start Date: Jan 07, 2025~Type employée/Employee Type: Full-Time~Prénom / First Name: Azam~Nom de famille / Last Name: Sedaghat~Langue de predilection/Preferred Language: English~Titre / Title: Lab Technician (reporting to Omar V.)
Mirror Shant Chouldgian's profile~Accès au bâtiment/Building Access: B1 Montreal, B3 Laval~Courriel/Email address: asedaghat@balcan.com~Teams Site Membership: R&amp;D</t>
  </si>
  <si>
    <t>"151226106"</t>
  </si>
  <si>
    <t>"""11360089"",""Edens Valcin"",""Edens Valcin &lt;evalcin@balcan.com&gt;"",""IT Support"",""2025-06-25 08:42:59 -0400"",""Administrator"",""B2 MTL 2 (Montreal 2)"",""Information Technology (IT)"","""",""Joe Pizzuco"","""",""en"",false~""The necessary assistance was provided to the user to do the following. Relocated and to install the desktop computer. Replace the mouse and keyboard. Add the permission to login to the PC. Create a new user profile. Reset the Windows, Outlook and BERP passwords. Setup Microsoft Authenticator. Configured the following apps: One Drive, Outlook, Teams, Edge, BERP. Install the printer. General information was shared with the user in order to create incidents on from the helpdesk site.""";"""8696252"",""Omar Velazquez"",""Omar Velazquez &lt;ovelazquez@balcan.com&gt;"","""",""2025-06-23 09:28:05 -0400"",""Requester"",,,"""",""&lt;None&gt;"","""",""[-]1"",false~""Good day. Azam does not need a Laptop, she is a Labtech. Could we please swap her credentials to Shants PC? And upload Shant account onto the laptop? From: Ingrid Saint-Leger isaintleger@balcan.com Sent: Tuesday, January 7, 2025 9:21 AM To: Omar Velazquez ovelazquez@balcan.com Subject: Fw: Requête / Incident #9139 Création Nouvel employé / New Employee Request Form From: Balcan Innovations - Centre d'aide / Service Desk &lt;helpdesk@balcan.com&gt; Sent: Tuesday, December 17, 2024 10:38 AM To: Ingrid Saint-Leger &lt;isaintleger@balcan.com&gt; Subject: Requête / Incident #9139 Création Nouvel employé / New Employee Request Form [Courriel Externe - External email]"""</t>
  </si>
  <si>
    <t xml:space="preserve">The necessary assistance was provided to the user to do the following. 
Relocated and to install the desktop computer. 
Replace the mouse and keyboard.
Add the permission to login to the PC.
Create a new user profile.
Reset the Windows, Outlook and BERP passwords. 
Setup Microsoft Authenticator. 
Configured the following apps: One Drive, Outlook, Teams, Edge, BERP. 
Install the printer. 
General information was shared with the user in order to create incidents on from the helpdesk site. </t>
  </si>
  <si>
    <t>"mtakchi@balcan.com";"ovelazquez@balcan.com"</t>
  </si>
  <si>
    <t>just reported a Phish email</t>
  </si>
  <si>
    <t>I received my daily quarantine held email which lists what got stopped before getting to my email inbox. The message off hand appear to be a legitate email I receive daily, listing what appeared to be the uno list for laval. Before opening the email the subject line was asking for other information. Did not open , sent to report email . Kevin Kevin Blunden Director of Logistics, Special Projects 8300 Place Marien Montreal Est, QC. H1B 5W6 Balcan Innovations Inc. Office : (514) 326-9130 ext :2294 Cell : (514) 237-1140 WWW.Balcan.com</t>
  </si>
  <si>
    <t>5:51:14</t>
  </si>
  <si>
    <t xml:space="preserve">Thank you for reporting the email to SPAM.
If you keep an unusual amount of SPAM emails please feel free to open an incident and we will investigate and help you to create rules to eliminate them. 
If you feel that your computer has unusual behaviors and if you see any new applications please open an incident and we will immediately address the issue. </t>
  </si>
  <si>
    <t xml:space="preserve">Hello! Following a password update, I lost access to the TER W folder as pe the attached. Please help with restoring the access. Thank you. </t>
  </si>
  <si>
    <t>6:32:54</t>
  </si>
  <si>
    <t xml:space="preserve">Description du problème/Issue Description: Hello! Following a password update, I lost access to the TER W folder as pe the attached. Please help with restoring the access. Thank you. </t>
  </si>
  <si>
    <t xml:space="preserve">I contated the user via a Teams call.
The user was instructed to to signe out and to sign back in in order to resolved the issue.
If you see the network drive appear with a red "X" instead of the green checkmark; please double click on it. It will force the connection.
</t>
  </si>
  <si>
    <t>https://helpdesk.balcan.com/attachments/40b8b6127868fcaca3cc/lost-access.png</t>
  </si>
  <si>
    <t>"human resources";"new hire";"B1 MTL 1 (Montreal 1)";"Other"</t>
  </si>
  <si>
    <t>James</t>
  </si>
  <si>
    <t>Mores</t>
  </si>
  <si>
    <t>167:53:35</t>
  </si>
  <si>
    <t>695:53:35</t>
  </si>
  <si>
    <t>258:54:16</t>
  </si>
  <si>
    <t>1058:54:16</t>
  </si>
  <si>
    <t>Date de début / Start Date: Jan 20, 2025~Type employée/Employee Type: Full-Time~Prénom / First Name: James~Nom de famille / Last Name: Mores~Langue de predilection/Preferred Language: English~Titre / Title: Process Engineer (reporting to Ehsan H.)~Gestionnaire / Reports to: Ehsan Hosseininasab~Accès au bâtiment/Building Access: B1 Montreal, B2 Montreal~Courriel/Email address: jmores@balcan.com~Please list Hardware (all related): Laptop, Mouse, Cell Phone</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Tu Phuong Vo @George Kanatselis The user has his laptop. I gave him the headset, keyboard and mouse. Printers were installed, audio issue fixed.""";"""8786937"",""Tu Phuong Vo"",""Tu Phuong Vo &lt;tvo@balcan.com&gt;"",""IT Manager - Assets, Contracts and Services"",""2025-06-26 09:18:18 -0400"",""Administrator"",""B1 MTL 1 (Montreal 1)"",""Information Technology (IT)"","""",""Tao Wong"","""",""en"",false~""Bonjour Ingrid et Ehsan peut on céduler cette personne pour 10:30 pour la remise de son laptop lundi le 20? Merci"""</t>
  </si>
  <si>
    <t>J'ai livre aujourd'hui le Cellulaire de James Mores a Terrebonne.
Authenticator active et outlook configurer. sur son cellulaire.</t>
  </si>
  <si>
    <t>Printer installation - SHARP MX-3070 - Plastixx on TER-SVR-DC01</t>
  </si>
  <si>
    <t>SHARP MX-3071 - Plastixx on ter-svr-dc01</t>
  </si>
  <si>
    <t>9:35:14</t>
  </si>
  <si>
    <t>25:35:14</t>
  </si>
  <si>
    <t>19:30:18</t>
  </si>
  <si>
    <t>51:30:18</t>
  </si>
  <si>
    <t>Requis pour / Requested For :: Melanie Viau~Printer Location: Customer Service Plastixx~Service Request: New Installation~Printer Name: SHARP MX-3071 - Plastixx on ter-svr-dc01</t>
  </si>
  <si>
    <t>"""11360089"",""Edens Valcin"",""Edens Valcin &lt;evalcin@balcan.com&gt;"",""IT Support"",""2025-06-25 08:42:59 -0400"",""Administrator"",""B2 MTL 2 (Montreal 2)"",""Information Technology (IT)"","""",""Joe Pizzuco"","""",""en"",false~""The user was working from the Montreal B2 building today. The installation will be performed once she is onsite at the Terrebonne site tomorrow.""";"""11360089"",""Edens Valcin"",""Edens Valcin &lt;evalcin@balcan.com&gt;"",""IT Support"",""2025-06-25 08:42:59 -0400"",""Administrator"",""B2 MTL 2 (Montreal 2)"",""Information Technology (IT)"","""",""Joe Pizzuco"","""",""en"",false~""Error """"Operation could not be completed (error 0x00000bc4) No Printers Were Found""";"""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I called Mélanie Viau on Teams but there was no answer, I left a voice message. Waiting on a call back from the user."""</t>
  </si>
  <si>
    <t xml:space="preserve">The incident will no be available before January 7th for the printer installation. 
The incident will be close but support was offered to the user upon her return.  </t>
  </si>
  <si>
    <t xml:space="preserve">Hello, Pls forward the calls for my extension 283 to Jennifers extension 238 from December 19th to December 27 inclusive. I will be out of the office on vacation. Please put it back on December 30th. Thank you! </t>
  </si>
  <si>
    <t>111:54:26</t>
  </si>
  <si>
    <t>479:54:26</t>
  </si>
  <si>
    <t xml:space="preserve">Description du problème/Issue Description: Hello, Pls forward the calls for my extension 283 to Jennifers extension 238 from December 19th to December 27 inclusive. I will be out of the office on vacation. Please put it back on December 30th. Thank you! </t>
  </si>
  <si>
    <t>Can't open email attachments in BERP</t>
  </si>
  <si>
    <t xml:space="preserve">I could not open the attached email </t>
  </si>
  <si>
    <t>10:12:10</t>
  </si>
  <si>
    <t>26:12:10</t>
  </si>
  <si>
    <t xml:space="preserve">Description du problème/Issue Description: I could not open the attached email </t>
  </si>
  <si>
    <t>"""11360089"",""Edens Valcin"",""Edens Valcin &lt;evalcin@balcan.com&gt;"",""IT Support"",""2025-06-25 08:42:59 -0400"",""Administrator"",""B2 MTL 2 (Montreal 2)"",""Information Technology (IT)"","""",""Joe Pizzuco"","""",""en"",false~""Shant Choulgian 11:54 AM i will check yes it's ok. thanks Edens Valcin 11:57 AM Wonderful news, I will close the incident. Have a great day!""";"""11360089"",""Edens Valcin"",""Edens Valcin &lt;evalcin@balcan.com&gt;"",""IT Support"",""2025-06-25 08:42:59 -0400"",""Administrator"",""B2 MTL 2 (Montreal 2)"",""Information Technology (IT)"","""",""Joe Pizzuco"","""",""en"",false~""I sent the user a message on the Teams chat. ----------------------------------------------------------------------- Edens Valcin 11:50 AM Hello Shant, I hope that you are doing well. I was reaching out in regards to your Incident #9133 \ Can't open email attachments in BERP. Is the issue still present? ----------------------------------------------------------------------- Waiting on a response.""";"""11360089"",""Edens Valcin"",""Edens Valcin &lt;evalcin@balcan.com&gt;"",""IT Support"",""2025-06-25 08:42:59 -0400"",""Administrator"",""B2 MTL 2 (Montreal 2)"",""Information Technology (IT)"","""",""Joe Pizzuco"","""",""en"",false~""I called Shant Choulgian on Teams to troubleshoot the issue but there was no answer.""";"""11360089"",""Edens Valcin"",""Edens Valcin &lt;evalcin@balcan.com&gt;"",""IT Support"",""2025-06-25 08:42:59 -0400"",""Administrator"",""B2 MTL 2 (Montreal 2)"",""Information Technology (IT)"","""",""Joe Pizzuco"","""",""en"",false~"""""</t>
  </si>
  <si>
    <t xml:space="preserve">The user confirmed that the issue was self-resolved. 
The incident will be closed. </t>
  </si>
  <si>
    <t>https://helpdesk.balcan.com/attachments/cbd1f0bafff98684e2eb/screenshot-2024-12-17-094651.png</t>
  </si>
  <si>
    <t>Microsoft Power BI for Epicor report was sent to me daily. Now i am not receiving it ? thanks</t>
  </si>
  <si>
    <t>4:17:25</t>
  </si>
  <si>
    <t>175:55:13</t>
  </si>
  <si>
    <t>718:32:02</t>
  </si>
  <si>
    <t>Description du problème/Issue Description: Microsoft Power BI for Epicor report was sent to me daily. Now i am not receiving it ? thanks</t>
  </si>
  <si>
    <t>"""8619869"",""David Potts"",""David Potts &lt;dpotts@balcan.com&gt;"",""Chef d'équipe, Logistique - Team Leader, Logistics"",""2025-06-18 07:24:41 -0400"",""Requester"",""B5 Distribution Center"",,"""",""&lt;None&gt;"","""",""[-]1"",false~""this can be closed thanks""";"""8619869"",""David Potts"",""David Potts &lt;dpotts@balcan.com&gt;"",""Chef d'équipe, Logistique - Team Leader, Logistics"",""2025-06-18 07:24:41 -0400"",""Requester"",""B5 Distribution Center"",,"""",""&lt;None&gt;"","""",""[-]1"",false~""this can be closed thank you""";"""8714290"",""Eddy Qiu"",""Eddy Qiu &lt;eqiu@balcan.com&gt;"",""Programmer Analyst"",""2025-06-16 13:51:43 -0400"",""Service Agent User"",""B1 MTL 1 (Montreal 1)"",""Information Technology (IT)"","""",""&lt;None&gt;"","""",""[-]1"",false~""Hello David, shipment daily alert was sent out. i just sent out again in case you don't receive it. regards, Eddy""";"""8619869"",""David Potts"",""David Potts &lt;dpotts@balcan.com&gt;"",""Chef d'équipe, Logistique - Team Leader, Logistics"",""2025-06-18 07:24:41 -0400"",""Requester"",""B5 Distribution Center"",,"""",""&lt;None&gt;"","""",""[-]1"",false~""HI Eddy, Do we have an update on this pls? Thank you David Potts, P.Log. Logistics Manager/ Gérant de Logistique Balcan Innovations Inc. 8300 Place Marien Montreal-East,QC. H1B 5W6 dpotts@balcan.com www.balcan.com From: David Potts dpotts@balcan.com Sent: Tuesday, December 17, 2024 10:38 AM To: helpdesk helpdesk@balcan.com; Eddy Qiu eqiu@balcan.com Subject: RE: Requête / Incident #9132 Demande générale / General Support Incident Good morning I believe Kevin Blunden is having the same issue thanks David Potts, P.Log. Logistics Manager/ Gérant de Logistique Balcan Innovations Inc. 8300 Place Marien Montreal-East,QC. H1B 5W6 dpotts@balcan.com www.balcan.com From: Balcan Innovations - Centre d'aide / Service Desk &lt;helpdesk@balcan.com&gt; Sent: Tuesday, December 17, 2024 9:42 AM To: Eddy Qiu &lt;eqiu@balcan.com&gt; Cc: David Potts &lt;dpotts@balcan.com&gt; Subject: Requête / Incident #9132 Demande générale / General Support Incident [Courriel Externe - External email]""";"""8619869"",""David Potts"",""David Potts &lt;dpotts@balcan.com&gt;"",""Chef d'équipe, Logistique - Team Leader, Logistics"",""2025-06-18 07:24:41 -0400"",""Requester"",""B5 Distribution Center"",,"""",""&lt;None&gt;"","""",""[-]1"",false~""Good morning I believe Kevin Blunden is having the same issue thanks David Potts, P.Log. Logistics Manager/ Gérant de Logistique Balcan Innovations Inc. 8300 Place Marien Montreal-East,QC. H1B 5W6 dpotts@balcan.com www.balcan.com From: Balcan Innovations - Centre d'aide / Service Desk helpdesk@balcan.com Sent: Tuesday, December 17, 2024 9:42 AM To: Eddy Qiu eqiu@balcan.com Cc: David Potts dpotts@balcan.com Subject: Requête / Incident #9132 Demande générale / General Support Incident [Courriel Externe - External email]"""</t>
  </si>
  <si>
    <t>"Violation résolue: Résolution passée 5 jours / Ticket Resolution past 5 days - Non résolu en moins de 5 jours - Eddy Qiu"</t>
  </si>
  <si>
    <t>id: "8619869"~name: "David Potts"~"David Potts &lt;dpotts@balcan.com&gt;"~title: "Chef d'équipe, Logistique - Team Leader, Logistics"~last_login: "2025-06-18 07:24:41 -0400"~Rôle: "Requester"~site: "B5 Distribution Center"~~phone: ""~"&lt;None&gt;"~mobile_phone: ""~language: "[-]1"~disabled: false</t>
  </si>
  <si>
    <t>David Potts</t>
  </si>
  <si>
    <t>dpotts@balcan.com</t>
  </si>
  <si>
    <t>BERP access for Parinaz Nouraei</t>
  </si>
  <si>
    <t>Good morning George and helpdesk! I think the profile that was taken for creating Parinaz’s account was not accurate and it was copied from Anat Zohar. Can we please make sure Parinaz is able to see all the options below in Data Collection? There was also a typo on the name that is showing in the “User” and was displayed as Parinez, would it be possible to change that as well? Thank you, Oscar</t>
  </si>
  <si>
    <t>15:07:31</t>
  </si>
  <si>
    <t>31:07:31</t>
  </si>
  <si>
    <t>78:59:28</t>
  </si>
  <si>
    <t>318:59:28</t>
  </si>
  <si>
    <t>"""8247418"",""George Kanatselis"",""George Kanatselis &lt;george@balcan.com&gt;"","""",""2025-06-26 08:47:31 -0400"",""Service Agent User"",""B2 MTL 2 (Montreal 2)"",""Information Technology (IT)"","""",""Joe Pizzuco"","""",""en"",false~""fixed""";"""8620055"",""Oscar Aguilar"",""Oscar Aguilar &lt;oaguilar@balcan.com&gt;"",""Gestionnaire technique - Technical Manager"",""2025-02-13 18:08:08 -0500"",""Requester"",""B1 MTL 1 (Montreal 1)"",,,""&lt;None&gt;"",,,false~""Thanks for looking into this but this is still not fixed, I just saw the menu access she has in Data Collection and she is still missing many options under the Raw Materials menu. Thank you, Oscar From: Balcan Innovations - Centre d'aide / Service Desk helpdesk@balcan.com Sent: Thursday, December 19, 2024 11:37 AM To: Oscar Aguilar oaguilar@balcan.com Cc: Hershel Teitelbaum hershel@balcan.com; Omar Sassi osassi@balcan.com; Parinaz Nouraei pnouraei@balcan.com Subject: Requête / Incident #9131 BERP access for Parinaz Nouraei [Courriel Externe - External email]""";"""8247418"",""George Kanatselis"",""George Kanatselis &lt;george@balcan.com&gt;"","""",""2025-06-26 08:47:31 -0400"",""Service Agent User"",""B2 MTL 2 (Montreal 2)"",""Information Technology (IT)"","""",""Joe Pizzuco"","""",""en"",false~""i added it""";"""8247441"",""Hershel Teitelbaum"",""Hershel Teitelbaum &lt;hershel@balcan.com&gt;"","""",""2025-06-25 12:44:33 -0400"",""Service Agent User"",""B2 MTL 2 (Montreal 2)"",""Information Technology (IT)"","""",""&lt;None&gt;"","""",""en"",false~""George This right is called Product View Right in Modules From: Balcan Innovations - Centre d'aide / Service Desk helpdesk@balcan.com Sent: Wednesday, December 18, 2024 4:06 PM To: George Kanatselis george@balcan.com; Omar Sassi osassi@balcan.com Cc: Hershel Teitelbaum hershel@balcan.com; Parinaz Nouraei pnouraei@balcan.com Subject: Requête / Incident #9131 BERP access for Parinaz Nouraei [Courriel Externe - External email]""";"""8620055"",""Oscar Aguilar"",""Oscar Aguilar &lt;oaguilar@balcan.com&gt;"",""Gestionnaire technique - Technical Manager"",""2025-02-13 18:08:08 -0500"",""Requester"",""B1 MTL 1 (Montreal 1)"",,,""&lt;None&gt;"",,,false~""Adding Hershel in case it helps. We just realized that she does not have access to the Product Master from the docket level, can we please make sure this is also added? If it helps, please use my username as reference for updating her access to Data Collection. A reply would be appreciated. Thank you, Oscar From: Oscar Aguilar oaguilar@balcan.com Sent: Wednesday, December 18, 2024 1:31 PM To: helpdesk helpdesk@balcan.com; George Kanatselis george@balcan.com Cc: Parinaz Nouraei pnouraei@balcan.com Subject: RE: Requête / Incident #9131 BERP access for Parinaz Nouraei Hi Helpdesk and George, Is it possible to have an update on this and possibly resolve soon? We’ve been waiting for Parinaz to have proper access since last week. Thank you, Oscar From: Balcan Innovations - Centre d'aide / Service Desk &lt;helpdesk@balcan.com&gt; Sent: Tuesday, December 17, 2024 9:04 AM To: Oscar Aguilar &lt;oaguilar@balcan.com&gt; Cc: George Kanatselis &lt;george@balcan.com&gt;; Parinaz Nouraei &lt;pnouraei@balcan.com&gt; Subject: Requête / Incident #9131 BERP access for Parinaz Nouraei [Courriel Externe - External email]""";"""8620055"",""Oscar Aguilar"",""Oscar Aguilar &lt;oaguilar@balcan.com&gt;"",""Gestionnaire technique - Technical Manager"",""2025-02-13 18:08:08 -0500"",""Requester"",""B1 MTL 1 (Montreal 1)"",,,""&lt;None&gt;"",,,false~""Hi Helpdesk and George, Is it possible to have an update on this and possibly resolve soon? We’ve been waiting for Parinaz to have proper access since last week. Thank you, Oscar From: Balcan Innovations - Centre d'aide / Service Desk helpdesk@balcan.com Sent: Tuesday, December 17, 2024 9:04 AM To: Oscar Aguilar oaguilar@balcan.com Cc: George Kanatselis george@balcan.com; Parinaz Nouraei pnouraei@balcan.com Subject: Requête / Incident #9131 BERP access for Parinaz Nouraei [Courriel Externe - External email]"""</t>
  </si>
  <si>
    <t>"George Kanatselis &lt;george@balcan.com&gt;";"pnouraei@balcan.com";"hershel@balcan.com";"osassi@balcan.com"</t>
  </si>
  <si>
    <t xml:space="preserve">not able to log in, Zscaler has expired 
please see the attached, Thanks </t>
  </si>
  <si>
    <t>0:57:21</t>
  </si>
  <si>
    <t>79:10:52</t>
  </si>
  <si>
    <t>319:53:52</t>
  </si>
  <si>
    <t xml:space="preserve">Description du problème/Issue Description: not able to log in, Zscaler has expired 
please see the attached, Thanks </t>
  </si>
  <si>
    <t>"""8620133"",""Yasaie Jolakyan"",""Yasaie Jolakyan &lt;yjolakyan@balcan.com&gt;"",""Coordonnateur Prépresse - Coordinator, Prepress "",""2025-06-19 08:09:20 -0400"",""Requester"",""B3 Laval"",,,""&lt;None&gt;"",,""en"",false~""Thank You 😊 From: Balcan Innovations - Centre d'aide / Service Desk helpdesk@balcan.com Sent: Tuesday, December 17, 2024 9:15 AM To: Yasaie Jolakyan yjolakyan@balcan.com Cc: Mokhtar Hadidane mhadidane@balcan.com Subject: Requête / Incident #9130 Demande générale / General Support Incident [Courriel Externe - External email]""";"""8247418"",""George Kanatselis"",""George Kanatselis &lt;george@balcan.com&gt;"","""",""2025-06-26 08:47:31 -0400"",""Service Agent User"",""B2 MTL 2 (Montreal 2)"",""Information Technology (IT)"","""",""Joe Pizzuco"","""",""en"",false~""click on bottom were it says authenticate now , it wants your email and pwd"""</t>
  </si>
  <si>
    <t>https://helpdesk.balcan.com/attachments/b32fb7f04d9f28fd1bd7/image-4.png</t>
  </si>
  <si>
    <t>Terrebonne networks</t>
  </si>
  <si>
    <t>Morning, Network down in all Terrebonne! Rob JR Maintenance Manager NEL MAR Security Packaging, Division Of Balcan Innovation Inc. 3100 Rue des Batisseurs, Terrebonne, QC, J6Y 0A2 T 450-477-0001 X347 C 514-916-9437 T 800-363-2283 Nelmar.com Envoyé de mon iPhone</t>
  </si>
  <si>
    <t>1:28:59</t>
  </si>
  <si>
    <t>1:29:10</t>
  </si>
  <si>
    <t>"""9275365"",""Philippe Tetreault"",""Philippe Tetreault &lt;ptetreault@balcan.com&gt;"","""",""2025-06-26 08:30:31 -0400"",""Administrator"",""B2 MTL 2 (Montreal 2)"",""Information Technology (IT)"","""",""Perry Bachountakis"","""",""en"",false~""Robert rebooted the firewall and it's working."""</t>
  </si>
  <si>
    <t>"B5 Distribution Center";"Administration"</t>
  </si>
  <si>
    <t>I can’t use magic the computer is block.</t>
  </si>
  <si>
    <t>0:17:25</t>
  </si>
  <si>
    <t>2:54:53</t>
  </si>
  <si>
    <t>2:55:02</t>
  </si>
  <si>
    <t>Description du problème/Issue Description: I can’t use magic the computer is block.</t>
  </si>
  <si>
    <t>"""8247418"",""George Kanatselis"",""George Kanatselis &lt;george@balcan.com&gt;"","""",""2025-06-26 08:47:31 -0400"",""Service Agent User"",""B2 MTL 2 (Montreal 2)"",""Information Technology (IT)"","""",""Joe Pizzuco"","""",""en"",false~""magic is working now"""</t>
  </si>
  <si>
    <t>Important - SAP &amp; Epicor ERP</t>
  </si>
  <si>
    <t>Hello Tao and IT Team, I would like to open a ticket for the following important matter: Our team is responsible for ensuring that OEE is calculated for all the Balcan's sites. However, at the moment,
we do not have access to the necessary data. Here is the information we need access to from our reports: Sites Extrusion Speed, Lbs /h Extrusion Up Time, h Extrusion Scarp, Lbs Printing Speed, ft/min Printing Up Time, h Printing Scarp, Lbs Conversion Speed, ft(bags)/min Conversion Up Time, h Conversion Scrap, Lbs(bags) Laval We have We have We have We have We have We have We have We have We have Mtl B1 We have We have We have N/A N/A N/A We have We have We have Mtl B2 We have We have We have N/A N/A N/A We have We have We have Drummondville N/A N/A N/A Missing Missing Missing Missing Missing Missing Terrebonne Missing Missing Missing Missing Missing Missing Missing Missing Missing Wisconsin Missing Missing Missing Missing Missing Missing Missing Missing Missing                                                                                Please let us know if this data is already being collected somewhere (with the missing data highlighted in yellow), or if it is not. If it is being collected, we will need direct access to this information. If not, could you please specify what is missing and what steps need to be taken to begin collecting this data? Best regards, Ehsan Hosseininasab | Manufacturing Technology - Process Engineering Manager Balcan Innovations Inc. 9340 Meaux Street, Saint-Leonard, Quebec, H1R 3H2 M. : 514.607.3928 | E.: ehosseininasab@balcan.com www.balcan.com Book time with Ehsan Hosseininasab</t>
  </si>
  <si>
    <t>"146774311"</t>
  </si>
  <si>
    <t>"""8247446"",""Tao Wong"",""Tao Wong &lt;twong@balcan.com&gt;"",""CIO"",""2025-06-24 18:27:38 -0400"",""Administrator"",""B2 MTL 2 (Montreal 2)"",""Information Technology (IT)"","""",""&lt;None&gt;"","""",""en"",false~""Please setup a meeting with @Perry Bachountakis to discuss about the line speed for the legacy site (B1,B2, B3, B4) For Terrebonne, this information should be in SAP For Wisconsin this information MUST be in Epicor. Thanks"""</t>
  </si>
  <si>
    <t>"Joe Pizzuco &lt;jpizzuco@balcan.com&gt;";"Tao Wong &lt;twong@balcan.com&gt;";"Wasseem Khoury &lt;wkhoury@balcan.com&gt;"</t>
  </si>
  <si>
    <t>Hello IT Team, I would like to open a ticket regarding this issue and follow up on it. Regards, Ehsan Hosseininasab | Manufacturing Technology - Process Engineering Manager Balcan Innovations Inc. 9340 Meaux Street, Saint-Leonard, Quebec, H1R 3H2 M. : 514.607.3928 | E.: ehosseininasab@balcan.com www.balcan.com Book time with Ehsan Hosseininasab From: Tao Wong twong@balcan.com Sent: Thursday, December 12, 2024 8:12 PM To: Wasseem Khoury wkhoury@balcan.com; Rishi Ramayanam Rramayanam@balcan.com; Joe Pizzuco jpizzuco@balcan.com Cc: Ehsan Hosseininasab ehosseininasab@balcan.com; Koduri Chiranjeevi kchiranjeevi@balcan.com; Steven Williams swilliams@balcan.com; Perry Bachountakis perry@balcan.com Subject: Re: RE: Modifying the Target rates in magic system Hi team, Please send this through a IT ticket. This is good example where Joe doesn't support the Balcan systems and applications. By submitting this through a ticket and selecting the right category it will reach the right team to plan this work. Wasseem, does OPS team have access to change those values? If so, the request is to bulk load these values? We will need to check if bulk loading is possible. Thanks TAO WONG, M.Sc., MBA | CIO Balcan Innovations Inc. 9475 Meaux, St-Leonard, Quebec H1R 3H2 T: (514) 326-9130 ext. 3412| twong@balcan.com www.balcan.com From: Wasseem Khoury wkhoury@balcan.com Sent: Thursday, December 12, 2024 2:27 PM To: Rishi Ramayanam Rramayanam@balcan.com; Joe Pizzuco jpizzuco@balcan.com Cc: Ehsan Hosseininasab ehosseininasab@balcan.com; Koduri Chiranjeevi kchiranjeevi@balcan.com; Steven Williams swilliams@balcan.com; Tao Wong twong@balcan.com Subject: RE: RE: Modifying the Target rates in magic system Hello Joe, The current table in magic is used by the planning team. The rates reflected in that table should not be changed. We need a different table that will be used by the production team. If not possible, we can change the formulas for the calculation of the Expected completion date by applying a factor to the values used by production. Regards Wasseem From: Rishi Ramayanam Rramayanam@balcan.com Sent: Thursday, December 12, 2024 2:20 PM To: Joe Pizzuco jpizzuco@balcan.com Cc: Ehsan Hosseininasab ehosseininasab@balcan.com; Wasseem Khoury wkhoury@balcan.com; Koduri Chiranjeevi kchiranjeevi@balcan.com; Steven Williams swilliams@balcan.com Subject: RE: Modifying the Target rates in magic system Importance: High Hello Joe, As part of an action from our Weekly Troubleshooting meeting – Line efficiencies and scrap rates, we would like to bring up an action to IT for the following request. Line Max Target Speed (What we are asking the operators to run the lines at) System Target Speed (Currently in Magic) 101 1000 806 103 380 330 104 850 677 105 800 651 106 325 276 107 400 330 108 550 471 109 585 493 110 439 369 111 391 322 113 390 324 114 350 289 115 650 460 117 380 296 118 676 539 119 160 131 120 256 222 121 161 131 122 280 233 123 305 275 124 191 174 125 239 183 126 290 No data 127 262 213 128 249 203 The system target rates in magic system are not reflecting the Max Target rates. Please see the above table. So whats happening in production is, operators are seeing the System target speeds in the Magic and they are trying to hit those rates in production. But as management, what we want from production is to run the production at Max Target speeds (see above table). We have identified that, changing this in the Magic system and have the max target speeds reflected in Magic system will create transparency and let operators run the production at those max target speeds. Requested action: We request you to change the system target speeds to reflect the Max target speeds. Please use the above table for reference. Please let me know if you have any questions and Please let me know when can we expect to have the rates changed in the system. Thanks &amp; Regards, Rishi Ramayanam| Process Engineer Balcan Innovations Inc. 9340 Meaux, St-Leonard, Quebec H1R 3H2 M: (438) 596-7506 | C: (438) 928-1810. Email :
rramayanam@balcan.com www.balcan.com</t>
  </si>
  <si>
    <t>0:09:09</t>
  </si>
  <si>
    <t>20:48:41</t>
  </si>
  <si>
    <t>68:48:41</t>
  </si>
  <si>
    <t>"146776994"</t>
  </si>
  <si>
    <t>"""8247418"",""George Kanatselis"",""George Kanatselis &lt;george@balcan.com&gt;"","""",""2025-06-26 08:47:31 -0400"",""Service Agent User"",""B2 MTL 2 (Montreal 2)"",""Information Technology (IT)"","""",""Joe Pizzuco"","""",""en"",false~""i added the right""";"""8247441"",""Hershel Teitelbaum"",""Hershel Teitelbaum &lt;hershel@balcan.com&gt;"","""",""2025-06-25 12:44:33 -0400"",""Service Agent User"",""B2 MTL 2 (Montreal 2)"",""Information Technology (IT)"","""",""&lt;None&gt;"","""",""en"",false~""George The rights are called LineCOnfig view and line config maintenance in data collection From: Balcan Innovations - Centre d'aide / Service Desk helpdesk@balcan.com Sent: Monday, December 16, 2024 2:55 PM To: Hershel Teitelbaum hershel@balcan.com Cc: Joe Pizzuco jpizzuco@balcan.com; Koduri Chiranjeevi kchiranjeevi@balcan.com; Perry Bachountakis perry@balcan.com; Rishi Ramayanam rramayanam@balcan.com; Steven Williams swilliams@balcan.com; Tao Wong twong@balcan.com; Wasseem Khoury wkhoury@balcan.com Subject: Requête / Incident #9126 RE: Modifying the Target rates in magic system [Courriel Externe - External email]"""</t>
  </si>
  <si>
    <t>"Joe Pizzuco &lt;jpizzuco@balcan.com&gt;";"Koduri Chiranjeevi &lt;kchiranjeevi@balcan.com&gt;";"Perry Bachountakis &lt;perry@balcan.com&gt;";"Rishi Ramayanam &lt;Rramayanam@balcan.com&gt;";"Steven Williams &lt;swilliams@balcan.com&gt;";"Tao Wong &lt;twong@balcan.com&gt;";"Wasseem Khoury &lt;wkhoury@balcan.com&gt;";"george@balcan.com"</t>
  </si>
  <si>
    <t>update field parameter in SAP</t>
  </si>
  <si>
    <t>update # of character in Nelmar SAP POR1/U_DKT increase to 60 FFS SAP POR1/U_DKT increase to 60 Extrusion OWOR/U_DKT increase to 60</t>
  </si>
  <si>
    <t>140:37:55</t>
  </si>
  <si>
    <t>572:37:55</t>
  </si>
  <si>
    <t>219:06:22</t>
  </si>
  <si>
    <t>907:06:22</t>
  </si>
  <si>
    <t>"""8247439"",""Jonathan Galindez"",""Jonathan Galindez &lt;jgalindez@balcan.com&gt;"","""",""2025-06-26 07:46:41 -0400"",""Service Agent User"",""B2 MTL 2 (Montreal 2)"",""Information Technology (IT)"","""",""&lt;None&gt;"","""",""en"",false~""Implemented.""";"""8247439"",""Jonathan Galindez"",""Jonathan Galindez &lt;jgalindez@balcan.com&gt;"","""",""2025-06-26 07:46:41 -0400"",""Service Agent User"",""B2 MTL 2 (Montreal 2)"",""Information Technology (IT)"","""",""&lt;None&gt;"","""",""en"",false~""Will be updated on Friday night. 1/10/2025"""</t>
  </si>
  <si>
    <t>Updated</t>
  </si>
  <si>
    <t>Fabian</t>
  </si>
  <si>
    <t>Pavlin</t>
  </si>
  <si>
    <t>1:50:08</t>
  </si>
  <si>
    <t>121:30:11</t>
  </si>
  <si>
    <t>505:30:11</t>
  </si>
  <si>
    <t>Date de début / Start Date: Jan 06, 2025~Type employée/Employee Type: Full-Time~Prénom / First Name: Fabian~Nom de famille / Last Name: Pavlin~Langue de predilection/Preferred Language: English~Titre / Title: Production Supervisor~Gestionnaire / Reports to: Andriquet Bosse~Accès au bâtiment/Building Access: B3 Laval~Demande de cellulaire/Cell Phone Request: New Cell Phone Request~Please list Hardware (all related): Cell Phone, Laptop~Is hardware needed?: Yes, hardware is needed~Additional Software Information: Same as Department Manager (Andriquet Bosse)~Is a printed Business Card needed?: No~Is a corporate credit card needed?: No</t>
  </si>
  <si>
    <t>"147697649"</t>
  </si>
  <si>
    <t>"""8786937"",""Tu Phuong Vo"",""Tu Phuong Vo &lt;tvo@balcan.com&gt;"",""IT Manager - Assets, Contracts and Services"",""2025-06-26 09:18:18 -0400"",""Administrator"",""B1 MTL 1 (Montreal 1)"",""Information Technology (IT)"","""",""Tao Wong"","""",""en"",false~""[@]Julia Pietrantonio Hey Julia In B1 and B2, the new Production supervisor coming in requested only iPhone and access to a shared machine. Is there a reason why in Laval they would need a laptop? Thanks"""</t>
  </si>
  <si>
    <t>User finally did not accept offer</t>
  </si>
  <si>
    <t>Hello, Can you please restart the server the orders stocked in SAP like last time Thanks Anjila</t>
  </si>
  <si>
    <t>0:15:34</t>
  </si>
  <si>
    <t>4:58:42</t>
  </si>
  <si>
    <t>20:58:42</t>
  </si>
  <si>
    <t>"""9275365"",""Philippe Tetreault"",""Philippe Tetreault &lt;ptetreault@balcan.com&gt;"","""",""2025-06-26 08:30:31 -0400"",""Administrator"",""B2 MTL 2 (Montreal 2)"",""Information Technology (IT)"","""",""Perry Bachountakis"","""",""en"",false~""Hello, We did another reset please test again. Thanks, Philippe Tétreault M: 514.715.8407 From: Anjila Jolakyan ajolakyan@balcan.com Sent: Monday, December 16, 2024 4:07 PM To: George Kanatselis george@balcan.com; helpdesk helpdesk@balcan.com; Philippe Tetreault ptetreault@balcan.com Cc: Joe Pizzuco jpizzuco@balcan.com Subject: RE: From: George Kanatselis &lt;george@balcan.com&gt; Sent: Monday, December 16, 2024 4:05 PM To: Anjila Jolakyan &lt;ajolakyan@balcan.com&gt;; helpdesk &lt;helpdesk@balcan.com&gt;; Philippe Tetreault &lt;ptetreault@balcan.com&gt; Cc: Joe Pizzuco &lt;jpizzuco@balcan.com&gt; Subject: RE: Check now GEORGE KANATSELIS | Network Administrator - IT Balcan Innovations Inc. 9340 Meaux, St-Leonard, Quebec H1R 3H2 t: (514) 326-9130 ext. 2179 | e: george@balcan.com www.balcan.com From: Anjila Jolakyan &lt;ajolakyan@balcan.com&gt; Sent: Monday, December 16, 2024 3:58 PM To: George Kanatselis &lt;george@balcan.com&gt;; helpdesk &lt;helpdesk@balcan.com&gt;; Philippe Tetreault &lt;ptetreault@balcan.com&gt; Cc: Joe Pizzuco &lt;jpizzuco@balcan.com&gt;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From: George Kanatselis george@balcan.com Sent: Monday, December 16, 2024 4:05 PM To: Anjila Jolakyan ajolakyan@balcan.com; helpdesk helpdesk@balcan.com; Philippe Tetreault ptetreault@balcan.com Cc: Joe Pizzuco jpizzuco@balcan.com Subject: RE: Check now GEORGE KANATSELIS | Network Administrator - IT Balcan Innovations Inc. 9340 Meaux, St-Leonard, Quebec H1R 3H2 t: (514) 326-9130 ext. 2179 | e: george@balcan.com www.balcan.com From: Anjila Jolakyan &lt;ajolakyan@balcan.com&gt; Sent: Monday, December 16, 2024 3:58 PM To: George Kanatselis &lt;george@balcan.com&gt;; helpdesk &lt;helpdesk@balcan.com&gt;; Philippe Tetreault &lt;ptetreault@balcan.com&gt; Cc: Joe Pizzuco &lt;jpizzuco@balcan.com&gt;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247418"",""George Kanatselis"",""George Kanatselis &lt;george@balcan.com&gt;"","""",""2025-06-26 08:47:31 -0400"",""Service Agent User"",""B2 MTL 2 (Montreal 2)"",""Information Technology (IT)"","""",""Joe Pizzuco"","""",""en"",false~""Check now GEORGE KANATSELIS | Network Administrator - IT Balcan Innovations Inc. 9340 Meaux, St-Leonard, Quebec H1R 3H2 t: (514) 326-9130 ext. 2179 | e: george@balcan.com www.balcan.com From: Anjila Jolakyan ajolakyan@balcan.com Sent: Monday, December 16, 2024 3:58 PM To: George Kanatselis george@balcan.com; helpdesk helpdesk@balcan.com; Philippe Tetreault ptetreault@balcan.com Cc: Joe Pizzuco jpizzuco@balcan.com Subject: RE: Still From: George Kanatselis &lt;george@balcan.com&gt; Sent: Monday, December 16, 2024 3:54 PM To: Anjila Jolakyan &lt;ajolakyan@balcan.com&gt;; helpdesk &lt;helpdesk@balcan.com&gt;; Philippe Tetreault &lt;ptetreault@balcan.com&gt; Cc: Joe Pizzuco &lt;jpizzuco@balcan.com&gt;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Still From: George Kanatselis george@balcan.com Sent: Monday, December 16, 2024 3:54 PM To: Anjila Jolakyan ajolakyan@balcan.com; helpdesk helpdesk@balcan.com; Philippe Tetreault ptetreault@balcan.com Cc: Joe Pizzuco jpizzuco@balcan.com Subject: RE: Try now GEORGE KANATSELIS | Network Administrator - IT Balcan Innovations Inc. 9340 Meaux, St-Leonard, Quebec H1R 3H2 t: (514) 326-9130 ext. 2179 | e: george@balcan.com www.balcan.com From: Anjila Jolakyan &lt;ajolakyan@balcan.com&gt; Sent: Monday, December 16, 2024 3:52 PM To: helpdesk &lt;helpdesk@balcan.com&gt;; Philippe Tetreault &lt;ptetreault@balcan.com&gt; Cc: George Kanatselis &lt;george@balcan.com&gt;; Joe Pizzuco &lt;jpizzuco@balcan.com&gt;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Monday, December 16, 2024 3:52 PM To: helpdesk helpdesk@balcan.com; Philippe Tetreault ptetreault@balcan.com Cc: George Kanatselis george@balcan.com; Joe Pizzuco jpizzuco@balcan.com Subject: RE: Stocked again From: Anjila Jolakyan Sent: Monday, December 16, 2024 1:54 PM To: helpdesk &lt;helpdesk@balcan.com&gt;; Philippe Tetreault &lt;ptetreault@balcan.com&gt; Cc: George Kanatselis &lt;george@balcan.com&gt;; Joe Pizzuco &lt;jpizzuco@balcan.com&gt; Subject: Hello, Can you please restart the server the orders stocked in SAP like last time Thanks Anjila""";"""8619823"",""Anjila Jolakyan"",""Anjila Jolakyan &lt;ajolakyan@balcan.com&gt;"",""Assitant à l'expédition - Shipping Assistant"",""2025-01-30 16:29:51 -0500"",""Requester"",""B5 Distribution Center"",,,""&lt;None&gt;"",,,false~""Stocked again From: Anjila Jolakyan Sent: Monday, December 16, 2024 1:54 PM To: helpdesk helpdesk@balcan.com; Philippe Tetreault ptetreault@balcan.com Cc: George Kanatselis george@balcan.com; Joe Pizzuco jpizzuco@balcan.com Subject: Hello, Can you please restart the server the orders stocked in SAP like last time Thanks Anjila""";"""8247418"",""George Kanatselis"",""George Kanatselis &lt;george@balcan.com&gt;"","""",""2025-06-26 08:47:31 -0400"",""Service Agent User"",""B2 MTL 2 (Montreal 2)"",""Information Technology (IT)"","""",""Joe Pizzuco"","""",""en"",false~""try now"""</t>
  </si>
  <si>
    <t>"George Kanatselis &lt;george@balcan.com&gt;";"Joe Pizzuco &lt;jpizzuco@balcan.com&gt;";"Philippe Tetreault &lt;ptetreault@balcan.com&gt;"</t>
  </si>
  <si>
    <t>No internet to access interal</t>
  </si>
  <si>
    <t>Hello All Please see below Sent from my iPhone</t>
  </si>
  <si>
    <t>17:51:46</t>
  </si>
  <si>
    <t>49:51:46</t>
  </si>
  <si>
    <t>Provided the IP Address and MacAddress to the Admns.
They gave access to the Line 67 to reach Interal.</t>
  </si>
  <si>
    <t>Web orders are stuck (timing out)</t>
  </si>
  <si>
    <t>4:25:34</t>
  </si>
  <si>
    <t>Description du problème/Issue Description: Web orders are stuck (timing out)</t>
  </si>
  <si>
    <t>"""9308214"",""Cindy Reid"",""Cindy Reid &lt;cindy.reid@nelmar.com&gt;"","""",""2025-06-16 15:10:15 -0400"",""Requester"",""B8 Nelmar (Terrebonne)"",,"""",""&lt;None&gt;"","""",""[-]1"",false~""Looks like all is now working – both web orders and boa order are now coming in. Regards , CINDY REID | Customer Service &amp; Account Specialist NELMAR Security Packaging Systems 3100 rue des Batisseurs, Terrebonne, QC J6Y 0A2 T: 450.477.0001 x247 | cindy.reid@nelmar.com www.nelmar.com *Confidential and proprietary to NELMAR Security Packaging Systems From: Cindy Reid cindy.reid@nelmar.com Sent: Monday, December 16, 2024 3:59 PM To: helpdesk helpdesk@balcan.com Cc: Anjila Jolakyan ajolakyan@balcan.com; Jonathan Galindez jgalindez@balcan.com; Katherine Lagogianis katherine.lagogianis@nelmar.com; Maryna Pylypenko maryna.pylypenko@nelmar.com; Omar Sassi osassi@balcan.com Subject: RE: Requêtre / Incident #9121 Demande générale / General Support Incident 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lt;helpdesk@balcan.com&gt; Sent: Monday, December 16, 2024 3:17 PM To: Cindy Reid &lt;cindy.reid@nelmar.com&gt; Cc: Anjila Jolakyan &lt;ajolakyan@balcan.com&gt;; Jonathan Galindez &lt;jgalindez@balcan.com&gt;; Katherine Lagogianis &lt;katherine.lagogianis@nelmar.com&gt;; Maryna Pylypenko &lt;maryna.pylypenko@nelmar.com&gt;; Omar Sassi &lt;osassi@balcan.com&gt; Subject: Requêtre / Incident #9121 Demande générale / General Support Incident [Courriel Externe - External email]""";"""9308214"",""Cindy Reid"",""Cindy Reid &lt;cindy.reid@nelmar.com&gt;"","""",""2025-06-16 15:10:15 -0400"",""Requester"",""B8 Nelmar (Terrebonne)"",,"""",""&lt;None&gt;"","""",""[-]1"",false~""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Monday, December 16, 2024 3:17 PM To: Cindy Reid cindy.reid@nelmar.com Cc: Anjila Jolakyan ajolakyan@balcan.com; Jonathan Galindez jgalindez@balcan.com; Katherine Lagogianis katherine.lagogianis@nelmar.com; Maryna Pylypenko maryna.pylypenko@nelmar.com; Omar Sassi osassi@balcan.com Subject: Requêtre / Incident #9121 Demande générale / General Support Incident [Courriel Externe - External email]""";"""8247418"",""George Kanatselis"",""George Kanatselis &lt;george@balcan.com&gt;"","""",""2025-06-26 08:47:31 -0400"",""Service Agent User"",""B2 MTL 2 (Montreal 2)"",""Information Technology (IT)"","""",""Joe Pizzuco"","""",""en"",false~""philippe, had to restart the service a second time but it took a little longer than first time""";"""9308214"",""Cindy Reid"",""Cindy Reid &lt;cindy.reid@nelmar.com&gt;"","""",""2025-06-16 15:10:15 -0400"",""Requester"",""B8 Nelmar (Terrebonne)"",,"""",""&lt;None&gt;"","""",""[-]1"",false~""They are still timing ou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Monday, December 16, 2024 2:27 PM To: Cindy Reid cindy.reid@nelmar.com Cc: Anjila Jolakyan ajolakyan@balcan.com; Jonathan Galindez jgalindez@balcan.com; Katherine Lagogianis katherine.lagogianis@nelmar.com; Maryna Pylypenko maryna.pylypenko@nelmar.com; Omar Sassi osassi@balcan.com Subject: Requêtre / Incident #9121 Demande générale / General Support Incident [Courriel Externe - External email]""";"""8247418"",""George Kanatselis"",""George Kanatselis &lt;george@balcan.com&gt;"","""",""2025-06-26 08:47:31 -0400"",""Service Agent User"",""B2 MTL 2 (Montreal 2)"",""Information Technology (IT)"","""",""Joe Pizzuco"","""",""en"",false~""Try again now, please GEORGE KANATSELIS | Network Administrator - IT Balcan Innovations Inc. 9340 Meaux, St-Leonard, Quebec H1R 3H2 t: (514) 326-9130 ext. 2179 | e: george@balcan.com www.balcan.com From: Katherine Lagogianis katherine.lagogianis@nelmar.com Sent: Monday, December 16, 2024 2:05 PM To: George Kanatselis george@balcan.com; helpdesk helpdesk@balcan.com; Omar Sassi osassi@balcan.com; Jonathan Galindez jgalindez@balcan.com Cc: Cindy Reid cindy.reid@nelmar.com; Maryna Pylypenko maryna.pylypenko@nelmar.com; Anjila Jolakyan ajolakyan@balcan.com Subject: RE: Requête / Incident #9121 Demande générale / General Support Incident Still not working… From: George Kanatselis &lt;george@balcan.com&gt; Sent: Monday, December 16, 2024 2:02 PM To: Katherine Lagogianis &lt;katherine.lagogianis@nelmar.com&gt;; helpdesk &lt;helpdesk@balcan.com&gt;; Omar Sassi &lt;osassi@balcan.com&gt;; Jonathan Galindez &lt;jgalindez@balcan.com&gt; Cc: Cindy Reid &lt;cindy.reid@nelmar.com&gt;; Maryna Pylypenko &lt;maryna.pylypenko@nelmar.com&gt;; Anjila Jolakyan &lt;ajolakyan@balcan.com&gt; Subject: RE: Requête / Incident #9121 Demande générale / General Support Incident Try it now GEORGE KANATSELIS | Network Administrator - IT Balcan Innovations Inc. 9340 Meaux, St-Leonard, Quebec H1R 3H2 t: (514) 326-9130 ext. 2179 | e: george@balcan.com www.balcan.com From: Katherine Lagogianis &lt;katherine.lagogianis@nelmar.com&gt; Sent: Monday, December 16, 2024 1:49 PM To: helpdesk &lt;helpdesk@balcan.com&gt;; George Kanatselis &lt;george@balcan.com&gt;; Omar Sassi &lt;osassi@balcan.com&gt;; Jonathan Galindez &lt;jgalindez@balcan.com&gt; Cc: Cindy Reid &lt;cindy.reid@nelmar.com&gt;; Maryna Pylypenko &lt;maryna.pylypenko@nelmar.com&gt;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924509"",""Katherine Lagogianis"",""Katherine Lagogianis &lt;katherine.lagogianis@nelmar.com&gt;"","""",""2025-06-17 14:22:28 -0400"",""Requester"",""B8 Nelmar (Terrebonne)"",,"""",""&lt;None&gt;"","""",""[-]1"",false~""Still not working… From: George Kanatselis george@balcan.com Sent: Monday, December 16, 2024 2:02 PM To: Katherine Lagogianis katherine.lagogianis@nelmar.com; helpdesk helpdesk@balcan.com; Omar Sassi osassi@balcan.com; Jonathan Galindez jgalindez@balcan.com Cc: Cindy Reid cindy.reid@nelmar.com; Maryna Pylypenko maryna.pylypenko@nelmar.com; Anjila Jolakyan ajolakyan@balcan.com Subject: RE: Requête / Incident #9121 Demande générale / General Support Incident Try it now GEORGE KANATSELIS | Network Administrator - IT Balcan Innovations Inc. 9340 Meaux, St-Leonard, Quebec H1R 3H2 t: (514) 326-9130 ext. 2179 | e: george@balcan.com www.balcan.com From: Katherine Lagogianis &lt;katherine.lagogianis@nelmar.com&gt; Sent: Monday, December 16, 2024 1:49 PM To: helpdesk &lt;helpdesk@balcan.com&gt;; George Kanatselis &lt;george@balcan.com&gt;; Omar Sassi &lt;osassi@balcan.com&gt;; Jonathan Galindez &lt;jgalindez@balcan.com&gt; Cc: Cindy Reid &lt;cindy.reid@nelmar.com&gt;; Maryna Pylypenko &lt;maryna.pylypenko@nelmar.com&gt;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247418"",""George Kanatselis"",""George Kanatselis &lt;george@balcan.com&gt;"","""",""2025-06-26 08:47:31 -0400"",""Service Agent User"",""B2 MTL 2 (Montreal 2)"",""Information Technology (IT)"","""",""Joe Pizzuco"","""",""en"",false~""Try it now GEORGE KANATSELIS | Network Administrator - IT Balcan Innovations Inc. 9340 Meaux, St-Leonard, Quebec H1R 3H2 t: (514) 326-9130 ext. 2179 | e: george@balcan.com www.balcan.com From: Katherine Lagogianis katherine.lagogianis@nelmar.com Sent: Monday, December 16, 2024 1:49 PM To: helpdesk helpdesk@balcan.com; George Kanatselis george@balcan.com; Omar Sassi osassi@balcan.com; Jonathan Galindez jgalindez@balcan.com Cc: Cindy Reid cindy.reid@nelmar.com; Maryna Pylypenko maryna.pylypenko@nelmar.com Subject: RE: Requête / Incident #9121 Demande générale / General Support Incident @Jonathan Galindez SAP seems to be down, web orders and BOA orders not coming thru, new addresses not loading as well. From: Balcan Innovations - Centre d'aide / Service Desk &lt;helpdesk@balcan.com&gt; Sent: Monday, December 16, 2024 12:17 PM To: George Kanatselis &lt;george@balcan.com&gt;; Omar Sassi &lt;osassi@balcan.com&gt; Cc: Katherine Lagogianis &lt;katherine.lagogianis@nelmar.com&gt; Subject: Requête / Incident #9121 Demande générale / General Support Incident [Courriel Externe - External email]""";"""8924509"",""Katherine Lagogianis"",""Katherine Lagogianis &lt;katherine.lagogianis@nelmar.com&gt;"","""",""2025-06-17 14:22:28 -0400"",""Requester"",""B8 Nelmar (Terrebonne)"",,"""",""&lt;None&gt;"","""",""[-]1"",false~""[@]Jonathan Galindez SAP seems to be down, web orders and BOA orders not coming thru, new addresses not loading as well. From: Balcan Innovations - Centre d'aide / Service Desk helpdesk@balcan.com Sent: Monday, December 16, 2024 12:17 PM To: George Kanatselis george@balcan.com; Omar Sassi osassi@balcan.com Cc: Katherine Lagogianis katherine.lagogianis@nelmar.com Subject: Requête / Incident #9121 Demande générale / General Support Incident [Courriel Externe - External email]"""</t>
  </si>
  <si>
    <t>"katherine.lagogianis@nelmar.com";"george@balcan.com";"osassi@balcan.com";"jgalindez@balcan.com";"maryna.pylypenko@nelmar.com";"ajolakyan@balcan.com"</t>
  </si>
  <si>
    <t>"human resources";"new hire";"B2 MTL 2 (Montreal 2)";"Engineering"</t>
  </si>
  <si>
    <t>Microsoft Project#dlmtr#Autocad</t>
  </si>
  <si>
    <t>Ingénieur de Projets (Relève d'Olivier Tremblay)</t>
  </si>
  <si>
    <t>Pierre-Luc</t>
  </si>
  <si>
    <t>Habel</t>
  </si>
  <si>
    <t>B1 Montreal#dlmtr#B2 Montreal#dlmtr#B5 Distribution Center#dlmtr#B3 Laval#dlmtr#B8 Terrebonne</t>
  </si>
  <si>
    <t>142:10:30</t>
  </si>
  <si>
    <t>574:10:30</t>
  </si>
  <si>
    <t>238:29:56</t>
  </si>
  <si>
    <t>1006:29:56</t>
  </si>
  <si>
    <t>Date de début / Start Date: Jan 20, 2025~Type employée/Employee Type: Full-Time~Prénom / First Name: Pierre-Luc~Nom de famille / Last Name: Habel~Langue de predilection/Preferred Language: French~Titre / Title: Ingénieur de Projets (Relève d'Olivier Tremblay)~Gestionnaire / Reports to: Olivier Tremblay~Accès au bâtiment/Building Access: B1 Montreal, B2 Montreal, B5 Distribution Center, B3 Laval, B8 Terrebonne~Courriel/Email address: plhabel@balcan.com~Please list Hardware (all related): Cell Phone, Laptop, Mouse~Logiciel demandé/Requested Software: Microsoft Project, Autocad~Additional Software Information: Berp~Is a VPN access needed?: Yes</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Olivier can come pickup the laptop Thursday or Friday. Let me know.""";"""8786937"",""Tu Phuong Vo"",""Tu Phuong Vo &lt;tvo@balcan.com&gt;"",""IT Manager - Assets, Contracts and Services"",""2025-06-26 09:18:18 -0400"",""Administrator"",""B1 MTL 1 (Montreal 1)"",""Information Technology (IT)"","""",""Tao Wong"","""",""en"",false~""[@]Olivier Tremblay Pour Autocad, tu demandes surement la même license que toi et Odivio utilisé n'est-ce pas? Merci""";"""11102627"",""Ingrid Saint-Leger"",""Ingrid Saint-Leger &lt;isaintleger@balcan.com&gt;"","""",""2025-06-19 12:33:56 -0400"",""Requester-HR"",""B2 MTL 2 (Montreal 2)"",""Human Resources"","""",""&lt;None&gt;"","""",""[-]1"",false~""Exact""";"""8786937"",""Tu Phuong Vo"",""Tu Phuong Vo &lt;tvo@balcan.com&gt;"",""IT Manager - Assets, Contracts and Services"",""2025-06-26 09:18:18 -0400"",""Administrator"",""B1 MTL 1 (Montreal 1)"",""Information Technology (IT)"","""",""Tao Wong"","""",""en"",false~""HI Ingrid, is it so that Olivier can pick it up on Friday? Let me know Thanks""";"""11102627"",""Ingrid Saint-Leger"",""Ingrid Saint-Leger &lt;isaintleger@balcan.com&gt;"","""",""2025-06-19 12:33:56 -0400"",""Requester-HR"",""B2 MTL 2 (Montreal 2)"",""Human Resources"","""",""&lt;None&gt;"","""",""[-]1"",false~""Hello, Will the equipment be ready for Friday? Thanks, I.""";"""8247418"",""George Kanatselis"",""George Kanatselis &lt;george@balcan.com&gt;"","""",""2025-06-26 08:47:31 -0400"",""Service Agent User"",""B2 MTL 2 (Montreal 2)"",""Information Technology (IT)"","""",""Joe Pizzuco"","""",""en"",false~""Tu Phuong , you will need to order Cell and Autocad""";"""8247418"",""George Kanatselis"",""George Kanatselis &lt;george@balcan.com&gt;"","""",""2025-06-26 08:47:31 -0400"",""Service Agent User"",""B2 MTL 2 (Montreal 2)"",""Information Technology (IT)"","""",""Joe Pizzuco"","""",""en"",false~""pc is ready"""</t>
  </si>
  <si>
    <t>presstigieux@nelmar.com</t>
  </si>
  <si>
    <t>3:03:42</t>
  </si>
  <si>
    <t>8:18:20</t>
  </si>
  <si>
    <t>24:18:20</t>
  </si>
  <si>
    <t>Requis pour / Requested For :: Sebastien.phaneuf@nelmar.com~Indiquer adresse e-mail partagée/Indicate Shared Email Address:: presstigieux@nelmar.com~Sélectionner la demande/Please Select Request: New Shared Email Address Creation~Modifications:: Add users</t>
  </si>
  <si>
    <t>"""11360089"",""Edens Valcin"",""Edens Valcin &lt;evalcin@balcan.com&gt;"",""IT Support"",""2025-06-25 08:42:59 -0400"",""Administrator"",""B2 MTL 2 (Montreal 2)"",""Information Technology (IT)"","""",""Joe Pizzuco"","""",""en"",false~""Sebastien Phaneuf 3:37 PM j'ai mit un fichier avec tous les courriels dans mon ticket. Tous ceux incluent doivent être capable d'envoyer un courriel. Ca doit être un courriel similaire a presssupervisor@nelmar.com Pas un boite d'inbox différent Il y a des courriel externe a l'intérieur puisque qu'il y a des gens qui non pas de courriel du groupe Balcan""";"""11360089"",""Edens Valcin"",""Edens Valcin &lt;evalcin@balcan.com&gt;"",""IT Support"",""2025-06-25 08:42:59 -0400"",""Administrator"",""B2 MTL 2 (Montreal 2)"",""Information Technology (IT)"","""",""Joe Pizzuco"","""",""en"",false~""I called Sebastien Phaneuf on Teams to get more information on request but there no was no answer. I sent the user a message on Teams. ------------------------------------------------------------------------ Edens Valcin 3:05 PM Bonjour Sebastien, je te contact au sujet de l'incident: Incident #9119 \ Création d'un courriel partagé / Shared Email Request. Peux-tu s.t.p. me confirmer la list d'usager qui doit avoir accès à la boîte courriel ainsi que ceux qui auront droit d'envoyer des courriels de l'adresse: presstigieux@nelmar.com ? ------------------------------------------------------------------------ Waiting on a response from the user."""</t>
  </si>
  <si>
    <t xml:space="preserve">A distribution list was created with the alias: presstigieux@nelmar.com. 
The requester: Sebastien Phaneuf was assigned as the owner. 
The member provided in the list were added. </t>
  </si>
  <si>
    <t>https://helpdesk.balcan.com/attachments/88ae3b2c8e3ac4c212e0/courriel-des-presstigieux-docx.vnd</t>
  </si>
  <si>
    <t>need to modify UDFs in Nelmar and FFS SAP</t>
  </si>
  <si>
    <t>Nelmar SAP table/field name: OWOR, U_Status add option "Plates OK" FFS SAP table/field name: OWOR, U_Statut add option "plates OK"</t>
  </si>
  <si>
    <t>144:01:53</t>
  </si>
  <si>
    <t>576:01:53</t>
  </si>
  <si>
    <t>222:18:31</t>
  </si>
  <si>
    <t>910:18:31</t>
  </si>
  <si>
    <t>"""8247439"",""Jonathan Galindez"",""Jonathan Galindez &lt;jgalindez@balcan.com&gt;"","""",""2025-06-26 07:46:41 -0400"",""Service Agent User"",""B2 MTL 2 (Montreal 2)"",""Information Technology (IT)"","""",""&lt;None&gt;"","""",""en"",false~""Implemented""";"""8247439"",""Jonathan Galindez"",""Jonathan Galindez &lt;jgalindez@balcan.com&gt;"","""",""2025-06-26 07:46:41 -0400"",""Service Agent User"",""B2 MTL 2 (Montreal 2)"",""Information Technology (IT)"","""",""&lt;None&gt;"","""",""en"",false~""Will be updated tonight 1/9/2025"""</t>
  </si>
  <si>
    <t>Anick DAragon &lt;adaragon@balcan.com&gt;</t>
  </si>
  <si>
    <t>next to the coffee machine</t>
  </si>
  <si>
    <t>Does not print my emails</t>
  </si>
  <si>
    <t>Color Laser Jet Managed MFP E786</t>
  </si>
  <si>
    <t>4:14:46</t>
  </si>
  <si>
    <t>Requis pour / Requested For :: Anick D'Aragon~Printer Location: next to the coffee machine~Service Request: Issue with Printer~Description: Does not print my emails~Printer Name: Color Laser Jet Managed MFP E786</t>
  </si>
  <si>
    <t xml:space="preserve">I called Anick D'Aragon onm Teams to troubleshoot the problem, she informed me that the issue was resolved. </t>
  </si>
  <si>
    <t>2 Loaner Laptops for 2 month</t>
  </si>
  <si>
    <t>Hello Team, Could Duc and I borrow two PCs for two months? The required specifications for the PCs are RDP access (BERP DEV2) and Chrome. These PCs will be used for user testing for Epicor Phase 2. Thank you, Amine Adouni | Analyste d'affaires / Business Analyst Balcan Innovations Inc. 9475 Meaux, St-Leonard, Quebec H1R 3H2 e : aadouni@balcan.com www.balcaninnovations.com</t>
  </si>
  <si>
    <t>40:55:49</t>
  </si>
  <si>
    <t>168:55:49</t>
  </si>
  <si>
    <t>"""11360089"",""Edens Valcin"",""Edens Valcin &lt;evalcin@balcan.com&gt;"",""IT Support"",""2025-06-25 08:42:59 -0400"",""Administrator"",""B2 MTL 2 (Montreal 2)"",""Information Technology (IT)"","""",""Joe Pizzuco"","""",""en"",false~""The Windows 11 Pro 23H2 image installation is complete. Windows updates in progress.""";"""11360089"",""Edens Valcin"",""Edens Valcin &lt;evalcin@balcan.com&gt;"",""IT Support"",""2025-06-25 08:42:59 -0400"",""Administrator"",""B2 MTL 2 (Montreal 2)"",""Information Technology (IT)"","""",""Joe Pizzuco"","""",""en"",false~""One laptop was handed to me, the Windows 11 Pro 23H2 image installation is in progress . The drivers will be updated following the installation. Dell Latitude 7520"""</t>
  </si>
  <si>
    <t>The two laptops were delivered. 
The devices were named: 
TST-EPICOR1
TST-EPICOR2</t>
  </si>
  <si>
    <t>"Duc Tran &lt;dtran@balcan.com&gt;";"Joe Pizzuco &lt;jpizzuco@balcan.com&gt;"</t>
  </si>
  <si>
    <t xml:space="preserve">can we pls give access to Aldo and Mohamed to be able to create code 39 bar codes in excel? I tried on Aldos computer with no luck
</t>
  </si>
  <si>
    <t>245:57:50</t>
  </si>
  <si>
    <t>1013:57:50</t>
  </si>
  <si>
    <t>331:40:37</t>
  </si>
  <si>
    <t>1371:40:37</t>
  </si>
  <si>
    <t xml:space="preserve">Description du problème/Issue Description: can we pls give access to Aldo and Mohamed to be able to create code 39 bar codes in excel? I tried on Aldos computer with no luck
</t>
  </si>
  <si>
    <t>"""8247418"",""George Kanatselis"",""George Kanatselis &lt;george@balcan.com&gt;"","""",""2025-06-26 08:47:31 -0400"",""Service Agent User"",""B2 MTL 2 (Montreal 2)"",""Information Technology (IT)"","""",""Joe Pizzuco"","""",""en"",false~""try again i just re-instaled fonts""";"""8619869"",""David Potts"",""David Potts &lt;dpotts@balcan.com&gt;"",""Chef d'équipe, Logistique - Team Leader, Logistics"",""2025-06-18 07:24:41 -0400"",""Requester"",""B5 Distribution Center"",,"""",""&lt;None&gt;"","""",""[-]1"",false~""HI George, I tried it this morning and it did not work on Enrique’s computer thanks David Potts, P.Log. Logistics Manager/ Gérant de Logistique Balcan Innovations Inc. 8300 Place Marien Montreal-East,QC. H1B 5W6 dpotts@balcan.com www.balcan.com From: Balcan Innovations - Centre d'aide / Service Desk helpdesk@balcan.com Sent: Monday, January 27, 2025 4:20 PM To: David Potts dpotts@balcan.com Subject: Requêtre / Incident #9115 Demande générale / General Support Incident [Courriel Externe - External email]""";"""8247418"",""George Kanatselis"",""George Kanatselis &lt;george@balcan.com&gt;"","""",""2025-06-26 08:47:31 -0400"",""Service Agent User"",""B2 MTL 2 (Montreal 2)"",""Information Technology (IT)"","""",""Joe Pizzuco"","""",""en"",false~""test it""";"""8619869"",""David Potts"",""David Potts &lt;dpotts@balcan.com&gt;"",""Chef d'équipe, Logistique - Team Leader, Logistics"",""2025-06-18 07:24:41 -0400"",""Requester"",""B5 Distribution Center"",,"""",""&lt;None&gt;"","""",""[-]1"",false~""has this been done? thanks""";"""8619869"",""David Potts"",""David Potts &lt;dpotts@balcan.com&gt;"",""Chef d'équipe, Logistique - Team Leader, Logistics"",""2025-06-18 07:24:41 -0400"",""Requester"",""B5 Distribution Center"",,"""",""&lt;None&gt;"","""",""[-]1"",false~""has this been done yet? thank you"""</t>
  </si>
  <si>
    <t>"David Potts &lt;dpotts@balcan.com&gt;";"laguilar@balcan.com";"msafa@balcan.com"</t>
  </si>
  <si>
    <t>not letting me post</t>
  </si>
  <si>
    <t>Good morning, When I try to post an invoice and bank adjustment and also add an attachment unto the invoice it has an error message.</t>
  </si>
  <si>
    <t>40:14:37</t>
  </si>
  <si>
    <t>168:56:08</t>
  </si>
  <si>
    <t>"""11255578"",""jgonzalez@balcan.com"",""jgonzalez@balcan.com"",,""2025-03-26 16:15:57 -0400"",""Requester"",,,,""&lt;None&gt;"",,,false~""Bank adjustment Group- JG121224 AP Invoice entry Group- JG 121124 I am using my second screen""";"""8385259"",""Duc Tran"",""Duc Tran &lt;dtran@balcan.com&gt;"",""Project Manager"",""2025-06-16 13:40:15 -0400"",""Service Agent User"",""B2 MTL 2 (Montreal 2)"",""Information Technology (IT)"","""",""Tao Wong"","""",""en"",false~""HI Jocelyn, Can you give me the groupd IDs. and which screen you are using. Thanks Duc"""</t>
  </si>
  <si>
    <t>Clear browser cache</t>
  </si>
  <si>
    <t xml:space="preserve">Hello! Please help with password reset in order to be able to connect to Nelmar network. This is crucial to my ability to help the branch with the daily purchasing activities. Thank you! </t>
  </si>
  <si>
    <t>0:30:37</t>
  </si>
  <si>
    <t xml:space="preserve">Description du problème/Issue Description: Hello! Please help with password reset in order to be able to connect to Nelmar network. This is crucial to my ability to help the branch with the daily purchasing activities. Thank you! </t>
  </si>
  <si>
    <t>"""8247418"",""George Kanatselis"",""George Kanatselis &lt;george@balcan.com&gt;"","""",""2025-06-26 08:47:31 -0400"",""Service Agent User"",""B2 MTL 2 (Montreal 2)"",""Information Technology (IT)"","""",""Joe Pizzuco"","""",""en"",false~""sent her new pwd via teams"""</t>
  </si>
  <si>
    <t>https://helpdesk.balcan.com/attachments/cc42c400f736efd6687b/password-expired.png</t>
  </si>
  <si>
    <t>Network access outside Canada - January 4th to 18th 2025.</t>
  </si>
  <si>
    <t>accès à partir des Bahamas</t>
  </si>
  <si>
    <t>Besoin de l'accès au système (MS Office, Berp) et de mon téléphoe portable à partir des Bahamas du 4 au 18 janvier 2025</t>
  </si>
  <si>
    <t>146:32:16</t>
  </si>
  <si>
    <t>578:41:23</t>
  </si>
  <si>
    <t>200:07:46</t>
  </si>
  <si>
    <t>840:16:53</t>
  </si>
  <si>
    <t>Motif de la demande/Reason for Request: accès à partir des Bahamas~Description de la demande de changement/Change request description: Besoin de l'accès au système (MS Office, Berp) et de mon téléphoe portable à partir des Bahamas du 4 au 18 janvier 2025</t>
  </si>
  <si>
    <t>"""11360089"",""Edens Valcin"",""Edens Valcin &lt;evalcin@balcan.com&gt;"",""IT Support"",""2025-06-25 08:42:59 -0400"",""Administrator"",""B2 MTL 2 (Montreal 2)"",""Information Technology (IT)"","""",""Joe Pizzuco"","""",""en"",false~""The access was granted to the user.""";"""11360089"",""Edens Valcin"",""Edens Valcin &lt;evalcin@balcan.com&gt;"",""IT Support"",""2025-06-25 08:42:59 -0400"",""Administrator"",""B2 MTL 2 (Montreal 2)"",""Information Technology (IT)"","""",""Joe Pizzuco"","""",""en"",false~""[@]Alaa Almasri Please view this request as Joe is still on vacation. Please add Francois Dube to the group: """"Allow International Travel"""". The group will be removed on January 15th 2025.""";"""11360089"",""Edens Valcin"",""Edens Valcin &lt;evalcin@balcan.com&gt;"",""IT Support"",""2025-06-25 08:42:59 -0400"",""Administrator"",""B2 MTL 2 (Montreal 2)"",""Information Technology (IT)"","""",""Joe Pizzuco"","""",""en"",false~""[@]Alaa Almasri Please view this request as Joe is still on vacation. Please add Francois Dube to the group: """"Allow International Travel"""". The group will be removed on January 15th 2025.""";"""11360089"",""Edens Valcin"",""Edens Valcin &lt;evalcin@balcan.com&gt;"",""IT Support"",""2025-06-25 08:42:59 -0400"",""Administrator"",""B2 MTL 2 (Montreal 2)"",""Information Technology (IT)"","""",""Joe Pizzuco"","""",""en"",false~""[@]Joe Pizzuco I don't have the rights the complete this request. Can you please grand him the right.""";"""11360089"",""Edens Valcin"",""Edens Valcin &lt;evalcin@balcan.com&gt;"",""IT Support"",""2025-06-25 08:42:59 -0400"",""Administrator"",""B2 MTL 2 (Montreal 2)"",""Information Technology (IT)"","""",""Joe Pizzuco"","""",""en"",false~""From: Paul Spitale &lt;pspitale@plastixxffs.com&gt; Sent: Thursday, January 2, 2025 8:18 AM To: Edens Valcin &lt;evalcin@balcan.com&gt; Subject: RE: Incident #9112 \ Network access outside Canada Approved. --Paul""";"""11360089"",""Edens Valcin"",""Edens Valcin &lt;evalcin@balcan.com&gt;"",""IT Support"",""2025-06-25 08:42:59 -0400"",""Administrator"",""B2 MTL 2 (Montreal 2)"",""Information Technology (IT)"","""",""Joe Pizzuco"","""",""en"",false~""The user's manager will be contacted on January 2nd 2025 when he is back in the office.""";"""11360089"",""Edens Valcin"",""Edens Valcin &lt;evalcin@balcan.com&gt;"",""IT Support"",""2025-06-25 08:42:59 -0400"",""Administrator"",""B2 MTL 2 (Montreal 2)"",""Information Technology (IT)"","""",""Joe Pizzuco"","""",""en"",false~""From: Edens Valcin &lt;evalcin@balcan.com&gt; Sent: Tuesday, December 24, 2024 10:17 AM To: Paul Spitale &lt;pspitale@plastixxffs.com&gt; Subject: Re: Incident #9112 \ Network access outside Canada Hello Paul, I am following up on this request for François Dubé, do you approve his request to access the internal network outside of Canada January 4th to the 18th 2025?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Francois Dube Yesterday 3:19 PM J'ai fait la même demande en octobre pour novembre # 8375!! Mon gestionnaire est Paul Spitale et il est en vacances jusqu'au 3 janvier!! Edens Valcin 11:54 AM Parfait, je lui ai envoyé un courriel, si jamais il ne réponds pas d'ici 48hrs avant ton départ, je pourrais envoyé un courriel à son gestionnaire.""";"""11360089"",""Edens Valcin"",""Edens Valcin &lt;evalcin@balcan.com&gt;"",""IT Support"",""2025-06-25 08:42:59 -0400"",""Administrator"",""B2 MTL 2 (Montreal 2)"",""Information Technology (IT)"","""",""Joe Pizzuco"","""",""en"",false~""From: Paul Spitale &lt;pspitale@plastixxffs.com&gt; Sent: Tuesday, December 17, 2024 11:48 AM To: Edens Valcin &lt;evalcin@balcan.com&gt; Subject: Automatic reply: Incident #9112 \ Network access outside Canada I will be out of the office on Minday, December 16 through January 2. For immediate assistance, please contact Mark Wolpert at +1 (416) 768-1611 or mwolpert@balcancom. Otherwise, I will respond as soon as I return. Thanks, and happy holidays.""";"""11360089"",""Edens Valcin"",""Edens Valcin &lt;evalcin@balcan.com&gt;"",""IT Support"",""2025-06-25 08:42:59 -0400"",""Administrator"",""B2 MTL 2 (Montreal 2)"",""Information Technology (IT)"","""",""Joe Pizzuco"","""",""en"",false~""From: Edens Valcin &lt;evalcin@balcan.com&gt; Sent: Tuesday, December 17, 2024 11:48 AM To: Paul Spitale &lt;pspitale@plastixxffs.com&gt; Subject: Incident #9112 \ Network access outside Canada Hello Paul, I was assigned an incident for François Dubé, he requested the right to have access to the internal network from outside Canada from January 4th to the 18th 2025. Do you approve this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Verifications will be made before the user is granted access to the """"Allow International Travel"""" security group."""</t>
  </si>
  <si>
    <t xml:space="preserve">The user is back from his trip.
The "Allow International Travel" group was removed from the user's profile. </t>
  </si>
  <si>
    <t>Network drive mapping - Terrebonne - P and W.</t>
  </si>
  <si>
    <t>Le 25 novembre dernier j'ai demandé l'accès au serveur W et P.  Deux raccourcis ont été ajoutés à mon desktop mais on me demande un mot de passe réseau quand je veux y accéder.  Je ne l'ai pas....</t>
  </si>
  <si>
    <t>0:59:50</t>
  </si>
  <si>
    <t>1:42:46</t>
  </si>
  <si>
    <t>354:14:58</t>
  </si>
  <si>
    <t>1442:57:54</t>
  </si>
  <si>
    <t>Description du problème/Issue Description: Le 25 novembre dernier j'ai demandé l'accès au serveur W et P.  Deux raccourcis ont été ajoutés à mon desktop mais on me demande un mot de passe réseau quand je veux y accéder.  Je ne l'ai pas....</t>
  </si>
  <si>
    <t>"""8247418"",""George Kanatselis"",""George Kanatselis &lt;george@balcan.com&gt;"","""",""2025-06-26 08:47:31 -0400"",""Service Agent User"",""B2 MTL 2 (Montreal 2)"",""Information Technology (IT)"","""",""Joe Pizzuco"","""",""en"",false~""envoyer pwd via teams"""</t>
  </si>
  <si>
    <t>The user's password was updated on the B8 domain controller. 
The two network drives were successfully mapped:
"\\ter-svr-dc01.nelmar.com\Shared"
"\\ter-svr-dc01.nelmar.com\Plastixx FFS"</t>
  </si>
  <si>
    <t>PC assignment update for Brian Bindi</t>
  </si>
  <si>
    <t xml:space="preserve">I have the PC that was for Jocelyn Gonzalez set up in the cubicle for Brian Bindl.  If is connected to switch 192.168.120.6 port 6.  Can someone please set this up today for Brian?  At the same time can you set up the following computers with access to the office copier?  I will also put in a ticket but wanted to make sure we got this noticed right away.  Thanks.
WIS-SPECTRUM1-D
WIS-KIOSK1-D
Laptop for Jocelyn Gonzalez
PC for Ercilia Gomez
</t>
  </si>
  <si>
    <t>166:20:33</t>
  </si>
  <si>
    <t>681:14:19</t>
  </si>
  <si>
    <t xml:space="preserve">Description du problème/Issue Description: I have the PC that was for Jocelyn Gonzalez set up in the cubicle for Brian Bindl.  If is connected to switch 192.168.120.6 port 6.  Can someone please set this up today for Brian?  At the same time can you set up the following computers with access to the office copier?  I will also put in a ticket but wanted to make sure we got this noticed right away.  Thanks.
WIS-SPECTRUM1-D
WIS-KIOSK1-D
Laptop for Jocelyn Gonzalez
PC for Ercilia Gomez
</t>
  </si>
  <si>
    <t>"""11360089"",""Edens Valcin"",""Edens Valcin &lt;evalcin@balcan.com&gt;"",""IT Support"",""2025-06-25 08:42:59 -0400"",""Administrator"",""B2 MTL 2 (Montreal 2)"",""Information Technology (IT)"","""",""Joe Pizzuco"","""",""en"",false~""I sent the user message on Teams. Edens Valcin 11:44 AM Hello David, please let me know when you will have a few minutes free. I need you to go to the computers mentioned and to please give me a call. I will make the necessary changes as soon as I can identify them. The information provided in the incident does not match our records. Waiting on a response.""";"""11360089"",""Edens Valcin"",""Edens Valcin &lt;evalcin@balcan.com&gt;"",""IT Support"",""2025-06-25 08:42:59 -0400"",""Administrator"",""B2 MTL 2 (Montreal 2)"",""Information Technology (IT)"","""",""Joe Pizzuco"","""",""en"",false~""I called the user on Teams but there was no answer. More information is required because the information the user provided does not match our records.""";"""11360089"",""Edens Valcin"",""Edens Valcin &lt;evalcin@balcan.com&gt;"",""IT Support"",""2025-06-25 08:42:59 -0400"",""Administrator"",""B2 MTL 2 (Montreal 2)"",""Information Technology (IT)"","""",""Joe Pizzuco"","""",""en"",false~""The requester provided two computer names that can't be found in LogMeIn. The name do not match any active computer. The user was not available to go validate in person the name of the computers. Waiting on the user to be onsite in order to complete the request."""</t>
  </si>
  <si>
    <t xml:space="preserve">There was no response from the user. 
Please reach out to the IT department if our support is still required. 
We will be glad to assist you.  </t>
  </si>
  <si>
    <t>Can't access website fdcu.com</t>
  </si>
  <si>
    <t>"B6 Covertech (Toronto)";"Sales"</t>
  </si>
  <si>
    <t>Cannot access www.fdcu.com - provider of our Health Savings Account</t>
  </si>
  <si>
    <t>11:42:23</t>
  </si>
  <si>
    <t>44:48:20</t>
  </si>
  <si>
    <t>Description du problème/Issue Description: Cannot access www.fdcu.com - provider of our Health Savings Account</t>
  </si>
  <si>
    <t>I contacted the user and the correct URL was found and shared with the user. 
https://www.fcfcu.com/</t>
  </si>
  <si>
    <t>"USA (Remote Representative)";"Production (Printing)"</t>
  </si>
  <si>
    <t>Epicor was out, got lines back up but have 2 lines that are not logging in. Microsoft is requesting a password from extrusion line 263 and Vista. The password information at the lines is not working, and it is prompting to reset the password. I am here until 19:00 tonight and Zach will be in at 05:00 Monday morning.</t>
  </si>
  <si>
    <t>1:51:27</t>
  </si>
  <si>
    <t>24:17:43</t>
  </si>
  <si>
    <t>1:51:55</t>
  </si>
  <si>
    <t>24:18:11</t>
  </si>
  <si>
    <t>Description du problème/Issue Description: Epicor was out, got lines back up but have 2 lines that are not logging in. Microsoft is requesting a password from extrusion line 263 and Vista. The password information at the lines is not working, and it is prompting to reset the password. I am here until 19:00 tonight and Zach will be in at 05:00 Monday morning.</t>
  </si>
  <si>
    <t>"""9400287"",""Renan Nunez"",""Renan Nunez &lt;rnunez@balcan.com&gt;"","""",""2025-06-26 09:58:52 -0400"",""Service Agent User"",""B2 MTL 2 (Montreal 2)"",""Information Technology (IT)"","""",""&lt;None&gt;"","""",""[-]1"",false~""Good Morning Debra, yes during the weekend there was as update performed form the Epicor side. I see now the lines are logged on."""</t>
  </si>
  <si>
    <t>User Account re-set.</t>
  </si>
  <si>
    <t>Bonjour Mme, Mr,
Nous avons un probleme avec le systeme des wrapping, tous les 3(printing, Bagging et Extrusion) ne fonctionnent plus.
Merci de verifier cela.</t>
  </si>
  <si>
    <t>1:01:52</t>
  </si>
  <si>
    <t>45:25:34</t>
  </si>
  <si>
    <t>45:26:45</t>
  </si>
  <si>
    <t>Description du problème/Issue Description: Bonjour Mme, Mr,
Nous avons un probleme avec le systeme des wrapping, tous les 3(printing, Bagging et Extrusion) ne fonctionnent plus.
Merci de verifier cela.</t>
  </si>
  <si>
    <t>"""10665238"",""Marwan Takchi"",""Marwan Takchi &lt;mtakchi@balcan.com&gt;"",""HelpDesk Level2"",""2025-02-20 08:39:52 -0500"",""Requester"",""B2 MTL 2 (Montreal 2)"",""Information Technology (IT)"",""514-222-2516"",""Joe Pizzuco"","""",""[-]1"",true~""Bonjour Gauthier, Il y a eu des changements d'equipements a Laval la semaine derniere... J'ai verifie le Wrapping 3, Ligne 204, Ligne 67, etc... Les imprimantes fonctionnent de ce que j'ai pu constate, Tout est revenu sans problemes..."""</t>
  </si>
  <si>
    <t xml:space="preserve">toutes les machines de production a B3 fonctionnent
</t>
  </si>
  <si>
    <t>"Gauthier Mukendi Kabongo &lt;gkabongo@balcan.com&gt;"</t>
  </si>
  <si>
    <t>Roy and Aldo need access in Majic the CUSTOMS MAINTENACE TAB to assist with HS codes</t>
  </si>
  <si>
    <t>4:36:56</t>
  </si>
  <si>
    <t>68:36:56</t>
  </si>
  <si>
    <t>4:55:52</t>
  </si>
  <si>
    <t>68:55:52</t>
  </si>
  <si>
    <t>Logiciel demandé/Requested Software: Magic~Spécifier si autre / If other specify :: Roy and Aldo need access in Majic the CUSTOMS MAINTENACE TAB to assist with HS codes</t>
  </si>
  <si>
    <t>"""8247418"",""George Kanatselis"",""George Kanatselis &lt;george@balcan.com&gt;"","""",""2025-06-26 08:47:31 -0400"",""Service Agent User"",""B2 MTL 2 (Montreal 2)"",""Information Technology (IT)"","""",""Joe Pizzuco"","""",""en"",false~""i gave them both the rights listed""";"""8247441"",""Hershel Teitelbaum"",""Hershel Teitelbaum &lt;hershel@balcan.com&gt;"","""",""2025-06-25 12:44:33 -0400"",""Service Agent User"",""B2 MTL 2 (Montreal 2)"",""Information Technology (IT)"","""",""&lt;None&gt;"","""",""en"",false~""George In distribution give him Costume application Access and Customs Maintenance right, something like this From: Balcan Innovations - Centre d'aide / Service Desk helpdesk@balcan.com Sent: Friday, December 13, 2024 2:14 PM To: Hershel Teitelbaum hershel@balcan.com Cc: David Potts dpotts@balcan.com Subject: Requête / Incident #9106 Requête d'accès logiciel / Software Access Request [Courriel Externe - External email]"""</t>
  </si>
  <si>
    <t>"David Potts &lt;dpotts@balcan.com&gt;";"george@balcan.com"</t>
  </si>
  <si>
    <t>Need Access</t>
  </si>
  <si>
    <t>Hello Hershel, Can you please give me access for exporting the report to excel Best Regards RITU PAL | Inventory &amp; Reprocessing Coordinator Balcan Innovations Inc. 8300 Place Marien, Monreal East, QC H1B 5W6 T: 514.326.9130 x2115 | ritupal@balcan.com www.balcaninnovations.com</t>
  </si>
  <si>
    <t>1:10:41</t>
  </si>
  <si>
    <t>22:36:11</t>
  </si>
  <si>
    <t>118:36:11</t>
  </si>
  <si>
    <t>"""8620069"",""Ritu Pal"",""Ritu Pal &lt;ritupal@balcan.com&gt;"",""Coordonnateur à l'inventaire - Coordinator, Inventory"",""2025-06-26 07:36:03 -0400"",""Requester"",""B1 MTL 1 (Montreal 1)"",,,""&lt;None&gt;"",,,false~""Ok thanks From: George Kanatselis george@balcan.com Sent: Friday, December 13, 2024 12:58 PM To: Hershel Teitelbaum hershel@balcan.com; Ritu Pal ritupal@balcan.com; helpdesk helpdesk@balcan.com Cc: Sylvain Champagne schampagne@balcan.com Subject: RE: Need Access He already has GEORGE KANATSELIS | Network Administrator - IT Balcan Innovations Inc. 9340 Meaux, St-Leonard, Quebec H1R 3H2 t: (514) 326-9130 ext. 2179 | e:
george@balcan.com www.balcan.com From: Hershel Teitelbaum &lt;hershel@balcan.com&gt; Sent: Friday, December 13, 2024 12:53 PM To: Ritu Pal &lt;ritupal@balcan.com&gt;; helpdesk &lt;helpdesk@balcan.com&gt;; George Kanatselis &lt;george@balcan.com&gt; Cc: Sylvain Champagne &lt;schampagne@balcan.com&gt; Subject: RE: Need Access George Give him the 2 rights in Data collection ADC Reports Menu Production reports From: Ritu Pal &lt;ritupal@balcan.com&gt; Sent: Friday, December 13, 2024 11:42 AM To: Hershel Teitelbaum &lt;hershel@balcan.com&gt;; helpdesk &lt;helpdesk@balcan.com&gt; Cc: Sylvain Champagne &lt;schampagne@balcan.com&gt;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8247418"",""George Kanatselis"",""George Kanatselis &lt;george@balcan.com&gt;"","""",""2025-06-26 08:47:31 -0400"",""Service Agent User"",""B2 MTL 2 (Montreal 2)"",""Information Technology (IT)"","""",""Joe Pizzuco"","""",""en"",false~""He already has GEORGE KANATSELIS | Network Administrator - IT Balcan Innovations Inc. 9340 Meaux, St-Leonard, Quebec H1R 3H2 t: (514) 326-9130 ext. 2179 | e:
george@balcan.com www.balcan.com From: Hershel Teitelbaum hershel@balcan.com Sent: Friday, December 13, 2024 12:53 PM To: Ritu Pal ritupal@balcan.com; helpdesk helpdesk@balcan.com; George Kanatselis george@balcan.com Cc: Sylvain Champagne schampagne@balcan.com Subject: RE: Need Access George Give him the 2 rights in Data collection ADC Reports Menu Production reports From: Ritu Pal &lt;ritupal@balcan.com&gt; Sent: Friday, December 13, 2024 11:42 AM To: Hershel Teitelbaum &lt;hershel@balcan.com&gt;; helpdesk &lt;helpdesk@balcan.com&gt; Cc: Sylvain Champagne &lt;schampagne@balcan.com&gt;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8247441"",""Hershel Teitelbaum"",""Hershel Teitelbaum &lt;hershel@balcan.com&gt;"","""",""2025-06-25 12:44:33 -0400"",""Service Agent User"",""B2 MTL 2 (Montreal 2)"",""Information Technology (IT)"","""",""&lt;None&gt;"","""",""en"",false~""George Give him the 2 rights in Data collection ADC Reports Menu Production reports From: Ritu Pal ritupal@balcan.com Sent: Friday, December 13, 2024 11:42 AM To: Hershel Teitelbaum hershel@balcan.com; helpdesk helpdesk@balcan.com Cc: Sylvain Champagne schampagne@balcan.com Subject: Need Access Hello Hershel, Can you please give me access for exporting the report to excel Best Regards RITU PAL | Inventory &amp; Reprocessing Coordinator Balcan Innovations Inc. 8300 Place Marien, Monreal East, QC H1B 5W6 T: 514.326.9130 x2115 | ritupal@balcan.com www.balcaninnovations.com"""</t>
  </si>
  <si>
    <t>"Hershel Teitelbaum &lt;hershel@balcan.com&gt;";"Sylvain Champagne &lt;schampagne@balcan.com&gt;";"george@balcan.com"</t>
  </si>
  <si>
    <t>André Turcotte a besoin d'un cellulaire.
Il se rapporte à moi.
P.S. Dans la section département du présent formulaire, pourquoi la Maintenance n'est pas dans les choix ?</t>
  </si>
  <si>
    <t>21:19:21</t>
  </si>
  <si>
    <t>101:19:21</t>
  </si>
  <si>
    <t>37:53:39</t>
  </si>
  <si>
    <t>165:53:39</t>
  </si>
  <si>
    <t>Requis pour / Requested For :: mdegrandpre@balcan.com~Choix équipements / Hardware Choices :: Autre / Other~Spécifier si autre / If other specify :: André Turcotte a besoin d'un cellulaire.
Il se rapporte à moi.
P.S. Dans la section département du présent formulaire, pourquoi la Maintenance n'est pas dans les choix ?</t>
  </si>
  <si>
    <t>"146564904"</t>
  </si>
  <si>
    <t>CD journals details for year end</t>
  </si>
  <si>
    <t>Good morning, I need to request the details for the 2 CD journals below, is for year end inquiry Thank you Roberto Carrillo | Accounts Payable Manager Balcan Innovations Inc. 9340 Meaux, St-Leonard, Quebec H1R 3H2 t: 514.326.9130 ext 2257 m: (514) 809-8252 | e:
rcarrillo@balcan.com | www.balcan.com</t>
  </si>
  <si>
    <t>1:30:04</t>
  </si>
  <si>
    <t>1:27:13</t>
  </si>
  <si>
    <t>1:30:10</t>
  </si>
  <si>
    <t>"""8247418"",""George Kanatselis"",""George Kanatselis &lt;george@balcan.com&gt;"","""",""2025-06-26 08:47:31 -0400"",""Service Agent User"",""B2 MTL 2 (Montreal 2)"",""Information Technology (IT)"","""",""Joe Pizzuco"","""",""en"",false~""has access to folder""";"""8247418"",""George Kanatselis"",""George Kanatselis &lt;george@balcan.com&gt;"","""",""2025-06-26 08:47:31 -0400"",""Service Agent User"",""B2 MTL 2 (Montreal 2)"",""Information Technology (IT)"","""",""Joe Pizzuco"","""",""en"",false~""He has access and the rights to this folder. GEORGE KANATSELIS | Network Administrator - IT Balcan Innovations Inc. 9340 Meaux, St-Leonard, Quebec H1R 3H2 t: (514) 326-9130 ext. 2179 | e: george@balcan.com www.balcan.com From: Hershel Teitelbaum hershel@balcan.com Sent: Friday, December 13, 2024 12:57 PM To: Roberto Carrillo rcarrillo@balcan.com; helpdesk helpdesk@balcan.com Cc: Franco Spada fspada@balcan.com; George Kanatselis george@balcan.com Subject: RE: CD journals details for year end You can find all the batches in here George, Make sure he has windows access to the folder From: Roberto Carrillo &lt;rcarrillo@balcan.com&gt; Sent: Friday, December 13, 2024 11:30 AM To: helpdesk &lt;helpdesk@balcan.com&gt; Cc: Franco Spada &lt;fspada@balcan.com&gt;; Hershel Teitelbaum &lt;hershel@balcan.com&gt; Subject: CD journals details for year end Good morning, I need to request the details for the 2 CD journals below, is for year end inquiry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You can find all the batches in here George, Make sure he has windows access to the folder From: Roberto Carrillo rcarrillo@balcan.com Sent: Friday, December 13, 2024 11:30 AM To: helpdesk helpdesk@balcan.com Cc: Franco Spada fspada@balcan.com; Hershel Teitelbaum hershel@balcan.com Subject: CD journals details for year end Good morning, I need to request the details for the 2 CD journals below, is for year end inquiry Thank you Roberto Carrillo | Accounts Payable Manager Balcan Innovations Inc. 9340 Meaux, St-Leonard, Quebec H1R 3H2 t: 514.326.9130 ext 2257 m: (514) 809-8252 | e:
rcarrillo@balcan.com | www.balcan.com"""</t>
  </si>
  <si>
    <t>"Franco Spada &lt;fspada@balcan.com&gt;";"Hershel Teitelbaum &lt;hershel@balcan.com&gt;";"george@balcan.com"</t>
  </si>
  <si>
    <t>Hi, we need to provide access to Ercilia for the following:
[-] to ADD and view attachments in BERP
- Add Ercilia to ACS (New Outsourced Dockets Notification)
- Add Ercilia to ACS (i.e, Docket 62629801 artwork # 54836 on line 67 repeat size is not set, it will not be possible to scan)
- Epicor was installed on her computer but when she tries to log in, it tells her that she does not have a license.
- Requires access to paint (\\bplfs1\filedata) (M:)</t>
  </si>
  <si>
    <t>0:17:19</t>
  </si>
  <si>
    <t>7:50:52</t>
  </si>
  <si>
    <t>71:50:52</t>
  </si>
  <si>
    <t>Description du problème/Issue Description: Hi, we need to provide access to Ercilia for the following:
- to ADD and view attachments in BERP
- Add Ercilia to ACS (New Outsourced Dockets Notification)
- Add Ercilia to ACS (i.e, Docket 62629801 artwork # 54836 on line 67 repeat size is not set, it will not be possible to scan)
- Epicor was installed on her computer but when she tries to log in, it tells her that she does not have a license.
- Requires access to paint (\\bplfs1\filedata) (M:)</t>
  </si>
  <si>
    <t>"""8247418"",""George Kanatselis"",""George Kanatselis &lt;george@balcan.com&gt;"","""",""2025-06-26 08:47:31 -0400"",""Service Agent User"",""B2 MTL 2 (Montreal 2)"",""Information Technology (IT)"","""",""Joe Pizzuco"","""",""en"",false~""i copied the file """"Explorer TS-5"""" to your desktop to be able to copy files to and from the terminal server""";"""8247418"",""George Kanatselis"",""George Kanatselis &lt;george@balcan.com&gt;"","""",""2025-06-26 08:47:31 -0400"",""Service Agent User"",""B2 MTL 2 (Montreal 2)"",""Information Technology (IT)"","""",""Joe Pizzuco"","""",""en"",false~""your shortcut to BERP is connecting to the terminal server""";"""8619896"",""Gary Iozzo"",""Gary Iozzo &lt;giozzo@balcan.com&gt;"",""Gestionnaire, Prépresse - Manager, Prepress"",""2025-06-26 09:39:37 -0400"",""Requester"",""B3 Laval"",,,""&lt;None&gt;"",,,false~""Hi George, Please advise where the Terminal server is located. Thank you, Gary Iozzo | Prepress Manager Balcan Innovations Inc. T: 514.326.9130 ext.4284 | M: 514.618.6213 giozzo@balcan.com | www.balcan.com From: Balcan Innovations - Centre d'aide / Service Desk helpdesk@balcan.com Sent: Friday, December 13, 2024 11:06 AM To: Gary Iozzo giozzo@balcan.com Cc: Ercilia Gomez egomez@balcan.com Subject: Requêtre / Incident #9102 Demande générale / General Support Incident [Courriel Externe - External email]""";"""8247418"",""George Kanatselis"",""George Kanatselis &lt;george@balcan.com&gt;"","""",""2025-06-26 08:47:31 -0400"",""Service Agent User"",""B2 MTL 2 (Montreal 2)"",""Information Technology (IT)"","""",""Joe Pizzuco"","""",""en"",false~""to add attachements in berp, because she is remote and is connected via terminal server she needs to copy the file over to the terminal server before being able to attach something into BERP""";"""8247418"",""George Kanatselis"",""George Kanatselis &lt;george@balcan.com&gt;"","""",""2025-06-26 08:47:31 -0400"",""Service Agent User"",""B2 MTL 2 (Montreal 2)"",""Information Technology (IT)"","""",""Joe Pizzuco"","""",""en"",false~""added her report 1) alert that there is no repeat size B3 2) scan error repeat size is not set B3""";"""8247418"",""George Kanatselis"",""George Kanatselis &lt;george@balcan.com&gt;"","""",""2025-06-26 08:47:31 -0400"",""Service Agent User"",""B2 MTL 2 (Montreal 2)"",""Information Technology (IT)"","""",""Joe Pizzuco"","""",""en"",false~""added ercilia to report called notify of outsourced dockets wisconsin""";"""8619896"",""Gary Iozzo"",""Gary Iozzo &lt;giozzo@balcan.com&gt;"",""Gestionnaire, Prépresse - Manager, Prepress"",""2025-06-26 09:39:37 -0400"",""Requester"",""B3 Laval"",,,""&lt;None&gt;"",,,false~""Thanks George. I will have her verify. I didn’t realize it was a BERP app also as we don’t access it that way in Laval. Thank you, Gary Iozzo | Prepress Manager Balcan Innovations Inc. T: 514.326.9130 ext.4284 | M: 514.618.6213 giozzo@balcan.com | www.balcan.com From: Balcan Innovations - Centre d'aide / Service Desk helpdesk@balcan.com Sent: Friday, December 13, 2024 10:54 AM To: Gary Iozzo giozzo@balcan.com Cc: Ercilia Gomez egomez@balcan.com Subject: Requêtre / Incident #9102 Demande générale / General Support Incident [Courriel Externe - External email]""";"""8247418"",""George Kanatselis"",""George Kanatselis &lt;george@balcan.com&gt;"","""",""2025-06-26 08:47:31 -0400"",""Service Agent User"",""B2 MTL 2 (Montreal 2)"",""Information Technology (IT)"","""",""Joe Pizzuco"","""",""en"",false~""ercilia has access to paint via magic"""</t>
  </si>
  <si>
    <t>Data Collection-missing report</t>
  </si>
  <si>
    <t>Hello all I am missing Data Collection-missing report access Thank you Moshe Simhon, Maintenance Planner Balcan Packaging. 304 rue Saulnier, Laval, Québec H7M 3T3 M: 514-617-3381 Email : msimhon@balcan.com www.balcan.com</t>
  </si>
  <si>
    <t>8:10:40</t>
  </si>
  <si>
    <t>72:10:40</t>
  </si>
  <si>
    <t>93:50:11</t>
  </si>
  <si>
    <t>413:50:11</t>
  </si>
  <si>
    <t>"""8247441"",""Hershel Teitelbaum"",""Hershel Teitelbaum &lt;hershel@balcan.com&gt;"","""",""2025-06-25 12:44:33 -0400"",""Service Agent User"",""B2 MTL 2 (Montreal 2)"",""Information Technology (IT)"","""",""&lt;None&gt;"","""",""en"",false~""George Please get the details from him Thanks From: Balcan Innovations - Centre d'aide / Service Desk helpdesk@balcan.com Sent: Friday, December 13, 2024 1:01 PM To: Hershel Teitelbaum hershel@balcan.com Subject: Requête / Incident #9101 Data Collection-missing report [Courriel Externe - External email]"""</t>
  </si>
  <si>
    <t>follow-up on BERP access update</t>
  </si>
  <si>
    <t>Hi there, I wanted to follow up to check if you have received the confirmation from Oscar to update my BERP access as Zohreh Mosaferi has. Please let me know if you need any information from me. Thank you, Parinaz</t>
  </si>
  <si>
    <t>4:28:25</t>
  </si>
  <si>
    <t xml:space="preserve">Fixed! </t>
  </si>
  <si>
    <t>Tous les documents que j'imprime sont imprimés sur 1/4 de page......</t>
  </si>
  <si>
    <t>MTL-B2-HR01-F1</t>
  </si>
  <si>
    <t>4:21:44</t>
  </si>
  <si>
    <t>Requis pour / Requested For :: Julie Lavergne~Printer Location: B2~Service Request: Other~Description: Tous les documents que j'imprime sont imprimés sur 1/4 de page......~Printer Name: MTL-B2-HR01-F1</t>
  </si>
  <si>
    <t>"""11360089"",""Edens Valcin"",""Edens Valcin &lt;evalcin@balcan.com&gt;"",""IT Support"",""2025-06-25 08:42:59 -0400"",""Administrator"",""B2 MTL 2 (Montreal 2)"",""Information Technology (IT)"","""",""Joe Pizzuco"","""",""en"",false~""Une solution pour contourner le problème à été fourni à Julie Lavergne. L'impression peut être complétée en utilisant le dialogue complet d'impression. Au lieu d'utiliser Ctrl+P, il faut utiliser Ctrl+Shift+P ou cliquer l'option """"Print using system dialog.. (Ctrl+Shift+P)."""</t>
  </si>
  <si>
    <t>Une solution pour contourner le problème à été fourni à Julie Lavergne. 
L'impression peut être complétée en utilisant le dialogue complet d'impression. 
Au lieu d'utiliser Ctrl+P, il faut utiliser Ctrl+Shift+P ou cliquer l'option "Print using system dialog.. (Ctrl+Shift+P).</t>
  </si>
  <si>
    <t>TR : The super gun is not working</t>
  </si>
  <si>
    <t>De : Luis Enrique Garcia Aguilar laguilar@balcan.com Envoyé : 13 décembre 2024 07:59 À : Marwan Takchi mtakchi@balcan.com Cc : Luis Enrique Garcia Aguilar laguilar@balcan.com; Mohammed Safa msafa@balcan.com Objet : The super gun is not working Good Morning Marwan, The super gun is not working , could you please fix it. Thank you in advance. Enrique</t>
  </si>
  <si>
    <t>250:39:47</t>
  </si>
  <si>
    <t>1082:39:47</t>
  </si>
  <si>
    <t>Can we pls have the following people get access to the Complain master to create NCPR's
Aldo Covenas
Enrique Garicas
Mohamed Safaa
Windsor Noel Fils
thanks</t>
  </si>
  <si>
    <t>255:32:56</t>
  </si>
  <si>
    <t>1089:58:32</t>
  </si>
  <si>
    <t>255:33:08</t>
  </si>
  <si>
    <t>1089:58:44</t>
  </si>
  <si>
    <t>Logiciel demandé/Requested Software: Magic~Spécifier si autre / If other specify :: Can we pls have the following people get access to the Complain master to create NCPR's
Aldo Covenas
Enrique Garicas
Mohamed Safaa
Windsor Noel Fils
thanks</t>
  </si>
  <si>
    <t>"""8247418"",""George Kanatselis"",""George Kanatselis &lt;george@balcan.com&gt;"","""",""2025-06-26 08:47:31 -0400"",""Service Agent User"",""B2 MTL 2 (Montreal 2)"",""Information Technology (IT)"","""",""Joe Pizzuco"","""",""en"",false~""""";"""8619869"",""David Potts"",""David Potts &lt;dpotts@balcan.com&gt;"",""Chef d'équipe, Logistique - Team Leader, Logistics"",""2025-06-18 07:24:41 -0400"",""Requester"",""B5 Distribution Center"",,"""",""&lt;None&gt;"","""",""[-]1"",false~""Has this been completed yet? thank you"""</t>
  </si>
  <si>
    <t>New Employee Request Form - Fabian Pavlin - Jan 6th 2025</t>
  </si>
  <si>
    <t>Superviseur de Production</t>
  </si>
  <si>
    <t>Fpavlin@balcan.com</t>
  </si>
  <si>
    <t>52:21:28</t>
  </si>
  <si>
    <t>258:35:12</t>
  </si>
  <si>
    <t>52:21:36</t>
  </si>
  <si>
    <t>258:35:20</t>
  </si>
  <si>
    <t>Date de début / Start Date: Jan 06, 2025~Type employée/Employee Type: Full-Time~Prénom / First Name: Fabian~Nom de famille / Last Name: Pavlin~Langue de predilection/Preferred Language: French~Titre / Title: Superviseur de Production~Accès au bâtiment/Building Access: B3 Laval~Courriel/Email address: Fpavlin@balcan.com~Please list Hardware (all related): Cell Phone</t>
  </si>
  <si>
    <t>"""8247418"",""George Kanatselis"",""George Kanatselis &lt;george@balcan.com&gt;"","""",""2025-06-26 08:47:31 -0400"",""Service Agent User"",""B2 MTL 2 (Montreal 2)"",""Information Technology (IT)"","""",""Joe Pizzuco"","""",""en"",false~""shipped to laval today""";"""11360089"",""Edens Valcin"",""Edens Valcin &lt;evalcin@balcan.com&gt;"",""IT Support"",""2025-06-25 08:42:59 -0400"",""Administrator"",""B2 MTL 2 (Montreal 2)"",""Information Technology (IT)"","""",""Joe Pizzuco"","""",""en"",false~""[@]Tu Phuong Vo Please view the new user request and the equipment required."""</t>
  </si>
  <si>
    <t>New Employee Request Form - Bahareh Raisi - Jan 6th 2025</t>
  </si>
  <si>
    <t>Raw Material Expert</t>
  </si>
  <si>
    <t>Bahareh</t>
  </si>
  <si>
    <t>Raisi</t>
  </si>
  <si>
    <t>95:13:25</t>
  </si>
  <si>
    <t>429:29:31</t>
  </si>
  <si>
    <t>201:22:03</t>
  </si>
  <si>
    <t>855:38:09</t>
  </si>
  <si>
    <t>Date de début / Start Date: Jan 06, 2025~Type employée/Employee Type: Full-Time~Prénom / First Name: Bahareh~Nom de famille / Last Name: Raisi~Langue de predilection/Preferred Language: English~Titre / Title: Raw Material Expert~Accès au bâtiment/Building Access: B1 Montreal, B2 Montreal~Courriel/Email address: braisi@balcan.com~Please list Hardware (all related): Laptop~Teams Site Membership: R&amp;D</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11360089"",""Edens Valcin"",""Edens Valcin &lt;evalcin@balcan.com&gt;"",""IT Support"",""2025-06-25 08:42:59 -0400"",""Administrator"",""B2 MTL 2 (Montreal 2)"",""Information Technology (IT)"","""",""Joe Pizzuco"","""",""en"",false~""Please make sure that the Magic - BERP access is the same as Zohreh Mosaferi. Request made by Oscar Aguilar.""";"""11360089"",""Edens Valcin"",""Edens Valcin &lt;evalcin@balcan.com&gt;"",""IT Support"",""2025-06-25 08:42:59 -0400"",""Administrator"",""B2 MTL 2 (Montreal 2)"",""Information Technology (IT)"","""",""Joe Pizzuco"","""",""en"",false~""[@]Tu Phuong Vo Please view the new user request and the equipment required.""";"""11102627"",""Ingrid Saint-Leger"",""Ingrid Saint-Leger &lt;isaintleger@balcan.com&gt;"","""",""2025-06-19 12:33:56 -0400"",""Requester-HR"",""B2 MTL 2 (Montreal 2)"",""Human Resources"","""",""&lt;None&gt;"","""",""[-]1"",false~""Meme profil que Parinaz Nouraei"""</t>
  </si>
  <si>
    <t>line 50 small roll label printer is not working</t>
  </si>
  <si>
    <t>6:25:10</t>
  </si>
  <si>
    <t>22:25:10</t>
  </si>
  <si>
    <t>28:59:52</t>
  </si>
  <si>
    <t>127:43:23</t>
  </si>
  <si>
    <t>Description du problème/Issue Description: line 50 small roll label printer is not working</t>
  </si>
  <si>
    <t>"""10665238"",""Marwan Takchi"",""Marwan Takchi &lt;mtakchi@balcan.com&gt;"",""HelpDesk Level2"",""2025-02-20 08:39:52 -0500"",""Requester"",""B2 MTL 2 (Montreal 2)"",""Information Technology (IT)"",""514-222-2516"",""Joe Pizzuco"","""",""[-]1"",true~""Tested the Label Printer and it is printing as it supposed to do.""";"""8247418"",""George Kanatselis"",""George Kanatselis &lt;george@balcan.com&gt;"","""",""2025-06-26 08:47:31 -0400"",""Service Agent User"",""B2 MTL 2 (Montreal 2)"",""Information Technology (IT)"","""",""Joe Pizzuco"","""",""en"",false~""i tested it , seems like it prints, check now"""</t>
  </si>
  <si>
    <t>Label Printing is working</t>
  </si>
  <si>
    <t>"account management";"password reset";"B4 Drummondville";"Information Technology (IT)"</t>
  </si>
  <si>
    <t>Jacqueline Levesque n'a plus accès à son courriel.(jacqueline.levesque@drumpack.ca)
Elle reçoit un message indiquant que ce compte Microsoft n'existe pas.</t>
  </si>
  <si>
    <t>0:12:17</t>
  </si>
  <si>
    <t>Description du problème/Issue Description: Jacqueline Levesque n'a plus accès à son courriel.(jacqueline.levesque@drumpack.ca)
Elle reçoit un message indiquant que ce compte Microsoft n'existe pas.</t>
  </si>
  <si>
    <t>"""8247418"",""George Kanatselis"",""George Kanatselis &lt;george@balcan.com&gt;"","""",""2025-06-26 08:47:31 -0400"",""Service Agent User"",""B2 MTL 2 (Montreal 2)"",""Information Technology (IT)"","""",""Joe Pizzuco"","""",""en"",false~""sent pwd"""</t>
  </si>
  <si>
    <t>https://helpdesk.balcan.com/attachments/247429094a87b2c7d0d6/capture-d-ecran-2024-12-12-111558.png</t>
  </si>
  <si>
    <t>Bala Office</t>
  </si>
  <si>
    <t>2 black cartridge</t>
  </si>
  <si>
    <t>color laser jet pro MFP M479 fdn</t>
  </si>
  <si>
    <t>141:12:16</t>
  </si>
  <si>
    <t>605:12:16</t>
  </si>
  <si>
    <t>144:22:22</t>
  </si>
  <si>
    <t>624:22:22</t>
  </si>
  <si>
    <t>Requis pour / Requested For :: ymontambault@balcan.com~Printer Location: Bala Office~Service Request: Other~Description: 2 black cartridge~Printer Name: color laser jet pro MFP M479 fdn</t>
  </si>
  <si>
    <t>"""11360089"",""Edens Valcin"",""Edens Valcin &lt;evalcin@balcan.com&gt;"",""IT Support"",""2025-06-25 08:42:59 -0400"",""Administrator"",""B2 MTL 2 (Montreal 2)"",""Information Technology (IT)"","""",""Joe Pizzuco"","""",""en"",false~""Both toners were delivered to the user.""";"""8786937"",""Tu Phuong Vo"",""Tu Phuong Vo &lt;tvo@balcan.com&gt;"",""IT Manager - Assets, Contracts and Services"",""2025-06-26 09:18:18 -0400"",""Administrator"",""B1 MTL 1 (Montreal 1)"",""Information Technology (IT)"","""",""Tao Wong"","""",""en"",false~""Yves, J'aimerais fermer ce billet. Peux-tu me confirmer que tu as reçu la boite suivante:"""</t>
  </si>
  <si>
    <t>FW: Techs users - QA</t>
  </si>
  <si>
    <t>Good morning George, can you reset the password for: User: Vcraig@balcan.com Password: eNs&amp;45&amp;35&amp;25&amp;65 Assign a generic one for them to change. From: Melanie Proctor mproctor@balcan.com Sent: Monday, November 4, 2024 1:47 PM To: Renan Nunez rnunez@balcan.com Subject: RE: Techs users - QA Thanks Renan, Can you add Anna Gould as well to the Epicor system? She works at night, I’ll be able to train her next week. Thank you, Melanie Proctor |Quality Assurance Specialist Balcan USA Inc. 7201 108th Street, Pleasant Prairie, WI 53158, USA work : 262-286-0257 mobile: 262-900-7590 mproctor@balcan.com www.balcan.com From: Renan Nunez &lt;rnunez@balcan.com&gt; Sent: Monday, November 4, 2024 12:43 PM To: Melanie Proctor &lt;mproctor@balcan.com&gt; Subject: Techs users - QA Hi Melanie I have the user and passwords created for the users, they need to logon into the computer using the following accounts: User: Hgarcia@balcan.com Password: cHg%%5400%%1006 User: Vcraig@balcan.com Password: eNs&amp;45&amp;35&amp;25&amp;65 The first time the system will ask for a new windows password after they enter the above detail, there they will need to enter a new personal password. After, to access Epicor they need to click in this link: Log In - Epicor Identity Click on Login: Click on the Azure AD button to login. To Log on into the Portal(To generate the non-conformance): https://balcanweb.balcan.com this window will pop up: enter your username and windows password(Note that your username is without the @balcan.com, so hgarcia or vcraig). After follow up the training documentation. Regards, Renán Núñez | Senior Business Analyst Balcan Innovations Inc. 9340 Meaux, St-Leonard, Quebec H1R 3H2 T: (438) 404-0839| rnunez@balcan.com www.balcan.com</t>
  </si>
  <si>
    <t>301:14:20</t>
  </si>
  <si>
    <t>1277:14:20</t>
  </si>
  <si>
    <t>"""8620016"",""Melanie Proctor"",""Melanie Proctor &lt;mproctor@balcan.com&gt;"",""Specialist, Quality"",""2025-06-20 13:26:30 -0400"",""Requester"",""Balcan Packaging Wisconsin "",,,""&lt;None&gt;"",,,false~""Hey George, Can you resend the password? I cannot see what it’s been changed to on my end. Thank you, Melanie Proctor |Quality Assurance Specialist Balcan USA Inc. 7201 108th Street, Pleasant Prairie, WI 53158, USA work : 262-286-0257 mobile: 262-900-7590 mproctor@balcan.com www.balcan.com From: Balcan Innovations - Centre d'aide / Service Desk helpdesk@balcan.com Sent: Wednesday, January 29, 2025 9:27 AM To: Renan Nunez rnunez@balcan.com Cc: Melanie Proctor mproctor@balcan.com Subject: Requête / Incident #9091 FW: Techs users - QA [Courriel Externe - External email]""";"""8620016"",""Melanie Proctor"",""Melanie Proctor &lt;mproctor@balcan.com&gt;"",""Specialist, Quality"",""2025-06-20 13:26:30 -0400"",""Requester"",""Balcan Packaging Wisconsin "",,,""&lt;None&gt;"",,,false~""Hi George, I didn’t see the updated password. Can you resend please? Thank you, Melanie Proctor |Quality Assurance Specialist Balcan USA Inc. 7201 108th Street, Pleasant Prairie, WI 53158, USA work : 262-286-0257 mobile: 262-900-7590 mproctor@balcan.com www.balcan.com From: Balcan Innovations - Centre d'aide / Service Desk helpdesk@balcan.com Sent: Wednesday, January 29, 2025 9:27 AM To: Renan Nunez rnunez@balcan.com Cc: Melanie Proctor mproctor@balcan.com Subject: Requête / Incident #9091 FW: Techs users - QA [Courriel Externe - External email]""";"""8247418"",""George Kanatselis"",""George Kanatselis &lt;george@balcan.com&gt;"","""",""2025-06-26 08:47:31 -0400"",""Service Agent User"",""B2 MTL 2 (Montreal 2)"",""Information Technology (IT)"","""",""Joe Pizzuco"","""",""en"",false~""i changed to the one shown above""";"""8620016"",""Melanie Proctor"",""Melanie Proctor &lt;mproctor@balcan.com&gt;"",""Specialist, Quality"",""2025-06-20 13:26:30 -0400"",""Requester"",""Balcan Packaging Wisconsin "",,,""&lt;None&gt;"",,,false~""Hi George, Please Change, we could not use the other password, and the system locked us out. Thank you, Melanie Proctor |Quality Assurance Specialist Balcan USA Inc. 7201 108th Street, Pleasant Prairie, WI 53158, USA work : 262-286-0257 mobile: 262-900-7590 mproctor@balcan.com www.balcan.com From: Balcan Innovations - Centre d'aide / Service Desk helpdesk@balcan.com Sent: Monday, January 27, 2025 10:43 AM To: Renan Nunez rnunez@balcan.com Cc: Melanie Proctor mproctor@balcan.com Subject: Requêtre / Incident #9091 FW: Techs users - QA [Courriel Externe - External email]""";"""8247418"",""George Kanatselis"",""George Kanatselis &lt;george@balcan.com&gt;"","""",""2025-06-26 08:47:31 -0400"",""Service Agent User"",""B2 MTL 2 (Montreal 2)"",""Information Technology (IT)"","""",""Joe Pizzuco"","""",""en"",false~""has this been changed or do i change the password now?""";"""8620016"",""Melanie Proctor"",""Melanie Proctor &lt;mproctor@balcan.com&gt;"",""Specialist, Quality"",""2025-06-20 13:26:30 -0400"",""Requester"",""Balcan Packaging Wisconsin "",,,""&lt;None&gt;"",,,false~""Hi Renan, What’s the new password for Venessa? I’ll be signing in with her to work on the NCPR process. My apologies if it was sent and I didn’t see it. Thank you, Melanie Proctor |Quality Assurance Specialist Balcan USA Inc. 7201 108th Street, Pleasant Prairie, WI 53158, USA work : 262-286-0257 mobile: 262-900-7590 mproctor@balcan.com www.balcan.com From: Balcan Innovations - Centre d'aide / Service Desk helpdesk@balcan.com Sent: Thursday, December 12, 2024 10:02 AM To: Renan Nunez rnunez@balcan.com Cc: Melanie Proctor mproctor@balcan.com Subject: Requête / Incident #9091 FW: Techs users - QA [Courriel Externe - External email]""";"""8247418"",""George Kanatselis"",""George Kanatselis &lt;george@balcan.com&gt;"","""",""2025-06-26 08:47:31 -0400"",""Service Agent User"",""B2 MTL 2 (Montreal 2)"",""Information Technology (IT)"","""",""Joe Pizzuco"","""",""en"",false~""sent new pwd"""</t>
  </si>
  <si>
    <t>"Melanie Proctor &lt;mproctor@balcan.com&gt;"</t>
  </si>
  <si>
    <t>"human resources";"Termination";"B1 MTL 1 (Montreal 1)";"Other"</t>
  </si>
  <si>
    <t>Tom Scarpone - tscarpone@balcan.com
disactivate account and recuperate laptop</t>
  </si>
  <si>
    <t>50:58:38</t>
  </si>
  <si>
    <t>194:58:38</t>
  </si>
  <si>
    <t>Date de départ / date of departure: Dec 12, 2024~ID Employée/Employee ID: xxxx~Employee: Tu Phuong Vo~Titre / Title: Tom Scarpone - tscarpone@balcan.com
disactivate account and recuperate laptop~Départment / Department: IT~Gestionnaire / Reports to: Wasseem Khoury</t>
  </si>
  <si>
    <t>"143201696"</t>
  </si>
  <si>
    <t>"""8247418"",""George Kanatselis"",""George Kanatselis &lt;george@balcan.com&gt;"","""",""2025-06-26 08:47:31 -0400"",""Service Agent User"",""B2 MTL 2 (Montreal 2)"",""Information Technology (IT)"","""",""Joe Pizzuco"","""",""en"",false~""account disabled""";"""8786937"",""Tu Phuong Vo"",""Tu Phuong Vo &lt;tvo@balcan.com&gt;"",""IT Manager - Assets, Contracts and Services"",""2025-06-26 09:18:18 -0400"",""Administrator"",""B1 MTL 1 (Montreal 1)"",""Information Technology (IT)"","""",""Tao Wong"","""",""en"",false~""[@]Wasseem Khoury Hi Wasseem, Did he left the laptop with you? Thanks"""</t>
  </si>
  <si>
    <t>laptop received</t>
  </si>
  <si>
    <t>Sharepoint file access for C# development</t>
  </si>
  <si>
    <t>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t>
  </si>
  <si>
    <t>0:02:20</t>
  </si>
  <si>
    <t>39:39:51</t>
  </si>
  <si>
    <t>167:39:51</t>
  </si>
  <si>
    <t>"""8714290"",""Eddy Qiu"",""Eddy Qiu &lt;eqiu@balcan.com&gt;"",""Programmer Analyst"",""2025-06-16 13:51:43 -0400"",""Service Agent User"",""B1 MTL 1 (Montreal 1)"",""Information Technology (IT)"","""",""&lt;None&gt;"","""",""[-]1"",false~""No problem. Regards, Eddy From: Alaa Almasri aalmasri@balcan.com Sent: Thursday, December 12, 2024 10:11 AM To: Eddy Qiu eqiu@balcan.com; Peter Black pblack@balcan.com; helpdesk helpdesk@balcan.com Subject: Re: Sharepoint file access for C# development So the file is in the Epicor SharePoint? I'll give you a call this afternoon also just to confirm. Current I'm outside the office will be back around lunch time From: Eddy Qiu &lt;eqiu@balcan.com&gt; Sent: Thursday, December 12, 2024 10:10:02 AM To: Alaa Almasri &lt;aalmasri@balcan.com&gt;; Peter Black &lt;pblack@balcan.com&gt;; helpdesk &lt;helpdesk@balcan.com&gt; Subject: RE: Sharepoint file access for C# development Hello Alaa, This is our Epicor Sharepoint site. Now, we need retrieve it and display the file on our web portal. Thanks, Eddy From: Alaa Almasri &lt;aalmasri@balcan.com&gt; Sent: Thursday, December 12, 2024 10:04 AM To: Peter Black &lt;pblack@balcan.com&gt;; helpdesk &lt;helpdesk@balcan.com&gt; Cc: Eddy Qiu &lt;eqiu@balcan.com&gt;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247417"",""Alaa Almasri"",""Alaa Almasri &lt;aalmasri@balcan.com&gt;"","""",""2025-06-25 15:13:45 -0400"",""Administrator"",,""Information Technology (IT)"","""",""&lt;None&gt;"","""",""[-]1"",false~""So the file is in the Epicor SharePoint? I'll give you a call this afternoon also just to confirm. Current I'm outside the office will be back around lunch time From: Eddy Qiu eqiu@balcan.com Sent: Thursday, December 12, 2024 10:10:02 AM To: Alaa Almasri aalmasri@balcan.com; Peter Black pblack@balcan.com; helpdesk helpdesk@balcan.com Subject: RE: Sharepoint file access for C# development Hello Alaa, This is our Epicor Sharepoint site. Now, we need retrieve it and display the file on our web portal. Thanks, Eddy From: Alaa Almasri aalmasri@balcan.com Sent: Thursday, December 12, 2024 10:04 AM To: Peter Black pblack@balcan.com; helpdesk helpdesk@balcan.com Cc: Eddy Qiu eqiu@balcan.com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714290"",""Eddy Qiu"",""Eddy Qiu &lt;eqiu@balcan.com&gt;"",""Programmer Analyst"",""2025-06-16 13:51:43 -0400"",""Service Agent User"",""B1 MTL 1 (Montreal 1)"",""Information Technology (IT)"","""",""&lt;None&gt;"","""",""[-]1"",false~""Hello Alaa, This is our Epicor Sharepoint site. Now, we need retrieve it and display the file on our web portal. Thanks, Eddy From: Alaa Almasri aalmasri@balcan.com Sent: Thursday, December 12, 2024 10:04 AM To: Peter Black pblack@balcan.com; helpdesk helpdesk@balcan.com Cc: Eddy Qiu eqiu@balcan.com Subject: Re: Sharepoint file access for C# development Hi Peter, the file is in Sharepoint or local? From: Peter Black &lt;pblack@balcan.com&gt; Sent: Thursday, December 12, 2024 10:01:51 AM To: helpdesk &lt;helpdesk@balcan.com&gt; Cc: Alaa Almasri &lt;aalmasri@balcan.com&gt;; Eddy Qiu &lt;eqiu@balcan.com&gt;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8247417"",""Alaa Almasri"",""Alaa Almasri &lt;aalmasri@balcan.com&gt;"","""",""2025-06-25 15:13:45 -0400"",""Administrator"",,""Information Technology (IT)"","""",""&lt;None&gt;"","""",""[-]1"",false~""Hi Peter, the file is in Sharepoint or local? From: Peter Black pblack@balcan.com Sent: Thursday, December 12, 2024 10:01:51 AM To: helpdesk helpdesk@balcan.com Cc: Alaa Almasri aalmasri@balcan.com; Eddy Qiu eqiu@balcan.com Subject: Sharepoint file access for C# development Hello Alaa, I am trying to get a file from Sharepoint sites to display in the BalcanPortal webpage. We are using the following credentials but we still get the error System.Net.WebException: The remote server returned an error: (403) Forbidden. Eddy says that we need to add the """"epicor-svc"""" to epicoradmin group. Let me know if you need more information. Cheers Peter Peter Black
| Senior Developer Balcan Innovations Inc. 9340 Meaux, St-Leonard, Quebec H1R 3H2 Cell: (514) 781-4476| pblack@balcan.com www.balcan.com"""</t>
  </si>
  <si>
    <t>"Alaa Almasri &lt;aalmasri@balcan.com&gt;";"Eddy Qiu &lt;eqiu@balcan.com&gt;"</t>
  </si>
  <si>
    <t>Connection issue with outlook</t>
  </si>
  <si>
    <t>Hi, it’s 3 days in a row that I get this issue while still being connected. Had to restart my computer each time while losing unsaved data Thanks Mario Ronca | Corporate Director of Finance &amp; Controller Balcan Innovations Inc. 9340 Meaux, St-Leonard, Quebec H1R 3H2 t: (438) 880-9910 | e: mronca@balcan.com | www.balcan.com</t>
  </si>
  <si>
    <t>11:57:49</t>
  </si>
  <si>
    <t>27:57:49</t>
  </si>
  <si>
    <t>64:30:02</t>
  </si>
  <si>
    <t>288:30:02</t>
  </si>
  <si>
    <t>"""11360089"",""Edens Valcin"",""Edens Valcin &lt;evalcin@balcan.com&gt;"",""IT Support"",""2025-06-25 08:42:59 -0400"",""Administrator"",""B2 MTL 2 (Montreal 2)"",""Information Technology (IT)"","""",""Joe Pizzuco"","""",""en"",false~""I sent the user a message on the Teams chat. Edens Valcin 11:34 AM Hello Mario, is the issue still present ? Waiting on a response.""";"""11360089"",""Edens Valcin"",""Edens Valcin &lt;evalcin@balcan.com&gt;"",""IT Support"",""2025-06-25 08:42:59 -0400"",""Administrator"",""B2 MTL 2 (Montreal 2)"",""Information Technology (IT)"","""",""Joe Pizzuco"","""",""en"",false~""I called Mario Ronca on Teams but there was no answer.""";"""11360089"",""Edens Valcin"",""Edens Valcin &lt;evalcin@balcan.com&gt;"",""IT Support"",""2025-06-25 08:42:59 -0400"",""Administrator"",""B2 MTL 2 (Montreal 2)"",""Information Technology (IT)"","""",""Joe Pizzuco"","""",""en"",false~""I called Mario Ronca on Teams to troubleshoot the issue. The option to connect automatically to the CANN-P was not checked. The user's connection is stable at the moment. I asked the user to reboot his laptop following his next meeting to ensure that the laptop will reconnect automatically to the CANN-P network. Waiting on feedback from the user.""";"""11360089"",""Edens Valcin"",""Edens Valcin &lt;evalcin@balcan.com&gt;"",""IT Support"",""2025-06-25 08:42:59 -0400"",""Administrator"",""B2 MTL 2 (Montreal 2)"",""Information Technology (IT)"","""",""Joe Pizzuco"","""",""en"",false~""I called Mario Ronca on Teams to troubleshoot the issue but he was working remotely today. I will contact him on Monday morning to troubleshoot the issue.""";"""11360089"",""Edens Valcin"",""Edens Valcin &lt;evalcin@balcan.com&gt;"",""IT Support"",""2025-06-25 08:42:59 -0400"",""Administrator"",""B2 MTL 2 (Montreal 2)"",""Information Technology (IT)"","""",""Joe Pizzuco"","""",""en"",false~""I called Mario Ronca on Teams but there was no answer. I left a voice message to the user. Waiting on a call back.""";"""11360089"",""Edens Valcin"",""Edens Valcin &lt;evalcin@balcan.com&gt;"",""IT Support"",""2025-06-25 08:42:59 -0400"",""Administrator"",""B2 MTL 2 (Montreal 2)"",""Information Technology (IT)"","""",""Joe Pizzuco"","""",""en"",false~""I contacted the user via the Teams chat. ---------------------------------------------------------------- Edens Valcin 12:43 AM Bonjour Mario, je te contacte au sujet de l'Incident #9088 \ Connection issue with outlook. As-tu 5 minutes libres? ---------------------------------------------------------------- Waiting on a response from the user."""</t>
  </si>
  <si>
    <t>"human resources";"new hire";"B3 Laval";"Other"</t>
  </si>
  <si>
    <t>Laptop, monitors</t>
  </si>
  <si>
    <t>Chef Maintenance</t>
  </si>
  <si>
    <t>André</t>
  </si>
  <si>
    <t>Turcotte</t>
  </si>
  <si>
    <t>Interal (why it's not in the choice ?)</t>
  </si>
  <si>
    <t>130:58:13</t>
  </si>
  <si>
    <t>130:58:33</t>
  </si>
  <si>
    <t>Date de début / Start Date: Dec 12, 2024~Type employée/Employee Type: Full-Time~Prénom / First Name: André~Nom de famille / Last Name: Turcotte~Langue de predilection/Preferred Language: French~Titre / Title: Chef Maintenance~Gestionnaire / Reports to: mdegrandpre@balcan.com~Is hardware needed?: Yes, hardware is needed~Additional Hardware/equipment to retrieve: Laptop, monitors~Additional Software Information: Interal (why it's not in the choice ?)</t>
  </si>
  <si>
    <t>"146654076"</t>
  </si>
  <si>
    <t>"""10665238"",""Marwan Takchi"",""Marwan Takchi &lt;mtakchi@balcan.com&gt;"",""HelpDesk Level2"",""2025-02-20 08:39:52 -0500"",""Requester"",""B2 MTL 2 (Montreal 2)"",""Information Technology (IT)"",""514-222-2516"",""Joe Pizzuco"","""",""[-]1"",true~""The Laptop has been installed and set up. All is missing is to install and configure the Authenticator on his Balcan cellular phone. Andre will call me as soon as he will receive the cellular phone from Tu Phuong.""";"""8786937"",""Tu Phuong Vo"",""Tu Phuong Vo &lt;tvo@balcan.com&gt;"",""IT Manager - Assets, Contracts and Services"",""2025-06-26 09:18:18 -0400"",""Administrator"",""B1 MTL 1 (Montreal 1)"",""Information Technology (IT)"","""",""Tao Wong"","""",""en"",false~""His office will be the old office of Ovidio (Machine Shop)"""</t>
  </si>
  <si>
    <t>Delivered and configured</t>
  </si>
  <si>
    <t>Please help map the access (read and edit) to the Terrebonne Shared folder W</t>
  </si>
  <si>
    <t>39:11:45</t>
  </si>
  <si>
    <t>10:08:27</t>
  </si>
  <si>
    <t>41:26:02</t>
  </si>
  <si>
    <t>Description du problème/Issue Description: Please help map the access (read and edit) to the Terrebonne Shared folder W</t>
  </si>
  <si>
    <t>"""10665238"",""Marwan Takchi"",""Marwan Takchi &lt;mtakchi@balcan.com&gt;"",""HelpDesk Level2"",""2025-02-20 08:39:52 -0500"",""Requester"",""B2 MTL 2 (Montreal 2)"",""Information Technology (IT)"",""514-222-2516"",""Joe Pizzuco"","""",""[-]1"",true~""Hello Irina, Let me know when I can log into your laptop to map the W share drive of Nelmar. Sent you the same message from Teams, Marwan"""</t>
  </si>
  <si>
    <t>Nelmar W shared map drive has been done.</t>
  </si>
  <si>
    <t>Did not receive the email sent by the Communications@balcan.com</t>
  </si>
  <si>
    <t>Received this mornign a communique from the communications@balcan.com account, Valerie did not get it.</t>
  </si>
  <si>
    <t>vtremblay@balcan.com</t>
  </si>
  <si>
    <t>"""10665238"",""Marwan Takchi"",""Marwan Takchi &lt;mtakchi@balcan.com&gt;"",""HelpDesk Level2"",""2025-02-20 08:39:52 -0500"",""Requester"",""B2 MTL 2 (Montreal 2)"",""Information Technology (IT)"",""514-222-2516"",""Joe Pizzuco"","""",""[-]1"",true~""I checked if she was in the Balcan 365 groupe in azure, she was. I added my self as a sender in the shared mailbox communications@balcan.com. Sent an email to Valerie Tremblay, she confirmed that she received it. Checked mail flow and it looks like the communique of this morning everyone received it. informed Valerie if it happens again to let us know, Marwan"""</t>
  </si>
  <si>
    <t>I checked if she was in the Balcan 365 groupe in azure, she was.
I added my self as a sender in the shared mailbox communications@balcan.com.
Sent an email to Valerie Tremblay, she confirmed that she received it.
Checked mail flow and it looks like the communique of this morning everyone received it.
informed Valerie if it happens again to let us know,</t>
  </si>
  <si>
    <t>Received a new cell phone, transfer the Microsoft Authenticator to her new phone</t>
  </si>
  <si>
    <t>Need to transfer her Authenticator account to her new cell phone.</t>
  </si>
  <si>
    <t>Resolved the isse by going to the following link
https://aka.ms/mfasetup</t>
  </si>
  <si>
    <t>New phone setup the authenticator</t>
  </si>
  <si>
    <t>Mihir received a new cell phone and needs the authenticator to be transferred to it.</t>
  </si>
  <si>
    <t xml:space="preserve">Resolved the issue by going to the following link
https://aka.ms/mfasetup
</t>
  </si>
  <si>
    <t>"hardware";"Operations"</t>
  </si>
  <si>
    <t>* Obtenir une eSIM Balcan pour utilisation de mon cellulaire personnel.</t>
  </si>
  <si>
    <t>17:22:02</t>
  </si>
  <si>
    <t>113:22:02</t>
  </si>
  <si>
    <t>56:07:53</t>
  </si>
  <si>
    <t>216:07:53</t>
  </si>
  <si>
    <t>Requis pour / Requested For :: polaniel@balcan.com~Telephony Selection: Cell Phone Request~Demande de cellulaire/Cell Phone Request: New Cell Phone Request~Cell Phone Number: * Obtenir une eSIM Balcan pour utilisation de mon cellulaire personnel.</t>
  </si>
  <si>
    <t>"""11535143"",""polaniel@balcan.com"",""polaniel@balcan.com"",,""2025-06-10 08:51:32 -0400"",""Requester"",,,,""&lt;None&gt;"",,,false~""Bonjour Tu, Je vois deux infos de cartes IMEI, je suppose que tu as besoin du IMEI2, soit celui sous la mention carte SIM disponible 35 524144 216700 4 Merci P.O""";"""8786937"",""Tu Phuong Vo"",""Tu Phuong Vo &lt;tvo@balcan.com&gt;"",""IT Manager - Assets, Contracts and Services"",""2025-06-26 09:18:18 -0400"",""Administrator"",""B1 MTL 1 (Montreal 1)"",""Information Technology (IT)"","""",""Tao Wong"","""",""en"",false~""Salut Pierre-Olivier, J'aurais besoin du IMEI de ton cellulaire personnelle. Merci Tu"""</t>
  </si>
  <si>
    <t>Setup complete, line on his personal phone</t>
  </si>
  <si>
    <t>Need help installing Pantone Library in Adobe Illustrator Folder on Ercilia's computer. I have the files but i am unable to add to the folder as i require an Admin to do so.</t>
  </si>
  <si>
    <t>0:17:01</t>
  </si>
  <si>
    <t>1:21:22</t>
  </si>
  <si>
    <t>Description du problème/Issue Description: Need help installing Pantone Library in Adobe Illustrator Folder on Ercilia's computer. I have the files but i am unable to add to the folder as i require an Admin to do so.</t>
  </si>
  <si>
    <t>"""8247418"",""George Kanatselis"",""George Kanatselis &lt;george@balcan.com&gt;"","""",""2025-06-26 08:47:31 -0400"",""Service Agent User"",""B2 MTL 2 (Montreal 2)"",""Information Technology (IT)"","""",""Joe Pizzuco"","""",""en"",false~""installed needed colors""";"""8247418"",""George Kanatselis"",""George Kanatselis &lt;george@balcan.com&gt;"","""",""2025-06-26 08:47:31 -0400"",""Service Agent User"",""B2 MTL 2 (Montreal 2)"",""Information Technology (IT)"","""",""Joe Pizzuco"","""",""en"",false~""when ever you are ready poke me in teams"""</t>
  </si>
  <si>
    <t xml:space="preserve">my previous ticket was closed without really fixing the issue, but I'm having the same problem when trying to save something from SAP using adobe , i need to be sign in and i have a window opening everytime and i need to be fast enough if not it will closed and i have to redo the steps 
not sure if it's having a licence or no , but can we fix this for good please
thank you </t>
  </si>
  <si>
    <t>306:40:13</t>
  </si>
  <si>
    <t>1314:06:35</t>
  </si>
  <si>
    <t xml:space="preserve">Description du problème/Issue Description: my previous ticket was closed without really fixing the issue, but I'm having the same problem when trying to save something from SAP using adobe , i need to be sign in and i have a window opening everytime and i need to be fast enough if not it will closed and i have to redo the steps 
not sure if it's having a licence or no , but can we fix this for good please
thank you </t>
  </si>
  <si>
    <t>"""9275365"",""Philippe Tetreault"",""Philippe Tetreault &lt;ptetreault@balcan.com&gt;"","""",""2025-06-26 08:30:31 -0400"",""Administrator"",""B2 MTL 2 (Montreal 2)"",""Information Technology (IT)"","""",""Perry Bachountakis"","""",""en"",false~""Yes, it's done. In Windows assign Edge has the default PDF reader, then close and start SAP.""";"""8247439"",""Jonathan Galindez"",""Jonathan Galindez &lt;jgalindez@balcan.com&gt;"","""",""2025-06-26 07:46:41 -0400"",""Service Agent User"",""B2 MTL 2 (Montreal 2)"",""Information Technology (IT)"","""",""&lt;None&gt;"","""",""en"",false~""[@]Philippe Tetreault Hi Philippe, is this the one you fixed? Can we close it? thank you.""";"""8247439"",""Jonathan Galindez"",""Jonathan Galindez &lt;jgalindez@balcan.com&gt;"","""",""2025-06-26 07:46:41 -0400"",""Service Agent User"",""B2 MTL 2 (Montreal 2)"",""Information Technology (IT)"","""",""&lt;None&gt;"","""",""en"",false~""requested a meeting with Sebastien""";"""8247439"",""Jonathan Galindez"",""Jonathan Galindez &lt;jgalindez@balcan.com&gt;"","""",""2025-06-26 07:46:41 -0400"",""Service Agent User"",""B2 MTL 2 (Montreal 2)"",""Information Technology (IT)"","""",""&lt;None&gt;"","""",""en"",false~""[@]Sebastien Pion Do you know other users that is doing the same task as you do and having no issue? Please advise. Thank you.""";"""10665238"",""Marwan Takchi"",""Marwan Takchi &lt;mtakchi@balcan.com&gt;"",""HelpDesk Level2"",""2025-02-20 08:39:52 -0500"",""Requester"",""B2 MTL 2 (Montreal 2)"",""Information Technology (IT)"",""514-222-2516"",""Joe Pizzuco"","""",""[-]1"",true~""Hello Sebastien, I transferred it to the SAP team since it was no longer under my care. Let me see with Jonathan why it was closed. Regards, Marwan"""</t>
  </si>
  <si>
    <t>Tareen change of order</t>
  </si>
  <si>
    <t>Hi Can we pls look into this, Tareen is getting the below message when she creates a change of order Thank you KATIA ZICHELLA | CSR Manager Balcan Innovations Inc. 9475 Rue de Meaux, St-Leonard, Quebec H1R 3H3 T: (514) 326-0200 ext: 2269 | e: kzichella@balcan.com www.balcan.com</t>
  </si>
  <si>
    <t>2:34:48</t>
  </si>
  <si>
    <t>107:17:35</t>
  </si>
  <si>
    <t>459:17:35</t>
  </si>
  <si>
    <t>"""8247418"",""George Kanatselis"",""George Kanatselis &lt;george@balcan.com&gt;"","""",""2025-06-26 08:47:31 -0400"",""Service Agent User"",""B2 MTL 2 (Montreal 2)"",""Information Technology (IT)"","""",""Joe Pizzuco"","""",""en"",false~""fle needs to be copied from Terminal server to your local pc before adobe can open it"""</t>
  </si>
  <si>
    <t>KnowB4 training assessment taken out of order</t>
  </si>
  <si>
    <t>Hello, I finished the training modules. However, when I relogged in today the assessment was the first thing to do. I did it before the other modules thinking it was an assessment to see what I knew before watching them. I would like to retake this if possible. I contacted KnowB4 in the app and they said to reach out to my IT team. So, that's what I am doing. Thank you CLINT HOCHSTEDT | REGIONAL ACCOUNT MANAGER Balcan Packaging 7201 108th Street, Pleasant Prairie, WI 53158 C: 262.331.9875 | chochstedt@balcan.com www.balcan.com</t>
  </si>
  <si>
    <t>1:35:10</t>
  </si>
  <si>
    <t>1:40:14</t>
  </si>
  <si>
    <t>"""10665238"",""Marwan Takchi"",""Marwan Takchi &lt;mtakchi@balcan.com&gt;"",""HelpDesk Level2"",""2025-02-20 08:39:52 -0500"",""Requester"",""B2 MTL 2 (Montreal 2)"",""Information Technology (IT)"",""514-222-2516"",""Joe Pizzuco"","""",""[-]1"",true~""We have absolutely no control or administrators of the Knowb4 training application. You must contact the HR, they are the main point of contacct. Regards, Marwan"""</t>
  </si>
  <si>
    <t>Any issues with how knowb4 works or behave is not under our control.
please contact HR for this particular issue.</t>
  </si>
  <si>
    <t>Teams and Outlook not working, computer rebooted</t>
  </si>
  <si>
    <t>"applications";"outlook";"Email";"B1 MTL 1 (Montreal 1)";"Sourcing / Supply Chain"</t>
  </si>
  <si>
    <t>2:06:17</t>
  </si>
  <si>
    <t>105:38:33</t>
  </si>
  <si>
    <t>457:38:33</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Olga, Hope you had a wonderful Christmas with Family and Friends! Are you still having issues with Outlook?""";"""10665238"",""Marwan Takchi"",""Marwan Takchi &lt;mtakchi@balcan.com&gt;"",""HelpDesk Level2"",""2025-02-20 08:39:52 -0500"",""Requester"",""B2 MTL 2 (Montreal 2)"",""Information Technology (IT)"",""514-222-2516"",""Joe Pizzuco"","""",""[-]1"",true~""Hi Olga, Did you check Zscaler? Is it off? Is it authenticated? Regards, Marwan"""</t>
  </si>
  <si>
    <t>Outlook is not showing any errors or warnings on Olga's Laptop.</t>
  </si>
  <si>
    <t>Cl Process Engineer Intern</t>
  </si>
  <si>
    <t>Sathvik</t>
  </si>
  <si>
    <t>Domakuntla</t>
  </si>
  <si>
    <t>5:53:26</t>
  </si>
  <si>
    <t>21:53:26</t>
  </si>
  <si>
    <t>58:58:31</t>
  </si>
  <si>
    <t>218:58:31</t>
  </si>
  <si>
    <t>Date de début / Start Date: Dec 17, 2024~Type employée/Employee Type: Intern~Prénom / First Name: Sathvik~Nom de famille / Last Name: Domakuntla~Langue de predilection/Preferred Language: English~Titre / Title: Cl Process Engineer Intern~Accès au bâtiment/Building Access: B1 Montreal~Courriel/Email address: sdomakuntla@balcan.com~Please list Hardware (all related): Laptop</t>
  </si>
  <si>
    <t>"""8786937"",""Tu Phuong Vo"",""Tu Phuong Vo &lt;tvo@balcan.com&gt;"",""IT Manager - Assets, Contracts and Services"",""2025-06-26 09:18:18 -0400"",""Administrator"",""B1 MTL 1 (Montreal 1)"",""Information Technology (IT)"","""",""Tao Wong"","""",""en"",false~""Contract Extended to Dec 19th 2025""";"""8786937"",""Tu Phuong Vo"",""Tu Phuong Vo &lt;tvo@balcan.com&gt;"",""IT Manager - Assets, Contracts and Services"",""2025-06-26 09:18:18 -0400"",""Administrator"",""B1 MTL 1 (Montreal 1)"",""Information Technology (IT)"","""",""Tao Wong"","""",""en"",false~""Estimate End date given by Ehsan Hosseininasab : March 17, 2025""";"""8247418"",""George Kanatselis"",""George Kanatselis &lt;george@balcan.com&gt;"","""",""2025-06-26 08:47:31 -0400"",""Service Agent User"",""B2 MTL 2 (Montreal 2)"",""Information Technology (IT)"","""",""Joe Pizzuco"","""",""en"",false~""Ingrid, the laptop is ready for pickup""";"""8786937"",""Tu Phuong Vo"",""Tu Phuong Vo &lt;tvo@balcan.com&gt;"",""IT Manager - Assets, Contracts and Services"",""2025-06-26 09:18:18 -0400"",""Administrator"",""B1 MTL 1 (Montreal 1)"",""Information Technology (IT)"","""",""Tao Wong"","""",""en"",false~""[@]Ingrid Saint-Leger Sorry Ingrid, this will not be ready for Monday if we don't get the proper answers. IS there a manage we can reach out too? THanks""";"""8247418"",""George Kanatselis"",""George Kanatselis &lt;george@balcan.com&gt;"","""",""2025-06-26 08:47:31 -0400"",""Service Agent User"",""B2 MTL 2 (Montreal 2)"",""Information Technology (IT)"","""",""Joe Pizzuco"","""",""en"",false~""any apps needed?""";"""8247418"",""George Kanatselis"",""George Kanatselis &lt;george@balcan.com&gt;"","""",""2025-06-26 08:47:31 -0400"",""Service Agent User"",""B2 MTL 2 (Montreal 2)"",""Information Technology (IT)"","""",""Joe Pizzuco"","""",""en"",false~""Ingrid, can you tell me who is similar in jobs as Sathvik so i can make her same as"""</t>
  </si>
  <si>
    <t>reset my Microsoft password</t>
  </si>
  <si>
    <t>Hi, Need to reset my Microsoft password. Old password not working. Thanks My Regards, Amandeep Mourh | rFoil Supervisor Balcan Innovations – A Reflective Products Division 279 Humberline Drive, Etobicoke, Ontario M9W 5T6 ( :
416-798-1340 ext.227| * : amourh@balcan.com www.covertechflex.com | www.rFoil.com | www.balcan.com</t>
  </si>
  <si>
    <t>amourth@balcan.com</t>
  </si>
  <si>
    <t>1:00:22</t>
  </si>
  <si>
    <t>9:02:32</t>
  </si>
  <si>
    <t>25:02:32</t>
  </si>
  <si>
    <t>"""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From: Edens Valcin &lt;evalcin@balcan.com&gt; Sent: Wednesday, December 11, 2024 3:13 PM To: Amandeep Mourth &lt;amourth@balcan.com&gt; Subject: Incident #9075 \ reset my Microsoft password. Hello Amandeep, Is the issue still present? I called you on Teams and 416-798-1340 ext.227| but got no response.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called Amandeep Mourth on Teams but there was no answer. I called Amandeep Mourth on 416-798-1340 ext.227 but there was no answer.""";"""11360089"",""Edens Valcin"",""Edens Valcin &lt;evalcin@balcan.com&gt;"",""IT Support"",""2025-06-25 08:42:59 -0400"",""Administrator"",""B2 MTL 2 (Montreal 2)"",""Information Technology (IT)"","""",""Joe Pizzuco"","""",""en"",false~""I called Amandeep Mourth on Teams but there was no answer. I sent the user a message on Teams. ------------------------------------------------------ Edens Valcin 11:32 AM Hello Amandeep, I'm reaching out in regards to the Incident #9075 \ reset my Microsoft password. Please let me know when you have 5 minutes. ------------------------------------------------------ Waiting on a response from the user."""</t>
  </si>
  <si>
    <t xml:space="preserve">The reference Active Directory account was successfully unlocked.
The user's O36 password was successfully reset.
The user confirmed the resolution of the issue. </t>
  </si>
  <si>
    <t>Can't sign in to local account: tszymanowski.</t>
  </si>
  <si>
    <t>Hi one of or warehouse empolyee cant login his computer his email is tszymanowski@balcan.com Regards, Manpreet Singh Covertech, A Division of Balcan Innovations Inc. 279 Humberline Drive, Etobicoke, Ontario M9W 5T6 t: 416-798-1340 ext.246| e: Msingh@balcan.com www.covertechflex.com | www.rFoil.com | www.balcan.com</t>
  </si>
  <si>
    <t>Manpreet Singh &lt;msingh@balcan.com&gt;</t>
  </si>
  <si>
    <t>1:16:37</t>
  </si>
  <si>
    <t>1:17:39</t>
  </si>
  <si>
    <t>182:22:13</t>
  </si>
  <si>
    <t>726:22:13</t>
  </si>
  <si>
    <t>"""11360089"",""Edens Valcin"",""Edens Valcin &lt;evalcin@balcan.com&gt;"",""IT Support"",""2025-06-25 08:42:59 -0400"",""Administrator"",""B2 MTL 2 (Montreal 2)"",""Information Technology (IT)"","""",""Joe Pizzuco"","""",""en"",false~""New account for Varinder Singh Brar. Display name: Varinder Singh Brar Username: vsinghbrar@balcan.com User ID: vsinghbrar The password was shared with Tarek Migahed Tarek Migahed contacted on Teams. A connection was established on the computer TOR-WarehousePC.COVERTECHFAB.LOCAL The user: vsinghbrar was successfully added to the """"Allow log on locally"""" local security group. Varinder Singh Brar was able to successfully log in to the computer. The user Outlook was setup. The Excel file the user needs to work on was successfully shared and tested.""";"""11360089"",""Edens Valcin"",""Edens Valcin &lt;evalcin@balcan.com&gt;"",""IT Support"",""2025-06-25 08:42:59 -0400"",""Administrator"",""B2 MTL 2 (Montreal 2)"",""Information Technology (IT)"","""",""Joe Pizzuco"","""",""en"",false~""Tarek Migahed contacted on Teams. A connection was established on the computer TOR-WarehousePC.COVERTECHFAB.LOCAL The user: vsinghbrar was successfully added to the """"Allow log on locally"""" local security group. Varinder Singh Brar was able to successfully log in to the computer.""";"""11360089"",""Edens Valcin"",""Edens Valcin &lt;evalcin@balcan.com&gt;"",""IT Support"",""2025-06-25 08:42:59 -0400"",""Administrator"",""B2 MTL 2 (Montreal 2)"",""Information Technology (IT)"","""",""Joe Pizzuco"","""",""en"",false~""New account for Varinder Singh Brar. Display name: Varinder Singh Brar Username: vsinghbrar@balcan.com User ID: vsinghbrar The password will be shared via a One Time Secret link.""";"""11360089"",""Edens Valcin"",""Edens Valcin &lt;evalcin@balcan.com&gt;"",""IT Support"",""2025-06-25 08:42:59 -0400"",""Administrator"",""B2 MTL 2 (Montreal 2)"",""Information Technology (IT)"","""",""Joe Pizzuco"","""",""en"",false~""Edens Valcin 2:35 PM Display name: Varinder Singh Brar Username: vsinghbrar@balcan.com User ID: vsinghbrar Edens Valcin 3:15 PM Hello Tarek, please give me a call when you get a chance, I created the new account for Varinder and I need to add some final permission on on the computer to allow him to login.""";"""11155469"",""Manvir Grewal"",""Manvir Grewal &lt;mgrewal@balcan.com&gt;"","""",,""Requester"",""B6 Covertech (Toronto)"",,"""",""&lt;None&gt;"","""",""[-]1"",false~""Hi George, The team is saying they still do not have access to the computer. What need to be done…let me know. Send me the new password, so I can guide them thru. Thanks Manvir Singh From: Manpreet Singh msingh@balcan.com Sent: Friday, December 20, 2024 11:59 AM To: Manvir Grewal mgrewal@balcan.com Subject: Fw: Requête / Incident #9074 [No subject] Regards, Manpreet Singh Covertech, A Division of Balcan Innovations Inc. 279 Humberline Drive, Etobicoke, Ontario M9W 5T6 t: 416-798-1340 ext.246| e:
Msingh@balcan.com www.covertechflex.com | www.rFoil.com | www.balcan.com From: Manpreet Singh &lt;msingh@balcan.com&gt; Sent: Tuesday, December 17, 2024 8:48 AM To: helpdesk &lt;helpdesk@balcan.com&gt; Cc: Tarek Migahed &lt;tmigahed@balcan.com&gt; Subject: Re: Requête / Incident #9074 [No subject] Hi George, this is not resolved yet. Regards, Manpreet Singh Covertech, A Division of Balcan Innovations Inc. 279 Humberline Drive, Etobicoke, Ontario M9W 5T6 t: 416-798-1340 ext.246| e:
Msingh@balcan.com www.covertechflex.com | www.rFoil.com | www.balcan.com From: Balcan Innovations - Centre d'aide / Service Desk &lt;helpdesk@balcan.com&gt; Sent: Wednesday, December 11, 2024 11:06 AM To: Manpreet Singh &lt;msingh@balcan.com&gt; Subject: Requête / Incident #9074 [No subject] [Courriel Externe - External email]""";"""11271581"",""Manpreet Singh"",""Manpreet Singh &lt;msingh@balcan.com&gt;"","""",,""Requester"",""B6 Covertech (Toronto)"",,"""",""&lt;None&gt;"","""",""[-]1"",false~""Hi George, this is not resolved yet. Regards, Manpreet Singh Covertech, A Division of Balcan Innovations Inc. 279 Humberline Drive, Etobicoke, Ontario M9W 5T6 t: 416-798-1340 ext.246| e: Msingh@balcan.com www.covertechflex.com | www.rFoil.com | www.balcan.com From: Balcan Innovations - Centre d'aide / Service Desk helpdesk@balcan.com Sent: Wednesday, December 11, 2024 11:06 AM To: Manpreet Singh msingh@balcan.com Subject: Requête / Incident #9074 [No subject] [Courriel Externe - External email]""";"""8247418"",""George Kanatselis"",""George Kanatselis &lt;george@balcan.com&gt;"","""",""2025-06-26 08:47:31 -0400"",""Service Agent User"",""B2 MTL 2 (Montreal 2)"",""Information Technology (IT)"","""",""Joe Pizzuco"","""",""en"",false~""reset pwd"""</t>
  </si>
  <si>
    <t>"tmigahed@balcan.com";"mgrewal@balcan.com"</t>
  </si>
  <si>
    <t>Access to W: Shipping drive</t>
  </si>
  <si>
    <t>Hello, I need access to the shipping drive for access to Maintenance logs. Thank You Omar Faroque | Continuous Improvement and Process Engineer Covertech, A Division of Balcan Innovations Inc. 279 Humberline Drive, Etobicoke, Ontario M9W 5T6 t: 416-798-1340 ext.226| e: ofaroque@covertechfab.com www.covertechflex.com | www.rFoil.com | www.balcan.com</t>
  </si>
  <si>
    <t>1:40:03</t>
  </si>
  <si>
    <t>"""8247418"",""George Kanatselis"",""George Kanatselis &lt;george@balcan.com&gt;"","""",""2025-06-26 08:47:31 -0400"",""Service Agent User"",""B2 MTL 2 (Montreal 2)"",""Information Technology (IT)"","""",""Joe Pizzuco"","""",""en"",false~""i gave you access you will need to restart the PC , if not try shutting it down a second time"""</t>
  </si>
  <si>
    <t>Can not print with our printer</t>
  </si>
  <si>
    <t>Hello All When ever I try to print it mentions on my laptop that the printer is off line can you please let me know. Thank you Sincerely Moshe Simhon</t>
  </si>
  <si>
    <t>1:50:34</t>
  </si>
  <si>
    <t>15:47:08</t>
  </si>
  <si>
    <t>47:37:37</t>
  </si>
  <si>
    <t>"""10665238"",""Marwan Takchi"",""Marwan Takchi &lt;mtakchi@balcan.com&gt;"",""HelpDesk Level2"",""2025-02-20 08:39:52 -0500"",""Requester"",""B2 MTL 2 (Montreal 2)"",""Information Technology (IT)"",""514-222-2516"",""Joe Pizzuco"","""",""[-]1"",true~""Sent a text message in Teams. He was away.""";"""10665238"",""Marwan Takchi"",""Marwan Takchi &lt;mtakchi@balcan.com&gt;"",""HelpDesk Level2"",""2025-02-20 08:39:52 -0500"",""Requester"",""B2 MTL 2 (Montreal 2)"",""Information Technology (IT)"",""514-222-2516"",""Joe Pizzuco"","""",""[-]1"",true~""Hi Moshe, You are in Montreal today?"""</t>
  </si>
  <si>
    <t>Was fixed by Philippe Tetreault He was in Laval office.</t>
  </si>
  <si>
    <t>"hardware";"printer";"B2 MTL 2 (Montreal 2)";"Finance &amp; Accounting"</t>
  </si>
  <si>
    <t>1:59:59</t>
  </si>
  <si>
    <t>2:32:58</t>
  </si>
  <si>
    <t>"""11360089"",""Edens Valcin"",""Edens Valcin &lt;evalcin@balcan.com&gt;"",""IT Support"",""2025-06-25 08:42:59 -0400"",""Administrator"",""B2 MTL 2 (Montreal 2)"",""Information Technology (IT)"","""",""Joe Pizzuco"","""",""en"",false~""The printer status is offline The current IP address of the printer is 10.0.14.15 The port setting on the BLC-SVR-PS01 was set to 10.0.13.88 A new port was configured and set to 10.0.14.15 in order to fix the issue."""</t>
  </si>
  <si>
    <t>The network settings of the printer were updated in order to fix the issue. 
All the print jobs successfully came out.</t>
  </si>
  <si>
    <t xml:space="preserve">SAP Extrusion PO Unit Price for specific users not modifiable </t>
  </si>
  <si>
    <t>For PO receiver users, please do not allow them to modify the Unit Price in PO. They can edit the Quantity but not the Unit Price.</t>
  </si>
  <si>
    <t>677:23:25</t>
  </si>
  <si>
    <t>2849:04:00</t>
  </si>
  <si>
    <t>"""8247439"",""Jonathan Galindez"",""Jonathan Galindez &lt;jgalindez@balcan.com&gt;"","""",""2025-06-26 07:46:41 -0400"",""Service Agent User"",""B2 MTL 2 (Montreal 2)"",""Information Technology (IT)"","""",""&lt;None&gt;"","""",""en"",false~""[@]Nancy Lefebvre I will contact them on Monday""";"""8247439"",""Jonathan Galindez"",""Jonathan Galindez &lt;jgalindez@balcan.com&gt;"","""",""2025-06-26 07:46:41 -0400"",""Service Agent User"",""B2 MTL 2 (Montreal 2)"",""Information Technology (IT)"","""",""&lt;None&gt;"","""",""en"",false~""ok I will contact them on monday""";"""8897801"",""Nancy Lefebvre"",""Nancy Lefebvre &lt;nlefebvre@plastixxffs.com&gt;"","""",""2025-06-11 14:06:55 -0400"",""Requester"",""B8 Nelmar (Terrebonne)"",""Finance &amp; Accounting"","""",""&lt;None&gt;"","""",""[-]1"",false~""Hi Jonathan, I believe it still needs to be done on Manoj and on Agus (Extrusion) liscence yes""";"""8247439"",""Jonathan Galindez"",""Jonathan Galindez &lt;jgalindez@balcan.com&gt;"","""",""2025-06-26 07:46:41 -0400"",""Service Agent User"",""B2 MTL 2 (Montreal 2)"",""Information Technology (IT)"","""",""&lt;None&gt;"","""",""en"",false~""[@]Nancy Lefebvre I dont see Manoj as online today. This is still an issue right? thanks""";"""8897801"",""Nancy Lefebvre"",""Nancy Lefebvre &lt;nlefebvre@plastixxffs.com&gt;"","""",""2025-06-11 14:06:55 -0400"",""Requester"",""B8 Nelmar (Terrebonne)"",""Finance &amp; Accounting"","""",""&lt;None&gt;"","""",""[-]1"",false~""Salut Jonathan, Could you connect with Manoj to set up this column to not visible? I didn’t have a chance to do it with him. Thanks Nancy Lefebvre 450-477-0001 ext 254 From: Balcan Innovations - Centre d'aide / Service Desk helpdesk@balcan.com Sent: Thursday, January 23, 2025 9:56 AM To: Nancy Lefebvre nlefebvre@plastixxffs.com Subject: Requête / Incident #9070 SAP Extrusion PO Unit Price for specific users not modifiable [Courriel Externe - External email]""";"""8247439"",""Jonathan Galindez"",""Jonathan Galindez &lt;jgalindez@balcan.com&gt;"","""",""2025-06-26 07:46:41 -0400"",""Service Agent User"",""B2 MTL 2 (Montreal 2)"",""Information Technology (IT)"","""",""&lt;None&gt;"","""",""en"",false~""[@]Nancy Lefebvre Hi Nancy, Happy New Year. I thought we had a workaround for this issue already? Please let me know if OK to close the ticket. THank you.""";"""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Hi Nancy, Here is what you can do. In the FORM SETTINGS, you can change the UNIT PRICE under TABLE FORMAT, the ACTIVE flag. UNCHECK it and the Unit Price will still be displayed but not modifiable. I hope this helps. Let me know. Thanks. Thank you. Jonathan"""</t>
  </si>
  <si>
    <t>Visible yes, modifiable no.
Implemented</t>
  </si>
  <si>
    <t xml:space="preserve">Hi, 
can you please reset my password in Salesforce (Plastixx) 
Thanks
Melissa  </t>
  </si>
  <si>
    <t>16:27:57</t>
  </si>
  <si>
    <t>45:34:44</t>
  </si>
  <si>
    <t>189:34:44</t>
  </si>
  <si>
    <t xml:space="preserve">Description du problème/Issue Description: Hi, 
can you please reset my password in Salesforce (Plastixx) 
Thanks
Melissa  </t>
  </si>
  <si>
    <t>"""8247439"",""Jonathan Galindez"",""Jonathan Galindez &lt;jgalindez@balcan.com&gt;"","""",""2025-06-26 07:46:41 -0400"",""Service Agent User"",""B2 MTL 2 (Montreal 2)"",""Information Technology (IT)"","""",""&lt;None&gt;"","""",""en"",false~""No I did not. I will unlock it again. Thanks. Jonathan From: Melissa Medawar mmedawar@plastixxffs.com Sent: Tuesday, December 17, 2024 1:36 PM To: helpdesk helpdesk@balcan.com; Jonathan Galindez jgalindez@balcan.com Subject: RE: Requête / Incident #9069 Demande générale / General Support Incident Hi, Did you change anything? I logged again today but it’s locked out again…. Thanks Melissa From: Balcan Innovations - Centre d'aide / Service Desk &lt;helpdesk@balcan.com&gt; Sent: Tuesday, December 17, 2024 11:06 AM To: Melissa Medawar &lt;mmedawar@plastixxffs.com&gt; Subject: Requête / Incident #9069 Demande générale / General Support Incident [Courriel Externe - External email]""";"""8957870"",""Melissa Medawar"",""Melissa Medawar &lt;mmedawar@plastixxffs.com&gt;"","""",""2025-06-26 09:11:58 -0400"",""Requester"",""B8 Plastixx FFS (Terrebonne)"",,"""",""&lt;None&gt;"","""",""[-]1"",false~""Hi, Did you change anything? I logged again today but it’s locked out again…. Thanks Melissa From: Balcan Innovations - Centre d'aide / Service Desk helpdesk@balcan.com Sent: Tuesday, December 17, 2024 11:06 AM To: Melissa Medawar mmedawar@plastixxffs.com Subject: Requête / Incident #9069 Demande générale / General Support Incident [Courriel Externe - External email]""";"""8957870"",""Melissa Medawar"",""Melissa Medawar &lt;mmedawar@plastixxffs.com&gt;"","""",""2025-06-26 09:11:58 -0400"",""Requester"",""B8 Plastixx FFS (Terrebonne)"",,"""",""&lt;None&gt;"","""",""[-]1"",false~""This was completed – thank you From: Balcan Innovations - Centre d'aide / Service Desk helpdesk@balcan.com Sent: Tuesday, December 17, 2024 8:53 AM To: Melissa Medawar mmedawar@plastixxffs.com Subject: Requêtre / Incident #9069 Demande générale / General Support Incident [Courriel Externe - External email]""";"""8247439"",""Jonathan Galindez"",""Jonathan Galindez &lt;jgalindez@balcan.com&gt;"","""",""2025-06-26 07:46:41 -0400"",""Service Agent User"",""B2 MTL 2 (Montreal 2)"",""Information Technology (IT)"","""",""&lt;None&gt;"","""",""en"",false~""[@]Melissa Medawar Hi Melissa, I think I already reset your password last week? Please advise if you need it again. Thanks. Jonathan""";"""10665238"",""Marwan Takchi"",""Marwan Takchi &lt;mtakchi@balcan.com&gt;"",""HelpDesk Level2"",""2025-02-20 08:39:52 -0500"",""Requester"",""B2 MTL 2 (Montreal 2)"",""Information Technology (IT)"",""514-222-2516"",""Joe Pizzuco"","""",""[-]1"",true~""Hello Melissa, Just to make sure of which Salesforce, Plastixx FFS? you need to be reseted? Regards, Marwan"""</t>
  </si>
  <si>
    <t>Zscaler keeps showing a request to enter XBox when I turn on computer...I do not ever play video games...</t>
  </si>
  <si>
    <t>1:34:59</t>
  </si>
  <si>
    <t>17:34:59</t>
  </si>
  <si>
    <t>3:44:48</t>
  </si>
  <si>
    <t>19:44:48</t>
  </si>
  <si>
    <t>"""11360089"",""Edens Valcin"",""Edens Valcin &lt;evalcin@balcan.com&gt;"",""IT Support"",""2025-06-25 08:42:59 -0400"",""Administrator"",""B2 MTL 2 (Montreal 2)"",""Information Technology (IT)"","""",""Joe Pizzuco"","""",""en"",false~""Joseph McGuire is offline on Teams, calls are forwarded to his voicemail. A message was sent to the user on Teams. ------------------------------------------------------------------------ Edens Valcin 10:25 Hello Joseph, I was assigned your Incident #9068 \ Zscaler keeps showing a request to enter XBox when I turn on computer...I do not ever play video games... Please let me know when you will have a few minutes free. ------------------------------------------------------------------------ Waiting on a response from the user."""</t>
  </si>
  <si>
    <t>I called Joseph McGuire on Teams to troubleshoot the issue.
No new applications were found in the Windows Control Panel.
No errors were found in the Zscaler logs. 
No xBox app is installed on the PC. 
No treats were found.
The user was instructed to take a screenshot if the issue occurs again and to create a new incident.</t>
  </si>
  <si>
    <t>I please need Epicor installed on Ercilia's PC. She will require it to place PO's for plates. This was on the initial request for the employee startup but it was not installed.</t>
  </si>
  <si>
    <t>0:36:03</t>
  </si>
  <si>
    <t>0:36:12</t>
  </si>
  <si>
    <t>Description du problème/Issue Description: I please need Epicor installed on Ercilia's PC. She will require it to place PO's for plates. This was on the initial request for the employee startup but it was not installed.</t>
  </si>
  <si>
    <t>"""8247418"",""George Kanatselis"",""George Kanatselis &lt;george@balcan.com&gt;"","""",""2025-06-26 08:47:31 -0400"",""Service Agent User"",""B2 MTL 2 (Montreal 2)"",""Information Technology (IT)"","""",""Joe Pizzuco"","""",""en"",false~""installed epicor client"""</t>
  </si>
  <si>
    <t>"erciliagomez@balcan.com"</t>
  </si>
  <si>
    <t>Microsoft Online password change</t>
  </si>
  <si>
    <t>Hello All, When I try to login UKG it’s asking me to enter the Password. When I enter the password it says wrong password. I am unable to reset the password on my own. Can you please help me resetting the password . Here I attach the image for your reference. Thank you Thank you JAYA SURYA ALAPAKAM SURESH | Demand and Operational Planning Analyst Balcan Innovations Inc. 9475 Rue de Meaux, St-Leonard, Quebec H1R 3H3 m: (514) 980-8932 | e: Jaya@balcan.com www.balcaninnovations.com</t>
  </si>
  <si>
    <t>0:52:39</t>
  </si>
  <si>
    <t>0:52:51</t>
  </si>
  <si>
    <t>"""8247418"",""George Kanatselis"",""George Kanatselis &lt;george@balcan.com&gt;"","""",""2025-06-26 08:47:31 -0400"",""Service Agent User"",""B2 MTL 2 (Montreal 2)"",""Information Technology (IT)"","""",""Joe Pizzuco"","""",""en"",false~""pwd changed"""</t>
  </si>
  <si>
    <t xml:space="preserve">Interco ne fonctionne pas </t>
  </si>
  <si>
    <t>Bonjour, interco ne fonctionne pas FFS vers Extrusion, depuis hier apres-midi.</t>
  </si>
  <si>
    <t>0:25:56</t>
  </si>
  <si>
    <t xml:space="preserve"> All orders from SAP starting from SO 575354 to the most recent, are not in LISA.</t>
  </si>
  <si>
    <t>5:19:38</t>
  </si>
  <si>
    <t>21:19:38</t>
  </si>
  <si>
    <t>Description du problème/Issue Description:  All orders from SAP starting from SO 575354 to the most recent, are not in LISA.</t>
  </si>
  <si>
    <t>"""8924509"",""Katherine Lagogianis"",""Katherine Lagogianis &lt;katherine.lagogianis@nelmar.com&gt;"","""",""2025-06-17 14:22:28 -0400"",""Requester"",""B8 Nelmar (Terrebonne)"",,"""",""&lt;None&gt;"","""",""[-]1"",false~""Adding @Anjila Jolakyan Get Outlook for iOS From: Balcan Innovations - Centre d'aide / Service Desk helpdesk@balcan.com Sent: Tuesday, December 10, 2024 1:47:25 PM To: Eddy Qiu eqiu@balcan.com Cc: Cindy Reid cindy.reid@nelmar.com; Emma Haralambous emma.haralambous@nelmar.com; Jonathan Galindez jgalindez@balcan.com; Katherine Lagogianis katherine.lagogianis@nelmar.com; Roxanne Petit roxanne.petit@nelmar.com Subject: Requête / Incident #9064 Demande générale / General Support Incident [Courriel Externe - External email]"""</t>
  </si>
  <si>
    <t>"Cindy Reid &lt;cindy.reid@nelmar.com&gt;";"Katherine Lagogianis &lt;katherine.lagogianis@nelmar.com&gt;";"Roxanne Petit &lt;roxanne.petit@nelmar.com&gt;";"Emma Haralambous &lt;emma.haralambous@nelmar.com&gt;";"Jonathan Galindez &lt;jgalindez@balcan.com&gt;";"eqiu@balcan.com";"ajolakyan@balcan.com"</t>
  </si>
  <si>
    <t>nelmar account password expired</t>
  </si>
  <si>
    <t>Hello Philippe, My Nelmar\bi-eq password expired. Can you please reset. Thanks, Eddy</t>
  </si>
  <si>
    <t>0:16:03</t>
  </si>
  <si>
    <t>0:16:11</t>
  </si>
  <si>
    <t>Please reset my Nelmar account password</t>
  </si>
  <si>
    <t>Hello, Today when I try to connect to Nemlar server by using my account Nelmar\bi-zl, it tells me to change password. Looks like my password expired already, but I can’t change it. Could you please reset it for me? Thank you for your help! Best regards, Zhirong</t>
  </si>
  <si>
    <t>0:35:18</t>
  </si>
  <si>
    <t xml:space="preserve">Docket#17660201 had a QC approval requirement. No QC approval notification received for this docket, and it wasn't put on hold. The skids were shipped without the verification. </t>
  </si>
  <si>
    <t>0:40:44</t>
  </si>
  <si>
    <t>40:07:21</t>
  </si>
  <si>
    <t>168:07:21</t>
  </si>
  <si>
    <t xml:space="preserve">Description du problème/Issue Description: Docket#17660201 had a QC approval requirement. No QC approval notification received for this docket, and it wasn't put on hold. The skids were shipped without the verification. </t>
  </si>
  <si>
    <t>"""8247441"",""Hershel Teitelbaum"",""Hershel Teitelbaum &lt;hershel@balcan.com&gt;"","""",""2025-06-25 12:44:33 -0400"",""Service Agent User"",""B2 MTL 2 (Montreal 2)"",""Information Technology (IT)"","""",""&lt;None&gt;"","""",""en"",false~""I don’t see a QC requirement and no log this value being changed From: Balcan Innovations - Centre d'aide / Service Desk helpdesk@balcan.com Sent: Tuesday, December 10, 2024 1:08 PM To: Hershel Teitelbaum hershel@balcan.com Subject: Requête / Incident #9061 Demande générale / General Support Incident [Courriel Externe - External email]"""</t>
  </si>
  <si>
    <t>https://helpdesk.balcan.com/attachments/e98524143585ebfbbfb7/capture-d-ecran-2024-12-10-125253.png</t>
  </si>
  <si>
    <t>request for correction of name typo on BERP</t>
  </si>
  <si>
    <t>Hi there, I noticed a typo in my first name on BERP. The correct spelling is "Parinaz". Could you please correct it? Thank you, Parinaz</t>
  </si>
  <si>
    <t>0:24:11</t>
  </si>
  <si>
    <t>0:24:17</t>
  </si>
  <si>
    <t>"""8247418"",""George Kanatselis"",""George Kanatselis &lt;george@balcan.com&gt;"","""",""2025-06-26 08:47:31 -0400"",""Service Agent User"",""B2 MTL 2 (Montreal 2)"",""Information Technology (IT)"","""",""Joe Pizzuco"","""",""en"",false~""corrected the spelling"""</t>
  </si>
  <si>
    <t>report missing</t>
  </si>
  <si>
    <t>0:11:18</t>
  </si>
  <si>
    <t>"""8247418"",""George Kanatselis"",""George Kanatselis &lt;george@balcan.com&gt;"","""",""2025-06-26 08:47:31 -0400"",""Service Agent User"",""B2 MTL 2 (Montreal 2)"",""Information Technology (IT)"","""",""Joe Pizzuco"","""",""en"",false~""re-running report"""</t>
  </si>
  <si>
    <t xml:space="preserve">Robert Babich would like his name changed to Bob Babich in our system. He would also like his email address to be bbabich@balcan.com instead of rbabich@balcan.com. 
Thank you. </t>
  </si>
  <si>
    <t>8:34:04</t>
  </si>
  <si>
    <t>24:34:04</t>
  </si>
  <si>
    <t xml:space="preserve">Description du problème/Issue Description: Robert Babich would like his name changed to Bob Babich in our system. He would also like his email address to be bbabich@balcan.com instead of rbabich@balcan.com. 
Thank you. </t>
  </si>
  <si>
    <t>"""8247418"",""George Kanatselis"",""George Kanatselis &lt;george@balcan.com&gt;"","""",""2025-06-26 08:47:31 -0400"",""Service Agent User"",""B2 MTL 2 (Montreal 2)"",""Information Technology (IT)"","""",""Joe Pizzuco"","""",""en"",false~""i closed this ticket because the original HR manager who opened it Julie Lavergne asked for exactly the same thing""";"""9173998"",""Christina Everson"",""Christina Everson &lt;ceverson@balcan.com&gt;"","""",""2025-06-24 15:49:11 -0400"",""Requester-HR"",""Balcan Packaging Wisconsin "",""Human Resources"","""",""&lt;None&gt;"","""",""[-]1"",false~""Checking to see why this ticket was closed? Any if there is any update? From: Balcan Innovations - Centre d'aide / Service Desk helpdesk@balcan.com Sent: Tuesday, December 10, 2024 10:07 AM To: Christina Everson ceverson@balcan.com Subject: Requête / Incident #9058 Demande générale / General Support Incident [Courriel Externe - External email]""";"""8247418"",""George Kanatselis"",""George Kanatselis &lt;george@balcan.com&gt;"","""",""2025-06-26 08:47:31 -0400"",""Service Agent User"",""B2 MTL 2 (Montreal 2)"",""Information Technology (IT)"","""",""Joe Pizzuco"","""",""en"",false~""same as 9047, which is closed"""</t>
  </si>
  <si>
    <t>Hardware request - Printer - B1</t>
  </si>
  <si>
    <t>Maitmokhtar who works in b#1 stockroom with me was supposed to receive a new printer for his desk 1 or 2 weeks ago. We were just wondering what is happening with the printer.</t>
  </si>
  <si>
    <t>7:01:39</t>
  </si>
  <si>
    <t>23:01:39</t>
  </si>
  <si>
    <t>22:26:56</t>
  </si>
  <si>
    <t>70:26:56</t>
  </si>
  <si>
    <t>Description du problème/Issue Description: Maitmokhtar who works in b#1 stockroom with me was supposed to receive a new printer for his desk 1 or 2 weeks ago. We were just wondering what is happening with the printer.</t>
  </si>
  <si>
    <t>"""11360089"",""Edens Valcin"",""Edens Valcin &lt;evalcin@balcan.com&gt;"",""IT Support"",""2025-06-25 08:42:59 -0400"",""Administrator"",""B2 MTL 2 (Montreal 2)"",""Information Technology (IT)"","""",""Joe Pizzuco"","""",""en"",false~""[@]Robert Gardonyi Hello Robert When will you be free for me to come see the location to do an assessment. Please note that This Thursday I will be at the Terrebonne site all day. Thank you! Edens Valcin""";"""11360089"",""Edens Valcin"",""Edens Valcin &lt;evalcin@balcan.com&gt;"",""IT Support"",""2025-06-25 08:42:59 -0400"",""Administrator"",""B2 MTL 2 (Montreal 2)"",""Information Technology (IT)"","""",""Joe Pizzuco"","""",""en"",false~""I called Mourad Ait Mokhtar on Teams but there was no answer, I left a voice message. (The user was """"active"""" on Teams) I called Robert Gardonyi on on Teams but there was no answer. (The user was """"offline"""" on Teams)""";"""8786937"",""Tu Phuong Vo"",""Tu Phuong Vo &lt;tvo@balcan.com&gt;"",""IT Manager - Assets, Contracts and Services"",""2025-06-26 09:18:18 -0400"",""Administrator"",""B1 MTL 1 (Montreal 1)"",""Information Technology (IT)"","""",""Tao Wong"","""",""en"",false~""Hi Robert is a black and white printer sufficient for what he needs to print?"""</t>
  </si>
  <si>
    <t>The printer installation was completed by the IT department.</t>
  </si>
  <si>
    <t>Teams Activation</t>
  </si>
  <si>
    <t>Chris Are you trying to open up the teams app. Just click the windows icon on the bottom left select all apps then search for teams application. GEORGE KANATSELIS | Network Administrator - IT Balcan Innovations Inc. 9340 Meaux, St-Leonard, Quebec H1R 3H2 t: (514) 326-9130 ext. 2179 | e: george@balcan.com www.balcan.com From: Chris Szymanowski cszymanowski@balcan.com Sent: Tuesday, December 10, 2024 9:32 AM To: support support@balcan.com Subject: Teams Activation Good Morning I’m trying to access teams and getting the following message. E-MAIL CHANGE EFFECTIVE AUG 6TH NEW E-MAIL - cszymanowski@balcan.com Chris Szymanowski | Controller Reflective Products Division – Balcan Innovations 279 Humberline Drive, Etobicoke, Ontario M9W 5T6 t: 416-798-1340 ext.203| c:416-799-5720 e: cszymanowski@balcan.com www.rfoil.com | www.reflectixinc.com | www.balcan.com</t>
  </si>
  <si>
    <t>1:30:40</t>
  </si>
  <si>
    <t>"""11531383"",""cszymanowski@balcan.com"",""cszymanowski@balcan.com"",,,""Requester"",,,,""&lt;None&gt;"",,,false~""Thank you From: George Kanatselis george@balcan.com Sent: Tuesday, December 10, 2024 10:03 AM To: Chris Szymanowski cszymanowski@balcan.com Cc: helpdesk helpdesk@balcan.com Subject: RE: Teams Activation Chris Are you trying to open up the teams app. Just click the windows icon on the bottom left select all apps then search for teams application. GEORGE KANATSELIS | Network Administrator - IT Balcan Innovations Inc. 9340 Meaux, St-Leonard, Quebec H1R 3H2 t: (514) 326-9130 ext. 2179 | e: george@balcan.com www.balcan.com From: Chris Szymanowski &lt;cszymanowski@balcan.com&gt; Sent: Tuesday, December 10, 2024 9:32 AM To: support &lt;support@balcan.com&gt; Subject: Teams Activation Good Morning I’m trying to access teams and getting the following message. E-MAIL CHANGE EFFECTIVE AUG 6TH NEW E-MAIL - cszymanowski@balcan.com Chris Szymanowski | Controller Reflective Products Division – Balcan Innovations 279 Humberline Drive, Etobicoke, Ontario M9W 5T6 t: 416-798-1340 ext.203| c:416-799-5720 e: cszymanowski@balcan.com www.rfoil.com | www.reflectixinc.com | www.balcan.com"""</t>
  </si>
  <si>
    <t>KnowB4 training</t>
  </si>
  <si>
    <t>Hello, I was speaking with Tom Ptak and he was discussing this training. He asked me if I had done it. I told him I never received any emails on this. Is this something I am supposed to do? Just double checking. Let me know please. Thank you CLINT HOCHSTEDT | REGIONAL ACCOUNT MANAGER Balcan Packaging 7201 108th Street, Pleasant Prairie, WI 53158 C: 262.331.9875 | chochstedt@balcan.com www.balcan.com</t>
  </si>
  <si>
    <t>2:23:42</t>
  </si>
  <si>
    <t>2:23:50</t>
  </si>
  <si>
    <t>"""8247418"",""George Kanatselis"",""George Kanatselis &lt;george@balcan.com&gt;"","""",""2025-06-26 08:47:31 -0400"",""Service Agent User"",""B2 MTL 2 (Montreal 2)"",""Information Technology (IT)"","""",""Joe Pizzuco"","""",""en"",false~""added you to the right group and you will be receiving these emails from now on"""</t>
  </si>
  <si>
    <t>Request to set SharePoint as default start page</t>
  </si>
  <si>
    <t>Good morning, My browser's home page is currently set to Google search engine, but it should be the SharePoint start page. Could you please assist in resolving this issue? Thank you! Parinaz</t>
  </si>
  <si>
    <t>2:31:21</t>
  </si>
  <si>
    <t>2:31:31</t>
  </si>
  <si>
    <t>"""8247418"",""George Kanatselis"",""George Kanatselis &lt;george@balcan.com&gt;"","""",""2025-06-26 08:47:31 -0400"",""Service Agent User"",""B2 MTL 2 (Montreal 2)"",""Information Technology (IT)"","""",""Joe Pizzuco"","""",""en"",false~""moved you to thew right group, you will need to restart your pc , might take 2 reboots but it should be good now"""</t>
  </si>
  <si>
    <t>sap not working</t>
  </si>
  <si>
    <t>168:14:03</t>
  </si>
  <si>
    <t>82:30:51</t>
  </si>
  <si>
    <t>338:53:51</t>
  </si>
  <si>
    <t>Description du problème/Issue Description: sap not working</t>
  </si>
  <si>
    <t>"""8928140"",""Fatima Medeiros"",""Fatima Medeiros &lt;fatima.medeiros@nelmar.com&gt;"","""",""2025-05-08 09:14:55 -0400"",""Requester"",""B8 Nelmar (Terrebonne)"",,"""",""&lt;None&gt;"","""",""[-]1"",false~""Hi Jonathan Its fine now. Sincerely, Fatima Medeiros Accounting Manager NEL MAR a division of BALCAN Innovations Inc. T 450 477 0001 x242 T 800 363 2283 nelmar.com From: Balcan Innovations - Centre d'aide / Service Desk helpdesk@balcan.com Sent: Tuesday, December 17, 2024 8:51 AM To: Fatima Medeiros fatima.medeiros@nelmar.com Subject: Requêtre / Incident #9053 Demande générale / General Support Incident [Courriel Externe - External email]""";"""8247439"",""Jonathan Galindez"",""Jonathan Galindez &lt;jgalindez@balcan.com&gt;"","""",""2025-06-26 07:46:41 -0400"",""Service Agent User"",""B2 MTL 2 (Montreal 2)"",""Information Technology (IT)"","""",""&lt;None&gt;"","""",""en"",false~""[@]Fatima Medeiros Are you still seeing this issue? If yes, can you give me more details? Thank you."""</t>
  </si>
  <si>
    <t>As per Fatima it is ok now.</t>
  </si>
  <si>
    <t>B1 / production manager office / wireless printer</t>
  </si>
  <si>
    <t>Dears, Please note that my printer is not operational since yesterday. Regards, Rodrigue</t>
  </si>
  <si>
    <t>2:08:18</t>
  </si>
  <si>
    <t>2:51:42</t>
  </si>
  <si>
    <t>249:39:10</t>
  </si>
  <si>
    <t>1034:22:34</t>
  </si>
  <si>
    <t>"""10934764"",""rmoussa@balcan.com"",""rmoussa@balcan.com"",,""2025-06-16 15:43:22 -0400"",""Requester"",,,,""&lt;None&gt;"",,,false~""Dears, Whenever I want to log to UKG and I am asked to verify my identity, by receiving a text on my mobile, the next step is to update my password. I am using my PC log in password, but I am receiving the below. Could you please advise? Error Code: 120000 Request Id: 91f39cd3-ac85-4b20-8836-709b928e1301 Correlation Id: 7a97770c-12fe-4472-1f02-00800200003e Timestamp: 01/21/2025 17:38:14 Regards, Rodrigu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The chip from the old toner was placed in the new toner in order to fix the issue. The printer indicates that the ink is low but the toner is full and the print quality is perfect.""";"""11360089"",""Edens Valcin"",""Edens Valcin &lt;evalcin@balcan.com&gt;"",""IT Support"",""2025-06-25 08:42:59 -0400"",""Administrator"",""B2 MTL 2 (Montreal 2)"",""Information Technology (IT)"","""",""Joe Pizzuco"","""",""en"",false~""I went in person to Rodrigue's office to troubleshoot the issue. The black toner is successfully detected. A brand new generic yellow toner is still causing this error: HP even code 10.03.46 A used cartridge has been installed. If you believe you purchased a genuine HP cartridge, visit us at http://www.hp.com/go/anticounterfeit. Any printer repair required as a result of using used supplies is not covered under warranty. Supply status and features depending on supply status will not be available. -------------------------------------------------------------------- The initial empty genuine yellow toner was placed back in the printer to allow the user to print.""";"""11360089"",""Edens Valcin"",""Edens Valcin &lt;evalcin@balcan.com&gt;"",""IT Support"",""2025-06-25 08:42:59 -0400"",""Administrator"",""B2 MTL 2 (Montreal 2)"",""Information Technology (IT)"","""",""Joe Pizzuco"","""",""en"",false~""http://192.168.20.110/ Product Name
HP Color LaserJet Pro MFP M479fdw Product Number
W1A80A Product Serial Number
CNCRQ5S7LP""";"""11360089"",""Edens Valcin"",""Edens Valcin &lt;evalcin@balcan.com&gt;"",""IT Support"",""2025-06-25 08:42:59 -0400"",""Administrator"",""B2 MTL 2 (Montreal 2)"",""Information Technology (IT)"","""",""Joe Pizzuco"","""",""en"",false~""I contacted the user via the Teams chat: --------------------------------------------------------------------- Edens Valcin 4:15 PM Bonjour Rodrigue, as-tu quelques minutes d'ici 17h00, je pourrai passer voir ton imprimante. Edens Valcin 4:45 PM Peux-tu s.t.p. retirer et replacer les cartouche d'entre, redémarre l'imprimante et confirme avec moi si le problème est résolu. Si le problème est toujours présent je viendrai le dépanner. --------------------------------------------------------------------- Waiting on a response from the user.""";"""8786937"",""Tu Phuong Vo"",""Tu Phuong Vo &lt;tvo@balcan.com&gt;"",""IT Manager - Assets, Contracts and Services"",""2025-06-26 09:18:18 -0400"",""Administrator"",""B1 MTL 1 (Montreal 1)"",""Information Technology (IT)"","""",""Tao Wong"","""",""en"",false~""[@]rmoussa@balcan.com with Generic toners, usually it will not show the capacity of the toners. You should still though be able to print. @Edens Valcin Can you double check why Rodrigue can still not print? These Generic toners use to work with the HP M479, see if there was a Firmware update that can maybe now prevent to use generic? Let me know Thanks""";"""10934764"",""rmoussa@balcan.com"",""rmoussa@balcan.com"",,""2025-06-16 15:43:22 -0400"",""Requester"",,,,""&lt;None&gt;"",,,false~""Hi dears, After replacing the ink cartridges, I am not able to print. Kindly need your support. Regards, Rodrigue From: Rodrigue Moussa Sent: Tuesday, December 10, 2024 8:15 AM To: helpdesk &lt;helpdesk@balcan.com&gt; Subject: B1 / production manager office / wireless printer Dears, Please note that my printer is not operational since yesterday. Regards, Rodrigue""";"""8786937"",""Tu Phuong Vo"",""Tu Phuong Vo &lt;tvo@balcan.com&gt;"",""IT Manager - Assets, Contracts and Services"",""2025-06-26 09:18:18 -0400"",""Administrator"",""B1 MTL 1 (Montreal 1)"",""Information Technology (IT)"","""",""Tao Wong"","""",""en"",false~""[@]Helpdesk ce type de toner fonctionnait auparavent. Peut on aller voir Rodrigue pour valider et me revenir. Merci""";"""10934764"",""rmoussa@balcan.com"",""rmoussa@balcan.com"",,""2025-06-16 15:43:22 -0400"",""Requester"",,,,""&lt;None&gt;"",,,false~""Hi dears, After replacing the ink cartridges, I am not able to print. Kindly need your support. Regards, Rodrigue From: Rodrigue Moussa Sent: Tuesday, December 10, 2024 8:15 AM To: helpdesk helpdesk@balcan.com Subject: B1 / production manager office / wireless printer Dears, Please note that my printer is not operational since yesterday. Regards, Rodrigue""";"""8786937"",""Tu Phuong Vo"",""Tu Phuong Vo &lt;tvo@balcan.com&gt;"",""IT Manager - Assets, Contracts and Services"",""2025-06-26 09:18:18 -0400"",""Administrator"",""B1 MTL 1 (Montreal 1)"",""Information Technology (IT)"","""",""Tao Wong"","""",""en"",false~""Bonjour, viens nous voir dans IT. On va te donner les cartouches manquantes."""</t>
  </si>
  <si>
    <t xml:space="preserve">**** Please open new incidents for new issues. *****
This printer issue is resolved. The black toner was successfully detected by the printer.
The yellow toner was successfully detected by the printer but indicated that the level is low, but the toner is full and the print quality is good. </t>
  </si>
  <si>
    <t>Good morning, Can you please restart the server the orders stocked in SAP like last time</t>
  </si>
  <si>
    <t>1:01:40</t>
  </si>
  <si>
    <t>2:37:50</t>
  </si>
  <si>
    <t>3:31:36</t>
  </si>
  <si>
    <t>"""8619823"",""Anjila Jolakyan"",""Anjila Jolakyan &lt;ajolakyan@balcan.com&gt;"",""Assitant à l'expédition - Shipping Assistant"",""2025-01-30 16:29:51 -0500"",""Requester"",""B5 Distribution Center"",,,""&lt;None&gt;"",,,false~""It’s working now Thanks Sent from my iPhone""";"""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jila Jolakyan ajolakyan@balcan.com Sent: Tuesday, December 10, 2024 8:06 AM To: helpdesk helpdesk@balcan.com; Philippe Tetreault ptetreault@balcan.com Cc: Jonathan Galindez jgalindez@balcan.com; George Kanatselis george@balcan.com; David Potts dpotts@balcan.com Subject: Good morning, Can you please restart the server the orders stocked in SAP like last time"""</t>
  </si>
  <si>
    <t>"David Potts &lt;dpotts@balcan.com&gt;";"George Kanatselis &lt;george@balcan.com&gt;";"Jonathan Galindez &lt;jgalindez@balcan.com&gt;";"Philippe Tetreault &lt;ptetreault@balcan.com&gt;"</t>
  </si>
  <si>
    <t>FW: AP GL discrepancy Change Dates</t>
  </si>
  <si>
    <t>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efracassi@balcan.com Sent: Monday, December 2, 2024 12:29 PM To: Roberto Carrillo rcarrillo@balcan.com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t>
  </si>
  <si>
    <t>1:45:18</t>
  </si>
  <si>
    <t>16:22:42</t>
  </si>
  <si>
    <t>1021:23:56</t>
  </si>
  <si>
    <t>4267:01:20</t>
  </si>
  <si>
    <t>"""8247441"",""Hershel Teitelbaum"",""Hershel Teitelbaum &lt;hershel@balcan.com&gt;"","""",""2025-06-25 12:44:33 -0400"",""Service Agent User"",""B2 MTL 2 (Montreal 2)"",""Information Technology (IT)"","""",""&lt;None&gt;"","""",""en"",false~""I will try to investigate tomorrow or Thursday hopefully From: Roberto Carrillo rcarrillo@balcan.com Sent: Tuesday, December 10, 2024 12:35 PM To: Hershel Teitelbaum hershel@balcan.com; helpdesk helpdesk@balcan.com Cc: Mario Ronca mronca@balcan.com; Maleek Joshua Scott Maleekjs@balcan.com Subject: RE: AP GL discrepancy Change Dates Thank you, Hershel, The check was void for some reason. It shows open in AP aging P12 2024. Can we correct this? Roberto Carrillo | Accounts Payable Manager Balcan Innovations Inc. From: Hershel Teitelbaum &lt;hershel@balcan.com&gt; Sent: Tuesday, December 10, 2024 10:45 AM To: Roberto Carrillo &lt;rcarrillo@balcan.com&gt;; helpdesk &lt;helpdesk@balcan.com&gt; Cc: Mario Ronca &lt;mronca@balcan.com&gt;; Maleek Joshua Scott &lt;Maleekjs@balcan.com&gt; Subject: RE: AP GL discrepancy Change Dates these are the details From: Roberto Carrillo &lt;rcarrillo@balcan.com&gt; Sent: Monday, December 9, 2024 6:21 PM To: helpdesk &lt;helpdesk@balcan.com&gt; Cc: Mario Ronca &lt;mronca@balcan.com&gt;; Maleek Joshua Scott &lt;Maleekjs@balcan.com&gt;; Hershel Teitelbaum &lt;hershel@balcan.com&gt;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8620072"",""Roberto Carrillo"",""Roberto Carrillo &lt;rcarrillo@balcan.com&gt;"",""Gestionnaire, comptes payables - Manager, Accounts Payable "",""2025-06-18 11:52:25 -0400"",""Requester"",""B1 MTL 1 (Montreal 1)"",,,""&lt;None&gt;"",,,false~""Thank you, Hershel, The check was void for some reason. It shows open in AP aging P12 2024. Can we correct this? Roberto Carrillo | Accounts Payable Manager Balcan Innovations Inc. From: Hershel Teitelbaum hershel@balcan.com Sent: Tuesday, December 10, 2024 10:45 AM To: Roberto Carrillo rcarrillo@balcan.com; helpdesk helpdesk@balcan.com Cc: Mario Ronca mronca@balcan.com; Maleek Joshua Scott Maleekjs@balcan.com Subject: RE: AP GL discrepancy Change Dates these are the details From: Roberto Carrillo &lt;rcarrillo@balcan.com&gt; Sent: Monday, December 9, 2024 6:21 PM To: helpdesk &lt;helpdesk@balcan.com&gt; Cc: Mario Ronca &lt;mronca@balcan.com&gt;; Maleek Joshua Scott &lt;Maleekjs@balcan.com&gt;; Hershel Teitelbaum &lt;hershel@balcan.com&gt;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these are the details From: Roberto Carrillo rcarrillo@balcan.com Sent: Monday, December 9, 2024 6:21 PM To: helpdesk helpdesk@balcan.com Cc: Mario Ronca mronca@balcan.com; Maleek Joshua Scott Maleekjs@balcan.com; Hershel Teitelbaum hershel@balcan.com Subject: FW: AP GL discrepancy Change Dates Good afternoon, Hershel, As you mentioned in you e-mail, AP is out of balance of the below 28,274.59 for journal # 4713, we see the CD journal posted not on aging. Can we have the details of journal
# 4713, and let us know how we can correct it before closing P12 2024. Thank you, Roberto Carrillo | Accounts Payable Manager Balcan Innovations Inc. From: Elisa Fracassi &lt;efracassi@balcan.com&gt; Sent: Monday, December 2, 2024 12:29 PM To: Roberto Carrillo &lt;rcarrillo@balcan.com&gt; Subject: Fw: AR GL discrepancy Change Dates Elisa Fracassi Balcan Innovations Inc. Directrice Credit et Recouvrement / Director of Credit &amp;Collections 9340 Rue Meaux St. St.Leonard, Qc H1R 3H2 T 514-326-9130 ext 2308 C 514-991-2900 Email:efracassi@balcan.com From: Elisa Fracassi Sent: Monday, December 2, 2024 11:36:02 AM To: Hershel Teitelbaum &lt;hershel@balcan.com&gt; Subject: RE: AR GL discrepancy Change Dates Thank you From: Hershel Teitelbaum &lt;hershel@balcan.com&gt; Sent: Monday, December 2, 2024 11:34 AM To: Elisa Fracassi &lt;efracassi@balcan.com&gt; Subject: AR GL discrepancy Change Dates Best Regards, HERSHEL TEITELBAUM Balcan Innovations Inc. 9340 Meaux, St-Leonard, Quebec H1R 3H2 t: (514) 326-9130 ext. 2104 | e:
hershel@balcan.com www.balcan.com"""</t>
  </si>
  <si>
    <t>"Hershel Teitelbaum &lt;hershel@balcan.com&gt;";"Maleek Joshua Scott &lt;maleekjs@balcan.com&gt;";"Mario Ronca &lt;mronca@balcan.com&gt;"</t>
  </si>
  <si>
    <t>balcanwebpilot for Cash Receipt Attachment.</t>
  </si>
  <si>
    <t>Hello Alaa, Please try the following link on balcanwebpilot. We got error message as below. I googled it and it say it is a network issue. Can you please take a look. Thanks, Eddy balcanwebpilot.balcan.com/views/financemanagement/CashReceiptAttach.aspx?CheckRef=WR-563037~19885</t>
  </si>
  <si>
    <t>262:51:02</t>
  </si>
  <si>
    <t>1078:51:02</t>
  </si>
  <si>
    <t>"""8714290"",""Eddy Qiu"",""Eddy Qiu &lt;eqiu@balcan.com&gt;"",""Programmer Analyst"",""2025-06-16 13:51:43 -0400"",""Service Agent User"",""B1 MTL 1 (Montreal 1)"",""Information Technology (IT)"","""",""&lt;None&gt;"","""",""[-]1"",false~""Hello Alaa, You can take this link and try on the browser, first time, it is ok, and then refresh, we got the blank page with the error. Regards, Eddy From: Alaa Almasri aalmasri@balcan.com Sent: Monday, December 9, 2024 4:58 PM To: Eddy Qiu eqiu@balcan.com; helpdesk helpdesk@balcan.com Cc: Duc Tran dtran@balcan.com; Hershel Teitelbaum hershel@balcan.com; Zhirong Li zli@balcan.com Subject: Re: balcanwebpilot for Cash Receipt Attachment. What are you trying to do? From: Eddy Qiu &lt;eqiu@balcan.com&gt; Sent: Monday, December 9, 2024 4:55:59 PM To: Alaa Almasri &lt;aalmasri@balcan.com&gt;; helpdesk &lt;helpdesk@balcan.com&gt; Cc: Duc Tran &lt;dtran@balcan.com&gt;; Hershel Teitelbaum &lt;hershel@balcan.com&gt;; Zhirong Li &lt;zli@balcan.com&gt; Subject: balcanwebpilot for Cash Receipt Attachment. Hello Alaa, Please try the following link on balcanwebpilot. We got error message as below. I googled it and it say it is a network issue. Can you please take a look. Thanks, Eddy balcanwebpilot.balcan.com/views/financemanagement/CashReceiptAttach.aspx?CheckRef=WR-563037~19885""";"""8247417"",""Alaa Almasri"",""Alaa Almasri &lt;aalmasri@balcan.com&gt;"","""",""2025-06-25 15:13:45 -0400"",""Administrator"",,""Information Technology (IT)"","""",""&lt;None&gt;"","""",""[-]1"",false~""What are you trying to do? From: Eddy Qiu eqiu@balcan.com Sent: Monday, December 9, 2024 4:55:59 PM To: Alaa Almasri aalmasri@balcan.com; helpdesk helpdesk@balcan.com Cc: Duc Tran dtran@balcan.com; Hershel Teitelbaum hershel@balcan.com; Zhirong Li zli@balcan.com Subject: balcanwebpilot for Cash Receipt Attachment. Hello Alaa, Please try the following link on balcanwebpilot. We got error message as below. I googled it and it say it is a network issue. Can you please take a look. Thanks, Eddy balcanwebpilot.balcan.com/views/financemanagement/CashReceiptAttach.aspx?CheckRef=WR-563037~19885"""</t>
  </si>
  <si>
    <t>"Alaa Almasri &lt;aalmasri@balcan.com&gt;";"Duc Tran &lt;dtran@balcan.com&gt;";"Hershel Teitelbaum &lt;hershel@balcan.com&gt;";"Zhirong Li &lt;zli@balcan.com&gt;"</t>
  </si>
  <si>
    <t>Hi Philippe, Can you please restart the server!! The printer HPE40040_Nel_Ship_ 01 stopped working Thanks Anjila</t>
  </si>
  <si>
    <t>0:09:53</t>
  </si>
  <si>
    <t>0:12:31</t>
  </si>
  <si>
    <t>"""8619823"",""Anjila Jolakyan"",""Anjila Jolakyan &lt;ajolakyan@balcan.com&gt;"",""Assitant à l'expédition - Shipping Assistant"",""2025-01-30 16:29:51 -0500"",""Requester"",""B5 Distribution Center"",,,""&lt;None&gt;"",,,false~""Yes, It’s working now Thanks From: George Kanatselis george@balcan.com Sent: Monday, December 9, 2024 4:08 PM To: Anjila Jolakyan ajolakyan@balcan.com; helpdesk helpdesk@balcan.com; Philippe Tetreault ptetreault@balcan.com Cc: Jonathan Galindez jgalindez@balcan.com; Joe Pizzuco jpizzuco@balcan.com Subject: RE: Anjila Try it now GEORGE KANATSELIS | Network Administrator - IT Balcan Innovations Inc. 9340 Meaux, St-Leonard, Quebec H1R 3H2 t: (514) 326-9130 ext. 2179 | e: george@balcan.com www.balcan.com From: Anjila Jolakyan &lt;ajolakyan@balcan.com&gt; Sent: Monday, December 9, 2024 3:58 PM To: helpdesk &lt;helpdesk@balcan.com&gt;; Philippe Tetreault &lt;ptetreault@balcan.com&gt; Cc: Jonathan Galindez &lt;jgalindez@balcan.com&gt;; George Kanatselis &lt;george@balcan.com&gt;; Joe Pizzuco &lt;jpizzuco@balcan.com&gt; Subject: Hi Philippe, Can you please restart the server!! The printer HPE40040_Nel_Ship_ 01 stopped working Thanks Anjila""";"""8247418"",""George Kanatselis"",""George Kanatselis &lt;george@balcan.com&gt;"","""",""2025-06-26 08:47:31 -0400"",""Service Agent User"",""B2 MTL 2 (Montreal 2)"",""Information Technology (IT)"","""",""Joe Pizzuco"","""",""en"",false~""Anjila Try it now GEORGE KANATSELIS | Network Administrator - IT Balcan Innovations Inc. 9340 Meaux, St-Leonard, Quebec H1R 3H2 t: (514) 326-9130 ext. 2179 | e: george@balcan.com www.balcan.com From: Anjila Jolakyan ajolakyan@balcan.com Sent: Monday, December 9, 2024 3:58 PM To: helpdesk helpdesk@balcan.com; Philippe Tetreault ptetreault@balcan.com Cc: Jonathan Galindez jgalindez@balcan.com; George Kanatselis george@balcan.com; Joe Pizzuco jpizzuco@balcan.com Subject: Hi Philippe, Can you please restart the server!! The printer HPE40040_Nel_Ship_ 01 stopped working Thanks Anjila""";"""9275365"",""Philippe Tetreault"",""Philippe Tetreault &lt;ptetreault@balcan.com&gt;"","""",""2025-06-26 08:30:31 -0400"",""Administrator"",""B2 MTL 2 (Montreal 2)"",""Information Technology (IT)"","""",""Perry Bachountakis"","""",""en"",false~""Hello, please test and let me know, thanks."""</t>
  </si>
  <si>
    <t>Please change the email adress from
rbabich@balcan.com to
bbabich@balcan.com
and the internal name to Robert to Bob (Teams Outlook etc).
Thanks</t>
  </si>
  <si>
    <t>5:14:32</t>
  </si>
  <si>
    <t>21:14:32</t>
  </si>
  <si>
    <t>5:14:40</t>
  </si>
  <si>
    <t>Description du problème/Issue Description: Please change the email adress from
rbabich@balcan.com to
bbabich@balcan.com
and the internal name to Robert to Bob (Teams Outlook etc).
Thanks</t>
  </si>
  <si>
    <t>"""8247418"",""George Kanatselis"",""George Kanatselis &lt;george@balcan.com&gt;"","""",""2025-06-26 08:47:31 -0400"",""Service Agent User"",""B2 MTL 2 (Montreal 2)"",""Information Technology (IT)"","""",""Joe Pizzuco"","""",""en"",false~""done, could take upto 24 hours to show up"""</t>
  </si>
  <si>
    <t>14:09:06</t>
  </si>
  <si>
    <t>44:53:12</t>
  </si>
  <si>
    <t>45:02:58</t>
  </si>
  <si>
    <t>Requis pour / Requested For :: egomez@balcan.com~Choix équipements / Hardware Choices :: Moniteur / Monitor</t>
  </si>
  <si>
    <t>"""8619896"",""Gary Iozzo"",""Gary Iozzo &lt;giozzo@balcan.com&gt;"",""Gestionnaire, Prépresse - Manager, Prepress"",""2025-06-26 09:39:37 -0400"",""Requester"",""B3 Laval"",,,""&lt;None&gt;"",,,false~""Hi, Yes. A second screen was installed for Ercilia. Thank you for the quick response. It makes a huge difference for our dtd. Thank you, Gary Sent from my iPhone""";"""8786937"",""Tu Phuong Vo"",""Tu Phuong Vo &lt;tvo@balcan.com&gt;"",""IT Manager - Assets, Contracts and Services"",""2025-06-26 09:18:18 -0400"",""Administrator"",""B1 MTL 1 (Montreal 1)"",""Information Technology (IT)"","""",""Tao Wong"","""",""en"",false~""Good morning did you receive the second screen? Thanks"""</t>
  </si>
  <si>
    <t>"Gary Iozzo &lt;giozzo@balcan.com&gt;";"george@balcan.com";"twong@balcan.com";"perry@balcan.com"</t>
  </si>
  <si>
    <t>load emails not working !</t>
  </si>
  <si>
    <t>1:22:53</t>
  </si>
  <si>
    <t>1:23:03</t>
  </si>
  <si>
    <t>"""8247418"",""George Kanatselis"",""George Kanatselis &lt;george@balcan.com&gt;"","""",""2025-06-26 08:47:31 -0400"",""Service Agent User"",""B2 MTL 2 (Montreal 2)"",""Information Technology (IT)"","""",""Joe Pizzuco"","""",""en"",false~""restarted mail server""";"""8619869"",""David Potts"",""David Potts &lt;dpotts@balcan.com&gt;"",""Chef d'équipe, Logistique - Team Leader, Logistics"",""2025-06-18 07:24:41 -0400"",""Requester"",""B5 Distribution Center"",,"""",""&lt;None&gt;"","""",""[-]1"",false~""Looping in Joe
thanks David Potts, P.Log. Logistics Manager/ Gérant de Logistique Balcan Innovations Inc. 8300 Place Marien Montreal-East,QC. H1B 5W6 dpotts@balcan.com www.balcan.com _____________________________________________ From: Solomon Grossman sgrossman@balcan.com Sent: Monday, December 9, 2024 11:42 AM To: helpdesk helpdesk@balcan.com Cc: David Potts dpotts@balcan.com Subject: load emails not working !"""</t>
  </si>
  <si>
    <t>"David Potts &lt;dpotts@balcan.com&gt;";"jpizzuco@balcan.com";"perry@balcan.com"</t>
  </si>
  <si>
    <t>FW: Encrypted Image in BERP and Decrypt it in Epicor</t>
  </si>
  <si>
    <t>Hello Alaa, Can you please make sure, the server 192.168.75.96 and 192.168.75.85 can access the following folder \\bplfs1\SCAN_DOC\ Also, can you modify the Zscaler for me so, I can access that folder that from my local machine. Thanks, Eddy From: Hershel Teitelbaum hershel@balcan.com Sent: Monday, December 9, 2024 11:17 AM To: Eddy Qiu eqiu@balcan.com; Duc Tran dtran@balcan.com Cc: Tao Wong twong@balcan.com; Amine Adouni aadouni@balcan.com; Zhirong Li zli@balcan.com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t>
  </si>
  <si>
    <t>0:16:13</t>
  </si>
  <si>
    <t>268:06:20</t>
  </si>
  <si>
    <t>1084:06:20</t>
  </si>
  <si>
    <t>"""8714290"",""Eddy Qiu"",""Eddy Qiu &lt;eqiu@balcan.com&gt;"",""Programmer Analyst"",""2025-06-16 13:51:43 -0400"",""Service Agent User"",""B1 MTL 1 (Montreal 1)"",""Information Technology (IT)"","""",""&lt;None&gt;"","""",""[-]1"",false~""Hello Alaa, I just tried on the 192.168.75.99. we can’t access it. Regards, Eddy From: Balcan Innovations - Centre d'aide / Service Desk helpdesk@balcan.com Sent: Monday, December 9, 2024 11:58 AM To: Eddy Qiu eqiu@balcan.com Cc: Duc Tran dtran@balcan.com; Hershel Teitelbaum hershel@balcan.com Subject: Requêtre / Incident #9044 FW: Encrypted Image in BERP and Decrypt it in Epicor [Courriel Externe - External email]""";"""8714290"",""Eddy Qiu"",""Eddy Qiu &lt;eqiu@balcan.com&gt;"",""Programmer Analyst"",""2025-06-16 13:51:43 -0400"",""Service Agent User"",""B1 MTL 1 (Montreal 1)"",""Information Technology (IT)"","""",""&lt;None&gt;"","""",""[-]1"",false~""Thanks a lot, Eddy From: Alaa Almasri aalmasri@balcan.com Sent: Monday, December 9, 2024 11:57 AM To: Eddy Qiu eqiu@balcan.com; helpdesk helpdesk@balcan.com Cc: Duc Tran dtran@balcan.com; Hershel Teitelbaum hershel@balcan.com Subject: Re: Encrypted Image in BERP and Decrypt it in Epicor The below bath is already accessible by the mentioned VMs. For access from Zscaler, will configure that for you From: Eddy Qiu &lt;eqiu@balcan.com&gt; Sent: Monday, December 9, 2024 11:41 AM To: helpdesk &lt;helpdesk@balcan.com&gt; Cc: Alaa Almasri &lt;aalmasri@balcan.com&gt;; Duc Tran &lt;dtran@balcan.com&gt;; Hershel Teitelbaum &lt;hershel@balcan.com&gt; Subject: FW: Encrypted Image in BERP and Decrypt it in Epicor Hello Alaa, Can you please make sure, the server 192.168.75.96 and 192.168.75.85 can access the following folder \\bplfs1\SCAN_DOC\ Also, can you modify the Zscaler for me so, I can access that folder that from my local machine. Thanks, Eddy From: Hershel Teitelbaum &lt;hershel@balcan.com&gt; Sent: Monday, December 9, 2024 11:17 AM To: Eddy Qiu &lt;eqiu@balcan.com&gt;; Duc Tran &lt;dtran@balcan.com&gt; Cc: Tao Wong &lt;twong@balcan.com&gt;; Amine Adouni &lt;aadouni@balcan.com&gt;; Zhirong Li &lt;zli@balcan.com&gt;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8247417"",""Alaa Almasri"",""Alaa Almasri &lt;aalmasri@balcan.com&gt;"","""",""2025-06-25 15:13:45 -0400"",""Administrator"",,""Information Technology (IT)"","""",""&lt;None&gt;"","""",""[-]1"",false~""The below bath is already accessible by the mentioned VMs. For access from Zscaler, will configure that for you From: Eddy Qiu eqiu@balcan.com Sent: Monday, December 9, 2024 11:41 AM To: helpdesk helpdesk@balcan.com Cc: Alaa Almasri aalmasri@balcan.com; Duc Tran dtran@balcan.com; Hershel Teitelbaum hershel@balcan.com Subject: FW: Encrypted Image in BERP and Decrypt it in Epicor Hello Alaa, Can you please make sure, the server 192.168.75.96 and 192.168.75.85 can access the following folder \\bplfs1\SCAN_DOC\ Also, can you modify the Zscaler for me so, I can access that folder that from my local machine. Thanks, Eddy From: Hershel Teitelbaum hershel@balcan.com Sent: Monday, December 9, 2024 11:17 AM To: Eddy Qiu eqiu@balcan.com; Duc Tran dtran@balcan.com Cc: Tao Wong twong@balcan.com; Amine Adouni aadouni@balcan.com; Zhirong Li zli@balcan.com Subject: RE: Encrypted Image in BERP and Decrypt it in Epicor Based on today’s meeting this is the location where the files are stored \\bplfs1\SCAN_DOC\ It has split folders based on the numbers From: Hershel Teitelbaum Sent: Monday, December 9, 2024 11:02 AM To: Eddy Qiu &lt;eqiu@balcan.com&gt;; Duc Tran &lt;dtran@balcan.com&gt; Cc: Tao Wong &lt;twong@balcan.com&gt;; Amine Adouni &lt;aadouni@balcan.com&gt;; Zhirong Li &lt;zli@balcan.com&gt; Subject: RE: Encrypted Image in BERP and Decrypt it in Epicor Are you talking about ones it’s store in Epicor? If so. It’s an Epicor question BTW I created 1 file in temp Folder is below \\192.168.75.85\InProgress\ATTACHMENTS\CHEQUESTUB Cipher Code = AES Mode = ECB I sent you code in teams From: Eddy Qiu &lt;eqiu@balcan.com&gt; Sent: Friday, December 6, 2024 2:43 PM To: Duc Tran &lt;dtran@balcan.com&gt; Cc: Tao Wong &lt;twong@balcan.com&gt;; Amine Adouni &lt;aadouni@balcan.com&gt;; Zhirong Li &lt;zli@balcan.com&gt;; Hershel Teitelbaum &lt;hershel@balcan.com&gt; Subject: Encrypted Image in BERP and Decrypt it in Epicor Hello Duc, Just want to verify if it is correct. For the cash receipt attachment, the JPEG file is encrypted and stored in BERP. When BERP send us the image, we will have to decrypt it and store in Share point because Epicor is not able to decrypt these files. Just wonder if it is ok and no potential security issue for these Images. Thanks, Eddy"""</t>
  </si>
  <si>
    <t>"Alaa Almasri &lt;aalmasri@balcan.com&gt;";"Duc Tran &lt;dtran@balcan.com&gt;";"Hershel Teitelbaum &lt;hershel@balcan.com&gt;"</t>
  </si>
  <si>
    <t>when opening Teams application blank page would appear</t>
  </si>
  <si>
    <t>Got a teams message from the Luca, complaining that the team software would show only a blank page.</t>
  </si>
  <si>
    <t>"""10665238"",""Marwan Takchi"",""Marwan Takchi &lt;mtakchi@balcan.com&gt;"",""HelpDesk Level2"",""2025-02-20 08:39:52 -0500"",""Requester"",""B2 MTL 2 (Montreal 2)"",""Information Technology (IT)"",""514-222-2516"",""Joe Pizzuco"","""",""[-]1"",true~""Opened the Taskmanager stopped the session of Teams. Opened teams again and all was good."""</t>
  </si>
  <si>
    <t>Stopped the application from taskmanager 
opened teams application and it worked.</t>
  </si>
  <si>
    <t>Need to install Printer TER-B8-PRC01-1E</t>
  </si>
  <si>
    <t>Got a Teams message that no printer was installed on his laptop. He needs access the one that is in Dani office production side.</t>
  </si>
  <si>
    <t>Printer in question was installed successfully, with the Sharp software located in the W drive of Terrebonne.</t>
  </si>
  <si>
    <t>need password reset</t>
  </si>
  <si>
    <t>0:16:32</t>
  </si>
  <si>
    <t>0:16:38</t>
  </si>
  <si>
    <t>"""8247418"",""George Kanatselis"",""George Kanatselis &lt;george@balcan.com&gt;"","""",""2025-06-26 08:47:31 -0400"",""Service Agent User"",""B2 MTL 2 (Montreal 2)"",""Information Technology (IT)"","""",""Joe Pizzuco"","""",""en"",false~""reset the pwd and configured printer for printing from pdf"""</t>
  </si>
  <si>
    <t>Laptop will not wake form sleep mode</t>
  </si>
  <si>
    <t>"B8 Nelmar (Terrebonne)";"Quality";"hardware";"docking station"</t>
  </si>
  <si>
    <t xml:space="preserve">My computer sometimes shut down completely when going into sleep. Example, just now I locked my screen, went away for about 45 minutes, came back and my computer was on on the login screen, but when I log in, all programs were shut down. The PC had rebooted by itself. I could lose everything I am working on.
Also, sometime it doesn't reboot, but it goes to sleep and I cannot wake it again. I need to do a hard reset holding down the power button. nothing else works, the screen remains black.
Note all of this happens only when plugged into the docking station. never by itself. </t>
  </si>
  <si>
    <t>12:09:34</t>
  </si>
  <si>
    <t>28:09:34</t>
  </si>
  <si>
    <t>26:55:50</t>
  </si>
  <si>
    <t>74:55:50</t>
  </si>
  <si>
    <t xml:space="preserve">Description du problème/Issue Description: My computer sometimes shut down completely when going into sleep. Example, just now I locked my screen, went away for about 45 minutes, came back and my computer was on on the login screen, but when I log in, all programs were shut down. The PC had rebooted by itself. I could lose everything I am working on.
Also, sometime it doesn't reboot, but it goes to sleep and I cannot wake it again. I need to do a hard reset holding down the power button. nothing else works, the screen remains black.
Note all of this happens only when plugged into the docking station. never by itself. </t>
  </si>
  <si>
    <t>"""10665238"",""Marwan Takchi"",""Marwan Takchi &lt;mtakchi@balcan.com&gt;"",""HelpDesk Level2"",""2025-02-20 08:39:52 -0500"",""Requester"",""B2 MTL 2 (Montreal 2)"",""Information Technology (IT)"",""514-222-2516"",""Joe Pizzuco"","""",""[-]1"",true~""Verified the event Viewer of Yesterday December 9th, and there are a lot of warnings about the NET Authorisation. Errors for Win32k.sys Net.com etc... I went to Dell.ca from his laptop and did a full scan test on his laptop. No Issues found. No drivers to update or causing issues. I forced the Group Policies. there were errors in the event viewer. Once done Restarted his Laptop. This happens only when he is in the office and he connects to his docking station. He is in Laval tomorrow and he is going to connect to docking station. If the problem happens again. this means his Laptop has an issue. Putting the ticket on standby until the end of the week."""</t>
  </si>
  <si>
    <t xml:space="preserve">Some Windows updated were successfully installed on the user's laptop: MTL-FRANCISG-L
The user confirmed that his laptop is stabled and the issue was not reproduced. </t>
  </si>
  <si>
    <t>Assistance Needed: Flickering Monitors-MTL-B1</t>
  </si>
  <si>
    <t>Hi, I would like to bring to your attention an issue that our operators are currently facing on all of their computers. They have reported that the monitors are flickering, which is making it difficult for them to enter information correctly and perform their tasks efficiently. Could you please assist in diagnosing and resolving this issue as soon as possible? Thank you. Dickens Salvant| Production Supervisor-MTL 01. Balcan Innovations Inc. 9340 Meaux, St-Leonard, Quebec H1R 3H2 T: (514) 326-9130 ext. 2196 | Cell: (514) 617-1913. Mail: dsalvant@balcan.com www.balcan.com</t>
  </si>
  <si>
    <t>2:13:54</t>
  </si>
  <si>
    <t>17:32:52</t>
  </si>
  <si>
    <t>49:32:52</t>
  </si>
  <si>
    <t>"""10665238"",""Marwan Takchi"",""Marwan Takchi &lt;mtakchi@balcan.com&gt;"",""HelpDesk Level2"",""2025-02-20 08:39:52 -0500"",""Requester"",""B2 MTL 2 (Montreal 2)"",""Information Technology (IT)"",""514-222-2516"",""Joe Pizzuco"","""",""[-]1"",true~""Hi Dickens, It is literally impossible that all monitors in one area have issues with their monitors. I haven't had a complaint from B2 or B3. each computer is not connected to the other they are all singular. Unless you tell us that is flickering for more than 40 seconds there is nothing we can do. Closing the inicdent. Marwan.""";"""10665238"",""Marwan Takchi"",""Marwan Takchi &lt;mtakchi@balcan.com&gt;"",""HelpDesk Level2"",""2025-02-20 08:39:52 -0500"",""Requester"",""B2 MTL 2 (Montreal 2)"",""Information Technology (IT)"",""514-222-2516"",""Joe Pizzuco"","""",""[-]1"",true~""All monitors? on all the production lines no exception? Marwan"""</t>
  </si>
  <si>
    <t>See my comments in the request.</t>
  </si>
  <si>
    <t>"Bujar Sejdiu &lt;bujar@balcan.com&gt;";"Dipak Patel &lt;dipakpatel@balcan.com&gt;";"Fernando Tantacure &lt;ftantacure@balcan.com&gt;";"jdjialeu@balcan.com";"Lloyd Subryan &lt;lloydsubryan@balcan.com&gt;";"rmoussa@balcan.com";"Tu Phuong Vo &lt;tvo@balcan.com&gt;";"itsupport1@balcan.com";"rhohl@balcan.com"</t>
  </si>
  <si>
    <t>access Request for BERP</t>
  </si>
  <si>
    <t>Hi there, I hope this email finds you well. Oscar mentioned that I need access to BERP. Could you please provide me with the necessary permission, similar to what Amirhossein or Zohreh have? Let me know if you need any additional details from my side. Thank you, Parinaz</t>
  </si>
  <si>
    <t>0:46:38</t>
  </si>
  <si>
    <t>3:28:18</t>
  </si>
  <si>
    <t>"""11527961"",""pnouraei@balcan.com"",""pnouraei@balcan.com"",,""2025-04-21 12:42:51 -0400"",""Requester"",,,,""&lt;None&gt;"",,,false~""Thank you. Parinaz""";"""10665238"",""Marwan Takchi"",""Marwan Takchi &lt;mtakchi@balcan.com&gt;"",""HelpDesk Level2"",""2025-02-20 08:39:52 -0500"",""Requester"",""B2 MTL 2 (Montreal 2)"",""Information Technology (IT)"",""514-222-2516"",""Joe Pizzuco"","""",""[-]1"",true~""Hi Pariez, Your account has been created but not completed. I will do that asap. Marwan""";"""10665238"",""Marwan Takchi"",""Marwan Takchi &lt;mtakchi@balcan.com&gt;"",""HelpDesk Level2"",""2025-02-20 08:39:52 -0500"",""Requester"",""B2 MTL 2 (Montreal 2)"",""Information Technology (IT)"",""514-222-2516"",""Joe Pizzuco"","""",""[-]1"",true~""Good Morning Parinaz, Let me check if you haven't already an account in BERP. Marwan"""</t>
  </si>
  <si>
    <t>completed her account in BERP
Sent information by email with RDP attached.
she will need to save the RDP on her desktop.</t>
  </si>
  <si>
    <t>Bonjour, Quand j’essaye d’accéder a DOTNET BERP lorsque je suis au bureau (B1), je n’arrive pas à l’ouvrir puisque je reçois l’erreur suivante : Application que j’ouvre : Merci.</t>
  </si>
  <si>
    <t>326:40:05</t>
  </si>
  <si>
    <t>1364:28:33</t>
  </si>
  <si>
    <t>844:19:33</t>
  </si>
  <si>
    <t>3531:19:33</t>
  </si>
  <si>
    <t>"""8247439"",""Jonathan Galindez"",""Jonathan Galindez &lt;jgalindez@balcan.com&gt;"","""",""2025-06-26 07:46:41 -0400"",""Service Agent User"",""B2 MTL 2 (Montreal 2)"",""Information Technology (IT)"","""",""&lt;None&gt;"","""",""en"",false~""[@]George Kanatselis The issue is I think because he has no pervasive or actian installed. Please advise. thanks.""";"""8247439"",""Jonathan Galindez"",""Jonathan Galindez &lt;jgalindez@balcan.com&gt;"","""",""2025-06-26 07:46:41 -0400"",""Service Agent User"",""B2 MTL 2 (Montreal 2)"",""Information Technology (IT)"","""",""&lt;None&gt;"","""",""en"",false~""[@]ynajem@balcan.com Hi are you still having an issue with DotNet? Do you have access to DotNet Support in MS-Teams?"""</t>
  </si>
  <si>
    <t>"account management";"password reset";"B2 MTL 2 (Montreal 2)";"Operations"</t>
  </si>
  <si>
    <t>Je ne sais pas ce qui se passe mais je ne suis plus capable de mon logger dans MAgic ce matin.
Mon not de passe es raP$1811.609$88</t>
  </si>
  <si>
    <t>2:22:30</t>
  </si>
  <si>
    <t>Description du problème/Issue Description: Je ne sais pas ce qui se passe mais je ne suis plus capable de mon logger dans MAgic ce matin.
Mon not de passe es raP$1811.609$88</t>
  </si>
  <si>
    <t>"""11390575"",""mraymond@balcan.com"",""mraymond@balcan.com"",,""2025-06-17 11:21:32 -0400"",""Requester"",,,,""&lt;None&gt;"",,,false~""Ok mais même mon mon de passe Windows ne marche plus j’ai même plus accès à mon ordinateur Envoyé de mon iPhone Le 9 déc. 2024 à 11:21, Michel Raymond mraymond@balcan.com a écrit : ﻿ Oui j’essaye de me logger sur Magic pour avoirs accès aux information sur les lignes Envoyé de mon iPhone Le 9 déc. 2024 à 10:25, Balcan Innovations - Centre d'aide / Service Desk helpdesk@balcan.com a écrit : ﻿ [Courriel Externe - External email]""";"""11390575"",""mraymond@balcan.com"",""mraymond@balcan.com"",,""2025-06-17 11:21:32 -0400"",""Requester"",,,,""&lt;None&gt;"",,,false~""Oui j’essaye de me logger sur Magic pour avoirs accès aux information sur les lignes Envoyé de mon iPhone Le 9 déc. 2024 à 10:25, Balcan Innovations - Centre d'aide / Service Desk helpdesk@balcan.com a écrit : ﻿ [Courriel Externe - External email]""";"""10665238"",""Marwan Takchi"",""Marwan Takchi &lt;mtakchi@balcan.com&gt;"",""HelpDesk Level2"",""2025-02-20 08:39:52 -0500"",""Requester"",""B2 MTL 2 (Montreal 2)"",""Information Technology (IT)"",""514-222-2516"",""Joe Pizzuco"","""",""[-]1"",true~""Hello Michel, est-ce que c'est sur cette page que tu as des problemes? Si c'est cet page, tu dois entrer ton mot de passe de Windows pas de magic. Marwan"""</t>
  </si>
  <si>
    <t>Debloquer son compte de windows.</t>
  </si>
  <si>
    <t>https://helpdesk.balcan.com/attachments/fe95a8d75e80fc10cee8/capture-d-ecran-2024-12-09-101040.png</t>
  </si>
  <si>
    <t xml:space="preserve">Hello Team, this is with reference to the email sent last week for internet connection needed on the new miraflex. Documents attached with exact location and details. We can also help in marking the exact place if needed. Let me know and ill be on site. Joel can also help if needed. 
Thanks
Karan </t>
  </si>
  <si>
    <t>15:52:06</t>
  </si>
  <si>
    <t>47:39:02</t>
  </si>
  <si>
    <t>492:14:42</t>
  </si>
  <si>
    <t>2044:14:42</t>
  </si>
  <si>
    <t xml:space="preserve">Requis pour / Requested For :: Karan Viraj Singh~Choix équipements / Hardware Choices :: Autre / Other~Spécifier si autre / If other specify :: Hello Team, this is with reference to the email sent last week for internet connection needed on the new miraflex. Documents attached with exact location and details. We can also help in marking the exact place if needed. Let me know and ill be on site. Joel can also help if needed. 
Thanks
Karan </t>
  </si>
  <si>
    <t>"""9275365"",""Philippe Tetreault"",""Philippe Tetreault &lt;ptetreault@balcan.com&gt;"","""",""2025-06-26 08:30:31 -0400"",""Administrator"",""B2 MTL 2 (Montreal 2)"",""Information Technology (IT)"","""",""Perry Bachountakis"","""",""en"",false~""Miraflex connected 2 weeks ago. Miraflex2 68139
SWBLCATER11
Gi1/0/17
23
Working 172.23.23.21
C0:D3:91:34:CF:39""";"""9275365"",""Philippe Tetreault"",""Philippe Tetreault &lt;ptetreault@balcan.com&gt;"","""",""2025-06-26 08:30:31 -0400"",""Administrator"",""B2 MTL 2 (Montreal 2)"",""Information Technology (IT)"","""",""Perry Bachountakis"","""",""en"",false~""The wired are passed but not terminated, let me know if you have a more precise date, thanks.""";"""8786937"",""Tu Phuong Vo"",""Tu Phuong Vo &lt;tvo@balcan.com&gt;"",""IT Manager - Assets, Contracts and Services"",""2025-06-26 09:18:18 -0400"",""Administrator"",""B1 MTL 1 (Montreal 1)"",""Information Technology (IT)"","""",""Tao Wong"","""",""en"",false~""Thanks Karan, I will loop in the team.""";"""8619950"",""Karan Viraj Singh"",""Karan Viraj Singh &lt;ksingh@balcan.com&gt;"",,""2025-06-13 08:53:13 -0400"",""Requester"",,,,""&lt;None&gt;"",,,false~""Yes. This is for the new Miraflex at Terrebone. It would be appreciated if we can pass the line up until the ceiling and stop. Machine installation starts 6 Jan. So we need to be ready before that. The rest of the line drop to exact location can be done during 2nd week of Jan. Our deadline to give internet to the press is 21 January. I’m just being proactive here. And we must be ready before that date anyhow. No one can work overhead W&amp;H, hence it would be better if we can pass the line in December. You can call me if needed. Thanks Karan Viraj Singh Project Engineering Specialist Balcan Innovations Inc. m: (438) 865-7817 | e: ksingh@balcan.com www.balcan.com From: Balcan Innovations - Centre d'aide / Service Desk helpdesk@balcan.com Sent: Wednesday, December 11, 2024 8:47:01 AM To: Karan Viraj Singh ksingh@balcan.com Cc: Joel Hosson joel.hosson@nelmar.com; Philippe Tetreault ptetreault@balcan.com Subject: Requêtre / Incident #9035 Nouvel équipement / New Hardware [Courriel Externe - External email]""";"""8786937"",""Tu Phuong Vo"",""Tu Phuong Vo &lt;tvo@balcan.com&gt;"",""IT Manager - Assets, Contracts and Services"",""2025-06-26 09:18:18 -0400"",""Administrator"",""B1 MTL 1 (Montreal 1)"",""Information Technology (IT)"","""",""Tao Wong"","""",""en"",false~""Hi Karen making sure I understand this request, this is to have internet at a place where a new equipment will be installed in Terrebonne? Requested for Dec 18 ? Thanks"""</t>
  </si>
  <si>
    <t>https://helpdesk.balcan.com/attachments/b572dd8323647aeac482/8-requirements-for-remote-support-connection.pdf
https://helpdesk.balcan.com/attachments/cb4260c395519432c8ab/re-internet-connections-for-the-new-miraflex-msg.vnd</t>
  </si>
  <si>
    <t>"tvo@balcan.com";"ptetreault@balcan.com";"joel.hosson@nelmar.com"</t>
  </si>
  <si>
    <t>11523474 ~"hyerashova@balcan.com" ~"hyerashova@balcan.com" ~"2025-06-19 13:41:08 -0400" ~"Requester" ~"&lt;None&gt;" ~false</t>
  </si>
  <si>
    <t>office 133</t>
  </si>
  <si>
    <t>23:21:19</t>
  </si>
  <si>
    <t>Requis pour / Requested For :: hyerashova@balcan.com~Printer Location: office 133~Service Request: Issue with Printer</t>
  </si>
  <si>
    <t>id: "11523474"~name: "hyerashova@balcan.com"~"hyerashova@balcan.com"~title: ~last_login: "2025-06-19 13:41:08 -0400"~Rôle: "Requester"~~~phone: ~"&lt;None&gt;"~mobile_phone: ~language: ~disabled: false</t>
  </si>
  <si>
    <t>B2 B3 silos, and B1 unloading screen</t>
  </si>
  <si>
    <t>Morning, Need a reset for B2 and B3 tanks file, and also B1 unloading screen - no batches being recorded. Thanks! Mark Gallo | Resin Coordinator / Receiving Supervisor Balcan Innovations Inc. 304 Saulnier, Laval, Quebec H7M 3T3 t: 514.326.9130 x2334 | m: 514.250.5464 | [www.balcan.com] www.balcan.com</t>
  </si>
  <si>
    <t>3:32:07</t>
  </si>
  <si>
    <t>2:41:20</t>
  </si>
  <si>
    <t>3:32:16</t>
  </si>
  <si>
    <t>"""8247418"",""George Kanatselis"",""George Kanatselis &lt;george@balcan.com&gt;"","""",""2025-06-26 08:47:31 -0400"",""Service Agent User"",""B2 MTL 2 (Montreal 2)"",""Information Technology (IT)"","""",""Joe Pizzuco"","""",""en"",false~""reset b1-2-3"""</t>
  </si>
  <si>
    <t>Maintenance Request 00051471 for Line # 111 Bdg 2: COMPUTER NO WORKING</t>
  </si>
  <si>
    <t>Please Review Maintenance Request 051471 for Line # 111 Request by 4238 Status: 0.Requested Details: COMPUTER NO WORKING</t>
  </si>
  <si>
    <t>0:10:22</t>
  </si>
  <si>
    <t>12:07:20</t>
  </si>
  <si>
    <t>It was asking for a password to log into the main-bpl server...
Fixed</t>
  </si>
  <si>
    <t>https://helpdesk.balcan.com/attachments/350ede6650b1646d8944/maint_req00051471_0217020.pdf</t>
  </si>
  <si>
    <t xml:space="preserve">we need a mouse for line 68 temporary we gave to the line one which we took from office room </t>
  </si>
  <si>
    <t>5:12:13</t>
  </si>
  <si>
    <t>29:21:53</t>
  </si>
  <si>
    <t xml:space="preserve">Requis pour / Requested For :: Tahir  Mehmeti~Choix équipements / Hardware Choices :: Souris / Mouse~Spécifier si autre / If other specify :: we need a mouse for line 68 temporary we gave to the line one which we took from office room </t>
  </si>
  <si>
    <t>Souris donnée</t>
  </si>
  <si>
    <t>Good day Gents,
Majic is not working properly!
pls help
thanks</t>
  </si>
  <si>
    <t>1:11:34</t>
  </si>
  <si>
    <t>Description du problème/Issue Description: Good day Gents,
Majic is not working properly!
pls help
thanks</t>
  </si>
  <si>
    <t>"""9664062"",""Mohammed Safa"",""Mohammed Safa &lt;msafa@balcan.com&gt;"","""",""2025-06-04 07:09:38 -0400"",""Requester"",,,"""",""&lt;None&gt;"","""",""[-]1"",false~""Good day Gents, Majic is not working properly! pls help thanks From: Balcan Innovations - Centre d'aide / Service Desk helpdesk@balcan.com Sent: Sunday, December 8, 2024 7:39 AM To: Mohammed Safa msafa@balcan.com Subject: Requête / Incident #9030 Demande générale / General Support Incident [Courriel Externe - External email]"""</t>
  </si>
  <si>
    <t>Systems are restored.  yatrik confirmed</t>
  </si>
  <si>
    <t>"perry@balcan.com";"george@balcan.com";"twong@balcan.com";"shipping@balcan.com"</t>
  </si>
  <si>
    <t>internet not working. in b-1 &amp; b-2.</t>
  </si>
  <si>
    <t>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t>
  </si>
  <si>
    <t>1:00:30</t>
  </si>
  <si>
    <t>1:19:53</t>
  </si>
  <si>
    <t>"""8620134"",""Yatrik Patel"",""Yatrik Patel &lt;pyatrik@balcan.com&gt;"",""Chef d'équipe, Expédition - Team Leader, Shipping"",""2025-06-23 16:21:41 -0400"",""Requester"",""B2 MTL 2 (Montreal 2)"",,,""&lt;None&gt;"",,,false~""Yes Its working now Thanks. From: Joe Pizzuco jpizzuco@balcan.com Sent: Sunday, December 8, 2024 8:40 AM To: Yatrik Patel pyatrik@balcan.com; Alaa Almasri aalmasri@balcan.com; Perry Bachountakis perry@balcan.com; helpdesk helpdesk@balcan.com Cc: George Kanatselis george@balcan.com; Koduri Chiranjeevi kchiranjeevi@balcan.com Subject: Re: internet not working. in b-1 &amp; b-2. check now, its updating now JOE PIZZUCO |
IT Manager, Service Desk Balcan Innovations Inc. 9340 Meaux, St-Leonard, Quebec H1R 3H2 T: (514) 777-7411| jpizzuco@balcan.com www.balcan.com From: Yatrik Patel &lt;pyatrik@balcan.com&gt; Sent: Sunday, December 8, 2024 08:39 To: Joe Pizzuco &lt;jpizzuco@balcan.com&gt;; Alaa Almasri &lt;aalmasri@balcan.com&gt;; Perry Bachountakis &lt;perry@balcan.com&gt;; helpdesk &lt;helpdesk@balcan.com&gt; Cc: George Kanatselis &lt;george@balcan.com&gt;; Koduri Chiranjeevi &lt;kchiranjeevi@balcan.com&gt; Subject: RE: internet not working. in b-1 &amp; b-2. Hi b-2 its working .but b-1 is not woring. Thanks. From: Joe Pizzuco &lt;jpizzuco@balcan.com&gt; Sent: Sunday, December 8, 2024 8:33 AM To: Yatrik Patel &lt;pyatrik@balcan.com&gt;; Alaa Almasri &lt;aalmasri@balcan.com&gt;; Perry Bachountakis &lt;perry@balcan.com&gt;; helpdesk &lt;helpdesk@balcan.com&gt; Cc: George Kanatselis &lt;george@balcan.com&gt;; Koduri Chiranjeevi &lt;kchiranjeevi@balcan.com&gt;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check now, its updating now JOE PIZZUCO | IT Manager, Service Desk Balcan Innovations Inc. 9340 Meaux, St-Leonard, Quebec H1R 3H2 T: (514) 777-7411| jpizzuco@balcan.com www.balcan.com From: Yatrik Patel pyatrik@balcan.com Sent: Sunday, December 8, 2024 08:39 To: Joe Pizzuco jpizzuco@balcan.com; Alaa Almasri aalmasri@balcan.com; Perry Bachountakis perry@balcan.com; helpdesk helpdesk@balcan.com Cc: George Kanatselis george@balcan.com; Koduri Chiranjeevi kchiranjeevi@balcan.com Subject: RE: internet not working. in b-1 &amp; b-2. Hi b-2 its working .but b-1 is not woring. 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Hi b-2 its working .but b-1 is not woring. 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Thanks. From: Joe Pizzuco jpizzuco@balcan.com Sent: Sunday, December 8, 2024 8:33 AM To: Yatrik Patel pyatrik@balcan.com; Alaa Almasri aalmasri@balcan.com; Perry Bachountakis perry@balcan.com; helpdesk helpdesk@balcan.com Cc: George Kanatselis george@balcan.com; Koduri Chiranjeevi kchiranjeevi@balcan.com Subject: Re: internet not working. in b-1 &amp; b-2. If its the scanner guns, can you try now. I restarted the system JOE PIZZUCO |
IT Manager, Service Desk Balcan Innovations Inc. 9340 Meaux, St-Leonard, Quebec H1R 3H2 T: (514) 777-7411| jpizzuco@balcan.com www.balcan.com From: Joe Pizzuco &lt;jpizzuco@balcan.com&gt; Sent: Sunday, December 8, 2024 08:31 To: Yatrik Patel &lt;pyatrik@balcan.com&gt;; Alaa Almasri &lt;aalmasri@balcan.com&gt;; Perry Bachountakis &lt;perry@balcan.com&gt;; helpdesk &lt;helpdesk@balcan.com&gt; Cc: George Kanatselis &lt;george@balcan.com&gt;; Koduri Chiranjeevi &lt;kchiranjeevi@balcan.com&gt;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8620134"",""Yatrik Patel"",""Yatrik Patel &lt;pyatrik@balcan.com&gt;"",""Chef d'équipe, Expédition - Team Leader, Shipping"",""2025-06-23 16:21:41 -0400"",""Requester"",""B2 MTL 2 (Montreal 2)"",,,""&lt;None&gt;"",,,false~""Yes. From: Joe Pizzuco jpizzuco@balcan.com Sent: Sunday, December 8, 2024 8:32 AM To: Yatrik Patel pyatrik@balcan.com; Alaa Almasri aalmasri@balcan.com; Perry Bachountakis perry@balcan.com; helpdesk helpdesk@balcan.com Cc: George Kanatselis george@balcan.com; Koduri Chiranjeevi kchiranjeevi@balcan.com Subject: Re: internet not working. in b-1 &amp; b-2. You're talking about the scanner guns correct? JOE PIZZUCO |
IT Manager, Service Desk Balcan Innovations Inc. 9340 Meaux, St-Leonard, Quebec H1R 3H2 T: (514) 777-7411| jpizzuco@balcan.com www.balcan.com From: Yatrik Patel &lt;pyatrik@balcan.com&gt; Sent: Sunday, December 8, 2024 07:31 To: Alaa Almasri &lt;aalmasri@balcan.com&gt;; Perry Bachountakis &lt;perry@balcan.com&gt;; helpdesk &lt;helpdesk@balcan.com&gt; Cc: Joe Pizzuco &lt;jpizzuco@balcan.com&gt;; George Kanatselis &lt;george@balcan.com&gt;; Koduri Chiranjeevi &lt;kchiranjeevi@balcan.com&gt; Subject: RE: internet not working. in b-1 &amp; b-2. From: Yatrik Patel Sent: Sunday, December 8, 2024 7:28 AM To: Alaa Almasri &lt;aalmasri@balcan.com&gt;; Perry Bachountakis &lt;perry@balcan.com&gt; Cc: Joe Pizzuco &lt;jpizzuco@balcan.com&gt;; George Kanatselis &lt;george@balcan.com&gt;; Koduri Chiranjeevi &lt;kchiranjeevi@balcan.com&gt;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If its the scanner guns, can you try now. I restarted the system JOE PIZZUCO | IT Manager, Service Desk Balcan Innovations Inc. 9340 Meaux, St-Leonard, Quebec H1R 3H2 T: (514) 777-7411| jpizzuco@balcan.com www.balcan.com From: Joe Pizzuco jpizzuco@balcan.com Sent: Sunday, December 8, 2024 08:31 To: Yatrik Patel pyatrik@balcan.com; Alaa Almasri aalmasri@balcan.com; Perry Bachountakis perry@balcan.com; helpdesk helpdesk@balcan.com Cc: George Kanatselis george@balcan.com; Koduri Chiranjeevi kchiranjeevi@balcan.com Subject: Re: internet not working. in b-1 &amp; b-2. You're talking about the scanner guns correct? JOE PIZZUCO | IT Manager, Service Desk Balcan Innovations Inc. 9340 Meaux, St-Leonard, Quebec H1R 3H2 T: (514) 777-7411| jpizzuco@balcan.com www.balcan.com From: Yatrik Patel pyatrik@balcan.com Sent: Sunday, December 8, 2024 07:31 To: Alaa Almasri aalmasri@balcan.com; Perry Bachountakis perry@balcan.com; helpdesk helpdesk@balcan.com Cc: Joe Pizzuco jpizzuco@balcan.com; George Kanatselis george@balcan.com; Koduri Chiranjeevi kchiranjeevi@balcan.com Subject: RE: internet not working. in b-1 &amp; b-2. 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9762332"",""Joe Pizzuco"",""Joe Pizzuco &lt;jpizzuco@balcan.com&gt;"","""",""2025-06-13 13:22:11 -0400"",""Administrator"",""B2 MTL 2 (Montreal 2)"",""Information Technology (IT)"","""",""Tao Wong"","""",""en"",false~""You're talking about the scanner guns correct? JOE PIZZUCO | IT Manager, Service Desk Balcan Innovations Inc. 9340 Meaux, St-Leonard, Quebec H1R 3H2 T: (514) 777-7411| jpizzuco@balcan.com www.balcan.com From: Yatrik Patel pyatrik@balcan.com Sent: Sunday, December 8, 2024 07:31 To: Alaa Almasri aalmasri@balcan.com; Perry Bachountakis perry@balcan.com; helpdesk helpdesk@balcan.com Cc: Joe Pizzuco jpizzuco@balcan.com; George Kanatselis george@balcan.com; Koduri Chiranjeevi kchiranjeevi@balcan.com Subject: RE: internet not working. in b-1 &amp; b-2. From: Yatrik Patel Sent: Sunday, December 8, 2024 7:28 AM To: Alaa Almasri aalmasri@balcan.com; Perry Bachountakis perry@balcan.com Cc: Joe Pizzuco jpizzuco@balcan.com; George Kanatselis george@balcan.com; Koduri Chiranjeevi kchiranjeevi@balcan.com Subject: internet not working. in b-1 &amp; b-2. Hi in b-1 &amp; b-2 internet is not working . My floor is full full. Can some fix the . Thanks. A. s. A .P ……."""</t>
  </si>
  <si>
    <t>"Alaa Almasri &lt;aalmasri@balcan.com&gt;";"George Kanatselis &lt;george@balcan.com&gt;";"Joe Pizzuco &lt;jpizzuco@balcan.com&gt;";"Koduri Chiranjeevi &lt;kchiranjeevi@balcan.com&gt;";"Perry Bachountakis &lt;perry@balcan.com&gt;"</t>
  </si>
  <si>
    <t>Cannot connect to BERP - (Remote)</t>
  </si>
  <si>
    <t>Hello, Please note that I cannot connect to BERP, using this icon After I enter the password, I get this screen and then it kicks me out. Then if I use this icon I get this message Can you please help to resolve this problem? Thank you, Franco Spada | Financial Analyst Balcan Innovations Inc. 9340 Meaux, St-Leonard, Quebec H1R 3H2 telephone: (514) 326-0200 email: fspada@balcan.com www.balcan.com</t>
  </si>
  <si>
    <t>BERP was down.. it is now up and running now</t>
  </si>
  <si>
    <t>Got a text message on my cell from Luis that his Windows account locked!</t>
  </si>
  <si>
    <t>Unlocked his account</t>
  </si>
  <si>
    <t>line screens not Working - MTL -B1</t>
  </si>
  <si>
    <t>Hi, We are having the Same problem again with the line screen. Most of the lines in production are in red no Access to the system Please Provide assistance to production Montreal -B1 as soon as possible. Thanks, Dickens Salvant| Production Supervisor-MTL 01. Balcan Innovations Inc. 9340 Meaux, St-Leonard, Quebec H1R 3H2 T: (514) 326-9130 ext. 2196 | Cell: (514) 617-1913. Mail: dsalvant@balcan.com www.balcan.com</t>
  </si>
  <si>
    <t>1:19:12</t>
  </si>
  <si>
    <t>1:19:51</t>
  </si>
  <si>
    <t>"""10665238"",""Marwan Takchi"",""Marwan Takchi &lt;mtakchi@balcan.com&gt;"",""HelpDesk Level2"",""2025-02-20 08:39:52 -0500"",""Requester"",""B2 MTL 2 (Montreal 2)"",""Information Technology (IT)"",""514-222-2516"",""Joe Pizzuco"","""",""[-]1"",true~""Hello, We are aware of the issue and we are working on resolving the issue. Opening a second ticket won't make things go faster. We are conscious that this is critical information and we are putting all our efforts to fix it permanently Previous ticket Incident #8971 Best Regards, Marwan"""</t>
  </si>
  <si>
    <t>reference Incident #8971</t>
  </si>
  <si>
    <t>"Bujar Sejdiu &lt;bujar@balcan.com&gt;";"jdjialeu@balcan.com";"Koduri Chiranjeevi &lt;kchiranjeevi@balcan.com&gt;";"Lloyd Subryan &lt;lloydsubryan@balcan.com&gt;";"rmoussa@balcan.com";"Tu Phuong Vo &lt;tvo@balcan.com&gt;";"itsupport1@balcan.com";"rhohl@balcan.com"</t>
  </si>
  <si>
    <t>new outlook vs old outlook</t>
  </si>
  <si>
    <t>Hello Helpdesk, Here is what I found. Can you please tell which one is more accurate. Thanks, Eddy Old Out Look. New outlook</t>
  </si>
  <si>
    <t>2:19:41</t>
  </si>
  <si>
    <t>3:15:26</t>
  </si>
  <si>
    <t>"""10665238"",""Marwan Takchi"",""Marwan Takchi &lt;mtakchi@balcan.com&gt;"",""HelpDesk Level2"",""2025-02-20 08:39:52 -0500"",""Requester"",""B2 MTL 2 (Montreal 2)"",""Information Technology (IT)"",""514-222-2516"",""Joe Pizzuco"","""",""[-]1"",true~""Hi Eddy, I was helping someone and I saw your ticket. Balcan is moving to the New Outlook and the New Team. the New Outlook is what now we recommend and install. we have some users still are resisting on changing to the New one. I hope this answers your question, Marwan"""</t>
  </si>
  <si>
    <t>New one is more accurate as it talks directly to the Email server rather than caching the mail as it did in the Old outlook. please contact me for more information</t>
  </si>
  <si>
    <t>computer not working as usual since 2 or 3 days</t>
  </si>
  <si>
    <t>App close alone This happen Véronique ☺ Représentante aux comptes payables/Accounts payable representative Balcan Innovations Inc. 9340 rue Meaux/street St-Leonard, Qc H1R 3H2 Tél/Tel: 514-326-9130 X2289 Fax: 514-328-5139 veronique@balcan.com www.balcan.com</t>
  </si>
  <si>
    <t>15:05:02</t>
  </si>
  <si>
    <t>"""8620123"",""Veronique Croteau-Gingras"",""Veronique Croteau-Gingras &lt;veronique@balcan.com&gt;"",""Assistante, Comptes payables - Assistant, Accounts Payable"",""2025-04-25 17:41:40 -0400"",""Requester"",""B1 MTL 1 (Montreal 1)"",,,""&lt;None&gt;"",,,false~""I did a reboot, it is working better now… Véronique ☺ Représentante aux comptes payables/Accounts payable representative Balcan Innovations Inc. 9340 rue Meaux/street St-Leonard, Qc H1R 3H2 Tél/Tel: 514-326-9130 X2289 Fax: 514-328-5139 veronique@balcan.com www.balcan.com From: Veronique Croteau Sent: Friday, December 6, 2024 7:48 PM To: helpdesk helpdesk@balcan.com Subject: computer not working as usual since 2 or 3 days App close alone This happen Véronique ☺ Représentante aux comptes payables/Accounts payable representative Balcan Innovations Inc. 9340 rue Meaux/street St-Leonard, Qc H1R 3H2 Tél/Tel: 514-326-9130 X2289 Fax: 514-328-5139 veronique@balcan.com www.balcan.com"""</t>
  </si>
  <si>
    <t>Veronique rebooted her pc as mentioned and seems to have resolved the issue. if persists, please ensure toverify this ticket as t seems to be magik related</t>
  </si>
  <si>
    <t>Mohamad Kaissi &lt;mkaissi@covertechfab.com&gt;</t>
  </si>
  <si>
    <t>"B6 Covertech (Toronto)";"Quality"</t>
  </si>
  <si>
    <t>Access Share point for Covertech Extrusion, Covertech Controlled Forms, Reflective Products Group.
Access to Shipping (W) Drive</t>
  </si>
  <si>
    <t>4:09:30</t>
  </si>
  <si>
    <t>68:09:30</t>
  </si>
  <si>
    <t>4:09:39</t>
  </si>
  <si>
    <t>68:09:39</t>
  </si>
  <si>
    <t>Description du problème/Issue Description: Access Share point for Covertech Extrusion, Covertech Controlled Forms, Reflective Products Group.
Access to Shipping (W) Drive</t>
  </si>
  <si>
    <t>"""8247418"",""George Kanatselis"",""George Kanatselis &lt;george@balcan.com&gt;"","""",""2025-06-26 08:47:31 -0400"",""Service Agent User"",""B2 MTL 2 (Montreal 2)"",""Information Technology (IT)"","""",""Joe Pizzuco"","""",""en"",false~""i gave you access you will need to restart the PC for then access to appear"""</t>
  </si>
  <si>
    <t>gun not working</t>
  </si>
  <si>
    <t>Hi team Need help here
Thanks
David Sent from my iPhone On Dec 6, 2024, at 3:14 PM, Gregory Labossiere glabossiere@balcan.com wrote: ﻿ Hi David Try to reach George or Perry on the phone with out success Best regards</t>
  </si>
  <si>
    <t>1:44:38</t>
  </si>
  <si>
    <t>19:37:06</t>
  </si>
  <si>
    <t>"""8619904"",""Gregory Labossiere"",""Gregory Labossiere &lt;glabossiere@balcan.com&gt;"",,""2024-04-17 15:23:21 -0400"",""Requester"",""B5 Distribution Center"",,,""&lt;None&gt;"",,,false~""Thank you Joe From: Joe Pizzuco jpizzuco@balcan.com Sent: Friday, December 6, 2024 3:29 PM To: David Potts dpotts@balcan.com Cc: Gregory Labossiere glabossiere@balcan.com; helpdesk helpdesk@balcan.com; Sylvain Champagne schampagne@balcan.com; Marwan Takchi mtakchi@balcan.com; George Kanatselis george@balcan.com; Edens Valcin evalcin@balcan.com Subject: Re: gun not working Its working now. Just spoke to Gregory to confirm JOE PIZZUCO |
IT Manager, Service Desk Balcan Innovations Inc. 9340 Meaux, St-Leonard, Quebec H1R 3H2 T: (514) 777-7411| jpizzuco@balcan.com www.balcan.com From: David Potts &lt;dpotts@balcan.com&gt; Sent: Friday, December 6, 2024 15:20 To: Joe Pizzuco &lt;jpizzuco@balcan.com&gt; Cc: Gregory Labossiere &lt;glabossiere@balcan.com&gt;; helpdesk &lt;helpdesk@balcan.com&gt;; Sylvain Champagne &lt;schampagne@balcan.com&gt; Subject: Re: gun not working RFID guns not working Sent from my iPhone""";"""8619869"",""David Potts"",""David Potts &lt;dpotts@balcan.com&gt;"",""Chef d'équipe, Logistique - Team Leader, Logistics"",""2025-06-18 07:24:41 -0400"",""Requester"",""B5 Distribution Center"",,"""",""&lt;None&gt;"","""",""[-]1"",false~""Thank you kind sir! David Sent from my iPhone""";"""9762332"",""Joe Pizzuco"",""Joe Pizzuco &lt;jpizzuco@balcan.com&gt;"","""",""2025-06-13 13:22:11 -0400"",""Administrator"",""B2 MTL 2 (Montreal 2)"",""Information Technology (IT)"","""",""Tao Wong"","""",""en"",false~""Its working now. Just spoke to Gregory to confirm JOE PIZZUCO | IT Manager, Service Desk Balcan Innovations Inc. 9340 Meaux, St-Leonard, Quebec H1R 3H2 T: (514) 777-7411| jpizzuco@balcan.com www.balcan.com From: David Potts dpotts@balcan.com Sent: Friday, December 6, 2024 15:20 To: Joe Pizzuco jpizzuco@balcan.com Cc: Gregory Labossiere glabossiere@balcan.com; helpdesk helpdesk@balcan.com; Sylvain Champagne schampagne@balcan.com Subject: Re: gun not working RFID guns not working Sent from my iPhone""";"""8619869"",""David Potts"",""David Potts &lt;dpotts@balcan.com&gt;"",""Chef d'équipe, Logistique - Team Leader, Logistics"",""2025-06-18 07:24:41 -0400"",""Requester"",""B5 Distribution Center"",,"""",""&lt;None&gt;"","""",""[-]1"",false~""RFID guns not working Sent from my iPhone""";"""9762332"",""Joe Pizzuco"",""Joe Pizzuco &lt;jpizzuco@balcan.com&gt;"","""",""2025-06-13 13:22:11 -0400"",""Administrator"",""B2 MTL 2 (Montreal 2)"",""Information Technology (IT)"","""",""Tao Wong"","""",""en"",false~""hi David, Whats the issue? JOE PIZZUCO | IT Manager, Service Desk Balcan Innovations Inc. 9340 Meaux, St-Leonard, Quebec H1R 3H2 T: (514) 777-7411| jpizzuco@balcan.com www.balcan.com From: David Potts dpotts@balcan.com Sent: Friday, December 6, 2024 15:15 To: Gregory Labossiere glabossiere@balcan.com; helpdesk helpdesk@balcan.com; Joe Pizzuco jpizzuco@balcan.com Cc: Sylvain Champagne schampagne@balcan.com Subject: Re: gun not working Hi team
Need help here
Thanks
David Sent from my iPhone"""</t>
  </si>
  <si>
    <t>rebooted magic-ws2 server and ensured server is logged into using account magic-ws (password is in Delinea)  Service will reload automatically</t>
  </si>
  <si>
    <t>"Gregory Labossiere &lt;glabossiere@balcan.com&gt;";"Joe Pizzuco &lt;jpizzuco@balcan.com&gt;";"Sylvain Champagne &lt;schampagne@balcan.com&gt;";"mtakchi@balcan.com";"george@balcan.com";"evalcin@balcan.com"</t>
  </si>
  <si>
    <t>Can't modify PDF files. </t>
  </si>
  <si>
    <t>"B1 MTL 1 (Montreal 1)";"R&amp;D / Sustainability";"applications"</t>
  </si>
  <si>
    <t>Be able to modify a pdf so we can update the dropdown and titles</t>
  </si>
  <si>
    <t>60:44:44</t>
  </si>
  <si>
    <t>284:44:44</t>
  </si>
  <si>
    <t>Description du problème/Issue Description: Be able to modify a pdf so we can update the dropdown and titles</t>
  </si>
  <si>
    <t>"""11360089"",""Edens Valcin"",""Edens Valcin &lt;evalcin@balcan.com&gt;"",""IT Support"",""2025-06-25 08:42:59 -0400"",""Administrator"",""B2 MTL 2 (Montreal 2)"",""Information Technology (IT)"","""",""Joe Pizzuco"","""",""en"",false~""I called Ludovic Capt to troubleshoot the issue but there was no answer; I left a voice message.""";"""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Ludovic Capt 8:34 AM Bonjour Eden, non, ce n est pas resolu ! Edens Valcin 10:15 AM Bonjour Ludovic, s.t.p. appelle moi lorsque tu seras libre. ---------------------------------------------------------------------------- Waiting on the user to call me.""";"""11360089"",""Edens Valcin"",""Edens Valcin &lt;evalcin@balcan.com&gt;"",""IT Support"",""2025-06-25 08:42:59 -0400"",""Administrator"",""B2 MTL 2 (Montreal 2)"",""Information Technology (IT)"","""",""Joe Pizzuco"","""",""en"",false~""I contacted the user on the Teams chat to troubleshoot the issue, he was on an active call. ------------------------------------------------------------------------------------------ Edens Valcin 3:35 PM Bonjour Ludovic, est-ce que tu as réussi à résoudre l'incident? Incident #9021 \ Can't modify PDF files. ------------------------------------------------------------------------------------------ Waiting on a response from the user.""";"""11360089"",""Edens Valcin"",""Edens Valcin &lt;evalcin@balcan.com&gt;"",""IT Support"",""2025-06-25 08:42:59 -0400"",""Administrator"",""B2 MTL 2 (Montreal 2)"",""Information Technology (IT)"","""",""Joe Pizzuco"","""",""en"",false~""Edens Valcin 2:30 PM Je suis présentement à Laval, est-ce que le problème est résolu?""";"""11360089"",""Edens Valcin"",""Edens Valcin &lt;evalcin@balcan.com&gt;"",""IT Support"",""2025-06-25 08:42:59 -0400"",""Administrator"",""B2 MTL 2 (Montreal 2)"",""Information Technology (IT)"","""",""Joe Pizzuco"","""",""en"",false~""I contacted the user on the Teams chat to troubleshoot the issue, he was on an active call. ------------------------------------------------------------------------------------------ Edens Valcin 9:04 AM Bonjour Ludovic, je te contact au sujet de ton Incident #9021 \ Can't modify PDF files. S.t.p. me laisser savoir quand tu auras 5 minutes libres? ------------------------------------------------------------------------------------------ Waiting on a response from the user."""</t>
  </si>
  <si>
    <t xml:space="preserve">The user was contacted multiple times but was not available. 
The incident will be closed. 
If you still require assistance from IT please open a new incident. </t>
  </si>
  <si>
    <t>https://helpdesk.balcan.com/attachments/2dd0e7ff9322d6bb790e/tech_visit_v106.pdf</t>
  </si>
  <si>
    <t>Business Development teams shared folder</t>
  </si>
  <si>
    <t>Good afternoon, Please create Teams group folder called: Business Development Manager: Mia Dana Members: Garrett Meyer Michelle Wilson Paul Spitale Mark Wolpert Tom Ptak Francois Dube Robert (Bob) Babich Ludovic Capt Samuel Pearl Thank you, Mia MIA DANA | VP Product Management Balcan Packaging 9340 Meaux Street, Saint-Leonard, Quebec, H1R 3H2 t: 514.326.9130 ext 2254 | c: 514.266.8541 | e: mia@balcan.com www.balcan.com</t>
  </si>
  <si>
    <t>59:02:51</t>
  </si>
  <si>
    <t>283:02:51</t>
  </si>
  <si>
    <t>253:11:15</t>
  </si>
  <si>
    <t>1101:11:15</t>
  </si>
  <si>
    <t>"""8247446"",""Tao Wong"",""Tao Wong &lt;twong@balcan.com&gt;"",""CIO"",""2025-06-24 18:27:38 -0400"",""Administrator"",""B2 MTL 2 (Montreal 2)"",""Information Technology (IT)"","""",""&lt;None&gt;"","""",""en"",false~""Teams site created Business Development. All users added.""";"""8247418"",""George Kanatselis"",""George Kanatselis &lt;george@balcan.com&gt;"","""",""2025-06-26 08:47:31 -0400"",""Service Agent User"",""B2 MTL 2 (Montreal 2)"",""Information Technology (IT)"","""",""Joe Pizzuco"","""",""en"",false~""This ticket is under Tao. He will arrange it. GEORGE KANATSELIS | Network Administrator - IT Balcan Innovations Inc. 9340 Meaux, St-Leonard, Quebec H1R 3H2 t: (514) 326-9130 ext. 2179 | e: george@balcan.com www.balcan.com From: Mia Dana mia@balcan.com Sent: Wednesday, December 18, 2024 8:55 AM To: helpdesk helpdesk@balcan.com Cc: George Kanatselis george@balcan.com; Garrett Meyer gmeyer@balcan.com Subject: RE: Requête / Incident #9020 Business Development teams shared folder Good morning, Following up on this one. Please advise. Thank you, Mia MIA DANA | VP Product Management Balcan Packaging 9340 Meaux Street, Saint-Leonard, Quebec, H1R 3H2 t: 514.326.9130 ext 2254 | c: 514.266.8541 | e: mia@balcan.com www.balcan.com From: Balcan Innovations - Centre d'aide / Service Desk &lt;helpdesk@balcan.com&gt; Sent: Friday, December 6, 2024 2:22 PM To: Mia Dana &lt;mia@balcan.com&gt; Cc: George Kanatselis &lt;george@balcan.com&gt;; Garrett Meyer &lt;gmeyer@balcan.com&gt; Subject: Requête / Incident #9020 Business Development teams shared folder [Courriel Externe - External email]""";"""8620019"",""Mia Dana"",""Mia Dana &lt;mia@balcan.com&gt;"",""Director of Pricing and Strategic Planning"",,""Requester"",""B2 MTL 2 (Montreal 2)"",,,""&lt;None&gt;"",,,false~""Good morning, Following up on this one. Please advise. Thank you, Mia MIA DANA | VP Product Management Balcan Packaging 9340 Meaux Street, Saint-Leonard, Quebec, H1R 3H2 t: 514.326.9130 ext 2254 | c: 514.266.8541 | e: mia@balcan.com www.balcan.com From: Balcan Innovations - Centre d'aide / Service Desk helpdesk@balcan.com Sent: Friday, December 6, 2024 2:22 PM To: Mia Dana mia@balcan.com Cc: George Kanatselis george@balcan.com; Garrett Meyer gmeyer@balcan.com Subject: Requête / Incident #9020 Business Development teams shared folder [Courriel Externe - External email]"""</t>
  </si>
  <si>
    <t>"George Kanatselis &lt;george@balcan.com&gt;";"gmeyer@balcan.com"</t>
  </si>
  <si>
    <t>We will have a new Sales Director, Bob Babich in B2 on Dec 12.  I would like to have him trained on accessing BERP/Magic.  He will be available from 10:30 am to 1pm on 12/12/24.  Thanks.</t>
  </si>
  <si>
    <t>41:40:03</t>
  </si>
  <si>
    <t>169:40:03</t>
  </si>
  <si>
    <t>41:40:09</t>
  </si>
  <si>
    <t>169:40:09</t>
  </si>
  <si>
    <t>Logiciel demandé/Requested Software: Magic~Spécifier si autre / If other specify :: We will have a new Sales Director, Bob Babich in B2 on Dec 12.  I would like to have him trained on accessing BERP/Magic.  He will be available from 10:30 am to 1pm on 12/12/24.  Thanks.</t>
  </si>
  <si>
    <t>Access to email: NPBO</t>
  </si>
  <si>
    <t xml:space="preserve">I dont see the NPO group emails in my email list </t>
  </si>
  <si>
    <t>1:23:19</t>
  </si>
  <si>
    <t>5:04:16</t>
  </si>
  <si>
    <t xml:space="preserve">Description du problème/Issue Description: I dont see the NPO group emails in my email list </t>
  </si>
  <si>
    <t>"""11360089"",""Edens Valcin"",""Edens Valcin &lt;evalcin@balcan.com&gt;"",""IT Support"",""2025-06-25 08:42:59 -0400"",""Administrator"",""B2 MTL 2 (Montreal 2)"",""Information Technology (IT)"","""",""Joe Pizzuco"","""",""en"",false~""I called Navid Nikpour on Teams but there was no answer. I sent the user a message on Teams. ---------------------------------------------------------------- Edens Valcin 11:35 AM Hello Navid, I'm reaching out in regards the Incident #9018 \ Access to email: NPO. Please let me know when you will have a few minutes free. ---------------------------------------------------------------- Waiting on a response."""</t>
  </si>
  <si>
    <t xml:space="preserve">The user already had access to the "Read and manage (Full Access)" on the npbo@balcan.com mailbox. 
I unchecked the option to download the shared mailbox to allow better performance. 
I forced the policy to update and the mailbox was added to the user's profile. </t>
  </si>
  <si>
    <t>Good morning, Can you please restart the server the orders stocked in SAP like last time Thanks Anjila</t>
  </si>
  <si>
    <t>0:19:00</t>
  </si>
  <si>
    <t>"""8619823"",""Anjila Jolakyan"",""Anjila Jolakyan &lt;ajolakyan@balcan.com&gt;"",""Assitant à l'expédition - Shipping Assistant"",""2025-01-30 16:29:51 -0500"",""Requester"",""B5 Distribution Center"",,,""&lt;None&gt;"",,,false~""Yes, all good Thanks Philippe From: Balcan Innovations - Centre d'aide / Service Desk helpdesk@balcan.com Sent: Friday, December 6, 2024 8:59 AM To: Anjila Jolakyan ajolakyan@balcan.com Cc: Anne Isoré aisore@plastixxffs.com; George Kanatselis george@balcan.com; Jonathan Galindez jgalindez@balcan.com Subject: Requêtre / Incident #9017 [No subject] [Courriel Externe - External email]""";"""8247439"",""Jonathan Galindez"",""Jonathan Galindez &lt;jgalindez@balcan.com&gt;"","""",""2025-06-26 07:46:41 -0400"",""Service Agent User"",""B2 MTL 2 (Montreal 2)"",""Information Technology (IT)"","""",""&lt;None&gt;"","""",""en"",false~""Hi Philippe, When you get a chance please check. Thanks. Jonathan From: Anjila Jolakyan ajolakyan@balcan.com Sent: Friday, December 6, 2024 8:53 AM To: helpdesk helpdesk@balcan.com; Philippe Tetreault ptetreault@balcan.com Cc: Jonathan Galindez jgalindez@balcan.com; George Kanatselis george@balcan.com; Anne Isoré aisore@plastixxffs.com Subject: Good morning, Can you please restart the server the orders stocked in SAP like last time Thanks Anjila""";"""9275365"",""Philippe Tetreault"",""Philippe Tetreault &lt;ptetreault@balcan.com&gt;"","""",""2025-06-26 08:30:31 -0400"",""Administrator"",""B2 MTL 2 (Montreal 2)"",""Information Technology (IT)"","""",""Perry Bachountakis"","""",""en"",false~""I have reset IIS server, can you check again?"""</t>
  </si>
  <si>
    <t>"Anne Isore &lt;aisore@plastixxffs.com&gt;";"George Kanatselis &lt;george@balcan.com&gt;";"Jonathan Galindez &lt;jgalindez@balcan.com&gt;";"Philippe Tetreault &lt;ptetreault@balcan.com&gt;"</t>
  </si>
  <si>
    <t>Connection printer</t>
  </si>
  <si>
    <t>Hi, We need help connecting the printer to Hanna Yerashova's computer. Thank you</t>
  </si>
  <si>
    <t>21:42:55</t>
  </si>
  <si>
    <t>102:06:38</t>
  </si>
  <si>
    <t>"""8986160"",""Maryann Hebert"",""Maryann Hebert &lt;MHebert@plastixxffs.com&gt;"","""",""2025-06-03 13:44:01 -0400"",""Requester"",""B8 Plastixx FFS (Terrebonne)"",,"""",""&lt;None&gt;"","""",""[-]1"",false~""Salut Marwan, Mina a deja acces a l'imprimante. La requete était seulement pour Hanna. Merci pour ton aide.""";"""10665238"",""Marwan Takchi"",""Marwan Takchi &lt;mtakchi@balcan.com&gt;"",""HelpDesk Level2"",""2025-02-20 08:39:52 -0500"",""Requester"",""B2 MTL 2 (Montreal 2)"",""Information Technology (IT)"",""514-222-2516"",""Joe Pizzuco"","""",""[-]1"",true~""Installer l'imprimante TER-B8-PPR02-1E sur son poste. Elle imprime presque exclusivement du tiroir 3. Maryann Hebert, m'a demande de faire la meme chose avec Mia. J'attends que Mia me donne la permission de me connecter sur son poste. Marwan""";"""10665238"",""Marwan Takchi"",""Marwan Takchi &lt;mtakchi@balcan.com&gt;"",""HelpDesk Level2"",""2025-02-20 08:39:52 -0500"",""Requester"",""B2 MTL 2 (Montreal 2)"",""Information Technology (IT)"",""514-222-2516"",""Joe Pizzuco"","""",""[-]1"",true~""Good Morning Maryann, Which Computer? Marwan"""</t>
  </si>
  <si>
    <t>Hannah and Mina have access to the printer</t>
  </si>
  <si>
    <t>"hyerashova@balcan.com";"ryan.tapp@nelmar.com"</t>
  </si>
  <si>
    <t>Termination Request Form - Belinda Prevost - 04-12-2024</t>
  </si>
  <si>
    <t>PreProd Clerk</t>
  </si>
  <si>
    <t>10017573 ~"belinda.prevost@nelmar.com" ~"belinda.prevost@nelmar.com" ~"" ~"2024-10-11 10:09:16 -0400" ~"Requester" ~"B8 Nelmar (Terrebonne)" ~"" ~"&lt;None&gt;" ~"" ~"[-]1" ~false</t>
  </si>
  <si>
    <t>SAP Business One#dlmtr#Microsoft Office 365</t>
  </si>
  <si>
    <t>23:20:56</t>
  </si>
  <si>
    <t>103:44:49</t>
  </si>
  <si>
    <t>Date de départ / date of departure: Dec 04, 2024~ID Employée/Employee ID: xx~Employee: belinda.prevost@nelmar.com~Titre / Title: PreProd Clerk~Départment / Department: PreProduction~Un entretien de départ est-il nécessaire ? / Is a departure interview needed?: No~Accès au bâtiment/Building Access: B8 Terrebonne~Logiciels a désactiver / Software to deactivate: SAP Business One, Microsoft Office 365</t>
  </si>
  <si>
    <t>"""10665238"",""Marwan Takchi"",""Marwan Takchi &lt;mtakchi@balcan.com&gt;"",""HelpDesk Level2"",""2025-02-20 08:39:52 -0500"",""Requester"",""B2 MTL 2 (Montreal 2)"",""Information Technology (IT)"",""514-222-2516"",""Joe Pizzuco"","""",""[-]1"",true~""[@]Tu Phuong Vo , @Edens Valcin , @Philippe Tetreault The desktop of Belinda Prevost is in the office of Philippe. As I mentioned before, there was no power supply, kb or mouse. Regards, Marwan""";"""10665238"",""Marwan Takchi"",""Marwan Takchi &lt;mtakchi@balcan.com&gt;"",""HelpDesk Level2"",""2025-02-20 08:39:52 -0500"",""Requester"",""B2 MTL 2 (Montreal 2)"",""Information Technology (IT)"",""514-222-2516"",""Joe Pizzuco"","""",""[-]1"",true~""[@]Tu Phuong Vo , @Edens Valcin Belinda had a desktop. It is Hanna that is using it now. I am just waiting confirmation from Maryann Hebert...""";"""11360089"",""Edens Valcin"",""Edens Valcin &lt;evalcin@balcan.com&gt;"",""IT Support"",""2025-06-25 08:42:59 -0400"",""Administrator"",""B2 MTL 2 (Montreal 2)"",""Information Technology (IT)"","""",""Joe Pizzuco"","""",""en"",false~""[@]Marwan Takchi recover the equipment used by Belinda to keep in storage until the new employee come back. Validate with Tu for any additional details.""";"""8247439"",""Jonathan Galindez"",""Jonathan Galindez &lt;jgalindez@balcan.com&gt;"","""",""2025-06-26 07:46:41 -0400"",""Service Agent User"",""B2 MTL 2 (Montreal 2)"",""Information Technology (IT)"","""",""&lt;None&gt;"","""",""en"",false~""Belinda access terminated. Assigned license to Hanna.""";"""11360089"",""Edens Valcin"",""Edens Valcin &lt;evalcin@balcan.com&gt;"",""IT Support"",""2025-06-25 08:42:59 -0400"",""Administrator"",""B2 MTL 2 (Montreal 2)"",""Information Technology (IT)"","""",""Joe Pizzuco"","""",""en"",false~""The sign in on the O365 account: belinda.prevost@nelmar.com was blocked. The licenses were unassigned from the O365 account: belinda.prevost@nelmar.com . The Active Directory account: bprevost was diabled. The mailbox: belinda.prevost@nelmar.com was converted into a shared mailbox. The user Belinda Prevost was removed as a member from all the Teams teams. The user Belinda Prevost doesn't have an account on Magic \ BERP ---------------------------------------------------- An email was sent to thje SAP administrator in order to disable her account. Waiting on a response ---------------------------------------------------- From: Edens Valcin &lt;evalcin@balcan.com&gt; Sent: Friday, December 6, 2024 10:11 AM To: Jonathan Galindez &lt;jgalindez@balcan.com&gt; Subject: Incident #9015 - Termination Request Form - Belinda Prevost - 04-12-2024 Hello Jonathan, Please deactivate Belinda Prevost's SAP account immediately. She is no longer with the company since December 4th 2024. **** Please do not close the incident, I must retrieve her equipment and document the incident. Thank you! Edens Valcin Computer Support Technician Level 2-3 Balcan Innovations Inc. 9475 Meaux, St-Leonard, Quebec H1R 3H2 e: evalcin@balcan.com www.balcan.com""";"""8786937"",""Tu Phuong Vo"",""Tu Phuong Vo &lt;tvo@balcan.com&gt;"",""IT Manager - Assets, Contracts and Services"",""2025-06-26 09:18:18 -0400"",""Administrator"",""B1 MTL 1 (Montreal 1)"",""Information Technology (IT)"","""",""Tao Wong"","""",""en"",false~""[@]Jonathan Galindez To remove Belinda's SAP license and assign back to Hanna Yerashova"""</t>
  </si>
  <si>
    <t xml:space="preserve">I got the Desktop back from Ryan and Maryann. 
Unfortunately it had no power supply, mouse or keyboard.
</t>
  </si>
  <si>
    <t>"Anne Isore &lt;aisore@plastixxffs.com&gt;";"Ryan Tapp &lt;ryan.tapp@nelmar.com&gt;";"Jonathan Galindez &lt;jgalindez@balcan.com&gt;"</t>
  </si>
  <si>
    <t>"hardware";"B8 Nelmar (Terrebonne)";"Warehousing"</t>
  </si>
  <si>
    <t>Nous avons besoin de 6 tablettes avec cases robustes pour être utilisés dans l'entrepôt sur les lifts afin de faire un WMS maison. Les tablettes devront avoir accès au partage de données et à EXCEL. Une copie des changements devra être enregistrée quotidiennement afin d'éviter les risques d'erreurs. Chaque tablette devra avoir son chargeur, Il faudra s'assurer que le wifi est disponible partout dans l'usine. Fait parti du plan d'action du Kaisen Bottleneck</t>
  </si>
  <si>
    <t>420:11:17</t>
  </si>
  <si>
    <t>1783:08:03</t>
  </si>
  <si>
    <t>551:54:19</t>
  </si>
  <si>
    <t>2313:51:05</t>
  </si>
  <si>
    <t>Requis pour / Requested For :: Yvan Houle~Choix équipements / Hardware Choices :: Autre / Other~Spécifier si autre / If other specify :: Nous avons besoin de 6 tablettes avec cases robustes pour être utilisés dans l'entrepôt sur les lifts afin de faire un WMS maison. Les tablettes devront avoir accès au partage de données et à EXCEL. Une copie des changements devra être enregistrée quotidiennement afin d'éviter les risques d'erreurs. Chaque tablette devra avoir son chargeur, Il faudra s'assurer que le wifi est disponible partout dans l'usine. Fait parti du plan d'action du Kaisen Bottleneck</t>
  </si>
  <si>
    <t>"""10620795"",""Yvan Houle"",""Yvan Houle &lt;yhoule@balcan.com&gt;"","""",""2025-06-25 11:50:48 -0400"",""Requester"",""B8 Nelmar (Terrebonne)"",,"""",""&lt;None&gt;"","""",""[-]1"",false~""Bonjour Edens, Étant donné que l’équipe de Tao ont suggéré d’utiliser une plus grande solution et d’opter pour Epicor (WMS), nous n’utiliserons pas la tablette pour retrouver les rouleaux dans l’entrepôt. Par contre, dans le même Kaisen ‘’Bottleneck’’ il avait été décidé d’implanter un système de trouble shooting aux presses et nous utilisons cette tablette à ces fins pour prendre des photos y mettre tous les rapports de trouble shooting. Merci! Yvan From: Balcan Innovations - Centre d'aide / Service Desk helpdesk@balcan.com Sent: Tuesday, February 18, 2025 1:11 PM To: Yvan Houle yhoule@balcan.com Cc: Kevin Couto kcouto@balcan.com Subject: Requêtre / Incident #9014 Nouvel équipement / New Hardware [Courriel Externe - External email]""";"""11360089"",""Edens Valcin"",""Edens Valcin &lt;evalcin@balcan.com&gt;"",""IT Support"",""2025-06-25 08:42:59 -0400"",""Administrator"",""B2 MTL 2 (Montreal 2)"",""Information Technology (IT)"","""",""Joe Pizzuco"","""",""en"",false~""Bonjour Yvan, Avez-vous eu la chance de compléter vos tests avec la tablette. Merci!""";"""8786937"",""Tu Phuong Vo"",""Tu Phuong Vo &lt;tvo@balcan.com&gt;"",""IT Manager - Assets, Contracts and Services"",""2025-06-26 09:18:18 -0400"",""Administrator"",""B1 MTL 1 (Montreal 1)"",""Information Technology (IT)"","""",""Tao Wong"","""",""en"",false~""1 Tablette Galaxy Tab A9 pour tester avec compte de David Thompson"""</t>
  </si>
  <si>
    <t>1 x Galaxie TAB A9</t>
  </si>
  <si>
    <t>"kcouto@balcan.com";"ddeschamps@balcan.com"</t>
  </si>
  <si>
    <t>FW: Prod Spec Review - 63-2412-8021 - JOSEPH MCGUIRE - ATLANTIC CORP. OF WILMINGTON I</t>
  </si>
  <si>
    <t>Hi, We need to understand why for Joe’s NPI, my name should always be there, but for some reason sometimes I get them and sometimes I don’t as my name is not on the NPI. Thank you Miriam Bitton | Senior Pricing Coordinator Balcan Packaging 9340 Meaux Street, Saint-Leonard, Quebec, H1R 3H2 t: 514.326.9130 ext 2255 | c: 514.838-8119 | e: mbitton@balcan.com www.balcan.com -----Original Message----- From: Mia Dana mia@balcan.com Sent: Thursday, December 5, 2024 1:55 PM To: Miriam Bitton mbitton@balcan.com; Joseph McGuire jmcguire@balcan.com Subject: RE: Prod Spec Review - 63-2412-8021 - JOSEPH MCGUIRE - ATLANTIC CORP. OF WILMINGTON I I believe it's an IT ticket MIA DANA | VP Product Management Balcan Packaging 9340 Meaux Street, Saint-Leonard, Quebec, H1R 3H2 t: 514.326.9130 ext 2254 | c: 514.266.8541 | e: mia@balcan.com https://can01.safelinks.protection.outlook.com/?url=http%3A%2F%2Fwww.balcan.com%2F&amp;data=05%7C02%7Cmbitton%40balcan.com%7C33776bd65aef4a979fbe08dd155e5966%7C28c79c04a3d14c9992c54275eb82a365%7C0%7C0%7C638690217140592733%7CUnknown%7CTWFpbGZsb3d8eyJFbXB0eU1hcGkiOnRydWUsIlYiOiIwLjAuMDAwMCIsIlAiOiJXaW4zMiIsIkFOIjoiTWFpbCIsIldUIjoyfQ%3D%3D%7C0%7C%7C%7C&amp;sdata=XUnoXXaJAOve5MJZTs5iRduqB8G%2B%2B2fsSqO6vaj7ARM%3D&amp;reserved=0 -----Original Message----- From: Miriam Bitton &lt; mbitton@balcan.com &gt; Sent: Wednesday, December 4, 2024 6:14 PM To: Joseph McGuire &lt; jmcguire@balcan.com &gt; Cc: Mia Dana &lt; mia@balcan.com &gt; Subject: RE: Prod Spec Review - 63-2412-8021 - JOSEPH MCGUIRE - ATLANTIC CORP. OF WILMINGTON I Hi Joe I believe I am not on these NPI when you request PD Support. Mia your thoughts on this and who should I ask so that I am on these NPI's? Thank you Miriam Bitton | Senior Pricing Coordinator Balcan Packaging 9340 Meaux Street, Saint-Leonard, Quebec, H1R 3H2 t: 514.326.9130 ext 2255 | c: 514.838-8119 | e: mbitton@balcan.com https://can01.safelinks.protection.outlook.com/?url=http%3A%2F%2Fwww.balcan.com%2F&amp;data=05%7C02%7Cmbitton%40balcan.com%7C33776bd65aef4a979fbe08dd155e5966%7C28c79c04a3d14c9992c54275eb82a365%7C0%7C0%7C638690217140615415%7CUnknown%7CTWFpbGZsb3d8eyJFbXB0eU1hcGkiOnRydWUsIlYiOiIwLjAuMDAwMCIsIlAiOiJXaW4zMiIsIkFOIjoiTWFpbCIsIldUIjoyfQ%3D%3D%7C0%7C%7C%7C&amp;sdata=V0brmc4U1y8utyxYnev795d8uYtX%2Fcl0HIYYZNtc3To%3D&amp;reserved=0 -----Original Message----- From: Joseph McGuire &lt; jmcguire@ffebpl.com &gt; Sent: Wednesday, December 4, 2024 4:39 PM To: Miriam Bitton &lt; mbitton@balcan.com &gt; Cc: Linda Gioia &lt; linda@balcan.com &gt;; Mia Dana &lt; mia@balcan.com &gt; Subject: FW: Prod Spec Review - 63-2412-8021 - JOSEPH MCGUIRE - ATLANTIC CORP. OF WILMINGTON I Miriam, I do not like that you are not on this list of recipients....might be worth discussing with IT... joe Joseph McGuire Balcan Packaging 612 Newton Ave | Glen Ellyn, Il 60137 847 514 7913 | jmcguire@balcan.com https://can01.safelinks.protection.outlook.com/?url=http%3A%2F%2Fwww.balcan.com%2F&amp;data=05%7C02%7Cmbitton%40balcan.com%7C33776bd65aef4a979fbe08dd155e5966%7C28c79c04a3d14c9992c54275eb82a365%7C0%7C0%7C638690217140627934%7CUnknown%7CTWFpbGZsb3d8eyJFbXB0eU1hcGkiOnRydWUsIlYiOiIwLjAuMDAwMCIsIlAiOiJXaW4zMiIsIkFOIjoiTWFpbCIsIldUIjoyfQ%3D%3D%7C0%7C%7C%7C&amp;sdata=IQasP%2FHOr3bemQVPkjTFAAFbD02akiXwpBS8XOfVr%2Fw%3D&amp;reserved=0 -----Original Message----- From: jmcguire@ffebpl.com &lt; jmcguire@ffebpl.com &gt; Sent: Wednesday, December 4, 2024 4:37 PM To: NPBO &lt; npbo@balcan.com &gt; Cc: Francois Dube &lt; fdube@balcan.com &gt;; Joseph McGuire &lt; jmcguire@ffebpl.com &gt;; Joseph McGuire &lt; jmcguire@ffellc.com &gt;; Linda Gioia &lt; linda@balcan.com &gt;; Mia Dana &lt; mia@balcan.com &gt;; Mark Wolpert &lt; mwolpert@balcan.com &gt;; NPBPfollowup f &lt; npbofollowup@balcan.com &gt; Subject: Prod Spec Review - 63-2412-8021 - JOSEPH MCGUIRE - ATLANTIC CORP. OF WILMINGTON I New Atlantic RoRo Pack opp for 2026 ---------- Opp# : 8021 Entry Date : 2024/12/04 SALES : 63 - JOSEPH MCGUIRE Customer : ATLANTIC CORP. OF WILMINGTON I Contact : TEDD, 910 343-0624, EndUser/City : ATLANTIC, CINCINNATI, OHIO Lead Origin : Existing Customer STATUS Sales : Pricing Prod Dev : Feasibility/Pricing being reviewed Dev type : Priority : Developer : Last Status Update : 0000/00/00 PRODUCT TYPE Grp/Sbgrp : 14/000 (Custom) Type : STRETCH HOOD Market : BUILDING &amp; CONSTRUCTION / GENERAL &amp; OTHER (GYPSUM, ASPHALT REPAIR) Application : STRETCH HOOD PRODUCT SPEC Description : TENTOMA RORO PACK - NEW APPLICATION WRAPPING METAL RAILING SYSTEMS... 32" TUBING; .003125 MIL; NATURA;L ALSO QUOTE WHITE OPAQUE NEW CAPEX PROPOSAL - LOOKING FOR BUGDETARY PRICING Regulatory : Slip : 1. LOW SLIP UVI : Yes, 12 Months Core size : 0 Printing : No Film Color : Clear Laminated : No Roll/Box Qty : Skid Qty : Packaging : Packaging Equip. Name : OPPORTUNITY &amp; VOLUME Request Type : New volume - existing customer Opp. Type : New packaging equipment Full LBS : 90,000 Target LBS : 9,000 Start date : 2025/12/01 Competitor : PRICING Status : Pricing requested with PD support Quoted ($/lb) : Date : Target ($/lb) : Comment :</t>
  </si>
  <si>
    <t>1088:43:21</t>
  </si>
  <si>
    <t>4622:01:48</t>
  </si>
  <si>
    <t>"""9400287"",""Renan Nunez"",""Renan Nunez &lt;rnunez@balcan.com&gt;"","""",""2025-06-26 09:58:52 -0400"",""Service Agent User"",""B2 MTL 2 (Montreal 2)"",""Information Technology (IT)"","""",""&lt;None&gt;"","""",""[-]1"",false~""Hi Miriam, thanks for your reply. We are in process to move BERP to a new and more stable platform for this reason we are stoping new developments. In your case I see is more a setup issue than a program modification, Let me get in touch with Perry to check your profile setup."""</t>
  </si>
  <si>
    <t>No data on iPhone.</t>
  </si>
  <si>
    <t>"hardware";"B3 Laval";"Shipping"</t>
  </si>
  <si>
    <t>4388866725</t>
  </si>
  <si>
    <t>174:25:00</t>
  </si>
  <si>
    <t>766:25:00</t>
  </si>
  <si>
    <t>178:51:21</t>
  </si>
  <si>
    <t>786:51:21</t>
  </si>
  <si>
    <t>Requis pour / Requested For :: Nabil Al Turk~Telephony Selection: Cell Phone Request~Demande de cellulaire/Cell Phone Request: New Cell Phone Request~Cell Phone Number: 4388866725</t>
  </si>
  <si>
    <t>"""8620043"",""Nabil Al Turk"",""Nabil Al Turk &lt;nabil@balcan.com&gt;"",""Receiving Manager"",""2025-06-13 12:16:11 -0400"",""Requester"",""B3 Laval"",,,""&lt;None&gt;"",,,false~""Hi, umar salam fixed it for me. It is not necessary to change it any more.thank you From: Balcan Innovations - Centre d'aide / Service Desk helpdesk@balcan.com Sent: Monday, January 6, 2025 2:21 PM To: Nabil Al Turk nabil@balcan.com Cc: Mokhtar Hadidane mhadidane@balcan.com Subject: Requêtre / Incident #9012 Probleme de Téléphonie / Telephony issue [Courriel Externe - External email]""";"""8786937"",""Tu Phuong Vo"",""Tu Phuong Vo &lt;tvo@balcan.com&gt;"",""IT Manager - Assets, Contracts and Services"",""2025-06-26 09:18:18 -0400"",""Administrator"",""B1 MTL 1 (Montreal 1)"",""Information Technology (IT)"","""",""Tao Wong"","""",""en"",false~""[@]Nabil Al Turk Hi Nabil, hope you are available tomorrow. A Technician should be in Laval tomorrow, I would like you to look at your cell together. Thank you""";"""8786937"",""Tu Phuong Vo"",""Tu Phuong Vo &lt;tvo@balcan.com&gt;"",""IT Manager - Assets, Contracts and Services"",""2025-06-26 09:18:18 -0400"",""Administrator"",""B1 MTL 1 (Montreal 1)"",""Information Technology (IT)"","""",""Tao Wong"","""",""en"",false~""[@]Edens Valcin STP voit Nabil demain à Laval pour regarder son problème d'internet pour m'en parler après. Merci beaucoup""";"""8620043"",""Nabil Al Turk"",""Nabil Al Turk &lt;nabil@balcan.com&gt;"",""Receiving Manager"",""2025-06-13 12:16:11 -0400"",""Requester"",""B3 Laval"",,,""&lt;None&gt;"",,,false~""hi, i can't use the internet with my phone any more."""</t>
  </si>
  <si>
    <t>The user informed me that the issue was resolved. 
He was assisted by Umar Farook Abdul Salam.</t>
  </si>
  <si>
    <t>Potential SPAM email - General Inquiry</t>
  </si>
  <si>
    <t>Hi, Is this safe to open ? Thanks, Maria Contenta BALCAN INNOVATIONS INC. Département du Crédit/Credit Department T:514-326-9130 X:2364 F:514-252-3746 or 514-328-5122 E : mcontenta@balcan.com From: Michael Trapp mtrapp@griffassoc.com Sent: Thursday, December 5, 2024 11:17 AM Subject: The Griff Network You don't often get email from
mtrapp@griffassoc.com. Learn why this is important [Courriel Externe - External email] Please view the attached document and get back to me at your earliest convenience. Password for file is 202211 Regards, Michael Trapp</t>
  </si>
  <si>
    <t>22:40:57</t>
  </si>
  <si>
    <t>118:40:57</t>
  </si>
  <si>
    <t>"""11360089"",""Edens Valcin"",""Edens Valcin &lt;evalcin@balcan.com&gt;"",""IT Support"",""2025-06-25 08:42:59 -0400"",""Administrator"",""B2 MTL 2 (Montreal 2)"",""Information Technology (IT)"","""",""Joe Pizzuco"","""",""en"",false~""I contacted the user via the Teams chat. -------------------------------------------------------------------------------- Edens Valcin 9:09 AM Hello Maria, is this issue still present: Incident #9011 \ Potential SPAM email - General Inquiry. Have you resolved the issue? -------------------------------------------------------------------------------- Waiting on a response from the user.""";"""8620001"",""Maria Contenta"",""Maria Contenta &lt;mcontenta@balcan.com&gt;"",""Clerk, Credit and Accounts Receivable"",""2025-06-05 11:44:04 -0400"",""Requester"",""B1 MTL 1 (Montreal 1)"",,,""&lt;None&gt;"",,,false~""Hi Edens, I will let you know when you can log on as I replacing this week in the billing dept. &amp; I am back &amp; forth to my office. Thanks, Maria Contenta BALCAN INNOVATIONS INC. Département du Crédit/Credit Department T:514-326-9130 X:2364 F:514-252-3746 or 514-328-5122 E : mcontenta@balcan.com From: Balcan Innovations - Centre d'aide / Service Desk helpdesk@balcan.com Sent: Thursday, December 5, 2024 3:35 PM To: Maria Contenta mcontenta@balcan.com Subject: Requêtre / Incident #9011 FW: The Griff Network [Courriel Externe - External email]""";"""11360089"",""Edens Valcin"",""Edens Valcin &lt;evalcin@balcan.com&gt;"",""IT Support"",""2025-06-25 08:42:59 -0400"",""Administrator"",""B2 MTL 2 (Montreal 2)"",""Information Technology (IT)"","""",""Joe Pizzuco"","""",""en"",false~""I called Maria Contenta on Teams but there was no answer. More information is required in order to address the request. --------------------------------------------------------------------------- Hello Maria, Please contact me when you have a few minutes to allow me to remotely connect to your computer. I will validate the information with you. Thank you! Edens Valcin"""</t>
  </si>
  <si>
    <t xml:space="preserve">General information was shared with the user in regards the specific email she received. 
The company in question should be contacted directly and the PDF email attachement shouldn't be opened. 
A password to open the PDF was provided but the email does not look authentic. 
The message should be deleted. </t>
  </si>
  <si>
    <t>https://helpdesk.balcan.com/attachments/d4ae6ad2b820271d685d/the-griff-network-encrypted.pdf</t>
  </si>
  <si>
    <t>Unable to open two Balcan Links</t>
  </si>
  <si>
    <t>Hello Helpdesk, I am unable to open the below links from my machine. Errors copied below the links. https://balcanwebpilot.balcan.com/Home.aspx https://balcanwebfourth.balcan.com/ PUNEET KANKARIA | Business Analyst Balcan Innovations Inc. 9475 rue Meaux, St-Leonard, H1R 3H2, QC M (438) 470-5973 | pkankaria@balcan.com www.balcan.com</t>
  </si>
  <si>
    <t xml:space="preserve">The website is accessible from the GuestWF but not the CANN-P network. </t>
  </si>
  <si>
    <t>"applications";"B3 Laval";"Quality";"Office";"Excel";"Word"</t>
  </si>
  <si>
    <t>could you add my email in distribution  of NCPR notification Laval</t>
  </si>
  <si>
    <t>0:12:42</t>
  </si>
  <si>
    <t>Logiciel demandé/Requested Software: Other~Spécifier si autre / If other specify :: could you add my email in distribution  of NCPR notification Laval</t>
  </si>
  <si>
    <t>"""8247418"",""George Kanatselis"",""George Kanatselis &lt;george@balcan.com&gt;"","""",""2025-06-26 08:47:31 -0400"",""Service Agent User"",""B2 MTL 2 (Montreal 2)"",""Information Technology (IT)"","""",""Joe Pizzuco"","""",""en"",false~""added you to NCPR list""";"""11360089"",""Edens Valcin"",""Edens Valcin &lt;evalcin@balcan.com&gt;"",""IT Support"",""2025-06-25 08:42:59 -0400"",""Administrator"",""B2 MTL 2 (Montreal 2)"",""Information Technology (IT)"","""",""Joe Pizzuco"","""",""en"",false~""I contacted the request via the Teams chat. ------------------------------------------------------------------------------------------------ Bonjour Shant, je te contact au sujet de l'Incident #9009 Quel est l'adresse courriel associée à la list de distribution NCPR notification Laval ? ------------------------------------------------------------------------------------------------ Waiting on a response from the user."""</t>
  </si>
  <si>
    <t>Issue with his HDMI cable for screen</t>
  </si>
  <si>
    <t>When he plugs his monitor to the docking station it wouldn't find the HDMI connection. If he plugged the monitor onto his new or old laptop it displays with no issues.</t>
  </si>
  <si>
    <t xml:space="preserve">Found a DP to DP cable in Philippe office.
I installed it on to the monitor and the docking station.
It worked.
</t>
  </si>
  <si>
    <t>Issue with the docking station both monitors just shutdown on their own</t>
  </si>
  <si>
    <t>The two monitors go offline or blink at the same time. Sometimes one or the other comeback to life.</t>
  </si>
  <si>
    <t>0:03:13</t>
  </si>
  <si>
    <t>"""10665238"",""Marwan Takchi"",""Marwan Takchi &lt;mtakchi@balcan.com&gt;"",""HelpDesk Level2"",""2025-02-20 08:39:52 -0500"",""Requester"",""B2 MTL 2 (Montreal 2)"",""Information Technology (IT)"",""514-222-2516"",""Joe Pizzuco"","""",""[-]1"",true~""I unplugged the docking station and powered it again to no success on getting the two monitors working. I unplugged the monitor and plugged it to the laptop and it worked. Tried unplugging again nothing would display. I also tried to use the detect option in the Display settings it would see only the laptop screen. I went to Philippe office and found a brand new docking station. I installed it and both monitors worked."""</t>
  </si>
  <si>
    <t>Had to change the docking station to a newer one.</t>
  </si>
  <si>
    <t>Outlook web display issue</t>
  </si>
  <si>
    <t>Got a call from Luca Ceshin that his Web Outlook it appears for a few seconds, then has a blank page instead.</t>
  </si>
  <si>
    <t xml:space="preserve">It resolved itself.
Tried to install the new outlook. but he has an issue from the application it doesn't recognize his email login lceshin@plastifixffs.com when he tries to login. 
But it does in the web version.
He uses all the time the web version.
</t>
  </si>
  <si>
    <t>UKG Pro - Sorry, but we're having trouble signing you in.</t>
  </si>
  <si>
    <t>Bonjour, Please see attached the message Mina Nguyen gets when she tries to access UKG. Would that be related to Microsoft ?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applications";"B8 Nelmar (Terrebonne)";"Human Resources";"UKG"</t>
  </si>
  <si>
    <t>0:47:14</t>
  </si>
  <si>
    <t>1:16:17</t>
  </si>
  <si>
    <t>"""11360089"",""Edens Valcin"",""Edens Valcin &lt;evalcin@balcan.com&gt;"",""IT Support"",""2025-06-25 08:42:59 -0400"",""Administrator"",""B2 MTL 2 (Montreal 2)"",""Information Technology (IT)"","""",""Joe Pizzuco"","""",""en"",false~""The user was added to the security group: UKG SSO Users in order to resolve the issue.""";"""11360089"",""Edens Valcin"",""Edens Valcin &lt;evalcin@balcan.com&gt;"",""IT Support"",""2025-06-25 08:42:59 -0400"",""Administrator"",""B2 MTL 2 (Montreal 2)"",""Information Technology (IT)"","""",""Joe Pizzuco"","""",""en"",false~""I contacted Mina on Teams to troubleshoot the issue. The issue is present on different browsers since she came back from her leave. The error message appears immediately after the clicking the UKG link from the company SharePoint page: UKG Pro - Sorry, but we're having trouble signing you in.""";"""11360089"",""Edens Valcin"",""Edens Valcin &lt;evalcin@balcan.com&gt;"",""IT Support"",""2025-06-25 08:42:59 -0400"",""Administrator"",""B2 MTL 2 (Montreal 2)"",""Information Technology (IT)"","""",""Joe Pizzuco"","""",""en"",false~"""""</t>
  </si>
  <si>
    <t>The user was added to the security group: UKG SSO Users in order to resolve the issue. </t>
  </si>
  <si>
    <t>https://helpdesk.balcan.com/attachments/b6ca14d5b4555fe95897/ukg-jpg.jpeg</t>
  </si>
  <si>
    <t>Printer installation - \\TER-SVR-DC01\SHARP MX-3071 - Plastixx</t>
  </si>
  <si>
    <t>Bonjour, J'aurais besoin d'avoir accès à cette imprimante svp: Merci!</t>
  </si>
  <si>
    <t>Denis Dubord &lt;ddubord@balcan.com&gt;</t>
  </si>
  <si>
    <t>"hardware";"printer";"B8 Nelmar (Terrebonne)";"Human Resources"</t>
  </si>
  <si>
    <t>6:33:21</t>
  </si>
  <si>
    <t>22:33:21</t>
  </si>
  <si>
    <t>26:12:23</t>
  </si>
  <si>
    <t>122:12:23</t>
  </si>
  <si>
    <t>"""10665238"",""Marwan Takchi"",""Marwan Takchi &lt;mtakchi@balcan.com&gt;"",""HelpDesk Level2"",""2025-02-20 08:39:52 -0500"",""Requester"",""B2 MTL 2 (Montreal 2)"",""Information Technology (IT)"",""514-222-2516"",""Joe Pizzuco"","""",""[-]1"",true~""The printer was installed correctly. He couldn't see the Printer because he is connecting by Wifi Nel-Guest. As soon as I connected the ethernet cable on the docking station all went smoothly.""";"""11360089"",""Edens Valcin"",""Edens Valcin &lt;evalcin@balcan.com&gt;"",""IT Support"",""2025-06-25 08:42:59 -0400"",""Administrator"",""B2 MTL 2 (Montreal 2)"",""Information Technology (IT)"","""",""Joe Pizzuco"","""",""en"",false~""[@]Marwan Takchi Please contact the user and installed the required printer.""";"""8619871"",""Denis Dubord"",""Denis Dubord &lt;ddubord@balcan.com&gt;"","""",""2024-12-10 08:07:04 -0500"",""Requester-HR"",""B3 Laval"",""Human Resources"","""",""&lt;None&gt;"","""",""en"",true~""Bonjour, Merci de communiquer avec moi svp. Je suis au bureau jusqu'à 14h et ensuite vendredi: Teams ou au 450-420-2260 Merci!""";"""8619871"",""Denis Dubord"",""Denis Dubord &lt;ddubord@balcan.com&gt;"","""",""2024-12-10 08:07:04 -0500"",""Requester-HR"",""B3 Laval"",""Human Resources"","""",""&lt;None&gt;"","""",""en"",true~""Bonjour, Je suis libre jusqu'à 16h aujourd'hui. Idéalement par Teams ou au 450-420-2260 Merci!""";"""11360089"",""Edens Valcin"",""Edens Valcin &lt;evalcin@balcan.com&gt;"",""IT Support"",""2025-06-25 08:42:59 -0400"",""Administrator"",""B2 MTL 2 (Montreal 2)"",""Information Technology (IT)"","""",""Joe Pizzuco"","""",""en"",false~""The user is currently out of the office. A message was sent to the user on the Teams chat. --------------------------------------------------------------------------- Edens Valcin 11:30 AM Bonjour Denis, je te contact au sujet de l'Incident #9004 \ Printer installation - \\TER-SVR-DC01\SHARP MX-3071 - Plastixx. S.v.p. me laisser savoir quand tu seras au bureau et que tu auras 2 minutes libres. --------------------------------------------------------------------------- Waiting on a response."""</t>
  </si>
  <si>
    <t>Printer was installed on his computer. He needs to be connected on Nelmar network wifi or ethernet to be able to print.</t>
  </si>
  <si>
    <t>Data recovery on laptop MTL-ARUNK-L</t>
  </si>
  <si>
    <t>Data recovery on laptop MTL-ARUNK-L. 2 Power BI files are to be recovered.</t>
  </si>
  <si>
    <t>The two files were successfully recovered and transferred to Puneet Kankaria via Teams. 
Balcan Plastique - Dashboard V4 - 10-23 - Copy.pbix
Balcan Plastique - Dashboard V4 - 10-23.pbix</t>
  </si>
  <si>
    <t>514 497 7666</t>
  </si>
  <si>
    <t>71:16:07</t>
  </si>
  <si>
    <t>311:16:07</t>
  </si>
  <si>
    <t>Requis pour / Requested For :: ymontambault@balcan.com~Telephony Selection: Desk Phone Request~Type de téléphone/What type of Desk Phone is needed?: New Desk Phone~Cell Phone Number: 514 497 7666</t>
  </si>
  <si>
    <t>"""8786937"",""Tu Phuong Vo"",""Tu Phuong Vo &lt;tvo@balcan.com&gt;"",""IT Manager - Assets, Contracts and Services"",""2025-06-26 09:18:18 -0400"",""Administrator"",""B1 MTL 1 (Montreal 1)"",""Information Technology (IT)"","""",""Tao Wong"","""",""en"",false~""[@]George Kanatselis Yves found a phone in his stokeroom with an extension: 4255 Can we see if there is anything we need to do to make it work for him? Thanks"""</t>
  </si>
  <si>
    <t>Yves, Use phone with Extension 4255, I changed it to your name
To login
user: 4255
password: 774255</t>
  </si>
  <si>
    <t>Ouvrir un nouvel Équipe Teams. Nom de l'équipe:   RPB Process Optimisation</t>
  </si>
  <si>
    <t>3:58:28</t>
  </si>
  <si>
    <t>Description du problème/Issue Description: Ouvrir un nouvel Équipe Teams. Nom de l'équipe:   RPB Process Optimisation</t>
  </si>
  <si>
    <t>"""11360089"",""Edens Valcin"",""Edens Valcin &lt;evalcin@balcan.com&gt;"",""IT Support"",""2025-06-25 08:42:59 -0400"",""Administrator"",""B2 MTL 2 (Montreal 2)"",""Information Technology (IT)"","""",""Joe Pizzuco"","""",""en"",false~""From: Yves Massé &lt;ymasse@balcan.com&gt; Sent: Thursday, December 5, 2024 2:39 PM To: Edens Valcin &lt;evalcin@balcan.com&gt; Subject: Nouveau Teams: noms des participants Wasseem Khoury wkhoury@balcan.com ; Ritu Pal ritupal@balcan.com ; Olga Konovalova olgak@balcan.com ; Mark Gallo mgallo@balcan.com ; Mokhtar Hadidane mhadidane@balcan.com ; Yvan Houle yhoule@balcan.com ; Kevin Couto kcouto@balcan.com ; Koduri Chiranjeevi kchiranjeevi@balcan.com ; Ehsan Hosseininasab ehosseininasab@balcan.com ; Irina Cucereavii icucereavii@balcan.com ; Oscar Aguilar oaguilar@balcan.com ; TJ Lashkar tjlashkar@balcan.com ; Rishi Ramayanam Rramayanam@balcan.com ; Steven Williams swilliams@balcan.com ; Rodrigue Moussa rmoussa@balcan.com ; Melissa Medawar mmedawar@plastixxffs.com ; Andriquet Bosse bosse@balcan.com ; Manoj Dixit manoj.dixit@nelmar.com""";"""11360089"",""Edens Valcin"",""Edens Valcin &lt;evalcin@balcan.com&gt;"",""IT Support"",""2025-06-25 08:42:59 -0400"",""Administrator"",""B2 MTL 2 (Montreal 2)"",""Information Technology (IT)"","""",""Joe Pizzuco"","""",""en"",false~""I contacted Yves Massé to confirm more details on the request: The name of the group: RPB Process Optimisation The names of the """"owners"""" : Wasseem Khoury and Yves Massé The name of the """"members"""" I asked the user if some previous teams could be deleted, no teams are up for deletion. Waiting on the info from the user."""</t>
  </si>
  <si>
    <t xml:space="preserve">The "RPB Process Optimisation" Teams team was created. 
The owners Wasseem Khoury and Yvan Massé were added. 
The members provided by the user were added. 
</t>
  </si>
  <si>
    <t>SAP username &amp; password</t>
  </si>
  <si>
    <t>Hi, We need the username and password for Hanna Yerashova, to have access to SAP, FFS, Nelmar and Extrusion. Thank you</t>
  </si>
  <si>
    <t>0:02:47</t>
  </si>
  <si>
    <t>41:32:33</t>
  </si>
  <si>
    <t>169:32:33</t>
  </si>
  <si>
    <t>"""8986160"",""Maryann Hebert"",""Maryann Hebert &lt;MHebert@plastixxffs.com&gt;"","""",""2025-06-03 13:44:01 -0400"",""Requester"",""B8 Plastixx FFS (Terrebonne)"",,"""",""&lt;None&gt;"","""",""[-]1"",false~""Please refer to ticket # 8774. Thank you, Maryann From: Balcan Innovations - Centre d'aide / Service Desk helpdesk@balcan.com Sent: Thursday, December 5, 2024 10:53 AM To: Maryann Hébert MHebert@plastixxffs.com Cc: Ryan Tapp ryan.tapp@nelmar.com; Hanna Yerashova hyerashova@balcan.com Subject: Requêtre / Incident #9000 SAP username &amp; password [Courriel Externe - External email]""";"""8247439"",""Jonathan Galindez"",""Jonathan Galindez &lt;jgalindez@balcan.com&gt;"","""",""2025-06-26 07:46:41 -0400"",""Service Agent User"",""B2 MTL 2 (Montreal 2)"",""Information Technology (IT)"","""",""&lt;None&gt;"","""",""en"",false~""[@]Tu Phuong Vo We need another SAP license for this new hire. Please advise.""";"""10665238"",""Marwan Takchi"",""Marwan Takchi &lt;mtakchi@balcan.com&gt;"",""HelpDesk Level2"",""2025-02-20 08:39:52 -0500"",""Requester"",""B2 MTL 2 (Montreal 2)"",""Information Technology (IT)"",""514-222-2516"",""Joe Pizzuco"","""",""[-]1"",true~""Hi @Jonathan Galindez , It is a new hire and they need to train her on SAP. Can you please send the login information asap? I know you are busy, it is just a request, Regards, Marwan"""</t>
  </si>
  <si>
    <t>Access provided</t>
  </si>
  <si>
    <t>Account creation - Yan Fiset</t>
  </si>
  <si>
    <t>"B5 Distribution Center";"Shipping";"account management"</t>
  </si>
  <si>
    <t>hello pls we need create an account for Yan Fiset  ; employee number 102507 to be able to use the scanner.    Thank you</t>
  </si>
  <si>
    <t>1:23:38</t>
  </si>
  <si>
    <t>12:06:08</t>
  </si>
  <si>
    <t>28:06:08</t>
  </si>
  <si>
    <t>Description du problème/Issue Description: hello pls we need create an account for Yan Fiset  ; employee number 102507 to be able to use the scanner.    Thank you</t>
  </si>
  <si>
    <t>"""8247418"",""George Kanatselis"",""George Kanatselis &lt;george@balcan.com&gt;"","""",""2025-06-26 08:47:31 -0400"",""Service Agent User"",""B2 MTL 2 (Montreal 2)"",""Information Technology (IT)"","""",""Joe Pizzuco"","""",""en"",false~""created account""";"""11360089"",""Edens Valcin"",""Edens Valcin &lt;evalcin@balcan.com&gt;"",""IT Support"",""2025-06-25 08:42:59 -0400"",""Administrator"",""B2 MTL 2 (Montreal 2)"",""Information Technology (IT)"","""",""Joe Pizzuco"","""",""en"",false~""From: Edens Valcin &lt;evalcin@balcan.com&gt; Sent: Friday, December 6, 2024 11:44 AM To: Mohammed Safa &lt;msafa@balcan.com&gt; Subject: Incident #8999 - Account creation - Yan Fiset Hello Mohammed, I need the following information before I can process your request: Start date: End date (If applicable): First name: Yan Middle name: Last name: Fiset
Job title: Department: Company: Manager:
Location \ Office: Telephone Number: Employee Number:
Mirror account: Required software: Required equipmen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Mohammed Safa I need the following information before I can process your request: Start date: End date (If applicable): First name: Yan Middle name: Last name: Fiset Job title: Department: Company: Manager: Location \ Office: Telephone Number: Employee Number: Mirror account: Required software: Required equipment: ------------------------------------------------------------------- Thank you!"""</t>
  </si>
  <si>
    <t>FW: Covertech Visit for Cameras</t>
  </si>
  <si>
    <t>Good morning, George, can you please assist with adding the ADSS client (or the correct client) to my laptop to access the camera system that was installed at Covertech? If possible, can the same client be added to Brian, Bob, and Mihir’s laptops (as they will also require access, pending legal feedback). @Tao Wong – Did Amy get back to you on this topic? Thank you, Marco From: Perry Bachountakis perry@balcan.com Sent: Thursday, December 5, 2024 8:22 AM To: Tao Wong twong@balcan.com; Marco Pasquali mpasquali2@balcan.com Subject: Re: Covertech Visit for Cameras Hi Guys George should be able to install the client and configure the camera access. The IP should work within the office. If required outside the Alaa or Phillipe can handle that part. IP for Camera system access is 172.22.140.17 user: Marco Password: Cov-9340 Got to go back and finish this..... Thanks, Perry From: Tao Wong &lt;twong@balcan.com&gt; Sent: Wednesday, December 4, 2024 7:36 PM To: Marco Pasquali &lt;mpasquali2@balcan.com&gt;; Perry Bachountakis &lt;perry@balcan.com&gt; Subject: Re: Covertech Visit for Cameras Perry, Between 2 slouvakis can you add Marco as a user role so Marco can login via the server room? Thanks TAO WONG, M.Sc., MBA | CIO Balcan Innovations Inc. 9475 Meaux, St-Leonard, Quebec H1R 3H2 T: (514) 326-9130 ext. 3412| twong@balcan.com www.balcan.com From: Marco Pasquali &lt;mpasquali2@balcan.com&gt; Sent: Wednesday, December 4, 2024 12:22 PM To: Tao Wong &lt;twong@balcan.com&gt;; Perry Bachountakis &lt;perry@balcan.com&gt; Subject: RE: Covertech Visit for Cameras Actually… if I can get a user setup on the desktop in our computer room where the system is being housed, I can play around with it. There are currently only Administrator and ADSS roles. Can I log a helpdesk ticket to have it setup? From: Tao Wong &lt;twong@balcan.com&gt; Sent: Wednesday, December 4, 2024 12:18 PM To: Marco Pasquali &lt;mpasquali2@balcan.com&gt;; Perry Bachountakis &lt;perry@balcan.com&gt; Subject: Re: Covertech Visit for Cameras Yes, next week we will setup you up remotely and the following week we will go on-site. For the remote setup we will try to setup a server where all three of you can have access. TAO WONG, M.Sc., MBA | CIO Balcan Innovations Inc. 9475 Meaux, St-Leonard, Quebec H1R 3H2 T: (514) 326-9130 ext. 3412| twong@balcan.com www.balcan.com From: Marco Pasquali &lt; mpasquali2@balcan.com &gt; Sent: Wednesday, December 4, 2024 11:44 AM To: Tao Wong &lt; twong@balcan.com &gt;; Perry Bachountakis &lt; perry@balcan.com &gt; Subject: RE: Covertech Visit for Cameras The 17th does work for the majority of the group (no date would be perfect as Brian, Bob, and I are traveling to Markleville over the next 2 weeks. For the 17th Bob sill not be onsite; however, Brian and I will be. Is there a way to have our accounts setup and communicated earlier? We could just play within the system until your visit. From: Tao Wong &lt; twong@balcan.com &gt; Sent: Wednesday, December 4, 2024 11:29 AM To: Marco Pasquali &lt; mpasquali2@balcan.com &gt;; Perry Bachountakis &lt; perry@balcan.com &gt; Subject: Re: Covertech Visit for Cameras Hi Marco, We will get this done as soon as Perry returns from vacation. The plan is remote setup next week. On-site visit on the week of Dec 16th, probably on the 17th. Will Dec 17th work for you guys? Thanks TAO WONG, M.Sc., MBA | CIO Balcan Innovations Inc. 9475 Meaux, St-Leonard, Quebec H1R 3H2 T: (514) 326-9130 ext. 3412| twong@balcan.com www.balcan.com From: Marco Pasquali &lt; mpasquali2@balcan.com &gt; Sent: Wednesday, December 4, 2024 9:31 AM To: Tao Wong &lt; twong@balcan.com &gt;; Perry Bachountakis &lt; perry@balcan.com &gt; Subject: RE: Covertech Visit for Cameras Good morning, Tao, Is there someone that can coach us through using the system virtually? The system has been online for a couple of weeks now and we have no clue what to do. Thanks! Marco From: Tao Wong &lt; twong@balcan.com &gt; Sent: Wednesday, November 20, 2024 5:27 PM To: Marco Pasquali &lt; mpasquali2@balcan.com &gt;; Perry Bachountakis &lt; perry@balcan.com &gt; Subject: Re: Covertech Visit for Cameras Hi Marco, We didn't forget you. There's lot of stuff happening. I'll plan time to get you up and going. So far the camera setup looks good, there are some minor adjustments, but overall it's good. We'll plan time to show you how the system work and how to gain access to the camera platform. Perry is currently on vacation, but I'll check with him if he has time next week between two snacks to get you up and running. Thanks TAO WONG, M.Sc., MBA | CIO Balcan Innovations Inc. 9475 Meaux, St-Leonard, Quebec H1R 3H2 T: (514) 326-9130 ext. 3412| twong@balcan.com www.balcan.com From: Marco Pasquali &lt; mpasquali2@balcan.com &gt; Sent: Wednesday, November 20, 2024 10:31 AM To: Perry Bachountakis &lt; perry@balcan.com &gt;; Tao Wong &lt; twong@balcan.com &gt; Subject: RE: Covertech Visit for Cameras Hi Tao, and Perry, Would you guys have a plan on when you would like to visit our plant to check out the camera installation (and train us on the system)? Thanks! Marco From: Marco Pasquali Sent: Friday, November 8, 2024 3:08 PM To: Perry Bachountakis &lt; perry@balcan.com &gt; Cc: pat@adss.ca ; marko@adss.ca Subject: Covertech Visit for Cameras Hey Perry, Can you share the date you and Tao expect to visit our plant (Monday or Tuesday next week)? Pat (from ADSS) has one more PTZ camera to install and can come in on the day you expect to arrive. Pat mentioned he had a question or two for you that you can help with in person. I cced both Pat and Marko who installed the equipment. Thanks! Marco</t>
  </si>
  <si>
    <t>10:51:56</t>
  </si>
  <si>
    <t>27:17:49</t>
  </si>
  <si>
    <t>298:43:47</t>
  </si>
  <si>
    <t>1275:09:40</t>
  </si>
  <si>
    <t>"""10979803"",""Marco Pasquali"",""Marco Pasquali &lt;mpasquali2@balcan.com&gt;"","""",,""Requester"",""B6 Covertech (Toronto)"",,"""",""&lt;None&gt;"","""",""[-]1"",false~""Hi George, I do not have the software loaded onto my machine From: Balcan Innovations - Centre d'aide / Service Desk helpdesk@balcan.com Sent: Friday, December 6, 2024 11:52 AM To: Marco Pasquali mpasquali2@balcan.com Cc: Tao Wong twong@balcan.com Subject: Requêtre / Incident #8998 FW: Covertech Visit for Cameras [Courriel Externe - External email]""";"""8247418"",""George Kanatselis"",""George Kanatselis &lt;george@balcan.com&gt;"","""",""2025-06-26 08:47:31 -0400"",""Service Agent User"",""B2 MTL 2 (Montreal 2)"",""Information Technology (IT)"","""",""Joe Pizzuco"","""",""en"",false~""Marco, do you have the ADSS software""";"""11360089"",""Edens Valcin"",""Edens Valcin &lt;evalcin@balcan.com&gt;"",""IT Support"",""2025-06-25 08:42:59 -0400"",""Administrator"",""B2 MTL 2 (Montreal 2)"",""Information Technology (IT)"","""",""Joe Pizzuco"","""",""en"",false~""[@]George Kanatselis Are you familiar with the user's request."""</t>
  </si>
  <si>
    <t>https://helpdesk.balcan.com/attachments/611a1c60682989b7b6a7/img_0157-heic.heic</t>
  </si>
  <si>
    <t>"George Kanatselis &lt;george@balcan.com&gt;";"Tao Wong &lt;twong@balcan.com&gt;"</t>
  </si>
  <si>
    <t>File upload issue in Portal DEV environment</t>
  </si>
  <si>
    <t>Hi, We need to create a webpage so user can upload the files. In our local computer it is working, however, when we deploy to website, the file upload is blocked, the message as below. Could you please help us fix the problem? Thanks. The server is 192.168.75.99. The sites need to be checked is
https://balcanwebpilot.balcan.com/ ,
https://balcanwebthird.balcan.com/,
https://balcanwebfourth.balcan.com/ . After we go live, the Live server need same fix as well. Duc, before this issue is resolved, we can’t test the NOVA file import in DEV, but I can load it from local. If you have more test files, please let me know. Best regards, Zhirong</t>
  </si>
  <si>
    <t>0:19:01</t>
  </si>
  <si>
    <t>19:35:04</t>
  </si>
  <si>
    <t>115:35:04</t>
  </si>
  <si>
    <t>"""9275365"",""Philippe Tetreault"",""Philippe Tetreault &lt;ptetreault@balcan.com&gt;"","""",""2025-06-26 08:30:31 -0400"",""Administrator"",""B2 MTL 2 (Montreal 2)"",""Information Technology (IT)"","""",""Perry Bachountakis"","""",""en"",false~""No problem :) I just exempted https://balcanweb.balcan.com from inspection like the other 3 URL, you can test and let me know. Thanks,""";"""8714290"",""Eddy Qiu"",""Eddy Qiu &lt;eqiu@balcan.com&gt;"",""Programmer Analyst"",""2025-06-16 13:51:43 -0400"",""Service Agent User"",""B1 MTL 1 (Montreal 1)"",""Information Technology (IT)"","""",""&lt;None&gt;"","""",""[-]1"",false~""Thanks Philippe. Really appreciate it. Regards, Eddy From: Zhirong Li zli@balcan.com Sent: Wednesday, December 4, 2024 8:54 PM To: helpdesk helpdesk@balcan.com Cc: Duc Tran dtran@balcan.com; Eddy Qiu eqiu@balcan.com; Tao Wong twong@balcan.com Subject: RE: Requêtre / Incident #8997 File upload issue in Portal DEV environment Hi Philippe, Yes. I tried three sites, the upload page is working now. You are the best! 😊 The PROD server is 192.168.75.85, and site url is
https://balcanweb.balcan.com/. Please make same change as well. Thank you! Best regards, Zhirong From: Balcan Innovations - Centre d'aide / Service Desk &lt;helpdesk@balcan.com&gt; Sent: Wednesday, December 4, 2024 4:26 PM To: Zhirong Li &lt;zli@balcan.com&gt; Cc: Duc Tran &lt;dtran@balcan.com&gt;; Eddy Qiu &lt;eqiu@balcan.com&gt;; Tao Wong &lt;twong@balcan.com&gt; Subject: Requêtre / Incident #8997 File upload issue in Portal DEV environment [Courriel Externe - External email]""";"""9376919"",""Zhirong Li"",""Zhirong Li &lt;zli@balcan.com&gt;"","""",""2025-06-16 08:51:01 -0400"",""Requester"",""B2 MTL 2 (Montreal 2)"",""Information Technology (IT)"","""",""Pier Capra"","""",""en"",false~""Hi Philippe, Yes. I tried three sites, the upload page is working now. You are the best! 😊 The PROD server is 192.168.75.85, and site url is
https://balcanweb.balcan.com/. Please make same change as well. Thank you! Best regards, Zhirong From: Balcan Innovations - Centre d'aide / Service Desk helpdesk@balcan.com Sent: Wednesday, December 4, 2024 4:26 PM To: Zhirong Li zli@balcan.com Cc: Duc Tran dtran@balcan.com; Eddy Qiu eqiu@balcan.com; Tao Wong twong@balcan.com Subject: Requêtre / Incident #8997 File upload issue in Portal DEV environment [Courriel Externe - External email]""";"""9275365"",""Philippe Tetreault"",""Philippe Tetreault &lt;ptetreault@balcan.com&gt;"","""",""2025-06-26 08:30:31 -0400"",""Administrator"",""B2 MTL 2 (Montreal 2)"",""Information Technology (IT)"","""",""Perry Bachountakis"","""",""en"",false~""Please try again, I have remove the data prevention inspection on those three URL. When you know the production URL, let me know and I'll be able to add them head of time."""</t>
  </si>
  <si>
    <t>"Duc Tran &lt;dtran@balcan.com&gt;";"Eddy Qiu &lt;eqiu@balcan.com&gt;";"Tao Wong &lt;twong@balcan.com&gt;"</t>
  </si>
  <si>
    <t>rbabich@balcan.com</t>
  </si>
  <si>
    <t>BERP / Magic account and access requested</t>
  </si>
  <si>
    <t>21:24:27</t>
  </si>
  <si>
    <t>117:24:27</t>
  </si>
  <si>
    <t>21:25:53</t>
  </si>
  <si>
    <t>117:25:53</t>
  </si>
  <si>
    <t>Description du problème/Issue Description: BERP / Magic account and access requested</t>
  </si>
  <si>
    <t>"""8247418"",""George Kanatselis"",""George Kanatselis &lt;george@balcan.com&gt;"","""",""2025-06-26 08:47:31 -0400"",""Service Agent User"",""B2 MTL 2 (Montreal 2)"",""Information Technology (IT)"","""",""Joe Pizzuco"","""",""en"",false~""according to magic you have the magic access, you should also have a desktop icon pointing to userdashboard on TS-6 to launch it""";"""8247418"",""George Kanatselis"",""George Kanatselis &lt;george@balcan.com&gt;"","""",""2025-06-26 08:47:31 -0400"",""Service Agent User"",""B2 MTL 2 (Montreal 2)"",""Information Technology (IT)"","""",""Joe Pizzuco"","""",""en"",false~"""""</t>
  </si>
  <si>
    <t>Salesforce.com account / access request</t>
  </si>
  <si>
    <t>345:13:44</t>
  </si>
  <si>
    <t>1479:00:16</t>
  </si>
  <si>
    <t>610:38:42</t>
  </si>
  <si>
    <t>2561:38:42</t>
  </si>
  <si>
    <t>Description du problème/Issue Description: Salesforce.com account / access request</t>
  </si>
  <si>
    <t>"""11510053"",""rbabich@balcan.com"",""rbabich@balcan.com"",,""2024-12-06 19:34:32 -0500"",""Requester"",,,,""&lt;None&gt;"",,,false~""I won’t need access that is…. Thank you. From: Balcan Innovations - Centre d'aide / Service Desk helpdesk@balcan.com Sent: Thursday, February 20, 2025 1:20 PM To: Bob Babich rbabich@balcan.com Subject: Requêtre / Incident #8995 Demande générale / General Support Incident [Courriel Externe - External email]""";"""11739739"",""bbabich@balcan.com"",""bbabich@balcan.com"",,,""Requester"",,,,""&lt;None&gt;"",,,false~""I need access, Jonathan. Thank you. From: Balcan Innovations - Centre d'aide / Service Desk helpdesk@balcan.com Sent: Tuesday, February 4, 2025 6:47 AM To: Bob Babich rbabich@balcan.com Subject: Requêtre / Incident #8995 Demande générale / General Support Incident [Courriel Externe - External email]""";"""8247439"",""Jonathan Galindez"",""Jonathan Galindez &lt;jgalindez@balcan.com&gt;"","""",""2025-06-26 07:46:41 -0400"",""Service Agent User"",""B2 MTL 2 (Montreal 2)"",""Information Technology (IT)"","""",""&lt;None&gt;"","""",""en"",false~""[@]rbabich@balcan.com Hi Bob, which Salesforce access you need? FFS, NELMAR or Both?"""</t>
  </si>
  <si>
    <t xml:space="preserve">Will reopen if there is an issue </t>
  </si>
  <si>
    <t>"bbabich@balcan.com"</t>
  </si>
  <si>
    <t>Zoom access requested</t>
  </si>
  <si>
    <t>0:30:14</t>
  </si>
  <si>
    <t>0:30:22</t>
  </si>
  <si>
    <t>Description du problème/Issue Description: Zoom access requested</t>
  </si>
  <si>
    <t>"""8247418"",""George Kanatselis"",""George Kanatselis &lt;george@balcan.com&gt;"","""",""2025-06-26 08:47:31 -0400"",""Service Agent User"",""B2 MTL 2 (Montreal 2)"",""Information Technology (IT)"","""",""Joe Pizzuco"","""",""en"",false~""use the online version and if in the office remember to switch to the Guest wifi."""</t>
  </si>
  <si>
    <t>subsite of sharepoint</t>
  </si>
  <si>
    <t>Hello Philippe, Can you please create a subsite called FOURTH in sharepoint under Epicor attachment site. Home - Epicor Attachments Thanks, Eddy</t>
  </si>
  <si>
    <t>0:12:56</t>
  </si>
  <si>
    <t>4:02:19</t>
  </si>
  <si>
    <t>20:02:19</t>
  </si>
  <si>
    <t>"""9275365"",""Philippe Tetreault"",""Philippe Tetreault &lt;ptetreault@balcan.com&gt;"","""",""2025-06-26 08:30:31 -0400"",""Administrator"",""B2 MTL 2 (Montreal 2)"",""Information Technology (IT)"","""",""Perry Bachountakis"","""",""en"",false~""Created FOURTH has a Document Center. It's working now.""";"""8714290"",""Eddy Qiu"",""Eddy Qiu &lt;eqiu@balcan.com&gt;"",""Programmer Analyst"",""2025-06-16 13:51:43 -0400"",""Service Agent User"",""B1 MTL 1 (Montreal 1)"",""Information Technology (IT)"","""",""&lt;None&gt;"","""",""[-]1"",false~""Hello Philippe, Can you please what is different between subsite PILOT and FOURTH. Subsite PILOT is ok in Epicor. But FOURTH, I got not found. Thanks, Eddy From: Balcan Innovations - Centre d'aide / Service Desk helpdesk@balcan.com Sent: Wednesday, December 4, 2024 2:50 PM To: Eddy Qiu eqiu@balcan.com Cc: Duc Tran dtran@balcan.com Subject: Requêtre / Incident #8993 subsite of sharepoint [Courriel Externe - External email]""";"""8714290"",""Eddy Qiu"",""Eddy Qiu &lt;eqiu@balcan.com&gt;"",""Programmer Analyst"",""2025-06-16 13:51:43 -0400"",""Service Agent User"",""B1 MTL 1 (Montreal 1)"",""Information Technology (IT)"","""",""&lt;None&gt;"","""",""[-]1"",false~""Thanks so much Philippe. Regards, Eddy From: Balcan Innovations - Centre d'aide / Service Desk helpdesk@balcan.com Sent: Wednesday, December 4, 2024 2:50 PM To: Eddy Qiu eqiu@balcan.com Cc: Duc Tran dtran@balcan.com Subject: Requêtre / Incident #8993 subsite of sharepoint [Courriel Externe - External email]""";"""9275365"",""Philippe Tetreault"",""Philippe Tetreault &lt;ptetreault@balcan.com&gt;"","""",""2025-06-26 08:30:31 -0400"",""Administrator"",""B2 MTL 2 (Montreal 2)"",""Information Technology (IT)"","""",""Perry Bachountakis"","""",""en"",false~""I added a subsite called FOURTH: Epicor Attachments - FOURTH - All Documents Let mw know if that's what you wanted, thanks."""</t>
  </si>
  <si>
    <t>"Duc Tran &lt;dtran@balcan.com&gt;";"Philippe Tetreault &lt;ptetreault@balcan.com&gt;"</t>
  </si>
  <si>
    <t>8619896 ~"Gary Iozzo" ~"Gary Iozzo &lt;giozzo@balcan.com&gt;" ~"Gestionnaire ~ Prépresse - Manager ~ Prepress" ~"2025-06-26 09:39:37 -0400" ~"Requester" ~"B3 Laval" ~"&lt;None&gt;" ~false</t>
  </si>
  <si>
    <t>prepresslvl</t>
  </si>
  <si>
    <t>Hi, Please add new Prepress Wisconsin employee Ercilia Gomez to the Prepresslvl@balcan distribution list. Thank you</t>
  </si>
  <si>
    <t>0:30:32</t>
  </si>
  <si>
    <t>0:30:42</t>
  </si>
  <si>
    <t>Requis pour / Requested For :: Gary Iozzo~Choix de requête / Please Select Request: Modify distribution list~Nom de la liste de distribution / Distribution List Name: prepresslvl~Description: Hi, Please add new Prepress Wisconsin employee Ercilia Gomez to the Prepresslvl@balcan distribution list. Thank you</t>
  </si>
  <si>
    <t>Locked out or my laptop</t>
  </si>
  <si>
    <t>Hi,
i don't know how it happened but I'm locked out of my computer.. can someone please reset my account? Thanks Laurie-Eve Marsolais, CRHA Gestionnaire RH Systèmes d’emballage sécuritaire NEL MAR Une division de Balcan Innovations inc. T 450 477 0001 x255 | laurie-eve.marsolais@nelmar.com T 800 363 2283 nelmar.com Confidentiel et Propriété de Systèmes d’emballage sécuritaire NELMAR</t>
  </si>
  <si>
    <t>0:56:00</t>
  </si>
  <si>
    <t>1:43:41</t>
  </si>
  <si>
    <t>"""9240788"",""Laurie-Eve Marsolais"",""Laurie-Eve Marsolais &lt;Laurie-Eve.Marsolais@nelmar.com&gt;"",""HR Manager"",""2025-06-25 09:23:45 -0400"",""Requester-HR"",""B8 Nelmar (Terrebonne)"",""Human Resources"",""450-477-0001 255"",""&lt;None&gt;"",""514-791-8572"",""[-]1"",false~""Edens helped me out around 1:30pm 😊 it’s all good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4 décembre 2024 14:27 To: Laurie-Eve Marsolais Laurie-Eve.Marsolais@nelmar.com Subject: Requêtre / Incident #8991 Locked out or my laptop [Courriel Externe - External email]""";"""8247418"",""George Kanatselis"",""George Kanatselis &lt;george@balcan.com&gt;"","""",""2025-06-26 08:47:31 -0400"",""Service Agent User"",""B2 MTL 2 (Montreal 2)"",""Information Technology (IT)"","""",""Joe Pizzuco"","""",""en"",false~""try it now"""</t>
  </si>
  <si>
    <t>My Mic keeps cutting in and out</t>
  </si>
  <si>
    <t>Hello Team, I had the same feedback when i made Teams meetings, Participants cannot hear me very well. Can you please assist? Thank you</t>
  </si>
  <si>
    <t>9:53:38</t>
  </si>
  <si>
    <t>25:53:38</t>
  </si>
  <si>
    <t>9:53:43</t>
  </si>
  <si>
    <t>25:53:43</t>
  </si>
  <si>
    <t>"""8247418"",""George Kanatselis"",""George Kanatselis &lt;george@balcan.com&gt;"","""",""2025-06-26 08:47:31 -0400"",""Service Agent User"",""B2 MTL 2 (Montreal 2)"",""Information Technology (IT)"","""",""Joe Pizzuco"","""",""en"",false~""installed firmware and fixed it"""</t>
  </si>
  <si>
    <t>Maintenance Request 00051444 for Line # 119 Bdg 2: COMPUTER CAN'T LOG IN</t>
  </si>
  <si>
    <t>Please Review Maintenance Request 051444 for Line # 119 Request by 4667 Status: 0.Requested Details: COMPUTER CAN'T LOG IN</t>
  </si>
  <si>
    <t>"""8247418"",""George Kanatselis"",""George Kanatselis &lt;george@balcan.com&gt;"","""",""2025-06-26 08:47:31 -0400"",""Service Agent User"",""B2 MTL 2 (Montreal 2)"",""Information Technology (IT)"","""",""Joe Pizzuco"","""",""en"",false~""i unlocked account"""</t>
  </si>
  <si>
    <t>https://helpdesk.balcan.com/attachments/ad9ba399ab108ea2aeee/maint_req00051444_0101407.pdf</t>
  </si>
  <si>
    <t>Zabra scanner can't connect to WIFI in the Montreal B1 shipping area.</t>
  </si>
  <si>
    <t>"Networking";"WAN";"B1 MTL 1 (Montreal 1)";"Shipping"</t>
  </si>
  <si>
    <t>All the 5GHz channels were activated on the scanner to resolve the issue. 
Manufacturer: Zebra
Model: MC339R</t>
  </si>
  <si>
    <t>11173148 ~"twendypierre@balcan.com" ~"twendypierre@balcan.com" ~"2025-02-25 15:58:15 -0500" ~"Requester" ~"&lt;None&gt;" ~false</t>
  </si>
  <si>
    <t>9:30:28</t>
  </si>
  <si>
    <t>25:30:28</t>
  </si>
  <si>
    <t>15:25:07</t>
  </si>
  <si>
    <t>47:25:07</t>
  </si>
  <si>
    <t>Requis pour / Requested For :: twendypierre@balcan.com~Telephony Selection: Desk Phone Request~Type de téléphone/What type of Desk Phone is needed?: New Desk Phone</t>
  </si>
  <si>
    <t>"""11360089"",""Edens Valcin"",""Edens Valcin &lt;evalcin@balcan.com&gt;"",""IT Support"",""2025-06-25 08:42:59 -0400"",""Administrator"",""B2 MTL 2 (Montreal 2)"",""Information Technology (IT)"","""",""Joe Pizzuco"","""",""en"",false~""[@]Alaa Almasri Can you fix the device remotely with the this information below: Anatel \ Avaya Model: 9508 Serial number: 15WZ4707028H Product ID: 700504842 MP 9508D03A-1009 Thank you!""";"""11360089"",""Edens Valcin"",""Edens Valcin &lt;evalcin@balcan.com&gt;"",""IT Support"",""2025-06-25 08:42:59 -0400"",""Administrator"",""B2 MTL 2 (Montreal 2)"",""Information Technology (IT)"","""",""Joe Pizzuco"","""",""en"",false~""The phone was disconnected and reconnected but the issue still persists. The message """"Please Wait..."""" stays on the screen and the device will not initialize properly. The phone jack is placed behind the user's desk and can't be reached. The phone cable is stuck under the desk.""";"""11360089"",""Edens Valcin"",""Edens Valcin &lt;evalcin@balcan.com&gt;"",""IT Support"",""2025-06-25 08:42:59 -0400"",""Administrator"",""B2 MTL 2 (Montreal 2)"",""Information Technology (IT)"","""",""Joe Pizzuco"","""",""en"",false~""""";"""11360089"",""Edens Valcin"",""Edens Valcin &lt;evalcin@balcan.com&gt;"",""IT Support"",""2025-06-25 08:42:59 -0400"",""Administrator"",""B2 MTL 2 (Montreal 2)"",""Information Technology (IT)"","""",""Joe Pizzuco"","""",""en"",false~""""";"""8786937"",""Tu Phuong Vo"",""Tu Phuong Vo &lt;tvo@balcan.com&gt;"",""IT Manager - Assets, Contracts and Services"",""2025-06-26 09:18:18 -0400"",""Administrator"",""B1 MTL 1 (Montreal 1)"",""Information Technology (IT)"","""",""Tao Wong"","""",""en"",false~""[@]George Kanatselis can we change her Desk phone? B1"""</t>
  </si>
  <si>
    <t xml:space="preserve">The phone was connected to the correct cabled and port and successfully booted. 
A test phone call was successfully completed. </t>
  </si>
  <si>
    <t>"hardware";"B3 Laval";"Administration"</t>
  </si>
  <si>
    <t xml:space="preserve">hi team, please install a Wi-Fi system on the second floor, in the new office space,
please contact me for more details
thanks </t>
  </si>
  <si>
    <t>260:12:45</t>
  </si>
  <si>
    <t>1060:12:45</t>
  </si>
  <si>
    <t>260:12:50</t>
  </si>
  <si>
    <t>1060:12:50</t>
  </si>
  <si>
    <t xml:space="preserve">Requis pour / Requested For :: Sarlea Ovidiu~Choix équipements / Hardware Choices :: Autre / Other~Spécifier si autre / If other specify :: hi team, please install a Wi-Fi system on the second floor, in the new office space,
please contact me for more details
thanks </t>
  </si>
  <si>
    <t>"""8786937"",""Tu Phuong Vo"",""Tu Phuong Vo &lt;tvo@balcan.com&gt;"",""IT Manager - Assets, Contracts and Services"",""2025-06-26 09:18:18 -0400"",""Administrator"",""B1 MTL 1 (Montreal 1)"",""Information Technology (IT)"","""",""Tao Wong"","""",""en"",false~""Access Point were installed by Michael and external network company.""";"""8786937"",""Tu Phuong Vo"",""Tu Phuong Vo &lt;tvo@balcan.com&gt;"",""IT Manager - Assets, Contracts and Services"",""2025-06-26 09:18:18 -0400"",""Administrator"",""B1 MTL 1 (Montreal 1)"",""Information Technology (IT)"","""",""Tao Wong"","""",""en"",false~""2 x access point needed"""</t>
  </si>
  <si>
    <t>Wifi connectivity issue with printer: HPA602E4</t>
  </si>
  <si>
    <t>B1 MTL 1</t>
  </si>
  <si>
    <t>HPA602E4</t>
  </si>
  <si>
    <t>8:04:31</t>
  </si>
  <si>
    <t>24:04:31</t>
  </si>
  <si>
    <t>15:31:32</t>
  </si>
  <si>
    <t>47:31:32</t>
  </si>
  <si>
    <t>Requis pour / Requested For :: twendypierre@balcan.com~Printer Location: B1 MTL 1~Service Request: Issue with Printer~Printer Name: HPA602E4</t>
  </si>
  <si>
    <t>"""11360089"",""Edens Valcin"",""Edens Valcin &lt;evalcin@balcan.com&gt;"",""IT Support"",""2025-06-25 08:42:59 -0400"",""Administrator"",""B2 MTL 2 (Montreal 2)"",""Information Technology (IT)"","""",""Joe Pizzuco"","""",""en"",false~""The HP Page Wide Pro 477DW can't connect to the Wifi since the upgrade on Sunday. The network cable connected to the docking station is stuck under the desk. The furniture has to be moved or the a new 25' cable must be installed. The user's laptop will have to connect via the WIFI once the issue is resolved.""";"""11360089"",""Edens Valcin"",""Edens Valcin &lt;evalcin@balcan.com&gt;"",""IT Support"",""2025-06-25 08:42:59 -0400"",""Administrator"",""B2 MTL 2 (Montreal 2)"",""Information Technology (IT)"","""",""Joe Pizzuco"","""",""en"",false~""I contacted Ted Wendy Pierre via a Teams call. The printer has connectivity issues. The user is working remotely at the moment. I will troubleshoot the issue in person."""</t>
  </si>
  <si>
    <t xml:space="preserve">The printer was connected to the LAN cabled and the IP address was updated in the  settings.
A test page was successfully printer from the user's laptop. 
The user's laptop is not connected to the network via WIFI. </t>
  </si>
  <si>
    <t>"rcarrillo@balcan.com"</t>
  </si>
  <si>
    <t>Jocelyn's immediate supervisor, Annie Martin, has requested that Jocelyn be issued a laptop so that she can work remotely and travel as needed. 
She currently uses a mini PC which would be repurposed and issued to Brian Bindl who currently shares a mini pc with Zachary Frost. 
Thank you!</t>
  </si>
  <si>
    <t>4:24:47</t>
  </si>
  <si>
    <t>149:54:35</t>
  </si>
  <si>
    <t>629:54:35</t>
  </si>
  <si>
    <t>Requis pour / Requested For :: jgonzalez@balcan.com~Choix équipements / Hardware Choices :: Portable / Laptop~Spécifier si autre / If other specify :: Jocelyn's immediate supervisor, Annie Martin, has requested that Jocelyn be issued a laptop so that she can work remotely and travel as needed. 
She currently uses a mini PC which would be repurposed and issued to Brian Bindl who currently shares a mini pc with Zachary Frost. 
Thank you!</t>
  </si>
  <si>
    <t>"""8247418"",""George Kanatselis"",""George Kanatselis &lt;george@balcan.com&gt;"","""",""2025-06-26 08:47:31 -0400"",""Service Agent User"",""B2 MTL 2 (Montreal 2)"",""Information Technology (IT)"","""",""Joe Pizzuco"","""",""en"",false~""shipped out laptop today""";"""8247418"",""George Kanatselis"",""George Kanatselis &lt;george@balcan.com&gt;"","""",""2025-06-26 08:47:31 -0400"",""Service Agent User"",""B2 MTL 2 (Montreal 2)"",""Information Technology (IT)"","""",""Joe Pizzuco"","""",""en"",false~""i am working on new laptop for Jocelyn"""</t>
  </si>
  <si>
    <t>"David Finney &lt;dfinney@balcan.com&gt;"</t>
  </si>
  <si>
    <t>I would like my name and email address changed in the system.  I have never used the name Robert.  Please change to Bob Babich.  Can you also change the email address to bbabich@balcan.com?  
Thank you so much for your help!
Bob Babich</t>
  </si>
  <si>
    <t>5:35:49</t>
  </si>
  <si>
    <t>Description du problème/Issue Description: I would like my name and email address changed in the system.  I have never used the name Robert.  Please change to Bob Babich.  Can you also change the email address to bbabich@balcan.com?  
Thank you so much for your help!
Bob Babich</t>
  </si>
  <si>
    <t>Hello Robert, 
Unfortunately, we can not change your display name unless the request comes from HR. This incident must be close for now as we won't be able to process it.
Thank your understanding!</t>
  </si>
  <si>
    <t>Think cell license expired</t>
  </si>
  <si>
    <t>Bonjour. I receive this message each time I open a file. Not sure if it’s linked, but I can’t change the display for the page number Thanks Martine Laroche mlaroche@balcan.com</t>
  </si>
  <si>
    <t>4:41:17</t>
  </si>
  <si>
    <t>key to be provided by Mario Ronca</t>
  </si>
  <si>
    <t>User need to scan documents \ Hardware request</t>
  </si>
  <si>
    <t>"hardware";"B2 MTL 2 (Montreal 2)";"Sourcing / Supply Chain"</t>
  </si>
  <si>
    <t>Portable scanner and printer. I do not have a permanent office and this equipment is crucial for me to perform my duties. Thanks!</t>
  </si>
  <si>
    <t>16:02:31</t>
  </si>
  <si>
    <t>48:02:31</t>
  </si>
  <si>
    <t>35:10:11</t>
  </si>
  <si>
    <t>147:10:11</t>
  </si>
  <si>
    <t>Requis pour / Requested For :: Mark Gallo~Choix équipements / Hardware Choices :: Autre / Other~Spécifier si autre / If other specify :: Portable scanner and printer. I do not have a permanent office and this equipment is crucial for me to perform my duties. Thanks!</t>
  </si>
  <si>
    <t>"""11360089"",""Edens Valcin"",""Edens Valcin &lt;evalcin@balcan.com&gt;"",""IT Support"",""2025-06-25 08:42:59 -0400"",""Administrator"",""B2 MTL 2 (Montreal 2)"",""Information Technology (IT)"","""",""Joe Pizzuco"","""",""en"",false~""I called the user on Teams but there was no answer. I sent the user a message on Teams. -------------------------------------------------------------- Edens Valcin 12:36 PM Hello Mark, I called you in regards the Incident #8981 \ User need to scan documents \ Hardware request. Do you have a few minutes, I wanted to discuss your request and to help you setup different solutions to scan. -------------------------------------------------------------- Waiting on a response from the user.""";"""8786937"",""Tu Phuong Vo"",""Tu Phuong Vo &lt;tvo@balcan.com&gt;"",""IT Manager - Assets, Contracts and Services"",""2025-06-26 09:18:18 -0400"",""Administrator"",""B1 MTL 1 (Montreal 1)"",""Information Technology (IT)"","""",""Tao Wong"","""",""en"",false~""Yes, you are right. Go ahead you can contact Mark. He has multiple solutions in hand instead of adding tools to purchase.""";"""11360089"",""Edens Valcin"",""Edens Valcin &lt;evalcin@balcan.com&gt;"",""IT Support"",""2025-06-25 08:42:59 -0400"",""Administrator"",""B2 MTL 2 (Montreal 2)"",""Information Technology (IT)"","""",""Joe Pizzuco"","""",""en"",false~""[@]Tu Phuong Vo We can also suggest the usage of the OneDrive app on his mobile phone. Documents can be upload as PDF or other formats in seconds; therefore there is no need to purchase equipment even if he is working remotely or on the road. Let me know if the user needs help with OneDrive.""";"""8786937"",""Tu Phuong Vo"",""Tu Phuong Vo &lt;tvo@balcan.com&gt;"",""IT Manager - Assets, Contracts and Services"",""2025-06-26 09:18:18 -0400"",""Administrator"",""B1 MTL 1 (Montreal 1)"",""Information Technology (IT)"","""",""Tao Wong"","""",""en"",false~""Hi Mark, we can give you access to all the share MFP printers in B1-B2 and soon to be B3. Print/copy/scan, it does all. @Helpdesk can we give access to Mark to the below:"""</t>
  </si>
  <si>
    <t xml:space="preserve">The MTL-B1-PRO01-F1 printer was successfully installed on the laptop: MTL-MARKG-L.
Once the user is back on the Balcan network the Terrebonne B8 - printers will be installed via the PC Mobility software. 
The software was already sent tot the user via Teams. </t>
  </si>
  <si>
    <t>"olgak@balcan.com";"tvo@balcan.com"</t>
  </si>
  <si>
    <t>"applications";"B6 Covertech (Toronto)";"Quality"</t>
  </si>
  <si>
    <t>Need Logitech options+ software installed to use all the supported mouse functions (using my personal mouse)</t>
  </si>
  <si>
    <t>7:12:45</t>
  </si>
  <si>
    <t>22:19:57</t>
  </si>
  <si>
    <t>Logiciel demandé/Requested Software: Other~Spécifier si autre / If other specify :: Need Logitech options+ software installed to use all the supported mouse functions (using my personal mouse)</t>
  </si>
  <si>
    <t>id: "11493208"~name: "Krishandeep Singh"~"Krishandeep Singh &lt;ksingh2@balcan.com&gt;"~title: ""~last_login: "2025-06-17 10:05:27 -0400"~Rôle: "Requester"~~~phone: ""~"&lt;None&gt;"~mobile_phone: ""~language: "[-]1"~disabled: false</t>
  </si>
  <si>
    <t>Krishandeep Singh</t>
  </si>
  <si>
    <t>ksingh2@balcan.com</t>
  </si>
  <si>
    <t>"mkaissi@balcan.com"</t>
  </si>
  <si>
    <t>QA office</t>
  </si>
  <si>
    <t>Good day IT, I need access to the printer located in my office (QA office)</t>
  </si>
  <si>
    <t>Lexmark MX421</t>
  </si>
  <si>
    <t>6:55:07</t>
  </si>
  <si>
    <t>Requis pour / Requested For :: Krishandeep Singh~Printer Location: QA office~Service Request: Other~Description: Good day IT, I need access to the printer located in my office (QA office)~Printer Name: Lexmark MX421</t>
  </si>
  <si>
    <t xml:space="preserve">Printer installed
</t>
  </si>
  <si>
    <t>BERP Access</t>
  </si>
  <si>
    <t>Hi, When I try to access the “Customer Complaint System” in BERP I have the following error. Can we please set up my profile so I can access it ? Thank you.</t>
  </si>
  <si>
    <t>0:51:41</t>
  </si>
  <si>
    <t>"""10665238"",""Marwan Takchi"",""Marwan Takchi &lt;mtakchi@balcan.com&gt;"",""HelpDesk Level2"",""2025-02-20 08:39:52 -0500"",""Requester"",""B2 MTL 2 (Montreal 2)"",""Information Technology (IT)"",""514-222-2516"",""Joe Pizzuco"","""",""[-]1"",true~""Good Morning Youssef, Let me check your accesses Regards, Marwan"""</t>
  </si>
  <si>
    <t xml:space="preserve">access rights given. 
Called Yousef and he confirmed that it works.
</t>
  </si>
  <si>
    <t xml:space="preserve">We need to setup internet connection line to the new unit. The unit is arriving on 9th December 2024 and we shall be mechanically installing it for the whole week. Internet line must be passed before 12th December and then some support might be needed during startup on 17th December to get the unit online. </t>
  </si>
  <si>
    <t>356:52:38</t>
  </si>
  <si>
    <t>1492:53:11</t>
  </si>
  <si>
    <t>356:52:43</t>
  </si>
  <si>
    <t>1492:53:16</t>
  </si>
  <si>
    <t xml:space="preserve">Requis pour / Requested For :: Karan Viraj Singh~Choix équipements / Hardware Choices :: Autre / Other~Spécifier si autre / If other specify :: We need to setup internet connection line to the new unit. The unit is arriving on 9th December 2024 and we shall be mechanically installing it for the whole week. Internet line must be passed before 12th December and then some support might be needed during startup on 17th December to get the unit online. </t>
  </si>
  <si>
    <t>"""9275365"",""Philippe Tetreault"",""Philippe Tetreault &lt;ptetreault@balcan.com&gt;"","""",""2025-06-26 08:30:31 -0400"",""Administrator"",""B2 MTL 2 (Montreal 2)"",""Information Technology (IT)"","""",""Perry Bachountakis"","""",""en"",false~""Connected by Olayele."""</t>
  </si>
  <si>
    <t>https://helpdesk.balcan.com/attachments/e60169455ef1953ee1f0/new-plate-mounter-layout.pdf</t>
  </si>
  <si>
    <t>Unloading data B1 down</t>
  </si>
  <si>
    <t>Hi, Live data Unloading screen B1 is offline again. Can you guys please reset? Is there something that can be restored so this stops happening? Cheers. Mark Gallo | Resin Coordinator / Receiving Supervisor Balcan Innovations Inc. 304 Saulnier, Laval, Quebec H7M 3T3 t: 514.326.9130 x2334 | m: 514.250.5464 | [www.balcan.com] www.balcan.com</t>
  </si>
  <si>
    <t>0:05:59</t>
  </si>
  <si>
    <t>0:06:10</t>
  </si>
  <si>
    <t>"""8247418"",""George Kanatselis"",""George Kanatselis &lt;george@balcan.com&gt;"","""",""2025-06-26 08:47:31 -0400"",""Service Agent User"",""B2 MTL 2 (Montreal 2)"",""Information Technology (IT)"","""",""Joe Pizzuco"","""",""en"",false~""reset it"""</t>
  </si>
  <si>
    <t xml:space="preserve">sap is freezing
</t>
  </si>
  <si>
    <t>0:23:12</t>
  </si>
  <si>
    <t>0:31:29</t>
  </si>
  <si>
    <t>0:42:53</t>
  </si>
  <si>
    <t xml:space="preserve">Description du problème/Issue Description: sap is freezing
</t>
  </si>
  <si>
    <t>"""9275365"",""Philippe Tetreault"",""Philippe Tetreault &lt;ptetreault@balcan.com&gt;"","""",""2025-06-26 08:30:31 -0400"",""Administrator"",""B2 MTL 2 (Montreal 2)"",""Information Technology (IT)"","""",""Perry Bachountakis"","""",""en"",false~""Working, did iisreset on Nelmar-IIS.""";"""8247418"",""George Kanatselis"",""George Kanatselis &lt;george@balcan.com&gt;"","""",""2025-06-26 08:47:31 -0400"",""Service Agent User"",""B2 MTL 2 (Montreal 2)"",""Information Technology (IT)"","""",""Joe Pizzuco"","""",""en"",false~""please try now"""</t>
  </si>
  <si>
    <t>"hardware";"Balcan Packaging Wisconsin";"Sales"</t>
  </si>
  <si>
    <t>Video conferencing equipment for Sales Meeting room in Pleasant Prairie (camera, mic's, connectivity from conference room table)</t>
  </si>
  <si>
    <t>168:51:50</t>
  </si>
  <si>
    <t>252:03:33</t>
  </si>
  <si>
    <t>1037:18:00</t>
  </si>
  <si>
    <t>Requis pour / Requested For :: Paul Spitale~Choix équipements / Hardware Choices :: Autre / Other~Spécifier si autre / If other specify :: Video conferencing equipment for Sales Meeting room in Pleasant Prairie (camera, mic's, connectivity from conference room table)</t>
  </si>
  <si>
    <t>"""9445470"",""Paul Spitale"",""Paul Spitale &lt;pspitale@plastixxffs.com&gt;"","""",""2025-04-17 12:09:42 -0400"",""Requester"",""B8 Plastixx FFS (Terrebonne)"",""Sales"","""",""&lt;None&gt;"","""",""[-]1"",false~""You can include Bob Casica or his designee. Thanks. --Paul""";"""8786937"",""Tu Phuong Vo"",""Tu Phuong Vo &lt;tvo@balcan.com&gt;"",""IT Manager - Assets, Contracts and Services"",""2025-06-26 09:18:18 -0400"",""Administrator"",""B1 MTL 1 (Montreal 1)"",""Information Technology (IT)"","""",""Tao Wong"","""",""en"",false~""HI Paul I will setup a meeting with you to clearly understand which room we are talking about. Anyone In Wisconsin I should include?""";"""8786937"",""Tu Phuong Vo"",""Tu Phuong Vo &lt;tvo@balcan.com&gt;"",""IT Manager - Assets, Contracts and Services"",""2025-06-26 09:18:18 -0400"",""Administrator"",""B1 MTL 1 (Montreal 1)"",""Information Technology (IT)"","""",""Tao Wong"","""",""en"",false~""[@]Joe Pizzuco do you think he is talking about that other room requested by Tricia...? #1477 Conference Room Team Room Sales Room All different rooms? Can they all go in the Conference Room..."""</t>
  </si>
  <si>
    <t>closing the ticket.
We are in contact with Michelle.</t>
  </si>
  <si>
    <t>trying to do a report and its not working</t>
  </si>
  <si>
    <t>0:31:10</t>
  </si>
  <si>
    <t>0:31:17</t>
  </si>
  <si>
    <t>1:03:36</t>
  </si>
  <si>
    <t>Description du problème/Issue Description: trying to do a report and its not working</t>
  </si>
  <si>
    <t>"""9275365"",""Philippe Tetreault"",""Philippe Tetreault &lt;ptetreault@balcan.com&gt;"","""",""2025-06-26 08:30:31 -0400"",""Administrator"",""B2 MTL 2 (Montreal 2)"",""Information Technology (IT)"","""",""Perry Bachountakis"","""",""en"",false~""Working, did iisreset on Nelmar-IIS."""</t>
  </si>
  <si>
    <t>Good morning, Can you please restart the server all the orders stocked in SAP Thanks Anjila</t>
  </si>
  <si>
    <t>0:16:24</t>
  </si>
  <si>
    <t>0:57:41</t>
  </si>
  <si>
    <t>"""9275365"",""Philippe Tetreault"",""Philippe Tetreault &lt;ptetreault@balcan.com&gt;"","""",""2025-06-26 08:30:31 -0400"",""Administrator"",""B2 MTL 2 (Montreal 2)"",""Information Technology (IT)"","""",""Perry Bachountakis"","""",""en"",false~""Thanks""";"""8619823"",""Anjila Jolakyan"",""Anjila Jolakyan &lt;ajolakyan@balcan.com&gt;"",""Assitant à l'expédition - Shipping Assistant"",""2025-01-30 16:29:51 -0500"",""Requester"",""B5 Distribution Center"",,,""&lt;None&gt;"",,,false~""Philippe, It’s working now Thanks Anjila From: Anjila Jolakyan ajolakyan@balcan.com Sent: Wednesday, December 4, 2024 8:43 AM To: helpdesk helpdesk@balcan.com Cc: George Kanatselis george@balcan.com; Joe Pizzuco jpizzuco@balcan.com; Anne Isoré aisore@plastixxffs.com Subject: RE: Requêtre / Incident #8972 [No subject] Still no !! Philippe the issue in SAP not the printers These are N/A supposed to be delivery numbers From: Balcan Innovations - Centre d'aide / Service Desk &lt;helpdesk@balcan.com&gt; Sent: Wednesday, December 4, 2024 8:34 AM To: Anjila Jolakyan &lt;ajolakyan@balcan.com&gt; Cc: George Kanatselis &lt;george@balcan.com&gt;; Joe Pizzuco &lt;jpizzuco@balcan.com&gt; Subject: Requêtre / Incident #8972 [No subject] [Courriel Externe - External email]""";"""8619823"",""Anjila Jolakyan"",""Anjila Jolakyan &lt;ajolakyan@balcan.com&gt;"",""Assitant à l'expédition - Shipping Assistant"",""2025-01-30 16:29:51 -0500"",""Requester"",""B5 Distribution Center"",,,""&lt;None&gt;"",,,false~""Still no !! Philippe the issue in SAP not the printers These are N/A supposed to be delivery numbers From: Balcan Innovations - Centre d'aide / Service Desk helpdesk@balcan.com Sent: Wednesday, December 4, 2024 8:34 AM To: Anjila Jolakyan ajolakyan@balcan.com Cc: George Kanatselis george@balcan.com; Joe Pizzuco jpizzuco@balcan.com Subject: Requêtre / Incident #8972 [No subject] [Courriel Externe - External email]""";"""9275365"",""Philippe Tetreault"",""Philippe Tetreault &lt;ptetreault@balcan.com&gt;"","""",""2025-06-26 08:30:31 -0400"",""Administrator"",""B2 MTL 2 (Montreal 2)"",""Information Technology (IT)"","""",""Perry Bachountakis"","""",""en"",false~""Can you check now, thanks."""</t>
  </si>
  <si>
    <t>"George Kanatselis &lt;george@balcan.com&gt;";"Joe Pizzuco &lt;jpizzuco@balcan.com&gt;";"Philippe Tetreault &lt;ptetreault@balcan.com&gt;";"aisore@plastixxffs.com"</t>
  </si>
  <si>
    <t>Line screen Issue Production -MTL1</t>
  </si>
  <si>
    <t>Hi, I would like to bring to your attention that the system issue we previously reported is still ongoing and has persisted throughout the entire week. The problem with the line screen remains unresolved, which is preventing us from accessing critical information about the productions. This ongoing issue is significantly impacting the operator's ability to maintain proper control over the production process and could lead to potential quality or operational issues if not addressed soon. I kindly request your immediate attention to this matter to ensure the system is fully restored, allowing us to effectively monitor and manage production. Thank you for your prompt attention to this issue. Please keep us updated on the progress, and do not hesitate to reach out if additional information is needed. Best regards,</t>
  </si>
  <si>
    <t>2:23:47</t>
  </si>
  <si>
    <t>11:38:34</t>
  </si>
  <si>
    <t>83:17:10</t>
  </si>
  <si>
    <t>"""10665238"",""Marwan Takchi"",""Marwan Takchi &lt;mtakchi@balcan.com&gt;"",""HelpDesk Level2"",""2025-02-20 08:39:52 -0500"",""Requester"",""B2 MTL 2 (Montreal 2)"",""Information Technology (IT)"",""514-222-2516"",""Joe Pizzuco"","""",""[-]1"",true~""Is this issue on all the lines or just one line?"""</t>
  </si>
  <si>
    <t>BIM server is now online for B1.  Laval has been stable for 5 days now</t>
  </si>
  <si>
    <t>"akoomar@balcan.com";"Bujar Sejdiu &lt;bujar@balcan.com&gt;";"Elena De Iuliis &lt;edeiuliis@balcan.com&gt;";"Fernando Tantacure &lt;ftantacure@balcan.com&gt;";"George Kanatselis &lt;george@balcan.com&gt;";"jdjialeu@balcan.com";"Koduri Chiranjeevi &lt;kchiranjeevi@balcan.com&gt;";"Lloyd Subryan &lt;lloydsubryan@balcan.com&gt;";"rmoussa@balcan.com";"Tu Phuong Vo &lt;tvo@balcan.com&gt;";"itsupport1@balcan.com";"rhohl@balcan.com"</t>
  </si>
  <si>
    <t>Login issue Salesforce - Can't reset password</t>
  </si>
  <si>
    <t>Salesforce CRM</t>
  </si>
  <si>
    <t>Hello, I'm still having difficulty logging into Plastixx's Salesforce. Can someone please help me with the password reset? Thanks, Sam Sam Pearl Director, Marketing &amp; Communications Plastixx FFS Technologies 3100 rue des Bâtisseurs Street | Terrebonne | QC | J6Y 0A2 T 800.363.2283 x 318 | C 734.660.1861 spearl@plastixxffs.com | www.plastixxffs.com From: QA_SUPPORT@salesforce.com qa_support@salesforce.com Sent: Tuesday, December 3, 2024 5:25 PM To: Samuel Pearl spearl@plastixxffs.com Subject: We can't reset your Salesforce password [You don't often get email from qa_support@salesforce.com. Learn why this is important at https://aka.ms/LearnAboutSenderIdentification ] [Courriel Externe - External email] We recently received a request to reset the Salesforce password for the username spearl@plastixxffs.com. We can’t reset your password because your account is locked due to too many unsuccessful login attempts. To re-enable your account, try the following: Contact your company's administrator for assistance. If you didn't ask for your password to be reset, contact your Salesforce administrator.</t>
  </si>
  <si>
    <t>Samuel Pearl &lt;spearl@plastixxffs.com&gt;</t>
  </si>
  <si>
    <t>"applications";"B8 Plastixx FFS (Terrebonne)";"Salesforce";"CRM"</t>
  </si>
  <si>
    <t>0:46:24</t>
  </si>
  <si>
    <t>16:17:43</t>
  </si>
  <si>
    <t>352:00:00</t>
  </si>
  <si>
    <t>1501:20:30</t>
  </si>
  <si>
    <t>"""8247439"",""Jonathan Galindez"",""Jonathan Galindez &lt;jgalindez@balcan.com&gt;"","""",""2025-06-26 07:46:41 -0400"",""Service Agent User"",""B2 MTL 2 (Montreal 2)"",""Information Technology (IT)"","""",""&lt;None&gt;"","""",""en"",false~""Password reset triggered for Samuel Pearl. Let me know if you received an email to do the reset.""";"""11360089"",""Edens Valcin"",""Edens Valcin &lt;evalcin@balcan.com&gt;"",""IT Support"",""2025-06-25 08:42:59 -0400"",""Administrator"",""B2 MTL 2 (Montreal 2)"",""Information Technology (IT)"","""",""Joe Pizzuco"","""",""en"",false~""From: Jonathan Galindez &lt;jgalindez@balcan.com&gt; Sent: Wednesday, December 4, 2024 9:51 AM To: Edens Valcin &lt;evalcin@balcan.com&gt; Subject: RE: Incident #8970 - Login issue Salesforce - Can't reset password. I will check this after my meeting this morning. Thank you. Jonathan""";"""11360089"",""Edens Valcin"",""Edens Valcin &lt;evalcin@balcan.com&gt;"",""IT Support"",""2025-06-25 08:42:59 -0400"",""Administrator"",""B2 MTL 2 (Montreal 2)"",""Information Technology (IT)"","""",""Joe Pizzuco"","""",""en"",false~""Waiting on the Saleforce administrator to troubleshoot the issue. A follow up will be done with the request following an update.""";"""11360089"",""Edens Valcin"",""Edens Valcin &lt;evalcin@balcan.com&gt;"",""IT Support"",""2025-06-25 08:42:59 -0400"",""Administrator"",""B2 MTL 2 (Montreal 2)"",""Information Technology (IT)"","""",""Joe Pizzuco"","""",""en"",false~""From: Edens Valcin &lt;evalcin@balcan.com&gt; Sent: Wednesday, December 4, 2024 9:43 AM To: Jonathan Galindez &lt;jgalindez@balcan.com&gt; Subject: Incident #8970 - Login issue Salesforce - Can't reset password. Hello Jonathan, Samuel Pearl opened this incident to get the Salesforce password of this account reset: spearl@plastixxffs.com. Can you please assist me with the request? Thank you! Edens Valcin Computer Support Technician Level 2-3 Balcan Innovations Inc. 9475 Meaux, St-Leonard, Quebec H1R 3H2 e: evalcin@balcan.com www.balcan.com""";"""11360089"",""Edens Valcin"",""Edens Valcin &lt;evalcin@balcan.com&gt;"",""IT Support"",""2025-06-25 08:42:59 -0400"",""Administrator"",""B2 MTL 2 (Montreal 2)"",""Information Technology (IT)"","""",""Joe Pizzuco"","""",""en"",false~""I contacted the user via the Teams chat ----------------------------------------------------------- Edens Valcin 9:33 am Hello Samuel, I hope that you are doing well. I'm reaching out in regards to the Incident #8970 \ Login issue Salesforce - Can't reset password. Can you please confirm the email address associated to the account you referred to in the incident: Plastixx. ----------------------------------------------------------- Samuel Pearl 9:35 Good mornign! It's spearl@plastixxffs.com ----------------------------------------------------------- Edens Valcin 9:35 AM Thank you, I will get back to you shortly."""</t>
  </si>
  <si>
    <t xml:space="preserve">Will reopen if there is still an issue.
</t>
  </si>
  <si>
    <t xml:space="preserve">HP PageWide Pro 477dw MFP printer no longer connects to Wifi. </t>
  </si>
  <si>
    <t>HP PageWide Pro 477dw MFP printer no longer connects to Wifi.</t>
  </si>
  <si>
    <t>"Networking";"WAN";"B2 MTL 2 (Montreal 2)";"Sales"</t>
  </si>
  <si>
    <t>Due to the recent WIFI upgrades, the printer is no longer able to see the CANN-P and GuestWF networks. 
The network cable from the user's docking station was used to connect the printer the printer to the network. 
The network settings were reset on the printer. The WIFI was disabled. 
The printer was rebooted in order to obtain an IP and to resolved the issue. 
A test page was successfully printed.</t>
  </si>
  <si>
    <t>Line 210 ADC</t>
  </si>
  <si>
    <t>Hi George, Umar There is no communication fore a few weeks now, Please check if the there is an issue with the secondary network card (maybe it’s USB) Best Regards, HERSHEL TEITELBAUM Balcan Innovations Inc. 9340 Meaux, St-Leonard, Quebec H1R 3H2 t: (514) 326-9130 ext. 2104 | e: hershel@balcan.com www.balcan.com</t>
  </si>
  <si>
    <t>45:13:14</t>
  </si>
  <si>
    <t>173:13:14</t>
  </si>
  <si>
    <t>45:13:19</t>
  </si>
  <si>
    <t>173:13:19</t>
  </si>
  <si>
    <t>"""8247418"",""George Kanatselis"",""George Kanatselis &lt;george@balcan.com&gt;"","""",""2025-06-26 08:47:31 -0400"",""Service Agent User"",""B2 MTL 2 (Montreal 2)"",""Information Technology (IT)"","""",""Joe Pizzuco"","""",""en"",false~""with Philippe's help we fixed the network connection of hmi line 210"""</t>
  </si>
  <si>
    <t>"George Kanatselis &lt;george@balcan.com&gt;";"Umar Farook Abdul Salam &lt;umarsalam@balcan.com&gt;"</t>
  </si>
  <si>
    <t>Magic - Access request - Stephane Cote</t>
  </si>
  <si>
    <t>"applications";"B2 MTL 2 (Montreal 2)";"Production (Extrusion)";"BERP"</t>
  </si>
  <si>
    <t>Need access to the extrusion line status in Data Collection (same access as Michel  Raymond</t>
  </si>
  <si>
    <t>3:44:53</t>
  </si>
  <si>
    <t>5:01:24</t>
  </si>
  <si>
    <t>Logiciel demandé/Requested Software: Magic~Spécifier si autre / If other specify :: Need access to the extrusion line status in Data Collection (same access as Michel  Raymond</t>
  </si>
  <si>
    <t>"""11360089"",""Edens Valcin"",""Edens Valcin &lt;evalcin@balcan.com&gt;"",""IT Support"",""2025-06-25 08:42:59 -0400"",""Administrator"",""B2 MTL 2 (Montreal 2)"",""Information Technology (IT)"","""",""Joe Pizzuco"","""",""en"",false~""From: Michel Raymond &lt;mraymond@balcan.com&gt; Sent: Tuesday, December 3, 2024 3:39 PM To: Edens Valcin &lt;evalcin@balcan.com&gt; Subject: RE: Incident #8967 - Magic - Access request - Stephane Cote oui""";"""11360089"",""Edens Valcin"",""Edens Valcin &lt;evalcin@balcan.com&gt;"",""IT Support"",""2025-06-25 08:42:59 -0400"",""Administrator"",""B2 MTL 2 (Montreal 2)"",""Information Technology (IT)"","""",""Joe Pizzuco"","""",""en"",false~""Waiting on the approval to process the request.""";"""11360089"",""Edens Valcin"",""Edens Valcin &lt;evalcin@balcan.com&gt;"",""IT Support"",""2025-06-25 08:42:59 -0400"",""Administrator"",""B2 MTL 2 (Montreal 2)"",""Information Technology (IT)"","""",""Joe Pizzuco"","""",""en"",false~""From: Edens Valcin &lt;evalcin@balcan.com&gt; Sent: Tuesday, December 3, 2024 2:39 PM To: Michel Raymond &lt;mraymond@balcan.com&gt; Subject: Incident #8967 - Magic - Access request - Stephane Cote Bonjour Michel, Stéphane Côté a demandé d'avoir les mêmes accès que toi dans Magic. Est-ce que tu approuves cette demande? Merci! Edens Valcin Computer Support Technician Level 2-3 Balcan Innovations Inc. 9475 Meaux, St-Leonard, Quebec H1R 3H2 e: evalcin@balcan.com www.balcan.com"""</t>
  </si>
  <si>
    <t>The groups and the right were given to the user. 
Please save your work, close the application and start it again before the changes may be applied.</t>
  </si>
  <si>
    <t xml:space="preserve">It is in user dashboard to see the lines that are down for the Laval plant </t>
  </si>
  <si>
    <t>Data collection in magic to have access</t>
  </si>
  <si>
    <t>0:22:06</t>
  </si>
  <si>
    <t>0:22:16</t>
  </si>
  <si>
    <t xml:space="preserve">Logiciel demandé/Requested Software: Other~Spécifier si autre / If other specify :: Data collection in magic to have access~Additional Hardware/equipment to retrieve: It is in user dashboard to see the lines that are down for the Laval plant </t>
  </si>
  <si>
    <t>FW: info</t>
  </si>
  <si>
    <t>GEORGE KANATSELIS | Network Administrator - IT Balcan Innovations Inc. 9340 Meaux, St-Leonard, Quebec H1R 3H2 t: (514) 326-9130 ext. 2179 | e: george@balcan.com www.balcan.com From: Hadeer El Hindawi helhindawi@balcan.com Sent: Tuesday, December 3, 2024 9:29 AM To: George Kanatselis george@balcan.com; Tu Phuong Vo tvo@balcan.com Subject: FW: info Good morning team, Would I be able to have access to the shared folder in the screenshot below? Thank you/Merci, HADEER EL HINDAWI Procurement Specialist / Specialiste d’Approvisionnement Balcan Innovations Inc. 9340 Rue de Meaux, Saint-Leonard, Quebec, H1R 3G8 m: 514-574-9130| e: helhindawi@balcan.com www.balcaninnovations.com From: Oscar Aguilar &lt;oaguilar@balcan.com&gt; Sent: Tuesday, December 3, 2024 9:17 AM To: Hadeer El Hindawi &lt;helhindawi@balcan.com&gt; Subject: RE: info Sorry, my bad. Here is the screenshot and the locations for the documents you would be looking for. Thank you, Oscar OSCAR AGUILAR-GUTIÉRREZ, Ph.D. | Raw Material Technical Manager Balcan Innovations Inc . 9340 Meaux, Montreal, Quebec , H1R 3H2 t: (514) 326-9130 ext. 2211 | m: (514) 966-6276 e: oaguilar@balcan.com | www.balcan.com [balcan.com] From: Hadeer El Hindawi &lt;helhindawi@balcan.com&gt; Sent: Tuesday, December 3, 2024 8:34 AM To: Oscar Aguilar &lt;oaguilar@balcan.com&gt; Subject: RE: info HI Oscar, Unfortunately, you didn’t send the screenshot. ? If I could get access to the folder, I’ll look for what I’m looking for. It’s not for a project or urgent at all. It is just so I can familiarize myself with resin that we are purchasing. Thank you/Merci, HADEER EL HINDAWI Procurement Specialist / Specialiste d’Approvisionnement Balcan Innovations Inc. 9340 Rue de Meaux, Saint-Leonard, Quebec, H1R 3G8 m: 514-574-9130| e: helhindawi@balcan.com www.balcaninnovations.com From: Oscar Aguilar &lt;oaguilar@balcan.com&gt; Sent: Monday, December 2, 2024 3:57 PM To: Hadeer El Hindawi &lt;helhindawi@balcan.com&gt; Subject: RE: info Hi Hadeer, Are you looking for the information for resins or additives? We have over 45 resins that we commercially purchase, is there a specific supplier that you would like to see the information first? If you have access to the lab folder in our network you would also be able to look for these (see screenshot below). Thank you, Oscar From: Hadeer El Hindawi &lt;helhindawi@balcan.com&gt; Sent: Monday, December 2, 2024 2:45 PM To: Oscar Aguilar &lt;oaguilar@balcan.com&gt; Subject: RE: info Hi Oscar, I know you are very busy. But when you have 2 minutes to send me the MDS or TDS of our plastic resin, I would really appreciate it. Thank you/Merci, HADEER EL HINDAWI Procurement Specialist / Specialiste d’Approvisionnement Balcan Innovations Inc. 9340 Rue de Meaux, Saint-Leonard, Quebec, H1R 3G8 m: 514-574-9130| e: helhindawi@balcan.com www.balcaninnovations.com From: Geoffrey Izenberg &lt;geoffrey@balcan.com&gt; Sent: Wednesday, November 27, 2024 4:00 PM To: Anat Zohar &lt;azohar@balcan.com&gt; Cc: Hadeer El Hindawi &lt;helhindawi@balcan.com&gt;; Oscar Aguilar &lt;oaguilar@balcan.com&gt; Subject: RE: info Merci From: Anat Zohar &lt;azohar@balcan.com&gt; Sent: Wednesday, November 27, 2024 3:53 PM To: Geoffrey Izenberg &lt;geoffrey@balcan.com&gt; Cc: Hadeer El Hindawi &lt;helhindawi@balcan.com&gt;; Oscar Aguilar &lt;oaguilar@balcan.com&gt;; Anat Zohar &lt;azohar@balcan.com&gt; Subject: RE: info Hi Geoffrey, I think Oscar will be the right person. I can help with COAs or MSDS but no TDS. Thanks Anat From: Geoffrey Izenberg &lt;geoffrey@balcan.com&gt; Sent: Wednesday, November 27, 2024 3:51 PM To: Anat Zohar &lt;azohar@balcan.com&gt; Cc: Hadeer El Hindawi &lt;helhindawi@balcan.com&gt; Subject: info Hi Anat Hadeer is working with us in procurement and will be asking you for some TDS for the additives we purchase. Any info you can share will be great Thanks Regards, Geoffrey Izenberg | Purchasing Manager Balcan Innovations inc. 9340 rue Meaux, St. Leonard, Québec H1R 3H2 t: 514.326.9130 ext 2208 | f: 514.326.0438 | c: 514.918.2226 www.balcan.com</t>
  </si>
  <si>
    <t>0:14:22</t>
  </si>
  <si>
    <t>0:14:31</t>
  </si>
  <si>
    <t>"""8247418"",""George Kanatselis"",""George Kanatselis &lt;george@balcan.com&gt;"","""",""2025-06-26 08:47:31 -0400"",""Service Agent User"",""B2 MTL 2 (Montreal 2)"",""Information Technology (IT)"","""",""Joe Pizzuco"","""",""en"",false~""a dded access to lab documents via magic"""</t>
  </si>
  <si>
    <t>"helhindawi@balcan.com"</t>
  </si>
  <si>
    <t>Internet access issue docking port</t>
  </si>
  <si>
    <t>Hello Helpdesk, For some reason I am not able to browse external websites when connected to my docking station in my office which is connected through an ethernet port and this started Wednesday Nov 27, please help. Thank you, Oscar</t>
  </si>
  <si>
    <t>0:26:26</t>
  </si>
  <si>
    <t>0:26:36</t>
  </si>
  <si>
    <t>"""8247418"",""George Kanatselis"",""George Kanatselis &lt;george@balcan.com&gt;"","""",""2025-06-26 08:47:31 -0400"",""Service Agent User"",""B2 MTL 2 (Montreal 2)"",""Information Technology (IT)"","""",""Joe Pizzuco"","""",""en"",false~""if websites are blocked use wifi guest to access"""</t>
  </si>
  <si>
    <t>FW: Shipment Daily Alerts</t>
  </si>
  <si>
    <t>Good morning Perry and George, Can you please add Arav to the below list. Thank you SAMUEL RAAVI, M.Eng. | Director of Demand Planning Balcan Innovations Inc. 9475 Rue de Meaux, St-Leonard, Quebec H1R 3H3 t: (514) 326-9130 ext. 2135 | m: (514) 809-2473 | e: sraavi@balcan.com www.balcaninnovations.com From: No_Reply no_reply@balcan.com Sent: Saturday, November 30, 2024 8:00 AM To: Tao Wong twong@balcan.com; Duc Tran dtran@balcan.com; Perry Bachountakis perry@balcan.com; Kevin Couto kcouto@plastixxffs.com; Andrew Kersys akersys@balcan.com; Samuel Raavi sraavi@balcan.com; Michelle Wilson mwilson@balcan.com; Olga Konovalova olgak@balcan.com; Mark Wolpert mwolpert@balcan.com; Mia Dana mia@balcan.com; Ramon Galvan rgalvan@balcan.com; Francois Dube fdube@balcan.com; Katia Zichella kzichella@balcan.com; Tom Ptak tptak@balcan.com; Wasseem Khoury wkhoury@balcan.com; Robert Casica rcasica@balcan.com; Carl Mysza cmysza@balcan.com; Adam Dobrowolski adobrowolski@balcan.com; Ludovic Capt lcapt@balcan.com; Jaya Surya Alapakam Suresh jaya@balcan.com Cc: Eddy Qiu eqiu@balcan.com; Zhirong Li zli@balcan.com; Elisa Fracassi efracassi@balcan.com; Maria Contenta mcontenta@balcan.com; Chantal Tremblay chantaltremblay@balcan.com; Robert Casica rcasica@balcan.com; Carl Mysza cmysza@balcan.com; Adam Dobrowolski adobrowolski@balcan.com Subject: Shipment Daily Alerts Shipment Daily Alert</t>
  </si>
  <si>
    <t>1:24:23</t>
  </si>
  <si>
    <t>"""8620081"",""Samuel Raavi"",""Samuel Raavi &lt;sraavi@balcan.com&gt;"",""Gestionnaire de production - Manager, Production "",""2025-06-25 14:52:25 -0400"",""Requester"",""B2 MTL 2 (Montreal 2)"",,,""&lt;None&gt;"",,,false~""Thank you team ! SAMUEL RAAVI, M.Eng. | Director of Demand Planning Balcan Innovations Inc. 9475 Rue de Meaux, St-Leonard, Quebec H1R 3H3 t: (514) 326-9130 ext. 2135 | m: (514) 809-2473 | e: sraavi@balcan.com www.balcaninnovations.com From: Eddy Qiu eqiu@balcan.com Sent: Tuesday, December 3, 2024 1:13 PM To: helpdesk helpdesk@balcan.com; Samuel Raavi sraavi@balcan.com Cc: Aravintha Nagendran anagendran@balcan.com; George Kanatselis george@balcan.com; Perry Bachountakis perry@balcan.com Subject: RE: Requêtre / Incident #8963 FW: Shipment Daily Alerts Thanks a lot, Eddy From: Balcan Innovations - Centre d'aide / Service Desk &lt; helpdesk@balcan.com &gt; Sent: Tuesday, December 3, 2024 12:16 PM To: Samuel Raavi &lt; sraavi@balcan.com &gt; Cc: Aravintha Nagendran &lt; anagendran@balcan.com &gt;; Eddy Qiu &lt; eqiu@balcan.com &gt;; George Kanatselis &lt; george@balcan.com &gt;; Perry Bachountakis &lt; perry@balcan.com &gt; Subject: Requêtre / Incident #8963 FW: Shipment Daily Alerts [Courriel Externe - External email]""";"""8714290"",""Eddy Qiu"",""Eddy Qiu &lt;eqiu@balcan.com&gt;"",""Programmer Analyst"",""2025-06-16 13:51:43 -0400"",""Service Agent User"",""B1 MTL 1 (Montreal 1)"",""Information Technology (IT)"","""",""&lt;None&gt;"","""",""[-]1"",false~""Thanks a lot, Eddy From: Balcan Innovations - Centre d'aide / Service Desk helpdesk@balcan.com Sent: Tuesday, December 3, 2024 12:16 PM To: Samuel Raavi sraavi@balcan.com Cc: Aravintha Nagendran anagendran@balcan.com; Eddy Qiu eqiu@balcan.com; George Kanatselis george@balcan.com; Perry Bachountakis perry@balcan.com Subject: Requêtre / Incident #8963 FW: Shipment Daily Alerts [Courriel Externe - External email]""";"""8786937"",""Tu Phuong Vo"",""Tu Phuong Vo &lt;tvo@balcan.com&gt;"",""IT Manager - Assets, Contracts and Services"",""2025-06-26 09:18:18 -0400"",""Administrator"",""B1 MTL 1 (Montreal 1)"",""Information Technology (IT)"","""",""Tao Wong"","""",""en"",false~""[@]Eddy Qiu done""";"""8714290"",""Eddy Qiu"",""Eddy Qiu &lt;eqiu@balcan.com&gt;"",""Programmer Analyst"",""2025-06-16 13:51:43 -0400"",""Service Agent User"",""B1 MTL 1 (Montreal 1)"",""Information Technology (IT)"","""",""&lt;None&gt;"","""",""[-]1"",false~""Hello Tu, can you please give the following user access to power bi. thanks, Eddy Aravintha Nagendran anagendran@balcan.com""";"""8385259"",""Duc Tran"",""Duc Tran &lt;dtran@balcan.com&gt;"",""Project Manager"",""2025-06-16 13:40:15 -0400"",""Service Agent User"",""B2 MTL 2 (Montreal 2)"",""Information Technology (IT)"","""",""Tao Wong"","""",""en"",false~""Hi Eddy, Please can you add add this user to the Shipmend daily alerts. From: George Kanatselis george@balcan.com Sent: Tuesday, December 3, 2024 10:32 AM To: Duc Tran dtran@balcan.com Cc: Samuel Raavi sraavi@balcan.com Subject: RE: Shipment Daily Alerts anagendran@balcan.com GEORGE KANATSELIS | Network Administrator - IT Balcan Innovations Inc. 9340 Meaux, St-Leonard, Quebec H1R 3H2 t: (514) 326-9130 ext. 2179 | e: george@balcan.com www.balcan.com From: Duc Tran &lt;dtran@balcan.com&gt; Sent: Tuesday, December 3, 2024 10:11 AM To: George Kanatselis &lt;george@balcan.com&gt; Cc: Samuel Raavi &lt;sraavi@balcan.com&gt; Subject: RE: Shipment Daily Alerts I can add it, what is the full name please? Duc Tran | Project Manager Balcan Innovations Inc. 9340 Meaux, St-Leonard, Quebec H1R 3H2 T: (514) 623-5838| dtran@balcan.com www.balcan.com From: George Kanatselis &lt;george@balcan.com&gt; Sent: Tuesday, December 3, 2024 9:56 AM To: Duc Tran &lt;dtran@balcan.com&gt; Cc: Samuel Raavi &lt;sraavi@balcan.com&gt; Subject: FW: Shipment Daily Alerts Samuel Unfortunately, I do not have access the no reply emails are coming from Epicor. Duc Can you fix this. GEORGE KANATSELIS | Network Administrator - IT Balcan Innovations Inc. 9340 Meaux, St-Leonard, Quebec H1R 3H2 t: (514) 326-9130 ext. 2179 | e: george@balcan.com www.balcan.com From: Samuel Raavi &lt;sraavi@balcan.com&gt; Sent: Tuesday, December 3, 2024 9:24 AM To: Perry Bachountakis &lt;perry@balcan.com&gt;; George Kanatselis &lt;george@balcan.com&gt; Cc: Aravintha Nagendran &lt;anagendran@balcan.com&gt;; helpdesk &lt;helpdesk@balcan.com&gt; Subject: FW: Shipment Daily Alerts Good morning Perry and George, Can you please add Arav to the below list. Thank you SAMUEL RAAVI, M.Eng. | Director of Demand Planning Balcan Innovations Inc. 9475 Rue de Meaux, St-Leonard, Quebec H1R 3H3 t: (514) 326-9130 ext. 2135 | m: (514) 809-2473 | e: sraavi@balcan.com www.balcaninnovations.com From: No_Reply &lt;no_reply@balcan.com&gt; Sent: Saturday, November 30, 2024 8:00 AM To: Tao Wong &lt;twong@balcan.com&gt;; Duc Tran &lt;dtran@balcan.com&gt;; Perry Bachountakis &lt;perry@balcan.com&gt;; Kevin Couto &lt;kcouto@plastixxffs.com&gt;; Andrew Kersys &lt;akersys@balcan.com&gt;; Samuel Raavi &lt;sraavi@balcan.com&gt;; Michelle Wilson &lt;mwilson@balcan.com&gt;; Olga Konovalova &lt;olgak@balcan.com&gt;; Mark Wolpert &lt;mwolpert@balcan.com&gt;; Mia Dana &lt;mia@balcan.com&gt;; Ramon Galvan &lt;rgalvan@balcan.com&gt;; Francois Dube &lt;fdube@balcan.com&gt;; Katia Zichella &lt;kzichella@balcan.com&gt;; Tom Ptak &lt;tptak@balcan.com&gt;; Wasseem Khoury &lt;wkhoury@balcan.com&gt;; Robert Casica &lt;rcasica@balcan.com&gt;; Carl Mysza &lt;cmysza@balcan.com&gt;; Adam Dobrowolski &lt;adobrowolski@balcan.com&gt;; Ludovic Capt &lt;lcapt@balcan.com&gt;; Jaya Surya Alapakam Suresh &lt;jaya@balcan.com&gt; Cc: Eddy Qiu &lt;eqiu@balcan.com&gt;; Zhirong Li &lt;zli@balcan.com&gt;; Elisa Fracassi &lt;efracassi@balcan.com&gt;; Maria Contenta &lt;mcontenta@balcan.com&gt;; Chantal Tremblay &lt;chantaltremblay@balcan.com&gt;; Robert Casica &lt;rcasica@balcan.com&gt;; Carl Mysza &lt;cmysza@balcan.com&gt;; Adam Dobrowolski &lt;adobrowolski@balcan.com&gt; Subject: Shipment Daily Alerts Shipment Daily Alert"""</t>
  </si>
  <si>
    <t>https://helpdesk.balcan.com/attachments/8b3b1eb623a82b33d25f/shipmentdailyalert_2024_11_30_080018-xlsx.vnd</t>
  </si>
  <si>
    <t>"anagendran@balcan.com";"George Kanatselis &lt;george@balcan.com&gt;";"Perry Bachountakis &lt;perry@balcan.com&gt;";"eqiu@balcan.com";"Tu Phuong Vo &lt;tvo@balcan.com&gt;"</t>
  </si>
  <si>
    <t>WIFI not working in B-1 shipping.</t>
  </si>
  <si>
    <t>Can someone fix the wi-fi in b-1, a.s.a.p. I can not scan the pallet. Thanks.</t>
  </si>
  <si>
    <t>"applications";"B2 MTL 2 (Montreal 2)";"Networking";"WAN"</t>
  </si>
  <si>
    <t>4:32:45</t>
  </si>
  <si>
    <t>"""11360089"",""Edens Valcin"",""Edens Valcin &lt;evalcin@balcan.com&gt;"",""IT Support"",""2025-06-25 08:42:59 -0400"",""Administrator"",""B2 MTL 2 (Montreal 2)"",""Information Technology (IT)"","""",""Joe Pizzuco"","""",""en"",false~""I installed the Trendnet Gigabit PoE+Injector, the AP is up and running. I have activated manually all the 5GHz channels on all the scanners at the shipping department (5). The guys confirmed that it was all of them but if anyone runs into any issues please do the following. Go to WIFI from the drop down menu.
More settings
To right, menu, Additional Settings
Available channels(5 GHz)
Check all the boxes to enable all the channels
Press ok"""</t>
  </si>
  <si>
    <t>I installed the Trendnet Gigabit PoE+Injector, the AP is up and running.
I have activated manually all the 5GHz channels on all the scanners at the shipping department (5).</t>
  </si>
  <si>
    <t>"Koduri Chiranjeevi &lt;kchiranjeevi@balcan.com&gt;"</t>
  </si>
  <si>
    <t>Extrusion_Lines_Screen_Issue_MTL_01</t>
  </si>
  <si>
    <t>Dears, We are still experiencing the lines screen issue with a huge impact on our production monitoring system. Please, kindly assist us in solving the problem urgently. Best regards, Jessica</t>
  </si>
  <si>
    <t>jdjialeu@balcan.com</t>
  </si>
  <si>
    <t>9:26:30</t>
  </si>
  <si>
    <t>2:22:00</t>
  </si>
  <si>
    <t>12:57:07</t>
  </si>
  <si>
    <t>"""9762332"",""Joe Pizzuco"",""Joe Pizzuco &lt;jpizzuco@balcan.com&gt;"","""",""2025-06-13 13:22:11 -0400"",""Administrator"",""B2 MTL 2 (Montreal 2)"",""Information Technology (IT)"","""",""Tao Wong"","""",""en"",false~""system restarted""";"""9762332"",""Joe Pizzuco"",""Joe Pizzuco &lt;jpizzuco@balcan.com&gt;"","""",""2025-06-13 13:22:11 -0400"",""Administrator"",""B2 MTL 2 (Montreal 2)"",""Information Technology (IT)"","""",""Tao Wong"","""",""en"",false~""Will handle this asap JOE PIZZUCO | IT Manager, Service Desk Balcan Innovations Inc. 9340 Meaux, St-Leonard, Quebec H1R 3H2 T: (514) 777-7411| jpizzuco@balcan.com www.balcan.com From: Koduri Chiranjeevi kchiranjeevi@balcan.com Sent: Tuesday, December 3, 2024 7:44:36 AM To: Jessica Djialeu jdjialeu@balcan.com; helpdesk helpdesk@balcan.com; Joe Pizzuco jpizzuco@balcan.com Cc: George Kanatselis george@balcan.com; Rodrigue Moussa rmoussa@balcan.com; Tu Phuong Vo tvo@balcan.com Subject: Re: Requête / Incident #8961 Extrusion_Lines_Screen_Issue_MTL_01 Hi Joe, The system went down again. Its not working now. regards, Chiranjeevi Koduri | Plant Manager- MTL 01&amp;02 . Balcan Innovations Inc. 9340 Meaux, St-Leonard, Quebec H1R 3H2 T: (514) 326-9130 ext. 2138 | M: (514) 809-2543. www.balcan.com From: Balcan Innovations - Centre d'aide / Service Desk helpdesk@balcan.com Sent: Monday, December 2, 2024 11:10 PM To: Jessica Djialeu jdjialeu@balcan.com Cc: Bujar Sejdiu bujar@balcan.com; Dipak Patel dipakpatel@balcan.com; Dickens Salvant dsalvant@balcan.com; Fernando Tantacure ftantacure@balcan.com; George Kanatselis george@balcan.com; Koduri Chiranjeevi kchiranjeevi@balcan.com; Lloyd Subryan lloydsubryan@balcan.com; Rodrigue Moussa rmoussa@balcan.com; Tu Phuong Vo tvo@balcan.com; IT Support itsupport1@balcan.com; Ramon Hohl rhohl@balcan.com Subject: Requête / Incident #8961 Extrusion_Lines_Screen_Issue_MTL_01 [Courriel Externe - External email]""";"""8619963"",""Koduri Chiranjeevi"",""Koduri Chiranjeevi &lt;kchiranjeevi@balcan.com&gt;"",""Gestionnaire de production - Manager, Production "",""2025-01-27 06:12:08 -0500"",""Requester"",""B1 MTL 1 (Montreal 1)"",,,""&lt;None&gt;"",,,false~""Hi Joe, The system went down again. Its not working now. regards, Chiranjeevi Koduri | Plant Manager- MTL 01&amp;02 . Balcan Innovations Inc. 9340 Meaux, St-Leonard, Quebec H1R 3H2 T: (514) 326-9130 ext. 2138 | M: (514) 809-2543. www.balcan.com From: Balcan Innovations - Centre d'aide / Service Desk helpdesk@balcan.com Sent: Monday, December 2, 2024 11:10 PM To: Jessica Djialeu jdjialeu@balcan.com Cc: Bujar Sejdiu bujar@balcan.com; Dipak Patel dipakpatel@balcan.com; Dickens Salvant dsalvant@balcan.com; Fernando Tantacure ftantacure@balcan.com; George Kanatselis george@balcan.com; Koduri Chiranjeevi kchiranjeevi@balcan.com; Lloyd Subryan lloydsubryan@balcan.com; Rodrigue Moussa rmoussa@balcan.com; Tu Phuong Vo tvo@balcan.com; IT Support itsupport1@balcan.com; Ramon Hohl rhohl@balcan.com Subject: Requête / Incident #8961 Extrusion_Lines_Screen_Issue_MTL_01 [Courriel Externe - External email]"""</t>
  </si>
  <si>
    <t>BIMMTL1 application needed to be reset.  All working now</t>
  </si>
  <si>
    <t>"Bujar Sejdiu &lt;bujar@balcan.com&gt;";"Dipak Patel &lt;dipakpatel@balcan.com&gt;";"dsalvant@balcan.com";"Fernando Tantacure &lt;ftantacure@balcan.com&gt;";"George Kanatselis &lt;george@balcan.com&gt;";"Koduri Chiranjeevi &lt;kchiranjeevi@balcan.com&gt;";"Lloyd Subryan &lt;lloydsubryan@balcan.com&gt;";"rmoussa@balcan.com";"Tu Phuong Vo &lt;tvo@balcan.com&gt;";"itsupport1@balcan.com";"rhohl@balcan.com";"jdjialeu@balcan.com"</t>
  </si>
  <si>
    <t>New Employee Request Form - December 9th 2024 - Tarek Migahed</t>
  </si>
  <si>
    <t>Hi, Please set up new employee : First Name : Tarek Last name : Migahed Position : Warehouse Manager Access : Same as Haseeb khan Please assign the following to Tarek Computer : Haseeb Khans laptop Phone # 647-213-6927 (Haseeb Khan #) Ext : 205 If there is any clarification required, please do let me know. Thanks Manvir Singh Grewal | rFoil Operations Manager Balcan Innovations – A Reflective Products Division 279 Humberline Drive, Etobicoke, Ontario M9W 5T6 ( :
416-798-1340 ext.250 | Cell : 437-446-8961 * : mgrewal@balcan.com www.covertechflex.com | www.rFoil.com | www.balcan.com</t>
  </si>
  <si>
    <t>"applications";"hardware";"human resources";"new hire"</t>
  </si>
  <si>
    <t>14:13:41</t>
  </si>
  <si>
    <t>110:02:50</t>
  </si>
  <si>
    <t>428:49:58</t>
  </si>
  <si>
    <t>"146963629"</t>
  </si>
  <si>
    <t>"""8786937"",""Tu Phuong Vo"",""Tu Phuong Vo &lt;tvo@balcan.com&gt;"",""IT Manager - Assets, Contracts and Services"",""2025-06-26 09:18:18 -0400"",""Administrator"",""B1 MTL 1 (Montreal 1)"",""Information Technology (IT)"","""",""Tao Wong"","""",""en"",false~""closing this ticket as there is another open for the setup of a new laptop.""";"""8786937"",""Tu Phuong Vo"",""Tu Phuong Vo &lt;tvo@balcan.com&gt;"",""IT Manager - Assets, Contracts and Services"",""2025-06-26 09:18:18 -0400"",""Administrator"",""B1 MTL 1 (Montreal 1)"",""Information Technology (IT)"","""",""Tao Wong"","""",""en"",false~""""";"""8247446"",""Tao Wong"",""Tao Wong &lt;twong@balcan.com&gt;"",""CIO"",""2025-06-24 18:27:38 -0400"",""Administrator"",""B2 MTL 2 (Montreal 2)"",""Information Technology (IT)"","""",""&lt;None&gt;"","""",""en"",false~""I Bob, I'll follow up with he team, so far it is within the lead time of 10 business days for provisioning a laptop. We'll do our best to expedite it. Thanks TAO WONG, M.Sc., MBA | CIO Balcan Innovations Inc. 9475 Meaux, St-Leonard, Quebec H1R 3H2 T: (514) 326-9130 ext. 3412| twong@balcan.com www.balcan.com From: Bob Israni bisrani@balcan.com Sent: Tuesday, December 10, 2024 7:56 AM To: Manvir Grewal mgrewal@balcan.com; helpdesk helpdesk@balcan.com Cc: Mihir Pai mpai@balcan.com; Tao Wong twong@balcan.com; Marco Pasquali mpasquali2@balcan.com Subject: Re: Requêtre / Incident #8960 New Employee Request Form - December 9th 2024 - Tarek Migahed Team: Status please - Thanks, Bob Israni From: Bob Israni bisrani@balcan.com Sent: Monday, December 9, 2024 2:17 PM To: Manvir Grewal mgrewal@balcan.com; helpdesk helpdesk@balcan.com Cc: Mihir Pai mpai@balcan.com; Tao Wong twong@balcan.com; Marco Pasquali mpasquali2@balcan.com Subject: Re: Requêtre / Incident #8960 New Employee Request Form - December 9th 2024 - Tarek Migahed 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8247418"",""George Kanatselis"",""George Kanatselis &lt;george@balcan.com&gt;"","""",""2025-06-26 08:47:31 -0400"",""Service Agent User"",""B2 MTL 2 (Montreal 2)"",""Information Technology (IT)"","""",""Joe Pizzuco"","""",""en"",false~""shipped out laptop today""";"""9117446"",""Bob Israni"",""Bob Israni &lt;bisrani@balcan.com&gt;"",,""2023-04-10 14:13:29 -0400"",""Requester"",,,,""&lt;None&gt;"",,,false~""Team: Status please - Thanks, Bob Israni From: Bob Israni bisrani@balcan.com Sent: Monday, December 9, 2024 2:17 PM To: Manvir Grewal mgrewal@balcan.com; helpdesk helpdesk@balcan.com Cc: Mihir Pai mpai@balcan.com; Tao Wong twong@balcan.com; Marco Pasquali mpasquali2@balcan.com Subject: Re: Requêtre / Incident #8960 New Employee Request Form - December 9th 2024 - Tarek Migahed 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9117446"",""Bob Israni"",""Bob Israni &lt;bisrani@balcan.com&gt;"",,""2023-04-10 14:13:29 -0400"",""Requester"",,,,""&lt;None&gt;"",,,false~""Team: How do we get a laptop for Tarek ASAP under the current postal circumstances. We cannot have a new personnel start &amp; keep waiting for laptop and other equipment to make them functional? Thanks, Bob From: Balcan Innovations - Centre d'aide / Service Desk helpdesk@balcan.com Sent: Monday, December 9, 2024 2:14 PM To: Manvir Grewal mgrewal@balcan.com Cc: Bob Israni bisrani@balcan.com; Mihir Pai mpai@balcan.com Subject: Requêtre / Incident #8960 New Employee Request Form - December 9th 2024 - Tarek Migahed [Courriel Externe - External email]""";"""8247418"",""George Kanatselis"",""George Kanatselis &lt;george@balcan.com&gt;"","""",""2025-06-26 08:47:31 -0400"",""Service Agent User"",""B2 MTL 2 (Montreal 2)"",""Information Technology (IT)"","""",""Joe Pizzuco"","""",""en"",false~""no because no delivery pickup is available , because of postal stike, from both fedex and ups""";"""11155469"",""Manvir Grewal"",""Manvir Grewal &lt;mgrewal@balcan.com&gt;"","""",,""Requester"",""B6 Covertech (Toronto)"",,"""",""&lt;None&gt;"","""",""[-]1"",false~""Hi Tu, Did the laptop for Tarek get shipped? Thanks Manvir From: Balcan Innovations - Centre d'aide / Service Desk helpdesk@balcan.com Sent: Wednesday, December 4, 2024 3:47 PM To: Manvir Grewal mgrewal@balcan.com Cc: Bob Israni bisrani@balcan.com Subject: Requêtre / Incident #8960 New Employee Request Form - December 9th 2024 - Tarek Migahed [Courriel Externe - External email]""";"""10982381"",""Mihir Pai"",""Mihir Pai &lt;mpai@balcan.com&gt;"","""",""2025-06-24 11:00:24 -0400"",""Requester-HR"",""B6 Covertech (Toronto)"",""Human Resources"","""",""&lt;None&gt;"","""",""en"",false~""Hello Tu – I have Haseeb’s phone with me in Toronto. Yes he deactivated his pswd from his phone. Best, Mihir Pai From: Balcan Innovations - Centre d'aide / Service Desk helpdesk@balcan.com Sent: Wednesday, December 4, 2024 3:42 PM To: Manvir Grewal mgrewal@balcan.com Cc: Bob Israni bisrani@balcan.com; Mihir Pai mpai@balcan.com Subject: Requêtre / Incident #8960 New Employee Request Form - December 9th 2024 - Tarek Migahed [Courriel Externe - External email]""";"""8786937"",""Tu Phuong Vo"",""Tu Phuong Vo &lt;tvo@balcan.com&gt;"",""IT Manager - Assets, Contracts and Services"",""2025-06-26 09:18:18 -0400"",""Administrator"",""B1 MTL 1 (Montreal 1)"",""Information Technology (IT)"","""",""Tao Wong"","""",""en"",false~""Hi Manvir As the iPhone is in Covertech, the only think I can do is to assign this number 647-213-6927 to Tarek. Did Haseeb disactivate his pswd from his iPhone?""";"""11360089"",""Edens Valcin"",""Edens Valcin &lt;evalcin@balcan.com&gt;"",""IT Support"",""2025-06-25 08:42:59 -0400"",""Administrator"",""B2 MTL 2 (Montreal 2)"",""Information Technology (IT)"","""",""Joe Pizzuco"","""",""en"",false~""The Active Directory, O365 and Exchange accounts were created: Display name: Tarek Migahed First name: Tarek Last Name: Migahed Active Directory (Windows): tmigahed Email: tmigahed@balcan.com""";"""9117446"",""Bob Israni"",""Bob Israni &lt;bisrani@balcan.com&gt;"",,""2023-04-10 14:13:29 -0400"",""Requester"",,,,""&lt;None&gt;"",,,false~""Please see answers to your questions: Is the employee permanent or is there an end date?    PERMANENT Who's the user's manager?                        MANVIR GREWAL Which department?                                SHIPPING &amp; WAREHOUSING What's the user's location?                        TORONTO Thanks, Bob Israni From: Balcan Innovations - Centre d'aide / Service Desk helpdesk@balcan.com Sent: Wednesday, December 4, 2024 1:18 PM To: Manvir Grewal mgrewal@balcan.com Cc: Bob Israni bisrani@balcan.com; Mihir Pai mpai@balcan.com Subject: Requêtre / Incident #8960 New Employee Request Form - December 9th 2024 - Tarek Migahed [Courriel Externe - External email]""";"""11360089"",""Edens Valcin"",""Edens Valcin &lt;evalcin@balcan.com&gt;"",""IT Support"",""2025-06-25 08:42:59 -0400"",""Administrator"",""B2 MTL 2 (Montreal 2)"",""Information Technology (IT)"","""",""Joe Pizzuco"","""",""en"",false~""[@]mgrewal@balcan.com Is the employee permanent or is there an end date? Who's the user's manager? Which department? What's the user's location?""";"""11155469"",""Manvir Grewal"",""Manvir Grewal &lt;mgrewal@balcan.com&gt;"","""",,""Requester"",""B6 Covertech (Toronto)"",,"""",""&lt;None&gt;"","""",""[-]1"",false~""His start date is 9th December. Software – Intutive, Microsoft office (teams, outlook, excel, word ect) Yes please do a backup of Haseeb’s profile. I just found out that Haseeb’s old laptop is given to Divya, so
he will need a new laptop. Regards Manvir From: Balcan Innovations - Centre d'aide / Service Desk helpdesk@balcan.com Sent: Tuesday, December 3, 2024 8:27 AM To: Manvir Grewal mgrewal@balcan.com Cc: Bob Israni bisrani@balcan.com; Mihir Pai mpai@balcan.com Subject: Requêtre / Incident #8960 Set up for Tarek Migahed [Courriel Externe - External email]""";"""9762332"",""Joe Pizzuco"",""Joe Pizzuco &lt;jpizzuco@balcan.com&gt;"","""",""2025-06-13 13:22:11 -0400"",""Administrator"",""B2 MTL 2 (Montreal 2)"",""Information Technology (IT)"","""",""Tao Wong"","""",""en"",false~""What software does he need? Haseeb's profile will be deleted. Any backups needed? Please connect the PC on the network and let u know when active. A computer name would help also so we can try to find it. When is Tarek's start date? in 2 weeks?"""</t>
  </si>
  <si>
    <t>"Bob Israni &lt;bisrani@balcan.com&gt;";"Mihir Pai &lt;mpai@balcan.com&gt;";"twong@balcan.com";"mpasquali2@balcan.com";"jpizzuco@balcan.com"</t>
  </si>
  <si>
    <t>communication on scale bld1 down</t>
  </si>
  <si>
    <t>14:30:11</t>
  </si>
  <si>
    <t>46:30:11</t>
  </si>
  <si>
    <t>14:30:16</t>
  </si>
  <si>
    <t>46:30:16</t>
  </si>
  <si>
    <t>"""8247418"",""George Kanatselis"",""George Kanatselis &lt;george@balcan.com&gt;"","""",""2025-06-26 08:47:31 -0400"",""Service Agent User"",""B2 MTL 2 (Montreal 2)"",""Information Technology (IT)"","""",""Joe Pizzuco"","""",""en"",false~""adjusted the serial port , tested and it works now"""</t>
  </si>
  <si>
    <t>"Mark Gallo &lt;mgallo@balcan.com&gt;"</t>
  </si>
  <si>
    <t>Bonjour,
As Benoit Thiboutot is no longer with Balcan, I need access to Delinea with all the folders and projects as he had.
Thanks in advance,
Edgar</t>
  </si>
  <si>
    <t>Description du problème/Issue Description: Bonjour,
As Benoit Thiboutot is no longer with Balcan, I need access to Delinea with all the folders and projects as he had.
Thanks in advance,
Edgar</t>
  </si>
  <si>
    <t>"""9275365"",""Philippe Tetreault"",""Philippe Tetreault &lt;ptetreault@balcan.com&gt;"","""",""2025-06-26 08:30:31 -0400"",""Administrator"",""B2 MTL 2 (Montreal 2)"",""Information Technology (IT)"","""",""Perry Bachountakis"","""",""en"",false~""Added the group that Benoit had."""</t>
  </si>
  <si>
    <t>"human resources";"Termination";"B2 MTL 2 (Montreal 2)";"Information Technology (IT)";"VIP"</t>
  </si>
  <si>
    <t>Data Solution IT</t>
  </si>
  <si>
    <t>9356259 ~"Benoit Thiboutot" ~"Benoit Thiboutot &lt;bthiboutot@balcan.com&gt;" ~"" ~"2024-11-22 10:00:22 -0500" ~"Requester" ~"B2 MTL 2 (Montreal 2)" ~"Information Technology (IT)" ~"" ~"&lt;None&gt;" ~"" ~"en" ~true</t>
  </si>
  <si>
    <t>Date de départ / date of departure: Dec 02, 2024~ID Employée/Employee ID: xxx~Employee: Benoit Thiboutot~Titre / Title: Data Solution IT~Départment / Department: IT</t>
  </si>
  <si>
    <t>"""8786937"",""Tu Phuong Vo"",""Tu Phuong Vo &lt;tvo@balcan.com&gt;"",""IT Manager - Assets, Contracts and Services"",""2025-06-26 09:18:18 -0400"",""Administrator"",""B1 MTL 1 (Montreal 1)"",""Information Technology (IT)"","""",""Tao Wong"","""",""en"",false~""Laptop &amp; mobile was recuperated."""</t>
  </si>
  <si>
    <t>Replace broken LINE15 PC</t>
  </si>
  <si>
    <t>16:04:15</t>
  </si>
  <si>
    <t>48:04:15</t>
  </si>
  <si>
    <t>16:04:20</t>
  </si>
  <si>
    <t>48:04:20</t>
  </si>
  <si>
    <t xml:space="preserve">BOTH PRINTERS ON LINE 67 ARE NOT WORKING, I PLEASE SEE THE SCREEN SHOT ATTACHED , </t>
  </si>
  <si>
    <t>7:15:29</t>
  </si>
  <si>
    <t>23:15:29</t>
  </si>
  <si>
    <t xml:space="preserve">Description du problème/Issue Description: BOTH PRINTERS ON LINE 67 ARE NOT WORKING, I PLEASE SEE THE SCREEN SHOT ATTACHED , </t>
  </si>
  <si>
    <t>"""10665238"",""Marwan Takchi"",""Marwan Takchi &lt;mtakchi@balcan.com&gt;"",""HelpDesk Level2"",""2025-02-20 08:39:52 -0500"",""Requester"",""B2 MTL 2 (Montreal 2)"",""Information Technology (IT)"",""514-222-2516"",""Joe Pizzuco"","""",""[-]1"",true~""Verified line 67 both printers are in working orders. Closing the ticket."""</t>
  </si>
  <si>
    <t>Verified printers with Balak and both are in working ordet</t>
  </si>
  <si>
    <t>https://helpdesk.balcan.com/attachments/3da76252de1981ca7294/img_3922-jpg.jpeg</t>
  </si>
  <si>
    <t>e-mail stopped working on the phone</t>
  </si>
  <si>
    <t>Hello All Can you please reset my Microsoft e-mail as I do not remember the password or it does not work. Please send the new password in advance before re-seting it. Thank you Sincerely Moshe Simhon Maintenance Planner Balcan Packaging. 304 rue Saulnier, Laval, Québec H7M 3T3 M: 514-617-3381 Email :
msimhon@balcan.com Site : www.balcan.com</t>
  </si>
  <si>
    <t>0:58:03</t>
  </si>
  <si>
    <t>0:58:16</t>
  </si>
  <si>
    <t>"""8247418"",""George Kanatselis"",""George Kanatselis &lt;george@balcan.com&gt;"","""",""2025-06-26 08:47:31 -0400"",""Service Agent User"",""B2 MTL 2 (Montreal 2)"",""Information Technology (IT)"","""",""Joe Pizzuco"","""",""en"",false~""reset his pwd"""</t>
  </si>
  <si>
    <t xml:space="preserve">My printer Wifi is disconnecter, i'm not able to reconnecting it. </t>
  </si>
  <si>
    <t>15:09:35</t>
  </si>
  <si>
    <t>47:09:35</t>
  </si>
  <si>
    <t xml:space="preserve">Requis pour / Requested For :: Dominik Tremblay~Printer Location: laval~Service Request: Issue with Printer~Description: My printer Wifi is disconnecter, i'm not able to reconnecting it. </t>
  </si>
  <si>
    <t>"""10665238"",""Marwan Takchi"",""Marwan Takchi &lt;mtakchi@balcan.com&gt;"",""HelpDesk Level2"",""2025-02-20 08:39:52 -0500"",""Requester"",""B2 MTL 2 (Montreal 2)"",""Information Technology (IT)"",""514-222-2516"",""Joe Pizzuco"","""",""[-]1"",true~""Hello Dominik, I will be in Laval tomorrow all day, Regards, Marwan"""</t>
  </si>
  <si>
    <t>Was added in the ZPA BLC-DC-Users which now she can be able to see the printers everywhere in Balcan.
Her Printer is now connected on the network.</t>
  </si>
  <si>
    <t>New Employee Request Form - December 9th 2024 - Parinaz Nouraei</t>
  </si>
  <si>
    <t>December 9th 2024 - Parinaz Nouraei - New Employee Request Form</t>
  </si>
  <si>
    <t>Raw Materials Specialist</t>
  </si>
  <si>
    <t>Parinaz</t>
  </si>
  <si>
    <t>Nouraei</t>
  </si>
  <si>
    <t>0:58:56</t>
  </si>
  <si>
    <t>73:15:55</t>
  </si>
  <si>
    <t>265:15:55</t>
  </si>
  <si>
    <t>Date de début / Start Date: Dec 09, 2024~Type employée/Employee Type: Full-Time~Prénom / First Name: Parinaz~Nom de famille / Last Name: Nouraei~Langue de predilection/Preferred Language: English~Titre / Title: Raw Materials Specialist~Accès au bâtiment/Building Access: B1 Montreal, B2 Montreal~Courriel/Email address: pnouraei@balcan.com~Please list Hardware (all related): Cell Phone, Laptop, Mouse~Teams Site Membership: R&amp;D</t>
  </si>
  <si>
    <t>"""8786937"",""Tu Phuong Vo"",""Tu Phuong Vo &lt;tvo@balcan.com&gt;"",""IT Manager - Assets, Contracts and Services"",""2025-06-26 09:18:18 -0400"",""Administrator"",""B1 MTL 1 (Montreal 1)"",""Information Technology (IT)"","""",""Tao Wong"","""",""en"",false~""""";"""11360089"",""Edens Valcin"",""Edens Valcin &lt;evalcin@balcan.com&gt;"",""IT Support"",""2025-06-25 08:42:59 -0400"",""Administrator"",""B2 MTL 2 (Montreal 2)"",""Information Technology (IT)"","""",""Joe Pizzuco"","""",""en"",false~""[@]Oscar Aguilar @Ingrid Saint-Leger The Active Directory, O365, Exchange accounts were successfully created using the same access as Amirhosein Moslehi as per requested by Oscar Aguilar. Display name: Parinaz Nouraei First name: Parinaz Last Name: Nouraei Active Directory (Windows): pnouraei Email: pnouraei@balcan.com The laptop: MTL-PNOURAEI-L is ready for pick up.""";"""11360089"",""Edens Valcin"",""Edens Valcin &lt;evalcin@balcan.com&gt;"",""IT Support"",""2025-06-25 08:42:59 -0400"",""Administrator"",""B2 MTL 2 (Montreal 2)"",""Information Technology (IT)"","""",""Joe Pizzuco"","""",""en"",false~""[@]Ingrid Saint-Leger The Active Directory, O365, Exchange accounts were successfully created using the same access as Amirhosein Moslehi as per requested by Oscar Aguilar. Display name: Parinaz Nouraei First name: Parinaz Last Name: Nouraei Active Directory (Windows): pnouraei Email: pnouraei@balcan.com""";"""11360089"",""Edens Valcin"",""Edens Valcin &lt;evalcin@balcan.com&gt;"",""IT Support"",""2025-06-25 08:42:59 -0400"",""Administrator"",""B2 MTL 2 (Montreal 2)"",""Information Technology (IT)"","""",""Joe Pizzuco"","""",""en"",false~""[@]Tu Phuong Vo New equipment request: laptop, smartphone, mouse. I will created the accounts in the the next hour.""";"""11102627"",""Ingrid Saint-Leger"",""Ingrid Saint-Leger &lt;isaintleger@balcan.com&gt;"","""",""2025-06-19 12:33:56 -0400"",""Requester-HR"",""B2 MTL 2 (Montreal 2)"",""Human Resources"","""",""&lt;None&gt;"","""",""[-]1"",false~""Salut!! Abde Rrahim Adrar Le gestionnaire est Oscar Aguilar. Merci, I.""";"""11360089"",""Edens Valcin"",""Edens Valcin &lt;evalcin@balcan.com&gt;"",""IT Support"",""2025-06-25 08:42:59 -0400"",""Administrator"",""B2 MTL 2 (Montreal 2)"",""Information Technology (IT)"","""",""Joe Pizzuco"","""",""en"",false~""[@]Ingrid Saint-Leger Bonjour Ingrid, Peux-tu s.t.p. confirmer le nom d'un usager """"miroir"""" qui a les accès similaires à ceux désirés pour Parinaz Nouraei? Qui sera le gestionnaire de l'usager? Merci! Edens Valcin"""</t>
  </si>
  <si>
    <t xml:space="preserve">The Active Directory, O365, Exchange accounts were successfully created using the same access as Amirhosein Moslehi as per requested by Oscar Aguilar.
Display name: Parinaz Nouraei
First name: Parinaz 
Last Name:  Nouraei
Active Directory (Windows): pnouraei
Email: pnouraei@balcan.com
The laptop: MTL-PNOURAEI-L is ready for pick up. </t>
  </si>
  <si>
    <t>printing wrapping RFID printer keep on ejecting the label, we calibrated multiple time , problem still there
we need this ASAP please</t>
  </si>
  <si>
    <t>44:25:17</t>
  </si>
  <si>
    <t>188:25:17</t>
  </si>
  <si>
    <t>Description du problème/Issue Description: printing wrapping RFID printer keep on ejecting the label, we calibrated multiple time , problem still there
we need this ASAP please</t>
  </si>
  <si>
    <t>"""10665238"",""Marwan Takchi"",""Marwan Takchi &lt;mtakchi@balcan.com&gt;"",""HelpDesk Level2"",""2025-02-20 08:39:52 -0500"",""Requester"",""B2 MTL 2 (Montreal 2)"",""Information Technology (IT)"",""514-222-2516"",""Joe Pizzuco"","""",""[-]1"",true~""I have worked on the RFID Printer on Wrapping 3 in Laval. I was able to reset it to factory default. Calibrated the RFID and the Labels. Left a Notepad message on the station to try out the printer and letting me know by responding on notepad yes or no.""";"""10665238"",""Marwan Takchi"",""Marwan Takchi &lt;mtakchi@balcan.com&gt;"",""HelpDesk Level2"",""2025-02-20 08:39:52 -0500"",""Requester"",""B2 MTL 2 (Montreal 2)"",""Information Technology (IT)"",""514-222-2516"",""Joe Pizzuco"","""",""[-]1"",true~""Hi Balak, I have updated the firmware, uninstalled any zebra information or drivers. Cleaned the registry of Plant_Roll_Label Installed the Zebra utility Waa able to calibrate the RFID was able to calibrate the Media. As soon as I scanned the Skid It printed with void and kept on pushing out the labels as blank. I cleaned the sensors twice with Alcohol and a soft tissue. I come to the conclusion that the Sensors are not working properly. I will talk to @George Kanatselis to send another printer Best Regards, Marwan""";"""8247418"",""George Kanatselis"",""George Kanatselis &lt;george@balcan.com&gt;"","""",""2025-06-26 08:47:31 -0400"",""Service Agent User"",""B2 MTL 2 (Montreal 2)"",""Information Technology (IT)"","""",""Joe Pizzuco"","""",""en"",false~""try it now i ran a calibration"""</t>
  </si>
  <si>
    <t>Verified yesterday morning and the answer was that the Printer is finally working.</t>
  </si>
  <si>
    <t>Software Access Request - PowerPoint on Remote desktop</t>
  </si>
  <si>
    <t>"applications";"B1 MTL 1 (Montreal 1)";"Sourcing / Supply Chain";"Office";"Excel";"Word"</t>
  </si>
  <si>
    <t>Microsoft Powerpoint</t>
  </si>
  <si>
    <t>I do not have microsoft powerpoint software in the remote desktop .</t>
  </si>
  <si>
    <t>1:46:19</t>
  </si>
  <si>
    <t>Logiciel demandé/Requested Software: Microsoft Powerpoint~Spécifier si autre / If other specify :: I do not have microsoft powerpoint software in the remote desktop .</t>
  </si>
  <si>
    <t>"""11360089"",""Edens Valcin"",""Edens Valcin &lt;evalcin@balcan.com&gt;"",""IT Support"",""2025-06-26 10:07:42 -0400"",""Administrator"",""B2 MTL 2 (Montreal 2)"",""Information Technology (IT)"","""",""Joe Pizzuco"","""",""en"",false~""I contacted Aravintha Nagendran via the Teams chat since the user was presenting during a meeting. -------------------------------------------------------------------------- Edens Valcin 2:05 Pm Hello Aravintha, I'm reaching out in regards to the Incident #8950 \ Software Access Request - PowerPoint on Remote desktop. Please contact me when you will have a few minutes free. -------------------------------------------------------------------------- Waiting on a response from the user."""</t>
  </si>
  <si>
    <t xml:space="preserve">Aravintha Nagendran was contacted to troubleshoot the issue.
The software is working as designed. 
At the moment *.pdf documents can't be opened on the remote desktop connection because the user's license will not allow it. 
General information was shared with the user along with a work around solution. The files can be copied and pasted on the user's computer. </t>
  </si>
  <si>
    <t xml:space="preserve">Bonjour,
Pouvez-vous réactiver le compte outlook de Chiv Phieu, il a perdu son mot de passe.
Merci </t>
  </si>
  <si>
    <t>0:33:27</t>
  </si>
  <si>
    <t>1:57:58</t>
  </si>
  <si>
    <t xml:space="preserve">Description du problème/Issue Description: Bonjour,
Pouvez-vous réactiver le compte outlook de Chiv Phieu, il a perdu son mot de passe.
Merci </t>
  </si>
  <si>
    <t>"""11360089"",""Edens Valcin"",""Edens Valcin &lt;evalcin@balcan.com&gt;"",""IT Support"",""2025-06-26 10:07:42 -0400"",""Administrator"",""B2 MTL 2 (Montreal 2)"",""Information Technology (IT)"","""",""Joe Pizzuco"","""",""en"",false~""I called Chiv Phie on 438-354-8061 but there was no answer. I left a voice message with my contact information and work schedule. Waiting on a call back from the user.""";"""8993447"",""Dominik Tremblay"",""Dominik Tremblay &lt;dominik.tremblay@nelmar.com&gt;"","""",""2025-06-17 07:14:34 -0400"",""Requester-HR"",""B8 Nelmar (Terrebonne)"",""Human Resources"","""",""&lt;None&gt;"","""",""[-]1"",false~""438.354.8061 DOMINIK TREMBLAY | Partenaire d’affaires RH / HR Business Partner Balcan Innovations Inc. 304, rue Saulnier, Laval, QC H7M 3T3 dtremblay@balcan.com www.balcaninnovations.com From: Balcan Innovations - Centre d'aide / Service Desk helpdesk@balcan.com Sent: 2 décembre 2024 12:26 To: Dominik Tremblay dominik.tremblay@nelmar.com Cc: Chiv Phieu phieu@balcan.com Subject: Requêtre / Incident #8949 Réinitialisation du mot de passe / Password Reset [Courriel Externe - External email]""";"""11360089"",""Edens Valcin"",""Edens Valcin &lt;evalcin@balcan.com&gt;"",""IT Support"",""2025-06-26 10:07:42 -0400"",""Administrator"",""B2 MTL 2 (Montreal 2)"",""Information Technology (IT)"","""",""Joe Pizzuco"","""",""en"",false~""I called Dominik Tremblay on Teams but there was no answer. Chiv Phieu is offline on Teams and I don't have a contact number for the user."""</t>
  </si>
  <si>
    <t>The user was contacted in order to reset the password for his Microsoft Account. 
General information was provided to the user in regards the login to Microsoft Apps and UKG.</t>
  </si>
  <si>
    <t>no idea????</t>
  </si>
  <si>
    <t>2:39:22</t>
  </si>
  <si>
    <t>Requis pour / Requested For :: Mario SCHIAVITTO~Printer Location: MY OFFICE~Service Request: Issue with Printer~Description: no idea????</t>
  </si>
  <si>
    <t>Duplicate of incident 8947</t>
  </si>
  <si>
    <t>8619819 ~"Andre Villeneuve" ~"Andre Villeneuve &lt;andrev@balcan.com&gt;" ~"Chef d'équipe ~ Imprimerie - Team Leader ~ Printing" ~"2025-06-25 11:10:29 -0400" ~"Requester" ~"B2 MTL 2 (Montreal 2)" ~"&lt;None&gt;" ~false</t>
  </si>
  <si>
    <t>mario office</t>
  </si>
  <si>
    <t>no work</t>
  </si>
  <si>
    <t>HP officejet pro X576dw MFP</t>
  </si>
  <si>
    <t>3:06:41</t>
  </si>
  <si>
    <t>3:08:34</t>
  </si>
  <si>
    <t>Requis pour / Requested For :: Andre Villeneuve~Printer Location: mario office~Service Request: Issue with Printer~Description: no work~Printer Name: HP officejet pro X576dw MFP</t>
  </si>
  <si>
    <t>"""10665238"",""Marwan Takchi"",""Marwan Takchi &lt;mtakchi@balcan.com&gt;"",""HelpDesk Level2"",""2025-02-20 08:39:52 -0500"",""Requester"",""B2 MTL 2 (Montreal 2)"",""Information Technology (IT)"",""514-222-2516"",""Joe Pizzuco"","""",""[-]1"",true~""Hello Andre, L'imprimante n'arrive plus a voir le wifi. Je l'ai mis sur Ethernet et je t'ai configure l'imprimante sur l'IP 10.0.13.123. Ce qui avait dans la queue d'impression c'est imprime immediatement. J'ai aussi fait un Test Page et l'imprimate a repondu. Marwan"""</t>
  </si>
  <si>
    <t xml:space="preserve">Le wifi de l'imprimante ne voyait aucun Access Point de Balcan.
Je l'ai connecte avec un cable ethernet et tout c'est regle.
J'ai du juste configurer a nouveau l'adresse IP sur le poste d'Andre Villeneuve.
</t>
  </si>
  <si>
    <t>0:04:34</t>
  </si>
  <si>
    <t>"""8247418"",""George Kanatselis"",""George Kanatselis &lt;george@balcan.com&gt;"","""",""2025-06-26 08:47:31 -0400"",""Service Agent User"",""B2 MTL 2 (Montreal 2)"",""Information Technology (IT)"","""",""Joe Pizzuco"","""",""en"",false~""teste le compte de email et envoyer code de verification a mon cellulaire , fonctionne bien"""</t>
  </si>
  <si>
    <t>my desktop is showing a new file icon ( DOTNET TS-6) &amp; DOTNET BERP.
These files are showing afte rthe recent update on my computer. Please let me know if there are genuine files or Malware.
when I click properties it shows:C:\ProgramData\Balcan\BERP_Net\Sessions\DOTNET-Users-TS-6.rdp</t>
  </si>
  <si>
    <t>0:12:58</t>
  </si>
  <si>
    <t>Description du problème/Issue Description: my desktop is showing a new file icon ( DOTNET TS-6) &amp; DOTNET BERP.
These files are showing afte rthe recent update on my computer. Please let me know if there are genuine files or Malware.
when I click properties it shows:C:\ProgramData\Balcan\BERP_Net\Sessions\DOTNET-Users-TS-6.rdp</t>
  </si>
  <si>
    <t>"""8247418"",""George Kanatselis"",""George Kanatselis &lt;george@balcan.com&gt;"","""",""2025-06-26 08:47:31 -0400"",""Service Agent User"",""B2 MTL 2 (Montreal 2)"",""Information Technology (IT)"","""",""Joe Pizzuco"","""",""en"",false~""dotnet is the replacement of BERP(magic) app so yes they are legit."""</t>
  </si>
  <si>
    <t>Performance issue with BIM server (Mixers) - Invalid data extracted from Magic.</t>
  </si>
  <si>
    <t>The communication between the mixers and magic keep interrupting continuously causing lack of view on operational requirements.</t>
  </si>
  <si>
    <t>5:00:52</t>
  </si>
  <si>
    <t>38:00:31</t>
  </si>
  <si>
    <t>120:04:19</t>
  </si>
  <si>
    <t>Description du problème/Issue Description: The communication between the mixers and magic keep interrupting continuously causing lack of view on operational requirements.</t>
  </si>
  <si>
    <t>"""11360089"",""Edens Valcin"",""Edens Valcin &lt;evalcin@balcan.com&gt;"",""IT Support"",""2025-06-26 10:07:42 -0400"",""Administrator"",""B2 MTL 2 (Montreal 2)"",""Information Technology (IT)"","""",""Joe Pizzuco"","""",""en"",false~""I have spoken with Koduri Chiranjeevi to troubleshoot the issue. The data sent from the BIM server (mixers) to Magic is invalid. The numbers in the reports sent from each plants are negative. @Joe Pizzuco @George Kanatselis""";"""11360089"",""Edens Valcin"",""Edens Valcin &lt;evalcin@balcan.com&gt;"",""IT Support"",""2025-06-26 10:07:42 -0400"",""Administrator"",""B2 MTL 2 (Montreal 2)"",""Information Technology (IT)"","""",""Joe Pizzuco"","""",""en"",false~""I called the user on Teams but there was no answer. I send the user a message on Teams. Waiting on a response. -------------------------------------------------------------------------- Edens Valcin 10:56 Hello Koduri, I called back but there was no answer. Please let me know when you will have some free time today to troubleshoot the issue?""";"""11360089"",""Edens Valcin"",""Edens Valcin &lt;evalcin@balcan.com&gt;"",""IT Support"",""2025-06-26 10:07:42 -0400"",""Administrator"",""B2 MTL 2 (Montreal 2)"",""Information Technology (IT)"","""",""Joe Pizzuco"","""",""en"",false~""I called Koduri Chiranjeevi on Teams but he had to attend a meeting. Waiting on a call back from the user."""</t>
  </si>
  <si>
    <t>BIM1 and LAVAL BIM is now working using a stable version of DOTNET.  Monitoring it closely</t>
  </si>
  <si>
    <t>Randy Persaud &lt;rpersaud@covertechfab.com&gt;</t>
  </si>
  <si>
    <t>microsoft account set up with balcan email</t>
  </si>
  <si>
    <t>17:45:11</t>
  </si>
  <si>
    <t>49:45:11</t>
  </si>
  <si>
    <t>Description du problème/Issue Description: microsoft account set up with balcan email</t>
  </si>
  <si>
    <t>"""10665238"",""Marwan Takchi"",""Marwan Takchi &lt;mtakchi@balcan.com&gt;"",""HelpDesk Level2"",""2025-02-20 08:39:52 -0500"",""Requester"",""B2 MTL 2 (Montreal 2)"",""Information Technology (IT)"",""514-222-2516"",""Joe Pizzuco"","""",""[-]1"",true~""Reach out to Randy Persaud, by teams."""</t>
  </si>
  <si>
    <t xml:space="preserve">Reseted his Office password.
</t>
  </si>
  <si>
    <t>"mcontreras@balcan.com"</t>
  </si>
  <si>
    <t>Email access (Urgent)</t>
  </si>
  <si>
    <t>With the departure of Patrick and Nancy need access to their emails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gave you access to both accounts"""</t>
  </si>
  <si>
    <t xml:space="preserve">First day - Assistance for laptop setup and apps configuration. </t>
  </si>
  <si>
    <t>First day - Assistance for laptop setup and apps configuration.</t>
  </si>
  <si>
    <t xml:space="preserve">Assistance was provided to the user in order to:
[-] Changed her Windows and Office passwords successfully.
- Setup the Microsoft Authenticator app.
- Sign in to the Microsoft Office apps: Outlook, Teams, Edge, OneDrive, Word, etc. 
- Update Teams from the classic to the new version. </t>
  </si>
  <si>
    <t>EDI orders are failing from homedepot. see attachment with error</t>
  </si>
  <si>
    <t>23:19:57</t>
  </si>
  <si>
    <t>71:19:57</t>
  </si>
  <si>
    <t>Description du problème/Issue Description: EDI orders are failing from homedepot. see attachment with error</t>
  </si>
  <si>
    <t xml:space="preserve">Resolved - restarted services </t>
  </si>
  <si>
    <t>https://helpdesk.balcan.com/attachments/b0b45acd70d0d4505992/hd-error-in-edi.png</t>
  </si>
  <si>
    <t>FW: Getting the Railcar Positioning Report - As of Date: 2024-11-30</t>
  </si>
  <si>
    <t>Hello, My request is to receive the following report (Railcar Positioning Report ) daily if it is available. Also to be included in the distribution. Thank Franco Spada | Financial Analyst Balcan Innovations Inc. 9340 Meaux, St-Leonard, Quebec H1R 3H2 telephone: (514) 326-0200 email: fspada@balcan.com www.balcan.com -----Original Message----- From: Roberto Carrillo rcarrillo@balcan.com Sent: Monday, December 2, 2024 9:38 AM To: Franco Spada fspada@balcan.com Subject: FW: Railcar Positioning Report - As of Date: 2024-11-30 Hi I got this one also, Hope this helps Roberto Carrillo | Accounts Payable Manager Balcan Innovations Inc. -----Original Message----- From: acs@balcan.com acs@balcan.com Sent: Sunday, December 1, 2024 4:01 AM To: acs acs@balcan.com Cc: Barnabé Bassamagne bbassamagne@balcan.com; Nancy Lett nlett@balcan.com; Olga Konovalova olgak@balcan.com; pbedard@balcan.com; Roberto Carrillo rcarrillo@balcan.com Subject: Railcar Positioning Report - As of Date: 2024-11-30 All Buildings Railcar Positioning. Please find attached report for your reference.</t>
  </si>
  <si>
    <t>0:47:04</t>
  </si>
  <si>
    <t>"""8247418"",""George Kanatselis"",""George Kanatselis &lt;george@balcan.com&gt;"","""",""2025-06-26 08:47:31 -0400"",""Service Agent User"",""B2 MTL 2 (Montreal 2)"",""Information Technology (IT)"","""",""Joe Pizzuco"","""",""en"",false~""i gave Franco access to the report""";"""8247441"",""Hershel Teitelbaum"",""Hershel Teitelbaum &lt;hershel@balcan.com&gt;"","""",""2025-06-25 12:44:33 -0400"",""Service Agent User"",""B2 MTL 2 (Montreal 2)"",""Information Technology (IT)"","""",""&lt;None&gt;"","""",""en"",false~""George Look for something called railcar position report in the address list and add him there From: Balcan Innovations - Centre d'aide / Service Desk helpdesk@balcan.com Sent: Monday, December 2, 2024 10:44 AM To: Hershel Teitelbaum hershel@balcan.com Subject: Requête / Incident #8939 FW: Getting the Railcar Positioning Report - As of Date: 2024-11-30 [Courriel Externe - External email]"""</t>
  </si>
  <si>
    <t>https://helpdesk.balcan.com/attachments/1bbccbf62f09532bcc73/railcarpositioningreport_20241201_003005-xls.vnd</t>
  </si>
  <si>
    <t>Issue with Printer printing from tray 2</t>
  </si>
  <si>
    <t>Having issues configuring the printer to print only from tray 2</t>
  </si>
  <si>
    <t xml:space="preserve">The printer was well configured to tray 2.
The issue it wasn't recognizing that the tray had Letter Paper loaded
Just opened the Tray 2 drawer and closed it firmly.
Did some tests and all went as it should.
</t>
  </si>
  <si>
    <t>One of the production team leaders is using his personal email to send communications because he does not have a balcan email. He therefore also does not have access to Teams. Please let me know what info you need to create his Balcan Email. He name is Paul Allan Balita. Thank you!</t>
  </si>
  <si>
    <t>5:09:17</t>
  </si>
  <si>
    <t>5:24:26</t>
  </si>
  <si>
    <t>Description du problème/Issue Description: One of the production team leaders is using his personal email to send communications because he does not have a balcan email. He therefore also does not have access to Teams. Please let me know what info you need to create his Balcan Email. He name is Paul Allan Balita. Thank you!</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Julia, Paul Allan Balita has already an email account and a license to use Teams. Even his Authenticator is set to send SMS codes to confirm his Identity. his email is pbalita@balcan.com Do I need to reset his password for Outlook / Teams? Regards, Marwan"""</t>
  </si>
  <si>
    <t xml:space="preserve">Paul Allan already had a Balcan email.
Just had to reset the password.
Sent it to Julia High Priority!
</t>
  </si>
  <si>
    <t>Jeff Moran - Email - Out of the Country</t>
  </si>
  <si>
    <t>Jeff Moran is on vacation this week and in Jamaica and needs out of the country email access. His email account is
jeff.moran@reflectixinc.com (jmoran@balcan.com).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0:35:03</t>
  </si>
  <si>
    <t>0:54:35</t>
  </si>
  <si>
    <t>0:56:03</t>
  </si>
  <si>
    <t>1:15:35</t>
  </si>
  <si>
    <t>"""8693530"",""Janet Ginley"",""Janet Ginley &lt;janet.ginley@reflectixinc.com&gt;"",""Systems Administrator"",""2025-06-24 10:00:14 -0400"",""Service Agent User"",""Reflectix (Markleville, Indiana)"",,"""",""&lt;None&gt;"","""",""en"",false~""Thank you, Marwan!""";"""10665238"",""Marwan Takchi"",""Marwan Takchi &lt;mtakchi@balcan.com&gt;"",""HelpDesk Level2"",""2025-02-20 08:39:52 -0500"",""Requester"",""B2 MTL 2 (Montreal 2)"",""Information Technology (IT)"",""514-222-2516"",""Joe Pizzuco"","""",""[-]1"",true~""Hell Janet, All done from our end Jeff Moran shouldn't have any issues getting his emails outside North America. Regards, Marwan"""</t>
  </si>
  <si>
    <t xml:space="preserve">Added to the group Allow international travel.
Will be removed on Monday the 9th of December, 2024.
</t>
  </si>
  <si>
    <t>FW: JP Morgan Chase Report - 10000019895428 #secure#</t>
  </si>
  <si>
    <t>Hi, I’m not sure if this is a valid email.. it could be a customer notifying us of a payment. Please assist. I think I have to sign to open the email. Thanks, Maria Contenta BALCAN INNOVATIONS INC. Département du Crédit/Credit Department T:514-326-9130 X:2364 F:514-252-3746 or 514-328-5122 E : mcontenta@balcan.com From: Remit_Advice@jpmchase.com Remit_Advice@jpmchase.com Sent: Wednesday, November 27, 2024 6:38 AM To: Maria Contenta mcontenta@balcan.com Cc: edi.distribution@jpmchase.com Subject: JP Morgan Chase Report - 10000019895428 #secure# You don't often get email from
remit_advice@jpmchase.com. Learn why this is important [Courriel Externe - External email] Remit_Advice@jpmchase.com is using Virtru to send and receive encrypted email. Note: Please be advised, after 90 days from the date of this email, you will no longer be able to decrypt and view this email. If necessary for your business with JPMC, please save the decrypted content of this email in a secure location for future reference. Remit_Advice@jpmchase.com is using Virtru to send and receive encrypted email. Unlock Message UNENCRYPTED INTRODUCTION Note: Please be advised, after 90 days from the date of this email, you will no longer be able to decrypt and view this email. If necessary for your business with JPMC, please save the decrypted content of this email in a secure location for future reference. Having trouble viewing this message? Powered by © Copyright 2024 Virtru Corporation Support Powered by Support © Copyright 2024 Virtru Corporation Virtru Secure Email: v1.5.0 Message ID: 1f72c55d-dd45-4107-88c3-770e4e060db6 Virtru Metadata: 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 --- START PROTECTED MESSAGE TDF 0 --- 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 --- END PROTECTED MESSAGE ---</t>
  </si>
  <si>
    <t>0:36:33</t>
  </si>
  <si>
    <t>0:30:47</t>
  </si>
  <si>
    <t>0:56:55</t>
  </si>
  <si>
    <t>"""10665238"",""Marwan Takchi"",""Marwan Takchi &lt;mtakchi@balcan.com&gt;"",""HelpDesk Level2"",""2025-02-20 08:39:52 -0500"",""Requester"",""B2 MTL 2 (Montreal 2)"",""Information Technology (IT)"",""514-222-2516"",""Joe Pizzuco"","""",""[-]1"",true~""""";"""11360089"",""Edens Valcin"",""Edens Valcin &lt;evalcin@balcan.com&gt;"",""IT Support"",""2025-06-26 10:07:42 -0400"",""Administrator"",""B2 MTL 2 (Montreal 2)"",""Information Technology (IT)"","""",""Joe Pizzuco"","""",""en"",false~""The user will be contacted shortly. The user could be the target of spam or fishing emails."""</t>
  </si>
  <si>
    <t>Did my research it seems Legit.
I advised as an extra precaution is to see if we have any client that makes his payments by JP Morgan Chase...
Marwan</t>
  </si>
  <si>
    <t>Unloading screen B1, no live data</t>
  </si>
  <si>
    <t>Hi, No batches being recorded from pumps 1, 2, and 3 in B1. Thanks. Mark Sent from my iPhone</t>
  </si>
  <si>
    <t>0:48:00</t>
  </si>
  <si>
    <t>2:36:45</t>
  </si>
  <si>
    <t>3:18:32</t>
  </si>
  <si>
    <t>"""8247418"",""George Kanatselis"",""George Kanatselis &lt;george@balcan.com&gt;"","""",""2025-06-26 08:47:31 -0400"",""Service Agent User"",""B2 MTL 2 (Montreal 2)"",""Information Technology (IT)"","""",""Joe Pizzuco"","""",""en"",false~""Check now I reset the Bim machines GEORGE KANATSELIS | Network Administrator - IT Balcan Innovations Inc. 9340 Meaux, St-Leonard, Quebec H1R 3H2 t: (514) 326-9130 ext. 2179 | e: george@balcan.com www.balcan.com"""</t>
  </si>
  <si>
    <t>Teams app not opening</t>
  </si>
  <si>
    <t>Good morning, While working remotely (from my laptop) I am unable to open the “Teams” app (unless I go on a meeting through the outlook calendar). I am working form home today and need to have this fixed. Thank you, Mia MIA DANA | VP Product Management Balcan Packaging 9340 Meaux Street, Saint-Leonard, Quebec, H1R 3H2 t: 514.326.9130 ext 2254 | c: 514.266.8541 | e: mia@balcan.com www.balcan.com</t>
  </si>
  <si>
    <t>0:33:44</t>
  </si>
  <si>
    <t>1:01:31</t>
  </si>
  <si>
    <t>2:42:37</t>
  </si>
  <si>
    <t>3:26:53</t>
  </si>
  <si>
    <t>"""11360089"",""Edens Valcin"",""Edens Valcin &lt;evalcin@balcan.com&gt;"",""IT Support"",""2025-06-26 10:07:42 -0400"",""Administrator"",""B2 MTL 2 (Montreal 2)"",""Information Technology (IT)"","""",""Joe Pizzuco"","""",""en"",false~""All the previous versions of Teams were uninstalled from her PC. Teams was downloaded from the Microsoft Office portal. The temps files were deleted in: %tmp% C:\Windows\Temp ---------------------------------------------------------------------- The Microsoft Teams app was pinned to the task bar and the start menu and launches successfully. --------------------------------------------------------------------- Version
You have Microsoft Teams version 24295.605.3225.8804. You've got the latest version. It was last checked on 12/2/2024. The client version is 49/24100324916."""</t>
  </si>
  <si>
    <t>All the previous versions of Teams were uninstalled from her PC.
Teams was downloaded from the Microsoft Office portal.
The temps files were deleted in:
%tmp%
C:\Windows\Temp
[-]---------------------------------------------------------------------
The Microsoft Teams app was pinned to the task bar and the start menu and launches successfully.
---------------------------------------------------------------------
Version:
You have Microsoft Teams version 24295.605.3225.8804.
You've got the latest version. It was last checked on 12/2/2024.
The client version is 49/24100324916.</t>
  </si>
  <si>
    <t>Can't open PDF on remote desktop.</t>
  </si>
  <si>
    <t>Hello, I cannot open PDF and powerpoint from the network Lab Lab folder.
When I double click a PDF, it does open for about 5 seconds, then it asks me to sign in to Adobe. If I click cancel, it shuts down adobe and the PDF. 
For power point, it just doesn't find the app to open it with.
Thanks
Francis</t>
  </si>
  <si>
    <t>4:43:58</t>
  </si>
  <si>
    <t>68:43:58</t>
  </si>
  <si>
    <t>21:41:53</t>
  </si>
  <si>
    <t>117:41:53</t>
  </si>
  <si>
    <t>Description du problème/Issue Description: Hello, I cannot open PDF and powerpoint from the network Lab Lab folder.
When I double click a PDF, it does open for about 5 seconds, then it asks me to sign in to Adobe. If I click cancel, it shuts down adobe and the PDF. 
For power point, it just doesn't find the app to open it with.
Thanks
Francis</t>
  </si>
  <si>
    <t>"""11360089"",""Edens Valcin"",""Edens Valcin &lt;evalcin@balcan.com&gt;"",""IT Support"",""2025-06-26 10:07:42 -0400"",""Administrator"",""B2 MTL 2 (Montreal 2)"",""Information Technology (IT)"","""",""Joe Pizzuco"","""",""en"",false~""Edens Valcin 2:15 PM S.v.p. me confirmer que tu as maintenant accès.""";"""11360089"",""Edens Valcin"",""Edens Valcin &lt;evalcin@balcan.com&gt;"",""IT Support"",""2025-06-26 10:07:42 -0400"",""Administrator"",""B2 MTL 2 (Montreal 2)"",""Information Technology (IT)"","""",""Joe Pizzuco"","""",""en"",false~""Edens Valcin 12:14 Ton mot de passe sera le suivant: ****The link was not shared here for security reasons**** ----------------------------------------------- Waiting on a response from the user.""";"""11360089"",""Edens Valcin"",""Edens Valcin &lt;evalcin@balcan.com&gt;"",""IT Support"",""2025-06-26 10:07:42 -0400"",""Administrator"",""B2 MTL 2 (Montreal 2)"",""Information Technology (IT)"","""",""Joe Pizzuco"","""",""en"",false~""Edens Valcin 9:22 AM Bonjour Francis, ce n'est pas le même mot de passe. Un moment je vérifie. Edens Valcin 12:05 PM Salut Francis, fais moi signe quand tu auras 5 minutes libre.""";"""11360089"",""Edens Valcin"",""Edens Valcin &lt;evalcin@balcan.com&gt;"",""IT Support"",""2025-06-26 10:07:42 -0400"",""Administrator"",""B2 MTL 2 (Montreal 2)"",""Information Technology (IT)"","""",""Joe Pizzuco"","""",""en"",false~""Francis Gregoire 8:46 AM Bon matin Edens, j'ai ouvert le raccourci et j'ai entré mes credentials windows. Jusque là tout va bien. Mais une fois rendu aux creddentials de berp, ça ne fonctionne pas.""";"""11360089"",""Edens Valcin"",""Edens Valcin &lt;evalcin@balcan.com&gt;"",""IT Support"",""2025-06-26 10:07:42 -0400"",""Administrator"",""B2 MTL 2 (Montreal 2)"",""Information Technology (IT)"","""",""Joe Pizzuco"","""",""en"",false~""I contacted Francis Gregoire on a Teams call but he was already home. The Active Directory account of the user is a member of the security group: RemoteUsers-TS-6 The DOTNET-Users-TS-5.rdp will be sent to the user in order to allow him to drag and drop the files on his computer."""</t>
  </si>
  <si>
    <t xml:space="preserve">The software from the "User_Dashboard-TS-6" is working as designed. 
The current method to open the files by copying and pasting them on the local computer's desktop or documents is working by design. 
This work around is necessary because the user's license doesn't not allow the full access to all apps on the server. </t>
  </si>
  <si>
    <t>Can't access network drive on extrusion PC.</t>
  </si>
  <si>
    <t>Can't access network drive on extrusion PC. n extrusion PC.</t>
  </si>
  <si>
    <t>"applications";"B8 Nelmar (Terrebonne)";"Production (Extrusion)"</t>
  </si>
  <si>
    <t>The computer was rebooted. 
The gpupdate /force command was ran in command prompt.</t>
  </si>
  <si>
    <t>Can't login to extusion computer - locked out.</t>
  </si>
  <si>
    <t>0:03:45</t>
  </si>
  <si>
    <t>"""11360089"",""Edens Valcin"",""Edens Valcin &lt;evalcin@balcan.com&gt;"",""IT Support"",""2025-06-26 10:07:42 -0400"",""Administrator"",""B2 MTL 2 (Montreal 2)"",""Information Technology (IT)"","""",""Joe Pizzuco"","""",""en"",false~"""""</t>
  </si>
  <si>
    <t>The reference Active Directory account was unlocked: extrusion.</t>
  </si>
  <si>
    <t>Printer installation B8 - TER-B8-PCS01-1E [2 ieme etage -2 floor](Mobility).</t>
  </si>
  <si>
    <t>Printer installation B8. TER-B8-PCS01-1E [2 ieme etage -2 floor](Mobility)</t>
  </si>
  <si>
    <t>The PC Mobility Print software was used to install the following printer: 
TER-B8-PCS01-1E [2 ieme etage -2 floor](Mobility)</t>
  </si>
  <si>
    <t>"hardware";"B2 MTL 2 (Montreal 2)";"Finance &amp; Accounting"</t>
  </si>
  <si>
    <t>Téléphone cellulaire ou bien ligne téléphonique.  Je dois utliser mon cellulaire personel.</t>
  </si>
  <si>
    <t>24:44:26</t>
  </si>
  <si>
    <t>120:44:26</t>
  </si>
  <si>
    <t>100:19:36</t>
  </si>
  <si>
    <t>452:19:36</t>
  </si>
  <si>
    <t>Requis pour / Requested For :: Anick D'Aragon~Choix équipements / Hardware Choices :: Autre / Other~Spécifier si autre / If other specify :: Téléphone cellulaire ou bien ligne téléphonique.  Je dois utliser mon cellulaire personel.</t>
  </si>
  <si>
    <t>"""11003006"",""Anick D'Aragon"",""Anick DAragon &lt;adaragon@balcan.com&gt;"","""",""2024-12-16 11:01:09 -0500"",""Requester"",""B2 MTL 2 (Montreal 2)"",,"""",""&lt;None&gt;"","""",""[-]1"",false~""Il nous faut deux téléphones avec deux extensions. Pour l'instant, le seul téléphone que nous avons, c'est l'ancienne ligne à Liliana avec son extension.""";"""8786937"",""Tu Phuong Vo"",""Tu Phuong Vo &lt;tvo@balcan.com&gt;"",""IT Manager - Assets, Contracts and Services"",""2025-06-26 09:18:18 -0400"",""Administrator"",""B1 MTL 1 (Montreal 1)"",""Information Technology (IT)"","""",""Tao Wong"","""",""en"",false~""Bonjour Anick Vous êtes deux dans cette salle, j'aimerais savoir si cette ligne doit être utilisée par vous deux ou seulement ton poste requiert de faire des appels?""";"""11003006"",""Anick D'Aragon"",""Anick DAragon &lt;adaragon@balcan.com&gt;"","""",""2024-12-16 11:01:09 -0500"",""Requester"",""B2 MTL 2 (Montreal 2)"",,"""",""&lt;None&gt;"","""",""[-]1"",false~""Yes, and I do not have an extension number.""";"""8247418"",""George Kanatselis"",""George Kanatselis &lt;george@balcan.com&gt;"","""",""2025-06-26 08:47:31 -0400"",""Service Agent User"",""B2 MTL 2 (Montreal 2)"",""Information Technology (IT)"","""",""Joe Pizzuco"","""",""en"",false~""there is only one line in a office with 2 employees""";"""8786937"",""Tu Phuong Vo"",""Tu Phuong Vo &lt;tvo@balcan.com&gt;"",""IT Manager - Assets, Contracts and Services"",""2025-06-26 09:18:18 -0400"",""Administrator"",""B1 MTL 1 (Montreal 1)"",""Information Technology (IT)"","""",""Tao Wong"","""",""en"",false~""[@]George Kanatselis Can you please see if there was not already a Line in old Liliana's office?"""</t>
  </si>
  <si>
    <t>Extension 2261 used</t>
  </si>
  <si>
    <t>Philippe, Tel que discuré, Possiblilité d'avoir access pour team viewer temporary password ? Je pourrais être indépendant avec moi équipe avec ce laptop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68:16:03</t>
  </si>
  <si>
    <t>292:16:03</t>
  </si>
  <si>
    <t>68:29:35</t>
  </si>
  <si>
    <t>292:29:35</t>
  </si>
  <si>
    <t>"""9275365"",""Philippe Tetreault"",""Philippe Tetreault &lt;ptetreault@balcan.com&gt;"","""",""2025-06-26 08:30:31 -0400"",""Administrator"",""B2 MTL 2 (Montreal 2)"",""Information Technology (IT)"","""",""Perry Bachountakis"","""",""en"",false~""Robert, on s'en reparle. Cedric, Joel ou toi peuvent toujours m'appeller pour que je donne le code.""";"""9762332"",""Joe Pizzuco"",""Joe Pizzuco &lt;jpizzuco@balcan.com&gt;"","""",""2025-06-13 13:22:11 -0400"",""Administrator"",""B2 MTL 2 (Montreal 2)"",""Information Technology (IT)"","""",""Tao Wong"","""",""en"",false~""Access to Team Viewer is blocked by Zscaler. Unfortunately, this a company policy to have it blocked. We can make exceptions for support purposes for a limited time if requested with approval. Access to Zscaler exceptions is only priveldged to Admins as there are many other attributes at risk when enabling temporary access.""";"""9275365"",""Philippe Tetreault"",""Philippe Tetreault &lt;ptetreault@balcan.com&gt;"","""",""2025-06-26 08:30:31 -0400"",""Administrator"",""B2 MTL 2 (Montreal 2)"",""Information Technology (IT)"","""",""Perry Bachountakis"","""",""en"",false~""[@]Joe Pizzuco When they need to use Teamviewer or another remote connection with the maintenance laptop, currently I give them a exit use once password to exit Zscaler. Robert would like the ability to do that himself. He does not ask for this often. I have check Zscaler, there is no fine control on the administration website that could give him access only to a specific computer."""</t>
  </si>
  <si>
    <t>FW: Open Sales Order Daily - DBOLAND</t>
  </si>
  <si>
    <t>Hi, Please explain how I use this information. It does not tell me how much we have on the floor of any of the items. Best Regards, David Boland David Boland | National Account Manager Balcan Packaging 279 Humberline Drive, Etobicoke, Ontario M9W 5T6 m: 905-299-5676 | e: dboland@balcan.com www.balcan.com From: Microsoft Power BI no-reply-powerbi@microsoft.com Sent: Friday, November 29, 2024 8:31 AM To: David Boland dboland@balcan.com Subject: Open Sales Order Daily - DBOLAND [Courriel Externe - External email] Power BI OpenSalesOrderDailyAlert - DBOLAND You’re receiving this email because
svc_powerbi@balcan.com subscribed you to the 'First' page of the 'OpenSalesOrderDailyAlert' report. The image above was generated on November 29, 2024 13:30 UTC. Did you find this email helpful? Yes No Privacy Statement Microsoft Corporation,
One Microsoft Way, ​Redmond, WA 98052​</t>
  </si>
  <si>
    <t>40:15:20</t>
  </si>
  <si>
    <t>168:15:20</t>
  </si>
  <si>
    <t>"""9400287"",""Renan Nunez"",""Renan Nunez &lt;rnunez@balcan.com&gt;"","""",""2025-06-26 09:58:52 -0400"",""Service Agent User"",""B2 MTL 2 (Montreal 2)"",""Information Technology (IT)"","""",""&lt;None&gt;"","""",""[-]1"",false~""We can also produce A More detailed Report, we just need the details on what you need to see.""";"""9400287"",""Renan Nunez"",""Renan Nunez &lt;rnunez@balcan.com&gt;"","""",""2025-06-26 09:58:52 -0400"",""Service Agent User"",""B2 MTL 2 (Montreal 2)"",""Information Technology (IT)"","""",""&lt;None&gt;"","""",""[-]1"",false~""Good Morning David, The report was develop to show current SO Open summary information. If you need detail data on current production you need to login into Epicor and run Dashboard, Supply and Demand Dashboard: It shows the SO on the top and bellow the inventory on hand produced for that SO and also Inventory available for the same part coming from other Sales Order Demands. access via the fastpath:"""</t>
  </si>
  <si>
    <t>https://helpdesk.balcan.com/attachments/6db68a1655e6a4b3d3c0/opensalesorderdailyalert-xlsx.vnd</t>
  </si>
  <si>
    <t>B5 UPSTAIRS PRINTER NOT WORKING</t>
  </si>
  <si>
    <t>Good day Gents,
Roy and Aldo cannot print from Majic to the main printer! pls assist
thanks David Potts Logistics Manager/ Gérant de Logistique Balcan Innovations Inc. 8300 Place Marien Montreal-East,QC. H1B 5W6 dpotts@balcan.com www.balcan.com</t>
  </si>
  <si>
    <t>1:11:29</t>
  </si>
  <si>
    <t>1:40:07</t>
  </si>
  <si>
    <t>1:11:35</t>
  </si>
  <si>
    <t>"""8247418"",""George Kanatselis"",""George Kanatselis &lt;george@balcan.com&gt;"","""",""2025-06-26 08:47:31 -0400"",""Service Agent User"",""B2 MTL 2 (Montreal 2)"",""Information Technology (IT)"","""",""Joe Pizzuco"","""",""en"",false~""fixed reset terminal server , missing printer""";"""8786937"",""Tu Phuong Vo"",""Tu Phuong Vo &lt;tvo@balcan.com&gt;"",""IT Manager - Assets, Contracts and Services"",""2025-06-26 09:18:18 -0400"",""Administrator"",""B1 MTL 1 (Montreal 1)"",""Information Technology (IT)"","""",""Tao Wong"","""",""en"",false~""[@]George Kanatselis The MFP does not have a problem from what I can look at. I let you see what's wrong from Magic?"""</t>
  </si>
  <si>
    <t>"Aldo Covenas &lt;acovenas@balcan.com&gt;";"Roy Shmilovich &lt;rshmilovich@balcan.com&gt;"</t>
  </si>
  <si>
    <t>Good morning to all , printer on the second floor stop to work from the laptop , but printer work very well from David desk 
please I need your help ASAP
Thank you</t>
  </si>
  <si>
    <t>1:41:27</t>
  </si>
  <si>
    <t>1:41:35</t>
  </si>
  <si>
    <t>Description du problème/Issue Description: Good morning to all , printer on the second floor stop to work from the laptop , but printer work very well from David desk 
please I need your help ASAP
Thank you</t>
  </si>
  <si>
    <t>"""8247418"",""George Kanatselis"",""George Kanatselis &lt;george@balcan.com&gt;"","""",""2025-06-26 08:47:31 -0400"",""Service Agent User"",""B2 MTL 2 (Montreal 2)"",""Information Technology (IT)"","""",""Joe Pizzuco"","""",""en"",false~""reset TS server"""</t>
  </si>
  <si>
    <t>"george@balcan.com";"Aldo Covenas &lt;acovenas@balcan.com&gt;";"dpotts@balcan.com"</t>
  </si>
  <si>
    <t>Ajout de mon nom a l'imprimante</t>
  </si>
  <si>
    <t>Bonjour, Pourriez-vous Svp ajouter mon nom à l’imprimante MTL-B1-ACC01-F1 on BLC-SVR-PS0. Merci, Barnabe</t>
  </si>
  <si>
    <t>0:53:23</t>
  </si>
  <si>
    <t>1:36:32</t>
  </si>
  <si>
    <t>341:50:20</t>
  </si>
  <si>
    <t>1446:33:29</t>
  </si>
  <si>
    <t>"""8786937"",""Tu Phuong Vo"",""Tu Phuong Vo &lt;tvo@balcan.com&gt;"",""IT Manager - Assets, Contracts and Services"",""2025-06-26 09:18:18 -0400"",""Administrator"",""B1 MTL 1 (Montreal 1)"",""Information Technology (IT)"","""",""Tao Wong"","""",""en"",false~""[@]Joe Pizzuco This request is to add Barnabé's email in the list to be able to SCAN""";"""8247418"",""George Kanatselis"",""George Kanatselis &lt;george@balcan.com&gt;"","""",""2025-06-26 08:47:31 -0400"",""Service Agent User"",""B2 MTL 2 (Montreal 2)"",""Information Technology (IT)"","""",""Joe Pizzuco"","""",""en"",false~""tu es branche, si tu ne vois pas , fait redemarrer ton PC"""</t>
  </si>
  <si>
    <t>User is added to printer group</t>
  </si>
  <si>
    <t>"hardware";"B6 Covertech (Toronto)";"Quality"</t>
  </si>
  <si>
    <t>2x Dell 27 Monitor – E2723HN
1x Logitech ERGO K860 Keyboard
*Current monitor and keyboard not working properly</t>
  </si>
  <si>
    <t>Moniteur / Monitor#dlmtr#Clavier / Keyboard</t>
  </si>
  <si>
    <t>4:54:14</t>
  </si>
  <si>
    <t>20:09:03</t>
  </si>
  <si>
    <t>120:26:25</t>
  </si>
  <si>
    <t>519:41:14</t>
  </si>
  <si>
    <t>Requis pour / Requested For :: Krishandeep Singh~Choix équipements / Hardware Choices :: Moniteur / Monitor, Clavier / Keyboard~Spécifier si autre / If other specify :: 2x Dell 27 Monitor – E2723HN
1x Logitech ERGO K860 Keyboard
*Current monitor and keyboard not working properly</t>
  </si>
  <si>
    <t>"""8786937"",""Tu Phuong Vo"",""Tu Phuong Vo &lt;tvo@balcan.com&gt;"",""IT Manager - Assets, Contracts and Services"",""2025-06-26 09:18:18 -0400"",""Administrator"",""B1 MTL 1 (Montreal 1)"",""Information Technology (IT)"","""",""Tao Wong"","""",""en"",false~""Hi All, There were 2 monitors sent out to Covertech a month ago. I believe one was for spare. Please see with Mihir if that monitor can be relocated for Singh. Thank you Tu Phuong Vo | Cheffe des Actifs TI – IT Assets Manager Balcan Innovations Inc. 9475 Rue Meaux, St-Leonard, Quebec H1R 3H3 M: 514.924.1858 | tvo@balcan.com www.balcan.com From: Balcan Innovations - Centre d'aide / Service Desk helpdesk@balcan.com Sent: Thursday, December 19, 2024 3:29 PM To: Krishandeep Singh ksingh2@balcan.com Cc: Bob Israni bisrani@balcan.com; George Kanatselis george@balcan.com; Perry Bachountakis perry@balcan.com; Tu Phuong Vo tvo@balcan.com; Tao Wong twong@balcan.com Subject: Requêtre / Incident #8922 Nouvel équipement / New Hardware [Courriel Externe - External email]""";"""11383472"",""mkaissi@balcan.com"",""mkaissi@balcan.com"",,,""Requester"",,,,""&lt;None&gt;"",,,false~""Hi Tu, It has been more than two weeks since Krishandeep orders the monitors and the keyboard and has not got a proper response. Can you please give an update on the status of the request. Thanks, From: Balcan Innovations - Centre d'aide / Service Desk helpdesk@balcan.com Sent: Monday, December 9, 2024 11:40 AM To: George Kanatselis george@balcan.com; Tao Wong twong@balcan.com; Perry Bachountakis perry@balcan.com; Tu Phuong Vo tvo@balcan.com Cc: Mohamad Kaissi mkaissi@balcan.com Subject: Requête / Incident #8922 Nouvel équipement / New Hardware [Courriel Externe - External email]""";"""11493208"",""Krishandeep Singh"",""Krishandeep Singh &lt;ksingh2@balcan.com&gt;"","""",""2025-06-17 10:05:27 -0400"",""Requester"",,,"""",""&lt;None&gt;"","""",""[-]1"",false~""Hi, I report to Mohamad Kaissi.""";"""8786937"",""Tu Phuong Vo"",""Tu Phuong Vo &lt;tvo@balcan.com&gt;"",""IT Manager - Assets, Contracts and Services"",""2025-06-26 09:18:18 -0400"",""Administrator"",""B1 MTL 1 (Montreal 1)"",""Information Technology (IT)"","""",""Tao Wong"","""",""en"",false~""Hi Krishandeep who are you reporting too? Thank you""";"""11493208"",""Krishandeep Singh"",""Krishandeep Singh &lt;ksingh2@balcan.com&gt;"","""",""2025-06-17 10:05:27 -0400"",""Requester"",,,"""",""&lt;None&gt;"","""",""[-]1"",false~""Hi, this is Krishandeep. I believe this incident has been closed by mistake as the comment states it is for Dyvia. Please advise.""";"""8786937"",""Tu Phuong Vo"",""Tu Phuong Vo &lt;tvo@balcan.com&gt;"",""IT Manager - Assets, Contracts and Services"",""2025-06-26 09:18:18 -0400"",""Administrator"",""B1 MTL 1 (Montreal 1)"",""Information Technology (IT)"","""",""Tao Wong"","""",""en"",false~""Hi Dyvia I spoke with Mihir, a second monitor will be given - in stock in Covertech. As for Keyboard &amp; mouse, there should also be in stock in Covertech - please see with Mihir. Thanks""";"""11493208"",""Krishandeep Singh"",""Krishandeep Singh &lt;ksingh2@balcan.com&gt;"","""",""2025-06-17 10:05:27 -0400"",""Requester"",,,"""",""&lt;None&gt;"","""",""[-]1"",false~""Good morning, any updates on the request and is it possible to provide me with the estimated date of delivery. Any updates would be much appreciated. Thank you.""";"""11493208"",""Krishandeep Singh"",""Krishandeep Singh &lt;ksingh2@balcan.com&gt;"","""",""2025-06-17 10:05:27 -0400"",""Requester"",,,"""",""&lt;None&gt;"","""",""[-]1"",false~""Logitech ego keyboard is ergonomically good when you are using the keyboard for long hours. I could not find an option to select the models under the new hardware order for keyboards so, I sent my preference. Anyhow, any wireless keyboard would work.""";"""8786937"",""Tu Phuong Vo"",""Tu Phuong Vo &lt;tvo@balcan.com&gt;"",""IT Manager - Assets, Contracts and Services"",""2025-06-26 09:18:18 -0400"",""Administrator"",""B1 MTL 1 (Montreal 1)"",""Information Technology (IT)"","""",""Tao Wong"","""",""en"",false~""Hi can you please specify the reason for an Ergo Keyboard? Thanks"""</t>
  </si>
  <si>
    <t>"mkaissi@balcan.com";"george@balcan.com";"twong@balcan.com";"perry@balcan.com";"tvo@balcan.com";"bisrani@balcan.com";"mpai@balcan.com"</t>
  </si>
  <si>
    <t>11159509 ~"akumar@balcan.com" ~"akumar@balcan.com" ~"2025-06-22 19:23:28 -0400" ~"Requester" ~"&lt;None&gt;" ~false</t>
  </si>
  <si>
    <t>1:15:52</t>
  </si>
  <si>
    <t>16:47:38</t>
  </si>
  <si>
    <t>1:16:05</t>
  </si>
  <si>
    <t>16:47:51</t>
  </si>
  <si>
    <t>Date de départ / date of departure: Nov 28, 2024~ID Employée/Employee ID: 102440~Employee: akumar@balcan.com~Titre / Title: Arun Kumar~Départment / Department: Operation excellence~Gestionnaire / Reports to: Wasseem Khoury</t>
  </si>
  <si>
    <t>"""8247418"",""George Kanatselis"",""George Kanatselis &lt;george@balcan.com&gt;"","""",""2025-06-26 08:47:31 -0400"",""Service Agent User"",""B2 MTL 2 (Montreal 2)"",""Information Technology (IT)"","""",""Joe Pizzuco"","""",""en"",false~""account disabled"""</t>
  </si>
  <si>
    <t>"Wasseem Khoury &lt;wkhoury@balcan.com&gt;"</t>
  </si>
  <si>
    <t>Unloading data B1</t>
  </si>
  <si>
    <t>Thanks. Can you look into this too please? B1 unloading screen (pumps 1-3) nothing recording. No batches since 2pm. See attached. Thanks, Mark Sent from my iPhone On Nov 28, 2024, at 1:39 PM, George Kanatselis george@balcan.com wrote: ﻿
Mark
I noticed wires hanging. So they are doing renovations around the panel . This could affect it now wi”hile under a construction zone. Sent from my iPhone</t>
  </si>
  <si>
    <t>0:17:06</t>
  </si>
  <si>
    <t>"""8247418"",""George Kanatselis"",""George Kanatselis &lt;george@balcan.com&gt;"","""",""2025-06-26 08:47:31 -0400"",""Service Agent User"",""B2 MTL 2 (Montreal 2)"",""Information Technology (IT)"","""",""Joe Pizzuco"","""",""en"",false~""reset bim1 server"""</t>
  </si>
  <si>
    <t xml:space="preserve">svp ajouter dans le team les rapport nelmar pour que les gars puisse etre rempli a leur ordinateur svp 
merci </t>
  </si>
  <si>
    <t xml:space="preserve">lamination rapport </t>
  </si>
  <si>
    <t>0:13:18</t>
  </si>
  <si>
    <t xml:space="preserve">Description du problème/Issue Description: svp ajouter dans le team les rapport nelmar pour que les gars puisse etre rempli a leur ordinateur svp 
merci ~Description de la demande de changement/Change request description: lamination rapport </t>
  </si>
  <si>
    <t>"""10665238"",""Marwan Takchi"",""Marwan Takchi &lt;mtakchi@balcan.com&gt;"",""HelpDesk Level2"",""2025-02-20 08:39:52 -0500"",""Requester"",""B2 MTL 2 (Montreal 2)"",""Information Technology (IT)"",""514-222-2516"",""Joe Pizzuco"","""",""[-]1"",true~""Salut Kevin, J'ai rajouter l'usager Lamination dans le Groupe. Cela peut prendre jusqu a 40 minutes avant que tu puisses le voir. J'attends ta confirmation avant de fermer le billet."""</t>
  </si>
  <si>
    <t xml:space="preserve">Je me suis connecte sur Lamination.
J'ai fait un refresh de la page web Teams.
Le groupe c'est afficher.
</t>
  </si>
  <si>
    <t>reset pasword</t>
  </si>
  <si>
    <t xml:space="preserve">I can't export data from Mixer detail, please see attached </t>
  </si>
  <si>
    <t>0:52:03</t>
  </si>
  <si>
    <t>3:15:51</t>
  </si>
  <si>
    <t>19:15:51</t>
  </si>
  <si>
    <t xml:space="preserve">Logiciel demandé/Requested Software: Magic~Additional Hardware/equipment to retrieve: I can't export data from Mixer detail, please see attached </t>
  </si>
  <si>
    <t>"""8247418"",""George Kanatselis"",""George Kanatselis &lt;george@balcan.com&gt;"","""",""2025-06-26 08:47:31 -0400"",""Service Agent User"",""B2 MTL 2 (Montreal 2)"",""Information Technology (IT)"","""",""Joe Pizzuco"","""",""en"",false~""follow these steps"""</t>
  </si>
  <si>
    <t>https://helpdesk.balcan.com/attachments/aa58a9636278512da8aa/screenshot-2024-11-28-145609.png</t>
  </si>
  <si>
    <t>BUILDING 1 -PRINTER SERVER OFFLINE, MTLB1ACC01-FL</t>
  </si>
  <si>
    <t xml:space="preserve">also the printer needs ink -send someone </t>
  </si>
  <si>
    <t>2:37:47</t>
  </si>
  <si>
    <t>18:02:56</t>
  </si>
  <si>
    <t xml:space="preserve">Requis pour / Requested For :: Monica Medeiros~Printer Location: BUILDING 1 -PRINTER SERVER OFFLINE, MTLB1ACC01-FL~Service Request: Issue with Printer~Description: also the printer needs ink -send someone </t>
  </si>
  <si>
    <t>Cyan toner was changed.</t>
  </si>
  <si>
    <t>Network \ Wifi issue. </t>
  </si>
  <si>
    <t>"B3 Laval";"Information Technology (IT)";"Networking";"WAN"</t>
  </si>
  <si>
    <t>Request an ethernet for WIFI</t>
  </si>
  <si>
    <t>68:07:35</t>
  </si>
  <si>
    <t>308:07:35</t>
  </si>
  <si>
    <t>Description du problème/Issue Description: Request an ethernet for WIFI</t>
  </si>
  <si>
    <t>"""11360089"",""Edens Valcin"",""Edens Valcin &lt;evalcin@balcan.com&gt;"",""IT Support"",""2025-06-26 10:07:42 -0400"",""Administrator"",""B2 MTL 2 (Montreal 2)"",""Information Technology (IT)"","""",""Joe Pizzuco"","""",""en"",false~""There is only 1 network port for the 2 user in the office. Pavithra Parthasarathy was finally able to connect her laptop to the WIF network. The WIFI is stable therefore the incident will be closed. If the user encounter any network issue she was invited to open a new incident.""";"""11360089"",""Edens Valcin"",""Edens Valcin &lt;evalcin@balcan.com&gt;"",""IT Support"",""2025-06-26 10:07:42 -0400"",""Administrator"",""B2 MTL 2 (Montreal 2)"",""Information Technology (IT)"","""",""Joe Pizzuco"","""",""en"",false~""From: Edens Valcin &lt;evalcin@balcan.com&gt; Sent: Wednesday, December 11, 2024 9:34 AM To: Pavithra Parthasarathy &lt;pparthasarathy@balcan.com&gt; Subject: Re: Incident #8915 \ 8894 Hello Pavithra, I will call you at 10:00 AM today following my meeting to fully understand and to troubleshoot the issue.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From: Pavithra Parthasarathy &lt;pparthasarathy@balcan.com&gt; Sent: Wednesday, December 11, 2024 7:28 AM To: Edens Valcin &lt;evalcin@balcan.com&gt; Subject: Re: Incident #8915 \ 8894 Hello Edens,
Thanks for reaching out to me yesterday! I am at Laval plant today, but I have to leave to leave the plant by 10h30. For the whole week, it will be like that. Out of two, request one request resolved by its own magically (camera not working) now I just need the ethernet. I shall keep my office open to install ethernet. If it's locked by janitors, just in case, you can still enter my office through side doors from the offices next to me. Thanks, Pavithra Parthasarathy | Health &amp; Safety advisor/ Conseillère en santé et sécurité At Balcan, We take action | Chez Balcan, on prends l’action 9340 Rue de Meaux, Saint-Léonard, QC H1R 3H2 M: (514) 923-9675 www.balcan.com""";"""11360089"",""Edens Valcin"",""Edens Valcin &lt;evalcin@balcan.com&gt;"",""IT Support"",""2025-06-26 10:07:42 -0400"",""Administrator"",""B2 MTL 2 (Montreal 2)"",""Information Technology (IT)"","""",""Joe Pizzuco"","""",""en"",false~""From: Pavithra Parthasarathy &lt;pparthasarathy@balcan.com&gt; Sent: Tuesday, December 10, 2024 3:51 PM To: Edens Valcin &lt;evalcin@balcan.com&gt; Subject: Re: Incident #8915 \ 8894 Hello sorry I was sick and took a day off Get Outlook for Android""";"""11360089"",""Edens Valcin"",""Edens Valcin &lt;evalcin@balcan.com&gt;"",""IT Support"",""2025-06-26 10:07:42 -0400"",""Administrator"",""B2 MTL 2 (Montreal 2)"",""Information Technology (IT)"","""",""Joe Pizzuco"","""",""en"",false~""I was told by her colleague that she called in sick today.""";"""11360089"",""Edens Valcin"",""Edens Valcin &lt;evalcin@balcan.com&gt;"",""IT Support"",""2025-06-26 10:07:42 -0400"",""Administrator"",""B2 MTL 2 (Montreal 2)"",""Information Technology (IT)"","""",""Joe Pizzuco"","""",""en"",false~""From: Edens Valcin &lt;evalcin@balcan.com&gt; Sent: Tuesday, December 10, 2024 1:05 PM To: Pavithra Parthasarathy &lt;pparthasarathy@balcan.com&gt; Subject: Incident #8915 \ 8894 Hello Pavithra, I'm in Laval today, I'm reaching out to find out if you have a few minutes, I can troubleshoot and help you to resolve both issues. Thank you! Edens Valcin Computer Support Technician Level 2-3 Balcan Innovations Inc. 9475 Meaux, St-Leonard, Quebec H1R 3H2 e: evalcin@balcan.com www.balcan.com""";"""10665238"",""Marwan Takchi"",""Marwan Takchi &lt;mtakchi@balcan.com&gt;"",""HelpDesk Level2"",""2025-02-20 08:39:52 -0500"",""Requester"",""B2 MTL 2 (Montreal 2)"",""Information Technology (IT)"",""514-222-2516"",""Joe Pizzuco"","""",""[-]1"",true~""Pavithra has meetings all day. I will look at her issues on Tuesday while in Laval.""";"""10665238"",""Marwan Takchi"",""Marwan Takchi &lt;mtakchi@balcan.com&gt;"",""HelpDesk Level2"",""2025-02-20 08:39:52 -0500"",""Requester"",""B2 MTL 2 (Montreal 2)"",""Information Technology (IT)"",""514-222-2516"",""Joe Pizzuco"","""",""[-]1"",true~""Sent a team message she was in a meeting."""</t>
  </si>
  <si>
    <t>There is only 1 network port for the 2 user in the office. 
Pavithra Parthasarathy was finally able to connect her laptop to the WIF network. 
The WIFI is stable therefore the incident will be closed. 
If the user encounter any network issue she was invited to open a new incident. </t>
  </si>
  <si>
    <t>Maintenance Request 00051416 for Line # 18 Bdg 1: LE SYSTEME NE FONCTIONNE PAS . UN CHECK UP D URGEN</t>
  </si>
  <si>
    <t>Please Review Maintenance Request 051416 for Line # 18 Request by 1907 Status: 0.Requested Details: LE SYSTEME NE FONCTIONNE PAS . UN CHECK UP D URGENCE EST REQUIS .MERCI !</t>
  </si>
  <si>
    <t>0:06:58</t>
  </si>
  <si>
    <t>5:53:38</t>
  </si>
  <si>
    <t>21:53:38</t>
  </si>
  <si>
    <t>"""8247418"",""George Kanatselis"",""George Kanatselis &lt;george@balcan.com&gt;"","""",""2025-06-26 08:47:31 -0400"",""Service Agent User"",""B2 MTL 2 (Montreal 2)"",""Information Technology (IT)"","""",""Joe Pizzuco"","""",""en"",false~""verified it works""";"""8247418"",""George Kanatselis"",""George Kanatselis &lt;george@balcan.com&gt;"","""",""2025-06-26 08:47:31 -0400"",""Service Agent User"",""B2 MTL 2 (Montreal 2)"",""Information Technology (IT)"","""",""Joe Pizzuco"","""",""en"",false~""peut tu donner plus d'information. de problem Je connecter au ordinateur de ligne 18 et 19 les deux fonctionne."""</t>
  </si>
  <si>
    <t>https://helpdesk.balcan.com/attachments/05ebf049c130941b10fe/maint_req00051416_3522633.pdf</t>
  </si>
  <si>
    <t>balcan web portal for PILOT</t>
  </si>
  <si>
    <t>Hello Alaa, We just create the 3rd environment PILOT on Blc-svr-APP01-DEV. Can you please do the dns mapping. The site url is https://balcanwebpilot.balcan.com The port is 92 Thanks, Eddy</t>
  </si>
  <si>
    <t>51:44:59</t>
  </si>
  <si>
    <t>259:44:59</t>
  </si>
  <si>
    <t>HI Tu, Mr Aldo Covenas is in need of a NEW cell phone! he has an 11 but having some issues with the unit.ca nwe pls upgrade the phone?
thanks</t>
  </si>
  <si>
    <t>124:35:07</t>
  </si>
  <si>
    <t>524:35:07</t>
  </si>
  <si>
    <t>Requis pour / Requested For :: David Potts~Telephony Selection: Cell Phone Request~Demande de cellulaire/Cell Phone Request: New Cell Phone Request~Cell Phone Number: HI Tu, Mr Aldo Covenas is in need of a NEW cell phone! he has an 11 but having some issues with the unit.ca nwe pls upgrade the phone?
thanks</t>
  </si>
  <si>
    <t>"""8619869"",""David Potts"",""David Potts &lt;dpotts@balcan.com&gt;"",""Chef d'équipe, Logistique - Team Leader, Logistics"",""2025-06-18 07:24:41 -0400"",""Requester"",""B5 Distribution Center"",,"""",""&lt;None&gt;"","""",""[-]1"",false~""good day, can we pls have an update on this ? thank you""";"""8619869"",""David Potts"",""David Potts &lt;dpotts@balcan.com&gt;"",""Chef d'équipe, Logistique - Team Leader, Logistics"",""2025-06-18 07:24:41 -0400"",""Requester"",""B5 Distribution Center"",,"""",""&lt;None&gt;"","""",""[-]1"",false~""Looping in Aldo thanks David Potts Logistics Manager/ Gérant de Logistique Balcan Innovations Inc. 8300 Place Marien Montreal-East,QC. H1B 5W6 dpotts@balcan.com www.balcan.com From: Balcan Innovations - Centre d'aide / Service Desk helpdesk@balcan.com Sent: Thursday, November 28, 2024 12:55 PM To: David Potts dpotts@balcan.com Subject: Requête / Incident #8912 Probleme de Téléphonie / Telephony issue [Courriel Externe - External email]"""</t>
  </si>
  <si>
    <t>Iphone 13</t>
  </si>
  <si>
    <t>"David Potts &lt;dpotts@balcan.com&gt;";"acovenas@balcan.com"</t>
  </si>
  <si>
    <t>Laptop setup \ data transfer \ Onsite Terrebonne B8.</t>
  </si>
  <si>
    <t>"hardware";"laptop";"B8 Nelmar (Terrebonne)"</t>
  </si>
  <si>
    <t>11:12:41</t>
  </si>
  <si>
    <t>27:12:41</t>
  </si>
  <si>
    <t xml:space="preserve">The laptop: TER-MICHAELN-L was delivered to the user with a charger. 
He successfully signed in and synced Outlook, Teams, OneDrive, Edge, and test his mobile apps from the USB key.
3 printers were installed. </t>
  </si>
  <si>
    <t>Adobe Creative Cloud installation on laptop.</t>
  </si>
  <si>
    <t>The Creative Cloud software installation was successful.</t>
  </si>
  <si>
    <t>Employé doit être réactivé, il avait redonné son laptop, nous devons en avoir un pour lui.. son user est déjà existant, il faudrait le reset. il sera à terrebonne au lieu de Mtl.</t>
  </si>
  <si>
    <t>Keyboard#dlmtr#Laptop</t>
  </si>
  <si>
    <t>Denis</t>
  </si>
  <si>
    <t>Dubord</t>
  </si>
  <si>
    <t>svp réactiver son courriel : ddubord@balcan.com</t>
  </si>
  <si>
    <t>4:21:54</t>
  </si>
  <si>
    <t>14:08:38</t>
  </si>
  <si>
    <t>94:08:38</t>
  </si>
  <si>
    <t>Date de début / Start Date: Dec 04, 2024~Type employée/Employee Type: Full-Time~Prénom / First Name: Denis~Nom de famille / Last Name: Dubord~Langue de predilection/Preferred Language: French~Titre / Title: Gestionnaire RH~Accès au bâtiment/Building Access: B8 Terrebonne~Courriel/Email address: svp réactiver son courriel : ddubord@balcan.com~Please list Hardware (all related): Keyboard, Laptop~Is hardware needed?: Yes, hardware is needed~Additional Hardware/equipment to retrieve: Employé doit être réactivé, il avait redonné son laptop, nous devons en avoir un pour lui.. son user est déjà existant, il faudrait le reset. il sera à terrebonne au lieu de Mtl.~Logiciel demandé/Requested Software: Microsoft Office 365~Teams Site Membership: HR~Is a VPN access needed?: Yes~Is a printed Business Card needed?: No~Is a corporate credit card needed?: No</t>
  </si>
  <si>
    <t>"""8247418"",""George Kanatselis"",""George Kanatselis &lt;george@balcan.com&gt;"","""",""2025-06-26 08:47:31 -0400"",""Service Agent User"",""B2 MTL 2 (Montreal 2)"",""Information Technology (IT)"","""",""Joe Pizzuco"","""",""en"",false~""delivered pc""";"""8247418"",""George Kanatselis"",""George Kanatselis &lt;george@balcan.com&gt;"","""",""2025-06-26 08:47:31 -0400"",""Service Agent User"",""B2 MTL 2 (Montreal 2)"",""Information Technology (IT)"","""",""Joe Pizzuco"","""",""en"",false~""PC is getting updates now""";"""8786937"",""Tu Phuong Vo"",""Tu Phuong Vo &lt;tvo@balcan.com&gt;"",""IT Manager - Assets, Contracts and Services"",""2025-06-26 09:18:18 -0400"",""Administrator"",""B1 MTL 1 (Montreal 1)"",""Information Technology (IT)"","""",""Tao Wong"","""",""en"",false~""Absolument Laurie-Eve ! Viens nous voir lundi matin.""";"""9240788"",""Laurie-Eve Marsolais"",""Laurie-Eve Marsolais &lt;Laurie-Eve.Marsolais@nelmar.com&gt;"",""HR Manager"",""2025-06-25 09:23:45 -0400"",""Requester-HR"",""B8 Nelmar (Terrebonne)"",""Human Resources"",""450-477-0001 255"",""&lt;None&gt;"",""514-791-8572"",""[-]1"",false~""Salut Tu, je suis à St-Leonard lundi, penses-tu que je peux le ramener ?""";"""8786937"",""Tu Phuong Vo"",""Tu Phuong Vo &lt;tvo@balcan.com&gt;"",""IT Manager - Assets, Contracts and Services"",""2025-06-26 09:18:18 -0400"",""Administrator"",""B1 MTL 1 (Montreal 1)"",""Information Technology (IT)"","""",""Tao Wong"","""",""en"",false~""Bonjour Laurie-Eve, son laptop sera prêt. Va-t-il directement à Terrebonne à son retour ou peut-il arrêter nous voir dans B2? Raison étant que la visite IT du tech est le jeudi pour Terrebonne. Laisse-moi savoir pour qu'on puisse s'arranger. Merci"""</t>
  </si>
  <si>
    <t>Helpppppppp year end !!!!!!!!!!!!!!!!!!!!!!!!!!</t>
  </si>
  <si>
    <t>0:18:52</t>
  </si>
  <si>
    <t>0:28:17</t>
  </si>
  <si>
    <t>"""8247418"",""George Kanatselis"",""George Kanatselis &lt;george@balcan.com&gt;"","""",""2025-06-26 08:47:31 -0400"",""Service Agent User"",""B2 MTL 2 (Montreal 2)"",""Information Technology (IT)"","""",""Joe Pizzuco"","""",""en"",false~""Check now.
Crashed.
So it has to catch up. GEORGE KANATSELIS | Network Administrator - IT Balcan Innovations Inc. 9340 Meaux, St-Leonard, Quebec H1R 3H2 t: (514) 326-9130 ext. 2179 | e: george@balcan.com www.balcan.com _____________________________________________ From: David Potts dpotts@balcan.com Sent: Thursday, November 28, 2024 11:04 AM To: Solomon Grossman sgrossman@balcan.com; helpdesk helpdesk@balcan.com; Joe Pizzuco jpizzuco@balcan.com Cc: George Kanatselis george@balcan.com; Perry Bachountakis perry@balcan.com; Hershel Teitelbaum hershel@balcan.com Subject: RE: emails from system not working HI Guys, 911 pls assist thanks David Potts Logistics Manager/ Gérant de Logistique Balcan Innovations Inc. 8300 Place Marien Montreal-East,QC. H1B 5W6 dpotts@balcan.com www.balcan.com _____________________________________________ From: Solomon Grossman sgrossman@balcan.com Sent: Thursday, November 28, 2024 10:58 AM To: helpdesk helpdesk@balcan.com Cc: David Potts dpotts@balcan.com Subject: emails from system not working Helpppppppp year end !!!!!!!!!!!!!!!!!!!!!!!!!!""";"""8619869"",""David Potts"",""David Potts &lt;dpotts@balcan.com&gt;"",""Chef d'équipe, Logistique - Team Leader, Logistics"",""2025-06-18 07:24:41 -0400"",""Requester"",""B5 Distribution Center"",,"""",""&lt;None&gt;"","""",""[-]1"",false~""HI Guys,
911 pls assist
thanks David Potts Logistics Manager/ Gérant de Logistique Balcan Innovations Inc. 8300 Place Marien Montreal-East,QC. H1B 5W6 dpotts@balcan.com www.balcan.com _____________________________________________ From: Solomon Grossman sgrossman@balcan.com Sent: Thursday, November 28, 2024 10:58 AM To: helpdesk helpdesk@balcan.com Cc: David Potts dpotts@balcan.com Subject: emails from system not working Helpppppppp year end !!!!!!!!!!!!!!!!!!!!!!!!!!"""</t>
  </si>
  <si>
    <t>"David Potts &lt;dpotts@balcan.com&gt;";"jpizzuco@balcan.com";"george@balcan.com";"perry@balcan.com";"hershel@balcan.com"</t>
  </si>
  <si>
    <t>Can't sign in to Microsoft app.</t>
  </si>
  <si>
    <t>I remotely connected to the user computer: TOR-KSINGH2-L.
The Microsoft Authenticator app was successfully configured on the user's smartphone. 
Assistance was provided to successfully  sign in to each app using the email address: ksingh2@balcan.com.</t>
  </si>
  <si>
    <t>Add to admin</t>
  </si>
  <si>
    <t>Hi, can you please add me as an admin to this folder…I believe it was Alex previously but he is no longer with us Thanks Mario Ronca | Corporate Director of Finance &amp; Controller Balcan Innovations Inc. 9340 Meaux, St-Leonard, Quebec H1R 3H2 t: (438) 880-9910 | e: mronca@balcan.com | www.balcan.com</t>
  </si>
  <si>
    <t>0:31:52</t>
  </si>
  <si>
    <t>446:58:08</t>
  </si>
  <si>
    <t>1870:58:08</t>
  </si>
  <si>
    <t>"""8247418"",""George Kanatselis"",""George Kanatselis &lt;george@balcan.com&gt;"","""",""2025-06-26 08:47:31 -0400"",""Service Agent User"",""B2 MTL 2 (Montreal 2)"",""Information Technology (IT)"","""",""Joe Pizzuco"","""",""en"",false~""sorry the owner of this is Tao, you will need his approval"""</t>
  </si>
  <si>
    <t>Request to Update Desk Phone</t>
  </si>
  <si>
    <t>Hi, I hope this message finds you well. My name is Youssef Najem, and I have recently moved into the office previously occupied by Mario Ronca. I would like to request that the desk phone be updated to me. Thank you for your assistance.</t>
  </si>
  <si>
    <t>452:46:24</t>
  </si>
  <si>
    <t>1876:46:24</t>
  </si>
  <si>
    <t>Aged ticket please open an new one for proper support</t>
  </si>
  <si>
    <t>Hi Moved office and having connection issues Thanks Mario Ronca | Corporate Director of Finance &amp; Controller Balcan Innovations Inc. 9340 Meaux, St-Leonard, Quebec H1R 3H2 t: (438) 880-9910 | e: mronca@balcan.com | www.balcan.com</t>
  </si>
  <si>
    <t>15:34:18</t>
  </si>
  <si>
    <t>95:09:58</t>
  </si>
  <si>
    <t>18:28:24</t>
  </si>
  <si>
    <t>98:28:24</t>
  </si>
  <si>
    <t>"""10665238"",""Marwan Takchi"",""Marwan Takchi &lt;mtakchi@balcan.com&gt;"",""HelpDesk Level2"",""2025-02-20 08:39:52 -0500"",""Requester"",""B2 MTL 2 (Montreal 2)"",""Information Technology (IT)"",""514-222-2516"",""Joe Pizzuco"","""",""[-]1"",true~""Sent a Team message to Mario"""</t>
  </si>
  <si>
    <t xml:space="preserve">set the CAN-P WIFI to connect automatically when in range.
</t>
  </si>
  <si>
    <t>Maintenance Request 00051415 for Line # 18 Bdg 1: ON   N ARRIVE PAS A TRAVAILLER CORRECTEMENT ( PAS</t>
  </si>
  <si>
    <t>Please Review Maintenance Request 051415 for Line # 18 Request by 1907 Status: 0.Requested Details: ON N ARRIVE PAS A TRAVAILLER CORRECTEMENT ( PAS DE CONTROL QUALITY , LABELS , SKID SHEETS ETC......UNE INTERVENTION D URGENCE EST REQUISE. THKS.</t>
  </si>
  <si>
    <t>10:15:17</t>
  </si>
  <si>
    <t>26:15:17</t>
  </si>
  <si>
    <t>10:15:23</t>
  </si>
  <si>
    <t>26:15:23</t>
  </si>
  <si>
    <t>"""8247418"",""George Kanatselis"",""George Kanatselis &lt;george@balcan.com&gt;"","""",""2025-06-26 08:47:31 -0400"",""Service Agent User"",""B2 MTL 2 (Montreal 2)"",""Information Technology (IT)"","""",""Joe Pizzuco"","""",""en"",false~""verified it works"""</t>
  </si>
  <si>
    <t>https://helpdesk.balcan.com/attachments/bc9969a602a415165e31/maint_req00051415_1340896.pdf</t>
  </si>
  <si>
    <t>"hardware";"B3 Laval";"Production (Extrusion)"</t>
  </si>
  <si>
    <t>pour machine 200</t>
  </si>
  <si>
    <t>61:14:32</t>
  </si>
  <si>
    <t>269:41:47</t>
  </si>
  <si>
    <t>61:14:42</t>
  </si>
  <si>
    <t>269:41:57</t>
  </si>
  <si>
    <t>Requis pour / Requested For :: ymontambault@balcan.com~Choix équipements / Hardware Choices :: Souris / Mouse, Clavier / Keyboard~Spécifier si autre / If other specify :: pour machine 200</t>
  </si>
  <si>
    <t>"""8786937"",""Tu Phuong Vo"",""Tu Phuong Vo &lt;tvo@balcan.com&gt;"",""IT Manager - Assets, Contracts and Services"",""2025-06-26 09:18:18 -0400"",""Administrator"",""B1 MTL 1 (Montreal 1)"",""Information Technology (IT)"","""",""Tao Wong"","""",""en"",false~""Clavier et souris donner à Tarek pour machine 200"""</t>
  </si>
  <si>
    <t>Both Tanks file (Magic) and Silo HMI panel (main screen) resets needed</t>
  </si>
  <si>
    <t>Hi, Both the Tanks file in Magic and the HMI panel haven’t updated since early yesterday evening. Can we get a reset ASAP please? See attached. Thanks, Mark Sent from my iPhone</t>
  </si>
  <si>
    <t>9:19:42</t>
  </si>
  <si>
    <t>27:07:09</t>
  </si>
  <si>
    <t>9:19:48</t>
  </si>
  <si>
    <t>27:07:15</t>
  </si>
  <si>
    <t>"""8247418"",""George Kanatselis"",""George Kanatselis &lt;george@balcan.com&gt;"","""",""2025-06-26 08:47:31 -0400"",""Service Agent User"",""B2 MTL 2 (Montreal 2)"",""Information Technology (IT)"","""",""Joe Pizzuco"","""",""en"",false~""reset Terminal server"""</t>
  </si>
  <si>
    <t xml:space="preserve">Can't sign in to Microsoft apps - Sync issue. </t>
  </si>
  <si>
    <t>Something went wrong Your organization has deleted this device. To fix this, contact your system administrator and provide the error code 700003. More information: https://www.microsoft.com/wamerrors</t>
  </si>
  <si>
    <t xml:space="preserve">The issue was resolved by performing the following:
Restarting the services on the Zscaler
Rebooting the computer.
Forcing the gpupdate.
Signing in the user's account. </t>
  </si>
  <si>
    <t xml:space="preserve">is it possible to get the updated version of Zoom installed on my laptop? I have meeting with UKg and it's with Zoom and my version is outdated so I can't use it. thank you </t>
  </si>
  <si>
    <t>20:32:50</t>
  </si>
  <si>
    <t>116:32:50</t>
  </si>
  <si>
    <t xml:space="preserve">Logiciel demandé/Requested Software: Other~Spécifier si autre / If other specify :: is it possible to get the updated version of Zoom installed on my laptop? I have meeting with UKg and it's with Zoom and my version is outdated so I can't use it. thank you </t>
  </si>
  <si>
    <t>"""11360089"",""Edens Valcin"",""Edens Valcin &lt;evalcin@balcan.com&gt;"",""IT Support"",""2025-06-26 10:07:42 -0400"",""Administrator"",""B2 MTL 2 (Montreal 2)"",""Information Technology (IT)"","""",""Joe Pizzuco"","""",""en"",false~""The user was out of the office. The update will be performed on Monday."""</t>
  </si>
  <si>
    <t xml:space="preserve">The version 5.17.0 (28375) of Teams was uninstalled and the version 6.2.11 (50939) was  successfully installed. </t>
  </si>
  <si>
    <t xml:space="preserve">Can't login on mobile phone to UKG Pro app. </t>
  </si>
  <si>
    <t>Can't login on mobile phone to UKG Pro app. Error message: Can't login with SSO.</t>
  </si>
  <si>
    <t>Siddique Bodi &lt;bodi@balcan.com&gt;</t>
  </si>
  <si>
    <t>10:22:25</t>
  </si>
  <si>
    <t>42:22:25</t>
  </si>
  <si>
    <t>"""8620094"",""Siddique Bodi"",""Siddique Bodi &lt;bodi@balcan.com&gt;"",""Chef technique, Imprimerie - Team Leader, Printing"",""2024-05-23 15:59:59 -0400"",""Requester"",""B1 MTL 1 (Montreal 1)"",,,""&lt;None&gt;"",,,false~""Thank you sir, done. From: Balcan Innovations - Centre d'aide / Service Desk helpdesk@balcan.com Sent: Wednesday, November 27, 2024 2:53 PM To: Siddique Bodi bodi@balcan.com Subject: Requête / Incident #8898 Can't login on mobile phone to UKG Pro app. [Courriel Externe - External email]"""</t>
  </si>
  <si>
    <t xml:space="preserve">The account setup was complete from a PC.
The date of birth and first name were confirmed on the page. 
The link in the email activation was clicked. 
The app setup was completed on the user's mobile phone. </t>
  </si>
  <si>
    <t>Windows \ Outlook password issue \ Authenticator initial setup.</t>
  </si>
  <si>
    <t xml:space="preserve">Both the Active Directory and the Outlook password were changed. 
The Microsoft Authenticator app was successfully setup. </t>
  </si>
  <si>
    <t xml:space="preserve">Hello 
Shipping area have weak WIFI CANN-P.
sometimes it is automatically disconnected every 2-3 hours. can we check if the Wi-Fi drops of what is the issue  </t>
  </si>
  <si>
    <t>0:36:51</t>
  </si>
  <si>
    <t>18:40:47</t>
  </si>
  <si>
    <t>80:45:18</t>
  </si>
  <si>
    <t xml:space="preserve">Description du problème/Issue Description: Hello 
Shipping area have weak WIFI CANN-P.
sometimes it is automatically disconnected every 2-3 hours. can we check if the Wi-Fi drops of what is the issue  </t>
  </si>
  <si>
    <t>"""11471860"",""Michael Akinyosoye"",""Michael Akinyosoye &lt;oakinyosoye@balcan.com&gt;"","""",""2025-06-23 10:24:49 -0400"",""Service Agent User"",""B2 MTL 2 (Montreal 2)"",""Information Technology (IT)"","""",""&lt;None&gt;"","""",""[-]1"",false~""The issues have been resolved by forcing @Ritu Pal laptop wifi-card to transmit on 5GHZ with the APs.""";"""11471860"",""Michael Akinyosoye"",""Michael Akinyosoye &lt;oakinyosoye@balcan.com&gt;"","""",""2025-06-23 10:24:49 -0400"",""Service Agent User"",""B2 MTL 2 (Montreal 2)"",""Information Technology (IT)"","""",""&lt;None&gt;"","""",""[-]1"",false~""I chat @Ritu Pal on teams and he gave me his IP address but he was busy so we concluded to troubleshoot further tomorrow morning when he's in shipping area.""";"""11471860"",""Michael Akinyosoye"",""Michael Akinyosoye &lt;oakinyosoye@balcan.com&gt;"","""",""2025-06-23 10:24:49 -0400"",""Service Agent User"",""B2 MTL 2 (Montreal 2)"",""Information Technology (IT)"","""",""&lt;None&gt;"","""",""[-]1"",false~""Hello Ritu Pal, My name is Olayele but you can call me Michael. Please could you do '' ipconfig/all '' on your command prompt and tell me what your IP address and Mac address is. Does this just started now, or it has been happening since Secondly, are you the only affected person in this area? Best regards,"""</t>
  </si>
  <si>
    <t>https://helpdesk.balcan.com/attachments/f9822e7dd1f3703ccb08/image.png</t>
  </si>
  <si>
    <t>"account management";"password reset";"B8 Nelmar (Terrebonne)";"Production (Printing)"</t>
  </si>
  <si>
    <t xml:space="preserve">bonjours jai un employer qui cest tromper dans le mot de passe
 il etait toute en majuscule et il a repeter son erreure 3x  est ce que cest possible de deverouiller lordi des press svp et merci 
kevin lafontaine </t>
  </si>
  <si>
    <t>0:31:38</t>
  </si>
  <si>
    <t>41:29:54</t>
  </si>
  <si>
    <t>169:29:54</t>
  </si>
  <si>
    <t xml:space="preserve">Description du problème/Issue Description: bonjours jai un employer qui cest tromper dans le mot de passe
 il etait toute en majuscule et il a repeter son erreure 3x  est ce que cest possible de deverouiller lordi des press svp et merci 
kevin lafontaine </t>
  </si>
  <si>
    <t>"""8247418"",""George Kanatselis"",""George Kanatselis &lt;george@balcan.com&gt;"","""",""2025-06-26 08:47:31 -0400"",""Service Agent User"",""B2 MTL 2 (Montreal 2)"",""Information Technology (IT)"","""",""Joe Pizzuco"","""",""en"",false~""peut tu me donner le nom du compte , par example nelmar\press ???"""</t>
  </si>
  <si>
    <t>Wecam issue on laptop</t>
  </si>
  <si>
    <t>Camera in my laptop is not working</t>
  </si>
  <si>
    <t>76:40:49</t>
  </si>
  <si>
    <t>332:40:49</t>
  </si>
  <si>
    <t>Logiciel demandé/Requested Software: Other~Spécifier si autre / If other specify :: Camera in my laptop is not working</t>
  </si>
  <si>
    <t>"""11360089"",""Edens Valcin"",""Edens Valcin &lt;evalcin@balcan.com&gt;"",""IT Support"",""2025-06-26 10:07:42 -0400"",""Administrator"",""B2 MTL 2 (Montreal 2)"",""Information Technology (IT)"","""",""Joe Pizzuco"","""",""en"",false~""From: Pavithra Parthasarathy &lt;pparthasarathy@balcan.com&gt; Sent: Wednesday, December 11, 2024 7:28 AM To: Edens Valcin &lt;evalcin@balcan.com&gt; Subject: Re: Incident #8915 \ 8894 Hello Edens,
Thanks for reaching out to me yesterday! I am at Laval plant today, but I have to leave to leave the plant by 10h30. For the whole week, it will be like that. Out of two, request one request resolved by its own magically (camera not working) now I just need the ethernet. I shall keep my office open to install ethernet. If it's locked by janitors, just in case, you can still enter my office through side doors from the offices next to me. Thanks, Pavithra Parthasarathy | Health &amp; Safety advisor/ Conseillère en santé et sécurité At Balcan, We take action | Chez Balcan, on prends l’action 9340 Rue de Meaux, Saint-Léonard, QC H1R 3H2 M: (514) 923-9675 www.balcan.com""";"""11360089"",""Edens Valcin"",""Edens Valcin &lt;evalcin@balcan.com&gt;"",""IT Support"",""2025-06-26 10:07:42 -0400"",""Administrator"",""B2 MTL 2 (Montreal 2)"",""Information Technology (IT)"","""",""Joe Pizzuco"","""",""en"",false~""I was told by her colleague that she called in sick today.""";"""11360089"",""Edens Valcin"",""Edens Valcin &lt;evalcin@balcan.com&gt;"",""IT Support"",""2025-06-26 10:07:42 -0400"",""Administrator"",""B2 MTL 2 (Montreal 2)"",""Information Technology (IT)"","""",""Joe Pizzuco"","""",""en"",false~""From: Edens Valcin &lt;evalcin@balcan.com&gt; Sent: Tuesday, December 10, 2024 1:05 PM To: Pavithra Parthasarathy &lt;pparthasarathy@balcan.com&gt; Subject: Incident #8915 \ 8894 Hello Pavithra, I'm in Laval today, I'm reaching out to find out if you have a few minutes, I can troubleshoot and help you to resolve both issues. Thank you! Edens Valcin Computer Support Technician Level 2-3 Balcan Innovations Inc. 9475 Meaux, St-Leonard, Quebec H1R 3H2 e: evalcin@balcan.com www.balcan.com""";"""10665238"",""Marwan Takchi"",""Marwan Takchi &lt;mtakchi@balcan.com&gt;"",""HelpDesk Level2"",""2025-02-20 08:39:52 -0500"",""Requester"",""B2 MTL 2 (Montreal 2)"",""Information Technology (IT)"",""514-222-2516"",""Joe Pizzuco"","""",""[-]1"",true~""Pavithra has meetings all day. I will look at her issues on Tuesday while in Laval."""</t>
  </si>
  <si>
    <t>The user informed me that the issue was self-resolved.</t>
  </si>
  <si>
    <t>password reset</t>
  </si>
  <si>
    <t>Hi Can’t reset my password. Domenic Tilli Directeur de Compte Account Manager Balcan Packaging Emballage Balcan 9340 Meaux Street, Saint-Leonard, Quebec, H1R 3H2 Cell: 514 951 0251 Bureau: 514 326 9130 ext. 2279 www.balcan.com</t>
  </si>
  <si>
    <t>2:19:05</t>
  </si>
  <si>
    <t>2:19:11</t>
  </si>
  <si>
    <t xml:space="preserve">Image is scaled down when printing *.PDF documents from Google Chrome. </t>
  </si>
  <si>
    <t>Image is scaled down when printing *.PDF documents from Google Chrome.</t>
  </si>
  <si>
    <t>In order to fix the issue the *.PDF file must be printed using the system dialog pressing (Ctrl+Shift+P).
The problem was created by using (Ctrl+P).</t>
  </si>
  <si>
    <t>"human resources";"new hire";"B8 Nelmar (Terrebonne)";"Operations"</t>
  </si>
  <si>
    <t xml:space="preserve">SAP licence. </t>
  </si>
  <si>
    <t>Microsoft Office 365#dlmtr#SAP Business One</t>
  </si>
  <si>
    <t>Superviseur de production</t>
  </si>
  <si>
    <t>9133126 ~"michael.nissen@nelmar.com" ~"michael.nissen@nelmar.com" ~"" ~"2025-06-04 07:53:06 -0400" ~"Requester" ~"B8 Nelmar (Terrebonne)" ~"" ~"&lt;None&gt;" ~"5146019892" ~"en" ~false</t>
  </si>
  <si>
    <t>Cell Phone#dlmtr#Keyboard#dlmtr#Laptop#dlmtr#Monitor#dlmtr#Mouse</t>
  </si>
  <si>
    <t>Enrique</t>
  </si>
  <si>
    <t>Rosano</t>
  </si>
  <si>
    <t>enrique.rosano@nelmar.com</t>
  </si>
  <si>
    <t>51:30:41</t>
  </si>
  <si>
    <t>195:30:41</t>
  </si>
  <si>
    <t>Date de début / Start Date: Nov 27, 2024~Type employée/Employee Type: Full-Time~Prénom / First Name: Enrique~Nom de famille / Last Name: Rosano~Langue de predilection/Preferred Language: English~Titre / Title: Superviseur de production~Gestionnaire / Reports to: michael.nissen@nelmar.com~Accès au bâtiment/Building Access: B8 Terrebonne~Courriel/Email address: enrique.rosano@nelmar.com~Demande de cellulaire/Cell Phone Request: New Cell Phone Request~Please list Hardware (all related): Cell Phone, Keyboard, Laptop, Monitor, Mouse~Is hardware needed?: Yes, hardware is needed~Additional Hardware/equipment to retrieve: SAP licence. ~Logiciel demandé/Requested Software: Microsoft Office 365, SAP Business One~Is a VPN access needed?: No~Is a printed Business Card needed?: No~Is a corporate credit card needed?: No</t>
  </si>
  <si>
    <t>"""9133126"",""michael.nissen@nelmar.com"",""michael.nissen@nelmar.com"","""",""2025-06-04 07:53:06 -0400"",""Requester"",""B8 Nelmar (Terrebonne)"",,"""",""&lt;None&gt;"",""5146019892"",""en"",false~""Excellent. Thank you! Michael Nissen Director, Bag Conversion NEL MAR Security Packaging Systems 450-477-0001 ext: 239 nelmar.com From: Balcan Innovations - Centre d'aide / Service Desk helpdesk@balcan.com Sent: Wednesday, December 4, 2024 1:19 PM To: Laurie-Eve Marsolais Laurie-Eve.Marsolais@nelmar.com Cc: Michael Nissen michael.nissen@nelmar.com Subject: Requêtre / Incident #8891 Création Nouvel employé / New Employee Request Form [Courriel Externe - External email]""";"""8247418"",""George Kanatselis"",""George Kanatselis &lt;george@balcan.com&gt;"","""",""2025-06-26 08:47:31 -0400"",""Service Agent User"",""B2 MTL 2 (Montreal 2)"",""Information Technology (IT)"","""",""Joe Pizzuco"","""",""en"",false~""Marwan is bringing it with him Tomorrow, it is ready""";"""9133126"",""michael.nissen@nelmar.com"",""michael.nissen@nelmar.com"","""",""2025-06-04 07:53:06 -0400"",""Requester"",""B8 Nelmar (Terrebonne)"",,"""",""&lt;None&gt;"",""5146019892"",""en"",false~""Hello Tu, When can we expect the laptop to be delivered to Terrebonne? Thank you Michael Nissen Director, Bag Conversion NEL MAR Security Packaging Systems 450-477-0001 ext: 239 nelmar.com From: Laurie-Eve Marsolais Laurie-Eve.Marsolais@nelmar.com Sent: Thursday, November 28, 2024 4:39 PM To: helpdesk helpdesk@balcan.com Cc: Michael Nissen michael.nissen@nelmar.com Subject: RE: Requêtre / Incident #8891 Création Nouvel employé / New Employee Request Form C’est bien un superviseur. Je te dirais qu’idéalement, si ça peut être un laptop, c’est bien mais je comprends si c’est un desktop car même chose ici, aucun superviseur n’a de lapto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4 15:43 To: Laurie-Eve Marsolais Laurie-Eve.Marsolais@nelmar.com Cc: Michael Nissen michael.nissen@nelmar.com Subject: Requêtre / Incident #8891 Création Nouvel employé / New Employee Request Form [Courriel Externe - External email]""";"""8786937"",""Tu Phuong Vo"",""Tu Phuong Vo &lt;tvo@balcan.com&gt;"",""IT Manager - Assets, Contracts and Services"",""2025-06-26 09:18:18 -0400"",""Administrator"",""B1 MTL 1 (Montreal 1)"",""Information Technology (IT)"","""",""Tao Wong"","""",""en"",false~""Pour être plus clair, les autres superviseurs de prod à Terrebonne utilisent qu'elle machine? Aussi, on a besoin de savoir quelle type de license vos sup de prod ont besoin pour SAP ? Présentement, il y a 3 types de licenses: Professionals, Limited CRM, FInance. Merci""";"""9240788"",""Laurie-Eve Marsolais"",""Laurie-Eve Marsolais &lt;Laurie-Eve.Marsolais@nelmar.com&gt;"",""HR Manager"",""2025-06-25 09:23:45 -0400"",""Requester-HR"",""B8 Nelmar (Terrebonne)"",""Human Resources"",""450-477-0001 255"",""&lt;None&gt;"",""514-791-8572"",""[-]1"",false~""C’est bien un superviseur. Je te dirais qu’idéalement, si ça peut être un laptop, c’est bien mais je comprends si c’est un desktop car même chose ici, aucun superviseur n’a de laptop.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4 15:43 To: Laurie-Eve Marsolais Laurie-Eve.Marsolais@nelmar.com Cc: Michael Nissen michael.nissen@nelmar.com Subject: Requêtre / Incident #8891 Création Nouvel employé / New Employee Request Form [Courriel Externe - External email]""";"""8786937"",""Tu Phuong Vo"",""Tu Phuong Vo &lt;tvo@balcan.com&gt;"",""IT Manager - Assets, Contracts and Services"",""2025-06-26 09:18:18 -0400"",""Administrator"",""B1 MTL 1 (Montreal 1)"",""Information Technology (IT)"","""",""Tao Wong"","""",""en"",false~""C'est une Superviseur de Prod. Vous demander un laptop? Les superviseurs de Prod dans B1-B2 utilisent un ordinateur commun. J'attends de tes nouvelles. Merci""";"""9240788"",""Laurie-Eve Marsolais"",""Laurie-Eve Marsolais &lt;Laurie-Eve.Marsolais@nelmar.com&gt;"",""HR Manager"",""2025-06-25 09:23:45 -0400"",""Requester-HR"",""B8 Nelmar (Terrebonne)"",""Human Resources"",""450-477-0001 255"",""&lt;None&gt;"",""514-791-8572"",""[-]1"",false~""oui, elle a accepté l'offre lundi.. désolée du délai et était prêt à commencer dès le lendemain. Prenez le temps que vous avez besoin! :)""";"""8786937"",""Tu Phuong Vo"",""Tu Phuong Vo &lt;tvo@balcan.com&gt;"",""IT Manager - Assets, Contracts and Services"",""2025-06-26 09:18:18 -0400"",""Administrator"",""B1 MTL 1 (Montreal 1)"",""Information Technology (IT)"","""",""Tao Wong"","""",""en"",false~""Bonjour Laurie-Eve, Cette personne est déjà entrée c'est bien ça?"""</t>
  </si>
  <si>
    <t>"michael.nissen@nelmar.com &lt;michael.nissen@nelmar.com&gt;"</t>
  </si>
  <si>
    <t>Line 204 - Application issue Docket - Problem with shortcut</t>
  </si>
  <si>
    <t>GEORGE KANATSELIS | Network Administrator - IT Balcan Innovations Inc. 9340 Meaux, St-Leonard, Quebec H1R 3H2 t: (514) 326-9130 ext. 2179 | e: george@balcan.com www.balcan.com From: George Rodriguez rodriguez@balcan.com Sent: Wednesday, November 27, 2024 10:19 AM To: Perry Bachountakis perry@balcan.com; George Kanatselis george@balcan.com Cc: Andriquet Bosse bosse@balcan.com; George Rodriguez rodriguez@balcan.com Subject: Line 204 desk computer in Laval Good morning gentlemen Sorry again but computer again in line 204 cannot connect. Thanks George R Extrusion Laval</t>
  </si>
  <si>
    <t>36:11:19</t>
  </si>
  <si>
    <t>148:11:19</t>
  </si>
  <si>
    <t>75:24:14</t>
  </si>
  <si>
    <t>315:24:14</t>
  </si>
  <si>
    <t>"""10665238"",""Marwan Takchi"",""Marwan Takchi &lt;mtakchi@balcan.com&gt;"",""HelpDesk Level2"",""2025-02-20 08:39:52 -0500"",""Requester"",""B2 MTL 2 (Montreal 2)"",""Information Technology (IT)"",""514-222-2516"",""Joe Pizzuco"","""",""[-]1"",true~""Line 204 it seems it is the cable that is causing the intermittent connection. The Network Team is in Laval and will test the cable. The Electrician has already changed the connector on the cable.""";"""10665238"",""Marwan Takchi"",""Marwan Takchi &lt;mtakchi@balcan.com&gt;"",""HelpDesk Level2"",""2025-02-20 08:39:52 -0500"",""Requester"",""B2 MTL 2 (Montreal 2)"",""Information Technology (IT)"",""514-222-2516"",""Joe Pizzuco"","""",""[-]1"",true~""Since Cedric checked the cable connection to the switch, the communication doesn't get lost when connected by an Ethernet cable. We kept the wifi dongle in case the local network fails, it will revert automatically to the wifi. the monitoring will last until This coming Tuesday, when Edens will do his check.""";"""10665238"",""Marwan Takchi"",""Marwan Takchi &lt;mtakchi@balcan.com&gt;"",""HelpDesk Level2"",""2025-02-20 08:39:52 -0500"",""Requester"",""B2 MTL 2 (Montreal 2)"",""Information Technology (IT)"",""514-222-2516"",""Joe Pizzuco"","""",""[-]1"",true~""Line 204 the ehternet cable was not wrking properly. I have insalled temporarily a wifi dongle so the people be able to work. I asked the Electrician of Laval to fix the cable."""</t>
  </si>
  <si>
    <t>The necessary changes were done by Joe Pizzuco and the issue was resolved.</t>
  </si>
  <si>
    <t>rush help- password</t>
  </si>
  <si>
    <t>Team: The pass word ( dino1.345) for the PC of X-Rite doesn’t work, could you help us? Thx W Gang Wang | Laboratory Technician Balcan Innovations Inc . 9340 Meaux, Montreal, Quebec H1R 3H2 t: (514) 326-9130 ext. 2180 e: gwang@balcan.com | www.balcan.com</t>
  </si>
  <si>
    <t>1:55:01</t>
  </si>
  <si>
    <t>1:55:07</t>
  </si>
  <si>
    <t>"""8247418"",""George Kanatselis"",""George Kanatselis &lt;george@balcan.com&gt;"","""",""2025-06-26 08:47:31 -0400"",""Service Agent User"",""B2 MTL 2 (Montreal 2)"",""Information Technology (IT)"","""",""Joe Pizzuco"","""",""en"",false~""reset the xrite account"""</t>
  </si>
  <si>
    <t>camera bld1 down</t>
  </si>
  <si>
    <t>Steve Reich &lt;steve@balcan.com&gt;</t>
  </si>
  <si>
    <t>4:39:43</t>
  </si>
  <si>
    <t>4:39:49</t>
  </si>
  <si>
    <t>"""8247418"",""George Kanatselis"",""George Kanatselis &lt;george@balcan.com&gt;"","""",""2025-06-26 08:47:31 -0400"",""Service Agent User"",""B2 MTL 2 (Montreal 2)"",""Information Technology (IT)"","""",""Joe Pizzuco"","""",""en"",false~""user was switched from guard3 to guard and it did not work with new user"""</t>
  </si>
  <si>
    <t>in the Data collection I don't have Reports access.</t>
  </si>
  <si>
    <t>5:41:57</t>
  </si>
  <si>
    <t>5:50:14</t>
  </si>
  <si>
    <t>12:15:25</t>
  </si>
  <si>
    <t>28:23:42</t>
  </si>
  <si>
    <t>Logiciel demandé/Requested Software: Magic~Spécifier si autre / If other specify :: in the Data collection I don't have Reports access.</t>
  </si>
  <si>
    <t>"""8620091"",""Shant Choulgian"",""Shant Choulgian &lt;schoulgian@balcan.com&gt;"",""Technicien de laboratoire - Lab Technician"",""2025-05-15 10:37:59 -0400"",""Requester"",""B3 Laval"",,,""&lt;None&gt;"",,,false~""I have not. Shant Choulgian | Q.C. Laboratory Technician Balcan Innovations Inc. 304 Saulnier, Laval, Quebec, H7M 3T3 T: (514) 326-9130 ext. 4283 email: Schoulgiani@balcan.com | www.balcan.com From: Balcan Innovations - Centre d'aide / Service Desk helpdesk@balcan.com Sent: Thursday, November 28, 2024 11:01 AM To: Shant Choulgian schoulgian@balcan.com Cc: Eli Elhoummani elielhoummani@balcan.com Subject: Requêtre / Incident #8887 Requête d'accès logiciel / Software Access Request [Courriel Externe - External email]""";"""8247418"",""George Kanatselis"",""George Kanatselis &lt;george@balcan.com&gt;"","""",""2025-06-26 08:47:31 -0400"",""Service Agent User"",""B2 MTL 2 (Montreal 2)"",""Information Technology (IT)"","""",""Joe Pizzuco"","""",""en"",false~""try DOTnet now i added the rights""";"""8247418"",""George Kanatselis"",""George Kanatselis &lt;george@balcan.com&gt;"","""",""2025-06-26 08:47:31 -0400"",""Service Agent User"",""B2 MTL 2 (Montreal 2)"",""Information Technology (IT)"","""",""Joe Pizzuco"","""",""en"",false~""there is only one BERP there is also the program DOTnet , but they are not the same program,even if they kinda look the same""";"""8620091"",""Shant Choulgian"",""Shant Choulgian &lt;schoulgian@balcan.com&gt;"",""Technicien de laboratoire - Lab Technician"",""2025-05-15 10:37:59 -0400"",""Requester"",""B3 Laval"",,,""&lt;None&gt;"",,,false~""George in new BERP I don't have it . I have in old BERP Shant Choulgian | Q.C. Laboratory Technician Balcan Innovations Inc. 304 Saulnier, Laval, Quebec, H7M 3T3 T: (514) 326-9130 ext. 4283 email: Schoulgiani@balcan.com | www.balcan.com From: Shant Choulgian schoulgian@balcan.com Sent: Wednesday, November 27, 2024 3:26 PM To: helpdesk helpdesk@balcan.com Cc: Eli Elhoummani elielhoummani@balcan.com Subject: RE: Requête / Incident #8887 Requête d'accès logiciel / Software Access Request Hi George Sorry but I don’t have it . Shant Choulgian | Q.C. Laboratory Technician Balcan Innovations Inc. 304 Saulnier, Laval, Quebec, H7M 3T3 T: (514) 326-9130 ext. 4283 email: Schoulgiani@balcan.com | www.balcan.com From: Balcan Innovations - Centre d'aide / Service Desk &lt;helpdesk@balcan.com&gt; Sent: Wednesday, November 27, 2024 3:16 PM To: Shant Choulgian &lt;schoulgian@balcan.com&gt; Cc: Eli Elhoummani &lt;elielhoummani@balcan.com&gt; Subject: Requête / Incident #8887 Requête d'accès logiciel / Software Access Request [Courriel Externe - External email]""";"""8620091"",""Shant Choulgian"",""Shant Choulgian &lt;schoulgian@balcan.com&gt;"",""Technicien de laboratoire - Lab Technician"",""2025-05-15 10:37:59 -0400"",""Requester"",""B3 Laval"",,,""&lt;None&gt;"",,,false~""Hi George Sorry but I don’t have it . Shant Choulgian | Q.C. Laboratory Technician Balcan Innovations Inc. 304 Saulnier, Laval, Quebec, H7M 3T3 T: (514) 326-9130 ext. 4283 email: Schoulgiani@balcan.com | www.balcan.com From: Balcan Innovations - Centre d'aide / Service Desk helpdesk@balcan.com Sent: Wednesday, November 27, 2024 3:16 PM To: Shant Choulgian schoulgian@balcan.com Cc: Eli Elhoummani elielhoummani@balcan.com Subject: Requête / Incident #8887 Requête d'accès logiciel / Software Access Request [Courriel Externe - External email]""";"""8247418"",""George Kanatselis"",""George Kanatselis &lt;george@balcan.com&gt;"","""",""2025-06-26 08:47:31 -0400"",""Service Agent User"",""B2 MTL 2 (Montreal 2)"",""Information Technology (IT)"","""",""Joe Pizzuco"","""",""en"",false~""i gave him access""";"""8247418"",""George Kanatselis"",""George Kanatselis &lt;george@balcan.com&gt;"","""",""2025-06-26 08:47:31 -0400"",""Service Agent User"",""B2 MTL 2 (Montreal 2)"",""Information Technology (IT)"","""",""Joe Pizzuco"","""",""en"",false~""try now"""</t>
  </si>
  <si>
    <t>"elielhoummani@balcan.com"</t>
  </si>
  <si>
    <t>Unable to reinstall the MES for Live, Third &amp; Pilot for Epicor.</t>
  </si>
  <si>
    <t>Hello Helpdesk, I am unable to reinstall the Epicor MES for Live, Pilot &amp; Third environment. Below is the error when I am trying to uninstall or install. Thank you. PUNEET KANKARIA | Business Analyst Balcan Innovations Inc. 9475 rue Meaux, St-Leonard, H1R 3H2, QC M (438) 470-5973 | pkankaria@balcan.com www.balcan.com</t>
  </si>
  <si>
    <t>12:01:04</t>
  </si>
  <si>
    <t>28:12:58</t>
  </si>
  <si>
    <t>Puneet has resolved the  issue by deleting the folder and the application recreated it.</t>
  </si>
  <si>
    <t>Teams Team creation - "Project Sunrise".</t>
  </si>
  <si>
    <t>Teams Team creation - "Project Sunrise". General Support Incident</t>
  </si>
  <si>
    <t>I need to create a new team on Windows teams but I don't have the authorization to do so.
Please create a folder called "Project Sunrise"
Once created, can I add members?</t>
  </si>
  <si>
    <t>4:27:29</t>
  </si>
  <si>
    <t>4:55:56</t>
  </si>
  <si>
    <t>7:17:37</t>
  </si>
  <si>
    <t>7:46:04</t>
  </si>
  <si>
    <t>Description du problème/Issue Description: I need to create a new team on Windows teams but I don't have the authorization to do so.
Please create a folder called 'Project Sunrise'
Once created, can I add members?</t>
  </si>
  <si>
    <t>"""11360089"",""Edens Valcin"",""Edens Valcin &lt;evalcin@balcan.com&gt;"",""IT Support"",""2025-06-26 10:07:42 -0400"",""Administrator"",""B2 MTL 2 (Montreal 2)"",""Information Technology (IT)"","""",""Joe Pizzuco"","""",""en"",false~""I called @Stephan Huebner on Teams but there was no answer. I sent the user a message on Teams. ------------------------------------------------------------------- Edens Valcin 1:26 PM Hello Stephan, I'm reaching out in regards to your Incident #8885 \ Teams Team creation - """"Project Sunrise"""". Please let me know when you will have 5 minutes or you can call me if you see my status as available. Thank you! ------------------------------------------------------------------- Waiting on a response."""</t>
  </si>
  <si>
    <t xml:space="preserve">A new team with the name "Project Sunrise" was created in Teams. 
Stephan Huebner was set as the owner. </t>
  </si>
  <si>
    <t>Mokhtar could not log from his Iphone to Outlook or Teams.</t>
  </si>
  <si>
    <t>Did a reset on his outlook password.</t>
  </si>
  <si>
    <t>Fields to be added to sales and bookings extract</t>
  </si>
  <si>
    <t>Good Afternoon, I would need to have a few fields added to the daily exports for the sales and bookings file and possible the open orders file. I would need this to be also applied to Epicor extracts if possible, otherwise if I have them extracted from BERP can look it up via order #. I would need the fields: Shape Produced As Size Docket Seq/Events Shape has the following examples Produced As has the following examples of data Size has the following examples of data Docket Seq / Events has the following data samples (ludovic may be able to provide more info on this one.) Thank you, ANDREW KERSYS | Sales &amp; Data Analyst Balcan Packaging 9340 Meaux Street, Saint-Leonard, Quebec, H1R 3H2 t: 514.326.9130 ext 2437 | e: akersys@balcan.com www.balcan.com</t>
  </si>
  <si>
    <t xml:space="preserve">Hi, 
when connecting to BERP/LAB-LAB folder, i cannot open Powerpoint files. ( see attached  error message) Possible to have that installed on the server?
Thanks
Melissa  </t>
  </si>
  <si>
    <t>18:36:01</t>
  </si>
  <si>
    <t>581:16:22</t>
  </si>
  <si>
    <t>2421:16:22</t>
  </si>
  <si>
    <t xml:space="preserve">Description du problème/Issue Description: Hi, 
when connecting to BERP/LAB-LAB folder, i cannot open Powerpoint files. ( see attached  error message) Possible to have that installed on the server?
Thanks
Melissa  </t>
  </si>
  <si>
    <t>"""8957870"",""Melissa Medawar"",""Melissa Medawar &lt;mmedawar@plastixxffs.com&gt;"","""",""2025-06-26 09:11:58 -0400"",""Requester"",""B8 Plastixx FFS (Terrebonne)"",,"""",""&lt;None&gt;"","""",""[-]1"",false~""will do""";"""9762332"",""Joe Pizzuco"",""Joe Pizzuco &lt;jpizzuco@balcan.com&gt;"","""",""2025-06-13 13:22:11 -0400"",""Administrator"",""B2 MTL 2 (Montreal 2)"",""Information Technology (IT)"","""",""Tao Wong"","""",""en"",false~""Melissa, I know this has been going on forever, if you have time on Thursday please ping me and I will put a lid on this for good.""";"""9762332"",""Joe Pizzuco"",""Joe Pizzuco &lt;jpizzuco@balcan.com&gt;"","""",""2025-06-13 13:22:11 -0400"",""Administrator"",""B2 MTL 2 (Montreal 2)"",""Information Technology (IT)"","""",""Tao Wong"","""",""en"",false~""Melissa, I dropped the ball on this. I will call you Friday and we can revisit this.""";"""8957870"",""Melissa Medawar"",""Melissa Medawar &lt;mmedawar@plastixxffs.com&gt;"","""",""2025-06-26 09:11:58 -0400"",""Requester"",""B8 Plastixx FFS (Terrebonne)"",,"""",""&lt;None&gt;"","""",""[-]1"",false~""Hi, can i please get an update on t his? What can we do ? Thanks Melissa""";"""10665238"",""Marwan Takchi"",""Marwan Takchi &lt;mtakchi@balcan.com&gt;"",""HelpDesk Level2"",""2025-02-20 08:39:52 -0500"",""Requester"",""B2 MTL 2 (Montreal 2)"",""Information Technology (IT)"",""514-222-2516"",""Joe Pizzuco"","""",""[-]1"",true~""Hello Melissa, I have added you to a group that can have access to Main-Bpl server. It is best to try to login to it with your balcan account mmedawar@balcan.com. Try it again lets see if by adding you to this group helps out. Just confirm to me which TS you use to connect to Berp Regards, Marwan""";"""10665238"",""Marwan Takchi"",""Marwan Takchi &lt;mtakchi@balcan.com&gt;"",""HelpDesk Level2"",""2025-02-20 08:39:52 -0500"",""Requester"",""B2 MTL 2 (Montreal 2)"",""Information Technology (IT)"",""514-222-2516"",""Joe Pizzuco"","""",""[-]1"",true~""Hi Melissa, I present then my apologies. Let me if I can help you out to connect to BPL Regards, Marwan""";"""8957870"",""Melissa Medawar"",""Melissa Medawar &lt;mmedawar@plastixxffs.com&gt;"","""",""2025-06-26 09:11:58 -0400"",""Requester"",""B8 Plastixx FFS (Terrebonne)"",,"""",""&lt;None&gt;"","""",""[-]1"",false~""Hi Marwan, No were talking about the same issue. Joe had suggested to map the network drive to resolve the ticket (#8882) mentioned below. Thanks Melissa From: Balcan Innovations - Centre d'aide / Service Desk helpdesk@balcan.com Sent: Friday, December 6, 2024 10:17 AM To: Melissa Medawar mmedawar@plastixxffs.com Cc: Francis Gregoire fgregoire@balcan.com; Joe Pizzuco jpizzuco@balcan.com Subject: Requêtre / Incident #8882 Demande générale / General Support Incident [Courriel Externe - External email]""";"""10665238"",""Marwan Takchi"",""Marwan Takchi &lt;mtakchi@balcan.com&gt;"",""HelpDesk Level2"",""2025-02-20 08:39:52 -0500"",""Requester"",""B2 MTL 2 (Montreal 2)"",""Information Technology (IT)"",""514-222-2516"",""Joe Pizzuco"","""",""[-]1"",true~""Hi Melissa, The initial issue was not that you weren't able to connect to the bpl server. The issue was that you wanted to install Office applications on the TS1. I never rush closing a ticket. The second issue is completely different, I would suggest you open another ticket regarding the issue you mentioned. This will help us have trackability on this issue you just mentioned. With all due respect. Best Regards, Marwan N.B. the ticket to respond and solve was breached, because I do not rush to close any ticket before I am sure that the issue is solved.""";"""8957870"",""Melissa Medawar"",""Melissa Medawar &lt;mmedawar@plastixxffs.com&gt;"","""",""2025-06-26 09:11:58 -0400"",""Requester"",""B8 Plastixx FFS (Terrebonne)"",,"""",""&lt;None&gt;"","""",""[-]1"",false~""Can we please check if solution was indeed functional before we rush to close the tickets? In this case, it was not resolved. Please re-open it. @Joe Pizzuco Not sure what the next steps are here. Let us know From: Balcan Innovations - Centre d'aide / Service Desk helpdesk@balcan.com Sent: Thursday, December 5, 2024 11:21 AM To: Melissa Medawar mmedawar@plastixxffs.com Cc: Francis Gregoire fgregoire@balcan.com; Joe Pizzuco jpizzuco@balcan.com Subject: Requêtre / Incident #8882 Demande générale / General Support Incident [Courriel Externe - External email]""";"""10665238"",""Marwan Takchi"",""Marwan Takchi &lt;mtakchi@balcan.com&gt;"",""HelpDesk Level2"",""2025-02-20 08:39:52 -0500"",""Requester"",""B2 MTL 2 (Montreal 2)"",""Information Technology (IT)"",""514-222-2516"",""Joe Pizzuco"","""",""[-]1"",true~""Hi Melissa, I will close this incident since Joe, my manager, reached out to you to find a resolution for this situation. Regards, Marwan""";"""9762332"",""Joe Pizzuco"",""Joe Pizzuco &lt;jpizzuco@balcan.com&gt;"","""",""2025-06-13 13:22:11 -0400"",""Administrator"",""B2 MTL 2 (Montreal 2)"",""Information Technology (IT)"","""",""Tao Wong"","""",""en"",false~""Hi Melissa, Lets talk about this. Since this is a Terminal Server, our options are limited. Maybe we can figure out other options or alternatives. I will setup a call with you.""";"""8957870"",""Melissa Medawar"",""Melissa Medawar &lt;mmedawar@plastixxffs.com&gt;"","""",""2025-06-26 09:11:58 -0400"",""Requester"",""B8 Plastixx FFS (Terrebonne)"",,"""",""&lt;None&gt;"","""",""[-]1"",false~""Hi Joe, What other options can you offer for us to be functional? If we don’t have any Microsoft products, I cannot work with ANY files from Balcan Legacy. Today we are making copies left and right and this is not a good practice overall. Plus; few excel sheets are connected on the Balcan Server, so copying on our local drives disrupt all reporting we do.. We were ok with the previous server/terminal; now we (my team and I, based out of TB) can’t open Excel or PPT. Maybe im misunderstanding the situation, but please do clarify Thanks Melissa From: Balcan Innovations - Centre d'aide / Service Desk helpdesk@balcan.com Sent: Monday, December 2, 2024 11:49 AM To: Melissa Medawar mmedawar@plastixxffs.com Subject: Requête / Incident #8882 Demande générale / General Support Incident [Courriel Externe - External email]""";"""10665238"",""Marwan Takchi"",""Marwan Takchi &lt;mtakchi@balcan.com&gt;"",""HelpDesk Level2"",""2025-02-20 08:39:52 -0500"",""Requester"",""B2 MTL 2 (Montreal 2)"",""Information Technology (IT)"",""514-222-2516"",""Joe Pizzuco"","""",""[-]1"",true~""Hi Melissa, I have talked to my manager @Joe Pizzuco for PowerPoint excel or any Microsoft apps, will not be installed on Terminal Servers. Like I mentioned in my previous comment PPTX is an extension of Microsoft PowerPoint, Regards, Marwan""";"""10665238"",""Marwan Takchi"",""Marwan Takchi &lt;mtakchi@balcan.com&gt;"",""HelpDesk Level2"",""2025-02-20 08:39:52 -0500"",""Requester"",""B2 MTL 2 (Montreal 2)"",""Information Technology (IT)"",""514-222-2516"",""Joe Pizzuco"","""",""[-]1"",true~""Hello Melissa, for your request to install Adobe on TS or Sever, can you tell me which TS you are connecting to? the PPTX usually is a PowerPoint Extension. Regards, Marwan""";"""10665238"",""Marwan Takchi"",""Marwan Takchi &lt;mtakchi@balcan.com&gt;"",""HelpDesk Level2"",""2025-02-20 08:39:52 -0500"",""Requester"",""B2 MTL 2 (Montreal 2)"",""Information Technology (IT)"",""514-222-2516"",""Joe Pizzuco"","""",""[-]1"",true~""Hi Melissa, I am just waiting the response of my managers and the Admins to install a version of Adobe on the Server or the TS. I will let you know of the decision. Marwan""";"""10665238"",""Marwan Takchi"",""Marwan Takchi &lt;mtakchi@balcan.com&gt;"",""HelpDesk Level2"",""2025-02-20 08:39:52 -0500"",""Requester"",""B2 MTL 2 (Montreal 2)"",""Information Technology (IT)"",""514-222-2516"",""Joe Pizzuco"","""",""[-]1"",true~""Hi Melissa, This I will have to refer to the proper authorities... I know there is a way to open it locally. Let me check the procedure.. Marwan""";"""8957870"",""Melissa Medawar"",""Melissa Medawar &lt;mmedawar@plastixxffs.com&gt;"","""",""2025-06-26 09:11:58 -0400"",""Requester"",""B8 Plastixx FFS (Terrebonne)"",,"""",""&lt;None&gt;"","""",""[-]1"",false~"""""</t>
  </si>
  <si>
    <t>Powerpoint was not part of the office suite whcih was installed on TS-5.  I repaired office and all is working.  Only TS-5 has it.. no there does.  Melissa is aware that if she is working on a PPTX performace may be affected as its on a shared computer</t>
  </si>
  <si>
    <t>"jpizzuco@balcan.com";"fgregoire@balcan.com"</t>
  </si>
  <si>
    <t>Access to Packaging BOM for PD</t>
  </si>
  <si>
    <t>Hi Helpdesk and Hershel, Is it possible to grant access to the PD team (Amir, Zohreh and Navid) to modify the Packaging section of the dockets? Thank you, Oscar</t>
  </si>
  <si>
    <t>0:34:43</t>
  </si>
  <si>
    <t>1096:26:03</t>
  </si>
  <si>
    <t>4583:26:03</t>
  </si>
  <si>
    <t>"""8247418"",""George Kanatselis"",""George Kanatselis &lt;george@balcan.com&gt;"","""",""2025-06-26 08:47:31 -0400"",""Service Agent User"",""B2 MTL 2 (Montreal 2)"",""Information Technology (IT)"","""",""Joe Pizzuco"","""",""en"",false~""Done now, close app then re-try GEORGE KANATSELIS | Network Administrator - IT Balcan Innovations Inc. 9340 Meaux, St-Leonard, Quebec H1R 3H2 t: (514) 326-9130 ext. 2179 | e: george@balcan.com www.balcan.com From: Hershel Teitelbaum hershel@balcan.com Sent: Monday, February 3, 2025 1:28 PM To: Amirhosein Moslehi amoslehi@balcan.com; helpdesk helpdesk@balcan.com; Jonathan Galindez jgalindez@balcan.com Cc: George Kanatselis george@balcan.com Subject: RE: Requête / Incident #8881 Access to Packaging BOM for PD Hi George, Did you add the rights mentioned below? From: Amirhosein Moslehi &lt;amoslehi@balcan.com&gt; Sent: Monday, February 3, 2025 11:53 AM To: Hershel Teitelbaum &lt;hershel@balcan.com&gt;; helpdesk &lt;helpdesk@balcan.com&gt;; Jonathan Galindez &lt;jgalindez@balcan.com&gt; Cc: George Kanatselis &lt;george@balcan.com&gt; Subject: RE: Requête / Incident #8881 Access to Packaging BOM for PD Hello, I still do not have the access to Packaging entry. Thanks, AMIRHOSEIN MOSLEHI | Product Developer Balcan Innovations Inc. 304 Rue Saulnier, Laval, QC H7M 3T3 t: (514) 326-9130 | m: (438) 821-6184 e: amoslehi@balcan.com | www.balcan.com From: Hershel Teitelbaum &lt;hershel@balcan.com&gt; Sent: Wednesday, January 22, 2025 12:10 PM To: Amirhosein Moslehi &lt;amoslehi@balcan.com&gt;; helpdesk &lt;helpdesk@balcan.com&gt;; Jonathan Galindez &lt;jgalindez@balcan.com&gt; Cc: George Kanatselis &lt;george@balcan.com&gt;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Hi George, Did you add the rights mentioned below? From: Amirhosein Moslehi amoslehi@balcan.com Sent: Monday, February 3, 2025 11:53 AM To: Hershel Teitelbaum hershel@balcan.com; helpdesk helpdesk@balcan.com; Jonathan Galindez jgalindez@balcan.com Cc: George Kanatselis george@balcan.com Subject: RE: Requête / Incident #8881 Access to Packaging BOM for PD Hello, I still do not have the access to Packaging entry. Thanks, AMIRHOSEIN MOSLEHI | Product Developer Balcan Innovations Inc. 304 Rue Saulnier, Laval, QC H7M 3T3 t: (514) 326-9130 | m: (438) 821-6184 e: amoslehi@balcan.com | www.balcan.com From: Hershel Teitelbaum &lt;hershel@balcan.com&gt; Sent: Wednesday, January 22, 2025 12:10 PM To: Amirhosein Moslehi &lt;amoslehi@balcan.com&gt;; helpdesk &lt;helpdesk@balcan.com&gt;; Jonathan Galindez &lt;jgalindez@balcan.com&gt; Cc: George Kanatselis &lt;george@balcan.com&gt;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Hello, I still do not have the access to Packaging entry. Thanks, AMIRHOSEIN MOSLEHI | Product Developer Balcan Innovations Inc. 304 Rue Saulnier, Laval, QC H7M 3T3 t: (514) 326-9130 | m: (438) 821-6184 e: amoslehi@balcan.com | www.balcan.com From: Hershel Teitelbaum hershel@balcan.com Sent: Wednesday, January 22, 2025 12:10 PM To: Amirhosein Moslehi amoslehi@balcan.com; helpdesk helpdesk@balcan.com; Jonathan Galindez jgalindez@balcan.com Cc: George Kanatselis george@balcan.com Subject: RE: Requête / Incident #8881 Access to Packaging BOM for PD George, Add the right BOM Entry right in Modules (in Magic – old user dashboard) From: Amirhosein Moslehi &lt;amoslehi@balcan.com&gt; Sent: Wednesday, January 22, 2025 12:07 PM To: Hershel Teitelbaum &lt;hershel@balcan.com&gt;; helpdesk &lt;helpdesk@balcan.com&gt;; Jonathan Galindez &lt;jgalindez@balcan.com&gt; Cc: George Kanatselis &lt;george@balcan.com&gt;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From: Abde Rrahim Adrar aadrar@balcan.com Sent: Tuesday, January 28, 2025 12:59 PM To: Hershel Teitelbaum hershel@balcan.com Cc: Oscar Aguilar oaguilar@balcan.com Subject: RE: Requêtre / Incident #8881 Access to Packaging BOM for PD Hi Hershel, I am using the magic used dashbooad. Abde Adrar Packaging &amp; Raw Materials Specialist Balcan Innovation s Inc | www.balcan.com T: (514) 326-9130 #3419 | M: (438) 864-0832 From: Hershel Teitelbaum &lt;hershel@balcan.com&gt; Sent: Tuesday, January 28, 2025 12:15 PM To: Abde Rrahim Adrar &lt;aadrar@balcan.com&gt; Cc: Oscar Aguilar &lt;oaguilar@balcan.com&gt; Subject: RE: Requêtre / Incident #8881 Access to Packaging BOM for PD Hi, Did you do it with the dotnet version or the old magic user dashboard icon? From: Abde Rrahim Adrar &lt;aadrar@balcan.com&gt; Sent: Friday, January 24, 2025 8:55 AM To: Hershel Teitelbaum &lt;hershel@balcan.com&gt; Cc: Oscar Aguilar &lt;oaguilar@balcan.com&gt; Subject: RE: Requêtre / Incident #8881 Access to Packaging BOM for PD Hello Hershel, Happy Friday. When we click on (Copy Prv Dky), it doesn’t copy the recent previous docket and neither the photo. Can you please revise it to copy the recent docket. Thank you in advance. Abde Adrar Packaging &amp; Raw Materials Specialist Balcan Innovation s Inc | www.balcan.com T: (514) 326-9130 #3419 | M: (438) 864-0832 From: Balcan Innovations - Centre d'aide / Service Desk &lt;helpdesk@balcan.com&gt; Sent: Wednesday, January 22, 2025 12:10 PM To: Oscar Aguilar &lt;oaguilar@balcan.com&gt; Cc: Abde Rrahim Adrar &lt;aadrar@balcan.com&gt;; Amirhosein Moslehi &lt;amoslehi@balcan.com&gt;; George Kanatselis &lt;george@balcan.com&gt;; Jonathan Galindez &lt;jgalindez@balcan.com&gt;; Navid Nikpour &lt;nnikpour@balcan.com&gt;; Zohreh Mosaferi &lt;zmosaferi@balcan.com&gt; Subject: Requêtre / Incident #8881 Access to Packaging BOM for PD [Courriel Externe - External email]""";"""8247441"",""Hershel Teitelbaum"",""Hershel Teitelbaum &lt;hershel@balcan.com&gt;"","""",""2025-06-25 12:44:33 -0400"",""Service Agent User"",""B2 MTL 2 (Montreal 2)"",""Information Technology (IT)"","""",""&lt;None&gt;"","""",""en"",false~""George, Add the right BOM Entry right in Modules (in Magic – old user dashboard) From: Amirhosein Moslehi amoslehi@balcan.com Sent: Wednesday, January 22, 2025 12:07 PM To: Hershel Teitelbaum hershel@balcan.com; helpdesk helpdesk@balcan.com; Jonathan Galindez jgalindez@balcan.com Cc: George Kanatselis george@balcan.com Subject: RE: Requête / Incident #8881 Access to Packaging BOM for PD I do not have access to Modify! Modify button does not work for me. Thanks, AMIRHOSEIN MOSLEHI | Product Developer Balcan Innovations Inc. 304 Rue Saulnier, Laval, QC H7M 3T3 t: (514) 326-9130 | m: (438) 821-6184 e: amoslehi@balcan.com | www.balcan.com From: Hershel Teitelbaum &lt;hershel@balcan.com&gt; Sent: Wednesday, January 22, 2025 11:59 AM To: Amirhosein Moslehi &lt;amoslehi@balcan.com&gt;; helpdesk &lt;helpdesk@balcan.com&gt;; Jonathan Galindez &lt;jgalindez@balcan.com&gt; Cc: George Kanatselis &lt;george@balcan.com&gt;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I do not have access to Modify! Modify button does not work for me. Thanks, AMIRHOSEIN MOSLEHI | Product Developer Balcan Innovations Inc. 304 Rue Saulnier, Laval, QC H7M 3T3 t: (514) 326-9130 | m: (438) 821-6184 e: amoslehi@balcan.com | www.balcan.com From: Hershel Teitelbaum hershel@balcan.com Sent: Wednesday, January 22, 2025 11:59 AM To: Amirhosein Moslehi amoslehi@balcan.com; helpdesk helpdesk@balcan.com; Jonathan Galindez jgalindez@balcan.com Cc: George Kanatselis george@balcan.com Subject: RE: Requête / Incident #8881 Access to Packaging BOM for PD You have to be in Modify mode of course From: Amirhosein Moslehi &lt;amoslehi@balcan.com&gt; Sent: Wednesday, January 22, 2025 11:56 AM To: Hershel Teitelbaum &lt;hershel@balcan.com&gt;; helpdesk &lt;helpdesk@balcan.com&gt;; Jonathan Galindez &lt;jgalindez@balcan.com&gt; Cc: George Kanatselis &lt;george@balcan.com&gt;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You have to be in Modify mode of course From: Amirhosein Moslehi amoslehi@balcan.com Sent: Wednesday, January 22, 2025 11:56 AM To: Hershel Teitelbaum hershel@balcan.com; helpdesk helpdesk@balcan.com; Jonathan Galindez jgalindez@balcan.com Cc: George Kanatselis george@balcan.com Subject: RE: Requête / Incident #8881 Access to Packaging BOM for PD I tried on another DKT with no entry, still cannot copy. And Modify Button does not do anything when I click on it. Thanks, From: Hershel Teitelbaum &lt;hershel@balcan.com&gt; Sent: Wednesday, January 22, 2025 11:52 AM To: Amirhosein Moslehi &lt;amoslehi@balcan.com&gt;; helpdesk &lt;helpdesk@balcan.com&gt;; Jonathan Galindez &lt;jgalindez@balcan.com&gt; Cc: George Kanatselis &lt;george@balcan.com&gt;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I tried on another DKT with no entry, still cannot copy. And Modify Button does not do anything when I click on it. Thanks, From: Hershel Teitelbaum hershel@balcan.com Sent: Wednesday, January 22, 2025 11:52 AM To: Amirhosein Moslehi amoslehi@balcan.com; helpdesk helpdesk@balcan.com; Jonathan Galindez jgalindez@balcan.com Cc: George Kanatselis george@balcan.com Subject: RE: Requête / Incident #8881 Access to Packaging BOM for PD You can copy only if there is nothing entered yet, you have to clear all if you want to use the copy function Press modify and then remove line. I don’t remember if you have to clear the header values as well (Packaging unit and Lbs/roll etc) From: Amirhosein Moslehi &lt;amoslehi@balcan.com&gt; Sent: Wednesday, January 22, 2025 9:53 AM To: helpdesk &lt;helpdesk@balcan.com&gt;; Jonathan Galindez &lt;jgalindez@balcan.com&gt; Cc: George Kanatselis &lt;george@balcan.com&gt;; Hershel Teitelbaum &lt;hershel@balcan.com&gt;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8247441"",""Hershel Teitelbaum"",""Hershel Teitelbaum &lt;hershel@balcan.com&gt;"","""",""2025-06-25 12:44:33 -0400"",""Service Agent User"",""B2 MTL 2 (Montreal 2)"",""Information Technology (IT)"","""",""&lt;None&gt;"","""",""en"",false~""You can copy only if there is nothing entered yet, you have to clear all if you want to use the copy function Press modify and then remove line. I don’t remember if you have to clear the header values as well (Packaging unit and Lbs/roll etc) From: Amirhosein Moslehi amoslehi@balcan.com Sent: Wednesday, January 22, 2025 9:53 AM To: helpdesk helpdesk@balcan.com; Jonathan Galindez jgalindez@balcan.com Cc: George Kanatselis george@balcan.com; Hershel Teitelbaum hershel@balcan.com Subject: RE: Requête / Incident #8881 Access to Packaging BOM for PD George/Hershel, I still do not have this access. AMIRHOSEIN MOSLEHI | Product Developer Balcan Innovations Inc. 304 Rue Saulnier, Laval, QC H7M 3T3 t: (514) 326-9130 | m: (438) 821-6184 e: amoslehi@balcan.com | www.balcan.com From: Balcan Innovations - Centre d'aide / Service Desk &lt;helpdesk@balcan.com&gt; Sent: Wednesday, December 11, 2024 3:16 PM To: Jonathan Galindez &lt;jgalindez@balcan.com&gt; Cc: Abde Rrahim Adrar &lt;aadrar@balcan.com&gt;; Amirhosein Moslehi &lt;amoslehi@balcan.com&gt;; George Kanatselis &lt;george@balcan.com&gt;; Hershel Teitelbaum &lt;hershel@balcan.com&gt;; Navid Nikpour &lt;nnikpour@balcan.com&gt;; Zohreh Mosaferi &lt;zmosaferi@balcan.com&gt; Subject: Requête / Incident #8881 Access to Packaging BOM for PD [Courriel Externe - External email]""";"""9081253"",""Amirhose Moslehi"",""Amirhose Moslehi &lt;amoslehi@balcan.com&gt;"","""",""2025-03-11 15:51:24 -0400"",""Requester"",,,"""",""&lt;None&gt;"","""",""[-]1"",false~""George/Hershel, I still do not have this access. AMIRHOSEIN MOSLEHI | Product Developer Balcan Innovations Inc. 304 Rue Saulnier, Laval, QC H7M 3T3 t: (514) 326-9130 | m: (438) 821-6184 e: amoslehi@balcan.com | www.balcan.com From: Balcan Innovations - Centre d'aide / Service Desk helpdesk@balcan.com Sent: Wednesday, December 11, 2024 3:16 PM To: Jonathan Galindez jgalindez@balcan.com Cc: Abde Rrahim Adrar aadrar@balcan.com; Amirhosein Moslehi amoslehi@balcan.com; George Kanatselis george@balcan.com; Hershel Teitelbaum hershel@balcan.com; Navid Nikpour nnikpour@balcan.com; Zohreh Mosaferi zmosaferi@balcan.com Subject: Requête / Incident #8881 Access to Packaging BOM for PD [Courriel Externe - External email]""";"""8247441"",""Hershel Teitelbaum"",""Hershel Teitelbaum &lt;hershel@balcan.com&gt;"","""",""2025-06-25 12:44:33 -0400"",""Service Agent User"",""B2 MTL 2 (Montreal 2)"",""Information Technology (IT)"","""",""&lt;None&gt;"","""",""en"",false~""George Please try it yourself with his user code From: Balcan Innovations - Centre d'aide / Service Desk helpdesk@balcan.com Sent: Wednesday, December 11, 2024 2:36 PM To: Hershel Teitelbaum hershel@balcan.com Subject: Requête / Incident #8881 Access to Packaging BOM for PD [Courriel Externe - External email]""";"""9081253"",""Amirhose Moslehi"",""Amirhose Moslehi &lt;amoslehi@balcan.com&gt;"","""",""2025-03-11 15:51:24 -0400"",""Requester"",,,"""",""&lt;None&gt;"","""",""[-]1"",false~""George, I still do not have it. Thanks, AMIRHOSEIN MOSLEHI | Product Developer Balcan Innovations Inc. 304 Rue Saulnier, Laval, QC H7M 3T3 t: (514) 326-9130 | m: (438) 821-6184 e: amoslehi@balcan.com | www.balcan.com From: Balcan Innovations - Centre d'aide / Service Desk helpdesk@balcan.com Sent: Tuesday, November 26, 2024 3:04 PM To: Oscar Aguilar oaguilar@balcan.com Cc: Abde Rrahim Adrar aadrar@balcan.com; Amirhosein Moslehi amoslehi@balcan.com; Hershel Teitelbaum hershel@balcan.com; Navid Nikpour nnikpour@balcan.com; Zohreh Mosaferi zmosaferi@balcan.com; George Kanatselis george@balcan.com Subject: Requêtre / Incident #8881 Access to Packaging BOM for PD [Courriel Externe - External email]""";"""8247418"",""George Kanatselis"",""George Kanatselis &lt;george@balcan.com&gt;"","""",""2025-06-26 08:47:31 -0400"",""Service Agent User"",""B2 MTL 2 (Montreal 2)"",""Information Technology (IT)"","""",""Joe Pizzuco"","""",""en"",false~""i added the right to all users requesting it"""</t>
  </si>
  <si>
    <t>Done now, close app then re-try</t>
  </si>
  <si>
    <t>"Abde Rrahim Adrar &lt;aadrar@balcan.com&gt;";"Amirhose Moslehi &lt;amoslehi@balcan.com&gt;";"Hershel Teitelbaum &lt;hershel@balcan.com&gt;";"Navid Nikpour &lt;nnikpour@balcan.com&gt;";"Zohreh Mosaferi &lt;zmosaferi@balcan.com&gt;";"george@balcan.com";"jgalindez@balcan.com"</t>
  </si>
  <si>
    <t xml:space="preserve">Display issue - laptop connected to docking station, no signal on monitors. </t>
  </si>
  <si>
    <t>Display issue - laptop connected to docking station, no signal on monitors.</t>
  </si>
  <si>
    <t xml:space="preserve">The laptop was rebooted and the display settings were changed in order to resolved the issue. </t>
  </si>
  <si>
    <t xml:space="preserve">2 monitor installation. </t>
  </si>
  <si>
    <t>2 monitor installation.</t>
  </si>
  <si>
    <t>0:01:04</t>
  </si>
  <si>
    <t xml:space="preserve">The second monitor was successfully installed and the display settings were configured. </t>
  </si>
  <si>
    <t>Internet access issue cause by Zscaler not being able to authenticate the user.</t>
  </si>
  <si>
    <t>"Networking";"VPN";"B5 Distribution Center"</t>
  </si>
  <si>
    <t xml:space="preserve">The services were restarted on Zscaler in order to resolved the issue. </t>
  </si>
  <si>
    <t>FW:</t>
  </si>
  <si>
    <t>Hi to All I keep on getting this message every 2 min. ( very annoying ) What is there for me to do ?? Thanks Julia . You've received a Message from a TELUS phone. If you don't hear or see the file, download the Quick Time player. Vous avez reçu un Message d'un téléphone TELUS. Si vous ne voyez ni n'entendez le fichier, veuillez télécharger QuickTime.</t>
  </si>
  <si>
    <t>4:22:46</t>
  </si>
  <si>
    <t>4:24:36</t>
  </si>
  <si>
    <t>344:21:25</t>
  </si>
  <si>
    <t>1416:21:25</t>
  </si>
  <si>
    <t>"""8786937"",""Tu Phuong Vo"",""Tu Phuong Vo &lt;tvo@balcan.com&gt;"",""IT Manager - Assets, Contracts and Services"",""2025-06-26 09:18:18 -0400"",""Administrator"",""B1 MTL 1 (Montreal 1)"",""Information Technology (IT)"","""",""Tao Wong"","""",""en"",false~""Hi Julia received your timeoff notice, please reach out to me when you are back. Thanks""";"""8786937"",""Tu Phuong Vo"",""Tu Phuong Vo &lt;tvo@balcan.com&gt;"",""IT Manager - Assets, Contracts and Services"",""2025-06-26 09:18:18 -0400"",""Administrator"",""B1 MTL 1 (Montreal 1)"",""Information Technology (IT)"","""",""Tao Wong"","""",""en"",false~""Hi Julia, I will send you an invite tomorrow to show you what you need to do."""</t>
  </si>
  <si>
    <t>no answer back from user</t>
  </si>
  <si>
    <t>Needs to remove the Full access and Send as right from Claire Jarjour's mailbox.</t>
  </si>
  <si>
    <t>The user was removed from the  "Send as" and the "Read and Manage (Full Access)" delegation groups in order to stop receiving Clair Jarjour's emails.</t>
  </si>
  <si>
    <t>Hi, the files from my laptop are not updating when I access them from Teams &gt; OneDrive on my iPhone. I believe this is a syncing issue. I'm not sure how to fix it. Can someone please assist?
Thank you!</t>
  </si>
  <si>
    <t>3:16:39</t>
  </si>
  <si>
    <t>Description du problème/Issue Description: Hi, the files from my laptop are not updating when I access them from Teams &gt; OneDrive on my iPhone. I believe this is a syncing issue. I'm not sure how to fix it. Can someone please assist?
Thank you!</t>
  </si>
  <si>
    <t xml:space="preserve">Connected to his laptop.
Opened OneDrive and it started synching the files.
Mike opened a file from onedrive and it was the latest version of the file.
</t>
  </si>
  <si>
    <t>TEAMS app</t>
  </si>
  <si>
    <t>Hi, I am unable to open the TEAMs app. I can attend meeting but cannot open the app separately and access files. Also, my microphone is not set up/working properly during Teams meetings. Thank you, Mia MIA DANA | VP Product Management Balcan Packaging 9340 Meaux Street, Saint-Leonard, Quebec, H1R 3H2 t: 514.326.9130 ext 2254 | c: 514.266.8541 | e: mia@balcan.com www.balcan.com</t>
  </si>
  <si>
    <t>6:21:59</t>
  </si>
  <si>
    <t>22:21:59</t>
  </si>
  <si>
    <t>Reached out to Mia via teams.
She responded back that she restart it her laptop and all went was working fine</t>
  </si>
  <si>
    <t>Software Access Request - Microsoft Project </t>
  </si>
  <si>
    <t>"applications";"B3 Laval";"R&amp;D / Sustainability";"Office";"Excel";"Word"</t>
  </si>
  <si>
    <t>Access to MS Project for: Khalil, Amirhossein, Zohreh, Navid and Baptiste</t>
  </si>
  <si>
    <t>41:16:40</t>
  </si>
  <si>
    <t>169:16:40</t>
  </si>
  <si>
    <t>53:01:28</t>
  </si>
  <si>
    <t>197:01:28</t>
  </si>
  <si>
    <t>Logiciel demandé/Requested Software: Microsoft Project~Spécifier si autre / If other specify :: Access to MS Project for: Khalil, Amirhossein, Zohreh, Navid and Baptiste</t>
  </si>
  <si>
    <t>"""8786937"",""Tu Phuong Vo"",""Tu Phuong Vo &lt;tvo@balcan.com&gt;"",""IT Manager - Assets, Contracts and Services"",""2025-06-26 09:18:18 -0400"",""Administrator"",""B1 MTL 1 (Montreal 1)"",""Information Technology (IT)"","""",""Tao Wong"","""",""en"",false~""[@]Marwan Takchi Planner 3 was assign to Khalil. Can you please assist him with the installation on his PC. Thanks""";"""8619957"",""Khalil Shahverdi"",""Khalil Shahverdi &lt;kshahverdi@balcan.com&gt;"",""Gestionnaire technique - Technical Manager"",""2025-06-17 13:40:09 -0400"",""Requester"",""B3 Laval"",,,""&lt;None&gt;"",,,false~""Yes, that's fine. Thanks, KSS. From: Balcan Innovations - Centre d'aide / Service Desk helpdesk@balcan.com Sent: Tuesday, December 3, 2024 4:24 PM To: Khalil Shahverdi kshahverdi@balcan.com Subject: Requêtre / Incident #8873 Requête d'accès logiciel / Software Access Request [Courriel Externe - External email]""";"""8786937"",""Tu Phuong Vo"",""Tu Phuong Vo &lt;tvo@balcan.com&gt;"",""IT Manager - Assets, Contracts and Services"",""2025-06-26 09:18:18 -0400"",""Administrator"",""B1 MTL 1 (Montreal 1)"",""Information Technology (IT)"","""",""Tao Wong"","""",""en"",false~""ok, I will assign you the license that Navid had. Is it ok?""";"""8619957"",""Khalil Shahverdi"",""Khalil Shahverdi &lt;kshahverdi@balcan.com&gt;"",""Gestionnaire technique - Technical Manager"",""2025-06-17 13:40:09 -0400"",""Requester"",""B3 Laval"",,,""&lt;None&gt;"",,,false~""Hi Tu Phung, You can give access to me only for now - we will see how it goes. Thanks, KSS. From: Balcan Innovations - Centre d'aide / Service Desk helpdesk@balcan.com Sent: Tuesday, December 3, 2024 12:00 PM To: Khalil Shahverdi kshahverdi@balcan.com Subject: Requêtre / Incident #8873 Requête d'accès logiciel / Software Access Request [Courriel Externe - External email]""";"""8786937"",""Tu Phuong Vo"",""Tu Phuong Vo &lt;tvo@balcan.com&gt;"",""IT Manager - Assets, Contracts and Services"",""2025-06-26 09:18:18 -0400"",""Administrator"",""B1 MTL 1 (Montreal 1)"",""Information Technology (IT)"","""",""Tao Wong"","""",""en"",false~""Also to better explain, the PM would update the project, and all team members could view the project plan with their regular O365 licenses. It can be viewed through 0365 browser. We can set up a small meeting and I can show you how. Thanks""";"""8786937"",""Tu Phuong Vo"",""Tu Phuong Vo &lt;tvo@balcan.com&gt;"",""IT Manager - Assets, Contracts and Services"",""2025-06-26 09:18:18 -0400"",""Administrator"",""B1 MTL 1 (Montreal 1)"",""Information Technology (IT)"","""",""Tao Wong"","""",""en"",false~""Hi Khalil who in your view will be updating projects from your team? Usually, only one Project manager would update a project, and the rest of the team would update the PM."""</t>
  </si>
  <si>
    <t>Microsoft Project 365 was successfully installed on the user's laptop: LVL-KHALILS-L and desktop:BLC-DD-0017.</t>
  </si>
  <si>
    <t>Fw: Open Dockets With QC Apprvl Rqrm't - Scheduled Tomorrow - Bdg 1</t>
  </si>
  <si>
    <t>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DistributionServices@MicroStrategy.com Sent: Tuesday, November 26, 2024 9:00 AM To: Koduri Chiranjeevi kchiranjeevi@balcan.com; Mauricio Cruz cmauricio@balcan.com; Yaman Saleh ysaleh@balcan.com; Jessica Djialeu jdjialeu@balcan.com; Ramon Hohl rhohl@balcan.com; Dickens Salvant dsalvant@balcan.com; Fernando Tantacure ftantacure@balcan.com Cc: Oscar Aguilar oaguilar@balcan.com; Dipak Patel dipakpatel@balcan.com; Bujar Sejdiu bujar@balcan.com; Lloyd Subryan lloydsubryan@balcan.com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t>
  </si>
  <si>
    <t>24:03:20</t>
  </si>
  <si>
    <t>72:03:20</t>
  </si>
  <si>
    <t>"""11020746"",""akoomar@balcan.com"",""akoomar@balcan.com"",,""2025-06-23 10:38:15 -0400"",""Requester"",,,,""&lt;None&gt;"",,,false~""Hello Team, Please note that I received the e-mail, but the date scheduled is not correct. As per scheduling, Elena, I am informed that it is when the scheduled date turns blue instead of black, then the docket is really scheduled for production. Can this be fixed please? Thanks to advise. Adding @Elena De Iuliis @Rodrigue Moussa Best, Ashfaq From: Koduri Chiranjeevi kchiranjeevi@balcan.com Sent: Tuesday, November 26, 2024 10:58 AM To: Ashfaq Koomar akoomar@balcan.com; helpdesk helpdesk@balcan.com Subject: Re: Open Dockets With QC Apprvl Rqrm't - Scheduled Tomorrow - Bdg 1 Thats weird. Hope it gets resolved this time. If not, please let me know Thanks, Chiranjeevi Koduri | Plant Manager- MTL 01&amp;02 . Balcan Innovations Inc. 9340 Meaux, St-Leonard, Quebec H1R 3H2 T: (514) 326-9130 ext. 2138 | M: (514) 809-2543. www.balcan.com From: Ashfaq Koomar &lt;akoomar@balcan.com&gt; Sent: Tuesday, November 26, 2024 10:38 AM To: Koduri Chiranjeevi &lt;kchiranjeevi@balcan.com&gt;; helpdesk &lt;helpdesk@balcan.com&gt; Subject: RE: Open Dockets With QC Apprvl Rqrm't - Scheduled Tomorrow - Bdg 1 Thanks @Koduri Chiranjeevi I had created the request 8678. Demande générale / General Support Incident But request was resolved and I never received any emails.. From: Koduri Chiranjeevi &lt;kchiranjeevi@balcan.com&gt; Sent: Tuesday, November 26, 2024 10:28 AM To: helpdesk &lt;helpdesk@balcan.com&gt;; Ashfaq Koomar &lt;akoomar@balcan.com&gt;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8619963"",""Koduri Chiranjeevi"",""Koduri Chiranjeevi &lt;kchiranjeevi@balcan.com&gt;"",""Gestionnaire de production - Manager, Production "",""2025-01-27 06:12:08 -0500"",""Requester"",""B1 MTL 1 (Montreal 1)"",,,""&lt;None&gt;"",,,false~""Thats weird. Hope it gets resolved this time. If not, please let me know Thanks, Chiranjeevi Koduri | Plant Manager- MTL 01&amp;02 . Balcan Innovations Inc. 9340 Meaux, St-Leonard, Quebec H1R 3H2 T: (514) 326-9130 ext. 2138 | M: (514) 809-2543. www.balcan.com From: Ashfaq Koomar akoomar@balcan.com Sent: Tuesday, November 26, 2024 10:38 AM To: Koduri Chiranjeevi kchiranjeevi@balcan.com; helpdesk helpdesk@balcan.com Subject: RE: Open Dockets With QC Apprvl Rqrm't - Scheduled Tomorrow - Bdg 1 Thanks @Koduri Chiranjeevi I had created the request 8678. Demande générale / General Support Incident But request was resolved and I never received any emails.. From: Koduri Chiranjeevi kchiranjeevi@balcan.com Sent: Tuesday, November 26, 2024 10:28 AM To: helpdesk helpdesk@balcan.com; Ashfaq Koomar akoomar@balcan.com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11020746"",""akoomar@balcan.com"",""akoomar@balcan.com"",,""2025-06-23 10:38:15 -0400"",""Requester"",,,,""&lt;None&gt;"",,,false~""Thanks @Koduri Chiranjeevi I had created the request 8678. Demande générale / General Support Incident But request was resolved and I never received any emails.. From: Koduri Chiranjeevi kchiranjeevi@balcan.com Sent: Tuesday, November 26, 2024 10:28 AM To: helpdesk helpdesk@balcan.com; Ashfaq Koomar akoomar@balcan.com Subject: Fw: Open Dockets With QC Apprvl Rqrm't - Scheduled Tomorrow - Bdg 1 hi, Can we please add @Ashfaq Koomar to the below distribution list and remove Mauricio. Regards, Chiranjeevi Koduri | Plant Manager- MTL 01&amp;02 . Balcan Innovations Inc. 9340 Meaux, St-Leonard, Quebec H1R 3H2 T: (514) 326-9130 ext. 2138 | M: (514) 809-2543. www.balcan.com From: """"MicroStrategy Distribution Services"""" &lt;DistributionServices@MicroStrategy.com&gt; Sent: Tuesday, November 26, 2024 9:00 AM To: Koduri Chiranjeevi &lt;kchiranjeevi@balcan.com&gt;; Mauricio Cruz &lt;cmauricio@balcan.com&gt;; Yaman Saleh &lt;ysaleh@balcan.com&gt;; Jessica Djialeu &lt;jdjialeu@balcan.com&gt;; Ramon Hohl &lt;rhohl@balcan.com&gt;; Dickens Salvant &lt;dsalvant@balcan.com&gt;; Fernando Tantacure &lt;ftantacure@balcan.com&gt; Cc: Oscar Aguilar &lt;oaguilar@balcan.com&gt;; Dipak Patel &lt;dipakpatel@balcan.com&gt;; Bujar Sejdiu &lt;bujar@balcan.com&gt;; Lloyd Subryan &lt;lloydsubryan@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20001 5976130 34 0 0 N 11/26/2024 8/23/2024 12/2/2024 13000005 54"""" X 45"""" (GT) NAT 006 LB HENRY COMPANY CANADA INC. 20555 OT N 0 1 0 20,000 17817301 5977948 11 0 0 N 11/26/2024 10/7/2024 12/11/2024 02004060 28"""" NAT 00210 LB ARLANXEO CANADA INC. 12902 OT N 0 1 0 14,400 17903101 5979729 18 0 0 N 11/26/2024 11/19/2024 12/3/2024 03001006 45 X 43 X 112 BLUE TINT 0029 M ERIE MEAT PRODUCTS 19136 OT N 0 1 0 10,400 17817401 5977948 11 0 0 N 11/27/2024 10/7/2024 12/11/2024 02004061 28"""" NAT .00210 LB ARLANXEO CANADA INC. 12902 OT N 0 1 0 7,200 Total 4 0 52,000"""</t>
  </si>
  <si>
    <t>"akoomar@balcan.com";"edeiuliis@balcan.com";"rmoussa@balcan.com";"ysaleh@balcan.com"</t>
  </si>
  <si>
    <t>Deux moniteurs ce stont arretes de fonctionner</t>
  </si>
  <si>
    <t>Recu un message par teams de Tao Wong, que les deux moniteurs d'Andre Deschamps ce sont arretes de fonctionner en meme temps.</t>
  </si>
  <si>
    <t>Andre Desroches &lt;adesroches@balcan.com&gt;</t>
  </si>
  <si>
    <t>3:33:53</t>
  </si>
  <si>
    <t>Display settings for the two monitors were set at disconnect Monitors.
I set them back to Extend.</t>
  </si>
  <si>
    <t>Microsoft Teams Adjustment</t>
  </si>
  <si>
    <t>Good Morning, Could the following adjustment be done on Teams for us, we do not have the access to do so. In the channel called “Sales Team” We would need to have the following 4 subfolders corrected to have limited access to only the specific names. Channels to be fixed: Andrew Rapoza Jon Mullen Maxime Gagnon Tonya Poe Only individuals that should access to these folders are the following: Paul Spitale Tom Ptak Francois Dube Andrew Kersys Mark Wolpert And the specified Sales Rep. (example Andrew Rapoza for his folder, Jon Mullen for his folder, etc..) They are currently set up as open for anyone to go into them. They will be holding more sensitive files like their individual budgets, and reports catered to their business that they handle. Thank you, ANDREW KERSYS | Sales &amp; Data Analyst Balcan Packaging 9340 Meaux Street, Saint-Leonard, Quebec, H1R 3H2 t: 514.326.9130 ext 2437 | e: akersys@balcan.com www.balcan.com</t>
  </si>
  <si>
    <t>8:39:30</t>
  </si>
  <si>
    <t>24:39:30</t>
  </si>
  <si>
    <t>112:56:27</t>
  </si>
  <si>
    <t>480:56:27</t>
  </si>
  <si>
    <t>"""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Andrew, After doing my research and confering with my teammates, Teams does not let you do what you are asking us to do. As soon as you give access to members in your team group they will see everything under that Team Group. I suggest that one of the owners like @Francois Dube to login into office.com Open Sharepoint where you can see the team and give access to the people you want from the folder you want to any members. Here is the explanation on how to do that. Use also the tool Copilot from Microsoft it is the AI tool for anything that is Microsoft products. Create the Folder in Teams: Open the desired channel in Microsoft Teams.
Go to the Files tab.
Click on the New button and select Folder.
Name the folder and press Enter to create it. Manage Access via SharePoint: In the Files tab, click on Open in SharePoint.
Locate the folder you created.
Right-click on the folder and select Manage access.
In the Manage access pane, you can adjust permissions: To restrict access, click on the dropdown next to the team members' names and select Can view or Can edit as needed.
You can also use the Grant Access option to give specific permissions to certain members 1 2. By following these steps, you can ensure that only selected team members have access to specific folders within your Teams environment. If you need me to help you out or show you please do contact me by teams, Regards, Marwan""";"""10665238"",""Marwan Takchi"",""Marwan Takchi &lt;mtakchi@balcan.com&gt;"",""HelpDesk Level2"",""2025-02-20 08:39:52 -0500"",""Requester"",""B2 MTL 2 (Montreal 2)"",""Information Technology (IT)"",""514-222-2516"",""Joe Pizzuco"","""",""[-]1"",true~""Hi Andrew, It looks like I do not have the rights either to complete this task. I will check with my manager if I can have those rights, if not I will have to give it to someone in the team that has it. Sorry for any inconveniences, Marwan""";"""10665238"",""Marwan Takchi"",""Marwan Takchi &lt;mtakchi@balcan.com&gt;"",""HelpDesk Level2"",""2025-02-20 08:39:52 -0500"",""Requester"",""B2 MTL 2 (Montreal 2)"",""Information Technology (IT)"",""514-222-2516"",""Joe Pizzuco"","""",""[-]1"",true~""Andrew, You are not one of the owners of the Sales team group. If you want me to add you as one of the owner I must have approval from your manager. These below are the owners they can help you Regards,""";"""8619820"",""Andrew Kersys"",""Andrew Kersys &lt;akersys@balcan.com&gt;"",""Analyste, données de ventes - Analyst, Sales Forecast Data"",""2025-05-22 16:41:56 -0400"",""Requester"",""B2 MTL 2 (Montreal 2)"",,,""&lt;None&gt;"",,,false~""""";"""8619820"",""Andrew Kersys"",""Andrew Kersys &lt;akersys@balcan.com&gt;"",""Analyste, données de ventes - Analyst, Sales Forecast Data"",""2025-05-22 16:41:56 -0400"",""Requester"",""B2 MTL 2 (Montreal 2)"",,,""&lt;None&gt;"",,,false~""I have spoken with Francois, and he cannot, he gets errors. I believe although they should have permissions to do so, IT placed restrictions not allowing them to. We cannot even rename a teams channel without going through IT. Francois gets an error when he tries. Here is the error.""";"""10665238"",""Marwan Takchi"",""Marwan Takchi &lt;mtakchi@balcan.com&gt;"",""HelpDesk Level2"",""2025-02-20 08:39:52 -0500"",""Requester"",""B2 MTL 2 (Montreal 2)"",""Information Technology (IT)"",""514-222-2516"",""Joe Pizzuco"","""",""[-]1"",true~""Hello Andrew, The one of the owners of that group can do so. Owners listed in sales team Regards, Marwan"""</t>
  </si>
  <si>
    <t>The four channels were created as Standard this is why we were unable to remove or add members.
Framcois Dube, contacted me, since for some reason they are not able to create Groups under their team, we agreed that I would create for them 3 different groups,
Sales East, Sales West, and Sales South. 
Managers for each groups Francois, Tom Ptak, and Bob Babich.
I kept my admin account as an owner just in case something goes wrong and they are not able to fix it.
Once all the Channels will be created and the files transferred from Sales Teams group, we will archive it on the network.
Regards,
Marwan
Closing the ticket.</t>
  </si>
  <si>
    <t>for iventory</t>
  </si>
  <si>
    <t>Adding @helpdesk to look into this issue and provide the rights to enter the inventory. @Ritu Pal, can you please specify what exactly does Bodi need. Regards, Chiranjeevi Koduri | Plant Manager- MTL 01&amp;02 . Balcan Innovations Inc. 9340 Meaux, St-Leonard, Quebec H1R 3H2 T: (514) 326-9130 ext. 2138 | M: (514) 809-2543. www.balcan.com From: Siddique Bodi bodi@balcan.com Sent: Tuesday, November 26, 2024 8:34 AM To: Mario SCHIAVITTO mario@balcan.com Cc: Koduri Chiranjeevi kchiranjeevi@balcan.com; Ritu Pal ritupal@balcan.com; Rodrigue Moussa rmoussa@balcan.com Subject: for iventory Hi, good morning, For inventory I can not enter in my system. Need to fix before 29 nov. Thank you. Bodi.</t>
  </si>
  <si>
    <t>0:39:48</t>
  </si>
  <si>
    <t>0:40:09</t>
  </si>
  <si>
    <t>"""10665238"",""Marwan Takchi"",""Marwan Takchi &lt;mtakchi@balcan.com&gt;"",""HelpDesk Level2"",""2025-02-20 08:39:52 -0500"",""Requester"",""B2 MTL 2 (Montreal 2)"",""Information Technology (IT)"",""514-222-2516"",""Joe Pizzuco"","""",""[-]1"",true~""Changed the password in Magic for Siddique and sent it to him by SMS on his cell phone. Tested it before sending him the information. Marwan"""</t>
  </si>
  <si>
    <t xml:space="preserve">Reseted his password in magic. 
</t>
  </si>
  <si>
    <t>"Siddique Bodi &lt;bodi@balcan.com&gt;";"Mario SCHIAVITTO &lt;mario@balcan.com&gt;";"Ritu Pal &lt;ritupal@balcan.com&gt;";"rmoussa@balcan.com"</t>
  </si>
  <si>
    <t>[Courriel Externe - External email] Your Workflow generated an alert for your environment. Please review the information below. Trigger: Alert Trigger Added privileges: ["Domain controller"] User name: BLC-SVR-DC02 Alert ID: a2a0c417eb7d47479f32b4c398006b2a:ind:a2a0c417eb7d47479f32b4c398006b2a:88652F63-3F3B-44BD-A637-5254001F3950 Description: An endpoint received new privileges User object SID: User domain: BALCAN.LOCAL Detection name: Privilege escalation (endpoint) Name: IdpEntityPrivilegeEscalationEndpoint User UPN: End time: 2024-11-26T14:32:46.942Z End time, date: 2024-11-26 End time, day of week: Tuesday End time, minute: 32 Falcon link: https://falcon.us-2.crowdstrike.com/identity-protection/detections/a2a0c417eb7d47479f32b4c398006b2a:ind:a2a0c417eb7d47479f32b4c398006b2a:88652F63-3F3B-44BD-A637-5254001F3950?_cid=g04000c7hu3423kvcn3icmetrodrpcsm End time, timezone: UTC Severity: Informational End time, hour: 14 Start time: 2024-11-26T14:32:46.942Z Source event URL: https://falcon.us-2.crowdstrike.com/identity-protection/detections/a2a0c417eb7d47479f32b4c398006b2a:ind:a2a0c417eb7d47479f32b4c398006b2a:88652F63-3F3B-44BD-A637-5254001F3950?_cid=g04000c7hu3423kvcn3icmetrodrpcsm Start time, date: 2024-11-26 Start time, timezone: UTC Start time, minute: 32 Start time, hour: 14 Status: New Tactics: ["Privilege Escalation"] Techniques: ["Valid Accounts"] Start time, day of week: Tuesday Customer ID: a2a0c417eb7d47479f32b4c398006b2a See in Falcon Copyright © 2024 CrowdStrike, Inc. All rights reserved.</t>
  </si>
  <si>
    <t>10:04:06</t>
  </si>
  <si>
    <t>26:04:06</t>
  </si>
  <si>
    <t>[Courriel Externe - External email] Your Workflow generated an alert for your environment. Please review the information below. Trigger: Alert Trigger Added privileges: ["Unconstrained privileged account service delegation"] User name: BLC-SVR-DC02 Alert ID: a2a0c417eb7d47479f32b4c398006b2a:ind:a2a0c417eb7d47479f32b4c398006b2a:C3A115AF-2CF7-4A1F-872F-2A4E51ADF8BA Description: An endpoint received new privileges User object SID: User domain: BALCAN.LOCAL Detection name: Privilege escalation (endpoint) Name: IdpEntityPrivilegeEscalationEndpoint User UPN: End time: 2024-11-26T14:28:24.420Z End time, date: 2024-11-26 End time, day of week: Tuesday End time, minute: 28 Falcon link: https://falcon.us-2.crowdstrike.com/identity-protection/detections/a2a0c417eb7d47479f32b4c398006b2a:ind:a2a0c417eb7d47479f32b4c398006b2a:C3A115AF-2CF7-4A1F-872F-2A4E51ADF8BA?_cid=g04000c7hu3423kvcn3icmetrodrpcsm End time, timezone: UTC Severity: Informational End time, hour: 14 Start time: 2024-11-26T14:28:24.420Z Source event URL: https://falcon.us-2.crowdstrike.com/identity-protection/detections/a2a0c417eb7d47479f32b4c398006b2a:ind:a2a0c417eb7d47479f32b4c398006b2a:C3A115AF-2CF7-4A1F-872F-2A4E51ADF8BA?_cid=g04000c7hu3423kvcn3icmetrodrpcsm Start time, date: 2024-11-26 Start time, timezone: UTC Start time, minute: 28 Start time, hour: 14 Status: New Tactics: ["Privilege Escalation"] Techniques: ["Valid Accounts"] Start time, day of week: Tuesday Customer ID: a2a0c417eb7d47479f32b4c398006b2a See in Falcon Copyright © 2024 CrowdStrike, Inc. All rights reserved.</t>
  </si>
  <si>
    <t>0:55:40</t>
  </si>
  <si>
    <t>"""9275365"",""Philippe Tetreault"",""Philippe Tetreault &lt;ptetreault@balcan.com&gt;"","""",""2025-06-26 08:30:31 -0400"",""Administrator"",""B2 MTL 2 (Montreal 2)"",""Information Technology (IT)"","""",""Perry Bachountakis"","""",""en"",false~""Added by San"""</t>
  </si>
  <si>
    <t>Request access</t>
  </si>
  <si>
    <t>Request access to this drive and folders for Youssef Najem Thanks Mario Ronca | Corporate Director of Finance &amp; Controller Balcan Innovations Inc. 9340 Meaux, St-Leonard, Quebec H1R 3H2 t: (438) 880-9910 | e: mronca@balcan.com | www.balcan.com</t>
  </si>
  <si>
    <t>4:54:47</t>
  </si>
  <si>
    <t>21:35:15</t>
  </si>
  <si>
    <t>53:35:15</t>
  </si>
  <si>
    <t>"""10665238"",""Marwan Takchi"",""Marwan Takchi &lt;mtakchi@balcan.com&gt;"",""HelpDesk Level2"",""2025-02-20 08:39:52 -0500"",""Requester"",""B2 MTL 2 (Montreal 2)"",""Information Technology (IT)"",""514-222-2516"",""Joe Pizzuco"","""",""[-]1"",true~""Hi Mario, The issue has been resolved. We added @ynajem@balcan.com in the proper group. He restarted his laptop and I forced the Group policies to be started. He can see now the V drive as requested. Marwan""";"""10665238"",""Marwan Takchi"",""Marwan Takchi &lt;mtakchi@balcan.com&gt;"",""HelpDesk Level2"",""2025-02-20 08:39:52 -0500"",""Requester"",""B2 MTL 2 (Montreal 2)"",""Information Technology (IT)"",""514-222-2516"",""Joe Pizzuco"","""",""[-]1"",true~""Hi Mario, This is the third time I have been trying to reach you to map you the drive you requested. I sent you a team message during lunch time by teams. If I do not here from by tomorrow Friday 29 of November 2024 end of my shift, I will close the ticket as resolved. Regards, Marwan""";"""10665238"",""Marwan Takchi"",""Marwan Takchi &lt;mtakchi@balcan.com&gt;"",""HelpDesk Level2"",""2025-02-20 08:39:52 -0500"",""Requester"",""B2 MTL 2 (Montreal 2)"",""Information Technology (IT)"",""514-222-2516"",""Joe Pizzuco"","""",""[-]1"",true~""Sent a team message to Mario to let me know when ready"""</t>
  </si>
  <si>
    <t xml:space="preserve">Youssef had to be added in the right GPO Group.
Youssef restarted his Laptop and I forced the policies to be excecuted.
He now sees the v drive.
</t>
  </si>
  <si>
    <t>[Courriel Externe - External email] Your Workflow generated an alert for your environment. Please review the information below. Trigger: Alert Trigger Added privileges: ["Domain controller"] User name: BLC-SVR-DC01 Alert ID: a2a0c417eb7d47479f32b4c398006b2a:ind:a2a0c417eb7d47479f32b4c398006b2a:968F0030-71B3-48AD-A93C-588975460037 Description: An endpoint received new privileges User object SID: User domain: BALCAN.LOCAL Detection name: Privilege escalation (endpoint) Name: IdpEntityPrivilegeEscalationEndpoint User UPN: End time: 2024-11-26T13:57:46.720Z End time, date: 2024-11-26 End time, day of week: Tuesday End time, minute: 57 Falcon link: https://falcon.us-2.crowdstrike.com/identity-protection/detections/a2a0c417eb7d47479f32b4c398006b2a:ind:a2a0c417eb7d47479f32b4c398006b2a:968F0030-71B3-48AD-A93C-588975460037?_cid=g04000c7hu3423kvcn3icmetrodrpcsm End time, timezone: UTC Severity: Informational End time, hour: 13 Start time: 2024-11-26T13:57:46.720Z Source event URL: https://falcon.us-2.crowdstrike.com/identity-protection/detections/a2a0c417eb7d47479f32b4c398006b2a:ind:a2a0c417eb7d47479f32b4c398006b2a:968F0030-71B3-48AD-A93C-588975460037?_cid=g04000c7hu3423kvcn3icmetrodrpcsm Start time, date: 2024-11-26 Start time, timezone: UTC Start time, minute: 57 Start time, hour: 13 Status: New Tactics: ["Privilege Escalation"] Techniques: ["Valid Accounts"] Start time, day of week: Tuesday Customer ID: a2a0c417eb7d47479f32b4c398006b2a See in Falcon Copyright © 2024 CrowdStrike, Inc. All rights reserved.</t>
  </si>
  <si>
    <t>0:01:09</t>
  </si>
  <si>
    <t>0:02:07</t>
  </si>
  <si>
    <t>"""9275365"",""Philippe Tetreault"",""Philippe Tetreault &lt;ptetreault@balcan.com&gt;"","""",""2025-06-26 08:30:31 -0400"",""Administrator"",""B2 MTL 2 (Montreal 2)"",""Information Technology (IT)"","""",""Perry Bachountakis"","""",""en"",false~""I just talk to San, it’s him. He is working on the new domain controller."""</t>
  </si>
  <si>
    <t>[Courriel Externe - External email] Your Workflow generated an alert for your environment. Please review the information below. Trigger: Alert Trigger Added privileges: ["Unconstrained privileged account service delegation"] User name: BLC-SVR-DC01 Alert ID: a2a0c417eb7d47479f32b4c398006b2a:ind:a2a0c417eb7d47479f32b4c398006b2a:2A170A65-6471-4763-9F52-344BED79B8C7 Description: An endpoint received new privileges User object SID: User domain: BALCAN.LOCAL Detection name: Privilege escalation (endpoint) Name: IdpEntityPrivilegeEscalationEndpoint User UPN: End time: 2024-11-26T13:56:37.781Z End time, date: 2024-11-26 End time, day of week: Tuesday End time, minute: 56 Falcon link: https://falcon.us-2.crowdstrike.com/identity-protection/detections/a2a0c417eb7d47479f32b4c398006b2a:ind:a2a0c417eb7d47479f32b4c398006b2a:2A170A65-6471-4763-9F52-344BED79B8C7?_cid=g04000c7hu3423kvcn3icmetrodrpcsm End time, timezone: UTC Severity: Informational End time, hour: 13 Start time: 2024-11-26T13:56:37.781Z Source event URL: https://falcon.us-2.crowdstrike.com/identity-protection/detections/a2a0c417eb7d47479f32b4c398006b2a:ind:a2a0c417eb7d47479f32b4c398006b2a:2A170A65-6471-4763-9F52-344BED79B8C7?_cid=g04000c7hu3423kvcn3icmetrodrpcsm Start time, date: 2024-11-26 Start time, timezone: UTC Start time, minute: 56 Start time, hour: 13 Status: New Tactics: ["Privilege Escalation"] Techniques: ["Valid Accounts"] Start time, day of week: Tuesday Customer ID: a2a0c417eb7d47479f32b4c398006b2a See in Falcon Copyright © 2024 CrowdStrike, Inc. All rights reserved.</t>
  </si>
  <si>
    <t>350:22:55</t>
  </si>
  <si>
    <t>[Courriel Externe - External email] Your Workflow generated an alert for your environment. Please review the information below. Trigger: Alert Trigger Added privileges: ["Enterprise admin","Schema admin"] User name: bi-sk Alert ID: a2a0c417eb7d47479f32b4c398006b2a:ind:a2a0c417eb7d47479f32b4c398006b2a:56572B26-6644-484A-B64E-3813EBFC025A Description: A user received new privileges User object SID: S-1-5-21-602162358-1960408961-725345543-10683 User domain: BALCAN.LOCAL Detection name: Privilege escalation (user) Name: IdpEntityPrivilegeEscalationUser User UPN: bi-sk@balcan.local End time: 2024-11-26T13:37:46.519Z End time, date: 2024-11-26 End time, day of week: Tuesday End time, minute: 37 Falcon link: https://falcon.us-2.crowdstrike.com/identity-protection/detections/a2a0c417eb7d47479f32b4c398006b2a:ind:a2a0c417eb7d47479f32b4c398006b2a:56572B26-6644-484A-B64E-3813EBFC025A?_cid=g04000c7hu3423kvcn3icmetrodrpcsm End time, timezone: UTC Severity: Informational End time, hour: 13 Start time: 2024-11-26T13:37:46.519Z Source event URL: https://falcon.us-2.crowdstrike.com/identity-protection/detections/a2a0c417eb7d47479f32b4c398006b2a:ind:a2a0c417eb7d47479f32b4c398006b2a:56572B26-6644-484A-B64E-3813EBFC025A?_cid=g04000c7hu3423kvcn3icmetrodrpcsm Start time, date: 2024-11-26 Start time, timezone: UTC Start time, minute: 37 Start time, hour: 13 Status: New Tactics: ["Privilege Escalation"] Techniques: ["Valid Accounts"] Start time, day of week: Tuesday Customer ID: a2a0c417eb7d47479f32b4c398006b2a See in Falcon Copyright © 2024 CrowdStrike, Inc. All rights reserved.</t>
  </si>
  <si>
    <t>10:38:23</t>
  </si>
  <si>
    <t>26:59:19</t>
  </si>
  <si>
    <t>email connetion</t>
  </si>
  <si>
    <t>Hi Team, My problem was solved. Thanks</t>
  </si>
  <si>
    <t>0:41:33</t>
  </si>
  <si>
    <t>Pourrais-je avoir accès au serveur Partage de l'usine?  Merci,</t>
  </si>
  <si>
    <t>1:31:53</t>
  </si>
  <si>
    <t>11:12:25</t>
  </si>
  <si>
    <t>43:12:25</t>
  </si>
  <si>
    <t>Description du problème/Issue Description: Pourrais-je avoir accès au serveur Partage de l'usine?  Merci,</t>
  </si>
  <si>
    <t>"""8247418"",""George Kanatselis"",""George Kanatselis &lt;george@balcan.com&gt;"","""",""2025-06-26 08:47:31 -0400"",""Service Agent User"",""B2 MTL 2 (Montreal 2)"",""Information Technology (IT)"","""",""Joe Pizzuco"","""",""en"",false~""je viens de copier 2 racourci a ton desktop , pour acceder W et P, mais il faut que t'es branche au Wifi Guest""";"""11477672"",""ddeschamps@balcan.com"",""ddeschamps@balcan.com"",,""2025-05-26 11:40:16 -0400"",""Requester"",,,,""&lt;None&gt;"",,,false~""Les serveurs W et P""";"""8247418"",""George Kanatselis"",""George Kanatselis &lt;george@balcan.com&gt;"","""",""2025-06-26 08:47:31 -0400"",""Service Agent User"",""B2 MTL 2 (Montreal 2)"",""Information Technology (IT)"","""",""Joe Pizzuco"","""",""en"",false~""plus des details SVP, quel serveur"""</t>
  </si>
  <si>
    <t xml:space="preserve">iPhone initial setup - Outlook, Teams, Authenticator, Passcode. </t>
  </si>
  <si>
    <t>iPhone initial setup - Outlook, Teams, Authenticator, Passcode.</t>
  </si>
  <si>
    <t>0:01:25</t>
  </si>
  <si>
    <t xml:space="preserve">The necessary assistance was provided to the user in order to perform the initial setup on her iPhone.
The following apps were configured: Outlook, Teams, Authenticator.
The Passcode was set. </t>
  </si>
  <si>
    <t>FW: Network path</t>
  </si>
  <si>
    <t>Hello When I paste this link into Explorer I get the following… Samuel tells me that I need access to Lab-Lab in BERP to access this link.. Can you help? Thanks From: Samuel Raavi sraavi@balcan.com Sent: Monday, November 25, 2024 1:01 PM To: Sylvain Champagne schampagne@balcan.com Subject: Network path \\MAIN-BPL\data\lab\TEMPORARY FOLDER\ALL USERS\Demand and Operational Planning Thank you SAMUEL RAAVI, M.Eng. | Director of Demand Planning Balcan Innovations Inc. 9475 Rue de Meaux, St-Leonard, Quebec H1R 3H3 t: (514) 326-9130 ext. 2135 | m: (514) 809-2473 | e: sraavi@balcan.com www.balcaninnovations.com</t>
  </si>
  <si>
    <t>2:46:14</t>
  </si>
  <si>
    <t>2:53:43</t>
  </si>
  <si>
    <t>"""8247418"",""George Kanatselis"",""George Kanatselis &lt;george@balcan.com&gt;"","""",""2025-06-26 08:47:31 -0400"",""Service Agent User"",""B2 MTL 2 (Montreal 2)"",""Information Technology (IT)"","""",""Joe Pizzuco"","""",""en"",false~""i added your right to lab folder thru magic""";"""10665238"",""Marwan Takchi"",""Marwan Takchi &lt;mtakchi@balcan.com&gt;"",""HelpDesk Level2"",""2025-02-20 08:39:52 -0500"",""Requester"",""B2 MTL 2 (Montreal 2)"",""Information Technology (IT)"",""514-222-2516"",""Joe Pizzuco"","""",""[-]1"",true~""Hi Sylvain, Where are you working from today? DC, Laval or Nelmar? Marwan"""</t>
  </si>
  <si>
    <t>print rights</t>
  </si>
  <si>
    <t>0:01:53</t>
  </si>
  <si>
    <t>0:02:00</t>
  </si>
  <si>
    <t>"""8247418"",""George Kanatselis"",""George Kanatselis &lt;george@balcan.com&gt;"","""",""2025-06-26 08:47:31 -0400"",""Service Agent User"",""B2 MTL 2 (Montreal 2)"",""Information Technology (IT)"","""",""Joe Pizzuco"","""",""en"",false~""gave her print rights"""</t>
  </si>
  <si>
    <t xml:space="preserve">Hello, I am not able to access the ADP website whenever my computer plugged into the network at my personal desk. The only time I able to access the website is when I disconnect my computer from the Balcan Network and use the Balcan WIFI, could you please assist, thank you. </t>
  </si>
  <si>
    <t xml:space="preserve">Description du problème/Issue Description: Hello, I am not able to access the ADP website whenever my computer plugged into the network at my personal desk. The only time I able to access the website is when I disconnect my computer from the Balcan Network and use the Balcan WIFI, could you please assist, thank you. </t>
  </si>
  <si>
    <t>"""11360089"",""Edens Valcin"",""Edens Valcin &lt;evalcin@balcan.com&gt;"",""IT Support"",""2025-06-26 10:07:42 -0400"",""Administrator"",""B2 MTL 2 (Montreal 2)"",""Information Technology (IT)"","""",""Joe Pizzuco"","""",""en"",false~""The user was added to the Azure security group: ZIA WIS-RFX - SIPA The group will allow her access the website. Workfocenow does not allow connection from any site.""";"""11360089"",""Edens Valcin"",""Edens Valcin &lt;evalcin@balcan.com&gt;"",""IT Support"",""2025-06-26 10:07:42 -0400"",""Administrator"",""B2 MTL 2 (Montreal 2)"",""Information Technology (IT)"","""",""Joe Pizzuco"","""",""en"",false~""The page is not reachable on the Balcan network but accessible from external networks. https://workforcenow.adp.com/theme/admin.html Error message: Hmmm… can't reach this page workforcenow.adp.com took too long to respond""";"""11360089"",""Edens Valcin"",""Edens Valcin &lt;evalcin@balcan.com&gt;"",""IT Support"",""2025-06-26 10:07:42 -0400"",""Administrator"",""B2 MTL 2 (Montreal 2)"",""Information Technology (IT)"","""",""Joe Pizzuco"","""",""en"",false~""I called Alexa McCluskey on Teams but there was no answer. I sent the user a message on Teams, waiting on a response. --------------------------------------------------------------------------------------- Edens Valcin 1:38 PM Hello Alexa, I'm reaching out in regards to your Incident #8857 \ Demande générale / General Support Incident. Please let me know when you will have a few minutes."""</t>
  </si>
  <si>
    <t xml:space="preserve">The user was added to the appropriate security group to resolve the issue. 
The user was informed that the changes could take up to 45 minutes to be applied. </t>
  </si>
  <si>
    <t>https://helpdesk.balcan.com/attachments/279ef58cbcdac107a0f7/screenshot-2024-11-25-111945.png</t>
  </si>
  <si>
    <t>Epicor access and update PW for User Kevin Blunden</t>
  </si>
  <si>
    <t>Hello Helpdesk Adam Dobrowolski is having vacation time this December and I will be assisting Wisconsin during his absence. Would it be possible to update my login (username and PW) as well as give my profile same access levels and any preset reports Adam currently receives sent to my email. Let me know Thank you Kevin Kevin Blunden Director of Logistics 8300 Place Marien Montreal Est, QC. H1B 5W6 Balcan Innovations Inc. Office : (514) 326-9130 ext :2294 Cell : (514) 237-1140 WWW.Balcan.com</t>
  </si>
  <si>
    <t>3:01:03</t>
  </si>
  <si>
    <t>69:18:16</t>
  </si>
  <si>
    <t>261:18:16</t>
  </si>
  <si>
    <t>"""9400287"",""Renan Nunez"",""Renan Nunez &lt;rnunez@balcan.com&gt;"","""",""2025-06-26 09:58:52 -0400"",""Service Agent User"",""B2 MTL 2 (Montreal 2)"",""Information Technology (IT)"","""",""&lt;None&gt;"","""",""[-]1"",false~""""";"""8385259"",""Duc Tran"",""Duc Tran &lt;dtran@balcan.com&gt;"",""Project Manager"",""2025-06-16 13:40:15 -0400"",""Service Agent User"",""B2 MTL 2 (Montreal 2)"",""Information Technology (IT)"","""",""Tao Wong"","""",""en"",false~""Eddy just added the portal access and BI reports , same as Adam's profile""";"""9400287"",""Renan Nunez"",""Renan Nunez &lt;rnunez@balcan.com&gt;"","""",""2025-06-26 09:58:52 -0400"",""Service Agent User"",""B2 MTL 2 (Montreal 2)"",""Information Technology (IT)"","""",""&lt;None&gt;"","""",""[-]1"",false~""Good morning Kevin, please use the following link to get into Epicor: Home I checked your user and you have all required access to logon,navigation and Epicor modules. From: Balcan Innovations - Centre d'aide / Service Desk helpdesk@balcan.com Sent: Thursday, December 5, 2024 3:39 PM To: Eddy Qiu eqiu@balcan.com; Renan Nunez rnunez@balcan.com Subject: Requête / Incident #8856 Epicor access and update PW for User Kevin Blunden [Courriel Externe - External email]""";"""8619956"",""Kevin Blunden"",""Kevin Blunden &lt;kblunden@balcan.com&gt;"",""Directeur de la logistique - Director of Logistics"",""2025-03-07 09:24:35 -0500"",""Requester"",""B3 Laval"",,,""&lt;None&gt;"",,,false~""Hello Renan can you add access to Order management for me in the Epicor portal? when i click the 9 squares, nothing expands. thank you Kevin""";"""9400287"",""Renan Nunez"",""Renan Nunez &lt;rnunez@balcan.com&gt;"","""",""2025-06-26 09:58:52 -0400"",""Service Agent User"",""B2 MTL 2 (Montreal 2)"",""Information Technology (IT)"","""",""&lt;None&gt;"","""",""[-]1"",false~""For the landing page, go to : then select""";"""9400287"",""Renan Nunez"",""Renan Nunez &lt;rnunez@balcan.com&gt;"","""",""2025-06-26 09:58:52 -0400"",""Service Agent User"",""B2 MTL 2 (Montreal 2)"",""Information Technology (IT)"","""",""&lt;None&gt;"","""",""[-]1"",false~""Hi Kevin, you have the access already. Is there an specific option you have in mind?"""</t>
  </si>
  <si>
    <t>Access were Granted.</t>
  </si>
  <si>
    <t>"Adam Dobrowolski &lt;adobrowolski@balcan.com&gt;";"Robert Casica &lt;rcasica@balcan.com&gt;";"Sylvain Champagne &lt;schampagne@balcan.com&gt;";"rnunez@balcan.com"</t>
  </si>
  <si>
    <t>Outlook - Can't access emails</t>
  </si>
  <si>
    <t>Hi Team I have some problems for connection to my email Could you help me to solve the problem.</t>
  </si>
  <si>
    <t>"applications";"B2 MTL 2 (Montreal 2)";"outlook";"Email"</t>
  </si>
  <si>
    <t>3:04:41</t>
  </si>
  <si>
    <t>12:33:50</t>
  </si>
  <si>
    <t>28:33:50</t>
  </si>
  <si>
    <t>"""11360089"",""Edens Valcin"",""Edens Valcin &lt;evalcin@balcan.com&gt;"",""IT Support"",""2025-06-26 10:07:42 -0400"",""Administrator"",""B2 MTL 2 (Montreal 2)"",""Information Technology (IT)"","""",""Joe Pizzuco"","""",""en"",false~""[@]Mahmoud Hassanisaber Great news, I will update and close the incident. If you run into any new issues, please open a new incident and please included a screen capture of there error message. We will gladly assist you!""";"""11341013"",""Mahmoud Hassanisaber"",""Mahmoud Hassanisaber &lt;mhassanisaber@balcan.com&gt;"","""",""2025-02-14 13:47:40 -0500"",""Requester"",""B2 MTL 2 (Montreal 2)"",,"""",""&lt;None&gt;"","""",""[-]1"",false~""Hi Edens, Some times I have problems, now it is working. From: Balcan Innovations - Centre d'aide / Service Desk helpdesk@balcan.com Sent: Tuesday, November 26, 2024 2:05 PM To: Mahmoud Hassanisaber mhassanisaber@balcan.com Subject: Requêtre / Incident #8855 Outlook - Can't access emails [Courriel Externe - External email]""";"""11360089"",""Edens Valcin"",""Edens Valcin &lt;evalcin@balcan.com&gt;"",""IT Support"",""2025-06-26 10:07:42 -0400"",""Administrator"",""B2 MTL 2 (Montreal 2)"",""Information Technology (IT)"","""",""Joe Pizzuco"","""",""en"",false~""I called Mahmoud Hassanisaber on Teams, but there was no answer. ------------------------------------------------------------------------- I sent the user a message on Teams: Edens Valcin 2:03 PM Hello Mahmoud, is the issue still present with you email? From which Balcan site do you work? ------------------------------------------------------------------------- Waiting on a response.""";"""11360089"",""Edens Valcin"",""Edens Valcin &lt;evalcin@balcan.com&gt;"",""IT Support"",""2025-06-26 10:07:42 -0400"",""Administrator"",""B2 MTL 2 (Montreal 2)"",""Information Technology (IT)"","""",""Joe Pizzuco"","""",""en"",false~""I send the user a message on Teams. ------------------------------------------------------------------------- Edens Valcin 3:44 PM I called you but there was no answer and I could not leave a voice message. When will you be back in the office? ------------------------------------------------------------------------- Waiting on a response from the user.""";"""11360089"",""Edens Valcin"",""Edens Valcin &lt;evalcin@balcan.com&gt;"",""IT Support"",""2025-06-26 10:07:42 -0400"",""Administrator"",""B2 MTL 2 (Montreal 2)"",""Information Technology (IT)"","""",""Joe Pizzuco"","""",""en"",false~""I called Mahmoud Hassanisaber on 514-690-2525, but there was no answer and the voicemail was not initialized yet by the customer.""";"""11360089"",""Edens Valcin"",""Edens Valcin &lt;evalcin@balcan.com&gt;"",""IT Support"",""2025-06-26 10:07:42 -0400"",""Administrator"",""B2 MTL 2 (Montreal 2)"",""Information Technology (IT)"","""",""Joe Pizzuco"","""",""en"",false~""Mahmoud Hassanisaber 1:26 PM 514 690 2525""";"""11360089"",""Edens Valcin"",""Edens Valcin &lt;evalcin@balcan.com&gt;"",""IT Support"",""2025-06-26 10:07:42 -0400"",""Administrator"",""B2 MTL 2 (Montreal 2)"",""Information Technology (IT)"","""",""Joe Pizzuco"","""",""en"",false~""I called Mahmoud Hassanisaber on Teams but there was a communication issue. I couldn't hear the user and I don't know if he could hear me. I send the user a message on Teams. -------------------------------------------------------------------------- Edens Valcin 1:20 PM Bonjour Mahmoud, je te contact au sujet de ton Incident #8855 \ Connection to email. Est-ce que tu m'entends? Sur quelle numéro de cellulaire je peux t'appeller? -------------------------------------------------------------------------- Waiting on a response from the user."""</t>
  </si>
  <si>
    <t>The user informed me that the software is now working as designed. 
The user was instructed to open a new incident if the issue persists.</t>
  </si>
  <si>
    <t xml:space="preserve">lordinateur des press nest pas capable de ce conecter au serveur  demande I T  pour mot de passe est ce possible de verifier merci </t>
  </si>
  <si>
    <t>3:31:15</t>
  </si>
  <si>
    <t xml:space="preserve">Description du problème/Issue Description: lordinateur des press nest pas capable de ce conecter au serveur  demande I T  pour mot de passe est ce possible de verifier merci </t>
  </si>
  <si>
    <t>cela a ete fait par Philippe Tetreault</t>
  </si>
  <si>
    <t>"sebatien.phaneuf@nelmar.com"</t>
  </si>
  <si>
    <t>Microsoft Authenticator - verification code</t>
  </si>
  <si>
    <t>Hi, team: How Mahmoud can get the verification code? He couldn’t use outlook. Thx Wang Gang Wang | Laboratory Technician Balcan Innovations Inc . 9340 Meaux, Montreal, Quebec H1R 3H2 t: (514) 326-9130 ext. 2180 e: gwang@balcan.com | www.balcan.com</t>
  </si>
  <si>
    <t>5:18:26</t>
  </si>
  <si>
    <t>5:35:15</t>
  </si>
  <si>
    <t>"""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Gang Wang gwang@balcan.com Sent: Monday, November 25, 2024 9:55 AM To: George Kanatselis george@balcan.com; helpdesk helpdesk@balcan.com Cc: Mahmoud Hassanisaber mhassanisaber@balcan.com Subject: RE: verification code Georger: He couldn’t receive code on his phone 514-690-2525 Could you help him? Thx From: George Kanatselis &lt;george@balcan.com&gt; Sent: Monday, November 25, 2024 9:13 AM To: Gang Wang &lt;gwang@balcan.com&gt;; helpdesk &lt;helpdesk@balcan.com&gt; Cc: Mahmoud Hassanisaber &lt;mhassanisaber@balcan.com&gt; Subject: RE: verification code Verification code is on his cell phone GEORGE KANATSELIS | Network Administrator - IT Balcan Innovations Inc. 9340 Meaux, St-Leonard, Quebec H1R 3H2 t: (514) 326-9130 ext. 2179 | e: george@balcan.com www.balcan.com From: Gang Wang &lt;gwang@balcan.com&gt; Sent: Monday, November 25, 2024 9:06 AM To: helpdesk &lt;helpdesk@balcan.com&gt; Cc: George Kanatselis &lt;george@balcan.com&gt;; Mahmoud Hassanisaber &lt;mhassanisaber@balcan.com&gt; Subject: verification code Hi, team: How Mahmoud can get the verification code? He couldn’t use outlook. Thx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r: He couldn’t receive code on his phone 514-690-2525 Could you help him? Thx From: George Kanatselis george@balcan.com Sent: Monday, November 25, 2024 9:13 AM To: Gang Wang gwang@balcan.com; helpdesk helpdesk@balcan.com Cc: Mahmoud Hassanisaber mhassanisaber@balcan.com Subject: RE: verification code Verification code is on his cell phone GEORGE KANATSELIS | Network Administrator - IT Balcan Innovations Inc. 9340 Meaux, St-Leonard, Quebec H1R 3H2 t: (514) 326-9130 ext. 2179 | e: george@balcan.com www.balcan.com From: Gang Wang &lt;gwang@balcan.com&gt; Sent: Monday, November 25, 2024 9:06 AM To: helpdesk &lt;helpdesk@balcan.com&gt; Cc: George Kanatselis &lt;george@balcan.com&gt;; Mahmoud Hassanisaber &lt;mhassanisaber@balcan.com&gt; Subject: verification code Hi, team: How Mahmoud can get the verification code? He couldn’t use outlook. Thx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Verification code is on his cell phone GEORGE KANATSELIS | Network Administrator - IT Balcan Innovations Inc. 9340 Meaux, St-Leonard, Quebec H1R 3H2 t: (514) 326-9130 ext. 2179 | e: george@balcan.com www.balcan.com From: Gang Wang gwang@balcan.com Sent: Monday, November 25, 2024 9:06 AM To: helpdesk helpdesk@balcan.com Cc: George Kanatselis george@balcan.com; Mahmoud Hassanisaber mhassanisaber@balcan.com Subject: verification code Hi, team: How Mahmoud can get the verification code? He couldn’t use outlook. Thx Wang Gang Wang | Laboratory Technician Balcan Innovations Inc . 9340 Meaux, Montreal, Quebec H1R 3H2 t: (514) 326-9130 ext. 2180 e: gwang@balcan.com | www.balcan.com"""</t>
  </si>
  <si>
    <t>Issues with Magic</t>
  </si>
  <si>
    <t>Good morning I was working on Magic this morning and got booted out, trying to log back in and I get the below message, can you pls help as I need magic to do my work. Thank you Miriam Bitton | Senior Pricing Coordinator Balcan Packaging 9340 Meaux Street, Saint-Leonard, Quebec, H1R 3H2 t: 514.326.9130 ext 2255 | c: 514.838-8119 | e: mbitton@balcan.com www.balcan.com</t>
  </si>
  <si>
    <t>0:17:55</t>
  </si>
  <si>
    <t>"""8247418"",""George Kanatselis"",""George Kanatselis &lt;george@balcan.com&gt;"","""",""2025-06-26 08:47:31 -0400"",""Service Agent User"",""B2 MTL 2 (Montreal 2)"",""Information Technology (IT)"","""",""Joe Pizzuco"","""",""en"",false~""i reset server""";"""8620030"",""Miriam Bitton"",""Miriam Bitton &lt;mbitton@balcan.com&gt;"",""Coordonnatrice, tarification - Coordinator, Pricing"",""2025-05-27 11:13:35 -0400"",""Requester"",""B2 MTL 2 (Montreal 2)"",,,""&lt;None&gt;"",,,false~""Pls ignore I managed to get back in to magic. Thank you for your assistance. Miriam Bitton | Senior Pricing Coordinator Balcan Packaging 9340 Meaux Street, Saint-Leonard, Quebec, H1R 3H2 t: 514.326.9130 ext 2255 | c: 514.838-8119 | e: mbitton@balcan.com www.balcan.com From: Balcan Innovations - Centre d'aide / Service Desk helpdesk@balcan.com Sent: Monday, November 25, 2024 9:04 AM To: Miriam Bitton mbitton@balcan.com Subject: Requête / Incident #8852 Issues with Magic [Courriel Externe - External email]"""</t>
  </si>
  <si>
    <t>"B6 Covertech (Toronto)";"Information Technology (IT)"</t>
  </si>
  <si>
    <t>Good morning, IT, this is an urgent request. Our card access reader to our front (office) door is not working. This has been attempted several times.
TELUS needs to come in asap to fix this given the traffic through the entranceway.
Thanks!
Marco</t>
  </si>
  <si>
    <t>136:00:00</t>
  </si>
  <si>
    <t>552:23:09</t>
  </si>
  <si>
    <t>Description du problème/Issue Description: Good morning, IT, this is an urgent request. Our card access reader to our front (office) door is not working. This has been attempted several times.
TELUS needs to come in asap to fix this given the traffic through the entranceway.
Thanks!
Marco</t>
  </si>
  <si>
    <t>Outlook mobile - NO ACCESS on iPhone</t>
  </si>
  <si>
    <t>Neither my current nor my old password are working on my cell phone. Please help me reset my password for iPhone. As an added fix – can we sync my laptop and my cell phone so that they aren’t using two different passwords at the same time. Their expiration dates seem to be at different lengths. Regards, MICHELLE L WILSON | Chief Commercial Officer Balcan Innovations Inc. 7201 108th St., Pleasant Prairie, WI 53158 , United States T: (773) 255-0413 | mwilson@balcan.com www.balcan.com</t>
  </si>
  <si>
    <t>6:34:28</t>
  </si>
  <si>
    <t>7:26:17</t>
  </si>
  <si>
    <t>13:25:54</t>
  </si>
  <si>
    <t>30:17:43</t>
  </si>
  <si>
    <t>"""10301322"",""Michelle Wilson"",""Michelle Wilson &lt;mwilson@balcan.com&gt;"","""",""2024-10-08 17:08:45 -0400"",""Requester"",""B2 MTL 2 (Montreal 2)"",,"""",""&lt;None&gt;"","""",""[-]1"",false~""I tried calling both Joe and Edens – neither answered. Can someone tell me WHEN (what time exactly) will someone call me on this topic so that I can get a password updated on my cell phone? This happens every 90 days. I would like to fix it once and for all. Regards, MICHELLE L WILSON | Chief Commercial Officer Balcan Innovations Inc. 7201 108th St., Pleasant Prairie, WI 53158 , United States T: (773) 255-0413 | mwilson@balcan.com www.balcan.com From: Balcan Innovations - Centre d'aide / Service Desk helpdesk@balcan.com Sent: Monday, November 25, 2024 2:35 PM To: Michelle Wilson mwilson@balcan.com Subject: Requêtre / Incident #8850 Outlook mobile - NO ACCESS on iPhone [Courriel Externe - External email]""";"""10301322"",""Michelle Wilson"",""Michelle Wilson &lt;mwilson@balcan.com&gt;"","""",""2024-10-08 17:08:45 -0400"",""Requester"",""B2 MTL 2 (Montreal 2)"",,"""",""&lt;None&gt;"","""",""[-]1"",false~""I am available NOW. Can you please call. Thank you. Regards, MICHELLE L WILSON | Chief Commercial Officer Balcan Innovations Inc. 7201 108th St., Pleasant Prairie, WI 53158 , United States T: (773) 255-0413 | mwilson@balcan.com www.balcan.com From: Balcan Innovations - Centre d'aide / Service Desk helpdesk@balcan.com Sent: Monday, November 25, 2024 2:35 PM To: Michelle Wilson mwilson@balcan.com Subject: Requêtre / Incident #8850 Outlook mobile - NO ACCESS on iPhone [Courriel Externe - External email]""";"""10665238"",""Marwan Takchi"",""Marwan Takchi &lt;mtakchi@balcan.com&gt;"",""HelpDesk Level2"",""2025-02-20 08:39:52 -0500"",""Requester"",""B2 MTL 2 (Montreal 2)"",""Information Technology (IT)"",""514-222-2516"",""Joe Pizzuco"","""",""[-]1"",true~""[@]Edens Valcin OK I will try tomorrow to reach her. But it is weird that she has two different passwords. Something is not configured correctly on her phone or PC. Regards, Marwan""";"""11360089"",""Edens Valcin"",""Edens Valcin &lt;evalcin@balcan.com&gt;"",""IT Support"",""2025-06-26 10:07:42 -0400"",""Administrator"",""B2 MTL 2 (Montreal 2)"",""Information Technology (IT)"","""",""Joe Pizzuco"","""",""en"",false~""I called Michelle Wilson on Teams but there was no answer. I send the user a message on Teams. ---------------------------------------------------------------------------------- Edens Valcin 3:33 PM Hello Michelle, I called but got no answer. I'm reaching out in regards the Incident #8850 \ Outlook mobile - NO ACCESS on iPhone. Will you have free time before 5h PM today? ---------------------------------------------------------------------------------- Waiting on a response from the user."""</t>
  </si>
  <si>
    <t>Michelle Wilson had a call with Joe Pizucco this morning and it was resolved.</t>
  </si>
  <si>
    <t>Needs an employee \ supervisor number for extrusion</t>
  </si>
  <si>
    <t>"B8 Nelmar (Terrebonne)";"Production (Extrusion)"</t>
  </si>
  <si>
    <t>besoin d'avoir un numéro d'employé et d'un numéro superviseur afin d'entrer les rouleaux produits à l'extrusion dans le système. Toujours pas accès depuis l'instalation.
merci!
Yvan</t>
  </si>
  <si>
    <t>171:56:54</t>
  </si>
  <si>
    <t>43:30:13</t>
  </si>
  <si>
    <t>175:47:31</t>
  </si>
  <si>
    <t>Description du problème/Issue Description: besoin d'avoir un numéro d'employé et d'un numéro superviseur afin d'entrer les rouleaux produits à l'extrusion dans le système. Toujours pas accès depuis l'instalation.
merci!
Yvan</t>
  </si>
  <si>
    <t>"""10665238"",""Marwan Takchi"",""Marwan Takchi &lt;mtakchi@balcan.com&gt;"",""HelpDesk Level2"",""2025-02-20 08:39:52 -0500"",""Requester"",""B2 MTL 2 (Montreal 2)"",""Information Technology (IT)"",""514-222-2516"",""Joe Pizzuco"","""",""[-]1"",true~""Bonjour Yvan, Je te fais cela ce matin. Selon ce que j'ai compris tu n'as pas besoin d'un numero d'employe pour un override. Juste le password. qui t'identifie. J'etais absent vendredi c'est pour cela que tu n'as pas eu de nouvelles. Marwan""";"""10665238"",""Marwan Takchi"",""Marwan Takchi &lt;mtakchi@balcan.com&gt;"",""HelpDesk Level2"",""2025-02-20 08:39:52 -0500"",""Requester"",""B2 MTL 2 (Montreal 2)"",""Information Technology (IT)"",""514-222-2516"",""Joe Pizzuco"","""",""[-]1"",true~""Asked Yvan Houle to send me the name of supervisor and employee to create them in Magic for Rolls Entry. Supervisor: Manoj Dixit Employee: Agus Sulaeman Will reach out to hershel. Marwan"""</t>
  </si>
  <si>
    <t>Creer Minoj Dixit et Agus Sulaeman dans le groupe BERP Leadhand.
Envoyer un email a Yvan Houle avec l'information...</t>
  </si>
  <si>
    <t>Issue with the line screen -Montreal B1</t>
  </si>
  <si>
    <t>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t>
  </si>
  <si>
    <t>0:28:27</t>
  </si>
  <si>
    <t>55:08:45</t>
  </si>
  <si>
    <t>33:20:58</t>
  </si>
  <si>
    <t>152:01:16</t>
  </si>
  <si>
    <t>"""8247418"",""George Kanatselis"",""George Kanatselis &lt;george@balcan.com&gt;"","""",""2025-06-26 08:47:31 -0400"",""Service Agent User"",""B2 MTL 2 (Montreal 2)"",""Information Technology (IT)"","""",""Joe Pizzuco"","""",""en"",false~""when lines go red open a new ticket i will close this issue since i fixed it then""";"""11194791"",""dsalvant@balcan.com"",""dsalvant@balcan.com"",,""2025-05-17 20:36:36 -0400"",""Requester"",,,,""&lt;None&gt;"",,,false~""Hi, We are having the Same problem again with the line screen like almost every night , (See Picture). Most of the lines in production are in red no Access to the system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Thursday, November 28, 2024 12:07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Re: Issue with the line screen -Montreal B1 Good morning, We are having the Similar issue with the line screen again , (See Picture). Most of the lines in production are in Red we don't have fully access to the systeme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Saturday, November 23, 2024 2:19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Issue with the line screen -Montreal B1 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11194791"",""dsalvant@balcan.com"",""dsalvant@balcan.com"",,""2025-05-17 20:36:36 -0400"",""Requester"",,,,""&lt;None&gt;"",,,false~""Good morning, We are having the Similar issue with the line screen again , (See Picture). Most of the lines in production are in Red we don't have fully access to the systeme can you Please help to solve this as soon as possible. Thanks, Dickens Salvant| Production Supervisor-MTL 01. Balcan Innovations Inc. 9340 Meaux, St-Leonard, Quebec H1R 3H2 T: (514) 326-9130 ext. 2196 | Cell: (514) 617-1913. Mail: dsalvant@balcan.com www.balcan.com From: Dickens Salvant dsalvant@balcan.com Sent: Saturday, November 23, 2024 2:19 AM To: Tu Phuong Vo tvo@balcan.com; IT Support ITSupport1@balcan.com; Rodrigue Moussa rmoussa@balcan.com; Koduri Chiranjeevi kchiranjeevi@balcan.com; Lloyd Subryan lloydsubryan@balcan.com; Jessica Djialeu jdjialeu@balcan.com; Ramon Hohl rhohl@balcan.com; Bujar Sejdiu bujar@balcan.com Cc: helpdesk helpdesk@balcan.com Subject: Issue with the line screen -Montreal B1 Good Morning, We are having an issue with the line screen, See Pictures. Most of the lines that are in production appears to be in red except line 16 the operators can't see the Mixer details and do adjustment when they to Can you please take a look at this problem and help to solve this as soon as possible To prevent Quality Problems in our Current Production. Thanks. Dickens Salvant| Production Supervisor-MTL 01. Balcan Innovations Inc. 9340 Meaux, St-Leonard, Quebec H1R 3H2 T: (514) 326-9130 ext. 2196 | Cell: (514) 617-1913. Mail: dsalvant@balcan.com www.balcan.com""";"""8247418"",""George Kanatselis"",""George Kanatselis &lt;george@balcan.com&gt;"","""",""2025-06-26 08:47:31 -0400"",""Service Agent User"",""B2 MTL 2 (Montreal 2)"",""Information Technology (IT)"","""",""Joe Pizzuco"","""",""en"",false~""lines were down we reset BIM now"""</t>
  </si>
  <si>
    <t>https://helpdesk.balcan.com/attachments/a25fc0086ac449bb1029/capture-13-png.png
https://helpdesk.balcan.com/attachments/1f0a57ebab4dd13843e9/capture14-png.png
https://helpdesk.balcan.com/attachments/23763435e3b8d3be1a99/capture15-png.png</t>
  </si>
  <si>
    <t>"Bujar Sejdiu &lt;bujar@balcan.com&gt;";"Koduri Chiranjeevi &lt;kchiranjeevi@balcan.com&gt;";"Lloyd Subryan &lt;lloydsubryan@balcan.com&gt;";"rmoussa@balcan.com";"Tu Phuong Vo &lt;tvo@balcan.com&gt;";"itsupport1@balcan.com";"jdjialeu@balcan.com";"rhohl@balcan.com"</t>
  </si>
  <si>
    <t>WRAPPING PRINTER AS ATTACHED ON THE PICTURE, WE CALIBERATED TWICE BUT NOTHING CHANGED</t>
  </si>
  <si>
    <t>2:47:36</t>
  </si>
  <si>
    <t>66:47:36</t>
  </si>
  <si>
    <t>16:13:30</t>
  </si>
  <si>
    <t>96:13:30</t>
  </si>
  <si>
    <t>Description du problème/Issue Description: WRAPPING PRINTER AS ATTACHED ON THE PICTURE, WE CALIBERATED TWICE BUT NOTHING CHANGED</t>
  </si>
  <si>
    <t>"""10665238"",""Marwan Takchi"",""Marwan Takchi &lt;mtakchi@balcan.com&gt;"",""HelpDesk Level2"",""2025-02-20 08:39:52 -0500"",""Requester"",""B2 MTL 2 (Montreal 2)"",""Information Technology (IT)"",""514-222-2516"",""Joe Pizzuco"","""",""[-]1"",true~""Hi Balak, We have noticed that the Wrapping 3 is an HP desktop. And with windows 10. I am presently mounting a brand new desktop to replace the one you have. It should be ready for Tuesday. Edens hopfully will have it with him. Marwan""";"""10665238"",""Marwan Takchi"",""Marwan Takchi &lt;mtakchi@balcan.com&gt;"",""HelpDesk Level2"",""2025-02-20 08:39:52 -0500"",""Requester"",""B2 MTL 2 (Montreal 2)"",""Information Technology (IT)"",""514-222-2516"",""Joe Pizzuco"","""",""[-]1"",true~""Hi Balak, This is what I have done on Friday night: Calibrated the printer
Changed drivers
Cleaned the sensor with Alcohol
Uninstalled and reinstalled the Printer
Calibrated. It was still giving me load media. It just rolled the labels none stop. I changed the Label Roll Same issue. I advised @Joe Pizzuco , he will look at it on Monday afternoon he will be in Laval, Marwan"""</t>
  </si>
  <si>
    <t>The HP desktop was replaced by a Dell Optiplex desktop
All is running as it should.</t>
  </si>
  <si>
    <t>https://helpdesk.balcan.com/attachments/228a061043f858f921d0/img_3885-jpg.jpeg</t>
  </si>
  <si>
    <t>Mettre à jour le carnet d'adresse sur: MTL-B2-HR01-F1</t>
  </si>
  <si>
    <t>Mettre à jour le carnet d'adresse sur: MTL-B2-HR01-F1 Retirer le nom de: Josee Dubuc.</t>
  </si>
  <si>
    <t>2:31:56</t>
  </si>
  <si>
    <t>"""8619943"",""Julie Lavergne"",""Julie Lavergne &lt;jlavergne@balcan.com&gt;"",""HR Director - Operations"",""2025-06-13 08:46:43 -0400"",""Requester-HR"",""B2 MTL 2 (Montreal 2)"",""Human Resources"","""",""&lt;None&gt;"","""",""[-]1"",false~""merci JULIE LAVERGNE CRHA | VP Ressources Humaines Balcan Innovations Inc. 9475 rue Meaux, St-Léonard, Québec H1R 3H2 M: (514) 927-5322 | E: jlavergne@balcan.com www.balcan.com From: Balcan Innovations - Centre d'aide / Service Desk helpdesk@balcan.com Sent: Friday, November 22, 2024 2:53 PM To: Julie Lavergne jlavergne@balcan.com Subject: Requête / Incident #8845 Mettre à jour le carnet d'adresse sur: MTL-B2-HR01-F1 [Courriel Externe - External email]""";"""8619943"",""Julie Lavergne"",""Julie Lavergne &lt;jlavergne@balcan.com&gt;"",""HR Director - Operations"",""2025-06-13 08:46:43 -0400"",""Requester-HR"",""B2 MTL 2 (Montreal 2)"",""Human Resources"","""",""&lt;None&gt;"","""",""[-]1"",false~""merci JULIE LAVERGNE CRHA | VP Ressources Humaines Balcan Innovations Inc. 9475 rue Meaux, St-Léonard, Québec H1R 3H2 M: (514) 927-5322 | E: jlavergne@balcan.com www.balcan.com From: Balcan Innovations - Centre d'aide / Service Desk helpdesk@balcan.com Sent: Friday, November 22, 2024 2:13 PM To: Julie Lavergne jlavergne@balcan.com Subject: Requête / Incident #8845 Mettre à jour le carnet d'adresse sur: MTL-B2-HR01-F1 [Courriel Externe - External email]"""</t>
  </si>
  <si>
    <t xml:space="preserve">Mettre à jour le carnet d'adresse sur: MTL-B2-HR01-F1
Retirer le nom de: Josee Dubuc.
Tout les contacts on été mis à jour sur le carnet d'adresse de l'imprimante. </t>
  </si>
  <si>
    <t>Outlook desktop - can't send and receive emails</t>
  </si>
  <si>
    <t>Email is not working correctly. I've tried to restart but same issue is occurring. I am unable to receive on my desktop</t>
  </si>
  <si>
    <t>6:03:02</t>
  </si>
  <si>
    <t>70:03:02</t>
  </si>
  <si>
    <t>16:43:03</t>
  </si>
  <si>
    <t>96:43:03</t>
  </si>
  <si>
    <t>Description du problème/Issue Description: Email is not working correctly. I've tried to restart but same issue is occurring. I am unable to receive on my desktop</t>
  </si>
  <si>
    <t>"""8619896"",""Gary Iozzo"",""Gary Iozzo &lt;giozzo@balcan.com&gt;"",""Gestionnaire, Prépresse - Manager, Prepress"",""2025-06-26 09:39:37 -0400"",""Requester"",""B3 Laval"",,,""&lt;None&gt;"",,,false~""Hi, this is an urgent matter now. My laptop emails are also not working well.""";"""11360089"",""Edens Valcin"",""Edens Valcin &lt;evalcin@balcan.com&gt;"",""IT Support"",""2025-06-26 10:07:42 -0400"",""Administrator"",""B2 MTL 2 (Montreal 2)"",""Information Technology (IT)"","""",""Joe Pizzuco"","""",""en"",false~""The user called me back, he will be back in the office on Tuesday November 26th 2024 \ 8:30 AM. The user will be contacted then.""";"""11360089"",""Edens Valcin"",""Edens Valcin &lt;evalcin@balcan.com&gt;"",""IT Support"",""2025-06-26 10:07:42 -0400"",""Administrator"",""B2 MTL 2 (Montreal 2)"",""Information Technology (IT)"","""",""Joe Pizzuco"","""",""en"",false~""I called Gary Iozzo on Teams but there was no answer. I left a voice message with my work schedule. Waiting on a call back from the user. --------------------------------------------------------------- Out of office Hi, Please note that I will be away from the office today. For any urgencies, please contact prepresslvl@balcan.com Thank you, Gary Iozzo --------------------------------------------------------------- From: Gary Iozzo &lt;giozzo@balcan.com&gt; Sent: Monday, November 25, 2024 9:53 AM To: Edens Valcin &lt;evalcin@balcan.com&gt; Subject: Automatic reply: Voice Mail (32 seconds)
Hi, Please note that I will be away from the office today. For any urgencies, please contact prepresslvl@balcan.com Thank you, Gary Iozzo"""</t>
  </si>
  <si>
    <t xml:space="preserve">The user's *.OST files was nearly 50Gb on his laptop and his desktop.
The user's mailbox was set to sync 1 year of emails. 
[-]-------------------------
A new Outlook profile was create on both device syncing only 6 months of emails.
A test email was successfully sent and received. 
The old *.OST files were deleted and the profiles removed. </t>
  </si>
  <si>
    <t xml:space="preserve">Bonjour,
In BERP, I cannot open the attachments of customer complaints.
One particular complaint, the screen remains entirely stuck at please wait, and I cannot do anything with this instance of Berp anymore. even after rebooting my PC (I cannot even close the window via task manager).
for all other complaints I try, the please wait window open, stays a few seconds and then disappears. But the attachment never actually open. </t>
  </si>
  <si>
    <t>6:31:05</t>
  </si>
  <si>
    <t>70:31:05</t>
  </si>
  <si>
    <t xml:space="preserve">Description du problème/Issue Description: Bonjour,
In BERP, I cannot open the attachments of customer complaints.
One particular complaint, the screen remains entirely stuck at please wait, and I cannot do anything with this instance of Berp anymore. even after rebooting my PC (I cannot even close the window via task manager).
for all other complaints I try, the please wait window open, stays a few seconds and then disappears. But the attachment never actually open. </t>
  </si>
  <si>
    <t>"""11423429"",""fgregoire@balcan.com"",""fgregoire@balcan.com"",,""2025-05-29 11:29:18 -0400"",""Requester"",,,,""&lt;None&gt;"",,,false~""Tried again today and it popped up a window to setup outlook (which it didn't last time). I went through the setup and now it works fine. even the attachment that froze the system now works. Ticket can be closed."""</t>
  </si>
  <si>
    <t>https://helpdesk.balcan.com/attachments/9f9bd14f6f1aed6f64c7/erreur-stuck-at-please-wait.png</t>
  </si>
  <si>
    <t xml:space="preserve">Multiple sync issues with Microsoft products \ Missing O365 license. </t>
  </si>
  <si>
    <t>Multiple sync issues with Microsoft products \ Missing O365 license.</t>
  </si>
  <si>
    <t>id: "11360089"~name: "Edens Valcin"~"Edens Valcin &lt;evalcin@balcan.com&gt;"~title: "IT Support"~last_login: "2025-06-26 10:07:42 -0400"~Rôle: "Administrator"~site: "B2 MTL 2 (Montreal 2)"~department: "Information Technology (IT)"~phone: ""~"Joe Pizzuco"~mobile_phone: ""~language: "en"~disabled: false</t>
  </si>
  <si>
    <t xml:space="preserve">A Microsoft 365 Business Premium license was assigned to the user's account in order to resolve the issue. </t>
  </si>
  <si>
    <t>https://helpdesk.balcan.com/attachments/341354f4ba67e8bec916/teams-something-went-wrong.png</t>
  </si>
  <si>
    <t>Unable to connect to Database Server</t>
  </si>
  <si>
    <t>Hello Helpdesk, Arun Kumar is unable to connect to the database server through Power BI. This is the error he Is getting. DataSource.Error: Microsoft SQL: A connection was successfully established with the server, but then an error occurred during the pre-login handshake. (provider: TCP Provider, error: 0 - An existing connection was forcibly closed by the remote host.) Details: DataSourceKind=SQL DataSourcePath=192.168.75.21;BalcanWeb Message=A connection was successfully established with the server, but then an error occurred during the pre-login handshake. (provider: TCP Provider, error: 0 - An existing connection was forcibly closed by the remote host.) ErrorCode=-2146232060 Number=10054 Class=20 Can you please investigate the same as soon as possible. Thank you. PUNEET KANKARIA | Business Analyst Balcan Innovations Inc.</t>
  </si>
  <si>
    <t>3:55:33</t>
  </si>
  <si>
    <t>89:10:52</t>
  </si>
  <si>
    <t>409:10:52</t>
  </si>
  <si>
    <t>"""10687439"",""Puneet Kankaria"",""Puneet Kankaria &lt;pkankaria@balcan.com&gt;"","""",""2025-06-20 13:12:51 -0400"",""Service Agent User"",,,"""",""&lt;None&gt;"","""",""[-]1"",false~""ok. I will let him know. Thank you for the quick resolution.""";"""9275365"",""Philippe Tetreault"",""Philippe Tetreault &lt;ptetreault@balcan.com&gt;"","""",""2025-06-26 08:30:31 -0400"",""Administrator"",""B2 MTL 2 (Montreal 2)"",""Information Technology (IT)"","""",""Perry Bachountakis"","""",""en"",false~""Added hi to: ZPA BLC SQL01 - Database reader""";"""9275365"",""Philippe Tetreault"",""Philippe Tetreault &lt;ptetreault@balcan.com&gt;"","""",""2025-06-26 08:30:31 -0400"",""Administrator"",""B2 MTL 2 (Montreal 2)"",""Information Technology (IT)"","""",""Perry Bachountakis"","""",""en"",false~""When at home, the Private Access need to be ON, that's the VPN allowing him to connect to server in Montreal. I did give him access to that ressource, once ON it should be working in 30 minutes or less.""";"""10687439"",""Puneet Kankaria"",""Puneet Kankaria &lt;pkankaria@balcan.com&gt;"","""",""2025-06-20 13:12:51 -0400"",""Service Agent User"",,,"""",""&lt;None&gt;"","""",""[-]1"",false~""He has Zscaler, but it is disabled for Private access.""";"""9275365"",""Philippe Tetreault"",""Philippe Tetreault &lt;ptetreault@balcan.com&gt;"","""",""2025-06-26 08:30:31 -0400"",""Administrator"",""B2 MTL 2 (Montreal 2)"",""Information Technology (IT)"","""",""Perry Bachountakis"","""",""en"",false~""Does he have a laptop with Zscaler?""";"""10687439"",""Puneet Kankaria"",""Puneet Kankaria &lt;pkankaria@balcan.com&gt;"","""",""2025-06-20 13:12:51 -0400"",""Service Agent User"",,,"""",""&lt;None&gt;"","""",""[-]1"",false~""Hi Phillippe, Arun Kumar can access the database from office but not from home. Can you please give Arun Kumar access to the database 192.168.75.21 BalcanWeb so that he can access it from home as well. He is helping me remap Power BI files to the tables in the database. Thank you. Regards Puneet"""</t>
  </si>
  <si>
    <t>"akumar@balcan.com"</t>
  </si>
  <si>
    <t>Printer cartridge issue \ Printer error</t>
  </si>
  <si>
    <t>Good morning, I had installed a new printer cartridge I believe last week, or early this week, however the it seemed fine at first, but now is telling me to replace the cartridge again, however it is still full (can hear the ink). And because of this I cannot print (tried printing a test page). ANDREW KERSYS | Sales &amp; Data Analyst Balcan Packaging 9340 Meaux Street, Saint-Leonard, Quebec, H1R 3H2 t: 514.326.9130 ext 2437 | e: akersys@balcan.com www.balcan.com</t>
  </si>
  <si>
    <t>50:19:23</t>
  </si>
  <si>
    <t>242:19:23</t>
  </si>
  <si>
    <t>61:46:51</t>
  </si>
  <si>
    <t>269:46:51</t>
  </si>
  <si>
    <t>"""8619820"",""Andrew Kersys"",""Andrew Kersys &lt;akersys@balcan.com&gt;"",""Analyste, données de ventes - Analyst, Sales Forecast Data"",""2025-05-22 16:41:56 -0400"",""Requester"",""B2 MTL 2 (Montreal 2)"",,,""&lt;None&gt;"",,,false~""Hi Edens, not sure where to contact you, tried on teams, so i will post it here. In the office now and just working on my normal work load if you are available.""";"""11360089"",""Edens Valcin"",""Edens Valcin &lt;evalcin@balcan.com&gt;"",""IT Support"",""2025-06-26 10:07:42 -0400"",""Administrator"",""B2 MTL 2 (Montreal 2)"",""Information Technology (IT)"","""",""Joe Pizzuco"","""",""en"",false~""Andrew Kersys 1:01 PM Hi Edens, no i am not in the office today, i will be in the rest of the week though. Edens Valcin 2:18 PM Sounds good, please contact me once you are free to troubleshoot tomorrow morning.""";"""11360089"",""Edens Valcin"",""Edens Valcin &lt;evalcin@balcan.com&gt;"",""IT Support"",""2025-06-26 10:07:42 -0400"",""Administrator"",""B2 MTL 2 (Montreal 2)"",""Information Technology (IT)"","""",""Joe Pizzuco"","""",""en"",false~""A called Andrew Kersys on Teams but there was no response. ---------------------------------------------------------------------------------- Edens Valcin 12:05 PM Hello Andrew, are you in the office today? Please let me know when you will have a few minutes to troubleshoot the issue. ---------------------------------------------------------------------------------- A message was sent on the Teams chat. Waiting on a response from the user.""";"""11360089"",""Edens Valcin"",""Edens Valcin &lt;evalcin@balcan.com&gt;"",""IT Support"",""2025-06-26 10:07:42 -0400"",""Administrator"",""B2 MTL 2 (Montreal 2)"",""Information Technology (IT)"","""",""Joe Pizzuco"","""",""en"",false~""The user is out of the office. The issue will be fixed next week.""";"""11360089"",""Edens Valcin"",""Edens Valcin &lt;evalcin@balcan.com&gt;"",""IT Support"",""2025-06-26 10:07:42 -0400"",""Administrator"",""B2 MTL 2 (Montreal 2)"",""Information Technology (IT)"","""",""Joe Pizzuco"","""",""en"",false~""Affected device: HP PageWide PRo 477dw MFP PCL-6 I called Andrew Kersys on Teams. He is working remotely. The aftermarket ink cartridges is no longer recognized by the printer. The user will be back in the office from Tuesday to Friday. Troubleshooting will resume then."""</t>
  </si>
  <si>
    <t xml:space="preserve">The printer cartridge was removed and replaced and the printer was rebooted in order to fix the issue. </t>
  </si>
  <si>
    <t>"human resources";"Termination";"B2 MTL 2 (Montreal 2)";"Health &amp; Safety"</t>
  </si>
  <si>
    <t>H&amp;S Compliance Coordinator</t>
  </si>
  <si>
    <t>9695551 ~"zzaid@balcan.com" ~"zzaid@balcan.com" ~"2023-08-10 10:25:47 -0400" ~"Requester" ~"&lt;None&gt;" ~false</t>
  </si>
  <si>
    <t>Cellphone#dlmtr#Laptop#dlmtr#Access Card</t>
  </si>
  <si>
    <t>0:28:37</t>
  </si>
  <si>
    <t>14:44:57</t>
  </si>
  <si>
    <t>78:44:57</t>
  </si>
  <si>
    <t>Date de départ / date of departure: Nov 14, 2024~ID Employée/Employee ID: 000000~Employee: zzaid@balcan.com~Titre / Title: H&amp;S Compliance Coordinator~Départment / Department: Health &amp; Safety~Gestionnaire / Reports to: Mpanamska@balcan.com~Un entretien de départ est-il nécessaire ? / Is a departure interview needed?: Yes~Redirection de courriel / Email redirection to: Mpanamska@balcan.com~Retour de Carte / Access card(s) has/have been retrieved: Yes~Équipement a reprendre / Equipment to retrieve: Cellphone, Laptop, Access Card</t>
  </si>
  <si>
    <t>"""8247418"",""George Kanatselis"",""George Kanatselis &lt;george@balcan.com&gt;"","""",""2025-06-26 08:47:31 -0400"",""Service Agent User"",""B2 MTL 2 (Montreal 2)"",""Information Technology (IT)"","""",""Joe Pizzuco"","""",""en"",false~""i disabled account""";"""8786937"",""Tu Phuong Vo"",""Tu Phuong Vo &lt;tvo@balcan.com&gt;"",""IT Manager - Assets, Contracts and Services"",""2025-06-26 09:18:18 -0400"",""Administrator"",""B1 MTL 1 (Montreal 1)"",""Information Technology (IT)"","""",""Tao Wong"","""",""en"",false~""Thanks, we have the cell &amp; the laptop. The guys will disactivate his account.""";"""8619942"",""Julia Pietrantonio"",""Julia Pietrantonio &lt;jpietrantonio@balcan.com&gt;"",""Partenaire d'affaires RH - HR Business Partner"",""2025-06-20 13:06:58 -0400"",""Requester-HR"",""B2 MTL 2 (Montreal 2)"",,"""",""&lt;None&gt;"","""",""[-]1"",false~""Yes, this is the employee""";"""8786937"",""Tu Phuong Vo"",""Tu Phuong Vo &lt;tvo@balcan.com&gt;"",""IT Manager - Assets, Contracts and Services"",""2025-06-26 09:18:18 -0400"",""Administrator"",""B1 MTL 1 (Montreal 1)"",""Information Technology (IT)"","""",""Tao Wong"","""",""en"",false~"""""</t>
  </si>
  <si>
    <t>Im having problem logging on my phone</t>
  </si>
  <si>
    <t>Im having problems logging on my phone for my email Microsoft has my email as Bcesario@balacan.com please change that so I can check me email from where I am - let me know when its done - call me when its done 647-296-4846 Thanks Benni WE ARE CLOSED NOVEMBER 29TH DUE TO INVENTORY ** Holiday Schedule** : The office will be closed on the following days: Wednesday December 25th Thursday December 26th Wednesday Jan 1, 2025 Orders must be placed by Monday, December 09th, 2024 to ensure shipment before the holiday break. The last day for orders to ship will be Monday, December 23. Production/ Shipping and receiving will resume on Jan 3, 2025 Benni Cesario | Customer Service Supervisor Covertech Flexible Packaging A Division of Balcan Innovations 279 Humberline Drive, Etobicoke, Ontario M9W 5T6 t: (416) 798.1340 x 216|Direct Line: (437) 826-4590 | e: Benni@covertechfab.com www.covertechflex.com | www.rFoil.com | www.balcan.com</t>
  </si>
  <si>
    <t>"""11360089"",""Edens Valcin"",""Edens Valcin &lt;evalcin@balcan.com&gt;"",""IT Support"",""2025-06-26 10:07:42 -0400"",""Administrator"",""B2 MTL 2 (Montreal 2)"",""Information Technology (IT)"","""",""Joe Pizzuco"","""",""en"",false~""The user is currently out of the office. Out of office PLEASE NOTE - I WILL BE OUT OF THE OFFICE NOVEMBER 22TH RETURNING NOVEMBER 25TH , I WILL BE LOOKING AFTER MY EMAILS UPON MY RETURN THANKSBENNI"""</t>
  </si>
  <si>
    <t>I called the user on 647-296-4846 to troubleshoot the issue.
The password for the reference O365 account was reset and provided to the user.</t>
  </si>
  <si>
    <t xml:space="preserve">Mr. Babich will be working out of his home in Atlanta. He will be onsite in Wisconsin on 12/2 only. He will need at least the laptop and cell phone by 12/2, the other items can be mailed to his home address directly. </t>
  </si>
  <si>
    <t>Magic#dlmtr#Microsoft Excel#dlmtr#Microsoft Office 365#dlmtr#Microsoft OneNote#dlmtr#Microsoft Powerpoint#dlmtr#Microsoft Teams#dlmtr#Microsoft Word</t>
  </si>
  <si>
    <t>Director of Sales, East Region</t>
  </si>
  <si>
    <t>Robert</t>
  </si>
  <si>
    <t>Babich</t>
  </si>
  <si>
    <t>30:59:34</t>
  </si>
  <si>
    <t>142:59:34</t>
  </si>
  <si>
    <t>326:09:22</t>
  </si>
  <si>
    <t>1366:09:22</t>
  </si>
  <si>
    <t>Date de début / Start Date: Dec 02, 2024~Type employée/Employee Type: Full-Time~Prénom / First Name: Robert~Nom de famille / Last Name: Babich~Langue de predilection/Preferred Language: English~Titre / Title: Director of Sales, East Region~Gestionnaire / Reports to: Paul Spitale~Courriel/Email address: rbabich@balcan.com~Demande de cellulaire/Cell Phone Request: New Cell Phone Request~Please list Hardware (all related): Camera, Cell Phone, Docking Station, Keyboard, Laptop, Monitor, Mouse~Is hardware needed?: Yes, hardware is needed~Additional Hardware/equipment to retrieve: Mr. Babich will be working out of his home in Atlanta. He will be onsite in Wisconsin on 12/2 only. He will need at least the laptop and cell phone by 12/2, the other items can be mailed to his home address directly. ~Logiciel demandé/Requested Software: Magic, Microsoft Excel, Microsoft Office 365, Microsoft OneNote, Microsoft Powerpoint, Microsoft Teams, Microsoft Word~Additional Software Information: Epicor~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Hi Christina, what is missing for him? Screens, docking, keyboard and mouse? anything else? Thanks""";"""9173998"",""Christina Everson"",""Christina Everson &lt;ceverson@balcan.com&gt;"","""",""2025-06-24 15:49:11 -0400"",""Requester-HR"",""Balcan Packaging Wisconsin "",""Human Resources"","""",""&lt;None&gt;"","""",""[-]1"",false~""Mailing address: 4517 Verdant Woods Court Powder Springs, GA 30127""";"""8786937"",""Tu Phuong Vo"",""Tu Phuong Vo &lt;tvo@balcan.com&gt;"",""IT Manager - Assets, Contracts and Services"",""2025-06-26 09:18:18 -0400"",""Administrator"",""B1 MTL 1 (Montreal 1)"",""Information Technology (IT)"","""",""Tao Wong"","""",""en"",false~""Hi Christina, no problem. Let me know if he wants to keep his line, maybe we can just add him in the Verizon's account.""";"""9173998"",""Christina Everson"",""Christina Everson &lt;ceverson@balcan.com&gt;"","""",""2025-06-24 15:49:11 -0400"",""Requester-HR"",""Balcan Packaging Wisconsin "",""Human Resources"","""",""&lt;None&gt;"","""",""[-]1"",false~""Hi, Robert has not completed his online onboarding yet so I do not have a mailing address. I just sent him a reminder to complete it today. As soon as he is done I will update the ticket with his mailing address. From: Balcan Innovations - Centre d'aide / Service Desk helpdesk@balcan.com Sent: Friday, December 6, 2024 8:47 AM To: Christina Everson ceverson@balcan.com Subject: Requêtre / Incident #8837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Hi Christina, what is still missing to be send to his home office? I did not hear back from you. Thanks""";"""8786937"",""Tu Phuong Vo"",""Tu Phuong Vo &lt;tvo@balcan.com&gt;"",""IT Manager - Assets, Contracts and Services"",""2025-06-26 09:18:18 -0400"",""Administrator"",""B1 MTL 1 (Montreal 1)"",""Information Technology (IT)"","""",""Tao Wong"","""",""en"",false~""Hi Christina, Please send me the home address of Robert Babich for the rest of the equipment to be sent. Thank you""";"""8247418"",""George Kanatselis"",""George Kanatselis &lt;george@balcan.com&gt;"","""",""2025-06-26 08:47:31 -0400"",""Service Agent User"",""B2 MTL 2 (Montreal 2)"",""Information Technology (IT)"","""",""Joe Pizzuco"","""",""en"",false~""i shipped laptop out"""</t>
  </si>
  <si>
    <t>Delivered</t>
  </si>
  <si>
    <t>Can't access the Magic system</t>
  </si>
  <si>
    <t>Please help. I cannot access the system. Best Regards, David Boland David Boland | National Account Manager Balcan Packaging 279 Humberline Drive, Etobicoke, Ontario M9W 5T6 m: 905-299-5676 | e: dboland@balcan.com www.balcan.com</t>
  </si>
  <si>
    <t>0:21:05</t>
  </si>
  <si>
    <t>"""8620270"",""David Boland"",""David Boland &lt;dboland@balcan.com&gt;"",""Sales Account Manager"",""2024-11-11 15:59:36 -0500"",""Requester"",""CANADA (Remote Representative)"",""Sales"","""",""&lt;None&gt;"",""905-299-5676"",""[-]1"",false~""Cancel that. I’m in. Best Regards, David Boland David Boland | National Account Manager Balcan Packaging 279 Humberline Drive, Etobicoke, Ontario M9W 5T6 m: 905-299-5676 | e: dboland@balcan.com www.balcan.com From: David Boland dboland@balcan.com Sent: Thursday, November 21, 2024 3:21 PM To: helpdesk helpdesk@balcan.com Cc: David Boland dboland@balcan.com Subject: Can't access the Magic system Please help. I cannot access the system. Best Regards, David Boland David Boland | National Account Manager Balcan Packaging 279 Humberline Drive, Etobicoke, Ontario M9W 5T6 m: 905-299-5676 | e:
dboland@balcan.com www.balcan.com"""</t>
  </si>
  <si>
    <t xml:space="preserve">Can't copy and paste PDF document to Outlook web. </t>
  </si>
  <si>
    <t>Can't copy and paste PDF document to Outlook web.</t>
  </si>
  <si>
    <t>wnoelfils@balcan.com</t>
  </si>
  <si>
    <t xml:space="preserve">The necessary information was given to the user in order to "attach" PDF documents or to copy and pastes the documents in the content of an email on the web version. </t>
  </si>
  <si>
    <t>Teams folder creation request</t>
  </si>
  <si>
    <t>Hi Could I get a folder as the following: Name: “Planning, Inventory &amp; Distribution” Owner: Sylvain Champagne Access: Samuel Raavi, David Potts and Pierre-Olivier Laniel Thanks</t>
  </si>
  <si>
    <t>3:16:45</t>
  </si>
  <si>
    <t>19:16:45</t>
  </si>
  <si>
    <t>"""11360089"",""Edens Valcin"",""Edens Valcin &lt;evalcin@balcan.com&gt;"",""IT Support"",""2025-06-26 10:07:42 -0400"",""Administrator"",""B2 MTL 2 (Montreal 2)"",""Information Technology (IT)"","""",""Joe Pizzuco"","""",""en"",false~""I spoked to the requester on Teams and he confirmed that he wanted a new Team and not a folder with the following name: Planning, Inventory &amp; Distribution Waiting on approval before the creation of the Team.""";"""11360089"",""Edens Valcin"",""Edens Valcin &lt;evalcin@balcan.com&gt;"",""IT Support"",""2025-06-26 10:07:42 -0400"",""Administrator"",""B2 MTL 2 (Montreal 2)"",""Information Technology (IT)"","""",""Joe Pizzuco"","""",""en"",false~""I called Sylvain Champagne on Teams in order to get clarification on the request but there was no answer. I sent the user a message on Teams. Edens Valcin 3:16 PM Bonjour Sylvain, je te contact au sujet de ton Incident #8617 | Teams folder creation request. As-tu quelques minutes libres pour un appel, j'aimerais clarifier la demande."""</t>
  </si>
  <si>
    <t>The Teams team was created: Planning, Inventory &amp; Distribution
The owner is:
Sylvain Champagne
The members are: 
Pierre-Olivier Laniel
David Potts
Samuel Raavi</t>
  </si>
  <si>
    <t>"David Potts &lt;dpotts@balcan.com&gt;";"Samuel Raavi &lt;sraavi@balcan.com&gt;";"polaniel@balcan.com"</t>
  </si>
  <si>
    <t>BLC-SVC-APP01 has not internet</t>
  </si>
  <si>
    <t>Hello Alaa, Please see the problem. Right now, our portal and webservice can’t be reachable too. Thanks, Eddy From: Eddy Qiu Sent: Thursday, November 21, 2024 1:48 PM To: Alaa Almasri aalmasri@balcan.com Cc: Edgar Haro eharo@balcan.com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t>
  </si>
  <si>
    <t>27:12:55</t>
  </si>
  <si>
    <t>139:12:55</t>
  </si>
  <si>
    <t>"""8714290"",""Eddy Qiu"",""Eddy Qiu &lt;eqiu@balcan.com&gt;"",""Programmer Analyst"",""2025-06-16 13:51:43 -0400"",""Service Agent User"",""B1 MTL 1 (Montreal 1)"",""Information Technology (IT)"","""",""&lt;None&gt;"","""",""[-]1"",false~""No. still the same. App01 and app01 dev no internet. Regards, Eddy From: Alaa Almasri aalmasri@balcan.com Sent: Thursday, November 21, 2024 2:25 PM To: Eddy Qiu eqiu@balcan.com; helpdesk helpdesk@balcan.com Subject: Re: BLC-SVC-APP01 has not internet it's working? From: Eddy Qiu &lt;eqiu@balcan.com&gt; Sent: Thursday, November 21, 2024 2:24 PM To: Alaa Almasri &lt;aalmasri@balcan.com&gt;; helpdesk &lt;helpdesk@balcan.com&gt; Subject: RE: BLC-SVC-APP01 has not internet Thanks. Eddy From: Alaa Almasri &lt;aalmasri@balcan.com&gt; Sent: Thursday, November 21, 2024 2:12 PM To: Eddy Qiu &lt;eqiu@balcan.com&gt;; helpdesk &lt;helpdesk@balcan.com&gt;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247417"",""Alaa Almasri"",""Alaa Almasri &lt;aalmasri@balcan.com&gt;"","""",""2025-06-25 15:13:45 -0400"",""Administrator"",,""Information Technology (IT)"","""",""&lt;None&gt;"","""",""[-]1"",false~""it's working? From: Eddy Qiu eqiu@balcan.com Sent: Thursday, November 21, 2024 2:24 PM To: Alaa Almasri aalmasri@balcan.com; helpdesk helpdesk@balcan.com Subject: RE: BLC-SVC-APP01 has not internet Thanks. Eddy From: Alaa Almasri aalmasri@balcan.com Sent: Thursday, November 21, 2024 2:12 PM To: Eddy Qiu eqiu@balcan.com; helpdesk helpdesk@balcan.com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714290"",""Eddy Qiu"",""Eddy Qiu &lt;eqiu@balcan.com&gt;"",""Programmer Analyst"",""2025-06-16 13:51:43 -0400"",""Service Agent User"",""B1 MTL 1 (Montreal 1)"",""Information Technology (IT)"","""",""&lt;None&gt;"","""",""[-]1"",false~""Thanks. Eddy From: Alaa Almasri aalmasri@balcan.com Sent: Thursday, November 21, 2024 2:12 PM To: Eddy Qiu eqiu@balcan.com; helpdesk helpdesk@balcan.com Subject: Re: BLC-SVC-APP01 has not internet try now please and let me know if it works From: Eddy Qiu &lt;eqiu@balcan.com&gt; Sent: Thursday, November 21, 2024 2:10:54 PM To: helpdesk &lt;helpdesk@balcan.com&gt; Cc: Alaa Almasri &lt;aalmasri@balcan.com&gt; Subject: BLC-SVC-APP01 has not internet Hello Alaa, Please see the problem. Right now, our portal and webservice can’t be reachable too. Thanks, Eddy From: Eddy Qiu Sent: Thursday, November 21, 2024 1:48 PM To: Alaa Almasri &lt;aalmasri@balcan.com&gt; Cc: Edgar Haro &lt;eharo@balcan.com&gt;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8247417"",""Alaa Almasri"",""Alaa Almasri &lt;aalmasri@balcan.com&gt;"","""",""2025-06-25 15:13:45 -0400"",""Administrator"",,""Information Technology (IT)"","""",""&lt;None&gt;"","""",""[-]1"",false~""try now please and let me
know if it works From: Eddy Qiu eqiu@balcan.com Sent: Thursday, November 21, 2024 2:10:54 PM To: helpdesk helpdesk@balcan.com Cc: Alaa Almasri aalmasri@balcan.com Subject: BLC-SVC-APP01 has not internet Hello Alaa, Please see the problem. Right now, our portal and webservice can’t be reachable too. Thanks, Eddy From: Eddy Qiu Sent: Thursday, November 21, 2024 1:48 PM To: Alaa Almasri aalmasri@balcan.com Cc: Edgar Haro eharo@balcan.com Subject: RE: Power bi gateway Importance: High Hello Alaa, Found why gateway not working Please check BLC-SVR-APP01(192.168.75.21) and BLC-SVR-APP01-DEV(192.168.75.96) They don’t have internet. Regards, Eddy From: Eddy Qiu Sent: Thursday, November 21, 2024 1:38 PM To: Edgar Haro &lt;eharo@balcan.com&gt; Cc: Alaa Almasri &lt;aalmasri@balcan.com&gt; Subject: Power bi gateway Hello Edgar, Just want to know if you know someone working on the power bi. Right now, the gateway is not working anymore. This morning, gateway was ok on 9:16. We received automation email from power bi at 9:16. But we did not receive automation email from 11:30. Regards, Eddy"""</t>
  </si>
  <si>
    <t>Hardware request - Printer</t>
  </si>
  <si>
    <t>We need a new printer and a new phone for new guy working in B1 stockroom Morad's desk.</t>
  </si>
  <si>
    <t>31:55:24</t>
  </si>
  <si>
    <t>143:55:24</t>
  </si>
  <si>
    <t>113:21:20</t>
  </si>
  <si>
    <t>481:21:20</t>
  </si>
  <si>
    <t>Description du problème/Issue Description: We need a new printer and a new phone for new guy working in B1 stockroom Morad's desk.</t>
  </si>
  <si>
    <t>"""11360089"",""Edens Valcin"",""Edens Valcin &lt;evalcin@balcan.com&gt;"",""IT Support"",""2025-06-26 10:07:42 -0400"",""Administrator"",""B2 MTL 2 (Montreal 2)"",""Information Technology (IT)"","""",""Joe Pizzuco"","""",""en"",false~""Two incident for the same issue are opened. This incident will be closed. The request will be managed from the incident #9057.""";"""11360089"",""Edens Valcin"",""Edens Valcin &lt;evalcin@balcan.com&gt;"",""IT Support"",""2025-06-26 10:07:42 -0400"",""Administrator"",""B2 MTL 2 (Montreal 2)"",""Information Technology (IT)"","""",""Joe Pizzuco"","""",""en"",false~""I called Mourad Ait Mokhtar on Teams but there was no answer, I left a voice message. I called Robert Gardonyi on on Teams but there was no answer.""";"""8786937"",""Tu Phuong Vo"",""Tu Phuong Vo &lt;tvo@balcan.com&gt;"",""IT Manager - Assets, Contracts and Services"",""2025-06-26 09:18:18 -0400"",""Administrator"",""B1 MTL 1 (Montreal 1)"",""Information Technology (IT)"","""",""Tao Wong"","""",""en"",false~""Hi Robert, giving you a headsup on your request. We will be able to bring you a black &amp; white printer this friday. As for the phone, there is still the need to pass cable in that area. Thank you""";"""8620071"",""Robert Gardonyi"",""Robert Gardonyi &lt;rgardonyi@balcan.com&gt;"",""Chef d'équipe, magasin - Team Leader, Stockroom"",""2025-04-10 09:22:26 -0400"",""Requester"",""B1 MTL 1 (Montreal 1)"",,,""&lt;None&gt;"",,,false~""Any news on this request?"""</t>
  </si>
  <si>
    <t>Two incident for the same issue are opened. 
This incident will be closed. 
The request will be managed from the incident #9057.</t>
  </si>
  <si>
    <t>"B8 Nelmar (Terrebonne)";"R&amp;D / Sustainability"</t>
  </si>
  <si>
    <t>Hi. Can you please add Angela as a Product Manager in Berp Sales Pipeline. Thank you</t>
  </si>
  <si>
    <t>0:47:24</t>
  </si>
  <si>
    <t>Description du problème/Issue Description: Hi. Can you please add Angela as a Product Manager in Berp Sales Pipeline. Thank you</t>
  </si>
  <si>
    <t>"""8247418"",""George Kanatselis"",""George Kanatselis &lt;george@balcan.com&gt;"","""",""2025-06-26 08:47:31 -0400"",""Service Agent User"",""B2 MTL 2 (Montreal 2)"",""Information Technology (IT)"","""",""Joe Pizzuco"","""",""en"",false~""i gave same rights as amirhosein, try it now, need to close all apps first"""</t>
  </si>
  <si>
    <t>https://helpdesk.balcan.com/attachments/fd1728e798dff8516ba4/screenshot-2024-11-21-131820.png</t>
  </si>
  <si>
    <t>"Anda Cherestes &lt;acherestes@balcan.com&gt;";"aelvira@plastixxffs.com"</t>
  </si>
  <si>
    <t>Physical count Program</t>
  </si>
  <si>
    <t>Hello Hershel Please see below for BOM Physical count. Every time when we are scanning the physical count for BOM Material (Stackers, Cores,Rigit, Corners) which we quantifiy as Number of piece instead of Lbs. This is asking us to put Lbs. in the Guns. Can you please see if we can skip this step so that we don’t have any issues with counting any BOM material. Thanks Ritu Pal Sent from my iPhone</t>
  </si>
  <si>
    <t>"Hershel Teitelbaum &lt;hershel@balcan.com&gt;";"Perry Bachountakis &lt;perry@balcan.com&gt;";"Sylvain Champagne &lt;schampagne@balcan.com&gt;";"Tao Wong &lt;twong@balcan.com&gt;";"polaniel@balcan.com"</t>
  </si>
  <si>
    <t>I moved to Quality team , could you give me access as same Quality team ? thanks</t>
  </si>
  <si>
    <t>1:00:23</t>
  </si>
  <si>
    <t>20:29:59</t>
  </si>
  <si>
    <t>100:29:59</t>
  </si>
  <si>
    <t>Logiciel demandé/Requested Software: Other~Spécifier si autre / If other specify :: I moved to Quality team , could you give me access as same Quality team ? thanks</t>
  </si>
  <si>
    <t>"""8247418"",""George Kanatselis"",""George Kanatselis &lt;george@balcan.com&gt;"","""",""2025-06-26 08:47:31 -0400"",""Service Agent User"",""B2 MTL 2 (Montreal 2)"",""Information Technology (IT)"","""",""Joe Pizzuco"","""",""en"",false~""i added access to Shant like Amr""";"""8247418"",""George Kanatselis"",""George Kanatselis &lt;george@balcan.com&gt;"","""",""2025-06-26 08:47:31 -0400"",""Service Agent User"",""B2 MTL 2 (Montreal 2)"",""Information Technology (IT)"","""",""Joe Pizzuco"","""",""en"",false~""can you be more specific, like a name"""</t>
  </si>
  <si>
    <t>Can't connect to Deringer.</t>
  </si>
  <si>
    <t>I CAN NOT CONNECT TO DERINGER. COULD SOMEONE FIX IT . THNKS !</t>
  </si>
  <si>
    <t>3:06:53</t>
  </si>
  <si>
    <t>Description du problème/Issue Description: I CAN NOT CONNECT TO DERINGER. COULD SOMEONE FIX IT . THNKS !</t>
  </si>
  <si>
    <t>"""11360089"",""Edens Valcin"",""Edens Valcin &lt;evalcin@balcan.com&gt;"",""IT Support"",""2025-06-26 10:07:42 -0400"",""Administrator"",""B2 MTL 2 (Montreal 2)"",""Information Technology (IT)"","""",""Joe Pizzuco"","""",""en"",false~""I called Windsor Noel Fils on Teams but there was no answer. I sent him a message on Teams will contact the user this afternoon once again. Edens Valcin 12:05 PM Bonjour Windsor, je t'ai contacté au sujet de ton incident #8828 \ Can't connect to Deringer. S.t.p. appels moi s.t.p. lorque tu auras quelques minutes libres."""</t>
  </si>
  <si>
    <t xml:space="preserve">The user fixed his issue. 
The incident can closed. </t>
  </si>
  <si>
    <t>"BalcanShipping &lt;shipping@balcan.com&gt;"</t>
  </si>
  <si>
    <t>FASTFRATE needs Balcan Innovations Inc on BOL's</t>
  </si>
  <si>
    <t>40:18:33</t>
  </si>
  <si>
    <t>168:18:33</t>
  </si>
  <si>
    <t>Description du problème/Issue Description: FASTFRATE needs Balcan Innovations Inc on BOL's</t>
  </si>
  <si>
    <t xml:space="preserve">User can't hear other speaker on calls and meetings. </t>
  </si>
  <si>
    <t>User can't hear other speaker on calls and meetings.</t>
  </si>
  <si>
    <t>"""11360089"",""Edens Valcin"",""Edens Valcin &lt;evalcin@balcan.com&gt;"",""IT Support"",""2025-06-26 10:07:42 -0400"",""Administrator"",""B2 MTL 2 (Montreal 2)"",""Information Technology (IT)"","""",""Joe Pizzuco"","""",""en"",false~""The """"DELL E2722HS-2 (2- HD Audio driver for Display Audio) was chose instead of the Speaker (Realtek(R) Audio) in order to fix the issue."""</t>
  </si>
  <si>
    <t>The "DELL E2722HS-2 (2- HD Audio driver for Display Audio) was chose instead of the Speaker (Realtek(R) Audio) in order to fix the issue. </t>
  </si>
  <si>
    <t>10 Files - sync issue Microsoft OneDrive.</t>
  </si>
  <si>
    <t xml:space="preserve">The issue was resolved by saving both versions of each files in the folder shared with the user to eliminated manually the older version of the files. 
The sync error messages are no longer present. </t>
  </si>
  <si>
    <t>Machine shop issues in receiving WO from Interal Huge delay durring the night shift</t>
  </si>
  <si>
    <t>Hello All The mechanic teams have informed us that they are receiving request from Interal with huge delays it is not 2 or 5 minute delays it ranges from 1 to 8 hours delay. Is there a way to track these issues. Mainly happens during the night. A good example last weekend we did not receive many requests in Interal in urgency WO 2024-0013725-Created at 2024-11-16 7:58:11 AM but was received by our mechanics at 2024-11-21 2:21:21 AM? WO 2024-0013744 Created-2024-11-17 2:11:14 PM based on the mechanics we only say it 2024-11-21 2:21:21 AM? Sincerely Moshe Simhon Maintenance Planner Balcan Packaging. 304 rue Saulnier, Laval, Québec H7M 3T3 M: 514-617-3381 Email :
msimhon@balcan.com Site : www.balcan.com</t>
  </si>
  <si>
    <t>27:30:42</t>
  </si>
  <si>
    <t>123:30:42</t>
  </si>
  <si>
    <t>124:51:25</t>
  </si>
  <si>
    <t>508:51:25</t>
  </si>
  <si>
    <t>"""9275365"",""Philippe Tetreault"",""Philippe Tetreault &lt;ptetreault@balcan.com&gt;"","""",""2025-06-26 08:30:31 -0400"",""Administrator"",""B2 MTL 2 (Montreal 2)"",""Information Technology (IT)"","""",""Perry Bachountakis"","""",""en"",false~""After verification with Moshe, it's the recipient of those email that was changed on the Interal side. No new email since November 13. Moshe will ask Interal to add all the users.""";"""9275365"",""Philippe Tetreault"",""Philippe Tetreault &lt;ptetreault@balcan.com&gt;"","""",""2025-06-26 08:30:31 -0400"",""Administrator"",""B2 MTL 2 (Montreal 2)"",""Information Technology (IT)"","""",""Perry Bachountakis"","""",""en"",false~""Can we meet at 10:00 this morning in Martin Grandpré office? We will check this.""";"""11199150"",""jpcanuel@balcan.com"",""jpcanuel@balcan.com"",,""2025-05-02 15:00:46 -0400"",""Requester"",,,,""&lt;None&gt;"",,,false~""I talk with the team and we still have the issue Merci et bonne journée! Thank you and have a nice day! Jean-Philippe Canuel, ing. #OIQ 6013560 Ingénieur maintenance/Maintenance engineer Balcan Packaging. 304 rue Saulnier, Laval, Québec H7M 3T3 M: 514-213-8032 Email : jpcanuel @balcan.com Site : www.balcan.com From: Balcan Innovations - Centre d'aide / Service Desk helpdesk@balcan.com Sent: Wednesday, December 11, 2024 16:07 To: Philippe Tetreault ptetreault@balcan.com Cc: Jean-Philippe Canuel jpcanuel@balcan.com; Martin De Grandpre mdegrandpre@balcan.com Subject: Requête / Incident #8824 Machine shop issues in receiving WO from Interal Huge delay durring the night shift [Courriel Externe - External email]""";"""11199150"",""jpcanuel@balcan.com"",""jpcanuel@balcan.com"",,""2025-05-02 15:00:46 -0400"",""Requester"",,,,""&lt;None&gt;"",,,false~""I will confirm with you tomorrow if we still have the issue Téléchargez Outlook pour iOS De : Balcan Innovations - Centre d'aide / Service Desk helpdesk@balcan.com Envoyé : Wednesday, December 11, 2024 3:08:19 PM À : Moshe Simhon msimhon@balcan.com Cc : Jean-Philippe Canuel jpcanuel@balcan.com; Martin De Grandpre mdegrandpre@balcan.com Objet :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Are you still experiencing this issue? Everything appears to be functioning correctly on our end. If you have more details about some people receiving emails while others are not, please provide the email addresses along with the times and dates when they were received. Feel free to book a meeting with me on Teams so we can look into this together, it might be easier to troubleshoot that way.""";"""9275365"",""Philippe Tetreault"",""Philippe Tetreault &lt;ptetreault@balcan.com&gt;"","""",""2025-06-26 08:30:31 -0400"",""Administrator"",""B2 MTL 2 (Montreal 2)"",""Information Technology (IT)"","""",""Perry Bachountakis"","""",""en"",false~""La prochaine fois que vous recevez un courriel, envoyer moi le courriel avec l'heure d'entré et nous allons vérifier dans les logs des courriels.""";"""8620037"",""Moshe Simhon"",""Moshe Simhon &lt;msimhon@balcan.com&gt;"","""",""2025-06-10 10:47:56 -0400"",""Requester"",""B1 MTL 1 (Montreal 1)"",,"""",""&lt;None&gt;"","""",""[-]1"",false~""Hello Philippe Les coureul sa vien par interal et sa vas aux 3maintenance
3maintenance@balcan.com et aussi electric. Thank you Moshe Simhon From: Balcan Innovations - Centre d'aide / Service Desk helpdesk@balcan.com Sent: Tuesday, November 26, 2024 1:29 PM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OK, I'll need the email use to send those WO.""";"""11199150"",""jpcanuel@balcan.com"",""jpcanuel@balcan.com"",,""2025-05-02 15:00:46 -0400"",""Requester"",,,,""&lt;None&gt;"",,,false~""I think is by mail but @Moshe Simhon can specify Jean-Philippe Canuel, ing. #OIQ 6013560 Ingénieur maintenance Balcan Packaging. 304 rue Saulnier, Laval, Québec H7M 3T3 M: 514-213-8032 Email : jpcanuel @balcan.com Site : www.balcan.com From: Balcan Innovations - Centre d'aide / Service Desk helpdesk@balcan.com Sent: Tuesday, November 26, 2024 13:14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How does the WO come in?""";"""11199150"",""jpcanuel@balcan.com"",""jpcanuel@balcan.com"",,""2025-05-02 15:00:46 -0400"",""Requester"",,,,""&lt;None&gt;"",,,false~""We still have the issue. This night and today average waiting time is 1 hours. Jean-Philippe Canuel, ing. #OIQ 6013560 Ingénieur maintenance Balcan Packaging. 304 rue Saulnier, Laval, Québec H7M 3T3 M: 514-213-8032 Email : jpcanuel @balcan.com Site : www.balcan.com From: Balcan Innovations - Centre d'aide / Service Desk helpdesk@balcan.com Sent: Tuesday, November 26, 2024 13:10 To: Moshe Simhon msimhon@balcan.com Cc: Jean-Philippe Canuel jpcanuel@balcan.com; Martin De Grandpre mdegrandpre@balcan.com Subject: Requêtre / Incident #8824 Machine shop issues in receiving WO from Interal Huge delay durring the night shift [Courriel Externe - External email]""";"""9275365"",""Philippe Tetreault"",""Philippe Tetreault &lt;ptetreault@balcan.com&gt;"","""",""2025-06-26 08:30:31 -0400"",""Administrator"",""B2 MTL 2 (Montreal 2)"",""Information Technology (IT)"","""",""Perry Bachountakis"","""",""en"",false~""Hi Moshe, Do you still having this issue?"""</t>
  </si>
  <si>
    <t>"jpcanuel@balcan.com";"mdegrandpre@balcan.com"</t>
  </si>
  <si>
    <t>Dec 2nd 2024 - Divya Pascal - New Employee Request Form</t>
  </si>
  <si>
    <t>Acrobat Pro#dlmtr#Microsoft Office 365#dlmtr#Microsoft Teams#dlmtr#Sharepoint</t>
  </si>
  <si>
    <t>Cell Phone#dlmtr#Laptop#dlmtr#Mouse#dlmtr#Keyboard#dlmtr#Docking Station</t>
  </si>
  <si>
    <t>Divya</t>
  </si>
  <si>
    <t>Pascal</t>
  </si>
  <si>
    <t>New Cell Phone Request#dlmtr#Multi-Factor Authentication</t>
  </si>
  <si>
    <t>3:13:20</t>
  </si>
  <si>
    <t>4:52:54</t>
  </si>
  <si>
    <t>133:18:06</t>
  </si>
  <si>
    <t>534:57:40</t>
  </si>
  <si>
    <t>Date de début / Start Date: Dec 02, 2024~Type employée/Employee Type: Contractor~Prénom / First Name: Divya~Nom de famille / Last Name: Pascal~Langue de predilection/Preferred Language: English~Titre / Title: HR Generalist~Gestionnaire / Reports to: Mihir Pai~Courriel/Email address: dpascal@balcan.com~Demande de cellulaire/Cell Phone Request: New Cell Phone Request, Multi-Factor Authentication~Please list Hardware (all related): Cell Phone, Laptop, Mouse, Keyboard, Docking Station~Is hardware needed?: Yes, hardware is needed~Logiciel demandé/Requested Software: Acrobat Pro, Microsoft Office 365, Microsoft Teams, Sharepoint~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11360089"",""Edens Valcin"",""Edens Valcin &lt;evalcin@balcan.com&gt;"",""IT Support"",""2025-06-26 10:07:42 -0400"",""Administrator"",""B2 MTL 2 (Montreal 2)"",""Information Technology (IT)"","""",""Joe Pizzuco"","""",""en"",false~""The name of the computer was changed and updated in LogMeIn: Divya Pascal (TOR-DPASCAL-L)""";"""11360089"",""Edens Valcin"",""Edens Valcin &lt;evalcin@balcan.com&gt;"",""IT Support"",""2025-06-26 10:07:42 -0400"",""Administrator"",""B2 MTL 2 (Montreal 2)"",""Information Technology (IT)"","""",""Joe Pizzuco"","""",""en"",false~""[@]Mihir Pai The end date for the Active Directory account was set to June 13th 2025.""";"""10982381"",""Mihir Pai"",""Mihir Pai &lt;mpai@balcan.com&gt;"","""",""2025-06-24 11:00:24 -0400"",""Requester-HR"",""B6 Covertech (Toronto)"",""Human Resources"","""",""&lt;None&gt;"","""",""en"",false~""hi @Edens Valcin The end date would be Fri, June 13th.""";"""11360089"",""Edens Valcin"",""Edens Valcin &lt;evalcin@balcan.com&gt;"",""IT Support"",""2025-06-26 10:07:42 -0400"",""Administrator"",""B2 MTL 2 (Montreal 2)"",""Information Technology (IT)"","""",""Joe Pizzuco"","""",""en"",false~""[@]Mihir Pai Since Divya Pascal is a HR Generalist - Contractor, has an end date already been set? That way the account can automatically be disabled on a specific date if that's the case. Thank you!""";"""11360089"",""Edens Valcin"",""Edens Valcin &lt;evalcin@balcan.com&gt;"",""IT Support"",""2025-06-26 10:07:42 -0400"",""Administrator"",""B2 MTL 2 (Montreal 2)"",""Information Technology (IT)"","""",""Joe Pizzuco"","""",""en"",false~""From: Edens Valcin &lt;evalcin@balcan.com&gt; Sent: Thursday, November 21, 2024 2:05 PM To: Mihir Pai &lt;mpai@balcan.com&gt; Subject: Incident #8823 - New Employee Request Form - Divya Pascal Hello Mihir, Here is the login information for the account: Display name: Divya Pascal Email: dpascal@balcan.com
User ID: dpascal The end date for the Active Directory account was set to June 13th 2025. **** The password link was removed for security reasons *****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u Phuong Vo Please view this incident, the requester asked for the following equipment: Cell Phone, Laptop, Mouse, Keyboard, Docking Station""";"""11360089"",""Edens Valcin"",""Edens Valcin &lt;evalcin@balcan.com&gt;"",""IT Support"",""2025-06-26 10:07:42 -0400"",""Administrator"",""B2 MTL 2 (Montreal 2)"",""Information Technology (IT)"","""",""Joe Pizzuco"","""",""en"",false~""The Active Directory and the O365 accounts were created for the user. Display name: Divya Pascal User ID: dpascal Email: dpascal@balcan.com The user was assigned the following Microsoft Licenses: Microsoft 365 Business Standard Microsoft Defender for Office 365 (Plan 1) Microsoft Fabric (Free) Microsoft Power Automate Free The user accounts were created using the same access as @Mihir Pai The login information will be sent to the requester via email.""";"""10982381"",""Mihir Pai"",""Mihir Pai &lt;mpai@balcan.com&gt;"","""",""2025-06-24 11:00:24 -0400"",""Requester-HR"",""B6 Covertech (Toronto)"",""Human Resources"","""",""&lt;None&gt;"","""",""en"",false~""Hello Edens - please copy my profile to use as a template for access to UKG and Sharepoint.""";"""11360089"",""Edens Valcin"",""Edens Valcin &lt;evalcin@balcan.com&gt;"",""IT Support"",""2025-06-26 10:07:42 -0400"",""Administrator"",""B2 MTL 2 (Montreal 2)"",""Information Technology (IT)"","""",""Joe Pizzuco"","""",""en"",false~""[@]Mihir Pai Please confirm which profile to use a template for access.""";"""10982381"",""Mihir Pai"",""Mihir Pai &lt;mpai@balcan.com&gt;"","""",""2025-06-24 11:00:24 -0400"",""Requester-HR"",""B6 Covertech (Toronto)"",""Human Resources"","""",""&lt;None&gt;"","""",""en"",false~""Divya Pascal will be starting as an HR Generalist in Toronto reporting to me."""</t>
  </si>
  <si>
    <t>The accounts were created and the login information shared with the requester. 
Display name: Divya Pascal
First name: Divya 
Last Name:  Pascal
Active Directory (Windows): dpascal
Email: dpascal@balcan.com
The computer name was update: TOR-DPASCAL-L</t>
  </si>
  <si>
    <t>User lock</t>
  </si>
  <si>
    <t>Bon matin, Pouvons nous résoudre le problème! Rob JR Maintenance Manager NEL MAR Security Packaging, Division Of Balcan Innovation Inc. 3100 Rue des Batisseurs, Terrebonne, QC, J6Y 0A2 T 450-477-0001 X347 C 514-916-9437 T 800-363-2283 Nelmar.com Envoyé de mon iPhone</t>
  </si>
  <si>
    <t>12:39:39</t>
  </si>
  <si>
    <t>12:39:44</t>
  </si>
  <si>
    <t>"joel.hosson@nelmar.com"</t>
  </si>
  <si>
    <t>"Balcan Packaging Wisconsin";"Production (Extrusion)"</t>
  </si>
  <si>
    <t>The computer on 262 will not accept the password posted for that line.
"Extrusion247"
The operator is unable to log back into the system.</t>
  </si>
  <si>
    <t>13:33:34</t>
  </si>
  <si>
    <t>Description du problème/Issue Description: The computer on 262 will not accept the password posted for that line.
'Extrusion247'
The operator is unable to log back into the system.</t>
  </si>
  <si>
    <t xml:space="preserve">Microsoft - Something went wrong - Your organization has deleted this device. </t>
  </si>
  <si>
    <t>Microsoft - Something went wrong - Your organization has deleted this device. Can't use MS office apps. Windows desktop is missing all of the user's files and wallpaper.</t>
  </si>
  <si>
    <t xml:space="preserve">The user's password was changed via the MS Entra Admin Center. 
The old passwords in the credential manager were deleted. 
All the MS apps were signed successfully synced and tested. </t>
  </si>
  <si>
    <t>New user James Rogier needs license and new email.  jrogier@balcan.com
Thanks,
Janet</t>
  </si>
  <si>
    <t>0:27:55</t>
  </si>
  <si>
    <t>Logiciel demandé/Requested Software: Microsoft Office 365~Spécifier si autre / If other specify :: New user James Rogier needs license and new email.  jrogier@balcan.com
Thanks,
Janet</t>
  </si>
  <si>
    <t>"""8247418"",""George Kanatselis"",""George Kanatselis &lt;george@balcan.com&gt;"","""",""2025-06-26 08:47:31 -0400"",""Service Agent User"",""B2 MTL 2 (Montreal 2)"",""Information Technology (IT)"","""",""Joe Pizzuco"","""",""en"",false~""sent Janet info in teams"""</t>
  </si>
  <si>
    <t>2e étage Imprimante couleure</t>
  </si>
  <si>
    <t>Pouvoir imprimer sur l'imprimante</t>
  </si>
  <si>
    <t>57:49:23</t>
  </si>
  <si>
    <t>217:49:23</t>
  </si>
  <si>
    <t>Requis pour / Requested For :: ymasse@balcan.com~Printer Location: 2e étage Imprimante couleure~Service Request: New Installation~Description: Pouvoir imprimer sur l'imprimante~Printer Name: TER-B8-CAF01-2E</t>
  </si>
  <si>
    <t>"""11360089"",""Edens Valcin"",""Edens Valcin &lt;evalcin@balcan.com&gt;"",""IT Support"",""2025-06-26 10:07:42 -0400"",""Administrator"",""B2 MTL 2 (Montreal 2)"",""Information Technology (IT)"","""",""Joe Pizzuco"","""",""en"",false~""ymasse@balcan.com was temporarly added to the group: ZPA TER - DC Users on the Microsoft Admin Entra Admin Center to get access to the Terrebonne printers. Waiting 45 min for the server to sync to complete the setup of the printer on the user's laptop: MTL-YVESM-L.balcan.local Server: \\ter-svr-ps01.nelmar.com\ Printer: TER-B8-CAF01-2E"""</t>
  </si>
  <si>
    <t xml:space="preserve">The software PC Mobility Print was installed on the user's complete in order to setup the printers.
TER-B8-CAF01-2E-[2e etage Cafeteria - 2 floor cafeteria]
TER-B8-PCS01-1E [2 ieme etage -2 floor](Mobility)
</t>
  </si>
  <si>
    <t>Nelmar remote server</t>
  </si>
  <si>
    <t>I cannot log into nelmar remote server due to an expired password issue</t>
  </si>
  <si>
    <t>thooper@balcan.com</t>
  </si>
  <si>
    <t>5:12:40</t>
  </si>
  <si>
    <t>21:12:40</t>
  </si>
  <si>
    <t>6:21:19</t>
  </si>
  <si>
    <t>22:21:19</t>
  </si>
  <si>
    <t>"""9762332"",""Joe Pizzuco"",""Joe Pizzuco &lt;jpizzuco@balcan.com&gt;"","""",""2025-06-13 13:22:11 -0400"",""Administrator"",""B2 MTL 2 (Montreal 2)"",""Information Technology (IT)"","""",""Tao Wong"","""",""en"",false~""Ok Password seems to be expired. I will change her password and send it to Tareen. @Tareen Hooper can you test it and let me know JOE PIZZUCO | IT Manager, Service Desk Balcan Innovations Inc. 9340 Meaux, St-Leonard, Quebec H1R 3H2 T: (514) 777-7411| jpizzuco@balcan.com www.balcan.com From: Tommy Reis treis@plastixxffs.com Sent: Thursday, November 21, 2024 10:14 To: helpdesk helpdesk@balcan.com; Tareen Hooper thooper@balcan.com Cc: Joe Pizzuco jpizzuco@balcan.com; Tommy Reis treis@plastixxffs.com Subject: RE: Requêtre / Incident #8817 Nelmar remote server Hi Joe, This has not been resolved and Tareen has not access and can’t work from the Plastixx server. Can you please look into this asap and keep me update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November 21, 2024 10:02 AM To: Tareen Hooper thooper@balcan.com Cc: Tommy Reis treis@plastixxffs.com; Joe Pizzuco jpizzuco@balcan.com Subject: Requêtre / Incident #8817 Nelmar remote server [Courriel Externe - External email]""";"""8910883"",""Tommy Reis"",""Tommy Reis &lt;treis@plastixxffs.com&gt;"","""",""2025-05-22 09:25:33 -0400"",""Requester"",""B8 Nelmar (Terrebonne)"",,"""",""&lt;None&gt;"","""",""[-]1"",false~""Hi Joe, This has not been resolved and Tareen has not access and can’t work from the Plastixx server. Can you please look into this asap and keep me update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November 21, 2024 10:02 AM To: Tareen Hooper thooper@balcan.com Cc: Tommy Reis treis@plastixxffs.com; Joe Pizzuco jpizzuco@balcan.com Subject: Requêtre / Incident #8817 Nelmar remote server [Courriel Externe - External email]""";"""9762332"",""Joe Pizzuco"",""Joe Pizzuco &lt;jpizzuco@balcan.com&gt;"","""",""2025-06-13 13:22:11 -0400"",""Administrator"",""B2 MTL 2 (Montreal 2)"",""Information Technology (IT)"","""",""Tao Wong"","""",""en"",false~""Sorry for the delayed response and this has been resolved by the team. Thanks for reaching out JOE PIZZUCO | IT Manager, Service Desk Balcan Innovations Inc. 9340 Meaux, St-Leonard, Quebec H1R 3H2 T: (514) 777-7411| jpizzuco@balcan.com www.balcan.com From: Tommy Reis treis@plastixxffs.com Sent: Wednesday, November 20, 2024 12:54 To: Joe Pizzuco jpizzuco@balcan.com; helpdesk helpdesk@balcan.com Cc: Tareen Hooper thooper@balcan.com; Tommy Reis treis@plastixxffs.com Subject: FW: Requête / Incident #8817 Nelmar remote server Hi Joe, Hope you are doing well. Tareen from my team can’t log in to SAP and we would need this to be looked at asap please or else she can’t work. Please keep me posted. Best regards, Tommy Reis Team Leader, Customer Service Plastixx FFS Technologies , a division of Balcan Innovations 3100 rue des Bâtisseurs Street | Terrebonne | QC | J6Y 0A2 T 1.800.363.2283 x 334 T 1.450.477.0001 x 334 F 450.477.7999 treis@plastixxffs.com | www.plastixxffs.com From: Tareen Hooper thooper@balcan.com Sent: November 20, 2024 12:52 PM To: Tommy Reis treis@plastixxffs.com Subject: FW: Requête / Incident #8817 Nelmar remote server TAREEN HOOPER | Customer Service Balcan Innovations Inc. 7201 108th ST, Pleasant Prairie, WI Thooper@Balcan.com P: 262-286-0275 Ext: 4015 From: Balcan Innovations - Centre d'aide / Service Desk &lt;helpdesk@balcan.com&gt; Sent: Wednesday, November 20, 2024 11:50 AM To: Tareen Hooper &lt;thooper@balcan.com&gt; Subject: Requête / Incident #8817 Nelmar remote server [Courriel Externe - External email]""";"""8910883"",""Tommy Reis"",""Tommy Reis &lt;treis@plastixxffs.com&gt;"","""",""2025-05-22 09:25:33 -0400"",""Requester"",""B8 Nelmar (Terrebonne)"",,"""",""&lt;None&gt;"","""",""[-]1"",false~""Hi Joe, Hope you are doing well. Tareen from my team can’t log in to SAP and we would need this to be looked at asap please or else she can’t work. Please keep me posted. Best regards, Tommy Reis Team Leader, Customer Service Plastixx FFS Technologies , a division of Balcan Innovations 3100 rue des Bâtisseurs Street | Terrebonne | QC | J6Y 0A2 T 1.800.363.2283 x 334 T 1.450.477.0001 x 334 F 450.477.7999 treis@plastixxffs.com | www.plastixxffs.com From: Tareen Hooper thooper@balcan.com Sent: November 20, 2024 12:52 PM To: Tommy Reis treis@plastixxffs.com Subject: FW: Requête / Incident #8817 Nelmar remote server TAREEN HOOPER | Customer Service Balcan Innovations Inc. 7201 108th ST, Pleasant Prairie, WI Thooper@Balcan.com P: 262-286-0275 Ext: 4015 From: Balcan Innovations - Centre d'aide / Service Desk &lt;helpdesk@balcan.com&gt; Sent: Wednesday, November 20, 2024 11:50 AM To: Tareen Hooper &lt;thooper@balcan.com&gt; Subject: Requête / Incident #8817 Nelmar remote server [Courriel Externe - External email]"""</t>
  </si>
  <si>
    <t>password was reset and working now.  tareen tested and worked</t>
  </si>
  <si>
    <t>"jpizzuco@balcan.com";"treis@plastixxffs.com"</t>
  </si>
  <si>
    <t>wrapping computer for printing , extrusion , and bagging cannot be logged in it say " loggged out cannot be logged on"</t>
  </si>
  <si>
    <t>0:33:33</t>
  </si>
  <si>
    <t>1:51:08</t>
  </si>
  <si>
    <t>Description du problème/Issue Description: wrapping computer for printing , extrusion , and bagging cannot be logged in it say ' loggged out cannot be logged on'</t>
  </si>
  <si>
    <t>"""8619837"",""Balakrishnan Kanthasamy"",""Balakrishnan Kanthasamy &lt;balak@balcan.com&gt;"",""Gestionnaire production -Manager, Production"",""2025-06-01 12:43:53 -0400"",""Requester"",""B3 Laval"",,,""&lt;None&gt;"",,,false~""OK George, I will advise the guys I don’t know how all there at the same time From: Balcan Innovations - Centre d'aide / Service Desk helpdesk@balcan.com Sent: Wednesday, November 20, 2024 1:12 PM To: Balakrishnan Kanthasamy balak@balcan.com Subject: Requêtre / Incident #8816 Demande générale / General Support Incident [Courriel Externe - External email]""";"""8247418"",""George Kanatselis"",""George Kanatselis &lt;george@balcan.com&gt;"","""",""2025-06-26 08:47:31 -0400"",""Service Agent User"",""B2 MTL 2 (Montreal 2)"",""Information Technology (IT)"","""",""Joe Pizzuco"","""",""en"",false~""if someone DOES NOT know the pwd do not let them login, because 3 wrong tries and the account will get locked again"""</t>
  </si>
  <si>
    <t>Defective monitor / hardware request</t>
  </si>
  <si>
    <t>"hardware";"B2 MTL 2 (Montreal 2)";"Finance &amp; Accounting";"monitor"</t>
  </si>
  <si>
    <t>J'ai 2 écrans Dell et il y en a une qui ne fonctionne plus.  Possible d'avoir 2 écrans identiques lors du changement.  
De plus, le docking station Dell j'ai vu que le filage est brisé car a toujours été en extension.</t>
  </si>
  <si>
    <t>0:27:20</t>
  </si>
  <si>
    <t>110:06:20</t>
  </si>
  <si>
    <t>478:06:20</t>
  </si>
  <si>
    <t>Requis pour / Requested For :: Chantal Bouchard~Choix équipements / Hardware Choices :: Moniteur / Monitor~Spécifier si autre / If other specify :: J'ai 2 écrans Dell et il y en a une qui ne fonctionne plus.  Possible d'avoir 2 écrans identiques lors du changement.  
De plus, le docking station Dell j'ai vu que le filage est brisé car a toujours été en extension.</t>
  </si>
  <si>
    <t>"""8619853"",""Chantal Bouchard"",""Chantal Bouchard &lt;cbouchard@balcan.com&gt;"",""Gestionnaire, Paie - Manager, Payroll"",""2025-04-16 10:52:31 -0400"",""Requester-HR"",""B1 MTL 1 (Montreal 1)"",,"""",""&lt;None&gt;"","""",""[-]1"",false~""Bonjour, L'écran défectueuse n'a toujours pas été remplacé, est-ce possible de faire un suivi ?""";"""11360089"",""Edens Valcin"",""Edens Valcin &lt;evalcin@balcan.com&gt;"",""IT Support"",""2025-06-26 10:07:42 -0400"",""Administrator"",""B2 MTL 2 (Montreal 2)"",""Information Technology (IT)"","""",""Joe Pizzuco"","""",""en"",false~""I contacted Nayanka Xavier in order to troubleshoot the issue since Chantal Bouchard is out of the office. ----------------------------------- Edens Valcin 8:51 Bonjour Nayanka, je te contact au sujet de l'incident: #8815 \ Defective monitor / hardware request pour Chantal Bouchard. Auras-tu de temps de ce matin pour me déverouiller son bureau afin de tester ces moniteurs et résoudre le problème? ----------------------------------- Waiting on a response from the user.""";"""11360089"",""Edens Valcin"",""Edens Valcin &lt;evalcin@balcan.com&gt;"",""IT Support"",""2025-06-26 10:07:42 -0400"",""Administrator"",""B2 MTL 2 (Montreal 2)"",""Information Technology (IT)"","""",""Joe Pizzuco"","""",""en"",false~""The user is outside the office until December 2nd 2024. A follow up will be done with her colleague: Nayanka Xavier next week. Updates will be sent to the request following the troubleshooting.""";"""11360089"",""Edens Valcin"",""Edens Valcin &lt;evalcin@balcan.com&gt;"",""IT Support"",""2025-06-26 10:07:42 -0400"",""Administrator"",""B2 MTL 2 (Montreal 2)"",""Information Technology (IT)"","""",""Joe Pizzuco"","""",""en"",false~""Chantal Bouchard 12:09 PM Bonjour, je suis à l'extérieur du bureau jusqu'au 2 décembre. La semaine prochaine Nayanka Xavier sera au bureau et elle pourra ouvrir la porte si tu veux voir. Edens Valcin 13:38 PM Je la contacterai Lundi dans ce cas. Je te ferai un suivi ensuite. Merci et bonne journée Chantal!""";"""11360089"",""Edens Valcin"",""Edens Valcin &lt;evalcin@balcan.com&gt;"",""IT Support"",""2025-06-26 10:07:42 -0400"",""Administrator"",""B2 MTL 2 (Montreal 2)"",""Information Technology (IT)"","""",""Joe Pizzuco"","""",""en"",false~""I called Chantal Bouchard on Teams but there was no answer. I sent the user a message. Waiting on a response. Edens Valcin 12:09 PM Bonjour Chantal, je te contact au sujet de ton incident: #8815 \ Defective monitor / hardware request. Je peux passer à ton bureau afin de dépanner le problème ainsi que prendre en note les modèles de tes moniteurs actuel. S.t.p. me laisser savoir quand tu aurais quelques minutes libres. Merci!""";"""8619853"",""Chantal Bouchard"",""Chantal Bouchard &lt;cbouchard@balcan.com&gt;"",""Gestionnaire, Paie - Manager, Payroll"",""2025-04-16 10:52:31 -0400"",""Requester-HR"",""B1 MTL 1 (Montreal 1)"",,"""",""&lt;None&gt;"","""",""[-]1"",false~""Hi, This is not Dell that I have they are Acer that I have for more than 3 years. CHANTAL BOUCHARD | Directrice Paie – Payroll Director Balcan Innovations Inc. 9475 Meaux, St-Leonard, Quebec H1R 3H2 T: 514.326.9130 x2112 | M: 514-240-5576 | cbouchard@balcan.com www.balcan.com From: Balcan Innovations - Centre d'aide / Service Desk helpdesk@balcan.com Sent: Wednesday, November 20, 2024 12:13 PM To: Chantal Bouchard cbouchard@balcan.com Subject: Requêtre / Incident #8815 Nouvel équipement / New Hardware [Courriel Externe - External email]""";"""8786937"",""Tu Phuong Vo"",""Tu Phuong Vo &lt;tvo@balcan.com&gt;"",""IT Manager - Assets, Contracts and Services"",""2025-06-26 09:18:18 -0400"",""Administrator"",""B1 MTL 1 (Montreal 1)"",""Information Technology (IT)"","""",""Tao Wong"","""",""en"",false~""Guys, if you go see and the 2 monitors are the below : know that they are still under warrenty. Let me know. Thanks"""</t>
  </si>
  <si>
    <t xml:space="preserve">The defective monitor was replaced and successfully tested. 
Please right click on your desktop and go to the display settings to make sure that both external monitors are set to extended. 
[-]------------------------------------------------------
The docking station was moved and the wire was secured with the appropriate tape to insulate the wires. 
-------------------------------------------------------
If you require additional help please open a new incident. 
We will gladly assist you with any setup. </t>
  </si>
  <si>
    <t>FW: need your help</t>
  </si>
  <si>
    <t>GEORGE KANATSELIS | Network Administrator - IT Balcan Innovations Inc. 9340 Meaux, St-Leonard, Quebec H1R 3H2 t: (514) 326-9130 ext. 2179 | e: george@balcan.com www.balcan.com From: Anna Orlando aorlando@balcan.com Sent: Wednesday, November 20, 2024 11:25 AM To: George Kanatselis george@balcan.com Subject: need your help Hi George Can you please help me to connect as per the attached. Thanks Anna</t>
  </si>
  <si>
    <t>2:03:25</t>
  </si>
  <si>
    <t>"""11360089"",""Edens Valcin"",""Edens Valcin &lt;evalcin@balcan.com&gt;"",""IT Support"",""2025-06-26 10:07:42 -0400"",""Administrator"",""B2 MTL 2 (Montreal 2)"",""Information Technology (IT)"","""",""Joe Pizzuco"","""",""en"",false~""[@]George Kanatselis I called anna for an update, she informed me that the issue is resolved."""</t>
  </si>
  <si>
    <t>https://helpdesk.balcan.com/attachments/ca1f03b04834fb6630d9/snipimage-jpg.jpeg</t>
  </si>
  <si>
    <t>"Anna Orlando &lt;aorlando@balcan.com&gt;"</t>
  </si>
  <si>
    <t>Michael Akinyosoye &lt;oakinyosoye@balcan.com&gt;</t>
  </si>
  <si>
    <t>Senior Network Administrator</t>
  </si>
  <si>
    <t>Olayele</t>
  </si>
  <si>
    <t>Akinyosoye</t>
  </si>
  <si>
    <t>Date de début / Start Date: Nov 04, 2024~Type employée/Employee Type: Full-Time~Prénom / First Name: Olayele~Nom de famille / Last Name: Akinyosoye~Titre / Title: Senior Network Administrator</t>
  </si>
  <si>
    <t xml:space="preserve">Only to add account in </t>
  </si>
  <si>
    <t>FW: Important: Formation à la sensibilisation de la cyber sécurité - Security Awareness Training on Cybersecurity</t>
  </si>
  <si>
    <t>Hi, I would just like to confirm the below email is ok to open the link for the training, as we usually get an email letting us know that, we will be getting an email regarding they cyber training, but did not get one and that is why I am questioning this. Thank you Miriam Bitton | Senior Pricing Coordinator Balcan Packaging 9340 Meaux Street, Saint-Leonard, Quebec, H1R 3H2 t: 514.326.9130 ext 2255 | c: 514.838-8119 | e: mbitton@balcan.com www.balcan.com From: KnowBe4 do-not-reply@ca.knowbe4.com Sent: Wednesday, November 20, 2024 10:08 AM To: Miriam Bitton mbitton@balcan.com Subject: Important: Formation à la sensibilisation de la cyber sécurité - Security Awareness Training on Cybersecurity Bonjour Miriam Bitton, An English message will follow. Vous êtes maintenant inscrit(e) à Balcan Nov 2024. Vous devez terminer cette formation avant le December 04, 2024. La ou les tâches auxquelles vous avez été inscrit(e) sont affichées ci-dessous : - QR Codes: Safe Scanning Veuillez utiliser ce lien pour commencer votre formation : https://ca.knowbe4.com/auth/saml/510719e938ae Hello Miriam Bitton, You are now enrolled in Balcan Nov 2024. You must complete this training by December 04, 2024. The assignments you've been enrolled in are displayed below: - QR Codes: Safe Scanning Please use this link to start your training: https://ca.knowbe4.com/auth/saml/510719e938ae</t>
  </si>
  <si>
    <t>1:04:00</t>
  </si>
  <si>
    <t>Printer -printhead missing- not working</t>
  </si>
  <si>
    <t>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t>
  </si>
  <si>
    <t>"applications";"B8 Nelmar (Terrebonne)";"hardware";"printer"</t>
  </si>
  <si>
    <t>12:19:25</t>
  </si>
  <si>
    <t>28:19:25</t>
  </si>
  <si>
    <t>1189:26:12</t>
  </si>
  <si>
    <t>4996:26:12</t>
  </si>
  <si>
    <t>"""8988842"",""manoj.dixit@nelmar.com"",""manoj.dixit@nelmar.com"","""",""2025-05-30 09:14:07 -0400"",""Requester"",""B8 Nelmar (Terrebonne)"",,"""",""&lt;None&gt;"","""",""[-]1"",false~""Hello Tao/Team, It's been a few months regarding my Printer's repair/replacement.. Generated TKT ( 8811) through helpdesk and still showing Decision on hold. On a temporary basis, I am using """"Extrusion account"""" Printer ( Balck and white) last few months. As I mentioned earlier, time to time I need color printer &amp; Scanner so during night I use my house's color printer/scanner to finish the work. For Color printer's If I need any one's approval then let me know , I can go and get the approval for the Printer. At least In Extrusion dept, there should be one color printer &amp; one black &amp;white printer to complete our task. Thanks for your understanding. Best Regards Manoj From: Manoj Dixit Sent: Monday, November 25, 2024 11:33 AM To: helpdesk Cc: Philippe Tetreault; Yvan Houle Subject: Re: Requêtre / Incident #8811 Printer -printhead missing- not working Hello Tu, I was not requesting to bring in the home office printer. I was offering to check if it would take time to procure a replacement. If so, I could purchase a printer from Best Buy, replace my office printer and then have your team install it. Anyway, please proceed according to policy and procure the replacement printer at your earliest convenience. Thank you for your help. Best regards, Manoj From: Balcan Innovations - Centre d'aide / Service Desk helpdesk@balcan.com Sent: Monday, November 25, 2024 11:01 AM To: Manoj Dixit manoj.dixit@nelmar.com Cc: Philippe Tetreault ptetreault@balcan.com; Yvan Houle yhoule@balcan.com Subject: Requêtre / Incident #8811 Printer -printhead missing- not working [Courriel Externe - External email] Répondre au-dessus de cette ligne pour ajouter un commentaire TV Tu Phuong Vo a commenté la requête #8811 / Tu Phuong Vo commented on incident #8811 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 AJOUTER UN COMMENTAIRE / ADD A COMMENT ACTIVITÉ RÉCENTE MA manoj.dixit@nelmar.com a commenté cet incident à Nov 24, 2024 - 10:40pm EST 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 MT Marwan Takchi a mis à jour cet incident à Nov 21, 2024 - 2:07pm EST Bénéficiaire est passé de 'Marwan Takchi' à 'Procurement' MT Marwan Takchi a mis à jour cet incident à Nov 21, 2024 - 2:07pm EST État est passé de 'Attribué' à 'En attente'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Procurement Via E-mail Catégorie Applications Balcan Innovations - Centre d'aide / Service Desk par SolarWinds""";"""8988842"",""manoj.dixit@nelmar.com"",""manoj.dixit@nelmar.com"","""",""2025-05-30 09:14:07 -0400"",""Requester"",""B8 Nelmar (Terrebonne)"",,"""",""&lt;None&gt;"","""",""[-]1"",false~""Hello IT Team, I just wanted to follow up about the printer. Neither the Extrusion department nor my office has a color printer yet. Thanks for your help .""";"""8247446"",""Tao Wong"",""Tao Wong &lt;twong@balcan.com&gt;"",""CIO"",""2025-06-24 18:27:38 -0400"",""Administrator"",""B2 MTL 2 (Montreal 2)"",""Information Technology (IT)"","""",""&lt;None&gt;"","""",""en"",false~""Hi Manoj, Please use the nearest printer for now, we will order a replacement printer that is from our managed service partner. If if see that there is a delay, we will find and install a temporary printer at your location. Please do not get a printer from bestbuy all printers are being configured with security standards. Thank you fro your collaboration. Tao""";"""8988842"",""manoj.dixit@nelmar.com"",""manoj.dixit@nelmar.com"","""",""2025-05-30 09:14:07 -0400"",""Requester"",""B8 Nelmar (Terrebonne)"",,"""",""&lt;None&gt;"","""",""[-]1"",false~""Hello Tu, I was not requesting to bring in the home office printer. I was offering to check if it would take time to procure a replacement. If so, I could purchase a printer from Best Buy, replace my office printer and then have your team install it. Anyway, please proceed according to policy and procure the replacement printer at your earliest convenience. Thank you for your help. Best regards, Manoj From: Balcan Innovations - Centre d'aide / Service Desk helpdesk@balcan.com Sent: Monday, November 25, 2024 11:01 AM To: Manoj Dixit manoj.dixit@nelmar.com Cc: Philippe Tetreault ptetreault@balcan.com; Yvan Houle yhoule@balcan.com Subject: Requêtre / Incident #8811 Printer -printhead missing- not working [Courriel Externe - External email] Répondre au-dessus de cette ligne pour ajouter un commentaire TV Tu Phuong Vo a commenté la requête #8811 / Tu Phuong Vo commented on incident #8811 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 AJOUTER UN COMMENTAIRE / ADD A COMMENT ACTIVITÉ RÉCENTE MA manoj.dixit@nelmar.com a commenté cet incident à Nov 24, 2024 - 10:40pm EST 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 MT Marwan Takchi a mis à jour cet incident à Nov 21, 2024 - 2:07pm EST Bénéficiaire est passé de 'Marwan Takchi' à 'Procurement' MT Marwan Takchi a mis à jour cet incident à Nov 21, 2024 - 2:07pm EST État est passé de 'Attribué' à 'En attente'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Procurement Via E-mail Catégorie Applications Balcan Innovations - Centre d'aide / Service Desk par SolarWinds""";"""8786937"",""Tu Phuong Vo"",""Tu Phuong Vo &lt;tvo@balcan.com&gt;"",""IT Manager - Assets, Contracts and Services"",""2025-06-26 09:18:18 -0400"",""Administrator"",""B1 MTL 1 (Montreal 1)"",""Information Technology (IT)"","""",""Tao Wong"","""",""en"",false~""Hi Manoj, It's not in our policy to bring in home office printers if you need this to be supported by IT I am in discussion with Tao for the best option for you and the area you are in. We can install you in a printer nearby to accommodate for now and this would be the quickest fix to support you. Thank you for you for your understanding.""";"""8988842"",""manoj.dixit@nelmar.com"",""manoj.dixit@nelmar.com"","""",""2025-05-30 09:14:07 -0400"",""Requester"",""B8 Nelmar (Terrebonne)"",,"""",""&lt;None&gt;"","""",""[-]1"",false~""Hello Tu Phuong Vo, I hope this message finds you well. I am following up to check the status of the colored printers. We urgently need them. If there is any delay in procurement, please let me know so I can quickly purchase one from Best Buy. I need to print some documents, sign them, and send a scanned copy to Germany as soon as possible. Thank you for your assistance. Best regards, Manoj From: Balcan Innovations - Centre d'aide / Service Desk helpdesk@balcan.com Sent: Thursday, November 21, 2024 2:03 PM To: Manoj Dixit manoj.dixit@nelmar.com Cc: Philippe Tetreault ptetreault@balcan.com Subject: Requêtre / Incident #8811 Printer -printhead missing- not working [Courriel Externe - External email] Répondre au-dessus de cette ligne pour ajouter un commentaire MT Marwan Takchi a commenté la requête #8811 / Marwan Takchi commented on incident #8811 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 AJOUTER UN COMMENTAIRE / ADD A COMMENT ACTIVITÉ RÉCENTE MT Marwan Takchi a mis à jour cet incident à Nov 20, 2024 - 2:27pm EST Bénéficiaire est passé de 'Helpdesk' à 'Marwan Takchi' TV Tu Phuong Vo a mis à jour cet incident à Nov 20, 2024 - 12:07pm EST Bénéficiaire est passé de 'Procurement' à 'Helpdesk' GK George Kanatselis a mis à jour cet incident à Nov 20, 2024 - 10:26am EST État est passé de 'Nouveau' à 'Attribué' Bénéficiaire est passé de 'Helpdesk' à 'Procurement' MA manoj.dixit@nelmar.com a créé cet incident le Nov 20, 2024 - 9:43am EST Hello IT team/Philippe, My Printer is not working .. pics are attached for your reference. Printer Details- HP Officejet PRO 8710 Message appears on screen-- Printhead missing. Seems printer needs to be replaced. ( Colored with scanner) Hoping to fix this issue at the earliest. Best Regards Manoj Printer 2.jpg IMG_3412.jpg Attributs Demandeur de service manoj.dixit@nelmar.com Priorité Moyenne Reçu le Nov 20, 2024 - 9:43am EST Site B8 Nelmar (Terrebonne) Attribuée à Marwan Takchi Via E-mail Catégorie Applications Balcan Innovations - Centre d'aide / Service Desk par SolarWinds""";"""10665238"",""Marwan Takchi"",""Marwan Takchi &lt;mtakchi@balcan.com&gt;"",""HelpDesk Level2"",""2025-02-20 08:39:52 -0500"",""Requester"",""B2 MTL 2 (Montreal 2)"",""Information Technology (IT)"",""514-222-2516"",""Joe Pizzuco"","""",""[-]1"",true~""[@]Tu Phuong Vo We can buy print heads for Manoj from Amazon, the cost vary from $50 CAD and $200 CAD. He insists on having a new one because his is 9 years old, and he says there are other issues. For the time being he is printing from the printer of his colleague in black and white. Give me a call by Teams to discuss further. Marwan""";"""10665238"",""Marwan Takchi"",""Marwan Takchi &lt;mtakchi@balcan.com&gt;"",""HelpDesk Level2"",""2025-02-20 08:39:52 -0500"",""Requester"",""B2 MTL 2 (Montreal 2)"",""Information Technology (IT)"",""514-222-2516"",""Joe Pizzuco"","""",""[-]1"",true~""Hi @Tu Phuong Vo , I have checked the printer of Manoj, it is an HP OfficeJet Pro 8710. His printhead is broken. Verified the firmware it is up to date as are the drivers. He is requesting a new Color printer because he has to print things in color to send to Clients for designs and stuff, like that. I leave this in your hands, Regards, Marwan""";"""8786937"",""Tu Phuong Vo"",""Tu Phuong Vo &lt;tvo@balcan.com&gt;"",""IT Manager - Assets, Contracts and Services"",""2025-06-26 09:18:18 -0400"",""Administrator"",""B1 MTL 1 (Montreal 1)"",""Information Technology (IT)"","""",""Tao Wong"","""",""en"",false~""Guys, we can try to do the below to see if it fixes de problem. Let me know"""</t>
  </si>
  <si>
    <t>The printer was successfully replaced. 
Status: Connected
Host Name: TER-B8-EXT02-1F
IP Address: 10.20.0.109
Hardware (MAC) Address: 80E82C0C8B9D
Product Serial Number: MXBCM7C2L5</t>
  </si>
  <si>
    <t>https://helpdesk.balcan.com/attachments/b2f3e6ef6dd2fda33e46/printer-2-jpg.jpeg
https://helpdesk.balcan.com/attachments/3b011f925dc2a33736a0/img_3412-jpg.jpeg</t>
  </si>
  <si>
    <t>"Philippe Tetreault &lt;ptetreault@balcan.com&gt;";"yhoule@balcan.com";"helpdesk@balcan.com";"twong@balcan.com"</t>
  </si>
  <si>
    <t>"Reflectix (Markleville";"Indiana)";"Communication &amp; Marketing"</t>
  </si>
  <si>
    <t xml:space="preserve">Can you please enable me to access the web site shedbuilderexpo.com? This is a web site for a trade show for our Metal Building market segment. I am getting a Zscaler message that blocks me because it thinks its an entertainment site. </t>
  </si>
  <si>
    <t>0:07:13</t>
  </si>
  <si>
    <t>6:10:20</t>
  </si>
  <si>
    <t xml:space="preserve">Description du problème/Issue Description: Can you please enable me to access the web site shedbuilderexpo.com? This is a web site for a trade show for our Metal Building market segment. I am getting a Zscaler message that blocks me because it thinks its an entertainment site. </t>
  </si>
  <si>
    <t>"""9275365"",""Philippe Tetreault"",""Philippe Tetreault &lt;ptetreault@balcan.com&gt;"","""",""2025-06-26 08:30:31 -0400"",""Administrator"",""B2 MTL 2 (Montreal 2)"",""Information Technology (IT)"","""",""Perry Bachountakis"","""",""en"",false~""Perfect!""";"""9969426"",""Jim Dennison"",""Jim Dennison &lt;jdennison@balcan.com&gt;"",""Director of Marketing"",""2024-11-20 09:32:29 -0500"",""Requester"",""Reflectix (Markleville, Indiana)"",""Communication &amp; Marketing"","""",""Brian May"","""",""[-]1"",false~""Coincidentally, I just tried to get on the site about five minutes ago and was able to access it! Thank you! From: Balcan Innovations - Centre d'aide / Service Desk helpdesk@balcan.com Sent: Wednesday, November 20, 2024 2:42 PM To: Jim Dennison jdennison@balcan.com Subject: Requêtre / Incident #8810 Demande générale / General Support Incident [Courriel Externe - External email]""";"""9275365"",""Philippe Tetreault"",""Philippe Tetreault &lt;ptetreault@balcan.com&gt;"","""",""2025-06-26 08:30:31 -0400"",""Administrator"",""B2 MTL 2 (Montreal 2)"",""Information Technology (IT)"","""",""Perry Bachountakis"","""",""en"",false~""It's working now for me, please test again.""";"""9969426"",""Jim Dennison"",""Jim Dennison &lt;jdennison@balcan.com&gt;"",""Director of Marketing"",""2024-11-20 09:32:29 -0500"",""Requester"",""Reflectix (Markleville, Indiana)"",""Communication &amp; Marketing"","""",""Brian May"","""",""[-]1"",false~""https://www.shedbuilderexpo.com/ From: Balcan Innovations - Centre d'aide / Service Desk helpdesk@balcan.com Sent: Wednesday, November 20, 2024 8:43 AM To: Jim Dennison jdennison@balcan.com Subject: Requêtre / Incident #8810 Demande générale / General Support Incident [Courriel Externe - External email]""";"""9275365"",""Philippe Tetreault"",""Philippe Tetreault &lt;ptetreault@balcan.com&gt;"","""",""2025-06-26 08:30:31 -0400"",""Administrator"",""B2 MTL 2 (Montreal 2)"",""Information Technology (IT)"","""",""Perry Bachountakis"","""",""en"",false~""Please copy paste the URL link, I'll see if we can change the classification of the website."""</t>
  </si>
  <si>
    <t>Require a full set charger for the Iphone</t>
  </si>
  <si>
    <t>Hello All I received an iphone a while back but never got a charger with it? I have been using my personal charger all this time and would like to have one. Also the charger for the Ipad and Mechanic urgency iphone can not be found can you please order a spare of each to be kept at the machine shop store. Thank you Sincerely Moshe Simhon Maintenance Planner Balcan Packaging. 304 rue Saulnier, Laval, Québec H7M 3T3 M: 514-617-3381 Email :
msimhon@balcan.com Site : www.balcan.com</t>
  </si>
  <si>
    <t>0:39:07</t>
  </si>
  <si>
    <t>64:39:56</t>
  </si>
  <si>
    <t>289:08:04</t>
  </si>
  <si>
    <t>"""8786937"",""Tu Phuong Vo"",""Tu Phuong Vo &lt;tvo@balcan.com&gt;"",""IT Manager - Assets, Contracts and Services"",""2025-06-26 09:18:18 -0400"",""Administrator"",""B1 MTL 1 (Montreal 1)"",""Information Technology (IT)"","""",""Tao Wong"","""",""en"",false~""2 x Android charger 3 x iPhones charger""";"""8786937"",""Tu Phuong Vo"",""Tu Phuong Vo &lt;tvo@balcan.com&gt;"",""IT Manager - Assets, Contracts and Services"",""2025-06-26 09:18:18 -0400"",""Administrator"",""B1 MTL 1 (Montreal 1)"",""Information Technology (IT)"","""",""Tao Wong"","""",""en"",false~""Hi Moshe, this is for Laval or you are now in B1?"""</t>
  </si>
  <si>
    <t xml:space="preserve">I have received an email that my mailbox is almost full. I need to move my old emails to the archive. </t>
  </si>
  <si>
    <t>0:51:28</t>
  </si>
  <si>
    <t>31:36:28</t>
  </si>
  <si>
    <t>128:06:22</t>
  </si>
  <si>
    <t xml:space="preserve">Description du problème/Issue Description: I have received an email that my mailbox is almost full. I need to move my old emails to the archive. </t>
  </si>
  <si>
    <t>"""8247418"",""George Kanatselis"",""George Kanatselis &lt;george@balcan.com&gt;"","""",""2025-06-26 08:47:31 -0400"",""Service Agent User"",""B2 MTL 2 (Montreal 2)"",""Information Technology (IT)"","""",""Joe Pizzuco"","""",""en"",false~""your email storage expanded extra 20 percent bigger""";"""9775441"",""apylypenko@plastixxffs.com"",""apylypenko@plastixxffs.com"","""",""2025-04-29 15:04:21 -0400"",""Requester"",""B8 Plastixx FFS (Terrebonne)"",,"""",""&lt;None&gt;"","""",""[-]1"",false~""Hi George, My mailbox is almost full. I really need this fixed ASAP.""";"""9775441"",""apylypenko@plastixxffs.com"",""apylypenko@plastixxffs.com"","""",""2025-04-29 15:04:21 -0400"",""Requester"",""B8 Plastixx FFS (Terrebonne)"",,"""",""&lt;None&gt;"","""",""[-]1"",false~""Hi George, I received another email that the mailbox is almost full, it is still not fixed. Could you please look into it?""";"""9775441"",""apylypenko@plastixxffs.com"",""apylypenko@plastixxffs.com"","""",""2025-04-29 15:04:21 -0400"",""Requester"",""B8 Plastixx FFS (Terrebonne)"",,"""",""&lt;None&gt;"","""",""[-]1"",false~""Perfect! thank you!!""";"""8247418"",""George Kanatselis"",""George Kanatselis &lt;george@balcan.com&gt;"","""",""2025-06-26 08:47:31 -0400"",""Service Agent User"",""B2 MTL 2 (Montreal 2)"",""Information Technology (IT)"","""",""Joe Pizzuco"","""",""en"",false~""i have expanded your mailbox will take about a day to fix"""</t>
  </si>
  <si>
    <t>Hi No longer have access to update mapping below Thanks Mario Ronca | Corporate Director of Finance &amp; Controller Balcan Innovations Inc. 9340 Meaux, St-Leonard, Quebec H1R 3H2 t: (438) 880-9910 | e: mronca@balcan.com | www.balcan.com</t>
  </si>
  <si>
    <t>id: "9356259"~name: "Benoit Thiboutot"~"Benoit Thiboutot &lt;bthiboutot@balcan.com&gt;"~title: ""~last_login: "2024-11-22 10:00:22 -0500"~Rôle: "Requester"~site: "B2 MTL 2 (Montreal 2)"~department: "Information Technology (IT)"~phone: ""~"&lt;None&gt;"~mobile_phone: ""~language: "en"~disabled: true</t>
  </si>
  <si>
    <t>Benoit Thiboutot</t>
  </si>
  <si>
    <t>bthiboutot@balcan.com</t>
  </si>
  <si>
    <t>14:21:06</t>
  </si>
  <si>
    <t>16:07:24</t>
  </si>
  <si>
    <t>"""9356259"",""Benoit Thiboutot"",""Benoit Thiboutot &lt;bthiboutot@balcan.com&gt;"","""",""2024-11-22 10:00:22 -0500"",""Requester"",""B2 MTL 2 (Montreal 2)"",""Information Technology (IT)"","""",""&lt;None&gt;"","""",""en"",true~""Hi Mario, Here's the error message I see: Did you close the file after your changes and before launching the script? Thank you,"""</t>
  </si>
  <si>
    <t>File was opened somewhere else which blocks the SSIS</t>
  </si>
  <si>
    <t>"Benoit Thiboutot &lt;bthiboutot@balcan.com&gt;"</t>
  </si>
  <si>
    <t xml:space="preserve">LogMeIn Client installation - computer missing from LogMeIn server. </t>
  </si>
  <si>
    <t>LogMeIn Client installation - computer missing from LogMeIn server. Device name  WIS-LISAB-L Full device name  WIS-LISAB-L.balcan.local</t>
  </si>
  <si>
    <t>"Balcan Packaging Wisconsin";"Customer Services"</t>
  </si>
  <si>
    <t xml:space="preserve">The LogMeIn Client was successfully installed and the remote connection is now possible. </t>
  </si>
  <si>
    <t>"hardware";"B1 MTL 1 (Montreal 1)";"Sourcing / Supply Chain"</t>
  </si>
  <si>
    <t xml:space="preserve">We have two printers in Chris office. One that can print, and the other than can scan only. We would like 1 that can do both because we are adding my desk in here too. Thank you. </t>
  </si>
  <si>
    <t>68:57:46</t>
  </si>
  <si>
    <t>20:57:46</t>
  </si>
  <si>
    <t>88:18:13</t>
  </si>
  <si>
    <t>360:18:13</t>
  </si>
  <si>
    <t xml:space="preserve">Requis pour / Requested For :: helhindawi@balcan.com~Choix équipements / Hardware Choices :: Autre / Other~Spécifier si autre / If other specify :: We have two printers in Chris office. One that can print, and the other than can scan only. We would like 1 that can do both because we are adding my desk in here too. Thank you. </t>
  </si>
  <si>
    <t>"""8786937"",""Tu Phuong Vo"",""Tu Phuong Vo &lt;tvo@balcan.com&gt;"",""IT Manager - Assets, Contracts and Services"",""2025-06-26 09:18:18 -0400"",""Administrator"",""B1 MTL 1 (Montreal 1)"",""Information Technology (IT)"","""",""Tao Wong"","""",""en"",false~""[@]Joe Pizzuco see notes, let's talk about this next week.""";"""8786937"",""Tu Phuong Vo"",""Tu Phuong Vo &lt;tvo@balcan.com&gt;"",""IT Manager - Assets, Contracts and Services"",""2025-06-26 09:18:18 -0400"",""Administrator"",""B1 MTL 1 (Montreal 1)"",""Information Technology (IT)"","""",""Tao Wong"","""",""en"",false~"""""</t>
  </si>
  <si>
    <t>MFP was installed to be shared by Procurement group.</t>
  </si>
  <si>
    <t>Cannot connecty to teamsd - Asking for Authentocator</t>
  </si>
  <si>
    <t>Franco Spada | Financial Analyst Balcan Innovations Inc. 9340 Meaux, St-Leonard, Quebec H1R 3H2 telephone: (514) 326-0200 email: fspada@balcan.com www.balcan.com</t>
  </si>
  <si>
    <t>Telephone line</t>
  </si>
  <si>
    <t>HI, I would like to have install a phone line in Ted Wendy Pierre office, There is already a phone no open line. Thank you. Roberto Carrillo | Accounts Payable Manager Balcan Innovations Inc. 9340 Meaux, St-Leonard, Quebec H1R 3H2 t: 514.326.9130 ext 2257 m: (514) 809-8252 | e:
rcarrillo@balcan.com | www.balcan.com</t>
  </si>
  <si>
    <t>522:58:11</t>
  </si>
  <si>
    <t>2202:58:11</t>
  </si>
  <si>
    <t>522:58:15</t>
  </si>
  <si>
    <t>2202:58:15</t>
  </si>
  <si>
    <t>"""8247418"",""George Kanatselis"",""George Kanatselis &lt;george@balcan.com&gt;"","""",""2025-06-26 08:47:31 -0400"",""Service Agent User"",""B2 MTL 2 (Montreal 2)"",""Information Technology (IT)"","""",""Joe Pizzuco"","""",""en"",false~""is this still needed , please open new ticket"""</t>
  </si>
  <si>
    <t>Can not get New Email to open...</t>
  </si>
  <si>
    <t>New Emails blanks are going to ribbon, can not get them to open to complete... Been looking at settings to figure out what is happening, shut down, re-started either same result... Sent from Joseph McGuire Balcan Packaging 847 514 7913</t>
  </si>
  <si>
    <t>17:11:23</t>
  </si>
  <si>
    <t>49:11:23</t>
  </si>
  <si>
    <t>"""11360089"",""Edens Valcin"",""Edens Valcin &lt;evalcin@balcan.com&gt;"",""IT Support"",""2025-06-26 10:07:42 -0400"",""Administrator"",""B2 MTL 2 (Montreal 2)"",""Information Technology (IT)"","""",""Joe Pizzuco"","""",""en"",false~""I contacted the user via the Teams chat. Edens Valcin 9:30 AM Hello Joseph, sorry we had bad timing yesterday. Let me know when you have some time. Edens Valcin 11:49 AM Is the issue resolved?""";"""11360089"",""Edens Valcin"",""Edens Valcin &lt;evalcin@balcan.com&gt;"",""IT Support"",""2025-06-26 10:07:42 -0400"",""Administrator"",""B2 MTL 2 (Montreal 2)"",""Information Technology (IT)"","""",""Joe Pizzuco"","""",""en"",false~""I contacted the user via the Teams chat. Waiting on a response. Edens Valcin 1:21 PM Hello Joseph, how are you? I'm reaching out in regards to your Incident #8802 \ Can not get New Email to open... Edens Valcin 1:21 PM Please let me know when you are a few minutes."""</t>
  </si>
  <si>
    <t xml:space="preserve">I contacted Joseph McGuire on Teams, the Outlook new email Window was opening on the laptop screen while the user has two external monitor connected and the lid was closed. 
The necessary information was shared with the user in order to drag the new email Window back in the visible area and to close it to allow Outlook to open the next ones in the same location. 
The user confirmed the resolution of the issue. </t>
  </si>
  <si>
    <t>Melanie Vieu power bi access</t>
  </si>
  <si>
    <t>Hello Tu, Can you please give access to Melanie Vieu on power bi. You can refer Katia Zichella’s access. Thanks, Eddy</t>
  </si>
  <si>
    <t>3:22:06</t>
  </si>
  <si>
    <t>19:22:06</t>
  </si>
  <si>
    <t>3:22:17</t>
  </si>
  <si>
    <t>19:22:17</t>
  </si>
  <si>
    <t>"""8786937"",""Tu Phuong Vo"",""Tu Phuong Vo &lt;tvo@balcan.com&gt;"",""IT Manager - Assets, Contracts and Services"",""2025-06-26 09:18:18 -0400"",""Administrator"",""B1 MTL 1 (Montreal 1)"",""Information Technology (IT)"","""",""Tao Wong"","""",""en"",false~""Hi Eddy, this is done."""</t>
  </si>
  <si>
    <t>"Renan Nunez &lt;rnunez@balcan.com&gt;";"Tu Phuong Vo &lt;tvo@balcan.com&gt;";"Tao Wong &lt;twong@balcan.com&gt;"</t>
  </si>
  <si>
    <t>Cartridges</t>
  </si>
  <si>
    <t>From: Robert Gardonyi rgardonyi@balcan.com Sent: Tuesday, November 19, 2024 1:09 PM To: Tu Phuong Vo tvo@balcan.com Cc: Geoffrey Izenberg geoffrey@balcan.com Subject: Cartridges Good afternoon Tu, Geoffrey sent you an e-mail yesterday for 2 printing cartridges for my printer. Can you please approve and order them asap. I need to print a lot of stuff which I cannot do right now. Thanks for your help and have a nice day. Robert (B#1, Stockroom)</t>
  </si>
  <si>
    <t>0:19:32</t>
  </si>
  <si>
    <t>35:39:39</t>
  </si>
  <si>
    <t>163:39:39</t>
  </si>
  <si>
    <t>"""8786937"",""Tu Phuong Vo"",""Tu Phuong Vo &lt;tvo@balcan.com&gt;"",""IT Manager - Assets, Contracts and Services"",""2025-06-26 09:18:18 -0400"",""Administrator"",""B1 MTL 1 (Montreal 1)"",""Information Technology (IT)"","""",""Tao Wong"","""",""en"",false~""[@]Edens Valcin on va voir s'il va répondre mais ça doit être cette imprimante : HP Jetpro 8210
CN895ET0D4 L'ancre est commendée, c'était simplement pour logger la demande. Merci Edens""";"""11360089"",""Edens Valcin"",""Edens Valcin &lt;evalcin@balcan.com&gt;"",""IT Support"",""2025-06-26 10:07:42 -0400"",""Administrator"",""B2 MTL 2 (Montreal 2)"",""Information Technology (IT)"","""",""Joe Pizzuco"","""",""en"",false~""Waiting more information from the user in order to address the issue.""";"""11360089"",""Edens Valcin"",""Edens Valcin &lt;evalcin@balcan.com&gt;"",""IT Support"",""2025-06-26 10:07:42 -0400"",""Administrator"",""B2 MTL 2 (Montreal 2)"",""Information Technology (IT)"","""",""Joe Pizzuco"","""",""en"",false~""[@]Robert Gardonyi Please confirm the full name of the printer.""";"""11360089"",""Edens Valcin"",""Edens Valcin &lt;evalcin@balcan.com&gt;"",""IT Support"",""2025-06-26 10:07:42 -0400"",""Administrator"",""B2 MTL 2 (Montreal 2)"",""Information Technology (IT)"","""",""Joe Pizzuco"","""",""en"",false~""[@]Tu Phuong Vo Es-tu au courant de cette demande?"""</t>
  </si>
  <si>
    <t>2 boxes</t>
  </si>
  <si>
    <t>FW: Production Daily Report Bdg 2 Dep't EX 2024/11/18</t>
  </si>
  <si>
    <t>GEORGE KANATSELIS | Network Administrator - IT Balcan Innovations Inc. 9340 Meaux, St-Leonard, Quebec H1R 3H2 t: (514) 326-9130 ext. 2179 | e: george@balcan.com www.balcan.com -----Original Message----- From: Steven Williams swilliams@balcan.com Sent: Tuesday, November 19, 2024 12:36 PM To: George Kanatselis george@balcan.com Subject: FW: Production Daily Report Bdg 2 Dep't EX 2024/11/18 Hello George, Please add Michel Raymond to the distribution list. Thank you. -----Original Message----- From: acs@balcan.com acs@balcan.com Sent: Tuesday, November 19, 2024 7:30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4/11/18 Production Daily Report Bdg 2 Dep't EX 2024/11/18</t>
  </si>
  <si>
    <t>https://helpdesk.balcan.com/attachments/9f61a52526e0f1ad74b3/prdc-nsnapshot_24-11-18_bdg2_ex-xlsx.vnd</t>
  </si>
  <si>
    <t>Kevin's Iphone email</t>
  </si>
  <si>
    <t>Lost it’s log in and the PW I have to put it in isn’t working. My email on my laptop is fine. Going for lunch, contact me after 2PM if you need tp seak to me Thanks Kevin Kevin Blunden Director of Logistics 8300 Place Marien Montreal Est, QC. H1B 5W6 Balcan Innovations Inc. Office : (514) 326-9130 ext :2294 Cell : (514) 237-1140 WWW.Balcan.com</t>
  </si>
  <si>
    <t>4:06:32</t>
  </si>
  <si>
    <t>"""11360089"",""Edens Valcin"",""Edens Valcin &lt;evalcin@balcan.com&gt;"",""IT Support"",""2025-06-26 10:07:42 -0400"",""Administrator"",""B2 MTL 2 (Montreal 2)"",""Information Technology (IT)"","""",""Joe Pizzuco"","""",""en"",false~""I called Kevin Blunden on 514 237-1140 to troubleshoot the issue. He was driving at the moment of the call. I will contacted the user in 10 minutes.""";"""11360089"",""Edens Valcin"",""Edens Valcin &lt;evalcin@balcan.com&gt;"",""IT Support"",""2025-06-26 10:07:42 -0400"",""Administrator"",""B2 MTL 2 (Montreal 2)"",""Information Technology (IT)"","""",""Joe Pizzuco"","""",""en"",false~""Kevin Blunden - Out of office I am out of office Tuesday Nov 12th, and will be checking emails only periodically. Nov 13th to Nov 19th I will be travelling with very little access to emailsPlease contact in case of emergencies, Dpotts@Balcan.com for logistical operations or traffic related concerns, email Sgrossman@balcan.com. i will return Tuesday the 19th. thank you"""</t>
  </si>
  <si>
    <t xml:space="preserve">The user successfully changed his Microsoft password via the web portal.
All the Microsoft entries were deleted in the Credential Manager. 
All the desktop apps were successfully synced and tested.
The mobile apps were successfully synced and tested. </t>
  </si>
  <si>
    <t>Aide</t>
  </si>
  <si>
    <t>Bonjour, J’aimerais que vous m’aidiez avec mon plateforme Teams, je n’arrive pas à activer mon micro et je n’ai accès qu’a une seule option. Merci de m’aider. Cordialement Carène Olibrice</t>
  </si>
  <si>
    <t>1:25:44</t>
  </si>
  <si>
    <t>8:26:36</t>
  </si>
  <si>
    <t>24:26:36</t>
  </si>
  <si>
    <t>"""11360089"",""Edens Valcin"",""Edens Valcin &lt;evalcin@balcan.com&gt;"",""IT Support"",""2025-06-26 10:07:42 -0400"",""Administrator"",""B2 MTL 2 (Montreal 2)"",""Information Technology (IT)"","""",""Joe Pizzuco"","""",""en"",false~""From: Carene Olibrice &lt;colibrice@balcan.com&gt; Sent: Tuesday, November 19, 2024 6:11 PM To: Edens Valcin &lt;evalcin@balcan.com&gt; Subject: RE: Incident #8797 - Aide. Bonjour, Voici mes coordonnées. (514) 444-5389""";"""11360089"",""Edens Valcin"",""Edens Valcin &lt;evalcin@balcan.com&gt;"",""IT Support"",""2025-06-26 10:07:42 -0400"",""Administrator"",""B2 MTL 2 (Montreal 2)"",""Information Technology (IT)"","""",""Joe Pizzuco"","""",""en"",false~""The user is offline on Teams. An email was sent to the user in order to obtain her contact number. Waiting on a response from the user.""";"""11360089"",""Edens Valcin"",""Edens Valcin &lt;evalcin@balcan.com&gt;"",""IT Support"",""2025-06-26 10:07:42 -0400"",""Administrator"",""B2 MTL 2 (Montreal 2)"",""Information Technology (IT)"","""",""Joe Pizzuco"","""",""en"",false~""From: Edens Valcin &lt;evalcin@balcan.com&gt; Sent: Tuesday, November 19, 2024 1:26 PM To: Carene Olibrice &lt;colibrice@balcan.com&gt; Subject: Incident #8797 - Aide. Bonjour Carene, Je t'écris au sujet de ton problème d'audio sur Teams. S.t.p. me fournir un numéro de cellulaire sur lequel je peux te contacter afin de dépanner le problème. Merci! Edens Valcin Computer Support Technician Level 2-3 Balcan Innovations Inc. 9475 Meaux, St-Leonard, Quebec H1R 3H2 e: evalcin@balcan.com www.balcan.com"""</t>
  </si>
  <si>
    <t xml:space="preserve">The Realtek audio driver was re-installed and the the laptop rebooted. 
The microphone was successfully tested in Teams. </t>
  </si>
  <si>
    <t>"Mpanamska@balcan.com"</t>
  </si>
  <si>
    <t>Issues with mic and camera when laptop is docked. need help correcting for teams calls, etc.</t>
  </si>
  <si>
    <t>1:56:22</t>
  </si>
  <si>
    <t>4:09:29</t>
  </si>
  <si>
    <t>Description du problème/Issue Description: Issues with mic and camera when laptop is docked. need help correcting for teams calls, etc.</t>
  </si>
  <si>
    <t>"""11360089"",""Edens Valcin"",""Edens Valcin &lt;evalcin@balcan.com&gt;"",""IT Support"",""2025-06-26 10:07:42 -0400"",""Administrator"",""B2 MTL 2 (Montreal 2)"",""Information Technology (IT)"","""",""Joe Pizzuco"","""",""en"",false~""I contacted Lisa on a Teams call. There was lots of audio distortion with her laptop's microphone and an external microphone. I had to the user connect her Logitech camera and switch the audio settings in Teams. The audio quality was dramatically improved. **** Note, the user's computer is not listed in LogMeIn. I could not update the audio driver and the BIOS. (The driver and the BIOS were successfully downloaded) **** The user's laptop was successfully authenticated on the Zscaler. I asked the user to reboot her laptop. Waiting on the user to contact me. Device name  WIS-LISAB-L Full device name  WIS-LISAB-L.balcan.local Processor  11th Gen Intel(R) Core(TM) i5-1135G7 @ 2.40GHz 1.38 GHz Installed RAM  8.00 GB (7.74 GB usable) Device ID  400A0167-2E30-40B6-8D79-0A426658D7C6 Product ID  00355-62836-57698-AAOEM System type  64-bit operating system, x64-based processor Pen and touch  No pen or touch input is available for this display""";"""9110864"",""Lisa Bubbus"",""Lisa Bubbus &lt;lisa@ffebpl.com&gt;"",""Customer service representative"",""2025-04-04 10:33:21 -0400"",""Requester"",""Balcan Packaging Wisconsin "",""Customer Services"",""501.960.1246"",""&lt;None&gt;"",""501.960.1246"",""[-]1"",false~""501-960-1246 Lisa Bubbus | Account Manager Balcan Packaging t: (501) 960-1246 | e:
lbubbus@balcan.com www.balcan.com From: Balcan Innovations - Centre d'aide / Service Desk helpdesk@balcan.com Sent: Tuesday, November 19, 2024 12:58 PM To: Lisa Bubbus lisa@ffebpl.com Subject: Requêtre / Incident #8796 Demande générale / General Support Incident [Courriel Externe - External email]""";"""11360089"",""Edens Valcin"",""Edens Valcin &lt;evalcin@balcan.com&gt;"",""IT Support"",""2025-06-26 10:07:42 -0400"",""Administrator"",""B2 MTL 2 (Montreal 2)"",""Information Technology (IT)"","""",""Joe Pizzuco"","""",""en"",false~""I contacted Lisa Bubbus on the Teams chat. Edens Valcin 2:01 PM Hello Lisa, I'm reaching out in regards to the Incident #8796, do you have a few minutes free? Waiting on the user to respond.""";"""11360089"",""Edens Valcin"",""Edens Valcin &lt;evalcin@balcan.com&gt;"",""IT Support"",""2025-06-26 10:07:42 -0400"",""Administrator"",""B2 MTL 2 (Montreal 2)"",""Information Technology (IT)"","""",""Joe Pizzuco"","""",""en"",false~""Waiting on the user to respond in order to troubleshoot the issue.""";"""11360089"",""Edens Valcin"",""Edens Valcin &lt;evalcin@balcan.com&gt;"",""IT Support"",""2025-06-26 10:07:42 -0400"",""Administrator"",""B2 MTL 2 (Montreal 2)"",""Information Technology (IT)"","""",""Joe Pizzuco"","""",""en"",false~""[@]Lisa Bubbus Please provide a telephone number on which I can contact you to troubleshoot the issue. Thank you!"""</t>
  </si>
  <si>
    <t xml:space="preserve">The Logitech camera was connected to the docking station and the audio settings were configured in Teams to use the webcam's microphone.
The audio quality was dramatically improved. 
The audio driver and the BIOS were successfully updated. </t>
  </si>
  <si>
    <t>Magic account creation Pierre-Olivier Laniel</t>
  </si>
  <si>
    <t>"applications";"B3 Laval";"Shipping";"BERP"</t>
  </si>
  <si>
    <t>Please install on Pierre-Olivier Laniel's laptop</t>
  </si>
  <si>
    <t>29:40:31</t>
  </si>
  <si>
    <t>141:40:31</t>
  </si>
  <si>
    <t>50:53:19</t>
  </si>
  <si>
    <t>194:53:19</t>
  </si>
  <si>
    <t>Logiciel demandé/Requested Software: Magic~Spécifier si autre / If other specify :: Please install on Pierre-Olivier Laniel's laptop</t>
  </si>
  <si>
    <t>"""11360089"",""Edens Valcin"",""Edens Valcin &lt;evalcin@balcan.com&gt;"",""IT Support"",""2025-06-26 10:07:42 -0400"",""Administrator"",""B2 MTL 2 (Montreal 2)"",""Information Technology (IT)"","""",""Joe Pizzuco"","""",""en"",false~""I sent the user a message on Teams. ----------------------------------------------------------------------------------------- Edens Valcin 3:47 PM Bonjour Sylvain, je te contact au sujet de l'incident #8795 \ Magic account creation Pierre-Olivier Laniel Afin de clarifier la demande peux-tu s.t.p. confirmer un profile miroir (Prénom et nom) afin que je donne à Pierre-Olivier Laniel les bon accès? Merci! ----------------------------------------------------------------------------------------- Waiting on a response from the user.""";"""11360089"",""Edens Valcin"",""Edens Valcin &lt;evalcin@balcan.com&gt;"",""IT Support"",""2025-06-26 10:07:42 -0400"",""Administrator"",""B2 MTL 2 (Montreal 2)"",""Information Technology (IT)"","""",""Joe Pizzuco"","""",""en"",false~""Waiting on a response from the user in order to give the user the appropriate access.""";"""11360089"",""Edens Valcin"",""Edens Valcin &lt;evalcin@balcan.com&gt;"",""IT Support"",""2025-06-26 10:07:42 -0400"",""Administrator"",""B2 MTL 2 (Montreal 2)"",""Information Technology (IT)"","""",""Joe Pizzuco"","""",""en"",false~""[@]Sylvain Champagne Afin de clarifier la demande peux-tu s.t.p. confirmer un profile miroir (Prénom et nom) afin que je donne à Pierre-Olivier Laniel les bon accès? Merci!"""</t>
  </si>
  <si>
    <t xml:space="preserve">Pierre-Olivier Laniel a confirmer que sa connection à Magic est fonctionnel. 
The request is complete and the incident will be closed. </t>
  </si>
  <si>
    <t>"hardware";"printer";"B2 MTL 2 (Montreal 2)";"Production (Extrusion)"</t>
  </si>
  <si>
    <t>Line 114-115</t>
  </si>
  <si>
    <t>We are not able to print the labels, we do not have the option to print with Magic</t>
  </si>
  <si>
    <t xml:space="preserve">See Picture </t>
  </si>
  <si>
    <t>37:50:09</t>
  </si>
  <si>
    <t>165:50:09</t>
  </si>
  <si>
    <t>38:27:56</t>
  </si>
  <si>
    <t>166:27:56</t>
  </si>
  <si>
    <t xml:space="preserve">Requis pour / Requested For :: mraymond@balcan.com~Printer Location: Line 114-115~Service Request: Issue with Printer~Description: We are not able to print the labels, we do not have the option to print with Magic~Printer Name: See Picture </t>
  </si>
  <si>
    <t>"""10665238"",""Marwan Takchi"",""Marwan Takchi &lt;mtakchi@balcan.com&gt;"",""HelpDesk Level2"",""2025-02-20 08:39:52 -0500"",""Requester"",""B2 MTL 2 (Montreal 2)"",""Information Technology (IT)"",""514-222-2516"",""Joe Pizzuco"","""",""[-]1"",true~""Salut Michel, j'ai verifie l'imprimante zebra elle fonctionne tres bien selon tes employes sur la production. Je ferme le billet. Marwan""";"""10665238"",""Marwan Takchi"",""Marwan Takchi &lt;mtakchi@balcan.com&gt;"",""HelpDesk Level2"",""2025-02-20 08:39:52 -0500"",""Requester"",""B2 MTL 2 (Montreal 2)"",""Information Technology (IT)"",""514-222-2516"",""Joe Pizzuco"","""",""[-]1"",true~""Which line?""";"""11390575"",""mraymond@balcan.com"",""mraymond@balcan.com"",,""2025-06-17 11:21:32 -0400"",""Requester"",,,,""&lt;None&gt;"",,,false~""any feedback on this issue"""</t>
  </si>
  <si>
    <t xml:space="preserve">Aucun probleme trouver </t>
  </si>
  <si>
    <t>https://helpdesk.balcan.com/attachments/ad5a2ff40c591b479c29/imprimante-jpg.jpeg</t>
  </si>
  <si>
    <t>Hello,
Pleae grant me access to the Quality apps on Berp. See attached screenshots for the steps I need to take to login. It seems I only have access to the scheduling app, while I need the complaint and the lab-QC folders. 
I can send more details, but it gets blocked when I try to send them via ticket.
Also, can it remember my login?</t>
  </si>
  <si>
    <t>2:20:51</t>
  </si>
  <si>
    <t>36:48:33</t>
  </si>
  <si>
    <t>148:48:33</t>
  </si>
  <si>
    <t>Description du problème/Issue Description: Hello,
Pleae grant me access to the Quality apps on Berp. See attached screenshots for the steps I need to take to login. It seems I only have access to the scheduling app, while I need the complaint and the lab-QC folders. 
I can send more details, but it gets blocked when I try to send them via ticket.
Also, can it remember my login?</t>
  </si>
  <si>
    <t>"""10665238"",""Marwan Takchi"",""Marwan Takchi &lt;mtakchi@balcan.com&gt;"",""HelpDesk Level2"",""2025-02-20 08:39:52 -0500"",""Requester"",""B2 MTL 2 (Montreal 2)"",""Information Technology (IT)"",""514-222-2516"",""Joe Pizzuco"","""",""[-]1"",true~""His profile was created but he had no access rights assigned. I bumped into his manager Melissa Medawar, and she told me that he must have the same rights as Yaman Saleh. I added him in the DB user of the CCS (Customer Complaint Service). He should see the complaints without no issue his employee number in there is 1002. can you try again please Marwan""";"""11360089"",""Edens Valcin"",""Edens Valcin &lt;evalcin@balcan.com&gt;"",""IT Support"",""2025-06-26 10:07:42 -0400"",""Administrator"",""B2 MTL 2 (Montreal 2)"",""Information Technology (IT)"","""",""Joe Pizzuco"","""",""en"",false~""[@]Marwan Takchi Assigning the incident to you for support. Marwan is on site and will validate the resolution with the user.""";"""11423429"",""fgregoire@balcan.com"",""fgregoire@balcan.com"",,""2025-05-29 11:29:18 -0400"",""Requester"",,,,""&lt;None&gt;"",,,false~""Bonjour Edens, Ma manager n’a pas été contactée, mais j’ai fourni son nom mardi sur le ticket. As-tu des nouvelles? Bonne journée Francis From: Balcan Innovations - Centre d'aide / Service Desk helpdesk@balcan.com Sent: Tuesday, November 19, 2024 1:49 PM To: Francis Gregoire fgregoire@balcan.com Subject: Requêtre / Incident #8793 Demande générale / General Support Incident [Courriel Externe - External email]""";"""11423429"",""fgregoire@balcan.com"",""fgregoire@balcan.com"",,""2025-05-29 11:29:18 -0400"",""Requester"",,,,""&lt;None&gt;"",,,false~""Melissa Medawar Thank you!""";"""11360089"",""Edens Valcin"",""Edens Valcin &lt;evalcin@balcan.com&gt;"",""IT Support"",""2025-06-26 10:07:42 -0400"",""Administrator"",""B2 MTL 2 (Montreal 2)"",""Information Technology (IT)"","""",""Joe Pizzuco"","""",""en"",false~""[@]fgregoire@balcan.com Please confirm the full name of your manager in order to get the request approved. Thank you!""";"""11360089"",""Edens Valcin"",""Edens Valcin &lt;evalcin@balcan.com&gt;"",""IT Support"",""2025-06-26 10:07:42 -0400"",""Administrator"",""B2 MTL 2 (Montreal 2)"",""Information Technology (IT)"","""",""Joe Pizzuco"","""",""en"",false~""Pending the approval of the request. Pending the validation of the name of the groups required.""";"""11423429"",""fgregoire@balcan.com"",""fgregoire@balcan.com"",,""2025-05-29 11:29:18 -0400"",""Requester"",,,,""&lt;None&gt;"",,,false~""See attached additional info."""</t>
  </si>
  <si>
    <t>Trouver Lab Lab reste a mapper le drive pour ce dossier sur son ordi</t>
  </si>
  <si>
    <t>https://helpdesk.balcan.com/attachments/c586e46d864669512dab/6-error-message.png</t>
  </si>
  <si>
    <t>I need someone to check switch 192.168.120.10 port 22.  It is connected to one of the plant cameras.  The camera was confirmed to be working properly but it looks like there may be an issue with the port.  Thank you.</t>
  </si>
  <si>
    <t>6:36:21</t>
  </si>
  <si>
    <t>20:56:49</t>
  </si>
  <si>
    <t>174:36:21</t>
  </si>
  <si>
    <t>718:18:40</t>
  </si>
  <si>
    <t>Description du problème/Issue Description: I need someone to check switch 192.168.120.10 port 22.  It is connected to one of the plant cameras.  The camera was confirmed to be working properly but it looks like there may be an issue with the port.  Thank you.</t>
  </si>
  <si>
    <t>"""8247417"",""Alaa Almasri"",""Alaa Almasri &lt;aalmasri@balcan.com&gt;"","""",""2025-06-25 15:13:45 -0400"",""Administrator"",,""Information Technology (IT)"","""",""&lt;None&gt;"","""",""[-]1"",false~""Hi David, did you get the chance to test the port with your laptop?""";"""8247417"",""Alaa Almasri"",""Alaa Almasri &lt;aalmasri@balcan.com&gt;"","""",""2025-06-25 15:13:45 -0400"",""Administrator"",,""Information Technology (IT)"","""",""&lt;None&gt;"","""",""[-]1"",false~""Hi David, checked the port and it's not disabled. We can test with your laptop to make sure that the port is working."""</t>
  </si>
  <si>
    <t xml:space="preserve">Label printer on line 113 is not working. </t>
  </si>
  <si>
    <t>36:32:55</t>
  </si>
  <si>
    <t>148:32:55</t>
  </si>
  <si>
    <t>36:37:36</t>
  </si>
  <si>
    <t>148:37:36</t>
  </si>
  <si>
    <t xml:space="preserve">Description du problème/Issue Description: Label printer on line 113 is not working. </t>
  </si>
  <si>
    <t>"""10665238"",""Marwan Takchi"",""Marwan Takchi &lt;mtakchi@balcan.com&gt;"",""HelpDesk Level2"",""2025-02-20 08:39:52 -0500"",""Requester"",""B2 MTL 2 (Montreal 2)"",""Information Technology (IT)"",""514-222-2516"",""Joe Pizzuco"","""",""[-]1"",true~""Printer had an issue communicating with the computer. I had to uninstall the drivers several times still no communication I asked my colleague to bring a network cable. same issue no communication, Couldn't connect to it by my cell phone with BT. I tried to delete the virtual USB Ports, no success I had to remove from device manager the USB 3.0 driver Reboot the PC. I saw a Local USB011, so I connected the printer to it. Still had issues. Removed the ethernet cable, noticed that the wifi was activated turned it off. At that point the printer responded to commands from the utility tool of Zebra. Renamed the printer Plant_Roll_Label Rebooted and connected as Line111 I was able to print labels Regards, Marwan"""</t>
  </si>
  <si>
    <t>see my comments</t>
  </si>
  <si>
    <t>Licence Adobe Acrobat pro</t>
  </si>
  <si>
    <t>Bonjour, Mon nom est Barnabe Bassamagne, assistant contrôleur divisionnaire. Est-ce possible de m’octroyer une licence Adobe Acrobat pro Svp Merci, Barnabe</t>
  </si>
  <si>
    <t>38:15:51</t>
  </si>
  <si>
    <t>166:15:51</t>
  </si>
  <si>
    <t>405:33:48</t>
  </si>
  <si>
    <t>1685:33:48</t>
  </si>
  <si>
    <t>"144782458"</t>
  </si>
  <si>
    <t>"""8786937"",""Tu Phuong Vo"",""Tu Phuong Vo &lt;tvo@balcan.com&gt;"",""IT Manager - Assets, Contracts and Services"",""2025-06-26 09:18:18 -0400"",""Administrator"",""B1 MTL 1 (Montreal 1)"",""Information Technology (IT)"","""",""Tao Wong"","""",""en"",false~""Bonjour pouvez vous élaborer le besoin d'Adobe PRO, quelle fonction que vous avez besoin que le Reader ne vous permets pas de faire? Aussi, nous aurions besoin de l'approbation de votre gestionnaire. Merci"""</t>
  </si>
  <si>
    <t>no update from user</t>
  </si>
  <si>
    <t>SAP</t>
  </si>
  <si>
    <t>problem with SAP- freezing</t>
  </si>
  <si>
    <t>22:37:33</t>
  </si>
  <si>
    <t>67:19:45</t>
  </si>
  <si>
    <t>95:43:47</t>
  </si>
  <si>
    <t>383:43:47</t>
  </si>
  <si>
    <t>"""8247439"",""Jonathan Galindez"",""Jonathan Galindez &lt;jgalindez@balcan.com&gt;"","""",""2025-06-26 07:46:41 -0400"",""Service Agent User"",""B2 MTL 2 (Montreal 2)"",""Information Technology (IT)"","""",""&lt;None&gt;"","""",""en"",false~""[@]Fatima Medeiros @Philippe Tetreault Hi Fatima, is your SAP still freezing? When this happen, are you onsite?"""</t>
  </si>
  <si>
    <t>Ryan Sullivan &lt;ryan.sullivan@reflectixinc.com&gt;</t>
  </si>
  <si>
    <t>"Reflectix (Markleville";"Indiana)";"Finance &amp; Accounting"</t>
  </si>
  <si>
    <t xml:space="preserve">Reflectix's customer, True Value Hardware, filed for Chapter 11 bankruptcy.  The court uses a 3rd party administrator named Omni to electronically file the bankruptcy claims.  I accessed the Omni site, set up a user name and password, and completed the form.  However, in submitting the form to the site, I got a Balcan error that I was not authorized to be on this site.  This needs to be resolved today, 11/19/24, so that the bankruptcy claim can be filed in time.  This is worth CAD $100k.  Please advise today.  Thanks.
From: Omni Agent Solutions &lt;documentsend@omniagnt.com&gt; 
Sent: Monday, November 18, 2024 12:15 PM
To: Ryan Sullivan &lt;rsullivan@balcan.com&gt;
Subject: Your Omni Access Online Claim Submission Account Activation Request.
	You don't often get email from documentsend@omniagnt.com. Learn why this is important 
[Courriel Externe - External email]
Dear Ryan Sullivan,
Thank you for registering at our site pertaining to the True Value Company, L.L.C. matter. Please click the link below to complete the process. This activation link expires in 48 hours.
Click here to activate your account.
Omni Agent Solutions
© Omni Agent Solutions
</t>
  </si>
  <si>
    <t>40:14:07</t>
  </si>
  <si>
    <t>168:14:07</t>
  </si>
  <si>
    <t>40:14:14</t>
  </si>
  <si>
    <t>168:14:14</t>
  </si>
  <si>
    <t xml:space="preserve">Description du problème/Issue Description: Reflectix's customer, True Value Hardware, filed for Chapter 11 bankruptcy.  The court uses a 3rd party administrator named Omni to electronically file the bankruptcy claims.  I accessed the Omni site, set up a user name and password, and completed the form.  However, in submitting the form to the site, I got a Balcan error that I was not authorized to be on this site.  This needs to be resolved today, 11/19/24, so that the bankruptcy claim can be filed in time.  This is worth CAD $100k.  Please advise today.  Thanks.
From: Omni Agent Solutions &lt;documentsend@omniagnt.com&gt; 
Sent: Monday, November 18, 2024 12:15 PM
To: Ryan Sullivan &lt;rsullivan@balcan.com&gt;
Subject: Your Omni Access Online Claim Submission Account Activation Request.
	You don't often get email from documentsend@omniagnt.com. Learn why this is important 
[Courriel Externe - External email]
Dear Ryan Sullivan,
Thank you for registering at our site pertaining to the True Value Company, L.L.C. matter. Please click the link below to complete the process. This activation link expires in 48 hours.
Click here to activate your account.
Omni Agent Solutions
© Omni Agent Solutions
</t>
  </si>
  <si>
    <t>"""9275365"",""Philippe Tetreault"",""Philippe Tetreault &lt;ptetreault@balcan.com&gt;"","""",""2025-06-26 08:30:31 -0400"",""Administrator"",""B2 MTL 2 (Montreal 2)"",""Information Technology (IT)"","""",""Perry Bachountakis"","""",""en"",false~""Resolve."""</t>
  </si>
  <si>
    <t xml:space="preserve">The logout password was used to sign the user out of Zscaler. 
The laptop was rebooted and the user was able to access the internet and his network drives. </t>
  </si>
  <si>
    <t>Mosstype error</t>
  </si>
  <si>
    <t>Hi good morning Mr George my computer Laval - Mosstype the password not working (248$$Mosstype..) Sent from my iPhone</t>
  </si>
  <si>
    <t>Chung Than Khanh &lt;chungkhanh@balcan.com&gt;</t>
  </si>
  <si>
    <t>0:07:56</t>
  </si>
  <si>
    <t>"""8247418"",""George Kanatselis"",""George Kanatselis &lt;george@balcan.com&gt;"","""",""2025-06-26 08:47:31 -0400"",""Service Agent User"",""B2 MTL 2 (Montreal 2)"",""Information Technology (IT)"","""",""Joe Pizzuco"","""",""en"",false~""changed the pwd"""</t>
  </si>
  <si>
    <t>verifier  ordinateur</t>
  </si>
  <si>
    <t>0:47:13</t>
  </si>
  <si>
    <t>"""8247418"",""George Kanatselis"",""George Kanatselis &lt;george@balcan.com&gt;"","""",""2025-06-26 08:47:31 -0400"",""Service Agent User"",""B2 MTL 2 (Montreal 2)"",""Information Technology (IT)"","""",""Joe Pizzuco"","""",""en"",false~""chnaged pwd, changed ssid to DPL and added access to yvan-celine folder"""</t>
  </si>
  <si>
    <t>Good morning, i don't have access to UKG at all, I tried to follow the instructions for the log in and it doesn't work.</t>
  </si>
  <si>
    <t>"UKG";"B8 Plastixx FFS (Terrebonne)";"Pre-Production"</t>
  </si>
  <si>
    <t>2:01:57</t>
  </si>
  <si>
    <t>2:33:44</t>
  </si>
  <si>
    <t>2:02:02</t>
  </si>
  <si>
    <t>2:33:49</t>
  </si>
  <si>
    <t>"""8247418"",""George Kanatselis"",""George Kanatselis &lt;george@balcan.com&gt;"","""",""2025-06-26 08:47:31 -0400"",""Service Agent User"",""B2 MTL 2 (Montreal 2)"",""Information Technology (IT)"","""",""Joe Pizzuco"","""",""en"",false~""this is a payroll issue, check with human resources"""</t>
  </si>
  <si>
    <t xml:space="preserve">Zebra printing </t>
  </si>
  <si>
    <t>To whom it may concern, i've been having issue with the zebra printing for pre-production. it's not printing properly.</t>
  </si>
  <si>
    <t>4:41:40</t>
  </si>
  <si>
    <t>5:16:31</t>
  </si>
  <si>
    <t>4:41:57</t>
  </si>
  <si>
    <t>5:16:48</t>
  </si>
  <si>
    <t>"""10665238"",""Marwan Takchi"",""Marwan Takchi &lt;mtakchi@balcan.com&gt;"",""HelpDesk Level2"",""2025-02-20 08:39:52 -0500"",""Requester"",""B2 MTL 2 (Montreal 2)"",""Information Technology (IT)"",""514-222-2516"",""Joe Pizzuco"","""",""[-]1"",true~""The issue was ii got unconfigured somehow. Had to remove the Zebra printer. Reinstall it. Reconfigure it again. Note Always use the 203 EPL driver. No gaps between the lables. Size of Labels 4 x 4 inches. Test via the SAP Crystal Report..."""</t>
  </si>
  <si>
    <t>Il y a un son d'une goute d'eau a (comme une notification) mais toutes mes applications sont fermées et j'ai aussi redémarré mon ordinateur. Comme s'il ya un programme qui roule en ''background'' 
Merci de vérifer ou scanner</t>
  </si>
  <si>
    <t>7:15:30</t>
  </si>
  <si>
    <t>23:04:45</t>
  </si>
  <si>
    <t>12:23:48</t>
  </si>
  <si>
    <t>44:13:03</t>
  </si>
  <si>
    <t>Description du problème/Issue Description: Il y a un son d'une goute d'eau a (comme une notification) mais toutes mes applications sont fermées et j'ai aussi redémarré mon ordinateur. Comme s'il ya un programme qui roule en ''background'' 
Merci de vérifer ou scanner</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I called Nancy Lefebvre on Teams to troubleshoot the issue. No new software were installed. No notifications indicate any issue. I asked the user to monitor her computer today, a follow up will be done at 3:30 PM today to validate if the issue is still present."""</t>
  </si>
  <si>
    <t xml:space="preserve">The user signed out of Skype in order to resolved the issue and to stop the notifications. </t>
  </si>
  <si>
    <t>Printing issue</t>
  </si>
  <si>
    <t>Hello, The printing issue is back, and I would need help putting the old settings. We have urgents cheques to process. Thanks Maleek Scott | Payables Analyst Balcan Innovations Inc. 9340 Meaux, St-Leonard, Quebec H1R 3H2 e: maleekjs@balcan.com | www.balcan.com</t>
  </si>
  <si>
    <t>6:40:23</t>
  </si>
  <si>
    <t>22:40:23</t>
  </si>
  <si>
    <t>6:40:31</t>
  </si>
  <si>
    <t>22:40:31</t>
  </si>
  <si>
    <t>"""8247418"",""George Kanatselis"",""George Kanatselis &lt;george@balcan.com&gt;"","""",""2025-06-26 08:47:31 -0400"",""Service Agent User"",""B2 MTL 2 (Montreal 2)"",""Information Technology (IT)"","""",""Joe Pizzuco"","""",""en"",false~""i reset Canadian cheque printer to .22 down"""</t>
  </si>
  <si>
    <t>on line 67 ,we cannot enter a dkt# on the" dkt complete entry" in data collection
we try changing key board , it is the same. when we open a text document and enter # letter, it is working.
no issue with key board
we see a blue line in the box where we enter dkt #</t>
  </si>
  <si>
    <t>6:51:37</t>
  </si>
  <si>
    <t>22:51:37</t>
  </si>
  <si>
    <t>60:54:55</t>
  </si>
  <si>
    <t>236:54:55</t>
  </si>
  <si>
    <t>Description du problème/Issue Description: on line 67 ,we cannot enter a dkt# on the' dkt complete entry' in data collection
we try changing key board , it is the same. when we open a text document and enter # letter, it is working.
no issue with key board
we see a blue line in the box where we enter dkt #</t>
  </si>
  <si>
    <t>"""10665238"",""Marwan Takchi"",""Marwan Takchi &lt;mtakchi@balcan.com&gt;"",""HelpDesk Level2"",""2025-02-20 08:39:52 -0500"",""Requester"",""B2 MTL 2 (Montreal 2)"",""Information Technology (IT)"",""514-222-2516"",""Joe Pizzuco"","""",""[-]1"",true~""Hi Balak, Sent you a text message directly on your phone: """"I connected yesterday to line 67 didn't see any issues! Are you entering the docket number manually? is the Scanner defective?"""" Waiting for a response from you, Regards, Marwan""";"""10665238"",""Marwan Takchi"",""Marwan Takchi &lt;mtakchi@balcan.com&gt;"",""HelpDesk Level2"",""2025-02-20 08:39:52 -0500"",""Requester"",""B2 MTL 2 (Montreal 2)"",""Information Technology (IT)"",""514-222-2516"",""Joe Pizzuco"","""",""[-]1"",true~""HI Balak, I connected to Line 67 the docket number field looks that it is working fine."""</t>
  </si>
  <si>
    <t>Balak sent me a text message that all was good.</t>
  </si>
  <si>
    <t xml:space="preserve">Hi team, i would require a charger for my laptop, it looks like someone took it by mistake from Laval boardroom </t>
  </si>
  <si>
    <t>1:46:49</t>
  </si>
  <si>
    <t>12:33:54</t>
  </si>
  <si>
    <t>44:33:54</t>
  </si>
  <si>
    <t xml:space="preserve">Requis pour / Requested For :: Yasaie Jolakyan~Choix équipements / Hardware Choices :: Autre / Other~Spécifier si autre / If other specify :: Hi team, i would require a charger for my laptop, it looks like someone took it by mistake from Laval boardroom </t>
  </si>
  <si>
    <t>"""8620133"",""Yasaie Jolakyan"",""Yasaie Jolakyan &lt;yjolakyan@balcan.com&gt;"",""Coordonnateur Prépresse - Coordinator, Prepress "",""2025-06-19 08:09:20 -0400"",""Requester"",""B3 Laval"",,,""&lt;None&gt;"",,""en"",false~""Hi, Yes, you want me to pass by when I’m there? From: Balcan Innovations - Centre d'aide / Service Desk helpdesk@balcan.com Sent: Monday, November 18, 2024 4:50 PM To: Yasaie Jolakyan yjolakyan@balcan.com Cc: Mokhtar Hadidane mhadidane@balcan.com Subject: Requêtre / Incident #8779 Nouvel équipement / New Hardware [Courriel Externe - External email]""";"""8786937"",""Tu Phuong Vo"",""Tu Phuong Vo &lt;tvo@balcan.com&gt;"",""IT Manager - Assets, Contracts and Services"",""2025-06-26 09:18:18 -0400"",""Administrator"",""B1 MTL 1 (Montreal 1)"",""Information Technology (IT)"","""",""Tao Wong"","""",""en"",false~""Yasiae, do you come to St_Leonard sometime? Headoffice? Might be quicker like this."""</t>
  </si>
  <si>
    <t>CHarger given to Yasaie</t>
  </si>
  <si>
    <t>Fw: DOCKET 17884901 not in seq for line # 109 SEQ is 17877001 Leadhand Approved TINH BON SAN</t>
  </si>
  <si>
    <t>Adding @helpdesk Chiranjeevi Koduri | Plant Manager- MTL 01&amp;02 . Balcan Innovations Inc. 9340 Meaux, St-Leonard, Quebec H1R 3H2 T: (514) 326-9130 ext. 2138 | M: (514) 809-2543. www.balcan.com From: Elena De Iuliis edeiuliis@balcan.com Sent: Monday, November 18, 2024 2:11 PM To: Perry Bachountakis perry@balcan.com; George Kanatselis george@balcan.com; Koduri Chiranjeevi kchiranjeevi@balcan.com Cc: Rodrigue Moussa rmoussa@balcan.com; David Francois dfrancois@balcan.com; Steven Williams swilliams@balcan.com Subject: FW: DOCKET 17884901 not in seq for line # 109 SEQ is 17877001 Leadhand Approved TINH BON SAN Can you give this automatic email to the following people above on CC Thank you -----Original Message----- From: acs@balcan.com acs@balcan.com Sent: Monday, November 18, 2024 5:11 AM To: Elena De Iuliis edeiuliis@balcan.com Cc: Mokhtar Hadidane mhadidane@balcan.com; Samuel Raavi sraavi@balcan.com Subject: DOCKET 17884901 not in seq for line # 109 SEQ is 17877001 Leadhand Approved TINH BON SAN DOCKET 17884901 not in seq for line # 109 SEQ is 17877001 Leadhand Approved TINH BON SAN</t>
  </si>
  <si>
    <t>1:17:10</t>
  </si>
  <si>
    <t>1:17:20</t>
  </si>
  <si>
    <t>FW: DOCKET 17884901 not in seq for line # 109 SEQ is 17877001 Leadhand Approved TINH BON SAN</t>
  </si>
  <si>
    <t>GEORGE KANATSELIS | Network Administrator - IT Balcan Innovations Inc. 9340 Meaux, St-Leonard, Quebec H1R 3H2 t: (514) 326-9130 ext. 2179 | e: george@balcan.com www.balcan.com -----Original Message----- From: Elena De Iuliis edeiuliis@balcan.com Sent: Monday, November 18, 2024 2:12 PM To: Perry Bachountakis perry@balcan.com; George Kanatselis george@balcan.com; Koduri Chiranjeevi kchiranjeevi@balcan.com Cc: Rodrigue Moussa rmoussa@balcan.com; David Francois dfrancois@balcan.com; Steven Williams swilliams@balcan.com Subject: FW: DOCKET 17884901 not in seq for line # 109 SEQ is 17877001 Leadhand Approved TINH BON SAN Can you give this automatic email to the following people above on CC Thank you -----Original Message----- From: acs@balcan.com acs@balcan.com Sent: Monday, November 18, 2024 5:11 AM To: Elena De Iuliis edeiuliis@balcan.com Cc: Mokhtar Hadidane mhadidane@balcan.com; Samuel Raavi sraavi@balcan.com Subject: DOCKET 17884901 not in seq for line # 109 SEQ is 17877001 Leadhand Approved TINH BON SAN DOCKET 17884901 not in seq for line # 109 SEQ is 17877001 Leadhand Approved TINH BON SAN</t>
  </si>
  <si>
    <t>1:29:07</t>
  </si>
  <si>
    <t>"""8247418"",""George Kanatselis"",""George Kanatselis &lt;george@balcan.com&gt;"","""",""2025-06-26 08:47:31 -0400"",""Service Agent User"",""B2 MTL 2 (Montreal 2)"",""Information Technology (IT)"","""",""Joe Pizzuco"","""",""en"",false~""gave them access to report"""</t>
  </si>
  <si>
    <t>"Elena De Iuliis &lt;edeiuliis@balcan.com&gt;"</t>
  </si>
  <si>
    <t>FW: ADC system (layer ratio)</t>
  </si>
  <si>
    <t>Restarted the service GEORGE KANATSELIS | Network Administrator - IT Balcan Innovations Inc. 9340 Meaux, St-Leonard, Quebec H1R 3H2 t: (514) 326-9130 ext. 2179 | e: george@balcan.com www.balcan.com -----Original Message----- From: George Rodriguez rodriguez@balcan.com Sent: Monday, November 18, 2024 2:17 PM To: Perry Bachountakis perry@balcan.com; George Kanatselis george@balcan.com Subject: ADC system (layer ratio) Good morning gentlemen. Laval ADC system on our lines not working. Any chance you could fix please. Thank you George R Extrusion Laval</t>
  </si>
  <si>
    <t>"""8247418"",""George Kanatselis"",""George Kanatselis &lt;george@balcan.com&gt;"","""",""2025-06-26 08:47:31 -0400"",""Service Agent User"",""B2 MTL 2 (Montreal 2)"",""Information Technology (IT)"","""",""Joe Pizzuco"","""",""en"",false~""restated sevice"""</t>
  </si>
  <si>
    <t>Need to update the Filezilla on my laptop but access to update is blocked</t>
  </si>
  <si>
    <t>5:29:02</t>
  </si>
  <si>
    <t>21:29:02</t>
  </si>
  <si>
    <t>Description du problème/Issue Description: Need to update the Filezilla on my laptop but access to update is blocked</t>
  </si>
  <si>
    <t>The Filezilla softwate update was completed in order to fix the issue.</t>
  </si>
  <si>
    <t>"human resources";"new hire";"B8 Plastixx FFS (Terrebonne)";"Pre-Production"</t>
  </si>
  <si>
    <t>SAP Business One#dlmtr#Microsoft Excel#dlmtr#Microsoft Teams</t>
  </si>
  <si>
    <t>Data entry clerk</t>
  </si>
  <si>
    <t>8901555 ~"Anne Isore" ~"Anne Isore &lt;aisore@plastixxffs.com&gt;" ~"" ~"2025-06-18 08:50:19 -0400" ~"Requester" ~"B8 Plastixx FFS (Terrebonne)" ~"" ~"&lt;None&gt;" ~"" ~"[-]1" ~false</t>
  </si>
  <si>
    <t>Desktop#dlmtr#Monitor#dlmtr#Mouse#dlmtr#Keyboard#dlmtr#Printer</t>
  </si>
  <si>
    <t>Hanna</t>
  </si>
  <si>
    <t>Yerashova</t>
  </si>
  <si>
    <t>hyerashova@nelmar.com</t>
  </si>
  <si>
    <t>2:41:00</t>
  </si>
  <si>
    <t>97:40:30</t>
  </si>
  <si>
    <t>385:40:30</t>
  </si>
  <si>
    <t>Date de début / Start Date: Dec 02, 2024~Type employée/Employee Type: Full-Time~Prénom / First Name: Hanna~Nom de famille / Last Name: Yerashova~Langue de predilection/Preferred Language: English~Titre / Title: Data entry clerk~Gestionnaire / Reports to: Anne Isore~Accès au bâtiment/Building Access: B8 Terrebonne~Courriel/Email address: hyerashova@nelmar.com~Please list Hardware (all related): Desktop, Monitor, Mouse, Keyboard, Printer~Is hardware needed?: Yes, hardware is needed~Logiciel demandé/Requested Software: SAP Business One, Microsoft Excel, Microsoft Teams~Is a VPN access needed?: No~Is a printed Business Card needed?: No~Is a corporate credit card needed?: No</t>
  </si>
  <si>
    <t>"""10665238"",""Marwan Takchi"",""Marwan Takchi &lt;mtakchi@balcan.com&gt;"",""HelpDesk Level2"",""2025-02-20 08:39:52 -0500"",""Requester"",""B2 MTL 2 (Montreal 2)"",""Information Technology (IT)"",""514-222-2516"",""Joe Pizzuco"","""",""[-]1"",true~""Hello Anne, Can you confirm if the new hire, Anna Yerashova, started today and has an office or a desk assigned to her, If she needs any help please do not hesitate to contact me, Marwan""";"""11360089"",""Edens Valcin"",""Edens Valcin &lt;evalcin@balcan.com&gt;"",""IT Support"",""2025-06-26 10:07:42 -0400"",""Administrator"",""B2 MTL 2 (Montreal 2)"",""Information Technology (IT)"","""",""Joe Pizzuco"","""",""en"",false~""[@]Marwan Takchi Re-assigning the incident for support. Please contact the requestor to confirm the date of the installation on Monday to avoid going to Terrebonne too soon. @Tu Phuong Vo FYI""";"""11360089"",""Edens Valcin"",""Edens Valcin &lt;evalcin@balcan.com&gt;"",""IT Support"",""2025-06-26 10:07:42 -0400"",""Administrator"",""B2 MTL 2 (Montreal 2)"",""Information Technology (IT)"","""",""Joe Pizzuco"","""",""en"",false~""I spoke to Anne Isore in person. The equipment could not be installed. There was no desk to setup the equipment. The equipment was left in Philippe Tetreault's office (PC, power supply, mouse, keyboard, monitor).""";"""8786937"",""Tu Phuong Vo"",""Tu Phuong Vo &lt;tvo@balcan.com&gt;"",""IT Manager - Assets, Contracts and Services"",""2025-06-26 09:18:18 -0400"",""Administrator"",""B1 MTL 1 (Montreal 1)"",""Information Technology (IT)"","""",""Tao Wong"","""",""en"",false~""Hi @Anne Isore The tech was at Terrebonne to setup the equipment for Hanna today. However, there was no table setup for her. Are you planning to add a table and chair with your maintenance group?""";"""8901555"",""Anne Isore"",""Anne Isore &lt;aisore@plastixxffs.com&gt;"","""",""2025-06-18 08:50:19 -0400"",""Requester"",""B8 Plastixx FFS (Terrebonne)"",,"""",""&lt;None&gt;"","""",""[-]1"",false~""Good afternoon Are we on track for this to be completed by monday morning? thanks,""";"""8786937"",""Tu Phuong Vo"",""Tu Phuong Vo &lt;tvo@balcan.com&gt;"",""IT Manager - Assets, Contracts and Services"",""2025-06-26 09:18:18 -0400"",""Administrator"",""B1 MTL 1 (Montreal 1)"",""Information Technology (IT)"","""",""Tao Wong"","""",""en"",false~""Parfait, alors on va la configurer sur l'imprimante qu'ils partagent. Elle n'est pas utilisé à son plein potentiel.""";"""8901555"",""Anne Isore"",""Anne Isore &lt;aisore@plastixxffs.com&gt;"","""",""2025-06-18 08:50:19 -0400"",""Requester"",""B8 Plastixx FFS (Terrebonne)"",,"""",""&lt;None&gt;"","""",""[-]1"",false~""Bonjour Tu, Oui, elle sera dans le bureau de pre-prod avec Maryann et Ryan.""";"""8786937"",""Tu Phuong Vo"",""Tu Phuong Vo &lt;tvo@balcan.com&gt;"",""IT Manager - Assets, Contracts and Services"",""2025-06-26 09:18:18 -0400"",""Administrator"",""B1 MTL 1 (Montreal 1)"",""Information Technology (IT)"","""",""Tao Wong"","""",""en"",false~""Bonjour, est-ce que cette personne aura un poste fixe et si oui, ou? Merci"""</t>
  </si>
  <si>
    <t xml:space="preserve">Philippe a aide pour l'installation.
J'ai confirme a Maryanne Hebert que nous remettons toujours un document pour le nouvel employe avec toutes les informations pour se loguer sur son poste de travail, Outlook et Magic si necessaire.
</t>
  </si>
  <si>
    <t>"laurie-eve.marsolais@nelmar.com"</t>
  </si>
  <si>
    <t>Suppot BERP</t>
  </si>
  <si>
    <t>Bonjour, Je suis un nouvel employé chez Balcan, et je n »ai pas accès a BERP à distance. Pourriez-vous regarder ce qui se passe pour régler le problème. Merci, Barnabe</t>
  </si>
  <si>
    <t>0:42:02</t>
  </si>
  <si>
    <t>0:42:11</t>
  </si>
  <si>
    <t>"""8247418"",""George Kanatselis"",""George Kanatselis &lt;george@balcan.com&gt;"","""",""2025-06-26 08:47:31 -0400"",""Service Agent User"",""B2 MTL 2 (Montreal 2)"",""Information Technology (IT)"","""",""Joe Pizzuco"","""",""en"",false~""on a ajouter un nouveau racourci"""</t>
  </si>
  <si>
    <t>Setup the office phone of Daniel Deschamps</t>
  </si>
  <si>
    <t>Hello everyone, Marwan informed me that the phone is not active. The Jack he provided 18N in the Extrusion section in Laval. M. Deschamps started with us today. Would you please make sure to activate his line as soon as possible. Tu and Marwan are already aware of it</t>
  </si>
  <si>
    <t>16:47:35</t>
  </si>
  <si>
    <t>48:47:35</t>
  </si>
  <si>
    <t>"""10665238"",""Marwan Takchi"",""Marwan Takchi &lt;mtakchi@balcan.com&gt;"",""HelpDesk Level2"",""2025-02-20 08:39:52 -0500"",""Requester"",""B2 MTL 2 (Montreal 2)"",""Information Technology (IT)"",""514-222-2516"",""Joe Pizzuco"","""",""[-]1"",true~""Got a team message from Julia Petrantonio, that he doesn't need one. He is getting a cell phone. @Edens Valcin could you add this in your tasks to remove the IP Phone next tuesday while you are in Laval? Marwan."""</t>
  </si>
  <si>
    <t>He has cell phone. No need to keep the IP Phone.
one of the IT people will remove it next Tuesday.</t>
  </si>
  <si>
    <t>password for Magic not working</t>
  </si>
  <si>
    <t>Hello, I am trying to get into Magic to enter an NPBO, however it is not accepting my login information. Thank you, Jon Jon Mullen National Account Manager Plastixx FFS Technologies 12625 Houghton Drive | DeWitt, MI 48820 (517) 599-4492 jmullen@plastixxffs.com</t>
  </si>
  <si>
    <t>1:34:18</t>
  </si>
  <si>
    <t>1:34:28</t>
  </si>
  <si>
    <t>"""8247418"",""George Kanatselis"",""George Kanatselis &lt;george@balcan.com&gt;"","""",""2025-06-26 08:47:31 -0400"",""Service Agent User"",""B2 MTL 2 (Montreal 2)"",""Information Technology (IT)"","""",""Joe Pizzuco"","""",""en"",false~""sent magic user and pwd"""</t>
  </si>
  <si>
    <t>Need an access to this website. 
I used to open this us with no problem</t>
  </si>
  <si>
    <t>40:57:14</t>
  </si>
  <si>
    <t>168:57:14</t>
  </si>
  <si>
    <t>138:57:24</t>
  </si>
  <si>
    <t>554:57:24</t>
  </si>
  <si>
    <t>Description du problème/Issue Description: Need an access to this website. 
I used to open this us with no problem</t>
  </si>
  <si>
    <t>"""9275365"",""Philippe Tetreault"",""Philippe Tetreault &lt;ptetreault@balcan.com&gt;"","""",""2025-06-26 08:30:31 -0400"",""Administrator"",""B2 MTL 2 (Montreal 2)"",""Information Technology (IT)"","""",""Perry Bachountakis"","""",""en"",false~""Hello, please copy and paste the full URL for the website, thanks.""";"""9275365"",""Philippe Tetreault"",""Philippe Tetreault &lt;ptetreault@balcan.com&gt;"","""",""2025-06-26 08:30:31 -0400"",""Administrator"",""B2 MTL 2 (Montreal 2)"",""Information Technology (IT)"","""",""Perry Bachountakis"","""",""en"",false~""Please copy paste the website in the ticket, thanks."""</t>
  </si>
  <si>
    <t>Sales history in BERP after changing REP</t>
  </si>
  <si>
    <t>Good morning, We noticed that the sales analysis screen in BERP does not show the entire account sales history if a rep is looking at it under his number. For example: customer # 18187 was moved from Nissim (# 26) to Scott (#90). At the time there were open orders under Nissim’s number. When I run YTD sales, I get 2.6MM lb (no Slsman): When Scott (Slsman # 90) runs the same report, he gets: The difference is showing under Nissim (Slsman # 26): However – the rep monthly reports the reps are getting is correct and include ALL SALES. I am not sure this can be corrected without cancelling all open orders (at the time of transfer) under the previous rep and re-entering them under the new rep. Please review and advise. Thank you, Mia MIA DANA | VP Product Management Balcan Packaging 9340 Meaux Street, Saint-Leonard, Quebec, H1R 3H2 t: 514.326.9130 ext 2254 | c: 514.266.8541 | e: mia@balcan.com www.balcan.com</t>
  </si>
  <si>
    <t>6:08:56</t>
  </si>
  <si>
    <t>6:09:06</t>
  </si>
  <si>
    <t>"""8247418"",""George Kanatselis"",""George Kanatselis &lt;george@balcan.com&gt;"","""",""2025-06-26 08:47:31 -0400"",""Service Agent User"",""B2 MTL 2 (Montreal 2)"",""Information Technology (IT)"","""",""Joe Pizzuco"","""",""en"",false~""spoke to Hershel, his answer Only the invoices that were done under salesman 90 will show for salesman 90"""</t>
  </si>
  <si>
    <t>"Andrew Kersys &lt;akersys@balcan.com&gt;";"Francois Dube &lt;fdube@balcan.com&gt;";"Mark Wolpert &lt;mwolpert@balcan.com&gt;";"Paul Spitale &lt;pspitale@plastixxffs.com&gt;";"Tom Ptak &lt;tptak@balcan.com&gt;"</t>
  </si>
  <si>
    <t>Can't sign PDF invoice via review and sign Adobe web feature </t>
  </si>
  <si>
    <t>Bonjour Roxanne, J’envoie ton courriel à Edens qui pourra t’aider avec les PDF. Pour ton information, tu peux toujours envoyer un courriel à
helpdesk@balcan.com et cela ouvrira automatiquement un billet. Merci, Philippe Tétreault M: 514.715.8407 From: Roxanne Petit roxanne.petit@nelmar.com Sent: Monday, November 18, 2024 10:10 AM To: Philippe Tetreault ptetreault@balcan.com Subject: Demande générale / General Support Incident Allô Philippe, J’ai tenté d’ouvrir un billet, mais on m’indique que ‘’action : échoué’’… Je ne peux donc pas en ouvrir. Depuis les 1-2 dernières semaines, je ne suis plus en mesure d'ouvrir les factures qui me sont envoyées afin de les approuver et signer. Pourtant que je peux ouvrir des PDF sans problème, mais pas ceux-ci. J'ai joint 2 captures d'écran je ne sais pas quoi faire et d'où vient le problème. Merci. Best Regards, ROXANNE PETIT | Customer Service Administrator NELMAR Security Packaging Systems 3100 rue des Batisseurs, Terrebonne, QC J6Y 0A2 T: 450.477.0001 x314 | roxanne.petit@nelmar.com www.nelmar.com * Confidential and Proprietary to NELMAR Security Packaging Systems</t>
  </si>
  <si>
    <t>26:57:41</t>
  </si>
  <si>
    <t>74:57:41</t>
  </si>
  <si>
    <t>29:10:25</t>
  </si>
  <si>
    <t>77:10:25</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Please view the screen capture for visual support of the error: Temporary Error Detected rest.error.INVALID_ACCESS_TOKEN Please try reloading the page. We apologize for the inconvenience. If the issue persists, please try switching to classic experience from help menu to continue signing ----------------------------------------------------------------------------------------- Troubleshooting steps: - Restarted Outlook - Checked Adobe Acrobat for updates. - Tested link in Edge - Tested link in Chrome - Tested link in incognito - Restarted Windows - Reset the browser settings - To sign out and back in Adobe Acrobat - To sign out and back in Adobe.com - Adobe Creative Cloud and Adobe Acrobat were installed and reinstalled - The web extension was installed - Cleared the Adobe Acrobat cache files in the user profile - The user teste the link on a different computer - Zscaler was paused The user is able to sign the invoices if the PDF version is sent by email instead of the Adobe E Sign version. The Adobe support will be contacted.""";"""9136166"",""Roxanne Petit"",""Roxanne Petit &lt;roxanne.petit@nelmar.com&gt;"","""",""2025-06-20 09:42:57 -0400"",""Requester"",""B8 Nelmar (Terrebonne)"",,"""",""&lt;None&gt;"","""",""[-]1"",false~""Excellent merci beaucoup! Best Regards, ROXANNE PETIT | Customer Service Administrator NELMAR Security Packaging Systems 3100 rue des Batisseurs, Terrebonne, QC J6Y 0A2 T: 450.477.0001 x314 | roxanne.petit@nelmar.com www.nelmar.com * Confidential and Proprietary to NELMAR Security Packaging Systems From: Philippe Tetreault ptetreault@balcan.com Sent: Monday, November 18, 2024 10:44 AM To: Roxanne Petit roxanne.petit@nelmar.com; Edens Valcin evalcin@balcan.com; helpdesk helpdesk@balcan.com Subject: Roxanne Petit - Problème pour ouvrir des PDF Bonjour Roxanne, J’envoie ton courriel à Edens qui pourra t’aider avec les PDF. Pour ton information, tu peux toujours envoyer un courriel à
helpdesk@balcan.com et cela ouvrira automatiquement un billet. Merci, Philippe Tétreault M: 514.715.8407 From: Roxanne Petit &lt;roxanne.petit@nelmar.com&gt; Sent: Monday, November 18, 2024 10:10 AM To: Philippe Tetreault &lt;ptetreault@balcan.com&gt; Subject: Demande générale / General Support Incident Allô Philippe, J’ai tenté d’ouvrir un billet, mais on m’indique que ‘’action : échoué’’… Je ne peux donc pas en ouvrir. Depuis les 1-2 dernières semaines, je ne suis plus en mesure d'ouvrir les factures qui me sont envoyées afin de les approuver et signer. Pourtant que je peux ouvrir des PDF sans problème, mais pas ceux-ci. J'ai joint 2 captures d'écran je ne sais pas quoi faire et d'où vient le problème. Merci. Best Regards, ROXANNE PETIT | Customer Service Administrator NELMAR Security Packaging Systems 3100 rue des Batisseurs, Terrebonne, QC J6Y 0A2 T: 450.477.0001 x314 | roxanne.petit@nelmar.com www.nelmar.com * Confidential and Proprietary to NELMAR Security Packaging Systems"""</t>
  </si>
  <si>
    <t xml:space="preserve">The issue is still present. 
The user found a workaround solution, her colleague in the account payable department sends her emails with the PDF file in attachement and she is able to sign them manually and to add the necessary notes.  </t>
  </si>
  <si>
    <t>Unable to open Power BI desktop application</t>
  </si>
  <si>
    <t>Hello Helpdesk, I was given access to Power BI Pro license, but I am unable to open the Power BI desktop application. I can only access the online version. Thank you. PUNEET KANKARIA | Business Analyst Balcan Innovations Inc.</t>
  </si>
  <si>
    <t xml:space="preserve">The default login information was incorrect. I can login now. </t>
  </si>
  <si>
    <t>Good morning , can you please give access to User Mohamed Safa , on his desk for Complaint system
Thank you</t>
  </si>
  <si>
    <t>2:58:34</t>
  </si>
  <si>
    <t>2:58:44</t>
  </si>
  <si>
    <t>Description du problème/Issue Description: Good morning , can you please give access to User Mohamed Safa , on his desk for Complaint system
Thank you</t>
  </si>
  <si>
    <t>"""8247418"",""George Kanatselis"",""George Kanatselis &lt;george@balcan.com&gt;"","""",""2025-06-26 08:47:31 -0400"",""Service Agent User"",""B2 MTL 2 (Montreal 2)"",""Information Technology (IT)"","""",""Joe Pizzuco"","""",""en"",false~""added him customer complaint system"""</t>
  </si>
  <si>
    <t>"mtakchi@balcan.com";"george@balcan.com";"acovenas@balcan.com"</t>
  </si>
  <si>
    <t>Account locked - Manvir</t>
  </si>
  <si>
    <t>Hi, My Microsoft account is locked out, please SharePoint, teams etc. Manvir Singh Grewal | rFoil Operations Manager Balcan Innovations – A Reflective Products Division 279 Humberline Drive, Etobicoke, Ontario M9W 5T6 ( :
416-798-1340 ext.250 | Cell : 437-446-8961 * : mgrewal@balcan.com www.covertechflex.com | www.rFoil.com | www.balcan.com</t>
  </si>
  <si>
    <t>3:19:52</t>
  </si>
  <si>
    <t>3:31:30</t>
  </si>
  <si>
    <t>my outlook calendar in the I phone is not syncing with the outlook calendar on my computer.</t>
  </si>
  <si>
    <t>3:56:26</t>
  </si>
  <si>
    <t>4:30:53</t>
  </si>
  <si>
    <t>Description du problème/Issue Description: my outlook calendar in the I phone is not syncing with the outlook calendar on my computer.</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need to select the right calendar, i had the same issue, i was not selecting the same one"""</t>
  </si>
  <si>
    <t>Zebra printer for lines 110 to 114 not working</t>
  </si>
  <si>
    <t>The printer is not printer label or responding.</t>
  </si>
  <si>
    <t>6:08:04</t>
  </si>
  <si>
    <t>47:05:21</t>
  </si>
  <si>
    <t>175:05:21</t>
  </si>
  <si>
    <t>"""11360089"",""Edens Valcin"",""Edens Valcin &lt;evalcin@balcan.com&gt;"",""IT Support"",""2025-06-26 10:07:42 -0400"",""Administrator"",""B2 MTL 2 (Montreal 2)"",""Information Technology (IT)"","""",""Joe Pizzuco"","""",""en"",false~""Defective printer: Manufacturer: Zebra Model: ZD-421 Serial Number: D8N232900275 Issue: Calibration, won't aligne and feeds paper indefinitely. Replacement unit: Manufacturer: Zebra Model: ZD-421 Serial Number: D8J242401125 The printer was installed, but the registry on the computer must be deleted in order to setup the new printer."""</t>
  </si>
  <si>
    <t xml:space="preserve">Duplicate of Incident #8791
</t>
  </si>
  <si>
    <t>"applications";"Balcan Packaging Wisconsin";"Health &amp; Safety"</t>
  </si>
  <si>
    <t xml:space="preserve">I am looking to get full access to 
Adobe Acrobat pro to be able to bookmark and updated our adobe PDFs that are needed for our facility. </t>
  </si>
  <si>
    <t>44:04:15</t>
  </si>
  <si>
    <t>172:50:04</t>
  </si>
  <si>
    <t>113:05:30</t>
  </si>
  <si>
    <t>433:51:19</t>
  </si>
  <si>
    <t xml:space="preserve">Logiciel demandé/Requested Software: Acrobat Pro~Spécifier si autre / If other specify :: I am looking to get full access to 
Adobe Acrobat pro to be able to bookmark and updated our adobe PDFs that are needed for our facility. </t>
  </si>
  <si>
    <t>"""10665238"",""Marwan Takchi"",""Marwan Takchi &lt;mtakchi@balcan.com&gt;"",""HelpDesk Level2"",""2025-02-20 08:39:52 -0500"",""Requester"",""B2 MTL 2 (Montreal 2)"",""Information Technology (IT)"",""514-222-2516"",""Joe Pizzuco"","""",""[-]1"",true~""Hello Kathryn, Please do contact me so I can help you install acrobat application. I will appreciate it if we can do it today. Thank you Regards, Marwan""";"""10665238"",""Marwan Takchi"",""Marwan Takchi &lt;mtakchi@balcan.com&gt;"",""HelpDesk Level2"",""2025-02-20 08:39:52 -0500"",""Requester"",""B2 MTL 2 (Montreal 2)"",""Information Technology (IT)"",""514-222-2516"",""Joe Pizzuco"","""",""[-]1"",true~""Sent a message to Kathy that I am available today to assist on her installation of Acrobat Adobe Cloud. Waiting for a respnse.""";"""10665238"",""Marwan Takchi"",""Marwan Takchi &lt;mtakchi@balcan.com&gt;"",""HelpDesk Level2"",""2025-02-20 08:39:52 -0500"",""Requester"",""B2 MTL 2 (Montreal 2)"",""Information Technology (IT)"",""514-222-2516"",""Joe Pizzuco"","""",""[-]1"",true~""Good Morning Kathryn, let me know when available to help you install the Adobe Pro on your station. Marwan""";"""8786937"",""Tu Phuong Vo"",""Tu Phuong Vo &lt;tvo@balcan.com&gt;"",""IT Manager - Assets, Contracts and Services"",""2025-06-26 09:18:18 -0400"",""Administrator"",""B1 MTL 1 (Montreal 1)"",""Information Technology (IT)"","""",""Tao Wong"","""",""en"",false~""Hi Kathlryn You should have been receiving a Adobe email. I will assign you ticket to one of the tech, he can assist with the installation. Thanks""";"""11461332"",""kvalenti@balcan.com"",""kvalenti@balcan.com"",,""2025-04-08 14:38:11 -0400"",""Requester"",,,,""&lt;None&gt;"",,,false~""Yes. I have received risk assessments that I have to go into and hyperlink or bookmark too and update those files. I have previous safety files that also need to get updated, but they are only in PDF form, and I am unable to update them because they are not saved in any other format. I also receive items that need to be updated from vendors, and I cannot update those either. From: Balcan Innovations - Centre d'aide / Service Desk helpdesk@balcan.com Sent: Monday, November 25, 2024 1:05 PM To: Kathryn Valenti kvalenti@balcan.com Subject: Requêtre / Incident #8762 Requête d'accès logiciel / Software Access Request [Courriel Externe - External email]""";"""8786937"",""Tu Phuong Vo"",""Tu Phuong Vo &lt;tvo@balcan.com&gt;"",""IT Manager - Assets, Contracts and Services"",""2025-06-26 09:18:18 -0400"",""Administrator"",""B1 MTL 1 (Montreal 1)"",""Information Technology (IT)"","""",""Tao Wong"","""",""en"",false~""hi Kathryn can you simply explain your need for the Adobe Pro/DC? Understanding that the Reader that comes automatically with all users are not sufficient for your work? Thank you""";"""11461332"",""kvalenti@balcan.com"",""kvalenti@balcan.com"",,""2025-04-08 14:38:11 -0400"",""Requester"",,,,""&lt;None&gt;"",,,false~""Is there any updated on this ticket? From: Balcan Innovations - Centre d'aide / Service Desk helpdesk@balcan.com Sent: Monday, November 18, 2024 8:14 AM To: Kathryn Valenti kvalenti@balcan.com Subject: Requête / Incident #8762 Requête d'accès logiciel / Software Access Request [Courriel Externe - External email]"""</t>
  </si>
  <si>
    <t>Adobe DC has been installed successfully on Kathryn's station</t>
  </si>
  <si>
    <t>interal not working</t>
  </si>
  <si>
    <t>Hello All Please let me know if it is on our side or there side I can not connect to interal since this morning. Thank you Sincerely Moshe Simhon Maintenance Planner Balcan Packaging. 304 rue Saulnier, Laval, Québec H7M 3T3 M: 514-617-3381 Email :
msimhon@balcan.com Site : www.balcan.com</t>
  </si>
  <si>
    <t>20:43:23</t>
  </si>
  <si>
    <t>52:43:23</t>
  </si>
  <si>
    <t>By the time I got time to go and check the rdp connection to Interal, it was up and running again.</t>
  </si>
  <si>
    <t>Good morning , can I have access from my laptop to Luis Aguilar account 
( magic &amp; E-mail) ,he's on vacations since now for 15 days , I will repalce him during his absence
Thank you</t>
  </si>
  <si>
    <t>0:37:09</t>
  </si>
  <si>
    <t>5:13:05</t>
  </si>
  <si>
    <t>5:51:40</t>
  </si>
  <si>
    <t>Description du problème/Issue Description: Good morning , can I have access from my laptop to Luis Aguilar account 
( magic &amp; E-mail) ,he's on vacations since now for 15 days , I will repalce him during his absence
Thank you</t>
  </si>
  <si>
    <t>"""8619812"",""Aldo Covenas"",""Aldo Covenas &lt;acovenas@balcan.com&gt;"","""",""2025-06-19 15:20:44 -0400"",""Requester"",""B5 Distribution Center"",,,""&lt;None&gt;"",,,false~""Thank you to all! Aldo From: Balcan Innovations - Centre d'aide / Service Desk helpdesk@balcan.com Sent: Monday, November 18, 2024 11:34 AM To: Aldo Covenas acovenas@balcan.com Cc: George Kanatselis george@balcan.com; Joe Pizzuco jpizzuco@balcan.com; Marwan Takchi mtakchi@balcan.com; Perry Bachountakis perry@balcan.com; Sylvain Champagne schampagne@balcan.com; David Potts dpotts@balcan.com Subject: Requêtre / Incident #8760 Demande générale / General Support Incident [Courriel Externe - External email]""";"""8619869"",""David Potts"",""David Potts &lt;dpotts@balcan.com&gt;"",""Chef d'équipe, Logistique - Team Leader, Logistics"",""2025-06-18 07:24:41 -0400"",""Requester"",""B5 Distribution Center"",,"""",""&lt;None&gt;"","""",""[-]1"",false~""Hi Joe, Going to need an answer here pls?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8619869"",""David Potts"",""David Potts &lt;dpotts@balcan.com&gt;"",""Chef d'équipe, Logistique - Team Leader, Logistics"",""2025-06-18 07:24:41 -0400"",""Requester"",""B5 Distribution Center"",,"""",""&lt;None&gt;"","""",""[-]1"",false~""HI Joe, Do we have an update on this pls? thanks David Potts Logistics Manager/ Gérant de Logistique Balcan Innovations Inc. 8300 Place Marien Montreal-East,QC. H1B 5W6 dpotts@balcan.com www.balcan.com From: Balcan Innovations - Centre d'aide / Service Desk helpdesk@balcan.com Sent: Monday, November 18, 2024 9:24 AM To: Aldo Covenas acovenas@balcan.com Cc: George Kanatselis george@balcan.com; Joe Pizzuco jpizzuco@balcan.com; Marwan Takchi mtakchi@balcan.com; Perry Bachountakis perry@balcan.com; Sylvain Champagne schampagne@balcan.com; David Potts dpotts@balcan.com Subject: Requêtre / Incident #8760 Demande générale / General Support Incident [Courriel Externe - External email]""";"""8619869"",""David Potts"",""David Potts &lt;dpotts@balcan.com&gt;"",""Chef d'équipe, Logistique - Team Leader, Logistics"",""2025-06-18 07:24:41 -0400"",""Requester"",""B5 Distribution Center"",,"""",""&lt;None&gt;"","""",""[-]1"",false~""Thanks Joe. Pls let Aldo know how to proceed with Enriques system? thanks David Potts Logistics Manager/ Gérant de Logistique Balcan Innovations Inc. 8300 Place Marien Montreal-East,QC. H1B 5W6 dpotts@balcan.com www.balcan.com From: Joe Pizzuco jpizzuco@balcan.com Sent: Monday, November 18, 2024 8:58 AM To: David Potts dpotts@balcan.com; helpdesk helpdesk@balcan.com; Aldo Covenas acovenas@balcan.com Cc: George Kanatselis george@balcan.com; Marwan Takchi mtakchi@balcan.com; Perry Bachountakis perry@balcan.com; Sylvain Champagne schampagne@balcan.com Subject: Re: Requête / Incident #8760 Demande générale / General Support Incident Hi David I will look into it asap. So Aldo is replacing Luis for how long? JOE PIZZUCO |
IT Manager, Service Desk Balcan Innovations Inc. 9340 Meaux, St-Leonard, Quebec H1R 3H2 T: (514) 777-7411| jpizzuco@balcan.com www.balcan.com From: David Potts &lt;dpotts@balcan.com&gt; Sent: Monday, November 18, 2024 08:40 To: helpdesk &lt;helpdesk@balcan.com&gt;; Aldo Covenas &lt;acovenas@balcan.com&gt;; Joe Pizzuco &lt;jpizzuco@balcan.com&gt; Cc: George Kanatselis &lt;george@balcan.com&gt;; Marwan Takchi &lt;mtakchi@balcan.com&gt;; Perry Bachountakis &lt;perry@balcan.com&gt;; Sylvain Champagne &lt;schampagne@balcan.com&gt;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lt;helpdesk@balcan.com&gt; Sent: Monday, November 18, 2024 8:22 AM To: Aldo Covenas &lt;acovenas@balcan.com&gt; Cc: David Potts &lt;dpotts@balcan.com&gt;; George Kanatselis &lt;george@balcan.com&gt;; Marwan Takchi &lt;mtakchi@balcan.com&gt;; Perry Bachountakis &lt;perry@balcan.com&gt; Subject: Requête / Incident #8760 Demande générale / General Support Incident [Courriel Externe - External email]""";"""8619869"",""David Potts"",""David Potts &lt;dpotts@balcan.com&gt;"",""Chef d'équipe, Logistique - Team Leader, Logistics"",""2025-06-18 07:24:41 -0400"",""Requester"",""B5 Distribution Center"",,"""",""&lt;None&gt;"","""",""[-]1"",false~""Two weeks thanks David Potts Logistics Manager/ Gérant de Logistique Balcan Innovations Inc. 8300 Place Marien Montreal-East,QC. H1B 5W6 dpotts@balcan.com www.balcan.com From: Joe Pizzuco jpizzuco@balcan.com Sent: Monday, November 18, 2024 8:58 AM To: David Potts dpotts@balcan.com; helpdesk helpdesk@balcan.com; Aldo Covenas acovenas@balcan.com Cc: George Kanatselis george@balcan.com; Marwan Takchi mtakchi@balcan.com; Perry Bachountakis perry@balcan.com; Sylvain Champagne schampagne@balcan.com Subject: Re: Requête / Incident #8760 Demande générale / General Support Incident Hi David I will look into it asap. So Aldo is replacing Luis for how long? JOE PIZZUCO |
IT Manager, Service Desk Balcan Innovations Inc. 9340 Meaux, St-Leonard, Quebec H1R 3H2 T: (514) 777-7411| jpizzuco@balcan.com www.balcan.com From: David Potts &lt;dpotts@balcan.com&gt; Sent: Monday, November 18, 2024 08:40 To: helpdesk &lt;helpdesk@balcan.com&gt;; Aldo Covenas &lt;acovenas@balcan.com&gt;; Joe Pizzuco &lt;jpizzuco@balcan.com&gt; Cc: George Kanatselis &lt;george@balcan.com&gt;; Marwan Takchi &lt;mtakchi@balcan.com&gt;; Perry Bachountakis &lt;perry@balcan.com&gt;; Sylvain Champagne &lt;schampagne@balcan.com&gt;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lt;helpdesk@balcan.com&gt; Sent: Monday, November 18, 2024 8:22 AM To: Aldo Covenas &lt;acovenas@balcan.com&gt; Cc: David Potts &lt;dpotts@balcan.com&gt;; George Kanatselis &lt;george@balcan.com&gt;; Marwan Takchi &lt;mtakchi@balcan.com&gt;; Perry Bachountakis &lt;perry@balcan.com&gt; Subject: Requête / Incident #8760 Demande générale / General Support Incident [Courriel Externe - External email]""";"""9762332"",""Joe Pizzuco"",""Joe Pizzuco &lt;jpizzuco@balcan.com&gt;"","""",""2025-06-13 13:22:11 -0400"",""Administrator"",""B2 MTL 2 (Montreal 2)"",""Information Technology (IT)"","""",""Tao Wong"","""",""en"",false~""Hi David I will look into it asap. So Aldo is replacing Luis for how long? JOE PIZZUCO | IT Manager, Service Desk Balcan Innovations Inc. 9340 Meaux, St-Leonard, Quebec H1R 3H2 T: (514) 777-7411| jpizzuco@balcan.com www.balcan.com From: David Potts dpotts@balcan.com Sent: Monday, November 18, 2024 08:40 To: helpdesk helpdesk@balcan.com; Aldo Covenas acovenas@balcan.com; Joe Pizzuco jpizzuco@balcan.com Cc: George Kanatselis george@balcan.com; Marwan Takchi mtakchi@balcan.com; Perry Bachountakis perry@balcan.com; Sylvain Champagne schampagne@balcan.com Subject: RE: Requête / Incident #8760 Demande générale / General Support Incident HI Joe, Can we pls action this urgently!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8619869"",""David Potts"",""David Potts &lt;dpotts@balcan.com&gt;"",""Chef d'équipe, Logistique - Team Leader, Logistics"",""2025-06-18 07:24:41 -0400"",""Requester"",""B5 Distribution Center"",,"""",""&lt;None&gt;"","""",""[-]1"",false~""HI Joe, Can we pls action this urgently! Thanks David Potts Logistics Manager/ Gérant de Logistique Balcan Innovations Inc. 8300 Place Marien Montreal-East,QC. H1B 5W6 dpotts@balcan.com www.balcan.com From: Balcan Innovations - Centre d'aide / Service Desk helpdesk@balcan.com Sent: Monday, November 18, 2024 8:22 AM To: Aldo Covenas acovenas@balcan.com Cc: David Potts dpotts@balcan.com; George Kanatselis george@balcan.com; Marwan Takchi mtakchi@balcan.com; Perry Bachountakis perry@balcan.com Subject: Requête / Incident #8760 Demande générale / General Support Incident [Courriel Externe - External email]"""</t>
  </si>
  <si>
    <t>"george@balcan.com";"mtakchi@balcan.com";"perry@balcan.com";"dpotts@balcan.com";"acovenas@balcan.com";"jpizzuco@balcan.com";"schampagne@balcan.com"</t>
  </si>
  <si>
    <t>Maintenance Request 00051356 for Line # 105 Bdg 2: PLEASE , CHECK PRINTER FROM OFFICE LAB. CLOSE TO</t>
  </si>
  <si>
    <t>Please Review Maintenance Request 051356 for Line # 105 Request by SONG Status: 0.Requested Details: PLEASE , CHECK PRINTER FROM OFFICE LAB. CLOSE TO FORMAN OFFICE.
WE NEED NEW PRINTER , ( OLD ONE NO WORKING) THANK YOU,</t>
  </si>
  <si>
    <t>5:14:00</t>
  </si>
  <si>
    <t>8:50:17</t>
  </si>
  <si>
    <t>5:14:08</t>
  </si>
  <si>
    <t>8:50:25</t>
  </si>
  <si>
    <t>"""8247418"",""George Kanatselis"",""George Kanatselis &lt;george@balcan.com&gt;"","""",""2025-06-26 08:47:31 -0400"",""Service Agent User"",""B2 MTL 2 (Montreal 2)"",""Information Technology (IT)"","""",""Joe Pizzuco"","""",""en"",false~""lab office printer too old need new equipment"""</t>
  </si>
  <si>
    <t>https://helpdesk.balcan.com/attachments/2362a052d8f5155347f2/maint_req00051356_2221637.pdf</t>
  </si>
  <si>
    <t>Maintenance Request 00051355 for Line # 105 Bdg 2: WE NEED NEW MONITOR FRONT LINE 105, THANK</t>
  </si>
  <si>
    <t>Please Review Maintenance Request 051355 for Line # 105 Request by SONG Status: 0.Requested Details: WE NEED NEW MONITOR FRONT LINE 105, THANK</t>
  </si>
  <si>
    <t>2:03:01</t>
  </si>
  <si>
    <t>5:45:19</t>
  </si>
  <si>
    <t>2:03:10</t>
  </si>
  <si>
    <t>5:45:28</t>
  </si>
  <si>
    <t>https://helpdesk.balcan.com/attachments/d77606861d8e763ddbe9/maint_req00051355_1643570.pdf</t>
  </si>
  <si>
    <t>Maintenance Request 00051345 for Line # 121 Bdg 2: PRINTER PRT PAPER  NOT GOOD</t>
  </si>
  <si>
    <t>Please Review Maintenance Request 051345 for Line # 121 Request by 1898 Status: 0.Requested Details: PRINTER PRT PAPER NOT GOOD</t>
  </si>
  <si>
    <t>5:14:34</t>
  </si>
  <si>
    <t>5:14:44</t>
  </si>
  <si>
    <t>30:40:12</t>
  </si>
  <si>
    <t>"""8247418"",""George Kanatselis"",""George Kanatselis &lt;george@balcan.com&gt;"","""",""2025-06-26 08:47:31 -0400"",""Service Agent User"",""B2 MTL 2 (Montreal 2)"",""Information Technology (IT)"","""",""Joe Pizzuco"","""",""en"",false~""replaced printer"""</t>
  </si>
  <si>
    <t>https://helpdesk.balcan.com/attachments/a80ef1a05f0870ec4249/maint_req00051345_3241489.pdf</t>
  </si>
  <si>
    <t>Teresa's email going to Madeline</t>
  </si>
  <si>
    <t>Please see below, Madeline is receiving Teresa’s emails? KATIA ZICHELLA | CSR Manager Balcan Innovations Inc. 9475 Rue de Meaux, St-Leonard, Quebec H1R 3H3 T: (514) 326-0200 ext: 2269 | e: kzichella@balcan.com www.balcan.com From: Teresa Neves teresan@balcan.com Sent: Friday, November 15, 2024 12:06 PM To: Madeline Madder mmadder@balcan.com Cc: Katia Zichella kzichella@balcan.com Subject: RE: Artwork for # 622 under our PO # 1853 - New Plate Req. 54833 - For Tri-Pac No idea Madeline. I did not even copy you. TERESA NEVES | CSR Balcan Innovations Inc. 9475 Rue de Meaux, St-Leonard, Quebec H1R 3H3 T: (800) 361-4177 X 3233 | e: teresan@balcan.com www.balcan.com From: Madeline Madder &lt;mmadder@balcan.com&gt; Sent: Friday, November 15, 2024 12:05 PM To: Teresa Neves &lt;teresan@balcan.com&gt; Cc: Katia Zichella &lt;kzichella@balcan.com&gt; Subject: RE: Artwork for # 622 under our PO # 1853 - New Plate Req. 54833 - For Tri-Pac Why am I getting a copy of all your emails? MADELINE MADDER | CSR Balcan Innovations Inc. 9475 Rue de Meaux, St-Leonard, Quebec H1R 3H3 T: (800) 361-4177 X 3230 | e: mmadder@balcan.com www.balcan.com From: Teresa Neves &lt;teresan@balcan.com&gt; Sent: Friday, November 15, 2024 10:27 AM To: prepresslvl@balcan.com Cc: Scott Winger &lt;scottwinger@balcan.com&gt;; Teresa Neves &lt;teresan@balcan.com&gt; Subject: FW: Artwork for # 622 under our PO # 1853 - New Plate Req. 54833 - For Tri-Pac Importance: High Good Morning Prepress, Please see attached new artwork and plate req. 54833 for Tri-Pac for processing. We have the order but of course cannot submit until artwork is approved. Thank you, TERESA NEVES | CSR Balcan Innovations Inc. 9475 Rue de Meaux, St-Leonard, Quebec H1R 3H3 T: (800) 361-4177 X 3233 | e: teresan@balcan.com www.balcan.com From: Scott Winger &lt;scottwinger@balcan.com&gt; Sent: Wednesday, November 13, 2024 4:15 PM To: Teresa Neves &lt;teresan@balcan.com&gt; Subject: Fwd: Artwork for # 622 under our PO # 1853 Hi Teresa. See attached PON artwork for Tripak, we just quoted this and I believe I included you on the quote. Let me know if you have any questions. Will need to get the plates quoted obviously MIKE will pay for them upfront and then will be reimbursing on the second order and the third order but that’s way down the road you don’t have to worry about that now. SCOTT WINGER | Account Executive, Certified Lean Advisor Balcan Packaging 279 Humberline Drive, Etobicoke, Ontario M9W5T6 M: 416.316.2724 | scottwinger@balcan.com www.balcan.com Sent from Scott’s iPhone Please excuse typos as I use voice to text! Begin forwarded message: From: sales@tripacinc.com Date: November 13, 2024 at 2:50:23 PM CST To: Scott Winger &lt;scottwinger@balcan.com&gt; Subject: Artwork for # 622 under our PO # 1853 ﻿ [Courriel Externe - External email] Hi Scott, Her is the artwork for this order of the # 622. ( I will be giving you another order for these bags probably within 2 months ) I know that after 2 orders of a certain bag that you will kick back the cost of the plates, n’est ce pas? Mike will be sending you more orders for the # 11 + # 88Y bags very soon. These will be repeat orders and I am hoping that you will be showing the cost of the plates being kicked back to Tri Pac? Does this jive with what I recall ? Kindly let me know!! With kind regards, Mike Mike Taylor 1-888-236-0000 Ext: 2 Fax # 519-745-7582 Cell # 519-897-8487 THIS E-MAIL, AND ANY ATTACHMENTS TO THIS E-MAIL, ARE INTENDED SOLELY FOR THE USE OF THE INDIVIDUAL OR ENTITY TO WHOM IT IS ADDRESSED, AND MAY CONTAIN CONFIDENTIAL INFORMATION. IF YOU ARE NOT THE INTENDED RECIPIENT, YOUR USE, DISSEMINATION, FORWARDING, PRINTING OR COPYING OF THIS E-MAIL OR ANY OF ITS ATTACHMENTS IS PROHIBITED. IF YOU HAVE RECEIVED THIS E-MAIL IN ERROR, PLEASE DELETE THIS E-MAIL FROM YOUR SYSTEM.</t>
  </si>
  <si>
    <t>5:19:54</t>
  </si>
  <si>
    <t>69:19:54</t>
  </si>
  <si>
    <t>5:20:08</t>
  </si>
  <si>
    <t>69:20:08</t>
  </si>
  <si>
    <t>"""8247418"",""George Kanatselis"",""George Kanatselis &lt;george@balcan.com&gt;"","""",""2025-06-26 08:47:31 -0400"",""Service Agent User"",""B2 MTL 2 (Montreal 2)"",""Information Technology (IT)"","""",""Joe Pizzuco"","""",""en"",false~""stopped the forward of teresa's emails"""</t>
  </si>
  <si>
    <t>Annulation d'embauche
Francis Hudon vient de retirer sa candidature pour le poste de superviseur de maintenance à Laval.
Désolé</t>
  </si>
  <si>
    <t>0:16:06</t>
  </si>
  <si>
    <t>Description du problème/Issue Description: Annulation d'embauche
Francis Hudon vient de retirer sa candidature pour le poste de superviseur de maintenance à Laval.
Désolé</t>
  </si>
  <si>
    <t>"143871384"</t>
  </si>
  <si>
    <t>Merci, j'ai annulé l'autre biellet</t>
  </si>
  <si>
    <t>Printer Installation / Sharing</t>
  </si>
  <si>
    <t>Printer relocation, installation and sharing. From Terrebonne to Laval.</t>
  </si>
  <si>
    <t>"hardware";"B3 Laval";"Human Resources";"printer"</t>
  </si>
  <si>
    <t>156:34:18</t>
  </si>
  <si>
    <t>652:34:18</t>
  </si>
  <si>
    <t>Requis pour / Requested For :: Sophie Gazaille~Choix équipements / Hardware Choices :: Autre / Other</t>
  </si>
  <si>
    <t>"""11360089"",""Edens Valcin"",""Edens Valcin &lt;evalcin@balcan.com&gt;"",""IT Support"",""2025-06-26 10:07:42 -0400"",""Administrator"",""B2 MTL 2 (Montreal 2)"",""Information Technology (IT)"","""",""Joe Pizzuco"","""",""en"",false~""Edens Valcin 3:00 PM Bonjour Sophie, avez vous 5-10 minutes libre d'ici la fin de la journée afin de compléter le partage de l'imprimante? -------------------------------- I called Sophie Gazaille but there was no answer.""";"""11360089"",""Edens Valcin"",""Edens Valcin &lt;evalcin@balcan.com&gt;"",""IT Support"",""2025-06-26 10:07:42 -0400"",""Administrator"",""B2 MTL 2 (Montreal 2)"",""Information Technology (IT)"","""",""Joe Pizzuco"","""",""en"",false~""Edens Valcin 10:43 AM Bonjour Domonik, as-tu quelques minutes libres? -------------------------------- Dominik Tremblay 11:24 AM Allô Je suis disponibl -------------------------------- I called Dominik Tremblay but there was no answer.""";"""10665238"",""Marwan Takchi"",""Marwan Takchi &lt;mtakchi@balcan.com&gt;"",""HelpDesk Level2"",""2025-02-20 08:39:52 -0500"",""Requester"",""B2 MTL 2 (Montreal 2)"",""Information Technology (IT)"",""514-222-2516"",""Joe Pizzuco"","""",""[-]1"",true~""[@]Edens Valcin Hi Edens, When you come in from the employee parking entrance You pass the cafeteria and you go towards the stairs of the second floor. It will be the office the second door if not mistaken. I suggest you take a """"devil' with you because the printer is a bit heavy. In the office of Sophie, there are two printers when connected (Defective one) on her desk, The other on the floor is in working order but black and white printing. Once installed and configured techincally you should be bringing back with you both of them. For now I have temporarily set her up with the Printer of Dominik Tremblay the office next to hers, right before the washrooms. Keep it as a secondary if anything happens. You will need also to set up in the printer the Scan to email option. If you have any questions or concerns, do not hesitate to let me know, Thank you, Marwan""";"""10665238"",""Marwan Takchi"",""Marwan Takchi &lt;mtakchi@balcan.com&gt;"",""HelpDesk Level2"",""2025-02-20 08:39:52 -0500"",""Requester"",""B2 MTL 2 (Montreal 2)"",""Information Technology (IT)"",""514-222-2516"",""Joe Pizzuco"","""",""[-]1"",true~""Hi Julie, I found another colored printer, I tested it fully to make sure that we don't encounter they same issue we did. @Edens Valcin will be the one installing it on Tuesday and bring back the defective and the black and white one to our office. Regards, Marwan""";"""10665238"",""Marwan Takchi"",""Marwan Takchi &lt;mtakchi@balcan.com&gt;"",""HelpDesk Level2"",""2025-02-20 08:39:52 -0500"",""Requester"",""B2 MTL 2 (Montreal 2)"",""Information Technology (IT)"",""514-222-2516"",""Joe Pizzuco"","""",""[-]1"",true~""Hi Julie, The printer I tried to install on her laptop. Has an issue. I am testing other colored printers before sending her another one... Sorry for the delay, Regards, Marwan""";"""10665238"",""Marwan Takchi"",""Marwan Takchi &lt;mtakchi@balcan.com&gt;"",""HelpDesk Level2"",""2025-02-20 08:39:52 -0500"",""Requester"",""B2 MTL 2 (Montreal 2)"",""Information Technology (IT)"",""514-222-2516"",""Joe Pizzuco"","""",""[-]1"",true~""Hi Julie, I chatted with @sgazaille@balcan.com in Teams. She will be in Laval Tuesday afternoon. I gave her my information to contact me as soon as she is in her office to install the color printer. Regards, Marwan""";"""11360089"",""Edens Valcin"",""Edens Valcin &lt;evalcin@balcan.com&gt;"",""IT Support"",""2025-06-26 10:07:42 -0400"",""Administrator"",""B2 MTL 2 (Montreal 2)"",""Information Technology (IT)"","""",""Joe Pizzuco"","""",""en"",false~""[@]Marwan Takchi Re-assigning the incident for support. Please contact the user on the day you will go onsite to confirm that she will be present. @Tu Phuong Vo FYI""";"""11360089"",""Edens Valcin"",""Edens Valcin &lt;evalcin@balcan.com&gt;"",""IT Support"",""2025-06-26 10:07:42 -0400"",""Administrator"",""B2 MTL 2 (Montreal 2)"",""Information Technology (IT)"","""",""Joe Pizzuco"","""",""en"",false~""Sophie Gazaille is out of the office and the printer installation can't be performed at the moment. The installation is postponed until Tuesday December 3rd 2024.""";"""11360089"",""Edens Valcin"",""Edens Valcin &lt;evalcin@balcan.com&gt;"",""IT Support"",""2025-06-26 10:07:42 -0400"",""Administrator"",""B2 MTL 2 (Montreal 2)"",""Information Technology (IT)"","""",""Joe Pizzuco"","""",""en"",false~""The installation will be performed on Tuesday, November 26th 2024.""";"""8786937"",""Tu Phuong Vo"",""Tu Phuong Vo &lt;tvo@balcan.com&gt;"",""IT Manager - Assets, Contracts and Services"",""2025-06-26 09:18:18 -0400"",""Administrator"",""B1 MTL 1 (Montreal 1)"",""Information Technology (IT)"","""",""Tao Wong"","""",""en"",false~""Edens, c'est pour une installation d'imprimante. L'Imprimante je l'ai fait livrée à Laval déjà et elle est dans le bureau de Sophie. On s'en parle la semaine prochaine lorsque tu iras. Merci !""";"""8786937"",""Tu Phuong Vo"",""Tu Phuong Vo &lt;tvo@balcan.com&gt;"",""IT Manager - Assets, Contracts and Services"",""2025-06-26 09:18:18 -0400"",""Administrator"",""B1 MTL 1 (Montreal 1)"",""Information Technology (IT)"","""",""Tao Wong"","""",""en"",false~""[@]sgazaille@balcan.com Salut Sophie Une imprimante couleur a été envoyé à Laval. STP me contacter lorsqu'elle t'arrivera. Merci""";"""8786937"",""Tu Phuong Vo"",""Tu Phuong Vo &lt;tvo@balcan.com&gt;"",""IT Manager - Assets, Contracts and Services"",""2025-06-26 09:18:18 -0400"",""Administrator"",""B1 MTL 1 (Montreal 1)"",""Information Technology (IT)"","""",""Tao Wong"","""",""en"",false~""J'ai placé ta demande pour l'imprimante de Sophie dans un billet. Plus facile pour s'en souvenir. Merci""";"""8619943"",""Julie Lavergne"",""Julie Lavergne &lt;jlavergne@balcan.com&gt;"",""HR Director - Operations"",""2025-06-13 08:46:43 -0400"",""Requester-HR"",""B2 MTL 2 (Montreal 2)"",""Human Resources"","""",""&lt;None&gt;"","""",""[-]1"",false~""C’est pour qui? Julie Lavergne From: Balcan Innovations - Centre d'aide / Service Desk helpdesk@balcan.com Sent: Friday, November 15, 2024 10:28:59 AM To: Julie Lavergne jlavergne@balcan.com Subject: Requête / Incident #8754 Nouvel équipement / New Hardware [Courriel Externe - External email]""";"""8786937"",""Tu Phuong Vo"",""Tu Phuong Vo &lt;tvo@balcan.com&gt;"",""IT Manager - Assets, Contracts and Services"",""2025-06-26 09:18:18 -0400"",""Administrator"",""B1 MTL 1 (Montreal 1)"",""Information Technology (IT)"","""",""Tao Wong"","""",""en"",false~"""""</t>
  </si>
  <si>
    <t xml:space="preserve">The printer was relocated and installed locally on Dominik Tremblay's computer. 
The user can contact me directly once they will be free to complete the setup the the sharing features of printer. </t>
  </si>
  <si>
    <t>"sgazaille@balcan.com &lt;sgazaille@balcan.com&gt;"</t>
  </si>
  <si>
    <t xml:space="preserve">I need to be able to access this website, please whitelist
https://taap.mercer.com/
</t>
  </si>
  <si>
    <t>3:03:15</t>
  </si>
  <si>
    <t>3:36:10</t>
  </si>
  <si>
    <t xml:space="preserve">Description du problème/Issue Description: I need to be able to access this website, please whitelist
https://taap.mercer.com/
</t>
  </si>
  <si>
    <t>"""9275365"",""Philippe Tetreault"",""Philippe Tetreault &lt;ptetreault@balcan.com&gt;"","""",""2025-06-26 08:30:31 -0400"",""Administrator"",""B2 MTL 2 (Montreal 2)"",""Information Technology (IT)"","""",""Perry Bachountakis"","""",""en"",false~""Parfait, merci.""";"""8619850"",""Caroline Tremblay"",""Caroline Tremblay &lt;carolinetremblay@balcan.com&gt;"",""Directrice, rémunération globale -Director, Total Rewards"",""2025-06-18 09:41:49 -0400"",""Requester"",""B2 MTL 2 (Montreal 2)"",,,""&lt;None&gt;"",,,false~""C’est bon ca fonctionne maintenant.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52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D'accord, je viens de la voir, cela a pris deux minutes pour loader la page. Je viens d'ajuster la configuration, pouvez-vous faire une autre test svp?""";"""8619850"",""Caroline Tremblay"",""Caroline Tremblay &lt;carolinetremblay@balcan.com&gt;"",""Directrice, rémunération globale -Director, Total Rewards"",""2025-06-18 09:41:49 -0400"",""Requester"",""B2 MTL 2 (Montreal 2)"",,,""&lt;None&gt;"",,,false~""L’erreur est dans la capture d’écran dans le email que je viens d’envoyer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31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Si je vois l'erreur, cela pourrait indiquer ce qui bloque la page.""";"""8619850"",""Caroline Tremblay"",""Caroline Tremblay &lt;carolinetremblay@balcan.com&gt;"",""Directrice, rémunération globale -Director, Total Rewards"",""2025-06-18 09:41:49 -0400"",""Requester"",""B2 MTL 2 (Montreal 2)"",,,""&lt;None&gt;"",,,false~""Bonjour, Tel qu’indiqué dans ma demande : Parce que je suis bloqué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23 PM To: Caroline Tremblay carolinetremblay@balcan.com Subject: Requêtre / Incident #8753 Demande générale / General Support Incident [Courriel Externe - External email]""";"""8619850"",""Caroline Tremblay"",""Caroline Tremblay &lt;carolinetremblay@balcan.com&gt;"",""Directrice, rémunération globale -Director, Total Rewards"",""2025-06-18 09:41:49 -0400"",""Requester"",""B2 MTL 2 (Montreal 2)"",,,""&lt;None&gt;"",,,false~""Caroline Tremblay would like to recall the message, """"Requêtre / Incident #8753 Demande générale / General Support Incident"""".""";"""8619850"",""Caroline Tremblay"",""Caroline Tremblay &lt;carolinetremblay@balcan.com&gt;"",""Directrice, rémunération globale -Director, Total Rewards"",""2025-06-18 09:41:49 -0400"",""Requester"",""B2 MTL 2 (Montreal 2)"",,,""&lt;None&gt;"",,,false~""Bonjour, Tel qu’indiqué dans ma demande :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Friday, November 15, 2024 1:23 PM To: Caroline Tremblay carolinetremblay@balcan.com Subject: Requêtre / Incident #8753 Demande générale / General Support Incident [Courriel Externe - External email]""";"""9275365"",""Philippe Tetreault"",""Philippe Tetreault &lt;ptetreault@balcan.com&gt;"","""",""2025-06-26 08:30:31 -0400"",""Administrator"",""B2 MTL 2 (Montreal 2)"",""Information Technology (IT)"","""",""Perry Bachountakis"","""",""en"",false~""Bonjour, Quel est l'erreur? Pouvez-vous m'envoyer une capture d'écran svp."""</t>
  </si>
  <si>
    <t>I need to have access to send email from the Communication mailbox</t>
  </si>
  <si>
    <t>72:31:16</t>
  </si>
  <si>
    <t>312:31:16</t>
  </si>
  <si>
    <t>Description du problème/Issue Description: I need to have access to send email from the Communication mailbox</t>
  </si>
  <si>
    <t>"""11360089"",""Edens Valcin"",""Edens Valcin &lt;evalcin@balcan.com&gt;"",""IT Support"",""2025-06-26 10:07:42 -0400"",""Administrator"",""B2 MTL 2 (Montreal 2)"",""Information Technology (IT)"","""",""Joe Pizzuco"","""",""en"",false~""""";"""8619850"",""Caroline Tremblay"",""Caroline Tremblay &lt;carolinetremblay@balcan.com&gt;"",""Directrice, rémunération globale -Director, Total Rewards"",""2025-06-18 09:41:49 -0400"",""Requester"",""B2 MTL 2 (Montreal 2)"",,,""&lt;None&gt;"",,,false~""Salut Edens, Je vois que ceci est indiqué résolu mais je ne vois pas mon accès a envoyer un email de la boite communication, peux-tu me dire comment je peux le voir ?"""</t>
  </si>
  <si>
    <t xml:space="preserve">The "Read and manage (Full Access) (‎5‎)" permission was granted to the user. 
Please close and open you Outlook to allow the changes to take effect. 
Please note that it can take up to 4 hours for the changes to apply. 
Assistance was provided to the use in order to send emails from the communication account. </t>
  </si>
  <si>
    <t>"jlavergne@Balcan.com"</t>
  </si>
  <si>
    <t>Power BI Pro License</t>
  </si>
  <si>
    <t>From: Puneet Kankaria pkankaria@balcan.com Sent: Tuesday, November 12, 2024 3:16 PM To: Tu Phuong Vo tvo@balcan.com Cc: Tao Wong twong@balcan.com Subject: Power BI Pro License Hi Tu, Can I have a Power BI Pro License ? I need it for a few months only. Thank you. PUNEET KANKARIA | Business Analyst Balcan Innovations Inc</t>
  </si>
  <si>
    <t>0:13:04</t>
  </si>
  <si>
    <t>1 license assigned</t>
  </si>
  <si>
    <t>"hardware";"B8 Nelmar (Terrebonne)";"Quality"</t>
  </si>
  <si>
    <t xml:space="preserve">Bonjour, J'ai besoins d'une souris ergonomique car j'ai un problème dans le bras lorsqu'il est en torsion.
J'avais la souris Lift de Logitech à mon ancien travail et elle est parfaite. 
Voir lien et photo
Logitech Lift Vertical Ergonomic Mouse, Wireless, Bluetooth or Logi Bolt USB receiver, Quiet clicks, 4 buttons, compatible with Windows/macOS/iPadOS, Laptop, PC - Graphite
https://www.amazon.ca/dp/B09J1TB35S?ref=emc_p_m_5_i_atc&amp;th=1 </t>
  </si>
  <si>
    <t>14:38:38</t>
  </si>
  <si>
    <t>78:38:38</t>
  </si>
  <si>
    <t>15:07:03</t>
  </si>
  <si>
    <t>79:07:03</t>
  </si>
  <si>
    <t xml:space="preserve">Requis pour / Requested For :: fgregoire@balcan.com~Choix équipements / Hardware Choices :: Souris / Mouse~Spécifier si autre / If other specify :: Bonjour, J'ai besoins d'une souris ergonomique car j'ai un problème dans le bras lorsqu'il est en torsion.
J'avais la souris Lift de Logitech à mon ancien travail et elle est parfaite. 
Voir lien et photo
Logitech Lift Vertical Ergonomic Mouse, Wireless, Bluetooth or Logi Bolt USB receiver, Quiet clicks, 4 buttons, compatible with Windows/macOS/iPadOS, Laptop, PC - Graphite
https://www.amazon.ca/dp/B09J1TB35S?ref=emc_p_m_5_i_atc&amp;th=1 </t>
  </si>
  <si>
    <t>"""11423429"",""fgregoire@balcan.com"",""fgregoire@balcan.com"",,""2025-05-29 11:29:18 -0400"",""Requester"",,,,""&lt;None&gt;"",,,false~""Bonjour, bien reçu, j'ai la souris et ça fonctionne. Bonne journée""";"""8786937"",""Tu Phuong Vo"",""Tu Phuong Vo &lt;tvo@balcan.com&gt;"",""IT Manager - Assets, Contracts and Services"",""2025-06-26 09:18:18 -0400"",""Administrator"",""B1 MTL 1 (Montreal 1)"",""Information Technology (IT)"","""",""Tao Wong"","""",""en"",false~""Bonjour Francis La souris devrait être livrée à la Réceptioniste à Terrebonne. SVP me confirmer lorsque reçu, je fermerai le billet. Merci"""</t>
  </si>
  <si>
    <t>https://helpdesk.balcan.com/attachments/b91b164f089dde83b1c3/souris-ergo-logi-lift.png</t>
  </si>
  <si>
    <t>Security office - Needs a replacement iPhone chargeur. (AC adaptor and lightning cable).</t>
  </si>
  <si>
    <t>JoseA Hernandez &lt;josehernandez@balcan.com&gt;</t>
  </si>
  <si>
    <t>15:36:04</t>
  </si>
  <si>
    <t>95:36:04</t>
  </si>
  <si>
    <t>Delivered personally to Jose</t>
  </si>
  <si>
    <t>Access to sales journal</t>
  </si>
  <si>
    <t>opening ticket @helpdesk Mario, is it possible to provide the path where your version of this file is ? From: Elisa Fracassi efracassi@balcan.com Sent: Thursday, November 14, 2024 1:50 PM To: Perry Bachountakis perry@balcan.com; Hershel Teitelbaum hershel@balcan.com Cc: Mario Ronca mronca@balcan.com Subject: Access to sales journal Hi Perry, Hershal Please give me access to the sales journal. Thank you Elisa Fracassi Balcan Innovations Inc. Directrice Crédit et Recouvrement/Director Credit &amp; Collections 9340 Rue Meaux St. St Leonard, Qc H1R 3H2 T 514-326-9130 ext 2308 C 514-991-2900 Email: efracassi@balcan.com</t>
  </si>
  <si>
    <t>55:25:07</t>
  </si>
  <si>
    <t>247:25:07</t>
  </si>
  <si>
    <t>55:30:53</t>
  </si>
  <si>
    <t>247:30:53</t>
  </si>
  <si>
    <t>"""8247418"",""George Kanatselis"",""George Kanatselis &lt;george@balcan.com&gt;"","""",""2025-06-26 08:47:31 -0400"",""Service Agent User"",""B2 MTL 2 (Montreal 2)"",""Information Technology (IT)"","""",""Joe Pizzuco"","""",""en"",false~""gave access within pricing approval to sales jrnl""";"""8247441"",""Hershel Teitelbaum"",""Hershel Teitelbaum &lt;hershel@balcan.com&gt;"","""",""2025-06-25 12:44:33 -0400"",""Service Agent User"",""B2 MTL 2 (Montreal 2)"",""Information Technology (IT)"","""",""&lt;None&gt;"","""",""en"",false~""Hi George Rights('Sales Analysis Rights'RIGHT From: Balcan Innovations - Centre d'aide / Service Desk helpdesk@balcan.com Sent: Monday, November 25, 2024 4:30 PM To: Jonathan Galindez jgalindez@balcan.com; Hershel Teitelbaum hershel@balcan.com Subject: Requête / Incident #8748 Access to sales journal [Courriel Externe - External email]""";"""8619884"",""Elisa Fracassi"",""Elisa Fracassi &lt;efracassi@balcan.com&gt;"",""Gestionnaire, Comptes recevables - Manager,Accounts Receivable"",""2025-06-12 10:15:06 -0400"",""Requester"",""B1 MTL 1 (Montreal 1)"",,,""&lt;None&gt;"",,,false~""Good Morning I would need access to the below. Thank you Elisa From: Balcan Innovations - Centre d'aide / Service Desk helpdesk@balcan.com Sent: Friday, November 15, 2024 9:20 AM To: Perry Bachountakis perry@balcan.com Cc: Elisa Fracassi efracassi@balcan.com; Hershel Teitelbaum hershel@balcan.com; Mario Ronca mronca@balcan.com Subject: Requête / Incident #8748 Access to sales journal [Courriel Externe - External email]"""</t>
  </si>
  <si>
    <t>"Elisa Fracassi &lt;efracassi@balcan.com&gt;";"Hershel Teitelbaum &lt;hershel@balcan.com&gt;";"Mario Ronca &lt;mronca@balcan.com&gt;";"jgalindez@balcan.com"</t>
  </si>
  <si>
    <t>"human resources";"new hire";"Balcan Packaging Wisconsin";"Pre-Production"</t>
  </si>
  <si>
    <t>Ercilia will be working with large art and graphic files and will need a desktop that can handle the files as well as the software outlined below. She will need a PC with high processing power.</t>
  </si>
  <si>
    <t>Adobe Creative Suite#dlmtr#Microsoft Excel#dlmtr#Microsoft Office 365#dlmtr#Microsoft OneNote#dlmtr#Microsoft Powerpoint#dlmtr#Microsoft Teams#dlmtr#Microsoft Word#dlmtr#SAP Business One#dlmtr#Magic</t>
  </si>
  <si>
    <t>Pre-Press Art Coordinator</t>
  </si>
  <si>
    <t>Camera#dlmtr#Desktop#dlmtr#Headset</t>
  </si>
  <si>
    <t>Ercilia</t>
  </si>
  <si>
    <t>Gomez</t>
  </si>
  <si>
    <t>prepress@balcan.com</t>
  </si>
  <si>
    <t>129:42:30</t>
  </si>
  <si>
    <t>579:22:54</t>
  </si>
  <si>
    <t>Date de début / Start Date: Dec 02, 2024~Type employée/Employee Type: Full-Time~Prénom / First Name: Ercilia~Nom de famille / Last Name: Gomez~Langue de predilection/Preferred Language: English~Titre / Title: Pre-Press Art Coordinator~Gestionnaire / Reports to: Gary Iozzo~Accès au bâtiment/Building Access: Wisconsin~Courriel/Email address: egomez@balcan.com~Deuxième courriel / 2nd Email address (if needed): prepress@balcan.com~Please list Hardware (all related): Camera, Desktop, Headset~Is hardware needed?: Yes, hardware is needed~Additional Hardware/equipment to retrieve: Ercilia will be working with large art and graphic files and will need a desktop that can handle the files as well as the software outlined below. She will need a PC with high processing power.~Logiciel demandé/Requested Software: Adobe Creative Suite, Microsoft Excel, Microsoft Office 365, Microsoft OneNote, Microsoft Powerpoint, Microsoft Teams, Microsoft Word, SAP Business One, Magic~Additional Software Information: Epicor</t>
  </si>
  <si>
    <t>"""8619896"",""Gary Iozzo"",""Gary Iozzo &lt;giozzo@balcan.com&gt;"",""Gestionnaire, Prépresse - Manager, Prepress"",""2025-06-26 09:39:37 -0400"",""Requester"",""B3 Laval"",,,""&lt;None&gt;"",,,false~""Hi George, Ercilia tried to use the login pw but she cannot access BERP. If possible, please reach out to her and help her to access BERP. Her computer login works fine but when she tries to access BERP and clicks OK, it doesn’t allow her to access. She also tried to use her login pw as well with no success. Thank you, Gary Iozzo | Prepress Manager Balcan Innovations Inc. T: 514.326.9130 ext.4284 | M: 514.618.6213 giozzo@balcan.com | www.balcan.com From: Balcan Innovations - Centre d'aide / Service Desk helpdesk@balcan.com Sent: Friday, December 6, 2024 11:48 AM To: Christina Everson ceverson@balcan.com Cc: Gary Iozzo giozzo@balcan.com Subject: Requêtre / Incident #8747 Création Nouvel employé / New Employee Request Form [Courriel Externe - External email]""";"""8247418"",""George Kanatselis"",""George Kanatselis &lt;george@balcan.com&gt;"","""",""2025-06-26 08:47:31 -0400"",""Service Agent User"",""B2 MTL 2 (Montreal 2)"",""Information Technology (IT)"","""",""Joe Pizzuco"","""",""en"",false~""same pwd as the login one""";"""8247418"",""George Kanatselis"",""George Kanatselis &lt;george@balcan.com&gt;"","""",""2025-06-26 08:47:31 -0400"",""Service Agent User"",""B2 MTL 2 (Montreal 2)"",""Information Technology (IT)"","""",""Joe Pizzuco"","""",""en"",false~""try now""";"""8619896"",""Gary Iozzo"",""Gary Iozzo &lt;giozzo@balcan.com&gt;"",""Gestionnaire, Prépresse - Manager, Prepress"",""2025-06-26 09:39:37 -0400"",""Requester"",""B3 Laval"",,,""&lt;None&gt;"",,,false~""Hi George, Any news on the Password for BERP access for Ercilia? Berp is installed but she cannot log in. Thank you, Gary Iozzo | Prepress Manager Balcan Innovations Inc. T: 514.326.9130 ext.4284 | M: 514.618.6213 giozzo@balcan.com | www.balcan.com From: Balcan Innovations - Centre d'aide / Service Desk helpdesk@balcan.com Sent: Wednesday, December 4, 2024 3:00 PM To: Christina Everson ceverson@balcan.com Cc: Gary Iozzo giozzo@balcan.com Subject: Requêtre / Incident #8747 Création Nouvel employé / New Employee Request Form [Courriel Externe - External email]""";"""8619896"",""Gary Iozzo"",""Gary Iozzo &lt;giozzo@balcan.com&gt;"",""Gestionnaire, Prépresse - Manager, Prepress"",""2025-06-26 09:39:37 -0400"",""Requester"",""B3 Laval"",,,""&lt;None&gt;"",,,false~""Hi Tu, I verified Ercilia’s computer via teams and it doesn’t seem like creative cloud was installed on her desktop. Please reach out to me if you have any questions. Thank you, Gary Iozzo | Prepress Manager Balcan Innovations Inc. T: 514.326.9130 ext.4284 | M: 514.618.6213 giozzo@balcan.com | www.balcan.com From: Balcan Innovations - Centre d'aide / Service Desk helpdesk@balcan.com Sent: Wednesday, December 4, 2024 3:07 PM To: Christina Everson ceverson@balcan.com Cc: Gary Iozzo giozzo@balcan.com Subject: Requête / Incident #8747 Création Nouvel employé / New Employee Request Form [Courriel Externe - External email]""";"""8786937"",""Tu Phuong Vo"",""Tu Phuong Vo &lt;tvo@balcan.com&gt;"",""IT Manager - Assets, Contracts and Services"",""2025-06-26 09:18:18 -0400"",""Administrator"",""B1 MTL 1 (Montreal 1)"",""Information Technology (IT)"","""",""Tao Wong"","""",""en"",false~""Creative cloud was assigned to his email. He can contact us if need help for the installation. Thanks""";"""8247418"",""George Kanatselis"",""George Kanatselis &lt;george@balcan.com&gt;"","""",""2025-06-26 08:47:31 -0400"",""Service Agent User"",""B2 MTL 2 (Montreal 2)"",""Information Technology (IT)"","""",""Joe Pizzuco"","""",""en"",false~""PC set up by Joe, i set up the BER and Dotnet accounts""";"""8619896"",""Gary Iozzo"",""Gary Iozzo &lt;giozzo@balcan.com&gt;"",""Gestionnaire, Prépresse - Manager, Prepress"",""2025-06-26 09:39:37 -0400"",""Requester"",""B3 Laval"",,,""&lt;None&gt;"",,,false~""Hi Tu, Correct. It is what we purchased for Johnny Debona last year. I believe it was originally ordered for me but it ended up going to Johnny as his station was in dire need. Thank you, Gary Iozzo | Prepress Manager Balcan Innovations Inc. T: 514.326.9130 ext.4284 | M: 514.618.6213 giozzo@balcan.com | www.balcan.com From: Balcan Innovations - Centre d'aide / Service Desk helpdesk@balcan.com Sent: Friday, November 15, 2024 8:52 AM To: Christina Everson ceverson@balcan.com Cc: Gary Iozzo giozzo@balcan.com Subject: Requêtre / Incident #8747 Création Nouvel employé / New Employee Request Form [Courriel Externe - External email]""";"""8786937"",""Tu Phuong Vo"",""Tu Phuong Vo &lt;tvo@balcan.com&gt;"",""IT Manager - Assets, Contracts and Services"",""2025-06-26 09:18:18 -0400"",""Administrator"",""B1 MTL 1 (Montreal 1)"",""Information Technology (IT)"","""",""Tao Wong"","""",""en"",false~""[@]Gary Iozzo Hi Gary, a desktop OptiPlex 7400 AIO similar to yours? Thanks"""</t>
  </si>
  <si>
    <t>Inventory Roll Revised (lbs)</t>
  </si>
  <si>
    <t>opening @helpdesk From: Ritu Pal ritupal@balcan.com Sent: Friday, November 15, 2024 7:01 AM To: Mario Ronca mronca@balcan.com; Sylvain Champagne schampagne@balcan.com; Nancy Lett nlett@balcan.com; Franco Spada fspada@balcan.com; Perry Bachountakis perry@balcan.com Cc: Hershel Teitelbaum hershel@balcan.com Subject: RE: Inventory Roll Revised (lbs) Good Morning @Perry Bachountakis , Can you please give me access to export for NCPR entry. Thanks Ritu Pal From: Mario Ronca mronca@balcan.com Sent: Friday, November 15, 2024 6:49 AM To: Sylvain Champagne schampagne@balcan.com; Ritu Pal ritupal@balcan.com; Nancy Lett nlett@balcan.com; Franco Spada fspada@balcan.com Subject: RE: Inventory Roll Revised (lbs) Hi Sylvain, yes absolutely need to consider all scrap Thanks Mario Ronca | Corporate Director of Finance &amp; Controller Balcan Innovations Inc. 9340 Meaux, St-Leonard, Quebec H1R 3H2 t: (438) 880-9910 | e: mronca@balcan.com | www.balcan.com From: Sylvain Champagne &lt;schampagne@balcan.com&gt; Sent: November 15, 2024 2:36 AM To: Ritu Pal &lt;ritupal@balcan.com&gt;; Mario Ronca &lt;mronca@balcan.com&gt;; Nancy Lett &lt;nlett@balcan.com&gt;; Franco Spada &lt;fspada@balcan.com&gt; Subject: Fw: Inventory Roll Revised (lbs) Ritu, please provide the NCPR separately from the customer returns because we have to add customer returns and subtract NCPR in this input /output analysis. If you need IT's help, please let me know Nancy, Franco and Mario This bucket of ncpr and customer returns is large enough to skew your numbers some, so we really need to consider them. Additionally, there is an amount of scrap that we repro or sell that comes from the set-up of presses and bagging operations which would also need to be considered which is not considered ncpr. This would also affect your net pounds because this extra material doesn't make it back into FG form in the end. Ritu is this information difficult to pull? Or at least we can estimate a percentage. The previous scrap numbers given were scrap from the extruders only. Cheers, Sylvain Get Outlook for iOS From: Sylvain Champagne Sent: Thursday, November 14, 2024 7:30:13 PM To: Mario Ronca &lt;mronca@balcan.com&gt;; Ritu Pal &lt;ritupal@balcan.com&gt; Cc: Nancy Lett &lt;nlett@balcan.com&gt;; Franco Spada &lt;fspada@balcan.com&gt; Subject: RE: Inventory Roll Revised (lbs) Hi Mario, May = 2,841,859 June = 2,786,067 July = 2,591,563 There is also all the material we scrapped for NCPR and customer returns which are large amounts each month. Ritu, can you please send them the NCPR / customer returns for each month from May to October Cheers From: Mario Ronca &lt;mronca@balcan.com&gt; Sent: Thursday, November 14, 2024 4:36 PM To: Sylvain Champagne &lt;schampagne@balcan.com&gt;; Ritu Pal &lt;ritupal@balcan.com&gt; Cc: Nancy Lett &lt;nlett@balcan.com&gt;; Franco Spada &lt;fspada@balcan.com&gt; Subject: RE: Inventory Roll Revised (lbs) Hi Sylvain/Ritu, I am going back 6 months so that we can have a better perspective. Can you please provide the scrap for May, June and July Thanks Mario Ronca | Corporate Director of Finance &amp; Controller Balcan Innovations Inc. 9340 Meaux, St-Leonard, Quebec H1R 3H2 t: (438) 880-9910 | e: mronca@balcan.com | www.balcan.com From: Mario Ronca Sent: November 14, 2024 11:07 AM To: Sylvain Champagne &lt;schampagne@balcan.com&gt;; Ritu Pal &lt;ritupal@balcan.com&gt; Cc: Nancy Lett &lt;nlett@balcan.com&gt;; Franco Spada &lt;fspada@balcan.com&gt; Subject: Inventory Roll Revised (lbs) Hi Sylvain, please use this revised file. I included August and September as well and a placeholder of 15% for scrap which you can play around with. As you can see the problem seems to have started last month and carried forward to October Look forward to your feedback Thanks</t>
  </si>
  <si>
    <t>3:17:22</t>
  </si>
  <si>
    <t>4:10:26</t>
  </si>
  <si>
    <t>"Franco Spada &lt;fspada@balcan.com&gt;";"Hershel Teitelbaum &lt;hershel@balcan.com&gt;";"Mario Ronca &lt;mronca@balcan.com&gt;";"Nancy Lett &lt;nlett@balcan.com&gt;";"Ritu Pal &lt;ritupal@balcan.com&gt;";"Sylvain Champagne &lt;schampagne@balcan.com&gt;"</t>
  </si>
  <si>
    <t>Zscaler not morking can not log in form home</t>
  </si>
  <si>
    <t>Hello All My Zscaller would not connect from home can not work. I have internet connected. I tried to reset the computer I get the same issue. Thank you Sincerely Moshe Simhon Maintenance Planner Balcan Packaging. 304 rue Saulnier, Laval, Québec H7M 3T3 M: 514-617-3381 Email :
msimhon@balcan.com Site : www.balcan.com</t>
  </si>
  <si>
    <t>37:45:03</t>
  </si>
  <si>
    <t>161:31:50</t>
  </si>
  <si>
    <t>"""10665238"",""Marwan Takchi"",""Marwan Takchi &lt;mtakchi@balcan.com&gt;"",""HelpDesk Level2"",""2025-02-20 08:39:52 -0500"",""Requester"",""B2 MTL 2 (Montreal 2)"",""Information Technology (IT)"",""514-222-2516"",""Joe Pizzuco"","""",""[-]1"",true~""Talked to Moshe by teams. When he connects with his phone hotspot it works. When he uses the ISP, Distributel, Zscaler doesn't let him authenticate. The last time he connected from home was last week. Spoke with Philippe and he agrees that if it works from his hotspot it should work with his network provider. Just to be sure Philippe will restart the router and the pc. If this doesn't fix it. I suggested to Moshe, to check with his distributor if there is configuration change on their router."""</t>
  </si>
  <si>
    <t>When I went to Laval last Monday November 18. Moshe informed me that now he is able to log from home,</t>
  </si>
  <si>
    <t>Joe's email....problem</t>
  </si>
  <si>
    <t>Pls see below From: Sabina Saccente sabinasaccente@balcan.com Sent: Thursday, November 14, 2024 4:35 PM To: Katia Zichella kzichella@balcan.com Subject: Joe's email....problem Hi Katia, Sorry to bother you….i called Joe and then I transferred him to IT…all his emails I tried sending came back as undeliverable. I’m trying to send this email and noticed the message on the top. Thank you, Sabina Saccente | CSR Balcan Innovations Inc. 9475, rue de Meaux, Saint-Leonard, QC H1R 3H3 t: (514) 326-9130 #2462 | e:
sabinasaccente@balcan.com www.balcan.com</t>
  </si>
  <si>
    <t>FW: New quote | COLES, ALLISON | Balcan (en)</t>
  </si>
  <si>
    <t>GEORGE KANATSELIS | Network Administrator - IT Balcan Innovations Inc. 9340 Meaux, St-Leonard, Quebec H1R 3H2 t: (514) 326-9130 ext. 2179 | e: george@balcan.com www.balcan.com From: Hershel Teitelbaum hershel@balcan.com Sent: Thursday, November 14, 2024 2:35 PM To: Katia Zichella kzichella@balcan.com; George Kanatselis george@balcan.com Cc: Perry Bachountakis perry@balcan.com Subject: RE: New quote | COLES, ALLISON | Balcan (en) In the future send this to George, He knows how to regenerate the Users Customer file George Please do it for Sarah From: Katia Zichella &lt;kzichella@balcan.com&gt; Sent: Thursday, November 14, 2024 2:03 PM To: Perry Bachountakis &lt;perry@balcan.com&gt;; Hershel Teitelbaum &lt;hershel@balcan.com&gt; Subject: New quote | COLES, ALLISON | Balcan (en) Importance: High Can we pls look into this Account 17111 was changed to Sarah but she is having issues to view the account From: Sarah Bourgie-Sabourin &lt;sbourgie@balcan.com&gt; Sent: Thursday, November 14, 2024 1:07 PM To: Katia Zichella &lt;kzichella@balcan.com&gt;; Francois Dube &lt;fdube@balcan.com&gt; Cc: Garrett Meyer &lt;gmeyer@balcan.com&gt; Subject: RE: New quote | COLES, ALLISON | Balcan (en) Salut Katia, Il semble avoir un petit problème avec mon accès au compte : SARAH BOURGIE-SABOURIN | Directrice de comptes / Account Manager Emballages Balcan / Balcan Packaging 9475 De Meaux Street, Saint-Leonard, Quebec, H1R 3H2 T: 438-820-4259 | sbourgie@balcan.com www.balcan.com From: Katia Zichella &lt;kzichella@balcan.com&gt; Sent: Thursday, November 14, 2024 11:35 AM To: Francois Dube &lt;fdube@balcan.com&gt; Cc: Sarah Bourgie-Sabourin &lt;sbourgie@balcan.com&gt;; Garrett Meyer &lt;gmeyer@balcan.com&gt; Subject: RE: New quote | COLES, ALLISON | Balcan (en) C’est fait KATIA ZICHELLA | CSR Manager Balcan Innovations Inc. 9475 Rue de Meaux, St-Leonard, Quebec H1R 3H3 T: (514) 326-0200 ext: 2269 | e: kzichella@balcan.com www.balcan.com From: Francois Dube &lt;fdube@balcan.com&gt; Sent: Thursday, November 14, 2024 11:31 AM To: Katia Zichella &lt;kzichella@balcan.com&gt; Cc: Sarah Bourgie-Sabourin &lt;sbourgie@balcan.com&gt;; Garrett Meyer &lt;gmeyer@balcan.com&gt; Subject: Fw: New quote | COLES, ALLISON | Balcan (en) Bonjour Katia, SVP transférer le compte 17111 (01 House) à Sarah. Merci, FRANÇOIS DUBÉ Directeur des ventes - Est du Canada et États-Unis | Director of Sales – Eastern Canada &amp; USA Emballages Balcan | Balcan Packaging 9475 De Meaux Street, Saint-Leonard, Quebec, H1R 3H2 T: 514.326.9130 ext. 2436 | M: 514.777.3295 |
fdube@balcan.com www.balcan.com From: Garrett Meyer &lt;gmeyer@balcan.com&gt; Sent: November 14, 2024 11:07 AM To: Sarah Bourgie-Sabourin &lt;sbourgie@balcan.com&gt; Cc: Francois Dube &lt;fdube@balcan.com&gt; Subject: FW: New quote | COLES, ALLISON | Balcan (en) Hi Sarah, This is Luc's old account that is being transferred to you. Can you please reach out to them to today to assist with their next order? Thanks, G GARRETT MEYER | Director of Business Development Balcan Packaging C: 919.884.9758 | gmeyer@balcan.com https://can01.safelinks.protection.outlook.com/?url=http%3A%2F%2Fwww.balcan.com%2F&amp;data=05%7C02%7Cfdube%40balcan.com%7C0aed754ea5704113ea1f08dd04c67dc3%7C28c79c04a3d14c9992c54275eb82a365%7C0%7C0%7C638671972740493560%7CUnknown%7CTWFpbGZsb3d8eyJFbXB0eU1hcGkiOnRydWUsIlYiOiIwLjAuMDAwMCIsIlAiOiJXaW4zMiIsIkFOIjoiTWFpbCIsIldUIjoyfQ%3D%3D%7C0%7C%7C%7C&amp;sdata=2rQU7kqH%2BkeLlL%2FE5fxq5zfYUzUSVJmoDr%2FDTarrNYQ%3D&amp;reserved=0 -----Original Message----- From: Coles Moulding &amp; Woodworking Ltd. &lt;info@colesmoulding.com&gt; Sent: Thursday, November 14, 2024 10:19 AM To: Garrett Meyer &lt;gmeyer@balcan.com&gt; Subject: Re: New quote | COLES, ALLISON | Balcan (en) [You don't often get email from info@colesmoulding.com. Learn why this is important at
https://aka.ms/LearnAboutSenderIdentification ] [Courriel Externe - External email] Hello Garrett, Yes, we have ordered with you in the past. I emailed Greg LaPlante but it bounced back. Is he still there or has his email changed? Thank you, Allison Coles Moulding and Woodworking Ltd. 189 New Glasgow Road - Rte 224 North Milton Prince Edward Island C1E 0S7 Canada (902) 368-1690 Phone info@colesmoulding.com -----Original Message----- From: Garrett Meyer Sent: November 14, 2024 11:11 AM To: colesmoulding@gmail.com Subject: FW: New quote | COLES, ALLISON | Balcan (en) Good Morning Allison, Thank you for contacting Balcan Packaging. Have you previously ordered with us? If not, I will connect you with the local account manager in your area. Thanks, G GARRETT MEYER | Director of Business Development Balcan Packaging C: 919.884.9758 | gmeyer@balcan.com https://can01.safelinks.protection.outlook.com/?url=http%3A%2F%2Fwww.balcan.com%2F&amp;data=05%7C02%7Cfdube%40balcan.com%7C0aed754ea5704113ea1f08dd04c67dc3%7C28c79c04a3d14c9992c54275eb82a365%7C0%7C0%7C638671972740513109%7CUnknown%7CTWFpbGZsb3d8eyJFbXB0eU1hcGkiOnRydWUsIlYiOiIwLjAuMDAwMCIsIlAiOiJXaW4zMiIsIkFOIjoiTWFpbCIsIldUIjoyfQ%3D%3D%7C0%7C%7C%7C&amp;sdata=kN%2Fn3eWSiaVvWxCO2ZzrUdw9hjfMKspV%2F1g527%2B%2FWT0%3D&amp;reserved=0 -----Original Message----- From: Balcan &lt;info@balcan.com&gt; Sent: Wednesday, November 13, 2024 12:03 PM To: Info &lt;info@balcan.com&gt; Subject: New quote | COLES, ALLISON | Balcan (en) [Courriel Externe - External email] Hi, Here a new quote from the balcan site : FirstName = ALLISON LastName = COLES Email = colesmoulding@gmail.com PhoneNumber = (902) 368-1690 Company = Coles Moulding and Woodworking Ltd Product Category = FFS Film &amp; Loose Bags for Shipping Message = No sure who is the salesperson in this area, but I need to reorder bags</t>
  </si>
  <si>
    <t>0:15:52</t>
  </si>
  <si>
    <t>Unable to login to TOR-SupvrPC-D.COVERTECHFAB.LOCAL</t>
  </si>
  <si>
    <t>Unable to login to TOR-SupvrPC-D.COVERTECHFAB.LOCAL Forgot login and email passwords.</t>
  </si>
  <si>
    <t>"applications";"outlook";"Email";"B6 Covertech (Toronto)";"Information Technology (IT)"</t>
  </si>
  <si>
    <t>The password for the reference Active Directory password and the Exchange accounts were reset in order to allow the user to login to his system.
The necessary assistance was provided to the user to Authenticate himself in the Zscaler and to login to the web apps on outlook.com.</t>
  </si>
  <si>
    <t>Anna Orlando scanner</t>
  </si>
  <si>
    <t>Hi George, Anna has a scanner and currently scans checks with BERP, She will also need the windows application to scan outside of BERP, this is required for her to scan with Epicor. Can you install the scanning app. The model is Fujitsu SP-1130. Thanks Duc</t>
  </si>
  <si>
    <t>83:21:53</t>
  </si>
  <si>
    <t>355:21:53</t>
  </si>
  <si>
    <t>"""8247418"",""George Kanatselis"",""George Kanatselis &lt;george@balcan.com&gt;"","""",""2025-06-26 08:47:31 -0400"",""Service Agent User"",""B2 MTL 2 (Montreal 2)"",""Information Technology (IT)"","""",""Joe Pizzuco"","""",""en"",false~""i see the printer , but the windows scan and fax does not work with the new windows she will need to use the print monitor and scan from there""";"""11360089"",""Edens Valcin"",""Edens Valcin &lt;evalcin@balcan.com&gt;"",""IT Support"",""2025-06-26 10:07:42 -0400"",""Administrator"",""B2 MTL 2 (Montreal 2)"",""Information Technology (IT)"","""",""Joe Pizzuco"","""",""en"",false~""[@]George Kanatselis Please view the user's last message.""";"""8385259"",""Duc Tran"",""Duc Tran &lt;dtran@balcan.com&gt;"",""Project Manager"",""2025-06-16 13:40:15 -0400"",""Service Agent User"",""B2 MTL 2 (Montreal 2)"",""Information Technology (IT)"","""",""Tao Wong"","""",""en"",false~""Please add the shortcut to her desktop. thanks From: George Kanatselis george@balcan.com Sent: Thursday, November 14, 2024 3:05 PM To: Duc Tran dtran@balcan.com; helpdesk helpdesk@balcan.com Subject: RE: Anna Orlando scanner All windows pc come with windows scan application GEORGE KANATSELIS | Network Administrator - IT Balcan Innovations Inc. 9340 Meaux, St-Leonard, Quebec H1R 3H2 t: (514) 326-9130 ext. 2179 | e: george@balcan.com www.balcan.com From: Duc Tran &lt;dtran@balcan.com&gt; Sent: Thursday, November 14, 2024 3:00 PM To: helpdesk &lt;helpdesk@balcan.com&gt; Cc: George Kanatselis &lt;george@balcan.com&gt; Subject: Anna Orlando scanner Hi George, Anna has a scanner and currently scans checks with BERP, She will also need the windows application to scan outside of BERP, this is required for her to scan with Epicor. Can you install the scanning app. The model is Fujitsu SP-1130. Thanks Duc""";"""8247418"",""George Kanatselis"",""George Kanatselis &lt;george@balcan.com&gt;"","""",""2025-06-26 08:47:31 -0400"",""Service Agent User"",""B2 MTL 2 (Montreal 2)"",""Information Technology (IT)"","""",""Joe Pizzuco"","""",""en"",false~""All windows pc come with windows scan application GEORGE KANATSELIS | Network Administrator - IT Balcan Innovations Inc. 9340 Meaux, St-Leonard, Quebec H1R 3H2 t: (514) 326-9130 ext. 2179 | e: george@balcan.com www.balcan.com From: Duc Tran dtran@balcan.com Sent: Thursday, November 14, 2024 3:00 PM To: helpdesk helpdesk@balcan.com Cc: George Kanatselis george@balcan.com Subject: Anna Orlando scanner Hi George, Anna has a scanner and currently scans checks with BERP, She will also need the windows application to scan outside of BERP, this is required for her to scan with Epicor. Can you install the scanning app. The model is Fujitsu SP-1130. Thanks Duc"""</t>
  </si>
  <si>
    <t>Hi, please see below Elisa Fracassi Balcan Innovations Inc. Directrice Crédit et Recouvrement/Director Credit &amp; Collections 9340 Rue Meaux St. St Leonard, Qc H1R 3H2 T 514-326-9130 ext 2308 C 514-991-2900 Email: efracassi@balcan.com</t>
  </si>
  <si>
    <t>1:35:34</t>
  </si>
  <si>
    <t>1:35:40</t>
  </si>
  <si>
    <t>Bonjour,
Veuillez transférer ma ligne téléphonique à partir de ce vendredi 15 novembre à 16h30 à Flavia au 283 car je serai en vacances jusqu'au 22 novembre à 16h30.
merci</t>
  </si>
  <si>
    <t>8:58:20</t>
  </si>
  <si>
    <t>24:58:20</t>
  </si>
  <si>
    <t>133:34:20</t>
  </si>
  <si>
    <t>597:34:20</t>
  </si>
  <si>
    <t>Description du problème/Issue Description: Bonjour,
Veuillez transférer ma ligne téléphonique à partir de ce vendredi 15 novembre à 16h30 à Flavia au 283 car je serai en vacances jusqu'au 22 novembre à 16h30.
merci</t>
  </si>
  <si>
    <t>"""9141710"",""Jennifer Mercurio"",""Jennifer Mercurio &lt;jennifer.mercurio@nelmar.com&gt;"","""",""2025-06-13 16:12:13 -0400"",""Requester"",""B8 Nelmar (Terrebonne)"",,"""",""&lt;None&gt;"","""",""[-]1"",false~""merci!""";"""9275365"",""Philippe Tetreault"",""Philippe Tetreault &lt;ptetreault@balcan.com&gt;"","""",""2025-06-26 08:30:31 -0400"",""Administrator"",""B2 MTL 2 (Montreal 2)"",""Information Technology (IT)"","""",""Perry Bachountakis"","""",""en"",false~""C'est fait, je vais désactiver le 22 novembre à 16h30."""</t>
  </si>
  <si>
    <t xml:space="preserve">iPhone 11 delivery \ setup. </t>
  </si>
  <si>
    <t>iPhone 11 delivery \ setup.</t>
  </si>
  <si>
    <t>ydupuis@balcan.com</t>
  </si>
  <si>
    <t>"B8 Plastixx FFS (Terrebonne)";"Information Technology (IT)"</t>
  </si>
  <si>
    <t xml:space="preserve">The iPhone 11 was give to the user in person. 
Support was offered to sign in to the Outlook, Teams and Authenticator app but the user didn't have his current with him. 
The user will reach out to the support team in additional support is necessary. </t>
  </si>
  <si>
    <t xml:space="preserve">Missing iPhone charger when the device was updgraded. </t>
  </si>
  <si>
    <t>Missing iPhone charger when the device was updgraded.</t>
  </si>
  <si>
    <t>"Information Technology (IT)";"B8 Nelmar (Terrebonne)"</t>
  </si>
  <si>
    <t xml:space="preserve">The AC adaptor and the lightning cable were delivered to the user's office. </t>
  </si>
  <si>
    <t xml:space="preserve">Sync \ Password issue on iPhone. Can't send picture via mail app. </t>
  </si>
  <si>
    <t>Sync \ Password issue on iPhone. Can't send picture via mail app.</t>
  </si>
  <si>
    <t>jleal@nelmar.com</t>
  </si>
  <si>
    <t xml:space="preserve">The mail account jleal@nelmar.com was added to the Outlook app. The mailbox was synced and test emails were successfully sent and received. 
The user was informed to no longer used the mail app but only the Outlook app. </t>
  </si>
  <si>
    <t>Jayesh Patel- accounts</t>
  </si>
  <si>
    <t>Hi For some reason Jayesh Patel cannot log into his Account : Email Teams Microsoft Can someone help him Give him a call 647 458 0275 If there is anything I can help with let me know Thanks Manvir Get Outlook for iOS</t>
  </si>
  <si>
    <t>11:41:41</t>
  </si>
  <si>
    <t>27:41:41</t>
  </si>
  <si>
    <t>"""10665238"",""Marwan Takchi"",""Marwan Takchi &lt;mtakchi@balcan.com&gt;"",""HelpDesk Level2"",""2025-02-20 08:39:52 -0500"",""Requester"",""B2 MTL 2 (Montreal 2)"",""Information Technology (IT)"",""514-222-2516"",""Joe Pizzuco"","""",""[-]1"",true~""Hello Manvir, Did he forget his Microsoft office password? I can reset it. He can reach me on my balcan phone number: 1 514-222-2516 Regards, Marwan"""</t>
  </si>
  <si>
    <t xml:space="preserve">Did a reset of his password for Microsoft office. Sent the password to his Cell.
</t>
  </si>
  <si>
    <t>I am not able to access Plastixxs server, I have attached a screenshot of the error message.</t>
  </si>
  <si>
    <t>0:22:28</t>
  </si>
  <si>
    <t>Was trying to reach the TS-01 of Nelmar connected with Ethernet cable.
As soon as he disconnected the cable and connected to the Guest-wifi, the connection succeeded.</t>
  </si>
  <si>
    <t>"Tommy Reis &lt;treis@plastixxffs.com&gt;"</t>
  </si>
  <si>
    <t>hello - orders are stuck, they aren't coming thru the portals.
We tried to push them manually, but it doesn't work.</t>
  </si>
  <si>
    <t>18:52:11</t>
  </si>
  <si>
    <t>98:52:11</t>
  </si>
  <si>
    <t>Description du problème/Issue Description: hello - orders are stuck, they aren't coming thru the portals.
We tried to push them manually, but it doesn't work.</t>
  </si>
  <si>
    <t>Orders are coming in now.</t>
  </si>
  <si>
    <t>Safety</t>
  </si>
  <si>
    <t>Please check the below, I received this message Is it safe? Please let me know Thanks</t>
  </si>
  <si>
    <t>2:02:46</t>
  </si>
  <si>
    <t>"""10665238"",""Marwan Takchi"",""Marwan Takchi &lt;mtakchi@balcan.com&gt;"",""HelpDesk Level2"",""2025-02-20 08:39:52 -0500"",""Requester"",""B2 MTL 2 (Montreal 2)"",""Information Technology (IT)"",""514-222-2516"",""Joe Pizzuco"","""",""[-]1"",true~""Hello Mahmood, It is OK. OWA, formerly known as Outlook Web App, is a web-based email client that allows users to access their email, calendars, contacts, and tasks from Microsoft's Exchange Online or Exchange Server. It's now more commonly referred to as Outlook on the web"""</t>
  </si>
  <si>
    <t>OWA, formerly known as Outlook Web App, is a web-based email client that allows users to access their email, calendars, contacts, and tasks from Microsoft's Exchange Online or Exchange Server. It's now more commonly referred to as Outlook on the web</t>
  </si>
  <si>
    <t>Please check the below I receive this message IS it safe?</t>
  </si>
  <si>
    <t>Double #8732</t>
  </si>
  <si>
    <t>Fw: Connectez-vous à votre compte</t>
  </si>
  <si>
    <t>From: Ibrahim Akinci iakinci@balcan.com Sent: Thursday, November 14, 2024 7:26 AM To: Perry Bachountakis perry@balcan.com Subject: Connectez-vous à votre compte Bonjour Perry svp réinitialiser mon mot de passe.j’ai pas d’accès merci. bonne journée Ibrahim Envoyé de mon iPhone</t>
  </si>
  <si>
    <t>2:03:12</t>
  </si>
  <si>
    <t>2:14:19</t>
  </si>
  <si>
    <t xml:space="preserve">Did reset his Microsoft office password.
I sent him an email before selecting the confirmation button to reset it.
</t>
  </si>
  <si>
    <t>Morning, We need a reset for B1 silos ASAP. Cheers. Mark Gallo | Resin Coordinator / Receiving Supervisor Balcan Innovations Inc. 304 Saulnier, Laval, Quebec H7M 3T3 t: 514.326.9130 x2334 | m: 514.250.5464 | [www.balcan.com] www.balcan.com</t>
  </si>
  <si>
    <t>4:55:06</t>
  </si>
  <si>
    <t>2:07:57</t>
  </si>
  <si>
    <t>5:18:25</t>
  </si>
  <si>
    <t>"""8247418"",""George Kanatselis"",""George Kanatselis &lt;george@balcan.com&gt;"","""",""2025-06-26 08:47:31 -0400"",""Service Agent User"",""B2 MTL 2 (Montreal 2)"",""Information Technology (IT)"","""",""Joe Pizzuco"","""",""en"",false~""I reset it GEORGE KANATSELIS | Network Administrator - IT Balcan Innovations Inc. 9340 Meaux, St-Leonard, Quebec H1R 3H2 t: (514) 326-9130 ext. 2179 | e: george@balcan.com www.balcan.com From: Mark Gallo mgallo@balcan.com Sent: Thursday, November 14, 2024 5:49 AM To: Joe Pizzuco jpizzuco@balcan.com; George Kanatselis george@balcan.com; helpdesk helpdesk@balcan.com Cc: Helen Vlogiannitis helenv@balcan.com Subject: Tanks file B1 Importance: High Morning, We need a reset for B1 silos ASAP. Cheers. Mark Gallo | Resin Coordinator / Receiving Supervisor Balcan Innovations Inc. 304 Saulnier, Laval, Quebec H7M 3T3 t: 514.326.9130 x2334 | m: 514.250.5464 | [www.balcan.com] www.balcan.com""";"""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Thursday, November 14, 2024 5:49 AM To: Joe Pizzuco jpizzuco@balcan.com; George Kanatselis george@balcan.com; helpdesk helpdesk@balcan.com Cc: Helen Vlogiannitis helenv@balcan.com Subject: Tanks file B1 Importance: High Morning, We need a reset for B1 silos ASAP. Cheers. Mark Gallo | Resin Coordinator / Receiving Supervisor Balcan Innovations Inc. 304 Saulnier, Laval, Quebec H7M 3T3 t: 514.326.9130 x2334 | m: 514.250.5464 | [www.balcan.com] www.balcan.com"""</t>
  </si>
  <si>
    <t>Maintenance Request 00051334 for Line # 113 Bdg 2: PRINTER LABEL NO GOOD NOT WORKING</t>
  </si>
  <si>
    <t>Please Review Maintenance Request 051334 for Line # 113 Request by 4238 Status: 0.Requested Details: PRINTER LABEL NO GOOD NOT WORKING</t>
  </si>
  <si>
    <t>13:59:01</t>
  </si>
  <si>
    <t>34:41:39</t>
  </si>
  <si>
    <t>Configuration issue.
Did a calibration, it changed ip address.
Created a new iP Port.
Configured the Label Size 4*2 inches.
Printed labels, all good.</t>
  </si>
  <si>
    <t>https://helpdesk.balcan.com/attachments/a133843a9d4cde38de62/maint_req00051334_2936373.pdf</t>
  </si>
  <si>
    <t>1:56:40</t>
  </si>
  <si>
    <t>11:14:53</t>
  </si>
  <si>
    <t>46:09:19</t>
  </si>
  <si>
    <t>183:27:32</t>
  </si>
  <si>
    <t>"""10665238"",""Marwan Takchi"",""Marwan Takchi &lt;mtakchi@balcan.com&gt;"",""HelpDesk Level2"",""2025-02-20 08:39:52 -0500"",""Requester"",""B2 MTL 2 (Montreal 2)"",""Information Technology (IT)"",""514-222-2516"",""Joe Pizzuco"","""",""[-]1"",true~""Stephane was set on the TS-3, this is reserved for Finance only. From the AD I gave him access to the TS-5. Sent him an email and a team message with the TS-5 rdp file to connect to BERP / Magic. Marwan""";"""11429107"",""scote@balcan.com"",""scote@balcan.com"",,""2025-05-24 21:39:57 -0400"",""Requester"",,,,""&lt;None&gt;"",,,false~""OH, darn ok. sorry.... same as Steven Williams should be good... Thanks a bunch Stephane Cote""";"""10665238"",""Marwan Takchi"",""Marwan Takchi &lt;mtakchi@balcan.com&gt;"",""HelpDesk Level2"",""2025-02-20 08:39:52 -0500"",""Requester"",""B2 MTL 2 (Montreal 2)"",""Information Technology (IT)"",""514-222-2516"",""Joe Pizzuco"","""",""[-]1"",true~""Hello Stephane, There more than 100 accesses I can give you. Are you going to need the accesses like with someone you work with? If Yes I need his name so I can give you exactly the same accesses as he already has. Regards, Marwan""";"""11429107"",""scote@balcan.com"",""scote@balcan.com"",,""2025-05-24 21:39:57 -0400"",""Requester"",,,,""&lt;None&gt;"",,,false~""Stephane Cote Production Supervisor I hope that this is the answer to your question, if not, come back to me on this so that I might be more of an assistance to help you on this matter... Have a nice weekend""";"""10665238"",""Marwan Takchi"",""Marwan Takchi &lt;mtakchi@balcan.com&gt;"",""HelpDesk Level2"",""2025-02-20 08:39:52 -0500"",""Requester"",""B2 MTL 2 (Montreal 2)"",""Information Technology (IT)"",""514-222-2516"",""Joe Pizzuco"","""",""[-]1"",true~""Hello What profile should we use as an example?"""</t>
  </si>
  <si>
    <t xml:space="preserve">Created the profile as Steven Williams.
Changed his access from TS-3 to TS-5
Sent an email and a team message with the proper rdp file to use.
</t>
  </si>
  <si>
    <t>https://helpdesk.balcan.com/attachments/f93ea145e1c6aeec009a/screenshot-2024-11-13-232545.png</t>
  </si>
  <si>
    <t>cannot log back into magic</t>
  </si>
  <si>
    <t>Hi, I was working in magic and got disconnected and now getting the following message: Pls help as I cannot log back in. Thank you Miriam Bitton | Senior Pricing Coordinator Balcan Packaging 9340 Meaux Street, Saint-Leonard, Quebec, H1R 3H2 t: 514.326.9130 ext 2255 | c: 514.838-8119 | e: mbitton@balcan.com www.balcan.com</t>
  </si>
  <si>
    <t>1:54:59</t>
  </si>
  <si>
    <t>14:35:26</t>
  </si>
  <si>
    <t>"""8620030"",""Miriam Bitton"",""Miriam Bitton &lt;mbitton@balcan.com&gt;"",""Coordonnatrice, tarification - Coordinator, Pricing"",""2025-05-27 11:13:35 -0400"",""Requester"",""B2 MTL 2 (Montreal 2)"",,,""&lt;None&gt;"",,,false~""Pls note all was good this morning, pls cancel the requete. Thank you ! Miriam Bitton | Senior Pricing Coordinator Balcan Packaging 9340 Meaux Street, Saint-Leonard, Quebec, H1R 3H2 t: 514.326.9130 ext 2255 | c: 514.838-8119 | e: mbitton@balcan.com www.balcan.com From: Balcan Innovations - Centre d'aide / Service Desk helpdesk@balcan.com Sent: Wednesday, November 13, 2024 8:20 PM To: Miriam Bitton mbitton@balcan.com Subject: Requête / Incident #8726 cannot log back into magic [Courriel Externe - External email]"""</t>
  </si>
  <si>
    <t>All is fine this morning closing ticket.</t>
  </si>
  <si>
    <t>Vistaflex Down Priority 1</t>
  </si>
  <si>
    <t>Hello team, We would need ASAP service for network issue for the Vistaflex ! Network his causing issue for remote access technician to establish repair! Reach
5147127205
Tech from Nelmar Thank Rob JR Maintenance Manager NEL MAR Security Packaging, Division Of Balcan Innovation Inc. 3100 Rue des Batisseurs, Terrebonne, QC, J6Y 0A2 T 450-477-0001 X347 C 514-916-9437 T 800-363-2283 Nelmar.com Envoyé de mon iPhone</t>
  </si>
  <si>
    <t>13:04:57</t>
  </si>
  <si>
    <t>45:04:57</t>
  </si>
  <si>
    <t>Computer: XRITE-HP - No network connectivity - Can't access  Data from other computers</t>
  </si>
  <si>
    <t>Hi IT team, Can we ask for two flash drives? To be used in lab transfers of files. Let me know where to pick it up. Thank you! Best, CL</t>
  </si>
  <si>
    <t>"applications";"hardware";"Networking";"LAN"</t>
  </si>
  <si>
    <t>94:04:20</t>
  </si>
  <si>
    <t>382:04:20</t>
  </si>
  <si>
    <t>"""11360089"",""Edens Valcin"",""Edens Valcin &lt;evalcin@balcan.com&gt;"",""IT Support"",""2025-06-26 10:07:42 -0400"",""Administrator"",""B2 MTL 2 (Montreal 2)"",""Information Technology (IT)"","""",""Joe Pizzuco"","""",""en"",false~""Computer name: XRITE-HP OS: Windows 10 Pro Domain: Balcan.local User account: X-Rite The user needs to access the data from the computer: XRITE-HP from another one. The computer doesn't have an active network jack next to it. An active port is available in the same room on the other side. The cable will have to be fished from the ceiling. Waiting on the confirmation and ETA from the contractor.""";"""11360089"",""Edens Valcin"",""Edens Valcin &lt;evalcin@balcan.com&gt;"",""IT Support"",""2025-06-26 10:07:42 -0400"",""Administrator"",""B2 MTL 2 (Montreal 2)"",""Information Technology (IT)"","""",""Joe Pizzuco"","""",""en"",false~""I called the user on Teams, there was no answer. I sent the user a message on the Teams chat. Edens Valcin 3:27 PM Hello Clark, do you have a few minutes to talk on Teams and to show me the details of the issue. Waiting on a response from the user."""</t>
  </si>
  <si>
    <t>The internet connection was fixed. 
The computer: Xrite-Hp was removed and added back to the domain to fix the trust issue. 
It is now possible to remotely connect to the computer using LogMeIn.
The user's have access to a shared folder named: \\Xrite-HP\xrite
The drives have been connected to the Xrite-HP computer on the XRITE local account:&gt;
\\bplfs1\filedata
\\main-bpl\data</t>
  </si>
  <si>
    <t>"Mahmoud Hassanisaber &lt;mhassanisaber@balcan.com&gt;"</t>
  </si>
  <si>
    <t xml:space="preserve">Bonjour,
Zscaler me demande de relogger avec mon mots de passe à chaque fois que l'ordinateur va en mode veille. 
J'utilise toujours le "stay logged in", et "don't ask again for 45 days". 
De plus, j'ai changé mon mot de passe pour Windows, mais c'est encore seulement mon ancien qui fonctionne sur zscaler. Est-ce que c'Est normal?
voir screenshot du log.
Merci
Francis </t>
  </si>
  <si>
    <t>16:49:31</t>
  </si>
  <si>
    <t>48:49:31</t>
  </si>
  <si>
    <t xml:space="preserve">Description du problème/Issue Description: Bonjour,
Zscaler me demande de relogger avec mon mots de passe à chaque fois que l'ordinateur va en mode veille. 
J'utilise toujours le 'stay logged in', et 'don't ask again for 45 days'. 
De plus, j'ai changé mon mot de passe pour Windows, mais c'est encore seulement mon ancien qui fonctionne sur zscaler. Est-ce que c'Est normal?
voir screenshot du log.
Merci
Francis </t>
  </si>
  <si>
    <t>"""11360089"",""Edens Valcin"",""Edens Valcin &lt;evalcin@balcan.com&gt;"",""IT Support"",""2025-06-26 10:07:42 -0400"",""Administrator"",""B2 MTL 2 (Montreal 2)"",""Information Technology (IT)"","""",""Joe Pizzuco"","""",""en"",false~""The user is offline at the moment, I sent him a message on Teams. Edens Valcin 9:45 AM Bonjour Francis, je te contact au sujet de ton problème d'accès au lecteur P:\, ton problème de Zscaler et pour le chargeur de iPhone. Waiting on a response from the user."""</t>
  </si>
  <si>
    <t xml:space="preserve">The Dell drivers were updated including the BIOS. </t>
  </si>
  <si>
    <t>https://helpdesk.balcan.com/attachments/4967637607d6ef1057c7/capture-d-ecran-2024-11-13-153156.png</t>
  </si>
  <si>
    <t>FW: ukg not working</t>
  </si>
  <si>
    <t>Dears, I received the below from the heads printer at B1 Bodi Siddique. For you kind follow up. Quote:” Hi, good morning, My UKG not working because internet is block. Please need to fix. Thank you. Bodi. “ @Siddique Bodi Please use the help desk email for any IT request. Thanks, Rodrigue From: Siddique Bodi bodi@balcan.com Sent: Wednesday, November 13, 2024 2:24 PM To: Rodrigue Moussa rmoussa@balcan.com Subject: FW: ukg not working From: Siddique Bodi Sent: Monday, November 11, 2024 10:26 AM To: 0-IT Department Group &lt;itdepartmentgroup@balcan.com&gt; Cc: Siddique Bodi &lt;sidbodi@hotmail.com&gt; Subject: ukg not working Hi, good morning, My UKG not working because internet is block. Please need to fix. Thank you. Bodi.</t>
  </si>
  <si>
    <t>23:11:27</t>
  </si>
  <si>
    <t>119:11:27</t>
  </si>
  <si>
    <t>23:11:31</t>
  </si>
  <si>
    <t>119:11:31</t>
  </si>
  <si>
    <t>"""8247417"",""Alaa Almasri"",""Alaa Almasri &lt;aalmasri@balcan.com&gt;"","""",""2025-06-25 15:13:45 -0400"",""Administrator"",,""Information Technology (IT)"","""",""&lt;None&gt;"","""",""[-]1"",false~""Hi, please check with your supervisor as we can't enable internet on the mentioned computer.""";"""9762332"",""Joe Pizzuco"",""Joe Pizzuco &lt;jpizzuco@balcan.com&gt;"","""",""2025-06-13 13:22:11 -0400"",""Administrator"",""B2 MTL 2 (Montreal 2)"",""Information Technology (IT)"","""",""Tao Wong"","""",""en"",false~""[@]Alaa Almasri Can you handle this please. I believe this computer has been blocke dvia the firewall for internet access."""</t>
  </si>
  <si>
    <t>"Siddique Bodi &lt;bodi@balcan.com&gt;";"itsupport1@balcan.com"</t>
  </si>
  <si>
    <t>Bonjour.
Besoin d'accès au P: Plastixx FFS. Tel que sur l'ordinateur de Jonathan Daoust.
Entre autre aux dossiers artwork, Technical et Quality.
Merci
Francis</t>
  </si>
  <si>
    <t>0:19:02</t>
  </si>
  <si>
    <t>6:27:55</t>
  </si>
  <si>
    <t>Description du problème/Issue Description: Bonjour.
Besoin d'accès au P: Plastixx FFS. Tel que sur l'ordinateur de Jonathan Daoust.
Entre autre aux dossiers artwork, Technical et Quality.
Merci
Francis</t>
  </si>
  <si>
    <t>"""11360089"",""Edens Valcin"",""Edens Valcin &lt;evalcin@balcan.com&gt;"",""IT Support"",""2025-06-26 10:07:42 -0400"",""Administrator"",""B2 MTL 2 (Montreal 2)"",""Information Technology (IT)"","""",""Joe Pizzuco"","""",""en"",false~""Security groups: Plastixx_Technical Plastixx_DriveAccess_P Plastixx_Artwork""";"""11360089"",""Edens Valcin"",""Edens Valcin &lt;evalcin@balcan.com&gt;"",""IT Support"",""2025-06-26 10:07:42 -0400"",""Administrator"",""B2 MTL 2 (Montreal 2)"",""Information Technology (IT)"","""",""Joe Pizzuco"","""",""en"",false~""The user is offline at the moment, I sent him a message on Teams. Edens Valcin 9:45 AM Bonjour Francis, je te contact au sujet de ton problème d'accès au lecteur P:\, ton problème de Zscaler et pour le chargeur de iPhone. Waiting on a response from the user.""";"""11423429"",""fgregoire@balcan.com"",""fgregoire@balcan.com"",,""2025-05-29 11:29:18 -0400"",""Requester"",,,,""&lt;None&gt;"",,,false~""Merci, ça fonctionne.""";"""9762332"",""Joe Pizzuco"",""Joe Pizzuco &lt;jpizzuco@balcan.com&gt;"","""",""2025-06-13 13:22:11 -0400"",""Administrator"",""B2 MTL 2 (Montreal 2)"",""Information Technology (IT)"","""",""Tao Wong"","""",""en"",false~""Please logoff and relogin again for drives to appear. Please let us know if all is ok""";"""9762332"",""Joe Pizzuco"",""Joe Pizzuco &lt;jpizzuco@balcan.com&gt;"","""",""2025-06-13 13:22:11 -0400"",""Administrator"",""B2 MTL 2 (Montreal 2)"",""Information Technology (IT)"","""",""Tao Wong"","""",""en"",false~""Access has been granted"""</t>
  </si>
  <si>
    <t>The necessary security groups were added to the user's Active Directory profile in order to fix the issue. 
The user confirmed the resolution of the issue via Teams.</t>
  </si>
  <si>
    <t>Need access to Intuitive ERP</t>
  </si>
  <si>
    <t>Hi I need Access to Intuitive ERP. Thanks Manvir Singh Grewal | rFoil Operations Manager Balcan Innovations – A Reflective Products Division 279 Humberline Drive, Etobicoke, Ontario M9W 5T6 ( :
416-798-1340 ext.250 | Cell : 437-446-8961 * : mgrewal@balcan.com www.covertechflex.com | www.rFoil.com | www.balcan.com</t>
  </si>
  <si>
    <t>1:14:24</t>
  </si>
  <si>
    <t>1:14:35</t>
  </si>
  <si>
    <t>"""9762332"",""Joe Pizzuco"",""Joe Pizzuco &lt;jpizzuco@balcan.com&gt;"","""",""2025-06-13 13:22:11 -0400"",""Administrator"",""B2 MTL 2 (Montreal 2)"",""Information Technology (IT)"","""",""Tao Wong"","""",""en"",false~""Manvir, Chris S. has created your account. Your account name should be mgrewal to login."""</t>
  </si>
  <si>
    <t>Manvir, Chris S. has created your account.  Your account name should be mgrewal to login.</t>
  </si>
  <si>
    <t>Fw: Reminder Important Information - Castle EDI Changes</t>
  </si>
  <si>
    <t>From: Maria Contenta mcontenta@balcan.com Sent: Wednesday, November 13, 2024 1:05 PM To: skaluzny@castle.ca skaluzny@castle.ca Cc: Perry Bachountakis perry@balcan.com; George Kanatselis george@balcan.com; Chantal Tremblay chantaltremblay@balcan.com; Elisa Fracassi efracassi@balcan.com Subject: RE: Reminder Important Information - Castle EDI Changes Good afternoon, I have added our IT dept. &amp; billing . Perry/George: Please advise if you have registered. Thanks, Maria Contenta BALCAN INNOVATIONS INC. Département du Crédit/Credit Department T:514-326-9130 X:2364 F:514-252-3746 or 514-328-5122 E : mcontenta@balcan.com From: skaluzny@castle.ca skaluzny@castle.ca Sent: Wednesday, November 13, 2024 12:49 PM To: Maria Contenta mcontenta@balcan.com Subject: Reminder Important Information - Castle EDI Changes You don't often get email from
skaluzny@castle.ca. Learn why this is important [Courriel Externe - External email] Dear Maria, Balcan Innovations Inc. This is a reminder to please see the attached important notice from Castle regarding the change in our EDI platform that requires your immediate attention. If you have already registered for a webinar, please disregard this email. Your truly, Sarina Sarina Kaluzny, CPA, CA Vice President, Finance Castle Building Centres Group Ltd. 100 Milverton Drive, Suite 400, Mississauga, ON L5R 4H1 Tel: 905-564-3307 Mobile: 905-979-0492 The information transmitted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 If you receive this in error, please contact the sender and delete the material from any computer. ///// L'information transmise est destin uniquement la personne ou l'entit laquelle elle est adress e et peut contenir des informations confidentielles et / ou privil gi es . Toute r vision , retransmission, diffusion ou toute autre utilisation ou la prise de toute action reli e cette information par des personnes ou des entit s autres que le destinataire est interdite . Si vous recevez ce courriel par erreur, s'il vous pla t contacter l'exp diteur et supprimer le partir de tout ordinateur. Sarina Kaluzny, CPA, CA Vice President, Finance Castle Building Centres Group Ltd. 100 Milverton Drive, Suite 400, Mississauga, ON L5R 4H1 Tel: 905-564-3307 Mobile: 905-979-0492 The information transmitted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 If you receive this in error, please contact the sender and delete the material from any computer. ///// L'information transmise est destiné uniquement à la personne ou l'entité à laquelle elle est adressée et peut contenir des informations confidentielles et / ou privilégiées . Toute révision , retransmission, diffusion ou toute autre utilisation ou la prise de toute action reliée à cette information par des personnes ou des entités autres que le destinataire est interdite . Si vous recevez ce courriel par erreur, s'il vous plaît contacter l'expéditeur et supprimer le à partir de tout ordinateur.</t>
  </si>
  <si>
    <t>99:51:30</t>
  </si>
  <si>
    <t>451:51:30</t>
  </si>
  <si>
    <t>https://helpdesk.balcan.com/attachments/dbab3c946380bf827fe9/supplier-edi-onboarding-letter1.pdf</t>
  </si>
  <si>
    <t>New consultant for tomorrow morning</t>
  </si>
  <si>
    <t>Bonjour, Nous allons avoir un nouveau consultant demain : Barnabé Bassamagne Même accès que Ryan et Patrick. Merci Nancy Lett | Division Controller Balcan Innovations Inc. 9340 Meaux, St-Leonard, Quebec H1R 3H2 t: (438) 391-8642 | e: nlett@balcan.com | www.balcan.com</t>
  </si>
  <si>
    <t>Nancy Lett &lt;nlett@balcan.com&gt;</t>
  </si>
  <si>
    <t>"applications";"B1 MTL 1 (Montreal 1)";"Finance &amp; Accounting";"human resources";"new hire"</t>
  </si>
  <si>
    <t>0:47:48</t>
  </si>
  <si>
    <t>27:13:51</t>
  </si>
  <si>
    <t>123:13:51</t>
  </si>
  <si>
    <t>"145215267"</t>
  </si>
  <si>
    <t>"""8247418"",""George Kanatselis"",""George Kanatselis &lt;george@balcan.com&gt;"","""",""2025-06-26 08:47:31 -0400"",""Service Agent User"",""B2 MTL 2 (Montreal 2)"",""Information Technology (IT)"","""",""Joe Pizzuco"","""",""en"",false~""gave Barnabe his laptop""";"""8786937"",""Tu Phuong Vo"",""Tu Phuong Vo &lt;tvo@balcan.com&gt;"",""IT Manager - Assets, Contracts and Services"",""2025-06-26 09:18:18 -0400"",""Administrator"",""B1 MTL 1 (Montreal 1)"",""Information Technology (IT)"","""",""Tao Wong"","""",""en"",false~""[@]Joe Pizzuco &amp; @George Kanatselis The only think I would double check is the RAM. In Patrick's laptop I am pretty much sure it is a 16g ram laptop. The laptop we setup quickly for Ryan's (as it was also a last minute request), if i remember was an old 5520 (8g ram). I don't know where George is in the setup but if still possible, give the consultant Ryan's laptop and give the permanent Patrick's laptop.""";"""9762332"",""Joe Pizzuco"",""Joe Pizzuco &lt;jpizzuco@balcan.com&gt;"","""",""2025-06-13 13:22:11 -0400"",""Administrator"",""B2 MTL 2 (Montreal 2)"",""Information Technology (IT)"","""",""Tao Wong"","""",""en"",false~""[@]Tu Phuong Vo George this morning went to see Mario and Nancy and they gave him Ryans laptop and told George its ok to set it up for Josef (new employee). I would assume Patricks laptop would be the next best thing to use for this employee.""";"""8786937"",""Tu Phuong Vo"",""Tu Phuong Vo &lt;tvo@balcan.com&gt;"",""IT Manager - Assets, Contracts and Services"",""2025-06-26 09:18:18 -0400"",""Administrator"",""B1 MTL 1 (Montreal 1)"",""Information Technology (IT)"","""",""Tao Wong"","""",""en"",false~""Bonjour Nancy peux tu faire amener le laptop de Ryan chez IT?"""</t>
  </si>
  <si>
    <t>"Julie Lavergne &lt;jlavergne@balcan.com&gt;";"Tu Phuong Vo &lt;tvo@balcan.com&gt;"</t>
  </si>
  <si>
    <t>"hardware";"B8 Nelmar (Terrebonne)";"Administration"</t>
  </si>
  <si>
    <t>Dans la salle LOUNGE de Terrebonne au 2e étage, il faudrait avoir un système de caméra/micro (genre hibou) pour la salle.</t>
  </si>
  <si>
    <t>10986010 ~"Andre Desroches" ~"Andre Desroches &lt;adesroches@balcan.com&gt;" ~"" ~"2024-08-08 07:51:21 -0400" ~"Requester" ~"B2 MTL 2 (Montreal 2)" ~"" ~"&lt;None&gt;" ~"" ~"[-]1" ~false</t>
  </si>
  <si>
    <t>468:14:38</t>
  </si>
  <si>
    <t>1988:14:38</t>
  </si>
  <si>
    <t>Requis pour / Requested For :: Andre Desroches~Choix équipements / Hardware Choices :: Caméra / Camera~Spécifier si autre / If other specify :: Dans la salle LOUNGE de Terrebonne au 2e étage, il faudrait avoir un système de caméra/micro (genre hibou) pour la salle.</t>
  </si>
  <si>
    <t>"149362804"</t>
  </si>
  <si>
    <t>Je lis se billet à un autre billet ouvert. On a reçu de l'équipment, on doit tester et si tout marche bien, on vienra installer à Terrebonne aussi.</t>
  </si>
  <si>
    <t>"adesroches@balcan.com &lt;adesroches@balcan.com&gt;"</t>
  </si>
  <si>
    <t>Printer configuration on new dekstop computer.</t>
  </si>
  <si>
    <t>Printer configuration on new desktop computer. Affected computer: TER-MNGUYEN-D.nelmar.com Printer: TER-B8-PPR02-1E</t>
  </si>
  <si>
    <t>belinda.prevost@nelmar.com</t>
  </si>
  <si>
    <t xml:space="preserve">The printer: TER-B8-PPR02-1E was successfully configured on the user's computer: ER-MNGUYEN-D.nelmar.com.
The printer was successfully tested via the SAP remote connection. </t>
  </si>
  <si>
    <t>SAP commande # 565716
Cette commande est arrivée par Ariba avec 4 boîtes et il nous en restait 3 en stock.
J'ai changé la quantité en 3 et la commande a été fermée.
Cependant, LISA ne ferme pas la dernière ligne.
Nous avons besoin d'aide pour fermer la commande dans LISA.</t>
  </si>
  <si>
    <t>53:01:50</t>
  </si>
  <si>
    <t>209:49:36</t>
  </si>
  <si>
    <t>Description du problème/Issue Description: SAP commande # 565716
Cette commande est arrivée par Ariba avec 4 boîtes et il nous en restait 3 en stock.
J'ai changé la quantité en 3 et la commande a été fermée.
Cependant, LISA ne ferme pas la dernière ligne.
Nous avons besoin d'aide pour fermer la commande dans LISA.</t>
  </si>
  <si>
    <t>"""9141710"",""Jennifer Mercurio"",""Jennifer Mercurio &lt;jennifer.mercurio@nelmar.com&gt;"","""",""2025-06-13 16:12:13 -0400"",""Requester"",""B8 Nelmar (Terrebonne)"",,"""",""&lt;None&gt;"","""",""[-]1"",false~""hi Jonathan, I just checked again and yes, it is still stuck in LISA. We can regroup but I suggest you speak to Anne Isore or Anjila Jolakyan as I don't work with LISA. i reported it because the customer Home Depot is mine..... thank you""";"""8247439"",""Jonathan Galindez"",""Jonathan Galindez &lt;jgalindez@balcan.com&gt;"","""",""2025-06-26 07:46:41 -0400"",""Service Agent User"",""B2 MTL 2 (Montreal 2)"",""Information Technology (IT)"","""",""&lt;None&gt;"","""",""en"",false~""[@]Jennifer Mercurio Hi Jennifer, did you say the items still showing in LISA? if yes, let's regroup next week. What is the impact of these items showing in LISA?""";"""9141710"",""Jennifer Mercurio"",""Jennifer Mercurio &lt;jennifer.mercurio@nelmar.com&gt;"","""",""2025-06-13 16:12:13 -0400"",""Requester"",""B8 Nelmar (Terrebonne)"",,"""",""&lt;None&gt;"","""",""[-]1"",false~""hello - it is still showing""";"""8247439"",""Jonathan Galindez"",""Jonathan Galindez &lt;jgalindez@balcan.com&gt;"","""",""2025-06-26 07:46:41 -0400"",""Service Agent User"",""B2 MTL 2 (Montreal 2)"",""Information Technology (IT)"","""",""&lt;None&gt;"","""",""en"",false~""[@]Jennifer Mercurio Please check again if the item is still showing up in LISA when you have a chance. THank you.""";"""9141710"",""Jennifer Mercurio"",""Jennifer Mercurio &lt;jennifer.mercurio@nelmar.com&gt;"","""",""2025-06-13 16:12:13 -0400"",""Requester"",""B8 Nelmar (Terrebonne)"",,"""",""&lt;None&gt;"","""",""[-]1"",false~""Hello - i just checked this again today and it is still showing in Lisa - please provide an update. Thank you""";"""8247439"",""Jonathan Galindez"",""Jonathan Galindez &lt;jgalindez@balcan.com&gt;"","""",""2025-06-26 07:46:41 -0400"",""Service Agent User"",""B2 MTL 2 (Montreal 2)"",""Information Technology (IT)"","""",""&lt;None&gt;"","""",""en"",false~""[@]Anne Isore If the Sales Order still showing as open in LISA but closed in SAP, do we have a capability to close this in LISA or do we need NWARE to close it for us? This could happen when something was interrupted during the closing of the order from LISA. I hope this is not happening all the time or to all orders. Please advise. Thanks. Jonathan""";"""9141710"",""Jennifer Mercurio"",""Jennifer Mercurio &lt;jennifer.mercurio@nelmar.com&gt;"","""",""2025-06-13 16:12:13 -0400"",""Requester"",""B8 Nelmar (Terrebonne)"",,"""",""&lt;None&gt;"","""",""[-]1"",false~""hello - this still showing in LISA - will someone be looking into it?""";"""9141710"",""Jennifer Mercurio"",""Jennifer Mercurio &lt;jennifer.mercurio@nelmar.com&gt;"","""",""2025-06-13 16:12:13 -0400"",""Requester"",""B8 Nelmar (Terrebonne)"",,"""",""&lt;None&gt;"","""",""[-]1"",false~""Good morning, this is STILL showing in LISA - kindly advise what is being done to have this closed.""";"""10665238"",""Marwan Takchi"",""Marwan Takchi &lt;mtakchi@balcan.com&gt;"",""HelpDesk Level2"",""2025-02-20 08:39:52 -0500"",""Requester"",""B2 MTL 2 (Montreal 2)"",""Information Technology (IT)"",""514-222-2516"",""Joe Pizzuco"","""",""[-]1"",true~""Hi @Jonathan Galindez I am connected to Jennifer laptop and here is the screenshot of what she sees. Normally the Order Date must be empty when the Order has been closed. Her manager noticed that it is still open as you on the screenshot below. If you can help in anyway feel free to contact Jennifer by teams if necessary, Regards, Marwan""";"""8247439"",""Jonathan Galindez"",""Jonathan Galindez &lt;jgalindez@balcan.com&gt;"","""",""2025-06-26 07:46:41 -0400"",""Service Agent User"",""B2 MTL 2 (Montreal 2)"",""Information Technology (IT)"","""",""&lt;None&gt;"","""",""en"",false~""[@]Jennifer Mercurio Hi is this still an issue? I see this now as this is supposed to be assigned to SAP Team."""</t>
  </si>
  <si>
    <t>SAP remote connection configuration on a new desktop computer.</t>
  </si>
  <si>
    <t>SAP remote connection configuration on a new desktop computer. Affected computer: TER-MNGUYEN-D.nelmar.com</t>
  </si>
  <si>
    <t xml:space="preserve">A shortcut to the remote desktop server: ter-svr-ts01.nelmar.com was created and successfully tested by the user. 
The necessary information was shared with the user in regards to the connection. </t>
  </si>
  <si>
    <t>Bonjour, cette demande est pour avoir accès à Salesforce, SAP et Epicor.
Read only seulement.
Merci
Francis</t>
  </si>
  <si>
    <t>53:23:01</t>
  </si>
  <si>
    <t>210:15:22</t>
  </si>
  <si>
    <t>406:20:45</t>
  </si>
  <si>
    <t>1702:20:45</t>
  </si>
  <si>
    <t>Description du problème/Issue Description: Bonjour, cette demande est pour avoir accès à Salesforce, SAP et Epicor.
Read only seulement.
Merci
Francis</t>
  </si>
  <si>
    <t>"""8247439"",""Jonathan Galindez"",""Jonathan Galindez &lt;jgalindez@balcan.com&gt;"","""",""2025-06-26 07:46:41 -0400"",""Service Agent User"",""B2 MTL 2 (Montreal 2)"",""Information Technology (IT)"","""",""&lt;None&gt;"","""",""en"",false~""Creating account duplicate error issue. Ticket Submitted to Salesforce. License now available except for integration. Error: Duplicate Username. The username already exists in this or another Salesforce organization. Usernames must be unique across all Salesforce organizations. To resolve, use a different username (it doesn't need to match the user's email address).""";"""11423429"",""fgregoire@balcan.com"",""fgregoire@balcan.com"",,""2025-05-29 11:29:18 -0400"",""Requester"",,,,""&lt;None&gt;"",,,false~""Hello, I did not receive an update on my access to the Plastixx FFS Salesforce. Can you please grant me the access? it became urgent now.""";"""11423429"",""fgregoire@balcan.com"",""fgregoire@balcan.com"",,""2025-05-29 11:29:18 -0400"",""Requester"",,,,""&lt;None&gt;"",,,false~""Hello, I have now working access to Salesforce, but only for Nelmat. I need access to the Plastixx Salesforce specifically to enter cases of complaints and non-conformities. The whole history is entered on the plastixx salesforce. Note I now have working access to SAP thank you.""";"""11423429"",""fgregoire@balcan.com"",""fgregoire@balcan.com"",,""2025-05-29 11:29:18 -0400"",""Requester"",,,,""&lt;None&gt;"",,,false~""Hello Jonathan, Do you have an update on this request for access to SAP and Salesforce? It has become urgent since the person using them now is leaving Balcan and will need to train me before he does. Best regards Francis From: Balcan Innovations - Centre d'aide / Service Desk helpdesk@balcan.com Sent: Friday, November 22, 2024 5:52 AM To: Francis Gregoire fgregoire@balcan.com Cc: Melissa Medawar mmedawar@plastixxffs.com Subject: Requêtre / Incident #8713 Demande générale / General Support Incident [Courriel Externe - External email]""";"""8786937"",""Tu Phuong Vo"",""Tu Phuong Vo &lt;tvo@balcan.com&gt;"",""IT Manager - Assets, Contracts and Services"",""2025-06-26 09:18:18 -0400"",""Administrator"",""B1 MTL 1 (Montreal 1)"",""Information Technology (IT)"","""",""Tao Wong"","""",""en"",false~""[@]Eddy Qiu Epicor?""";"""8247439"",""Jonathan Galindez"",""Jonathan Galindez &lt;jgalindez@balcan.com&gt;"","""",""2025-06-26 07:46:41 -0400"",""Service Agent User"",""B2 MTL 2 (Montreal 2)"",""Information Technology (IT)"","""",""&lt;None&gt;"","""",""en"",false~""[@]Tu Phuong Vo Are we ordering new license for salesforce? fgregoire@balcan.com needs a license for SAP and SALESFORCE."""</t>
  </si>
  <si>
    <t>Salesforce provided</t>
  </si>
  <si>
    <t>B2 PRODUCTION OFFICE</t>
  </si>
  <si>
    <t>Printer is not working, pls come and see, super important</t>
  </si>
  <si>
    <t>hp LaserJet 4200</t>
  </si>
  <si>
    <t>0:24:30</t>
  </si>
  <si>
    <t>Requis pour / Requested For :: Dumitru Savin~Printer Location: B2 PRODUCTION OFFICE~Service Request: Issue with Printer~Description: Printer is not working, pls come and see, super important~Printer Name: hp LaserJet 4200</t>
  </si>
  <si>
    <t>"""10575208"",""Dumitru Savin"",""Dumitru Savin &lt;dsavin@balcan.com&gt;"","""",""2025-06-17 16:08:47 -0400"",""Requester"",,,"""",""&lt;None&gt;"","""",""[-]1"",false~""fixed"""</t>
  </si>
  <si>
    <t>id: "10575208"~name: "Dumitru Savin"~"Dumitru Savin &lt;dsavin@balcan.com&gt;"~title: ""~last_login: "2025-06-17 16:08:47 -0400"~Rôle: "Requester"~~~phone: ""~"&lt;None&gt;"~mobile_phone: ""~language: "[-]1"~disabled: false</t>
  </si>
  <si>
    <t>Dumitru Savin</t>
  </si>
  <si>
    <t>dsavin@balcan.com</t>
  </si>
  <si>
    <t>Fw: Line 204 desk computer</t>
  </si>
  <si>
    <t>From: George Rodriguez rodriguez@balcan.com Sent: Wednesday, November 13, 2024 10:58 AM To: Perry Bachountakis perry@balcan.com; George Kanatselis george@balcan.com Subject: Line 204 desk computer Good morning gentlemen Can you please send someone to fix it’s been 3 weeks we have this problem.
Electrician tested the internet cable it’s good. Thank you
George T
Extrusion Laval</t>
  </si>
  <si>
    <t>3:47:45</t>
  </si>
  <si>
    <t>35:53:56</t>
  </si>
  <si>
    <t>147:53:56</t>
  </si>
  <si>
    <t>"""8619899"",""George Rodriguez"",""George Rodriguez &lt;rodriguez@balcan.com&gt;"",""Chef d'équipe, Extrusion - Team Leader, Extrusion"",""2025-01-13 10:02:12 -0500"",""Requester"",""B3 Laval"",,,""&lt;None&gt;"",,,false~""All is working perfectly since last week Thank you Sent from my iPhone""";"""10665238"",""Marwan Takchi"",""Marwan Takchi &lt;mtakchi@balcan.com&gt;"",""HelpDesk Level2"",""2025-02-20 08:39:52 -0500"",""Requester"",""B2 MTL 2 (Montreal 2)"",""Information Technology (IT)"",""514-222-2516"",""Joe Pizzuco"","""",""[-]1"",true~""All is in working order. I didn't do anything.""";"""8619899"",""George Rodriguez"",""George Rodriguez &lt;rodriguez@balcan.com&gt;"",""Chef d'équipe, Extrusion - Team Leader, Extrusion"",""2025-01-13 10:02:12 -0500"",""Requester"",""B3 Laval"",,,""&lt;None&gt;"",,,false~""Thank you for fixing Sent from my iPhone""";"""10665238"",""Marwan Takchi"",""Marwan Takchi &lt;mtakchi@balcan.com&gt;"",""HelpDesk Level2"",""2025-02-20 08:39:52 -0500"",""Requester"",""B2 MTL 2 (Montreal 2)"",""Information Technology (IT)"",""514-222-2516"",""Joe Pizzuco"","""",""[-]1"",true~""Hi @George Rodriguez , It look like it doesn't have network connection at all. Did you check if it wasn't unplugged? Regards, Marwan"""</t>
  </si>
  <si>
    <t>all is working fine didn't have to do anything.</t>
  </si>
  <si>
    <t>"rodriguez@balcan.com"</t>
  </si>
  <si>
    <t>New Employee</t>
  </si>
  <si>
    <t>Hi, we just hired Youssef Najem as Financial Reporting manager in the Finance team. He will start Monday November 25th . Note: we already raised a help desk ticket but was not sure about the process for providing access to all systems and also need an admin licence for Prophix Thanks Mario Ronca | Corporate Director of Finance &amp; Controller Balcan Innovations Inc. 9340 Meaux, St-Leonard, Quebec H1R 3H2 t: (438) 880-9910 | e: mronca@balcan.com | www.balcan.com</t>
  </si>
  <si>
    <t>48:55:50</t>
  </si>
  <si>
    <t>192:55:50</t>
  </si>
  <si>
    <t>108:50:31</t>
  </si>
  <si>
    <t>460:50:31</t>
  </si>
  <si>
    <t>"""9356259"",""Benoit Thiboutot"",""Benoit Thiboutot &lt;bthiboutot@balcan.com&gt;"","""",""2024-11-22 10:00:22 -0500"",""Requester"",""B2 MTL 2 (Montreal 2)"",""Information Technology (IT)"","""",""&lt;None&gt;"","""",""en"",true~""Thank you George. Let me connect with Mario and make sure about the right access in Prophix. Thank you,""";"""8247418"",""George Kanatselis"",""George Kanatselis &lt;george@balcan.com&gt;"","""",""2025-06-26 08:47:31 -0400"",""Service Agent User"",""B2 MTL 2 (Montreal 2)"",""Information Technology (IT)"","""",""Joe Pizzuco"","""",""en"",false~""Benoit, i created the user can you arrange Prophix acct"""</t>
  </si>
  <si>
    <t xml:space="preserve">There is already a ticket opened for Youssef Najem.
Prophix admin license was assigned
</t>
  </si>
  <si>
    <t>New hire : Youssef Najem - Financial Team</t>
  </si>
  <si>
    <t>Hello, We just hired
Youssef Najem as Financial Reporting manager in the Finance team. He will start Monday November 25th , and will be based in St-Leonard. In preparation for his arrival there will be a few things to prepare on your respective ends, namely: @Mario Ronca : I recommend for someone on your team to prepare an orientation schedule for his first week to make sure he is introduced to the people he will interact with the most. I also suggest planning a team lunch sometime in the first couple of weeks after his arrival. @helpdesk : Please start the IT onboarding procedure (i.e., for his equipment and software).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Liliana Costache : can you please prepare his access card &amp; schedule a moment for the onboarding ? Thanks to all. DOMINIK TREMBLAY | Partenaire d’affaires RH / HR Business Partner Balcan Innovations Inc. 304, rue Saulnier, Laval, QC H7M 3T3 dtremblay@balcan.com www.balcaninnovations.com</t>
  </si>
  <si>
    <t>71:20:42</t>
  </si>
  <si>
    <t>311:20:42</t>
  </si>
  <si>
    <t>Laptop provided</t>
  </si>
  <si>
    <t>"Caroline Tremblay &lt;carolinetremblay@balcan.com&gt;";"Laurie-Eve Marsolais &lt;Laurie-Eve.Marsolais@nelmar.com&gt;";"Liliana Costache &lt;lcostache@balcan.com&gt;";"Mario Ronca &lt;mronca@balcan.com&gt;"</t>
  </si>
  <si>
    <t>Extension Cord for the Auditors</t>
  </si>
  <si>
    <t>Hello, The auditors would need an extension cord for their area of work in Building 1. Can I have a cord, please? Thank you, Franco Spada | Financial Analyst Balcan Innovations Inc. 9340 Meaux, St-Leonard, Quebec H1R 3H2 telephone: (514) 326-0200 email: fspada@balcan.com www.balcan.com</t>
  </si>
  <si>
    <t>7:18:08</t>
  </si>
  <si>
    <t>"""11360089"",""Edens Valcin"",""Edens Valcin &lt;evalcin@balcan.com&gt;"",""IT Support"",""2025-06-26 10:07:42 -0400"",""Administrator"",""B2 MTL 2 (Montreal 2)"",""Information Technology (IT)"","""",""Joe Pizzuco"","""",""en"",false~""I created myself a month reminder to retrieve the power bar."""</t>
  </si>
  <si>
    <t xml:space="preserve">An 8ft long power bar with 12 outlets was loan to the user for the duration of the audit. </t>
  </si>
  <si>
    <t>"Nancy Lett &lt;nlett@balcan.com&gt;"</t>
  </si>
  <si>
    <t xml:space="preserve">Please review the following because this change may impact our connections with their solutions.  </t>
  </si>
  <si>
    <t xml:space="preserve">Starting Friday January 24, 2025 the will be a change to the SAP Ariba applications and SAP Business Network supported cipher suite connections. On this date, new TLS cipher suite connection security standards will be implemented; support for weak TLS 1.2 connections will end and the support of TLS 1.3 connections will begin. </t>
  </si>
  <si>
    <t>On January 24, 2025, SAP Ariba applications and SAP Business Network will: •	Enable support for TLS 1.3 connections. •	End support for weak TLS 1.2 connections. •	Continue to support strong TLS 1.2 connections for inbound and outbound communications. •	Wi</t>
  </si>
  <si>
    <t>476:37:17</t>
  </si>
  <si>
    <t>1996:37:17</t>
  </si>
  <si>
    <t>Description du problème/Issue Description: Starting Friday January 24, 2025 the will be a change to the SAP Ariba applications and SAP Business Network supported cipher suite connections. On this date, new TLS cipher suite connection security standards will be implemented; support for weak TLS 1.2 connections will end and the support of TLS 1.3 connections will begin. ~Motif de la demande/Reason for Request: Please review the following because this change may impact our connections with their solutions.  ~Description de la demande de changement/Change request description: On January 24, 2025, SAP Ariba applications and SAP Business Network will: •	Enable support for TLS 1.3 connections. •	End support for weak TLS 1.2 connections. •	Continue to support strong TLS 1.2 connections for inbound and outbound communications. •	Wi</t>
  </si>
  <si>
    <t>https://helpdesk.balcan.com/attachments/62998037a62a79d5f3f8/reminder_-end-of-support-for-weak-tls-1_2-cipher-suite-connections-and-enable-support-for-tls-1_3-evb5602664-msg.vnd</t>
  </si>
  <si>
    <t>Maintenance Request 00051330 for Line # 107 Bdg 2: LINE3107 BOTH PRINTER AND ROLL TICKET PRINTER NO</t>
  </si>
  <si>
    <t>Please Review Maintenance Request 051330 for Line # 107 Request by 1877 Status: 0.Requested Details: LINE3107 BOTH PRINTER AND ROLL TICKET PRINTER NO WORK</t>
  </si>
  <si>
    <t>21:55:26</t>
  </si>
  <si>
    <t>53:55:26</t>
  </si>
  <si>
    <t>It had the Ethernet and the Network connection cable.
Removed the USB connection.
Calibrated the Zebra printer.
Made sure it communicated with Magic.
Printed label, all good.</t>
  </si>
  <si>
    <t>https://helpdesk.balcan.com/attachments/69434993bc57ebcb8934/maint_req00051330_0727246.pdf</t>
  </si>
  <si>
    <t>Good morning, Can you please check why we can’t log in to LISA from computer TER-SHIP2-D Thanks Anjila</t>
  </si>
  <si>
    <t>"""9275365"",""Philippe Tetreault"",""Philippe Tetreault &lt;ptetreault@balcan.com&gt;"","""",""2025-06-26 08:30:31 -0400"",""Administrator"",""B2 MTL 2 (Montreal 2)"",""Information Technology (IT)"","""",""Perry Bachountakis"","""",""en"",false~""I talk to Anjila, it's working.""";"""9275365"",""Philippe Tetreault"",""Philippe Tetreault &lt;ptetreault@balcan.com&gt;"","""",""2025-06-26 08:30:31 -0400"",""Administrator"",""B2 MTL 2 (Montreal 2)"",""Information Technology (IT)"","""",""Perry Bachountakis"","""",""en"",false~""I see the UPS02 offline and UPS01 online, please check Zscaler on UPS02 and sign in again. Check if UPS01 can reach LISA. Reboot UPS02 if it still does not work, let me know, thanks."""</t>
  </si>
  <si>
    <t>"David Potts &lt;dpotts@balcan.com&gt;";"George Kanatselis &lt;george@balcan.com&gt;";"Perry Bachountakis &lt;perry@balcan.com&gt;";"Philippe Tetreault &lt;ptetreault@balcan.com&gt;"</t>
  </si>
  <si>
    <t>Fw: ADC Validation Msg: Lines 101,104,105,200MIX_B no activity since Nov/12 - 17:00</t>
  </si>
  <si>
    <t>From: Tinh Bon San bon@balcan.com Sent: Tuesday, November 12, 2024 6:07 PM To: Perry Bachountakis perry@balcan.com Subject: Fwd: ADC Validation Msg: Lines 101,104,105,200MIX_B no activity since Nov/12 - 17:00 Hi these line are not responding on ADC Sent from my iPhone Begin forwarded message: From: acs@balcan.com Date: November 12, 2024 at 6:01:19 PM EST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teven Williams swilliams@balcan.com Subject: ADC Validation Msg: Lines 101,104,105,200MIX_B no activity since Nov/12 - 17:00 ﻿Line # 101,104,105,200MIX_B no activity since Tue, Nov/12 - 17:00 and those lines are not flagged as down in the Extrusion Lines Screen. The ADC Monitor LN: 101 Last Mixer: Nov 12 15:25 Last Scale: Nov 12 15:27 LN: 104 Last Mixer: Nov 12 15:23 Last Scale: Nov 12 17:38 LN: 105 Last Mixer: Nov 12 15:26 Last Scale: Nov 12 17:57</t>
  </si>
  <si>
    <t>5:56:22</t>
  </si>
  <si>
    <t>19:21:49</t>
  </si>
  <si>
    <t>5:57:02</t>
  </si>
  <si>
    <t>19:22:29</t>
  </si>
  <si>
    <t>"""10665238"",""Marwan Takchi"",""Marwan Takchi &lt;mtakchi@balcan.com&gt;"",""HelpDesk Level2"",""2025-02-20 08:39:52 -0500"",""Requester"",""B2 MTL 2 (Montreal 2)"",""Information Technology (IT)"",""514-222-2516"",""Joe Pizzuco"","""",""[-]1"",true~""Verified the """"Rockets"""" ports and we had to reset only one."""</t>
  </si>
  <si>
    <t>We had to reset only one Rocket Port</t>
  </si>
  <si>
    <t xml:space="preserve">Please work on getting the TV's on the production floor to show line status. </t>
  </si>
  <si>
    <t>0:16:25</t>
  </si>
  <si>
    <t>14:27:09</t>
  </si>
  <si>
    <t>98:02:56</t>
  </si>
  <si>
    <t>400:13:40</t>
  </si>
  <si>
    <t xml:space="preserve">Description du problème/Issue Description: Please work on getting the TV's on the production floor to show line status. </t>
  </si>
  <si>
    <t>"""8247418"",""George Kanatselis"",""George Kanatselis &lt;george@balcan.com&gt;"","""",""2025-06-26 08:47:31 -0400"",""Service Agent User"",""B2 MTL 2 (Montreal 2)"",""Information Technology (IT)"","""",""Joe Pizzuco"","""",""en"",false~""if you are tallking in bld2 i have pc ready i am waiting for the Shelf that Koduri promised me to finish setting them up"""</t>
  </si>
  <si>
    <t>"human resources";"new hire";"B5 Distribution Center";"Strategic Planning &amp; Pricing"</t>
  </si>
  <si>
    <t>ordi comme Sylvain Champagne</t>
  </si>
  <si>
    <t>Gestionnaire de l'inventaire</t>
  </si>
  <si>
    <t>Camera#dlmtr#Cell Phone#dlmtr#Docking Station#dlmtr#Laptop#dlmtr#Mouse#dlmtr#Keyboard</t>
  </si>
  <si>
    <t>Pierre-Olivier</t>
  </si>
  <si>
    <t>Laniel</t>
  </si>
  <si>
    <t>61:55:32</t>
  </si>
  <si>
    <t>109:32:06</t>
  </si>
  <si>
    <t>475:43:04</t>
  </si>
  <si>
    <t>Date de début / Start Date: Nov 18, 2024~Type employée/Employee Type: Full-Time~Prénom / First Name: Pierre-Olivier~Nom de famille / Last Name: Laniel~Langue de predilection/Preferred Language: French~Titre / Title: Gestionnaire de l'inventaire~Gestionnaire / Reports to: Sylvain Champagne~Accès au bâtiment/Building Access: B1 Montreal, B2 Montreal, B3 Laval, B5 Distribution Center, B8 Terrebonne, Drummondville~Courriel/Email address: polaniel@balcan.com~Please list Hardware (all related): Camera, Cell Phone, Docking Station, Laptop, Mouse, Keyboard~Is hardware needed?: No~Additional Hardware/equipment to retrieve: ordi comme Sylvain Champagne</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Bonjour Julie, Pierre-Oliver est fonctionnel sur son laptop. Je remets le billet au Procurement, vu qu'il reste a livrer le IPhone encore. Bonne journee, Cordialement, Marwan""";"""8619943"",""Julie Lavergne"",""Julie Lavergne &lt;jlavergne@balcan.com&gt;"",""HR Director - Operations"",""2025-06-13 08:46:43 -0400"",""Requester-HR"",""B2 MTL 2 (Montreal 2)"",""Human Resources"","""",""&lt;None&gt;"","""",""[-]1"",false~""C’est le bureau HR de Laval qui est situé au shipping pour les entrevues Merci JULIE LAVERGNE CRHA | VP Ressources Humaines Balcan Innovations Inc. 9475 rue Meaux, St-Léonard, Québec H1R 3H2 M: (514) 927-5322 | E: jlavergne@balcan.com www.balcan.com From: Balcan Innovations - Centre d'aide / Service Desk helpdesk@balcan.com Sent: Friday, November 15, 2024 3:27 PM To: Julie Lavergne jlavergne@balcan.com Subject: Requêtre / Incident #8702 Création Nouvel employé / New Employee Request Form [Courriel Externe - External email]""";"""10832306"",""Sylvain Champagne"",""Sylvain Champagne &lt;schampagne@balcan.com&gt;"","""",""2025-02-10 09:00:15 -0500"",""Requester"",""B5 Distribution Center"",,"""",""&lt;None&gt;"","""",""[-]1"",false~""His office is in Laval…in the HR office… I say this because I see the site as being the DC From: Julie Lavergne jlavergne@balcan.com Sent: Friday, November 15, 2024 3:22 PM To: helpdesk helpdesk@balcan.com Cc: Sylvain Champagne schampagne@balcan.com Subject: Re: Requêtre / Incident #8702 Création Nouvel employé / New Employee Request Form L’imprimante est dans son bureau Julie Lavergne From: Balcan Innovations - Centre d'aide / Service Desk &lt;helpdesk@balcan.com&gt; Sent: Friday, November 15, 2024 3:02:28 PM To: Julie Lavergne &lt;jlavergne@balcan.com&gt; Cc: Sylvain Champagne &lt;schampagne@balcan.com&gt; Subject: Requêtre / Incident #8702 Création Nouvel employé / New Employee Request Form [Courriel Externe - External email]""";"""8619943"",""Julie Lavergne"",""Julie Lavergne &lt;jlavergne@balcan.com&gt;"",""HR Director - Operations"",""2025-06-13 08:46:43 -0400"",""Requester-HR"",""B2 MTL 2 (Montreal 2)"",""Human Resources"","""",""&lt;None&gt;"","""",""[-]1"",false~""L’imprimante est dans son bureau Julie Lavergne From: Balcan Innovations - Centre d'aide / Service Desk helpdesk@balcan.com Sent: Friday, November 15, 2024 3:02:28 PM To: Julie Lavergne jlavergne@balcan.com Cc: Sylvain Champagne schampagne@balcan.com Subject: Requêtre / Incident #8702 Création Nouvel employé / New Employee Request Form [Courriel Externe - External email]""";"""10665238"",""Marwan Takchi"",""Marwan Takchi &lt;mtakchi@balcan.com&gt;"",""HelpDesk Level2"",""2025-02-20 08:39:52 -0500"",""Requester"",""B2 MTL 2 (Montreal 2)"",""Information Technology (IT)"",""514-222-2516"",""Joe Pizzuco"","""",""[-]1"",true~""Le Laptop est pret, Il me reste juste a configurer l'imprimante la plus proche de lui. Marwan""";"""8786937"",""Tu Phuong Vo"",""Tu Phuong Vo &lt;tvo@balcan.com&gt;"",""IT Manager - Assets, Contracts and Services"",""2025-06-26 09:18:18 -0400"",""Administrator"",""B1 MTL 1 (Montreal 1)"",""Information Technology (IT)"","""",""Tao Wong"","""",""en"",false~""[@]Julie Lavergne Lui aussi stp, précise ou sera son arrivée pour lundi pour l'éuipement? Merci"""</t>
  </si>
  <si>
    <t>"Sylvain Champagne &lt;schampagne@balcan.com&gt;"</t>
  </si>
  <si>
    <t xml:space="preserve">Lines 101 to 105 the magic is not capturing the material consumption. </t>
  </si>
  <si>
    <t>13:52:44</t>
  </si>
  <si>
    <t>4:18:38</t>
  </si>
  <si>
    <t>18:30:40</t>
  </si>
  <si>
    <t xml:space="preserve">Description du problème/Issue Description: Lines 101 to 105 the magic is not capturing the material consumption. </t>
  </si>
  <si>
    <t>Resetted the Rocket Ports.</t>
  </si>
  <si>
    <t>Can you please reset my Microsoft password?</t>
  </si>
  <si>
    <t>Hi, Im not sure why it’s happening often, but im locked out of my Microsoft account ( but not Outlook?) I cant open anything on the sharepoint, including helpdesk to open a ticket Please reset my password when possible Thanks! Melissa</t>
  </si>
  <si>
    <t>0:20:48</t>
  </si>
  <si>
    <t>16:10:06</t>
  </si>
  <si>
    <t xml:space="preserve">Sent Melissa by email her new temp password with the instructions on how to create a new one...
</t>
  </si>
  <si>
    <t>Jasmine</t>
  </si>
  <si>
    <t>Burris</t>
  </si>
  <si>
    <t>jburris@balcan.com</t>
  </si>
  <si>
    <t>21:41:57</t>
  </si>
  <si>
    <t>Date de début / Start Date: Nov 13, 2024~Type employée/Employee Type: Contractor~Prénom / First Name: Jasmine~Nom de famille / Last Name: Burris~Langue de predilection/Preferred Language: English~Titre / Title: HR Coordinator~Gestionnaire / Reports to: Mihir Pai~Accès au bâtiment/Building Access: Reflectix~Courriel/Email address: jburris@balcan.com~Is hardware needed?: No</t>
  </si>
  <si>
    <t>"""8247418"",""George Kanatselis"",""George Kanatselis &lt;george@balcan.com&gt;"","""",""2025-06-26 08:47:31 -0400"",""Service Agent User"",""B2 MTL 2 (Montreal 2)"",""Information Technology (IT)"","""",""Joe Pizzuco"","""",""en"",false~""sent via teams the user and pwd info""";"""10982381"",""Mihir Pai"",""Mihir Pai &lt;mpai@balcan.com&gt;"","""",""2025-06-24 11:00:24 -0400"",""Requester-HR"",""B6 Covertech (Toronto)"",""Human Resources"","""",""&lt;None&gt;"","""",""en"",false~""Yes, that works too. Best, Mihir Pai From: Balcan Innovations - Centre d'aide / Service Desk helpdesk@balcan.com Sent: Wednesday, November 13, 2024 1:24 PM To: Mihir Pai mpai@balcan.com Cc: Janet Ginley jginley@balcan.com; Stephanie Paull spaull@balcan.com Subject: Requêtre / Incident #8699 Création Nouvel employé / New Employee Request Form [Courriel Externe - External email]""";"""8247418"",""George Kanatselis"",""George Kanatselis &lt;george@balcan.com&gt;"","""",""2025-06-26 08:47:31 -0400"",""Service Agent User"",""B2 MTL 2 (Montreal 2)"",""Information Technology (IT)"","""",""Joe Pizzuco"","""",""en"",false~""how about Jasmine.burris@balcan.com""";"""10982381"",""Mihir Pai"",""Mihir Pai &lt;mpai@balcan.com&gt;"","""",""2025-06-24 11:00:24 -0400"",""Requester-HR"",""B6 Covertech (Toronto)"",""Human Resources"","""",""&lt;None&gt;"","""",""en"",false~""Thanks, Janet. I was thinking of using the second letter of her first name. so the email address would read ja.burris@balcan.com. Best, Mihir Pai From: Janet Ginley jginley@balcan.com Sent: Tuesday, November 12, 2024 6:55 PM To: helpdesk helpdesk@balcan.com; Mihir Pai mpai@balcan.com Cc: Stephanie Paull spaull@balcan.com; Janet Ginley jginley@balcan.com Subject: Re: Requêtre / Incident #8699 Création Nouvel employé / New Employee Request Form Since this is a temp, can we use Reflectixinc.com? Jasmine.burris@reflectixinc.com Otherwise, we'll need maybe a middle initial or something else. From: Balcan Innovations - Centre d'aide / Service Desk &lt;helpdesk@balcan.com&gt; Sent: Tuesday, November 12, 2024 4:51:51 PM To: Mihir Pai &lt;mpai@balcan.com&gt; Cc: Janet Ginley &lt;jginley@balcan.com&gt;; Stephanie Paull &lt;spaull@balcan.com&gt; Subject: Requêtre / Incident #8699 Création Nouvel employé / New Employee Request Form [Courriel Externe - External email]""";"""11025670"",""Janet Ginley"",""Janet Ginley &lt;jginley@balcan.com&gt;"","""",,""Requester"",""Reflectix (Markleville, Indiana)"",,"""",""&lt;None&gt;"","""",""[-]1"",false~""Since this is a temp, can we use Reflectixinc.com? Jasmine.burris@reflectixinc.com Otherwise, we'll need maybe a middle initial or something else. From: Balcan Innovations - Centre d'aide / Service Desk helpdesk@balcan.com Sent: Tuesday, November 12, 2024 4:51:51 PM To: Mihir Pai mpai@balcan.com Cc: Janet Ginley jginley@balcan.com; Stephanie Paull spaull@balcan.com Subject: Requêtre / Incident #8699 Création Nouvel employé / New Employee Request Form [Courriel Externe - External email]""";"""10982381"",""Mihir Pai"",""Mihir Pai &lt;mpai@balcan.com&gt;"","""",""2025-06-24 11:00:24 -0400"",""Requester-HR"",""B6 Covertech (Toronto)"",""Human Resources"","""",""&lt;None&gt;"","""",""en"",false~""We need to provide her with the same accesses as we had for Jacelyn Carr.""";"""10982381"",""Mihir Pai"",""Mihir Pai &lt;mpai@balcan.com&gt;"","""",""2025-06-24 11:00:24 -0400"",""Requester-HR"",""B6 Covertech (Toronto)"",""Human Resources"","""",""&lt;None&gt;"","""",""en"",false~""please use jaburris@balcan.com in this case. Thank you.""";"""8247418"",""George Kanatselis"",""George Kanatselis &lt;george@balcan.com&gt;"","""",""2025-06-26 08:47:31 -0400"",""Service Agent User"",""B2 MTL 2 (Montreal 2)"",""Information Technology (IT)"","""",""Joe Pizzuco"","""",""en"",false~""jburris@balcan already exists for Justin Burris"""</t>
  </si>
  <si>
    <t>"Janet Ginley &lt;jginley@balcan.com&gt;";"spaull@balcan.com"</t>
  </si>
  <si>
    <t>Bonjour, SVP me désabonner de la liste de distribution "Operations MTL2".
Merci
Francis</t>
  </si>
  <si>
    <t>0:23:10</t>
  </si>
  <si>
    <t>Description du problème/Issue Description: Bonjour, SVP me désabonner de la liste de distribution 'Operations MTL2'.
Merci
Francis</t>
  </si>
  <si>
    <t>FW: Production Daily Report Bdg 2 Dep't EX 2024/11/11</t>
  </si>
  <si>
    <t>GEORGE KANATSELIS | Network Administrator - IT Balcan Innovations Inc. 9340 Meaux, St-Leonard, Quebec H1R 3H2 t: (514) 326-9130 ext. 2179 | e: george@balcan.com www.balcan.com -----Original Message----- From: Steven Williams swilliams@balcan.com Sent: Tuesday, November 12, 2024 3:45 PM To: Hershel Teitelbaum hershel@balcan.com; George Kanatselis george@balcan.com Cc: Stephane Cote scote@balcan.com; Michel Raymond mraymond@balcan.com Subject: FW: Production Daily Report Bdg 2 Dep't EX 2024/11/11 Hello, Can you please add both Stephane and Michel to the daily report for B2 and the shift reports. Thank you. -----Original Message----- From: acs@balcan.com acs@balcan.com Sent: Tuesday, November 12, 2024 7:29 AM To: Wasseem Khoury wkhoury@balcan.com Cc: Tinh Bon San bon@balcan.com; Elena De Iuliis edeiuliis@balcan.com; Franco Spada fspada@balcan.com; Jaya Surya Alapakam Suresh jaya@balcan.com; Koduri Chiranjeevi kchiranjeevi@balcan.com; Luc Beaulieu lbeaulieu@balcan.com; Ludovic Capt lcapt@balcan.com; Mokhtar Hadidane mhadidane@balcan.com; Mia Dana mia@balcan.com; Nancy Lett nlett@balcan.com; Opérations MTL2 oprations@balcan.com; Ramon Galvan rgalvan@balcan.com; Rishi Ramayanam rramayanam@balcan.com; Sherwin Karami skarami@balcan.com; Samuel Raavi sraavi@balcan.com; Steven Williams swilliams@balcan.com; Tao Wong twong@balcan.com Subject: Production Daily Report Bdg 2 Dep't EX 2024/11/11 Production Daily Report Bdg 2 Dep't EX 2024/11/11</t>
  </si>
  <si>
    <t>0:07:36</t>
  </si>
  <si>
    <t>https://helpdesk.balcan.com/attachments/e9fa33601140523679a0/prdc-nsnapshot_24-11-11_bdg2_ex-xlsx.vnd
https://helpdesk.balcan.com/attachments/19a0a0e20fbc6c830a6e/shiftreport2bldg220241111.csv</t>
  </si>
  <si>
    <t>I need 2 ports unlocked for employees in new positions.  The first port is switch 192.168.120.6 port 12.  The second port is 192.168.120.6 port 6.  Thank you.</t>
  </si>
  <si>
    <t>30:48:20</t>
  </si>
  <si>
    <t>142:48:20</t>
  </si>
  <si>
    <t>30:48:23</t>
  </si>
  <si>
    <t>142:48:23</t>
  </si>
  <si>
    <t>Description du problème/Issue Description: I need 2 ports unlocked for employees in new positions.  The first port is switch 192.168.120.6 port 12.  The second port is 192.168.120.6 port 6.  Thank you.</t>
  </si>
  <si>
    <t>Access to Insight (SAP in Terrebonne)</t>
  </si>
  <si>
    <t>Hi Would it be possible to have a license / access to Insight (reporting tool into SAP). Do I need to create a ticket? If so, I tried but could not find the software in the list Thanks</t>
  </si>
  <si>
    <t>57:37:58</t>
  </si>
  <si>
    <t>230:31:51</t>
  </si>
  <si>
    <t>"""11350760"",""Edgar Haro"",""Edgar Haro &lt;eharo@balcan.com&gt;"","""",""2025-06-20 08:14:59 -0400"",""Service Agent User"",""B2 MTL 2 (Montreal 2)"",""Information Technology (IT)"","""",""Tao Wong"","""",""[-]1"",false~""Hi Sylvain, I'll send you a meeting invite to talk about this requirement. Thanks,""";"""8786937"",""Tu Phuong Vo"",""Tu Phuong Vo &lt;tvo@balcan.com&gt;"",""IT Manager - Assets, Contracts and Services"",""2025-06-26 09:18:18 -0400"",""Administrator"",""B1 MTL 1 (Montreal 1)"",""Information Technology (IT)"","""",""Tao Wong"","""",""en"",false~""Hi Sylvain I got words from Tao that you guys discussed and that instead of adding another reporting tool, our BI Team will touch base with you and understand what your needs are. They should be able to create reports for your need. Thanks""";"""8247439"",""Jonathan Galindez"",""Jonathan Galindez &lt;jgalindez@balcan.com&gt;"","""",""2025-06-26 07:46:41 -0400"",""Service Agent User"",""B2 MTL 2 (Montreal 2)"",""Information Technology (IT)"","""",""&lt;None&gt;"","""",""en"",false~""[@]Tu Phuong Vo Hi Tu, what did we end up doing with this request?""";"""8786937"",""Tu Phuong Vo"",""Tu Phuong Vo &lt;tvo@balcan.com&gt;"",""IT Manager - Assets, Contracts and Services"",""2025-06-26 09:18:18 -0400"",""Administrator"",""B1 MTL 1 (Montreal 1)"",""Information Technology (IT)"","""",""Tao Wong"","""",""en"",false~""meeting with Tao today""";"""8247439"",""Jonathan Galindez"",""Jonathan Galindez &lt;jgalindez@balcan.com&gt;"","""",""2025-06-26 07:46:41 -0400"",""Service Agent User"",""B2 MTL 2 (Montreal 2)"",""Information Technology (IT)"","""",""&lt;None&gt;"","""",""en"",false~""[@]Tu Phuong Vo Hi Tu, do we have new information about getting new NSIGHTS license?""";"""8247439"",""Jonathan Galindez"",""Jonathan Galindez &lt;jgalindez@balcan.com&gt;"","""",""2025-06-26 07:46:41 -0400"",""Service Agent User"",""B2 MTL 2 (Montreal 2)"",""Information Technology (IT)"","""",""&lt;None&gt;"","""",""en"",false~""[@]Tu Phuong Vo Hi Tu, Sylvain Champaigne needs license to NSIGHTS (by NWARE). Can we check with Tao if we can ask for her license to use NSIGHT?"""</t>
  </si>
  <si>
    <t>Good Afternoon, Just wanted to open a ticket, as my black printer cartridge is empty. It will need replacing. Printer is an HP Printer, HP PageWide Pro MFP 477dw Cartrige is “K” 972x. Thank you, ANDREW KERSYS | Sales &amp; Data Analyst Balcan Packaging 9340 Meaux Street, Saint-Leonard, Quebec, H1R 3H2 t: 514.326.9130 ext 2437 | e: akersys@balcan.com www.balcan.com</t>
  </si>
  <si>
    <t>33:06:26</t>
  </si>
  <si>
    <t>145:06:26</t>
  </si>
  <si>
    <t>33:06:34</t>
  </si>
  <si>
    <t>145:06:34</t>
  </si>
  <si>
    <t>"""8786937"",""Tu Phuong Vo"",""Tu Phuong Vo &lt;tvo@balcan.com&gt;"",""IT Manager - Assets, Contracts and Services"",""2025-06-26 09:18:18 -0400"",""Administrator"",""B1 MTL 1 (Montreal 1)"",""Information Technology (IT)"","""",""Tao Wong"","""",""en"",false~""Hi Andrew, You can come upstairs for the Black toner, we have a spare. Thanks"""</t>
  </si>
  <si>
    <t xml:space="preserve">Hi all, I have lately problems with getting emails from magic system. The problem is that sometimes I get and sometimes I don't get the emails. I have a proof that the emails were sent successfully, however, they are not in my inbox of outlook. Please advise. Thanks </t>
  </si>
  <si>
    <t>108:54:27</t>
  </si>
  <si>
    <t>476:54:27</t>
  </si>
  <si>
    <t xml:space="preserve">Description du problème/Issue Description: Hi all, I have lately problems with getting emails from magic system. The problem is that sometimes I get and sometimes I don't get the emails. I have a proof that the emails were sent successfully, however, they are not in my inbox of outlook. Please advise. Thanks </t>
  </si>
  <si>
    <t>"""10665238"",""Marwan Takchi"",""Marwan Takchi &lt;mtakchi@balcan.com&gt;"",""HelpDesk Level2"",""2025-02-20 08:39:52 -0500"",""Requester"",""B2 MTL 2 (Montreal 2)"",""Information Technology (IT)"",""514-222-2516"",""Joe Pizzuco"","""",""[-]1"",true~""The emails are being sent to Anat. instead of going to her inbox, it is going into the Junk Mail folder. I will check her email Rules, maybe there is one of them that is forwarding this email to the Junk folder.""";"""8619817"",""Anat Zohar"",""Anat Zohar &lt;azohar@balcan.com&gt;"",""Coordinator,  Quality Assurance &amp; Food Safety"",""2025-06-13 07:52:04 -0400"",""Requester"",""B1 MTL 1 (Montreal 1)"",,,""&lt;None&gt;"",,,false~""Were found in the JUNK mail. @Marwan Takchi Thanks Anat From: Anat Zohar azohar@balcan.com Sent: Tuesday, November 12, 2024 2:12 PM To: helpdesk helpdesk@balcan.com Cc: Anat Zohar azohar@balcan.com Subject: RE: Requête / Incident #8693 Demande générale / General Support Incident Please see attached. Thanks Anat From: Balcan Innovations - Centre d'aide / Service Desk &lt;helpdesk@balcan.com&gt; Sent: Tuesday, November 12, 2024 2:11 PM To: Anat Zohar &lt;azohar@balcan.com&gt; Subject: Requête / Incident #8693 Demande générale / General Support Incident [Courriel Externe - External email]""";"""10665238"",""Marwan Takchi"",""Marwan Takchi &lt;mtakchi@balcan.com&gt;"",""HelpDesk Level2"",""2025-02-20 08:39:52 -0500"",""Requester"",""B2 MTL 2 (Montreal 2)"",""Information Technology (IT)"",""514-222-2516"",""Joe Pizzuco"","""",""[-]1"",true~""Sent a message from Teams. Anat is on the phone at the present time.""";"""8619817"",""Anat Zohar"",""Anat Zohar &lt;azohar@balcan.com&gt;"",""Coordinator,  Quality Assurance &amp; Food Safety"",""2025-06-13 07:52:04 -0400"",""Requester"",""B1 MTL 1 (Montreal 1)"",,,""&lt;None&gt;"",,,false~""Can you call me please? 514-582-7091 I didn’t understand your question. Thanks Anat From: Balcan Innovations - Centre d'aide / Service Desk helpdesk@balcan.com Sent: Tuesday, November 12, 2024 2:32 PM To: Anat Zohar azohar@balcan.com Subject: Requêtre / Incident #8693 Demande générale / General Support Incident [Courriel Externe - External email]""";"""10665238"",""Marwan Takchi"",""Marwan Takchi &lt;mtakchi@balcan.com&gt;"",""HelpDesk Level2"",""2025-02-20 08:39:52 -0500"",""Requester"",""B2 MTL 2 (Montreal 2)"",""Information Technology (IT)"",""514-222-2516"",""Joe Pizzuco"","""",""[-]1"",true~""Hi Anat, Let me check your account if the email has been well set. are you using RDP to connect to magic? Marwan""";"""8619817"",""Anat Zohar"",""Anat Zohar &lt;azohar@balcan.com&gt;"",""Coordinator,  Quality Assurance &amp; Food Safety"",""2025-06-13 07:52:04 -0400"",""Requester"",""B1 MTL 1 (Montreal 1)"",,,""&lt;None&gt;"",,,false~""Please see attached. Thanks Anat From: Balcan Innovations - Centre d'aide / Service Desk helpdesk@balcan.com Sent: Tuesday, November 12, 2024 2:11 PM To: Anat Zohar azohar@balcan.com Subject: Requête / Incident #8693 Demande générale / General Support Incident [Courriel Externe - External email]"""</t>
  </si>
  <si>
    <t xml:space="preserve">I have checked the rules.
Didn't find any rule that pushes the acs reports into junkmail...
When she will get an acs in the Junkmail folder I will create a rule to push it into inbox or a specific folder.
</t>
  </si>
  <si>
    <t>Sarah Bourgie-Sabourin &lt;sbourgie@balcan.com&gt;</t>
  </si>
  <si>
    <t>9118219 ~"Sarah Bourgie-Sabourin" ~"Sarah Bourgie-Sabourin &lt;sbourgie@balcan.com&gt;" ~"" ~"2024-11-12 15:18:13 -0500" ~"Requester" ~"" ~"&lt;None&gt;" ~"" ~"[-]1" ~false</t>
  </si>
  <si>
    <t xml:space="preserve">701 rue Gilles, Laval </t>
  </si>
  <si>
    <t>My printer is not working with my job laptop. It's working with all me other device.</t>
  </si>
  <si>
    <t>Canon TR7520</t>
  </si>
  <si>
    <t>1:21:27</t>
  </si>
  <si>
    <t>18:12:46</t>
  </si>
  <si>
    <t>50:12:46</t>
  </si>
  <si>
    <t>Requis pour / Requested For :: Sarah Bourgie-Sabourin~Printer Location: 701 rue Gilles, Laval ~Service Request: Issue with Printer~Description: My printer is not working with my job laptop. It's working with all me other device.~Printer Name: Canon TR7520</t>
  </si>
  <si>
    <t>"""9118219"",""Sarah Bourgie-Sabourin"",""Sarah Bourgie-Sabourin &lt;sbourgie@balcan.com&gt;"","""",""2024-11-12 15:18:13 -0500"",""Requester"",,,"""",""&lt;None&gt;"","""",""[-]1"",false~""Ho Georges, Yes it’s my personal printer since it doesn’t make sense to have 2 but I use it for work. Conmected to Balcan’s laptop!""";"""8247418"",""George Kanatselis"",""George Kanatselis &lt;george@balcan.com&gt;"","""",""2025-06-26 08:47:31 -0400"",""Service Agent User"",""B2 MTL 2 (Montreal 2)"",""Information Technology (IT)"","""",""Joe Pizzuco"","""",""en"",false~""sorry, we DO NOT support home printers"""</t>
  </si>
  <si>
    <t>TERMINATION: Ryan Belmadani</t>
  </si>
  <si>
    <t>noté From: Nancy Lett nlett@balcan.com Sent: Tuesday, November 12, 2024 1:09 PM To: Tu Phuong Vo tvo@balcan.com Subject: Ryan Belmadani Bonjour, Ryan nous quitte aujourd’hui, svp désactivez ces accès demain. Merci Nancy Nancy Lett | Division Controller Balcan Innovations Inc. 9340 Meaux, St-Leonard, Quebec H1R 3H2 t: (438) 391-8642 | e: nlett@balcan.com | www.balcan.com</t>
  </si>
  <si>
    <t>8:16:27</t>
  </si>
  <si>
    <t>24:16:27</t>
  </si>
  <si>
    <t>His account has been disabled and outlook blocked.</t>
  </si>
  <si>
    <t>Firewall blocking UPS machine</t>
  </si>
  <si>
    <t>Hi helpdesk This is an urgent request, the UPS machine is unable to communicate with the UPS system rendering us from shipping out our small packages. This is affecting a small subset of our customers especially those that have to receive their orders in a timely manner. The computer being affected is 172.22.14.20 if you could unblock the firewall or make it compatible to work then that would be great for us here. If you need any other info just let me know asap. Thank you. NEW EMAIL - ksmith@balcan.com Kruchev Smith | Logistics Specialist Covertech, A Division of Balcan Innovations Inc. 279 Humberline Drive, Etobicoke, Ontario M9W 5T6 t: 437 826 4583 ext : 230 | Direct: 437 826 5254 | e: Ksmith@balcan.com www.covertechflex.com | www.rFoil.com | www.balcan.com</t>
  </si>
  <si>
    <t>3:56:47</t>
  </si>
  <si>
    <t>"""9275365"",""Philippe Tetreault"",""Philippe Tetreault &lt;ptetreault@balcan.com&gt;"","""",""2025-06-26 08:30:31 -0400"",""Administrator"",""B2 MTL 2 (Montreal 2)"",""Information Technology (IT)"","""",""Perry Bachountakis"","""",""en"",false~""Kruchev called me back and it's working. If the error happen again, please take note or a picture of the error.""";"""9275365"",""Philippe Tetreault"",""Philippe Tetreault &lt;ptetreault@balcan.com&gt;"","""",""2025-06-26 08:30:31 -0400"",""Administrator"",""B2 MTL 2 (Montreal 2)"",""Information Technology (IT)"","""",""Perry Bachountakis"","""",""en"",false~""Hi Kruchev, The name of the PC is: DESKTOP-R40I9K7 there is no Logmein to remote to the PC. I'm trying to all you, please call me on Teams or my cellphone: 514-715-8407 In the log of the network, all seems normal. Is there an error on screen when it does not work? Can you take a picture of it?"""</t>
  </si>
  <si>
    <t>Umar phone</t>
  </si>
  <si>
    <t>Hi team., The top left corner of my phone is not functioning as if the sensor is not working… This is a new phone given to me few months back…. Please check this at the earliest… Thank you Sent from my iPhone</t>
  </si>
  <si>
    <t>5:40:48</t>
  </si>
  <si>
    <t>"""8786937"",""Tu Phuong Vo"",""Tu Phuong Vo &lt;tvo@balcan.com&gt;"",""IT Manager - Assets, Contracts and Services"",""2025-06-26 09:18:18 -0400"",""Administrator"",""B1 MTL 1 (Montreal 1)"",""Information Technology (IT)"","""",""Tao Wong"","""",""en"",false~""Hi Edens, as you are in Laval, can you see with Umar what the problem is on his iPhone? Reach out to me if possible. Thanks"""</t>
  </si>
  <si>
    <t>I met with the user. 
He informed me that he looses the touch functionality on the phone randomly. 
I killed all the open apps on the device 25. 
I performed a reset of all the settings on the device and a reboot in that process. 
I reconnected the user to the CANN-P wifi.</t>
  </si>
  <si>
    <t>Needs to replace two scanners</t>
  </si>
  <si>
    <t>Nabil called me and asked if we did have two other scanners. He has two that is creating issues every time they use them.</t>
  </si>
  <si>
    <t>14:29:31</t>
  </si>
  <si>
    <t>30:29:31</t>
  </si>
  <si>
    <t>"""11360089"",""Edens Valcin"",""Edens Valcin &lt;evalcin@balcan.com&gt;"",""IT Support"",""2025-06-26 10:07:42 -0400"",""Administrator"",""B2 MTL 2 (Montreal 2)"",""Information Technology (IT)"","""",""Joe Pizzuco"","""",""en"",false~""2 replacement scanners were sent to the user via the internal shipping with Patel. I sent Nabil Al Turk a message on Teams to confirm that he received both scanners at the B3-Laval site Edens Valcin 11:28 Hello Nabil, can you please confirm that you have received the two new scanners? They were sent yesterday with Patel. Waiting on a response from the user.""";"""11360089"",""Edens Valcin"",""Edens Valcin &lt;evalcin@balcan.com&gt;"",""IT Support"",""2025-06-26 10:07:42 -0400"",""Administrator"",""B2 MTL 2 (Montreal 2)"",""Information Technology (IT)"","""",""Joe Pizzuco"","""",""en"",false~""Nabil Al Turk confirmed that only one scanner is experiencing issues; the second scanner is functional. The scanner was connected to the """"BPI-Connect"""" connect network. I used the forget network option. The scanner was successfully connected to the RFFQ-M network but the warning exclamation icon is still visible on the scanner. The users are mentioned that the scanner's connection was intermittent. Manufacturer: Zebra Model: TC8000 Android Version: 5.1.1. Build: 02-10-02-L-00-A Serial Number: 18345521401775 I will bring the scanner back to IT for troubleshooting and tests.""";"""10665238"",""Marwan Takchi"",""Marwan Takchi &lt;mtakchi@balcan.com&gt;"",""HelpDesk Level2"",""2025-02-20 08:39:52 -0500"",""Requester"",""B2 MTL 2 (Montreal 2)"",""Information Technology (IT)"",""514-222-2516"",""Joe Pizzuco"","""",""[-]1"",true~""Hi Nabil, The two scanners need to be configured before sending them to you. I have asked @Edens Valcin to look at the scanners you want to replace. Let's see first if we can fix them before giving you the new ones. Marwan"""</t>
  </si>
  <si>
    <t xml:space="preserve">2 replacement scanners were sent to the user via the internal shipping with Patel. </t>
  </si>
  <si>
    <t>Need New Batteries for handheld Zebraa TC8000 Series</t>
  </si>
  <si>
    <t>Nabil called Marwan and requested at least 3 batteries.</t>
  </si>
  <si>
    <t xml:space="preserve">The three brand new replacement batteries for the TC8300 were given to Nabil Al Turk. </t>
  </si>
  <si>
    <t>Silos B1</t>
  </si>
  <si>
    <t>Morning, B1 stopped updating at 6am, can we please get a reset ASAP? Thanks. ?? Mark Sent from my iPhone</t>
  </si>
  <si>
    <t>1:13:46</t>
  </si>
  <si>
    <t>0:05:18</t>
  </si>
  <si>
    <t>1:13:55</t>
  </si>
  <si>
    <t>MAJIC NOT WORKING</t>
  </si>
  <si>
    <t>Good day Gents,
Majic is not working properly! pls help
thanks David Potts Logistics Manager/Gérant de Logistique Balcan Innovations Inc. 8300 PLACE MARIEN MONTREAL EAST QC H1B 5W6 dpotts@balcan.com www.balcan.com</t>
  </si>
  <si>
    <t>0:11:14</t>
  </si>
  <si>
    <t>13:49:50</t>
  </si>
  <si>
    <t>"""8619869"",""David Potts"",""David Potts &lt;dpotts@balcan.com&gt;"",""Chef d'équipe, Logistique - Team Leader, Logistics"",""2025-06-18 07:24:41 -0400"",""Requester"",""B5 Distribution Center"",,"""",""&lt;None&gt;"","""",""[-]1"",false~""Thanks Sent from my iPhone""";"""8619904"",""Gregory Labossiere"",""Gregory Labossiere &lt;glabossiere@balcan.com&gt;"",,""2024-04-17 15:23:21 -0400"",""Requester"",""B5 Distribution Center"",,,""&lt;None&gt;"",,,false~""Thank you Perry From: Balcan Innovations - Centre d'aide / Service Desk helpdesk@balcan.com Sent: Monday, November 11, 2024 8:22 PM To: David Potts dpotts@balcan.com Cc: Andre Desroches adesroches@balcan.com; Sylvain Champagne schampagne@balcan.com; Tao Wong twong@balcan.com; BalcanShipping shipping@balcan.com Subject: Requêtre / Incident #8685 MAJIC NOT WORKING [Courriel Externe - External email]""";"""8405487"",""Perry Bachountakis"",""Perry Bachountakis &lt;perry@balcan.com&gt;"",""Director IT"",""2025-06-25 23:09:36 -0400"",""Administrator"",""B1 MTL 1 (Montreal 1)"",""Information Technology (IT)"",""5143269130"",""&lt;None&gt;"",""5148147400"",""en"",false~""All good now Perry Bahountakis | IT Director Balcan Innovations Inc. 9475 Rue Meaux, St-Leonard, Quebec H1R 3H3 T: 514.326-9130 x2281 | perry@balcan.con www.balcan.com Sent from Outlook for iOS From: David Potts dpotts@balcan.com Sent: Monday, November 11, 2024 7:21:09 PM To: helpdesk helpdesk@balcan.com Cc: Sylvain Champagne schampagne@balcan.com; Andre Desroches adesroches@balcan.com; Tao Wong twong@balcan.com; Perry Bachountakis perry@balcan.com; BalcanShipping shipping@balcan.com Subject: MAJIC NOT WORKING Good day Gents,
Majic is not working properly! pls help
thanks David Potts Logistics Manager/Gérant de Logistique Balcan Innovations Inc. 8300 PLACE MARIEN MONTREAL EAST QC H1B 5W6 dpotts@balcan.com www.balcan.com"""</t>
  </si>
  <si>
    <t>"adesroches@balcan.com";"Perry Bachountakis &lt;perry@balcan.com&gt;";"Sylvain Champagne &lt;schampagne@balcan.com&gt;";"Tao Wong &lt;twong@balcan.com&gt;";"shipping@balcan.com";"glabossiere@balcan.com"</t>
  </si>
  <si>
    <t>access to HR printer</t>
  </si>
  <si>
    <t>"""8247418"",""George Kanatselis"",""George Kanatselis &lt;george@balcan.com&gt;"","""",""2025-06-26 08:47:31 -0400"",""Service Agent User"",""B2 MTL 2 (Montreal 2)"",""Information Technology (IT)"","""",""Joe Pizzuco"","""",""en"",false~""added group"""</t>
  </si>
  <si>
    <t>MT Team group</t>
  </si>
  <si>
    <t>Hello Team, I would like to request you to add me to the Manufacturing Technology team’s groups on Teams and Emails. FYI, Earlier I was with Production, but with the organizational changes, I am with MT team. Thanks &amp; Regards, Rishi Ramayanam| Process Engineer Balcan Innovations Inc. 9340 Meaux, St-Leonard, Quebec H1R 3H2 M: (438) 596-7506 | C: (438) 928-1810. Email : rramayanam@balcan.com www.balcan.com</t>
  </si>
  <si>
    <t>0:04:45</t>
  </si>
  <si>
    <t>Open Dockets With QC Apprvl Rqrm't - Scheduled Tomorrow - Bdg 1</t>
  </si>
  <si>
    <t>Adding @helpdesk. thanks, Chiranjeevi Koduri | Plant Manager- MTL 01&amp;02 . Balcan Innovations Inc. 9340 Meaux, St-Leonard, Quebec H1R 3H2 T: (514) 326-9130 ext. 2138 | M: (514) 809-2543. www.balcan.com From: Rodrigue Moussa rmoussa@balcan.com Sent: Monday, November 11, 2024 2:37 PM To: Hershel Teitelbaum hershel@balcan.com; Koduri Chiranjeevi kchiranjeevi@balcan.com Cc: Jessica Djialeu jdjialeu@balcan.com; Dickens Salvant dsalvant@balcan.com; Ramon Hohl rhohl@balcan.com; Dipak Patel dipakpatel@balcan.com; Bujar Sejdiu bujar@balcan.com; Lloyd Subryan lloydsubryan@balcan.com; Fernando Tantacure ftantacure@balcan.com Subject: FW: Open Dockets With QC Apprvl Rqrm't - Scheduled Tomorrow - Bdg 1 Dear Hershel, Appreciate if you can add the team leaders and supervisors of B1 in cc to this email and myself to the below email notification “Open Dockets With QC Apprvl Rqrm't - Scheduled Tomorrow - Bdg 1” Thanks, Rodrigue From: Yaman Saleh ysaleh@balcan.com Sent: Monday, November 11, 2024 2:29 PM To: Rodrigue Moussa rmoussa@balcan.com Cc: Ashfaq Koomar akoomar@balcan.com Subject: FW: Open Dockets With QC Apprvl Rqrm't - Scheduled Tomorrow - Bdg 1 FYI From: "MicroStrategy Distribution Services" &lt;DistributionServices@MicroStrategy.com&gt; Sent: Monday, November 11, 2024 9:02 AM To: Koduri Chiranjeevi &lt;kchiranjeevi@balcan.com&gt;; Mauricio Cruz &lt;cmauricio@balcan.com&gt;; Giovanni Signorile &lt;gsignorile@balcan.com&gt;; Yaman Saleh &lt;ysaleh@balcan.com&gt; Cc: Alain Lafortune &lt;alainlafortune@balcan.com&gt;; Oscar Aguilar &lt;oaguilar@balcan.com&gt;; Mokhtar Hadidane &lt;mhadidane@balcan.com&gt; Subject: Open Dockets With QC Apprvl Rqrm't - Scheduled Tomorrow - Bdg 1 [Courriel Externe - External email] Dockets QC Apprvl Rqrm't - B1 - Scheduled Tomorrow Dk Barcode Dk Order Number Dkt Barcode With Lines Dkt Estimated Extr Start Date Dkt Entry Date Dkt Ord Request Date Dkt Product Code Dkt Customer Dk Qa Rqr D On Topic Completed Dkt? Dk Dept(Exr Bdg) Metrics Nb of Dkts Qty Produced Qty to Produce 17799901 5977614 11 0 0 N 11/11/2024 9/30/2024 11/12/2024 02004059 28" NAT. .00210 LB ARLANXEO CANADA INC. 12902 OT N 0 1 0 22,800 17813101 5977900 11 0 0 N 11/11/2024 10/7/2024 11/13/2024 02004059 28" NAT. .00210 LB ARLANXEO CANADA INC. 12902 OT N 0 1 0 22,800 17851501 5978678 34 0 0 N 11/12/2024 10/24/2024 11/27/2024 13SBF028 20" NAT. .00175 LB PACKAGE DESIGN &amp; SUPPLY CO INC 21539 OT N 0 1 0 10,800 Total 3 0 56,400</t>
  </si>
  <si>
    <t>2:24:13</t>
  </si>
  <si>
    <t>18:24:13</t>
  </si>
  <si>
    <t>2:24:21</t>
  </si>
  <si>
    <t>18:24:21</t>
  </si>
  <si>
    <t>"rmoussa@balcan.com"</t>
  </si>
  <si>
    <t>Magic is locked out for me</t>
  </si>
  <si>
    <t>Request forward to helpdesk GEORGE KANATSELIS | Network Administrator - IT Balcan Innovations Inc. 9340 Meaux, St-Leonard, Quebec H1R 3H2 t: (514) 326-9130 ext. 2179 | e: george@balcan.com www.balcan.com From: David Boland dboland@balcan.com Sent: Monday, November 11, 2024 4:10 PM To: Perry Bachountakis perry@balcan.com Cc: George Kanatselis george@balcan.com; Tao Wong twong@balcan.com; David Boland dboland@balcan.com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t>
  </si>
  <si>
    <t>0:56:11</t>
  </si>
  <si>
    <t>16:56:11</t>
  </si>
  <si>
    <t>"""8247418"",""George Kanatselis"",""George Kanatselis &lt;george@balcan.com&gt;"","""",""2025-06-26 08:47:31 -0400"",""Service Agent User"",""B2 MTL 2 (Montreal 2)"",""Information Technology (IT)"","""",""Joe Pizzuco"","""",""en"",false~""i reset server""";"""8620270"",""David Boland"",""David Boland &lt;dboland@balcan.com&gt;"",""Sales Account Manager"",""2024-11-11 15:59:36 -0500"",""Requester"",""CANADA (Remote Representative)"",""Sales"","""",""&lt;None&gt;"",""905-299-5676"",""[-]1"",false~""Hi George, Is there something else you can do? My system is still frozen. I am traveling on Wednesday and have a lot of information to gather before I leave. I lost the entire day today! Please help find out what the issue is. Why does it keep freezing on me. Best Regards, David Boland David Boland | National Account Manager Balcan Packaging 279 Humberline Drive, Etobicoke, Ontario M9W 5T6 m: 905-299-5676 | e: dboland@balcan.com www.balcan.com From: George Kanatselis george@balcan.com Sent: Monday, November 11, 2024 4:31 PM To: David Boland dboland@balcan.com; Perry Bachountakis perry@balcan.com Cc: Tao Wong twong@balcan.com; helpdesk helpdesk@balcan.com Subject: RE: Magic is locked out for me I closed all berp sessions you had GEORGE KANATSELIS | Network Administrator - IT Balcan Innovations Inc. 9340 Meaux, St-Leonard, Quebec H1R 3H2 t: (514) 326-9130 ext. 2179 | e: george@balcan.com www.balcan.com From: David Boland &lt;dboland@balcan.com&gt; Sent: Monday, November 11, 2024 4:22 PM To: George Kanatselis &lt;george@balcan.com&gt;; Perry Bachountakis &lt;perry@balcan.com&gt; Cc: Tao Wong &lt;twong@balcan.com&gt;; helpdesk &lt;helpdesk@balcan.com&gt; Subject: RE: Magic is locked out for me Thanks George. Best Regards, David Boland David Boland | National Account Manager Balcan Packaging 279 Humberline Drive, Etobicoke, Ontario M9W 5T6 m: 905-299-5676 | e:
dboland@balcan.com www.balcan.com From: George Kanatselis &lt;george@balcan.com&gt; Sent: Monday, November 11, 2024 4:15 PM To: David Boland &lt;dboland@balcan.com&gt;; Perry Bachountakis &lt;perry@balcan.com&gt; Cc: Tao Wong &lt;twong@balcan.com&gt;; helpdesk &lt;helpdesk@balcan.com&gt;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Thanks George. Best Regards, David Boland David Boland | National Account Manager Balcan Packaging 279 Humberline Drive, Etobicoke, Ontario M9W 5T6 m: 905-299-5676 | e: dboland@balcan.com www.balcan.com From: Balcan Innovations - Centre d'aide / Service Desk helpdesk@balcan.com Sent: Monday, November 11, 2024 4:32 PM To: David Boland dboland@balcan.com Cc: Perry Bachountakis perry@balcan.com; Tao Wong twong@balcan.com Subject: Requêtre / Incident #8681 Magic is locked out for me [Courriel Externe - External email]""";"""8247418"",""George Kanatselis"",""George Kanatselis &lt;george@balcan.com&gt;"","""",""2025-06-26 08:47:31 -0400"",""Service Agent User"",""B2 MTL 2 (Montreal 2)"",""Information Technology (IT)"","""",""Joe Pizzuco"","""",""en"",false~""I closed all berp sessions you had GEORGE KANATSELIS | Network Administrator - IT Balcan Innovations Inc. 9340 Meaux, St-Leonard, Quebec H1R 3H2 t: (514) 326-9130 ext. 2179 | e: george@balcan.com www.balcan.com From: David Boland dboland@balcan.com Sent: Monday, November 11, 2024 4:22 PM To: George Kanatselis george@balcan.com; Perry Bachountakis perry@balcan.com Cc: Tao Wong twong@balcan.com; helpdesk helpdesk@balcan.com Subject: RE: Magic is locked out for me Thanks George. Best Regards, David Boland David Boland | National Account Manager Balcan Packaging 279 Humberline Drive, Etobicoke, Ontario M9W 5T6 m: 905-299-5676 | e:
dboland@balcan.com www.balcan.com From: George Kanatselis &lt;george@balcan.com&gt; Sent: Monday, November 11, 2024 4:15 PM To: David Boland &lt;dboland@balcan.com&gt;; Perry Bachountakis &lt;perry@balcan.com&gt; Cc: Tao Wong &lt;twong@balcan.com&gt;; helpdesk &lt;helpdesk@balcan.com&gt;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Thanks George. Best Regards, David Boland David Boland | National Account Manager Balcan Packaging 279 Humberline Drive, Etobicoke, Ontario M9W 5T6 m: 905-299-5676 | e: dboland@balcan.com www.balcan.com From: George Kanatselis george@balcan.com Sent: Monday, November 11, 2024 4:15 PM To: David Boland dboland@balcan.com; Perry Bachountakis perry@balcan.com Cc: Tao Wong twong@balcan.com; helpdesk helpdesk@balcan.com Subject: RE: Magic is locked out for me Request forward to helpdesk GEORGE KANATSELIS | Network Administrator - IT Balcan Innovations Inc. 9340 Meaux, St-Leonard, Quebec H1R 3H2 t: (514) 326-9130 ext. 2179 | e: george@balcan.com www.balcan.com From: David Boland &lt;dboland@balcan.com&gt; Sent: Monday, November 11, 2024 4:10 PM To: Perry Bachountakis &lt;perry@balcan.com&gt; Cc: George Kanatselis &lt;george@balcan.com&gt;; Tao Wong &lt;twong@balcan.com&gt;; David Boland &lt;dboland@balcan.com&gt; Subject: Magic is locked out for me Hi Perry, I can access Magic but once I’m in it is frozen. I tried turning off my laptop 2 times but it didn’t help. I don’t have time to wait 3 days for this to be addressed. Can someone please look at it right away? Best Regards, David Boland David Boland | National Account Manager Balcan Packaging 279 Humberline Drive, Etobicoke, Ontario M9W 5T6 m: 905-299-5676 | e:
dboland@balcan.com www.balcan.com""";"""8247418"",""George Kanatselis"",""George Kanatselis &lt;george@balcan.com&gt;"","""",""2025-06-26 08:47:31 -0400"",""Service Agent User"",""B2 MTL 2 (Montreal 2)"",""Information Technology (IT)"","""",""Joe Pizzuco"","""",""en"",false~""i logged you out of berp"""</t>
  </si>
  <si>
    <t>"David Boland &lt;dboland@balcan.com&gt;";"Perry Bachountakis &lt;perry@balcan.com&gt;";"Tao Wong &lt;twong@balcan.com&gt;";"mwolpert@balcan.com"</t>
  </si>
  <si>
    <t>Hello,
Since this morning, I have problem with BERP. I connected and after less than one minute, it freezes, and I cannot even close it. I have restarted a couple of times, but nothing changed. 
Could you please help me on this issue ASAP?
Thanks,
Sara</t>
  </si>
  <si>
    <t>18:34:37</t>
  </si>
  <si>
    <t>Description du problème/Issue Description: Hello,
Since this morning, I have problem with BERP. I connected and after less than one minute, it freezes, and I cannot even close it. I have restarted a couple of times, but nothing changed. 
Could you please help me on this issue ASAP?
Thanks,
Sara</t>
  </si>
  <si>
    <t>"""8247418"",""George Kanatselis"",""George Kanatselis &lt;george@balcan.com&gt;"","""",""2025-06-26 08:47:31 -0400"",""Service Agent User"",""B2 MTL 2 (Montreal 2)"",""Information Technology (IT)"","""",""Joe Pizzuco"","""",""en"",false~""i reset ts server""";"""8247418"",""George Kanatselis"",""George Kanatselis &lt;george@balcan.com&gt;"","""",""2025-06-26 08:47:31 -0400"",""Service Agent User"",""B2 MTL 2 (Montreal 2)"",""Information Technology (IT)"","""",""Joe Pizzuco"","""",""en"",false~""i disconnected you"""</t>
  </si>
  <si>
    <t>Hi IT team, I got no account/connection to UKG, can you help me. Thanks, CL</t>
  </si>
  <si>
    <t>61:06:29</t>
  </si>
  <si>
    <t>237:06:29</t>
  </si>
  <si>
    <t>"""8247418"",""George Kanatselis"",""George Kanatselis &lt;george@balcan.com&gt;"","""",""2025-06-26 08:47:31 -0400"",""Service Agent User"",""B2 MTL 2 (Montreal 2)"",""Information Technology (IT)"","""",""Joe Pizzuco"","""",""en"",false~""this is arranged by payroll dept and usually uses your balcan email and pwd"""</t>
  </si>
  <si>
    <t xml:space="preserve">I would like to be added to the below email list. </t>
  </si>
  <si>
    <t>1:13:41</t>
  </si>
  <si>
    <t xml:space="preserve">Description du problème/Issue Description: I would like to be added to the below email list. </t>
  </si>
  <si>
    <t>https://helpdesk.balcan.com/attachments/e123bfab07d263373b26/screenshot-2024-11-11-153225.png</t>
  </si>
  <si>
    <t>Can't save Microsoft Excel file (report) generated in BURP remote desktop session (RDP).</t>
  </si>
  <si>
    <t>Can't save Microsoft Excel file (report) generated in BURP remote desktop session (RDP). Microsoft requesting user to sign in a loop.</t>
  </si>
  <si>
    <t>0:13:39</t>
  </si>
  <si>
    <t xml:space="preserve">The issue is known, it's caused by the type of Microsoft Office license the user was assigned. It does not allow the usage of the Office suite on distant machines or servers.
The explorer-TS-6.rdp file was shared with the user in order to be able to copy and paste documents from the remote session to her local computer.
The necessary instructions were shared with the user in order to copy and paste her files. </t>
  </si>
  <si>
    <t>https://helpdesk.balcan.com/attachments/f5b8439dcd0c95edb28e/microsoft-excel-stay-signed-in-to-all-your-apps.png</t>
  </si>
  <si>
    <t>Adobe Reader prompts user for sign in \ Software shuts down if not signed in.</t>
  </si>
  <si>
    <t xml:space="preserve">All the Adobe entries in the Credential Manager were deleted. 
Adobe Acrobat Reader was uninstalled.
Adobe Acrobat Reader was installed from the Adobe site. 
The app was successfully tested. </t>
  </si>
  <si>
    <t>https://helpdesk.balcan.com/attachments/116729d65a4f14bf5b47/adobe-sign-in.png
https://helpdesk.balcan.com/attachments/c000a71c83da6210b611/adobe-acrobat-reader-application-error.png</t>
  </si>
  <si>
    <t>Connection to printer</t>
  </si>
  <si>
    <t>Hi IT team, Could you help me connect my computer to the printer. Thank you! Best, CL</t>
  </si>
  <si>
    <t>1:09:24</t>
  </si>
  <si>
    <t>"""8247418"",""George Kanatselis"",""George Kanatselis &lt;george@balcan.com&gt;"","""",""2025-06-26 08:47:31 -0400"",""Service Agent User"",""B2 MTL 2 (Montreal 2)"",""Information Technology (IT)"","""",""Joe Pizzuco"","""",""en"",false~""close all apps and now oki printer is your default printer""";"""11380647"",""cligalig@balcan.com"",""cligalig@balcan.com"",,""2024-11-12 16:33:47 -0500"",""Requester"",,,,""&lt;None&gt;"",,,false~""The printer is OKI MB780 in the lab. Thank you so much From: Clark Ligalig Sent: Monday, November 11, 2024 3:20 PM To: helpdesk helpdesk@balcan.com Cc: Gang Wang gwang@balcan.com; Leila Naderi lnaderi@balcan.com; Mahmoud Hassanisaber mhassanisaber@balcan.com; Omar Velazquez ovelazquez@balcan.com Subject: Connection to printer Hi IT team, Could you help me connect my computer to the printer. Thank you! Best, CL"""</t>
  </si>
  <si>
    <t>"Gang Wang &lt;gwang@balcan.com&gt;";"Leila Naderi &lt;lnaderi@balcan.com&gt;";"Mahmoud Hassanisaber &lt;mhassanisaber@balcan.com&gt;";"Omar Velazquez &lt;ovelazquez@balcan.com&gt;"</t>
  </si>
  <si>
    <t>EMPLOYEE NUMBER SCANNERS</t>
  </si>
  <si>
    <t>Good day,
Pls note we need to have all the new employee numbers uploaded into the scanners.
Currently everyone is using the old time tracker employee numbers.
Pls advise
thanks David Potts Logistics Manager/Gérant de Logistique Balcan Innovations Inc. 8300 PLACE MARIEN MONTREAL EAST QC H1B 5W6 dpotts@balcan.com www.balcan.com</t>
  </si>
  <si>
    <t>0:35:46</t>
  </si>
  <si>
    <t>551:18:13</t>
  </si>
  <si>
    <t>2279:18:13</t>
  </si>
  <si>
    <t>"""8619869"",""David Potts"",""David Potts &lt;dpotts@balcan.com&gt;"",""Chef d'équipe, Logistique - Team Leader, Logistics"",""2025-06-18 07:24:41 -0400"",""Requester"",""B5 Distribution Center"",,"""",""&lt;None&gt;"","""",""[-]1"",false~""Why? In order for us to provide the proper metrics from our department we need these numbers updated and changed permanently pls? thanks David Potts Logistics Manager/ Gérant de Logistique Balcan Innovations Inc. 8300 PLACE MARIEN MONTREAL EAST QC H1B 5W6 dpotts@balcan.com www.balcan.com From: Balcan Innovations - Centre d'aide / Service Desk helpdesk@balcan.com Sent: Monday, November 11, 2024 3:32 PM To: David Potts dpotts@balcan.com Cc: Aldo Covenas acovenas@balcan.com Subject: Requêtre / Incident #8674 EMPLOYEE NUMBER SCANNERS [Courriel Externe - External email]""";"""8247418"",""George Kanatselis"",""George Kanatselis &lt;george@balcan.com&gt;"","""",""2025-06-26 08:47:31 -0400"",""Service Agent User"",""B2 MTL 2 (Montreal 2)"",""Information Technology (IT)"","""",""Joe Pizzuco"","""",""en"",false~""this was put on hold by Perry the last time it was requested"""</t>
  </si>
  <si>
    <t>"Aldo Covenas &lt;acovenas@balcan.com&gt;"</t>
  </si>
  <si>
    <t>Hello Bosse need another Gun For the production because whenever they will take Raw material from the racks they will to skid move to delete inventory from the system.
thanks
Ritu Pal</t>
  </si>
  <si>
    <t>7:57:13</t>
  </si>
  <si>
    <t>23:57:13</t>
  </si>
  <si>
    <t>27:18:03</t>
  </si>
  <si>
    <t>91:18:03</t>
  </si>
  <si>
    <t>Requis pour / Requested For :: Ritu Pal~Choix équipements / Hardware Choices :: Autre / Other~Spécifier si autre / If other specify :: Hello Bosse need another Gun For the production because whenever they will take Raw material from the racks they will to skid move to delete inventory from the system.
thanks
Ritu Pal</t>
  </si>
  <si>
    <t>"""8620069"",""Ritu Pal"",""Ritu Pal &lt;ritupal@balcan.com&gt;"",""Coordonnateur à l'inventaire - Coordinator, Inventory"",""2025-06-26 07:36:03 -0400"",""Requester"",""B1 MTL 1 (Montreal 1)"",,,""&lt;None&gt;"",,,false~""can you do the same gun as you gave to us 2 weeks ago From: Balcan Innovations - Centre d'aide / Service Desk helpdesk@balcan.com Sent: Tuesday, November 12, 2024 2:18 PM To: Ritu Pal ritupal@balcan.com Subject: Requêtre / Incident #8673 Nouvel équipement / New Hardware [Courriel Externe - External email]""";"""8786937"",""Tu Phuong Vo"",""Tu Phuong Vo &lt;tvo@balcan.com&gt;"",""IT Manager - Assets, Contracts and Services"",""2025-06-26 09:18:18 -0400"",""Administrator"",""B1 MTL 1 (Montreal 1)"",""Information Technology (IT)"","""",""Tao Wong"","""",""en"",false~""What gun are we talking about? can you give me the model needed? Thank you"""</t>
  </si>
  <si>
    <t>2 gun was brought to Laval.</t>
  </si>
  <si>
    <t>replace old pc in wrapping1-2</t>
  </si>
  <si>
    <t>15:12:23</t>
  </si>
  <si>
    <t>47:12:23</t>
  </si>
  <si>
    <t>15:12:29</t>
  </si>
  <si>
    <t>47:12:29</t>
  </si>
  <si>
    <t>"""8247418"",""George Kanatselis"",""George Kanatselis &lt;george@balcan.com&gt;"","""",""2025-06-26 08:47:31 -0400"",""Service Agent User"",""B2 MTL 2 (Montreal 2)"",""Information Technology (IT)"","""",""Joe Pizzuco"","""",""en"",false~""i replaced it"""</t>
  </si>
  <si>
    <t>Printer not connecting on any connections.</t>
  </si>
  <si>
    <t>I have no communication again; Printer says offline but no matter what Wi-Fi I enter they still stay in que. Printer is on 192.168.160.35 Sunshine Johnson-Ukpede | Purchasing &amp; Inventory Coordinator Balcan USA Inc. 7201 108th Street, Pleasant Prairie, WI 53158, USA C: (262)287-7269 O: (262) 286-0242 ext 4009 E: Sjohnson@balcan.com www.balcan.com</t>
  </si>
  <si>
    <t>3:53:02</t>
  </si>
  <si>
    <t>19:53:02</t>
  </si>
  <si>
    <t>81:54:39</t>
  </si>
  <si>
    <t>337:54:39</t>
  </si>
  <si>
    <t>"""10665238"",""Marwan Takchi"",""Marwan Takchi &lt;mtakchi@balcan.com&gt;"",""HelpDesk Level2"",""2025-02-20 08:39:52 -0500"",""Requester"",""B2 MTL 2 (Montreal 2)"",""Information Technology (IT)"",""514-222-2516"",""Joe Pizzuco"","""",""[-]1"",true~""Hello Sunshine, I do hope you had a wonderful vacation, I have spoken to Joe this morning that you will be on vacation. I would ask you to open a new ticket when you comeback from Vacation, Marwan""";"""10665238"",""Marwan Takchi"",""Marwan Takchi &lt;mtakchi@balcan.com&gt;"",""HelpDesk Level2"",""2025-02-20 08:39:52 -0500"",""Requester"",""B2 MTL 2 (Montreal 2)"",""Information Technology (IT)"",""514-222-2516"",""Joe Pizzuco"","""",""[-]1"",true~""Chatted with Sunshine this morning please see the screenshot.""";"""9760752"",""sjohnson@balcan.com"",""sjohnson@balcan.com"","""",""2024-05-15 12:39:30 -0400"",""Requester"",""Balcan Packaging Wisconsin "",,"""",""&lt;None&gt;"","""",""[-]1"",false~""Sorry I am working remotely today. Can we try tomorrow when I am back in the office. Thanks in advance. Sunshine Johnson-Ukpede | Purchasing &amp; Inventory Coordinator Balcan USA Inc. 7201 108th Street, Pleasant Prairie, WI 53158, USA C: (262)287-7269 O: (262) 286-0242 ext 4009 E: Sjohnson@balcan.com www.balcan.com From: Balcan Innovations - Centre d'aide / Service Desk helpdesk@balcan.com Sent: Tuesday, November 12, 2024 9:04 AM To: Sunshine Johnson sjohnson@balcan.com Subject: Requêtre / Incident #8671 Printer not connecting on any connections. [Courriel Externe - External email]""";"""10665238"",""Marwan Takchi"",""Marwan Takchi &lt;mtakchi@balcan.com&gt;"",""HelpDesk Level2"",""2025-02-20 08:39:52 -0500"",""Requester"",""B2 MTL 2 (Montreal 2)"",""Information Technology (IT)"",""514-222-2516"",""Joe Pizzuco"","""",""[-]1"",true~""HI Sunshine, Let me see if I can connect to it directly... Marwan"""</t>
  </si>
  <si>
    <t>Sunshine is on Vacation she will not be back before December 2nd 2024.</t>
  </si>
  <si>
    <t>Sophie Gazaille &lt;sgazaille@balcan.com&gt;</t>
  </si>
  <si>
    <t>LAser JEt Pro MFPM227fdw- nouvelle cartouche dencre noi et blanc</t>
  </si>
  <si>
    <t>5:39:05</t>
  </si>
  <si>
    <t>21:39:05</t>
  </si>
  <si>
    <t>5:39:13</t>
  </si>
  <si>
    <t>21:39:13</t>
  </si>
  <si>
    <t>Description du problème/Issue Description: LAser JEt Pro MFPM227fdw- nouvelle cartouche dencre noi et blanc</t>
  </si>
  <si>
    <t>"""8786937"",""Tu Phuong Vo"",""Tu Phuong Vo &lt;tvo@balcan.com&gt;"",""IT Manager - Assets, Contracts and Services"",""2025-06-26 09:18:18 -0400"",""Administrator"",""B1 MTL 1 (Montreal 1)"",""Information Technology (IT)"","""",""Tao Wong"","""",""en"",false~""Je t'amène ton toner demain à Terrebonne. C'est une boite de 2, c'est pas gros.""";"""8786937"",""Tu Phuong Vo"",""Tu Phuong Vo &lt;tvo@balcan.com&gt;"",""IT Manager - Assets, Contracts and Services"",""2025-06-26 09:18:18 -0400"",""Administrator"",""B1 MTL 1 (Montreal 1)"",""Information Technology (IT)"","""",""Tao Wong"","""",""en"",false~""30X"""</t>
  </si>
  <si>
    <t>Reg: Microsoft sign in and need to order cell phone for maintenance planner</t>
  </si>
  <si>
    <t>Hi, I would like to inform you that I am not able to sign in my Microsoft account . I tried to reset the password, but it is not allowing me. Please help me for it. I would like to order one cell phone with sim card and plan for Jigar Patel he join as a maintenance coordinator. Thanks, Jayesh Patel Maintenance Manager 279 Humberline Drive Toronto, On M9W 5T6 jkpatel@balcan.com</t>
  </si>
  <si>
    <t>10:27:48</t>
  </si>
  <si>
    <t>26:27:48</t>
  </si>
  <si>
    <t>172:07:07</t>
  </si>
  <si>
    <t>715:59:11</t>
  </si>
  <si>
    <t>"141553067"</t>
  </si>
  <si>
    <t>"""8786937"",""Tu Phuong Vo"",""Tu Phuong Vo &lt;tvo@balcan.com&gt;"",""IT Manager - Assets, Contracts and Services"",""2025-06-26 09:18:18 -0400"",""Administrator"",""B1 MTL 1 (Montreal 1)"",""Information Technology (IT)"","""",""Tao Wong"","""",""en"",false~""JIgar received his cellphone on dec 10th 437-326-8622""";"""11009303"",""Jayesh Kumar Patel"",""Jayesh Kumar Patel &lt;jkpatel@balcan.com&gt;"","""",,""Requester"",""B6 Covertech (Toronto)"",,"""",""&lt;None&gt;"","""",""[-]1"",false~""Hi Tu, Jigar didn't get cell phone he is still using mine. Thanks, Jayesh Patel Maintenance Manager 279 Humberline Drive Toronto, On M9W 5T6 jkpatel@balcan.com From: Balcan Innovations - Centre d'aide / Service Desk helpdesk@balcan.com Sent: Wednesday, December 4, 2024 9:56 AM To: Jayesh Kumar Patel jkpatel@balcan.com Cc: Jigar Patel jpatel@balcan.com; Manvir Grewal mgrewal@balcan.com; Mihir Pai mpai@balcan.com Subject: Requêtre / Incident #8669 Reg: Microsoft sign in and need to order cell phone for maintenance planner [Courriel Externe - External email]""";"""8786937"",""Tu Phuong Vo"",""Tu Phuong Vo &lt;tvo@balcan.com&gt;"",""IT Manager - Assets, Contracts and Services"",""2025-06-26 09:18:18 -0400"",""Administrator"",""B1 MTL 1 (Montreal 1)"",""Information Technology (IT)"","""",""Tao Wong"","""",""en"",false~""[@]Jayesh Kumar Patel can you confirm that the cellphone is now in Jigar's hand?""";"""8786937"",""Tu Phuong Vo"",""Tu Phuong Vo &lt;tvo@balcan.com&gt;"",""IT Manager - Assets, Contracts and Services"",""2025-06-26 09:18:18 -0400"",""Administrator"",""B1 MTL 1 (Montreal 1)"",""Information Technology (IT)"","""",""Tao Wong"","""",""en"",false~""Hi Jayesh, an iPhone was sent to Mihir's attention for Jigar: Once received, please confirm. Thank you""";"""8247418"",""George Kanatselis"",""George Kanatselis &lt;george@balcan.com&gt;"","""",""2025-06-26 08:47:31 -0400"",""Service Agent User"",""B2 MTL 2 (Montreal 2)"",""Information Technology (IT)"","""",""Joe Pizzuco"","""",""en"",false~""sent him new pwd""";"""11009303"",""Jayesh Kumar Patel"",""Jayesh Kumar Patel &lt;jkpatel@balcan.com&gt;"","""",,""Requester"",""B6 Covertech (Toronto)"",,"""",""&lt;None&gt;"","""",""[-]1"",false~""Hi George, Yes, Please Thanks, Jayesh Patel Maintenance Manager 279 Humberline Drive Toronto, On M9W 5T6 jkpatel@balcan.com 647-458-0275 From: Balcan Innovations - Centre d'aide / Service Desk helpdesk@balcan.com Sent: Tuesday, November 12, 2024 3:20 PM To: Jayesh Kumar Patel jkpatel@balcan.com Cc: Jigar Patel jpatel@balcan.com; Manvir Grewal mgrewal@balcan.com; Mihir Pai mpai@balcan.com Subject: Requêtre / Incident #8669 Reg: Microsoft sign in and need to order cell phone for maintenance planner [Courriel Externe - External email]""";"""8247418"",""George Kanatselis"",""George Kanatselis &lt;george@balcan.com&gt;"","""",""2025-06-26 08:47:31 -0400"",""Service Agent User"",""B2 MTL 2 (Montreal 2)"",""Information Technology (IT)"","""",""Joe Pizzuco"","""",""en"",false~""Jayesh, do you want me to send you a new password??""";"""8786937"",""Tu Phuong Vo"",""Tu Phuong Vo &lt;tvo@balcan.com&gt;"",""IT Manager - Assets, Contracts and Services"",""2025-06-26 09:18:18 -0400"",""Administrator"",""B1 MTL 1 (Montreal 1)"",""Information Technology (IT)"","""",""Tao Wong"","""",""en"",false~""[@]George Kanatselis is his access request resolved?"""</t>
  </si>
  <si>
    <t>"jpatel@balcan.com";"mgrewal@balcan.com";"Mihir Pai &lt;mpai@balcan.com&gt;"</t>
  </si>
  <si>
    <t>cameras bld1 down</t>
  </si>
  <si>
    <t>3:06:24</t>
  </si>
  <si>
    <t>3:06:32</t>
  </si>
  <si>
    <t>"""8247418"",""George Kanatselis"",""George Kanatselis &lt;george@balcan.com&gt;"","""",""2025-06-26 08:47:31 -0400"",""Service Agent User"",""B2 MTL 2 (Montreal 2)"",""Information Technology (IT)"","""",""Joe Pizzuco"","""",""en"",false~""restarted the camera server"""</t>
  </si>
  <si>
    <t>Remote Access</t>
  </si>
  <si>
    <t>Good morning, Good Morning., I seem to be having troubles while working Remotely. I am trying to copy a file onto my desktop to work. However it is getting stuck and eventually error’ring out. I used to be able to transfer these files onto my desktop to work with, but now it does not seem to want to run. Is it possible that a few option was added to the firewall or new restrictions added? As it stands now, I am being blocked fully from working. ANDREW KERSYS | Sales &amp; Data Analyst Balcan Packaging 9340 Meaux Street, Saint-Leonard, Quebec, H1R 3H2 t: 514.326.9130 ext 2437 | e: akersys@balcan.com www.balcan.com</t>
  </si>
  <si>
    <t>11:15:34</t>
  </si>
  <si>
    <t>27:15:34</t>
  </si>
  <si>
    <t>"""8619820"",""Andrew Kersys"",""Andrew Kersys &lt;akersys@balcan.com&gt;"",""Analyste, données de ventes - Analyst, Sales Forecast Data"",""2025-05-22 16:41:56 -0400"",""Requester"",""B2 MTL 2 (Montreal 2)"",,,""&lt;None&gt;"",,,false~"""""</t>
  </si>
  <si>
    <t>Simulated that he was working from home, using my phone hotspot.
We had no issues copy pasting the Excel sheet from the TS to his computer.
I told Andrew that I will close this ticket and when he works from home, next monday, and if it happens again to give me a call.</t>
  </si>
  <si>
    <t>"Mia Dana &lt;mia@balcan.com&gt;";"Marwan Takchi &lt;mtakchi@balcan.com&gt;";"Samuel Raavi &lt;sraavi@balcan.com&gt;"</t>
  </si>
  <si>
    <t>"hardware";"printer";"B1 MTL 1 (Montreal 1)";"Shipping"</t>
  </si>
  <si>
    <t>B1 Marius Printer</t>
  </si>
  <si>
    <t xml:space="preserve">Hello marius RFID printer is not working can we fix this ASAP beacsue we want to print the RFID label for all the Raw material before the cycle count </t>
  </si>
  <si>
    <t>6:53:06</t>
  </si>
  <si>
    <t>22:53:06</t>
  </si>
  <si>
    <t>20:25:29</t>
  </si>
  <si>
    <t>52:25:29</t>
  </si>
  <si>
    <t xml:space="preserve">Requis pour / Requested For :: Ritu Pal~Printer Location: B1 Marius Printer~Service Request: Issue with Printer~Description: Hello marius RFID printer is not working can we fix this ASAP beacsue we want to print the RFID label for all the Raw material before the cycle count </t>
  </si>
  <si>
    <t>"""11360089"",""Edens Valcin"",""Edens Valcin &lt;evalcin@balcan.com&gt;"",""IT Support"",""2025-06-26 10:07:42 -0400"",""Administrator"",""B2 MTL 2 (Montreal 2)"",""Information Technology (IT)"","""",""Joe Pizzuco"","""",""en"",false~""Re-assign to Marwan Takchi to close the incident. @Marwan Takchi""";"""10665238"",""Marwan Takchi"",""Marwan Takchi &lt;mtakchi@balcan.com&gt;"",""HelpDesk Level2"",""2025-02-20 08:39:52 -0500"",""Requester"",""B2 MTL 2 (Montreal 2)"",""Information Technology (IT)"",""514-222-2516"",""Joe Pizzuco"","""",""[-]1"",true~""HI Ritu, Edens has left for Laval. He will be looking into it. Can you tell us what is the exact issue please? Marwan"""</t>
  </si>
  <si>
    <t>It was set on LPT1, changed it to USB001</t>
  </si>
  <si>
    <t>22 Novembre Formulaire de fin d'emploi / Termination Request Form</t>
  </si>
  <si>
    <t>Manufacturing Engineer</t>
  </si>
  <si>
    <t>8620095 ~"Sidharthan Baskar" ~"Sidharthan Baskar &lt;baskar@balcan.com&gt;" ~"Team Leader ~ Electrical Maintenance" ~"2024-08-25 02:02:59 -0400" ~"Requester" ~"B2 MTL 2 (Montreal 2)" ~"&lt;None&gt;" ~false</t>
  </si>
  <si>
    <t>Access Card#dlmtr#Cellphone</t>
  </si>
  <si>
    <t>0:28:38</t>
  </si>
  <si>
    <t>169:13:06</t>
  </si>
  <si>
    <t>697:13:06</t>
  </si>
  <si>
    <t>Date de départ / date of departure: Nov 22, 2024~ID Employée/Employee ID: 100375~Employee: Sidharthan Baskar~Titre / Title: Manufacturing Engineer~Départment / Department: Maintenance~Un entretien de départ est-il nécessaire ? / Is a departure interview needed?: Yes~Accès au bâtiment/Building Access: B1 Montreal, B2 Montreal, B3 Laval~Retour de Carte / Access card(s) has/have been retrieved: No~Équipement a reprendre / Equipment to retrieve: Access Card, Cellphone</t>
  </si>
  <si>
    <t>"""11360089"",""Edens Valcin"",""Edens Valcin &lt;evalcin@balcan.com&gt;"",""IT Support"",""2025-06-26 10:07:42 -0400"",""Administrator"",""B2 MTL 2 (Montreal 2)"",""Information Technology (IT)"","""",""Joe Pizzuco"","""",""en"",false~""The full mailbox access was given to both Martin De GrandPre and Mokhtar Hadidane.""";"""8786937"",""Tu Phuong Vo"",""Tu Phuong Vo &lt;tvo@balcan.com&gt;"",""IT Manager - Assets, Contracts and Services"",""2025-06-26 09:18:18 -0400"",""Administrator"",""B1 MTL 1 (Montreal 1)"",""Information Technology (IT)"","""",""Tao Wong"","""",""en"",false~""[@]Edens Valcin sorry need to open this back, Julia confirms that his email address needs to be transfer to Martin De GrandPre and Mokhtar Hadidane. Merci""";"""11360089"",""Edens Valcin"",""Edens Valcin &lt;evalcin@balcan.com&gt;"",""IT Support"",""2025-06-26 10:07:42 -0400"",""Administrator"",""B2 MTL 2 (Montreal 2)"",""Information Technology (IT)"","""",""Joe Pizzuco"","""",""en"",false~""Julia Pietrantonio sent me a message on Teams to deactivated the account today. Julia Pietrantonio 8:00 AM Salut Edens! Vous pouvez couper l'accès à Baskar immédiatement. --------------------------------------------------------------------------------------- The Active Directory account: baskar was deactivated. The sign in of the O365 account: baskar@balcan.com was blocked. The BURP password was changed on Magic. The user's mailbox was converted into a shared mailbox. The following licences were removed from the user's account: Microsoft 365 Audio Conferencing Microsoft Defender for Office 365 (Plan 1) Microsoft Fabric Microsoft Power Automate Free Microsoft 365 E3 --------------------------------------------------------------------------------------- Julia Pietrantonio was informed that the accounts were deactivated. --------------------------------------------------------------------------------------- Edens Valcin 9:56 AM Est-ce que vous allez récupérer le iPhone ainsi que l'ordinateur portable? --------------------------------------------------------------------------------------- Waiting on a response from the user.""";"""11360089"",""Edens Valcin"",""Edens Valcin &lt;evalcin@balcan.com&gt;"",""IT Support"",""2025-06-26 10:07:42 -0400"",""Administrator"",""B2 MTL 2 (Montreal 2)"",""Information Technology (IT)"","""",""Joe Pizzuco"","""",""en"",false~""I called Julia Pietrantonio on Teams but there was no answer. A message was sent on Teams. Waiting on a response. ----------------------------------------------------------------------------- Edens Valcin 4:25 PM Bonjour Julia, je te contacte au sujet de ton Incident #8665 \ Formulaire de fin d'emploi / Termination Request Form. À quelle heure doit-on couper les accès de Sidharthan Baskar le 22 Novembre ?""";"""8786937"",""Tu Phuong Vo"",""Tu Phuong Vo &lt;tvo@balcan.com&gt;"",""IT Manager - Assets, Contracts and Services"",""2025-06-26 09:18:18 -0400"",""Administrator"",""B1 MTL 1 (Montreal 1)"",""Information Technology (IT)"","""",""Tao Wong"","""",""en"",false~"""""</t>
  </si>
  <si>
    <t>The full mailbox access was given to both Martin De GrandPre and Mokhtar Hadidane.
The Active Directory account: baskar was deactivated. 
The sign in of the O365 account: baskar@balcan.com was blocked. 
The BURP password was changed on Magic. 
The user's mailbox was converted into a shared mailbox.
The following licences were removed from the user's account:
Microsoft 365 Audio Conferencing
Microsoft Defender for Office 365 (Plan 1)
Microsoft Fabric
Microsoft Power Automate Free
Microsoft 365 E3</t>
  </si>
  <si>
    <t>The request is for the Storekeeper in the Laval location: Yves Montambault
According to the maintenance director, the storekeeper must be reachable and mobile, therefore a cell phone is essential for efficiency. Cellular data is not required. Just a plan to make phone calls.</t>
  </si>
  <si>
    <t>8619804 ~"Maintenance 3" ~"Maintenance 3 &lt;3maintenance@balcan.com&gt;" ~"" ~"Requester" ~"B3 Laval" ~"" ~"&lt;None&gt;" ~"" ~"[-]1" ~false</t>
  </si>
  <si>
    <t>231:08:43</t>
  </si>
  <si>
    <t>935:08:43</t>
  </si>
  <si>
    <t>Requis pour / Requested For :: Maintenance 3~Choix équipements / Hardware Choices :: Autre / Other~Spécifier si autre / If other specify :: The request is for the Storekeeper in the Laval location: Yves Montambault
According to the maintenance director, the storekeeper must be reachable and mobile, therefore a cell phone is essential for efficiency. Cellular data is not required. Just a plan to make phone calls.</t>
  </si>
  <si>
    <t xml:space="preserve">Ligne terrestre configurer pour Yves.
Confirmation avec Martin que c'était suffisant pour l'instant.
</t>
  </si>
  <si>
    <t>Hi Team, 
I'm having any issue with BERP, it is freezing, i close and restart and then same issue happens after using it for few minutes 
this is the one i use: 
User_Dashboard-TS-6 
Thanks</t>
  </si>
  <si>
    <t>9:02:09</t>
  </si>
  <si>
    <t>25:02:09</t>
  </si>
  <si>
    <t>Description du problème/Issue Description: Hi Team, 
I'm having any issue with BERP, it is freezing, i close and restart and then same issue happens after using it for few minutes 
this is the one i use: 
User_Dashboard-TS-6 
Thanks</t>
  </si>
  <si>
    <t>"""11360089"",""Edens Valcin"",""Edens Valcin &lt;evalcin@balcan.com&gt;"",""IT Support"",""2025-06-26 10:07:42 -0400"",""Administrator"",""B2 MTL 2 (Montreal 2)"",""Information Technology (IT)"","""",""Joe Pizzuco"","""",""en"",false~""I called Yasaie Jolakyan on Teams to troubleshoot the issue. He informed me that he rebooted his computer twice the day he opened the incident but the issue was still present. BERP is working as designed at the moment while he's working from home. He will be at the Laval - B3 site this afternoon. I will follow up with the user then."""</t>
  </si>
  <si>
    <t xml:space="preserve">The server \ services were restarted by an IT administrator. 
The user confirmed that BERP is working as designed today. </t>
  </si>
  <si>
    <t>Adding Anda Cherestes</t>
  </si>
  <si>
    <t>Hi, Can you add Francis Grégoire : fgregoire@balcan.com and Anda Cherestes : acherestes@balcan.com in the Terregroup email please? They are based in Terrebonne.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05:55</t>
  </si>
  <si>
    <t>wrapping printer in b-1</t>
  </si>
  <si>
    <t>In b-1 wrapping printer is not working . left one . Can someone fix. Thanks.</t>
  </si>
  <si>
    <t>0:07:07</t>
  </si>
  <si>
    <t>0:13:55</t>
  </si>
  <si>
    <t>0:08:18</t>
  </si>
  <si>
    <t>0:15:06</t>
  </si>
  <si>
    <t>"""8247418"",""George Kanatselis"",""George Kanatselis &lt;george@balcan.com&gt;"","""",""2025-06-26 08:47:31 -0400"",""Service Agent User"",""B2 MTL 2 (Montreal 2)"",""Information Technology (IT)"","""",""Joe Pizzuco"","""",""en"",false~""checked both pc they are both working""";"""8247418"",""George Kanatselis"",""George Kanatselis &lt;george@balcan.com&gt;"","""",""2025-06-26 08:47:31 -0400"",""Service Agent User"",""B2 MTL 2 (Montreal 2)"",""Information Technology (IT)"","""",""Joe Pizzuco"","""",""en"",false~""I connected to both wrapping they seem to work GEORGE KANATSELIS | Network Administrator - IT Balcan Innovations Inc. 9340 Meaux, St-Leonard, Quebec H1R 3H2 t: (514) 326-9130 ext. 2179 | e: george@balcan.com www.balcan.com From: Yatrik Patel pyatrik@balcan.com Sent: Monday, November 11, 2024 8:53 AM To: helpdesk helpdesk@balcan.com Cc: George Kanatselis george@balcan.com; Alaa Almasri aalmasri@balcan.com; Perry Bachountakis perry@balcan.com; Koduri Chiranjeevi kchiranjeevi@balcan.com Subject: wrapping printer in b-1 In b-1 wrapping printer is not working . left one . Can someone fix. Thanks.""";"""10665238"",""Marwan Takchi"",""Marwan Takchi &lt;mtakchi@balcan.com&gt;"",""HelpDesk Level2"",""2025-02-20 08:39:52 -0500"",""Requester"",""B2 MTL 2 (Montreal 2)"",""Information Technology (IT)"",""514-222-2516"",""Joe Pizzuco"","""",""[-]1"",true~""Fix it? What is the issue Yatrik"""</t>
  </si>
  <si>
    <t>"Alaa Almasri &lt;aalmasri@balcan.com&gt;";"George Kanatselis &lt;george@balcan.com&gt;";"Koduri Chiranjeevi &lt;kchiranjeevi@balcan.com&gt;";"Perry Bachountakis &lt;perry@balcan.com&gt;"</t>
  </si>
  <si>
    <t>CANT LOG IN</t>
  </si>
  <si>
    <t>Good morning,
I cannot log into the home page and UKG Password not working
thanks David Potts Logistics Manager/Gérant de Logistique Balcan Innovations Inc. 8300 PLACE MARIEN MONTREAL EAST QC H1B 5W6 dpotts@balcan.com www.balcan.com</t>
  </si>
  <si>
    <t>0:57:32</t>
  </si>
  <si>
    <t>0:57:20</t>
  </si>
  <si>
    <t xml:space="preserve">Gave a temp password for Outlook.
David was able to change his password when was prompted for a new one. 
His phone and PC are working fine.
</t>
  </si>
  <si>
    <t>"human resources";"Termination";"B1 MTL 1 (Montreal 1)";"Information Technology (IT)"</t>
  </si>
  <si>
    <t>9512004 ~"Nancy Lett" ~"Nancy Lett &lt;nlett@balcan.com&gt;" ~"" ~"2024-11-16 15:37:15 -0500" ~"Requester" ~"B1 MTL 1 (Montreal 1)" ~"Finance &amp; Accounting" ~"" ~"&lt;None&gt;" ~"" ~"[-]1" ~false</t>
  </si>
  <si>
    <t>10080631 ~"Patrick Bedard" ~"Patrick Bedard &lt;pbedard@balcan.com&gt;" ~"" ~"Requester" ~"B1 MTL 1 (Montreal 1)" ~"" ~"&lt;None&gt;" ~"" ~"[-]1" ~false</t>
  </si>
  <si>
    <t>65:48:51</t>
  </si>
  <si>
    <t>Date de départ / date of departure: Nov 08, 2024~ID Employée/Employee ID: Patrick Bedard~Employee: Patrick Bedard~Titre / Title: Finance~Départment / Department: Finance~Gestionnaire / Reports to: Nancy Lett</t>
  </si>
  <si>
    <t>"""10665238"",""Marwan Takchi"",""Marwan Takchi &lt;mtakchi@balcan.com&gt;"",""HelpDesk Level2"",""2025-02-20 08:39:52 -0500"",""Requester"",""B2 MTL 2 (Montreal 2)"",""Information Technology (IT)"",""514-222-2516"",""Joe Pizzuco"","""",""[-]1"",true~""Bonjour @Tu Phuong Vo Est-ce que son courriel doit il etre partage ou delegue a quelqu'un? Marwan"""</t>
  </si>
  <si>
    <t xml:space="preserve">Le compte de Patrick Bedard a ete bloque pour Wndows et Office.
</t>
  </si>
  <si>
    <t>"human resources";"new hire";"B1 MTL 1 (Montreal 1)";"Sourcing / Supply Chain"</t>
  </si>
  <si>
    <t>Duplicate Geoffrey Izenberg's profile</t>
  </si>
  <si>
    <t>Procurement Specialist</t>
  </si>
  <si>
    <t>Hadeer</t>
  </si>
  <si>
    <t>El Hindawi</t>
  </si>
  <si>
    <t>Helhindawi@balcan.com</t>
  </si>
  <si>
    <t>35:31:13</t>
  </si>
  <si>
    <t>163:25:19</t>
  </si>
  <si>
    <t>87:17:18</t>
  </si>
  <si>
    <t>407:17:18</t>
  </si>
  <si>
    <t>Date de début / Start Date: Nov 18, 2024~Type employée/Employee Type: Full-Time~Prénom / First Name: Hadeer~Nom de famille / Last Name: El Hindawi~Langue de predilection/Preferred Language: English~Titre / Title: Procurement Specialist~Accès au bâtiment/Building Access: B1 Montreal, B2 Montreal, B3 Laval~Courriel/Email address: Helhindawi@balcan.com~Please list Hardware (all related): Cell Phone, Laptop~Additional Hardware/equipment to retrieve: Duplicate Geoffrey Izenberg's profile</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laptop delivered""";"""11102627"",""Ingrid Saint-Leger"",""Ingrid Saint-Leger &lt;isaintleger@balcan.com&gt;"","""",""2025-06-19 12:33:56 -0400"",""Requester-HR"",""B2 MTL 2 (Montreal 2)"",""Human Resources"","""",""&lt;None&gt;"","""",""[-]1"",false~""SalutTu! Oui exact. Elle va partager l'espace avec Christian Galvez""";"""8786937"",""Tu Phuong Vo"",""Tu Phuong Vo &lt;tvo@balcan.com&gt;"",""IT Manager - Assets, Contracts and Services"",""2025-06-26 09:18:18 -0400"",""Administrator"",""B1 MTL 1 (Montreal 1)"",""Information Technology (IT)"","""",""Tao Wong"","""",""en"",false~""[@]Ingrid Saint-Leger Sais-tu ou il doit s'assoir? Dans B1 proche de Geoffrey? Merci"""</t>
  </si>
  <si>
    <t>Unable to access Art work path \\bplfs1\filedata\paint\ from my machine.</t>
  </si>
  <si>
    <t>Hello, I could access this location yesterday, but unable to access it today. Kindly check why this location is not accessible from my machine. I am getting the following error. Thank you. PUNEET KANKARIA | Business Analyst Balcan Innovations Inc. 9475 rue Meaux, St-Leonard, H1R 3H2, QC M (438) 470-5973 | pkankaria@balcan.com www.balcan.com</t>
  </si>
  <si>
    <t>0:50:05</t>
  </si>
  <si>
    <t>1:29:34</t>
  </si>
  <si>
    <t>"""10687439"",""Puneet Kankaria"",""Puneet Kankaria &lt;pkankaria@balcan.com&gt;"","""",""2025-06-20 13:12:51 -0400"",""Service Agent User"",,,"""",""&lt;None&gt;"","""",""[-]1"",false~""I tried after restarting the pc, but the error is the same.""";"""8247418"",""George Kanatselis"",""George Kanatselis &lt;george@balcan.com&gt;"","""",""2025-06-26 08:47:31 -0400"",""Service Agent User"",""B2 MTL 2 (Montreal 2)"",""Information Technology (IT)"","""",""Joe Pizzuco"","""",""en"",false~""you did not have remote access to BPLFS1 , i added it now(please reboot PC)"""</t>
  </si>
  <si>
    <t>certification@balcan.com</t>
  </si>
  <si>
    <t>Hi,
Please add Anat Zohar and my self to the distribution list of the above email address.
Thanks,
Linda</t>
  </si>
  <si>
    <t>0:47:59</t>
  </si>
  <si>
    <t>0:48:08</t>
  </si>
  <si>
    <t>Requis pour / Requested For :: lsaaoui@balcan.com~Choix de requête / Please Select Request: Modify distribution list~Nom de la liste de distribution / Distribution List Name: certification@balcan.com~Description: Hi,
Please add Anat Zohar and my self to the distribution list of the above email address.
Thanks,
Linda</t>
  </si>
  <si>
    <t>Exaqvision</t>
  </si>
  <si>
    <t>Alaa, can you please give access to these IPs to Tao, so that he can access the cameras once we install the program in his laptop PERRY BACHOUNTAKIS | IT OPERATIONS DIRECTOR Balcan Innovations Inc. 9340 Meaux, St-Leonard, Quebec H1R 3H2 t: (514) 326-9130 ext. 2281 | m: (514) 814-7400 | e: perry@balcan.com www.balcan.com</t>
  </si>
  <si>
    <t>386:07:20</t>
  </si>
  <si>
    <t>1634:07:20</t>
  </si>
  <si>
    <t>386:07:24</t>
  </si>
  <si>
    <t>1634:07:24</t>
  </si>
  <si>
    <t>"Alaa Almasri &lt;aalmasri@balcan.com&gt;";"Tao Wong &lt;twong@balcan.com&gt;"</t>
  </si>
  <si>
    <t>"hardware";"Balcan Packaging Wisconsin";"Quality"</t>
  </si>
  <si>
    <t>Making this request because the QC techs and production operators will be using the computer to perform quality checks, update test results, access production orders, utilize teams and also manage information Epicor.</t>
  </si>
  <si>
    <t>8620016 ~"Melanie Proctor" ~"Melanie Proctor &lt;mproctor@balcan.com&gt;" ~"Specialist ~ Quality" ~"2025-06-20 13:26:30 -0400" ~"Requester" ~"Balcan Packaging Wisconsin " ~"&lt;None&gt;" ~false</t>
  </si>
  <si>
    <t>Moniteur / Monitor#dlmtr#Clavier / Keyboard#dlmtr#Ordinateur de bureau / Desktop</t>
  </si>
  <si>
    <t>6:26:40</t>
  </si>
  <si>
    <t>69:40:28</t>
  </si>
  <si>
    <t>204:17:30</t>
  </si>
  <si>
    <t>844:17:30</t>
  </si>
  <si>
    <t>Requis pour / Requested For :: Melanie Proctor~Choix équipements / Hardware Choices :: Moniteur / Monitor, Clavier / Keyboard, Ordinateur de bureau / Desktop~Spécifier si autre / If other specify :: Making this request because the QC techs and production operators will be using the computer to perform quality checks, update test results, access production orders, utilize teams and also manage information Epicor.</t>
  </si>
  <si>
    <t>"""8619867"",""David Finney"",""David Finney &lt;dfinney@balcan.com&gt;"",""Technician, Maintenance"",""2025-06-16 09:17:06 -0400"",""Requester"",""Balcan Packaging Wisconsin "",,,""&lt;None&gt;"",,,false~""I will get it set up tomorrow and let you know when it is ready for you to look at. Dave Finney | Maintenance Electrician Balcan USA Inc. 7201 108th Street, Pleasant Prairie, WI 53158, USA M: (847) 445-6673 E: dfinney@balcan.com O: (262) 286-0238 Ext 4005 www.balcan.com From: Balcan Innovations - Centre d'aide / Service Desk helpdesk@balcan.com Sent: Tuesday, November 12, 2024 1:52 PM To: Melanie Proctor mproctor@balcan.com Cc: David Finney dfinney@balcan.com Subject: Requêtre / Incident #8654 Nouvel équipement / New Hardware [Courriel Externe - External email]""";"""9762332"",""Joe Pizzuco"",""Joe Pizzuco &lt;jpizzuco@balcan.com&gt;"","""",""2025-06-13 13:22:11 -0400"",""Administrator"",""B2 MTL 2 (Montreal 2)"",""Information Technology (IT)"","""",""Tao Wong"","""",""en"",false~""David if there is a way to turn it on and I will take a look at it to see if its workable for this request, if not we will send you one. JOE PIZZUCO | IT Manager, Service Desk Balcan Innovations Inc. 9340 Meaux, St-Leonard, Quebec H1R 3H2 T: (514) 777-7411| jpizzuco@balcan.com www.balcan.com From: Balcan Innovations - Centre d'aide / Service Desk helpdesk@balcan.com Sent: Tuesday, November 12, 2024 13:47 To: Melanie Proctor mproctor@balcan.com Cc: Joe Pizzuco jpizzuco@balcan.com Subject: Requêtre / Incident #8654 Nouvel équipement / New Hardware [Courriel Externe - External email]""";"""8619867"",""David Finney"",""David Finney &lt;dfinney@balcan.com&gt;"",""Technician, Maintenance"",""2025-06-16 09:17:06 -0400"",""Requester"",""Balcan Packaging Wisconsin "",,,""&lt;None&gt;"",,,false~""Joe, There is the one from the server room. The 2 that were outside of the room are bad computers that were replaced and just waiting for me to dispose of. I have no idea what the condition of the server room computer is. That computer was originally used for you guys to be able to gain remote access to our servers. Dave Finney | Maintenance Electrician Balcan USA Inc. 7201 108th Street, Pleasant Prairie, WI 53158, USA M: (847) 445-6673 E: dfinney@balcan.com O: (262) 286-0238 Ext 4005 www.balcan.com From: Balcan Innovations - Centre d'aide / Service Desk helpdesk@balcan.com Sent: Tuesday, November 12, 2024 12:34 PM To: Melanie Proctor mproctor@balcan.com Cc: David Finney dfinney@balcan.com Subject: Requêtre / Incident #8654 Nouvel équipement / New Hardware [Courriel Externe - External email]""";"""9762332"",""Joe Pizzuco"",""Joe Pizzuco &lt;jpizzuco@balcan.com&gt;"","""",""2025-06-13 13:22:11 -0400"",""Administrator"",""B2 MTL 2 (Montreal 2)"",""Information Technology (IT)"","""",""Tao Wong"","""",""en"",false~""[@]David Finney David I believe when we come there on site there was a computer we removed from the server room which can be used. Also there were a couple of them which were lying around close to the entrance of the server room. Can you confirm?""";"""8620016"",""Melanie Proctor"",""Melanie Proctor &lt;mproctor@balcan.com&gt;"",""Specialist, Quality"",""2025-06-20 13:26:30 -0400"",""Requester"",""Balcan Packaging Wisconsin "",,,""&lt;None&gt;"",,,false~""Yes, that is correct. From: David Finney dfinney@balcan.com Sent: Monday, November 11, 2024 8:32 AM To: helpdesk helpdesk@balcan.com; Melanie Proctor mproctor@balcan.com Subject: RE: Requêtre / Incident #8654 Nouvel équipement / New Hardware I am assuming it is a complete computer setup. If that assumption is correct, I can confirm that we have a monitor, keyboard and mouse. We would just need the PC. Dave Finney | Maintenance Electrician Balcan USA Inc. 7201 108th Street, Pleasant Prairie, WI 53158, USA M: (847) 445-6673 E: dfinney@balcan.com O: (262) 286-0238 Ext 4005 www.balcan.com From: Balcan Innovations - Centre d'aide / Service Desk &lt;helpdesk@balcan.com&gt; Sent: Monday, November 11, 2024 8:14 AM To: Melanie Proctor &lt;mproctor@balcan.com&gt; Cc: David Finney &lt;dfinney@balcan.com&gt; Subject: Requêtre / Incident #8654 Nouvel équipement / New Hardware [Courriel Externe - External email]""";"""8619867"",""David Finney"",""David Finney &lt;dfinney@balcan.com&gt;"",""Technician, Maintenance"",""2025-06-16 09:17:06 -0400"",""Requester"",""Balcan Packaging Wisconsin "",,,""&lt;None&gt;"",,,false~""I am assuming it is a complete computer setup. If that assumption is correct, I can confirm that we have a monitor, keyboard and mouse. We would just need the PC. Dave Finney | Maintenance Electrician Balcan USA Inc. 7201 108th Street, Pleasant Prairie, WI 53158, USA M: (847) 445-6673 E: dfinney@balcan.com O: (262) 286-0238 Ext 4005 www.balcan.com From: Balcan Innovations - Centre d'aide / Service Desk helpdesk@balcan.com Sent: Monday, November 11, 2024 8:14 AM To: Melanie Proctor mproctor@balcan.com Cc: David Finney dfinney@balcan.com Subject: Requêtre / Incident #8654 Nouvel équipement / New Hardware [Courriel Externe - External email]""";"""8786937"",""Tu Phuong Vo"",""Tu Phuong Vo &lt;tvo@balcan.com&gt;"",""IT Manager - Assets, Contracts and Services"",""2025-06-26 09:18:18 -0400"",""Administrator"",""B1 MTL 1 (Montreal 1)"",""Information Technology (IT)"","""",""Tao Wong"","""",""en"",false~""I am adding @David Finney as he knows well all the spare equipment available. What is exactly the request? Is it to setup an existing PC? To a group that will be using it? Can you please elaborate further so that we can properly assist? Thank you"""</t>
  </si>
  <si>
    <t>PC was setup and ready</t>
  </si>
  <si>
    <t>"David Finney &lt;dfinney@balcan.com&gt;";"Joe Pizzuco &lt;jpizzuco@balcan.com&gt;"</t>
  </si>
  <si>
    <t>printer cartidge cf226x   x2 SVP</t>
  </si>
  <si>
    <t>3:35:44</t>
  </si>
  <si>
    <t>179:02:57</t>
  </si>
  <si>
    <t>771:02:57</t>
  </si>
  <si>
    <t>Requis pour / Requested For :: ymontambault@balcan.com~Choix équipements / Hardware Choices :: Autre / Other~Spécifier si autre / If other specify :: printer cartidge cf226x   x2 SVP</t>
  </si>
  <si>
    <t>"""8786937"",""Tu Phuong Vo"",""Tu Phuong Vo &lt;tvo@balcan.com&gt;"",""IT Manager - Assets, Contracts and Services"",""2025-06-26 09:18:18 -0400"",""Administrator"",""B1 MTL 1 (Montreal 1)"",""Information Technology (IT)"","""",""Tao Wong"","""",""en"",false~""Salut Yves. tu me diras si je peux fermer ce billet, merci !""";"""11149942"",""ymontambault@balcan.com"",""ymontambault@balcan.com"",,""2025-03-05 07:11:04 -0500"",""Requester"",,,,""&lt;None&gt;"",,,false~""C'est une qui est a la production mais je n'ai pas vu d'identification. Je vais aller revoir pour prendre le no de l'imprimante. Le tech m'a juste amené la cartouche. Je te reviens la dessus. Yves Montambault   Magasinier Balcan building 3 514-497-7666 From: Balcan Innovations - Centre d'aide / Service Desk helpdesk@balcan.com Sent: Friday, November 8, 2024 2:31 PM To: Yves Montambault ymontambault@balcan.com Subject: Requêtre / Incident #8653 Nouvel équipement / New Hardware [Courriel Externe - External email]""";"""8786937"",""Tu Phuong Vo"",""Tu Phuong Vo &lt;tvo@balcan.com&gt;"",""IT Manager - Assets, Contracts and Services"",""2025-06-26 09:18:18 -0400"",""Administrator"",""B1 MTL 1 (Montreal 1)"",""Information Technology (IT)"","""",""Tao Wong"","""",""en"",false~""Salut Yves, c'est quoi le modèle de l'imprimante? Es-tu sur qu'elle n'est pas à Qualtec? Merci"""</t>
  </si>
  <si>
    <t xml:space="preserve">Pas de retour. </t>
  </si>
  <si>
    <t>Line 1 PC / B1</t>
  </si>
  <si>
    <t>Dears, On line 1 PC, the operator do not have any more the right to click on “Roll Completion Entry” which obliges him to go to another PC to do the job. Kindly need your approval to have the access back on this PC. Regards, Rodrigue</t>
  </si>
  <si>
    <t>0:38:18</t>
  </si>
  <si>
    <t>0:38:28</t>
  </si>
  <si>
    <t>"""8247418"",""George Kanatselis"",""George Kanatselis &lt;george@balcan.com&gt;"","""",""2025-06-26 08:47:31 -0400"",""Service Agent User"",""B2 MTL 2 (Montreal 2)"",""Information Technology (IT)"","""",""Joe Pizzuco"","""",""en"",false~""i gave them access just restart the computer and it will work"""</t>
  </si>
  <si>
    <t>"Bujar Sejdiu &lt;bujar@balcan.com&gt;";"Dipak Patel &lt;dipakpatel@balcan.com&gt;";"dsalvant@balcan.com";"Fernando Tantacure &lt;ftantacure@balcan.com&gt;";"Lloyd Subryan &lt;lloydsubryan@balcan.com&gt;";"jdjialeu@balcan.com";"rhohl@balcan.com"</t>
  </si>
  <si>
    <t>NOTIFICATION FOR CHEP'S PALLETTS</t>
  </si>
  <si>
    <t>Looping in help desk to assist on why Majic is not giving CHEP pop up window to remove these orders? Enrique pls see if you can remove the skids in the CHEP website. thanks David Potts Logistics Supervisor/ Superviseur Logistique Balcan Innovations Inc. 8300 PLACE MARIEN MONTREAL EAST QC H1B 5W6 dpotts@balcan.com www.balcan.com From: David Potts dpotts@balcan.com Sent: Thursday, November 7, 2024 11:16 AM To: Roy Shmilovich rshmilovich@balcan.com; Perry Bachountakis perry@balcan.com Cc: Luis Enrique Garcia Aguilar laguilar@balcan.com; George Kanatselis george@balcan.com; BalcanShipping shipping@balcan.com Subject: RE: NOTIFICATION FOR CHEP'S PALLETTS HI Perry, Here are the order numbers that we could not remove from the CHEP website as we did not get the notification from BERP? thanks David Potts Logistics Supervisor/ Superviseur Logistique Balcan Innovations Inc. 8300 PLACE MARIEN MONTREAL EAST QC H1B 5W6 dpotts@balcan.com www.balcan.com From: Roy Shmilovich &lt;rshmilovich@balcan.com&gt; Sent: Thursday, November 7, 2024 11:15 AM To: David Potts &lt;dpotts@balcan.com&gt; Cc: Luis Enrique Garcia Aguilar &lt;laguilar@balcan.com&gt;; George Kanatselis &lt;george@balcan.com&gt; Subject: RE: NOTIFICATION FOR CHEP'S PALLETTS Order numbers for entrepot Drummondville 5977010 5976587 5976982 5976458 From: Roy Shmilovich Sent: Thursday, November 7, 2024 11:10 AM To: David Potts &lt;dpotts@balcan.com&gt; Subject: FW: NOTIFICATION FOR CHEP'S PALLETTS From: Windsor Noel Fils &lt;wnoelfils@balcan.com&gt; Sent: Thursday, November 7, 2024 10:52 AM To: Perry Bachountakis &lt;perry@balcan.com&gt; Cc: BalcanShipping &lt;shipping@balcan.com&gt;; George Kanatselis &lt;george@balcan.com&gt; Subject: Fw: NOTIFICATION FOR CHEP'S PALLETTS From: Windsor Noel Fils &lt;wnoelfils@balcan.com&gt; Sent: Thursday, November 7, 2024 10:48 AM To: David Potts &lt;dpotts@balcan.com&gt;; George Kanatselis &lt;george@balcan.com&gt; Cc: BalcanShipping &lt;shipping@balcan.com&gt; Subject: Re: NOTIFICATION FOR CHEP'S PALLETTS load 202295 (26 skids ) Bison Winnipeg 3PL load 201676( 27 skids po 196307 po 195726 ) ENTREPOT DRUMMONDVILLE load 201447 (7 skids po 195625 ENTREPOT DRUMMONDVILLE , load 202177( 27 skids ) Bison Winnipeg 3PL load 202179 ( 26 skids ) Bison Winnipeg 3PL 202176 ( 17 skids ) Bison Winnipeg 3PL From: David Potts &lt;dpotts@balcan.com&gt; Sent: Thursday, November 7, 2024 9:58 AM To: Windsor Noel Fils &lt;wnoelfils@balcan.com&gt;; George Kanatselis &lt;george@balcan.com&gt; Cc: BalcanShipping &lt;shipping@balcan.com&gt; Subject: RE: NOTIFICATION FOR CHEP'S PALLETTS Hi George, I am having Windsor look through the loads to see if there were any chep pallet shipments over the last month thanks David Potts Logistics Supervisor/ Superviseur Logistique Balcan Innovations Inc. 8300 PLACE MARIEN MONTREAL EAST QC H1B 5W6 dpotts@balcan.com www.balcan.com From: Windsor Noel Fils &lt;wnoelfils@balcan.com&gt; Sent: Thursday, November 7, 2024 9:49 AM To: David Potts &lt;dpotts@balcan.com&gt;; George Kanatselis &lt;george@balcan.com&gt; Cc: BalcanShipping &lt;shipping@balcan.com&gt; Subject: Re: NOTIFICATION FOR CHEP'S PALLETTS Unfortunately, no. Thanks ! From: David Potts &lt;dpotts@balcan.com&gt; Sent: Thursday, November 7, 2024 9:44 AM To: Windsor Noel Fils &lt;wnoelfils@balcan.com&gt;; George Kanatselis &lt;george@balcan.com&gt; Cc: BalcanShipping &lt;shipping@balcan.com&gt; Subject: RE: NOTIFICATION FOR CHEP'S PALLETTS Thanks! Roy is coming down to check the computer. Do you have load numbers pls? merci David Potts Logistics Supervisor/ Superviseur Logistique Balcan Innovations Inc. 8300 PLACE MARIEN MONTREAL EAST QC H1B 5W6 dpotts@balcan.com www.balcan.com From: Windsor Noel Fils &lt;wnoelfils@balcan.com&gt; Sent: Thursday, November 7, 2024 9:42 AM To: David Potts &lt;dpotts@balcan.com&gt;; George Kanatselis &lt;george@balcan.com&gt; Cc: BalcanShipping &lt;shipping@balcan.com&gt; Subject: RE: NOTIFICATION FOR CHEP'S PALLETTS LES EMBALLAGES ( ENTREPOT DRUMMONDVILLE) BISON WINNINPEG LES EAUX NAYA GROUPE BMR From: David Potts &lt;dpotts@balcan.com&gt; Sent: Thursday, November 7, 2024 9:30 AM To: Windsor Noel Fils &lt;wnoelfils@balcan.com&gt;; George Kanatselis &lt;george@balcan.com&gt; Cc: BalcanShipping &lt;shipping@balcan.com&gt; Subject: RE: NOTIFICATION FOR CHEP'S PALLETTS HI Windsor, Can you pls make a list of the customers with the Chep pallet shipments? Thank you David Potts Logistics Supervisor/ Superviseur Logistique Balcan Innovations Inc. 8300 PLACE MARIEN MONTREAL EAST QC H1B 5W6 dpotts@balcan.com www.balcan.com From: Windsor Noel Fils &lt;wnoelfils@balcan.com&gt; Sent: Thursday, November 7, 2024 9:14 AM To: George Kanatselis &lt;george@balcan.com&gt; Cc: BalcanShipping &lt;shipping@balcan.com&gt; Subject: NOTIFICATION FOR CHEP'S PALLETTS Hi George, Can you please verify the system , Because none of us doesn't receive a while notification for the chep's pallets when closing A load that has a chep's pallets in it . Thanks in advance !</t>
  </si>
  <si>
    <t>2:40:25</t>
  </si>
  <si>
    <t>5:31:31</t>
  </si>
  <si>
    <t>1216:31:15</t>
  </si>
  <si>
    <t>5138:22:21</t>
  </si>
  <si>
    <t>"""8619869"",""David Potts"",""David Potts &lt;dpotts@balcan.com&gt;"",""Chef d'équipe, Logistique - Team Leader, Logistics"",""2025-06-18 07:24:41 -0400"",""Requester"",""B5 Distribution Center"",,"""",""&lt;None&gt;"","""",""[-]1"",false~""HI Hershel, We have a load with some CHEP pallets on it today. I have asked Enrique and Windsor as they close the load to see if the screen actually pops&gt; Thank you David Potts Logistics Manager/ Gérant de Logistique Balcan Innovations Inc. 8300 PLACE MARIEN MONTREAL EAST QC H1B 5W6 dpotts@balcan.com www.balcan.com From: Balcan Innovations - Centre d'aide / Service Desk helpdesk@balcan.com Sent: Monday, November 11, 2024 12:41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t becomes a he says yes, he says no. There is not much more I can do From: Balcan Innovations - Centre d'aide / Service Desk helpdesk@balcan.com Sent: Friday, November 8, 2024 1:07 P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rshel, Thank you. Unfortunately the two order in yellow below did not pop up as far as I know? That is the reason for this inquiry Regards David From: Balcan Innovations - Centre d'aide / Service Desk helpdesk@balcan.com Sent: Friday, November 8, 2024 12:58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 did check for one load in the list below, and I see in the log that it did pop up the message From: Balcan Innovations - Centre d'aide / Service Desk helpdesk@balcan.com Sent: Friday, November 8, 2024 12:40 P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shel, It has nothing to do with emails . It was a misunderstanding in wording. Each time we ship goods in Majic and they have a CHEP pallet account. A screen pops ups giving us notification to go to the CHEP website and remove these skids. However this has not been happening as indicated by Windsor Thanks David From: Balcan Innovations - Centre d'aide / Service Desk helpdesk@balcan.com Sent: Friday, November 8, 2024 12:36 P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Hi David Please clarify the request, it started off with not getting emails and you’re saying that for certain orders there was no pop-up. It will take time to investigate if there was a pop-up or not, are you sure we need to spend the time on that now? From: Balcan Innovations - Centre d'aide / Service Desk helpdesk@balcan.com Sent: Friday, November 8, 2024 11:50 A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Ok thanks From: Kevin Blunden kblunden@balcan.com Sent: Friday, November 8, 2024 11:57 AM To: David Potts dpotts@balcan.com; helpdesk helpdesk@balcan.com Cc: George Kanatselis george@balcan.com; Jonathan Galindez jgalindez@balcan.com; Luis Enrique Garcia Aguilar laguilar@balcan.com; Perry Bachountakis perry@balcan.com; Roy Shmilovich rshmilovich@balcan.com; BalcanShipping shipping@balcan.com Subject: RE: Requêtre / Incident #8651 NOTIFICATION FOR CHEP'S PALLETTS David Sample of the chep ACS report, multiple addressee’s in the cc field Kevin From: David Potts &lt;dpotts@balcan.com&gt; Sent: Friday, November 8, 2024 11:42 AM To: helpdesk &lt;helpdesk@balcan.com&gt; Cc: George Kanatselis &lt;george@balcan.com&gt;; Jonathan Galindez &lt;jgalindez@balcan.com&gt;; Luis Enrique Garcia Aguilar &lt;laguilar@balcan.com&gt;; Perry Bachountakis &lt;perry@balcan.com&gt;; Roy Shmilovich &lt;rshmilovich@balcan.com&gt;; BalcanShipping &lt;shipping@balcan.com&gt;; Kevin Blunden &lt;kblunden@balcan.com&gt;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956"",""Kevin Blunden"",""Kevin Blunden &lt;kblunden@balcan.com&gt;"",""Directeur de la logistique - Director of Logistics"",""2025-03-07 09:24:35 -0500"",""Requester"",""B3 Laval"",,,""&lt;None&gt;"",,,false~""David Sample of the chep ACS report, multiple addressee’s in the cc field Kevin From: David Potts dpotts@balcan.com Sent: Friday, November 8, 2024 11:42 AM To: helpdesk helpdesk@balcan.com Cc: George Kanatselis george@balcan.com; Jonathan Galindez jgalindez@balcan.com; Luis Enrique Garcia Aguilar laguilar@balcan.com; Perry Bachountakis perry@balcan.com; Roy Shmilovich rshmilovich@balcan.com; BalcanShipping shipping@balcan.com; Kevin Blunden kblunden@balcan.com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869"",""David Potts"",""David Potts &lt;dpotts@balcan.com&gt;"",""Chef d'équipe, Logistique - Team Leader, Logistics"",""2025-06-18 07:24:41 -0400"",""Requester"",""B5 Distribution Center"",,"""",""&lt;None&gt;"","""",""[-]1"",false~""That is fine Hershel. Thank you. It does not explain why the below is happening? Thanks David From: Balcan Innovations - Centre d'aide / Service Desk helpdesk@balcan.com Sent: Friday, November 8, 2024 11:48 AM To: David Potts dpotts@balcan.com Cc: George Kanatselis george@balcan.com; Jonathan Galindez jgalindez@balcan.com; Kevin Blunden kblunden@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We are adding the users to the report based on requests from the department. Last time a change was requested for this report was June 7th. You can see the list of all users CC’d you can ask George to remove or add to your liking From: Balcan Innovations - Centre d'aide / Service Desk helpdesk@balcan.com Sent: Friday, November 8, 2024 11:43 AM To: Jonathan Galindez jgalindez@balcan.com; Hershel Teitelbaum hershel@balcan.com Subject: Requête / Incident #8651 NOTIFICATION FOR CHEP'S PALLETTS [Courriel Externe - External email]""";"""8619869"",""David Potts"",""David Potts &lt;dpotts@balcan.com&gt;"",""Chef d'équipe, Logistique - Team Leader, Logistics"",""2025-06-18 07:24:41 -0400"",""Requester"",""B5 Distribution Center"",,"""",""&lt;None&gt;"","""",""[-]1"",false~""HI Hershel, The two Drummondville orders below when we confirmed the load should have had a pop up to remove the skids from the CHEP website? According to the team this did not happen. I am having Enrique check the website for the loads. If it is not done we will have it done. Thanks David From: David Potts dpotts@balcan.com Sent: Friday, November 8, 2024 11:42 AM To: helpdesk helpdesk@balcan.com Cc: George Kanatselis george@balcan.com; Jonathan Galindez jgalindez@balcan.com; Luis Enrique Garcia Aguilar laguilar@balcan.com; Perry Bachountakis perry@balcan.com; Roy Shmilovich rshmilovich@balcan.com; BalcanShipping shipping@balcan.com; Kevin Blunden kblunden@balcan.com Subject: RE: Requêtre / Incident #8651 NOTIFICATION FOR CHEP'S PALLETTS Why would you the email be going to Kevin’s address? From: Balcan Innovations - Centre d'aide / Service Desk &lt;helpdesk@balcan.com&gt; Sent: Friday, November 8, 2024 11:41 AM To: David Potts &lt;dpotts@balcan.com&gt; Cc: George Kanatselis &lt;george@balcan.com&gt;; Jonathan Galindez &lt;jgalindez@balcan.com&gt;; Luis Enrique Garcia Aguilar &lt;laguilar@balcan.com&gt;; Perry Bachountakis &lt;perry@balcan.com&gt;; Roy Shmilovich &lt;rshmilovich@balcan.com&gt;; BalcanShipping &lt;shipping@balcan.com&gt; Subject: Requêtre / Incident #8651 NOTIFICATION FOR CHEP'S PALLETTS [Courriel Externe - External email]""";"""8619869"",""David Potts"",""David Potts &lt;dpotts@balcan.com&gt;"",""Chef d'équipe, Logistique - Team Leader, Logistics"",""2025-06-18 07:24:41 -0400"",""Requester"",""B5 Distribution Center"",,"""",""&lt;None&gt;"","""",""[-]1"",false~""Why would you the email be going to Kevin’s address? From: Balcan Innovations - Centre d'aide / Service Desk helpdesk@balcan.com Sent: Friday, November 8, 2024 11:41 AM To: David Potts dpotts@balcan.com Cc: George Kanatselis george@balcan.com; Jonathan Galindez jgalindez@balcan.com; Luis Enrique Garcia Aguilar laguilar@balcan.com; Perry Bachountakis perry@balcan.com; Roy Shmilovich rshmilovich@balcan.com; BalcanShipping shipping@balcan.com Subject: Requêtre / Incident #8651 NOTIFICATION FOR CHEP'S PALLETTS [Courriel Externe - External email]""";"""8247441"",""Hershel Teitelbaum"",""Hershel Teitelbaum &lt;hershel@balcan.com&gt;"","""",""2025-06-25 12:44:33 -0400"",""Service Agent User"",""B2 MTL 2 (Montreal 2)"",""Information Technology (IT)"","""",""&lt;None&gt;"","""",""en"",false~""I do see some From: Balcan Innovations - Centre d'aide / Service Desk helpdesk@balcan.com Sent: Friday, November 8, 2024 9:06 AM To: Jonathan Galindez jgalindez@balcan.com; Hershel Teitelbaum hershel@balcan.com Subject: Requête / Incident #8651 NOTIFICATION FOR CHEP'S PALLETTS [Courriel Externe - External email]"""</t>
  </si>
  <si>
    <t>User action required to display the data.</t>
  </si>
  <si>
    <t>"George Kanatselis &lt;george@balcan.com&gt;";"Luis Enrique Garcia Aguilar &lt;laguilar@balcan.com&gt;";"Perry Bachountakis &lt;perry@balcan.com&gt;";"Roy Shmilovich &lt;rshmilovich@balcan.com&gt;";"shipping@balcan.com";"jgalindez@balcan.com";"hershel@balcan.com";"kblunden@balcan.com"</t>
  </si>
  <si>
    <t>BERP Dev2</t>
  </si>
  <si>
    <t>Hi George can you create these accounts for Amine? Amine, We will create the accounts but in the future please open up a ticket so George can help you quicker. I created the ticket now so were all good. Thank you JOE PIZZUCO | IT Manager, Service Desk Balcan Innovations Inc. 9340 Meaux, St-Leonard, Quebec H1R 3H2 T: (514) 777-7411| jpizzuco@balcan.com www.balcan.com From: Amine Adouni aadouni@balcan.com Sent: Thursday, November 7, 2024 15:09 To: Joe Pizzuco jpizzuco@balcan.com Cc: Duc Tran dtran@balcan.com; Hershel Teitelbaum hershel@balcan.com Subject: BERP Dev2 Allo Joe, Can you please create 2 accounts in BERP Dev 2 one for me and one for Duc. The super users will be using our accounts to do the tests. Thank you, Amine Adouni |
Analyste d'affaires / Business Analyst Balcan Innovations Inc. 9475 Meaux, St-Leonard, Quebec H1R 3H2 e : aadouni@balcan.com www.balcaninnovations.com</t>
  </si>
  <si>
    <t>5:42:56</t>
  </si>
  <si>
    <t>21:42:56</t>
  </si>
  <si>
    <t>102:28:05</t>
  </si>
  <si>
    <t>454:28:05</t>
  </si>
  <si>
    <t>"""8247418"",""George Kanatselis"",""George Kanatselis &lt;george@balcan.com&gt;"","""",""2025-06-26 08:47:31 -0400"",""Service Agent User"",""B2 MTL 2 (Montreal 2)"",""Information Technology (IT)"","""",""Joe Pizzuco"","""",""en"",false~""both accounts are created on DEV2""";"""8247418"",""George Kanatselis"",""George Kanatselis &lt;george@balcan.com&gt;"","""",""2025-06-26 08:47:31 -0400"",""Service Agent User"",""B2 MTL 2 (Montreal 2)"",""Information Technology (IT)"","""",""Joe Pizzuco"","""",""en"",false~""need access from Alaa"""</t>
  </si>
  <si>
    <t>"Amine Adouni &lt;aadouni@balcan.com&gt;";"Duc Tran &lt;dtran@balcan.com&gt;";"Hershel Teitelbaum &lt;hershel@balcan.com&gt;"</t>
  </si>
  <si>
    <t>BERP major issue</t>
  </si>
  <si>
    <t>Patrick Bedard &lt;pbedard@balcan.com&gt;</t>
  </si>
  <si>
    <t>1:23:34</t>
  </si>
  <si>
    <t>17:23:34</t>
  </si>
  <si>
    <t>6:21:17</t>
  </si>
  <si>
    <t>22:21:17</t>
  </si>
  <si>
    <t>"""10665238"",""Marwan Takchi"",""Marwan Takchi &lt;mtakchi@balcan.com&gt;"",""HelpDesk Level2"",""2025-02-20 08:39:52 -0500"",""Requester"",""B2 MTL 2 (Montreal 2)"",""Information Technology (IT)"",""514-222-2516"",""Joe Pizzuco"","""",""[-]1"",true~""HI Patrick, Basic Questions, was it working before? When was the last time it was used? Is this happening only on your account, or one of your colleagues has the same issue? Regards, Marwan"""</t>
  </si>
  <si>
    <t>He is using the wifi connection instead of a wired one.</t>
  </si>
  <si>
    <t>Access Need</t>
  </si>
  <si>
    <t>Gice access to Ritu and Syslvain Champange PO Creation and and PO Item Creation. PERRY BACHOUNTAKIS | IT OPERATIONS DIRECTOR Balcan Innovations Inc. 9340 Meaux, St-Leonard, Quebec H1R 3H2 t: (514) 326-9130 ext. 2281 | m: (514) 814-7400 | e: perry@balcan.com www.balcan.com</t>
  </si>
  <si>
    <t>16:42:39</t>
  </si>
  <si>
    <t>96:42:39</t>
  </si>
  <si>
    <t>"""8247418"",""George Kanatselis"",""George Kanatselis &lt;george@balcan.com&gt;"","""",""2025-06-26 08:47:31 -0400"",""Service Agent User"",""B2 MTL 2 (Montreal 2)"",""Information Technology (IT)"","""",""Joe Pizzuco"","""",""en"",false~""Sylvain also GEORGE KANATSELIS | Network Administrator - IT Balcan Innovations Inc. 9340 Meaux, St-Leonard, Quebec H1R 3H2 t: (514) 326-9130 ext. 2179 | e: george@balcan.com www.balcan.com From: Perry Bachountakis perry@balcan.com Sent: Thursday, November 7, 2024 3:30 PM To: helpdesk helpdesk@balcan.com; George Kanatselis george@balcan.com Subject: Access Need Gice access to Ritu and Syslvain Champange PO Creation and and PO Item Creation. PERRY BACHOUNTAKIS | IT OPERATIONS DIRECTOR Balcan Innovations Inc. 9340 Meaux, St-Leonard, Quebec H1R 3H2 t: (514) 326-9130 ext. 2281 | m: (514) 814-7400 | e: perry@balcan.com www.balcan.com""";"""8247418"",""George Kanatselis"",""George Kanatselis &lt;george@balcan.com&gt;"","""",""2025-06-26 08:47:31 -0400"",""Service Agent User"",""B2 MTL 2 (Montreal 2)"",""Information Technology (IT)"","""",""Joe Pizzuco"","""",""en"",false~""Ritu already set up in PO GEORGE KANATSELIS | Network Administrator - IT Balcan Innovations Inc. 9340 Meaux, St-Leonard, Quebec H1R 3H2 t: (514) 326-9130 ext. 2179 | e: george@balcan.com www.balcan.com From: Perry Bachountakis perry@balcan.com Sent: Thursday, November 7, 2024 3:30 PM To: helpdesk helpdesk@balcan.com; George Kanatselis george@balcan.com Subject: Access Need Gice access to Ritu and Syslvain Champange PO Creation and and PO Item Creation. PERRY BACHOUNTAKIS | IT OPERATIONS DIRECTOR Balcan Innovations Inc. 9340 Meaux, St-Leonard, Quebec H1R 3H2 t: (514) 326-9130 ext. 2281 | m: (514) 814-7400 | e: perry@balcan.com www.balcan.com"""</t>
  </si>
  <si>
    <t>Already have the PO accesses</t>
  </si>
  <si>
    <t>1:46:05</t>
  </si>
  <si>
    <t>17:46:05</t>
  </si>
  <si>
    <t>Duplicate #8649</t>
  </si>
  <si>
    <t>Btrieve Error 3112</t>
  </si>
  <si>
    <t>Hi Support, Can you check the PC of Patrick B as he said every five minutes he got the Btrieve error 3112 when running dotnet. Thank you. Jonathan</t>
  </si>
  <si>
    <t>17:55:39</t>
  </si>
  <si>
    <t>6:47:32</t>
  </si>
  <si>
    <t>22:47:32</t>
  </si>
  <si>
    <t>"""10665238"",""Marwan Takchi"",""Marwan Takchi &lt;mtakchi@balcan.com&gt;"",""HelpDesk Level2"",""2025-02-20 08:39:52 -0500"",""Requester"",""B2 MTL 2 (Montreal 2)"",""Information Technology (IT)"",""514-222-2516"",""Joe Pizzuco"","""",""[-]1"",true~""Hi Jonathan, The error is caused by a socket Network loss. I searched that error in Google."""</t>
  </si>
  <si>
    <t xml:space="preserve">User using wifi instead of wired... </t>
  </si>
  <si>
    <t>shipping office printer</t>
  </si>
  <si>
    <t>Hi Shipping office printer is not working not able to print anything TOR-B6-WHO01-F1 Regards, Manpreet Singh Covertech, A Division of Balcan Innovations Inc. 279 Humberline Drive, Etobicoke, Ontario M9W 5T6 t: 416-798-1340 ext.246| e: Msingh@balcan.com www.covertechflex.com | www.rFoil.com | www.balcan.com</t>
  </si>
  <si>
    <t>30:41:14</t>
  </si>
  <si>
    <t>142:41:14</t>
  </si>
  <si>
    <t>"""8247418"",""George Kanatselis"",""George Kanatselis &lt;george@balcan.com&gt;"","""",""2025-06-26 08:47:31 -0400"",""Service Agent User"",""B2 MTL 2 (Montreal 2)"",""Information Technology (IT)"","""",""Joe Pizzuco"","""",""en"",false~""restart the power , by unplugging power to the printer and replug it 15 seconds later"""</t>
  </si>
  <si>
    <t>"Haseeb Khan &lt;hkhan@balcan.com&gt;";"mgrewal@balcan.com";"ksmith@balcan.com"</t>
  </si>
  <si>
    <t>FW: Welcome to Epicor Identity Provider</t>
  </si>
  <si>
    <t>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t>
  </si>
  <si>
    <t>0:13:50</t>
  </si>
  <si>
    <t>500:01:11</t>
  </si>
  <si>
    <t>2132:01:11</t>
  </si>
  <si>
    <t>"""8385259"",""Duc Tran"",""Duc Tran &lt;dtran@balcan.com&gt;"",""Project Manager"",""2025-06-16 13:40:15 -0400"",""Service Agent User"",""B2 MTL 2 (Montreal 2)"",""Information Technology (IT)"","""",""Tao Wong"","""",""en"",false~""Hi Sylvain, Please let us know if you have an issue with accessing Epicor or reporting. I think this was solved on a call back on nov 7th. Thanks Duc From: Balcan Innovations - Centre d'aide / Service Desk helpdesk@balcan.com Sent: Tuesday, February 4, 2025 6:51 AM To: Sylvain Champagne schampagne@balcan.com Cc: Amine Adouni aadouni@balcan.com; Duc Tran dtran@balcan.com; Perry Bachountakis perry@balcan.com; Tao Wong twong@balcan.com Subject: Requêtre / Incident #8644 FW: Welcome to Epicor Identity Provider [Courriel Externe - External email]""";"""8247439"",""Jonathan Galindez"",""Jonathan Galindez &lt;jgalindez@balcan.com&gt;"","""",""2025-06-26 07:46:41 -0400"",""Service Agent User"",""B2 MTL 2 (Montreal 2)"",""Information Technology (IT)"","""",""&lt;None&gt;"","""",""en"",false~""[@]Duc Tran Hi Duc, I am not sure why this is assigned to me. Probably somebody else have responded to this. I transferred it to you in case this still needs to be addressed. Thank you.""";"""8247439"",""Jonathan Galindez"",""Jonathan Galindez &lt;jgalindez@balcan.com&gt;"","""",""2025-06-26 07:46:41 -0400"",""Service Agent User"",""B2 MTL 2 (Montreal 2)"",""Information Technology (IT)"","""",""&lt;None&gt;"","""",""en"",false~""[@]Duc Tran Hi Duc is this supposed to be assigned to me?""";"""8247439"",""Jonathan Galindez"",""Jonathan Galindez &lt;jgalindez@balcan.com&gt;"","""",""2025-06-26 07:46:41 -0400"",""Service Agent User"",""B2 MTL 2 (Montreal 2)"",""Information Technology (IT)"","""",""&lt;None&gt;"","""",""en"",false~""[@]Joe Pizzuco @Eddy Qiu Hi Team, is this supposed to be assigned to me?""";"""10832306"",""Sylvain Champagne"",""Sylvain Champagne &lt;schampagne@balcan.com&gt;"","""",""2025-02-10 09:00:15 -0500"",""Requester"",""B5 Distribution Center"",,"""",""&lt;None&gt;"","""",""[-]1"",false~""Thanks Duc Please Topo I haven’t been in this system in almost 10 years From: Duc Tran dtran@balcan.com Sent: Thursday, November 7, 2024 3:06 PM To: Tao Wong twong@balcan.com; Sylvain Champagne schampagne@balcan.com; helpdesk helpdesk@balcan.com; Amine Adouni aadouni@balcan.com Cc: Perry Bachountakis perry@balcan.com Subject: RE: Welcome to Epicor Identity Provider Hi Tao, Sylvain was able to log in. We can schedule some time to give you a topo of the system as needed. Thanks Duc From: Tao Wong &lt;twong@balcan.com&gt; Sent: Thursday, November 7, 2024 2:55 PM To: Sylvain Champagne &lt;schampagne@balcan.com&gt;; helpdesk &lt;helpdesk@balcan.com&gt;; Duc Tran &lt;dtran@balcan.com&gt;; Amine Adouni &lt;aadouni@balcan.com&gt; Cc: Perry Bachountakis &lt;perry@balcan.com&gt; Subject: Re: Welcome to Epicor Identity Provider 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lt;schampagne@balcan.com&gt; Sent: Thursday, November 7, 2024 2:41 PM To: helpdesk &lt;helpdesk@balcan.com&gt; Cc: Perry Bachountakis &lt;perry@balcan.com&gt;; Tao Wong &lt;twong@balcan.com&gt; Subject: FW: Welcome to Epicor Identity Provider Good afternoon Thank you for setting me up but I cannot see any kind of access. Can I get access to inventory, production etc etc Same access as Adam or Bob… Thanks From: Epicor Cloud &lt;identity@epicor.com&gt; Sent: Thursday, November 7, 2024 1:58 PM To: Sylvain Champagne &lt;schampagne@balcan.com&gt; Subject: Welcome to Epicor Identity Provider You don't often get email from identity@epicor.com .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8385259"",""Duc Tran"",""Duc Tran &lt;dtran@balcan.com&gt;"",""Project Manager"",""2025-06-16 13:40:15 -0400"",""Service Agent User"",""B2 MTL 2 (Montreal 2)"",""Information Technology (IT)"","""",""Tao Wong"","""",""en"",false~""Hi Tao, Sylvain was able to log in. We can schedule some time to give you a topo of the system as needed. Thanks Duc From: Tao Wong twong@balcan.com Sent: Thursday, November 7, 2024 2:55 PM To: Sylvain Champagne schampagne@balcan.com; helpdesk helpdesk@balcan.com; Duc Tran dtran@balcan.com; Amine Adouni aadouni@balcan.com Cc: Perry Bachountakis perry@balcan.com Subject: Re: Welcome to Epicor Identity Provider 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schampagne@balcan.com Sent: Thursday, November 7, 2024 2:41 PM To: helpdesk helpdesk@balcan.com Cc: Perry Bachountakis perry@balcan.com; Tao Wong twong@balcan.com Subject: FW: Welcome to Epicor Identity Provider 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8247446"",""Tao Wong"",""Tao Wong &lt;twong@balcan.com&gt;"",""CIO"",""2025-06-24 18:27:38 -0400"",""Administrator"",""B2 MTL 2 (Montreal 2)"",""Information Technology (IT)"","""",""&lt;None&gt;"","""",""en"",false~""Hi Duc, Amine, Could you guys check if Sylvain has access to the inventory? George gave Sylvain the same access as Kevin B. Maybe he also need read access to other modules. Thanks TAO WONG, M.Sc., MBA | CIO Balcan Innovations Inc. 9475 Meaux, St-Leonard, Quebec H1R 3H2 T: (514) 326-9130 ext. 3412| twong@balcan.com www.balcan.com From: Sylvain Champagne schampagne@balcan.com Sent: Thursday, November 7, 2024 2:41 PM To: helpdesk helpdesk@balcan.com Cc: Perry Bachountakis perry@balcan.com; Tao Wong twong@balcan.com Subject: FW: Welcome to Epicor Identity Provider Good afternoon Thank you for setting me up but I cannot see any kind of access. Can I get access to inventory, production etc etc Same access as Adam or Bob… Thanks From: Epicor Cloud identity@epicor.com Sent: Thursday, November 7, 2024 1:58 PM To: Sylvain Champagne schampagne@balcan.com Subject: Welcome to Epicor Identity Provider You don't often get email from
identity@epicor.com. Learn why this is important [Courriel Externe - External email] Welcome to Epicor Identity Provider This is your Epicor Identity Provider (IdP) activation email,
valid for 72 hours, to setup IdP. Simply click on the link to activate your account and create a new password. The email account schampagne@balcan.com has been invited as a user to the Epicor Identity Provider authentication service. Please accept this invitation by clicking here to set your password. Or, you can copy and paste this URL into your browser: https://login.epicor.com/User/Account/SetupNewUser?code=CfDJ8Mvlj%2BpSYG9PooH%2FPWomq85ktJiYUfAeYeIB91uQKsv3iJXIPyhygnbW4t4yCjVqN7AZWzoi0y5E%2BNJtLn5CwVUsHffUyDHKysH0e%2FK6riosewoW81KMh5ByuWCk2gELKF9qFl1q2YBV0lXhhObdEFJIzB%2F23d5kPDx%2FkXTBI0I1aSJLZDtbSOwyokjTKMAbIuLUmtZU0M%2Fs7V111vxxC4huHkJ4LBggWTk8DHIdUKB0&amp;redirectToEpicorOne=False If you need assistance, visit our Epicor Identity Provider FAQ page. If your activation email has expired, or you need help, contact sso.support@epicor.com. Epicor Identity is your single sign-on service which can be used to access Epicor portals, such as EpicCare and EpicWeb, and other Epicor SaaS applications configured for your organization. This is an automated email sent by identity@epicor.com . Do not respond. Epicor respects your privacy. Please read our Privacy Statement . Epicor Software Corporation, 807 Las Cimas Parkway, Suite 400, Austin, TX 78746 USA."""</t>
  </si>
  <si>
    <t>"Perry Bachountakis &lt;perry@balcan.com&gt;";"Tao Wong &lt;twong@balcan.com&gt;";"dtran@balcan.com";"aadouni@balcan.com"</t>
  </si>
  <si>
    <t>Nov 25th 2024 - Krishandeep Singh - New Employee Request Form</t>
  </si>
  <si>
    <t>"human resources";"new hire";"B6 Covertech (Toronto)";"Quality"</t>
  </si>
  <si>
    <t>Quality Assurance Coordinator</t>
  </si>
  <si>
    <t>10013136 ~"Mohamad Kaissi" ~"Mohamad Kaissi &lt;mkaissi@covertechfab.com&gt;" ~"" ~"2025-06-23 09:55:25 -0400" ~"Requester" ~"B6 Covertech (Toronto)" ~"" ~"&lt;None&gt;" ~"" ~"[-]1" ~false</t>
  </si>
  <si>
    <t>Krishandeep</t>
  </si>
  <si>
    <t>3:07:28</t>
  </si>
  <si>
    <t>19:07:28</t>
  </si>
  <si>
    <t>93:21:10</t>
  </si>
  <si>
    <t>429:21:10</t>
  </si>
  <si>
    <t>Date de début / Start Date: Nov 25, 2024~Type employée/Employee Type: Full-Time~Prénom / First Name: Krishandeep~Nom de famille / Last Name: Singh~Langue de predilection/Preferred Language: English~Titre / Title: Quality Assurance Coordinator~Gestionnaire / Reports to: Mohamad Kaissi~Accès au bâtiment/Building Access: rFoil (Toronto)~Is hardware needed?: No</t>
  </si>
  <si>
    <t>"""11360089"",""Edens Valcin"",""Edens Valcin &lt;evalcin@balcan.com&gt;"",""IT Support"",""2025-06-26 10:07:42 -0400"",""Administrator"",""B2 MTL 2 (Montreal 2)"",""Information Technology (IT)"","""",""Joe Pizzuco"","""",""en"",false~""From: Edens Valcin &lt;evalcin@balcan.com&gt; Sent: Tuesday, November 19, 2024 9:21 AM To: Mohamad Kaissi &lt;mkaissi@balcan.com&gt; Subject: Re: Incident #8643 - New Employee Request Form Hello Mohamad, The Intuitive account was created. Here is the login information for the new employee: First name: Krishandeep Last Name: Singh Active Directory (Windows): ksingh2 Email: ksingh2@covertechfab.com The password is the same for Windows and Outlook, please take note of it as the link is valid for 7 days but accessible once: ****** The link to the password was hidden for security reasons ****** Thank you! Edens Valcin Computer Support Technician Level 2-3 Balcan Innovations Inc. 9475 Meaux, St-Leonard, Quebec H1R 3H2 e: evalcin@balcan.com www.balcan.com ------------------------------------------------------------------------------------------------- From: Chris Szymanowski &lt;cszymanowski@balcan.com&gt; Sent: Tuesday, November 19, 2024 9:11 AM To: Edens Valcin &lt;evalcin@balcan.com&gt; Subject: RE: Incident #8643 \ Création Nouvel employé / New Employee Request Form Hello I have set up this employee on my end in intuitive. Thanks Chris""";"""11360089"",""Edens Valcin"",""Edens Valcin &lt;evalcin@balcan.com&gt;"",""IT Support"",""2025-06-26 10:07:42 -0400"",""Administrator"",""B2 MTL 2 (Montreal 2)"",""Information Technology (IT)"","""",""Joe Pizzuco"","""",""en"",false~""From: Mohamad Kaissi &lt;mkaissi@balcan.com&gt; Sent: Tuesday, November 19, 2024 8:34 AM To: Edens Valcin &lt;evalcin@balcan.com&gt; Subject: RE: Incident #8643 - New Employee Request Form Good morning Valcin, We need the access for the Intuitive for the NCPR. Thanks, Mohamad Kaissi |Operations Manager (Extrusion) Reflective Products Division - Balcan Innovations 279 Humberline Drive, Etobicoke, Ontario M9W 5T6 www.rfoil.com | www.reflectixinc.com | www.balcaninnovations.com""";"""11360089"",""Edens Valcin"",""Edens Valcin &lt;evalcin@balcan.com&gt;"",""IT Support"",""2025-06-26 10:07:42 -0400"",""Administrator"",""B2 MTL 2 (Montreal 2)"",""Information Technology (IT)"","""",""Joe Pizzuco"","""",""en"",false~""From: Edens Valcin &lt;evalcin@balcan.com&gt; Sent: Monday, November 18, 2024 4:22 PM To: Mohamad Kaissi &lt;mkaissi@balcan.com&gt; Subject: Incident #8643 - New Employee Request Form Hello Mohamad, Will Krishandeep Singh require access to Intuitive ? If not the request is complete, I will send you his login information in my next email.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From: Edens Valcin &lt;evalcin@balcan.com&gt; Sent: Thursday, November 14, 2024 4:25 PM To: Chris Szymanowski &lt;cszymanowski@balcan.com&gt; Subject: Incident #8643 \ Création Nouvel employé / New Employee Request Form Hello Chris, As discussed, here are the details, the user will need: Intuitive First name: Krishandeep
Last name: Singh Title: Quality Assurance Coordinator
Start date: Nov 25, 2024
Mirror account: Maribel Marin Requester: Mohamad Kaissi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he Active Directory account: ksingh2 was creating using the same access as: mmarin. The O365 account was created, a Microsoft 365 Business Premium license was assigned to the user. Display name: Krishandeep Singh
Username: ‎ksingh2@covertechfab.com
Password: ******** The 14 Exchange (O365) groups were added to the user's profile matching the account: Maribel@covertechfab.com""";"""10013136"",""Mohamad Kaissi"",""Mohamad Kaissi &lt;mkaissi@covertechfab.com&gt;"","""",""2025-06-23 09:55:25 -0400"",""Requester"",""B6 Covertech (Toronto)"",,"""",""&lt;None&gt;"","""",""[-]1"",false~""H I Eden, Maribel Marin was holding this position. Regards, From: Balcan Innovations - Centre d'aide / Service Desk helpdesk@balcan.com Sent: Thursday, November 14, 2024 11:46 AM To: Mohamad Kaissi mkaissi@covertechfab.com Cc: Mohamad Kaissi mkaissi@balcan.com Subject: Requêtre / Incident #8643 Création Nouvel employé / New Employee Request Form [Courriel Externe - External email]""";"""11360089"",""Edens Valcin"",""Edens Valcin &lt;evalcin@balcan.com&gt;"",""IT Support"",""2025-06-26 10:07:42 -0400"",""Administrator"",""B2 MTL 2 (Montreal 2)"",""Information Technology (IT)"","""",""Joe Pizzuco"","""",""en"",false~""Waiting on the requester to confirm the mirror account to complete the request.""";"""11360089"",""Edens Valcin"",""Edens Valcin &lt;evalcin@balcan.com&gt;"",""IT Support"",""2025-06-26 10:07:42 -0400"",""Administrator"",""B2 MTL 2 (Montreal 2)"",""Information Technology (IT)"","""",""Joe Pizzuco"","""",""en"",false~""[@]Mohamad Kaissi Can you please confirm the full name of a user with the same access we must give Krishandeep Singh ? Thank you!""";"""8786937"",""Tu Phuong Vo"",""Tu Phuong Vo &lt;tvo@balcan.com&gt;"",""IT Manager - Assets, Contracts and Services"",""2025-06-26 09:18:18 -0400"",""Administrator"",""B1 MTL 1 (Montreal 1)"",""Information Technology (IT)"","""",""Tao Wong"","""",""en"",false~""Hi Edens, This is the machine to ping and to update for the new users - please see with Joe if you have any difficulties. Thanks""";"""11383472"",""mkaissi@balcan.com"",""mkaissi@balcan.com"",,,""Requester"",,,,""&lt;None&gt;"",,,false~""Hi Tu, Are we working on setting up the laptop for Krishandeep. Thanks, Mohamad From: Mohamad Kaissi mkaissi@covertechfab.com Sent: Tuesday, November 12, 2024 9:43 AM To: helpdesk helpdesk@balcan.com Subject: RE: Requêtre / Incident #8643 Création Nouvel employé / New Employee Request Form Good morning Tu, Laptop is plugged in to the network. Regards From: Balcan Innovations - Centre d'aide / Service Desk &lt;helpdesk@balcan.com&gt; Sent: Friday, November 8, 2024 10:47 AM To: Mohamad Kaissi &lt;mkaissi@covertechfab.com&gt; Subject: Requêtre / Incident #8643 Création Nouvel employé / New Employee Request Form [Courriel Externe - External email]""";"""10013136"",""Mohamad Kaissi"",""Mohamad Kaissi &lt;mkaissi@covertechfab.com&gt;"","""",""2025-06-23 09:55:25 -0400"",""Requester"",""B6 Covertech (Toronto)"",,"""",""&lt;None&gt;"","""",""[-]1"",false~""Good morning Tu, Laptop is plugged in to the network. Regards From: Balcan Innovations - Centre d'aide / Service Desk helpdesk@balcan.com Sent: Friday, November 8, 2024 10:47 AM To: Mohamad Kaissi mkaissi@covertechfab.com Subject: Requêtre / Incident #8643 Création Nouvel employé / New Employee Request Form [Courriel Externe - External email]""";"""10013136"",""Mohamad Kaissi"",""Mohamad Kaissi &lt;mkaissi@covertechfab.com&gt;"","""",""2025-06-23 09:55:25 -0400"",""Requester"",""B6 Covertech (Toronto)"",,"""",""&lt;None&gt;"","""",""[-]1"",false~""Sure. Thanks From: Balcan Innovations - Centre d'aide / Service Desk helpdesk@balcan.com Sent: Friday, November 8, 2024 10:47 AM To: Mohamad Kaissi mkaissi@covertechfab.com Subject: Requêtre / Incident #8643 Création Nouvel employé / New Employee Request Form [Courriel Externe - External email]""";"""8786937"",""Tu Phuong Vo"",""Tu Phuong Vo &lt;tvo@balcan.com&gt;"",""IT Manager - Assets, Contracts and Services"",""2025-06-26 09:18:18 -0400"",""Administrator"",""B1 MTL 1 (Montreal 1)"",""Information Technology (IT)"","""",""Tao Wong"","""",""en"",false~""Sure, in this case, let me know next week when the laptop can be plug to the network. This way we can set it up from a distance. Thanks""";"""10013136"",""Mohamad Kaissi"",""Mohamad Kaissi &lt;mkaissi@covertechfab.com&gt;"","""",""2025-06-23 09:55:25 -0400"",""Requester"",""B6 Covertech (Toronto)"",,"""",""&lt;None&gt;"","""",""[-]1"",false~""Hi Tu, We still have Maribel Marin Laptop. We need probably to reconfigure what is needed for Krishandeep. Thanks, Mohamad From: Balcan Innovations - Centre d'aide / Service Desk helpdesk@balcan.com Sent: Friday, November 8, 2024 9:13 AM To: Mohamad Kaissi mkaissi@covertechfab.com Subject: Requêtre / Incident #8643 Création Nouvel employé / New Employee Request Form [Courriel Externe - External email]""";"""8786937"",""Tu Phuong Vo"",""Tu Phuong Vo &lt;tvo@balcan.com&gt;"",""IT Manager - Assets, Contracts and Services"",""2025-06-26 09:18:18 -0400"",""Administrator"",""B1 MTL 1 (Montreal 1)"",""Information Technology (IT)"","""",""Tao Wong"","""",""en"",false~""Hi Mohamed, there is no request for a machine for your new employee. Will this new employee use an existing machine? Do you have the name of someone we could mirror his account too? Thank you"""</t>
  </si>
  <si>
    <t>The Active Directory account: ksingh2 was creating using the same access as: mmarin.
The O365 account was created, a Microsoft 365 Business Premium license was assigned to the user. 
Display name: Krishandeep Singh
First name: Krishandeep 
Last Name:  Singh
Active Directory (Windows):  ksingh2
Email:  ksingh2@balcan.com
The 14 Exchange (O365) groups were added to the user's profile matching the account: Maribel@covertechfab.com
The Intuitive account was created. 
The name of the laptop was updated to: TOR-KRISHANDEEP-L
The login information was share with the requester.</t>
  </si>
  <si>
    <t>Access to EPICOR</t>
  </si>
  <si>
    <t>Good afternoon Would it be possible for me to have a license and access to EPICOR in Wisconsin… I really need to get regular information and analysis Cheers</t>
  </si>
  <si>
    <t>0:34:52</t>
  </si>
  <si>
    <t>0:35:01</t>
  </si>
  <si>
    <t>"""8247418"",""George Kanatselis"",""George Kanatselis &lt;george@balcan.com&gt;"","""",""2025-06-26 08:47:31 -0400"",""Service Agent User"",""B2 MTL 2 (Montreal 2)"",""Information Technology (IT)"","""",""Joe Pizzuco"","""",""en"",false~""created epicor account"""</t>
  </si>
  <si>
    <t>Hello IT team, we will use this ticket to help consolidate any changes required as Haseeb Khan is leaving the Toronto plant effective November 13.
[-] Please remove Haseeb as one of the TELUS security point-of-contact
- Please add Jayesh Patel as Haseeb's replacement with TELUS
Thanks!
Marco</t>
  </si>
  <si>
    <t>68:55:45</t>
  </si>
  <si>
    <t>308:55:45</t>
  </si>
  <si>
    <t>68:55:51</t>
  </si>
  <si>
    <t>308:55:51</t>
  </si>
  <si>
    <t>Description du problème/Issue Description: Hello IT team, we will use this ticket to help consolidate any changes required as Haseeb Khan is leaving the Toronto plant effective November 13.
- Please remove Haseeb as one of the TELUS security point-of-contact
- Please add Jayesh Patel as Haseeb's replacement with TELUS
Thanks!
Marco</t>
  </si>
  <si>
    <t>"""8786937"",""Tu Phuong Vo"",""Tu Phuong Vo &lt;tvo@balcan.com&gt;"",""IT Manager - Assets, Contracts and Services"",""2025-06-26 09:18:18 -0400"",""Administrator"",""B1 MTL 1 (Montreal 1)"",""Information Technology (IT)"","""",""Tao Wong"","""",""en"",false~""Haseeb was changed to Jayesh Patel"""</t>
  </si>
  <si>
    <t>"human resources";"new hire";"B2 MTL 2 (Montreal 2)";"Health &amp; Safety"</t>
  </si>
  <si>
    <t>Please mirror Karen Shahbabian's profile. Also, no rush on this request. She will be in training all next week.</t>
  </si>
  <si>
    <t>Technicienne, Santé &amp; Sécurité</t>
  </si>
  <si>
    <t>Carene</t>
  </si>
  <si>
    <t>Olibrice</t>
  </si>
  <si>
    <t>30:34:05</t>
  </si>
  <si>
    <t>142:34:05</t>
  </si>
  <si>
    <t>57:16:24</t>
  </si>
  <si>
    <t>265:16:24</t>
  </si>
  <si>
    <t>Date de début / Start Date: Nov 12, 2024~Type employée/Employee Type: Full-Time~Prénom / First Name: Carene~Nom de famille / Last Name: Olibrice~Langue de predilection/Preferred Language: French~Titre / Title: Technicienne, Santé &amp; Sécurité~Accès au bâtiment/Building Access: B1 Montreal, B2 Montreal, B3 Laval, B8 Terrebonne~Courriel/Email address: colibrice@balcan.com~Please list Hardware (all related): Cell Phone, Laptop~Additional Hardware/equipment to retrieve: Please mirror Karen Shahbabian's profile. Also, no rush on this request. She will be in training all next week.</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FEMME"""</t>
  </si>
  <si>
    <t>Hi,
I need a second monitor, please.
Spoke with Tu,
thanks,</t>
  </si>
  <si>
    <t>22:32:52</t>
  </si>
  <si>
    <t>102:32:52</t>
  </si>
  <si>
    <t>22:32:58</t>
  </si>
  <si>
    <t>102:32:58</t>
  </si>
  <si>
    <t>Requis pour / Requested For :: lsaaoui@balcan.com~Choix équipements / Hardware Choices :: Moniteur / Monitor~Spécifier si autre / If other specify :: Hi,
I need a second monitor, please.
Spoke with Tu,
thanks,</t>
  </si>
  <si>
    <t>"""8247418"",""George Kanatselis"",""George Kanatselis &lt;george@balcan.com&gt;"","""",""2025-06-26 08:47:31 -0400"",""Service Agent User"",""B2 MTL 2 (Montreal 2)"",""Information Technology (IT)"","""",""Joe Pizzuco"","""",""en"",false~""she now has 2 screens""";"""8786937"",""Tu Phuong Vo"",""Tu Phuong Vo &lt;tvo@balcan.com&gt;"",""IT Manager - Assets, Contracts and Services"",""2025-06-26 09:18:18 -0400"",""Administrator"",""B1 MTL 1 (Montreal 1)"",""Information Technology (IT)"","""",""Tao Wong"","""",""en"",false~""Hi George, she is back from her sick leave. Can you bring her 2 x 24 inch with a docking? Bring back her 27 inch. (she is advise) She is down stare B2"""</t>
  </si>
  <si>
    <t>Looping in Helpdesk thanks David Potts Logistics Supervisor/ Superviseur Logistique Balcan Innovations Inc. 8300 PLACE MARIEN MONTREAL EAST QC H1B 5W6 dpotts@balcan.com www.balcan.com From: Windsor Noel Fils wnoelfils@balcan.com Sent: Thursday, November 7, 2024 9:14 AM To: George Kanatselis george@balcan.com Cc: BalcanShipping shipping@balcan.com Subject: NOTIFICATION FOR CHEP'S PALLETTS Hi George, Can you please verify the system , Because none of us doesn't receive a while notification for the chep's pallets when closing A load that has a chep's pallets in it . Thanks in advance !</t>
  </si>
  <si>
    <t>0:39:02</t>
  </si>
  <si>
    <t>41:15:49</t>
  </si>
  <si>
    <t>169:15:49</t>
  </si>
  <si>
    <t>"""8247418"",""George Kanatselis"",""George Kanatselis &lt;george@balcan.com&gt;"","""",""2025-06-26 08:47:31 -0400"",""Service Agent User"",""B2 MTL 2 (Montreal 2)"",""Information Technology (IT)"","""",""Joe Pizzuco"","""",""en"",false~""send sample order of chep orders to Perry so he can verify"""</t>
  </si>
  <si>
    <t>"George Kanatselis &lt;george@balcan.com&gt;";"wnoelfils@balcan.com";"shipping@balcan.com"</t>
  </si>
  <si>
    <t>FW: Fernando Request</t>
  </si>
  <si>
    <t>GEORGE KANATSELIS | Network Administrator - IT Balcan Innovations Inc. 9340 Meaux, St-Leonard, Quebec H1R 3H2 t: (514) 326-9130 ext. 2179 | e: george@balcan.com www.balcan.com From: Liliana Costache lcostache@balcan.com Sent: Wednesday, November 6, 2024 6:52 PM To: George Kanatselis george@balcan.com Cc: Rodrigue Moussa rmoussa@balcan.com; Fernando Tantacure ftantacure@balcan.com Subject: RE: Fernando Request Hi George , Can you , please , help Fernado , he needs to see the timecards. Thank you ! Liliana Costache, Payroll-RH Specialist / Specialiste Paie-RH Balcan Innovations Inc 9340 rue Meaux, Saint-Leonard, Qc H1R 3H2 T: 514-326-9130 Poste 2261 | Email: lcostache@balcan.com From: Rodrigue Moussa &lt;rmoussa@balcan.com&gt; Sent: Monday, November 4, 2024 2:42 PM To: George Kanatselis &lt;george@balcan.com&gt; Cc: Fernando Tantacure &lt;ftantacure@balcan.com&gt;; Liliana Costache &lt;lcostache@balcan.com&gt; Subject: RE: Fernando Request Hi Geroge, Was the password shared directly with Fernando? Since I didn’t receive it. Thanks, Rodrigue From: Rodrigue Moussa Sent: Thursday, October 31, 2024 12:14 PM To: George Kanatselis &lt;george@balcan.com&gt; Cc: Fernando Tantacure &lt;ftantacure@balcan.com&gt; Subject: Fernando Request Hi Geroge, I received the below phone message from Fernando. “Good morning, Rodrigue. Yesterday I sent a email to George Kanatselis because l need a password to open the system. But I have not news, I changed my password and the system no accept me so have not any access at the computer at work. Please can you pass the message to George to send me a password to my phone 514 6172153. I thank you so much. Pass a nice day” Could you please assist on his request? Thanks, Rodrigue</t>
  </si>
  <si>
    <t>0:46:04</t>
  </si>
  <si>
    <t>2:00:52</t>
  </si>
  <si>
    <t>"""8247418"",""George Kanatselis"",""George Kanatselis &lt;george@balcan.com&gt;"","""",""2025-06-26 08:47:31 -0400"",""Service Agent User"",""B2 MTL 2 (Montreal 2)"",""Information Technology (IT)"","""",""Joe Pizzuco"","""",""en"",false~""need to ask Chantal for access""";"""8247418"",""George Kanatselis"",""George Kanatselis &lt;george@balcan.com&gt;"","""",""2025-06-26 08:47:31 -0400"",""Service Agent User"",""B2 MTL 2 (Montreal 2)"",""Information Technology (IT)"","""",""Joe Pizzuco"","""",""en"",false~""i gave him the same access as Muhterem P."""</t>
  </si>
  <si>
    <t>system restore Ryan Belmadani</t>
  </si>
  <si>
    <t>Can someone reach out to Ryan. He cannot access files he stored on his desktop yesterday</t>
  </si>
  <si>
    <t>0:44:46</t>
  </si>
  <si>
    <t>0:51:43</t>
  </si>
  <si>
    <t>0:44:55</t>
  </si>
  <si>
    <t>0:51:52</t>
  </si>
  <si>
    <t>"""8247418"",""George Kanatselis"",""George Kanatselis &lt;george@balcan.com&gt;"","""",""2025-06-26 08:47:31 -0400"",""Service Agent User"",""B2 MTL 2 (Montreal 2)"",""Information Technology (IT)"","""",""Joe Pizzuco"","""",""en"",false~""told him to check in his onedrive folder"""</t>
  </si>
  <si>
    <t>Unable to close manual cheques</t>
  </si>
  <si>
    <t>Hello, I am not able to close the manual cheques because the M is not available. The cheque sequence is the right one but it won’t let me update them. Tks Maleek Scott | Payables Analyst Balcan Innovations Inc. 9340 Meaux, St-Leonard, Quebec H1R 3H2 e: maleekjs@balcan.com | www.balcan.com</t>
  </si>
  <si>
    <t>0:58:24</t>
  </si>
  <si>
    <t>15:59:02</t>
  </si>
  <si>
    <t>23:01:22</t>
  </si>
  <si>
    <t>118:02:00</t>
  </si>
  <si>
    <t>"""8247418"",""George Kanatselis"",""George Kanatselis &lt;george@balcan.com&gt;"","""",""2025-06-26 08:47:31 -0400"",""Service Agent User"",""B2 MTL 2 (Montreal 2)"",""Information Technology (IT)"","""",""Joe Pizzuco"","""",""en"",false~""i did release did it fix issue""";"""10513391"",""Maleek Joshua Scott"",""Maleek Joshua Scott &lt;maleekjs@balcan.com&gt;"","""",,""Requester"",""B1 MTL 1 (Montreal 1)"",,"""",""&lt;None&gt;"","""",""[-]1"",false~""Hello, Same thing Tks From: Balcan Innovations - Centre d'aide / Service Desk helpdesk@balcan.com Sent: Thursday, November 7, 2024 9:58 AM To: Maleek Joshua Scott maleekjs@balcan.com Cc: Roberto Carrillo rcarrillo@balcan.com Subject: Requêtre / Incident #8635 Unable to close manual cheques [Courriel Externe - External email]""";"""8247418"",""George Kanatselis"",""George Kanatselis &lt;george@balcan.com&gt;"","""",""2025-06-26 08:47:31 -0400"",""Service Agent User"",""B2 MTL 2 (Montreal 2)"",""Information Technology (IT)"","""",""Joe Pizzuco"","""",""en"",false~""try now"""</t>
  </si>
  <si>
    <t>Bureau de Abdel a coté de mon bureau</t>
  </si>
  <si>
    <t>L'inprimante de Abdel (HOUALI@BALCAN.COM) fonctionne mal. Svp de le connecter a mon imprimante.</t>
  </si>
  <si>
    <t>color laser jet pro MFPM479DW (MON IMPRIMANTE)</t>
  </si>
  <si>
    <t>1:50:10</t>
  </si>
  <si>
    <t>17:50:10</t>
  </si>
  <si>
    <t>1:50:16</t>
  </si>
  <si>
    <t>17:50:16</t>
  </si>
  <si>
    <t>Requis pour / Requested For :: Lyazid Mechiah~Printer Location: Bureau de Abdel a coté de mon bureau~Service Request: Other~Description: L'inprimante de Abdel (HOUALI@BALCAN.COM) fonctionne mal. Svp de le connecter a mon imprimante.~Printer Name: color laser jet pro MFPM479DW (MON IMPRIMANTE)</t>
  </si>
  <si>
    <t>"""8247418"",""George Kanatselis"",""George Kanatselis &lt;george@balcan.com&gt;"","""",""2025-06-26 08:47:31 -0400"",""Service Agent User"",""B2 MTL 2 (Montreal 2)"",""Information Technology (IT)"","""",""Joe Pizzuco"","""",""en"",false~""Je installer le imprimante de Lyazid dans le PC de Hafid"""</t>
  </si>
  <si>
    <t>"Lyazid Mechiah &lt;lmechiah@balcan.com&gt;";"HOUALI@BALCAN.COM"</t>
  </si>
  <si>
    <t>"B3 Laval";"Engineering";"applications"</t>
  </si>
  <si>
    <t xml:space="preserve">laptop is slow after the INTERAL application installed and running. pls check my system. Thank you </t>
  </si>
  <si>
    <t>8:59:55</t>
  </si>
  <si>
    <t>24:59:55</t>
  </si>
  <si>
    <t xml:space="preserve">Description du problème/Issue Description: laptop is slow after the INTERAL application installed and running. pls check my system. Thank you </t>
  </si>
  <si>
    <t>"""8620121"",""Umar Farook Abdul Salam"",""Umar Farook Abdul Salam &lt;umarsalam@balcan.com&gt;"",""Administrateur de contrats - Contract Administrator"",""2025-06-25 09:58:25 -0400"",""Requester"",""B3 Laval"",,,""&lt;None&gt;"",,,false~""the laptop is slow again.""";"""11360089"",""Edens Valcin"",""Edens Valcin &lt;evalcin@balcan.com&gt;"",""IT Support"",""2025-06-26 10:07:42 -0400"",""Administrator"",""B2 MTL 2 (Montreal 2)"",""Information Technology (IT)"","""",""Joe Pizzuco"","""",""en"",false~""The user was contacted via Teams. The laptop was rebooted to clear the memory. No wanted software were installed. The Windows Security is up to date. There are no Windows updates pending. The temp files were deleted the folders: %tmp% C:\Windows\Temp Waiting on feedback from the user."""</t>
  </si>
  <si>
    <t>The laptop was rebooted to clear the memory. 
No wanted software were installed.
The Windows Security is up to date.
There are no Windows updates pending.
The temp files were deleted the folders:
%tmp%
C:\Windows\Temp</t>
  </si>
  <si>
    <t>Quote Tracker</t>
  </si>
  <si>
    <t>Hi, pls see the note when I want to same this file?? Thank you Miriam Bitton | Senior Pricing Coordinator Balcan Packaging 9340 Meaux Street, Saint-Leonard, Quebec, H1R 3H2 t: 514.326.9130 ext 2255 | c: 514.838-8119 | e: mbitton@balcan.com www.balcan.com</t>
  </si>
  <si>
    <t>9:17:07</t>
  </si>
  <si>
    <t>25:17:07</t>
  </si>
  <si>
    <t>19:52:35</t>
  </si>
  <si>
    <t>115:52:35</t>
  </si>
  <si>
    <t>"""8620030"",""Miriam Bitton"",""Miriam Bitton &lt;mbitton@balcan.com&gt;"",""Coordonnatrice, tarification - Coordinator, Pricing"",""2025-05-27 11:13:35 -0400"",""Requester"",""B2 MTL 2 (Montreal 2)"",,,""&lt;None&gt;"",,,false~""Non, voila le screen shot d’aujourd’hui, même chose. merci Miriam Bitton | Senior Pricing Coordinator Balcan Packaging 9340 Meaux Street, Saint-Leonard, Quebec, H1R 3H2 t: 514.326.9130 ext 2255 | c: 514.838-8119 | e: mbitton@balcan.com www.balcan.com From: Balcan Innovations - Centre d'aide / Service Desk helpdesk@balcan.com Sent: Thursday, November 7, 2024 4:31 PM To: Miriam Bitton mbitton@balcan.com Cc: Mia Dana mia@balcan.com Subject: Requêtre / Incident #8632 Quote Tracker [Courriel Externe - External email]""";"""11360089"",""Edens Valcin"",""Edens Valcin &lt;evalcin@balcan.com&gt;"",""IT Support"",""2025-06-26 10:07:42 -0400"",""Administrator"",""B2 MTL 2 (Montreal 2)"",""Information Technology (IT)"","""",""Joe Pizzuco"","""",""en"",false~""Edens Valcin 4:28 PM Est-ce que le problème est déjà résolu? Waiting on a response from the user.""";"""11360089"",""Edens Valcin"",""Edens Valcin &lt;evalcin@balcan.com&gt;"",""IT Support"",""2025-06-26 10:07:42 -0400"",""Administrator"",""B2 MTL 2 (Montreal 2)"",""Information Technology (IT)"","""",""Joe Pizzuco"","""",""en"",false~""The user was contacted via the Teams chat to initiate the troubleshooting. Edens Valcin 1:41 PM Bonjour Miriam, on m'a assigné ton incident: 8632 \ Quote Tracker. As-tu quelques minutes libres? Waiting on a response from the user."""</t>
  </si>
  <si>
    <t>The necessary information was shared with the user in order:
[-] To save her documents using the disk button at the top of Excel. 
- To clear the recovery documents prompts at the opening of Excel.
- To configured the autosave from 10 minutes to 5 minutes for other documents. 
- To locate the AutoRecover file folder in the Excel options.</t>
  </si>
  <si>
    <t>6:03:40</t>
  </si>
  <si>
    <t>22:03:40</t>
  </si>
  <si>
    <t>6:50:30</t>
  </si>
  <si>
    <t>22:50:30</t>
  </si>
  <si>
    <t>"""8619840"",""Benoit Marcoux"",""Benoit Marcoux &lt;bmarcoux@balcan.com&gt;"",""Gestionnaire de comptes - Sales Account Manager"",""2025-04-08 08:53:35 -0400"",""Requester"",""B2 MTL 2 (Montreal 2)"",""Sales"","""",""&lt;None&gt;"","""",""[-]1"",false~""Ça fonctionne. Merci, Benoit Marcoux | Directeur de comptes / Account Manager Emballages Balcan / Balcan Packaging 9340 Meaux Street, Saint-Leonard, QC H1R 3H2 T: 418.572.6525 | bmarcoux@balcan.com www.balcan.com De : Balcan Innovations - Centre d'aide / Service Desk helpdesk@balcan.com Envoyé : 7 novembre 2024 13:02 À : Benoit Marcoux bmarcoux@balcan.com Cc : George Kanatselis george@balcan.com Objet : Requêtre / Incident #8631 Réinitialisation du mot de passe / Password Reset [Courriel Externe - External email]""";"""11360089"",""Edens Valcin"",""Edens Valcin &lt;evalcin@balcan.com&gt;"",""IT Support"",""2025-06-26 10:07:42 -0400"",""Administrator"",""B2 MTL 2 (Montreal 2)"",""Information Technology (IT)"","""",""Joe Pizzuco"","""",""en"",false~""Waiting on the user to confirm is the issue is resolved otherwise to contact me to troubleshoot.""";"""11360089"",""Edens Valcin"",""Edens Valcin &lt;evalcin@balcan.com&gt;"",""IT Support"",""2025-06-26 10:07:42 -0400"",""Administrator"",""B2 MTL 2 (Montreal 2)"",""Information Technology (IT)"","""",""Joe Pizzuco"","""",""en"",false~""[@]Benoit Marcoux Il faut que tu utilises ton mot de passe Windows afin de te brancher à la session distante et ensuite le second mot de passe pour """"Magic"""". Si le problème n'est toujours pas résolu; contacte moi par Teams dès que tu es disponible s.t.p.""";"""8619840"",""Benoit Marcoux"",""Benoit Marcoux &lt;bmarcoux@balcan.com&gt;"",""Gestionnaire de comptes - Sales Account Manager"",""2025-04-08 08:53:35 -0400"",""Requester"",""B2 MTL 2 (Montreal 2)"",""Sales"","""",""&lt;None&gt;"","""",""[-]1"",false~""Pas résolu. I cannot log into magic Benoit Marcoux | Directeur de comptes / Account Manager Emballages Balcan / Balcan Packaging 9340 Meaux Street, Saint-Leonard, QC H1R 3H2 T: 418.572.6525 | bmarcoux@balcan.com www.balcan.com De : Balcan Innovations - Centre d'aide / Service Desk helpdesk@balcan.com Envoyé : 6 novembre 2024 15:38 À : Benoit Marcoux bmarcoux@balcan.com Cc : George Kanatselis george@balcan.com Objet : Requête / Incident #8631 Réinitialisation du mot de passe / Password Reset [Courriel Externe - External email]""";"""11360089"",""Edens Valcin"",""Edens Valcin &lt;evalcin@balcan.com&gt;"",""IT Support"",""2025-06-26 10:07:42 -0400"",""Administrator"",""B2 MTL 2 (Montreal 2)"",""Information Technology (IT)"","""",""Joe Pizzuco"","""",""en"",false~""From: Edens Valcin &lt;evalcin@balcan.com&gt; Sent: Wednesday, November 6, 2024 3:34 PM To: Benoit Marcoux &lt;bmarcoux@balcan.com&gt; Subject: Incident #8631 / Réinitialisation du mot de passe / Password Reset. Bonjour Benoît, Voici un lien qui sera valide durant 7 jours mais accessible qu'une seule fois. Il contient ton mot de passe, s.t.p. le prendre en note afin de la changer à ta convenance.
****** The password link was removed from the incident notes for security purposes ****** Merci et bonne journée! Edens Valcin Computer Support Technician Level 2-3 Balcan Innovations Inc. 9475 Meaux, St-Leonard, Quebec H1R 3H2 e: evalcin@balcan.com www.balcan.com"""</t>
  </si>
  <si>
    <t xml:space="preserve">A reset of the password for the reference account was performed.
A one time link was sent to the request via email.
The user successfully connected to the system and confirmed the resolution. </t>
  </si>
  <si>
    <t>Berp Access and Berp Reports same as baskar. ASAP</t>
  </si>
  <si>
    <t>0:10:34</t>
  </si>
  <si>
    <t>Description du problème/Issue Description: Berp Access and Berp Reports same as baskar. ASAP</t>
  </si>
  <si>
    <t>"""8247418"",""George Kanatselis"",""George Kanatselis &lt;george@balcan.com&gt;"","""",""2025-06-26 08:47:31 -0400"",""Service Agent User"",""B2 MTL 2 (Montreal 2)"",""Information Technology (IT)"","""",""Joe Pizzuco"","""",""en"",false~""gave access like Baskar, including reports going to baskar"""</t>
  </si>
  <si>
    <t>Camera on laptop not working</t>
  </si>
  <si>
    <t>The camera on her laptop is not working and not finding it on her Dell 5420.</t>
  </si>
  <si>
    <t>0:01:51</t>
  </si>
  <si>
    <t xml:space="preserve">Downloaded the latest drivers of XeGraphics from dell Canada support.
It is working now.
</t>
  </si>
  <si>
    <t>Bonjour, è
Auriez-vous svp cette outil pour le nouveau magasinier. Il aura une formation en ligne le 11 septembre.
MTL-VMS2-1
Merci.</t>
  </si>
  <si>
    <t>3:31:09</t>
  </si>
  <si>
    <t>19:31:09</t>
  </si>
  <si>
    <t>195:29:37</t>
  </si>
  <si>
    <t>835:22:45</t>
  </si>
  <si>
    <t>Requis pour / Requested For :: Lyazid Mechiah~Choix équipements / Hardware Choices :: Écouteurs / Headset~Spécifier si autre / If other specify :: Bonjour, è
Auriez-vous svp cette outil pour le nouveau magasinier. Il aura une formation en ligne le 11 septembre.
MTL-VMS2-1
Merci.</t>
  </si>
  <si>
    <t>"""8786937"",""Tu Phuong Vo"",""Tu Phuong Vo &lt;tvo@balcan.com&gt;"",""IT Manager - Assets, Contracts and Services"",""2025-06-26 09:18:18 -0400"",""Administrator"",""B1 MTL 1 (Montreal 1)"",""Information Technology (IT)"","""",""Tao Wong"","""",""en"",false~""Bonjour Lyazid, tu peux lui dire de venir nous voir, on aura un headset pour lui. Merci"""</t>
  </si>
  <si>
    <t>no reply from user</t>
  </si>
  <si>
    <t>L'ordinateur de la maintenance n'a pas d'internet.
Device name: BLC-DH-0008-IT
Merci.</t>
  </si>
  <si>
    <t>Description du problème/Issue Description: L'ordinateur de la maintenance n'a pas d'internet.
Device name: BLC-DH-0008-IT
Merci.</t>
  </si>
  <si>
    <t>"""8247418"",""George Kanatselis"",""George Kanatselis &lt;george@balcan.com&gt;"","""",""2025-06-26 08:47:31 -0400"",""Service Agent User"",""B2 MTL 2 (Montreal 2)"",""Information Technology (IT)"","""",""Joe Pizzuco"","""",""en"",false~""oui on bloque internet dans cette pc"""</t>
  </si>
  <si>
    <t>Please see attached picture. The production date is erroneous - can you please advise if this is automatic or is it entered by someone?</t>
  </si>
  <si>
    <t>24:54:48</t>
  </si>
  <si>
    <t>120:54:48</t>
  </si>
  <si>
    <t>24:54:35</t>
  </si>
  <si>
    <t>120:54:35</t>
  </si>
  <si>
    <t>Description du problème/Issue Description: Please see attached picture. The production date is erroneous - can you please advise if this is automatic or is it entered by someone?</t>
  </si>
  <si>
    <t>"""8247441"",""Hershel Teitelbaum"",""Hershel Teitelbaum &lt;hershel@balcan.com&gt;"","""",""2025-06-25 12:44:33 -0400"",""Service Agent User"",""B2 MTL 2 (Montreal 2)"",""Information Technology (IT)"","""",""&lt;None&gt;"","""",""en"",false~""It defaults the Production date to the date that the NCPR is created, but it can be manually changed during the NCPR entry From: Balcan Innovations - Centre d'aide / Service Desk helpdesk@balcan.com Sent: Wednesday, November 6, 2024 1:29 PM To: Jonathan Galindez jgalindez@balcan.com; Hershel Teitelbaum hershel@balcan.com Subject: Requête / Incident #8626 Demande générale / General Support Incident [Courriel Externe - External email]"""</t>
  </si>
  <si>
    <t>https://helpdesk.balcan.com/attachments/39e4137bc11562356344/3-jpg.jpeg</t>
  </si>
  <si>
    <t>I need a printer and a phone for the new guy working with me in the stockroom for his desk.</t>
  </si>
  <si>
    <t>7:35:54</t>
  </si>
  <si>
    <t>23:35:54</t>
  </si>
  <si>
    <t>253:42:57</t>
  </si>
  <si>
    <t>1053:42:57</t>
  </si>
  <si>
    <t>Description du problème/Issue Description: I need a printer and a phone for the new guy working with me in the stockroom for his desk.</t>
  </si>
  <si>
    <t>"143028171"</t>
  </si>
  <si>
    <t>"""8786937"",""Tu Phuong Vo"",""Tu Phuong Vo &lt;tvo@balcan.com&gt;"",""IT Manager - Assets, Contracts and Services"",""2025-06-26 09:18:18 -0400"",""Administrator"",""B1 MTL 1 (Montreal 1)"",""Information Technology (IT)"","""",""Tao Wong"","""",""en"",false~""USER : Mourad ait Mokhtar)""";"""8620071"",""Robert Gardonyi"",""Robert Gardonyi &lt;rgardonyi@balcan.com&gt;"",""Chef d'équipe, magasin - Team Leader, Stockroom"",""2025-04-10 09:22:26 -0400"",""Requester"",""B1 MTL 1 (Montreal 1)"",,,""&lt;None&gt;"",,,false~""His name is Morad. From: Balcan Innovations - Centre d'aide / Service Desk helpdesk@balcan.com Sent: Thursday, November 7, 2024 11:21 AM To: Robert Gardonyi rgardonyi@balcan.com Subject: Requêtre / Incident #8625 Demande générale / General Support Incident [Courriel Externe - External email]""";"""8786937"",""Tu Phuong Vo"",""Tu Phuong Vo &lt;tvo@balcan.com&gt;"",""IT Manager - Assets, Contracts and Services"",""2025-06-26 09:18:18 -0400"",""Administrator"",""B1 MTL 1 (Montreal 1)"",""Information Technology (IT)"","""",""Tao Wong"","""",""en"",false~""Hi Roberto, what is the name of the 'new guy'?"""</t>
  </si>
  <si>
    <t>Printer was delivered
extra line still need to be evaluate.</t>
  </si>
  <si>
    <t>Keyboard rest to replace</t>
  </si>
  <si>
    <t>The existing unit is damaged and to be replaced asap. Thank you Sent from my iPhone</t>
  </si>
  <si>
    <t>244:07:24</t>
  </si>
  <si>
    <t>1012:07:24</t>
  </si>
  <si>
    <t>"""8786937"",""Tu Phuong Vo"",""Tu Phuong Vo &lt;tvo@balcan.com&gt;"",""IT Manager - Assets, Contracts and Services"",""2025-06-26 09:18:18 -0400"",""Administrator"",""B1 MTL 1 (Montreal 1)"",""Information Technology (IT)"","""",""Tao Wong"","""",""en"",false~""Yes Marwan, this specific needs should be purchase by the users. You can tell him that, this is not something we have as standard.""";"""10665238"",""Marwan Takchi"",""Marwan Takchi &lt;mtakchi@balcan.com&gt;"",""HelpDesk Level2"",""2025-02-20 08:39:52 -0500"",""Requester"",""B2 MTL 2 (Montreal 2)"",""Information Technology (IT)"",""514-222-2516"",""Joe Pizzuco"","""",""[-]1"",true~""[@]Tu Phuong Vo Umar wants us to buy this. (urgently) I think the best way is for Umar to get approval from his manager and buy it himself and expense it to his department. I leave it up to you to decide the best course of action, If not we will open a can of worm that I think it is better to avoid, Marwan"""</t>
  </si>
  <si>
    <t>Tuesday Nov 17, 2024 I saw Umar in Laval.
I informed him that the IT Department will not buy any keyboard rest.
He will have to ask permission to his manager and expense it to his department.</t>
  </si>
  <si>
    <t>I reset my password and it still not working</t>
  </si>
  <si>
    <t>53:41:48</t>
  </si>
  <si>
    <t>197:41:48</t>
  </si>
  <si>
    <t>97:27:09</t>
  </si>
  <si>
    <t>385:27:09</t>
  </si>
  <si>
    <t>Logiciel demandé/Requested Software: Salesforce~Spécifier si autre / If other specify :: I reset my password and it still not working</t>
  </si>
  <si>
    <t>"""8247439"",""Jonathan Galindez"",""Jonathan Galindez &lt;jgalindez@balcan.com&gt;"","""",""2025-06-26 07:46:41 -0400"",""Service Agent User"",""B2 MTL 2 (Montreal 2)"",""Information Technology (IT)"","""",""&lt;None&gt;"","""",""en"",false~""Will check with Salesforce""";"""9127552"",""mbrady@plastixxffs.com"",""mbrady@plastixxffs.com"","""",""2025-06-12 09:25:16 -0400"",""Requester"",""B8 Plastixx FFS (Terrebonne)"",,"""",""&lt;None&gt;"","""",""[-]1"",false~""https://plastixxffs.my.salesforce.com/""";"""9127552"",""mbrady@plastixxffs.com"",""mbrady@plastixxffs.com"","""",""2025-06-12 09:25:16 -0400"",""Requester"",""B8 Plastixx FFS (Terrebonne)"",,"""",""&lt;None&gt;"","""",""[-]1"",false~""I still can't logg in. My current Password is not working. Can I have another one?""";"""8247439"",""Jonathan Galindez"",""Jonathan Galindez &lt;jgalindez@balcan.com&gt;"","""",""2025-06-26 07:46:41 -0400"",""Service Agent User"",""B2 MTL 2 (Montreal 2)"",""Information Technology (IT)"","""",""&lt;None&gt;"","""",""en"",false~""[@]mbrady@plastixxffs.com I unlock your account. Please let me know what is the issue? Do you know your current password? How did you reset your password?""";"""8247439"",""Jonathan Galindez"",""Jonathan Galindez &lt;jgalindez@balcan.com&gt;"","""",""2025-06-26 07:46:41 -0400"",""Service Agent User"",""B2 MTL 2 (Montreal 2)"",""Information Technology (IT)"","""",""&lt;None&gt;"","""",""en"",false~""[@]mbrady@plastixxffs.com Please provide me the shortcut you are using to open Salesforce."""</t>
  </si>
  <si>
    <t>Hi IT, please add an exception to our firewall to allow slidescience.co as an available website. This site is used as a tutorial to assist with building think-cell graphs.
Thanks!
Marco</t>
  </si>
  <si>
    <t>59:36:08</t>
  </si>
  <si>
    <t>219:36:08</t>
  </si>
  <si>
    <t>212:23:10</t>
  </si>
  <si>
    <t>868:23:10</t>
  </si>
  <si>
    <t>Description du problème/Issue Description: Hi IT, please add an exception to our firewall to allow slidescience.co as an available website. This site is used as a tutorial to assist with building think-cell graphs.
Thanks!
Marco</t>
  </si>
  <si>
    <t>"""9275365"",""Philippe Tetreault"",""Philippe Tetreault &lt;ptetreault@balcan.com&gt;"","""",""2025-06-26 08:30:31 -0400"",""Administrator"",""B2 MTL 2 (Montreal 2)"",""Information Technology (IT)"","""",""Perry Bachountakis"","""",""en"",false~""Good!""";"""10979803"",""Marco Pasquali"",""Marco Pasquali &lt;mpasquali2@balcan.com&gt;"","""",,""Requester"",""B6 Covertech (Toronto)"",,"""",""&lt;None&gt;"","""",""[-]1"",false~""Works great, thanks Philippe! From: Balcan Innovations - Centre d'aide / Service Desk helpdesk@balcan.com Sent: Thursday, December 12, 2024 2:39 PM To: Marco Pasquali Marco@covertechfab.com Subject: Requêtre / Incident #8622 Demande générale / General Support Incident [Courriel Externe - External email]""";"""9275365"",""Philippe Tetreault"",""Philippe Tetreault &lt;ptetreault@balcan.com&gt;"","""",""2025-06-26 08:30:31 -0400"",""Administrator"",""B2 MTL 2 (Montreal 2)"",""Information Technology (IT)"","""",""Perry Bachountakis"","""",""en"",false~""It's working now, please test. Thanks,""";"""9275365"",""Philippe Tetreault"",""Philippe Tetreault &lt;ptetreault@balcan.com&gt;"","""",""2025-06-26 08:30:31 -0400"",""Administrator"",""B2 MTL 2 (Montreal 2)"",""Information Technology (IT)"","""",""Perry Bachountakis"","""",""en"",false~""Thanks Marco, I'm looking into changing the category of that website.""";"""8620185"",""Marco Pasquali"",""Marco Pasquali &lt;Marco@covertechfab.com&gt;"",""Divisional Director, Finance"",""2025-06-05 08:22:04 -0400"",""Requester"",,,,""&lt;None&gt;"",,""en"",false~""Hi guys, see screenshot below. From: Balcan Innovations - Centre d'aide / Service Desk helpdesk@balcan.com Sent: Wednesday, December 11, 2024 3:04 PM To: Marco Pasquali Marco@covertechfab.com Subject: Requêtre / Incident #8622 Demande générale / General Support Incident [Courriel Externe - External email]""";"""9275365"",""Philippe Tetreault"",""Philippe Tetreault &lt;ptetreault@balcan.com&gt;"","""",""2025-06-26 08:30:31 -0400"",""Administrator"",""B2 MTL 2 (Montreal 2)"",""Information Technology (IT)"","""",""Perry Bachountakis"","""",""en"",false~""Do you still have this issue? If so, please send a screen capture of the error, thanks.""";"""9275365"",""Philippe Tetreault"",""Philippe Tetreault &lt;ptetreault@balcan.com&gt;"","""",""2025-06-26 08:30:31 -0400"",""Administrator"",""B2 MTL 2 (Montreal 2)"",""Information Technology (IT)"","""",""Perry Bachountakis"","""",""en"",false~""What is the error, I'll check the log?"""</t>
  </si>
  <si>
    <t>FW: Shipment Daily Alert</t>
  </si>
  <si>
    <t>Hello helpdesk Can you arrange for the daily version of this report to be sent also to David Potts at
dpotts@balcan.com He is my replacement for vacations, travelling days etc. Thank you Kevin From: Microsoft Power BI no-reply-powerbi@microsoft.com Sent: Wednesday, November 6, 2024 8:16 AM To: Kevin Blunden kblunden@balcan.com Subject: Shipment Daily Alert [Courriel Externe - External email] Shipment Daily Alert Power BI ShipmentDailyAlert Shipment Daily Alert You’re receiving this email because
svc_powerbi@balcan.com subscribed you to the 'First' page of the 'ShipmentDailyAlert' report. The image above was generated on November 6, 2024 13:15 UTC. Did you find this email helpful? Yes No Privacy Statement Microsoft Corporation,
One Microsoft Way, ​Redmond, WA 98052​</t>
  </si>
  <si>
    <t>1:01:26</t>
  </si>
  <si>
    <t>16:55:13</t>
  </si>
  <si>
    <t>48:55:13</t>
  </si>
  <si>
    <t>"""9356259"",""Benoit Thiboutot"",""Benoit Thiboutot &lt;bthiboutot@balcan.com&gt;"","""",""2024-11-22 10:00:22 -0500"",""Requester"",""B2 MTL 2 (Montreal 2)"",""Information Technology (IT)"","""",""&lt;None&gt;"","""",""en"",true~""Thank you for confirming, I've reassigned the ticket to the ERP team. Thank you,""";"""8619956"",""Kevin Blunden"",""Kevin Blunden &lt;kblunden@balcan.com&gt;"",""Directeur de la logistique - Director of Logistics"",""2025-03-07 09:24:35 -0500"",""Requester"",""B3 Laval"",,,""&lt;None&gt;"",,,false~""It is a Wisconsin report from Epicor We use it to track shipments , orders and OTC From: Balcan Innovations - Centre d'aide / Service Desk helpdesk@balcan.com Sent: Wednesday, November 6, 2024 10:47 AM To: Kevin Blunden kblunden@balcan.com Cc: David Potts dpotts@balcan.com; Sylvain Champagne schampagne@balcan.com; SVC PowerBI svc_powerbi@balcan.com Subject: Requêtre / Incident #8621 FW: Shipment Daily Alert [Courriel Externe - External email]""";"""9356259"",""Benoit Thiboutot"",""Benoit Thiboutot &lt;bthiboutot@balcan.com&gt;"","""",""2024-11-22 10:00:22 -0500"",""Requester"",""B2 MTL 2 (Montreal 2)"",""Information Technology (IT)"","""",""&lt;None&gt;"","""",""en"",true~""Hi Kevin, Could you help me understand what is this report and how it came to be? Did IT help you in building this report? Could you point me to the person? Thank you,"""</t>
  </si>
  <si>
    <t>Solved.</t>
  </si>
  <si>
    <t>https://helpdesk.balcan.com/attachments/5663cd3e0a805595754a/shipmentdailyalert-xlsx.vnd</t>
  </si>
  <si>
    <t>"David Potts &lt;dpotts@balcan.com&gt;";"Sylvain Champagne &lt;schampagne@balcan.com&gt;";"svc_powerbi@balcan.com"</t>
  </si>
  <si>
    <t>13 Novembre Formulaire de fin d'emploi / Termination Request Form</t>
  </si>
  <si>
    <t>"human resources";"Termination";"B6 Covertech (Toronto)";"Warehousing"</t>
  </si>
  <si>
    <t>Haseeb Khan - Warehouse and Shipping Manager</t>
  </si>
  <si>
    <t>64:49:30</t>
  </si>
  <si>
    <t>288:49:30</t>
  </si>
  <si>
    <t>Date de départ / date of departure: Nov 13, 2024~ID Employée/Employee ID: 100897~Employee: Mihir Pai~Titre / Title: Haseeb Khan - Warehouse and Shipping Manager~Départment / Department: Warehouse &amp; Shipping</t>
  </si>
  <si>
    <t>"""11360089"",""Edens Valcin"",""Edens Valcin &lt;evalcin@balcan.com&gt;"",""IT Support"",""2025-06-26 10:07:42 -0400"",""Administrator"",""B2 MTL 2 (Montreal 2)"",""Information Technology (IT)"","""",""Joe Pizzuco"","""",""en"",false~""The Active Directory account: Haseeb Khan was deactivated. The sign in of the O365 account: Haseeb@covertechfab.com was blocked. The password for the BERP account was changed. The user's mailbox was converted into a shared mailbox. The following licences were removed from the user's account: Microsoft 365 Business Standard Microsoft Defender for Office 365 (Plan 1) Microsoft Power Automate Free""";"""8786937"",""Tu Phuong Vo"",""Tu Phuong Vo &lt;tvo@balcan.com&gt;"",""IT Manager - Assets, Contracts and Services"",""2025-06-26 09:18:18 -0400"",""Administrator"",""B1 MTL 1 (Montreal 1)"",""Information Technology (IT)"","""",""Tao Wong"","""",""en"",false~""Hey Tu – we don’t have a new WH Manager as of now. We are still in the process of interviewing candidates. We’ll keep Haseeb’s laptop as spare for now. For Jigar, I agree to provide him with a new line. Best, Mihir Pai From: Tu Phuong Vo &lt;tvo@balcan.com&gt; Sent: Thursday, November 14, 2024 10:39 AM To: Mihir Pai &lt;mpai@balcan.com&gt;; Manvir Grewal &lt;mgrewal@balcan.com&gt; Cc: Bob Israni &lt;bisrani@balcan.com&gt; Subject: RE: items from Haseeb Hi Mihir Who is the new Warehouse manager? This is what I have right now for Covertech : For your New QA, I have talked with Mohamed Kassi, IT will be updating the laptop of Maribel Marin for him : Singh Krishandeep (QA Assurance Coordinator) Maribel Marin : For Haseeb Laptop, please keep it as a spare for now and you recommend keeping his mobile as well. Haseeb Laptop : For Jigar Patel, you would like a new line, am I correct? Thank you Tu Phuong Vo | Cheffe des Actifs TI – IT Assets Manager Balcan Innovations Inc. 9475 Rue Meaux, St-Leonard, Quebec H1R 3H3 M: 514.924.1858 | tvo@balcan.com www.balcan.com""";"""11360089"",""Edens Valcin"",""Edens Valcin &lt;evalcin@balcan.com&gt;"",""IT Support"",""2025-06-26 10:07:42 -0400"",""Administrator"",""B2 MTL 2 (Montreal 2)"",""Information Technology (IT)"","""",""Joe Pizzuco"","""",""en"",false~""From: Mihir Pai &lt;mpai@balcan.com&gt; Sent: Wednesday, November 6, 2024 11:25 AM To: Edens Valcin &lt;evalcin@balcan.com&gt; Subject: RE: Incident #8620 | Formulaire de fin d'emploi / Termination Request Form Thank you, Edens! Please disable the account at 9 pm on November 13th,2024 for Haseeb Khan. Best, Mihir Pai""";"""11360089"",""Edens Valcin"",""Edens Valcin &lt;evalcin@balcan.com&gt;"",""IT Support"",""2025-06-26 10:07:42 -0400"",""Administrator"",""B2 MTL 2 (Montreal 2)"",""Information Technology (IT)"","""",""Joe Pizzuco"","""",""en"",false~""The termination date is November 13th 2024. The time of the termination will be confirmed with the requester. Waiting on a response from the user. -------------------------------------------------- From: Edens Valcin &lt;evalcin@balcan.com&gt; Sent: Wednesday, November 6, 2024 11:06 AM To: Mihir Pai &lt;mpai@balcan.com&gt; Subject: Incident #8620 | Formulaire de fin d'emploi / Termination Request Form Hello Mihir, I was assigned the following incident: #8620 | Formulaire de fin d'emploi / Termination Request Form. Please confirm at what time on November 13th 2024 you wish for the accounts to be disable for the user: Haseeb Khan ? Thank you! Edens Valcin Computer Support Technician Level 2-3 Balcan Innovations Inc. 9475 Meaux, St-Leonard, Quebec H1R 3H2 e: evalcin@balcan.com www.balcan.com"""</t>
  </si>
  <si>
    <t>The Active Directory account: Haseeb Khan was deactivated. 
The sign in of the O365 account: Haseeb@covertechfab.com was blocked. 
The password for the BERP account was changed. 
The user's mailbox was converted into a shared mailbox.
The following licences were removed from the user's account:
Microsoft 365 Business Standard
Microsoft Defender for Office 365 (Plan 1)
Microsoft Power Automate Free</t>
  </si>
  <si>
    <t>Ticket 8588</t>
  </si>
  <si>
    <t>Adding @helpdesk. regards,
Chiru. Sent from my iPad On Nov 6, 2024, at 8:22 AM, Ritu Pal ritupal@balcan.com wrote: ﻿ Hi George, Ticket 8588 is the printer is working now? Thanks Ritu Pal From: Ritu Pal Sent: Monday, November 4, 2024 11:57 AM To: George Kanatselis george@balcan.com; Perry Bachountakis perry@balcan.com Cc: Sylvain Champagne schampagne@balcan.com; Thiam Lahote tlahote@balcan.com; Koduri Chiranjeevi kchiranjeevi@balcan.com Subject: Ticket 8588 Importance: High Hello George, Ticket 8588 : label printer at Lahote office is not working. Can you please fix ASAP. Best Regards RITU PAL | Inventory &amp; Reprocessing Coordinator Balcan Innovations Inc. 8300 Place Marien, Monreal East, QC H1B 5W6 T: 514.326.9130 x2115 | ritupal@balcan.com www.balcaninnovations.com</t>
  </si>
  <si>
    <t>5:34:12</t>
  </si>
  <si>
    <t>5:43:20</t>
  </si>
  <si>
    <t>5:34:18</t>
  </si>
  <si>
    <t>5:43:26</t>
  </si>
  <si>
    <t>"""8247418"",""George Kanatselis"",""George Kanatselis &lt;george@balcan.com&gt;"","""",""2025-06-26 08:47:31 -0400"",""Service Agent User"",""B2 MTL 2 (Montreal 2)"",""Information Technology (IT)"","""",""Joe Pizzuco"","""",""en"",false~""printer issue resolved"""</t>
  </si>
  <si>
    <t>"George Kanatselis &lt;george@balcan.com&gt;";"Perry Bachountakis &lt;perry@balcan.com&gt;";"Ritu Pal &lt;ritupal@balcan.com&gt;";"schampagne@balcan.com";"Thiam Lahote &lt;tlahote@balcan.com&gt;"</t>
  </si>
  <si>
    <t>REQUEST FOR TONERS</t>
  </si>
  <si>
    <t>Hello Tu, Please can you purchase two toners MFP M477fdn as seen on the image below ??</t>
  </si>
  <si>
    <t>12:58:35</t>
  </si>
  <si>
    <t>176:26:50</t>
  </si>
  <si>
    <t>732:26:46</t>
  </si>
  <si>
    <t>"""8619997"",""Manivannan Somasundaram"",""Manivannan Somasundaram &lt;mani@balcan.com&gt;"",""Gestionnaire de production - Manager,  Production "",""2025-01-13 18:46:56 -0500"",""Requester"",""B3 Laval"",,,""&lt;None&gt;"",,,false~""Hi Tu, we received the 4 toners address to my name. thanks, Mani From: Balcan Innovations - Centre d'aide / Service Desk helpdesk@balcan.com Sent: Tuesday, November 26, 2024 9:22 AM To: Emil Tchida etchida@balcan.com Cc: Manivannan Somasundaram mani@balcan.com Subject: Requête / Incident #8618 REQUEST FOR TONERS [Courriel Externe - External email]""";"""8786937"",""Tu Phuong Vo"",""Tu Phuong Vo &lt;tvo@balcan.com&gt;"",""IT Manager - Assets, Contracts and Services"",""2025-06-26 09:18:18 -0400"",""Administrator"",""B1 MTL 1 (Montreal 1)"",""Information Technology (IT)"","""",""Tao Wong"","""",""en"",false~""The Set of 4xtoners was sent to LAVAL last week with the name of MANI on the boxe.""";"""8786937"",""Tu Phuong Vo"",""Tu Phuong Vo &lt;tvo@balcan.com&gt;"",""IT Manager - Assets, Contracts and Services"",""2025-06-26 09:18:18 -0400"",""Administrator"",""B1 MTL 1 (Montreal 1)"",""Information Technology (IT)"","""",""Tao Wong"","""",""en"",false~""too late, the black toner is sent already. There is your name on the box""";"""8619997"",""Manivannan Somasundaram"",""Manivannan Somasundaram &lt;mani@balcan.com&gt;"",""Gestionnaire de production - Manager,  Production "",""2025-01-13 18:46:56 -0500"",""Requester"",""B3 Laval"",,,""&lt;None&gt;"",,,false~""Hi Tu, Please send it all together. Thank you Mani From: Tu Phuong Vo tvo@balcan.com Sent: Wednesday, November 6, 2024 9:58 AM To: Emil Tchida etchida@balcan.com; helpdesk helpdesk@balcan.com Cc: Manivannan Somasundaram mani@balcan.com Subject: RE: REQUEST FOR TONERS Hi Mani What I have in stock was a box of Black toner for the M477fdn I made it send by the next truck to Laval. AS for the color it will be send later. Thank you Tu Phuong Vo | Cheffe des Actifs TI – IT Assets Manager M: 514.924.1858 | tvo@balcan.com From: Emil Tchida &lt;etchida@balcan.com&gt; Sent: Tuesday, November 5, 2024 9:00 PM To: helpdesk &lt;helpdesk@balcan.com&gt;; Tu Phuong Vo &lt;tvo@balcan.com&gt; Cc: Manivannan Somasundaram &lt;mani@balcan.com&gt; Subject: REQUEST FOR TONERS Hello Tu, Please can you purchase two toners MFP M477fdn as seen on the image below ??""";"""8786937"",""Tu Phuong Vo"",""Tu Phuong Vo &lt;tvo@balcan.com&gt;"",""IT Manager - Assets, Contracts and Services"",""2025-06-26 09:18:18 -0400"",""Administrator"",""B1 MTL 1 (Montreal 1)"",""Information Technology (IT)"","""",""Tao Wong"","""",""en"",false~""Hi Mani What I have in stock was a box of Black toner for the M477fdn I made it send by the next truck to Laval. AS for the color it will be send later. Thank you Tu Phuong Vo | Cheffe des Actifs TI – IT Assets Manager M: 514.924.1858 | tvo@balcan.com From: Emil Tchida etchida@balcan.com Sent: Tuesday, November 5, 2024 9:00 PM To: helpdesk helpdesk@balcan.com; Tu Phuong Vo tvo@balcan.com Cc: Manivannan Somasundaram mani@balcan.com Subject: REQUEST FOR TONERS Hello Tu, Please can you purchase two toners MFP M477fdn as seen on the image below ??"""</t>
  </si>
  <si>
    <t>"Manivannan Somasundaram &lt;mani@balcan.com&gt;";"Tu Phuong Vo &lt;tvo@balcan.com&gt;"</t>
  </si>
  <si>
    <t>TEAM folder request</t>
  </si>
  <si>
    <t>Good afternoon Can we request a TEAMS folder called: Folder name: Inventory Control Owner: Sylvain Champagne Rights: Ritu Pal, Nancy Lett and Franco Spada Thanks in advance Sylvain</t>
  </si>
  <si>
    <t>59:18:00</t>
  </si>
  <si>
    <t>235:18:00</t>
  </si>
  <si>
    <t>59:18:26</t>
  </si>
  <si>
    <t>235:18:26</t>
  </si>
  <si>
    <t>"""11360089"",""Edens Valcin"",""Edens Valcin &lt;evalcin@balcan.com&gt;"",""IT Support"",""2025-06-26 10:07:42 -0400"",""Administrator"",""B2 MTL 2 (Montreal 2)"",""Information Technology (IT)"","""",""Joe Pizzuco"","""",""en"",false~""The Teams was successfully created:""";"""10832306"",""Sylvain Champagne"",""Sylvain Champagne &lt;schampagne@balcan.com&gt;"","""",""2025-02-10 09:00:15 -0500"",""Requester"",""B5 Distribution Center"",,"""",""&lt;None&gt;"","""",""[-]1"",false~""Hi When do you think you will be able to complete this request?""";"""11360089"",""Edens Valcin"",""Edens Valcin &lt;evalcin@balcan.com&gt;"",""IT Support"",""2025-06-26 10:07:42 -0400"",""Administrator"",""B2 MTL 2 (Montreal 2)"",""Information Technology (IT)"","""",""Joe Pizzuco"","""",""en"",false~""[@]tao Sylvain Champagne wants a team created in Teams with the name: Inventory Control He wants the following users added to the team: Sylvain Champagne Ritu Pal Nancy Lett Franco Spada Do you approve this request? If yes can you please create the Team or grant me the access to do it? I unfortunately do not have the appropriate access to create it myself.""";"""11360089"",""Edens Valcin"",""Edens Valcin &lt;evalcin@balcan.com&gt;"",""IT Support"",""2025-06-26 10:07:42 -0400"",""Administrator"",""B2 MTL 2 (Montreal 2)"",""Information Technology (IT)"","""",""Joe Pizzuco"","""",""en"",false~""Pending my access request for Microsoft Teams.""";"""11360089"",""Edens Valcin"",""Edens Valcin &lt;evalcin@balcan.com&gt;"",""IT Support"",""2025-06-26 10:07:42 -0400"",""Administrator"",""B2 MTL 2 (Montreal 2)"",""Information Technology (IT)"","""",""Joe Pizzuco"","""",""en"",false~""The user was busy on a call when I contacted him via the Teams chat: Edens Valcin1:47 PM: Bonjour Sylvain, je te contact au sujet de ton Incident #8617; fais moi signe quand tu aurais quelque minutes libre et acces à ton PC. Waiting on a response from the user,"""</t>
  </si>
  <si>
    <t xml:space="preserve">The Teams was successfully created and the members were added. </t>
  </si>
  <si>
    <t>"Franco Spada &lt;fspada@balcan.com&gt;";"Nancy Lett &lt;nlett@balcan.com&gt;";"Perry Bachountakis &lt;perry@balcan.com&gt;";"Ritu Pal &lt;ritupal@balcan.com&gt;"</t>
  </si>
  <si>
    <t>Hi, I keep receiving Microsoft exchange emails saying that my mail box is almost full. I have included a screen shot of the email. Please let me know what action needs to be taken. Thank you,
Emma</t>
  </si>
  <si>
    <t>0:43:56</t>
  </si>
  <si>
    <t>0:44:05</t>
  </si>
  <si>
    <t>Description du problème/Issue Description: Hi, I keep receiving Microsoft exchange emails saying that my mail box is almost full. I have included a screen shot of the email. Please let me know what action needs to be taken. Thank you,
Emma</t>
  </si>
  <si>
    <t>"""8247418"",""George Kanatselis"",""George Kanatselis &lt;george@balcan.com&gt;"","""",""2025-06-26 08:47:31 -0400"",""Service Agent User"",""B2 MTL 2 (Montreal 2)"",""Information Technology (IT)"","""",""Joe Pizzuco"","""",""en"",false~""i expanded email mailbox by archive"""</t>
  </si>
  <si>
    <t>https://helpdesk.balcan.com/attachments/115bb53a3511103429b6/email-storage-jpg.jpeg</t>
  </si>
  <si>
    <t>net connection for FTIR instrument Perkin Elmer</t>
  </si>
  <si>
    <t>IT Team: We moved FTIR instrument (Perkin Elmer) on another table in the same lab room. Could you please connect the network to lab folder? Lab team: I created a temporary folder for FTIR, please save your graph there and transfer graph by USB for this moment. Thanks Thanks W Gang Wang | Laboratory Technician Balcan Innovations Inc . 9340 Meaux, Montreal, Quebec H1R 3H2 t: (514) 326-9130 ext. 2180 e: gwang@balcan.com | www.balcan.com</t>
  </si>
  <si>
    <t>0:47:58</t>
  </si>
  <si>
    <t>0:48:05</t>
  </si>
  <si>
    <t>"""8247418"",""George Kanatselis"",""George Kanatselis &lt;george@balcan.com&gt;"","""",""2025-06-26 08:47:31 -0400"",""Service Agent User"",""B2 MTL 2 (Montreal 2)"",""Information Technology (IT)"","""",""Joe Pizzuco"","""",""en"",false~""i connected it"""</t>
  </si>
  <si>
    <t>"cligalig@balcan.com";"Leila Naderi &lt;lnaderi@balcan.com&gt;";"Mahmoud Hassanisaber &lt;mhassanisaber@balcan.com&gt;";"Omar Velazquez &lt;ovelazquez@balcan.com&gt;"</t>
  </si>
  <si>
    <t>FW: Michel Raymond Set Up in Teams</t>
  </si>
  <si>
    <t>GEORGE KANATSELIS | Network Administrator - IT Balcan Innovations Inc. 9340 Meaux, St-Leonard, Quebec H1R 3H2 t: (514) 326-9130 ext. 2179 | e: george@balcan.com www.balcan.com From: Michel Raymond mraymond@balcan.com Sent: Tuesday, November 5, 2024 3:08 PM To: George Kanatselis george@balcan.com Subject: Michel Raymond Set Up in Teams Regarde George dans teams j’ai pas access aux operations du B2, et moi je travaille au B2 Es ce que tu peux m’arranger cela SVP Merci MIke</t>
  </si>
  <si>
    <t>"""8247418"",""George Kanatselis"",""George Kanatselis &lt;george@balcan.com&gt;"","""",""2025-06-26 08:47:31 -0400"",""Service Agent User"",""B2 MTL 2 (Montreal 2)"",""Information Technology (IT)"","""",""Joe Pizzuco"","""",""en"",false~""changed groups from B1 to B2 groups"""</t>
  </si>
  <si>
    <t>https://helpdesk.balcan.com/attachments/05390f66ea25a0c60569/screenshot-2024-11-05-150300.png</t>
  </si>
  <si>
    <t>LAVAL</t>
  </si>
  <si>
    <t>I WANT TO PRINT SCRAP LABELS FROM MY PRINTER IN LAVAL NEAR ME IT IS GOING IN b5- DC WHNEVER I REMOVE SKID FROM THE SYSTEM AND PRINT THE SCRAP LABEL</t>
  </si>
  <si>
    <t>LEXMARK UNIVERSAL V2 xL</t>
  </si>
  <si>
    <t>3:20:23</t>
  </si>
  <si>
    <t>19:20:23</t>
  </si>
  <si>
    <t>46:12:32</t>
  </si>
  <si>
    <t>190:12:32</t>
  </si>
  <si>
    <t>Requis pour / Requested For :: Ritu Pal~Printer Location: LAVAL~Service Request: Issue with Printer~Description: I WANT TO PRINT SCRAP LABELS FROM MY PRINTER IN LAVAL NEAR ME IT IS GOING IN b5- DC WHNEVER I REMOVE SKID FROM THE SYSTEM AND PRINT THE SCRAP LABEL~Printer Name: LEXMARK UNIVERSAL V2 xL</t>
  </si>
  <si>
    <t>"""10665238"",""Marwan Takchi"",""Marwan Takchi &lt;mtakchi@balcan.com&gt;"",""HelpDesk Level2"",""2025-02-20 08:39:52 -0500"",""Requester"",""B2 MTL 2 (Montreal 2)"",""Information Technology (IT)"",""514-222-2516"",""Joe Pizzuco"","""",""[-]1"",true~""Ritu is here in Montreal until the end of November. Ritu agreed to wait until he iis back in Laval to change the Printer Location in BERP/Magic.""";"""10665238"",""Marwan Takchi"",""Marwan Takchi &lt;mtakchi@balcan.com&gt;"",""HelpDesk Level2"",""2025-02-20 08:39:52 -0500"",""Requester"",""B2 MTL 2 (Montreal 2)"",""Information Technology (IT)"",""514-222-2516"",""Joe Pizzuco"","""",""[-]1"",true~""[@]George Kanatselis Hi George, Ritu is now permanently in Laval. I guess we can change the printing of the Label Scraps to his Lexmark printer. It is a usb connection. Marwan""";"""10665238"",""Marwan Takchi"",""Marwan Takchi &lt;mtakchi@balcan.com&gt;"",""HelpDesk Level2"",""2025-02-20 08:39:52 -0500"",""Requester"",""B2 MTL 2 (Montreal 2)"",""Information Technology (IT)"",""514-222-2516"",""Joe Pizzuco"","""",""[-]1"",true~""HI Ritu, The reason it is going to B5, because you were assigned there before moving to Laval. The question I was asked if you are permanently now in Laval, and not moving in a few weeks to another site, example Nelmar? Let me know, Regards, Marwan"""</t>
  </si>
  <si>
    <t>It was  configured on LPT1 Port.
Changed it ot USB001</t>
  </si>
  <si>
    <t>change pwd</t>
  </si>
  <si>
    <t>0:11:41</t>
  </si>
  <si>
    <t>Cannot change my password and it expires today. Urgent need to have access for tomorrow's Board of Directors meeting</t>
  </si>
  <si>
    <t>3:25:01</t>
  </si>
  <si>
    <t>Description du problème/Issue Description: Cannot change my password and it expires today. Urgent need to have access for tomorrow's Board of Directors meeting</t>
  </si>
  <si>
    <t>"""9816153"",""Ramon Galvan"",""Ramon Galvan &lt;rgalvan@balcan.com&gt;"","""",""2025-06-10 14:40:28 -0400"",""Requester"",""B1 MTL 1 (Montreal 1)"",""Finance &amp; Accounting"","""",""&lt;None&gt;"","""",""[-]1"",false~""Thank you sir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3:36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done, fixed""";"""9816153"",""Ramon Galvan"",""Ramon Galvan &lt;rgalvan@balcan.com&gt;"","""",""2025-06-10 14:40:28 -0400"",""Requester"",""B1 MTL 1 (Montreal 1)"",""Finance &amp; Accounting"","""",""&lt;None&gt;"","""",""[-]1"",false~""Please use Ponchitobonito90031 tks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27 PM To: Ramon Galvan rgalvan@balcan.com Subject: Requêtre / Incident #8611 Demande générale / General Support Incident [Courriel Externe - External email]""";"""9816153"",""Ramon Galvan"",""Ramon Galvan &lt;rgalvan@balcan.com&gt;"","""",""2025-06-10 14:40:28 -0400"",""Requester"",""B1 MTL 1 (Montreal 1)"",""Finance &amp; Accounting"","""",""&lt;None&gt;"","""",""[-]1"",false~""Yes please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21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sorry it should have read, i could change it for you if you want.""";"""8247418"",""George Kanatselis"",""George Kanatselis &lt;george@balcan.com&gt;"","""",""2025-06-26 08:47:31 -0400"",""Service Agent User"",""B2 MTL 2 (Montreal 2)"",""Information Technology (IT)"","""",""Joe Pizzuco"","""",""en"",false~""i change change it and send you the new one in teams?""";"""9816153"",""Ramon Galvan"",""Ramon Galvan &lt;rgalvan@balcan.com&gt;"","""",""2025-06-10 14:40:28 -0400"",""Requester"",""B1 MTL 1 (Montreal 1)"",""Finance &amp; Accounting"","""",""&lt;None&gt;"","""",""[-]1"",false~""The first PW to log into my computer I have been trying to change for days it gives me an error message. I am in Chicago, perhaps I need to be in the office to change it? RAMON GALVAN | Chef de la direction financière / Chief Financial Officer Balcan Innovations Inc. 9340 Meaux, St-Leonard, Quebec H1R 3H2 m: (514) 949-9130 | e: rgalvan@balcan.com www.balcaninnovations.com From: Balcan Innovations - Centre d'aide / Service Desk helpdesk@balcan.com Sent: Tuesday, November 5, 2024 1:12 PM To: Ramon Galvan rgalvan@balcan.com Subject: Requêtre / Incident #8611 Demande générale / General Support Incident [Courriel Externe - External email]""";"""8247418"",""George Kanatselis"",""George Kanatselis &lt;george@balcan.com&gt;"","""",""2025-06-26 08:47:31 -0400"",""Service Agent User"",""B2 MTL 2 (Montreal 2)"",""Information Technology (IT)"","""",""Joe Pizzuco"","""",""en"",false~""it the pwd for log into the computer or for the email?"""</t>
  </si>
  <si>
    <t>This remains on Scan in Progress for the past 15minutes.</t>
  </si>
  <si>
    <t>3:44:38</t>
  </si>
  <si>
    <t>75:53:51</t>
  </si>
  <si>
    <t>315:53:51</t>
  </si>
  <si>
    <t>Description du problème/Issue Description: This remains on Scan in Progress for the past 15minutes.</t>
  </si>
  <si>
    <t>"""8247418"",""George Kanatselis"",""George Kanatselis &lt;george@balcan.com&gt;"","""",""2025-06-26 08:47:31 -0400"",""Service Agent User"",""B2 MTL 2 (Montreal 2)"",""Information Technology (IT)"","""",""Joe Pizzuco"","""",""en"",false~""restart the pc and outlook"""</t>
  </si>
  <si>
    <t>https://helpdesk.balcan.com/attachments/90212add734a114b2a80/2.png</t>
  </si>
  <si>
    <t>How to update the address book on a network printer for scanning.</t>
  </si>
  <si>
    <t>HP Officejet Pro X476dw MFP HP Officejet Pro X476dw MFP The employees who no longer use it must be removed and the current employees must be added.</t>
  </si>
  <si>
    <t>0:01:33</t>
  </si>
  <si>
    <t>The necessary information was shared to up the address book. 
The address book was updated in order to resolved the issue from the web interface of the printer.</t>
  </si>
  <si>
    <t>https://helpdesk.balcan.com/attachments/09e2aa03e04d3d5585d4/hp-printer-address-book.png</t>
  </si>
  <si>
    <t>Baskar is leaving Balcan. to have his email to continue the works</t>
  </si>
  <si>
    <t>Baskar email access
baskar@balcan.com</t>
  </si>
  <si>
    <t>4:38:27</t>
  </si>
  <si>
    <t>458:29:58</t>
  </si>
  <si>
    <t>1898:29:58</t>
  </si>
  <si>
    <t>Logiciel demandé/Requested Software: Other~Spécifier si autre / If other specify :: Baskar email access
baskar@balcan.com~Additional Hardware/equipment to retrieve: Baskar is leaving Balcan. to have his email to continue the works</t>
  </si>
  <si>
    <t>"""8620121"",""Umar Farook Abdul Salam"",""Umar Farook Abdul Salam &lt;umarsalam@balcan.com&gt;"",""Administrateur de contrats - Contract Administrator"",""2025-06-25 09:58:25 -0400"",""Requester"",""B3 Laval"",,,""&lt;None&gt;"",,,false~""Hi George, i am not able to access Baskar emails. Thank you""";"""8620121"",""Umar Farook Abdul Salam"",""Umar Farook Abdul Salam &lt;umarsalam@balcan.com&gt;"",""Administrateur de contrats - Contract Administrator"",""2025-06-25 09:58:25 -0400"",""Requester"",""B3 Laval"",,,""&lt;None&gt;"",,,false~""George, its gone now. i dont have have access to Baskar's email... pls fix ASAP.""";"""8247418"",""George Kanatselis"",""George Kanatselis &lt;george@balcan.com&gt;"","""",""2025-06-26 08:47:31 -0400"",""Service Agent User"",""B2 MTL 2 (Montreal 2)"",""Information Technology (IT)"","""",""Joe Pizzuco"","""",""en"",false~""texted in teams a msg"""</t>
  </si>
  <si>
    <t>Deligated the email of Baskar to Umar</t>
  </si>
  <si>
    <t>Fw: Baskar Email, hard drive, etc</t>
  </si>
  <si>
    <t>Get Outlook for Android From: Martin De Grandpre mdegrandpre@balcan.com Sent: Monday, November 4, 2024 3:13:46 PM To: Marwan Takchi mtakchi@balcan.com Subject: Baskar Email, hard drive, etc Bonjour Marwan, Peux-tu me donner accès au courriel de Baskar et de son disque. Nous cherchons des informations. Merci Martin De Grandpré | Senior Maintenance Director Balcan Innovations 304 Saulnier Street, Laval, Quebec H1R 3H2 +1 514-617-8160 www.balcan.com</t>
  </si>
  <si>
    <t>6:57:03</t>
  </si>
  <si>
    <t>22:57:03</t>
  </si>
  <si>
    <t>"Reflectix (Markleville";"Indiana)";"Operations";"applications";"Office";"Excel";"Word"</t>
  </si>
  <si>
    <t>Tony Young will be traveling to Japan and needs email access out of the country from November 8 - 18.  His email is tyoung@balcan.com
Thank you,
Janet</t>
  </si>
  <si>
    <t>6:20:45</t>
  </si>
  <si>
    <t>22:20:45</t>
  </si>
  <si>
    <t>Description du problème/Issue Description: Tony Young will be traveling to Japan and needs email access out of the country from November 8 - 18.  His email is tyoung@balcan.com
Thank you,
Janet</t>
  </si>
  <si>
    <t>"""8693530"",""Janet Ginley"",""Janet Ginley &lt;janet.ginley@reflectixinc.com&gt;"",""Systems Administrator"",""2025-06-24 10:00:14 -0400"",""Service Agent User"",""Reflectix (Markleville, Indiana)"",,"""",""&lt;None&gt;"","""",""en"",false~""anthony.young@reflectixinc.com is his licensed email."""</t>
  </si>
  <si>
    <t>"hardware";"B6 Covertech (Toronto)";"Information Technology (IT)"</t>
  </si>
  <si>
    <t>Our RingCentral hardware is not able to dial out or receive calls in. This was tested on 4 phones, all with the same issue.
This is urgent as we have many customers that call in orders.</t>
  </si>
  <si>
    <t>Long Distance Calling#dlmtr#International Calling</t>
  </si>
  <si>
    <t>12:03:43</t>
  </si>
  <si>
    <t>28:03:43</t>
  </si>
  <si>
    <t>Requis pour / Requested For :: Marco Pasquali~Telephony Selection: Desk Phone Request~Type de téléphone/What type of Desk Phone is needed?: Long Distance Calling, International Calling~Cell Phone Number: Our RingCentral hardware is not able to dial out or receive calls in. This was tested on 4 phones, all with the same issue.
This is urgent as we have many customers that call in orders.</t>
  </si>
  <si>
    <t>phones are back online.  RingCentral provided us a case number and mentioned that they did see something but didn't elaborate.  Recycling the poser resolved the issue</t>
  </si>
  <si>
    <t>Hi,
I'm not able to save my new document in the share point, I got the error message attached</t>
  </si>
  <si>
    <t>3:42:16</t>
  </si>
  <si>
    <t>3:42:26</t>
  </si>
  <si>
    <t>Logiciel demandé/Requested Software: Microsoft Office 365~Additional Hardware/equipment to retrieve: Hi,
I'm not able to save my new document in the share point, I got the error message attached</t>
  </si>
  <si>
    <t>"""8247418"",""George Kanatselis"",""George Kanatselis &lt;george@balcan.com&gt;"","""",""2025-06-26 08:47:31 -0400"",""Service Agent User"",""B2 MTL 2 (Montreal 2)"",""Information Technology (IT)"","""",""Joe Pizzuco"","""",""en"",false~""i repaired the office package for her"""</t>
  </si>
  <si>
    <t>https://helpdesk.balcan.com/attachments/d9c7d2910039a2d966ff/screenshot-2024-11-05-110954.png</t>
  </si>
  <si>
    <t>Extrusion line screen not working - B1</t>
  </si>
  <si>
    <t>Hi Dickens Better to CC the “Helpdesk” next time. Thanks Tu Phuong Vo | Cheffe des Actifs TI – IT Assets Manager M: 514.924.1858 | tvo@balcan.com From: Dickens Salvant dsalvant@balcan.com Sent: Tuesday, November 5, 2024 4:15 AM To: Tu Phuong Vo tvo@balcan.com Cc: IT Support ITSupport1@balcan.com; Rodrigue Moussa rmoussa@balcan.com Subject: Extrusion line screen not working - B1 Good Morning, We are having issue with the line screen, Most of the lines that are in production appears to be in red For some of the lines the operators can't print the lables for the pallets. Can you please take a look at this probleme and help to solve it Thanks. Dickens Salvant| Production Supervisor-MTL 01. Balcan Innovations Inc. 9340 Meaux, St-Leonard, Quebec H1R 3H2 T: (514) 326-9130 ext. 2196 | Cell:
(514) 617-1913. Mail: dsalvant@balcan.com www.balcan.com</t>
  </si>
  <si>
    <t>0:36:13</t>
  </si>
  <si>
    <t>0:36:22</t>
  </si>
  <si>
    <t>"""8247418"",""George Kanatselis"",""George Kanatselis &lt;george@balcan.com&gt;"","""",""2025-06-26 08:47:31 -0400"",""Service Agent User"",""B2 MTL 2 (Montreal 2)"",""Information Technology (IT)"","""",""Joe Pizzuco"","""",""en"",false~""bim1 restarted""";"""11194791"",""dsalvant@balcan.com"",""dsalvant@balcan.com"",,""2025-05-17 20:36:36 -0400"",""Requester"",,,,""&lt;None&gt;"",,,false~""Hi Tu,
Ok I Will do, thanks! Get Outlook for iOS From: Tu Phuong Vo tvo@balcan.com Sent: Tuesday, November 5, 2024 8:15:20 AM To: Dickens Salvant dsalvant@balcan.com; helpdesk helpdesk@balcan.com Cc: Rodrigue Moussa rmoussa@balcan.com Subject: RE: Extrusion line screen not working - B1 Hi Dickens Better to CC the “Helpdesk” next time. Thanks Tu Phuong Vo | Cheffe des Actifs TI – IT Assets Manager M: 514.924.1858 | tvo@balcan.com From: Dickens Salvant dsalvant@balcan.com Sent: Tuesday, November 5, 2024 4:15 AM To: Tu Phuong Vo tvo@balcan.com Cc: IT Support ITSupport1@balcan.com; Rodrigue Moussa rmoussa@balcan.com Subject: Extrusion line screen not working - B1 Good Morning, We are having issue with the line screen, Most of the lines that are in production appears to be in red For some of the lines the operators can't print the lables for the pallets. Can you please take a look at this probleme and help to solve it Thanks. Dickens Salvant| Production Supervisor-MTL 01. Balcan Innovations Inc. 9340 Meaux, St-Leonard, Quebec H1R 3H2 T: (514) 326-9130 ext. 2196 | Cell: (514) 617-1913. Mail: dsalvant@balcan.com www.balcan.com"""</t>
  </si>
  <si>
    <t>"dsalvant@balcan.com";"rmoussa@balcan.com"</t>
  </si>
  <si>
    <t>Teams doesn't work anymore on my Iphone, for some reasons, I cannot log in, keep getting a message that my username or password are wrong</t>
  </si>
  <si>
    <t>0:57:53</t>
  </si>
  <si>
    <t>2:19:40</t>
  </si>
  <si>
    <t>7:30:19</t>
  </si>
  <si>
    <t>8:52:06</t>
  </si>
  <si>
    <t>Description du problème/Issue Description: Teams doesn't work anymore on my Iphone, for some reasons, I cannot log in, keep getting a message that my username or password are wrong</t>
  </si>
  <si>
    <t>"""8247418"",""George Kanatselis"",""George Kanatselis &lt;george@balcan.com&gt;"","""",""2025-06-26 08:47:31 -0400"",""Service Agent User"",""B2 MTL 2 (Montreal 2)"",""Information Technology (IT)"","""",""Joe Pizzuco"","""",""en"",false~""then log into email and you can change it""";"""8247418"",""George Kanatselis"",""George Kanatselis &lt;george@balcan.com&gt;"","""",""2025-06-26 08:47:31 -0400"",""Service Agent User"",""B2 MTL 2 (Montreal 2)"",""Information Technology (IT)"","""",""Joe Pizzuco"","""",""en"",false~""i reset it new one duSS$=7000$=401""";"""8619889"",""Francois Dube"",""Francois Dube &lt;fdube@balcan.com&gt;"",""Manager Sales, Eastern Canada &amp; USA"",""2025-01-30 16:24:02 -0500"",""Requester"",""B2 MTL 2 (Montreal 2)"",""Sales"","""",""&lt;None&gt;"","""",""[-]1"",false~""It doesn't work, how can I reset my password?""";"""8247418"",""George Kanatselis"",""George Kanatselis &lt;george@balcan.com&gt;"","""",""2025-06-26 08:47:31 -0400"",""Service Agent User"",""B2 MTL 2 (Montreal 2)"",""Information Technology (IT)"","""",""Joe Pizzuco"","""",""en"",false~""seems your pwd has expired, try logging into your email account on a computer in the private (incognito) mode and enter your pwd , i would bet it is expired"""</t>
  </si>
  <si>
    <t>Terrebonne - Plastixx FFS Customer service</t>
  </si>
  <si>
    <t xml:space="preserve">L'imprimante ne semble plus connecté au réseau. elle ne peut scanner ni imprimer de documents. </t>
  </si>
  <si>
    <t>SHARP MX-3071 - Plastixx sur TER-SVR-DC01</t>
  </si>
  <si>
    <t>1:03:08</t>
  </si>
  <si>
    <t>2:30:47</t>
  </si>
  <si>
    <t>12:55:09</t>
  </si>
  <si>
    <t>30:22:48</t>
  </si>
  <si>
    <t>Requis pour / Requested For :: Laurie-Eve Marsolais~Printer Location: Terrebonne - Plastixx FFS Customer service~Service Request: Issue with Printer~Description: L'imprimante ne semble plus connecté au réseau. elle ne peut scanner ni imprimer de documents. ~Printer Name: SHARP MX-3071 - Plastixx sur TER-SVR-DC01</t>
  </si>
  <si>
    <t>"""11360089"",""Edens Valcin"",""Edens Valcin &lt;evalcin@balcan.com&gt;"",""IT Support"",""2025-06-26 10:07:42 -0400"",""Administrator"",""B2 MTL 2 (Montreal 2)"",""Information Technology (IT)"","""",""Joe Pizzuco"","""",""en"",false~""Edens Valcin1:50 PM Bonjour Laurie-Eve, je te contacte au sujet de ton incident: Incident #8601 \ probleme d'imprimante / Printer issue. As-tu quelques minutes libres ? Laurie-Eve Marsolais 1:51 PM Bonjour Edens, oui mais par contre, je en suis pas à l'usine. demain j'y serai. Mes collègues m'ont dit que l'imprimante a fonctionné pour eux par la suite, alros peut-être que le problème est résolu, je tenterai d'imprimer des documents demain pour voir si elle fonctionne pour moi aussi Edens Valcin 1:53 PM Excellente nouvelle! Demain je serai à Terrebonne dans tout les cas. Je ferme l'incident sous toute réserve, si jamais le problème est toujours présent après que tu essais fais moi signe stp.""";"""8247418"",""George Kanatselis"",""George Kanatselis &lt;george@balcan.com&gt;"","""",""2025-06-26 08:47:31 -0400"",""Service Agent User"",""B2 MTL 2 (Montreal 2)"",""Information Technology (IT)"","""",""Joe Pizzuco"","""",""en"",false~""peut tu redemarrer le power de l'imprimante"""</t>
  </si>
  <si>
    <t xml:space="preserve">The user informed me that multiple users were able to print successfully.
The incident will be closed as the printer is online and functional. </t>
  </si>
  <si>
    <t>We need access restored as soon as possible as this is where we communicate scheduling and store training documents.</t>
  </si>
  <si>
    <t>We no longer have access to the PP-Production Team in Teams. The team no longer shows as an option and if we attempt to access it says error 404 file not found.</t>
  </si>
  <si>
    <t>PP Production Team restored</t>
  </si>
  <si>
    <t>6:27:58</t>
  </si>
  <si>
    <t>22:27:58</t>
  </si>
  <si>
    <t>Description du problème/Issue Description: We no longer have access to the PP-Production Team in Teams. The team no longer shows as an option and if we attempt to access it says error 404 file not found.~Motif de la demande/Reason for Request: We need access restored as soon as possible as this is where we communicate scheduling and store training documents.~Description de la demande de changement/Change request description: PP Production Team restored</t>
  </si>
  <si>
    <t>"""8247418"",""George Kanatselis"",""George Kanatselis &lt;george@balcan.com&gt;"","""",""2025-06-26 08:47:31 -0400"",""Service Agent User"",""B2 MTL 2 (Montreal 2)"",""Information Technology (IT)"","""",""Joe Pizzuco"","""",""en"",false~""restored deleted teams group""";"""8620118"",""Tricia Richardson"",""Tricia Richardson &lt;trichardson@balcan.com&gt;"",""Production Training Coordinator"",""2025-04-14 15:40:42 -0400"",""Requester"",""Balcan Packaging Wisconsin "",,,""&lt;None&gt;"",,,false~""Can this please be addressed immediately as this is a critical team to our site operations?"""</t>
  </si>
  <si>
    <t xml:space="preserve">	
Good afternoon everyone,
We have not seen any updates from the AN Deringer website since 12:20pm today.
Can you pls advise urgently.
thanks</t>
  </si>
  <si>
    <t>7:30:46</t>
  </si>
  <si>
    <t>23:30:46</t>
  </si>
  <si>
    <t>Logiciel demandé/Requested Software: Other~Spécifier si autre / If other specify :: 	
Good afternoon everyone,
We have not seen any updates from the AN Deringer website since 12:20pm today.
Can you pls advise urgently.
thanks</t>
  </si>
  <si>
    <t>"""8247441"",""Hershel Teitelbaum"",""Hershel Teitelbaum &lt;hershel@balcan.com&gt;"","""",""2025-06-25 12:44:33 -0400"",""Service Agent User"",""B2 MTL 2 (Montreal 2)"",""Information Technology (IT)"","""",""&lt;None&gt;"","""",""en"",false~""You should contact deringer for that, since on our side it shows that it was successfully submitted to deringer From: Mohammed Safa msafa@balcan.com Sent: Monday, November 4, 2024 4:10 PM To: helpdesk helpdesk@balcan.com; Hershel Teitelbaum hershel@balcan.com; George Kanatselis george@balcan.com; Perry Bachountakis perry@balcan.com Cc: BalcanShipping shipping@balcan.com; David Potts dpotts@balcan.com Subject: Re: Requête / Incident #8599 Requête d'accès logiciel / Software Access Request from 12 :20 pm the invoice that was submitted that are not in eship? Can you pls advise urgently. thanks From: Balcan Innovations - Centre d'aide / Service Desk &lt;helpdesk@balcan.com&gt; Sent: Monday, November 4, 2024 4:06 PM To: Mohammed Safa &lt;msafa@balcan.com&gt; Subject: Requête / Incident #8599 Requête d'accès logiciel / Software Access Request [Courriel Externe - External email]""";"""9664062"",""Mohammed Safa"",""Mohammed Safa &lt;msafa@balcan.com&gt;"","""",""2025-06-04 07:09:38 -0400"",""Requester"",,,"""",""&lt;None&gt;"","""",""[-]1"",false~""from 12 :20 pm the invoice that was submitted that are not in eship? Can you pls advise urgently. thanks From: Balcan Innovations - Centre d'aide / Service Desk helpdesk@balcan.com Sent: Monday, November 4, 2024 4:06 PM To: Mohammed Safa msafa@balcan.com Subject: Requête / Incident #8599 Requête d'accès logiciel / Software Access Request [Courriel Externe - External email]"""</t>
  </si>
  <si>
    <t>https://helpdesk.balcan.com/attachments/518f5fd6e89e7b8828f8/screen-load-202786.png</t>
  </si>
  <si>
    <t>"hershel@balcan.com";"george@balcan.com";"perry@balcan.com";"shipping@balcan.com";"dpotts@balcan.com"</t>
  </si>
  <si>
    <t xml:space="preserve">Bonjour ,
L'ordinateur mis à la disposition des employé dans B1 , à côté du bureau des gardiens de securité ne fonctionne plus , après le crash de Microsoft . Svp , faire son update!Merci ! </t>
  </si>
  <si>
    <t>16:44:49</t>
  </si>
  <si>
    <t>48:44:49</t>
  </si>
  <si>
    <t>90:57:01</t>
  </si>
  <si>
    <t>378:57:01</t>
  </si>
  <si>
    <t xml:space="preserve">Description du problème/Issue Description: Bonjour ,
L'ordinateur mis à la disposition des employé dans B1 , à côté du bureau des gardiens de securité ne fonctionne plus , après le crash de Microsoft . Svp , faire son update!Merci ! </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From: Edens Valcin &lt;evalcin@balcan.com&gt; Sent: Friday, November 15, 2024 11:13 AM To: Tu Phuong Vo &lt;tvo@balcan.com&gt; Subject: Missing power supply for OptiPlex Micro 7010 - MTL-UKGSTN1-D Hello Tu, I need a 90W power supply for this computer:
OptiPlex Micro 7010
Service Tag: 7LVWCX3
Express Service Code: 16560843879 Here are the both part needed: Dell 90W 4.5mm AC Adapter | Dell Canada Dell 125 V, 2 meter Replacement Laptop Power Cord - United States | Dell Canada The computer is for this incident: #8598 - Demande générale / General Support Incident - SolarWinds Service Desk Thank you! Edens Valcin Computer Support Technician Level 2-3 Balcan Innovations Inc. 9475 Meaux, St-Leonard, Quebec H1R 3H2 e: evalcin@balcan.com www.balcan.com""";"""11360089"",""Edens Valcin"",""Edens Valcin &lt;evalcin@balcan.com&gt;"",""IT Support"",""2025-06-26 10:07:42 -0400"",""Administrator"",""B2 MTL 2 (Montreal 2)"",""Information Technology (IT)"","""",""Joe Pizzuco"","""",""en"",false~""The Windows was re-installed. The Windows updates are complete. The drive updates are complete. The computer: MTL-UKGSTN1-D is in the the following O.U.: balcan.local \ Worksstations-System \ UKG The computer: MTL-UKGSTN1-D is a member of the group: Domain Computers Awaiting confirmation on the security polices before installing the PC to it's original location.""";"""11360089"",""Edens Valcin"",""Edens Valcin &lt;evalcin@balcan.com&gt;"",""IT Support"",""2025-06-26 10:07:42 -0400"",""Administrator"",""B2 MTL 2 (Montreal 2)"",""Information Technology (IT)"","""",""Joe Pizzuco"","""",""en"",false~""The user was contacted via the Teams chat in order to get more information and to troubleshoot the issue.à Edens Valcin 2:01 PM Bonjour Liliana, je te contacte au sujet de cet Incident #8598 / Demande générale / General Support Incident. As-tu quelques minutes libres? Waiting on a reponse."""</t>
  </si>
  <si>
    <t>The UKG computer was reconfigured, installed and the printer was successfully tested.</t>
  </si>
  <si>
    <t>"B6 Covertech (Toronto)";"Production (Extrusion)"</t>
  </si>
  <si>
    <t>Need to reset the password for Randy Persaud for Microsoft Office</t>
  </si>
  <si>
    <t>15:05:43</t>
  </si>
  <si>
    <t>47:05:43</t>
  </si>
  <si>
    <t>Description du problème/Issue Description: Need to reset the password for Randy Persaud for Microsoft Office</t>
  </si>
  <si>
    <t>"""11360089"",""Edens Valcin"",""Edens Valcin &lt;evalcin@balcan.com&gt;"",""IT Support"",""2025-06-26 10:07:42 -0400"",""Administrator"",""B2 MTL 2 (Montreal 2)"",""Information Technology (IT)"","""",""Joe Pizzuco"","""",""en"",false~""A reset of the password for the reference account was performed. A one time link was sent to the request and user via email. --------------------------------------------------------------------------------------- From: Edens Valcin &lt;evalcin@balcan.com&gt; Sent: Wednesday, November 6, 2024 2:41 PM To: Randy Persaud &lt;rpersaud@balcan.com&gt;; Mohamad Kaissi &lt;mkaissi@balcan.com&gt; Subject: Incident #8597 / Demande générale / General Support Incident Hello Randy, Here is the link to your Microsoft office password: ****** The one time link to the password was removed from this note for security reasons ****** The link will work only once, pleaser take note of the password. You will be prompted to update your password at the first sign. If you run into any issues please let me know. Have a great day! Edens Valcin Computer Support Technician Level 2-3 Balcan Innovations Inc. 9475 Meaux, St-Leonard, Quebec H1R 3H2 e: evalcin@balcan.com www.balcan.com"""</t>
  </si>
  <si>
    <t>A reset of the password for the reference account was performed. 
A one time link was sent to the request and user via email.</t>
  </si>
  <si>
    <t>line 67 has the following message please see the picture, cannot open " plant datacollection"</t>
  </si>
  <si>
    <t>10:23:17</t>
  </si>
  <si>
    <t>42:02:56</t>
  </si>
  <si>
    <t>42:03:27</t>
  </si>
  <si>
    <t>Description du problème/Issue Description: line 67 has the following message please see the picture, cannot open ' plant datacollection'</t>
  </si>
  <si>
    <t>"""10665238"",""Marwan Takchi"",""Marwan Takchi &lt;mtakchi@balcan.com&gt;"",""HelpDesk Level2"",""2025-02-20 08:39:52 -0500"",""Requester"",""B2 MTL 2 (Montreal 2)"",""Information Technology (IT)"",""514-222-2516"",""Joe Pizzuco"","""",""[-]1"",true~""The issue was when changes were made in Laval, the Vlet was not on the right port. Once changed, the Line was operational again. Calibrated the Zebra Printer. All is good.""";"""11360089"",""Edens Valcin"",""Edens Valcin &lt;evalcin@balcan.com&gt;"",""IT Support"",""2025-06-26 10:07:42 -0400"",""Administrator"",""B2 MTL 2 (Montreal 2)"",""Information Technology (IT)"","""",""Joe Pizzuco"","""",""en"",false~""The incident is moved to another technician who is currently working on the issue."""</t>
  </si>
  <si>
    <t xml:space="preserve">changed the Vlet port.
</t>
  </si>
  <si>
    <t>https://helpdesk.balcan.com/attachments/1957b66de3ea45c67dad/img_3800-jpg.jpeg</t>
  </si>
  <si>
    <t>Phone is down</t>
  </si>
  <si>
    <t>2:20:57</t>
  </si>
  <si>
    <t>2:21:09</t>
  </si>
  <si>
    <t>Description du problème/Issue Description: Phone is down</t>
  </si>
  <si>
    <t>"""8247418"",""George Kanatselis"",""George Kanatselis &lt;george@balcan.com&gt;"","""",""2025-06-26 08:47:31 -0400"",""Service Agent User"",""B2 MTL 2 (Montreal 2)"",""Information Technology (IT)"","""",""Joe Pizzuco"","""",""en"",false~""power went down"""</t>
  </si>
  <si>
    <t>Network issue</t>
  </si>
  <si>
    <t>Hello, The network is not working in DC for Nelmar side Could you please check!? Thanks Anjila</t>
  </si>
  <si>
    <t>0:32:17</t>
  </si>
  <si>
    <t>0:32:27</t>
  </si>
  <si>
    <t>"""8247418"",""George Kanatselis"",""George Kanatselis &lt;george@balcan.com&gt;"","""",""2025-06-26 08:47:31 -0400"",""Service Agent User"",""B2 MTL 2 (Montreal 2)"",""Information Technology (IT)"","""",""Joe Pizzuco"","""",""en"",false~""working now""";"""8619869"",""David Potts"",""David Potts &lt;dpotts@balcan.com&gt;"",""Chef d'équipe, Logistique - Team Leader, Logistics"",""2025-06-18 07:24:41 -0400"",""Requester"",""B5 Distribution Center"",,"""",""&lt;None&gt;"","""",""[-]1"",false~""Looping in George. thanks David Potts Logistics Supervisor/ Superviseur Logistique Balcan Innovations Inc. 8300 PLACE MARIEN MONTREAL EAST QC H1B 5W6 dpotts@balcan.com www.balcan.com From: Balcan Innovations - Centre d'aide / Service Desk helpdesk@balcan.com Sent: Monday, November 4, 2024 1:37 PM To: Anjila Jolakyan ajolakyan@balcan.com Cc: David Potts dpotts@balcan.com; Perry Bachountakis perry@balcan.com; Philippe Tetreault ptetreault@balcan.com Subject: Requête / Incident #8594 Network issue [Courriel Externe - External email]"""</t>
  </si>
  <si>
    <t>"David Potts &lt;dpotts@balcan.com&gt;";"Perry Bachountakis &lt;perry@balcan.com&gt;";"Philippe Tetreault &lt;ptetreault@balcan.com&gt;";"george@balcan.com"</t>
  </si>
  <si>
    <t>Add user</t>
  </si>
  <si>
    <t>SHANMUGARATNAM Niranthan new employee # 100295 And the old # is 3734. Please inform me when it is done Sent from my iPhone</t>
  </si>
  <si>
    <t>0:07:15</t>
  </si>
  <si>
    <t>I cannot change my password. I get an error message. Today is the last day.  can we postpone. I have board meetings this week. Important I maintain access</t>
  </si>
  <si>
    <t>10:33:51</t>
  </si>
  <si>
    <t>26:33:51</t>
  </si>
  <si>
    <t>10:34:00</t>
  </si>
  <si>
    <t>26:34:00</t>
  </si>
  <si>
    <t>Description du problème/Issue Description: I cannot change my password. I get an error message. Today is the last day.  can we postpone. I have board meetings this week. Important I maintain access</t>
  </si>
  <si>
    <t>Hi, The network is down at DC for Nelmar side Could you please check ASAP Thanks Anjila Sent from my iPhone</t>
  </si>
  <si>
    <t>4:21:58</t>
  </si>
  <si>
    <t>"David Potts &lt;dpotts@balcan.com&gt;";"Perry Bachountakis &lt;perry@balcan.com&gt;";"Philippe Tetreault &lt;ptetreault@balcan.com&gt;"</t>
  </si>
  <si>
    <t>4:22:41</t>
  </si>
  <si>
    <t>"""8247418"",""George Kanatselis"",""George Kanatselis &lt;george@balcan.com&gt;"","""",""2025-06-26 08:47:31 -0400"",""Service Agent User"",""B2 MTL 2 (Montreal 2)"",""Information Technology (IT)"","""",""Joe Pizzuco"","""",""en"",false~""power went down""";"""8619823"",""Anjila Jolakyan"",""Anjila Jolakyan &lt;ajolakyan@balcan.com&gt;"",""Assitant à l'expédition - Shipping Assistant"",""2025-01-30 16:29:51 -0500"",""Requester"",""B5 Distribution Center"",,,""&lt;None&gt;"",,,false~""It's working now Thanks""";"""8247418"",""George Kanatselis"",""George Kanatselis &lt;george@balcan.com&gt;"","""",""2025-06-26 08:47:31 -0400"",""Service Agent User"",""B2 MTL 2 (Montreal 2)"",""Information Technology (IT)"","""",""Joe Pizzuco"","""",""en"",false~""A power issue in nelmar plant is causing this problem. We have people working on it. GEORGE KANATSELIS | Network Administrator - IT Balcan Innovations Inc. 9340 Meaux, St-Leonard, Quebec H1R 3H2 t: (514) 326-9130 ext. 2179 | e: george@balcan.com http://www.balcan.com/""";"""8619869"",""David Potts"",""David Potts &lt;dpotts@balcan.com&gt;"",""Chef d'équipe, Logistique - Team Leader, Logistics"",""2025-06-18 07:24:41 -0400"",""Requester"",""B5 Distribution Center"",,"""",""&lt;None&gt;"","""",""[-]1"",false~""Looping in Joe and George thanks David Potts Logistics Supervisor/Superviseur Logistique Balcan Innovations Inc. 8300 PLACE MARIEN MONTREAL EAST QC H1B 5W6 dpotts@balcan.com www.balcan.com"""</t>
  </si>
  <si>
    <t>"David Potts &lt;dpotts@balcan.com&gt;";"Perry Bachountakis &lt;perry@balcan.com&gt;";"Philippe Tetreault &lt;ptetreault@balcan.com&gt;";"jpizzuco@balcan.com";"george@balcan.com"</t>
  </si>
  <si>
    <t>FW: Information</t>
  </si>
  <si>
    <t>GEORGE KANATSELIS | Network Administrator - IT Balcan Innovations Inc. 9340 Meaux, St-Leonard, Quebec H1R 3H2 t: (514) 326-9130 ext. 2179 | e: george@balcan.com www.balcan.com -----Original Message----- From: Liliana Costache lcostache@balcan.com Sent: Monday, November 4, 2024 11:54 AM To: George Kanatselis george@balcan.com; Marwan Takchi mtakchi@balcan.com Cc: Fernando Tantacure ftantacure@balcan.com Subject: RE: Information Good morning , Can you , please help this supervisor from B1.He is working at night . Thank you Liliana Costache, Payroll-RH Specialist / Specialiste Paie-RH Balcan Innovations Inc 9340 rue Meaux, Saint-Leonard, Qc H1R 3H2 T: 514-326-9130 Poste 2261 | Email: lcostache@balcan.com -----Original Message----- From: Fernando Tantacure ftantacure@balcan.com Sent: Monday, November 4, 2024 1:56 AM To: Liliana Costache lcostache@balcan.com Subject: Information Juste pour t'informer que je ne pas d'accès à l'ordinateur, il m'a demandé de changer mon mot de passe, j'ai le faite ça bien était, mais après il m'accepte pas. Moi lundi dernier j'ai l'envoyée un émail à George pour qu'il m'envoye un mot de passe, mais je n'ai pas eu de réponse. S'il te plaît si tu peux lui rappeler de faire ça pour moi. Merci Bonne journée. Fernando Envoyé de mon iPhone</t>
  </si>
  <si>
    <t>4:39:50</t>
  </si>
  <si>
    <t>4:40:01</t>
  </si>
  <si>
    <t>"""8247418"",""George Kanatselis"",""George Kanatselis &lt;george@balcan.com&gt;"","""",""2025-06-26 08:47:31 -0400"",""Service Agent User"",""B2 MTL 2 (Montreal 2)"",""Information Technology (IT)"","""",""Joe Pizzuco"","""",""en"",false~""texted pwd"""</t>
  </si>
  <si>
    <t>hi Label printer is not working in B2 with lahote we need to fix ASAP</t>
  </si>
  <si>
    <t>18:40:04</t>
  </si>
  <si>
    <t>50:40:04</t>
  </si>
  <si>
    <t>18:40:10</t>
  </si>
  <si>
    <t>50:40:10</t>
  </si>
  <si>
    <t>Requis pour / Requested For :: Ritu Pal~Printer Location: B2~Service Request: Issue with Printer~Description: hi Label printer is not working in B2 with lahote we need to fix ASAP</t>
  </si>
  <si>
    <t>"""8247418"",""George Kanatselis"",""George Kanatselis &lt;george@balcan.com&gt;"","""",""2025-06-26 08:47:31 -0400"",""Service Agent User"",""B2 MTL 2 (Montreal 2)"",""Information Technology (IT)"","""",""Joe Pizzuco"","""",""en"",false~""i fixed rfid on lahote printer"""</t>
  </si>
  <si>
    <t>Can't connect to Nelmar servers</t>
  </si>
  <si>
    <t>Hi, Today looks like Nelmar network have issue. I try both TER-SVR-SQL01 and TER-SVR-SQLD01, and none of them can be connected. I need access them to process some pending orders. Could you please look into this issue for me? Thank you for your help! Best regards, Zhirong</t>
  </si>
  <si>
    <t>4:56:58</t>
  </si>
  <si>
    <t>4:57:04</t>
  </si>
  <si>
    <t>Terrebonne internet down</t>
  </si>
  <si>
    <t>Hello Internet service is down in the entire plant. Thanks
Anne</t>
  </si>
  <si>
    <t>5:22:17</t>
  </si>
  <si>
    <t>5:22:23</t>
  </si>
  <si>
    <t>Zscaler not working for cs and sales dept nelmar</t>
  </si>
  <si>
    <t>5:22:55</t>
  </si>
  <si>
    <t>5:23:01</t>
  </si>
  <si>
    <t>MTL-TINHB-D</t>
  </si>
  <si>
    <t>need acces to Magic</t>
  </si>
  <si>
    <t>2:46:56</t>
  </si>
  <si>
    <t>2:47:03</t>
  </si>
  <si>
    <t>Logiciel demandé/Requested Software: Magic~Spécifier si autre / If other specify :: need acces to Magic~Additional Hardware/equipment to retrieve: MTL-TINHB-D</t>
  </si>
  <si>
    <t>"""8247418"",""George Kanatselis"",""George Kanatselis &lt;george@balcan.com&gt;"","""",""2025-06-26 08:47:31 -0400"",""Service Agent User"",""B2 MTL 2 (Montreal 2)"",""Information Technology (IT)"","""",""Joe Pizzuco"","""",""en"",false~""magic is set up for you. same pwd as one i gave you"""</t>
  </si>
  <si>
    <t>FW: Line 205 and 209</t>
  </si>
  <si>
    <t>GEORGE KANATSELIS | Network Administrator - IT Balcan Innovations Inc. 9340 Meaux, St-Leonard, Quebec H1R 3H2 t: (514) 326-9130 ext. 2179 | e: george@balcan.com www.balcan.com -----Original Message----- From: George Rodriguez rodriguez@balcan.com Sent: Monday, November 4, 2024 7:01 AM To: Perry Bachountakis perry@balcan.com; George Kanatselis george@balcan.com Subject: Re: Line 205 and 209 Good Monday morning Can you please send one IT person to fix our desk computer in line 204 , Laval. Since Saturday drive or network would not connect to the internet Thanks George R Extrusion Laval &gt; On Nov 2, 2024, at 6:01 PM, George Rodriguez rodriguez@balcan.com wrote: &gt; &gt; ﻿Good weekend afternoon &gt; Sorry to bother you on a weekend but line 205 and 209 have no layer ratio and no lbs from mixer. Just to let you know. &gt; Thanks &gt; George R &gt; Extrusion Laval</t>
  </si>
  <si>
    <t>5:15:43</t>
  </si>
  <si>
    <t>15:17:09</t>
  </si>
  <si>
    <t>46:58:35</t>
  </si>
  <si>
    <t>"""10665238"",""Marwan Takchi"",""Marwan Takchi &lt;mtakchi@balcan.com&gt;"",""HelpDesk Level2"",""2025-02-20 08:39:52 -0500"",""Requester"",""B2 MTL 2 (Montreal 2)"",""Information Technology (IT)"",""514-222-2516"",""Joe Pizzuco"","""",""[-]1"",true~""Edens and myself went to check on both lines. All was working fine, with no issues.""";"""10665238"",""Marwan Takchi"",""Marwan Takchi &lt;mtakchi@balcan.com&gt;"",""HelpDesk Level2"",""2025-02-20 08:39:52 -0500"",""Requester"",""B2 MTL 2 (Montreal 2)"",""Information Technology (IT)"",""514-222-2516"",""Joe Pizzuco"","""",""[-]1"",true~""HI George, I will be in Laval Tomorrow all day with a new colleague. I will check those Lines. Regards, Marwan"""</t>
  </si>
  <si>
    <t>When we got to the lines both were working fine.</t>
  </si>
  <si>
    <t>"Marwan Takchi &lt;mtakchi@balcan.com&gt;"</t>
  </si>
  <si>
    <t>Maintenance Request 00051274 for Line # 118 Bdg 2: ligne 122 zebra prt    prt 1 yes 1no please can y</t>
  </si>
  <si>
    <t>Please Review Maintenance Request 051274 for Line # 118 Request by 1898 Status: 0.Requested Details: ligne 122 zebra prt prt 1 yes 1no please can you fix that we loose much tickets for garbage</t>
  </si>
  <si>
    <t>0:14:30</t>
  </si>
  <si>
    <t>1:04:47</t>
  </si>
  <si>
    <t>The Zebra needed calibration.
The size of the ticket was at default 3 * 2 changed to 4*2.
It was printing one label and will skip to print on the following label. One Label yes, one label no.
All fixed.</t>
  </si>
  <si>
    <t>https://helpdesk.balcan.com/attachments/74c290d88d50633f2df7/maint_req00051274_0819363.pdf</t>
  </si>
  <si>
    <t>My think-cell license is near expiration and requires a new registration key (or refresh my existing key).</t>
  </si>
  <si>
    <t>11:08:56</t>
  </si>
  <si>
    <t>29:02:20</t>
  </si>
  <si>
    <t>96:58:17</t>
  </si>
  <si>
    <t>386:51:41</t>
  </si>
  <si>
    <t>Description du problème/Issue Description: My think-cell license is near expiration and requires a new registration key (or refresh my existing key).~Motif de la demande/Reason for Request: My think-cell license is near expiration and requires a new registration key (or refresh my existing key).~Description de la demande de changement/Change request description: My think-cell license is near expiration and requires a new registration key (or refresh my existing key).</t>
  </si>
  <si>
    <t>"""8620185"",""Marco Pasquali"",""Marco Pasquali &lt;Marco@covertechfab.com&gt;"",""Divisional Director, Finance"",""2025-06-05 08:22:04 -0400"",""Requester"",,,,""&lt;None&gt;"",,""en"",false~""Hi Tu, our licenses expire in 4 days, if we can get this renewal done before then, it would be appreciated. Jim already asked to have his license added to the list requiring renewal. Please also add Brian May who will need his think-cell license renewed. Thanks! Marco""";"""8786937"",""Tu Phuong Vo"",""Tu Phuong Vo &lt;tvo@balcan.com&gt;"",""IT Manager - Assets, Contracts and Services"",""2025-06-26 09:18:18 -0400"",""Administrator"",""B1 MTL 1 (Montreal 1)"",""Information Technology (IT)"","""",""Tao Wong"","""",""en"",false~""[@]Perry Bachountakis I remember your where the one renewing this Thinkcell license. Am I wrong?""";"""8786937"",""Tu Phuong Vo"",""Tu Phuong Vo &lt;tvo@balcan.com&gt;"",""IT Manager - Assets, Contracts and Services"",""2025-06-26 09:18:18 -0400"",""Administrator"",""B1 MTL 1 (Montreal 1)"",""Information Technology (IT)"","""",""Tao Wong"","""",""en"",false~""Hi Marco we will get back to you shorlty"""</t>
  </si>
  <si>
    <t>When my collegue Anna and me are trying to print from SAP, it prints both side as default and we have to adjust it every single time we have to print. Can you please put no both side as default?</t>
  </si>
  <si>
    <t>32:47:37</t>
  </si>
  <si>
    <t>145:47:37</t>
  </si>
  <si>
    <t>Description du problème/Issue Description: When my collegue Anna and me are trying to print from SAP, it prints both side as default and we have to adjust it every single time we have to print. Can you please put no both side as default?</t>
  </si>
  <si>
    <t>The Printer Servers are configured this way.
what ever I did even on the Dc01 at nelmar 
the Option would be for them to uncheck the two sided option.</t>
  </si>
  <si>
    <t>printer cartrage TN-850 Hi Yield ink toner</t>
  </si>
  <si>
    <t>Brother</t>
  </si>
  <si>
    <t>9:03:12</t>
  </si>
  <si>
    <t>74:03:12</t>
  </si>
  <si>
    <t>37:10:56</t>
  </si>
  <si>
    <t>166:10:56</t>
  </si>
  <si>
    <t>Requis pour / Requested For :: ymontambault@balcan.com~Printer Location: Bala Office~Service Request: Other~Description: printer cartrage TN-850 Hi Yield ink toner~Printer Name: Brother</t>
  </si>
  <si>
    <t>"""8786937"",""Tu Phuong Vo"",""Tu Phuong Vo &lt;tvo@balcan.com&gt;"",""IT Manager - Assets, Contracts and Services"",""2025-06-26 09:18:18 -0400"",""Administrator"",""B1 MTL 1 (Montreal 1)"",""Information Technology (IT)"","""",""Tao Wong"","""",""en"",false~""As tu reçu les cartouches TN-850 ?""";"""8786937"",""Tu Phuong Vo"",""Tu Phuong Vo &lt;tvo@balcan.com&gt;"",""IT Manager - Assets, Contracts and Services"",""2025-06-26 09:18:18 -0400"",""Administrator"",""B1 MTL 1 (Montreal 1)"",""Information Technology (IT)"","""",""Tao Wong"","""",""en"",false~""Ordered, ETA - Nov 5th 2024"""</t>
  </si>
  <si>
    <t>"account management";"password reset";"B8 Nelmar (Terrebonne)";"Finance &amp; Accounting"</t>
  </si>
  <si>
    <t xml:space="preserve">I forgot my password: Microsoft
</t>
  </si>
  <si>
    <t>3:15:43</t>
  </si>
  <si>
    <t>68:15:43</t>
  </si>
  <si>
    <t>3:16:27</t>
  </si>
  <si>
    <t>68:16:27</t>
  </si>
  <si>
    <t xml:space="preserve">Requis pour / Requested For :: Annie Martin~Description du problème/Issue Description: I forgot my password: Microsoft
</t>
  </si>
  <si>
    <t>"""10665238"",""Marwan Takchi"",""Marwan Takchi &lt;mtakchi@balcan.com&gt;"",""HelpDesk Level2"",""2025-02-20 08:39:52 -0500"",""Requester"",""B2 MTL 2 (Montreal 2)"",""Information Technology (IT)"",""514-222-2516"",""Joe Pizzuco"","""",""[-]1"",true~""password reset done."""</t>
  </si>
  <si>
    <t>Password reset done for outlook.
She is now able to login into PKMG web plication.</t>
  </si>
  <si>
    <t>[Courriel Externe - External email] Your Workflow generated an alert for your environment. Please review the information below. Trigger: Alert Trigger Added privileges: ["Domain admin"] User name: bi-oa Alert ID: a2a0c417eb7d47479f32b4c398006b2a:ind:a2a0c417eb7d47479f32b4c398006b2a:DF21910E-A316-4B12-8E08-333126C36206 Description: A user received new privileges User object SID: S-1-5-21-602162358-1960408961-725345543-9911 User domain: BALCAN.LOCAL Detection name: Privilege escalation (user) Name: IdpEntityPrivilegeEscalationUser User UPN: bi-oa@balcan.local End time: 2024-11-01T16:16:17.523Z End time, date: 2024-11-01 End time, day of week: Friday End time, minute: 16 Falcon link: https://falcon.us-2.crowdstrike.com/identity-protection/detections/a2a0c417eb7d47479f32b4c398006b2a:ind:a2a0c417eb7d47479f32b4c398006b2a:DF21910E-A316-4B12-8E08-333126C36206?_cid=g04000c7hu3423kvcn3icmetrodrpcsm End time, timezone: UTC Severity: Informational End time, hour: 16 Start time: 2024-11-01T16:16:17.523Z Source event URL: https://falcon.us-2.crowdstrike.com/identity-protection/detections/a2a0c417eb7d47479f32b4c398006b2a:ind:a2a0c417eb7d47479f32b4c398006b2a:DF21910E-A316-4B12-8E08-333126C36206?_cid=g04000c7hu3423kvcn3icmetrodrpcsm Start time, date: 2024-11-01 Start time, timezone: UTC Start time, minute: 16 Start time, hour: 16 Status: New Tactics: ["Privilege Escalation"] Techniques: ["Valid Accounts"] Start time, day of week: Friday Customer ID: a2a0c417eb7d47479f32b4c398006b2a See in Falcon Copyright © 2024 CrowdStrike, Inc. All rights reserved.</t>
  </si>
  <si>
    <t>20:46:10</t>
  </si>
  <si>
    <t>117:46:10</t>
  </si>
  <si>
    <t>No access to modify, add comments or add problem code and root cause in Customer complaint on magic</t>
  </si>
  <si>
    <t>10:46:44</t>
  </si>
  <si>
    <t>75:46:44</t>
  </si>
  <si>
    <t>12:09:08</t>
  </si>
  <si>
    <t>77:09:08</t>
  </si>
  <si>
    <t>Description du problème/Issue Description: No access to modify, add comments or add problem code and root cause in Customer complaint on magic</t>
  </si>
  <si>
    <t>"""10665238"",""Marwan Takchi"",""Marwan Takchi &lt;mtakchi@balcan.com&gt;"",""HelpDesk Level2"",""2025-02-20 08:39:52 -0500"",""Requester"",""B2 MTL 2 (Montreal 2)"",""Information Technology (IT)"",""514-222-2516"",""Joe Pizzuco"","""",""[-]1"",true~""Bonjour Ashfaq, Tu as maintenant les memes acces que Yaman. Si tu vois qu'un acce te manque n'hesite pas de nous contacter. Marwan""";"""10665238"",""Marwan Takchi"",""Marwan Takchi &lt;mtakchi@balcan.com&gt;"",""HelpDesk Level2"",""2025-02-20 08:39:52 -0500"",""Requester"",""B2 MTL 2 (Montreal 2)"",""Information Technology (IT)"",""514-222-2516"",""Joe Pizzuco"","""",""[-]1"",true~""Hi Ashfaq, Ton compte pour Magic tu as un acce au Logiciel mais pas de droits ni de groupes. Apres avoir chatte avec Koduri, il m'a confirme que tu dois avoir les memes droits Je t'aviserais une fois complletee. Cordialement, Marwan"""</t>
  </si>
  <si>
    <t>Donner les memes droits que Yaman Saleh.</t>
  </si>
  <si>
    <t>https://helpdesk.balcan.com/attachments/531628e94c2ca246b244/untitled-jpg.jpeg</t>
  </si>
  <si>
    <t>[Courriel Externe - External email] Your Workflow generated an alert for your environment. Please review the information below. Trigger: Alert Trigger Added privileges: ["Domain admin"] User name: oakinyosoy Alert ID: a2a0c417eb7d47479f32b4c398006b2a:ind:a2a0c417eb7d47479f32b4c398006b2a:0DC0D711-F330-4D24-8C87-D51344F5A1B6 Description: A user received new privileges User object SID: S-1-5-21-602162358-1960408961-725345543-9910 User domain: BALCAN.LOCAL Detection name: Privilege escalation (user) Name: IdpEntityPrivilegeEscalationUser User UPN: oakinyosoy@balcan.local End time: 2024-11-01T16:11:17.328Z End time, date: 2024-11-01 End time, day of week: Friday End time, minute: 11 Falcon link: https://falcon.us-2.crowdstrike.com/identity-protection/detections/a2a0c417eb7d47479f32b4c398006b2a:ind:a2a0c417eb7d47479f32b4c398006b2a:0DC0D711-F330-4D24-8C87-D51344F5A1B6?_cid=g04000c7hu3423kvcn3icmetrodrpcsm End time, timezone: UTC Severity: Informational End time, hour: 16 Start time: 2024-11-01T16:11:17.328Z Source event URL: https://falcon.us-2.crowdstrike.com/identity-protection/detections/a2a0c417eb7d47479f32b4c398006b2a:ind:a2a0c417eb7d47479f32b4c398006b2a:0DC0D711-F330-4D24-8C87-D51344F5A1B6?_cid=g04000c7hu3423kvcn3icmetrodrpcsm Start time, date: 2024-11-01 Start time, timezone: UTC Start time, minute: 11 Start time, hour: 16 Status: New Tactics: ["Privilege Escalation"] Techniques: ["Valid Accounts"] Start time, day of week: Friday Customer ID: a2a0c417eb7d47479f32b4c398006b2a See in Falcon Copyright © 2024 CrowdStrike, Inc. All rights reserved.</t>
  </si>
  <si>
    <t>20:51:03</t>
  </si>
  <si>
    <t>117:51:03</t>
  </si>
  <si>
    <t>Remote access not working</t>
  </si>
  <si>
    <t>Pls see below from Joe From: Joseph McGuire jmcguire@balcan.com Sent: Friday, November 1, 2024 11:17 AM To: George Kanatselis george@balcan.com; Perry Bachountakis perry@balcan.com; Joe Pizzuco jpizzuco@balcan.com Cc: Francois Dube fdube@balcan.com; Katia Zichella kzichella@balcan.com Subject: RE: Remote access not working Joe/George, I just set up new laptop….I tried to use the remote access link below – no longer functioning…. If access installed on laptop, how do I locate it? If not, can I get a new link to get it set up… Thanks, joe From: George Kanatselis &lt;george@balcan.com&gt; Sent: Tuesday, June 13, 2023 9:50 AM To: Joseph McGuire &lt;jmcguire@balcan.com&gt;; Perry Bachountakis &lt;perry@balcan.com&gt; Cc: Francois Dube &lt;fdube@balcan.com&gt;; Katia Zichella &lt;kzichella@balcan.com&gt; Subject: RE: Remote access not working I just tried it with the new pwd I sent you and I know it works. I tested it. GEORGE KANATSELIS | Network Administrator - IT Balcan Innovations Inc. 9340 Meaux, St-Leonard, Quebec H1R 3H2 t: (514) 326-9130 ext. 2179 | e:
george@balcan.com www.balcan.com From: Joseph McGuire &lt;jmcguire@balcan.com&gt; Sent: Tuesday, June 13, 2023 9:43 AM To: George Kanatselis &lt;george@balcan.com&gt;; Perry Bachountakis &lt;perry@balcan.com&gt; Cc: Francois Dube &lt;fdube@balcan.com&gt;; Katia Zichella &lt;kzichella@balcan.com&gt; Subject: RE: Remote access not working Same result…. From: George Kanatselis &lt;george@balcan.com&gt; Sent: Tuesday, June 13, 2023 8:35 AM To: Joseph McGuire &lt;jmcguire@balcan.com&gt;; Perry Bachountakis &lt;perry@balcan.com&gt; Cc: Francois Dube &lt;fdube@balcan.com&gt;; Katia Zichella &lt;kzichella@balcan.com&gt; Subject: RE: Remote access not working Look at what is prompted and what you entered. It askes domain and user name in your case it is balcan\joseph GEORGE KANATSELIS | Network Administrator - IT Balcan Innovations Inc. 9340 Meaux, St-Leonard, Quebec H1R 3H2 t: (514) 326-9130 ext. 2179 | e:
george@balcan.com www.balcan.com From: Joseph McGuire &lt;jmcguire@balcan.com&gt; Sent: Tuesday, June 13, 2023 9:32 AM To: George Kanatselis &lt;george@balcan.com&gt;; Perry Bachountakis &lt;perry@balcan.com&gt; Cc: Francois Dube &lt;fdube@balcan.com&gt;; Katia Zichella &lt;kzichella@balcan.com&gt; Subject: RE: Remote access not working Not working – same result as yesterday…. From: George Kanatselis &lt;george@balcan.com&gt; Sent: Tuesday, June 13, 2023 8:25 AM To: Joseph McGuire &lt;jmcguire@balcan.com&gt;; Perry Bachountakis &lt;perry@balcan.com&gt; Cc: Francois Dube &lt;fdube@balcan.com&gt;; Katia Zichella &lt;kzichella@balcan.com&gt; Subject: RE: Remote access not working I created new shortcut Use this web link https://ts-6.balcan.local/RDWeb/Pages/en-US/Default.aspx and copy and use the user dashboard. GEORGE KANATSELIS | Network Administrator - IT Balcan Innovations Inc. 9340 Meaux, St-Leonard, Quebec H1R 3H2 t: (514) 326-9130 ext. 2179 | e: george@balcan.com www.balcan.com From: Joseph McGuire &lt;jmcguire@balcan.com&gt; Sent: Tuesday, June 13, 2023 9:19 AM To: George Kanatselis &lt;george@balcan.com&gt;; Perry Bachountakis &lt;perry@balcan.com&gt; Cc: Francois Dube &lt;fdube@balcan.com&gt;; Katia Zichella &lt;kzichella@balcan.com&gt; Subject: RE: Remote access not working George, I am day 2 with no access to CRM…please get me back on line…. Joe Screen shot below: From: George Kanatselis &lt; george@balcan.com &gt; Sent: Monday, June 12, 2023 10:50 AM To: Joseph McGuire &lt; jmcguire@balcan.com &gt; Subject: RE: Remote access not working Sent new pwd via teams GEORGE KANATSELIS | Network Administrator - IT Balcan Innovations Inc. 9340 Meaux, St-Leonard, Quebec H1R 3H2 t: (514) 326-9130 ext. 2179 | e: george@balcan.com www.balcan.com From: Joseph McGuire &lt; jmcguire@balcan.com &gt; Sent: Monday, June 12, 2023 11:46 AM To: George Kanatselis &lt; george@balcan.com &gt; Cc: Perry Bachountakis &lt; perry@balcan.com &gt;; Francois Dube &lt; fdube@balcan.com &gt;; Katia Zichella &lt; kzichella@balcan.com &gt;; Sabina Saccente &lt; sabinasaccente@balcan.com &gt; Subject: RE: Remote access not working As I said neither is working…. From: George Kanatselis &lt; george@balcan.com &gt; Sent: Monday, June 12, 2023 10:44 AM To: Joseph McGuire &lt; jmcguire@balcan.com &gt; Cc: Perry Bachountakis &lt; perry@balcan.com &gt;; Francois Dube &lt; fdube@balcan.com &gt;; Katia Zichella &lt; kzichella@balcan.com &gt;; Sabina Saccente &lt; sabinasaccente@balcan.com &gt; Subject: RE: Remote access not working It is the one used to log into the network. GEORGE KANATSELIS | Network Administrator - IT Balcan Innovations Inc. 9340 Meaux, St-Leonard, Quebec H1R 3H2 t: (514) 326-9130 ext. 2179 | e: george@balcan.com www.balcan.com From: Joseph McGuire &lt; jmcguire@balcan.com &gt; Sent: Monday, June 12, 2023 11:43 AM To: George Kanatselis &lt; george@balcan.com &gt; Cc: Perry Bachountakis &lt; perry@balcan.com &gt;; Francois Dube &lt; fdube@balcan.com &gt;; Katia Zichella &lt; kzichella@balcan.com &gt;; Sabina Saccente &lt; sabinasaccente@balcan.com &gt; Subject: RE: Remote access not working So neither of my passwords are working…. From: George Kanatselis &lt; george@balcan.com &gt; Sent: Monday, June 12, 2023 10:36 AM To: Joseph McGuire &lt; jmcguire@balcan.com &gt; Cc: Perry Bachountakis &lt; perry@balcan.com &gt;; Francois Dube &lt; fdube@balcan.com &gt;; Katia Zichella &lt; kzichella@balcan.com &gt;; Sabina Saccente &lt; sabinasaccente@balcan.com &gt; Subject: RE: Remote access not working Just click advanced to continue GEORGE KANATSELIS | Network Administrator - IT Balcan Innovations Inc. 9340 Meaux, St-Leonard, Quebec H1R 3H2 t: (514) 326-9130 ext. 2179 | e: george@balcan.com www.balcan.com From: Joseph McGuire &lt; jmcguire@balcan.com &gt; Sent: Monday, June 12, 2023 11:24 AM To: George Kanatselis &lt; george@balcan.com &gt; Cc: Perry Bachountakis &lt; perry@balcan.com &gt;; Francois Dube &lt; fdube@balcan.com &gt;; Katia Zichella &lt; kzichella@balcan.com &gt;; Sabina Saccente &lt; sabinasaccente@balcan.com &gt; Subject: RE: Remote access not working Not working - see screen shot From: George Kanatselis &lt; george@balcan.com &gt; Sent: Monday, June 12, 2023 10:18 AM To: Joseph McGuire &lt; jmcguire@balcan.com &gt; Cc: Perry Bachountakis &lt; perry@balcan.com &gt;; Francois Dube &lt; fdube@balcan.com &gt;; Katia Zichella &lt; kzichella@balcan.com &gt;; Sabina Saccente &lt; sabinasaccente@balcan.com &gt; Subject: RE: Remote access not working Joe Use this web link https://ts-6.balcan.local/RDWeb/Pages/en-US/Default.aspx and copy and use user dashboard from there. GEORGE KANATSELIS | Network Administrator - IT Balcan Innovations Inc. 9340 Meaux, St-Leonard, Quebec H1R 3H2 t: (514) 326-9130 ext. 2179 | e: george@balcan.com www.balcan.com From: Joseph McGuire &lt; jmcguire@balcan.com &gt; Sent: Monday, June 12, 2023 11:15 AM To: George Kanatselis &lt; george@balcan.com &gt; Cc: Perry Bachountakis &lt; perry@balcan.com &gt;; Francois Dube &lt; fdube@balcan.com &gt;; Katia Zichella &lt; kzichella@balcan.com &gt;; Sabina Saccente &lt; sabinasaccente@balcan.com &gt; Subject: Remote access not working George, Here is a screen shot…I have been unable to Log On!</t>
  </si>
  <si>
    <t>27:59:22</t>
  </si>
  <si>
    <t>124:59:22</t>
  </si>
  <si>
    <t>resolved icon for Joe</t>
  </si>
  <si>
    <t>Hi b/l 604753  needs to be canceled.
I need to close the month a.s.a.p.
thanks</t>
  </si>
  <si>
    <t>0:16:42</t>
  </si>
  <si>
    <t>Description du problème/Issue Description: Hi b/l 604753  needs to be canceled.
I need to close the month a.s.a.p.
thanks</t>
  </si>
  <si>
    <t>"""8247418"",""George Kanatselis"",""George Kanatselis &lt;george@balcan.com&gt;"","""",""2025-06-26 08:47:31 -0400"",""Service Agent User"",""B2 MTL 2 (Montreal 2)"",""Information Technology (IT)"","""",""Joe Pizzuco"","""",""en"",false~""cannot be reverseed because already invoiced"""</t>
  </si>
  <si>
    <t>Reports :"Orders Not Received in Production" &amp; "Custom Products with No Docket#"</t>
  </si>
  <si>
    <t>Good Morning, We did not receive the 2 reports toady! Dumitru and I are working from Laval toady and that is the only reference for the received orders and Changes of orders! Kindly help! Thank you</t>
  </si>
  <si>
    <t>2:21:11</t>
  </si>
  <si>
    <t>2:21:17</t>
  </si>
  <si>
    <t>"""8247418"",""George Kanatselis"",""George Kanatselis &lt;george@balcan.com&gt;"","""",""2025-06-26 08:47:31 -0400"",""Service Agent User"",""B2 MTL 2 (Montreal 2)"",""Information Technology (IT)"","""",""Joe Pizzuco"","""",""en"",false~""re-ran the reports""";"""8620064"",""Raouia Malaeb"",""Raouia Malaeb &lt;rmalaeb@balcan.com&gt;"",""Coordonnateur, pré-production - Pre-Production Coordinator"",""2025-05-08 12:58:21 -0400"",""Requester"",""B3 Laval"",,,""&lt;None&gt;"",,,false~""Thank you George Have a nice day From: Raouia Malaeb Sent: Friday, November 1, 2024 9:16 AM To: support support@balcan.com; helpdesk helpdesk@balcan.com; Hershel Teitelbaum hershel@balcan.com; George Kanatselis george@balcan.com; Perry Bachountakis perry@balcan.com Subject: Reports :""""Orders Not Received in Production"""" &amp; """"Custom Products with No Docket#"""" Importance: High Good Morning, We did not receive the 2 reports toady! Dumitru and I are working from Laval toady and that is the only reference for the received orders and Changes of orders! Kindly help! Thank you"""</t>
  </si>
  <si>
    <t>"George Kanatselis &lt;george@balcan.com&gt;";"Hershel Teitelbaum &lt;hershel@balcan.com&gt;";"Perry Bachountakis &lt;perry@balcan.com&gt;";"support@balcan.com"</t>
  </si>
  <si>
    <t>Request for access to print data from BERP</t>
  </si>
  <si>
    <t>Opening @helpdesk Please give Aravintha access to export option From: Aravintha Nagendran anagendran@balcan.com Sent: Monday, October 28, 2024 3:03 PM To: Perry Bachountakis perry@balcan.com Cc: Jaya Surya Alapakam Suresh jaya@balcan.com; Samuel Raavi sraavi@balcan.com Subject: Request for access to print data from BERP Hello Perry Hope you are doing well. I am Aravintha Swamy Nagendran joined Sam’s team on Oct 21. I tried extracting Order report from BERP but the print data field was not activated for me. Can you please take a look at this and let me know what should be done to activate it. I am attaching a screenshot of the above issue for your reference . Hope you have a good rest of the day. Thank you.</t>
  </si>
  <si>
    <t>22:24:52</t>
  </si>
  <si>
    <t>103:24:52</t>
  </si>
  <si>
    <t>"""8247418"",""George Kanatselis"",""George Kanatselis &lt;george@balcan.com&gt;"","""",""2025-06-26 08:47:31 -0400"",""Service Agent User"",""B2 MTL 2 (Montreal 2)"",""Information Technology (IT)"","""",""Joe Pizzuco"","""",""en"",false~""fixed""";"""11363527"",""anagendran@balcan.com"",""anagendran@balcan.com"",,""2024-12-03 10:49:23 -0500"",""Requester"",,,,""&lt;None&gt;"",,,false~""Hello @George Kanatselis any update on this incident please ? From: Aravintha Nagendran Sent: Friday, November 1, 2024 3:04 PM To: helpdesk helpdesk@balcan.com; Perry Bachountakis perry@balcan.com; George Kanatselis george@balcan.com Cc: Jaya Surya Alapakam Suresh jaya@balcan.com; Samuel Raavi sraavi@balcan.com Subject: RE: Requêtre / Incident #8571 Request for access to print data from BERP @George Kanatselis the problem is in Magic(BERP) .I am doing email as I am not able to comment on the incident report as it was created by Perry. From: Balcan Innovations - Centre d'aide / Service Desk &lt;helpdesk@balcan.com&gt; Sent: Friday, November 1, 2024 2:52 PM To: Perry Bachountakis &lt;perry@balcan.com&gt; Cc: Aravintha Nagendran &lt;anagendran@balcan.com&gt;; Jaya Surya Alapakam Suresh &lt;jaya@balcan.com&gt;; Samuel Raavi &lt;sraavi@balcan.com&gt; Subject: Requêtre / Incident #8571 Request for access to print data from BERP [Courriel Externe - External email]""";"""11363527"",""anagendran@balcan.com"",""anagendran@balcan.com"",,""2024-12-03 10:49:23 -0500"",""Requester"",,,,""&lt;None&gt;"",,,false~""[@]George Kanatselis the problem is in Magic(BERP) .I am doing email as I am not able to comment on the incident report as it was created by Perry. From: Balcan Innovations - Centre d'aide / Service Desk helpdesk@balcan.com Sent: Friday, November 1, 2024 2:52 PM To: Perry Bachountakis perry@balcan.com Cc: Aravintha Nagendran anagendran@balcan.com; Jaya Surya Alapakam Suresh jaya@balcan.com; Samuel Raavi sraavi@balcan.com Subject: Requêtre / Incident #8571 Request for access to print data from BERP [Courriel Externe - External email]""";"""8247418"",""George Kanatselis"",""George Kanatselis &lt;george@balcan.com&gt;"","""",""2025-06-26 08:47:31 -0400"",""Service Agent User"",""B2 MTL 2 (Montreal 2)"",""Information Technology (IT)"","""",""Joe Pizzuco"","""",""en"",false~""is this problem in dotnet or in magic(berp)""";"""11363527"",""anagendran@balcan.com"",""anagendran@balcan.com"",,""2024-12-03 10:49:23 -0500"",""Requester"",,,,""&lt;None&gt;"",,,false~""Hello , Still, I am not able to print/export the data .I tried restarting the dashboard after this was resolved too . @George Kanatselis FYI. From: Balcan Innovations - Centre d'aide / Service Desk helpdesk@balcan.com Sent: Friday, November 1, 2024 9:55 AM To: Perry Bachountakis perry@balcan.com Cc: Aravintha Nagendran anagendran@balcan.com; Jaya Surya Alapakam Suresh jaya@balcan.com; Samuel Raavi sraavi@balcan.com Subject: Requête / Incident #8571 Request for access to print data from BERP [Courriel Externe - External email]""";"""8247418"",""George Kanatselis"",""George Kanatselis &lt;george@balcan.com&gt;"","""",""2025-06-26 08:47:31 -0400"",""Service Agent User"",""B2 MTL 2 (Montreal 2)"",""Information Technology (IT)"","""",""Joe Pizzuco"","""",""en"",false~""i gave him export access"""</t>
  </si>
  <si>
    <t>"anagendran@balcan.com";"jaya@balcan.com";"Samuel Raavi &lt;sraavi@balcan.com&gt;"</t>
  </si>
  <si>
    <t>LINE 68 CANNOT BE LOGGED IN " "REFERENCED ACCOUNT LOCKED OUT"</t>
  </si>
  <si>
    <t>0:56:58</t>
  </si>
  <si>
    <t>13:33:10</t>
  </si>
  <si>
    <t>0:57:08</t>
  </si>
  <si>
    <t>13:33:20</t>
  </si>
  <si>
    <t>Description du problème/Issue Description: LINE 68 CANNOT BE LOGGED IN ' 'REFERENCED ACCOUNT LOCKED OUT'</t>
  </si>
  <si>
    <t>"""8247418"",""George Kanatselis"",""George Kanatselis &lt;george@balcan.com&gt;"","""",""2025-06-26 08:47:31 -0400"",""Service Agent User"",""B2 MTL 2 (Montreal 2)"",""Information Technology (IT)"","""",""Joe Pizzuco"","""",""en"",false~""checked and line68 is working"""</t>
  </si>
  <si>
    <t>cannot open "plant data collection" on line 67</t>
  </si>
  <si>
    <t>19:34:53</t>
  </si>
  <si>
    <t>115:22:31</t>
  </si>
  <si>
    <t>Description du problème/Issue Description: cannot open 'plant data collection' on line 67</t>
  </si>
  <si>
    <t xml:space="preserve">There is another incident opened for the same issue: Incident #8596.
This incident is a duplicate and will be closed. </t>
  </si>
  <si>
    <t>Hello, I'd like to request more RAM memory for my laptop, currently have 16GB.
Thanks in advance,
Edgar Haro</t>
  </si>
  <si>
    <t>0:39:15</t>
  </si>
  <si>
    <t>16:22:57</t>
  </si>
  <si>
    <t>175:08:02</t>
  </si>
  <si>
    <t>768:08:02</t>
  </si>
  <si>
    <t>Requis pour / Requested For :: Edgar Haro~Choix équipements / Hardware Choices :: Autre / Other, Portable / Laptop~Spécifier si autre / If other specify :: Hello, I'd like to request more RAM memory for my laptop, currently have 16GB.
Thanks in advance,
Edgar Haro</t>
  </si>
  <si>
    <t>"""8786937"",""Tu Phuong Vo"",""Tu Phuong Vo &lt;tvo@balcan.com&gt;"",""IT Manager - Assets, Contracts and Services"",""2025-06-26 09:18:18 -0400"",""Administrator"",""B1 MTL 1 (Montreal 1)"",""Information Technology (IT)"","""",""Tao Wong"","""",""en"",false~""Next time you come by the Office, George or Marwan can add you the RAM""";"""11350760"",""Edgar Haro"",""Edgar Haro &lt;eharo@balcan.com&gt;"","""",""2025-06-20 08:14:59 -0400"",""Service Agent User"",""B2 MTL 2 (Montreal 2)"",""Information Technology (IT)"","""",""Tao Wong"","""",""[-]1"",false~""Hi Tu Phuong, Sure, that its ok. Thanks""";"""8786937"",""Tu Phuong Vo"",""Tu Phuong Vo &lt;tvo@balcan.com&gt;"",""IT Manager - Assets, Contracts and Services"",""2025-06-26 09:18:18 -0400"",""Administrator"",""B1 MTL 1 (Montreal 1)"",""Information Technology (IT)"","""",""Tao Wong"","""",""en"",false~""Hi Edgar Would 32 be sufficient?"""</t>
  </si>
  <si>
    <t>Hi, can you please see why I don't receive emails from Marie-Benoit Proulx anymore last time i did was in August, to be frank I don't know if I have the same problem with other people. please see attached</t>
  </si>
  <si>
    <t>34:03:20</t>
  </si>
  <si>
    <t>163:03:20</t>
  </si>
  <si>
    <t>206:09:59</t>
  </si>
  <si>
    <t>863:09:59</t>
  </si>
  <si>
    <t>Description du problème/Issue Description: Hi, can you please see why I don't receive emails from Marie-Benoit Proulx anymore last time i did was in August, to be frank I don't know if I have the same problem with other people. please see attached</t>
  </si>
  <si>
    <t>"""8247418"",""George Kanatselis"",""George Kanatselis &lt;george@balcan.com&gt;"","""",""2025-06-26 08:47:31 -0400"",""Service Agent User"",""B2 MTL 2 (Montreal 2)"",""Information Technology (IT)"","""",""Joe Pizzuco"","""",""en"",false~""i did not see any issue""";"""10478841"",""lsaaoui@balcan.com"",""lsaaoui@balcan.com"",,""2025-06-26 07:42:05 -0400"",""Requester"",,,,""&lt;None&gt;"",,,false~""Hi, Did you find what the problem was? Thanks, Linda From: Balcan Innovations - Centre d'aide / Service Desk helpdesk@balcan.com Sent: Thursday, November 21, 2024 1:10 PM To: Linda Saaoui lsaaoui@balcan.com Subject: Requête / Incident #8567 Demande générale / General Support Incident [Courriel Externe - External email]""";"""8247418"",""George Kanatselis"",""George Kanatselis &lt;george@balcan.com&gt;"","""",""2025-06-26 08:47:31 -0400"",""Service Agent User"",""B2 MTL 2 (Montreal 2)"",""Information Technology (IT)"","""",""Joe Pizzuco"","""",""en"",false~""check your junk or deleted folder""";"""10478841"",""lsaaoui@balcan.com"",""lsaaoui@balcan.com"",,""2025-06-26 07:42:05 -0400"",""Requester"",,,,""&lt;None&gt;"",,,false~""Hi, everybody is sending to my old email address and I receive their emails but not those from Marie-Benoit Proulx, there's something else for sure. thanks""";"""8247418"",""George Kanatselis"",""George Kanatselis &lt;george@balcan.com&gt;"","""",""2025-06-26 08:47:31 -0400"",""Service Agent User"",""B2 MTL 2 (Montreal 2)"",""Information Technology (IT)"","""",""Joe Pizzuco"","""",""en"",false~""ask her to send to both emails you have i believe she is probably sending to your old email address"""</t>
  </si>
  <si>
    <t>https://helpdesk.balcan.com/attachments/552db06e309125c90a14/email-from-marie-benoit-proulx-docx.vnd</t>
  </si>
  <si>
    <t>"hardware";"B2 MTL 2 (Montreal 2)";"Administration"</t>
  </si>
  <si>
    <t>New printer will not take on my computer</t>
  </si>
  <si>
    <t>8619818 ~"Andre Samyn" ~"Andre Samyn &lt;andresamyn@balcan.com&gt;" ~"Gestionnaire de comptes - Sales Account Manager" ~"2025-05-05 08:36:15 -0400" ~"Requester" ~"B2 MTL 2 (Montreal 2)" ~"Sales" ~"" ~"&lt;None&gt;" ~"" ~"[-]1" ~false</t>
  </si>
  <si>
    <t>0:17:44</t>
  </si>
  <si>
    <t>0:17:51</t>
  </si>
  <si>
    <t>Requis pour / Requested For :: Andre Samyn~Choix équipements / Hardware Choices :: Autre / Other~Spécifier si autre / If other specify :: New printer will not take on my computer</t>
  </si>
  <si>
    <t>"""8247418"",""George Kanatselis"",""George Kanatselis &lt;george@balcan.com&gt;"","""",""2025-06-26 08:47:31 -0400"",""Service Agent User"",""B2 MTL 2 (Montreal 2)"",""Information Technology (IT)"","""",""Joe Pizzuco"","""",""en"",false~""sorry, we do not support personal printers on company computers"""</t>
  </si>
  <si>
    <t>"Andre Samyn &lt;andresamyn@balcan.com&gt;"</t>
  </si>
  <si>
    <t xml:space="preserve">Kevin is not able to see in Microsoft teams the Balcan Logistics shipping group. There is two in total but he is not seeing the main one he is on thank you
</t>
  </si>
  <si>
    <t>0:11:56</t>
  </si>
  <si>
    <t>0:20:01</t>
  </si>
  <si>
    <t xml:space="preserve">Description du problème/Issue Description: Kevin is not able to see in Microsoft teams the Balcan Logistics shipping group. There is two in total but he is not seeing the main one he is on thank you
</t>
  </si>
  <si>
    <t>"""8619869"",""David Potts"",""David Potts &lt;dpotts@balcan.com&gt;"",""Chef d'équipe, Logistique - Team Leader, Logistics"",""2025-06-18 07:24:41 -0400"",""Requester"",""B5 Distribution Center"",,"""",""&lt;None&gt;"","""",""[-]1"",false~""Pls remove the balcan Logistics group with George&lt;Kevin and Perry in it thanks David Potts Logistics Supervisor/ Superviseur Logistique Balcan Innovations Inc. 8300 PLACE MARIEN MONTREAL EAST QC H1B 5W6 dpotts@balcan.com www.balcan.com From: Balcan Innovations - Centre d'aide / Service Desk helpdesk@balcan.com Sent: Thursday, October 31, 2024 2:37 PM To: David Potts dpotts@balcan.com Subject: Requêtre / Incident #8565 Demande générale / General Support Incident [Courriel Externe - External email]""";"""8247418"",""George Kanatselis"",""George Kanatselis &lt;george@balcan.com&gt;"","""",""2025-06-26 08:47:31 -0400"",""Service Agent User"",""B2 MTL 2 (Montreal 2)"",""Information Technology (IT)"","""",""Joe Pizzuco"","""",""en"",false~""i connectee and saw both groups"""</t>
  </si>
  <si>
    <t>Create QA users</t>
  </si>
  <si>
    <t>Good Afternoon please create the following users: Hugo Garcia Vanessa Craig Windows Access as per user Melanie Proctor, mproctor@balcan.com Epicor Access as per user mproctor@balcan.com Regards, Renán Núñez | Senior Business Analyst Balcan Innovations Inc. 9340 Meaux, St-Leonard, Quebec H1R 3H2 T: (438) 404-0839| rnunez@balcan.com www.balcan.com</t>
  </si>
  <si>
    <t>1:04:50</t>
  </si>
  <si>
    <t>1:05:02</t>
  </si>
  <si>
    <t xml:space="preserve">Salut,
S'il vous plaît, pouvez-vous installer Magic pour le nouveau magasinier dans le mon test Mourad ait Mokhtar,(maitmokhtar@balcan.com) et lui donner accès à l'imprimante qui se situe sur le bureau de Robert Gardonyi Voire pièce jointe. Merci </t>
  </si>
  <si>
    <t>magasain B1 MTL1</t>
  </si>
  <si>
    <t>7:21:48</t>
  </si>
  <si>
    <t>23:21:48</t>
  </si>
  <si>
    <t>7:21:54</t>
  </si>
  <si>
    <t>23:21:54</t>
  </si>
  <si>
    <t xml:space="preserve">Logiciel demandé/Requested Software: Magic~Spécifier si autre / If other specify :: magasain B1 MTL1~Additional Hardware/equipment to retrieve: Salut,
S'il vous plaît, pouvez-vous installer Magic pour le nouveau magasinier dans le mon test Mourad ait Mokhtar,(maitmokhtar@balcan.com) et lui donner accès à l'imprimante qui se situe sur le bureau de Robert Gardonyi Voire pièce jointe. Merci </t>
  </si>
  <si>
    <t>"""8247418"",""George Kanatselis"",""George Kanatselis &lt;george@balcan.com&gt;"","""",""2025-06-26 08:47:31 -0400"",""Service Agent User"",""B2 MTL 2 (Montreal 2)"",""Information Technology (IT)"","""",""Joe Pizzuco"","""",""en"",false~""il a deja le app Magic et j'ai ajouter l'imprimante de Robert"""</t>
  </si>
  <si>
    <t>https://helpdesk.balcan.com/attachments/8de0f42e1982b28d3126/doc1-docx.vnd</t>
  </si>
  <si>
    <t>create email</t>
  </si>
  <si>
    <t>0:28:28</t>
  </si>
  <si>
    <t>0:28:34</t>
  </si>
  <si>
    <t>silo b2 and b3</t>
  </si>
  <si>
    <t>Good morning, Please reset silos b2 and b3 asap. Thanks, Helen Vlogiannitis Balcan Innovations Inc. 514-326-9130 ext.2145 514-206-1040</t>
  </si>
  <si>
    <t>0:39:06</t>
  </si>
  <si>
    <t>8:58:49</t>
  </si>
  <si>
    <t>24:58:49</t>
  </si>
  <si>
    <t>"""8619909"",""Helen Vlogiannitis"",""Helen Vlogiannitis &lt;helenv@balcan.com&gt;"",""Coordonnatrice Logistique, Résines-Logistics Coordinator, Resins"",""2025-06-25 06:06:42 -0400"",""Requester"",""B1 MTL 1 (Montreal 1)"",,,""&lt;None&gt;"",,""en"",false~""Thank you. From: George Kanatselis george@balcan.com Sent: Friday, November 1, 2024 1:00 PM To: Helen Vlogiannitis helenv@balcan.com; helpdesk helpdesk@balcan.com Cc: Joe Pizzuco jpizzuco@balcan.com; Mark Gallo mgallo@balcan.com Subject: RE: Requête / Incident #8561 silo b2 and b3 Reset it GEORGE KANATSELIS | Network Administrator - IT Balcan Innovations Inc. 9340 Meaux, St-Leonard, Quebec H1R 3H2 t: (514) 326-9130 ext. 2179 | e: george@balcan.com www.balcan.com From: Helen Vlogiannitis &lt;helenv@balcan.com&gt; Sent: Friday, November 1, 2024 12:50 PM To: helpdesk &lt;helpdesk@balcan.com&gt;; George Kanatselis &lt;george@balcan.com&gt; Cc: Joe Pizzuco &lt;jpizzuco@balcan.com&gt;; Mark Gallo &lt;mgallo@balcan.com&gt; Subject: RE: Requête / Incident #8561 silo b2 and b3 Hi… b1 stopped updating at 10:39 Please reset. Thanks, Helen Vlogiannitis Balcan Innovations Inc. 514-326-9130 ext.2145 514-206-1040 From: Balcan Innovations - Centre d'aide / Service Desk &lt;helpdesk@balcan.com&gt; Sent: Friday, November 1, 2024 9:40 AM To: Helen Vlogiannitis &lt;helenv@balcan.com&gt; Cc: Joe Pizzuco &lt;jpizzuco@balcan.com&gt;; Mark Gallo &lt;mgallo@balcan.com&gt; Subject: Requête / Incident #8561 silo b2 and b3 [Courriel Externe - External email]""";"""8247418"",""George Kanatselis"",""George Kanatselis &lt;george@balcan.com&gt;"","""",""2025-06-26 08:47:31 -0400"",""Service Agent User"",""B2 MTL 2 (Montreal 2)"",""Information Technology (IT)"","""",""Joe Pizzuco"","""",""en"",false~""Reset it GEORGE KANATSELIS | Network Administrator - IT Balcan Innovations Inc. 9340 Meaux, St-Leonard, Quebec H1R 3H2 t: (514) 326-9130 ext. 2179 | e: george@balcan.com www.balcan.com From: Helen Vlogiannitis helenv@balcan.com Sent: Friday, November 1, 2024 12:50 PM To: helpdesk helpdesk@balcan.com; George Kanatselis george@balcan.com Cc: Joe Pizzuco jpizzuco@balcan.com; Mark Gallo mgallo@balcan.com Subject: RE: Requête / Incident #8561 silo b2 and b3 Hi… b1 stopped updating at 10:39 Please reset. Thanks, Helen Vlogiannitis Balcan Innovations Inc. 514-326-9130 ext.2145 514-206-1040 From: Balcan Innovations - Centre d'aide / Service Desk &lt;helpdesk@balcan.com&gt; Sent: Friday, November 1, 2024 9:40 AM To: Helen Vlogiannitis &lt;helenv@balcan.com&gt; Cc: Joe Pizzuco &lt;jpizzuco@balcan.com&gt;; Mark Gallo &lt;mgallo@balcan.com&gt; Subject: Requête / Incident #8561 silo b2 and b3 [Courriel Externe - External email]""";"""8619909"",""Helen Vlogiannitis"",""Helen Vlogiannitis &lt;helenv@balcan.com&gt;"",""Coordonnatrice Logistique, Résines-Logistics Coordinator, Resins"",""2025-06-25 06:06:42 -0400"",""Requester"",""B1 MTL 1 (Montreal 1)"",,,""&lt;None&gt;"",,""en"",false~""Hi… b1 stopped updating at 10:39 Please reset. Thanks, Helen Vlogiannitis Balcan Innovations Inc. 514-326-9130 ext.2145 514-206-1040 From: Balcan Innovations - Centre d'aide / Service Desk helpdesk@balcan.com Sent: Friday, November 1, 2024 9:40 AM To: Helen Vlogiannitis helenv@balcan.com Cc: Joe Pizzuco jpizzuco@balcan.com; Mark Gallo mgallo@balcan.com Subject: Requête / Incident #8561 silo b2 and b3 [Courriel Externe - External email]""";"""8247418"",""George Kanatselis"",""George Kanatselis &lt;george@balcan.com&gt;"","""",""2025-06-26 08:47:31 -0400"",""Service Agent User"",""B2 MTL 2 (Montreal 2)"",""Information Technology (IT)"","""",""Joe Pizzuco"","""",""en"",false~""done""";"""8619909"",""Helen Vlogiannitis"",""Helen Vlogiannitis &lt;helenv@balcan.com&gt;"",""Coordonnatrice Logistique, Résines-Logistics Coordinator, Resins"",""2025-06-25 06:06:42 -0400"",""Requester"",""B1 MTL 1 (Montreal 1)"",,,""&lt;None&gt;"",,""en"",false~""Good morning, Please reset silos for b1, asap. Thanks, Helen Vlogiannitis Balcan Innovations Inc. 514-326-9130 ext.2145 514-206-1040""";"""8247418"",""George Kanatselis"",""George Kanatselis &lt;george@balcan.com&gt;"","""",""2025-06-26 08:47:31 -0400"",""Service Agent User"",""B2 MTL 2 (Montreal 2)"",""Information Technology (IT)"","""",""Joe Pizzuco"","""",""en"",false~""done"""</t>
  </si>
  <si>
    <t>"George Kanatselis &lt;george@balcan.com&gt;";"Joe Pizzuco &lt;jpizzuco@balcan.com&gt;";"Mark Gallo &lt;mgallo@balcan.com&gt;"</t>
  </si>
  <si>
    <t>Hello! My timekeeper credentials no longer work. Username was rhb2 and password was jul5.438 and it just does not work. It says the password is incorrect. Thank you :)</t>
  </si>
  <si>
    <t>4:47:10</t>
  </si>
  <si>
    <t>20:47:10</t>
  </si>
  <si>
    <t>4:47:17</t>
  </si>
  <si>
    <t>20:47:17</t>
  </si>
  <si>
    <t>Description du problème/Issue Description: Hello! My timekeeper credentials no longer work. Username was rhb2 and password was jul5.438 and it just does not work. It says the password is incorrect. Thank you :)</t>
  </si>
  <si>
    <t>"""8247418"",""George Kanatselis"",""George Kanatselis &lt;george@balcan.com&gt;"","""",""2025-06-26 08:47:31 -0400"",""Service Agent User"",""B2 MTL 2 (Montreal 2)"",""Information Technology (IT)"","""",""Joe Pizzuco"","""",""en"",false~""for timekeeper , you will need to check with Chantal i do not have access for this"""</t>
  </si>
  <si>
    <t>GEORGE KANATSELIS | Network Administrator - IT Balcan Innovations Inc. 9340 Meaux, St-Leonard, Quebec H1R 3H2 t: (514) 326-9130 ext. 2179 | e: george@balcan.com www.balcan.com From: Rodrigue Moussa rmoussa@balcan.com Sent: Thursday, October 31, 2024 12:14 PM To: George Kanatselis george@balcan.com Cc: Fernando Tantacure ftantacure@balcan.com Subject: Fernando Request Hi Geroge, I received the below phone message from Fernando. “Good morning, Rodrigue. Yesterday I sent a email to George Kanatselis because l need a password to open the system. But I have not news, I changed my password and the system no accept me so have not any access at the computer at work. Please can you pass the message to George to send me a password to my phone 514 6172153. I thank you so much. Pass a nice day” Could you please assist on his request? Thanks, Rodrigue</t>
  </si>
  <si>
    <t>0:05:23</t>
  </si>
  <si>
    <t>0:05:31</t>
  </si>
  <si>
    <t>B1 - PC_Display_Issue</t>
  </si>
  <si>
    <t>I am sending this to the helpdesk. Someone will come by. Thanks Tu From: Jessica Djialeu jdjialeu@balcan.com Sent: Thursday, October 31, 2024 12:08 PM To: Tu Phuong Vo tvo@balcan.com Cc: Rodrigue Moussa rmoussa@balcan.com Subject: PC_Display_Issue Dear Tu, Hope you are fine. I would like your support in order to fix one of our computer display issue as shown on the below photos. We are not able to operate properly the pc due to that. Thanking you in advance, Regards, Jessica</t>
  </si>
  <si>
    <t>2:36:18</t>
  </si>
  <si>
    <t>2:36:29</t>
  </si>
  <si>
    <t>https://helpdesk.balcan.com/attachments/8bbd75ce95c043a14c82/img_0030.jpeg
https://helpdesk.balcan.com/attachments/f26dd45707df6559ae59/img_0032.jpeg
https://helpdesk.balcan.com/attachments/1ec011581d60902e913b/img_0031.jpeg</t>
  </si>
  <si>
    <t>"rmoussa@balcan.com";"jdjialeu@balcan.com"</t>
  </si>
  <si>
    <t>Hello, could you please issue me access to print on the Printer WIS-B7-OFF02</t>
  </si>
  <si>
    <t>2:38:25</t>
  </si>
  <si>
    <t>Requis pour / Requested For :: amccluskey@balcan.com~Printer Location: WIS-B7-OFF02~Service Request: Issue with Printer~Description: Hello, could you please issue me access to print on the Printer WIS-B7-OFF02~Printer Name: WIS-B7-OFF02</t>
  </si>
  <si>
    <t>User added to group.  Please reboot your pc in order to ensure the driver gets installed</t>
  </si>
  <si>
    <t>503:27:03</t>
  </si>
  <si>
    <t>2136:27:03</t>
  </si>
  <si>
    <t>551:42:48</t>
  </si>
  <si>
    <t>2328:42:48</t>
  </si>
  <si>
    <t>"""11670420"",""Sahaj Patel"",""Sahaj Patel &lt;spatel@balcan.com&gt;"",""IT Support"",""2025-06-26 09:12:10 -0400"",""Service Agent User"",""Balcan Packaging Wisconsin "",""Information Technology (IT)"","""",""Joe Pizzuco"","""",""en"",false~""removed Acrobat Reader
restarted PC
installed Acrobat DC
tested document, works
stated to user that I am closing the ticket""";"""11670420"",""Sahaj Patel"",""Sahaj Patel &lt;spatel@balcan.com&gt;"",""IT Support"",""2025-06-26 09:12:10 -0400"",""Service Agent User"",""Balcan Packaging Wisconsin "",""Information Technology (IT)"","""",""Joe Pizzuco"","""",""en"",false~""Reached out via Teams, 2nd time.""";"""11670420"",""Sahaj Patel"",""Sahaj Patel &lt;spatel@balcan.com&gt;"",""IT Support"",""2025-06-26 09:12:10 -0400"",""Service Agent User"",""Balcan Packaging Wisconsin "",""Information Technology (IT)"","""",""Joe Pizzuco"","""",""en"",false~""""";"""8786937"",""Tu Phuong Vo"",""Tu Phuong Vo &lt;tvo@balcan.com&gt;"",""IT Manager - Assets, Contracts and Services"",""2025-06-26 09:18:18 -0400"",""Administrator"",""B1 MTL 1 (Montreal 1)"",""Information Technology (IT)"","""",""Tao Wong"","""",""en"",false~""This is done Sahaj - she should have received an email. You might need to assist her with an admin account to install :""";"""11670420"",""Sahaj Patel"",""Sahaj Patel &lt;spatel@balcan.com&gt;"",""IT Support"",""2025-06-26 09:12:10 -0400"",""Service Agent User"",""Balcan Packaging Wisconsin "",""Information Technology (IT)"","""",""Joe Pizzuco"","""",""en"",false~""[@]Tu Phuong Vo I have spoken with Alexa in HR and she stated that she does need the full version of Adobe Acrobat, can you please assist with this request?""";"""11670420"",""Sahaj Patel"",""Sahaj Patel &lt;spatel@balcan.com&gt;"",""IT Support"",""2025-06-26 09:12:10 -0400"",""Service Agent User"",""Balcan Packaging Wisconsin "",""Information Technology (IT)"","""",""Joe Pizzuco"","""",""en"",false~""Alexis, do you need access to view and sign a PDF or do you need to edit it?""";"""11670420"",""Sahaj Patel"",""Sahaj Patel &lt;spatel@balcan.com&gt;"",""IT Support"",""2025-06-26 09:12:10 -0400"",""Service Agent User"",""Balcan Packaging Wisconsin "",""Information Technology (IT)"","""",""Joe Pizzuco"","""",""en"",false~""What specifically is the issue? I can take a look at this tomorrow.""";"""11096684"",""amccluskey@balcan.com"",""amccluskey@balcan.com"",,""2025-04-22 15:20:37 -0400"",""Requester"",,,,""&lt;None&gt;"",,,false~""Hello, Yes I do! Thank you, Alexa McCluskey | Human Resources Generalist Balcan USA Inc. 7201 108th Street, Pleasant Prairie, WI 53158, USA T : 262-308-7670 E: amccluskey@balcan.com www.balcan.com From: Balcan Innovations - Centre d'aide / Service Desk helpdesk@balcan.com Sent: Tuesday, January 28, 2025 10:31 AM To: Alexa McCluskey amccluskey@balcan.com Subject: Requêtre / Incident #8556 Requête d'accès logiciel / Software Access Request [Courriel Externe - External email]""";"""11670420"",""Sahaj Patel"",""Sahaj Patel &lt;spatel@balcan.com&gt;"",""IT Support"",""2025-06-26 09:12:10 -0400"",""Service Agent User"",""Balcan Packaging Wisconsin "",""Information Technology (IT)"","""",""Joe Pizzuco"","""",""en"",false~""Alexa, just following up, do you still need assistance with Adobe Acrobat?"""</t>
  </si>
  <si>
    <t>installed program</t>
  </si>
  <si>
    <t>Printer Installation TER-B8-CAFE01-2E</t>
  </si>
  <si>
    <t>Karan needs to print when he is in Nelmar office.</t>
  </si>
  <si>
    <t>238:30:49</t>
  </si>
  <si>
    <t>1007:30:49</t>
  </si>
  <si>
    <t>"""11360089"",""Edens Valcin"",""Edens Valcin &lt;evalcin@balcan.com&gt;"",""IT Support"",""2025-06-26 10:07:42 -0400"",""Administrator"",""B2 MTL 2 (Montreal 2)"",""Information Technology (IT)"","""",""Joe Pizzuco"","""",""en"",false~""I sent the user a message on Teams: ------------------------------------------------------------ Edens Valcin 9:51 AM Hello Karan, when will you have 2 minutes to get the printer: TER-B8-CAFE01-2E installed? ------------------------------------------------------------ Waiting on a response from the user.""";"""10665238"",""Marwan Takchi"",""Marwan Takchi &lt;mtakchi@balcan.com&gt;"",""HelpDesk Level2"",""2025-02-20 08:39:52 -0500"",""Requester"",""B2 MTL 2 (Montreal 2)"",""Information Technology (IT)"",""514-222-2516"",""Joe Pizzuco"","""",""[-]1"",true~""Hi @Edens Valcin Just to let you know Philippe added him in a group that it will give him access to the Printer mentioned on the ticket. He sent me and Karan a link via Teams to install the that software, which will allow us to connect to the printer and install it. The issue was by trying to install the software it wouldn't accept my balcan\bi-mt login... I guess by now Azure must have synchronized the group permission to Karan profile. So install the software and you should be able to install the printer in the cafeteria second floor. Regards, Marwan""";"""10665238"",""Marwan Takchi"",""Marwan Takchi &lt;mtakchi@balcan.com&gt;"",""HelpDesk Level2"",""2025-02-20 08:39:52 -0500"",""Requester"",""B2 MTL 2 (Montreal 2)"",""Information Technology (IT)"",""514-222-2516"",""Joe Pizzuco"","""",""[-]1"",true~""I added Karan in the ZPZ TER-DC USERS group. Still having issues with the installation on his PC. Waiting for the synchronization to be complete."""</t>
  </si>
  <si>
    <t xml:space="preserve">The printer TER-B8-CAFE01-2E was successfully installed on the laptop: LVL-KARANS-L using the PC Mobility printer software. </t>
  </si>
  <si>
    <t>UKG login issues</t>
  </si>
  <si>
    <t>I got called by Charmaine Aberin the Receptionist regarding her UKG account is still not working.</t>
  </si>
  <si>
    <t>"applications";"B8 Nelmar (Terrebonne)";"UKG"</t>
  </si>
  <si>
    <t>248:08:32</t>
  </si>
  <si>
    <t>1033:08:32</t>
  </si>
  <si>
    <t>"""11360089"",""Edens Valcin"",""Edens Valcin &lt;evalcin@balcan.com&gt;"",""IT Support"",""2025-06-26 10:07:42 -0400"",""Administrator"",""B2 MTL 2 (Montreal 2)"",""Information Technology (IT)"","""",""Joe Pizzuco"","""",""en"",false~""""";"""11360089"",""Edens Valcin"",""Edens Valcin &lt;evalcin@balcan.com&gt;"",""IT Support"",""2025-06-26 10:07:42 -0400"",""Administrator"",""B2 MTL 2 (Montreal 2)"",""Information Technology (IT)"","""",""Joe Pizzuco"","""",""en"",false~""The MFA setup was completed on the Authenticator app with the account: CharmaineAberin@balcan.com The OS update on the smartphone was completed. The UKG app was deleted and re-installed from the play store. Nayanka Xavier confirmed that the email associated with the SSO account of the user is: charmaine.aberin@nelmar.com The user is unable to complete the initial setup of her UKG account from the website: tw13.ultipro.ca. Charmaine Aberin entered her date of birth and first name but the account was locked out. It seems like an error was entered when her account was created. Employees from the HR and Payroll departments were notified of the issue and the necessary details. The screen capture of the error message was shared with them as well. The issue is outside the scope of support of IT.""";"""11360089"",""Edens Valcin"",""Edens Valcin &lt;evalcin@balcan.com&gt;"",""IT Support"",""2025-06-26 10:07:42 -0400"",""Administrator"",""B2 MTL 2 (Montreal 2)"",""Information Technology (IT)"","""",""Joe Pizzuco"","""",""en"",false~""An appointment was set with the user at 11:00 AM today to troubleshoot the issue.""";"""10665238"",""Marwan Takchi"",""Marwan Takchi &lt;mtakchi@balcan.com&gt;"",""HelpDesk Level2"",""2025-02-20 08:39:52 -0500"",""Requester"",""B2 MTL 2 (Montreal 2)"",""Information Technology (IT)"",""514-222-2516"",""Joe Pizzuco"","""",""[-]1"",true~""Charmaine, got a brand new cell phone. Installed the UKG Software (UKG Pro) Same issue when we enter the email charmaine.aberin@nelmar.com it comes back as the person does not exist... I tried from the web application same issue. @Joe Pizzuco What else can I do for this one.""";"""10665238"",""Marwan Takchi"",""Marwan Takchi &lt;mtakchi@balcan.com&gt;"",""HelpDesk Level2"",""2025-02-20 08:39:52 -0500"",""Requester"",""B2 MTL 2 (Montreal 2)"",""Information Technology (IT)"",""514-222-2516"",""Joe Pizzuco"","""",""[-]1"",true~""Hi Charmaine, I reached out to Nyanka regarding your UKG login issue. This is my last resort. Regards, Marwan""";"""10665238"",""Marwan Takchi"",""Marwan Takchi &lt;mtakchi@balcan.com&gt;"",""HelpDesk Level2"",""2025-02-20 08:39:52 -0500"",""Requester"",""B2 MTL 2 (Montreal 2)"",""Information Technology (IT)"",""514-222-2516"",""Joe Pizzuco"","""",""[-]1"",true~""Charmaine, issue is still not resolved. I have talked to Laurie-Eve, she told me that the person that takes care of the UKG user profile creation and access is in Montreal. I informed Laurie-Eve that I will contact that person directly upon her return from vacation on monday. She informed me also that there are several employees with the same issue. what ever they do they still are unable to connect to UKG.""";"""10665238"",""Marwan Takchi"",""Marwan Takchi &lt;mtakchi@balcan.com&gt;"",""HelpDesk Level2"",""2025-02-20 08:39:52 -0500"",""Requester"",""B2 MTL 2 (Montreal 2)"",""Information Technology (IT)"",""514-222-2516"",""Joe Pizzuco"","""",""[-]1"",true~""sent a team message to Charmaine (Reception Nelmar), for an update. @Laurie-Eve Marsolais was supposed to go see her and figure out why she is still unable to login to UKG with her personal Nelmar account.""";"""10665238"",""Marwan Takchi"",""Marwan Takchi &lt;mtakchi@balcan.com&gt;"",""HelpDesk Level2"",""2025-02-20 08:39:52 -0500"",""Requester"",""B2 MTL 2 (Montreal 2)"",""Information Technology (IT)"",""514-222-2516"",""Joe Pizzuco"","""",""[-]1"",true~""Charmaine tried again to log into UKG from her computer under her personnal account. It still failed. i have informed @Laurie-Eve Marsolais That the issue is still persisting. She confirmed that the account of Charmaine was Reset by UKG and she shouldn't have an issue. Laurie-Eve is going to see Charmaine and help her login... Marwan""";"""10665238"",""Marwan Takchi"",""Marwan Takchi &lt;mtakchi@balcan.com&gt;"",""HelpDesk Level2"",""2025-02-20 08:39:52 -0500"",""Requester"",""B2 MTL 2 (Montreal 2)"",""Information Technology (IT)"",""514-222-2516"",""Joe Pizzuco"","""",""[-]1"",true~""Reset the password under charmaine nelmar for UKG still not working. Advised @Laurie-Eve Marsolais that we still have an issue with her account""";"""10665238"",""Marwan Takchi"",""Marwan Takchi &lt;mtakchi@balcan.com&gt;"",""HelpDesk Level2"",""2025-02-20 08:39:52 -0500"",""Requester"",""B2 MTL 2 (Montreal 2)"",""Information Technology (IT)"",""514-222-2516"",""Joe Pizzuco"","""",""[-]1"",true~""HI Charmaine, You must use the charmaine.aberin@nelmar.com,, If you do not remember your password let me know and I will reset it for you. Regards, Marwan""";"""10665238"",""Marwan Takchi"",""Marwan Takchi &lt;mtakchi@balcan.com&gt;"",""HelpDesk Level2"",""2025-02-20 08:39:52 -0500"",""Requester"",""B2 MTL 2 (Montreal 2)"",""Information Technology (IT)"",""514-222-2516"",""Joe Pizzuco"","""",""[-]1"",true~""Contacted HR, regarding Charmain.aberin@balcan.com account in UKG. Chatted with @Julia Pietrantonio about the issue. she is going to see if UKG company have created her profile. We tried connecting with the SSO Sign in under Nelmar and Balcan. We got the message back that the email / login name is not valid."""</t>
  </si>
  <si>
    <t xml:space="preserve">The MFA setup was completed on the Authenticator app with the account: CharmaineAberin@balcan.com
The OS update on the smartphone was completed. 
The UKG app was deleted and re-installed from the play store. 
[-]------------------------------------------------------------------
Nayanka Xavier confirmed that the email associated with the SSO account of the user is: charmaine.aberin@nelmar.com 
-------------------------------------------------------------------
The user is unable to complete the initial setup of her UKG account from the website: tw13.ultipro.ca.
Charmaine Aberin entered her date of birth and first name but the account was locked out. 
It seems like an error was entered when her account was created. 
Employees from the HR and Payroll departments were notified of the issue and the necessary details. 
The screen capture of the error message was shared with them as well. 
The issue is outside the scope of support of IT. </t>
  </si>
  <si>
    <t>FW: password expiration reset</t>
  </si>
  <si>
    <t>GEORGE KANATSELIS | Network Administrator - IT Balcan Innovations Inc. 9340 Meaux, St-Leonard, Quebec H1R 3H2 t: (514) 326-9130 ext. 2179 | e: george@balcan.com www.balcan.com From: Cai cai@balcan.com Sent: Thursday, October 31, 2024 11:01 AM To: George Kanatselis george@balcan.com Subject: password expiration reset Hi George, Would I be able to bother you for a password reset in Bala's office. Password has expired on "Balcan-wrstn". If, we could cancel/ increase this reset delay that would be great. If, you can keep Laval.xrite#002 instead of Laval.xrite#001 to keep it simple. Thanks P.S.. You haven't retired yet to Greece!? P.S.S. Reply with new password to this e-mail. Take care, Nelson (C.A.I. Inks)</t>
  </si>
  <si>
    <t>Pas d'acces internet. Impossible de travailler.</t>
  </si>
  <si>
    <t>Bonjour je n'ai pas d'acces internet et je ne peux pas travailler. Mon Docking station ne fonctionne pas non plus. Je dois me connecter sur la station de mon superieur (en vacances) pour pouvoir travailler. Cordialement, Malak. Malak Drissi-Kaitouni, CPA | Senior FP&amp;A Analyst Balcan Innovations Inc. 9340 Meaux, St-Leonard, Quebec H1R 3H2 t: 514.326.9130 ext c: (438) 998-7202 | e: mdrissi@balcan.com | www.balcan.com</t>
  </si>
  <si>
    <t>0:37:15</t>
  </si>
  <si>
    <t>3:55:45</t>
  </si>
  <si>
    <t>"""8247418"",""George Kanatselis"",""George Kanatselis &lt;george@balcan.com&gt;"","""",""2025-06-26 08:47:31 -0400"",""Service Agent User"",""B2 MTL 2 (Montreal 2)"",""Information Technology (IT)"","""",""Joe Pizzuco"","""",""en"",false~""essayez de re-demaree ton laptop"""</t>
  </si>
  <si>
    <t>"Adrian Guzun &lt;aguzun@balcan.com&gt;"</t>
  </si>
  <si>
    <t>télépkone cellulaire défectueux</t>
  </si>
  <si>
    <t>Bonjour Il y a un probleme avec le téléphone cellulaire que vous mavez fournis la semaine dernière , il y a un defaut avec la batterie qui passe de 100% a 1% et le téléphone redémare et la batterie reviens a 100% Et je n’arrive pas a le recharger car il redémarre tout le temps, ni a transférer mes photo vers l’ordinateur a cause de cela Ce n’est pas urgent mais si il serait possible de le faire réparer ou de le remplacer ,serait apprécier Merci et bonne journée Yan Dupuis</t>
  </si>
  <si>
    <t>1:17:43</t>
  </si>
  <si>
    <t>75:23:01</t>
  </si>
  <si>
    <t>316:23:01</t>
  </si>
  <si>
    <t>"""8786937"",""Tu Phuong Vo"",""Tu Phuong Vo &lt;tvo@balcan.com&gt;"",""IT Manager - Assets, Contracts and Services"",""2025-06-26 09:18:18 -0400"",""Administrator"",""B1 MTL 1 (Montreal 1)"",""Information Technology (IT)"","""",""Tao Wong"","""",""en"",false~""Cellulaire changé, sera livré mercredi prochain. Merci""";"""8786937"",""Tu Phuong Vo"",""Tu Phuong Vo &lt;tvo@balcan.com&gt;"",""IT Manager - Assets, Contracts and Services"",""2025-06-26 09:18:18 -0400"",""Administrator"",""B1 MTL 1 (Montreal 1)"",""Information Technology (IT)"","""",""Tao Wong"","""",""en"",false~""Yan la meilleure manière de procéder est que tu ramènes le cellulaire à Marwan. Je vais voir ce que je peux faire pour réparer. Merci""";"""11383724"",""ydupuis@balcan.com"",""ydupuis@balcan.com"",,,""Requester"",,,,""&lt;None&gt;"",,,false~""DX3H91MAN72K Get Outlook for iOS From: Balcan Innovations - Centre d'aide / Service Desk helpdesk@balcan.com Sent: Thursday, October 31, 2024 11:56:38 AM To: Yan Dupuis ydupuis@balcan.com Subject: Requêtre / Incident #8551 télépkone cellulaire défectueux [Courriel Externe - External email]""";"""8786937"",""Tu Phuong Vo"",""Tu Phuong Vo &lt;tvo@balcan.com&gt;"",""IT Manager - Assets, Contracts and Services"",""2025-06-26 09:18:18 -0400"",""Administrator"",""B1 MTL 1 (Montreal 1)"",""Information Technology (IT)"","""",""Tao Wong"","""",""en"",false~""Bonjour Yan, pourrais tu me donner le # de Série du téléphone?"""</t>
  </si>
  <si>
    <t>Problemes  multiple d'acces Ryan</t>
  </si>
  <si>
    <t>SVP me contacter</t>
  </si>
  <si>
    <t>4:18:26</t>
  </si>
  <si>
    <t>4:18:32</t>
  </si>
  <si>
    <t>"""8247418"",""George Kanatselis"",""George Kanatselis &lt;george@balcan.com&gt;"","""",""2025-06-26 08:47:31 -0400"",""Service Agent User"",""B2 MTL 2 (Montreal 2)"",""Information Technology (IT)"","""",""Joe Pizzuco"","""",""en"",false~""created a user for dotnet"""</t>
  </si>
  <si>
    <t>I would like my email to default to the @balcan address as opposed to the @PlastixxFFS address. I do not want anything else to change.
Thanks</t>
  </si>
  <si>
    <t>80:37:57</t>
  </si>
  <si>
    <t>337:37:57</t>
  </si>
  <si>
    <t>81:11:54</t>
  </si>
  <si>
    <t>338:11:54</t>
  </si>
  <si>
    <t>Description du problème/Issue Description: I would like my email to default to the @balcan address as opposed to the @PlastixxFFS address. I do not want anything else to change.
Thanks</t>
  </si>
  <si>
    <t>"""11399082"",""kcouto@balcan.com"",""kcouto@balcan.com"",,,""Requester"",,,,""&lt;None&gt;"",,,false~""It can be marked as resolved. Thank you. Kevin Couto
Sent from my iPhone.""";"""11360089"",""Edens Valcin"",""Edens Valcin &lt;evalcin@balcan.com&gt;"",""IT Support"",""2025-06-26 10:07:42 -0400"",""Administrator"",""B2 MTL 2 (Montreal 2)"",""Information Technology (IT)"","""",""Joe Pizzuco"","""",""en"",false~""Waiting on a response form the user to confirm that the issue is resolved.""";"""11360089"",""Edens Valcin"",""Edens Valcin &lt;evalcin@balcan.com&gt;"",""IT Support"",""2025-06-26 10:07:42 -0400"",""Administrator"",""B2 MTL 2 (Montreal 2)"",""Information Technology (IT)"","""",""Joe Pizzuco"","""",""en"",false~""[@]kcouto@balcan.com Can this incident be marked as resolved or do you still need support?""";"""11399082"",""kcouto@balcan.com"",""kcouto@balcan.com"",,,""Requester"",,,,""&lt;None&gt;"",,,false~""Nevermind. It appears to be working. Kevin Couto
Sent from my iPhone.""";"""11399082"",""kcouto@balcan.com"",""kcouto@balcan.com"",,,""Requester"",,,,""&lt;None&gt;"",,,false~""Hi Joe. I don’t see my calendar everywhere. In some areas it erased. Kevin Couto
Sent from my iPhone."""</t>
  </si>
  <si>
    <t xml:space="preserve">Kevin, your email is now set to balcan.com. It is now your primary email address.  Please note that if you need to relogin into Teams or email system, the plastixxffs email is still required.  This will not affect the balcan email
The user confirmed the resolution of the issue. </t>
  </si>
  <si>
    <t>Good morning, Once I log into Magic, it locks up on me and I cannot do anything. I’ve restarted my computer. Closed the program and reopened it several times and it’s still not working properly. Help! Thanks, Dana DANA GREEN | Regional Account Manager Balcan Packaging M: 815-526-2293 | dgreen@balcan.com www.balcan.com https://www.linkedin.com/in/dana-green-165364b/</t>
  </si>
  <si>
    <t>dgreen@balcan.com</t>
  </si>
  <si>
    <t>4:49:08</t>
  </si>
  <si>
    <t>"""8247418"",""George Kanatselis"",""George Kanatselis &lt;george@balcan.com&gt;"","""",""2025-06-26 08:47:31 -0400"",""Service Agent User"",""B2 MTL 2 (Montreal 2)"",""Information Technology (IT)"","""",""Joe Pizzuco"","""",""en"",false~""reset server""";"""8247418"",""George Kanatselis"",""George Kanatselis &lt;george@balcan.com&gt;"","""",""2025-06-26 08:47:31 -0400"",""Service Agent User"",""B2 MTL 2 (Montreal 2)"",""Information Technology (IT)"","""",""Joe Pizzuco"","""",""en"",false~""i closed your session, should be good now"""</t>
  </si>
  <si>
    <t>windows alert</t>
  </si>
  <si>
    <t>Good morning I have been receiving below for a few days. Do I just ignore it? Regards , CINDY REID | Customer Service &amp; Account Specialist NELMAR Security Packaging Systems 3100 rue des Batisseurs, Terrebonne, QC J6Y 0A2 T: 450.477.0001 x247 | cindy.reid@nelmar.com www.nelmar.com *Confidential and proprietary to NELMAR Security Packaging Systems</t>
  </si>
  <si>
    <t>0:24:58</t>
  </si>
  <si>
    <t>9:19:38</t>
  </si>
  <si>
    <t>25:19:38</t>
  </si>
  <si>
    <t>"""9275365"",""Philippe Tetreault"",""Philippe Tetreault &lt;ptetreault@balcan.com&gt;"","""",""2025-06-26 08:30:31 -0400"",""Administrator"",""B2 MTL 2 (Montreal 2)"",""Information Technology (IT)"","""",""Perry Bachountakis"","""",""en"",false~""It should be fix now, thanks.""";"""10665238"",""Marwan Takchi"",""Marwan Takchi &lt;mtakchi@balcan.com&gt;"",""HelpDesk Level2"",""2025-02-20 08:39:52 -0500"",""Requester"",""B2 MTL 2 (Montreal 2)"",""Information Technology (IT)"",""514-222-2516"",""Joe Pizzuco"","""",""[-]1"",true~""Hi @Philippe Tetreault I have changed the ticket assignment to you.""";"""10665238"",""Marwan Takchi"",""Marwan Takchi &lt;mtakchi@balcan.com&gt;"",""HelpDesk Level2"",""2025-02-20 08:39:52 -0500"",""Requester"",""B2 MTL 2 (Montreal 2)"",""Information Technology (IT)"",""514-222-2516"",""Joe Pizzuco"","""",""[-]1"",true~""Hi Cindy, From your end you have nothing to do. It is more on our end. We need to add the new license in the Remote server. Thank you for flagging this, Regards, Marwan""";"""10665238"",""Marwan Takchi"",""Marwan Takchi &lt;mtakchi@balcan.com&gt;"",""HelpDesk Level2"",""2025-02-20 08:39:52 -0500"",""Requester"",""B2 MTL 2 (Montreal 2)"",""Information Technology (IT)"",""514-222-2516"",""Joe Pizzuco"","""",""[-]1"",true~""Hi Cindy, I Have sent this to Philippe just to make sure that you do not need to do something on your end. I will get back to you asap. I am at Nelmar today Regards, Marwan""";"""9308214"",""Cindy Reid"",""Cindy Reid &lt;cindy.reid@nelmar.com&gt;"","""",""2025-06-16 15:10:15 -0400"",""Requester"",""B8 Nelmar (Terrebonne)"",,"""",""&lt;None&gt;"","""",""[-]1"",false~""I didn’t take note of what I was doing right before it popped up. I think it was when I connect to the Nelmar remote server.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hursday, October 31, 2024 10:07 AM To: Cindy Reid cindy.reid@nelmar.com Subject: Requêtre / Incident #8547 windows alert [Courriel Externe - External email]""";"""9275365"",""Philippe Tetreault"",""Philippe Tetreault &lt;ptetreault@balcan.com&gt;"","""",""2025-06-26 08:30:31 -0400"",""Administrator"",""B2 MTL 2 (Montreal 2)"",""Information Technology (IT)"","""",""Perry Bachountakis"","""",""en"",false~""Cindy, on which server or PC do you see that message?"""</t>
  </si>
  <si>
    <t>Team folder - "S&amp;OP"</t>
  </si>
  <si>
    <t>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t>
  </si>
  <si>
    <t>7:04:51</t>
  </si>
  <si>
    <t>"""8247418"",""George Kanatselis"",""George Kanatselis &lt;george@balcan.com&gt;"","""",""2025-06-26 08:47:31 -0400"",""Service Agent User"",""B2 MTL 2 (Montreal 2)"",""Information Technology (IT)"","""",""Joe Pizzuco"","""",""en"",false~""created Team S&amp;OP""";"""10832306"",""Sylvain Champagne"",""Sylvain Champagne &lt;schampagne@balcan.com&gt;"","""",""2025-02-10 09:00:15 -0500"",""Requester"",""B5 Distribution Center"",,"""",""&lt;None&gt;"","""",""[-]1"",false~""George These were two different requests. Mine was the overall Kaizen projects Samuels’ was for S&amp;OP which will become a day to day tool for him and his team Cheers From: George Kanatselis george@balcan.com Sent: Thursday, October 31, 2024 9:47 AM To: Samuel Raavi sraavi@balcan.com Cc: Sylvain Champagne schampagne@balcan.com; Perry Bachountakis perry@balcan.com; Tao Wong twong@balcan.com; helpdesk helpdesk@balcan.com Subject: RE: Team folder - """"S&amp;OP"""" This is because a 2nd request ticket 8515 was also opened and created by perry GEORGE KANATSELIS | Network Administrator - IT Balcan Innovations Inc. 9340 Meaux, St-Leonard, Quebec H1R 3H2 t: (514) 326-9130 ext. 2179 | e: george@balcan.com www.balcan.com From: Samuel Raavi &lt;sraavi@balcan.com&gt; Sent: Thursday, October 31, 2024 9:39 AM To: George Kanatselis &lt;george@balcan.com&gt; Cc: Sylvain Champagne &lt;schampagne@balcan.com&gt;; Perry Bachountakis &lt;perry@balcan.com&gt;; Tao Wong &lt;twong@balcan.com&gt;; helpdesk &lt;helpdesk@balcan.com&gt; Subject: Team folder - """"S&amp;OP"""" 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8247418"",""George Kanatselis"",""George Kanatselis &lt;george@balcan.com&gt;"","""",""2025-06-26 08:47:31 -0400"",""Service Agent User"",""B2 MTL 2 (Montreal 2)"",""Information Technology (IT)"","""",""Joe Pizzuco"","""",""en"",false~""This is because a 2nd request ticket 8515 was also opened and created by perry GEORGE KANATSELIS | Network Administrator - IT Balcan Innovations Inc. 9340 Meaux, St-Leonard, Quebec H1R 3H2 t: (514) 326-9130 ext. 2179 | e: george@balcan.com www.balcan.com From: Samuel Raavi sraavi@balcan.com Sent: Thursday, October 31, 2024 9:39 AM To: George Kanatselis george@balcan.com Cc: Sylvain Champagne schampagne@balcan.com; Perry Bachountakis perry@balcan.com; Tao Wong twong@balcan.com; helpdesk helpdesk@balcan.com Subject: Team folder - """"S&amp;OP"""" Hello George, I see that the request was closed yesterday after creating a folder with a wrong name which was later deleted. Can you please open a teams folder with the name “S&amp;OP”. Thanks in Advance Thank you SAMUEL RAAVI, M.Eng. | Director of Demand Planning Balcan Innovations Inc. 9475 Rue de Meaux, St-Leonard, Quebec H1R 3H3 t: (514) 326-9130 ext. 2135 | m: (514) 809-2473 | e: sraavi@balcan.com www.balcaninnovations.com"""</t>
  </si>
  <si>
    <t>"Perry Bachountakis &lt;perry@balcan.com&gt;";"schampagne@balcan.com";"Tao Wong &lt;twong@balcan.com&gt;";"george@balcan.com"</t>
  </si>
  <si>
    <t>Please mirror profile of Badro Kitchah</t>
  </si>
  <si>
    <t>Conseiller, Santé et Sécurité</t>
  </si>
  <si>
    <t>Karen</t>
  </si>
  <si>
    <t>Shahbabian</t>
  </si>
  <si>
    <t>169:28:35</t>
  </si>
  <si>
    <t>73:53:23</t>
  </si>
  <si>
    <t>314:53:23</t>
  </si>
  <si>
    <t>Date de début / Start Date: Nov 11, 2024~Type employée/Employee Type: Full-Time~Prénom / First Name: Karen~Nom de famille / Last Name: Shahbabian~Langue de predilection/Preferred Language: French~Titre / Title: Conseiller, Santé et Sécurité~Accès au bâtiment/Building Access: B1 Montreal, B2 Montreal, B3 Laval~Courriel/Email address: kshahbabian@balcan.com~Please list Hardware (all related): Laptop~Additional Hardware/equipment to retrieve: Please mirror profile of Badro Kitchah</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George Kanatselis they say to miror profile of Badro Kitchan.""";"""8786937"",""Tu Phuong Vo"",""Tu Phuong Vo &lt;tvo@balcan.com&gt;"",""IT Manager - Assets, Contracts and Services"",""2025-06-26 09:18:18 -0400"",""Administrator"",""B1 MTL 1 (Montreal 1)"",""Information Technology (IT)"","""",""Tao Wong"","""",""en"",false~""C'est noté, merci!""";"""11102627"",""Ingrid Saint-Leger"",""Ingrid Saint-Leger &lt;isaintleger@balcan.com&gt;"","""",""2025-06-19 12:33:56 -0400"",""Requester-HR"",""B2 MTL 2 (Montreal 2)"",""Human Resources"","""",""&lt;None&gt;"","""",""[-]1"",false~""Allo Tu, Millena va passer chez IT avec lui lundi. Merci, I.""";"""8786937"",""Tu Phuong Vo"",""Tu Phuong Vo &lt;tvo@balcan.com&gt;"",""IT Manager - Assets, Contracts and Services"",""2025-06-26 09:18:18 -0400"",""Administrator"",""B1 MTL 1 (Montreal 1)"",""Information Technology (IT)"","""",""Tao Wong"","""",""en"",false~""Bonjour Ingrid est-ce que cette personne aura un poste qu'on doit préparer ou vous venez prendre le laptop chez IT? Merci"""</t>
  </si>
  <si>
    <t>Crystal Report software installation on TER-SVR-SAP01</t>
  </si>
  <si>
    <t>"B8 Nelmar (Terrebonne)";"Sales";"applications";"SAP"</t>
  </si>
  <si>
    <t>hello,
I am looking to have the Crystal Report on my PC please in order to start doing the McKesson labels.</t>
  </si>
  <si>
    <t>0:36:20</t>
  </si>
  <si>
    <t>16:10:56</t>
  </si>
  <si>
    <t>255:13:01</t>
  </si>
  <si>
    <t>1056:13:01</t>
  </si>
  <si>
    <t>Description du problème/Issue Description: hello,
I am looking to have the Crystal Report on my PC please in order to start doing the McKesson labels.</t>
  </si>
  <si>
    <t>"""10665238"",""Marwan Takchi"",""Marwan Takchi &lt;mtakchi@balcan.com&gt;"",""HelpDesk Level2"",""2025-02-20 08:39:52 -0500"",""Requester"",""B2 MTL 2 (Montreal 2)"",""Information Technology (IT)"",""514-222-2516"",""Joe Pizzuco"","""",""[-]1"",true~""[@]Edens Valcin Path of the setup file for Crystal report. Must be installed on the TS1 SAP in Nelmar \\ter-svr-sap01\SAP Crystal Reports 2013 for B1 (13.x or 14.x)\SAP Crystal report for 9.2pl5 and higher\ Thank you""";"""9141710"",""Jennifer Mercurio"",""Jennifer Mercurio &lt;jennifer.mercurio@nelmar.com&gt;"","""",""2025-06-13 16:12:13 -0400"",""Requester"",""B8 Nelmar (Terrebonne)"",,"""",""&lt;None&gt;"","""",""[-]1"",false~""good morning - i am in the office today, possible come see me to assist""";"""10665238"",""Marwan Takchi"",""Marwan Takchi &lt;mtakchi@balcan.com&gt;"",""HelpDesk Level2"",""2025-02-20 08:39:52 -0500"",""Requester"",""B2 MTL 2 (Montreal 2)"",""Information Technology (IT)"",""514-222-2516"",""Joe Pizzuco"","""",""[-]1"",true~""I have an appointment with Jennifer tomorrow morning at 10 am to install Crystal Report! Philippe gave me the path where it is on the nelmar servers...""";"""10665238"",""Marwan Takchi"",""Marwan Takchi &lt;mtakchi@balcan.com&gt;"",""HelpDesk Level2"",""2025-02-20 08:39:52 -0500"",""Requester"",""B2 MTL 2 (Montreal 2)"",""Information Technology (IT)"",""514-222-2516"",""Joe Pizzuco"","""",""[-]1"",true~""Hi Jennifer, I have spoken with Philippe today, I discovered that we have a crystal report that we could install on your computer... I will contact you tomorrow as soon as possible to resolve this issue @Anne Isore Marwan""";"""10665238"",""Marwan Takchi"",""Marwan Takchi &lt;mtakchi@balcan.com&gt;"",""HelpDesk Level2"",""2025-02-20 08:39:52 -0500"",""Requester"",""B2 MTL 2 (Montreal 2)"",""Information Technology (IT)"",""514-222-2516"",""Joe Pizzuco"","""",""[-]1"",true~""Tried configuring the path of the sap report within the Lisa Web (Nware). Wasn't able to. Anne thinks we will have to contact Nware support for them to place the Reports in their server to be able to reach them. These are mostly Premade template reports. Will see with Anne who will have to send a request to Nware.""";"""10665238"",""Marwan Takchi"",""Marwan Takchi &lt;mtakchi@balcan.com&gt;"",""HelpDesk Level2"",""2025-02-20 08:39:52 -0500"",""Requester"",""B2 MTL 2 (Montreal 2)"",""Information Technology (IT)"",""514-222-2516"",""Joe Pizzuco"","""",""[-]1"",true~""Hello Jennifer, Anne Isore, has given us a way for you to be able to work with the McKesson report. I have sent the information to the admins. I am waiting for them to let me know if they are able to complete the task or if they need more information. Regards, Marwan""";"""10665238"",""Marwan Takchi"",""Marwan Takchi &lt;mtakchi@balcan.com&gt;"",""HelpDesk Level2"",""2025-02-20 08:39:52 -0500"",""Requester"",""B2 MTL 2 (Montreal 2)"",""Information Technology (IT)"",""514-222-2516"",""Joe Pizzuco"","""",""[-]1"",true~""[@]Alaa Almasri , @Philippe Tetreault Good morning Gentelmen, Jennifer needs to have crystal report to be able to see and work with the McKesson reports. I spoke to Anne Isore, and she told that it is best to do the follwoing, since we do not have crystal report licenses anymore. it will likely be simppler to have the report onthe server mapped into LISA and have it generated from there . What do you need to complete this suggestion? Regards, Marwan""";"""10665238"",""Marwan Takchi"",""Marwan Takchi &lt;mtakchi@balcan.com&gt;"",""HelpDesk Level2"",""2025-02-20 08:39:52 -0500"",""Requester"",""B2 MTL 2 (Montreal 2)"",""Information Technology (IT)"",""514-222-2516"",""Joe Pizzuco"","""",""[-]1"",true~""Good morning Jennifer, I will be today all day at Terrebonne, I will come and see you as soon as I arrive and settled down, Regards, Marwan"""</t>
  </si>
  <si>
    <t xml:space="preserve">I remotely connected to the user's computer: TER-JENNIFERM-L.nelmar.com and the user was connected to the TER-SVR-SAP01. 
The Crystal Report was already installed, the software was pinned to her task bar. </t>
  </si>
  <si>
    <t>FW: Request To Quote - Dart RFQ Primary Packaging</t>
  </si>
  <si>
    <t>Helpdesk, This may not b a normal Help desk request but can you advise best way to open the files on this link below? They are design files that we need to price so having access is critical, my system deferred me to contact my Help Desk as I am not being able to open these……I have cc’d Miriam to this as she will need to have visibility on these as well…. joe From: Alex Fasan Alex.Fasan@bradyplus.com Sent: Wednesday, October 30, 2024 9:52 AM To: Scott Fryzel Scott.Fryzel@bradyplus.com Cc: Paul Barrett Paul@bradyplus.com; Brian Pope Brian.Pope@EnvoySolutions.com Subject: RE: Request To Quote - Dart RFQ Primary Packaging [Courriel Externe - External email] Good Morning, this link should provide access to the necessary specifications and print cards Please download the zip file to be able to open the PDF documents Dart - RFQ 2024 Documents Please don’t hesitate to reach out to me if you have any questions! Thank you Alex ​ ​ ​ ​ Fasan Supply Chain Analyst O: (847) 832-4248 BradyPLUS.com From: Alex Fasan &lt;Alex.Fasan@bradyplus.com&gt; Sent: Tuesday, October 29, 2024 3:43 PM To: Scott Fryzel &lt;Scott.Fryzel@bradyplus.com&gt; Cc: Paul Barrett &lt;Paul@bradyplus.com&gt;; Brian Pope &lt;Brian.Pope@EnvoySolutions.com&gt; Subject: RE: Request To Quote - Dart RFQ Primary Packaging Good Afternoon, as an FYI, we are having a technical issue in sending this large file via Sharepoint. We are working with our IT Team on a resolution. I am hoping to get this resolved ASAP! Thank you Alex ​ ​ ​ ​ Fasan Supply Chain Analyst O: (847) 832-4248 BradyPLUS.com From: Scott Fryzel &lt;Scott.Fryzel@bradyplus.com&gt; Sent: Tuesday, October 29, 2024 8:07 AM To: Scott Fryzel &lt;Scott.Fryzel@bradyplus.com&gt; Cc: Alex Fasan &lt;Alex.Fasan@bradyplus.com&gt;; Paul Barrett &lt;Paul@bradyplus.com&gt;; Brian Pope &lt;Brian.Pope@EnvoySolutions.com&gt; Subject: Request To Quote - Dart RFQ Primary Packaging Importance: High Good morning. Please see the attached spreadsheet entitled “supplier document for RFQ” for the item detail for the Dart 2024 RFQ. The RFQ document has been split into 3 separate tabs for the 3 main categories of items; poly film, poly bags, and tubing. There is also a “item ship-to summary” tab that notes the plants that the items are shipped to for reference. For each category tab, column M denotes the unit of measure that we are requesting to be utilized for quoting and column N denotes the type of pricing that we are requesting (FOB or Delivered pricing, or both.) Resources are limited in Dart transportation and thus the need to limit the amount of FOB, picked up by Dart pricing requests. A couple of other notes regarding the RFQ document: We have noted the tiers that we would like to have priced for each item starting in column O, for ease of comparison between converters on our end. Summary specification details for each item starts in column AM for easy reference, but Alex will be sending a link to everyone to access the spec and print card information for each item shortly . Please note that we have worked with Dart to fill in gaps where possible with missing print cards, etc. but there still may be a few missing. Please let Alex and I know if anything else is missing and we will assist. There are a lot of items included on this RFQ, thus the summary of specifications can be utilized to filter and determine which items are not within your production capabilities In those instances where we are asking for FOB and delivered pricing, please use separate spreadsheets to do so and let us know what each pricing type is. If it’s easier to just provide FOB pricing, with additional freight cost per location just let us know. We need to provide a rolled-up unit cost to Dart so we would need to know the additional cost in the requested unit of measure per column M We are also providing the Dart unwind chart and the general specification sheet for poly film and poly bags as a reminder. The print card’s will have the required wind for each item, so please review to ensure you are able to accommodate the wind requested. These have not changed, but I’m including for reference. For the items with a thickness of less than .5 mil, please let us know if it is more economical to produce at .5 mil, and if so price accordingly assuming .5 mil. We just need to know which items are being priced “out of spec.” As a frame of reference, the targeted savings for this RFQ by Dart is 10%. As noted in the previous communication, there are a significant number of items on this RFQ that are not currently awarded to North American, and thus there is a significant opportunity to gain new business if the pricing is right. In true Dart fashion, they are asking for a quick turnaround on this RFQ with a due date of November 8th. Given that fact, we would need pricing back from you by Monday November 4th to have time to review and provide pricing back to Dart by the 11/8 due date. Please don’t hesitate to reach out to Alex or myself if you have any questions or need clarification on the information provided. As always, we appreciate your continued support, and we look forward to extending our relationship with Dart to the 25-year mark and beyond. Thanks. Scott ​ ​ ​ ​ Fryzel Director of Strategic Accounts O: +18478324496 BradyPLUS.com</t>
  </si>
  <si>
    <t>14:00:05</t>
  </si>
  <si>
    <t>46:00:05</t>
  </si>
  <si>
    <t>94:55:08</t>
  </si>
  <si>
    <t>383:55:08</t>
  </si>
  <si>
    <t>"""8620030"",""Miriam Bitton"",""Miriam Bitton &lt;mbitton@balcan.com&gt;"",""Coordonnatrice, tarification - Coordinator, Pricing"",""2025-05-27 11:13:35 -0400"",""Requester"",""B2 MTL 2 (Montreal 2)"",,,""&lt;None&gt;"",,,false~""No, But Gary figured it out! Thank you Miriam Bitton | Senior Pricing Coordinator Balcan Packaging 9340 Meaux Street, Saint-Leonard, Quebec, H1R 3H2 t: 514.326.9130 ext 2255 | c: 514.838-8119 | e: mbitton@balcan.com www.balcan.com From: Balcan Innovations - Centre d'aide / Service Desk helpdesk@balcan.com Sent: Friday, November 15, 2024 2:04 PM To: Joseph McGuire jmcguire@balcan.com Cc: Gary Iozzo giozzo@balcan.com; Linda Gioia linda@balcan.com; Miriam Bitton mbitton@balcan.com; Mia Dana mia@balcan.com Subject: Requêtre / Incident #8543 FW: Request To Quote - Dart RFQ Primary Packaging [Courriel Externe - External email]""";"""9275365"",""Philippe Tetreault"",""Philippe Tetreault &lt;ptetreault@balcan.com&gt;"","""",""2025-06-26 08:30:31 -0400"",""Administrator"",""B2 MTL 2 (Montreal 2)"",""Information Technology (IT)"","""",""Perry Bachountakis"","""",""en"",false~""Hi Miriam, Did Brady Plus give you access? It's possible they invite you to give you access and you should receive an email from : Microsoft Invitations on behalf of Brady Plus. invites@microsoft.com""";"""9275365"",""Philippe Tetreault"",""Philippe Tetreault &lt;ptetreault@balcan.com&gt;"","""",""2025-06-26 08:30:31 -0400"",""Administrator"",""B2 MTL 2 (Montreal 2)"",""Information Technology (IT)"","""",""Perry Bachountakis"","""",""en"",false~""That Sharepoint is not manage by Balcan, the company Brady Plus need to give you access to that file so that you are able to download it. Did they provide a link to connect as a guest to their company Sharepoint? If so, you may need to complete that registration to access the file. If not, have your contact check with their IT team to send a new invitation so that give you access.""";"""8620030"",""Miriam Bitton"",""Miriam Bitton &lt;mbitton@balcan.com&gt;"",""Coordonnatrice, tarification - Coordinator, Pricing"",""2025-05-27 11:13:35 -0400"",""Requester"",""B2 MTL 2 (Montreal 2)"",,,""&lt;None&gt;"",,,false~""Hi Philp Following up on this request as we have an RFQ bid but cannot see the art files?? Thank you Miriam Bitton | Senior Pricing Coordinator Balcan Packaging 9340 Meaux Street, Saint-Leonard, Quebec, H1R 3H2 t: 514.326.9130 ext 2255 | c: 514.838-8119 | e: mbitton@balcan.com www.balcan.com From: Miriam Bitton mbitton@balcan.com Sent: Monday, November 4, 2024 9:25 AM To: helpdesk helpdesk@balcan.com; Joseph McGuire jmcguire@balcan.com Cc: Gary Iozzo giozzo@balcan.com; Linda Gioia linda@balcan.com; Mia Dana mia@balcan.com Subject: RE: Requêtre / Incident #8543 FW: Request To Quote - Dart RFQ Primary Packaging Hi Philp We still cannot open the like, pls see the below notification. Thank you Miriam Bitton | Senior Pricing Coordinator Balcan Packaging 9340 Meaux Street, Saint-Leonard, Quebec, H1R 3H2 t: 514.326.9130 ext 2255 | c: 514.838-8119 | e: mbitton@balcan.com www.balcan.com From: Balcan Innovations - Centre d'aide / Service Desk &lt;helpdesk@balcan.com&gt; Sent: Friday, November 1, 2024 1:33 PM To: Joseph McGuire &lt;jmcguire@balcan.com&gt; Cc: Gary Iozzo &lt;giozzo@balcan.com&gt;; Linda Gioia &lt;linda@balcan.com&gt;; Miriam Bitton &lt;mbitton@balcan.com&gt; Subject: Requêtre / Incident #8543 FW: Request To Quote - Dart RFQ Primary Packaging [Courriel Externe - External email]""";"""8620030"",""Miriam Bitton"",""Miriam Bitton &lt;mbitton@balcan.com&gt;"",""Coordonnatrice, tarification - Coordinator, Pricing"",""2025-05-27 11:13:35 -0400"",""Requester"",""B2 MTL 2 (Montreal 2)"",,,""&lt;None&gt;"",,,false~""Hi Philp We still cannot open the like, pls see the below notification. Thank you Miriam Bitton | Senior Pricing Coordinator Balcan Packaging 9340 Meaux Street, Saint-Leonard, Quebec, H1R 3H2 t: 514.326.9130 ext 2255 | c: 514.838-8119 | e: mbitton@balcan.com www.balcan.com From: Balcan Innovations - Centre d'aide / Service Desk helpdesk@balcan.com Sent: Friday, November 1, 2024 1:33 PM To: Joseph McGuire jmcguire@balcan.com Cc: Gary Iozzo giozzo@balcan.com; Linda Gioia linda@balcan.com; Miriam Bitton mbitton@balcan.com Subject: Requêtre / Incident #8543 FW: Request To Quote - Dart RFQ Primary Packaging [Courriel Externe - External email]""";"""9275365"",""Philippe Tetreault"",""Philippe Tetreault &lt;ptetreault@balcan.com&gt;"","""",""2025-06-26 08:30:31 -0400"",""Administrator"",""B2 MTL 2 (Montreal 2)"",""Information Technology (IT)"","""",""Perry Bachountakis"","""",""en"",false~""Try the link, it should work."""</t>
  </si>
  <si>
    <t>"Gary Iozzo &lt;giozzo@balcan.com&gt;";"Linda Gioia &lt;linda@balcan.com&gt;";"Miriam Bitton &lt;mbitton@balcan.com&gt;";"mia@balcan.com"</t>
  </si>
  <si>
    <t>Ever since I came back from vacation, my printer is offline. I cannot print.</t>
  </si>
  <si>
    <t>1:49:12</t>
  </si>
  <si>
    <t>17:14:18</t>
  </si>
  <si>
    <t>23:56:34</t>
  </si>
  <si>
    <t>120:56:34</t>
  </si>
  <si>
    <t>Requis pour / Requested For :: Julia Pietrantonio~Printer Location: My office in Laval next to Mokhtar~Service Request: Issue with Printer~Description: Ever since I came back from vacation, my printer is offline. I cannot print.~Printer Name: Color LaserJet Pro MFP M477fdw</t>
  </si>
  <si>
    <t>"""10665238"",""Marwan Takchi"",""Marwan Takchi &lt;mtakchi@balcan.com&gt;"",""HelpDesk Level2"",""2025-02-20 08:39:52 -0500"",""Requester"",""B2 MTL 2 (Montreal 2)"",""Information Technology (IT)"",""514-222-2516"",""Joe Pizzuco"","""",""[-]1"",true~""Hi Julia, What seems to be the issue? Regards Marwan,"""</t>
  </si>
  <si>
    <t xml:space="preserve">The printer was shutdown during her vacation.
When she opened the printer it got a new IP Address 192.168.20.152.
I configured a new IP port and asked Philippe Tetreault to reserve the ip address for her printer.
</t>
  </si>
  <si>
    <t xml:space="preserve"> I would like to request a tablet to enhance my mobility on-site and facilitate real-time data access. This tool will help me quickly review production reports and section trackers, monitor performance indicators, and ensure more responsive communication with the teams.</t>
  </si>
  <si>
    <t>89:23:25</t>
  </si>
  <si>
    <t>362:23:25</t>
  </si>
  <si>
    <t>89:23:56</t>
  </si>
  <si>
    <t>362:23:56</t>
  </si>
  <si>
    <t>Requis pour / Requested For :: Mokhtar Hadidane~Choix équipements / Hardware Choices :: Portable / Laptop~Spécifier si autre / If other specify ::  I would like to request a tablet to enhance my mobility on-site and facilitate real-time data access. This tool will help me quickly review production reports and section trackers, monitor performance indicators, and ensure more responsive communication with the teams.</t>
  </si>
  <si>
    <t>"""8786937"",""Tu Phuong Vo"",""Tu Phuong Vo &lt;tvo@balcan.com&gt;"",""IT Manager - Assets, Contracts and Services"",""2025-06-26 09:18:18 -0400"",""Administrator"",""B1 MTL 1 (Montreal 1)"",""Information Technology (IT)"","""",""Tao Wong"","""",""en"",false~""Mokhtar purchase the Samsung Tablette on his own. We purchased a case for him.""";"""8786937"",""Tu Phuong Vo"",""Tu Phuong Vo &lt;tvo@balcan.com&gt;"",""IT Manager - Assets, Contracts and Services"",""2025-06-26 09:18:18 -0400"",""Administrator"",""B1 MTL 1 (Montreal 1)"",""Information Technology (IT)"","""",""Tao Wong"","""",""en"",false~""Hi Mokhtar, I did not get the Go to start buying extra tablet. My suggestion, you can request this need directly to your direct report? Is it VP ops? If approved, you could claim this purchase through an expense report. Thank you for your understanding"""</t>
  </si>
  <si>
    <t>Reg: Line-9 internet connection</t>
  </si>
  <si>
    <t>Hi, I would like to inform you that line-9 Macchi internet is not working. I got a message from Macchi service dept. they found connectivity issues so; they cannot solve or check m/c through online. Please provide us proper solution this is so m/c can be stayed online and we can get help from Macchi. Thanks, Jayesh Patel Maintenance Manager 279 Humberline Drive Toronto, On M9W 5T6 jkpatel@balcan.com</t>
  </si>
  <si>
    <t>0:12:02</t>
  </si>
  <si>
    <t>114:44:58</t>
  </si>
  <si>
    <t>499:01:11</t>
  </si>
  <si>
    <t>"""11009303"",""Jayesh Kumar Patel"",""Jayesh Kumar Patel &lt;jkpatel@balcan.com&gt;"","""",,""Requester"",""B6 Covertech (Toronto)"",,"""",""&lt;None&gt;"","""",""[-]1"",false~""Hi Alaa Almasri, I would like to inform you that currently we shut down line for few weeks so, Once we are going to start, I can ask them and report to you. I think you need to wait for next five week or close ticket and I will open again once we start line. Thanks, Jayesh Patel Maintenance Manager 279 Humberline Drive Toronto, On M9W 5T6 jkpatel@balcan.com From: Balcan Innovations - Centre d'aide / Service Desk helpdesk@balcan.com Sent: Monday, November 18, 2024 2:35 P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did they answer us back?""";"""11009303"",""Jayesh Kumar Patel"",""Jayesh Kumar Patel &lt;jkpatel@balcan.com&gt;"","""",,""Requester"",""B6 Covertech (Toronto)"",,"""",""&lt;None&gt;"","""",""[-]1"",false~""Hi Everyone, I sent email to Macchi for internet connection let's wait for their response. Thanks, Jayesh Patel Maintenance Manager 279 Humberline Drive Toronto, On M9W 5T6 jkpatel@balcan.com From: Balcan Innovations - Centre d'aide / Service Desk helpdesk@balcan.com Sent: Wednesday, November 13, 2024 1:28 PM To: Jayesh Kumar Patel jkpatel@balcan.com Cc: Haseeb Khan hkhan@balcan.com; Jigar Patel jpatel@balcan.com; Manvir Grewal mgrewal@balcan.com; Mohamad Kaissi mkaissi@balcan.com Subject: Requête / Incident #8540 Reg: Line-9 internet connection [Courriel Externe - External email]""";"""8247417"",""Alaa Almasri"",""Alaa Almasri &lt;aalmasri@balcan.com&gt;"","""",""2025-06-25 15:13:45 -0400"",""Administrator"",,""Information Technology (IT)"","""",""&lt;None&gt;"","""",""[-]1"",false~""Hi, we will close the ticket for now. If you had any issues in the future, please feel free to submit a new ticket.""";"""11383472"",""mkaissi@balcan.com"",""mkaissi@balcan.com"",,,""Requester"",,,,""&lt;None&gt;"",,,false~""Hi Alaa, Haven’t heard from them whether they were able to connect or not. Regards, Mohamad From: Balcan Innovations - Centre d'aide / Service Desk helpdesk@balcan.com Sent: Tuesday, November 12, 2024 9:04 A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Did they get back to you?""";"""11383472"",""mkaissi@balcan.com"",""mkaissi@balcan.com"",,,""Requester"",,,,""&lt;None&gt;"",,,false~""Italians are off today and can’t connect until Monday From: Balcan Innovations - Centre d'aide / Service Desk helpdesk@balcan.com Sent: Friday, November 1, 2024 1:32 P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any news from them?""";"""11383472"",""mkaissi@balcan.com"",""mkaissi@balcan.com"",,,""Requester"",,,,""&lt;None&gt;"",,,false~""I informed them. Waiting to hear from. From: Balcan Innovations - Centre d'aide / Service Desk helpdesk@balcan.com Sent: Thursday, October 31, 2024 9:51 AM To: Jayesh Kumar Patel jkpatel@balcan.com Cc: Haseeb Khan hkhan@balcan.com; Jigar Patel jpatel@balcan.com; Manvir Grewal mgrewal@balcan.com; Mohamad Kaissi mkaissi@balcan.com Subject: Requêtre / Incident #8540 Reg: Line-9 internet connection [Courriel Externe - External email]""";"""8247417"",""Alaa Almasri"",""Alaa Almasri &lt;aalmasri@balcan.com&gt;"","""",""2025-06-25 15:13:45 -0400"",""Administrator"",,""Information Technology (IT)"","""",""&lt;None&gt;"","""",""[-]1"",false~""Hi Mohamad, can you please ask them to try now and let us know if they're to see the machine online?""";"""11383472"",""mkaissi@balcan.com"",""mkaissi@balcan.com"",,,""Requester"",,,,""&lt;None&gt;"",,,false~""Hi Alaa, Maurilio still service Macchi but has he’s own company. We have email for Macchi service line as well. Service Macchi SPA
service@macchi.it Regards, Mohamad Kaissi |Operations Manager (Extrusion) Reflective Products Division - Balcan Innovations 279 Humberline Drive, Etobicoke, Ontario M9W 5T6 www.rfoil.com | www.reflectixinc.com | www.balcaninnovations.com From: Balcan Innovations - Centre d'aide / Service Desk helpdesk@balcan.com Sent: Thursday, October 31, 2024 9:05 AM To: Jayesh Kumar Patel jkpatel@balcan.com Cc: Haseeb Khan hkhan@balcan.com; Manvir Grewal mgrewal@balcan.com; Mohamad Kaissi mkaissi@balcan.com Subject: Requêtre / Incident #8540 Reg: Line-9 internet connection [Courriel Externe - External email]""";"""11383472"",""mkaissi@balcan.com"",""mkaissi@balcan.com"",,,""Requester"",,,,""&lt;None&gt;"",,,false~""Hi Jiger, Maurilio do not work for Macchi anymore. He’s just a contractor. I sent Terry Rego representing Macchi to find the contact information. Regards, Mohamad Kaissi |Operations Manager (Extrusion) Reflective Products Division - Balcan Innovations 279 Humberline Drive, Etobicoke, Ontario M9W 5T6 www.rfoil.com | www.reflectixinc.com | www.balcaninnovations.com From: Jigar Patel jpatel@balcan.com Sent: Thursday, October 31, 2024 9:05 AM To: helpdesk helpdesk@balcan.com; Jayesh Kumar Patel jkpatel@balcan.com Cc: Haseeb Khan hkhan@balcan.com; Manvir Grewal mgrewal@balcan.com; Mohamad Kaissi mkaissi@balcan.com Subject: RE: Requêtre / Incident #8540 Reg: Line-9 internet connection Hello, Jayesh is off today. However, I have the cell phone number of Maurilio and it’s +1-706-581-1737. He will help you out. Thanks, Jigar Patel, Maintenance Co-ordinator 279 Humberline Drive, Etobicoke Ontario, M9W5T6 jpatel@balcan.com From: Balcan Innovations - Centre d'aide / Service Desk &lt;helpdesk@balcan.com&gt; Sent: Thursday, October 31, 2024 8:44 AM To: Jayesh Kumar Patel &lt;jkpatel@balcan.com&gt; Cc: Haseeb Khan &lt;hkhan@balcan.com&gt;; Manvir Grewal &lt;mgrewal@balcan.com&gt;; Mohamad Kaissi &lt;mkaissi@balcan.com&gt;; Jigar Patel &lt;jpatel@balcan.com&gt; Subject: Requêtre / Incident #8540 Reg: Line-9 internet connection [Courriel Externe - External email]""";"""11383469"",""jpatel@balcan.com"",""jpatel@balcan.com"",,,""Requester"",,,,""&lt;None&gt;"",,,false~""Hello, Jayesh is off today. However, I have the cell phone number of Maurilio and it’s +1-706-581-1737. He will help you out. Thanks, Jigar Patel, Maintenance Co-ordinator 279 Humberline Drive, Etobicoke Ontario, M9W5T6 jpatel@balcan.com From: Balcan Innovations - Centre d'aide / Service Desk helpdesk@balcan.com Sent: Thursday, October 31, 2024 8:44 AM To: Jayesh Kumar Patel jkpatel@balcan.com Cc: Haseeb Khan hkhan@balcan.com; Manvir Grewal mgrewal@balcan.com; Mohamad Kaissi mkaissi@balcan.com; Jigar Patel jpatel@balcan.com Subject: Requêtre / Incident #8540 Reg: Line-9 internet connection [Courriel Externe - External email]""";"""8247417"",""Alaa Almasri"",""Alaa Almasri &lt;aalmasri@balcan.com&gt;"","""",""2025-06-25 15:13:45 -0400"",""Administrator"",,""Information Technology (IT)"","""",""&lt;None&gt;"","""",""[-]1"",false~""Hi Jayesh, please share with us Macchi contact info so we can get in touch with them and find out what needs to be open on our firewall for them to be able to support us online.""";"""8247417"",""Alaa Almasri"",""Alaa Almasri &lt;aalmasri@balcan.com&gt;"","""",""2025-06-25 15:13:45 -0400"",""Administrator"",,""Information Technology (IT)"","""",""&lt;None&gt;"","""",""[-]1"",false~""Hi Jayesh, do we have the Macchi connected to our network currently?"""</t>
  </si>
  <si>
    <t>"hkhan@balcan.com";"mgrewal@balcan.com";"mkaissi@balcan.com";"jpatel@balcan.com"</t>
  </si>
  <si>
    <t>printer Offline, I touch all the wire &amp; restarted...</t>
  </si>
  <si>
    <t>Printer Offline, I touch all the wire and restarted Véronique ☺ Représentante aux comptes payables/Accounts payable representative Balcan Innovations Inc. 9340 rue Meaux/street St-Leonard, Qc H1R 3H2 Tél/Tel: 514-326-9130 X2289 Fax: 514-328-5139 veronique@balcan.com www.balcan.com</t>
  </si>
  <si>
    <t>0:58:18</t>
  </si>
  <si>
    <t>1:07:33</t>
  </si>
  <si>
    <t>"""8247418"",""George Kanatselis"",""George Kanatselis &lt;george@balcan.com&gt;"","""",""2025-06-26 08:47:31 -0400"",""Service Agent User"",""B2 MTL 2 (Montreal 2)"",""Information Technology (IT)"","""",""Joe Pizzuco"","""",""en"",false~""powered on the printer"""</t>
  </si>
  <si>
    <t>Andrew Maitland's emails</t>
  </si>
  <si>
    <t>Can we pls remove all emails from Andrew Maitland’s to go to Madeline. Thank you, KATIA ZICHELLA | CSR Manager Balcan Innovations Inc. 9475 Rue de Meaux, St-Leonard, Quebec H1R 3H3 T: (514) 326-0200 ext: 2269 | e: kzichella@balcan.com www.balcan.com</t>
  </si>
  <si>
    <t>3:19:08</t>
  </si>
  <si>
    <t>18:51:51</t>
  </si>
  <si>
    <t>19:25:55</t>
  </si>
  <si>
    <t>116:25:55</t>
  </si>
  <si>
    <t>"""11360089"",""Edens Valcin"",""Edens Valcin &lt;evalcin@balcan.com&gt;"",""IT Support"",""2025-06-26 10:07:42 -0400"",""Administrator"",""B2 MTL 2 (Montreal 2)"",""Information Technology (IT)"","""",""Joe Pizzuco"","""",""en"",false~""I called Katia Zichella on Teams to troubleshoot the issue, there was no answer. I left a voice message with my work schedule. Waiting on a response from the user.""";"""10665238"",""Marwan Takchi"",""Marwan Takchi &lt;mtakchi@balcan.com&gt;"",""HelpDesk Level2"",""2025-02-20 08:39:52 -0500"",""Requester"",""B2 MTL 2 (Montreal 2)"",""Information Technology (IT)"",""514-222-2516"",""Joe Pizzuco"","""",""[-]1"",true~""Good Morning Katia, for Mr. Maitland is he no longer working for Balcan? Do we need to disable his accounts? Regards, Marwan PS our new team member Eden will take care of it. Just we need to know if we have to disable his accounts..."""</t>
  </si>
  <si>
    <t xml:space="preserve">The user informed me that the issue was resolved by another technician.
The incident will be closed as requested by the user.
</t>
  </si>
  <si>
    <t>Authenticator App on new company cellphone</t>
  </si>
  <si>
    <t>Good afternoon, Need help to install and use authenticator Application on new cell phone. (apps is lock to old cellphone ) Thank you. Roberto Carrillo | Accounts Payable Manager Balcan Innovations Inc. 9340 Meaux, St-Leonard, Quebec H1R 3H2 t: 514.326.9130 ext 2257 m: (514) 809-8252 | e:
rcarrillo@balcan.com | www.balcan.com</t>
  </si>
  <si>
    <t>9:14:39</t>
  </si>
  <si>
    <t>25:14:39</t>
  </si>
  <si>
    <t>"""8247418"",""George Kanatselis"",""George Kanatselis &lt;george@balcan.com&gt;"","""",""2025-06-26 08:47:31 -0400"",""Service Agent User"",""B2 MTL 2 (Montreal 2)"",""Information Technology (IT)"","""",""Joe Pizzuco"","""",""en"",false~""open chrome in incognito mode go to office.com log in and you will get new QR code""";"""8620072"",""Roberto Carrillo"",""Roberto Carrillo &lt;rcarrillo@balcan.com&gt;"",""Gestionnaire, comptes payables - Manager, Accounts Payable "",""2025-06-18 11:52:25 -0400"",""Requester"",""B1 MTL 1 (Montreal 1)"",,,""&lt;None&gt;"",,,false~""Hi George, Yes please, Thanks Roberto Carrillo | Accounts Payable Manager Balcan Innovations Inc. From: Balcan Innovations - Centre d'aide / Service Desk helpdesk@balcan.com Sent: Wednesday, October 30, 2024 1:45 PM To: Roberto Carrillo rcarrillo@balcan.com Subject: Requêtre / Incident #8537 Authenticator App on new company cellphone [Courriel Externe - External email]""";"""8247418"",""George Kanatselis"",""George Kanatselis &lt;george@balcan.com&gt;"","""",""2025-06-26 08:47:31 -0400"",""Service Agent User"",""B2 MTL 2 (Montreal 2)"",""Information Technology (IT)"","""",""Joe Pizzuco"","""",""en"",false~""do you need to receive the qr again to scan?"""</t>
  </si>
  <si>
    <t>Jason Reppert Email</t>
  </si>
  <si>
    <t>Hi Philippe, I’m deferring to you since you’ve already done this for me. Jason Reppert, our Plant Manager, is no longer with Reflectix. We need his email deactivated and removed from ALL groups. Can we also create a service account email to use for his PC that will be used by a couple of supervisors and shifts. Something like
productionrfx@reflectixinc.com I’ll need to log him out of Zscaler and add this new service account email when it’s ready so I can get other users on the PC. No hurry.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6:07:57</t>
  </si>
  <si>
    <t>22:07:57</t>
  </si>
  <si>
    <t>85:50:30</t>
  </si>
  <si>
    <t>358:50:30</t>
  </si>
  <si>
    <t>"""11360089"",""Edens Valcin"",""Edens Valcin &lt;evalcin@balcan.com&gt;"",""IT Support"",""2025-06-26 10:07:42 -0400"",""Administrator"",""B2 MTL 2 (Montreal 2)"",""Information Technology (IT)"","""",""Joe Pizzuco"","""",""en"",false~""The account: Production RFX \ productionrfx@reflectixinc.com was created. The following groups were added: All Users Balcan Plastics ZIA WIS-RFX - SIPA ZPA IND - Users Zscaler - MFA The account information was shared with Janet Ginley.""";"""9275365"",""Philippe Tetreault"",""Philippe Tetreault &lt;ptetreault@balcan.com&gt;"","""",""2025-06-26 08:30:31 -0400"",""Administrator"",""B2 MTL 2 (Montreal 2)"",""Information Technology (IT)"","""",""Perry Bachountakis"","""",""en"",false~""[@]Edens Valcin Fait moi savoir si tu as des questions pour cela. Tu peux te baser sur le compte kioskrfx@reflectixinc.com pour les groupes nécessaires pour le nouveau compte service productionrfx@reflectixinc.com. Tu remarqueras qu'il n'a pas de licence et qu'il utilise le quelque groupe pour Zscaler et un pour désactiver le MFA. Il faut l'utiliser le moins possible, seulement des PC qui reste sur place dans les bureaux."""</t>
  </si>
  <si>
    <t>The account: Productions RFX \ productionrfx@reflectixinc.com was created. 
The following groups were added:
All Users
Balcan Plastics
ZIA WIS-RFX - SIPA
ZPA IND - Users
Zscaler - MFA
The account information was shared with Janet Guinley.</t>
  </si>
  <si>
    <t>Sr. Infrastructure - Network Administrator</t>
  </si>
  <si>
    <t>Olayele Michael</t>
  </si>
  <si>
    <t>25:33:05</t>
  </si>
  <si>
    <t>122:33:05</t>
  </si>
  <si>
    <t>Date de début / Start Date: Nov 04, 2024~Type employée/Employee Type: Full-Time~Prénom / First Name: Olayele Michael~Nom de famille / Last Name: Akinyosoye~Langue de predilection/Preferred Language: English~Titre / Title: Sr. Infrastructure - Network Administrator~Accès au bâtiment/Building Access: B1 Montreal, B2 Montreal, B3 Laval, B8 Terrebonne~Courriel/Email address: oakinyosoye@balcan.com~Is hardware needed?: Yes, hardware is needed</t>
  </si>
  <si>
    <t xml:space="preserve">Delivered and functional
</t>
  </si>
  <si>
    <t>access to lab folder</t>
  </si>
  <si>
    <t>Hi, IT team: New lab technician, Clark, needs to have the access to lab folder. Please help him Thanks Wang Gang Wang | Laboratory Technician Balcan Innovations Inc . 9340 Meaux, Montreal, Quebec H1R 3H2 t: (514) 326-9130 ext. 2180 e: gwang@balcan.com | www.balcan.com</t>
  </si>
  <si>
    <t>0:29:12</t>
  </si>
  <si>
    <t>"cligalig@balcan.com"</t>
  </si>
  <si>
    <t>Demande d'aide pour connecter mon imprimante</t>
  </si>
  <si>
    <t>Bonjour , J'espère que vous allez bien. Je cherche de l'aide pour connecter mon imprimante à mon ordinateur. Voici les détails : Adresse IP de l'imprimante : 192.168.20.142 Nom du réseau : CANN-P Nom d'hôte : HPA602E4 Malgré mes tentatives, je n'arrive pas à établir la connexion. Pourriez-vous m'assister dans ce processus ou me donner des conseils ? Merci beaucoup pour votre aide. Ted Wendy Pierre| Technicien aux comptes Payables/ Accounts Payable Technician Balcan Innovations Inc. 9340 rue Meaux, St-Leonard, H1R 3H2, QC *twendypierre@balcan.com www.balcan.com</t>
  </si>
  <si>
    <t>19:47:06</t>
  </si>
  <si>
    <t>51:47:06</t>
  </si>
  <si>
    <t>"""11360089"",""Edens Valcin"",""Edens Valcin &lt;evalcin@balcan.com&gt;"",""IT Support"",""2025-06-26 10:07:42 -0400"",""Administrator"",""B2 MTL 2 (Montreal 2)"",""Information Technology (IT)"","""",""Joe Pizzuco"","""",""en"",false~""I called Ted Wendy Pierre on Teams but there was now answer. I left a voice message. Waiting on a call back or response from the user."""</t>
  </si>
  <si>
    <t>Te Wendy Pierre was contacted on a Teams call. 
I remotely connected to his computer using LogMeIn. 
Ping test successful.
Print test successful.
The appropriate printer was already installed and identified.
The user confirmed the resolution of the issue.</t>
  </si>
  <si>
    <t>"hardware";"B1 MTL 1 (Montreal 1)";"Quality"</t>
  </si>
  <si>
    <t>1:09:17</t>
  </si>
  <si>
    <t>54:35:05</t>
  </si>
  <si>
    <t>199:36:49</t>
  </si>
  <si>
    <t>Requis pour / Requested For :: akoomar@balcan.com~Choix équipements / Hardware Choices :: Moniteur / Monitor</t>
  </si>
  <si>
    <t>"""10665238"",""Marwan Takchi"",""Marwan Takchi &lt;mtakchi@balcan.com&gt;"",""HelpDesk Level2"",""2025-02-20 08:39:52 -0500"",""Requester"",""B2 MTL 2 (Montreal 2)"",""Information Technology (IT)"",""514-222-2516"",""Joe Pizzuco"","""",""[-]1"",true~""I have installed two 24 inch monitors and brought back the 27 inch.""";"""11020746"",""akoomar@balcan.com"",""akoomar@balcan.com"",,""2025-06-23 10:38:15 -0400"",""Requester"",,,,""&lt;None&gt;"",,,false~""Hi I am located next to the lab in B1, old purchasing office.""";"""8786937"",""Tu Phuong Vo"",""Tu Phuong Vo &lt;tvo@balcan.com&gt;"",""IT Manager - Assets, Contracts and Services"",""2025-06-26 09:18:18 -0400"",""Administrator"",""B1 MTL 1 (Montreal 1)"",""Information Technology (IT)"","""",""Tao Wong"","""",""en"",false~""HI Ashfaq, where are you located?"""</t>
  </si>
  <si>
    <t xml:space="preserve">Installed </t>
  </si>
  <si>
    <t>Phone issue in Toronto</t>
  </si>
  <si>
    <t>Hi Tao / Joe, Marco sent a message yesterday to the Helpdesk about our phones in Toronto. It seems that none of the desk phones are working. We need to get this addressed asap.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3:57:44</t>
  </si>
  <si>
    <t>6:50:46</t>
  </si>
  <si>
    <t>"""9762332"",""Joe Pizzuco"",""Joe Pizzuco &lt;jpizzuco@balcan.com&gt;"","""",""2025-06-13 13:22:11 -0400"",""Administrator"",""B2 MTL 2 (Montreal 2)"",""Information Technology (IT)"","""",""Tao Wong"","""",""en"",false~""Hi Brian we are looking ta it. Seems like RingCentral is at the root of the issue and we have an open call with them to understand what is happening. They have provided us some to-do's from our end but these have been done proactively by the team. Since the telephony system is pure web based, we are at the mercy of RingCentral to provide us a fix. He are on them to making sure this is resolved fast enough. Sorry for this inconvenience. JOE PIZZUCO | IT Manager, Service Desk Balcan Innovations Inc. 9340 Meaux, St-Leonard, Quebec H1R 3H2 T: (514) 777-7411| jpizzuco@balcan.com www.balcan.com From: Brian May bmay@balcan.com Sent: Wednesday, October 30, 2024 09:51 To: Tao Wong twong@balcan.com; Joe Pizzuco jpizzuco@balcan.com; helpdesk helpdesk@balcan.com Cc: Marco Pasquali mpasquali2@balcan.com Subject: Phone issue in Toronto Hi Tao / Joe, Marco sent a message yesterday to the Helpdesk about our phones in Toronto. It seems that none of the desk phones are working. We need to get this addressed asap.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Joe Pizzuco &lt;jpizzuco@balcan.com&gt;";"Marco Pasquali &lt;mpasquali2@balcan.com&gt;";"Tao Wong &lt;twong@balcan.com&gt;"</t>
  </si>
  <si>
    <t xml:space="preserve">We need access restored as soon as humanly possible as this is where all of our controlled documents exist and we need them. </t>
  </si>
  <si>
    <t xml:space="preserve">We no longer have access to the PP-Document Control channel on Teams. The team no longer shows in our channels list and if we attempt to access a document that was previously stored in PP-Document Control we get the errors attached. 
Tricia Richardson and Robert Casica are the only owners of the channel and neither has deleted or requested the channel be deleted. </t>
  </si>
  <si>
    <t>Team Channel Restored</t>
  </si>
  <si>
    <t>0:15:16</t>
  </si>
  <si>
    <t>0:15:29</t>
  </si>
  <si>
    <t>Description du problème/Issue Description: We no longer have access to the PP-Document Control channel on Teams. The team no longer shows in our channels list and if we attempt to access a document that was previously stored in PP-Document Control we get the errors attached. 
Tricia Richardson and Robert Casica are the only owners of the channel and neither has deleted or requested the channel be deleted. ~Motif de la demande/Reason for Request: We need access restored as soon as humanly possible as this is where all of our controlled documents exist and we need them. ~Description de la demande de changement/Change request description: Team Channel Restored</t>
  </si>
  <si>
    <t>"""8247418"",""George Kanatselis"",""George Kanatselis &lt;george@balcan.com&gt;"","""",""2025-06-26 08:47:31 -0400"",""Service Agent User"",""B2 MTL 2 (Montreal 2)"",""Information Technology (IT)"","""",""Joe Pizzuco"","""",""en"",false~""the group was deleted , we restored it now"""</t>
  </si>
  <si>
    <t>https://helpdesk.balcan.com/attachments/83b7b6aa3c7a8cded459/document-control-errors-docx.vnd</t>
  </si>
  <si>
    <t>"Tricia Richardson &lt;trichardson@balcan.com&gt;";"Robert Casica &lt;rcasica@balcan.com&gt;"</t>
  </si>
  <si>
    <t>mosstype computer " logged out" cannot be longed in
Line 60, 72 , and  wrapping shows the message as attached below,
other line are ok</t>
  </si>
  <si>
    <t>1:45:46</t>
  </si>
  <si>
    <t>1:45:54</t>
  </si>
  <si>
    <t>Description du problème/Issue Description: mosstype computer ' logged out' cannot be longed in
Line 60, 72 , and  wrapping shows the message as attached below,
other line are ok</t>
  </si>
  <si>
    <t>"""8247418"",""George Kanatselis"",""George Kanatselis &lt;george@balcan.com&gt;"","""",""2025-06-26 08:47:31 -0400"",""Service Agent User"",""B2 MTL 2 (Montreal 2)"",""Information Technology (IT)"","""",""Joe Pizzuco"","""",""en"",false~""switch problem Philippe and Joe fixed"""</t>
  </si>
  <si>
    <t>https://helpdesk.balcan.com/attachments/345ea34f846a8aadf4ee/img_3782-jpg.jpeg</t>
  </si>
  <si>
    <t>Teresa and Madeline - CSR</t>
  </si>
  <si>
    <t>Madeline and Teresa are not able to attach orders to BERP? Is there any way I can get the ability to attach PO to the orders in house? I really miss this feature on my end. KATIA ZICHELLA | CSR Manager Balcan Innovations Inc. 9475 Rue de Meaux, St-Leonard, Quebec H1R 3H3 T: (514) 326-0200 ext: 2269 | e: kzichella@balcan.com www.balcan.com</t>
  </si>
  <si>
    <t>178:04:32</t>
  </si>
  <si>
    <t>723:17:20</t>
  </si>
  <si>
    <t>178:04:39</t>
  </si>
  <si>
    <t>723:17:27</t>
  </si>
  <si>
    <t>"""8247418"",""George Kanatselis"",""George Kanatselis &lt;george@balcan.com&gt;"","""",""2025-06-26 08:47:31 -0400"",""Service Agent User"",""B2 MTL 2 (Montreal 2)"",""Information Technology (IT)"","""",""Joe Pizzuco"","""",""en"",false~""copy file to the ts-client c drive and the file will be ontrhe terminal server from there you can attach it. just a warning it is tricky to find the file sometimes"""</t>
  </si>
  <si>
    <t>Scanner are not working in Laval</t>
  </si>
  <si>
    <t>Hello @helpdesk , Scanners are not working in laval. Please fix this issue ASAP Best Regards RITU PAL | Inventory &amp; Reprocessing Coordinator Balcan Innovations Inc. 8300 Place Marien, Monreal East, QC H1B 5W6 T: 514.326.9130 x2115 | ritupal@balcan.com www.balcaninnovations.com</t>
  </si>
  <si>
    <t>1:15:58</t>
  </si>
  <si>
    <t>2:15:12</t>
  </si>
  <si>
    <t>"""10832306"",""Sylvain Champagne"",""Sylvain Champagne &lt;schampagne@balcan.com&gt;"","""",""2025-02-10 09:00:15 -0500"",""Requester"",""B5 Distribution Center"",,"""",""&lt;None&gt;"","""",""[-]1"",false~""Hey guys Nothing leaves Laval without a printed and scanned label. Sylvain Get Outlook for iOS From: Ritu Pal ritupal@balcan.com Sent: Wednesday, October 30, 2024 8:00:04 AM To: helpdesk helpdesk@balcan.com; Nabil Al Turk nabil@balcan.com Cc: Sylvain Champagne schampagne@balcan.com; Mokhtar Hadidane mhadidane@balcan.com Subject: Scanner are not working in Laval Hello @helpdesk , Scanners are not working in laval. Please fix this issue ASAP Best Regards RITU PAL | Inventory &amp; Reprocessing Coordinator Balcan Innovations Inc. 8300 Place Marien, Monreal East, QC H1B 5W6 T: 514.326.9130 x2115 | ritupal@balcan.com www.balcaninnovations.com"""</t>
  </si>
  <si>
    <t>Was fixed this morning</t>
  </si>
  <si>
    <t>"Mokhtar Hadidane &lt;mhadidane@balcan.com&gt;";"Nabil Al Turk &lt;nabil@balcan.com&gt;";"schampagne@balcan.com"</t>
  </si>
  <si>
    <t>scanner doesn't work</t>
  </si>
  <si>
    <t>Looping in help desk Sent from my iPhone On Oct 30, 2024, at 5:47 AM, Luis Enrique Garcia Aguilar laguilar@balcan.com wrote: ﻿ Good morning George The canner doesn't work since 3:00am Could you please fix it. Thank you Enrique Sent from my iPhone</t>
  </si>
  <si>
    <t>1:31:47</t>
  </si>
  <si>
    <t>4:11:44</t>
  </si>
  <si>
    <t>"George Kanatselis &lt;george@balcan.com&gt;";"Luis Enrique Garcia Aguilar &lt;laguilar@balcan.com&gt;";"Perry Bachountakis &lt;perry@balcan.com&gt;"</t>
  </si>
  <si>
    <t>Allow access for international travel</t>
  </si>
  <si>
    <t>Add to allow access to email from Europe.</t>
  </si>
  <si>
    <t>"account management";"B1 MTL 1 (Montreal 1)";"Finance &amp; Accounting"</t>
  </si>
  <si>
    <t>45:41:52</t>
  </si>
  <si>
    <t>190:37:21</t>
  </si>
  <si>
    <t>"""10665238"",""Marwan Takchi"",""Marwan Takchi &lt;mtakchi@balcan.com&gt;"",""HelpDesk Level2"",""2025-02-20 08:39:52 -0500"",""Requester"",""B2 MTL 2 (Montreal 2)"",""Information Technology (IT)"",""514-222-2516"",""Joe Pizzuco"","""",""[-]1"",true~""[@]Tao Wong Hello Tao, Was he given access to the """"Travel Group"""" Already? Marwan""";"""8247446"",""Tao Wong"",""Tao Wong &lt;twong@balcan.com&gt;"",""CIO"",""2025-06-24 18:27:38 -0400"",""Administrator"",""B2 MTL 2 (Montreal 2)"",""Information Technology (IT)"","""",""&lt;None&gt;"","""",""en"",false~""Return planned Nov 3rd""";"""8247446"",""Tao Wong"",""Tao Wong &lt;twong@balcan.com&gt;"",""CIO"",""2025-06-24 18:27:38 -0400"",""Administrator"",""B2 MTL 2 (Montreal 2)"",""Information Technology (IT)"","""",""&lt;None&gt;"","""",""en"",false~""Added to access group. Please provide date of return,"""</t>
  </si>
  <si>
    <t>access was already given.</t>
  </si>
  <si>
    <t>We need IT support to gain better visibility into our team’s performance and to establish KPIs for the product development team. Specifically, we require the approval status and any associated memos for all STU dockets (sample, trial, scale-up) produced over the past year. If there are multiple versions of the same docket (01, 02, etc.), we would like all of them reported.</t>
  </si>
  <si>
    <t>Description du problème/Issue Description: We need IT support to gain better visibility into our team’s performance and to establish KPIs for the product development team. Specifically, we require the approval status and any associated memos for all STU dockets (sample, trial, scale-up) produced over the past year. If there are multiple versions of the same docket (01, 02, etc.), we would like all of them reported.</t>
  </si>
  <si>
    <t xml:space="preserve">I need to have an outside consultant access to some internal documents that are in a sharepoint folder. 
Here is the name and email:
Magali Depras &lt;magali@magalidepras.com&gt;
</t>
  </si>
  <si>
    <t>18:51:37</t>
  </si>
  <si>
    <t>66:51:37</t>
  </si>
  <si>
    <t>101:23:49</t>
  </si>
  <si>
    <t>406:23:49</t>
  </si>
  <si>
    <t xml:space="preserve">Description du problème/Issue Description: I need to have an outside consultant access to some internal documents that are in a sharepoint folder. 
Here is the name and email:
Magali Depras &lt;magali@magalidepras.com&gt;
</t>
  </si>
  <si>
    <t>"""9275365"",""Philippe Tetreault"",""Philippe Tetreault &lt;ptetreault@balcan.com&gt;"","""",""2025-06-26 08:30:31 -0400"",""Administrator"",""B2 MTL 2 (Montreal 2)"",""Information Technology (IT)"","""",""Perry Bachountakis"","""",""en"",false~""Bonne nouvelle, Luca, tu devrais être en mesure de lui donner accès maintenant. Fais-moi savoir, merci. Philippe Tétreault M: 514.715.8407 From: Magali Depras magali@magalidepras.com Sent: Thursday, November 14, 2024 2:02 PM To: Philippe Tetreault ptetreault@balcan.com Cc: helpdesk helpdesk@balcan.com; Ludovic Capt lcapt@balcan.com Subject: Re: Requête / Incident #8523 Demande générale / General Support Incident [Courriel Externe - External email] Bonjour Philippe, Bien reçu cette fois-ci et authentification faite. Bonne journée, Magali Le jeu. 14 nov. 2024 à 13:56, Philippe Tetreault &lt;ptetreault@balcan.com&gt; a écrit : Je viens de refaire votre compte invité à l’instant, vous devriez recevoir l’invitation. Faites-moi savoir si vous l’avez reçu. Merci, Philippe Tétreault M: 514.715.8407 From: Magali Depras &lt;magali@magalidepras.com&gt; Sent: Thursday, November 14, 2024 1:40 PM To: Philippe Tetreault &lt;ptetreault@balcan.com&gt; Cc: helpdesk &lt;helpdesk@balcan.com&gt;; Ludovic Capt &lt;lcapt@balcan.com&gt; Subject: Re: Requête / Incident #8523 Demande générale / General Support Incident [Courriel Externe - External email] Bonjour Philippe, Non, je n'ai rien reçu. Pas dans mon spam non plus. Sincères salutations, Magali Le jeu. 14 nov. 2024 à 12:34, Philippe Tetreault &lt;ptetreault@balcan.com&gt; a écrit : 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t;lcapt@balcan.com&gt; Sent: Thursday, November 14, 2024 12:26 PM To: helpdesk &lt;helpdesk@balcan.com&gt;; Philippe Tetreault &lt;ptetreault@balcan.com&gt; Cc: Magali Depras &lt;magali@magalidepras.com&gt;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9275365"",""Philippe Tetreault"",""Philippe Tetreault &lt;ptetreault@balcan.com&gt;"","""",""2025-06-26 08:30:31 -0400"",""Administrator"",""B2 MTL 2 (Montreal 2)"",""Information Technology (IT)"","""",""Perry Bachountakis"","""",""en"",false~""Je viens de refaire votre compte invité à l’instant, vous devriez recevoir l’invitation. Faites-moi savoir si vous l’avez reçu. Merci, Philippe Tétreault M: 514.715.8407 From: Magali Depras magali@magalidepras.com Sent: Thursday, November 14, 2024 1:40 PM To: Philippe Tetreault ptetreault@balcan.com Cc: helpdesk helpdesk@balcan.com; Ludovic Capt lcapt@balcan.com Subject: Re: Requête / Incident #8523 Demande générale / General Support Incident [Courriel Externe - External email] Bonjour Philippe, Non, je n'ai rien reçu. Pas dans mon spam non plus. Sincères salutations, Magali Le jeu. 14 nov. 2024 à 12:34, Philippe Tetreault &lt;ptetreault@balcan.com&gt; a écrit : 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t;lcapt@balcan.com&gt; Sent: Thursday, November 14, 2024 12:26 PM To: helpdesk &lt;helpdesk@balcan.com&gt;; Philippe Tetreault &lt;ptetreault@balcan.com&gt; Cc: Magali Depras &lt;magali@magalidepras.com&gt;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9275365"",""Philippe Tetreault"",""Philippe Tetreault &lt;ptetreault@balcan.com&gt;"","""",""2025-06-26 08:30:31 -0400"",""Administrator"",""B2 MTL 2 (Montreal 2)"",""Information Technology (IT)"","""",""Perry Bachountakis"","""",""en"",false~""Bonjour Magali, Est-ce que vous avez reçu un courriel de : Microsoft Invitations on behalf of Balcan Innovations Inc. invites@microsoft.com Dans ce courriel, il faut cliquer sur le lien « Accept invitation » pour vous enregistrer, une fois cela fait, nous pourrons vous donner accès à nos ressource. Faites-moi savoir lorsque c’est fait, merci. PHILIPPE TETREAULT | Senior System Administrator - IT Balcan Innovations Inc. 9340 Meaux, St-Leonard, Quebec H1R 3H2 m: (514) 715-8407 | e: ptetreault@balcan.com www.balcan.com Réservez du temps avec moi - Book time with me From: Ludovic Capt lcapt@balcan.com Sent: Thursday, November 14, 2024 12:26 PM To: helpdesk helpdesk@balcan.com; Philippe Tetreault ptetreault@balcan.com Cc: Magali Depras magali@magalidepras.com Subject: RE: Requête / Incident #8523 Demande générale / General Support Incident Ca marche pas ! From: Balcan Innovations - Centre d'aide / Service Desk &lt;helpdesk@balcan.com&gt; Sent: Thursday, November 7, 2024 4:28 PM To: Ludovic Capt &lt;lcapt@balcan.com&gt; Cc: Magali Depras &lt;magali@magalidepras.com&gt; Subject: Requête / Incident #8523 Demande générale / General Support Incident [Courriel Externe - External email]""";"""8619987"",""Ludovic Capt"",""Ludovic Capt &lt;lcapt@balcan.com&gt;"",""VP, R&amp;D &amp; Développement durable - VP, R&amp;D &amp; Sustainability"",""2025-02-24 10:55:36 -0500"",""Requester"",""B1 MTL 1 (Montreal 1)"",,,""&lt;None&gt;"",,,false~""Ca marche pas ! From: Balcan Innovations - Centre d'aide / Service Desk helpdesk@balcan.com Sent: Thursday, November 7, 2024 4:28 PM To: Ludovic Capt lcapt@balcan.com Cc: Magali Depras magali@magalidepras.com Subject: Requête / Incident #8523 Demande générale / General Support Incident [Courriel Externe - External email]""";"""9275365"",""Philippe Tetreault"",""Philippe Tetreault &lt;ptetreault@balcan.com&gt;"","""",""2025-06-26 08:30:31 -0400"",""Administrator"",""B2 MTL 2 (Montreal 2)"",""Information Technology (IT)"","""",""Perry Bachountakis"","""",""en"",false~""Une fois qu'elle a un compte invité, vous devez lui partager le dossier, voici comment faire avec OneDrive: Dans Sharepoint, il faut lui donner accès au fichier. Faites moi savoir si vous avez des questions, on pourra faire un appel Teams.""";"""8619987"",""Ludovic Capt"",""Ludovic Capt &lt;lcapt@balcan.com&gt;"",""VP, R&amp;D &amp; Développement durable - VP, R&amp;D &amp; Sustainability"",""2025-02-24 10:55:36 -0500"",""Requester"",""B1 MTL 1 (Montreal 1)"",,,""&lt;None&gt;"",,,false~""Bonjour Phililippe, Magali n a toujours pas a access a ce dossier : Sustainability | General | Microsoft Teams Merci From: Balcan Innovations - Centre d'aide / Service Desk helpdesk@balcan.com Sent: Friday, November 1, 2024 11:28 AM To: Ludovic Capt lcapt@balcan.com Subject: Requête / Incident #8523 Demande générale / General Support Incident [Courriel Externe - External email]""";"""9275365"",""Philippe Tetreault"",""Philippe Tetreault &lt;ptetreault@balcan.com&gt;"","""",""2025-06-26 08:30:31 -0400"",""Administrator"",""B2 MTL 2 (Montreal 2)"",""Information Technology (IT)"","""",""Perry Bachountakis"","""",""en"",false~""Invited Magali Depras to a guest account."""</t>
  </si>
  <si>
    <t>"magali@magalidepras.com"</t>
  </si>
  <si>
    <t>Urgent request</t>
  </si>
  <si>
    <t>I cannot see sharepoint folders Accounting and Legacy</t>
  </si>
  <si>
    <t>2:07:56</t>
  </si>
  <si>
    <t>18:07:56</t>
  </si>
  <si>
    <t>2:08:05</t>
  </si>
  <si>
    <t>18:08:05</t>
  </si>
  <si>
    <t>"""8247418"",""George Kanatselis"",""George Kanatselis &lt;george@balcan.com&gt;"","""",""2025-06-26 08:47:31 -0400"",""Service Agent User"",""B2 MTL 2 (Montreal 2)"",""Information Technology (IT)"","""",""Joe Pizzuco"","""",""en"",false~""fixed on its own""";"""10080631"",""Patrick Bedard"",""Patrick Bedard &lt;pbedard@balcan.com&gt;"","""",,""Requester"",""B1 MTL 1 (Montreal 1)"",,"""",""&lt;None&gt;"","""",""[-]1"",false~""It still does not work From: Balcan Innovations - Centre d'aide / Service Desk helpdesk@balcan.com Sent: Tuesday, October 29, 2024 4:25 PM To: Patrick Bedard pbedard@balcan.com Cc: Nancy Lett nlett@balcan.com Subject: Requête / Incident #8522 Urgent request [Courriel Externe - External email]"""</t>
  </si>
  <si>
    <t>During my vacation in Colombia from December 9th to December 25th, I need to have access to my email, SAP, Print Flow, my One drive-Balcan Innovations. Please let me if it is possible.</t>
  </si>
  <si>
    <t>57:58:34</t>
  </si>
  <si>
    <t>234:58:34</t>
  </si>
  <si>
    <t>57:58:40</t>
  </si>
  <si>
    <t>234:58:40</t>
  </si>
  <si>
    <t>Description du problème/Issue Description: During my vacation in Colombia from December 9th to December 25th, I need to have access to my email, SAP, Print Flow, my One drive-Balcan Innovations. Please let me if it is possible.</t>
  </si>
  <si>
    <t>"""9275365"",""Philippe Tetreault"",""Philippe Tetreault &lt;ptetreault@balcan.com&gt;"","""",""2025-06-26 08:30:31 -0400"",""Administrator"",""B2 MTL 2 (Montreal 2)"",""Information Technology (IT)"","""",""Perry Bachountakis"","""",""en"",false~""It's enable for your travel."""</t>
  </si>
  <si>
    <t>Your request has been queued and ready to go</t>
  </si>
  <si>
    <t>"Eric Dohrendorf &lt;eric.dohrendorf@nelmar.com&gt;"</t>
  </si>
  <si>
    <t>Profil comme Ovidiu</t>
  </si>
  <si>
    <t>Superviseur maintenance</t>
  </si>
  <si>
    <t>B1 Montreal#dlmtr#B2 Montreal#dlmtr#B3 Laval#dlmtr#B5 Distribution Center#dlmtr#B8 Terrebonne</t>
  </si>
  <si>
    <t>99:27:30</t>
  </si>
  <si>
    <t>404:27:30</t>
  </si>
  <si>
    <t>Date de début / Start Date: Nov 25, 2024~Type employée/Employee Type: Full-Time~Prénom / First Name: Francis~Nom de famille / Last Name: Hudon~Langue de predilection/Preferred Language: French~Titre / Title: Superviseur maintenance~Gestionnaire / Reports to: mdegrandpre@balcan.com~Accès au bâtiment/Building Access: B1 Montreal, B2 Montreal, B3 Laval, B5 Distribution Center, B8 Terrebonne~Courriel/Email address: fhudon@balcan.com~Please list Hardware (all related): Cell Phone, Laptop~Is hardware needed?: No~Additional Hardware/equipment to retrieve: Profil comme Ovidiu~Additional Software Information: Interal</t>
  </si>
  <si>
    <t>"144948478"</t>
  </si>
  <si>
    <t>Candidate declined - See #8755</t>
  </si>
  <si>
    <t>[Courriel Externe - External email] Your Workflow generated an alert for your environment. Please review the information below. Trigger: Alert Trigger Added privileges: ["Domain admin"] User name: bi-ev Alert ID: a2a0c417eb7d47479f32b4c398006b2a:ind:a2a0c417eb7d47479f32b4c398006b2a:92670D01-7A10-4FB5-BD99-823A9F5C7FA0 Description: A user received new privileges User object SID: S-1-5-21-789336058-1417001333-839522115-4165 User domain: NELMAR.COM Detection name: Privilege escalation (user) Name: IdpEntityPrivilegeEscalationUser User UPN: bi-ev@nelmar.com End time: 2024-10-29T19:06:13.189Z End time, date: 2024-10-29 End time, day of week: Tuesday End time, minute: 6 Falcon link: https://falcon.us-2.crowdstrike.com/identity-protection/detections/a2a0c417eb7d47479f32b4c398006b2a:ind:a2a0c417eb7d47479f32b4c398006b2a:92670D01-7A10-4FB5-BD99-823A9F5C7FA0?_cid=g04000c7hu3423kvcn3icmetrodrpcsm End time, timezone: UTC Severity: Informational End time, hour: 19 Start time: 2024-10-29T19:06:13.189Z Source event URL: https://falcon.us-2.crowdstrike.com/identity-protection/detections/a2a0c417eb7d47479f32b4c398006b2a:ind:a2a0c417eb7d47479f32b4c398006b2a:92670D01-7A10-4FB5-BD99-823A9F5C7FA0?_cid=g04000c7hu3423kvcn3icmetrodrpcsm Start time, date: 2024-10-29 Start time, timezone: UTC Start time, minute: 6 Start time, hour: 19 Status: New Tactics: ["Privilege Escalation"] Techniques: ["Valid Accounts"] Start time, day of week: Tues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Added by @Joe Pizzuco"""</t>
  </si>
  <si>
    <t>[Courriel Externe - External email] Your Workflow generated an alert for your environment. Please review the information below. Trigger: Alert Trigger Added privileges: ["Domain admin"] User name: bi-ev Alert ID: a2a0c417eb7d47479f32b4c398006b2a:ind:a2a0c417eb7d47479f32b4c398006b2a:B21DDB72-47A9-40D4-BD28-791F42743B6F Description: A user received new privileges User object SID: S-1-5-21-1689048143-3918953497-2119478831-1710 User domain: COVERTECHFAB.LOCAL Detection name: Privilege escalation (user) Name: IdpEntityPrivilegeEscalationUser User UPN: bi-ev@COVERTECHFAB.LOCAL End time: 2024-10-29T19:01:12.988Z End time, date: 2024-10-29 End time, day of week: Tuesday End time, minute: 1 Falcon link: https://falcon.us-2.crowdstrike.com/identity-protection/detections/a2a0c417eb7d47479f32b4c398006b2a:ind:a2a0c417eb7d47479f32b4c398006b2a:B21DDB72-47A9-40D4-BD28-791F42743B6F?_cid=g04000c7hu3423kvcn3icmetrodrpcsm End time, timezone: UTC Severity: Informational End time, hour: 19 Start time: 2024-10-29T19:01:12.988Z Source event URL: https://falcon.us-2.crowdstrike.com/identity-protection/detections/a2a0c417eb7d47479f32b4c398006b2a:ind:a2a0c417eb7d47479f32b4c398006b2a:B21DDB72-47A9-40D4-BD28-791F42743B6F?_cid=g04000c7hu3423kvcn3icmetrodrpcsm Start time, date: 2024-10-29 Start time, timezone: UTC Start time, minute: 1 Start time, hour: 19 Status: New Tactics: ["Privilege Escalation"] Techniques: ["Valid Accounts"] Start time, day of week: Tuesday Customer ID: a2a0c417eb7d47479f32b4c398006b2a See in Falcon Copyright © 2024 CrowdStrike, Inc. All rights reserved.</t>
  </si>
  <si>
    <t>0:13:11</t>
  </si>
  <si>
    <t>Access To NCPR</t>
  </si>
  <si>
    <t>Now I can access to the NCPR Thanks</t>
  </si>
  <si>
    <t>1:25:16</t>
  </si>
  <si>
    <t>[Courriel Externe - External email] Your Workflow generated an alert for your environment. Please review the information below. Trigger: Alert Trigger Added privileges: ["Domain admin"] User name: bi-ev Alert ID: a2a0c417eb7d47479f32b4c398006b2a:ind:a2a0c417eb7d47479f32b4c398006b2a:A80433B6-C1A1-448D-9352-39C77D2EDB37 Description: A user received new privileges User object SID: S-1-5-21-602162358-1960408961-725345543-9907 User domain: BALCAN.LOCAL Detection name: Privilege escalation (user) Name: IdpEntityPrivilegeEscalationUser User UPN: bi-ev@balcan.local End time: 2024-10-29T18:51:12.581Z End time, date: 2024-10-29 End time, day of week: Tuesday End time, minute: 51 Falcon link: https://falcon.us-2.crowdstrike.com/identity-protection/detections/a2a0c417eb7d47479f32b4c398006b2a:ind:a2a0c417eb7d47479f32b4c398006b2a:A80433B6-C1A1-448D-9352-39C77D2EDB37?_cid=g04000c7hu3423kvcn3icmetrodrpcsm End time, timezone: UTC Severity: Informational End time, hour: 18 Start time: 2024-10-29T18:51:12.581Z Source event URL: https://falcon.us-2.crowdstrike.com/identity-protection/detections/a2a0c417eb7d47479f32b4c398006b2a:ind:a2a0c417eb7d47479f32b4c398006b2a:A80433B6-C1A1-448D-9352-39C77D2EDB37?_cid=g04000c7hu3423kvcn3icmetrodrpcsm Start time, date: 2024-10-29 Start time, timezone: UTC Start time, minute: 51 Start time, hour: 18 Status: New Tactics: ["Privilege Escalation"] Techniques: ["Valid Accounts"] Start time, day of week: Tuesday Customer ID: a2a0c417eb7d47479f32b4c398006b2a See in Falcon Copyright © 2024 CrowdStrike, Inc. All rights reserved.</t>
  </si>
  <si>
    <t>0:21:55</t>
  </si>
  <si>
    <t>0:22:33</t>
  </si>
  <si>
    <t>URGENT: Teams folder creation required</t>
  </si>
  <si>
    <t>Team folder name: Kaizen Owner: Sylvain Champagne User: Samuel Raavi, Anne Isore, Melanie Viau, Yasaie Jolakyan, Wasseem Khoury Thanks Perry</t>
  </si>
  <si>
    <t>8:26:13</t>
  </si>
  <si>
    <t>24:26:13</t>
  </si>
  <si>
    <t>8:26:33</t>
  </si>
  <si>
    <t>24:26:33</t>
  </si>
  <si>
    <t>"143858761"</t>
  </si>
  <si>
    <t>"""8247446"",""Tao Wong"",""Tao Wong &lt;twong@balcan.com&gt;"",""CIO"",""2025-06-24 18:27:38 -0400"",""Administrator"",""B2 MTL 2 (Montreal 2)"",""Information Technology (IT)"","""",""&lt;None&gt;"","""",""en"",false~""Kaizen | General | Microsoft Teams"""</t>
  </si>
  <si>
    <t>create teams group</t>
  </si>
  <si>
    <t>access to NCPR</t>
  </si>
  <si>
    <t>IT team: The 2 new lab technicians, Mahmoud and Clark, don’t have the access to create NCPR, could you help them? Thx Wang Gang Wang | Laboratory Technician Balcan Innovations Inc . 9340 Meaux, Montreal, Quebec H1R 3H2 t: (514) 326-9130 ext. 2180 e: gwang@balcan.com | www.balcan.com</t>
  </si>
  <si>
    <t>0:08:28</t>
  </si>
  <si>
    <t>"""8247418"",""George Kanatselis"",""George Kanatselis &lt;george@balcan.com&gt;"","""",""2025-06-26 08:47:31 -0400"",""Service Agent User"",""B2 MTL 2 (Montreal 2)"",""Information Technology (IT)"","""",""Joe Pizzuco"","""",""en"",false~""try now, close all magic apps"""</t>
  </si>
  <si>
    <t>"George Kanatselis &lt;george@balcan.com&gt;";"Leila Naderi &lt;lnaderi@balcan.com&gt;";"mhassanisaber@balcan.com";"Omar Velazquez &lt;ovelazquez@balcan.com&gt;";"cligalig@balcan.com"</t>
  </si>
  <si>
    <t>Hello Team, 
Can you please create a teams folder with the name "S&amp;OP" by November 1st as a part of Kaizen implementation plan. 
Thanks 
Samuel Raavi</t>
  </si>
  <si>
    <t>18:26:39</t>
  </si>
  <si>
    <t>50:26:39</t>
  </si>
  <si>
    <t>Description du problème/Issue Description: Hello Team, 
Can you please create a teams folder with the name 'S&amp;OP' by November 1st as a part of Kaizen implementation plan. 
Thanks 
Samuel Raavi</t>
  </si>
  <si>
    <t>"143860807"</t>
  </si>
  <si>
    <t>Hi Team I can not access to create report in NCPR, could you help me to solve the problem Thanks</t>
  </si>
  <si>
    <t>0:26:18</t>
  </si>
  <si>
    <t>0:26:29</t>
  </si>
  <si>
    <t>"""8247418"",""George Kanatselis"",""George Kanatselis &lt;george@balcan.com&gt;"","""",""2025-06-26 08:47:31 -0400"",""Service Agent User"",""B2 MTL 2 (Montreal 2)"",""Information Technology (IT)"","""",""Joe Pizzuco"","""",""en"",false~""close all magic apps and try it now"""</t>
  </si>
  <si>
    <t>FW: Production Daily Report Bdg 3 Dep't EX 2024/10/22</t>
  </si>
  <si>
    <t>GEORGE KANATSELIS | Network Administrator - IT Balcan Innovations Inc. 9340 Meaux, St-Leonard, Quebec H1R 3H2 t: (514) 326-9130 ext. 2179 | e: george@balcan.com http://www.balcan.com/ -----Original Message----- From: Hershel Teitelbaum hershel@balcan.com Sent: Tuesday, October 29, 2024 12:43 PM To: George Kanatselis george@balcan.com Cc: Mokhtar Hadidane mhadidane@balcan.com; Jonathan Galindez jgalindez@balcan.com; Eli Elhoummani elielhoummani@balcan.com Subject: FW: Production Daily Report Bdg 3 Dep't EX 2024/10/22 George, Please do Extrusion bdg 3 production snapshot report -----Original Message----- From: Mokhtar Hadidane mhadidane@balcan.com Sent: Wednesday, October 23, 2024 11:26 AM To: Hershel Teitelbaum hershel@balcan.com; Jonathan Galindez jgalindez@balcan.com; Eli Elhoummani elielhoummani@balcan.com Subject: FW: Production Daily Report Bdg 3 Dep't EX 2024/10/22 Hi Jonathan or Hershel Can you please add @Eli Elhoummani to the people receiving this file on daily basis ? Thank you f Mokhtar Hadidane | Plant Manager Balcan Innovations Inc. 304 Saulnier Street, Laval, Quebec H1R 3H2 T: (514) 326-9130 ext. 2221 | M: (514) 347-0718. http://www.balcan.com/ -----Original Message----- From: acs@balcan.com acs@balcan.com Sent: Wednesday, October 23, 2024 7:34 AM To: Umar Farook Abdul Salam umarsalam@balcan.com; Mia Dana mia@balcan.com Cc: Andriquet Bosse bosse@balcan.com; Jaya Surya Alapakam Suresh jaya@balcan.com; Koduri Chiranjeevi kchiranjeevi@balcan.com; Ludovic Capt lcapt@balcan.com; Mokhtar Hadidane mhadidane@balcan.com; Nancy Lett nlett@balcan.com; Ramon Galvan rgalvan@balcan.com; spada@balcan.com; Samuel Raavi sraavi@balcan.com; TJ Lashkar tjlashkar@balcan.com; Tao Wong twong@balcan.com; usalam@balcan.com; Wasseem Khoury wkhoury@balcan.com; Yasaie Jolakyan yjolakyan@balcan.com Subject: Production Daily Report Bdg 3 Dep't EX 2024/10/22 Production Daily Report Bdg 3 Dep't EX 2024/10/22</t>
  </si>
  <si>
    <t>4:53:55</t>
  </si>
  <si>
    <t>20:53:55</t>
  </si>
  <si>
    <t>4:54:03</t>
  </si>
  <si>
    <t>20:54:03</t>
  </si>
  <si>
    <t>https://helpdesk.balcan.com/attachments/b35a5de4d6c123a61d30/prdc-nsnapshot_24-10-22_bdg3_ex-xlsx.vnd</t>
  </si>
  <si>
    <t>FW: Shift Report : Shift 2 Bldg 1 2024/10/15</t>
  </si>
  <si>
    <t>GEORGE KANATSELIS | Network Administrator - IT Balcan Innovations Inc. 9340 Meaux, St-Leonard, Quebec H1R 3H2 t: (514) 326-9130 ext. 2179 | e: george@balcan.com www.balcan.com -----Original Message----- From: Hershel Teitelbaum hershel@balcan.com Sent: Tuesday, October 29, 2024 1:32 PM To: George Kanatselis george@balcan.com Cc: Dickens Salvant dsalvant@balcan.com; Ramon Hohl rhohl@balcan.com; Jessica Djialeu jdjialeu@balcan.com; Rodrigue Moussa rmoussa@balcan.com Subject: RE: Shift Report : Shift 2 Bldg 1 2024/10/15 Hi George Please add the 3 mentioned to the shift reports for B1 and also to the Production snapshot for Extrusion B1 -----Original Message----- From: Rodrigue Moussa rmoussa@balcan.com Sent: Tuesday, October 29, 2024 12:51 PM To: Hershel Teitelbaum hershel@balcan.com Cc: Dickens Salvant dsalvant@balcan.com; Ramon Hohl rhohl@balcan.com; Jessica Djialeu jdjialeu@balcan.com Subject: RE: Shift Report : Shift 2 Bldg 1 2024/10/15 As well her: (second request) Hi Hershel, You're absolutely right. I have three separate requests for reports that need to be shared with Dickens, Ramon, and Jessica, the new supervisors in B1. All three are CC'd here. Thanks, Rodrigue -----Original Message----- From: Rodrigue Moussa Sent: Wednesday, October 16, 2024 3:17 PM To: Hershel Teitelbaum hershel@balcan.com Cc: Dickens Salvant dsalvant@balcan.com; Ramon Hohl rhohl@balcan.com Subject: FW: Shift Report : Shift 2 Bldg 1 2024/10/15 Dear Hershel, Kindly add the 2 new supervisors at B1 to the " Shift 2 Bldg 1" daily reports. Emails: dsalvant@balcan.com dsalvant@balcan.com Thanks, Rodrigue -----Original Message----- From: acs@balcan.com acs@balcan.com Sent: Wednesday, October 16, 2024 6:32 AM To: Lloyd Subryan lloydsubryan@balcan.com Cc: Fernando Tantacure ftantacure@balcan.com; Koduri Chiranjeevi kchiranjeevi@balcan.com; Rodrigue Moussa rmoussa@balcan.com Subject: Shift Report : Shift 2 Bldg 1 2024/10/15 Shift Report : Shift 2 Bldg 1 2024/10/15</t>
  </si>
  <si>
    <t>5:01:30</t>
  </si>
  <si>
    <t>21:01:30</t>
  </si>
  <si>
    <t>5:01:39</t>
  </si>
  <si>
    <t>21:01:39</t>
  </si>
  <si>
    <t>balcanwebforth site</t>
  </si>
  <si>
    <t>Hello Alaa, Can you please fix the certificates issue on https://balcanwebfourth.balcan.com/ the ip address is 192.168.75.99 thanks, Eddy</t>
  </si>
  <si>
    <t>21:35:32</t>
  </si>
  <si>
    <t>69:35:32</t>
  </si>
  <si>
    <t>21:35:40</t>
  </si>
  <si>
    <t>69:35:40</t>
  </si>
  <si>
    <t>"""9275365"",""Philippe Tetreault"",""Philippe Tetreault &lt;ptetreault@balcan.com&gt;"","""",""2025-06-26 08:30:31 -0400"",""Administrator"",""B2 MTL 2 (Montreal 2)"",""Information Technology (IT)"","""",""Perry Bachountakis"","""",""en"",false~""Alaa fix the issue."""</t>
  </si>
  <si>
    <t>"Amine Adouni &lt;aadouni@balcan.com&gt;";"Alaa Almasri &lt;aalmasri@balcan.com&gt;";"Duc Tran &lt;dtran@balcan.com&gt;";"Zhirong Li &lt;zli@balcan.com&gt;"</t>
  </si>
  <si>
    <t xml:space="preserve">Can you please forward emails from the account cmobley@balcan.com to Adam? Chris left the company's employ in Feb 2023; however, vendors are still emailing him and the messages are not going anywhere. Thank you. </t>
  </si>
  <si>
    <t>3:11:33</t>
  </si>
  <si>
    <t>3:11:26</t>
  </si>
  <si>
    <t>3:11:39</t>
  </si>
  <si>
    <t xml:space="preserve">Description du problème/Issue Description: Can you please forward emails from the account cmobley@balcan.com to Adam? Chris left the company's employ in Feb 2023; however, vendors are still emailing him and the messages are not going anywhere. Thank you. </t>
  </si>
  <si>
    <t>excel notification</t>
  </si>
  <si>
    <t>Good afternoon I am getting this message when I open excel. Is some update required before Oct.31. Regards , CINDY REID | Customer Service &amp; Account Specialist NELMAR Security Packaging Systems 3100 rue des Batisseurs, Terrebonne, QC J6Y 0A2 T: 450.477.0001 x247 | cindy.reid@nelmar.com www.nelmar.com *Confidential and proprietary to NELMAR Security Packaging Systems</t>
  </si>
  <si>
    <t>7:09:13</t>
  </si>
  <si>
    <t>23:09:13</t>
  </si>
  <si>
    <t>7:36:32</t>
  </si>
  <si>
    <t>23:36:32</t>
  </si>
  <si>
    <t>"""9308214"",""Cindy Reid"",""Cindy Reid &lt;cindy.reid@nelmar.com&gt;"","""",""2025-06-16 15:10:15 -0400"",""Requester"",""B8 Nelmar (Terrebonne)"",,"""",""&lt;None&gt;"","""",""[-]1"",false~""I think it looks good now – I do not see the alert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Wednesday, October 30, 2024 11:19 AM To: Cindy Reid cindy.reid@nelmar.com Subject: Requêtre / Incident #8507 excel notification [Courriel Externe - External email]""";"""8247418"",""George Kanatselis"",""George Kanatselis &lt;george@balcan.com&gt;"","""",""2025-06-26 08:47:31 -0400"",""Service Agent User"",""B2 MTL 2 (Montreal 2)"",""Information Technology (IT)"","""",""Joe Pizzuco"","""",""en"",false~""is this still happening?"""</t>
  </si>
  <si>
    <t>Pasword reset</t>
  </si>
  <si>
    <t>Hi, I can't seem to reset or find my microsoft password (not the outlook one). Can you reset it? MELANIE VIAU | Director, Customer Service Balcan Innovations Inc. 3100 rue des bâtisseurs, Terrebonne, Québec J6Y 0A2 T. 450.477.0001 x331 | M. : 514.924.6873 mviau@plastixxffs.com | www.balcaninnovations.com</t>
  </si>
  <si>
    <t>23:09:22</t>
  </si>
  <si>
    <t>7:09:22</t>
  </si>
  <si>
    <t>7:09:17</t>
  </si>
  <si>
    <t>23:09:17</t>
  </si>
  <si>
    <t>58:35:47</t>
  </si>
  <si>
    <t>219:35:47</t>
  </si>
  <si>
    <t>"""8247418"",""George Kanatselis"",""George Kanatselis &lt;george@balcan.com&gt;"","""",""2025-06-26 08:47:31 -0400"",""Service Agent User"",""B2 MTL 2 (Montreal 2)"",""Information Technology (IT)"","""",""Joe Pizzuco"","""",""en"",false~""what app gave you this msg"""</t>
  </si>
  <si>
    <t>was using the wrong username to connect to BERP</t>
  </si>
  <si>
    <t>I would need an account to make dockets starting with 6, cause Raouia will be on vacation next week so ill take care of all Laval dockets.</t>
  </si>
  <si>
    <t>1:30:55</t>
  </si>
  <si>
    <t>7:18:22</t>
  </si>
  <si>
    <t>23:18:22</t>
  </si>
  <si>
    <t>Description du problème/Issue Description: I would need an account to make dockets starting with 6, cause Raouia will be on vacation next week so ill take care of all Laval dockets.</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uesday, October 29, 2024 1:28 PM To: George Kanatselis george@balcan.com Cc: helpdesk helpdesk@balcan.com; Jonathan Galindez jgalindez@balcan.com Subject: RE: Requête / Incident #8505 Demande générale / General Support Incident George Create him a user the same as his current but that ends with number 3 (for Laval) and in the Magic users file enter the Building Location 3 for that user From: Balcan Innovations - Centre d'aide / Service Desk &lt;helpdesk@balcan.com&gt; Sent: Tuesday, October 29, 2024 1:18 PM To: Jonathan Galindez &lt;jgalindez@balcan.com&gt;; Hershel Teitelbaum &lt;hershel@balcan.com&gt; Subject: Requête / Incident #8505 Demande générale / General Support Incident [Courriel Externe - External email]""";"""8247418"",""George Kanatselis"",""George Kanatselis &lt;george@balcan.com&gt;"","""",""2025-06-26 08:47:31 -0400"",""Service Agent User"",""B2 MTL 2 (Montreal 2)"",""Information Technology (IT)"","""",""Joe Pizzuco"","""",""en"",false~""created laval user""";"""8247441"",""Hershel Teitelbaum"",""Hershel Teitelbaum &lt;hershel@balcan.com&gt;"","""",""2025-06-25 12:44:33 -0400"",""Service Agent User"",""B2 MTL 2 (Montreal 2)"",""Information Technology (IT)"","""",""&lt;None&gt;"","""",""en"",false~""George Create him a user the same as his current but that ends with number 3 (for Laval) and in the Magic users file enter the Building Location 3 for that user From: Balcan Innovations - Centre d'aide / Service Desk helpdesk@balcan.com Sent: Tuesday, October 29, 2024 1:18 PM To: Jonathan Galindez jgalindez@balcan.com; Hershel Teitelbaum hershel@balcan.com Subject: Requête / Incident #8505 Demande générale / General Support Incident [Courriel Externe - External email]"""</t>
  </si>
  <si>
    <t>"Dumitru Savin &lt;dsavin@balcan.com&gt;";"jgalindez@balcan.com";"hershel@balcan.com"</t>
  </si>
  <si>
    <t>Adding  A "Formula" in "Docket Mode"</t>
  </si>
  <si>
    <t>Is it possible to add in formula list “ PRITNED SW (1 SIDE ) SHEETINTG” because it does not exist? Thank you</t>
  </si>
  <si>
    <t>0:13:10</t>
  </si>
  <si>
    <t>"""8247441"",""Hershel Teitelbaum"",""Hershel Teitelbaum &lt;hershel@balcan.com&gt;"","""",""2025-06-25 12:44:33 -0400"",""Service Agent User"",""B2 MTL 2 (Montreal 2)"",""Information Technology (IT)"","""",""&lt;None&gt;"","""",""en"",false~""It will have to wait, since we have a code freeze these days unless super important From: Raouia Malaeb rmalaeb@balcan.com Sent: Tuesday, October 29, 2024 11:49 AM To: Hershel Teitelbaum hershel@balcan.com Cc: George Kanatselis george@balcan.com; helpdesk helpdesk@balcan.com; support support@balcan.com Subject: Adding A """"Formula"""" in """"Docket Mode"""" Is it possible to add in formula list “ PRITNED SW (1 SIDE ) SHEETINTG” because it does not exist? Thank you"""</t>
  </si>
  <si>
    <t>"George Kanatselis &lt;george@balcan.com&gt;";"support@balcan.com";"hershel@balcan.com"</t>
  </si>
  <si>
    <t>"hardware";"B3 Laval";"Human Resources"</t>
  </si>
  <si>
    <t>Bonjour,
Avez-vous un vieille ordinateur portablle qui a seulement accès à internet ? 
Nous avons des employés qui n'ont pas accès à internet ou un ordinateur pour compléter des formations obligatoires demandé par l'équipe santé et sécurité.
Merci de votre aide !</t>
  </si>
  <si>
    <t>1:43:50</t>
  </si>
  <si>
    <t>242:20:05</t>
  </si>
  <si>
    <t>1011:20:05</t>
  </si>
  <si>
    <t>Requis pour / Requested For :: Dominik Tremblay~Choix équipements / Hardware Choices :: Portable / Laptop~Spécifier si autre / If other specify :: Bonjour,
Avez-vous un vieille ordinateur portablle qui a seulement accès à internet ? 
Nous avons des employés qui n'ont pas accès à internet ou un ordinateur pour compléter des formations obligatoires demandé par l'équipe santé et sécurité.
Merci de votre aide !</t>
  </si>
  <si>
    <t>"""8993447"",""Dominik Tremblay"",""Dominik Tremblay &lt;dominik.tremblay@nelmar.com&gt;"","""",""2025-06-17 07:14:34 -0400"",""Requester-HR"",""B8 Nelmar (Terrebonne)"",""Human Resources"","""",""&lt;None&gt;"","""",""[-]1"",false~""Oui, merci DOMINIK TREMBLAY | Partenaire d’affaires RH / HR Business Partner Balcan Innovations Inc. 304, rue Saulnier, Laval, QC H7M 3T3 dtremblay@balcan.com www.balcaninnovations.com From: Balcan Innovations - Centre d'aide / Service Desk helpdesk@balcan.com Sent: 3 décembre 2024 15:46 To: Dominik Tremblay dominik.tremblay@nelmar.com Subject: Requêtre / Incident #8503 Nouvel équipement / New Hardware [Courriel Externe - External email]""";"""8786937"",""Tu Phuong Vo"",""Tu Phuong Vo &lt;tvo@balcan.com&gt;"",""IT Manager - Assets, Contracts and Services"",""2025-06-26 09:18:18 -0400"",""Administrator"",""B1 MTL 1 (Montreal 1)"",""Information Technology (IT)"","""",""Tao Wong"","""",""en"",false~""Bonjour DOminik Joe doit t'avoir amener les 2 chromebooks. Je ferme le billet. Merci""";"""8993447"",""Dominik Tremblay"",""Dominik Tremblay &lt;dominik.tremblay@nelmar.com&gt;"","""",""2025-06-17 07:14:34 -0400"",""Requester-HR"",""B8 Nelmar (Terrebonne)"",""Human Resources"","""",""&lt;None&gt;"","""",""[-]1"",false~""Parfait, merci beaucoup !""";"""8993447"",""Dominik Tremblay"",""Dominik Tremblay &lt;dominik.tremblay@nelmar.com&gt;"","""",""2025-06-17 07:14:34 -0400"",""Requester-HR"",""B8 Nelmar (Terrebonne)"",""Human Resources"","""",""&lt;None&gt;"","""",""[-]1"",false~""Parfait, merci !""";"""8786937"",""Tu Phuong Vo"",""Tu Phuong Vo &lt;tvo@balcan.com&gt;"",""IT Manager - Assets, Contracts and Services"",""2025-06-26 09:18:18 -0400"",""Administrator"",""B1 MTL 1 (Montreal 1)"",""Information Technology (IT)"","""",""Tao Wong"","""",""en"",false~""[@]Dominik Tremblay On a reçu les Chromebook. Ils font se faire configurer et ensuite je t'envoie le tout. Merci""";"""8786937"",""Tu Phuong Vo"",""Tu Phuong Vo &lt;tvo@balcan.com&gt;"",""IT Manager - Assets, Contracts and Services"",""2025-06-26 09:18:18 -0400"",""Administrator"",""B1 MTL 1 (Montreal 1)"",""Information Technology (IT)"","""",""Tao Wong"","""",""en"",false~""Salut Dominik, donc vous entammé à Laval les mêmes cours de Santé et Sécurité qui ont été donnés dans les autres building déjà c'est ça?"""</t>
  </si>
  <si>
    <t>Teams not working</t>
  </si>
  <si>
    <t>61:24:37</t>
  </si>
  <si>
    <t>222:24:37</t>
  </si>
  <si>
    <t>176:51:59</t>
  </si>
  <si>
    <t>721:51:59</t>
  </si>
  <si>
    <t>Description du problème/Issue Description: Teams not working</t>
  </si>
  <si>
    <t>"""10665238"",""Marwan Takchi"",""Marwan Takchi &lt;mtakchi@balcan.com&gt;"",""HelpDesk Level2"",""2025-02-20 08:39:52 -0500"",""Requester"",""B2 MTL 2 (Montreal 2)"",""Information Technology (IT)"",""514-222-2516"",""Joe Pizzuco"","""",""[-]1"",true~""Hi Michael, I guess you must have received your new laptop from Edens. I couldn't ask you for your password to login and finalize the setup. Edens will complete what is left to do with your help. For the Software WinControl. Since it needs only internal Lan communication we will restrict to go on External internet. the Hard disk will be cloned just in case of mishap. It will be moved to a dedicated desktop in Nelmar Server room, from which you and Robert will have access to it remotely. If anything, do not hesitate to reach out for me or Philipp on this subject, Regards, Marwan""";"""10665238"",""Marwan Takchi"",""Marwan Takchi &lt;mtakchi@balcan.com&gt;"",""HelpDesk Level2"",""2025-02-20 08:39:52 -0500"",""Requester"",""B2 MTL 2 (Montreal 2)"",""Information Technology (IT)"",""514-222-2516"",""Joe Pizzuco"","""",""[-]1"",true~""Upgrading to Windows 11 through windows update. Still on going at 5 pm. marwan""";"""11360089"",""Edens Valcin"",""Edens Valcin &lt;evalcin@balcan.com&gt;"",""IT Support"",""2025-06-26 10:07:42 -0400"",""Administrator"",""B2 MTL 2 (Montreal 2)"",""Information Technology (IT)"","""",""Joe Pizzuco"","""",""en"",false~""Re-assigning the incident for support. Troubleshooting was done. Windows re-installation pending."""</t>
  </si>
  <si>
    <t>New laptop delivered,
For more info please read the last comment sent to Michael Nissen.</t>
  </si>
  <si>
    <t>Wifi incredibly slow or not working</t>
  </si>
  <si>
    <t>106:30:11</t>
  </si>
  <si>
    <t>411:30:11</t>
  </si>
  <si>
    <t>106:30:18</t>
  </si>
  <si>
    <t>411:30:18</t>
  </si>
  <si>
    <t>Description du problème/Issue Description: Wifi incredibly slow or not working</t>
  </si>
  <si>
    <t>"""9275365"",""Philippe Tetreault"",""Philippe Tetreault &lt;ptetreault@balcan.com&gt;"","""",""2025-06-26 08:30:31 -0400"",""Administrator"",""B2 MTL 2 (Montreal 2)"",""Information Technology (IT)"","""",""Perry Bachountakis"","""",""en"",false~""There are going to change your laptop, that will fix the issue."""</t>
  </si>
  <si>
    <t>AD groups for DW</t>
  </si>
  <si>
    <t>Hi, I'd like to create the following AD groups with the associated people: BALCAN\GR-DW_FinanceProphix_Reflectix_RO Ryan Sullivan Marco Pasquali BALCAN\GR-DW_FinanceProphix_Covertech_RO Chris Szymanowski Marco Pasquali BALCAN\GR-DW_FinanceProphix_BalcanLegacy_RO Nancy Lett BALCAN\GR-DW_FinanceProphix_Terrebonne_RO Annie Martine Nancy Lett BALCAN\GR-DW_FinanceProphix_BalcanUSA_RO Annie Martin Nancy Lett Modify the following group: BALCAN\GR-DW_FinanceProphix_RO Add Stephan Huebner Remove Nancy Lett Add BALCAN\GR-DW_FinanceProphix_BalcanLegacy_RO to the File Server, same rights and accesses as BALCAN\GR-DW_FinanceProphix_RO. Thank you, Ben</t>
  </si>
  <si>
    <t>Benoit Thiboutot &lt;bthiboutot@balcan.com&gt;</t>
  </si>
  <si>
    <t>"account management";"B2 MTL 2 (Montreal 2)";"Information Technology (IT)"</t>
  </si>
  <si>
    <t>76:18:44</t>
  </si>
  <si>
    <t>317:18:44</t>
  </si>
  <si>
    <t>75:43:05</t>
  </si>
  <si>
    <t>316:43:05</t>
  </si>
  <si>
    <t>"""9356259"",""Benoit Thiboutot"",""Benoit Thiboutot &lt;bthiboutot@balcan.com&gt;"","""",""2024-11-22 10:00:22 -0500"",""Requester"",""B2 MTL 2 (Montreal 2)"",""Information Technology (IT)"","""",""&lt;None&gt;"","""",""en"",true~""Tested this morning and I only see Balcan.local as AD. So I would not be able to add Covertech employees. Thank you, Ben""";"""9762332"",""Joe Pizzuco"",""Joe Pizzuco &lt;jpizzuco@balcan.com&gt;"","""",""2025-06-13 13:22:11 -0400"",""Administrator"",""B2 MTL 2 (Montreal 2)"",""Information Technology (IT)"","""",""Tao Wong"","""",""en"",false~""Stephan Rights have been done Nancy let has been replaced with Stephan GR-DW_FinanceProphix_Scripts group created and Nancy has been added where she can now execute scripts"""</t>
  </si>
  <si>
    <t>"Mario Ronca &lt;mronca@balcan.com&gt;";"Chiheb Zakkar &lt;czakkar@balcan.com&gt;"</t>
  </si>
  <si>
    <t>Ludovic: 2024.07_Capex Lab Testing Capability Expansion.xlsx</t>
  </si>
  <si>
    <t>From: Nancy Lett nlett@balcan.com Sent: Thursday, October 17, 2024 10:18 AM To: Tu Phuong Vo tvo@balcan.com; Ludovic Capt lcapt@balcan.com Subject: Fw: 2024.07_Capex Lab Testing Capability Expansion.xlsx Hi Tu Please could you work with Ludovic and give access to the people he need Thanks Téléchargez Outlook pour iOS De : Ludovic Capt &lt;lcapt@balcan.com&gt; Envoyé : Thursday, October 17, 2024 10:08:41 AM À : Omar Velazquez &lt;ovelazquez@balcan.com&gt;; Nancy Lett &lt;nlett@balcan.com&gt; Cc : Geoffrey Izenberg &lt;geoffrey@balcan.com&gt; Objet : RE: 2024.07_Capex Lab Testing Capability Expansion.xlsx Nancy, can you precise what sharepoint folder you are referring to? Thanks From: Omar Velazquez &lt;ovelazquez@balcan.com&gt; Sent: Thursday, October 17, 2024 8:47 AM To: Nancy Lett &lt;nlett@balcan.com&gt;; Ludovic Capt &lt;lcapt@balcan.com&gt; Cc: Geoffrey Izenberg &lt;geoffrey@balcan.com&gt; Subject: RE: 2024.07_Capex Lab Testing Capability Expansion.xlsx Thank you Nancy. I don’t have visibility on Sharepoint, Ludo, do we have this? Thanks Omar V. From: Nancy Lett &lt;nlett@balcan.com&gt; Sent: Thursday, October 17, 2024 8:08 AM To: Omar Velazquez &lt;ovelazquez@balcan.com&gt;; Ludovic Capt &lt;lcapt@balcan.com&gt; Cc: Geoffrey Izenberg &lt;geoffrey@balcan.com&gt; Subject: RE: 2024.07_Capex Lab Testing Capability Expansion.xlsx Omar, Please use CA031 instead, do you have this project in the Sharepoint? Nancy Lett | Division Controller Balcan Innovations Inc. 9340 Meaux, St-Leonard, Quebec H1R 3H2 t: (438) 391-8642 | e: nlett@balcan.com | www.balcan.com From: Omar Velazquez &lt;ovelazquez@balcan.com&gt; Sent: Wednesday, October 16, 2024 11:33 AM To: Nancy Lett &lt;nlett@balcan.com&gt;; Ludovic Capt &lt;lcapt@balcan.com&gt; Cc: Ramon Galvan &lt;rgalvan@balcan.com&gt;; Geoffrey Izenberg &lt;geoffrey@balcan.com&gt; Subject: RE: 2024.07_Capex Lab Testing Capability Expansion.xlsx Thanks Nancy Geoff, could you please issue the PO’s to Anton Paar and Mettlter Toledo? Thanks Omar V. From: Nancy Lett &lt;nlett@balcan.com&gt; Sent: Wednesday, October 16, 2024 11:05 AM To: Omar Velazquez &lt;ovelazquez@balcan.com&gt;; Ludovic Capt &lt;lcapt@balcan.com&gt; Cc: Ramon Galvan &lt;rgalvan@balcan.com&gt;; Geoffrey Izenberg &lt;geoffrey@balcan.com&gt; Subject: Re: 2024.07_Capex Lab Testing Capability Expansion.xlsx C24030 will be the Capex number Téléchargez Outlook pour iOS De : Omar Velazquez &lt;ovelazquez@balcan.com&gt; Envoyé : Wednesday, October 16, 2024 10:26:08 AM À : Ludovic Capt &lt;lcapt@balcan.com&gt;; Nancy Lett &lt;nlett@balcan.com&gt; Cc : Ramon Galvan &lt;rgalvan@balcan.com&gt;; Geoffrey Izenberg &lt;geoffrey@balcan.com&gt; Objet : RE: 2024.07_Capex Lab Testing Capability Expansion.xlsx Good morning Ludo and Nancy, We are still waiting on the Capex # to send PO’s for purchasing these instruments. Thanks Omar V. From: Ludovic Capt &lt;lcapt@balcan.com&gt; Sent: Friday, October 4, 2024 2:14 PM To: Nancy Lett &lt;nlett@balcan.com&gt; Cc: Omar Velazquez &lt;ovelazquez@balcan.com&gt;; Ramon Galvan &lt;rgalvan@balcan.com&gt;; Geoffrey Izenberg &lt;geoffrey@balcan.com&gt; Subject: FW: 2024.07_Capex Lab Testing Capability Expansion.xlsx Hi Nancy, it seems that this Capex missed a key process step. Please find attached a capex approved earlier this year by Ron. We are starting to roll out some of the expense with this project. Please let us know what project # / name it gets assigned so purchasing can log correctly the invoices. Merci Ludovic From: Ron Cauchi &lt;rcauchi@balcan.com&gt; Sent: Tuesday, July 30, 2024 6:54 PM To: Ludovic Capt &lt;lcapt@balcan.com&gt; Subject: Re: 2024.07_Capex Lab Testing Capability Expansion.xlsx Looks good Ludovic. How long to get these all in place? Best Regards, Ron RON CAUCHI | CEO Balcan Innovations Inc. 9340 Meaux, St-Leonard, QC H1R 3H2 M: 647.982.7001 | rcauchi@balcan.com www.balcaninnovations.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On Jul 30, 2024, at 5:08 PM, Ludovic Capt &lt;lcapt@balcan.com&gt; wrote: ﻿ Hi Ramon, This is a capex for 330k that combines few upgrades in lab equipment for all plants to be able to do: Quality control on our internal repro (Moisture, melt index) Quality control on PCR (melt index, density) Quality control on Off-grade (Melt index, density) Internal validation for resin change for our shrink film (shrink tunnel) The roll out of the expense would be over 3-12 months. The cost saving looks ridiculous high because this represents the whole project saving for which these lab equipment will help accelerate and reduces risks to failure or bad quality. Please let me know if you have more questions to discuss. Thanks Ludovic &lt;2024.07_Capex Lab Testing Capability Expansion.xlsx&gt;</t>
  </si>
  <si>
    <t>83:25:36</t>
  </si>
  <si>
    <t>340:25:36</t>
  </si>
  <si>
    <t>Will be kept aside and will wait for Epicor</t>
  </si>
  <si>
    <t>FW: Laval extrusion gauge controller</t>
  </si>
  <si>
    <t>GEORGE KANATSELIS | Network Administrator - IT Balcan Innovations Inc. 9340 Meaux, St-Leonard, Quebec H1R 3H2 t: (514) 326-9130 ext. 2179 | e: george@balcan.com www.balcan.com -----Original Message----- From: George Rodriguez rodriguez@balcan.com Sent: Tuesday, October 29, 2024 9:35 AM To: Perry Bachountakis perry@balcan.com; George Kanatselis george@balcan.com Subject: Laval extrusion gauge controller Good morning Gents Can you please help laval extrusion . The gauge controller, we are locked out. Thanks George R Extrusion Laval Sent from my iPhone</t>
  </si>
  <si>
    <t>0:02:39</t>
  </si>
  <si>
    <t>"George Rodriguez &lt;rodriguez@balcan.com&gt;"</t>
  </si>
  <si>
    <t>Licence SAP Agus extrusion</t>
  </si>
  <si>
    <t>besoin d'une licence SAP pour l'extrusion.</t>
  </si>
  <si>
    <t>"applications";"SAP";"B8 Plastixx FFS (Terrebonne)";"Operations"</t>
  </si>
  <si>
    <t>43:44:06</t>
  </si>
  <si>
    <t>172:44:06</t>
  </si>
  <si>
    <t>619:32:11</t>
  </si>
  <si>
    <t>2572:32:11</t>
  </si>
  <si>
    <t>"""8247439"",""Jonathan Galindez"",""Jonathan Galindez &lt;jgalindez@balcan.com&gt;"","""",""2025-06-26 07:46:41 -0400"",""Service Agent User"",""B2 MTL 2 (Montreal 2)"",""Information Technology (IT)"","""",""&lt;None&gt;"","""",""en"",false~""[@]Anne Isore I think we are OK with this ticket now right? Please advise if ok to close.""";"""8901555"",""Anne Isore"",""Anne Isore &lt;aisore@plastixxffs.com&gt;"","""",""2025-06-18 08:50:19 -0400"",""Requester"",""B8 Plastixx FFS (Terrebonne)"",,"""",""&lt;None&gt;"","""",""[-]1"",false~""Hi Jonathan, it will be used similarly to the Nelmar production one, as a group for the operators to be able to generate documents""";"""8247439"",""Jonathan Galindez"",""Jonathan Galindez &lt;jgalindez@balcan.com&gt;"","""",""2025-06-26 07:46:41 -0400"",""Service Agent User"",""B2 MTL 2 (Montreal 2)"",""Information Technology (IT)"","""",""&lt;None&gt;"","""",""en"",false~""[@]Anne Isore There is no specific user for this license?""";"""8901555"",""Anne Isore"",""Anne Isore &lt;aisore@plastixxffs.com&gt;"","""",""2025-06-18 08:50:19 -0400"",""Requester"",""B8 Plastixx FFS (Terrebonne)"",,"""",""&lt;None&gt;"","""",""[-]1"",false~""hi Jonathan, we need a new licence for the extrusion production team to be able to access SAP to print labels fromt he rpoduction orders for the rolls""";"""8247439"",""Jonathan Galindez"",""Jonathan Galindez &lt;jgalindez@balcan.com&gt;"","""",""2025-06-26 07:46:41 -0400"",""Service Agent User"",""B2 MTL 2 (Montreal 2)"",""Information Technology (IT)"","""",""&lt;None&gt;"","""",""en"",false~""[@]Anne Isore Hi Anne, I see that you have access to extrusion. Who needs access? Thank you."""</t>
  </si>
  <si>
    <t>Will reopen if needed</t>
  </si>
  <si>
    <t>"yhoule@balcan.com"</t>
  </si>
  <si>
    <t>Hi. Can you please reset the password for the Solvetech-Extr located in the extrusion lab of the plant. They are locked out because someone entered the wrong password. Thank you.</t>
  </si>
  <si>
    <t>2:09:02</t>
  </si>
  <si>
    <t>2:09:13</t>
  </si>
  <si>
    <t>Description du problème/Issue Description: Hi. Can you please reset the password for the Solvetech-Extr located in the extrusion lab of the plant. They are locked out because someone entered the wrong password. Thank you.</t>
  </si>
  <si>
    <t>"""8247418"",""George Kanatselis"",""George Kanatselis &lt;george@balcan.com&gt;"","""",""2025-06-26 08:47:31 -0400"",""Service Agent User"",""B2 MTL 2 (Montreal 2)"",""Information Technology (IT)"","""",""Joe Pizzuco"","""",""en"",false~""i sent the pwd to Shant"""</t>
  </si>
  <si>
    <t>Sound Drivers</t>
  </si>
  <si>
    <t>Can someone help me review /update my sound drivers? I have some time before my calls start. Regards, Michelle MICHELLE L WILSON | CCO Balcan Innovations Inc. 7201 108th Street, Pleasant Prairie WI 53158 t/m: (773)255-0413| e :
mwilson@balcan.com www.balcan.com</t>
  </si>
  <si>
    <t>11:47:12</t>
  </si>
  <si>
    <t>28:00:30</t>
  </si>
  <si>
    <t>Drivers were out of date and by both microsoft and Dell.  More importantly, the firmware which controls the sound needed updating.  We deactivated any further windows updates for drivers so next updates it wouldn'r break the sound.  Tested with Michelle and explained to her what to look out for and what to do when moving from office to office.  all working now.</t>
  </si>
  <si>
    <t>New Consultant in Finance</t>
  </si>
  <si>
    <t>Hi, We have a new consultant in Finance: Ryan Belmadani He will need the access: same as Patrick Bert – Payables-Ocean-Pricing-RG system-Pricing- Resin Management system Excel Acces to Capex platform to read only Laptop ( Patrick will leave the company Nov. 8) Headset Keyboard- mouse Thanks Nancy Nancy Lett | Division Controller Balcan Innovations Inc. 9340 Meaux, St-Leonard, Quebec H1R 3H2 t: (438) 391-8642 | e: nlett@balcan.com | www.balcan.com</t>
  </si>
  <si>
    <t>22:35:23</t>
  </si>
  <si>
    <t>55:06:51</t>
  </si>
  <si>
    <t>22:35:29</t>
  </si>
  <si>
    <t>55:06:57</t>
  </si>
  <si>
    <t>"""8247418"",""George Kanatselis"",""George Kanatselis &lt;george@balcan.com&gt;"","""",""2025-06-26 08:47:31 -0400"",""Service Agent User"",""B2 MTL 2 (Montreal 2)"",""Information Technology (IT)"","""",""Joe Pizzuco"","""",""en"",false~""done""";"""8786937"",""Tu Phuong Vo"",""Tu Phuong Vo &lt;tvo@balcan.com&gt;"",""IT Manager - Assets, Contracts and Services"",""2025-06-26 09:18:18 -0400"",""Administrator"",""B1 MTL 1 (Montreal 1)"",""Information Technology (IT)"","""",""Tao Wong"","""",""en"",false~""[@]George Kanatselis We will need to take a new laptop in the closet. Thanks"""</t>
  </si>
  <si>
    <t>we need gun for ink room for Nanda. to scan the inventory for ink.</t>
  </si>
  <si>
    <t>2:01:13</t>
  </si>
  <si>
    <t>3:11:17</t>
  </si>
  <si>
    <t>15:34:11</t>
  </si>
  <si>
    <t>32:44:15</t>
  </si>
  <si>
    <t>Requis pour / Requested For :: Ritu Pal~Choix équipements / Hardware Choices :: Autre / Other~Spécifier si autre / If other specify :: we need gun for ink room for Nanda. to scan the inventory for ink.</t>
  </si>
  <si>
    <t>"""8247418"",""George Kanatselis"",""George Kanatselis &lt;george@balcan.com&gt;"","""",""2025-06-26 08:47:31 -0400"",""Service Agent User"",""B2 MTL 2 (Montreal 2)"",""Information Technology (IT)"","""",""Joe Pizzuco"","""",""en"",false~""shipped scanner with Patel""";"""8620069"",""Ritu Pal"",""Ritu Pal &lt;ritupal@balcan.com&gt;"",""Coordonnateur à l'inventaire - Coordinator, Inventory"",""2025-06-26 07:36:03 -0400"",""Requester"",""B1 MTL 1 (Montreal 1)"",,,""&lt;None&gt;"",,,false~""Like we have in dc""";"""8786937"",""Tu Phuong Vo"",""Tu Phuong Vo &lt;tvo@balcan.com&gt;"",""IT Manager - Assets, Contracts and Services"",""2025-06-26 09:18:18 -0400"",""Administrator"",""B1 MTL 1 (Montreal 1)"",""Information Technology (IT)"","""",""Tao Wong"","""",""en"",false~""Hi Ritu what model of Zebra are you looking for? thanks"""</t>
  </si>
  <si>
    <t>Documents in Outlook emails always froze when I want to close etc..</t>
  </si>
  <si>
    <t>Hi, ☺ In Outlook when I open a document each time, I want to close it froze until 1 minutes… Thanks in advance for your help, Have a great day, Véronique ☺ Représentante aux comptes payables/Accounts payable representative Balcan Innovations Inc. 9340 rue Meaux/street St-Leonard, Qc H1R 3H2 Tél/Tel: 514-326-9130 X2289 Fax: 514-328-5139 veronique@balcan.com www.balcan.com</t>
  </si>
  <si>
    <t>15:40:00</t>
  </si>
  <si>
    <t>47:40:00</t>
  </si>
  <si>
    <t>28:11:41</t>
  </si>
  <si>
    <t>92:11:41</t>
  </si>
  <si>
    <t>"""8620123"",""Veronique Croteau-Gingras"",""Veronique Croteau-Gingras &lt;veronique@balcan.com&gt;"",""Assistante, Comptes payables - Assistant, Accounts Payable"",""2025-04-25 17:41:40 -0400"",""Requester"",""B1 MTL 1 (Montreal 1)"",,,""&lt;None&gt;"",,,false~""We need to cheque again Véronique ☺ Représentante aux comptes payables/Accounts payable representative Balcan Innovations Inc. 9340 rue Meaux/street St-Leonard, Qc H1R 3H2 Tél/Tel: 514-326-9130 X2289 Fax: 514-328-5139 veronique@balcan.com www.balcan.com From: Balcan Innovations - Centre d'aide / Service Desk helpdesk@balcan.com Sent: Wednesday, October 30, 2024 3:08 PM To: Veronique Croteau veronique@balcan.com Subject: Requête / Incident #8492 Documents in Outlook emails always froze when I want to close etc.. [Courriel Externe - External email]""";"""8247418"",""George Kanatselis"",""George Kanatselis &lt;george@balcan.com&gt;"","""",""2025-06-26 08:47:31 -0400"",""Service Agent User"",""B2 MTL 2 (Montreal 2)"",""Information Technology (IT)"","""",""Joe Pizzuco"","""",""en"",false~""checked , and pdf documents worked"""</t>
  </si>
  <si>
    <t>I am unable to access BERP with my credentials.</t>
  </si>
  <si>
    <t>2:12:22</t>
  </si>
  <si>
    <t>4:19:07</t>
  </si>
  <si>
    <t>19:24:32</t>
  </si>
  <si>
    <t>Description du problème/Issue Description: I am unable to access BERP with my credentials.</t>
  </si>
  <si>
    <t>"""8247418"",""George Kanatselis"",""George Kanatselis &lt;george@balcan.com&gt;"","""",""2025-06-26 08:47:31 -0400"",""Service Agent User"",""B2 MTL 2 (Montreal 2)"",""Information Technology (IT)"","""",""Joe Pizzuco"","""",""en"",false~""send new pwd""";"""8620116"",""Todd Kehl"",""Todd Kehl &lt;tkehl@balcan.com&gt;"",""Team Leader, Production"",""2025-05-28 13:06:59 -0400"",""Requester"",""Balcan Packaging Wisconsin "",,,""&lt;None&gt;"",,,false~""It was incorrect, but it is the same one I have always used Sent from my iPhone""";"""8247418"",""George Kanatselis"",""George Kanatselis &lt;george@balcan.com&gt;"","""",""2025-06-26 08:47:31 -0400"",""Service Agent User"",""B2 MTL 2 (Montreal 2)"",""Information Technology (IT)"","""",""Joe Pizzuco"","""",""en"",false~""does it ask you to change your pwd or that it is incorrect??"""</t>
  </si>
  <si>
    <t>Can't connect to BERP</t>
  </si>
  <si>
    <t>Hello, This morning I had an issue with extracting excel files from BERP and now I can't connect to BERP. Please reach out to me. Regards. Malak.</t>
  </si>
  <si>
    <t>0:59:38</t>
  </si>
  <si>
    <t>"""10665238"",""Marwan Takchi"",""Marwan Takchi &lt;mtakchi@balcan.com&gt;"",""HelpDesk Level2"",""2025-02-20 08:39:52 -0500"",""Requester"",""B2 MTL 2 (Montreal 2)"",""Information Technology (IT)"",""514-222-2516"",""Joe Pizzuco"","""",""[-]1"",true~""Le probleme etait que lorsqu'une extraction est faite en fichier csv / Excel. Le fichier s'ouvre dans le Terminal Server. Il fau copier le fichier en question et le coller sur le bureau ou le repertoire sur son PC pour pouvoir travailler avec. C'est une limitation du Programme Magic / BERP. Marwan""";"""10484594"",""mdrissi@balcan.com"",""mdrissi@balcan.com"",,""2025-06-05 09:11:35 -0400"",""Requester"",,,,""&lt;None&gt;"",,,false~""I still have the same issue as this morning. Please give me my password. From: Balcan Innovations - Centre d'aide / Service Desk helpdesk@balcan.com Sent: Monday, October 28, 2024 2:16 PM To: Malak Drissi mdrissi@balcan.com Subject: Requêtre / Incident #8490 Can't connect to BERP [Courriel Externe - External email]""";"""10665238"",""Marwan Takchi"",""Marwan Takchi &lt;mtakchi@balcan.com&gt;"",""HelpDesk Level2"",""2025-02-20 08:39:52 -0500"",""Requester"",""B2 MTL 2 (Montreal 2)"",""Information Technology (IT)"",""514-222-2516"",""Joe Pizzuco"","""",""[-]1"",true~""Hi Malak, If you see this screen first you have to enter your Windows Username and Password first Once logged into the Terminal Server you will be prompted to enter your password of BERP."""</t>
  </si>
  <si>
    <t xml:space="preserve">Le fichier qui etait extrait sur la feuille excel doit etre copier sur le bureau ou le repertoire approprie sur le le poste de travail.
Une fois fait,  nous pouvons le manipuloer sans demande de password.
</t>
  </si>
  <si>
    <t>ajout d'un ordinateur pour la pre-production ainsi que de re-activer les acces de Mina Nguyen (retour de congé de maternité) outlook/SAP</t>
  </si>
  <si>
    <t>2:47:13</t>
  </si>
  <si>
    <t>91:00:53</t>
  </si>
  <si>
    <t>364:00:53</t>
  </si>
  <si>
    <t>Description du problème/Issue Description: ajout d'un ordinateur pour la pre-production ainsi que de re-activer les acces de Mina Nguyen (retour de congé de maternité) outlook/SAP</t>
  </si>
  <si>
    <t>"""8901555"",""Anne Isore"",""Anne Isore &lt;aisore@plastixxffs.com&gt;"","""",""2025-06-18 08:50:19 -0400"",""Requester"",""B8 Plastixx FFS (Terrebonne)"",,"""",""&lt;None&gt;"","""",""[-]1"",false~""les acces ne fonctionnent pas. Belinda et Mina ne peuvent pas se connecter en meme temps. Les acces de mina demandent lauthenticateur de Belinda, meme lorsque Mina est dans son propre compte. SVP adresser ceci de preference en personne afin que tout ce regle en meme temps. merci!!""";"""9275365"",""Philippe Tetreault"",""Philippe Tetreault &lt;ptetreault@balcan.com&gt;"","""",""2025-06-26 08:30:31 -0400"",""Administrator"",""B2 MTL 2 (Montreal 2)"",""Information Technology (IT)"","""",""Perry Bachountakis"","""",""en"",false~""[@]Edens Valcin Est-ce que le compte local de Mina a été réactivé? Son compte de Azure aussi ne semble pas réactivé. Peux-tu vérifier svp?""";"""8901555"",""Anne Isore"",""Anne Isore &lt;aisore@plastixxffs.com&gt;"","""",""2025-06-18 08:50:19 -0400"",""Requester"",""B8 Plastixx FFS (Terrebonne)"",,"""",""&lt;None&gt;"","""",""[-]1"",false~""Bonjour Tu Oui, Mina a besoin de SAP. Elle doit ravoir tout les acces qu&lt;elle avait avant son congé de maternité. elle reprend le même poste""";"""8786937"",""Tu Phuong Vo"",""Tu Phuong Vo &lt;tvo@balcan.com&gt;"",""IT Manager - Assets, Contracts and Services"",""2025-06-26 09:18:18 -0400"",""Administrator"",""B1 MTL 1 (Montreal 1)"",""Information Technology (IT)"","""",""Tao Wong"","""",""en"",false~""[@]Anne Isore Est-ce que Mina a besoin de SAP?""";"""11360089"",""Edens Valcin"",""Edens Valcin &lt;evalcin@balcan.com&gt;"",""IT Support"",""2025-06-26 10:07:42 -0400"",""Administrator"",""B2 MTL 2 (Montreal 2)"",""Information Technology (IT)"","""",""Joe Pizzuco"","""",""en"",false~""[@]Tu Phuong Vo Was the request for the new equipment approved? - Laptop - Laptop charger - Docking station - 2 monitors I will pick up the equipment and perform the setup tomorrow if everything is in inventory. Thank you!""";"""11360089"",""Edens Valcin"",""Edens Valcin &lt;evalcin@balcan.com&gt;"",""IT Support"",""2025-06-26 10:07:42 -0400"",""Administrator"",""B2 MTL 2 (Montreal 2)"",""Information Technology (IT)"","""",""Joe Pizzuco"","""",""en"",false~""More information is required in order to fulfill the request. The requester will be contacted for details. Return date Required access Required equipment Desk configuration etc.""";"""8786937"",""Tu Phuong Vo"",""Tu Phuong Vo &lt;tvo@balcan.com&gt;"",""IT Manager - Assets, Contracts and Services"",""2025-06-26 09:18:18 -0400"",""Administrator"",""B1 MTL 1 (Montreal 1)"",""Information Technology (IT)"","""",""Tao Wong"","""",""en"",false~""et lorsque Mina revient, est-ce le même type d'impression aussi?""";"""8901555"",""Anne Isore"",""Anne Isore &lt;aisore@plastixxffs.com&gt;"","""",""2025-06-18 08:50:19 -0400"",""Requester"",""B8 Plastixx FFS (Terrebonne)"",,"""",""&lt;None&gt;"","""",""[-]1"",false~""Bonjour Tu nous avons eu cette discussion lors du remplacement des imprimantes plus tôt cette année. Ils impriment un gros volume de différentes sortes de papiers (etiquette, feuille, feuille de couleur) en meme temps. Ce n'est pas efficace qu'ils doivent démêler les feuilles à chaque fois.""";"""8786937"",""Tu Phuong Vo"",""Tu Phuong Vo &lt;tvo@balcan.com&gt;"",""IT Manager - Assets, Contracts and Services"",""2025-06-26 09:18:18 -0400"",""Administrator"",""B1 MTL 1 (Montreal 1)"",""Information Technology (IT)"","""",""Tao Wong"","""",""en"",false~""Anne, quand tu as le temps, peux tu me dire pourquoi Belinda et Oleh ne pouvait pas imprimer sur la même imprimante auparavent? Merci pour l'explication.""";"""8901555"",""Anne Isore"",""Anne Isore &lt;aisore@plastixxffs.com&gt;"","""",""2025-06-18 08:50:19 -0400"",""Requester"",""B8 Plastixx FFS (Terrebonne)"",,"""",""&lt;None&gt;"","""",""[-]1"",false~""bonjour Tu Oleh se sert du laptop de Dayana qui est en congé de maternité. elle reviendra sous peu. Belinda ira travailler sur ce poste lordsque Mina sera de retour le 11 novembre. Oleh a donc besoin de laptop/docking station/ecrans. Bélinda et Oleh continueront d'effectuer les même tâches. Les 3 personnes doivent être en mesure d'imprimer.""";"""8786937"",""Tu Phuong Vo"",""Tu Phuong Vo &lt;tvo@balcan.com&gt;"",""IT Manager - Assets, Contracts and Services"",""2025-06-26 09:18:18 -0400"",""Administrator"",""B1 MTL 1 (Montreal 1)"",""Information Technology (IT)"","""",""Tao Wong"","""",""en"",false~""Oleh a déjà un laptop aussi n'est-ce pas? Il est dans notre inventaire. Donc il amène son laptop sur le poste vacant dans la salle? Il va imprimer quoi Oleh? Il va imprimer les mêmes chose qu'il imprimait quand il était assis au poste de Dayana? Et Belinda, elle va imprimer quoi? Va t'elle faire le même travail donc peu être encore connecté sur l'imprimante sous service qu'on a a mis en place?""";"""8901555"",""Anne Isore"",""Anne Isore &lt;aisore@plastixxffs.com&gt;"","""",""2025-06-18 08:50:19 -0400"",""Requester"",""B8 Plastixx FFS (Terrebonne)"",,"""",""&lt;None&gt;"","""",""[-]1"",false~""Mina commence le 11 novembre, donc à partir de ce jour là. Belinda ira travailler sur le poste de Dayana (présentement Oleh) Oleh prendra le bureau 3ème bureau dans le même local, qui et libre. il aura besoin d'un docking station, ainsi que les écrans. Il faudra aussi s'assurer qu'il soit en mesure d'imprimer. merci!""";"""8786937"",""Tu Phuong Vo"",""Tu Phuong Vo &lt;tvo@balcan.com&gt;"",""IT Manager - Assets, Contracts and Services"",""2025-06-26 09:18:18 -0400"",""Administrator"",""B1 MTL 1 (Montreal 1)"",""Information Technology (IT)"","""",""Tao Wong"","""",""en"",false~""Allo Anne Pourrais tu mettre en détail les besoins à l'intérieur de ce billet STP ? Mina Nguyen (réactiver compte dans ancien laptop?) Date? Belinda Prevost (gardez compte dans nouveau desktop/laptop?) Date? Merci""";"""8247418"",""George Kanatselis"",""George Kanatselis &lt;george@balcan.com&gt;"","""",""2025-06-26 08:47:31 -0400"",""Service Agent User"",""B2 MTL 2 (Montreal 2)"",""Information Technology (IT)"","""",""Joe Pizzuco"","""",""en"",false~""maintenant le compte de Mina est de-bloque,c'est pret pour elle"""</t>
  </si>
  <si>
    <t xml:space="preserve">**** I contacted Mina Nguyen and performed a reset on her Windows and Outlook accounts, she was able to update her passwords successfully and to login. ****
Oleh Luslii's equipment was moved to the third desk.
Laptop
Docking station
2X monitor
Keyboard
Mouse 
Printer
A new desktop computer was installed for Belinda Prevost.
Dekstop PC
1X Monitor 
Keyboard
Mouse
Webcam
Mina Nguyen's desk was cleaned up. The Unnecessary cables (6) were removed. 
The changes were completed as requested. </t>
  </si>
  <si>
    <t>I need to setup the connection to the printers in the office</t>
  </si>
  <si>
    <t>3:25:40</t>
  </si>
  <si>
    <t>15:16:07</t>
  </si>
  <si>
    <t>47:16:07</t>
  </si>
  <si>
    <t>Requis pour / Requested For :: akumar@balcan.com~Printer Location: Shipping Office~Service Request: New Installation~Description: I need to setup the connection to the printers in the office</t>
  </si>
  <si>
    <t>"""8247418"",""George Kanatselis"",""George Kanatselis &lt;george@balcan.com&gt;"","""",""2025-06-26 08:47:31 -0400"",""Service Agent User"",""B2 MTL 2 (Montreal 2)"",""Information Technology (IT)"","""",""Joe Pizzuco"","""",""en"",false~""connected you to printer""";"""11159509"",""akumar@balcan.com"",""akumar@balcan.com"",,""2025-06-22 19:23:28 -0400"",""Requester"",,,,""&lt;None&gt;"",,,false~""Hi George, I am in building 01 shipping office and I need a connection to any color printer.""";"""8247418"",""George Kanatselis"",""George Kanatselis &lt;george@balcan.com&gt;"","""",""2025-06-26 08:47:31 -0400"",""Service Agent User"",""B2 MTL 2 (Montreal 2)"",""Information Technology (IT)"","""",""Joe Pizzuco"","""",""en"",false~""arun are you in bld1 or 2 also to which printer do you require connection to?"""</t>
  </si>
  <si>
    <t>my old keyboard gets jammed and the 0 does not work well.</t>
  </si>
  <si>
    <t>23:04:23</t>
  </si>
  <si>
    <t>71:04:23</t>
  </si>
  <si>
    <t>Requis pour / Requested For :: Anna Orlando~Choix équipements / Hardware Choices :: Clavier / Keyboard~Spécifier si autre / If other specify :: my old keyboard gets jammed and the 0 does not work well.</t>
  </si>
  <si>
    <t xml:space="preserve">The defective wireless keyboard and mouse were replaced in order to fix the issue. 
The defective keyboard and mouse were removed. </t>
  </si>
  <si>
    <t>Outlook Issues</t>
  </si>
  <si>
    <t>Hello, I am still experiencing issues with outlook. Most of the time it is in sending an email. However, I just tried twice to send an order acknowledgement and the file wouldn't even attach to the email. There is something going on. I have restarted the computer, closed and reopened outlook, checked for updates, and done everything I can think of. Please help me figure this out. Thanks in advance CLINT HOCHSTEDT | REGIONAL ACCOUNT MANAGER Balcan Packaging 7201 108th Street, Pleasant Prairie, WI 53158 C: 262.331.9875 | chochstedt@balcan.com www.balcan.com</t>
  </si>
  <si>
    <t>2:14:21</t>
  </si>
  <si>
    <t>11:27:08</t>
  </si>
  <si>
    <t>27:27:08</t>
  </si>
  <si>
    <t>"""10665238"",""Marwan Takchi"",""Marwan Takchi &lt;mtakchi@balcan.com&gt;"",""HelpDesk Level2"",""2025-02-20 08:39:52 -0500"",""Requester"",""B2 MTL 2 (Montreal 2)"",""Information Technology (IT)"",""514-222-2516"",""Joe Pizzuco"","""",""[-]1"",true~""[@]Tom Ptak Hi tom, I know Clint situation. We connected last week about the same issue but at the time Outlook started working on its own. I already sent him a Team message to ping me when ready. He is currently in a meeting. Cordially, Marwan""";"""9376948"",""Tom Ptak"",""Tom Ptak &lt;tptak@balcan.com&gt;"","""",""2024-04-18 14:24:56 -0400"",""Requester"",""Balcan Packaging Wisconsin "",""Sales"","""",""Mark Wolpert"","""",""[-]1"",false~""IT Team, It is critical we help Clint out with his Outlook challenges TODAY. I have seen this 1st hand and we cannot have customers receiving 3-5 repeat emails when his emails finally work. Who can jump on this request and get him resolved quickly? Tom Ptak | Director of Sales , Central and Western Region Balcan Packaging 7201 108th Street, Pleasant Prairie, WI 53158, USA c: 262.893.9625 e: tptak@balcan.com www.balcan.com From: Clint Hochstedt chochstedt@balcan.com Sent: Monday, October 28, 2024 10:31 AM To: helpdesk helpdesk@balcan.com Cc: Tom Ptak tptak@balcan.com Subject: Outlook Issues Hello, I am still experiencing issues with outlook. Most of the time it is in sending an email. However, I just tried twice to send an order acknowledgement and the file wouldn't even attach to the email. There is something going on. I have restarted the computer, closed and reopened outlook, checked for updates, and done everything I can think of. Please help me figure this out. Thanks in advance CLINT HOCHSTEDT | REGIONAL ACCOUNT MANAGER Balcan Packaging 7201 108th Street, Pleasant Prairie, WI 53158 C: 262.331.9875 |
chochstedt@balcan.com www.balcan.com"""</t>
  </si>
  <si>
    <t>Received this message in Teams.
Turned out the issue was from his Internet provider.
[-]--------------------
FYI all good now. It was a line booster on my end that was messing with the signal. It's been removed and everything is working. Thank you for all of your help!
-------------------------------------------------------------------------------------</t>
  </si>
  <si>
    <t>New password</t>
  </si>
  <si>
    <t>Looks like I need a new password for Magic. Thanks, Tim TIM SHERBACK | Senior Account Executive Balcan Packaging A Division of Balcan Innovations Inc. 88 Millpark Rd, Calgary, Alberta, T2Y 2M9 t: (403) 201-7414 | m: (403) 681-5864 | e: tsherback@balcan.com www.balcan.com</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ent new pwd I teams GEORGE KANATSELIS | Network Administrator - IT Balcan Innovations Inc. 9340 Meaux, St-Leonard, Quebec H1R 3H2 t: (514) 326-9130 ext. 2179 | e: george@balcan.com www.balcan.com From: Timothy Sherback tsherback@balcan.com Sent: Monday, October 28, 2024 11:19 AM To: helpdesk helpdesk@balcan.com Cc: George Kanatselis george@balcan.com Subject: New password Looks like I need a new password for Magic. Thanks, Tim TIM SHERBACK | Senior Account Executive Balcan Packaging A Division of Balcan Innovations Inc. 88 Millpark Rd, Calgary, Alberta, T2Y 2M9 t: (403) 201-7414 | m: (403) 681-5864 | e: tsherback@balcan.com www.balcan.com"""</t>
  </si>
  <si>
    <t>UPS Terminal Computer - No Internet Access</t>
  </si>
  <si>
    <t>We have a computer that access UPS for small package shipments. This computer is not getting internet access. The hotspot from my phone worked so it seems like there are some problems with access.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Haseeb Khan &lt;hkhan@balcan.com&gt;</t>
  </si>
  <si>
    <t>98:10:23</t>
  </si>
  <si>
    <t>387:10:23</t>
  </si>
  <si>
    <t>"""8247418"",""George Kanatselis"",""George Kanatselis &lt;george@balcan.com&gt;"","""",""2025-06-26 08:47:31 -0400"",""Service Agent User"",""B2 MTL 2 (Montreal 2)"",""Information Technology (IT)"","""",""Joe Pizzuco"","""",""en"",false~""but does the UPS connect now , we already reset it""";"""11089213"",""Haseeb Khan"",""Haseeb Khan &lt;hkhan@balcan.com&gt;"","""",,""Requester"",""B6 Covertech (Toronto)"",,"""",""&lt;None&gt;"","""",""[-]1"",false~""Access point is on the roof. Can’t reach it.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Friday, November 1, 2024 9:40:50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we reset wifi can you check if UPS pc works now""";"""8247418"",""George Kanatselis"",""George Kanatselis &lt;george@balcan.com&gt;"","""",""2025-06-26 08:47:31 -0400"",""Service Agent User"",""B2 MTL 2 (Montreal 2)"",""Information Technology (IT)"","""",""Joe Pizzuco"","""",""en"",false~""asked to reset acces point""";"""11089213"",""Haseeb Khan"",""Haseeb Khan &lt;hkhan@balcan.com&gt;"","""",,""Requester"",""B6 Covertech (Toronto)"",,"""",""&lt;None&gt;"","""",""[-]1"",false~""Can't, no network cable available. It is outside in the warehou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30, 2024 11:43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can you connect with network cable instead""";"""11089213"",""Haseeb Khan"",""Haseeb Khan &lt;hkhan@balcan.com&gt;"","""",,""Requester"",""B6 Covertech (Toronto)"",,"""",""&lt;None&gt;"","""",""[-]1"",false~""Ye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uesday, October 29, 2024 9:34:31 AM To: Haseeb Khan hkhan@balcan.com Subject: Requêtre / Incident #8484 UPS Terminal Computer - No Internet Access [Courriel Externe - External email]""";"""9275365"",""Philippe Tetreault"",""Philippe Tetreault &lt;ptetreault@balcan.com&gt;"","""",""2025-06-26 08:30:31 -0400"",""Administrator"",""B2 MTL 2 (Montreal 2)"",""Information Technology (IT)"","""",""Perry Bachountakis"","""",""en"",false~""Do you still have the issue today?""";"""11089213"",""Haseeb Khan"",""Haseeb Khan &lt;hkhan@balcan.com&gt;"","""",,""Requester"",""B6 Covertech (Toronto)"",,"""",""&lt;None&gt;"","""",""[-]1"",false~""Ye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October 28, 2024 11:26 AM To: Haseeb Khan hkhan@balcan.com Subject: Requêtre / Incident #8484 UPS Terminal Computer - No Internet Access [Courriel Externe - External email]""";"""8247418"",""George Kanatselis"",""George Kanatselis &lt;george@balcan.com&gt;"","""",""2025-06-26 08:47:31 -0400"",""Service Agent User"",""B2 MTL 2 (Montreal 2)"",""Information Technology (IT)"","""",""Joe Pizzuco"","""",""en"",false~""is the pc on wifi"""</t>
  </si>
  <si>
    <t>Acrobat Pro#dlmtr#Microsoft Project</t>
  </si>
  <si>
    <t>75:43:15</t>
  </si>
  <si>
    <t>268:43:15</t>
  </si>
  <si>
    <t>84:38:48</t>
  </si>
  <si>
    <t>341:38:48</t>
  </si>
  <si>
    <t>Logiciel demandé/Requested Software: Acrobat Pro, Microsoft Project</t>
  </si>
  <si>
    <t>"""10665238"",""Marwan Takchi"",""Marwan Takchi &lt;mtakchi@balcan.com&gt;"",""HelpDesk Level2"",""2025-02-20 08:39:52 -0500"",""Requester"",""B2 MTL 2 (Montreal 2)"",""Information Technology (IT)"",""514-222-2516"",""Joe Pizzuco"","""",""[-]1"",true~""Hello Navid, It has been more than a week I have been waiting for you to find time for me to help you install Acrobat Reader Pro. If you have no time to do so, I will close this request, and open a new ticket when ready. I will give you until Wednesday as a window to install acrobat. If not I will close this ticket with mention doesn't have time. Regards, Marwan""";"""8786937"",""Tu Phuong Vo"",""Tu Phuong Vo &lt;tvo@balcan.com&gt;"",""IT Manager - Assets, Contracts and Services"",""2025-06-26 09:18:18 -0400"",""Administrator"",""B1 MTL 1 (Montreal 1)"",""Information Technology (IT)"","""",""Tao Wong"","""",""en"",false~""Marwan, Navid has already both the licenses assigned to his email. Can you please see with him why he is doing a ticket again? Thanks"""</t>
  </si>
  <si>
    <t xml:space="preserve">Needed just to reset his password with Adobe Acrobat.
</t>
  </si>
  <si>
    <t>WHSE Phones not working - Ring Central</t>
  </si>
  <si>
    <t>Haseeb Khan - Phone Down Kruchev Smith - Phone Down Both screens say "logi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2:57:02</t>
  </si>
  <si>
    <t>27:15:59</t>
  </si>
  <si>
    <t>75:15:59</t>
  </si>
  <si>
    <t>"""10665238"",""Marwan Takchi"",""Marwan Takchi &lt;mtakchi@balcan.com&gt;"",""HelpDesk Level2"",""2025-02-20 08:39:52 -0500"",""Requester"",""B2 MTL 2 (Montreal 2)"",""Information Technology (IT)"",""514-222-2516"",""Joe Pizzuco"","""",""[-]1"",true~""Haseeb, Let me check with the team, Regards, Marwan"""</t>
  </si>
  <si>
    <t>Please restart Phones, Issue is with RingCentral</t>
  </si>
  <si>
    <t>Pavithra Parthasarathy - issues to login</t>
  </si>
  <si>
    <t>Hello, Pavithra had difficulties to log into her Balcan account. Thank you for your help Marwan!</t>
  </si>
  <si>
    <t>0:28:18</t>
  </si>
  <si>
    <t xml:space="preserve">Helped Pavithra to login and setup Outlook and Teams with the MFA.
her Windows username is her First Name.
Her main email account is pparthasarathy@balcan.com
Alias email Pavithra@balcan.com
</t>
  </si>
  <si>
    <t>Password Miscrosoft</t>
  </si>
  <si>
    <t>Hello, My oneDrive is not synced, and when I enter my password but it doesn't work I Can't work at the moment because of this issue. Thank you. Best regards, Malak</t>
  </si>
  <si>
    <t>0:58:17</t>
  </si>
  <si>
    <t>20:10:11</t>
  </si>
  <si>
    <t>52:10:11</t>
  </si>
  <si>
    <t>"""10484594"",""mdrissi@balcan.com"",""mdrissi@balcan.com"",,""2025-06-05 09:11:35 -0400"",""Requester"",,,,""&lt;None&gt;"",,,false~""Hello It's Still not workg. Can you please give me my password? When I try to extract an excel file from BERP I can't. Please call me or write to me if you look again. I need to do extracts from BERP today. Thank you. From: Balcan Innovations - Centre d'aide / Service Desk helpdesk@balcan.com Sent: Monday, October 28, 2024 11:26 AM To: Malak Drissi mdrissi@balcan.com Subject: Requêtre / Incident #8480 Password Miscrosoft [Courriel Externe - External email]""";"""10665238"",""Marwan Takchi"",""Marwan Takchi &lt;mtakchi@balcan.com&gt;"",""HelpDesk Level2"",""2025-02-20 08:39:52 -0500"",""Requester"",""B2 MTL 2 (Montreal 2)"",""Information Technology (IT)"",""514-222-2516"",""Joe Pizzuco"","""",""[-]1"",true~""HI Malak, I have connected to your computer and it seems that one drive is working fine. I didn't see any warnings that it is not synched. Regards, Marwan"""</t>
  </si>
  <si>
    <t>Her One Drive is synched.</t>
  </si>
  <si>
    <t>Sandrine TRAORE: Badge and Email access including Teams folders</t>
  </si>
  <si>
    <t>From: Wasseem Khoury wkhoury@balcan.com Sent: Friday, October 25, 2024 4:08 PM To: Tu Phuong Vo tvo@balcan.com; Joe Pizzuco jpizzuco@balcan.com Cc: Julie Lavergne jlavergne@balcan.com Subject: RE: Badge and Email access including Teams folders Acount only is fine for sanderine Sent from my Galaxy -------- Original message -------- From: Tu Phuong Vo &lt;tvo@balcan.com&gt; Date: 2024-10-25 3:13   p.m. (GMT-05:00) To: Joe Pizzuco &lt;jpizzuco@balcan.com&gt;, Wasseem Khoury &lt;wkhoury@balcan.com&gt; Cc: Julie Lavergne &lt;jlavergne@balcan.com&gt; Subject: RE: Badge and Email access including Teams folders Hi Wasseem For Sandrine TRAORE, is this just an account request? As if this is for a laptop as well, it won’t be possible for Monday. I would need to go over what we still have in stock that is still in good condition to give out. Thank you Wasseem, Tu Phuong Vo | Cheffe des Actifs TI – IT Assets Manager Balcan Innovations Inc. 9475 Rue Meaux, St-Leonard, Quebec H1R 3H3 M: 514.924.1858 | tvo@balcan.com www.balcan.com From: Joe Pizzuco &lt;jpizzuco@balcan.com&gt; Sent: Friday, October 25, 2024 2:38 PM To: Wasseem Khoury &lt;wkhoury@balcan.com&gt; Cc: Tu Phuong Vo &lt;tvo@balcan.com&gt;; Julie Lavergne &lt;jlavergne@balcan.com&gt; Subject: Re: Badge and Email access including Teams folders Same setup except BERP as the others? JOE PIZZUCO |
IT Manager, Service Desk Balcan Innovations Inc. 9340 Meaux, St-Leonard, Quebec H1R 3H2 T: (514) 777-7411| jpizzuco@balcan.com www.balcan.com From: Wasseem Khoury &lt;wkhoury@balcan.com&gt; Sent: Friday, October 25, 2024 12:54 To: Joe Pizzuco &lt;jpizzuco@balcan.com&gt; Cc: Tu Phuong Vo &lt;tvo@balcan.com&gt;; Julie Lavergne &lt;jlavergne@balcan.com&gt; Subject: RE: Badge and Email access including Teams folders Hello Joe, Can we also have Sandrine added to for access to an E-mail account and Teams. She does not need access To B-ERP at this point. She also needs a badge for accessing our facilities. Sandrine TRAORE sandrine.traore@migso-pcubed.com Best regards Wasseem From: Joe Pizzuco &lt;jpizzuco@balcan.com&gt; Sent: Thursday, October 24, 2024 10:28 AM To: Wasseem Khoury &lt;wkhoury@balcan.com&gt; Cc: Tu Phuong Vo &lt;tvo@balcan.com&gt;; Julie Lavergne &lt;jlavergne@balcan.com&gt; Subject: Re: Badge and Email access including Teams folders Waseem, thanks for clarifying this. yes, that works. Would you know which profile they need for BERP? JOE PIZZUCO |
IT Manager, Service Desk Balcan Innovations Inc. 9340 Meaux, St-Leonard, Quebec H1R 3H2 T: (514) 777-7411| jpizzuco@balcan.com www.balcan.com From: Wasseem Khoury &lt;wkhoury@balcan.com&gt; Sent: Sunday, October 20, 2024 12:25 To: Joe Pizzuco &lt;jpizzuco@balcan.com&gt;; Julie Lavergne &lt;jlavergne@balcan.com&gt; Cc: Tu Phuong Vo &lt;tvo@balcan.com&gt; Subject: RE: Badge and Email access including Teams folders Hello Joe, It would be best if we provide them with a laptop to connect to BERP, teams and outlook. I will reschedule their startup until next Monday October 28th. Please let me know if this is possible. Thank you in advance Regards Wasseem From: Joe Pizzuco &lt;jpizzuco@balcan.com&gt; Sent: Friday, October 18, 2024 11:34 AM To: Julie Lavergne &lt;jlavergne@balcan.com&gt;; Wasseem Khoury &lt;wkhoury@balcan.com&gt; Cc: Tu Phuong Vo &lt;tvo@balcan.com&gt; Subject: Re: Badge and Email access including Teams folders Waseem, For the consultants, I would need more information than the below. Do they need a laptop? Is it only Teams they need? email too? Is there anything else? For teams, we have 2 options: Set them up using Teams web which will allow them to communicate with us Set them up as a contact to our domain (guest) based on the email provided below. For Monday, it will be tight to have this all setup given the time frame but we will try to do our best. Let me know please JOE PIZZUCO |
IT Manager, Service Desk Balcan Innovations Inc. 9340 Meaux, St-Leonard, Quebec H1R 3H2 T: (514) 777-7411| jpizzuco@balcan.com www.balcan.com From: Julie Lavergne &lt;jlavergne@balcan.com&gt; Sent: Thursday, October 17, 2024 21:43 To: Wasseem Khoury &lt;wkhoury@balcan.com&gt;; Joe Pizzuco &lt;jpizzuco@balcan.com&gt; Subject: Re: Badge and Email access including Teams folders Hi Wasseem, I will have the 2 badges ready Monday morning in my office. Liliana will create them. For the email I will loop in Joe from IT Thanks Julie Lavergne From: Wasseem Khoury &lt;wkhoury@balcan.com&gt; Sent: Thursday, October 17, 2024 8:56:44 PM To: Julie Lavergne &lt;jlavergne@balcan.com&gt; Subject: FW: Badge and Email access including Teams folders Hello Julie, I would like to provide badges for these two contractors. What is the process to have this started Regards Wasseem From: Tu Phuong Vo &lt;tvo@balcan.com&gt; Sent: Thursday, October 17, 2024 7:35 PM To: Wasseem Khoury &lt;wkhoury@balcan.com&gt; Cc: Joe Pizzuco &lt;jpizzuco@balcan.com&gt;; helpdesk &lt;helpdesk@balcan.com&gt; Subject: Re: Badge and Email access including Teams folders Hi Wasseem I CC Joe as he would be the best to know how to set up there account properly. For the Access card, do you have someone from HR that help out signing there contract? They are the one handling the cards. If ever the card does not give access to specific area, then you can let us know, that we can look at. I add your request to the helpdesk to log this request. Thank you Tu From: Wasseem Khoury &lt;wkhoury@balcan.com&gt; Sent: Thursday, October 17, 2024 6:32 PM To: Tu Phuong Vo &lt;tvo@balcan.com&gt; Subject: Badge and Email access including Teams folders Hello Tu, I have these two consultants that will start working with us starting Monday on key projects. Can we provide with badges for Building 1 &amp; Building 2 and an email account . We also we need to be able to exchange data what is the best way to provide them access to teams or a folder to exchange information . First consultant name : Aymen Ben hadj ali Second consultant name: Tom scarpone Aymen.benhadjali@migso-pcubed.com Tom.scarpone@migso-pcubed.com Regards Wasseem Khoury | VP Manufacturing Technology Balcan Innovations Inc. 9340 Meaux Street, Saint-Leonard, Quebec, H1R 3H2 T : 514.206.7639 m: 514.726.7639 | e: wkhoury@balcan.com www.balcan.com</t>
  </si>
  <si>
    <t>5:57:59</t>
  </si>
  <si>
    <t>5:58:05</t>
  </si>
  <si>
    <t>"""8247418"",""George Kanatselis"",""George Kanatselis &lt;george@balcan.com&gt;"","""",""2025-06-26 08:47:31 -0400"",""Service Agent User"",""B2 MTL 2 (Montreal 2)"",""Information Technology (IT)"","""",""Joe Pizzuco"","""",""en"",false~""account created"""</t>
  </si>
  <si>
    <t xml:space="preserve">Good morning, I am requesting the above hardware for a new employee (Aravintha) in my team. His office space is in front of David Francois in Planning room in B2. Kindly reach out to me if you have any questions. </t>
  </si>
  <si>
    <t>Moniteur / Monitor#dlmtr#Caméra / Camera#dlmtr#Écouteurs / Headset#dlmtr#Station d'accueil / Docking Station#dlmtr#Clavier / Keyboard</t>
  </si>
  <si>
    <t>9:50:26</t>
  </si>
  <si>
    <t>25:50:26</t>
  </si>
  <si>
    <t>117:15:01</t>
  </si>
  <si>
    <t>438:15:01</t>
  </si>
  <si>
    <t xml:space="preserve">Requis pour / Requested For :: Samuel Raavi~Choix équipements / Hardware Choices :: Moniteur / Monitor, Caméra / Camera, Écouteurs / Headset, Station d'accueil / Docking Station, Clavier / Keyboard~Spécifier si autre / If other specify :: Good morning, I am requesting the above hardware for a new employee (Aravintha) in my team. His office space is in front of David Francois in Planning room in B2. Kindly reach out to me if you have any questions. </t>
  </si>
  <si>
    <t>"""8786937"",""Tu Phuong Vo"",""Tu Phuong Vo &lt;tvo@balcan.com&gt;"",""IT Manager - Assets, Contracts and Services"",""2025-06-26 09:18:18 -0400"",""Administrator"",""B1 MTL 1 (Montreal 1)"",""Information Technology (IT)"","""",""Tao Wong"","""",""en"",false~""[@]Marwan Takchi tu pourrais amener Eden avec toi pour aider. Les moniteurs sont arrivé dans le bureau de Tao. Cette personne est au 1er étage de B2. Je peux te montrer lundi""";"""8620081"",""Samuel Raavi"",""Samuel Raavi &lt;sraavi@balcan.com&gt;"",""Gestionnaire de production - Manager, Production "",""2025-06-25 14:52:25 -0400"",""Requester"",""B2 MTL 2 (Montreal 2)"",,,""&lt;None&gt;"",,,false~""Thank you Tu !""";"""8786937"",""Tu Phuong Vo"",""Tu Phuong Vo &lt;tvo@balcan.com&gt;"",""IT Manager - Assets, Contracts and Services"",""2025-06-26 09:18:18 -0400"",""Administrator"",""B1 MTL 1 (Montreal 1)"",""Information Technology (IT)"","""",""Tao Wong"","""",""en"",false~""HI Ravi, as soon as we have monitors delivered, we will take care of his office. Thanks"""</t>
  </si>
  <si>
    <t xml:space="preserve">Installed a docking station and two monitors.
</t>
  </si>
  <si>
    <t>"anagendran@balcan.com"</t>
  </si>
  <si>
    <t xml:space="preserve">Jocelyn Gonzalez got a new phone number over the weekend a no longer has access to her microsoft authenticator app. Can you please reset her MFA to the phone number 262-445-0427. </t>
  </si>
  <si>
    <t xml:space="preserve">MFA reset for new phone number. </t>
  </si>
  <si>
    <t>0:09:02</t>
  </si>
  <si>
    <t>0:44:29</t>
  </si>
  <si>
    <t>1:53:13</t>
  </si>
  <si>
    <t xml:space="preserve">Description du problème/Issue Description: Jocelyn Gonzalez got a new phone number over the weekend a no longer has access to her microsoft authenticator app. Can you please reset her MFA to the phone number 262-445-0427. ~Motif de la demande/Reason for Request: Jocelyn Gonzalez got a new phone number over the weekend a no longer has access to her microsoft authenticator app. Can you please reset her MFA to the phone number 262-445-0427. ~Description de la demande de changement/Change request description: MFA reset for new phone number. </t>
  </si>
  <si>
    <t>"""8247418"",""George Kanatselis"",""George Kanatselis &lt;george@balcan.com&gt;"","""",""2025-06-26 08:47:31 -0400"",""Service Agent User"",""B2 MTL 2 (Montreal 2)"",""Information Technology (IT)"","""",""Joe Pizzuco"","""",""en"",false~""make sure they log in using the azure log in and not just using the password method""";"""9173998"",""Christina Everson"",""Christina Everson &lt;ceverson@balcan.com&gt;"","""",""2025-06-24 15:49:11 -0400"",""Requester-HR"",""Balcan Packaging Wisconsin "",""Human Resources"","""",""&lt;None&gt;"","""",""[-]1"",false~""Thank you. She has access; however, it says her Epicor is locked out. How does she unlock this? From: Balcan Innovations - Centre d'aide / Service Desk helpdesk@balcan.com Sent: Monday, October 28, 2024 8:00 AM To: Christina Everson ceverson@balcan.com Cc: Jocelyn Gonzalez jgonzalez@balcan.com Subject: Requêtre / Incident #8477 Demande de changement applicatif / Application Change Request [Courriel Externe - External email]""";"""8247418"",""George Kanatselis"",""George Kanatselis &lt;george@balcan.com&gt;"","""",""2025-06-26 08:47:31 -0400"",""Service Agent User"",""B2 MTL 2 (Montreal 2)"",""Information Technology (IT)"","""",""Joe Pizzuco"","""",""en"",false~""i reset her MFA"""</t>
  </si>
  <si>
    <t>"jgonzalez@balcan.com &lt;jgonzalez@balcan.com&gt;"</t>
  </si>
  <si>
    <t>Possible network issue over the weekend</t>
  </si>
  <si>
    <t>Hi, We had a one fail on our daily extracts from the different ERP systems. Nelmar at 4h EST on 2024-10-26. Thank you, Ben</t>
  </si>
  <si>
    <t>20:45:19</t>
  </si>
  <si>
    <t>53:11:46</t>
  </si>
  <si>
    <t>24:01:40</t>
  </si>
  <si>
    <t>72:28:07</t>
  </si>
  <si>
    <t>"""9356259"",""Benoit Thiboutot"",""Benoit Thiboutot &lt;bthiboutot@balcan.com&gt;"","""",""2024-11-22 10:00:22 -0500"",""Requester"",""B2 MTL 2 (Montreal 2)"",""Information Technology (IT)"","""",""&lt;None&gt;"","""",""en"",true~""The last email from Philippe dates back from October 23rd and is on firewalls at 19h EST. We had issues at 4 in the morning. Thank you, Ben""";"""9356259"",""Benoit Thiboutot"",""Benoit Thiboutot &lt;bthiboutot@balcan.com&gt;"","""",""2024-11-22 10:00:22 -0500"",""Requester"",""B2 MTL 2 (Montreal 2)"",""Information Technology (IT)"","""",""&lt;None&gt;"","""",""en"",true~""I'll check on my side see if I was on there and just didn't remember it. Thank you, Ben""";"""9762332"",""Joe Pizzuco"",""Joe Pizzuco &lt;jpizzuco@balcan.com&gt;"","""",""2025-06-13 13:22:11 -0400"",""Administrator"",""B2 MTL 2 (Montreal 2)"",""Information Technology (IT)"","""",""Tao Wong"","""",""en"",false~""ben, it was an email that Philippe sent out for the outage. I will tell him to include you in the next one""";"""9356259"",""Benoit Thiboutot"",""Benoit Thiboutot &lt;bthiboutot@balcan.com&gt;"","""",""2024-11-22 10:00:22 -0500"",""Requester"",""B2 MTL 2 (Montreal 2)"",""Information Technology (IT)"","""",""&lt;None&gt;"","""",""en"",true~""Thank you for confirming Joe. Any way we can gain access to these planned maintenances? That way we would reduce the number of tickets and we would know what to do in the morning to restart the jobs in advance. Thank you, Ben""";"""9762332"",""Joe Pizzuco"",""Joe Pizzuco &lt;jpizzuco@balcan.com&gt;"","""",""2025-06-13 13:22:11 -0400"",""Administrator"",""B2 MTL 2 (Montreal 2)"",""Information Technology (IT)"","""",""Tao Wong"","""",""en"",false~""is all good now? There was some work from Philippe on the network then. All is good"""</t>
  </si>
  <si>
    <t xml:space="preserve">We will include outages to Benoit and team </t>
  </si>
  <si>
    <t>"Chiheb Zakkar &lt;czakkar@balcan.com&gt;"</t>
  </si>
  <si>
    <t>Access for Adrian outside of the country</t>
  </si>
  <si>
    <t>Hi, I'd like to request access for Adrian Guzun outside of the coutry. Thank you, Ben</t>
  </si>
  <si>
    <t>2:22:03</t>
  </si>
  <si>
    <t>2:57:24</t>
  </si>
  <si>
    <t>The access was given to Adrian.</t>
  </si>
  <si>
    <t>Punch extrusion Terrebonne</t>
  </si>
  <si>
    <t>Bonjour, le punch a l'extension ne marche plus depuis vendredi.. il redémarre sans cesse. Please put a rush into this.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2:15:19</t>
  </si>
  <si>
    <t>3:02:07</t>
  </si>
  <si>
    <t>3:02:16</t>
  </si>
  <si>
    <t>"""8247418"",""George Kanatselis"",""George Kanatselis &lt;george@balcan.com&gt;"","""",""2025-06-26 08:47:31 -0400"",""Service Agent User"",""B2 MTL 2 (Montreal 2)"",""Information Technology (IT)"","""",""Joe Pizzuco"","""",""en"",false~""philippe confirmed working now , switch went down"""</t>
  </si>
  <si>
    <t>https://helpdesk.balcan.com/attachments/b4e8282167eeba459c68/processed-629ea52f-c27a-4ba6-a339-e25e9e705a28.jpeg</t>
  </si>
  <si>
    <t xml:space="preserve">Connexion à Sentinelle pour les clés d'accès </t>
  </si>
  <si>
    <t>Bonjour, Je n’arrive plus à me connecter à Sentinelle pour aller créer des clés d’accès pour els employés. Ça me dit que : cet ordinateur ne peut pas se connecter à l’ordinateur dista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7:00:35</t>
  </si>
  <si>
    <t>7:55:01</t>
  </si>
  <si>
    <t>8:06:57</t>
  </si>
  <si>
    <t>25:01:23</t>
  </si>
  <si>
    <t>"""9240788"",""Laurie-Eve Marsolais"",""Laurie-Eve Marsolais &lt;Laurie-Eve.Marsolais@nelmar.com&gt;"",""HR Manager"",""2025-06-25 09:23:45 -0400"",""Requester-HR"",""B8 Nelmar (Terrebonne)"",""Human Resources"",""450-477-0001 255"",""&lt;None&gt;"",""514-791-8572"",""[-]1"",false~""Ça fonctionn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octobre 2024 16:01 To: Laurie-Eve Marsolais Laurie-Eve.Marsolais@nelmar.com Subject: Requêtre / Incident #8473 Connexion à Sentinelle pour les clés d'accès [Courriel Externe - External email]""";"""9275365"",""Philippe Tetreault"",""Philippe Tetreault &lt;ptetreault@balcan.com&gt;"","""",""2025-06-26 08:30:31 -0400"",""Administrator"",""B2 MTL 2 (Montreal 2)"",""Information Technology (IT)"","""",""Perry Bachountakis"","""",""en"",false~""Cela devrait fonctionner. Est-ce que Zscaler est bien activé? Est-ce que vous êtes à Nelmar ou à Montréal?""";"""9240788"",""Laurie-Eve Marsolais"",""Laurie-Eve Marsolais &lt;Laurie-Eve.Marsolais@nelmar.com&gt;"",""HR Manager"",""2025-06-25 09:23:45 -0400"",""Requester-HR"",""B8 Nelmar (Terrebonne)"",""Human Resources"",""450-477-0001 255"",""&lt;None&gt;"",""514-791-8572"",""[-]1"",false~""tout est ok, vous pouvez fermer ce ticket, désolée!"""</t>
  </si>
  <si>
    <t>wrapping pc   b-1</t>
  </si>
  <si>
    <t>Wrapping both pc. is not working in the password.in b-1. Can some fix this? A.s.a.p. Thanks.</t>
  </si>
  <si>
    <t>2:16:40</t>
  </si>
  <si>
    <t>24:33:08</t>
  </si>
  <si>
    <t>24:37:37</t>
  </si>
  <si>
    <t>"""10665238"",""Marwan Takchi"",""Marwan Takchi &lt;mtakchi@balcan.com&gt;"",""HelpDesk Level2"",""2025-02-20 08:39:52 -0500"",""Requester"",""B2 MTL 2 (Montreal 2)"",""Information Technology (IT)"",""514-222-2516"",""Joe Pizzuco"","""",""[-]1"",true~""Hi Patel, Make sure when they enter the Password that the Caps lock is not on. 90% of the time this is the issue. Verify always if the Username is Correct, Wrapping 1 or Wrapping 2 etc... All is fine looked of them both. Regards, Marwan"""</t>
  </si>
  <si>
    <t xml:space="preserve">All good on the wrapping machines in B1.
</t>
  </si>
  <si>
    <t>"Alaa Almasri &lt;aalmasri@balcan.com&gt;";"Hershel Teitelbaum &lt;hershel@balcan.com&gt;";"Koduri Chiranjeevi &lt;kchiranjeevi@balcan.com&gt;";"Perry Bachountakis &lt;perry@balcan.com&gt;"</t>
  </si>
  <si>
    <t>Good morning , can you please create a  scanner paaword for Mr. Robert Roy , employe # 102464
Thank you</t>
  </si>
  <si>
    <t>2:08:26</t>
  </si>
  <si>
    <t>26:34:46</t>
  </si>
  <si>
    <t>2:09:07</t>
  </si>
  <si>
    <t>26:35:27</t>
  </si>
  <si>
    <t>Description du problème/Issue Description: Good morning , can you please create a  scanner paaword for Mr. Robert Roy , employe # 102464
Thank you</t>
  </si>
  <si>
    <t>"""10665238"",""Marwan Takchi"",""Marwan Takchi &lt;mtakchi@balcan.com&gt;"",""HelpDesk Level2"",""2025-02-20 08:39:52 -0500"",""Requester"",""B2 MTL 2 (Montreal 2)"",""Information Technology (IT)"",""514-222-2516"",""Joe Pizzuco"","""",""[-]1"",true~""Hello Aldo, He wasn't created in Magic. I created him and I have sent you his password, to be able to use the scanners. Services were restarted he should be able to login and scan with no issues. Regards, Marwan"""</t>
  </si>
  <si>
    <t xml:space="preserve">User Created in Magic with his employee number and a password to be able to use the scanners.
</t>
  </si>
  <si>
    <t>"george@balcan.com";"mtakchi@balcan.com";"Aldo Covenas &lt;acovenas@balcan.com&gt;"</t>
  </si>
  <si>
    <t>Printing specialist
Spécialiste imprimerie</t>
  </si>
  <si>
    <t>Camera#dlmtr#Cell Phone#dlmtr#Docking Station#dlmtr#Laptop#dlmtr#Monitor#dlmtr#Keyboard#dlmtr#Mouse</t>
  </si>
  <si>
    <t>Daniel</t>
  </si>
  <si>
    <t>Deschamps</t>
  </si>
  <si>
    <t>B1 Montreal#dlmtr#B2 Montreal#dlmtr#B3 Laval#dlmtr#B5 Distribution Center#dlmtr#B8 Terrebonne#dlmtr#Drummondville#dlmtr#Wisconsin</t>
  </si>
  <si>
    <t>49:59:51</t>
  </si>
  <si>
    <t>258:59:51</t>
  </si>
  <si>
    <t>253:12:16</t>
  </si>
  <si>
    <t>1102:12:16</t>
  </si>
  <si>
    <t>Date de début / Start Date: Nov 18, 2024~Type employée/Employee Type: Full-Time~Prénom / First Name: Daniel~Nom de famille / Last Name: Deschamps~Langue de predilection/Preferred Language: French~Titre / Title: Printing specialist
Spécialiste imprimerie~Gestionnaire / Reports to: Wasseem Khoury~Accès au bâtiment/Building Access: B1 Montreal, B2 Montreal, B3 Laval, B5 Distribution Center, B8 Terrebonne, Drummondville, Wisconsin~Courriel/Email address: ddeschamps@balcan.com~Demande de cellulaire/Cell Phone Request: New Cell Phone Request~Please list Hardware (all related): Camera, Cell Phone, Docking Station, Laptop, Monitor, Keyboard, Mouse~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Line 438-389-9113 port in - waiting for Bell's confirmation""";"""10665238"",""Marwan Takchi"",""Marwan Takchi &lt;mtakchi@balcan.com&gt;"",""HelpDesk Level2"",""2025-02-20 08:39:52 -0500"",""Requester"",""B2 MTL 2 (Montreal 2)"",""Information Technology (IT)"",""514-222-2516"",""Joe Pizzuco"","""",""[-]1"",true~""Hello Julie et @Tu Phuong Vo , Le poste de Daniel Deschamps est installe il faudrait lui envoye une cartouche pour l'imprimante hp dans son bureau. Color LaserJet Pro MFP Mhpfd479dw. No Serie CNCRQ1K6SG. Son telephone de bureau est branche sur le jack 18N. Configurer aussi le scanner pour envoyer par email directement.""";"""8619943"",""Julie Lavergne"",""Julie Lavergne &lt;jlavergne@balcan.com&gt;"",""HR Director - Operations"",""2025-06-13 08:46:43 -0400"",""Requester-HR"",""B2 MTL 2 (Montreal 2)"",""Human Resources"","""",""&lt;None&gt;"","""",""[-]1"",false~""Oui je confirme qu’il sera à Laval lundi Merci JULIE LAVERGNE CRHA | VP Ressources Humaines Balcan Innovations Inc. 9475 rue Meaux, St-Léonard, Québec H1R 3H2 M: (514) 927-5322 | E: jlavergne@balcan.com www.balcan.com From: Balcan Innovations - Centre d'aide / Service Desk helpdesk@balcan.com Sent: Friday, November 15, 2024 8:30 AM To: Julie Lavergne jlavergne@balcan.com Cc: Wasseem Khoury wkhoury@balcan.com Subject: Requêtre / Incident #8470 Création Nouvel employé / New Employee Request Form [Courriel Externe - External email]""";"""8786937"",""Tu Phuong Vo"",""Tu Phuong Vo &lt;tvo@balcan.com&gt;"",""IT Manager - Assets, Contracts and Services"",""2025-06-26 09:18:18 -0400"",""Administrator"",""B1 MTL 1 (Montreal 1)"",""Information Technology (IT)"","""",""Tao Wong"","""",""en"",false~""[@]Julie Lavergne STP, me reconfirmer que cette personne arrive a LAVAL lundi? Aussi essayer de nous dire ou cette personne doit s'assoir. Merci""";"""8619943"",""Julie Lavergne"",""Julie Lavergne &lt;jlavergne@balcan.com&gt;"",""HR Director - Operations"",""2025-06-13 08:46:43 -0400"",""Requester-HR"",""B2 MTL 2 (Montreal 2)"",""Human Resources"","""",""&lt;None&gt;"","""",""[-]1"",false~""Salut Tu,
Oui mais Daniel voudrait utiliser son numéro et son cel. Son contrat actuel est avec Fizz. Devrait être facile pour le transfert. Julie Lavergne From: Balcan Innovations - Centre d'aide / Service Desk helpdesk@balcan.com Sent: Tuesday, November 5, 2024 10:54:48 AM To: Julie Lavergne jlavergne@balcan.com Cc: Wasseem Khoury wkhoury@balcan.com Subject: Requêtre / Incident #8470 Création Nouvel employé / New Employee Request Form [Courriel Externe - External email]""";"""8786937"",""Tu Phuong Vo"",""Tu Phuong Vo &lt;tvo@balcan.com&gt;"",""IT Manager - Assets, Contracts and Services"",""2025-06-26 09:18:18 -0400"",""Administrator"",""B1 MTL 1 (Montreal 1)"",""Information Technology (IT)"","""",""Tao Wong"","""",""en"",false~""Bonjour Julie ce rôle requier un cellulaire de companie? Merci"""</t>
  </si>
  <si>
    <t>Locked Out - Plastixx Salesforce</t>
  </si>
  <si>
    <t>Hello, I'm currently locked out of my Plastixx Salesforce account. Can you please help me reset my password to regain access? Thanks, Sam SAM PEARL | Director, Marketing &amp; Communications Balcan Innovations Inc. 3100 rue des Batisseurs, Terrebonne, QC J6Y 0A2 T: 450.477.0001 x318 | M: 734.660.1861 | spearl@balcan.com www.balcaninnovations.com</t>
  </si>
  <si>
    <t>4:08:12</t>
  </si>
  <si>
    <t>68:08:12</t>
  </si>
  <si>
    <t>22:16:12</t>
  </si>
  <si>
    <t>118:16:12</t>
  </si>
  <si>
    <t>"""8247418"",""George Kanatselis"",""George Kanatselis &lt;george@balcan.com&gt;"","""",""2025-06-26 08:47:31 -0400"",""Service Agent User"",""B2 MTL 2 (Montreal 2)"",""Information Technology (IT)"","""",""Joe Pizzuco"","""",""en"",false~""looks unlocked now, are you good?"""</t>
  </si>
  <si>
    <t>additional UDFs</t>
  </si>
  <si>
    <t>4:39:12</t>
  </si>
  <si>
    <t>56:10:59</t>
  </si>
  <si>
    <t>11:07:14</t>
  </si>
  <si>
    <t>75:07:14</t>
  </si>
  <si>
    <t>"""8247439"",""Jonathan Galindez"",""Jonathan Galindez &lt;jgalindez@balcan.com&gt;"","""",""2025-06-26 07:46:41 -0400"",""Service Agent User"",""B2 MTL 2 (Montreal 2)"",""Information Technology (IT)"","""",""&lt;None&gt;"","""",""en"",false~""[@]Anne Isore Done. Please check when you get a chance tomorrow. Let me know if all good. Thanks.""";"""8901555"",""Anne Isore"",""Anne Isore &lt;aisore@plastixxffs.com&gt;"","""",""2025-06-18 08:50:19 -0400"",""Requester"",""B8 Plastixx FFS (Terrebonne)"",,"""",""&lt;None&gt;"","""",""[-]1"",false~"""""</t>
  </si>
  <si>
    <t>Provided</t>
  </si>
  <si>
    <t>Need help with Outlook outgoing mail</t>
  </si>
  <si>
    <t>Hello, I am still having many problems with my mail. Is there something that is stopping mail from being sent? I have to send emails multiple times to get them to go. Can someone look into my laptop to see ? I will probably have to try sending this multiple times for it to go. Thank you CLINT HOCHSTEDT | REGIONAL ACCOUNT MANAGER Balcan Packaging 7201 108th Street, Pleasant Prairie, WI 53158 C: 262.331.9875 | chochstedt@balcan.com www.balcan.com</t>
  </si>
  <si>
    <t>23:44:42</t>
  </si>
  <si>
    <t>119:44:42</t>
  </si>
  <si>
    <t>The Techs from his Internet provider, came to his house and removed a booster that was creating the issue. all good. did a follow up this morning</t>
  </si>
  <si>
    <t>Unclear checks in BERP.</t>
  </si>
  <si>
    <t>Good morning, Need to request that the list of checks below to remove the date cleared in AP BERP. Due to Positive pay the checks got rejected at the bank we need to re-issue. Thank you. Roberto Carrillo | Accounts Payable Manager Balcan Innovations Inc. 9340 Meaux, St-Leonard, Quebec H1R 3H2 t: 514.326.9130 ext 2257 m: (514) 809-8252 | e:
rcarrillo@balcan.com | www.balcan.com</t>
  </si>
  <si>
    <t>6:29:32</t>
  </si>
  <si>
    <t>70:29:32</t>
  </si>
  <si>
    <t>52:47:46</t>
  </si>
  <si>
    <t>246:24:12</t>
  </si>
  <si>
    <t>"""8247441"",""Hershel Teitelbaum"",""Hershel Teitelbaum &lt;hershel@balcan.com&gt;"","""",""2025-06-25 12:44:33 -0400"",""Service Agent User"",""B2 MTL 2 (Montreal 2)"",""Information Technology (IT)"","""",""&lt;None&gt;"","""",""en"",false~""I think they would create an Invoice entry with the cheque number in it and credit and update use the bank G/L as the expense account, or something like this. Can you check with Nancy what to do? From: Balcan Innovations - Centre d'aide / Service Desk helpdesk@balcan.com Sent: Wednesday, October 30, 2024 2:46 PM To: Roberto Carrillo rcarrillo@balcan.com Cc: Hershel Teitelbaum hershel@balcan.com; Jonathan Galindez jgalindez@balcan.com; Mario Ronca mronca@balcan.com Subject: Requêtre / Incident #8466 Unclear checks in BERP. [Courriel Externe - External email]""";"""10513391"",""Maleek Joshua Scott"",""Maleek Joshua Scott &lt;maleekjs@balcan.com&gt;"","""",,""Requester"",""B1 MTL 1 (Montreal 1)"",,"""",""&lt;None&gt;"","""",""[-]1"",false~""Hi Hershel What can be done to make a new cheque? From: Balcan Innovations - Centre d'aide / Service Desk helpdesk@balcan.com Sent: Wednesday, October 30, 2024 2:40 PM To: Roberto Carrillo rcarrillo@balcan.com Cc: Jonathan Galindez jgalindez@balcan.com; Maleek Joshua Scott maleekjs@balcan.com; Mario Ronca mronca@balcan.com Subject: Requêtre / Incident #8466 Unclear checks in BERP. [Courriel Externe - External email]""";"""8247441"",""Hershel Teitelbaum"",""Hershel Teitelbaum &lt;hershel@balcan.com&gt;"","""",""2025-06-25 12:44:33 -0400"",""Service Agent User"",""B2 MTL 2 (Montreal 2)"",""Information Technology (IT)"","""",""&lt;None&gt;"","""",""en"",false~""This is a valid message, if the details of a cheque are offset already. it cannot be voided, because it cannot re-activate the detailed invoices From: Roberto Carrillo rcarrillo@balcan.com Sent: Wednesday, October 30, 2024 2:28 PM To: Hershel Teitelbaum hershel@balcan.com; helpdesk helpdesk@balcan.com; Jonathan Galindez jgalindez@balcan.com Cc: Maleek Joshua Scott Maleekjs@balcan.com Subject: RE: Requête / Incident #8466 Unclear checks in BERP. HI Hershel, I did the process to unclear all checks , something is missing we cannot void and re-issue a new one, Can you look or let me know what I have to do to complete the transaction? Thanks once again. Roberto Carrillo | Accounts Payable Manager Balcan Innovations Inc. From: Hershel Teitelbaum &lt;hershel@balcan.com&gt; Sent: Tuesday, October 29, 2024 11:55 AM To: Roberto Carrillo &lt;rcarrillo@balcan.com&gt;; helpdesk &lt;helpdesk@balcan.com&gt;; Jonathan Galindez &lt;jgalindez@balcan.com&gt; Subject: RE: Requête / Incident #8466 Unclear checks in BERP. You should have it, I just checked you rights. From: Roberto Carrillo &lt;rcarrillo@balcan.com&gt; Sent: Tuesday, October 29, 2024 9:14 AM To: Hershel Teitelbaum &lt;hershel@balcan.com&gt;; helpdesk &lt;helpdesk@balcan.com&gt;; Jonathan Galindez &lt;jgalindez@balcan.com&gt;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I did the process to unclear all checks , something is missing we cannot void and re-issue a new one, Can you look or let me know what I have to do to complete the transaction? Thanks once again. Roberto Carrillo | Accounts Payable Manager Balcan Innovations Inc. From: Hershel Teitelbaum hershel@balcan.com Sent: Tuesday, October 29, 2024 11:55 AM To: Roberto Carrillo rcarrillo@balcan.com; helpdesk helpdesk@balcan.com; Jonathan Galindez jgalindez@balcan.com Subject: RE: Requête / Incident #8466 Unclear checks in BERP. You should have it, I just checked you rights. From: Roberto Carrillo &lt;rcarrillo@balcan.com&gt; Sent: Tuesday, October 29, 2024 9:14 AM To: Hershel Teitelbaum &lt;hershel@balcan.com&gt;; helpdesk &lt;helpdesk@balcan.com&gt;; Jonathan Galindez &lt;jgalindez@balcan.com&gt;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You should have it, I just checked you rights. From: Roberto Carrillo rcarrillo@balcan.com Sent: Tuesday, October 29, 2024 9:14 AM To: Hershel Teitelbaum hershel@balcan.com; helpdesk helpdesk@balcan.com; Jonathan Galindez jgalindez@balcan.com Subject: RE: Requête / Incident #8466 Unclear checks in BERP. HI Hershel, I do not have access to the process below, please give me access and I will unclear the check. Thanks for your help Roberto Carrillo | Accounts Payable Manager Balcan Innovations Inc. From: Hershel Teitelbaum &lt;hershel@balcan.com&gt; Sent: Monday, October 28, 2024 12:10 PM To: helpdesk &lt;helpdesk@balcan.com&gt;; Jonathan Galindez &lt;jgalindez@balcan.com&gt;; Roberto Carrillo &lt;rcarrillo@balcan.com&gt;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I do not have access to the process below, please give me access and I will unclear the check. Thanks for your help Roberto Carrillo | Accounts Payable Manager Balcan Innovations Inc. From: Hershel Teitelbaum hershel@balcan.com Sent: Monday, October 28, 2024 12:10 PM To: helpdesk helpdesk@balcan.com; Jonathan Galindez jgalindez@balcan.com; Roberto Carrillo rcarrillo@balcan.com Subject: RE: Requête / Incident #8466 Unclear checks in BERP. 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lt;helpdesk@balcan.com&gt; Sent: Monday, October 28, 2024 10:52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Hi Roberto, Here is how to do it. Under Cheque Reconciliation menu, select Cleared Cheque entry Enter the date As the Day it was originally cleared, and scan or enter the cheque number. It will prompt you, Do you want to re-activate the cheque?, press yes. I did it already for cheque number 254285 From: Balcan Innovations - Centre d'aide / Service Desk helpdesk@balcan.com Sent: Monday, October 28, 2024 10:52 AM To: Jonathan Galindez jgalindez@balcan.com; Hershel Teitelbaum hershel@balcan.com Subject: Requête / Incident #8466 Unclear checks in BERP. [Courriel Externe - External email]""";"""8620072"",""Roberto Carrillo"",""Roberto Carrillo &lt;rcarrillo@balcan.com&gt;"",""Gestionnaire, comptes payables - Manager, Accounts Payable "",""2025-06-18 11:52:25 -0400"",""Requester"",""B1 MTL 1 (Montreal 1)"",,,""&lt;None&gt;"",,,false~""Same day, we received an e-mail notification, we have 3 hours to accept the check if not is automatically rejected by the bank. In this case positive pay was not run in our end, I was away that day. Roberto Carrillo | Accounts Payable Manager Balcan Innovations Inc. From: Hershel Teitelbaum hershel@balcan.com Sent: Monday, October 28, 2024 10:44 AM To: Roberto Carrillo rcarrillo@balcan.com; helpdesk helpdesk@balcan.com; Jonathan Galindez jgalindez@balcan.com Subject: RE: Requête / Incident #8466 Unclear checks in BERP. And how long does it then take for us to figure out that it was rejected? Maybe we should change procedure, since it’s happening so often. Also, what is the reason for rejection, is it a name display issue on the cheque? From: Roberto Carrillo &lt;rcarrillo@balcan.com&gt; Sent: Monday, October 28, 2024 10:42 AM To: Hershel Teitelbaum &lt;hershel@balcan.com&gt;; helpdesk &lt;helpdesk@balcan.com&gt;; Jonathan Galindez &lt;jgalindez@balcan.com&gt; Subject: RE: Requête / Incident #8466 Unclear checks in BERP. Hi Hershel, yes. Roberto Carrillo | Accounts Payable Manager Balcan Innovations Inc. From: Hershel Teitelbaum &lt;hershel@balcan.com&gt; Sent: Monday, October 28, 2024 10:41 AM To: helpdesk &lt;helpdesk@balcan.com&gt;; Jonathan Galindez &lt;jgalindez@balcan.com&gt;; Roberto Carrillo &lt;rcarrillo@balcan.com&gt;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And how long does it then take for us to figure out that it was rejected? Maybe we should change procedure, since it’s happening so often. Also, what is the reason for rejection, is it a name display issue on the cheque? From: Roberto Carrillo rcarrillo@balcan.com Sent: Monday, October 28, 2024 10:42 AM To: Hershel Teitelbaum hershel@balcan.com; helpdesk helpdesk@balcan.com; Jonathan Galindez jgalindez@balcan.com Subject: RE: Requête / Incident #8466 Unclear checks in BERP. Hi Hershel, yes. Roberto Carrillo | Accounts Payable Manager Balcan Innovations Inc. From: Hershel Teitelbaum &lt;hershel@balcan.com&gt; Sent: Monday, October 28, 2024 10:41 AM To: helpdesk &lt;helpdesk@balcan.com&gt;; Jonathan Galindez &lt;jgalindez@balcan.com&gt;; Roberto Carrillo &lt;rcarrillo@balcan.com&gt;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620072"",""Roberto Carrillo"",""Roberto Carrillo &lt;rcarrillo@balcan.com&gt;"",""Gestionnaire, comptes payables - Manager, Accounts Payable "",""2025-06-18 11:52:25 -0400"",""Requester"",""B1 MTL 1 (Montreal 1)"",,,""&lt;None&gt;"",,,false~""Hi Hershel, yes. Roberto Carrillo | Accounts Payable Manager Balcan Innovations Inc. From: Hershel Teitelbaum hershel@balcan.com Sent: Monday, October 28, 2024 10:41 AM To: helpdesk helpdesk@balcan.com; Jonathan Galindez jgalindez@balcan.com; Roberto Carrillo rcarrillo@balcan.com Subject: RE: Requête / Incident #8466 Unclear checks in BERP. How does it work, does it first get cleared and then rejected? From: Balcan Innovations - Centre d'aide / Service Desk &lt;helpdesk@balcan.com&gt; Sent: Monday, October 28, 2024 9:26 AM To: Jonathan Galindez &lt;jgalindez@balcan.com&gt;; Hershel Teitelbaum &lt;hershel@balcan.com&gt; Subject: Requête / Incident #8466 Unclear checks in BERP. [Courriel Externe - External email]""";"""8247441"",""Hershel Teitelbaum"",""Hershel Teitelbaum &lt;hershel@balcan.com&gt;"","""",""2025-06-25 12:44:33 -0400"",""Service Agent User"",""B2 MTL 2 (Montreal 2)"",""Information Technology (IT)"","""",""&lt;None&gt;"","""",""en"",false~""How does it work, does it first get cleared and then rejected? From: Balcan Innovations - Centre d'aide / Service Desk helpdesk@balcan.com Sent: Monday, October 28, 2024 9:26 AM To: Jonathan Galindez jgalindez@balcan.com; Hershel Teitelbaum hershel@balcan.com Subject: Requête / Incident #8466 Unclear checks in BERP. [Courriel Externe - External email]"""</t>
  </si>
  <si>
    <t>"maleekjs@balcan.com";"Mario Ronca &lt;mronca@balcan.com&gt;";"jgalindez@balcan.com";"hershel@balcan.com"</t>
  </si>
  <si>
    <t>Zohreh Mosaferi &lt;zmosaferi@balcan.com&gt;</t>
  </si>
  <si>
    <t>my laptop has become very slow and freezes. specially while using teams. it is impossible to work.</t>
  </si>
  <si>
    <t>10:17:36</t>
  </si>
  <si>
    <t>74:17:36</t>
  </si>
  <si>
    <t>19:29:32</t>
  </si>
  <si>
    <t>99:29:32</t>
  </si>
  <si>
    <t>Description du problème/Issue Description: my laptop has become very slow and freezes. specially while using teams. it is impossible to work.</t>
  </si>
  <si>
    <t>"""10665238"",""Marwan Takchi"",""Marwan Takchi &lt;mtakchi@balcan.com&gt;"",""HelpDesk Level2"",""2025-02-20 08:39:52 -0500"",""Requester"",""B2 MTL 2 (Montreal 2)"",""Information Technology (IT)"",""514-222-2516"",""Joe Pizzuco"","""",""[-]1"",true~""Left him a team message that I will be tomorrow in Laval"""</t>
  </si>
  <si>
    <t>Zohreh, 
doesn't shutdown her laptop from time to time.
She has 16GB of Memory.
I recommended that she shutsdown her laptop for the night and open it and see if the performance.
she needs also to clean her disk drive.</t>
  </si>
  <si>
    <t>my company phone said is not connected to internet. no services 
416-712-5485</t>
  </si>
  <si>
    <t>7:50:28</t>
  </si>
  <si>
    <t>71:50:28</t>
  </si>
  <si>
    <t>Description du problème/Issue Description: my company phone said is not connected to internet. no services 
416-712-5485</t>
  </si>
  <si>
    <t>tensile machine in B1</t>
  </si>
  <si>
    <t>Team: I used the password below, but it didn’t work. For tensile machine( zwick machine) Could you help us? Thx W user: Zwick1 Password:Spectre-9340-9475 Gang Wang | Laboratory Technician Balcan Innovations Inc . 9340 Meaux, Montreal, Quebec H1R 3H2 t: (514) 326-9130 ext. 2180 e: gwang@balcan.com | www.balcan.com</t>
  </si>
  <si>
    <t>7:42:56</t>
  </si>
  <si>
    <t>71:42:56</t>
  </si>
  <si>
    <t>7:43:07</t>
  </si>
  <si>
    <t>71:43:07</t>
  </si>
  <si>
    <t>"""8247418"",""George Kanatselis"",""George Kanatselis &lt;george@balcan.com&gt;"","""",""2025-06-26 08:47:31 -0400"",""Service Agent User"",""B2 MTL 2 (Montreal 2)"",""Information Technology (IT)"","""",""Joe Pizzuco"","""",""en"",false~""i sent you new pwd""";"""8619895"",""Gang Wang"",""Gang Wang &lt;gwang@balcan.com&gt;"",""Technicien de laboratoire - Lab Technician"",""2024-07-23 08:15:41 -0400"",""Requester"",""B1 MTL 1 (Montreal 1)"",,,""&lt;None&gt;"",,,false~""Team: Could you please fix it for us? We need testing Thx From: Balcan Innovations - Centre d'aide / Service Desk helpdesk@balcan.com Sent: Friday, October 25, 2024 9:41 AM To: Gang Wang gwang@balcan.com Cc: George Kanatselis george@balcan.com Subject: Requête / Incident #8463 tensile machine in B1 [Courriel Externe - External email]"""</t>
  </si>
  <si>
    <t xml:space="preserve">Hi, 
I need access to change/delete/edit UPCs(barcodes) for items in SAP. </t>
  </si>
  <si>
    <t>15:45:03</t>
  </si>
  <si>
    <t>83:06:37</t>
  </si>
  <si>
    <t>108:43:28</t>
  </si>
  <si>
    <t>461:43:28</t>
  </si>
  <si>
    <t xml:space="preserve">Description du problème/Issue Description: Hi, 
I need access to change/delete/edit UPCs(barcodes) for items in SAP. </t>
  </si>
  <si>
    <t>"""8247439"",""Jonathan Galindez"",""Jonathan Galindez &lt;jgalindez@balcan.com&gt;"","""",""2025-06-26 07:46:41 -0400"",""Service Agent User"",""B2 MTL 2 (Montreal 2)"",""Information Technology (IT)"","""",""&lt;None&gt;"","""",""en"",false~""[@]okuslii@nelmar.com Please try now and let me know if OK to close the ticket. thanks"""</t>
  </si>
  <si>
    <t>https://helpdesk.balcan.com/attachments/331cd69a2d6f9c6ad42e/screenshot-2024-10-25-091434.png</t>
  </si>
  <si>
    <t>#1/ Need Adobe (PDF) - Editable version s/w.
#2/ Printer does not work from e-mail.</t>
  </si>
  <si>
    <t>30:46:50</t>
  </si>
  <si>
    <t>142:46:50</t>
  </si>
  <si>
    <t>Description du problème/Issue Description: #1/ Need Adobe (PDF) - Editable version s/w.
#2/ Printer does not work from e-mail.</t>
  </si>
  <si>
    <t>"""8786937"",""Tu Phuong Vo"",""Tu Phuong Vo &lt;tvo@balcan.com&gt;"",""IT Manager - Assets, Contracts and Services"",""2025-06-26 09:18:18 -0400"",""Administrator"",""B1 MTL 1 (Montreal 1)"",""Information Technology (IT)"","""",""Tao Wong"","""",""en"",false~""[@]Marwan Takchi La license de Adobe DC lui a été assigné ce matin. Mais parle s'en à Joe pour fermer le ticket car je pense que Joe s'en occupe. Merci""";"""10665238"",""Marwan Takchi"",""Marwan Takchi &lt;mtakchi@balcan.com&gt;"",""HelpDesk Level2"",""2025-02-20 08:39:52 -0500"",""Requester"",""B2 MTL 2 (Montreal 2)"",""Information Technology (IT)"",""514-222-2516"",""Joe Pizzuco"","""",""[-]1"",true~""[@]Tu Phuong Vo Bob Israni demande une installation Adobe PDF editable. Pourrais-tu me dire s'il a droit a une licence et comment je dois proceder pour l'installation, Merci, Marwan"""</t>
  </si>
  <si>
    <t>Joe my manager helped Bob to install the software.</t>
  </si>
  <si>
    <t>Perdu acces remote SAP</t>
  </si>
  <si>
    <t>Remote SAP ne veux plus s'ouvrir</t>
  </si>
  <si>
    <t>18:14:28</t>
  </si>
  <si>
    <t>101:36:59</t>
  </si>
  <si>
    <t>138:14:28</t>
  </si>
  <si>
    <t>618:47:02</t>
  </si>
  <si>
    <t>"""9275365"",""Philippe Tetreault"",""Philippe Tetreault &lt;ptetreault@balcan.com&gt;"","""",""2025-06-26 08:30:31 -0400"",""Administrator"",""B2 MTL 2 (Montreal 2)"",""Information Technology (IT)"","""",""Perry Bachountakis"","""",""en"",false~""[@]Jonathan Galindez I was not made aware of that issue. Problably Zscaler that was not authenticated.""";"""8247439"",""Jonathan Galindez"",""Jonathan Galindez &lt;jgalindez@balcan.com&gt;"","""",""2025-06-26 07:46:41 -0400"",""Service Agent User"",""B2 MTL 2 (Montreal 2)"",""Information Technology (IT)"","""",""&lt;None&gt;"","""",""en"",false~""[@]Philippe Tetreault Hi Philippe do you know of this issue?""";"""8986160"",""Maryann Hebert"",""Maryann Hebert &lt;MHebert@plastixxffs.com&gt;"","""",""2025-06-03 13:44:01 -0400"",""Requester"",""B8 Plastixx FFS (Terrebonne)"",,"""",""&lt;None&gt;"","""",""[-]1"",false~""Hi, Problem solved. Thank you! Maryann From: Balcan Innovations - Centre d'aide / Service Desk helpdesk@balcan.com Sent: Monday, October 28, 2024 8:23 PM To: Maryann Hébert MHebert@plastixxffs.com Subject: Jonathan Galindez a mentionné votre nom sur la requête #8460 Perdu acces remote SAP / Jonathan Galindez mentioned you on incident #8460 Perdu acces remote SAP [Courriel Externe - External email]""";"""8247439"",""Jonathan Galindez"",""Jonathan Galindez &lt;jgalindez@balcan.com&gt;"","""",""2025-06-26 07:46:41 -0400"",""Service Agent User"",""B2 MTL 2 (Montreal 2)"",""Information Technology (IT)"","""",""&lt;None&gt;"","""",""en"",false~""[@]Maryann Hebert Hi Maryann, do you still need assistance on this? thank you."""</t>
  </si>
  <si>
    <t>"hardware";"B3 Laval";"Engineering"</t>
  </si>
  <si>
    <t>HI There,
As part of process engineering i have to assess multiple video recording across many lines inorder to stream line the process and use the timerpro software to process them as part of the project across multiple locations, the current laptop is already full and i am not able to perform anything without deleting something from my laptop. can i get a new laptop with more ram and Memory around 2 TB?</t>
  </si>
  <si>
    <t>1:38:15</t>
  </si>
  <si>
    <t>267:21:31</t>
  </si>
  <si>
    <t>1138:28:01</t>
  </si>
  <si>
    <t>Requis pour / Requested For :: TJ Lashkar~Choix équipements / Hardware Choices :: Portable / Laptop~Spécifier si autre / If other specify :: HI There,
As part of process engineering i have to assess multiple video recording across many lines inorder to stream line the process and use the timerpro software to process them as part of the project across multiple locations, the current laptop is already full and i am not able to perform anything without deleting something from my laptop. can i get a new laptop with more ram and Memory around 2 TB?</t>
  </si>
  <si>
    <t>"""9762332"",""Joe Pizzuco"",""Joe Pizzuco &lt;jpizzuco@balcan.com&gt;"","""",""2025-06-13 13:22:11 -0400"",""Administrator"",""B2 MTL 2 (Montreal 2)"",""Information Technology (IT)"","""",""Tao Wong"","""",""en"",false~""TJ, amn exteral drive is being purchaed and shipped to LAVAL. hopefully it suffices your need for the temporary use""";"""8620115"",""TJ Lashkar"",""TJ Lashkar &lt;tjlashkar@balcan.com&gt;"",,""2025-03-24 17:36:33 -0400"",""Requester"",""B3 Laval"",,,""&lt;None&gt;"",,,false~""HI All, Any update on the below ticket? My PC is getting stuck with memory issues. TJ (Teja) Lashkar, MSc Process Engineer Balcan Innovations Inc. 304 Saulnier Street, Laval, Quebec H1R 3H2 t: (514) 326-9130 ext. 4271 | m: (438) 885-8891 e: tjlashkar@balcan.com www.balcan.com From: Balcan Innovations - Centre d'aide / Service Desk helpdesk@balcan.com Sent: Tuesday, November 5, 2024 12:46 PM To: TJ Lashkar tjlashkar@balcan.com Cc: Joe Pizzuco jpizzuco@balcan.com; Marwan Takchi mtakchi@balcan.com; Tu Phuong Vo tvo@balcan.com; Wasseem Khoury wkhoury@balcan.com Subject: Requêtre / Incident #8459 Nouvel équipement / New Hardware [Courriel Externe - External email]""";"""11360089"",""Edens Valcin"",""Edens Valcin &lt;evalcin@balcan.com&gt;"",""IT Support"",""2025-06-26 10:07:42 -0400"",""Administrator"",""B2 MTL 2 (Montreal 2)"",""Information Technology (IT)"","""",""Joe Pizzuco"","""",""en"",false~""I am onsite at the B3 - Laval site. The user was was contacted in order to troubleshoot the issue via the Teams Chat. Waiting on a response from the user.""";"""8620115"",""TJ Lashkar"",""TJ Lashkar &lt;tjlashkar@balcan.com&gt;"",,""2025-03-24 17:36:33 -0400"",""Requester"",""B3 Laval"",,,""&lt;None&gt;"",,,false~""HI @Joe Pizzuco A gentle reminder on the below email, Were you able to find a solution to my situation ? TJ (Teja) Lashkar, MSc Process Engineer Balcan Innovations Inc. 304 Saulnier Street, Laval, Quebec H1R 3H2 t: (514) 326-9130 ext. 4271 | m: (438) 885-8891 e: tjlashkar@balcan.com www.balcan.com From: TJ Lashkar Sent: Friday, October 25, 2024 12:10 PM To: Tu Phuong Vo tvo@balcan.com; Joe Pizzuco jpizzuco@balcan.com; Marwan Takchi mtakchi@balcan.com Cc: Wasseem Khoury wkhoury@balcan.com; helpdesk helpdesk@balcan.com Subject: RE: Requête / Incident #8459 Nouvel équipement / New Hardware ++ @Marwan Takchi Hello @Tu Phuong Vo I have provided all my issue with Marwan, can you please check with him for detailed information. TJ (Teja) Lashkar, MSc Process Engineer Balcan Innovations Inc. 304 Saulnier Street, Laval, Quebec H1R 3H2 t: (514) 326-9130 ext. 4271 | m: (438) 885-8891 e: tjlashkar@balcan.com www.balcan.com From: TJ Lashkar &lt;tjlashkar@balcan.com&gt; Sent: Friday, October 25, 2024 10:05 AM To: Tu Phuong Vo &lt;tvo@balcan.com&gt;; Joe Pizzuco &lt;jpizzuco@balcan.com&gt; Cc: Wasseem Khoury &lt;wkhoury@balcan.com&gt;; helpdesk &lt;helpdesk@balcan.com&gt; Subject: RE: Requête / Incident #8459 Nouvel équipement / New Hardware 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lt;tvo@balcan.com&gt; Sent: Thursday, October 24, 2024 3:16 PM To: TJ Lashkar &lt;tjlashkar@balcan.com&gt;; Joe Pizzuco &lt;jpizzuco@balcan.com&gt; Cc: Wasseem Khoury &lt;wkhoury@balcan.com&gt;; helpdesk &lt;helpdesk@balcan.com&gt;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620115"",""TJ Lashkar"",""TJ Lashkar &lt;tjlashkar@balcan.com&gt;"",,""2025-03-24 17:36:33 -0400"",""Requester"",""B3 Laval"",,,""&lt;None&gt;"",,,false~""[+]+ @Marwan Takchi Hello @Tu Phuong Vo I have provided all my issue with Marwan, can you please check with him for detailed information. TJ (Teja) Lashkar, MSc Process Engineer Balcan Innovations Inc. 304 Saulnier Street, Laval, Quebec H1R 3H2 t: (514) 326-9130 ext. 4271 | m: (438) 885-8891 e: tjlashkar@balcan.com www.balcan.com From: TJ Lashkar tjlashkar@balcan.com Sent: Friday, October 25, 2024 10:05 AM To: Tu Phuong Vo tvo@balcan.com; Joe Pizzuco jpizzuco@balcan.com Cc: Wasseem Khoury wkhoury@balcan.com; helpdesk helpdesk@balcan.com Subject: RE: Requête / Incident #8459 Nouvel équipement / New Hardware 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lt;tvo@balcan.com&gt; Sent: Thursday, October 24, 2024 3:16 PM To: TJ Lashkar &lt;tjlashkar@balcan.com&gt;; Joe Pizzuco &lt;jpizzuco@balcan.com&gt; Cc: Wasseem Khoury &lt;wkhoury@balcan.com&gt;; helpdesk &lt;helpdesk@balcan.com&gt;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786937"",""Tu Phuong Vo"",""Tu Phuong Vo &lt;tvo@balcan.com&gt;"",""IT Manager - Assets, Contracts and Services"",""2025-06-26 09:18:18 -0400"",""Administrator"",""B1 MTL 1 (Montreal 1)"",""Information Technology (IT)"","""",""Tao Wong"","""",""en"",false~""[@]Joe Pizzuco Hi, Laptop still under warranty : Let me know what you decide that can help him with the HD capacity. Thanks""";"""8620115"",""TJ Lashkar"",""TJ Lashkar &lt;tjlashkar@balcan.com&gt;"",,""2025-03-24 17:36:33 -0400"",""Requester"",""B3 Laval"",,,""&lt;None&gt;"",,,false~""Hello Tu, Yes, that is correct, Also I cannot use the memory if stored in cloud , I will double check with the software customer care. TJ (Teja) Lashkar, MSc Process Engineer Balcan Innovations Inc. 304 Saulnier Street, Laval, Quebec H1R 3H2 t: (514) 326-9130 ext. 4271 | m: (438) 885-8891 e: tjlashkar@balcan.com www.balcan.com From: Tu Phuong Vo tvo@balcan.com Sent: Thursday, October 24, 2024 3:16 PM To: TJ Lashkar tjlashkar@balcan.com; Joe Pizzuco jpizzuco@balcan.com Cc: Wasseem Khoury wkhoury@balcan.com; helpdesk helpdesk@balcan.com Subject: RE: Requête / Incident #8459 Nouvel équipement / New Hardware 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lt;tjlashkar@balcan.com&gt; Sent: Thursday, October 24, 2024 1:42 PM To: Tu Phuong Vo &lt;tvo@balcan.com&gt; Cc: Wasseem Khoury &lt;wkhoury@balcan.com&gt;; helpdesk &lt;helpdesk@balcan.com&gt;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786937"",""Tu Phuong Vo"",""Tu Phuong Vo &lt;tvo@balcan.com&gt;"",""IT Manager - Assets, Contracts and Services"",""2025-06-26 09:18:18 -0400"",""Administrator"",""B1 MTL 1 (Montreal 1)"",""Information Technology (IT)"","""",""Tao Wong"","""",""en"",false~""Hi TJ Sorry but currently there are multiple urgently requests with the adding of multiple new hires. We understand the need, I have added Joe in to see if there is something he can do to maybe archive your data on cloud to free space? Also, is this your present machine? Please valide with the serial number you should see on top right view of your desktop: Thank you Tu Phuong Vo | Cheffe des Actifs TI – IT Assets Manager M: 514.924.1858 | tvo@balcan.com From: TJ Lashkar tjlashkar@balcan.com Sent: Thursday, October 24, 2024 1:42 PM To: Tu Phuong Vo tvo@balcan.com Cc: Wasseem Khoury wkhoury@balcan.com; helpdesk helpdesk@balcan.com Subject: RE: Requête / Incident #8459 Nouvel équipement / New Hardware 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lt;helpdesk@balcan.com&gt; Sent: Thursday, October 24, 2024 1:39 PM To: TJ Lashkar &lt;tjlashkar@balcan.com&gt; Cc: Wasseem Khoury &lt;wkhoury@balcan.com&gt; Subject: Requête / Incident #8459 Nouvel équipement / New Hardware [Courriel Externe - External email]""";"""8620115"",""TJ Lashkar"",""TJ Lashkar &lt;tjlashkar@balcan.com&gt;"",,""2025-03-24 17:36:33 -0400"",""Requester"",""B3 Laval"",,,""&lt;None&gt;"",,,false~""HI @Tu Phuong Vo , The below incident ticket request’s a new laptop for me as my current laptop’s storage is full and need a Laptop with higher ram and more storage around 2TB as I am involved in multiple projects which includes video processing with each video’s memory after compressed is around 3 GB. Can you please help me with this as I need this a bit urgent. TJ (Teja) Lashkar, MSc Process Engineer Balcan Innovations Inc. 304 Saulnier Street, Laval, Quebec H1R 3H2 t: (514) 326-9130 ext. 4271 | m: (438) 885-8891 e: tjlashkar@balcan.com www.balcan.com From: Balcan Innovations - Centre d'aide / Service Desk helpdesk@balcan.com Sent: Thursday, October 24, 2024 1:39 PM To: TJ Lashkar tjlashkar@balcan.com Cc: Wasseem Khoury wkhoury@balcan.com Subject: Requête / Incident #8459 Nouvel équipement / New Hardware [Courriel Externe - External email]"""</t>
  </si>
  <si>
    <t xml:space="preserve">An *TB drive was bought for TJ and will use this to see if this makes it suffice.  TJ will set it up and get back to us </t>
  </si>
  <si>
    <t>"wkhoury@balcan.com";"jpizzuco@balcan.com";"tvo@balcan.com";"mtakchi@balcan.com"</t>
  </si>
  <si>
    <t>The silo inventory program has ability to send routine emails on a schedule.  Can someone please set this up for us so that Sylvain, Sunshine, Annie, and Bob get realtime inventory on a weekly basis?</t>
  </si>
  <si>
    <t>19:53:27</t>
  </si>
  <si>
    <t>99:53:27</t>
  </si>
  <si>
    <t>Description du problème/Issue Description: The silo inventory program has ability to send routine emails on a schedule.  Can someone please set this up for us so that Sylvain, Sunshine, Annie, and Bob get realtime inventory on a weekly basis?</t>
  </si>
  <si>
    <t>"""8247418"",""George Kanatselis"",""George Kanatselis &lt;george@balcan.com&gt;"","""",""2025-06-26 08:47:31 -0400"",""Service Agent User"",""B2 MTL 2 (Montreal 2)"",""Information Technology (IT)"","""",""Joe Pizzuco"","""",""en"",false~""i will forward request to the DEV team"""</t>
  </si>
  <si>
    <t>"amartin@balcan.com";"sjohnson@balcan.com"</t>
  </si>
  <si>
    <t>TERMINATION Maria Proimakis</t>
  </si>
  <si>
    <t>Please deactivate all accesses and please forward all her emails to
purchasing@nelmar.com. From: Olga Konovalova olgak@balcan.com Sent: Thursday, October 24, 2024 10:50 AM To: Tu Phuong Vo tvo@balcan.com; Joe Pizzuco jpizzuco@balcan.com; Jonathan Galindez jgalindez@balcan.com; Philippe Tetreault ptetreault@balcan.com Cc: Julie Lavergne jlavergne@balcan.com Subject: RE: Maria is out Hi Tu, I am not in Terrebonne today but will be there some time next week - I will bring everything to Philippe. Thank you, OLGA KONOVALOVA Director of Sourcing and Procurement / Directrice, Approvisionnement et Achats Balcan Innovations Inc. 9340 Rue de Meaux, Saint-Leonard, Quebec, H1R 3G8 m: (514) 604-9089 | e: olgak@balcan.com www.balcaninnovations.com From: Tu Phuong Vo &lt;tvo@balcan.com&gt; Sent: Thursday, October 24, 2024 10:47 AM To: Olga Konovalova &lt;olgak@balcan.com&gt;; Joe Pizzuco &lt;jpizzuco@balcan.com&gt;; Jonathan Galindez &lt;jgalindez@balcan.com&gt; Cc: Julie Lavergne &lt;jlavergne@balcan.com&gt; Subject: RE: Maria is out Hi Olga, Not sure if you are in Terrebonne. But if so, you can leave the cellphone and the laptop to Philippe Tetreault? This way, when HR find someone else to replace her, it would be easier for IT to setup her account through the network. Let me know please Thank you Tu Phuong Vo | Cheffe des Actifs TI – IT Assets Manager M: 514.924.1858 | tvo@balcan.com From: Olga Konovalova &lt;olgak@balcan.com&gt; Sent: Thursday, October 24, 2024 10:10 AM To: Joe Pizzuco &lt;jpizzuco@balcan.com&gt;; Jonathan Galindez &lt;jgalindez@balcan.com&gt;; Tu Phuong Vo &lt;tvo@balcan.com&gt; Cc: Julie Lavergne &lt;jlavergne@balcan.com&gt; Subject: FW: Maria is out Good morning IT team, Please see below. I tried to open an off-boarding ticket but her employee number is not available yet. I have her laptop, cell phone and access card. Please deactivate all accesses and please forward all her emails to
purchasing@nelmar.com. Thank you, OLGA KONOVALOVA Director of Sourcing and Procurement / Directrice, Approvisionnement et Achats Balcan Innovations Inc. 9340 Rue de Meaux, Saint-Leonard, Quebec, H1R 3G8 m: (514) 604-9089 | e: olgak@balcan.com www.balcaninnovations.com From: Olga Konovalova Sent: Thursday, October 24, 2024 8:46 AM To: Yvan Houle &lt; yhoule@balcan.com &gt;; Laurie-Eve Marsolais &lt; Laurie-Eve.Marsolais@nelmar.com &gt;; Julie Lavergne &lt; jlavergne@balcan.com &gt; Cc: Ramon Galvan &lt; rgalvan@balcan.com &gt;; Annie Martin &lt; annie.martin@nelmar.com &gt; Subject: Maria is out Elle vient de m’appeler. Elle dit qu’elle a une condition médicale (rosacea) et que depuis qu’elle a débuté à Terrebonne, sa condition s’est empirée. Je la rencontre dans une heure pour récupérer son laptop et son cellulaire. Nous avons des candidats en entrevue pour des postes d’achats à Montréal et Laval, je vais voir lequel (laquelle) pourrait être un bon fit pour Terrebonne. Et la prochaine fois, je ne ferai plus de compromis sur le test psychométrique. Merci, OLGA KONOVALOVA Director of Sourcing and Procurement / Directrice, Approvisionnement et Achats Balcan Innovations Inc. 9340 Rue de Meaux, Saint-Leonard, Quebec, H1R 3G8 m: (514) 604-9089 | e: olgak@balcan.com www.balcaninnovations.com</t>
  </si>
  <si>
    <t>6:15:52</t>
  </si>
  <si>
    <t>22:15:52</t>
  </si>
  <si>
    <t>6:36:38</t>
  </si>
  <si>
    <t>22:36:38</t>
  </si>
  <si>
    <t>"""10665238"",""Marwan Takchi"",""Marwan Takchi &lt;mtakchi@balcan.com&gt;"",""HelpDesk Level2"",""2025-02-20 08:39:52 -0500"",""Requester"",""B2 MTL 2 (Montreal 2)"",""Information Technology (IT)"",""514-222-2516"",""Joe Pizzuco"","""",""[-]1"",true~""Hello Olga, On it will let you know when done. Regards, Marwan"""</t>
  </si>
  <si>
    <t>Hi Olga,
Her windows account has been disabled.
Her Outlook access has been blocked.
Removed the Office License from her account.
And forwarded her emails to the Purchasing@Nelmar.com,
As Requested.
Regards,
Marwan</t>
  </si>
  <si>
    <t>CORP CELLPHONE FOR RONALDO CRUZE</t>
  </si>
  <si>
    <t>147:05:22</t>
  </si>
  <si>
    <t>628:05:22</t>
  </si>
  <si>
    <t>Description du problème/Issue Description: CORP CELLPHONE FOR RONALDO CRUZE</t>
  </si>
  <si>
    <t>"""8786937"",""Tu Phuong Vo"",""Tu Phuong Vo &lt;tvo@balcan.com&gt;"",""IT Manager - Assets, Contracts and Services"",""2025-06-26 09:18:18 -0400"",""Administrator"",""B1 MTL 1 (Montreal 1)"",""Information Technology (IT)"","""",""Tao Wong"","""",""en"",false~""Subscriber Ronaldo Cruz
514-404-7684""";"""8786937"",""Tu Phuong Vo"",""Tu Phuong Vo &lt;tvo@balcan.com&gt;"",""IT Manager - Assets, Contracts and Services"",""2025-06-26 09:18:18 -0400"",""Administrator"",""B1 MTL 1 (Montreal 1)"",""Information Technology (IT)"","""",""Tao Wong"","""",""en"",false~""Approved by HR - Julie Lavergne"""</t>
  </si>
  <si>
    <t>iPhone 13</t>
  </si>
  <si>
    <t>I would like to have 3 more security cameras installed at the DC. there have been issues in the past and we need to document them thank you</t>
  </si>
  <si>
    <t>38:17:53</t>
  </si>
  <si>
    <t>166:10:06</t>
  </si>
  <si>
    <t>Requis pour / Requested For :: David Potts~Choix équipements / Hardware Choices :: Caméra / Camera~Spécifier si autre / If other specify :: I would like to have 3 more security cameras installed at the DC. there have been issues in the past and we need to document them thank you</t>
  </si>
  <si>
    <t>"""8619869"",""David Potts"",""David Potts &lt;dpotts@balcan.com&gt;"",""Chef d'équipe, Logistique - Team Leader, Logistics"",""2025-06-18 07:24:41 -0400"",""Requester"",""B5 Distribution Center"",,"""",""&lt;None&gt;"","""",""[-]1"",false~""good morning do we have an eta on this pls? thanks""";"""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October 31, 2024 2:21 PM To: David Potts dpotts@balcan.com Subject: Requêtre / Incident #8455 Nouvel équipement / New Hardware [Courriel Externe - External email]""";"""8786937"",""Tu Phuong Vo"",""Tu Phuong Vo &lt;tvo@balcan.com&gt;"",""IT Manager - Assets, Contracts and Services"",""2025-06-26 09:18:18 -0400"",""Administrator"",""B1 MTL 1 (Montreal 1)"",""Information Technology (IT)"","""",""Tao Wong"","""",""en"",false~""David we discuss, due to a few changes, we don't see this happening before next fiscal year. (Dec 24) Please call Perry for more details. The ticket will be on hold.""";"""8619869"",""David Potts"",""David Potts &lt;dpotts@balcan.com&gt;"",""Chef d'équipe, Logistique - Team Leader, Logistics"",""2025-06-18 07:24:41 -0400"",""Requester"",""B5 Distribution Center"",,"""",""&lt;None&gt;"","""",""[-]1"",false~""Thanks Tu. David Potts Logistics Supervisor/ Superviseur Logistique Balcan Innovations Inc. 8300 PLACE MARIEN MONTREAL EAST QC H1B 5W6 dpotts@balcan.com www.balcan.com From: Balcan Innovations - Centre d'aide / Service Desk helpdesk@balcan.com Sent: Thursday, October 31, 2024 8:52 AM To: David Potts dpotts@balcan.com Subject: Requêtre / Incident #8455 Nouvel équipement / New Hardware [Courriel Externe - External email]""";"""8786937"",""Tu Phuong Vo"",""Tu Phuong Vo &lt;tvo@balcan.com&gt;"",""IT Manager - Assets, Contracts and Services"",""2025-06-26 09:18:18 -0400"",""Administrator"",""B1 MTL 1 (Montreal 1)"",""Information Technology (IT)"","""",""Tao Wong"","""",""en"",false~""Hi David this is not a small request, it's almost a project as it's including not only equipment. It is software related as well of Data capacity. We are having a meeting this afternoon to discuss.""";"""8619869"",""David Potts"",""David Potts &lt;dpotts@balcan.com&gt;"",""Chef d'équipe, Logistique - Team Leader, Logistics"",""2025-06-18 07:24:41 -0400"",""Requester"",""B5 Distribution Center"",,"""",""&lt;None&gt;"","""",""[-]1"",false~""do we have an update on this pls? thank you""";"""8786937"",""Tu Phuong Vo"",""Tu Phuong Vo &lt;tvo@balcan.com&gt;"",""IT Manager - Assets, Contracts and Services"",""2025-06-26 09:18:18 -0400"",""Administrator"",""B1 MTL 1 (Montreal 1)"",""Information Technology (IT)"","""",""Tao Wong"","""",""en"",false~""[@]Tao Wong"""</t>
  </si>
  <si>
    <t>Hi. Can you please remove the 2 step verification from the email address prajaratnam@balcan.com. Can you change the phone number to 514-664-1763. Thank you.</t>
  </si>
  <si>
    <t>3:53:45</t>
  </si>
  <si>
    <t>Logiciel demandé/Requested Software: Other~Spécifier si autre / If other specify :: Hi. Can you please remove the 2 step verification from the email address prajaratnam@balcan.com. Can you change the phone number to 514-664-1763. Thank you.</t>
  </si>
  <si>
    <t>"""9254252"",""hvergiris@balcan.com"",""hvergiris@balcan.com"",,""2025-06-23 10:31:57 -0400"",""Requester"",,,,""&lt;None&gt;"",,,false~""Thank you. Helen Vergiris | Q.C. Laboratory Technician Balcan Innovations Inc . 304 Rue Saulnier,Laval,QC H7M 3T3 t: (514) 326-9130 ext. 4283 email: hvergiris@balcan.com | www.balcan.com From: Balcan Innovations - Centre d'aide / Service Desk helpdesk@balcan.com Sent: Thursday, October 24, 2024 10:36 AM To: Helen Vergiris hvergiris@balcan.com Cc: Piranavie Rajaratnam prajaratnam@balcan.com Subject: Requête / Incident #8454 Requête d'accès logiciel / Software Access Request [Courriel Externe - External email]"""</t>
  </si>
  <si>
    <t>Replaced the phone number in the two steps verification as requested</t>
  </si>
  <si>
    <t>"prajaratnam@balcan.com"</t>
  </si>
  <si>
    <t>MAJIC TMS EMAILS DOWN</t>
  </si>
  <si>
    <t>Good morning,
Emails from Majic are down again !!! pls help
thanks David Potts Logistics Supervisor/Superviseur Logistique Balcan Innovations Inc. 8300 PLACE MARIEN MONTREAL EAST QC H1B 5W6 dpotts@balcan.com www.balcan.com</t>
  </si>
  <si>
    <t>584:00:00</t>
  </si>
  <si>
    <t>2472:30:04</t>
  </si>
  <si>
    <t>"""8247439"",""Jonathan Galindez"",""Jonathan Galindez &lt;jgalindez@balcan.com&gt;"","""",""2025-06-26 07:46:41 -0400"",""Service Agent User"",""B2 MTL 2 (Montreal 2)"",""Information Technology (IT)"","""",""&lt;None&gt;"","""",""en"",false~""[@]Joe Pizzuco @George Kanatselis Hi George, this was assigned to me. I dont think it should be assigned to me though. Is this fixed?""";"""10665238"",""Marwan Takchi"",""Marwan Takchi &lt;mtakchi@balcan.com&gt;"",""HelpDesk Level2"",""2025-02-20 08:39:52 -0500"",""Requester"",""B2 MTL 2 (Montreal 2)"",""Information Technology (IT)"",""514-222-2516"",""Joe Pizzuco"","""",""[-]1"",true~""Se below my Balcan Cell phone number, reach me by this number only, thank you MARWAN TAKCHI
| IT Help and Service Desk Balcan Innovations Inc. 9340 Meaux, St-Leonard, Quebec H1R 3H2 Tel: 514-222-2516 Email: mtajchi@balcan.com www.balcan.com De : David Potts dpotts@balcan.com Envoyé : 24 octobre 2024 08:23 À : helpdesk helpdesk@balcan.com Cc : Perry Bachountakis perry@balcan.com; George Kanatselis george@balcan.com; Marwan Takchi mtakchi@balcan.com Objet : MAJIC TMS EMAILS DOWN Good morning,
Emails from Majic are down again !!! pls help
thanks David Potts Logistics Supervisor/Superviseur Logistique Balcan Innovations Inc. 8300 PLACE MARIEN MONTREAL EAST QC H1B 5W6 dpotts@balcan.com www.balcan.com"""</t>
  </si>
  <si>
    <t>Will reopen if there is still an issue.</t>
  </si>
  <si>
    <t>"George Kanatselis &lt;george@balcan.com&gt;";"Marwan Takchi &lt;mtakchi@balcan.com&gt;";"Perry Bachountakis &lt;perry@balcan.com&gt;"</t>
  </si>
  <si>
    <t>PC MILER NOT FUNCTIONING PROPERLY</t>
  </si>
  <si>
    <t>Good day,
PC MILER is not working properly.
Pls assist
thanks David Potts Logistics Supervisor/Superviseur Logistique Balcan Innovations Inc. 8300 PLACE MARIEN MONTREAL EAST QC H1B 5W6 dpotts@balcan.com www.balcan.com</t>
  </si>
  <si>
    <t>1:06:17</t>
  </si>
  <si>
    <t>Incident #8453</t>
  </si>
  <si>
    <t>SQL Server is down</t>
  </si>
  <si>
    <t>Hello, I’m trying to connect to the SQL Server but getting the following error in Power BI. PUNEET KANKARIA | Business Analyst Balcan Innovations Inc. 9475 rue Meaux, St-Leonard, H1R 3H2, QC M (438) 470-5973 | pkankaria@balcan.com www.balcan.com</t>
  </si>
  <si>
    <t>13:54:35</t>
  </si>
  <si>
    <t>"""10687439"",""Puneet Kankaria"",""Puneet Kankaria &lt;pkankaria@balcan.com&gt;"","""",""2025-06-20 13:12:51 -0400"",""Service Agent User"",,,"""",""&lt;None&gt;"","""",""[-]1"",false~""Its working now. PUNEET KANKARIA | Business Analyst Balcan Innovations Inc. From: Puneet Kankaria Sent: Wednesday, October 23, 2024 7:06 PM To: helpdesk helpdesk@balcan.com Subject: SQL Server is down Hello, I’m trying to connect to the SQL Server but getting the following error in Power BI. PUNEET KANKARIA | Business Analyst Balcan Innovations Inc. 9475 rue Meaux, St-Leonard, H1R 3H2, QC M (438) 470-5973 | pkankaria@balcan.com www.balcan.com"""</t>
  </si>
  <si>
    <t>Timer Pro software installation</t>
  </si>
  <si>
    <t>Hello Team, I request you to install Timer Pro in my computer. The last time the ticket was closed before installing in my computer. Please find the attached email. Please let me know if you have any questions. Thanks &amp; Regards, Rishi Ramayanam| Process Engineer Balcan Innovations Inc. 9340 Meaux, St-Leonard, Quebec H1R 3H2 M: (438) 596-7506 | C: (438) 928-1810. Email : rramayanam@balcan.com www.balcan.com</t>
  </si>
  <si>
    <t>6:26:25</t>
  </si>
  <si>
    <t>21:25:11</t>
  </si>
  <si>
    <t>"""10665238"",""Marwan Takchi"",""Marwan Takchi &lt;mtakchi@balcan.com&gt;"",""HelpDesk Level2"",""2025-02-20 08:39:52 -0500"",""Requester"",""B2 MTL 2 (Montreal 2)"",""Information Technology (IT)"",""514-222-2516"",""Joe Pizzuco"","""",""[-]1"",true~""Hello Rishi, Let me know when you are ready to install the Time Pro. I will connect to your pc and enter my admin rights credentials for you to install it. Regards, Marwan""";"""8786937"",""Tu Phuong Vo"",""Tu Phuong Vo &lt;tvo@balcan.com&gt;"",""IT Manager - Assets, Contracts and Services"",""2025-06-26 09:18:18 -0400"",""Administrator"",""B1 MTL 1 (Montreal 1)"",""Information Technology (IT)"","""",""Tao Wong"","""",""en"",false~""Hi Rishi
Sorry yourname got lost in the cracks! We will take care of you hopefully before Friday. Thanks Tu Get Outlook for iOS From: Rishi Ramayanam Rramayanam@balcan.com Sent: Wednesday, October 23, 2024 6:00:42 PM To: helpdesk helpdesk@balcan.com; Tu Phuong Vo tvo@balcan.com Cc: Ehsan Hosseininasab ehosseininasab@balcan.com; Wasseem Khoury wkhoury@balcan.com Subject: RE: Timer Pro software installation Hello Team, I request you to install Timer Pro in my computer. The last time the ticket was closed before installing in my computer. Please find the attached email. Please let me know if you have any questions. Thanks &amp; Regards, Rishi Ramayanam| Process Engineer Balcan Innovations Inc. 9340 Meaux, St-Leonard, Quebec H1R 3H2 M: (438) 596-7506 | C: (438) 928-1810. Email : rramayanam@balcan.com www.balcan.com"""</t>
  </si>
  <si>
    <t>Helped Rishi by entering my admin credential to be able to install the software.</t>
  </si>
  <si>
    <t>https://helpdesk.balcan.com/attachments/64a5d541c8e98e67c61c/mailattachment-eml.rfc822
https://helpdesk.balcan.com/attachments/4ccac92663472c8f0d1d/image001.png
https://helpdesk.balcan.com/attachments/74002b4c03ce035d3a33/image002.png
https://helpdesk.balcan.com/attachments/00bda671c2e48a591202/6719722938c16_669f222456638-resque-high-medium-low-ms-deployment-58c749fbf-ldwb4-mail-eml.rfc822</t>
  </si>
  <si>
    <t>"Ehsan Hosseininasab &lt;ehosseininasab@balcan.com&gt;";"Tu Phuong Vo &lt;tvo@balcan.com&gt;";"Wasseem Khoury &lt;wkhoury@balcan.com&gt;"</t>
  </si>
  <si>
    <t>Line 262</t>
  </si>
  <si>
    <t>Printer does not work.  We currently have to stop a job on 261 to print labels for jobs on 262.</t>
  </si>
  <si>
    <t>13:21:34</t>
  </si>
  <si>
    <t>45:21:34</t>
  </si>
  <si>
    <t>Requis pour / Requested For :: cmysza@balcan.com~Printer Location: Line 262~Service Request: Issue with Printer~Description: Printer does not work.  We currently have to stop a job on 261 to print labels for jobs on 262.</t>
  </si>
  <si>
    <t xml:space="preserve">Hello
i don't have access to my quick save and it's asking me every time to log in true adobe 
was working fine until the maintenance at lunch time </t>
  </si>
  <si>
    <t>40:59:58</t>
  </si>
  <si>
    <t>168:59:58</t>
  </si>
  <si>
    <t>244:32:40</t>
  </si>
  <si>
    <t>1029:32:40</t>
  </si>
  <si>
    <t xml:space="preserve">Description du problème/Issue Description: Hello
i don't have access to my quick save and it's asking me every time to log in true adobe 
was working fine until the maintenance at lunch time </t>
  </si>
  <si>
    <t>"""10665238"",""Marwan Takchi"",""Marwan Takchi &lt;mtakchi@balcan.com&gt;"",""HelpDesk Level2"",""2025-02-20 08:39:52 -0500"",""Requester"",""B2 MTL 2 (Montreal 2)"",""Information Technology (IT)"",""514-222-2516"",""Joe Pizzuco"","""",""[-]1"",true~""[@]SAP Team Hello Gentelmen, I am assigning you this ticket, since it is an issue that is related with SAP / Acrobate Reader. Regards, Marwan""";"""10665238"",""Marwan Takchi"",""Marwan Takchi &lt;mtakchi@balcan.com&gt;"",""HelpDesk Level2"",""2025-02-20 08:39:52 -0500"",""Requester"",""B2 MTL 2 (Montreal 2)"",""Information Technology (IT)"",""514-222-2516"",""Joe Pizzuco"","""",""[-]1"",true~""They did a workaround for Sebastian. It looks like he is the only one who is having that kind of issue. Will keep tab on this issue with Jonathan (SAP)""";"""10665238"",""Marwan Takchi"",""Marwan Takchi &lt;mtakchi@balcan.com&gt;"",""HelpDesk Level2"",""2025-02-20 08:39:52 -0500"",""Requester"",""B2 MTL 2 (Montreal 2)"",""Information Technology (IT)"",""514-222-2516"",""Joe Pizzuco"","""",""[-]1"",true~""Hello Sebastien, We are still looking into it. I have spoken to Philippe, I do not have permission to install anything on that server. Will let you know. Marwan""";"""10665238"",""Marwan Takchi"",""Marwan Takchi &lt;mtakchi@balcan.com&gt;"",""HelpDesk Level2"",""2025-02-20 08:39:52 -0500"",""Requester"",""B2 MTL 2 (Montreal 2)"",""Information Technology (IT)"",""514-222-2516"",""Joe Pizzuco"","""",""[-]1"",true~""Hello Sebastien, it has nothing to do with the update of the security. I know there was an issue with the internet that is not related... Could you let me know if now the situation is back to normal? Regards, Marwan"""</t>
  </si>
  <si>
    <t>Will reopen if there are new issues.</t>
  </si>
  <si>
    <t>https://helpdesk.balcan.com/attachments/9719022d15a5763447d2/capture-png.png</t>
  </si>
  <si>
    <t>Je suis incapable d'ouvrir un document en CSV qui sort de UKG</t>
  </si>
  <si>
    <t>2:42:27</t>
  </si>
  <si>
    <t>21:25:29</t>
  </si>
  <si>
    <t>Description du problème/Issue Description: Je suis incapable d'ouvrir un document en CSV qui sort de UKG</t>
  </si>
  <si>
    <t>"""11003006"",""Anick D'Aragon"",""Anick DAragon &lt;adaragon@balcan.com&gt;"","""",""2024-12-16 11:01:09 -0500"",""Requester"",""B2 MTL 2 (Montreal 2)"",,"""",""&lt;None&gt;"","""",""[-]1"",false~""Je ne sais pas trop comment t'expliquer mais mon fichier Excel doit ouvrir avec des colonnes et non des virgules. Après avoir fait des recherches, il était indiqué d'aller dans panneau de configuration pour modifier la région (changer la virgule pour le point) mais ça ne fonctionne toujours pas. Nayanka quand elle ouvre ce fichier, il s'ouvre automatiquement comme il devrait. Au pire, tu peux descendre et nous allons te montrer.""";"""10665238"",""Marwan Takchi"",""Marwan Takchi &lt;mtakchi@balcan.com&gt;"",""HelpDesk Level2"",""2025-02-20 08:39:52 -0500"",""Requester"",""B2 MTL 2 (Montreal 2)"",""Information Technology (IT)"",""514-222-2516"",""Joe Pizzuco"","""",""[-]1"",true~""Un document en csv l'ouvrir par Excel? Marwan"""</t>
  </si>
  <si>
    <t xml:space="preserve">J'ai ete voir Anick.
Je lui ai montre comment faire pour ouvrir les fichiers csv avec excel, la nouvelle facon.
</t>
  </si>
  <si>
    <t>Sharepoint FILE Size limit</t>
  </si>
  <si>
    <t>File size is 85 MB...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97:39:53</t>
  </si>
  <si>
    <t>386:39:53</t>
  </si>
  <si>
    <t>160:52:34</t>
  </si>
  <si>
    <t>673:52:34</t>
  </si>
  <si>
    <t>"""11089213"",""Haseeb Khan"",""Haseeb Khan &lt;hkhan@balcan.com&gt;"","""",,""Requester"",""B6 Covertech (Toronto)"",,"""",""&lt;None&gt;"","""",""[-]1"",false~""Hi Marwan, This took too long so I removed the damaged file and reuploaded already. New file is working fin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Friday, November 8, 2024 2:51:05 PM To: Haseeb Khan hkhan@balcan.com Cc: Bob Israni bisrani@balcan.com; Manvir Grewal mgrewal@balcan.com Subject: Requêtre / Incident #8446 Sharepoint FILE Size limit [Courriel Externe - External email]""";"""10665238"",""Marwan Takchi"",""Marwan Takchi &lt;mtakchi@balcan.com&gt;"",""HelpDesk Level2"",""2025-02-20 08:39:52 -0500"",""Requester"",""B2 MTL 2 (Montreal 2)"",""Information Technology (IT)"",""514-222-2516"",""Joe Pizzuco"","""",""[-]1"",true~""Hi hasseeb, Sorry but the size limit is much higher than 96 megabytes. Can you let me know how you add the file in SharePoint? Marwan""";"""11089213"",""Haseeb Khan"",""Haseeb Khan &lt;hkhan@balcan.com&gt;"","""",,""Requester"",""B6 Covertech (Toronto)"",,"""",""&lt;None&gt;"","""",""[-]1"",false~""Good Morning, I need a response on this. File size is only 96 MB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October 24, 2024 8:50:17 AM To: helpdesk helpdesk@balcan.com Subject: Re: Requête / Incident #8446 Sharepoint FILE Size limit Good Morning, any update on this? The file is in use daily and we need it to continue smooth opera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23, 2024 1:12 PM To: Haseeb Khan hkhan@balcan.com Subject: Requête / Incident #8446 Sharepoint FILE Size limit [Courriel Externe - External email]""";"""10665238"",""Marwan Takchi"",""Marwan Takchi &lt;mtakchi@balcan.com&gt;"",""HelpDesk Level2"",""2025-02-20 08:39:52 -0500"",""Requester"",""B2 MTL 2 (Montreal 2)"",""Information Technology (IT)"",""514-222-2516"",""Joe Pizzuco"","""",""[-]1"",true~""[@]Alaa Almasri Can you look at this issue and let me know if this is in my court or yours? Thanks, Marwan""";"""11089213"",""Haseeb Khan"",""Haseeb Khan &lt;hkhan@balcan.com&gt;"","""",,""Requester"",""B6 Covertech (Toronto)"",,"""",""&lt;None&gt;"","""",""[-]1"",false~""Good Morning, any update on this? The file is in use daily and we need it to continue smooth opera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Wednesday, October 23, 2024 1:12 PM To: Haseeb Khan hkhan@balcan.com Subject: Requête / Incident #8446 Sharepoint FILE Size limit [Courriel Externe - External email]"""</t>
  </si>
  <si>
    <t>The old file was removed and replaced by a new one and it works fine.</t>
  </si>
  <si>
    <t>https://helpdesk.balcan.com/attachments/fffbaeaa775d0164c1ba/screenshot-2024-10-23-124555.png</t>
  </si>
  <si>
    <t>"mgrewal@balcan.com";"bisrani@balcan.com"</t>
  </si>
  <si>
    <t>Same profile as Stephane Cote - reporting into Steven Williams</t>
  </si>
  <si>
    <t>Michel</t>
  </si>
  <si>
    <t>Raymond</t>
  </si>
  <si>
    <t>21:43:36</t>
  </si>
  <si>
    <t>117:43:36</t>
  </si>
  <si>
    <t>47:26:16</t>
  </si>
  <si>
    <t>191:26:16</t>
  </si>
  <si>
    <t>Date de début / Start Date: Oct 28, 2024~Type employée/Employee Type: Full-Time~Prénom / First Name: Michel~Nom de famille / Last Name: Raymond~Langue de predilection/Preferred Language: French~Titre / Title: Superviseur de Production~Accès au bâtiment/Building Access: B1 Montreal, B2 Montreal~Courriel/Email address: mraymond@balcan.com~Please list Hardware (all related): Cell Phone~Additional Hardware/equipment to retrieve: Same profile as Stephane Cote - reporting into Steven Williams</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account created"""</t>
  </si>
  <si>
    <t xml:space="preserve">I need to give access to a tool to employees in my location.
</t>
  </si>
  <si>
    <t>1:09:41</t>
  </si>
  <si>
    <t>281:35:55</t>
  </si>
  <si>
    <t>1178:35:55</t>
  </si>
  <si>
    <t xml:space="preserve">Description du problème/Issue Description: I need to give access to a tool to employees in my location.
</t>
  </si>
  <si>
    <t>"""11061496"",""mcontreras@balcan.com"",""mcontreras@balcan.com"",,""2025-05-23 10:06:51 -0400"",""Requester"",,,,""&lt;None&gt;"",,,false~""Yes, close. Resolved From: Balcan Innovations - Centre d'aide / Service Desk helpdesk@balcan.com Sent: Wednesday, December 11, 2024 2:05 PM To: Maribel Contreras mcontreras@balcan.com Subject: Requête / Incident #8444 Demande générale / General Support Incident [Courriel Externe - External email]""";"""10665238"",""Marwan Takchi"",""Marwan Takchi &lt;mtakchi@balcan.com&gt;"",""HelpDesk Level2"",""2025-02-20 08:39:52 -0500"",""Requester"",""B2 MTL 2 (Montreal 2)"",""Information Technology (IT)"",""514-222-2516"",""Joe Pizzuco"","""",""[-]1"",true~""Hi Maribel, Any updates on this request? If not I will have to close it and when you will be ready open another one. Regards, Marwan""";"""10665238"",""Marwan Takchi"",""Marwan Takchi &lt;mtakchi@balcan.com&gt;"",""HelpDesk Level2"",""2025-02-20 08:39:52 -0500"",""Requester"",""B2 MTL 2 (Montreal 2)"",""Information Technology (IT)"",""514-222-2516"",""Joe Pizzuco"","""",""[-]1"",true~""Hello Maribel, Need an update on this request. Have you taken a decision on installing the Form in Sharepoint? Where in Sharepoint, name of Folder, etc... Please let us know as soon as possible, Regards, Marwan""";"""10665238"",""Marwan Takchi"",""Marwan Takchi &lt;mtakchi@balcan.com&gt;"",""HelpDesk Level2"",""2025-02-20 08:39:52 -0500"",""Requester"",""B2 MTL 2 (Montreal 2)"",""Information Technology (IT)"",""514-222-2516"",""Joe Pizzuco"","""",""[-]1"",true~""Have a meeting with Maribel, Joe, and Josee, Monday next week to discuss about the form to add in sharepoint.""";"""10665238"",""Marwan Takchi"",""Marwan Takchi &lt;mtakchi@balcan.com&gt;"",""HelpDesk Level2"",""2025-02-20 08:39:52 -0500"",""Requester"",""B2 MTL 2 (Montreal 2)"",""Information Technology (IT)"",""514-222-2516"",""Joe Pizzuco"","""",""[-]1"",true~""Reopened the ticket for the following reason. Like I was expected Marbiel did not want for the people we added to the Health &amp; Safety group in teams to all the files. I will remove them as she requested. We are looking of copying that specific form to sharepoint, and give access only to this form. The form depending on the information entered it will generate a QR Code, so we have to talk to Jossy the person that created that form, if there are changes that need to be done on her end, once the Form has been moved/copied.""";"""10665238"",""Marwan Takchi"",""Marwan Takchi &lt;mtakchi@balcan.com&gt;"",""HelpDesk Level2"",""2025-02-20 08:39:52 -0500"",""Requester"",""B2 MTL 2 (Montreal 2)"",""Information Technology (IT)"",""514-222-2516"",""Joe Pizzuco"","""",""[-]1"",true~""Hi Maribel, Like I mentioned in the chat, I have to add them in the team groups of Health &amp; Safety. Bob Israni &lt;bisrani@balcan.com&gt;; ----&gt; ALREADY HAD ACCESS Haseeb Khan &lt;hkhan@balcan.com&gt;; -----&gt; LEFT THE CIE Marco Pasquali &lt;mpasquali2@balcan.com&gt; -----&gt; ALREADY HAD ACCESS Benni Cesario &lt;bcesario@balcan.com&gt;; Manvir Grewal &lt;mgrewal@balcan.com&gt;; -----&gt; ALREADY HAD ACCESS Sammy Rowana &lt;krowana@balcan.com&gt;; Harmen Hutt &lt;hhutt@balcan.com&gt;; Roziya Jaksolin &lt;rjaksolin@balcan.com&gt;; Randy Persaud &lt;rpersaud@balcan.com&gt;; Manoj Pisharody &lt;mpisharody@balcan.com&gt;; Jayesh Kumar Patel &lt;jkpatel@balcan.com&gt;; Marwa Massoud &lt;mmassoud@balcan.com&gt;; Chris Szymanowski &lt;cszymanowski@balcan.com&gt;; Omar Faroque &lt;ofaroque@balcan.com&gt;; -----&gt; ALREADY HAD ACCESS Gogi Benipal &lt;gbenipal@balcan.com&gt;; Amandeep Mourth &lt;amourth@balcan.com&gt;; Marina Zovko &lt;mzovko@balcan.com&gt;; Brian May &lt;bmay@balcan.com&gt;; -----&gt; ALREADY HAD ACCESS Mohamad Kaissi &lt;mkaissi@balcan.com&gt; -----&gt; ALREADY HAD ACCESS It can take up to 45 minutes before they can see the group in Teams and have access to the SI Balcan form. Best Regards, Marwan""";"""10665238"",""Marwan Takchi"",""Marwan Takchi &lt;mtakchi@balcan.com&gt;"",""HelpDesk Level2"",""2025-02-20 08:39:52 -0500"",""Requester"",""B2 MTL 2 (Montreal 2)"",""Information Technology (IT)"",""514-222-2516"",""Joe Pizzuco"","""",""[-]1"",true~""Maribel Contacted me other people need access to this file and QR code from Teams Group See pictures below""";"""10665238"",""Marwan Takchi"",""Marwan Takchi &lt;mtakchi@balcan.com&gt;"",""HelpDesk Level2"",""2025-02-20 08:39:52 -0500"",""Requester"",""B2 MTL 2 (Montreal 2)"",""Information Technology (IT)"",""514-222-2516"",""Joe Pizzuco"","""",""[-]1"",true~""I reached out a second time by teams to Maribel, But still no response.""";"""10665238"",""Marwan Takchi"",""Marwan Takchi &lt;mtakchi@balcan.com&gt;"",""HelpDesk Level2"",""2025-02-20 08:39:52 -0500"",""Requester"",""B2 MTL 2 (Montreal 2)"",""Information Technology (IT)"",""514-222-2516"",""Joe Pizzuco"","""",""[-]1"",true~""Contacted Maribel by teams."""</t>
  </si>
  <si>
    <t>I still have no news from Maribel about this request.
I am closing this ticket.
Maribel open another one when ready...
Marwan
Got a message that they resolved the issue.</t>
  </si>
  <si>
    <t>https://helpdesk.balcan.com/attachments/78496f1210f181cc1aad/access-docx.vnd</t>
  </si>
  <si>
    <t>wrapping # 2</t>
  </si>
  <si>
    <t>In b-2 Wrapping computer is not working. Can someone fix. Thanks.</t>
  </si>
  <si>
    <t>1:56:25</t>
  </si>
  <si>
    <t>1:56:45</t>
  </si>
  <si>
    <t>"""10665238"",""Marwan Takchi"",""Marwan Takchi &lt;mtakchi@balcan.com&gt;"",""HelpDesk Level2"",""2025-02-20 08:39:52 -0500"",""Requester"",""B2 MTL 2 (Montreal 2)"",""Information Technology (IT)"",""514-222-2516"",""Joe Pizzuco"","""",""[-]1"",true~""Fixed, Unlocked the account. Went their personally and was able to login."""</t>
  </si>
  <si>
    <t>account locked</t>
  </si>
  <si>
    <t>"Alaa Almasri &lt;aalmasri@balcan.com&gt;";"Perry Bachountakis &lt;perry@balcan.com&gt;"</t>
  </si>
  <si>
    <t>Positive pay Inbox</t>
  </si>
  <si>
    <t>Good morning, Please add the to following user to the PositivePay Inbox Mario Ronca Nancy Lett Thank you. Roberto Carrillo | Accounts Payable Manager Balcan Innovations Inc. From: Mario Ronca mronca@balcan.com Sent: Wednesday, October 23, 2024 11:10 AM To: Roberto Carrillo rcarrillo@balcan.com Cc: Nancy Lett nlett@balcan.com Subject: reminder positive pay Hi Roberto, please add me and Nancy to the positive pay and let me know when done Thanks Mario Ronca | Corporate Director of Finance &amp; Controller Balcan Innovations Inc. 9340 Meaux, St-Leonard, Quebec H1R 3H2 t: (438) 880-9910 | e: mronca@balcan.com | www.balcan.com</t>
  </si>
  <si>
    <t>6:52:02</t>
  </si>
  <si>
    <t>22:52:02</t>
  </si>
  <si>
    <t>Added Marion Ronca and Nancy Lett to the shared email Positive Pay</t>
  </si>
  <si>
    <t>"Mario Ronca &lt;mronca@balcan.com&gt;";"Nancy Lett &lt;nlett@balcan.com&gt;"</t>
  </si>
  <si>
    <t>Delinea access for Edgar</t>
  </si>
  <si>
    <t>Hi, I'd like to request access for programs and data warehouse folders in Delinea for Edgar. Thank you, Ben</t>
  </si>
  <si>
    <t>8:13:19</t>
  </si>
  <si>
    <t>24:13:19</t>
  </si>
  <si>
    <t>"""9275365"",""Philippe Tetreault"",""Philippe Tetreault &lt;ptetreault@balcan.com&gt;"","""",""2025-06-26 08:30:31 -0400"",""Administrator"",""B2 MTL 2 (Montreal 2)"",""Information Technology (IT)"","""",""Perry Bachountakis"","""",""en"",false~""Edgar now have access to: Data Warehouse - Delinea Programs - Delinea""";"""9275365"",""Philippe Tetreault"",""Philippe Tetreault &lt;ptetreault@balcan.com&gt;"","""",""2025-06-26 08:30:31 -0400"",""Administrator"",""B2 MTL 2 (Montreal 2)"",""Information Technology (IT)"","""",""Perry Bachountakis"","""",""en"",false~""Au besoin, vous pouvez déplacer les comptes dans le répertoire Data Warehouse.""";"""9356259"",""Benoit Thiboutot"",""Benoit Thiboutot &lt;bthiboutot@balcan.com&gt;"","""",""2024-11-22 10:00:22 -0500"",""Requester"",""B2 MTL 2 (Montreal 2)"",""Information Technology (IT)"","""",""&lt;None&gt;"","""",""en"",true~""Pas de besoin, non. Le folder Data Warehouse au complet, c'est sûr, et nous avons des service accounts pour GitHub et Azure DevOps qui sont à l'extérieur de ce dossier il me semble. Merci, Ben""";"""9275365"",""Philippe Tetreault"",""Philippe Tetreault &lt;ptetreault@balcan.com&gt;"","""",""2025-06-26 08:30:31 -0400"",""Administrator"",""B2 MTL 2 (Montreal 2)"",""Information Technology (IT)"","""",""Perry Bachountakis"","""",""en"",false~""Je vais planifier une rencontre avec lui demain pour lui activer Delinea. Veux-tu être présent à la rencontre?"""</t>
  </si>
  <si>
    <t>wnzwick &lt;wnzwick@balcan.com&gt;</t>
  </si>
  <si>
    <t>"USA (Remote Representative)";"Quality"</t>
  </si>
  <si>
    <t>This is from Melanie, I've been locked out of my computer and am unable to login. Can someone please reset my password so that I can have access to my computer. Thank you.</t>
  </si>
  <si>
    <t>3:01:35</t>
  </si>
  <si>
    <t>43:33:56</t>
  </si>
  <si>
    <t>171:33:56</t>
  </si>
  <si>
    <t>Description du problème/Issue Description: This is from Melanie, I've been locked out of my computer and am unable to login. Can someone please reset my password so that I can have access to my computer. Thank you.</t>
  </si>
  <si>
    <t>"""8620016"",""Melanie Proctor"",""Melanie Proctor &lt;mproctor@balcan.com&gt;"",""Specialist, Quality"",""2025-06-20 13:26:30 -0400"",""Requester"",""Balcan Packaging Wisconsin "",,,""&lt;None&gt;"",,,false~""I was able to reset my password. Thank you! Melanie Proctor |Quality Assurance Specialist Balcan USA Inc. 7201 108th Street, Pleasant Prairie, WI 53158, USA work : 262-286-0257 mobile: 262-900-7590 mproctor@balcan.com www.balcan.com From: Balcan Innovations - Centre d'aide / Service Desk helpdesk@balcan.com Sent: Wednesday, October 23, 2024 1:02 PM To: Melanie Proctor mproctor@balcan.com Subject: Marwan Takchi a mentionné votre nom sur la requête #8440 Demande générale / General Support Incident / Marwan Takchi mentioned you on incident #8440 Demande générale / General Support Incident [Courriel Externe - External email]""";"""10665238"",""Marwan Takchi"",""Marwan Takchi &lt;mtakchi@balcan.com&gt;"",""HelpDesk Level2"",""2025-02-20 08:39:52 -0500"",""Requester"",""B2 MTL 2 (Montreal 2)"",""Information Technology (IT)"",""514-222-2516"",""Joe Pizzuco"","""",""[-]1"",true~""[@]Melanie Proctor Hi there, I have unlocked the account of Melanie, If she doesn't remember her password, I can create her a temporary one that she can change once she logs in. It must be at least 15 characters, 1 upper case, 1 number, 1 character, example: @? / . , Cordialy, Marwan"""</t>
  </si>
  <si>
    <t>"mproctor@balcan.com"</t>
  </si>
  <si>
    <t>Probleme dacces pour la plate forme UKG</t>
  </si>
  <si>
    <t>0:40:42</t>
  </si>
  <si>
    <t>0:41:25</t>
  </si>
  <si>
    <t>Description du problème/Issue Description: Probleme dacces pour la plate forme UKG</t>
  </si>
  <si>
    <t>"""10665238"",""Marwan Takchi"",""Marwan Takchi &lt;mtakchi@balcan.com&gt;"",""HelpDesk Level2"",""2025-02-20 08:39:52 -0500"",""Requester"",""B2 MTL 2 (Montreal 2)"",""Information Technology (IT)"",""514-222-2516"",""Joe Pizzuco"","""",""[-]1"",true~""JP Canuel, was not part of the group UKG SSO Access. I just added him in that group. It can take up to 45 minutes before it is synchronized with his accesses. If he still has issues, please contact the HR, they Manage the accesses. IT only add him in the proper group. Regards, Marwan."""</t>
  </si>
  <si>
    <t>Added JP Canuel in the UKG SSO Access group</t>
  </si>
  <si>
    <t>https://helpdesk.balcan.com/attachments/edb4f704b812b562422d/jean-philippe-canuel-docx.vnd</t>
  </si>
  <si>
    <t>"jpcanuel@balcan.com"</t>
  </si>
  <si>
    <t>EMAIL ATTACHMENTS</t>
  </si>
  <si>
    <t>EMAIL ATTACHMENTS ARE OPENING IN WORD INSTEAD OF PDF. Saadia Khan | Inside Sales Representative Covertech Flexible Packaging A Division of Balcan Innovations 279 Humberline Drive, Etobicoke, Ontario M9W 5T6 Telephone : 416-798-1340 Ext :217 Saadia@covertechfab.com | www.covertechflex.com | www.rFoil.com | www.balcan.com</t>
  </si>
  <si>
    <t>9:38:43</t>
  </si>
  <si>
    <t>26:13:01</t>
  </si>
  <si>
    <t>11:57:39</t>
  </si>
  <si>
    <t>28:31:57</t>
  </si>
  <si>
    <t>"""10665238"",""Marwan Takchi"",""Marwan Takchi &lt;mtakchi@balcan.com&gt;"",""HelpDesk Level2"",""2025-02-20 08:39:52 -0500"",""Requester"",""B2 MTL 2 (Montreal 2)"",""Information Technology (IT)"",""514-222-2516"",""Joe Pizzuco"","""",""[-]1"",true~""Hi Saadia, It is because your default application to open pdf has been set to open with Word not Adobe. You need to change this to the Adobe PDF Reader. Regards, Marwan"""</t>
  </si>
  <si>
    <t>Contacted Saadia by Teams, she informed me that the issue was already resolved.</t>
  </si>
  <si>
    <t>MAJIC IS SLUGGISH</t>
  </si>
  <si>
    <t>Good morning
Pls note majic is not performing well.
PC Miler not popping up as normal
thanks David Potts Logistics Supervisor/Superviseur Logistique Balcan Innovations Inc. 8300 PLACE MARIEN MONTREAL EAST QC H1B 5W6 dpotts@balcan.com www.balcan.com</t>
  </si>
  <si>
    <t>1:01:11</t>
  </si>
  <si>
    <t>176:00:00</t>
  </si>
  <si>
    <t>719:17:12</t>
  </si>
  <si>
    <t>"""8619869"",""David Potts"",""David Potts &lt;dpotts@balcan.com&gt;"",""Chef d'équipe, Logistique - Team Leader, Logistics"",""2025-06-18 07:24:41 -0400"",""Requester"",""B5 Distribution Center"",,"""",""&lt;None&gt;"","""",""[-]1"",false~""Still sluggish sir! thanks David Potts Logistics Supervisor/ Superviseur Logistique Balcan Innovations Inc. 8300 PLACE MARIEN MONTREAL EAST QC H1B 5W6 dpotts@balcan.com www.balcan.com From: David Potts dpotts@balcan.com Sent: Wednesday, October 23, 2024 8:43 AM To: Marwan Takchi mtakchi@balcan.com; helpdesk helpdesk@balcan.com; Perry Bachountakis perry@balcan.com Cc: George Kanatselis george@balcan.com Subject: RE: Requête / Incident #8437 MAJIC IS SLUGGISH Thank you David Potts Logistics Supervisor/ Superviseur Logistique Balcan Innovations Inc. 8300 PLACE MARIEN MONTREAL EAST QC H1B 5W6 dpotts@balcan.com www.balcan.com From: Marwan Takchi &lt;mtakchi@balcan.com&gt; Sent: Wednesday, October 23, 2024 8:43 AM To: David Potts &lt;dpotts@balcan.com&gt;; helpdesk &lt;helpdesk@balcan.com&gt;; Perry Bachountakis &lt;perry@balcan.com&gt; Cc: George Kanatselis &lt;george@balcan.com&gt; Subject: Re: Requête / Incident #8437 MAJIC IS SLUGGISH 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lt;dpotts@balcan.com&gt; Envoyé : 23 octobre 2024 07:58 À : helpdesk &lt;helpdesk@balcan.com&gt;; Perry Bachountakis &lt;perry@balcan.com&gt;; Marwan Takchi &lt;mtakchi@balcan.com&gt; Cc : George Kanatselis &lt;george@balcan.com&gt;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lt;helpdesk@balcan.com&gt; Sent: Wednesday, October 23, 2024 7:42 AM To: David Potts &lt;dpotts@balcan.com&gt; Cc: George Kanatselis &lt;george@balcan.com&gt; Subject: Requête / Incident #8437 MAJIC IS SLUGGISH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Marwan Takchi mtakchi@balcan.com Sent: Wednesday, October 23, 2024 8:43 AM To: David Potts dpotts@balcan.com; helpdesk helpdesk@balcan.com; Perry Bachountakis perry@balcan.com Cc: George Kanatselis george@balcan.com Subject: Re: Requête / Incident #8437 MAJIC IS SLUGGISH 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lt;dpotts@balcan.com&gt; Envoyé : 23 octobre 2024 07:58 À : helpdesk &lt;helpdesk@balcan.com&gt;; Perry Bachountakis &lt;perry@balcan.com&gt;; Marwan Takchi &lt;mtakchi@balcan.com&gt; Cc : George Kanatselis &lt;george@balcan.com&gt;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lt;helpdesk@balcan.com&gt; Sent: Wednesday, October 23, 2024 7:42 AM To: David Potts &lt;dpotts@balcan.com&gt; Cc: George Kanatselis &lt;george@balcan.com&gt; Subject: Requête / Incident #8437 MAJIC IS SLUGGISH [Courriel Externe - External email]""";"""10665238"",""Marwan Takchi"",""Marwan Takchi &lt;mtakchi@balcan.com&gt;"",""HelpDesk Level2"",""2025-02-20 08:39:52 -0500"",""Requester"",""B2 MTL 2 (Montreal 2)"",""Information Technology (IT)"",""514-222-2516"",""Joe Pizzuco"","""",""[-]1"",true~""Good Morning David, I will connect to the PC Miler and check things. Se below my Balcan Cell phone number, reach me by this number only, thank you MARWAN TAKCHI
| IT Help and Service Desk Balcan Innovations Inc. 9340 Meaux, St-Leonard, Quebec H1R 3H2 Tel: 514-222-2516 Email: mtajchi@balcan.com www.balcan.com De : David Potts dpotts@balcan.com Envoyé : 23 octobre 2024 07:58 À : helpdesk helpdesk@balcan.com; Perry Bachountakis perry@balcan.com; Marwan Takchi mtakchi@balcan.com Cc : George Kanatselis george@balcan.com Objet : RE: Requête / Incident #8437 MAJIC IS SLUGGISH 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helpdesk@balcan.com Sent: Wednesday, October 23, 2024 7:42 AM To: David Potts dpotts@balcan.com Cc: George Kanatselis george@balcan.com Subject: Requête / Incident #8437 MAJIC IS SLUGGISH [Courriel Externe - External email]""";"""8619869"",""David Potts"",""David Potts &lt;dpotts@balcan.com&gt;"",""Chef d'équipe, Logistique - Team Leader, Logistics"",""2025-06-18 07:24:41 -0400"",""Requester"",""B5 Distribution Center"",,"""",""&lt;None&gt;"","""",""[-]1"",false~""Good day Gents, Majic is giving us a “ blue waiting circle on the PC Miler” Please assist urgently thanks David Potts Logistics Supervisor/ Superviseur Logistique Balcan Innovations Inc. 8300 PLACE MARIEN MONTREAL EAST QC H1B 5W6 dpotts@balcan.com www.balcan.com From: Balcan Innovations - Centre d'aide / Service Desk helpdesk@balcan.com Sent: Wednesday, October 23, 2024 7:42 AM To: David Potts dpotts@balcan.com Cc: George Kanatselis george@balcan.com Subject: Requête / Incident #8437 MAJIC IS SLUGGISH [Courriel Externe - External email]"""</t>
  </si>
  <si>
    <t>Will reopen if it happens again.</t>
  </si>
  <si>
    <t>"George Kanatselis &lt;george@balcan.com&gt;";"perry@balcan.com";"mtakchi@balcan.com"</t>
  </si>
  <si>
    <t>emails bounced back when we send to our customer Arlanxeo. apparently it is on our end. I sent to George email with attachments. Please see him. thanks
Anat</t>
  </si>
  <si>
    <t>1:35:33</t>
  </si>
  <si>
    <t>17:35:33</t>
  </si>
  <si>
    <t>230:27:52</t>
  </si>
  <si>
    <t>983:27:52</t>
  </si>
  <si>
    <t>Description du problème/Issue Description: emails bounced back when we send to our customer Arlanxeo. apparently it is on our end. I sent to George email with attachments. Please see him. thanks
Anat</t>
  </si>
  <si>
    <t>"""8619817"",""Anat Zohar"",""Anat Zohar &lt;azohar@balcan.com&gt;"",""Coordinator,  Quality Assurance &amp; Food Safety"",""2025-06-13 07:52:04 -0400"",""Requester"",""B1 MTL 1 (Montreal 1)"",,,""&lt;None&gt;"",,,false~""I agree. From: Balcan Innovations - Centre d'aide / Service Desk helpdesk@balcan.com Sent: Monday, November 25, 2024 4:14 P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Hi Anat, The issue is not from our end since it is being rejected from your client network, I will close this ticket. Regards, Marwan""";"""8619817"",""Anat Zohar"",""Anat Zohar &lt;azohar@balcan.com&gt;"",""Coordinator,  Quality Assurance &amp; Food Safety"",""2025-06-13 07:52:04 -0400"",""Requester"",""B1 MTL 1 (Montreal 1)"",,,""&lt;None&gt;"",,,false~""Hi Marwan, No news. I hope they are ok. Thank you for checking. Anat From: Balcan Innovations - Centre d'aide / Service Desk helpdesk@balcan.com Sent: Friday, November 8, 2024 2:56 P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Hello Anat, Any news from the company Arlanexo regarding the bouncing back of our emails from their servers?""";"""10665238"",""Marwan Takchi"",""Marwan Takchi &lt;mtakchi@balcan.com&gt;"",""HelpDesk Level2"",""2025-02-20 08:39:52 -0500"",""Requester"",""B2 MTL 2 (Montreal 2)"",""Information Technology (IT)"",""514-222-2516"",""Joe Pizzuco"","""",""[-]1"",true~""Hello Anat, for the emails to Arlanexo, are coming back that it was rejected from their email server. Can you call Paul and make him aware of the situation. It is not from our end, but from Their company's end. Regards, Marwan""";"""10665238"",""Marwan Takchi"",""Marwan Takchi &lt;mtakchi@balcan.com&gt;"",""HelpDesk Level2"",""2025-02-20 08:39:52 -0500"",""Requester"",""B2 MTL 2 (Montreal 2)"",""Information Technology (IT)"",""514-222-2516"",""Joe Pizzuco"","""",""[-]1"",true~""Sent the information to Alaa""";"""10665238"",""Marwan Takchi"",""Marwan Takchi &lt;mtakchi@balcan.com&gt;"",""HelpDesk Level2"",""2025-02-20 08:39:52 -0500"",""Requester"",""B2 MTL 2 (Montreal 2)"",""Information Technology (IT)"",""514-222-2516"",""Joe Pizzuco"","""",""[-]1"",true~""[@]Alaa Almasri Can you see if this email address is whitelisted on our end? Regards, Marwan""";"""10665238"",""Marwan Takchi"",""Marwan Takchi &lt;mtakchi@balcan.com&gt;"",""HelpDesk Level2"",""2025-02-20 08:39:52 -0500"",""Requester"",""B2 MTL 2 (Montreal 2)"",""Information Technology (IT)"",""514-222-2516"",""Joe Pizzuco"","""",""[-]1"",true~""Thank you Anat,""";"""8619817"",""Anat Zohar"",""Anat Zohar &lt;azohar@balcan.com&gt;"",""Coordinator,  Quality Assurance &amp; Food Safety"",""2025-06-13 07:52:04 -0400"",""Requester"",""B1 MTL 1 (Montreal 1)"",,,""&lt;None&gt;"",,,false~""here you go! Anat From: Balcan Innovations - Centre d'aide / Service Desk helpdesk@balcan.com Sent: Wednesday, October 23, 2024 9:34 AM To: Anat Zohar azohar@balcan.com Subject: Requêtre / Incident #8436 Demande générale / General Support Incident [Courriel Externe - External email]""";"""10665238"",""Marwan Takchi"",""Marwan Takchi &lt;mtakchi@balcan.com&gt;"",""HelpDesk Level2"",""2025-02-20 08:39:52 -0500"",""Requester"",""B2 MTL 2 (Montreal 2)"",""Information Technology (IT)"",""514-222-2516"",""Joe Pizzuco"","""",""[-]1"",true~""Good Morning Anat, I can't see George he is out of the office for the reminder of the week. Can you forward me the email you sent him please, cordially, Marwan"""</t>
  </si>
  <si>
    <t>The email we sent to the client is being rejected by his domain.</t>
  </si>
  <si>
    <t>juste me redonner acces a cette licence besoin rapide pour document legal important merci</t>
  </si>
  <si>
    <t>0:40:03</t>
  </si>
  <si>
    <t>Logiciel demandé/Requested Software: Acrobat Pro~Spécifier si autre / If other specify :: juste me redonner acces a cette licence besoin rapide pour document legal important merci</t>
  </si>
  <si>
    <t>Adobe DC assigned</t>
  </si>
  <si>
    <t>FW: Platinum Dermatology-Secure Doc</t>
  </si>
  <si>
    <t>Cindy Reid (cindy.reid@nelmar.com) has sent you a protected message. Read the message Learn about messages protected by Microsoft Purview Message Encryption. Privacy Statement Learn More on email encryption. Microsoft Corporation, One Microsoft Way, Redmond, WA 98052</t>
  </si>
  <si>
    <t>0:24:19</t>
  </si>
  <si>
    <t>7:38:21</t>
  </si>
  <si>
    <t>23:38:21</t>
  </si>
  <si>
    <t>"""9308214"",""Cindy Reid"",""Cindy Reid &lt;cindy.reid@nelmar.com&gt;"","""",""2025-06-16 15:10:15 -0400"",""Requester"",""B8 Nelmar (Terrebonne)"",,"""",""&lt;None&gt;"","""",""[-]1"",false~""Did not work, I guess they will resend or call if they do not hear back from us.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uesday, October 22, 2024 4:04 PM To: Cindy Reid cindy.reid@nelmar.com Subject: Requêtre / Incident #8434 FW: Platinum Dermatology-Secure Doc [Courriel Externe - External email]""";"""9275365"",""Philippe Tetreault"",""Philippe Tetreault &lt;ptetreault@balcan.com&gt;"","""",""2025-06-26 08:30:31 -0400"",""Administrator"",""B2 MTL 2 (Montreal 2)"",""Information Technology (IT)"","""",""Perry Bachountakis"","""",""en"",false~""Try closing your Outlook and trying again. If it work, the message should delete itself from your inbox.""";"""9308214"",""Cindy Reid"",""Cindy Reid &lt;cindy.reid@nelmar.com&gt;"","""",""2025-06-16 15:10:15 -0400"",""Requester"",""B8 Nelmar (Terrebonne)"",,"""",""&lt;None&gt;"","""",""[-]1"",false~""Note sure if the phishing button worked Regards , CINDY REID | Customer Service &amp; Account Specialist NELMAR Security Packaging Systems 3100 rue des Batisseurs, Terrebonne, QC J6Y 0A2 T: 450.477.0001 x247 | cindy.reid@nelmar.com www.nelmar.com *Confidential and proprietary to NELMAR Security Packaging Systems From: Balcan Innovations - Centre d'aide / Service Desk helpdesk@balcan.com Sent: Tuesday, October 22, 2024 3:56 PM To: Cindy Reid cindy.reid@nelmar.com Subject: Requêtre / Incident #8434 FW: Platinum Dermatology-Secure Doc [Courriel Externe - External email]""";"""9275365"",""Philippe Tetreault"",""Philippe Tetreault &lt;ptetreault@balcan.com&gt;"","""",""2025-06-26 08:30:31 -0400"",""Administrator"",""B2 MTL 2 (Montreal 2)"",""Information Technology (IT)"","""",""Perry Bachountakis"","""",""en"",false~""Please make sure to report the original email using the Knowbe4 Phish Alert button in Outlook. That way, we will be able to inspect and flag the email for all users of Balcan's."""</t>
  </si>
  <si>
    <t>https://helpdesk.balcan.com/attachments/0d7c831f99945ec1f9aa/message_v4-rpmsg.octet</t>
  </si>
  <si>
    <t>Printers not working.</t>
  </si>
  <si>
    <t>Hello Can You Please restart the servers. Both printers HPE40040_Nel_Ship_01 and HPE40040_Nel_Ship_02 are not working. Thanks</t>
  </si>
  <si>
    <t>0:07:55</t>
  </si>
  <si>
    <t>"""8247418"",""George Kanatselis"",""George Kanatselis &lt;george@balcan.com&gt;"","""",""2025-06-26 08:47:31 -0400"",""Service Agent User"",""B2 MTL 2 (Montreal 2)"",""Information Technology (IT)"","""",""Joe Pizzuco"","""",""en"",false~""reset print server"""</t>
  </si>
  <si>
    <t>"hardware";"printer";"Balcan Packaging Wisconsin";"Technical Services"</t>
  </si>
  <si>
    <t>636 Kings Trail Sunset Beach NC</t>
  </si>
  <si>
    <t xml:space="preserve">I bought a new printer for my home office. I installed the required HP software. Went to use the scanner, got scanner unavailable fault. Tried everything. Called HP tech support, could not resolve said it is laptop related issue.    </t>
  </si>
  <si>
    <t>HP8015e</t>
  </si>
  <si>
    <t>31:44:10</t>
  </si>
  <si>
    <t>143:44:10</t>
  </si>
  <si>
    <t>127:39:51</t>
  </si>
  <si>
    <t>528:39:51</t>
  </si>
  <si>
    <t>Requis pour / Requested For :: dhegidus@ffebpl.com~Printer Location: 636 Kings Trail Sunset Beach NC~Service Request: New Installation~Description: I bought a new printer for my home office. I installed the required HP software. Went to use the scanner, got scanner unavailable fault. Tried everything. Called HP tech support, could not resolve said it is laptop related issue.    ~Printer Name: HP8015e</t>
  </si>
  <si>
    <t>"""9874859"",""dhegidus@ffebpl.com"",""dhegidus@ffebpl.com"","""",""2025-04-14 09:47:31 -0400"",""Requester"",""Balcan Packaging Wisconsin "",,"""",""&lt;None&gt;"","""",""[-]1"",false~""Yes…the laptop was delivered by Balcan a few months ago. DAVID HEGIDUS Senior Technical Support Balcan Innovations 636 Kings Trail Sunset Beach, NC 28468 m:
(717) 841-4124 e: dhegidus@balcan.com www.balcan.com""";"""10665238"",""Marwan Takchi"",""Marwan Takchi &lt;mtakchi@balcan.com&gt;"",""HelpDesk Level2"",""2025-02-20 08:39:52 -0500"",""Requester"",""B2 MTL 2 (Montreal 2)"",""Information Technology (IT)"",""514-222-2516"",""Joe Pizzuco"","""",""[-]1"",true~""David, Was the Laptop delivered to you by Balcan? I am not able to find you in the list to connect into it."""</t>
  </si>
  <si>
    <t>Authenticator was blocking the proper installation.
It is a safegard, because the IP Address of David is at the same range of our Servers in Balcan.
Disabled the Printer and Joe was able to install it properly.</t>
  </si>
  <si>
    <t>An-Sophie Nugyen &lt;asnguyen@nelmar.com&gt;</t>
  </si>
  <si>
    <t>"hardware";"B8 Nelmar (Terrebonne)";"Operations"</t>
  </si>
  <si>
    <t>Cellulaire pour Yan Dupuis, il est censé avoir un téléphone cellulaire mais il ne l'a pas eu.</t>
  </si>
  <si>
    <t>8:23:17</t>
  </si>
  <si>
    <t>24:23:17</t>
  </si>
  <si>
    <t>41:14:25</t>
  </si>
  <si>
    <t>169:14:25</t>
  </si>
  <si>
    <t>Requis pour / Requested For :: An-Sophie Nugyen~Choix équipements / Hardware Choices :: Autre / Other~Spécifier si autre / If other specify :: Cellulaire pour Yan Dupuis, il est censé avoir un téléphone cellulaire mais il ne l'a pas eu.</t>
  </si>
  <si>
    <t>"142268361"</t>
  </si>
  <si>
    <t>"""8786937"",""Tu Phuong Vo"",""Tu Phuong Vo &lt;tvo@balcan.com&gt;"",""IT Manager - Assets, Contracts and Services"",""2025-06-26 09:18:18 -0400"",""Administrator"",""B1 MTL 1 (Montreal 1)"",""Information Technology (IT)"","""",""Tao Wong"","""",""en"",false~""Salut An-Sophie le cellulaire a été donnée à Laurie-Eve aujourd'hui.""";"""8786937"",""Tu Phuong Vo"",""Tu Phuong Vo &lt;tvo@balcan.com&gt;"",""IT Manager - Assets, Contracts and Services"",""2025-06-26 09:18:18 -0400"",""Administrator"",""B1 MTL 1 (Montreal 1)"",""Information Technology (IT)"","""",""Tao Wong"","""",""en"",false~"""""</t>
  </si>
  <si>
    <t xml:space="preserve">i have problem using BERP. i have to wait too long to open the page and every time i receive message error #3112.
</t>
  </si>
  <si>
    <t>0:32:49</t>
  </si>
  <si>
    <t>46:53:53</t>
  </si>
  <si>
    <t>190:53:53</t>
  </si>
  <si>
    <t xml:space="preserve">Description du problème/Issue Description: i have problem using BERP. i have to wait too long to open the page and every time i receive message error #3112.
</t>
  </si>
  <si>
    <t>"""8247418"",""George Kanatselis"",""George Kanatselis &lt;george@balcan.com&gt;"","""",""2025-06-26 08:47:31 -0400"",""Service Agent User"",""B2 MTL 2 (Montreal 2)"",""Information Technology (IT)"","""",""Joe Pizzuco"","""",""en"",false~""the wifi will be replaced in next few days""";"""10665238"",""Marwan Takchi"",""Marwan Takchi &lt;mtakchi@balcan.com&gt;"",""HelpDesk Level2"",""2025-02-20 08:39:52 -0500"",""Requester"",""B2 MTL 2 (Montreal 2)"",""Information Technology (IT)"",""514-222-2516"",""Joe Pizzuco"","""",""[-]1"",true~""Went to see Eli he wasn't at his desk in Laval. I checked his Internet connection he is wired. Marwan""";"""8619883"",""Eli Elhoummani"",""Eli Elhoummani &lt;elielhoummani@balcan.com&gt;"",""Gestionnaire, assurance qualité - Manager, Quality Assurance "",""2025-06-26 09:07:48 -0400"",""Requester"",""B3 Laval"",,,""&lt;None&gt;"",,,false~""Hi George, I cannot use BERP now. It took a while to open a window, and I freeze few second later and get an error message. Thank you for your help. ELI From: Eli Elhoummani elielhoummani@balcan.com Sent: Tuesday, October 22, 2024 1:35 PM To: helpdesk helpdesk@balcan.com Cc: Eli Elhoummani elielhoummani@balcan.com Subject: RE: Requêtre / Incident #8430 Demande générale / General Support Incident Wifi with laptop From: Balcan Innovations - Centre d'aide / Service Desk &lt;helpdesk@balcan.com&gt; Sent: Tuesday, October 22, 2024 1:22 PM To: Eli Elhoummani &lt;elielhoummani@balcan.com&gt; Subject: Requêtre / Incident #8430 Demande générale / General Support Incident [Courriel Externe - External email]""";"""8619883"",""Eli Elhoummani"",""Eli Elhoummani &lt;elielhoummani@balcan.com&gt;"",""Gestionnaire, assurance qualité - Manager, Quality Assurance "",""2025-06-26 09:07:48 -0400"",""Requester"",""B3 Laval"",,,""&lt;None&gt;"",,,false~""Wifi with laptop From: Balcan Innovations - Centre d'aide / Service Desk helpdesk@balcan.com Sent: Tuesday, October 22, 2024 1:22 PM To: Eli Elhoummani elielhoummani@balcan.com Subject: Requêtre / Incident #8430 Demande générale / General Support Incident [Courriel Externe - External email]""";"""8247418"",""George Kanatselis"",""George Kanatselis &lt;george@balcan.com&gt;"","""",""2025-06-26 08:47:31 -0400"",""Service Agent User"",""B2 MTL 2 (Montreal 2)"",""Information Technology (IT)"","""",""Joe Pizzuco"","""",""en"",false~""are you on wifi or network wired ?"""</t>
  </si>
  <si>
    <t xml:space="preserve">IP address verification and internet access for the Silo Screen. </t>
  </si>
  <si>
    <t>116:31:46</t>
  </si>
  <si>
    <t>501:31:46</t>
  </si>
  <si>
    <t>439:43:45</t>
  </si>
  <si>
    <t>1848:43:45</t>
  </si>
  <si>
    <t xml:space="preserve">Description du problème/Issue Description: IP address verification and internet access for the Silo Screen. </t>
  </si>
  <si>
    <t>"""11471860"",""Michael Akinyosoye"",""Michael Akinyosoye &lt;oakinyosoye@balcan.com&gt;"","""",""2025-06-23 10:24:49 -0400"",""Service Agent User"",""B2 MTL 2 (Montreal 2)"",""Information Technology (IT)"","""",""&lt;None&gt;"","""",""[-]1"",false~""The has been resolved and tested ok by the RES automation team company and Umar Farook in Laval. The port on the switch where the PLC device is connected on is wrong. Solution: I reconfigured the port to the right vlan and it started working. Regards, Michael""";"""11471860"",""Michael Akinyosoye"",""Michael Akinyosoye &lt;oakinyosoye@balcan.com&gt;"","""",""2025-06-23 10:24:49 -0400"",""Service Agent User"",""B2 MTL 2 (Montreal 2)"",""Information Technology (IT)"","""",""&lt;None&gt;"","""",""[-]1"",false~""I visited Laval and Umar shown me the small and Big screen but I needed the """"RES Automations"""" person to be on ground on January 7th inorder to get the IP or mac address on their equipment. This will be resolved on the said date above.""";"""11471860"",""Michael Akinyosoye"",""Michael Akinyosoye &lt;oakinyosoye@balcan.com&gt;"","""",""2025-06-23 10:24:49 -0400"",""Service Agent User"",""B2 MTL 2 (Montreal 2)"",""Information Technology (IT)"","""",""&lt;None&gt;"","""",""[-]1"",false~""I have contacted Umar and we agreed to meet in Laval by 11am on Monday.""";"""8620121"",""Umar Farook Abdul Salam"",""Umar Farook Abdul Salam &lt;umarsalam@balcan.com&gt;"",""Administrateur de contrats - Contract Administrator"",""2025-06-25 09:58:25 -0400"",""Requester"",""B3 Laval"",,,""&lt;None&gt;"",,,false~""Hi Alaa, the screen to display the level of the silo materials is defective. the communication is to be verified. pls passby laval at your earliest possible.""";"""8247417"",""Alaa Almasri"",""Alaa Almasri &lt;aalmasri@balcan.com&gt;"","""",""2025-06-25 15:13:45 -0400"",""Administrator"",,""Information Technology (IT)"","""",""&lt;None&gt;"","""",""[-]1"",false~""Umar, can you please explain what's the issue you're experiencing?""";"""8247417"",""Alaa Almasri"",""Alaa Almasri &lt;aalmasri@balcan.com&gt;"","""",""2025-06-25 15:13:45 -0400"",""Administrator"",,""Information Technology (IT)"","""",""&lt;None&gt;"","""",""[-]1"",false~""What is the problem?""";"""10665238"",""Marwan Takchi"",""Marwan Takchi &lt;mtakchi@balcan.com&gt;"",""HelpDesk Level2"",""2025-02-20 08:39:52 -0500"",""Requester"",""B2 MTL 2 (Montreal 2)"",""Information Technology (IT)"",""514-222-2516"",""Joe Pizzuco"","""",""[-]1"",true~""[@]Alaa Almasri Can you look at this request?""";"""8620121"",""Umar Farook Abdul Salam"",""Umar Farook Abdul Salam &lt;umarsalam@balcan.com&gt;"",""Administrateur de contrats - Contract Administrator"",""2025-06-25 09:58:25 -0400"",""Requester"",""B3 Laval"",,,""&lt;None&gt;"",,,false~""can we check for the communication?""";"""8620121"",""Umar Farook Abdul Salam"",""Umar Farook Abdul Salam &lt;umarsalam@balcan.com&gt;"",""Administrateur de contrats - Contract Administrator"",""2025-06-25 09:58:25 -0400"",""Requester"",""B3 Laval"",,,""&lt;None&gt;"",,,false~""its an urgent request. do we have support in laval for today?"""</t>
  </si>
  <si>
    <t>The has been resolved and tested ok by the RES automation team company and Umar Farook in Laval.
The port on the switch where the PLC device is connected on is wrong.
Solution:
I reconfigured the port to the right vlan and it started working.
Regards,
Michael</t>
  </si>
  <si>
    <t>https://helpdesk.balcan.com/attachments/04fc9e7ca7d169759782/image-2-jfif.jpeg</t>
  </si>
  <si>
    <t>Can’t send email</t>
  </si>
  <si>
    <t>Hello,
I'm writing this on my phone because I can't send emails on my laptop. I keep receiving an error message. This has been happening intermittently for days now. Thanks in advance for your help Clint Hochstedt | Regional Account Manager Balcan Packaging 7201 108th Street, Pleasant Prairie, WI 53158, USA c: 262.331.9875 e: chochstedt@balcan.com www.balcan.com</t>
  </si>
  <si>
    <t>2:45:11</t>
  </si>
  <si>
    <t>34:57:18</t>
  </si>
  <si>
    <t>146:57:18</t>
  </si>
  <si>
    <t>"""8247418"",""George Kanatselis"",""George Kanatselis &lt;george@balcan.com&gt;"","""",""2025-06-26 08:47:31 -0400"",""Service Agent User"",""B2 MTL 2 (Montreal 2)"",""Information Technology (IT)"","""",""Joe Pizzuco"","""",""en"",false~""same as tkt8486""";"""10355300"",""chochstedt@balcan.com"",""chochstedt@balcan.com"",,""2025-04-08 14:42:02 -0400"",""Requester"",,,,""&lt;None&gt;"",,,false~""Hello, I am still having issues sending mail. CLINT HOCHSTEDT | REGIONAL ACCOUNT MANAGER Balcan Packaging 7201 108th Street, Pleasant Prairie, WI 53158 C: 262.331.9875 | chochstedt@balcan.com www.balcan.com From: Balcan Innovations - Centre d'aide / Service Desk helpdesk@balcan.com Sent: Tuesday, October 22, 2024 1:51 PM To: Clint Hochstedt chochstedt@balcan.com Subject: Requêtre / Incident #8428 Can’t send email [Courriel Externe - External email]""";"""10355300"",""chochstedt@balcan.com"",""chochstedt@balcan.com"",,""2025-04-08 14:42:02 -0400"",""Requester"",,,,""&lt;None&gt;"",,,false~""It hasn't done it in my last sent mail. Did you see a reason for this? CLINT HOCHSTEDT | REGIONAL ACCOUNT MANAGER Balcan Packaging 7201 108th Street, Pleasant Prairie, WI 53158 C: 262.331.9875 | chochstedt@balcan.com www.balcan.com From: Balcan Innovations - Centre d'aide / Service Desk helpdesk@balcan.com Sent: Tuesday, October 22, 2024 1:51 PM To: Clint Hochstedt chochstedt@balcan.com Subject: Requêtre / Incident #8428 Can’t send email [Courriel Externe - External email]""";"""8247418"",""George Kanatselis"",""George Kanatselis &lt;george@balcan.com&gt;"","""",""2025-06-26 08:47:31 -0400"",""Service Agent User"",""B2 MTL 2 (Montreal 2)"",""Information Technology (IT)"","""",""Joe Pizzuco"","""",""en"",false~""are you still having this issue?"""</t>
  </si>
  <si>
    <t>https://helpdesk.balcan.com/attachments/33bb6d401fe6641999ba/processed-e7ebbae0-2b8d-483a-a1b6-9916839f91f8.jpeg</t>
  </si>
  <si>
    <t>Fabric Admin access for Edgar</t>
  </si>
  <si>
    <t>Hi, I'd like to request Fabric admin access for Edgar the new IT employee. Thank you, Ben</t>
  </si>
  <si>
    <t>49:32:05</t>
  </si>
  <si>
    <t>193:32:05</t>
  </si>
  <si>
    <t>closing as per Benoit.  All is completed</t>
  </si>
  <si>
    <t>Missing software for Edgar</t>
  </si>
  <si>
    <t>Hi, I'd like to request a Visual Studio and Visio license for Edgar, the new IT employee. And Power BI Pro please. Thank you, Ben</t>
  </si>
  <si>
    <t>30:02:37</t>
  </si>
  <si>
    <t>142:02:37</t>
  </si>
  <si>
    <t>"""8786937"",""Tu Phuong Vo"",""Tu Phuong Vo &lt;tvo@balcan.com&gt;"",""IT Manager - Assets, Contracts and Services"",""2025-06-26 09:18:18 -0400"",""Administrator"",""B1 MTL 1 (Montreal 1)"",""Information Technology (IT)"","""",""Tao Wong"","""",""en"",false~""Pour Visual studio, je lui en parle demain. Merci""";"""8786937"",""Tu Phuong Vo"",""Tu Phuong Vo &lt;tvo@balcan.com&gt;"",""IT Manager - Assets, Contracts and Services"",""2025-06-26 09:18:18 -0400"",""Administrator"",""B1 MTL 1 (Montreal 1)"",""Information Technology (IT)"","""",""Tao Wong"","""",""en"",false~""J'ai regardé et même chose pour Power BI Pro, la license est assigné.""";"""9356259"",""Benoit Thiboutot"",""Benoit Thiboutot &lt;bthiboutot@balcan.com&gt;"","""",""2024-11-22 10:00:22 -0500"",""Requester"",""B2 MTL 2 (Montreal 2)"",""Information Technology (IT)"","""",""&lt;None&gt;"","""",""en"",true~""Parfait merci. J'ai justement demandé un compte admin dans le ticket #8425. Merci, Ben""";"""8786937"",""Tu Phuong Vo"",""Tu Phuong Vo &lt;tvo@balcan.com&gt;"",""IT Manager - Assets, Contracts and Services"",""2025-06-26 09:18:18 -0400"",""Administrator"",""B1 MTL 1 (Montreal 1)"",""Information Technology (IT)"","""",""Tao Wong"","""",""en"",false~""Pour Visio, la license est déjà assignée à Edgard. Il manque peut être juste l'accès Admin pour installer sur son ordi. Marwan va le contacter."""</t>
  </si>
  <si>
    <t>Visio assigned
PowerBI PRO assigned
DEVOps assigned</t>
  </si>
  <si>
    <t>Network accesses for Edgar</t>
  </si>
  <si>
    <t>Hi, I'd like to request an admin account, a vPC, and RDP into both .96 and .21 for Edgar, the new IT employee. Thank you, Ben</t>
  </si>
  <si>
    <t>31:52:52</t>
  </si>
  <si>
    <t>143:52:52</t>
  </si>
  <si>
    <t>31:52:59</t>
  </si>
  <si>
    <t>143:52:59</t>
  </si>
  <si>
    <t>outgoing mail issue</t>
  </si>
  <si>
    <t>Hello, I have had problems with emails being sent for 2 days now. Is there something I need to update? My outlook is acting very slow. I have rebooted etc. many times and that doesn't help it. Thanks in advance for your help CLINT HOCHSTEDT | REGIONAL ACCOUNT MANAGER Balcan Packaging 7201 108th Street, Pleasant Prairie, WI 53158 C: 262.331.9875 | chochstedt@balcan.com www.balcan.com</t>
  </si>
  <si>
    <t>0:06:31</t>
  </si>
  <si>
    <t>35:26:55</t>
  </si>
  <si>
    <t>147:26:55</t>
  </si>
  <si>
    <t>"""8247418"",""George Kanatselis"",""George Kanatselis &lt;george@balcan.com&gt;"","""",""2025-06-26 08:47:31 -0400"",""Service Agent User"",""B2 MTL 2 (Montreal 2)"",""Information Technology (IT)"","""",""Joe Pizzuco"","""",""en"",false~""same as tkt8486""";"""8247418"",""George Kanatselis"",""George Kanatselis &lt;george@balcan.com&gt;"","""",""2025-06-26 08:47:31 -0400"",""Service Agent User"",""B2 MTL 2 (Montreal 2)"",""Information Technology (IT)"","""",""Joe Pizzuco"","""",""en"",false~""have you tried closing outlook and restarting the pc"""</t>
  </si>
  <si>
    <t>"""10355300"",""chochstedt@balcan.com"",""chochstedt@balcan.com"",,""2025-04-08 14:42:02 -0400"",""Requester"",,,,""&lt;None&gt;"",,,false~""I have rebooted, restarted, closed outlook and tried everything I could to get things running. I’m writing this from my phone. Clint Hochstedt | Regional Account Manager Balcan Packaging 7201 108th Street, Pleasant Prairie, WI 53158, USA c: 262.331.9875 e: chochstedt@balcan.com www.balcan.com From: Balcan Innovations - Centre d'aide / Service Desk helpdesk@balcan.com Sent: Tuesday, October 22, 2024 10:44:06 AM To: Clint Hochstedt chochstedt@balcan.com Subject: Requêtre / Incident #8423 outgoing mail issue [Courriel Externe - External email]""";"""8247418"",""George Kanatselis"",""George Kanatselis &lt;george@balcan.com&gt;"","""",""2025-06-26 08:47:31 -0400"",""Service Agent User"",""B2 MTL 2 (Montreal 2)"",""Information Technology (IT)"","""",""Joe Pizzuco"","""",""en"",false~""repeat of tlt 8424"""</t>
  </si>
  <si>
    <t>SIlo sensor Monitor requires a wireless keyboard and mouse.</t>
  </si>
  <si>
    <t>57:14:39</t>
  </si>
  <si>
    <t>217:14:39</t>
  </si>
  <si>
    <t>75:40:10</t>
  </si>
  <si>
    <t>316:40:10</t>
  </si>
  <si>
    <t>Requis pour / Requested For :: Umar Farook Abdul Salam~Choix équipements / Hardware Choices :: Clavier / Keyboard, Souris / Mouse~Spécifier si autre / If other specify :: SIlo sensor Monitor requires a wireless keyboard and mouse.</t>
  </si>
  <si>
    <t>"""8620121"",""Umar Farook Abdul Salam"",""Umar Farook Abdul Salam &lt;umarsalam@balcan.com&gt;"",""Administrateur de contrats - Contract Administrator"",""2025-06-25 09:58:25 -0400"",""Requester"",""B3 Laval"",,,""&lt;None&gt;"",,,false~""well received.. thank you""";"""8786937"",""Tu Phuong Vo"",""Tu Phuong Vo &lt;tvo@balcan.com&gt;"",""IT Manager - Assets, Contracts and Services"",""2025-06-26 09:18:18 -0400"",""Administrator"",""B1 MTL 1 (Montreal 1)"",""Information Technology (IT)"","""",""Tao Wong"","""",""en"",false~""Truck on it's way. Can you please confirm when you receive it. Thanks"""</t>
  </si>
  <si>
    <t>https://helpdesk.balcan.com/attachments/fce5ac175c36b21c52eb/image-2-jfif.jpeg</t>
  </si>
  <si>
    <t>need  help   please</t>
  </si>
  <si>
    <t>Hi To whom it may concern Don’t know what I did yesterday &amp; I cant fix it See photo (1) not good for me I want to be like 2nd photo Thank you Julia Lillo You've received a Message from a TELUS phone. If you don't hear or see the file, download the Quick Time player. Vous avez reçu un Message d'un téléphone TELUS. Si vous ne voyez ni n'entendez le fichier, veuillez télécharger QuickTime.</t>
  </si>
  <si>
    <t>0:03:36</t>
  </si>
  <si>
    <t>"""8247418"",""George Kanatselis"",""George Kanatselis &lt;george@balcan.com&gt;"","""",""2025-06-26 08:47:31 -0400"",""Service Agent User"",""B2 MTL 2 (Montreal 2)"",""Information Technology (IT)"","""",""Joe Pizzuco"","""",""en"",false~""fixed added folder view"""</t>
  </si>
  <si>
    <t>Printflow</t>
  </si>
  <si>
    <t>Salut, J'ai besoin que : klafontaine@nelmar.com , lamination@balcan.com , nplaque@balcan.com , jean-pierre.chenot@nelmar.com Aie accès a printflow sur leur ordinateur. Merci Sebastien Phaneuf Printing Manager Systèmes d’emballage sécuritaire NEL MAR Une division de Balcan Innovations inc. T 450 477 0001 | Sebastien.phaneuf@nelmar.com C 514 953 8249 nelmar.com NELMAR Announces Significant Investment in Added Printing Capacity | NELMAR Security Packaging Systems</t>
  </si>
  <si>
    <t>33:21:32</t>
  </si>
  <si>
    <t>145:21:32</t>
  </si>
  <si>
    <t>33:35:20</t>
  </si>
  <si>
    <t>145:35:20</t>
  </si>
  <si>
    <t>"""10665238"",""Marwan Takchi"",""Marwan Takchi &lt;mtakchi@balcan.com&gt;"",""HelpDesk Level2"",""2025-02-20 08:39:52 -0500"",""Requester"",""B2 MTL 2 (Montreal 2)"",""Information Technology (IT)"",""514-222-2516"",""Joe Pizzuco"","""",""[-]1"",true~""Hello Sebastien, Il faut demander a @Alain Mercier de creer les comptes dans printflow pour Lamination et nplaque. Mon oublie, Marwan""";"""10665238"",""Marwan Takchi"",""Marwan Takchi &lt;mtakchi@balcan.com&gt;"",""HelpDesk Level2"",""2025-02-20 08:39:52 -0500"",""Requester"",""B2 MTL 2 (Montreal 2)"",""Information Technology (IT)"",""514-222-2516"",""Joe Pizzuco"","""",""[-]1"",true~""Bonjour Stephane, Kevin et Jean-Pierre avaient deja access au Printflow. J'ai ajouter Lamination et nplaque dans le groupe. Cela peut prendre jusqu' a 45 minutes avant que les droits soient synchronises . Cordialement, Marwan"""</t>
  </si>
  <si>
    <t>Donner acces au Print flow.</t>
  </si>
  <si>
    <t>"jean-pierre.chenot@nelmar.com";"klafontaine@nelmar.com";"Philippe Tetreault &lt;ptetreault@balcan.com&gt;"</t>
  </si>
  <si>
    <t>Redcliff PO 3003533061-r BOL 599254 &amp; 599253- copy of invoices</t>
  </si>
  <si>
    <t>Pls see below, can we give Teresa’s access. From: Teresa Neves teresan@balcan.com Sent: Tuesday, October 22, 2024 10:16 AM To: Katia Zichella kzichella@balcan.com Cc: Teresa Neves teresan@balcan.com Subject: FW: Redcliff PO 3003533061-r BOL 599254 &amp; 599253- copy of invoices Importance: High Katia, I found the invoice for BOL 599253 but cannot find the invoice for BOL 599254. Can you please send this over to me ASAP. Also, when I enter Company B or E, I cannot access via the BOL system only O for Ontario. Can this be changed so I can have access all around? It would save you additional e-mails like this. TERESA NEVES | CSR Balcan Innovations Inc. 9475 Rue de Meaux, St-Leonard, Quebec H1R 3H3 T: (800) 361-4177 X 3233 | e: teresan@balcan.com www.balcan.com From: Dogra, Rekha S. &lt;Rekha.S.Dogra@saint-gobain.com&gt; Sent: Tuesday, October 22, 2024 9:57 AM To: Teresa Neves &lt;teresan@balcan.com&gt; Cc: David Boland &lt;dboland@balcan.com&gt; Subject: Redcliff PO 3003533061-r BOL 599254 &amp; 599253- copy of invoices [Courriel Externe - External email] Good morning Teresa, please send me copies of invoices for Redcliff PO 3003533061-r BOL 599254 &amp; 599253. Thank you Rekha Dogra Purchasing Manager Canada CertainTeed Canada Inc. Cell# 613-447-8168 P Please consider the environment before printing this e-mail</t>
  </si>
  <si>
    <t>0:45:32</t>
  </si>
  <si>
    <t>"""8247418"",""George Kanatselis"",""George Kanatselis &lt;george@balcan.com&gt;"","""",""2025-06-26 08:47:31 -0400"",""Service Agent User"",""B2 MTL 2 (Montreal 2)"",""Information Technology (IT)"","""",""Joe Pizzuco"","""",""en"",false~""gave access to all_comps to her"""</t>
  </si>
  <si>
    <t xml:space="preserve">Hi, PDF documents are not open fast, it takes long time to close them. this is already one week that I have an issue with PDF. </t>
  </si>
  <si>
    <t>127:05:13</t>
  </si>
  <si>
    <t>512:05:13</t>
  </si>
  <si>
    <t>237:00:43</t>
  </si>
  <si>
    <t>990:00:43</t>
  </si>
  <si>
    <t xml:space="preserve">Description du problème/Issue Description: Hi, PDF documents are not open fast, it takes long time to close them. this is already one week that I have an issue with PDF. </t>
  </si>
  <si>
    <t>"""8619817"",""Anat Zohar"",""Anat Zohar &lt;azohar@balcan.com&gt;"",""Coordinator,  Quality Assurance &amp; Food Safety"",""2025-06-13 07:52:04 -0400"",""Requester"",""B1 MTL 1 (Montreal 1)"",,,""&lt;None&gt;"",,,false~""Now it’s better 😊 From: Balcan Innovations - Centre d'aide / Service Desk helpdesk@balcan.com Sent: Monday, November 25, 2024 4:07 PM To: Anat Zohar azohar@balcan.com Subject: Requêtre / Incident #8418 Demande générale / General Support Incident [Courriel Externe - External email]""";"""10665238"",""Marwan Takchi"",""Marwan Takchi &lt;mtakchi@balcan.com&gt;"",""HelpDesk Level2"",""2025-02-20 08:39:52 -0500"",""Requester"",""B2 MTL 2 (Montreal 2)"",""Information Technology (IT)"",""514-222-2516"",""Joe Pizzuco"","""",""[-]1"",true~""Hi Anat, Need to know if it is slow when you open a file that is on the network. If it is this would be a normal behavior, unless you tell me that it takes 5 or 10 minutes to load. Just let me know, Marwan""";"""10665238"",""Marwan Takchi"",""Marwan Takchi &lt;mtakchi@balcan.com&gt;"",""HelpDesk Level2"",""2025-02-20 08:39:52 -0500"",""Requester"",""B2 MTL 2 (Montreal 2)"",""Information Technology (IT)"",""514-222-2516"",""Joe Pizzuco"","""",""[-]1"",true~""Hi Anat, Since we agreed to connect tomorrow for another issue you have, we will at the same time address this one, And the one with the email being rejected when you send it to a particular client. Regards,""";"""8619817"",""Anat Zohar"",""Anat Zohar &lt;azohar@balcan.com&gt;"",""Coordinator,  Quality Assurance &amp; Food Safety"",""2025-06-13 07:52:04 -0400"",""Requester"",""B1 MTL 1 (Montreal 1)"",,,""&lt;None&gt;"",,,false~""Good morning, Just to advise you, the problem was not resolved. Thanks Anat From: Balcan Innovations - Centre d'aide / Service Desk helpdesk@balcan.com Sent: Tuesday, October 22, 2024 9:26 AM To: Anat Zohar azohar@balcan.com Subject: Requête / Incident #8418 Demande générale / General Support Incident [Courriel Externe - External email]"""</t>
  </si>
  <si>
    <t xml:space="preserve">Got a message that now it is better!
</t>
  </si>
  <si>
    <t>Product family - impact on resin margin actual analysis</t>
  </si>
  <si>
    <t>Bonjour Benoît et à vous tous I know there is a product family project on the budget side and wanted to understand the impact on the actual I’m using. Benoit, from the conversation we’ve just had, my understanding is that: I still can use the product grouping for actual – I will use it until the year is closed to compare to FY2024 budget The work done for budget is on separate table It will need to be done for actual to be use for FY2025 We need to have at least 2 weeks of testing before using Using for first month of the year, December, so will need to be completed and tested before Christmas vacation So to be build for test end of November This would need the information about the formulation to be provided by R&amp;D for actual @Mario , @Nancy all this depends on priorities, please advise if other project comes in priority, having an impact on the spread variation analysis that couldn’t then be done for the first month of the next year. Thanks Martine Laroche mlaroche@balcan.com</t>
  </si>
  <si>
    <t>44:26:27</t>
  </si>
  <si>
    <t>172:26:27</t>
  </si>
  <si>
    <t>55:45:53</t>
  </si>
  <si>
    <t>215:45:53</t>
  </si>
  <si>
    <t>"""9356259"",""Benoit Thiboutot"",""Benoit Thiboutot &lt;bthiboutot@balcan.com&gt;"","""",""2024-11-22 10:00:22 -0500"",""Requester"",""B2 MTL 2 (Montreal 2)"",""Information Technology (IT)"","""",""&lt;None&gt;"","""",""en"",true~""Hi Martine, You are correct. 2 different tables for now. Report has been built and has been shared and you've started looking at the data. Thank you,"""</t>
  </si>
  <si>
    <t>Implemented</t>
  </si>
  <si>
    <t>"Adrian Guzun &lt;aguzun@balcan.com&gt;";"Benoit Thiboutot &lt;bthiboutot@balcan.com&gt;";"Ludovic Capt &lt;lcapt@balcan.com&gt;";"Mia Dana &lt;mia@balcan.com&gt;";"Mario Ronca &lt;mronca@balcan.com&gt;";"Nancy Lett &lt;nlett@balcan.com&gt;";"Oscar Aguilar &lt;oaguilar@balcan.com&gt;";"Ramon Galvan &lt;rgalvan@balcan.com&gt;"</t>
  </si>
  <si>
    <t>Bonjour,
Je ne recois aucun communiqué via les adresses courriel :
0-All Montréal Laval Team: allbalcanteam@balcan.com
communications@balcan.com
Serait-il possible de m'ajouter svp.
merci</t>
  </si>
  <si>
    <t>0:07:20</t>
  </si>
  <si>
    <t>Description du problème/Issue Description: Bonjour,
Je ne recois aucun communiqué via les adresses courriel :
0-All Montréal Laval Team: allbalcanteam@balcan.com
communications@balcan.com
Serait-il possible de m'ajouter svp.
merci</t>
  </si>
  <si>
    <t>"""8247418"",""George Kanatselis"",""George Kanatselis &lt;george@balcan.com&gt;"","""",""2025-06-26 08:47:31 -0400"",""Service Agent User"",""B2 MTL 2 (Montreal 2)"",""Information Technology (IT)"","""",""Joe Pizzuco"","""",""en"",false~""je te fait ajouter a 0-all montreal team"""</t>
  </si>
  <si>
    <t>Reflectix network issue</t>
  </si>
  <si>
    <t>Hi, Had an issue this morning 2024-10-22 with Reflectix' network between 3h15 and 4h15. Would like to know the cause, as this is now running in Production. Thank you, Ben</t>
  </si>
  <si>
    <t>0:24:55</t>
  </si>
  <si>
    <t>0:26:59</t>
  </si>
  <si>
    <t>0:38:46</t>
  </si>
  <si>
    <t>0:40:50</t>
  </si>
  <si>
    <t>"""9356259"",""Benoit Thiboutot"",""Benoit Thiboutot &lt;bthiboutot@balcan.com&gt;"","""",""2024-11-22 10:00:22 -0500"",""Requester"",""B2 MTL 2 (Montreal 2)"",""Information Technology (IT)"","""",""&lt;None&gt;"","""",""en"",true~""Any way we can be made aware next time. It's not the first time this happens to us and we keep asking to be made aware before the changes. Thank you,""";"""9275365"",""Philippe Tetreault"",""Philippe Tetreault &lt;ptetreault@balcan.com&gt;"","""",""2025-06-26 08:30:31 -0400"",""Administrator"",""B2 MTL 2 (Montreal 2)"",""Information Technology (IT)"","""",""Perry Bachountakis"","""",""en"",false~""Alaa is on site replacing a network switch and adding a new server. They may have another down time tonight when we test the Internet redundancy."""</t>
  </si>
  <si>
    <t>Balcanwebthird</t>
  </si>
  <si>
    <t>Hello Alaa, Is it possible to fix the certificate on BalcnwebThird 192.168.75.99. Thanks, Eddy From: Eddy Qiu Sent: Monday, October 21, 2024 8:44 AM To: Alaa Almasri aalmasri@balcan.com Cc: Renan Nunez rnunez@balcan.com; Zhirong Li zli@balcan.com; Peter Black pblack@balcan.com Subject: Balcanwebthird Importance: High Hello Alaa, Can you please fix ssl on balcanweb third too. thanks, Eddy</t>
  </si>
  <si>
    <t>0:16:01</t>
  </si>
  <si>
    <t>1:07:56</t>
  </si>
  <si>
    <t>"""8714290"",""Eddy Qiu"",""Eddy Qiu &lt;eqiu@balcan.com&gt;"",""Programmer Analyst"",""2025-06-16 13:51:43 -0400"",""Service Agent User"",""B1 MTL 1 (Montreal 1)"",""Information Technology (IT)"","""",""&lt;None&gt;"","""",""[-]1"",false~""Thanks so much, Eddy From: Alaa Almasri aalmasri@balcan.com Sent: Tuesday, October 22, 2024 9:01 AM To: Eddy Qiu eqiu@balcan.com; helpdesk helpdesk@balcan.com Cc: Renan Nunez rnunez@balcan.com; Zhirong Li zli@balcan.com; Peter Black pblack@balcan.com Subject: Re: Balcanwebthird Fixed now. Thanks, Alaa From: Eddy Qiu &lt;eqiu@balcan.com&gt; Sent: Tuesday, October 22, 2024 8:44 AM To: Alaa Almasri &lt;aalmasri@balcan.com&gt;; helpdesk &lt;helpdesk@balcan.com&gt; Cc: Renan Nunez &lt;rnunez@balcan.com&gt;; Zhirong Li &lt;zli@balcan.com&gt;; Peter Black &lt;pblack@balcan.com&gt; Subject: RE: Balcanwebthird Hello Alaa, Is it possible to fix the certificate on BalcnwebThird 192.168.75.99. Thanks, Eddy From: Eddy Qiu Sent: Monday, October 21, 2024 8:44 AM To: Alaa Almasri &lt;aalmasri@balcan.com&gt; Cc: Renan Nunez &lt;rnunez@balcan.com&gt;; Zhirong Li &lt;zli@balcan.com&gt;; Peter Black &lt;pblack@balcan.com&gt; Subject: Balcanwebthird Importance: High Hello Alaa, Can you please fix ssl on balcanweb third too. thanks, Eddy""";"""8247417"",""Alaa Almasri"",""Alaa Almasri &lt;aalmasri@balcan.com&gt;"","""",""2025-06-25 15:13:45 -0400"",""Administrator"",,""Information Technology (IT)"","""",""&lt;None&gt;"","""",""[-]1"",false~""Fixed now. Thanks, Alaa From: Eddy Qiu eqiu@balcan.com Sent: Tuesday, October 22, 2024 8:44 AM To: Alaa Almasri aalmasri@balcan.com; helpdesk helpdesk@balcan.com Cc: Renan Nunez rnunez@balcan.com; Zhirong Li zli@balcan.com; Peter Black pblack@balcan.com Subject: RE: Balcanwebthird Hello Alaa, Is it possible to fix the certificate on BalcnwebThird 192.168.75.99. Thanks, Eddy From: Eddy Qiu Sent: Monday, October 21, 2024 8:44 AM To: Alaa Almasri aalmasri@balcan.com Cc: Renan Nunez rnunez@balcan.com; Zhirong Li zli@balcan.com; Peter Black pblack@balcan.com Subject: Balcanwebthird Importance: High Hello Alaa, Can you please fix ssl on balcanweb third too. thanks, Eddy"""</t>
  </si>
  <si>
    <t>"Alaa Almasri &lt;aalmasri@balcan.com&gt;";"Peter Black &lt;pblack@balcan.com&gt;";"Renan Nunez &lt;rnunez@balcan.com&gt;";"Zhirong Li &lt;zli@balcan.com&gt;"</t>
  </si>
  <si>
    <t>"human resources";"new hire";"B8 Plastixx FFS (Terrebonne)";"Quality"</t>
  </si>
  <si>
    <t>Acrobat DC reader#dlmtr#Microsoft Office 365#dlmtr#Magic</t>
  </si>
  <si>
    <t xml:space="preserve">Corporate Manager, Quality Assurance / Gestionnaire Corporatif, Assurance Qualité, </t>
  </si>
  <si>
    <t>8957870 ~"Melissa Medawar" ~"Melissa Medawar &lt;mmedawar@plastixxffs.com&gt;" ~"" ~"2025-06-26 09:11:58 -0400" ~"Requester" ~"B8 Plastixx FFS (Terrebonne)" ~"" ~"&lt;None&gt;" ~"" ~"[-]1" ~false</t>
  </si>
  <si>
    <t>Cell Phone#dlmtr#Docking Station#dlmtr#Keyboard#dlmtr#Laptop#dlmtr#Monitor#dlmtr#Mouse</t>
  </si>
  <si>
    <t xml:space="preserve">Francis </t>
  </si>
  <si>
    <t>Grégoire</t>
  </si>
  <si>
    <t>B1 Montreal#dlmtr#B2 Montreal#dlmtr#B3 Laval#dlmtr#B5 Distribution Center#dlmtr#Drummondville#dlmtr#B8 Terrebonne</t>
  </si>
  <si>
    <t xml:space="preserve">Please copy BERP profile/accessess and file accesses from Yaman Saleh </t>
  </si>
  <si>
    <t>191:57:50</t>
  </si>
  <si>
    <t>162:36:35</t>
  </si>
  <si>
    <t>675:57:42</t>
  </si>
  <si>
    <t>Date de début / Start Date: Nov 11, 2024~Type employée/Employee Type: Full-Time~Prénom / First Name: Francis ~Nom de famille / Last Name: Grégoire~Langue de predilection/Preferred Language: French~Titre / Title: Corporate Manager, Quality Assurance / Gestionnaire Corporatif, Assurance Qualité, ~Gestionnaire / Reports to: Melissa Medawar~Accès au bâtiment/Building Access: B1 Montreal, B2 Montreal, B3 Laval, B5 Distribution Center, Drummondville, B8 Terrebonne~Courriel/Email address: fgregoire@balcan.com~Demande de cellulaire/Cell Phone Request: New Cell Phone Request~Please list Hardware (all related): Cell Phone, Docking Station, Keyboard, Laptop, Monitor, Mouse~Is hardware needed?: Yes, hardware is needed~Logiciel demandé/Requested Software: Acrobat DC reader, Microsoft Office 365, Magic~Additional Software Information: Please copy BERP profile/accessess and file accesses from Yaman Saleh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Hi Melissa, George spent a few time with Francis yesterday. For my understanding, everything requested in this onboarding has been completed. I will close the ticket. thank you""";"""8957870"",""Melissa Medawar"",""Melissa Medawar &lt;mmedawar@plastixxffs.com&gt;"","""",""2025-06-26 09:11:58 -0400"",""Requester"",""B8 Plastixx FFS (Terrebonne)"",,"""",""&lt;None&gt;"","""",""[-]1"",false~""Hi George, team, Can we please take some time today to get this resolved? Im not sure it’s a matter of guidance, we cant find the application itself Thanks Melissa From: Balcan Innovations - Centre d'aide / Service Desk helpdesk@balcan.com Sent: Friday, November 15, 2024 8:58 AM To: Melissa Medawar mmedawar@plastixxffs.com Cc: Francis Gregoire fgregoire@balcan.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Good morning George, Can you please get in contact with Francis Gregoire? I know everything was install, I guess the user only need to be guided. Thanks Tu Phuong Vo | Cheffe des Actifs TI – IT Assets Manager M: 514.924.1858 | tvo@balcan.com From: Balcan Innovations - Centre d'aide / Service Desk helpdesk@balcan.com Sent: Friday, November 15, 2024 8:54 AM To: Melissa Medawar mmedawar@plastixxffs.com Cc: Tu Phuong Vo tvo@balcan.com Subject: Requêtre / Incident #8413 Création Nouvel employé / New Employee Request Form [Courriel Externe - External email]""";"""11423429"",""fgregoire@balcan.com"",""fgregoire@balcan.com"",,""2025-05-29 11:29:18 -0400"",""Requester"",,,,""&lt;None&gt;"",,,false~""Good morning, I do not have BERP on my laptop yet. Or if I do, it is not on my desktop and I cannot find it when I search for BERP or MAGIC. Best regards Francis From: Balcan Innovations - Centre d'aide / Service Desk helpdesk@balcan.com Sent: Thursday, November 14, 2024 4:03 PM To: Melissa Medawar mmedawar@plastixxffs.com Cc: Francis Gregoire fgregoire@balcan.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Can I close this ticket Melissa? I believe all the apps where provided and the cellphone as well. Missing anything else? Thanks""";"""8786937"",""Tu Phuong Vo"",""Tu Phuong Vo &lt;tvo@balcan.com&gt;"",""IT Manager - Assets, Contracts and Services"",""2025-06-26 09:18:18 -0400"",""Administrator"",""B1 MTL 1 (Montreal 1)"",""Information Technology (IT)"","""",""Tao Wong"","""",""en"",false~""Subscriber FRANCIS GRÉGOIRE
438-354-8729""";"""8957870"",""Melissa Medawar"",""Melissa Medawar &lt;mmedawar@plastixxffs.com&gt;"","""",""2025-06-26 09:11:58 -0400"",""Requester"",""B8 Plastixx FFS (Terrebonne)"",,"""",""&lt;None&gt;"","""",""[-]1"",false~""Hi Team, (thanks for the update Tu RE: cellphone) Francis’ Laptop has no BERP on it. Can you please set him up ASAP and please make sure his accesses are also as required in the ticket? Thank you Melissa From: Melissa Medawar mmedawar@plastixxffs.com Sent: Tuesday, November 12, 2024 8:53 AM To: helpdesk helpdesk@balcan.com Cc: Tu Phuong Vo tvo@balcan.com Subject: RE: Requête / Incident #8413 Création Nouvel employé / New Employee Request Form Can we please keep this ticket open? I also asked for a cellphone, I haven’t received it From: Balcan Innovations - Centre d'aide / Service Desk &lt;helpdesk@balcan.com&gt; Sent: Monday, November 11, 2024 4:02 PM To: Melissa Medawar &lt;mmedawar@plastixxffs.com&gt; Cc: Tu Phuong Vo &lt;tvo@balcan.com&gt; Subject: Requête / Incident #8413 Création Nouvel employé / New Employee Request Form [Courriel Externe - External email]""";"""8957870"",""Melissa Medawar"",""Melissa Medawar &lt;mmedawar@plastixxffs.com&gt;"","""",""2025-06-26 09:11:58 -0400"",""Requester"",""B8 Plastixx FFS (Terrebonne)"",,"""",""&lt;None&gt;"","""",""[-]1"",false~""Can we please keep this ticket open? I also asked for a cellphone, I haven’t received it From: Balcan Innovations - Centre d'aide / Service Desk helpdesk@balcan.com Sent: Monday, November 11, 2024 4:02 PM To: Melissa Medawar mmedawar@plastixxffs.com Cc: Tu Phuong Vo tvo@balcan.com Subject: Requête / Incident #8413 Création Nouvel employé / New Employee Request Form [Courriel Externe - External email]""";"""8247418"",""George Kanatselis"",""George Kanatselis &lt;george@balcan.com&gt;"","""",""2025-06-26 08:47:31 -0400"",""Service Agent User"",""B2 MTL 2 (Montreal 2)"",""Information Technology (IT)"","""",""Joe Pizzuco"","""",""en"",false~""by marwan""";"""8957870"",""Melissa Medawar"",""Melissa Medawar &lt;mmedawar@plastixxffs.com&gt;"","""",""2025-06-26 09:11:58 -0400"",""Requester"",""B8 Plastixx FFS (Terrebonne)"",,"""",""&lt;None&gt;"","""",""[-]1"",false~""Delivered to who? It’s not in the office ? Get Outlook for iOS From: Balcan Innovations - Centre d'aide / Service Desk helpdesk@balcan.com Sent: Friday, November 8, 2024 9:30:10 AM To: Melissa Medawar mmedawar@plastixxffs.com Cc: Tu Phuong Vo tvo@balcan.com Subject: Requête / Incident #8413 Création Nouvel employé / New Employee Request Form [Courriel Externe - External email]""";"""8247418"",""George Kanatselis"",""George Kanatselis &lt;george@balcan.com&gt;"","""",""2025-06-26 08:47:31 -0400"",""Service Agent User"",""B2 MTL 2 (Montreal 2)"",""Information Technology (IT)"","""",""Joe Pizzuco"","""",""en"",false~""pc deliverrd""";"""8957870"",""Melissa Medawar"",""Melissa Medawar &lt;mmedawar@plastixxffs.com&gt;"","""",""2025-06-26 09:11:58 -0400"",""Requester"",""B8 Plastixx FFS (Terrebonne)"",,"""",""&lt;None&gt;"","""",""[-]1"",false~""Hi Tu, It will be in Olivier's office, 2nd floor. 3rd from the reception if I'm not mistaken Thank you Melissa Get Outlook for iOS From: Balcan Innovations - Centre d'aide / Service Desk helpdesk@balcan.com Sent: Tuesday, November 5, 2024 10:25 AM To: Melissa Medawar mmedawar@plastixxffs.com Subject: Requêtre / Incident #8413 Création Nouvel employé / New Employee Request Form [Courriel Externe - External email]""";"""8786937"",""Tu Phuong Vo"",""Tu Phuong Vo &lt;tvo@balcan.com&gt;"",""IT Manager - Assets, Contracts and Services"",""2025-06-26 09:18:18 -0400"",""Administrator"",""B1 MTL 1 (Montreal 1)"",""Information Technology (IT)"","""",""Tao Wong"","""",""en"",false~""Hi Melissa the tech will be visiting Terrebonne this thursday. They will bring the laptop and accessories. Is there a specific room they need to setup ? Thanks""";"""8247418"",""George Kanatselis"",""George Kanatselis &lt;george@balcan.com&gt;"","""",""2025-06-26 08:47:31 -0400"",""Service Agent User"",""B2 MTL 2 (Montreal 2)"",""Information Technology (IT)"","""",""Joe Pizzuco"","""",""en"",false~""account ready""";"""8786937"",""Tu Phuong Vo"",""Tu Phuong Vo &lt;tvo@balcan.com&gt;"",""IT Manager - Assets, Contracts and Services"",""2025-06-26 09:18:18 -0400"",""Administrator"",""B1 MTL 1 (Montreal 1)"",""Information Technology (IT)"","""",""Tao Wong"","""",""en"",false~""Hi George, please let Melissa know when creation of account is done. Thanks""";"""8957870"",""Melissa Medawar"",""Melissa Medawar &lt;mmedawar@plastixxffs.com&gt;"","""",""2025-06-26 09:11:58 -0400"",""Requester"",""B8 Plastixx FFS (Terrebonne)"",,"""",""&lt;None&gt;"","""",""[-]1"",false~""Hi, would it be possible to have his email created before Nov 8th? Id like to start planning his onboarding. Thanks in advance Melissa""";"""8957870"",""Melissa Medawar"",""Melissa Medawar &lt;mmedawar@plastixxffs.com&gt;"","""",""2025-06-26 09:11:58 -0400"",""Requester"",""B8 Plastixx FFS (Terrebonne)"",,"""",""&lt;None&gt;"","""",""[-]1"",false~""Francis' office will be in Terrebonne"""</t>
  </si>
  <si>
    <t>"tvo@balcan.com";"fgregoire@balcan.com"</t>
  </si>
  <si>
    <t>MAJIC EMAILS DOWN</t>
  </si>
  <si>
    <t>Good day team,
Pls note that he majic emails are not working
thanks David Potts Logistics Supervisor/Superviseur Logistique Balcan Innovations Inc. 8300 PLACE MARIEN MONTREAL EAST QC H1B 5W6 dpotts@balcan.com www.balcan.com</t>
  </si>
  <si>
    <t>0:59:56</t>
  </si>
  <si>
    <t>1:21:33</t>
  </si>
  <si>
    <t>1:00:06</t>
  </si>
  <si>
    <t>1:21:43</t>
  </si>
  <si>
    <t>"""8247418"",""George Kanatselis"",""George Kanatselis &lt;george@balcan.com&gt;"","""",""2025-06-26 08:47:31 -0400"",""Service Agent User"",""B2 MTL 2 (Montreal 2)"",""Information Technology (IT)"","""",""Joe Pizzuco"","""",""en"",false~""resstarted server""";"""8619869"",""David Potts"",""David Potts &lt;dpotts@balcan.com&gt;"",""Chef d'équipe, Logistique - Team Leader, Logistics"",""2025-06-18 07:24:41 -0400"",""Requester"",""B5 Distribution Center"",,"""",""&lt;None&gt;"","""",""[-]1"",false~""HI Guys , Still not working!!! need help thanks David Potts Logistics Supervisor/ Superviseur Logistique Balcan Innovations Inc. 8300 PLACE MARIEN MONTREAL EAST QC H1B 5W6 dpotts@balcan.com www.balcan.com From: Balcan Innovations - Centre d'aide / Service Desk helpdesk@balcan.com Sent: Tuesday, October 22, 2024 8:38 AM To: David Potts dpotts@balcan.com Cc: Joe Pizzuco jpizzuco@balcan.com; Perry Bachountakis perry@balcan.com Subject: Requête / Incident #8412 MAJIC EMAILS DOWN [Courriel Externe - External email]"""</t>
  </si>
  <si>
    <t>"Joe Pizzuco &lt;jpizzuco@balcan.com&gt;";"Perry Bachountakis &lt;perry@balcan.com&gt;";"george@balcan.com"</t>
  </si>
  <si>
    <t>FW: Get started with  Acrobat Standard DC</t>
  </si>
  <si>
    <t>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t>
  </si>
  <si>
    <t>17:21:43</t>
  </si>
  <si>
    <t>49:43:20</t>
  </si>
  <si>
    <t>56:08:26</t>
  </si>
  <si>
    <t>216:30:03</t>
  </si>
  <si>
    <t>"""9762332"",""Joe Pizzuco"",""Joe Pizzuco &lt;jpizzuco@balcan.com&gt;"","""",""2025-06-13 13:22:11 -0400"",""Administrator"",""B2 MTL 2 (Montreal 2)"",""Information Technology (IT)"","""",""Tao Wong"","""",""en"",false~""Brian, I was just notified that all was already setup for you with this remotely. Please disregard this email JOE PIZZUCO | IT Manager, Service Desk Balcan Innovations Inc. 9340 Meaux, St-Leonard, Quebec H1R 3H2 T: (514) 777-7411| jpizzuco@balcan.com www.balcan.com From: Joe Pizzuco jpizzuco@balcan.com Sent: Thursday, October 24, 2024 10:21 To: Brian May bmay@balcan.com; helpdesk helpdesk@balcan.com; Alaa Almasri aalmasri@balcan.com Cc: Tu Phuong Vo tvo@balcan.com Subject: Re: Get started with Acrobat Standard DC This is a license for Adobe professional where you have the ability to modify PDF files. Is this something you ordered? If not, we can deactivate it. If so, by clicking on Get Started it guides you to activating your account. If you need help with this, let me know and we can help you. JOE PIZZUCO | IT Manager, Service Desk Balcan Innovations Inc. 9340 Meaux, St-Leonard, Quebec H1R 3H2 T: (514) 777-7411| jpizzuco@balcan.com www.balcan.com From: Brian May bmay@balcan.com Sent: Tuesday, October 22, 2024 08:38 To: helpdesk helpdesk@balcan.com; Alaa Almasri aalmasri@balcan.com; Joe Pizzuco jpizzuco@balcan.com Subject: FW: Get started with Acrobat Standard DC 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9762332"",""Joe Pizzuco"",""Joe Pizzuco &lt;jpizzuco@balcan.com&gt;"","""",""2025-06-13 13:22:11 -0400"",""Administrator"",""B2 MTL 2 (Montreal 2)"",""Information Technology (IT)"","""",""Tao Wong"","""",""en"",false~""This is a license for Adobe professional where you have the ability to modify PDF files. Is this something you ordered? If not, we can deactivate it. If so, by clicking on Get Started it guides you to activating your account. If you need help with this, let me know and we can help you. JOE PIZZUCO | IT Manager, Service Desk Balcan Innovations Inc. 9340 Meaux, St-Leonard, Quebec H1R 3H2 T: (514) 777-7411| jpizzuco@balcan.com www.balcan.com From: Brian May bmay@balcan.com Sent: Tuesday, October 22, 2024 08:38 To: helpdesk helpdesk@balcan.com; Alaa Almasri aalmasri@balcan.com; Joe Pizzuco jpizzuco@balcan.com Subject: FW: Get started with Acrobat Standard DC Hi, Is this correct? Should I be following the directions in this mail? Regards, Brian From: Adobe notifications@adobe.com Sent: Friday, October 18, 2024 3:44 PM To: Brian May bmay@balcan.com Subject: Get started with Acrobat Standard DC You don't often get email from
notifications@adobe.com. Learn why this is important [Courriel Externe - External email] Welcome! Here’s how to get started with Acrobat Standard DC. ‌ ‌ ‌ ‌ ‌ ‌ ‌ ‌ ‌ ‌ ‌ ‌ ‌ ‌ ‌ ‌ ‌ ‌ ‌ ‌ ‌ ‌ ‌ ‌ ‌ ‌ ‌ ‌ ‌ ‌ ‌ ‌ ‌ ‌ ‌ ‌ ‌ ‌ ‌ ‌ ‌ ‌ ‌ ‌ ‌ ‌ ‌ ‌ ‌ ‌ ‌ ‌ Welcome! Here’s how to get started with Acrobat Standard DC Your admin at Balcan Innovations has given you access to Acrobat Standard DC . Get started With Acrobat Standard, you’ll be able to: • Edit PDFs or scanned documents • Share PDFs that recipients can access from any device • Convert PDFs into Microsoft Word, PowerPoint, or Excel files • Protect PDFs to prevent copying and editing • Turn paper or Microsoft Word files into fillable PDF forms • Convert Microsoft 365 files into PDFs • Fill and sign forms from any device To start using Acrobat Standard DC, use your bmay@balcan.com email address to sign in to Adobe and complete your profile. If you already have an Adobe account, please sign out and sign back in to get access. Manage your account Visit your Adobe Account page to view your available products and access helpful resources to get the most out of your membership. Learn more Get answers to your questions Check out Adobe Forums to meet the experts behind the answers, learn about our products, get inspiration, or pick up new tips and tricks. Learn more Adobe, the Adobe logo, and Acrobat are either registered trademarks or trademarks of Adobe in the United States and/or other countries. All other trademarks are the property of their respective owners. Adobe, 345 Park Ave., San Jose, CA 95110 USA"""</t>
  </si>
  <si>
    <t>Brian, I was just notified that all was already setup for you with this remotely. Please disregard this email</t>
  </si>
  <si>
    <t>"Alaa Almasri &lt;aalmasri@balcan.com&gt;";"Joe Pizzuco &lt;jpizzuco@balcan.com&gt;";"tvo@balcan.com"</t>
  </si>
  <si>
    <t>N'Ware
https://tableau.nwaretech.com/#/signin?isDefaultIdentityPoolLogin=true</t>
  </si>
  <si>
    <t>184:19:06</t>
  </si>
  <si>
    <t>758:20:55</t>
  </si>
  <si>
    <t>660:32:24</t>
  </si>
  <si>
    <t>2757:32:24</t>
  </si>
  <si>
    <t>Description du problème/Issue Description: N'Ware
https://tableau.nwaretech.com/#/signin?isDefaultIdentityPoolLogin=true</t>
  </si>
  <si>
    <t>"""8247439"",""Jonathan Galindez"",""Jonathan Galindez &lt;jgalindez@balcan.com&gt;"","""",""2025-06-26 07:46:41 -0400"",""Service Agent User"",""B2 MTL 2 (Montreal 2)"",""Information Technology (IT)"","""",""&lt;None&gt;"","""",""en"",false~""[@]Philippe Tetreault @Stephan Huebner Hi Philippe can we close this ticket now? thank you.""";"""9275365"",""Philippe Tetreault"",""Philippe Tetreault &lt;ptetreault@balcan.com&gt;"","""",""2025-06-26 08:30:31 -0400"",""Administrator"",""B2 MTL 2 (Montreal 2)"",""Information Technology (IT)"","""",""Perry Bachountakis"","""",""en"",false~""That website is not hosted on our server. It is working now, Stephan can you confirm it's working for you now? They probably at a maintenance on their server at that time.""";"""8247439"",""Jonathan Galindez"",""Jonathan Galindez &lt;jgalindez@balcan.com&gt;"","""",""2025-06-26 07:46:41 -0400"",""Service Agent User"",""B2 MTL 2 (Montreal 2)"",""Information Technology (IT)"","""",""&lt;None&gt;"","""",""en"",false~""[@]Philippe Tetreault Hi Philippe, do you know about this issue? FYI - it was assigned to me instead of SAP team. I have emailed Joe again to automatically assign to SAP Team."""</t>
  </si>
  <si>
    <t>https://helpdesk.balcan.com/attachments/262d3c5828a4ccc9ca69/doc1-docx.vnd</t>
  </si>
  <si>
    <t>no free space on disk</t>
  </si>
  <si>
    <t>i can't open any app. it says no free space on disk and "exception thrown in destructor"</t>
  </si>
  <si>
    <t>129:20:54</t>
  </si>
  <si>
    <t>530:20:54</t>
  </si>
  <si>
    <t>777:43:57</t>
  </si>
  <si>
    <t>3242:43:57</t>
  </si>
  <si>
    <t>"""10665238"",""Marwan Takchi"",""Marwan Takchi &lt;mtakchi@balcan.com&gt;"",""HelpDesk Level2"",""2025-02-20 08:39:52 -0500"",""Requester"",""B2 MTL 2 (Montreal 2)"",""Information Technology (IT)"",""514-222-2516"",""Joe Pizzuco"","""",""[-]1"",true~""Installed the software from our server. I can not add a license since all LabelView PC (4) have already an Active License.""";"""9762332"",""Joe Pizzuco"",""Joe Pizzuco &lt;jpizzuco@balcan.com&gt;"","""",""2025-06-13 13:22:11 -0400"",""Administrator"",""B2 MTL 2 (Montreal 2)"",""Information Technology (IT)"","""",""Tao Wong"","""",""en"",false~""[@]Marwan Takchi Where is this computer located? I have a script which will clean up alot on a PC. if this doesn't work we can replace it""";"""8786937"",""Tu Phuong Vo"",""Tu Phuong Vo &lt;tvo@balcan.com&gt;"",""IT Manager - Assets, Contracts and Services"",""2025-06-26 09:18:18 -0400"",""Administrator"",""B1 MTL 1 (Montreal 1)"",""Information Technology (IT)"","""",""Tao Wong"","""",""en"",false~""[@]Marwan Takchi I guess it's this old HP, if this is the case, I would suggest we change it for a DELL""";"""10665238"",""Marwan Takchi"",""Marwan Takchi &lt;mtakchi@balcan.com&gt;"",""HelpDesk Level2"",""2025-02-20 08:39:52 -0500"",""Requester"",""B2 MTL 2 (Montreal 2)"",""Information Technology (IT)"",""514-222-2516"",""Joe Pizzuco"","""",""[-]1"",true~""Spoke to @Tu Phuong Vo this morning. It is the LabelView 2 in Montreal. the HD space left is 3 GB. This causes issues when creating new labels the temp files take a lot of space and the production slows down. Found out it is also an HP desktop. @Joe Pizzuco do you want us to prepare a Dell Desktop instead? It has some software that I do not know if we have in our Apps files... Let me know, Regards, Marwan""";"""10665238"",""Marwan Takchi"",""Marwan Takchi &lt;mtakchi@balcan.com&gt;"",""HelpDesk Level2"",""2025-02-20 08:39:52 -0500"",""Requester"",""B2 MTL 2 (Montreal 2)"",""Information Technology (IT)"",""514-222-2516"",""Joe Pizzuco"","""",""[-]1"",true~""Could you tell them not to panic if they see the cursor moving on its own? I am going to connect again on the desktop thanks, Marwan""";"""10575208"",""Dumitru Savin"",""Dumitru Savin &lt;dsavin@balcan.com&gt;"","""",""2025-06-17 16:08:47 -0400"",""Requester"",,,"""",""&lt;None&gt;"","""",""[-]1"",false~""I think we need more space in C:/ disk cause its almost full and i noticed when its completely full the label machine is not printing anything.""";"""10665238"",""Marwan Takchi"",""Marwan Takchi &lt;mtakchi@balcan.com&gt;"",""HelpDesk Level2"",""2025-02-20 08:39:52 -0500"",""Requester"",""B2 MTL 2 (Montreal 2)"",""Information Technology (IT)"",""514-222-2516"",""Joe Pizzuco"","""",""[-]1"",true~""Hi Dumitru, I just logged in to Vicky's desktop. I did not see any F: Drive mapped. So I am a little confused... Regards, Marwan""";"""10575208"",""Dumitru Savin"",""Dumitru Savin &lt;dsavin@balcan.com&gt;"","""",""2025-06-17 16:08:47 -0400"",""Requester"",,,"""",""&lt;None&gt;"","""",""[-]1"",false~""hi, its happening on Vicky's desktop, where we are printing labels, sometime label machine gets stuck because of that""";"""10665238"",""Marwan Takchi"",""Marwan Takchi &lt;mtakchi@balcan.com&gt;"",""HelpDesk Level2"",""2025-02-20 08:39:52 -0500"",""Requester"",""B2 MTL 2 (Montreal 2)"",""Information Technology (IT)"",""514-222-2516"",""Joe Pizzuco"","""",""[-]1"",true~""Hello Dumitru, Is this happening on your desktop or laptop? Marwan"""</t>
  </si>
  <si>
    <t>Dumitru, there is alot of diskspace now for you to work with.  I will close the ticket as its working now.  if you experience further issues, please open up a new ticket and I will replace your hard drive.  I will order you one asap in the meantime so we are ready to replace it when the time comes</t>
  </si>
  <si>
    <t>laptop charger</t>
  </si>
  <si>
    <t>Hi I needed a laptop charger for home. Philippe just handed me one. Thank you MARIA PROIMAKIS Procurement Specialist - Spécialiste d'approvisionnement Systèmes d’emballage sécuritaire NEL MAR Une division de Balcan Innovations inc. Courriel : mproimakis@balcan.com T 450 477 0001 x 316 C 514 574 9130 T 800 363 2283 nelmar.com</t>
  </si>
  <si>
    <t>mproimakis@balcan.com</t>
  </si>
  <si>
    <t>2:06:27</t>
  </si>
  <si>
    <t>Need to edit pdf and the rest of the Adobe Creative suite</t>
  </si>
  <si>
    <t>6:35:00</t>
  </si>
  <si>
    <t>22:35:00</t>
  </si>
  <si>
    <t>142:35:45</t>
  </si>
  <si>
    <t>575:35:45</t>
  </si>
  <si>
    <t>Logiciel demandé/Requested Software: Acrobat Pro~Spécifier si autre / If other specify :: Need to edit pdf and the rest of the Adobe Creative suite</t>
  </si>
  <si>
    <t>"""8786937"",""Tu Phuong Vo"",""Tu Phuong Vo &lt;tvo@balcan.com&gt;"",""IT Manager - Assets, Contracts and Services"",""2025-06-26 09:18:18 -0400"",""Administrator"",""B1 MTL 1 (Montreal 1)"",""Information Technology (IT)"","""",""Tao Wong"","""",""en"",false~""Paul, Your photoshop was upgraded to the creative cloud suits. You should now have access to all of the apps and I would believe you received an email from Adobe. What I suggest is for you to close all apps on your laptop and reboot your computer. Ping me in Team if you don't see the suit. Thanks""";"""9445470"",""Paul Spitale"",""Paul Spitale &lt;pspitale@plastixxffs.com&gt;"","""",""2025-04-17 12:09:42 -0400"",""Requester"",""B8 Plastixx FFS (Terrebonne)"",""Sales"","""",""&lt;None&gt;"","""",""[-]1"",false~""Good morning. I need access (password/permission) to Photoshop asap. Thanks.""";"""8786937"",""Tu Phuong Vo"",""Tu Phuong Vo &lt;tvo@balcan.com&gt;"",""IT Manager - Assets, Contracts and Services"",""2025-06-26 09:18:18 -0400"",""Administrator"",""B1 MTL 1 (Montreal 1)"",""Information Technology (IT)"","""",""Tao Wong"","""",""en"",false~""Hi Paul I am in discussion to see if we can upgrade your unique Photoshop license to a Creative Cloud one. Thank you for your patience.""";"""9445470"",""Paul Spitale"",""Paul Spitale &lt;pspitale@plastixxffs.com&gt;"","""",""2025-04-17 12:09:42 -0400"",""Requester"",""B8 Plastixx FFS (Terrebonne)"",""Sales"","""",""&lt;None&gt;"","""",""[-]1"",false~""Yes, photoshop and editing Acrobat files is the more immediate need. My role has not changed. I am still responsible for Balcan sales and frequently create PowerPoint presentations where photoshop/illustrator is required.""";"""8786937"",""Tu Phuong Vo"",""Tu Phuong Vo &lt;tvo@balcan.com&gt;"",""IT Manager - Assets, Contracts and Services"",""2025-06-26 09:18:18 -0400"",""Administrator"",""B1 MTL 1 (Montreal 1)"",""Information Technology (IT)"","""",""Tao Wong"","""",""en"",false~""Hi Paul right now you have a license of Photoshop. Did something change in your role that you would need the full access of Adobe Creative suite? Meaning you need to use Illustrator as well?"""</t>
  </si>
  <si>
    <t>Keyboard and mouse for Edgar</t>
  </si>
  <si>
    <t>Hi, I'd like to request a keyboard and mouse for Edgar in IT. Thank you, Ben</t>
  </si>
  <si>
    <t>"hardware";"keyboard";"B2 MTL 2 (Montreal 2)";"Information Technology (IT)"</t>
  </si>
  <si>
    <t>2:30:57</t>
  </si>
  <si>
    <t>FW: BERP to Epicor Part Sync Error - PartNum:</t>
  </si>
  <si>
    <t>Hello Alaa, Can you please take a look the connection to Sql Server 192.168.75.96. Currently, we are not able to connect to that server. It stopped working around 10:16 Am today. Regards, Eddy From: Alerts alerts@balcan.com Sent: Monday, October 21, 2024 12:46 PM To: Eddy Qiu eqiu@balcan.com; Zhirong Li zli@balcan.com Subject: BERP to Epicor Part Sync Error - PartNum: Execution Timeout Expired. The timeout period elapsed prior to completion of the operation or the server is not responding. Operation cancelled by user. The statement has been terminated.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Command.FinishExecuteReader(SqlDataReader ds, RunBehavior runBehavior, String resetOptionsString, Boolean isInternal, Boolean forDescribeParameterEncryption, Boolean shouldCacheForAlwaysEncrypted) at System.Data.SqlClient.SqlCommand.RunExecuteReaderTds(CommandBehavior cmdBehavior, RunBehavior runBehavior, Boolean returnStream, Boolean async, Int32 timeout, Task&amp; task, Boolean asyncWrite, Boolean inRetry, SqlDataReader ds, Boolean describeParameterEncryptionRequest) at System.Data.SqlClient.SqlCommand.RunExecuteReader(CommandBehavior cmdBehavior, RunBehavior runBehavior, Boolean returnStream, String method, TaskCompletionSource`1 completion, Int32 timeout, Task&amp; task, Boolean&amp; usedCache, Boolean asyncWrite, Boolean inRetry) at System.Data.SqlClient.SqlCommand.InternalExecuteNonQuery(TaskCompletionSource`1 completion, String methodName, Boolean sendToPipe, Int32 timeout, Boolean&amp; usedCache, Boolean asyncWrite, Boolean inRetry) at System.Data.SqlClient.SqlCommand.ExecuteNonQuery() at EpicorBerpSyncData.SQLAPI.UpdateSQLData(String connStr, CommandType commType, String query, List`1 parameters) in C:\Projects\BalcanERPApps\EpicorBerpSyncData\EpicorController.cs:line 701 at EpicorBerpSyncData.SQLAPI.UpdateDataByQuery(String query, List`1 parameters) in C:\Projects\BalcanERPApps\EpicorBerpSyncData\EpicorController.cs:line 673 at EpicorBerpSyncData.InventoryController.UpdatePartStatus(TmpPart item) in C:\Projects\BalcanERPApps\EpicorBerpSyncData\InventoryController.cs:line 255 at EpicorBerpSyncData.InventoryController.LoadPart() in C:\Projects\BalcanERPApps\EpicorBerpSyncData\InventoryController.cs:line 134</t>
  </si>
  <si>
    <t>restart the sql service and fix the problem</t>
  </si>
  <si>
    <t>"Amine Adouni &lt;aadouni@balcan.com&gt;";"Alaa Almasri &lt;aalmasri@balcan.com&gt;";"Duc Tran &lt;dtran@balcan.com&gt;";"Peter Black &lt;pblack@balcan.com&gt;";"Zhirong Li &lt;zli@balcan.com&gt;"</t>
  </si>
  <si>
    <t>Access Prophix Mapping tables</t>
  </si>
  <si>
    <t>Hi, is it possible to give read only access to the mapping files below as follows: Reflectix: Ryan and Marco Covertech: Chris and Marco Balcan Legacy: Nancy All of Nelmar &amp; USA: Annie and Nancy All BUs: Stephan Thanks Mario Ronca | Corporate Director of Finance &amp; Controller Balcan Innovations Inc. 9340 Meaux, St-Leonard, Quebec H1R 3H2 t: (438) 880-9910 | e: mronca@balcan.com | www.balcan.com</t>
  </si>
  <si>
    <t>0:42:35</t>
  </si>
  <si>
    <t>"""9356259"",""Benoit Thiboutot"",""Benoit Thiboutot &lt;bthiboutot@balcan.com&gt;"","""",""2024-11-22 10:00:22 -0500"",""Requester"",""B2 MTL 2 (Montreal 2)"",""Information Technology (IT)"","""",""&lt;None&gt;"","""",""en"",true~""Met up with Joe. Issue is more complicated that thought of. People being on different domains and having them group together is an issue network wise. Another meeting will be scheduled to see potential solutions. In the meantime, access was given to Stephan and Nancy should now see less than she could. Thank you,""";"""9356259"",""Benoit Thiboutot"",""Benoit Thiboutot &lt;bthiboutot@balcan.com&gt;"","""",""2024-11-22 10:00:22 -0500"",""Requester"",""B2 MTL 2 (Montreal 2)"",""Information Technology (IT)"","""",""&lt;None&gt;"","""",""en"",true~""Meeting to be rescheduled as Joe was tied up in an emergency. Thank you,""";"""9356259"",""Benoit Thiboutot"",""Benoit Thiboutot &lt;bthiboutot@balcan.com&gt;"","""",""2024-11-22 10:00:22 -0500"",""Requester"",""B2 MTL 2 (Montreal 2)"",""Information Technology (IT)"","""",""&lt;None&gt;"","""",""en"",true~""Delayed again to 2024-11-06""";"""9356259"",""Benoit Thiboutot"",""Benoit Thiboutot &lt;bthiboutot@balcan.com&gt;"","""",""2024-11-22 10:00:22 -0500"",""Requester"",""B2 MTL 2 (Montreal 2)"",""Information Technology (IT)"","""",""&lt;None&gt;"","""",""en"",true~""Meeting delayed to 2024-11-05""";"""9356259"",""Benoit Thiboutot"",""Benoit Thiboutot &lt;bthiboutot@balcan.com&gt;"","""",""2024-11-22 10:00:22 -0500"",""Requester"",""B2 MTL 2 (Montreal 2)"",""Information Technology (IT)"","""",""&lt;None&gt;"","""",""en"",true~""Hi Mario, As previously discussed, this does take some time as I need to involve other parts of IT. I'm meeting with Joe this Monday to create the security groups. And then I need to implement the security in the Data Warehouse. Thank you,""";"""8620004"",""Mario Ronca"",""Mario Ronca &lt;mronca@balcan.com&gt;"",""Director of Corporate Finance &amp; Controller"",""2023-05-11 16:00:09 -0400"",""Service Task User"",""B1 MTL 1 (Montreal 1)"",,"""",""&lt;None&gt;"","""",""[-]1"",false~""Hi, can you please confirm if and when this will be done Thanks Mario Ronca | Corporate Director of Finance &amp; Controller Balcan Innovations Inc. 9340 Meaux, St-Leonard, Quebec H1R 3H2 t: (438) 880-9910 | e: mronca@balcan.com | www.balcan.com From: Balcan Innovations - Centre d'aide / Service Desk helpdesk@balcan.com Sent: October 29, 2024 8:14 AM To: Mario Ronca mronca@balcan.com Cc: Annie Martin annie.martin@nelmar.com; Marco Pasquali mpasquali2@balcan.com; Nancy Lefebvre nlefebvre@plastixxffs.com; Nancy Lett nlett@balcan.com; Stephan Huebner stephanhuebner@balcan.com; Chris Szymanowski cszymanowski@balcan.com Subject: Requêtre / Incident #8404 Access Prophix Mapping tables [Courriel Externe - External email]""";"""11336571"",""rsullivan@balcan.com"",""rsullivan@balcan.com"",,,""Requester"",,,,""&lt;None&gt;"",,,false~""Sounds good to me. I would need to get access to the V drive. From: Balcan Innovations - Centre d'aide / Service Desk helpdesk@balcan.com Sent: Monday, October 28, 2024 1:12 PM To: Mario Ronca mronca@balcan.com Cc: Annie Martin annie.martin@nelmar.com; Marco Pasquali mpasquali2@balcan.com; Nancy Lefebvre nlefebvre@plastixxffs.com; Nancy Lett nlett@balcan.com; Ryan Sullivan rsullivan@balcan.com; Stephan Huebner stephanhuebner@balcan.com; Chris Szymanowski cszymanowski@balcan.com Subject: Requêtre / Incident #8404 Access Prophix Mapping tables [Courriel Externe - External email]""";"""9356259"",""Benoit Thiboutot"",""Benoit Thiboutot &lt;bthiboutot@balcan.com&gt;"","""",""2024-11-22 10:00:22 -0500"",""Requester"",""B2 MTL 2 (Montreal 2)"",""Information Technology (IT)"","""",""&lt;None&gt;"","""",""en"",true~""Hi Mario, I've thought about it and I think the easiest way would be to give each one of them an Excel file and secure the data as listed below. I would keep the V: drive to only files that need to be updated in the DW. Let me know what you think,""";"""9356259"",""Benoit Thiboutot"",""Benoit Thiboutot &lt;bthiboutot@balcan.com&gt;"","""",""2024-11-22 10:00:22 -0500"",""Requester"",""B2 MTL 2 (Montreal 2)"",""Information Technology (IT)"","""",""&lt;None&gt;"","""",""en"",true~""Hi Mario, We can do that, but it will require some work. Let me get back to you with a solution and let's go from there. Thank you,"""</t>
  </si>
  <si>
    <t>"Violation active: Résolution passée 5 jours / Ticket Resolution past 5 days - Non résolu en moins de 5 jours - Benoit Thiboutot"</t>
  </si>
  <si>
    <t>"Annie Martin &lt;annie.martin@nelmar.com&gt;";"Marco Pasquali &lt;mpasquali2@balcan.com&gt;";"Nancy Lefebvre &lt;nlefebvre@plastixxffs.com&gt;";"Nancy Lett &lt;nlett@balcan.com&gt;";"rsullivan@balcan.com";"Stephan Huebner &lt;stephanhuebner@balcan.com&gt;";"cszymanowski@balcan.com";"jginley@balcan.com"</t>
  </si>
  <si>
    <t>No internet access for me in B3</t>
  </si>
  <si>
    <t>Good day, I dont have internet access in B3. My office is upstairs in the second floor, next to the big meeting room. I am connecting using the Hotspot of my iphone, so no issues there in general. The problem is that I can only access files in the LAB folder by Magic APP, but when I want to access Excel files, my MSO account is not recognized there. Could you please help, or let me know when I could connect normally to the Balcan Network? Thanks Omar V.</t>
  </si>
  <si>
    <t>"Networking";"B3 Laval";"R&amp;D / Sustainability"</t>
  </si>
  <si>
    <t>0:04:01</t>
  </si>
  <si>
    <t>2:31:02</t>
  </si>
  <si>
    <t>"""9275365"",""Philippe Tetreault"",""Philippe Tetreault &lt;ptetreault@balcan.com&gt;"","""",""2025-06-26 08:30:31 -0400"",""Administrator"",""B2 MTL 2 (Montreal 2)"",""Information Technology (IT)"","""",""Perry Bachountakis"","""",""en"",false~""Restarted Wifi antenna for the office section and it's working now.""";"""8696252"",""Omar Velazquez"",""Omar Velazquez &lt;ovelazquez@balcan.com&gt;"","""",""2025-06-23 09:28:05 -0400"",""Requester"",,,"""",""&lt;None&gt;"","""",""[-]1"",false~""I am using Wifi. All the people in this office have the same problem. Tao is here and we spoke to him about it. Thanks Omar V. From: Balcan Innovations - Centre d'aide / Service Desk helpdesk@balcan.com Sent: Monday, October 21, 2024 12:06 PM To: Omar Velazquez ovelazquez@balcan.com Subject: Requêtre / Incident #8403 No internet access for me in B3 [Courriel Externe - External email]""";"""9275365"",""Philippe Tetreault"",""Philippe Tetreault &lt;ptetreault@balcan.com&gt;"","""",""2025-06-26 08:30:31 -0400"",""Administrator"",""B2 MTL 2 (Montreal 2)"",""Information Technology (IT)"","""",""Perry Bachountakis"","""",""en"",false~""Do you use only wifi or it's possible to connect with a wired to test if it works?""";"""9275365"",""Philippe Tetreault"",""Philippe Tetreault &lt;ptetreault@balcan.com&gt;"","""",""2025-06-26 08:30:31 -0400"",""Administrator"",""B2 MTL 2 (Montreal 2)"",""Information Technology (IT)"","""",""Perry Bachountakis"","""",""en"",false~""Are you using Wifi or connected with a wired?"""</t>
  </si>
  <si>
    <t>My scanner does not work properly. I can only scan 2 pages, if there is a 3rd or 4th page it will not scan.</t>
  </si>
  <si>
    <t>2:53:58</t>
  </si>
  <si>
    <t>5:14:25</t>
  </si>
  <si>
    <t>Description du problème/Issue Description: My scanner does not work properly. I can only scan 2 pages, if there is a 3rd or 4th page it will not scan.</t>
  </si>
  <si>
    <t>"""8247418"",""George Kanatselis"",""George Kanatselis &lt;george@balcan.com&gt;"","""",""2025-06-26 08:47:31 -0400"",""Service Agent User"",""B2 MTL 2 (Montreal 2)"",""Information Technology (IT)"","""",""Joe Pizzuco"","""",""en"",false~""i went saw scanner not proprly closed the cover , closed it should be good now""";"""10665238"",""Marwan Takchi"",""Marwan Takchi &lt;mtakchi@balcan.com&gt;"",""HelpDesk Level2"",""2025-02-20 08:39:52 -0500"",""Requester"",""B2 MTL 2 (Montreal 2)"",""Information Technology (IT)"",""514-222-2516"",""Joe Pizzuco"","""",""[-]1"",true~""Hi Robert, Are you in the office today? I see you offline! Marwan"""</t>
  </si>
  <si>
    <t>My printer is not working again......</t>
  </si>
  <si>
    <t>Guys, Tried to call Joe and Alaa as my printer is not working again!! Can someone call me to try and troubleshoot this.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t>
  </si>
  <si>
    <t>3:34:26</t>
  </si>
  <si>
    <t>62:28:59</t>
  </si>
  <si>
    <t>238:28:59</t>
  </si>
  <si>
    <t>"""9762332"",""Joe Pizzuco"",""Joe Pizzuco &lt;jpizzuco@balcan.com&gt;"","""",""2025-06-13 13:22:11 -0400"",""Administrator"",""B2 MTL 2 (Montreal 2)"",""Information Technology (IT)"","""",""Tao Wong"","""",""en"",false~""Hi Brian, sorry for the delayed response, was offsite in Wisconsin all week. Has anyone reached out to you? Is the printer working now? JOE PIZZUCO | IT Manager, Service Desk Balcan Innovations Inc. 9340 Meaux, St-Leonard, Quebec H1R 3H2 T: (514) 777-7411| jpizzuco@balcan.com www.balcan.com From: Brian May bmay@balcan.com Sent: Monday, October 21, 2024 10:39 To: Joe Pizzuco jpizzuco@balcan.com; Alaa Almasri aalmasri@balcan.com; helpdesk helpdesk@balcan.com Subject: My printer is not working again...... Guys, Tried to call Joe and Alaa as my printer is not working again!! Can someone call me to try and troubleshoot this. Regards, Brian BRIAN MAY | President Reflective Products Division – Balcan Innovations 279 Humberline Drive, Etobicoke, Ontario M9W 5T6 T: 416-798-1340 Ext. 235 | M: 438-308-7240 | E: bmay@balcan.com www.rFoil.com | www.reflectixinc.com | www.balcan.com Confidential and Proprietary to Balcan Innovations Inc.""";"""8619845"",""Brian May"",""Brian May &lt;bmay@balcan.com&gt;"",""President, Reflective Insulation"",""2025-05-02 14:42:46 -0400"",""Requester"",""B8 Nelmar (Terrebonne)"",,"""",""&lt;None&gt;"","""",""en"",false~""I’m free now. Please reach out to connect From: Balcan Innovations - Centre d'aide / Service Desk helpdesk@balcan.com Sent: Monday, October 21, 2024 2:15 PM To: Brian May bmay@balcan.com Cc: Alaa Almasri aalmasri@balcan.com; Joe Pizzuco jpizzuco@balcan.com Subject: Requêtre / Incident #8401 My printer is not working again...... [Courriel Externe - External email]""";"""8619845"",""Brian May"",""Brian May &lt;bmay@balcan.com&gt;"",""President, Reflective Insulation"",""2025-05-02 14:42:46 -0400"",""Requester"",""B8 Nelmar (Terrebonne)"",,"""",""&lt;None&gt;"","""",""en"",false~""Yes, I’m free now. Please connect From: Balcan Innovations - Centre d'aide / Service Desk helpdesk@balcan.com Sent: Monday, October 21, 2024 2:15 PM To: Brian May bmay@balcan.com Cc: Alaa Almasri aalmasri@balcan.com; Joe Pizzuco jpizzuco@balcan.com Subject: Requêtre / Incident #8401 My printer is not working again...... [Courriel Externe - External email]""";"""10665238"",""Marwan Takchi"",""Marwan Takchi &lt;mtakchi@balcan.com&gt;"",""HelpDesk Level2"",""2025-02-20 08:39:52 -0500"",""Requester"",""B2 MTL 2 (Montreal 2)"",""Information Technology (IT)"",""514-222-2516"",""Joe Pizzuco"","""",""[-]1"",true~""Hi Brian, Joe and Alaa, are in Wisconsin, Can I log into your system? Marwan"""</t>
  </si>
  <si>
    <t>Called Brian this morning.
The printer is working fine today.
they had a shortage of electricity, He unplugged and plugged the printer and was OK.</t>
  </si>
  <si>
    <t>"Alaa Almasri &lt;aalmasri@balcan.com&gt;";"Joe Pizzuco &lt;jpizzuco@balcan.com&gt;"</t>
  </si>
  <si>
    <t>please add new IP to BOA order whitelist</t>
  </si>
  <si>
    <t>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t>
  </si>
  <si>
    <t>3:43:25</t>
  </si>
  <si>
    <t>"""9275365"",""Philippe Tetreault"",""Philippe Tetreault &lt;ptetreault@balcan.com&gt;"","""",""2025-06-26 08:30:31 -0400"",""Administrator"",""B2 MTL 2 (Montreal 2)"",""Information Technology (IT)"","""",""Perry Bachountakis"","""",""en"",false~""I just added the IP to the policy: WAN-To-VIP-TER-SVR-IIS01-HTTPS Which is use for the GEP-IIS01.""";"""9376919"",""Zhirong Li"",""Zhirong Li &lt;zli@balcan.com&gt;"","""",""2025-06-16 08:51:01 -0400"",""Requester"",""B2 MTL 2 (Montreal 2)"",""Information Technology (IT)"","""",""Pier Capra"","""",""en"",false~""Hi Tao, These new IP addresses are provided by GEP. Please see attached email for more details. Thank you! Best regards, Zhirong From: Tao Wong twong@balcan.com Sent: Monday, October 21, 2024 10:43 AM To: Zhirong Li zli@balcan.com; helpdesk helpdesk@balcan.com; Philippe Tetreault ptetreault@balcan.com; Alaa Almasri aalmasri@balcan.com Cc: Eddy Qiu eqiu@balcan.com; Emma Haralambous emma.haralambous@nelmar.com; Katherine Lagogianis katherine.lagogianis@nelmar.com Subject: Re: please add new IP to BOA order whitelist Please follow up. And validate these IPs from a security purposes. Thanks Tao From: Zhirong Li &lt;zli@balcan.com&gt; Sent: Monday, October 21, 2024 10:39:01 AM To: helpdesk &lt;helpdesk@balcan.com&gt; Cc: Tao Wong &lt;twong@balcan.com&gt;; Eddy Qiu &lt;eqiu@balcan.com&gt;; Emma Haralambous &lt;emma.haralambous@nelmar.com&gt;; Katherine Lagogianis &lt;katherine.lagogianis@nelmar.com&gt; Subject: please add new IP to BOA order whitelist 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8247446"",""Tao Wong"",""Tao Wong &lt;twong@balcan.com&gt;"",""CIO"",""2025-06-24 18:27:38 -0400"",""Administrator"",""B2 MTL 2 (Montreal 2)"",""Information Technology (IT)"","""",""&lt;None&gt;"","""",""en"",false~""Please follow up.
And validate these IPs from a security purposes. Thanks Tao From: Zhirong Li zli@balcan.com Sent: Monday, October 21, 2024 10:39:01 AM To: helpdesk helpdesk@balcan.com Cc: Tao Wong twong@balcan.com; Eddy Qiu eqiu@balcan.com; Emma Haralambous emma.haralambous@nelmar.com; Katherine Lagogianis katherine.lagogianis@nelmar.com Subject: please add new IP to BOA order whitelist Hi, GEP add some new servers to send BOA orders to Nelmar orders service( https://importapps.nelmar.com ), so currently BOA orders can’t be created due to these new IPs are blocked. Please add them to whitelist as soon as possible since Nelmar is waiting for the orders. Thank you for your help New IPs as following. If you need more information, please let me know. Thanks. 4.156.27.7, 4.156.28.117, 4.156.25.188, 20.242.168.24, 4.156.241.165, 4.156.243.170, 4.156.242.49, 4.156.243.164, 52.224.145.30, 4.156.242.92, 4.156.243.172, 4.156.241.191, 4.156.241.47, 4.156.241.229, 4.156.242.12, 172.212.32.196 Best regards, Zhirong"""</t>
  </si>
  <si>
    <t>"Emma Haralambous &lt;emma.haralambous@nelmar.com&gt;";"Eddy Qiu &lt;eqiu@balcan.com&gt;";"Katherine Lagogianis &lt;katherine.lagogianis@nelmar.com&gt;";"Tao Wong &lt;twong@balcan.com&gt;";"ptetreault@balcan.com";"aalmasri@balcan.com"</t>
  </si>
  <si>
    <t>Hi IT team,
We are running out of access cards for our Brivo system. There isn't an immediate need for the cards; however, I would prefer to be prepared to have a card stock when they do run out.
The last card number I have in inventory is 635269.
We do collect cards when people leave when we can. This isn't always the case, hence, the reduced card stock.
We also review users with card access. Former team members have their previous card deleted from their profile and they are then suspended within the system.
Thank you,
Marco</t>
  </si>
  <si>
    <t>46:23:47</t>
  </si>
  <si>
    <t>174:23:47</t>
  </si>
  <si>
    <t>Description du problème/Issue Description: Hi IT team,
We are running out of access cards for our Brivo system. There isn't an immediate need for the cards; however, I would prefer to be prepared to have a card stock when they do run out.
The last card number I have in inventory is 635269.
We do collect cards when people leave when we can. This isn't always the case, hence, the reduced card stock.
We also review users with card access. Former team members have their previous card deleted from their profile and they are then suspended within the system.
Thank you,
Marco</t>
  </si>
  <si>
    <t>"""8786937"",""Tu Phuong Vo"",""Tu Phuong Vo &lt;tvo@balcan.com&gt;"",""IT Manager - Assets, Contracts and Services"",""2025-06-26 09:18:18 -0400"",""Administrator"",""B1 MTL 1 (Montreal 1)"",""Information Technology (IT)"","""",""Tao Wong"","""",""en"",false~""Noted, thank you Marco, I will bring this up.""";"""8620185"",""Marco Pasquali"",""Marco Pasquali &lt;Marco@covertechfab.com&gt;"",""Divisional Director, Finance"",""2025-06-05 08:22:04 -0400"",""Requester"",,,,""&lt;None&gt;"",,""en"",false~""Hi Tu, just elevating this request as we are down to 27 cards. Still not super urgent; however, I prefer to be safer than sorry in this instance.""";"""8786937"",""Tu Phuong Vo"",""Tu Phuong Vo &lt;tvo@balcan.com&gt;"",""IT Manager - Assets, Contracts and Services"",""2025-06-26 09:18:18 -0400"",""Administrator"",""B1 MTL 1 (Montreal 1)"",""Information Technology (IT)"","""",""Tao Wong"","""",""en"",false~""[@]Perry Bachountakis Hi Perry, are we ok with the cards? Anything I can action for you?""";"""8786937"",""Tu Phuong Vo"",""Tu Phuong Vo &lt;tvo@balcan.com&gt;"",""IT Manager - Assets, Contracts and Services"",""2025-06-26 09:18:18 -0400"",""Administrator"",""B1 MTL 1 (Montreal 1)"",""Information Technology (IT)"","""",""Tao Wong"","""",""en"",false~""Hi Marco on it with Perry.""";"""10665238"",""Marwan Takchi"",""Marwan Takchi &lt;mtakchi@balcan.com&gt;"",""HelpDesk Level2"",""2025-02-20 08:39:52 -0500"",""Requester"",""B2 MTL 2 (Montreal 2)"",""Information Technology (IT)"",""514-222-2516"",""Joe Pizzuco"","""",""[-]1"",true~""[@]Tu Phuong Vo Pour les cartes d'acces Toronto. Ils ont besoin d'autres cartes d'acces a Toronto. A qui je dois m'adresser? Marwan"""</t>
  </si>
  <si>
    <t>"applications";"Balcan Packaging Wisconsin";"Sourcing / Supply Chain"</t>
  </si>
  <si>
    <t>N/A</t>
  </si>
  <si>
    <t>Please provide Sunshine Johnson with access to BERP for the specific purpose of reviewing the BOMs and ensuring we order all items necessary.</t>
  </si>
  <si>
    <t>6:23:54</t>
  </si>
  <si>
    <t>6:24:06</t>
  </si>
  <si>
    <t>Logiciel demandé/Requested Software: Other~Spécifier si autre / If other specify :: Please provide Sunshine Johnson with access to BERP for the specific purpose of reviewing the BOMs and ensuring we order all items necessary.~Additional Hardware/equipment to retrieve: N/A</t>
  </si>
  <si>
    <t>"""8247418"",""George Kanatselis"",""George Kanatselis &lt;george@balcan.com&gt;"","""",""2025-06-26 08:47:31 -0400"",""Service Agent User"",""B2 MTL 2 (Montreal 2)"",""Information Technology (IT)"","""",""Joe Pizzuco"","""",""en"",false~""sunshine has a BERP shortcut and has the rights to BOM reports"""</t>
  </si>
  <si>
    <t xml:space="preserve">Urgent ! Good morning, I am locked out of my computer. I require access ASAP. Thank you ! </t>
  </si>
  <si>
    <t>0:32:46</t>
  </si>
  <si>
    <t>0:45:21</t>
  </si>
  <si>
    <t xml:space="preserve">Description du problème/Issue Description: Urgent ! Good morning, I am locked out of my computer. I require access ASAP. Thank you ! </t>
  </si>
  <si>
    <t>"""8247418"",""George Kanatselis"",""George Kanatselis &lt;george@balcan.com&gt;"","""",""2025-06-26 08:47:31 -0400"",""Service Agent User"",""B2 MTL 2 (Montreal 2)"",""Information Technology (IT)"","""",""Joe Pizzuco"","""",""en"",false~""i unlocked account""";"""8897511"",""flavia.truncale@nelmar.com"",""flavia.truncale@nelmar.com"","""",""2025-04-29 11:38:44 -0400"",""Requester"",""B8 Nelmar (Terrebonne)"",,"""",""&lt;None&gt;"","""",""[-]1"",false~""This is the message I am getting. See picture. Not sure why. And I was unable to print earlier when I was connected. Flavia Truncale From: Balcan Innovations - Centre d'aide / Service Desk helpdesk@balcan.com Sent: Monday, October 21, 2024 8:47 AM To: Flavia Truncale flavia.truncale@nelmar.com Subject: Requête / Incident #8397 Demande générale / General Support Incident [Courriel Externe - External email]"""</t>
  </si>
  <si>
    <t>WKS-MISNEL.nelmar.com retirement</t>
  </si>
  <si>
    <t>Hi, We are now ready to retire the WKS-MISNEL.nelmar.com desktop. Thank you, Ben</t>
  </si>
  <si>
    <t>76:30:48</t>
  </si>
  <si>
    <t>269:09:24</t>
  </si>
  <si>
    <t>1:32:52</t>
  </si>
  <si>
    <t>CONSTRUCTION COMPUTER B5</t>
  </si>
  <si>
    <t>Good morning,
Pls note that the construction computer is locked.
Pls assist to unlock it.
thanks David Potts Logistics Supervisor/Superviseur Logistique Balcan Innovations Inc. 8300 PLACE MARIEN MONTREAL EAST QC H1B 5W6 dpotts@balcan.com www.balcan.com</t>
  </si>
  <si>
    <t>1:11:25</t>
  </si>
  <si>
    <t>6:32:57</t>
  </si>
  <si>
    <t>7:32:15</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Enrique will call you thanks David Potts Logistics Supervisor/ Superviseur Logistique Balcan Innovations Inc. 8300 PLACE MARIEN MONTREAL EAST QC H1B 5W6 dpotts@balcan.com www.balcan.com From: George Kanatselis george@balcan.com Sent: Monday, October 21, 2024 9:26 AM To: David Potts dpotts@balcan.com; helpdesk helpdesk@balcan.com Cc: Joe Pizzuco jpizzuco@balcan.com; Construction Picker construction@balcan.com Subject: RE: Requêtre / Incident #8394 CONSTRUCTION COMPUTER B5 Try the pwd you have I unlocked account But I do not have the pwd to test it. GEORGE KANATSELIS | Network Administrator - IT Balcan Innovations Inc. 9340 Meaux, St-Leonard, Quebec H1R 3H2 t: (514) 326-9130 ext. 2179 | e: george@balcan.com www.balcan.com From: David Potts &lt;dpotts@balcan.com&gt; Sent: Monday, October 21, 2024 9:18 AM To: helpdesk &lt;helpdesk@balcan.com&gt;; George Kanatselis &lt;george@balcan.com&gt; Cc: Joe Pizzuco &lt;jpizzuco@balcan.com&gt;; Construction Picker &lt;construction@balcan.com&gt; Subject: RE: Requêtre / Incident #8394 CONSTRUCTION COMPUTER B5 HI George The computer is still not working? Pls help thanks David Potts Logistics Supervisor/ Superviseur Logistique Balcan Innovations Inc. 8300 PLACE MARIEN MONTREAL EAST QC H1B 5W6 dpotts@balcan.com www.balcan.com From: Balcan Innovations - Centre d'aide / Service Desk &lt;helpdesk@balcan.com&gt; Sent: Monday, October 21, 2024 9:12 AM To: David Potts &lt;dpotts@balcan.com&gt; Cc: Joe Pizzuco &lt;jpizzuco@balcan.com&gt;; Construction Picker &lt;construction@balcan.com&gt; Subject: Requêtre / Incident #8394 CONSTRUCTION COMPUTER B5 [Courriel Externe - External email]""";"""8247418"",""George Kanatselis"",""George Kanatselis &lt;george@balcan.com&gt;"","""",""2025-06-26 08:47:31 -0400"",""Service Agent User"",""B2 MTL 2 (Montreal 2)"",""Information Technology (IT)"","""",""Joe Pizzuco"","""",""en"",false~""Try the pwd you have I unlocked account But I do not have the pwd to test it. GEORGE KANATSELIS | Network Administrator - IT Balcan Innovations Inc. 9340 Meaux, St-Leonard, Quebec H1R 3H2 t: (514) 326-9130 ext. 2179 | e: george@balcan.com www.balcan.com From: David Potts dpotts@balcan.com Sent: Monday, October 21, 2024 9:18 AM To: helpdesk helpdesk@balcan.com; George Kanatselis george@balcan.com Cc: Joe Pizzuco jpizzuco@balcan.com; Construction Picker construction@balcan.com Subject: RE: Requêtre / Incident #8394 CONSTRUCTION COMPUTER B5 HI George The computer is still not working? Pls help thanks David Potts Logistics Supervisor/ Superviseur Logistique Balcan Innovations Inc. 8300 PLACE MARIEN MONTREAL EAST QC H1B 5W6 dpotts@balcan.com www.balcan.com From: Balcan Innovations - Centre d'aide / Service Desk &lt;helpdesk@balcan.com&gt; Sent: Monday, October 21, 2024 9:12 AM To: David Potts &lt;dpotts@balcan.com&gt; Cc: Joe Pizzuco &lt;jpizzuco@balcan.com&gt;; Construction Picker &lt;construction@balcan.com&gt; Subject: Requêtre / Incident #8394 CONSTRUCTION COMPUTER B5 [Courriel Externe - External email]""";"""8619869"",""David Potts"",""David Potts &lt;dpotts@balcan.com&gt;"",""Chef d'équipe, Logistique - Team Leader, Logistics"",""2025-06-18 07:24:41 -0400"",""Requester"",""B5 Distribution Center"",,"""",""&lt;None&gt;"","""",""[-]1"",false~""HI George The computer is still not working? Pls help thanks David Potts Logistics Supervisor/ Superviseur Logistique Balcan Innovations Inc. 8300 PLACE MARIEN MONTREAL EAST QC H1B 5W6 dpotts@balcan.com www.balcan.com From: Balcan Innovations - Centre d'aide / Service Desk helpdesk@balcan.com Sent: Monday, October 21, 2024 9:12 AM To: David Potts dpotts@balcan.com Cc: Joe Pizzuco jpizzuco@balcan.com; Construction Picker construction@balcan.com Subject: Requêtre / Incident #8394 CONSTRUCTION COMPUTER B5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October 21, 2024 9:12 AM To: David Potts dpotts@balcan.com Cc: Joe Pizzuco jpizzuco@balcan.com; Construction Picker construction@balcan.com Subject: Requêtre / Incident #8394 CONSTRUCTION COMPUTER B5 [Courriel Externe - External email]""";"""8247418"",""George Kanatselis"",""George Kanatselis &lt;george@balcan.com&gt;"","""",""2025-06-26 08:47:31 -0400"",""Service Agent User"",""B2 MTL 2 (Montreal 2)"",""Information Technology (IT)"","""",""Joe Pizzuco"","""",""en"",false~""account unlocked"""</t>
  </si>
  <si>
    <t>"Joe Pizzuco &lt;jpizzuco@balcan.com&gt;";"construction@balcan.com"</t>
  </si>
  <si>
    <t>HAVING PROBLEMS WITH MY PRINTER</t>
  </si>
  <si>
    <t>Good morning all, my printer does not work, I need someone on my computer , Please and thank you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2:18:26</t>
  </si>
  <si>
    <t>3:30:23</t>
  </si>
  <si>
    <t>58:34:14</t>
  </si>
  <si>
    <t>219:46:11</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sent teams msg"""</t>
  </si>
  <si>
    <t>Serait-il possible de venir brancher ma deuxième écran? Les fils ne sont pas assez long pour que je sois en mesure de le faire. Notre bureau a été modifié la semaine dernière. Merci.</t>
  </si>
  <si>
    <t>14:47:42</t>
  </si>
  <si>
    <t>32:00:03</t>
  </si>
  <si>
    <t>Description du problème/Issue Description: Serait-il possible de venir brancher ma deuxième écran? Les fils ne sont pas assez long pour que je sois en mesure de le faire. Notre bureau a été modifié la semaine dernière. Merci.</t>
  </si>
  <si>
    <t xml:space="preserve">j'ai installe une rallonge electrique pour que son ecran soit connecter.
</t>
  </si>
  <si>
    <t xml:space="preserve">bonjour Ovidiu est transferer dans mon équipe, il a besoin de la suite office, ms project, autocad, et ces access. </t>
  </si>
  <si>
    <t>10248048 ~"otremblay@balcan.com" ~"otremblay@balcan.com" ~"2025-04-01 11:57:26 -0400" ~"Requester" ~"&lt;None&gt;" ~false</t>
  </si>
  <si>
    <t>2:47:29</t>
  </si>
  <si>
    <t>116:42:46</t>
  </si>
  <si>
    <t>439:35:10</t>
  </si>
  <si>
    <t xml:space="preserve">Requis pour / Requested For :: otremblay@balcan.com~Choix équipements / Hardware Choices :: Portable / Laptop~Spécifier si autre / If other specify :: bonjour Ovidiu est transferer dans mon équipe, il a besoin de la suite office, ms project, autocad, et ces access. </t>
  </si>
  <si>
    <t>"""8786937"",""Tu Phuong Vo"",""Tu Phuong Vo &lt;tvo@balcan.com&gt;"",""IT Manager - Assets, Contracts and Services"",""2025-06-26 09:18:18 -0400"",""Administrator"",""B1 MTL 1 (Montreal 1)"",""Information Technology (IT)"","""",""Tao Wong"","""",""en"",false~""AutoCad LT assigné Laptop + Office assigné Ms Project assigné""";"""10248048"",""otremblay@balcan.com"",""otremblay@balcan.com"",,""2025-04-01 11:57:26 -0400"",""Requester"",,,,""&lt;None&gt;"",,,false~""Oui il deviens mon ing proj industriel From: Balcan Innovations - Centre d'aide / Service Desk helpdesk@balcan.com Sent: 24 octobre 2024 10:09 To: Olivier Tremblay otremblay@balcan.com Subject: Requêtre / Incident #8391 Nouvel équipement / New Hardware [Courriel Externe - External email]""";"""8786937"",""Tu Phuong Vo"",""Tu Phuong Vo &lt;tvo@balcan.com&gt;"",""IT Manager - Assets, Contracts and Services"",""2025-06-26 09:18:18 -0400"",""Administrator"",""B1 MTL 1 (Montreal 1)"",""Information Technology (IT)"","""",""Tao Wong"","""",""en"",false~""Olivier, Ovidiu n'a jamais eu accès a AutoCad, dis tu qu'il en aura besoin dorénavent? Merci""";"""8786937"",""Tu Phuong Vo"",""Tu Phuong Vo &lt;tvo@balcan.com&gt;"",""IT Manager - Assets, Contracts and Services"",""2025-06-26 09:18:18 -0400"",""Administrator"",""B1 MTL 1 (Montreal 1)"",""Information Technology (IT)"","""",""Tao Wong"","""",""en"",false~""Olivier, la date de transfère est le 23 Oct? dans 2 jours?"""</t>
  </si>
  <si>
    <t>"otremblay@balcan.com &lt;otremblay@balcan.com&gt;"</t>
  </si>
  <si>
    <t>Access to a backup from BLC-SVR-SQL01</t>
  </si>
  <si>
    <t>Hi, I'd like to get a full backup of the server from BLC-SVR-SQL01 between 7-8h AM EST for 2024-10-21. We will be doing major changes in the PROD environment by removing the old production, so I'd like to keep a backup of the server in case we need it later on. Thank you, Ben</t>
  </si>
  <si>
    <t>75:26:34</t>
  </si>
  <si>
    <t>280:29:46</t>
  </si>
  <si>
    <t>128:00:46</t>
  </si>
  <si>
    <t>542:03:58</t>
  </si>
  <si>
    <t>"""8247417"",""Alaa Almasri"",""Alaa Almasri &lt;aalmasri@balcan.com&gt;"","""",""2025-06-25 15:13:45 -0400"",""Administrator"",,""Information Technology (IT)"","""",""&lt;None&gt;"","""",""[-]1"",false~""Another disk added on BLC-SVR-FS01 with 500GB for backups.""";"""9356259"",""Benoit Thiboutot"",""Benoit Thiboutot &lt;bthiboutot@balcan.com&gt;"","""",""2024-11-22 10:00:22 -0500"",""Requester"",""B2 MTL 2 (Montreal 2)"",""Information Technology (IT)"","""",""&lt;None&gt;"","""",""en"",true~""Backups are now down to 50GB per schedule. Would like to keep it at 100GB for growth. So 500GBs of space for backups on the File Server if we want to put them there. Thank you, Ben"""</t>
  </si>
  <si>
    <t>"human resources";"new hire";"Reflectix (Markleville";"Indiana)";"Health &amp; Safety"</t>
  </si>
  <si>
    <t>Monitor with docking station</t>
  </si>
  <si>
    <t>HSE Coordinator</t>
  </si>
  <si>
    <t>Joseph</t>
  </si>
  <si>
    <t>Goldsborough</t>
  </si>
  <si>
    <t>jgoldsborough@balcan.com</t>
  </si>
  <si>
    <t>15:04:03</t>
  </si>
  <si>
    <t>44:10:11</t>
  </si>
  <si>
    <t>185:47:35</t>
  </si>
  <si>
    <t>Date de début / Start Date: Oct 28, 2024~Type employée/Employee Type: Full-Time~Prénom / First Name: Joseph~Nom de famille / Last Name: Goldsborough~Langue de predilection/Preferred Language: English~Titre / Title: HSE Coordinator~Courriel/Email address: jgoldsborough@balcan.com~Type de téléphone/What type of Desk Phone is needed?: New Desk Phone~Demande de cellulaire/Cell Phone Request: New Cell Phone Request~Please list Hardware (all related): Laptop~Is hardware needed?: Yes, hardware is needed~Additional Hardware/equipment to retrieve: Monitor with docking station~Logiciel demandé/Requested Software: Microsoft Office 365~Teams Site Membership: HR~Is a VPN access needed?: No~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user : Joe Goldsborough""";"""9275365"",""Philippe Tetreault"",""Philippe Tetreault &lt;ptetreault@balcan.com&gt;"","""",""2025-06-26 08:30:31 -0400"",""Administrator"",""B2 MTL 2 (Montreal 2)"",""Information Technology (IT)"","""",""Perry Bachountakis"","""",""en"",false~""Current group, we may need to adjust once we know what he needs:""";"""9275365"",""Philippe Tetreault"",""Philippe Tetreault &lt;ptetreault@balcan.com&gt;"","""",""2025-06-26 08:30:31 -0400"",""Administrator"",""B2 MTL 2 (Montreal 2)"",""Information Technology (IT)"","""",""Perry Bachountakis"","""",""en"",false~""Hi @Janet Ginley , he should be the same group for Zscaler like you or a another user in a similar role. Let me know if you need help.""";"""8693530"",""Janet Ginley"",""Janet Ginley &lt;janet.ginley@reflectixinc.com&gt;"",""Systems Administrator"",""2025-06-24 10:00:14 -0400"",""Service Agent User"",""Reflectix (Markleville, Indiana)"",,"""",""&lt;None&gt;"","""",""en"",false~""[@]Philippe Tetreault Can you get this email set up for Joe Goldsborough jgoldsborough@balcan.com and also in Zscaler so I can get him on the Reflectix network? Thank you!""";"""10982381"",""Mihir Pai"",""Mihir Pai &lt;mpai@balcan.com&gt;"","""",""2025-06-24 11:00:24 -0400"",""Requester-HR"",""B6 Covertech (Toronto)"",""Human Resources"","""",""&lt;None&gt;"","""",""en"",false~""Hello Tu – Yes he would need both. Best, Mihir Pai From: Balcan Innovations - Centre d'aide / Service Desk helpdesk@balcan.com Sent: Monday, October 21, 2024 10:27 AM To: Mihir Pai mpai@balcan.com Cc: Bob Israni bisrani@balcan.com; Janet Ginley jginley@balcan.com; Kris Saxon ksaxon@balcan.com; Maribel Contreras mcontreras@balcan.com Subject: Requêtre / Incident #8389 Création Nouvel employé / New Employee Request Form [Courriel Externe - External email]""";"""8786937"",""Tu Phuong Vo"",""Tu Phuong Vo &lt;tvo@balcan.com&gt;"",""IT Manager - Assets, Contracts and Services"",""2025-06-26 09:18:18 -0400"",""Administrator"",""B1 MTL 1 (Montreal 1)"",""Information Technology (IT)"","""",""Tao Wong"","""",""en"",false~""Hi Mihir, reading the list above, if he has a cellphone, you still need him to have a deskphone?""";"""10982381"",""Mihir Pai"",""Mihir Pai &lt;mpai@balcan.com&gt;"","""",""2025-06-24 11:00:24 -0400"",""Requester-HR"",""B6 Covertech (Toronto)"",""Human Resources"","""",""&lt;None&gt;"","""",""en"",false~""Joseph Goldoborough will be joining us as an HSE Coordinator at the Markleville facility on Mon, Oct 28. He will report in to Maribel Contreras."""</t>
  </si>
  <si>
    <t>Joe is set up with email and access to Reflectix domain.  Thanks Philippe for your help!</t>
  </si>
  <si>
    <t>"Maribel Contreras &lt;mcontreras@balcan.com&gt;";"Janet Ginley &lt;jginley@balcan.com&gt;";"Bob Israni &lt;bisrani@balcan.com&gt;";"ksaxon@balcan.com"</t>
  </si>
  <si>
    <t>"hardware";"printer";"B8 Nelmar (Terrebonne)";"Pre-Production"</t>
  </si>
  <si>
    <t>11341566 ~"alicia.arce@nelmar.com" ~"alicia.arce@nelmar.com" ~"2025-06-18 15:22:17 -0400" ~"Requester" ~"&lt;None&gt;" ~false</t>
  </si>
  <si>
    <t>production supervisor office 110</t>
  </si>
  <si>
    <t>I Can not print from outlook email</t>
  </si>
  <si>
    <t>TER-b8-PCR01-1E</t>
  </si>
  <si>
    <t>1:51:23</t>
  </si>
  <si>
    <t>65:51:23</t>
  </si>
  <si>
    <t>59:52:38</t>
  </si>
  <si>
    <t>283:52:38</t>
  </si>
  <si>
    <t>Requis pour / Requested For :: alicia.arce@nelmar.com~Printer Location: production supervisor office 110~Service Request: Issue with Printer~Description: I Can not print from outlook email~Printer Name: TER-b8-PCR01-1E</t>
  </si>
  <si>
    <t>"""8247418"",""George Kanatselis"",""George Kanatselis &lt;george@balcan.com&gt;"","""",""2025-06-26 08:47:31 -0400"",""Service Agent User"",""B2 MTL 2 (Montreal 2)"",""Information Technology (IT)"","""",""Joe Pizzuco"","""",""en"",false~""try resetting computer"""</t>
  </si>
  <si>
    <t>Prophix support</t>
  </si>
  <si>
    <t>Data for Plastixx FFS in Prophix is out of balance…Possible DW issue Thanks Mario Ronca | Corporate Director of Finance &amp; Controller Balcan Innovations Inc. 9340 Meaux, St-Leonard, Quebec H1R 3H2 t: (438) 880-9910 | e: mronca@balcan.com | www.balcan.com</t>
  </si>
  <si>
    <t>2:12:19</t>
  </si>
  <si>
    <t>66:12:19</t>
  </si>
  <si>
    <t>4:23:05</t>
  </si>
  <si>
    <t>68:23:05</t>
  </si>
  <si>
    <t>"""9356259"",""Benoit Thiboutot"",""Benoit Thiboutot &lt;bthiboutot@balcan.com&gt;"","""",""2024-11-22 10:00:22 -0500"",""Requester"",""B2 MTL 2 (Montreal 2)"",""Information Technology (IT)"","""",""&lt;None&gt;"","""",""en"",true~""Problem should now be fixed. Ran all 3 processes in Prophix. Let me know,""";"""9356259"",""Benoit Thiboutot"",""Benoit Thiboutot &lt;bthiboutot@balcan.com&gt;"","""",""2024-11-22 10:00:22 -0500"",""Requester"",""B2 MTL 2 (Montreal 2)"",""Information Technology (IT)"","""",""&lt;None&gt;"","""",""en"",true~""Found the issue, work in progress. Will let you know as soon as it is fixed. Thank you,"""</t>
  </si>
  <si>
    <t>Issue on SSIS parameter</t>
  </si>
  <si>
    <t>my password is not working??</t>
  </si>
  <si>
    <t>Gabriel Gamache Directeur de comptes – Account Manager Canada &amp; USA Emballages Balcan – Balcan Packaging 9475 Meaux Street, Saint-Leonard, Quebec, H1R 3H2 t: 1-877-422-5226 ext. 2222 m: 1-514-953-7050 e: ggamache@balcan.com www.balcan.com</t>
  </si>
  <si>
    <t>Gabriel Gamache &lt;ggamache@balcan.com&gt;</t>
  </si>
  <si>
    <t>0:20:07</t>
  </si>
  <si>
    <t>0:31:08</t>
  </si>
  <si>
    <t>"""8619894"",""Gabriel Gamache"",""Gabriel Gamache &lt;ggamache@balcan.com&gt;"",""Gestionnaire de comptes - Sales Account Manager"",""2024-07-18 13:59:05 -0400"",""Requester"",""B2 MTL 2 (Montreal 2)"",,,""&lt;None&gt;"",,,false~""All is good now tku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vendredi, 18 octobre 2024 à 14:11 À : Gabriel Gamache ggamache@balcan.com Objet : Requêtre / Incident #8386 my password is not working?? [Courriel Externe - External email]""";"""9762332"",""Joe Pizzuco"",""Joe Pizzuco &lt;jpizzuco@balcan.com&gt;"","""",""2025-06-13 13:22:11 -0400"",""Administrator"",""B2 MTL 2 (Montreal 2)"",""Information Technology (IT)"","""",""Tao Wong"","""",""en"",false~""which password? Computer login or email?"""</t>
  </si>
  <si>
    <t>add printer</t>
  </si>
  <si>
    <t>Hi, IT team: Could you connect my PC to the printer in the lab lobby (MB780, OKI) Thx Lab technician in B1 Mahmoud</t>
  </si>
  <si>
    <t>77:28:48</t>
  </si>
  <si>
    <t>333:28:48</t>
  </si>
  <si>
    <t>78:18:32</t>
  </si>
  <si>
    <t>334:18:32</t>
  </si>
  <si>
    <t>Gabriel</t>
  </si>
  <si>
    <t>Hi Can we pls call Gabriel ASAP, he has no access to his emails Thank you, KATIA ZICHELLA | CSR Manager Balcan Innovations Inc. 9475 Rue de Meaux, St-Leonard, Quebec H1R 3H3 T: (514) 326-0200 ext: 2269 | e: kzichella@balcan.com www.balcan.com</t>
  </si>
  <si>
    <t>0:43:52</t>
  </si>
  <si>
    <t>5:06:12</t>
  </si>
  <si>
    <t>69:06:12</t>
  </si>
  <si>
    <t>"""8247418"",""George Kanatselis"",""George Kanatselis &lt;george@balcan.com&gt;"","""",""2025-06-26 08:47:31 -0400"",""Service Agent User"",""B2 MTL 2 (Montreal 2)"",""Information Technology (IT)"","""",""Joe Pizzuco"","""",""en"",false~""changed his pwd and texted it to him"""</t>
  </si>
  <si>
    <t>PDF not opening on remote server</t>
  </si>
  <si>
    <t>Hi, I need to have PDF working on the remote server so that I can access the documents req’d, invoices, sales orders, dockets, etc. I have always been able to open documents in PDF format however today it stopped working and I’m getting the below message. Please let me know once fixed.</t>
  </si>
  <si>
    <t>151:38:49</t>
  </si>
  <si>
    <t>648:38:49</t>
  </si>
  <si>
    <t>"""8924509"",""Katherine Lagogianis"",""Katherine Lagogianis &lt;katherine.lagogianis@nelmar.com&gt;"","""",""2025-06-17 14:22:28 -0400"",""Requester"",""B8 Nelmar (Terrebonne)"",,"""",""&lt;None&gt;"","""",""[-]1"",false~""Any update on this ticket? From: Balcan Innovations - Centre d'aide / Service Desk helpdesk@balcan.com Sent: Friday, October 18, 2024 10:02 AM To: Katherine Lagogianis katherine.lagogianis@nelmar.com Subject: Requête / Incident #8383 PDF not opening on remote server [Courriel Externe - External email]"""</t>
  </si>
  <si>
    <t xml:space="preserve">The user was able to create an Adobe account, she is no longer getting prompt to sign in. 
She was able to successfully open and save PDF documents from the remote server. </t>
  </si>
  <si>
    <t>FW: Your CEO Just Made an Urgent Post</t>
  </si>
  <si>
    <t>From: Facebook noreply@account-facebook.com Sent: Thursday, October 17, 2024 9:26 AM To: Timothy Sherback tsherback@balcan.com Subject: Your CEO Just Made an Urgent Post Hey Timothy, Your CEO just made a Viral Post! Don't miss out! Check it out !</t>
  </si>
  <si>
    <t>2:28:39</t>
  </si>
  <si>
    <t>2:29:14</t>
  </si>
  <si>
    <t>"""9762332"",""Joe Pizzuco"",""Joe Pizzuco &lt;jpizzuco@balcan.com&gt;"","""",""2025-06-13 13:22:11 -0400"",""Administrator"",""B2 MTL 2 (Montreal 2)"",""Information Technology (IT)"","""",""Tao Wong"","""",""en"",false~""please delete this email. its a hoax."""</t>
  </si>
  <si>
    <t>Timothy please delete the email, it is a hoax</t>
  </si>
  <si>
    <t>Access for Operators Line 11 and line. - 1 MTL-01</t>
  </si>
  <si>
    <t>From: Dickens Salvant dsalvant@balcan.com Sent: Friday, October 18, 2024 7:15 AM To: Tu Phuong Vo tvo@balcan.com Subject: Access for Operators Line 11 and line. - 1 MTL-01 Hi Tu, Hope you are doing great, we have another issue with line 11 and line 1 The operators can't access rrom the pc on these lines the Option Roll Completion Entry to complete The informations for the production as required. could you please look into it and give them access. Thanks. Dickens Salvant| Production Supervisor-MTL 01. Balcan Innovations Inc. 9340 Meaux, St-Leonard, Quebec H1R 3H2 T: (514) 326-9130 ext. 2196 | Cell:
(514) 617-1913. Mail: dsalvant@balcan.com www.balcan.com</t>
  </si>
  <si>
    <t>17:17:49</t>
  </si>
  <si>
    <t>97:34:08</t>
  </si>
  <si>
    <t>17:17:55</t>
  </si>
  <si>
    <t>97:34:14</t>
  </si>
  <si>
    <t>"""8247418"",""George Kanatselis"",""George Kanatselis &lt;george@balcan.com&gt;"","""",""2025-06-26 08:47:31 -0400"",""Service Agent User"",""B2 MTL 2 (Montreal 2)"",""Information Technology (IT)"","""",""Joe Pizzuco"","""",""en"",false~""put back the pc done by Marwan should be good now"""</t>
  </si>
  <si>
    <t>https://helpdesk.balcan.com/attachments/86d7af801ff3e48942a2/image-jfif.jpeg</t>
  </si>
  <si>
    <t>Orders aren't coming through the portals and and are stuck, SAP doesn't work.</t>
  </si>
  <si>
    <t>251:45:17</t>
  </si>
  <si>
    <t>173:58:43</t>
  </si>
  <si>
    <t>751:20:56</t>
  </si>
  <si>
    <t>Description du problème/Issue Description: Orders aren't coming through the portals and and are stuck, SAP doesn't work.</t>
  </si>
  <si>
    <t>"""8924509"",""Katherine Lagogianis"",""Katherine Lagogianis &lt;katherine.lagogianis@nelmar.com&gt;"","""",""2025-06-17 14:22:28 -0400"",""Requester"",""B8 Nelmar (Terrebonne)"",,"""",""&lt;None&gt;"","""",""[-]1"",false~""Yes it’s fixed for now. From: Balcan Innovations - Centre d'aide / Service Desk helpdesk@balcan.com Sent: Monday, October 28, 2024 8:23 PM To: Roxanne Petit roxanne.petit@nelmar.com Cc: Customer Service cs@nelmar.com Subject: Requêtre / Incident #8380 Demande générale / General Support Incident [Courriel Externe - External email]""";"""8247439"",""Jonathan Galindez"",""Jonathan Galindez &lt;jgalindez@balcan.com&gt;"","""",""2025-06-26 07:46:41 -0400"",""Service Agent User"",""B2 MTL 2 (Montreal 2)"",""Information Technology (IT)"","""",""&lt;None&gt;"","""",""en"",false~""[@]Roxanne Petit I think this is fixed now?""";"""9136166"",""Roxanne Petit"",""Roxanne Petit &lt;roxanne.petit@nelmar.com&gt;"","""",""2025-06-20 09:42:57 -0400"",""Requester"",""B8 Nelmar (Terrebonne)"",,"""",""&lt;None&gt;"","""",""[-]1"",false~""Orders are now coming through, Thank you very much"""</t>
  </si>
  <si>
    <t>"cs@nelmar.com";"katherine.lagogianis@nelmar.com"</t>
  </si>
  <si>
    <t>POs in SAP freezing</t>
  </si>
  <si>
    <t xml:space="preserve">Since Oct 17, 2024, at night I have been trying to issue pos on Nelmar  SAP. The first step is choosing the vendor name. At this point it freezes . I closed it last night and just tried again, no change. Same issue. </t>
  </si>
  <si>
    <t>148:59:09</t>
  </si>
  <si>
    <t>630:44:18</t>
  </si>
  <si>
    <t>148:59:31</t>
  </si>
  <si>
    <t>630:44:40</t>
  </si>
  <si>
    <t xml:space="preserve">Description du problème/Issue Description: Since Oct 17, 2024, at night I have been trying to issue pos on Nelmar  SAP. The first step is choosing the vendor name. At this point it freezes . I closed it last night and just tried again, no change. Same issue. </t>
  </si>
  <si>
    <t>"""8247439"",""Jonathan Galindez"",""Jonathan Galindez &lt;jgalindez@balcan.com&gt;"","""",""2025-06-26 07:46:41 -0400"",""Service Agent User"",""B2 MTL 2 (Montreal 2)"",""Information Technology (IT)"","""",""&lt;None&gt;"","""",""en"",false~""[@]Geoffrey Izenberg if this still an issue please let me know and we can reopen the ticket."""</t>
  </si>
  <si>
    <t>To be reopened if still an issue</t>
  </si>
  <si>
    <t>https://helpdesk.balcan.com/attachments/9b27dae9f7c686fa1029/doc1-docx.vnd</t>
  </si>
  <si>
    <t>Mouse</t>
  </si>
  <si>
    <t>Need a new wireless mouse for Rita’s computer Thank you, KATIA ZICHELLA | CSR Manager Balcan Innovations Inc. 9475 Rue de Meaux, St-Leonard, Quebec H1R 3H3 T: (514) 326-0200 ext: 2269 | e: kzichella@balcan.com www.balcan.com</t>
  </si>
  <si>
    <t>258:21:46</t>
  </si>
  <si>
    <t>1108:11:24</t>
  </si>
  <si>
    <t>Badge and Email access including Teams folders</t>
  </si>
  <si>
    <t>Hi Wasseem I CC Joe as he would be the best to know how to set up there account properly. For the Access card, do you have someone from HR that help out signing there contract? They are the one handling the cards. If ever the card does not give access to specific area, then you can let us know, that we can look at. I add your request to the helpdesk to log this request. Thank you Tu From: Wasseem Khoury wkhoury@balcan.com Sent: Thursday, October 17, 2024 6:32 PM To: Tu Phuong Vo tvo@balcan.com Subject: Badge and Email access including Teams folders Hello Tu, I have these two consultants that will start working with us starting Monday on key projects. Can we provide with badges for Building 1 &amp; Building 2 and an email account . We also we need to be able to exchange data what is the best way to provide them access to teams or a folder to exchange information . First consultant name : Aymen Ben hadj ali Second consultant name: Tom scarpone Aymen.benhadjali@migso-pcubed.com Tom.scarpone@migso-pcubed.com Regards Wasseem Khoury | VP Manufacturing Technology Balcan Innovations Inc. 9340 Meaux Street, Saint-Leonard, Quebec, H1R 3H2 T : 514.206.7639 m: 514.726.7639 | e: wkhoury@balcan.com www.balcan.com</t>
  </si>
  <si>
    <t>58:36:54</t>
  </si>
  <si>
    <t>280:01:12</t>
  </si>
  <si>
    <t>58:37:02</t>
  </si>
  <si>
    <t>280:01:20</t>
  </si>
  <si>
    <t>"146575456"</t>
  </si>
  <si>
    <t>"""8786937"",""Tu Phuong Vo"",""Tu Phuong Vo &lt;tvo@balcan.com&gt;"",""IT Manager - Assets, Contracts and Services"",""2025-06-26 09:18:18 -0400"",""Administrator"",""B1 MTL 1 (Montreal 1)"",""Information Technology (IT)"","""",""Tao Wong"","""",""en"",false~""Aymen.benhadjali@migso-pcubed.com - Laptop Tom.scarpone@migso-pcubed.com - Laptop"""</t>
  </si>
  <si>
    <t>TELEPHONE</t>
  </si>
  <si>
    <t>NELMAR TERREBONNE : probleme de telephone au shipping , le poste est 271.Impossible de telephoner dans l’usine ou a l’exterieur. Merci benoit</t>
  </si>
  <si>
    <t>7:51:41</t>
  </si>
  <si>
    <t>23:51:41</t>
  </si>
  <si>
    <t>16:34:21</t>
  </si>
  <si>
    <t>96:34:21</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Essaie de nouveau, j'ai fait un reset sur le port de téléphone."""</t>
  </si>
  <si>
    <t>Besoin de l'accès au système (MS Office, Berp) et de mon téléphoe portable à partir des Bahamas du 9 au 23 novembre</t>
  </si>
  <si>
    <t>6:44:00</t>
  </si>
  <si>
    <t>22:44:00</t>
  </si>
  <si>
    <t>Motif de la demande/Reason for Request: accès à partir des Bahamas~Description de la demande de changement/Change request description: Besoin de l'accès au système (MS Office, Berp) et de mon téléphoe portable à partir des Bahamas du 9 au 23 novembre</t>
  </si>
  <si>
    <t>Added to group fr required dates</t>
  </si>
  <si>
    <t>Adding Team folder</t>
  </si>
  <si>
    <t>Hello Philippe, Tel que discuté,
Peux-tu faire nouveau dossier team et envoyer des invitations au courriel ci-bas! TER-Lean flamirande@synerforce.ca
Andree-eve.brochu@linovati.com Merci Rob JR Maintenance Manager NEL MAR Security Packaging, Division Of Balcan Innovation Inc. 3100 Rue des Batisseurs, Terrebonne, QC, J6Y 0A2 T 450-477-0001 X347 C 514-916-9437 T 800-363-2283 Nelmar.com Envoyé de mon iPhone</t>
  </si>
  <si>
    <t>6:27:35</t>
  </si>
  <si>
    <t>22:27:35</t>
  </si>
  <si>
    <t>6:28:02</t>
  </si>
  <si>
    <t>22:28:02</t>
  </si>
  <si>
    <t>"""9275365"",""Philippe Tetreault"",""Philippe Tetreault &lt;ptetreault@balcan.com&gt;"","""",""2025-06-26 08:30:31 -0400"",""Administrator"",""B2 MTL 2 (Montreal 2)"",""Information Technology (IT)"","""",""Perry Bachountakis"","""",""en"",false~""J'ai créer le Teams TER-Lean et invité les deux usagers. J'ai les ajoutés dans le Teams TER-Lean. Ils doivent compléter leur compte guest."""</t>
  </si>
  <si>
    <t>issue with my laptop - Speakers</t>
  </si>
  <si>
    <t>Hello IT Team, I’m experiencing an issue with my laptop. The sound from the speakers is very noisy and seems to be getting worse. Please advise? Regards, Ehsan Hosseininasab | Manufacturing Technology - Process Engineering Manager Balcan Innovations Inc. 9340 Meaux Street, Saint-Leonard, Quebec, H1R 3H2 M. : 514.607.3928 | E.: ehosseininasab@balcan.com www.balcan.com Book time with Ehsan Hosseininasab</t>
  </si>
  <si>
    <t>35:32:52</t>
  </si>
  <si>
    <t>147:32:52</t>
  </si>
  <si>
    <t>38:11:03</t>
  </si>
  <si>
    <t>166:11:03</t>
  </si>
  <si>
    <t>"""10665238"",""Marwan Takchi"",""Marwan Takchi &lt;mtakchi@balcan.com&gt;"",""HelpDesk Level2"",""2025-02-20 08:39:52 -0500"",""Requester"",""B2 MTL 2 (Montreal 2)"",""Information Technology (IT)"",""514-222-2516"",""Joe Pizzuco"","""",""[-]1"",true~""Hi Ehsan, I have downloaded the original audio drivers for your Laptop Model, Latitude 5540. I have sent you a team message also about it. I am supposed to be in Terrebonne tomorrow, but I am in the morning around 8 at Montreal office in B2. Regards, Marwan"""</t>
  </si>
  <si>
    <t>Downloaded and installed the original drivers of Dell on his laptop.
It seems to have fixed the issue.</t>
  </si>
  <si>
    <t>Pas acces roll completion entry - BERP</t>
  </si>
  <si>
    <t>Je n’ai plus access a Roll Completion Entry, l'onglet est gris et je ne peux plus cliquer dessus.</t>
  </si>
  <si>
    <t>136:58:24</t>
  </si>
  <si>
    <t>601:58:24</t>
  </si>
  <si>
    <t>136:58:30</t>
  </si>
  <si>
    <t>601:58:30</t>
  </si>
  <si>
    <t>"""8247418"",""George Kanatselis"",""George Kanatselis &lt;george@balcan.com&gt;"","""",""2025-06-26 08:47:31 -0400"",""Service Agent User"",""B2 MTL 2 (Montreal 2)"",""Information Technology (IT)"","""",""Joe Pizzuco"","""",""en"",false~""i added the option"""</t>
  </si>
  <si>
    <t xml:space="preserve">I am running out of email storage and I cannot risk losing my mail.  Can you help me resolve this?
</t>
  </si>
  <si>
    <t>0:08:26</t>
  </si>
  <si>
    <t xml:space="preserve">Description du problème/Issue Description: I am running out of email storage and I cannot risk losing my mail.  Can you help me resolve this?
</t>
  </si>
  <si>
    <t>Changed license to E3 so emails can be 100GB as he cannot delete anymore emails,</t>
  </si>
  <si>
    <t>BLDG. 1</t>
  </si>
  <si>
    <t>FUJITSU SP-1130</t>
  </si>
  <si>
    <t>LASERJET PRO 400 M401dne</t>
  </si>
  <si>
    <t>3:18:59</t>
  </si>
  <si>
    <t>3:19:11</t>
  </si>
  <si>
    <t>Requis pour / Requested For :: Anna Orlando~Printer Location: BLDG. 1~Service Request: Issue with Printer~Description: FUJITSU SP-1130~Printer Name: LASERJET PRO 400 M401dne</t>
  </si>
  <si>
    <t>"""8247418"",""George Kanatselis"",""George Kanatselis &lt;george@balcan.com&gt;"","""",""2025-06-26 08:47:31 -0400"",""Service Agent User"",""B2 MTL 2 (Montreal 2)"",""Information Technology (IT)"","""",""Joe Pizzuco"","""",""en"",false~""selected wrong printer"""</t>
  </si>
  <si>
    <t>Impossible de me logger dans BERP.
Merci</t>
  </si>
  <si>
    <t>4:00:24</t>
  </si>
  <si>
    <t>23:00:45</t>
  </si>
  <si>
    <t>119:00:45</t>
  </si>
  <si>
    <t>Description du problème/Issue Description: Impossible de me logger dans BERP.
Merci</t>
  </si>
  <si>
    <t>"""8247418"",""George Kanatselis"",""George Kanatselis &lt;george@balcan.com&gt;"","""",""2025-06-26 08:47:31 -0400"",""Service Agent User"",""B2 MTL 2 (Montreal 2)"",""Information Technology (IT)"","""",""Joe Pizzuco"","""",""en"",false~""i reset account and pwd i tested it with your name , works""";"""11187421"",""mdegrandpre@balcan.com"",""mdegrandpre@balcan.com"",,""2025-02-12 09:05:21 -0500"",""Requester"",,,,""&lt;None&gt;"",,,false~""Hello, Still unable to login Martin From: Martin De Grandpre Sent: Thursday, October 17, 2024 3:53 PM To: helpdesk helpdesk@balcan.com Subject: RE: Requêtre / Incident #8369 Demande générale / General Support Incident Yes sir, From: Balcan Innovations - Centre d'aide / Service Desk &lt;helpdesk@balcan.com&gt; Sent: Thursday, October 17, 2024 2:46 PM To: Martin De Grandpre &lt;mdegrandpre@balcan.com&gt; Subject: Requêtre / Incident #8369 Demande générale / General Support Incident [Courriel Externe - External email]""";"""11187421"",""mdegrandpre@balcan.com"",""mdegrandpre@balcan.com"",,""2025-02-12 09:05:21 -0500"",""Requester"",,,,""&lt;None&gt;"",,,false~""Yes sir, From: Balcan Innovations - Centre d'aide / Service Desk helpdesk@balcan.com Sent: Thursday, October 17, 2024 2:46 PM To: Martin De Grandpre mdegrandpre@balcan.com Subject: Requêtre / Incident #8369 Demande générale / General Support Incident [Courriel Externe - External email]""";"""8247418"",""George Kanatselis"",""George Kanatselis &lt;george@balcan.com&gt;"","""",""2025-06-26 08:47:31 -0400"",""Service Agent User"",""B2 MTL 2 (Montreal 2)"",""Information Technology (IT)"","""",""Joe Pizzuco"","""",""en"",false~""est que il ya un message que tu recois, peut tu prend un screenshot"""</t>
  </si>
  <si>
    <t>FW: New network line</t>
  </si>
  <si>
    <t>GEORGE KANATSELIS | Network Administrator - IT Balcan Innovations Inc. 9340 Meaux, St-Leonard, Quebec H1R 3H2 t: (514) 326-9130 ext. 2179 | e: george@balcan.com www.balcan.com From: George Kanatselis george@balcan.com Sent: Thursday, October 17, 2024 9:57 AM To: George Kanatselis george@balcan.com; Alaa Almasri aalmasri@balcan.com Subject: New network line Morning George a bit early when you have a chance, they are installing a new desk in the stock room for another person, Lyazid said to do a plug + internet, do you know about a computer they're installing, we need an internet cable Sent from my iPhone</t>
  </si>
  <si>
    <t>21:04:22</t>
  </si>
  <si>
    <t>101:04:22</t>
  </si>
  <si>
    <t>57:31:49</t>
  </si>
  <si>
    <t>265:31:49</t>
  </si>
  <si>
    <t>"""8247418"",""George Kanatselis"",""George Kanatselis &lt;george@balcan.com&gt;"","""",""2025-06-26 08:47:31 -0400"",""Service Agent User"",""B2 MTL 2 (Montreal 2)"",""Information Technology (IT)"","""",""Joe Pizzuco"","""",""en"",false~""line fixed""";"""8247418"",""George Kanatselis"",""George Kanatselis &lt;george@balcan.com&gt;"","""",""2025-06-26 08:47:31 -0400"",""Service Agent User"",""B2 MTL 2 (Montreal 2)"",""Information Technology (IT)"","""",""Joe Pizzuco"","""",""en"",false~""waiting for BRitton to finish line"""</t>
  </si>
  <si>
    <t>Magic app credentials not working</t>
  </si>
  <si>
    <t>Hello Team My Magic app credentials are not working. Please see the snip. Please provide me with new credentials so that I can use it to gain access. Thanks &amp; Regards, Rishi Ramayanam| Process Engineer Balcan Innovations Inc. 9340 Meaux, St-Leonard, Quebec H1R 3H2 M: (438) 596-7506 | C: (438) 928-1810. Email : rramayanam@balcan.com www.balcan.com</t>
  </si>
  <si>
    <t>11:34:24</t>
  </si>
  <si>
    <t>27:34:24</t>
  </si>
  <si>
    <t>Account was unlocked.  its the same password as your pc login.</t>
  </si>
  <si>
    <t>Kevin Blunden</t>
  </si>
  <si>
    <t>Hello Tu, Can you please give Kevin Blunden pro license on power bi? Thanks, Eddy</t>
  </si>
  <si>
    <t>6:48:59</t>
  </si>
  <si>
    <t>22:35:06</t>
  </si>
  <si>
    <t>"""8714290"",""Eddy Qiu"",""Eddy Qiu &lt;eqiu@balcan.com&gt;"",""Programmer Analyst"",""2025-06-16 13:51:43 -0400"",""Service Agent User"",""B1 MTL 1 (Montreal 1)"",""Information Technology (IT)"","""",""&lt;None&gt;"","""",""[-]1"",false~""Thanks Tu, @Tao Wong , Kevin is added to the shipment alert report on power bi. Regards, Eddy From: Balcan Innovations - Centre d'aide / Service Desk helpdesk@balcan.com Sent: Thursday, October 17, 2024 3:09 PM To: Eddy Qiu eqiu@balcan.com Cc: Tao Wong twong@balcan.com Subject: Requête / Incident #8366 Kevin Blunden [Courriel Externe - External email]""";"""8786937"",""Tu Phuong Vo"",""Tu Phuong Vo &lt;tvo@balcan.com&gt;"",""IT Manager - Assets, Contracts and Services"",""2025-06-26 09:18:18 -0400"",""Administrator"",""B1 MTL 1 (Montreal 1)"",""Information Technology (IT)"","""",""Tao Wong"","""",""en"",false~""This is done Eddy :)"""</t>
  </si>
  <si>
    <t>"Tu Phuong Vo &lt;tvo@balcan.com&gt;";"Tao Wong &lt;twong@balcan.com&gt;"</t>
  </si>
  <si>
    <t>bldg 1</t>
  </si>
  <si>
    <t>my scanner SP-1130 and my printer LASERJET PRO 400M401dne NOT WORKING.  URGENTLY NEED TO BE FIXED.  I HAVE CASH RECEIPTS TO ENTER.</t>
  </si>
  <si>
    <t>SP-1130 &amp; LASERJET PRO 400M401dne</t>
  </si>
  <si>
    <t>4:37:10</t>
  </si>
  <si>
    <t>4:37:21</t>
  </si>
  <si>
    <t>Requis pour / Requested For :: Anna Orlando~Printer Location: bldg 1~Service Request: Issue with Printer~Description: my scanner SP-1130 and my printer LASERJET PRO 400M401dne NOT WORKING.  URGENTLY NEED TO BE FIXED.  I HAVE CASH RECEIPTS TO ENTER.~Printer Name: SP-1130 &amp; LASERJET PRO 400M401dne</t>
  </si>
  <si>
    <t>Reset TOR LAB Password</t>
  </si>
  <si>
    <t>Hello, Password needs to be reset since we cannot log in to access one of the testing equipments. Please reset password. Thank You Omar Faroque | Continuous Improvement and Process Engineer Covertech, A Division of Balcan Innovations Inc. 279 Humberline Drive, Etobicoke, Ontario M9W 5T6 t: 416-798-1340 ext.226| e: ofaroque@covertechfab.com www.covertechflex.com | www.rFoil.com | www.balcan.com</t>
  </si>
  <si>
    <t>5:49:40</t>
  </si>
  <si>
    <t>5:49:51</t>
  </si>
  <si>
    <t>Hello please issue me new hardware because my old screens are small  and bad</t>
  </si>
  <si>
    <t>Clavier / Keyboard#dlmtr#Moniteur / Monitor#dlmtr#Souris / Mouse#dlmtr#Ordinateur de bureau / Desktop</t>
  </si>
  <si>
    <t>100:49:45</t>
  </si>
  <si>
    <t>437:49:45</t>
  </si>
  <si>
    <t>256:28:06</t>
  </si>
  <si>
    <t>1105:28:06</t>
  </si>
  <si>
    <t>Requis pour / Requested For :: Nabil Al Turk~Choix équipements / Hardware Choices :: Clavier / Keyboard, Moniteur / Monitor, Souris / Mouse, Ordinateur de bureau / Desktop~Spécifier si autre / If other specify :: Hello please issue me new hardware because my old screens are small  and bad</t>
  </si>
  <si>
    <t>"""10665238"",""Marwan Takchi"",""Marwan Takchi &lt;mtakchi@balcan.com&gt;"",""HelpDesk Level2"",""2025-02-20 08:39:52 -0500"",""Requester"",""B2 MTL 2 (Montreal 2)"",""Information Technology (IT)"",""514-222-2516"",""Joe Pizzuco"","""",""[-]1"",true~""Nabil was setup with his new desktop. I verified before installing his new equipment if he had a backup of his files on onedrive. He did not. I connected him to his OneDrive. He had 12 Gigabytes of documents or information that could have been lost. It took about 90 minutes to back up everything up. Removed his HP and Monitors. installed the new desktop and monitors. Forgot to take with me a DP cable to connect the second monitor. I noticed also there are not enough USB to connect his headphones.""";"""10665238"",""Marwan Takchi"",""Marwan Takchi &lt;mtakchi@balcan.com&gt;"",""HelpDesk Level2"",""2025-02-20 08:39:52 -0500"",""Requester"",""B2 MTL 2 (Montreal 2)"",""Information Technology (IT)"",""514-222-2516"",""Joe Pizzuco"","""",""[-]1"",true~""Done, Will be delivered on Monday November 18, 2024 exceptionally. With two 24 inch monitors""";"""10665238"",""Marwan Takchi"",""Marwan Takchi &lt;mtakchi@balcan.com&gt;"",""HelpDesk Level2"",""2025-02-20 08:39:52 -0500"",""Requester"",""B2 MTL 2 (Montreal 2)"",""Information Technology (IT)"",""514-222-2516"",""Joe Pizzuco"","""",""[-]1"",true~""Hi Nabil, Your new desktop is ready. I will be in Laval exceptionnaly this week on Monday. I will bring with me 2 monitors of 24 inch also.""";"""8786937"",""Tu Phuong Vo"",""Tu Phuong Vo &lt;tvo@balcan.com&gt;"",""IT Manager - Assets, Contracts and Services"",""2025-06-26 09:18:18 -0400"",""Administrator"",""B1 MTL 1 (Montreal 1)"",""Information Technology (IT)"","""",""Tao Wong"","""",""en"",false~""Hi Nabil we received the proper size monitors for your office. We will be upgrading your desktop for a newer Desktop. Marwan will be in contact with you once everything is preperd Thank you for your patience."""</t>
  </si>
  <si>
    <t xml:space="preserve">Nabil second Monitor was installed by Eden Valcins. Last thursday.
</t>
  </si>
  <si>
    <t>"Nabil Al Turk &lt;nabil@balcan.com&gt;"</t>
  </si>
  <si>
    <t>"account management";"password reset";"B1 MTL 1 (Montreal 1)";"Sourcing / Supply Chain"</t>
  </si>
  <si>
    <t xml:space="preserve">Needs to reset Microsoft [password </t>
  </si>
  <si>
    <t>6:01:57</t>
  </si>
  <si>
    <t>6:02:07</t>
  </si>
  <si>
    <t xml:space="preserve">Description du problème/Issue Description: Needs to reset Microsoft [password </t>
  </si>
  <si>
    <t>"cgalvez@balcan.com"</t>
  </si>
  <si>
    <t>"Reflectix (Markleville";"Indiana)";"Information Technology (IT)";"applications";"Office";"Excel";"Word"</t>
  </si>
  <si>
    <t>Please create a new service account email to be used in Zscaler for a temp user in finance department.
Thank you,
Janet</t>
  </si>
  <si>
    <t>52:43:28</t>
  </si>
  <si>
    <t>196:43:28</t>
  </si>
  <si>
    <t>75:58:51</t>
  </si>
  <si>
    <t>315:58:51</t>
  </si>
  <si>
    <t>Description du problème/Issue Description: Please create a new service account email to be used in Zscaler for a temp user in finance department.
Thank you,
Janet</t>
  </si>
  <si>
    <t>"""9275365"",""Philippe Tetreault"",""Philippe Tetreault &lt;ptetreault@balcan.com&gt;"","""",""2025-06-26 08:30:31 -0400"",""Administrator"",""B2 MTL 2 (Montreal 2)"",""Information Technology (IT)"","""",""Perry Bachountakis"","""",""en"",false~""Yes, same password. Philippe Tétreault M: 514.715.8407 From: Janet Ginley jginley@balcan.com Sent: Wednesday, October 30, 2024 1:22 PM To: Philippe Tetreault ptetreault@balcan.com; helpdesk helpdesk@balcan.com Subject: RE: Incident #8361/ General Support Incident / Financerfx user Thanks Philippe. Same password? From: Philippe Tetreault &lt;ptetreault@balcan.com&gt; Sent: Wednesday, October 30, 2024 1:21 PM To: Janet Ginley &lt;jginley@balcan.com&gt;; helpdesk &lt;helpdesk@balcan.com&gt; Subject: RE: Incident #8361/ General Support Incident / Financerfx user Good catch, I change it just now. Philippe Tétreault M: 514.715.8407 From: Janet Ginley &lt;jginley@balcan.com&gt; Sent: Wednesday, October 30, 2024 1:19 PM To: helpdesk &lt;helpdesk@balcan.com&gt;; Philippe Tetreault &lt;ptetreault@balcan.com&gt;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11025670"",""Janet Ginley"",""Janet Ginley &lt;jginley@balcan.com&gt;"","""",,""Requester"",""Reflectix (Markleville, Indiana)"",,"""",""&lt;None&gt;"","""",""[-]1"",false~""Thanks Philippe. Same password? From: Philippe Tetreault ptetreault@balcan.com Sent: Wednesday, October 30, 2024 1:21 PM To: Janet Ginley jginley@balcan.com; helpdesk helpdesk@balcan.com Subject: RE: Incident #8361/ General Support Incident / Financerfx user Good catch, I change it just now. Philippe Tétreault M: 514.715.8407 From: Janet Ginley &lt;jginley@balcan.com&gt; Sent: Wednesday, October 30, 2024 1:19 PM To: helpdesk &lt;helpdesk@balcan.com&gt;; Philippe Tetreault &lt;ptetreault@balcan.com&gt;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9275365"",""Philippe Tetreault"",""Philippe Tetreault &lt;ptetreault@balcan.com&gt;"","""",""2025-06-26 08:30:31 -0400"",""Administrator"",""B2 MTL 2 (Montreal 2)"",""Information Technology (IT)"","""",""Perry Bachountakis"","""",""en"",false~""Good catch, I change it just now. Philippe Tétreault M: 514.715.8407 From: Janet Ginley jginley@balcan.com Sent: Wednesday, October 30, 2024 1:19 PM To: helpdesk helpdesk@balcan.com; Philippe Tetreault ptetreault@balcan.com Subject: RE: Incident #8361/ General Support Incident / Financerfx user Hi Philippe, I just noticed the email is misspelled. I couldn’t get signed in using
financerfx@reflectixinc.com Do you want to fix this before I set it up on the computer in accounting? Thanks. Janet From: Balcan Innovations - Centre d'aide / Service Desk &lt;helpdesk@balcan.com&gt; Sent: Friday, October 25, 2024 2:09 PM To: Janet Ginley &lt;janet.ginley@reflectixinc.com&gt; Subject: Incident #8361/ General Support Incident / Financerfx user [Courriel Externe - External email]""";"""11025670"",""Janet Ginley"",""Janet Ginley &lt;jginley@balcan.com&gt;"","""",,""Requester"",""Reflectix (Markleville, Indiana)"",,"""",""&lt;None&gt;"","""",""[-]1"",false~""Hi Philippe, I just noticed the email is misspelled. I couldn’t get signed in using
financerfx@reflectixinc.com Do you want to fix this before I set it up on the computer in accounting? Thanks. Janet From: Balcan Innovations - Centre d'aide / Service Desk helpdesk@balcan.com Sent: Friday, October 25, 2024 2:09 PM To: Janet Ginley janet.ginley@reflectixinc.com Subject: Incident #8361/ General Support Incident / Financerfx user [Courriel Externe - External email]""";"""9275365"",""Philippe Tetreault"",""Philippe Tetreault &lt;ptetreault@balcan.com&gt;"","""",""2025-06-26 08:30:31 -0400"",""Administrator"",""B2 MTL 2 (Montreal 2)"",""Information Technology (IT)"","""",""Perry Bachountakis"","""",""en"",false~""Your welcome!""";"""8693530"",""Janet Ginley"",""Janet Ginley &lt;janet.ginley@reflectixinc.com&gt;"",""Systems Administrator"",""2025-06-24 10:00:14 -0400"",""Service Agent User"",""Reflectix (Markleville, Indiana)"",,"""",""&lt;None&gt;"","""",""en"",false~""Perfect! Thank you Philippe!""";"""9275365"",""Philippe Tetreault"",""Philippe Tetreault &lt;ptetreault@balcan.com&gt;"","""",""2025-06-26 08:30:31 -0400"",""Administrator"",""B2 MTL 2 (Montreal 2)"",""Information Technology (IT)"","""",""Perry Bachountakis"","""",""en"",false~""financerfx@reflectixinc.com https://eu.onetimesecret.com/secret/45li3qtxq3vrd22xm4l5fcfuj2oyy2g"""</t>
  </si>
  <si>
    <t>Reset Microsoft password</t>
  </si>
  <si>
    <t>Hi! Can you please reset my Microsoft password? I tried to do it directly on the portal but its giving me this: And I cant open a ticket because of it ? Thanks Melissa Melissa 438.835.5199</t>
  </si>
  <si>
    <t>11:34:14</t>
  </si>
  <si>
    <t>27:34:14</t>
  </si>
  <si>
    <t>Password was reset and temp password is Holu2347</t>
  </si>
  <si>
    <t>FW: SILO READING ADC ISSUE BDG 3 (Ezdaq)</t>
  </si>
  <si>
    <t>GEORGE KANATSELIS | Network Administrator - IT Balcan Innovations Inc. 9340 Meaux, St-Leonard, Quebec H1R 3H2 t: (514) 326-9130 ext. 2179 | e: george@balcan.com www.balcan.com -----Original Message----- From: Mark Gallo mgallo@balcan.com Sent: Thursday, October 17, 2024 7:56 AM To: George Kanatselis george@balcan.com; Joe Pizzuco jpizzuco@balcan.com Cc: Olga Konovalova olgak@balcan.com Subject: Re: SILO READING ADC ISSUE BDG 3 (Ezdaq) Morning, Need a reset ASAP for B3 Tanks file. Thanks! Mark Sent from my iPhone &gt; On Oct 16, 2024, at 5:07 PM, acs@balcan.com wrote: &gt; &gt; ﻿SILO READING ADC LATEST DATES &gt; &gt; BDG3 EZDAQ 2024/10/15-14:51:56 &gt; &gt; (for bdg 1 and 2 please check the last date &amp; time of the log file \\main-bpl\users\User\SILO\Logs\ for bdg 1 and \\main-bpl\users\User\SILO2AUTO\logs for bdg2 and if it's not recent , restart the program)</t>
  </si>
  <si>
    <t>B1 Printer issues- can't print Stickers</t>
  </si>
  <si>
    <t>From: Dickens Salvant dsalvant@balcan.com Sent: Thursday, October 17, 2024 8:04 AM To: Tu Phuong Vo tvo@balcan.com Subject: B1 Printer issues- can't print Stickers Hi Tu, This morning, we are having issues in B1 with all the printers on the lines, we can't print any stickers. If you can help us with this, please. Thanks, Dickens Salvant| Production Supervisor-MTL 01. Balcan Innovations Inc. 9340 Meaux, St-Leonard, Quebec H1R 3H2 T: (514) 326-9130 ext. 2196 | Cell:
(514) 617-1913. Mail: dsalvant@balcan.com www.balcan.com</t>
  </si>
  <si>
    <t>25:15:56</t>
  </si>
  <si>
    <t>121:15:56</t>
  </si>
  <si>
    <t>25:16:02</t>
  </si>
  <si>
    <t>121:16:02</t>
  </si>
  <si>
    <t>"""8247418"",""George Kanatselis"",""George Kanatselis &lt;george@balcan.com&gt;"","""",""2025-06-26 08:47:31 -0400"",""Service Agent User"",""B2 MTL 2 (Montreal 2)"",""Information Technology (IT)"","""",""Joe Pizzuco"","""",""en"",false~""marwan tested it"""</t>
  </si>
  <si>
    <t>Emails</t>
  </si>
  <si>
    <t>Good Morning I will be in Florida from Friday October 18th to Tuesday October 22 Please give me access to my emails. Thank you Elisa Fracassi Balcan Innovations Inc. Directrice Crédit et Recouvrement/Director Credit &amp; Collections 9340 Rue Meaux St. St Leonard, Qc H1R 3H2 T 514-326-9130 ext 2308 C 514-991-2900 Email: efracassi@balcan.com</t>
  </si>
  <si>
    <t>11:27:54</t>
  </si>
  <si>
    <t>27:41:17</t>
  </si>
  <si>
    <t>Mailbox full</t>
  </si>
  <si>
    <t>Good morning, I keep getting a message that my mailbox is almost full every two weeks or so, even though I deleted a huge number of e-mails and folders. Can this be resolved? MIA DANA | VP Product Management Balcan Packaging 9340 Meaux Street, Saint-Leonard, Quebec, H1R 3H2 t: 514.326.9130 ext 2254 | c: 514.266.8541 | e: mia@balcan.com www.balcan.com</t>
  </si>
  <si>
    <t>0:09:34</t>
  </si>
  <si>
    <t>"""8247418"",""George Kanatselis"",""George Kanatselis &lt;george@balcan.com&gt;"","""",""2025-06-26 08:47:31 -0400"",""Service Agent User"",""B2 MTL 2 (Montreal 2)"",""Information Technology (IT)"","""",""Joe Pizzuco"","""",""en"",false~""converted to archive"""</t>
  </si>
  <si>
    <t>Un des 2 moniteurs ne veut pas allumer.  
Power off-on, débrancher la câble HDMI.
L'écran est tjs noir.</t>
  </si>
  <si>
    <t>461:27:39</t>
  </si>
  <si>
    <t>107:50:17</t>
  </si>
  <si>
    <t>29:17:10</t>
  </si>
  <si>
    <t>125:54:32</t>
  </si>
  <si>
    <t>107:51:21</t>
  </si>
  <si>
    <t>461:28:43</t>
  </si>
  <si>
    <t>Description du problème/Issue Description: Un des 2 moniteurs ne veut pas allumer.  
Power off-on, débrancher la câble HDMI.
L'écran est tjs noir.</t>
  </si>
  <si>
    <t>"""10665238"",""Marwan Takchi"",""Marwan Takchi &lt;mtakchi@balcan.com&gt;"",""HelpDesk Level2"",""2025-02-20 08:39:52 -0500"",""Requester"",""B2 MTL 2 (Montreal 2)"",""Information Technology (IT)"",""514-222-2516"",""Joe Pizzuco"","""",""[-]1"",true~""J'ai rencontre Martin. J'ai remarque que la connection hdmi, n'etait bien installe sur le Moniteur. Je l'ai installe de nouveau et tout fonctionne. Il m'a fait savoir qu'un bout de quelques jours le moniteur se retrouve avec plein de rayures verticales. Il doit depluguer et repluguer. Je lui ai donne mon Numero Cell balcan pour qu'il m'appelle lorsque cela arrive. Je me connecterais sur son pc pour voir le probleme. A ce moment je lui changerias son moniteur et on verra si cela se produit de nouveau. Si oui, cela pourrait etre la carte graphic de son laptop qui cause le probleme."""</t>
  </si>
  <si>
    <t xml:space="preserve">I am at the Laval - B3 site.
I contacted the user via the Teams chat.
The user informed me that the issue was resolved and the incident can be closed. </t>
  </si>
  <si>
    <t>My printer is not working with mu job laptop. It's working with all me other device.</t>
  </si>
  <si>
    <t>11:51:10</t>
  </si>
  <si>
    <t>43:51:10</t>
  </si>
  <si>
    <t>12:14:09</t>
  </si>
  <si>
    <t>44:14:09</t>
  </si>
  <si>
    <t>Requis pour / Requested For :: Sarah Bourgie-Sabourin~Printer Location: 701 rue Gilles, Laval ~Service Request: Issue with Printer~Description: My printer is not working with mu job laptop. It's working with all me other device.~Printer Name: Canon TR7520</t>
  </si>
  <si>
    <t>"""9118219"",""Sarah Bourgie-Sabourin"",""Sarah Bourgie-Sabourin &lt;sbourgie@balcan.com&gt;"","""",""2024-11-12 15:18:13 -0500"",""Requester"",,,"""",""&lt;None&gt;"","""",""[-]1"",false~""No problem""";"""9762332"",""Joe Pizzuco"",""Joe Pizzuco &lt;jpizzuco@balcan.com&gt;"","""",""2025-06-13 13:22:11 -0400"",""Administrator"",""B2 MTL 2 (Montreal 2)"",""Information Technology (IT)"","""",""Tao Wong"","""",""en"",false~""Sarah, since this will be solved in 2 weeks can i ask you to reopen this ticket in 2 weeks. would be simpler to manage then. Thank you. You can just reply to the email and it will reopen automatically""";"""9118219"",""Sarah Bourgie-Sabourin"",""Sarah Bourgie-Sabourin &lt;sbourgie@balcan.com&gt;"","""",""2024-11-12 15:18:13 -0500"",""Requester"",,,"""",""&lt;None&gt;"","""",""[-]1"",false~""I’m in a meeting all day and going to vacation for 2 week. It can be november 4 at 9h30""";"""9762332"",""Joe Pizzuco"",""Joe Pizzuco &lt;jpizzuco@balcan.com&gt;"","""",""2025-06-13 13:22:11 -0400"",""Administrator"",""B2 MTL 2 (Montreal 2)"",""Information Technology (IT)"","""",""Tao Wong"","""",""en"",false~""Sarah, when are you availble to help you with this"""</t>
  </si>
  <si>
    <t>User will reopen this ticket in 2 weeks when she is back from vacations.</t>
  </si>
  <si>
    <t>Find file 15790 CIP in sharepoint</t>
  </si>
  <si>
    <t>Hello, The ticket is to find 15790 CIP file in the Accounting directory of Sharepoint. Thank you, Franco Spada | Financial Analyst Balcan Innovations Inc. 9340 Meaux, St-Leonard, Quebec H1R 3H2 telephone: (514) 326-0200 email: fspada@balcan.com www.balcan.com</t>
  </si>
  <si>
    <t>62:51:25</t>
  </si>
  <si>
    <t>286:51:25</t>
  </si>
  <si>
    <t>75:24:05</t>
  </si>
  <si>
    <t>331:24:05</t>
  </si>
  <si>
    <t>"""8247418"",""George Kanatselis"",""George Kanatselis &lt;george@balcan.com&gt;"","""",""2025-06-26 08:47:31 -0400"",""Service Agent User"",""B2 MTL 2 (Montreal 2)"",""Information Technology (IT)"","""",""Joe Pizzuco"","""",""en"",false~""have you found the file?"""</t>
  </si>
  <si>
    <t>bonjour, svp créer une adresse courriel Balcan pour Melissa
mmedawar@balcan.com
Merci</t>
  </si>
  <si>
    <t>9:14:05</t>
  </si>
  <si>
    <t>25:14:05</t>
  </si>
  <si>
    <t>27:04:25</t>
  </si>
  <si>
    <t>139:04:25</t>
  </si>
  <si>
    <t>Description du problème/Issue Description: bonjour, svp créer une adresse courriel Balcan pour Melissa
mmedawar@balcan.com
Merci</t>
  </si>
  <si>
    <t>"""8247418"",""George Kanatselis"",""George Kanatselis &lt;george@balcan.com&gt;"","""",""2025-06-26 08:47:31 -0400"",""Service Agent User"",""B2 MTL 2 (Montreal 2)"",""Information Technology (IT)"","""",""Joe Pizzuco"","""",""en"",false~""you keep using the plastixxs email the balcan.com address is an alias for you so any emails will still come to you , nothing changes on your end""";"""8957870"",""Melissa Medawar"",""Melissa Medawar &lt;mmedawar@plastixxffs.com&gt;"","""",""2025-06-26 09:11:58 -0400"",""Requester"",""B8 Plastixx FFS (Terrebonne)"",,"""",""&lt;None&gt;"","""",""[-]1"",false~""Hi George, Can you please guide me on what I need to do on my end ? Also, can you please make sure that all emails that goes to the ‘plastixxffs’ email to directed to the new ‘Balcan’ email? Thanks Melissa From: Balcan Innovations - Centre d'aide / Service Desk helpdesk@balcan.com Sent: Thursday, October 17, 2024 4:30 PM To: Julie Lavergne jlavergne@balcan.com Cc: Melissa Medawar mmedawar@plastixxffs.com Subject: Requêtre / Incident #8352 Demande générale / General Support Incident [Courriel Externe - External email]""";"""8247418"",""George Kanatselis"",""George Kanatselis &lt;george@balcan.com&gt;"","""",""2025-06-26 08:47:31 -0400"",""Service Agent User"",""B2 MTL 2 (Montreal 2)"",""Information Technology (IT)"","""",""Joe Pizzuco"","""",""en"",false~""je cree un alias mmedawar@balcan.com"""</t>
  </si>
  <si>
    <t>"Melissa Medawar &lt;mmedawar@plastixxffs.com&gt;"</t>
  </si>
  <si>
    <t xml:space="preserve">urgent Anna needs George to come &amp; see Anna, she's on the phone with bank needs him urgently for the deposit edge
</t>
  </si>
  <si>
    <t>9:21:05</t>
  </si>
  <si>
    <t>25:21:05</t>
  </si>
  <si>
    <t>9:21:15</t>
  </si>
  <si>
    <t>25:21:15</t>
  </si>
  <si>
    <t xml:space="preserve">Logiciel demandé/Requested Software: Microsoft Office 365~Spécifier si autre / If other specify :: urgent Anna needs George to come &amp; see Anna, she's on the phone with bank needs him urgently for the deposit edge
</t>
  </si>
  <si>
    <t>"""8247418"",""George Kanatselis"",""George Kanatselis &lt;george@balcan.com&gt;"","""",""2025-06-26 08:47:31 -0400"",""Service Agent User"",""B2 MTL 2 (Montreal 2)"",""Information Technology (IT)"","""",""Joe Pizzuco"","""",""en"",false~""fixed deposit scaneer"""</t>
  </si>
  <si>
    <t>"aorlando@balcan.com"</t>
  </si>
  <si>
    <t>new keyboard needed please</t>
  </si>
  <si>
    <t>80:33:34</t>
  </si>
  <si>
    <t>336:33:34</t>
  </si>
  <si>
    <t>80:33:40</t>
  </si>
  <si>
    <t>336:33:40</t>
  </si>
  <si>
    <t>Description du problème/Issue Description: new keyboard needed please</t>
  </si>
  <si>
    <t>"""8247418"",""George Kanatselis"",""George Kanatselis &lt;george@balcan.com&gt;"","""",""2025-06-26 08:47:31 -0400"",""Service Agent User"",""B2 MTL 2 (Montreal 2)"",""Information Technology (IT)"","""",""Joe Pizzuco"","""",""en"",false~""replaced"""</t>
  </si>
  <si>
    <t>ANNA'S COMPUTER</t>
  </si>
  <si>
    <t>Opening ticket @helpdesk From: Monica Medeiros monicamedeiros@balcan.com Sent: Wednesday, October 16, 2024 2:10 PM To: 0-IT Department Group itdepartmentgroup@balcan.com; George Kanatselis george@balcan.com; Perry Bachountakis perry@balcan.com; Jonathan Galindez jgalindez@balcan.com Cc: Elisa Fracassi efracassi@balcan.com Subject: ANNA'S COMPUTER Hi everyone Anna is having issues with her computer, can someone call her please ext 2118 Thanks Monica Medeiros Credit Dept. / D é pt de Cr é dit Balcan Innovations Inc. 9340 Rue Meaux St. Leonard, Quebec H1R 3H2 Tel: 514 326-9130 Ext: 2307 Fax: 514 635-6589 E: monicamedeiros@balcan.com</t>
  </si>
  <si>
    <t>0:25:22</t>
  </si>
  <si>
    <t>"""8247418"",""George Kanatselis"",""George Kanatselis &lt;george@balcan.com&gt;"","""",""2025-06-26 08:47:31 -0400"",""Service Agent User"",""B2 MTL 2 (Montreal 2)"",""Information Technology (IT)"","""",""Joe Pizzuco"","""",""en"",false~""replaced anna pc""";"""8620036"",""Monica Medeiros"",""Monica Medeiros &lt;monicamedeiros@balcan.com&gt;"",""Commis au crédit et recouvrement - Clerk, Credit and Collection"",""2025-04-24 10:51:54 -0400"",""Requester"",""B1 MTL 1 (Montreal 1)"",,,""&lt;None&gt;"",,,false~""George is here with Anna Thanks, Monica Medeiros Credit Dept. / D é pt de Cr é dit Balcan Innovations Inc. 9340 Rue Meaux St. Leonard, Quebec H1R 3H2 Tel: 514 326-9130 Ext: 2307 Fax: 514 635-6589 E:
monicamedeiros@balcan.com From: Perry Bachountakis perry@balcan.com Sent: Wednesday, October 16, 2024 2:24 PM To: Monica Medeiros monicamedeiros@balcan.com; 0-IT Department Group itdepartmentgroup@balcan.com; George Kanatselis george@balcan.com; Jonathan Galindez jgalindez@balcan.com; helpdesk helpdesk@balcan.com Cc: Elisa Fracassi efracassi@balcan.com Subject: Re: ANNA'S COMPUTER Opening ticket @helpdesk From: Monica Medeiros &lt;monicamedeiros@balcan.com&gt; Sent: Wednesday, October 16, 2024 2:10 PM To: 0-IT Department Group &lt;itdepartmentgroup@balcan.com&gt;; George Kanatselis &lt;george@balcan.com&gt;; Perry Bachountakis &lt;perry@balcan.com&gt;; Jonathan Galindez &lt;jgalindez@balcan.com&gt; Cc: Elisa Fracassi &lt;efracassi@balcan.com&gt; Subject: ANNA'S COMPUTER Hi everyone Anna is having issues with her computer, can someone call her please ext 2118 Thanks Monica Medeiros Credit Dept. / D é pt de Cr é dit Balcan Innovations Inc. 9340 Rue Meaux St. Leonard, Quebec H1R 3H2 Tel: 514 326-9130 Ext: 2307 Fax: 514 635-6589 E:
monicamedeiros@balcan.com"""</t>
  </si>
  <si>
    <t>"Elisa Fracassi &lt;efracassi@balcan.com&gt;";"George Kanatselis &lt;george@balcan.com&gt;";"Jonathan Galindez &lt;jgalindez@balcan.com&gt;";"Monica Medeiros &lt;monicamedeiros@balcan.com&gt;";"itdepartmentgroup@balcan.com";"aorlando@balcan.com"</t>
  </si>
  <si>
    <t>SCREEN LOCKED</t>
  </si>
  <si>
    <t>0:33:54</t>
  </si>
  <si>
    <t>0:34:07</t>
  </si>
  <si>
    <t>Description du problème/Issue Description: SCREEN LOCKED</t>
  </si>
  <si>
    <t>"""8247418"",""George Kanatselis"",""George Kanatselis &lt;george@balcan.com&gt;"","""",""2025-06-26 08:47:31 -0400"",""Service Agent User"",""B2 MTL 2 (Montreal 2)"",""Information Technology (IT)"","""",""Joe Pizzuco"","""",""en"",false~""i unlocked the file in magic"""</t>
  </si>
  <si>
    <t>https://helpdesk.balcan.com/attachments/37e67c72910d7135f4ee/screenshot-2024-10-16-141457-jpg.jpeg</t>
  </si>
  <si>
    <t xml:space="preserve">This is for the second Labtech that we are going to hire for B1, same PC specifications as for #8334:
Internet access, MSO (work, outlook, excel, power point), acrobat, Magic, LAB folder full access. </t>
  </si>
  <si>
    <t>83:26:19</t>
  </si>
  <si>
    <t>339:26:19</t>
  </si>
  <si>
    <t xml:space="preserve">Requis pour / Requested For :: Omar Velazquez~Choix équipements / Hardware Choices :: Clavier / Keyboard, Moniteur / Monitor, Souris / Mouse, Ordinateur de bureau / Desktop~Spécifier si autre / If other specify :: This is for the second Labtech that we are going to hire for B1, same PC specifications as for #8334:
Internet access, MSO (work, outlook, excel, power point), acrobat, Magic, LAB folder full access. </t>
  </si>
  <si>
    <t>"""8696252"",""Omar Velazquez"",""Omar Velazquez &lt;ovelazquez@balcan.com&gt;"","""",""2025-06-23 09:28:05 -0400"",""Requester"",,,"""",""&lt;None&gt;"","""",""[-]1"",false~""Hi He will start on 29th October. I set the Friday before as deadline to be able to have everything in place by 29th Thanks Omar V. From: Balcan Innovations - Centre d'aide / Service Desk helpdesk@balcan.com Sent: Wednesday, October 16, 2024 2:21 PM To: Omar Velazquez ovelazquez@balcan.com Cc: Ingrid Saint-Leger isaintleger@balcan.com; Liliana Costache lcostache@balcan.com Subject: Requêtre / Incident #8347 Nouvel équipement / New Hardware [Courriel Externe - External email]""";"""8786937"",""Tu Phuong Vo"",""Tu Phuong Vo &lt;tvo@balcan.com&gt;"",""IT Manager - Assets, Contracts and Services"",""2025-06-26 09:18:18 -0400"",""Administrator"",""B1 MTL 1 (Montreal 1)"",""Information Technology (IT)"","""",""Tao Wong"","""",""en"",false~""Hi Omar do we have a date of when he moves position? When is the PC for? Thank you""";"""8696252"",""Omar Velazquez"",""Omar Velazquez &lt;ovelazquez@balcan.com&gt;"","""",""2025-06-23 09:28:05 -0400"",""Requester"",,,"""",""&lt;None&gt;"","""",""[-]1"",false~""Clark Ligalig ( he works for Balcan as a QC-Inspector). Thanks Omar V. From: Balcan Innovations - Centre d'aide / Service Desk helpdesk@balcan.com Sent: Wednesday, October 16, 2024 1:12 PM To: Omar Velazquez ovelazquez@balcan.com Cc: Ingrid Saint-Leger isaintleger@balcan.com; Liliana Costache lcostache@balcan.com Subject: Requêtre / Incident #8347 Nouvel équipement / New Hardware [Courriel Externe - External email]""";"""8247418"",""George Kanatselis"",""George Kanatselis &lt;george@balcan.com&gt;"","""",""2025-06-26 08:47:31 -0400"",""Service Agent User"",""B2 MTL 2 (Montreal 2)"",""Information Technology (IT)"","""",""Joe Pizzuco"","""",""en"",false~""what name do we create account for"""</t>
  </si>
  <si>
    <t>"Liliana Costache &lt;lcostache@balcan.com&gt;";"Ingrid Saint-Leger &lt;isaintleger@balcan.com&gt;"</t>
  </si>
  <si>
    <t>Sapien Powershell Studio</t>
  </si>
  <si>
    <t>Would need a license to Sapien Powershell Studio https://www.sapien.com/software/powershell_studio</t>
  </si>
  <si>
    <t>41:05:04</t>
  </si>
  <si>
    <t>169:05:04</t>
  </si>
  <si>
    <t>41:05:37</t>
  </si>
  <si>
    <t>169:05:37</t>
  </si>
  <si>
    <t>"""8786937"",""Tu Phuong Vo"",""Tu Phuong Vo &lt;tvo@balcan.com&gt;"",""IT Manager - Assets, Contracts and Services"",""2025-06-26 09:18:18 -0400"",""Administrator"",""B1 MTL 1 (Montreal 1)"",""Information Technology (IT)"","""",""Tao Wong"","""",""en"",false~""Account in Secret"""</t>
  </si>
  <si>
    <t xml:space="preserve">Software PowerShell Studio 2024 purchased </t>
  </si>
  <si>
    <t>i am having issue with excel, i have 2 options to open either log in and it wont let me as it saying another user another account from your organization is already signed in on this device. Try again with a different account. or enter product key</t>
  </si>
  <si>
    <t>0:22:40</t>
  </si>
  <si>
    <t>Description du problème/Issue Description: i am having issue with excel, i have 2 options to open either log in and it wont let me as it saying another user another account from your organization is already signed in on this device. Try again with a different account. or enter product key</t>
  </si>
  <si>
    <t>george please give me an update on my computer. the pop up is  slowing me down in my work.  thank you.  I AM GETTING MCAFEE MESSAGE.  virus problem. thanks</t>
  </si>
  <si>
    <t>13:37:38</t>
  </si>
  <si>
    <t>29:37:38</t>
  </si>
  <si>
    <t>806:04:14</t>
  </si>
  <si>
    <t>3383:00:06</t>
  </si>
  <si>
    <t>Logiciel demandé/Requested Software: Microsoft Office 365~Spécifier si autre / If other specify :: george please give me an update on my computer. the pop up is  slowing me down in my work.  thank you.  I AM GETTING MCAFEE MESSAGE.  virus problem. thanks</t>
  </si>
  <si>
    <t>"""9762332"",""Joe Pizzuco"",""Joe Pizzuco &lt;jpizzuco@balcan.com&gt;"","""",""2025-06-13 13:22:11 -0400"",""Administrator"",""B2 MTL 2 (Montreal 2)"",""Information Technology (IT)"","""",""Tao Wong"","""",""en"",false~""[@]Anna Orlando please open up a new ticket as this is a different issue. George will help you out unless he already did. The original issue was dated in oct 2024 for a Mcafee popup. thank you for understanding.""";"""8619826"",""Anna Orlando"",""Anna Orlando &lt;aorlando@balcan.com&gt;"",""Clerk, Credit and Accounts Receivable"",""2025-05-16 09:48:26 -0400"",""Requester"",""B1 MTL 1 (Montreal 1)"",,,""&lt;None&gt;"",,,false~""HI GEORGE PLEASE LET ME KNOW WHEN YOU CAN COME TO MY OFFICE. NEED TO REBOOT THE BANK SCANNER AND THEY REQUEST I HAVE SOMEONE FROM IT. THANKS""";"""8247418"",""George Kanatselis"",""George Kanatselis &lt;george@balcan.com&gt;"","""",""2025-06-26 08:47:31 -0400"",""Service Agent User"",""B2 MTL 2 (Montreal 2)"",""Information Technology (IT)"","""",""Joe Pizzuco"","""",""en"",false~""pc replaced"""</t>
  </si>
  <si>
    <t>[@]Anna Orlando please open up a new ticket as this is a different issue.   George will help you out unless he already did.  The original issue was dated in oct 2024 for a Mcafee popup.  thank you for understanding.</t>
  </si>
  <si>
    <t>my cell phone doesn't charge ???</t>
  </si>
  <si>
    <t>3:35:45</t>
  </si>
  <si>
    <t>12:29:20</t>
  </si>
  <si>
    <t>28:29:20</t>
  </si>
  <si>
    <t>Description du problème/Issue Description: my cell phone doesn't charge ???</t>
  </si>
  <si>
    <t>"""8620005"",""Mario SCHIAVITTO"",""Mario SCHIAVITTO &lt;mario@balcan.com&gt;"",""Acheteur - Buyer "",""2025-05-05 09:54:17 -0400"",""Requester"",""B2 MTL 2 (Montreal 2)"",,,""&lt;None&gt;"",,,false~""Don’t think we need an electrician, it’s the charging block that was hot not the plug. Mario From: Balcan Innovations - Centre d'aide / Service Desk helpdesk@balcan.com Sent: October 16, 2024 2:18 PM To: Mario SCHIAVITTO mario@balcan.com Subject: Requête / Incident #8343 Demande générale / General Support Incident [Courriel Externe - External email]""";"""8786937"",""Tu Phuong Vo"",""Tu Phuong Vo &lt;tvo@balcan.com&gt;"",""IT Manager - Assets, Contracts and Services"",""2025-06-26 09:18:18 -0400"",""Administrator"",""B1 MTL 1 (Montreal 1)"",""Information Technology (IT)"","""",""Tao Wong"","""",""en"",false~""Maybe it would be safe to call the electrician. I will close this IT ticket. Thanks""";"""8620005"",""Mario SCHIAVITTO"",""Mario SCHIAVITTO &lt;mario@balcan.com&gt;"",""Acheteur - Buyer "",""2025-05-05 09:54:17 -0400"",""Requester"",""B2 MTL 2 (Montreal 2)"",,,""&lt;None&gt;"",,,false~""I try disconnecting the wiring and reconnecting it in the same plug and now its working, I think there is something wrong with the block as it was very hot. Mario From: Balcan Innovations - Centre d'aide / Service Desk helpdesk@balcan.com Sent: October 16, 2024 1:12 PM To: Mario SCHIAVITTO mario@balcan.com Subject: Requêtre / Incident #8343 Demande générale / General Support Incident [Courriel Externe - External email]""";"""8786937"",""Tu Phuong Vo"",""Tu Phuong Vo &lt;tvo@balcan.com&gt;"",""IT Manager - Assets, Contracts and Services"",""2025-06-26 09:18:18 -0400"",""Administrator"",""B1 MTL 1 (Montreal 1)"",""Information Technology (IT)"","""",""Tao Wong"","""",""en"",false~""Mario last time it was due to your power source. Did you try to plug your cable on another charge point?"""</t>
  </si>
  <si>
    <t>UPC 3951 - UPC 3966</t>
  </si>
  <si>
    <t>Adding @helpdesk Please contact NWare. LISA is showing no stock for items with inventory, and when trying to force picking, it is returning the error below Anne Isoré Manager, Pre-Production Gestionnaire, Pré-Production Balcan Innovations Inc. 3100 rue des Bâtisseurs | Terrebonne (QC) J6Y 0A2 450.477.0001 (ext. 273) aisore@plastixxffs.com | www.plastixxffs.com From: Anjila Jolakyan ajolakyan@balcan.com Sent: Wednesday, October 16, 2024 9:13 AM To: Anne Isoré aisore@plastixxffs.com Subject: RE: UPC 3951 - UPC 3966 No, the scanner not giving me options to pick it From: Anne Isoré &lt;aisore@plastixxffs.com&gt; Sent: Wednesday, October 16, 2024 9:06 AM To: Anjila Jolakyan &lt;ajolakyan@balcan.com&gt; Subject: RE: UPC 3951 - UPC 3966 Hi Anji No idea why it does that, but you should be able to release the order and pick it anyway Anne Isoré Manager, Pre-Production Gestionnaire, Pré-Production Balcan Innovations Inc. 3100 rue des Bâtisseurs | Terrebonne (QC) J6Y 0A2 450.477.0001 (ext. 273) aisore@plastixxffs.com | www.plastixxffs.com From: Anjila Jolakyan &lt;ajolakyan@balcan.com&gt; Sent: Wednesday, October 16, 2024 8:31 AM To: Anne Isoré &lt;aisore@plastixxffs.com&gt; Subject: UPC 3951 - UPC 3966 Hi Anne, I have these both items in stock , however when they are picking the orders the system says 0% pickable Can you please check why Thanks</t>
  </si>
  <si>
    <t>40:06:55</t>
  </si>
  <si>
    <t>168:06:55</t>
  </si>
  <si>
    <t>215:40:39</t>
  </si>
  <si>
    <t>885:06:52</t>
  </si>
  <si>
    <t>"""8619823"",""Anjila Jolakyan"",""Anjila Jolakyan &lt;ajolakyan@balcan.com&gt;"",""Assitant à l'expédition - Shipping Assistant"",""2025-01-30 16:29:51 -0500"",""Requester"",""B5 Distribution Center"",,,""&lt;None&gt;"",,,false~""No, we are okay now From: Balcan Innovations - Centre d'aide / Service Desk helpdesk@balcan.com Sent: Wednesday, October 23, 2024 9:27 AM To: Anne Isoré aisore@plastixxffs.com Cc: Anjila Jolakyan ajolakyan@balcan.com Subject: Requêtre / Incident #8342 UPC 3951 - UPC 3966 [Courriel Externe - External email]""";"""8247439"",""Jonathan Galindez"",""Jonathan Galindez &lt;jgalindez@balcan.com&gt;"","""",""2025-06-26 07:46:41 -0400"",""Service Agent User"",""B2 MTL 2 (Montreal 2)"",""Information Technology (IT)"","""",""&lt;None&gt;"","""",""en"",false~""[@]Anne Isore Hi Anne, is this still an issue? I opened a ticket on this, did NWARE contact you? thanks. Let me know.""";"""8619823"",""Anjila Jolakyan"",""Anjila Jolakyan &lt;ajolakyan@balcan.com&gt;"",""Assitant à l'expédition - Shipping Assistant"",""2025-01-30 16:29:51 -0500"",""Requester"",""B5 Distribution Center"",,,""&lt;None&gt;"",,,false~""Now we have more UPC # the same issue Upc 4458 – upc 7992 From: Anne Isoré aisore@plastixxffs.com Sent: Wednesday, October 16, 2024 9:19 AM To: Anjila Jolakyan ajolakyan@balcan.com; helpdesk helpdesk@balcan.com Subject: RE: UPC 3951 - UPC 3966 Adding @helpdesk Please contact NWare. LISA is showing no stock for items with inventory, and when trying to force picking, it is returning the error below Anne Isoré Manager, Pre-Production Gestionnaire, Pré-Production Balcan Innovations Inc. 3100 rue des Bâtisseurs | Terrebonne (QC) J6Y 0A2 450.477.0001 (ext. 273) aisore@plastixxffs.com | www.plastixxffs.com From: Anjila Jolakyan &lt;ajolakyan@balcan.com&gt; Sent: Wednesday, October 16, 2024 9:13 AM To: Anne Isoré &lt;aisore@plastixxffs.com&gt; Subject: RE: UPC 3951 - UPC 3966 No, the scanner not giving me options to pick it From: Anne Isoré &lt;aisore@plastixxffs.com&gt; Sent: Wednesday, October 16, 2024 9:06 AM To: Anjila Jolakyan &lt;ajolakyan@balcan.com&gt; Subject: RE: UPC 3951 - UPC 3966 Hi Anji No idea why it does that, but you should be able to release the order and pick it anyway Anne Isoré Manager, Pre-Production Gestionnaire, Pré-Production Balcan Innovations Inc. 3100 rue des Bâtisseurs | Terrebonne (QC) J6Y 0A2 450.477.0001 (ext. 273) aisore@plastixxffs.com | www.plastixxffs.com From: Anjila Jolakyan &lt;ajolakyan@balcan.com&gt; Sent: Wednesday, October 16, 2024 8:31 AM To: Anne Isoré &lt;aisore@plastixxffs.com&gt; Subject: UPC 3951 - UPC 3966 Hi Anne, I have these both items in stock , however when they are picking the orders the system says 0% pickable Can you please check why Thanks"""</t>
  </si>
  <si>
    <t>Will reopen if it happens again</t>
  </si>
  <si>
    <t>"Anjila Jolakyan &lt;ajolakyan@balcan.com&gt;"</t>
  </si>
  <si>
    <t>J'ai besoin d'Avoir accès au site de Linkedin sur mon ordi et le site est bloqué.
merci</t>
  </si>
  <si>
    <t>0:12:48</t>
  </si>
  <si>
    <t>37:55:01</t>
  </si>
  <si>
    <t>149:58:21</t>
  </si>
  <si>
    <t>Description du problème/Issue Description: J'ai besoin d'Avoir accès au site de Linkedin sur mon ordi et le site est bloqué.
merci</t>
  </si>
  <si>
    <t>"""9275365"",""Philippe Tetreault"",""Philippe Tetreault &lt;ptetreault@balcan.com&gt;"","""",""2025-06-26 08:30:31 -0400"",""Administrator"",""B2 MTL 2 (Montreal 2)"",""Information Technology (IT)"","""",""Perry Bachountakis"","""",""en"",false~""Parfait, merci.""";"""8619943"",""Julie Lavergne"",""Julie Lavergne &lt;jlavergne@balcan.com&gt;"",""HR Director - Operations"",""2025-06-13 08:46:43 -0400"",""Requester-HR"",""B2 MTL 2 (Montreal 2)"",""Human Resources"","""",""&lt;None&gt;"","""",""[-]1"",false~""Tout est ok merci JULIE LAVERGNE CRHA | HR Director - Operations Balcan Innovations Inc. 9475 rue Meaux, St-Léonard, Québec H1R 3H2 M: (514) 927-5322 | E: jlavergne@balcan.com www.balcan.com From: Balcan Innovations - Centre d'aide / Service Desk helpdesk@balcan.com Sent: Tuesday, October 22, 2024 2:05 PM To: Julie Lavergne jlavergne@balcan.com Subject: Requêtre / Incident #8341 Demande générale / General Support Incident [Courriel Externe - External email]""";"""9275365"",""Philippe Tetreault"",""Philippe Tetreault &lt;ptetreault@balcan.com&gt;"","""",""2025-06-26 08:30:31 -0400"",""Administrator"",""B2 MTL 2 (Montreal 2)"",""Information Technology (IT)"","""",""Perry Bachountakis"","""",""en"",false~""Est-ce que vous avez vérifier avec une collègue pour avoir accès?""";"""9275365"",""Philippe Tetreault"",""Philippe Tetreault &lt;ptetreault@balcan.com&gt;"","""",""2025-06-26 08:30:31 -0400"",""Administrator"",""B2 MTL 2 (Montreal 2)"",""Information Technology (IT)"","""",""Perry Bachountakis"","""",""en"",false~""Est-ce que vous avez vérifier avec une collègue pour avoir accès?""";"""9275365"",""Philippe Tetreault"",""Philippe Tetreault &lt;ptetreault@balcan.com&gt;"","""",""2025-06-26 08:30:31 -0400"",""Administrator"",""B2 MTL 2 (Montreal 2)"",""Information Technology (IT)"","""",""Perry Bachountakis"","""",""en"",false~""Je vois que vous avez accès au site web, mais je devine que vous désirez vous connecter au LinkedIn de Balcan, est-ce bien cela? Si c'est le cas, ce n'est pas notre département qui gère cet accès. Vérifier avec Laurie-Ève, je pense qu'elle pourra vous donner accès. Faites moi savoir si vous avez des question, merci.""";"""8619943"",""Julie Lavergne"",""Julie Lavergne &lt;jlavergne@balcan.com&gt;"",""HR Director - Operations"",""2025-06-13 08:46:43 -0400"",""Requester-HR"",""B2 MTL 2 (Montreal 2)"",""Human Resources"","""",""&lt;None&gt;"","""",""[-]1"",false~""voilà JULIE LAVERGNE CRHA | HR Director - Operations Balcan Innovations Inc. 9475 rue Meaux, St-Léonard, Québec H1R 3H2 M: (514) 927-5322 | E: jlavergne@balcan.com www.balcan.com From: Balcan Innovations - Centre d'aide / Service Desk helpdesk@balcan.com Sent: Wednesday, October 16, 2024 9:10 AM To: Julie Lavergne jlavergne@balcan.com Subject: Requêtre / Incident #8341 Demande générale / General Support Incident [Courriel Externe - External email]""";"""9275365"",""Philippe Tetreault"",""Philippe Tetreault &lt;ptetreault@balcan.com&gt;"","""",""2025-06-26 08:30:31 -0400"",""Administrator"",""B2 MTL 2 (Montreal 2)"",""Information Technology (IT)"","""",""Perry Bachountakis"","""",""en"",false~""Bonjour, Est-ce que je peux avoir une capture d'écran de l'erreure svp?"""</t>
  </si>
  <si>
    <t>The Maintenance dept needs:
4x Cell phone for the urgency team
7x Tablet for the PM team
Thanks</t>
  </si>
  <si>
    <t>7:34:17</t>
  </si>
  <si>
    <t>8:00:24</t>
  </si>
  <si>
    <t>759:31:59</t>
  </si>
  <si>
    <t>3176:58:06</t>
  </si>
  <si>
    <t>Requis pour / Requested For :: mdegrandpre@balcan.com~Choix équipements / Hardware Choices :: Autre / Other~Spécifier si autre / If other specify :: The Maintenance dept needs:
4x Cell phone for the urgency team
7x Tablet for the PM team
Thanks</t>
  </si>
  <si>
    <t>"""11187421"",""mdegrandpre@balcan.com"",""mdegrandpre@balcan.com"",,""2025-02-12 09:05:21 -0500"",""Requester"",,,,""&lt;None&gt;"",,,false~""Tablettes, Intéral seulement Cellulaire : Intéral, courriel""";"""11187421"",""mdegrandpre@balcan.com"",""mdegrandpre@balcan.com"",,""2025-02-12 09:05:21 -0500"",""Requester"",,,,""&lt;None&gt;"",,,false~""Bonjour Tu, Comment vas-tu ? Tablettes - Compte : B3Maintenancegroupe@balcan.com Cellulaires, ils doivent être associé à un Team Leader (Compte). Cell1 : Patrick Crovasce - need email Cell2 : Amine Zidoune - need email Cell3 : Meziane Temer - need email Cell4 : Elvio Luis Crespo - need email Cell5 : Martin De Grandpré (le temps d'embaucher le Team Lead. ) Merci !""";"""8786937"",""Tu Phuong Vo"",""Tu Phuong Vo &lt;tvo@balcan.com&gt;"",""IT Manager - Assets, Contracts and Services"",""2025-06-26 09:18:18 -0400"",""Administrator"",""B1 MTL 1 (Montreal 1)"",""Information Technology (IT)"","""",""Tao Wong"","""",""en"",false~""[@]mdegrandpre@balcan.com Les tablettes ont été livrés, pour les configurer au norme IT, ils doivent avoir accès à quoi: Interal seulement?
doivent-il avoir accès à un compte Balcan : B3Maintenancegroupe@balcan.com?""";"""8786937"",""Tu Phuong Vo"",""Tu Phuong Vo &lt;tvo@balcan.com&gt;"",""IT Manager - Assets, Contracts and Services"",""2025-06-26 09:18:18 -0400"",""Administrator"",""B1 MTL 1 (Montreal 1)"",""Information Technology (IT)"","""",""Tao Wong"","""",""en"",false~""Tablettes : B3Maintenancegroupe@balcan.com""";"""8786937"",""Tu Phuong Vo"",""Tu Phuong Vo &lt;tvo@balcan.com&gt;"",""IT Manager - Assets, Contracts and Services"",""2025-06-26 09:18:18 -0400"",""Administrator"",""B1 MTL 1 (Montreal 1)"",""Information Technology (IT)"","""",""Tao Wong"","""",""en"",false~""J'ai des lignes de commandés pour les cellulaires. à venir sous peu.""";"""8786937"",""Tu Phuong Vo"",""Tu Phuong Vo &lt;tvo@balcan.com&gt;"",""IT Manager - Assets, Contracts and Services"",""2025-06-26 09:18:18 -0400"",""Administrator"",""B1 MTL 1 (Montreal 1)"",""Information Technology (IT)"","""",""Tao Wong"","""",""en"",false~""Bonjour Martin, je ne vois malheureusement pas la suite de ton courriel! Tu peux me l'envoyer directement à tvo@balcan.com Merci !""";"""11187421"",""mdegrandpre@balcan.com"",""mdegrandpre@balcan.com"",,""2025-02-12 09:05:21 -0500"",""Requester"",,,,""&lt;None&gt;"",,,false~""Bonjour Tu, Voici mes réponses
en jaune. Merci From: Balcan Innovations - Centre d'aide / Service Desk helpdesk@balcan.com Sent: Wednesday, October 16, 2024 4:34 PM To: Martin De Grandpre mdegrandpre@balcan.com Subject: Requêtre / Incident #8340 Nouvel équipement / New Hardware [Courriel Externe - External email]""";"""8786937"",""Tu Phuong Vo"",""Tu Phuong Vo &lt;tvo@balcan.com&gt;"",""IT Manager - Assets, Contracts and Services"",""2025-06-26 09:18:18 -0400"",""Administrator"",""B1 MTL 1 (Montreal 1)"",""Information Technology (IT)"","""",""Tao Wong"","""",""en"",false~""Vous cherchez quel type de ligne? Des lignes avec Data ou simplement appel entrant sortant? Il y a déjà à mon souvenir, 2 cellulaires de maintenance qui circule à Laval, tu es bien au courant? Donc les 4 additionels seraient à quel nom? Pour les tablettes, est-ce pour Interal? Il y a dans le passé 4-5 tablettes qui sont en utilisation pour Interal. As tu des noms d'usagers pour les 7 tablettes additionelles? Merci"""</t>
  </si>
  <si>
    <t>Was never approved by Steve Jalbert - Corp Director - Maint.</t>
  </si>
  <si>
    <t xml:space="preserve">Hello! Please grant me edit access to the following Nelmar folder: \\TER-SVR-DC01\Shared\Extrusion Book .  I need the access in order to be able to update the files  and have the ability to share the files  by email, such as specific procedures for suppliers.  
\\TER-SVR-DC01\Shared\Extrusion Book
Thank you. </t>
  </si>
  <si>
    <t>84:32:52</t>
  </si>
  <si>
    <t>356:13:14</t>
  </si>
  <si>
    <t>85:45:55</t>
  </si>
  <si>
    <t>357:26:17</t>
  </si>
  <si>
    <t xml:space="preserve">Description du problème/Issue Description: Hello! Please grant me edit access to the following Nelmar folder: \\TER-SVR-DC01\Shared\Extrusion Book .  I need the access in order to be able to update the files  and have the ability to share the files  by email, such as specific procedures for suppliers.  
\\TER-SVR-DC01\Shared\Extrusion Book
Thank you. </t>
  </si>
  <si>
    <t>"""9762332"",""Joe Pizzuco"",""Joe Pizzuco &lt;jpizzuco@balcan.com&gt;"","""",""2025-06-13 13:22:11 -0400"",""Administrator"",""B2 MTL 2 (Montreal 2)"",""Information Technology (IT)"","""",""Tao Wong"","""",""en"",false~""Since this is a Nelmar server, your account needs to be @nelmar.com. I see ythat you have a balcan.com account also. which one are you loggin into your computer with? I am availble to help now""";"""10619208"",""icucereavii@balcan.com"",""icucereavii@balcan.com"",,""2025-06-16 09:24:12 -0400"",""Requester"",,,,""&lt;None&gt;"",,,false~""Hello! Please note that the issue still persists, and I am not able to edit the files in the folder."""</t>
  </si>
  <si>
    <t>Access granted and using Nelmar account</t>
  </si>
  <si>
    <t xml:space="preserve">We don't know where he will be seated and which plant yet.   You can copy Stephane Roberge user if it helps for software. </t>
  </si>
  <si>
    <t>Corporate Maintenance Manager</t>
  </si>
  <si>
    <t>Keyboard#dlmtr#Laptop#dlmtr#Monitor#dlmtr#Mouse#dlmtr#Cell Phone</t>
  </si>
  <si>
    <t>Steve</t>
  </si>
  <si>
    <t>Jalbert</t>
  </si>
  <si>
    <t>B1 Montreal#dlmtr#B3 Laval#dlmtr#B2 Montreal#dlmtr#B8 Terrebonne#dlmtr#Drummondville#dlmtr#Wisconsin#dlmtr#B5 Distribution Center</t>
  </si>
  <si>
    <t xml:space="preserve">Interal </t>
  </si>
  <si>
    <t>2:31:39</t>
  </si>
  <si>
    <t>18:31:39</t>
  </si>
  <si>
    <t>67:43:37</t>
  </si>
  <si>
    <t>307:43:37</t>
  </si>
  <si>
    <t>Date de début / Start Date: Oct 21, 2024~Type employée/Employee Type: Full-Time~Prénom / First Name: Steve~Nom de famille / Last Name: Jalbert~Langue de predilection/Preferred Language: French~Titre / Title: Corporate Maintenance Manager~Gestionnaire / Reports to: Kevin Couto~Accès au bâtiment/Building Access: B1 Montreal, B3 Laval, B2 Montreal, B8 Terrebonne, Drummondville, Wisconsin, B5 Distribution Center~Courriel/Email address: sjalbert@balcan.com~Demande de cellulaire/Cell Phone Request: New Cell Phone Request~Please list Hardware (all related): Keyboard, Laptop, Monitor, Mouse, Cell Phone~Is hardware needed?: Yes, hardware is needed~Additional Hardware/equipment to retrieve: We don't know where he will be seated and which plant yet.   You can copy Stephane Roberge user if it helps for software. ~Logiciel demandé/Requested Software: Microsoft Office 365~Additional Software Information: Interal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619943"",""Julie Lavergne"",""Julie Lavergne &lt;jlavergne@balcan.com&gt;"",""HR Director - Operations"",""2025-06-13 08:46:43 -0400"",""Requester-HR"",""B2 MTL 2 (Montreal 2)"",""Human Resources"","""",""&lt;None&gt;"","""",""[-]1"",false~""Salut, Je vais aller voir IT avec lui lundi JULIE LAVERGNE CRHA | HR Director - Operations Balcan Innovations Inc. 9475 rue Meaux, St-Léonard, Québec H1R 3H2 M: (514) 927-5322 | E: jlavergne@balcan.com www.balcan.com From: Balcan Innovations - Centre d'aide / Service Desk helpdesk@balcan.com Sent: Wednesday, October 16, 2024 10:31 AM To: Laurie-Eve Marsolais Laurie-Eve.Marsolais@nelmar.com Cc: Julie Lavergne jlavergne@balcan.com; Kevin Couto kcouto@plastixxffs.com Subject: Requêtre / Incident #8338 Création Nouvel employé / New Employee Request Form [Courriel Externe - External email]""";"""8786937"",""Tu Phuong Vo"",""Tu Phuong Vo &lt;tvo@balcan.com&gt;"",""IT Manager - Assets, Contracts and Services"",""2025-06-26 09:18:18 -0400"",""Administrator"",""B1 MTL 1 (Montreal 1)"",""Information Technology (IT)"","""",""Tao Wong"","""",""en"",false~""Hi, the laptop will be prepared for Monday. Please let us know if this user will come by IT to get his equipment on Monday 21th? Thank you"""</t>
  </si>
  <si>
    <t>laptop is prepared and ready.  It is with Tu in her office</t>
  </si>
  <si>
    <t>"Kevin Couto &lt;kcouto@plastixxffs.com&gt;";"Julie Lavergne &lt;jlavergne@balcan.com&gt;"</t>
  </si>
  <si>
    <t xml:space="preserve">Bonjour, 
Un nouveau magasinier (Mourad ait Mokhtar) a rejoint notre equipe depuis aujourd'hui, il sera installé avec Robert dans le magasin du B1 (Magasin centralisé avec deux magasiniers). 
Svp de lui installer un ordinateur de bureau avec un grand écran incluant le logiciel magic avec toutes les options qu'il aura besoin au tant que magasinier.
Ajouter une imprimante à côté, ça sera trop apprécié.
Merci.
Lyazid.
Merci.
</t>
  </si>
  <si>
    <t>0:08:59</t>
  </si>
  <si>
    <t>71:27:55</t>
  </si>
  <si>
    <t>311:27:55</t>
  </si>
  <si>
    <t xml:space="preserve">Requis pour / Requested For :: Lyazid Mechiah~Choix équipements / Hardware Choices :: Ordinateur de bureau / Desktop~Spécifier si autre / If other specify :: Bonjour, 
Un nouveau magasinier (Mourad ait Mokhtar) a rejoint notre equipe depuis aujourd'hui, il sera installé avec Robert dans le magasin du B1 (Magasin centralisé avec deux magasiniers). 
Svp de lui installer un ordinateur de bureau avec un grand écran incluant le logiciel magic avec toutes les options qu'il aura besoin au tant que magasinier.
Ajouter une imprimante à côté, ça sera trop apprécié.
Merci.
Lyazid.
Merci.
</t>
  </si>
  <si>
    <t>"144346267"</t>
  </si>
  <si>
    <t>"""8619992"",""Lyazid Mechiah"",""Lyazid Mechiah &lt;lmechiah@balcan.com&gt;"",,""2025-06-24 06:56:17 -0400"",""Requester"",,,,""&lt;None&gt;"",,,false~""C'est confirmer pour le nom. Un grand merci a votre equipe. Lyazid.""";"""8786937"",""Tu Phuong Vo"",""Tu Phuong Vo &lt;tvo@balcan.com&gt;"",""IT Manager - Assets, Contracts and Services"",""2025-06-26 09:18:18 -0400"",""Administrator"",""B1 MTL 1 (Montreal 1)"",""Information Technology (IT)"","""",""Tao Wong"","""",""en"",false~""Lyazid, son nom est : Mourad ait Mokhtar ? C'est pas mal dernière minute, on va voir demain si on peut le rentrer dans l'équation. STP confirme moi son nom au complet. Merci"""</t>
  </si>
  <si>
    <t>Please mirror the profile of Yasaie Jolakyan</t>
  </si>
  <si>
    <t>Production Planner</t>
  </si>
  <si>
    <t>Cell Phone#dlmtr#Laptop#dlmtr#Monitor#dlmtr#Mouse#dlmtr#Docking Station</t>
  </si>
  <si>
    <t>Aravintha</t>
  </si>
  <si>
    <t>Nagendran</t>
  </si>
  <si>
    <t>anagendra@balcan.com</t>
  </si>
  <si>
    <t>12:19:45</t>
  </si>
  <si>
    <t>44:19:45</t>
  </si>
  <si>
    <t>111:58:29</t>
  </si>
  <si>
    <t>480:58:29</t>
  </si>
  <si>
    <t>Date de début / Start Date: Oct 21, 2024~Type employée/Employee Type: Full-Time~Prénom / First Name: Aravintha~Nom de famille / Last Name: Nagendran~Langue de predilection/Preferred Language: English~Titre / Title: Production Planner~Accès au bâtiment/Building Access: B1 Montreal, B2 Montreal, B3 Laval~Courriel/Email address: anagendra@balcan.com~Please list Hardware (all related): Cell Phone, Laptop, Monitor, Mouse, Docking Station~Additional Hardware/equipment to retrieve: Please mirror the profile of Yasaie Jolakyan~Is a VPN access needed?: Yes</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isaintleger@balcan.com Bonjour, est-ce que vous venez lundi voir IT pour récupérer son laptop puisqu'il n'y a pas d'indication de ou il sera assis? Merci""";"""11102627"",""Ingrid Saint-Leger"",""Ingrid Saint-Leger &lt;isaintleger@balcan.com&gt;"","""",""2025-06-19 12:33:56 -0400"",""Requester-HR"",""B2 MTL 2 (Montreal 2)"",""Human Resources"","""",""&lt;None&gt;"","""",""[-]1"",false~""Hi George, Sorry about that - Last name does end with """"n"""" Nagendran""";"""8247418"",""George Kanatselis"",""George Kanatselis &lt;george@balcan.com&gt;"","""",""2025-06-26 08:47:31 -0400"",""Service Agent User"",""B2 MTL 2 (Montreal 2)"",""Information Technology (IT)"","""",""Joe Pizzuco"","""",""en"",false~""can we verify the name is it """"Nagendran"""" with an """"n"""" at the end or without because in the email address you put without an """"n"""""""</t>
  </si>
  <si>
    <t>Technicien Support Informatique, Niveau 2-3</t>
  </si>
  <si>
    <t>Laptop#dlmtr#Monitor#dlmtr#Mouse</t>
  </si>
  <si>
    <t>Edens</t>
  </si>
  <si>
    <t>Valcin</t>
  </si>
  <si>
    <t>85:52:50</t>
  </si>
  <si>
    <t>357:52:50</t>
  </si>
  <si>
    <t>Date de début / Start Date: Oct 28, 2024~Type employée/Employee Type: Full-Time~Prénom / First Name: Edens~Nom de famille / Last Name: Valcin~Langue de predilection/Preferred Language: French~Titre / Title: Technicien Support Informatique, Niveau 2-3~Accès au bâtiment/Building Access: B1 Montreal, B2 Montreal, B3 Laval, B8 Terrebonne~Courriel/Email address: evalcin@balcan.com~Please list Hardware (all related): Laptop, Monitor, Mouse~Is hardware needed?: Yes, hardware is needed~Teams Site Membership: IT~Is a VPN access needed?: Yes</t>
  </si>
  <si>
    <t>All completed</t>
  </si>
  <si>
    <t>FW: auto emails</t>
  </si>
  <si>
    <t>GEORGE KANATSELIS | Network Administrator - IT Balcan Innovations Inc. 9340 Meaux, St-Leonard, Quebec H1R 3H2 t: (514) 326-9130 ext. 2179 | e: george@balcan.com www.balcan.com From: Hershel Teitelbaum hershel@balcan.com Sent: Tuesday, October 15, 2024 2:19 PM To: Gang Wang gwang@balcan.com; George Kanatselis george@balcan.com Cc: Omar Velazquez ovelazquez@balcan.com; Mahmoud Hassanisaber mhassanisaber@balcan.com Subject: RE: auto emails Hi George See below From: Gang Wang &lt;gwang@balcan.com&gt; Sent: Tuesday, October 15, 2024 1:56 PM To: Hershel Teitelbaum &lt;hershel@balcan.com&gt; Cc: Omar Velazquez &lt;ovelazquez@balcan.com&gt;; Mahmoud Hassanisaber &lt;mhassanisaber@balcan.com&gt; Subject: auto emails Hi, Hershel: Could you set to copy all the auto emails for lab team to Mahmoud? He just started with lab team today. He needs to receive all the emails same to mine. Thanks Wang Gang Wang | Laboratory Technician Balcan Innovations Inc . 9340 Meaux, Montreal, Quebec H1R 3H2 t: (514) 326-9130 ext. 2180 e: gwang@balcan.com | www.balcan.com</t>
  </si>
  <si>
    <t>35:53:25</t>
  </si>
  <si>
    <t>163:53:25</t>
  </si>
  <si>
    <t>"""8619895"",""Gang Wang"",""Gang Wang &lt;gwang@balcan.com&gt;"",""Technicien de laboratoire - Lab Technician"",""2024-07-23 08:15:41 -0400"",""Requester"",""B1 MTL 1 (Montreal 1)"",,,""&lt;None&gt;"",,,false~""Worked. Thanks From: Balcan Innovations - Centre d'aide / Service Desk helpdesk@balcan.com Sent: Thursday, October 17, 2024 4:07 PM To: Gang Wang gwang@balcan.com Cc: Hershel Teitelbaum hershel@balcan.com; Omar Velazquez ovelazquez@balcan.com; Mahmoud Hassanisaber mhassanisaber@balcan.com Subject: Requête / Incident #8334 FW: auto emails [Courriel Externe - External email]""";"""8619895"",""Gang Wang"",""Gang Wang &lt;gwang@balcan.com&gt;"",""Technicien de laboratoire - Lab Technician"",""2024-07-23 08:15:41 -0400"",""Requester"",""B1 MTL 1 (Montreal 1)"",,,""&lt;None&gt;"",,,false~""IT team: Mahmoud had partial access. Could you help to have the full access to Z disc? Thx Wang From: Balcan Innovations - Centre d'aide / Service Desk helpdesk@balcan.com Sent: Tuesday, October 15, 2024 2:37 PM To: Gang Wang gwang@balcan.com Cc: Hershel Teitelbaum hershel@balcan.com Subject: Requête / Incident #8334 FW: auto emails [Courriel Externe - External email]"""</t>
  </si>
  <si>
    <t>"Gang Wang &lt;gwang@balcan.com&gt;";"Hershel Teitelbaum &lt;hershel@balcan.com&gt;";"mhassanisaber@balcan.com";"ovelazquez@balcan.com"</t>
  </si>
  <si>
    <t>FW: Error</t>
  </si>
  <si>
    <t>Don is getting this error when he is trying to receive. Please advise. Sunshine Johnson-Ukpede | Purchasing &amp; Inventory Coordinator Balcan USA Inc. 7201 108th Street, Pleasant Prairie, WI 53158, USA C: (262)287-7269 O: (262) 286-0242 ext 4009 E: Sjohnson@balcan.com www.balcan.com From: Sunshine Johnson sj.johnson4@icloud.com Sent: Tuesday, October 15, 2024 1:00 PM To: Sunshine Johnson sjohnson@balcan.com Subject: Error [Courriel Externe - External email] Sent from my iPhone</t>
  </si>
  <si>
    <t>"applications";"Balcan Packaging Wisconsin";"Epicor"</t>
  </si>
  <si>
    <t>1:38:38</t>
  </si>
  <si>
    <t>"""9400287"",""Renan Nunez"",""Renan Nunez &lt;rnunez@balcan.com&gt;"","""",""2025-06-26 09:58:52 -0400"",""Service Agent User"",""B2 MTL 2 (Montreal 2)"",""Information Technology (IT)"","""",""&lt;None&gt;"","""",""[-]1"",false~""Please close the form and open it again and re-try."""</t>
  </si>
  <si>
    <t>Bug on custom validation corrected.</t>
  </si>
  <si>
    <t>"Adam Dobrowolski &lt;adobrowolski@balcan.com&gt;";"Don Orth &lt;dorth@balcan.com&gt;"</t>
  </si>
  <si>
    <t>Hi, IT team: Mahamoud, new lab technician doesn’t have the access to lab folder. Could you please help him to have it? Thx W Gang Wang | Laboratory Technician Balcan Innovations Inc . 9340 Meaux, Montreal, Quebec H1R 3H2 t: (514) 326-9130 ext. 2180 e: gwang@balcan.com | www.balcan.com</t>
  </si>
  <si>
    <t>"Omar Velazquez &lt;ovelazquez@balcan.com&gt;";"mhassanisaber@balcan.com"</t>
  </si>
  <si>
    <t>Need help for prophix mapping</t>
  </si>
  <si>
    <t>0:15:14</t>
  </si>
  <si>
    <t>"""9356259"",""Benoit Thiboutot"",""Benoit Thiboutot &lt;bthiboutot@balcan.com&gt;"","""",""2024-11-22 10:00:22 -0500"",""Requester"",""B2 MTL 2 (Montreal 2)"",""Information Technology (IT)"","""",""&lt;None&gt;"","""",""en"",true~""Hi Mario, What is the issue? Thank you,"""</t>
  </si>
  <si>
    <t>I can't access certain files. I need help ASAP please.</t>
  </si>
  <si>
    <t>24:54:52</t>
  </si>
  <si>
    <t>72:54:52</t>
  </si>
  <si>
    <t>Description du problème/Issue Description: I can't access certain files. I need help ASAP please.</t>
  </si>
  <si>
    <t>"""8918088"",""mike.argento@nelmar.com"",""mike.argento@nelmar.com"","""",""2025-05-21 08:23:33 -0400"",""Requester"",""B8 Nelmar (Terrebonne)"",,"""",""&lt;None&gt;"","""",""[-]1"",false~""Hi, this has been resolved. No need to follow up. Thank you. From: Balcan Innovations - Centre d'aide / Service Desk helpdesk@balcan.com Sent: Tuesday, October 15, 2024 10:49 AM To: Mike Argento mike.argento@nelmar.com Subject: Requête / Incident #8330 Demande générale / General Support Incident [Courriel Externe - External email]"""</t>
  </si>
  <si>
    <t>resolved as mentioned by Mike</t>
  </si>
  <si>
    <t>OUR PHONES DO NOT WORK</t>
  </si>
  <si>
    <t>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66:00:12</t>
  </si>
  <si>
    <t>242:00:12</t>
  </si>
  <si>
    <t>Hi Philippe, Can you please restart the server!! The printer HPE40040_Nel_Ship_ 02 is stopped working Thanks Anjila</t>
  </si>
  <si>
    <t>0:02:04</t>
  </si>
  <si>
    <t>"""9275365"",""Philippe Tetreault"",""Philippe Tetreault &lt;ptetreault@balcan.com&gt;"","""",""2025-06-26 08:30:31 -0400"",""Administrator"",""B2 MTL 2 (Montreal 2)"",""Information Technology (IT)"","""",""Perry Bachountakis"","""",""en"",false~""Good!""";"""8619823"",""Anjila Jolakyan"",""Anjila Jolakyan &lt;ajolakyan@balcan.com&gt;"",""Assitant à l'expédition - Shipping Assistant"",""2025-01-30 16:29:51 -0500"",""Requester"",""B5 Distribution Center"",,,""&lt;None&gt;"",,,false~""Thanks Philippe From: Balcan Innovations - Centre d'aide / Service Desk helpdesk@balcan.com Sent: Tuesday, October 15, 2024 10:18 AM To: Anjila Jolakyan ajolakyan@balcan.com Subject: Requête / Incident #8328 [No subject] [Courriel Externe - External email]""";"""8619823"",""Anjila Jolakyan"",""Anjila Jolakyan &lt;ajolakyan@balcan.com&gt;"",""Assitant à l'expédition - Shipping Assistant"",""2025-01-30 16:29:51 -0500"",""Requester"",""B5 Distribution Center"",,,""&lt;None&gt;"",,,false~""It’s working now From: Balcan Innovations - Centre d'aide / Service Desk helpdesk@balcan.com Sent: Tuesday, October 15, 2024 10:06 AM To: Anjila Jolakyan ajolakyan@balcan.com Subject: Requêtre / Incident #8328 [No subject] [Courriel Externe - External email]""";"""9275365"",""Philippe Tetreault"",""Philippe Tetreault &lt;ptetreault@balcan.com&gt;"","""",""2025-06-26 08:30:31 -0400"",""Administrator"",""B2 MTL 2 (Montreal 2)"",""Information Technology (IT)"","""",""Perry Bachountakis"","""",""en"",false~""Can you please try again?"""</t>
  </si>
  <si>
    <t>I could not log in my  computer .</t>
  </si>
  <si>
    <t>3:31:41</t>
  </si>
  <si>
    <t>Description du problème/Issue Description: I could not log in my  computer .</t>
  </si>
  <si>
    <t>"""8620091"",""Shant Choulgian"",""Shant Choulgian &lt;schoulgian@balcan.com&gt;"",""Technicien de laboratoire - Lab Technician"",""2025-05-15 10:37:59 -0400"",""Requester"",""B3 Laval"",,,""&lt;None&gt;"",,,false~""I solve the problem please could you close the ticket. thanks"""</t>
  </si>
  <si>
    <t>AND VLC player</t>
  </si>
  <si>
    <t>46:13:53</t>
  </si>
  <si>
    <t>174:13:53</t>
  </si>
  <si>
    <t>158:18:43</t>
  </si>
  <si>
    <t>655:18:43</t>
  </si>
  <si>
    <t>Logiciel demandé/Requested Software: Autocad~Spécifier si autre / If other specify :: AND VLC player</t>
  </si>
  <si>
    <t>"""10665238"",""Marwan Takchi"",""Marwan Takchi &lt;mtakchi@balcan.com&gt;"",""HelpDesk Level2"",""2025-02-20 08:39:52 -0500"",""Requester"",""B2 MTL 2 (Montreal 2)"",""Information Technology (IT)"",""514-222-2516"",""Joe Pizzuco"","""",""[-]1"",true~""Sent a message to Navid, for installing VLC Player by teams.""";"""8786937"",""Tu Phuong Vo"",""Tu Phuong Vo &lt;tvo@balcan.com&gt;"",""IT Manager - Assets, Contracts and Services"",""2025-06-26 09:18:18 -0400"",""Administrator"",""B1 MTL 1 (Montreal 1)"",""Information Technology (IT)"","""",""Tao Wong"","""",""en"",false~""[@]Marwan Takchi Can you help him setup VLC player? Not the Autocad. His manager will talk to him about the AutoCad. Thank you"""</t>
  </si>
  <si>
    <t>His Manager Khalil requested not to install Autocad. 
The Presse people can help him out if needed.</t>
  </si>
  <si>
    <t>Installer une caméra vidéo pour Yves (Magasinier)
Merci</t>
  </si>
  <si>
    <t>5:21:17</t>
  </si>
  <si>
    <t>5:21:27</t>
  </si>
  <si>
    <t>Requis pour / Requested For :: mdegrandpre@balcan.com~Choix équipements / Hardware Choices :: Caméra / Camera~Spécifier si autre / If other specify :: Installer une caméra vidéo pour Yves (Magasinier)
Merci</t>
  </si>
  <si>
    <t>"""8786937"",""Tu Phuong Vo"",""Tu Phuong Vo &lt;tvo@balcan.com&gt;"",""IT Manager - Assets, Contracts and Services"",""2025-06-26 09:18:18 -0400"",""Administrator"",""B1 MTL 1 (Montreal 1)"",""Information Technology (IT)"","""",""Tao Wong"","""",""en"",false~""Caméra envoyé dans le prochain Truck pour laval. Dans une boite avec le nom de Yves."""</t>
  </si>
  <si>
    <t>need new password</t>
  </si>
  <si>
    <t>2:11:28</t>
  </si>
  <si>
    <t>90:50:09</t>
  </si>
  <si>
    <t>362:50:09</t>
  </si>
  <si>
    <t>"""10665238"",""Marwan Takchi"",""Marwan Takchi &lt;mtakchi@balcan.com&gt;"",""HelpDesk Level2"",""2025-02-20 08:39:52 -0500"",""Requester"",""B2 MTL 2 (Montreal 2)"",""Information Technology (IT)"",""514-222-2516"",""Joe Pizzuco"","""",""[-]1"",true~""Hello Melanie, The first prompt you must enter your Balcan email address and your windows password. Which it will connect you to the BERP, in there you enter your BERP Password. Did it work?""";"""8926247"",""Melanie Viau"",""Melanie Viau &lt;mviau@plastixxffs.com&gt;"","""",""2025-06-12 11:20:19 -0400"",""Requester"",""B8 Nelmar (Terrebonne)"",,"""",""&lt;None&gt;"","""",""[-]1"",false~""Hi, yes it is. Melanie From: Balcan Innovations - Centre d'aide / Service Desk helpdesk@balcan.com Sent: Tuesday, October 15, 2024 11:18 AM To: Melanie Viau mviau@plastixxffs.com Subject: Requêtre / Incident #8323 need new password [Courriel Externe - External email]""";"""10665238"",""Marwan Takchi"",""Marwan Takchi &lt;mtakchi@balcan.com&gt;"",""HelpDesk Level2"",""2025-02-20 08:39:52 -0500"",""Requester"",""B2 MTL 2 (Montreal 2)"",""Information Technology (IT)"",""514-222-2516"",""Joe Pizzuco"","""",""[-]1"",true~""Hi Melanie, Is it the first Login prompt when you open your Dashboard user? Did you get a notification that you need to change your Windows Password? Regards, Marwan"""</t>
  </si>
  <si>
    <t>Did a password reset</t>
  </si>
  <si>
    <t>Fields to add in the packaging DW / columns order</t>
  </si>
  <si>
    <t>Hello, Note that I’m working with Abde to proof / figure out the formulas. Do you want to add these fields to the DW of packaging, for Adbe to be able to validate data on a regular basis: Fields existing in the sales and resin DW Customer_Number Customer_Name_Detail Product_No Other fields from BOM (To help Abde for data validation) – see screenshot below LBS To produce Extrusion Lbs/RL Extrusion Ft/Roll Also, do you want to put columns in this order: DBM_Barcode__ DBM_Type DK_Qty_To_Produce Column1 à To name correctly: Qty to produce unit DBMHDR_Units_PKG UnitPackagingDesc DBMHDR_pkg_Skid PackagingSkidDesc QtyForDocket Extrusion Lbs/RL Extrusion Ft/Roll DBM_Req_For_Skid_or DBM_Tube_Length DBM_Qty_Required Customer_Number Customer_Name_Detail Product_No shippedDate shippedPeriod FPA_Product_Grouping ProductFamily Merci Martine Laroche mlaroche@balcan.com</t>
  </si>
  <si>
    <t>40:01:00</t>
  </si>
  <si>
    <t>168:07:11</t>
  </si>
  <si>
    <t>79:21:34</t>
  </si>
  <si>
    <t>319:27:45</t>
  </si>
  <si>
    <t>"""9356259"",""Benoit Thiboutot"",""Benoit Thiboutot &lt;bthiboutot@balcan.com&gt;"","""",""2024-11-22 10:00:22 -0500"",""Requester"",""B2 MTL 2 (Montreal 2)"",""Information Technology (IT)"","""",""&lt;None&gt;"","""",""en"",true~""Now working on data validations"""</t>
  </si>
  <si>
    <t>"Violation résolue: Résolution passée 5 jours / Ticket Resolution past 5 days - Non résolu en moins de 5 jours - Benoit Thiboutot"</t>
  </si>
  <si>
    <t>Security message</t>
  </si>
  <si>
    <t>Hello. I have this message . Should I do anything about this? Thanks Martine Laroche mlaroche@balcan.com</t>
  </si>
  <si>
    <t>164:22:51</t>
  </si>
  <si>
    <t>677:44:18</t>
  </si>
  <si>
    <t>"applications";"Office";"Excel";"Word";"Balcan Packaging Wisconsin";"Human Resources"</t>
  </si>
  <si>
    <t>hrusa@balcan.com</t>
  </si>
  <si>
    <t xml:space="preserve">Alexa previously had access to the HRUSA@balcan.com email account. Now she gets a message saying "you do not have permission to perform this action"  when she tries to access the mailbox. Can you please reestablish her access? </t>
  </si>
  <si>
    <t>1:13:17</t>
  </si>
  <si>
    <t>2:34:53</t>
  </si>
  <si>
    <t xml:space="preserve">Requis pour / Requested For :: amccluskey@balcan.com~Indiquer adresse e-mail partagée/Indicate Shared Email Address:: hrusa@balcan.com~Sélectionner la demande/Please Select Request: Modify Shared Email Address~Modifications:: Add users~Users to be added:: Alexa previously had access to the HRUSA@balcan.com email account. Now she gets a message saying 'you do not have permission to perform this action'  when she tries to access the mailbox. Can you please reestablish her access? </t>
  </si>
  <si>
    <t xml:space="preserve">Added Alexa McCluskey as a member of the shared mailbox HRUSA@balcan.com. 
It can take up to 45 minutes before she is able to see the mailbox in Outlook.
Marwan
</t>
  </si>
  <si>
    <t>CONSTRUCTION COMPUTER LOCKED</t>
  </si>
  <si>
    <t>Good morning Can you pls help unblock the construction computer at B5
Thanks
David Sent from my iPhone</t>
  </si>
  <si>
    <t>0:03:00</t>
  </si>
  <si>
    <t>1:02:21</t>
  </si>
  <si>
    <t>4:51:15</t>
  </si>
  <si>
    <t>5:50:36</t>
  </si>
  <si>
    <t>"""8619988"",""Luis Enrique Garcia Aguilar"",""Luis Enrique Garcia Aguilar &lt;laguilar@balcan.com&gt;"",""Chef d'équipe, Expédition - Team Leader, Shipping"",""2025-06-18 07:27:04 -0400"",""Requester"",""B1 MTL 1 (Montreal 1)"",,,""&lt;None&gt;"",,,false~""Thank you Enrique From: Joe Pizzuco jpizzuco@balcan.com Sent: Tuesday, October 15, 2024 9:34 AM To: David Potts dpotts@balcan.com; helpdesk helpdesk@balcan.com Cc: George Kanatselis george@balcan.com; Marwan Takchi mtakchi@balcan.com; Luis Enrique Garcia Aguilar laguilar@balcan.com Subject: Re: CONSTRUCTION COMPUTER LOCKED It has been unlocked JOE PIZZUCO |
IT Manager, Service Desk Balcan Innovations Inc. 9340 Meaux, St-Leonard, Quebec H1R 3H2 T: (514) 777-7411| jpizzuco@balcan.com www.balcan.com From: David Potts &lt;dpotts@balcan.com&gt; Sent: Tuesday, October 15, 2024 07:59 To: helpdesk &lt;helpdesk@balcan.com&gt; Cc: George Kanatselis &lt;george@balcan.com&gt;; Joe Pizzuco &lt;jpizzuco@balcan.com&gt;; Marwan Takchi &lt;mtakchi@balcan.com&gt;; Luis Enrique Garcia Aguilar &lt;laguilar@balcan.com&gt; Subject: CONSTRUCTION COMPUTER LOCKED Good morning Can you pls help unblock the construction computer at B5 Thanks David Sent from my iPhone""";"""8619869"",""David Potts"",""David Potts &lt;dpotts@balcan.com&gt;"",""Chef d'équipe, Logistique - Team Leader, Logistics"",""2025-06-18 07:24:41 -0400"",""Requester"",""B5 Distribution Center"",,"""",""&lt;None&gt;"","""",""[-]1"",false~""Thank you sir! David Potts Logistics Supervisor/ Superviseur Logistique Balcan Innovations Inc. 8300 PLACE MARIEN MONTREAL EAST QC H1B 5W6 dpotts@balcan.com www.balcan.com From: Joe Pizzuco jpizzuco@balcan.com Sent: Tuesday, October 15, 2024 9:34 AM To: David Potts dpotts@balcan.com; helpdesk helpdesk@balcan.com Cc: George Kanatselis george@balcan.com; Marwan Takchi mtakchi@balcan.com; Luis Enrique Garcia Aguilar laguilar@balcan.com Subject: Re: CONSTRUCTION COMPUTER LOCKED It has been unlocked JOE PIZZUCO |
IT Manager, Service Desk Balcan Innovations Inc. 9340 Meaux, St-Leonard, Quebec H1R 3H2 T: (514) 777-7411| jpizzuco@balcan.com www.balcan.com From: David Potts &lt;dpotts@balcan.com&gt; Sent: Tuesday, October 15, 2024 07:59 To: helpdesk &lt;helpdesk@balcan.com&gt; Cc: George Kanatselis &lt;george@balcan.com&gt;; Joe Pizzuco &lt;jpizzuco@balcan.com&gt;; Marwan Takchi &lt;mtakchi@balcan.com&gt;; Luis Enrique Garcia Aguilar &lt;laguilar@balcan.com&gt; Subject: CONSTRUCTION COMPUTER LOCKED Good morning Can you pls help unblock the construction computer at B5 Thanks David Sent from my iPhone""";"""9762332"",""Joe Pizzuco"",""Joe Pizzuco &lt;jpizzuco@balcan.com&gt;"","""",""2025-06-13 13:22:11 -0400"",""Administrator"",""B2 MTL 2 (Montreal 2)"",""Information Technology (IT)"","""",""Tao Wong"","""",""en"",false~""It has been unlocked JOE PIZZUCO | IT Manager, Service Desk Balcan Innovations Inc. 9340 Meaux, St-Leonard, Quebec H1R 3H2 T: (514) 777-7411| jpizzuco@balcan.com www.balcan.com From: David Potts dpotts@balcan.com Sent: Tuesday, October 15, 2024 07:59 To: helpdesk helpdesk@balcan.com Cc: George Kanatselis george@balcan.com; Joe Pizzuco jpizzuco@balcan.com; Marwan Takchi mtakchi@balcan.com; Luis Enrique Garcia Aguilar laguilar@balcan.com Subject: CONSTRUCTION COMPUTER LOCKED Good morning Can you pls help unblock the construction computer at B5
Thanks
David Sent from my iPhone""";"""8247418"",""George Kanatselis"",""George Kanatselis &lt;george@balcan.com&gt;"","""",""2025-06-26 08:47:31 -0400"",""Service Agent User"",""B2 MTL 2 (Montreal 2)"",""Information Technology (IT)"","""",""Joe Pizzuco"","""",""en"",false~""unlocked now"""</t>
  </si>
  <si>
    <t>"George Kanatselis &lt;george@balcan.com&gt;";"Joe Pizzuco &lt;jpizzuco@balcan.com&gt;";"Luis Enrique Garcia Aguilar &lt;laguilar@balcan.com&gt;";"Marwan Takchi &lt;mtakchi@balcan.com&gt;"</t>
  </si>
  <si>
    <t>web orders are not pushing through and and newly created profiles are not syncing with sap</t>
  </si>
  <si>
    <t>2:19:58</t>
  </si>
  <si>
    <t>17:34:20</t>
  </si>
  <si>
    <t>Description du problème/Issue Description: web orders are not pushing through and and newly created profiles are not syncing with sap</t>
  </si>
  <si>
    <t>we are not able to log on to CAI-BALCAN computer for x- rite, please see the message attached</t>
  </si>
  <si>
    <t>11:56:18</t>
  </si>
  <si>
    <t>27:56:18</t>
  </si>
  <si>
    <t>11:56:29</t>
  </si>
  <si>
    <t>27:56:29</t>
  </si>
  <si>
    <t>Description du problème/Issue Description: we are not able to log on to CAI-BALCAN computer for x- rite, please see the message attached</t>
  </si>
  <si>
    <t>"""8247418"",""George Kanatselis"",""George Kanatselis &lt;george@balcan.com&gt;"","""",""2025-06-26 08:47:31 -0400"",""Service Agent User"",""B2 MTL 2 (Montreal 2)"",""Information Technology (IT)"","""",""Joe Pizzuco"","""",""en"",false~""unlocked now"""</t>
  </si>
  <si>
    <t>https://helpdesk.balcan.com/attachments/defb77bae59a372eb7f6/img_3718-jpg.jpeg</t>
  </si>
  <si>
    <t>Plus de souris (sans fil) pour la sécurité. Jose Lopez. Souris sans fil SVP</t>
  </si>
  <si>
    <t>12:42:19</t>
  </si>
  <si>
    <t>28:42:19</t>
  </si>
  <si>
    <t>12:42:28</t>
  </si>
  <si>
    <t>28:42:28</t>
  </si>
  <si>
    <t>Requis pour / Requested For :: ymontambault@balcan.com~Choix équipements / Hardware Choices :: Souris / Mouse~Spécifier si autre / If other specify :: Plus de souris (sans fil) pour la sécurité. Jose Lopez. Souris sans fil SVP</t>
  </si>
  <si>
    <t>"""8786937"",""Tu Phuong Vo"",""Tu Phuong Vo &lt;tvo@balcan.com&gt;"",""IT Manager - Assets, Contracts and Services"",""2025-06-26 09:18:18 -0400"",""Administrator"",""B1 MTL 1 (Montreal 1)"",""Information Technology (IT)"","""",""Tao Wong"","""",""en"",false~""C'est envoyé dans le prochain truck pour Laval - il y a le nom de Jose sur la boite."""</t>
  </si>
  <si>
    <t>McAfee is acting up asking for renewing, saying that the protection finished yesterday. 4 or 5 small window dont stop opening in the lower right part of the screen. VERY annoying.</t>
  </si>
  <si>
    <t>9:46:03</t>
  </si>
  <si>
    <t>25:54:39</t>
  </si>
  <si>
    <t>53:18:56</t>
  </si>
  <si>
    <t>197:27:32</t>
  </si>
  <si>
    <t>Description du problème/Issue Description: McAfee is acting up asking for renewing, saying that the protection finished yesterday. 4 or 5 small window dont stop opening in the lower right part of the screen. VERY annoying.</t>
  </si>
  <si>
    <t>"""10665238"",""Marwan Takchi"",""Marwan Takchi &lt;mtakchi@balcan.com&gt;"",""HelpDesk Level2"",""2025-02-20 08:39:52 -0500"",""Requester"",""B2 MTL 2 (Montreal 2)"",""Information Technology (IT)"",""514-222-2516"",""Joe Pizzuco"","""",""[-]1"",true~""Termine et livre le mini desktop d'Yves Montambault.""";"""10665238"",""Marwan Takchi"",""Marwan Takchi &lt;mtakchi@balcan.com&gt;"",""HelpDesk Level2"",""2025-02-20 08:39:52 -0500"",""Requester"",""B2 MTL 2 (Montreal 2)"",""Information Technology (IT)"",""514-222-2516"",""Joe Pizzuco"","""",""[-]1"",true~""Bonjour Yvan, Nous n'utilisons pas Mcafee chez Balcan. C'est Zscaler. Si tu as besoin d'aide pour le desinstaller fais moi signe. Marwan"""</t>
  </si>
  <si>
    <t>Livre le nouveau mini desktop en remplacement de celui qui a ete infecte.</t>
  </si>
  <si>
    <t>https://helpdesk.balcan.com/attachments/9771c1a8879ffa70092b/screenshot-2024-10-14-084917.png</t>
  </si>
  <si>
    <t>"B6 Covertech (Toronto)";"Shipping"</t>
  </si>
  <si>
    <t>The computer set up for the hourly employees to access UKG in our Shipping Lunch Room is not working. There is a critical system error aka Blue Screen of Death.</t>
  </si>
  <si>
    <t>8:55:35</t>
  </si>
  <si>
    <t>88:55:35</t>
  </si>
  <si>
    <t>302:57:20</t>
  </si>
  <si>
    <t>1295:57:20</t>
  </si>
  <si>
    <t>Description du problème/Issue Description: The computer set up for the hourly employees to access UKG in our Shipping Lunch Room is not working. There is a critical system error aka Blue Screen of Death.</t>
  </si>
  <si>
    <t>"""8247418"",""George Kanatselis"",""George Kanatselis &lt;george@balcan.com&gt;"","""",""2025-06-26 08:47:31 -0400"",""Service Agent User"",""B2 MTL 2 (Montreal 2)"",""Information Technology (IT)"","""",""Joe Pizzuco"","""",""en"",false~""PC repaired and returned""";"""8247418"",""George Kanatselis"",""George Kanatselis &lt;george@balcan.com&gt;"","""",""2025-06-26 08:47:31 -0400"",""Service Agent User"",""B2 MTL 2 (Montreal 2)"",""Information Technology (IT)"","""",""Joe Pizzuco"","""",""en"",false~""send pc to me in montreal""";"""8247418"",""George Kanatselis"",""George Kanatselis &lt;george@balcan.com&gt;"","""",""2025-06-26 08:47:31 -0400"",""Service Agent User"",""B2 MTL 2 (Montreal 2)"",""Information Technology (IT)"","""",""Joe Pizzuco"","""",""en"",false~""sent msg to return in teams""";"""11089213"",""Haseeb Khan"",""Haseeb Khan &lt;hkhan@balcan.com&gt;"","""",,""Requester"",""B6 Covertech (Toronto)"",,"""",""&lt;None&gt;"","""",""[-]1"",false~""George, it is in a cycle for windows error. Keeps rebooting - tried all we can try on this sid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uesday, October 15, 2024 9:10 AM To: Mihir Pai mpai@balcan.com Cc: Haseeb Khan hkhan@balcan.com Subject: Requêtre / Incident #8314 Demande générale / General Support Incident [Courriel Externe - External email]""";"""8247418"",""George Kanatselis"",""George Kanatselis &lt;george@balcan.com&gt;"","""",""2025-06-26 08:47:31 -0400"",""Service Agent User"",""B2 MTL 2 (Montreal 2)"",""Information Technology (IT)"","""",""Joe Pizzuco"","""",""en"",false~""unplug power for 20 seconds then restart it , see if resolves issue"""</t>
  </si>
  <si>
    <t>"hkhan@balcan.com"</t>
  </si>
  <si>
    <t>Extension 4224 voicemail 2289</t>
  </si>
  <si>
    <t>Hi, ☺ When I call extension 4224 Umar the voicemail goes to 2289 Véronique. Thanks &amp; have a great day, Véronique ☺ Représentante aux comptes payables/Accounts payable representative Balcan Innovations Inc. 9340 rue Meaux/street St-Leonard, Qc H1R 3H2 Tél/Tel: 514-326-9130 X2289 Fax: 514-328-5139 veronique@balcan.com www.balcan.com</t>
  </si>
  <si>
    <t>170:50:28</t>
  </si>
  <si>
    <t>763:50:28</t>
  </si>
  <si>
    <t>Daily Cheques Mailed Report</t>
  </si>
  <si>
    <t>Hi, ☺ October 10, 2024 I did scan &amp; mail more than those 3 cheques, is it normal that we don’t see all of them as mailed on the report of October 10, 2024. Thanks &amp; have a great day, Véronique ☺ Représentante aux comptes payables/Accounts payable representative Balcan Innovations Inc. 9340 rue Meaux/street St-Leonard, Qc H1R 3H2 Tél/Tel: 514-326-9130 X2289 Fax: 514-328-5139 veronique@balcan.com www.balcan.com</t>
  </si>
  <si>
    <t>51:32:53</t>
  </si>
  <si>
    <t>259:32:53</t>
  </si>
  <si>
    <t>739:25:48</t>
  </si>
  <si>
    <t>3140:25:48</t>
  </si>
  <si>
    <t>"""8247418"",""George Kanatselis"",""George Kanatselis &lt;george@balcan.com&gt;"","""",""2025-06-26 08:47:31 -0400"",""Service Agent User"",""B2 MTL 2 (Montreal 2)"",""Information Technology (IT)"","""",""Joe Pizzuco"","""",""en"",false~""if problem return after we checked it open new ticket""";"""8620123"",""Veronique Croteau-Gingras"",""Veronique Croteau-Gingras &lt;veronique@balcan.com&gt;"",""Assistante, Comptes payables - Assistant, Accounts Payable"",""2025-04-25 17:41:40 -0400"",""Requester"",""B1 MTL 1 (Montreal 1)"",,,""&lt;None&gt;"",,,false~""Open a file?? Could you please call me? X2289""";"""8247418"",""George Kanatselis"",""George Kanatselis &lt;george@balcan.com&gt;"","""",""2025-06-26 08:47:31 -0400"",""Service Agent User"",""B2 MTL 2 (Montreal 2)"",""Information Technology (IT)"","""",""Joe Pizzuco"","""",""en"",false~""i thought i showed you how to open the file""";"""8620123"",""Veronique Croteau-Gingras"",""Veronique Croteau-Gingras &lt;veronique@balcan.com&gt;"",""Assistante, Comptes payables - Assistant, Accounts Payable"",""2025-04-25 17:41:40 -0400"",""Requester"",""B1 MTL 1 (Montreal 1)"",,,""&lt;None&gt;"",,,false~""This is not fixed… Véronique ☺ Représentante aux comptes payables/Accounts payable representative Balcan Innovations Inc. 9340 rue Meaux/street St-Leonard, Qc H1R 3H2 Tél/Tel: 514-326-9130 X2289 Fax: 514-328-5139 veronique@balcan.com www.balcan.com From: Veronique Croteau Sent: Friday, October 11, 2024 2:50 PM To: helpdesk helpdesk@balcan.com Subject: Daily Cheques Mailed Report Hi, ☺ October 10, 2024 I did scan &amp; mail more than those 3 cheques, is it normal that we don’t see all of them as mailed on the report of October 10, 2024. Thanks &amp; have a great day, Véronique ☺ Représentante aux comptes payables/Accounts payable representative Balcan Innovations Inc. 9340 rue Meaux/street St-Leonard, Qc H1R 3H2 Tél/Tel: 514-326-9130 X2289 Fax: 514-328-5139 veronique@balcan.com www.balcan.com""";"""8247418"",""George Kanatselis"",""George Kanatselis &lt;george@balcan.com&gt;"","""",""2025-06-26 08:47:31 -0400"",""Service Agent User"",""B2 MTL 2 (Montreal 2)"",""Information Technology (IT)"","""",""Joe Pizzuco"","""",""en"",false~""probably delayed by server"""</t>
  </si>
  <si>
    <t>https://helpdesk.balcan.com/attachments/c8288ddac25d64806a2d/daily-cheque-mailed-report.pdf</t>
  </si>
  <si>
    <t>Hi Philippe, Can you please restart the server!! The printers HPE40040_Nel_Ship_01 and 02 are stopped working Thanks Anjila</t>
  </si>
  <si>
    <t>10:53:48</t>
  </si>
  <si>
    <t>90:53:48</t>
  </si>
  <si>
    <t>"""8619823"",""Anjila Jolakyan"",""Anjila Jolakyan &lt;ajolakyan@balcan.com&gt;"",""Assitant à l'expédition - Shipping Assistant"",""2025-01-30 16:29:51 -0500"",""Requester"",""B5 Distribution Center"",,,""&lt;None&gt;"",,,false~""Yes, It’s working From: Balcan Innovations - Centre d'aide / Service Desk helpdesk@balcan.com Sent: Friday, October 11, 2024 3:05 PM To: Anjila Jolakyan ajolakyan@balcan.com Subject: Requêtre / Incident #8311 [No subject] [Courriel Externe - External email]""";"""9275365"",""Philippe Tetreault"",""Philippe Tetreault &lt;ptetreault@balcan.com&gt;"","""",""2025-06-26 08:30:31 -0400"",""Administrator"",""B2 MTL 2 (Montreal 2)"",""Information Technology (IT)"","""",""Perry Bachountakis"","""",""en"",false~""I reset both service, can you try again?""";"""8619823"",""Anjila Jolakyan"",""Anjila Jolakyan &lt;ajolakyan@balcan.com&gt;"",""Assitant à l'expédition - Shipping Assistant"",""2025-01-30 16:29:51 -0500"",""Requester"",""B5 Distribution Center"",,,""&lt;None&gt;"",,,false~""HPE40040_Nel_Ship_01 yes but 02 no From: Balcan Innovations - Centre d'aide / Service Desk helpdesk@balcan.com Sent: Friday, October 11, 2024 2:18 PM To: Anjila Jolakyan ajolakyan@balcan.com Cc: Philippe Tetreault ptetreault@balcan.com Subject: Requêtre / Incident #8311 [No subject] [Courriel Externe - External email]""";"""8247418"",""George Kanatselis"",""George Kanatselis &lt;george@balcan.com&gt;"","""",""2025-06-26 08:47:31 -0400"",""Service Agent User"",""B2 MTL 2 (Montreal 2)"",""Information Technology (IT)"","""",""Joe Pizzuco"","""",""en"",false~""i reset printer try now"""</t>
  </si>
  <si>
    <t>FW: Extrusion Laval wrapping machine lock-out</t>
  </si>
  <si>
    <t>GEORGE KANATSELIS | Network Administrator - IT Balcan Innovations Inc. 9340 Meaux, St-Leonard, Quebec H1R 3H2 t: (514) 326-9130 ext. 2179 | e: george@balcan.com www.balcan.com -----Original Message----- From: George Rodriguez rodriguez@balcan.com Sent: Friday, October 11, 2024 11:47 AM To: George Kanatselis george@balcan.com; Perry Bachountakis perry@balcan.com Subject: Extrusion Laval wrapping machine lock-out Good morning gents Sorry to bother you again but can you please fix our computer here, again it’s lock Thank you George R Extrusion Laval Sent from my iPhone</t>
  </si>
  <si>
    <t>0:10:54</t>
  </si>
  <si>
    <t>MAGIC</t>
  </si>
  <si>
    <t>Help Desk – Please assist Doug with his Magic needs that he submitted yesterday. Tom Ptak | Director of Sales , Central and Western Region Balcan Packaging 7201 108th Street, Pleasant Prairie, WI 53158, USA c: 262.893.9625 e: tptak@balcan.com www.balcan.com From: Doug Wicha dwicha@balcan.com Sent: Friday, October 11, 2024 10:13 AM To: Mark Wolpert mwolpert@balcan.com; Perry Bachountakis perry@balcan.com Cc: Tom Ptak tptak@balcan.com Subject: RE: MAGIC I entered a ticket yesterday. Still not resolved. Douglas P Wicha National Account Executive Balcan Innovations 279 Humberline Drive Toronto, Ontario M9W 5T6 Mobile- 519-751-8431 Email- dwicha@balcan.com www.balcan.com From: Mark Wolpert &lt;mwolpert@balcan.com&gt; Sent: Friday, October 11, 2024 11:05 AM To: Doug Wicha &lt;dwicha@balcan.com&gt;; Perry Bachountakis &lt;perry@balcan.com&gt; Cc: Tom Ptak &lt;tptak@balcan.com&gt; Subject: Re: MAGIC Doug, enter a ticket!!! I had the same issue today and entered a ticket, already resolved. Regards, Mark. MARK WOLPERT | Vice President of Sales, Custom Building Products Balcan Packaging 279 Humberline Drive, Etobicoke, Ontario M9W 5T6 t: (905) 696-7272 ext. 3228 | m: (416) 768-1611 | e: mwolpert@balcan.com www.balcan.com From: Doug Wicha &lt;dwicha@balcan.com&gt; Sent: Friday, October 11, 2024 11:02 AM To: Perry Bachountakis &lt;perry@balcan.com&gt; Cc: Mark Wolpert &lt;mwolpert@balcan.com&gt;; Tom Ptak &lt;tptak@balcan.com&gt; Subject: MAGIC Hi Perry, Still cannot sign onto magic. It is saying my credentials don’t work. I am using the same sign in as always which does not change. Douglas P Wicha National Account Executive Balcan Innovations 279 Humberline Drive Toronto, Ontario M9W 5T6 Mobile- 519-751-8431 Email- dwicha@balcan.com www.balcan.com</t>
  </si>
  <si>
    <t>2:46:28</t>
  </si>
  <si>
    <t>76:12:52</t>
  </si>
  <si>
    <t>316:12:52</t>
  </si>
  <si>
    <t>"""8620271"",""Doug Wicha"",""Doug Wicha &lt;dwicha@balcan.com&gt;"",""Sales Account Manager"",""2025-05-15 12:07:00 -0400"",""Requester"",,""Sales"","""",""&lt;None&gt;"","""",""[-]1"",false~""Hi Marwan, Still cannot log onto MAGIC. It is when I go into use mu user dashboard to verify all customer orders, sales, shipments etc. Have not been able to get on for over a week. Can this get rectified today. Douglas P Wicha National Account Executive Balcan Innovations 279 Humberline Drive Toronto, Ontario M9W 5T6 Mobile- 519-751-8431 Email- dwicha@balcan.com www.balcan.com From: Balcan Innovations - Centre d'aide / Service Desk helpdesk@balcan.com Sent: Friday, October 11, 2024 2:04 PM To: Tom Ptak tptak@balcan.com Cc: Doug Wicha dwicha@balcan.com; Mark Wolpert mwolpert@balcan.com Subject: Requêtre / Incident #8309 MAGIC [Courriel Externe - External email]""";"""8620271"",""Doug Wicha"",""Doug Wicha &lt;dwicha@balcan.com&gt;"",""Sales Account Manager"",""2025-05-15 12:07:00 -0400"",""Requester"",,""Sales"","""",""&lt;None&gt;"","""",""[-]1"",false~""It is when I try to open the user dash board. Doug Wicha National Account Executive Balcan Innovations 279 Humber line Drive
Toronto, Ontario M9W 5T6 519-751-8431
dwicha@balcan.com""";"""8620271"",""Doug Wicha"",""Doug Wicha &lt;dwicha@balcan.com&gt;"",""Sales Account Manager"",""2025-05-15 12:07:00 -0400"",""Requester"",,""Sales"","""",""&lt;None&gt;"","""",""[-]1"",false~""Doug Wicha National Account Executive Balcan Innovations 279 Humber line Drive
Toronto, Ontario M9W 5T6 519-751-8431
dwicha@balcan.com""";"""10665238"",""Marwan Takchi"",""Marwan Takchi &lt;mtakchi@balcan.com&gt;"",""HelpDesk Level2"",""2025-02-20 08:39:52 -0500"",""Requester"",""B2 MTL 2 (Montreal 2)"",""Information Technology (IT)"",""514-222-2516"",""Joe Pizzuco"","""",""[-]1"",true~""Sent from Teams to @Doug Wicha Hi Doug what seems to be the problem you have with Magic? Is it when You login to BERP or is it when you try to open your user dashboard to connect to BERP? BERP passwords never expires.""";"""8620271"",""Doug Wicha"",""Doug Wicha &lt;dwicha@balcan.com&gt;"",""Sales Account Manager"",""2025-05-15 12:07:00 -0400"",""Requester"",,""Sales"","""",""&lt;None&gt;"","""",""[-]1"",false~""Thanks Tom. Working with Maddi on things so we are still addressing any delays. Douglas P Wicha National Account Executive Balcan Innovations 279 Humberline Drive Toronto, Ontario M9W 5T6 Mobile- 519-751-8431 Email- dwicha@balcan.com www.balcan.com From: Balcan Innovations - Centre d'aide / Service Desk helpdesk@balcan.com Sent: Friday, October 11, 2024 11:18 AM To: Tom Ptak tptak@balcan.com Cc: Doug Wicha dwicha@balcan.com; Mark Wolpert mwolpert@balcan.com Subject: Requête / Incident #8309 MAGIC [Courriel Externe - External email]"""</t>
  </si>
  <si>
    <t>https://helpdesk.balcan.com/attachments/f6ef340556974acd5c4e/mailattachment-eml.rfc822
https://helpdesk.balcan.com/attachments/7c35ee0e0d2acffd1af9/6709418f4e1d9_5743222434429-resque-high-medium-low-ms-deployment-74cc579846-psnn4-mail-eml.rfc822</t>
  </si>
  <si>
    <t>"Doug Wicha &lt;dwicha@balcan.com&gt;";"Mark Wolpert &lt;mwolpert@balcan.com&gt;"</t>
  </si>
  <si>
    <t>Recall: Laptop problems</t>
  </si>
  <si>
    <t>Franco Spada would like to recall the message, "Laptop problems".</t>
  </si>
  <si>
    <t>3:53:40</t>
  </si>
  <si>
    <t>110:58:30</t>
  </si>
  <si>
    <t>478:58:30</t>
  </si>
  <si>
    <t>"""10665238"",""Marwan Takchi"",""Marwan Takchi &lt;mtakchi@balcan.com&gt;"",""HelpDesk Level2"",""2025-02-20 08:39:52 -0500"",""Requester"",""B2 MTL 2 (Montreal 2)"",""Information Technology (IT)"",""514-222-2516"",""Joe Pizzuco"","""",""[-]1"",true~""I do not know if this a duplicate of if this means that he has no longer an issue with his laptop. Just saw it. In any case I did go see him after lunch he was in the office across his having a Team Conference. So I left."""</t>
  </si>
  <si>
    <t>closing ticket as its a duplicate</t>
  </si>
  <si>
    <t>reset my nelmar account password</t>
  </si>
  <si>
    <t>Hello Philippe, Can you please reset my Nelmar eqiu@nelmar.com password? Thanks, Eddy</t>
  </si>
  <si>
    <t>1:12:49</t>
  </si>
  <si>
    <t>1:12:56</t>
  </si>
  <si>
    <t>Laptop problems</t>
  </si>
  <si>
    <t>Hello I have a problem with my laptop. I have 2 screens abd they do not come on. Plus I have headphones and I hear the voice from the PC speakers. Thank you, Franco Spada | Financial Analyst Balcan Innovations Inc. 9340 Meaux, St-Leonard, Quebec H1R 3H2 telephone: (514) 326-0200 email: fspada@balcan.com www.balcan.com</t>
  </si>
  <si>
    <t>4:40:21</t>
  </si>
  <si>
    <t>115:51:17</t>
  </si>
  <si>
    <t>483:51:17</t>
  </si>
  <si>
    <t>"""10665238"",""Marwan Takchi"",""Marwan Takchi &lt;mtakchi@balcan.com&gt;"",""HelpDesk Level2"",""2025-02-20 08:39:52 -0500"",""Requester"",""B2 MTL 2 (Montreal 2)"",""Information Technology (IT)"",""514-222-2516"",""Joe Pizzuco"","""",""[-]1"",true~""Hi Franco, I have been shipped to Laval office today... I will come and see you tomorrow, Marwan""";"""10665238"",""Marwan Takchi"",""Marwan Takchi &lt;mtakchi@balcan.com&gt;"",""HelpDesk Level2"",""2025-02-20 08:39:52 -0500"",""Requester"",""B2 MTL 2 (Montreal 2)"",""Information Technology (IT)"",""514-222-2516"",""Joe Pizzuco"","""",""[-]1"",true~""Went to see Franco Spada, He was in a conference meeting.""";"""11077206"",""Franco Spada"",""Franco Spada &lt;fspada@balcan.com&gt;"","""",""2024-08-28 12:20:51 -0400"",""Requester"",""B1 MTL 1 (Montreal 1)"",,"""",""&lt;None&gt;"","""",""[-]1"",false~""Hello I have a problem with my laptop. I have 2 screens abd they do not come on. Plus I have headphones and I hear the voice from the PC speakers. Thank you, Franco Spada | Financial Analyst Balcan Innovations Inc. 9340 Meaux, St-Leonard, Quebec H1R 3H2 telephone: (514) 326-0200 email:
fspada@balcan.com www.balcan.com"""</t>
  </si>
  <si>
    <t>Issue has been resolved</t>
  </si>
  <si>
    <t>"nlett@balcan.com"</t>
  </si>
  <si>
    <t>I am getting a message that my password to BERP has expired.  This is not the BERP log in but before that when I try to connect to the nextwork.  Please reset my password.  Thanks</t>
  </si>
  <si>
    <t>1:04:49</t>
  </si>
  <si>
    <t>3:48:48</t>
  </si>
  <si>
    <t>Logiciel demandé/Requested Software: Magic~Spécifier si autre / If other specify :: I am getting a message that my password to BERP has expired.  This is not the BERP log in but before that when I try to connect to the nextwork.  Please reset my password.  Thanks</t>
  </si>
  <si>
    <t>"""10665238"",""Marwan Takchi"",""Marwan Takchi &lt;mtakchi@balcan.com&gt;"",""HelpDesk Level2"",""2025-02-20 08:39:52 -0500"",""Requester"",""B2 MTL 2 (Montreal 2)"",""Information Technology (IT)"",""514-222-2516"",""Joe Pizzuco"","""",""[-]1"",true~""I have reset his Windows password and sent it to him by email as high priority. The error on the TS was that his password has expired see attached screenshot.""";"""10665238"",""Marwan Takchi"",""Marwan Takchi &lt;mtakchi@balcan.com&gt;"",""HelpDesk Level2"",""2025-02-20 08:39:52 -0500"",""Requester"",""B2 MTL 2 (Montreal 2)"",""Information Technology (IT)"",""514-222-2516"",""Joe Pizzuco"","""",""[-]1"",true~""Hello Mark, Sent you this by teams, please respond"""</t>
  </si>
  <si>
    <t>Reset his windows password</t>
  </si>
  <si>
    <t>Bonjour 
Je ne reçois pas les requêtes de la production pour la maintenance du B2. Lyazid a demandé de m'ajouter dans la liste des récepteurs de ces requêtes, mais le technicien s'est trompé. Il m'a ajouté pour Production (Daily Report Bdg 1 Dep't EX). Les requêtes la prduction pour la maintenance de B1 je les reçois, mais B2 non.merci</t>
  </si>
  <si>
    <t>5:38:30</t>
  </si>
  <si>
    <t>6:41:09</t>
  </si>
  <si>
    <t>109:22:26</t>
  </si>
  <si>
    <t>462:25:05</t>
  </si>
  <si>
    <t>Description du problème/Issue Description: Bonjour 
Je ne reçois pas les requêtes de la production pour la maintenance du B2. Lyazid a demandé de m'ajouter dans la liste des récepteurs de ces requêtes, mais le technicien s'est trompé. Il m'a ajouté pour Production (Daily Report Bdg 1 Dep't EX). Les requêtes la prduction pour la maintenance de B1 je les reçois, mais B2 non.merci</t>
  </si>
  <si>
    <t>"""10665238"",""Marwan Takchi"",""Marwan Takchi &lt;mtakchi@balcan.com&gt;"",""HelpDesk Level2"",""2025-02-20 08:39:52 -0500"",""Requester"",""B2 MTL 2 (Montreal 2)"",""Information Technology (IT)"",""514-222-2516"",""Joe Pizzuco"","""",""[-]1"",true~""Hello, Desole d'avoir tarde de vous repondre. Je vous ai rajoute dans le bon groupe. Vous allez desormais recevoir les bon rapports. Merci de nous avoir envoye le rapport cela nous a facilite la tache, Bein a vous, Marwan""";"""10223097"",""houali@balcan.com"",""houali@balcan.com"",,""2025-04-24 07:57:11 -0400"",""Requester"",,,,""&lt;None&gt;"",,,false~""Bonjour, Svp, de b=voir les e-mails recu par Lyazid . Merci. De : Balcan Innovations - Centre d'aide / Service Desk helpdesk@balcan.com Envoyé : 11 octobre 2024 14:39 À : Hafid Ouali houali@balcan.com Objet : Requêtre / Incident #8304 Demande générale / General Support Incident [Courriel Externe - External email]""";"""10665238"",""Marwan Takchi"",""Marwan Takchi &lt;mtakchi@balcan.com&gt;"",""HelpDesk Level2"",""2025-02-20 08:39:52 -0500"",""Requester"",""B2 MTL 2 (Montreal 2)"",""Information Technology (IT)"",""514-222-2516"",""Joe Pizzuco"","""",""[-]1"",true~""Salut, Pourrais-tu nous donner le titre du rapport svp. Nous avons une multitude de rapports qui roulent tot le matin. Cela va me permettre de trouver le rapport et voir qui sont les destinataires de ce rapport, Cordialement, Marwan"""</t>
  </si>
  <si>
    <t>Added him in the proper group to received the reports.</t>
  </si>
  <si>
    <t>"hardware";"B8 Plastixx FFS (Terrebonne)";"Sales"</t>
  </si>
  <si>
    <t>Problems with both USB-C inputs.  Problems charging.  Loner laptop and repair required.  +1 4049042638</t>
  </si>
  <si>
    <t>16:16:55</t>
  </si>
  <si>
    <t>43:14:19</t>
  </si>
  <si>
    <t>186:12:04</t>
  </si>
  <si>
    <t>Requis pour / Requested For :: Paul Spitale~Choix équipements / Hardware Choices :: Portable / Laptop~Spécifier si autre / If other specify :: Problems with both USB-C inputs.  Problems charging.  Loner laptop and repair required.  +1 4049042638</t>
  </si>
  <si>
    <t>"""9445470"",""Paul Spitale"",""Paul Spitale &lt;pspitale@plastixxffs.com&gt;"","""",""2025-04-17 12:09:42 -0400"",""Requester"",""B8 Plastixx FFS (Terrebonne)"",""Sales"","""",""&lt;None&gt;"","""",""[-]1"",false~""I am not sure what that means""";"""8786937"",""Tu Phuong Vo"",""Tu Phuong Vo &lt;tvo@balcan.com&gt;"",""IT Manager - Assets, Contracts and Services"",""2025-06-26 09:18:18 -0400"",""Administrator"",""B1 MTL 1 (Montreal 1)"",""Information Technology (IT)"","""",""Tao Wong"","""",""en"",false~""[@]Helpdesk Can you please do the first validation of the issue?"""</t>
  </si>
  <si>
    <t>laptop recieved and all fully functional</t>
  </si>
  <si>
    <t>complaint</t>
  </si>
  <si>
    <t>Hi, Can we pls get Tareen access to the complaint system for Jon Mullen Thank you Katia KATIA ZICHELLA | CSR Manager Balcan Innovations Inc. 9475 Rue de Meaux, St-Leonard, Quebec H1R 3H3 T: (514) 326-0200 ext: 2269 | e: kzichella@balcan.com www.balcan.com</t>
  </si>
  <si>
    <t>UKG Learning</t>
  </si>
  <si>
    <t>Bonjour, On implémente un autre volet de UKG et parmi les actions à faire, il y a de s’assurer que ces domaines sont bien ajoutés au firewall, voir ci-joint la liste. Il faudrait que cela soit fait d’ici le 15 octob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3:30:17</t>
  </si>
  <si>
    <t>19:30:17</t>
  </si>
  <si>
    <t>125:27:25</t>
  </si>
  <si>
    <t>525:27:25</t>
  </si>
  <si>
    <t>"""9240788"",""Laurie-Eve Marsolais"",""Laurie-Eve Marsolais &lt;Laurie-Eve.Marsolais@nelmar.com&gt;"",""HR Manager"",""2025-06-25 09:23:45 -0400"",""Requester-HR"",""B8 Nelmar (Terrebonne)"",""Human Resources"",""450-477-0001 255"",""&lt;None&gt;"",""514-791-8572"",""[-]1"",false~""Oui, mais pas tout de suite. Ils ont dit à partir de notre 4e rencontre au début novembre. Merci""";"""9275365"",""Philippe Tetreault"",""Philippe Tetreault &lt;ptetreault@balcan.com&gt;"","""",""2025-06-26 08:30:31 -0400"",""Administrator"",""B2 MTL 2 (Montreal 2)"",""Information Technology (IT)"","""",""Perry Bachountakis"","""",""en"",false~""Est-ce que c'est possible d'avoir un compte test pour vérifier?"""</t>
  </si>
  <si>
    <t>https://helpdesk.balcan.com/attachments/fa1b6c0837210a038b43/ukgpro_learning_allowlist_domains.pdf</t>
  </si>
  <si>
    <t>TO INSTALL: Timer Pro Professional Subscription Purchase Link for Balcan Innovations</t>
  </si>
  <si>
    <t>This is for the helpdesk to support the installation. Thanks Tu Phuong Vo | Cheffe des Actifs TI – IT Assets Manager M: 514.924.1858 | tvo@balcan.com From: Susan Aird saird@acsco.com Sent: Thursday, October 10, 2024 12:06 PM To: Tu Phuong Vo tvo@balcan.com; TJ Lashkar tjlashkar@balcan.com Cc: Todd Ritchey tritchey@acsco.com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t>
  </si>
  <si>
    <t>0:09:20</t>
  </si>
  <si>
    <t>1:50:27</t>
  </si>
  <si>
    <t>17:32:15</t>
  </si>
  <si>
    <t>"""10665238"",""Marwan Takchi"",""Marwan Takchi &lt;mtakchi@balcan.com&gt;"",""HelpDesk Level2"",""2025-02-20 08:39:52 -0500"",""Requester"",""B2 MTL 2 (Montreal 2)"",""Information Technology (IT)"",""514-222-2516"",""Joe Pizzuco"","""",""[-]1"",true~""[@]Tu Phuong Vo Hi TJ and Tu, TJ called me yesterday while I was driving back to Montreal from Terrebonne. I wasn't that far so I doubled back and helped him install the software. You have to enter about 10 times the Admin to uninstall then reinstall the software. All went smoothly, I stayed with TJ until he confirmed that he had access to his data with no issues, Closing this ticket.""";"""8620115"",""TJ Lashkar"",""TJ Lashkar &lt;tjlashkar@balcan.com&gt;"",,""2025-03-24 17:36:33 -0400"",""Requester"",""B3 Laval"",,,""&lt;None&gt;"",,,false~""Hello @Tu Phuong Vo I just got to know that I need to uninstall and reinstall the software again to get a full access, is there some one from IT team right now who can help me with this by providing the admin details to do so? TJ (Teja) Lashkar, MSc Process Engineer Balcan Innovations Inc. 304 Saulnier Street, Laval, Quebec H1R 3H2 t: (514) 326-9130 ext. 4271 | m: (438) 885-8891 e: tjlashkar@balcan.com www.balcan.com From: Tu Phuong Vo tvo@balcan.com Sent: Thursday, October 10, 2024 3:19 PM To: TJ Lashkar tjlashkar@balcan.com; Ehsan Hosseininasab ehosseininasab@balcan.com; helpdesk helpdesk@balcan.com Subject: RE: TO INSTALL: Timer Pro Professional Subscription Purchase Link for Balcan Innovations Perfect, if you need IT, just refer to ticket 8300 Thanks Tu Phuong Vo | Cheffe des Actifs TI – IT Assets Manager M: 514.924.1858 | tvo@balcan.com From: TJ Lashkar &lt;tjlashkar@balcan.com&gt; Sent: Thursday, October 10, 2024 3:17 PM To: Tu Phuong Vo &lt;tvo@balcan.com&gt;; Ehsan Hosseininasab &lt;ehosseininasab@balcan.com&gt;; helpdesk &lt;helpdesk@balcan.com&gt; Subject: RE: TO INSTALL: Timer Pro Professional Subscription Purchase Link for Balcan Innovations 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lt;tvo@balcan.com&gt; Sent: Thursday, October 10, 2024 3:09 PM To: TJ Lashkar &lt;tjlashkar@balcan.com&gt;; Ehsan Hosseininasab &lt;ehosseininasab@balcan.com&gt;; helpdesk &lt;helpdesk@balcan.com&gt;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8786937"",""Tu Phuong Vo"",""Tu Phuong Vo &lt;tvo@balcan.com&gt;"",""IT Manager - Assets, Contracts and Services"",""2025-06-26 09:18:18 -0400"",""Administrator"",""B1 MTL 1 (Montreal 1)"",""Information Technology (IT)"","""",""Tao Wong"","""",""en"",false~""Perfect, if you need IT, just refer to ticket 8300 Thanks Tu Phuong Vo | Cheffe des Actifs TI – IT Assets Manager M: 514.924.1858 | tvo@balcan.com From: TJ Lashkar tjlashkar@balcan.com Sent: Thursday, October 10, 2024 3:17 PM To: Tu Phuong Vo tvo@balcan.com; Ehsan Hosseininasab ehosseininasab@balcan.com; helpdesk helpdesk@balcan.com Subject: RE: TO INSTALL: Timer Pro Professional Subscription Purchase Link for Balcan Innovations 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lt;tvo@balcan.com&gt; Sent: Thursday, October 10, 2024 3:09 PM To: TJ Lashkar &lt;tjlashkar@balcan.com&gt;; Ehsan Hosseininasab &lt;ehosseininasab@balcan.com&gt;; helpdesk &lt;helpdesk@balcan.com&gt;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8620115"",""TJ Lashkar"",""TJ Lashkar &lt;tjlashkar@balcan.com&gt;"",,""2025-03-24 17:36:33 -0400"",""Requester"",""B3 Laval"",,,""&lt;None&gt;"",,,false~""Hi @Tu Phuong Vo FYI, I have the software already installed in my PC, we need to have it installed in Rishi’s PC, I am working on with the Timerpro team to reinstate my license from trial to full version. TJ (Teja) Lashkar, MSc Process Engineer Balcan Innovations Inc. 304 Saulnier Street, Laval, Quebec H1R 3H2 t: (514) 326-9130 ext. 4271 | m: (438) 885-8891 e: tjlashkar@balcan.com www.balcan.com From: Tu Phuong Vo tvo@balcan.com Sent: Thursday, October 10, 2024 3:09 PM To: TJ Lashkar tjlashkar@balcan.com; Ehsan Hosseininasab ehosseininasab@balcan.com; helpdesk helpdesk@balcan.com Subject: TO INSTALL: Timer Pro Professional Subscription Purchase Link for Balcan Innovations This is for the helpdesk to support the installation. Thanks Tu Phuong Vo | Cheffe des Actifs TI – IT Assets Manager M: 514.924.1858 | tvo@balcan.com From: Susan Aird &lt;saird@acsco.com&gt; Sent: Thursday, October 10, 2024 12:06 PM To: Tu Phuong Vo &lt;tvo@balcan.com&gt;; TJ Lashkar &lt;tjlashkar@balcan.com&gt; Cc: Todd Ritchey &lt;tritchey@acsco.com&gt; Subject: Fwd: Timer Pro Professional Subscription Purchase Link for Balcan Innovations [Courriel Externe - External email] Dedicated to your success, Susan Aird Applied Computer Services Inc. 📞 303-220-0130 📧 saird@acsco.com 🌐 www.acsco.com ---------- Forwarded message --------- From: Susan Aird &lt;saird@acsco.com&gt; Date: Wednesday, October 9, 2024, 4:24:00 PM -0400 Subject: Timer Pro Professional Subscription Purchase Link for Balcan Innovations To: Tu Phuong Vo &lt;tvo@balcan.com&gt; Cc: TJ Lashkar &lt;tjlashkar@balcan.com&gt; Hello Tu, Thank you for your order of 1 Timer Pro Professional subscription(s) today. The 1 subscription(s) allow you to simultaneously register the software onto 2 PC(s) and 2 data collection device(s) and move licenses up to 6 times during the subscription period. Please find full installation instructions below and the license details attached. You may download the installation file once and distribute it or forward this email to your end users. If you issued a PO I have attached the invoice and appreciate you acknowledging receipt of the software via signature and passing it on to your accounts payable department for processing. When payment is received the account will be set to the full term. Until then you will see a message when you open Timer Pro that there are XXX days left. Just click NO and you can continue to use it during this initial startup period. If AP requires anything else, please let me know. ________________
VERY IMPORTANT IF YOU HAVE AN EVAL VERSION ___________________ Please read this entire email to insure a smooth installation and registration process and keep this email for future reference. Please ensure you have FULL ADMIN rights to continue. If you have a previous registration key (including one for any EVAL version of the software) installed on a PC that you will want to use for the subscription, you will need to UNINSTALL and INSTALL again using the downloaded file (link below) and new subscription registration key provided below. You must be connected to the Internet to fully install. System Requirements: Microsoft Office: 2010/2013/2016/2019/Office 365, 32 and 64 bit. ____________________________________________________________________________________ Download Instructions Please go to: www.acsco.com/timerproclientform You will need your registration key when filling out the form. Please use 8466297 as your key. After filling in the form you will be asked for a Password. Please use R53100112R Please insure that there are no trailing blanks if you cut and paste the login details. The passwords will change periodically so if you are denied access please contact us for a new password. Follow the online instructions to download and SAVE the TimerProProfessionalNETInstall.msi installation program. You can not run the program from our server . Please note where on your hard drive you save the file. ____________________________________________________________________________________ Installation Instructions To install the program you will need Full Administrator Rights and an Internet Connection . If you don't have those rights, please ask your IT Department for assistance. Double click on the TimerProProfessionalNETInstall.msi to begin the installation process. Follow the screen prompts. When complete 3 icons will appear on your desktop - Timer Pro, Video Timer Pro and Balance. ____________________________________________________________________________________ Start Timer Pro Locate the Video Timer Pro icon on your desktop (one of the two while clock icons). Click the Video Timer Pro icon to start the program. You should see a Successful Registration message and be able to start the program. If not please, please ask your IT department to to start the program once only with Admin Rights. If need additional help please contact us. ____________________________________________________________________________________ Managing Your Licenses Each time you register or unregister the system will automatically provide a message box indicating the status of your subscription. The subscription service will also verify monthly the status. ____________________________________________________________________________________ Free Web Training You may register for any of our free live Web Training sessions. This is an ideal method to quickly get up to speed on the most efficient way to use Time Pro for your specific environment. To sign up, please go to www.acsco.com/training If the training times do not work for your schedule you may download and watch training recordings at www.acsco.com/seminartrainingrecordings Please visit our Training Video library to access over 500 videos on how to use Timer Pro: www.acsco.com/videolibrary2 ____________________________________________________________________________________ Annual Subscription Renewal Approximately 45 days prior to the anniversary of your purchase, you will receive an email with the subscription renewal information. We at Applied Computer Services look forward to working with you and thank you for choosing our products to meet your measurement software needs. Please let us know how we may be of assistance while you review Timer Pro's capabilities - you may contact us via email or phone. Dedicated to your success, Susan Aird Applied Computer Services Inc. 📞 303-220-0130 📧 saird@acsco.com 🌐 www.acsco.com"""</t>
  </si>
  <si>
    <t>Helped TJ to install Time Keeper.</t>
  </si>
  <si>
    <t>https://helpdesk.balcan.com/attachments/78df1eac998296e5ad94/tproinvoicebalcaninnovations01.pdf
https://helpdesk.balcan.com/attachments/6b0ea2a120590e1a49e9/tprolicensebalcaninnovations01.pdf</t>
  </si>
  <si>
    <t>"Ehsan Hosseininasab &lt;ehosseininasab@balcan.com&gt;";"TJ Lashkar &lt;tjlashkar@balcan.com&gt;"</t>
  </si>
  <si>
    <t>Problems With outlook</t>
  </si>
  <si>
    <t>Hello, I'm having problems with my laptop and especially outlook today. It keeps locking up and I have to restart to get it to work. Any help would be appreciated! CLINT HOCHSTEDT | REGIONAL ACCOUNT MANAGER Balcan Packaging 7201 108th Street, Pleasant Prairie, WI 53158 C: 262.331.9875 | chochstedt@balcan.com www.balcan.com</t>
  </si>
  <si>
    <t>5:01:17</t>
  </si>
  <si>
    <t>21:01:17</t>
  </si>
  <si>
    <t>5:02:24</t>
  </si>
  <si>
    <t>21:02:24</t>
  </si>
  <si>
    <t>"""10665238"",""Marwan Takchi"",""Marwan Takchi &lt;mtakchi@balcan.com&gt;"",""HelpDesk Level2"",""2025-02-20 08:39:52 -0500"",""Requester"",""B2 MTL 2 (Montreal 2)"",""Information Technology (IT)"",""514-222-2516"",""Joe Pizzuco"","""",""[-]1"",true~""Connected to Clints computer. I didn't see anything out of the ordinary in the performance of the computer. Logmein was taking much of the memory which absolutely normal. I suspect probably there was windows updates being downloaded on the laptop, which is known to sometimes slow down performances. Zscaler was authenticated. Restarted the Services just to make sure. Reconnected to his laptop did a second sweep and nothing I could find out of the ordinary. I requested from Clint if this happens again to first verify if there are windows updates being downloaded or installed in the background. If not then we will have to try to pinpoint the issue... In a random scenario it is going to be hard to pinpoint the source of this behavior. Regards,"""</t>
  </si>
  <si>
    <t xml:space="preserve">Suspecting a probable download of Windows updates / installing them in background...
Nothing unusual on the computer performance when I was logged in.
</t>
  </si>
  <si>
    <t>Create users - Material Handlers WIS</t>
  </si>
  <si>
    <t>Users: Douglas Arkin Kelly Boak Arturo Martinez Leon Robert Imperial Epicor security: Add to groups- Material Management Inventory Management. Shipping/Receiving. Regards, Renán Núñez | Senior Business Analyst Balcan Innovations Inc. 9340 Meaux, St-Leonard, Quebec H1R 3H2 T: (438) 404-0839| rnunez@balcan.com www.balcan.com</t>
  </si>
  <si>
    <t>3:36:57</t>
  </si>
  <si>
    <t>19:13:36</t>
  </si>
  <si>
    <t>72:21:40</t>
  </si>
  <si>
    <t>312:21:40</t>
  </si>
  <si>
    <t>"""10665238"",""Marwan Takchi"",""Marwan Takchi &lt;mtakchi@balcan.com&gt;"",""HelpDesk Level2"",""2025-02-20 08:39:52 -0500"",""Requester"",""B2 MTL 2 (Montreal 2)"",""Information Technology (IT)"",""514-222-2516"",""Joe Pizzuco"","""",""[-]1"",true~""Hi Renan, I created the Profiles as you requested except for Douglas Arkin, he has already an account and password. I will send you in a seperate email all the information for them to login and use Outlook, If anything missing or i shouldn't have given them, let me know, Regards, Marwan""";"""9400287"",""Renan Nunez"",""Renan Nunez &lt;rnunez@balcan.com&gt;"","""",""2025-06-26 09:58:52 -0400"",""Service Agent User"",""B2 MTL 2 (Montreal 2)"",""Information Technology (IT)"","""",""&lt;None&gt;"","""",""[-]1"",false~""Use profile wnwrapping@blacan.com. From: Balcan Innovations - Centre d'aide / Service Desk helpdesk@balcan.com Sent: Friday, October 11, 2024 8:37 AM To: Renan Nunez rnunez@balcan.com Cc: Alaa Almasri aalmasri@balcan.com; Christina Everson ceverson@balcan.com; Carl Mysza cmysza@balcan.com; Robert Casica rcasica@balcan.com Subject: Requêtre / Incident #8298 Create users - Material Handlers WIS [Courriel Externe - External email]""";"""10665238"",""Marwan Takchi"",""Marwan Takchi &lt;mtakchi@balcan.com&gt;"",""HelpDesk Level2"",""2025-02-20 08:39:52 -0500"",""Requester"",""B2 MTL 2 (Montreal 2)"",""Information Technology (IT)"",""514-222-2516"",""Joe Pizzuco"","""",""[-]1"",true~""Good Morning Renan, Which profile we should take as a template for those profiles? Can you give us a name, please? Regards, Marwan"""</t>
  </si>
  <si>
    <t>3 out of 4 users needed to be created.
all done according to the information that I got from Renan.</t>
  </si>
  <si>
    <t>"Alaa Almasri &lt;aalmasri@balcan.com&gt;";"Christina Everson &lt;ceverson@balcan.com&gt;";"cmysza@balcan.com";"Robert Casica &lt;rcasica@balcan.com&gt;"</t>
  </si>
  <si>
    <t>Hi, Please look into the following screenshot. Thanks, Sanjiv Kaw Sales Manager - Western Canada (Reflective Insulation Products) Balcan Innovations Inc. Cell: +1 587-532-7940 | email: skaw@balcan.com www.rFoil.com | www.reflectixinc.com | www.balcan.com</t>
  </si>
  <si>
    <t>0:17:05</t>
  </si>
  <si>
    <t>43:45:35</t>
  </si>
  <si>
    <t>187:44:18</t>
  </si>
  <si>
    <t>"""9275365"",""Philippe Tetreault"",""Philippe Tetreault &lt;ptetreault@balcan.com&gt;"","""",""2025-06-26 08:30:31 -0400"",""Administrator"",""B2 MTL 2 (Montreal 2)"",""Information Technology (IT)"","""",""Perry Bachountakis"","""",""en"",false~""I have whitelisted the site https://horseexpo.ca/ It should work now.""";"""9807998"",""gboyle@balcan.com"",""gboyle@balcan.com"",,""2024-06-25 13:29:36 -0400"",""Requester"",,,,""&lt;None&gt;"",,,false~""Sanjiv, Access to website approved. Thanks, GREG BOYLE | Vice President of Sales Reflective Products 1 School Street, Markleville, IN. 46056 479-640-3913 gboyle@balcan.com www.rFoil.com | www.reflectixinc.com | www.balcan.com From: Sanjiv Kaw skaw@balcan.com Sent: Tuesday, October 15, 2024 12:56 PM To: Greg Boyle gboyle@balcan.com Cc: helpdesk helpdesk@balcan.com Subject: FW: Requêtre / Incident #8297 False Alarm. Hi Greg, Helpdesk is asking me for your approval to review the trade show website horseexpo.ca wherein I am exploring the possibility of displaying our products to potential buyers. Thanks, Sanjiv From: Balcan Innovations - Centre d'aide / Service Desk helpdesk@balcan.com Sent: Tuesday, October 15, 2024 11:46 AM To: Sanjiv Kaw skaw@balcan.com Subject: Requêtre / Incident #8297 False Alarm. [Courriel Externe - External email]""";"""10819273"",""skaw@balcan.com"",""skaw@balcan.com"",,""2024-10-10 13:09:46 -0400"",""Requester"",,,,""&lt;None&gt;"",,,false~""Hi Greg, Helpdesk is asking me for your approval to review the trade show website horseexpo.ca wherein I am exploring the possibility of displaying our products to potential buyers. Thanks, Sanjiv From: Balcan Innovations - Centre d'aide / Service Desk helpdesk@balcan.com Sent: Tuesday, October 15, 2024 11:46 AM To: Sanjiv Kaw skaw@balcan.com Subject: Requêtre / Incident #8297 False Alarm. [Courriel Externe - External email]""";"""9275365"",""Philippe Tetreault"",""Philippe Tetreault &lt;ptetreault@balcan.com&gt;"","""",""2025-06-26 08:30:31 -0400"",""Administrator"",""B2 MTL 2 (Montreal 2)"",""Information Technology (IT)"","""",""Perry Bachountakis"","""",""en"",false~""Can you have your manager approuve this demand and we will review it again.""";"""10819273"",""skaw@balcan.com"",""skaw@balcan.com"",,""2024-10-10 13:09:46 -0400"",""Requester"",,,,""&lt;None&gt;"",,,false~""Hi, I am following up on my following email request. Thanks, Sanjiv From: Sanjiv Kaw skaw@balcan.com Sent: Thursday, October 10, 2024 11:40 AM To: helpdesk helpdesk@balcan.com Subject: RE: Requêtre / Incident #8297 False Alarm. I am trying to find out the possibility of exhibiting our products in this expo. Thanks, Sanjiv From: Balcan Innovations - Centre d'aide / Service Desk &lt;helpdesk@balcan.com&gt; Sent: Thursday, October 10, 2024 11:32 AM To: Sanjiv Kaw &lt;skaw@balcan.com&gt; Subject: Requêtre / Incident #8297 False Alarm. [Courriel Externe - External email]""";"""10819273"",""skaw@balcan.com"",""skaw@balcan.com"",,""2024-10-10 13:09:46 -0400"",""Requester"",,,,""&lt;None&gt;"",,,false~""I am trying to find out the possibility of exhibiting our products in this expo. Thanks, Sanjiv From: Balcan Innovations - Centre d'aide / Service Desk helpdesk@balcan.com Sent: Thursday, October 10, 2024 11:32 AM To: Sanjiv Kaw skaw@balcan.com Subject: Requêtre / Incident #8297 False Alarm. [Courriel Externe - External email]""";"""9275365"",""Philippe Tetreault"",""Philippe Tetreault &lt;ptetreault@balcan.com&gt;"","""",""2025-06-26 08:30:31 -0400"",""Administrator"",""B2 MTL 2 (Montreal 2)"",""Information Technology (IT)"","""",""Perry Bachountakis"","""",""en"",false~""Access to this website is restricted as it is classified as a sports page focused on horse exhibitions."""</t>
  </si>
  <si>
    <t>"gboyle@balcan.com"</t>
  </si>
  <si>
    <t>all_company</t>
  </si>
  <si>
    <t xml:space="preserve">Bonjour, J'ai appris que Ron Cauchi a envoyé un courriel concernant le départ de Josée Dubus. Je remarque que je n'ai jamais reçu le courriel. Je présume qu'il a utilisé la liste all_company, serait-il possible de m'ajouter à la liste svp.
Merci
</t>
  </si>
  <si>
    <t>0:18:43</t>
  </si>
  <si>
    <t xml:space="preserve">Requis pour / Requested For :: Dominik Tremblay~Choix de requête / Please Select Request: Modify distribution list~Nom de la liste de distribution / Distribution List Name: all_company~Description: Bonjour, J'ai appris que Ron Cauchi a envoyé un courriel concernant le départ de Josée Dubus. Je remarque que je n'ai jamais reçu le courriel. Je présume qu'il a utilisé la liste all_company, serait-il possible de m'ajouter à la liste svp.
Merci
</t>
  </si>
  <si>
    <t>"""8247418"",""George Kanatselis"",""George Kanatselis &lt;george@balcan.com&gt;"","""",""2025-06-26 08:47:31 -0400"",""Service Agent User"",""B2 MTL 2 (Montreal 2)"",""Information Technology (IT)"","""",""Joe Pizzuco"","""",""en"",false~""je te fait ajouter"""</t>
  </si>
  <si>
    <t>FW: Katia Zichella wants to access 'Inventory'</t>
  </si>
  <si>
    <t>GEORGE KANATSELIS | Network Administrator - IT Balcan Innovations Inc. 9340 Meaux, St-Leonard, Quebec H1R 3H2 t: (514) 326-9130 ext. 2179 | e: george@balcan.com www.balcan.com From: Katia Zichella no-reply@sharepointonline.com Sent: Thursday, October 10, 2024 10:13 AM To: George Kanatselis george@balcan.com Subject: Katia Zichella wants to access 'Inventory' You don't often get email from
no-reply@sharepointonline.com.
Learn why this is important [Courriel Externe - External email] I'd like access, please. Accept or Decline this request Requested resource: https://balcanmtl.sharepoint.com/sites/CommercialLeadershipTeam/Shared%20Documents/General/Inventory?web=1 Requested by: Katia Zichella(kzichella@balcan.com) Privacy Statement This email is generated through Balcan Innovations Inc.'s use of Microsoft 365 and may contain content that is controlled by Balcan Innovations Inc..</t>
  </si>
  <si>
    <t>1:54:22</t>
  </si>
  <si>
    <t>1:54:27</t>
  </si>
  <si>
    <t>https://helpdesk.balcan.com/attachments/a6561e975693148988a9/f04099de-16b5-4b68-84d3-0448347ca1d8.png</t>
  </si>
  <si>
    <t>lost access to BERP!</t>
  </si>
  <si>
    <t>2:30:08</t>
  </si>
  <si>
    <t>2:30:16</t>
  </si>
  <si>
    <t>Description du problème/Issue Description: lost access to BERP!</t>
  </si>
  <si>
    <t>"""8247418"",""George Kanatselis"",""George Kanatselis &lt;george@balcan.com&gt;"","""",""2025-06-26 08:47:31 -0400"",""Service Agent User"",""B2 MTL 2 (Montreal 2)"",""Information Technology (IT)"","""",""Joe Pizzuco"","""",""en"",false~""unlocked account""";"""8619957"",""Khalil Shahverdi"",""Khalil Shahverdi &lt;kshahverdi@balcan.com&gt;"",""Gestionnaire technique - Technical Manager"",""2025-06-17 13:40:09 -0400"",""Requester"",""B3 Laval"",,,""&lt;None&gt;"",,,false~""I can’t even log in to my computer! Khalil Shahverdi
Phone: (514) 207 9283 From: Balcan Innovations - Centre d'aide / Service Desk helpdesk@balcan.com Sent: Thursday, October 10, 2024 10:44:55 AM To: Khalil Shahverdi kshahverdi@balcan.com Subject: Requête / Incident #8294 Réinitialisation du mot de passe / Password Reset [Courriel Externe - External email]"""</t>
  </si>
  <si>
    <t>https://helpdesk.balcan.com/attachments/99a80cb797c84cc3b261/berp-jpg.jpeg</t>
  </si>
  <si>
    <t>B1 printers</t>
  </si>
  <si>
    <t>Dears, We have problems today on B1 label printing. Line 1 printer: not printing Line 3-20 printers (2 printers): misalignment of print as per attached photo Thanks, Rodrigue</t>
  </si>
  <si>
    <t>3:25:22</t>
  </si>
  <si>
    <t>46:13:54</t>
  </si>
  <si>
    <t>174:13:54</t>
  </si>
  <si>
    <t>"""8247418"",""George Kanatselis"",""George Kanatselis &lt;george@balcan.com&gt;"","""",""2025-06-26 08:47:31 -0400"",""Service Agent User"",""B2 MTL 2 (Montreal 2)"",""Information Technology (IT)"","""",""Joe Pizzuco"","""",""en"",false~""replaced 4 computers and updated the other 4 to print""";"""8247418"",""George Kanatselis"",""George Kanatselis &lt;george@balcan.com&gt;"","""",""2025-06-26 08:47:31 -0400"",""Service Agent User"",""B2 MTL 2 (Montreal 2)"",""Information Technology (IT)"","""",""Joe Pizzuco"","""",""en"",false~""updating PC firmware and printer drivers and firmware"""</t>
  </si>
  <si>
    <t>https://helpdesk.balcan.com/attachments/3333020f9f9fd4f96aa4/b1-printer-section-1-jpg.jpeg</t>
  </si>
  <si>
    <t>locked out</t>
  </si>
  <si>
    <t>Logiciel demandé/Requested Software: Magic~Spécifier si autre / If other specify :: locked out</t>
  </si>
  <si>
    <t>FW: Sent from Snipping Tool</t>
  </si>
  <si>
    <t>GEORGE KANATSELIS | Network Administrator - IT Balcan Innovations Inc. 9340 Meaux, St-Leonard, Quebec H1R 3H2 t: (514) 326-9130 ext. 2179 | e: george@balcan.com www.balcan.com From: Joe Pizzuco jpizzuco@balcan.com Sent: Wednesday, October 9, 2024 1:50 PM To: George Kanatselis george@balcan.com; Alaa Almasri aalmasri@balcan.com Subject: Re: Sent from Snipping Tool Take no chances and reimge her pc. its the same as Bob Israni JOE PIZZUCO |
IT Manager, Service Desk Balcan Innovations Inc. 9340 Meaux, St-Leonard, Quebec H1R 3H2 T: (514) 777-7411| jpizzuco@balcan.com www.balcan.com From: George Kanatselis &lt;george@balcan.com&gt; Sent: Wednesday, October 9, 2024 13:48 To: Joe Pizzuco &lt;jpizzuco@balcan.com&gt;; Alaa Almasri &lt;aalmasri@balcan.com&gt; Subject: FW: Sent from Snipping Tool From Anna O. GEORGE KANATSELIS | Network Administrator - IT Balcan Innovations Inc. 9340 Meaux, St-Leonard, Quebec H1R 3H2 t: (514) 326-9130 ext. 2179 | e:
george@balcan.com www.balcan.com From: Anna Orlando &lt;aorlando@balcan.com&gt; Sent: Wednesday, October 9, 2024 1:48 PM To: George Kanatselis &lt;george@balcan.com&gt; Subject: Sent from Snipping Tool</t>
  </si>
  <si>
    <t>46:52:07</t>
  </si>
  <si>
    <t>174:52:07</t>
  </si>
  <si>
    <t>46:52:12</t>
  </si>
  <si>
    <t>174:52:12</t>
  </si>
  <si>
    <t>"""8247418"",""George Kanatselis"",""George Kanatselis &lt;george@balcan.com&gt;"","""",""2025-06-26 08:47:31 -0400"",""Service Agent User"",""B2 MTL 2 (Montreal 2)"",""Information Technology (IT)"","""",""Joe Pizzuco"","""",""en"",false~""gave her new pc"""</t>
  </si>
  <si>
    <t>FW: password</t>
  </si>
  <si>
    <t>GEORGE KANATSELIS | Network Administrator - IT Balcan Innovations Inc. 9340 Meaux, St-Leonard, Quebec H1R 3H2 t: (514) 326-9130 ext. 2179 | e: george@balcan.com www.balcan.com From: Helen Vlogiannitis helenv@balcan.com Sent: Thursday, October 10, 2024 8:06 AM To: George Kanatselis george@balcan.com; Joe Pizzuco jpizzuco@balcan.com; IT Support ITSupport1@balcan.com Subject: password Good morning, I can’t sign in… tried to change my password and got this message. Please look into this. Thanks, Helen Vlogiannitis Balcan Innovations Inc. 514-326-9130 ext.2145 514-206-1040</t>
  </si>
  <si>
    <t>0:43:54</t>
  </si>
  <si>
    <t>4:10:08</t>
  </si>
  <si>
    <t>"""8247418"",""George Kanatselis"",""George Kanatselis &lt;george@balcan.com&gt;"","""",""2025-06-26 08:47:31 -0400"",""Service Agent User"",""B2 MTL 2 (Montreal 2)"",""Information Technology (IT)"","""",""Joe Pizzuco"","""",""en"",false~""This msg is ok GEORGE KANATSELIS | Network Administrator - IT Balcan Innovations Inc. 9340 Meaux, St-Leonard, Quebec H1R 3H2 t: (514) 326-9130 ext. 2179 | e: george@balcan.com www.balcan.com From: Helen Vlogiannitis helenv@balcan.com Sent: Thursday, October 10, 2024 9:55 AM To: helpdesk helpdesk@balcan.com; George Kanatselis george@balcan.com Subject: RE: Requête / Incident #8290 FW: password Importance: High Hi, it is not resolved…please look into this. From: Balcan Innovations - Centre d'aide / Service Desk &lt;helpdesk@balcan.com&gt; Sent: Thursday, October 10, 2024 9:53 AM To: Helen Vlogiannitis &lt;helenv@balcan.com&gt; Subject: Requête / Incident #8290 FW: password [Courriel Externe - External email]""";"""8619909"",""Helen Vlogiannitis"",""Helen Vlogiannitis &lt;helenv@balcan.com&gt;"",""Coordonnatrice Logistique, Résines-Logistics Coordinator, Resins"",""2025-06-25 06:06:42 -0400"",""Requester"",""B1 MTL 1 (Montreal 1)"",,,""&lt;None&gt;"",,""en"",false~""Hi, it is not resolved…please look into this. From: Balcan Innovations - Centre d'aide / Service Desk helpdesk@balcan.com Sent: Thursday, October 10, 2024 9:53 AM To: Helen Vlogiannitis helenv@balcan.com Subject: Requête / Incident #8290 FW: password [Courriel Externe - External email]""";"""8247418"",""George Kanatselis"",""George Kanatselis &lt;george@balcan.com&gt;"","""",""2025-06-26 08:47:31 -0400"",""Service Agent User"",""B2 MTL 2 (Montreal 2)"",""Information Technology (IT)"","""",""Joe Pizzuco"","""",""en"",false~""done"""</t>
  </si>
  <si>
    <t>FW: Microsoft Password</t>
  </si>
  <si>
    <t>GEORGE KANATSELIS | Network Administrator - IT Balcan Innovations Inc. 9340 Meaux, St-Leonard, Quebec H1R 3H2 t: (514) 326-9130 ext. 2179 | e: george@balcan.com www.balcan.com From: Doug Wicha dwicha@balcan.com Sent: Thursday, October 10, 2024 8:07 AM To: Perry Bachountakis perry@balcan.com; George Kanatselis george@balcan.com Cc: Mark Wolpert mwolpert@balcan.com Subject: Microsoft Password Hi Perry and George, Again, I can’t even sign in as it says I have to contact local administrator to reset password. Can someone give me a call first thing as I have reports to fill out for management and can’t even log on. Douglas P Wicha National Account Executive Balcan Innovations 279 Humberline Drive Toronto, Ontario M9W 5T6 Mobile- 519-751-8431 Email- dwicha@balcan.com www.balcan.com</t>
  </si>
  <si>
    <t>installing VLC media player</t>
  </si>
  <si>
    <t>Hello Team I would request the team to install VLC media player. I need it to view videos captured from Gopro for SMED projects. Thanks
Rishi Get Outlook for iOS</t>
  </si>
  <si>
    <t>65:41:12</t>
  </si>
  <si>
    <t>305:41:12</t>
  </si>
  <si>
    <t>130:56:19</t>
  </si>
  <si>
    <t>546:56:19</t>
  </si>
  <si>
    <t>"""8247418"",""George Kanatselis"",""George Kanatselis &lt;george@balcan.com&gt;"","""",""2025-06-26 08:47:31 -0400"",""Service Agent User"",""B2 MTL 2 (Montreal 2)"",""Information Technology (IT)"","""",""Joe Pizzuco"","""",""en"",false~""Marwan installed it""";"""8247418"",""George Kanatselis"",""George Kanatselis &lt;george@balcan.com&gt;"","""",""2025-06-26 08:47:31 -0400"",""Service Agent User"",""B2 MTL 2 (Montreal 2)"",""Information Technology (IT)"","""",""Joe Pizzuco"","""",""en"",false~""call me when your'e free""";"""8247418"",""George Kanatselis"",""George Kanatselis &lt;george@balcan.com&gt;"","""",""2025-06-26 08:47:31 -0400"",""Service Agent User"",""B2 MTL 2 (Montreal 2)"",""Information Technology (IT)"","""",""Joe Pizzuco"","""",""en"",false~""when free give a call in teams so i install it"""</t>
  </si>
  <si>
    <t>install new epicor</t>
  </si>
  <si>
    <t>"""8247418"",""George Kanatselis"",""George Kanatselis &lt;george@balcan.com&gt;"","""",""2025-06-26 08:47:31 -0400"",""Service Agent User"",""B2 MTL 2 (Montreal 2)"",""Information Technology (IT)"","""",""Joe Pizzuco"","""",""en"",false~""helped install it"""</t>
  </si>
  <si>
    <t>FW: Issue with PO Parts creation Locking</t>
  </si>
  <si>
    <t>From: Hershel Teitelbaum Sent: Wednesday, October 9, 2024 1:25 PM To: Geoffrey Izenberg geoffrey@balcan.com; Jonathan Galindez jgalindez@balcan.com Subject: RE: Issue with PO Parts creation Locking I did a fix in Magic PO, Jonathan, please do another dotnet generation tonight or tomorrow morning. Thanks From: Geoffrey Izenberg &lt;geoffrey@balcan.com&gt; Sent: Wednesday, October 9, 2024 1:21 PM To: Hershel Teitelbaum &lt;hershel@balcan.com&gt; Subject: RE: Issue with PO Parts creation Locking Seems to work in the old BERB, we had the issue in DOT NET From: Hershel Teitelbaum &lt;hershel@balcan.com&gt; Sent: Wednesday, October 9, 2024 12:32 PM To: Geoffrey Izenberg &lt;geoffrey@balcan.com&gt; Subject: Issue with PO Parts creation Locking Hi Geoffrey Open again the app (Magic not dotnet) and test it. Best Regards, HERSHEL TEITELBAUM Balcan Innovations Inc. 9340 Meaux, St-Leonard, Quebec H1R 3H2 t: (514) 326-9130 ext. 2104 | e:
hershel@balcan.com www.balcan.com</t>
  </si>
  <si>
    <t xml:space="preserve">Vicky Rondelli’s account is inaccessible. it says “The referenced account is currently locked out and may not be logged on to”. We are using this account to make labels. </t>
  </si>
  <si>
    <t>0:14:39</t>
  </si>
  <si>
    <t xml:space="preserve">Description du problème/Issue Description: Vicky Rondelli’s account is inaccessible. it says “The referenced account is currently locked out and may not be logged on to”. We are using this account to make labels. </t>
  </si>
  <si>
    <t>"B8 Plastixx FFS (Terrebonne)"</t>
  </si>
  <si>
    <t xml:space="preserve">pspitale@nelmar.onmicrosoft.com
keeps coming up to log in.  Cant get access
</t>
  </si>
  <si>
    <t>17:43:46</t>
  </si>
  <si>
    <t>49:43:46</t>
  </si>
  <si>
    <t>55:44:24</t>
  </si>
  <si>
    <t>215:44:24</t>
  </si>
  <si>
    <t xml:space="preserve">Description du problème/Issue Description: pspitale@nelmar.onmicrosoft.com
keeps coming up to log in.  Cant get access
</t>
  </si>
  <si>
    <t>"""10665238"",""Marwan Takchi"",""Marwan Takchi &lt;mtakchi@balcan.com&gt;"",""HelpDesk Level2"",""2025-02-20 08:39:52 -0500"",""Requester"",""B2 MTL 2 (Montreal 2)"",""Information Technology (IT)"",""514-222-2516"",""Joe Pizzuco"","""",""[-]1"",true~""Sent by teams today to Paul Hi Paul, please let me know when you are available to resolve this issue you have. I am not allowed to connect to your station without your consent. I can not keep that ticket opened for a long time either. I would give you until Thursday of Next week to respond or to let me know if it is no longer a topic. Regards, Marwan""";"""10665238"",""Marwan Takchi"",""Marwan Takchi &lt;mtakchi@balcan.com&gt;"",""HelpDesk Level2"",""2025-02-20 08:39:52 -0500"",""Requester"",""B2 MTL 2 (Montreal 2)"",""Information Technology (IT)"",""514-222-2516"",""Joe Pizzuco"","""",""[-]1"",true~""Sent by teams: Hi Paul the pspitale@onmicrosoft.com you do not need to use it at all. Your login name in windows is pspitale, on Outook or Teams, spitale@balcan.com, Same when you login to office.com from the web. Just ignore it..."""</t>
  </si>
  <si>
    <t>Paul, I have provided him a new laptop and all is working well.  No more issues</t>
  </si>
  <si>
    <t>Tao access DW</t>
  </si>
  <si>
    <t>Hi, Tao is having issues connecting to the DW in PROD. Not sure if Zscaler is involved. Thank you, Ben</t>
  </si>
  <si>
    <t>5:01:26</t>
  </si>
  <si>
    <t>21:01:26</t>
  </si>
  <si>
    <t>137:23:59</t>
  </si>
  <si>
    <t>553:23:59</t>
  </si>
  <si>
    <t>"""9275365"",""Philippe Tetreault"",""Philippe Tetreault &lt;ptetreault@balcan.com&gt;"","""",""2025-06-26 08:30:31 -0400"",""Administrator"",""B2 MTL 2 (Montreal 2)"",""Information Technology (IT)"","""",""Perry Bachountakis"","""",""en"",false~""Tao a les même droit que Dev, il a accès.""";"""9356259"",""Benoit Thiboutot"",""Benoit Thiboutot &lt;bthiboutot@balcan.com&gt;"","""",""2024-11-22 10:00:22 -0500"",""Requester"",""B2 MTL 2 (Montreal 2)"",""Information Technology (IT)"","""",""&lt;None&gt;"","""",""en"",true~""Merci Philippe, je vais renseigner le ticket lorsque nous aurons testé. Ben""";"""9275365"",""Philippe Tetreault"",""Philippe Tetreault &lt;ptetreault@balcan.com&gt;"","""",""2025-06-26 08:30:31 -0400"",""Administrator"",""B2 MTL 2 (Montreal 2)"",""Information Technology (IT)"","""",""Perry Bachountakis"","""",""en"",false~""J'ai ajouté Tao au groupe ZPA BLC SQL01 - Database reader Permet d'accéder au serveur blc-svr-sql01.balcan.local 192.168.75.21 avec le port 1433"""</t>
  </si>
  <si>
    <t>1:26:47</t>
  </si>
  <si>
    <t>120:05:14</t>
  </si>
  <si>
    <t>504:05:14</t>
  </si>
  <si>
    <t>"""10665238"",""Marwan Takchi"",""Marwan Takchi &lt;mtakchi@balcan.com&gt;"",""HelpDesk Level2"",""2025-02-20 08:39:52 -0500"",""Requester"",""B2 MTL 2 (Montreal 2)"",""Information Technology (IT)"",""514-222-2516"",""Joe Pizzuco"","""",""[-]1"",true~""Sent Melanie a message by teams for an update on this request.""";"""8620016"",""Melanie Proctor"",""Melanie Proctor &lt;mproctor@balcan.com&gt;"",""Specialist, Quality"",""2025-06-20 13:26:30 -0400"",""Requester"",""Balcan Packaging Wisconsin "",,,""&lt;None&gt;"",,,false~""Thanks Tu, Yes, I will need help with the installation. Melanie Proctor |Quality Assurance Specialist Balcan USA Inc. 7201 108th Street, Pleasant Prairie, WI 53158, USA work : 262-286-0257 mobile: 262-900-7590 mproctor@balcan.com www.balcan.com From: Balcan Innovations - Centre d'aide / Service Desk helpdesk@balcan.com Sent: Thursday, October 17, 2024 1:22 PM To: Melanie Proctor mproctor@balcan.com Subject: Requêtre / Incident #8282 Requête d'accès logiciel / Software Access Request [Courriel Externe - External email]""";"""8786937"",""Tu Phuong Vo"",""Tu Phuong Vo &lt;tvo@balcan.com&gt;"",""IT Manager - Assets, Contracts and Services"",""2025-06-26 09:18:18 -0400"",""Administrator"",""B1 MTL 1 (Montreal 1)"",""Information Technology (IT)"","""",""Tao Wong"","""",""en"",false~""FYI we usually do not give out the PRO license, mostly the Adobe DC should be sufficient. But as you took the time to explain the needs, we assigned you one. You might need an admin right to do the installation, I am sending this back to the helpdesk for there support. Thanks""";"""8620016"",""Melanie Proctor"",""Melanie Proctor &lt;mproctor@balcan.com&gt;"",""Specialist, Quality"",""2025-06-20 13:26:30 -0400"",""Requester"",""Balcan Packaging Wisconsin "",,,""&lt;None&gt;"",,,false~""We are moving away from paper forms. I need to change a word document to a fillable PDF file and I can't do it with the reader. The fillable PDF will also require signatures for approval.""";"""8786937"",""Tu Phuong Vo"",""Tu Phuong Vo &lt;tvo@balcan.com&gt;"",""IT Manager - Assets, Contracts and Services"",""2025-06-26 09:18:18 -0400"",""Administrator"",""B1 MTL 1 (Montreal 1)"",""Information Technology (IT)"","""",""Tao Wong"","""",""en"",false~""Hi Melanie Can you specify why you now need the other version of Adobe? Have your role change? Thanks"""</t>
  </si>
  <si>
    <t>Completed the installation of Adobe</t>
  </si>
  <si>
    <t>Andrew M #84 - locked out</t>
  </si>
  <si>
    <t>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t>
  </si>
  <si>
    <t>Andrew Maitland &lt;amaitland@balcan.com&gt;</t>
  </si>
  <si>
    <t>"""8620269"",""Andrew Maitland"",""Andrew Maitland &lt;amaitland@balcan.com&gt;"",""Account Executive"",""2024-10-09 11:21:19 -0400"",""Requester"",,""Sales"","""",""&lt;None&gt;"","""",""[-]1"",false~""It’s working, thank you! Best, ANDREW MAITLAND | Account Executive, Vancouver BC. Balcan Packaging m: (604) 816 -8409 | e: amaitland@balcan.com www.balcan.com From: George Kanatselis george@balcan.com Sent: Wednesday, October 9, 2024 8:27 AM To: Andrew Maitland amaitland@balcan.com; helpdesk helpdesk@balcan.com Subject: RE: Andrew M #84 - locked out Try now GEORGE KANATSELIS | Network Administrator - IT Balcan Innovations Inc. 9340 Meaux, St-Leonard, Quebec H1R 3H2 t: (514) 326-9130 ext. 2179 | e: george@balcan.com www.balcan.com From: Andrew Maitland &lt;amaitland@balcan.com&gt; Sent: Wednesday, October 9, 2024 11:26 AM To: helpdesk &lt;helpdesk@balcan.com&gt; Cc: George Kanatselis &lt;george@balcan.com&gt; Subject: Andrew M #84 - locked out 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8247418"",""George Kanatselis"",""George Kanatselis &lt;george@balcan.com&gt;"","""",""2025-06-26 08:47:31 -0400"",""Service Agent User"",""B2 MTL 2 (Montreal 2)"",""Information Technology (IT)"","""",""Joe Pizzuco"","""",""en"",false~""Try now GEORGE KANATSELIS | Network Administrator - IT Balcan Innovations Inc. 9340 Meaux, St-Leonard, Quebec H1R 3H2 t: (514) 326-9130 ext. 2179 | e: george@balcan.com www.balcan.com From: Andrew Maitland amaitland@balcan.com Sent: Wednesday, October 9, 2024 11:26 AM To: helpdesk helpdesk@balcan.com Cc: George Kanatselis george@balcan.com Subject: Andrew M #84 - locked out Hi Team, I can’t connect to remote desktop. My password currently is Ama3.813, but I guess I was entering it incorrectly. Can I please get reconnected. I need access please. Thank you! Best, ANDREW MAITLAND | Account Executive, Vancouver BC. Balcan Packaging m: (604) 816 -8409 | e: amaitland@balcan.com www.balcan.com"""</t>
  </si>
  <si>
    <t>reset email password</t>
  </si>
  <si>
    <t>"""8247418"",""George Kanatselis"",""George Kanatselis &lt;george@balcan.com&gt;"","""",""2025-06-26 08:47:31 -0400"",""Service Agent User"",""B2 MTL 2 (Montreal 2)"",""Information Technology (IT)"","""",""Joe Pizzuco"","""",""en"",false~""reset password"""</t>
  </si>
  <si>
    <t>Customer Complaint System distribution list/ NCPR distribution list</t>
  </si>
  <si>
    <t>Hello, I asked earlier yesterday to be on the distribution list for NCPRs (getting a notification when a NCPR is created or modified) but I was put on the CCS distribution list instead. Could you please correct that issue? Thank you, Amr Amr Alachi | Spécialiste Assurance Qualité – Quality Assurance Specialist Balcan Innovations Inc. 304, rue Saulnier, Laval (Québec), H7M 3T3 M (438) 308-7006 | aalachi@balcan.com www.balcan.com</t>
  </si>
  <si>
    <t>71:07:34</t>
  </si>
  <si>
    <t>311:07:34</t>
  </si>
  <si>
    <t>71:07:39</t>
  </si>
  <si>
    <t>311:07:39</t>
  </si>
  <si>
    <t>"""8247418"",""George Kanatselis"",""George Kanatselis &lt;george@balcan.com&gt;"","""",""2025-06-26 08:47:31 -0400"",""Service Agent User"",""B2 MTL 2 (Montreal 2)"",""Information Technology (IT)"","""",""Joe Pizzuco"","""",""en"",false~""list added"""</t>
  </si>
  <si>
    <t>"Eli Elhoummani &lt;elielhoummani@balcan.com&gt;"</t>
  </si>
  <si>
    <t>***URGENT*** Marina- printer not working</t>
  </si>
  <si>
    <t>***URGENT*** Hello, My printer is still not working. I need it asap.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4:30:15</t>
  </si>
  <si>
    <t>installed 2 drivers for the same printer and forced each driver to print to a tray (checks and everything else).. tested and all works</t>
  </si>
  <si>
    <t>FW: ADC Validation Msg: Lines 115,210 no activity since Oct/09 - 03:00</t>
  </si>
  <si>
    <t>GEORGE KANATSELIS | Network Administrator - IT Balcan Innovations Inc. 9340 Meaux, St-Leonard, Quebec H1R 3H2 t: (514) 326-9130 ext. 2179 | e: george@balcan.com www.balcan.com -----Original Message----- From: Steven Williams swilliams@balcan.com Sent: Wednesday, October 9, 2024 8:48 AM To: George Kanatselis george@balcan.com Subject: FW: ADC Validation Msg: Lines 115,210 no activity since Oct/09 - 03:00 Hello George, Can you please investigate the 115 for some reason its showing not active. Thank you. -----Original Message----- From: acs@balcan.com acs@balcan.com Sent: Wednesday, October 9, 2024 4:21 AM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teven Williams swilliams@balcan.com Subject: ADC Validation Msg: Lines 115,210 no activity since Oct/09 - 03:00 Line # 115,210 no activity since Wed, Oct/09 - 03:00 and those lines are not flagged as down in the Extrusion Lines Screen. The ADC Monitor LN: 115 Last Mixer: Oct 08 23:45 Last Scale: Oct 09 03:00 LN: 210 Last Mixer: Oct 04 20:17 Last Scale: Oct 04 20:16</t>
  </si>
  <si>
    <t>0:10:30</t>
  </si>
  <si>
    <t>"""8247418"",""George Kanatselis"",""George Kanatselis &lt;george@balcan.com&gt;"","""",""2025-06-26 08:47:31 -0400"",""Service Agent User"",""B2 MTL 2 (Montreal 2)"",""Information Technology (IT)"","""",""Joe Pizzuco"","""",""en"",false~""data is coming thru now""";"""8247418"",""George Kanatselis"",""George Kanatselis &lt;george@balcan.com&gt;"","""",""2025-06-26 08:47:31 -0400"",""Service Agent User"",""B2 MTL 2 (Montreal 2)"",""Information Technology (IT)"","""",""Joe Pizzuco"","""",""en"",false~""line 115 data controlled by Wittman, so i checked to see if logged in and running"""</t>
  </si>
  <si>
    <t xml:space="preserve">Pour les imprimantes  DP-shipping et production (bagging), nous avons besoin de HP LaserJet cartridge 55A et 58X, 2 de chaque svp.
</t>
  </si>
  <si>
    <t>55:49:27</t>
  </si>
  <si>
    <t>215:49:27</t>
  </si>
  <si>
    <t>75:19:33</t>
  </si>
  <si>
    <t>315:19:33</t>
  </si>
  <si>
    <t xml:space="preserve">Description du problème/Issue Description: Pour les imprimantes  DP-shipping et production (bagging), nous avons besoin de HP LaserJet cartridge 55A et 58X, 2 de chaque svp.
</t>
  </si>
  <si>
    <t>"""8786937"",""Tu Phuong Vo"",""Tu Phuong Vo &lt;tvo@balcan.com&gt;"",""IT Manager - Assets, Contracts and Services"",""2025-06-26 09:18:18 -0400"",""Administrator"",""B1 MTL 1 (Montreal 1)"",""Information Technology (IT)"","""",""Tao Wong"","""",""en"",false~""Manu j'ai eu la confirmation que les toners ont été livré. Je ferme la requète. Merci""";"""8786937"",""Tu Phuong Vo"",""Tu Phuong Vo &lt;tvo@balcan.com&gt;"",""IT Manager - Assets, Contracts and Services"",""2025-06-26 09:18:18 -0400"",""Administrator"",""B1 MTL 1 (Montreal 1)"",""Information Technology (IT)"","""",""Tao Wong"","""",""en"",false~""Bonjour Manu, la commande est placé, vous devriez recevoir 2 toners de chaque. Prenez le temps de suivre les instructions si dessous pour rentrer la cartouche, ce sont des cartouches génériques. Toner Cartridge Compatible for 58-2X https://www.amazon.ca/vdp/0bfb0764153f47ffa42e09b996f3587c?product=B0CCNCH5Z3&amp;ref=cm_sw_em_r_ib_dt_TYxphhR4mPgU6 J'aimerais que vous m'appelez s'il y a un problème pour faire fonctionner l'imprimante, on le regarde en video ensemble car il n'y a pas de raison que ça ne fonctione pas ! Merci"""</t>
  </si>
  <si>
    <t>Mise à jour liste courriel Terrebonne</t>
  </si>
  <si>
    <t>Bonjour, Pour le courriel : Terregroup@balcan.com Svp Ajouter Alex Laliberté alaliberte@nelmar.com; ET SVP Retirer : ljaramaz@balcan.com, Ricky chevarie gadoury, Chloe dorhendorf, Ramon hohl, Erick theriault, Avan Abubakir, Dominik Tremblay, Plusieurs ont changé d’usine donc le courriel n’est plus le b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0:32:58</t>
  </si>
  <si>
    <t>0:33:07</t>
  </si>
  <si>
    <t>Hi helpdesk, I lost access o the F: network drive this morning which is preventing me from being productive (as 90% of what I do is in this drive). I need access to this folder urgently!
Thanks!
Marco</t>
  </si>
  <si>
    <t>6:03:01</t>
  </si>
  <si>
    <t>Description du problème/Issue Description: Hi helpdesk, I lost access o the F: network drive this morning which is preventing me from being productive (as 90% of what I do is in this drive). I need access to this folder urgently!
Thanks!
Marco</t>
  </si>
  <si>
    <t>"""10665238"",""Marwan Takchi"",""Marwan Takchi &lt;mtakchi@balcan.com&gt;"",""HelpDesk Level2"",""2025-02-20 08:39:52 -0500"",""Requester"",""B2 MTL 2 (Montreal 2)"",""Information Technology (IT)"",""514-222-2516"",""Joe Pizzuco"","""",""[-]1"",true~""Resolved, I forced his windows password. Few minutes later we were able to remap his F: drive."""</t>
  </si>
  <si>
    <t xml:space="preserve">Forced his windows password  in his windows profile.
</t>
  </si>
  <si>
    <t>Hi, it seems like I am not receiving emails from one of our suppliers. Please verify as for some reason i think the email jma@cmlinc.qc.ca may be blocked from my email for some reason. Thank you.</t>
  </si>
  <si>
    <t>9:02:47</t>
  </si>
  <si>
    <t>25:02:47</t>
  </si>
  <si>
    <t>9:10:36</t>
  </si>
  <si>
    <t>Description du problème/Issue Description: Hi, it seems like I am not receiving emails from one of our suppliers. Please verify as for some reason i think the email jma@cmlinc.qc.ca may be blocked from my email for some reason. Thank you.</t>
  </si>
  <si>
    <t>"""9275365"",""Philippe Tetreault"",""Philippe Tetreault &lt;ptetreault@balcan.com&gt;"","""",""2025-06-26 08:30:31 -0400"",""Administrator"",""B2 MTL 2 (Montreal 2)"",""Information Technology (IT)"","""",""Perry Bachountakis"","""",""en"",false~""Good, thanks.""";"""8619896"",""Gary Iozzo"",""Gary Iozzo &lt;giozzo@balcan.com&gt;"",""Gestionnaire, Prépresse - Manager, Prepress"",""2025-06-26 09:39:37 -0400"",""Requester"",""B3 Laval"",,,""&lt;None&gt;"",,,false~""Hi, Thank you for the help. Much appreciated. Gary From: Balcan Innovations - Centre d'aide / Service Desk helpdesk@balcan.com Sent: Thursday, October 10, 2024 10:46 AM To: Gary Iozzo giozzo@balcan.com Subject: Requêtre / Incident #8273 Demande générale / General Support Incident [Courriel Externe - External email]""";"""9275365"",""Philippe Tetreault"",""Philippe Tetreault &lt;ptetreault@balcan.com&gt;"","""",""2025-06-26 08:30:31 -0400"",""Administrator"",""B2 MTL 2 (Montreal 2)"",""Information Technology (IT)"","""",""Perry Bachountakis"","""",""en"",false~""It seem that you flag that sender as spam, here how to unblock the sender's: To remove a blocked contact: On the Home tab, select 'Junk', then 'Junk E-mail Options'.
Select the 'Blocked Senders' tab.
Select the contact you want to unblock and click 'Remove.'
Click 'Apply', then 'OK' to save your changes. You can check your email in quarantine following this procedure: To access and review quarantined messages of a shared mailbox, follow these steps: 1. Visit https://security.microsoft.com/quarantine 2. If you're not already logged in, log in using your own account. 3. Click on the filter icon. 4. Type the shared mailbox email address in the Recipient address. Click Apply. Let me know if you need help with these steps, thanks."""</t>
  </si>
  <si>
    <t>"B4 Drummondville";"Human Resources"</t>
  </si>
  <si>
    <t xml:space="preserve">Mise à jour du courriel : dpgrp@balcan.com 
Svp retirer : Claude Beaudry &lt;Cbeaudry@drumpack.ca&gt; Diane Brouillard &lt;diane@drumpack.ca&gt;Mariem Blaiti &lt;mariem@drumpack.ca&gt;Yvan Houle &lt;yvan@drumpack.ca&gt; 
merci! </t>
  </si>
  <si>
    <t>1:23:39</t>
  </si>
  <si>
    <t>1:23:51</t>
  </si>
  <si>
    <t xml:space="preserve">Description du problème/Issue Description: Mise à jour du courriel : dpgrp@balcan.com 
Svp retirer : Claude Beaudry &lt;Cbeaudry@drumpack.ca&gt; Diane Brouillard &lt;diane@drumpack.ca&gt;Mariem Blaiti &lt;mariem@drumpack.ca&gt;Yvan Houle &lt;yvan@drumpack.ca&gt; 
merci! </t>
  </si>
  <si>
    <t>Label: Printer machine</t>
  </si>
  <si>
    <t>From: Dickens Salvant dsalvant@balcan.com Sent: Wednesday, October 9, 2024 9:13 AM To: Tu Phuong Vo tvo@balcan.com Subject: Re: Printer machine The operator said it happening on all the printers that why I didn’t do any precision Get Outlook for iOS From: Tu Phuong Vo &lt;tvo@balcan.com&gt; Sent: Wednesday, October 9, 2024 9:10:37 AM To: Dickens Salvant &lt;dsalvant@balcan.com&gt; Subject: RE: Printer machine But Dickens, please tell me where is the problematic machine? I will send a technician to see. From: Dickens Salvant &lt;dsalvant@balcan.com&gt; Sent: Wednesday, October 9, 2024 7:14 AM To: Tu Phuong Vo &lt;tvo@balcan.com&gt; Subject: Re: Printer machine No all the labels are printed but numbers and letters are not readable cause they are not centred and gets cut Get Outlook for iOS From: Tu Phuong Vo &lt;tvo@balcan.com&gt; Sent: Wednesday, October 9, 2024 7:09:35 AM To: Dickens Salvant &lt;dsalvant@balcan.com&gt; Subject: Re: Printer machine Hi Dickens Is it the same zebra on line 31? Thanks Get Outlook for iOS From: Dickens Salvant &lt;dsalvant@balcan.com&gt; Sent: Wednesday, October 9, 2024 3:52:17 AM To: Tu Phuong Vo &lt;tvo@balcan.com&gt; Subject: Printer machine Hi Tu, I hope you're doing well. I wanted to bring to your attention an issue with the printer machines. It’s not calibrating properly, resulting in labels being cut out incorrectly. This needs to be looked into as soon as possible to avoid further disruptions. Thank you for your attention to this matter. Dickens Salvant| Production Supervisor-MTL 01. Balcan Innovations Inc. 9340 Meaux, St-Leonard, Quebec H1R 3H2 T: (514) 326-9130 ext. 2196 | Cell: (514) 554-5317. / (438) 308-8196. Mail: dsalvant@balcan.com www.balcan.com</t>
  </si>
  <si>
    <t>36:25:06</t>
  </si>
  <si>
    <t>148:25:06</t>
  </si>
  <si>
    <t>54:37:18</t>
  </si>
  <si>
    <t>198:37:18</t>
  </si>
  <si>
    <t>"""8247418"",""George Kanatselis"",""George Kanatselis &lt;george@balcan.com&gt;"","""",""2025-06-26 08:47:31 -0400"",""Service Agent User"",""B2 MTL 2 (Montreal 2)"",""Information Technology (IT)"","""",""Joe Pizzuco"","""",""en"",false~""updated line31, 18 and 14 an 15 also replaced line 1 pc those printing properly"""</t>
  </si>
  <si>
    <t xml:space="preserve">Need to receive these emails for bld1 and 2 for STU </t>
  </si>
  <si>
    <t>1:24:47</t>
  </si>
  <si>
    <t xml:space="preserve">Description du problème/Issue Description: Need to receive these emails for bld1 and 2 for STU </t>
  </si>
  <si>
    <t>https://helpdesk.balcan.com/attachments/dbac7e86f2b2833630de/image-2.png</t>
  </si>
  <si>
    <t>URGENT-SAP NOT WORKING</t>
  </si>
  <si>
    <t>9:35:20</t>
  </si>
  <si>
    <t>25:36:26</t>
  </si>
  <si>
    <t>Description du problème/Issue Description: URGENT-SAP NOT WORKING</t>
  </si>
  <si>
    <t>"""9762332"",""Joe Pizzuco"",""Joe Pizzuco &lt;jpizzuco@balcan.com&gt;"","""",""2025-06-13 13:22:11 -0400"",""Administrator"",""B2 MTL 2 (Montreal 2)"",""Information Technology (IT)"","""",""Tao Wong"","""",""en"",false~""[@]Philippe Tetreault Philippe assigning to you. I did not do any triage for this. it may be a qiuck fix from yourself"""</t>
  </si>
  <si>
    <t>Urgent - Lost Access to Network Drive</t>
  </si>
  <si>
    <t>Hello helpdesk, I cannot access the network F: drive at the Covertech office. This is the folder I work out of 90%+ of my day. Thank you, Marco</t>
  </si>
  <si>
    <t>1:17:32</t>
  </si>
  <si>
    <t>6:32:13</t>
  </si>
  <si>
    <t>"""10665238"",""Marwan Takchi"",""Marwan Takchi &lt;mtakchi@balcan.com&gt;"",""HelpDesk Level2"",""2025-02-20 08:39:52 -0500"",""Requester"",""B2 MTL 2 (Montreal 2)"",""Information Technology (IT)"",""514-222-2516"",""Joe Pizzuco"","""",""[-]1"",true~""Already contacted Marco by Teams (\\COV-SVR-FS01)"""</t>
  </si>
  <si>
    <t xml:space="preserve">added the full domain name of the share drive F: 
still he had issues to connect to it. Actually all his share drives were offline.
I asked Marco if he can send me his password windows so I can force it again.
I tried also to remove his Share-Accounting rights from his profile on DC1.
Than give it back that same right. Waited a few minutes and same issue
I forced his Windows password again on his profile, a few minutes later All his drives connected. </t>
  </si>
  <si>
    <t>Good morning, All the orders are stocked in SAP since yesterday evening, we are not able to see the delivery numbers!! If someone can help us on this. Thanks Anjila</t>
  </si>
  <si>
    <t>9:35:09</t>
  </si>
  <si>
    <t>26:19:56</t>
  </si>
  <si>
    <t>"""9275365"",""Philippe Tetreault"",""Philippe Tetreault &lt;ptetreault@balcan.com&gt;"","""",""2025-06-26 08:30:31 -0400"",""Administrator"",""B2 MTL 2 (Montreal 2)"",""Information Technology (IT)"","""",""Perry Bachountakis"","""",""en"",false~""I reset a IIS service this morning, can you check again and let me know?""";"""9762332"",""Joe Pizzuco"",""Joe Pizzuco &lt;jpizzuco@balcan.com&gt;"","""",""2025-06-13 13:22:11 -0400"",""Administrator"",""B2 MTL 2 (Montreal 2)"",""Information Technology (IT)"","""",""Tao Wong"","""",""en"",false~""[@]Philippe Tetreault I assume this is an issue similar to Fatima""";"""8619869"",""David Potts"",""David Potts &lt;dpotts@balcan.com&gt;"",""Chef d'équipe, Logistique - Team Leader, Logistics"",""2025-06-18 07:24:41 -0400"",""Requester"",""B5 Distribution Center"",,"""",""&lt;None&gt;"","""",""[-]1"",false~""Looping in Marwan and Joathan thanks David Potts Logistics Supervisor/ Superviseur Logistique Balcan Innovations Inc. 8300 PLACE MARIEN MONTREAL EAST QC H1B 5W6 dpotts@balcan.com www.balcan.com From: Balcan Innovations - Centre d'aide / Service Desk helpdesk@balcan.com Sent: Wednesday, October 9, 2024 8:15 AM To: Anjila Jolakyan ajolakyan@balcan.com Cc: Anne Isoré aisore@plastixxffs.com; David Potts dpotts@balcan.com; Emma Haralambous emma.haralambous@nelmar.com; Katherine Lagogianis katherine.lagogianis@nelmar.com; Philippe Tetreault ptetreault@balcan.com Subject: Requête / Incident #8267 [No subject] [Courriel Externe - External email]"""</t>
  </si>
  <si>
    <t>"Anne Isore &lt;aisore@plastixxffs.com&gt;";"David Potts &lt;dpotts@balcan.com&gt;";"Emma Haralambous &lt;emma.haralambous@nelmar.com&gt;";"Katherine Lagogianis &lt;katherine.lagogianis@nelmar.com&gt;";"Philippe Tetreault &lt;ptetreault@balcan.com&gt;";"mtakchi@balcan.com";"jgalindez@balcan.com"</t>
  </si>
  <si>
    <t>problems with SAP-not working</t>
  </si>
  <si>
    <t>0:23:16</t>
  </si>
  <si>
    <t>1:34:05</t>
  </si>
  <si>
    <t>0:23:27</t>
  </si>
  <si>
    <t>1:34:16</t>
  </si>
  <si>
    <t>Description du problème/Issue Description: problems with SAP-not working</t>
  </si>
  <si>
    <t>"""9275365"",""Philippe Tetreault"",""Philippe Tetreault &lt;ptetreault@balcan.com&gt;"","""",""2025-06-26 08:30:31 -0400"",""Administrator"",""B2 MTL 2 (Montreal 2)"",""Information Technology (IT)"","""",""Perry Bachountakis"","""",""en"",false~""Working after iisreset."""</t>
  </si>
  <si>
    <t>Web orders not coming thru, SAP frozen when trying to import EDI</t>
  </si>
  <si>
    <t>1:37:53</t>
  </si>
  <si>
    <t>9:34:46</t>
  </si>
  <si>
    <t>26:52:02</t>
  </si>
  <si>
    <t>Description du problème/Issue Description: Web orders not coming thru, SAP frozen when trying to import EDI</t>
  </si>
  <si>
    <t>"""9275365"",""Philippe Tetreault"",""Philippe Tetreault &lt;ptetreault@balcan.com&gt;"","""",""2025-06-26 08:30:31 -0400"",""Administrator"",""B2 MTL 2 (Montreal 2)"",""Information Technology (IT)"","""",""Perry Bachountakis"","""",""en"",false~""Can you check again please?"""</t>
  </si>
  <si>
    <t>"roxanne.petit@nelmar.com";"cindy.reid@nelmar.com"</t>
  </si>
  <si>
    <t>Account locked Alain Mercier</t>
  </si>
  <si>
    <t>Please unlock Alain mercier AD user account.</t>
  </si>
  <si>
    <t>10:27:24</t>
  </si>
  <si>
    <t>10:27:30</t>
  </si>
  <si>
    <t>"""9275365"",""Philippe Tetreault"",""Philippe Tetreault &lt;ptetreault@balcan.com&gt;"","""",""2025-06-26 08:30:31 -0400"",""Administrator"",""B2 MTL 2 (Montreal 2)"",""Information Technology (IT)"","""",""Perry Bachountakis"","""",""en"",false~""Account automatically unluck this morning."""</t>
  </si>
  <si>
    <t>TS-User dashboard does no longer work</t>
  </si>
  <si>
    <t>Hello All I am trying to log into my User dashboard TS version, but it will not let me log in anymore, I used the same password as always and it locked me out. Please see below Sincerely Moshe Simhon Maintenance Planner Balcan Packaging. 304 rue Saulnier, Laval, Québec H7M 3T3 M: 514-617-3381 Email :
msimhon@balcan.com Site : www.balcan.com</t>
  </si>
  <si>
    <t>6:47:29</t>
  </si>
  <si>
    <t>20:12:46</t>
  </si>
  <si>
    <t>password change needed to be done for both computers when loggin in from office and home</t>
  </si>
  <si>
    <t>Print flow not able to access /working</t>
  </si>
  <si>
    <t>Hello IT team, I am not able to open print flow from my computer. ( user name- Manoj) :. Even not from" Extrusion" user. Please check and provide the access at both account. http://printflow.nelmar.com:8080/ROGO/login-page</t>
  </si>
  <si>
    <t>0:47:17</t>
  </si>
  <si>
    <t>"""9275365"",""Philippe Tetreault"",""Philippe Tetreault &lt;ptetreault@balcan.com&gt;"","""",""2025-06-26 08:30:31 -0400"",""Administrator"",""B2 MTL 2 (Montreal 2)"",""Information Technology (IT)"","""",""Perry Bachountakis"","""",""en"",false~""Please check with Alain Mercier, he manage the printflow password, thanks.""";"""8988842"",""manoj.dixit@nelmar.com"",""manoj.dixit@nelmar.com"","""",""2025-05-30 09:14:07 -0400"",""Requester"",""B8 Nelmar (Terrebonne)"",,"""",""&lt;None&gt;"","""",""[-]1"",false~""Thanks a lot Phillppe, Its working now . Extrusion account have password and working but under user name : Manoj : password -- can you pls reset ?""";"""9275365"",""Philippe Tetreault"",""Philippe Tetreault &lt;ptetreault@balcan.com&gt;"","""",""2025-06-26 08:30:31 -0400"",""Administrator"",""B2 MTL 2 (Montreal 2)"",""Information Technology (IT)"","""",""Perry Bachountakis"","""",""en"",false~""Please try again, you should have access now with your account and extrusion, thanks."""</t>
  </si>
  <si>
    <t>TELEPHONE WORKING</t>
  </si>
  <si>
    <t>My Telephone is up and running fine now!! Thanks Manoj Pisharody | Intermediate Accountant Covertech Flexible Packaging A Division of Balcan Innovations 279 Humberline Drive, Etobicoke, Ontario M9W 5T6 D: 437-826-5265|O : 437-826-4583 ext.202| e: mpisharody@balcan.com www.covertechflex.com | www.rFoil.com | www.balcan.com</t>
  </si>
  <si>
    <t>1:51:40</t>
  </si>
  <si>
    <t>17:51:40</t>
  </si>
  <si>
    <t>submit the load.</t>
  </si>
  <si>
    <t>b-1 &amp; b-2 I cannot submit the load with dotnet. Can some one fix this? Thanks.</t>
  </si>
  <si>
    <t>74:17:01</t>
  </si>
  <si>
    <t>314:17:01</t>
  </si>
  <si>
    <t>"""8247439"",""Jonathan Galindez"",""Jonathan Galindez &lt;jgalindez@balcan.com&gt;"","""",""2025-06-26 07:46:41 -0400"",""Service Agent User"",""B2 MTL 2 (Montreal 2)"",""Information Technology (IT)"","""",""&lt;None&gt;"","""",""en"",false~""Hi Yatrik I hope you did use the berp for now to proceed.
I will check it tomorrow.
Thanks
Jonathan Sent from my iPhone""";"""8405487"",""Perry Bachountakis"",""Perry Bachountakis &lt;perry@balcan.com&gt;"",""Director IT"",""2025-06-25 23:09:36 -0400"",""Administrator"",""B1 MTL 1 (Montreal 1)"",""Information Technology (IT)"",""5143269130"",""&lt;None&gt;"",""5148147400"",""en"",false~""adding @Jonathan Galindez From: Yatrik Patel pyatrik@balcan.com Sent: Monday, October 21, 2024 1:02 PM To: helpdesk helpdesk@balcan.com Cc: Alaa Almasri aalmasri@balcan.com; Perry Bachountakis perry@balcan.com; Hershel Teitelbaum hershel@balcan.com; Joe Pizzuco jpizzuco@balcan.com Subject: RE: submit the load. From: Yatrik Patel Sent: Tuesday, October 8, 2024 1:18 PM To: helpdesk helpdesk@balcan.com Subject: submit the load. b-1 &amp; b-2 I cannot submit the load with dotnet. Can some one fix this? Thanks.""";"""8620134"",""Yatrik Patel"",""Yatrik Patel &lt;pyatrik@balcan.com&gt;"",""Chef d'équipe, Expédition - Team Leader, Shipping"",""2025-06-23 16:21:41 -0400"",""Requester"",""B2 MTL 2 (Montreal 2)"",,,""&lt;None&gt;"",,,false~""From: Yatrik Patel Sent: Tuesday, October 8, 2024 1:18 PM To: helpdesk helpdesk@balcan.com Subject: submit the load. b-1 &amp; b-2 I cannot submit the load with dotnet. Can some one fix this? Thanks."""</t>
  </si>
  <si>
    <t>"aalmasri@balcan.com";"perry@balcan.com";"hershel@balcan.com";"jpizzuco@balcan.com";"jgalindez@balcan.com"</t>
  </si>
  <si>
    <t>TELEPHONE NOT WORKING</t>
  </si>
  <si>
    <t>My Telephone is not working. There is a dial tone but I cannot make any calls. Please advise. Thanks Manoj Pisharody | Intermediate Accountant Covertech Flexible Packaging A Division of Balcan Innovations 279 Humberline Drive, Etobicoke, Ontario M9W 5T6 D: 437-826-5265|O : 437-826-4583 ext.202| e: mpisharody@balcan.com www.covertechflex.com | www.rFoil.com | www.balcan.com</t>
  </si>
  <si>
    <t>5:34:21</t>
  </si>
  <si>
    <t>21:34:21</t>
  </si>
  <si>
    <t>Phone is working now</t>
  </si>
  <si>
    <t>I need access to add memo in the customer complaint system.</t>
  </si>
  <si>
    <t>7:30:08</t>
  </si>
  <si>
    <t>23:30:08</t>
  </si>
  <si>
    <t>Logiciel demandé/Requested Software: Magic~Spécifier si autre / If other specify :: I need access to add memo in the customer complaint system.</t>
  </si>
  <si>
    <t>"""11020746"",""akoomar@balcan.com"",""akoomar@balcan.com"",,""2025-06-23 10:38:15 -0400"",""Requester"",,,,""&lt;None&gt;"",,,false~""Thanks Georges - it is good now""";"""8247418"",""George Kanatselis"",""George Kanatselis &lt;george@balcan.com&gt;"","""",""2025-06-26 08:47:31 -0400"",""Service Agent User"",""B2 MTL 2 (Montreal 2)"",""Information Technology (IT)"","""",""Joe Pizzuco"","""",""en"",false~""close app and try now"""</t>
  </si>
  <si>
    <t>Stéphane</t>
  </si>
  <si>
    <t>Coté</t>
  </si>
  <si>
    <t>8:27:28</t>
  </si>
  <si>
    <t>24:27:28</t>
  </si>
  <si>
    <t>64:15:36</t>
  </si>
  <si>
    <t>240:15:36</t>
  </si>
  <si>
    <t>Date de début / Start Date: Oct 15, 2024~Type employée/Employee Type: Full-Time~Prénom / First Name: Stéphane~Nom de famille / Last Name: Coté~Langue de predilection/Preferred Language: French~Titre / Title: Superviseur de Production~Gestionnaire / Reports to: Steven Williams~Accès au bâtiment/Building Access: B1 Montreal, B2 Montreal~Courriel/Email address: scote@balcan.com~Please list Hardware (all related): Cell Phone~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teven Williams Good morning Steven to complete this setup, can you tell us if he will be working on a specific machine? We would need to know the name of the machine. thank you""";"""8247418"",""George Kanatselis"",""George Kanatselis &lt;george@balcan.com&gt;"","""",""2025-06-26 08:47:31 -0400"",""Service Agent User"",""B2 MTL 2 (Montreal 2)"",""Information Technology (IT)"","""",""Joe Pizzuco"","""",""en"",false~""account created""";"""8786937"",""Tu Phuong Vo"",""Tu Phuong Vo &lt;tvo@balcan.com&gt;"",""IT Manager - Assets, Contracts and Services"",""2025-06-26 09:18:18 -0400"",""Administrator"",""B1 MTL 1 (Montreal 1)"",""Information Technology (IT)"","""",""Tao Wong"","""",""en"",false~""George, please create the account and assign it back to me please for the Cell phone. Thanks"""</t>
  </si>
  <si>
    <t>Remote access for line 16</t>
  </si>
  <si>
    <t>Hello Helpdesk Team Requesting a remote access for Line 16 Doteco equipment. Please let me know when the laptop is ready for establishing the remote access. Please let me know if you have any questions or concerns Thanks
Rishi Get Outlook for iOS From: Hershel Teitelbaum hershel@balcan.com Sent: Tuesday, October 8, 2024 10:48 AM To: Gonzalez, Jonathan jgonzalez@dotecoinc.com; Rishi Ramayanam Rramayanam@balcan.com Subject: RE: ALERT - LINE 16 DATE/HOUR 2024/07/05 08 SPEED 14,918 Rishi, Please open a Ticket for setting that up and the IT will set it up From: Gonzalez, Jonathan jgonzalez@dotecoinc.com Sent: Tuesday, October 8, 2024 9:09 AM To: Rishi Ramayanam Rramayanam@balcan.com; Hershel Teitelbaum hershel@balcan.com Subject: RE: ALERT - LINE 16 DATE/HOUR 2024/07/05 08 SPEED 14,918 [Courriel Externe - External email] Rishi, I am sorry to hear that. I have still been waiting on a response for setting up a remote support session (see attached). If this is not possible, we will need to send a technician onsite. Regards, Jon Gonzalez Doteco Inc. Product Support Specialist Office: (706) 529-8787 Option 2 Email: jgonzalez@dotecoinc.com From: Rishi Ramayanam &lt;Rramayanam@balcan.com&gt; Sent: Monday, October 7, 2024 4:56 PM To: Hershel Teitelbaum &lt;hershel@balcan.com&gt;; Gonzalez, Jonathan &lt;jgonzalez@dotecoinc.com&gt; Subject: [External] RE: ALERT - LINE 16 DATE/HOUR 2024/07/05 08 SPEED 14,918 Hello Jon Yesterday we have recorded a 26000lbs scrap in our system which is again an error from the Doteco system. I would request you to look into this and let us know a solution ASAP coz its reoccurring. Thanks &amp; Regards, Rishi Ramayanam| Process Engineer Balcan Innovations Inc. 9340 Meaux, St-Leonard, Quebec H1R 3H2 M: (438) 596-7506 | C: (438) 928-1810. Email : rramayanam@balcan.com www.balcan.com From: Hershel Teitelbaum &lt;hershel@balcan.com&gt; Sent: Monday, August 12, 2024 4:36 PM To: Rishi Ramayanam &lt;Rramayanam@balcan.com&gt; Subject: RE: ALERT - LINE 16 DATE/HOUR 2024/07/05 08 SPEED 14,918 Again From: Gonzalez, Jonathan &lt;jgonzalez@dotecoinc.com&gt; Sent: Thursday, August 8, 2024 3:00 PM To: Hershel Teitelbaum &lt;hershel@balcan.com&gt;; Rishi Ramayanam &lt;Rramayanam@balcan.com&gt; Subject: Re: ALERT - LINE 16 DATE/HOUR 2024/07/05 08 SPEED 14,918 [Courriel Externe - External email] I will pass this along and see if it’s enough information. If not, would another remote session be possible? Get Outlook for iOS From: Hershel Teitelbaum &lt;hershel@balcan.com&gt; Sent: Thursday, August 8, 2024 1:41:02 PM To: Gonzalez, Jonathan &lt;jgonzalez@dotecoinc.com&gt;; Rishi Ramayanam &lt;Rramayanam@balcan.com&gt; Subject: [External] RE: ALERT - LINE 16 DATE/HOUR 2024/07/05 08 SPEED 14,918 Hi Gonzalez I don’t know which program is used to log the data, Below is a screenshot of the computer which is logging the data to it’s folder and also see a sample file From: Gonzalez, Jonathan &lt;jgonzalez@dotecoinc.com&gt; Sent: Thursday, August 8, 2024 8:15 AM To: Hershel Teitelbaum &lt;hershel@balcan.com&gt;; Rishi Ramayanam &lt;Rramayanam@balcan.com&gt; Subject: RE: ALERT - LINE 16 DATE/HOUR 2024/07/05 08 SPEED 14,918 [Courriel Externe - External email] Hershel, We need some more information. This is what Italy is requesting: - Where does the customer read this variable from? Does he take the variable in the PLC, a register from the HMI or something else? We need to understand what the customer uses to read this data Regards, Jon Gonzalez Doteco Inc. Product Support Specialist Office: (706) 529-8787 Option 2 Email: jgonzalez@dotecoinc.com From: Hershel Teitelbaum &lt; hershel@balcan.com &gt; Sent: Wednesday, August 7, 2024 3:53 PM To: Gonzalez, Jonathan &lt; jgonzalez@dotecoinc.com &gt;; Rishi Ramayanam &lt; Rramayanam@balcan.com &gt; Subject: [External] RE: ALERT - LINE 16 DATE/HOUR 2024/07/05 08 SPEED 14,918 Thanks Did you also have a chance to check if you can change the logging output from :30 seconds to 3:00 Minutes? From: Gonzalez, Jonathan &lt; jgonzalez@dotecoinc.com &gt; Sent: Tuesday, August 6, 2024 3:40 PM To: Rishi Ramayanam &lt; Rramayanam@balcan.com &gt;; Hershel Teitelbaum &lt; hershel@balcan.com &gt; Subject: RE: ALERT - LINE 16 DATE/HOUR 2024/07/05 08 SPEED 14,918 [Courriel Externe - External email] Rishi, I am not sure what would cause this beside maybe a load cell starting to go bad. I will check with my colleagues to see if they have any other ideas. Regards, Jon Gonzalez Doteco Inc. Product Support Specialist Office: (706) 529-8787 Option 2 Email: jgonzalez@dotecoinc.com From: Rishi Ramayanam &lt; Rramayanam@balcan.com &gt; Sent: Tuesday, August 6, 2024 3:22 PM To: Hershel Teitelbaum &lt; hershel@balcan.com &gt;; Gonzalez, Jonathan &lt; jgonzalez@dotecoinc.com &gt; Subject: [External] Re: ALERT - LINE 16 DATE/HOUR 2024/07/05 08 SPEED 14,918 Hello Gonzalez Please see the information from our IT team on the faulty record which got recorded in our system. This is the doteco mixer connected on Line 16 to our system. What's causing this issues and how can we prevent this? Thanks Rishi Get Outlook for iOS From: Hershel Teitelbaum &lt; hershel@balcan.com &gt; Sent: Tuesday, August 6, 2024 3:16 PM To: Rishi Ramayanam &lt; Rramayanam@balcan.com &gt; Subject: RE: ALERT - LINE 16 DATE/HOUR 2024/07/05 08 SPEED 14,918 Hi Rishi This is from today, caused by the 2 files received from their system below I’m going to delete the faulty record From: Hershel Teitelbaum Sent: Friday, July 5, 2024 10:52 AM To: Rishi Ramayanam &lt; Rramayanam@balcan.com &gt; Subject: Fwd: ALERT - LINE 16 DATE/HOUR 2024/07/05 08 SPEED 14,918 Hi Rishi Did you hear back of any findings related to line 16 by Doteco Begin forwarded message: From: acs@balcan.com Date: July 5, 2024 at 7:13:50 AM EDT To: Hershel Teitelbaum &lt; hershel@balcan.com &gt; Subject: ALERT - LINE 16 DATE/HOUR 2024/07/05 08 SPEED 14,918 ﻿ALERT - LINE 16 DATE/HOUR 2024/07/05 08 SPEED 14,918</t>
  </si>
  <si>
    <t>3:30:22</t>
  </si>
  <si>
    <t>146:09:31</t>
  </si>
  <si>
    <t>578:09:31</t>
  </si>
  <si>
    <t>"""8247417"",""Alaa Almasri"",""Alaa Almasri &lt;aalmasri@balcan.com&gt;"","""",""2025-06-25 15:13:45 -0400"",""Administrator"",,""Information Technology (IT)"","""",""&lt;None&gt;"","""",""[-]1"",false~""Hi Rishi, any update here?""";"""10491335"",""Rishi Ramayanam"",""Rishi Ramayanam &lt;Rramayanam@balcan.com&gt;"","""",""2025-04-03 11:29:54 -0400"",""Requester"",""B1 MTL 1 (Montreal 1)"",,"""",""&lt;None&gt;"","""",""[-]1"",false~""Hello Team, Thanks. I am working with Doteco Team to schedule a time for them to work on the equipment. Once I receive a confirmation I will pick the laptop. Thanks for the update. Thanks &amp; Regards, Rishi Ramayanam| Process Engineer Balcan Innovations Inc. 9340 Meaux, St-Leonard, Quebec H1R 3H2 M: (438) 596-7506 | C: (438) 928-1810. Email : rramayanam@balcan.com www.balcan.com From: Balcan Innovations - Centre d'aide / Service Desk helpdesk@balcan.com Sent: Tuesday, October 8, 2024 2:23 PM To: Rishi Ramayanam Rramayanam@balcan.com Cc: Hershel Teitelbaum hershel@balcan.com; jgonzalez@dotecoinc.com Subject: Requêtre / Incident #8255 Remote access for line 16 [Courriel Externe - External email]""";"""8247417"",""Alaa Almasri"",""Alaa Almasri &lt;aalmasri@balcan.com&gt;"","""",""2025-06-25 15:13:45 -0400"",""Administrator"",,""Information Technology (IT)"","""",""&lt;None&gt;"","""",""[-]1"",false~""Rishi, the laptop is ready in the IT Department. Can you please send someone to pick it up."""</t>
  </si>
  <si>
    <t>"Hershel Teitelbaum &lt;hershel@balcan.com&gt;";"jgonzalez@dotecoinc.com"</t>
  </si>
  <si>
    <t>can't see emails on iphone</t>
  </si>
  <si>
    <t>I had to update my password, but now I can’t see emails on my iphone. From: Michelle Wilson mwilson21@yahoo.com Sent: Tuesday, October 8, 2024 9:51 AM To: Michelle Wilson mwilson@balcan.com Subject: Screenshot 2024-10-08 at 9.50.22 AM [Courriel Externe - External email]</t>
  </si>
  <si>
    <t>128:29:32</t>
  </si>
  <si>
    <t>528:29:32</t>
  </si>
  <si>
    <t>"""8247418"",""George Kanatselis"",""George Kanatselis &lt;george@balcan.com&gt;"","""",""2025-06-26 08:47:31 -0400"",""Service Agent User"",""B2 MTL 2 (Montreal 2)"",""Information Technology (IT)"","""",""Joe Pizzuco"","""",""en"",false~""see if it prompts for new password""";"""8247418"",""George Kanatselis"",""George Kanatselis &lt;george@balcan.com&gt;"","""",""2025-06-26 08:47:31 -0400"",""Service Agent User"",""B2 MTL 2 (Montreal 2)"",""Information Technology (IT)"","""",""Joe Pizzuco"","""",""en"",false~""""";"""10301322"",""Michelle Wilson"",""Michelle Wilson &lt;mwilson@balcan.com&gt;"","""",""2024-10-08 17:08:45 -0400"",""Requester"",""B2 MTL 2 (Montreal 2)"",,"""",""&lt;None&gt;"","""",""[-]1"",false~""I can’t seem to get into Teams? I put in my new password – but it still shows “not logged in” though I could see your note. From: Balcan Innovations - Centre d'aide / Service Desk helpdesk@balcan.com Sent: Tuesday, October 8, 2024 10:15 AM To: Michelle Wilson mwilson@balcan.com Subject: Requêtre / Incident #8254 can't see emails on iphone [Courriel Externe - External email]""";"""8247418"",""George Kanatselis"",""George Kanatselis &lt;george@balcan.com&gt;"","""",""2025-06-26 08:47:31 -0400"",""Service Agent User"",""B2 MTL 2 (Montreal 2)"",""Information Technology (IT)"","""",""Joe Pizzuco"","""",""en"",false~""sent teams msg"""</t>
  </si>
  <si>
    <t>FW: Machine Access</t>
  </si>
  <si>
    <t>Hi, team: For the PC of tensile machine in the lab, The password below didn’t work today for both user names of Zwick1 and Zwick B1. Could you fix it? Thx Wang From: Perry Bachountakis perry@balcan.com Sent: Monday, July 22, 2024 4:04 PM To: Gang Wang gwang@balcan.com Subject: Machine Access user: Zwick1 Password:Spectre-9340-9475 PERRY BACHOUNTAKIS | IT OPERATIONS DIRECTOR Balcan Innovations Inc. 9340 Meaux, St-Leonard, Quebec H1R 3H2 t: (514) 326-9130 ext. 2281 | m: (514) 814-7400 | e: perry@balcan.com www.balcan.com</t>
  </si>
  <si>
    <t>0:36:28</t>
  </si>
  <si>
    <t>128:59:27</t>
  </si>
  <si>
    <t>528:59:27</t>
  </si>
  <si>
    <t>"""8247418"",""George Kanatselis"",""George Kanatselis &lt;george@balcan.com&gt;"","""",""2025-06-26 08:47:31 -0400"",""Service Agent User"",""B2 MTL 2 (Montreal 2)"",""Information Technology (IT)"","""",""Joe Pizzuco"","""",""en"",false~""fixed""";"""8619895"",""Gang Wang"",""Gang Wang &lt;gwang@balcan.com&gt;"",""Technicien de laboratoire - Lab Technician"",""2024-07-23 08:15:41 -0400"",""Requester"",""B1 MTL 1 (Montreal 1)"",,,""&lt;None&gt;"",,,false~""Team: Could you help us? Thx From: Gang Wang Sent: Thursday, October 24, 2024 11:08 AM To: helpdesk helpdesk@balcan.com Cc: George Kanatselis george@balcan.com Subject: FW: Requêtre / Incident #8253 FW: Machine Access Team: I used the password below, but it didn’t work. For tensile machine( zwick machine) Could you help us? Thx W user: Zwick1 Password:Spectre-9340-9475 From: Gang Wang &lt;gwang@balcan.com&gt; Sent: Tuesday, October 8, 2024 11:17 AM To: helpdesk &lt;helpdesk@balcan.com&gt; Cc: Leila Naderi &lt;lnaderi@balcan.com&gt; Subject: RE: Requêtre / Incident #8253 FW: Machine Access It worked. Could you let me know again the user name and password for tensile PC? Thx W From: Balcan Innovations - Centre d'aide / Service Desk &lt;helpdesk@balcan.com&gt; Sent: Tuesday, October 8, 2024 11:10 AM To: Gang Wang &lt;gwang@balcan.com&gt; Subject: Requêtre / Incident #8253 FW: Machine Access [Courriel Externe - External email]""";"""8619895"",""Gang Wang"",""Gang Wang &lt;gwang@balcan.com&gt;"",""Technicien de laboratoire - Lab Technician"",""2024-07-23 08:15:41 -0400"",""Requester"",""B1 MTL 1 (Montreal 1)"",,,""&lt;None&gt;"",,,false~""Team: I used the password below, but it didn’t work. For tensile machine( zwick machine) Could you help us? Thx W user: Zwick1 Password:Spectre-9340-9475 From: Gang Wang gwang@balcan.com Sent: Tuesday, October 8, 2024 11:17 AM To: helpdesk helpdesk@balcan.com Cc: Leila Naderi lnaderi@balcan.com Subject: RE: Requêtre / Incident #8253 FW: Machine Access It worked. Could you let me know again the user name and password for tensile PC? Thx W From: Balcan Innovations - Centre d'aide / Service Desk &lt;helpdesk@balcan.com&gt; Sent: Tuesday, October 8, 2024 11:10 AM To: Gang Wang &lt;gwang@balcan.com&gt; Subject: Requêtre / Incident #8253 FW: Machine Access [Courriel Externe - External email]""";"""8247418"",""George Kanatselis"",""George Kanatselis &lt;george@balcan.com&gt;"","""",""2025-06-26 08:47:31 -0400"",""Service Agent User"",""B2 MTL 2 (Montreal 2)"",""Information Technology (IT)"","""",""Joe Pizzuco"","""",""en"",false~""i used what you gave me in ticket""";"""8619895"",""Gang Wang"",""Gang Wang &lt;gwang@balcan.com&gt;"",""Technicien de laboratoire - Lab Technician"",""2024-07-23 08:15:41 -0400"",""Requester"",""B1 MTL 1 (Montreal 1)"",,,""&lt;None&gt;"",,,false~""It worked. Could you let me know again the user name and password for tensile PC? Thx W From: Balcan Innovations - Centre d'aide / Service Desk helpdesk@balcan.com Sent: Tuesday, October 8, 2024 11:10 AM To: Gang Wang gwang@balcan.com Subject: Requêtre / Incident #8253 FW: Machine Access [Courriel Externe - External email]""";"""8247418"",""George Kanatselis"",""George Kanatselis &lt;george@balcan.com&gt;"","""",""2025-06-26 08:47:31 -0400"",""Service Agent User"",""B2 MTL 2 (Montreal 2)"",""Information Technology (IT)"","""",""Joe Pizzuco"","""",""en"",false~""i reset pwd"""</t>
  </si>
  <si>
    <t>"lnaderi@balcan.com"</t>
  </si>
  <si>
    <t xml:space="preserve">bonjours les gars de production a la press on assayer 3 x le mauvais mot de passe et lordinateur est blocker jai voulu voir phil mais il etais en meeting est ce que quelle qun peut debloquer lordinateur production press svp 
merci </t>
  </si>
  <si>
    <t>0:52:54</t>
  </si>
  <si>
    <t>0:53:00</t>
  </si>
  <si>
    <t xml:space="preserve">Requis pour / Requested For :: klafontaine@nelmar.com~Description du problème/Issue Description: bonjours les gars de production a la press on assayer 3 x le mauvais mot de passe et lordinateur est blocker jai voulu voir phil mais il etais en meeting est ce que quelle qun peut debloquer lordinateur production press svp 
merci </t>
  </si>
  <si>
    <t>"""9275365"",""Philippe Tetreault"",""Philippe Tetreault &lt;ptetreault@balcan.com&gt;"","""",""2025-06-26 08:30:31 -0400"",""Administrator"",""B2 MTL 2 (Montreal 2)"",""Information Technology (IT)"","""",""Perry Bachountakis"","""",""en"",false~""Unluck pressdepartement account."""</t>
  </si>
  <si>
    <t>BERP notifications and attaching files to NCPRs</t>
  </si>
  <si>
    <t>Good morning, I am not receiving any notification from BERP for NCPRs. Also, I am not able to attach files or e-mails to NCPRs. Could you please help in this matter? Thank you, Amr Amr Alachi | Spécialiste Assurance Qualité – Quality Assurance Specialist Balcan Innovations Inc. 304, rue Saulnier, Laval (Québec), H7M 3T3 M (438) 308-7006 | aalachi@balcan.com www.balcan.com</t>
  </si>
  <si>
    <t>2:01:49</t>
  </si>
  <si>
    <t>2:02:39</t>
  </si>
  <si>
    <t>"""8247418"",""George Kanatselis"",""George Kanatselis &lt;george@balcan.com&gt;"","""",""2025-06-26 08:47:31 -0400"",""Service Agent User"",""B2 MTL 2 (Montreal 2)"",""Information Technology (IT)"","""",""Joe Pizzuco"","""",""en"",false~""to attach the file needs to be copied to the remote server before attaching it""";"""8247418"",""George Kanatselis"",""George Kanatselis &lt;george@balcan.com&gt;"","""",""2025-06-26 08:47:31 -0400"",""Service Agent User"",""B2 MTL 2 (Montreal 2)"",""Information Technology (IT)"","""",""Joe Pizzuco"","""",""en"",false~""i added you to the reports"""</t>
  </si>
  <si>
    <t>Computer will not update</t>
  </si>
  <si>
    <t>Please see attached screenshot as my computer will not update in addition to not being able to log into BERP Tom Ptak | Director of Sales , Central and Western Region Balcan Packaging 7201 108th Street, Pleasant Prairie, WI 53158, USA c: 262.893.9625 e: tptak@balcan.com www.balcan.com</t>
  </si>
  <si>
    <t>0:08:49</t>
  </si>
  <si>
    <t>8:49:53</t>
  </si>
  <si>
    <t>"""8247418"",""George Kanatselis"",""George Kanatselis &lt;george@balcan.com&gt;"","""",""2025-06-26 08:47:31 -0400"",""Service Agent User"",""B2 MTL 2 (Montreal 2)"",""Information Technology (IT)"","""",""Joe Pizzuco"","""",""en"",false~""for y=this to run make sure the zscaler is properly logged in"""</t>
  </si>
  <si>
    <t>https://helpdesk.balcan.com/attachments/97be1398ded3adc016c9/screenshot-2024-10-08-083526.png</t>
  </si>
  <si>
    <t>FW: LOG IN</t>
  </si>
  <si>
    <t>GEORGE KANATSELIS | Network Administrator - IT Balcan Innovations Inc. 9340 Meaux, St-Leonard, Quebec H1R 3H2 t: (514) 326-9130 ext. 2179 | e: george@balcan.com www.balcan.com From: Raouia Malaeb rmalaeb@balcan.com Sent: Tuesday, October 8, 2024 9:31 AM To: George Kanatselis george@balcan.com Subject: LOG IN Importance: High Good Morning George, Could you ,Kindly reset the password of the label’s computer, I could not sign in after the latest change of password. I need to login today. Thank you</t>
  </si>
  <si>
    <t>Cannot Log Into Berp</t>
  </si>
  <si>
    <t>See attached Screenshot as I cannot log into Berp. Need to get into the system. Tom Ptak | Director of Sales , Central and Western Region Balcan Packaging 7201 108th Street, Pleasant Prairie, WI 53158, USA c: 262.893.9625 e: tptak@balcan.com www.balcan.com</t>
  </si>
  <si>
    <t>0:28:10</t>
  </si>
  <si>
    <t>https://helpdesk.balcan.com/attachments/23c2fe08c26cb92c7a9b/screenshot-2024-10-08-081231.png</t>
  </si>
  <si>
    <t>SYSTEM DOWN</t>
  </si>
  <si>
    <t>Good morning our system is down at B5 Pls assist Thanks David Sent from my iPhone</t>
  </si>
  <si>
    <t>0:46:36</t>
  </si>
  <si>
    <t>2:41:04</t>
  </si>
  <si>
    <t>"""9762332"",""Joe Pizzuco"",""Joe Pizzuco &lt;jpizzuco@balcan.com&gt;"","""",""2025-06-13 13:22:11 -0400"",""Administrator"",""B2 MTL 2 (Montreal 2)"",""Information Technology (IT)"","""",""Tao Wong"","""",""en"",false~""Thank you, Alaa and Philippe, for jumping on this asap. The firewall needed to be rebooted in order for the circuit to communicate again. We are in the process of looking at the logs to try to identify why this happened. Thanks again JOE PIZZUCO | IT Manager, Service Desk Balcan Innovations Inc. 9340 Meaux, St-Leonard, Quebec H1R 3H2 T: (514) 777-7411| jpizzuco@balcan.com www.balcan.com From: Alaa Almasri aalmasri@balcan.com Sent: Tuesday, October 8, 2024 07:06 To: David Potts dpotts@balcan.com; helpdesk helpdesk@balcan.com; Joe Pizzuco jpizzuco@balcan.com; Tao Wong twong@balcan.com; Perry Bachountakis perry@balcan.com Subject: Re: SYSTEM DOWN Hi David, everyone is down? From: David Potts dpotts@balcan.com Sent: Tuesday, October 8, 2024 7:05:18 AM To: helpdesk helpdesk@balcan.com; Joe Pizzuco jpizzuco@balcan.com; Tao Wong twong@balcan.com; Alaa Almasri aalmasri@balcan.com; Perry Bachountakis perry@balcan.com Subject: SYSTEM DOWN Good morning our system is down at B5 Pls assist Thanks David Sent from my iPhone""";"""8247417"",""Alaa Almasri"",""Alaa Almasri &lt;aalmasri@balcan.com&gt;"","""",""2025-06-25 15:13:45 -0400"",""Administrator"",,""Information Technology (IT)"","""",""&lt;None&gt;"","""",""[-]1"",false~""Hi David, everyone is down? From: David Potts dpotts@balcan.com Sent: Tuesday, October 8, 2024 7:05:18 AM To: helpdesk helpdesk@balcan.com; Joe Pizzuco jpizzuco@balcan.com; Tao Wong twong@balcan.com; Alaa Almasri aalmasri@balcan.com; Perry Bachountakis perry@balcan.com Subject: SYSTEM DOWN Good morning our system is down at B5 Pls assist Thanks David Sent from my iPhone"""</t>
  </si>
  <si>
    <t>"Alaa Almasri &lt;aalmasri@balcan.com&gt;";"Joe Pizzuco &lt;jpizzuco@balcan.com&gt;";"Perry Bachountakis &lt;perry@balcan.com&gt;";"Tao Wong &lt;twong@balcan.com&gt;";"ptetreault@balcan.com"</t>
  </si>
  <si>
    <t>NEed urgent access to SAP B1 for Balcan USA
information required urgently for reporting</t>
  </si>
  <si>
    <t>11:19:23</t>
  </si>
  <si>
    <t>904:00:00</t>
  </si>
  <si>
    <t>3779:22:50</t>
  </si>
  <si>
    <t>Logiciel demandé/Requested Software: SAP Business One~Spécifier si autre / If other specify :: NEed urgent access to SAP B1 for Balcan USA
information required urgently for reporting</t>
  </si>
  <si>
    <t>"""8247439"",""Jonathan Galindez"",""Jonathan Galindez &lt;jgalindez@balcan.com&gt;"","""",""2025-06-26 07:46:41 -0400"",""Service Agent User"",""B2 MTL 2 (Montreal 2)"",""Information Technology (IT)"","""",""&lt;None&gt;"","""",""en"",false~""[@]Annie Martin Hi Anne, I will close this ticket for now. Please let me know if OK. We will address future requirement from the back end if applicable. Thanks.""";"""8247439"",""Jonathan Galindez"",""Jonathan Galindez &lt;jgalindez@balcan.com&gt;"","""",""2025-06-26 07:46:41 -0400"",""Service Agent User"",""B2 MTL 2 (Montreal 2)"",""Information Technology (IT)"","""",""&lt;None&gt;"","""",""en"",false~""[@]Annie Martin Hi Annie, do you still need this?""";"""8247439"",""Jonathan Galindez"",""Jonathan Galindez &lt;jgalindez@balcan.com&gt;"","""",""2025-06-26 07:46:41 -0400"",""Service Agent User"",""B2 MTL 2 (Montreal 2)"",""Information Technology (IT)"","""",""&lt;None&gt;"","""",""en"",false~""[@]Alaa Almasri @Annie Martin Hi Alaa, the Balcan USA SAP when I tried logging in had an error message about landscape... Can you reboot the server so I can give Annie access to SAP? thank you.""";"""8247417"",""Alaa Almasri"",""Alaa Almasri &lt;aalmasri@balcan.com&gt;"","""",""2025-06-25 15:13:45 -0400"",""Administrator"",,""Information Technology (IT)"","""",""&lt;None&gt;"","""",""[-]1"",false~""[@]Jonathan Galindez RDP is setup for Annie. Please help her with the SAP login.""";"""8924606"",""Annie Martin"",""Annie Martin &lt;annie.martin@nelmar.com&gt;"","""",""2025-06-20 11:44:53 -0400"",""Requester"",""B8 Nelmar (Terrebonne)"",,"""",""&lt;None&gt;"","""",""[-]1"",false~""Good morning, any news on accessing SAP Wisconsin? Merci,""";"""8247417"",""Alaa Almasri"",""Alaa Almasri &lt;aalmasri@balcan.com&gt;"","""",""2025-06-25 15:13:45 -0400"",""Administrator"",,""Information Technology (IT)"","""",""&lt;None&gt;"","""",""[-]1"",false~""Hi Annie, I;m working on this. I'll let you know once ready.""";"""8247439"",""Jonathan Galindez"",""Jonathan Galindez &lt;jgalindez@balcan.com&gt;"","""",""2025-06-26 07:46:41 -0400"",""Service Agent User"",""B2 MTL 2 (Montreal 2)"",""Information Technology (IT)"","""",""&lt;None&gt;"","""",""en"",false~""[@]George Kanatselis Assigning this to Helpdesk. Only Alaa can provide access to Annie. Once provided access to disabled SAP Wisconsin, I can handle the SAP credentials."""</t>
  </si>
  <si>
    <t>Will reopen or assess requirement</t>
  </si>
  <si>
    <t>FW: VIRUS October Billing From ECCO Recycling and Energy Corporation</t>
  </si>
  <si>
    <t>Mark I confirmed with ECCO, that this is a virus. Regards, Tim TIM SHERBACK | Senior Account Executive Balcan Packaging A Division of Balcan Innovations Inc. 88 Millpark Rd, Calgary, Alberta, T2Y 2M9 t: (403) 201-7414 | m: (403) 681-5864 | e: tsherback@balcan.com www.balcan.com From: Mark Wolpert mwolpert@balcan.com Sent: Monday, October 7, 2024 2:16 PM To: Timothy Sherback tsherback@balcan.com Subject: Fwd: October Billing From ECCO Recycling and Energy Corporation Tim, is this from one of your customers. Regards, Mark MARK WOLPERT | Vice President Sales, Flexible Packaging, North America t 416.768.1611 Begin forwarded message: From: Jeff Johnstone &lt;Jeff.Johnstone@eccorecycling.com&gt; Date: October 7, 2024 at 3:13:36 PM EDT Subject: October Billing From ECCO Recycling and Energy Corporation ﻿ [Courriel Externe - External email] Fyi, Attached for your records. Cheers, Jeff Johnstone (J.J.) Recycled Materials Manager Aldersyde &amp; Lethbridge ECCO Recycling and Energy Corporation 10114 24 Street SE Calgary, AB, T2C 3X7 www.eccorecycling.com Cell : 403-970-6007 Email : jj@eccorecycling.com This communication, and any documents attached hereto, is intended only for the addressee; it may contain legally privileged and/or confidential information, and the sender does not waive any related rights and obligations. Any unauthorized disclosure, dissemination, distribution, use, reproduction or taking action on the contents of this communication or the information it contains by other than the intended recipient is strictly prohibited. The sender is liable neither for the proper and complete transmission of the information contained in this communication nor for any delay in its receipt. The sender does not guarantee that the integrity of this communication has been maintained. If you have received this communication in error, please notify the sender immediately. Please then delete the original communication. Thank you.</t>
  </si>
  <si>
    <t>15:35:29</t>
  </si>
  <si>
    <t>"""8620275"",""Mark Wolpert"",""Mark Wolpert &lt;mwolpert@balcan.com&gt;"",""Vice President Sales, Central West"",""2025-04-10 11:32:53 -0400"",""Requester"",,""Sales"","""",""&lt;None&gt;"","""",""[-]1"",false~""Ok thanks for confirming. Regards, Mark MARK WOLPERT | Vice President Sales, Flexible Packaging, North America t 416.768.1611"""</t>
  </si>
  <si>
    <t>https://helpdesk.balcan.com/attachments/9b702f7c53e672a07702/image001-jpg.jpeg
https://helpdesk.balcan.com/attachments/9d2841bc736c51050a03/ecco-recycling-and-energy-corporation-pay-app.pdf</t>
  </si>
  <si>
    <t>"George Kanatselis &lt;george@balcan.com&gt;";"mwolpert@balcan.com"</t>
  </si>
  <si>
    <t>25:22:43</t>
  </si>
  <si>
    <t>89:22:43</t>
  </si>
  <si>
    <t>printer issue</t>
  </si>
  <si>
    <t>0:21:44</t>
  </si>
  <si>
    <t>"""8247418"",""George Kanatselis"",""George Kanatselis &lt;george@balcan.com&gt;"","""",""2025-06-26 08:47:31 -0400"",""Service Agent User"",""B2 MTL 2 (Montreal 2)"",""Information Technology (IT)"","""",""Joe Pizzuco"","""",""en"",false~""try now i reset it""";"""8619823"",""Anjila Jolakyan"",""Anjila Jolakyan &lt;ajolakyan@balcan.com&gt;"",""Assitant à l'expédition - Shipping Assistant"",""2025-01-30 16:29:51 -0500"",""Requester"",""B5 Distribution Center"",,,""&lt;None&gt;"",,,false~""It’s working now Thanks From: Balcan Innovations - Centre d'aide / Service Desk helpdesk@balcan.com Sent: Monday, October 7, 2024 3:17 PM To: Anjila Jolakyan ajolakyan@balcan.com Subject: Requêtre / Incident #8243 printer issue [Courriel Externe - External email]""";"""9275365"",""Philippe Tetreault"",""Philippe Tetreault &lt;ptetreault@balcan.com&gt;"","""",""2025-06-26 08:30:31 -0400"",""Administrator"",""B2 MTL 2 (Montreal 2)"",""Information Technology (IT)"","""",""Perry Bachountakis"","""",""en"",false~""I restarted, please try again."""</t>
  </si>
  <si>
    <t>No access to laptop</t>
  </si>
  <si>
    <t>Hello, I am not able to access my account on my laptop. It is giving me the following message: "the referenced account is currently locket out and may not be logged on to." Could you please help me in solving this issue? Thanks,
Amr Alachi Get Outlook for iOS</t>
  </si>
  <si>
    <t>0:26:04</t>
  </si>
  <si>
    <t>0:52:42</t>
  </si>
  <si>
    <t>"""10501985"",""Amr Alachi"",""Amr Alachi &lt;Aalachi@balcan.com&gt;"","""",""2025-01-20 15:44:25 -0500"",""Requester"",""B2 MTL 2 (Montreal 2)"",,"""",""&lt;None&gt;"","""",""[-]1"",false~""Thank you so much for your help!""";"""8247418"",""George Kanatselis"",""George Kanatselis &lt;george@balcan.com&gt;"","""",""2025-06-26 08:47:31 -0400"",""Service Agent User"",""B2 MTL 2 (Montreal 2)"",""Information Technology (IT)"","""",""Joe Pizzuco"","""",""en"",false~""i unlcked account, but be careful 3 wrong password attempts and it will lock account again"""</t>
  </si>
  <si>
    <t>New laptop received 2 weeks ago still needs following to complete the setup:
[-] Intitutive and Macola setup
- Ring central
- Microsoft Projects
- Misc (Lock screen setup change, Laptop bag etc)</t>
  </si>
  <si>
    <t>19:34:26</t>
  </si>
  <si>
    <t>3:34:32</t>
  </si>
  <si>
    <t>19:34:32</t>
  </si>
  <si>
    <t>Description du problème/Issue Description: New laptop received 2 weeks ago still needs following to complete the setup:
- Intitutive and Macola setup
- Ring central
- Microsoft Projects
- Misc (Lock screen setup change, Laptop bag etc)</t>
  </si>
  <si>
    <t>"""8247418"",""George Kanatselis"",""George Kanatselis &lt;george@balcan.com&gt;"","""",""2025-06-26 08:47:31 -0400"",""Service Agent User"",""B2 MTL 2 (Montreal 2)"",""Information Technology (IT)"","""",""Joe Pizzuco"","""",""en"",false~""installed missing apps"""</t>
  </si>
  <si>
    <t>Main printer gone</t>
  </si>
  <si>
    <t>The main office color printer is not coming up and the Sunshine printer is not printing in ready status it still is building a unknown status list. Sunshine Johnson-Ukpede | Purchasing &amp; Inventory Coordinator Balcan USA Inc. 7201 108th Street, Pleasant Prairie, WI 53158, USA C: (262)287-7269 O: (262) 286-0242 ext 4009 E: Sjohnson@balcan.com www.balcan.com</t>
  </si>
  <si>
    <t>18:07:22</t>
  </si>
  <si>
    <t>50:07:22</t>
  </si>
  <si>
    <t>18:08:22</t>
  </si>
  <si>
    <t>50:08:22</t>
  </si>
  <si>
    <t>"""9762332"",""Joe Pizzuco"",""Joe Pizzuco &lt;jpizzuco@balcan.com&gt;"","""",""2025-06-13 13:22:11 -0400"",""Administrator"",""B2 MTL 2 (Montreal 2)"",""Information Technology (IT)"","""",""Tao Wong"","""",""en"",false~""Sunshine please let me know when you have a minute to resolve your printing issues"""</t>
  </si>
  <si>
    <t>resolved onsite</t>
  </si>
  <si>
    <t xml:space="preserve">je rentre sous balcan .com mais mon @ nelmar est encore ouvert sous certaine application  a valider svp.
</t>
  </si>
  <si>
    <t>352:39:20</t>
  </si>
  <si>
    <t>1441:39:20</t>
  </si>
  <si>
    <t>624:53:57</t>
  </si>
  <si>
    <t>2593:53:57</t>
  </si>
  <si>
    <t xml:space="preserve">Description du problème/Issue Description: je rentre sous balcan .com mais mon @ nelmar est encore ouvert sous certaine application  a valider svp.
</t>
  </si>
  <si>
    <t>"""8247418"",""George Kanatselis"",""George Kanatselis &lt;george@balcan.com&gt;"","""",""2025-06-26 08:47:31 -0400"",""Service Agent User"",""B2 MTL 2 (Montreal 2)"",""Information Technology (IT)"","""",""Joe Pizzuco"","""",""en"",false~""peut tu faire un screen shot pour voir ce que tu vois dans tes comptes""";"""9762332"",""Joe Pizzuco"",""Joe Pizzuco &lt;jpizzuco@balcan.com&gt;"","""",""2025-06-13 13:22:11 -0400"",""Administrator"",""B2 MTL 2 (Montreal 2)"",""Information Technology (IT)"","""",""Tao Wong"","""",""en"",false~""[@]George Kanatselis can you handle this one. I meant to get to it but I never did and its now pending. thank you"""</t>
  </si>
  <si>
    <t>Assign Barcode rights to SAP - Liliana</t>
  </si>
  <si>
    <t>Please assign barcode rights to Liliana</t>
  </si>
  <si>
    <t>3:54:19</t>
  </si>
  <si>
    <t>19:54:19</t>
  </si>
  <si>
    <t>"""8247439"",""Jonathan Galindez"",""Jonathan Galindez &lt;jgalindez@balcan.com&gt;"","""",""2025-06-26 07:46:41 -0400"",""Service Agent User"",""B2 MTL 2 (Montreal 2)"",""Information Technology (IT)"","""",""&lt;None&gt;"","""",""en"",false~""[@]Anne Isore Please let her try now. Please relogin. Thanks."""</t>
  </si>
  <si>
    <t>provided</t>
  </si>
  <si>
    <t>ordinateur bloquer dans le departement de plaques.....merci</t>
  </si>
  <si>
    <t>0:53:21</t>
  </si>
  <si>
    <t>Description du problème/Issue Description: ordinateur bloquer dans le departement de plaques.....merci</t>
  </si>
  <si>
    <t>"""9762332"",""Joe Pizzuco"",""Joe Pizzuco &lt;jpizzuco@balcan.com&gt;"","""",""2025-06-13 13:22:11 -0400"",""Administrator"",""B2 MTL 2 (Montreal 2)"",""Information Technology (IT)"","""",""Tao Wong"","""",""en"",false~""compte a ete debloquer"""</t>
  </si>
  <si>
    <t>account for Andre was locked out.  Just unlocked him</t>
  </si>
  <si>
    <t>magic freezes</t>
  </si>
  <si>
    <t>0:21:42</t>
  </si>
  <si>
    <t>"""8247418"",""George Kanatselis"",""George Kanatselis &lt;george@balcan.com&gt;"","""",""2025-06-26 08:47:31 -0400"",""Service Agent User"",""B2 MTL 2 (Montreal 2)"",""Information Technology (IT)"","""",""Joe Pizzuco"","""",""en"",false~""i reset TS-4"""</t>
  </si>
  <si>
    <t xml:space="preserve">hello magic keep freezing?? 
i need help here pls 
thanks </t>
  </si>
  <si>
    <t>0:14:50</t>
  </si>
  <si>
    <t>2:23:46</t>
  </si>
  <si>
    <t xml:space="preserve">Logiciel demandé/Requested Software: Magic~Spécifier si autre / If other specify :: hello magic keep freezing?? 
i need help here pls 
thanks </t>
  </si>
  <si>
    <t>"""9664062"",""Mohammed Safa"",""Mohammed Safa &lt;msafa@balcan.com&gt;"","""",""2025-06-04 07:09:38 -0400"",""Requester"",,,"""",""&lt;None&gt;"","""",""[-]1"",false~""for now, its ok thank you George""";"""8247418"",""George Kanatselis"",""George Kanatselis &lt;george@balcan.com&gt;"","""",""2025-06-26 08:47:31 -0400"",""Service Agent User"",""B2 MTL 2 (Montreal 2)"",""Information Technology (IT)"","""",""Joe Pizzuco"","""",""en"",false~""i reset TS-4""";"""9664062"",""Mohammed Safa"",""Mohammed Safa &lt;msafa@balcan.com&gt;"","""",""2025-06-04 07:09:38 -0400"",""Requester"",,,"""",""&lt;None&gt;"","""",""[-]1"",false~""From: Balcan Innovations - Centre d'aide / Service Desk helpdesk@balcan.com Sent: Monday, October 7, 2024 10:44 AM To: Mohammed Safa msafa@balcan.com Subject: Requête / Incident #8235 Requête d'accès logiciel / Software Access Request [Courriel Externe - External email]""";"""8247418"",""George Kanatselis"",""George Kanatselis &lt;george@balcan.com&gt;"","""",""2025-06-26 08:47:31 -0400"",""Service Agent User"",""B2 MTL 2 (Montreal 2)"",""Information Technology (IT)"","""",""Joe Pizzuco"","""",""en"",false~""i restarted server"""</t>
  </si>
  <si>
    <t>Outlook possible issue</t>
  </si>
  <si>
    <t>Hi, Used to have access to github and azuredevops service accounts email boxes. Now Outlook is showing me empty: Not sure what has changed. Thank you, Ben</t>
  </si>
  <si>
    <t>17:41:36</t>
  </si>
  <si>
    <t>49:41:36</t>
  </si>
  <si>
    <t>groups came back on their own</t>
  </si>
  <si>
    <t>FW: Locked out of computer</t>
  </si>
  <si>
    <t>GEORGE KANATSELIS | Network Administrator - IT Balcan Innovations Inc. 9340 Meaux, St-Leonard, Quebec H1R 3H2 t: (514) 326-9130 ext. 2179 | e: george@balcan.com www.balcan.com From: Helen Vlogiannitis helenv@balcan.com Sent: Monday, October 7, 2024 8:16 AM To: Perry Bachountakis perry@balcan.com; George Kanatselis george@balcan.com; Joe Pizzuco jpizzuco@balcan.com; IT Support ITSupport1@balcan.com Subject: Locked out of computer Good morning Please look into this. Thanks Helen Get Outlook for iOS</t>
  </si>
  <si>
    <t>0:36:52</t>
  </si>
  <si>
    <t>"""8619909"",""Helen Vlogiannitis"",""Helen Vlogiannitis &lt;helenv@balcan.com&gt;"",""Coordonnatrice Logistique, Résines-Logistics Coordinator, Resins"",""2025-06-25 06:06:42 -0400"",""Requester"",""B1 MTL 1 (Montreal 1)"",,,""&lt;None&gt;"",,""en"",false~""I’m in now… thanks. From: George Kanatselis george@balcan.com Sent: Monday, October 7, 2024 9:23 AM To: helpdesk helpdesk@balcan.com Cc: Helen Vlogiannitis helenv@balcan.com Subject: FW: Locked out of computer GEORGE KANATSELIS | Network Administrator - IT Balcan Innovations Inc. 9340 Meaux, St-Leonard, Quebec H1R 3H2 t: (514) 326-9130 ext. 2179 | e: george@balcan.com www.balcan.com From: Helen Vlogiannitis &lt;helenv@balcan.com&gt; Sent: Monday, October 7, 2024 8:16 AM To: Perry Bachountakis &lt;perry@balcan.com&gt;; George Kanatselis &lt;george@balcan.com&gt;; Joe Pizzuco &lt;jpizzuco@balcan.com&gt;; IT Support &lt;ITSupport1@balcan.com&gt; Subject: Locked out of computer Good morning Please look into this. Thanks Helen Get Outlook for iOS""";"""8247418"",""George Kanatselis"",""George Kanatselis &lt;george@balcan.com&gt;"","""",""2025-06-26 08:47:31 -0400"",""Service Agent User"",""B2 MTL 2 (Montreal 2)"",""Information Technology (IT)"","""",""Joe Pizzuco"","""",""en"",false~""account unlocked"""</t>
  </si>
  <si>
    <t>FW: Shift Report : Shift 1 Bldg 1 2024/10/06</t>
  </si>
  <si>
    <t>Dears, Yesterday day shift production report for line 16 was totally wrong since it was showing that the scrap rate is 26233 pounds! Kindly advise. Regards, Rodrigue -----Original Message----- From: acs@balcan.com acs@balcan.com Sent: Sunday, October 6, 2024 6:32 PM To: Dipak Patel dipakpatel@balcan.com; Bujar Sejdiu bujar@balcan.com Cc: Koduri Chiranjeevi kchiranjeevi@balcan.com; Robiul Hassan rhassan@balcan.com; Rodrigue Moussa rmoussa@balcan.com Subject: Shift Report : Shift 1 Bldg 1 2024/10/06 Shift Report : Shift 1 Bldg 1 2024/10/06</t>
  </si>
  <si>
    <t>2:05:34</t>
  </si>
  <si>
    <t>1392:47:16</t>
  </si>
  <si>
    <t>5808:47:16</t>
  </si>
  <si>
    <t>"""8247441"",""Hershel Teitelbaum"",""Hershel Teitelbaum &lt;hershel@balcan.com&gt;"","""",""2025-06-25 12:44:33 -0400"",""Service Agent User"",""B2 MTL 2 (Montreal 2)"",""Information Technology (IT)"","""",""&lt;None&gt;"","""",""en"",false~""We are aware that this happens from Time to Time, see attached email, Rishi is supposed to arrange with the Supplier to connect to the Computer and see is they can solve it"""</t>
  </si>
  <si>
    <t>Known issue, user action required.</t>
  </si>
  <si>
    <t>https://helpdesk.balcan.com/attachments/29f85b8de48d19e29b09/shiftreport1bldg120241006-pdf.pdf
https://helpdesk.balcan.com/attachments/ea71b1e39de6623ea6a6/shiftreport1bldg120241006.csv
https://helpdesk.balcan.com/attachments/dc8b2656102da7633bed/line-16.png
https://helpdesk.balcan.com/attachments/2b427710db591234ec87/re_-alert-line-16-date_hour-2024_07_05-08-speed-14_918-msg.vnd</t>
  </si>
  <si>
    <t>"Dipak Patel &lt;dipakpatel@balcan.com&gt;";"Koduri Chiranjeevi &lt;kchiranjeevi@balcan.com&gt;"</t>
  </si>
  <si>
    <t>Hi… I need to know what my current password is please. ** Covertech will be closed on Oct 14, 2024 for Thanksgiving ( Canadian Thanksgiving )** ? Saadia Khan | Inside Sales Representative Covertech Flexible Packaging A Division of Balcan Innovations 279 Humberline Drive, Etobicoke, Ontario M9W 5T6 Telephone : 416-798-1340 Ext :217 Saadia@covertechfab.com | www.covertechflex.com | www.rFoil.com | www.balcan.com</t>
  </si>
  <si>
    <t>0:25:53</t>
  </si>
  <si>
    <t>0:45:44</t>
  </si>
  <si>
    <t>1:05:50</t>
  </si>
  <si>
    <t>"""10665238"",""Marwan Takchi"",""Marwan Takchi &lt;mtakchi@balcan.com&gt;"",""HelpDesk Level2"",""2025-02-20 08:39:52 -0500"",""Requester"",""B2 MTL 2 (Montreal 2)"",""Information Technology (IT)"",""514-222-2516"",""Joe Pizzuco"","""",""[-]1"",true~""""";"""11077093"",""Saadia Khan"",""Saadia Khan &lt;skhan@balcan.com&gt;"","""",,""Requester"",""B6 Covertech (Toronto)"",,"""",""&lt;None&gt;"","""",""[-]1"",false~""Both needed. Windows and office ** Covertech will be closed on Oct 14, 2024 for Thanksgiving ( Canadian Thanksgiving )** 😊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Monday, October 7, 2024 9:06 AM To: Saadia Khan skhan@balcan.com Subject: Requêtre / Incident #8231 password [Courriel Externe - External email]""";"""10665238"",""Marwan Takchi"",""Marwan Takchi &lt;mtakchi@balcan.com&gt;"",""HelpDesk Level2"",""2025-02-20 08:39:52 -0500"",""Requester"",""B2 MTL 2 (Montreal 2)"",""Information Technology (IT)"",""514-222-2516"",""Joe Pizzuco"","""",""[-]1"",true~""Hi Saadia, Which Password? Windows or Offfice.com?"""</t>
  </si>
  <si>
    <t>reset password and all is working.  Intuitive password is same as computer password</t>
  </si>
  <si>
    <t>Plastixx customer service</t>
  </si>
  <si>
    <t>Printing from sap is on both sides, which I need it to be on 1 side. Can't print from PDF, can't print from emails</t>
  </si>
  <si>
    <t>TER-B8-PCS01-1E</t>
  </si>
  <si>
    <t>0:59:34</t>
  </si>
  <si>
    <t>1:19:55</t>
  </si>
  <si>
    <t>10:35:36</t>
  </si>
  <si>
    <t>26:55:57</t>
  </si>
  <si>
    <t>Requis pour / Requested For :: Tommy Reis~Printer Location: Plastixx customer service~Service Request: Issue with Printer~Description: Printing from sap is on both sides, which I need it to be on 1 side. Can't print from PDF, can't print from emails~Printer Name: TER-B8-PCS01-1E</t>
  </si>
  <si>
    <t>"""8247418"",""George Kanatselis"",""George Kanatselis &lt;george@balcan.com&gt;"","""",""2025-06-26 08:47:31 -0400"",""Service Agent User"",""B2 MTL 2 (Montreal 2)"",""Information Technology (IT)"","""",""Joe Pizzuco"","""",""en"",false~""did Jonathan fix the SAP printer, he said he would""";"""8910883"",""Tommy Reis"",""Tommy Reis &lt;treis@plastixxffs.com&gt;"","""",""2025-05-22 09:25:33 -0400"",""Requester"",""B8 Nelmar (Terrebonne)"",,"""",""&lt;None&gt;"","""",""[-]1"",false~""Hi George, Thank you for your reply. It sems that the printer name was changed so I put it as a default but the printer needs to be changed as a default in SAP and need to change the SAP to print 1 sided only and I don’t know how to do that. I believe it’s something that is very easy to fix, but my knowledge in technology is not very great….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00 AM To: Tommy Reis treis@plastixxffs.com Subject: Requêtre / Incident #8230 probleme d'imprimante / Printer issue [Courriel Externe - External email]""";"""8247418"",""George Kanatselis"",""George Kanatselis &lt;george@balcan.com&gt;"","""",""2025-06-26 08:47:31 -0400"",""Service Agent User"",""B2 MTL 2 (Montreal 2)"",""Information Technology (IT)"","""",""Joe Pizzuco"","""",""en"",false~""try unplugging power of the the printer for 20 seconds"""</t>
  </si>
  <si>
    <t>Interal access</t>
  </si>
  <si>
    <t>Hello all The following machines does not have interal installed, I do not see a browser on this unit Sent from my iPhone</t>
  </si>
  <si>
    <t>0:37:02</t>
  </si>
  <si>
    <t>22:54:45</t>
  </si>
  <si>
    <t>55:35:41</t>
  </si>
  <si>
    <t>"""10665238"",""Marwan Takchi"",""Marwan Takchi &lt;mtakchi@balcan.com&gt;"",""HelpDesk Level2"",""2025-02-20 08:39:52 -0500"",""Requester"",""B2 MTL 2 (Montreal 2)"",""Information Technology (IT)"",""514-222-2516"",""Joe Pizzuco"","""",""[-]1"",true~""I was yesterday in Laval. The issue was the Zscaler. This production desktop does not have access to external Internet. Zscaler wasn't able to authenticate. Since this station uses only a closed circuit internet Zscaler wasn't needed. Removed Zscaler. restarted the station. Was able to add the 2 Interal Shortcuts. Requested from Moshe, to test them. Both are working fine. There is an exception to connect only to those 2 links...""";"""10665238"",""Marwan Takchi"",""Marwan Takchi &lt;mtakchi@balcan.com&gt;"",""HelpDesk Level2"",""2025-02-20 08:39:52 -0500"",""Requester"",""B2 MTL 2 (Montreal 2)"",""Information Technology (IT)"",""514-222-2516"",""Joe Pizzuco"","""",""[-]1"",true~""Hi Moshe, Can you make sure that Zscaler is working on this computer? See also if Logmein client is installed on it. I am in Laval all day tomorrow, Marwan""";"""10665238"",""Marwan Takchi"",""Marwan Takchi &lt;mtakchi@balcan.com&gt;"",""HelpDesk Level2"",""2025-02-20 08:39:52 -0500"",""Requester"",""B2 MTL 2 (Montreal 2)"",""Information Technology (IT)"",""514-222-2516"",""Joe Pizzuco"","""",""[-]1"",true~""Hi Moshe, I'll take care of it right after our monday scrum"""</t>
  </si>
  <si>
    <t>Once the Zscaler was removed. 
I was able to create the 2 Interal Shortcuts on the desktop.
Moshe tested the links 
All good.
We are able also to see the Repro3 in Laval from Logmein which we were unable to do so the day before.</t>
  </si>
  <si>
    <t>Unable to open Excel file report downloaded from BERP</t>
  </si>
  <si>
    <t>Hello Helpdesk, After downloading excel report from BERP, the file requests login to Microsoft office account. After entering the office account details, it still does not let me edit the files and gives another error. PUNEET KANKARIA | Business Analyst Balcan Innovations Inc. 9475 rue Meaux, St-Leonard, H1R 3H2, QC M (438) 470-5973 | pkankaria@balcan.com www.balcan.com</t>
  </si>
  <si>
    <t>0:58:33</t>
  </si>
  <si>
    <t>1:57:14</t>
  </si>
  <si>
    <t>10:36:08</t>
  </si>
  <si>
    <t>27:34:49</t>
  </si>
  <si>
    <t>"""10687439"",""Puneet Kankaria"",""Puneet Kankaria &lt;pkankaria@balcan.com&gt;"","""",""2025-06-20 13:12:51 -0400"",""Service Agent User"",,,"""",""&lt;None&gt;"","""",""[-]1"",false~""Yes. I could download it now &amp; open it locally. Thank you.""";"""8247418"",""George Kanatselis"",""George Kanatselis &lt;george@balcan.com&gt;"","""",""2025-06-26 08:47:31 -0400"",""Service Agent User"",""B2 MTL 2 (Montreal 2)"",""Information Technology (IT)"","""",""Joe Pizzuco"","""",""en"",false~""the path you se there c:\users\pkankaria\documents , this is not on your computer it is on the terminal server""";"""10687439"",""Puneet Kankaria"",""Puneet Kankaria &lt;pkankaria@balcan.com&gt;"","""",""2025-06-20 13:12:51 -0400"",""Service Agent User"",,,"""",""&lt;None&gt;"","""",""[-]1"",false~""I can only download the file directly to my pc, but it does not open when on my pc. It asks me to sign in.""";"""8247418"",""George Kanatselis"",""George Kanatselis &lt;george@balcan.com&gt;"","""",""2025-06-26 08:47:31 -0400"",""Service Agent User"",""B2 MTL 2 (Montreal 2)"",""Information Technology (IT)"","""",""Joe Pizzuco"","""",""en"",false~""need to copy the file from terminal server to your pc for office to open file"""</t>
  </si>
  <si>
    <t>IT Escalation Team</t>
  </si>
  <si>
    <t>"hardware";"printer";"Balcan Packaging Wisconsin";"Information Technology (IT)";"applications";"Epicor"</t>
  </si>
  <si>
    <t>Line 262 - Extrusion</t>
  </si>
  <si>
    <t>Printer is printing old skid sheets from multiple very old jobs, non-stop. Restarts again when new paper is added - leaving paper tray empty. Now printing the sheets for 261 and 262 at 263.</t>
  </si>
  <si>
    <t>207:40:04</t>
  </si>
  <si>
    <t>207:42:43</t>
  </si>
  <si>
    <t>Requis pour / Requested For :: Debra Dabbs~Printer Location: Line 262 - Extrusion~Service Request: Issue with Printer~Description: Printer is printing old skid sheets from multiple very old jobs, non-stop. Restarts again when new paper is added - leaving paper tray empty. Now printing the sheets for 261 and 262 at 263.~Printer Name: HP LaserJet Pro 4001 4002 4003 4004 PCL-6 )V4)</t>
  </si>
  <si>
    <t>"""9400287"",""Renan Nunez"",""Renan Nunez &lt;rnunez@balcan.com&gt;"","""",""2025-06-26 09:58:52 -0400"",""Service Agent User"",""B2 MTL 2 (Montreal 2)"",""Information Technology (IT)"","""",""&lt;None&gt;"","""",""[-]1"",false~""This incident was treated the same day it happened. The problem here is that a user called the reprint Skid window and did not add any filters to it."""</t>
  </si>
  <si>
    <t>This incident was treated the same day it happened. The problem here is that a user called the reprint Skid window and did not add any filters to it. Supervisor was informed of the root cause.</t>
  </si>
  <si>
    <t>"Cmysza@balcan.com"</t>
  </si>
  <si>
    <t>NO ACCES TO THE UKG</t>
  </si>
  <si>
    <t>Looping in Balcan help desk to create a ticket Thanks
David Sent from my iPhone On Oct 5, 2024, at 12:25 PM, David Potts dpotts@balcan.com wrote: ﻿ Looping in Julie Lavergne
Thanks
David Sent from my iPhone On Oct 5, 2024, at 12:23 PM, Luis Enrique Garcia Aguilar laguilar@balcan.com wrote: ﻿ Good morning Team, I would let you know that I don’t have access to the UKG to update the timecards. I will try on Monday . Thank you and have a nice weekend! Enrique &lt;image001.png&gt;</t>
  </si>
  <si>
    <t>44:29:31</t>
  </si>
  <si>
    <t>44:36:52</t>
  </si>
  <si>
    <t>"""8619869"",""David Potts"",""David Potts &lt;dpotts@balcan.com&gt;"",""Chef d'équipe, Logistique - Team Leader, Logistics"",""2025-06-18 07:24:41 -0400"",""Requester"",""B5 Distribution Center"",,"""",""&lt;None&gt;"","""",""[-]1"",false~""Thank you for the update. It is working now you can close the ticket regards David Potts Logistics Supervisor/ Superviseur Logistique Balcan Innovations Inc. 8300 PLACE MARIEN MONTREAL EAST QC H1B 5W6 dpotts@balcan.com www.balcan.com From: Balcan Innovations - Centre d'aide / Service Desk helpdesk@balcan.com Sent: Monday, October 7, 2024 8:57 AM To: David Potts dpotts@balcan.com Cc: Dominik Tremblay dtremblay@balcan.com; Julie Lavergne jlavergne@balcan.com; Luis Enrique Garcia Aguilar laguilar@balcan.com; Payroll payroll@balcan.com Subject: Requêtre / Incident #8226 NO ACCES TO THE UKG [Courriel Externe - External email]""";"""10665238"",""Marwan Takchi"",""Marwan Takchi &lt;mtakchi@balcan.com&gt;"",""HelpDesk Level2"",""2025-02-20 08:39:52 -0500"",""Requester"",""B2 MTL 2 (Montreal 2)"",""Information Technology (IT)"",""514-222-2516"",""Joe Pizzuco"","""",""[-]1"",true~""[@]Julia Pietrantonio Do you know who in HR takes care of access problems to UKG?""";"""10665238"",""Marwan Takchi"",""Marwan Takchi &lt;mtakchi@balcan.com&gt;"",""HelpDesk Level2"",""2025-02-20 08:39:52 -0500"",""Requester"",""B2 MTL 2 (Montreal 2)"",""Information Technology (IT)"",""514-222-2516"",""Joe Pizzuco"","""",""[-]1"",true~""Hi David, UKG is HR that gives accesses... We only add the rights to access it."""</t>
  </si>
  <si>
    <t>UKG is back on line, confirmation from HR.</t>
  </si>
  <si>
    <t>https://helpdesk.balcan.com/attachments/b22ad1a71bdb36099432/image001.png</t>
  </si>
  <si>
    <t>"dtremblay@balcan.com";"Julie Lavergne &lt;jlavergne@balcan.com&gt;";"Luis Enrique Garcia Aguilar &lt;laguilar@balcan.com&gt;";"payroll@balcan.com"</t>
  </si>
  <si>
    <t>Problem with payment posting</t>
  </si>
  <si>
    <t>Good afternoon, Please note that we need help with the manual checks updated below, need to be post in P10 2024 in order to balance AP Thank you. Roberto Carrillo | Accounts Payable Manager Balcan Innovations Inc. 9340 Meaux, St-Leonard, Quebec H1R 3H2 t: 514.326.9130 ext 2257 m: (514) 809-8252 | e:
rcarrillo@balcan.com | www.balcan.com</t>
  </si>
  <si>
    <t>3:24:23</t>
  </si>
  <si>
    <t>66:02:50</t>
  </si>
  <si>
    <t>5:04:48</t>
  </si>
  <si>
    <t>67:43:15</t>
  </si>
  <si>
    <t>"""8247441"",""Hershel Teitelbaum"",""Hershel Teitelbaum &lt;hershel@balcan.com&gt;"","""",""2025-06-25 12:44:33 -0400"",""Service Agent User"",""B2 MTL 2 (Montreal 2)"",""Information Technology (IT)"","""",""&lt;None&gt;"","""",""en"",false~""Please call me to explain the issue From: Roberto Carrillo rcarrillo@balcan.com Sent: Friday, October 4, 2024 6:21 PM To: helpdesk helpdesk@balcan.com Cc: Mario Ronca mronca@balcan.com; Nancy Lett nlett@balcan.com; Hershel Teitelbaum hershel@balcan.com; Tao Wong twong@balcan.com; Maleek Joshua Scott Maleekjs@balcan.com; Nancy Lett nlett@balcan.com Subject: Problem with payment posting Good afternoon, Please note that we need help with the manual checks updated below, need to be post in P10 2024 in order to balance AP Thank you. Roberto Carrillo | Accounts Payable Manager Balcan Innovations Inc. 9340 Meaux, St-Leonard, Quebec H1R 3H2 t: 514.326.9130 ext 2257 m: (514) 809-8252 | e:
rcarrillo@balcan.com | www.balcan.com"""</t>
  </si>
  <si>
    <t>"Hershel Teitelbaum &lt;hershel@balcan.com&gt;";"maleekjs@balcan.com";"Mario Ronca &lt;mronca@balcan.com&gt;";"Nancy Lett &lt;nlett@balcan.com&gt;";"Tao Wong &lt;twong@balcan.com&gt;"</t>
  </si>
  <si>
    <t>Printer issues - line 31</t>
  </si>
  <si>
    <t>In the future, please don’t use this email ITSupport1@balcan.com for issues. Please use this one,
helpdesk@balcan.com. It will automatically create a ticket. From: Dickens Salvant dsalvant@balcan.com Sent: Friday, October 4, 2024 3:40 PM To: Tu Phuong Vo tvo@balcan.com; Rodrigue Moussa rmoussa@balcan.com Cc: IT Support ITSupport1@balcan.com Subject: Re: Printer issues - line 31 Yes… See picture On Oct 4, 2024, at 2:35 PM, Dickens Salvant &lt;dsalvant@balcan.com&gt; wrote: ﻿ Hi, We are having some issues with the printer on the line 31 it skips one label to print the next, we are now having one label blank One label prints every time we are trying to print a lot , which is now causing using more paper than needed. Would please take a look at this. Thank you, Dickens Dickens Salvant| Production Supervisor-MTL 01. Balcan Innovations Inc. 9340 Meaux, St-Leonard, Quebec H1R 3H2 T: (514) 326-9130 ext. 2196 | Cell: (514) 554-5317. / (438) 308-8196. Mail: dsalvant@balcan.com www.balcan.com</t>
  </si>
  <si>
    <t>69:57:59</t>
  </si>
  <si>
    <t>Prints with no issues</t>
  </si>
  <si>
    <t>hi -
Orders on the websites aren't coming through. Even if we push them manually.
Thanks.</t>
  </si>
  <si>
    <t>3:09:53</t>
  </si>
  <si>
    <t>67:09:53</t>
  </si>
  <si>
    <t>Description du problème/Issue Description: hi -
Orders on the websites aren't coming through. Even if we push them manually.
Thanks.</t>
  </si>
  <si>
    <t>"""9136166"",""Roxanne Petit"",""Roxanne Petit &lt;roxanne.petit@nelmar.com&gt;"","""",""2025-06-20 09:42:57 -0400"",""Requester"",""B8 Nelmar (Terrebonne)"",,"""",""&lt;None&gt;"","""",""[-]1"",false~""orders are now coming through. thank you."""</t>
  </si>
  <si>
    <t>"customerservice@nelmar.com"</t>
  </si>
  <si>
    <t>REMINDER - ACTION REQUIRED - SAP Integration Suite, managed gateway for spend management and SAP Business Network Domain Name Standardization (EVB5060775)</t>
  </si>
  <si>
    <t>Hello Marie, Yes, we do have a certificate exception rule to not inspect *.ariba.com in Zscaler. I’ll add the new websites: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Thanks, Philippe Tétreault M: 514.715.8407 From: Marie Slim marie.slim@nelmar.com Sent: Friday, October 4, 2024 1:34 PM To: Philippe Tetreault ptetreault@balcan.com Cc: Jonathan Galindez jgalindez@balcan.com Subject: FW: REMINDER - ACTION REQUIRED - SAP Integration Suite, managed gateway for spend management and SAP Business Network Domain Name Standardization (EVB5060775) Hello Philippe, I don’t know if this explains the issues we have been having with some of the tasks on Ariba. See below, they are new allow lists. Thank you, Marie From: SAP CloudSupport Alerts &lt;sapcloudsupport@alerts.ondemand.com&gt; Sent: Friday, October 4, 2024 12:54 PM To: Marie Slim &lt;marie.slim@nelmar.com&gt; Subject: REMINDER - ACTION REQUIRED - SAP Integration Suite, managed gateway for spend management and SAP Business Network Domain Name Standardization (EVB5060775) [Courriel Externe - External email] SAP Integration Suite, managed gateway for spend management and SAP Business Network Domain Name Standardization Please review all domain usage! PLEASE DISTRIBUTE THIS MESSAGE TO THE IT / NETWORK / SECURITY DEPARTMENT IN YOUR ORGANIZATION Further to the initial notice, we would like to now confirm that the new domains covered in this notice are online! We encourage you to review and make necessary changes prior to the decommission dates covered below. To provide consistent product branding, SAP will begin to phase out domain names for all URLs used to connect with SAP Integration Suite, managed gateway for spend management and SAP Business Network . WHAT IS HAPPENING? Current domain names will be decommissioned following a period of time after the new domain names are made live. Transactions being sent to the network via the decommissioned domain after the decommission date will fail. These changes affect both Test and Production domains. WHO IS IMPACTED? BUYERs using SAP Integration Suite, managed gateway for spend management and SAP Business Network to exchange transactions with SAP Business Network. BUYERs using SAP Integration Suite, managed gateway for spend management and SAP Business Network to exchange transactions with any SAP Ariba products. SUPPLIERs using SAP Integration Suite, managed gateway for spend management and SAP Business Network to exchange transactions with SAP Business Network. This notice aims to cover all necessary actions required and schedule information. To view this notice online, click here (machine translation available). CALL TO ACTION If your organization explicitly Allow Lists outgoing connections to any of the domains below, you will need to update your Allow List to allow the new domain before the new domain becomes available per the schedule(s) below. Update all documented and bookmarked URLs to use the new domain names after they're available per the schedule(s) below. This must be completed before the Current Domain Decommission date. Update all programmatic (E.g. API, Integration) URL connections to use the new domain names after they're available per the schedule(s) below. This must be completed before the Current Domain Decommission date. Once a new domain name becomes available, the current domain will still work until the current domain's decommission date. To alleviate any potential surprise or concern related to this we recommend notifying your IT department within your organization about these domain changes while using the new domain once it becomes available. For Suppliers - VAN Providers will not receive this notice. Customers who utilize a Value-Added Network Provider (VAN) are kindly requested to review this notice and ensure it is shared with your VAN provider. Please refer to this Support Note for additional instructions about making these updates. This FAQ for Suppliers provides additional information. For any domains that have an existing certificate, the certificate will be updated to include the new domain prior to the new domain's availability. This ensures that you can keep using any of the certificates that are already configured for SAP Integration Suite, managed gateway for spend management and SAP Business Network to access the new domains. While many certificate changes will happen earlier than expected, the regular certificate update processwill communicate any necessary changes for certificates. The IPs associated with these domains will not be changing. TECHNICAL DOMAIN DETAILS Data Center Current Domain Name New Domain Name New Domain Availability Current Domain Decommission China (Operated by CDC) integration.sapariba.cn integrationportal.managedgateway.sapcloud.cn 27 September 2024 31 May 2025 prod.cig.cn40.apps.platform.sapcloud.cn integration.managedgateway.sapcloud.cn 27 September 2024 31 May 2025 test.cig.cn40.apps.platform.sapcloud.cn test-integration.managedgateway.sapcloud.cn 27 September 2024 31 May 2025 United Arab Emirates (UAE) integration-uae.ariba.com integrationportal.uae.managedgateway.cloud.sap 27 September 2024 31 May 2025 aribacloudintegration-uae.ariba.com acig-uae.ariba.com integration.uae.managedgateway.cloud.sap 27 September 2024 31 May 2025 aribacloudintegration-test-uae.ariba.com testacig-uae.ariba.com test-integration.uae.managedgateway.cloud.sap 27 September 2024 31 May 2025 Kingdom of Saudi Arabia (KSA) integration-ksa.ariba.com integrationportal.ksa.managedgateway.cloud.sap 27 September 2024 31 May 2025 aribacloudintegration-ksa.ariba.com acig-ksa.ariba.com integration.ksa.managedgateway.cloud.sap 27 September 2024 31 May 2025 aribacloudintegration-test-ksa.ariba.com testacig-ksa.ariba.com test-integration.ksa.managedgateway.cloud.sap 27 September 2024 31 May 2025 European Union (EU) integration.ariba.com integrationportal.eu.managedgateway.cloud.sap 27 September 2024 31 May 2025 acig.ariba.com integration.eu.managedgateway.cloud.sap 27 September 2024 31 May 2025 testacig.ariba.com test-integration.eu.managedgateway.cloud.sap 27 September 2024 31 May 2025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If you have questions or concerns, please contact SAP Support. Product Name Affected Entity SAP Business Network SAP Integration Suite, managed gateway for spend management and SAP Business Network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 To ensure you continue to receive SAP related information properly please add SAP CloudSupport Alerts sapcloudsupport@alerts.ondemand.com to your address book or safe senders list. Copyright | Privacy | Legal Disclosure</t>
  </si>
  <si>
    <t>0:07:46</t>
  </si>
  <si>
    <t>392:14:42</t>
  </si>
  <si>
    <t>1657:14:42</t>
  </si>
  <si>
    <t>"""8585838"",""Marie Slim"",""Marie Slim &lt;marie.slim@nelmar.com&gt;"",""Coordinator Sales Contract  Management"",""2025-05-22 15:28:42 -0400"",""Requester"",""B8 Nelmar (Terrebonne)"",""Administration"","""",""&lt;None&gt;"","""",""en"",false~""Ça semble me diriger a la bonne place ! 😊 From: Balcan Innovations - Centre d'aide / Service Desk helpdesk@balcan.com Sent: Thursday, October 10, 2024 10:51 AM To: Marie Slim marie.slim@nelmar.com Cc: Jonathan Galindez jgalindez@balcan.com Subject: Requêtre / Incident #8222 REMINDER - ACTION REQUIRED - SAP Integration Suite, managed gateway for spend management and SAP Business Network Domain Name Standardization (EVB5060775) [Courriel Externe - External email]""";"""9275365"",""Philippe Tetreault"",""Philippe Tetreault &lt;ptetreault@balcan.com&gt;"","""",""2025-06-26 08:30:31 -0400"",""Administrator"",""B2 MTL 2 (Montreal 2)"",""Information Technology (IT)"","""",""Perry Bachountakis"","""",""en"",false~""As-tu peux essayer les nouveaux liens? Les liens sont déjà redirigé vers les autres liens.""";"""8585838"",""Marie Slim"",""Marie Slim &lt;marie.slim@nelmar.com&gt;"",""Coordinator Sales Contract  Management"",""2025-05-22 15:28:42 -0400"",""Requester"",""B8 Nelmar (Terrebonne)"",""Administration"","""",""&lt;None&gt;"","""",""en"",false~""Thanks Philippe! 😊 From: Philippe Tetreault ptetreault@balcan.com Sent: Friday, October 4, 2024 2:28 PM To: Marie Slim marie.slim@nelmar.com; helpdesk helpdesk@balcan.com Cc: Jonathan Galindez jgalindez@balcan.com Subject: RE: REMINDER - ACTION REQUIRED - SAP Integration Suite, managed gateway for spend management and SAP Business Network Domain Name Standardization (EVB5060775) Hello Marie, Yes, we do have a certificate exception rule to not inspect *.ariba.com in Zscaler. I’ll add the new websites: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Thanks, Philippe Tétreault M: 514.715.8407 From: Marie Slim &lt;marie.slim@nelmar.com&gt; Sent: Friday, October 4, 2024 1:34 PM To: Philippe Tetreault &lt;ptetreault@balcan.com&gt; Cc: Jonathan Galindez &lt;jgalindez@balcan.com&gt; Subject: FW: REMINDER - ACTION REQUIRED - SAP Integration Suite, managed gateway for spend management and SAP Business Network Domain Name Standardization (EVB5060775) Hello Philippe, I don’t know if this explains the issues we have been having with some of the tasks on Ariba. See below, they are new allow lists. Thank you, Marie From: SAP CloudSupport Alerts &lt;sapcloudsupport@alerts.ondemand.com&gt; Sent: Friday, October 4, 2024 12:54 PM To: Marie Slim &lt;marie.slim@nelmar.com&gt; Subject: REMINDER - ACTION REQUIRED - SAP Integration Suite, managed gateway for spend management and SAP Business Network Domain Name Standardization (EVB5060775) [Courriel Externe - External email] SAP Integration Suite, managed gateway for spend management and SAP Business Network Domain Name Standardization Please review all domain usage! PLEASE DISTRIBUTE THIS MESSAGE TO THE IT / NETWORK / SECURITY DEPARTMENT IN YOUR ORGANIZATION Further to the initial notice, we would like to now confirm that the new domains covered in this notice are online! We encourage you to review and make necessary changes prior to the decommission dates covered below. To provide consistent product branding, SAP will begin to phase out domain names for all URLs used to connect with SAP Integration Suite, managed gateway for spend management and SAP Business Network . WHAT IS HAPPENING? Current domain names will be decommissioned following a period of time after the new domain names are made live. Transactions being sent to the network via the decommissioned domain after the decommission date will fail. These changes affect both Test and Production domains. WHO IS IMPACTED? BUYERs using SAP Integration Suite, managed gateway for spend management and SAP Business Network to exchange transactions with SAP Business Network. BUYERs using SAP Integration Suite, managed gateway for spend management and SAP Business Network to exchange transactions with any SAP Ariba products. SUPPLIERs using SAP Integration Suite, managed gateway for spend management and SAP Business Network to exchange transactions with SAP Business Network. This notice aims to cover all necessary actions required and schedule information. To view this notice online, click here (machine translation available). CALL TO ACTION If your organization explicitly Allow Lists outgoing connections to any of the domains below, you will need to update your Allow List to allow the new domain before the new domain becomes available per the schedule(s) below. Update all documented and bookmarked URLs to use the new domain names after they're available per the schedule(s) below. This must be completed before the Current Domain Decommission date. Update all programmatic (E.g. API, Integration) URL connections to use the new domain names after they're available per the schedule(s) below. This must be completed before the Current Domain Decommission date. Once a new domain name becomes available, the current domain will still work until the current domain's decommission date. To alleviate any potential surprise or concern related to this we recommend notifying your IT department within your organization about these domain changes while using the new domain once it becomes available. For Suppliers - VAN Providers will not receive this notice. Customers who utilize a Value-Added Network Provider (VAN) are kindly requested to review this notice and ensure it is shared with your VAN provider. Please refer to this Support Note for additional instructions about making these updates. This FAQ for Suppliers provides additional information. For any domains that have an existing certificate, the certificate will be updated to include the new domain prior to the new domain's availability. This ensures that you can keep using any of the certificates that are already configured for SAP Integration Suite, managed gateway for spend management and SAP Business Network to access the new domains. While many certificate changes will happen earlier than expected, the regular certificate update processwill communicate any necessary changes for certificates. The IPs associated with these domains will not be changing. TECHNICAL DOMAIN DETAILS Data Center Current Domain Name New Domain Name New Domain Availability Current Domain Decommission China (Operated by CDC) integration.sapariba.cn integrationportal.managedgateway.sapcloud.cn 27 September 2024 31 May 2025 prod.cig.cn40.apps.platform.sapcloud.cn integration.managedgateway.sapcloud.cn 27 September 2024 31 May 2025 test.cig.cn40.apps.platform.sapcloud.cn test-integration.managedgateway.sapcloud.cn 27 September 2024 31 May 2025 United Arab Emirates (UAE) integration-uae.ariba.com integrationportal.uae.managedgateway.cloud.sap 27 September 2024 31 May 2025 aribacloudintegration-uae.ariba.com acig-uae.ariba.com integration.uae.managedgateway.cloud.sap 27 September 2024 31 May 2025 aribacloudintegration-test-uae.ariba.com testacig-uae.ariba.com test-integration.uae.managedgateway.cloud.sap 27 September 2024 31 May 2025 Kingdom of Saudi Arabia (KSA) integration-ksa.ariba.com integrationportal.ksa.managedgateway.cloud.sap 27 September 2024 31 May 2025 aribacloudintegration-ksa.ariba.com acig-ksa.ariba.com integration.ksa.managedgateway.cloud.sap 27 September 2024 31 May 2025 aribacloudintegration-test-ksa.ariba.com testacig-ksa.ariba.com test-integration.ksa.managedgateway.cloud.sap 27 September 2024 31 May 2025 European Union (EU) integration.ariba.com integrationportal.eu.managedgateway.cloud.sap 27 September 2024 31 May 2025 acig.ariba.com integration.eu.managedgateway.cloud.sap 27 September 2024 31 May 2025 testacig.ariba.com test-integration.eu.managedgateway.cloud.sap 27 September 2024 31 May 2025 North America (NA) integration-us.ariba.com integrationportal.us.managedgateway.cloud.sap 27 September 2024 31 May 2025 acig-us.ariba.com integration.us.managedgateway.cloud.sap 27 September 2024 31 May 2025 testacig-us.ariba.com test-integration.us.managedgateway.cloud.sap 27 September 2024 31 May 2025 If you have questions or concerns, please contact SAP Support. Product Name Affected Entity SAP Business Network SAP Integration Suite, managed gateway for spend management and SAP Business Network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 To ensure you continue to receive SAP related information properly please add SAP CloudSupport Alerts sapcloudsupport@alerts.ondemand.com to your address book or safe senders list. Copyright | Privacy | Legal Disclosure""";"""9275365"",""Philippe Tetreault"",""Philippe Tetreault &lt;ptetreault@balcan.com&gt;"","""",""2025-06-26 08:30:31 -0400"",""Administrator"",""B2 MTL 2 (Montreal 2)"",""Information Technology (IT)"","""",""Perry Bachountakis"","""",""en"",false~""I have removed the *.cloud.sap from certificate inspection. Since the website is live: integrationportal.us.managedgateway.cloud.sap You could try it now. Let me know, thanks."""</t>
  </si>
  <si>
    <t>"Jonathan Galindez &lt;jgalindez@balcan.com&gt;";"Marie Slim &lt;marie.slim@nelmar.com&gt;"</t>
  </si>
  <si>
    <t>Need Help.</t>
  </si>
  <si>
    <t>I am attempting to complete a trainer certification and need to download the materials but am getting this error. SO I clicked the link where it said Need help? Tricia Richardson | Production Training Coordinator Balcan USA Inc. 7201 108th Street, Pleasant Prairie, WI 53158, USA o:262.286.0275 x4021             m:262.900.7592 Book time to meet with me https://forms.office.com/r/Mhiv1xCxJy</t>
  </si>
  <si>
    <t>1:36:28</t>
  </si>
  <si>
    <t>160:00:11</t>
  </si>
  <si>
    <t>672:00:11</t>
  </si>
  <si>
    <t>"""8247417"",""Alaa Almasri"",""Alaa Almasri &lt;aalmasri@balcan.com&gt;"","""",""2025-06-25 15:13:45 -0400"",""Administrator"",,""Information Technology (IT)"","""",""&lt;None&gt;"","""",""[-]1"",false~""Hi Tricia, I sent you a OneDrive link so you can download the files form. Also, Below is the same link: https://balcanmtl-my.sharepoint.com/:f:/g/personal/aalmasri_balcan_com/Ejs3mosfGV9ElgKM5JjgrdIBh5bRmgEjaXQDmwfFKoDp5A?email=trichardson%40balcan.com&amp;e=VoeCVw""";"""8620118"",""Tricia Richardson"",""Tricia Richardson &lt;trichardson@balcan.com&gt;"",""Production Training Coordinator"",""2025-04-14 15:40:42 -0400"",""Requester"",""Balcan Packaging Wisconsin "",,,""&lt;None&gt;"",,,false~""Yes please Tricia Richardson | Production Training Coordinator Balcan USA Inc. 7201 108th Street, Pleasant Prairie, WI 53158, USA o:262.286.0275 x4021             m:262.900.7592 Book time to meet with me https://forms.office.com/r/Mhiv1xCxJy From: Balcan Innovations - Centre d'aide / Service Desk helpdesk@balcan.com Sent: Tuesday, October 15, 2024 1:14 PM To: Tricia Richardson trichardson@balcan.com Subject: Requêtre / Incident #8221 Need Help. [Courriel Externe - External email]""";"""8247417"",""Alaa Almasri"",""Alaa Almasri &lt;aalmasri@balcan.com&gt;"","""",""2025-06-25 15:13:45 -0400"",""Administrator"",,""Information Technology (IT)"","""",""&lt;None&gt;"","""",""[-]1"",false~""Hi Tricia, is this something that you still need?""";"""8620118"",""Tricia Richardson"",""Tricia Richardson &lt;trichardson@balcan.com&gt;"",""Production Training Coordinator"",""2025-04-14 15:40:42 -0400"",""Requester"",""Balcan Packaging Wisconsin "",,,""&lt;None&gt;"",,,false~""and https://www.dropbox.com/scl/fo/d9sq38t7axmtag6g6d5f2/AJMXtJuC-Oiirwu2SzvhohU?rlkey=c5hvmjwemdgeajxwqsscrh9xw&amp;dl=0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October 4, 2024 1:50 PM To: Tricia Richardson trichardson@balcan.com Subject: Requêtre / Incident #8221 Need Help. [Courriel Externe - External email]""";"""8620118"",""Tricia Richardson"",""Tricia Richardson &lt;trichardson@balcan.com&gt;"",""Production Training Coordinator"",""2025-04-14 15:40:42 -0400"",""Requester"",""Balcan Packaging Wisconsin "",,,""&lt;None&gt;"",,,false~""https://www.dropbox.com/scl/fo/hihk6mno0ffyp1yrvxc7w/AC1ln_w9Rzq8ORZmCdLwLDs?rlkey=ymoxs16dk75pkvhe4cmda7lk3&amp;dl=0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October 4, 2024 1:50 PM To: Tricia Richardson trichardson@balcan.com Subject: Requêtre / Incident #8221 Need Help. [Courriel Externe - External email]""";"""10665238"",""Marwan Takchi"",""Marwan Takchi &lt;mtakchi@balcan.com&gt;"",""HelpDesk Level2"",""2025-02-20 08:39:52 -0500"",""Requester"",""B2 MTL 2 (Montreal 2)"",""Information Technology (IT)"",""514-222-2516"",""Joe Pizzuco"","""",""[-]1"",true~""What is the URL?"""</t>
  </si>
  <si>
    <t>"hardware";"Balcan Packaging Wisconsin";"Finance &amp; Accounting"</t>
  </si>
  <si>
    <t>Hi, 
Please provide a second monitor to Jocelyn Gonzalez</t>
  </si>
  <si>
    <t>5:00:06</t>
  </si>
  <si>
    <t>69:00:06</t>
  </si>
  <si>
    <t>77:50:26</t>
  </si>
  <si>
    <t>333:50:26</t>
  </si>
  <si>
    <t>Requis pour / Requested For :: Annie Martin~Choix équipements / Hardware Choices :: Moniteur / Monitor~Spécifier si autre / If other specify :: Hi, 
Please provide a second monitor to Jocelyn Gonzalez</t>
  </si>
  <si>
    <t>"""8786937"",""Tu Phuong Vo"",""Tu Phuong Vo &lt;tvo@balcan.com&gt;"",""IT Manager - Assets, Contracts and Services"",""2025-06-26 09:18:18 -0400"",""Administrator"",""B1 MTL 1 (Montreal 1)"",""Information Technology (IT)"","""",""Tao Wong"","""",""en"",false~""6 moniteurs et 3 docking ont été envoyé à Wisconsin.""";"""8786937"",""Tu Phuong Vo"",""Tu Phuong Vo &lt;tvo@balcan.com&gt;"",""IT Manager - Assets, Contracts and Services"",""2025-06-26 09:18:18 -0400"",""Administrator"",""B1 MTL 1 (Montreal 1)"",""Information Technology (IT)"","""",""Tao Wong"","""",""en"",false~""Salut Annie, je vais voir ce qu'il leur reste en stock à Balcan US. Merci"""</t>
  </si>
  <si>
    <t>FW: IP Validation Failure</t>
  </si>
  <si>
    <t>Copying the helpdesk as well… Hi Philippe, A couple of our users are getting the attached error again in ADP. I believe the range below is what you gave Jackie, our last HR person. She’s no longer here so Stephanie Paull and myself are working in ADP in the interim. Do you know if the range for Zscaler has changed? Thanks, Janet JANET GINLEY | Systems Administrator Reflective Products Division – Balcan Innovations 1 School St., Markleville, IN 46056 t : (800) 879-3645, ext. 1125 | e : jginley@balcan.com www. reflectixinc .com | www.balcaninnovations.com Confidential and Proprietary to Balcan Innovations Inc. From: Philippe Tetreault &lt;ptetreault@balcan.com&gt; Sent: Monday, July 15, 2024 11:25 AM To: Jaclyn Carr &lt;jcarr@balcan.com&gt;; Janet Ginley &lt;janet.ginley@reflectixinc.com&gt;; Joe Pizzuco &lt;jpizzuco@balcan.com&gt; Subject: RE: IP Validation Failure Hi Jaclyn, The range will be 170.85.0.1 - 170.85.255.254 Thanks, Philippe Tétreault M: 514.715.8407 From: Jaclyn Carr &lt;jcarr@balcan.com&gt; Sent: Monday, July 15, 2024 11:20 AM To: Philippe Tetreault &lt;ptetreault@balcan.com&gt;; Janet Ginley &lt;janet.ginley@reflectixinc.com&gt;; Joe Pizzuco &lt;jpizzuco@balcan.com&gt; Subject: RE: IP Validation Failure Hi Philippe, In order to put the range into ADP, I need IP Start and IP End. With what you provided below, would the start be 170.85.0.0 and the end would be 170.85.0.16? Thanks! Jackie Carr | Human Resources Business Partner Reflectix, Inc. – A Division of Balcan Innovations Inc. 1 School Street, Markleville, IN 46056 O: (800) 879-3645, Ext. 1145 | E: jcarr@balcan.com Confidential and Proprietary to Balcan Innovations Inc My email address has changed. Please contact me at my new Balcan email address –
jcarr@balcan.com. Thank you! From: Philippe Tetreault &lt;ptetreault@balcan.com&gt; Sent: Wednesday, July 10, 2024 1:09 PM To: Janet Ginley &lt;janet.ginley@reflectixinc.com&gt;; Joe Pizzuco &lt;jpizzuco@balcan.com&gt; Cc: Jaclyn Carr &lt;jcarr@balcan.com&gt; Subject: RE: IP Validation Failure Hi Janet, Janet can navigate to ip.zscaler.com and the Zscaler proxy virtual IP will be her IP. But, Zscaler use a lot of IP, so for the previous 170.85.10.245 the range that should be added to the ADP should be: 170.85.0.0/16 But next time she tries to connect, it may change again. Let me know if the IP change. Thanks, Philippe Tétreault M: 514.715.8407 From: Janet Ginley &lt;janet.ginley@reflectixinc.com&gt; Sent: Tuesday, July 9, 2024 10:30 AM To: Philippe Tetreault &lt;ptetreault@balcan.com&gt;; Joe Pizzuco &lt;jpizzuco@balcan.com&gt; Cc: Jaclyn Carr &lt;jcarr@balcan.com&gt; Subject: FW: IP Validation Failure Importance: Low Hi Philippe, Hope you had a good vacation! ? I believe you’re working with Jackie, our HR Manager, on ADP IP Validation errors. Do you know if there’s a block of IP’s that Zscaler uses for the server IP that Jackie can enter into ADP IP Configuration? Thanks, Janet JANET GINLEY | Systems Administrator Reflectix, Inc. – a division of Balcan Innovations Inc. 1 School St., Markleville, IN 46056 t: (800) 879-3645, ext. 1125 | e : janet.ginley@reflectixinc.com www.reflectixinc.com From: adpdonotreply@adp.com &lt;adpdonotreply@adp.com&gt; Sent: Tuesday, July 9, 2024 10:23 AM Subject: IP Validation Failure Importance: Low [Courriel Externe - External email] Please do not respond to this message. This is a system-generated e-mail from an automated mailbox. Access to the time application was denied to Adam W. Pease at 7/9/2024 10:23:01 AM EST due to an IP Validation failure. The user attempted to access the time application from IP: 170.85.10.245. You can add this IP to the allowed list, by visiting Setup-&gt;Time &amp; Attendance-&gt;IP Configuration. ©2024 ADP, Inc. All rights reserved. ADP is a registered trademark of ADP, Inc. This message and any attachments are intended only for the use of the addressee and may contain information that is privileged and confidential. If the reader of the message is not the intended recipient or an authorized representative of the intended recipient, you are hereby notified that any dissemination of this communication is strictly prohibited. If you have received this communication in error, notify the sender immediately by return email and delete the message and any attachments from your system.</t>
  </si>
  <si>
    <t>8:28:59</t>
  </si>
  <si>
    <t>72:28:59</t>
  </si>
  <si>
    <t>8:29:45</t>
  </si>
  <si>
    <t>72:29:45</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Added SIPA so that when going to workforce.adp.com the trafic is shown to go out the Wisconsin internet 12.145.173.26 Those users can test the IP that workforce.adp.com get using https://ipchicken.com/ (Note: without www.) Added in the group: ZIA WIS-RFX - SIPA Members: apease@balcan.com building4@reflectixinc.com jreppert@balcan.com rsmith@balcan.com kioskrfx@reflectixinc.com thendricks@balcan.com For test: jginley@balcan.com ptetreault@balcan.com"""</t>
  </si>
  <si>
    <t>https://helpdesk.balcan.com/attachments/986702aef2e1686565ea/1000002393-jpg.jpeg</t>
  </si>
  <si>
    <t>Marina's Printer 2 still not working</t>
  </si>
  <si>
    <t>Hi, my printer is still not working. Giving me all different messages when I print (one attached), Printing from both trays uncontrollably…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0:44:01</t>
  </si>
  <si>
    <t>30:35:34</t>
  </si>
  <si>
    <t>126:35:34</t>
  </si>
  <si>
    <t>"""11149888"",""mzovko@balcan.com"",""mzovko@balcan.com"",,,""Requester"",,,,""&lt;None&gt;"",,,false~""Hi Tu, Is there any update on fixing this issue with my printer, I need to do some Checks asap? Thank you, Marina From: Marina Zovko Sent: Friday, October 4, 2024 9:56 AM To: helpdesk helpdesk@balcan.com Subject: RE: Requêtre / Incident #8218 Marina's Printer 2 still not working Yes SHARP MX-B467F From: Balcan Innovations - Centre d'aide / Service Desk &lt;helpdesk@balcan.com&gt; Sent: Friday, October 4, 2024 9:49 AM To: Marina Zovko &lt;mzovko@balcan.com&gt; Cc: Chris Szymanowski &lt;cszymanowski@balcan.com&gt; Subject: Requêtre / Incident #8218 Marina's Printer 2 still not working [Courriel Externe - External email]""";"""11149888"",""mzovko@balcan.com"",""mzovko@balcan.com"",,,""Requester"",,,,""&lt;None&gt;"",,,false~""Yes SHARP MX-B467F From: Balcan Innovations - Centre d'aide / Service Desk helpdesk@balcan.com Sent: Friday, October 4, 2024 9:49 AM To: Marina Zovko mzovko@balcan.com Cc: Chris Szymanowski cszymanowski@balcan.com Subject: Requêtre / Incident #8218 Marina's Printer 2 still not working [Courriel Externe - External email]""";"""8786937"",""Tu Phuong Vo"",""Tu Phuong Vo &lt;tvo@balcan.com&gt;"",""IT Manager - Assets, Contracts and Services"",""2025-06-26 09:18:18 -0400"",""Administrator"",""B1 MTL 1 (Montreal 1)"",""Information Technology (IT)"","""",""Tao Wong"","""",""en"",false~""Hi Marina, can you give more info on the printer not working? Is it one of the SHARP ?"""</t>
  </si>
  <si>
    <t>https://helpdesk.balcan.com/attachments/3c2900a7545e9980e69b/20241004_085329.pdf</t>
  </si>
  <si>
    <t>"cszymanowski@balcan.com";"tvo@balcan.com"</t>
  </si>
  <si>
    <t>Please reset my password</t>
  </si>
  <si>
    <t>Hello, Looks like my account Balcan\bi-zl password has expired. Could you please reset the password for me? Thanks. Best regards, Zhirong</t>
  </si>
  <si>
    <t>74:30:12</t>
  </si>
  <si>
    <t>INTUITIVE</t>
  </si>
  <si>
    <t>Hi, I cannot sign into intuitive.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73:23:23</t>
  </si>
  <si>
    <t>reset AD password as intuitive uses this password to login</t>
  </si>
  <si>
    <t>Website blocked.</t>
  </si>
  <si>
    <t>Hi, This seems to be a false alarm. Thanks, Sanjiv Kaw Sales Manager - Western Canada (Reflective Insulation Products) Balcan Innovations Inc. Cell: +1 587-532-7940 | email: skaw@balcan.com www.rFoil.com | www.reflectixinc.com | www.balcan.com</t>
  </si>
  <si>
    <t>16:38:57</t>
  </si>
  <si>
    <t>106:29:02</t>
  </si>
  <si>
    <t>17:01:46</t>
  </si>
  <si>
    <t>106:51:51</t>
  </si>
  <si>
    <t>"""10819273"",""skaw@balcan.com"",""skaw@balcan.com"",,""2024-10-10 13:09:46 -0400"",""Requester"",,,,""&lt;None&gt;"",,,false~""Thank you, yes, it is working now. Thanks, Sanjiv From: Balcan Innovations - Centre d'aide / Service Desk helpdesk@balcan.com Sent: Tuesday, October 8, 2024 7:39 AM To: Sanjiv Kaw skaw@balcan.com Subject: Requêtre / Incident #8215 Website blocked. [Courriel Externe - External email]""";"""9275365"",""Philippe Tetreault"",""Philippe Tetreault &lt;ptetreault@balcan.com&gt;"","""",""2025-06-26 08:30:31 -0400"",""Administrator"",""B2 MTL 2 (Montreal 2)"",""Information Technology (IT)"","""",""Perry Bachountakis"","""",""en"",false~""Change category for the website, you should have access now. Let me know, thanks."""</t>
  </si>
  <si>
    <t>2 ecrans</t>
  </si>
  <si>
    <t>Payroll specialist</t>
  </si>
  <si>
    <t>Camera#dlmtr#Docking Station#dlmtr#Keyboard#dlmtr#Laptop#dlmtr#Monitor#dlmtr#Mouse</t>
  </si>
  <si>
    <t>Valérie</t>
  </si>
  <si>
    <t>Tremblay</t>
  </si>
  <si>
    <t>0:13:56</t>
  </si>
  <si>
    <t>Date de début / Start Date: Oct 07, 2024~Type employée/Employee Type: Full-Time~Prénom / First Name: Valérie~Nom de famille / Last Name: Tremblay~Langue de predilection/Preferred Language: French~Titre / Title: Payroll specialist~Gestionnaire / Reports to: Chantal Bouchard~Accès au bâtiment/Building Access: B2 Montreal~Courriel/Email address: vtremblay@balcan.com~Please list Hardware (all related): Camera, Docking Station, Keyboard, Laptop, Monitor, Mouse~Is hardware needed?: Yes, hardware is needed~Additional Hardware/equipment to retrieve: 2 ecrans~Teams Site Membership: HR</t>
  </si>
  <si>
    <t>Duplicate - #8075</t>
  </si>
  <si>
    <t xml:space="preserve">I have an error in Team's - No microphone
No microphone was found, plug one in or enjoy just listening.
I am using a laptop. </t>
  </si>
  <si>
    <t>11:12:31</t>
  </si>
  <si>
    <t>91:12:31</t>
  </si>
  <si>
    <t>159:13:40</t>
  </si>
  <si>
    <t>671:13:40</t>
  </si>
  <si>
    <t xml:space="preserve">Description du problème/Issue Description: I have an error in Team's - No microphone
No microphone was found, plug one in or enjoy just listening.
I am using a laptop. </t>
  </si>
  <si>
    <t>"""9762332"",""Joe Pizzuco"",""Joe Pizzuco &lt;jpizzuco@balcan.com&gt;"","""",""2025-06-13 13:22:11 -0400"",""Administrator"",""B2 MTL 2 (Montreal 2)"",""Information Technology (IT)"","""",""Tao Wong"","""",""en"",false~""Hi Anna, have you rebooted your laptop? this happens when there is an update to Teams or your computer gets a security update. Please let me know"""</t>
  </si>
  <si>
    <t>microphone was disabled.  reenabled it</t>
  </si>
  <si>
    <t>Zscaler - Service email account</t>
  </si>
  <si>
    <t>Hello, This is a reminder to set up a service account email to be used for 2-3 computers here at Reflectix. There are different shifts that use these PC’s. One is used for Bartender labels (RFX-W-MJ0B9EK2) My email is now used since last Friday. It was
adam.pease@reflectixinc.com Building 4 PC used for ADP clock-in only (RFX-W-MJ0B9F89). This has
adam.pease@reflectixinc.com signed in. And possibly the PC in conversion office used by users to visit ADP, insurance, 401k sites (RFX-W-MJ0B9EJN). This may have
adam.pease@reflectixinc.com too. I’ll have to check. Thanks, Janet JANET GINLEY | Systems Administrator Reflective Products Division – Balcan Innovations 1 School St., Markleville, IN 46056 t : (800) 879-3645, ext. 1125 | e : jginley@balcan.com www. reflectixinc .com | www.balcaninnovations.com Confidential and Proprietary to Balcan Innovations Inc.</t>
  </si>
  <si>
    <t>7:02:26</t>
  </si>
  <si>
    <t>23:02:26</t>
  </si>
  <si>
    <t>18:44:51</t>
  </si>
  <si>
    <t>114:44:51</t>
  </si>
  <si>
    <t>"""9275365"",""Philippe Tetreault"",""Philippe Tetreault &lt;ptetreault@balcan.com&gt;"","""",""2025-06-26 08:30:31 -0400"",""Administrator"",""B2 MTL 2 (Montreal 2)"",""Information Technology (IT)"","""",""Perry Bachountakis"","""",""en"",false~""building4@reflectixinc.com use for SIPA workforce.adp.com --&gt; ZPA IND- User and ZIA WIS-IND -SIPA bartenderrfx@reflectixinc.com service account --&gt; ZPA IND- User kioskrfx@reflectixinc.com use for kiosk PC in conversion beside Adam office --&gt; ZPA IND- User and ZIA WIS-IND -SIPA"""</t>
  </si>
  <si>
    <t>"Alaa Almasri &lt;aalmasri@balcan.com&gt;";"Philippe Tetreault &lt;ptetreault@balcan.com&gt;"</t>
  </si>
  <si>
    <t xml:space="preserve">please copy Ramon Hohl current user as he is transferring to Montreal on Monday. </t>
  </si>
  <si>
    <t>Lopez</t>
  </si>
  <si>
    <t>jocelyn.lopez@nelmar.com</t>
  </si>
  <si>
    <t>10:42:51</t>
  </si>
  <si>
    <t>90:42:51</t>
  </si>
  <si>
    <t>90:38:57</t>
  </si>
  <si>
    <t>426:38:57</t>
  </si>
  <si>
    <t>Date de début / Start Date: Oct 07, 2024~Type employée/Employee Type: Full-Time~Prénom / First Name: Jocelyn~Nom de famille / Last Name: Lopez~Langue de predilection/Preferred Language: English~Titre / Title: Production Supervisor~Gestionnaire / Reports to: michael.nissen@nelmar.com~Accès au bâtiment/Building Access: B8 Terrebonne~Courriel/Email address: jocelyn.lopez@nelmar.com~Additional Hardware/equipment to retrieve: please copy Ramon Hohl current user as he is transferring to Montreal on Monday. ~Logiciel demandé/Requested Software: Microsoft Office 365~Is a VPN access needed?: No~Is a printed Business Card needed?: No~Is a corporate credit card needed?: No</t>
  </si>
  <si>
    <t>"""9240788"",""Laurie-Eve Marsolais"",""Laurie-Eve Marsolais &lt;Laurie-Eve.Marsolais@nelmar.com&gt;"",""HR Manager"",""2025-06-25 09:23:45 -0400"",""Requester-HR"",""B8 Nelmar (Terrebonne)"",""Human Resources"",""450-477-0001 255"",""&lt;None&gt;"",""514-791-8572"",""[-]1"",false~""can you give us her password please?""";"""8247418"",""George Kanatselis"",""George Kanatselis &lt;george@balcan.com&gt;"","""",""2025-06-26 08:47:31 -0400"",""Service Agent User"",""B2 MTL 2 (Montreal 2)"",""Information Technology (IT)"","""",""Joe Pizzuco"","""",""en"",false~""account created"""</t>
  </si>
  <si>
    <t>Jocelyn Lopez a ete capable de se loguer sur son poste de travail</t>
  </si>
  <si>
    <t>"hardware";"printer";"B8 Plastixx FFS (Terrebonne)";"Customer Services"</t>
  </si>
  <si>
    <t>9775441 ~"apylypenko@plastixxffs.com" ~"apylypenko@plastixxffs.com" ~"" ~"2025-04-29 15:04:21 -0400" ~"Requester" ~"B8 Plastixx FFS (Terrebonne)" ~"" ~"&lt;None&gt;" ~"" ~"[-]1" ~false</t>
  </si>
  <si>
    <t>I have a problem with printing. I can't print from SAP and in general when I print something, 70% doesn't print.</t>
  </si>
  <si>
    <t>SHARP MX-3071 PCL6</t>
  </si>
  <si>
    <t>0:52:00</t>
  </si>
  <si>
    <t>0:52:06</t>
  </si>
  <si>
    <t>Requis pour / Requested For :: apylypenko@plastixxffs.com~Printer Location: Terrebonne~Service Request: Issue with Printer~Description: I have a problem with printing. I can't print from SAP and in general when I print something, 70% doesn't print.~Printer Name: SHARP MX-3071 PCL6</t>
  </si>
  <si>
    <t>"""9275365"",""Philippe Tetreault"",""Philippe Tetreault &lt;ptetreault@balcan.com&gt;"","""",""2025-06-26 08:30:31 -0400"",""Administrator"",""B2 MTL 2 (Montreal 2)"",""Information Technology (IT)"","""",""Perry Bachountakis"","""",""en"",false~""Change the default printer and it's working now."""</t>
  </si>
  <si>
    <t>Pointer sans fil pour faire avance les slides powerpoint</t>
  </si>
  <si>
    <t>Bonjour, J’ai besoin d’un pointer -sans fil- pour faire des présentations PowerPoint. Permettant aussi de faire défiler les slides. Merci à l’avance, Yves</t>
  </si>
  <si>
    <t>101:19:20</t>
  </si>
  <si>
    <t>453:19:20</t>
  </si>
  <si>
    <t>116:04:46</t>
  </si>
  <si>
    <t>500:04:46</t>
  </si>
  <si>
    <t>"""8786937"",""Tu Phuong Vo"",""Tu Phuong Vo &lt;tvo@balcan.com&gt;"",""IT Manager - Assets, Contracts and Services"",""2025-06-26 09:18:18 -0400"",""Administrator"",""B1 MTL 1 (Montreal 1)"",""Information Technology (IT)"","""",""Tao Wong"","""",""en"",false~""Salut Yves, vient me voir quand tu as le temps, j'ai ton 'pointer'.""";"""8786937"",""Tu Phuong Vo"",""Tu Phuong Vo &lt;tvo@balcan.com&gt;"",""IT Manager - Assets, Contracts and Services"",""2025-06-26 09:18:18 -0400"",""Administrator"",""B1 MTL 1 (Montreal 1)"",""Information Technology (IT)"","""",""Tao Wong"","""",""en"",false~""Ordered"""</t>
  </si>
  <si>
    <t>FW: NEW ORDER</t>
  </si>
  <si>
    <t>Hi George Can you pls give Teresa access to create item for Dana same as Madeline Thank you From: Teresa Neves teresan@balcan.com Sent: Thursday, October 3, 2024 1:52 PM To: Katia Zichella kzichella@balcan.com Cc: Dana Green dgreen@balcan.com; Teresa Neves teresan@balcan.com Subject: RE: NEW ORDER Katia, I tried to create the new code, but I don’t have access. TERESA NEVES | CSR Balcan Innovations Inc. 9475 Rue de Meaux, St-Leonard, Quebec H1R 3H3 T: (800) 361-4177 X 3233 | e: teresan@balcan.com www.balcan.com From: Katia Zichella &lt;kzichella@balcan.com&gt; Sent: Wednesday, October 2, 2024 8:10 PM To: Teresa Neves &lt;teresan@balcan.com&gt; Cc: Dana Green &lt;dgreen@balcan.com&gt; Subject: NEW ORDER Hi Teresa Please follow order 5975034 Same as item 13003001 @ 1.8 mil Pls enter as a scale order and use the same NPI Thank you, Katia From: Dana Green &lt;DGREEN@balcan.com&gt; Sent: Wednesday, October 2, 2024 9:55 AM To: Teresa Neves &lt;teresan@balcan.com&gt; Cc: Katia Zichella &lt;kzichella@balcan.com&gt; Subject: FW: NEW ORDER Please see attached order for MOR Plastics. Note: they are changing the gauge to .0018 -Please note I will be out of the office Oct.2nd starting at noon and all day Oct. 3rd &amp; Oct. 4th in observance of Rosh Hashanah- DANA GREEN | Regional Account Manager Balcan Packaging M: 815-526-2293 | dgreen@balcan.com www.balcan.com https://www.linkedin.com/in/dana-green-165364b/ From: Michael O'Reilly &lt;michael@morplastics.com&gt; Sent: Wednesday, October 2, 2024 9:35 AM To: Dana Green &lt;DGREEN@balcan.com&gt; Subject: NEW ORDER [Courriel Externe - External email] Hey Dana Same as last time. Distributor dropped gauge to 1.8. I used the same price per lb. -- Michael G. O'Reilly MOR PLASTICS 117 Sterling Court Muttontown, NY 11791 Cell:516-816-5251 www.morplastics.com</t>
  </si>
  <si>
    <t>1:06:22</t>
  </si>
  <si>
    <t>"""8247418"",""George Kanatselis"",""George Kanatselis &lt;george@balcan.com&gt;"","""",""2025-06-26 08:47:31 -0400"",""Service Agent User"",""B2 MTL 2 (Montreal 2)"",""Information Technology (IT)"","""",""Joe Pizzuco"","""",""en"",false~""fixed, i checked with teresa"""</t>
  </si>
  <si>
    <t>"B8 Nelmar (Terrebonne)";"Other"</t>
  </si>
  <si>
    <t xml:space="preserve">bonjour, pouvez-vous rajouter Sebastien Pion au courriel purchasing@nelmar.com svp ? 
merci </t>
  </si>
  <si>
    <t>10:21:41</t>
  </si>
  <si>
    <t>26:21:41</t>
  </si>
  <si>
    <t xml:space="preserve">Description du problème/Issue Description: bonjour, pouvez-vous rajouter Sebastien Pion au courriel purchasing@nelmar.com svp ? 
merci </t>
  </si>
  <si>
    <t xml:space="preserve">Sebastien Pion a ete rajoute comme membre purchasing@nelmar.com
</t>
  </si>
  <si>
    <t>Is our EDI up and running to Deringer?</t>
  </si>
  <si>
    <t>Houston we have a problem! See below Kevin Blunden Director of Logistics 8300 Place Marien Montreal Est, QC. H1B 5W6 Balcan Innovations Inc. Office : (514) 326-9130 ext :2294 Cell : (514) 237-1140 WWW.Balcan.com</t>
  </si>
  <si>
    <t>16:13:24</t>
  </si>
  <si>
    <t>96:13:24</t>
  </si>
  <si>
    <t>1405:59:27</t>
  </si>
  <si>
    <t>5901:59:27</t>
  </si>
  <si>
    <t>"""8619956"",""Kevin Blunden"",""Kevin Blunden &lt;kblunden@balcan.com&gt;"",""Directeur de la logistique - Director of Logistics"",""2025-03-07 09:24:35 -0500"",""Requester"",""B3 Laval"",,,""&lt;None&gt;"",,,false~""There was a non ANSI character, (hidden not showing in the email) When the shipper did a control c copy, it caught the non ansi character and kicked the edi sideways. Erased the paps, re- submitted and we were good Kevin From: Hershel Teitelbaum hershel@balcan.com Sent: Monday, October 7, 2024 1:54 PM To: helpdesk helpdesk@balcan.com; Kevin Blunden kblunden@balcan.com Cc: Jonathan Galindez jgalindez@balcan.com Subject: RE: Requête / Incident #8206 Is our EDI up and running to Deringer? Kevin, Did you try with the B/L Number? From: Balcan Innovations - Centre d'aide / Service Desk &lt;helpdesk@balcan.com&gt; Sent: Monday, October 7, 2024 12:24 PM To: Jonathan Galindez &lt;jgalindez@balcan.com&gt;; Hershel Teitelbaum &lt;hershel@balcan.com&gt; Subject: Requête / Incident #8206 Is our EDI up and running to Deringer? [Courriel Externe - External email]""";"""8619956"",""Kevin Blunden"",""Kevin Blunden &lt;kblunden@balcan.com&gt;"",""Directeur de la logistique - Director of Logistics"",""2025-03-07 09:24:35 -0500"",""Requester"",""B3 Laval"",,,""&lt;None&gt;"",,,false~""We are good now From: Balcan Innovations - Centre d'aide / Service Desk helpdesk@balcan.com Sent: Monday, October 7, 2024 1:54 PM To: Kevin Blunden kblunden@balcan.com Cc: Jonathan Galindez jgalindez@balcan.com; line3@anderinger.com; champlaindocs@anderinger.com Subject: Requêtre / Incident #8206 Is our EDI up and running to Deringer? [Courriel Externe - External email]""";"""8247441"",""Hershel Teitelbaum"",""Hershel Teitelbaum &lt;hershel@balcan.com&gt;"","""",""2025-06-25 12:44:33 -0400"",""Service Agent User"",""B2 MTL 2 (Montreal 2)"",""Information Technology (IT)"","""",""&lt;None&gt;"","""",""en"",false~""Kevin, Did you try with the B/L Number? From: Balcan Innovations - Centre d'aide / Service Desk helpdesk@balcan.com Sent: Monday, October 7, 2024 12:24 PM To: Jonathan Galindez jgalindez@balcan.com; Hershel Teitelbaum hershel@balcan.com Subject: Requête / Incident #8206 Is our EDI up and running to Deringer? [Courriel Externe - External email]""";"""9762332"",""Joe Pizzuco"",""Joe Pizzuco &lt;jpizzuco@balcan.com&gt;"","""",""2025-06-13 13:22:11 -0400"",""Administrator"",""B2 MTL 2 (Montreal 2)"",""Information Technology (IT)"","""",""Tao Wong"","""",""en"",false~""[@]Hershel Teitelbaum Is this something you can help us with?"""</t>
  </si>
  <si>
    <t>User detected the problem(bad character on line).</t>
  </si>
  <si>
    <t>"line3@anderinger.com";"champlaindocs@anderinger.com";"jgalindez@balcan.com";"hershel@balcan.com"</t>
  </si>
  <si>
    <t>Ajouter une caméra pour suivre la porte d'accès au magasin qui est souvent forcé ou contourné</t>
  </si>
  <si>
    <t>162:26:49</t>
  </si>
  <si>
    <t>674:26:49</t>
  </si>
  <si>
    <t>Requis pour / Requested For :: jpcanuel@balcan.com~Choix équipements / Hardware Choices :: Caméra / Camera~Spécifier si autre / If other specify :: Ajouter une caméra pour suivre la porte d'accès au magasin qui est souvent forcé ou contourné</t>
  </si>
  <si>
    <t>"""8786937"",""Tu Phuong Vo"",""Tu Phuong Vo &lt;tvo@balcan.com&gt;"",""IT Manager - Assets, Contracts and Services"",""2025-06-26 09:18:18 -0400"",""Administrator"",""B1 MTL 1 (Montreal 1)"",""Information Technology (IT)"","""",""Tao Wong"","""",""en"",false~""Bonjour Jean-Philippe les demandes de caméras nous ont été listé, il y en a quelques-unes. Il y avait déjà un projet pour la modernisation des caméras existantes. Nous sommes en attente de soumission et devront te revenir pour la suite des choses. En attendant, comme mentionné, s'il y a une porte qui peut être posé entre temps, c'est toujours mieux. Merci""";"""8786937"",""Tu Phuong Vo"",""Tu Phuong Vo &lt;tvo@balcan.com&gt;"",""IT Manager - Assets, Contracts and Services"",""2025-06-26 09:18:18 -0400"",""Administrator"",""B1 MTL 1 (Montreal 1)"",""Information Technology (IT)"","""",""Tao Wong"","""",""en"",false~""[@]Tao Wong @Perry Bachountakis @Joe Pizzuco what's the procedure for that?"""</t>
  </si>
  <si>
    <t>unlock acct</t>
  </si>
  <si>
    <t>Jessica</t>
  </si>
  <si>
    <t>Djialeu</t>
  </si>
  <si>
    <t>15:02:03</t>
  </si>
  <si>
    <t>95:02:03</t>
  </si>
  <si>
    <t>101:41:04</t>
  </si>
  <si>
    <t>437:41:04</t>
  </si>
  <si>
    <t>Date de début / Start Date: Oct 15, 2024~Type employée/Employee Type: Full-Time~Prénom / First Name: Jessica~Nom de famille / Last Name: Djialeu~Langue de predilection/Preferred Language: French~Titre / Title: Superviseur de Production~Accès au bâtiment/Building Access: B1 Montreal, B2 Montreal~Courriel/Email address: jdjialeu@balcan.com~Please list Hardware (all related): Cell Phone~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arwan Takchi @George Kanatselis""";"""8247418"",""George Kanatselis"",""George Kanatselis &lt;george@balcan.com&gt;"","""",""2025-06-26 08:47:31 -0400"",""Service Agent User"",""B2 MTL 2 (Montreal 2)"",""Information Technology (IT)"","""",""Joe Pizzuco"","""",""en"",false~""email is created"""</t>
  </si>
  <si>
    <t>Andre 's computor is locked need to unlock ASAP</t>
  </si>
  <si>
    <t>0:19:47</t>
  </si>
  <si>
    <t>0:19:58</t>
  </si>
  <si>
    <t>Description du problème/Issue Description: Andre 's computor is locked need to unlock ASAP</t>
  </si>
  <si>
    <t>X-Rite Opacity tester in QC Lab on Production - Not working</t>
  </si>
  <si>
    <t>Ashfaq: The one in QC room is working. The one in front of the L18 is not working. The adaptor is out of working. IT team: Do you have the adaptor as photos below? Let me know, I will go to pick it up if you have one Thx W From: Omar Velazquez ovelazquez@balcan.com Sent: Thursday, October 3, 2024 10:37 AM To: Ashfaq Koomar akoomar@balcan.com Cc: Gang Wang gwang@balcan.com; Yaman Saleh ysaleh@balcan.com; Rodrigue Moussa rmoussa@balcan.com; Dickens Salvant dsalvant@balcan.com; Bujar Sejdiu bujar@balcan.com; Dipak Patel dipakpatel@balcan.com; Fernando Tantacure ftantacure@balcan.com; Lloyd Subryan lloydsubryan@balcan.com Subject: RE: X-Rite Opacity tester in QC Lab on Production - Not working HI Ashfaq, We’ll look in to that. For future issues with any other instrument, please report it directly to Wang, as I am not 100% of the time in B1. Thanks Omar V. From: Ashfaq Koomar &lt;akoomar@balcan.com&gt; Sent: Thursday, October 3, 2024 10:26 AM To: Omar Velazquez &lt;ovelazquez@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X-Rite Opacity tester in QC Lab on Production - Not working Hello Omar, Please note that yesterday we tried to check the opacity with the equipment in the lab on the production in Building 1 but it was not working. Can you please check and advise. Hello Rodrigue, Please see with Team leads how they are checking if this apparatus is not working. Thanks Ashfaq</t>
  </si>
  <si>
    <t>6:42:30</t>
  </si>
  <si>
    <t>22:42:30</t>
  </si>
  <si>
    <t>6:42:40</t>
  </si>
  <si>
    <t>22:42:40</t>
  </si>
  <si>
    <t>"""8247418"",""George Kanatselis"",""George Kanatselis &lt;george@balcan.com&gt;"","""",""2025-06-26 08:47:31 -0400"",""Service Agent User"",""B2 MTL 2 (Montreal 2)"",""Information Technology (IT)"","""",""Joe Pizzuco"","""",""en"",false~""do not have this""";"""11020746"",""akoomar@balcan.com"",""akoomar@balcan.com"",,""2025-06-23 10:38:15 -0400"",""Requester"",,,,""&lt;None&gt;"",,,false~""Thanks From: Gang Wang gwang@balcan.com Sent: Thursday, October 3, 2024 11:12 AM To: Omar Velazquez ovelazquez@balcan.com; Ashfaq Koomar akoomar@balcan.com; helpdesk helpdesk@balcan.com Cc: Yaman Saleh ysaleh@balcan.com; Rodrigue Moussa rmoussa@balcan.com; Dickens Salvant dsalvant@balcan.com; Bujar Sejdiu bujar@balcan.com; Dipak Patel dipakpatel@balcan.com; Fernando Tantacure ftantacure@balcan.com; Lloyd Subryan lloydsubryan@balcan.com Subject: RE: X-Rite Opacity tester in QC Lab on Production - Not working Ashfaq: The one in QC room is working. The one in front of the L18 is not working. The adaptor is out of working. IT team: Do you have the adaptor as photos below? Let me know, I will go to pick it up if you have one Thx W From: Omar Velazquez &lt;ovelazquez@balcan.com&gt; Sent: Thursday, October 3, 2024 10:37 AM To: Ashfaq Koomar &lt;akoomar@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RE: X-Rite Opacity tester in QC Lab on Production - Not working HI Ashfaq, We’ll look in to that. For future issues with any other instrument, please report it directly to Wang, as I am not 100% of the time in B1. Thanks Omar V. From: Ashfaq Koomar &lt;akoomar@balcan.com&gt; Sent: Thursday, October 3, 2024 10:26 AM To: Omar Velazquez &lt;ovelazquez@balcan.com&gt; Cc: Gang Wang &lt;gwang@balcan.com&gt;; Yaman Saleh &lt;ysaleh@balcan.com&gt;; Rodrigue Moussa &lt;rmoussa@balcan.com&gt;; Dickens Salvant &lt;dsalvant@balcan.com&gt;; Bujar Sejdiu &lt;bujar@balcan.com&gt;; Dipak Patel &lt;dipakpatel@balcan.com&gt;; Fernando Tantacure &lt;ftantacure@balcan.com&gt;; Lloyd Subryan &lt;lloydsubryan@balcan.com&gt; Subject: X-Rite Opacity tester in QC Lab on Production - Not working Hello Omar, Please note that yesterday we tried to check the opacity with the equipment in the lab on the production in Building 1 but it was not working. Can you please check and advise. Hello Rodrigue, Please see with Team leads how they are checking if this apparatus is not working. Thanks Ashfaq"""</t>
  </si>
  <si>
    <t>"akoomar@balcan.com";"Bujar Sejdiu &lt;bujar@balcan.com&gt;";"Dipak Patel &lt;dipakpatel@balcan.com&gt;";"dsalvant@balcan.com";"Fernando Tantacure &lt;ftantacure@balcan.com&gt;";"Lloyd Subryan &lt;lloydsubryan@balcan.com&gt;";"Omar Velazquez &lt;ovelazquez@balcan.com&gt;";"rmoussa@balcan.com";"Yaman Saleh &lt;ysaleh@balcan.com&gt;"</t>
  </si>
  <si>
    <t xml:space="preserve">please copy user : Abderrahmane Hamouda. give access to : W &amp; P (nelmar) </t>
  </si>
  <si>
    <t>Formateur technique aux opérations</t>
  </si>
  <si>
    <t>Yan</t>
  </si>
  <si>
    <t>Dupuis</t>
  </si>
  <si>
    <t>ydupuis@plastixxffs.com</t>
  </si>
  <si>
    <t>235:26:25</t>
  </si>
  <si>
    <t>988:26:25</t>
  </si>
  <si>
    <t>Date de début / Start Date: Oct 07, 2024~Type employée/Employee Type: Full-Time~Prénom / First Name: Yan~Nom de famille / Last Name: Dupuis~Langue de predilection/Preferred Language: French~Titre / Title: Formateur technique aux opérations~Gestionnaire / Reports to: Luca Ceshin~Accès au bâtiment/Building Access: B8 Terrebonne~Courriel/Email address: ydupuis@plastixxffs.com~Demande de cellulaire/Cell Phone Request: New Cell Phone Request~Please list Hardware (all related): Laptop, Mouse~Additional Hardware/equipment to retrieve: please copy user : Abderrahmane Hamouda. give access to : W &amp; P (nelmar) ~Logiciel demandé/Requested Software: Microsoft Office 365~Is a VPN access needed?: Yes~Is a printed Business Card needed?: No~Is a corporate credit card needed?: No</t>
  </si>
  <si>
    <t>"143437798"</t>
  </si>
  <si>
    <t>"""8786937"",""Tu Phuong Vo"",""Tu Phuong Vo &lt;tvo@balcan.com&gt;"",""IT Manager - Assets, Contracts and Services"",""2025-06-26 09:18:18 -0400"",""Administrator"",""B1 MTL 1 (Montreal 1)"",""Information Technology (IT)"","""",""Tao Wong"","""",""en"",false~""""";"""8247418"",""George Kanatselis"",""George Kanatselis &lt;george@balcan.com&gt;"","""",""2025-06-26 08:47:31 -0400"",""Service Agent User"",""B2 MTL 2 (Montreal 2)"",""Information Technology (IT)"","""",""Joe Pizzuco"","""",""en"",false~""pc ready delivery oct 10""";"""9240788"",""Laurie-Eve Marsolais"",""Laurie-Eve Marsolais &lt;Laurie-Eve.Marsolais@nelmar.com&gt;"",""HR Manager"",""2025-06-25 09:23:45 -0400"",""Requester-HR"",""B8 Nelmar (Terrebonne)"",""Human Resources"",""450-477-0001 255"",""&lt;None&gt;"",""514-791-8572"",""[-]1"",false~""Oui je sais, je croyais que c'était fait depuis longtemps. Mais pas de rush sur la demande. allez-y selon ce que vous avez de disponible, le rôle est plancher en premier lieu alors il n'aura pas besoin du cell ou de l'ordi dès la première semaine!""";"""8786937"",""Tu Phuong Vo"",""Tu Phuong Vo &lt;tvo@balcan.com&gt;"",""IT Manager - Assets, Contracts and Services"",""2025-06-26 09:18:18 -0400"",""Administrator"",""B1 MTL 1 (Montreal 1)"",""Information Technology (IT)"","""",""Tao Wong"","""",""en"",false~""Bonjour Laurie-Eve désolée mais cette demande est vraiment 'last minute'. Vous demandez laptop &amp; cell pour lundi prochain..... Je vais voir ce qu'on peut faire."""</t>
  </si>
  <si>
    <t>"Luca Ceshin &lt;lceschin@plastixxffs.com&gt;"</t>
  </si>
  <si>
    <t xml:space="preserve">Besoin d'un courriel pour Alex Laliberté 
Un chef d'équipe 
Merci </t>
  </si>
  <si>
    <t>12:18:49</t>
  </si>
  <si>
    <t>28:18:49</t>
  </si>
  <si>
    <t xml:space="preserve">Description du problème/Issue Description: Besoin d'un courriel pour Alex Laliberté 
Un chef d'équipe 
Merci </t>
  </si>
  <si>
    <t>"""9240788"",""Laurie-Eve Marsolais"",""Laurie-Eve Marsolais &lt;Laurie-Eve.Marsolais@nelmar.com&gt;"",""HR Manager"",""2025-06-25 09:23:45 -0400"",""Requester-HR"",""B8 Nelmar (Terrebonne)"",""Human Resources"",""450-477-0001 255"",""&lt;None&gt;"",""514-791-8572"",""[-]1"",false~""Le créer sous ce format et tout en en français : alex.laliberte@nelmar.com et lui donner l’accès similaire comme user : Patrick Gagnon. Il doit aussi être ajouté au groupe de courriel :
presssupervisor@nelmar.com et svp retirer Ricky Chevarie de cette adresse courriel.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 octobre 2024 10:20 To: Sebastien Phaneuf Sebastien.phaneuf@nelmar.com Cc: Laurie-Eve Marsolais laurie-eve.marsolais@nelmar.com Subject: Requête / Incident #8199 Demande générale / General Support Incident [Courriel Externe - External email]"""</t>
  </si>
  <si>
    <t>La boite Courriel a ete cree.
Envoyer toute l'information  a Sebastien Phaneuf par courriel haute priorite.</t>
  </si>
  <si>
    <t>DW add CST_Customer Type Expanded</t>
  </si>
  <si>
    <t>Bonjour Benoit Can we add this field (CST_Customer TypeExpanded) which is a flag in BERP that classify customers into distributors, end users and buying groups, to the sales and resin DW (without doubling the numbers…)? I obtained the attached from Andrew Kersys, which is an export from the customer master. Thanks Martine Laroche mlaroche@balcan.com</t>
  </si>
  <si>
    <t>34:05:35</t>
  </si>
  <si>
    <t>146:05:35</t>
  </si>
  <si>
    <t>"""9356259"",""Benoit Thiboutot"",""Benoit Thiboutot &lt;bthiboutot@balcan.com&gt;"","""",""2024-11-22 10:00:22 -0500"",""Requester"",""B2 MTL 2 (Montreal 2)"",""Information Technology (IT)"","""",""&lt;None&gt;"","""",""en"",true~""Field to be added in the SalesActual view."""</t>
  </si>
  <si>
    <t>https://helpdesk.balcan.com/attachments/d6ebaf87d698ca64950f/custmast-xlsx.vnd</t>
  </si>
  <si>
    <t>create new WMS resin computer</t>
  </si>
  <si>
    <t>20:59:15</t>
  </si>
  <si>
    <t>100:59:15</t>
  </si>
  <si>
    <t>68:07:33</t>
  </si>
  <si>
    <t>292:07:33</t>
  </si>
  <si>
    <t>"""8247418"",""George Kanatselis"",""George Kanatselis &lt;george@balcan.com&gt;"","""",""2025-06-26 08:47:31 -0400"",""Service Agent User"",""B2 MTL 2 (Montreal 2)"",""Information Technology (IT)"","""",""Joe Pizzuco"","""",""en"",false~""installed pc""";"""8247418"",""George Kanatselis"",""George Kanatselis &lt;george@balcan.com&gt;"","""",""2025-06-26 08:47:31 -0400"",""Service Agent User"",""B2 MTL 2 (Montreal 2)"",""Information Technology (IT)"","""",""Joe Pizzuco"","""",""en"",false~""PC ready waiting For Ritu to prepare place and a table to install it"""</t>
  </si>
  <si>
    <t xml:space="preserve">Hello! Please provide access to the following email inbox: purchasing@nelmar.com 
Thank you. </t>
  </si>
  <si>
    <t>6:31:31</t>
  </si>
  <si>
    <t>6:31:45</t>
  </si>
  <si>
    <t xml:space="preserve">Description du problème/Issue Description: Hello! Please provide access to the following email inbox: purchasing@nelmar.com 
Thank you. </t>
  </si>
  <si>
    <t>"""8247418"",""George Kanatselis"",""George Kanatselis &lt;george@balcan.com&gt;"","""",""2025-06-26 08:47:31 -0400"",""Service Agent User"",""B2 MTL 2 (Montreal 2)"",""Information Technology (IT)"","""",""Joe Pizzuco"","""",""en"",false~""done""";"""10619208"",""icucereavii@balcan.com"",""icucereavii@balcan.com"",,""2025-06-16 09:24:12 -0400"",""Requester"",,,,""&lt;None&gt;"",,,false~""Please grant me access to send emails from this inbox, as I need to use it for daily purchasing activities. Thank you."""</t>
  </si>
  <si>
    <t>CAn't print from the server and when and in SAP</t>
  </si>
  <si>
    <t>4:49:15</t>
  </si>
  <si>
    <t>4:49:21</t>
  </si>
  <si>
    <t>Requis pour / Requested For :: mbrady@plastixxffs.com~Printer Location: Customer Service Plastixx~Service Request: Issue with Printer~Description: CAn't print from the server and when and in SAP~Printer Name: SHARP MX-3071</t>
  </si>
  <si>
    <t>"""9275365"",""Philippe Tetreault"",""Philippe Tetreault &lt;ptetreault@balcan.com&gt;"","""",""2025-06-26 08:30:31 -0400"",""Administrator"",""B2 MTL 2 (Montreal 2)"",""Information Technology (IT)"","""",""Perry Bachountakis"","""",""en"",false~""J'ai changé l'imprimante par défaut et enlever impression recto/verso. On doit redémarrer SAP après les changements pour que cela fonctionne."""</t>
  </si>
  <si>
    <t>send as permission</t>
  </si>
  <si>
    <t>0:00:31</t>
  </si>
  <si>
    <t>"""8247418"",""George Kanatselis"",""George Kanatselis &lt;george@balcan.com&gt;"","""",""2025-06-26 08:47:31 -0400"",""Service Agent User"",""B2 MTL 2 (Montreal 2)"",""Information Technology (IT)"","""",""Joe Pizzuco"","""",""en"",false~""added"""</t>
  </si>
  <si>
    <t>changer le mot se passe</t>
  </si>
  <si>
    <t>SAP report access. Bank reconciliation Report dans Plastixx Extrusion database. see screenshot attached</t>
  </si>
  <si>
    <t>15:47:27</t>
  </si>
  <si>
    <t>81:02:14</t>
  </si>
  <si>
    <t>Description du problème/Issue Description: SAP report access. Bank reconciliation Report dans Plastixx Extrusion database. see screenshot attached</t>
  </si>
  <si>
    <t xml:space="preserve">Provided access.
</t>
  </si>
  <si>
    <t>https://helpdesk.balcan.com/attachments/a102433ce5d41cfdc3ba/capture-jpg.jpeg</t>
  </si>
  <si>
    <t>Error on Marina's Printer</t>
  </si>
  <si>
    <t>Hello, There is an error on printer-can’t print.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7:11:47</t>
  </si>
  <si>
    <t>"""11149888"",""mzovko@balcan.com"",""mzovko@balcan.com"",,,""Requester"",,,,""&lt;None&gt;"",,,false~""George, still not printing…I choose Marina’s Printer 2, it is printing with that error msg From: Balcan Innovations - Centre d'aide / Service Desk helpdesk@balcan.com Sent: Thursday, October 3, 2024 2:20 PM To: Marina Zovko mzovko@balcan.com Subject: Requête / Incident #8191 Error on Marina's Printer [Courriel Externe - External email]""";"""8247418"",""George Kanatselis"",""George Kanatselis &lt;george@balcan.com&gt;"","""",""2025-06-26 08:47:31 -0400"",""Service Agent User"",""B2 MTL 2 (Montreal 2)"",""Information Technology (IT)"","""",""Joe Pizzuco"","""",""en"",false~""we tested printing, it works""";"""11149888"",""mzovko@balcan.com"",""mzovko@balcan.com"",,,""Requester"",,,,""&lt;None&gt;"",,,false~""Yes, still not working Giving me this message – please see attached From: Balcan Innovations - Centre d'aide / Service Desk helpdesk@balcan.com Sent: Thursday, October 3, 2024 9:30 AM To: Marina Zovko mzovko@balcan.com Subject: Requêtre / Incident #8191 Error on Marina's Printer [Courriel Externe - External email]""";"""8247418"",""George Kanatselis"",""George Kanatselis &lt;george@balcan.com&gt;"","""",""2025-06-26 08:47:31 -0400"",""Service Agent User"",""B2 MTL 2 (Montreal 2)"",""Information Technology (IT)"","""",""Joe Pizzuco"","""",""en"",false~""did you try unplugging power for 30 seconds and then plug and try it"""</t>
  </si>
  <si>
    <t>SAP USA Wisconsin -Failed to connect System Landscapre directory server selection</t>
  </si>
  <si>
    <t>Hi Alaa, Please check this when you get a chance. Accessing Wisconsin SAP. Thanks Jonathan</t>
  </si>
  <si>
    <t>13:38:50</t>
  </si>
  <si>
    <t>29:38:50</t>
  </si>
  <si>
    <t>Up and running!</t>
  </si>
  <si>
    <t xml:space="preserve">Please Copy user of Leo Jaramaz for all softwares and Teams group and group email. also add her email to purchasing@nelmar.com </t>
  </si>
  <si>
    <t>Procurement Specialist / Spécialiste en Approvisionnement</t>
  </si>
  <si>
    <t>Proimakis</t>
  </si>
  <si>
    <t xml:space="preserve">les 3 SAP. </t>
  </si>
  <si>
    <t>20:06:42</t>
  </si>
  <si>
    <t>100:39:03</t>
  </si>
  <si>
    <t>96:48:16</t>
  </si>
  <si>
    <t>433:20:37</t>
  </si>
  <si>
    <t>Date de début / Start Date: Oct 15, 2024~Type employée/Employee Type: Full-Time~Prénom / First Name: Maria~Nom de famille / Last Name: Proimakis~Langue de predilection/Preferred Language: English~Titre / Title: Procurement Specialist / Spécialiste en Approvisionnement~Gestionnaire / Reports to: Olga Konovalova~Accès au bâtiment/Building Access: B8 Terrebonne~Courriel/Email address: mproimakis@balcan.com~Demande de cellulaire/Cell Phone Request: New Cell Phone Request~Please list Hardware (all related): Cell Phone~Is hardware needed?: Yes, hardware is needed~Additional Hardware/equipment to retrieve: Please Copy user of Leo Jaramaz for all softwares and Teams group and group email. also add her email to purchasing@nelmar.com ~Logiciel demandé/Requested Software: SAP Business One~Additional Software Information: les 3 SAP. ~Is a VPN access needed?: Yes~Is a printed Business Card needed?: No~Is a corporate credit card needed?: No</t>
  </si>
  <si>
    <t>"""9240788"",""Laurie-Eve Marsolais"",""Laurie-Eve Marsolais &lt;Laurie-Eve.Marsolais@nelmar.com&gt;"",""HR Manager"",""2025-06-25 09:23:45 -0400"",""Requester-HR"",""B8 Nelmar (Terrebonne)"",""Human Resources"",""450-477-0001 255"",""&lt;None&gt;"",""514-791-8572"",""[-]1"",false~""Non.. ni pour Jocelyn Lopez.""";"""8786937"",""Tu Phuong Vo"",""Tu Phuong Vo &lt;tvo@balcan.com&gt;"",""IT Manager - Assets, Contracts and Services"",""2025-06-26 09:18:18 -0400"",""Administrator"",""B1 MTL 1 (Montreal 1)"",""Information Technology (IT)"","""",""Tao Wong"","""",""en"",false~""Bonjour Laurie-Eve, d'habitude le laptop vient avec une feuille imprimer avec les infos. Vous n'avez pas la feuille?""";"""9240788"",""Laurie-Eve Marsolais"",""Laurie-Eve Marsolais &lt;Laurie-Eve.Marsolais@nelmar.com&gt;"",""HR Manager"",""2025-06-25 09:23:45 -0400"",""Requester-HR"",""B8 Nelmar (Terrebonne)"",""Human Resources"",""450-477-0001 255"",""&lt;None&gt;"",""514-791-8572"",""[-]1"",false~""Can we get the password for her laptop please? She started this morning. thank you""";"""8786937"",""Tu Phuong Vo"",""Tu Phuong Vo &lt;tvo@balcan.com&gt;"",""IT Manager - Assets, Contracts and Services"",""2025-06-26 09:18:18 -0400"",""Administrator"",""B1 MTL 1 (Montreal 1)"",""Information Technology (IT)"","""",""Tao Wong"","""",""en"",false~""""";"""8247439"",""Jonathan Galindez"",""Jonathan Galindez &lt;jgalindez@balcan.com&gt;"","""",""2025-06-26 07:46:41 -0400"",""Service Agent User"",""B2 MTL 2 (Montreal 2)"",""Information Technology (IT)"","""",""&lt;None&gt;"","""",""en"",false~""Thanks a lot Laurie. Jonathan From: Laurie-Eve Marsolais Laurie-Eve.Marsolais@nelmar.com Sent: Tuesday, October 8, 2024 10:45 AM To: Jonathan Galindez jgalindez@balcan.com; Olga Konovalova olgak@balcan.com; helpdesk helpdesk@balcan.com Subject: RE: Requêtre / Incident #8189 Création Nouvel employé / New Employee Request Form Yes and yes!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onathan Galindez &lt;jgalindez@balcan.com&gt; Sent: 8 octobre 2024 10:45 To: Olga Konovalova &lt;olgak@balcan.com&gt;; helpdesk &lt;helpdesk@balcan.com&gt;; Laurie-Eve Marsolais &lt;Laurie-Eve.Marsolais@nelmar.com&gt; Subject: RE: Requêtre / Incident #8189 Création Nouvel employé / New Employee Request Form Hi Team, Just to verify that Maria is a replacement of Leo. And the Leo’s license to SAP should be transferred to Maria? @Laurie-Eve Marsolais is Maria cleared to have access to SAP? Please advise. Thank you. Jonathan From: Olga Konovalova &lt;olgak@balcan.com&gt; Sent: Monday, October 7, 2024 9:58 PM To: helpdesk &lt;helpdesk@balcan.com&gt;; Laurie-Eve Marsolais &lt;Laurie-Eve.Marsolais@nelmar.com&gt; Cc: Jonathan Galindez &lt;jgalindez@balcan.com&gt;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9240788"",""Laurie-Eve Marsolais"",""Laurie-Eve Marsolais &lt;Laurie-Eve.Marsolais@nelmar.com&gt;"",""HR Manager"",""2025-06-25 09:23:45 -0400"",""Requester-HR"",""B8 Nelmar (Terrebonne)"",""Human Resources"",""450-477-0001 255"",""&lt;None&gt;"",""514-791-8572"",""[-]1"",false~""Yes and yes!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onathan Galindez jgalindez@balcan.com Sent: 8 octobre 2024 10:45 To: Olga Konovalova olgak@balcan.com; helpdesk helpdesk@balcan.com; Laurie-Eve Marsolais Laurie-Eve.Marsolais@nelmar.com Subject: RE: Requêtre / Incident #8189 Création Nouvel employé / New Employee Request Form Hi Team, Just to verify that Maria is a replacement of Leo. And the Leo’s license to SAP should be transferred to Maria? @Laurie-Eve Marsolais is Maria cleared to have access to SAP? Please advise. Thank you. Jonathan From: Olga Konovalova &lt;olgak@balcan.com&gt; Sent: Monday, October 7, 2024 9:58 PM To: helpdesk &lt;helpdesk@balcan.com&gt;; Laurie-Eve Marsolais &lt;Laurie-Eve.Marsolais@nelmar.com&gt; Cc: Jonathan Galindez &lt;jgalindez@balcan.com&gt;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8247439"",""Jonathan Galindez"",""Jonathan Galindez &lt;jgalindez@balcan.com&gt;"","""",""2025-06-26 07:46:41 -0400"",""Service Agent User"",""B2 MTL 2 (Montreal 2)"",""Information Technology (IT)"","""",""&lt;None&gt;"","""",""en"",false~""Hi Team, Just to verify that Maria is a replacement of Leo. And the Leo’s license to SAP should be transferred to Maria? @Laurie-Eve Marsolais is Maria cleared to have access to SAP? Please advise. Thank you. Jonathan From: Olga Konovalova olgak@balcan.com Sent: Monday, October 7, 2024 9:58 PM To: helpdesk helpdesk@balcan.com; Laurie-Eve Marsolais Laurie-Eve.Marsolais@nelmar.com Cc: Jonathan Galindez jgalindez@balcan.com Subject: RE: Requêtre / Incident #8189 Création Nouvel employé / New Employee Request Form 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Monday, October 7, 2024 1:07 PM To: Laurie-Eve Marsolais &lt;Laurie-Eve.Marsolais@nelmar.com&gt; Cc: Jonathan Galindez &lt;jgalindez@balcan.com&gt;; Olga Konovalova &lt;olgak@balcan.com&gt; Subject: Requêtre / Incident #8189 Création Nouvel employé / New Employee Request Form [Courriel Externe - External email]""";"""8786937"",""Tu Phuong Vo"",""Tu Phuong Vo &lt;tvo@balcan.com&gt;"",""IT Manager - Assets, Contracts and Services"",""2025-06-26 09:18:18 -0400"",""Administrator"",""B1 MTL 1 (Montreal 1)"",""Information Technology (IT)"","""",""Tao Wong"","""",""en"",false~""Hi Olga As Maria seems to be replacing Leo, there was no question, a laptop was updated. Leo's cell phone will also be updated to Maria.""";"""8620052"",""Olga Konovalova"",""Olga Konovalova &lt;olgak@balcan.com&gt;"",""Category Manager, Procurement"",""2025-06-24 19:32:25 -0400"",""Requester"",""B2 MTL 2 (Montreal 2)"",,,""&lt;None&gt;"",,,false~""Hi all, Thank you for helping out with Maria’s onboarding. PC or laptop? Maria definitely needs a laptop.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helpdesk@balcan.com Sent: Monday, October 7, 2024 1:07 PM To: Laurie-Eve Marsolais Laurie-Eve.Marsolais@nelmar.com Cc: Jonathan Galindez jgalindez@balcan.com; Olga Konovalova olgak@balcan.com Subject: Requêtre / Incident #8189 Création Nouvel employé / New Employee Request Form [Courriel Externe - External email]""";"""8247418"",""George Kanatselis"",""George Kanatselis &lt;george@balcan.com&gt;"","""",""2025-06-26 08:47:31 -0400"",""Service Agent User"",""B2 MTL 2 (Montreal 2)"",""Information Technology (IT)"","""",""Joe Pizzuco"","""",""en"",false~""PC is ready""";"""9240788"",""Laurie-Eve Marsolais"",""Laurie-Eve Marsolais &lt;Laurie-Eve.Marsolais@nelmar.com&gt;"",""HR Manager"",""2025-06-25 09:23:45 -0400"",""Requester-HR"",""B8 Nelmar (Terrebonne)"",""Human Resources"",""450-477-0001 255"",""&lt;None&gt;"",""514-791-8572"",""[-]1"",false~""je n'ai pas mentionné, mais cette employée devra avoir accès au Shared de TERREBONNE ( les disques locaux) même si son courriel est balcan. svp la créer comme une employée de Terrebonne. merci!"""</t>
  </si>
  <si>
    <t>Le laptop pour Maria a ete livre tout est fonctionnel</t>
  </si>
  <si>
    <t>"Olga Konovalova &lt;olgak@balcan.com&gt;";"Jonathan Galindez &lt;jgalindez@balcan.com&gt;"</t>
  </si>
  <si>
    <t>Urgent access needed</t>
  </si>
  <si>
    <t>Hi Trying to access the KPMG site but it’s asking for a Microsoft password which I don’t have Thanks Mario Ronca | Corporate Director of Finance &amp; Controller Balcan Innovations Inc. 9340 Meaux, St-Leonard, Quebec H1R 3H2 t: (438) 880-9910 | e: mronca@balcan.com | www.balcan.com</t>
  </si>
  <si>
    <t>10:13:31</t>
  </si>
  <si>
    <t>38:30:20</t>
  </si>
  <si>
    <t>161:26:47</t>
  </si>
  <si>
    <t>"""10665238"",""Marwan Takchi"",""Marwan Takchi &lt;mtakchi@balcan.com&gt;"",""HelpDesk Level2"",""2025-02-20 08:39:52 -0500"",""Requester"",""B2 MTL 2 (Montreal 2)"",""Information Technology (IT)"",""514-222-2516"",""Joe Pizzuco"","""",""[-]1"",true~""The issue was from KPMG. They changed his login settings and he was able to connect. I only helped him to setup Authenticator with the KPMG link. Once done he was able to login but was denied access to the KPMG Sharepoint. I informed him that this was out of our capability to help him out, since the Sharepoint in on the KPMG side. He sent an image of the error to the support. Closing ticket.""";"""10665238"",""Marwan Takchi"",""Marwan Takchi &lt;mtakchi@balcan.com&gt;"",""HelpDesk Level2"",""2025-02-20 08:39:52 -0500"",""Requester"",""B2 MTL 2 (Montreal 2)"",""Information Technology (IT)"",""514-222-2516"",""Joe Pizzuco"","""",""[-]1"",true~""Good Morning Mario, You have it on your teams and your cell phone from me Marwan IT. It is the one I have sent you yesterday. Ping me on Teams when you are available Regards, marwan"""</t>
  </si>
  <si>
    <t>Issue was from the KPMG side.
I helped him add the KPMG account on his Microsoft Authenticator.
and he was able to login with no issue.</t>
  </si>
  <si>
    <t>"human resources";"Termination";"B8 Nelmar (Terrebonne)";"Sourcing / Supply Chain"</t>
  </si>
  <si>
    <t>procurement specialist</t>
  </si>
  <si>
    <t>10604938 ~"ljaramaz@balcan.com" ~"ljaramaz@balcan.com" ~"2024-08-08 13:04:15 -0400" ~"Requester" ~"&lt;None&gt;" ~false</t>
  </si>
  <si>
    <t>15:23:38</t>
  </si>
  <si>
    <t>17:02:02</t>
  </si>
  <si>
    <t>Date de départ / date of departure: Oct 02, 2024~ID Employée/Employee ID: 102371~Employee: ljaramaz@balcan.com~Titre / Title: procurement specialist~Départment / Department: Procurement~Gestionnaire / Reports to: Olga Konovalova</t>
  </si>
  <si>
    <t>"""8786937"",""Tu Phuong Vo"",""Tu Phuong Vo &lt;tvo@balcan.com&gt;"",""IT Manager - Assets, Contracts and Services"",""2025-06-26 09:18:18 -0400"",""Administrator"",""B1 MTL 1 (Montreal 1)"",""Information Technology (IT)"","""",""Tao Wong"","""",""en"",false~""514-574-9130
Jamaraz Leo""";"""8786937"",""Tu Phuong Vo"",""Tu Phuong Vo &lt;tvo@balcan.com&gt;"",""IT Manager - Assets, Contracts and Services"",""2025-06-26 09:18:18 -0400"",""Administrator"",""B1 MTL 1 (Montreal 1)"",""Information Technology (IT)"","""",""Tao Wong"","""",""en"",false~""Bonjour @Julie Lavergne @Olga Konovalova est-ce que quelqu'un a récupérer son CELL et son Laptop? Merci"""</t>
  </si>
  <si>
    <t>Already disabled in Nelmar AD and Azure</t>
  </si>
  <si>
    <t>Hello Philippe,
As what was showed this morning, I'm having difficulties accessing the doordash or uber sites in placing orders. It's important that i have access to these links as i often help placing lunch orders for meetings. Thank you.</t>
  </si>
  <si>
    <t>172:28:39</t>
  </si>
  <si>
    <t>716:23:21</t>
  </si>
  <si>
    <t>Description du problème/Issue Description: Hello Philippe,
As what was showed this morning, I'm having difficulties accessing the doordash or uber sites in placing orders. It's important that i have access to these links as i often help placing lunch orders for meetings. Thank you.</t>
  </si>
  <si>
    <t>Disable Account - Teri Lennis</t>
  </si>
  <si>
    <t>Hello, Teri Lennis just started here through a temp agency. We decided she is not working out and will be dismissed this evening at 6pm. She will be back in the morning to get her personal belongings. We need her email access disabled or password reset to stop access. Her account is
tlennis@balcan.com I will disable her account in AD here at Reflectix.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1:23:28</t>
  </si>
  <si>
    <t>17:23:28</t>
  </si>
  <si>
    <t xml:space="preserve">Not existant on Nelmar AD.
Already blocked on Azure.
</t>
  </si>
  <si>
    <t>"hardware";"B2 MTL 2 (Montreal 2)";"Health &amp; Safety"</t>
  </si>
  <si>
    <t>Tablette avec crayon et etui</t>
  </si>
  <si>
    <t>50:02:39</t>
  </si>
  <si>
    <t>210:02:39</t>
  </si>
  <si>
    <t>Requis pour / Requested For :: Josee Goupil~Choix équipements / Hardware Choices :: Autre / Other~Spécifier si autre / If other specify :: Tablette avec crayon et etui</t>
  </si>
  <si>
    <t>Galaxi Tab S6 Lite + case</t>
  </si>
  <si>
    <t>UPC codes</t>
  </si>
  <si>
    <t>we need UPC barcodes for items below: Part # 110-00202-1 – Our code 13004078 – 20’ x 300’ Blue 8 mil Part # 110-00266 – Our code 13004079 – 26’ x 110’ Nat. 7 mil Part # 110-32188 – Our code 13004080 – 32’ x 180’ Blue 8 mil.</t>
  </si>
  <si>
    <t>13:44:09</t>
  </si>
  <si>
    <t>45:44:09</t>
  </si>
  <si>
    <t>George sent the upc codes to Dumitriu</t>
  </si>
  <si>
    <t>FW: PROD - BOL - 561</t>
  </si>
  <si>
    <t>Hello Eddy, When the BOL PDF is sent to CSR and the issue is that the BOL number on the PDF does not match the Packnum. IN this case below the BOL is 647 where the PDF is 561. Please change so that the PDF # = Packnum thanks Duc From: Katia Zichella &lt;kzichella@balcan.com&gt; Sent: Wednesday, October 2, 2024 1:17 PM To: Duc Tran &lt;dtran@balcan.com&gt;; Amine Adouni &lt;aadouni@balcan.com&gt;; Perry Bachountakis &lt;perry@balcan.com&gt; Subject: PROD - BOL - 561 Importance: High Pls see below from customer and advise, as I need to get back to them Thank you Katia From: Glori Gary &lt; Sent: Wednesday, October 2, 2024 10:37 AM To: Katia Zichella &lt;kzichella@balcan.com&gt; Subject: Re: PROD - BOL - 561 [Courriel Externe - External email] Katia, the attached BOL is 647. Did you mean to send this one? I see the attached reads BOL_561 as the heading but the attachment is 647. I just want to make sure we have the right paperwork. On Mon, Sep 30, 2024 at 8:46 AM Katia Zichella &lt;kzichella@balcan.com&gt; wrote: Good morning Please see attached BOL Thank you, KATIA ZICHELLA | CSR Manager Balcan Innovations Inc. 9475 Rue de Meaux, St-Leonard, Quebec H1R 3H3 T: (514) 326-0200 ext: 2269 | e: kzichella@balcan.com</t>
  </si>
  <si>
    <t>"Eddy Qiu &lt;eqiu@balcan.com&gt;";"Perry Bachountakis &lt;perry@balcan.com&gt;"</t>
  </si>
  <si>
    <t>"applications";"B8 Plastixx FFS (Terrebonne)";"R&amp;D / Sustainability"</t>
  </si>
  <si>
    <t xml:space="preserve">Hi, I do have SAP access for Plastixx extrusion, please also grant for Plastixx FFS. Thank you </t>
  </si>
  <si>
    <t>16:59:27</t>
  </si>
  <si>
    <t>97:46:48</t>
  </si>
  <si>
    <t xml:space="preserve">Logiciel demandé/Requested Software: SAP Business One~Spécifier si autre / If other specify :: Hi, I do have SAP access for Plastixx extrusion, please also grant for Plastixx FFS. Thank you </t>
  </si>
  <si>
    <t>Emails from Dispatch@perlithtransport.com can't receive them</t>
  </si>
  <si>
    <t>David, has issues receiving emails from the email mentioned in the title. He was able to until recently...</t>
  </si>
  <si>
    <t xml:space="preserve">David send me a team message.
I asked the admin if the address was backlisted. 
It wasn't.
I asked David to send an email to his contact Jenny to ask dispatch to send an email to me as the main receiver.
I did receive the email, but David didn't.
We tracked the email and it was going to the Quarantine. Turnes out david created a rule and probably by mistake blocked it...
David must verify the Rules he created to "release" that email address...
</t>
  </si>
  <si>
    <t>FW: Merci d'avoir rapporté ce pourriel - Thank you for reporting! The reported email was spam.</t>
  </si>
  <si>
    <t>Hello All Can you please explain what this means? It says not to use the pisher alert button? But I selected spam so I do not understand this e-mail responce From: Phish Alert Button PhishAlertButton@balcan.com Sent: Wednesday, October 2, 2024 1:55 PM To: Moshe Simhon msimhon@balcan.com Subject: Merci d'avoir rapporté ce pourriel - Thank you for reporting! The reported email was spam. Bonjour Moshe, Ce courriel automatisé a été envoyé par votre service informatique et PhishER. Veuillez ne pas utiliser le bouton d’alerte de phishing pour signaler ce courriel avec le suject "Merci d'avoir rapporté ce pourriel - Thank you for reporting! The reported email was spam." [Orange Hook]. Le courriel que vous avez signalé, sujet du courriel rapporté: "Immediate Transportation Capacity with good rates!!", a été examiné par votre service informatique et a été identifié comme un pourriel indésirable. Si vous avez des questions, veuillez nous contacter via le helpdesk.balcan.com. Hello Moshe, This automated email was sent from your IT department and PhishER. Please do not use the Phish Alert Button to report this email with the subject "Merci d'avoir rapporté ce pourriel - Thank you for reporting! The reported email was spam." [Orange Hook]. Your reported email, subject of the reported email: "Immediate Transportation Capacity with good rates!!", was reviewed by your IT department and determined to be a spam email. If you have any questions,please contact us through helpdesk.balcan.com</t>
  </si>
  <si>
    <t>3:18:21</t>
  </si>
  <si>
    <t>19:18:21</t>
  </si>
  <si>
    <t>3:18:28</t>
  </si>
  <si>
    <t>19:18:28</t>
  </si>
  <si>
    <t>"""9275365"",""Philippe Tetreault"",""Philippe Tetreault &lt;ptetreault@balcan.com&gt;"","""",""2025-06-26 08:30:31 -0400"",""Administrator"",""B2 MTL 2 (Montreal 2)"",""Information Technology (IT)"","""",""Perry Bachountakis"","""",""en"",false~""This email acknowledges your report of the SPAM email. Please do not flag this acknowledgment email again to Knowbe4."""</t>
  </si>
  <si>
    <t>RFID printer in hospital pc</t>
  </si>
  <si>
    <t>122:21:09</t>
  </si>
  <si>
    <t>506:21:09</t>
  </si>
  <si>
    <t>"""10665238"",""Marwan Takchi"",""Marwan Takchi &lt;mtakchi@balcan.com&gt;"",""HelpDesk Level2"",""2025-02-20 08:39:52 -0500"",""Requester"",""B2 MTL 2 (Montreal 2)"",""Information Technology (IT)"",""514-222-2516"",""Joe Pizzuco"","""",""[-]1"",true~""[@]Joe Pizzuco @George Kanatselis @Perry Bachountakis Hi All, I have been trying to get information to troubleshoot this issue remotely. I have chatted with David Potts just now, and he says that this problem is recurrent and need to be addressed physically. So I leave it up to Joe to let us know who needs to go to fix that issue permanently, Best Regards,""";"""8247417"",""Alaa Almasri"",""Alaa Almasri &lt;aalmasri@balcan.com&gt;"","""",""2025-06-25 15:13:45 -0400"",""Administrator"",,""Information Technology (IT)"","""",""&lt;None&gt;"","""",""[-]1"",false~""no problem with the port. @Marwan Takchi can you please go to DC and check the printer connection?""";"""8247418"",""George Kanatselis"",""George Kanatselis &lt;george@balcan.com&gt;"","""",""2025-06-26 08:47:31 -0400"",""Service Agent User"",""B2 MTL 2 (Montreal 2)"",""Information Technology (IT)"","""",""Joe Pizzuco"","""",""en"",false~""cannot ping printer will check with Alaa"""</t>
  </si>
  <si>
    <t>resolved by George. He went physically to fix it.</t>
  </si>
  <si>
    <t>Bonjour,
L'employée Pavitrha Parthasarathy sera de retour au travail le 21 octobre 2024. Elle ne sera pas assignée à une usine spécifique, mais se déplacera entre les usines selon les besoins. Pourriez-vous préparer son ordinateur portable, s'il vous plaît ?
 Merci et bonne journée !</t>
  </si>
  <si>
    <t>22:37:38</t>
  </si>
  <si>
    <t>118:37:38</t>
  </si>
  <si>
    <t>107:26:44</t>
  </si>
  <si>
    <t>475:23:51</t>
  </si>
  <si>
    <t>Description du problème/Issue Description: Bonjour,
L'employée Pavitrha Parthasarathy sera de retour au travail le 21 octobre 2024. Elle ne sera pas assignée à une usine spécifique, mais se déplacera entre les usines selon les besoins. Pourriez-vous préparer son ordinateur portable, s'il vous plaît ?
 Merci et bonne journée !</t>
  </si>
  <si>
    <t>"""8786937"",""Tu Phuong Vo"",""Tu Phuong Vo &lt;tvo@balcan.com&gt;"",""IT Manager - Assets, Contracts and Services"",""2025-06-26 09:18:18 -0400"",""Administrator"",""B1 MTL 1 (Montreal 1)"",""Information Technology (IT)"","""",""Tao Wong"","""",""en"",false~""Laptop given to Millena.""";"""8786937"",""Tu Phuong Vo"",""Tu Phuong Vo &lt;tvo@balcan.com&gt;"",""IT Manager - Assets, Contracts and Services"",""2025-06-26 09:18:18 -0400"",""Administrator"",""B1 MTL 1 (Montreal 1)"",""Information Technology (IT)"","""",""Tao Wong"","""",""en"",false~""Update her existing laptop.""";"""10682206"",""Mpanamska@balcan.com"",""Mpanamska@balcan.com"",,""2025-05-09 07:18:07 -0400"",""Requester"",,,,""&lt;None&gt;"",,,false~""Bonjour Tu Phuong, Elle va commencer à B2. Merci!""";"""8786937"",""Tu Phuong Vo"",""Tu Phuong Vo &lt;tvo@balcan.com&gt;"",""IT Manager - Assets, Contracts and Services"",""2025-06-26 09:18:18 -0400"",""Administrator"",""B1 MTL 1 (Montreal 1)"",""Information Technology (IT)"","""",""Tao Wong"","""",""en"",false~""Bonjour Milena. Laisse nous avoir ou tu vas la recevoir à son retour? Dans B1 ? L'activation de son ancien laptop sera fait pour le 21 oct."""</t>
  </si>
  <si>
    <t>ISSUE WITH EMAILS IN MAJIC</t>
  </si>
  <si>
    <t>HI Perry here is a ticket for the Majic issue
thanks David Potts Logistics Supervisor/Superviseur Logistique Balcan Innovations Inc. 8300 PLACE MARIEN MONTREAL EAST QC H1B 5W6 dpotts@balcan.com www.balcan.com</t>
  </si>
  <si>
    <t>0:17:58</t>
  </si>
  <si>
    <t xml:space="preserve">Headset with microphone 
</t>
  </si>
  <si>
    <t>8:17:10</t>
  </si>
  <si>
    <t>24:17:10</t>
  </si>
  <si>
    <t xml:space="preserve">Requis pour / Requested For :: Omar Velazquez~Choix équipements / Hardware Choices :: Autre / Other~Spécifier si autre / If other specify :: Headset with microphone 
</t>
  </si>
  <si>
    <t>"""8786937"",""Tu Phuong Vo"",""Tu Phuong Vo &lt;tvo@balcan.com&gt;"",""IT Manager - Assets, Contracts and Services"",""2025-06-26 09:18:18 -0400"",""Administrator"",""B1 MTL 1 (Montreal 1)"",""Information Technology (IT)"","""",""Tao Wong"","""",""en"",false~""tu pourras fermer le billet quand il aura le headset. Merci"""</t>
  </si>
  <si>
    <t>Headset livre en main propre</t>
  </si>
  <si>
    <t>Can't log on, same issue as 2 weeks ago.</t>
  </si>
  <si>
    <t>17:17:25</t>
  </si>
  <si>
    <t>Logiciel demandé/Requested Software: Magic~Spécifier si autre / If other specify :: Can't log on, same issue as 2 weeks ago.</t>
  </si>
  <si>
    <t>she is able to login to magic</t>
  </si>
  <si>
    <t>I have 2 printer installed but any of them are printing my documents</t>
  </si>
  <si>
    <t>Dani and Sharrp MX 3071 PCL6</t>
  </si>
  <si>
    <t>95:36:47</t>
  </si>
  <si>
    <t>383:36:47</t>
  </si>
  <si>
    <t>Requis pour / Requested For :: pamela.cubillos@balcan.com~Printer Location: Terrebonne~Service Request: Issue with Printer~Description: I have 2 printer installed but any of them are printing my documents~Printer Name: Dani and Sharrp MX 3071 PCL6</t>
  </si>
  <si>
    <t>"""10665238"",""Marwan Takchi"",""Marwan Takchi &lt;mtakchi@balcan.com&gt;"",""HelpDesk Level2"",""2025-02-20 08:39:52 -0500"",""Requester"",""B2 MTL 2 (Montreal 2)"",""Information Technology (IT)"",""514-222-2516"",""Joe Pizzuco"","""",""[-]1"",true~""Left a teams message to Pamela."""</t>
  </si>
  <si>
    <t>Zscaler rules needed to be updated and addred her name to it for it to work</t>
  </si>
  <si>
    <t>LOAD 201687</t>
  </si>
  <si>
    <t>Looping in help desk to assist thanks David Potts Logistics Supervisor/ Superviseur Logistique Balcan Innovations Inc. 8300 PLACE MARIEN MONTREAL EAST QC H1B 5W6 dpotts@balcan.com www.balcan.com From: Windsor Noel Fils wnoelfils@balcan.com Sent: Wednesday, October 2, 2024 11:30 AM To: David Potts dpotts@balcan.com; Tinh Bon San bon@balcan.com Cc: Mohammed Safa msafa@balcan.com; Hershel Teitelbaum hershel@balcan.com; Chantal Tremblay chantaltremblay@balcan.com; BalcanShipping shipping@balcan.com; Steven Williams swilliams@balcan.com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t>
  </si>
  <si>
    <t>0:57:09</t>
  </si>
  <si>
    <t>"""9664062"",""Mohammed Safa"",""Mohammed Safa &lt;msafa@balcan.com&gt;"","""",""2025-06-04 07:09:38 -0400"",""Requester"",,,"""",""&lt;None&gt;"","""",""[-]1"",false~""Load cnfrm is done Thanks From: David Potts dpotts@balcan.com Sent: Wednesday, October 2, 2024 11:52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Hi Team, Perry is looking into this issue thanks David Potts Logistics Supervisor/ Superviseur Logistique Balcan Innovations Inc. 8300 PLACE MARIEN MONTREAL EAST QC H1B 5W6 dpotts@balcan.com www.balcan.com From: David Potts dpotts@balcan.com Sent: Wednesday, October 2, 2024 11:37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Looping in help desk to assist thanks David Potts Logistics Supervisor/ Superviseur Logistique Balcan Innovations Inc. 8300 PLACE MARIEN MONTREAL EAST QC H1B 5W6 dpotts@balcan.com www.balcan.com From: Windsor Noel Fils &lt;wnoelfils@balcan.com&gt; Sent: Wednesday, October 2, 2024 11:30 AM To: David Potts &lt;dpotts@balcan.com&gt;; Tinh Bon San &lt;bon@balcan.com&gt; Cc: Mohammed Safa &lt;msafa@balcan.com&gt;; Hershel Teitelbaum &lt;hershel@balcan.com&gt;; Chantal Tremblay &lt;chantaltremblay@balcan.com&gt;; BalcanShipping &lt;shipping@balcan.com&gt;; Steven Williams &lt;swilliams@balcan.com&gt;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8619869"",""David Potts"",""David Potts &lt;dpotts@balcan.com&gt;"",""Chef d'équipe, Logistique - Team Leader, Logistics"",""2025-06-18 07:24:41 -0400"",""Requester"",""B5 Distribution Center"",,"""",""&lt;None&gt;"","""",""[-]1"",false~""Hi Team, Perry is looking into this issue thanks David Potts Logistics Supervisor/ Superviseur Logistique Balcan Innovations Inc. 8300 PLACE MARIEN MONTREAL EAST QC H1B 5W6 dpotts@balcan.com www.balcan.com From: David Potts dpotts@balcan.com Sent: Wednesday, October 2, 2024 11:37 AM To: Windsor Noel Fils wnoelfils@balcan.com; Tinh Bon San bon@balcan.com; helpdesk helpdesk@balcan.com; Perry Bachountakis perry@balcan.com Cc: Mohammed Safa msafa@balcan.com; Hershel Teitelbaum hershel@balcan.com; Chantal Tremblay chantaltremblay@balcan.com; BalcanShipping shipping@balcan.com; Steven Williams swilliams@balcan.com Subject: RE: LOAD 201687 Looping in help desk to assist thanks David Potts Logistics Supervisor/ Superviseur Logistique Balcan Innovations Inc. 8300 PLACE MARIEN MONTREAL EAST QC H1B 5W6 dpotts@balcan.com www.balcan.com From: Windsor Noel Fils &lt;wnoelfils@balcan.com&gt; Sent: Wednesday, October 2, 2024 11:30 AM To: David Potts &lt;dpotts@balcan.com&gt;; Tinh Bon San &lt;bon@balcan.com&gt; Cc: Mohammed Safa &lt;msafa@balcan.com&gt;; Hershel Teitelbaum &lt;hershel@balcan.com&gt;; Chantal Tremblay &lt;chantaltremblay@balcan.com&gt;; BalcanShipping &lt;shipping@balcan.com&gt;; Steven Williams &lt;swilliams@balcan.com&gt; Subject: RE: LOAD 201687 I tried already . sent this already to Hersel I can not close it PLEASE SEE THE PICTURE ABOVE DAVID. THANKS ! From: David Potts &lt;dpotts@balcan.com&gt; Sent: Wednesday, October 2, 2024 11:26 AM To: Tinh Bon San &lt;bon@balcan.com&gt; Cc: Windsor Noel Fils &lt;wnoelfils@balcan.com&gt;; Mohammed Safa &lt;msafa@balcan.com&gt;; Hershel Teitelbaum &lt;hershel@balcan.com&gt;; Chantal Tremblay &lt;chantaltremblay@balcan.com&gt;; BalcanShipping &lt;shipping@balcan.com&gt;; Steven Williams &lt;swilliams@balcan.com&gt; Subject: RE: LOAD 201687 Thanks! Windsor pls try. regards David Potts Logistics Supervisor/ Superviseur Logistique Balcan Innovations Inc. 8300 PLACE MARIEN MONTREAL EAST QC H1B 5W6 dpotts@balcan.com www.balcan.com From: Tinh Bon San &lt;bon@balcan.com&gt; Sent: Wednesday, October 2, 2024 11:25 AM To: David Potts &lt;dpotts@balcan.com&gt; Cc: Windsor Noel Fils &lt;wnoelfils@balcan.com&gt;; Mohammed Safa &lt;msafa@balcan.com&gt;; Hershel Teitelbaum &lt;hershel@balcan.com&gt;; Chantal Tremblay &lt;chantaltremblay@balcan.com&gt;; BalcanShipping &lt;shipping@balcan.com&gt;; Steven Williams &lt;swilliams@balcan.com&gt; Subject: Re: LOAD 201687 Correction done ! Sent from my iPhone On 2 Oct 2024, at 11:23, David Potts &lt;dpotts@balcan.com&gt; wrote: ﻿ Good day, Do we have any update on this pls? thanks David Potts Logistics Supervisor/ Superviseur Logistique Balcan Innovations Inc. 8300 PLACE MARIEN MONTREAL EAST QC H1B 5W6 dpotts@balcan.com www.balcan.com &lt;image002.png&gt; From: Windsor Noel Fils &lt;wnoelfils@balcan.com&gt; Sent: Wednesday, October 2, 2024 11:14 AM To: Mohammed Safa &lt;msafa@balcan.com&gt;; Hershel Teitelbaum &lt;hershel@balcan.com&gt;; Chantal Tremblay &lt;chantaltremblay@balcan.com&gt;; Tinh Bon San &lt;bon@balcan.com&gt; Cc: BalcanShipping &lt;shipping@balcan.com&gt;; Steven Williams &lt;swilliams@balcan.com&gt; Subject: RE: LOAD 201687 Hi Hershel, Can you please assist on tis . I cannot close the load. Please see the picture above. Thanks ! From: Mohammed Safa &lt;msafa@balcan.com&gt; Sent: Wednesday, October 2, 2024 10:53 AM To: Hershel Teitelbaum &lt;hershel@balcan.com&gt;; Windsor Noel Fils &lt;wnoelfils@balcan.com&gt;; Chantal Tremblay &lt;chantaltremblay@balcan.com&gt;; Tinh Bon San &lt;bon@balcan.com&gt; Cc: BalcanShipping &lt;shipping@balcan.com&gt;; Steven Williams &lt;swilliams@balcan.com&gt; Subject: Re: LOAD 201687 &lt;image003.jpg&gt; &lt;image004.jpg&gt; From: Mohammed Safa &lt; msafa@balcan.com &gt; Sent: Wednesday, October 2, 2024 10:46:02 AM To: Hershel Teitelbaum &lt; hershel@balcan.com &gt;; Windsor Noel Fils &lt; wnoelfils@balcan.com &gt;; Chantal Tremblay &lt; chantaltremblay@balcan.com &gt;; Tinh Bon San &lt; bon@balcan.com &gt; Cc: BalcanShipping &lt; shipping@balcan.com &gt;; Steven Williams &lt; swilliams@balcan.com &gt; Subject: Re: LOAD 201687 Hi, Skid 6 is 30 rolls &lt;image005.png&gt; Thanks From: Hershel Teitelbaum &lt; hershel@balcan.com &gt; Sent: Wednesday, October 2, 2024 10:43 AM To: Windsor Noel Fils &lt; wnoelfils@balcan.com &gt;; Chantal Tremblay &lt; chantaltremblay@balcan.com &gt;; Tinh Bon San &lt; bon@balcan.com &gt; Cc: BalcanShipping &lt; shipping@balcan.com &gt;; Steven Williams &lt; swilliams@balcan.com &gt; Subject: RE: LOAD 201687 Hi Bon Can you confirm that if skid 6 is 11 rolls or 30 rolls? Windsor, was it counted at shipping? &lt;image006.png&gt; From: Windsor Noel Fils &lt;wnoelfils@balcan.com&gt; Sent: Wednesday, October 2, 2024 10:36 AM To: Chantal Tremblay &lt;chantaltremblay@balcan.com&gt;; Hershel Teitelbaum &lt;hershel@balcan.com&gt; Cc: BalcanShipping &lt;shipping@balcan.com&gt; Subject: LOAD 201687 Hi Chantal &amp; Hershel, Can you please modify this BOL (603715) from 11 rolls to 30 rolls . The production made a mistake when producing this skid by putting 11 rolls instead 30 rolls. Thanks in advance ! &lt;image007.png&gt;"""</t>
  </si>
  <si>
    <t>"Tinh Bon San &lt;bon@balcan.com&gt;";"Chantal Tremblay &lt;chantaltremblay@balcan.com&gt;";"Hershel Teitelbaum &lt;hershel@balcan.com&gt;";"Mohammed Safa &lt;msafa@balcan.com&gt;";"Perry Bachountakis &lt;perry@balcan.com&gt;";"Steven Williams &lt;swilliams@balcan.com&gt;";"wnoelfils@balcan.com";"shipping@balcan.com"</t>
  </si>
  <si>
    <t>Can you please provide a pack of AA and AAA batteries for keyboards and mouses. I am getting demands from office staff. I am going on vacation, you can give the batteries to either Sophie or Dominik and they will take care.
Thank you :)</t>
  </si>
  <si>
    <t>23:05:11</t>
  </si>
  <si>
    <t>119:05:11</t>
  </si>
  <si>
    <t>23:05:19</t>
  </si>
  <si>
    <t>119:05:19</t>
  </si>
  <si>
    <t>Description du problème/Issue Description: Can you please provide a pack of AA and AAA batteries for keyboards and mouses. I am getting demands from office staff. I am going on vacation, you can give the batteries to either Sophie or Dominik and they will take care.
Thank you :)</t>
  </si>
  <si>
    <t>"""8786937"",""Tu Phuong Vo"",""Tu Phuong Vo &lt;tvo@balcan.com&gt;"",""IT Manager - Assets, Contracts and Services"",""2025-06-26 09:18:18 -0400"",""Administrator"",""B1 MTL 1 (Montreal 1)"",""Information Technology (IT)"","""",""Tao Wong"","""",""en"",false~""Hi Julia for batteries in Laval, I will tell Sophie &amp; Dominique to request those through Yves Montambeault - he is taking care of the store in Laval."""</t>
  </si>
  <si>
    <t>"dtremblay@balcan.com &lt;dtremblay@balcan.com&gt;";"sgazaille@balcan.com &lt;sgazaille@balcan.com&gt;"</t>
  </si>
  <si>
    <t>Désactiver user Leo Jaramaz</t>
  </si>
  <si>
    <t>Bonjour, Pouvez vous rapidement désactiver les accès de Leo Jaramaz svp? On vient de le terminer. Merci!! Laurie-Eve Marsolais, CRHA Gestionnaire RH Systèmes d’emballage sécuritaire NEL MAR Une division de Balcan Innovations inc. T 450 477 0001 x255 | laurie-eve.marsolais@nelmar.com T 800 363 2283 nelmar.com Confidentiel et Propriété de Systèmes d’emballage sécuritaire NELMAR</t>
  </si>
  <si>
    <t>"""8247418"",""George Kanatselis"",""George Kanatselis &lt;george@balcan.com&gt;"","""",""2025-06-26 08:47:31 -0400"",""Service Agent User"",""B2 MTL 2 (Montreal 2)"",""Information Technology (IT)"","""",""Joe Pizzuco"","""",""en"",false~""email and login account blocked"""</t>
  </si>
  <si>
    <t>recurring problem in Prophix</t>
  </si>
  <si>
    <t>When running data update for upload to Prophix we often get an error message as shown below. Need to find the root cause of this Thanks Mario Ronca | Corporate Director of Finance &amp; Controller Balcan Innovations Inc. 9340 Meaux, St-Leonard, Quebec H1R 3H2 t: (438) 880-9910 | e: mronca@balcan.com | www.balcan.com</t>
  </si>
  <si>
    <t>"""9356259"",""Benoit Thiboutot"",""Benoit Thiboutot &lt;bthiboutot@balcan.com&gt;"","""",""2024-11-22 10:00:22 -0500"",""Requester"",""B2 MTL 2 (Montreal 2)"",""Information Technology (IT)"","""",""&lt;None&gt;"","""",""en"",true~""Seems like the amount of RAM for our instance is being maxed out while we do the morning runs. RAM will be added this Thursday if it's ok with the business. Let me know,""";"""9356259"",""Benoit Thiboutot"",""Benoit Thiboutot &lt;bthiboutot@balcan.com&gt;"","""",""2024-11-22 10:00:22 -0500"",""Requester"",""B2 MTL 2 (Montreal 2)"",""Information Technology (IT)"","""",""&lt;None&gt;"","""",""en"",true~""Hi Mario, A ticket has been logged with Prophix support. Ticket will be updated as we receive more information from Prophix. Thank you,"""</t>
  </si>
  <si>
    <t>Phone</t>
  </si>
  <si>
    <t>4:28:19</t>
  </si>
  <si>
    <t>214:53:25</t>
  </si>
  <si>
    <t>872:11:37</t>
  </si>
  <si>
    <t>Requis pour / Requested For :: akoomar@balcan.com~Choix équipements / Hardware Choices :: Autre / Other~Spécifier si autre / If other specify :: Phone</t>
  </si>
  <si>
    <t>"""10665238"",""Marwan Takchi"",""Marwan Takchi &lt;mtakchi@balcan.com&gt;"",""HelpDesk Level2"",""2025-02-20 08:39:52 -0500"",""Requester"",""B2 MTL 2 (Montreal 2)"",""Information Technology (IT)"",""514-222-2516"",""Joe Pizzuco"","""",""[-]1"",true~""found working jack next to the window and we moved his office accordingly""";"""11020746"",""akoomar@balcan.com"",""akoomar@balcan.com"",,""2025-06-23 10:38:15 -0400"",""Requester"",,,,""&lt;None&gt;"",,,false~""Hi, any updates please? Thanks Ashfaq""";"""8786937"",""Tu Phuong Vo"",""Tu Phuong Vo &lt;tvo@balcan.com&gt;"",""IT Manager - Assets, Contracts and Services"",""2025-06-26 09:18:18 -0400"",""Administrator"",""B1 MTL 1 (Montreal 1)"",""Information Technology (IT)"","""",""Tao Wong"","""",""en"",false~""Hi Marwan when in B1 Lab, can you go see if there is any spare available line in that area? We can talk with George. Thanks""";"""11020746"",""akoomar@balcan.com"",""akoomar@balcan.com"",,""2025-06-23 10:38:15 -0400"",""Requester"",,,,""&lt;None&gt;"",,,false~""Hi, It is for a line phone in my office next to the lab. Thanks""";"""8786937"",""Tu Phuong Vo"",""Tu Phuong Vo &lt;tvo@balcan.com&gt;"",""IT Manager - Assets, Contracts and Services"",""2025-06-26 09:18:18 -0400"",""Administrator"",""B1 MTL 1 (Montreal 1)"",""Information Technology (IT)"","""",""Tao Wong"","""",""en"",false~""Hi, can you give more precision on the request? Is it for a Line phone or a cell phone?"""</t>
  </si>
  <si>
    <t>found working jack next to the window and we moved his office accordingly</t>
  </si>
  <si>
    <t xml:space="preserve">Good Morning 
Olga and I will need access to Leo Jaramaz email inbox please 
</t>
  </si>
  <si>
    <t>0:51:36</t>
  </si>
  <si>
    <t>16:35:46</t>
  </si>
  <si>
    <t>48:35:46</t>
  </si>
  <si>
    <t xml:space="preserve">Logiciel demandé/Requested Software: Other~Spécifier si autre / If other specify :: Good Morning 
Olga and I will need access to Leo Jaramaz email inbox please 
</t>
  </si>
  <si>
    <t>"""8619898"",""Geoffrey Izenberg"",""Geoffrey Izenberg &lt;geoffrey@balcan.com&gt;"",""Spécialiste, Approvisionnement - Specialist, Procurement"",""2025-06-05 16:06:23 -0400"",""Requester"",""B1 MTL 1 (Montreal 1)"",,,""&lt;None&gt;"",,,false~""Yes, I have the same issue for both Leos inbox as well as the Nelmar purchasing inbox From: Olga Konovalova olgak@balcan.com Sent: Wednesday, October 2, 2024 5:14 PM To: helpdesk helpdesk@balcan.com; Geoffrey Izenberg geoffrey@balcan.com; George Kanatselis george@balcan.com Subject: RE: Requêtre / Incident #8167 Requête d'accès logiciel / Software Access Request Hi George, I can not send emails from Leo’s inbox. I am guessing Geoffrey has the same issue. Can you please grant us the right to send emails from that inbox.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lt;helpdesk@balcan.com&gt; Sent: Wednesday, October 2, 2024 10:55 AM To: Geoffrey Izenberg &lt;geoffrey@balcan.com&gt; Cc: Olga Konovalova &lt;olgak@balcan.com&gt; Subject: Requêtre / Incident #8167 Requête d'accès logiciel / Software Access Request [Courriel Externe - External email]""";"""8620052"",""Olga Konovalova"",""Olga Konovalova &lt;olgak@balcan.com&gt;"",""Category Manager, Procurement"",""2025-06-24 19:32:25 -0400"",""Requester"",""B2 MTL 2 (Montreal 2)"",,,""&lt;None&gt;"",,,false~""Hi George, I can not send emails from Leo’s inbox. I am guessing Geoffrey has the same issue. Can you please grant us the right to send emails from that inbox. Thank you, OLGA KONOVALOVA Director of Sourcing and Procurement / Directrice, Approvisionnement et Achats Balcan Innovations Inc. 9340 Rue de Meaux, Saint-Leonard, Quebec, H1R 3G8 m: (514) 604-9089 | e: olgak@balcan.com www.balcaninnovations.com From: Balcan Innovations - Centre d'aide / Service Desk helpdesk@balcan.com Sent: Wednesday, October 2, 2024 10:55 AM To: Geoffrey Izenberg geoffrey@balcan.com Cc: Olga Konovalova olgak@balcan.com Subject: Requêtre / Incident #8167 Requête d'accès logiciel / Software Access Request [Courriel Externe - External email]""";"""8247418"",""George Kanatselis"",""George Kanatselis &lt;george@balcan.com&gt;"","""",""2025-06-26 08:47:31 -0400"",""Service Agent User"",""B2 MTL 2 (Montreal 2)"",""Information Technology (IT)"","""",""Joe Pizzuco"","""",""en"",false~""i gave you guys access to email"""</t>
  </si>
  <si>
    <t xml:space="preserve">need to get access for myself and Irina Cucereavii to all 3 SAP Modules used in Terrebonne (Extrusion, FFS &amp; Nelmar) </t>
  </si>
  <si>
    <t xml:space="preserve">Good Morning. I need to get access for myself and Irina Cucereavii to all 3 SAP Modules used in Terrebonne (Extrusion, FFS &amp; Nelamar) </t>
  </si>
  <si>
    <t>23:03:04</t>
  </si>
  <si>
    <t>104:35:56</t>
  </si>
  <si>
    <t>295:03:04</t>
  </si>
  <si>
    <t>1220:43:28</t>
  </si>
  <si>
    <t xml:space="preserve">Logiciel demandé/Requested Software: SAP Business One~Spécifier si autre / If other specify :: Good Morning. I need to get access for myself and Irina Cucereavii to all 3 SAP Modules used in Terrebonne (Extrusion, FFS &amp; Nelamar) </t>
  </si>
  <si>
    <t>"""8619898"",""Geoffrey Izenberg"",""Geoffrey Izenberg &lt;geoffrey@balcan.com&gt;"",""Spécialiste, Approvisionnement - Specialist, Procurement"",""2025-06-05 16:06:23 -0400"",""Requester"",""B1 MTL 1 (Montreal 1)"",,,""&lt;None&gt;"",,,false~""No. All good. Get Outlook for iOS From: Balcan Innovations - Centre d'aide / Service Desk helpdesk@balcan.com Sent: Monday, November 18, 2024 2:57:43 PM To: Geoffrey Izenberg geoffrey@balcan.com Cc: Irina Cucereavii icucereavii@balcan.com; Laurie-Eve Marsolais laurie-eve.marsolais@nelmar.com; Olga Konovalova olgak@balcan.com Subject: Requêtre / Incident #8166 need to get access for myself and Irina Cucereavii to all 3 SAP Modules used in Terrebonne (Extrusion, FFS &amp; Nelmar) [Courriel Externe - External email]""";"""8619898"",""Geoffrey Izenberg"",""Geoffrey Izenberg &lt;geoffrey@balcan.com&gt;"",""Spécialiste, Approvisionnement - Specialist, Procurement"",""2025-06-05 16:06:23 -0400"",""Requester"",""B1 MTL 1 (Montreal 1)"",,,""&lt;None&gt;"",,,false~""All good Get Outlook for iOS From: Balcan Innovations - Centre d'aide / Service Desk helpdesk@balcan.com Sent: Monday, November 18, 2024 2:57:40 PM To: Geoffrey Izenberg geoffrey@balcan.com Subject: Jonathan Galindez a mentionné votre nom sur la requête #8166 need to get access for myself and Irina Cucereavii to all 3 SAP Modules used in Terrebonne (Extrusion, FFS &amp; Nelmar) / Jonathan Galindez mentioned you on incident #8166 need to get access fo... [Courriel Externe - External email]""";"""8247439"",""Jonathan Galindez"",""Jonathan Galindez &lt;jgalindez@balcan.com&gt;"","""",""2025-06-26 07:46:41 -0400"",""Service Agent User"",""B2 MTL 2 (Montreal 2)"",""Information Technology (IT)"","""",""&lt;None&gt;"","""",""en"",false~""[@]Geoffrey Izenberg @Philippe Tetreault Hi Geoffrey, is this still an issue?""";"""8619898"",""Geoffrey Izenberg"",""Geoffrey Izenberg &lt;geoffrey@balcan.com&gt;"",""Spécialiste, Approvisionnement - Specialist, Procurement"",""2025-06-05 16:06:23 -0400"",""Requester"",""B1 MTL 1 (Montreal 1)"",,,""&lt;None&gt;"",,,false~""My Password no longer works to be able to connect remotely""";"""8247439"",""Jonathan Galindez"",""Jonathan Galindez &lt;jgalindez@balcan.com&gt;"","""",""2025-06-26 07:46:41 -0400"",""Service Agent User"",""B2 MTL 2 (Montreal 2)"",""Information Technology (IT)"","""",""&lt;None&gt;"","""",""en"",false~""[@]Geoffrey Izenberg What account are you using right now to access SAP?"""</t>
  </si>
  <si>
    <t>This has been addressed.  Will reopen if there is an issue.</t>
  </si>
  <si>
    <t>"olgak@balcan.com";"laurie-eve.marsolais@nelmar.com";"icucereavii@balcan.com"</t>
  </si>
  <si>
    <t>URGENT REQUEST</t>
  </si>
  <si>
    <t>NEED HELP – our internet is not working, it take a long time for us to get to where we need to get on the computer our phones are working off and on but when we get a call the line is broken can’t hear the customer the front machine for people to sign in is not working please help with this problem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0:39:33</t>
  </si>
  <si>
    <t>13:08:11</t>
  </si>
  <si>
    <t>29:08:11</t>
  </si>
  <si>
    <t>"""11024095"",""bcesario@balcan.com"",""bcesario@balcan.com"",,,""Requester"",,,,""&lt;None&gt;"",,,false~""It seem bet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2:25 PM To: Benni Cesario bcesario@balcan.com Cc: Saadia Khan skhan@balcan.com; Karen Morgan kmorgan@balcan.com Subject: Requêtre / Incident #8165 URGENT REQUEST [Courriel Externe - External email]""";"""9275365"",""Philippe Tetreault"",""Philippe Tetreault &lt;ptetreault@balcan.com&gt;"","""",""2025-06-26 08:30:31 -0400"",""Administrator"",""B2 MTL 2 (Montreal 2)"",""Information Technology (IT)"","""",""Perry Bachountakis"","""",""en"",false~""Can you check if it's better now? We did a modification around one hour ago.""";"""11024095"",""bcesario@balcan.com"",""bcesario@balcan.com"",,,""Requester"",,,,""&lt;None&gt;"",,,false~""Still having n issues with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1:30 AM To: Benni Cesario bcesario@balcan.com Cc: Saadia Khan skhan@balcan.com; Karen Morgan kmorgan@balcan.com Subject: Requêtre / Incident #8165 URGENT REQUEST [Courriel Externe - External email]""";"""11077093"",""Saadia Khan"",""Saadia Khan &lt;skhan@balcan.com&gt;"","""",,""Requester"",""B6 Covertech (Toronto)"",,"""",""&lt;None&gt;"","""",""[-]1"",false~""I did. Now my intuitive is not working.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 From: Benni Cesario bcesario@balcan.com Sent: Wednesday, October 2, 2024 11:04 AM To: helpdesk helpdesk@balcan.com Cc: Karen Morgan kmorgan@balcan.com; Saadia Khan skhan@balcan.com Subject: RE: Requêtre / Incident #8165 URGENT REQUEST Both Saadia and Karen are still having phone problems They can answer any questions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lt;helpdesk@balcan.com&gt; Sent: Wednesday, October 2, 2024 10:53 AM To: Benni Cesario &lt;bcesario@balcan.com&gt; Subject: Requêtre / Incident #8165 URGENT REQUEST [Courriel Externe - External email]""";"""9275365"",""Philippe Tetreault"",""Philippe Tetreault &lt;ptetreault@balcan.com&gt;"","""",""2025-06-26 08:30:31 -0400"",""Administrator"",""B2 MTL 2 (Montreal 2)"",""Information Technology (IT)"","""",""Perry Bachountakis"","""",""en"",false~""The issue was with internet this morning, please reboot your computer and try again. When there are update pending a lot of time the computer slow down. If needed after that there are still an issue, let me know.""";"""11024095"",""bcesario@balcan.com"",""bcesario@balcan.com"",,,""Requester"",,,,""&lt;None&gt;"",,,false~""My computer is not any faster, when I open up a program it takes a long time, can you jump on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1:19 AM To: Benni Cesario bcesario@balcan.com Cc: Saadia Khan skhan@balcan.com; Karen Morgan kmorgan@balcan.com Subject: Requêtre / Incident #8165 URGENT REQUEST [Courriel Externe - External email]""";"""9275365"",""Philippe Tetreault"",""Philippe Tetreault &lt;ptetreault@balcan.com&gt;"","""",""2025-06-26 08:30:31 -0400"",""Administrator"",""B2 MTL 2 (Montreal 2)"",""Information Technology (IT)"","""",""Perry Bachountakis"","""",""en"",false~""I have sent both Saadia and Karen a Teams message asking them to reboot their phone. Thanks,""";"""11024095"",""bcesario@balcan.com"",""bcesario@balcan.com"",,,""Requester"",,,,""&lt;None&gt;"",,,false~""Both Saadia and Karen are still having phone problems They can answer any questions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5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If it's her phone, can she reboot it?""";"""11024095"",""bcesario@balcan.com"",""bcesario@balcan.com"",,,""Requester"",,,,""&lt;None&gt;"",,,false~""My phone is better but Saadia said she is still having issues - can you hop on her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2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Thank you.""";"""11024095"",""bcesario@balcan.com"",""bcesario@balcan.com"",,,""Requester"",,,,""&lt;None&gt;"",,,false~""I received a call and yes its working bet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Wednesday, October 2, 2024 10:23 AM To: Benni Cesario bcesario@balcan.com Subject: Requêtre / Incident #8165 URGENT REQUEST [Courriel Externe - External email]""";"""9275365"",""Philippe Tetreault"",""Philippe Tetreault &lt;ptetreault@balcan.com&gt;"","""",""2025-06-26 08:30:31 -0400"",""Administrator"",""B2 MTL 2 (Montreal 2)"",""Information Technology (IT)"","""",""Perry Bachountakis"","""",""en"",false~""You may need to reboot the phones, you can try with one.""";"""9275365"",""Philippe Tetreault"",""Philippe Tetreault &lt;ptetreault@balcan.com&gt;"","""",""2025-06-26 08:30:31 -0400"",""Administrator"",""B2 MTL 2 (Montreal 2)"",""Information Technology (IT)"","""",""Perry Bachountakis"","""",""en"",false~""This morning the internet was using the backup cell phone line, now it's back to the regular fiber. Can you confirm it's back to normal?"""</t>
  </si>
  <si>
    <t>"kmorgan@balcan.com";"skhan@balcan.com"</t>
  </si>
  <si>
    <t>Ticket not creating</t>
  </si>
  <si>
    <t>Good Morning, Thank you, Anne Isoré Manager, Pre-Production Gestionnaire, Pré-Production Balcan Innovations Inc. 3100 rue des Bâtisseurs | Terrebonne (QC) J6Y 0A2 450.477.0001 (ext. 273) aisore@plastixxffs.com | www.plastixxffs.com</t>
  </si>
  <si>
    <t>133:43:46</t>
  </si>
  <si>
    <t>533:43:46</t>
  </si>
  <si>
    <t>159:18:26</t>
  </si>
  <si>
    <t>671:16:16</t>
  </si>
  <si>
    <t>"""10665238"",""Marwan Takchi"",""Marwan Takchi &lt;mtakchi@balcan.com&gt;"",""HelpDesk Level2"",""2025-02-20 08:39:52 -0500"",""Requester"",""B2 MTL 2 (Montreal 2)"",""Information Technology (IT)"",""514-222-2516"",""Joe Pizzuco"","""",""[-]1"",true~""Hello Anne, When you create the ticket from the website, do not attach a photo or an image into the ticket. Created first, then find your Incident number and attache The image or the screenshot. it looks like it is a limitation of the web application, Let me know if this resolve your issue, Regards, marwan"""</t>
  </si>
  <si>
    <t>Issue Resolved.</t>
  </si>
  <si>
    <t>urgent</t>
  </si>
  <si>
    <t>This is urgent, require reset of my Microsoft password Thanks Mario Ronca | Corporate Director of Finance &amp; Controller Balcan Innovations Inc. 9340 Meaux, St-Leonard, Quebec H1R 3H2 t: (438) 880-9910 | e: mronca@balcan.com | www.balcan.com</t>
  </si>
  <si>
    <t xml:space="preserve">I have sent the new password for Microsoft to Mario via Teams.
</t>
  </si>
  <si>
    <t>Account Lockout Events</t>
  </si>
  <si>
    <t>The following attachment has the latest locked out accounts. Please unlock accounts which are pertinent, primarily the production line accounts.</t>
  </si>
  <si>
    <t>AD Lockout Automation &lt;ADLockoutUsers@balcan.com&gt;</t>
  </si>
  <si>
    <t>20:43:27</t>
  </si>
  <si>
    <t>52:43:27</t>
  </si>
  <si>
    <t>"""9762332"",""Joe Pizzuco"",""Joe Pizzuco &lt;jpizzuco@balcan.com&gt;"","""",""2025-06-13 13:22:11 -0400"",""Administrator"",""B2 MTL 2 (Montreal 2)"",""Information Technology (IT)"","""",""Tao Wong"","""",""en"",false~""Please close this ticket Marwan. All good JOE PIZZUCO | IT Manager, Service Desk Balcan Innovations Inc. 9340 Meaux, St-Leonard, Quebec H1R 3H2 T: (514) 777-7411| jpizzuco@balcan.com www.balcan.com From: Balcan Innovations - Centre d'aide / Service Desk helpdesk@balcan.com Sent: Friday, October 4, 2024 2:01:13 PM To: ADLockoutUsers@balcan.com ADLockoutUsers@balcan.com Cc: Joe Pizzuco jpizzuco@balcan.com; Perry Bachountakis perry@balcan.com Subject: Requêtre / Incident #8162 Account Lockout Events [Courriel Externe - External email]""";"""10665238"",""Marwan Takchi"",""Marwan Takchi &lt;mtakchi@balcan.com&gt;"",""HelpDesk Level2"",""2025-02-20 08:39:52 -0500"",""Requester"",""B2 MTL 2 (Montreal 2)"",""Information Technology (IT)"",""514-222-2516"",""Joe Pizzuco"","""",""[-]1"",true~""The dates are from august..."""</t>
  </si>
  <si>
    <t>https://helpdesk.balcan.com/attachments/6993ab94f22d0636d2a8/lockedoutaccounts.csv</t>
  </si>
  <si>
    <t>Access to refresh Data warehouse</t>
  </si>
  <si>
    <t>Hi, please provide access to refresh data warehouse Thanks Mario Ronca | Corporate Director of Finance &amp; Controller Balcan Innovations Inc. 9340 Meaux, St-Leonard, Quebec H1R 3H2 t: (438) 880-9910 | e: mronca@balcan.com | www.balcan.com</t>
  </si>
  <si>
    <t>"""9356259"",""Benoit Thiboutot"",""Benoit Thiboutot &lt;bthiboutot@balcan.com&gt;"","""",""2024-11-22 10:00:22 -0500"",""Requester"",""B2 MTL 2 (Montreal 2)"",""Information Technology (IT)"","""",""&lt;None&gt;"","""",""en"",true~""Autre point niveau sécurité. Est-ce que c'est correct d'avoir tous les controlleurs ayant accès au même répertoire? Ex: un controlleur de Reflectix pourra voir le trial balance de BERP et vice versa. Et pourra lancer un update des données manuellement pour une autre unité d'affaire? Merci, Benoit""";"""9356259"",""Benoit Thiboutot"",""Benoit Thiboutot &lt;bthiboutot@balcan.com&gt;"","""",""2024-11-22 10:00:22 -0500"",""Requester"",""B2 MTL 2 (Montreal 2)"",""Information Technology (IT)"","""",""&lt;None&gt;"","""",""en"",true~""Hi Mario, Who is the business owner for this project? For what companies is this a requirement? We already have for BERP, what other ones? Who will help for testing? How many hours per week will they be available to support this project? What is a deadline that would make sense? Thank you, Benoit"""</t>
  </si>
  <si>
    <t>Magik Pay is not opening for nobody on the team. Please advise! Thanks,</t>
  </si>
  <si>
    <t>Description du problème/Issue Description: Magik Pay is not opening for nobody on the team. Please advise! Thanks,</t>
  </si>
  <si>
    <t>"""8247418"",""George Kanatselis"",""George Kanatselis &lt;george@balcan.com&gt;"","""",""2025-06-26 08:47:31 -0400"",""Service Agent User"",""B2 MTL 2 (Montreal 2)"",""Information Technology (IT)"","""",""Joe Pizzuco"","""",""en"",false~""TS-3 crashed, could not connect, needed to reboot from VM console"""</t>
  </si>
  <si>
    <t>"adaragon@balcan.com"</t>
  </si>
  <si>
    <t xml:space="preserve"> Our process intern has a technical issue with the remote connection to magic, she is not able to access to the data and it’s causing some delays for her.
Email: emouaffak@balcan.com
</t>
  </si>
  <si>
    <t>2:05:37</t>
  </si>
  <si>
    <t>18:05:37</t>
  </si>
  <si>
    <t>10:23:24</t>
  </si>
  <si>
    <t>42:23:24</t>
  </si>
  <si>
    <t xml:space="preserve">Description du problème/Issue Description:  Our process intern has a technical issue with the remote connection to magic, she is not able to access to the data and it’s causing some delays for her.
Email: emouaffak@balcan.com
</t>
  </si>
  <si>
    <t>"""10665238"",""Marwan Takchi"",""Marwan Takchi &lt;mtakchi@balcan.com&gt;"",""HelpDesk Level2"",""2025-02-20 08:39:52 -0500"",""Requester"",""B2 MTL 2 (Montreal 2)"",""Information Technology (IT)"",""514-222-2516"",""Joe Pizzuco"","""",""[-]1"",true~""Hi TJ, Is this the Student that worked as an intern during the summer? I will check her accesses in BERP and Windows... Will keep you informed, Marwan"""</t>
  </si>
  <si>
    <t>Emma needed to authenticate herself on Zscaler</t>
  </si>
  <si>
    <t>https://helpdesk.balcan.com/attachments/ecd6d24f2e4df6bf763d/img_0332.jpeg</t>
  </si>
  <si>
    <t>"emouaffak@balcan.com"</t>
  </si>
  <si>
    <t>Emailing: Screenshot 2024-10-01 142503</t>
  </si>
  <si>
    <t>Your message is ready to be sent with the following file or link attachments: Screenshot 2024-10-01 142503 Note: To protect against computer viruses, e-mail programs may prevent sending or receiving certain types of file attachments. Check your e-mail security settings to determine how attachments are handled.</t>
  </si>
  <si>
    <t>26:24:17</t>
  </si>
  <si>
    <t>123:20:03</t>
  </si>
  <si>
    <t>298:24:17</t>
  </si>
  <si>
    <t>1240:29:33</t>
  </si>
  <si>
    <t>"""8247439"",""Jonathan Galindez"",""Jonathan Galindez &lt;jgalindez@balcan.com&gt;"","""",""2025-06-26 07:46:41 -0400"",""Service Agent User"",""B2 MTL 2 (Montreal 2)"",""Information Technology (IT)"","""",""&lt;None&gt;"","""",""en"",false~""Hi Yaktrik, can this be closed?"""</t>
  </si>
  <si>
    <t>https://helpdesk.balcan.com/attachments/0fe7819d7be5c76314a9/screenshot-2024-10-01-142503-jpg.jpeg</t>
  </si>
  <si>
    <t>Need it for the new Labtech that will start on October 15th. 
With MSO (outlook, word, excel, power point), Acrobat reader. Magic (see request #7856), Internet connection and access to common area printer. 
we will also need the same for the second labtech that we are hiring.</t>
  </si>
  <si>
    <t>Ordinateur de bureau / Desktop#dlmtr#Clavier / Keyboard#dlmtr#Souris / Mouse</t>
  </si>
  <si>
    <t>5:25:36</t>
  </si>
  <si>
    <t>21:25:36</t>
  </si>
  <si>
    <t>171:38:47</t>
  </si>
  <si>
    <t>699:38:47</t>
  </si>
  <si>
    <t>Requis pour / Requested For :: Omar Velazquez~Choix équipements / Hardware Choices :: Ordinateur de bureau / Desktop, Clavier / Keyboard, Souris / Mouse~Spécifier si autre / If other specify :: Need it for the new Labtech that will start on October 15th. 
With MSO (outlook, word, excel, power point), Acrobat reader. Magic (see request #7856), Internet connection and access to common area printer. 
we will also need the same for the second labtech that we are hiring.</t>
  </si>
  <si>
    <t>"""8696252"",""Omar Velazquez"",""Omar Velazquez &lt;ovelazquez@balcan.com&gt;"","""",""2025-06-23 09:28:05 -0400"",""Requester"",,,"""",""&lt;None&gt;"","""",""[-]1"",false~""Good day, Do you have the password for his PC? We are also looking for employee card? Thanks Omar V. From: Balcan Innovations - Centre d'aide / Service Desk helpdesk@balcan.com Sent: Wednesday, October 9, 2024 10:48 AM To: Omar Velazquez ovelazquez@balcan.com Cc: Ingrid Saint-Leger isaintleger@balcan.com; Julie Lavergne jlavergne@balcan.com Subject: Requête / Incident #8157 Nouvel équipement / New Hardware [Courriel Externe - External email]""";"""8247418"",""George Kanatselis"",""George Kanatselis &lt;george@balcan.com&gt;"","""",""2025-06-26 08:47:31 -0400"",""Service Agent User"",""B2 MTL 2 (Montreal 2)"",""Information Technology (IT)"","""",""Joe Pizzuco"","""",""en"",false~""pc for Mahmoud installed""";"""8786937"",""Tu Phuong Vo"",""Tu Phuong Vo &lt;tvo@balcan.com&gt;"",""IT Manager - Assets, Contracts and Services"",""2025-06-26 09:18:18 -0400"",""Administrator"",""B1 MTL 1 (Montreal 1)"",""Information Technology (IT)"","""",""Tao Wong"","""",""en"",false~""Hi George, is this one of the desktop you are doing for Omar? Employee's name : Mahmoud Hassanisaber Stats on Oct 14th""";"""8786937"",""Tu Phuong Vo"",""Tu Phuong Vo &lt;tvo@balcan.com&gt;"",""IT Manager - Assets, Contracts and Services"",""2025-06-26 09:18:18 -0400"",""Administrator"",""B1 MTL 1 (Montreal 1)"",""Information Technology (IT)"","""",""Tao Wong"","""",""en"",false~""Hi Omar, you did not step on anyone's toe :) As long as someone, may it be HR or the Manager, gives us clear instruction so we can prepare on time! For the Employee's badge, this is usually coming from HR. We are usually asking for a name of someone we can duplicate the account so there is no missing software or access. Thanks!""";"""8696252"",""Omar Velazquez"",""Omar Velazquez &lt;ovelazquez@balcan.com&gt;"","""",""2025-06-23 09:28:05 -0400"",""Requester"",,,"""",""&lt;None&gt;"","""",""[-]1"",false~""Hi Tu Phuong, Yes, this is a new hire, his name is Mahmoud Hassanisaber. He will be the only user for now. And he would also need an employee badge maybe I stepped in for HR as I don’t know the process for a new employee reporting to me to have a desktop, I’d just I open this ticket. As we are in the process to hire a second person, I let HR to open the New Hire ticket. But the Desktop requirements will be the same. Thanks Omar V. From: Balcan Innovations - Centre d'aide / Service Desk helpdesk@balcan.com Sent: Wednesday, October 2, 2024 10:23 AM To: Omar Velazquez ovelazquez@balcan.com Subject: Requêtre / Incident #8157 Nouvel équipement / New Hardware [Courriel Externe - External email]""";"""8786937"",""Tu Phuong Vo"",""Tu Phuong Vo &lt;tvo@balcan.com&gt;"",""IT Manager - Assets, Contracts and Services"",""2025-06-26 09:18:18 -0400"",""Administrator"",""B1 MTL 1 (Montreal 1)"",""Information Technology (IT)"","""",""Tao Wong"","""",""en"",false~""Hi Omar, will HR create the new employee ticket? However, if this is the New Hire ticket, please provide the full name of the employee and let us know if there is a present user we can duplicate the account. Thanks"""</t>
  </si>
  <si>
    <t>"jlavergne@balcan.com";"isaintleger@balcan.com";"mhassanisaber@balcan.com"</t>
  </si>
  <si>
    <t>FW: lock in F12 invoicing problem (Issue with crashed invoicing update) = Fixed</t>
  </si>
  <si>
    <t>From: Hershel Teitelbaum Sent: Tuesday, October 1, 2024 10:52 AM To: Chantal Tremblay chantaltremblay@balcan.com; Jonathan Galindez jgalindez@balcan.com Subject: RE: lock in F12 invoicing problem Did it crash in the middle of updating? ? From: Chantal Tremblay &lt;chantaltremblay@balcan.com&gt; Sent: Tuesday, October 1, 2024 10:49 AM To: Jonathan Galindez &lt;jgalindez@balcan.com&gt;; Hershel Teitelbaum &lt;hershel@balcan.com&gt; Subject: RE: lock in F12 invoicing problem HI still can’t find the 2 invoices I did. The batch didn’t process properly. Chantal Tremblay Agent de Facturation/Billing Agent Balcan Innovations inc. 9340 Rue Meaux, St. Leonard, Québec H1R 3H2 T: 514.326.9130 ext 2230 chantaltremblay@balcan.com From: Jonathan Galindez &lt;jgalindez@balcan.com&gt; Sent: October 1, 2024 10:46 AM To: Hershel Teitelbaum &lt;hershel@balcan.com&gt;; Chantal Tremblay &lt;chantaltremblay@balcan.com&gt; Subject: RE: lock in F12 invoicing problem OK next time I will have George check it. Thanks Hershel. @Chantal Tremblay please use the new dotnet-berp that I installed to your machine. Thank you. Jonathan From: Hershel Teitelbaum &lt;hershel@balcan.com&gt; Sent: Tuesday, October 1, 2024 10:45 AM To: Jonathan Galindez &lt;jgalindez@balcan.com&gt;; Chantal Tremblay &lt;chantaltremblay@balcan.com&gt; Subject: RE: lock in F12 invoicing problem restarting will not help, I have to delete the session below, usually George is doing that From: Jonathan Galindez &lt;jgalindez@balcan.com&gt; Sent: Tuesday, October 1, 2024 10:37 AM To: Chantal Tremblay &lt;chantaltremblay@balcan.com&gt;; Hershel Teitelbaum &lt;hershel@balcan.com&gt; Subject: RE: lock in F12 invoicing problem Hi Hershel, It is a locked on ACCDATA\Orderhdr.btr. She is restarting her machine again and see. Jonathan From: Chantal Tremblay &lt;chantaltremblay@balcan.com&gt; Sent: Tuesday, October 1, 2024 10:24 AM To: Jonathan Galindez &lt;jgalindez@balcan.com&gt;; Hershel Teitelbaum &lt;hershel@balcan.com&gt; Subject: lock in F12 invoicing problem Hi, the system had a glitch while doing a batch &amp; now I have a
locked in f12 message &amp; can’t do anything. thanks Chantal Tremblay Agent de Facturation/Billing Agent Balcan Innovations inc. 9340 Rue Meaux, St. Leonard, Québec H1R 3H2 T: 514.326.9130 ext 2230 chantaltremblay@balcan.com</t>
  </si>
  <si>
    <t>0:37:45</t>
  </si>
  <si>
    <t>Add Salesbyrep -all report for Andrew Kersys</t>
  </si>
  <si>
    <t>Hi Eddy, Can you add Andrew Kersys (Sales Analyst) to receive the Salesbyrep Power BI report. Thanks Duc</t>
  </si>
  <si>
    <t>0:53:30</t>
  </si>
  <si>
    <t>843:04:50</t>
  </si>
  <si>
    <t>3532:04:50</t>
  </si>
  <si>
    <t>"""8385259"",""Duc Tran"",""Duc Tran &lt;dtran@balcan.com&gt;"",""Project Manager"",""2025-06-16 13:40:15 -0400"",""Service Agent User"",""B2 MTL 2 (Montreal 2)"",""Information Technology (IT)"","""",""Tao Wong"","""",""en"",false~""thanks From: Eddy Qiu eqiu@balcan.com Sent: Tuesday, October 1, 2024 12:31 PM To: Duc Tran dtran@balcan.com; helpdesk helpdesk@balcan.com Cc: Perry Bachountakis perry@balcan.com Subject: RE: Add Salesbyrep -all report for Andrew Kersys Hello Duc, He is added. Regards, Eddy From: Duc Tran &lt;dtran@balcan.com&gt; Sent: Tuesday, October 1, 2024 11:38 AM To: Eddy Qiu &lt;eqiu@balcan.com&gt;; helpdesk &lt;helpdesk@balcan.com&gt; Cc: Perry Bachountakis &lt;perry@balcan.com&gt; Subject: Add Salesbyrep -all report for Andrew Kersys Hi Eddy, Can you add Andrew Kersys (Sales Analyst) to receive the Salesbyrep Power BI report. Thanks Duc""";"""8714290"",""Eddy Qiu"",""Eddy Qiu &lt;eqiu@balcan.com&gt;"",""Programmer Analyst"",""2025-06-16 13:51:43 -0400"",""Service Agent User"",""B1 MTL 1 (Montreal 1)"",""Information Technology (IT)"","""",""&lt;None&gt;"","""",""[-]1"",false~""Hello Duc, He is added. Regards, Eddy From: Duc Tran dtran@balcan.com Sent: Tuesday, October 1, 2024 11:38 AM To: Eddy Qiu eqiu@balcan.com; helpdesk helpdesk@balcan.com Cc: Perry Bachountakis perry@balcan.com Subject: Add Salesbyrep -all report for Andrew Kersys Hi Eddy, Can you add Andrew Kersys (Sales Analyst) to receive the Salesbyrep Power BI report. Thanks Duc"""</t>
  </si>
  <si>
    <t>Peux-tu m'aider car j'essaie de me connecter et cela ne fonctionne pas</t>
  </si>
  <si>
    <t>Ça c’est ton mot de passe de 0365… Quelqu’un va te contacter pour t’aider. From: Nancy Lett nlett@balcan.com Sent: Tuesday, October 1, 2024 11:06 AM To: Tu Phuong Vo tvo@balcan.com Subject: Peux-tu m'aider car j'essaie de me connecter et cela ne fonctionne pas Importance: High Nancy Lett | Division Controller Balcan Innovations Inc. 9340 Meaux, St-Leonard, Quebec H1R 3H2 t: (438) 391-8642 | e: nlett@balcan.com | www.balcan.com</t>
  </si>
  <si>
    <t>2:34:34</t>
  </si>
  <si>
    <t>2:35:09</t>
  </si>
  <si>
    <t>"""10665238"",""Marwan Takchi"",""Marwan Takchi &lt;mtakchi@balcan.com&gt;"",""HelpDesk Level2"",""2025-02-20 08:39:52 -0500"",""Requester"",""B2 MTL 2 (Montreal 2)"",""Information Technology (IT)"",""514-222-2516"",""Joe Pizzuco"","""",""[-]1"",true~""Hi Nancy, Sent you the new password by teams. Please write it down and keep it somewhere safe. This is the password we use the least... Once you have wrote it down delete it from teams... Regards, Marwan"""</t>
  </si>
  <si>
    <t>Did a reset of her Office 365 password and sent it to her by teams.</t>
  </si>
  <si>
    <t>cannot access BERP.  shortcut on my desktop giving windows security message " Your Credentials Did not work"</t>
  </si>
  <si>
    <t>23:37:50</t>
  </si>
  <si>
    <t>71:37:50</t>
  </si>
  <si>
    <t>Description du problème/Issue Description: cannot access BERP.  shortcut on my desktop giving windows security message ' Your Credentials Did not work'</t>
  </si>
  <si>
    <t>"""8247418"",""George Kanatselis"",""George Kanatselis &lt;george@balcan.com&gt;"","""",""2025-06-26 08:47:31 -0400"",""Service Agent User"",""B2 MTL 2 (Montreal 2)"",""Information Technology (IT)"","""",""Joe Pizzuco"","""",""en"",false~""you are putting the wrong password"""</t>
  </si>
  <si>
    <t>https://helpdesk.balcan.com/attachments/6ccff68145c39cd87596/screenshot-of-error-message-oct-1-st-2024-xlsx.vnd</t>
  </si>
  <si>
    <t>SAP is not working and web orders are stuck</t>
  </si>
  <si>
    <t>0:06:39</t>
  </si>
  <si>
    <t>Description du problème/Issue Description: SAP is not working and web orders are stuck</t>
  </si>
  <si>
    <t>"""8924509"",""Katherine Lagogianis"",""Katherine Lagogianis &lt;katherine.lagogianis@nelmar.com&gt;"","""",""2025-06-17 14:22:28 -0400"",""Requester"",""B8 Nelmar (Terrebonne)"",,"""",""&lt;None&gt;"","""",""[-]1"",false~""It’s back up so please close ticket. From: Balcan Innovations - Centre d'aide / Service Desk helpdesk@balcan.com Sent: Tuesday, October 1, 2024 10:38 AM To: Katherine Lagogianis katherine.lagogianis@nelmar.com Subject: Requête / Incident #8152 Demande générale / General Support Incident [Courriel Externe - External email]"""</t>
  </si>
  <si>
    <t>no action</t>
  </si>
  <si>
    <t>Hi Philippe, Can you please restart the server!! The printer HPE40040_Nel_Ship_01 is stopped working Thanks Anjila</t>
  </si>
  <si>
    <t>0:51:29</t>
  </si>
  <si>
    <t>"""8619823"",""Anjila Jolakyan"",""Anjila Jolakyan &lt;ajolakyan@balcan.com&gt;"",""Assitant à l'expédition - Shipping Assistant"",""2025-01-30 16:29:51 -0500"",""Requester"",""B5 Distribution Center"",,,""&lt;None&gt;"",,,false~""All good Thanks From: Balcan Innovations - Centre d'aide / Service Desk helpdesk@balcan.com Sent: Tuesday, October 1, 2024 10:19 AM To: Anjila Jolakyan ajolakyan@balcan.com Subject: Requêtre / Incident #8151 printer issue [Courriel Externe - External email]""";"""9275365"",""Philippe Tetreault"",""Philippe Tetreault &lt;ptetreault@balcan.com&gt;"","""",""2025-06-26 08:30:31 -0400"",""Administrator"",""B2 MTL 2 (Montreal 2)"",""Information Technology (IT)"","""",""Perry Bachountakis"","""",""en"",false~""Hello Anjila, Please try again and let me know, thanks."""</t>
  </si>
  <si>
    <t xml:space="preserve">Avoir accès au dossier Health and safety de teams </t>
  </si>
  <si>
    <t>38:04:49</t>
  </si>
  <si>
    <t>150:04:49</t>
  </si>
  <si>
    <t>38:05:29</t>
  </si>
  <si>
    <t>150:05:29</t>
  </si>
  <si>
    <t xml:space="preserve">Description du problème/Issue Description: Avoir accès au dossier Health and safety de teams </t>
  </si>
  <si>
    <t>"""10665238"",""Marwan Takchi"",""Marwan Takchi &lt;mtakchi@balcan.com&gt;"",""HelpDesk Level2"",""2025-02-20 08:39:52 -0500"",""Requester"",""B2 MTL 2 (Montreal 2)"",""Information Technology (IT)"",""514-222-2516"",""Joe Pizzuco"","""",""[-]1"",true~""Hello Jean-Philippe, Je t'ai rajoute dans le groupe health &amp; Safety. Cela eu prendre jusqu'a 45 minutes avant que tu sois capable d'y acceder par teams..."""</t>
  </si>
  <si>
    <t>Donner acce JP Canuel a Health &amp; Safety...</t>
  </si>
  <si>
    <t>"human resources";"new hire";"Balcan Packaging Wisconsin";"Finance &amp; Accounting"</t>
  </si>
  <si>
    <t xml:space="preserve">We have an available Mini PC that needs to be set up for her use. We should have all other items we will need for her in this role. </t>
  </si>
  <si>
    <t>Microsoft Excel#dlmtr#Microsoft Office 365#dlmtr#Microsoft OneNote#dlmtr#Microsoft Powerpoint#dlmtr#Microsoft Word#dlmtr#Microsoft Teams</t>
  </si>
  <si>
    <t>Accounting Technician</t>
  </si>
  <si>
    <t>Gonzalez</t>
  </si>
  <si>
    <t>11:24:54</t>
  </si>
  <si>
    <t>28:18:00</t>
  </si>
  <si>
    <t>11:25:03</t>
  </si>
  <si>
    <t>28:18:09</t>
  </si>
  <si>
    <t>Date de début / Start Date: Oct 07, 2024~Type employée/Employee Type: Full-Time~Prénom / First Name: Jocelyn~Nom de famille / Last Name: Gonzalez~Langue de predilection/Preferred Language: English~Titre / Title: Accounting Technician~Gestionnaire / Reports to: Annie Martin~Accès au bâtiment/Building Access: Wisconsin~Courriel/Email address: jgonzalez@balcan.com~Deuxième courriel / 2nd Email address (if needed): payables.usa@balcan.com~Is hardware needed?: No~Additional Hardware/equipment to retrieve: We have an available Mini PC that needs to be set up for her use. We should have all other items we will need for her in this role. ~Logiciel demandé/Requested Software: Microsoft Excel, Microsoft Office 365, Microsoft OneNote, Microsoft Powerpoint, Microsoft Word, Microsoft Teams~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pc is ready"""</t>
  </si>
  <si>
    <t>"cmysza@balcan.com &lt;cmysza@balcan.com&gt;";"Annie Martin &lt;annie.martin@nelmar.com&gt;"</t>
  </si>
  <si>
    <t xml:space="preserve">Bonjoui, Toujours pas d'accès à Teams. Merci </t>
  </si>
  <si>
    <t>25:40:06</t>
  </si>
  <si>
    <t>75:14:13</t>
  </si>
  <si>
    <t>25:56:56</t>
  </si>
  <si>
    <t>75:31:03</t>
  </si>
  <si>
    <t xml:space="preserve">Description du problème/Issue Description: Bonjoui, Toujours pas d'accès à Teams. Merci </t>
  </si>
  <si>
    <t>"""8247418"",""George Kanatselis"",""George Kanatselis &lt;george@balcan.com&gt;"","""",""2025-06-26 08:47:31 -0400"",""Service Agent User"",""B2 MTL 2 (Montreal 2)"",""Information Technology (IT)"","""",""Joe Pizzuco"","""",""en"",false~""reset authenticator , and works""";"""8247418"",""George Kanatselis"",""George Kanatselis &lt;george@balcan.com&gt;"","""",""2025-06-26 08:47:31 -0400"",""Service Agent User"",""B2 MTL 2 (Montreal 2)"",""Information Technology (IT)"","""",""Joe Pizzuco"","""",""en"",false~""sent msg in teams"""</t>
  </si>
  <si>
    <t>https://helpdesk.balcan.com/attachments/a54ca65c79d990d1b1db/image1.png</t>
  </si>
  <si>
    <t>New IT employee - IT manager</t>
  </si>
  <si>
    <t>Edgar Aguilar Haro First name: Edgar Last name: Haro Title: Manager, Enterprise Data Management Benoit and Chiheb will report to Edgar Provide Laptop Start date Oct 21</t>
  </si>
  <si>
    <t>"hardware";"laptop";"B2 MTL 2 (Montreal 2)";"Information Technology (IT)";"VIP"</t>
  </si>
  <si>
    <t>153:28:02</t>
  </si>
  <si>
    <t>664:33:51</t>
  </si>
  <si>
    <t>Teams Channel Request</t>
  </si>
  <si>
    <t>Good Afternoon, We would like a new Teams Channel created called Budget 2025. We would like to be identical to the one that already exists “Budget 2024”. With all the same members from the original channel with an additional 2 people added. Garrett Meyer and Paul Spitale. Thank you, ANDREW KERSYS | Sales &amp; Data Analyst Balcan Packaging 9340 Meaux Street, Saint-Leonard, Quebec, H1R 3H2 t: 514.326.9130 ext 2437 | e: akersys@balcan.com www.balcan.com</t>
  </si>
  <si>
    <t>13:24:43</t>
  </si>
  <si>
    <t>45:24:43</t>
  </si>
  <si>
    <t>103:15:00</t>
  </si>
  <si>
    <t>407:15:00</t>
  </si>
  <si>
    <t>"""8247418"",""George Kanatselis"",""George Kanatselis &lt;george@balcan.com&gt;"","""",""2025-06-26 08:47:31 -0400"",""Service Agent User"",""B2 MTL 2 (Montreal 2)"",""Information Technology (IT)"","""",""Joe Pizzuco"","""",""en"",false~""renamed teams group""";"""8619820"",""Andrew Kersys"",""Andrew Kersys &lt;akersys@balcan.com&gt;"",""Analyste, données de ventes - Analyst, Sales Forecast Data"",""2025-05-22 16:41:56 -0400"",""Requester"",""B2 MTL 2 (Montreal 2)"",,,""&lt;None&gt;"",,,false~""This will have to be Mia and the all the other involved to make that decision. It was their request that I had submitted. Thank you, ANDREW KERSYS | Sales &amp; Data Analyst Balcan Packaging 9340 Meaux Street, Saint-Leonard, Quebec, H1R 3H2 t: 514.326.9130 ext 2437 | e: akersys@balcan.com www.balcan.com From: Balcan Innovations - Centre d'aide / Service Desk helpdesk@balcan.com Sent: Monday, October 7, 2024 2:51 PM To: Andrew Kersys akersys@balcan.com Cc: Mia Dana mia@balcan.com Subject: Requêtre / Incident #8146 Teams Channel Request [Courriel Externe - External email]""";"""8247418"",""George Kanatselis"",""George Kanatselis &lt;george@balcan.com&gt;"","""",""2025-06-26 08:47:31 -0400"",""Service Agent User"",""B2 MTL 2 (Montreal 2)"",""Information Technology (IT)"","""",""Joe Pizzuco"","""",""en"",false~""i talked to Tao, he suggest you rename one of the old budget team folders to budget and we move all others into the one team""";"""8620019"",""Mia Dana"",""Mia Dana &lt;mia@balcan.com&gt;"",""Director of Pricing and Strategic Planning"",,""Requester"",""B2 MTL 2 (Montreal 2)"",,,""&lt;None&gt;"",,,false~""Tao and team, The request id for a team folder called “Budget 2025”. Similar to “Budget 2024” folder, with added participants as specified below. Can we have it set up today? Thank you, Mia MIA DANA | VP Product Management Balcan Packaging 9340 Meaux Street, Saint-Leonard, Quebec, H1R 3H2 t: 514.326.9130 ext 2254 | c: 514.266.8541 | e: mia@balcan.com www.balcan.com From: Balcan Innovations - Centre d'aide / Service Desk helpdesk@balcan.com Sent: Wednesday, October 2, 2024 2:18 PM To: Andrew Kersys akersys@balcan.com Cc: Mia Dana mia@balcan.com Subject: Requêtre / Incident #8146 Teams Channel Request [Courriel Externe - External email]""";"""8619820"",""Andrew Kersys"",""Andrew Kersys &lt;akersys@balcan.com&gt;"",""Analyste, données de ventes - Analyst, Sales Forecast Data"",""2025-05-22 16:41:56 -0400"",""Requester"",""B2 MTL 2 (Montreal 2)"",,,""&lt;None&gt;"",,,false~""""";"""8247446"",""Tao Wong"",""Tao Wong &lt;twong@balcan.com&gt;"",""CIO"",""2025-06-24 18:27:38 -0400"",""Administrator"",""B2 MTL 2 (Montreal 2)"",""Information Technology (IT)"","""",""&lt;None&gt;"","""",""en"",false~""Please provide Teams site name. We would recommend to rename the current Teams channelle to Budget and create folder within the the same channel for each budget year."""</t>
  </si>
  <si>
    <t>My printer is not working. Cannot print anything.</t>
  </si>
  <si>
    <t>17:06:51</t>
  </si>
  <si>
    <t>5:44:31</t>
  </si>
  <si>
    <t>21:44:31</t>
  </si>
  <si>
    <t>Description du problème/Issue Description: My printer is not working. Cannot print anything.</t>
  </si>
  <si>
    <t>"""10665238"",""Marwan Takchi"",""Marwan Takchi &lt;mtakchi@balcan.com&gt;"",""HelpDesk Level2"",""2025-02-20 08:39:52 -0500"",""Requester"",""B2 MTL 2 (Montreal 2)"",""Information Technology (IT)"",""514-222-2516"",""Joe Pizzuco"","""",""[-]1"",true~""Hi Robert, If it happens again, please do open another ticket. Regards, Marwan""";"""8620071"",""Robert Gardonyi"",""Robert Gardonyi &lt;rgardonyi@balcan.com&gt;"",""Chef d'équipe, magasin - Team Leader, Stockroom"",""2025-04-10 09:22:26 -0400"",""Requester"",""B1 MTL 1 (Montreal 1)"",,,""&lt;None&gt;"",,,false~""Good morning Marwan, My printer actually works today. Not sure why it did not work yesterday. Everything is ok with my printer. Thanks Robert From: Balcan Innovations - Centre d'aide / Service Desk helpdesk@balcan.com Sent: Tuesday, October 1, 2024 9:10 AM To: Robert Gardonyi rgardonyi@balcan.com Subject: Requêtre / Incident #8145 Demande générale / General Support Incident [Courriel Externe - External email]""";"""10665238"",""Marwan Takchi"",""Marwan Takchi &lt;mtakchi@balcan.com&gt;"",""HelpDesk Level2"",""2025-02-20 08:39:52 -0500"",""Requester"",""B2 MTL 2 (Montreal 2)"",""Information Technology (IT)"",""514-222-2516"",""Joe Pizzuco"","""",""[-]1"",true~""Hi Robert, Where are you located in B1? What is the Make and the Model of your printer? Is it connected by Ethernet, USB, or Wifi? Best Regards, Marwan"""</t>
  </si>
  <si>
    <t>Fixed on its own</t>
  </si>
  <si>
    <t>FW: Silo 2 access to log folder  (resolved - needed to change new date Time format)</t>
  </si>
  <si>
    <t>From: Robert rkaz989@gmail.com Sent: Friday, September 27, 2024 9:12 AM To: Mark Gallo mgallo@balcan.com; Hershel Teitelbaum hershel@balcan.com Cc: Alaa Almasri aalmasri@balcan.com; Robert rjk93@rogers.com; Perry Bachountakis perry@balcan.com; George Kanatselis george@balcan.com; robert@cwst.ca Subject: Re: Silo 2 access to log folder You don't often get email from
rkaz989@gmail.com. Learn why this is important [Courriel Externe - External email] Date on log file is now correct. See attached From: Mark Gallo &lt;mgallo@balcan.com&gt; Sent: Thursday, September 26, 2024 11:24:32 AM To: Hershel Teitelbaum &lt;hershel@balcan.com&gt; Cc: robert@cwst.ca &lt;robert@cwst.ca&gt;; Alaa Almasri &lt;aalmasri@balcan.com&gt;; Robert &lt;rjk93@rogers.com&gt;; Perry Bachountakis &lt;perry@balcan.com&gt;; George Kanatselis &lt;george@balcan.com&gt; Subject: Re: Silo 2 access to log folder Thanks to All for helping close the loop on this permanently. Mark Sent from my iPhone On Sep 26, 2024, at 11:17 AM, Hershel Teitelbaum &lt;hershel@balcan.com&gt; wrote: ﻿ Let me know when you’re there From: robert@cwst.ca &lt;robert@cwst.ca&gt; Sent: Thursday, September 26, 2024 11:17 AM To: Hershel Teitelbaum &lt;hershel@balcan.com&gt;; Alaa Almasri &lt;aalmasri@balcan.com&gt;; Mark Gallo &lt;mgallo@balcan.com&gt; Cc: 'Robert' &lt;rjk93@rogers.com&gt;; Perry Bachountakis &lt;perry@balcan.com&gt;; George Kanatselis &lt;george@balcan.com&gt; Subject: RE: Silo 2 access to log folder You don't often get email from
robert@cwst.ca. Learn why this is important [Courriel Externe - External email] Thanks Hershel I will have another look at it later today and will advise. From: Hershel Teitelbaum &lt;hershel@balcan.com&gt; Sent: September 26, 2024 10:41 AM To: rkaz989@gmail.com; Alaa Almasri &lt;aalmasri@balcan.com&gt;; Mark Gallo &lt;mgallo@balcan.com&gt; Cc: 'Robert' &lt;rjk93@rogers.com&gt;; Perry Bachountakis &lt;perry@balcan.com&gt;; George Kanatselis &lt;george@balcan.com&gt; Subject: RE: Silo 2 access to log folder Still not correct From: rkaz989@gmail.com &lt;rkaz989@gmail.com&gt; Sent: Wednesday, September 25, 2024 8:21 PM To: Hershel Teitelbaum &lt;hershel@balcan.com&gt;; Alaa Almasri &lt;aalmasri@balcan.com&gt;; Mark Gallo &lt;mgallo@balcan.com&gt; Cc: 'Robert' &lt;rjk93@rogers.com&gt;; Perry Bachountakis &lt;perry@balcan.com&gt;; George Kanatselis &lt;george@balcan.com&gt; Subject: RE: Silo 2 access to log folder Some people who received this message don't often get email from
rkaz989@gmail.com. Learn why this is important [Courriel Externe - External email] Hello Hershel, Would you please check the log file to see if the date is correct. Thanks robert From: Hershel Teitelbaum &lt;hershel@balcan.com&gt; Sent: August 19, 2024 1:33 PM To: Alaa Almasri &lt;aalmasri@balcan.com&gt;; Mark Gallo &lt;mgallo@balcan.com&gt; Cc: Robert &lt;rjk93@rogers.com&gt;; Perry Bachountakis &lt;perry@balcan.com&gt;; George Kanatselis &lt;george@balcan.com&gt; Subject: RE: Silo 2 access to log folder It’s an HMI, I guess only Robert has access to it. From: Alaa Almasri &lt;aalmasri@balcan.com&gt; Sent: Monday, August 19, 2024 1:32 PM To: Hershel Teitelbaum &lt;hershel@balcan.com&gt;; Mark Gallo &lt;mgallo@balcan.com&gt; Cc: Robert &lt;rjk93@rogers.com&gt;; Perry Bachountakis &lt;perry@balcan.com&gt;; George Kanatselis &lt;george@balcan.com&gt; Subject: Re: Silo 2 access to log folder @Hershel Teitelbaum which computer has the time wrong From: Hershel Teitelbaum &lt;hershel@balcan.com&gt; Sent: Monday, August 19, 2024 1:30:00 PM To: Mark Gallo &lt;mgallo@balcan.com&gt; Cc: Robert &lt;rjk93@rogers.com&gt;; Perry Bachountakis &lt;perry@balcan.com&gt;; George Kanatselis &lt;george@balcan.com&gt;; Alaa Almasri &lt;aalmasri@balcan.com&gt; Subject: RE: Silo 2 access to log folder Exactly, and in this email thread I wrote the reason why it’s not working yet. Read eblow From: Mark Gallo &lt;mgallo@balcan.com&gt; Sent: Monday, August 19, 2024 6:55 AM To: Hershel Teitelbaum &lt;hershel@balcan.com&gt; Cc: Robert &lt;rjk93@rogers.com&gt;; Perry Bachountakis &lt;perry@balcan.com&gt;; George Kanatselis &lt;george@balcan.com&gt;; Alaa Almasri &lt;aalmasri@balcan.com&gt; Subject: Re: Silo 2 access to log folder Hi Hershel, We are still updating the silos manually in Tanks file. There hasn’t been any auto updates for silos in Magic. Thanks. Mark Sent from my iPhone On Aug 16, 2024, at 2:46 PM, Hershel Teitelbaum &lt;hershel@balcan.com&gt; wrote: ﻿ From: Hershel Teitelbaum Sent: Friday, August 16, 2024 2:34 PM To: Robert &lt;rjk93@rogers.com&gt; Cc: Perry Bachountakis &lt;perry@balcan.com&gt;; Mark Gallo &lt;mgallo@balcan.com&gt;; George Kanatselis &lt;george@balcan.com&gt;; Alaa Almasri &lt;aalmasri@balcan.com&gt; Subject: Re: Silo 2 access to log folder Hi Robert, Looks like the time is off on the device, please correct the time, and maybe it can be hooked up to get the time from the network, check that with Alaa On Aug 15, 2024, at 3:28 PM, Hershel Teitelbaum &lt;hershel@balcan.com&gt; wrote: ﻿ Looks like it’s working now, the issue was that the Log file name was changed from logs0.csv too log0.csv omitting an “s” Thanks all for assisting &lt;image003.png&gt; From: Hershel Teitelbaum Sent: Wednesday, August 14, 2024 12:47 PM To: Alaa Almasri &lt;aalmasri@balcan.com&gt; Cc: Perry Bachountakis &lt;perry@balcan.com&gt;; Robert &lt;rjk93@rogers.com&gt;; Mark Gallo &lt;mgallo@balcan.com&gt;; George Kanatselis &lt;george@balcan.com&gt; Subject: Silo 2 access to log folder Hi Alaa It seems that the user Silobld2 cannot access the folder below, although it’s mentioned in the security tba for this folder with full access. The access is needed for the ADC of silo Levels, Please look in to it. Thanks &lt;image004.png&gt; &lt;image005.png&gt; Best Regards, HERSHEL TEITELBAUM Balcan Innovations Inc. 9340 Meaux, St-Leonard, Quebec H1R 3H2 t: (514) 326-9130 ext. 2104 | e:
hershel@balcan.com www.balcan.com</t>
  </si>
  <si>
    <t>11:07:08</t>
  </si>
  <si>
    <t>43:07:08</t>
  </si>
  <si>
    <t>Issue resolved by Hershel</t>
  </si>
  <si>
    <t>https://helpdesk.balcan.com/attachments/abcf1e3c5b31ab9f8983/1000011447-jpg.jpeg</t>
  </si>
  <si>
    <t>Access to Kanban tool in Teams</t>
  </si>
  <si>
    <t>1:23:58</t>
  </si>
  <si>
    <t>42:50:38</t>
  </si>
  <si>
    <t>170:50:38</t>
  </si>
  <si>
    <t>Logiciel demandé/Requested Software: Other~Spécifier si autre / If other specify :: Access to Kanban tool in Teams</t>
  </si>
  <si>
    <t>"""8247418"",""George Kanatselis"",""George Kanatselis &lt;george@balcan.com&gt;"","""",""2025-06-26 08:47:31 -0400"",""Service Agent User"",""B2 MTL 2 (Montreal 2)"",""Information Technology (IT)"","""",""Joe Pizzuco"","""",""en"",false~""installed""";"""11187421"",""mdegrandpre@balcan.com"",""mdegrandpre@balcan.com"",,""2025-02-12 09:05:21 -0500"",""Requester"",,,,""&lt;None&gt;"",,,false~""Hello, You can close this ticket I have access now Thanks From: Balcan Innovations - Centre d'aide / Service Desk helpdesk@balcan.com Sent: Monday, October 7, 2024 2:58 PM To: Martin De Grandpre mdegrandpre@balcan.com Subject: Requêtre / Incident #8143 Requête d'accès logiciel / Software Access Request [Courriel Externe - External email]""";"""8247418"",""George Kanatselis"",""George Kanatselis &lt;george@balcan.com&gt;"","""",""2025-06-26 08:47:31 -0400"",""Service Agent User"",""B2 MTL 2 (Montreal 2)"",""Information Technology (IT)"","""",""Joe Pizzuco"","""",""en"",false~""left msg in teams""";"""11187421"",""mdegrandpre@balcan.com"",""mdegrandpre@balcan.com"",,""2025-02-12 09:05:21 -0500"",""Requester"",,,,""&lt;None&gt;"",,,false~""Hello George, I still have this message… Thanks From: Balcan Innovations - Centre d'aide / Service Desk helpdesk@balcan.com Sent: Monday, September 30, 2024 3:23 PM To: Martin De Grandpre mdegrandpre@balcan.com Subject: Requête / Incident #8143 Requête d'accès logiciel / Software Access Request [Courriel Externe - External email]""";"""8247418"",""George Kanatselis"",""George Kanatselis &lt;george@balcan.com&gt;"","""",""2025-06-26 08:47:31 -0400"",""Service Agent User"",""B2 MTL 2 (Montreal 2)"",""Information Technology (IT)"","""",""Joe Pizzuco"","""",""en"",false~""in teams , left bar """"apps"""" select the Kanban tool there"""</t>
  </si>
  <si>
    <t>https://helpdesk.balcan.com/attachments/709df4c6ce3a1d9db95e/kanban-jpg.jpeg</t>
  </si>
  <si>
    <t>amber needs</t>
  </si>
  <si>
    <t>0:01:23</t>
  </si>
  <si>
    <t>1:02:17</t>
  </si>
  <si>
    <t>"""8247418"",""George Kanatselis"",""George Kanatselis &lt;george@balcan.com&gt;"","""",""2025-06-26 08:47:31 -0400"",""Service Agent User"",""B2 MTL 2 (Montreal 2)"",""Information Technology (IT)"","""",""Joe Pizzuco"","""",""en"",false~""changed amber hp printer ip address""";"""8247418"",""George Kanatselis"",""George Kanatselis &lt;george@balcan.com&gt;"","""",""2025-06-26 08:47:31 -0400"",""Service Agent User"",""B2 MTL 2 (Montreal 2)"",""Information Technology (IT)"","""",""Joe Pizzuco"","""",""en"",false~""installed BERP installee Teams"""</t>
  </si>
  <si>
    <t>"applications";"B3 Laval";"Other"</t>
  </si>
  <si>
    <t>Plerase install BERP on my laptop</t>
  </si>
  <si>
    <t>4:51:04</t>
  </si>
  <si>
    <t>20:51:04</t>
  </si>
  <si>
    <t>25:00:35</t>
  </si>
  <si>
    <t>73:00:35</t>
  </si>
  <si>
    <t>Logiciel demandé/Requested Software: Other~Spécifier si autre / If other specify :: Plerase install BERP on my laptop</t>
  </si>
  <si>
    <t>"""10665238"",""Marwan Takchi"",""Marwan Takchi &lt;mtakchi@balcan.com&gt;"",""HelpDesk Level2"",""2025-02-20 08:39:52 -0500"",""Requester"",""B2 MTL 2 (Montreal 2)"",""Information Technology (IT)"",""514-222-2516"",""Joe Pizzuco"","""",""[-]1"",true~""Hello Martin, Je t'ai envoye toute l'information pour te connecter sur Magic / BERP par courriel. SVP confirmer que tu as bien lu le courriel. Si tu as des questions ou des problemes n'hesite pas de me contacter par teams, Bien a toi, Marwan""";"""10665238"",""Marwan Takchi"",""Marwan Takchi &lt;mtakchi@balcan.com&gt;"",""HelpDesk Level2"",""2025-02-20 08:39:52 -0500"",""Requester"",""B2 MTL 2 (Montreal 2)"",""Information Technology (IT)"",""514-222-2516"",""Joe Pizzuco"","""",""[-]1"",true~""Recu un message teams de Martin, C'est plus le profile D'Ovidiu qu'il a besoin.""";"""11187421"",""mdegrandpre@balcan.com"",""mdegrandpre@balcan.com"",,""2025-02-12 09:05:21 -0500"",""Requester"",,,,""&lt;None&gt;"",,,false~""Bonjour, Allons-y avec le même profil de Moshe. Merci Martin De Grandpré | Senior Maintenance Director Balcan Innovations 304 Saulnier Street, Laval, Quebec H1R 3H2 +1 514-617-8160 www.balcan.com From: Balcan Innovations - Centre d'aide / Service Desk helpdesk@balcan.com Sent: Tuesday, October 1, 2024 9:07 AM To: Martin De Grandpre mdegrandpre@balcan.com Subject: Requêtre / Incident #8141 Requête d'accès logiciel / Software Access Request [Courriel Externe - External email]""";"""10665238"",""Marwan Takchi"",""Marwan Takchi &lt;mtakchi@balcan.com&gt;"",""HelpDesk Level2"",""2025-02-20 08:39:52 -0500"",""Requester"",""B2 MTL 2 (Montreal 2)"",""Information Technology (IT)"",""514-222-2516"",""Joe Pizzuco"","""",""[-]1"",true~""Bonjour Martin, Est-ce que je prends comme example de profile Moshe? Ou bien une autre persone? Marwan"""</t>
  </si>
  <si>
    <t>Creer Martin De Grandpre dans BERP.</t>
  </si>
  <si>
    <t>send and receive error in Outlook</t>
  </si>
  <si>
    <t>2:45:07</t>
  </si>
  <si>
    <t>59:25:03</t>
  </si>
  <si>
    <t>219:25:03</t>
  </si>
  <si>
    <t>"""10665238"",""Marwan Takchi"",""Marwan Takchi &lt;mtakchi@balcan.com&gt;"",""HelpDesk Level2"",""2025-02-20 08:39:52 -0500"",""Requester"",""B2 MTL 2 (Montreal 2)"",""Information Technology (IT)"",""514-222-2516"",""Joe Pizzuco"","""",""[-]1"",true~""For an unknown reason to emails that Mario created with excel sheet attachment would not go through. It would stay stuck in Out Going folder of Outlook. Checked the size of the file attached, the size is well under the limit. Checked if there was an issue with the exchange (azure) all was working fine. I even switch the outlook to the new version, still no success. I suggested he needs to delete those two emails and send them again. Never got a call back after that.""";"""10665238"",""Marwan Takchi"",""Marwan Takchi &lt;mtakchi@balcan.com&gt;"",""HelpDesk Level2"",""2025-02-20 08:39:52 -0500"",""Requester"",""B2 MTL 2 (Montreal 2)"",""Information Technology (IT)"",""514-222-2516"",""Joe Pizzuco"","""",""[-]1"",true~""Sent a message to Mario. The issue is still a topic. I had to reset his microsoft password this morning. I was hoping that this will also fix his issue. Since it is the end of the month he doesn't have a lot of time at this moment. I suggested he books a team meeting with me when ready.""";"""10665238"",""Marwan Takchi"",""Marwan Takchi &lt;mtakchi@balcan.com&gt;"",""HelpDesk Level2"",""2025-02-20 08:39:52 -0500"",""Requester"",""B2 MTL 2 (Montreal 2)"",""Information Technology (IT)"",""514-222-2516"",""Joe Pizzuco"","""",""[-]1"",true~""Sent a team Message to Mario. He wasn't at his desk..."""</t>
  </si>
  <si>
    <t xml:space="preserve">the only option that was left is to delete the two problematic emails from the Out going folder.
And re-create them and send them again...
</t>
  </si>
  <si>
    <t>Superviseur de Production
L'Employé est un transfert interne de Terrebonne</t>
  </si>
  <si>
    <t>Ramon</t>
  </si>
  <si>
    <t>Hohl</t>
  </si>
  <si>
    <t>rhohl@balcan.com</t>
  </si>
  <si>
    <t>1:41:51</t>
  </si>
  <si>
    <t>39:25:58</t>
  </si>
  <si>
    <t>167:25:58</t>
  </si>
  <si>
    <t>Date de début / Start Date: Oct 07, 2024~Type employée/Employee Type: Full-Time~Prénom / First Name: Ramon~Nom de famille / Last Name: Hohl~Langue de predilection/Preferred Language: French~Titre / Title: Superviseur de Production
L'Employé est un transfert interne de Terrebonne~Accès au bâtiment/Building Access: B1 Montreal, B2 Montreal~Courriel/Email address: rhohl@balcan.com~Please list Hardware (all related): Cell Phone</t>
  </si>
  <si>
    <t>"""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Allo :) Il n'a rien besoin dans son courriel Nelmar et il va amener le laptop avec lui lundi. Done and done lol""";"""11102627"",""Ingrid Saint-Leger"",""Ingrid Saint-Leger &lt;isaintleger@balcan.com&gt;"","""",""2025-06-19 12:33:56 -0400"",""Requester-HR"",""B2 MTL 2 (Montreal 2)"",""Human Resources"","""",""&lt;None&gt;"","""",""[-]1"",false~""Allo Tu, Il n'aura plus besoin de ses droits Nelmar. Il sera Balcan au 7 octobre""";"""8786937"",""Tu Phuong Vo"",""Tu Phuong Vo &lt;tvo@balcan.com&gt;"",""IT Manager - Assets, Contracts and Services"",""2025-06-26 09:18:18 -0400"",""Administrator"",""B1 MTL 1 (Montreal 1)"",""Information Technology (IT)"","""",""Tao Wong"","""",""en"",false~""Bonjour! Cette personne avait un laptop NELMAR et un compte @Nelmar. Donc est-ce que j'en comprends qu'au 7 octobre elle vient travailler à B1&amp;B2 ? Donc, on lui enlève ces droits NELMAR ou faut il garder quelque chose? Merci"""</t>
  </si>
  <si>
    <t>all accounts created and old nelmar accounts disabled</t>
  </si>
  <si>
    <t>Juan homepage</t>
  </si>
  <si>
    <t>Could you please mirror Don’s homepage to Juans he needs to see the PO header comments to receive on partial orders. Sunshine Johnson-Ukpede | Purchasing &amp; Inventory Coordinator Balcan USA Inc. 7201 108th Street, Pleasant Prairie, WI 53158, USA C: (262)287-7269 O: (262) 286-0242 ext 4009 E: Sjohnson@balcan.com www.balcan.com</t>
  </si>
  <si>
    <t>32:25:20</t>
  </si>
  <si>
    <t>96:25:20</t>
  </si>
  <si>
    <t>"Don Orth &lt;dorth@balcan.com&gt;";"Robert Casica &lt;rcasica@balcan.com&gt;";"jmendoza@balcan.com"</t>
  </si>
  <si>
    <t>"hardware";"printer";"B3 Laval";"Shipping"</t>
  </si>
  <si>
    <t>b3</t>
  </si>
  <si>
    <t xml:space="preserve">hello, As i am working in laval i dont have accese to printer, can you please attached to the nabil printer or i have printer at my desk but no ink. i want to print scrap labels and rest PDF </t>
  </si>
  <si>
    <t>5:12:36</t>
  </si>
  <si>
    <t>17:09:12</t>
  </si>
  <si>
    <t>49:09:12</t>
  </si>
  <si>
    <t xml:space="preserve">Requis pour / Requested For :: Ritu Pal~Printer Location: b3~Service Request: New Installation~Description: hello, As i am working in laval i dont have accese to printer, can you please attached to the nabil printer or i have printer at my desk but no ink. i want to print scrap labels and rest PDF </t>
  </si>
  <si>
    <t>"""10665238"",""Marwan Takchi"",""Marwan Takchi &lt;mtakchi@balcan.com&gt;"",""HelpDesk Level2"",""2025-02-20 08:39:52 -0500"",""Requester"",""B2 MTL 2 (Montreal 2)"",""Information Technology (IT)"",""514-222-2516"",""Joe Pizzuco"","""",""[-]1"",true~""Hi Ritu, Is your printer connected with a USB, Ethernet or Wifi the one next to you? Marwan"""</t>
  </si>
  <si>
    <t>Installed Nabil's Printer on this laptop as the Default HP LaserJet 4300</t>
  </si>
  <si>
    <t>configuration du printer avec mon ordi</t>
  </si>
  <si>
    <t xml:space="preserve">laser jet E786 a b2 </t>
  </si>
  <si>
    <t>41:26:54</t>
  </si>
  <si>
    <t>169:26:54</t>
  </si>
  <si>
    <t xml:space="preserve">Requis pour / Requested For :: otremblay@balcan.com~Printer Location: b2~Service Request: New Installation~Description: configuration du printer avec mon ordi~Printer Name: laser jet E786 a b2 </t>
  </si>
  <si>
    <t>"""9762332"",""Joe Pizzuco"",""Joe Pizzuco &lt;jpizzuco@balcan.com&gt;"","""",""2025-06-13 13:22:11 -0400"",""Administrator"",""B2 MTL 2 (Montreal 2)"",""Information Technology (IT)"","""",""Tao Wong"","""",""en"",false~""[@]Tu Phuong Vo added. but I belevie he is not loggin in with his balcan domain account cause there was none created for him. I have created the account and added the groups he needs and the printer for HR also""";"""8786937"",""Tu Phuong Vo"",""Tu Phuong Vo &lt;tvo@balcan.com&gt;"",""IT Manager - Assets, Contracts and Services"",""2025-06-26 09:18:18 -0400"",""Administrator"",""B1 MTL 1 (Montreal 1)"",""Information Technology (IT)"","""",""Tao Wong"","""",""en"",false~""Guys, this is only to add him in the pool to be able to access the MFP in B1-HR"""</t>
  </si>
  <si>
    <t>fermeture compte</t>
  </si>
  <si>
    <t>Bonjour Yvan, D’accord, je vais ouvrir un billet pour la fermeture de votre compte yvan@drumpack.ca Merci, Philippe Tétreault M: 514.715.8407 From: Yvan Houle yhoule@balcan.com Sent: Monday, September 30, 2024 6:24 AM To: Philippe Tetreault ptetreault@balcan.com Subject: fermeture compte Salut Philippe, Je crois que nous pouvons maintenant fermer le compte :
yvan@drumpack.ca Tous les transferts ont été faits. Merci! Yvan Houle Directeur d’usine, Plant manager NEL MAR Security Packaging Systems, Plastixx FFS Technologies Division de Balcan Innovations Inc. 3100 rue des Bâtisseurs Terrebonne, QC J6Y 0A2 Cell 819-471-1129</t>
  </si>
  <si>
    <t>6:37:23</t>
  </si>
  <si>
    <t>"Yvan Houle &lt;yhoule@balcan.com&gt;"</t>
  </si>
  <si>
    <t xml:space="preserve">bpnjour Jaimerais fermer mon compte Nelmar couriel team et autre. Aussi je vais avoir besoin de mes license de autocad, microsoft project, acrobate pro de ma license Nelmar pour utiliser sur celle balcan.
</t>
  </si>
  <si>
    <t>6:10:39</t>
  </si>
  <si>
    <t>6:28:33</t>
  </si>
  <si>
    <t>236:39:32</t>
  </si>
  <si>
    <t>941:57:26</t>
  </si>
  <si>
    <t xml:space="preserve">Description du problème/Issue Description: bpnjour Jaimerais fermer mon compte Nelmar couriel team et autre. Aussi je vais avoir besoin de mes license de autocad, microsoft project, acrobate pro de ma license Nelmar pour utiliser sur celle balcan.
</t>
  </si>
  <si>
    <t>"""8786937"",""Tu Phuong Vo"",""Tu Phuong Vo &lt;tvo@balcan.com&gt;"",""IT Manager - Assets, Contracts and Services"",""2025-06-26 09:18:18 -0400"",""Administrator"",""B1 MTL 1 (Montreal 1)"",""Information Technology (IT)"","""",""Tao Wong"","""",""en"",false~""AutoCAD LT assigné Adobe DC assigné Project assigné""";"""8786937"",""Tu Phuong Vo"",""Tu Phuong Vo &lt;tvo@balcan.com&gt;"",""IT Manager - Assets, Contracts and Services"",""2025-06-26 09:18:18 -0400"",""Administrator"",""B1 MTL 1 (Montreal 1)"",""Information Technology (IT)"","""",""Tao Wong"","""",""en"",false~""J'attends après un headsup de Wasseem pour les licences.""";"""10248048"",""otremblay@balcan.com"",""otremblay@balcan.com"",,""2025-04-01 11:57:26 -0400"",""Requester"",,,,""&lt;None&gt;"",,,false~""Autocad cest toi mais adobe je passait sur la License de Sam pearl From: Balcan Innovations - Centre d'aide / Service Desk helpdesk@balcan.com Sent: 1 octobre 2024 10:16 To: Olivier Tremblay otremblay@balcan.com Subject: Requêtre / Incident #8134 Demande générale / General Support Incident [Courriel Externe - External email]""";"""8786937"",""Tu Phuong Vo"",""Tu Phuong Vo &lt;tvo@balcan.com&gt;"",""IT Manager - Assets, Contracts and Services"",""2025-06-26 09:18:18 -0400"",""Administrator"",""B1 MTL 1 (Montreal 1)"",""Information Technology (IT)"","""",""Tao Wong"","""",""en"",false~""Bonjour Olivier, Project a été réassigné à ton compte @Balcan. En ce qui concerne Adobe &amp; Autocad, j'aimerais savoir qui t'avais acheté les licenses chez NELMAR? Est-ce Annie Martin? Car si la license existe déjà, on aura juste à changer le courriel d'utilisateur. Laisse moi savoir qui je contacte à NELMAR? Merci""";"""8247418"",""George Kanatselis"",""George Kanatselis &lt;george@balcan.com&gt;"","""",""2025-06-26 08:47:31 -0400"",""Service Agent User"",""B2 MTL 2 (Montreal 2)"",""Information Technology (IT)"","""",""Joe Pizzuco"","""",""en"",false~""i closed nelmar email. je ajouter micro. project a ton email @balcan"""</t>
  </si>
  <si>
    <t>Elena's email</t>
  </si>
  <si>
    <t>Elena needs to reset her Microsoft password Thank you KATIA ZICHELLA | CSR Manager Balcan Innovations Inc. 9475 Rue de Meaux, St-Leonard, Quebec H1R 3H3 T: (514) 326-0200 ext: 2269 | e: kzichella@balcan.com www.balcan.com</t>
  </si>
  <si>
    <t>2:23:55</t>
  </si>
  <si>
    <t>2:58:43</t>
  </si>
  <si>
    <t>Reset her Outlook password.</t>
  </si>
  <si>
    <t>Messgae of connection when working remote</t>
  </si>
  <si>
    <t>Hello, I am presently working from home, and all is good, except I good this message. Not sure if it is normal, I clicked on Retry and it came back. Can this be resolved? Thank you, Franco Spada | Financial Analyst Balcan Innovations Inc. 9340 Meaux, St-Leonard, Quebec H1R 3H2 telephone: (514) 326-0200 email: fspada@balcan.com www.balcan.com</t>
  </si>
  <si>
    <t>16:22:21</t>
  </si>
  <si>
    <t>49:00:29</t>
  </si>
  <si>
    <t>184:11:52</t>
  </si>
  <si>
    <t>744:50:00</t>
  </si>
  <si>
    <t>"""10665238"",""Marwan Takchi"",""Marwan Takchi &lt;mtakchi@balcan.com&gt;"",""HelpDesk Level2"",""2025-02-20 08:39:52 -0500"",""Requester"",""B2 MTL 2 (Montreal 2)"",""Information Technology (IT)"",""514-222-2516"",""Joe Pizzuco"","""",""[-]1"",true~""Hi Franco, This means it wasn't able to connect to the S: drive from your hosue. (\\mtd01\dpeloyment\Share S) let me check this probably you need to be added into an extra group for the VPN to give you access. Do you know how to restart Zscaler Services if Not let me know Regards, Se below my Balcan Cell phone number, reach me by this number only, thank you MARWAN TAKCHI
| IT Help and Service Desk Balcan Innovations Inc. 9340 Meaux, St-Leonard, Quebec H1R 3H2 Tel: 514-222-2516 Email: mtajchi@balcan.com www.balcan.com De : Balcan Innovations - Centre d'aide / Service Desk helpdesk@balcan.com Envoyé : 2 octobre 2024 10:15 À : Marwan Takchi mtakchi@balcan.com Objet : Requête / Incident #8132 Messgae of connection when working remote [Courriel Externe - External email]""";"""11077206"",""Franco Spada"",""Franco Spada &lt;fspada@balcan.com&gt;"","""",""2024-08-28 12:20:51 -0400"",""Requester"",""B1 MTL 1 (Montreal 1)"",,"""",""&lt;None&gt;"","""",""[-]1"",false~""Hello Marwan, The incident occurred on Monday when I was working from home. I connected to the network, but also had the message below. Not sure if it is normal, I clicked on Retry and it came back. Today I am not working from home. Hope this helps. If you have any questions. Thsnks, Franco Spada | Financial Analyst Balcan Innovations Inc. 9340 Meaux, St-Leonard, Quebec H1R 3H2 telephone: (514) 326-0200 email: fspada@balcan.com www.balcan.com From: Balcan Innovations - Centre d'aide / Service Desk helpdesk@balcan.com Sent: Wednesday, October 2, 2024 9:23 AM To: Franco Spada fspada@balcan.com Cc: Nancy Lett nlett@balcan.com Subject: Requêtre / Incident #8132 Messgae of connection when working remote [Courriel Externe - External email]""";"""10665238"",""Marwan Takchi"",""Marwan Takchi &lt;mtakchi@balcan.com&gt;"",""HelpDesk Level2"",""2025-02-20 08:39:52 -0500"",""Requester"",""B2 MTL 2 (Montreal 2)"",""Information Technology (IT)"",""514-222-2516"",""Joe Pizzuco"","""",""[-]1"",true~""Hi Franco, What is the message you are getting? You didn't included on the ticket. Regards, Marwan"""</t>
  </si>
  <si>
    <t>This drive can be disconnected as its an IT imaging mapped drive.  Please disconnect it by right clicking on the drive and disconnect.  Thank you</t>
  </si>
  <si>
    <t>Je ne peux pas avoir accès à mon Teams. Lorsque j'entre le code Authentificator, il m'affiche le message d'erreur ci-joint.
Cordialement.</t>
  </si>
  <si>
    <t>5:38:37</t>
  </si>
  <si>
    <t>7:15:40</t>
  </si>
  <si>
    <t>56:16:38</t>
  </si>
  <si>
    <t>217:53:41</t>
  </si>
  <si>
    <t>Description du problème/Issue Description: Je ne peux pas avoir accès à mon Teams. Lorsque j'entre le code Authentificator, il m'affiche le message d'erreur ci-joint.
Cordialement.</t>
  </si>
  <si>
    <t>"""10665238"",""Marwan Takchi"",""Marwan Takchi &lt;mtakchi@balcan.com&gt;"",""HelpDesk Level2"",""2025-02-20 08:39:52 -0500"",""Requester"",""B2 MTL 2 (Montreal 2)"",""Information Technology (IT)"",""514-222-2516"",""Joe Pizzuco"","""",""[-]1"",true~""Hello Kamel, Essaie de te connecter sur office.com avec ton password de teams. Tu peux avoir acces a Teams par le Web en attendant. Marwan"""</t>
  </si>
  <si>
    <t>Fixed</t>
  </si>
  <si>
    <t>https://helpdesk.balcan.com/attachments/c5830db250ca8b96eccf/capture-d-ecran-2024-09-30-072236.png</t>
  </si>
  <si>
    <t>emails form system</t>
  </si>
  <si>
    <t>Hi IT team We are tomorrow at month end and I worked today/ Sunday, quite a bit to be proactive however I am learning now that the emails from system are not working so did not achieve much with all that ! this is a bit disappointing ! pls help!! Tnx</t>
  </si>
  <si>
    <t>13:42:38</t>
  </si>
  <si>
    <t>0:44:47</t>
  </si>
  <si>
    <t>13:42:45</t>
  </si>
  <si>
    <t>"""8247418"",""George Kanatselis"",""George Kanatselis &lt;george@balcan.com&gt;"","""",""2025-06-26 08:47:31 -0400"",""Service Agent User"",""B2 MTL 2 (Montreal 2)"",""Information Technology (IT)"","""",""Joe Pizzuco"","""",""en"",false~""Perry fixed""";"""8619869"",""David Potts"",""David Potts &lt;dpotts@balcan.com&gt;"",""Chef d'équipe, Logistique - Team Leader, Logistics"",""2025-06-18 07:24:41 -0400"",""Requester"",""B5 Distribution Center"",,"""",""&lt;None&gt;"","""",""[-]1"",false~""Good morning IT Team, Month end is upon us and the emailing system from Majic is down. We need this up and running ASAP pls! thank you David Potts Logistics Supervisor/ Superviseur Logistique Balcan Innovations Inc. 8300 PLACE MARIEN MONTREAL EAST QC H1B 5W6 dpotts@balcan.com www.balcan.com From: Solomon Grossman sgrossman@balcan.com Sent: Sunday, September 29, 2024 8:01 PM To: Hershel Teitelbaum hershel@balcan.com; helpdesk helpdesk@balcan.com Cc: David Potts dpotts@balcan.com; Kevin Blunden kblunden@balcan.com Subject: emails form system Hi IT team We are tomorrow at month end and I worked today/ Sunday, quite a bit to be proactive however I am learning now that the emails from system are not working so did not achieve much with all that ! this is a bit disappointing ! pls help!! Tnx""";"""8619869"",""David Potts"",""David Potts &lt;dpotts@balcan.com&gt;"",""Chef d'équipe, Logistique - Team Leader, Logistics"",""2025-06-18 07:24:41 -0400"",""Requester"",""B5 Distribution Center"",,"""",""&lt;None&gt;"","""",""[-]1"",false~""Sent from my iPhone"""</t>
  </si>
  <si>
    <t>"David Potts &lt;dpotts@balcan.com&gt;";"Hershel Teitelbaum &lt;hershel@balcan.com&gt;";"Kevin Blunden &lt;kblunden@balcan.com&gt;";"perry@balcan.com";"jpizzuco@balcan.com"</t>
  </si>
  <si>
    <t>The WMS BMO details does not contain the currency type of the item costed…We need this urgently for work we are doing for the auditors and month end going forward Thanks Mario Ronca | Corporate Director of Finance &amp; Controller Balcan Innovations Inc. 9340 Meaux, St-Leonard, Quebec H1R 3H2 t: (438) 880-9910 | e: mronca@balcan.com | www.balcan.com</t>
  </si>
  <si>
    <t>994:39:03</t>
  </si>
  <si>
    <t>4194:39:03</t>
  </si>
  <si>
    <t>"fspada@balcan.com";"Perry Bachountakis &lt;perry@balcan.com&gt;";"Tao Wong &lt;twong@balcan.com&gt;"</t>
  </si>
  <si>
    <t>Information missing in BERP - Resin Management System</t>
  </si>
  <si>
    <t>Hello, This is urgent for month-end Can you please help us with a transaction in BERP? I extract the average price report for August and there is no information for the supplier (Exxon). We had the no information for Exxon in June. ( provided screenshots for June and July), In July we had information. Can you please let us know what the problem could be and please correct for month-end if possible. Thanks, Missing Exxon. August June July Franco Spada | Financial Analyst Balcan Innovations Inc. 9340 Meaux, St-Leonard, Quebec H1R 3H2 telephone: (514) 326-0200 email: fspada@balcan.com www.balcan.com</t>
  </si>
  <si>
    <t>"Mario Ronca &lt;mronca@balcan.com&gt;";"Nancy Lett &lt;nlett@balcan.com&gt;";"Roberto Carrillo &lt;rcarrillo@balcan.com&gt;";"Tao Wong &lt;twong@balcan.com&gt;"</t>
  </si>
  <si>
    <t>0:01:24</t>
  </si>
  <si>
    <t>https://helpdesk.balcan.com/attachments/2b0b5c1902d101339a00/lockedoutaccounts.csv</t>
  </si>
  <si>
    <t>https://helpdesk.balcan.com/attachments/a0871f4d3901aecdc9c4/lockedoutaccounts.csv</t>
  </si>
  <si>
    <t>FW: ITR 159 - Daily report for Raw Material with 0 cost</t>
  </si>
  <si>
    <t>Hello Tu, Can you please give Amine and Sunshine access to power bi. For Amine, can you please refer Duc’s permission. For Sunshine, just need a min permission, probably same access as Adam. Thanks, Eddy From: Amine Adouni aadouni@balcan.com Sent: Friday, September 27, 2024 12:17 PM To: Eddy Qiu eqiu@balcan.com Cc: Duc Tran dtran@balcan.com Subject: RE: ITR 159 - Daily report for Raw Material with 0 cost Hello Eddy, You are a machine my friend ?, you can schedule it. Can you add the Class ID as a column and add the following recipient: aadouni@balcan.con sjohnson@balcan.com annie.martin@nelmar.com dtran@balcan.com Thank you, Amine From: Eddy Qiu &lt;eqiu@balcan.com&gt; Sent: Friday, September 27, 2024 12:11 PM To: Amine Adouni &lt;aadouni@balcan.com&gt; Cc: Duc Tran &lt;dtran@balcan.com&gt; Subject: RE: ITR 159 - Daily report for Raw Material with 0 cost Hello Amine, If it is ok, I will go schedule it then. Regards, Eddy From: Amine Adouni &lt;aadouni@balcan.com&gt; Sent: Friday, September 27, 2024 11:59 AM To: Eddy Qiu &lt;eqiu@balcan.com&gt; Cc: Duc Tran &lt;dtran@balcan.com&gt; Subject: RE: ITR 159 - Daily report for Raw Material with 0 cost Done ? From: Eddy Qiu &lt;eqiu@balcan.com&gt; Sent: Friday, September 27, 2024 11:58 AM To: Amine Adouni &lt;aadouni@balcan.com&gt; Cc: Duc Tran &lt;dtran@balcan.com&gt; Subject: RE: ITR 159 - Daily report for Raw Material with 0 cost Hello Amine, Can you please rename it to ITR 160. Thanks, Eddy From: Amine Adouni &lt;aadouni@balcan.com&gt; Sent: Friday, September 27, 2024 11:57 AM To: Eddy Qiu &lt;eqiu@balcan.com&gt; Cc: Duc Tran &lt;dtran@balcan.com&gt; Subject: ITR 159 - Daily report for Raw Material with 0 cost Hello Eddy, Create a daily report for all items purchased that have 0 cost. Name of the report: Raw Material with 0 $ cost Thank you, Amine Adouni |
Analyste d'affaires / Business Analyst Balcan Innovations Inc. 9475 Meaux, St-Leonard, Quebec H1R 3H2 e : aadouni@balcan.com www.balcaninnovations.com</t>
  </si>
  <si>
    <t>16:50:46</t>
  </si>
  <si>
    <t>96:50:46</t>
  </si>
  <si>
    <t>41:04:18</t>
  </si>
  <si>
    <t>169:04:18</t>
  </si>
  <si>
    <t>"""8714290"",""Eddy Qiu"",""Eddy Qiu &lt;eqiu@balcan.com&gt;"",""Programmer Analyst"",""2025-06-16 13:51:43 -0400"",""Service Agent User"",""B1 MTL 1 (Montreal 1)"",""Information Technology (IT)"","""",""&lt;None&gt;"","""",""[-]1"",false~""Hello Tu, any news on this task. thanks, Eddy"""</t>
  </si>
  <si>
    <t>Power BI Pro assigned to Sunshine &amp; Amine</t>
  </si>
  <si>
    <t>"Amine Adouni &lt;aadouni@balcan.com&gt;";"Tu Phuong Vo &lt;tvo@balcan.com&gt;"</t>
  </si>
  <si>
    <t>Epicor - Report</t>
  </si>
  <si>
    <t>Good Morning, Is there a report that I could get for the following. All sales for Owens Corning (Cust # 19282) Dec 2023 to September 27 2024. Customer information, Ship To Location information Product, Description etc.. Have it broken by Month or invoice date Have the LBS and $. Thank you. ANDREW KERSYS | Sales &amp; Data Analyst Balcan Packaging 9340 Meaux Street, Saint-Leonard, Quebec, H1R 3H2 t: 514.326.9130 ext 2437 | e: akersys@balcan.com www.balcan.com</t>
  </si>
  <si>
    <t>40:25:25</t>
  </si>
  <si>
    <t>168:25:25</t>
  </si>
  <si>
    <t>40:25:52</t>
  </si>
  <si>
    <t>168:25:52</t>
  </si>
  <si>
    <t>"""10687439"",""Puneet Kankaria"",""Puneet Kankaria &lt;pkankaria@balcan.com&gt;"","""",""2025-06-20 13:12:51 -0400"",""Service Agent User"",,,"""",""&lt;None&gt;"","""",""[-]1"",false~""Duc has shown how the required data can be extracted from Epicor."""</t>
  </si>
  <si>
    <t>Duc has shown how the required data can be extracted from Epicor</t>
  </si>
  <si>
    <t>FW: Please print</t>
  </si>
  <si>
    <t>Hi to all Need your help please I need to print this for my daughter ( her printer broke down) How can I do it ?? Thank you for your cooperation julia -----Original Message----- From: Sina Lillo sinalillo@live.ca Sent: Friday, September 27, 2024 9:14 AM To: Julia Lillo jlillo@balcan.com Subject: Please print [Courriel Externe - External email] https://swlsb-my.sharepoint.com/personal/rvaccaro_swlauriersb_qc_ca/_layouts/15/onedrive.aspx?id=%2fpersonal%2frvaccaro_swlauriersb_qc_ca%2fDocuments%2fDocuments%2fTERRY+FOX+Principal+2023-2024%2fLetters+to+Parents%2f2024-2025%2fJudicial_Record_Form_Adults_2024_2025_EN.pdf&amp;parent=%2fpersonal%2frvaccaro_swlauriersb_qc_ca%2fDocuments%2fDocuments%2fTERRY+FOX+Principal+2023-2024%2fLetters+to+Parents%2f2024-2025&amp;ga=1 Sent from my iPhone</t>
  </si>
  <si>
    <t>4:07:10</t>
  </si>
  <si>
    <t>"""9762332"",""Joe Pizzuco"",""Joe Pizzuco &lt;jpizzuco@balcan.com&gt;"","""",""2025-06-13 13:22:11 -0400"",""Administrator"",""B2 MTL 2 (Montreal 2)"",""Information Technology (IT)"","""",""Tao Wong"","""",""en"",false~""Hi Julia, just an fyi.. the file is on onedrive personal and we block this. Only the corporate onedrive can be accessed. sorry about this""";"""8619940"",""Julia Lillo"",""Julia Lillo &lt;jlillo@balcan.com&gt;"",,""2024-02-20 14:53:56 -0500"",""Requester"",""B2 MTL 2 (Montreal 2)"",,,""&lt;None&gt;"",,,false~""Thank you for the response But please IGNORE we’ll manage some other way I’m very sorry julia From: Balcan Innovations - Centre d'aide / Service Desk helpdesk@balcan.com Sent: Friday, September 27, 2024 10:16 AM To: Julia Lillo jlillo@balcan.com Subject: Requête / Incident #8123 FW: Please print [Courriel Externe - External email]"""</t>
  </si>
  <si>
    <t>I need to have access to this link, &lt;&lt;Liste de référence pour les matériaux de construction, les matériaux d'emballage, et les produits chimiques non alimentaires acceptés&gt;&gt;, it's on the CFIA website.
thanks,
Linda</t>
  </si>
  <si>
    <t>40:19:02</t>
  </si>
  <si>
    <t>168:19:02</t>
  </si>
  <si>
    <t>44:57:28</t>
  </si>
  <si>
    <t>172:57:28</t>
  </si>
  <si>
    <t>Description du problème/Issue Description: I need to have access to this link, &lt;&lt;Liste de référence pour les matériaux de construction, les matériaux d'emballage, et les produits chimiques non alimentaires acceptés&gt;&gt;, it's on the CFIA website.
thanks,
Linda</t>
  </si>
  <si>
    <t>"""9275365"",""Philippe Tetreault"",""Philippe Tetreault &lt;ptetreault@balcan.com&gt;"","""",""2025-06-26 08:30:31 -0400"",""Administrator"",""B2 MTL 2 (Montreal 2)"",""Information Technology (IT)"","""",""Perry Bachountakis"","""",""en"",false~""Please test again, it's working now, thanks.""";"""10478841"",""lsaaoui@balcan.com"",""lsaaoui@balcan.com"",,""2025-06-26 07:42:05 -0400"",""Requester"",,,,""&lt;None&gt;"",,,false~""Hi, here you go Liste de référence pour les matériaux de construction, les matériaux d'emballage, et les produits chimiques non alimentaires acceptés If it doesn't work, please go to https://inspection.canada.ca/fr/controles-preventifs/etablissements-alimentaires and scroll sown you'll find it. thanks, linda""";"""9275365"",""Philippe Tetreault"",""Philippe Tetreault &lt;ptetreault@balcan.com&gt;"","""",""2025-06-26 08:30:31 -0400"",""Administrator"",""B2 MTL 2 (Montreal 2)"",""Information Technology (IT)"","""",""Perry Bachountakis"","""",""en"",false~""Please send the full address that you need to open? You can copy and paste it. There is no link in the ticket."""</t>
  </si>
  <si>
    <t>\\bplfs1\filedata\finance\alex-simon-stephane
the finance team requires access to the folder above</t>
  </si>
  <si>
    <t>5:06:14</t>
  </si>
  <si>
    <t>Description du problème/Issue Description: \\bplfs1\filedata\finance\alex-simon-stephane
the finance team requires access to the folder above</t>
  </si>
  <si>
    <t>group was missing from Finace folder SF-Fiannce.  Perry resolved this</t>
  </si>
  <si>
    <t>Bonjour, 
Hafid Ouali, la planification ne reçois pas les e-mails ''acs@balcan.com''. Concernant les requêtes qui proviennent de la production du B2.
Merci.</t>
  </si>
  <si>
    <t>5:51:44</t>
  </si>
  <si>
    <t>54:05:15</t>
  </si>
  <si>
    <t>246:39:03</t>
  </si>
  <si>
    <t>Description du problème/Issue Description: Bonjour, 
Hafid Ouali, la planification ne reçois pas les e-mails ''acs@balcan.com''. Concernant les requêtes qui proviennent de la production du B2.
Merci.</t>
  </si>
  <si>
    <t>"""8247418"",""George Kanatselis"",""George Kanatselis &lt;george@balcan.com&gt;"","""",""2025-06-26 08:47:31 -0400"",""Service Agent User"",""B2 MTL 2 (Montreal 2)"",""Information Technology (IT)"","""",""Joe Pizzuco"","""",""en"",false~""i added production reports""";"""8247418"",""George Kanatselis"",""George Kanatselis &lt;george@balcan.com&gt;"","""",""2025-06-26 08:47:31 -0400"",""Service Agent User"",""B2 MTL 2 (Montreal 2)"",""Information Technology (IT)"","""",""Joe Pizzuco"","""",""en"",false~""asking in teams what reports needed"""</t>
  </si>
  <si>
    <t>B1 Conference Room Reservations</t>
  </si>
  <si>
    <t>Asem Shehabi is still listed as a person who has reserved various conference rooms. In this case – B1 Conference room on Tuesdays. Please remove him from this and all other reservations . It complicates meeting set ups. This is my second request. Thank you. Regards, Michelle MICHELLE L WILSON | CCO Balcan Innovations Inc. 7201 108th Street, Pleasant Prairie WI 53158 t/m: (773)255-0413| e :
mwilson@balcan.com www.balcan.com</t>
  </si>
  <si>
    <t>1:24:40</t>
  </si>
  <si>
    <t>1:25:33</t>
  </si>
  <si>
    <t>14:43:02</t>
  </si>
  <si>
    <t>"""10301322"",""Michelle Wilson"",""Michelle Wilson &lt;mwilson@balcan.com&gt;"","""",""2024-10-08 17:08:45 -0400"",""Requester"",""B2 MTL 2 (Montreal 2)"",,"""",""&lt;None&gt;"","""",""[-]1"",false~""Thank you! Regards, MICHELLE L WILSON | Chief Commercial Officer Balcan Innovations Inc. 7201 108th St., Pleasant Prairie, WI 53158 , United States T: (773) 255-0413 | mwilson@balcan.com www.balcan.com""";"""8247446"",""Tao Wong"",""Tao Wong &lt;twong@balcan.com&gt;"",""CIO"",""2025-06-24 18:27:38 -0400"",""Administrator"",""B2 MTL 2 (Montreal 2)"",""Information Technology (IT)"","""",""&lt;None&gt;"","""",""en"",false~""Recurring meeting removed from B1 HQ Room calendar"""</t>
  </si>
  <si>
    <t>Meeting removed</t>
  </si>
  <si>
    <t xml:space="preserve">Hello,
Could you add access to Montreal B2 printer on  Zishan Zahid laptop, zzahid@balcan.com, please? </t>
  </si>
  <si>
    <t>71:32:33</t>
  </si>
  <si>
    <t>311:32:33</t>
  </si>
  <si>
    <t>157:02:54</t>
  </si>
  <si>
    <t>669:02:54</t>
  </si>
  <si>
    <t xml:space="preserve">Description du problème/Issue Description: Hello,
Could you add access to Montreal B2 printer on  Zishan Zahid laptop, zzahid@balcan.com, please? </t>
  </si>
  <si>
    <t>"""10665238"",""Marwan Takchi"",""Marwan Takchi &lt;mtakchi@balcan.com&gt;"",""HelpDesk Level2"",""2025-02-20 08:39:52 -0500"",""Requester"",""B2 MTL 2 (Montreal 2)"",""Information Technology (IT)"",""514-222-2516"",""Joe Pizzuco"","""",""[-]1"",true~""Sorry but not to see his station on logmein... He will be back only next week"""</t>
  </si>
  <si>
    <t>The Print MTL-B2-HR01-F1, was already installed. I just changed it status as the default printter.</t>
  </si>
  <si>
    <t>"zzahid@balcan.com"</t>
  </si>
  <si>
    <t>Undeliverable: Re: 26" U film</t>
  </si>
  <si>
    <t>From: Jay Fisher jfisher@balcan.com Sent: Thursday, September 26, 2024 1:34 PM To: Perry Bachountakis perry@balcan.com; Marwan Takchi mtakchi@balcan.com; Joe Pizzuco jpizzuco@balcan.com Cc: Jay Fisher jfisher@balcan.com; Katia Zichella kzichella@balcan.com Subject: Fwd: Undeliverable: Re: 26" U film Still can’t email or receive emails from A-1 Products. Can someone help me please? Thanks Jay F Fisher | National Sales Manager Balcan Packaging 7201 108th Street, Pleasant Prairie, WI 53158,USA m: 404-401-7474 e:
jfisher@balcan.com www.balcan.com Begin forwarded message: From: Microsoft Outlook &lt;MicrosoftExchange329e71ec88ae4615bbc36ab6ce41109e@balcan.com&gt; Subject: Undeliverable: Re: 26" U film Date: September 26, 2024 at 1:24:22 PM EDT To: &lt;jfisher@balcan.com&gt; Delivery has failed to these recipients or groups: Jay Fisher (jfisher@balcan.com) Your message wasn't delivered because the recipient's email provider rejected it. Diagnostic information for administrators: Generating server: YT3PR01MB8946.CANPRD01.PROD.OUTLOOK.COM jfisher@balcan.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R01MB4446.CANPRD01.PROD.OUTLOOK.COM (2603:10b6:b01:3d::8) by YT3PR01MB8946.CANPRD01.PROD.OUTLOOK.COM (2603:10b6:b01:7d::13) with Microsoft SMTP Server (version=TLS1_2, cipher=TLS_ECDHE_RSA_WITH_AES_256_GCM_SHA384) id 15.20.8005.21; Thu, 26 Sep 2024 17:24:21 +0000 Received: from YT2PR01MB4446.CANPRD01.PROD.OUTLOOK.COM ([fe80::ef91:3639:89be:8cec]) by YT2PR01MB4446.CANPRD01.PROD.OUTLOOK.COM ([fe80::ef91:3639:89be:8cec%6]) with mapi id 15.20.7982.022; Thu, 26 Sep 2024 17:24:21 +0000 Content-Type: application/ms-tnef; name="winmail.dat" Content-Transfer-Encoding: binary From: Jay Fisher &lt;jfisher@balcan.com&gt; To: A-1 Products-Birmingham &lt;aatwater@a-1products.com&gt; CC: Jay Fisher &lt;jfisher@balcan.com&gt; Subject: Re: 26" U film Thread-Topic: 26" U film Thread-Index: AQHbEDjsj7cobbJCvU2PThK0yId49g== Date: Thu, 26 Sep 2024 17:24:21 +0000 Message-ID: &lt;4F1E8A2F-C063-4775-830A-9ECBBB756430@balcan.com&gt; References: &lt;BN0PR08MB737685E3732F2EB7B50DD165D16A2@BN0PR08MB7376.namprd08.prod.outlook.com&gt; &lt;DS7PR19MB44534DA81DC6DDB8D1F72FEBDC6A2@DS7PR19MB4453.namprd19.prod.outlook.com&gt; &lt;BN0PR08MB737641B6AAF52D4EA0F95874D16A2@BN0PR08MB7376.namprd08.prod.outlook.com&gt; In-Reply-To: &lt;BN0PR08MB737641B6AAF52D4EA0F95874D16A2@BN0PR08MB7376.namprd08.prod.outlook.com&gt; Accept-Language: en-US Content-Language: en-US X-MS-Has-Attach: yes X-MS-TNEF-Correlator: &lt;4F1E8A2F-C063-4775-830A-9ECBBB756430@balcan.com&gt; x-mailer: Apple Mail (2.3776.700.51) MIME-Version: 1.0 X-MS-PublicTrafficType: Email X-MS-TrafficTypeDiagnostic: YT2PR01MB4446:EE_|YT3PR01MB8946:EE_ Return-Path: jfisher@balcan.com X-MS-Office365-Filtering-Correlation-Id: d30be867-e1a5-437a-cda3-08dcde500f35 X-MS-Exchange-AtpMessageProperties: SA|SL X-Microsoft-Antispam: BCL:0;ARA:13230040|366016|376014|41050700001; X-Microsoft-Antispam-Message-Info: =?us-ascii?Q?dSsAsdSU2C3AGhMCJuu90REdyBE+6TDiPVn2W9f0RLw4Oy9tf+kg7dbFZLUc?= =?us-ascii?Q?5uRn6olVI2kuODffCS2tumbqhJw3SdFDePDKiNZynFSLvhEP7kzy2gGgIirr?= =?us-ascii?Q?QxWikCcWm/h2UpPscVtM5yv4yBtse6n0JZDJ65RwMTI+iRPnlzm1Or0COpYR?= =?us-ascii?Q?UGZjIrhM5VGCAw4LmK/vihSCkq5OeIrNcJi/O0Fzmy4Ghg5wCNvM45M9AOyf?= =?us-ascii?Q?sLy2gsnCUvgqEm5ZT8YzepPKA1Kx9PTkc412MzhgOoNS//XtAAcnF/UqKqoC?= =?us-ascii?Q?F4uSKW6s1T1WN/i3PGleXoDUDCBBYDz62ALVUg2xG2FabxGNYWQ5KCT/Y96L?= =?us-ascii?Q?0aGT/HZ1MorfVezPwK+qMj89n7KTpQ4MfG6rG8A6hMgYPWFUvyFWOvjd3CaS?= =?us-ascii?Q?7T4vQLIE6atH5gUOsBaiti6AW35AqJK6Kx3Ddxe4F//70cSdbwtrPyQfIgt2?= =?us-ascii?Q?B0fwlEa2z4PgxJjvjkeFx2x9FDDrtPuqjqTbqnycMFn4PrUMDIhcP8oNf6rL?= =?us-ascii?Q?vAr4uF9aq5LxCpAIC+s+d0smfPTy5J2u8Mu5XVxTUdo+O+qFcRG7OF7Mij/h?= =?us-ascii?Q?izEMKoTwZdchWfGfv1ZKnZI6YNA00MavzUZF7B8D68RBLTPROoOHZjBmbPH2?= =?us-ascii?Q?/AjRFBmfThmUX31Pk+8vkX8FKOJEthDtfoZoEZ4A6k3HMaxmwsWIPTIq16wS?= =?us-ascii?Q?FTBE+iYWAcyw+pqBQaFIsP12lyDMgPxcKCCzvZ7uMaPcW0ZLdMva+GnYv8Rd?= =?us-ascii?Q?i/ADHJob7IkoMoycNOWj2DtK1dgIld4h1qoPEH9ItzeRY6J4i1/Yi5uy53tx?= =?us-ascii?Q?FRenlvcGstLA8E38UzlCUZDgi1hZXASDU6jfNCdXN4Y6WTYzk8u+DI7Hy43C?= =?us-ascii?Q?av4aGLX1S6gFEqKlbc2Lz5JeMFw20HsNynut9RBt5LgnkBN2Gy2eKz7cqZ8/?= =?us-ascii?Q?IqCw+l5kmWHT71HBD7FTTV+1jhVVKvEEFg0RWL0aM9aZIfX8a4PMViqmhU4I?= =?us-ascii?Q?BbXEeChBZ4sLgwW7Mi+WzUSfoC7GW/xcUBm0porY3fXmt9h/gPTze/0hX3nT?= =?us-ascii?Q?8GnuCuJk8mOSp16gAcMLVqUG2Uad5WfgWwiQFB247qcXB/oDzeevMaCdC92s?= =?us-ascii?Q?wlux/bQwGAcbyah2z8hUKVwpDDn+t1WplA=3D=3D?= X-Forefront-Antispam-Report: CIP:255.255.255.255;CTRY:;LANG:en;SCL:9;SRV:;IPV:NLI;SFV:SPM;H:YT2PR01MB4446.CANPRD01.PROD.OUTLOOK.COM;PTR:;CAT:NONE;SFS:(13230040)(366016)(376014)(41050700001);DIR:INT; Reporting-MTA: dns;YT3PR01MB8946.CANPRD01.PROD.OUTLOOK.COM Received-From-MTA: dns;YT2PR01MB4446.CANPRD01.PROD.OUTLOOK.COM Arrival-Date: Thu, 26 Sep 2024 17:24:21 +0000 Final-Recipient: rfc822;jfisher@balcan.com Action: failed Status: 5.7.703 Diagnostic-Code: smtp;550 5.7.703 Your message can't be delivered because messages to
AATWATER@A-1PRODUCTS.COM; are blocked by your organization using Tenant Allow Block List. For more information please go to
https://go.microsoft.com/fwlink/?linkid=2237642. AS(8910) X-Display-Name: Jay Fisher From: Jay Fisher &lt;jfisher@balcan.com&gt; Subject: Re: 26" U film Date: September 26, 2024 at 1:24:21 PM EDT To: A-1 Products-Birmingham &lt;aatwater@a-1products.com&gt; Cc: Jay Fisher &lt;jfisher@balcan.com&gt; Alex, please use $1.69 per pound. If you have any question about the machine or film please let me know. Thanks Jay F Fisher | National Sales Manager Balcan Packaging 7201 108th Street, Pleasant Prairie, WI 53158,USA m: 404-401-7474 e:
jfisher@balcan.com www.balcan.com On Sep 26, 2024, at 11:40 AM, Alexander Atwater &lt;aatwater@a-1products.com&gt; wrote: Jay… we need a price on this product. We have a customer that just bought a Rennco bagger. Best, Alex Atwater A-1 Products Inc. 2020 Avenue F Birmingham, AL 35218 205-787-1403 www.a-1products.com From: Mike Ross &lt; mike@aristocraftsupply.com &gt; Sent: Thursday, September 26, 2024 9:51 AM To: Alexander Atwater &lt; aatwater@a-1products.com &gt; Subject: RE: 29" Shrink Film The Rennco baggers use a 26” U film. Jay’s product is what works best with it, the machines are very finnicky- Michael Ross AristoCraft O; 508-987-6444 C: 508-868-2491 From: Alexander Atwater &lt; aatwater@a-1products.com &gt; Sent: Thursday, September 26, 2024 10:48 AM To: Mike Ross &lt; mike@aristocraftsupply.com &gt; Subject: 29" Shrink Film The price you guys charged in April for this was 133.90. Is that the price if we buy a pallet? Our Unifirst did install a Rennco machine. Best, Alex Atwater A-1 Products Inc. 2020 Avenue F Birmingham, AL 35218 205-787-1403 www.a-1products.com</t>
  </si>
  <si>
    <t>2:53:25</t>
  </si>
  <si>
    <t>18:53:25</t>
  </si>
  <si>
    <t>2:53:54</t>
  </si>
  <si>
    <t>18:53:54</t>
  </si>
  <si>
    <t>"""10665238"",""Marwan Takchi"",""Marwan Takchi &lt;mtakchi@balcan.com&gt;"",""HelpDesk Level2"",""2025-02-20 08:39:52 -0500"",""Requester"",""B2 MTL 2 (Montreal 2)"",""Information Technology (IT)"",""514-222-2516"",""Joe Pizzuco"","""",""[-]1"",true~""[@]Jay Fisher Good morning Katia, and Jay, A1-products was fixed Marwan"""</t>
  </si>
  <si>
    <t>Fixed by Perry</t>
  </si>
  <si>
    <t>"jfisher@balcan.com";"Joe Pizzuco &lt;jpizzuco@balcan.com&gt;";"Marwan Takchi &lt;mtakchi@balcan.com&gt;";"Perry Bachountakis &lt;perry@balcan.com&gt;"</t>
  </si>
  <si>
    <t>New Portal site for Epicor fourth environment</t>
  </si>
  <si>
    <t>Hi Alaa, We would like to have a new site: https://balcanwebfourth.balcan.com/Home.aspx similar to https://balcanwebthird.balcan.com/Home.aspx Thanks Duc</t>
  </si>
  <si>
    <t>0:24:02</t>
  </si>
  <si>
    <t>18:33:32</t>
  </si>
  <si>
    <t>98:33:32</t>
  </si>
  <si>
    <t>"""8247417"",""Alaa Almasri"",""Alaa Almasri &lt;aalmasri@balcan.com&gt;"","""",""2025-06-25 15:13:45 -0400"",""Administrator"",,""Information Technology (IT)"","""",""&lt;None&gt;"","""",""[-]1"",false~""Portal setup completed.""";"""9275365"",""Philippe Tetreault"",""Philippe Tetreault &lt;ptetreault@balcan.com&gt;"","""",""2025-06-26 08:30:31 -0400"",""Administrator"",""B2 MTL 2 (Montreal 2)"",""Information Technology (IT)"","""",""Perry Bachountakis"","""",""en"",false~""Do you need both port 90 and 91?""";"""8714290"",""Eddy Qiu"",""Eddy Qiu &lt;eqiu@balcan.com&gt;"",""Programmer Analyst"",""2025-06-16 13:51:43 -0400"",""Service Agent User"",""B1 MTL 1 (Montreal 1)"",""Information Technology (IT)"","""",""&lt;None&gt;"","""",""[-]1"",false~""Hello Alaa, Can you please do the DNS mapping on the site BalcanWebFOURTH on 192.168.75.99. Thanks, Eddy From: Duc Tran dtran@balcan.com Sent: Thursday, September 26, 2024 1:26 PM To: Alaa Almasri aalmasri@balcan.com; helpdesk helpdesk@balcan.com Cc: Eddy Qiu eqiu@balcan.com Subject: New Portal site for Epicor fourth environment Hi Alaa, We would like to have a new site: https://balcanwebfourth.balcan.com/Home.aspx similar to https://balcanwebthird.balcan.com/Home.aspx Thanks Duc"""</t>
  </si>
  <si>
    <t>"Alaa Almasri &lt;aalmasri@balcan.com&gt;";"Eddy Qiu &lt;eqiu@balcan.com&gt;";"zli@balcan.com"</t>
  </si>
  <si>
    <t>"applications";"B1 MTL 1 (Montreal 1)";"Human Resources"</t>
  </si>
  <si>
    <t>MagikPay &amp; Timekeeper
Please provide access to MagikPay &amp; TImekeeper for Sophie and Domink. We do not need to create new usersnames, I just need the application to be on their desktops.</t>
  </si>
  <si>
    <t>3:33:48</t>
  </si>
  <si>
    <t>191:47:20</t>
  </si>
  <si>
    <t>815:47:20</t>
  </si>
  <si>
    <t>Logiciel demandé/Requested Software: Other~Spécifier si autre / If other specify :: MagikPay &amp; Timekeeper
Please provide access to MagikPay &amp; TImekeeper for Sophie and Domink. We do not need to create new usersnames, I just need the application to be on their desktops.</t>
  </si>
  <si>
    <t>"""8247418"",""George Kanatselis"",""George Kanatselis &lt;george@balcan.com&gt;"","""",""2025-06-26 08:47:31 -0400"",""Service Agent User"",""B2 MTL 2 (Montreal 2)"",""Information Technology (IT)"","""",""Joe Pizzuco"","""",""en"",false~""do we move dominik's pc to montreal side""";"""8247418"",""George Kanatselis"",""George Kanatselis &lt;george@balcan.com&gt;"","""",""2025-06-26 08:47:31 -0400"",""Service Agent User"",""B2 MTL 2 (Montreal 2)"",""Information Technology (IT)"","""",""Joe Pizzuco"","""",""en"",false~""sent msg in teams"""</t>
  </si>
  <si>
    <t>"sgazaille@balcan.com &lt;sgazaille@balcan.com&gt;";"dtremblay@balcan.com &lt;dtremblay@balcan.com&gt;"</t>
  </si>
  <si>
    <t xml:space="preserve">&lt;&lt;&lt;&lt;&lt;****
Administration access on the PC is required, Read and Write permissions and Delete permissions in data directories&lt;&lt;&lt;&lt;&lt;&lt;**** VERY IMPORTANT.
Connection to printer, Ethernet port
See attached document for system and software requirements. 
</t>
  </si>
  <si>
    <t>7:27:10</t>
  </si>
  <si>
    <t>23:27:10</t>
  </si>
  <si>
    <t>698:08:27</t>
  </si>
  <si>
    <t>2955:08:27</t>
  </si>
  <si>
    <t xml:space="preserve">Requis pour / Requested For :: Omar Velazquez~Choix équipements / Hardware Choices :: Ordinateur de bureau / Desktop, Clavier / Keyboard, Souris / Mouse~Spécifier si autre / If other specify :: &lt;&lt;&lt;&lt;&lt;****
Administration access on the PC is required, Read and Write permissions and Delete permissions in data directories&lt;&lt;&lt;&lt;&lt;&lt;**** VERY IMPORTANT.
Connection to printer, Ethernet port
See attached document for system and software requirements. 
</t>
  </si>
  <si>
    <t>"""8247418"",""George Kanatselis"",""George Kanatselis &lt;george@balcan.com&gt;"","""",""2025-06-26 08:47:31 -0400"",""Service Agent User"",""B2 MTL 2 (Montreal 2)"",""Information Technology (IT)"","""",""Joe Pizzuco"","""",""en"",false~""yes""";"""8696252"",""Omar Velazquez"",""Omar Velazquez &lt;ovelazquez@balcan.com&gt;"","""",""2025-06-23 09:28:05 -0400"",""Requester"",,,"""",""&lt;None&gt;"","""",""[-]1"",false~""Hi George, This is regarding Request # 8114. On Tuesday Jan 28th will finally be installed the new Zwick machine in B1 Lab. Do we have administrator access on that PC in case there is something else to do, or would there be someone from IT available for support this Tuesday? Thanks Omar V. From: George Kanatselis george@balcan.com Sent: Tuesday, October 15, 2024 4:06 PM To: Omar Velazquez ovelazquez@balcan.com Subject: RE: Melt Flow Tester Software Requêtre / Incident #8114 Nouvel équipement / New Hardware Ok I installed it works. GEORGE KANATSELIS | Network Administrator - IT Balcan Innovations Inc. 9340 Meaux, St-Leonard, Quebec H1R 3H2 t: (514) 326-9130 ext. 2179 | e: george@balcan.com www.balcan.com From: Omar Velazquez &lt;ovelazquez@balcan.com&gt; Sent: Tuesday, October 15, 2024 10:27 AM To: George Kanatselis &lt;george@balcan.com&gt; Subject: Melt Flow Tester Software Requêtre / Incident #8114 Nouvel équipement / New Hardware Hi George, Here is the path where I saved the installation software. \\Main-bpl\data\LAB\LAB\LAB EQUIPMENT\Lab Equipment list - Montreal\Zwick-MFLow-Software\CD From: Omar Velazquez Sent: Wednesday, October 9, 2024 5:00 PM To: helpdesk &lt;helpdesk@balcan.com&gt; Subject: RE: Requêtre / Incident #8114 Nouvel équipement / New Hardware George, I downloaded the files for the software, but are in ZIP and its too big to send, not even when I try to share the link Its in my Onedrive. Could you help me copying it on the new PC? Thanks Omar V. From: Balcan Innovations - Centre d'aide / Service Desk &lt;helpdesk@balcan.com&gt; Sent: Wednesday, October 9, 2024 10:46 AM To: Omar Velazquez &lt;ovelazquez@balcan.com&gt; Subject: Requêtre / Incident #8114 Nouvel équipement / New Hardware [Courriel Externe - External email]""";"""8247418"",""George Kanatselis"",""George Kanatselis &lt;george@balcan.com&gt;"","""",""2025-06-26 08:47:31 -0400"",""Service Agent User"",""B2 MTL 2 (Montreal 2)"",""Information Technology (IT)"","""",""Joe Pizzuco"","""",""en"",false~""pc installed""";"""8696252"",""Omar Velazquez"",""Omar Velazquez &lt;ovelazquez@balcan.com&gt;"","""",""2025-06-23 09:28:05 -0400"",""Requester"",,,"""",""&lt;None&gt;"","""",""[-]1"",false~""George, I downloaded the files for the software, but are in ZIP and its too big to send, not even when I try to share the link Its in my Onedrive. Could you help me copying it on the new PC? Thanks Omar V. From: Balcan Innovations - Centre d'aide / Service Desk helpdesk@balcan.com Sent: Wednesday, October 9, 2024 10:46 AM To: Omar Velazquez ovelazquez@balcan.com Subject: Requêtre / Incident #8114 Nouvel équipement / New Hardware [Courriel Externe - External email]""";"""8696252"",""Omar Velazquez"",""Omar Velazquez &lt;ovelazquez@balcan.com&gt;"","""",""2025-06-23 09:28:05 -0400"",""Requester"",,,"""",""&lt;None&gt;"","""",""[-]1"",false~""Hi George, I will send to you a link to install the software of our new Zwick Melt Flow tester. Within the day will be able to forward you the file once I get it from IT. Thanks Omar V. From: Balcan Innovations - Centre d'aide / Service Desk helpdesk@balcan.com Sent: Wednesday, October 9, 2024 10:46 AM To: Omar Velazquez ovelazquez@balcan.com Subject: Requêtre / Incident #8114 Nouvel équipement / New Hardware [Courriel Externe - External email]""";"""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Hi Omar, I believe our standard Desktop should be ok for your need, you can see the below standard specs : To the 256GB HD, you will also have the OneDrive access. And if need be we can add an extra 8g of ram to upgrade to 16. Thank you""";"""8696252"",""Omar Velazquez"",""Omar Velazquez &lt;ovelazquez@balcan.com&gt;"","""",""2025-06-23 09:28:05 -0400"",""Requester"",,,"""",""&lt;None&gt;"","""",""[-]1"",false~""Hi, I forgot to include a surge protector for the desktop as well. Thanks Omar V. From: Balcan Innovations - Centre d'aide / Service Desk helpdesk@balcan.com Sent: Thursday, September 26, 2024 9:39 AM To: Omar Velazquez ovelazquez@balcan.com Subject: Requête / Incident #8114 Nouvel équipement / New Hardware [Courriel Externe - External email]"""</t>
  </si>
  <si>
    <t>https://helpdesk.balcan.com/attachments/b9f7b0d6409417c9cc48/melt-flow-desktop-pc-b1-lab-docx.vnd</t>
  </si>
  <si>
    <t xml:space="preserve">My password to connect to Nelmar SAP has expired and need a new one. </t>
  </si>
  <si>
    <t>32:40:19</t>
  </si>
  <si>
    <t>144:40:19</t>
  </si>
  <si>
    <t>327:35:37</t>
  </si>
  <si>
    <t>1365:02:48</t>
  </si>
  <si>
    <t xml:space="preserve">Description du problème/Issue Description: My password to connect to Nelmar SAP has expired and need a new one. </t>
  </si>
  <si>
    <t>"""9275365"",""Philippe Tetreault"",""Philippe Tetreault &lt;ptetreault@balcan.com&gt;"","""",""2025-06-26 08:30:31 -0400"",""Administrator"",""B2 MTL 2 (Montreal 2)"",""Information Technology (IT)"","""",""Perry Bachountakis"","""",""en"",false~""Please click this link to see your new password for nelmar\gizenberg https://onetimesecret.com/secret/66xwpbck7gyhpqp2bdd4bl3finqm0k8 Please note that the password will be displayed only the first time the link is used. Make sure to save the password securely for future use.""";"""8247439"",""Jonathan Galindez"",""Jonathan Galindez &lt;jgalindez@balcan.com&gt;"","""",""2025-06-26 07:46:41 -0400"",""Service Agent User"",""B2 MTL 2 (Montreal 2)"",""Information Technology (IT)"","""",""&lt;None&gt;"","""",""en"",false~""[@]Philippe Tetreault HI Philippe please let me know what needs to be done to fix the password of Geoffrey? I think this is Network password and not SAP. Thanks""";"""8619898"",""Geoffrey Izenberg"",""Geoffrey Izenberg &lt;geoffrey@balcan.com&gt;"",""Spécialiste, Approvisionnement - Specialist, Procurement"",""2025-06-05 16:06:23 -0400"",""Requester"",""B1 MTL 1 (Montreal 1)"",,,""&lt;None&gt;"",,,false~""Any Update? My password expired to connect the VPN for Terrebonne SAP""";"""8247439"",""Jonathan Galindez"",""Jonathan Galindez &lt;jgalindez@balcan.com&gt;"","""",""2025-06-26 07:46:41 -0400"",""Service Agent User"",""B2 MTL 2 (Montreal 2)"",""Information Technology (IT)"","""",""&lt;None&gt;"","""",""en"",false~""[@]Philippe Tetreault Hi Philippe I think the password he is mentioning here is the network password. When you get a chance, please help renew his password. THANKS"""</t>
  </si>
  <si>
    <t>Changer le mdp de BERP</t>
  </si>
  <si>
    <t>0:26:11</t>
  </si>
  <si>
    <t>0:26:56</t>
  </si>
  <si>
    <t>0:26:23</t>
  </si>
  <si>
    <t>0:27:08</t>
  </si>
  <si>
    <t>Requis pour / Requested For :: jpcanuel@balcan.com~Description du problème/Issue Description: Changer le mdp de BERP</t>
  </si>
  <si>
    <t>"""8247418"",""George Kanatselis"",""George Kanatselis &lt;george@balcan.com&gt;"","""",""2025-06-26 08:47:31 -0400"",""Service Agent User"",""B2 MTL 2 (Montreal 2)"",""Information Technology (IT)"","""",""Joe Pizzuco"","""",""en"",false~""je envoye pwd dans teams"""</t>
  </si>
  <si>
    <t>URGENT-PRINTER AND SCANNER NOT WORKING, IT SAYS ERROR</t>
  </si>
  <si>
    <t>1:32:48</t>
  </si>
  <si>
    <t>Description du problème/Issue Description: URGENT-PRINTER AND SCANNER NOT WORKING, IT SAYS ERROR</t>
  </si>
  <si>
    <t>"""10665238"",""Marwan Takchi"",""Marwan Takchi &lt;mtakchi@balcan.com&gt;"",""HelpDesk Level2"",""2025-02-20 08:39:52 -0500"",""Requester"",""B2 MTL 2 (Montreal 2)"",""Information Technology (IT)"",""514-222-2516"",""Joe Pizzuco"","""",""[-]1"",true~""Triplicate Incident #8087"""</t>
  </si>
  <si>
    <t>Triplicate Incident #8087</t>
  </si>
  <si>
    <t>Good morning, The punch machine is not working today Thank you Sent from my iPhone</t>
  </si>
  <si>
    <t>13:52:37</t>
  </si>
  <si>
    <t>31:09:44</t>
  </si>
  <si>
    <t>"""8619869"",""David Potts"",""David Potts &lt;dpotts@balcan.com&gt;"",""Chef d'équipe, Logistique - Team Leader, Logistics"",""2025-06-18 07:24:41 -0400"",""Requester"",""B5 Distribution Center"",,"""",""&lt;None&gt;"","""",""[-]1"",false~""B5 David Potts Logistics Supervisor/ Superviseur Logistique Balcan Innovations Inc. 8300 PLACE MARIEN MONTREAL EAST QC H1B 5W6 dpotts@balcan.com www.balcan.com From: Anjila Jolakyan ajolakyan@balcan.com Sent: Thursday, September 26, 2024 7:43 AM To: helpdesk helpdesk@balcan.com; George Kanatselis george@balcan.com; Perry Bachountakis perry@balcan.com Cc: Payroll payroll@balcan.com; Julia Pietrantonio jpietrantonio@balcan.com; David Potts dpotts@balcan.com Subject: Good morning, The punch machine is not working today Thank you Sent from my iPhone"""</t>
  </si>
  <si>
    <t>"David Potts &lt;dpotts@balcan.com&gt;";"George Kanatselis &lt;george@balcan.com&gt;";"Julia Pietrantonio &lt;jpietrantonio@balcan.com&gt;";"Perry Bachountakis &lt;perry@balcan.com&gt;";"payroll@balcan.com"</t>
  </si>
  <si>
    <t>I would like to have an extra monitor in my office.</t>
  </si>
  <si>
    <t>127:04:39</t>
  </si>
  <si>
    <t>522:50:31</t>
  </si>
  <si>
    <t>205:17:27</t>
  </si>
  <si>
    <t>857:03:19</t>
  </si>
  <si>
    <t>Requis pour / Requested For :: Mihir Pai~Choix équipements / Hardware Choices :: Moniteur / Monitor~Spécifier si autre / If other specify :: I would like to have an extra monitor in my office.</t>
  </si>
  <si>
    <t>"""11089213"",""Haseeb Khan"",""Haseeb Khan &lt;hkhan@balcan.com&gt;"","""",,""Requester"",""B6 Covertech (Toronto)"",,"""",""&lt;None&gt;"","""",""[-]1"",false~""Hi Marco, I have not received any Monitors yet... In my absence the team will deliver them to you directly. Can someone send me a POD?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rco Pasquali marco@covertechfab.com Sent: Monday, October 28, 2024 10:57 AM To: Haseeb Khan hkhan@balcan.com; helpdesk helpdesk@balcan.com; Mihir Pai mpai@balcan.com Subject: RE: Requête / Incident #8109 Nouvel équipement / New Hardware Hi Tu, I confirmed with Mihir that he has yet to receive the monitors (and I do not have them either). @Haseeb Khan – Can you please locate the monitors and have them installed for Mihir? Mihir’s current monitor should then be delivered to me as a spare. Thanks! Marco From: Balcan Innovations - Centre d'aide / Service Desk helpdesk@balcan.com Sent: Monday, October 28, 2024 9:47 AM To: Mihir Pai mpai@balcan.com Cc: Haseeb Khan haseeb@covertechfab.com; Marco Pasquali marco@covertechfab.com Subject: Requête / Incident #8109 Nouvel équipement / New Hardware [Courriel Externe - External email]""";"""8620185"",""Marco Pasquali"",""Marco Pasquali &lt;Marco@covertechfab.com&gt;"",""Divisional Director, Finance"",""2025-06-05 08:22:04 -0400"",""Requester"",,,,""&lt;None&gt;"",,""en"",false~""Hi Tu, I confirmed with Mihir that he has yet to receive the monitors (and I do not have them either). @Haseeb Khan – Can you please locate the monitors and have them installed for Mihir? Mihir’s current monitor should then be delivered to me as a spare. Thanks! Marco From: Balcan Innovations - Centre d'aide / Service Desk helpdesk@balcan.com Sent: Monday, October 28, 2024 9:47 AM To: Mihir Pai mpai@balcan.com Cc: Haseeb Khan haseeb@covertechfab.com; Marco Pasquali marco@covertechfab.com Subject: Requête / Incident #8109 Nouvel équipement / New Hardware [Courriel Externe - External email]""";"""8786937"",""Tu Phuong Vo"",""Tu Phuong Vo &lt;tvo@balcan.com&gt;"",""IT Manager - Assets, Contracts and Services"",""2025-06-26 09:18:18 -0400"",""Administrator"",""B1 MTL 1 (Montreal 1)"",""Information Technology (IT)"","""",""Tao Wong"","""",""en"",false~""Hi, I sent 2 monitors and a docking station to Covertech. I suggest, you install the new monitors for Mihir and keep Mihir's monitor as a spare. Thank you"""</t>
  </si>
  <si>
    <t>2 x 27 inch
2 x docking
1 of each in spare for Covertech</t>
  </si>
  <si>
    <t>"Marco Pasquali &lt;Marco@covertechfab.com&gt;";"Haseeb Khan &lt;Haseeb@covertechfab.com&gt;";"hkhan@balcan.com"</t>
  </si>
  <si>
    <t>Mihir - Printer Driver</t>
  </si>
  <si>
    <t>Hello, I’m trying to install a printer on Mihir’s laptop here at Reflectix site and have the drivers saved to his desktop but it’s asking for a Covertech admin username and password. It won’t accept my RFX domain admin credentials. Can you help? Thank you, Janet JANET GINLEY | Systems Administrator Reflective Products Division – Balcan Innovations 1 School St., Markleville, IN 46056 t : (800) 879-3645, ext. 1125 | e : jginley@balcan.com www. reflectixinc .com | www.balcaninnovations.com Confidential and Proprietary to Balcan Innovations Inc.</t>
  </si>
  <si>
    <t>5:56:09</t>
  </si>
  <si>
    <t>21:56:09</t>
  </si>
  <si>
    <t>7:05:46</t>
  </si>
  <si>
    <t>23:05:46</t>
  </si>
  <si>
    <t>"""10665238"",""Marwan Takchi"",""Marwan Takchi &lt;mtakchi@balcan.com&gt;"",""HelpDesk Level2"",""2025-02-20 08:39:52 -0500"",""Requester"",""B2 MTL 2 (Montreal 2)"",""Information Technology (IT)"",""514-222-2516"",""Joe Pizzuco"","""",""[-]1"",true~""Hi Janet, I advised Mihir when you are ready to install the printer drivers to let me know. I will enter my admin password so you can finalize the installation... Regards Marwan"""</t>
  </si>
  <si>
    <t>George helped Mihir to install his printer drivers</t>
  </si>
  <si>
    <t>Giovanni Signorile &lt;gsignorile@balcan.com&gt;</t>
  </si>
  <si>
    <t>From: Julie Lavergne jlavergne@balcan.com Sent: Wednesday, September 25, 2024 12:32 PM To: Tu Phuong Vo tvo@balcan.com Subject: Re: Giovanni Signorile gsignorile@balcan.com Ooops, j’ai oublié de vous aviser Julie Lavergne From: Tu Phuong Vo &lt;tvo@balcan.com&gt; Sent: Wednesday, September 25, 2024 11:07:12 AM To: Julie Lavergne &lt;jlavergne@balcan.com&gt; Subject: Giovanni Signorile &lt;gsignorile@balcan.com&gt; Bonjour Julie On s’est fait dire que Giovanni Signorile a quitté Balcan la semaine dernière? Peux-tu me le confirmer ? Faudrait qu’on récupère ses équipements. Merci ! Tu Phuong Vo | Cheffe des Actifs TI – IT Assets Manager Balcan Innovations Inc. 9475 Rue Meaux, St-Leonard, Quebec H1R 3H3 M: 514.924.1858 | tvo@balcan.com www.balcan.com</t>
  </si>
  <si>
    <t>1:08:45</t>
  </si>
  <si>
    <t>4:24:37</t>
  </si>
  <si>
    <t>20:24:37</t>
  </si>
  <si>
    <t>"""8696252"",""Omar Velazquez"",""Omar Velazquez &lt;ovelazquez@balcan.com&gt;"","""",""2025-06-23 09:28:05 -0400"",""Requester"",,,"""",""&lt;None&gt;"","""",""[-]1"",false~""Hi Tu Phoung, Yes, I have his laptop and his employee card in my office in B1. I was not able to bring them back last week due to travel. Let me know if you send someone to B1 or I could bring them back during the day Thanks Omar V. From: Balcan Innovations - Centre d'aide / Service Desk helpdesk@balcan.com Sent: Thursday, September 26, 2024 9:13 AM To: Omar Velazquez ovelazquez@balcan.com Subject: Tu Phuong Vo a mentionné votre nom sur la requête #8107 Giovanni Signorile gsignorile@balcan.com / Tu Phuong Vo mentioned you on incident #8107 Giovanni Signorile gsignorile@balcan.com [Courriel Externe - External email]""";"""8786937"",""Tu Phuong Vo"",""Tu Phuong Vo &lt;tvo@balcan.com&gt;"",""IT Manager - Assets, Contracts and Services"",""2025-06-26 09:18:18 -0400"",""Administrator"",""B1 MTL 1 (Montreal 1)"",""Information Technology (IT)"","""",""Tao Wong"","""",""en"",false~""[@]Omar Velazquez Hi Omar, did someone recuperate the Laptop of Giviovanni ? Thank you""";"""8786937"",""Tu Phuong Vo"",""Tu Phuong Vo &lt;tvo@balcan.com&gt;"",""IT Manager - Assets, Contracts and Services"",""2025-06-26 09:18:18 -0400"",""Administrator"",""B1 MTL 1 (Montreal 1)"",""Information Technology (IT)"","""",""Tao Wong"","""",""en"",false~""Départ le 13 septembre 2024"""</t>
  </si>
  <si>
    <t>10485159 ~"Sbernaoui@balcan.com" ~"Sbernaoui@balcan.com" ~"2025-06-23 10:41:27 -0400" ~"Requester" ~"&lt;None&gt;" ~false</t>
  </si>
  <si>
    <t>2:08:36</t>
  </si>
  <si>
    <t>26:50:41</t>
  </si>
  <si>
    <t>122:50:41</t>
  </si>
  <si>
    <t>Requis pour / Requested For :: Sbernaoui@balcan.com~Choix équipements / Hardware Choices :: Écouteurs / Headset</t>
  </si>
  <si>
    <t>"""10485159"",""Sbernaoui@balcan.com"",""Sbernaoui@balcan.com"",,""2025-06-23 10:41:27 -0400"",""Requester"",,,,""&lt;None&gt;"",,,false~""Bonjour, Au B1 finance, premier bureau sur la gauche (ancien bureau de Larry kogut)""";"""8786937"",""Tu Phuong Vo"",""Tu Phuong Vo &lt;tvo@balcan.com&gt;"",""IT Manager - Assets, Contracts and Services"",""2025-06-26 09:18:18 -0400"",""Administrator"",""B1 MTL 1 (Montreal 1)"",""Information Technology (IT)"","""",""Tao Wong"","""",""en"",false~""Bonjour ou es-tu situé?"""</t>
  </si>
  <si>
    <t>delivered</t>
  </si>
  <si>
    <t>Password expired.  Please send new password through teams.  Thank you</t>
  </si>
  <si>
    <t>0:45:27</t>
  </si>
  <si>
    <t>0:54:40</t>
  </si>
  <si>
    <t>Description du problème/Issue Description: Password expired.  Please send new password through teams.  Thank you</t>
  </si>
  <si>
    <t>"""8247418"",""George Kanatselis"",""George Kanatselis &lt;george@balcan.com&gt;"","""",""2025-06-26 08:47:31 -0400"",""Service Agent User"",""B2 MTL 2 (Montreal 2)"",""Information Technology (IT)"","""",""Joe Pizzuco"","""",""en"",false~""sent in teams""";"""8620276"",""Scott Winger"",""Scott Winger &lt;scottwinger@balcan.com&gt;"",""Sales Account Manager"",""2025-05-29 07:56:52 -0400"",""Requester"",,""Sales"","""",""&lt;None&gt;"","""",""[-]1"",false~""logging into magic SCOTT WINGER | Account Executive, Certified Lean Advisor Balcan Packaging 279 Humberline Drive, Etobicoke, Ontario M9W5T6 M: 416.316.2724 | scottwinger@balcan.com www.balcan.com From: Balcan Innovations - Centre d'aide / Service Desk helpdesk@balcan.com Sent: Wednesday, September 25, 2024 1:26 PM To: Scott Winger scottwinger@balcan.com Subject: Requêtre / Incident #8105 Demande générale / General Support Incident [Courriel Externe - External email]""";"""8247418"",""George Kanatselis"",""George Kanatselis &lt;george@balcan.com&gt;"","""",""2025-06-26 08:47:31 -0400"",""Service Agent User"",""B2 MTL 2 (Montreal 2)"",""Information Technology (IT)"","""",""Joe Pizzuco"","""",""en"",false~""for login or for email password?"""</t>
  </si>
  <si>
    <t>FW: Undeliverable: Balcan Innovations Inc. Invoice # 870461</t>
  </si>
  <si>
    <t>Good afternoon, I emailed this customer an invoice from the auto email. I received the undeliverable message below but I spoke to the customer &amp; he said he received the invoice. Is this an issue from our end? This was emailed from DOT BERP but not sure if regular BERP would have had the same issue. Thanks, Maria Contenta BALCAN INNOVATIONS INC. Département du Crédit/Credit Department T:514-326-9130 X:2364 F:514-252-3746 or 514-328-5122 E:mcontenta@balcan.com -----Original Message----- From: MAILER-DAEMON postmaster@oxsus-vadesecure.net Sent: Wednesday, September 25, 2024 12:00 PM To: SRS0=5EQS=QX=balcan.com=mcontenta@fwd.oxsus-vadesecure.net Subject: Undeliverable: Balcan Innovations Inc. Invoice # 870461 [You don't often get email from postmaster@oxsus-vadesecure.net . Learn why this is important at https://aka.ms/LearnAboutSenderIdentification ] [Courriel Externe - External email] Delivery has failed to these recipients or distribution lists: Server "52.101.194.11:25" returned an error: * [sylvlapp@hotmail.com]: 550 5.7.509 Access denied, sending domain [BALCAN.COM] does not pass DMARC verification and has a DMARC policy of reject. [PH7P220MB1351.NAMP220.PROD.OUTLOOK.COM 2024-09-25T16:00:04.390Z 08DCDAD1FE938C62] [CH0PR08CA0009.namprd08.prod.outlook.com 2024-09-25T16:00:04.426Z 08DCDC959D4E7026] [CH1PEPF0000AD7A.namprd04.prod.outlook.com 2024-09-25T16:00:04.444Z 08DCDC6FC96E5C33] Original message details: * Received on: Wed, 25 Sep 2024 16:00:03 +0000 * From: mcontenta@balcan.com * To: clappin@chlsupply.com * Subject: Balcan Innovations Inc. Invoice # 870461 Original message headers: Received: from vsmx003.netsol.xion.oxcs.net ([23.81.68.116]) by oxsus2nmtao01p.internal.vadesecure.com with ngmta id 2c4a0efb-17f88802d1fcb370; Wed, 25 Sep 2024 16:00:02 +0000 Received: from imap-backend-36.dovecot.cloudus.ewr.xion.oxcs.net (imap-backend-36.dovecot.cloudus.ewr.xion.oxcs.net [10.94.4.36]) by mx-out.netsol.xion.oxcs.net (Postfix) with ESMTP id 16F1B960074 for &lt; sylvlapp@hotmail.com &gt;; Wed, 25 Sep 2024 16:00:02 +0000 (UTC) Received: from imap-director-9.dovecot.cloudus.ewr.xion.oxcs.net ([10.94.2.8]) by imap-backend-36.dovecot.cloudus.ewr.xion.oxcs.net with LMTP id sKN/Dn4y9Ga1SAAAbwUsgQ:T416:P1 (envelope-from &lt; mcontenta@balcan.com &gt;) for &lt;7@98374&gt;; Wed, 25 Sep 2024 16:00:02 +0000 Received: from mx.netsol.xion.oxcs.net ([10.94.2.8]) by imap-director-9.dovecot.cloudus.ewr.xion.oxcs.net with LMTP id sKN/Dn4y9Ga1SAAAbwUsgQ:T416 (envelope-from &lt; mcontenta@balcan.com &gt;) for &lt; clappin@chlsupply.com &gt;; Wed, 25 Sep 2024 16:00:01 +0000 Received: from nmtai210.oxsus-vadesecure.net (nmtai210.oxsus-vadesecure.net [51.81.154.207]) (using TLSv1.3 with cipher TLS_AES_128_GCM_SHA256 (128/128 bits) key-exchange X25519 server-signature RSA-PSS (2048 bits) server-digest SHA256) (No client certificate requested) by mx.netsol.xion.oxcs.net (Postfix) with ESMTPS id 4XDLz546Xtz1Q6Cs for &lt; clappin@chlsupply.com &gt;; Wed, 25 Sep 2024 16:00:01 +0000 (UTC) Authentication-Results: oxsus-vadesecure.net; iprev=pass policy.iprev=40.107.193.99; spf=pass (sender IP is 40.107.193.99) smtp.mailfrom=mcontenta@balcan.com ; dkim=none (message not signed); dmarc=pass action=reject header.from=balcan.com; arc=pass smtp.remote-ip=40.107.193.99 header.oldest-pass=0; Received: from YT6PR01CU002.outbound.protection.outlook.com ([40.107.193.99]) by oxsus2nmtai10p.internal.vadesecure.com with ngmta id 71738dee-17f88802529749c4; Wed, 25 Sep 2024 16:00:00 +0000 Received: from YT4P288CA0033.CANP288.PROD.OUTLOOK.COM (2603:10b6:b01:d3::11) by YT2PR01MB9125.CANPRD01.PROD.OUTLOOK.COM (2603:10b6:b01:bc::10) with Microsoft SMTP Server (version=TLS1_2, cipher=TLS_ECDHE_RSA_WITH_AES_256_GCM_SHA384) id 15.20.7982.27; Wed, 25 Sep 2024 15:59:57 +0000 Received: from TO1PEPF00005344.CANPRD01.PROD.OUTLOOK.COM (2603:10b6:b01:d3:cafe::71) by YT4P288CA0033.outlook.office365.com (2603:10b6:b01:d3::11) with Microsoft SMTP Server (version=TLS1_2, cipher=TLS_ECDHE_RSA_WITH_AES_256_GCM_SHA384) id 15.20.8005.17 via Frontend Transport; Wed, 25 Sep 2024 15:59:57 +0000 Received: from BLC-SVR-Batch02.balcan.com (68.67.43.226) by TO1PEPF00005344.mail.protection.outlook.com (10.167.241.4) with Microsoft SMTP Server id 15.20.8005.15 via Frontend Transport; Wed, 25 Sep 2024 15:59:57 +0000 Date: Wed, 25 Sep 2024 11:59:56 -0400 From: mcontenta@balcan.com Message-ID: &lt; 01db0f63$Blat.v2.6.2$f7a9e77a$7e8b44ef6bc@balcan-com.mail.protection.outlook.com &gt; Subject: Balcan Innovations Inc. Invoice # 870461</t>
  </si>
  <si>
    <t>60:29:36</t>
  </si>
  <si>
    <t>269:27:40</t>
  </si>
  <si>
    <t>748:29:36</t>
  </si>
  <si>
    <t>3164:22:18</t>
  </si>
  <si>
    <t>"""8247439"",""Jonathan Galindez"",""Jonathan Galindez &lt;jgalindez@balcan.com&gt;"","""",""2025-06-26 07:46:41 -0400"",""Service Agent User"",""B2 MTL 2 (Montreal 2)"",""Information Technology (IT)"","""",""&lt;None&gt;"","""",""en"",false~""[@]Maria Contenta Hi Maria, is this still an issue?""";"""8247439"",""Jonathan Galindez"",""Jonathan Galindez &lt;jgalindez@balcan.com&gt;"","""",""2025-06-26 07:46:41 -0400"",""Service Agent User"",""B2 MTL 2 (Montreal 2)"",""Information Technology (IT)"","""",""&lt;None&gt;"","""",""en"",false~""[@]Maria Contenta Please user the regular BERP tomorrow to do the emailing to see if you are able to reproduce the issue. Let me know. Thank you. Jonathan"""</t>
  </si>
  <si>
    <t>Reg: Scanner and w-drive</t>
  </si>
  <si>
    <t>Hi, I need help one for two things. My office scanner and printer doesn't work We did set up for Jigar Patel account in place of Bhargav Patel but we need w-drive access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t>
  </si>
  <si>
    <t>1:37:34</t>
  </si>
  <si>
    <t>68:21:18</t>
  </si>
  <si>
    <t>292:21:18</t>
  </si>
  <si>
    <t>"""8247418"",""George Kanatselis"",""George Kanatselis &lt;george@balcan.com&gt;"","""",""2025-06-26 08:47:31 -0400"",""Service Agent User"",""B2 MTL 2 (Montreal 2)"",""Information Technology (IT)"","""",""Joe Pizzuco"","""",""en"",false~""scanner fixed""";"""11009303"",""Jayesh Kumar Patel"",""Jayesh Kumar Patel &lt;jkpatel@balcan.com&gt;"","""",,""Requester"",""B6 Covertech (Toronto)"",,"""",""&lt;None&gt;"","""",""[-]1"",false~""Hi, I have w-drive access but I need for the Jigar Patel computer which we relocated in my office printer issue is with my computer. I think it is better if we can discuss on phone 647-458-0275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 From: Balcan Innovations - Centre d'aide / Service Desk helpdesk@balcan.com Sent: Wednesday, September 25, 2024 2:19 PM To: Jayesh Kumar Patel jkpatel@balcan.com Cc: Manvir Grewal mgrewal@balcan.com Subject: Requêtre / Incident #8103 Reg: Scanner and w-drive [Courriel Externe - External email]""";"""8247418"",""George Kanatselis"",""George Kanatselis &lt;george@balcan.com&gt;"","""",""2025-06-26 08:47:31 -0400"",""Service Agent User"",""B2 MTL 2 (Montreal 2)"",""Information Technology (IT)"","""",""Joe Pizzuco"","""",""en"",false~""i gave you the w-drive access , you may need to restart the computer""";"""11009303"",""Jayesh Kumar Patel"",""Jayesh Kumar Patel &lt;jkpatel@balcan.com&gt;"","""",,""Requester"",""B6 Covertech (Toronto)"",,"""",""&lt;None&gt;"","""",""[-]1"",false~""Hi, I di try but it shows no PC found. If you want call me 647-458-0275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 From: Balcan Innovations - Centre d'aide / Service Desk helpdesk@balcan.com Sent: Wednesday, September 25, 2024 2:05 PM To: Jayesh Kumar Patel jkpatel@balcan.com Cc: Manvir Grewal mgrewal@balcan.com Subject: Requêtre / Incident #8103 Reg: Scanner and w-drive [Courriel Externe - External email]""";"""8247418"",""George Kanatselis"",""George Kanatselis &lt;george@balcan.com&gt;"","""",""2025-06-26 08:47:31 -0400"",""Service Agent User"",""B2 MTL 2 (Montreal 2)"",""Information Technology (IT)"","""",""Joe Pizzuco"","""",""en"",false~""try unplug power for 10 seconds to reset it"""</t>
  </si>
  <si>
    <t xml:space="preserve">my iPhone 11 battery is finished,
massage says to see apple for service,
need to change phone </t>
  </si>
  <si>
    <t>26:05:25</t>
  </si>
  <si>
    <t>122:05:25</t>
  </si>
  <si>
    <t xml:space="preserve">Requis pour / Requested For :: Roy Shmilovich~Choix équipements / Hardware Choices :: Autre / Other~Spécifier si autre / If other specify :: my iPhone 11 battery is finished,
massage says to see apple for service,
need to change phone </t>
  </si>
  <si>
    <t>iPHone 13</t>
  </si>
  <si>
    <t>https://helpdesk.balcan.com/attachments/b9c46866941420d99646/screenshot-2024-09-25-120656-jpg.jpeg</t>
  </si>
  <si>
    <t>Hello,
Hello,
Could you please review the access permissions for the Teams/Health and Safety/General section? All HSE employees should have full access, while other employees should have read-only access.
Thank you!
https://teams.microsoft.com/l/channel/19%3AVnx8ICJPvEnXyxDYoDiRAD_8ztPGHTK2-e6SZoRWFPQ1%40thread.tacv2/General?groupId=c6e0506f-0f15-4b53-9601-dbc3a9c9bc4d&amp;tenantId=28c79c04-a3d1-4c99-92c5-4275eb82a365</t>
  </si>
  <si>
    <t>2:25:22</t>
  </si>
  <si>
    <t>2:25:27</t>
  </si>
  <si>
    <t>Description du problème/Issue Description: Hello,
Hello,
Could you please review the access permissions for the Teams/Health and Safety/General section? All HSE employees should have full access, while other employees should have read-only access.
Thank you!
https://teams.microsoft.com/l/channel/19%3AVnx8ICJPvEnXyxDYoDiRAD_8ztPGHTK2-e6SZoRWFPQ1%40thread.tacv2/General?groupId=c6e0506f-0f15-4b53-9601-dbc3a9c9bc4d&amp;tenantId=28c79c04-a3d1-4c99-92c5-4275eb82a365</t>
  </si>
  <si>
    <t>"""8247418"",""George Kanatselis"",""George Kanatselis &lt;george@balcan.com&gt;"","""",""2025-06-26 08:47:31 -0400"",""Service Agent User"",""B2 MTL 2 (Montreal 2)"",""Information Technology (IT)"","""",""Joe Pizzuco"","""",""en"",false~""it is done"""</t>
  </si>
  <si>
    <t>Tareen - BERP order entry system</t>
  </si>
  <si>
    <t>Please see below Tareen is having issues when she hits submit in the order entry system. Thank you, KATIA ZICHELLA | CSR Manager Balcan Innovations Inc. 9475 Rue de Meaux, St-Leonard, Quebec H1R 3H3 T: (514) 326-0200 ext: 2269 | e: kzichella@balcan.com www.balcan.com</t>
  </si>
  <si>
    <t xml:space="preserve">We have a device named WIS-DEVONB-L that can be used to create access for Kathryn. We will need to order a new cell phone and establish a new line of service as the 2 devices and cell numbers we currently have are reserved for hourly shift supervisors only. </t>
  </si>
  <si>
    <t>Acrobat Pro#dlmtr#Microsoft Excel#dlmtr#Microsoft Office 365#dlmtr#Microsoft OneNote#dlmtr#Microsoft Powerpoint#dlmtr#Microsoft Teams#dlmtr#Microsoft Word#dlmtr#Sharepoint</t>
  </si>
  <si>
    <t>Safety, Health and Environmental Specialist</t>
  </si>
  <si>
    <t>8620070 ~"Robert Casica" ~"Robert Casica &lt;rcasica@balcan.com&gt;" ~"Manager ~ Plant " ~"2025-06-23 14:22:55 -0400" ~"Requester" ~"Balcan Packaging Wisconsin " ~"&lt;None&gt;" ~false</t>
  </si>
  <si>
    <t>Kathryn</t>
  </si>
  <si>
    <t>Valenti</t>
  </si>
  <si>
    <t>23:26:28</t>
  </si>
  <si>
    <t>89:16:18</t>
  </si>
  <si>
    <t>361:40:51</t>
  </si>
  <si>
    <t>Date de début / Start Date: Sep 30, 2024~Type employée/Employee Type: Full-Time~Prénom / First Name: Kathryn~Nom de famille / Last Name: Valenti~Langue de predilection/Preferred Language: English~Titre / Title: Safety, Health and Environmental Specialist~Gestionnaire / Reports to: Robert Casica~Accès au bâtiment/Building Access: Wisconsin~Courriel/Email address: kvalenti@balcan.com~Type de téléphone/What type of Desk Phone is needed?: New Desk Phone~Demande de cellulaire/Cell Phone Request: New Cell Phone Request~Please list Hardware (all related): Cell Phone~Is hardware needed?: No~Additional Hardware/equipment to retrieve: We have a device named WIS-DEVONB-L that can be used to create access for Kathryn. We will need to order a new cell phone and establish a new line of service as the 2 devices and cell numbers we currently have are reserved for hourly shift supervisors only. ~Logiciel demandé/Requested Software: Acrobat Pro, Microsoft Excel, Microsoft Office 365, Microsoft OneNote, Microsoft Powerpoint, Microsoft Teams, Microsoft Word, Sharepoint~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Christina, I will take care of the new cellphone. I will take a look at the line and will probably ask you a few questions. Thank you"""</t>
  </si>
  <si>
    <t>Dotnet Users TS1</t>
  </si>
  <si>
    <t>HI Support, I am getting this issue below that I need to renew my password. Please advise. Thank you. Jonathan</t>
  </si>
  <si>
    <t>14:14:06</t>
  </si>
  <si>
    <t>30:14:06</t>
  </si>
  <si>
    <t>"""8247439"",""Jonathan Galindez"",""Jonathan Galindez &lt;jgalindez@balcan.com&gt;"","""",""2025-06-26 07:46:41 -0400"",""Service Agent User"",""B2 MTL 2 (Montreal 2)"",""Information Technology (IT)"","""",""&lt;None&gt;"","""",""en"",false~""[@]Philippe Tetreault Not sure but this is what I see: redirectclipboard:i:1 redirectprinters:i:1 redirectcomports:i:0 redirectsmartcards:i:0 devicestoredirect:s: drivestoredirect:s:* redirectdrives:i:1 session bpp:i:32 prompt for credentials on client:i:1 span monitors:i:1 use multimon:i:1 remoteapplicationmode:i:1 server port:i:3389 allow font smoothing:i:1 promptcredentialonce:i:0 videoplaybackmode:i:0 audiocapturemode:i:0 gatewayusagemethod:i:0 gatewayprofileusagemethod:i:1 gatewaycredentialssource:i:0 full address:s:TS-1.BALCAN.LOCAL alternate shell:s:||DOTNETUsers remoteapplicationprogram:s:||DOTNETUsers remoteapplicationname:s:DOTNET-Users remoteapplicationcmdline:s: workspace id:s:TS-1.balcan.local use redirection server name:i:1 loadbalanceinfo:s:tsv://MS Terminal Services Plugin.1.QuickSessionCollection alternate full address:s:TS-1.BALCAN.LOCAL signscope:s:Full Address,Alternate Full Address,Use Redirection Server Name,Server Port,GatewayUsageMethod,GatewayProfileUsageMethod,GatewayCredentialsSource,PromptCredentialOnce,Alternate Shell,RemoteApplicationProgram,RemoteApplicationMode,RemoteApplicationName,RemoteApplicationCmdLine,RedirectDrives,RedirectPrinters,RedirectCOMPorts,RedirectSmartCards,RedirectClipboard,DevicesToRedirect,DrivesToRedirect,LoadBalanceInfo signature:s:AQABAAEAAAA8CgAAMIIKOAYJKoZIhvcNAQcCoIIKKTCCCiUCAQExDzANBglghkgB ZQMEAgEFADALBgkqhkiG9w0BBwGgggj0MIIDpTCCAo2gAwIBAgIQdDf3ZrUE1pdK FHojeEd7ajANBgkqhkiG9w0BAQsFADBHMRUwEwYKCZImiZPyLGQBGRYFbG9jYWwx FjAUBgoJkiaJk/IsZAEZFgZiYWxjYW4xFjAUBgNVBAMTDWJhbGNhbi1EQzEtQ0Ew HhcNMjEwNjA3MjEwMjM2WhcNMjYxMTIyMjExMDM5WjBHMRUwEwYKCZImiZPyLGQB GRYFbG9jYWwxFjAUBgoJkiaJk/IsZAEZFgZiYWxjYW4xFjAUBgNVBAMTDWJhbGNh bi1EQzEtQ0EwggEiMA0GCSqGSIb3DQEBAQUAA4IBDwAwggEKAoIBAQDhO3k96BUi DjFsYyrts5YhifM3T1lL5+08xaXxJ4vsNYsUk1gUhUf357MxUmnj9WjkJ1cUSxLP 7watkGiz+llKx5/a3Q031pgDip391wmg/o+XCNjrH7wQhCxLcD1C+NUPO8UzDsQl k27cRB8iuTOXt8QnXi6N7jdPzOfo2+w3gwlV0xi5kEgun6AZL3M3Q7tN+25y1QPu PeOAeF25/bjdiBhVGNEzwlbPn0mNbl1tw1SSTUdwguYopwjhZ/UMXk6YaHbff94G tGO7gDWkhNWxUMb5BatbIUuURItnjfPrMItvl/MLmEdecImzArkb+5THAOTTpcNo xl24qZU+kiX3AgMBAAGjgYwwgYkwEwYJKwYBBAGCNxQCBAYeBABDAEEwCwYDVR0P BAQDAgGGMA8GA1UdEwEB/wQFMAMBAf8wHQYDVR0OBBYEFJSug1d4h58DQ+WvwJas ffeaox0aMBAGCSsGAQQBgjcVAQQDAgEBMCMGCSsGAQQBgjcVAgQWBBR575tE2jGJ 6ZAnVLmYBkRHXGYAUjANBgkqhkiG9w0BAQsFAAOCAQEAnb6LeAIAAwUKENPGRCtX HyrF/pF1Ygd10ryrbcdPe1O1JqP+xTnISoi+goG4aYX2C4yoRm0KbW4UoOzn45O+ L7jij1iF6Tf1pnn4etYKW4M+7F57o1cpqX2i/Uhx7IEAQeEJTQ4cq9pjbwWPIf2D Zg3oqSsBn5Yhh9KtnizQbUKdqHGgvt/cb82OhVy1wzqolYVbWO+EcRsO7kSxSNGD In66PhLL1aenVAk9Lkob/z1f3Egg+4k11JHSUxVvQ9yItzzt5aOJImcTc+Gk0Edj +bqyYRS2/m0XltD5tZlZM+/GneUfOvA4l75f07cG/D9J+JiLePSmNlBjfFP96cRQ njCCBUcwggQvoAMCAQICE1YAAAM9mvaPnIjtqH0AAQAAAz0wDQYJKoZIhvcNAQEL BQAwRzEVMBMGCgmSJomT8ixkARkWBWxvY2FsMRYwFAYKCZImiZPyLGQBGRYGYmFs Y2FuMRYwFAYDVQQDEw1iYWxjYW4tREMxLUNBMB4XDTI0MDgyMDE4NDkwNFoXDTI2 MDgyMDE4NDkwNFowZDELMAkGA1UEBhMCVVMxCzAJBgNVBAgTAlFDMREwDwYDVQQH EwhNb250cmVhbDEPMA0GA1UEChMGQmFsY2FuMQswCQYDVQQLEwJJVDEXMBUGA1UE AwwOKi5iYWxjYW4ubG9jYWwwgZ8wDQYJKoZIhvcNAQEBBQADgY0AMIGJAoGBAN7T XfG5P61hIc56sygQKSdU7jDepFaeVouhG4j8+BaepbsE46kq/UzTwSatSwm1+dYI JlPFvmfUdi58pUf/agy5vWFdE430Dl62JbU1XNCarQ4jxi58ns7KoZeBdYEPff9k Np73+hPWaS2u4rcFMqL9SqVQO4h0KHXHEasqDtA9AgMBAAGjggKRMIICjTALBgNV HQ8EBAMCBaAwEwYDVR0lBAwwCgYIKwYBBQUHAwEweAYJKoZIhvcNAQkPBGswaTAO BggqhkiG9w0DAgICAIAwDgYIKoZIhvcNAwQCAgCAMAsGCWCGSAFlAwQBKjALBglg hkgBZQMEAS0wCwYJYIZIAWUDBAECMAsGCWCGSAFlAwQBBTAHBgUrDgMCBzAKBggq hkiG9w0DBzAdBgNVHQ4EFgQU9vB1KG5VH8djvaYgXufqz0XnKOAwHwYDVR0jBBgw FoAUlK6DV3iHnwND5a/Alqx995qjHRowgcgGA1UdHwSBwDCBvTCBuqCBt6CBtIaB sWxkYXA6Ly8vQ049YmFsY2FuLURDMS1DQSxDTj1EQzEsQ049Q0RQLENOPVB1Ymxp YyUyMEtleSUyMFNlcnZpY2VzLENOPVNlcnZpY2VzLENOPUNvbmZpZ3VyYXRpb24s REM9YmFsY2FuLERDPWxvY2FsP2NlcnRpZmljYXRlUmV2b2NhdGlvbkxpc3Q/YmFz ZT9vYmplY3RDbGFzcz1jUkxEaXN0cmlidXRpb25Qb2ludDCBwAYIKwYBBQUHAQEE gbMwgbAwga0GCCsGAQUFBzAChoGgbGRhcDovLy9DTj1iYWxjYW4tREMxLUNBLENO PUFJQSxDTj1QdWJsaWMlMjBLZXklMjBTZXJ2aWNlcyxDTj1TZXJ2aWNlcyxDTj1D b25maWd1cmF0aW9uLERDPWJhbGNhbixEQz1sb2NhbD9jQUNlcnRpZmljYXRlP2Jh c2U/b2JqZWN0Q2xhc3M9Y2VydGlmaWNhdGlvbkF1dGhvcml0eTAhBgkrBgEEAYI3 FAIEFB4SAFcAZQBiAFMAZQByAHYAZQByMA0GCSqGSIb3DQEBCwUAA4IBAQB/36f7 NGI5MtIMYYUT/bSChjVWHAKA1FC9TNlsjsA4lcrnJ1KwwyC4ileXbDr7UTIwWhh1 qJx3J0ghMD175ATBxtOusSebJjZm4hzNjNi9Ohzk0UY6xWeZ4s8Zny8s1cnXYgTx ax4rEACpwogET1UxKIwok8J7mh4xxCCg2GA/oDf8BKIctnETfKL0Vz1DfYUb4DBc gfSp0PnoCpgpszlufLUG8XrYTniUujDqqM0KqpnC9jtjNPtMA4Z4MgL+KbfIT6gv 9t33MzfwwYbhYOr9ydkcG1kBE2vZqwdYaXEcKdGbkEa7ZTk3O8zRN3aLRsM6T8FD Q/iPYJSsF7qXM9P+MYIBCDCCAQQCAQEwXjBHMRUwEwYKCZImiZPyLGQBGRYFbG9j YWwxFjAUBgoJkiaJk/IsZAEZFgZiYWxjYW4xFjAUBgNVBAMTDWJhbGNhbi1EQzEt Q0ECE1YAAAM9mvaPnIjtqH0AAQAAAz0wDQYJYIZIAWUDBAIBBQAwDQYJKoZIhvcN AQEBBQAEgYAU00t4YQoGCzkbpCDuxm+otH7r1BDK5ig5YeZKfUiIT6ovP6Gj+mph NZoekj31+WitSx7MD3uShdIYId/lYT2JQJCGW4W3r/YDxWXi0lhEckomfok2cURn H7Yi+vpgX1CnxQSR/ntOTTDraMpFgKmowcU7eTNsTqVbfeGLneS9tw==""";"""9275365"",""Philippe Tetreault"",""Philippe Tetreault &lt;ptetreault@balcan.com&gt;"","""",""2025-06-26 08:30:31 -0400"",""Administrator"",""B2 MTL 2 (Montreal 2)"",""Information Technology (IT)"","""",""Perry Bachountakis"","""",""en"",false~""Are you using balcan\bi-jg ?"""</t>
  </si>
  <si>
    <t>printed and scanner not working</t>
  </si>
  <si>
    <t>8:06:24</t>
  </si>
  <si>
    <t>24:06:24</t>
  </si>
  <si>
    <t>Description du problème/Issue Description: printed and scanner not working</t>
  </si>
  <si>
    <t>"""10665238"",""Marwan Takchi"",""Marwan Takchi &lt;mtakchi@balcan.com&gt;"",""HelpDesk Level2"",""2025-02-20 08:39:52 -0500"",""Requester"",""B2 MTL 2 (Montreal 2)"",""Information Technology (IT)"",""514-222-2516"",""Joe Pizzuco"","""",""[-]1"",true~""Duplicate Incident #8087"""</t>
  </si>
  <si>
    <t>Duplicate Incident #8087</t>
  </si>
  <si>
    <t>"hardware";"B3 Laval";"Warehousing"</t>
  </si>
  <si>
    <t>je voudrais avoir 2 kit logitech de base clavier/souris pour avoir en stock pour le plancher en cas de bris. Et j'ai une personne de bureau (Ritu Pal) qui m'a demander pour un kit clavier/souris sans fils.</t>
  </si>
  <si>
    <t>9:40:09</t>
  </si>
  <si>
    <t>25:40:09</t>
  </si>
  <si>
    <t>Requis pour / Requested For :: ymontambault@balcan.com~Choix équipements / Hardware Choices :: Clavier / Keyboard~Spécifier si autre / If other specify :: je voudrais avoir 2 kit logitech de base clavier/souris pour avoir en stock pour le plancher en cas de bris. Et j'ai une personne de bureau (Ritu Pal) qui m'a demander pour un kit clavier/souris sans fils.</t>
  </si>
  <si>
    <t>Photo's disappearing from local drives</t>
  </si>
  <si>
    <t>Good Morning, We are saving photo's on a local storage W:\ (Shipping) The photos are copied in and save - after a while they are deleted. I don't know why they are not staying permanently. Please advi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52:25:13</t>
  </si>
  <si>
    <t>196:25:13</t>
  </si>
  <si>
    <t>"""10665238"",""Marwan Takchi"",""Marwan Takchi &lt;mtakchi@balcan.com&gt;"",""HelpDesk Level2"",""2025-02-20 08:39:52 -0500"",""Requester"",""B2 MTL 2 (Montreal 2)"",""Information Technology (IT)"",""514-222-2516"",""Joe Pizzuco"","""",""[-]1"",true~""Haseeb Left the company last week.""";"""10665238"",""Marwan Takchi"",""Marwan Takchi &lt;mtakchi@balcan.com&gt;"",""HelpDesk Level2"",""2025-02-20 08:39:52 -0500"",""Requester"",""B2 MTL 2 (Montreal 2)"",""Information Technology (IT)"",""514-222-2516"",""Joe Pizzuco"","""",""[-]1"",true~""Hi, Still don't have access to this folder on your server. I have sent another request to the Admin. Marwan""";"""11089213"",""Haseeb Khan"",""Haseeb Khan &lt;hkhan@balcan.com&gt;"","""",,""Requester"",""B6 Covertech (Toronto)"",,"""",""&lt;None&gt;"","""",""[-]1"",false~""W:/NT - Tape Photo’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October 3, 2024 1:27:18 PM To: Haseeb Khan hkhan@balcan.com Cc: Manpreet Singh msingh@balcan.com Subject: Requêtre / Incident #8095 Photo's disappearing from local drives [Courriel Externe - External email]""";"""10665238"",""Marwan Takchi"",""Marwan Takchi &lt;mtakchi@balcan.com&gt;"",""HelpDesk Level2"",""2025-02-20 08:39:52 -0500"",""Requester"",""B2 MTL 2 (Montreal 2)"",""Information Technology (IT)"",""514-222-2516"",""Joe Pizzuco"","""",""[-]1"",true~""Hi Haseeb, Where do you store them in the W: sahre drive? what is the path and the folder name? Marwan""";"""11089213"",""Haseeb Khan"",""Haseeb Khan &lt;hkhan@balcan.com&gt;"","""",,""Requester"",""B6 Covertech (Toronto)"",,"""",""&lt;None&gt;"","""",""[-]1"",false~""Good Morning, Can I get an update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Wednesday, September 25, 2024 9:01 AM To: helpdesk helpdesk@balcan.com Cc: Manpreet Singh msingh@balcan.com Subject: Photo's disappearing from local drives Good Morning, We are saving photo's on a local storage W:\ (Shipping) The photos are copied in and save - after a while they are deleted. I don't know why they are not staying permanently. Please advis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Violation active: Résolution passée 5 jours / Ticket Resolution past 5 days - Non résolu en moins de 5 jours - Marwan Takchi"</t>
  </si>
  <si>
    <t>"msingh@balcan.com"</t>
  </si>
  <si>
    <t>Magic app additional module</t>
  </si>
  <si>
    <t>Hi, I would need access ASAP to the below highlighted to my Magic list of folders. There is receiving needed to be done for Returns inside this module. Thanks! Mark Gallo | Resin Coordinator / Receiving Supervisor Balcan Innovations Inc. 304 Saulnier, Laval, Quebec H7M 3T3 t: 514.326.9130 x2334 | m: 514.250.5464 | [www.balcan.com] www.balcan.com From: Roy Shmilovich rshmilovich@balcan.com Sent: Wednesday, September 25, 2024 8:15 AM To: Mark Gallo mgallo@balcan.com Subject: COMPLAINTS Roy Shmilovich Head Shipper Balcan Innovations Inc. 8300 PLACE MARIEN MONTREAL EAST QC H1B 5W6 rshmilovich@balcan.com www.balcan.com</t>
  </si>
  <si>
    <t>0:54:39</t>
  </si>
  <si>
    <t>0:15:53</t>
  </si>
  <si>
    <t>0:54:46</t>
  </si>
  <si>
    <t>Tareen change of orders</t>
  </si>
  <si>
    <t>Pls see below Tareen is not able to make a change of order KATIA ZICHELLA | CSR Manager Balcan Innovations Inc. 9475 Rue de Meaux, St-Leonard, Quebec H1R 3H3 T: (514) 326-0200 ext: 2269 | e: kzichella@balcan.com www.balcan.com</t>
  </si>
  <si>
    <t>FW: Setup Amber Line PC</t>
  </si>
  <si>
    <t>GEORGE KANATSELIS | Network Administrator - IT Balcan Innovations Inc. 9340 Meaux, St-Leonard, Quebec H1R 3H2 t: (514) 326-9130 ext. 2179 | e: george@balcan.com www.balcan.com From: Renan Nunez rnunez@balcan.com Sent: Tuesday, September 24, 2024 10:40 AM To: George Kanatselis george@balcan.com; Peter Black pblack@balcan.com; Eddy Qiu eqiu@balcan.com Cc: Adam Dobrowolski adobrowolski@balcan.com; Perry Bachountakis perry@balcan.com; Perry Bachountakis perry@balcan.com; Tao Wong twong@balcan.com Subject: Setup Amber Line PC Importance: High Good morning George, the Amber line will go live, we just want to be sure is ready for transactions: Install Epicor Client Setup shortcut for Epicor Live Setup shortcut for Epicor MES Confirm Windows user account set(Please confirm if you got the request and is already created, I see
wnamber@balcan.com) Provide Password to Adam.(Adam on MES employee ID is 75). Setup Log me in. Setup local and network printers HP and Zebra. Provide the name of the printers to @Peter Black and @Eddy Qiu Once Received, @Peter Black please confirm setup in printing File. Regards, Renán Núñez | Senior Business Analyst Balcan Innovations Inc. 9340 Meaux, St-Leonard, Quebec H1R 3H2 T: (438) 404-0839| rnunez@balcan.com www.balcan.com</t>
  </si>
  <si>
    <t>12:44:26</t>
  </si>
  <si>
    <t>44:44:26</t>
  </si>
  <si>
    <t>"""8247418"",""George Kanatselis"",""George Kanatselis &lt;george@balcan.com&gt;"","""",""2025-06-26 08:47:31 -0400"",""Service Agent User"",""B2 MTL 2 (Montreal 2)"",""Information Technology (IT)"","""",""Joe Pizzuco"","""",""en"",false~""set up all requested , waiting for confirmation from David F . for the zebra printer."""</t>
  </si>
  <si>
    <t>0:26:48</t>
  </si>
  <si>
    <t>0:30:54</t>
  </si>
  <si>
    <t>"""8247418"",""George Kanatselis"",""George Kanatselis &lt;george@balcan.com&gt;"","""",""2025-06-26 08:47:31 -0400"",""Service Agent User"",""B2 MTL 2 (Montreal 2)"",""Information Technology (IT)"","""",""Joe Pizzuco"","""",""en"",false~""i copied a shortcut of TS-5 for BERP on your desktop"""</t>
  </si>
  <si>
    <t>FW: Network problem PC</t>
  </si>
  <si>
    <t>GEORGE KANATSELIS | Network Administrator - IT Balcan Innovations Inc. 9340 Meaux, St-Leonard, Quebec H1R 3H2 t: (514) 326-9130 ext. 2179 | e: george@balcan.com www.balcan.com From: Dickens Salvant dsalvant@balcan.com Sent: Tuesday, September 24, 2024 1:43 PM To: George Kanatselis george@balcan.com; Rodrigue Moussa rmoussa@balcan.com Subject: Network problem PC Hi George, We are having an issue with the Pc where the employees weight the boxes for scrap they can't use the Pc to print the sticker for the boxes, (see picture) so they are writing the weight by hand. which is now a problem because they can't have a bar code to scan for the waste boxes. Can you please help with this problem. Thanks, Dickens.</t>
  </si>
  <si>
    <t>119:46:56</t>
  </si>
  <si>
    <t>503:46:56</t>
  </si>
  <si>
    <t>"""8247418"",""George Kanatselis"",""George Kanatselis &lt;george@balcan.com&gt;"","""",""2025-06-26 08:47:31 -0400"",""Service Agent User"",""B2 MTL 2 (Montreal 2)"",""Information Technology (IT)"","""",""Joe Pizzuco"","""",""en"",false~""plug says D32 in Bld1 the network line is not active"""</t>
  </si>
  <si>
    <t>https://helpdesk.balcan.com/attachments/107529a4d2c5c54e6c96/pc-prob_img_0213-jpg.jpeg</t>
  </si>
  <si>
    <t>New Employee - Zscaler</t>
  </si>
  <si>
    <t>Hi Philippe, I’m setting up a new temp in HR/Accounting here at Reflectix. Do you need to add her (I think it’s a female) to Zscaler? Teri Lennis HR Coordinator tlennis@balcan.com Thank you, *As of 8/5/24, my email address changed to jginley@balcan.com . My old email will stay in effect until 10/22/24. Thank you! JANET GINLEY | Systems Administrator Reflective Products Division – Balcan Innovations 1 School St., Markleville, IN 46056 t : (800) 879-3645, ext. 1125 | e : jginley@balcan.com www. reflectixinc .com | www.balcaninnovations.com Confidential and Proprietary to Balcan Innovations Inc.</t>
  </si>
  <si>
    <t>0:15:38</t>
  </si>
  <si>
    <t>"""9275365"",""Philippe Tetreault"",""Philippe Tetreault &lt;ptetreault@balcan.com&gt;"","""",""2025-06-26 08:30:31 -0400"",""Administrator"",""B2 MTL 2 (Montreal 2)"",""Information Technology (IT)"","""",""Perry Bachountakis"","""",""en"",false~""These are the group already assign to her: Depending on her role, she may need some more."""</t>
  </si>
  <si>
    <t>FW: United Bags Docket 62442901</t>
  </si>
  <si>
    <t>From: Hershel Teitelbaum Sent: Tuesday, September 24, 2024 1:45 PM To: Khalil Shahverdi kshahverdi@balcan.com; Zohreh Mosaferi zmosaferi@balcan.com; Gianni Iadinardi giadinardi@balcan.com Cc: Eli Elhoummani elielhoummani@balcan.com; David Potts dpotts@balcan.com; Solomon Grossman sgrossman@balcan.com Subject: RE: United Bags Docket 62442901 I also added now in the NCPR released Auto Email to shipping a note, in case it’s still pending Sample trial approval, something like ** Sample trial Approval Pending * * Even though the NCPR was released, which is what I guess caused this docket to be shipped From: Hershel Teitelbaum Sent: Tuesday, September 24, 2024 1:28 PM To: Khalil Shahverdi &lt;kshahverdi@balcan.com&gt;; Zohreh Mosaferi &lt;zmosaferi@balcan.com&gt;; Gianni Iadinardi &lt;giadinardi@balcan.com&gt; Cc: Eli Elhoummani &lt;elielhoummani@balcan.com&gt;; David Potts &lt;dpotts@balcan.com&gt;; Solomon Grossman &lt;sgrossman@balcan.com&gt; Subject: RE: United Bags Docket 62442901 The way it works for Sample trial Pending approval, is, that it doesn’t create an Automatic P/S until it’s approved, and it’s notifying the PD that it’s waiting for approval. Also when the Shipper creates a Manual Picking Slip, it shows the message in red (as we can see in the screenshot in the bottom) that it’s still pending SampleTrial Approval. However I don’t see Unreleased NCPR shipped, I see NCPR released on Sep 11 and shipped next day, except for 2 skids for which the NCPR was not released and it was not shipped From: Khalil Shahverdi &lt;kshahverdi@balcan.com&gt; Sent: Tuesday, September 24, 2024 12:24 PM To: Zohreh Mosaferi &lt;zmosaferi@balcan.com&gt;; Gianni Iadinardi &lt;giadinardi@balcan.com&gt;; Hershel Teitelbaum &lt;hershel@balcan.com&gt; Cc: Eli Elhoummani &lt;elielhoummani@balcan.com&gt;; David Potts &lt;dpotts@balcan.com&gt; Subject: RE: United Bags Docket 62442901 Let’s use this as an example to clarify the issue. @Hershel Teitelbaum , could you confirm whether PD approval is needed to scan STU dockets for shipping? If so, how was this item shipped? This isn’t the first time this has occurred, by the way. Thanks, KSS. From: Zohreh Mosaferi &lt;zmosaferi@balcan.com&gt; Sent: Tuesday, September 24, 2024 12:11 PM To: Gianni Iadinardi &lt;giadinardi@balcan.com&gt;; Khalil Shahverdi &lt;kshahverdi@balcan.com&gt; Cc: Eli Elhoummani &lt;elielhoummani@balcan.com&gt; Subject: RE: United Bags Docket 62442901 Importance: High Copying Khalil. Trial order with unreleased NCPR and no PD approval has been shipped. Thanks, ZOHREH MOSAFERI (she/her) | Product Developer Balcan Innovations Inc. 304 Rue Saulnier, Laval, QC H7M 3T3 t: (514) 326-9130 ext. 4276 | m: (514) 217-3318 e: zmosaferi@balcan.com | www.balcan.com From: David Potts &lt;dpotts@balcan.com&gt; Sent: Tuesday, September 24, 2024 11:45 AM To: Gianni Iadinardi &lt;giadinardi@balcan.com&gt; Cc: Solomon Grossman &lt;sgrossman@balcan.com&gt;; Zohreh Mosaferi &lt;zmosaferi@balcan.com&gt;; Eli Elhoummani &lt;elielhoummani@balcan.com&gt; Subject: RE: United Bags Docket 62442901 HI Gianni, Shipped last week thanks David Potts Logistics Supervisor/ Superviseur Logistique Balcan Innovations Inc. 8300 PLACE MARIEN MONTREAL EAST QC H1B 5W6 dpotts@balcan.com www.balcan.com From: Gianni Iadinardi &lt;giadinardi@balcan.com&gt; Sent: Tuesday, September 24, 2024 11:06 AM To: David Potts &lt;dpotts@balcan.com&gt; Cc: Solomon Grossman &lt;sgrossman@balcan.com&gt;; Zohreh Mosaferi &lt;zmosaferi@balcan.com&gt;; Eli Elhoummani &lt;elielhoummani@balcan.com&gt; Subject: United Bags Docket 62442901 Hi David Can you confirm if this order was shipped? This is a trial order which requires the approval of the Product Developer before shipping. If it was shipped, how did we manage to bypass the system? Regards Gianni</t>
  </si>
  <si>
    <t>0:42:07</t>
  </si>
  <si>
    <t>printer not working</t>
  </si>
  <si>
    <t>16:58:59</t>
  </si>
  <si>
    <t>48:58:59</t>
  </si>
  <si>
    <t>Description du problème/Issue Description: printer not working</t>
  </si>
  <si>
    <t>"""8247418"",""George Kanatselis"",""George Kanatselis &lt;george@balcan.com&gt;"","""",""2025-06-26 08:47:31 -0400"",""Service Agent User"",""B2 MTL 2 (Montreal 2)"",""Information Technology (IT)"","""",""Joe Pizzuco"","""",""en"",false~""resolved by unplugging usb cable to different port""";"""8247418"",""George Kanatselis"",""George Kanatselis &lt;george@balcan.com&gt;"","""",""2025-06-26 08:47:31 -0400"",""Service Agent User"",""B2 MTL 2 (Montreal 2)"",""Information Technology (IT)"","""",""Joe Pizzuco"","""",""en"",false~""did you try resetting the printers power?"""</t>
  </si>
  <si>
    <t>URGENT REQUEST  RE: WMS-ALL Location Analysis as of 2024-03-01  -  PHYSICAL Inventory</t>
  </si>
  <si>
    <t>opening a ticket @helpdesk From: Ritu Pal ritupal@balcan.com Sent: Tuesday, September 24, 2024 12:23 PM To: Patrick Bedard pbedard@balcan.com; Perry Bachountakis perry@balcan.com Cc: Nancy Lett nlett@balcan.com Subject: RE: URGENT REQUEST RE: WMS-ALL Location Analysis as of 2024-03-01 - PHYSICAL Inventory Hello perry Can you recover the links below I can’t able to find these in one drive WMS-ALL Location Analysis FG as of 2023-03-01.xlsx WMS-ALL Location Analysis FG as of 2023-02-29.xlsx Best Regards RITU PAL | Inventory &amp; Reprocessing Coordinator Balcan Innovations Inc. 8300 Place Marien, Monreal East, QC H1B 5W6 T: 514.326.9130 x2115 | ritupal@balcan.com www.balcaninnovations.com From: Patrick Bedard pbedard@balcan.com Sent: Monday, September 23, 2024 6:06 PM To: Ritu Pal ritupal@balcan.com Subject: URGENT REQUEST RE: WMS-ALL Location Analysis as of 2024-03-01 - PHYSICAL Inventory Ritu, Can you resend me these files. The link no longer works and I cannot seem to find any copy on my computer. From: Ritu Pal &lt;ritupal@balcan.com&gt; Sent: Monday, March 4, 2024 10:27 AM To: Perry Bachountakis &lt;perry@balcan.com&gt;; 0-WMS Report Group &lt;wms_repgrp@balcan.com&gt;; Tao Wong &lt;twong@balcan.com&gt;; Patrick Bedard &lt;pbedard@balcan.com&gt;; Nancy Lett &lt;nlett@balcan.com&gt; Cc: Roy Shmilovich &lt;rshmilovich@balcan.com&gt; Subject: WMS-ALL Location Analysis as of 2024-03-01 - PHYSICAL Inventory Importance: High WMS-ALL Location Analysis FG as of 2023-03-01.xlsx WMS-ALL Location Analysis FG as of 2023-02-29.xlsx Hi Everyone Preliminary Physical Inventory status as of 2024-03-01 including FG, WIP, SPP in separate tabs update as well. @Nancy Lett Bison and Fastfrate is not Included in this please use the one from 29th February 2024. Finance Team will be reviewing and approving this report. Thanks to everyone involved. Note: RFID KPI – After investigation on 147 skids missing RFID scans, it was determined that all these skids had no RFID label (skids were returns and label removed, or no label printed) KPIs, Sampling data included up to 2024-03-01. The new results: FG WIP Main area to validate is B5 with 274 “physical missed”, mostly is in b5 we will try to scan the skids. Which is more than last cycle count. There are many reasons : Human error, Gun issue, skid have no weight in the system.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94:30:03</t>
  </si>
  <si>
    <t>382:30:03</t>
  </si>
  <si>
    <t>224:16:51</t>
  </si>
  <si>
    <t>912:16:51</t>
  </si>
  <si>
    <t>"""8247417"",""Alaa Almasri"",""Alaa Almasri &lt;aalmasri@balcan.com&gt;"","""",""2025-06-25 15:13:45 -0400"",""Administrator"",,""Information Technology (IT)"","""",""&lt;None&gt;"","""",""[-]1"",false~""Hi Nancy, were these files recovered?""";"""9512004"",""Nancy Lett"",""Nancy Lett &lt;nlett@balcan.com&gt;"","""",""2024-11-16 15:37:15 -0500"",""Requester"",""B1 MTL 1 (Montreal 1)"",""Finance &amp; Accounting"","""",""&lt;None&gt;"","""",""[-]1"",false~""Hi, What is the status on this, auditor are waiting on our file. This is a rush request Nancy Lett | Division Controller Balcan Innovations Inc. 9340 Meaux, St-Leonard, Quebec H1R 3H2 t: (438) 391-8642 | e: nlett@balcan.com | www.balcan.com From: Balcan Innovations - Centre d'aide / Service Desk helpdesk@balcan.com Sent: Tuesday, September 24, 2024 1:07 PM To: Perry Bachountakis perry@balcan.com Cc: Nancy Lett nlett@balcan.com; Patrick Bedard pbedard@balcan.com; Ritu Pal ritupal@balcan.com Subject: Requête / Incident #8086 URGENT REQUEST RE: WMS-ALL Location Analysis as of 2024-03-01 - PHYSICAL Inventory [Courriel Externe - External email]""";"""9512004"",""Nancy Lett"",""Nancy Lett &lt;nlett@balcan.com&gt;"","""",""2024-11-16 15:37:15 -0500"",""Requester"",""B1 MTL 1 (Montreal 1)"",""Finance &amp; Accounting"","""",""&lt;None&gt;"","""",""[-]1"",false~""Perry This is important since this is for the auditor and we need to sent today Téléchargez Outlook pour iOS De : Perry Bachountakis perry@balcan.com Envoyé : Tuesday, September 24, 2024 1:06:13 PM À : Ritu Pal ritupal@balcan.com; Patrick Bedard pbedard@balcan.com; helpdesk helpdesk@balcan.com Cc : Nancy Lett nlett@balcan.com Objet : Re: URGENT REQUEST RE: WMS-ALL Location Analysis as of 2024-03-01 - PHYSICAL Inventory opening a ticket @helpdesk From: Ritu Pal ritupal@balcan.com Sent: Tuesday, September 24, 2024 12:23 PM To: Patrick Bedard pbedard@balcan.com; Perry Bachountakis perry@balcan.com Cc: Nancy Lett nlett@balcan.com Subject: RE: URGENT REQUEST RE: WMS-ALL Location Analysis as of 2024-03-01 - PHYSICAL Inventory Hello perry Can you recover the links below I can’t able to find these in one drive WMS-ALL Location Analysis FG as of 2023-03-01.xlsx WMS-ALL Location Analysis FG as of 2023-02-29.xlsx Best Regards RITU PAL | Inventory &amp; Reprocessing Coordinator Balcan Innovations Inc. 8300 Place Marien, Monreal East, QC H1B 5W6 T: 514.326.9130 x2115 | ritupal@balcan.com www.balcaninnovations.com From: Patrick Bedard pbedard@balcan.com Sent: Monday, September 23, 2024 6:06 PM To: Ritu Pal ritupal@balcan.com Subject: URGENT REQUEST RE: WMS-ALL Location Analysis as of 2024-03-01 - PHYSICAL Inventory Ritu, Can you resend me these files. The link no longer works and I cannot seem to find any copy on my computer. From: Ritu Pal &lt;ritupal@balcan.com&gt; Sent: Monday, March 4, 2024 10:27 AM To: Perry Bachountakis &lt;perry@balcan.com&gt;; 0-WMS Report Group &lt;wms_repgrp@balcan.com&gt;; Tao Wong &lt;twong@balcan.com&gt;; Patrick Bedard &lt;pbedard@balcan.com&gt;; Nancy Lett &lt;nlett@balcan.com&gt; Cc: Roy Shmilovich &lt;rshmilovich@balcan.com&gt; Subject: WMS-ALL Location Analysis as of 2024-03-01 - PHYSICAL Inventory Importance: High WMS-ALL Location Analysis FG as of 2023-03-01.xlsx WMS-ALL Location Analysis FG as of 2023-02-29.xlsx Hi Everyone Preliminary Physical Inventory status as of 2024-03-01 including FG, WIP, SPP in separate tabs update as well. @Nancy Lett Bison and Fastfrate is not Included in this please use the one from 29th February 2024. Finance Team will be reviewing and approving this report. Thanks to everyone involved. Note: RFID KPI – After investigation on 147 skids missing RFID scans, it was determined that all these skids had no RFID label (skids were returns and label removed, or no label printed) KPIs, Sampling data included up to 2024-03-01. The new results: FG WIP Main area to validate is B5 with 274 “physical missed”, mostly is in b5 we will try to scan the skids. Which is more than last cycle count. There are many reasons : Human error, Gun issue, skid have no weight in the system.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Nancy Lett &lt;nlett@balcan.com&gt;";"Patrick Bedard &lt;pbedard@balcan.com&gt;";"Ritu Pal &lt;ritupal@balcan.com&gt;";"fspada@balcan.com"</t>
  </si>
  <si>
    <t>We are not able to create a private channel on Teams:  Sales Team--&gt;Andrew Rapoza</t>
  </si>
  <si>
    <t>0:16:41</t>
  </si>
  <si>
    <t>75:59:57</t>
  </si>
  <si>
    <t>315:59:57</t>
  </si>
  <si>
    <t>Description du problème/Issue Description: We are not able to create a private channel on Teams:  Sales Team--&gt;Andrew Rapoza</t>
  </si>
  <si>
    <t>"""8247418"",""George Kanatselis"",""George Kanatselis &lt;george@balcan.com&gt;"","""",""2025-06-26 08:47:31 -0400"",""Service Agent User"",""B2 MTL 2 (Montreal 2)"",""Information Technology (IT)"","""",""Joe Pizzuco"","""",""en"",false~""you are an owner of the sales team, and should be able to, are you not able to?"""</t>
  </si>
  <si>
    <t>Fw: I phone not getting exchange messages</t>
  </si>
  <si>
    <t>From: David Boland dboland@balcan.com Sent: Tuesday, September 24, 2024 8:44 AM To: Perry Bachountakis perry@balcan.com; George Kanatselis george@balcan.com Cc: David Boland dboland@balcan.com Subject: I phone not getting exchange messages Hi Perry and George I changed my password the other day and now my phone has stopped getting messages as of Friday around noon. I tried to put in my new password in the phone but it says it is incorrect. Please help. Best Regards, David Boland David Boland | National Account Manager Balcan Packaging 279 Humberline Drive, Etobicoke, Ontario M9W 5T6 m: 905-299-5676 | e: dboland@balcan.com www.balcan.com</t>
  </si>
  <si>
    <t>2:01:14</t>
  </si>
  <si>
    <t>2:01:23</t>
  </si>
  <si>
    <t>Printer in Sales department B2</t>
  </si>
  <si>
    <t>Can someone come to check the printer, there is an error message Thank you KATIA ZICHELLA | CSR Manager Balcan Innovations Inc. 9475 Rue de Meaux, St-Leonard, Quebec H1R 3H3 T: (514) 326-0200 ext: 2269 | e: kzichella@balcan.com www.balcan.com</t>
  </si>
  <si>
    <t>0:46:12</t>
  </si>
  <si>
    <t>0:46:19</t>
  </si>
  <si>
    <t>"""8247418"",""George Kanatselis"",""George Kanatselis &lt;george@balcan.com&gt;"","""",""2025-06-26 08:47:31 -0400"",""Service Agent User"",""B2 MTL 2 (Montreal 2)"",""Information Technology (IT)"","""",""Joe Pizzuco"","""",""en"",false~""reset the printer"""</t>
  </si>
  <si>
    <t xml:space="preserve">Bonjour,
Nous avons besoin de carte d'accès, pour l'usine de Laval.
Merci </t>
  </si>
  <si>
    <t>0:08:14</t>
  </si>
  <si>
    <t>89:13:34</t>
  </si>
  <si>
    <t>361:13:34</t>
  </si>
  <si>
    <t xml:space="preserve">Description du problème/Issue Description: Bonjour,
Nous avons besoin de carte d'accès, pour l'usine de Laval.
Merci </t>
  </si>
  <si>
    <t>"""8247418"",""George Kanatselis"",""George Kanatselis &lt;george@balcan.com&gt;"","""",""2025-06-26 08:47:31 -0400"",""Service Agent User"",""B2 MTL 2 (Montreal 2)"",""Information Technology (IT)"","""",""Joe Pizzuco"","""",""en"",false~""delivered cartes""";"""11202922"",""Dominik Tremblay"",""Dominik Tremblay &lt;dtremblay@balcan.com&gt;"","""",,""Requester"",""B8 Nelmar (Terrebonne)"",,"""",""&lt;None&gt;"","""",""[-]1"",false~""Remplir un stock, je veux un lot de carte. DOMINIK TREMBLAY | Partenaire d’affaires RH / HR Business Partner Balcan Innovations Inc. 304, rue Saulnier, Laval, QC H7M 3T3 dtremblay@balcan.com www.balcaninnovations.com From: Balcan Innovations - Centre d'aide / Service Desk helpdesk@balcan.com Sent: 24 septembre 2024 09:38 To: Dominik Tremblay dominik.tremblay@nelmar.com Subject: Requêtre / Incident #8082 Demande générale / General Support Incident [Courriel Externe - External email]""";"""8247418"",""George Kanatselis"",""George Kanatselis &lt;george@balcan.com&gt;"","""",""2025-06-26 08:47:31 -0400"",""Service Agent User"",""B2 MTL 2 (Montreal 2)"",""Information Technology (IT)"","""",""Joe Pizzuco"","""",""en"",false~""t'as besoin un carte ou t'as besoin remplire de stock (un nouveau boite des cartes)"""</t>
  </si>
  <si>
    <t>"dtremblay@balcan.com"</t>
  </si>
  <si>
    <t xml:space="preserve">I would need to replace the 2 monitors I had. One stopped working with the HDMI cable and the second one shuts down on its own randomly. </t>
  </si>
  <si>
    <t>8620055 ~"Oscar Aguilar" ~"Oscar Aguilar &lt;oaguilar@balcan.com&gt;" ~"Gestionnaire technique - Technical Manager" ~"2025-02-13 18:08:08 -0500" ~"Requester" ~"B1 MTL 1 (Montreal 1)" ~"&lt;None&gt;" ~false</t>
  </si>
  <si>
    <t>58:55:45</t>
  </si>
  <si>
    <t>218:55:45</t>
  </si>
  <si>
    <t xml:space="preserve">Requis pour / Requested For :: Oscar Aguilar~Choix équipements / Hardware Choices :: Moniteur / Monitor~Spécifier si autre / If other specify :: I would need to replace the 2 monitors I had. One stopped working with the HDMI cable and the second one shuts down on its own randomly. </t>
  </si>
  <si>
    <t>"""10665238"",""Marwan Takchi"",""Marwan Takchi &lt;mtakchi@balcan.com&gt;"",""HelpDesk Level2"",""2025-02-20 08:39:52 -0500"",""Requester"",""B2 MTL 2 (Montreal 2)"",""Information Technology (IT)"",""514-222-2516"",""Joe Pizzuco"","""",""[-]1"",true~""It was the HDMI Cable I replaced it and reset the monitor in question and all worked.""";"""8786937"",""Tu Phuong Vo"",""Tu Phuong Vo &lt;tvo@balcan.com&gt;"",""IT Manager - Assets, Contracts and Services"",""2025-06-26 09:18:18 -0400"",""Administrator"",""B1 MTL 1 (Montreal 1)"",""Information Technology (IT)"","""",""Tao Wong"","""",""en"",false~""On regardera ça la semaine prochaine."""</t>
  </si>
  <si>
    <t>HDMI cable was causing the issue.
Replaced it by a newer one</t>
  </si>
  <si>
    <t>Avoir la suite Autodesk (Inventor, Autocad et Vault</t>
  </si>
  <si>
    <t>412:49:35</t>
  </si>
  <si>
    <t>108:15:45</t>
  </si>
  <si>
    <t>108:16:42</t>
  </si>
  <si>
    <t>412:50:32</t>
  </si>
  <si>
    <t>165:02:03</t>
  </si>
  <si>
    <t>677:35:53</t>
  </si>
  <si>
    <t>Logiciel demandé/Requested Software: Autocad~Spécifier si autre / If other specify :: Avoir la suite Autodesk (Inventor, Autocad et Vault</t>
  </si>
  <si>
    <t>"""8786937"",""Tu Phuong Vo"",""Tu Phuong Vo &lt;tvo@balcan.com&gt;"",""IT Manager - Assets, Contracts and Services"",""2025-06-26 09:18:18 -0400"",""Administrator"",""B1 MTL 1 (Montreal 1)"",""Information Technology (IT)"","""",""Tao Wong"","""",""en"",false~""Une license AutoCad a été assigné à JP Canuel. Pourrais-tu l'assister pour l'installation, si jamais il a besoin d'un accès ADMIN. Merci"""</t>
  </si>
  <si>
    <t>Autocad installe</t>
  </si>
  <si>
    <t>Lemo 07 terrebonne site TeamViewer Acces</t>
  </si>
  <si>
    <t>Hello IT Team, I will need TeamViewer on our Lemo 07 on Thursday 6AM. Can we please make sure it will be good to go for 6AM? Thanks Cédrik Hill NEL MAR Security Packaging Systems Inc. T 438 453 0204</t>
  </si>
  <si>
    <t>22:36:23</t>
  </si>
  <si>
    <t>56:47:41</t>
  </si>
  <si>
    <t>22:36:29</t>
  </si>
  <si>
    <t>56:47:47</t>
  </si>
  <si>
    <t>"""9275365"",""Philippe Tetreault"",""Philippe Tetreault &lt;ptetreault@balcan.com&gt;"","""",""2025-06-26 08:30:31 -0400"",""Administrator"",""B2 MTL 2 (Montreal 2)"",""Information Technology (IT)"","""",""Perry Bachountakis"","""",""en"",false~""Working now from 4:45 to 18."""</t>
  </si>
  <si>
    <t>"michael.nissen@nelmar.com";"Philippe Tetreault &lt;ptetreault@balcan.com&gt;";"Robert Perreault &lt;robert.perreault@nelmar.com&gt;"</t>
  </si>
  <si>
    <t>Website Whitelisting for Lucia Angarita</t>
  </si>
  <si>
    <t>Hello, Can you please grant @Lucia Angarita access to the websites below for graphic design needs? She has a Mac and is having difficulty with the following: https://www.linkedin.com/ https://www.pinterest.com/ https://www.behance.net/ https://www.pexels.com/ https://unsplash.com/ Thanks! Sam SAM PEARL | Director, Marketing &amp; Communications Balcan Innovations Inc. 3100 rue des Batisseurs, Terrebonne, QC J6Y 0A2 T: 450.477.0001 x318 | M: 734.660.1861 | spearl@balcan.com www.balcaninnovations.com</t>
  </si>
  <si>
    <t>30:01:07</t>
  </si>
  <si>
    <t>94:01:07</t>
  </si>
  <si>
    <t>34:23:41</t>
  </si>
  <si>
    <t>162:23:41</t>
  </si>
  <si>
    <t>"""9275365"",""Philippe Tetreault"",""Philippe Tetreault &lt;ptetreault@balcan.com&gt;"","""",""2025-06-26 08:30:31 -0400"",""Administrator"",""B2 MTL 2 (Montreal 2)"",""Information Technology (IT)"","""",""Perry Bachountakis"","""",""en"",false~""Added Zscaler root certificate on her Macbook and it's working.""";"""9275365"",""Philippe Tetreault"",""Philippe Tetreault &lt;ptetreault@balcan.com&gt;"","""",""2025-06-26 08:30:31 -0400"",""Administrator"",""B2 MTL 2 (Montreal 2)"",""Information Technology (IT)"","""",""Perry Bachountakis"","""",""en"",false~""Most site are open, I will need to install the Zscaler certificate on her Macbook for her to access all those site. https://www.linkedin.com/ open for all https://www.pinterest.com/ open for Lucia https://www.behance.net/ open for all https://www.pexels.com/ open for all https://unsplash.com/ open for all https://mockups-design.com/ open for all https://www.fontshare.com/ open for all https://thenounproject.com/ open for all https://www.freepik.com/ open for all""";"""8620080"",""Samuel Pearl"",""Samuel Pearl &lt;spearl@balcan.com&gt;"",""Director, Marketing &amp; Communications"",""2023-02-24 13:24:25 -0500"",""Requester"",""B8 Nelmar (Terrebonne)"",,,""&lt;None&gt;"",,,false~""Hello — here's a revised list of websites that Lucia is having difficulty to access: https://www.linkedin.com/ https://www.pinterest.com/ https://www.behance.net/ https://www.pexels.com/ https://unsplash.com/ https://mockups-design.com/ https://www.fontshare.com/ https://thenounproject.com/ https://www.freepik.com/ Please let us know if you can assist in whitelisting these sites for her weekly work. Thanks, Sam SAM PEARL | Director, Marketing &amp; Communications Balcan Innovations Inc. 3100 rue des Batisseurs, Terrebonne, QC J6Y 0A2 T: 450.477.0001 x318 | M: 734.660.1861 | spearl@balcan.com www.balcaninnovations.com From: Samuel Pearl spearl@balcan.com Sent: September 23, 2024 4:13 PM To: helpdesk helpdesk@balcan.com Cc: Lucia Angarita langarita@balcan.com Subject: Website Whitelisting for Lucia Angarita Hello, Can you please grant @Lucia Angarita access to the websites below for graphic design needs? She has a Mac and is having difficulty with the following: https://www.linkedin.com/ https://www.pinterest.com/ https://www.behance.net/ https://www.pexels.com/ https://unsplash.com/ Thanks! Sam SAM PEARL | Director, Marketing &amp; Communications Balcan Innovations Inc. 3100 rue des Batisseurs, Terrebonne, QC J6Y 0A2 T: 450.477.0001 x318 | M: 734.660.1861 | spearl@balcan.com www.balcaninnovations.com"""</t>
  </si>
  <si>
    <t>"langarita@balcan.com"</t>
  </si>
  <si>
    <t>Need license for 1.  Tom Ptak, 2. Francois Dube, and 3. New Sales Director</t>
  </si>
  <si>
    <t>50:56:01</t>
  </si>
  <si>
    <t>210:56:01</t>
  </si>
  <si>
    <t>50:56:39</t>
  </si>
  <si>
    <t>210:56:39</t>
  </si>
  <si>
    <t>Logiciel demandé/Requested Software: Salesforce~Spécifier si autre / If other specify :: Need license for 1.  Tom Ptak, 2. Francois Dube, and 3. New Sales Director</t>
  </si>
  <si>
    <t>"""8247439"",""Jonathan Galindez"",""Jonathan Galindez &lt;jgalindez@balcan.com&gt;"","""",""2025-06-26 07:46:41 -0400"",""Service Agent User"",""B2 MTL 2 (Montreal 2)"",""Information Technology (IT)"","""",""&lt;None&gt;"","""",""en"",false~""Tom Ptak Francois Dube Garrett Meyer Anda Cherestes"""</t>
  </si>
  <si>
    <t>New users created</t>
  </si>
  <si>
    <t>"applications";"B8 Plastixx FFS (Terrebonne)";"Technical Services"</t>
  </si>
  <si>
    <t>Please provide access to BERP, replicating the accesses of other Product Developer (i.e.:Zohreh Mosaferi). 
Thanks</t>
  </si>
  <si>
    <t>0:26:50</t>
  </si>
  <si>
    <t>106:39:27</t>
  </si>
  <si>
    <t>426:39:27</t>
  </si>
  <si>
    <t>Logiciel demandé/Requested Software: Other~Spécifier si autre / If other specify :: Please provide access to BERP, replicating the accesses of other Product Developer (i.e.:Zohreh Mosaferi). 
Thanks</t>
  </si>
  <si>
    <t>"""10665238"",""Marwan Takchi"",""Marwan Takchi &lt;mtakchi@balcan.com&gt;"",""HelpDesk Level2"",""2025-02-20 08:39:52 -0500"",""Requester"",""B2 MTL 2 (Montreal 2)"",""Information Technology (IT)"",""514-222-2516"",""Joe Pizzuco"","""",""[-]1"",true~""Hi, Is the access to BERP for you personally or you opened the request on behalf of another person? Regards, Marwan"""</t>
  </si>
  <si>
    <t>Access to BERP was given.</t>
  </si>
  <si>
    <t>"lcapt@balcan.com"</t>
  </si>
  <si>
    <t>Please mirror Anick D'aragon's profile.
Thank you</t>
  </si>
  <si>
    <t>Pay Technician</t>
  </si>
  <si>
    <t>3:19:34</t>
  </si>
  <si>
    <t>18:46:56</t>
  </si>
  <si>
    <t>80:02:31</t>
  </si>
  <si>
    <t>336:02:31</t>
  </si>
  <si>
    <t>Date de début / Start Date: Oct 07, 2024~Type employée/Employee Type: Full-Time~Prénom / First Name: Valérie~Nom de famille / Last Name: Tremblay~Langue de predilection/Preferred Language: French~Titre / Title: Pay Technician~Accès au bâtiment/Building Access: B1 Montreal, B2 Montreal~Courriel/Email address: vtremblay@balcan.com~Please list Hardware (all related): Laptop, Mouse, Keyboard~Additional Hardware/equipment to retrieve: Please mirror Anick D'aragon's profile.
Thank you~Teams Site Membership: HR~Is a VPN access needed?: Yes</t>
  </si>
  <si>
    <t>"""10665238"",""Marwan Takchi"",""Marwan Takchi &lt;mtakchi@balcan.com&gt;"",""HelpDesk Level2"",""2025-02-20 08:39:52 -0500"",""Requester"",""B2 MTL 2 (Montreal 2)"",""Information Technology (IT)"",""514-222-2516"",""Joe Pizzuco"","""",""[-]1"",true~""Il ne reste qu'a lui donne son ecran et son docking station lorsque son bureau sera pret!""";"""10665238"",""Marwan Takchi"",""Marwan Takchi &lt;mtakchi@balcan.com&gt;"",""HelpDesk Level2"",""2025-02-20 08:39:52 -0500"",""Requester"",""B2 MTL 2 (Montreal 2)"",""Information Technology (IT)"",""514-222-2516"",""Joe Pizzuco"","""",""[-]1"",true~""Bonjour Ingrid, @Tu Phuong Vo , Le laptop de Valerie Tremblay est pret. J'aimerais savoir vu qu'elle va etre au cote d'Anick, il n'y a pas de la place pour placer un ecran. De plus la table ronde n'est pas stable du tout. Est-ce que la place ou elle est c'est permanent? Marwan""";"""11102627"",""Ingrid Saint-Leger"",""Ingrid Saint-Leger &lt;isaintleger@balcan.com&gt;"","""",""2025-06-19 12:33:56 -0400"",""Requester-HR"",""B2 MTL 2 (Montreal 2)"",""Human Resources"","""",""&lt;None&gt;"","""",""[-]1"",false~""Bon matin Tu, Elle va s'assoir dans le meme bureau qu'Anick D'Aragon. Ingrid""";"""8786937"",""Tu Phuong Vo"",""Tu Phuong Vo &lt;tvo@balcan.com&gt;"",""IT Manager - Assets, Contracts and Services"",""2025-06-26 09:18:18 -0400"",""Administrator"",""B1 MTL 1 (Montreal 1)"",""Information Technology (IT)"","""",""Tao Wong"","""",""en"",false~""Bon matin Ingrid Vous avez une idée de ou cette personne sera assise ? Merci""";"""8786937"",""Tu Phuong Vo"",""Tu Phuong Vo &lt;tvo@balcan.com&gt;"",""IT Manager - Assets, Contracts and Services"",""2025-06-26 09:18:18 -0400"",""Administrator"",""B1 MTL 1 (Montreal 1)"",""Information Technology (IT)"","""",""Tao Wong"","""",""en"",false~""On va lui donner un 15 pouces"""</t>
  </si>
  <si>
    <t>Livre</t>
  </si>
  <si>
    <t>add teammate to calendar</t>
  </si>
  <si>
    <t>Could someone please give access to the logisticswis calendar to Juan. Sunshine Johnson-Ukpede | Purchasing &amp; Inventory Coordinator Balcan USA Inc. 7201 108th Street, Pleasant Prairie, WI 53158, USA C: (262)287-7269 O: (262) 286-0242 ext 4009 E: Sjohnson@balcan.com www.balcan.com</t>
  </si>
  <si>
    <t>"Adam Dobrowolski &lt;adobrowolski@balcan.com&gt;";"Robert Casica &lt;rcasica@balcan.com&gt;";"jmendoza@balcan.com"</t>
  </si>
  <si>
    <t>Account locked - Amandeep Singh Mourth</t>
  </si>
  <si>
    <t>Hi, Can get the account unlocked for the following : User : Amandeep Singh Mourth This is our production supervisor Thanks Manvir Singh Grewal | rFoil Operations Manager Balcan Innovations – A Reflective Products Division 279 Humberline Drive, Etobicoke, Ontario M9W 5T6 ( :
416-798-1340 ext.250 | Cell : 437-446-8961 * : mgrewal@balcan.com www.covertechflex.com | www.rFoil.com | www.balcan.com</t>
  </si>
  <si>
    <t>0:10:27</t>
  </si>
  <si>
    <t>Avoir une souris avec trackball intégré dans le principe de la souris MX Ergo</t>
  </si>
  <si>
    <t>Écouteurs / Headset#dlmtr#Souris / Mouse#dlmtr#Moniteur / Monitor</t>
  </si>
  <si>
    <t>3:47:17</t>
  </si>
  <si>
    <t>19:26:34</t>
  </si>
  <si>
    <t>28:09:11</t>
  </si>
  <si>
    <t>92:09:11</t>
  </si>
  <si>
    <t>Requis pour / Requested For :: jpcanuel@balcan.com~Choix équipements / Hardware Choices :: Écouteurs / Headset, Souris / Mouse, Moniteur / Monitor~Spécifier si autre / If other specify :: Avoir une souris avec trackball intégré dans le principe de la souris MX Ergo</t>
  </si>
  <si>
    <t>"""8786937"",""Tu Phuong Vo"",""Tu Phuong Vo &lt;tvo@balcan.com&gt;"",""IT Manager - Assets, Contracts and Services"",""2025-06-26 09:18:18 -0400"",""Administrator"",""B1 MTL 1 (Montreal 1)"",""Information Technology (IT)"","""",""Tao Wong"","""",""en"",false~""Thank you Julia Jean-Philippe, Je ferme ce billet. S'il y a quoi que ce soit d'autres, n'hésite pas.""";"""8619942"",""Julia Pietrantonio"",""Julia Pietrantonio &lt;jpietrantonio@balcan.com&gt;"",""Partenaire d'affaires RH - HR Business Partner"",""2025-06-20 13:06:58 -0400"",""Requester-HR"",""B2 MTL 2 (Montreal 2)"",,"""",""&lt;None&gt;"","""",""[-]1"",false~""Headset was provided! Thank you �� JULIA PIETRANTONIO CHRA | Gestionnaire RH - HR Manager Balcan Innovations Inc. 9340 rue Meaux, St-Leonard, H1R 3H2, QC T (514) 326-9130 ext. 2466 | jpietrantonio@balcan.com www.balcan.com From: Balcan Innovations - Centre d'aide / Service Desk helpdesk@balcan.com Sent: Friday, September 27, 2024 8:48 AM To: Jean-Philippe Canuel jpcanuel@balcan.com Cc: Julia Pietrantonio jpietrantonio@balcan.com Subject: Requêtre / Incident #8072 Nouvel équipement / New Hardware [Courriel Externe - External email]""";"""8786937"",""Tu Phuong Vo"",""Tu Phuong Vo &lt;tvo@balcan.com&gt;"",""IT Manager - Assets, Contracts and Services"",""2025-06-26 09:18:18 -0400"",""Administrator"",""B1 MTL 1 (Montreal 1)"",""Information Technology (IT)"","""",""Tao Wong"","""",""en"",false~""Bonjour Jean-Philippe, j'ai ajouté Julia dans la communication. Le headset a été donnée à @Julia Pietrantonio avant ton arrivée. Je vais attendre que Julia me confirme le tout! Merci""";"""11199150"",""jpcanuel@balcan.com"",""jpcanuel@balcan.com"",,""2025-05-02 15:00:46 -0400"",""Requester"",,,,""&lt;None&gt;"",,,false~""Bonjour J'ai reçu mon écran mais pas de headset""";"""8786937"",""Tu Phuong Vo"",""Tu Phuong Vo &lt;tvo@balcan.com&gt;"",""IT Manager - Assets, Contracts and Services"",""2025-06-26 09:18:18 -0400"",""Administrator"",""B1 MTL 1 (Montreal 1)"",""Information Technology (IT)"","""",""Tao Wong"","""",""en"",false~""Nous n'avons pas de Souris TrackBall dans nos standards. La souris mis à ton bureau, est la souris standard qui est utilisé par tous. Merci""";"""11199150"",""jpcanuel@balcan.com"",""jpcanuel@balcan.com"",,""2025-05-02 15:00:46 -0400"",""Requester"",,,,""&lt;None&gt;"",,,false~""Non simplement que j'ai toujours travaillé avec cet équipement.""";"""8786937"",""Tu Phuong Vo"",""Tu Phuong Vo &lt;tvo@balcan.com&gt;"",""IT Manager - Assets, Contracts and Services"",""2025-06-26 09:18:18 -0400"",""Administrator"",""B1 MTL 1 (Montreal 1)"",""Information Technology (IT)"","""",""Tao Wong"","""",""en"",false~""Bonjour, est-ce que cette demande est suite à une recommandatoin médicale? Merci"""</t>
  </si>
  <si>
    <t>EMAIL ALDO</t>
  </si>
  <si>
    <t>HI George,
Pls note that Aldo’s email is not working.
Pls assist
thanks David Potts Logistics Supervisor/Superviseur Logistique Balcan Innovations Inc. 8300 PLACE MARIEN MONTREAL EAST QC H1B 5W6 dpotts@balcan.com www.balcan.com</t>
  </si>
  <si>
    <t>0:50: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September 23, 2024 1:23 PM To: David Potts dpotts@balcan.com Cc: Aldo Covenas acovenas@balcan.com Subject: Requêtre / Incident #8071 EMAIL ALDO [Courriel Externe - External email]""";"""8247418"",""George Kanatselis"",""George Kanatselis &lt;george@balcan.com&gt;"","""",""2025-06-26 08:47:31 -0400"",""Service Agent User"",""B2 MTL 2 (Montreal 2)"",""Information Technology (IT)"","""",""Joe Pizzuco"","""",""en"",false~""reset pwd"""</t>
  </si>
  <si>
    <t>"Aldo Covenas &lt;acovenas@balcan.com&gt;";"George Kanatselis &lt;george@balcan.com&gt;"</t>
  </si>
  <si>
    <t>FW: Accelerating Commercialization:  New Lead Qualification / NPI Review Construction</t>
  </si>
  <si>
    <t>Please remove Asem from this query. Not sure how to do it – but if he has a reservation for any office space it should be canceled. -----Original Appointment----- From: B1 HQ Room B1.HQ.Room@balcan.com Sent: Monday, September 23, 2024 10:48 AM To: Michelle Wilson Subject: Declined: Accelerating Commercialization: New Lead Qualification / NPI Review Construction When: Tuesday, October 1, 2024 9:00 AM-4:00 PM (UTC-06:00) Central Time (US &amp; Canada). Where: B1 HQ Room Your request was declined because there are conflicts. The conflicts are: Organizer and Time of Conflicting Meeting Asem Shehabi - Tuesday, October 1, 2024 1:00:00 PM to Tuesday, October 1, 2024 1:45:00 PM All times listed are in the following time zone: (UTC-06:00) Central Time (US &amp; Canada) Sent by Microsoft 365</t>
  </si>
  <si>
    <t>35:17:18</t>
  </si>
  <si>
    <t>99:17:18</t>
  </si>
  <si>
    <t>events all removed</t>
  </si>
  <si>
    <t>"human resources";"new hire";"B6 Covertech (Toronto)";"Mechanic"</t>
  </si>
  <si>
    <t>Jigar</t>
  </si>
  <si>
    <t>3:19:41</t>
  </si>
  <si>
    <t>Date de début / Start Date: Oct 07, 2024~Type employée/Employee Type: Full-Time~Prénom / First Name: Jigar~Nom de famille / Last Name: Patel~Langue de predilection/Preferred Language: English~Titre / Title: Maintenance Planner~Courriel/Email address: jpatel@balcan.com~Is hardware needed?: Yes, hardware is needed~Additional Hardware/equipment to retrieve: Laptop</t>
  </si>
  <si>
    <t>"144618405"</t>
  </si>
  <si>
    <t>"""8247418"",""George Kanatselis"",""George Kanatselis &lt;george@balcan.com&gt;"","""",""2025-06-26 08:47:31 -0400"",""Service Agent User"",""B2 MTL 2 (Montreal 2)"",""Information Technology (IT)"","""",""Joe Pizzuco"","""",""en"",false~""set up for Jigar""";"""10982381"",""Mihir Pai"",""Mihir Pai &lt;mpai@balcan.com&gt;"","""",""2025-06-24 11:00:24 -0400"",""Requester-HR"",""B6 Covertech (Toronto)"",""Human Resources"","""",""&lt;None&gt;"","""",""en"",false~""A laptop is not needed. A desktop is already available on site which will be assigned to Jigar Patel.""";"""10982381"",""Mihir Pai"",""Mihir Pai &lt;mpai@balcan.com&gt;"","""",""2025-06-24 11:00:24 -0400"",""Requester-HR"",""B6 Covertech (Toronto)"",""Human Resources"","""",""&lt;None&gt;"","""",""en"",false~""Same accesses as provided to terminated employee Bhargav Patel EE#102400"""</t>
  </si>
  <si>
    <t>"jkpatel@balcan.com"</t>
  </si>
  <si>
    <t>We send back 2 handle scanners to be repair Att: Georges K. to Building 2 and also, we ask for two more, the explanation for that, we always missing during the Inventory, and when we have a busy day, and we have to call extra people to cover the Shift.
Thank you in advance.
Aldo</t>
  </si>
  <si>
    <t>8619812 ~"Aldo Covenas" ~"Aldo Covenas &lt;acovenas@balcan.com&gt;" ~"" ~"2025-06-19 15:20:44 -0400" ~"Requester" ~"B5 Distribution Center" ~"&lt;None&gt;" ~false</t>
  </si>
  <si>
    <t>86:06:13</t>
  </si>
  <si>
    <t>342:06:13</t>
  </si>
  <si>
    <t>Requis pour / Requested For :: Aldo Covenas~Choix équipements / Hardware Choices :: Autre / Other~Spécifier si autre / If other specify :: We send back 2 handle scanners to be repair Att: Georges K. to Building 2 and also, we ask for two more, the explanation for that, we always missing during the Inventory, and when we have a busy day, and we have to call extra people to cover the Shift.
Thank you in advance.
Aldo</t>
  </si>
  <si>
    <t>"""8619812"",""Aldo Covenas"",""Aldo Covenas &lt;acovenas@balcan.com&gt;"","""",""2025-06-19 15:20:44 -0400"",""Requester"",""B5 Distribution Center"",,,""&lt;None&gt;"",,,false~""hi Georges I received the two scanners , but still not working I send back to Pately ( B-2 ) can you ask Pately to make test them Thank you""";"""8619812"",""Aldo Covenas"",""Aldo Covenas &lt;acovenas@balcan.com&gt;"","""",""2025-06-19 15:20:44 -0400"",""Requester"",""B5 Distribution Center"",,,""&lt;None&gt;"",,,false~""Good morning to all, Thank you Tu I had received the 2 new scanners, Georges you received the 2 units to repair ? Please let Us know Thank you""";"""8786937"",""Tu Phuong Vo"",""Tu Phuong Vo &lt;tvo@balcan.com&gt;"",""IT Manager - Assets, Contracts and Services"",""2025-06-26 09:18:18 -0400"",""Administrator"",""B1 MTL 1 (Montreal 1)"",""Information Technology (IT)"","""",""Tao Wong"","""",""en"",false~""ok, we will be sending you 2 more.""";"""8619812"",""Aldo Covenas"",""Aldo Covenas &lt;acovenas@balcan.com&gt;"","""",""2025-06-19 15:20:44 -0400"",""Requester"",""B5 Distribution Center"",,,""&lt;None&gt;"",,,false~""Model Number TC800 ZEBRA Thank you. From: Balcan Innovations - Centre d'aide / Service Desk helpdesk@balcan.com Sent: Monday, September 23, 2024 10:47 AM To: Aldo Covenas acovenas@balcan.com Cc: David Potts dpotts@balcan.com; George Kanatselis george@balcan.com; Kevin Blunden kblunden@balcan.com; Perry Bachountakis perry@balcan.com Subject: Requêtre / Incident #8068 Nouvel équipement / New Hardware [Courriel Externe - External email]""";"""8786937"",""Tu Phuong Vo"",""Tu Phuong Vo &lt;tvo@balcan.com&gt;"",""IT Manager - Assets, Contracts and Services"",""2025-06-26 09:18:18 -0400"",""Administrator"",""B1 MTL 1 (Montreal 1)"",""Information Technology (IT)"","""",""Tao Wong"","""",""en"",false~""ok, can you give me the model of the scanner?""";"""8619869"",""David Potts"",""David Potts &lt;dpotts@balcan.com&gt;"",""Chef d'équipe, Logistique - Team Leader, Logistics"",""2025-06-18 07:24:41 -0400"",""Requester"",""B5 Distribution Center"",,"""",""&lt;None&gt;"","""",""[-]1"",false~""Good day IT team, We would like to purchase 2 more scanners for the building. Thank you David Potts Logistics Supervisor/ Superviseur Logistique Balcan Innovations Inc. 8300 PLACE MARIEN MONTREAL EAST QC H1B 5W6 dpotts@balcan.com www.balcan.com From: Balcan Innovations - Centre d'aide / Service Desk helpdesk@balcan.com Sent: Monday, September 23, 2024 10:42 AM To: Aldo Covenas acovenas@balcan.com Cc: David Potts dpotts@balcan.com; George Kanatselis george@balcan.com; Kevin Blunden kblunden@balcan.com; Perry Bachountakis perry@balcan.com; Tu Phuong Vo tvo@balcan.com Subject: Requête / Incident #8068 Nouvel équipement / New Hardware [Courriel Externe - External email]"""</t>
  </si>
  <si>
    <t>"george@balcan.com";"dpotts@balcan.com";"kblunden@balcan.com";"tvo@balcan.com";"perry@balcan.com";"Aldo Covenas &lt;acovenas@balcan.com&gt;"</t>
  </si>
  <si>
    <t>hello
i dont  remember my password to connect on mircrosoft anymore
can you create retrieve it or create another one please</t>
  </si>
  <si>
    <t>Description du problème/Issue Description: hello
i dont  remember my password to connect on mircrosoft anymore
can you create retrieve it or create another one please</t>
  </si>
  <si>
    <t>https://helpdesk.balcan.com/attachments/b8f92a5532f393af83a3/screenshot-2024-09-23-101917.png</t>
  </si>
  <si>
    <t xml:space="preserve">I cannot drag screens I open on the SAP remote server to my other computer screen. </t>
  </si>
  <si>
    <t>32:23:04</t>
  </si>
  <si>
    <t>96:26:36</t>
  </si>
  <si>
    <t>97:14:00</t>
  </si>
  <si>
    <t>385:14:00</t>
  </si>
  <si>
    <t xml:space="preserve">Description du problème/Issue Description: I cannot drag screens I open on the SAP remote server to my other computer screen. </t>
  </si>
  <si>
    <t>"""8910883"",""Tommy Reis"",""Tommy Reis &lt;treis@plastixxffs.com&gt;"","""",""2025-05-22 09:25:33 -0400"",""Requester"",""B8 Nelmar (Terrebonne)"",,"""",""&lt;None&gt;"","""",""[-]1"",false~""Good morning Joe, It was a pleasure speaking with you this morning and I could confirm that Tareen issues are resolved. I also want to take a moment and apologize for using wrong IT terminology to make this easier for your department. Joe, you are a pleasure to work with and thank you very much. Best regards, Tommy Reis Team Leader, Customer Service Plastixx FFS Technologies , a division of Balcan Innovations 3100 rue des Bâtisseurs Street | Terrebonne | QC | J6Y 0A2 T 1.800.363.2283 x 334 T 1.450.477.0001 x 334 F 450.477.7999 treis@plastixxffs.com | www.plastixxffs.com From: Joe Pizzuco jpizzuco@balcan.com Sent: October 9, 2024 10:40 AM To: Tommy Reis treis@plastixxffs.com; helpdesk helpdesk@balcan.com; Tareen Hooper thooper@balcan.com Cc: Melanie Viau mviau@plastixxffs.com; Tao Wong twong@balcan.com Subject: Re: Requêtre / Incident #8066 Demande générale / General Support Incident Tommy, 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 (Item.1) Her remote session configuration needed to be set to: This allows for the remote session over multiple screens which would allow her to use excel on one screen and SAP on the other. (Item.2) The printing is also resolved by configuring her remote session by redirecting her local printers in the session to: Making sure it is a default printer. The issue was a slight misinterpretation of the initial incident and having this triage with both you and Tareen made it possible to resolve. As per Tao's below comments, he is referring to the default behavior based on multiple networks we manage and indeed unable to drag into cross-domain sessions/screens. Hope this helps JOE PIZZUCO |
IT Manager, Service Desk Balcan Innovations Inc. 9340 Meaux, St-Leonard, Quebec H1R 3H2 T: (514) 777-7411| jpizzuco@balcan.com www.balcan.com From: Tao Wong &lt;twong@balcan.com&gt; Sent: Tuesday, October 8, 2024 16:11 To: Tommy Reis &lt;treis@plastixxffs.com&gt;; helpdesk &lt;helpdesk@balcan.com&gt; Cc: Joe Pizzuco &lt;jpizzuco@balcan.com&gt;; Melanie Viau &lt;mviau@plastixxffs.com&gt;; Tareen Hooper &lt;thooper@balcan.com&gt; Subject: Re: Requêtre / Incident #8066 Demande générale / General Support Incident 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lt;treis@plastixxffs.com&gt; Sent: Tuesday, October 8, 2024 2:32 PM To: helpdesk &lt;helpdesk@balcan.com&gt;; Tao Wong &lt;twong@balcan.com&gt; Cc: Joe Pizzuco &lt;jpizzuco@balcan.com&gt;; Melanie Viau &lt;mviau@plastixxffs.com&gt;; Tareen Hooper &lt;thooper@balcan.com&gt;; Tommy Reis &lt;treis@plastixxffs.com&gt;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lt;helpdesk@balcan.com&gt; Sent: October 7, 2024 10:57 AM To: Tareen Hooper &lt;thooper@balcan.com&gt; Cc: Joe Pizzuco &lt;jpizzuco@balcan.com&gt;; Melanie Viau &lt;mviau@plastixxffs.com&gt;; Tao Wong &lt;twong@balcan.com&gt;; Tommy Reis &lt;treis@plastixxffs.com&gt; Subject: Requêtre / Incident #8066 Demande générale / General Support Incident [Courriel Externe - External email]""";"""9762332"",""Joe Pizzuco"",""Joe Pizzuco &lt;jpizzuco@balcan.com&gt;"","""",""2025-06-13 13:22:11 -0400"",""Administrator"",""B2 MTL 2 (Montreal 2)"",""Information Technology (IT)"","""",""Tao Wong"","""",""en"",false~""Tommy, 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 (Item.1) Her remote session configuration needed to be set to: This allows for the remote session over multiple screens which would allow her to use excel on one screen and SAP on the other. (Item.2) The printing is also resolved by configuring her remote session by redirecting her local printers in the session to: Making sure it is a default printer. The issue was a slight misinterpretation of the initial incident and having this triage with both you and Tareen made it possible to resolve. As per Tao's below comments, he is referring to the default behavior based on multiple networks we manage and indeed unable to drag into cross-domain sessions/screens. Hope this helps JOE PIZZUCO | IT Manager, Service Desk Balcan Innovations Inc. 9340 Meaux, St-Leonard, Quebec H1R 3H2 T: (514) 777-7411| jpizzuco@balcan.com www.balcan.com From: Tao Wong twong@balcan.com Sent: Tuesday, October 8, 2024 16:11 To: Tommy Reis treis@plastixxffs.com; helpdesk helpdesk@balcan.com Cc: Joe Pizzuco jpizzuco@balcan.com; Melanie Viau mviau@plastixxffs.com; Tareen Hooper thooper@balcan.com Subject: Re: Requêtre / Incident #8066 Demande générale / General Support Incident 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treis@plastixxffs.com Sent: Tuesday, October 8, 2024 2:32 PM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247446"",""Tao Wong"",""Tao Wong &lt;twong@balcan.com&gt;"",""CIO"",""2025-06-24 18:27:38 -0400"",""Administrator"",""B2 MTL 2 (Montreal 2)"",""Information Technology (IT)"","""",""&lt;None&gt;"","""",""en"",false~""Hi Tommy, The best way is to communicate via the ticket. I don't see any feedback from the requester in the ticket history. I believe our technician was waiting for a response from the requester. As for the RDP functionality of dragging a file outside of the RDP session to the local PC, I believe it is not possible. I'll let Joe respond. In the future, when there are new hires that will require a special setup, please specify it in the new employee initial ticket, since our environment is still fragmented between the Balcan sites and Terrebonne site. Thanks TAO WONG, M.Sc., MBA | CIO Balcan Innovations Inc. 9475 Meaux, St-Leonard, Quebec H1R 3H2 T: (514) 326-9130 ext. 3412| twong@balcan.com www.balcan.com From: Tommy Reis treis@plastixxffs.com Sent: Tuesday, October 8, 2024 2:32 PM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Hi Joe, Thank you very much for your email. I will contact you tomorrow morning as per your request.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Joe Pizzuco jpizzuco@balcan.com Sent: October 8, 2024 3:18 PM To: Tommy Reis treis@plastixxffs.com; helpdesk helpdesk@balcan.com; Tao Wong twong@balcan.com Cc: Melanie Viau mviau@plastixxffs.com; Tareen Hooper thooper@balcan.com Subject: Re: Requêtre / Incident #8066 Demande générale / General Support Incident Tommy, I will handle it from here. Can we have a discussion tomorrow morning and outline the need. I read your request and just want to make sure we don't duplicate our efforts. I am available when you are. JOE PIZZUCO |
IT Manager, Service Desk Balcan Innovations Inc. 9340 Meaux, St-Leonard, Quebec H1R 3H2 T: (514) 777-7411| jpizzuco@balcan.com www.balcan.com From: Tommy Reis &lt;treis@plastixxffs.com&gt; Sent: Tuesday, October 8, 2024 14:32 To: helpdesk &lt;helpdesk@balcan.com&gt;; Tao Wong &lt;twong@balcan.com&gt; Cc: Joe Pizzuco &lt;jpizzuco@balcan.com&gt;; Melanie Viau &lt;mviau@plastixxffs.com&gt;; Tareen Hooper &lt;thooper@balcan.com&gt;; Tommy Reis &lt;treis@plastixxffs.com&gt;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October 7, 2024 10:57 AM To: Tareen Hooper &lt;thooper@balcan.com&gt; Cc: Joe Pizzuco &lt;jpizzuco@balcan.com&gt;; Melanie Viau &lt;mviau@plastixxffs.com&gt;; Tao Wong &lt;twong@balcan.com&gt;; Tommy Reis &lt;treis@plastixxffs.com&gt; Subject: Requêtre / Incident #8066 Demande générale / General Support Incident [Courriel Externe - External email]""";"""9762332"",""Joe Pizzuco"",""Joe Pizzuco &lt;jpizzuco@balcan.com&gt;"","""",""2025-06-13 13:22:11 -0400"",""Administrator"",""B2 MTL 2 (Montreal 2)"",""Information Technology (IT)"","""",""Tao Wong"","""",""en"",false~""Tommy, I will handle it from here. Can we have a discussion tomorrow morning and outline the need. I read your request and just want to make sure we don't duplicate our efforts. I am available when you are. JOE PIZZUCO | IT Manager, Service Desk Balcan Innovations Inc. 9340 Meaux, St-Leonard, Quebec H1R 3H2 T: (514) 777-7411| jpizzuco@balcan.com www.balcan.com From: Tommy Reis treis@plastixxffs.com Sent: Tuesday, October 8, 2024 14:32 To: helpdesk helpdesk@balcan.com; Tao Wong twong@balcan.com Cc: Joe Pizzuco jpizzuco@balcan.com; Melanie Viau mviau@plastixxffs.com; Tareen Hooper thooper@balcan.com; Tommy Reis treis@plastixxffs.com Subject: RE: Requêtre / Incident #8066 Demande générale / General Support Incident 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Good afternoon Tao, Hope you are doing well and sorry to disturb you, but Tareen does not have a functional working tools to complete her daily tasks. I was wondering if you could check with your team, when will we be able to give her a call and make sure everything works for her on her side. Here is a what is not working for her. I look forward for a response from you at your earliest conviences. She can’t drag our OC excel template to her second screen. ( this is something that she will need to show the person who calls her ) When she print from SAP, it does not print on her printer in WI. She is unsure were it prints and this would need to be looked at. Tareen, if I forgot anything else, please make sure to let the IT person when they call you.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7, 2024 10:57 AM To: Tareen Hooper thooper@balcan.com Cc: Joe Pizzuco jpizzuco@balcan.com; Melanie Viau mviau@plastixxffs.com; Tao Wong twong@balcan.com; Tommy Reis treis@plastixxffs.com Subject: Requêtre / Incident #8066 Demande générale / General Support Incident [Courriel Externe - External email]""";"""8910883"",""Tommy Reis"",""Tommy Reis &lt;treis@plastixxffs.com&gt;"","""",""2025-05-22 09:25:33 -0400"",""Requester"",""B8 Nelmar (Terrebonne)"",,"""",""&lt;None&gt;"","""",""[-]1"",false~""Good morning Marwan, Hope you are doing well. Tareen did tell me that you have been working on this issue but with no success to make this work for her. Is there a bigger issues then what we think? Can you please provide an update to us on thi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October 2, 2024 3:40 PM To: Tareen Hooper thooper@balcan.com Cc: Joe Pizzuco jpizzuco@balcan.com; Melanie Viau mviau@plastixxffs.com; Tommy Reis treis@plastixxffs.com; Tao Wong twong@balcan.com Subject: Requêtre / Incident #8066 Demande générale / General Support Incident [Courriel Externe - External email]""";"""10665238"",""Marwan Takchi"",""Marwan Takchi &lt;mtakchi@balcan.com&gt;"",""HelpDesk Level2"",""2025-02-20 08:39:52 -0500"",""Requester"",""B2 MTL 2 (Montreal 2)"",""Information Technology (IT)"",""514-222-2516"",""Joe Pizzuco"","""",""[-]1"",true~""Hello Tareen, My manager asked me to help you out with this issue. I have sent you a message by Teams. I am in the office today until 16h30 Eastern time.. Regards, Marwan""";"""9762332"",""Joe Pizzuco"",""Joe Pizzuco &lt;jpizzuco@balcan.com&gt;"","""",""2025-06-13 13:22:11 -0400"",""Administrator"",""B2 MTL 2 (Montreal 2)"",""Information Technology (IT)"","""",""Tao Wong"","""",""en"",false~""[@]Marwan Takchi Can you assist with this one""";"""8910883"",""Tommy Reis"",""Tommy Reis &lt;treis@plastixxffs.com&gt;"","""",""2025-05-22 09:25:33 -0400"",""Requester"",""B8 Nelmar (Terrebonne)"",,"""",""&lt;None&gt;"","""",""[-]1"",false~""Hi Tao, The request is for Wisconsin. Tareen is under my team here from Plastixx, hope this helps. Best regards, Tommy Reis Team Leader, Customer Service Plastixx FFS Technologies , a division of Balcan Innovations 3100 rue des Bâtisseurs Street | Terrebonne | QC | J6Y 0A2 T 1.800.363.2283 x 334 T 1.450.477.0001 x 334 F 450.477.7999 treis@plastixxffs.com | www.plastixxffs.com From: Tao Wong twong@balcan.com Sent: September 27, 2024 10:22 AM To: Tommy Reis treis@plastixxffs.com; helpdesk helpdesk@balcan.com Cc: Tareen Hooper thooper@balcan.com; Melanie Viau mviau@plastixxffs.com; Joe Pizzuco jpizzuco@balcan.com Subject: Re: Requêtre / Incident #8066 Demande générale / General Support Incident Hi Tommy, There might have been a confusion. I see the ticket was for Wisconsin. From what I can see from the request, it seems to be a terminal server request not an SAP request. We'll reassign the request to the right team and location. In the future, I encourage you interact directly in the ticket messaging functionality. The support team as better visibility from there. Thanks TAO WONG, M.Sc., MBA | CIO Balcan Innovations Inc. 9475 Meaux, St-Leonard, Quebec H1R 3H2 T: (514) 326-9130 ext. 3412| twong@balcan.com www.balcan.com From: Tommy Reis &lt;treis@plastixxffs.com&gt; Sent: Friday, September 27, 2024 9:57 AM To: helpdesk &lt;helpdesk@balcan.com&gt;; Tao Wong &lt;twong@balcan.com&gt; Cc: Tareen Hooper &lt;thooper@balcan.com&gt;; Melanie Viau &lt;mviau@plastixxffs.com&gt;; Tommy Reis &lt;treis@plastixxffs.com&gt; Subject: RE: Requêtre / Incident #8066 Demande générale / General Support Incident 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September 25, 2024 9:31 AM To: Tareen Hooper &lt;thooper@balcan.com&gt; Cc: Tommy Reis &lt;treis@plastixxffs.com&gt; Subject: Requêtre / Incident #8066 Demande générale / General Support Incident [Courriel Externe - External email]""";"""8247446"",""Tao Wong"",""Tao Wong &lt;twong@balcan.com&gt;"",""CIO"",""2025-06-24 18:27:38 -0400"",""Administrator"",""B2 MTL 2 (Montreal 2)"",""Information Technology (IT)"","""",""&lt;None&gt;"","""",""en"",false~""Hi Tommy, There might have been a confusion. I see the ticket was for Wisconsin. From what I can see from the request, it seems to be a terminal server request not an SAP request. We'll reassign the request to the right team and location. In the future, I encourage you interact directly in the ticket messaging functionality. The support team as better visibility from there. Thanks TAO WONG, M.Sc., MBA | CIO Balcan Innovations Inc. 9475 Meaux, St-Leonard, Quebec H1R 3H2 T: (514) 326-9130 ext. 3412| twong@balcan.com www.balcan.com From: Tommy Reis treis@plastixxffs.com Sent: Friday, September 27, 2024 9:57 AM To: helpdesk helpdesk@balcan.com; Tao Wong twong@balcan.com Cc: Tareen Hooper thooper@balcan.com; Melanie Viau mviau@plastixxffs.com; Tommy Reis treis@plastixxffs.com Subject: RE: Requêtre / Incident #8066 Demande générale / General Support Incident 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5, 2024 9:31 AM To: Tareen Hooper thooper@balcan.com Cc: Tommy Reis treis@plastixxffs.com Subject: Requêtre / Incident #8066 Demande générale / General Support Incident [Courriel Externe - External email]""";"""8910883"",""Tommy Reis"",""Tommy Reis &lt;treis@plastixxffs.com&gt;"","""",""2025-05-22 09:25:33 -0400"",""Requester"",""B8 Nelmar (Terrebonne)"",,"""",""&lt;None&gt;"","""",""[-]1"",false~""Good morning Tao, Hope you are doing well. I was just wondering, if this request is something more complicated and we will need to wait longer to get some help from the helpdesk. If, yes no problem but would just like to know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5, 2024 9:31 AM To: Tareen Hooper thooper@balcan.com Cc: Tommy Reis treis@plastixxffs.com Subject: Requêtre / Incident #8066 Demande générale / General Support Incident [Courriel Externe - External email]""";"""8910883"",""Tommy Reis"",""Tommy Reis &lt;treis@plastixxffs.com&gt;"","""",""2025-05-22 09:25:33 -0400"",""Requester"",""B8 Nelmar (Terrebonne)"",,"""",""&lt;None&gt;"","""",""[-]1"",false~""Hi helpdesk, Hope you are doing well. I would like to know if there is any progress with this request. Tareen told me no one has contacted her on this issu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23, 2024 9:57 AM To: Tareen Hooper thooper@balcan.com Cc: Tommy Reis treis@plastixxffs.com Subject: Requête / Incident #8066 Demande générale / General Support Incident [Courriel Externe - External email]"""</t>
  </si>
  <si>
    <t>After discussing with you this morning and reviewing Tareen this was my understanding:
Tareen needed to be able to use both her screens for the Terrebonne SAP terminal session
Tareen needed to print to her local printer from the Terrebonne SAP terminal session
These items are now resolved.</t>
  </si>
  <si>
    <t>"treis@plastixxffs.com";"twong@balcan.com";"mviau@plastixxffs.com";"jpizzuco@balcan.com"</t>
  </si>
  <si>
    <t>21:47:49</t>
  </si>
  <si>
    <t>53:47:49</t>
  </si>
  <si>
    <t>Requis pour / Requested For :: Ritu Pal~Choix équipements / Hardware Choices :: Clavier / Keyboard, Souris / Mouse</t>
  </si>
  <si>
    <t>Brought by Marwan
extra HDMI cable gave to Yatrick to ship</t>
  </si>
  <si>
    <t>Need Apple ID !</t>
  </si>
  <si>
    <t>Can you give me the PWD Thanks Martin Martin De Grandpré | Senior Maintenance Director Balcan Innovations 304 Saulnier Street, Laval, Quebec H1R 3H2 +1 514-617-8160 www.balcan.com</t>
  </si>
  <si>
    <t>0:14:54</t>
  </si>
  <si>
    <t>5:44:52</t>
  </si>
  <si>
    <t>"""11187421"",""mdegrandpre@balcan.com"",""mdegrandpre@balcan.com"",,""2025-02-12 09:05:21 -0500"",""Requester"",,,,""&lt;None&gt;"",,,false~""Thanks I can install Apps now. You can close the ticket Martin""";"""8247418"",""George Kanatselis"",""George Kanatselis &lt;george@balcan.com&gt;"","""",""2025-06-26 08:47:31 -0400"",""Service Agent User"",""B2 MTL 2 (Montreal 2)"",""Information Technology (IT)"","""",""Joe Pizzuco"","""",""en"",false~""to install apps on iphone you need to install them under your profile, to do this you need to create yourself your own apple account""";"""11187421"",""mdegrandpre@balcan.com"",""mdegrandpre@balcan.com"",,""2025-02-12 09:05:21 -0500"",""Requester"",,,,""&lt;None&gt;"",,,false~""Everything is functional, I already have the phone and I need to install Apps. Or can you tell me the way to install new application ?""";"""8247418"",""George Kanatselis"",""George Kanatselis &lt;george@balcan.com&gt;"","""",""2025-06-26 08:47:31 -0400"",""Service Agent User"",""B2 MTL 2 (Montreal 2)"",""Information Technology (IT)"","""",""Joe Pizzuco"","""",""en"",false~""this is set up by owner of the phone, so you need to set up your apple id"""</t>
  </si>
  <si>
    <t>Good morning, Please reset silos b3 asap. Thanks, Helen Vlogiannitis Balcan Innovations Inc. 514-326-9130 ext.2145 514-206-1040</t>
  </si>
  <si>
    <t>0:51:32</t>
  </si>
  <si>
    <t>0:13:34</t>
  </si>
  <si>
    <t>1:03:22</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len Vlogiannitis helenv@balcan.com Sent: Monday, September 23, 2024 8:10 AM To: George Kanatselis george@balcan.com; Joe Pizzuco jpizzuco@balcan.com; helpdesk helpdesk@balcan.com Cc: Mark Gallo mgallo@balcan.com; Olga Konovalova olgak@balcan.com Subject: silos b3 Good morning, Please reset silos b3 asap. Thanks, Helen Vlogiannitis Balcan Innovations Inc. 514-326-9130 ext.2145 514-206-1040"""</t>
  </si>
  <si>
    <t>"George Kanatselis &lt;george@balcan.com&gt;";"Joe Pizzuco &lt;jpizzuco@balcan.com&gt;";"Mark Gallo &lt;mgallo@balcan.com&gt;";"Olga Konovalova &lt;olgak@balcan.com&gt;"</t>
  </si>
  <si>
    <t>Fw: Server's Offline</t>
  </si>
  <si>
    <t>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t>
  </si>
  <si>
    <t>0:55:01</t>
  </si>
  <si>
    <t>0:52:44</t>
  </si>
  <si>
    <t>3:30:53</t>
  </si>
  <si>
    <t>"""10665238"",""Marwan Takchi"",""Marwan Takchi &lt;mtakchi@balcan.com&gt;"",""HelpDesk Level2"",""2025-02-20 08:39:52 -0500"",""Requester"",""B2 MTL 2 (Montreal 2)"",""Information Technology (IT)"",""514-222-2516"",""Joe Pizzuco"","""",""[-]1"",true~""Servers are back online""";"""11025670"",""Janet Ginley"",""Janet Ginley &lt;jginley@balcan.com&gt;"","""",,""Requester"",""Reflectix (Markleville, Indiana)"",,"""",""&lt;None&gt;"","""",""[-]1"",false~""Great! Thanks Alaa! From: Alaa Almasri aalmasri@balcan.com Sent: Monday, September 23, 2024 8:20:00 AM To: Janet Ginley jginley@balcan.com; helpdesk helpdesk@balcan.com; Joe Pizzuco jpizzuco@balcan.com Subject: Re: Server's Offline all good now From: Janet Ginley jginley@balcan.com Sent: Monday, September 23, 2024 7:31 AM To: Alaa Almasri aalmasri@balcan.com; helpdesk helpdesk@balcan.com; Joe Pizzuco jpizzuco@balcan.com; Janet Ginley jginley@balcan.com Subject: Re: Server's Offline 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8247417"",""Alaa Almasri"",""Alaa Almasri &lt;aalmasri@balcan.com&gt;"","""",""2025-06-25 15:13:45 -0400"",""Administrator"",,""Information Technology (IT)"","""",""&lt;None&gt;"","""",""[-]1"",false~""all good now From: Janet Ginley jginley@balcan.com Sent: Monday, September 23, 2024 7:31 AM To: Alaa Almasri aalmasri@balcan.com; helpdesk helpdesk@balcan.com; Joe Pizzuco jpizzuco@balcan.com; Janet Ginley jginley@balcan.com Subject: Re: Server's Offline 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11025670"",""Janet Ginley"",""Janet Ginley &lt;jginley@balcan.com&gt;"","""",,""Requester"",""Reflectix (Markleville, Indiana)"",,"""",""&lt;None&gt;"","""",""[-]1"",false~""Thanks Alaa! From: Alaa Almasri aalmasri@balcan.com Sent: Monday, September 23, 2024 7:16:23 AM To: Janet Ginley jginley@balcan.com; helpdesk helpdesk@balcan.com; Joe Pizzuco jpizzuco@balcan.com Subject: Re: Server's Offline 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8247417"",""Alaa Almasri"",""Alaa Almasri &lt;aalmasri@balcan.com&gt;"","""",""2025-06-25 15:13:45 -0400"",""Administrator"",,""Information Technology (IT)"","""",""&lt;None&gt;"","""",""[-]1"",false~""working on it, should be in the office by 8 am to continue From: Janet Ginley jginley@balcan.com Sent: Monday, September 23, 2024 6:21 AM To: helpdesk helpdesk@balcan.com; Joe Pizzuco jpizzuco@balcan.com; Alaa Almasri aalmasri@balcan.com Subject: Fw: Server's Offline Good morning, See message from Boyer. Our servers are down. Thank you, Janet Reflectix Janet Ginley From: Support Mailbox Support@BoyerTech.com Sent: Sunday, September 22, 2024 7:29:01 PM To: Janet Ginley janet.ginley@reflectixinc.com; Alaa Almasri aalmasri@balcan.com Subject: Server's Offline [Courriel Externe - External email] Janet, I went to verify updates on the servers today and found that RFX-FILE-01 and RFX-APP-01 were both offline. They appear to have gone offline yesterday between 4PM-10PM. They don't seem to be pingable from the MGMT server in Wisconsin. Hopefully Alaa can shed some light on this, and they can get those back up prior to the work week. Let me know if I can be of any assistance. Zachary Poston Boyer Technologies"""</t>
  </si>
  <si>
    <t xml:space="preserve">Servers are back online
</t>
  </si>
  <si>
    <t>Mani cannot log on to his desk top, please reset</t>
  </si>
  <si>
    <t>1:57:42</t>
  </si>
  <si>
    <t>21:09:45</t>
  </si>
  <si>
    <t>193:04:48</t>
  </si>
  <si>
    <t>Description du problème/Issue Description: Mani cannot log on to his desk top, please reset</t>
  </si>
  <si>
    <t>"""10665238"",""Marwan Takchi"",""Marwan Takchi &lt;mtakchi@balcan.com&gt;"",""HelpDesk Level2"",""2025-02-20 08:39:52 -0500"",""Requester"",""B2 MTL 2 (Montreal 2)"",""Information Technology (IT)"",""514-222-2516"",""Joe Pizzuco"","""",""[-]1"",true~""Hi, Is it Manivannan Somasunda account? Marwan"""</t>
  </si>
  <si>
    <t>Reflectix not accessible from DW PROD</t>
  </si>
  <si>
    <t>Hi, Getting errors when running our morning schedules for Reflectix. We are now in Production with the DW. Thank you, Ben</t>
  </si>
  <si>
    <t>48:36:51</t>
  </si>
  <si>
    <t>0:51:38</t>
  </si>
  <si>
    <t>49:48:38</t>
  </si>
  <si>
    <t>"""10665238"",""Marwan Takchi"",""Marwan Takchi &lt;mtakchi@balcan.com&gt;"",""HelpDesk Level2"",""2025-02-20 08:39:52 -0500"",""Requester"",""B2 MTL 2 (Montreal 2)"",""Information Technology (IT)"",""514-222-2516"",""Joe Pizzuco"","""",""[-]1"",true~""Bonjour Benoit, Merci de nous avoir informe du probleme. Il y a deja un ticket ouvert aussi a ce sujet. Les administrateurs reseaux travaillent pour regler le probleme. Les admins vous avertiront quand les serveurs seront de nouveau fonctionels, Marwan"""</t>
  </si>
  <si>
    <t>Les serveurs sont de nouveau disponibles.</t>
  </si>
  <si>
    <t>0:01:12</t>
  </si>
  <si>
    <t>SAP is down, keeps freezing</t>
  </si>
  <si>
    <t>0:28:55</t>
  </si>
  <si>
    <t>Description du problème/Issue Description: SAP is down, keeps freezing</t>
  </si>
  <si>
    <t>Bonjour, 
J'ai perdu l'accés aux dossiers communs pour joindre des documents en utilisant le logiciel Interal.
Merci.</t>
  </si>
  <si>
    <t>10:31:49</t>
  </si>
  <si>
    <t>74:31:49</t>
  </si>
  <si>
    <t>187:58:16</t>
  </si>
  <si>
    <t>795:58:16</t>
  </si>
  <si>
    <t>Description du problème/Issue Description: Bonjour, 
J'ai perdu l'accés aux dossiers communs pour joindre des documents en utilisant le logiciel Interal.
Merci.</t>
  </si>
  <si>
    <t>"""10665238"",""Marwan Takchi"",""Marwan Takchi &lt;mtakchi@balcan.com&gt;"",""HelpDesk Level2"",""2025-02-20 08:39:52 -0500"",""Requester"",""B2 MTL 2 (Montreal 2)"",""Information Technology (IT)"",""514-222-2516"",""Joe Pizzuco"","""",""[-]1"",true~""Hello Lyazid, J'ai place le driver audio pour ton modele de laptop dans le repertoire download. Il sucite deux redemarrages de ton poste de travail un pour la desinstallation et l'autre une fois l'installation complete. Laisse moi savoir le meileure moment de l'installer. Marwan P.S: Aujjourd'hui je suis a Laval, Je peux toujours faire l'installation a distance...""";"""10665238"",""Marwan Takchi"",""Marwan Takchi &lt;mtakchi@balcan.com&gt;"",""HelpDesk Level2"",""2025-02-20 08:39:52 -0500"",""Requester"",""B2 MTL 2 (Montreal 2)"",""Information Technology (IT)"",""514-222-2516"",""Joe Pizzuco"","""",""[-]1"",true~""J'ai envoye un message a Lyazid par teams. J'attends sa reposne..."""</t>
  </si>
  <si>
    <t xml:space="preserve">Downloaded the original Audio Drivers for his Latitude model.
It fixed the Microphone issue.
</t>
  </si>
  <si>
    <t>https://helpdesk.balcan.com/attachments/fe10e1d5ec23321fb101/capture-jpg.jpeg</t>
  </si>
  <si>
    <t>I cannot access my LinkedIn Sales Navigator module. Can someone please help? I have contacted LinkedIn about the error message, and they looked into it, but they said it has something to do with our firewall or VPN...</t>
  </si>
  <si>
    <t>41:54:10</t>
  </si>
  <si>
    <t>169:54:10</t>
  </si>
  <si>
    <t>41:54:17</t>
  </si>
  <si>
    <t>169:54:17</t>
  </si>
  <si>
    <t>Description du problème/Issue Description: I cannot access my LinkedIn Sales Navigator module. Can someone please help? I have contacted LinkedIn about the error message, and they looked into it, but they said it has something to do with our firewall or VPN...</t>
  </si>
  <si>
    <t>"""9275365"",""Philippe Tetreault"",""Philippe Tetreault &lt;ptetreault@balcan.com&gt;"","""",""2025-06-26 08:30:31 -0400"",""Administrator"",""B2 MTL 2 (Montreal 2)"",""Information Technology (IT)"","""",""Perry Bachountakis"","""",""en"",false~""Problably fix on the LinkedIn side.""";"""8918088"",""mike.argento@nelmar.com"",""mike.argento@nelmar.com"","""",""2025-05-21 08:23:33 -0400"",""Requester"",""B8 Nelmar (Terrebonne)"",,"""",""&lt;None&gt;"","""",""[-]1"",false~""Hi there, I was just wondering when someone might be able to assist. Thank you. From: Balcan Innovations - Centre d'aide / Service Desk helpdesk@balcan.com Sent: Friday, September 20, 2024 10:38 AM To: Mike Argento mike.argento@nelmar.com Subject: Requête / Incident #8056 Demande générale / General Support Incident [Courriel Externe - External email]"""</t>
  </si>
  <si>
    <t>https://helpdesk.balcan.com/attachments/6c19532bbc7fb553a353/screenshot-2024-09-20-103559.png</t>
  </si>
  <si>
    <t>"human resources";"Termination";"B8 Nelmar (Terrebonne)";"Production (Bagging)"</t>
  </si>
  <si>
    <t>Production Supervisor.
je n'ai pas son numéro d'employé</t>
  </si>
  <si>
    <t>9484510 ~"Erick Theriault" ~"Erick Theriault &lt;Erick.Theriault@nelmar.com&gt;" ~"" ~"2024-08-16 11:55:10 -0400" ~"Requester" ~"B8 Nelmar (Terrebonne)" ~"" ~"&lt;None&gt;" ~"" ~"[-]1" ~false</t>
  </si>
  <si>
    <t>production</t>
  </si>
  <si>
    <t>0:07:35</t>
  </si>
  <si>
    <t>93:57:43</t>
  </si>
  <si>
    <t>428:56:36</t>
  </si>
  <si>
    <t>Date de départ / date of departure: Sep 17, 2024~ID Employée/Employee ID: xxx~Employee: Erick Theriault~Titre / Title: Production Supervisor.
je n'ai pas son numéro d'employé~Départment / Department: production~Gestionnaire / Reports to: michael.nissen@nelmar.com~Un entretien de départ est-il nécessaire ? / Is a departure interview needed?: No~Redirection de courriel / Email redirection to: michael.nissen@nelmar.com~Accès au bâtiment/Building Access: B8 Terrebonne~Retour de Carte / Access card(s) has/have been retrieved: Yes~Logiciels a désactiver / Software to deactivate: Microsoft Office 365~Équipement a reprendre / Equipment to retrieve: Laptop</t>
  </si>
  <si>
    <t>"""8786937"",""Tu Phuong Vo"",""Tu Phuong Vo &lt;tvo@balcan.com&gt;"",""IT Manager - Assets, Contracts and Services"",""2025-06-26 09:18:18 -0400"",""Administrator"",""B1 MTL 1 (Montreal 1)"",""Information Technology (IT)"","""",""Tao Wong"","""",""en"",false~""Merci pour le laptop, bien reçu. SVP nous dire, si on doit garder quoi que ce soit des applications du laptop. Si non, le tout sera re-formater. Merci !""";"""9240788"",""Laurie-Eve Marsolais"",""Laurie-Eve Marsolais &lt;Laurie-Eve.Marsolais@nelmar.com&gt;"",""HR Manager"",""2025-06-25 09:23:45 -0400"",""Requester-HR"",""B8 Nelmar (Terrebonne)"",""Human Resources"",""450-477-0001 255"",""&lt;None&gt;"",""514-791-8572"",""[-]1"",false~""Allô Tu, les deux on quitte pour aller à Mtl. demain sans faute, Mike va le donner à Philippe! merci !""";"""8786937"",""Tu Phuong Vo"",""Tu Phuong Vo &lt;tvo@balcan.com&gt;"",""IT Manager - Assets, Contracts and Services"",""2025-06-26 09:18:18 -0400"",""Administrator"",""B1 MTL 1 (Montreal 1)"",""Information Technology (IT)"","""",""Tao Wong"","""",""en"",false~""[@]Laurie-Eve Marsolais @michael.nissen@nelmar.com Hi Laurie-Eve &amp; Michael We will need to recuperate the laptop of Erick. Can someone bring it to Philippe on the second 2nd floor? Thank you""";"""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Son laptop pourrait-il être amené à Philippe ou à Joe? Joe sera là lundi matin. Merci""";"""8247418"",""George Kanatselis"",""George Kanatselis &lt;george@balcan.com&gt;"","""",""2025-06-26 08:47:31 -0400"",""Service Agent User"",""B2 MTL 2 (Montreal 2)"",""Information Technology (IT)"","""",""Joe Pizzuco"","""",""en"",false~""account is now disabled"""</t>
  </si>
  <si>
    <t>Email and agenda iPhone</t>
  </si>
  <si>
    <t>Hi, I'm not receiving emails on 5G. Also, my agenda is not updating as well. Can you help ? Martin De Grandpré | Sernior Maintenance Director Balcan Innovations 304 Saulnier Street, Laval, Quebec H1R 3H2 T: (514) 326-9130 ext. xxxx | M: (514) 617-8160 www.balcan.com</t>
  </si>
  <si>
    <t>0:31:24</t>
  </si>
  <si>
    <t>93:49:43</t>
  </si>
  <si>
    <t>413:49:43</t>
  </si>
  <si>
    <t>"""11187421"",""mdegrandpre@balcan.com"",""mdegrandpre@balcan.com"",,""2025-02-12 09:05:21 -0500"",""Requester"",,,,""&lt;None&gt;"",,,false~""You can close this ticket, it's working now.""";"""8247418"",""George Kanatselis"",""George Kanatselis &lt;george@balcan.com&gt;"","""",""2025-06-26 08:47:31 -0400"",""Service Agent User"",""B2 MTL 2 (Montreal 2)"",""Information Technology (IT)"","""",""Joe Pizzuco"","""",""en"",false~""if iphone ios 17 in settings -&gt;mail-&gt;accounts if on ios18 settings-&gt;apps-&gt;mail-&gt;mail accounts""";"""11187421"",""mdegrandpre@balcan.com"",""mdegrandpre@balcan.com"",,""2025-02-12 09:05:21 -0500"",""Requester"",,,,""&lt;None&gt;"",,,false~""In witch menu I can find ''Account'' ? Thanks""";"""8247418"",""George Kanatselis"",""George Kanatselis &lt;george@balcan.com&gt;"","""",""2025-06-26 08:47:31 -0400"",""Service Agent User"",""B2 MTL 2 (Montreal 2)"",""Information Technology (IT)"","""",""Joe Pizzuco"","""",""en"",false~""is this ok now?""";"""8247418"",""George Kanatselis"",""George Kanatselis &lt;george@balcan.com&gt;"","""",""2025-06-26 08:47:31 -0400"",""Service Agent User"",""B2 MTL 2 (Montreal 2)"",""Information Technology (IT)"","""",""Joe Pizzuco"","""",""en"",false~""check to see msg"""</t>
  </si>
  <si>
    <t>Device Name WIS-JUANM-D needs to have printers added. Please add the same printers as Device Name WIS-DD-0003.</t>
  </si>
  <si>
    <t>8:26:28</t>
  </si>
  <si>
    <t>72:26:28</t>
  </si>
  <si>
    <t>8:26:34</t>
  </si>
  <si>
    <t>72:26:34</t>
  </si>
  <si>
    <t>Description du problème/Issue Description: Device Name WIS-JUANM-D needs to have printers added. Please add the same printers as Device Name WIS-DD-0003.</t>
  </si>
  <si>
    <t>"""8247418"",""George Kanatselis"",""George Kanatselis &lt;george@balcan.com&gt;"","""",""2025-06-26 08:47:31 -0400"",""Service Agent User"",""B2 MTL 2 (Montreal 2)"",""Information Technology (IT)"","""",""Joe Pizzuco"","""",""en"",false~""installed the same printer as Don O."""</t>
  </si>
  <si>
    <t>"jmendoza@balcan.com";"ceverson@balcan.com"</t>
  </si>
  <si>
    <t>Teri</t>
  </si>
  <si>
    <t>Lennis</t>
  </si>
  <si>
    <t>tlennis@balcan.com</t>
  </si>
  <si>
    <t>28:06:22</t>
  </si>
  <si>
    <t>124:06:22</t>
  </si>
  <si>
    <t>Date de début / Start Date: Sep 30, 2024~Type employée/Employee Type: Contractor~Prénom / First Name: Teri~Nom de famille / Last Name: Lennis~Langue de predilection/Preferred Language: English~Titre / Title: HR Coordinator~Gestionnaire / Reports to: Mihir Pai~Courriel/Email address: tlennis@balcan.com~Is hardware needed?: No~Logiciel demandé/Requested Software: Microsoft Office 365~Is a VPN access needed?: No~Is a printed Business Card needed?: No~Is a corporate credit card needed?: No</t>
  </si>
  <si>
    <t>"""8693530"",""Janet Ginley"",""Janet Ginley &lt;janet.ginley@reflectixinc.com&gt;"",""Systems Administrator"",""2025-06-24 10:00:14 -0400"",""Service Agent User"",""Reflectix (Markleville, Indiana)"",,"""",""&lt;None&gt;"","""",""en"",false~""[@]George Kanatselis I'm setting up the computer for Teri, but can you give me her Office 365 credentials so I can get Office 365 set up for her.""";"""8786937"",""Tu Phuong Vo"",""Tu Phuong Vo &lt;tvo@balcan.com&gt;"",""IT Manager - Assets, Contracts and Services"",""2025-06-26 09:18:18 -0400"",""Administrator"",""B1 MTL 1 (Montreal 1)"",""Information Technology (IT)"","""",""Tao Wong"","""",""en"",false~""Great! Thank you Janet. and Thank you Mihir!""";"""8693530"",""Janet Ginley"",""Janet Ginley &lt;janet.ginley@reflectixinc.com&gt;"",""Systems Administrator"",""2025-06-24 10:00:14 -0400"",""Service Agent User"",""Reflectix (Markleville, Indiana)"",,"""",""&lt;None&gt;"","""",""en"",false~""After talking with Ryan Sullivan, this is a temp (an interim until we get a fulltime HR person) who will work some for HR and some for accounting. Mihir was correct when saying the PC will be the one next to Stephanie Paull, RFX-W-YL01ARCG. I'll get that one set for her. Thanks, Janet""";"""8693530"",""Janet Ginley"",""Janet Ginley &lt;janet.ginley@reflectixinc.com&gt;"",""Systems Administrator"",""2025-06-24 10:00:14 -0400"",""Service Agent User"",""Reflectix (Markleville, Indiana)"",,"""",""&lt;None&gt;"","""",""en"",false~""Hi Tu, I can update the machine, but I don't think the that is where the HR will be located. That machine is Ryan Sullivan's PC when he sits in Finance area. He is currently hopping between two office spaces. The new HR person will be in the office Jaclyn Carr had. There's a laptop there I can set for Teri. RFX-L-8JLHLY3. Unless something has changed that I'm unaware of.""";"""8786937"",""Tu Phuong Vo"",""Tu Phuong Vo &lt;tvo@balcan.com&gt;"",""IT Manager - Assets, Contracts and Services"",""2025-06-26 09:18:18 -0400"",""Administrator"",""B1 MTL 1 (Montreal 1)"",""Information Technology (IT)"","""",""Tao Wong"","""",""en"",false~""Hi Janet assigning this to you after discussing with Joe. Are you good updating the machine on your end? Thank you""";"""8786937"",""Tu Phuong Vo"",""Tu Phuong Vo &lt;tvo@balcan.com&gt;"",""IT Manager - Assets, Contracts and Services"",""2025-06-26 09:18:18 -0400"",""Administrator"",""B1 MTL 1 (Montreal 1)"",""Information Technology (IT)"","""",""Tao Wong"","""",""en"",false~""[@]Joe Pizzuco @George Kanatselis Just wondering if this is a setup done by Janet usually?""";"""10982381"",""Mihir Pai"",""Mihir Pai &lt;mpai@balcan.com&gt;"","""",""2025-06-24 11:00:24 -0400"",""Requester-HR"",""B6 Covertech (Toronto)"",""Human Resources"","""",""&lt;None&gt;"","""",""en"",false~""Yes that is correct. It is placed at one of the desks in finance (next to Stephanie Paull)""";"""8786937"",""Tu Phuong Vo"",""Tu Phuong Vo &lt;tvo@balcan.com&gt;"",""IT Manager - Assets, Contracts and Services"",""2025-06-26 09:18:18 -0400"",""Administrator"",""B1 MTL 1 (Montreal 1)"",""Information Technology (IT)"","""",""Tao Wong"","""",""en"",false~""This is a machine in Reflectix US?""";"""10982381"",""Mihir Pai"",""Mihir Pai &lt;mpai@balcan.com&gt;"","""",""2025-06-24 11:00:24 -0400"",""Requester-HR"",""B6 Covertech (Toronto)"",""Human Resources"","""",""&lt;None&gt;"","""",""en"",false~""Hello Tu - here you go. RFX-W-YL01ARCG""";"""8786937"",""Tu Phuong Vo"",""Tu Phuong Vo &lt;tvo@balcan.com&gt;"",""IT Manager - Assets, Contracts and Services"",""2025-06-26 09:18:18 -0400"",""Administrator"",""B1 MTL 1 (Montreal 1)"",""Information Technology (IT)"","""",""Tao Wong"","""",""en"",false~""Hi Mihir Does that mean that there is a machine onsite that she will be using? If so, can you give the machine's name to George? we would still need to update it. Thank you""";"""10982381"",""Mihir Pai"",""Mihir Pai &lt;mpai@balcan.com&gt;"","""",""2025-06-24 11:00:24 -0400"",""Requester-HR"",""B6 Covertech (Toronto)"",""Human Resources"","""",""&lt;None&gt;"","""",""en"",false~""Hello George - no she does not need a laptop. She will need the same access as Jacelyn Carr who was the previous HRBP.""";"""8247418"",""George Kanatselis"",""George Kanatselis &lt;george@balcan.com&gt;"","""",""2025-06-26 08:47:31 -0400"",""Service Agent User"",""B2 MTL 2 (Montreal 2)"",""Information Technology (IT)"","""",""Joe Pizzuco"","""",""en"",false~""does he need a laptop?"""</t>
  </si>
  <si>
    <t>PC set up now for Teri and ready for September 30th.</t>
  </si>
  <si>
    <t>"spaull@balcan.com"</t>
  </si>
  <si>
    <t>PJ July 2022 to June 2023</t>
  </si>
  <si>
    <t>Good morning, We need PJ from July 2022 to June 2023, this is for the Bank Of America Re-financing, please is you can make priority. Thank you. Roberto Carrillo | Accounts Payable Manager Balcan Innovations Inc. From: Mario Ronca mronca@balcan.com Sent: Thursday, September 19, 2024 6:08 PM To: Ryan Sullivan rsullivan@balcan.com; Annie Martin annie.martin@nelmar.com; Roberto Carrillo rcarrillo@balcan.com; Elisa Fracassi efracassi@balcan.com; Chris Szymanowski cszymanowski@balcan.com; Marco Pasquali mpasquali2@balcan.com; Nancy Lett nlett@balcan.com Subject: Balcan - AR AP Follow-Up (9.18.24) This is a follow up to 9.10.24…Please complete the questions asked in the first 2 tabs (AR &amp; AP follow-up) and for subsequent tabs only yellow highlighted cells for each of your BUs. The file is saved as shown below: For what is circled, need the sales journal listing July 2022 to July 2023 (Legacy, Reflectix and Nelmar only). No need to populate. I will provide “as is” and they will summarize For what is circled, need the purchase journal listing July 2022 to July 2023
(Legacy and Nelmar only). No need to populate. I will provide “as is” and they will summarize</t>
  </si>
  <si>
    <t>2:16:07</t>
  </si>
  <si>
    <t>DW PROD</t>
  </si>
  <si>
    <t>Hi, Seems like our DW PROD reverted back to yesterday's status. I see a lot of changes made yesterday that disapeared... Thank you, Ben</t>
  </si>
  <si>
    <t>140:56:13</t>
  </si>
  <si>
    <t>604:56:13</t>
  </si>
  <si>
    <t>Good morning , can someone connect to my computer to configurate the printers please</t>
  </si>
  <si>
    <t>33:08:14</t>
  </si>
  <si>
    <t>145:08:14</t>
  </si>
  <si>
    <t>178:02:21</t>
  </si>
  <si>
    <t>770:02:21</t>
  </si>
  <si>
    <t>Requis pour / Requested For :: Aldo Covenas~Printer Location: shipping office~Service Request: Other~Description: Good morning , can someone connect to my computer to configurate the printers please</t>
  </si>
  <si>
    <t>"""8619869"",""David Potts"",""David Potts &lt;dpotts@balcan.com&gt;"",""Chef d'équipe, Logistique - Team Leader, Logistics"",""2025-06-18 07:24:41 -0400"",""Requester"",""B5 Distribution Center"",,"""",""&lt;None&gt;"","""",""[-]1"",false~""HI Marwan, George has all the information on this? thanks David Potts Logistics Supervisor/ Superviseur Logistique Balcan Innovations Inc. 8300 PLACE MARIEN MONTREAL EAST QC H1B 5W6 dpotts@balcan.com www.balcan.com From: Balcan Innovations - Centre d'aide / Service Desk helpdesk@balcan.com Sent: Friday, October 11, 2024 10:43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David Potts Can you get me the name of the computer that it is connected to, please?""";"""8619869"",""David Potts"",""David Potts &lt;dpotts@balcan.com&gt;"",""Chef d'équipe, Logistique - Team Leader, Logistics"",""2025-06-18 07:24:41 -0400"",""Requester"",""B5 Distribution Center"",,"""",""&lt;None&gt;"","""",""[-]1"",false~""Not yet thanks David Potts Logistics Supervisor/ Superviseur Logistique Balcan Innovations Inc. 8300 PLACE MARIEN MONTREAL EAST QC H1B 5W6 dpotts@balcan.com www.balcan.com From: Balcan Innovations - Centre d'aide / Service Desk helpdesk@balcan.com Sent: Friday, October 11, 2024 9:30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Good Morning Aldo, sorry I have been pulled left and right. Did anyone resolved your issue with the RFID printer in the hospital? Regards, Marwan""";"""8619812"",""Aldo Covenas"",""Aldo Covenas &lt;acovenas@balcan.com&gt;"","""",""2025-06-19 15:20:44 -0400"",""Requester"",""B5 Distribution Center"",,,""&lt;None&gt;"",,,false~""Yes! From: Balcan Innovations - Centre d'aide / Service Desk helpdesk@balcan.com Sent: Thursday, September 26, 2024 10:25 AM To: Aldo Covenas acovenas@balcan.com Cc: David Potts dpotts@balcan.com; George Kanatselis george@balcan.com; Perry Bachountakis perry@balcan.com Subject: Requêtre / Incident #8049 probleme d'imprimante / Printer issue [Courriel Externe - External email]""";"""10665238"",""Marwan Takchi"",""Marwan Takchi &lt;mtakchi@balcan.com&gt;"",""HelpDesk Level2"",""2025-02-20 08:39:52 -0500"",""Requester"",""B2 MTL 2 (Montreal 2)"",""Information Technology (IT)"",""514-222-2516"",""Joe Pizzuco"","""",""[-]1"",true~""HI Aldo, Are you free to connect and configure your printer? Marwan"""</t>
  </si>
  <si>
    <t xml:space="preserve">George, went to DC Anjou
Configured the RFID Printer in the hospital.
</t>
  </si>
  <si>
    <t>"george@balcan.com";"mtakchi@balcan.com";"perry@balcan.com";"Aldo Covenas &lt;acovenas@balcan.com&gt;";"dpotts@balcan.com"</t>
  </si>
  <si>
    <t>Boyer's Connection Tools</t>
  </si>
  <si>
    <t>Hi Janet, In order to open Datto RMM, can you check with Boyer which instance of Datto they are using? US East or US West? US East (Virginia) Concord Vidal https://concord.centrastage.net https://vidal.centrastage.net https://concord.centrastage.net/csm/login https://vidal.centrastage.net/csm/login US West (Oregon) Zinfandel https://zinfandel.centrastage.net https://zinfandel.centrastage.net/csm/login I’ll be able to open port 443 for the URL needed, thanks. Philippe Tétreault M: 514.715.8407 From: Janet Ginley jginley@balcan.com Sent: Wednesday, September 18, 2024 3:04 PM To: Joe Pizzuco jpizzuco@balcan.com; Philippe Tetreault ptetreault@balcan.com Cc: Alaa Almasri aalmasri@balcan.com Subject: Boyer's Connection Tools Hi Joe, Boyer has asked if they’re connection tools can be unblocked by Zscaler. They use Datto RMM. They occasionally help me out with local issues here. Thanks, Janet JANET GINLEY | Systems Administrator Reflective Products Division – Balcan Innovations 1 School St., Markleville, IN 46056 t: (800) 879-3645, ext. 1125 | e : jginley@balcan.com www. reflectixinc .com | www.balcaninnovations.com Confidential and Proprietary to Balcan Innovations Inc.</t>
  </si>
  <si>
    <t>38:35:24</t>
  </si>
  <si>
    <t>150:41:42</t>
  </si>
  <si>
    <t>77:50:55</t>
  </si>
  <si>
    <t>317:57:13</t>
  </si>
  <si>
    <t>"""9275365"",""Philippe Tetreault"",""Philippe Tetreault &lt;ptetreault@balcan.com&gt;"","""",""2025-06-26 08:30:31 -0400"",""Administrator"",""B2 MTL 2 (Montreal 2)"",""Information Technology (IT)"","""",""Perry Bachountakis"","""",""en"",false~""Web Datto RMM is working, but checking with Datto what is needed for the agent.""";"""11025670"",""Janet Ginley"",""Janet Ginley &lt;jginley@balcan.com&gt;"","""",,""Requester"",""Reflectix (Markleville, Indiana)"",,"""",""&lt;None&gt;"","""",""[-]1"",false~""Hi Philippe, Zach at Boyer said they are on the “Vidal” servers. (US East) Thanks, Janet From: Philippe Tetreault ptetreault@balcan.com Sent: Friday, September 20, 2024 8:54 AM To: Janet Ginley jginley@balcan.com; Joe Pizzuco jpizzuco@balcan.com; helpdesk helpdesk@balcan.com Cc: Alaa Almasri aalmasri@balcan.com Subject: RE: Boyer's Connection Tools Hi Janet, In order to open Datto RMM, can you check with Boyer which instance of Datto they are using? US East or US West? US East (Virginia) Concord Vidal https://concord.centrastage.net https://vidal.centrastage.net https://concord.centrastage.net/csm/login https://vidal.centrastage.net/csm/login US West (Oregon) Zinfandel https://zinfandel.centrastage.net https://zinfandel.centrastage.net/csm/login I’ll be able to open port 443 for the URL needed, thanks. Philippe Tétreault M: 514.715.8407 From: Janet Ginley &lt;jginley@balcan.com&gt; Sent: Wednesday, September 18, 2024 3:04 PM To: Joe Pizzuco &lt;jpizzuco@balcan.com&gt;; Philippe Tetreault &lt;ptetreault@balcan.com&gt; Cc: Alaa Almasri &lt;aalmasri@balcan.com&gt; Subject: Boyer's Connection Tools Hi Joe, Boyer has asked if they’re connection tools can be unblocked by Zscaler. They use Datto RMM. They occasionally help me out with local issues here. Thanks, Janet JANET GINLEY | Systems Administrator Reflective Products Division – Balcan Innovations 1 School St., Markleville, IN 46056 t: (800) 879-3645, ext. 1125 | e : jginley@balcan.com www. reflectixinc .com | www.balcaninnovations.com Confidential and Proprietary to Balcan Innovations Inc."""</t>
  </si>
  <si>
    <t>"Alaa Almasri &lt;aalmasri@balcan.com&gt;";"jginley@balcan.com";"Joe Pizzuco &lt;jpizzuco@balcan.com&gt;"</t>
  </si>
  <si>
    <t>Site Ariba - options bloque</t>
  </si>
  <si>
    <t>Bonjour Marie, Je vais t’appeler vers 9 :30 pour faire un test avec toi. Merci, Philippe Tétreault M: 514.715.8407 From: Marie Slim marie.slim@nelmar.com Sent: Thursday, September 19, 2024 3:42 PM To: Philippe Tetreault ptetreault@balcan.com Subject: RE: Site Ariba - options bloque Salut Philippe, Est-ce que tu pourrais vérifier ce problème svp, nous devons soumettre le bid, c’est bloquée. Merci, Marie From: Marie Slim Sent: Thursday, September 19, 2024 10:28 AM To: Philippe Tetreault &lt;ptetreault@balcan.com&gt; Subject: Site Ariba - options bloque Salut Philippe, Je me rends compte que depuis un certain temps, je ne peux plus accéder des options dans le site Ariba. Il n’y a pas de message d’erreur, mais ça ne fait absolument rien. Si j’essaye de l’accéder sur mon cellulaire, ça fonctionne. Alors je crois qu’il y a de quoi qui bloque dans no paramètre qui m’empêche. Exemple : Si j’essaye de cliquer sur le point d’interrogation pour avoir accès au support, il y a rien qui s’affiche. https://service.ariba.com/Supplier.aw/109538042/aw?awh=r&amp;awssk=oXYbQVYS&amp;dard=1&amp;ancdc=1 Merci,</t>
  </si>
  <si>
    <t>196:17:18</t>
  </si>
  <si>
    <t>820:33:53</t>
  </si>
  <si>
    <t>970:47:17</t>
  </si>
  <si>
    <t>4107:03:52</t>
  </si>
  <si>
    <t>"""9275365"",""Philippe Tetreault"",""Philippe Tetreault &lt;ptetreault@balcan.com&gt;"","""",""2025-06-26 08:30:31 -0400"",""Administrator"",""B2 MTL 2 (Montreal 2)"",""Information Technology (IT)"","""",""Perry Bachountakis"","""",""en"",false~""Continuez avec le billet de Ariba et si je peux faire quelque choses faite moi savoir.""";"""8585838"",""Marie Slim"",""Marie Slim &lt;marie.slim@nelmar.com&gt;"",""Coordinator Sales Contract  Management"",""2025-05-22 15:28:42 -0400"",""Requester"",""B8 Nelmar (Terrebonne)"",""Administration"","""",""&lt;None&gt;"","""",""en"",false~""Oui, c’est toujours problematique, peux importe que j’y vais par Edge, google chrome, incognito. From: Balcan Innovations - Centre d'aide / Service Desk helpdesk@balcan.com Sent: Thursday, March 6, 2025 9:49 AM To: Marie Slim marie.slim@nelmar.com Subject: Requêtre / Incident #8047 Site Ariba - options bloque [Courriel Externe - External email]""";"""9275365"",""Philippe Tetreault"",""Philippe Tetreault &lt;ptetreault@balcan.com&gt;"","""",""2025-06-26 08:30:31 -0400"",""Administrator"",""B2 MTL 2 (Montreal 2)"",""Information Technology (IT)"","""",""Perry Bachountakis"","""",""en"",false~""Bonjour Marie, Est-ce que vous avez encore des problèmes avec Ariba?""";"""9275365"",""Philippe Tetreault"",""Philippe Tetreault &lt;ptetreault@balcan.com&gt;"","""",""2025-06-26 08:30:31 -0400"",""Administrator"",""B2 MTL 2 (Montreal 2)"",""Information Technology (IT)"","""",""Perry Bachountakis"","""",""en"",false~""J'ai fait une modification, fais moi savoir si cela fonctionne ou non, merci.""";"""8585838"",""Marie Slim"",""Marie Slim &lt;marie.slim@nelmar.com&gt;"",""Coordinator Sales Contract  Management"",""2025-05-22 15:28:42 -0400"",""Requester"",""B8 Nelmar (Terrebonne)"",""Administration"","""",""&lt;None&gt;"","""",""en"",false~""Ok merci! 😊 From: Philippe Tetreault ptetreault@balcan.com Sent: Friday, September 20, 2024 8:43 AM To: Marie Slim marie.slim@nelmar.com; helpdesk helpdesk@balcan.com Subject: RE: Site Ariba - options bloque Bonjour Marie, Je vais t’appeler vers 9 :30 pour faire un test avec toi. Merci, Philippe Tétreault M: 514.715.8407 From: Marie Slim &lt;marie.slim@nelmar.com&gt; Sent: Thursday, September 19, 2024 3:42 PM To: Philippe Tetreault &lt;ptetreault@balcan.com&gt; Subject: RE: Site Ariba - options bloque Salut Philippe, Est-ce que tu pourrais vérifier ce problème svp, nous devons soumettre le bid, c’est bloquée. Merci, Marie From: Marie Slim Sent: Thursday, September 19, 2024 10:28 AM To: Philippe Tetreault &lt;ptetreault@balcan.com&gt; Subject: Site Ariba - options bloque Salut Philippe, Je me rends compte que depuis un certain temps, je ne peux plus accéder des options dans le site Ariba. Il n’y a pas de message d’erreur, mais ça ne fait absolument rien. Si j’essaye de l’accéder sur mon cellulaire, ça fonctionne. Alors je crois qu’il y a de quoi qui bloque dans no paramètre qui m’empêche. Exemple : Si j’essaye de cliquer sur le point d’interrogation pour avoir accès au support, il y a rien qui s’affiche. https://service.ariba.com/Supplier.aw/109538042/aw?awh=r&amp;awssk=oXYbQVYS&amp;dard=1&amp;ancdc=1 Merci,"""</t>
  </si>
  <si>
    <t>Urgent urgent Urgent - Bid need to submit blocked by security parameters</t>
  </si>
  <si>
    <t>Hello Marie, I have added an exception for coupahost.com, please try again. Thanks, Philippe Tétreault M: 514.715.8407 From: Marie Slim marie.slim@nelmar.com Sent: Thursday, September 19, 2024 11:09 AM To: Philippe Tetreault ptetreault@balcan.com Cc: Flavia Truncale flavia.truncale@nelmar.com; Emma Haralambous emma.haralambous@nelmar.com Subject: Urgent urgent Urgent - Bid need to submit blocked by security parameters Importance: High Hello Philippe, We are trying to submit a bid which is due today and ran into a road block…. When trying to submit on the site, getting the following message: https://walmart.cso.coupahost.com/negotiation/191f97f6405 Please unblock as soon as possible. Thank you,</t>
  </si>
  <si>
    <t>2:31:01</t>
  </si>
  <si>
    <t>2:54:07</t>
  </si>
  <si>
    <t>"""8585838"",""Marie Slim"",""Marie Slim &lt;marie.slim@nelmar.com&gt;"",""Coordinator Sales Contract  Management"",""2025-05-22 15:28:42 -0400"",""Requester"",""B8 Nelmar (Terrebonne)"",""Administration"","""",""&lt;None&gt;"","""",""en"",false~""Ok thank you, I will check and let you know. Marie From: Philippe Tetreault ptetreault@balcan.com Sent: Friday, September 20, 2024 8:36 AM To: Marie Slim marie.slim@nelmar.com; helpdesk helpdesk@balcan.com Cc: Flavia Truncale flavia.truncale@nelmar.com; Emma Haralambous emma.haralambous@nelmar.com Subject: RE: Urgent urgent Urgent - Bid need to submit blocked by security parameters Hello Marie, I have added an exception for coupahost.com, please try again. Thanks, Philippe Tétreault M: 514.715.8407 From: Marie Slim &lt;marie.slim@nelmar.com&gt; Sent: Thursday, September 19, 2024 11:09 AM To: Philippe Tetreault &lt;ptetreault@balcan.com&gt; Cc: Flavia Truncale &lt;flavia.truncale@nelmar.com&gt;; Emma Haralambous &lt;emma.haralambous@nelmar.com&gt; Subject: Urgent urgent Urgent - Bid need to submit blocked by security parameters Importance: High Hello Philippe, We are trying to submit a bid which is due today and ran into a road block…. When trying to submit on the site, getting the following message: https://walmart.cso.coupahost.com/negotiation/191f97f6405 Please unblock as soon as possible. Thank you,"""</t>
  </si>
  <si>
    <t>"Emma Haralambous &lt;emma.haralambous@nelmar.com&gt;";"flavia.truncale@nelmar.com";"Marie Slim &lt;marie.slim@nelmar.com&gt;"</t>
  </si>
  <si>
    <t>Ever since the Microsoft issue, Timekeeper does not work. We need to have access to it. Can you please look into it :)</t>
  </si>
  <si>
    <t>37:12:38</t>
  </si>
  <si>
    <t>149:43:23</t>
  </si>
  <si>
    <t>Description du problème/Issue Description: Ever since the Microsoft issue, Timekeeper does not work. We need to have access to it. Can you please look into it :)</t>
  </si>
  <si>
    <t>Time keeper sever is up and running</t>
  </si>
  <si>
    <t>Katia's phone's - Twinning + calls going direct to voicemail</t>
  </si>
  <si>
    <t>23:21:12</t>
  </si>
  <si>
    <t>104:12:49</t>
  </si>
  <si>
    <t>31:53:41</t>
  </si>
  <si>
    <t>128:45:18</t>
  </si>
  <si>
    <t>"""8247418"",""George Kanatselis"",""George Kanatselis &lt;george@balcan.com&gt;"","""",""2025-06-26 08:47:31 -0400"",""Service Agent User"",""B2 MTL 2 (Montreal 2)"",""Information Technology (IT)"","""",""Joe Pizzuco"","""",""en"",false~""conectit fixed issue""";"""8247418"",""George Kanatselis"",""George Kanatselis &lt;george@balcan.com&gt;"","""",""2025-06-26 08:47:31 -0400"",""Service Agent User"",""B2 MTL 2 (Montreal 2)"",""Information Technology (IT)"","""",""Joe Pizzuco"","""",""en"",false~""opened connectit ticket"""</t>
  </si>
  <si>
    <t>Nancy access to Data Warehouse File Server not working</t>
  </si>
  <si>
    <t>Hi, After fixing the access for Nancy to the File Server for Data Warehouse in PROD yesterday, it's back to not working this morning. Not sure what is happening. Thank you, Ben</t>
  </si>
  <si>
    <t>8:08:05</t>
  </si>
  <si>
    <t>24:08:05</t>
  </si>
  <si>
    <t>FQDN in GPO was needed for mapping when at home</t>
  </si>
  <si>
    <t>"hardware";"B3 Laval";"Technical Services"</t>
  </si>
  <si>
    <t>Casque d'écoute ou écouteurs Bluetooth pour parler avec Teams</t>
  </si>
  <si>
    <t>0:03:11</t>
  </si>
  <si>
    <t>0:03:17</t>
  </si>
  <si>
    <t>Requis pour / Requested For :: mdegrandpre@balcan.com~Choix équipements / Hardware Choices :: Autre / Other~Spécifier si autre / If other specify :: Casque d'écoute ou écouteurs Bluetooth pour parler avec Teams</t>
  </si>
  <si>
    <t>"""8786937"",""Tu Phuong Vo"",""Tu Phuong Vo &lt;tvo@balcan.com&gt;"",""IT Manager - Assets, Contracts and Services"",""2025-06-26 09:18:18 -0400"",""Administrator"",""B1 MTL 1 (Montreal 1)"",""Information Technology (IT)"","""",""Tao Wong"","""",""en"",false~""BOnjour Martin, Le tout a été amené à Julie Pietrantonio. Merci"""</t>
  </si>
  <si>
    <t>FW: blocked</t>
  </si>
  <si>
    <t>GEORGE KANATSELIS | Network Administrator - IT Balcan Innovations Inc. 9340 Meaux, St-Leonard, Quebec H1R 3H2 t: (514) 326-9130 ext. 2179 | e:
george@balcan.com www.balcan.com From: Anna Orlando aorlando@balcan.com Sent: Thursday, September 19, 2024 11:31 AM To: George Kanatselis george@balcan.com Cc: Jonathan Galindez jgalindez@balcan.com Subject: blocked Hi Geeoge: Can you please unblock me. I cannot get into DOTNET. Thanks ANNA ORLANDO – CREDIT DEPT. BALCAN INNOVATIONS INC. 514-326-9130 EXT. 2118</t>
  </si>
  <si>
    <t>0:03:59</t>
  </si>
  <si>
    <t>0:04:05</t>
  </si>
  <si>
    <t>"""8247418"",""George Kanatselis"",""George Kanatselis &lt;george@balcan.com&gt;"","""",""2025-06-26 08:47:31 -0400"",""Service Agent User"",""B2 MTL 2 (Montreal 2)"",""Information Technology (IT)"","""",""Joe Pizzuco"","""",""en"",false~""unblocked it"""</t>
  </si>
  <si>
    <t>Epicor Login Not Working</t>
  </si>
  <si>
    <t>Adam Dobrowolski | Operations Planner Balcan USA Inc. 7201 108th Street, Pleasant Prairie, WI 53158, USA o: (262) 286-0234, ext: 4001 e: adobrowolski@balcan.com www.balcan.com From: Adam Dobrowolski Sent: Thursday, September 19, 2024 9:32 AM To: Renan Nunez rnunez@balcan.com; Perry Bachountakis perry@balcan.com Cc: Christina Everson ceverson@balcan.com; Robert Casica rcasica@balcan.com; Juan Mendoza jmendoza@balcan.com Subject: Epicor Login Not Working Importance: High Good morning, When Juan is trying to log into Epicor using the Azure login, he is getting an error message saying he doesn’t have access. When he tries to type in his password, he gets the below screen. Thanks, -Adma Adam Dobrowolski | Operations Planner Balcan USA Inc. 7201 108th Street, Pleasant Prairie, WI 53158, USA o: (262) 286-0234, ext: 4001 e: adobrowolski@balcan.com www.balcan.com</t>
  </si>
  <si>
    <t>14:47:13</t>
  </si>
  <si>
    <t>94:06:05</t>
  </si>
  <si>
    <t>"""8247446"",""Tao Wong"",""Tao Wong &lt;twong@balcan.com&gt;"",""CIO"",""2025-06-24 18:27:38 -0400"",""Administrator"",""B2 MTL 2 (Montreal 2)"",""Information Technology (IT)"","""",""&lt;None&gt;"","""",""en"",false~""George, Tao, He can log in now, thank you for the support! -Adam Adam Dobrowolski | Operations Planner Balcan USA Inc. 7201 108th Street, Pleasant Prairie, WI 53158, USA o: (262) 286-0234, ext: 4001 e: adobrowolski@balcan.com www.balcan.com""";"""8247446"",""Tao Wong"",""Tao Wong &lt;twong@balcan.com&gt;"",""CIO"",""2025-06-24 18:27:38 -0400"",""Administrator"",""B2 MTL 2 (Montreal 2)"",""Information Technology (IT)"","""",""&lt;None&gt;"","""",""en"",false~""Please try now""";"""8247446"",""Tao Wong"",""Tao Wong &lt;twong@balcan.com&gt;"",""CIO"",""2025-06-24 18:27:38 -0400"",""Administrator"",""B2 MTL 2 (Montreal 2)"",""Information Technology (IT)"","""",""&lt;None&gt;"","""",""en"",false~""Need to add user to Epicor SSO Users group. I've added the user to the group""";"""8619807"",""Adam Dobrowolski"",""Adam Dobrowolski &lt;adobrowolski@balcan.com&gt;"",""Coordinator, Pre-Production "",""2025-06-12 15:52:40 -0400"",""Requester"",""Balcan Packaging Wisconsin "",,,""&lt;None&gt;"",,,false~""George, Please see the below email. Juan still cannot access Epicor. Thanks, -Adam Adam Dobrowolski | Operations Planner Balcan USA Inc. 7201 108th Street, Pleasant Prairie, WI 53158, USA o: (262) 286-0234, ext: 4001 e: adobrowolski@balcan.com www.balcan.com From: Adam Dobrowolski adobrowolski@balcan.com Sent: Thursday, September 19, 2024 12:24 PM To: helpdesk helpdesk@balcan.com Cc: Christina Everson ceverson@balcan.com; Perry Bachountakis perry@balcan.com; Robert Casica rcasica@balcan.com; Renan Nunez rnunez@balcan.com; Juan Mendoza jmendoza@balcan.com Subject: RE: Requête / Incident #8040 Epicor Login Not Working George, We corrected the first and last name being split, but it still shows Access Denied when using the Azure AD login. Thanks, -Adam Adam Dobrowolski | Operations Planner Balcan USA Inc. 7201 108th Street, Pleasant Prairie, WI 53158, USA o: (262) 286-0234, ext: 4001 e: adobrowolski@balcan.com www.balcan.com From: Balcan Innovations - Centre d'aide / Service Desk &lt;helpdesk@balcan.com&gt; Sent: Thursday, September 19, 2024 10:19 AM To: Adam Dobrowolski &lt;adobrowolski@balcan.com&gt; Cc: Christina Everson &lt;ceverson@balcan.com&gt;; Perry Bachountakis &lt;perry@balcan.com&gt;; Robert Casica &lt;rcasica@balcan.com&gt;; Renan Nunez &lt;rnunez@balcan.com&gt;; Juan Mendoza &lt;jmendoza@balcan.com&gt; Subject: Requête / Incident #8040 Epicor Login Not Working [Courriel Externe - External email]""";"""8619807"",""Adam Dobrowolski"",""Adam Dobrowolski &lt;adobrowolski@balcan.com&gt;"",""Coordinator, Pre-Production "",""2025-06-12 15:52:40 -0400"",""Requester"",""Balcan Packaging Wisconsin "",,,""&lt;None&gt;"",,,false~""George, We corrected the first and last name being split, but it still shows Access Denied when using the Azure AD login. Thanks, -Adam Adam Dobrowolski | Operations Planner Balcan USA Inc. 7201 108th Street, Pleasant Prairie, WI 53158, USA o: (262) 286-0234, ext: 4001 e: adobrowolski@balcan.com www.balcan.com From: Balcan Innovations - Centre d'aide / Service Desk helpdesk@balcan.com Sent: Thursday, September 19, 2024 10:19 AM To: Adam Dobrowolski adobrowolski@balcan.com Cc: Christina Everson ceverson@balcan.com; Perry Bachountakis perry@balcan.com; Robert Casica rcasica@balcan.com; Renan Nunez rnunez@balcan.com; Juan Mendoza jmendoza@balcan.com Subject: Requête / Incident #8040 Epicor Login Not Working [Courriel Externe - External email]""";"""8247418"",""George Kanatselis"",""George Kanatselis &lt;george@balcan.com&gt;"","""",""2025-06-26 08:47:31 -0400"",""Service Agent User"",""B2 MTL 2 (Montreal 2)"",""Information Technology (IT)"","""",""Joe Pizzuco"","""",""en"",false~""need to split the first and last name"""</t>
  </si>
  <si>
    <t>"Christina Everson &lt;ceverson@balcan.com&gt;";"Perry Bachountakis &lt;perry@balcan.com&gt;";"Robert Casica &lt;rcasica@balcan.com&gt;";"Renan Nunez &lt;rnunez@balcan.com&gt;";"jmendoza@balcan.com";"twong@balcan.com"</t>
  </si>
  <si>
    <t>Customer Complaint Acknowledgment # 19-240906-1127 CERTAINTEED LLC (CDN)</t>
  </si>
  <si>
    <t>Pls see below -----Original Message----- From: Linda Gioia linda@balcan.com Sent: Thursday, September 19, 2024 9:22 AM To: Katia Zichella kzichella@balcan.com; David Boland dboland@balcan.com; Garrett Meyer gmeyer@balcan.com Subject: FW: Customer Complaint Acknowledgment # 19-240906-1127 CERTAINTEED LLC (CDN) Katia There seems to be an issue with the complaints approved by Wisconsin. RA's are blank, I'm not sure who can fix it. I also got one for Fly Away Shavings from Melanie Proctor and it is also blank... David That is how I received it too... LINDA GIOIA, CSR Balcan Innovations Inc., 9340 Rue Meaux Saint Leonard QC H1R 3H2 514-326-9130 ext 2213 http://www.balcan.com/ -----Original Message----- From: mproctor@balcan.com mproctor@balcan.com Sent: Monday, September 9, 2024 3:15 PM To: Garrett Meyer garrettmeyer@ffebpl.com Cc: Adam Dobrowolski adobrowolski@balcan.com; Anna Orlando aorlando@balcan.com; Carl Mysza cmysza@balcan.com; Katia Zichella kzichella@balcan.com; Luis Enrique Garcia Aguilar laguilar@balcan.com; Linda Gioia linda@balcan.com; Melanie Proctor mproctor@balcan.com; Mark Wolpert mwolpert@balcan.com Subject: Customer Complaint Acknowledgment # 19-240906-1127 CERTAINTEED LLC (CDN) Hi Garret, Complaint needs further investigation - Pictures sent confirms the issue with bags opening at the bottom seal. Complaint: Bags bursting open at the seal. Return to futher review bottom seals. Adam, please issue return of this material - RA17285 Customer: 12145-CERTAINTEED LLC (CDN) Order Number: 5966355 Docket #: 62037901 Complaint Type: Return Complaint Value: Defective Qty: 6,300 Product/Desc: 08004074, 16 X 11 X 66 W/O .0035 Description2: THERMAL+ACOUSTICAL BATTS R-24 RA Reference #: RA17285 (Please ask customer to add this reference # on skids and paperwork) Problem Desc: epicor job 0001176 bags busting open pics attached please complete CAR attached</t>
  </si>
  <si>
    <t>https://helpdesk.balcan.com/attachments/a97e35b27c68fd70142b/complaint19-240906-1127_150755.pdf
https://helpdesk.balcan.com/attachments/5202902a6e529e579c85/returnauthorization192409061127.pdf</t>
  </si>
  <si>
    <t>Chris Howell Magic</t>
  </si>
  <si>
    <t>Good morning. I have been on vacation and cannot get into magic. It says my credentials are not valid. Thanks Chris Howell 706-313-6721 www.Balcan.com</t>
  </si>
  <si>
    <t>chowell@balcan.com</t>
  </si>
  <si>
    <t>3:44:31</t>
  </si>
  <si>
    <t>"""9897108"",""chowell@balcan.com"",""chowell@balcan.com"",,""2023-12-18 11:47:48 -0500"",""Requester"",,,,""&lt;None&gt;"",,,false~""It seems to be the password. Thanks Chris Howell 706-313-6721 www.Balcan.com From: Balcan Innovations - Centre d'aide / Service Desk helpdesk@balcan.com Sent: Thursday, September 19, 2024 10:32 AM To: Chris Howell chowell@balcan.com Subject: Requêtre / Incident #8038 Chris Howell Magic [Courriel Externe - External email]""";"""10665238"",""Marwan Takchi"",""Marwan Takchi &lt;mtakchi@balcan.com&gt;"",""HelpDesk Level2"",""2025-02-20 08:39:52 -0500"",""Requester"",""B2 MTL 2 (Montreal 2)"",""Information Technology (IT)"",""514-222-2516"",""Joe Pizzuco"","""",""[-]1"",true~""Hi Chris, Is it when you login to Magic or is it the password when you open the dashboard access. Marwan"""</t>
  </si>
  <si>
    <t xml:space="preserve">Just reminded him how to log in Magic...
</t>
  </si>
  <si>
    <t>Maintenance Request 00050962 for Line # 103 Bdg 2: LINE 101 PRINTER DOESNT TAKE PAPER PLS CHECK IT..</t>
  </si>
  <si>
    <t>Please Review Maintenance Request 050962 for Line # 103 Request by 1865 Status: 0.Requested Details: LINE 101 PRINTER DOESNT TAKE PAPER PLS CHECK IT...</t>
  </si>
  <si>
    <t>1:21:15</t>
  </si>
  <si>
    <t>1:25:17</t>
  </si>
  <si>
    <t>1:21:38</t>
  </si>
  <si>
    <t>1:25:40</t>
  </si>
  <si>
    <t>"""10665238"",""Marwan Takchi"",""Marwan Takchi &lt;mtakchi@balcan.com&gt;"",""HelpDesk Level2"",""2025-02-20 08:39:52 -0500"",""Requester"",""B2 MTL 2 (Montreal 2)"",""Information Technology (IT)"",""514-222-2516"",""Joe Pizzuco"","""",""[-]1"",true~""Duplicate of incident 8036"""</t>
  </si>
  <si>
    <t>Duplicate of 8036</t>
  </si>
  <si>
    <t>https://helpdesk.balcan.com/attachments/3bccbcd9e61089df6920/maint_req00050962_5517890.pdf</t>
  </si>
  <si>
    <t>1:19:18</t>
  </si>
  <si>
    <t>1:23:21</t>
  </si>
  <si>
    <t>1:19:49</t>
  </si>
  <si>
    <t>1:23:52</t>
  </si>
  <si>
    <t>"""10665238"",""Marwan Takchi"",""Marwan Takchi &lt;mtakchi@balcan.com&gt;"",""HelpDesk Level2"",""2025-02-20 08:39:52 -0500"",""Requester"",""B2 MTL 2 (Montreal 2)"",""Information Technology (IT)"",""514-222-2516"",""Joe Pizzuco"","""",""[-]1"",true~""Issue with the Tray sensor on HP printer line 101. Switch the trays with Line 105, both are functional, now. Don't understand why or how, but it is working..."""</t>
  </si>
  <si>
    <t xml:space="preserve">Switch tray with HP printer 105. 
</t>
  </si>
  <si>
    <t>https://helpdesk.balcan.com/attachments/073557050b8b044deceb/maint_req00050962_5501094.pdf</t>
  </si>
  <si>
    <t>CSR change</t>
  </si>
  <si>
    <t>Good morning Please change CSR for Andrew Maitland &amp; Timothy Sherback from Madeline to Linda Gioia Thank you, KATIA ZICHELLA | CSR Manager Balcan Innovations Inc. 9475 Rue de Meaux, St-Leonard, Quebec H1R 3H3 T: (514) 326-0200 ext: 2269 | e: kzichella@balcan.com www.balcan.com</t>
  </si>
  <si>
    <t>0:19:42</t>
  </si>
  <si>
    <t>2:58:00</t>
  </si>
  <si>
    <t>0:19:49</t>
  </si>
  <si>
    <t>2:58:07</t>
  </si>
  <si>
    <t>https://helpdesk.balcan.com/attachments/76db5cb5aa49bfe3831a/mailattachment-eml.rfc822
https://helpdesk.balcan.com/attachments/196e2ba2242810ce1f0f/bl89240919_20240919000529-txt.plain
https://helpdesk.balcan.com/attachments/2d82092ffd67da9d1fe4/bl84240919_20240919000529-txt.plain
https://helpdesk.balcan.com/attachments/1bc8b94912c78ed5effd/66ebfb3612ff9_18fc22242066d-resque-high-medium-low-ms-deployment-847fc85ccf-b5v9t-mail-eml.rfc822</t>
  </si>
  <si>
    <t>Need a another monitor, same size as the one opn my desk</t>
  </si>
  <si>
    <t>40:40:46</t>
  </si>
  <si>
    <t>184:40:46</t>
  </si>
  <si>
    <t>Requis pour / Requested For :: mdegrandpre@balcan.com~Choix équipements / Hardware Choices :: Moniteur / Monitor~Spécifier si autre / If other specify :: Need a another monitor, same size as the one opn my desk</t>
  </si>
  <si>
    <t>Marwan a livre un autre ecran pour Martin. Il a pris le 27 pouce de JP Canuel comme un ajout.
et a installe les deux moniteurs de 24 pouces a JP Canuel.
Le 25 septembre 2024</t>
  </si>
  <si>
    <t>Hi, I have on my outlook web, on my phone and on my other laptop, a message that my inbox storage is almost full. 95% Please advise.
Thanks
Anat</t>
  </si>
  <si>
    <t>0:19:59</t>
  </si>
  <si>
    <t>Description du problème/Issue Description: Hi, I have on my outlook web, on my phone and on my other laptop, a message that my inbox storage is almost full. 95% Please advise.
Thanks
Anat</t>
  </si>
  <si>
    <t>"""8619817"",""Anat Zohar"",""Anat Zohar &lt;azohar@balcan.com&gt;"",""Coordinator,  Quality Assurance &amp; Food Safety"",""2025-06-13 07:52:04 -0400"",""Requester"",""B1 MTL 1 (Montreal 1)"",,,""&lt;None&gt;"",,,false~""Thanks 😊 From: Balcan Innovations - Centre d'aide / Service Desk helpdesk@balcan.com Sent: Wednesday, September 18, 2024 2:19 PM To: Anat Zohar azohar@balcan.com Subject: Requête / Incident #8033 Demande générale / General Support Incident [Courriel Externe - External email]""";"""8247418"",""George Kanatselis"",""George Kanatselis &lt;george@balcan.com&gt;"","""",""2025-06-26 08:47:31 -0400"",""Service Agent User"",""B2 MTL 2 (Montreal 2)"",""Information Technology (IT)"","""",""Joe Pizzuco"","""",""en"",false~""i expanded your mailbox, could take upto 24 hours to show the difference"""</t>
  </si>
  <si>
    <t>https://helpdesk.balcan.com/attachments/9360b4bc00d760a6d850/screenshot-2024-09-18-135333.png</t>
  </si>
  <si>
    <t>Access to Finance AP share drive.</t>
  </si>
  <si>
    <t>Good morning, Can we please give acces to the below share drive: Balcan Innovations Inc\Finance - General\Accounting\Balcan Legacy\Permanent\ACCOUNTS PAYABLE To: Ted Wendy Pierre. Thank you. Roberto Carrillo | Accounts Payable Manager Balcan Innovations Inc. 9340 Meaux, St-Leonard, Quebec H1R 3H2 t: 514.326.9130 ext 2257 m: (514) 809-8252 | e:
rcarrillo@balcan.com | www.balcan.com</t>
  </si>
  <si>
    <t>10:48:16</t>
  </si>
  <si>
    <t>26:48:16</t>
  </si>
  <si>
    <t>10:48:56</t>
  </si>
  <si>
    <t>26:48:56</t>
  </si>
  <si>
    <t>"""10665238"",""Marwan Takchi"",""Marwan Takchi &lt;mtakchi@balcan.com&gt;"",""HelpDesk Level2"",""2025-02-20 08:39:52 -0500"",""Requester"",""B2 MTL 2 (Montreal 2)"",""Information Technology (IT)"",""514-222-2516"",""Joe Pizzuco"","""",""[-]1"",true~""[@]twendypierre@balcan.com Hi Roberto and Ted, I have given you access to the share drive as you requested. You can find it under Teams Groups, Finance, select from the menu Files, and you should be to see the folder... Regards, Marwan"""</t>
  </si>
  <si>
    <t>Access was given as requested.</t>
  </si>
  <si>
    <t xml:space="preserve">I would like to have my name remove from the Group/Mail call : Purchasing  the email associated with this is purchasing@nelmar.com 
there's a few members in that group , that need to stay there , but me i don't need to be in it and received all those emails anymore 
thank you </t>
  </si>
  <si>
    <t>0:01:50</t>
  </si>
  <si>
    <t xml:space="preserve">Description du problème/Issue Description: I would like to have my name remove from the Group/Mail call : Purchasing  the email associated with this is purchasing@nelmar.com 
there's a few members in that group , that need to stay there , but me i don't need to be in it and received all those emails anymore 
thank you </t>
  </si>
  <si>
    <t>https://helpdesk.balcan.com/attachments/4cce1a3e136b78a49465/screenshot-2024-09-18-113614.png</t>
  </si>
  <si>
    <t>Hello IT Team, I need access to a specific folder: LAB-LAB --&gt; Property &amp; Spec Database I currently have access to the LAB-LAB folder, but I am unable to view the Property &amp; Spec Database within it. Thank you in advance. Best regards, Ehsan</t>
  </si>
  <si>
    <t>0:04:13</t>
  </si>
  <si>
    <t>4:36:36</t>
  </si>
  <si>
    <t>"""10665238"",""Marwan Takchi"",""Marwan Takchi &lt;mtakchi@balcan.com&gt;"",""HelpDesk Level2"",""2025-02-20 08:39:52 -0500"",""Requester"",""B2 MTL 2 (Montreal 2)"",""Information Technology (IT)"",""514-222-2516"",""Joe Pizzuco"","""",""[-]1"",true~""Hello Ehsan, Don't you have it under Teams Group? Can you check please, and I will do my due diligence on my end, Regards,"""</t>
  </si>
  <si>
    <t>George contacted Ehsan.
And he confirmed he was able to see the Lab Lab in berp.</t>
  </si>
  <si>
    <t>Bonjour,
Could you please give access to Sebastien Pion in "read only mode" to the following folder on the "Shared W drive"
W:\Accounting\AP</t>
  </si>
  <si>
    <t>10:58:54</t>
  </si>
  <si>
    <t>26:58:54</t>
  </si>
  <si>
    <t>10:59:36</t>
  </si>
  <si>
    <t>26:59:36</t>
  </si>
  <si>
    <t>Description du problème/Issue Description: Bonjour,
Could you please give access to Sebastien Pion in 'read only mode' to the following folder on the 'Shared W drive'
W:\Accounting\AP</t>
  </si>
  <si>
    <t>"""10665238"",""Marwan Takchi"",""Marwan Takchi &lt;mtakchi@balcan.com&gt;"",""HelpDesk Level2"",""2025-02-20 08:39:52 -0500"",""Requester"",""B2 MTL 2 (Montreal 2)"",""Information Technology (IT)"",""514-222-2516"",""Joe Pizzuco"","""",""[-]1"",true~""Bonjour Annie, Sebastien Pion a le droit de lecture uniquement dans le repertoire w:\Accounting\AP Marwan"""</t>
  </si>
  <si>
    <t>Droit de lecture uniquement sur le repertoire W:\Accounting\AP</t>
  </si>
  <si>
    <t>"sebastien.pion@nelmar.com"</t>
  </si>
  <si>
    <t>When I set the printing settings to print multiple copies, it always only prints 1 copy. Even if it is 2-3-10-20, it only ever prints 1 copy. Also, it does print double sided.</t>
  </si>
  <si>
    <t>3:40:27</t>
  </si>
  <si>
    <t>46:56:02</t>
  </si>
  <si>
    <t>190:56:02</t>
  </si>
  <si>
    <t>Requis pour / Requested For :: Julia Pietrantonio~Printer Location: My office in Laval next to Mokhtar~Service Request: Issue with Printer~Description: When I set the printing settings to print multiple copies, it always only prints 1 copy. Even if it is 2-3-10-20, it only ever prints 1 copy. Also, it does print double sided.~Printer Name: Color LaserJet Pro MFP M477fdw</t>
  </si>
  <si>
    <t>"""10665238"",""Marwan Takchi"",""Marwan Takchi &lt;mtakchi@balcan.com&gt;"",""HelpDesk Level2"",""2025-02-20 08:39:52 -0500"",""Requester"",""B2 MTL 2 (Montreal 2)"",""Information Technology (IT)"",""514-222-2516"",""Joe Pizzuco"","""",""[-]1"",true~""I have updated the firmware of her Printer remotely... I am waiting for Julia to respond back if this resolved her multiple copies printing issues. Marwan"""</t>
  </si>
  <si>
    <t xml:space="preserve">Pushed the firmware update into her printer.
Reinstalled the drivers
Configured her printer to print double sided 
made sure she can print 3 copies of the same document.
</t>
  </si>
  <si>
    <t>Tanks file Laval B3</t>
  </si>
  <si>
    <t>Morning, Can we please have a reset for Laval B3 silos? No update since yesterday @ 4am. Thanks! Mark Gallo | Resin Coordinator Balcan Innovations Inc. 304 Saulnier, Laval, Quebec H7M 3T3 t: 514.326.9130 x2334 | m: 514.250.5464 | [www.balcan.com] www.balcan.com</t>
  </si>
  <si>
    <t>"""8247418"",""George Kanatselis"",""George Kanatselis &lt;george@balcan.com&gt;"","""",""2025-06-26 08:47:31 -0400"",""Service Agent User"",""B2 MTL 2 (Montreal 2)"",""Information Technology (IT)"","""",""Joe Pizzuco"","""",""en"",false~""restarted service"""</t>
  </si>
  <si>
    <t>Bonjour, 
Svp, la batterie cellulaire de Julio (Superviseur de maintenance) ne tiens plus. Il aura besoin de lui changer son telephone. Il passera dans quelaue minutes pour deposer son vieux téléphone.
Merci pour votre support.</t>
  </si>
  <si>
    <t>137:24:50</t>
  </si>
  <si>
    <t>553:50:45</t>
  </si>
  <si>
    <t>Requis pour / Requested For :: Lyazid Mechiah~Choix équipements / Hardware Choices :: Autre / Other~Spécifier si autre / If other specify :: Bonjour, 
Svp, la batterie cellulaire de Julio (Superviseur de maintenance) ne tiens plus. Il aura besoin de lui changer son telephone. Il passera dans quelaue minutes pour deposer son vieux téléphone.
Merci pour votre support.</t>
  </si>
  <si>
    <t>Update Julio to iPhone 13</t>
  </si>
  <si>
    <t>"jmartinez@balcan.com"</t>
  </si>
  <si>
    <t xml:space="preserve">I will be working in Laval can someone please put the docking station in shipping in Laval near to Nabil office so that we can work properly.
we need new 2 screens also. ASAP
</t>
  </si>
  <si>
    <t>Station d'accueil / Docking Station#dlmtr#Moniteur / Monitor</t>
  </si>
  <si>
    <t>1:32:53</t>
  </si>
  <si>
    <t>11:47:08</t>
  </si>
  <si>
    <t>28:17:12</t>
  </si>
  <si>
    <t xml:space="preserve">Requis pour / Requested For :: Ritu Pal~Choix équipements / Hardware Choices :: Station d'accueil / Docking Station, Moniteur / Monitor~Spécifier si autre / If other specify :: I will be working in Laval can someone please put the docking station in shipping in Laval near to Nabil office so that we can work properly.
we need new 2 screens also. ASAP
</t>
  </si>
  <si>
    <t>"""8620069"",""Ritu Pal"",""Ritu Pal &lt;ritupal@balcan.com&gt;"",""Coordonnateur à l'inventaire - Coordinator, Inventory"",""2025-06-26 07:36:03 -0400"",""Requester"",""B1 MTL 1 (Montreal 1)"",,,""&lt;None&gt;"",,,false~""Can you please talk to perry about this Thanks Ritu Pal From: Balcan Innovations - Centre d'aide / Service Desk helpdesk@balcan.com Sent: Wednesday, September 18, 2024 10:03 AM To: Ritu Pal ritupal@balcan.com Subject: Requêtre / Incident #8025 Nouvel équipement / New Hardware [Courriel Externe - External email]""";"""8786937"",""Tu Phuong Vo"",""Tu Phuong Vo &lt;tvo@balcan.com&gt;"",""IT Manager - Assets, Contracts and Services"",""2025-06-26 09:18:18 -0400"",""Administrator"",""B1 MTL 1 (Montreal 1)"",""Information Technology (IT)"","""",""Tao Wong"","""",""en"",false~""Hi Ritu no, that's not how it works. From when to when are you there? We are not moving back and forth screens like that."""</t>
  </si>
  <si>
    <t>1 x 27 inch
1 x docking</t>
  </si>
  <si>
    <t xml:space="preserve">When traveling  I cannot connect to the airport public Wi-Fi except for the Montreal airport </t>
  </si>
  <si>
    <t>1:11:24</t>
  </si>
  <si>
    <t>30:07:28</t>
  </si>
  <si>
    <t>126:56:37</t>
  </si>
  <si>
    <t xml:space="preserve">Description du problème/Issue Description: When traveling  I cannot connect to the airport public Wi-Fi except for the Montreal airport </t>
  </si>
  <si>
    <t>"""10665238"",""Marwan Takchi"",""Marwan Takchi &lt;mtakchi@balcan.com&gt;"",""HelpDesk Level2"",""2025-02-20 08:39:52 -0500"",""Requester"",""B2 MTL 2 (Montreal 2)"",""Information Technology (IT)"",""514-222-2516"",""Joe Pizzuco"","""",""[-]1"",true~""Restarted the services didn't work. He was still not authenticated fully... We realized that he was not added to the Travel group in Zscaler. We added him..""";"""10665238"",""Marwan Takchi"",""Marwan Takchi &lt;mtakchi@balcan.com&gt;"",""HelpDesk Level2"",""2025-02-20 08:39:52 -0500"",""Requester"",""B2 MTL 2 (Montreal 2)"",""Information Technology (IT)"",""514-222-2516"",""Joe Pizzuco"","""",""[-]1"",true~""Hi Geoffrey, Let me know a week before you leave to travel, to verify that your accesses are set to access BERP from any location you may be. I will make sure you are added to the Travel group in Zscaler. Regards, Marwan""";"""10665238"",""Marwan Takchi"",""Marwan Takchi &lt;mtakchi@balcan.com&gt;"",""HelpDesk Level2"",""2025-02-20 08:39:52 -0500"",""Requester"",""B2 MTL 2 (Montreal 2)"",""Information Technology (IT)"",""514-222-2516"",""Joe Pizzuco"","""",""[-]1"",true~""Hey Geoffrey, let me know when available to resolve the issue with the Airport wifi""";"""8619898"",""Geoffrey Izenberg"",""Geoffrey Izenberg &lt;geoffrey@balcan.com&gt;"",""Spécialiste, Approvisionnement - Specialist, Procurement"",""2025-06-05 16:06:23 -0400"",""Requester"",""B1 MTL 1 (Montreal 1)"",,,""&lt;None&gt;"",,,false~""i am trying to use my phone as a hotspot to connect. Wifi is connected but Zscaler is disabled so I cannot connect to berb"""</t>
  </si>
  <si>
    <t xml:space="preserve">He was not added in the Travel Group in Zscaler...
Geoffrey has to travel in November. I asked him to remind me a week before he travels, to make sure that he is also added in the Travel group. And some tests from his house and from cellular on hotspot.
</t>
  </si>
  <si>
    <t>FW: 8416348/2024  AUC901498430 [Call Request] Sign-in help</t>
  </si>
  <si>
    <t>Hi Support, Please see below request. @joe, we were able to make our SAP ARIBA working now. But we need below email to be whitelisted. Thanks. Jonathan From: Emma Haralambous emma.haralambous@nelmar.com Sent: Tuesday, September 17, 2024 4:19 PM To: Jonathan Galindez jgalindez@balcan.com Subject: FW: 8416348/2024 AUC901498430 [Call Request] Sign-in help Hi Jonathan I need to have ordersender-prod@ansmtp.ariba.com whitelisted so that I can get a link to reset my password. Can you help with this? From: ITSM Notification &lt;itsm.notification-service@sap.com&gt; Sent: Tuesday, September 17, 2024 4:06 PM To: Emma Haralambous &lt;emma.haralambous@nelmar.com&gt; Subject: 8416348/2024 AUC901498430 [Call Request] Sign-in help [Courriel Externe - External email] SAP Application Support Hello, The below update has been provided to your case 8416348/2024. Resolution After you submit your request for a password reset, SAP Business Network sends instructions to the email address associated with your account. If you didn't receive a password reset email, check the following scenarios to troubleshoot: The username you entered is in the wrong format, or it isn't associated with the email address you are checking. Keep in mind, your username is in the format of a full email address, but it can be associated with any email address you entered previously. Your username is also case-sensitive. To confirm that you are using the correct username and format, return to the Supplier login page and click the Forgot Username link. Enter the email address associated with your account and click Submit. You will receive an email that lists the exact format of the username associated with the email you entered. You entered the correct username, but you still didn't receive the password reset email notification. · This can occur if the configured email address is different from the account you are checking. Your email address for your account may contain a typo if your account administrator created you as a user. You might have multiple accounts for your company, so make sure you are attempting to access the correct account. Your email configuration or company's security settings might also prevent you from receiving the password reset email. To find out, check your junk mail folder or email filter settings to verify that automated emails from SAP are not blocked from your email account. You might also need to add SAP's originating email address to your allow list. Ask your IT department to allow ordersender-prod@ansmtp.ariba.com. If the site is SSO enabled, the password reset email will not send. If you're not the administrator of the account, contact your admin for help. Contact SAP Support if you are the administrator. Best regards, Della Created: 2024-09-17 19:55:41 [GMT] Subject: 8416348/2024 AUC901498430 [Call Request] Sign-in help From: To: emma.haralambous@nelmar.com Cc: SAP Application Support Hello, The below update has been provided to your case 8416348/2024. https://service.ariba.com/Authenticator.aw/ad/pswdReset?key=gXj9hkTnlSo6pEPZbQ9mWRkoKYfM845v&amp;anp=Ariba&amp;app=Supplier Best regards, Della Created: 2024-09-17 19:49:32 [GMT] Subject: 8416348/2024 AUC901498430 [Call Request] Sign-in help From: To: emma.haralambous@nelmar.com Cc: SAP Application Support Hello, The below update has been provided to your case 8416348/2024. Good day, As per your help desk case below is a link to reset password. s https://service.ariba.com/Authenticator.aw/ad/pswdReset?key=1O7KSdTEwF42dPDwRJ59NxYrlB6RMytO&amp;anp=Ariba&amp;app=TPP Best regards, Della Created: 2024-09-17 19:45:40 [GMT] Subject: 8416348/2024 AUC901498430 [Call Request] Sign-in help From: To: emma.haralambous@nelmar.com Cc: SAP Application Support Hello, The below update has been provided to your case 8416348/2024. Good day, Here is your password reset link https://service.ariba.com/Authenticator.aw/109544046/ad/clientLogout/ANSSOActions Best regards, Della Created: 2024-09-17 19:13:01 [GMT] Subject: 8416348/2024 AUC901498430 [Call Request] Sign-in help From: To: emma.haralambous@nelmar.com Cc: SAP Application Support Hello, This email is being sent to confirm the receipt of your request for "AUC901498430 [Call Request] Sign-in help". Case 8416348/2024 has been created for you. If you would like to provide additional information in the interim, please respond to this email. The case will automatically be updated with your response. Thank you and a member of our team will respond to your case as soon as possible. Best regards, SAP Support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883294_DzPfHgm3rsxSFaIojw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901431_pxT2VZlRTHqXwPpTxR</t>
  </si>
  <si>
    <t>17:50:19</t>
  </si>
  <si>
    <t>65:50:19</t>
  </si>
  <si>
    <t>21:10:36</t>
  </si>
  <si>
    <t>69:10:36</t>
  </si>
  <si>
    <t>"""9762332"",""Joe Pizzuco"",""Joe Pizzuco &lt;jpizzuco@balcan.com&gt;"","""",""2025-06-13 13:22:11 -0400"",""Administrator"",""B2 MTL 2 (Montreal 2)"",""Information Technology (IT)"","""",""Tao Wong"","""",""en"",false~""The domain is whitelisted. JOE PIZZUCO | IT Manager, Service Desk Balcan Innovations Inc. 9340 Meaux, St-Leonard, Quebec H1R 3H2 T: (514) 777-7411| jpizzuco@balcan.com www.balcan.com From: Jonathan Galindez jgalindez@balcan.com Sent: Tuesday, September 17, 2024 16:27 To: helpdesk helpdesk@balcan.com; Joe Pizzuco jpizzuco@balcan.com Cc: Emma Haralambous emma.haralambous@nelmar.com Subject: FW: 8416348/2024 AUC901498430 [Call Request] Sign-in help Hi Support, Please see below request. @joe, we were able to make our SAP ARIBA working now. But we need below email to be whitelisted. Thanks. Jonathan From: Emma Haralambous emma.haralambous@nelmar.com Sent: Tuesday, September 17, 2024 4:19 PM To: Jonathan Galindez jgalindez@balcan.com Subject: FW: 8416348/2024 AUC901498430 [Call Request] Sign-in help Hi Jonathan I need to have ordersender-prod@ansmtp.ariba.com whitelisted so that I can get a link to reset my password. Can you help with this? From: ITSM Notification &lt;itsm.notification-service@sap.com&gt; Sent: Tuesday, September 17, 2024 4:06 PM To: Emma Haralambous &lt;emma.haralambous@nelmar.com&gt; Subject: 8416348/2024 AUC901498430 [Call Request] Sign-in help [Courriel Externe - External email] SAP Application Support Hello, The below update has been provided to your case 8416348/2024. Resolution After you submit your request for a password reset, SAP Business Network sends instructions to the email address associated with your account. If you didn't receive a password reset email, check the following scenarios to troubleshoot: The username you entered is in the wrong format, or it isn't associated with the email address you are checking. Keep in mind, your username is in the format of a full email address, but it can be associated with any email address you entered previously. Your username is also case-sensitive. To confirm that you are using the correct username and format, return to the Supplier login page and click the Forgot Username link. Enter the email address associated with your account and click Submit. You will receive an email that lists the exact format of the username associated with the email you entered. You entered the correct username, but you still didn't receive the password reset email notification. · This can occur if the configured email address is different from the account you are checking. Your email address for your account may contain a typo if your account administrator created you as a user. You might have multiple accounts for your company, so make sure you are attempting to access the correct account. Your email configuration or company's security settings might also prevent you from receiving the password reset email. To find out, check your junk mail folder or email filter settings to verify that automated emails from SAP are not blocked from your email account. You might also need to add SAP's originating email address to your allow list. Ask your IT department to allow ordersender-prod@ansmtp.ariba.com. If the site is SSO enabled, the password reset email will not send. If you're not the administrator of the account, contact your admin for help. Contact SAP Support if you are the administrator. Best regards, Della Created: 2024-09-17 19:55:41 [GMT] Subject: 8416348/2024 AUC901498430 [Call Request] Sign-in help From: To: emma.haralambous@nelmar.com Cc: SAP Application Support Hello, The below update has been provided to your case 8416348/2024. https://service.ariba.com/Authenticator.aw/ad/pswdReset?key=gXj9hkTnlSo6pEPZbQ9mWRkoKYfM845v&amp;anp=Ariba&amp;app=Supplier Best regards, Della Created: 2024-09-17 19:49:32 [GMT] Subject: 8416348/2024 AUC901498430 [Call Request] Sign-in help From: To: emma.haralambous@nelmar.com Cc: SAP Application Support Hello, The below update has been provided to your case 8416348/2024. Good day, As per your help desk case below is a link to reset password. s https://service.ariba.com/Authenticator.aw/ad/pswdReset?key=1O7KSdTEwF42dPDwRJ59NxYrlB6RMytO&amp;anp=Ariba&amp;app=TPP Best regards, Della Created: 2024-09-17 19:45:40 [GMT] Subject: 8416348/2024 AUC901498430 [Call Request] Sign-in help From: To: emma.haralambous@nelmar.com Cc: SAP Application Support Hello, The below update has been provided to your case 8416348/2024. Good day, Here is your password reset link https://service.ariba.com/Authenticator.aw/109544046/ad/clientLogout/ANSSOActions Best regards, Della Created: 2024-09-17 19:13:01 [GMT] Subject: 8416348/2024 AUC901498430 [Call Request] Sign-in help From: To: emma.haralambous@nelmar.com Cc: SAP Application Support Hello, This email is being sent to confirm the receipt of your request for """"AUC901498430 [Call Request] Sign-in help"""". Case 8416348/2024 has been created for you. If you would like to provide additional information in the interim, please respond to this email. The case will automatically be updated with your response. Thank you and a member of our team will respond to your case as soon as possible. Best regards, SAP Support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883294_DzPfHgm3rsxSFaIojw Copyright/Trademark | Privacy | Impressum SAP SE, Dietmar-Hopp-Allee 16, 69190 Walldorf, Germany Pflichtangaben/Mandatory Disclosure Statements: http://www.sap.com/about/legal/impressum.html Diese E-Mail kann Betriebs- oder Geschäftsgeheimnisse oder sonstige vertrauliche Informationen enthalten. Sollten Sie diese E-Mail irrtümlich erhalten haben, ist Ihnen eine Kenntnisnahme des Inhalts, eine Vervielfältigung oder Weitergabe der E-Mail ausdrücklich untersagt. Bitte benachrichtigen Sie uns und vernichten Sie die empfangene E-Mail. Vielen Dank.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Le présent e-mail peut contenir des secrets commerciaux ou des informations personnelles, non divulguées, secrètes ou autres. Si vous avez reçu le présente-mail par erreur, vous avez été informé que toute révision, copie ou distribution est strictement interdite. Veuillez nous en informer immédiatement et détruirel'original. このメールには極秘情報が含まれています。意図された受信者でない方は、この送信内容（添付ファイルを含む）を読んだり、配布したり、複製したりしないでください。エラーが理由でこのメールを受信した場合は、その旨をメール返信の形で送信者にお知らせください Ref:MSG591901431_pxT2VZlRTHqXwPpTxR"""</t>
  </si>
  <si>
    <t>address added to whitelisting</t>
  </si>
  <si>
    <t>https://helpdesk.balcan.com/attachments/17bcc96203e4cc1c5286/image.png</t>
  </si>
  <si>
    <t>"Emma Haralambous &lt;emma.haralambous@nelmar.com&gt;";"Joe Pizzuco &lt;jpizzuco@balcan.com&gt;"</t>
  </si>
  <si>
    <t>projects</t>
  </si>
  <si>
    <t>Bob Israni &lt;bisrani@balcan.com&gt;</t>
  </si>
  <si>
    <t>27:40:50</t>
  </si>
  <si>
    <t>139:40:50</t>
  </si>
  <si>
    <t>27:40:58</t>
  </si>
  <si>
    <t>139:40:58</t>
  </si>
  <si>
    <t>FW: Access to BERP</t>
  </si>
  <si>
    <t>GEORGE KANATSELIS | Network Administrator - IT Balcan Innovations Inc. 9340 Meaux, St-Leonard, Quebec H1R 3H2 t: (514) 326-9130 ext. 2179 | e: george@balcan.com www.balcan.com From: Duc Tran dtran@balcan.com Sent: Tuesday, September 17, 2024 1:35 PM To: George Kanatselis george@balcan.com Cc: Amine Adouni aadouni@balcan.com; Hershel Teitelbaum hershel@balcan.com Subject: Access to BERP Hi George, Can you setup Amine to access BERP with similar rights as my account. Thanks Duc</t>
  </si>
  <si>
    <t>3:36:03</t>
  </si>
  <si>
    <t>19:36:03</t>
  </si>
  <si>
    <t>3:36:09</t>
  </si>
  <si>
    <t>19:36:09</t>
  </si>
  <si>
    <t>Please could you block all the access of internet for computer user name :tensile ,Host name LVL-BAGGING2-D , Because at the night they open the google  .</t>
  </si>
  <si>
    <t>4:45:58</t>
  </si>
  <si>
    <t>20:45:58</t>
  </si>
  <si>
    <t>5:17:39</t>
  </si>
  <si>
    <t>21:17:39</t>
  </si>
  <si>
    <t>Description du problème/Issue Description: Please could you block all the access of internet for computer user name :tensile ,Host name LVL-BAGGING2-D , Because at the night they open the google  .</t>
  </si>
  <si>
    <t>"""10665238"",""Marwan Takchi"",""Marwan Takchi &lt;mtakchi@balcan.com&gt;"",""HelpDesk Level2"",""2025-02-20 08:39:52 -0500"",""Requester"",""B2 MTL 2 (Montreal 2)"",""Information Technology (IT)"",""514-222-2516"",""Joe Pizzuco"","""",""[-]1"",true~""HI Shant, We are on the process of doing this. I already spoken to Moshe about it. I have to complete my excel sheet to stop any access to internet except for the Interal Support Links... Regards, Marwan"""</t>
  </si>
  <si>
    <t>Added in the no internet group</t>
  </si>
  <si>
    <t>Good morning , it's posible to standarize all the employe #s on the SCANNERS , because most of them working with the old Employe # 
please try to do early in the morning to give me time to provide the new # and password  to all staff.
Thank you for your support ....Aldo</t>
  </si>
  <si>
    <t>Description du problème/Issue Description: Good morning , it's posible to standarize all the employe #s on the SCANNERS , because most of them working with the old Employe # 
please try to do early in the morning to give me time to provide the new # and password  to all staff.
Thank you for your support ....Aldo</t>
  </si>
  <si>
    <t>"""8619812"",""Aldo Covenas"",""Aldo Covenas &lt;acovenas@balcan.com&gt;"","""",""2025-06-19 15:20:44 -0400"",""Requester"",""B5 Distribution Center"",,,""&lt;None&gt;"",,,false~""Thank you ! From: Balcan Innovations - Centre d'aide / Service Desk helpdesk@balcan.com Sent: Tuesday, September 17, 2024 11:12 AM To: Aldo Covenas acovenas@balcan.com Cc: George Kanatselis george@balcan.com; Marwan Takchi mtakchi@balcan.com Subject: Requête / Incident #8019 Demande générale / General Support Incident [Courriel Externe - External email]"""</t>
  </si>
  <si>
    <t>https://helpdesk.balcan.com/attachments/741e9803c4a9bc26479c/old-employees-xls.vnd</t>
  </si>
  <si>
    <t>No iacces to my email on my lap. Top.</t>
  </si>
  <si>
    <t>Gabriel Gamache Directeur de comptes – Account Manager Canada &amp; USA Emballages Balcan – Balcan Packaging 9475 Meaux Street, Saint-Leonard, Quebec, H1R 3H2 t: 1-877-422-5226 ext. 2222 m: 1-514-953-7050 e: ggamache@balcan.com www.balcan.com Envoyé de mon cellulaire Sent bycellphone</t>
  </si>
  <si>
    <t>2:37:54</t>
  </si>
  <si>
    <t>2:38:17</t>
  </si>
  <si>
    <t>Request IT Equipment</t>
  </si>
  <si>
    <t>Hello, Can you please let me know if you have spare set of headphones and a little stand for my laptop to be higher to put on my desk? Below is a picture of what I am saying. Thank you, Franco Spada | Financial Analyst Balcan Innovations Inc. 9340 Meaux, St-Leonard, Quebec H1R 3H2 telephone: (514) 326-0200 email: fspada@balcan.com www.balcan.com</t>
  </si>
  <si>
    <t>30:50:55</t>
  </si>
  <si>
    <t>142:50:55</t>
  </si>
  <si>
    <t>52:33:34</t>
  </si>
  <si>
    <t>196:33:34</t>
  </si>
  <si>
    <t>"""8786937"",""Tu Phuong Vo"",""Tu Phuong Vo &lt;tvo@balcan.com&gt;"",""IT Manager - Assets, Contracts and Services"",""2025-06-26 09:18:18 -0400"",""Administrator"",""B1 MTL 1 (Montreal 1)"",""Information Technology (IT)"","""",""Tao Wong"","""",""en"",false~""Hi Franco, someone will bring you a headphone tomorrow. Thank you""";"""11077206"",""Franco Spada"",""Franco Spada &lt;fspada@balcan.com&gt;"","""",""2024-08-28 12:20:51 -0400"",""Requester"",""B1 MTL 1 (Montreal 1)"",,"""",""&lt;None&gt;"","""",""[-]1"",false~""Hello, No I did not receive the headphones. Thank you, Franco Spada | Financial Analyst Balcan Innovations Inc. 9340 Meaux, St-Leonard, Quebec H1R 3H2 telephone: (514) 326-0200 email: fspada@balcan.com www.balcan.com From: Balcan Innovations - Centre d'aide / Service Desk helpdesk@balcan.com Sent: Monday, September 23, 2024 9:54 AM To: Franco Spada fspada@balcan.com Cc: Nancy Lett nlett@balcan.com Subject: Requêtre / Incident #8017 Request IT Equipment [Courriel Externe - External email]""";"""8786937"",""Tu Phuong Vo"",""Tu Phuong Vo &lt;tvo@balcan.com&gt;"",""IT Manager - Assets, Contracts and Services"",""2025-06-26 09:18:18 -0400"",""Administrator"",""B1 MTL 1 (Montreal 1)"",""Information Technology (IT)"","""",""Tao Wong"","""",""en"",false~""Hi Franco, you did not receive a headphone at your arrival?"""</t>
  </si>
  <si>
    <t>No Access to Synergy</t>
  </si>
  <si>
    <t>Good Morning, No access to synergy portal. Thank you, Wes Hall | Retail Sales Manager Reflective Products Division – Balcan Innovations</t>
  </si>
  <si>
    <t>6:51:06</t>
  </si>
  <si>
    <t>22:51:06</t>
  </si>
  <si>
    <t>117:23:53</t>
  </si>
  <si>
    <t>485:23:53</t>
  </si>
  <si>
    <t>"""10665238"",""Marwan Takchi"",""Marwan Takchi &lt;mtakchi@balcan.com&gt;"",""HelpDesk Level2"",""2025-02-20 08:39:52 -0500"",""Requester"",""B2 MTL 2 (Montreal 2)"",""Information Technology (IT)"",""514-222-2516"",""Joe Pizzuco"","""",""[-]1"",true~""Sent the following team message to Wes Hall: Hey Wes, just to get you up to date with the Synergy issue. Philippe tested the link on my computer because I granted myself the access in Zscaler... So he was surprised that from my end also I had the same results as you did. He thinks, he knows what is causing the issue. I will get back to you as soon as I get the results from him.""";"""10980588"",""whall@balcan.com"",""whall@balcan.com"",,,""Requester"",,,,""&lt;None&gt;"",,,false~""The link does not work.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Thursday, September 26, 2024 9:20 AM To: helpdesk helpdesk@balcan.com Cc: Tari Hendricks thendricks@balcan.com Subject: RE: Requêtre / Incident #8016 No Access to Synergy Good Morning, I checked per your request – still no access.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Wednesday, September 25, 2024 8:07 AM To: helpdesk &lt;helpdesk@balcan.com&gt; Cc: Tari Hendricks &lt;thendricks@balcan.com&gt; Subject: RE: Requêtre / Incident #8016 No Access to Synergy 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lt;whall@balcan.com&gt; Sent: Monday, September 23, 2024 7:21 AM To: helpdesk &lt;helpdesk@balcan.com&gt; Cc: Tari Hendricks &lt;thendricks@balcan.com&gt;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980588"",""whall@balcan.com"",""whall@balcan.com"",,,""Requester"",,,,""&lt;None&gt;"",,,false~""Good Morning, I checked per your request – still no access.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Sent: Wednesday, September 25, 2024 8:07 AM To: helpdesk helpdesk@balcan.com Cc: Tari Hendricks thendricks@balcan.com Subject: RE: Requêtre / Incident #8016 No Access to Synergy 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lt;whall@balcan.com&gt; Sent: Monday, September 23, 2024 7:21 AM To: helpdesk &lt;helpdesk@balcan.com&gt; Cc: Tari Hendricks &lt;thendricks@balcan.com&gt;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665238"",""Marwan Takchi"",""Marwan Takchi &lt;mtakchi@balcan.com&gt;"",""HelpDesk Level2"",""2025-02-20 08:39:52 -0500"",""Requester"",""B2 MTL 2 (Montreal 2)"",""Information Technology (IT)"",""514-222-2516"",""Joe Pizzuco"","""",""[-]1"",true~""""";"""10980588"",""whall@balcan.com"",""whall@balcan.com"",,,""Requester"",,,,""&lt;None&gt;"",,,false~""Still no access.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whall@balcan.com Sent: Monday, September 23, 2024 7:21 AM To: helpdesk helpdesk@balcan.com Cc: Tari Hendricks thendricks@balcan.com Subject: RE: Requêtre / Incident #8016 No Access to Synergy 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Friday, September 20, 2024 1:15 PM To: Wes Hall &lt;whall@balcan.com&gt; Cc: Tari Hendricks &lt;thendricks@balcan.com&gt; Subject: Requêtre / Incident #8016 No Access to Synergy [Courriel Externe - External email]""";"""10980588"",""whall@balcan.com"",""whall@balcan.com"",,,""Requester"",,,,""&lt;None&gt;"",,,false~""Good Morning, Same result – no access. Thank you for your follow-u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Friday, September 20, 2024 1:15 PM To: Wes Hall whall@balcan.com Cc: Tari Hendricks thendricks@balcan.com Subject: Requêtre / Incident #8016 No Access to Synergy [Courriel Externe - External email]""";"""9275365"",""Philippe Tetreault"",""Philippe Tetreault &lt;ptetreault@balcan.com&gt;"","""",""2025-06-26 08:30:31 -0400"",""Administrator"",""B2 MTL 2 (Montreal 2)"",""Information Technology (IT)"","""",""Perry Bachountakis"","""",""en"",false~""Can you try this link instead: http://rfx-app-01.reflectixinc.com/synergy/docs/Portal.aspx Let me know, thanks.""";"""9762332"",""Joe Pizzuco"",""Joe Pizzuco &lt;jpizzuco@balcan.com&gt;"","""",""2025-06-13 13:22:11 -0400"",""Administrator"",""B2 MTL 2 (Montreal 2)"",""Information Technology (IT)"","""",""Tao Wong"","""",""en"",false~""[@]Marwan Takchi @Philippe Tetreault Phil can you please add this to Zscaler. the portal is up as it can be accessed via a local PC but not externally""";"""10980588"",""whall@balcan.com"",""whall@balcan.com"",,,""Requester"",,,,""&lt;None&gt;"",,,false~""Good Morning, Still no access – screen shot attached –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September 18, 2024 8:28 AM To: Wes Hall whall@balcan.com Cc: Tari Hendricks thendricks@balcan.com Subject: Requêtre / Incident #8016 No Access to Synergy [Courriel Externe - External email]""";"""10665238"",""Marwan Takchi"",""Marwan Takchi &lt;mtakchi@balcan.com&gt;"",""HelpDesk Level2"",""2025-02-20 08:39:52 -0500"",""Requester"",""B2 MTL 2 (Montreal 2)"",""Information Technology (IT)"",""514-222-2516"",""Joe Pizzuco"","""",""[-]1"",true~""Hi Wes, Tried the link and got me to confirm my username and password. I do not have access to go further. Can you try it again on your end? Regards, Marwan"""</t>
  </si>
  <si>
    <t>had entries in hostfile.  modified and all working now</t>
  </si>
  <si>
    <t>https://helpdesk.balcan.com/attachments/3d0411c97e9f7371f601/synergy-not-working.png</t>
  </si>
  <si>
    <t>"thendricks@balcan.com"</t>
  </si>
  <si>
    <t>Have issues with my laptop, can’t open up the folders or outlook or teams.
Recently had my laptop resetting by itself, it’s been resetet and updated and the issue seemed to resolved. However, I had it once after that.</t>
  </si>
  <si>
    <t>4:59:38</t>
  </si>
  <si>
    <t>112:58:26</t>
  </si>
  <si>
    <t>480:58:26</t>
  </si>
  <si>
    <t>Description du problème/Issue Description: Have issues with my laptop, can’t open up the folders or outlook or teams.
Recently had my laptop resetting by itself, it’s been resetet and updated and the issue seemed to resolved. However, I had it once after that.</t>
  </si>
  <si>
    <t>"""10592442"",""Navid Nikpour"",""Navid Nikpour &lt;nnikpour@balcan.com&gt;"","""",""2025-04-16 11:27:59 -0400"",""Requester"",""B1 MTL 1 (Montreal 1)"",,"""",""Khalil Shahverdi"","""",""[-]1"",false~""Thank you Joe yes I work tomorrow Do you mind installing the software's below Are for the printer's connection: 1- HP COLOR LASER JET 4700dn 2- MB780 (OKI) IP: 10.0.16.45""";"""9762332"",""Joe Pizzuco"",""Joe Pizzuco &lt;jpizzuco@balcan.com&gt;"","""",""2025-06-13 13:22:11 -0400"",""Administrator"",""B2 MTL 2 (Montreal 2)"",""Information Technology (IT)"","""",""Tao Wong"","""",""en"",false~""Navid, we will prepare a new laptop for you. will be ready tomorrow. Are you in the office tomorrow?""";"""10592442"",""Navid Nikpour"",""Navid Nikpour &lt;nnikpour@balcan.com&gt;"","""",""2025-04-16 11:27:59 -0400"",""Requester"",""B1 MTL 1 (Montreal 1)"",,"""",""Khalil Shahverdi"","""",""[-]1"",false~""Hello again It was ok for a few days after the ram was changed and then I got two time the blue screen whithin 2 hours :/""";"""10592442"",""Navid Nikpour"",""Navid Nikpour &lt;nnikpour@balcan.com&gt;"","""",""2025-04-16 11:27:59 -0400"",""Requester"",""B1 MTL 1 (Montreal 1)"",,"""",""Khalil Shahverdi"","""",""[-]1"",false~""Hey guys Any updates on this one? :) Thanks""";"""10592442"",""Navid Nikpour"",""Navid Nikpour &lt;nnikpour@balcan.com&gt;"","""",""2025-04-16 11:27:59 -0400"",""Requester"",""B1 MTL 1 (Montreal 1)"",,"""",""Khalil Shahverdi"","""",""[-]1"",false~""My pc got another crash today to the blue screen at the middle of the work. Can I have another laptop while this one is being diagnosed or repaired?""";"""10592442"",""Navid Nikpour"",""Navid Nikpour &lt;nnikpour@balcan.com&gt;"","""",""2025-04-16 11:27:59 -0400"",""Requester"",""B1 MTL 1 (Montreal 1)"",,"""",""Khalil Shahverdi"","""",""[-]1"",false~""Got the blue screen one day after the window's re-installation""";"""8247418"",""George Kanatselis"",""George Kanatselis &lt;george@balcan.com&gt;"","""",""2025-06-26 08:47:31 -0400"",""Service Agent User"",""B2 MTL 2 (Montreal 2)"",""Information Technology (IT)"","""",""Joe Pizzuco"","""",""en"",false~""joe formatted pc"""</t>
  </si>
  <si>
    <t>laptop was replaced</t>
  </si>
  <si>
    <t>MAJIC TMS REQUEST</t>
  </si>
  <si>
    <t>Good morning,
Pls note that the emails are not going out via Majic?
thanks David Potts Logistics Supervisor/Superviseur Logistique Balcan Innovations Inc. 8300 PLACE MARIEN MONTREAL EAST QC H1B 5W6 dpotts@balcan.com www.balcan.com</t>
  </si>
  <si>
    <t>0:52:46</t>
  </si>
  <si>
    <t>0:52:53</t>
  </si>
  <si>
    <t>"""8247418"",""George Kanatselis"",""George Kanatselis &lt;george@balcan.com&gt;"","""",""2025-06-26 08:47:31 -0400"",""Service Agent User"",""B2 MTL 2 (Montreal 2)"",""Information Technology (IT)"","""",""Joe Pizzuco"","""",""en"",false~""Perry reset it"""</t>
  </si>
  <si>
    <t>"Hershel Teitelbaum &lt;hershel@balcan.com&gt;";"Solomon Grossman &lt;sgrossman@balcan.com&gt;"</t>
  </si>
  <si>
    <t>Aldo Covenas will need access to be able to export data from Majic to Excel.
it is a "CONTROL P " movement in the WMS skid browse. it can be done in the old T2 server but not sure about in dot net</t>
  </si>
  <si>
    <t>111:38:41</t>
  </si>
  <si>
    <t>464:38:47</t>
  </si>
  <si>
    <t>799:38:41</t>
  </si>
  <si>
    <t>3359:32:50</t>
  </si>
  <si>
    <t>Logiciel demandé/Requested Software: Magic~Spécifier si autre / If other specify :: Aldo Covenas will need access to be able to export data from Majic to Excel.
it is a 'CONTROL P ' movement in the WMS skid browse. it can be done in the old T2 server but not sure about in dot net</t>
  </si>
  <si>
    <t>"""8247439"",""Jonathan Galindez"",""Jonathan Galindez &lt;jgalindez@balcan.com&gt;"","""",""2025-06-26 07:46:41 -0400"",""Service Agent User"",""B2 MTL 2 (Montreal 2)"",""Information Technology (IT)"","""",""&lt;None&gt;"","""",""en"",false~""[@]Aldo Covenas Hi Aldo, is this still an issue?""";"""8247439"",""Jonathan Galindez"",""Jonathan Galindez &lt;jgalindez@balcan.com&gt;"","""",""2025-06-26 07:46:41 -0400"",""Service Agent User"",""B2 MTL 2 (Montreal 2)"",""Information Technology (IT)"","""",""&lt;None&gt;"","""",""en"",false~""[@]Aldo Covenas Please contact me tomorrow so we can check the issue.""";"""8619869"",""David Potts"",""David Potts &lt;dpotts@balcan.com&gt;"",""Chef d'équipe, Logistique - Team Leader, Logistics"",""2025-06-18 07:24:41 -0400"",""Requester"",""B5 Distribution Center"",,"""",""&lt;None&gt;"","""",""[-]1"",false~""do we have an update pls""";"""8619869"",""David Potts"",""David Potts &lt;dpotts@balcan.com&gt;"",""Chef d'équipe, Logistique - Team Leader, Logistics"",""2025-06-18 07:24:41 -0400"",""Requester"",""B5 Distribution Center"",,"""",""&lt;None&gt;"","""",""[-]1"",false~""do we have an update on this pls? thanks"""</t>
  </si>
  <si>
    <t>Deskjet 840c</t>
  </si>
  <si>
    <t>Hi Thomas, Comme see me tomorrow, I have some in stock for you. Have a nice day. Tu Phuong Vo | Cheffe des Actifs TI – IT Assets Manager M: 514.924.1858 | tvo@balcan.com From: QC-Inspector-B2-1 qc-inspector-b2-1@balcan.com Sent: Tuesday, September 17, 2024 7:51 AM To: Tu Phuong Vo tvo@balcan.com Subject: Good morning Good morning Tu. Hope you are doing well. When you have a chance could you please order black ink for our printer. If you need this info. Our printer is Deskjet 840c. Thank you and have a good day Thomas</t>
  </si>
  <si>
    <t>qc-inspector-b2-1@balcan.com</t>
  </si>
  <si>
    <t>8:52:09</t>
  </si>
  <si>
    <t>25:51:26</t>
  </si>
  <si>
    <t>2 boxes given</t>
  </si>
  <si>
    <t>FW: Osterman documentation</t>
  </si>
  <si>
    <t>Good morning. Need to open a request to have created a new supplier in railcar system. (DOS). Payment terms: NET30 Taxes GST and QST. G/L 30511 Thank you. Roberto Carrillo | Accounts Payable Manager Balcan Innovations Inc. From: Helen Vlogiannitis helenv@balcan.com Sent: Thursday, September 12, 2024 9:11 AM To: Roberto Carrillo rcarrillo@balcan.com; Geoffrey Izenberg geoffrey@balcan.com; Maleek Joshua Scott Maleekjs@balcan.com Cc: Olga Konovalova olgak@balcan.com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t>
  </si>
  <si>
    <t>14:33:42</t>
  </si>
  <si>
    <t>46:33:42</t>
  </si>
  <si>
    <t>272:09:05</t>
  </si>
  <si>
    <t>1168:32:42</t>
  </si>
  <si>
    <t>"""8619909"",""Helen Vlogiannitis"",""Helen Vlogiannitis &lt;helenv@balcan.com&gt;"",""Coordonnatrice Logistique, Résines-Logistics Coordinator, Resins"",""2025-06-25 06:06:42 -0400"",""Requester"",""B1 MTL 1 (Montreal 1)"",,,""&lt;None&gt;"",,""en"",false~""Thank you, Perry and Roberto. I created this supplier in the resin management program. From: Olga Konovalova olgak@balcan.com Sent: Wednesday, September 18, 2024 8:55 PM To: Perry Bachountakis perry@balcan.com; Roberto Carrillo rcarrillo@balcan.com; helpdesk helpdesk@balcan.com Cc: Helen Vlogiannitis helenv@balcan.com; Geoffrey Izenberg geoffrey@balcan.com; Maleek Joshua Scott Maleekjs@balcan.com Subject: RE: Osterman documentation Thank you! OLGA KONOVALOVA Director of Sourcing and Procurement / Directrice, Approvisionnement et Achats Balcan Innovations Inc. 9340 Rue de Meaux, Saint-Leonard, Quebec, H1R 3G8 m: (514) 604-9089 | e: olgak@balcan.com www.balcaninnovations.com From: Perry Bachountakis &lt;perry@balcan.com&gt; Sent: Wednesday, September 18, 2024 8:55 PM To: Roberto Carrillo &lt;rcarrillo@balcan.com&gt;; helpdesk &lt;helpdesk@balcan.com&gt; Cc: Helen Vlogiannitis &lt;helenv@balcan.com&gt;; Geoffrey Izenberg &lt;geoffrey@balcan.com&gt;; Maleek Joshua Scott &lt;Maleekjs@balcan.com&gt;; Olga Konovalova &lt;olgak@balcan.com&gt; Subject: Re: Osterman documentation Done added the account Number You are good to go From: Roberto Carrillo &lt;rcarrillo@balcan.com&gt; Sent: Wednesday, September 18, 2024 3:55 PM To: Perry Bachountakis &lt;perry@balcan.com&gt;; helpdesk &lt;helpdesk@balcan.com&gt; Cc: Helen Vlogiannitis &lt;helenv@balcan.com&gt;; Geoffrey Izenberg &lt;geoffrey@balcan.com&gt;; Maleek Joshua Scott &lt;Maleekjs@balcan.com&gt;; Olga Konovalova &lt;olgak@balcan.com&gt; Subject: RE: Osterman documentation Hi Perry, See AP vendor # Thanks for your help. Roberto Carrillo | Accounts Payable Manager Balcan Innovations Inc. From: Perry Bachountakis &lt;perry@balcan.com&gt; Sent: Wednesday, September 18, 2024 3:24 PM To: Roberto Carrillo &lt;rcarrillo@balcan.com&gt;; helpdesk &lt;helpdesk@balcan.com&gt; Cc: Helen Vlogiannitis &lt;helenv@balcan.com&gt;; Geoffrey Izenberg &lt;geoffrey@balcan.com&gt;; Maleek Joshua Scott &lt;Maleekjs@balcan.com&gt;; Olga Konovalova &lt;olgak@balcan.com&gt;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405487"",""Perry Bachountakis"",""Perry Bachountakis &lt;perry@balcan.com&gt;"",""Director IT"",""2025-06-25 23:09:36 -0400"",""Administrator"",""B1 MTL 1 (Montreal 1)"",""Information Technology (IT)"",""5143269130"",""&lt;None&gt;"",""5148147400"",""en"",false~""Done added the account Number You are good to go From: Roberto Carrillo rcarrillo@balcan.com Sent: Wednesday, September 18, 2024 3:55 PM To: Perry Bachountakis perry@balcan.com; helpdesk helpdesk@balcan.com Cc: Helen Vlogiannitis helenv@balcan.com; Geoffrey Izenberg geoffrey@balcan.com; Maleek Joshua Scott Maleekjs@balcan.com; Olga Konovalova olgak@balcan.com Subject: RE: Osterman documentation Hi Perry, See AP vendor # Thanks for your help. Roberto Carrillo | Accounts Payable Manager Balcan Innovations Inc. From: Perry Bachountakis perry@balcan.com Sent: Wednesday, September 18, 2024 3:24 PM To: Roberto Carrillo rcarrillo@balcan.com; helpdesk helpdesk@balcan.com Cc: Helen Vlogiannitis helenv@balcan.com; Geoffrey Izenberg geoffrey@balcan.com; Maleek Joshua Scott Maleekjs@balcan.com; Olga Konovalova olgak@balcan.com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620052"",""Olga Konovalova"",""Olga Konovalova &lt;olgak@balcan.com&gt;"",""Category Manager, Procurement"",""2025-06-24 19:32:25 -0400"",""Requester"",""B2 MTL 2 (Montreal 2)"",,,""&lt;None&gt;"",,,false~""Thank you! OLGA KONOVALOVA Director of Sourcing and Procurement / Directrice, Approvisionnement et Achats Balcan Innovations Inc. 9340 Rue de Meaux, Saint-Leonard, Quebec, H1R 3G8 m: (514) 604-9089 | e: olgak@balcan.com www.balcaninnovations.com From: Perry Bachountakis perry@balcan.com Sent: Wednesday, September 18, 2024 8:55 PM To: Roberto Carrillo rcarrillo@balcan.com; helpdesk helpdesk@balcan.com Cc: Helen Vlogiannitis helenv@balcan.com; Geoffrey Izenberg geoffrey@balcan.com; Maleek Joshua Scott Maleekjs@balcan.com; Olga Konovalova olgak@balcan.com Subject: Re: Osterman documentation Done added the account Number You are good to go From: Roberto Carrillo &lt;rcarrillo@balcan.com&gt; Sent: Wednesday, September 18, 2024 3:55 PM To: Perry Bachountakis &lt;perry@balcan.com&gt;; helpdesk &lt;helpdesk@balcan.com&gt; Cc: Helen Vlogiannitis &lt;helenv@balcan.com&gt;; Geoffrey Izenberg &lt;geoffrey@balcan.com&gt;; Maleek Joshua Scott &lt;Maleekjs@balcan.com&gt;; Olga Konovalova &lt;olgak@balcan.com&gt; Subject: RE: Osterman documentation Hi Perry, See AP vendor # Thanks for your help. Roberto Carrillo | Accounts Payable Manager Balcan Innovations Inc. From: Perry Bachountakis &lt;perry@balcan.com&gt; Sent: Wednesday, September 18, 2024 3:24 PM To: Roberto Carrillo &lt;rcarrillo@balcan.com&gt;; helpdesk &lt;helpdesk@balcan.com&gt; Cc: Helen Vlogiannitis &lt;helenv@balcan.com&gt;; Geoffrey Izenberg &lt;geoffrey@balcan.com&gt;; Maleek Joshua Scott &lt;Maleekjs@balcan.com&gt;; Olga Konovalova &lt;olgak@balcan.com&gt;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620072"",""Roberto Carrillo"",""Roberto Carrillo &lt;rcarrillo@balcan.com&gt;"",""Gestionnaire, comptes payables - Manager, Accounts Payable "",""2025-06-18 11:52:25 -0400"",""Requester"",""B1 MTL 1 (Montreal 1)"",,,""&lt;None&gt;"",,,false~""Hi Perry, See AP vendor # Thanks for your help. Roberto Carrillo | Accounts Payable Manager Balcan Innovations Inc. From: Perry Bachountakis perry@balcan.com Sent: Wednesday, September 18, 2024 3:24 PM To: Roberto Carrillo rcarrillo@balcan.com; helpdesk helpdesk@balcan.com Cc: Helen Vlogiannitis helenv@balcan.com; Geoffrey Izenberg geoffrey@balcan.com; Maleek Joshua Scott Maleekjs@balcan.com; Olga Konovalova olgak@balcan.com Subject: Re: Osterman documentation Done let me know the A/P Number and I will update the file. From: Roberto Carrillo &lt;rcarrillo@balcan.com&gt; Sent: Monday, September 16, 2024 4:50 PM To: helpdesk &lt;helpdesk@balcan.com&gt; Cc: Perry Bachountakis &lt;perry@balcan.com&gt;; Helen Vlogiannitis &lt;helenv@balcan.com&gt;; Geoffrey Izenberg &lt;geoffrey@balcan.com&gt;; Maleek Joshua Scott &lt;Maleekjs@balcan.com&gt;; Olga Konovalova &lt;olgak@balcan.com&gt; Subject: FW: Osterman documentation Good morning. Need to open a request to have created a new supplier in railcar system. (DOS). Payment terms: NET30 Taxes GST and QST. G/L 30511 Thank you. Roberto Carrillo | Accounts Payable Manager Balcan Innovations Inc. From: Helen Vlogiannitis &lt;helenv@balcan.com&gt; Sent: Thursday, September 12, 2024 9:11 AM To: Roberto Carrillo &lt;rcarrillo@balcan.com&gt;; Geoffrey Izenberg &lt;geoffrey@balcan.com&gt;; Maleek Joshua Scott &lt;Maleekjs@balcan.com&gt; Cc: Olga Konovalova &lt;olgak@balcan.com&gt;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8405487"",""Perry Bachountakis"",""Perry Bachountakis &lt;perry@balcan.com&gt;"",""Director IT"",""2025-06-25 23:09:36 -0400"",""Administrator"",""B1 MTL 1 (Montreal 1)"",""Information Technology (IT)"",""5143269130"",""&lt;None&gt;"",""5148147400"",""en"",false~""Done let me know the A/P Number and I will update the file. From: Roberto Carrillo rcarrillo@balcan.com Sent: Monday, September 16, 2024 4:50 PM To: helpdesk helpdesk@balcan.com Cc: Perry Bachountakis perry@balcan.com; Helen Vlogiannitis helenv@balcan.com; Geoffrey Izenberg geoffrey@balcan.com; Maleek Joshua Scott Maleekjs@balcan.com; Olga Konovalova olgak@balcan.com Subject: FW: Osterman documentation Good morning. Need to open a request to have created a new supplier in railcar system. (DOS). Payment terms: NET30 Taxes GST and QST. G/L 30511 Thank you. Roberto Carrillo | Accounts Payable Manager Balcan Innovations Inc. From: Helen Vlogiannitis helenv@balcan.com Sent: Thursday, September 12, 2024 9:11 AM To: Roberto Carrillo rcarrillo@balcan.com; Geoffrey Izenberg geoffrey@balcan.com; Maleek Joshua Scott Maleekjs@balcan.com Cc: Olga Konovalova olgak@balcan.com Subject: RE: Osterman documentation Hi Roberto, In order for me to create this supplier in the resin management, I need the A/P supplier code. When I search for 01912, I get a different supplier (see below). I think Geoffrey’s vendor # different from A/P. Please confirm when this is completed so I can order the rail car they are holding for us. Thanks, Helen Vlogiannitis Balcan Innovations Inc. 514-326-9130 ext.2145 514-206-1040 From: Roberto Carrillo &lt; rcarrillo@balcan.com &gt; Sent: Wednesday, September 11, 2024 4:55 PM To: Geoffrey Izenberg &lt; geoffrey@balcan.com &gt;; Maleek Joshua Scott &lt; Maleekjs@balcan.com &gt; Cc: Olga Konovalova &lt; olgak@balcan.com &gt;; Helen Vlogiannitis &lt; helenv@balcan.com &gt; Subject: RE: Osterman documentation Perfect thank you. Roberto Carrillo | Accounts Payable Manager Balcan Innovations Inc. From: Geoffrey Izenberg &lt; geoffrey@balcan.com &gt; Sent: Wednesday, September 11, 2024 4:51 PM To: Roberto Carrillo &lt; rcarrillo@balcan.com &gt;; Maleek Joshua Scott &lt; Maleekjs@balcan.com &gt; Cc: Olga Konovalova &lt; olgak@balcan.com &gt;; Helen Vlogiannitis &lt; helenv@balcan.com &gt; Subject: RE: Osterman documentation Already in the PO system as Vendor 01912 From: Roberto Carrillo &lt; rcarrillo@balcan.com &gt; Sent: Wednesday, September 11, 2024 4:49 PM To: Maleek Joshua Scott &lt; Maleekjs@balcan.com &gt; Cc: Olga Konovalova &lt; olgak@balcan.com &gt;; Geoffrey Izenberg &lt; geoffrey@balcan.com &gt;; Helen Vlogiannitis &lt; helenv@balcan.com &gt; Subject: FW: Osterman documentation Bonjour Maleek, Voir création de nouveau compte fournisseur. Merci. Roberto Carrillo | Accounts Payable Manager Balcan Innovations Inc. From: Olga Konovalova &lt; olgak@balcan.com &gt; Sent: Wednesday, September 11, 2024 10:20 AM To: Geoffrey Izenberg &lt; geoffrey@balcan.com &gt;; Roberto Carrillo &lt; rcarrillo@balcan.com &gt;; Helen Vlogiannitis &lt; helenv@balcan.com &gt; Subject: FW: Osterman documentation Good morning, Another new supplier to set-up / or to update info: Osterman Osterman is a distributor, we will be mostly working with them on off-grade resins and some other spot purchases. @Helen Vlogiannitis they are holding a good LLOH car for us, as soon as the supplier is set up, we will issue a PO. Thank you! OLGA KONOVALOVA Director of Sourcing and Procurement / Directrice, Approvisionnement et Achats Balcan Innovations Inc. 9340 Rue de Meaux, Saint-Leonard, Quebec, H1R 3G8 m: (514) 604-9089 | e: olgak@balcan.com www.balcaninnovations.com From: Jean-Sebastien Beaupre &lt; JBeaupre@osterman-co.com &gt; Sent: Tuesday, September 10, 2024 3:54 PM To: Olga Konovalova &lt; olgak@balcan.com &gt; Cc: Michael Baillargeon &lt; mbaillar@osterman-co.com &gt; Subject: Osterman documentation [Courriel Externe - External email] Hi Olga, thanks again for your time today, it was a pleasure seeing you again. I’ve attached all the information you’ll need to open our account in your system. If you need anything else please let me know. Safe travels. JS Jean-Sebastien Beaupre Sales Representative Osterman &amp; Company, Inc. M: 514-699-1328 JBeaupre@osterman-co.com | www.osterman-co.com Information contained in this email is subject to the disclaimer found by clicking on the following link: http://www.osterman-co.com/email-disclaimer/ Jean-Sebastien Beaupre Sales Representative Osterman &amp; Company, Inc. M: 514-699-1328 JBeaupre@osterman-co.com | www.osterman-co.com Information contained in this email is subject to the disclaimer found by clicking on the following link: http://www.osterman-co.com/email-disclaimer/"""</t>
  </si>
  <si>
    <t>https://helpdesk.balcan.com/attachments/e9ec41a06fb2eb03e8d6/bank-remittance_osterman_2022_061522.pdf</t>
  </si>
  <si>
    <t>"Geoffrey Izenberg &lt;geoffrey@balcan.com&gt;";"Helen Vlogiannitis &lt;helenv@balcan.com&gt;";"maleekjs@balcan.com";"Olga Konovalova &lt;olgak@balcan.com&gt;";"Perry Bachountakis &lt;perry@balcan.com&gt;"</t>
  </si>
  <si>
    <t xml:space="preserve">We cannot print skid sheets from this printer, and I know the situation is being addressed, but we have skids backing up waiting for tags. Is it possible to designate an alternate printer to use for now? </t>
  </si>
  <si>
    <t>169:46:42</t>
  </si>
  <si>
    <t>701:41:53</t>
  </si>
  <si>
    <t>Requis pour / Requested For :: Debra Dabbs~Printer Location: Line 261, wnexo1~Service Request: Issue with Printer~Description: We cannot print skid sheets from this printer, and I know the situation is being addressed, but we have skids backing up waiting for tags. Is it possible to designate an alternate printer to use for now? ~Printer Name: HP LaserJet Pro 4001 4002 4003 4004 PCL-6 )V4)</t>
  </si>
  <si>
    <t>"""8619870"",""Debra Dabbs"",""Debra Dabbs &lt;ddabbs@balcan.com&gt;"",,""2025-03-31 15:18:34 -0400"",""Requester"",,,,""&lt;None&gt;"",,,false~""Good afternoon, Our HP printer, on WN571, is still out of service. I inquired whether designation to an alternate printer could be arranged. Please let me know what the status of this request is. We need the skid sheets before material handling can proceed. Thank you, Deb Dabbs | Production Supervisor Balcan USA Inc. 7201 108th Street, Pleasant Prairie, WI 53158, USA Phone : (262) 287-2874 Email: ddabbs@balcan.com www.balcan.com From: Balcan Innovations - Centre d'aide / Service Desk helpdesk@balcan.com Sent: Monday, September 16, 2024 3:13 PM To: Debra Dabbs ddabbs@balcan.com Cc: Carl Mysza cmysza@balcan.com; Robert Casica rcasica@balcan.com Subject: Requête / Incident #8010 probleme d'imprimante / Printer issue [Courriel Externe - External email]"""</t>
  </si>
  <si>
    <t>"cmysza@balcan.com";"rcasica@balcan.com";"adobrowolski@balcan.com";"dorth@balcan.com"</t>
  </si>
  <si>
    <t>I am locked out of Magic.  Saying I entered the password too many times, but wont even allow me to enter it so not sure how thats possible.  Regardless i need access restored.
thanks</t>
  </si>
  <si>
    <t>0:24:03</t>
  </si>
  <si>
    <t>14:45:09</t>
  </si>
  <si>
    <t>46:45:09</t>
  </si>
  <si>
    <t>Logiciel demandé/Requested Software: Magic~Spécifier si autre / If other specify :: I am locked out of Magic.  Saying I entered the password too many times, but wont even allow me to enter it so not sure how thats possible.  Regardless i need access restored.
thanks</t>
  </si>
  <si>
    <t>"""8620273"",""Liz Apa"",""Liz Apa &lt;lapa@balcan.com&gt;"",""Sales Account Manager"",""2025-02-24 13:23:22 -0500"",""Requester"",,""Sales"","""",""&lt;None&gt;"","""",""[-]1"",false~""It worked. I am not sure why it keeps doing that. Liz Apa Sales Rep, Central and Western Region Balcan Packaging 279 Humberline Drive, Etobicoke, Ontario M9W 5T6 t: (905) 696-7272 | m: (416) 892-3642 | e: lapa@balcan.com www.balcan.com From: Balcan Innovations - Centre d'aide / Service Desk helpdesk@balcan.com Sent: Tuesday, September 17, 2024 9:08 AM To: Liz Apa lapa@balcan.com Subject: Requêtre / Incident #8009 Requête d'accès logiciel / Software Access Request [Courriel Externe - External email]""";"""10665238"",""Marwan Takchi"",""Marwan Takchi &lt;mtakchi@balcan.com&gt;"",""HelpDesk Level2"",""2025-02-20 08:39:52 -0500"",""Requester"",""B2 MTL 2 (Montreal 2)"",""Information Technology (IT)"",""514-222-2516"",""Joe Pizzuco"","""",""[-]1"",true~""Hi Liz, Could you try it now please?""";"""8620273"",""Liz Apa"",""Liz Apa &lt;lapa@balcan.com&gt;"",""Sales Account Manager"",""2025-02-24 13:23:22 -0500"",""Requester"",,""Sales"","""",""&lt;None&gt;"","""",""[-]1"",false~""Good morning George, I am locked out again. Not sure why, I didn’t even attempt to log in yet. Liz Apa Sales Rep, Central and Western Region Balcan Packaging 279 Humberline Drive, Etobicoke, Ontario M9W 5T6 t: (905) 696-7272 | m: (416) 892-3642 | e: lapa@balcan.com www.balcan.com From: Balcan Innovations - Centre d'aide / Service Desk helpdesk@balcan.com Sent: Monday, September 16, 2024 4:30 PM To: Liz Apa lapa@balcan.com Subject: Requêtre / Incident #8009 Requête d'accès logiciel / Software Access Request [Courriel Externe - External email]""";"""8620273"",""Liz Apa"",""Liz Apa &lt;lapa@balcan.com&gt;"",""Sales Account Manager"",""2025-02-24 13:23:22 -0500"",""Requester"",,""Sales"","""",""&lt;None&gt;"","""",""[-]1"",false~""Perfect, it worked. Thank you George. Liz Apa Sales Rep, Central and Western Region Balcan Packaging 279 Humberline Drive, Etobicoke, Ontario M9W 5T6 t: (905) 696-7272 | m: (416) 892-3642 | e: lapa@balcan.com www.balcan.com From: Balcan Innovations - Centre d'aide / Service Desk helpdesk@balcan.com Sent: Monday, September 16, 2024 4:30 PM To: Liz Apa lapa@balcan.com Subject: Requêtre / Incident #8009 Requête d'accès logiciel / Software Access Request [Courriel Externe - External email]""";"""8247418"",""George Kanatselis"",""George Kanatselis &lt;george@balcan.com&gt;"","""",""2025-06-26 08:47:31 -0400"",""Service Agent User"",""B2 MTL 2 (Montreal 2)"",""Information Technology (IT)"","""",""Joe Pizzuco"","""",""en"",false~""i unlocked it again""";"""8620273"",""Liz Apa"",""Liz Apa &lt;lapa@balcan.com&gt;"",""Sales Account Manager"",""2025-02-24 13:23:22 -0500"",""Requester"",,""Sales"","""",""&lt;None&gt;"","""",""[-]1"",false~""George, it is still locked. Liz Apa Sales Rep, Central and Western Region Balcan Packaging 279 Humberline Drive, Etobicoke, Ontario M9W 5T6 t: (905) 696-7272 | m: (416) 892-3642 | e: lapa@balcan.com www.balcan.com From: Balcan Innovations - Centre d'aide / Service Desk helpdesk@balcan.com Sent: Monday, September 16, 2024 4:05 PM To: Liz Apa lapa@balcan.com Subject: Requêtre / Incident #8009 Requête d'accès logiciel / Software Access Request [Courriel Externe - External email]""";"""8247418"",""George Kanatselis"",""George Kanatselis &lt;george@balcan.com&gt;"","""",""2025-06-26 08:47:31 -0400"",""Service Agent User"",""B2 MTL 2 (Montreal 2)"",""Information Technology (IT)"","""",""Joe Pizzuco"","""",""en"",false~""i unlocked acct try now"""</t>
  </si>
  <si>
    <t xml:space="preserve">Contacted Liz by teams she confirmed that all is good today!
</t>
  </si>
  <si>
    <t>Drop box access</t>
  </si>
  <si>
    <t>Hello Team I request access to drop box as contractor is sharing the documents through drop box. Link is found below. Link: https://www.dropbox.com/scl/fo/2iu8218nmxjjyaj44lknf/AOww5cLTW0e4K04UOlwC4QI?rlkey=d3enr576db4wyewvoq81jz3ke&amp;st=oovhxunp&amp;dl=0 Thanks &amp; Regards, Rishi Ramayanam| Process Engineer Balcan Innovations Inc. 9340 Meaux, St-Leonard, Quebec H1R 3H2 M: (438) 596-7506 | C: (438) 928-1810. Email : rramayanam@balcan.com www.balcan.com</t>
  </si>
  <si>
    <t>19:32:36</t>
  </si>
  <si>
    <t>54:07:12</t>
  </si>
  <si>
    <t>179:32:36</t>
  </si>
  <si>
    <t>726:24:24</t>
  </si>
  <si>
    <t>"""9275365"",""Philippe Tetreault"",""Philippe Tetreault &lt;ptetreault@balcan.com&gt;"","""",""2025-06-26 08:30:31 -0400"",""Administrator"",""B2 MTL 2 (Montreal 2)"",""Information Technology (IT)"","""",""Perry Bachountakis"","""",""en"",false~""Perfect!""";"""10491335"",""Rishi Ramayanam"",""Rishi Ramayanam &lt;Rramayanam@balcan.com&gt;"","""",""2025-04-03 11:29:54 -0400"",""Requester"",""B1 MTL 1 (Montreal 1)"",,"""",""&lt;None&gt;"","""",""[-]1"",false~""Hello Team I found the documents in my one drive. Thank you Regards
Rishi Get Outlook for iOS From: Balcan Innovations - Centre d'aide / Service Desk helpdesk@balcan.com Sent: Tuesday, October 15, 2024 9:09:23 AM To: Rishi Ramayanam Rramayanam@balcan.com Cc: Koduri Chiranjeevi kchiranjeevi@balcan.com Subject: Requêtre / Incident #8008 Drop box access [Courriel Externe - External email]""";"""9275365"",""Philippe Tetreault"",""Philippe Tetreault &lt;ptetreault@balcan.com&gt;"","""",""2025-06-26 08:30:31 -0400"",""Administrator"",""B2 MTL 2 (Montreal 2)"",""Information Technology (IT)"","""",""Perry Bachountakis"","""",""en"",false~""Hello Rishi, Did you find the files? Please check in your OneDrive and in your Documents folder, I have put the zip file there: Let me know if you don't find it, thanks.""";"""9275365"",""Philippe Tetreault"",""Philippe Tetreault &lt;ptetreault@balcan.com&gt;"","""",""2025-06-26 08:30:31 -0400"",""Administrator"",""B2 MTL 2 (Montreal 2)"",""Information Technology (IT)"","""",""Perry Bachountakis"","""",""en"",false~""Please check in your OneDrive and in your Documents folder, I have put the zip file there: Let me know if you don't find it, thanks.""";"""10491335"",""Rishi Ramayanam"",""Rishi Ramayanam &lt;Rramayanam@balcan.com&gt;"","""",""2025-04-03 11:29:54 -0400"",""Requester"",""B1 MTL 1 (Montreal 1)"",,"""",""&lt;None&gt;"","""",""[-]1"",false~""Hello Team, Please see the attached email. Thanks &amp; Regards, Rishi Ramayanam| Process Engineer Balcan Innovations Inc. 9340 Meaux, St-Leonard, Quebec H1R 3H2 M: (438) 596-7506 | C: (438) 928-1810. Email : rramayanam@balcan.com www.balcan.com From: Balcan Innovations - Centre d'aide / Service Desk helpdesk@balcan.com Sent: Thursday, October 3, 2024 2:52 PM To: Rishi Ramayanam Rramayanam@balcan.com Cc: Koduri Chiranjeevi kchiranjeevi@balcan.com Subject: Requête / Incident #8008 Drop box access [Courriel Externe - External email]""";"""9275365"",""Philippe Tetreault"",""Philippe Tetreault &lt;ptetreault@balcan.com&gt;"","""",""2025-06-26 08:30:31 -0400"",""Administrator"",""B2 MTL 2 (Montreal 2)"",""Information Technology (IT)"","""",""Perry Bachountakis"","""",""en"",false~""Please double check the sender of this file, there is a lot of malicious file sent with Dropbox. Please send the original email so that it can be evaluated.""";"""9275365"",""Philippe Tetreault"",""Philippe Tetreault &lt;ptetreault@balcan.com&gt;"","""",""2025-06-26 08:30:31 -0400"",""Administrator"",""B2 MTL 2 (Montreal 2)"",""Information Technology (IT)"","""",""Perry Bachountakis"","""",""en"",false~""Please double check the sender of this file, there is a lot of malicious file sent with Dropbox. Please send the original email so that it can be evaluated.""";"""10491335"",""Rishi Ramayanam"",""Rishi Ramayanam &lt;Rramayanam@balcan.com&gt;"","""",""2025-04-03 11:29:54 -0400"",""Requester"",""B1 MTL 1 (Montreal 1)"",,"""",""&lt;None&gt;"","""",""[-]1"",false~""Hello Team, Any update on the below requested? Thanks &amp; Regards, Rishi Ramayanam| Process Engineer Balcan Innovations Inc. 9340 Meaux, St-Leonard, Quebec H1R 3H2 M: (438) 596-7506 | C: (438) 928-1810. Email : rramayanam@balcan.com www.balcan.com From: Rishi Ramayanam Sent: Monday, September 16, 2024 1:27 PM To: helpdesk helpdesk@balcan.com Cc: Koduri Chiranjeevi kchiranjeevi@balcan.com Subject: RE: Drop box access Hello Team I request access to drop box as contractor is sharing the documents through drop box. Link is found below. Link: https://www.dropbox.com/scl/fo/2iu8218nmxjjyaj44lknf/AOww5cLTW0e4K04UOlwC4QI?rlkey=d3enr576db4wyewvoq81jz3ke&amp;st=oovhxunp&amp;dl=0 Thanks &amp; Regards, Rishi Ramayanam| Process Engineer Balcan Innovations Inc. 9340 Meaux, St-Leonard, Quebec H1R 3H2 M: (438) 596-7506 | C: (438) 928-1810. Email :
rramayanam@balcan.com www.balcan.com"""</t>
  </si>
  <si>
    <t xml:space="preserve">Tareen when she opens our shared logistics calandar say busy on her screen and she can't open it. Can you please give her the rights to this file.
</t>
  </si>
  <si>
    <t>0:26:52</t>
  </si>
  <si>
    <t xml:space="preserve">Description du problème/Issue Description: Tareen when she opens our shared logistics calandar say busy on her screen and she can't open it. Can you please give her the rights to this file.
</t>
  </si>
  <si>
    <t>"""8247418"",""George Kanatselis"",""George Kanatselis &lt;george@balcan.com&gt;"","""",""2025-06-26 08:47:31 -0400"",""Service Agent User"",""B2 MTL 2 (Montreal 2)"",""Information Technology (IT)"","""",""Joe Pizzuco"","""",""en"",false~""i added tareen to logistics nelmar now""";"""8247418"",""George Kanatselis"",""George Kanatselis &lt;george@balcan.com&gt;"","""",""2025-06-26 08:47:31 -0400"",""Service Agent User"",""B2 MTL 2 (Montreal 2)"",""Information Technology (IT)"","""",""Joe Pizzuco"","""",""en"",false~""you mean logistics nelmar and not wisconsin , correct"""</t>
  </si>
  <si>
    <t>Hello -
SAP is not working and the orders aren't coming thru via the portal, they are stuck.</t>
  </si>
  <si>
    <t>93:03:03</t>
  </si>
  <si>
    <t>381:03:03</t>
  </si>
  <si>
    <t>Description du problème/Issue Description: Hello -
SAP is not working and the orders aren't coming thru via the portal, they are stuck.</t>
  </si>
  <si>
    <t>"human resources";"new hire";"B8 Nelmar (Terrebonne)";"Sales"</t>
  </si>
  <si>
    <t>New hire will need a Macbook Pro.
Please mirror the profile of Cynthia Fish for access and permissions.</t>
  </si>
  <si>
    <t>Graphic Designer</t>
  </si>
  <si>
    <t>Lucia</t>
  </si>
  <si>
    <t>Angarita</t>
  </si>
  <si>
    <t>langarita@balcan.com</t>
  </si>
  <si>
    <t>438-865-6282</t>
  </si>
  <si>
    <t>33:39:12</t>
  </si>
  <si>
    <t>97:39:12</t>
  </si>
  <si>
    <t>39:52:17</t>
  </si>
  <si>
    <t>167:52:17</t>
  </si>
  <si>
    <t>Date de début / Start Date: Sep 23, 2024~Type employée/Employee Type: Contractor~Prénom / First Name: Lucia~Nom de famille / Last Name: Angarita~Langue de predilection/Preferred Language: English~Titre / Title: Graphic Designer~Accès au bâtiment/Building Access: B8 Terrebonne~Courriel/Email address: langarita@balcan.com~Telephone #: 438-865-6282~Please list Hardware (all related): Laptop, Mouse~Is hardware needed?: Yes, hardware is needed~Additional Hardware/equipment to retrieve: New hire will need a Macbook Pro.
Please mirror the profile of Cynthia Fish for access and permissions.~Is a VPN access needed?: Yes</t>
  </si>
  <si>
    <t>"""8786937"",""Tu Phuong Vo"",""Tu Phuong Vo &lt;tvo@balcan.com&gt;"",""IT Manager - Assets, Contracts and Services"",""2025-06-26 09:18:18 -0400"",""Administrator"",""B1 MTL 1 (Montreal 1)"",""Information Technology (IT)"","""",""Tao Wong"","""",""en"",false~""email for access sent""";"""9762332"",""Joe Pizzuco"",""Joe Pizzuco &lt;jpizzuco@balcan.com&gt;"","""",""2025-06-13 13:22:11 -0400"",""Administrator"",""B2 MTL 2 (Montreal 2)"",""Information Technology (IT)"","""",""Tao Wong"","""",""en"",false~""MAC is ready to deploy. I will be in Terrebonne Monday"""</t>
  </si>
  <si>
    <t>Laptop was configured and given to user with all accesses and applicaitons</t>
  </si>
  <si>
    <t>Cheque Offset</t>
  </si>
  <si>
    <t>13:42:39</t>
  </si>
  <si>
    <t>45:42:39</t>
  </si>
  <si>
    <t>13:42:44</t>
  </si>
  <si>
    <t>45:42:44</t>
  </si>
  <si>
    <t>"""8247418"",""George Kanatselis"",""George Kanatselis &lt;george@balcan.com&gt;"","""",""2025-06-26 08:47:31 -0400"",""Service Agent User"",""B2 MTL 2 (Montreal 2)"",""Information Technology (IT)"","""",""Joe Pizzuco"","""",""en"",false~""installed latest hp universal driver and did the new offset printing"""</t>
  </si>
  <si>
    <t>10619208 ~"icucereavii@balcan.com" ~"icucereavii@balcan.com" ~"2025-06-16 09:24:12 -0400" ~"Requester" ~"&lt;None&gt;" ~false</t>
  </si>
  <si>
    <t xml:space="preserve">Hello! Please provide the password reset instructions to access the Nelmar account. Thank you. </t>
  </si>
  <si>
    <t xml:space="preserve">Requis pour / Requested For :: icucereavii@balcan.com~Description du problème/Issue Description: Hello! Please provide the password reset instructions to access the Nelmar account. Thank you. </t>
  </si>
  <si>
    <t>https://helpdesk.balcan.com/attachments/33e29fe057c3f5958e64/nelmar_account-psw-expired.png</t>
  </si>
  <si>
    <t>Wrapping computers down</t>
  </si>
  <si>
    <t>Both sessions are locked out. Please do not close this ticket until we can access our stations.</t>
  </si>
  <si>
    <t>0:41:12</t>
  </si>
  <si>
    <t>5:42:39</t>
  </si>
  <si>
    <t>6:18:12</t>
  </si>
  <si>
    <t>"""8247418"",""George Kanatselis"",""George Kanatselis &lt;george@balcan.com&gt;"","""",""2025-06-26 08:47:31 -0400"",""Service Agent User"",""B2 MTL 2 (Montreal 2)"",""Information Technology (IT)"","""",""Joe Pizzuco"","""",""en"",false~""fixed pwds""";"""10818925"",""bohdan.koval@nelmar.com"",""bohdan.koval@nelmar.com"",,""2025-02-11 12:48:57 -0500"",""Requester"",,,,""&lt;None&gt;"",,,false~""invalid. we need this to work""";"""8247418"",""George Kanatselis"",""George Kanatselis &lt;george@balcan.com&gt;"","""",""2025-06-26 08:47:31 -0400"",""Service Agent User"",""B2 MTL 2 (Montreal 2)"",""Information Technology (IT)"","""",""Joe Pizzuco"","""",""en"",false~""i unlocked and changed pwd to 33701K...""";"""10818925"",""bohdan.koval@nelmar.com"",""bohdan.koval@nelmar.com"",,""2025-02-11 12:48:57 -0500"",""Requester"",,,,""&lt;None&gt;"",,,false~""this is not resolved""";"""8247418"",""George Kanatselis"",""George Kanatselis &lt;george@balcan.com&gt;"","""",""2025-06-26 08:47:31 -0400"",""Service Agent User"",""B2 MTL 2 (Montreal 2)"",""Information Technology (IT)"","""",""Joe Pizzuco"","""",""en"",false~""i unlocked it try now"""</t>
  </si>
  <si>
    <t>unlock the account of Helen</t>
  </si>
  <si>
    <t>Hi, team: Could you please unlock the account of Helen? She couldn’t log in. Her phone is 514-943-8819 Thx Gang Wang | Laboratory Technician Balcan Innovations Inc . 9340 Meaux, Montreal, Quebec H1R 3H2 t: (514) 326-9130 ext. 2180 e: gwang@balcan.com | www.balcan.com</t>
  </si>
  <si>
    <t>1:01:44</t>
  </si>
  <si>
    <t>1:01:56</t>
  </si>
  <si>
    <t>Can't print labels, no internet connection.
a message coming up on microsoft
TOR Fortigate Wi-Fi SSO
Sorry but we are having trouble signing you in. 
You can get in touch with Randy Persaud the supervisor of the shift to get more information.
His phone # 416 450 8024</t>
  </si>
  <si>
    <t>16:16:30</t>
  </si>
  <si>
    <t>90:57:45</t>
  </si>
  <si>
    <t>28:51:13</t>
  </si>
  <si>
    <t>119:32:28</t>
  </si>
  <si>
    <t>Description du problème/Issue Description: Can't print labels, no internet connection.
a message coming up on microsoft
TOR Fortigate Wi-Fi SSO
Sorry but we are having trouble signing you in. 
You can get in touch with Randy Persaud the supervisor of the shift to get more information.
His phone # 416 450 8024</t>
  </si>
  <si>
    <t>"""10013136"",""Mohamad Kaissi"",""Mohamad Kaissi &lt;mkaissi@covertechfab.com&gt;"","""",""2025-06-23 09:55:25 -0400"",""Requester"",""B6 Covertech (Toronto)"",,"""",""&lt;None&gt;"","""",""[-]1"",false~""Thanks Marwan From: Balcan Innovations - Centre d'aide / Service Desk helpdesk@balcan.com Sent: Wednesday, September 18, 2024 9:21 AM To: Mohamad Kaissi mkaissi@covertechfab.com Subject: Requête / Incident #8000 Demande générale / General Support Incident [Courriel Externe - External email]""";"""10665238"",""Marwan Takchi"",""Marwan Takchi &lt;mtakchi@balcan.com&gt;"",""HelpDesk Level2"",""2025-02-20 08:39:52 -0500"",""Requester"",""B2 MTL 2 (Montreal 2)"",""Information Technology (IT)"",""514-222-2516"",""Joe Pizzuco"","""",""[-]1"",true~""Hi there, Have you tried restarting Zscaler. I had a similar issue in Montreal. I resolved it this way. Marwan"""</t>
  </si>
  <si>
    <t>Called Randy, 
He confirmed that the signal came back.
We had a similar issue in MTL and all is good also.</t>
  </si>
  <si>
    <t>"Mohamad Kaissi &lt;mkaissi@covertechfab.com&gt;"</t>
  </si>
  <si>
    <t>Deepl Pro Request</t>
  </si>
  <si>
    <t>From: Julie Lavergne jlavergne@balcan.com Sent: Thursday, September 12, 2024 7:39 AM To: Tu Phuong Vo tvo@balcan.com Cc: Dominik Tremblay dtremblay@balcan.com; Laurie-Eve Marsolais Laurie-Eve.Marsolais@nelmar.com Subject: Deepl Pro Salut Tu, Serait-il possible de donner accès à DeeplPro à Dominik Tremblay et Laurie-Eve Marsolais Merci beaucoup JULIE LAVERGNE CRHA | HR Director - Operations Balcan Innovations Inc. 9475 rue Meaux, St-Léonard, Québec H1R 3H2 M: (514) 927-5322 | E: jlavergne@balcan.com www.balcan.com</t>
  </si>
  <si>
    <t>190:31:59</t>
  </si>
  <si>
    <t>814:31:59</t>
  </si>
  <si>
    <t>Hi, please provide me access to the TRB P://Drive on the server please. I need this to access Terrebonne files as I currently have no visibility at the moment.</t>
  </si>
  <si>
    <t>66:38:23</t>
  </si>
  <si>
    <t>138:22:55</t>
  </si>
  <si>
    <t>618:22:55</t>
  </si>
  <si>
    <t>Description du problème/Issue Description: Hi, please provide me access to the TRB P://Drive on the server please. I need this to access Terrebonne files as I currently have no visibility at the moment.</t>
  </si>
  <si>
    <t>"""9275365"",""Philippe Tetreault"",""Philippe Tetreault &lt;ptetreault@balcan.com&gt;"","""",""2025-06-26 08:30:31 -0400"",""Administrator"",""B2 MTL 2 (Montreal 2)"",""Information Technology (IT)"","""",""Perry Bachountakis"","""",""en"",false~""[@]George Kanatselis If he work in Montreal, then he needs a Nelmar account, the Zscaler group to access the terminal server, that way he can connect and check the P: Plastixx FFS. But he works from Montreal, he will need to use the Wifi Guest to be able to use Zscaler, plus all the group in Zscaler for what he needs in Montreal... Does he have a laptop or desktop?""";"""8619896"",""Gary Iozzo"",""Gary Iozzo &lt;giozzo@balcan.com&gt;"",""Gestionnaire, Prépresse - Manager, Prepress"",""2025-06-26 09:39:37 -0400"",""Requester"",""B3 Laval"",,,""&lt;None&gt;"",,,false~""Hi George, As mentioned over teams, it was not working and I have yet to access it. Thank you, Gary Iozzo | Prepress Manager Balcan Innovations Inc. T: 514.326.9130 ext.4284 | M: 514.618.6213 giozzo@balcan.com | www.balcan.com From: Balcan Innovations - Centre d'aide / Service Desk helpdesk@balcan.com Sent: Monday, September 23, 2024 9:21 A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did the conection finally work??""";"""8619896"",""Gary Iozzo"",""Gary Iozzo &lt;giozzo@balcan.com&gt;"",""Gestionnaire, Prépresse - Manager, Prepress"",""2025-06-26 09:39:37 -0400"",""Requester"",""B3 Laval"",,,""&lt;None&gt;"",,,false~""Not a problem. Just give me a heads up when you need to connect and I will save whatever I’m working on. Thank you, Gary Iozzo | Prepress Manager Balcan Innovations Inc. T: 514.326.9130 ext.4284 | M: 514.618.6213 giozzo@balcan.com | www.balcan.com From: Balcan Innovations - Centre d'aide / Service Desk helpdesk@balcan.com Sent: Monday, September 16, 2024 2:22 P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ok we gave you the right now we need to map the P drive on your pc, will need to connect""";"""8619896"",""Gary Iozzo"",""Gary Iozzo &lt;giozzo@balcan.com&gt;"",""Gestionnaire, Prépresse - Manager, Prepress"",""2025-06-26 09:39:37 -0400"",""Requester"",""B3 Laval"",,,""&lt;None&gt;"",,,false~""Hi George, Please use giozzo@balcan.com The other 2 emails are no longer used since I left Plastixx and Nelmar 5 years ago. Just not sure if those email addresses are forwarded to someone else though. Thank you, Gary Iozzo | Prepress Manager Balcan Innovations Inc. T: 514.326.9130 ext.4284 | M: 514.618.6213 giozzo@balcan.com | www.balcan.com From: Balcan Innovations - Centre d'aide / Service Desk helpdesk@balcan.com Sent: Monday, September 16, 2024 9:21 AM To: Gary Iozzo giozzo@balcan.com Subject: Requêtre / Incident #7998 Demande générale / General Support Incident [Courriel Externe - External email]""";"""8247418"",""George Kanatselis"",""George Kanatselis &lt;george@balcan.com&gt;"","""",""2025-06-26 08:47:31 -0400"",""Service Agent User"",""B2 MTL 2 (Montreal 2)"",""Information Technology (IT)"","""",""Joe Pizzuco"","""",""en"",false~""gary i found 3 emails under your name which one is the one you are using. also i gave you access then i will need to connect tot map to P drive"""</t>
  </si>
  <si>
    <t>Resolved the issue with George yesterday...</t>
  </si>
  <si>
    <t>"""8247418"",""George Kanatselis"",""George Kanatselis &lt;george@balcan.com&gt;"","""",""2025-06-26 08:47:31 -0400"",""Service Agent User"",""B2 MTL 2 (Montreal 2)"",""Information Technology (IT)"","""",""Joe Pizzuco"","""",""en"",false~""i added printer"""</t>
  </si>
  <si>
    <t>Hi, 
I want to add attachement for the work orders (PDF, pictures) but the access is not possible for the files (See attached picture).
Thanks for your support.</t>
  </si>
  <si>
    <t>1:04:38</t>
  </si>
  <si>
    <t>Description du problème/Issue Description: Hi, 
I want to add attachement for the work orders (PDF, pictures) but the access is not possible for the files (See attached picture).
Thanks for your support.</t>
  </si>
  <si>
    <t>"""8247418"",""George Kanatselis"",""George Kanatselis &lt;george@balcan.com&gt;"","""",""2025-06-26 08:47:31 -0400"",""Service Agent User"",""B2 MTL 2 (Montreal 2)"",""Information Technology (IT)"","""",""Joe Pizzuco"","""",""en"",false~""the """"\\tsclient\ k"""" is not on your computer you need to take a file from your computer to add it to the remote server"""</t>
  </si>
  <si>
    <t>https://helpdesk.balcan.com/attachments/412cb131d1c0caa3a5fc/capture-jpg.jpeg</t>
  </si>
  <si>
    <t>Nelmar SAP license access</t>
  </si>
  <si>
    <t>Hi, Can we look into Helen, Olga and I having access to Nelmar SAP system? Even if it's a shared license? It would greatly improve our visibility for their resin demand, dockets in queue, and PO's, etc,. (currently there is no visibility). Additionally, is there a way we could get real-time visibility of their silo levels like we have in Magic for Balcan legacy plants and WI? Thanks, Mark Gallo | Resin Coordinator / Receiving Supervisor Balcan Innovations Inc. 304 Saulnier, Laval, Quebec H7M 3T3 t: 514.326.9130 x2334 | m: 514.250.5464 | [www.balcan.com] www.balcan.com</t>
  </si>
  <si>
    <t>124:57:27</t>
  </si>
  <si>
    <t>558:13:46</t>
  </si>
  <si>
    <t>872:41:48</t>
  </si>
  <si>
    <t>3673:41:48</t>
  </si>
  <si>
    <t>"""8247439"",""Jonathan Galindez"",""Jonathan Galindez &lt;jgalindez@balcan.com&gt;"","""",""2025-06-26 07:46:41 -0400"",""Service Agent User"",""B2 MTL 2 (Montreal 2)"",""Information Technology (IT)"","""",""&lt;None&gt;"","""",""en"",false~""[@]Mark Gallo Hi Mark, we need to meet with Helen and Olga about this request. I will find your availability this week."""</t>
  </si>
  <si>
    <t>"Helen Vlogiannitis &lt;helenv@balcan.com&gt;";"Jonathan Galindez &lt;jgalindez@balcan.com&gt;";"Olga Konovalova &lt;olgak@balcan.com&gt;";"Perry Bachountakis &lt;perry@balcan.com&gt;"</t>
  </si>
  <si>
    <t>DOT NET PDF setup</t>
  </si>
  <si>
    <t>Guys, I’m logging this in a ticket, for future reference Thanks Tu Phuong Vo | Cheffe des Actifs TI – IT Assets Manager M: 514.924.1858 | tvo@balcan.com _____________________________________________ From: Philippe Tetreault ptetreault@balcan.com Sent: Friday, September 13, 2024 11:57 AM To: David Potts dpotts@balcan.com; Jonathan Galindez jgalindez@balcan.com; Tu Phuong Vo tvo@balcan.com; George Kanatselis george@balcan.com Cc: Duc Tran dtran@balcan.com Subject: RE: DOT NET ISSUE I just talk to David and change the default PDF to Chrome and that’s working. Next thing to do, is @George Kanatselis please install David_Printer
2 on the terminal server so that he can print from there. That printer is not setup yet. Note that this will need to be done to the other users (default PDF and their printer). Thanks, Philippe Tétreault M: 514.715.8407 _____________________________________________ From: David Potts &lt; dpotts@balcan.com &gt; Sent: Friday, September 13, 2024 11:37 AM To: Philippe Tetreault &lt; ptetreault@balcan.com &gt;; Jonathan Galindez &lt; jgalindez@balcan.com &gt;; Tu
Phuong Vo &lt; tvo@balcan.com &gt; Cc: Duc Tran &lt; dtran@balcan.com &gt; Subject: RE: DOT NET ISSUE HI Philippe,
Unfortunately that does not work.
When we click print we do not get any options in the system.
thanks David Potts Logistics Supervisor/Superviseur Logistique Balcan Innovations Inc. 8300 PLACE MARIEN MONTREAL EAST QC H1B 5W6 dpotts@balcan.com www.balcan.com &lt;&lt; OLE Object: Picture (Device Independent Bitmap) &gt;&gt; _____________________________________________ From: Philippe Tetreault &lt; ptetreault@balcan.com &gt; Sent: Friday, September 13, 2024 11:33 AM To: Jonathan Galindez &lt; jgalindez@balcan.com &gt;; Tu Phuong Vo &lt; tvo@balcan.com &gt; Cc: David Potts &lt; dpotts@balcan.com &gt;; Duc Tran &lt; dtran@balcan.com &gt; Subject: RE: DOT NET ISSUE I just talk to Tu and David does not have a license for Acrobat Pro. But that is not needed to use the regular Acrobat Reader to print. On his account, you can change the PDF default app to Chrome or Edge, then you should be able to print from there. Philippe Tétreault M: 514.715.8407 _____________________________________________ From: Philippe Tetreault &lt; ptetreault@balcan.com &gt; Sent: Friday, September 13, 2024 11:28 AM To: Jonathan Galindez &lt; jgalindez@balcan.com &gt;; Tu Phuong Vo &lt; tvo@balcan.com &gt; Cc: David Potts &lt; dpotts@balcan.com &gt;; Duc Tran &lt; dtran@balcan.com &gt; Subject: RE: DOT NET ISSUE Hi Jonathan, Tu will know what type of Acrobat license he has, that was the question ask in Teams. What is the error, is it Acrobat? Philippe Tétreault M: 514.715.8407 _____________________________________________ From: Jonathan Galindez &lt; jgalindez@balcan.com &gt; Sent: Friday, September 13, 2024 11:26 AM To: Tu Phuong Vo &lt; tvo@balcan.com &gt; Cc: David Potts &lt; dpotts@balcan.com &gt;; Duc Tran &lt; dtran@balcan.com &gt;; Philippe Tetreault &lt; ptetreault@balcan.com &gt; Subject: RE: DOT NET ISSUE Hi Tu,
When you get a chance, can you check this issue of David when using the dotnet version which is ran through TS.
Using his regular BERP application, he said it is working but with the new DOTNET on TS, it is not.
Do you have an idea how to resolve this?
Thanks.
Jonathan _____________________________________________ From: David Potts &lt; dpotts@balcan.com &gt; Sent: Thursday, September 12, 2024 7:05 AM To: Duc Tran &lt; dtran@balcan.com &gt;; Jonathan Galindez &lt; jgalindez@balcan.com &gt; Subject: DOT NET ISSUE Good morning Gents,
When trying to print from Majic on Dot net a packing slip I got this message.
We need this capability
thanks David Potts Logistics Supervisor/Superviseur Logistique Balcan Innovations Inc. 8300 PLACE MARIEN MONTREAL EAST QC H1B 5W6 dpotts@balcan.com www.balcan.com &lt;&lt; OLE Object: Picture (Device Independent Bitmap) &gt;&gt; &lt;&lt; OLE Object: Picture (Device Independent Bitmap) &gt;&gt; &lt;&lt; OLE Object: Picture (Device Independent Bitmap) &gt;&gt;</t>
  </si>
  <si>
    <t>1:05:27</t>
  </si>
  <si>
    <t>1:25:22</t>
  </si>
  <si>
    <t>"""9275365"",""Philippe Tetreault"",""Philippe Tetreault &lt;ptetreault@balcan.com&gt;"","""",""2025-06-26 08:30:31 -0400"",""Administrator"",""B2 MTL 2 (Montreal 2)"",""Information Technology (IT)"","""",""Perry Bachountakis"","""",""en"",false~""I just talk to David and change the default PDF to Chrome and that’s working on TS-6 . Next thing to do, is @George Kanatselis please install David_Printer 2 on the terminal server so that he can print from there. That printer is not setup yet. Note that this will need to be done to the other users (default PDF and their printer)."""</t>
  </si>
  <si>
    <t>"David Potts &lt;dpotts@balcan.com&gt;";"Duc Tran &lt;dtran@balcan.com&gt;";"George Kanatselis &lt;george@balcan.com&gt;";"Jonathan Galindez &lt;jgalindez@balcan.com&gt;";"Philippe Tetreault &lt;ptetreault@balcan.com&gt;"</t>
  </si>
  <si>
    <t>ACS silo content file</t>
  </si>
  <si>
    <t>Hi Hershel, As requested by finance, is it possible to add the building # in an additional left side margin for when this file generates? This way it is segregated and clear for Finance which sections of silos are in which building (B1, B2, B3, and B9). See attached for reference. Cheers. Mark Gallo | Resin Coordinator Balcan Innovations Inc. 304 Saulnier, Laval, Quebec H7M 3T3 t: 514.326.9130 x2334 | m: 514.250.5464 | [www.balcan.com] www.balcan.com</t>
  </si>
  <si>
    <t>"applications";"B3 Laval";"BERP"</t>
  </si>
  <si>
    <t>0:53:26</t>
  </si>
  <si>
    <t>https://helpdesk.balcan.com/attachments/cdbf1d3f6679bbcca04f/silo_content_20240910.pdf</t>
  </si>
  <si>
    <t>"Hershel Teitelbaum &lt;hershel@balcan.com&gt;";"Nancy Lett &lt;nlett@balcan.com&gt;";"Olga Konovalova &lt;olgak@balcan.com&gt;";"Perry Bachountakis &lt;perry@balcan.com&gt;"</t>
  </si>
  <si>
    <t>besoin verifier laptop wi-fi .je vais balcan US 6 semaines.Merci.</t>
  </si>
  <si>
    <t>69:19:30</t>
  </si>
  <si>
    <t>21:30:35</t>
  </si>
  <si>
    <t>117:30:35</t>
  </si>
  <si>
    <t>Description du problème/Issue Description: besoin verifier laptop wi-fi .je vais balcan US 6 semaines.Merci.</t>
  </si>
  <si>
    <t>"""8247418"",""George Kanatselis"",""George Kanatselis &lt;george@balcan.com&gt;"","""",""2025-06-26 08:47:31 -0400"",""Service Agent User"",""B2 MTL 2 (Montreal 2)"",""Information Technology (IT)"","""",""Joe Pizzuco"","""",""en"",false~""gave zpa access to TS""";"""8247418"",""George Kanatselis"",""George Kanatselis &lt;george@balcan.com&gt;"","""",""2025-06-26 08:47:31 -0400"",""Service Agent User"",""B2 MTL 2 (Montreal 2)"",""Information Technology (IT)"","""",""Joe Pizzuco"","""",""en"",false~""amene ton laptop pour le teste"""</t>
  </si>
  <si>
    <t>need new toners Qty - #2 each</t>
  </si>
  <si>
    <t>blc - prn - 14</t>
  </si>
  <si>
    <t>5:39:32</t>
  </si>
  <si>
    <t>69:39:32</t>
  </si>
  <si>
    <t>57:58:26</t>
  </si>
  <si>
    <t>265:58:26</t>
  </si>
  <si>
    <t>Requis pour / Requested For :: Umar Farook Abdul Salam~Printer Location: Umar Office~Service Request: Other~Description: need new toners Qty - #2 each~Printer Name: blc - prn - 14</t>
  </si>
  <si>
    <t>"""8620121"",""Umar Farook Abdul Salam"",""Umar Farook Abdul Salam &lt;umarsalam@balcan.com&gt;"",""Administrateur de contrats - Contract Administrator"",""2025-06-25 09:58:25 -0400"",""Requester"",""B3 Laval"",,,""&lt;None&gt;"",,,false~""Hi Tu, yes i got it""";"""8786937"",""Tu Phuong Vo"",""Tu Phuong Vo &lt;tvo@balcan.com&gt;"",""IT Manager - Assets, Contracts and Services"",""2025-06-26 09:18:18 -0400"",""Administrator"",""B1 MTL 1 (Montreal 1)"",""Information Technology (IT)"","""",""Tao Wong"","""",""en"",false~""Hi Umar did the toner got to you ? I would like to close this ticket.""";"""8786937"",""Tu Phuong Vo"",""Tu Phuong Vo &lt;tvo@balcan.com&gt;"",""IT Manager - Assets, Contracts and Services"",""2025-06-26 09:18:18 -0400"",""Administrator"",""B1 MTL 1 (Montreal 1)"",""Information Technology (IT)"","""",""Tao Wong"","""",""en"",false~""toner given to Yatrick, will be send on the 4 pm truck.""";"""8620121"",""Umar Farook Abdul Salam"",""Umar Farook Abdul Salam &lt;umarsalam@balcan.com&gt;"",""Administrateur de contrats - Contract Administrator"",""2025-06-25 09:58:25 -0400"",""Requester"",""B3 Laval"",,,""&lt;None&gt;"",,,false~""Hi Tu, its HP Office jet pro 9020""";"""8786937"",""Tu Phuong Vo"",""Tu Phuong Vo &lt;tvo@balcan.com&gt;"",""IT Manager - Assets, Contracts and Services"",""2025-06-26 09:18:18 -0400"",""Administrator"",""B1 MTL 1 (Montreal 1)"",""Information Technology (IT)"","""",""Tao Wong"","""",""en"",false~""Hi Umar Can you give me the model of this printer? Thanks"""</t>
  </si>
  <si>
    <t>https://helpdesk.balcan.com/attachments/6441f1f5b4d53cf78c98/screenshot-2024-09-13-113237.png</t>
  </si>
  <si>
    <t>hp pAGE WIDE PRO 477</t>
  </si>
  <si>
    <t>91:58:40</t>
  </si>
  <si>
    <t>411:58:40</t>
  </si>
  <si>
    <t>Requis pour / Requested For :: Dominik Tremblay~Printer Location: laval~Service Request: Issue with Printer~Description: hp pAGE WIDE PRO 477~Printer Name: hp pAGE WIDE PRO 477</t>
  </si>
  <si>
    <t>"""10665238"",""Marwan Takchi"",""Marwan Takchi &lt;mtakchi@balcan.com&gt;"",""HelpDesk Level2"",""2025-02-20 08:39:52 -0500"",""Requester"",""B2 MTL 2 (Montreal 2)"",""Information Technology (IT)"",""514-222-2516"",""Joe Pizzuco"","""",""[-]1"",true~""J'ai reussi a pousser la derniere version de firmware, a partir de mon poste. De travail. Le 25 septembre, je suis monte a Laval avec un tiroir pour son imprimante. Dominik a bien pris le tiroire mais elle etait en meeting toute la journee, Je n'ai pu completer la configuration de son imprimante, Je vais la recontacter aujourd'hui pour le faire a distance.""";"""8993447"",""Dominik Tremblay"",""Dominik Tremblay &lt;dominik.tremblay@nelmar.com&gt;"","""",""2025-06-17 07:14:34 -0400"",""Requester-HR"",""B8 Nelmar (Terrebonne)"",""Human Resources"","""",""&lt;None&gt;"","""",""[-]1"",false~""Merci""";"""8786937"",""Tu Phuong Vo"",""Tu Phuong Vo &lt;tvo@balcan.com&gt;"",""IT Manager - Assets, Contracts and Services"",""2025-06-26 09:18:18 -0400"",""Administrator"",""B1 MTL 1 (Montreal 1)"",""Information Technology (IT)"","""",""Tao Wong"","""",""en"",false~""ok, un technicien va venir voir en début de semaine prochaine.""";"""8993447"",""Dominik Tremblay"",""Dominik Tremblay &lt;dominik.tremblay@nelmar.com&gt;"","""",""2025-06-17 07:14:34 -0400"",""Requester-HR"",""B8 Nelmar (Terrebonne)"",""Human Resources"","""",""&lt;None&gt;"","""",""[-]1"",false~""Oui absolument. Je retirer les feuilles chaque fois, mais honnêtement je ne suis pas capable d'imprimer un document 3 pages sans que le papier ce coince à chacune des pages.""";"""8786937"",""Tu Phuong Vo"",""Tu Phuong Vo &lt;tvo@balcan.com&gt;"",""IT Manager - Assets, Contracts and Services"",""2025-06-26 09:18:18 -0400"",""Administrator"",""B1 MTL 1 (Montreal 1)"",""Information Technology (IT)"","""",""Tao Wong"","""",""en"",false~""ESt-ce que tu as ouvert les compartments pour voir s'il y a du papier de pris ?""";"""8993447"",""Dominik Tremblay"",""Dominik Tremblay &lt;dominik.tremblay@nelmar.com&gt;"","""",""2025-06-17 07:14:34 -0400"",""Requester-HR"",""B8 Nelmar (Terrebonne)"",""Human Resources"","""",""&lt;None&gt;"","""",""[-]1"",false~""Mon imprimante m'indique paper jam a chaque deux pages qu'elle imprime, cela n'est vraiment pas optimal. Serait-il possible de trouver une solution ? Merci de votre collaboration"""</t>
  </si>
  <si>
    <t xml:space="preserve">Je me suis connecte sur le poste de Dominik. 
J'ai reussi a finalement regle le probleme de son imprimante.
1- Elle est maintenant capable d'imprimer plusieurs copies
2- Imprimer recto verso
3- Le tiroir de papier que je lui ai apporte pour le papier ca a marche aussi.
</t>
  </si>
  <si>
    <t>Alan Castle &lt;alan@covertechfab.com&gt;</t>
  </si>
  <si>
    <t>Unable to access Teams-was accessing through browser with no problem but now downloaded Teams app-working on Mac Book and I phone -access denied.</t>
  </si>
  <si>
    <t>3:42:21</t>
  </si>
  <si>
    <t>14:17:44</t>
  </si>
  <si>
    <t>93:32:11</t>
  </si>
  <si>
    <t>Logiciel demandé/Requested Software: Microsoft Teams~Spécifier si autre / If other specify :: Unable to access Teams-was accessing through browser with no problem but now downloaded Teams app-working on Mac Book and I phone -access denied.</t>
  </si>
  <si>
    <t>"""9762332"",""Joe Pizzuco"",""Joe Pizzuco &lt;jpizzuco@balcan.com&gt;"","""",""2025-06-13 13:22:11 -0400"",""Administrator"",""B2 MTL 2 (Montreal 2)"",""Information Technology (IT)"","""",""Tao Wong"","""",""en"",false~""Alan, as mentioned in our recent email, on Monday you will provide me with access to yourlaptop to fix your issue"""</t>
  </si>
  <si>
    <t>Was missing license.  Had Online license only</t>
  </si>
  <si>
    <t xml:space="preserve">Access for Frantz Exinard for change the quantity of resin </t>
  </si>
  <si>
    <t>we need to give access to Frantz Exinard Employee number 101103 for changing the resin quantity and print RFID label for half boxes in laval. Thanks Ritu Pal</t>
  </si>
  <si>
    <t>23:55:51</t>
  </si>
  <si>
    <t>119:55:51</t>
  </si>
  <si>
    <t>217:34:19</t>
  </si>
  <si>
    <t>937:34:19</t>
  </si>
  <si>
    <t>"""10665238"",""Marwan Takchi"",""Marwan Takchi &lt;mtakchi@balcan.com&gt;"",""HelpDesk Level2"",""2025-02-20 08:39:52 -0500"",""Requester"",""B2 MTL 2 (Montreal 2)"",""Information Technology (IT)"",""514-222-2516"",""Joe Pizzuco"","""",""[-]1"",true~""[@]George Kanatselis Hi Ritu, George told me that he is or has created another station for the RFID printer... Let me know if this has been setup last Wednesday. Regards, Marwan""";"""8620069"",""Ritu Pal"",""Ritu Pal &lt;ritupal@balcan.com&gt;"",""Coordonnateur à l'inventaire - Coordinator, Inventory"",""2025-06-26 07:36:03 -0400"",""Requester"",""B1 MTL 1 (Montreal 1)"",,,""&lt;None&gt;"",,,false~""HI MARWAN, WE CAN ONLY PRINT THE LABEL FOR RESIN ON REGULAR LABEL NOT ON RFID PLEASE FIX IT WHENEVER YOU CAN""";"""10665238"",""Marwan Takchi"",""Marwan Takchi &lt;mtakchi@balcan.com&gt;"",""HelpDesk Level2"",""2025-02-20 08:39:52 -0500"",""Requester"",""B2 MTL 2 (Montreal 2)"",""Information Technology (IT)"",""514-222-2516"",""Joe Pizzuco"","""",""[-]1"",true~""Hi Ritu, Can you please, give us the application you use to print on the RFID printer on Scale 3-1? I have a feeling that what you are trying to do, is hard coded to print on Plant_Roll_Label. I have checked my configuration when I was yesterday in Laval... I feel we are missing something that we are not aware off, Thank you,""";"""8620069"",""Ritu Pal"",""Ritu Pal &lt;ritupal@balcan.com&gt;"",""Coordonnateur à l'inventaire - Coordinator, Inventory"",""2025-06-26 07:36:03 -0400"",""Requester"",""B1 MTL 1 (Montreal 1)"",,,""&lt;None&gt;"",,,false~""Hi this is not working. can we fix this""";"""8247418"",""George Kanatselis"",""George Kanatselis &lt;george@balcan.com&gt;"","""",""2025-06-26 08:47:31 -0400"",""Service Agent User"",""B2 MTL 2 (Montreal 2)"",""Information Technology (IT)"","""",""Joe Pizzuco"","""",""en"",false~""Marwan installed printer"""</t>
  </si>
  <si>
    <t>Resolved by George</t>
  </si>
  <si>
    <t xml:space="preserve">Need access to ARTWORK APPLICATION in MAGIC application.
</t>
  </si>
  <si>
    <t>0:09:45</t>
  </si>
  <si>
    <t xml:space="preserve">Description du problème/Issue Description: Need access to ARTWORK APPLICATION in MAGIC application.
</t>
  </si>
  <si>
    <t>"""8247418"",""George Kanatselis"",""George Kanatselis &lt;george@balcan.com&gt;"","""",""2025-06-26 08:47:31 -0400"",""Service Agent User"",""B2 MTL 2 (Montreal 2)"",""Information Technology (IT)"","""",""Joe Pizzuco"","""",""en"",false~""gave you access now"""</t>
  </si>
  <si>
    <t>"""8247418"",""George Kanatselis"",""George Kanatselis &lt;george@balcan.com&gt;"","""",""2025-06-26 08:47:31 -0400"",""Service Agent User"",""B2 MTL 2 (Montreal 2)"",""Information Technology (IT)"","""",""Joe Pizzuco"","""",""en"",false~""checked he khas all rights for Po and acc payables"""</t>
  </si>
  <si>
    <t>https://helpdesk.balcan.com/attachments/85ac08ca9b2b523fa2a2/batch.png</t>
  </si>
  <si>
    <t>Receiving label printer for Laval. 
Barcode only.
To be used for inks
Need NON RFID labels as well (4 by4)
Spoke to Perry</t>
  </si>
  <si>
    <t>18:05:49</t>
  </si>
  <si>
    <t>98:05:49</t>
  </si>
  <si>
    <t>157:20:03</t>
  </si>
  <si>
    <t>669:20:03</t>
  </si>
  <si>
    <t>Requis pour / Requested For :: Sylvain Champagne~Choix équipements / Hardware Choices :: Autre / Other~Spécifier si autre / If other specify :: Receiving label printer for Laval. 
Barcode only.
To be used for inks
Need NON RFID labels as well (4 by4)
Spoke to Perry</t>
  </si>
  <si>
    <t>"""10832306"",""Sylvain Champagne"",""Sylvain Champagne &lt;schampagne@balcan.com&gt;"","""",""2025-02-10 09:00:15 -0500"",""Requester"",""B5 Distribution Center"",,"""",""&lt;None&gt;"","""",""[-]1"",false~""Hi Tu This is great news. I spoke to Ritu and he will send Yatrick Patel an email to go get it from you and he will send it on the next truck to Laval He will cc you Sylvain""";"""8786937"",""Tu Phuong Vo"",""Tu Phuong Vo &lt;tvo@balcan.com&gt;"",""IT Manager - Assets, Contracts and Services"",""2025-06-26 09:18:18 -0400"",""Administrator"",""B1 MTL 1 (Montreal 1)"",""Information Technology (IT)"","""",""Tao Wong"","""",""en"",false~""Hi Sylvain we have a NON RFID label here in IT. What was it for again? Let us know if someone is coming to pick this up?""";"""8786937"",""Tu Phuong Vo"",""Tu Phuong Vo &lt;tvo@balcan.com&gt;"",""IT Manager - Assets, Contracts and Services"",""2025-06-26 09:18:18 -0400"",""Administrator"",""B1 MTL 1 (Montreal 1)"",""Information Technology (IT)"","""",""Tao Wong"","""",""en"",false~""Hi Sylvain Sorry but I believe those are request to be sent to Geoffrey Izenberg. You can talk to @Perry Bachountakis for more info. I will close this ticket. Thanks"""</t>
  </si>
  <si>
    <t>notes below</t>
  </si>
  <si>
    <t>PC for gauge machine</t>
  </si>
  <si>
    <t>Team: The account of PC for gauge machine for line 1 was locked probably because of logging in too may times with wrong password. Could you unlock it and let us know if user name/password is changed. Thx W Gang Wang | Laboratory Technician Balcan Innovations Inc . 9340 Meaux, Montreal, Quebec H1R 3H2 t: (514) 326-9130 ext. 2180 e: gwang@balcan.com | www.balcan.com</t>
  </si>
  <si>
    <t>2:49:37</t>
  </si>
  <si>
    <t>3:44:09</t>
  </si>
  <si>
    <t>"""8619895"",""Gang Wang"",""Gang Wang &lt;gwang@balcan.com&gt;"",""Technicien de laboratoire - Lab Technician"",""2024-07-23 08:15:41 -0400"",""Requester"",""B1 MTL 1 (Montreal 1)"",,,""&lt;None&gt;"",,,false~""Thanks IT team. Gauge machine is working. B1 team : please remind operators always to type the first letter of the password Oakland247-9340
by capital letter O, instead of lower case. Again, the password is Oakland247-9340, instead of oakland247-9340 That might be why operators couldn’t log in Thx From: Balcan Innovations - Centre d'aide / Service Desk helpdesk@balcan.com Sent: Thursday, September 12, 2024 1:41 PM To: Gang Wang gwang@balcan.com Cc: Dipak Patel dipakpatel@balcan.com Subject: Requête / Incident #7984 PC for gauge machine [Courriel Externe - External email]""";"""8247418"",""George Kanatselis"",""George Kanatselis &lt;george@balcan.com&gt;"","""",""2025-06-26 08:47:31 -0400"",""Service Agent User"",""B2 MTL 2 (Montreal 2)"",""Information Technology (IT)"","""",""Joe Pizzuco"","""",""en"",false~""logged in"""</t>
  </si>
  <si>
    <t>"Dipak Patel &lt;dipakpatel@balcan.com&gt;";"bujar@balcan.com";"lloydsubryan@balcan.com";"ftantacure@balcan.com";"rmoussa@balcan.com";"rhassan@balcan.com"</t>
  </si>
  <si>
    <t>accès à les deux links pour LISA</t>
  </si>
  <si>
    <t>Bonjour Ryan, J’ouvre un billet et vous devriez avoir accès dans la journée. Merci, Philippe Tétreault M: 514.715.8407 From: Ryan Tapp ryan.tapp@nelmar.com Sent: Thursday, September 12, 2024 10:36 AM To: Philippe Tetreault ptetreault@balcan.com Subject: accès à les deux links pour LISA Bonjour Philippe, Pouvez-vous s’il vous plaît me donner accès à les deux links suivant pour LISA. http://ter-svr-sap01/lisaweb?nextcontroller=Admin&amp;nextaction=Logout http://ter-svr-sap01/lisamobile/WMS/ Je n’y ai pas accès. Merci. Ryan</t>
  </si>
  <si>
    <t>0:47:57</t>
  </si>
  <si>
    <t>0:48:06</t>
  </si>
  <si>
    <t>"""9275365"",""Philippe Tetreault"",""Philippe Tetreault &lt;ptetreault@balcan.com&gt;"","""",""2025-06-26 08:30:31 -0400"",""Administrator"",""B2 MTL 2 (Montreal 2)"",""Information Technology (IT)"","""",""Perry Bachountakis"","""",""en"",false~""Vous avez maintenant accès, par contre je n'ai pas le username et mot de passe pour se connecter. Vérifier avec la personne qui vous a demandé de vous connecter."""</t>
  </si>
  <si>
    <t>Sudden Internet Interruption</t>
  </si>
  <si>
    <t>Hi Team, The Warehouse office has sudden internet interruptions - many times throughout the day. They are not measured but we lose internet, and everything starts reconnecting (1 minute to 5 minutes at a time). This happens multiple times a day. We are all on wired internet connection in this offic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3:37:17</t>
  </si>
  <si>
    <t>279:47:28</t>
  </si>
  <si>
    <t>1175:47:28</t>
  </si>
  <si>
    <t>"""8247417"",""Alaa Almasri"",""Alaa Almasri &lt;aalmasri@balcan.com&gt;"","""",""2025-06-25 15:13:45 -0400"",""Administrator"",,""Information Technology (IT)"","""",""&lt;None&gt;"","""",""[-]1"",false~""This has been resolved.""";"""11271581"",""Manpreet Singh"",""Manpreet Singh &lt;msingh@balcan.com&gt;"","""",,""Requester"",""B6 Covertech (Toronto)"",,"""",""&lt;None&gt;"","""",""[-]1"",false~""Hi Team, internet is slow again but this time is slower than last time. Regards, Manpreet Singh Covertech, A Division of Balcan Innovations Inc. 279 Humberline Drive, Etobicoke, Ontario M9W 5T6 t: 416-798-1340 ext.246| e: Msingh@balcan.com www.covertechflex.com | www.rFoil.com | www.balcan.com From: Balcan Innovations - Centre d'aide / Service Desk helpdesk@balcan.com Sent: Monday, October 7, 2024 4:04 PM To: Haseeb Khan hkhan@balcan.com Cc: Manvir Grewal mgrewal@balcan.com; Manpreet Singh msingh@balcan.com Subject: Requêtre / Incident #7982 Sudden Internet Interruption [Courriel Externe - External email]""";"""9275365"",""Philippe Tetreault"",""Philippe Tetreault &lt;ptetreault@balcan.com&gt;"","""",""2025-06-26 08:30:31 -0400"",""Administrator"",""B2 MTL 2 (Montreal 2)"",""Information Technology (IT)"","""",""Perry Bachountakis"","""",""en"",false~""Is it better since we did the change and the reboot of the Roger wireless routers?""";"""11089213"",""Haseeb Khan"",""Haseeb Khan &lt;hkhan@balcan.com&gt;"","""",,""Requester"",""B6 Covertech (Toronto)"",,"""",""&lt;None&gt;"","""",""[-]1"",false~""Hi Team, The internet is very slow, and work is not saving to the SharePoint. We need this addressed this can cause wider issues as our month end Inventory might be affected as we can't ensure the changes are saving properly. Intuitive is taking too much time to save entries and print. Intuitive ERP SharePoint Team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Monday, September 30, 2024 1:59 PM To: helpdesk helpdesk@balcan.com Subject: Re: Requêtre / Incident #7982 Sudden Internet Interruptio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September 30, 2024 1:46:43 PM To: Haseeb Khan hkhan@balcan.com Subject: Requêtre / Incident #7982 Sudden Internet Interruption [Courriel Externe - External email]""";"""11089213"",""Haseeb Khan"",""Haseeb Khan &lt;hkhan@balcan.com&gt;"","""",,""Requester"",""B6 Covertech (Toronto)"",,"""",""&lt;None&gt;"","""",""[-]1"",false~""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Monday, September 30, 2024 1:46:43 PM To: Haseeb Khan hkhan@balcan.com Subject: Requêtre / Incident #7982 Sudden Internet Interruption [Courriel Externe - External email]""";"""9275365"",""Philippe Tetreault"",""Philippe Tetreault &lt;ptetreault@balcan.com&gt;"","""",""2025-06-26 08:30:31 -0400"",""Administrator"",""B2 MTL 2 (Montreal 2)"",""Information Technology (IT)"","""",""Perry Bachountakis"","""",""en"",false~""Can you take a picture of the small switch. If it's easier, you can send the picture directly to ptetreault@balcan.com If there are stickers on it with IP address, please send those too, thanks.""";"""11089213"",""Haseeb Khan"",""Haseeb Khan &lt;hkhan@balcan.com&gt;"","""",,""Requester"",""B6 Covertech (Toronto)"",,"""",""&lt;None&gt;"","""",""[-]1"",false~""Good Morning, Can I get an update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September 12, 2024 2:27 PM To: helpdesk helpdesk@balcan.com Subject: Re: Requêtre / Incident #7982 Sudden Internet Interruption 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11089213"",""Haseeb Khan"",""Haseeb Khan &lt;hkhan@balcan.com&gt;"","""",,""Requester"",""B6 Covertech (Toronto)"",,"""",""&lt;None&gt;"","""",""[-]1"",false~""Good Afternoon, Any follow up on thi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Thursday, September 12, 2024 2:27 PM To: helpdesk helpdesk@balcan.com Subject: Re: Requêtre / Incident #7982 Sudden Internet Interruption 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11089213"",""Haseeb Khan"",""Haseeb Khan &lt;hkhan@balcan.com&gt;"","""",,""Requester"",""B6 Covertech (Toronto)"",,"""",""&lt;None&gt;"","""",""[-]1"",false~""COV-LD-0015 They are connected to a small switch some directly to the wall. In both cases internet disruption is happening.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Balcan Innovations - Centre d'aide / Service Desk helpdesk@balcan.com Sent: Thursday, September 12, 2024 2:23 PM To: Haseeb Khan hkhan@balcan.com Subject: Requêtre / Incident #7982 Sudden Internet Interruption [Courriel Externe - External email]""";"""9275365"",""Philippe Tetreault"",""Philippe Tetreault &lt;ptetreault@balcan.com&gt;"","""",""2025-06-26 08:30:31 -0400"",""Administrator"",""B2 MTL 2 (Montreal 2)"",""Information Technology (IT)"","""",""Perry Bachountakis"","""",""en"",false~""Can you give me the hostname of some PC that are having the issue? You can find the hostname on the desktop top right. Is this happening on multiple PC or only one? Is there a small network switch in those office were the PC are connected or they are connected to a bigger distribution switch?"""</t>
  </si>
  <si>
    <t>"mgrewal@balcan.com";"msingh@balcan.com"</t>
  </si>
  <si>
    <t>Hello, 
I am not able to access Nsight for the last few days. I have attached a screenshot of the message I am getting when trying to open the page. Thank you,
Emma</t>
  </si>
  <si>
    <t>3:36:19</t>
  </si>
  <si>
    <t>38:30:12</t>
  </si>
  <si>
    <t>153:00:31</t>
  </si>
  <si>
    <t>Description du problème/Issue Description: Hello, 
I am not able to access Nsight for the last few days. I have attached a screenshot of the message I am getting when trying to open the page. Thank you,
Emma</t>
  </si>
  <si>
    <t>"""9275365"",""Philippe Tetreault"",""Philippe Tetreault &lt;ptetreault@balcan.com&gt;"","""",""2025-06-26 08:30:31 -0400"",""Administrator"",""B2 MTL 2 (Montreal 2)"",""Information Technology (IT)"","""",""Perry Bachountakis"","""",""en"",false~""Perfect, good news.""";"""9061518"",""Emma Haralambous"",""Emma Haralambous &lt;emma.haralambous@nelmar.com&gt;"","""",""2025-06-03 14:50:54 -0400"",""Requester"",""B8 Nelmar (Terrebonne)"",,"""",""&lt;None&gt;"","""",""[-]1"",false~""This one works – thank you!! From: Balcan Innovations - Centre d'aide / Service Desk helpdesk@balcan.com Sent: Wednesday, September 18, 2024 11:45 AM To: Emma Haralambous emma.haralambous@nelmar.com Cc: Kevin Blunden kblunden@balcan.com Subject: Requêtre / Incident #7981 Demande générale / General Support Incident [Courriel Externe - External email]""";"""9275365"",""Philippe Tetreault"",""Philippe Tetreault &lt;ptetreault@balcan.com&gt;"","""",""2025-06-26 08:30:31 -0400"",""Administrator"",""B2 MTL 2 (Montreal 2)"",""Information Technology (IT)"","""",""Perry Bachountakis"","""",""en"",false~""Did you try this URL: https://nsight.nwaretech.com/ You should get two box to enter your username and password for that site.""";"""9061518"",""Emma Haralambous"",""Emma Haralambous &lt;emma.haralambous@nelmar.com&gt;"","""",""2025-06-03 14:50:54 -0400"",""Requester"",""B8 Nelmar (Terrebonne)"",,"""",""&lt;None&gt;"","""",""[-]1"",false~""Salut Philippe, I cleared my browsing data but I am still getting the same message: Could it be that the URL changed? Annie mentioned something to me last week but I’m not sure if that was just a work around… From: Balcan Innovations - Centre d'aide / Service Desk helpdesk@balcan.com Sent: Thursday, September 12, 2024 2:06 PM To: Emma Haralambous emma.haralambous@nelmar.com Cc: Kevin Blunden kblunden@balcan.com Subject: Requêtre / Incident #7981 Demande générale / General Support Incident [Courriel Externe - External email]""";"""9275365"",""Philippe Tetreault"",""Philippe Tetreault &lt;ptetreault@balcan.com&gt;"","""",""2025-06-26 08:30:31 -0400"",""Administrator"",""B2 MTL 2 (Montreal 2)"",""Information Technology (IT)"","""",""Perry Bachountakis"","""",""en"",false~""Can you try: https://nsight.nwaretech.com/ Please try the website using incognito mode, this will tell us if the issue is with the cookies save on your computer if that works: Google Chrome On your computer, open Chrome . On the top right, click the three vertical dots. Click More tools &gt; Clear browsing data . At the top, choose a time range. To delete everything, select All time . Check the boxes next to Cookies and other site data and Cached images and files . Click Clear data . Edge To clear your browsing data in Microsoft Edge: Select Settings and more . Select Settings and more &gt; Settings &gt; Privacy, search, and services . Under Delete browsing data &gt; Clear browsing data now , select Choose what to clear . Under Time range , choose a time range from the drop-down menu. Choose Remove Cookies, but keep passwords and form fill data. Select Clear now . Let me know, thanks."""</t>
  </si>
  <si>
    <t>https://helpdesk.balcan.com/attachments/078fe37c0ea07f7f98c6/nsight-page-not-found-docx.vnd</t>
  </si>
  <si>
    <t>"kblunden@balcan.com"</t>
  </si>
  <si>
    <t>HR Office</t>
  </si>
  <si>
    <t>While the printer works fine, the print outs that come out are not legible. The ink levels are proper, but right side half of the page is not legible. Printer IP Address is 172.22.146.35</t>
  </si>
  <si>
    <t>HP Color Laser Jet Pro MFP M479fdw</t>
  </si>
  <si>
    <t>70:40:33</t>
  </si>
  <si>
    <t>295:01:58</t>
  </si>
  <si>
    <t>77:23:00</t>
  </si>
  <si>
    <t>317:23:00</t>
  </si>
  <si>
    <t>Requis pour / Requested For :: Mihir Pai~Printer Location: HR Office~Service Request: Issue with Printer~Description: While the printer works fine, the print outs that come out are not legible. The ink levels are proper, but right side half of the page is not legible. Printer IP Address is 172.22.146.35~Printer Name: HP Color Laser Jet Pro MFP M479fdw</t>
  </si>
  <si>
    <t>"""10982381"",""Mihir Pai"",""Mihir Pai &lt;mpai@balcan.com&gt;"","""",""2025-06-24 11:00:24 -0400"",""Requester-HR"",""B6 Covertech (Toronto)"",""Human Resources"","""",""&lt;None&gt;"","""",""en"",false~""Hello Tu - I changed the cartridge at work yesterday and the printer is working fine. Please close this ticket. Thank you!""";"""8786937"",""Tu Phuong Vo"",""Tu Phuong Vo &lt;tvo@balcan.com&gt;"",""IT Manager - Assets, Contracts and Services"",""2025-06-26 09:18:18 -0400"",""Administrator"",""B1 MTL 1 (Montreal 1)"",""Information Technology (IT)"","""",""Tao Wong"","""",""en"",false~""Hi Mihir, sometimes you need to open the drawer and clean the fuser. You can look at this video : How to Clean a Laser Printer Drum without Removing it from the cartridge (youtube.com) Let me know if you are able to clean it and see a difference. Tu"""</t>
  </si>
  <si>
    <t>My Ring Central Office Phone is not working again.</t>
  </si>
  <si>
    <t>20:26:46</t>
  </si>
  <si>
    <t>100:26:46</t>
  </si>
  <si>
    <t>320:00:57</t>
  </si>
  <si>
    <t>1345:00:57</t>
  </si>
  <si>
    <t>Description du problème/Issue Description: My Ring Central Office Phone is not working again.</t>
  </si>
  <si>
    <t>"""10982381"",""Mihir Pai"",""Mihir Pai &lt;mpai@balcan.com&gt;"","""",""2025-06-24 11:00:24 -0400"",""Requester-HR"",""B6 Covertech (Toronto)"",""Human Resources"","""",""&lt;None&gt;"","""",""en"",false~""Yes I did. the phone still doesn't work. it shows as acquiring service""";"""8247418"",""George Kanatselis"",""George Kanatselis &lt;george@balcan.com&gt;"","""",""2025-06-26 08:47:31 -0400"",""Service Agent User"",""B2 MTL 2 (Montreal 2)"",""Information Technology (IT)"","""",""Joe Pizzuco"","""",""en"",false~""Joe will contact you concerning the phone issue""";"""10982381"",""Mihir Pai"",""Mihir Pai &lt;mpai@balcan.com&gt;"","""",""2025-06-24 11:00:24 -0400"",""Requester-HR"",""B6 Covertech (Toronto)"",""Human Resources"","""",""&lt;None&gt;"","""",""en"",false~""D62""";"""8247418"",""George Kanatselis"",""George Kanatselis &lt;george@balcan.com&gt;"","""",""2025-06-26 08:47:31 -0400"",""Service Agent User"",""B2 MTL 2 (Montreal 2)"",""Information Technology (IT)"","""",""Joe Pizzuco"","""",""en"",false~""can you tell me the plug on the wall were phone is connected does it have a number on it?""";"""10982381"",""Mihir Pai"",""Mihir Pai &lt;mpai@balcan.com&gt;"","""",""2025-06-24 11:00:24 -0400"",""Requester-HR"",""B6 Covertech (Toronto)"",""Human Resources"","""",""&lt;None&gt;"","""",""en"",false~""Yes I have tried doing that... still doesnt work""";"""8247418"",""George Kanatselis"",""George Kanatselis &lt;george@balcan.com&gt;"","""",""2025-06-26 08:47:31 -0400"",""Service Agent User"",""B2 MTL 2 (Montreal 2)"",""Information Technology (IT)"","""",""Joe Pizzuco"","""",""en"",false~""did you restart pc?"""</t>
  </si>
  <si>
    <t>https://helpdesk.balcan.com/attachments/797b89db843f2eeb07e1/image-jfif.jpeg</t>
  </si>
  <si>
    <t>Unable to submit time-off on UKG</t>
  </si>
  <si>
    <t>Hello Helpdesk, I am unable to submit time-off on UKG. PUNEET KANKARIA | Business Analyst Balcan Innovations Inc. 9475 rue Meaux, St-Leonard, H1R 3H2, QC M (438) 470-5973 | pkankaria@balcan.com www.balcan.com</t>
  </si>
  <si>
    <t>510:55:35</t>
  </si>
  <si>
    <t>2150:18:20</t>
  </si>
  <si>
    <t>"Violation résolue: Résolution passée 5 jours / Ticket Resolution past 5 days - Non résolu en moins de 5 jours - Human Resources"</t>
  </si>
  <si>
    <t>Access to the Nsight</t>
  </si>
  <si>
    <t>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t>
  </si>
  <si>
    <t>20:06:49</t>
  </si>
  <si>
    <t>100:06:49</t>
  </si>
  <si>
    <t>883:20:09</t>
  </si>
  <si>
    <t>3700:20:09</t>
  </si>
  <si>
    <t>"""8247439"",""Jonathan Galindez"",""Jonathan Galindez &lt;jgalindez@balcan.com&gt;"","""",""2025-06-26 07:46:41 -0400"",""Service Agent User"",""B2 MTL 2 (Montreal 2)"",""Information Technology (IT)"","""",""&lt;None&gt;"","""",""en"",false~""Data is still being reviewed.""";"""8247439"",""Jonathan Galindez"",""Jonathan Galindez &lt;jgalindez@balcan.com&gt;"","""",""2025-06-26 07:46:41 -0400"",""Service Agent User"",""B2 MTL 2 (Montreal 2)"",""Information Technology (IT)"","""",""&lt;None&gt;"","""",""en"",false~""[@]Andrew Kersys Hi Andrew, for the request # 2, from which application is this? Adding the flag / field to show customers / invoicing if it is Flexible Packaging vs Custom Product Packaging.""";"""8619820"",""Andrew Kersys"",""Andrew Kersys &lt;akersys@balcan.com&gt;"",""Analyste, données de ventes - Analyst, Sales Forecast Data"",""2025-05-22 16:41:56 -0400"",""Requester"",""B2 MTL 2 (Montreal 2)"",,,""&lt;None&gt;"",,,false~""Correct, and the extra flag of custom vs flex. ANDREW KERSYS | Sales &amp; Data Analyst Balcan Packaging 9340 Meaux Street, Saint-Leonard, Quebec, H1R 3H2 t: 514.326.9130 ext 2437 | e: akersys@balcan.com www.balcan.com From: Jonathan Galindez jgalindez@balcan.com Sent: Thursday, September 26, 2024 3:19 PM To: Andrew Kersys akersys@balcan.com; Samuel Raavi sraavi@balcan.com; helpdesk helpdesk@balcan.com Cc: Paul Spitale pspitale@plastixxffs.com Subject: RE: Update Hi Andrew, I will follow-up again with NWARE. This is about you able to edit the reports in NSIGHTS right? Thanks. Jonathan From: Andrew Kersys &lt;akersys@balcan.com&gt; Sent: Thursday, September 26, 2024 2:59 PM To: Jonathan Galindez &lt;jgalindez@balcan.com&gt;; Samuel Raavi &lt;sraavi@balcan.com&gt;; helpdesk &lt;helpdesk@balcan.com&gt; Cc: Paul Spitale &lt;pspitale@plastixxffs.com&gt; Subject: RE: Update Good Afternoon Jonathan, Any updates on both requests? Thanks, ANDREW KERSYS | Sales &amp; Data Analyst Balcan Packaging 9340 Meaux Street, Saint-Leonard, Quebec, H1R 3H2 t: 514.326.9130 ext 2437 | e: akersys@balcan.com www.balcan.com From: Jonathan Galindez &lt;jgalindez@balcan.com&gt; Sent: Tuesday, September 17, 2024 6:00 PM To: Andrew Kersys &lt;akersys@balcan.com&gt;; Samuel Raavi &lt;sraavi@balcan.com&gt;; helpdesk &lt;helpdesk@balcan.com&gt;; Benoit Thiboutot &lt;bthiboutot@balcan.com&gt; Cc: Paul Spitale &lt;pspitale@plastixxffs.com&gt;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247439"",""Jonathan Galindez"",""Jonathan Galindez &lt;jgalindez@balcan.com&gt;"","""",""2025-06-26 07:46:41 -0400"",""Service Agent User"",""B2 MTL 2 (Montreal 2)"",""Information Technology (IT)"","""",""&lt;None&gt;"","""",""en"",false~""Hi Andrew, I will follow-up again with NWARE. This is about you able to edit the reports in NSIGHTS right? Thanks. Jonathan From: Andrew Kersys akersys@balcan.com Sent: Thursday, September 26, 2024 2:59 PM To: Jonathan Galindez jgalindez@balcan.com; Samuel Raavi sraavi@balcan.com; helpdesk helpdesk@balcan.com Cc: Paul Spitale pspitale@plastixxffs.com Subject: RE: Update Good Afternoon Jonathan, Any updates on both requests? Thanks, ANDREW KERSYS | Sales &amp; Data Analyst Balcan Packaging 9340 Meaux Street, Saint-Leonard, Quebec, H1R 3H2 t: 514.326.9130 ext 2437 | e: akersys@balcan.com www.balcan.com From: Jonathan Galindez &lt;jgalindez@balcan.com&gt; Sent: Tuesday, September 17, 2024 6:00 PM To: Andrew Kersys &lt;akersys@balcan.com&gt;; Samuel Raavi &lt;sraavi@balcan.com&gt;; helpdesk &lt;helpdesk@balcan.com&gt;; Benoit Thiboutot &lt;bthiboutot@balcan.com&gt; Cc: Paul Spitale &lt;pspitale@plastixxffs.com&gt;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Good Afternoon Jonathan, Any updates on both requests? Thanks, ANDREW KERSYS | Sales &amp; Data Analyst Balcan Packaging 9340 Meaux Street, Saint-Leonard, Quebec, H1R 3H2 t: 514.326.9130 ext 2437 | e: akersys@balcan.com www.balcan.com From: Jonathan Galindez jgalindez@balcan.com Sent: Tuesday, September 17, 2024 6:00 PM To: Andrew Kersys akersys@balcan.com; Samuel Raavi sraavi@balcan.com; helpdesk helpdesk@balcan.com; Benoit Thiboutot bthiboutot@balcan.com Cc: Paul Spitale pspitale@plastixxffs.com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Hi Jonathan, That is fine, I should be available any time after 3pm. From: Jonathan Galindez jgalindez@balcan.com Sent: Tuesday, September 17, 2024 6:00 PM To: Andrew Kersys akersys@balcan.com; Samuel Raavi sraavi@balcan.com; helpdesk helpdesk@balcan.com; Benoit Thiboutot bthiboutot@balcan.com Cc: Paul Spitale pspitale@plastixxffs.com Subject: RE: Update Hi Andrew, I would like to request a meeting with you I can see your requirement. I am available tomorrow after lunch. Thank you. Jonathan From: Andrew Kersys &lt;akersys@balcan.com&gt; Sent: Tuesday, September 17, 2024 5:17 PM To: Jonathan Galindez &lt;jgalindez@balcan.com&gt;; Samuel Raavi &lt;sraavi@balcan.com&gt;; helpdesk &lt;helpdesk@balcan.com&gt;; Benoit Thiboutot &lt;bthiboutot@balcan.com&gt; Cc: Paul Spitale &lt;pspitale@plastixxffs.com&gt;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247439"",""Jonathan Galindez"",""Jonathan Galindez &lt;jgalindez@balcan.com&gt;"","""",""2025-06-26 07:46:41 -0400"",""Service Agent User"",""B2 MTL 2 (Montreal 2)"",""Information Technology (IT)"","""",""&lt;None&gt;"","""",""en"",false~""Hi Andrew, I would like to request a meeting with you I can see your requirement. I am available tomorrow after lunch. Thank you. Jonathan From: Andrew Kersys akersys@balcan.com Sent: Tuesday, September 17, 2024 5:17 PM To: Jonathan Galindez jgalindez@balcan.com; Samuel Raavi sraavi@balcan.com; helpdesk helpdesk@balcan.com; Benoit Thiboutot bthiboutot@balcan.com Cc: Paul Spitale pspitale@plastixxffs.com Subject: RE: Update 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lt;jgalindez@balcan.com&gt; Sent: Tuesday, September 17, 2024 2:06 PM To: Andrew Kersys &lt;akersys@balcan.com&gt;; Samuel Raavi &lt;sraavi@balcan.com&gt;; helpdesk &lt;helpdesk@balcan.com&gt;; Benoit Thiboutot &lt;bthiboutot@balcan.com&gt; Cc: Paul Spitale &lt;pspitale@plastixxffs.com&gt;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8619820"",""Andrew Kersys"",""Andrew Kersys &lt;akersys@balcan.com&gt;"",""Analyste, données de ventes - Analyst, Sales Forecast Data"",""2025-05-22 16:41:56 -0400"",""Requester"",""B2 MTL 2 (Montreal 2)"",,,""&lt;None&gt;"",,,false~""Hi Jonathan, Unfortunately no. From what I see, by default each report is missing some data. (like rep, or customer, or brand, etc..) and for me to add those fields, I would need to edit on the portal and then export. Thank you, ANDREW KERSYS | Sales &amp; Data Analyst Balcan Packaging 9340 Meaux Street, Saint-Leonard, Quebec, H1R 3H2 t: 514.326.9130 ext 2437 | e: akersys@balcan.com www.balcan.com From: Jonathan Galindez jgalindez@balcan.com Sent: Tuesday, September 17, 2024 2:06 PM To: Andrew Kersys akersys@balcan.com; Samuel Raavi sraavi@balcan.com; helpdesk helpdesk@balcan.com; Benoit Thiboutot bthiboutot@balcan.com Cc: Paul Spitale pspitale@plastixxffs.com Subject: RE: Update Hi Andrew, Are you able to extract the data and download it? I am thinking you can do the changes in the download file for now. Having said that, I will check with NWARE if they can provide you the ability to do EDIT. Thank you. Jonathan From: Andrew Kersys &lt;akersys@balcan.com&gt; Sent: Tuesday, September 17, 2024 1:52 PM To: Jonathan Galindez &lt;jgalindez@balcan.com&gt;; Samuel Raavi &lt;sraavi@balcan.com&gt;; helpdesk &lt;helpdesk@balcan.com&gt;; Benoit Thiboutot &lt;bthiboutot@balcan.com&gt; Cc: Paul Spitale &lt;pspitale@plastixxffs.com&gt; Subject: RE: Update Hi Jonathan, Nware is done and now have access, I may require some minor changes. Currently it looks like I am in read only for all reports. Would need to be able to EDIT as well. This allows to add and remove fields as needed (like product groups, etc..) adding Paul to the email as he showed it during a presentation and if we need approval, he can provide. Thank you, ANDREW KERSYS | Sales &amp; Data Analyst Balcan Packaging 9340 Meaux Street, Saint-Leonard, Quebec, H1R 3H2 t: 514.326.9130 ext 2437 | e: akersys@balcan.com www.balcan.com From: Jonathan Galindez &lt;jgalindez@balcan.com&gt; Sent: Monday, September 16, 2024 3:56 PM To: Samuel Raavi &lt;sraavi@balcan.com&gt;; Andrew Kersys &lt;akersys@balcan.com&gt;; helpdesk &lt;helpdesk@balcan.com&gt;; Benoit Thiboutot &lt;bthiboutot@balcan.com&gt; Subject: RE: Update Hi Andrew, NWARE will reset your password to NSIGHTS. Accordingly, you have access to NSIGHTS already, so we do not need a new license then. As soon as I get the advise from NWARE, I will let you know. Once you have access to NSIGHTS, then you can let us know if that is sufficient. Thank you. Jonathan From: Samuel Raavi &lt; sraavi@balcan.com &gt; Sent: Monday, September 16, 2024 3:13 PM To: Andrew Kersys &lt; akersys@balcan.com &gt;; helpdesk &lt; helpdesk@balcan.com &gt;; Benoit Thiboutot &lt; bthiboutot@balcan.com &gt;; Jonathan Galindez &lt; jgalindez@balcan.com &gt; Subject: RE: Update Hello Benoit and Jonathan, Tao asked me to follow up with you on Andrew’s request. Any update to share? Thank you SAMUEL RAAVI, M.Eng. | Director of Demand Planning Balcan Innovations Inc. 9475 Rue de Meaux, St-Leonard, Quebec H1R 3H3 t: (514) 326-9130 ext. 2135 | m: (514) 809-2473 | e: sraavi@balcan.com www.balcaninnovations.com From: Andrew Kersys &lt; akersys@balcan.com &gt; Sent: Thursday, September 12, 2024 9:48 AM To: helpdesk &lt; helpdesk@balcan.com &gt; Cc: Samuel Raavi &lt; sraavi@balcan.com &gt; Subject: Update Good Morning, I was wondering if you had an update on the 2 last requests that were submitted. Access to the Nsight system to pull Plastixx / Nelmar Data (or have files exported for me to use) Adding the flag / field to show customers / invoicing if it is Flexible Packaging vs Custom Product Packaging. Thank you, ANDREW KERSYS | Sales &amp; Data Analyst Balcan Packaging 9340 Meaux Street, Saint-Leonard, Quebec, H1R 3H2 t: 514.326.9130 ext 2437 | e: akersys@balcan.com www.balcan.com""";"""9445470"",""Paul Spitale"",""Paul Spitale &lt;pspitale@plastixxffs.com&gt;"","""",""2025-04-17 12:09:42 -0400"",""Requester"",""B8 Plastixx FFS (Terrebonne)"",""Sales"","""",""&lt;None&gt;"","""",""[-]1"",false~""Approved. --Paul From: Balcan Innovations - Centre d'aide / Service Desk helpdesk@balcan.com Sent: Tuesday, September 17, 2024 2:06 PM To: Andrew Kersys akersys@balcan.com Cc: Benoit Thiboutot bthiboutot@balcan.com; Paul Spitale pspitale@plastixxffs.com; Samuel Raavi sraavi@balcan.com; Tao Wong twong@balcan.com Subject: Requêtre / Incident #7977 Update [Courriel Externe - External email]"""</t>
  </si>
  <si>
    <t>"Samuel Raavi &lt;sraavi@balcan.com&gt;";"twong@balcan.com";"bthiboutot@balcan.com";"jgalindez@balcan.com";"pspitale@plastixxffs.com"</t>
  </si>
  <si>
    <t>No speaker for Teams Meetings</t>
  </si>
  <si>
    <t>Yesterday my speaker worked well. Today – this is the message I received when logging into a Teams Meeting. No speaker. The mic worked, but not the speaker. What can I do? Regards, Michelle MICHELLE L WILSON | CCO Balcan Innovations Inc. 7201 108th Street, Pleasant Prairie WI 53158 t/m: (773)255-0413| e :
mwilson@balcan.com www.balcan.com</t>
  </si>
  <si>
    <t>5:46:22</t>
  </si>
  <si>
    <t>6:08:50</t>
  </si>
  <si>
    <t>275:46:49</t>
  </si>
  <si>
    <t>1156:09:17</t>
  </si>
  <si>
    <t>"""10301322"",""Michelle Wilson"",""Michelle Wilson &lt;mwilson@balcan.com&gt;"","""",""2024-10-08 17:08:45 -0400"",""Requester"",""B2 MTL 2 (Montreal 2)"",,"""",""&lt;None&gt;"","""",""[-]1"",false~""I spoke with Joe – apparently it was the OTHER person’s speaker that wasn’t working – not my mic! YEY! From: Balcan Innovations - Centre d'aide / Service Desk helpdesk@balcan.com Sent: Wednesday, October 30, 2024 11:02 AM To: Michelle Wilson mwilson@balcan.com Subject: Requêtre / Incident #7976 No speaker for Teams Meetings [Courriel Externe - External email]""";"""10665238"",""Marwan Takchi"",""Marwan Takchi &lt;mtakchi@balcan.com&gt;"",""HelpDesk Level2"",""2025-02-20 08:39:52 -0500"",""Requester"",""B2 MTL 2 (Montreal 2)"",""Information Technology (IT)"",""514-222-2516"",""Joe Pizzuco"","""",""[-]1"",true~""[@]Joe Pizzuco Hi Michelle, We had our scrum meeting this morning. Joe informed me that he was helping you on this issue. Today it is your Microphone that is not working properly. I will ask if I can take over, Will let you know, Marwan""";"""10301322"",""Michelle Wilson"",""Michelle Wilson &lt;mwilson@balcan.com&gt;"","""",""2024-10-08 17:08:45 -0400"",""Requester"",""B2 MTL 2 (Montreal 2)"",,"""",""&lt;None&gt;"","""",""[-]1"",false~""Hi! How long will this take? We can set a time for a bit later this morning. From: Balcan Innovations - Centre d'aide / Service Desk helpdesk@balcan.com Sent: Thursday, October 24, 2024 2:22 PM To: Michelle Wilson mwilson@balcan.com Subject: Requêtre / Incident #7976 No speaker for Teams Meetings [Courriel Externe - External email]""";"""10665238"",""Marwan Takchi"",""Marwan Takchi &lt;mtakchi@balcan.com&gt;"",""HelpDesk Level2"",""2025-02-20 08:39:52 -0500"",""Requester"",""B2 MTL 2 (Montreal 2)"",""Information Technology (IT)"",""514-222-2516"",""Joe Pizzuco"","""",""[-]1"",true~""Hi Michelle, I have downloaded the latest audio Dell Drivers for your laptop. Let me know when available for me to install those latest versions. Regards, Marwan @Joe Pizzuco""";"""10301322"",""Michelle Wilson"",""Michelle Wilson &lt;mwilson@balcan.com&gt;"","""",""2024-10-08 17:08:45 -0400"",""Requester"",""B2 MTL 2 (Montreal 2)"",,"""",""&lt;None&gt;"","""",""[-]1"",false~""The issue is not resolved. Unfortunately, I have been in customer meetings. I will be in Montréal next week and will give you my laptop to work on (9 resolve this issue.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Joe Pizzuco Hi Michelle, I have tried several times reaching you to resolve your speaker issue. It seems you are not getting my messages or unavailable. If I do not get a response by tomorrow Tuesday September 24th, 2024 end of day. I will close this incident. You will have to open another one when ready, Regards, Marwan""";"""10665238"",""Marwan Takchi"",""Marwan Takchi &lt;mtakchi@balcan.com&gt;"",""HelpDesk Level2"",""2025-02-20 08:39:52 -0500"",""Requester"",""B2 MTL 2 (Montreal 2)"",""Information Technology (IT)"",""514-222-2516"",""Joe Pizzuco"","""",""[-]1"",true~""Hi Michelle, Let me know when you are available to fix your Speakers issue... Regards,""";"""10665238"",""Marwan Takchi"",""Marwan Takchi &lt;mtakchi@balcan.com&gt;"",""HelpDesk Level2"",""2025-02-20 08:39:52 -0500"",""Requester"",""B2 MTL 2 (Montreal 2)"",""Information Technology (IT)"",""514-222-2516"",""Joe Pizzuco"","""",""[-]1"",true~""Hi Michelle, That is information I did not have. I am in the office today till mid afternoon... Let me know when do you want me to look into it, Regards,""";"""10301322"",""Michelle Wilson"",""Michelle Wilson &lt;mwilson@balcan.com&gt;"","""",""2024-10-08 17:08:45 -0400"",""Requester"",""B2 MTL 2 (Montreal 2)"",,"""",""&lt;None&gt;"","""",""[-]1"",false~""I’m on a plane. And, I do not want to close this. This speaker issue has been an on / off again issue for 6 months. We can try to connect tomorrow morning while I am in my hotel room.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Hi Michelle, I can connect remotely and just see if I can fix it remotely... If you'd rather wait until your return. I will close this incident and open a new one, when you come back. Regards,""";"""10301322"",""Michelle Wilson"",""Michelle Wilson &lt;mwilson@balcan.com&gt;"","""",""2024-10-08 17:08:45 -0400"",""Requester"",""B2 MTL 2 (Montreal 2)"",,"""",""&lt;None&gt;"","""",""[-]1"",false~""Unfortunately- neither, now. I won’t be back in Montréal until 9/30. Regards, MICHELLE L WILSON | Chief Commercial Officer Balcan Innovations Inc. 7201 108th St., Pleasant Prairie, WI 53158 , United States T: (773) 255-0413 | mwilson@balcan.com www.balcan.com""";"""10665238"",""Marwan Takchi"",""Marwan Takchi &lt;mtakchi@balcan.com&gt;"",""HelpDesk Level2"",""2025-02-20 08:39:52 -0500"",""Requester"",""B2 MTL 2 (Montreal 2)"",""Information Technology (IT)"",""514-222-2516"",""Joe Pizzuco"","""",""[-]1"",true~""Hi Michelle, Are you in B2 or at home?"""</t>
  </si>
  <si>
    <t>Maintenance Request 00050910 for Line # 105 Bdg 2: PLEASE, WE NEED PRINTER ON THE LINE , 101 105, 12</t>
  </si>
  <si>
    <t>Please Review Maintenance Request 050910 for Line # 105 Request by SONG Status: 0.Requested Details: PLEASE, WE NEED PRINTER ON THE LINE , 101 105, 128. + PRINTER FOR LABEL. THANK,</t>
  </si>
  <si>
    <t>5:17:45</t>
  </si>
  <si>
    <t>10:01:03</t>
  </si>
  <si>
    <t>33:21:01</t>
  </si>
  <si>
    <t>150:04:19</t>
  </si>
  <si>
    <t>"""8786937"",""Tu Phuong Vo"",""Tu Phuong Vo &lt;tvo@balcan.com&gt;"",""IT Manager - Assets, Contracts and Services"",""2025-06-26 09:18:18 -0400"",""Administrator"",""B1 MTL 1 (Montreal 1)"",""Information Technology (IT)"","""",""Tao Wong"","""",""en"",false~""[@]Tinh Bon San Line 128 - we are waiting on QUALTEC for a replacement. Thec USB cable is broken.""";"""10665238"",""Marwan Takchi"",""Marwan Takchi &lt;mtakchi@balcan.com&gt;"",""HelpDesk Level2"",""2025-02-20 08:39:52 -0500"",""Requester"",""B2 MTL 2 (Montreal 2)"",""Information Technology (IT)"",""514-222-2516"",""Joe Pizzuco"","""",""[-]1"",true~""[@]Tinh Bon San @Tu Phuong Vo HP PRINTERS LINES 101/105 Have been replaced and configured. Line 101 The Network Connection has been restored. Missing the Zebra printer found one trying to find the power supply for it.""";"""10665238"",""Marwan Takchi"",""Marwan Takchi &lt;mtakchi@balcan.com&gt;"",""HelpDesk Level2"",""2025-02-20 08:39:52 -0500"",""Requester"",""B2 MTL 2 (Montreal 2)"",""Information Technology (IT)"",""514-222-2516"",""Joe Pizzuco"","""",""[-]1"",true~""[@]Tinh Bon San @Tu Phuong Vo Hi Bon, For line 101 we worked on it all morning. Unfortunately the Jack to connect to the network is not working. We need to call la company to do the rewiring. HP Printer since there are no USB connection on it, and wired Network is down, I tried to install the HP printer as USB but the connector is missing on the printer. Finally the Zebra Printer on the same line, someone forced the USB connection in the back of the label printer and broke the connection. Line 101 I activated the wifi, I agree that it is very slow, but it is the best I can do until the Jack is fixed, Line 105, The HP Printer I have told several times that it needs to be changed. Even if I clean it properly, the papers still get jammed right under the ink cartridge. QualTec has been called by Tu, because none of the Supervisor did so. Line 128, The HP Printer also its USB connector has been broken... For Best Regards, Marwan"""</t>
  </si>
  <si>
    <t>HP Printer has been changed by George,
All is back online.</t>
  </si>
  <si>
    <t>https://helpdesk.balcan.com/attachments/c3219db4884863bab3af/maint_req00050910_0447226.pdf</t>
  </si>
  <si>
    <t>Magic Frozen Screen</t>
  </si>
  <si>
    <t>Hello, I was on Magic and went into an order and clicked on "Order Docs" then tried to open a scanned doc to see it and this happened. I've rebooted twice, tried to close it out and I can't get it to do anything. Here is what my screen looks like. Any help with this would be greatly appreciated. I will be in Montreal tomorrow morning just by chance as well if you need to see the laptop. CLINT HOCHSTEDT | REGIONAL ACCOUNT MANAGER Balcan Packaging 7201 108th Street, Pleasant Prairie, WI 53158 C: 262.331.9875 | chochstedt@balcan.com www.balcan.com</t>
  </si>
  <si>
    <t>0:38:05</t>
  </si>
  <si>
    <t>15:49:08</t>
  </si>
  <si>
    <t>9:04:54</t>
  </si>
  <si>
    <t>41:04:54</t>
  </si>
  <si>
    <t>"""10665238"",""Marwan Takchi"",""Marwan Takchi &lt;mtakchi@balcan.com&gt;"",""HelpDesk Level2"",""2025-02-20 08:39:52 -0500"",""Requester"",""B2 MTL 2 (Montreal 2)"",""Information Technology (IT)"",""514-222-2516"",""Joe Pizzuco"","""",""[-]1"",true~""Hi Clint, Thanks for the update, I will close this ticket than... Best Regards,""";"""10355300"",""chochstedt@balcan.com"",""chochstedt@balcan.com"",,""2025-04-08 14:42:02 -0400"",""Requester"",,,,""&lt;None&gt;"",,,false~""It is fine now. I was just in Montreal and Perry explained the issue and it's all handled. Thank you CLINT HOCHSTEDT | REGIONAL ACCOUNT MANAGER Balcan Packaging 7201 108th Street, Pleasant Prairie, WI 53158 C: 262.331.9875 | chochstedt@balcan.com www.balcan.com From: Balcan Innovations - Centre d'aide / Service Desk helpdesk@balcan.com Sent: Friday, September 13, 2024 7:55 AM To: Clint Hochstedt chochstedt@balcan.com Subject: Requêtre / Incident #7974 Magic Frozen Screen [Courriel Externe - External email]""";"""10665238"",""Marwan Takchi"",""Marwan Takchi &lt;mtakchi@balcan.com&gt;"",""HelpDesk Level2"",""2025-02-20 08:39:52 -0500"",""Requester"",""B2 MTL 2 (Montreal 2)"",""Information Technology (IT)"",""514-222-2516"",""Joe Pizzuco"","""",""[-]1"",true~""Hi Clint, Is that issue recurrent? Does this happens each time you try to open scanned docs? Regards,""";"""10665238"",""Marwan Takchi"",""Marwan Takchi &lt;mtakchi@balcan.com&gt;"",""HelpDesk Level2"",""2025-02-20 08:39:52 -0500"",""Requester"",""B2 MTL 2 (Montreal 2)"",""Information Technology (IT)"",""514-222-2516"",""Joe Pizzuco"","""",""[-]1"",true~""Hello, I have you tried just shutting down. wait for about 30 seconds and boot up your Laptop? Regards,"""</t>
  </si>
  <si>
    <t>Issue resolved... Perry helped Clint.</t>
  </si>
  <si>
    <t>Line 105 Printer</t>
  </si>
  <si>
    <t>Line 105 printer is not printing. Paper jams under the Inc Cartridge. HP 400 Pro Series.</t>
  </si>
  <si>
    <t>"""10665238"",""Marwan Takchi"",""Marwan Takchi &lt;mtakchi@balcan.com&gt;"",""HelpDesk Level2"",""2025-02-20 08:39:52 -0500"",""Requester"",""B2 MTL 2 (Montreal 2)"",""Information Technology (IT)"",""514-222-2516"",""Joe Pizzuco"","""",""[-]1"",true~""Tripliquet ticket""";"""10665238"",""Marwan Takchi"",""Marwan Takchi &lt;mtakchi@balcan.com&gt;"",""HelpDesk Level2"",""2025-02-20 08:39:52 -0500"",""Requester"",""B2 MTL 2 (Montreal 2)"",""Information Technology (IT)"",""514-222-2516"",""Joe Pizzuco"","""",""[-]1"",true~""HP Printer for Line 105, has been malfunctionning for several weeks. I did advise Bon and other workers on the floor, that they need to contact QualTec Company. Tu, contacted QualTec, someone is coming tomorrow morning to look at it. Marwan"""</t>
  </si>
  <si>
    <t>SVP donner accès aux courriels de Denis Dubord à Liliana Costache et Julia Pietrantonio.  Merci</t>
  </si>
  <si>
    <t>0:27:03</t>
  </si>
  <si>
    <t>35:24:21</t>
  </si>
  <si>
    <t>163:24:21</t>
  </si>
  <si>
    <t>Description du problème/Issue Description: SVP donner accès aux courriels de Denis Dubord à Liliana Costache et Julia Pietrantonio.  Merci</t>
  </si>
  <si>
    <t>"""8619943"",""Julie Lavergne"",""Julie Lavergne &lt;jlavergne@balcan.com&gt;"",""HR Director - Operations"",""2025-06-13 08:46:43 -0400"",""Requester-HR"",""B2 MTL 2 (Montreal 2)"",""Human Resources"","""",""&lt;None&gt;"","""",""[-]1"",false~""Merci beaucoup JULIE LAVERGNE CRHA | HR Director - Operations Balcan Innovations Inc. 9475 rue Meaux, St-Léonard, Québec H1R 3H2 M: (514) 927-5322 | E: jlavergne@balcan.com www.balcan.com From: Balcan Innovations - Centre d'aide / Service Desk helpdesk@balcan.com Sent: Friday, September 13, 2024 9:24 AM To: Julie Lavergne jlavergne@balcan.com Cc: Julia Pietrantonio jpietrantonio@balcan.com; Liliana Costache lcostache@balcan.com Subject: Requêtre / Incident #7972 Demande générale / General Support Incident [Courriel Externe - External email]""";"""10665238"",""Marwan Takchi"",""Marwan Takchi &lt;mtakchi@balcan.com&gt;"",""HelpDesk Level2"",""2025-02-20 08:39:52 -0500"",""Requester"",""B2 MTL 2 (Montreal 2)"",""Information Technology (IT)"",""514-222-2516"",""Joe Pizzuco"","""",""[-]1"",true~""Hello Julie, J'ai delegue la boite email de Denis Dubord, a Julia et Liliana... Cela veut dire qu'elles ont tous les droits sur sa boite...""";"""8619977"",""Liliana Costache"",""Liliana Costache &lt;lcostache@balcan.com&gt;"","""",""2025-03-20 09:38:09 -0400"",""Requester-HR"",""B2 MTL 2 (Montreal 2)"",""Human Resources"","""",""&lt;None&gt;"","""",""[-]1"",false~""Hi , Julia cannot see Denis’s mailbox and I cannot answer at any of his emails , I receive a failure massage. Thanks Liliana Costache, Payroll-RH Specialist / Specialiste Paie-RH Balcan Innovations Inc 9340 rue Meaux, Saint-Leonard, Qc H1R 3H2 T: 514-326-9130 Poste 2261 | Email: lcostache@balcan.com From: Balcan Innovations - Centre d'aide / Service Desk helpdesk@balcan.com Sent: Wednesday, September 11, 2024 3:24 PM To: Julie Lavergne jlavergne@balcan.com Cc: Julia Pietrantonio jpietrantonio@balcan.com; Liliana Costache lcostache@balcan.com Subject: Requête / Incident #7972 Demande générale / General Support Incident [Courriel Externe - External email]""";"""10665238"",""Marwan Takchi"",""Marwan Takchi &lt;mtakchi@balcan.com&gt;"",""HelpDesk Level2"",""2025-02-20 08:39:52 -0500"",""Requester"",""B2 MTL 2 (Montreal 2)"",""Information Technology (IT)"",""514-222-2516"",""Joe Pizzuco"","""",""[-]1"",true~""[@]Julia Pietrantonio , @Liliana Costache Hello Julie, I gave Juila and Liliana, the rights to manage / send emails from his account. They should see his mailbox in a few minutes. If you have any questions or issues do not hesitate to contact me, Regards,"""</t>
  </si>
  <si>
    <t>Julia and Liliana, have full access to his email.</t>
  </si>
  <si>
    <t>"Julia Pietrantonio &lt;jpietrantonio@balcan.com&gt;";"Liliana Costache &lt;lcostache@balcan.com&gt;"</t>
  </si>
  <si>
    <t>117</t>
  </si>
  <si>
    <t xml:space="preserve">programmer imprimante sur ordinateur a kevin </t>
  </si>
  <si>
    <t>hp-office jet pro 8610</t>
  </si>
  <si>
    <t>9:01:16</t>
  </si>
  <si>
    <t>25:01:16</t>
  </si>
  <si>
    <t>171:19:36</t>
  </si>
  <si>
    <t>715:19:36</t>
  </si>
  <si>
    <t>Requis pour / Requested For :: klafontaine@nelmar.com~Printer Location: 117~Service Request: New Installation~Description: programmer imprimante sur ordinateur a kevin ~Printer Name: hp-office jet pro 8610</t>
  </si>
  <si>
    <t>"""10665238"",""Marwan Takchi"",""Marwan Takchi &lt;mtakchi@balcan.com&gt;"",""HelpDesk Level2"",""2025-02-20 08:39:52 -0500"",""Requester"",""B2 MTL 2 (Montreal 2)"",""Information Technology (IT)"",""514-222-2516"",""Joe Pizzuco"","""",""[-]1"",true~""I was in Terrebonne yesterday. I installed the Printer of Dany's not far from his office. The HP in his office not able to ping or to print from I advised @Philippe Tetreault this morning by teams.""";"""10665238"",""Marwan Takchi"",""Marwan Takchi &lt;mtakchi@balcan.com&gt;"",""HelpDesk Level2"",""2025-02-20 08:39:52 -0500"",""Requester"",""B2 MTL 2 (Montreal 2)"",""Information Technology (IT)"",""514-222-2516"",""Joe Pizzuco"","""",""[-]1"",true~""Bonjour Kevin, Je m'excuse Lundi j'etais en dehors du bureau et hier on m'a envoye a Laval. Dis moi quand je pourrais me connecter sur ton poste de travail pour t'aider a te connecter a nouveau a l'imprimante... Marwan""";"""10665238"",""Marwan Takchi"",""Marwan Takchi &lt;mtakchi@balcan.com&gt;"",""HelpDesk Level2"",""2025-02-20 08:39:52 -0500"",""Requester"",""B2 MTL 2 (Montreal 2)"",""Information Technology (IT)"",""514-222-2516"",""Joe Pizzuco"","""",""[-]1"",true~""Sent another message to Kevin Lafontaine this morning via Teams. Still waiting for his response.""";"""10665238"",""Marwan Takchi"",""Marwan Takchi &lt;mtakchi@balcan.com&gt;"",""HelpDesk Level2"",""2025-02-20 08:39:52 -0500"",""Requester"",""B2 MTL 2 (Montreal 2)"",""Information Technology (IT)"",""514-222-2516"",""Joe Pizzuco"","""",""[-]1"",true~""Salut Kevin, Pour ton imprimante j'aurais besoin de me connecter sur ton PC pour pouvoir determiner le probleme. A moins que tu en ai deja parle a Philippe Tetreault... Laisse moi savoir le plus tot possible. Cordialement,"""</t>
  </si>
  <si>
    <t>Work a round i installed the Printer MFP Sharp MX-C304wh.</t>
  </si>
  <si>
    <t xml:space="preserve">Hi, 
can you please add me to the distribution list: 
accidents@balcan.com
Thanks
Melissa  </t>
  </si>
  <si>
    <t>0:55:39</t>
  </si>
  <si>
    <t>0:55:48</t>
  </si>
  <si>
    <t xml:space="preserve">Description du problème/Issue Description: Hi, 
can you please add me to the distribution list: 
accidents@balcan.com
Thanks
Melissa  </t>
  </si>
  <si>
    <t>"hardware";"B8 Nelmar (Terrebonne)"</t>
  </si>
  <si>
    <t>installer un ordinateur a la lamination auquelle jai access a distance dans mon bureau.</t>
  </si>
  <si>
    <t>Clavier / Keyboard#dlmtr#Ordinateur de bureau / Desktop#dlmtr#Moniteur / Monitor</t>
  </si>
  <si>
    <t>212:44:04</t>
  </si>
  <si>
    <t>868:44:04</t>
  </si>
  <si>
    <t>212:44:09</t>
  </si>
  <si>
    <t>868:44:09</t>
  </si>
  <si>
    <t>Requis pour / Requested For :: jean-pierre.chenot@nelmar.com~Choix équipements / Hardware Choices :: Clavier / Keyboard, Ordinateur de bureau / Desktop, Moniteur / Monitor~Spécifier si autre / If other specify :: installer un ordinateur a la lamination auquelle jai access a distance dans mon bureau.</t>
  </si>
  <si>
    <t>"""8247418"",""George Kanatselis"",""George Kanatselis &lt;george@balcan.com&gt;"","""",""2025-06-26 08:47:31 -0400"",""Service Agent User"",""B2 MTL 2 (Montreal 2)"",""Information Technology (IT)"","""",""Joe Pizzuco"","""",""en"",false~""nouveau pc installer"""</t>
  </si>
  <si>
    <t xml:space="preserve">shipping office/ near door 1 </t>
  </si>
  <si>
    <t>printers not working</t>
  </si>
  <si>
    <t>not working</t>
  </si>
  <si>
    <t>196:07:15</t>
  </si>
  <si>
    <t>820:07:15</t>
  </si>
  <si>
    <t>214:24:53</t>
  </si>
  <si>
    <t>870:24:53</t>
  </si>
  <si>
    <t>Requis pour / Requested For :: David Potts~Printer Location: shipping office/ near door 1 ~Service Request: Issue with Printer~Description: printers not working~Printer Name: not working</t>
  </si>
  <si>
    <t>"""8619812"",""Aldo Covenas"",""Aldo Covenas &lt;acovenas@balcan.com&gt;"","""",""2025-06-19 15:20:44 -0400"",""Requester"",""B5 Distribution Center"",,,""&lt;None&gt;"",,,false~""Ok David From: David Potts dpotts@balcan.com Sent: Tuesday, October 15, 2024 1:54 PM To: helpdesk helpdesk@balcan.com; Aldo Covenas acovenas@balcan.com; Luis Enrique Garcia Aguilar laguilar@balcan.com Subject: RE: Requêtre / Incident #7968 probleme d'imprimante / Printer issue Aldo, Pls test the printer when you can Thank you David Potts Logistics Supervisor/ Superviseur Logistique Balcan Innovations Inc. 8300 PLACE MARIEN MONTREAL EAST QC H1B 5W6 dpotts@balcan.com www.balcan.com From: Balcan Innovations - Centre d'aide / Service Desk &lt;helpdesk@balcan.com&gt; Sent: Tuesday, October 15, 2024 1:53 PM To: David Potts &lt;dpotts@balcan.com&gt; Subject: Requêtre / Incident #7968 probleme d'imprimante / Printer issue [Courriel Externe - External email]""";"""8619869"",""David Potts"",""David Potts &lt;dpotts@balcan.com&gt;"",""Chef d'équipe, Logistique - Team Leader, Logistics"",""2025-06-18 07:24:41 -0400"",""Requester"",""B5 Distribution Center"",,"""",""&lt;None&gt;"","""",""[-]1"",false~""Aldo, Pls test the printer when you can Thank you David Potts Logistics Supervisor/ Superviseur Logistique Balcan Innovations Inc. 8300 PLACE MARIEN MONTREAL EAST QC H1B 5W6 dpotts@balcan.com www.balcan.com From: Balcan Innovations - Centre d'aide / Service Desk helpdesk@balcan.com Sent: Tuesday, October 15, 2024 1:53 PM To: David Potts dpotts@balcan.com Subject: Requêtre / Incident #7968 probleme d'imprimante / Printer issue [Courriel Externe - External email]""";"""8247418"",""George Kanatselis"",""George Kanatselis &lt;george@balcan.com&gt;"","""",""2025-06-26 08:47:31 -0400"",""Service Agent User"",""B2 MTL 2 (Montreal 2)"",""Information Technology (IT)"","""",""Joe Pizzuco"","""",""en"",false~""i turned on the zebra printer at the pallet hospital, it is working""";"""10665238"",""Marwan Takchi"",""Marwan Takchi &lt;mtakchi@balcan.com&gt;"",""HelpDesk Level2"",""2025-02-20 08:39:52 -0500"",""Requester"",""B2 MTL 2 (Montreal 2)"",""Information Technology (IT)"",""514-222-2516"",""Joe Pizzuco"","""",""[-]1"",true~""Hi George, Chatted with David Potts, the issue is with the RFID printer in the shipping next to Door 1. He cc'd you the email he sent me on the issue, Marwan"""</t>
  </si>
  <si>
    <t>"David Potts &lt;dpotts@balcan.com&gt;";"acovenas@balcan.com";"laguilar@balcan.com"</t>
  </si>
  <si>
    <t xml:space="preserve">Hello, the phone line (ext. 283) at work is no longer transferring to my cell phone. It should as I work from home a few days a week. My cell # 514-928-6376. It used to be set up this way and now it is not. Not sure why. Please configure and let me know once done. Thank you, Flavia </t>
  </si>
  <si>
    <t>20:59:45</t>
  </si>
  <si>
    <t>52:59:45</t>
  </si>
  <si>
    <t>20:59:51</t>
  </si>
  <si>
    <t>52:59:51</t>
  </si>
  <si>
    <t xml:space="preserve">Description du problème/Issue Description: Hello, the phone line (ext. 283) at work is no longer transferring to my cell phone. It should as I work from home a few days a week. My cell # 514-928-6376. It used to be set up this way and now it is not. Not sure why. Please configure and let me know once done. Thank you, Flavia </t>
  </si>
  <si>
    <t>"""9275365"",""Philippe Tetreault"",""Philippe Tetreault &lt;ptetreault@balcan.com&gt;"","""",""2025-06-26 08:30:31 -0400"",""Administrator"",""B2 MTL 2 (Montreal 2)"",""Information Technology (IT)"","""",""Perry Bachountakis"","""",""en"",false~""Activated the forward."""</t>
  </si>
  <si>
    <t>Confidential - Employee Termination</t>
  </si>
  <si>
    <t>Hi Mihir, Sending this to Joe, he will disable his account, I will suspend his mobile. Will he bring back the equipment? Thanks Tu Phuong Vo | Cheffe des Actifs TI – IT Assets Manager M: 514.924.1858 | tvo@balcan.com From: Mihir Pai mpai@balcan.com Sent: Wednesday, September 11, 2024 9:11 AM To: Tu Phuong Vo tvo@balcan.com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t>
  </si>
  <si>
    <t>11:14:10</t>
  </si>
  <si>
    <t>27:14:10</t>
  </si>
  <si>
    <t>"""9762332"",""Joe Pizzuco"",""Joe Pizzuco &lt;jpizzuco@balcan.com&gt;"","""",""2025-06-13 13:22:11 -0400"",""Administrator"",""B2 MTL 2 (Montreal 2)"",""Information Technology (IT)"","""",""Tao Wong"","""",""en"",false~""Mihir, Not sure if anyone got back to you but this is completed JOE PIZZUCO | IT Manager, Service Desk Balcan Innovations Inc. 9340 Meaux, St-Leonard, Quebec H1R 3H2 T: (514) 777-7411| jpizzuco@balcan.com www.balcan.com From: Mihir Pai mpai@balcan.com Sent: Wednesday, September 11, 2024 12:19 To: Tu Phuong Vo tvo@balcan.com Cc: Joe Pizzuco jpizzuco@balcan.com; helpdesk helpdesk@balcan.com Subject: RE: Confidential - Employee Termination Hello Tu – can we change the auto reply to the below message: Scot Alcombrack is no longer with the organization. Please reach out to Karen Morgan at: Kmorgan@balcan.com or 416-798-1340 X236 Thank yo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247418"",""George Kanatselis"",""George Kanatselis &lt;george@balcan.com&gt;"","""",""2025-06-26 08:47:31 -0400"",""Service Agent User"",""B2 MTL 2 (Montreal 2)"",""Information Technology (IT)"","""",""Joe Pizzuco"","""",""en"",false~""updated msg""";"""10982381"",""Mihir Pai"",""Mihir Pai &lt;mpai@balcan.com&gt;"","""",""2025-06-24 11:00:24 -0400"",""Requester-HR"",""B6 Covertech (Toronto)"",""Human Resources"","""",""&lt;None&gt;"","""",""en"",false~""Hello Tu – can we change the auto reply to the below message: Scot Alcombrack is no longer with the organization. Please reach out to Karen Morgan at: Kmorgan@balcan.com or 416-798-1340 X236 Thank yo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247418"",""George Kanatselis"",""George Kanatselis &lt;george@balcan.com&gt;"","""",""2025-06-26 08:47:31 -0400"",""Service Agent User"",""B2 MTL 2 (Montreal 2)"",""Information Technology (IT)"","""",""Joe Pizzuco"","""",""en"",false~""i disabled his account""";"""10982381"",""Mihir Pai"",""Mihir Pai &lt;mpai@balcan.com&gt;"","""",""2025-06-24 11:00:24 -0400"",""Requester-HR"",""B6 Covertech (Toronto)"",""Human Resources"","""",""&lt;None&gt;"","""",""en"",false~""Thank you so much, Tu! Best, Mihir Pai From: Tu Phuong Vo tvo@balcan.com Sent: Wednesday, September 11, 2024 9:43 AM To: Mihir Pai mpai@balcan.com Cc: Joe Pizzuco jpizzuco@balcan.com; helpdesk helpdesk@balcan.com Subject: RE: Confidential - Employee Termination Mihir, The phone is suspended, and the account is block. Autoreply was added for 3 months. Thanks Tu Phuong Vo | Cheffe des Actifs TI – IT Assets Manager M: 514.924.1858 | tvo@balcan.com From: Mihir Pai &lt;mpai@balcan.com&gt; Sent: Wednesday, September 11, 2024 9:23 AM To: Tu Phuong Vo &lt;tvo@balcan.com&gt; Cc: Joe Pizzuco &lt;jpizzuco@balcan.com&gt;; helpdesk &lt;helpdesk@balcan.com&gt;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786937"",""Tu Phuong Vo"",""Tu Phuong Vo &lt;tvo@balcan.com&gt;"",""IT Manager - Assets, Contracts and Services"",""2025-06-26 09:18:18 -0400"",""Administrator"",""B1 MTL 1 (Montreal 1)"",""Information Technology (IT)"","""",""Tao Wong"","""",""en"",false~""Mihir, The phone is suspended, and the account is block. Autoreply was added for 3 months. Thanks Tu Phuong Vo | Cheffe des Actifs TI – IT Assets Manager M: 514.924.1858 | tvo@balcan.com From: Mihir Pai mpai@balcan.com Sent: Wednesday, September 11, 2024 9:23 AM To: Tu Phuong Vo tvo@balcan.com Cc: Joe Pizzuco jpizzuco@balcan.com; helpdesk helpdesk@balcan.com Subject: RE: Confidential - Employee Termination Thank you, Tu. He will be shipping his equipment back to us. I have informed him about removing his personal apple ID from the phone and he agreed. Can we add something like an ‘Out of Office” response to his email where if an external employee sends him an email, there is an auto response which states – “Scot Alcombrack is no longer with the company. Please send your email to
gboyle@balcan.com.”. We would need this feature on for 2 months. Please confirm once the laptop and phone accounts are disabled. Best, Mihir Pai From: Tu Phuong Vo &lt;tvo@balcan.com&gt; Sent: Wednesday, September 11, 2024 9:20 AM To: Mihir Pai &lt;mpai@balcan.com&gt; Cc: Joe Pizzuco &lt;jpizzuco@balcan.com&gt;; helpdesk &lt;helpdesk@balcan.com&gt; Subject: RE: Confidential - Employee Termination Hi Mihir, Sending this to Joe, he will disable his account, I will suspend his mobile. Will he bring back the equipment? Thanks Tu Phuong Vo | Cheffe des Actifs TI – IT Assets Manager M: 514.924.1858 | tvo@balcan.com From: Mihir Pai &lt;mpai@balcan.com&gt; Sent: Wednesday, September 11, 2024 9:11 AM To: Tu Phuong Vo &lt;tvo@balcan.com&gt; Subject: RE: Confidential - Employee Termination Dear Tu, We just finished the call with Scot Alcombrack. Can you please support in disabling his work email and phone immediately &amp; confirm once it is done. Regarding his email we would want to: Give access of the inbox to his manager (gboyle@balcan.com). Reroute all future emails to his manager (gboyle@balcan.com). Would you be able to help with this as well? Do let me know if I need to take any other steps from my end. Best, Mihir Pai From: Tu Phuong Vo &lt;tvo@balcan.com&gt; Sent: Tuesday, September 10, 2024 12:01 PM To: Mihir Pai &lt;mpai@balcan.com&gt; Subject: RE: Confidential - Employee Termination Hi Mihir When this is done Mihir, please do not forgot to ask the user to remove his APPLE ID from the iPhone otherwise we will not be able to re-used the phone. Thank you very much Tu Phuong Vo | Cheffe des Actifs TI – IT Assets Manager Balcan Innovations Inc. 9475 Rue Meaux, St-Leonard, Quebec H1R 3H3 M: 514.924.1858 | tvo@balcan.com www.balcan.com From: Mihir Pai &lt; mpai@balcan.com &gt; Sent: Tuesday, September 10, 2024 8:58 AM To: Tu Phuong Vo &lt; tvo@balcan.com &gt; Subject: RE: Confidential - Employee Termination Good morning, Tu. We will be proceeding with a termination for this employee tomorrow at around 9.30 am. I will let you know as soon as that happens so that we can disable his work email and phone. This is just a heads up. No action for now. Thank you. Best, Mihir Pai From: Tu Phuong Vo &lt; tvo@balcan.com &gt; Sent: Wednesday, August 28, 2024 10:35 AM To: Mihir Pai &lt; mpai@balcan.com &gt; Subject: RE: Confidential - Employee Termination Hi Mihir, Ok, update me when you can. Thanks Tu Phuong Vo | Cheffe des Actifs TI – IT Assets Manager Balcan Innovations Inc. 9475 Rue Meaux, St-Leonard, Quebec H1R 3H3 M: 514.924.1858 | tvo@balcan.com www.balcan.com From: Mihir Pai &lt; mpai@balcan.com &gt; Sent: Wednesday, August 28, 2024 10:30 AM To: Tu Phuong Vo &lt; tvo@balcan.com &gt; Subject: RE: Confidential - Employee Termination Hello Tu – the employee didn’t show up for the meeting today. No action to be taken for now. Thank you. Best, Mihir Pai From: Mihir Pai &lt; mpai@balcan.com &gt; Sent: Tuesday, August 27, 2024 6:09 PM To: Tu Phuong Vo &lt; tvo@balcan.com &gt; Subject: Re: Confidential - Employee Termination Thank you so much, Tu! Have a good evening. Best, Mihir From: Tu Phuong Vo &lt; tvo@balcan.com &gt; Sent: Tuesday, August 27, 2024 5:00:58 PM To: Mihir Pai &lt; mpai@balcan.com &gt; Subject: Re: Confidential - Employee Termination Hi Mihir Thank you for contacting me. What I can provide you is the equipment that needs to get back to the company. He has a mobile line, that we will need to suspend upon your confirmation: If the cell phone belongs to Balcan, you will need to ask him to retrieve his pswd from the Apple ID in order for IT to wiped his account. He also has a DELL Laptop that will need to be taken back : Latitude 5530 Service Tag: 9BQ0CS3 I will stay tuned tomorrow for your confirmation. Thank you Tu Phuong Vo | Cheffe des Actifs TI – IT Assets Manager Balcan Innovations Inc. 9475 Rue Meaux, St-Leonard, Quebec H1R 3H3 M: 514.924.1858 | tvo@balcan.com www.balcan.com From: Mihir Pai &lt; mpai@balcan.com &gt; Sent: Tuesday, August 27, 2024 3:18:23 PM To: Tu Phuong Vo &lt; tvo@balcan.com &gt; Subject: Confidential - Employee Termination Hello Tu, Hope you are doing well. This email is more of a heads up. No action needed currently. We are meeting with an employee tomorrow at 10.30 am and could possibly be looking at terminating him. If we do go down that route, we will need to immediately block his access to his email &amp; his phone. Is that something that you can help us with? I will be raising an IT ticket for the termination separately as well. Employee Name: Scot Alcombrack Mihir Pai | Sr. HR Manager Reflective Products Division – Balcan Innovations 279 Humberline Drive, Etobicoke, Ontario M9W 5T6 Mobile: 437-419-2830 www.rFoil.com | www.reflectixinc.com | www.balcaninnovations.com""";"""8786937"",""Tu Phuong Vo"",""Tu Phuong Vo &lt;tvo@balcan.com&gt;"",""IT Manager - Assets, Contracts and Services"",""2025-06-26 09:18:18 -0400"",""Administrator"",""B1 MTL 1 (Montreal 1)"",""Information Technology (IT)"","""",""Tao Wong"","""",""en"",false~"""""</t>
  </si>
  <si>
    <t>"Joe Pizzuco &lt;jpizzuco@balcan.com&gt;";"mpai@balcan.com"</t>
  </si>
  <si>
    <t xml:space="preserve">Mgr HR 
Just saw that this account still exists in the system and she hasn't worked for Balcan since May of 2022. Can you please remove her from the system? </t>
  </si>
  <si>
    <t>8620090 ~"Shannon Hill" ~"Shannon Hill &lt;shill@balcan.com&gt;" ~"Manager ~ HR" ~"Requester" ~"Balcan Packaging Wisconsin " ~"&lt;None&gt;" ~false</t>
  </si>
  <si>
    <t>1:23:41</t>
  </si>
  <si>
    <t>2:36:09</t>
  </si>
  <si>
    <t>Date de départ / date of departure: May 23, 2022~ID Employée/Employee ID: N/A~Employee: Shannon Hill~Titre / Title: Mgr HR 
Just saw that this account still exists in the system and she hasn't worked for Balcan since May of 2022. Can you please remove her from the system? ~Départment / Department: HR</t>
  </si>
  <si>
    <t>"""8247418"",""George Kanatselis"",""George Kanatselis &lt;george@balcan.com&gt;"","""",""2025-06-26 08:47:31 -0400"",""Service Agent User"",""B2 MTL 2 (Montreal 2)"",""Information Technology (IT)"","""",""Joe Pizzuco"","""",""en"",false~""i checked her account is blocked and converted with no licensing"""</t>
  </si>
  <si>
    <t>order exception Loomis</t>
  </si>
  <si>
    <t>Hello Philippe, My account is expired for Nelmar. Bi-eq and eqiu. Can you please reset the password. Thanks, Eddy From: Cindy Reid cindy.reid@nelmar.com Sent: Tuesday, September 10, 2024 4:39 PM To: Eddy Qiu eqiu@balcan.com Cc: Zhirong Li zli@balcan.com Subject: order exception Loomis Hi There is a cart in the Loomis portal that keeps timing out – not sure if its across all the sites but I’ve been trying to push it through with no luck, it’s been about 10 mins so I may be jumping the gun. Regards , CINDY REID | Customer Service &amp; Account Specialist NELMAR Security Packaging Systems 3100 rue des Batisseurs, Terrebonne, QC J6Y 0A2 T: 450.477.0001 x247 | cindy.reid@nelmar.com www.nelmar.com *Confidential and proprietary to NELMAR Security Packaging Systems</t>
  </si>
  <si>
    <t>0:37:41</t>
  </si>
  <si>
    <t>0:37:48</t>
  </si>
  <si>
    <t>"""9275365"",""Philippe Tetreault"",""Philippe Tetreault &lt;ptetreault@balcan.com&gt;"","""",""2025-06-26 08:30:31 -0400"",""Administrator"",""B2 MTL 2 (Montreal 2)"",""Information Technology (IT)"","""",""Perry Bachountakis"","""",""en"",false~""Here you go: Eddy: Secret details - Delinea Zhirong: Secret details - Delinea"""</t>
  </si>
  <si>
    <t>wrapping computer is locked, we are not able to print any RFID  labels</t>
  </si>
  <si>
    <t>0:27:48</t>
  </si>
  <si>
    <t>0:27:53</t>
  </si>
  <si>
    <t>Description du problème/Issue Description: wrapping computer is locked, we are not able to print any RFID  labels</t>
  </si>
  <si>
    <t>"""8247418"",""George Kanatselis"",""George Kanatselis &lt;george@balcan.com&gt;"","""",""2025-06-26 08:47:31 -0400"",""Service Agent User"",""B2 MTL 2 (Montreal 2)"",""Information Technology (IT)"","""",""Joe Pizzuco"","""",""en"",false~""unlocked account"""</t>
  </si>
  <si>
    <t xml:space="preserve">
I would like to download this file that a equipment supplier sent to me:
https://ebeam.sharefile.com/d-sff12d4a02c5f40269c04fb224e2b8bed
Firewall is blocking the access.
Thansk
Omar V. 
</t>
  </si>
  <si>
    <t>26:27:54</t>
  </si>
  <si>
    <t>74:27:54</t>
  </si>
  <si>
    <t>26:28:05</t>
  </si>
  <si>
    <t>74:28:05</t>
  </si>
  <si>
    <t xml:space="preserve">Description du problème/Issue Description: 
I would like to download this file that a equipment supplier sent to me:
https://ebeam.sharefile.com/d-sff12d4a02c5f40269c04fb224e2b8bed
Firewall is blocking the access.
Thansk
Omar V. 
</t>
  </si>
  <si>
    <t>"""9275365"",""Philippe Tetreault"",""Philippe Tetreault &lt;ptetreault@balcan.com&gt;"","""",""2025-06-26 08:30:31 -0400"",""Administrator"",""B2 MTL 2 (Montreal 2)"",""Information Technology (IT)"","""",""Perry Bachountakis"","""",""en"",false~""Please try again, you should have access now."""</t>
  </si>
  <si>
    <t xml:space="preserve">besoin d'avoir access au shared W et plastixx ffs p </t>
  </si>
  <si>
    <t>19:29:22</t>
  </si>
  <si>
    <t>51:29:22</t>
  </si>
  <si>
    <t>21:26:30</t>
  </si>
  <si>
    <t>69:18:04</t>
  </si>
  <si>
    <t xml:space="preserve">Logiciel demandé/Requested Software: Other~Spécifier si autre / If other specify :: besoin d'avoir access au shared W et plastixx ffs p </t>
  </si>
  <si>
    <t>"""10665238"",""Marwan Takchi"",""Marwan Takchi &lt;mtakchi@balcan.com&gt;"",""HelpDesk Level2"",""2025-02-20 08:39:52 -0500"",""Requester"",""B2 MTL 2 (Montreal 2)"",""Information Technology (IT)"",""514-222-2516"",""Joe Pizzuco"","""",""[-]1"",true~""Kevin a deja le share drive W""";"""10665238"",""Marwan Takchi"",""Marwan Takchi &lt;mtakchi@balcan.com&gt;"",""HelpDesk Level2"",""2025-02-20 08:39:52 -0500"",""Requester"",""B2 MTL 2 (Montreal 2)"",""Information Technology (IT)"",""514-222-2516"",""Joe Pizzuco"","""",""[-]1"",true~""Hi Kevin, I saw that you had the W drive already mapped. Can you confirm that the P: drive is also mapped? If not you will have to give me access to your laptop or desktop so I can map it. Or if you'd rather check with Philippe... Regards,""";"""10665238"",""Marwan Takchi"",""Marwan Takchi &lt;mtakchi@balcan.com&gt;"",""HelpDesk Level2"",""2025-02-20 08:39:52 -0500"",""Requester"",""B2 MTL 2 (Montreal 2)"",""Information Technology (IT)"",""514-222-2516"",""Joe Pizzuco"","""",""[-]1"",true~""Sent a Teams Message to Kevin Lafontaine. I need to connect on his station to map the W drive."""</t>
  </si>
  <si>
    <t>Kevin avait deja acces au share drive Nelmar (W:)</t>
  </si>
  <si>
    <t>BRIVO access</t>
  </si>
  <si>
    <t>10:01:10</t>
  </si>
  <si>
    <t>26:01:10</t>
  </si>
  <si>
    <t>10:01:15</t>
  </si>
  <si>
    <t>26:01:15</t>
  </si>
  <si>
    <t>Logiciel demandé/Requested Software: Other~Spécifier si autre / If other specify :: BRIVO access</t>
  </si>
  <si>
    <t>"jpietrantonio@balcan.om"</t>
  </si>
  <si>
    <t>"applications";"B1 MTL 1 (Montreal 1)";"Other"</t>
  </si>
  <si>
    <t xml:space="preserve">magic frozen all the time , i can't issue  a po </t>
  </si>
  <si>
    <t>1:40:33</t>
  </si>
  <si>
    <t>1:40:47</t>
  </si>
  <si>
    <t xml:space="preserve">Logiciel demandé/Requested Software: Magic~Spécifier si autre / If other specify :: magic frozen all the time , i can't issue  a po </t>
  </si>
  <si>
    <t>"""8247418"",""George Kanatselis"",""George Kanatselis &lt;george@balcan.com&gt;"","""",""2025-06-26 08:47:31 -0400"",""Service Agent User"",""B2 MTL 2 (Montreal 2)"",""Information Technology (IT)"","""",""Joe Pizzuco"","""",""en"",false~""i logged you out of PO"""</t>
  </si>
  <si>
    <t>Internet Permorfance very very slow</t>
  </si>
  <si>
    <t>Hi, Do we have an internet performance problem? If I copy a cell in another cell it’s take like 1 – 2 minutes ….. Can someone investigate this please? Thanks Nancy Nancy Lett | Division Controller Balcan Innovations Inc. 9340 Meaux, St-Leonard, Quebec H1R 3H2 t: (438) 391-8642 | e: nlett@balcan.com | www.balcan.com</t>
  </si>
  <si>
    <t>2:00:56</t>
  </si>
  <si>
    <t>70:18:33</t>
  </si>
  <si>
    <t>310:18:33</t>
  </si>
  <si>
    <t>"""8247418"",""George Kanatselis"",""George Kanatselis &lt;george@balcan.com&gt;"","""",""2025-06-26 08:47:31 -0400"",""Service Agent User"",""B2 MTL 2 (Montreal 2)"",""Information Technology (IT)"","""",""Joe Pizzuco"","""",""en"",false~""are you connected wifi or with a network cable?"""</t>
  </si>
  <si>
    <t>Reg: My printer and scanner not working</t>
  </si>
  <si>
    <t>Hi, I would like to inform you that my printer-MFC-J5855DW and scanner doesn't work . I need help from IT dept. Please be advised that beginning 08/05/24, my email address will transition to jkpatel@balcan.com My current email will still be effective until 10/22/24. Please update my email address in your system to reflect this change. Thank you and I apologize for any inconvenience. Thanks, Jayesh Patel Maintenance Manager 279 Humberline Drive Toronto, On M9W 5T6 jkpatel@balcan.com</t>
  </si>
  <si>
    <t>8:53:11</t>
  </si>
  <si>
    <t>24:53:11</t>
  </si>
  <si>
    <t>83:10:34</t>
  </si>
  <si>
    <t>339:10:34</t>
  </si>
  <si>
    <t>"""8247418"",""George Kanatselis"",""George Kanatselis &lt;george@balcan.com&gt;"","""",""2025-06-26 08:47:31 -0400"",""Service Agent User"",""B2 MTL 2 (Montreal 2)"",""Information Technology (IT)"","""",""Joe Pizzuco"","""",""en"",false~""is the printer connected usb cable or with network, if so do you have the printer ip address"""</t>
  </si>
  <si>
    <t>"hardware";"B1 MTL 1 (Montreal 1)";"Operational Excellence"</t>
  </si>
  <si>
    <t>2 monitors MANDATORY
It is for Arun Kumar</t>
  </si>
  <si>
    <t>Caméra / Camera#dlmtr#Moniteur / Monitor#dlmtr#Souris / Mouse#dlmtr#Station d'accueil / Docking Station#dlmtr#Écouteurs / Headset#dlmtr#Clavier / Keyboard</t>
  </si>
  <si>
    <t>7:27:18</t>
  </si>
  <si>
    <t>23:27:18</t>
  </si>
  <si>
    <t>Requis pour / Requested For :: Julie Lavergne~Choix équipements / Hardware Choices :: Caméra / Camera, Moniteur / Monitor, Souris / Mouse, Station d'accueil / Docking Station, Écouteurs / Headset, Clavier / Keyboard~Spécifier si autre / If other specify :: 2 monitors MANDATORY
It is for Arun Kumar</t>
  </si>
  <si>
    <t>"""8619943"",""Julie Lavergne"",""Julie Lavergne &lt;jlavergne@balcan.com&gt;"",""HR Director - Operations"",""2025-06-13 08:46:43 -0400"",""Requester-HR"",""B2 MTL 2 (Montreal 2)"",""Human Resources"","""",""&lt;None&gt;"","""",""[-]1"",false~""Son bureau est au shipping de B1 JULIE LAVERGNE CRHA | HR Director - Operations Balcan Innovations Inc. 9475 rue Meaux, St-Léonard, Québec H1R 3H2 M: (514) 927-5322 | E: jlavergne@balcan.com www.balcan.com From: Balcan Innovations - Centre d'aide / Service Desk helpdesk@balcan.com Sent: Tuesday, September 10, 2024 10:34 AM To: Julie Lavergne jlavergne@balcan.com Cc: Arun Kumar akumar@balcan.com Subject: Requêtre / Incident #7956 Nouvel équipement / New Hardware [Courriel Externe - External email]""";"""8786937"",""Tu Phuong Vo"",""Tu Phuong Vo &lt;tvo@balcan.com&gt;"",""IT Manager - Assets, Contracts and Services"",""2025-06-26 09:18:18 -0400"",""Administrator"",""B1 MTL 1 (Montreal 1)"",""Information Technology (IT)"","""",""Tao Wong"","""",""en"",false~""Il est finalement situé ou Julie? Nous n'avions pas eu cette info. Merci"""</t>
  </si>
  <si>
    <t>2 monitors setup</t>
  </si>
  <si>
    <t>Sentinelle Alarm</t>
  </si>
  <si>
    <t>Bonjour Phil, Sentinelle auront besoin de toi Vendredi a partir de 8am, vas- tu être disponible au quelqun de ton équip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0:32:41</t>
  </si>
  <si>
    <t>307:13:07</t>
  </si>
  <si>
    <t>1251:13:07</t>
  </si>
  <si>
    <t>"""9275365"",""Philippe Tetreault"",""Philippe Tetreault &lt;ptetreault@balcan.com&gt;"","""",""2025-06-26 08:30:31 -0400"",""Administrator"",""B2 MTL 2 (Montreal 2)"",""Information Technology (IT)"","""",""Perry Bachountakis"","""",""en"",false~""Salut Robert,
Est-ce que c'est possible jeudi matin?
Vendredi c'est plus compliqué. Philippe Tétreault
M: 514.715.8407 From: Robert Jr. Perreault robert.perreault@nelmar.com Sent: Tuesday, September 10, 2024 10:06:06 AM To: Philippe Tetreault ptetreault@balcan.com; helpdesk helpdesk@balcan.com Subject: Sentinelle Alarm Bonjour Phil, Sentinelle auront besoin de toi Vendredi a partir de 8am, vas- tu être disponible au quelqun de ton équip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Month End Customer Sales Analysis Report right side cut off</t>
  </si>
  <si>
    <t>From: David Boland dboland@balcan.com Sent: Tuesday, September 10, 2024 9:22 AM To: Perry Bachountakis perry@balcan.com; George Kanatselis george@balcan.com; Duc Tran dtran@balcan.com; Jonathan Galindez jgalindez@balcan.com Cc: David Boland dboland@balcan.com Subject: RE: Month End Customer Sales Analysis Report Good Morning DUC and Johnathan. My monthly sales reports are not lined up properly. The right hand column is cut off. Can you please fix and resend? Thanks.; Best Regards, David Boland David Boland | National Account Manager Balcan Packaging 279 Humberline Drive, Etobicoke, Ontario M9W 5T6 m: 905-299-5676 | e:
dboland@balcan.com www.balcan.com From: Perry Bachountakis &lt;perry@balcan.com&gt; Sent: Tuesday, September 10, 2024 8:43 AM To: David Boland &lt;dboland@balcan.com&gt;; George Kanatselis &lt;george@balcan.com&gt; Subject: Re: Month End Customer Sales Analysis Report ask DUC Tran, and Jonathan Galindez From: David Boland &lt; dboland@balcan.com &gt; Sent: Tuesday, September 10, 2024 8:33 AM To: Perry Bachountakis &lt; perry@balcan.com &gt;; George Kanatselis &lt; george@balcan.com &gt; Cc: David Boland &lt; dboland@balcan.com &gt; Subject: RE: Month End Customer Sales Analysis Report Can’t you just tell me the right person and I will ask them myself? Best Regards, David Boland David Boland | National Account Manager Balcan Packaging 279 Humberline Drive, Etobicoke, Ontario M9W 5T6 m: 905-299-5676 | e: dboland@balcan.com www.balcan.com From: Perry Bachountakis &lt; perry@balcan.com &gt; Sent: Tuesday, September 10, 2024 8:21 AM To: David Boland &lt; dboland@balcan.com &gt;; George Kanatselis &lt; george@balcan.com &gt; Subject: Re: Month End Customer Sales Analysis Report Please do, so we can reroute to the appropriate person. From: David Boland &lt; dboland@balcan.com &gt; Sent: Tuesday, September 10, 2024 8:08 AM To: George Kanatselis &lt; george@balcan.com &gt;; Perry Bachountakis &lt; perry@balcan.com &gt; Cc: David Boland &lt; dboland@balcan.com &gt; Subject: RE: Month End Customer Sales Analysis Report Good Morning George and Perry, Do I need to put in an IT request to have my report fixed? Should I be asking someone else to have this corrected? Last month the same thing happened and it was fixed quickly. Please help. Thanks. Best Regards, David Boland David Boland | National Account Manager Balcan Packaging 279 Humberline Drive, Etobicoke, Ontario M9W 5T6 m: 905-299-5676 | e: dboland@balcan.com https://can01.safelinks.protection.outlook.com/?url=http%3A%2F%2Fwww.balcan.com%2F&amp;data=05%7C02%7Cperry%40balcan.com%7Ce302cfaee6bf4a2c176708dcd19152c4%7C28c79c04a3d14c9992c54275eb82a365%7C0%7C0%7C638615669286296377%7CUnknown%7CTWFpbGZsb3d8eyJWIjoiMC4wLjAwMDAiLCJQIjoiV2luMzIiLCJBTiI6Ik1haWwiLCJXVCI6Mn0%3D%7C0%7C%7C%7C&amp;sdata=uIlnkIdLl102TYbpmJaeJy8UZOzW2KXkXegBNGefaqk%3D&amp;reserved=0 -----Original Message----- From: David Boland &lt; dboland@balcan.com &gt; Sent: Wednesday, September 4, 2024 9:50 AM To: George Kanatselis &lt; george@balcan.com &gt;; Perry Bachountakis &lt; perry@balcan.com &gt; Cc: David Boland &lt; dboland@balcan.com &gt; Subject: FW: Month End Customer Sales Analysis Report Hi George and Perry, The right hand side of my report is cut off again. Please help. Best Regards, David Boland David Boland | National Account Manager Balcan Packaging 279 Humberline Drive, Etobicoke, Ontario M9W 5T6 m: 905-299-5676 | e: dboland@balcan.com https://can01.safelinks.protection.outlook.com/?url=http%3A%2F%2Fwww.balcan.com%2F&amp;data=05%7C02%7Cperry%40balcan.com%7Ce302cfaee6bf4a2c176708dcd19152c4%7C28c79c04a3d14c9992c54275eb82a365%7C0%7C0%7C638615669286307714%7CUnknown%7CTWFpbGZsb3d8eyJWIjoiMC4wLjAwMDAiLCJQIjoiV2luMzIiLCJBTiI6Ik1haWwiLCJXVCI6Mn0%3D%7C0%7C%7C%7C&amp;sdata=JNFQvwezf2wNxsy9mA3o3F3bxdcbXI8Q5qLVCKqaCSU%3D&amp;reserved=0 -----Original Message----- From: acs@balcan.com &lt; acs@balcan.com &gt; Sent: Wednesday, September 4, 2024 9:44 AM To: David Boland &lt; dboland@balcan.com &gt; Subject: Month End Customer Sales Analysis Report PLEASE OPEN THE ATTACHMENTS FOR YOUR MONTH END REPORTS</t>
  </si>
  <si>
    <t>151:02:56</t>
  </si>
  <si>
    <t>632:03:32</t>
  </si>
  <si>
    <t>839:02:56</t>
  </si>
  <si>
    <t>3526:57:38</t>
  </si>
  <si>
    <t>"""8247439"",""Jonathan Galindez"",""Jonathan Galindez &lt;jgalindez@balcan.com&gt;"","""",""2025-06-26 07:46:41 -0400"",""Service Agent User"",""B2 MTL 2 (Montreal 2)"",""Information Technology (IT)"","""",""&lt;None&gt;"","""",""en"",false~""We will check again this month end (November).""";"""8247439"",""Jonathan Galindez"",""Jonathan Galindez &lt;jgalindez@balcan.com&gt;"","""",""2025-06-26 07:46:41 -0400"",""Service Agent User"",""B2 MTL 2 (Montreal 2)"",""Information Technology (IT)"","""",""&lt;None&gt;"","""",""en"",false~""In-progress"""</t>
  </si>
  <si>
    <t>Resolved in DotNet</t>
  </si>
  <si>
    <t>https://helpdesk.balcan.com/attachments/e69af7f0414e856d0a7b/96_salesconverted-pdf.pdf</t>
  </si>
  <si>
    <t>Joe</t>
  </si>
  <si>
    <t>Please contact Joe McGuire at 847.514.7913 He cannot connect to the system and has no access to emails Thank you KATIA ZICHELLA | CSR Manager Balcan Innovations Inc. 9475 Rue de Meaux, St-Leonard, Quebec H1R 3H3 T: (514) 326-0200 ext: 2269 | e: kzichella@balcan.com www.balcan.com</t>
  </si>
  <si>
    <t>1:01:57</t>
  </si>
  <si>
    <t>1:02:36</t>
  </si>
  <si>
    <t>"""10665238"",""Marwan Takchi"",""Marwan Takchi &lt;mtakchi@balcan.com&gt;"",""HelpDesk Level2"",""2025-02-20 08:39:52 -0500"",""Requester"",""B2 MTL 2 (Montreal 2)"",""Information Technology (IT)"",""514-222-2516"",""Joe Pizzuco"","""",""[-]1"",true~""Hi Katia, It seems that Joe Pizzuco has already fixed his issue. I have called Joe McGuire and he confirmed that for this particular issue. He will need my help for other stuff when he will get his new Laptop. Closing this incident. Cordially,""";"""8619934"",""Joseph McGuire"",""Joseph McGuire &lt;jmcguire@balcan.com&gt;"",""Account Manager"",""2024-12-10 16:51:42 -0500"",""Requester"",""USA (Remote Representative)"",,,""&lt;None&gt;"",,,false~""All good….thank you! joe From: Katia Zichella kzichella@balcan.com Sent: Tuesday, September 10, 2024 8:53 AM To: helpdesk helpdesk@balcan.com Cc: Joseph McGuire jmcguire@balcan.com Subject: Joe Importance: High Please contact Joe McGuire at 847.514.7913 He cannot connect to the system and has no access to emails Thank you KATIA ZICHELLA | CSR Manager Balcan Innovations Inc. 9475 Rue de Meaux, St-Leonard, Quebec H1R 3H3 T: (514) 326-0200 ext: 2269 | e: kzichella@balcan.com www.balcan.com"""</t>
  </si>
  <si>
    <t>I have spoken to Joe Mcguire on the cell. The issue was resolved by Joe Pizzuco</t>
  </si>
  <si>
    <t>"hardware";"CANADA (Remote Representative)";"Health &amp; Safety"</t>
  </si>
  <si>
    <t>11061496 ~"mcontreras@balcan.com" ~"mcontreras@balcan.com" ~"2025-05-23 10:06:51 -0400" ~"Requester" ~"&lt;None&gt;" ~false</t>
  </si>
  <si>
    <t xml:space="preserve">need help with the verification system on the phone to be able to open outlook . Somehow I can't pass verification system </t>
  </si>
  <si>
    <t>2:00:58</t>
  </si>
  <si>
    <t xml:space="preserve">Requis pour / Requested For :: mcontreras@balcan.com~Telephony Selection: Cell Phone Request~Demande de cellulaire/Cell Phone Request: Multi-Factor Authentication~Cell Phone Number: need help with the verification system on the phone to be able to open outlook . Somehow I can't pass verification system </t>
  </si>
  <si>
    <t>"""10665238"",""Marwan Takchi"",""Marwan Takchi &lt;mtakchi@balcan.com&gt;"",""HelpDesk Level2"",""2025-02-20 08:39:52 -0500"",""Requester"",""B2 MTL 2 (Montreal 2)"",""Information Technology (IT)"",""514-222-2516"",""Joe Pizzuco"","""",""[-]1"",true~""The phone number of Maribel was not added in the authentication module in Exchange."""</t>
  </si>
  <si>
    <t xml:space="preserve">Added the cell phone number of Maribel for authentication...
</t>
  </si>
  <si>
    <t xml:space="preserve">hello , magic keep  freezing  many time ??? pls i need help here  </t>
  </si>
  <si>
    <t>24:37:08</t>
  </si>
  <si>
    <t>72:37:08</t>
  </si>
  <si>
    <t>24:38:09</t>
  </si>
  <si>
    <t>72:38:09</t>
  </si>
  <si>
    <t xml:space="preserve">Logiciel demandé/Requested Software: Magic~Spécifier si autre / If other specify :: hello , magic keep  freezing  many time ??? pls i need help here  </t>
  </si>
  <si>
    <t>"""10665238"",""Marwan Takchi"",""Marwan Takchi &lt;mtakchi@balcan.com&gt;"",""HelpDesk Level2"",""2025-02-20 08:39:52 -0500"",""Requester"",""B2 MTL 2 (Montreal 2)"",""Information Technology (IT)"",""514-222-2516"",""Joe Pizzuco"","""",""[-]1"",true~""Contacted Mohammed by Teams, he confirmed that all is good now. He logs by TS-4."""</t>
  </si>
  <si>
    <t>Issue has resolved itself...</t>
  </si>
  <si>
    <t>https://helpdesk.balcan.com/attachments/48990a1b8d107187a2e2/magic-freezing.png</t>
  </si>
  <si>
    <t xml:space="preserve">Probleme de connexion sur l'ordinateur du shipping. les gars n'arrivent pas à utiliser Teams et Office, je crois que c'est parce qu'ils ne connaissent pas le mot de passe de la session. il faudrait reset le mot de passe de David Thomson svp. je ne crois pas qu'il utilise Authenticator par contre.. </t>
  </si>
  <si>
    <t>23:50:40</t>
  </si>
  <si>
    <t>72:13:26</t>
  </si>
  <si>
    <t xml:space="preserve">Description du problème/Issue Description: Probleme de connexion sur l'ordinateur du shipping. les gars n'arrivent pas à utiliser Teams et Office, je crois que c'est parce qu'ils ne connaissent pas le mot de passe de la session. il faudrait reset le mot de passe de David Thomson svp. je ne crois pas qu'il utilise Authenticator par contre.. </t>
  </si>
  <si>
    <t>"""10665238"",""Marwan Takchi"",""Marwan Takchi &lt;mtakchi@balcan.com&gt;"",""HelpDesk Level2"",""2025-02-20 08:39:52 -0500"",""Requester"",""B2 MTL 2 (Montreal 2)"",""Information Technology (IT)"",""514-222-2516"",""Joe Pizzuco"","""",""[-]1"",true~""Hello Laurie-Eve, Desole ce matin je travaillais sur une ligne qui nous donne du fil a retordre regulierement... Je vais entrer un nouveau password, pour que les personnes au Shipping puissent utiliser Teams. Rappel ce sera toujours au Nom de David Thompson, Pour la double authentification je vais mettre mon cell pour la premiere fois. Je remetterais le numero de David une fois ternminer. Je t'envoie le mot de passe par courriel en CC a David Thompson.. Cordialement,""";"""9240788"",""Laurie-Eve Marsolais"",""Laurie-Eve Marsolais &lt;Laurie-Eve.Marsolais@nelmar.com&gt;"",""HR Manager"",""2025-06-25 09:23:45 -0400"",""Requester-HR"",""B8 Nelmar (Terrebonne)"",""Human Resources"",""450-477-0001 255"",""&lt;None&gt;"",""514-791-8572"",""[-]1"",false~""C’est leur moyen de communication avec les personnes de bureau durant la journée, je n’y vois pas d’inconvénien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1 septembre 2024 08:34 To: Laurie-Eve Marsolais Laurie-Eve.Marsolais@nelmar.com Cc: Bohdan Koval bohdan.koval@nelmar.com Subject: Requêtre / Incident #7950 Demande générale / General Support Incident [Courriel Externe - External email]""";"""10665238"",""Marwan Takchi"",""Marwan Takchi &lt;mtakchi@balcan.com&gt;"",""HelpDesk Level2"",""2025-02-20 08:39:52 -0500"",""Requester"",""B2 MTL 2 (Montreal 2)"",""Information Technology (IT)"",""514-222-2516"",""Joe Pizzuco"","""",""[-]1"",true~""Hello Laurie-Eve, Je ne savais pas que les personnes du Shipping avaient le droit a Teams. Normalement toutes les lignes de production ne sont pas suppose utiliser Teams, vue que c'est un compte generic... Cordialement,"""</t>
  </si>
  <si>
    <t>Issue was resolved by Philippe he did a reset on account</t>
  </si>
  <si>
    <t>"bohdan.koval@nelmar.com &lt;bohdan.koval@nelmar.com&gt;"</t>
  </si>
  <si>
    <t>Change Ron Vaillancourt Auto-Reply</t>
  </si>
  <si>
    <t>Can we still change Ron’s autoreply to be sent to Sam Pearl instead of Julie Pepin? We would also need to change the wording, remove Julie’s name for Sam. From: Julie Lavergne jlavergne@balcan.com Sent: Tuesday, September 10, 2024 8:34 AM To: Tu Phuong Vo tvo@balcan.com Subject: RE: Prostyle - Facture 7964 Oui, c’est bien ça. JULIE LAVERGNE CRHA | HR Director - Operations Balcan Innovations Inc. 9475 rue Meaux, St-Léonard, Québec H1R 3H2 M: (514) 927-5322 | E: jlavergne@balcan.com www.balcan.com From: Tu Phuong Vo &lt;tvo@balcan.com&gt; Sent: Tuesday, September 10, 2024 8:30 AM To: Julie Lavergne &lt;jlavergne@balcan.com&gt; Subject: RE: Prostyle - Facture 7964 Salut Julie, Est-ce que ça c’est la réponse automatique de tous les courriels qui envoyés à Ron? Tu From: Julie Lavergne &lt;jlavergne@balcan.com&gt; Sent: Tuesday, September 10, 2024 8:27 AM To: Tu Phuong Vo &lt;tvo@balcan.com&gt; Subject: FW: Prostyle - Facture 7964 Salut Tu, Comment ont fait pour changer l’adresse courriel de Julie Pepin pour celle de Sam Pearl. Merci JULIE LAVERGNE CRHA | HR Director - Operations Balcan Innovations Inc. 9475 rue Meaux, St-Léonard, Québec H1R 3H2 M: (514) 927-5322 | E: jlavergne@balcan.com www.balcan.com From: Ron Vaillancourt &lt;rvaillancourt@balcan.com&gt; Sent: Tuesday, September 10, 2024 8:24 AM To: Julie Lavergne &lt;jlavergne@balcan.com&gt; Subject: Réponse automatique : Prostyle - Facture 7964 ******* Bonjour, Nous vous remercions pour votre courriel. Sachez que Ron Vaillancourt ne travaille plus chez Balcan Innovations et ne peut donc plus répondre à votre courriel. Ainsi, à partir de maintenant, veuillez SVP adresser vos demandes à Julie Pepin à jpepin@balcan.com . Ce sera un plaisir pour cette personne de vous aider. Veuillez noter que votre courriel ne sera pas transféré automatiquement. Meilleures salutations, Balcan Innovations ********* Hello, Thank you for your email. Please note that Ron Vaillancourt is no longer with Balcan Innovations and can no longer answer your email. As of now, please direct your inquiries to Julie Pepin at
jpepin@balcan.com. This person will be happy to assist you. Do note that your email will not be forwarded automatically. Best regards, Balcan Innovations ****</t>
  </si>
  <si>
    <t>3:00:29</t>
  </si>
  <si>
    <t>3:24:17</t>
  </si>
  <si>
    <t>4:41:28</t>
  </si>
  <si>
    <t>5:05:16</t>
  </si>
  <si>
    <t>"""8619943"",""Julie Lavergne"",""Julie Lavergne &lt;jlavergne@balcan.com&gt;"",""HR Director - Operations"",""2025-06-13 08:46:43 -0400"",""Requester-HR"",""B2 MTL 2 (Montreal 2)"",""Human Resources"","""",""&lt;None&gt;"","""",""[-]1"",false~""merci JULIE LAVERGNE CRHA | HR Director - Operations Balcan Innovations Inc. 9475 rue Meaux, St-Léonard, Québec H1R 3H2 M: (514) 927-5322 | E: jlavergne@balcan.com www.balcan.com From: Balcan Innovations - Centre d'aide / Service Desk helpdesk@balcan.com Sent: Tuesday, September 10, 2024 12:01 PM To: Julie Lavergne jlavergne@balcan.com Subject: Requêtre / Incident #7949 Change Ron Vaillancourt Auto-Reply [Courriel Externe - External email]""";"""10665238"",""Marwan Takchi"",""Marwan Takchi &lt;mtakchi@balcan.com&gt;"",""HelpDesk Level2"",""2025-02-20 08:39:52 -0500"",""Requester"",""B2 MTL 2 (Montreal 2)"",""Information Technology (IT)"",""514-222-2516"",""Joe Pizzuco"","""",""[-]1"",true~""Hello Julie, Je peux changer le texte sans probleme pour mettre le courriel de Sam au lieu du tiens.. Je m'en occupe. Marwan"""</t>
  </si>
  <si>
    <t xml:space="preserve">Dans la reponse automatique en Francais et Anglais. J'ai remplace l'adresse courriel de Julie Pepin a celle de Samuel Pearl.
</t>
  </si>
  <si>
    <t>FW: Joint Teams Link - Sharing Docs</t>
  </si>
  <si>
    <t>Hello All I am trying to access the files to share between our supplier but it will not open in our work Teams can you help me out. Thank you From: powertamida@gmail.com powertamida@gmail.com Sent: Tuesday, September 10, 2024 8:31 AM To: Moshe Simhon msimhon@balcan.com Subject: Joint Teams Link - Sharing Docs [Courriel Externe - External email] Hello Sir! See if you can join this link. https://teams.live.com/l/community/FAAtiNnrxD1Gpln8wI Waqar Shah, ing. Power Transmission Amida T: 1-(514)-745-3375 E-mail: powertamida@gmail.com 4281 Rue Garand Saint-Laurent, H4R 2B4 The content of this email is confidential and intended for the recipient specified in message only. It is strictly forbidden to share any part of this message with any third party, without a written consent of the sender. If you received this message by mistake, please reply to this message and follow with its deletion, so that we can ensure such a mistake does not occur in the future.</t>
  </si>
  <si>
    <t>18:31:40</t>
  </si>
  <si>
    <t>50:56:07</t>
  </si>
  <si>
    <t>B5 REQUEST MOUSES</t>
  </si>
  <si>
    <t>Good morning Tu,
I tried to make a ticket on the portal but it did not work.
Could I pls have 2 optical mouses for the shipping office at B5?
Thank you David Potts Logistics Supervisor/Superviseur Logistique Balcan Innovations Inc. 8300 PLACE MARIEN MONTREAL EAST QC H1B 5W6 dpotts@balcan.com www.balcan.com</t>
  </si>
  <si>
    <t>0:29:55</t>
  </si>
  <si>
    <t>16:47:44</t>
  </si>
  <si>
    <t>50:06: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uesday, September 10, 2024 8:12 AM To: David Potts dpotts@balcan.com Subject: Requêtre / Incident #7947 B5 REQUEST MOUSES [Courriel Externe - External email]""";"""8786937"",""Tu Phuong Vo"",""Tu Phuong Vo &lt;tvo@balcan.com&gt;"",""IT Manager - Assets, Contracts and Services"",""2025-06-26 09:18:18 -0400"",""Administrator"",""B1 MTL 1 (Montreal 1)"",""Information Technology (IT)"","""",""Tao Wong"","""",""en"",false~""Hi David, yes, can I send 2 wired mouses?"""</t>
  </si>
  <si>
    <t>Cannot log into magic</t>
  </si>
  <si>
    <t>12:26:15</t>
  </si>
  <si>
    <t>0:50:19</t>
  </si>
  <si>
    <t>13:38:45</t>
  </si>
  <si>
    <t>Requis pour / Requested For :: Benoit Marcoux~Description du problème/Issue Description: Cannot log into magic</t>
  </si>
  <si>
    <t>"""10665238"",""Marwan Takchi"",""Marwan Takchi &lt;mtakchi@balcan.com&gt;"",""HelpDesk Level2"",""2025-02-20 08:39:52 -0500"",""Requester"",""B2 MTL 2 (Montreal 2)"",""Information Technology (IT)"",""514-222-2516"",""Joe Pizzuco"","""",""[-]1"",true~""Reserv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Resev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Liberac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Liberace32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Hi Benoit, I have reset your Magic Password to: bMa%67%433 MARWAN TAKCHI
| IT Help and Service Desk Balcan Innovations Inc. 9340 Meaux, St-Leonard, Quebec H1R 3H2 Email: mtajchi@balcan.com www.balcan.com De : Benoit Marcoux bmarcoux@balcan.com Envoyé : 10 septembre 2024 08:43 À : helpdesk helpdesk@balcan.com Cc : George Kanatselis george@balcan.com; Marwan Takchi mtakchi@balcan.com Objet : RE: Requêtre / Incident #7946 Réinitialisation du mot de passe / Password Reset 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8619840"",""Benoit Marcoux"",""Benoit Marcoux &lt;bmarcoux@balcan.com&gt;"",""Gestionnaire de comptes - Sales Account Manager"",""2025-04-08 08:53:35 -0400"",""Requester"",""B2 MTL 2 (Montreal 2)"",""Sales"","""",""&lt;None&gt;"","""",""[-]1"",false~""Please can someone
call me to help? Thanks,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8619840"",""Benoit Marcoux"",""Benoit Marcoux &lt;bmarcoux@balcan.com&gt;"",""Gestionnaire de comptes - Sales Account Manager"",""2025-04-08 08:53:35 -0400"",""Requester"",""B2 MTL 2 (Montreal 2)"",""Sales"","""",""&lt;None&gt;"","""",""[-]1"",false~""I cannot enter the password Benoit Marcoux | Directeur de comptes / Account Manager Emballages Balcan / Balcan Packaging 9340 Meaux Street, Saint-Leonard, QC H1R 3H2 T: 418.572.6525 | bmarcoux@balcan.com www.balcan.com De : Balcan Innovations - Centre d'aide / Service Desk helpdesk@balcan.com Envoyé : 10 septembre 2024 08:38 À : Benoit Marcoux bmarcoux@balcan.com Cc : George Kanatselis george@balcan.com Objet : Requêtre / Incident #7946 Réinitialisation du mot de passe / Password Reset [Courriel Externe - External email]""";"""10665238"",""Marwan Takchi"",""Marwan Takchi &lt;mtakchi@balcan.com&gt;"",""HelpDesk Level2"",""2025-02-20 08:39:52 -0500"",""Requester"",""B2 MTL 2 (Montreal 2)"",""Information Technology (IT)"",""514-222-2516"",""Joe Pizzuco"","""",""[-]1"",true~""Bonjour Benoit, Votre mot de passe sur magic est le suivant: bMa%67%433 Essayer voir si cela marche ou non, Cordialement,"""</t>
  </si>
  <si>
    <t>Probleme de password</t>
  </si>
  <si>
    <t>Acrobat Pro#dlmtr#FaxTalk</t>
  </si>
  <si>
    <t xml:space="preserve">Just need to be able to create and edit PDFs. I also need to be able to send and receive faxes for employment verification, medical leaves, etc. </t>
  </si>
  <si>
    <t>1:03:05</t>
  </si>
  <si>
    <t>15:20:13</t>
  </si>
  <si>
    <t>241:03:05</t>
  </si>
  <si>
    <t>1023:30:19</t>
  </si>
  <si>
    <t xml:space="preserve">Logiciel demandé/Requested Software: Acrobat Pro, FaxTalk~Spécifier si autre / If other specify :: Just need to be able to create and edit PDFs. I also need to be able to send and receive faxes for employment verification, medical leaves, etc. </t>
  </si>
  <si>
    <t>"""8786937"",""Tu Phuong Vo"",""Tu Phuong Vo &lt;tvo@balcan.com&gt;"",""IT Manager - Assets, Contracts and Services"",""2025-06-26 09:18:18 -0400"",""Administrator"",""B1 MTL 1 (Montreal 1)"",""Information Technology (IT)"","""",""Tao Wong"","""",""en"",false~""Hi Christina, sorry for the so late reply. Are you still having problem with your Adobe account? Ping me in TEAM and we can look at this togueter. Thanks""";"""9173998"",""Christina Everson"",""Christina Everson &lt;ceverson@balcan.com&gt;"","""",""2025-06-24 15:49:11 -0400"",""Requester-HR"",""Balcan Packaging Wisconsin "",""Human Resources"","""",""&lt;None&gt;"","""",""[-]1"",false~""Hi Tu, When I click """"Edit a PDF"""" in Adobe it tells me I have to pay. Is there some other version Im supposed to have in order to create and edit PDFs? Thanks. From: Balcan Innovations - Centre d'aide / Service Desk helpdesk@balcan.com Sent: Tuesday, September 10, 2024 7:17 AM To: Christina Everson ceverson@balcan.com Subject: Requêtre / Incident #7945 Requête d'accès logiciel / Software Access Request [Courriel Externe - External email]""";"""8786937"",""Tu Phuong Vo"",""Tu Phuong Vo &lt;tvo@balcan.com&gt;"",""IT Manager - Assets, Contracts and Services"",""2025-06-26 09:18:18 -0400"",""Administrator"",""B1 MTL 1 (Montreal 1)"",""Information Technology (IT)"","""",""Tao Wong"","""",""en"",false~""Hi Christina, Adobe was assigned to you. As for the Fax, I am assigned this request to the helpdesk. Thanks"""</t>
  </si>
  <si>
    <t>"human resources";"new hire";"Balcan Packaging Wisconsin";"Shipping"</t>
  </si>
  <si>
    <t>Microsoft Word#dlmtr#Microsoft Excel#dlmtr#Microsoft Office 365#dlmtr#Microsoft Powerpoint</t>
  </si>
  <si>
    <t>Shipping and Receiving Clerk 2</t>
  </si>
  <si>
    <t>Docking Station#dlmtr#Keyboard#dlmtr#Laptop#dlmtr#Monitor#dlmtr#Mouse</t>
  </si>
  <si>
    <t>Juan</t>
  </si>
  <si>
    <t>Mendoza</t>
  </si>
  <si>
    <t>1:23:45</t>
  </si>
  <si>
    <t>15:36:31</t>
  </si>
  <si>
    <t>38:08:04</t>
  </si>
  <si>
    <t>166:08:04</t>
  </si>
  <si>
    <t>Date de début / Start Date: Sep 16, 2024~Type employée/Employee Type: Full-Time~Prénom / First Name: Juan~Nom de famille / Last Name: Mendoza~Langue de predilection/Preferred Language: English~Titre / Title: Shipping and Receiving Clerk 2~Gestionnaire / Reports to: Robert Casica~Accès au bâtiment/Building Access: Wisconsin~Courriel/Email address: jmendoza@balcan.com~Please list Hardware (all related): Docking Station, Keyboard, Laptop, Monitor, Mouse~Is hardware needed?: No~Logiciel demandé/Requested Software: Microsoft Word, Microsoft Excel, Microsoft Office 365, Microsoft Powerpoint~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PC is shipped""";"""8786937"",""Tu Phuong Vo"",""Tu Phuong Vo &lt;tvo@balcan.com&gt;"",""IT Manager - Assets, Contracts and Services"",""2025-06-26 09:18:18 -0400"",""Administrator"",""B1 MTL 1 (Montreal 1)"",""Information Technology (IT)"","""",""Tao Wong"","""",""en"",false~""George, there is only the PC to prepare. Let me know if you are missing anything to complete this. Thanks""";"""9173998"",""Christina Everson"",""Christina Everson &lt;ceverson@balcan.com&gt;"","""",""2025-06-24 15:49:11 -0400"",""Requester-HR"",""Balcan Packaging Wisconsin "",""Human Resources"","""",""&lt;None&gt;"","""",""[-]1"",false~""Hi! Yes, we can give them an existing monitor. Thanks! From: Balcan Innovations - Centre d'aide / Service Desk helpdesk@balcan.com Sent: Tuesday, September 10, 2024 12:29 PM To: Christina Everson ceverson@balcan.com Cc: Alexa McCluskey amccluskey@balcan.com Subject: Requêtre / Incident #7944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David Finney as there was 2 people leaving lately, can you tell me if there are monitors available that can be moved for this Shipping employee? Thanks""";"""9173998"",""Christina Everson"",""Christina Everson &lt;ceverson@balcan.com&gt;"","""",""2025-06-24 15:49:11 -0400"",""Requester-HR"",""Balcan Packaging Wisconsin "",""Human Resources"","""",""&lt;None&gt;"","""",""[-]1"",false~""Hi Tu, Dave informed me this AM that this role needs a mini pc not a laptop. I replied to George this morning via teams. From: Balcan Innovations - Centre d'aide / Service Desk helpdesk@balcan.com Sent: Tuesday, September 10, 2024 7:12 AM To: Christina Everson ceverson@balcan.com Cc: Alexa McCluskey amccluskey@balcan.com Subject: Requêtre / Incident #7944 Création Nouvel employé / New Employee Request Form [Courriel Externe - External email]""";"""8786937"",""Tu Phuong Vo"",""Tu Phuong Vo &lt;tvo@balcan.com&gt;"",""IT Manager - Assets, Contracts and Services"",""2025-06-26 09:18:18 -0400"",""Administrator"",""B1 MTL 1 (Montreal 1)"",""Information Technology (IT)"","""",""Tao Wong"","""",""en"",false~""Hi Christian, will you connect a laptop to the network for this Setup? Please let us know which one. Thanks"""</t>
  </si>
  <si>
    <t>Salesforce Email Quote additional recipient</t>
  </si>
  <si>
    <t>The additional recipient Sarah Sadeghi was added to the email quote program. However, it is not working.</t>
  </si>
  <si>
    <t>"applications";"Salesforce";"CRM";"B2 MTL 2 (Montreal 2)";"Information Technology (IT)"</t>
  </si>
  <si>
    <t>152:45:58</t>
  </si>
  <si>
    <t>649:47:25</t>
  </si>
  <si>
    <t>"""8247439"",""Jonathan Galindez"",""Jonathan Galindez &lt;jgalindez@balcan.com&gt;"","""",""2025-06-26 07:46:41 -0400"",""Service Agent User"",""B2 MTL 2 (Montreal 2)"",""Information Technology (IT)"","""",""&lt;None&gt;"","""",""en"",false~""Corrected script. Potentially fixed. Need user testing and confirmation."""</t>
  </si>
  <si>
    <t>Fw: Purchase Order # 031579</t>
  </si>
  <si>
    <t>Please look into tjhis From: Katia Zichella kzichella@balcan.com Sent: Monday, September 9, 2024 1:52 PM To: Perry Bachountakis perry@balcan.com Subject: Purchase Order # 031579 From: Linda Gioia linda@balcan.com Sent: Monday, September 9, 2024 1:52 PM To: Katia Zichella kzichella@balcan.com Subject: FW: RE: Purchase Order # 031579 LINDA GIOIA, CSR Balcan Innovations Inc., 9340 Rue Meaux Saint Leonard QC H1R 3H2 514-326-9130 ext 2213 www.balcan.com From: Microsoft Outlook &lt;MicrosoftExchange329e71ec88ae4615bbc36ab6ce41109e@balcan.com&gt; Sent: Monday, September 9, 2024 1:51 PM To: Linda Gioia Subject: Undeliverable: RE: Purchase Order # 031579 Delivery has failed to these recipients or groups: Jay Fisher (jfisher@balcan.com) Your message wasn't delivered because the recipient's email provider rejected it. Diagnostic information for administrators: Generating server: YT1PR01MB8860.CANPRD01.PROD.OUTLOOK.COM jfisher@balcan.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QB1PR01MB3444.CANPRD01.PROD.OUTLOOK.COM (2603:10b6:c00:3a::29) by YT1PR01MB8860.CANPRD01.PROD.OUTLOOK.COM (2603:10b6:b01:cb::14) with Microsoft SMTP Server (version=TLS1_2, cipher=TLS_ECDHE_RSA_WITH_AES_256_GCM_SHA384) id 15.20.7939.24; Mon, 9 Sep 2024 17:51:06 +0000 Received: from QB1PR01MB3444.CANPRD01.PROD.OUTLOOK.COM ([fe80::f20:40a7:68cc:d9de]) by QB1PR01MB3444.CANPRD01.PROD.OUTLOOK.COM ([fe80::f20:40a7:68cc:d9de%5]) with mapi id 15.20.7939.022; Mon, 9 Sep 2024 17:51:06 +0000 Content-Type: application/ms-tnef; name="winmail.dat" Content-Transfer-Encoding: binary From: Linda Gioia &lt;linda@balcan.com&gt; To: Jay Fisher &lt;jfisher@balcan.com&gt; CC: Alexander Atwater &lt;aatwater@a-1products.com&gt; Subject: RE: Purchase Order # 031579 Thread-Topic: Purchase Order # 031579 Thread-Index: AQHbAt7ysVR1OQwFIkWBtagahvqf5bJPuheAgAABtLA= Date: Mon, 9 Sep 2024 17:51:06 +0000 Message-ID: &lt;QB1PR01MB344412A4F0F31A465FF858FDD8992@QB1PR01MB3444.CANPRD01.PROD.OUTLOOK.COM&gt; References: &lt;BN0PR08MB7376A739685152E4220AD55DD1992@BN0PR08MB7376.namprd08.prod.outlook.com&gt; &lt;CAA784DB-CF30-4AF7-BF1B-6003DE92353B@balcan.com&gt; &lt;QB1PR01MB3444F2A1319BB610B04DE18DD8992@QB1PR01MB3444.CANPRD01.PROD.OUTLOOK.COM&gt; In-Reply-To: &lt;QB1PR01MB3444F2A1319BB610B04DE18DD8992@QB1PR01MB3444.CANPRD01.PROD.OUTLOOK.COM&gt; Accept-Language: en-CA, en-US Content-Language: en-US X-MS-Has-Attach: X-MS-TNEF-Correlator: &lt;QB1PR01MB344412A4F0F31A465FF858FDD8992@QB1PR01MB3444.CANPRD01.PROD.OUTLOOK.COM&gt; MIME-Version: 1.0 X-MS-PublicTrafficType: Email X-MS-TrafficTypeDiagnostic: QB1PR01MB3444:EE_|YT1PR01MB8860:EE_ Return-Path: linda@balcan.com X-MS-Office365-Filtering-Correlation-Id: 2dc8b88f-84ca-4664-3f53-08dcd0f7fb02 X-MS-Exchange-AtpMessageProperties: SA|SL X-Microsoft-Antispam: BCL:0;ARA:13230040|366016|41050700001; X-Microsoft-Antispam-Message-Info: =?us-ascii?Q?oXrGwGaR5USdB0b7eqshpsleCeBf/KgltclwHPOZT680UFD126tYT2Ov93E6?= =?us-ascii?Q?OrdfaApcZ4+zOpk64NoxB7rjlDc6PRB3y/NZsXKZre+lcvtPFjm8gtVPpl/w?= =?us-ascii?Q?6f7VRqnNkdC5wk8Vd4gU+MwS5w5QFZwoYjaQ7lpBHfly3hj9oLWpXS9Db6n5?= =?us-ascii?Q?lnHaaSgA+IMn3TAOnlu6Kdr5TGkDC1uu5r+NJ+gYzfN1qIKfEZQBDMslZri1?= =?us-ascii?Q?kJgS4x4sva8wsu+sOJDMyuc0QDBuKOO1YhiyPlQZJp17o0b5gOqCX/CMZz2f?= =?us-ascii?Q?ref/o/gZjEeZ+Cs8NCgFKiHHMZMwiugrLl0JVjuDm+yeSHBLFuyNQvzbUcnW?= =?us-ascii?Q?TjCkUwzmCm5hfrQGNYoVssFCFa1FcVTo2oDbG2162+EzERbsA9D6Ol2r52MD?= =?us-ascii?Q?TCLvCFXbCnzLPu8Z6HVpEthP1vhhxE67pi7WNMLQIg3MIphsshXwpgMfM6Si?= =?us-ascii?Q?4XNkNcFg/8bNaIMd1YHcZtTPh9p5lHZL50iOOU7ftF73lOAIRusSB+lp8WnV?= =?us-ascii?Q?nLhhSZHVsan4CCEo5HOuVODKZtrJvCGSHCTtb/tuNQDgCu1DSgLIqCrI6Dka?= =?us-ascii?Q?roBwidoVWpGhoO6KJxRtQEEaTG6zV2jguuJj4ZsyQ6z0Mm45LSONjxXJAbLs?= =?us-ascii?Q?HSprN3t89+5/5Um96fjId/JBTLjt9kMGdnb1fSMknTS6VFoFZ4nUEtqlFPrP?= =?us-ascii?Q?gI4YXCHM7pqwZCD9tQF/vovrkfLqaXpMc+qfQRyDYo62+Zk91bnRR3nSUHG6?= =?us-ascii?Q?ItX9NnuB2SZ+Cz8vr7WmZDmWd12tYEw3Bat8QV7kht1Y8kqvRNKaMaLaF18W?= =?us-ascii?Q?yudADble9zkZSiaE0gycgXGe3kW5LwtHPLiaBZyUTz80kH7bLv+OLNwUPKy1?= =?us-ascii?Q?C2t4cmTkwDvLq95ZzvaM7rWI8Gg5mdovxg5KfqlMPuZEefNnZhxJsM5LQbyQ?= =?us-ascii?Q?mvrKS7MGJS4AIu8BkJQmJhNvX6MRW5FwR/WqZb6EINp9GsCLzN6VI1zkvJqK?= =?us-ascii?Q?YGoOB0NvniQMiP61qU1mwBOtsdM3eWl2vmNvZp/94tbfULm3mq+uo1cwz9uc?= =?us-ascii?Q?RkK5ZtsMyVRz7Nn1ckhKATcfQWcN8J8zxmmXJnPrGJUGoQk0jFyg118JZv9C?= =?us-ascii?Q?G0RQU0+1HeUX?= X-Forefront-Antispam-Report: CIP:255.255.255.255;CTRY:;LANG:en;SCL:9;SRV:;IPV:NLI;SFV:SPM;H:QB1PR01MB3444.CANPRD01.PROD.OUTLOOK.COM;PTR:;CAT:NONE;SFS:(13230040)(366016)(41050700001);DIR:INT;</t>
  </si>
  <si>
    <t>9:38:40</t>
  </si>
  <si>
    <t>25:38:40</t>
  </si>
  <si>
    <t>9:38:45</t>
  </si>
  <si>
    <t>25:38:45</t>
  </si>
  <si>
    <t>"""8247417"",""Alaa Almasri"",""Alaa Almasri &lt;aalmasri@balcan.com&gt;"","""",""2025-06-25 15:13:45 -0400"",""Administrator"",,""Information Technology (IT)"","""",""&lt;None&gt;"","""",""[-]1"",false~""Email unblocked.""";"""10665238"",""Marwan Takchi"",""Marwan Takchi &lt;mtakchi@balcan.com&gt;"",""HelpDesk Level2"",""2025-02-20 08:39:52 -0500"",""Requester"",""B2 MTL 2 (Montreal 2)"",""Information Technology (IT)"",""514-222-2516"",""Joe Pizzuco"","""",""[-]1"",true~""[@]Alaa Almasri We are still having issues with this email address This is the 3rd ticket opened for the same issue... AATWATER@A-1PRODUCTS.COM See the error in the description. Regards,"""</t>
  </si>
  <si>
    <t>FW: Prophix - Acces ne focntionne pas</t>
  </si>
  <si>
    <t>HI, I can’t not connect to Prophix anymore Nancy Lett | Division Controller Balcan Innovations Inc. 9340 Meaux, St-Leonard, Quebec H1R 3H2 t: (438) 391-8642 | e: nlett@balcan.com | www.balcan.com From: Nancy Lett nlett@balcan.com Sent: Monday, September 9, 2024 12:01 PM To: Mario Ronca mronca@balcan.com Subject: RE: Prophix - Vérifie si tu peux te connecter car regarde encore le message avec ton lien Nancy Lett | Division Controller Balcan Innovations Inc. 9340 Meaux, St-Leonard, Quebec H1R 3H2 t: (438) 391-8642 | e: nlett@balcan.com | www.balcan.com From: Mario Ronca &lt;mronca@balcan.com&gt; Sent: Monday, September 9, 2024 11:59 AM To: Nancy Lett &lt;nlett@balcan.com&gt; Subject: Prophix FP&amp;A (prophix.cloud) Mario Ronca | Corporate Director of Finance &amp; Controller Balcan Innovations Inc. 9340 Meaux, St-Leonard, Quebec H1R 3H2 t: (438) 880-9910 | e: mronca@balcan.com | www.balcan.com</t>
  </si>
  <si>
    <t>183:10:25</t>
  </si>
  <si>
    <t>743:10:25</t>
  </si>
  <si>
    <t>209:48:07</t>
  </si>
  <si>
    <t>865:48:07</t>
  </si>
  <si>
    <t>"""8247417"",""Alaa Almasri"",""Alaa Almasri &lt;aalmasri@balcan.com&gt;"","""",""2025-06-25 15:13:45 -0400"",""Administrator"",,""Information Technology (IT)"","""",""&lt;None&gt;"","""",""[-]1"",false~""Hi Nancy, is this still an issue?"""</t>
  </si>
  <si>
    <t>Maintenance Request 00050886 for Line # 101 Bdg 2: THE PC IN FRONT LINE 101 DOESNT WORK , ITS USEFUL</t>
  </si>
  <si>
    <t>Please Review Maintenance Request 050886 for Line # 101 Request by 3257 Status: 0.Requested Details: THE PC IN FRONT LINE 101 DOESNT WORK , ITS USEFULL FOR CHECK QUAILITY AND FOLLOW UP COMING ORDER . PLEASE FIX IT AS SOON AS POSSIBLE .</t>
  </si>
  <si>
    <t>2:39:39</t>
  </si>
  <si>
    <t>2:40:05</t>
  </si>
  <si>
    <t>"""10665238"",""Marwan Takchi"",""Marwan Takchi &lt;mtakchi@balcan.com&gt;"",""HelpDesk Level2"",""2025-02-20 08:39:52 -0500"",""Requester"",""B2 MTL 2 (Montreal 2)"",""Information Technology (IT)"",""514-222-2516"",""Joe Pizzuco"","""",""[-]1"",true~""I connected to it. And it was in full production."""</t>
  </si>
  <si>
    <t>Connected to line 101 it was working fine.</t>
  </si>
  <si>
    <t>https://helpdesk.balcan.com/attachments/ebe9f9e1c4c8e211cb90/maint_req00050886_4948563.pdf</t>
  </si>
  <si>
    <t>Hello , 
I don't have access to Macola.
Attached is the problem I'm getting.
Thank you.</t>
  </si>
  <si>
    <t>159:04:10</t>
  </si>
  <si>
    <t>671:04:10</t>
  </si>
  <si>
    <t>Description du problème/Issue Description: Hello , 
I don't have access to Macola.
Attached is the problem I'm getting.
Thank you.</t>
  </si>
  <si>
    <t>https://helpdesk.balcan.com/attachments/7a480664a87727b8ed8c/server-issue.png</t>
  </si>
  <si>
    <t>email problem , type my name and it doesn't come up?</t>
  </si>
  <si>
    <t>14:50:22</t>
  </si>
  <si>
    <t>46:50:08</t>
  </si>
  <si>
    <t>Description du problème/Issue Description: email problem , type my name and it doesn't come up?</t>
  </si>
  <si>
    <t>"""8620005"",""Mario SCHIAVITTO"",""Mario SCHIAVITTO &lt;mario@balcan.com&gt;"",""Acheteur - Buyer "",""2025-05-05 09:54:17 -0400"",""Requester"",""B2 MTL 2 (Montreal 2)"",,,""&lt;None&gt;"",,,false~""Problem is gone , since this am all good! Thanks, Mario From: Balcan Innovations - Centre d'aide / Service Desk helpdesk@balcan.com Sent: September 10, 2024 12:12 PM To: Mario SCHIAVITTO mario@balcan.com Subject: Requêtre / Incident #7938 Demande générale / General Support Incident [Courriel Externe - External email]""";"""10665238"",""Marwan Takchi"",""Marwan Takchi &lt;mtakchi@balcan.com&gt;"",""HelpDesk Level2"",""2025-02-20 08:39:52 -0500"",""Requester"",""B2 MTL 2 (Montreal 2)"",""Information Technology (IT)"",""514-222-2516"",""Joe Pizzuco"","""",""[-]1"",true~""Hey Mario, Are you available this afternoon? Regards,""";"""8620005"",""Mario SCHIAVITTO"",""Mario SCHIAVITTO &lt;mario@balcan.com&gt;"",""Acheteur - Buyer "",""2025-05-05 09:54:17 -0400"",""Requester"",""B2 MTL 2 (Montreal 2)"",,,""&lt;None&gt;"",,,false~""I restarted my computer &amp; still same problem. Mario From: Balcan Innovations - Centre d'aide / Service Desk helpdesk@balcan.com Sent: September 9, 2024 10:24 AM To: Mario SCHIAVITTO mario@balcan.com Subject: Requêtre / Incident #7938 Demande générale / General Support Incident [Courriel Externe - External email]""";"""10665238"",""Marwan Takchi"",""Marwan Takchi &lt;mtakchi@balcan.com&gt;"",""HelpDesk Level2"",""2025-02-20 08:39:52 -0500"",""Requester"",""B2 MTL 2 (Montreal 2)"",""Information Technology (IT)"",""514-222-2516"",""Joe Pizzuco"","""",""[-]1"",true~""""";"""10665238"",""Marwan Takchi"",""Marwan Takchi &lt;mtakchi@balcan.com&gt;"",""HelpDesk Level2"",""2025-02-20 08:39:52 -0500"",""Requester"",""B2 MTL 2 (Montreal 2)"",""Information Technology (IT)"",""514-222-2516"",""Joe Pizzuco"","""",""[-]1"",true~""Hi Mario, I did try it on my laptop and your name appears with the Mario Ronca... Can you try restarting Outlook? Or restart your station if you haven't done so in a while. Regards,"""</t>
  </si>
  <si>
    <t>Issue resolved on its own...</t>
  </si>
  <si>
    <t>Manpreet Laptop</t>
  </si>
  <si>
    <t>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11089213"",""Haseeb Khan"",""Haseeb Khan &lt;hkhan@balcan.com&gt;"","""",,""Requester"",""B6 Covertech (Toronto)"",,"""",""&lt;None&gt;"","""",""[-]1"",false~""Resolved. Thanks, George.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hkhan@balcan.com Sent: Monday, September 9, 2024 10:25:42 AM To: Manvir Grewal mgrewal@balcan.com; helpdesk helpdesk@balcan.com Subject: Re: Manpreet Laptop 7937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nvir Grewal mgrewal@balcan.com Sent: Monday, September 9, 2024 10:23:55 AM To: Haseeb Khan hkhan@balcan.com; helpdesk helpdesk@balcan.com Subject: RE: Manpreet Laptop 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089213"",""Haseeb Khan"",""Haseeb Khan &lt;hkhan@balcan.com&gt;"","""",,""Requester"",""B6 Covertech (Toronto)"",,"""",""&lt;None&gt;"","""",""[-]1"",false~""7937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Manvir Grewal mgrewal@balcan.com Sent: Monday, September 9, 2024 10:23:55 AM To: Haseeb Khan hkhan@balcan.com; helpdesk helpdesk@balcan.com Subject: RE: Manpreet Laptop 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155469"",""Manvir Grewal"",""Manvir Grewal &lt;mgrewal@balcan.com&gt;"","""",,""Requester"",""B6 Covertech (Toronto)"",,"""",""&lt;None&gt;"","""",""[-]1"",false~""What is the ticket number from the help desk? From: Haseeb Khan hkhan@balcan.com Sent: Monday, September 9, 2024 10:23 AM To: helpdesk helpdesk@balcan.com Cc: Manvir Grewal mgrewal@balcan.com Subject: Re: Manpreet Laptop 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lt;helpdesk@balcan.com&gt;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11089213"",""Haseeb Khan"",""Haseeb Khan &lt;hkhan@balcan.com&gt;"","""",,""Requester"",""B6 Covertech (Toronto)"",,"""",""&lt;None&gt;"","""",""[-]1"",false~""Hi Team, Need this resolved ASAP.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 From: Haseeb Khan Sent: Monday, September 9, 2024 9:53:08 AM To: helpdesk helpdesk@balcan.com Subject: Manpreet Laptop Manpreet's laptop is locked out. Please address ASAP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https://helpdesk.balcan.com/attachments/03ce98351cd33d2251da/74758215547__522fd53d-25d9-4b1f-8cbd-39c7d369ed0d.jpeg</t>
  </si>
  <si>
    <t>B3 silos</t>
  </si>
  <si>
    <t>Morning, Can we get a reset for B3 tanks file ASAP? Cheers, Mark Gallo | Resin Coordinator Balcan Innovations Inc. 304 Saulnier, Laval, Quebec H7M 3T3 t: 514.326.9130 x2334 | m: 514.250.5464 | [www.balcan.com] www.balcan.com</t>
  </si>
  <si>
    <t>4:53:31</t>
  </si>
  <si>
    <t>5:59:59</t>
  </si>
  <si>
    <t>4:53:39</t>
  </si>
  <si>
    <t>6:00:07</t>
  </si>
  <si>
    <t>account locked out</t>
  </si>
  <si>
    <t>Hello IT team
My laptop is locked out , please re-set Thanks
Manoj Get Outlook for iOS</t>
  </si>
  <si>
    <t>1:02:22</t>
  </si>
  <si>
    <t>1:02:28</t>
  </si>
  <si>
    <t>"""9275365"",""Philippe Tetreault"",""Philippe Tetreault &lt;ptetreault@balcan.com&gt;"","""",""2025-06-26 08:30:31 -0400"",""Administrator"",""B2 MTL 2 (Montreal 2)"",""Information Technology (IT)"","""",""Perry Bachountakis"","""",""en"",false~""Please try again, it's unlock itself after a short time."""</t>
  </si>
  <si>
    <t>https://helpdesk.balcan.com/attachments/813eb04ffd80ac121600/processed-68ed331d-2b46-419d-939b-a655c4192dc3.jpeg</t>
  </si>
  <si>
    <t>We should close Dano Lister`s and Mario Settino`s e mail adresses. Currently their e mails come to me. After 10 months I got this. Only marketing mail comes in.
tks</t>
  </si>
  <si>
    <t>3:01:32</t>
  </si>
  <si>
    <t>67:01:32</t>
  </si>
  <si>
    <t>Description du problème/Issue Description: We should close Dano Lister`s and Mario Settino`s e mail adresses. Currently their e mails come to me. After 10 months I got this. Only marketing mail comes in.
tks</t>
  </si>
  <si>
    <t>Stopped forwarding both email to Ramon email.</t>
  </si>
  <si>
    <t>Do we have Microsoft - Project licenses.  If yes - Please install PROJECTS for me.  Thanks,
Bob Israni</t>
  </si>
  <si>
    <t>64:50:38</t>
  </si>
  <si>
    <t>288:50:38</t>
  </si>
  <si>
    <t>Description du problème/Issue Description: Do we have Microsoft - Project licenses.  If yes - Please install PROJECTS for me.  Thanks,
Bob Israni</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sgf""";"""8786937"",""Tu Phuong Vo"",""Tu Phuong Vo &lt;tvo@balcan.com&gt;"",""IT Manager - Assets, Contracts and Services"",""2025-06-26 09:18:18 -0400"",""Administrator"",""B1 MTL 1 (Montreal 1)"",""Information Technology (IT)"","""",""Tao Wong"","""",""en"",false~""License is assigned. Helpdesk will contact you for the Admin rights to install. Thanks"""</t>
  </si>
  <si>
    <t>0:23:45</t>
  </si>
  <si>
    <t>162:56:20</t>
  </si>
  <si>
    <t>724:38:17</t>
  </si>
  <si>
    <t>Logiciel demandé/Requested Software: Salesforce</t>
  </si>
  <si>
    <t>"""8247418"",""George Kanatselis"",""George Kanatselis &lt;george@balcan.com&gt;"","""",""2025-06-26 08:47:31 -0400"",""Service Agent User"",""B2 MTL 2 (Montreal 2)"",""Information Technology (IT)"","""",""Joe Pizzuco"","""",""en"",false~""she needs SAP accesss""";"""8247418"",""George Kanatselis"",""George Kanatselis &lt;george@balcan.com&gt;"","""",""2025-06-26 08:47:31 -0400"",""Service Agent User"",""B2 MTL 2 (Montreal 2)"",""Information Technology (IT)"","""",""Joe Pizzuco"","""",""en"",false~"""""</t>
  </si>
  <si>
    <t>Issue</t>
  </si>
  <si>
    <t>I was on a call using Webex and had to change speakers for the audio to work. After about 5 min it stopped working. I tried changing speakers and nothing worked Thanks Mario Ronca | Corporate Director of Finance &amp; Controller Balcan Innovations Inc. 9340 Meaux, St-Leonard, Quebec H1R 3H2 t: (438) 880-9910 | e: mronca@balcan.com | www.balcan.com</t>
  </si>
  <si>
    <t>8:44:52</t>
  </si>
  <si>
    <t>72:44:52</t>
  </si>
  <si>
    <t>171:17:06</t>
  </si>
  <si>
    <t>747:17:06</t>
  </si>
  <si>
    <t>"""8620004"",""Mario Ronca"",""Mario Ronca &lt;mronca@balcan.com&gt;"",""Director of Corporate Finance &amp; Controller"",""2023-05-11 16:00:09 -0400"",""Service Task User"",""B1 MTL 1 (Montreal 1)"",,"""",""&lt;None&gt;"","""",""[-]1"",false~""I am here whenever you are ready. Just provide a heads up Thanks Mario Ronca | Corporate Director of Finance &amp; Controller Balcan Innovations Inc. 9340 Meaux, St-Leonard, Quebec H1R 3H2 t: (438) 880-9910 | e: mronca@balcan.com | www.balcan.com From: Balcan Innovations - Centre d'aide / Service Desk helpdesk@balcan.com Sent: September 9, 2024 2:14 PM To: Mario Ronca mronca@balcan.com Subject: Requêtre / Incident #7931 Issue [Courriel Externe - External email]""";"""8247418"",""George Kanatselis"",""George Kanatselis &lt;george@balcan.com&gt;"","""",""2025-06-26 08:47:31 -0400"",""Service Agent User"",""B2 MTL 2 (Montreal 2)"",""Information Technology (IT)"","""",""Joe Pizzuco"","""",""en"",false~""can do updates to your laptop, to fix, but i would need about 30 minutes to install all"""</t>
  </si>
  <si>
    <t>Printer not connecting</t>
  </si>
  <si>
    <t>Good afternoon I still need help connecting the printer. Thanks Sunshine Johnson-Ukpede | Purchasing &amp; Inventory Coordinator Balcan USA Inc. 7201 108th Street, Pleasant Prairie, WI 53158, USA C: (262)287-7269 O: (262) 286-0242 ext 4009 E: Sjohnson@balcan.com www.balcan.com</t>
  </si>
  <si>
    <t>1:02:54</t>
  </si>
  <si>
    <t>114:29:59</t>
  </si>
  <si>
    <t>482:29:59</t>
  </si>
  <si>
    <t>"""10665238"",""Marwan Takchi"",""Marwan Takchi &lt;mtakchi@balcan.com&gt;"",""HelpDesk Level2"",""2025-02-20 08:39:52 -0500"",""Requester"",""B2 MTL 2 (Montreal 2)"",""Information Technology (IT)"",""514-222-2516"",""Joe Pizzuco"","""",""[-]1"",true~""Followed the instructions of the HP Smart. The Printer is directly connected to her laptop by a USB cable. It needs the USB cable to be able to setup the wifi ocnfiguration. LaserJet Pro 4001 dwe, only takes wifif or ethernet. I even tried to get the configuration printed out, in case the Printer had already an IP Address. We even created an account it got us further than before. We tried the Wifi-BPL it didn't work. She already tried with the WIFI-BPI with George and it didn't work... Running out of options...""";"""9760752"",""sjohnson@balcan.com"",""sjohnson@balcan.com"","""",""2024-05-15 12:39:30 -0400"",""Requester"",""Balcan Packaging Wisconsin "",,"""",""&lt;None&gt;"","""",""[-]1"",false~""Laserjet pro 4001 dwe it’s a new printer Sunshine Johnson-Ukpede | Purchasing &amp; Inventory Coordinator Balcan USA Inc. 7201 108th Street, Pleasant Prairie, WI 53158, USA C: (262)287-7269 O: (262) 286-0242 ext 4009 E: Sjohnson@balcan.com www.balcan.com From: Balcan Innovations - Centre d'aide / Service Desk helpdesk@balcan.com Sent: Friday, September 6, 2024 11:47 AM To: Sunshine Johnson sjohnson@balcan.com Subject: Requêtre / Incident #7930 Printer not connecting [Courriel Externe - External email]""";"""10665238"",""Marwan Takchi"",""Marwan Takchi &lt;mtakchi@balcan.com&gt;"",""HelpDesk Level2"",""2025-02-20 08:39:52 -0500"",""Requester"",""B2 MTL 2 (Montreal 2)"",""Information Technology (IT)"",""514-222-2516"",""Joe Pizzuco"","""",""[-]1"",true~""Hi Sunshine, Which Printer? Need more details, Thank you,"""</t>
  </si>
  <si>
    <t>Jo Pizzuco was able to troubleshoot and install the printer.</t>
  </si>
  <si>
    <t>MIcrrosoft account reset for Ibrahim</t>
  </si>
  <si>
    <t>0:38:00</t>
  </si>
  <si>
    <t>0:38:12</t>
  </si>
  <si>
    <t>Description du problème/Issue Description: MIcrrosoft account reset for Ibrahim</t>
  </si>
  <si>
    <t>"mani@balcan.com"</t>
  </si>
  <si>
    <t xml:space="preserve">Can you please enable me to access the web site "Sunshine-foil.com". They are a low priced competitor out of China that is trying to break into the metal buildings market in the Carolinas. 
</t>
  </si>
  <si>
    <t>30:38:07</t>
  </si>
  <si>
    <t>126:38:07</t>
  </si>
  <si>
    <t>30:38:15</t>
  </si>
  <si>
    <t>126:38:15</t>
  </si>
  <si>
    <t xml:space="preserve">Description du problème/Issue Description: Can you please enable me to access the web site 'Sunshine-foil.com'. They are a low priced competitor out of China that is trying to break into the metal buildings market in the Carolinas. 
</t>
  </si>
  <si>
    <t>"""9275365"",""Philippe Tetreault"",""Philippe Tetreault &lt;ptetreault@balcan.com&gt;"","""",""2025-06-26 08:30:31 -0400"",""Administrator"",""B2 MTL 2 (Montreal 2)"",""Information Technology (IT)"","""",""Perry Bachountakis"","""",""en"",false~""Hello, This website is not verified due to potential risk issues; therefore, we do not allow access.""";"""9275365"",""Philippe Tetreault"",""Philippe Tetreault &lt;ptetreault@balcan.com&gt;"","""",""2025-06-26 08:30:31 -0400"",""Administrator"",""B2 MTL 2 (Montreal 2)"",""Information Technology (IT)"","""",""Perry Bachountakis"","""",""en"",false~""[@]Tao Wong Est-ce que tu vois un problème à ouvrir ce site de la Chine? Par défaut, tous les sites de la Chine sont bloqués."""</t>
  </si>
  <si>
    <t>FW: Punch non fonctionnel</t>
  </si>
  <si>
    <t>Bonjour, Mes collgues de la paye mont retourn vers IT pour un problme de connexion de punch Terrebonne. Jexplique la situation :
Le punch de Plastixx FFS a perdu la connexion internet mercredi PM, Philippe la ractiv jeudi midi mais les punchs ne sont pas rapparus dans UKG. Cependant, depuis que Philippe la ractiv, on ne peut plus du tout poinonner sur ce punch, seulement avec un numro demploy, cest comme si la reconnaissance faciale a t dsactive.. Je tente dajouter quelquun et a ne me laisse pas slectionner lemploy non plus. Est-ce possible de jeter un coup dil rapidement? Merci, Laurie-Eve Marsolais, CRHA Gestionnaire Ressources Humaines Systmes demballage scuritaire NEL MAR Une division de Balcan Innovations inc. T 450 477 0001 x255 | laurie-eve.marsolais@nelmar.com T 800 363 2283 nelmar.com Confidentiel et Proprit de Systmes demballage scuritaire NELMAR From: Chantal Bouchard cbouchard@balcan.com Sent: 6 septembre 2024 09:10 To: Laurie-Eve Marsolais Laurie-Eve.Marsolais@nelmar.com; Julie Lavergne jlavergne@balcan.com Subject: Re: Punch non fonctionnel Salut, cest IT qui soccupe de ceci, tu dois les contacter. Merci Chantal Tlchargez Outlook pour iOS De : Laurie-Eve Marsolais &lt;Laurie-Eve.Marsolais@nelmar.com&gt; Envoy : Friday, September 6, 2024 9:06:04 AM : Chantal Bouchard &lt;cbouchard@balcan.com&gt;; Julie Lavergne &lt;jlavergne@balcan.com&gt; Objet : Punch non fonctionnel Bonjour vous deux, Avons-nous un contact pour les punchs lorsquil y a un problme technique? Le punch de Plastixx FFS a perdu la connexion internet mercredi PM, Philippe la ractiv jeudi midi mais les punchs ne sont pas rapparus dans UKG, y a -t-il une action faire pour rcuprer ses punchs ? Cependant, depuis que Philippe la ractiv, on ne peut plus du tout poinonner sur ce punch, seulement avec un numro demploy, cest comme si la reconnaissance faciale a t dsactive.. Je tente dajouter quelquun et a ne me laisse pas slectionner lemploy non plus. Merci, Laurie-Eve Marsolais, CRHA Gestionnaire Ressources Humaines Systmes demballage scuritaire NEL MAR Une division de Balcan Innovations inc. T 450 477 0001 x255 |
laurie-eve.marsolais@nelmar.com T 800 363 2283 nelmar.com Confidentiel et Proprit de Systmes demballage scuritaire NELMAR</t>
  </si>
  <si>
    <t>40:10:43</t>
  </si>
  <si>
    <t>168:10:43</t>
  </si>
  <si>
    <t>"""9275365"",""Philippe Tetreault"",""Philippe Tetreault &lt;ptetreault@balcan.com&gt;"","""",""2025-06-26 08:30:31 -0400"",""Administrator"",""B2 MTL 2 (Montreal 2)"",""Information Technology (IT)"","""",""Perry Bachountakis"","""",""en"",false~""Réglé De Laurie-Eve Marsolais: Le punch fonctionne, UKG a réactivé la caméra de leur côté, il disait qu'en débranchant, elle a été désactivé et que l'idéal est de ne pas reset le punch quand on perd l'internet car ça déconnecte la caméra (pour les prochaines fois).""";"""9275365"",""Philippe Tetreault"",""Philippe Tetreault &lt;ptetreault@balcan.com&gt;"","""",""2025-06-26 08:30:31 -0400"",""Administrator"",""B2 MTL 2 (Montreal 2)"",""Information Technology (IT)"","""",""Perry Bachountakis"","""",""en"",false~""Il semble que le punch a perdu un mode lorsqu'il a été redémarré hier. On vérifie comment remettre le bon mode. Le punch est bien connecté au web.""";"""9116662"",""Luca Ceshin"",""Luca Ceshin &lt;lceschin@plastixxffs.com&gt;"","""",""2025-06-25 13:56:56 -0400"",""Requester"",""B8 Plastixx FFS (Terrebonne)"",,"""",""&lt;None&gt;"","""",""[-]1"",false~""Ça ne fonctionne pas. C'est la camera qui ne s'active pas Luca Ceschin Director of Plastixx FFS De : Balcan Innovations - Centre d'aide / Service Desk helpdesk@balcan.com Envoyé : 6 septembre 2024 09:46 À : Laurie-Eve Marsolais Laurie-Eve.Marsolais@nelmar.com Cc : Luca Ceschin lceschin@plastixxffs.com Objet : Requêtre / Incident #7927 FW: Punch non fonctionnel [Courriel Externe - External email]""";"""9275365"",""Philippe Tetreault"",""Philippe Tetreault &lt;ptetreault@balcan.com&gt;"","""",""2025-06-26 08:30:31 -0400"",""Administrator"",""B2 MTL 2 (Montreal 2)"",""Information Technology (IT)"","""",""Perry Bachountakis"","""",""en"",false~""Pouvez-vous vérifier de nouveau svp?""";"""9240788"",""Laurie-Eve Marsolais"",""Laurie-Eve Marsolais &lt;Laurie-Eve.Marsolais@nelmar.com&gt;"",""HR Manager"",""2025-06-25 09:23:45 -0400"",""Requester-HR"",""B8 Nelmar (Terrebonne)"",""Human Resources"",""450-477-0001 255"",""&lt;None&gt;"",""514-791-8572"",""[-]1"",false~""Les autres fonctionnent! Je vois les punchs.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6 septembre 2024 09:21 To: Laurie-Eve Marsolais Laurie-Eve.Marsolais@nelmar.com Cc: Luca Ceschin lceschin@plastixxffs.com Subject: Requêtre / Incident #7927 FW: Punch non fonctionnel [Courriel Externe - External email]""";"""9275365"",""Philippe Tetreault"",""Philippe Tetreault &lt;ptetreault@balcan.com&gt;"","""",""2025-06-26 08:30:31 -0400"",""Administrator"",""B2 MTL 2 (Montreal 2)"",""Information Technology (IT)"","""",""Perry Bachountakis"","""",""en"",false~""Est-ce que c'est les 3 punch ou seulement celui de FFS?"""</t>
  </si>
  <si>
    <t>un 2ieme ecran SVP</t>
  </si>
  <si>
    <t>C'est pour savoir si ce serais possible d'avoir un 2ieme ecran pour mon poste de travail. L'ecran que j'ai en ce moment est un Dell E2723HN. SVP et Merci. Yves Montambault   Magasinier Balcan building 3 514-497-7666</t>
  </si>
  <si>
    <t>73:15:36</t>
  </si>
  <si>
    <t>9:15:36</t>
  </si>
  <si>
    <t>112:21:16</t>
  </si>
  <si>
    <t>480:21:16</t>
  </si>
  <si>
    <t>"""11149942"",""ymontambault@balcan.com"",""ymontambault@balcan.com"",,""2025-03-05 07:11:04 -0500"",""Requester"",,,,""&lt;None&gt;"",,,false~""Je suis au dessus de l'atelier mécanique. Et tu as raison 27 est bien assez grand. C'est juste que je suis habitué de travailler avec 2 écrans. Je donnais juste quelle écran que j'aivais pour faire un bon match si je peux en avoir un 2ieme. Yves Montambault   Magasinier Balcan building 3 514-497-7666 From: Balcan Innovations - Centre d'aide / Service Desk helpdesk@balcan.com Sent: Friday, September 6, 2024 12:52 PM To: Yves Montambault ymontambault@balcan.com Subject: Requêtre / Incident #7926 un 2ieme ecran SVP [Courriel Externe - External email]""";"""8786937"",""Tu Phuong Vo"",""Tu Phuong Vo &lt;tvo@balcan.com&gt;"",""IT Manager - Assets, Contracts and Services"",""2025-06-26 09:18:18 -0400"",""Administrator"",""B1 MTL 1 (Montreal 1)"",""Information Technology (IT)"","""",""Tao Wong"","""",""en"",false~""Salut Yves c'est un écran de 27"""", donc déjà assez gros. Ou es-tu situé exactement, il faut qu'on aille voir s'il y a de l'escapce. Merci"""</t>
  </si>
  <si>
    <t>Repris l'ecran 27 pouces.
Livre les deux ecrans 24 pouces.
Recu confirmation que tout est fonctionnel.</t>
  </si>
  <si>
    <t>MARINA - PRINTER NOT WORKING</t>
  </si>
  <si>
    <t>Hi, my printer is not working. Thanks Marina EMAIL CHANGE EFFECTIVE AUG 6TH NEW EMAIL - mzovko@balcan.com KINDLY COPY ME ON BOTH UNTIL THE SWITCH IS COMPLETE My current email will still be effective until 10/22/24 Thank you, Marina Sanja Zovko | Accounts Payable Coordinator Reflective Products Division - Balcan Innovations 279 Humberline Drive, Etobicoke, Ontario M9W 5T6 tel: 416-798-1340 ext.220
| email: mzovko@balcan.com www.rFoil.com | www.reflectixinc.com | www.balcaninnovations.com</t>
  </si>
  <si>
    <t>13:00:51</t>
  </si>
  <si>
    <t>77:00:51</t>
  </si>
  <si>
    <t>100:37:24</t>
  </si>
  <si>
    <t>436:37:24</t>
  </si>
  <si>
    <t>Can you please set up Liliana's computer with her screens. She starting in B1 HR Office and would need this done as soon as possible to work :)</t>
  </si>
  <si>
    <t>1:43:06</t>
  </si>
  <si>
    <t>3:43:48</t>
  </si>
  <si>
    <t>5:30:02</t>
  </si>
  <si>
    <t>Description du problème/Issue Description: Can you please set up Liliana's computer with her screens. She starting in B1 HR Office and would need this done as soon as possible to work :)</t>
  </si>
  <si>
    <t>"""10665238"",""Marwan Takchi"",""Marwan Takchi &lt;mtakchi@balcan.com&gt;"",""HelpDesk Level2"",""2025-02-20 08:39:52 -0500"",""Requester"",""B2 MTL 2 (Montreal 2)"",""Information Technology (IT)"",""514-222-2516"",""Joe Pizzuco"","""",""[-]1"",true~""HI Julia, There is already a ticket opened for this... I have to go to b1 I will pass by to check on her setup"""</t>
  </si>
  <si>
    <t>En double de la requete 7892</t>
  </si>
  <si>
    <t>8619977 ~"Liliana Costache" ~"Liliana Costache &lt;lcostache@balcan.com&gt;" ~"" ~"2025-03-20 09:38:09 -0400" ~"Requester-HR" ~"B2 MTL 2 (Montreal 2)" ~"Human Resources" ~"" ~"&lt;None&gt;" ~"" ~"[-]1" ~false</t>
  </si>
  <si>
    <t>HR Office in B1</t>
  </si>
  <si>
    <t>Hello, Liliana started in B1 yesterday. Her printed was transferred but it is not connected. Can you please come to connect the printer as soon as possible? :) Thank you</t>
  </si>
  <si>
    <t>Laser Jet Pro MFPM479FDM</t>
  </si>
  <si>
    <t>1:19:29</t>
  </si>
  <si>
    <t>Requis pour / Requested For :: Liliana Costache~Printer Location: HR Office in B1~Service Request: New Installation~Description: Hello, Liliana started in B1 yesterday. Her printed was transferred but it is not connected. Can you please come to connect the printer as soon as possible? :) Thank you~Printer Name: Laser Jet Pro MFPM479FDM</t>
  </si>
  <si>
    <t>"""8619942"",""Julia Pietrantonio"",""Julia Pietrantonio &lt;jpietrantonio@balcan.com&gt;"",""Partenaire d'affaires RH - HR Business Partner"",""2025-06-20 13:06:58 -0400"",""Requester-HR"",""B2 MTL 2 (Montreal 2)"",,"""",""&lt;None&gt;"","""",""[-]1"",false~""Closing this ticket. It works. Thank you :)!!"""</t>
  </si>
  <si>
    <t>What is the password for the computers for UKG? :)</t>
  </si>
  <si>
    <t>13:02:14</t>
  </si>
  <si>
    <t>79:11:24</t>
  </si>
  <si>
    <t>28:34:53</t>
  </si>
  <si>
    <t>126:44:03</t>
  </si>
  <si>
    <t>Description du problème/Issue Description: What is the password for the computers for UKG? :)</t>
  </si>
  <si>
    <t>"""8247418"",""George Kanatselis"",""George Kanatselis &lt;george@balcan.com&gt;"","""",""2025-06-26 08:47:31 -0400"",""Service Agent User"",""B2 MTL 2 (Montreal 2)"",""Information Technology (IT)"","""",""Joe Pizzuco"","""",""en"",false~""the is no password"""</t>
  </si>
  <si>
    <t>Maintenance engineer</t>
  </si>
  <si>
    <t>Camera#dlmtr#Cell Phone#dlmtr#Docking Station#dlmtr#Headset#dlmtr#Keyboard#dlmtr#Laptop#dlmtr#Monitor#dlmtr#Mouse</t>
  </si>
  <si>
    <t>Jean-Philippe</t>
  </si>
  <si>
    <t>Canuel</t>
  </si>
  <si>
    <t>32:41:01</t>
  </si>
  <si>
    <t>157:45:39</t>
  </si>
  <si>
    <t>75:54:13</t>
  </si>
  <si>
    <t>328:58:51</t>
  </si>
  <si>
    <t>Date de début / Start Date: Sep 23, 2024~Type employée/Employee Type: Full-Time~Prénom / First Name: Jean-Philippe~Nom de famille / Last Name: Canuel~Langue de predilection/Preferred Language: French~Titre / Title: Maintenance engineer~Accès au bâtiment/Building Access: B1 Montreal, B2 Montreal, B3 Laval, B5 Distribution Center, B8 Terrebonne~Courriel/Email address: jpcanuel@balcan.com~Demande de cellulaire/Cell Phone Request: New Cell Phone Request~Please list Hardware (all related): Camera, Cell Phone, Docking Station, Headset, Keyboard, Laptop, Monitor, Mouse</t>
  </si>
  <si>
    <t>"""8786937"",""Tu Phuong Vo"",""Tu Phuong Vo &lt;tvo@balcan.com&gt;"",""IT Manager - Assets, Contracts and Services"",""2025-06-26 09:18:18 -0400"",""Administrator"",""B1 MTL 1 (Montreal 1)"",""Information Technology (IT)"","""",""Tao Wong"","""",""en"",false~""Laptop+screen+docking+Keyboard&amp;Mouse+headset , all setup in Laval""";"""8786937"",""Tu Phuong Vo"",""Tu Phuong Vo &lt;tvo@balcan.com&gt;"",""IT Manager - Assets, Contracts and Services"",""2025-06-26 09:18:18 -0400"",""Administrator"",""B1 MTL 1 (Montreal 1)"",""Information Technology (IT)"","""",""Tao Wong"","""",""en"",false~""Subscriber Jean-Philippe Canual
514-213-8032""";"""8247418"",""George Kanatselis"",""George Kanatselis &lt;george@balcan.com&gt;"","""",""2025-06-26 08:47:31 -0400"",""Service Agent User"",""B2 MTL 2 (Montreal 2)"",""Information Technology (IT)"","""",""Joe Pizzuco"","""",""en"",false~""setting up laptop"""</t>
  </si>
  <si>
    <t>il sera assis au bureau de Umar à Laval</t>
  </si>
  <si>
    <t>Maintenance manager</t>
  </si>
  <si>
    <t>Camera#dlmtr#Cell Phone#dlmtr#Laptop#dlmtr#Monitor#dlmtr#Mouse#dlmtr#Headset#dlmtr#Docking Station#dlmtr#Keyboard</t>
  </si>
  <si>
    <t>Martin</t>
  </si>
  <si>
    <t>De Grandpré</t>
  </si>
  <si>
    <t>32:41:29</t>
  </si>
  <si>
    <t>157:48:49</t>
  </si>
  <si>
    <t>68:16:04</t>
  </si>
  <si>
    <t>305:23:24</t>
  </si>
  <si>
    <t>Date de début / Start Date: Sep 18, 2024~Type employée/Employee Type: Full-Time~Prénom / First Name: Martin~Nom de famille / Last Name: De Grandpré~Langue de predilection/Preferred Language: French~Titre / Title: Maintenance manager~Gestionnaire / Reports to: Mokhtar Hadidane~Accès au bâtiment/Building Access: B1 Montreal, B2 Montreal, B3 Laval, B5 Distribution Center, B8 Terrebonne~Courriel/Email address: mdegrandpre@balcan.com~Demande de cellulaire/Cell Phone Request: New Cell Phone Request~Please list Hardware (all related): Camera, Cell Phone, Laptop, Monitor, Mouse, Headset, Docking Station, Keyboard~Is hardware needed?: Yes, hardware is needed~Additional Hardware/equipment to retrieve: il sera assis au bureau de Umar à Laval~Is a printed Business Card needed?: No</t>
  </si>
  <si>
    <t>"""8786937"",""Tu Phuong Vo"",""Tu Phuong Vo &lt;tvo@balcan.com&gt;"",""IT Manager - Assets, Contracts and Services"",""2025-06-26 09:18:18 -0400"",""Administrator"",""B1 MTL 1 (Montreal 1)"",""Information Technology (IT)"","""",""Tao Wong"","""",""en"",false~""""";"""8619943"",""Julie Lavergne"",""Julie Lavergne &lt;jlavergne@balcan.com&gt;"",""HR Director - Operations"",""2025-06-13 08:46:43 -0400"",""Requester-HR"",""B2 MTL 2 (Montreal 2)"",""Human Resources"","""",""&lt;None&gt;"","""",""[-]1"",false~""oui JULIE LAVERGNE CRHA | HR Director - Operations Balcan Innovations Inc. 9475 rue Meaux, St-Léonard, Québec H1R 3H2 M: (514) 927-5322 | E: jlavergne@balcan.com www.balcan.com From: Balcan Innovations - Centre d'aide / Service Desk helpdesk@balcan.com Sent: Friday, September 13, 2024 8:52 AM To: Julie Lavergne jlavergne@balcan.com Cc: Mokhtar Hadidane mhadidane@balcan.com Subject: Requêtre / Incident #7920 Création Nouvel employé / New Employee Request Form [Courriel Externe - External email]""";"""8786937"",""Tu Phuong Vo"",""Tu Phuong Vo &lt;tvo@balcan.com&gt;"",""IT Manager - Assets, Contracts and Services"",""2025-06-26 09:18:18 -0400"",""Administrator"",""B1 MTL 1 (Montreal 1)"",""Information Technology (IT)"","""",""Tao Wong"","""",""en"",false~""Bonjour Julie et @Mokhtar Hadidane Cette nouvelle personne fera son entrée à Laval le 18 sep n'est ce pas? Mokhtar, est-il possible de me dire s'il y a de l'équipement dans l'ancien bureau de Umar ou tout a été retiré? Merci""";"""8247418"",""George Kanatselis"",""George Kanatselis &lt;george@balcan.com&gt;"","""",""2025-06-26 08:47:31 -0400"",""Service Agent User"",""B2 MTL 2 (Montreal 2)"",""Information Technology (IT)"","""",""Joe Pizzuco"","""",""en"",false~""setting up laptop"""</t>
  </si>
  <si>
    <t>new email account</t>
  </si>
  <si>
    <t>3:34:08</t>
  </si>
  <si>
    <t>19:34:08</t>
  </si>
  <si>
    <t>13:59:26</t>
  </si>
  <si>
    <t>93:59:26</t>
  </si>
  <si>
    <t>"""8620121"",""Umar Farook Abdul Salam"",""Umar Farook Abdul Salam &lt;umarsalam@balcan.com&gt;"",""Administrateur de contrats - Contract Administrator"",""2025-06-25 09:58:25 -0400"",""Requester"",""B3 Laval"",,,""&lt;None&gt;"",,,false~""but its notnable to login. account doesnt exist is the response""";"""8247418"",""George Kanatselis"",""George Kanatselis &lt;george@balcan.com&gt;"","""",""2025-06-26 08:47:31 -0400"",""Service Agent User"",""B2 MTL 2 (Montreal 2)"",""Information Technology (IT)"","""",""Joe Pizzuco"","""",""en"",false~""has one already"""</t>
  </si>
  <si>
    <t>remote resin pc</t>
  </si>
  <si>
    <t>2:20:04</t>
  </si>
  <si>
    <t>18:20:04</t>
  </si>
  <si>
    <t>2:20:10</t>
  </si>
  <si>
    <t>18:20:10</t>
  </si>
  <si>
    <t>Office Setup-Relocation</t>
  </si>
  <si>
    <t>Hello team, We need to relocate the offices of Marius and Michele from their current location to the offices in shipping area B1. Can you please help in setting up their devices such as computers/fax/printers and etc. Regards, Chiranjeevi Koduri | Plant Manager- MTL 01&amp;02 . Balcan Innovations Inc. 9340 Meaux, St-Leonard, Quebec H1R 3H2 T: (514) 326-9130 ext. 2138 | M: (514) 809-2543. www.balcan.com</t>
  </si>
  <si>
    <t>0:09:52</t>
  </si>
  <si>
    <t>66:33:49</t>
  </si>
  <si>
    <t>306:33:49</t>
  </si>
  <si>
    <t>"""8786937"",""Tu Phuong Vo"",""Tu Phuong Vo &lt;tvo@balcan.com&gt;"",""IT Manager - Assets, Contracts and Services"",""2025-06-26 09:18:18 -0400"",""Administrator"",""B1 MTL 1 (Montreal 1)"",""Information Technology (IT)"","""",""Tao Wong"","""",""en"",false~""No, for now, let's leave the printer there and close the ticket.""";"""10665238"",""Marwan Takchi"",""Marwan Takchi &lt;mtakchi@balcan.com&gt;"",""HelpDesk Level2"",""2025-02-20 08:39:52 -0500"",""Requester"",""B2 MTL 2 (Montreal 2)"",""Information Technology (IT)"",""514-222-2516"",""Joe Pizzuco"","""",""[-]1"",true~""[@]Tu Phuong Vo Did you have any comebacks from Koduri? Regards,""";"""8786937"",""Tu Phuong Vo"",""Tu Phuong Vo &lt;tvo@balcan.com&gt;"",""IT Manager - Assets, Contracts and Services"",""2025-06-26 09:18:18 -0400"",""Administrator"",""B1 MTL 1 (Montreal 1)"",""Information Technology (IT)"","""",""Tao Wong"","""",""en"",false~""[@]Koduri Chiranjeevi Can you see if those 2 individual printers are needed?""";"""10665238"",""Marwan Takchi"",""Marwan Takchi &lt;mtakchi@balcan.com&gt;"",""HelpDesk Level2"",""2025-02-20 08:39:52 -0500"",""Requester"",""B2 MTL 2 (Montreal 2)"",""Information Technology (IT)"",""514-222-2516"",""Joe Pizzuco"","""",""[-]1"",true~""Hi Koduri, I have setup their computers they have each one printer on top of the main printers present in the first office right in front of Door 1. Personally I do not see the need for them to have their own printers... I have advised @Tu Phuong Vo It will be the last thing to finalize... Regards,""";"""8786937"",""Tu Phuong Vo"",""Tu Phuong Vo &lt;tvo@balcan.com&gt;"",""IT Manager - Assets, Contracts and Services"",""2025-06-26 09:18:18 -0400"",""Administrator"",""B1 MTL 1 (Montreal 1)"",""Information Technology (IT)"","""",""Tao Wong"","""",""en"",false~""[@]Marwan Takchi They moved everything in B1 Shipping. Please when you have time, please go by there to install Michele. He is reachable at this number : 514-829-7188""";"""10665238"",""Marwan Takchi"",""Marwan Takchi &lt;mtakchi@balcan.com&gt;"",""HelpDesk Level2"",""2025-02-20 08:39:52 -0500"",""Requester"",""B2 MTL 2 (Montreal 2)"",""Information Technology (IT)"",""514-222-2516"",""Joe Pizzuco"","""",""[-]1"",true~""HI Koduri, Putting this request on Standby until you inform us that they have been moved to their new office. Regards,""";"""8786937"",""Tu Phuong Vo"",""Tu Phuong Vo &lt;tvo@balcan.com&gt;"",""IT Manager - Assets, Contracts and Services"",""2025-06-26 09:18:18 -0400"",""Administrator"",""B1 MTL 1 (Montreal 1)"",""Information Technology (IT)"","""",""Tao Wong"","""",""en"",false~""Sure Koduri, Let us know when ALL the equipment is moved to the new office and someone will come install."""</t>
  </si>
  <si>
    <t>"Joe Pizzuco &lt;jpizzuco@balcan.com&gt;";"Tu Phuong Vo &lt;tvo@balcan.com&gt;"</t>
  </si>
  <si>
    <t>Fw: Account Changes List - Change Tuesday Sept 3rd</t>
  </si>
  <si>
    <t>From: Katia Zichella kzichella@balcan.com Sent: Tuesday, September 3, 2024 6:34 PM To: Perry Bachountakis perry@balcan.com Subject: Account Changes List - Change Tuesday Sept 3rd Hi Perry Can we pls create sales #’s for Tonya Poe and Andrew Rapoza Let me know if you need their email address, so we can set them up in BERP Thank you, From: Monica Medeiros monicamedeiros@balcan.com Sent: Tuesday, September 3, 2024 3:31 PM To: Katia Zichella kzichella@balcan.com Cc: Elisa Fracassi efracassi@balcan.com; Maria Contenta mcontenta@balcan.com Subject: FW: Account Changes List - Change Tuesday Sept 3rd Katia Both accounts are updated Ok no problem for the remaining Thanks, Monica Medeiros Credit Dept. / D é pt de Cr é dit Balcan Innovations Inc. 9340 Rue Meaux St. Leonard, Quebec H1R 3H2 Tel: 514 326-9130 Ext: 2307 Fax: 514 635-6589 E:
monicamedeiros@balcan.com From: Katia Zichella &lt;kzichella@balcan.com&gt; Sent: Tuesday, September 3, 2024 3:20 PM To: Monica Medeiros &lt;monicamedeiros@balcan.com&gt; Cc: Elisa Fracassi &lt;efracassi@balcan.com&gt;; Maria Contenta &lt;mcontenta@balcan.com&gt; Subject: Account Changes List - Change Tuesday Sept 3rd Please change Prime Packaging 10596 – to Mikael Gendron 21 Account 11142 – Imperial Dade to Liz Apa 93 Will get back to you on the sales #’s for Tonya and Andrew Thank you Katia From: Monica Medeiros &lt;monicamedeiros@balcan.com&gt; Sent: Tuesday, September 3, 2024 10:52 AM To: Katia Zichella &lt;kzichella@balcan.com&gt; Cc: Elisa Fracassi &lt;efracassi@balcan.com&gt;; Maria Contenta &lt;mcontenta@balcan.com&gt; Subject: RE: Account Changes List - Change Tuesday Sept 3rd Katia Below accounts are changes Please confirm the sales rep for these accounts Prime Packaging -10596 Thanks, Monica Medeiros Credit Dept. / D é pt de Cr é dit Balcan Innovations Inc. 9340 Rue Meaux St. Leonard, Quebec H1R 3H2 Tel: 514 326-9130 Ext: 2307 Fax: 514 635-6589 E:
monicamedeiros@balcan.com From: Katia Zichella &lt;kzichella@balcan.com&gt; Sent: Tuesday, September 3, 2024 10:38 AM To: Monica Medeiros &lt;monicamedeiros@balcan.com&gt; Cc: Elisa Fracassi &lt;efracassi@balcan.com&gt;; Maria Contenta &lt;mcontenta@balcan.com&gt; Subject: Account Changes List - Change Tuesday Sept 3rd Hi Monica Fenner Dunlop – 20414 and 20413 Veritiv – will confirm Supply One – 21640 and 18425 Abatement Techonologie – 20106 Cetainteed 19 GARRETT MEYER 20941 CERTAINTEED 91 SCOTT WINGER Exterior 19 GARRETT MEYER 21329 CERTAINTEED 92 SCOTT WINGER Exterior 19 GARRETT MEYER 21698 CERTAINTEED 93 SCOTT WINGER Exterior 19 GARRETT MEYER 21245 CERTAINTEED 94 SCOTT WINGER Exterior 19 GARRETT MEYER 21794 CERTAINTEED 94 DAVID BOLAND Interior 19 GARRETT MEYER 12145 CERTAINTEED 95 DAVID BOLAND Interior Prime Packaging -10596 Profile Products – 22311 Ignore line 53, 54 and 55 KATIA ZICHELLA | CSR Manager Balcan Innovations Inc. 9475 Rue de Meaux, St-Leonard, Quebec H1R 3H3 T: (514) 326-0200 ext: 2269 | e: kzichella@balcan.com www.balcan.com From: Monica Medeiros &lt;monicamedeiros@balcan.com&gt; Sent: Tuesday, September 3, 2024 9:25 AM To: Katia Zichella &lt;kzichella@balcan.com&gt; Cc: Elisa Fracassi &lt;efracassi@balcan.com&gt;; Maria Contenta &lt;mcontenta@balcan.com&gt; Subject: FW: Account Changes List - Change Tuesday Sept 3rd Good morning Katia Accounts are updated. Please review &amp; confirm the correct account #(s) for the list below , so I can make the change Thanks, Monica Medeiros Credit Dept. / D é pt de Cr é dit Balcan Innovations Inc. 9340 Rue Meaux St. Leonard, Quebec H1R 3H2 Tel: 514 326-9130 Ext: 2307 Fax: 514 635-6589 E:
monicamedeiros@balcan.com From: Katia Zichella &lt;kzichella@balcan.com&gt; Sent: Friday, August 30, 2024 12:35 PM To: Monica Medeiros &lt;monicamedeiros@balcan.com&gt; Subject: Account Changes List - Change Tuesday Sept 3rd Hi Monica Here is the file with all the account changes. Please make the changes in Magic next week Tuesday Sept 3rd. Please advise if you have any questions on the list. Thank you, KATIA ZICHELLA | CSR Manager Balcan Innovations Inc. 9475 Rue de Meaux, St-Leonard, Quebec H1R 3H3 T: (514) 326-0200 ext: 2269 | e: kzichella@balcan.com www.balcan.com</t>
  </si>
  <si>
    <t>928:59:34</t>
  </si>
  <si>
    <t>3889:59:34</t>
  </si>
  <si>
    <t>https://helpdesk.balcan.com/attachments/df3ab189525446838981/account-transfers-balcan-8_29_30-final-list-xlsx.vnd</t>
  </si>
  <si>
    <t>Laptop stolen</t>
  </si>
  <si>
    <t>My laptop has been stolen and would need to have it replaced My previous laptop was a Dell 5530. I would need another 15' laptop as a replacement</t>
  </si>
  <si>
    <t>43:55:22</t>
  </si>
  <si>
    <t>187:37:59</t>
  </si>
  <si>
    <t>44:18:30</t>
  </si>
  <si>
    <t>188:18:30</t>
  </si>
  <si>
    <t>"""8786937"",""Tu Phuong Vo"",""Tu Phuong Vo &lt;tvo@balcan.com&gt;"",""IT Manager - Assets, Contracts and Services"",""2025-06-26 09:18:18 -0400"",""Administrator"",""B1 MTL 1 (Montreal 1)"",""Information Technology (IT)"","""",""Tao Wong"","""",""en"",false~""Bonjour Chiheb, Puis ce que nous avons du support jusqu'en 2026 pour reporter le laptop comme étant volé du coté de DELL et que le support soit arrêter, pourrais tu remplir les données suivantes svp, tu peux me les renvoyer par email : Police Station: Police Station Phone Number: Police Office Name: Police Report Case Number: Date Report was filed / Reporting Officer's Name: Description of Issue: Merci""";"""8786937"",""Tu Phuong Vo"",""Tu Phuong Vo &lt;tvo@balcan.com&gt;"",""IT Manager - Assets, Contracts and Services"",""2025-06-26 09:18:18 -0400"",""Administrator"",""B1 MTL 1 (Montreal 1)"",""Information Technology (IT)"","""",""Tao Wong"","""",""en"",false~""Stolen Laptop: Latitude 5530 S/N G0CCJS3"""</t>
  </si>
  <si>
    <t>ProSupport Plus warranty remove from Laptop</t>
  </si>
  <si>
    <t>New Network Admin to the Team</t>
  </si>
  <si>
    <t>New Network Consultant has been hired. here are the details: Name: Cedric Smulkowski Accounts: BI account (same as Avan), regular AD account (same as Avan), email (same groups as Avan) Hardware: 14' Laptop with 16 GB of memory (no need for monitor or docking station) Software: Office suite, Visio Location: B2 Access card: Server room access for all sites in the montreal area including Terrebonne Additional Information: Mainly a remote user</t>
  </si>
  <si>
    <t>97:03:27</t>
  </si>
  <si>
    <t>97:03:33</t>
  </si>
  <si>
    <t>"""8247418"",""George Kanatselis"",""George Kanatselis &lt;george@balcan.com&gt;"","""",""2025-06-26 08:47:31 -0400"",""Service Agent User"",""B2 MTL 2 (Montreal 2)"",""Information Technology (IT)"","""",""Joe Pizzuco"","""",""en"",false~""pc created"""</t>
  </si>
  <si>
    <t>Access to RMS Module in BERP</t>
  </si>
  <si>
    <t>Hello, Can you please give me access to the Resin Management System? As I do not have access. I also added the message I get when choosing this Application. Please let me know when it is done and if you may have any questions. Thank you, Franco Spada | Financial Analyst Balcan Innovations Inc. 9340 Meaux, St-Leonard, Quebec H1R 3H2 telephone: (514) 326-0200 email: fspada@balcan.com www.balcan.com</t>
  </si>
  <si>
    <t>"""8247418"",""George Kanatselis"",""George Kanatselis &lt;george@balcan.com&gt;"","""",""2025-06-26 08:47:31 -0400"",""Service Agent User"",""B2 MTL 2 (Montreal 2)"",""Information Technology (IT)"","""",""Joe Pizzuco"","""",""en"",false~""gave access now"""</t>
  </si>
  <si>
    <t>"hardware";"printer";"B8 Plastixx FFS (Terrebonne)";"Administration"</t>
  </si>
  <si>
    <t>Luca office</t>
  </si>
  <si>
    <t>Imprime vraiment mal</t>
  </si>
  <si>
    <t>Brother HL-3180CDW</t>
  </si>
  <si>
    <t>7:43:55</t>
  </si>
  <si>
    <t>23:43:55</t>
  </si>
  <si>
    <t>13:51:42</t>
  </si>
  <si>
    <t>93:51:42</t>
  </si>
  <si>
    <t>Requis pour / Requested For :: Luca Ceshin~Printer Location: Luca office~Service Request: Issue with Printer~Description: Imprime vraiment mal~Printer Name: Brother HL-3180CDW</t>
  </si>
  <si>
    <t>"""10665238"",""Marwan Takchi"",""Marwan Takchi &lt;mtakchi@balcan.com&gt;"",""HelpDesk Level2"",""2025-02-20 08:39:52 -0500"",""Requester"",""B2 MTL 2 (Montreal 2)"",""Information Technology (IT)"",""514-222-2516"",""Joe Pizzuco"","""",""[-]1"",true~""J'ai envoye un message a Luca pour voir si on changeant les drums de son imprimante cela a regle son probleme. j'attends sa reponse.""";"""9116662"",""Luca Ceshin"",""Luca Ceshin &lt;lceschin@plastixxffs.com&gt;"","""",""2025-06-25 13:56:56 -0400"",""Requester"",""B8 Plastixx FFS (Terrebonne)"",,"""",""&lt;None&gt;"","""",""[-]1"",false~""Oui, elle est dans mon bureau. Merci Luca Ceschin Director of Production Plastixx
FFS Il giorno 6 set 2024, alle ore 12:34, Balcan Innovations - Centre d'aide / Service Desk helpdesk@balcan.com ha scritto: ﻿ [Courriel Externe - External email]""";"""10665238"",""Marwan Takchi"",""Marwan Takchi &lt;mtakchi@balcan.com&gt;"",""HelpDesk Level2"",""2025-02-20 08:39:52 -0500"",""Requester"",""B2 MTL 2 (Montreal 2)"",""Information Technology (IT)"",""514-222-2516"",""Joe Pizzuco"","""",""[-]1"",true~""Hello Luca, Peux-tu me dire si l'imprimante est dans ton bureau ou ailleurs? Je ne me souviens pas si tu en avais une dans ton bureau, Merci,"""</t>
  </si>
  <si>
    <t>Luca a confirme par Teams que le probleme est regle.</t>
  </si>
  <si>
    <t>existing headphone is not functioning good. return to IT</t>
  </si>
  <si>
    <t>15:33:07</t>
  </si>
  <si>
    <t>95:33:07</t>
  </si>
  <si>
    <t>Description du problème/Issue Description: existing headphone is not functioning good. return to IT</t>
  </si>
  <si>
    <t>Changed it for a new one</t>
  </si>
  <si>
    <t>Will the job storage even work when you print form excel ? BERP worked but excel no . thanks, Maria Contenta BALCAN INNOVATIONS INC. Département du Crédit/Credit Department T:514-326-9130 X:2364 F:514-252-3746 or 514-328-5122 E : mcontenta@balcan.com</t>
  </si>
  <si>
    <t>"""8247418"",""George Kanatselis"",""George Kanatselis &lt;george@balcan.com&gt;"","""",""2025-06-26 08:47:31 -0400"",""Service Agent User"",""B2 MTL 2 (Montreal 2)"",""Information Technology (IT)"","""",""Joe Pizzuco"","""",""en"",false~""removed old printer"""</t>
  </si>
  <si>
    <t>FW: SSC Email Rejected - Please submit via Portal</t>
  </si>
  <si>
    <t>GEORGE KANATSELIS | Network Administrator - IT Balcan Innovations Inc. 9340 Meaux, St-Leonard, Quebec H1R 3H2 t: (514) 326-9130 ext. 2179 | e: george@balcan.com www.balcan.com From: Nancy Lefebvre nlefebvre@plastixxffs.com Sent: Thursday, September 5, 2024 10:36 AM To: support support@balcan.com Subject: FW: SSC Email Rejected - Please submit via Portal Bonjour, J’aurais besoin svp d’avoir accès au lien ici bas pour le portal d’un Client ‘’Imerys’’. SVP m’aviser lorsque c’est possible d’y accéder. Merci, Nancy Lefebvre 450-477-0001 ext 254 From: ssc.finance@imerys.com &lt;ssc.finance@imerys.com&gt; Sent: Wednesday, September 4, 2024 5:01 PM To: Nancy Lefebvre &lt;nlefebvre@plastixxffs.com&gt; Subject: SSC Email Rejected - Please submit via Portal You don't often get email from
ssc.finance@imerys.com. Learn why this is important [Courriel Externe - External email] SSC FINANCE TICKET NOT CREATED Dear Nancy Lefebvre, Thank you for contacting Imerys Shared Services Center. Please file your inquiry by filling out a form by clicking here and we will look into your request immediately. Kind Regards The Shared Services Center Team Original Email Subject: Plastixx FFS Tech - État de compte - Statement Email Body: Cher client, Vous trouverez ci-joint une liste des factures/crédits pour votre compte. Veuillez rapprocher tous les éléments non soldés avec vos dossiers. Les demandes de factures et/ou de copies peuvent être effectuées via
accounting@plastixxffs.com. Les notifications/statuts de paiement peuvent être envoyés par e-mail à :
accounting@plastixxffs.com Dear customer, Please find attached a listing of open items for your account. Please reconcile all open items to your local records. Requests for invoices and/or backup can be made via
accounting@plastixxffs.com. Payment notifications/status can be emailed to: accounting@plastixxffs.com Sincères salutations, Kind regards, Nancy Lefebvre Financial Analyst Technologies Plastixx FFS, div. Innovations Balcan Inc. Plastixx FFS Technologies, div. Balcan Innovations Inc. 3100 rue des Bâtisseurs, Terrebonne, QC, J6Y 0A2 T 800.363.2283 x 254 | F 450.477.7999 nlefebvre@plastixxffs.com |www.plastixxffs.com Confidentiel et Propriété de Technologies Plastixx FFS Confidential and Proprietary to Plastixx FFS Technologies The contents of this email message and any attachments are intended solely for the addressee(s). It may contain confidential and/or privileged information and may be legally protected from further disclosure. If you are not the intended recipient of this message or their agent, or if this message has been addressed to you in error, please immediately alert the sender by reply email and then delete this message and any attachments. If you are not the intended recipient, you are hereby notified that any use, dissemination, copying, or storage of this message or its attachments is strictly prohibited and may be unlawful.</t>
  </si>
  <si>
    <t>51:28:22</t>
  </si>
  <si>
    <t>195:28:22</t>
  </si>
  <si>
    <t>51:28:26</t>
  </si>
  <si>
    <t>195:28:26</t>
  </si>
  <si>
    <t>"""9275365"",""Philippe Tetreault"",""Philippe Tetreault &lt;ptetreault@balcan.com&gt;"","""",""2025-06-26 08:30:31 -0400"",""Administrator"",""B2 MTL 2 (Montreal 2)"",""Information Technology (IT)"","""",""Perry Bachountakis"","""",""en"",false~""C'est réglé."""</t>
  </si>
  <si>
    <t>printer in b-2 shipping  not print,&amp; b-1 printer no barcode not working.</t>
  </si>
  <si>
    <t>Call patel Yatrik.</t>
  </si>
  <si>
    <t>5:42:23</t>
  </si>
  <si>
    <t>21:21:03</t>
  </si>
  <si>
    <t>9:25:18</t>
  </si>
  <si>
    <t>25:25:18</t>
  </si>
  <si>
    <t>"""10665238"",""Marwan Takchi"",""Marwan Takchi &lt;mtakchi@balcan.com&gt;"",""HelpDesk Level2"",""2025-02-20 08:39:52 -0500"",""Requester"",""B2 MTL 2 (Montreal 2)"",""Information Technology (IT)"",""514-222-2516"",""Joe Pizzuco"","""",""[-]1"",true~""I spoke to George he confirmed these issues were resolved yesterday afternoon.""";"""10665238"",""Marwan Takchi"",""Marwan Takchi &lt;mtakchi@balcan.com&gt;"",""HelpDesk Level2"",""2025-02-20 08:39:52 -0500"",""Requester"",""B2 MTL 2 (Montreal 2)"",""Information Technology (IT)"",""514-222-2516"",""Joe Pizzuco"","""",""[-]1"",true~""b-1 printer no barcode not working. again... looking into it""";"""10665238"",""Marwan Takchi"",""Marwan Takchi &lt;mtakchi@balcan.com&gt;"",""HelpDesk Level2"",""2025-02-20 08:39:52 -0500"",""Requester"",""B2 MTL 2 (Montreal 2)"",""Information Technology (IT)"",""514-222-2516"",""Joe Pizzuco"","""",""[-]1"",true~""Hello Patel, Let me check the configuration first... If needs be I will come down and look at it. regards,"""</t>
  </si>
  <si>
    <t>Resolved by George, yesterday afternoon</t>
  </si>
  <si>
    <t>my phone do not charge
thanks</t>
  </si>
  <si>
    <t>2:23:17</t>
  </si>
  <si>
    <t>388:13:47</t>
  </si>
  <si>
    <t>1637:13:47</t>
  </si>
  <si>
    <t>Description du problème/Issue Description: my phone do not charge
thanks</t>
  </si>
  <si>
    <t>"""8620084"",""Sarlea Ovidiu"",""Sarlea Ovidiu &lt;ovidiu@balcan.com&gt;"",,""2025-06-09 07:25:32 -0400"",""Requester"",,,,""&lt;None&gt;"",,,false~""Can i pass tomorrow, i will be in the neighborhood, thanks again for your support""";"""8786937"",""Tu Phuong Vo"",""Tu Phuong Vo &lt;tvo@balcan.com&gt;"",""IT Manager - Assets, Contracts and Services"",""2025-06-26 09:18:18 -0400"",""Administrator"",""B1 MTL 1 (Montreal 1)"",""Information Technology (IT)"","""",""Tao Wong"","""",""en"",false~""[@]Sarlea Ovidiu I was able to charge your old iPhone. Can you come see me next week to get the data?"""</t>
  </si>
  <si>
    <t>updated to SONIM XP8</t>
  </si>
  <si>
    <t>bonjour dans team le folder engineering tous les participant on ete eliminé, je peux les re ajouter mais est ce qu on peut investiguer svp.
merci</t>
  </si>
  <si>
    <t>0:46:57</t>
  </si>
  <si>
    <t>0:47:02</t>
  </si>
  <si>
    <t>Description du problème/Issue Description: bonjour dans team le folder engineering tous les participant on ete eliminé, je peux les re ajouter mais est ce qu on peut investiguer svp.
merci</t>
  </si>
  <si>
    <t>"""8247418"",""George Kanatselis"",""George Kanatselis &lt;george@balcan.com&gt;"","""",""2025-06-26 08:47:31 -0400"",""Service Agent User"",""B2 MTL 2 (Montreal 2)"",""Information Technology (IT)"","""",""Joe Pizzuco"","""",""en"",false~""je trouver un owner et 3 membres"""</t>
  </si>
  <si>
    <t>https://helpdesk.balcan.com/attachments/58f0804603705d0ee523/eng-issue-team-docx.vnd</t>
  </si>
  <si>
    <t>Dispositif Punch FFS</t>
  </si>
  <si>
    <t>D’accord, je vais passer voir cela. Philippe Tétreault M: 514.715.8407 From: Luca Ceschin lceschin@plastixxffs.com Sent: Thursday, September 5, 2024 8:55 AM To: Philippe Tetreault ptetreault@balcan.com Cc: Laurie-Eve Marsolais Laurie-Eve.Marsolais@nelmar.com Subject: Dispositif Punch FFS Ciao, Le dispositif pour les punch FFS n'est pas connecter au server (internet). Peux-tu venir voir asap, svp? Merci Luca Ceschin Director of Plastixx FFS</t>
  </si>
  <si>
    <t>1:06:16</t>
  </si>
  <si>
    <t>"""9275365"",""Philippe Tetreault"",""Philippe Tetreault &lt;ptetreault@balcan.com&gt;"","""",""2025-06-26 08:30:31 -0400"",""Administrator"",""B2 MTL 2 (Montreal 2)"",""Information Technology (IT)"","""",""Perry Bachountakis"","""",""en"",false~""C'est complété.""";"""9275365"",""Philippe Tetreault"",""Philippe Tetreault &lt;ptetreault@balcan.com&gt;"","""",""2025-06-26 08:30:31 -0400"",""Administrator"",""B2 MTL 2 (Montreal 2)"",""Information Technology (IT)"","""",""Perry Bachountakis"","""",""en"",false~""SWBLCATER03(config)#interface gigabitethernet 10 /0/6 SWBLCATER03(config-if-Gi1/0/6)#description UKG_FFS_Punch SWBLCATER03(config-if-Gi1/0/6)#switchport access vlan 200""";"""9116662"",""Luca Ceshin"",""Luca Ceshin &lt;lceschin@plastixxffs.com&gt;"","""",""2025-06-25 13:56:56 -0400"",""Requester"",""B8 Plastixx FFS (Terrebonne)"",,"""",""&lt;None&gt;"","""",""[-]1"",false~""Merci c' est très gentil. Luca Ceschin Director of Plastixx FFS De : Philippe Tetreault ptetreault@balcan.com Envoyé : 5 septembre 2024 09:01 À : Luca Ceschin lceschin@plastixxffs.com; helpdesk helpdesk@balcan.com Cc : Laurie-Eve Marsolais Laurie-Eve.Marsolais@nelmar.com Objet : RE: Dispositif Punch FFS D’accord, je vais passer voir cela. Philippe Tétreault M: 514.715.8407 From: Luca Ceschin lceschin@plastixxffs.com Sent: Thursday, September 5, 2024 8:55 AM To: Philippe Tetreault ptetreault@balcan.com Cc: Laurie-Eve Marsolais Laurie-Eve.Marsolais@nelmar.com Subject: Dispositif Punch FFS Ciao, Le dispositif pour les punch FFS n'est pas connecter au server (internet). Peux-tu venir voir asap, svp? Merci Luca Ceschin Director of Plastixx FFS"""</t>
  </si>
  <si>
    <t>"Laurie-Eve Marsolais &lt;Laurie-Eve.Marsolais@nelmar.com&gt;";"Luca Ceshin &lt;lceschin@plastixxffs.com&gt;"</t>
  </si>
  <si>
    <t>"B8 Plastixx FFS (Terrebonne)";"Administration"</t>
  </si>
  <si>
    <t>Dispositif pour les punches (UKG) pas connecter au server (probleme internet)
Merci</t>
  </si>
  <si>
    <t>1:10:38</t>
  </si>
  <si>
    <t>1:21:02</t>
  </si>
  <si>
    <t>Description du problème/Issue Description: Dispositif pour les punches (UKG) pas connecter au server (probleme internet)
Merci</t>
  </si>
  <si>
    <t>"""9275365"",""Philippe Tetreault"",""Philippe Tetreault &lt;ptetreault@balcan.com&gt;"","""",""2025-06-26 08:30:31 -0400"",""Administrator"",""B2 MTL 2 (Montreal 2)"",""Information Technology (IT)"","""",""Perry Bachountakis"","""",""en"",false~""Complété Voir billet: #7905 - Dispositif Punch FFS - SolarWinds Service Desk (balcan.com)"""</t>
  </si>
  <si>
    <t>414X Black</t>
  </si>
  <si>
    <t>Hi Emil Sorry I keep on forgetting this, next time please do the request through the helpdesk. It’s always better to keep track this way. You only need the black ink right? Thank you Tu Phuong Vo | Cheffe des Actifs TI – IT Assets Manager M: 514.924.1858 | tvo@balcan.com From: Emil Tchida etchida@balcan.com Sent: Thursday, August 29, 2024 11:15 AM To: Tu Phuong Vo tvo@balcan.com Subject: Fw: Black toner Hi Tu, Hope you are doing good. Please can you purchase 4 toners as on image below ?? Thank you Emil From: George Rodriguez &lt;rodriguez@balcan.com&gt; Sent: Thursday, August 29, 2024 11:08 AM To: Emil Tchida &lt;etchida@balcan.com&gt; Subject: Black toner Good morning Emil Can we please order this toner for the extrusion office. We need it badly. Thank you George R Extrusion Laval</t>
  </si>
  <si>
    <t>0:28:45</t>
  </si>
  <si>
    <t>0:46:51</t>
  </si>
  <si>
    <t>864:11:52</t>
  </si>
  <si>
    <t>"""8786937"",""Tu Phuong Vo"",""Tu Phuong Vo &lt;tvo@balcan.com&gt;"",""IT Manager - Assets, Contracts and Services"",""2025-06-26 09:18:18 -0400"",""Administrator"",""B1 MTL 1 (Montreal 1)"",""Information Technology (IT)"","""",""Tao Wong"","""",""en"",false~""Emil, delivery will be under Moshe's name. Let me know when receive. Also, remember that as this is generic toners, you won't see the toner level go up on the printer. It is normal, you should still be able to print.""";"""10117549"",""Emil Tchida"",""Emil Tchida &lt;etchida@balcan.com&gt;"","""",""2025-03-18 16:45:13 -0400"",""Requester"",""B3 Laval"",,"""",""&lt;None&gt;"","""",""[-]1"",false~""Hi Tu, Okay I have taken note. Yes we need the black color From: Tu Phuong Vo tvo@balcan.com Sent: Thursday, September 5, 2024 8:41 AM To: Emil Tchida etchida@balcan.com Cc: helpdesk helpdesk@balcan.com Subject: 414X Black Hi Emil Sorry I keep on forgetting this, next time please do the request through the helpdesk. It’s always better to keep track this way. You only need the black ink right? Thank you Tu Phuong Vo | Cheffe des Actifs TI – IT Assets Manager M: 514.924.1858 | tvo@balcan.com From: Emil Tchida etchida@balcan.com Sent: Thursday, August 29, 2024 11:15 AM To: Tu Phuong Vo tvo@balcan.com Subject: Fw: Black toner Hi Tu, Hope you are doing good. Please can you purchase 4 toners as on image below ?? Thank you Emil From: George Rodriguez &lt;rodriguez@balcan.com&gt; Sent: Thursday, August 29, 2024 11:08 AM To: Emil Tchida &lt;etchida@balcan.com&gt; Subject: Black toner Good morning Emil Can we please order this toner for the extrusion office. We need it badly. Thank you George R Extrusion Laval"""</t>
  </si>
  <si>
    <t>DKT#62428801, I could not create NCPR</t>
  </si>
  <si>
    <t>0:37:21</t>
  </si>
  <si>
    <t>0:55:33</t>
  </si>
  <si>
    <t>21:12:21</t>
  </si>
  <si>
    <t>101:30:33</t>
  </si>
  <si>
    <t>Description du problème/Issue Description: DKT#62428801, I could not create NCPR</t>
  </si>
  <si>
    <t>"""8247418"",""George Kanatselis"",""George Kanatselis &lt;george@balcan.com&gt;"","""",""2025-06-26 08:47:31 -0400"",""Service Agent User"",""B2 MTL 2 (Montreal 2)"",""Information Technology (IT)"","""",""Joe Pizzuco"","""",""en"",false~""sent msg"""</t>
  </si>
  <si>
    <t>Add my name of the printer in B1</t>
  </si>
  <si>
    <t>Hello, The message is to request to have my name be added to the printer in B1, so I can be able to scan documents to my email. Please let me know when it is done. Printer Please let me know of you have any questions. Thanks, Franco Spada | Financial Analyst Balcan Innovations Inc. 9340 Meaux, St-Leonard, Quebec H1R 3H2 telephone: (514) 326-0200 email: fspada@balcan.com www.balcan.com</t>
  </si>
  <si>
    <t>21:05:59</t>
  </si>
  <si>
    <t>112:58:56</t>
  </si>
  <si>
    <t>21:06:07</t>
  </si>
  <si>
    <t>112:59:04</t>
  </si>
  <si>
    <t>"""8247418"",""George Kanatselis"",""George Kanatselis &lt;george@balcan.com&gt;"","""",""2025-06-26 08:47:31 -0400"",""Service Agent User"",""B2 MTL 2 (Montreal 2)"",""Information Technology (IT)"","""",""Joe Pizzuco"","""",""en"",false~""printer works"""</t>
  </si>
  <si>
    <t>"B2 MTL 2 (Montreal 2)";"Information Technology (IT)";"Networking";"WAN"</t>
  </si>
  <si>
    <t>Hello,
I'm unable to connect to the Reflectix server at 192.168.36.50. 
Thank you.</t>
  </si>
  <si>
    <t>1:13:21</t>
  </si>
  <si>
    <t>17:13:21</t>
  </si>
  <si>
    <t>16:49:25</t>
  </si>
  <si>
    <t>112:48:33</t>
  </si>
  <si>
    <t>Description du problème/Issue Description: Hello,
I'm unable to connect to the Reflectix server at 192.168.36.50. 
Thank you.</t>
  </si>
  <si>
    <t>"""9275365"",""Philippe Tetreault"",""Philippe Tetreault &lt;ptetreault@balcan.com&gt;"","""",""2025-06-26 08:30:31 -0400"",""Administrator"",""B2 MTL 2 (Montreal 2)"",""Information Technology (IT)"","""",""Perry Bachountakis"","""",""en"",false~""Authentificated with Benoit account.""";"""9356259"",""Benoit Thiboutot"",""Benoit Thiboutot &lt;bthiboutot@balcan.com&gt;"","""",""2024-11-22 10:00:22 -0500"",""Requester"",""B2 MTL 2 (Montreal 2)"",""Information Technology (IT)"","""",""&lt;None&gt;"","""",""en"",true~""Enrollment of Zscaler done using Chiheb's account. This is an rdp connection to which I also need access. When trying to authenticate, receiving an error message saying that the username for enrollment is not the same as the authentication. Thank you,"""</t>
  </si>
  <si>
    <t>Request to Payables@balcan.com</t>
  </si>
  <si>
    <t>Good afternoon, I would like to request access to the Inbox Payables@balcan.com To: Ted Wendy Pierre, same access as Ilham Mekhissi. Thank you. Roberto Carrillo | Accounts Payable Manager Balcan Innovations Inc. 9340 Meaux, St-Leonard, Quebec H1R 3H2 t: 514.326.9130 ext 2257 m: (514) 809-8252 | e:
rcarrillo@balcan.com | www.balcan.com</t>
  </si>
  <si>
    <t>0:12:15</t>
  </si>
  <si>
    <t>"Ilham Mekhissi &lt;Imekhissi@balcan.com&gt;";"twendypierre@balcan.com"</t>
  </si>
  <si>
    <t>Hi, I need to receive a weekly (if can be done daily even better) for Sales force download with as much details as possible dates, volumes, description, comments. Thank you</t>
  </si>
  <si>
    <t>935:01:18</t>
  </si>
  <si>
    <t>3912:01:18</t>
  </si>
  <si>
    <t>Description du problème/Issue Description: Hi, I need to receive a weekly (if can be done daily even better) for Sales force download with as much details as possible dates, volumes, description, comments. Thank you</t>
  </si>
  <si>
    <t xml:space="preserve">Reopening closed/captured opportunities mixes all our tracking and metrics and would not show up properly in our analyzes </t>
  </si>
  <si>
    <t>Hi, we would need for the New opportunities pipeline in Berp to freeze the Closed opportunities so can't be re-opened. If we have a new opportunity, we will create a new NPO. Thank you</t>
  </si>
  <si>
    <t>Closed NPO</t>
  </si>
  <si>
    <t>Description du problème/Issue Description: Hi, we would need for the New opportunities pipeline in Berp to freeze the Closed opportunities so can't be re-opened. If we have a new opportunity, we will create a new NPO. Thank you~Motif de la demande/Reason for Request: Reopening closed/captured opportunities mixes all our tracking and metrics and would not show up properly in our analyzes ~Description de la demande de changement/Change request description: Closed NPO</t>
  </si>
  <si>
    <t>Scanners</t>
  </si>
  <si>
    <t>Hello, We have two scanners not working, please we need to fix it ASAP Thanks Sent from my iPhone</t>
  </si>
  <si>
    <t>2:59:34</t>
  </si>
  <si>
    <t>18:59:34</t>
  </si>
  <si>
    <t>"""9275365"",""Philippe Tetreault"",""Philippe Tetreault &lt;ptetreault@balcan.com&gt;"","""",""2025-06-26 08:30:31 -0400"",""Administrator"",""B2 MTL 2 (Montreal 2)"",""Information Technology (IT)"","""",""Perry Bachountakis"","""",""en"",false~""Try with wifi SSID: TER-EIM (Nel-Wifi) It's working now.""";"""10665238"",""Marwan Takchi"",""Marwan Takchi &lt;mtakchi@balcan.com&gt;"",""HelpDesk Level2"",""2025-02-20 08:39:52 -0500"",""Requester"",""B2 MTL 2 (Montreal 2)"",""Information Technology (IT)"",""514-222-2516"",""Joe Pizzuco"","""",""[-]1"",true~""Hi @Alaa Almasri One scanner keeps asking for microsoft account The second is unable to reach LisaMobile web application. Not able to download the images sent from teams by Anjila. Teams doesn't respond when you request a download... regards""";"""10665238"",""Marwan Takchi"",""Marwan Takchi &lt;mtakchi@balcan.com&gt;"",""HelpDesk Level2"",""2025-02-20 08:39:52 -0500"",""Requester"",""B2 MTL 2 (Montreal 2)"",""Information Technology (IT)"",""514-222-2516"",""Joe Pizzuco"","""",""[-]1"",true~""Hello Anjila, What is the actual issue? Can't scan? Lost wifi connection? Battery failure? Regards,"""</t>
  </si>
  <si>
    <t>"Joe Pizzuco &lt;jpizzuco@balcan.com&gt;";"Perry Bachountakis &lt;perry@balcan.com&gt;";"Philippe Tetreault &lt;ptetreault@balcan.com&gt;"</t>
  </si>
  <si>
    <t>Distribution list</t>
  </si>
  <si>
    <t>Good afternoon, My e-mail is not included in the distribution list for NCPRs. Could you please help in that regard? Thank you, Amr Amr Alachi | Spécialiste Assurance Qualité – Quality Assurance Specialist Balcan Innovations Inc. 304, rue Saulnier, Laval (Québec), H7M 3T3 M (438) 308-7006 | aalachi@balcan.com www.balcan.com</t>
  </si>
  <si>
    <t>0:06:35</t>
  </si>
  <si>
    <t>"""8247418"",""George Kanatselis"",""George Kanatselis &lt;george@balcan.com&gt;"","""",""2025-06-26 08:47:31 -0400"",""Service Agent User"",""B2 MTL 2 (Montreal 2)"",""Information Technology (IT)"","""",""Joe Pizzuco"","""",""en"",false~""i added your email"""</t>
  </si>
  <si>
    <t>"Eli Elhoummani &lt;elielhoummani@balcan.com&gt;";"Gianni Iadinardi &lt;giadinardi@balcan.com&gt;";"Hershel Teitelbaum &lt;hershel@balcan.com&gt;"</t>
  </si>
  <si>
    <t>Can't view videos for educational purposes</t>
  </si>
  <si>
    <t>I would like access to my Icloud file share site. I use these videos to show the performance of material and machine. KRIS SAXON | Operations Manager Reflectix, Inc. – A Division of Balcan Innovations Inc. 1 School Street, Markleville, IN 46056 O: (800) 879-3645, Ext. 1127 | E: kris.saxon@reflectixinc.com www.reflectixinc.com | www.balcan.com Confidential and Proprietary to Balcan Innovations Inc.</t>
  </si>
  <si>
    <t>ksaxon@balcan.com</t>
  </si>
  <si>
    <t>6:03:31</t>
  </si>
  <si>
    <t>22:03:31</t>
  </si>
  <si>
    <t>6:03:42</t>
  </si>
  <si>
    <t>22:03:42</t>
  </si>
  <si>
    <t>"""9275365"",""Philippe Tetreault"",""Philippe Tetreault &lt;ptetreault@balcan.com&gt;"","""",""2025-06-26 08:30:31 -0400"",""Administrator"",""B2 MTL 2 (Montreal 2)"",""Information Technology (IT)"","""",""Perry Bachountakis"","""",""en"",false~""On your computer, iCloud is not allow, but you can easily access your pictures in a similar way using Microsoft OneDrive. It’s a great alternative for managing your photos and files across devices. Please use Microsoft OneDrive on your mobile device to save and manage your pictures. Whether you’re using an Android phone or an iPhone, here’s how you can set it up: Using Microsoft OneDrive on Android: Download the OneDrive App: Open the Google Play Store on your Android device.
Search for “Microsoft OneDrive” using the search bar.
Tap on the OneDrive app from the search results.
Click “Install” to download and install the app. Sign In: Open the OneDrive app after installation.
Sign in using your Microsoft account (the same account you use for OneDrive on your computer).
If you have a Windows 10 phone, you already have the OneDrive app installed. Access and Manage Files: Once signed in, you’ll see your files and folders.
You can: Open files (like Word, Excel, or PowerPoint) to edit them. Share, delete, move, or rename files. Save files offline so you can view or edit them even when you’re not connected to the internet. Create new files and folders, take photos or videos, and upload new files.
Use the Scan feature to turn a document, whiteboard, or business card into a PDF that you can annotate and share with others.
Easily switch between multiple OneDrive accounts. Using Microsoft OneDrive on iPhone: Download the OneDrive App: Open the App Store on your iPhone.
Search for “Microsoft OneDrive” using the search bar.
Tap on the OneDrive app from the search results.
Click “Get” to download and install the app. Sign In: Open the OneDrive app after installation.
Sign in using your Microsoft account (the same account you use for OneDrive on your computer). Access and Manage Files: Similar to Android, you can: Open files (like Word, Excel, or PowerPoint) to edit them. Share, delete, move, or rename files. Save files offline for viewing or editing without an internet connection. Create new files and folders, take photos or videos, and upload new files.
Use the Scan feature to convert documents, whiteboards, or business cards into PDFs that you can annotate and share. Remember to keep your OneDrive app updated for the best experience."""</t>
  </si>
  <si>
    <t>FW: Your mailbox is full.</t>
  </si>
  <si>
    <t>GEORGE KANATSELIS | Network Administrator - IT Balcan Innovations Inc. 9340 Meaux, St-Leonard, Quebec H1R 3H2 t: (514) 326-9130 ext. 2179 | e: george@balcan.com www.balcan.com From: Luis Enrique Garcia Aguilar laguilar@balcan.com Sent: Wednesday, September 4, 2024 12:23 PM To: George Kanatselis george@balcan.com; Perry Bachountakis perry@balcan.com Cc: Luis Enrique Garcia Aguilar laguilar@balcan.com Subject: FW: Your mailbox is full. Importance: High Good morning What we must do here ? Enrique From: MicrosoftExchange329e71ec88ae4615bbc36ab6ce41109e@balcan.com &lt;MicrosoftExchange329e71ec88ae4615bbc36ab6ce41109e@balcan.com&gt; Sent: Tuesday, September 3, 2024 3:19 PM To: Luis Enrique Garcia Aguilar &lt;laguilar@balcan.com&gt; Subject: Your mailbox is full. Importance: High Your mailbox is full. 49.5 GB 49.5 GB Your mailbox can no longer send messages. To make room in your mailbox, delete any items you don't need and empty your Deleted Items folder. Learn more about storage limits. Mailbox address: laguilar@balcan.com</t>
  </si>
  <si>
    <t>0:27:05</t>
  </si>
  <si>
    <t>"""8247418"",""George Kanatselis"",""George Kanatselis &lt;george@balcan.com&gt;"","""",""2025-06-26 08:47:31 -0400"",""Service Agent User"",""B2 MTL 2 (Montreal 2)"",""Information Technology (IT)"","""",""Joe Pizzuco"","""",""en"",false~""expanded mailbox"""</t>
  </si>
  <si>
    <t xml:space="preserve">Svp, 2 moniteurs.Merci </t>
  </si>
  <si>
    <t>Caméra / Camera#dlmtr#Moniteur / Monitor#dlmtr#Écouteurs / Headset</t>
  </si>
  <si>
    <t>2:38:03</t>
  </si>
  <si>
    <t>15:49:12</t>
  </si>
  <si>
    <t>47:49:12</t>
  </si>
  <si>
    <t xml:space="preserve">Requis pour / Requested For :: Liliana Costache~Choix équipements / Hardware Choices :: Caméra / Camera, Moniteur / Monitor, Écouteurs / Headset~Spécifier si autre / If other specify :: Svp, 2 moniteurs.Merci </t>
  </si>
  <si>
    <t>"""10665238"",""Marwan Takchi"",""Marwan Takchi &lt;mtakchi@balcan.com&gt;"",""HelpDesk Level2"",""2025-02-20 08:39:52 -0500"",""Requester"",""B2 MTL 2 (Montreal 2)"",""Information Technology (IT)"",""514-222-2516"",""Joe Pizzuco"","""",""[-]1"",true~""Elle a ete demanage ce matin.""";"""10665238"",""Marwan Takchi"",""Marwan Takchi &lt;mtakchi@balcan.com&gt;"",""HelpDesk Level2"",""2025-02-20 08:39:52 -0500"",""Requester"",""B2 MTL 2 (Montreal 2)"",""Information Technology (IT)"",""514-222-2516"",""Joe Pizzuco"","""",""[-]1"",true~""Hi Liliana, I have mounted two screens, the printer is in working condition. Just let me know when you will truly move to set up the rest of the equipment, Regards,""";"""10665238"",""Marwan Takchi"",""Marwan Takchi &lt;mtakchi@balcan.com&gt;"",""HelpDesk Level2"",""2025-02-20 08:39:52 -0500"",""Requester"",""B2 MTL 2 (Montreal 2)"",""Information Technology (IT)"",""514-222-2516"",""Joe Pizzuco"","""",""[-]1"",true~""Sent a message by Teams to Liliana, to inform me when she will be moved to B1 so I can help her set up properly."""</t>
  </si>
  <si>
    <t>demenagement termine</t>
  </si>
  <si>
    <t>Can you please give acces to the scanners for :
Djerroud Sami 102429
Favilus Ronel  102419
Thank you</t>
  </si>
  <si>
    <t>0:46:17</t>
  </si>
  <si>
    <t>1:32:06</t>
  </si>
  <si>
    <t>Description du problème/Issue Description: Can you please give acces to the scanners for :
Djerroud Sami 102429
Favilus Ronel  102419
Thank you</t>
  </si>
  <si>
    <t>"""8619812"",""Aldo Covenas"",""Aldo Covenas &lt;acovenas@balcan.com&gt;"","""",""2025-06-19 15:20:44 -0400"",""Requester"",""B5 Distribution Center"",,,""&lt;None&gt;"",,,false~""Do you have the password ? Thank you""";"""8247418"",""George Kanatselis"",""George Kanatselis &lt;george@balcan.com&gt;"","""",""2025-06-26 08:47:31 -0400"",""Service Agent User"",""B2 MTL 2 (Montreal 2)"",""Information Technology (IT)"","""",""Joe Pizzuco"","""",""en"",false~""done"""</t>
  </si>
  <si>
    <t>"george@balcan.com";"Aldo Covenas &lt;acovenas@balcan.com&gt;"</t>
  </si>
  <si>
    <t>TERMINATION - Amine Elhoummani</t>
  </si>
  <si>
    <t>Hello All The student left Amine Elhoummani has left the company as he finished his stage with us as of August 13 2024, I have returned the laptop to IT. Thank you Sincerely Moshe Simhon Maintenance Planner Balcan Packaging. 304 rue Saulnier, Laval, Québec H7M 3T3 M: 514-617-3381 Email :
msimhon@balcan.com Site : www.balcan.com</t>
  </si>
  <si>
    <t>1:52:30</t>
  </si>
  <si>
    <t>1:52:40</t>
  </si>
  <si>
    <t>"""8247418"",""George Kanatselis"",""George Kanatselis &lt;george@balcan.com&gt;"","""",""2025-06-26 08:47:31 -0400"",""Service Agent User"",""B2 MTL 2 (Montreal 2)"",""Information Technology (IT)"","""",""Joe Pizzuco"","""",""en"",false~""canceled acount"""</t>
  </si>
  <si>
    <t>"hardware";"printer";"B1 MTL 1 (Montreal 1)";"Finance &amp; Accounting"</t>
  </si>
  <si>
    <t>documents need to be sorted when printed according to user. they are mixed up when more than one person prints and we spend time sorting through each other's paperwork.</t>
  </si>
  <si>
    <t>1:55:48</t>
  </si>
  <si>
    <t>6:45:38</t>
  </si>
  <si>
    <t>22:45:38</t>
  </si>
  <si>
    <t>Requis pour / Requested For :: Maria Contenta~Printer Location: accounting b1 printer~Service Request: Issue with Printer~Description: documents need to be sorted when printed according to user. they are mixed up when more than one person prints and we spend time sorting through each other's paperwork.</t>
  </si>
  <si>
    <t>"""8620001"",""Maria Contenta"",""Maria Contenta &lt;mcontenta@balcan.com&gt;"",""Clerk, Credit and Accounts Receivable"",""2025-06-05 11:44:04 -0400"",""Requester"",""B1 MTL 1 (Montreal 1)"",,,""&lt;None&gt;"",,,false~""Ok thanks Maria Contenta BALCAN INNOVATIONS INC. Département du Crédit/Credit Department T:514-326-9130 X:2364 F:514-252-3746 or 514-328-5122 E : mcontenta@balcan.com From: Balcan Innovations - Centre d'aide / Service Desk helpdesk@balcan.com Sent: Thursday, September 5, 2024 9:56 A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ok, keep me inform. I will close this ticket for now. You should also be able to print from BERP as I believe George fix this.""";"""8620001"",""Maria Contenta"",""Maria Contenta &lt;mcontenta@balcan.com&gt;"",""Clerk, Credit and Accounts Receivable"",""2025-06-05 11:44:04 -0400"",""Requester"",""B1 MTL 1 (Montreal 1)"",,,""&lt;None&gt;"",,,false~""Hi Tu, Yes, I did .. we’ll see how this will work. Thanks, Maria Contenta BALCAN INNOVATIONS INC. Département du Crédit/Credit Department T:514-326-9130 X:2364 F:514-252-3746 or 514-328-5122 E : mcontenta@balcan.com From: Balcan Innovations - Centre d'aide / Service Desk helpdesk@balcan.com Sent: Thursday, September 5, 2024 9:31 A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Hi Maria, Where you able to do the secure print?""";"""8786937"",""Tu Phuong Vo"",""Tu Phuong Vo &lt;tvo@balcan.com&gt;"",""IT Manager - Assets, Contracts and Services"",""2025-06-26 09:18:18 -0400"",""Administrator"",""B1 MTL 1 (Montreal 1)"",""Information Technology (IT)"","""",""Tao Wong"","""",""en"",false~""You would decide a PIN - your choice. Click in the link below and follow the steps. If you need help, let us know.""";"""8620001"",""Maria Contenta"",""Maria Contenta &lt;mcontenta@balcan.com&gt;"",""Clerk, Credit and Accounts Receivable"",""2025-06-05 11:44:04 -0400"",""Requester"",""B1 MTL 1 (Montreal 1)"",,,""&lt;None&gt;"",,,false~""What would be my pin number ? Maria Contenta BALCAN INNOVATIONS INC. Département du Crédit/Credit Department T:514-326-9130 X:2364 F:514-252-3746 or 514-328-5122 E : mcontenta@balcan.com From: Balcan Innovations - Centre d'aide / Service Desk helpdesk@balcan.com Sent: Wednesday, September 4, 2024 1:18 PM To: Maria Contenta mcontenta@balcan.com Cc: Elisa Fracassi efracassi@balcan.com Subject: Requêtre / Incident #7889 probleme d'imprimante / Printer issue [Courriel Externe - External email]""";"""8786937"",""Tu Phuong Vo"",""Tu Phuong Vo &lt;tvo@balcan.com&gt;"",""IT Manager - Assets, Contracts and Services"",""2025-06-26 09:18:18 -0400"",""Administrator"",""B1 MTL 1 (Montreal 1)"",""Information Technology (IT)"","""",""Tao Wong"","""",""en"",false~""Hi Maria what I would suggest is to use the SERUCRE print option Click on the link below to set it up on your account. HP MFP E786 - Job storage configuration.docx This way, when you print something, it will store your job and only print when you are ready to go put your pin in. Otherwise, we can see if we can configure your printing on a specific tray only. See if the Secure print can be an option for you. If you need help to configure it, let us know."""</t>
  </si>
  <si>
    <t>Need access to the following in SAP for Nelmar: Sales - A/R - BOL Form</t>
  </si>
  <si>
    <t>48:56:41</t>
  </si>
  <si>
    <t>192:56:41</t>
  </si>
  <si>
    <t>Description du problème/Issue Description: Need access to the following in SAP for Nelmar: Sales - A/R - BOL Form</t>
  </si>
  <si>
    <t>"""8924509"",""Katherine Lagogianis"",""Katherine Lagogianis &lt;katherine.lagogianis@nelmar.com&gt;"","""",""2025-06-17 14:22:28 -0400"",""Requester"",""B8 Nelmar (Terrebonne)"",,"""",""&lt;None&gt;"","""",""[-]1"",false~""This ticket can be closed, no longer required we found a work around to use LISA instead. From: Balcan Innovations - Centre d'aide / Service Desk helpdesk@balcan.com Sent: Wednesday, September 4, 2024 11:04 AM To: Katherine Lagogianis katherine.lagogianis@nelmar.com Subject: Requête / Incident #7888 Demande générale / General Support Incident [Courriel Externe - External email]"""</t>
  </si>
  <si>
    <t>Work around in LISA</t>
  </si>
  <si>
    <t>https://helpdesk.balcan.com/attachments/8da20ea6bb9da0cde895/access-bol-form-nelmar-png.png</t>
  </si>
  <si>
    <t>Need access to the shared logistics calendar on outlook named logisticsnel</t>
  </si>
  <si>
    <t>7:11:44</t>
  </si>
  <si>
    <t>23:11:44</t>
  </si>
  <si>
    <t>Description du problème/Issue Description: Need access to the shared logistics calendar on outlook named logisticsnel</t>
  </si>
  <si>
    <t>"""8247418"",""George Kanatselis"",""George Kanatselis &lt;george@balcan.com&gt;"","""",""2025-06-26 08:47:31 -0400"",""Service Agent User"",""B2 MTL 2 (Montreal 2)"",""Information Technology (IT)"","""",""Joe Pizzuco"","""",""en"",false~""fixed""";"""8924509"",""Katherine Lagogianis"",""Katherine Lagogianis &lt;katherine.lagogianis@nelmar.com&gt;"","""",""2025-06-17 14:22:28 -0400"",""Requester"",""B8 Nelmar (Terrebonne)"",,"""",""&lt;None&gt;"","""",""[-]1"",false~""I'm still unable to access that folder? Pls help...""";"""8247418"",""George Kanatselis"",""George Kanatselis &lt;george@balcan.com&gt;"","""",""2025-06-26 08:47:31 -0400"",""Service Agent User"",""B2 MTL 2 (Montreal 2)"",""Information Technology (IT)"","""",""Joe Pizzuco"","""",""en"",false~""i swapped it and now added Kather...@nelmar.com""";"""8924509"",""Katherine Lagogianis"",""Katherine Lagogianis &lt;katherine.lagogianis@nelmar.com&gt;"","""",""2025-06-17 14:22:28 -0400"",""Requester"",""B8 Nelmar (Terrebonne)"",,"""",""&lt;None&gt;"","""",""[-]1"",false~""I’m not sure I follow, my email address is
Katherine.lagogianis@nelmar.com LOL From: Balcan Innovations - Centre d'aide / Service Desk helpdesk@balcan.com Sent: Wednesday, September 4, 2024 1:55 PM To: Katherine Lagogianis katherine.lagogianis@nelmar.com Subject: Requêtre / Incident #7887 Demande générale / General Support Incident [Courriel Externe - External email]""";"""8247418"",""George Kanatselis"",""George Kanatselis &lt;george@balcan.com&gt;"","""",""2025-06-26 08:47:31 -0400"",""Service Agent User"",""B2 MTL 2 (Montreal 2)"",""Information Technology (IT)"","""",""Joe Pizzuco"","""",""en"",false~""i added the email klago..@balcan.com"""</t>
  </si>
  <si>
    <t>Teams not working Urgent</t>
  </si>
  <si>
    <t>Hi My teams is not working I need this fixed asap as I am in meetings all day Elisa Fracassi Balcan Innovations Inc. Directrice Crédit et Recouvrement/Director Credit &amp; Collections 9340 Rue Meaux St. St Leonard, Qc H1R 3H2 T 514-326-9130 ext 2308 C 514-991-2900 Email: efracassi@balcan.com</t>
  </si>
  <si>
    <t>1:21:05</t>
  </si>
  <si>
    <t>"""8247418"",""George Kanatselis"",""George Kanatselis &lt;george@balcan.com&gt;"","""",""2025-06-26 08:47:31 -0400"",""Service Agent User"",""B2 MTL 2 (Montreal 2)"",""Information Technology (IT)"","""",""Joe Pizzuco"","""",""en"",false~""fixed her camera"""</t>
  </si>
  <si>
    <t>Hello, there is a TV in the recruitment office in Laval (next to shipping). We would like the orientation videos (EN / FR) to be uploaded to the TV as is in Montreal. This will avoid us always having to give our laptops to the employees. Can you please take the necessary actions :) Thank you!</t>
  </si>
  <si>
    <t>80:24:24</t>
  </si>
  <si>
    <t>336:24:24</t>
  </si>
  <si>
    <t>191:02:46</t>
  </si>
  <si>
    <t>799:02:46</t>
  </si>
  <si>
    <t>Description du problème/Issue Description: Hello, there is a TV in the recruitment office in Laval (next to shipping). We would like the orientation videos (EN / FR) to be uploaded to the TV as is in Montreal. This will avoid us always having to give our laptops to the employees. Can you please take the necessary actions :) Thank you!</t>
  </si>
  <si>
    <t>"""8619942"",""Julia Pietrantonio"",""Julia Pietrantonio &lt;jpietrantonio@balcan.com&gt;"",""Partenaire d'affaires RH - HR Business Partner"",""2025-06-20 13:06:58 -0400"",""Requester-HR"",""B2 MTL 2 (Montreal 2)"",,"""",""&lt;None&gt;"","""",""[-]1"",false~""Functioning!! :)""";"""8247418"",""George Kanatselis"",""George Kanatselis &lt;george@balcan.com&gt;"","""",""2025-06-26 08:47:31 -0400"",""Service Agent User"",""B2 MTL 2 (Montreal 2)"",""Information Technology (IT)"","""",""Joe Pizzuco"","""",""en"",false~""did the USB stick work, can we close the ticket?"""</t>
  </si>
  <si>
    <t>"Dominik Tremblay &lt;dominik.tremblay@nelmar.com&gt;"</t>
  </si>
  <si>
    <t>Desktop FTIR in B1 not communicating with Instrument</t>
  </si>
  <si>
    <t>when open the Spectrum software in the desktop, the software is not connected to the instrument. the Ethernet grey cable is physically connected, but no communication between PC and instrument. Could you please check?</t>
  </si>
  <si>
    <t>0:03:18</t>
  </si>
  <si>
    <t>7:08:04</t>
  </si>
  <si>
    <t>"""8696252"",""Omar Velazquez"",""Omar Velazquez &lt;ovelazquez@balcan.com&gt;"","""",""2025-06-23 09:28:05 -0400"",""Requester"",,,"""",""&lt;None&gt;"","""",""[-]1"",false~""Thank you George! From: Balcan Innovations - Centre d'aide / Service Desk helpdesk@balcan.com Sent: Wednesday, September 4, 2024 9:52 AM To: Omar Velazquez ovelazquez@balcan.com Cc: Giovanni Signorile gsignorile@balcan.com; Gang Wang gwang@balcan.com Subject: Requête / Incident #7884 Desktop FTIR in B1 not communicating with Instrument [Courriel Externe - External email]""";"""8247418"",""George Kanatselis"",""George Kanatselis &lt;george@balcan.com&gt;"","""",""2025-06-26 08:47:31 -0400"",""Service Agent User"",""B2 MTL 2 (Montreal 2)"",""Information Technology (IT)"","""",""Joe Pizzuco"","""",""en"",false~""reset it , works now""";"""8696252"",""Omar Velazquez"",""Omar Velazquez &lt;ovelazquez@balcan.com&gt;"","""",""2025-06-23 09:28:05 -0400"",""Requester"",,,"""",""&lt;None&gt;"","""",""[-]1"",false~""Hi George, It is in B1 lab Could you please send someone to help?, this instrument is critical for testing railcar materials Thanks Omar V. From: Balcan Innovations - Centre d'aide / Service Desk helpdesk@balcan.com Sent: Wednesday, September 4, 2024 9:31 AM To: Omar Velazquez ovelazquez@balcan.com Cc: Giovanni Signorile gsignorile@balcan.com; Gang Wang gwang@balcan.com Subject: Requêtre / Incident #7884 Desktop FTIR in B1 not communicating with Instrument [Courriel Externe - External email]""";"""8247418"",""George Kanatselis"",""George Kanatselis &lt;george@balcan.com&gt;"","""",""2025-06-26 08:47:31 -0400"",""Service Agent User"",""B2 MTL 2 (Montreal 2)"",""Information Technology (IT)"","""",""Joe Pizzuco"","""",""en"",false~""sorry i see in mtl1""";"""8247418"",""George Kanatselis"",""George Kanatselis &lt;george@balcan.com&gt;"","""",""2025-06-26 08:47:31 -0400"",""Service Agent User"",""B2 MTL 2 (Montreal 2)"",""Information Technology (IT)"","""",""Joe Pizzuco"","""",""en"",false~""is this in laval or montreal lab?"""</t>
  </si>
  <si>
    <t>"gsignorile@balcan.com";"gwang@balcan.com"</t>
  </si>
  <si>
    <t>Microsoft log in issues</t>
  </si>
  <si>
    <t>I could not access Teams from my phone, it asked me to log in to Microsoft, when I enter the password, it tells me that it is incorrect. Balcan System is not set up for me to reset the password.</t>
  </si>
  <si>
    <t>"applications";"Office";"Excel";"Word";"B3 Laval";"R&amp;D / Sustainability"</t>
  </si>
  <si>
    <t>0:40:05</t>
  </si>
  <si>
    <t>6:35:02</t>
  </si>
  <si>
    <t>6:57:18</t>
  </si>
  <si>
    <t>"""8696252"",""Omar Velazquez"",""Omar Velazquez &lt;ovelazquez@balcan.com&gt;"","""",""2025-06-23 09:28:05 -0400"",""Requester"",,,"""",""&lt;None&gt;"","""",""[-]1"",false~""Thanks Marwan Could you please send me a temporary password? Omar V. From: Balcan Innovations - Centre d'aide / Service Desk helpdesk@balcan.com Sent: Wednesday, September 4, 2024 9:18 AM To: Omar Velazquez ovelazquez@balcan.com Subject: Requêtre / Incident #7883 Microsoft log in issues [Courriel Externe - External email]""";"""10665238"",""Marwan Takchi"",""Marwan Takchi &lt;mtakchi@balcan.com&gt;"",""HelpDesk Level2"",""2025-02-20 08:39:52 -0500"",""Requester"",""B2 MTL 2 (Montreal 2)"",""Information Technology (IT)"",""514-222-2516"",""Joe Pizzuco"","""",""[-]1"",true~""Hi Omar, You have to enter your Outlook password to log into Teams. I can send you a temporary password to change it. Or I can give you a permanent one Regards,"""</t>
  </si>
  <si>
    <t xml:space="preserve">Omar sent me his original password by email.
I reseted his password like he wanted. he is able to login from his phone...
</t>
  </si>
  <si>
    <t>Open sales orders</t>
  </si>
  <si>
    <t>Hi, Need the open sales orders as at today Thanks Mario Ronca | Corporate Director of Finance &amp; Controller Balcan Innovations Inc. 9340 Meaux, St-Leonard, Quebec H1R 3H2 t: (438) 880-9910 | e: mronca@balcan.com | www.balcan.com</t>
  </si>
  <si>
    <t>8:18:22</t>
  </si>
  <si>
    <t>39:03:30</t>
  </si>
  <si>
    <t>25:46:53</t>
  </si>
  <si>
    <t>136:32:01</t>
  </si>
  <si>
    <t>"""8620004"",""Mario Ronca"",""Mario Ronca &lt;mronca@balcan.com&gt;"",""Director of Corporate Finance &amp; Controller"",""2023-05-11 16:00:09 -0400"",""Service Task User"",""B1 MTL 1 (Montreal 1)"",,"""",""&lt;None&gt;"","""",""[-]1"",false~""Please let me know when you can run this Thanks Mario Ronca | Corporate Director of Finance &amp; Controller Balcan Innovations Inc. 9340 Meaux, St-Leonard, Quebec H1R 3H2 t: (438) 880-9910 | e: mronca@balcan.com | www.balcan.com From: Mario Ronca Sent: September 3, 2024 6:14 PM To: helpdesk helpdesk@balcan.com Cc: Perry Bachountakis perry@balcan.com Subject: Open sales orders Hi, Need the open sales orders as at today Thanks Mario Ronca | Corporate Director of Finance &amp; Controller Balcan Innovations Inc. 9340 Meaux, St-Leonard, Quebec H1R 3H2 t: (438) 880-9910 | e: mronca@balcan.com | www.balcan.com"""</t>
  </si>
  <si>
    <t>Mario confirmed by Teams, he has now access to the module Open Orders Screen in Magic.</t>
  </si>
  <si>
    <t>FW: Tareen access</t>
  </si>
  <si>
    <t>GEORGE KANATSELIS | Network Administrator - IT Balcan Innovations Inc. 9340 Meaux, St-Leonard, Quebec H1R 3H2 t: (514) 326-9130 ext. 2179 | e: george@balcan.com www.balcan.com From: Katia Zichella kzichella@balcan.com Sent: Tuesday, September 3, 2024 3:12 PM To: Perry Bachountakis perry@balcan.com; George Kanatselis george@balcan.com Subject: Tareen access KATIA ZICHELLA | CSR Manager Balcan Innovations Inc. 9475 Rue de Meaux, St-Leonard, Quebec H1R 3H3 T: (514) 326-0200 ext: 2269 | e: kzichella@balcan.com www.balcan.com</t>
  </si>
  <si>
    <t>0:07:37</t>
  </si>
  <si>
    <t>16:07:37</t>
  </si>
  <si>
    <t>16:07:43</t>
  </si>
  <si>
    <t>Dickens</t>
  </si>
  <si>
    <t>Salvant</t>
  </si>
  <si>
    <t>1:21:10</t>
  </si>
  <si>
    <t>17:21:10</t>
  </si>
  <si>
    <t>146:48:50</t>
  </si>
  <si>
    <t>642:48:50</t>
  </si>
  <si>
    <t>Date de début / Start Date: Sep 09, 2024~Type employée/Employee Type: Full-Time~Prénom / First Name: Dickens~Nom de famille / Last Name: Salvant~Langue de predilection/Preferred Language: French~Titre / Title: Production Supervisor~Accès au bâtiment/Building Access: B1 Montreal, B2 Montreal~Courriel/Email address: dsalvant@balcan.com~Demande de cellulaire/Cell Phone Request: New Cell Phone Request</t>
  </si>
  <si>
    <t>"""8786937"",""Tu Phuong Vo"",""Tu Phuong Vo &lt;tvo@balcan.com&gt;"",""IT Manager - Assets, Contracts and Services"",""2025-06-26 09:18:18 -0400"",""Administrator"",""B1 MTL 1 (Montreal 1)"",""Information Technology (IT)"","""",""Tao Wong"","""",""en"",false~""""";"""11102627"",""Ingrid Saint-Leger"",""Ingrid Saint-Leger &lt;isaintleger@balcan.com&gt;"","""",""2025-06-19 12:33:56 -0400"",""Requester-HR"",""B2 MTL 2 (Montreal 2)"",""Human Resources"","""",""&lt;None&gt;"","""",""[-]1"",false~""Allo Marwan, Il utilise l'ordinateur du Team Lead a B1. Est-ce possible de l'ajouter? Merci, Ingrid""";"""10665238"",""Marwan Takchi"",""Marwan Takchi &lt;mtakchi@balcan.com&gt;"",""HelpDesk Level2"",""2025-02-20 08:39:52 -0500"",""Requester"",""B2 MTL 2 (Montreal 2)"",""Information Technology (IT)"",""514-222-2516"",""Joe Pizzuco"","""",""[-]1"",true~""[@]Tu Phuong Vo Hello ingrid et Tu, Le profile de Monsieur Dickens Salvant a ete cree tel que demande, J'aurais besoin de savoir quel ordinateur va-t-il utiliser sur le plancher pour le rajouter localement, sinon il ne sera jamais capable de se loguer avec son mot de passe windows. Merci,""";"""10665238"",""Marwan Takchi"",""Marwan Takchi &lt;mtakchi@balcan.com&gt;"",""HelpDesk Level2"",""2025-02-20 08:39:52 -0500"",""Requester"",""B2 MTL 2 (Montreal 2)"",""Information Technology (IT)"",""514-222-2516"",""Joe Pizzuco"","""",""[-]1"",true~""Thank you on it Regards,""";"""11102627"",""Ingrid Saint-Leger"",""Ingrid Saint-Leger &lt;isaintleger@balcan.com&gt;"","""",""2025-06-19 12:33:56 -0400"",""Requester-HR"",""B2 MTL 2 (Montreal 2)"",""Human Resources"","""",""&lt;None&gt;"","""",""[-]1"",false~""Hi Tu, For the account, you can mirror Bujar Sejdiu's profile. Merci, Ingrid""";"""8786937"",""Tu Phuong Vo"",""Tu Phuong Vo &lt;tvo@balcan.com&gt;"",""IT Manager - Assets, Contracts and Services"",""2025-06-26 09:18:18 -0400"",""Administrator"",""B1 MTL 1 (Montreal 1)"",""Information Technology (IT)"","""",""Tao Wong"","""",""en"",false~""[@]isaintleger@balcan.com &amp; @Koduri Chiranjeevi This request came in late; I am not sure to be able to give him a cellphone precisely on Monday. I will keep you updated.""";"""8786937"",""Tu Phuong Vo"",""Tu Phuong Vo &lt;tvo@balcan.com&gt;"",""IT Manager - Assets, Contracts and Services"",""2025-06-26 09:18:18 -0400"",""Administrator"",""B1 MTL 1 (Montreal 1)"",""Information Technology (IT)"","""",""Tao Wong"","""",""en"",false~""[@]Koduri Chiranjeevi Hi Koduri to simplify the creation of the account of Dickens Salvant, can you please give us the name of a user with can duplicate?""";"""10665238"",""Marwan Takchi"",""Marwan Takchi &lt;mtakchi@balcan.com&gt;"",""HelpDesk Level2"",""2025-02-20 08:39:52 -0500"",""Requester"",""B2 MTL 2 (Montreal 2)"",""Information Technology (IT)"",""514-222-2516"",""Joe Pizzuco"","""",""[-]1"",true~""[@]Tu Phuong Vo Est-ce qu'il doit avoir acces aussi a Magic / Berp? Plus de details plus cela va aller vite pour le creer. Merci""";"""10665238"",""Marwan Takchi"",""Marwan Takchi &lt;mtakchi@balcan.com&gt;"",""HelpDesk Level2"",""2025-02-20 08:39:52 -0500"",""Requester"",""B2 MTL 2 (Montreal 2)"",""Information Technology (IT)"",""514-222-2516"",""Joe Pizzuco"","""",""[-]1"",true~""[@]Tu Phuong Vo Pourriez-vous me donner un profile comme example et le nom du poste qu'il va utiliser dans l'usine? Merci,""";"""8786937"",""Tu Phuong Vo"",""Tu Phuong Vo &lt;tvo@balcan.com&gt;"",""IT Manager - Assets, Contracts and Services"",""2025-06-26 09:18:18 -0400"",""Administrator"",""B1 MTL 1 (Montreal 1)"",""Information Technology (IT)"","""",""Tao Wong"","""",""en"",false~""[@]Marwan Takchi Il faut créer un compte à l'usagé. Je dois aussi préparer un cellulaire. Merci""";"""11102627"",""Ingrid Saint-Leger"",""Ingrid Saint-Leger &lt;isaintleger@balcan.com&gt;"","""",""2025-06-19 12:33:56 -0400"",""Requester-HR"",""B2 MTL 2 (Montreal 2)"",""Human Resources"","""",""&lt;None&gt;"","""",""[-]1"",false~""Il aura accès à un système dans l'usine d'où il vérifiera ses courriels. Donc pas besoin de laptop - juste un portable et courriel. Merci""";"""11102627"",""Ingrid Saint-Leger"",""Ingrid Saint-Leger &lt;isaintleger@balcan.com&gt;"","""",""2025-06-19 12:33:56 -0400"",""Requester-HR"",""B2 MTL 2 (Montreal 2)"",""Human Resources"","""",""&lt;None&gt;"","""",""[-]1"",false~""Bonne question - Je valide avec Chiru et je te reviens.""";"""8786937"",""Tu Phuong Vo"",""Tu Phuong Vo &lt;tvo@balcan.com&gt;"",""IT Manager - Assets, Contracts and Services"",""2025-06-26 09:18:18 -0400"",""Administrator"",""B1 MTL 1 (Montreal 1)"",""Information Technology (IT)"","""",""Tao Wong"","""",""en"",false~""Donc juste un cellulaire? ou doit il avoir un compte courriel?""";"""11102627"",""Ingrid Saint-Leger"",""Ingrid Saint-Leger &lt;isaintleger@balcan.com&gt;"","""",""2025-06-19 12:33:56 -0400"",""Requester-HR"",""B2 MTL 2 (Montreal 2)"",""Human Resources"","""",""&lt;None&gt;"","""",""[-]1"",false~""Hello Tu :) Non, pas de laptop. Merci, Ingrid""";"""8786937"",""Tu Phuong Vo"",""Tu Phuong Vo &lt;tvo@balcan.com&gt;"",""IT Manager - Assets, Contracts and Services"",""2025-06-26 09:18:18 -0400"",""Administrator"",""B1 MTL 1 (Montreal 1)"",""Information Technology (IT)"","""",""Tao Wong"","""",""en"",false~""Bonjour, est-ce que cette personne doit avoir un ordinateur/laptop?"""</t>
  </si>
  <si>
    <t>Le nouvel employe a ete cree.
Je n'ai eu aucune information sur quel PC il aller utiliser dans la Production..
Il ne pourra pas se loguer tant que je ne l'aurais pas ajoute localement sur l'ordinateur...</t>
  </si>
  <si>
    <t xml:space="preserve">Besoin d'un ordinateur pour le département du Montage de plaque avec un courriel et un nom d'utilisateur. 
Merci 
Idealement appeler Montage </t>
  </si>
  <si>
    <t>9:30:04</t>
  </si>
  <si>
    <t>25:31:51</t>
  </si>
  <si>
    <t xml:space="preserve">Requis pour / Requested For :: Sebastien.phaneuf@nelmar.com~Choix équipements / Hardware Choices :: Ordinateur de bureau / Desktop~Spécifier si autre / If other specify :: Besoin d'un ordinateur pour le département du Montage de plaque avec un courriel et un nom d'utilisateur. 
Merci 
Idealement appeler Montage </t>
  </si>
  <si>
    <t>"""10665238"",""Marwan Takchi"",""Marwan Takchi &lt;mtakchi@balcan.com&gt;"",""HelpDesk Level2"",""2025-02-20 08:39:52 -0500"",""Requester"",""B2 MTL 2 (Montreal 2)"",""Information Technology (IT)"",""514-222-2516"",""Joe Pizzuco"","""",""[-]1"",true~""Another ticket was opened by Joe Pizzuco. I installed in Terrebonne on October 10, 2024, Lamination and Plates desktops. All is working fine.""";"""9524677"",""Sebastien.phaneuf@nelmar.com"",""Sebastien.phaneuf@nelmar.com"","""",""2025-05-20 15:15:48 -0400"",""Requester"",""B8 Nelmar (Terrebonne)"",,"""",""&lt;None&gt;"","""",""[-]1"",false~""Follow Up SVP""";"""9524677"",""Sebastien.phaneuf@nelmar.com"",""Sebastien.phaneuf@nelmar.com"","""",""2025-05-20 15:15:48 -0400"",""Requester"",""B8 Nelmar (Terrebonne)"",,"""",""&lt;None&gt;"","""",""[-]1"",false~""Salut , je fais un follow up pour l'ordinateur du montage.""";"""9524677"",""Sebastien.phaneuf@nelmar.com"",""Sebastien.phaneuf@nelmar.com"","""",""2025-05-20 15:15:48 -0400"",""Requester"",""B8 Nelmar (Terrebonne)"",,"""",""&lt;None&gt;"","""",""[-]1"",false~""Cet ordi a besoin d'avoir outlook, excel , team , Avoir access au shared server (W:) et Plastixx FFS (P:) Je ne sais pas c'est quoi Berb et Lisa. Non je n'ai pas de nom de compte pour cet ordinateur""";"""8786937"",""Tu Phuong Vo"",""Tu Phuong Vo &lt;tvo@balcan.com&gt;"",""IT Manager - Assets, Contracts and Services"",""2025-06-26 09:18:18 -0400"",""Administrator"",""B1 MTL 1 (Montreal 1)"",""Information Technology (IT)"","""",""Tao Wong"","""",""en"",false~""[@]Sebastien.phaneuf@nelmar.com @Yvan Houle Je joins Yvan Houle pour cette question. Comment toi on préparer cette ordinateur? Doit il être connecté à Berb, à Lisa? Avez vous un nom de compte qu'on peut copier?""";"""10665238"",""Marwan Takchi"",""Marwan Takchi &lt;mtakchi@balcan.com&gt;"",""HelpDesk Level2"",""2025-02-20 08:39:52 -0500"",""Requester"",""B2 MTL 2 (Montreal 2)"",""Information Technology (IT)"",""514-222-2516"",""Joe Pizzuco"","""",""[-]1"",true~""Hello @Tu Phuong Vo Ils ont besoin de quoi d'installer comme programme? Berp / Magic? Si oui quel est le profile a suivre autant pour windows, Office et Magic / Berp, Merci""";"""8786937"",""Tu Phuong Vo"",""Tu Phuong Vo &lt;tvo@balcan.com&gt;"",""IT Manager - Assets, Contracts and Services"",""2025-06-26 09:18:18 -0400"",""Administrator"",""B1 MTL 1 (Montreal 1)"",""Information Technology (IT)"","""",""Tao Wong"","""",""en"",false~""Need to prepare a Desktop""";"""9524677"",""Sebastien.phaneuf@nelmar.com"",""Sebastien.phaneuf@nelmar.com"","""",""2025-05-20 15:15:48 -0400"",""Requester"",""B8 Nelmar (Terrebonne)"",,"""",""&lt;None&gt;"","""",""[-]1"",false~""Salut, L'ordi ca ne me derange pas mais j'ai besoin qu'ils ont un courriel qui se nomme montage@nelmar.com Merci""";"""8786937"",""Tu Phuong Vo"",""Tu Phuong Vo &lt;tvo@balcan.com&gt;"",""IT Manager - Assets, Contracts and Services"",""2025-06-26 09:18:18 -0400"",""Administrator"",""B1 MTL 1 (Montreal 1)"",""Information Technology (IT)"","""",""Tao Wong"","""",""en"",false~""Salut Sebastien, tu voudrais que le compte sur l'ordi s'appelle : Montage@nelmar.com ou Montage@balcan.com C'est bien ça?"""</t>
  </si>
  <si>
    <t>Cash disbursement journal 12 months</t>
  </si>
  <si>
    <t>Hi Can you please run this cash disbursement journal from July 1 2023 to June 30 2024 Thanks</t>
  </si>
  <si>
    <t>1:07:41</t>
  </si>
  <si>
    <t>942:49:02</t>
  </si>
  <si>
    <t>3935:49:02</t>
  </si>
  <si>
    <t>"""8405487"",""Perry Bachountakis"",""Perry Bachountakis &lt;perry@balcan.com&gt;"",""Director IT"",""2025-06-25 23:09:36 -0400"",""Administrator"",""B1 MTL 1 (Montreal 1)"",""Information Technology (IT)"",""5143269130"",""&lt;None&gt;"",""5148147400"",""en"",false~""Done From: Mario Ronca mronca@balcan.com Sent: Tuesday, September 3, 2024 3:25 PM To: helpdesk helpdesk@balcan.com Cc: Perry Bachountakis perry@balcan.com; Hershel Teitelbaum hershel@balcan.com Subject: Cash disbursement journal 12 months Hi Can you please run this cash disbursement journal from July 1 2023 to June 30 2024 Thanks"""</t>
  </si>
  <si>
    <t>https://helpdesk.balcan.com/attachments/6b0722888e591c4e139e/top-15-vendors-xlsx.vnd</t>
  </si>
  <si>
    <t>Access permissions to create NCPR holds for products logistics should freeze from shipping.
Yaman Saleh is aware
need access permissions fort David potts, Aldo Covenas Gregory Labossierre Windsor Noel Fils, Mohamed Safa, Roy Shmilovich, Sylvain Champagne, Ritu Pal, Anjila Jolyakin, Kevin Blunden</t>
  </si>
  <si>
    <t>1:43:22</t>
  </si>
  <si>
    <t>1:43:32</t>
  </si>
  <si>
    <t>Logiciel demandé/Requested Software: Magic~Spécifier si autre / If other specify :: Access permissions to create NCPR holds for products logistics should freeze from shipping.
Yaman Saleh is aware
need access permissions fort David potts, Aldo Covenas Gregory Labossierre Windsor Noel Fils, Mohamed Safa, Roy Shmilovich, Sylvain Champagne, Ritu Pal, Anjila Jolyakin, Kevin Blunden</t>
  </si>
  <si>
    <t>"""8247418"",""George Kanatselis"",""George Kanatselis &lt;george@balcan.com&gt;"","""",""2025-06-26 08:47:31 -0400"",""Service Agent User"",""B2 MTL 2 (Montreal 2)"",""Information Technology (IT)"","""",""Joe Pizzuco"","""",""en"",false~""added all users access to ncpr"""</t>
  </si>
  <si>
    <t>"Kevin Blunden &lt;kblunden@balcan.com&gt;"</t>
  </si>
  <si>
    <t>Bonjour,
J'ai besoin d'encre poour mon imprimante : 972 X dans le noir et magenta svp.
Merci</t>
  </si>
  <si>
    <t>10:43:56</t>
  </si>
  <si>
    <t>26:43:56</t>
  </si>
  <si>
    <t>33:56:57</t>
  </si>
  <si>
    <t>145:56:57</t>
  </si>
  <si>
    <t>Description du problème/Issue Description: Bonjour,
J'ai besoin d'encre poour mon imprimante : 972 X dans le noir et magenta svp.
Merci</t>
  </si>
  <si>
    <t>"""8786937"",""Tu Phuong Vo"",""Tu Phuong Vo &lt;tvo@balcan.com&gt;"",""IT Manager - Assets, Contracts and Services"",""2025-06-26 09:18:18 -0400"",""Administrator"",""B1 MTL 1 (Montreal 1)"",""Information Technology (IT)"","""",""Tao Wong"","""",""en"",false~""Salut Dominik en attente d'une visite à Laval pour t'amener les cartouches."""</t>
  </si>
  <si>
    <t>972X noir et magenta delivered</t>
  </si>
  <si>
    <t>Meme acces et profil que Emil tchida</t>
  </si>
  <si>
    <t>3:21:57</t>
  </si>
  <si>
    <t>19:21:57</t>
  </si>
  <si>
    <t>5:50:20</t>
  </si>
  <si>
    <t>21:50:20</t>
  </si>
  <si>
    <t>Logiciel demandé/Requested Software: Microsoft Office 365~Spécifier si autre / If other specify :: Meme acces et profil que Emil tchida</t>
  </si>
  <si>
    <t>"""10665238"",""Marwan Takchi"",""Marwan Takchi &lt;mtakchi@balcan.com&gt;"",""HelpDesk Level2"",""2025-02-20 08:39:52 -0500"",""Requester"",""B2 MTL 2 (Montreal 2)"",""Information Technology (IT)"",""514-222-2516"",""Joe Pizzuco"","""",""[-]1"",true~""Hello Sophie, Yves Montambault a maintenat acces aussi a BERP. Je ferme le billet. Bonne journee,""";"""10665238"",""Marwan Takchi"",""Marwan Takchi &lt;mtakchi@balcan.com&gt;"",""HelpDesk Level2"",""2025-02-20 08:39:52 -0500"",""Requester"",""B2 MTL 2 (Montreal 2)"",""Information Technology (IT)"",""514-222-2516"",""Joe Pizzuco"","""",""[-]1"",true~""Bonjour Sophie, Je lui ai deja donne les acces comme Emil Tchida. J'ai donne toutes les informations a @Moshe Simhon Il me reste qu'a ajouter sur le bureau d'Yves Montambault le RDP pour utiliser le TS-6. Je le fais ce matin, Bonne journee,""";"""10676795"",""Sophie Gazaille"",""Sophie Gazaille &lt;sgazaille@balcan.com&gt;"","""",""2024-11-11 13:28:31 -0500"",""Requester-HR"",""B3 Laval"",""Human Resources"","""",""&lt;None&gt;"","""",""[-]1"",false~""lemploye est pour Yves Montambault"""</t>
  </si>
  <si>
    <t>Yves Montambault is up and running.</t>
  </si>
  <si>
    <t xml:space="preserve">Getting error message when attempting to log into Epicor, screenshot added. </t>
  </si>
  <si>
    <t>40:03:15</t>
  </si>
  <si>
    <t>168:03:15</t>
  </si>
  <si>
    <t xml:space="preserve">Description du problème/Issue Description: Getting error message when attempting to log into Epicor, screenshot added. </t>
  </si>
  <si>
    <t>"Violation résolue: Résolution passée 5 jours / Ticket Resolution past 5 days - Non résolu en moins de 5 jours - Amine Adouni"</t>
  </si>
  <si>
    <t>Resolved 5/09</t>
  </si>
  <si>
    <t>https://helpdesk.balcan.com/attachments/3e46b6bdd924a1cb46e4/screenshot-2024-09-03-epicor-log-in.png</t>
  </si>
  <si>
    <t>"kzichella@balcan.com"</t>
  </si>
  <si>
    <t>FW: Virus ? Atlantic Corporation ACH Remittance</t>
  </si>
  <si>
    <t>This may be a virus. Tim From: Elisa Fracassi efracassi@balcan.com Sent: Tuesday, September 3, 2024 10:02 AM To: 0-ALL Montreal-Laval Team allbalcanteam@balcan.com Subject: FW: Atlantic Corporation ACH Remittance From: paymentremittanceinformation wellsfargo.com &lt;paymentremittanceinformation@wellsfargo.com&gt; Sent: Tuesday, September 3, 2024 12:02 PM To: Elisa Fracassi &lt;irolnick@balcan.com&gt; Subject: Atlantic Corporation ACH Remittance [Courriel Externe - External email] New Zix secure email message from Wells Fargo Do not reply to this notification message ; this message was auto-generated by the sender's security system. Open Message From the Register Account Page:  a) Enter your email address if not already shown,  b) Create a passphrase for the secure email site and click Register. To view the secure message or reply to the sender, click
Open Message. The secure message expires on Oct 03, 2024 @ 04:01 PM (GMT). For assistance, review the
support site. This message may contain confidential and/or privileged information. If you are not the addressee or authorized to receive this for the addressee, you must not use, copy, disclose, or take any action based on this message or any information herein. If you have received this message in error, please advise the sender immediately by reply e-mail and delete this message. Do not include confidential or sensitive information in your reply to this notification as it will not be encrypted. Thank you for your cooperation.</t>
  </si>
  <si>
    <t>1:33:22</t>
  </si>
  <si>
    <t>FW: Atlantic Corporation ACH Remittance</t>
  </si>
  <si>
    <t>Hello Helpdesk, Please look at below suspected email. PUNEET KANKARIA | Business Analyst Balcan Innovations Inc. From: Elisa Fracassi efracassi@balcan.com Sent: Tuesday, September 3, 2024 12:02 PM To: 0-ALL Montreal-Laval Team allbalcanteam@balcan.com Subject: FW: Atlantic Corporation ACH Remittance From: paymentremittanceinformation wellsfargo.com &lt;paymentremittanceinformation@wellsfargo.com&gt; Sent: Tuesday, September 3, 2024 12:02 PM To: Elisa Fracassi &lt;irolnick@balcan.com&gt; Subject: Atlantic Corporation ACH Remittance [Courriel Externe - External email] New Zix secure email message from Wells Fargo Do not reply to this notification message ; this message was auto-generated by the sender's security system. Open Message From the Register Account Page:  a) Enter your email address if not already shown,  b) Create a passphrase for the secure email site and click Register. To view the secure message or reply to the sender, click
Open Message. The secure message expires on Oct 03, 2024 @ 04:01 PM (GMT). For assistance, review the
support site. This message may contain confidential and/or privileged information. If you are not the addressee or authorized to receive this for the addressee, you must not use, copy, disclose, or take any action based on this message or any information herein. If you have received this message in error, please advise the sender immediately by reply e-mail and delete this message. Do not include confidential or sensitive information in your reply to this notification as it will not be encrypted. Thank you for your cooperation.</t>
  </si>
  <si>
    <t>1:44:20</t>
  </si>
  <si>
    <t>printer stopped printing-shows offline , cannot put it back to online. urgently need for month end. some functions not working for the common printer with magic.</t>
  </si>
  <si>
    <t>hp M479</t>
  </si>
  <si>
    <t>15:51:17</t>
  </si>
  <si>
    <t>47:51:17</t>
  </si>
  <si>
    <t>Requis pour / Requested For :: Maria Contenta~Printer Location: my office~Service Request: Issue with Printer~Description: printer stopped printing-shows offline , cannot put it back to online. urgently need for month end. some functions not working for the common printer with magic.~Printer Name: hp M479</t>
  </si>
  <si>
    <t>"""8247418"",""George Kanatselis"",""George Kanatselis &lt;george@balcan.com&gt;"","""",""2025-06-26 08:47:31 -0400"",""Service Agent User"",""B2 MTL 2 (Montreal 2)"",""Information Technology (IT)"","""",""Joe Pizzuco"","""",""en"",false~""fixed offline issue""";"""8620001"",""Maria Contenta"",""Maria Contenta &lt;mcontenta@balcan.com&gt;"",""Clerk, Credit and Accounts Receivable"",""2025-06-05 11:44:04 -0400"",""Requester"",""B1 MTL 1 (Montreal 1)"",,,""&lt;None&gt;"",,,false~""urgent request. need my printer for month end transactions"""</t>
  </si>
  <si>
    <t>We do not have a connection to the internet on line 262. Tried the troubleshooting suggestions for the Ethernet, including changing to a different cable. Still not connecting.</t>
  </si>
  <si>
    <t>14:30:38</t>
  </si>
  <si>
    <t>46:30:38</t>
  </si>
  <si>
    <t>14:30:44</t>
  </si>
  <si>
    <t>46:30:44</t>
  </si>
  <si>
    <t>Description du problème/Issue Description: We do not have a connection to the internet on line 262. Tried the troubleshooting suggestions for the Ethernet, including changing to a different cable. Still not connecting.</t>
  </si>
  <si>
    <t>"""8247418"",""George Kanatselis"",""George Kanatselis &lt;george@balcan.com&gt;"","""",""2025-06-26 08:47:31 -0400"",""Service Agent User"",""B2 MTL 2 (Montreal 2)"",""Information Technology (IT)"","""",""Joe Pizzuco"","""",""en"",false~""alaa fixed"""</t>
  </si>
  <si>
    <t>"cmysza@balcan.com";"rcasica@balcan.com";"dfinney@balcan.com"</t>
  </si>
  <si>
    <t>FW: Label machine / computer</t>
  </si>
  <si>
    <t>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ksaxon@balcan.com Sent: Tuesday, September 3, 2024 11:00 AM To: Janet Ginley jginley@balcan.com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t>
  </si>
  <si>
    <t>44:05:00</t>
  </si>
  <si>
    <t>172:05:00</t>
  </si>
  <si>
    <t>"""8693530"",""Janet Ginley"",""Janet Ginley &lt;janet.ginley@reflectixinc.com&gt;"",""Systems Administrator"",""2025-06-24 10:00:14 -0400"",""Service Agent User"",""Reflectix (Markleville, Indiana)"",,"""",""&lt;None&gt;"","""",""en"",false~""Got the client PC reactivated to the license server. Printing faster now.""";"""11025670"",""Janet Ginley"",""Janet Ginley &lt;jginley@balcan.com&gt;"","""",,""Requester"",""Reflectix (Markleville, Indiana)"",,"""",""&lt;None&gt;"","""",""[-]1"",false~""Well, I turned ZPA back on and I can get connected now with LogMeIn… From: Janet Ginley jginley@balcan.com Sent: Thursday, September 5, 2024 3:31 PM To: Philippe Tetreault ptetreault@balcan.com; helpdesk helpdesk@balcan.com; Joe Pizzuco jpizzuco@balcan.com Cc: Alaa Almasri aalmasri@balcan.com Subject: RE: Label machine / computer Philippe, I went over to the Bartender PC and turned off ZPA and it is still really slow. Another user at another computer doesn’t have an issue. I have it installed on my PC and it runs quick. So now, I’m not sure what is going on with that PC and Bartender. One thing is there’s a Group policy I believe that disables using the Internet. I wonder if that is affecting anything. I cannot remote into via LogMeIn either. Any ideas on why LogMeIn won’t allow me to connect? Thanks, Janet From: Philippe Tetreault &lt;ptetreault@balcan.com&gt; Sent: Tuesday, September 3, 2024 11:37 AM To: Janet Ginley &lt;jginley@balcan.com&gt;; helpdesk &lt;helpdesk@balcan.com&gt;; Joe Pizzuco &lt;jpizzuco@balcan.com&gt; Cc: Alaa Almasri &lt;aalmasri@balcan.com&gt;; Kris Saxon &lt;ksaxon@balcan.com&gt;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Philippe, I went over to the Bartender PC and turned off ZPA and it is still really slow. Another user at another computer doesn’t have an issue. I have it installed on my PC and it runs quick. So now, I’m not sure what is going on with that PC and Bartender. One thing is there’s a Group policy I believe that disables using the Internet. I wonder if that is affecting anything. I cannot remote into via LogMeIn either. Any ideas on why LogMeIn won’t allow me to connect? Thanks, Janet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The conversion manager… adam.pease@reflectixinc.com From: Philippe Tetreault ptetreault@balcan.com Sent: Tuesday, September 3, 2024 11:39 AM To: Janet Ginley jginley@balcan.com; helpdesk helpdesk@balcan.com; Joe Pizzuco jpizzuco@balcan.com Cc: Alaa Almasri aalmasri@balcan.com; Kris Saxon ksaxon@balcan.com Subject: RE: Label machine / computer Which email is use in Zscaler for that PC? Philippe Tétreault M: 514.715.8407 From: Philippe Tetreault &lt;ptetreault@balcan.com&gt; Sent: Tuesday, September 3, 2024 11:37 AM To: Janet Ginley &lt;jginley@balcan.com&gt;; helpdesk &lt;helpdesk@balcan.com&gt;; Joe Pizzuco &lt;jpizzuco@balcan.com&gt; Cc: Alaa Almasri &lt;aalmasri@balcan.com&gt;; Kris Saxon &lt;ksaxon@balcan.com&gt;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11025670"",""Janet Ginley"",""Janet Ginley &lt;jginley@balcan.com&gt;"","""",,""Requester"",""Reflectix (Markleville, Indiana)"",,"""",""&lt;None&gt;"","""",""[-]1"",false~""They had to turn it on to access the network drives. I could try and move the files to a local drive.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9275365"",""Philippe Tetreault"",""Philippe Tetreault &lt;ptetreault@balcan.com&gt;"","""",""2025-06-26 08:30:31 -0400"",""Administrator"",""B2 MTL 2 (Montreal 2)"",""Information Technology (IT)"","""",""Perry Bachountakis"","""",""en"",false~""Which email is use in Zscaler for that PC? Philippe Tétreault M: 514.715.8407 From: Philippe Tetreault ptetreault@balcan.com Sent: Tuesday, September 3, 2024 11:37 AM To: Janet Ginley jginley@balcan.com; helpdesk helpdesk@balcan.com; Joe Pizzuco jpizzuco@balcan.com Cc: Alaa Almasri aalmasri@balcan.com; Kris Saxon ksaxon@balcan.com Subject: RE: Label machine / computer Hello Janet, Is Private Access ON? You can turn it OFF and test the speed, but Zscaler should not impact the speed. Thanks, Philippe Tétreault M: 514.715.8407 From: Janet Ginley &lt;jginley@balcan.com&gt; Sent: Tuesday, September 3, 2024 11:35 AM To: helpdesk &lt;helpdesk@balcan.com&gt;; Philippe Tetreault &lt;ptetreault@balcan.com&gt;; Joe Pizzuco &lt;jpizzuco@balcan.com&gt; Cc: Alaa Almasri &lt;aalmasri@balcan.com&gt;; Kris Saxon &lt;ksaxon@balcan.com&gt;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9275365"",""Philippe Tetreault"",""Philippe Tetreault &lt;ptetreault@balcan.com&gt;"","""",""2025-06-26 08:30:31 -0400"",""Administrator"",""B2 MTL 2 (Montreal 2)"",""Information Technology (IT)"","""",""Perry Bachountakis"","""",""en"",false~""Hello Janet, Is Private Access ON? You can turn it OFF and test the speed, but Zscaler should not impact the speed. Thanks, Philippe Tétreault M: 514.715.8407 From: Janet Ginley jginley@balcan.com Sent: Tuesday, September 3, 2024 11:35 AM To: helpdesk helpdesk@balcan.com; Philippe Tetreault ptetreault@balcan.com; Joe Pizzuco jpizzuco@balcan.com Cc: Alaa Almasri aalmasri@balcan.com; Kris Saxon ksaxon@balcan.com Subject: FW: Label machine / computer Good morning, See below from Kris Saxon, our Operations Manager. We have a PC that is only used for printing labels via Bartender application. Zscaler is on it. Ever since they turned on ZPA, it runs really slow. There’s no Internet or email access on this PC. Any way can get around this? Thanks, Janet From: Kris Saxon &lt;ksaxon@balcan.com&gt; Sent: Tuesday, September 3, 2024 11:00 AM To: Janet Ginley &lt;jginley@balcan.com&gt; Subject: RE: Label machine / computer Thank You! I sat and watched the supervisor click print and it took a couple of minutes before anything started happening. Floor operator came in twice looking for the label. It’s just not efficient and will end up causing us problems. KRIS SAXON | Operations Manager Reflective Products Division – Balcan Innovations 1 School Street, Markleville, IN 46056 O: (800) 879-3645, Ext. 1127 | E: k saxon@balcan.com www.reflectixinc.com | www.balcan.com Confidential and Proprietary to Balcan Innovations Inc. From: Janet Ginley &lt;jginley@balcan.com&gt; Sent: Tuesday, September 3, 2024 10:50 AM To: Kris Saxon &lt;ksaxon@balcan.com&gt; Subject: RE: Label machine / computer It may be Zscaler. Let me check with Balcan IT and see what can be done. From: Kris Saxon &lt;ksaxon@balcan.com&gt; Sent: Tuesday, September 3, 2024 10:32 AM To: Janet Ginley &lt;jginley@balcan.com&gt; Subject: Label machine / computer Hi Janet, Do we know why our label machine is taking an extraordinary amount of time to print labels? What we are currently experiencing is completely not acceptable and I hope there is something that can be done to remedy this. Let me know! Thanks, KRIS SAXON | Operations Manager Reflective Products Division – Balcan Innovations 1 School Street, Markleville, IN 46056 O: (800) 879-3645, Ext. 1127 | E: k saxon@balcan.com www.reflectixinc.com | www.balcan.com Confidential and Proprietary to Balcan Innovations Inc."""</t>
  </si>
  <si>
    <t>Got the client PC reactivated to the license server.  Printing faster now.</t>
  </si>
  <si>
    <t>"Alaa Almasri &lt;aalmasri@balcan.com&gt;";"Joe Pizzuco &lt;jpizzuco@balcan.com&gt;";"Philippe Tetreault &lt;ptetreault@balcan.com&gt;";"ksaxon@balcan.com"</t>
  </si>
  <si>
    <t>email box full</t>
  </si>
  <si>
    <t>The account is now expanded. But it could take upto 24 hours before status changes. GEORGE KANATSELIS | Network Administrator - IT Balcan Innovations Inc. 9340 Meaux, St-Leonard, Quebec H1R 3H2 t: (514) 326-9130 ext. 2179 | e: george@balcan.com www.balcan.com From: Roy Shmilovich rshmilovich@balcan.com Sent: Tuesday, September 3, 2024 11:27 AM To: 0-IT Department Group itdepartmentgroup@balcan.com Subject: email box full Good morning I’ve been getting this emails recently, when going down my mail box,the oldest email I see is aug 2nd Roy Shmilovich Head Shipper Balcan Innovations Inc. 8300 PLACE MARIEN MONTREAL EAST QC H1B 5W6 rshmilovich@balcan.com www.balcan.com</t>
  </si>
  <si>
    <t>"""8620075"",""Roy Shmilovich"",""Roy Shmilovich &lt;rshmilovich@balcan.com&gt;"",""Chef d'équipe, Expédition - Team Leader, Shipping"",""2025-06-17 10:40:36 -0400"",""Requester"",""B5 Distribution Center"",,,""&lt;None&gt;"",,,false~""Hi George There’s another 45 minutes to the 24 hrs,but I have this massage: From: George Kanatselis george@balcan.com Sent: Tuesday, September 3, 2024 11:35 AM To: Roy Shmilovich rshmilovich@balcan.com Cc: helpdesk helpdesk@balcan.com Subject: RE: email box full The account is now expanded. But it could take upto 24 hours before status changes. GEORGE KANATSELIS | Network Administrator - IT Balcan Innovations Inc. 9340 Meaux, St-Leonard, Quebec H1R 3H2 t: (514) 326-9130 ext. 2179 | e: george@balcan.com www.balcan.com From: Roy Shmilovich &lt;rshmilovich@balcan.com&gt; Sent: Tuesday, September 3, 2024 11:27 AM To: 0-IT Department Group &lt;itdepartmentgroup@balcan.com&gt; Subject: email box full Good morning I’ve been getting this emails recently, when going down my mail box,the oldest email I see is aug 2nd Roy Shmilovich Head Shipper Balcan Innovations Inc. 8300 PLACE MARIEN MONTREAL EAST QC H1B 5W6 rshmilovich@balcan.com www.balcan.com"""</t>
  </si>
  <si>
    <t>"rshmilovich@balcan.com"</t>
  </si>
  <si>
    <t>FW: email box full</t>
  </si>
  <si>
    <t>GEORGE KANATSELIS | Network Administrator - IT Balcan Innovations Inc. 9340 Meaux, St-Leonard, Quebec H1R 3H2 t: (514) 326-9130 ext. 2179 | e: george@balcan.com www.balcan.com From: Roy Shmilovich rshmilovich@balcan.com Sent: Tuesday, September 3, 2024 11:27 AM To: 0-IT Department Group itdepartmentgroup@balcan.com Subject: email box full Good morning I’ve been getting this emails recently, when going down my mail box,the oldest email I see is aug 2nd Roy Shmilovich Head Shipper Balcan Innovations Inc. 8300 PLACE MARIEN MONTREAL EAST QC H1B 5W6 rshmilovich@balcan.com www.balcan.com</t>
  </si>
  <si>
    <t>0:06:07</t>
  </si>
  <si>
    <t>"""8247418"",""George Kanatselis"",""George Kanatselis &lt;george@balcan.com&gt;"","""",""2025-06-26 08:47:31 -0400"",""Service Agent User"",""B2 MTL 2 (Montreal 2)"",""Information Technology (IT)"","""",""Joe Pizzuco"","""",""en"",false~""email account expanded, can take 24 hrs"""</t>
  </si>
  <si>
    <t>Access</t>
  </si>
  <si>
    <t>Hi, can you please make myself, Adrian and Ramon the owners of this drive if not already done Thanks Mario Ronca | Corporate Director of Finance &amp; Controller Balcan Innovations Inc. 9340 Meaux, St-Leonard, Quebec H1R 3H2 t: (438) 880-9910 | e: mronca@balcan.com | www.balcan.com</t>
  </si>
  <si>
    <t>942:46:09</t>
  </si>
  <si>
    <t>3935:46:09</t>
  </si>
  <si>
    <t>942:46:16</t>
  </si>
  <si>
    <t>3935:46:16</t>
  </si>
  <si>
    <t>"""8247446"",""Tao Wong"",""Tao Wong &lt;twong@balcan.com&gt;"",""CIO"",""2025-06-24 18:27:38 -0400"",""Administrator"",""B2 MTL 2 (Montreal 2)"",""Information Technology (IT)"","""",""&lt;None&gt;"","""",""en"",false~""Ramon and Mario already have contributor access to this folder. Admin access to ELT Teams site cannot be granted."""</t>
  </si>
  <si>
    <t>"Adrian Guzun &lt;aguzun@balcan.com&gt;";"Ramon Galvan &lt;rgalvan@balcan.com&gt;"</t>
  </si>
  <si>
    <t>FW: BERP access</t>
  </si>
  <si>
    <t>GEORGE KANATSELIS | Network Administrator - IT Balcan Innovations Inc. 9340 Meaux, St-Leonard, Quebec H1R 3H2 t: (514) 326-9130 ext. 2179 | e: george@balcan.com www.balcan.com From: Anne Isoré aisore@plastixxffs.com Sent: Tuesday, September 3, 2024 10:18 AM To: George Kanatselis george@balcan.com; Hershel Teitelbaum hershel@balcan.com Subject: BERP access Good morning Gentlemen, Would it be possible to please give me access to the entirety of the docket screens in BERP. I would need these in all 3 of my users please (EX, PR &amp; BG) Thank you, Anne Isoré Manager, Pre-Production Gestionnaire, Pré-Production Balcan Innovations Inc. 3100 rue des Bâtisseurs | Terrebonne (QC) J6Y 0A2 450.477.0001 (ext. 273) aisore@plastixxffs.com | www.plastixxffs.com</t>
  </si>
  <si>
    <t>17:17:48</t>
  </si>
  <si>
    <t>49:17:48</t>
  </si>
  <si>
    <t>111:03:41</t>
  </si>
  <si>
    <t>479:03:41</t>
  </si>
  <si>
    <t>"""8247418"",""George Kanatselis"",""George Kanatselis &lt;george@balcan.com&gt;"","""",""2025-06-26 08:47:31 -0400"",""Service Agent User"",""B2 MTL 2 (Montreal 2)"",""Information Technology (IT)"","""",""Joe Pizzuco"","""",""en"",false~""she confirmed it now works""";"""8247418"",""George Kanatselis"",""George Kanatselis &lt;george@balcan.com&gt;"","""",""2025-06-26 08:47:31 -0400"",""Service Agent User"",""B2 MTL 2 (Montreal 2)"",""Information Technology (IT)"","""",""Joe Pizzuco"","""",""en"",false~""set anne up with balcan\anne account instead of her old accts""";"""8247418"",""George Kanatselis"",""George Kanatselis &lt;george@balcan.com&gt;"","""",""2025-06-26 08:47:31 -0400"",""Service Agent User"",""B2 MTL 2 (Montreal 2)"",""Information Technology (IT)"","""",""Joe Pizzuco"","""",""en"",false~""asked programmer Hershel about issue""";"""8901555"",""Anne Isore"",""Anne Isore &lt;aisore@plastixxffs.com&gt;"","""",""2025-06-18 08:50:19 -0400"",""Requester"",""B8 Plastixx FFS (Terrebonne)"",,"""",""&lt;None&gt;"","""",""[-]1"",false~""do we have an update on resolving this request please.""";"""8901555"",""Anne Isore"",""Anne Isore &lt;aisore@plastixxffs.com&gt;"","""",""2025-06-18 08:50:19 -0400"",""Requester"",""B8 Plastixx FFS (Terrebonne)"",,"""",""&lt;None&gt;"","""",""[-]1"",false~""this is not working, none of my users has access to modify dockets""";"""8247418"",""George Kanatselis"",""George Kanatselis &lt;george@balcan.com&gt;"","""",""2025-06-26 08:47:31 -0400"",""Service Agent User"",""B2 MTL 2 (Montreal 2)"",""Information Technology (IT)"","""",""Joe Pizzuco"","""",""en"",false~""i gave the access"""</t>
  </si>
  <si>
    <t>Azure AD for Portal - ITR 146</t>
  </si>
  <si>
    <t>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t>
  </si>
  <si>
    <t>0:13:40</t>
  </si>
  <si>
    <t>216:59:37</t>
  </si>
  <si>
    <t>888:59:37</t>
  </si>
  <si>
    <t>"""8247417"",""Alaa Almasri"",""Alaa Almasri &lt;aalmasri@balcan.com&gt;"","""",""2025-06-25 15:13:45 -0400"",""Administrator"",,""Information Technology (IT)"","""",""&lt;None&gt;"","""",""[-]1"",false~""Perfect! Meeting invite sent. Thanks, Alaa From: Zhirong Li zli@balcan.com Sent: Tuesday, September 3, 2024 10:28:14 AM To: Eddy Qiu eqiu@balcan.com; Alaa Almasri aalmasri@balcan.com; helpdesk helpdesk@balcan.com Cc: Tao Wong twong@balcan.com Subject: RE: Azure AD for Portal - ITR 146 Hi Alaa, Tomorrow 10am is fine to me as well. Thanks. Best regards, Zhirong From: Eddy Qiu eqiu@balcan.com Sent: Tuesday, September 3, 2024 10:27 AM To: Alaa Almasri aalmasri@balcan.com; helpdesk helpdesk@balcan.com Cc: Tao Wong twong@balcan.com; Zhirong Li zli@balcan.com Subject: RE: Azure AD for Portal - ITR 146 Hello Alaa, Yes, tomorrow 10 am is ok for me. Regards, Eddy From: Alaa Almasri &lt;aalmasri@balcan.com&gt; Sent: Tuesday, September 3, 2024 10:22 AM To: Eddy Qiu &lt;eqiu@balcan.com&gt;; helpdesk &lt;helpdesk@balcan.com&gt; Cc: Tao Wong &lt;twong@balcan.com&gt;; Zhirong Li &lt;zli@balcan.com&gt;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9376919"",""Zhirong Li"",""Zhirong Li &lt;zli@balcan.com&gt;"","""",""2025-06-16 08:51:01 -0400"",""Requester"",""B2 MTL 2 (Montreal 2)"",""Information Technology (IT)"","""",""Pier Capra"","""",""en"",false~""Hi Alaa, Tomorrow 10am is fine to me as well. Thanks. Best regards, Zhirong From: Eddy Qiu eqiu@balcan.com Sent: Tuesday, September 3, 2024 10:27 AM To: Alaa Almasri aalmasri@balcan.com; helpdesk helpdesk@balcan.com Cc: Tao Wong twong@balcan.com; Zhirong Li zli@balcan.com Subject: RE: Azure AD for Portal - ITR 146 Hello Alaa, Yes, tomorrow 10 am is ok for me. Regards, Eddy From: Alaa Almasri &lt;aalmasri@balcan.com&gt; Sent: Tuesday, September 3, 2024 10:22 AM To: Eddy Qiu &lt;eqiu@balcan.com&gt;; helpdesk &lt;helpdesk@balcan.com&gt; Cc: Tao Wong &lt;twong@balcan.com&gt;; Zhirong Li &lt;zli@balcan.com&gt;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8714290"",""Eddy Qiu"",""Eddy Qiu &lt;eqiu@balcan.com&gt;"",""Programmer Analyst"",""2025-06-16 13:51:43 -0400"",""Service Agent User"",""B1 MTL 1 (Montreal 1)"",""Information Technology (IT)"","""",""&lt;None&gt;"","""",""[-]1"",false~""Hello Alaa, Yes, tomorrow 10 am is ok for me. Regards, Eddy From: Alaa Almasri aalmasri@balcan.com Sent: Tuesday, September 3, 2024 10:22 AM To: Eddy Qiu eqiu@balcan.com; helpdesk helpdesk@balcan.com Cc: Tao Wong twong@balcan.com; Zhirong Li zli@balcan.com Subject: Re: Azure AD for Portal - ITR 146 Hi Eddy, let's setup a call tomorrow morning so we can work on this. I'm available at 10 am if that works for you. Thanks, Alaa From: Eddy Qiu &lt;eqiu@balcan.com&gt; Sent: Tuesday, September 3, 2024 10:08:11 AM To: helpdesk &lt;helpdesk@balcan.com&gt; Cc: Alaa Almasri &lt;aalmasri@balcan.com&gt;; Tao Wong &lt;twong@balcan.com&gt;; Zhirong Li &lt;zli@balcan.com&gt;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8247417"",""Alaa Almasri"",""Alaa Almasri &lt;aalmasri@balcan.com&gt;"","""",""2025-06-25 15:13:45 -0400"",""Administrator"",,""Information Technology (IT)"","""",""&lt;None&gt;"","""",""[-]1"",false~""Hi Eddy, let's setup a call tomorrow morning so we can work on this. I'm available at 10 am if that works for you. Thanks, Alaa From: Eddy Qiu eqiu@balcan.com Sent: Tuesday, September 3, 2024 10:08:11 AM To: helpdesk helpdesk@balcan.com Cc: Alaa Almasri aalmasri@balcan.com; Tao Wong twong@balcan.com; Zhirong Li zli@balcan.com Subject: Azure AD for Portal - ITR 146 Hello Alaa, I got a request from Tao and we will switch Balcan Web portal from local AD to Azure AD authentication. Below is the information required from Azure Portal. Client ID Tenant/Directory Id Application ID Can you please verify the Authority url https://login.microsoftonline.com/contoso.onmicrosoft.com/v2.0 If this url is ok. This application need access all Balcan Corporate users include Terrebonne. Thanks, Eddy"""</t>
  </si>
  <si>
    <t>"Alaa Almasri &lt;aalmasri@balcan.com&gt;";"Tao Wong &lt;twong@balcan.com&gt;";"Zhirong Li &lt;zli@balcan.com&gt;"</t>
  </si>
  <si>
    <t>New Field - BERP / Magic</t>
  </si>
  <si>
    <t>Good Morning, As per request, here is the official request for a new field to be added in the system. This field would distinguish a customer / invoicing between Balcan Flex Packaging and Custom Product Packaging. One main reason for this, is to be able to split the sales easily between the 2 groups of customers, as now we will be reviewing the business of these 2 customers separately and will need to roll them up for a final reporting. Request originates from Sales Team, Purpose is to be able to look at sales from multiple facets. I have added Tao to the request, as there is currently some discussion going back and forth on this request. Wisconsin Balcan Flex Packaging Custom Product Packaging Plastixx Nelmar Thank you, ANDREW KERSYS | Sales &amp; Data Analyst Balcan Packaging 9340 Meaux Street, Saint-Leonard, Quebec, H1R 3H2 t: 514.326.9130 ext 2437 | e: akersys@balcan.com www.balcan.com</t>
  </si>
  <si>
    <t>1:32:38</t>
  </si>
  <si>
    <t>"""8247446"",""Tao Wong"",""Tao Wong &lt;twong@balcan.com&gt;"",""CIO"",""2025-06-24 18:27:38 -0400"",""Administrator"",""B2 MTL 2 (Montreal 2)"",""Information Technology (IT)"","""",""&lt;None&gt;"","""",""en"",false~""New change to the original request. ==== Good morning, Tao, Further to our call yesterday, please find the PPT (and PDF) listing all the changes required to the NPI front page which will also serve as lead qualification page. Also, in view of the new structure under the FLEXIBLE sales region, ticket # 7863 will be adjusted to include the following options: CUST BUILD PR FLEX EAST FLEX WEST FLEX SOUTH We can abbreviate depending on the space allocated to this field. Thank you, Mia MIA DANA | VP Product Management Balcan Packaging 9340 Meaux Street, Saint-Leonard, Quebec, H1R 3H2 t: 514.326.9130 ext 2254 | c: 514.266.8541 | e: mia@balcan.com www.balcan.com""";"""8619820"",""Andrew Kersys"",""Andrew Kersys &lt;akersys@balcan.com&gt;"",""Analyste, données de ventes - Analyst, Sales Forecast Data"",""2025-05-22 16:41:56 -0400"",""Requester"",""B2 MTL 2 (Montreal 2)"",,,""&lt;None&gt;"",,,false~""attaching the list of customers to be flagged custom product.""";"""8620019"",""Mia Dana"",""Mia Dana &lt;mia@balcan.com&gt;"",""Director of Pricing and Strategic Planning"",,""Requester"",""B2 MTL 2 (Montreal 2)"",,,""&lt;None&gt;"",,,false~""Will schedule a call. MIA DANA | VP Product Management Balcan Packaging 9340 Meaux Street, Saint-Leonard, Quebec, H1R 3H2 t: 514.326.9130 ext 2254 | c: 514.266.8541 | e: mia@balcan.com www.balcan.com From: Balcan Innovations - Centre d'aide / Service Desk helpdesk@balcan.com Sent: Tuesday, September 3, 2024 11:32 AM To: Andrew Kersys akersys@balcan.com Cc: Mia Dana mia@balcan.com Subject: Requêtre / Incident #7863 New Field - BERP / Magic [Courriel Externe - External email]""";"""8247446"",""Tao Wong"",""Tao Wong &lt;twong@balcan.com&gt;"",""CIO"",""2025-06-24 18:27:38 -0400"",""Administrator"",""B2 MTL 2 (Montreal 2)"",""Information Technology (IT)"","""",""&lt;None&gt;"","""",""en"",false~""Need to discuss in more detail to define the business logic."""</t>
  </si>
  <si>
    <t>"Mia Dana &lt;mia@balcan.com&gt;";"Tao Wong &lt;twong@balcan.com&gt;"</t>
  </si>
  <si>
    <t>Porte 117</t>
  </si>
  <si>
    <t>Connecter l'imprimante  au deuxieme ordi dans le bureau. Limprimante doit fonctionner avec les deux ordi dans le bureau.</t>
  </si>
  <si>
    <t>??</t>
  </si>
  <si>
    <t>27:12:35</t>
  </si>
  <si>
    <t>75:12:35</t>
  </si>
  <si>
    <t>27:35:27</t>
  </si>
  <si>
    <t>75:35:27</t>
  </si>
  <si>
    <t>Requis pour / Requested For :: jean-pierre.chenot@nelmar.com~Printer Location: Porte 117~Service Request: New Installation~Description: Connecter l'imprimante  au deuxieme ordi dans le bureau. Limprimante doit fonctionner avec les deux ordi dans le bureau.~Printer Name: ??</t>
  </si>
  <si>
    <t>"""10665238"",""Marwan Takchi"",""Marwan Takchi &lt;mtakchi@balcan.com&gt;"",""HelpDesk Level2"",""2025-02-20 08:39:52 -0500"",""Requester"",""B2 MTL 2 (Montreal 2)"",""Information Technology (IT)"",""514-222-2516"",""Joe Pizzuco"","""",""[-]1"",true~""Hello Jean-Pierre, J'aurais besoin de la marque est du modele svp. Si l'imprimante est connecte au reseau, ou bien par usb. Resau filaire ou Wifi, si possible avoir l'adresse ip. Merci"""</t>
  </si>
  <si>
    <t>Was resolved last week by Joe Pizucco.</t>
  </si>
  <si>
    <t>Our magic keep crashing.</t>
  </si>
  <si>
    <t>1:36:31</t>
  </si>
  <si>
    <t>37:09:57</t>
  </si>
  <si>
    <t>149:23:19</t>
  </si>
  <si>
    <t>Logiciel demandé/Requested Software: Magic~Spécifier si autre / If other specify :: Our magic keep crashing.</t>
  </si>
  <si>
    <t>"""8247418"",""George Kanatselis"",""George Kanatselis &lt;george@balcan.com&gt;"","""",""2025-06-26 08:47:31 -0400"",""Service Agent User"",""B2 MTL 2 (Montreal 2)"",""Information Technology (IT)"","""",""Joe Pizzuco"","""",""en"",false~""can you send me the time next time it freezes""";"""9664062"",""Mohammed Safa"",""Mohammed Safa &lt;msafa@balcan.com&gt;"","""",""2025-06-04 07:09:38 -0400"",""Requester"",,,"""",""&lt;None&gt;"","""",""[-]1"",false~""sorry but still freezing ???""";"""8247418"",""George Kanatselis"",""George Kanatselis &lt;george@balcan.com&gt;"","""",""2025-06-26 08:47:31 -0400"",""Service Agent User"",""B2 MTL 2 (Montreal 2)"",""Information Technology (IT)"","""",""Joe Pizzuco"","""",""en"",false~""i tried opening many loads, and no freezing, can you try now"""</t>
  </si>
  <si>
    <t>Printer server</t>
  </si>
  <si>
    <t>Hello Alaa, Can you please take a look?. Printer Server wis-svr-ps02 is not reachable. Thanks, Eddy</t>
  </si>
  <si>
    <t>218:08:15</t>
  </si>
  <si>
    <t>890:31:02</t>
  </si>
  <si>
    <t>"Alaa Almasri &lt;aalmasri@balcan.com&gt;";"Perry Bachountakis &lt;perry@balcan.com&gt;";"Renan Nunez &lt;rnunez@balcan.com&gt;"</t>
  </si>
  <si>
    <t>Laval RFID workstations not working from 5 am</t>
  </si>
  <si>
    <t>10:28:59</t>
  </si>
  <si>
    <t>27:14:05</t>
  </si>
  <si>
    <t>21:06:58</t>
  </si>
  <si>
    <t>53:52:04</t>
  </si>
  <si>
    <t>Description du problème/Issue Description: Laval RFID workstations not working from 5 am</t>
  </si>
  <si>
    <t>"""8619997"",""Manivannan Somasundaram"",""Manivannan Somasundaram &lt;mani@balcan.com&gt;"",""Gestionnaire de production - Manager,  Production "",""2025-01-13 18:46:56 -0500"",""Requester"",""B3 Laval"",,,""&lt;None&gt;"",,,false~""thank you, Tu, for the phone,""";"""10665238"",""Marwan Takchi"",""Marwan Takchi &lt;mtakchi@balcan.com&gt;"",""HelpDesk Level2"",""2025-02-20 08:39:52 -0500"",""Requester"",""B2 MTL 2 (Montreal 2)"",""Information Technology (IT)"",""514-222-2516"",""Joe Pizzuco"","""",""[-]1"",true~""Replaced the current printer with a new one. The original Zebra ZD621R nothing worked, buttons would not respond, not even the touch screen. The new one I entered the same IP Address as the old one. 10.0.13.193, 255.0.0.0, All worked fine. Bringing back the old zebra to the office in MTL2."""</t>
  </si>
  <si>
    <t>Replaced the current printer with new one.
Configured same ip address and network settings.
Calibrated the RFID, 
And all worked.</t>
  </si>
  <si>
    <t>wis-svr-ps02 - add task schedule</t>
  </si>
  <si>
    <t>Hello Alaa, We are not able to run this task. Can you please help on that. Thanks, Eddy</t>
  </si>
  <si>
    <t>226:08:30</t>
  </si>
  <si>
    <t>956:45:06</t>
  </si>
  <si>
    <t>Maryna is locked out of her lap top - she is in the office. saying saying reference account currently locked out and may not be logged on to.</t>
  </si>
  <si>
    <t>0:16:23</t>
  </si>
  <si>
    <t>0:16:35</t>
  </si>
  <si>
    <t>Description du problème/Issue Description: Maryna is locked out of her lap top - she is in the office. saying saying reference account currently locked out and may not be logged on to.</t>
  </si>
  <si>
    <t>PC or Laptop for Internship Student</t>
  </si>
  <si>
    <t>Good day, There will be an Internship student working for the lab in Laval fulltime from September 9th to December 22nd. Since the physical space is constrained there, I am not sure if she will have a permanent desk, HR needs to confirm that. For that reason, I think it would be better if she could have a Laptop to use during this time so that she could work on different desks if needed. Could you please let me know if that is possible? Thanks Omar V.</t>
  </si>
  <si>
    <t>348:09:42</t>
  </si>
  <si>
    <t>1468:09:42</t>
  </si>
  <si>
    <t>"""8696252"",""Omar Velazquez"",""Omar Velazquez &lt;ovelazquez@balcan.com&gt;"","""",""2025-06-23 09:28:05 -0400"",""Requester"",,,"""",""&lt;None&gt;"","""",""[-]1"",false~""George, The Intern student is having issues using any MSO apps. The laptop assigned to her was under ticket #7856. She is being asked to log in and validate her identity, but the validation code is sent to a different phone number that was already registered, so she cant validate her ID From: Balcan Innovations - Centre d'aide / Service Desk helpdesk@balcan.com Sent: Wednesday, September 11, 2024 1:47 PM To: Omar Velazquez ovelazquez@balcan.com Subject: Requête / Incident #7856 PC or Laptop for Internship Student [Courriel Externe - External email]""";"""8696252"",""Omar Velazquez"",""Omar Velazquez &lt;ovelazquez@balcan.com&gt;"","""",""2025-06-23 09:28:05 -0400"",""Requester"",,,"""",""&lt;None&gt;"","""",""[-]1"",false~""Thanks George, Just to double check, is it a Laptop? Could I pick it up tomorrow at B1 at 9am? Thanks Omar V. From: Balcan Innovations - Centre d'aide / Service Desk helpdesk@balcan.com Sent: Monday, September 9, 2024 2:07 PM To: Omar Velazquez ovelazquez@balcan.com Subject: Requêtre / Incident #7856 PC or Laptop for Internship Student [Courriel Externe - External email]""";"""8247418"",""George Kanatselis"",""George Kanatselis &lt;george@balcan.com&gt;"","""",""2025-06-26 08:47:31 -0400"",""Service Agent User"",""B2 MTL 2 (Montreal 2)"",""Information Technology (IT)"","""",""Joe Pizzuco"","""",""en"",false~""pc ready""";"""8696252"",""Omar Velazquez"",""Omar Velazquez &lt;ovelazquez@balcan.com&gt;"","""",""2025-06-23 09:28:05 -0400"",""Requester"",,,"""",""&lt;None&gt;"","""",""[-]1"",false~""Good day, Would the lap top be ready next week? Could we please install the shortcut to Magic on the Desktop? I would like her to have access to all these applications: Thanks! Omar V. From: Omar Velazquez Sent: Friday, August 30, 2024 1:34 PM To: helpdesk helpdesk@balcan.com Subject: RE: Requêtre / Incident #7856 PC or Laptop for Internship Student Thanks Tu Phoung Her Name is Piranavie Rajaratnam Access: Outlook mail, MS Word, Excell, Power Point Internet access Magic: Same access as Labthechs (Shant Choulgian, Vadim Belov) Please let me know if you have any question. Thanks Omar V. From: Balcan Innovations - Centre d'aide / Service Desk &lt;helpdesk@balcan.com&gt; Sent: Friday, August 30, 2024 1:27 PM To: Omar Velazquez &lt;ovelazquez@balcan.com&gt; Subject: Requêtre / Incident #7856 PC or Laptop for Internship Student [Courriel Externe - External email]""";"""8696252"",""Omar Velazquez"",""Omar Velazquez &lt;ovelazquez@balcan.com&gt;"","""",""2025-06-23 09:28:05 -0400"",""Requester"",,,"""",""&lt;None&gt;"","""",""[-]1"",false~""Thanks Tu Phoung Her Name is Piranavie Rajaratnam Access: Outlook mail, MS Word, Excell, Power Point Internet access Magic: Same access as Labthechs (Shant Choulgian, Vadim Belov) Please let me know if you have any question. Thanks Omar V. From: Balcan Innovations - Centre d'aide / Service Desk helpdesk@balcan.com Sent: Friday, August 30, 2024 1:27 PM To: Omar Velazquez ovelazquez@balcan.com Subject: Requêtre / Incident #7856 PC or Laptop for Internship Student [Courriel Externe - External email]""";"""8786937"",""Tu Phuong Vo"",""Tu Phuong Vo &lt;tvo@balcan.com&gt;"",""IT Manager - Assets, Contracts and Services"",""2025-06-26 09:18:18 -0400"",""Administrator"",""B1 MTL 1 (Montreal 1)"",""Information Technology (IT)"","""",""Tao Wong"","""",""en"",false~""Hi Omar, yes, we will see to that next week. Please give us the FULL name of the intern and what type of access she will need. You can suggest a user we can copy. Thanks"""</t>
  </si>
  <si>
    <t>the internet is not working for 212 gauge control.</t>
  </si>
  <si>
    <t>1:01:54</t>
  </si>
  <si>
    <t>3:58:01</t>
  </si>
  <si>
    <t>Description du problème/Issue Description: the internet is not working for 212 gauge control.</t>
  </si>
  <si>
    <t>"""8247418"",""George Kanatselis"",""George Kanatselis &lt;george@balcan.com&gt;"","""",""2025-06-26 08:47:31 -0400"",""Service Agent User"",""B2 MTL 2 (Montreal 2)"",""Information Technology (IT)"","""",""Joe Pizzuco"","""",""en"",false~""tested unit with Alaa , Ip is 172.20.22.9"""</t>
  </si>
  <si>
    <t>https://helpdesk.balcan.com/attachments/ecbad4e888234ce91171/image-jfif.jpeg</t>
  </si>
  <si>
    <t>8620130 ~"Wanda Alexander" ~"Wanda Alexander &lt;walexander@balcan.com&gt;" ~"Team Leader ~ Production" ~"Requester" ~"Balcan Packaging Wisconsin " ~"&lt;None&gt;" ~false</t>
  </si>
  <si>
    <t>Wanda is having difficulty accessing things on her laptop. On Tuesday she started getting the error messages attached. Can someone please assist? 
Thank you!</t>
  </si>
  <si>
    <t>4:00:12</t>
  </si>
  <si>
    <t>Requis pour / Requested For :: Wanda Alexander~Description du problème/Issue Description: Wanda is having difficulty accessing things on her laptop. On Tuesday she started getting the error messages attached. Can someone please assist? 
Thank you!</t>
  </si>
  <si>
    <t>"""9173998"",""Christina Everson"",""Christina Everson &lt;ceverson@balcan.com&gt;"","""",""2025-06-24 15:49:11 -0400"",""Requester-HR"",""Balcan Packaging Wisconsin "",""Human Resources"","""",""&lt;None&gt;"","""",""[-]1"",false~""Wanda cannot access Teams so she cannot get the password sent. Get Outlook for iOS From: Balcan Innovations - Centre d'aide / Service Desk helpdesk@balcan.com Sent: Friday, August 30, 2024 10:03:14 AM To: Christina Everson ceverson@balcan.com Cc: Wanda Alexander walexander@balcan.com Subject: Requête / Incident #7854 Réinitialisation du mot de passe / Password Reset [Courriel Externe - External email]""";"""8247418"",""George Kanatselis"",""George Kanatselis &lt;george@balcan.com&gt;"","""",""2025-06-26 08:47:31 -0400"",""Service Agent User"",""B2 MTL 2 (Montreal 2)"",""Information Technology (IT)"","""",""Joe Pizzuco"","""",""en"",false~""sent in teams Wanda's new pwd"""</t>
  </si>
  <si>
    <t>https://helpdesk.balcan.com/attachments/44113f4f9cb4f57fb4ed/processed-bf9b51ae-abf0-49f2-938e-321c62104fdb.jpeg
https://helpdesk.balcan.com/attachments/e4c9e10b7703f3ade006/processed-b3a73816-f82f-4fdb-a4f2-a3cb686a4b49.jpeg</t>
  </si>
  <si>
    <t>"Wanda Alexander &lt;walexander@balcan.com&gt;"</t>
  </si>
  <si>
    <t>Maintenance Request 00050821 for Line # 101 Bdg 2: DOESNT WORK GOOD TAKE A LOOK AT IT</t>
  </si>
  <si>
    <t>Please Review Maintenance Request 050821 for Line # 101 Request by 3105 Status: 0.Requested Details: DOESNT WORK GOOD TAKE A LOOK AT IT</t>
  </si>
  <si>
    <t>Reset Plant Docket shortcut.</t>
  </si>
  <si>
    <t>https://helpdesk.balcan.com/attachments/a9a54b2a04aba5d731e0/maint_req00050821_2534311.pdf</t>
  </si>
  <si>
    <t xml:space="preserve">The printer stopped working, I can't print </t>
  </si>
  <si>
    <t>MFC-9130CW</t>
  </si>
  <si>
    <t>34:19:43</t>
  </si>
  <si>
    <t>146:53:48</t>
  </si>
  <si>
    <t>Requis pour / Requested For :: An-Sophie Nugyen~Printer Location: my office~Service Request: Issue with Printer~Description: The printer stopped working, I can't print ~Printer Name: MFC-9130CW</t>
  </si>
  <si>
    <t>"""10665238"",""Marwan Takchi"",""Marwan Takchi &lt;mtakchi@balcan.com&gt;"",""HelpDesk Level2"",""2025-02-20 08:39:52 -0500"",""Requester"",""B2 MTL 2 (Montreal 2)"",""Information Technology (IT)"",""514-222-2516"",""Joe Pizzuco"","""",""[-]1"",true~""Philippe m'a demande d'essayer ceci, pour regler le probleme de connecxion avec son imprimante usb. faudrait debrancher le cable USB, debranche le courant derriere l'imprimante, attends une dizaine et redémarre l'imprimantes et le PC. Une fois redémarré, tu rebranche le port USB. Cela clear les drivers. Cela a bien fonctionne?"""</t>
  </si>
  <si>
    <t xml:space="preserve">faudrait debrancher le cable USB, debranche le courant derriere l'imprimante, attends une dizaine et  redémarre l'imprimantes et le PC. Une fois redémarré, tu rebranche le port USB. Cela clear les drivers. </t>
  </si>
  <si>
    <t>wrapping in b-2</t>
  </si>
  <si>
    <t>Wrapping in b-2 is not working. Sins last night. We cannot open pc. Password not working. We have lot of pallets on the floor. Everyday same problem. Can someone fix this problem . a.s.a.p. Thanks.</t>
  </si>
  <si>
    <t>1:11:40</t>
  </si>
  <si>
    <t>Account was Locked</t>
  </si>
  <si>
    <t>Many folders in our H&amp;S TEAM have disappeared yesterday.  We are panicking! Ex. all folders from 3. to 10+.  We have no idea how this happened.  
We need to get the files back.  Some are extremely important (ex. all accident reports)</t>
  </si>
  <si>
    <t>2:41:55</t>
  </si>
  <si>
    <t>40:57:59</t>
  </si>
  <si>
    <t>180:05:08</t>
  </si>
  <si>
    <t>Description du problème/Issue Description: Many folders in our H&amp;S TEAM have disappeared yesterday.  We are panicking! Ex. all folders from 3. to 10+.  We have no idea how this happened.  
We need to get the files back.  Some are extremely important (ex. all accident reports)</t>
  </si>
  <si>
    <t>"""10665238"",""Marwan Takchi"",""Marwan Takchi &lt;mtakchi@balcan.com&gt;"",""HelpDesk Level2"",""2025-02-20 08:39:52 -0500"",""Requester"",""B2 MTL 2 (Montreal 2)"",""Information Technology (IT)"",""514-222-2516"",""Joe Pizzuco"","""",""[-]1"",true~""[@]Alaa Almasri I did an extensive search of the folders she stated in the chat. 03. AUDITS CROISES - CROSS AUDITS - to 10. Audits Croises - Cross Audits I have found the number 08 in the Garbage that I restored. For the Accident reports, I found only one in the Garbage 0. ACCIDENT - RAPPORTS - Reports. she asked me to remove it from the garbage. She will be missing from 01. to 10. They found out about the missing folder Last Monday 26th of August. I suggest to have the backup of Friday and Monday. Regards,""";"""10665238"",""Marwan Takchi"",""Marwan Takchi &lt;mtakchi@balcan.com&gt;"",""HelpDesk Level2"",""2025-02-20 08:39:52 -0500"",""Requester"",""B2 MTL 2 (Montreal 2)"",""Information Technology (IT)"",""514-222-2516"",""Joe Pizzuco"","""",""[-]1"",true~""C'est dans le groupe teams Health &amp; Saftey. Je me suis mis comme membre de cette equpe pour faire les recherches sur les deux repertoires que Josee m'a donnee"""</t>
  </si>
  <si>
    <t>Files restored.</t>
  </si>
  <si>
    <t>HP8010</t>
  </si>
  <si>
    <t>90:59:48</t>
  </si>
  <si>
    <t>426:47:08</t>
  </si>
  <si>
    <t>130:23:17</t>
  </si>
  <si>
    <t>594:10:37</t>
  </si>
  <si>
    <t>Requis pour / Requested For :: dhegidus@ffebpl.com~Printer Location: 636 Kings Trail Sunset Beach NC~Service Request: New Installation~Description: I bought a new printer for my home office. I installed the required HP software. Went to use the scanner, got scanner unavailable fault. Tried everything. Called HP tech support, could not resolve said it is laptop related issue.    ~Printer Name: HP8010</t>
  </si>
  <si>
    <t>"""9762332"",""Joe Pizzuco"",""Joe Pizzuco &lt;jpizzuco@balcan.com&gt;"","""",""2025-06-13 13:22:11 -0400"",""Administrator"",""B2 MTL 2 (Montreal 2)"",""Information Technology (IT)"","""",""Tao Wong"","""",""en"",false~""David, how does your day look today to get this done. If not I will close the ticket adn you can open anothero one when you have the time. Thank you""";"""9762332"",""Joe Pizzuco"",""Joe Pizzuco &lt;jpizzuco@balcan.com&gt;"","""",""2025-06-13 13:22:11 -0400"",""Administrator"",""B2 MTL 2 (Montreal 2)"",""Information Technology (IT)"","""",""Tao Wong"","""",""en"",false~""Hi David, let meknow when you have a minute"""</t>
  </si>
  <si>
    <t>wrapping 3 in bagging locked again. reset it ASAP. thanks</t>
  </si>
  <si>
    <t>15:05:39</t>
  </si>
  <si>
    <t>Description du problème/Issue Description: wrapping 3 in bagging locked again. reset it ASAP. thanks</t>
  </si>
  <si>
    <t>Account was locked</t>
  </si>
  <si>
    <t>has discuss i would like to get a tablette hi pad or domething for note/ drawing review etc with the slylet, and cover. thanks</t>
  </si>
  <si>
    <t>99:28:42</t>
  </si>
  <si>
    <t>451:28:42</t>
  </si>
  <si>
    <t>99:30:03</t>
  </si>
  <si>
    <t>451:30:03</t>
  </si>
  <si>
    <t>Requis pour / Requested For :: otremblay@balcan.com~Choix équipements / Hardware Choices :: Autre / Other~Spécifier si autre / If other specify :: has discuss i would like to get a tablette hi pad or domething for note/ drawing review etc with the slylet, and cover. thanks</t>
  </si>
  <si>
    <t>"""8786937"",""Tu Phuong Vo"",""Tu Phuong Vo &lt;tvo@balcan.com&gt;"",""IT Manager - Assets, Contracts and Services"",""2025-06-26 09:18:18 -0400"",""Administrator"",""B1 MTL 1 (Montreal 1)"",""Information Technology (IT)"","""",""Tao Wong"","""",""en"",false~""Samsung Galaxy Tab S9 FE 5G"""</t>
  </si>
  <si>
    <t xml:space="preserve">I have access to the plastics drive but I need permissions to open folders, Im getting error message that says I dont have permissions to open. </t>
  </si>
  <si>
    <t>0:17:43</t>
  </si>
  <si>
    <t>34:21:32</t>
  </si>
  <si>
    <t>146:21:32</t>
  </si>
  <si>
    <t xml:space="preserve">Description du problème/Issue Description: I have access to the plastics drive but I need permissions to open folders, Im getting error message that says I dont have permissions to open. </t>
  </si>
  <si>
    <t>"""9275365"",""Philippe Tetreault"",""Philippe Tetreault &lt;ptetreault@balcan.com&gt;"","""",""2025-06-26 08:30:31 -0400"",""Administrator"",""B2 MTL 2 (Montreal 2)"",""Information Technology (IT)"","""",""Perry Bachountakis"","""",""en"",false~""She was able to sign in to excel with her email and password.""";"""8910883"",""Tommy Reis"",""Tommy Reis &lt;treis@plastixxffs.com&gt;"","""",""2025-05-22 09:25:33 -0400"",""Requester"",""B8 Nelmar (Terrebonne)"",,"""",""&lt;None&gt;"","""",""[-]1"",false~""Hi Philippe, I was just on teams with Tareen and it did not work. Would you please be kind enough to teams Tareen and she will share her screen and show you were the issue is please. Thank you for your understanding.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3:59 P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She have access to the same file and folder when using the terminal server. Even you if you access some file on the terminal server they will be the same on your computer. That's because the files and folder are on the same folder.""";"""8910883"",""Tommy Reis"",""Tommy Reis &lt;treis@plastixxffs.com&gt;"","""",""2025-05-22 09:25:33 -0400"",""Requester"",""B8 Nelmar (Terrebonne)"",,"""",""&lt;None&gt;"","""",""[-]1"",false~""Hi Philippe, Tomorrow I will connect with Tareen and see if she saves something on the SAP server, I will see what she saved on my end. I will keep you posted. Thank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3:38 PM To: Tareen Hooper thooper@balcan.com Cc: Tommy Reis treis@plastixxffs.com Subject: Requête / Incident #7846 Demande générale / General Support Incident [Courriel Externe - External email]""";"""11019608"",""thooper@balcan.com"",""thooper@balcan.com"",,""2024-11-21 12:02:23 -0500"",""Requester"",,,,""&lt;None&gt;"",,,false~""OK, I will Try that! From: Tommy Reis treis@plastixxffs.com Sent: Tuesday, September 3, 2024 10:37 AM To: helpdesk helpdesk@balcan.com; Tareen Hooper thooper@balcan.com Cc: Tommy Reis treis@plastixxffs.com Subject: RE: Requêtre / Incident #7846 Demande générale / General Support Incident Hi, Her laptop will need to be set up just like ours, meaning when she open her computer she should be able to go through the Plastixx drive right away and not go through the SAP server. I could be explaining myself incorrectly, but if you need more explanation please feel free to call me on team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11:33 A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Hello Tommy, Because Tareem Hooper have a Balcan.com computer, the only way to access the file is with the terminal server. Once we migrate all files to a Onedrive or Sharepoint, all users will have access more easily, but that’s not a project for short terms. Philippe Tétreault M: 514.715.8407 From: Balcan Innovations - Centre d'aide / Service Desk helpdesk@balcan.com Sent: Tuesday, September 3, 2024 11:39 AM To: Philippe Tetreault ptetreault@balcan.com Subject: Requête / Incident #7846 Demande générale / General Support Incident [Courriel Externe - External email]""";"""8910883"",""Tommy Reis"",""Tommy Reis &lt;treis@plastixxffs.com&gt;"","""",""2025-05-22 09:25:33 -0400"",""Requester"",""B8 Nelmar (Terrebonne)"",,"""",""&lt;None&gt;"","""",""[-]1"",false~""Hi, Her laptop will need to be set up just like ours, meaning when she open her computer she should be able to go through the Plastixx drive right away and not go through the SAP server. I could be explaining myself incorrectly, but if you need more explanation please feel free to call me on team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September 3, 2024 11:33 A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You can try to sign in with your email and your password use for your email it should be different then your computer password. That will assign the licence automatically.""";"""9275365"",""Philippe Tetreault"",""Philippe Tetreault &lt;ptetreault@balcan.com&gt;"","""",""2025-06-26 08:30:31 -0400"",""Administrator"",""B2 MTL 2 (Montreal 2)"",""Information Technology (IT)"","""",""Perry Bachountakis"","""",""en"",false~""This is because you are trying to open the file on the server, you can copy the file to your computer using copy and paste and you will be able to open it.""";"""11019608"",""thooper@balcan.com"",""thooper@balcan.com"",,""2024-11-21 12:02:23 -0500"",""Requester"",,,,""&lt;None&gt;"",,,false~""Hello, I was able to log into the folders; however, when I need to edit an excel file, It says I need to set up a Microsoft office account. Can you help with this issue? I included the screenshot below. It does not work when I try to set it up using my work email and computer password. From: Balcan Innovations - Centre d'aide / Service Desk helpdesk@balcan.com Sent: Friday, August 30, 2024 7:58 AM To: Tareen Hooper thooper@balcan.com Cc: Tommy Reis treis@plastixxffs.com Subject: Requêtre / Incident #7846 Demande générale / General Support Incident [Courriel Externe - External email] Répondre au-dessus de cette ligne pour ajouter un commentaire PT Philippe Tetreault a commenté la requête #7846 / Philippe Tetreault commented on incident #7846 I gave you access. You need to Sign out of the terminal server and login back again. Click Start button Click on your name Click Sign out Then reconnected to the server. AJOUTER UN COMMENTAIRE / ADD A COMMENT ACTIVITÉ RÉCENTE TH thooper@balcan.com a commenté cet incident à Aug 29, 2024 - 2:40pm EDT TAREEN HOOPER | Customer Service Balcan Innovations Inc. 7201 108th ST, Pleasant Prairie, WI Thooper@Balcan.com From: Balcan Innovations - Centre d'aide / Service Desk helpdesk@balcan.com Sent: Thursday, August 29, 2024 12:42 PM To: Tareen Hooper thooper@balcan.com Cc: Tommy Reis treis@plastixxffs.com Subject: Requêtre / Incident #7846 Demande générale / General Support Incident [Courriel Externe - External email] PT Philippe Tetreault a commenté cet incident à Aug 29, 2024 - 1:42pm EDT Can you take a screen shot of the folder? thanks. PT Philippe Tetreault a mis à jour cet incident à Aug 29, 2024 - 1:42pm EDT État est passé de 'Nouveau' à 'Attribué' Bénéficiaire est passé de 'Helpdesk' à 'Philippe Tetreault' TH thooper@balcan.com a créé cet incident le Aug 29, 2024 - 1:24pm EDT General Support Incident Attributs Demandeur de service thooper@balcan.com Échéance Aug 30, 2024 Reçu le Aug 29, 2024 - 1:24pm EDT Site B8 Plastixx FFS (Terrebonne) Attribuée à Philippe Tetreault Département Customer Services Catégorie Support général / General Support Via Portail Priorité Moyenne Description du problème/Issue Description I have access to the plastics drive but I need permissions to open folders, Im getting error message that says I dont have permissions to open. Balcan Innovations - Centre d'aide / Service Desk par SolarWinds""";"""9275365"",""Philippe Tetreault"",""Philippe Tetreault &lt;ptetreault@balcan.com&gt;"","""",""2025-06-26 08:30:31 -0400"",""Administrator"",""B2 MTL 2 (Montreal 2)"",""Information Technology (IT)"","""",""Perry Bachountakis"","""",""en"",false~""I gave you access. You need to Sign out of the terminal server and login back again. Click Start button Click on your name Click Sign out Then reconnected to the server.""";"""11019608"",""thooper@balcan.com"",""thooper@balcan.com"",,""2024-11-21 12:02:23 -0500"",""Requester"",,,,""&lt;None&gt;"",,,false~""TAREEN HOOPER | Customer Service Balcan Innovations Inc. 7201 108th ST, Pleasant Prairie, WI Thooper@Balcan.com From: Balcan Innovations - Centre d'aide / Service Desk helpdesk@balcan.com Sent: Thursday, August 29, 2024 12:42 PM To: Tareen Hooper thooper@balcan.com Cc: Tommy Reis treis@plastixxffs.com Subject: Requêtre / Incident #7846 Demande générale / General Support Incident [Courriel Externe - External email]""";"""9275365"",""Philippe Tetreault"",""Philippe Tetreault &lt;ptetreault@balcan.com&gt;"","""",""2025-06-26 08:30:31 -0400"",""Administrator"",""B2 MTL 2 (Montreal 2)"",""Information Technology (IT)"","""",""Perry Bachountakis"","""",""en"",false~""Can you take a screen shot of the folder? thanks."""</t>
  </si>
  <si>
    <t>"treis@plastixxffs.com"</t>
  </si>
  <si>
    <t>Auto-generated reports this Saturday/Sunday</t>
  </si>
  <si>
    <t>Hi Hershel and Perry, Can we please setup autogenerated reports for both the tanks files/silo readings, and the railcar positioning files from Magic to be sent to Nancy and Franco this Saturday night/Sunday AM? @Nancy Lett, please confirm date/time stamp you'd like. Thanks, All. Mark Gallo | Resin Coordinator &amp; Receiving Supervisor Balcan Innovations Inc. 304 Saulnier, Laval, Quebec H7M 3T3 t: 514.326.9130 x2334 | m: 514.250.5464 | [www.balcan.com] www.balcan.com</t>
  </si>
  <si>
    <t>24:53:49</t>
  </si>
  <si>
    <t>120:53:49</t>
  </si>
  <si>
    <t>"""8247441"",""Hershel Teitelbaum"",""Hershel Teitelbaum &lt;hershel@balcan.com&gt;"","""",""2025-06-25 12:44:33 -0400"",""Service Agent User"",""B2 MTL 2 (Montreal 2)"",""Information Technology (IT)"","""",""&lt;None&gt;"","""",""en"",false~""They are both generate right after midnight on the first of the month From: Mark Gallo mgallo@balcan.com Sent: Thursday, August 29, 2024 11:12 AM To: Hershel Teitelbaum hershel@balcan.com; Perry Bachountakis perry@balcan.com; Nancy Lett nlett@balcan.com; helpdesk helpdesk@balcan.com Cc: Franco Spada fspada@balcan.com; Olga Konovalova olgak@balcan.com Subject: Auto-generated reports this Saturday/Sunday Importance: High Hi Hershel and Perry, Can we please setup autogenerated reports for both the tanks files/silo readings, and the railcar positioning files from Magic to be sent to Nancy and Franco this Saturday night/Sunday AM? @Nancy Lett , please confirm date/time stamp you'd like. Thanks, All. Mark Gallo | Resin Coordinator &amp; Receiving Supervisor Balcan Innovations Inc. 304 Saulnier, Laval, Quebec H7M 3T3 t: 514.326.9130 x2334 | m: 514.250.5464 | [www.balcan.com] www.balcan.com"""</t>
  </si>
  <si>
    <t>"fspada@balcan.com";"Hershel Teitelbaum &lt;hershel@balcan.com&gt;";"Nancy Lett &lt;nlett@balcan.com&gt;";"Olga Konovalova &lt;olgak@balcan.com&gt;";"Perry Bachountakis &lt;perry@balcan.com&gt;"</t>
  </si>
  <si>
    <t>multiple printers in MTL 01 and MTl 02.</t>
  </si>
  <si>
    <t>Hello, We have multiple printers on production floor being failing more frequently. Can we please look into all of them and have a proper fix for long time. Regards, Chiranjeevi Koduri | Plant Manager- MTL 01&amp;02 . Balcan Innovations Inc. 9340 Meaux, St-Leonard, Quebec H1R 3H2 T: (514) 326-9130 ext. 2138 | M: (514) 809-2543. www.balcan.com</t>
  </si>
  <si>
    <t>3:56:13</t>
  </si>
  <si>
    <t>59:45:21</t>
  </si>
  <si>
    <t>267:45:21</t>
  </si>
  <si>
    <t>"""8247418"",""George Kanatselis"",""George Kanatselis &lt;george@balcan.com&gt;"","""",""2025-06-26 08:47:31 -0400"",""Service Agent User"",""B2 MTL 2 (Montreal 2)"",""Information Technology (IT)"","""",""Joe Pizzuco"","""",""en"",false~""can you give me specific line printer i need to test"""</t>
  </si>
  <si>
    <t xml:space="preserve">I need headset </t>
  </si>
  <si>
    <t>4:57:19</t>
  </si>
  <si>
    <t>62:46:51</t>
  </si>
  <si>
    <t>286:08:14</t>
  </si>
  <si>
    <t xml:space="preserve">Requis pour / Requested For :: Ritu Pal~Choix équipements / Hardware Choices :: Écouteurs / Headset~Spécifier si autre / If other specify :: I need headset </t>
  </si>
  <si>
    <t>"""8620069"",""Ritu Pal"",""Ritu Pal &lt;ritupal@balcan.com&gt;"",""Coordonnateur à l'inventaire - Coordinator, Inventory"",""2025-06-26 07:36:03 -0400"",""Requester"",""B1 MTL 1 (Montreal 1)"",,,""&lt;None&gt;"",,,false~""Received From: Balcan Innovations - Centre d'aide / Service Desk helpdesk@balcan.com Sent: Monday, September 9, 2024 4:12 PM To: Ritu Pal ritupal@balcan.com Subject: Requête / Incident #7843 Nouvel équipement / New Hardware [Courriel Externe - External email]""";"""8786937"",""Tu Phuong Vo"",""Tu Phuong Vo &lt;tvo@balcan.com&gt;"",""IT Manager - Assets, Contracts and Services"",""2025-06-26 09:18:18 -0400"",""Administrator"",""B1 MTL 1 (Montreal 1)"",""Information Technology (IT)"","""",""Tao Wong"","""",""en"",false~""Hi Ritu is this received? Let me know so that I close the ticket. Thank you""";"""8620069"",""Ritu Pal"",""Ritu Pal &lt;ritupal@balcan.com&gt;"",""Coordonnateur à l'inventaire - Coordinator, Inventory"",""2025-06-26 07:36:03 -0400"",""Requester"",""B1 MTL 1 (Montreal 1)"",,,""&lt;None&gt;"",,,false~""please send it to B5 thanks ritu pal From: Balcan Innovations - Centre d'aide / Service Desk helpdesk@balcan.com Sent: Thursday, August 29, 2024 3:10 PM To: Ritu Pal ritupal@balcan.com Subject: Requêtre / Incident #7843 Nouvel équipement / New Hardware [Courriel Externe - External email]""";"""8786937"",""Tu Phuong Vo"",""Tu Phuong Vo &lt;tvo@balcan.com&gt;"",""IT Manager - Assets, Contracts and Services"",""2025-06-26 09:18:18 -0400"",""Administrator"",""B1 MTL 1 (Montreal 1)"",""Information Technology (IT)"","""",""Tao Wong"","""",""en"",false~""Hi Ritu, are you coming by the head office or do you want me to send it to DC5 ?"""</t>
  </si>
  <si>
    <t>shipped through Truck from B2 to B5</t>
  </si>
  <si>
    <t>Hello, 
I need access to Z: (\\main-bpl\data) please
I have current access to (\\main-bpl\data\LAB) - I need access to 1 level up.
Thanks</t>
  </si>
  <si>
    <t>3:16:40</t>
  </si>
  <si>
    <t>28:13:04</t>
  </si>
  <si>
    <t>124:13:04</t>
  </si>
  <si>
    <t>Description du problème/Issue Description: Hello, 
I need access to Z: (\\main-bpl\data) please
I have current access to (\\main-bpl\data\LAB) - I need access to 1 level up.
Thanks</t>
  </si>
  <si>
    <t>"""11020746"",""akoomar@balcan.com"",""akoomar@balcan.com"",,""2025-06-23 10:38:15 -0400"",""Requester"",,,,""&lt;None&gt;"",,,false~""Hello Georges, I have access now. Thanks Ashfaq From: Balcan Innovations - Centre d'aide / Service Desk helpdesk@balcan.com Sent: Tuesday, September 3, 2024 10:19 AM To: Ashfaq Koomar akoomar@balcan.com Cc: Melissa Medawar mmedawar@plastixxffs.com; Yaman Saleh ysaleh@balcan.com Subject: Requêtre / Incident #7842 Demande générale / General Support Incident [Courriel Externe - External email]""";"""8247418"",""George Kanatselis"",""George Kanatselis &lt;george@balcan.com&gt;"","""",""2025-06-26 08:47:31 -0400"",""Service Agent User"",""B2 MTL 2 (Montreal 2)"",""Information Technology (IT)"","""",""Joe Pizzuco"","""",""en"",false~""Have him reboot. And check now. GEORGE KANATSELIS | Network Administrator - IT Balcan Innovations Inc. 9340 Meaux, St-Leonard, Quebec H1R 3H2 t: (514) 326-9130 ext. 2179 | e: george@balcan.com www.balcan.com From: Melissa Medawar mmedawar@plastixxffs.com Sent: Friday, August 30, 2024 2:57 PM To: Ashfaq Koomar akoomar@balcan.com; Yaman Saleh ysaleh@balcan.com; George Kanatselis george@balcan.com Cc: helpdesk helpdesk@balcan.com Subject: Re: Requêtre / Incident #7842 Demande générale / General Support Incident @George Kanatselis can you plz provide Ashfaq with the required access ? My initial request was to copy Yamans accesses and it clearly isn’t. He needs access to the whole Z:/ directory Thanks for your help Melissa. Get Outlook for iOS From: Ashfaq Koomar &lt;akoomar@balcan.com&gt; Sent: Friday, August 30, 2024 2:23:39 PM To: Yaman Saleh &lt;ysaleh@balcan.com&gt;; Melissa Medawar &lt;mmedawar@plastixxffs.com&gt; Cc: helpdesk &lt;helpdesk@balcan.com&gt; Subject: RE: Requêtre / Incident #7842 Demande générale / General Support Incident Hi Melissa, Hope you are doing well. I need access to the below files please. Yaman has access to them as well. For now, I have access to LAB only. Thanks Ashfaq From: Ashfaq Koomar Sent: Friday, August 30, 2024 8:25 AM To: Yaman Saleh &lt;ysaleh@balcan.com&gt; Cc: helpdesk &lt;helpdesk@balcan.com&gt;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8957870"",""Melissa Medawar"",""Melissa Medawar &lt;mmedawar@plastixxffs.com&gt;"","""",""2025-06-26 09:11:58 -0400"",""Requester"",""B8 Plastixx FFS (Terrebonne)"",,"""",""&lt;None&gt;"","""",""[-]1"",false~""[@]George Kanatselis can you plz provide Ashfaq with the required access ? My initial request was to copy Yamans accesses and it clearly isn’t. He needs access to the whole Z:/ directory Thanks for your help Melissa. Get Outlook for iOS From: Ashfaq Koomar akoomar@balcan.com Sent: Friday, August 30, 2024 2:23:39 PM To: Yaman Saleh ysaleh@balcan.com; Melissa Medawar mmedawar@plastixxffs.com Cc: helpdesk helpdesk@balcan.com Subject: RE: Requêtre / Incident #7842 Demande générale / General Support Incident Hi Melissa, Hope you are doing well. I need access to the below files please. Yaman has access to them as well. For now, I have access to LAB only. Thanks Ashfaq From: Ashfaq Koomar Sent: Friday, August 30, 2024 8:25 AM To: Yaman Saleh ysaleh@balcan.com Cc: helpdesk helpdesk@balcan.com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11020746"",""akoomar@balcan.com"",""akoomar@balcan.com"",,""2025-06-23 10:38:15 -0400"",""Requester"",,,,""&lt;None&gt;"",,,false~""Hi Melissa, Hope you are doing well. I need access to the below files please. Yaman has access to them as well. For now, I have access to LAB only. Thanks Ashfaq From: Ashfaq Koomar Sent: Friday, August 30, 2024 8:25 AM To: Yaman Saleh ysaleh@balcan.com Cc: helpdesk helpdesk@balcan.com Subject: RE: Requêtre / Incident #7842 Demande générale / General Support Incident “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lt;helpdesk@balcan.com&gt; Sent: Thursday, August 29, 2024 1:29 PM To: Ashfaq Koomar &lt;akoomar@balcan.com&gt; Subject: Requêtre / Incident #7842 Demande générale / General Support Incident [Courriel Externe - External email]""";"""11020746"",""akoomar@balcan.com"",""akoomar@balcan.com"",,""2025-06-23 10:38:15 -0400"",""Requester"",,,,""&lt;None&gt;"",,,false~""“ cannot give access to data, if you need s specific folder i can give it to you ” Hello Yaman – Please advise which specific folders do you use in data folder.. I do not have authorization to have access to the data folder. Thanks Ashfaq From: Balcan Innovations - Centre d'aide / Service Desk helpdesk@balcan.com Sent: Thursday, August 29, 2024 1:29 PM To: Ashfaq Koomar akoomar@balcan.com Subject: Requêtre / Incident #7842 Demande générale / General Support Incident [Courriel Externe - External email]""";"""8247418"",""George Kanatselis"",""George Kanatselis &lt;george@balcan.com&gt;"","""",""2025-06-26 08:47:31 -0400"",""Service Agent User"",""B2 MTL 2 (Montreal 2)"",""Information Technology (IT)"","""",""Joe Pizzuco"","""",""en"",false~""cannot give access to data, if you need s specific folder i can give it to you"""</t>
  </si>
  <si>
    <t>"ysaleh@balcan.com";"mmedawar@plastixxffs.com"</t>
  </si>
  <si>
    <t>depuis quelques jours je n'arrive pas a me logger sur mes TEAMS meeting a partir de mon ordi.  Seulement mon téléphone.  Est-ce qu'il y a un 'Bouton' que je devrais vérifier? Quand je clique 'Join' ca ne fait absolument rien !</t>
  </si>
  <si>
    <t>4:44:41</t>
  </si>
  <si>
    <t>102:14:03</t>
  </si>
  <si>
    <t>438:14:03</t>
  </si>
  <si>
    <t>Description du problème/Issue Description: depuis quelques jours je n'arrive pas a me logger sur mes TEAMS meeting a partir de mon ordi.  Seulement mon téléphone.  Est-ce qu'il y a un 'Bouton' que je devrais vérifier? Quand je clique 'Join' ca ne fait absolument rien !</t>
  </si>
  <si>
    <t>"""8247418"",""George Kanatselis"",""George Kanatselis &lt;george@balcan.com&gt;"","""",""2025-06-26 08:47:31 -0400"",""Service Agent User"",""B2 MTL 2 (Montreal 2)"",""Information Technology (IT)"","""",""Joe Pizzuco"","""",""en"",false~""est qu'il fait ca encore maintenant""";"""8247418"",""George Kanatselis"",""George Kanatselis &lt;george@balcan.com&gt;"","""",""2025-06-26 08:47:31 -0400"",""Service Agent User"",""B2 MTL 2 (Montreal 2)"",""Information Technology (IT)"","""",""Joe Pizzuco"","""",""en"",false~""t'as tu essayez le """"New Teams"""" ?"""</t>
  </si>
  <si>
    <t>wrapping pc is not working last night.b-2</t>
  </si>
  <si>
    <t>Wrapping pc not working last night in b-2 We have every 1 or 2 day. We have problem with pc. Can some fix this problem . Thanks.</t>
  </si>
  <si>
    <t>0:28:07</t>
  </si>
  <si>
    <t>7:17:57</t>
  </si>
  <si>
    <t>23:17:57</t>
  </si>
  <si>
    <t>"""8247418"",""George Kanatselis"",""George Kanatselis &lt;george@balcan.com&gt;"","""",""2025-06-26 08:47:31 -0400"",""Service Agent User"",""B2 MTL 2 (Montreal 2)"",""Information Technology (IT)"","""",""Joe Pizzuco"","""",""en"",false~""Checked today both are working ok GEORGE KANATSELIS | Network Administrator - IT Balcan Innovations Inc. 9340 Meaux, St-Leonard, Quebec H1R 3H2 t: (514) 326-9130 ext. 2179 | e: george@balcan.com www.balcan.com From: Koduri Chiranjeevi kchiranjeevi@balcan.com Sent: Thursday, August 29, 2024 10:31 AM To: Yatrik Patel pyatrik@balcan.com; helpdesk helpdesk@balcan.com; George Kanatselis george@balcan.com Subject: Re: Requête / Incident #7840 wrapping pc is not working last night.b-2 George, is this resolved? Chiranjeevi Koduri | Plant Manager- MTL 01&amp;02 . Balcan Innovations Inc. 9340 Meaux, St-Leonard, Quebec H1R 3H2 T: (514) 326-9130 ext. 2138 | M: (514) 809-2543. www.balcan.com From: Balcan Innovations - Centre d'aide / Service Desk &lt;helpdesk@balcan.com&gt; Sent: Thursday, August 29, 2024 10:27 AM To: Yatrik Patel &lt;pyatrik@balcan.com&gt; Cc: Koduri Chiranjeevi &lt;kchiranjeevi@balcan.com&gt; Subject: Requête / Incident #7840 wrapping pc is not working last night.b-2 [Courriel Externe - External email]""";"""8619963"",""Koduri Chiranjeevi"",""Koduri Chiranjeevi &lt;kchiranjeevi@balcan.com&gt;"",""Gestionnaire de production - Manager, Production "",""2025-01-27 06:12:08 -0500"",""Requester"",""B1 MTL 1 (Montreal 1)"",,,""&lt;None&gt;"",,,false~""George, is this resolved? Chiranjeevi Koduri | Plant Manager- MTL 01&amp;02 . Balcan Innovations Inc. 9340 Meaux, St-Leonard, Quebec H1R 3H2 T: (514) 326-9130 ext. 2138 | M: (514) 809-2543. www.balcan.com From: Balcan Innovations - Centre d'aide / Service Desk helpdesk@balcan.com Sent: Thursday, August 29, 2024 10:27 AM To: Yatrik Patel pyatrik@balcan.com Cc: Koduri Chiranjeevi kchiranjeevi@balcan.com Subject: Requête / Incident #7840 wrapping pc is not working last night.b-2 [Courriel Externe - External email]""";"""10665238"",""Marwan Takchi"",""Marwan Takchi &lt;mtakchi@balcan.com&gt;"",""HelpDesk Level2"",""2025-02-20 08:39:52 -0500"",""Requester"",""B2 MTL 2 (Montreal 2)"",""Information Technology (IT)"",""514-222-2516"",""Joe Pizzuco"","""",""[-]1"",true~""Which one? You have two of them next to each other Regards,"""</t>
  </si>
  <si>
    <t>Account locked.</t>
  </si>
  <si>
    <t>"Koduri Chiranjeevi &lt;kchiranjeevi@balcan.com&gt;";"george@balcan.com"</t>
  </si>
  <si>
    <t>laptop keeps blue screening</t>
  </si>
  <si>
    <t>"""8247418"",""George Kanatselis"",""George Kanatselis &lt;george@balcan.com&gt;"","""",""2025-06-26 08:47:31 -0400"",""Service Agent User"",""B2 MTL 2 (Montreal 2)"",""Information Technology (IT)"","""",""Joe Pizzuco"","""",""en"",false~""repaired""";"""8247418"",""George Kanatselis"",""George Kanatselis &lt;george@balcan.com&gt;"","""",""2025-06-26 08:47:31 -0400"",""Service Agent User"",""B2 MTL 2 (Montreal 2)"",""Information Technology (IT)"","""",""Joe Pizzuco"","""",""en"",false~""erasing laptop"""</t>
  </si>
  <si>
    <t>B1 &amp; B2</t>
  </si>
  <si>
    <t>Access to Printing</t>
  </si>
  <si>
    <t>To be advised</t>
  </si>
  <si>
    <t>0:15:56</t>
  </si>
  <si>
    <t>85:24:13</t>
  </si>
  <si>
    <t>341:24:13</t>
  </si>
  <si>
    <t>Requis pour / Requested For :: akoomar@balcan.com~Printer Location: B1 &amp; B2~Service Request: New Installation~Description: Access to Printing~Printer Name: To be advised</t>
  </si>
  <si>
    <t>"""10665238"",""Marwan Takchi"",""Marwan Takchi &lt;mtakchi@balcan.com&gt;"",""HelpDesk Level2"",""2025-02-20 08:39:52 -0500"",""Requester"",""B2 MTL 2 (Montreal 2)"",""Information Technology (IT)"",""514-222-2516"",""Joe Pizzuco"","""",""[-]1"",true~""Ashfaq was working from home, I suggested we do the installation tomorrow (Wednesday) when he will be in the office.""";"""10665238"",""Marwan Takchi"",""Marwan Takchi &lt;mtakchi@balcan.com&gt;"",""HelpDesk Level2"",""2025-02-20 08:39:52 -0500"",""Requester"",""B2 MTL 2 (Montreal 2)"",""Information Technology (IT)"",""514-222-2516"",""Joe Pizzuco"","""",""[-]1"",true~""Hello Ashfaq, OK let me confirm the name of the printer in the Lab it will be the closest for you, I will need when ready to connect to your laptop to install it. Regards,""";"""11020746"",""akoomar@balcan.com"",""akoomar@balcan.com"",,""2025-06-23 10:38:15 -0400"",""Requester"",,,,""&lt;None&gt;"",,,false~""Good Morning Marwan, My office is near the lab in B1 - any printer nearby would do. Thanks Ashfaq""";"""10665238"",""Marwan Takchi"",""Marwan Takchi &lt;mtakchi@balcan.com&gt;"",""HelpDesk Level2"",""2025-02-20 08:39:52 -0500"",""Requester"",""B2 MTL 2 (Montreal 2)"",""Information Technology (IT)"",""514-222-2516"",""Joe Pizzuco"","""",""[-]1"",true~""Good Morning Koomar, Which Printer? Make and model, Location, can you give me more information please? Regards,"""</t>
  </si>
  <si>
    <t xml:space="preserve">Installed the OKI in the Lab, it is the closest to him...
</t>
  </si>
  <si>
    <t>Log in from home</t>
  </si>
  <si>
    <t>Hi I’m working from home, and it is telling me I cannot log into berp. It is telling me user not authorized Please help Thank you Elisa Fracassi Balcan Innovations Inc. Directrice Crédit et Recouvrement/Director Credit &amp; Collections 9340 Rue Meaux St. St Leonard, Qc H1R 3H2 T 514-326-9130 ext 2308 C 514-991-2900 Email: efracassi@balcan.com</t>
  </si>
  <si>
    <t>0:31:34</t>
  </si>
  <si>
    <t>"""8247418"",""George Kanatselis"",""George Kanatselis &lt;george@balcan.com&gt;"","""",""2025-06-26 08:47:31 -0400"",""Service Agent User"",""B2 MTL 2 (Montreal 2)"",""Information Technology (IT)"","""",""Joe Pizzuco"","""",""en"",false~""gave her new shortcut"""</t>
  </si>
  <si>
    <t>besoin urgent acces pour l inventaire</t>
  </si>
  <si>
    <t>8:17:26</t>
  </si>
  <si>
    <t>24:30:06</t>
  </si>
  <si>
    <t>Description du problème/Issue Description: besoin urgent acces pour l inventaire</t>
  </si>
  <si>
    <t>Gave the rights to do so in Magic</t>
  </si>
  <si>
    <t>Daily production meeting</t>
  </si>
  <si>
    <t>Hello team, We didn’t receive the daily production reports today. Can you please look into this. We had the same problem on last Tuesday as well. Regards, Chiranjeevi Koduri | Plant Manager- MTL 01&amp;02 . Balcan Innovations Inc. 9340 Meaux, St-Leonard, Quebec H1R 3H2 T: (514) 326-9130 ext. 2138 | M: (514) 809-2543. www.balcan.com</t>
  </si>
  <si>
    <t>2:06:57</t>
  </si>
  <si>
    <t>2:27:54</t>
  </si>
  <si>
    <t>Je ne peux pas ouvrir Magic.</t>
  </si>
  <si>
    <t>0:42:57</t>
  </si>
  <si>
    <t>2:12:09</t>
  </si>
  <si>
    <t>0:46:55</t>
  </si>
  <si>
    <t>Logiciel demandé/Requested Software: Magic~Spécifier si autre / If other specify :: Je ne peux pas ouvrir Magic.</t>
  </si>
  <si>
    <t>"""10665238"",""Marwan Takchi"",""Marwan Takchi &lt;mtakchi@balcan.com&gt;"",""HelpDesk Level2"",""2025-02-20 08:39:52 -0500"",""Requester"",""B2 MTL 2 (Montreal 2)"",""Information Technology (IT)"",""514-222-2516"",""Joe Pizzuco"","""",""[-]1"",true~""Hello Kamel, Je vais verifier tes acces, Je te reviens,"""</t>
  </si>
  <si>
    <t>Contacted Kamel Chioukh by teams. 
The problem resolved itself.</t>
  </si>
  <si>
    <t>https://helpdesk.balcan.com/attachments/52d88273edd4c57a6c40/capture-d-ecran-2024-08-29-072959.png</t>
  </si>
  <si>
    <t>Can you please create a BRIVO account for Hassan El Akhras (helakhras@balcan.com)
Thank you :)</t>
  </si>
  <si>
    <t>1:10:03</t>
  </si>
  <si>
    <t>17:09:51</t>
  </si>
  <si>
    <t>1:10:09</t>
  </si>
  <si>
    <t>17:09:57</t>
  </si>
  <si>
    <t>Description du problème/Issue Description: Can you please create a BRIVO account for Hassan El Akhras (helakhras@balcan.com)
Thank you :)</t>
  </si>
  <si>
    <t>"""8247418"",""George Kanatselis"",""George Kanatselis &lt;george@balcan.com&gt;"","""",""2025-06-26 08:47:31 -0400"",""Service Agent User"",""B2 MTL 2 (Montreal 2)"",""Information Technology (IT)"","""",""Joe Pizzuco"","""",""en"",false~""done,created"""</t>
  </si>
  <si>
    <t>"Denis Dubord &lt;ddubord@balcan.com&gt;"</t>
  </si>
  <si>
    <t>Courriel blocker</t>
  </si>
  <si>
    <t>Philippe, Je ne peux pas recevoir de courriel de la part de l’un de nos fournisseurs de service !!! Il reçoit mes courriers mais moi je ne reçois rien ! Le courriel suivant : Olivier@Balancepapp.ca Avant que tu me demande ; il est même pas dans mes courriers indésirables… Merci Rob JR Maintenance Manager NEL MAR Security Packaging, Division Of Balcan Innovation Inc. 3100 Rue des Batisseurs, Terrebonne, QC, J6Y 0A2 T 450-477-0001 X347 C 514-916-9437 T 800-363-2283 Nelmar.com Envoyé de mon iPhone</t>
  </si>
  <si>
    <t>16:29:35</t>
  </si>
  <si>
    <t>31:07:50</t>
  </si>
  <si>
    <t>143:07:50</t>
  </si>
  <si>
    <t>"""9275365"",""Philippe Tetreault"",""Philippe Tetreault &lt;ptetreault@balcan.com&gt;"","""",""2025-06-26 08:30:31 -0400"",""Administrator"",""B2 MTL 2 (Montreal 2)"",""Information Technology (IT)"","""",""Perry Bachountakis"","""",""en"",false~""C'est leur domaine balancepapp.ca qui n'est configuré correctement. Alors Microsoft évalue leurs courriels comme SPAM. Voici ce qui manque de leur côté, si ton contact peut l'envoyer à son département informatique, ils pourront corrigés. https://mxtoolbox.com/supertool3?action=mx%3aBalancepapp.ca&amp;run=toolpage Il faudrait tester de nouveau, j'ai ajouté une règle temporaire de 30 jours, mais le problème devra être réglé par leur département informatique."""</t>
  </si>
  <si>
    <t>Plastixx FFS - Nsight</t>
  </si>
  <si>
    <t>Good Afternoon, I would need access to Nsight to pull sales data from Plastixx FFS. I may already have a de-activated account as I logged in about a year and half ago. Thank you. ANDREW KERSYS | Sales &amp; Data Analyst Balcan Packaging 9340 Meaux Street, Saint-Leonard, Quebec, H1R 3H2 t: 514.326.9130 ext 2437 | e: akersys@balcan.com www.balcan.com</t>
  </si>
  <si>
    <t>11:01:39</t>
  </si>
  <si>
    <t>43:01:39</t>
  </si>
  <si>
    <t>965:37:36</t>
  </si>
  <si>
    <t>4054:37:36</t>
  </si>
  <si>
    <t>"""8619820"",""Andrew Kersys"",""Andrew Kersys &lt;akersys@balcan.com&gt;"",""Analyste, données de ventes - Analyst, Sales Forecast Data"",""2025-05-22 16:41:56 -0400"",""Requester"",""B2 MTL 2 (Montreal 2)"",,,""&lt;None&gt;"",,,false~""Could i get an update on where this is at? i am still stuck at read only, and can run only existing reports. I still cannot do any custom reports.. see screenshot showing me unable to create.""";"""9275365"",""Philippe Tetreault"",""Philippe Tetreault &lt;ptetreault@balcan.com&gt;"","""",""2025-06-26 08:30:31 -0400"",""Administrator"",""B2 MTL 2 (Montreal 2)"",""Information Technology (IT)"","""",""Perry Bachountakis"","""",""en"",false~""[@]Jonathan Galindez Here is a demand to access a website manage by Nware. He did have access in the past, but his account seems to be disable. Please check with Nware what can be done, thanks. ************************************************************************************* From: Izabela Pawlak &lt;izabela.pawlak@nelmar.com&gt; Sent: Friday, December 10, 2021 9:05 AM To: Andrew Kersys &lt;akersys@balcan.com&gt; Subject: N'Sight Credentials Hi Andrew, Here is the link to N’sight https://nsight.nwaretech.com and your credentials: Username Pw Name akersys@balcan.com YFk6&amp;45OV9 Andrew Kersys Best, Izabela"""</t>
  </si>
  <si>
    <t>Will reopen if something else is needed</t>
  </si>
  <si>
    <t>"Paul Spitale &lt;pspitale@plastixxffs.com&gt;";"Samuel Raavi &lt;sraavi@balcan.com&gt;"</t>
  </si>
  <si>
    <t>None</t>
  </si>
  <si>
    <t>Can we please create a generic user for Ruby so that we can have it up on the computers in the plant?</t>
  </si>
  <si>
    <t>244:13:59</t>
  </si>
  <si>
    <t>1028:13:59</t>
  </si>
  <si>
    <t>271:14:22</t>
  </si>
  <si>
    <t>1151:14:22</t>
  </si>
  <si>
    <t>Logiciel demandé/Requested Software: Other~Spécifier si autre / If other specify :: Can we please create a generic user for Ruby so that we can have it up on the computers in the plant?~Additional Hardware/equipment to retrieve: None</t>
  </si>
  <si>
    <t>"""8247417"",""Alaa Almasri"",""Alaa Almasri &lt;aalmasri@balcan.com&gt;"","""",""2025-06-25 15:13:45 -0400"",""Administrator"",,""Information Technology (IT)"","""",""&lt;None&gt;"","""",""[-]1"",false~""Account created. Below are the needed details: Username: ruby-view Password: I'll share it with you through a Teams call""";"""8620070"",""Robert Casica"",""Robert Casica &lt;rcasica@balcan.com&gt;"",""Manager, Plant "",""2025-06-23 14:22:55 -0400"",""Requester"",""Balcan Packaging Wisconsin "",,,""&lt;None&gt;"",,,false~""This would be set up in the maintenance shop and supervisor office so they can monitor the production lines’s status. The only access they need is to view whether the line is running or not (see below screenshot). Thank you! Bob Casica | Plant Manager Balcan Innovations 7201 108 th Street, Pleasant Prairie, WI 53158, USA M: 262-287-2217 | E: rcasica@balcan.com www.balcan.com From: Balcan Innovations - Centre d'aide / Service Desk helpdesk@balcan.com Sent: Thursday, October 10, 2024 10:11 AM To: Robert Casica rcasica@balcan.com Cc: Carl Mysza cmysza@balcan.com; Todd Kehl tkehl@balcan.com Subject: Requêtre / Incident #7830 Requête d'accès logiciel / Software Access Request [Courriel Externe - External email]""";"""8247417"",""Alaa Almasri"",""Alaa Almasri &lt;aalmasri@balcan.com&gt;"","""",""2025-06-25 15:13:45 -0400"",""Administrator"",,""Information Technology (IT)"","""",""&lt;None&gt;"","""",""[-]1"",false~""Hi Robert, what access this user would require? Similar to whose account?"""</t>
  </si>
  <si>
    <t>"cmysza@balcan.com";"tkehl@balcan.com"</t>
  </si>
  <si>
    <t>FW: Bill of lading original currency = resolved</t>
  </si>
  <si>
    <t>From: Benoit Thiboutot bthiboutot@balcan.com Sent: Monday, August 26, 2024 2:37 PM To: Hershel Teitelbaum hershel@balcan.com Cc: Martine Laroche mlaroche@balcan.com Subject: Bill of lading original currency Hi Hershel, Looking at the data with Martine and I don't think I see a currency column in B_L_Header or B_L_Ship_Cost? How do we know in which currency the amount is? Thank you, BENOIT THIBOUTOT | Solutions Architect Balcan Innovations Inc. 9340 Meaux, St-Leonard, Quebec H1R 3H2 T: (514) 668-4871 | bthiboutot@balcan.com www.balcan.com</t>
  </si>
  <si>
    <t>Printer Name TOR-B6-WH001-F1</t>
  </si>
  <si>
    <t>Good Afternoon, Warehouse printer is very slow to respond when printing documents from: Haseeb's Computer Kruchev's Computer Manpreet's Computer Please assess, Thank you,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khan@balcan.com www.covertechflex.com | www.rFoil.com | www.balcan.com</t>
  </si>
  <si>
    <t>2:01:36</t>
  </si>
  <si>
    <t>86:09:16</t>
  </si>
  <si>
    <t>358:09:16</t>
  </si>
  <si>
    <t>"""9762332"",""Joe Pizzuco"",""Joe Pizzuco &lt;jpizzuco@balcan.com&gt;"","""",""2025-06-13 13:22:11 -0400"",""Administrator"",""B2 MTL 2 (Montreal 2)"",""Information Technology (IT)"","""",""Tao Wong"","""",""en"",false~""Hey Haseeb, can you check now. I restarted the print server there."""</t>
  </si>
  <si>
    <t>10259638 ~"Yaman Saleh" ~"Yaman Saleh &lt;ysaleh@balcan.com&gt;" ~"" ~"2025-06-09 13:02:45 -0400" ~"Requester" ~"B2 MTL 2 (Montreal 2)" ~"" ~"&lt;None&gt;" ~"" ~"[-]1" ~false</t>
  </si>
  <si>
    <t>20:45:33</t>
  </si>
  <si>
    <t>Requis pour / Requested For :: Yaman Saleh~Choix équipements / Hardware Choices :: Moniteur / Monitor</t>
  </si>
  <si>
    <t>2x E2723H</t>
  </si>
  <si>
    <t>Hi, Pamela Cubillos is working in Terrebonne since January. Her access were created as a Balcan Legacy employee so she doesn't have access to the Terrebonne ; Shared (W). she said she opened 2 tickets since she's been working here and nothing was done.. can we please give her access to our files please. thank you!</t>
  </si>
  <si>
    <t>4:51:34</t>
  </si>
  <si>
    <t>4:51:43</t>
  </si>
  <si>
    <t>Description du problème/Issue Description: Hi, Pamela Cubillos is working in Terrebonne since January. Her access were created as a Balcan Legacy employee so she doesn't have access to the Terrebonne ; Shared (W). she said she opened 2 tickets since she's been working here and nothing was done.. can we please give her access to our files please. thank you!</t>
  </si>
  <si>
    <t>"""8247418"",""George Kanatselis"",""George Kanatselis &lt;george@balcan.com&gt;"","""",""2025-06-26 08:47:31 -0400"",""Service Agent User"",""B2 MTL 2 (Montreal 2)"",""Information Technology (IT)"","""",""Joe Pizzuco"","""",""en"",false~""she now has access to W share folder"""</t>
  </si>
  <si>
    <t>Home Depot Canada Sales Workbook Locked</t>
  </si>
  <si>
    <t>Good Morning, Home Depot Canada Sales Reporting Workbook locked – can you assist please – thank you. Wes Hall | Retail Sales Manager Reflective Products Division – Balcan Innovations</t>
  </si>
  <si>
    <t>5:15:34</t>
  </si>
  <si>
    <t>5:15:42</t>
  </si>
  <si>
    <t>"""9275365"",""Philippe Tetreault"",""Philippe Tetreault &lt;ptetreault@balcan.com&gt;"","""",""2025-06-26 08:30:31 -0400"",""Administrator"",""B2 MTL 2 (Montreal 2)"",""Information Technology (IT)"","""",""Perry Bachountakis"","""",""en"",false~""Clear the cookies and see if it working next time."""</t>
  </si>
  <si>
    <t>https://helpdesk.balcan.com/attachments/c3901ff5f83dae1daba8/home-depot-canada-work-book-locked.png</t>
  </si>
  <si>
    <t>Login Password not working</t>
  </si>
  <si>
    <t>Hello Helpdesk, My login password for external application like Epicor is not working. Can you please reset my login password for external applications? Thank you. PUNEET KANKARIA | Business Analyst Balcan Innovations Inc. 9475 rue Meaux, St-Leonard, H1R 3H2, QC M (438) 470-5973 | pkankaria@balcan.com www.balcan.com</t>
  </si>
  <si>
    <t>4:47:23</t>
  </si>
  <si>
    <t>5:01:35</t>
  </si>
  <si>
    <t>"""10665238"",""Marwan Takchi"",""Marwan Takchi &lt;mtakchi@balcan.com&gt;"",""HelpDesk Level2"",""2025-02-20 08:39:52 -0500"",""Requester"",""B2 MTL 2 (Montreal 2)"",""Information Technology (IT)"",""514-222-2516"",""Joe Pizzuco"","""",""[-]1"",true~""Got confirmation that it worked.""";"""10665238"",""Marwan Takchi"",""Marwan Takchi &lt;mtakchi@balcan.com&gt;"",""HelpDesk Level2"",""2025-02-20 08:39:52 -0500"",""Requester"",""B2 MTL 2 (Montreal 2)"",""Information Technology (IT)"",""514-222-2516"",""Joe Pizzuco"","""",""[-]1"",true~""Talked to Puneet, on teams. It is when he connects to Epicore at one point it asks him to enter his Azure AD email and password. He couldn't remember it. So i created a temporary password for him and send it to him. Waiting for his confirmation that he is able to connect with no issues,""";"""10665238"",""Marwan Takchi"",""Marwan Takchi &lt;mtakchi@balcan.com&gt;"",""HelpDesk Level2"",""2025-02-20 08:39:52 -0500"",""Requester"",""B2 MTL 2 (Montreal 2)"",""Information Technology (IT)"",""514-222-2516"",""Joe Pizzuco"","""",""[-]1"",true~""Hi Puneet, just a question about the request you opened. Aren't you the ones that take care of Epicor? Personally I do not have access to any Exterior software... as far as I know Regards,"""</t>
  </si>
  <si>
    <t>When logging into Epicore it ask you how you want to connect, it is with the AD Azure connection, email and password.
Puneet couldn't remember his password. Gave him a temporary one, he changed it and all went through...</t>
  </si>
  <si>
    <t xml:space="preserve">My password for BERP has expired. </t>
  </si>
  <si>
    <t>0:49:24</t>
  </si>
  <si>
    <t>0:49:42</t>
  </si>
  <si>
    <t xml:space="preserve">Requis pour / Requested For :: Ryan Tapp~Description du problème/Issue Description: My password for BERP has expired. </t>
  </si>
  <si>
    <t>12:07:34</t>
  </si>
  <si>
    <t>28:07:34</t>
  </si>
  <si>
    <t>12:07:40</t>
  </si>
  <si>
    <t>28:07:40</t>
  </si>
  <si>
    <t>"""8247418"",""George Kanatselis"",""George Kanatselis &lt;george@balcan.com&gt;"","""",""2025-06-26 08:47:31 -0400"",""Service Agent User"",""B2 MTL 2 (Montreal 2)"",""Information Technology (IT)"","""",""Joe Pizzuco"","""",""en"",false~""i changed ip of printers on TS-6"""</t>
  </si>
  <si>
    <t>9798020 ~"dkahn@balcan.com" ~"dkahn@balcan.com" ~"2024-06-16 02:31:09 -0400" ~"Requester" ~"&lt;None&gt;" ~false</t>
  </si>
  <si>
    <t>Access Card#dlmtr#Cellphone#dlmtr#Keyboard#dlmtr#Laptop#dlmtr#Mouse</t>
  </si>
  <si>
    <t>n/a</t>
  </si>
  <si>
    <t>0:37:43</t>
  </si>
  <si>
    <t>6:37:44</t>
  </si>
  <si>
    <t>Date de départ / date of departure: Aug 27, 2024~ID Employée/Employee ID: N/A~Employee: dkahn@balcan.com~Titre / Title: Production Supervisor~Départment / Department: Operations~Gestionnaire / Reports to: cmysza@balcan.com~Un entretien de départ est-il nécessaire ? / Is a departure interview needed?: No~Redirection de courriel / Email redirection to: cmysza@balcan.com~Accès au bâtiment/Building Access: Wisconsin~Retour de Carte / Access card(s) has/have been retrieved: Yes~Abonnement de logiciels en Ligne a désactiver / Cloud Software access to cancel (list all below): n/a~Équipement a reprendre / Equipment to retrieve: Access Card, Cellphone, Keyboard, Laptop, Mouse</t>
  </si>
  <si>
    <t>"""9173998"",""Christina Everson"",""Christina Everson &lt;ceverson@balcan.com&gt;"","""",""2025-06-24 15:49:11 -0400"",""Requester-HR"",""Balcan Packaging Wisconsin "",""Human Resources"","""",""&lt;None&gt;"","""",""[-]1"",false~""Thank you Tu! From: Balcan Innovations - Centre d'aide / Service Desk helpdesk@balcan.com Sent: Wednesday, August 28, 2024 8:48 AM To: Christina Everson ceverson@balcan.com Subject: Requêtre / Incident #7821 Formulaire de fin d'emploi / Termination Request Form [Courriel Externe - External email]""";"""8786937"",""Tu Phuong Vo"",""Tu Phuong Vo &lt;tvo@balcan.com&gt;"",""IT Manager - Assets, Contracts and Services"",""2025-06-26 09:18:18 -0400"",""Administrator"",""B1 MTL 1 (Montreal 1)"",""Information Technology (IT)"","""",""Tao Wong"","""",""en"",false~""Hi Christina, we will keep his laptop as a Spare""";"""8247418"",""George Kanatselis"",""George Kanatselis &lt;george@balcan.com&gt;"","""",""2025-06-26 08:47:31 -0400"",""Service Agent User"",""B2 MTL 2 (Montreal 2)"",""Information Technology (IT)"","""",""Joe Pizzuco"","""",""en"",false~""closed"""</t>
  </si>
  <si>
    <t>9608454 ~"Anna Dobrowolski" ~"Anna Dobrowolski &lt;acdobrowolski@balcan.com&gt;" ~"" ~"2024-06-16 07:30:57 -0400" ~"Requester" ~"" ~"&lt;None&gt;" ~"" ~"[-]1" ~false</t>
  </si>
  <si>
    <t>Access Card#dlmtr#Cellphone#dlmtr#Laptop#dlmtr#Keyboard#dlmtr#Mouse</t>
  </si>
  <si>
    <t>0:38:56</t>
  </si>
  <si>
    <t>6:37:20</t>
  </si>
  <si>
    <t>8:01:17</t>
  </si>
  <si>
    <t>Date de départ / date of departure: Aug 16, 2024~ID Employée/Employee ID: N/A~Employee: Anna Dobrowolski~Titre / Title: Production Supervisor~Départment / Department: Operations~Gestionnaire / Reports to: cmysza@balcan.com~Un entretien de départ est-il nécessaire ? / Is a departure interview needed?: No~Redirection de courriel / Email redirection to: cmysza@balcan.com~Accès au bâtiment/Building Access: Wisconsin~Retour de Carte / Access card(s) has/have been retrieved: Yes~Abonnement de logiciels en Ligne a désactiver / Cloud Software access to cancel (list all below): n/a~Équipement a reprendre / Equipment to retrieve: Access Card, Cellphone, Laptop, Keyboard, Mouse</t>
  </si>
  <si>
    <t>"""9173998"",""Christina Everson"",""Christina Everson &lt;ceverson@balcan.com&gt;"","""",""2025-06-24 15:49:11 -0400"",""Requester-HR"",""Balcan Packaging Wisconsin "",""Human Resources"","""",""&lt;None&gt;"","""",""[-]1"",false~""Thank you Tu! From: Balcan Innovations - Centre d'aide / Service Desk helpdesk@balcan.com Sent: Wednesday, August 28, 2024 8:49 AM To: Christina Everson ceverson@balcan.com Subject: Requêtre / Incident #7820 Formulaire de fin d'emploi / Termination Request Form [Courriel Externe - External email]""";"""8786937"",""Tu Phuong Vo"",""Tu Phuong Vo &lt;tvo@balcan.com&gt;"",""IT Manager - Assets, Contracts and Services"",""2025-06-26 09:18:18 -0400"",""Administrator"",""B1 MTL 1 (Montreal 1)"",""Information Technology (IT)"","""",""Tao Wong"","""",""en"",false~""Keeping this Laptop as Spare""";"""8247418"",""George Kanatselis"",""George Kanatselis &lt;george@balcan.com&gt;"","""",""2025-06-26 08:47:31 -0400"",""Service Agent User"",""B2 MTL 2 (Montreal 2)"",""Information Technology (IT)"","""",""Joe Pizzuco"","""",""en"",false~""closed"""</t>
  </si>
  <si>
    <t>reset b3 silos</t>
  </si>
  <si>
    <t>Good morning, Please reset B3 silos. Thank you, Helen Vlogiannitis Balcan Innovations Inc. 514-326-9130 ext.2145 514-206-1040</t>
  </si>
  <si>
    <t>0:51:10</t>
  </si>
  <si>
    <t>1:25:59</t>
  </si>
  <si>
    <t>1:26:13</t>
  </si>
  <si>
    <t>"""8247418"",""George Kanatselis"",""George Kanatselis &lt;george@balcan.com&gt;"","""",""2025-06-26 08:47:31 -0400"",""Service Agent User"",""B2 MTL 2 (Montreal 2)"",""Information Technology (IT)"","""",""Joe Pizzuco"","""",""en"",false~""restarted it"""</t>
  </si>
  <si>
    <t>Incoming Emails and Attachment Scanning</t>
  </si>
  <si>
    <t>Good afternoon, I have some users complaining that it’s taking a long time for the scanning of attachments of incoming emails to complete. Can you check that out? Thanks, Janet</t>
  </si>
  <si>
    <t>0:26:30</t>
  </si>
  <si>
    <t>1:07:06</t>
  </si>
  <si>
    <t>"""9762332"",""Joe Pizzuco"",""Joe Pizzuco &lt;jpizzuco@balcan.com&gt;"","""",""2025-06-13 13:22:11 -0400"",""Administrator"",""B2 MTL 2 (Montreal 2)"",""Information Technology (IT)"","""",""Tao Wong"","""",""en"",false~""Great. Just ping me via teams and I'll help you out""";"""8693530"",""Janet Ginley"",""Janet Ginley &lt;janet.ginley@reflectixinc.com&gt;"",""Systems Administrator"",""2025-06-24 10:00:14 -0400"",""Service Agent User"",""Reflectix (Markleville, Indiana)"",,"""",""&lt;None&gt;"","""",""en"",false~""Thanks Joe. Good information. I'll get with the users and have them try this and see if that helps.""";"""9762332"",""Joe Pizzuco"",""Joe Pizzuco &lt;jpizzuco@balcan.com&gt;"","""",""2025-06-13 13:22:11 -0400"",""Administrator"",""B2 MTL 2 (Montreal 2)"",""Information Technology (IT)"","""",""Tao Wong"","""",""en"",false~""janet this could be related to zscaler as all interent traffic flows through it. I've seen in the past where restarting the service resets its IP stacka dn speeds up again. When you open up Zscaler, on the left side click on the MORE icon, then choose the RESTART SERVICE. let me know if that hleps. Generally we see it taking less than 5 secs for the attachments to get scanned as a metric"""</t>
  </si>
  <si>
    <t>testing</t>
  </si>
  <si>
    <t>Antidote</t>
  </si>
  <si>
    <t>Hello IT Guys, Would it be possible to integrate Antidote within my outlook? Regards Ehsan</t>
  </si>
  <si>
    <t>8:51:58</t>
  </si>
  <si>
    <t>24:51:58</t>
  </si>
  <si>
    <t>24:52:06</t>
  </si>
  <si>
    <t>"""8786937"",""Tu Phuong Vo"",""Tu Phuong Vo &lt;tvo@balcan.com&gt;"",""IT Manager - Assets, Contracts and Services"",""2025-06-26 09:18:18 -0400"",""Administrator"",""B1 MTL 1 (Montreal 1)"",""Information Technology (IT)"","""",""Tao Wong"","""",""en"",false~""Hi Ehsan You should have received an email for to get access to Antidote Web. This is the Antidote provided by HR. Thanks"""</t>
  </si>
  <si>
    <t>FW: Laptop issues</t>
  </si>
  <si>
    <t>All, I need to put in a request for a replacement laptop due to failing battery and keyboard of current laptop. Thanks, joe From: Perry Bachountakis perry@balcan.com Sent: Tuesday, August 27, 2024 12:47 PM To: Joseph McGuire jmcguire@balcan.com Cc: Francois Dube fdube@balcan.com Subject: Re: Laptop issues Open a ticket requesting a replacement laptop please. From: Joseph McGuire &lt;jmcguire@balcan.com&gt; Sent: Tuesday, August 27, 2024 9:46 AM To: Perry Bachountakis &lt;perry@balcan.com&gt; Cc: Francois Dube &lt;fdube@balcan.com&gt; Subject: Laptop issues Perry, Good morning, my current laptop is advising that I need to replace my battery, additionally the key pad needs to be replaced as numerous keys are no longer responsive…I currently use a wireless key pad to avoid the issue… It is a Dell Inspiron 13-5378 that you had spec’d for me years ago. Please advise on next steps, joe JOSEPH McGUIRE | Account Manager Balcan Packaging 612 Newton Ave. | Glen Ellyn, Il 60137 C: 847.514.7913 | jmcguire@balcan.com www.balcan.com</t>
  </si>
  <si>
    <t>2:49:00</t>
  </si>
  <si>
    <t>18:49:00</t>
  </si>
  <si>
    <t>92:56:02</t>
  </si>
  <si>
    <t>380:56:02</t>
  </si>
  <si>
    <t>"""9762332"",""Joe Pizzuco"",""Joe Pizzuco &lt;jpizzuco@balcan.com&gt;"","""",""2025-06-13 13:22:11 -0400"",""Administrator"",""B2 MTL 2 (Montreal 2)"",""Information Technology (IT)"","""",""Tao Wong"","""",""en"",false~""new laptop has been sent. you should recieve it today if not tomorrow latest. Please make sure you send us back your old laptop. Send it to my attention pleas. thank you. The address is the return address on your exisiting laptop box""";"""9762332"",""Joe Pizzuco"",""Joe Pizzuco &lt;jpizzuco@balcan.com&gt;"","""",""2025-06-13 13:22:11 -0400"",""Administrator"",""B2 MTL 2 (Montreal 2)"",""Information Technology (IT)"","""",""Tao Wong"","""",""en"",false~""File video sharing would be Onedrive. As for Remote access to BERP, we will add that too. We will get that going now. Can you please provie me your credentials, or can I reset them? email me or send me them Thank you""";"""8619934"",""Joseph McGuire"",""Joseph McGuire &lt;jmcguire@balcan.com&gt;"",""Account Manager"",""2024-12-10 16:51:42 -0500"",""Requester"",""USA (Remote Representative)"",,,""&lt;None&gt;"",,,false~""Joe, Good morning, those three are primary, how about the Balcan Remote Access; Teams if not included in Office. Do you have a good file/video sharing app that you would recommend. joe From: Balcan Innovations - Centre d'aide / Service Desk helpdesk@balcan.com Sent: Thursday, August 29, 2024 9:45 AM To: Joseph McGuire jmcguire@balcan.com Cc: Francois Dube fdube@balcan.com; Linda Gioia linda@balcan.com Subject: Requêtre / Incident #7816 FW: Laptop issues [Courriel Externe - External email]""";"""9762332"",""Joe Pizzuco"",""Joe Pizzuco &lt;jpizzuco@balcan.com&gt;"","""",""2025-06-13 13:22:11 -0400"",""Administrator"",""B2 MTL 2 (Montreal 2)"",""Information Technology (IT)"","""",""Tao Wong"","""",""en"",false~""[@]Joseph McGuire What are the softwares you use presently on your laptop? We are in the process of preparing your laptop. Right now we have: -Office Suite (Excel, Word, Outlook, Powerpoint) -Chrome browser -Adobe Reader Can you help us complete the list if you need anything else?""";"""8619934"",""Joseph McGuire"",""Joseph McGuire &lt;jmcguire@balcan.com&gt;"",""Account Manager"",""2024-12-10 16:51:42 -0500"",""Requester"",""USA (Remote Representative)"",,,""&lt;None&gt;"",,,false~""Yes, will do…. From: Balcan Innovations - Centre d'aide / Service Desk helpdesk@balcan.com Sent: Thursday, August 29, 2024 8:43 AM To: Joseph McGuire jmcguire@balcan.com Cc: Francois Dube fdube@balcan.com; Linda Gioia linda@balcan.com Subject: Requêtre / Incident #7816 FW: Laptop issues [Courriel Externe - External email]""";"""8786937"",""Tu Phuong Vo"",""Tu Phuong Vo &lt;tvo@balcan.com&gt;"",""IT Manager - Assets, Contracts and Services"",""2025-06-26 09:18:18 -0400"",""Administrator"",""B1 MTL 1 (Montreal 1)"",""Information Technology (IT)"","""",""Tao Wong"","""",""en"",false~""Hi Joseph we can prepare you a new laptop however you will have to send us back the old one. Joe will get in contact with you for data transfer . Once complete, the old one should be sent back to this address: Thank you""";"""8619934"",""Joseph McGuire"",""Joseph McGuire &lt;jmcguire@balcan.com&gt;"",""Account Manager"",""2024-12-10 16:51:42 -0500"",""Requester"",""USA (Remote Representative)"",,,""&lt;None&gt;"",,,false~""Tu Phong, I have a Dell Inspiron 13-5378 ; laptop name is DESKTOP-T6QAVA3: Device name DESKTOP-T6QAVA3 Processor Intel(R) Core(TM) i5-7200U CPU @ 2.50GHz 2.70 GHz Installed RAM 8.00 GB (7.87 GB usable) Device ID 21603CFD-D189-4529-A148-C3AC58FB0989 Product ID 00330-50565-20980-AAOEM System type 64-bit operating system, x64-based processor Pen and touch Touch support with 10 touch points Thanks, Joe JOSEPH McGUIRE |
Account Manager Balcan Packaging 612 Newton Ave. | Glen Ellyn, Il 60137 C: 847.514.7913 | jmcguire@balcan.com www.balcan.com From: Balcan Innovations - Centre d'aide / Service Desk helpdesk@balcan.com Sent: Wednesday, August 28, 2024 8:27 AM To: Joseph McGuire jmcguire@balcan.com Cc: Francois Dube fdube@balcan.com; Linda Gioia linda@balcan.com Subject: Requêtre / Incident #7816 FW: Laptop issues [Courriel Externe - External email]""";"""8786937"",""Tu Phuong Vo"",""Tu Phuong Vo &lt;tvo@balcan.com&gt;"",""IT Manager - Assets, Contracts and Services"",""2025-06-26 09:18:18 -0400"",""Administrator"",""B1 MTL 1 (Montreal 1)"",""Information Technology (IT)"","""",""Tao Wong"","""",""en"",false~""Hi Joseph, can you tell me the name of your old laptop ? Thank you"""</t>
  </si>
  <si>
    <t>new laptop has been sent.  you should recieve it today if not tomorrow latest.  Please make sure you send us back your old laptop.  Send it to my attention pleas.  thank you.  The address is the return address on your exisiting laptop box</t>
  </si>
  <si>
    <t>"Francois Dube &lt;fdube@balcan.com&gt;";"Linda Gioia &lt;linda@balcan.com&gt;"</t>
  </si>
  <si>
    <t>screen change</t>
  </si>
  <si>
    <t>I am having issues going from one screen to the other . Gets blocked and I need to close computer each time and restart Another version of berp was installed but same issue Elisa Fracassi Balcan Innovations Inc. Directrice Crédit et Recouvrement/Director Credit &amp; Collections 9340 Rue Meaux St. St Leonard, Qc H1R 3H2 T 514-326-9130 ext 2308 C 514-991-2900 Email: efracassi@balcan.com</t>
  </si>
  <si>
    <t>4:48:30</t>
  </si>
  <si>
    <t>20:48:30</t>
  </si>
  <si>
    <t>8:27:32</t>
  </si>
  <si>
    <t>24:27:32</t>
  </si>
  <si>
    <t>"""10665238"",""Marwan Takchi"",""Marwan Takchi &lt;mtakchi@balcan.com&gt;"",""HelpDesk Level2"",""2025-02-20 08:39:52 -0500"",""Requester"",""B2 MTL 2 (Montreal 2)"",""Information Technology (IT)"",""514-222-2516"",""Joe Pizzuco"","""",""[-]1"",true~""[@]Tu Phuong Vo Hello Tu, going for lunch. For Elisa, the issue is the VGA converter to USB. It is slowing down and bugging, when I switch the connections from screen 2 to Screen 1 VGA to VGA the problem was now on Screen 1. She has an old desktop. I think a new laptop would be the best option. But according to George she has one assigned already. Can you confirm this please? If she does, I will ask her if it is at her house... Or if you have a cable from HDMI to Dpi cable that could fix the issue too. I let you decide what you want us to do.""";"""10665238"",""Marwan Takchi"",""Marwan Takchi &lt;mtakchi@balcan.com&gt;"",""HelpDesk Level2"",""2025-02-20 08:39:52 -0500"",""Requester"",""B2 MTL 2 (Montreal 2)"",""Information Technology (IT)"",""514-222-2516"",""Joe Pizzuco"","""",""[-]1"",true~""Hello Elisa, sorry for not responding to your change screen requests sooner. I would like to see what is going on before changing your monitor. Can you tell me where is your office? Is it in B1 or B2? I still need directions to find your offices... Regards,""";"""10665238"",""Marwan Takchi"",""Marwan Takchi &lt;mtakchi@balcan.com&gt;"",""HelpDesk Level2"",""2025-02-20 08:39:52 -0500"",""Requester"",""B2 MTL 2 (Montreal 2)"",""Information Technology (IT)"",""514-222-2516"",""Joe Pizzuco"","""",""[-]1"",true~""[@]Tu Phuong Vo On it!""";"""8786937"",""Tu Phuong Vo"",""Tu Phuong Vo &lt;tvo@balcan.com&gt;"",""IT Manager - Assets, Contracts and Services"",""2025-06-26 09:18:18 -0400"",""Administrator"",""B1 MTL 1 (Montreal 1)"",""Information Technology (IT)"","""",""Tao Wong"","""",""en"",false~""[@]Marwan Takchi Can you see with her what is the problem of her monitor? She is in B1, turn right when you come in from the front office. Thanks"""</t>
  </si>
  <si>
    <t>this issue has been resolved.
It was the coverter from VGA to USB. Replaced it by HDMI to DPi (dpi on her pc). all was fluent and not jerky.</t>
  </si>
  <si>
    <t>Get access to LAB-LAB -&gt; Property &amp; Spec Database</t>
  </si>
  <si>
    <t>71:35:03</t>
  </si>
  <si>
    <t>311:35:03</t>
  </si>
  <si>
    <t>"""10665238"",""Marwan Takchi"",""Marwan Takchi &lt;mtakchi@balcan.com&gt;"",""HelpDesk Level2"",""2025-02-20 08:39:52 -0500"",""Requester"",""B2 MTL 2 (Montreal 2)"",""Information Technology (IT)"",""514-222-2516"",""Joe Pizzuco"","""",""[-]1"",true~""Reopened the ticket. My bad, didn't know that @georges got a response from Ehsan. I will assign the ticket to George.""";"""10982726"",""Ehsan Hosseininasab"",""Ehsan Hosseininasab &lt;ehosseininasab@balcan.com&gt;"","""",""2024-08-12 14:41:50 -0400"",""Requester"",,,"""",""&lt;None&gt;"","""",""[-]1"",false~""Hi Marwan, I replied George's message shortly after receiving it. If you’re still able to proceed with the ticket, that would be great. If not, no worries—I’ll open a new ticket in the future. Best Regards Ehsan From: Balcan Innovations - Centre d'aide / Service Desk helpdesk@balcan.com Sent: Friday, September 6, 2024 12:46 PM To: Ehsan Hosseininasab ehosseininasab@balcan.com Subject: Requête / Incident #7814 Get access to LAB-LAB -&gt; Property &amp; Spec Database [Courriel Externe - External email]""";"""10665238"",""Marwan Takchi"",""Marwan Takchi &lt;mtakchi@balcan.com&gt;"",""HelpDesk Level2"",""2025-02-20 08:39:52 -0500"",""Requester"",""B2 MTL 2 (Montreal 2)"",""Information Technology (IT)"",""514-222-2516"",""Joe Pizzuco"","""",""[-]1"",true~""Hi Ehsan, I am not getting any response from you. I am closing this incident. If you still don't have access please open another incident.""";"""10665238"",""Marwan Takchi"",""Marwan Takchi &lt;mtakchi@balcan.com&gt;"",""HelpDesk Level2"",""2025-02-20 08:39:52 -0500"",""Requester"",""B2 MTL 2 (Montreal 2)"",""Information Technology (IT)"",""514-222-2516"",""Joe Pizzuco"","""",""[-]1"",true~""[@]George Kanatselis Hi Ehsan, George sent you a message by Teams you never responded back. If we do not here from you by Tuesday September 3, 2024 end of day we will consider this incident resolved and we will close it. Regards,""";"""8247418"",""George Kanatselis"",""George Kanatselis &lt;george@balcan.com&gt;"","""",""2025-06-26 08:47:31 -0400"",""Service Agent User"",""B2 MTL 2 (Montreal 2)"",""Information Technology (IT)"","""",""Joe Pizzuco"","""",""en"",false~""sent msg"""</t>
  </si>
  <si>
    <t>No response from Ehsan</t>
  </si>
  <si>
    <t>Wrapping 3 locked out again</t>
  </si>
  <si>
    <t>From: Manivannan Somasundaram mani@balcan.com Sent: Tuesday, August 27, 2024 2:15 PM To: Tu Phuong Vo tvo@balcan.com Subject: Fwd: Wrapping 3 locked out again FYI Sent from my iPhone Begin forwarded message: From: George Kanatselis &lt;george@balcan.com&gt; Date: August 27, 2024 at 12:56:18 PM EDT To: Manivannan Somasundaram &lt;mani@balcan.com&gt;, Perry Bachountakis &lt;perry@balcan.com&gt; Subject: RE: Wrapping 3 locked out again ﻿ This happens when wrong pwd is entered GEORGE KANATSELIS | Network Administrator - IT Balcan Innovations Inc. 9340 Meaux, St-Leonard, Quebec H1R 3H2 t: (514) 326-9130 ext. 2179 | e: george@balcan.com www.balcan.com From: Manivannan Somasundaram &lt;mani@balcan.com&gt; Sent: Tuesday, August 27, 2024 12:55 PM To: George Kanatselis &lt;george@balcan.com&gt;; Perry Bachountakis &lt;perry@balcan.com&gt; Cc: Manivannan Somasundaram &lt;mani@balcan.com&gt; Subject: Wrapping 3 locked out again Sent from my iPhone</t>
  </si>
  <si>
    <t>account is now unlocked</t>
  </si>
  <si>
    <t>Number of AP Invoices enter per user</t>
  </si>
  <si>
    <t>Good afternoon, We are looking for a Report that can gives us the number of invoices enter per AP user per month. We want the report to show the following: Vendor name, Vendor Number, Vendor invoice #, Po #, Invoice date, Invoice posting date, Invoice posting Period, Username (Ap representative). The report should be able to be run per date, period. Report format csv or excel. Thanks for letting us know if this is possible. Roberto Carrillo | Accounts Payable Manager Balcan Innovations Inc. From: Mario Ronca mronca@balcan.com Sent: Thursday, July 25, 2024 3:04 PM To: Malak Drissi mdrissi@balcan.com; Roberto Carrillo rcarrillo@balcan.com; Nancy Lett nlett@balcan.com Cc: Ramon Galvan rgalvan@balcan.com; Adrian Guzun aguzun@balcan.com Subject: RE: AP Weekly Report Roberto will find a solution. In the system we have fields that can be updated and can then also be used when we move to Epicor Mario Ronca | Corporate Director of Finance &amp; Controller Balcan Innovations Inc. 9340 Meaux, St-Leonard, Quebec H1R 3H2 t: (438) 880-9910 | e: mronca@balcan.com | www.balcan.com From: Malak Drissi &lt;mdrissi@balcan.com&gt; Sent: July 25, 2024 2:37 PM To: Mario Ronca &lt;mronca@balcan.com&gt;; Roberto Carrillo &lt;rcarrillo@balcan.com&gt;; Nancy Lett &lt;nlett@balcan.com&gt; Cc: Ramon Galvan &lt;rgalvan@balcan.com&gt;; Adrian Guzun &lt;aguzun@balcan.com&gt; Subject: RE: AP Weekly Report Hi Mario, Yes, I think it’s a great idea, thank you for the feedback. @Roberto Carrillo , I am not sure we have this this information in the system, do we? Cordialement, Malak. From: Mario Ronca &lt;mronca@balcan.com&gt; Sent: Thursday, July 25, 2024 11:59 AM To: Malak Drissi &lt;mdrissi@balcan.com&gt;; Roberto Carrillo &lt;rcarrillo@balcan.com&gt;; Nancy Lett &lt;nlett@balcan.com&gt; Cc: Ramon Galvan &lt;rgalvan@balcan.com&gt;; Adrian Guzun &lt;aguzun@balcan.com&gt; Subject: RE: AP Weekly Report Hi Malak, good initiative I have 2 comments which I discussed with Roberto. Would be good to see overdue and invoices entered by AP person. This will allow us to better manage workload and address any bottlenecks in the process Regards Mario Ronca | Corporate Director of Finance &amp; Controller Balcan Innovations Inc. 9340 Meaux, St-Leonard, Quebec H1R 3H2 t: (438) 880-9910 | e: mronca@balcan.com | www.balcan.com From: Malak Drissi &lt; mdrissi@balcan.com &gt; Sent: July 25, 2024 11:07 AM To: Roberto Carrillo &lt; rcarrillo@balcan.com &gt;; Nancy Lett &lt; nlett@balcan.com &gt; Cc: Ramon Galvan &lt; rgalvan@balcan.com &gt;; Adrian Guzun &lt; aguzun@balcan.com &gt;; Mario Ronca &lt; mronca@balcan.com &gt; Subject: AP Weekly Report Good morning Roberto, Please find enclosed the weekly AP report. Sorry for the delay, I am still missing some Vendors mapping hence a few differences in the Summary. In the past 4 weeks, a Grand Total of CAD 17M was payable, mainly driven by USD suppliers, mainly due to Resin (USD 7.3M). In the next 4 weeks, a grand Total of CAD 9.5M will be payable mainly to Resin (5.7M), Other Resin (1.6M) and Other Suppliers (1.4M). This report is still not complete, and if you have any questions, please feel free to let me know. Malak Drissi-Kaitouni, CPA | Senior FP&amp;A Analyst Balcan Innovations Inc. 9340 Meaux, St-Leonard, Quebec H1R 3H2 t: 514.326.9130 ext c: (438) 998-7202 | e: mdrissi@balcan.com | www.balcan.com</t>
  </si>
  <si>
    <t>"Hershel Teitelbaum &lt;hershel@balcan.com&gt;";"mdrissi@balcan.com";"Mario Ronca &lt;mronca@balcan.com&gt;"</t>
  </si>
  <si>
    <t>Hi, Can we get a reset for B3 please? Thanks. Mark Sent from my iPhone &gt; On Aug 27, 2024, at 10:36 AM, acs@balcan.com wrote: &gt; &gt; ﻿SILO READING ADC LATEST DATES &gt; &gt; BDG2 0000/00/00-00:00:00 &gt; BDG3 EZDAQ 2024/08/26-15:19:32 &gt; &gt; (for bdg 1 and 2 please check the last date &amp; time of the log file \\main-bpl\users\User\SILO\Logs\ for bdg 1 and \\main-bpl\users\User\SILO2AUTO\logs for bdg2 and if it's not recent , restart the program)</t>
  </si>
  <si>
    <t>0:07:23</t>
  </si>
  <si>
    <t>Assistance Needed for Printer Issue on Line 1 @ B1</t>
  </si>
  <si>
    <t>From: Rodrigue Moussa rmoussa@balcan.com Sent: Monday, August 26, 2024 5:00 PM To: Tu Phuong Vo tvo@balcan.com; Marwan Takchi mtakchi@balcan.com Subject: RE: Assistance Needed for Printer Issue on Line B1 Yes, will do. Thanks! From: Tu Phuong Vo &lt;tvo@balcan.com&gt; Sent: Monday, August 26, 2024 5:00 PM To: Rodrigue Moussa &lt;rmoussa@balcan.com&gt;; Marwan Takchi &lt;mtakchi@balcan.com&gt; Subject: Re: Assistance Needed for Printer Issue on Line B1 Hi Rodrique Until problem is resolve can you tell the users to use printer on Line 31? We will take care of it tomorrow morning Get Outlook for iOS From: Rodrigue Moussa &lt;rmoussa@balcan.com&gt; Sent: Monday, August 26, 2024 4:55:18 PM To: Tu Phuong Vo &lt;tvo@balcan.com&gt;; Marwan Takchi &lt;mtakchi@balcan.com&gt; Subject: RE: Assistance Needed for Printer Issue on Line B1 Line 1 at B1 From: Rodrigue Moussa Sent: Monday, August 26, 2024 4:55 PM To: Tu Phuong Vo &lt;tvo@balcan.com&gt;; Marwan Takchi &lt;mtakchi@balcan.com&gt; Subject: Assistance Needed for Printer Issue on Line B1 Dear Team, Your support is needed to resolve the printer issue on Line B1. The printer keeps triggering an alarm during operation, causing paper jams that require the operators to open the cover to release the paper. Thank you for your prompt attention to this matter. Best regards, Rodrigue</t>
  </si>
  <si>
    <t>0:55:14</t>
  </si>
  <si>
    <t>"""8247418"",""George Kanatselis"",""George Kanatselis &lt;george@balcan.com&gt;"","""",""2025-06-26 08:47:31 -0400"",""Service Agent User"",""B2 MTL 2 (Montreal 2)"",""Information Technology (IT)"","""",""Joe Pizzuco"","""",""en"",false~""installed printer to right port"""</t>
  </si>
  <si>
    <t>NPO pipeline download</t>
  </si>
  <si>
    <t>HI, I don't have access to the download, and needed it today for a early morning meeting with upper management. Please double check and let me know as soon as possible. Thank you so much!</t>
  </si>
  <si>
    <t>"account management";"B8 Nelmar (Terrebonne)";"R&amp;D / Sustainability"</t>
  </si>
  <si>
    <t>1:23:40</t>
  </si>
  <si>
    <t>50:26:01</t>
  </si>
  <si>
    <t>194:26:01</t>
  </si>
  <si>
    <t>"""8247418"",""George Kanatselis"",""George Kanatselis &lt;george@balcan.com&gt;"","""",""2025-06-26 08:47:31 -0400"",""Service Agent User"",""B2 MTL 2 (Montreal 2)"",""Information Technology (IT)"","""",""Joe Pizzuco"","""",""en"",false~""cannot find a file or folder called """"rawdataexport"""" can you tell me the main folder where this could be found?"""</t>
  </si>
  <si>
    <t>id: "10621683"~name: "Anda Cherestes"~"Anda Cherestes &lt;acherestes@balcan.com&gt;"~title: ""~last_login: "2025-06-09 13:43:44 -0400"~Rôle: "Requester"~~~phone: ""~"&lt;None&gt;"~mobile_phone: ""~language: "[-]1"~disabled: false</t>
  </si>
  <si>
    <t>Anda Cherestes</t>
  </si>
  <si>
    <t>acherestes@balcan.com</t>
  </si>
  <si>
    <t>Numero de poste de telephone</t>
  </si>
  <si>
    <t>Bonjour Pouvez-vous m’aider pour mon téléphone de bureau, svp? Je ne connais pas mon poste. Je vois les chiffres 5540, mais ça ne fonctionne pas. Merci, Franco</t>
  </si>
  <si>
    <t>73:45:44</t>
  </si>
  <si>
    <t>313:45:44</t>
  </si>
  <si>
    <t>73:45:51</t>
  </si>
  <si>
    <t>313:45:51</t>
  </si>
  <si>
    <t>"""8247418"",""George Kanatselis"",""George Kanatselis &lt;george@balcan.com&gt;"","""",""2025-06-26 08:47:31 -0400"",""Service Agent User"",""B2 MTL 2 (Montreal 2)"",""Information Technology (IT)"","""",""Joe Pizzuco"","""",""en"",false~""number created"""</t>
  </si>
  <si>
    <t>Supplier Bank information Change Notification</t>
  </si>
  <si>
    <t>[@]helpdesk could you please give Nancy access to the purchasing folder to see the suppliers' folders? Thanks C:\Users\sjohnson\Balcan Innovations Inc\Purchasing PP - General\Suppliers Sunshine Johnson-Ukpede | Purchasing &amp; Inventory Coordinator Balcan USA Inc. 7201 108th Street, Pleasant Prairie, WI 53158, USA C: (262)287-7269 O: (262) 286-0242 ext 4009 E: Sjohnson@balcan.com www.balcan.com -----Original Message----- From: Nancy Lefebvre nlefebvre@plastixxffs.com Sent: Tuesday, August 27, 2024 9:40 AM To: Sunshine Johnson sjohnson@balcan.com Cc: Mario Ronca mronca@balcan.com; Annie Martin annie.martin@nelmar.com Subject: RE: Supplier Bank information Change Notification Thanks I have modified the account # with Branch routing, they were reversed. Also, did you verbally confirm the info with them? I don't see Purcharsing folder for Balcan USA. Could you add me please? Nancy Lefebvre 450-477-0001 ext 254 -----Original Message----- From: Sunshine Johnson &lt; sjohnson@balcan.com &gt; Sent: Tuesday, August 27, 2024 10:31 AM To: Nancy Lefebvre &lt; nlefebvre@plastixxffs.com &gt; Cc: Mario Ronca &lt; mronca@balcan.com &gt;; Annie Martin &lt; annie.martin@nelmar.com &gt; Subject: RE: Supplier Bank information Change Notification Sure. Also do you have access to the purchasing folder? If so I place all supplier information in their designated folders. Sunshine Johnson-Ukpede | Purchasing &amp; Inventory Coordinator Balcan USA Inc. 7201 108th Street, Pleasant Prairie, WI 53158, USA C: (262)287-7269 O: (262) 286-0242 ext 4009 E: Sjohnson@balcan.com https://can01.safelinks.protection.outlook.com/?url=http%3A%2F%2Fwww.balcan.com%2F&amp;data=05%7C02%7Csjohnson%40balcan.com%7C640bdbeff3664cb0725b08dcc6a6142f%7C28c79c04a3d14c9992c54275eb82a365%7C0%7C0%7C638603663811391499%7CUnknown%7CTWFpbGZsb3d8eyJWIjoiMC4wLjAwMDAiLCJQIjoiV2luMzIiLCJBTiI6Ik1haWwiLCJXVCI6Mn0%3D%7C0%7C%7C%7C&amp;sdata=fJNk6iFULuzyxYjL8W0N0EM53Vvut%2B0vkC4xzCzU%2F74%3D&amp;reserved=0 -----Original Message----- From: Nancy Lefebvre &lt; nlefebvre@plastixxffs.com &gt; Sent: Tuesday, August 27, 2024 9:30 AM To: Sunshine Johnson &lt; sjohnson@balcan.com &gt; Cc: Mario Ronca &lt; mronca@balcan.com &gt;; Annie Martin &lt; annie.martin@nelmar.com &gt; Subject: RE: Supplier Bank information Change Notification Hello Sunshine, Could you forward bank information for 07191 please? We will need to remove the Hold payment as information was changed. Thanks Nancy Lefebvre 450-477-0001 ext 254 -----Original Message----- From: No_Reply &lt; no_reply@balcan.com &gt; Sent: Tuesday, August 27, 2024 10:21 AM To: Annie Martin &lt; annie.martin@nelmar.com &gt; Cc: Nancy Lefebvre &lt; nlefebvre@plastixxffs.com &gt;; Mario Ronca &lt; mronca@balcan.com &gt; Subject: Supplier Bank information Change Notification Hello, This is an alert that this supplier's Bank information was changed by and has been put on Hold Payments. Payments cannot be applied to this supplier until the hold payments is removed. Suppier Name:INDUSTRIAL SCALE INC Suppier ID:07191 Bank Information Bank ID:USB Bank Name:USB Bank Account:075000022 Bank Branch Code:USB Bank Registration Code:182379149145 Changed By sjohnson@balcan.com</t>
  </si>
  <si>
    <t>1:56:14</t>
  </si>
  <si>
    <t>64:49:36</t>
  </si>
  <si>
    <t>240:49:36</t>
  </si>
  <si>
    <t>"""8897801"",""Nancy Lefebvre"",""Nancy Lefebvre &lt;nlefebvre@plastixxffs.com&gt;"","""",""2025-06-11 14:06:55 -0400"",""Requester"",""B8 Nelmar (Terrebonne)"",""Finance &amp; Accounting"","""",""&lt;None&gt;"","""",""[-]1"",false~""It worked! Thank you! Nancy Lefebvre 450-477-0001 ext 254 From: Sunshine Johnson sjohnson@balcan.com Sent: Thursday, September 5, 2024 3:28 PM To: Annie Martin annie.martin@nelmar.com; Nancy Lefebvre nlefebvre@plastixxffs.com; helpdesk helpdesk@balcan.com Cc: Mario Ronca mronca@balcan.com Subject: RE: Requêtre / Incident #7807 Supplier Bank information Change Notification See if you, Carolina and Nancy have access now. Sunshine Johnson-Ukpede | Purchasing &amp; Inventory Coordinator Balcan USA Inc. 7201 108th Street, Pleasant Prairie, WI 53158, USA C: (262)287-7269 O: (262) 286-0242 ext 4009 E: Sjohnson@balcan.com www.balcan.com From: Annie Martin &lt;annie.martin@nelmar.com&gt; Sent: Thursday, September 5, 2024 1:02 PM To: Sunshine Johnson &lt;sjohnson@balcan.com&gt;; Nancy Lefebvre &lt;nlefebvre@plastixxffs.com&gt;; helpdesk &lt;helpdesk@balcan.com&gt; Cc: Mario Ronca &lt;mronca@balcan.com&gt; Subject: RE: Requêtre / Incident #7807 Supplier Bank information Change Notification Hi Sunshine, You are the owner of the folder; you can give access to Nancy. Let me know if you need help. Thank you, ** Propriétaire = Owner (I’m using the French version of TEAMS) *** From: Sunshine Johnson &lt;sjohnson@balcan.com&gt; Sent: Thursday, September 5, 2024 1:58 PM To: Nancy Lefebvre &lt;nlefebvre@plastixxffs.com&gt;; helpdesk &lt;helpdesk@balcan.com&gt; Cc: Annie Martin &lt;annie.martin@nelmar.com&gt;; Mario Ronca &lt;mronca@balcan.com&gt;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9760752"",""sjohnson@balcan.com"",""sjohnson@balcan.com"","""",""2024-05-15 12:39:30 -0400"",""Requester"",""Balcan Packaging Wisconsin "",,"""",""&lt;None&gt;"","""",""[-]1"",false~""See if you, Carolina and Nancy have access now. Sunshine Johnson-Ukpede | Purchasing &amp; Inventory Coordinator Balcan USA Inc. 7201 108th Street, Pleasant Prairie, WI 53158, USA C: (262)287-7269 O: (262) 286-0242 ext 4009 E: Sjohnson@balcan.com www.balcan.com From: Annie Martin annie.martin@nelmar.com Sent: Thursday, September 5, 2024 1:02 PM To: Sunshine Johnson sjohnson@balcan.com; Nancy Lefebvre nlefebvre@plastixxffs.com; helpdesk helpdesk@balcan.com Cc: Mario Ronca mronca@balcan.com Subject: RE: Requêtre / Incident #7807 Supplier Bank information Change Notification Hi Sunshine, You are the owner of the folder; you can give access to Nancy. Let me know if you need help. Thank you, ** Propriétaire = Owner (I’m using the French version of TEAMS) *** From: Sunshine Johnson &lt;sjohnson@balcan.com&gt; Sent: Thursday, September 5, 2024 1:58 PM To: Nancy Lefebvre &lt;nlefebvre@plastixxffs.com&gt;; helpdesk &lt;helpdesk@balcan.com&gt; Cc: Annie Martin &lt;annie.martin@nelmar.com&gt;; Mario Ronca &lt;mronca@balcan.com&gt;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8924606"",""Annie Martin"",""Annie Martin &lt;annie.martin@nelmar.com&gt;"","""",""2025-06-20 11:44:53 -0400"",""Requester"",""B8 Nelmar (Terrebonne)"",,"""",""&lt;None&gt;"","""",""[-]1"",false~""Hi Sunshine, You are the owner of the folder; you can give access to Nancy. Let me know if you need help. Thank you, ** Propriétaire = Owner (I’m using the French version of TEAMS) *** From: Sunshine Johnson sjohnson@balcan.com Sent: Thursday, September 5, 2024 1:58 PM To: Nancy Lefebvre nlefebvre@plastixxffs.com; helpdesk helpdesk@balcan.com Cc: Annie Martin annie.martin@nelmar.com; Mario Ronca mronca@balcan.com Subject: RE: Requêtre / Incident #7807 Supplier Bank information Change Notification Yes that is correct. Micheal had access to these folders as well. Sunshine Johnson-Ukpede | Purchasing &amp; Inventory Coordinator Balcan USA Inc. 7201 108th Street, Pleasant Prairie, WI 53158, USA C: (262)287-7269 O: (262) 286-0242 ext 4009 E: Sjohnson@balcan.com www.balcan.com From: Nancy Lefebvre &lt;nlefebvre@plastixxffs.com&gt; Sent: Thursday, September 5, 2024 12:40 PM To: helpdesk &lt;helpdesk@balcan.com&gt;; Sunshine Johnson &lt;sjohnson@balcan.com&gt; Cc: Annie Martin &lt;annie.martin@nelmar.com&gt;; Mario Ronca &lt;mronca@balcan.com&gt;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9760752"",""sjohnson@balcan.com"",""sjohnson@balcan.com"","""",""2024-05-15 12:39:30 -0400"",""Requester"",""Balcan Packaging Wisconsin "",,"""",""&lt;None&gt;"","""",""[-]1"",false~""Yes that is correct. Micheal had access to these folders as well. Sunshine Johnson-Ukpede | Purchasing &amp; Inventory Coordinator Balcan USA Inc. 7201 108th Street, Pleasant Prairie, WI 53158, USA C: (262)287-7269 O: (262) 286-0242 ext 4009 E: Sjohnson@balcan.com www.balcan.com From: Nancy Lefebvre nlefebvre@plastixxffs.com Sent: Thursday, September 5, 2024 12:40 PM To: helpdesk helpdesk@balcan.com; Sunshine Johnson sjohnson@balcan.com Cc: Annie Martin annie.martin@nelmar.com; Mario Ronca mronca@balcan.com Subject: RE: Requêtre / Incident #7807 Supplier Bank information Change Notification Hi Marwan, I don’t have access yet to that folder. @Sunshine , this is where I can find all Banking information for suppliers, correct? Thanks Nancy Lefebvre 450-477-0001 ext 254 From: Balcan Innovations - Centre d'aide / Service Desk &lt;helpdesk@balcan.com&gt; Sent: Thursday, September 5, 2024 1:26 PM To: Sunshine Johnson &lt;sjohnson@balcan.com&gt; Cc: Annie Martin &lt;annie.martin@nelmar.com&gt;; Mario Ronca &lt;mronca@balcan.com&gt;; Nancy Lefebvre &lt;nlefebvre@plastixxffs.com&gt; Subject: Requêtre / Incident #7807 Supplier Bank information Change Notification [Courriel Externe - External email]""";"""8897801"",""Nancy Lefebvre"",""Nancy Lefebvre &lt;nlefebvre@plastixxffs.com&gt;"","""",""2025-06-11 14:06:55 -0400"",""Requester"",""B8 Nelmar (Terrebonne)"",""Finance &amp; Accounting"","""",""&lt;None&gt;"","""",""[-]1"",false~""Hi Marwan, I don’t have access yet to that folder. @Sunshine , this is where I can find all Banking information for suppliers, correct? Thanks Nancy Lefebvre 450-477-0001 ext 254 From: Balcan Innovations - Centre d'aide / Service Desk helpdesk@balcan.com Sent: Thursday, September 5, 2024 1:26 PM To: Sunshine Johnson sjohnson@balcan.com Cc: Annie Martin annie.martin@nelmar.com; Mario Ronca mronca@balcan.com; Nancy Lefebvre nlefebvre@plastixxffs.com Subject: Requêtre / Incident #7807 Supplier Bank information Change Notification [Courriel Externe - External email]""";"""10665238"",""Marwan Takchi"",""Marwan Takchi &lt;mtakchi@balcan.com&gt;"",""HelpDesk Level2"",""2025-02-20 08:39:52 -0500"",""Requester"",""B2 MTL 2 (Montreal 2)"",""Information Technology (IT)"",""514-222-2516"",""Joe Pizzuco"","""",""[-]1"",true~""Hello Sushine, I never got a response from you about the file you want to share with Nancy Lefebvre... Is it on your OneDrive? If I do not get a response by tomorrow Friday September 6, 2024 end of day, I will consider this incident void or resolved, Best Regards, @Joe Pizzuco""";"""10665238"",""Marwan Takchi"",""Marwan Takchi &lt;mtakchi@balcan.com&gt;"",""HelpDesk Level2"",""2025-02-20 08:39:52 -0500"",""Requester"",""B2 MTL 2 (Montreal 2)"",""Information Technology (IT)"",""514-222-2516"",""Joe Pizzuco"","""",""[-]1"",true~""Hello Sunshine, If the folder and files are in your One Drive you will have to share the folder with Nancy Lefebvre, We do not have access to your One Drive, Regards,""";"""10665238"",""Marwan Takchi"",""Marwan Takchi &lt;mtakchi@balcan.com&gt;"",""HelpDesk Level2"",""2025-02-20 08:39:52 -0500"",""Requester"",""B2 MTL 2 (Montreal 2)"",""Information Technology (IT)"",""514-222-2516"",""Joe Pizzuco"","""",""[-]1"",true~""Hello Sunshine, Is that folder in y our one drive? C:\Users\sjohnson\Balcan Innovations Inc\Purchasing PP - General\Suppliers If it is you have to give her access to it. We can't do it from our side. Regards,""";"""10665238"",""Marwan Takchi"",""Marwan Takchi &lt;mtakchi@balcan.com&gt;"",""HelpDesk Level2"",""2025-02-20 08:39:52 -0500"",""Requester"",""B2 MTL 2 (Montreal 2)"",""Information Technology (IT)"",""514-222-2516"",""Joe Pizzuco"","""",""[-]1"",true~""Hello Sunshine, Thank you must have missed her name, my apologies... On it, Regards,""";"""9760752"",""sjohnson@balcan.com"",""sjohnson@balcan.com"","""",""2024-05-15 12:39:30 -0400"",""Requester"",""Balcan Packaging Wisconsin "",,"""",""&lt;None&gt;"","""",""[-]1"",false~""I included her in the email Nancy Lefebvre Sunshine Johnson-Ukpede | Purchasing &amp; Inventory Coordinator Balcan USA Inc. 7201 108th Street, Pleasant Prairie, WI 53158, USA C: (262)287-7269 O: (262) 286-0242 ext 4009 E: Sjohnson@balcan.com www.balcan.com From: Balcan Innovations - Centre d'aide / Service Desk helpdesk@balcan.com Sent: Tuesday, August 27, 2024 1:00 PM To: Sunshine Johnson sjohnson@balcan.com Cc: Annie Martin annie.martin@nelmar.com; Mario Ronca mronca@balcan.com; Nancy Lefebvre nlefebvre@plastixxffs.com Subject: Requêtre / Incident #7807 Supplier Bank information Change Notification [Courriel Externe - External email]""";"""8897801"",""Nancy Lefebvre"",""Nancy Lefebvre &lt;nlefebvre@plastixxffs.com&gt;"","""",""2025-06-11 14:06:55 -0400"",""Requester"",""B8 Nelmar (Terrebonne)"",""Finance &amp; Accounting"","""",""&lt;None&gt;"","""",""[-]1"",false~""For me please Nancy Lefebvre 450-477-0001 ext 254 From: Balcan Innovations - Centre d'aide / Service Desk helpdesk@balcan.com Sent: Tuesday, August 27, 2024 2:00 PM To: Sunshine Johnson sjohnson@balcan.com Cc: Annie Martin annie.martin@nelmar.com; Mario Ronca mronca@balcan.com; Nancy Lefebvre nlefebvre@plastixxffs.com Subject: Requêtre / Incident #7807 Supplier Bank information Change Notification [Courriel Externe - External email]""";"""10665238"",""Marwan Takchi"",""Marwan Takchi &lt;mtakchi@balcan.com&gt;"",""HelpDesk Level2"",""2025-02-20 08:39:52 -0500"",""Requester"",""B2 MTL 2 (Montreal 2)"",""Information Technology (IT)"",""514-222-2516"",""Joe Pizzuco"","""",""[-]1"",true~""Contacted Sunshine by Teams requesting to confirm which Nancy, is it Nancy Lett, or Nancy Lefebvre? Waiting for a response.""";"""10665238"",""Marwan Takchi"",""Marwan Takchi &lt;mtakchi@balcan.com&gt;"",""HelpDesk Level2"",""2025-02-20 08:39:52 -0500"",""Requester"",""B2 MTL 2 (Montreal 2)"",""Information Technology (IT)"",""514-222-2516"",""Joe Pizzuco"","""",""[-]1"",true~""Hi Mr. Johnson, Which Nancy? Regards,"""</t>
  </si>
  <si>
    <t>Nancy has now access.</t>
  </si>
  <si>
    <t>"Annie Martin &lt;annie.martin@nelmar.com&gt;";"Mario Ronca &lt;mronca@balcan.com&gt;";"Nancy Lefebvre &lt;nlefebvre@plastixxffs.com&gt;"</t>
  </si>
  <si>
    <t xml:space="preserve">Having issues today with TS-1. Keeps closing down and I needed to reboot to connect </t>
  </si>
  <si>
    <t xml:space="preserve">Description du problème/Issue Description: Having issues today with TS-1. Keeps closing down and I needed to reboot to connect </t>
  </si>
  <si>
    <t>"""10665238"",""Marwan Takchi"",""Marwan Takchi &lt;mtakchi@balcan.com&gt;"",""HelpDesk Level2"",""2025-02-20 08:39:52 -0500"",""Requester"",""B2 MTL 2 (Montreal 2)"",""Information Technology (IT)"",""514-222-2516"",""Joe Pizzuco"","""",""[-]1"",true~""Hi Geoffrey, Unfortunately yes, I can install the TS-5 instead on your desktop, Marwan"""</t>
  </si>
  <si>
    <t>Copy pasted, the User_Dashboard_TS-5 for now.</t>
  </si>
  <si>
    <t>Hi, My magic system closed by itself 3 times already.  Is there a problem?
thanks
Anat</t>
  </si>
  <si>
    <t>3:00:26</t>
  </si>
  <si>
    <t>3:00:48</t>
  </si>
  <si>
    <t>Description du problème/Issue Description: Hi, My magic system closed by itself 3 times already.  Is there a problem?
thanks
Anat</t>
  </si>
  <si>
    <t>Gave her access to TS-5</t>
  </si>
  <si>
    <t>issues with the system, I'm not able to export from the system</t>
  </si>
  <si>
    <t xml:space="preserve">as per Perry the issue is with TS1 </t>
  </si>
  <si>
    <t>0:31:44</t>
  </si>
  <si>
    <t>3:27:05</t>
  </si>
  <si>
    <t xml:space="preserve">Description du problème/Issue Description: issues with the system, I'm not able to export from the system~Description de la demande de changement/Change request description: as per Perry the issue is with TS1 </t>
  </si>
  <si>
    <t>"""10665238"",""Marwan Takchi"",""Marwan Takchi &lt;mtakchi@balcan.com&gt;"",""HelpDesk Level2"",""2025-02-20 08:39:52 -0500"",""Requester"",""B2 MTL 2 (Montreal 2)"",""Information Technology (IT)"",""514-222-2516"",""Joe Pizzuco"","""",""[-]1"",true~""Hello Yasaie, Can you tell me if you are still having issues working with BERP / TS-1 connection. Regards,"""</t>
  </si>
  <si>
    <t>Gave Yasaie first access to TS-5 it wouldn't accept his credentials.
Took TS-6 instead all is good.</t>
  </si>
  <si>
    <t>Hi, I need access to the folder LAB-LAB on the ERP 
Thanks</t>
  </si>
  <si>
    <t>0:06:08</t>
  </si>
  <si>
    <t>Logiciel demandé/Requested Software: Magic~Spécifier si autre / If other specify :: Hi, I need access to the folder LAB-LAB on the ERP 
Thanks</t>
  </si>
  <si>
    <t xml:space="preserve">FW: Wrapping 3 doesn’t work </t>
  </si>
  <si>
    <t>GEORGE KANATSELIS | Network Administrator - IT Balcan Innovations Inc. 9340 Meaux, St-Leonard, Quebec H1R 3H2 t: (514) 326-9130 ext. 2179 | e: george@balcan.com www.balcan.com From: Manivannan Somasundaram mani@balcan.com Sent: Tuesday, August 27, 2024 9:47 AM To: George Kanatselis george@balcan.com; omarsassi@balcan.com; Perry Bachountakis perry@balcan.com Cc: Manivannan Somasundaram mani@balcan.com Subject: Wrapping 3 doesn’t work It’s displayed account currently locked out. Finished skids are jamming. Thanks Mani Sent from my iPhone</t>
  </si>
  <si>
    <t>Problem with screen</t>
  </si>
  <si>
    <t>Hi I keep on needing to close my computer and restart as it does not allow me to go from one screen to another Elisa Fracassi
Balcan Innovations Inc.
Directrice Credit et Recouvrement / Director of Credit &amp;Collections
9340 Rue Meaux St.
St.Leonard, Qc H1R 3H2
T 514-326-9130 ext 2308
C 514-991-2900
Email:efracassi@balcan.com</t>
  </si>
  <si>
    <t>"""8247418"",""George Kanatselis"",""George Kanatselis &lt;george@balcan.com&gt;"","""",""2025-06-26 08:47:31 -0400"",""Service Agent User"",""B2 MTL 2 (Montreal 2)"",""Information Technology (IT)"","""",""Joe Pizzuco"","""",""en"",false~""moved her from TS-1 to TS-6"""</t>
  </si>
  <si>
    <t xml:space="preserve">Hi, 
can you please reset my password to have access to IP 192.168.214.9. ?
THanks
Melissa  </t>
  </si>
  <si>
    <t>0:20:05</t>
  </si>
  <si>
    <t>0:13:13</t>
  </si>
  <si>
    <t>0:20:22</t>
  </si>
  <si>
    <t xml:space="preserve">Description du problème/Issue Description: Hi, 
can you please reset my password to have access to IP 192.168.214.9. ?
THanks
Melissa  </t>
  </si>
  <si>
    <t>"""8247418"",""George Kanatselis"",""George Kanatselis &lt;george@balcan.com&gt;"","""",""2025-06-26 08:47:31 -0400"",""Service Agent User"",""B2 MTL 2 (Montreal 2)"",""Information Technology (IT)"","""",""Joe Pizzuco"","""",""en"",false~""sent new pwd""";"""8957870"",""Melissa Medawar"",""Melissa Medawar &lt;mmedawar@plastixxffs.com&gt;"","""",""2025-06-26 09:11:58 -0400"",""Requester"",""B8 Plastixx FFS (Terrebonne)"",,"""",""&lt;None&gt;"","""",""[-]1"",false~"""""</t>
  </si>
  <si>
    <t>"hardware";"B6 Covertech (Toronto)";"Operations"</t>
  </si>
  <si>
    <t>With the multiple schedules I'm managing its becoming very difficult to do with one monitor.</t>
  </si>
  <si>
    <t>8:30:10</t>
  </si>
  <si>
    <t>24:56:49</t>
  </si>
  <si>
    <t>41:13:33</t>
  </si>
  <si>
    <t>169:40:12</t>
  </si>
  <si>
    <t>Requis pour / Requested For :: Manon Pasquali~Choix équipements / Hardware Choices :: Moniteur / Monitor~Spécifier si autre / If other specify :: With the multiple schedules I'm managing its becoming very difficult to do with one monitor.</t>
  </si>
  <si>
    <t>"""8786937"",""Tu Phuong Vo"",""Tu Phuong Vo &lt;tvo@balcan.com&gt;"",""IT Manager - Assets, Contracts and Services"",""2025-06-26 09:18:18 -0400"",""Administrator"",""B1 MTL 1 (Montreal 1)"",""Information Technology (IT)"","""",""Tao Wong"","""",""en"",false~""Extra monitor was taken from Maribel Desk.""";"""8786937"",""Tu Phuong Vo"",""Tu Phuong Vo &lt;tvo@balcan.com&gt;"",""IT Manager - Assets, Contracts and Services"",""2025-06-26 09:18:18 -0400"",""Administrator"",""B1 MTL 1 (Montreal 1)"",""Information Technology (IT)"","""",""Tao Wong"","""",""en"",false~""Hi Manon, can you see if there are any free monitors in the office area? Thank you"""</t>
  </si>
  <si>
    <t>2xMoniters</t>
  </si>
  <si>
    <t>"mkaissi@balcan.com";"mpasquali2@balcan.com"</t>
  </si>
  <si>
    <t>Sanjiv's Laptop</t>
  </si>
  <si>
    <t>Good morning, team, Sanjiv sent his laptop to you as there was an issue with it at start-up. Do you have an ETA on when it will be received by Sanjiv? Unfortunately, he will not be productive until it arrives. Thanks! Marco</t>
  </si>
  <si>
    <t>1:52:36</t>
  </si>
  <si>
    <t>1:53:24</t>
  </si>
  <si>
    <t>"""10665238"",""Marwan Takchi"",""Marwan Takchi &lt;mtakchi@balcan.com&gt;"",""HelpDesk Level2"",""2025-02-20 08:39:52 -0500"",""Requester"",""B2 MTL 2 (Montreal 2)"",""Information Technology (IT)"",""514-222-2516"",""Joe Pizzuco"","""",""[-]1"",true~""Hello Marco, Yes thank you. I worked on it this morning and we figured out that it was a policy in Zscaler that blocked him from connecting to the covertechfab domaine. It has been fixed. I was able finally connecting with his credentials onto his laptop. Created for him a temp password. Sent him the temp password by email with the criteria's to create one of his own, Sending his laptop asap back to him, Regards,"""</t>
  </si>
  <si>
    <t xml:space="preserve">It was a Zscaler policy issue. It was fixed.
</t>
  </si>
  <si>
    <t>Elena's laptop</t>
  </si>
  <si>
    <t>Elena’s laptop is “freezing” should she bring in the laptop? Thank you,</t>
  </si>
  <si>
    <t>16:22:47</t>
  </si>
  <si>
    <t>16:23:12</t>
  </si>
  <si>
    <t>"""10665238"",""Marwan Takchi"",""Marwan Takchi &lt;mtakchi@balcan.com&gt;"",""HelpDesk Level2"",""2025-02-20 08:39:52 -0500"",""Requester"",""B2 MTL 2 (Montreal 2)"",""Information Technology (IT)"",""514-222-2516"",""Joe Pizzuco"","""",""[-]1"",true~""Hi Katia, installed on her laptop the TS-5 access for her to be able to work, Marwan"""</t>
  </si>
  <si>
    <t>Installed connection via TS-5</t>
  </si>
  <si>
    <t>Epicor error</t>
  </si>
  <si>
    <t>Sunshine Johnson-Ukpede | Purchasing &amp; Inventory Coordinator Balcan USA Inc. 7201 108th Street, Pleasant Prairie, WI 53158, USA C: (262)287-7269 O: (262) 286-0242 ext 4009 E: Sjohnson@balcan.com www.balcan.com</t>
  </si>
  <si>
    <t>0:19:39</t>
  </si>
  <si>
    <t>41:43:36</t>
  </si>
  <si>
    <t>184:42:31</t>
  </si>
  <si>
    <t>"""8385259"",""Duc Tran"",""Duc Tran &lt;dtran@balcan.com&gt;"",""Project Manager"",""2025-06-16 13:40:15 -0400"",""Service Agent User"",""B2 MTL 2 (Montreal 2)"",""Information Technology (IT)"","""",""Tao Wong"","""",""en"",false~""Hi Sunshine, You can log back in, the issue has been resolved. Please let me knwo if you still have a problem with Epicor access. thanks Duc"""</t>
  </si>
  <si>
    <t>Please give me acvess to this site.  I want to register to a business event.</t>
  </si>
  <si>
    <t>0:23:02</t>
  </si>
  <si>
    <t>1:59:09</t>
  </si>
  <si>
    <t>17:59:09</t>
  </si>
  <si>
    <t>Description du problème/Issue Description: Please give me acvess to this site.  I want to register to a business event.</t>
  </si>
  <si>
    <t>"""9275365"",""Philippe Tetreault"",""Philippe Tetreault &lt;ptetreault@balcan.com&gt;"","""",""2025-06-26 08:30:31 -0400"",""Administrator"",""B2 MTL 2 (Montreal 2)"",""Information Technology (IT)"","""",""Perry Bachountakis"","""",""en"",false~""C'est maintenant accessible.""";"""8619850"",""Caroline Tremblay"",""Caroline Tremblay &lt;carolinetremblay@balcan.com&gt;"",""Directrice, rémunération globale -Director, Total Rewards"",""2025-06-18 09:41:49 -0400"",""Requester"",""B2 MTL 2 (Montreal 2)"",,,""&lt;None&gt;"",,,false~""C'est l'adresse indiquée dans la capture d'écran: https://lepointdevente.com/billets/ckq241029001?utm_source=dialoginsight&amp;utm_medium=email&amp;utm_campaign=B6417""";"""9275365"",""Philippe Tetreault"",""Philippe Tetreault &lt;ptetreault@balcan.com&gt;"","""",""2025-06-26 08:30:31 -0400"",""Administrator"",""B2 MTL 2 (Montreal 2)"",""Information Technology (IT)"","""",""Perry Bachountakis"","""",""en"",false~""J'aurais besoin du l'adresse svp, pouvez-vous copier coller le lien. Merci""";"""8619850"",""Caroline Tremblay"",""Caroline Tremblay &lt;carolinetremblay@balcan.com&gt;"",""Directrice, rémunération globale -Director, Total Rewards"",""2025-06-18 09:41:49 -0400"",""Requester"",""B2 MTL 2 (Montreal 2)"",,,""&lt;None&gt;"",,,false~""Sorry didn't paste it ... This one:""";"""8247418"",""George Kanatselis"",""George Kanatselis &lt;george@balcan.com&gt;"","""",""2025-06-26 08:47:31 -0400"",""Service Agent User"",""B2 MTL 2 (Montreal 2)"",""Information Technology (IT)"","""",""Joe Pizzuco"","""",""en"",false~""which site??"""</t>
  </si>
  <si>
    <t>"applications";"Office";"Excel";"Word";"B8 Nelmar (Terrebonne)";"Production (Printing)"</t>
  </si>
  <si>
    <t>presssupevisor@nelmar.com</t>
  </si>
  <si>
    <t xml:space="preserve">klafontaine@nelmar.com
</t>
  </si>
  <si>
    <t>0:26:22</t>
  </si>
  <si>
    <t xml:space="preserve">Requis pour / Requested For :: Sebastien.phaneuf@nelmar.com~Indiquer adresse e-mail partagée/Indicate Shared Email Address:: presssupevisor@nelmar.com~Sélectionner la demande/Please Select Request: Modify Shared Email Address~Modifications:: Add users~Users to be added:: klafontaine@nelmar.com
</t>
  </si>
  <si>
    <t>Ink codes</t>
  </si>
  <si>
    <t>Since we have started using words for our part numbers instead of the ink part numbers that are used by the vendor, I have found it hard to justify what part goes to most codes. I have pinned a few examples of what we want verses what are your choices. Is there a way to refence the vendor code like the 04-01-2508 wm codes? 01-1283 Soil Black 16 x 37lbs (Certainteed) 01-2080 HS Med Red 4 x 37lbs (Stock) Sunshine Johnson-Ukpede | Purchasing &amp; Inventory Coordinator Balcan USA Inc. 7201 108th Street, Pleasant Prairie, WI 53158, USA C: (262)287-7269 O: (262) 286-0242 ext 4009 E: Sjohnson@balcan.com www.balcan.com</t>
  </si>
  <si>
    <t>1:13:10</t>
  </si>
  <si>
    <t>"""10687439"",""Puneet Kankaria"",""Puneet Kankaria &lt;pkankaria@balcan.com&gt;"","""",""2025-06-20 13:12:51 -0400"",""Service Agent User"",,,"""",""&lt;None&gt;"","""",""[-]1"",false~""Hi Sunshine, We can use the supplier part number &amp; description as a part of the description for the part numbers already existing in our system. In case you have a list of the parts for which the description has to be updated, you can share with us the file and we can try updating the same in Epicor. Regards Puneet"""</t>
  </si>
  <si>
    <t xml:space="preserve">The issue is having cross reference between Epicor item numbers and Vendor part numbers. For now, we can solve this by using the description to store the vendor part numbers but, in the future, we can have cross reference data maintained separately. </t>
  </si>
  <si>
    <t>"Amine Adouni &lt;aadouni@balcan.com&gt;";"Robert Casica &lt;rcasica@balcan.com&gt;"</t>
  </si>
  <si>
    <t>8988842 ~"manoj.dixit@nelmar.com" ~"manoj.dixit@nelmar.com" ~"" ~"2025-05-30 09:14:07 -0400" ~"Requester" ~"B8 Nelmar (Terrebonne)" ~"" ~"&lt;None&gt;" ~"" ~"[-]1" ~false</t>
  </si>
  <si>
    <t xml:space="preserve">BERP, password is expired, need to reset pls.
</t>
  </si>
  <si>
    <t xml:space="preserve">Requis pour / Requested For :: manoj.dixit@nelmar.com~Description du problème/Issue Description: BERP, password is expired, need to reset pls.
</t>
  </si>
  <si>
    <t>I am seeing that the system has been very slow over the past week. More specifically, outlook.</t>
  </si>
  <si>
    <t>4:24:30</t>
  </si>
  <si>
    <t>20:24:30</t>
  </si>
  <si>
    <t>20:16:42</t>
  </si>
  <si>
    <t>68:16:42</t>
  </si>
  <si>
    <t>Description du problème/Issue Description: I am seeing that the system has been very slow over the past week. More specifically, outlook.</t>
  </si>
  <si>
    <t>"""8619896"",""Gary Iozzo"",""Gary Iozzo &lt;giozzo@balcan.com&gt;"",""Gestionnaire, Prépresse - Manager, Prepress"",""2025-06-26 09:39:37 -0400"",""Requester"",""B3 Laval"",,,""&lt;None&gt;"",,,false~""Hi George, I havent tried yet. I will try tomorrow. But overall, today was much better than yesterday. If it was space, wouldn't it be consistently slow.""";"""8247418"",""George Kanatselis"",""George Kanatselis &lt;george@balcan.com&gt;"","""",""2025-06-26 08:47:31 -0400"",""Service Agent User"",""B2 MTL 2 (Montreal 2)"",""Information Technology (IT)"","""",""Joe Pizzuco"","""",""en"",false~""did cleaning up drive help?""";"""8247418"",""George Kanatselis"",""George Kanatselis &lt;george@balcan.com&gt;"","""",""2025-06-26 08:47:31 -0400"",""Service Agent User"",""B2 MTL 2 (Montreal 2)"",""Information Technology (IT)"","""",""Joe Pizzuco"","""",""en"",false~""sent msg , local drive full"""</t>
  </si>
  <si>
    <t>"hardware";"B8 Plastixx FFS (Terrebonne)";"Operations"</t>
  </si>
  <si>
    <t>Salut, j'ai besoin d'une webcam pour mon nouveu setup avec 2 ecrans, svp.
Merci</t>
  </si>
  <si>
    <t>4:18:45</t>
  </si>
  <si>
    <t>20:18:45</t>
  </si>
  <si>
    <t>Requis pour / Requested For :: Luca Ceshin~Choix équipements / Hardware Choices :: Caméra / Camera~Spécifier si autre / If other specify :: Salut, j'ai besoin d'une webcam pour mon nouveu setup avec 2 ecrans, svp.
Merci</t>
  </si>
  <si>
    <t>provided and installed camera</t>
  </si>
  <si>
    <t>FW: silo hmi date</t>
  </si>
  <si>
    <t>From: Hershel Teitelbaum Sent: Thursday, August 22, 2024 10:56 AM To: George Kanatselis george@balcan.com Subject: Fwd: silo hmi date Hi George, Can you handle the below? It’s the. hmi on silo 2 Let me know when you’re done Begin forwarded message: From: robert@cwst.ca Date: August 22, 2024 at 10:41:05 AM EDT To: Hershel Teitelbaum &lt;hershel@balcan.com&gt; Subject: silo hmi date ﻿ You don't often get email from
robert@cwst.ca. Learn why this is important [Courriel Externe - External email] Hello Hershel I am unable to change the date remotely. I have attached instructions on how to do it. Could you please find someone who could do this. Procedure is fairly straight forward. Have you been able to get Magic to update automatically? Let me know if you have any questions or require additional information. Cheers Robert CWS Technologies Inc. 6 - 5250 Satellite Dr., Mississauga, Ontario L4W 5G5 robert@cwst.ca + 1 416 436 9103</t>
  </si>
  <si>
    <t>80:12:16</t>
  </si>
  <si>
    <t>336:12:16</t>
  </si>
  <si>
    <t>242:49:45</t>
  </si>
  <si>
    <t>1010:49:45</t>
  </si>
  <si>
    <t>"""8247418"",""George Kanatselis"",""George Kanatselis &lt;george@balcan.com&gt;"","""",""2025-06-26 08:47:31 -0400"",""Service Agent User"",""B2 MTL 2 (Montreal 2)"",""Information Technology (IT)"","""",""Joe Pizzuco"","""",""en"",false~""robert came here to fix it""";"""8247441"",""Hershel Teitelbaum"",""Hershel Teitelbaum &lt;hershel@balcan.com&gt;"","""",""2025-06-25 12:44:33 -0400"",""Service Agent User"",""B2 MTL 2 (Montreal 2)"",""Information Technology (IT)"","""",""&lt;None&gt;"","""",""en"",false~""Any Update?""";"""8247441"",""Hershel Teitelbaum"",""Hershel Teitelbaum &lt;hershel@balcan.com&gt;"","""",""2025-06-25 12:44:33 -0400"",""Service Agent User"",""B2 MTL 2 (Montreal 2)"",""Information Technology (IT)"","""",""&lt;None&gt;"","""",""en"",false~""Doesn’t seem to be corrected, below is from now From: Balcan Innovations - Centre d'aide / Service Desk helpdesk@balcan.com Sent: Monday, September 9, 2024 2:09 PM To: Hershel Teitelbaum hershel@balcan.com Subject: Requêtre / Incident #7789 FW: silo hmi date [Courriel Externe - External email]""";"""8247418"",""George Kanatselis"",""George Kanatselis &lt;george@balcan.com&gt;"","""",""2025-06-26 08:47:31 -0400"",""Service Agent User"",""B2 MTL 2 (Montreal 2)"",""Information Technology (IT)"","""",""Joe Pizzuco"","""",""en"",false~""date verified ,by Marwan, correct date"""</t>
  </si>
  <si>
    <t>https://helpdesk.balcan.com/attachments/4200a46732b9edf71cc3/set-time-and-date-on-hmi.pdf</t>
  </si>
  <si>
    <t>"mtakchi@balcan.com";"perry@balcan.com"</t>
  </si>
  <si>
    <t>I do not remember the password for the Mitel phone voicemail.  Can you please reset my password?</t>
  </si>
  <si>
    <t>261:19:21</t>
  </si>
  <si>
    <t>1077:19:21</t>
  </si>
  <si>
    <t>261:19:24</t>
  </si>
  <si>
    <t>1077:19:24</t>
  </si>
  <si>
    <t>Description du problème/Issue Description: I do not remember the password for the Mitel phone voicemail.  Can you please reset my password?</t>
  </si>
  <si>
    <t>"""8247417"",""Alaa Almasri"",""Alaa Almasri &lt;aalmasri@balcan.com&gt;"","""",""2025-06-25 15:13:45 -0400"",""Administrator"",,""Information Technology (IT)"","""",""&lt;None&gt;"","""",""[-]1"",false~""Hi Robert, David Finney is now able to reset phone passwords in Mitel."""</t>
  </si>
  <si>
    <t>Phase III  - analysis trigger in SAP to replace NTRX</t>
  </si>
  <si>
    <t>Hello Helpdesk, Can you please give Peter access the following server 192.168.0.21(SAP DB DEV) 192.168.0.22 (SAP APP DEV) Regards, Eddy</t>
  </si>
  <si>
    <t>2:34:08</t>
  </si>
  <si>
    <t>9:47:23</t>
  </si>
  <si>
    <t>25:47:23</t>
  </si>
  <si>
    <t>"""9275365"",""Philippe Tetreault"",""Philippe Tetreault &lt;ptetreault@balcan.com&gt;"","""",""2025-06-26 08:30:31 -0400"",""Administrator"",""B2 MTL 2 (Montreal 2)"",""Information Technology (IT)"","""",""Perry Bachountakis"","""",""en"",false~""Tested by Peter and it's working.""";"""9275365"",""Philippe Tetreault"",""Philippe Tetreault &lt;ptetreault@balcan.com&gt;"","""",""2025-06-26 08:30:31 -0400"",""Administrator"",""B2 MTL 2 (Montreal 2)"",""Information Technology (IT)"","""",""Perry Bachountakis"","""",""en"",false~""Gave Peter access for RDP and to access the database to 192.168.0.21(SAP DB DEV) TER-SVR-SQLD01.nelmar.com SQL. What does he need other then RDP for the SAPD01 server?""";"""9275365"",""Philippe Tetreault"",""Philippe Tetreault &lt;ptetreault@balcan.com&gt;"","""",""2025-06-26 08:30:31 -0400"",""Administrator"",""B2 MTL 2 (Montreal 2)"",""Information Technology (IT)"","""",""Perry Bachountakis"","""",""en"",false~""Use password bi-pbl account detail: Secret details - Delinea Added to Zscaler ZPA BLC - DEV Team 192.168.0.21(SAP DB DEV) TER-SVR-SQLD01.nelmar.com 192.168.0.22 (SAP APP DEV) TER-SVR-SAPD01.nelmar.com"""</t>
  </si>
  <si>
    <t>"Jonathan Galindez &lt;jgalindez@balcan.com&gt;";"Peter Black &lt;pblack@balcan.com&gt;";"Pier Capra &lt;pcapra@balcan.com&gt;";"Zhirong Li &lt;zli@balcan.com&gt;"</t>
  </si>
  <si>
    <t>BERP ne ouvre pas</t>
  </si>
  <si>
    <t>Problème de firewall avec le BERP de Franco, le nouveau en finance. BERP ne ouvre pas et demande le password de ladministrateur</t>
  </si>
  <si>
    <t>0:18:18</t>
  </si>
  <si>
    <t>"Nancy Lett &lt;nlett@balcan.com&gt;";"Tu Phuong Vo &lt;tvo@balcan.com&gt;"</t>
  </si>
  <si>
    <t>INTUITIVE ERROR</t>
  </si>
  <si>
    <t>***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10:44:35</t>
  </si>
  <si>
    <t>26:44:35</t>
  </si>
  <si>
    <t>"""11077093"",""Saadia Khan"",""Saadia Khan &lt;skhan@balcan.com&gt;"","""",,""Requester"",""B6 Covertech (Toronto)"",,"""",""&lt;None&gt;"","""",""[-]1"",false~""***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 From: Saadia Khan Sent: Monday, August 26, 2024 1:12 PM To: Joe Pizzuco jpizzuco@balcan.com; helpdesk helpdesk@balcan.com Subject: INTUITIVE ERROR ***Please be advised that beginning 8/05/24, my email address will transition to Skhan@balcan.com My current email will remain effective until October. Please update my email address in your system.*** Saadia Khan | Inside Sales Representative Covertech Flexible Packaging A Division of Balcan Innovations 279 Humberline Drive, Etobicoke, Ontario M9W 5T6 Telephone : 416-798-1340 Ext :217 Saadia@covertechfab.com | www.covertechflex.com | www.rFoil.com | www.balcan.com"""</t>
  </si>
  <si>
    <t>Zach Frost is trying to log in to his email on both his phone and computer.  He is being told that he needs to reset his password but when he tries, is told he does not have permission to reset it.  Can you reach out through teams to help him log in?  Or just reset the password so he can log in.  Thank you.</t>
  </si>
  <si>
    <t>2:11:39</t>
  </si>
  <si>
    <t>71:03:49</t>
  </si>
  <si>
    <t>Description du problème/Issue Description: Zach Frost is trying to log in to his email on both his phone and computer.  He is being told that he needs to reset his password but when he tries, is told he does not have permission to reset it.  Can you reach out through teams to help him log in?  Or just reset the password so he can log in.  Thank you.</t>
  </si>
  <si>
    <t>"""8247418"",""George Kanatselis"",""George Kanatselis &lt;george@balcan.com&gt;"","""",""2025-06-26 08:47:31 -0400"",""Service Agent User"",""B2 MTL 2 (Montreal 2)"",""Information Technology (IT)"","""",""Joe Pizzuco"","""",""en"",false~""sent new pwd""";"""8247418"",""George Kanatselis"",""George Kanatselis &lt;george@balcan.com&gt;"","""",""2025-06-26 08:47:31 -0400"",""Service Agent User"",""B2 MTL 2 (Montreal 2)"",""Information Technology (IT)"","""",""Joe Pizzuco"","""",""en"",false~""sent msg"""</t>
  </si>
  <si>
    <t>"zfrost@balcan.com"</t>
  </si>
  <si>
    <t>Millena's office</t>
  </si>
  <si>
    <t>Cartridges needed</t>
  </si>
  <si>
    <t>HP PageWide Pro MFP 477dw</t>
  </si>
  <si>
    <t>0:36:06</t>
  </si>
  <si>
    <t>2:17:34</t>
  </si>
  <si>
    <t>Requis pour / Requested For :: Mpanamska@balcan.com~Printer Location: Millena's office~Service Request: Other~Description: Cartridges needed~Printer Name: HP PageWide Pro MFP 477dw</t>
  </si>
  <si>
    <t>"""10682206"",""Mpanamska@balcan.com"",""Mpanamska@balcan.com"",,""2025-05-09 07:18:07 -0400"",""Requester"",,,,""&lt;None&gt;"",,,false~""Bonjour Tu Phuong, Oui, je vois l'imprimante et j'ai bien recu la communication. Merci!""";"""8786937"",""Tu Phuong Vo"",""Tu Phuong Vo &lt;tvo@balcan.com&gt;"",""IT Manager - Assets, Contracts and Services"",""2025-06-26 09:18:18 -0400"",""Administrator"",""B1 MTL 1 (Montreal 1)"",""Information Technology (IT)"","""",""Tao Wong"","""",""en"",false~""Allo Millena Peux tu imprimer de la grosse imprimante à l'extérieur? La MFP devrait être ton imprimante par défaut quand tu es à B2 : Laisse moi savoir is tu la vois bien. Aussi nous avons envoyé la procédure pour faire des envois sécurisés. As-tu bien reçu le courriel ? Merci !"""</t>
  </si>
  <si>
    <t>power bi</t>
  </si>
  <si>
    <t>Hello Tu, Can you please give permission to kshahverdi@balcan.com same as Olga Konovalova Thanks, Eddy</t>
  </si>
  <si>
    <t>2:57:57</t>
  </si>
  <si>
    <t>139:02:58</t>
  </si>
  <si>
    <t>555:02:58</t>
  </si>
  <si>
    <t>"""8786937"",""Tu Phuong Vo"",""Tu Phuong Vo &lt;tvo@balcan.com&gt;"",""IT Manager - Assets, Contracts and Services"",""2025-06-26 09:18:18 -0400"",""Administrator"",""B1 MTL 1 (Montreal 1)"",""Information Technology (IT)"","""",""Tao Wong"","""",""en"",false~""[@]Eddy Qiu Hi Eddy, is this still needed?""";"""8786937"",""Tu Phuong Vo"",""Tu Phuong Vo &lt;tvo@balcan.com&gt;"",""IT Manager - Assets, Contracts and Services"",""2025-06-26 09:18:18 -0400"",""Administrator"",""B1 MTL 1 (Montreal 1)"",""Information Technology (IT)"","""",""Tao Wong"","""",""en"",false~""Hi Eddy I can't find this user, what is the full name? Thanks"""</t>
  </si>
  <si>
    <t>No reply back Eddy
IF this is still needed, please open a newer ticket.
thank you</t>
  </si>
  <si>
    <t>good morning,  BERP keeps freezing, (resin management, data collection, and PO).  I've rebooted several times and shut down a few times as well.  It works for a bit then freezes again.  please look into this. thanks.</t>
  </si>
  <si>
    <t>3:48:56</t>
  </si>
  <si>
    <t>3:49:14</t>
  </si>
  <si>
    <t>Description du problème/Issue Description: good morning,  BERP keeps freezing, (resin management, data collection, and PO).  I've rebooted several times and shut down a few times as well.  It works for a bit then freezes again.  please look into this. thanks.</t>
  </si>
  <si>
    <t>"""8247418"",""George Kanatselis"",""George Kanatselis &lt;george@balcan.com&gt;"","""",""2025-06-26 08:47:31 -0400"",""Service Agent User"",""B2 MTL 2 (Montreal 2)"",""Information Technology (IT)"","""",""Joe Pizzuco"","""",""en"",false~""i moved you from TS1 to TS5"""</t>
  </si>
  <si>
    <t>Travel to Italy - Sept 13 to 28, 2024.  Need access to emails on my phone.  Thanks.</t>
  </si>
  <si>
    <t>15:28:11</t>
  </si>
  <si>
    <t>31:28:11</t>
  </si>
  <si>
    <t>Logiciel demandé/Requested Software: Microsoft Office 365~Spécifier si autre / If other specify :: Travel to Italy - Sept 13 to 28, 2024.  Need access to emails on my phone.  Thanks.</t>
  </si>
  <si>
    <t>access is set for the 13th and removing it on the 28th.</t>
  </si>
  <si>
    <t xml:space="preserve">My Phone will not take my Password </t>
  </si>
  <si>
    <t>66:26:15</t>
  </si>
  <si>
    <t>242:26:15</t>
  </si>
  <si>
    <t xml:space="preserve">Description du problème/Issue Description: My Phone will not take my Password </t>
  </si>
  <si>
    <t>Tanks file B1 and B3</t>
  </si>
  <si>
    <t>Hi, Need a reset ASAP for B1 and B3 silos. Thanks. Mark Sent from my iPhone</t>
  </si>
  <si>
    <t>0:40:23</t>
  </si>
  <si>
    <t>1:33:01</t>
  </si>
  <si>
    <t>0:40:34</t>
  </si>
  <si>
    <t>1:33:12</t>
  </si>
  <si>
    <t>"""8247418"",""George Kanatselis"",""George Kanatselis &lt;george@balcan.com&gt;"","""",""2025-06-26 08:47:31 -0400"",""Service Agent User"",""B2 MTL 2 (Montreal 2)"",""Information Technology (IT)"","""",""Joe Pizzuco"","""",""en"",false~""reset both"""</t>
  </si>
  <si>
    <t xml:space="preserve">Plastixx customer service has a scanner that we scan invoices directly to the plastixx server but for my co-workers to scan, my laptop needs to be connected at work and we will need to change that format because when Ièm on vacation or working from home, working from a different Balcan site my co-workers still needs to scan the invoices. Please call me so I could explain better the situation. </t>
  </si>
  <si>
    <t>156:39:30</t>
  </si>
  <si>
    <t>605:38:21</t>
  </si>
  <si>
    <t xml:space="preserve">Description du problème/Issue Description: Plastixx customer service has a scanner that we scan invoices directly to the plastixx server but for my co-workers to scan, my laptop needs to be connected at work and we will need to change that format because when Ièm on vacation or working from home, working from a different Balcan site my co-workers still needs to scan the invoices. Please call me so I could explain better the situation. </t>
  </si>
  <si>
    <t>"""8910883"",""Tommy Reis"",""Tommy Reis &lt;treis@plastixxffs.com&gt;"","""",""2025-05-22 09:25:33 -0400"",""Requester"",""B8 Nelmar (Terrebonne)"",,"""",""&lt;None&gt;"","""",""[-]1"",false~""Hi Melanie, Hope you are doing well. I will need some help to escalate this ticket because I have not receive any update for anyone. Please let me know who could I email and I will follow up with that person.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6, 2024 2:10 PM To: helpdesk helpdesk@balcan.com Subject: RE: Requêtre / Incident #7777 Demande générale / General Support Incident Hi George, I hope you are doing well. I totally understand if you have other things on your plate, but is there someone that I could approach to get this ticket moving so we could find a solution that works for everyon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1:23 PM To: helpdesk &lt;helpdesk@balcan.com&gt; Cc: Tommy Reis &lt;treis@plastixxffs.com&gt; Subject: RE: Requêtre / Incident #7777 Demande générale / General Support Incident 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8:26 AM To: helpdesk &lt;helpdesk@balcan.com&gt;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Hi George, I hope you are doing well. I totally understand if you have other things on your plate, but is there someone that I could approach to get this ticket moving so we could find a solution that works for everyon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4, 2024 1:23 PM To: helpdesk helpdesk@balcan.com Cc: Tommy Reis treis@plastixxffs.com Subject: RE: Requêtre / Incident #7777 Demande générale / General Support Incident 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September 4, 2024 8:26 AM To: helpdesk &lt;helpdesk@balcan.com&gt;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Hi George, Any update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September 4, 2024 8:26 AM To: helpdesk helpdesk@balcan.com Subject: RE: Requêtre / Incident #7777 Demande générale / General Support Incident 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August 26, 2024 10:00 AM To: Tommy Reis &lt;treis@plastixxffs.com&gt; Subject: Requêtre / Incident #7777 Demande générale / General Support Incident [Courriel Externe - External email]""";"""8910883"",""Tommy Reis"",""Tommy Reis &lt;treis@plastixxffs.com&gt;"","""",""2025-05-22 09:25:33 -0400"",""Requester"",""B8 Nelmar (Terrebonne)"",,"""",""&lt;None&gt;"","""",""[-]1"",false~""Good morning George and Joe, I would like to follow up on this request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August 26, 2024 10:00 AM To: Tommy Reis treis@plastixxffs.com Subject: Requêtre / Incident #7777 Demande générale / General Support Incident [Courriel Externe - External email]""";"""8247418"",""George Kanatselis"",""George Kanatselis &lt;george@balcan.com&gt;"","""",""2025-06-26 08:47:31 -0400"",""Service Agent User"",""B2 MTL 2 (Montreal 2)"",""Information Technology (IT)"","""",""Joe Pizzuco"","""",""en"",false~""sent msg via teams"""</t>
  </si>
  <si>
    <t>ScanSnap is installed on all the CSR's and profiles created on the scanner.  when someone is not there they need to make sure that the profile is changed to the user that is in the office.  All working with Tommy, Melanie and Anna</t>
  </si>
  <si>
    <t>ADP site not loading</t>
  </si>
  <si>
    <t>ADP Workforce Now - Billing &amp; Invoice Management This site won’t load past this grey screen today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spaull@balcan.com</t>
  </si>
  <si>
    <t>5:27:48</t>
  </si>
  <si>
    <t>4:24:00</t>
  </si>
  <si>
    <t>5:27:55</t>
  </si>
  <si>
    <t>"""9275365"",""Philippe Tetreault"",""Philippe Tetreault &lt;ptetreault@balcan.com&gt;"","""",""2025-06-26 08:30:31 -0400"",""Administrator"",""B2 MTL 2 (Montreal 2)"",""Information Technology (IT)"","""",""Perry Bachountakis"","""",""en"",false~""The issue was with the cookies, I show how to clear the cookies or to use inPrivate mode."""</t>
  </si>
  <si>
    <t>"jginley@balcan.com";"Philippe Tetreault &lt;ptetreault@balcan.com&gt;"</t>
  </si>
  <si>
    <t>"account management";"password reset";"B3 Laval";"Production (Bagging)"</t>
  </si>
  <si>
    <t>bagging unwrap workstation not working with new password.</t>
  </si>
  <si>
    <t>0:43:39</t>
  </si>
  <si>
    <t>20:59:43</t>
  </si>
  <si>
    <t>20:59:56</t>
  </si>
  <si>
    <t>Description du problème/Issue Description: bagging unwrap workstation not working with new password.</t>
  </si>
  <si>
    <t>"""8247418"",""George Kanatselis"",""George Kanatselis &lt;george@balcan.com&gt;"","""",""2025-06-26 08:47:31 -0400"",""Service Agent User"",""B2 MTL 2 (Montreal 2)"",""Information Technology (IT)"","""",""Joe Pizzuco"","""",""en"",false~""pwd does work, i tested"""</t>
  </si>
  <si>
    <t>Please add Ashfak in all quality notification emails for BD1.
NCPR notification
Pending QC notification
QC approval requirement
NCPR With Partially Affected Skids 
Thanks,
Yaman</t>
  </si>
  <si>
    <t>0:50:34</t>
  </si>
  <si>
    <t>64:38:36</t>
  </si>
  <si>
    <t>0:50:48</t>
  </si>
  <si>
    <t>64:38:50</t>
  </si>
  <si>
    <t>Description du problème/Issue Description: Please add Ashfak in all quality notification emails for BD1.
NCPR notification
Pending QC notification
QC approval requirement
NCPR With Partially Affected Skids 
Thanks,
Yaman</t>
  </si>
  <si>
    <t>"""8247418"",""George Kanatselis"",""George Kanatselis &lt;george@balcan.com&gt;"","""",""2025-06-26 08:47:31 -0400"",""Service Agent User"",""B2 MTL 2 (Montreal 2)"",""Information Technology (IT)"","""",""Joe Pizzuco"","""",""en"",false~""added him to reports"""</t>
  </si>
  <si>
    <t>FW: Web request app</t>
  </si>
  <si>
    <t>Hello Al When ever I send e-mails to the following address support@interal.com , I get the following message see attachment, Can you please look into it? Thank you From: Yassine Mouzouni YassineM@interal.com Sent: Friday, August 23, 2024 11:52 AM To: Moshe Simhon msimhon@balcan.com Subject: RE: Web request app [Courriel Externe - External email] Bonjour Moshe, Dans ce cas-là je transfère à l’instant ton courriel à notre adresse générique du support afin qu’un billet de nouvel incident soit créé. Suite à sa création, un premier suivi devrait être effectué dans les meilleurs délais. Je t’inviterai par la même occasion à acheminer toutes nouvelles demandes à l’adresse
support@interal.com afin d’éviter tout délai involontaire de traitement.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23 August, 2024 11:02 To: Yassine Mouzouni &lt;YassineM@interal.com&gt; Subject: RE: Web request app Bonjour Yassine Sa pas marché, je vois aucune imprimante From: Yassine Mouzouni &lt;YassineM@interal.com&gt; Sent: Friday, August 23, 2024 10:44 AM To: Moshe Simhon &lt;msimhon@balcan.com&gt; Subject: RE: Web request app [Courriel Externe - External email] Bonjour Moshe, Essaye de te déconnecter puis reconnecter, peux-tu refaire un nouveau test pour voir si les imprimantes sont revenues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23 August, 2024 9:43 To: Yassine Mouzouni &lt;YassineM@interal.com&gt; Subject: RE: Web request app Hello Yassine J’espere tous vas bien avec vous Je ne parviens plus à imprimer, aucune option disponible pour mon imprimante dans interal ? Est-ce que vous pouvais aider. Merci Sincerely Moshe Simhon Maintenance Planner Balcan Packaging. 304 rue Saulnier, Laval, Québec H7M 3T3 M: 514-617-3381 Email : msimhon@balcan.com Site : www.balcan.com From: Yassine Mouzouni &lt; YassineM@interal.com &gt; Sent: Monday, August 12, 2024 3:05 PM To: Moshe Simhon &lt; msimhon@balcan.com &gt; Subject: RE: Web request app [Courriel Externe - External email] Bonjour Moshe, Il s’agit du même lien au fait, il suffit juste de donner le bon groupe de permissions à l’usager pour qu’il puisse voir les pièces seulement : https://wapp.ic.interal.com/connect/InteralWeb.aspx?c=BALCAN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Monday, 12 August, 2024 8:57 To: Yassine Mouzouni &lt; YassineM@interal.com &gt; Subject: RE: Web request app Hello Yassine Ok c’est fait, comment puis-je obtenir le lien que il peux voir les piece? From: Yassine Mouzouni &lt; YassineM@interal.com &gt; Sent: Monday, August 12, 2024 8:41 AM To: Moshe Simhon &lt; msimhon@balcan.com &gt; Subject: RE: Web request app [Courriel Externe - External email] Bonjour Moshe, Avez-vous finalement pu trouver le menu en question permettant la gestion des permissions ? Si oui, souhaiterez-vous toujours qu’on cédule la rencontre ou peut-on fermer le billet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Yassine Mouzouni Sent: Friday, 2 August, 2024 15:46 To: Moshe Simhon &lt; msimhon@balcan.com &gt; Subject: RE: Web request app Bonjour Moshe, Le menu pour configurer les permissions est le suivant : Si vous avez plus d’assistance pour cette demande, on pourra organiser un meeting Teams ou un appel téléphonique la semaine prochaine selon vos préférences.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2 August, 2024 13:43 To: Yassine Mouzouni &lt; YassineM@interal.com &gt; Subject: RE: Web request app Bonjour Yassin Est ce que on a lien pour regardes des videos pour education comme utilizers Interal ou un section que je peux trouvais les information car je le vois pas. Est-ce que c’est dans HR employee list ou setting après HR. Je ne trouve pas ce qui est indiqué ci-dessous From: Yassine Mouzouni &lt; YassineM@interal.com &gt; Sent: Friday, August 2, 2024 8:49 AM To: Moshe Simhon &lt; msimhon@balcan.com &gt; Subject: RE: Web request app [Courriel Externe - External email] Bonjour Moshe, Vous pouvez accéder à ce menu à partir de la console Interal : « Configuration | Permissions utilisateur | Produits/Pièces/Matériaux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hursday, 1 August, 2024 22:13 To: Yassine Mouzouni &lt; YassineM@interal.com &gt; Subject: RE: Web request app Bonjoiur Yassine Common J’arrive a c’est Lien? From: Yassine Mouzouni &lt; YassineM@interal.com &gt; Sent: Wednesday, July 24, 2024 11:40 AM To: Moshe Simhon &lt; msimhon@balcan.com &gt; Subject: RE: Web request app [Courriel Externe - External email] Bonjour Moshe, C’est faisable à partir du portail de maintenance, en ajustant les permissions d’utilisateur, vous devriez être en mesure d’avoir le visuel suivant : Il faudra donc créer un nouveau groupe de permission ayant juste la permission suivante :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Monday, 22 July, 2024 15:17 To: Yassine Mouzouni &lt; YassineM@interal.com &gt; Subject: Re: Web request app Oui c’est le problem de liscence. J’enlève d’un utilisateur et sa functione. J’ai un nôtre question, est ce que on a un option sur site pour “view only” des pièce sur les ordinateur ? Sent from my iPhone On Jul 22, 2024, at 2:43   PM, Yassine Mouzouni &lt;YassineM@interal.com&gt; wrote: ﻿ [Courriel Externe - External email] Bonjour Moshe, Je n’ai pas eu de retour de votre côté concernant la demande ci-dessous, avez-vous pu finalement résoudre le problème de connexion avec le dernier ordinateur ?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Yassine Mouzouni Sent: Tuesday, 16 July, 2024 10:54 To: Philippe Tetreault &lt; ptetreault@balcan.com &gt;; Moshe Simhon &lt; msimhon@balcan.com &gt; Subject: RE: Web request app Bonjour Philippe, Merci pour ton retour, c’est la confirmation dont on avait besoin, si c’est juste une question de mot de passe, @Moshe pourra les réinitialiser à partir de la fiche d’employé de chacun. À part le poste de travail ‘ Line211 ’, je pense qu’il y avait un second ordinateur avec un problème similaire, peux-tu y effectuer la même procédure que le 1er ? @Moshe , pour répondre à ton second courriel, les 20 licences de requête dont vous disposez sont effectivement pour toutes les usines et elles sont en location. Afin de connaitre le nombre de licences qui est actuellement utilisé, je vous invite à ouvrir la liste des employées, puis dans le menu ‘Actions’, cliquer sur ‘Gestion des accès’ : &lt;image005.png&gt; Dans la liste, cocher la colonne ‘Requests’ pour n’afficher que les usagers utilisant les licences de requêtes : &lt;image006.png&gt;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Philippe Tetreault &lt; ptetreault@balcan.com &gt; Sent: Friday, 12 July, 2024 15:50 To: Yassine Mouzouni &lt; YassineM@interal.com &gt;; Moshe Simhon &lt; msimhon@balcan.com &gt; Subject: RE: Web request app Bonjour, J’ai testé les deux liens avec le compte test et il fonctionne sur l’ordinateur Line211. J’ai l’impression que le nom de l’usager n’est pas le bon : Laval-operation. Pouvez-vous confirmer l’utilisateur? Merci, PHILIPPE TETREAULT | Senior System Administrator - IT Balcan Innovations Inc. 9340 Meaux, St-Leonard, Quebec H1R 3H2 m: (514) 715-8407 | e: ptetreault@balcan.com www.balcan.com &lt;image007.png&gt; Réservez du temps avec moi - Book time with me From: Yassine Mouzouni &lt; YassineM@interal.com &gt; Sent: Friday, July 12, 2024 3:40 PM To: Moshe Simhon &lt; msimhon@balcan.com &gt; Cc: Philippe Tetreault &lt; ptetreault@balcan.com &gt; Subject: RE: Web request app [Courriel Externe - External email] Bonjour Moshe, Faisant suite à notre discussion de tout à l’heure, vous possédez actuellement 2 portails : Interal web : https://wapp.ic.interal.com/connect/InteralWeb.aspx?c=BALCAN ServiceCallWiz : https://wapp.ic.interal.com/connect/ServiceCallWiz.aspx?c=BALCAN J’ai créé un accès que j’ai nommé ‘test’ sans mot de passe, vous pouvez l’utiliser pour faire vos tests de connexion. En ce qui concerne votre seconde question, les accès sont effectivement limités au nombre de licences que vous possédez, selon votre dossier, vous en avez actuellement 20.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12 July, 2024 13:54 To: Yassine Mouzouni &lt; YassineM@interal.com &gt; Cc: Philippe Tetreault &lt; ptetreault@balcan.com &gt; Subject: RE: Web request app Hello Yasine Je veux S’avoir est ce que il ya un limit d’ussage pour chaque
utilisateur que je Crea dans Interal? &lt;image008.png&gt; From: Yassine Mouzouni &lt; YassineM@interal.com &gt; Sent: Thursday, July 11, 2024 10:55 AM To: Moshe Simhon &lt; msimhon@balcan.com &gt; Cc: Stephane Roberge &lt; sroberge@balcan.com &gt; Subject: RE: Web request app [Courriel Externe - External email] Bonjour Moshe, C’est d’accord! je changerai le statut du billet pour le mettre en attente des TI, s’ils souhaitent effectuer un suivi ou s’ils souhaitent avoir plus de détail sur la nature de l’intervention, ils peuvent communiquer avec nous en mentionnant ce numéro de billet TS-0069685.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hursday, 11 July, 2024 9:43 To: Yassine Mouzouni &lt; YassineM@interal.com &gt; Cc: Stephane Roberge &lt; sroberge@balcan.com &gt; Subject: RE: Web request app Hello Yassine Je vous répondrai dès que j'aurai des nouvelles de mon équipe informatique car je ne pourrai pas accéder à cette machine en particulier car il s'agit d'un TS et je n'ai pas les droits. Merci From: Yassine Mouzouni &lt; YassineM@interal.com &gt; Sent: Wednesday, July 10, 2024 8:30 AM To: Moshe Simhon &lt; msimhon@balcan.com &gt; Cc: Stephane Roberge &lt; sroberge@balcan.com &gt; Subject: RE: Web request app [Courriel Externe - External email] Bonjour Moshe, Je propose de céduler un accès à distance sur votre poste afin d’analyser plus en profondeur la situation, pouvez-vous m’indiquer vos prochaines disponibilités pour la journée ou pour la semaine ? Merci!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Tuesday, 9 July, 2024 11:50 To: Yassine Mouzouni &lt; YassineM@interal.com &gt; Cc: Stephane Roberge &lt; sroberge@balcan.com &gt; Subject: RE: Web request app Hello Yasmine Je fait tous et encore sa march pas c’est la meme problem. From: Yassine Mouzouni &lt; YassineM@interal.com &gt; Sent: Friday, July 5, 2024 11:38 AM To: Moshe Simhon &lt; msimhon@balcan.com &gt; Cc: Stephane Roberge &lt; sroberge@balcan.com &gt; Subject: RE: Web request app Some people who received this message don't often get email from yassinem@interal.com . Learn why this is important [Courriel Externe - External email] Bonjour Moshe, Vous n’êtes pas obligé de redémarrer votre ordinateur, juste à fermer le navigateur web que vous utilisez puis le rouvrir une seconde fois. Vous pouvez également vider le cache à partir du menu option ou sinon faire un test sur un autre navigateur web, par exemple si vous utilisez Google Chrome, vous pouvez tenter de vous connectez avec Microsoft Edge ou Mozilla Firefox.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 msimhon@balcan.com &gt; Sent: Friday, 5 July, 2024 11:16 To: Yassine Mouzouni &lt; YassineM@interal.com &gt; Cc: Stephane Roberge &lt; sroberge@balcan.com &gt; Subject: RE: Web request app Toujours pas. C’est dans TS est ce que sa vas causes des problem? From: Stephane Roberge &lt; sroberge@balcan.com &gt; Sent: Friday, July 5, 2024 10:21 AM To: Moshe Simhon &lt; msimhon@balcan.com &gt; Subject: RE: Web request app Simhon, Peux-tu essayer de rebooter l’ordi et faire le test d’ouvrir Request ? From: Yassine Mouzouni &lt; YassineM@interal.com &gt; Sent: Friday, July 5, 2024 8:39 AM To: Stephane Roberge &lt; sroberge@balcan.com &gt; Cc: Moshe Simhon &lt; msimhon@balcan.com &gt; Subject: RE: Web request app [Courriel Externe - External email] Bonjour Stéphane, Le message que vous obtenez est normalement lié à une erreur de timeout. La solution que je propose serait de demander aux usagers de fermer le navigateur puis de le rouvrir, il faut préciser que ce n’est pas l’onglet qui doit être fermé bien tout le navigateur web en question. Dans les prochaines versions, il y aura un message ‘UserFriendly’ qui sera affiché pour indiquer à l’usager les étapes à suivre au cas une situation similaire ce reproduit. Cordialement, Yassine Mouzouni Soutien Technique / Technical Support www.interal.com 800-871-8571 yassinem@interal.com Activation de licences / Licenses delivery: activation@interal.com Soutien technique / Technical Support: support@interal.com Hébergement / Hosting: interalhosting@interal.com &lt;image001.png&gt;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t>
  </si>
  <si>
    <t>76:15:52</t>
  </si>
  <si>
    <t>332:15:52</t>
  </si>
  <si>
    <t>169:25:30</t>
  </si>
  <si>
    <t>745:25:30</t>
  </si>
  <si>
    <t>"""8620037"",""Moshe Simhon"",""Moshe Simhon &lt;msimhon@balcan.com&gt;"","""",""2025-06-10 10:47:56 -0400"",""Requester"",""B1 MTL 1 (Montreal 1)"",,"""",""&lt;None&gt;"","""",""[-]1"",false~""Yes he is all set up From: Balcan Innovations - Centre d'aide / Service Desk helpdesk@balcan.com Sent: Wednesday, September 18, 2024 10:17 AM To: Moshe Simhon msimhon@balcan.com Subject: Requêtre / Incident #7773 FW: Web request app [Courriel Externe - External email]""";"""10665238"",""Marwan Takchi"",""Marwan Takchi &lt;mtakchi@balcan.com&gt;"",""HelpDesk Level2"",""2025-02-20 08:39:52 -0500"",""Requester"",""B2 MTL 2 (Montreal 2)"",""Information Technology (IT)"",""514-222-2516"",""Joe Pizzuco"","""",""[-]1"",true~""Hi Moshe, Forgot to ask you yesterday for the Interal of Yves Montambault, does he have an account now with support Interal? Marwan""";"""10665238"",""Marwan Takchi"",""Marwan Takchi &lt;mtakchi@balcan.com&gt;"",""HelpDesk Level2"",""2025-02-20 08:39:52 -0500"",""Requester"",""B2 MTL 2 (Montreal 2)"",""Information Technology (IT)"",""514-222-2516"",""Joe Pizzuco"","""",""[-]1"",true~""Sent team message to try again sending an email to the address support@interal.com. Waiting for his response.""";"""10665238"",""Marwan Takchi"",""Marwan Takchi &lt;mtakchi@balcan.com&gt;"",""HelpDesk Level2"",""2025-02-20 08:39:52 -0500"",""Requester"",""B2 MTL 2 (Montreal 2)"",""Information Technology (IT)"",""514-222-2516"",""Joe Pizzuco"","""",""[-]1"",true~""J'ai envoye ce message a Yves par teams Yves pour le courriel support@interal.com, j'ai remarque qu'il y avait un point a la fin... J'ai fait un test ce matin avec la meme adresse email, je n'ai pas encore recu de message undelivrable email... Il va essayer de nouveau.""";"""10665238"",""Marwan Takchi"",""Marwan Takchi &lt;mtakchi@balcan.com&gt;"",""HelpDesk Level2"",""2025-02-20 08:39:52 -0500"",""Requester"",""B2 MTL 2 (Montreal 2)"",""Information Technology (IT)"",""514-222-2516"",""Joe Pizzuco"","""",""[-]1"",true~""Hi Moshe, I noticed at the end of the email address a dot was added. I am testing the address now before escalating, Marwan"""</t>
  </si>
  <si>
    <t>Yves has now all the access necessary for interal support.</t>
  </si>
  <si>
    <t>https://helpdesk.balcan.com/attachments/5ed8409e4b5771e5785d/mailattachment-eml.rfc822
https://helpdesk.balcan.com/attachments/bb6a32bea92ff97ec250/66c8c7d1e1e94_7b112210-4a5-resque-high-medium-low-ms-deployment-f4d548bfb-f8wl8-mail-eml.rfc822</t>
  </si>
  <si>
    <t>"hardware";"B4 Drummondville";"Administration"</t>
  </si>
  <si>
    <t>Mon imprimante, modèle HP Officejet Pro x576dw MFP ne fonctionne plus, sur l'écran affiche une erreur du système d'encrage, le système de pompage d'encre a subi une défaillance. J'aurai besoin d'une nouvelle imprimante le plus tot possible SVP.</t>
  </si>
  <si>
    <t>34:58:19</t>
  </si>
  <si>
    <t>146:58:19</t>
  </si>
  <si>
    <t>177:09:24</t>
  </si>
  <si>
    <t>769:09:24</t>
  </si>
  <si>
    <t>Requis pour / Requested For :: manu@drumpack.ca~Choix équipements / Hardware Choices :: Autre / Other~Spécifier si autre / If other specify :: Mon imprimante, modèle HP Officejet Pro x576dw MFP ne fonctionne plus, sur l'écran affiche une erreur du système d'encrage, le système de pompage d'encre a subi une défaillance. J'aurai besoin d'une nouvelle imprimante le plus tot possible SVP.</t>
  </si>
  <si>
    <t>"""9193045"",""manu@drumpack.ca"",""manu@drumpack.ca"","""",""2025-06-26 06:35:29 -0400"",""Requester"",""B4 Drummondville"",,"""",""&lt;None&gt;"","""",""[-]1"",false~""Bonjour Tu, Seulement lettre. En couleur. Oui, j'ai besoin de scanner. Merci! Manu Vahagn | Gestionnaire de production – Production Manager Balcan Packaging 2540-A route 139, Drummondville, Quebec J2A 2P9 T: 819.477.0799x275 | M: 514.894.6368 www.balcan.com From: Balcan Innovations - Centre d'aide / Service Desk helpdesk@balcan.com Sent: Thursday, August 29, 2024 3:15 PM To: Manu Vahagn manu@drumpack.ca Subject: Requêtre / Incident #7772 Nouvel équipement / New Hardware [Courriel Externe - External email]""";"""8786937"",""Tu Phuong Vo"",""Tu Phuong Vo &lt;tvo@balcan.com&gt;"",""IT Manager - Assets, Contracts and Services"",""2025-06-26 09:18:18 -0400"",""Administrator"",""B1 MTL 1 (Montreal 1)"",""Information Technology (IT)"","""",""Tao Wong"","""",""en"",false~""Allo Manu Peux-tu me donner plus de précission STP? La grosseur du papier d'impression? Lettre seulement ou as-tu besoin de Legal? Est-ce que l'impression pourrait être en noir &amp; blanc seulement? Y a-t-il un besoin de scanner? Merci"""</t>
  </si>
  <si>
    <t xml:space="preserve">HP M479 </t>
  </si>
  <si>
    <t>"human resources";"Termination";"B8 Nelmar (Terrebonne)";"Operations"</t>
  </si>
  <si>
    <t>Chef d'équipe, Presse</t>
  </si>
  <si>
    <t>10206448 ~"ricky.chevarie-gadoury@nelmar.com" ~"ricky.chevarie-gadoury@nelmar.com" ~"2024-01-24 01:26:15 -0500" ~"Requester" ~"&lt;None&gt;" ~false</t>
  </si>
  <si>
    <t>Printing</t>
  </si>
  <si>
    <t>Cellphone</t>
  </si>
  <si>
    <t>non</t>
  </si>
  <si>
    <t>6:59:07</t>
  </si>
  <si>
    <t>70:59:07</t>
  </si>
  <si>
    <t>6:59:27</t>
  </si>
  <si>
    <t>70:59:27</t>
  </si>
  <si>
    <t>Date de départ / date of departure: Jun 16, 2024~ID Employée/Employee ID: 100321~Employee: ricky.chevarie-gadoury@nelmar.com~Titre / Title: Chef d'équipe, Presse~Départment / Department: Printing~Gestionnaire / Reports to: Sebastien.phaneuf@nelmar.com~Un entretien de départ est-il nécessaire ? / Is a departure interview needed?: Yes~Redirection de courriel / Email redirection to: jean-pierre.chenot@nelmar.com~Retour de Carte / Access card(s) has/have been retrieved: Yes~Abonnement de logiciels en Ligne a désactiver / Cloud Software access to cancel (list all below): non~Équipement a reprendre / Equipment to retrieve: Cellphone</t>
  </si>
  <si>
    <t>"""8247418"",""George Kanatselis"",""George Kanatselis &lt;george@balcan.com&gt;"","""",""2025-06-26 08:47:31 -0400"",""Service Agent User"",""B2 MTL 2 (Montreal 2)"",""Information Technology (IT)"","""",""Joe Pizzuco"","""",""en"",false~""blocked"""</t>
  </si>
  <si>
    <t>Ad Website</t>
  </si>
  <si>
    <t>This site is one I am having problems getting into. They are a distributor of ours that several customers pay thru and I need to get the reports for payments. Thanks peg My email address will be changing on Aug 5,2022. Please contact me at my new Balcan email address at that time pdick@balcan.com . My current email with be disabled as of October 1, 2024. Thank you!</t>
  </si>
  <si>
    <t>pdick@balcan.com</t>
  </si>
  <si>
    <t>39:01:06</t>
  </si>
  <si>
    <t>166:46:53</t>
  </si>
  <si>
    <t>"""9275365"",""Philippe Tetreault"",""Philippe Tetreault &lt;ptetreault@balcan.com&gt;"","""",""2025-06-26 08:30:31 -0400"",""Administrator"",""B2 MTL 2 (Montreal 2)"",""Information Technology (IT)"","""",""Perry Bachountakis"","""",""en"",false~""Please try the website using incognito mode, this will tell us if the issue is with the cookies save on your computer if that works: 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 Let me know, thanks.""";"""11071895"",""pdick@balcan.com"",""pdick@balcan.com"","""",,""Requester"",""Reflectix (Markleville, Indiana)"",,"""",""&lt;None&gt;"","""",""[-]1"",false~""I can sign in but it will not load anything. Thanks Peg My email address will be changing on Aug 5,2022. Please contact me at my new Balcan email address at that time pdick@balcan.com . My current email with be disabled as of October 1, 2024. Thank you! From: Balcan Innovations - Centre d'aide / Service Desk helpdesk@balcan.com Sent: Friday, August 23, 2024 10:24 AM To: Peggy Dick pdick@balcan.com Subject: Requêtre / Incident #7770 Ad Website [Courriel Externe - External email]""";"""9275365"",""Philippe Tetreault"",""Philippe Tetreault &lt;ptetreault@balcan.com&gt;"","""",""2025-06-26 08:30:31 -0400"",""Administrator"",""B2 MTL 2 (Montreal 2)"",""Information Technology (IT)"","""",""Perry Bachountakis"","""",""en"",false~""Are you able to sign in? What is the error?""";"""9275365"",""Philippe Tetreault"",""Philippe Tetreault &lt;ptetreault@balcan.com&gt;"","""",""2025-06-26 08:30:31 -0400"",""Administrator"",""B2 MTL 2 (Montreal 2)"",""Information Technology (IT)"","""",""Perry Bachountakis"","""",""en"",false~""Can you copy paste the full url?"""</t>
  </si>
  <si>
    <t>good morning,  Geoffrey and I are having issues with BERP again.  can't open it at all.  tried re-booting a few times.  please look into this asap .  thank you.</t>
  </si>
  <si>
    <t>1:26:18</t>
  </si>
  <si>
    <t>Description du problème/Issue Description: good morning,  Geoffrey and I are having issues with BERP again.  can't open it at all.  tried re-booting a few times.  please look into this asap .  thank you.</t>
  </si>
  <si>
    <t>"""10665238"",""Marwan Takchi"",""Marwan Takchi &lt;mtakchi@balcan.com&gt;"",""HelpDesk Level2"",""2025-02-20 08:39:52 -0500"",""Requester"",""B2 MTL 2 (Montreal 2)"",""Information Technology (IT)"",""514-222-2516"",""Joe Pizzuco"","""",""[-]1"",true~""Chatted in Teams with Helen. She rebooted her station and all went through ok""";"""8619909"",""Helen Vlogiannitis"",""Helen Vlogiannitis &lt;helenv@balcan.com&gt;"",""Coordonnatrice Logistique, Résines-Logistics Coordinator, Resins"",""2025-06-25 06:06:42 -0400"",""Requester"",""B1 MTL 1 (Montreal 1)"",,,""&lt;None&gt;"",,""en"",false~""I rebooted several times, and this is what I get From: Geoffrey Izenberg geoffrey@balcan.com Sent: Friday, August 23, 2024 8:25 AM To: helpdesk helpdesk@balcan.com; Helen Vlogiannitis helenv@balcan.com Subject: RE: Requêtre / Incident #7769 Demande générale / General Support Incident See images, the first one was forx=zen like this for 10 minutes and after rebnooting 4 times it worked. The second image is how it froze after working for 10 minutes Rebooted 2 times and still not working will reboot again From: Balcan Innovations - Centre d'aide / Service Desk &lt;helpdesk@balcan.com&gt; Sent: Friday, August 23, 2024 8:19 AM To: Helen Vlogiannitis &lt;helenv@balcan.com&gt; Cc: Geoffrey Izenberg &lt;geoffrey@balcan.com&gt; Subject: Requêtre / Incident #7769 Demande générale / General Support Incident [Courriel Externe - External email]""";"""8619898"",""Geoffrey Izenberg"",""Geoffrey Izenberg &lt;geoffrey@balcan.com&gt;"",""Spécialiste, Approvisionnement - Specialist, Procurement"",""2025-06-05 16:06:23 -0400"",""Requester"",""B1 MTL 1 (Montreal 1)"",,,""&lt;None&gt;"",,,false~""See images, the first one was forx=zen like this for 10 minutes and after rebnooting 4 times it worked. The second image is how it froze after working for 10 minutes Rebooted 2 times and still not working will reboot again From: Balcan Innovations - Centre d'aide / Service Desk helpdesk@balcan.com Sent: Friday, August 23, 2024 8:19 AM To: Helen Vlogiannitis helenv@balcan.com Cc: Geoffrey Izenberg geoffrey@balcan.com Subject: Requêtre / Incident #7769 Demande générale / General Support Incident [Courriel Externe - External email]""";"""10665238"",""Marwan Takchi"",""Marwan Takchi &lt;mtakchi@balcan.com&gt;"",""HelpDesk Level2"",""2025-02-20 08:39:52 -0500"",""Requester"",""B2 MTL 2 (Montreal 2)"",""Information Technology (IT)"",""514-222-2516"",""Joe Pizzuco"","""",""[-]1"",true~""Hello Helen, I have tried both connections to Magic / Berp locally and by distance and I had no issues connecting to it. I kept my laptop opened when I left yesterday for home. Regards,"""</t>
  </si>
  <si>
    <t>Chatted in Teams with Helen.
She rebooted her station and all went through ok</t>
  </si>
  <si>
    <t>"geoffrey@balcan.com"</t>
  </si>
  <si>
    <t>Teresa Neves emails-Vacation</t>
  </si>
  <si>
    <t>Hi, Can we pls have Teresa’s emails forwarded to Madeline in a separate folder. Thank you, Katia</t>
  </si>
  <si>
    <t>8:57:19</t>
  </si>
  <si>
    <t>82:35:47</t>
  </si>
  <si>
    <t>12:46:27</t>
  </si>
  <si>
    <t>86:24:55</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sent email for folder craetion"""</t>
  </si>
  <si>
    <t>FW: TSR Results exportables?</t>
  </si>
  <si>
    <t>From: Hershel Teitelbaum Sent: Thursday, August 22, 2024 4:03 PM To: Eli Elhoummani elielhoummani@balcan.com Subject: RE: TSR Results exportables? Looks like we have corrupt records from the crash last year. Start from TSR 201000 to 999999 I rebuilt the file but it didn’t help, (that’s why I needed all out) If not super important, please start from that TSR From: Hershel Teitelbaum Sent: Thursday, August 22, 2024 3:07 PM To: Eli Elhoummani &lt;elielhoummani@balcan.com&gt; Subject: RE: TSR Results exportables? Let me check it out From: Eli Elhoummani &lt;elielhoummani@balcan.com&gt; Sent: Thursday, August 22, 2024 2:57 PM To: Hershel Teitelbaum &lt;hershel@balcan.com&gt; Subject: RE: TSR Results exportables? No I am not working remotely. From: Hershel Teitelbaum &lt;hershel@balcan.com&gt; Sent: Thursday, August 22, 2024 2:55 PM To: Eli Elhoummani &lt;elielhoummani@balcan.com&gt; Subject: RE: TSR Results exportables? Are you working remotely? Is there a message in the bottom left of the screen? From: Eli Elhoummani &lt;elielhoummani@balcan.com&gt; Sent: Thursday, August 22, 2024 2:46 PM To: Hershel Teitelbaum &lt;hershel@balcan.com&gt; Cc: Eli Elhoummani &lt;elielhoummani@balcan.com&gt; Subject: RE: TSR Results exportables? Yes, I changed the extension to .xls without success. Maybe I have a space issue in my computer. Can you try the same filter if it works. Thanks ELI From: Hershel Teitelbaum &lt;hershel@balcan.com&gt; Sent: Thursday, August 22, 2024 1:35 PM To: Eli Elhoummani &lt;elielhoummani@balcan.com&gt; Subject: RE: TSR Results exportables? You’re doing it right (you can do TSR and Customer) Just make sure that the file name extension is .XLS From: Eli Elhoummani &lt;elielhoummani@balcan.com&gt; Sent: Thursday, August 22, 2024 1:19 PM To: Hershel Teitelbaum &lt;hershel@balcan.com&gt; Cc: Eli Elhoummani &lt;elielhoummani@balcan.com&gt; Subject: RE: TSR Results exportables? Hi Hershel, I used a filter per date and customer without success. It’s why I tried by TSR#. Step 1 Step2 Step3. (I tried both HTML and XML file. Thanks Eli From: Hershel Teitelbaum &lt;hershel@balcan.com&gt; Sent: Thursday, August 22, 2024 10:37 AM To: Eli Elhoummani &lt;elielhoummani@balcan.com&gt; Subject: RE: TSR Results exportables? Please send me a screenshot of the filter you are using in Ctrl+R From: Eli Elhoummani &lt;elielhoummani@balcan.com&gt; Sent: Thursday, August 22, 2024 9:21 AM To: Hershel Teitelbaum &lt;hershel@balcan.com&gt; Subject: RE: TSR Results exportables? From: Eli Elhoummani &lt;elielhoummani@balcan.com&gt; Sent: Thursday, August 22, 2024 9:13 AM To: Hershel Teitelbaum &lt;hershel@balcan.com&gt; Cc: Eli Elhoummani &lt;elielhoummani@balcan.com&gt; Subject: RE: TSR Results exportables? Hi Herchel, I tried many times, and I have able to export only 100 lines when I selected 12546 tsr between 2023/1/1 to 2023/12/31. Can you please help me to get this report. Thanks ELI From: Eli Elhoummani &lt;elielhoummani@balcan.com&gt; Sent: Monday, August 12, 2024 3:04 PM To: Hershel Teitelbaum &lt;hershel@balcan.com&gt; Cc: Eli Elhoummani &lt;elielhoummani@balcan.com&gt; Subject: RE: TSR Results exportables? Hi Hershel, I tried to export TSR data from Magic but without success. Can you please export for me TSR data for GAF between 2023/1/1 to 2023/12/31. I appreciate your help on this. Thanks ELI From: Hershel Teitelbaum &lt;hershel@balcan.com&gt; Sent: Tuesday, January 17, 2023 10:28 AM To: Eli Elhoummani &lt;elielhoummani@balcan.com&gt; Cc: Alain Lafortune &lt;alainlafortune@balcan.com&gt;; Khalil Shahverdi &lt;kshahverdi@balcan.com&gt; Subject: RE: TSR Results exportables? Done, Open again the app From: Eli Elhoummani &lt;elielhoummani@balcan.com&gt; Sent: Tuesday, January 17, 2023 8:10 AM To: Hershel Teitelbaum &lt;hershel@balcan.com&gt; Cc: Alain Lafortune &lt;alainlafortune@balcan.com&gt;; Khalil Shahverdi &lt;kshahverdi@balcan.com&gt;; Eli Elhoummani &lt;elielhoummani@balcan.com&gt; Subject: RE: TSR Results exportables? Hi Hershel. Can I get access to the TSR data export function as shown in the snipshot below. I only have access to printing the list of TSRs. If not, please export for me TSR data for GAF between 2022/1/1 to 2022/12/31. Thanks ELI From: Eli Elhoummani &lt;elielhoummani@balcan.com&gt; Sent: Monday, February 14, 2022 9:02 AM To: Mokhtar Hadidane &lt;mhadidane@balcan.com&gt; Cc: Alain Lafortune &lt;alainlafortune@balcan.com&gt;; Ludovic Capt &lt;lcapt@balcan.com&gt;; Eli Elhoummani &lt;elielhoummani@balcan.com&gt;; Khalil Shahverdi &lt;kshahverdi@balcan.com&gt; Subject: RE: TSR Results exportables? Hi Mokhtar, I want to export on Excel file TSR data (TD an MD shrink) of GAF for 2021 (2021/1/1 to 2021/12/31. I am preparing a report for GAF Thanks ELI From: Mokhtar Hadidane &lt;mhadidane@balcan.com&gt; Sent: Monday, February 14, 2022 8:33 AM To: Ludovic Capt &lt;lcapt@balcan.com&gt;; Alain Lafortune &lt;alainlafortune@balcan.com&gt; Cc: Eli Elhoummani &lt;elielhoummani@balcan.com&gt;; Mokhtar Hadidane &lt;mhadidane@balcan.com&gt; Subject: RE: TSR Results exportables? Hi Alain Not sure if you have access to this report but here where you can export all the TSR ‘s . Let me know if I you have any other concern. Thank you Mokhtar Hadidane From: Ludovic Capt &lt;lcapt@balcan.com&gt; Sent: 11 février 2022 17:42 To: Alain Lafortune &lt;alainlafortune@balcan.com&gt;; Mokhtar Hadidane &lt;mhadidane@balcan.com&gt; Cc: Eli Elhoummani &lt;elielhoummani@balcan.com&gt; Subject: RE: TSR Results exportables? I don’t know. Maybe mokhtar? From: Alain Lafortune &lt;alainlafortune@balcan.com&gt; Sent: Friday, February 11, 2022 10:45 AM To: Ludovic Capt &lt;lcapt@balcan.com&gt; Cc: Eli Elhoummani &lt;elielhoummani@balcan.com&gt; Subject: TSR Results exportables? Ludovic, I don’t remember if I asked you in the past. But can we export specific tests results from a range in TSR module? I can export everything but can’t chose specific tests? Or may have a backdoor trick to do do? Alain Lafortune | Corporate Quality Manager Balcan Innovations Inc. 9340 Meaux, St-Leonard, Quebec H1R 3H2 t: 514.326.9130 x2162 | m: 514.377.1297 | www.balcan.com</t>
  </si>
  <si>
    <t>SLOW AND FREEZING</t>
  </si>
  <si>
    <t>20:02:52</t>
  </si>
  <si>
    <t>116:02:52</t>
  </si>
  <si>
    <t>Description du problème/Issue Description: SLOW AND FREEZING</t>
  </si>
  <si>
    <t>"""8247418"",""George Kanatselis"",""George Kanatselis &lt;george@balcan.com&gt;"","""",""2025-06-26 08:47:31 -0400"",""Service Agent User"",""B2 MTL 2 (Montreal 2)"",""Information Technology (IT)"","""",""Joe Pizzuco"","""",""en"",false~""is your computer slow or a specific program?"""</t>
  </si>
  <si>
    <t>lab laval</t>
  </si>
  <si>
    <t>tensile need reinstall with OKI printer</t>
  </si>
  <si>
    <t>OKI</t>
  </si>
  <si>
    <t>15:55:14</t>
  </si>
  <si>
    <t>95:55:14</t>
  </si>
  <si>
    <t>111:37:53</t>
  </si>
  <si>
    <t>479:37:53</t>
  </si>
  <si>
    <t>Requis pour / Requested For :: Shant Choulgian~Printer Location: lab laval~Service Request: Issue with Printer~Description: tensile need reinstall with OKI printer~Printer Name: OKI</t>
  </si>
  <si>
    <t>"""8247418"",""George Kanatselis"",""George Kanatselis &lt;george@balcan.com&gt;"","""",""2025-06-26 08:47:31 -0400"",""Service Agent User"",""B2 MTL 2 (Montreal 2)"",""Information Technology (IT)"","""",""Joe Pizzuco"","""",""en"",false~""issue rearranged by Joe P.""";"""10665238"",""Marwan Takchi"",""Marwan Takchi &lt;mtakchi@balcan.com&gt;"",""HelpDesk Level2"",""2025-02-20 08:39:52 -0500"",""Requester"",""B2 MTL 2 (Montreal 2)"",""Information Technology (IT)"",""514-222-2516"",""Joe Pizzuco"","""",""[-]1"",true~""Good morning, I was in Laval this morning, and I checked the printer. The issue is more a network one then the printer itself. We are working on resolving the issue, Regards,""";"""8620091"",""Shant Choulgian"",""Shant Choulgian &lt;schoulgian@balcan.com&gt;"",""Technicien de laboratoire - Lab Technician"",""2025-05-15 10:37:59 -0400"",""Requester"",""B3 Laval"",,,""&lt;None&gt;"",,,false~""Sent from Outlook for Android From: Balcan Innovations - Centre d'aide / Service Desk helpdesk@balcan.com Sent: Tuesday, August 27, 2024 10:57:44 AM To: Shant Choulgian schoulgian@balcan.com Subject: Requêtre / Incident #7765 probleme d'imprimante / Printer issue [Courriel Externe - External email]""";"""8247418"",""George Kanatselis"",""George Kanatselis &lt;george@balcan.com&gt;"","""",""2025-06-26 08:47:31 -0400"",""Service Agent User"",""B2 MTL 2 (Montreal 2)"",""Information Technology (IT)"","""",""Joe Pizzuco"","""",""en"",false~""make sure printer is network connected""";"""8620091"",""Shant Choulgian"",""Shant Choulgian &lt;schoulgian@balcan.com&gt;"",""Technicien de laboratoire - Lab Technician"",""2025-05-15 10:37:59 -0400"",""Requester"",""B3 Laval"",,,""&lt;None&gt;"",,,false~""I don’t know how I can use the form Shant Choulgian | Q.C. Laboratory Technician Balcan Innovations Inc. 304 Saulnier, Laval, Quebec, H7M 3T3 T: (514) 326-9130 ext. 4283 email: Schoulgiani@balcan.com | www.balcan.com From: Balcan Innovations - Centre d'aide / Service Desk helpdesk@balcan.com Sent: Monday, August 26, 2024 2:05 PM To: Shant Choulgian schoulgian@balcan.com Subject: Requêtre / Incident #7765 probleme d'imprimante / Printer issue [Courriel Externe - External email]""";"""8247418"",""George Kanatselis"",""George Kanatselis &lt;george@balcan.com&gt;"","""",""2025-06-26 08:47:31 -0400"",""Service Agent User"",""B2 MTL 2 (Montreal 2)"",""Information Technology (IT)"","""",""Joe Pizzuco"","""",""en"",false~""sent msg"""</t>
  </si>
  <si>
    <t xml:space="preserve">Bonjour, l'employée Angela Elvira est assise dans un bureau partagé avec Jonathan Daoust dans les bureaux de Plastixx FFS et elle n'a pas d'accès réseau à internet, elle est uniquement connectée au wifi de l'entreprise et ça ne va pas super bien. est-ce possible de regarder pour lui rajouter un accès réseau svp? cela a déjà fait partie de mes demandes à son embauche... </t>
  </si>
  <si>
    <t>21:14:49</t>
  </si>
  <si>
    <t>117:14:49</t>
  </si>
  <si>
    <t xml:space="preserve">Description du problème/Issue Description: Bonjour, l'employée Angela Elvira est assise dans un bureau partagé avec Jonathan Daoust dans les bureaux de Plastixx FFS et elle n'a pas d'accès réseau à internet, elle est uniquement connectée au wifi de l'entreprise et ça ne va pas super bien. est-ce possible de regarder pour lui rajouter un accès réseau svp? cela a déjà fait partie de mes demandes à son embauche... </t>
  </si>
  <si>
    <t>installed a 5 port switch and all working now</t>
  </si>
  <si>
    <t>Order not going in</t>
  </si>
  <si>
    <t>Hello,
May you please help assist to verify our SAP.  We notice that it stopped working since after lunch only. I tried to restart mine a couple of times and the issue is the same. The customer service also confirmed that they haven't received any orders neither. They suspect that it might have been stuck in the portal.
Thank you for your help,</t>
  </si>
  <si>
    <t>3:42:52</t>
  </si>
  <si>
    <t>19:42:52</t>
  </si>
  <si>
    <t>Description du problème/Issue Description: Hello,
May you please help assist to verify our SAP.  We notice that it stopped working since after lunch only. I tried to restart mine a couple of times and the issue is the same. The customer service also confirmed that they haven't received any orders neither. They suspect that it might have been stuck in the portal.
Thank you for your help,</t>
  </si>
  <si>
    <t>IIS restart</t>
  </si>
  <si>
    <t>Printer Error</t>
  </si>
  <si>
    <t>Hello We can’t print orders from Lisa from both printers HPE40040_Nel_Ship_01 and HPE40040_Nel_Ship_02. Please restart the server. Thanks</t>
  </si>
  <si>
    <t>2:07:46</t>
  </si>
  <si>
    <t>2:07:54</t>
  </si>
  <si>
    <t>"""9275365"",""Philippe Tetreault"",""Philippe Tetreault &lt;ptetreault@balcan.com&gt;"","""",""2025-06-26 08:30:31 -0400"",""Administrator"",""B2 MTL 2 (Montreal 2)"",""Information Technology (IT)"","""",""Perry Bachountakis"","""",""en"",false~""Working now."""</t>
  </si>
  <si>
    <t>Quality check - Aug 20</t>
  </si>
  <si>
    <t>Perry, George Tao Adding the IT team here to get the computer station up and running for the DC’s hospital PLEASE! Thank you Kevin From: Yaman Saleh ysaleh@balcan.com Sent: Wednesday, August 21, 2024 9:40 PM To: David Potts dpotts@balcan.com; Aldo Covenas acovenas@balcan.com Cc: Kevin Blunden kblunden@balcan.com; Ashfaq Koomar akoomar@balcan.com; Koduri Chiranjeevi kchiranjeevi@balcan.com; Melissa Medawar mmedawar@plastixxffs.com Subject: RE: Quality check - Aug 20 Hi David and Aldo, Thank you for your help to check the skids safely and in clear space. The skids were returned to BD1 for wrapping. Ashfak and I came to DC to avoid the return of skids and to save time by checking the skids on spot. I have already mentioned to Aldo to wrap them at your plant. From my understanding, you have installed or in progress to install the equipment to print the labels with barcode; Or we could print the labels and to send them to your attention instead. It is faster for both plants than returning back the skids. Please let us know if you need further assistance. Regards, Yaman From: Yaman Saleh Sent: Monday, August 19, 2024 5:40 PM To: David Potts &lt;dpotts@balcan.com&gt; Cc: Aldo Covenas &lt;acovenas@balcan.com&gt;; Solomon Grossman &lt;sgrossman@balcan.com&gt;; Kevin Blunden &lt;kblunden@balcan.com&gt;; Ashfaq Koomar &lt;akoomar@balcan.com&gt; Subject: Quality check - Aug 20 Hi David, I have many dockets to check asap, and I don’t have the time to wait for the return to BD1 or BD2. I am planning to pass by tomorrow morning to check the skid at your plant. Can you please confirm if it is possible to pass by tomorrow around 10am? I will be with Ashfak the QA specialist for BD1. Here is the list of the docket I need to check – I will not check every skid, but at least form beginning – middle – end of docket. I regrouped all the docket together: Docket#17667501 – Need to check the roll geometry Docket# 17667601 : Need to check the roll geometry Docket#17688301 – Need to check the static. Docket# 17684002 – Need to add corner Board. Docket#17660901 – Need to check the seal. Docket# 17660901 – Need to check the seal Docket#17689101 – Need to check the blocking Docket#17682101 – Need to check the serration and seal. Thank you, Yaman</t>
  </si>
  <si>
    <t>3:55:50</t>
  </si>
  <si>
    <t>19:14:40</t>
  </si>
  <si>
    <t>17:02:06</t>
  </si>
  <si>
    <t>97:02:06</t>
  </si>
  <si>
    <t>"""8247418"",""George Kanatselis"",""George Kanatselis &lt;george@balcan.com&gt;"","""",""2025-06-26 08:47:31 -0400"",""Service Agent User"",""B2 MTL 2 (Montreal 2)"",""Information Technology (IT)"","""",""Joe Pizzuco"","""",""en"",false~""zebra printer installed today""";"""8405487"",""Perry Bachountakis"",""Perry Bachountakis &lt;perry@balcan.com&gt;"",""Director IT"",""2025-06-25 23:09:36 -0400"",""Administrator"",""B1 MTL 1 (Montreal 1)"",""Information Technology (IT)"",""5143269130"",""&lt;None&gt;"",""5148147400"",""en"",false~""Someone will be there on Monday to finish the installation. From: Kevin Blunden kblunden@balcan.com Sent: Thursday, August 22, 2024 1:03 PM To: Yaman Saleh ysaleh@balcan.com; David Potts dpotts@balcan.com; Aldo Covenas acovenas@balcan.com; helpdesk helpdesk@balcan.com; Perry Bachountakis perry@balcan.com; George Kanatselis george@balcan.com Cc: Ashfaq Koomar akoomar@balcan.com; Koduri Chiranjeevi kchiranjeevi@balcan.com; Melissa Medawar mmedawar@plastixxffs.com; Andre Desroches adesroches@balcan.com; Tao Wong twong@balcan.com Subject: RE: Quality check - Aug 20 Perry, George Tao Adding the IT team here to get the computer station up and running for the DC’s hospital PLEASE! Thank you Kevin From: Yaman Saleh ysaleh@balcan.com Sent: Wednesday, August 21, 2024 9:40 PM To: David Potts dpotts@balcan.com; Aldo Covenas acovenas@balcan.com Cc: Kevin Blunden kblunden@balcan.com; Ashfaq Koomar akoomar@balcan.com; Koduri Chiranjeevi kchiranjeevi@balcan.com; Melissa Medawar mmedawar@plastixxffs.com Subject: RE: Quality check - Aug 20 Hi David and Aldo, Thank you for your help to check the skids safely and in clear space. The skids were returned to BD1 for wrapping. Ashfak and I came to DC to avoid the return of skids and to save time by checking the skids on spot. I have already mentioned to Aldo to wrap them at your plant. From my understanding, you have installed or in progress to install the equipment to print the labels with barcode; Or we could print the labels and to send them to your attention instead. It is faster for both plants than returning back the skids. Please let us know if you need further assistance. Regards, Yaman From: Yaman Saleh Sent: Monday, August 19, 2024 5:40 PM To: David Potts &lt;dpotts@balcan.com&gt; Cc: Aldo Covenas &lt;acovenas@balcan.com&gt;; Solomon Grossman &lt;sgrossman@balcan.com&gt;; Kevin Blunden &lt;kblunden@balcan.com&gt;; Ashfaq Koomar &lt;akoomar@balcan.com&gt; Subject: Quality check - Aug 20 Hi David, I have many dockets to check asap, and I don’t have the time to wait for the return to BD1 or BD2. I am planning to pass by tomorrow morning to check the skid at your plant. Can you please confirm if it is possible to pass by tomorrow around 10am? I will be with Ashfak the QA specialist for BD1. Here is the list of the docket I need to check – I will not check every skid, but at least form beginning – middle – end of docket. I regrouped all the docket together: Docket#17667501 – Need to check the roll geometry Docket# 17667601 : Need to check the roll geometry Docket#17688301 – Need to check the static. Docket# 17684002 – Need to add corner Board. Docket#17660901 – Need to check the seal. Docket# 17660901 – Need to check the seal Docket#17689101 – Need to check the blocking Docket#17682101 – Need to check the serration and seal. Thank you, Yaman"""</t>
  </si>
  <si>
    <t>"Aldo Covenas &lt;acovenas@balcan.com&gt;";"adesroches@balcan.com";"akoomar@balcan.com";"David Potts &lt;dpotts@balcan.com&gt;";"George Kanatselis &lt;george@balcan.com&gt;";"Koduri Chiranjeevi &lt;kchiranjeevi@balcan.com&gt;";"Melissa Medawar &lt;mmedawar@plastixxffs.com&gt;";"Perry Bachountakis &lt;perry@balcan.com&gt;";"Tao Wong &lt;twong@balcan.com&gt;";"Yaman Saleh &lt;ysaleh@balcan.com&gt;"</t>
  </si>
  <si>
    <t>Printer is not working</t>
  </si>
  <si>
    <t>Hello, I need help please. My printer doesn’t seem to have a problem, but I can’t print at all. I have restarted my printer and my computer, but nothing is working. Thanks</t>
  </si>
  <si>
    <t>14:40:03</t>
  </si>
  <si>
    <t>94:40:03</t>
  </si>
  <si>
    <t>14:40:11</t>
  </si>
  <si>
    <t>94:40:11</t>
  </si>
  <si>
    <t>"""8247418"",""George Kanatselis"",""George Kanatselis &lt;george@balcan.com&gt;"","""",""2025-06-26 08:47:31 -0400"",""Service Agent User"",""B2 MTL 2 (Montreal 2)"",""Information Technology (IT)"","""",""Joe Pizzuco"","""",""en"",false~""updated firmware to fix docking station alli s working""";"""8786937"",""Tu Phuong Vo"",""Tu Phuong Vo &lt;tvo@balcan.com&gt;"",""IT Manager - Assets, Contracts and Services"",""2025-06-26 09:18:18 -0400"",""Administrator"",""B1 MTL 1 (Montreal 1)"",""Information Technology (IT)"","""",""Tao Wong"","""",""en"",false~""Qualtec change the Toner &amp; the Fuser of the Printer. Now we need to make it work so they can print from BERP""";"""8620072"",""Roberto Carrillo"",""Roberto Carrillo &lt;rcarrillo@balcan.com&gt;"",""Gestionnaire, comptes payables - Manager, Accounts Payable "",""2025-06-18 11:52:25 -0400"",""Requester"",""B1 MTL 1 (Montreal 1)"",,,""&lt;None&gt;"",,,false~""Good morning. Please note that is the check printer that is not working, need this to be fix in order to release our payments Thank you in advance. Roberto Carrillo | Accounts Payable Manager Balcan Innovations Inc. From: Balcan Innovations - Centre d'aide / Service Desk helpdesk@balcan.com Sent: Thursday, August 22, 2024 11:20 AM To: Maleek Joshua Scott maleekjs@balcan.com Cc: Roberto Carrillo rcarrillo@balcan.com Subject: Requête / Incident #7760 Printer is not working [Courriel Externe - External email]"""</t>
  </si>
  <si>
    <t>help</t>
  </si>
  <si>
    <t>We are trying to order from a restaurant below and it blocked for access. How is that possible ? Thanks Mario Ronca | Corporate Director of Finance &amp; Controller Balcan Innovations Inc. 9340 Meaux, St-Leonard, Quebec H1R 3H2 t: (438) 880-9910 | e: mronca@balcan.com | www.balcan.com</t>
  </si>
  <si>
    <t>30:02:07</t>
  </si>
  <si>
    <t>126:02:07</t>
  </si>
  <si>
    <t>"""10665238"",""Marwan Takchi"",""Marwan Takchi &lt;mtakchi@balcan.com&gt;"",""HelpDesk Level2"",""2025-02-20 08:39:52 -0500"",""Requester"",""B2 MTL 2 (Montreal 2)"",""Information Technology (IT)"",""514-222-2516"",""Joe Pizzuco"","""",""[-]1"",true~""Let me check with the Admins... Security has tightened... can you give me the URL address of the restaurant in question? Regards,"""</t>
  </si>
  <si>
    <t>Never got any response closing.</t>
  </si>
  <si>
    <t>Laptop very slow</t>
  </si>
  <si>
    <t>26:05:55</t>
  </si>
  <si>
    <t>122:05:55</t>
  </si>
  <si>
    <t>Description du problème/Issue Description: Laptop very slow</t>
  </si>
  <si>
    <t>"""10665238"",""Marwan Takchi"",""Marwan Takchi &lt;mtakchi@balcan.com&gt;"",""HelpDesk Level2"",""2025-02-20 08:39:52 -0500"",""Requester"",""B2 MTL 2 (Montreal 2)"",""Information Technology (IT)"",""514-222-2516"",""Joe Pizzuco"","""",""[-]1"",true~""Hi Stephane, Good news, we have RAMS available on site. Monday I won't be in the office. I will be in on Tuesday. If it is urgent someone from my team can install it for you. Regards, @Tu Phuong Vo""";"""10665238"",""Marwan Takchi"",""Marwan Takchi &lt;mtakchi@balcan.com&gt;"",""HelpDesk Level2"",""2025-02-20 08:39:52 -0500"",""Requester"",""B2 MTL 2 (Montreal 2)"",""Information Technology (IT)"",""514-222-2516"",""Joe Pizzuco"","""",""[-]1"",true~""[@]Tu Phuong Vo Hi Tu, I connectted to Stephan Laptop, as soon as he closed his applications especially Excel the cpu was running at 32%. I do not think it is a malaware issue. I suggest we buy another 8 gb of Memory, like we did to Anne Isore. Stephane will be in Montreal next week... I can install the memory and see what happens. He is also running on Windows 10 as an OS. Regards,""";"""8786937"",""Tu Phuong Vo"",""Tu Phuong Vo &lt;tvo@balcan.com&gt;"",""IT Manager - Assets, Contracts and Services"",""2025-06-26 09:18:18 -0400"",""Administrator"",""B1 MTL 1 (Montreal 1)"",""Information Technology (IT)"","""",""Tao Wong"","""",""en"",false~"""""</t>
  </si>
  <si>
    <t>Installed 16 GB of Memory RAM.</t>
  </si>
  <si>
    <t>Access to the shared folders on teams</t>
  </si>
  <si>
    <t>Hello IT Team, I don't think I've been added to the Balcan Microsoft groups and SharePoint folders yet. I have no access to the team's shared folders. Regards Ehsan</t>
  </si>
  <si>
    <t>2:30:21</t>
  </si>
  <si>
    <t>2:30:32</t>
  </si>
  <si>
    <t>"""8247418"",""George Kanatselis"",""George Kanatselis &lt;george@balcan.com&gt;"","""",""2025-06-26 08:47:31 -0400"",""Service Agent User"",""B2 MTL 2 (Montreal 2)"",""Information Technology (IT)"","""",""Joe Pizzuco"","""",""en"",false~""i added you to all groups needed"""</t>
  </si>
  <si>
    <t>Microsoft password - assistance needed</t>
  </si>
  <si>
    <t>From: Millena Panamska Mpanamska@balcan.com Sent: Thursday, August 22, 2024 6:46 AM To: Tu Phuong Vo tvo@balcan.com; Marwan Takchi mtakchi@balcan.com Subject: Microsoft password - assistance needed Hello, I’m trying to log into my UKG account, but it’s prompting me to change my Microsoft password. I attempted to update the password, but I received an error message indicating that the old password was incorrect. I also tried to create an IT ticket, but it requires me to log into my Microsoft account, which is not accessible at the moment for the same reason. Could you please assist me with this issue? Thank you in advance! Millena PANAMSKA Directrice Santé, Sécurité et Environnement / Health, Safety and Environment Director Balcan Innovations Inc. 9475 Meaux, St-Leonard, Quebec H1R 3H2 m: (514) 515-2236 | e: mpanamska @balcan.com www.balcan.com</t>
  </si>
  <si>
    <t>4:25:46</t>
  </si>
  <si>
    <t>4:26:20</t>
  </si>
  <si>
    <t>"""10665238"",""Marwan Takchi"",""Marwan Takchi &lt;mtakchi@balcan.com&gt;"",""HelpDesk Level2"",""2025-02-20 08:39:52 -0500"",""Requester"",""B2 MTL 2 (Montreal 2)"",""Information Technology (IT)"",""514-222-2516"",""Joe Pizzuco"","""",""[-]1"",true~""Sent the new Office password by email to illena. She came at the same time to my office. and Entered her new password. She is all set."""</t>
  </si>
  <si>
    <t>Reset the Office password and sent it by email to Millena.</t>
  </si>
  <si>
    <t>FW: JONATHON P, we need your EOI to continue your insurance application</t>
  </si>
  <si>
    <t>Hello, Is this a legitimate email? Thank you, Jon Jon Mullen National Account Manager Plastixx FFS Technologies (517) 599-4492 jmullen@plastixxffs.com From: noreply@notifications.glic.com noreply@notifications.glic.com Sent: Thursday, August 22, 2024 5:02 AM To: Jon Mullen JMULLEN@PLASTIXXFFS.COM Subject: JONATHON P, we need your EOI to continue your insurance application You don't often get email from
noreply@notifications.glic.com.
Learn why this is important [Courriel Externe - External email] Group Plan: 00024899 Reference Number: 166933387 Dear Jonathon p, We reached out to you about two weeks ago to request your evidence of insurability (EOI) - additional information about your health. We're still waiting to receive it so we can continue reviewing your application. Please take a moment to complete your EOI quickly and securely on our website. You'll want to have these things handy when you get started: Health history Doctor contact information Height and weight If you're applying for any dependents, you'll need date of birth, height, weight, and the current and additional amounts for them. Have questions? Contact your plan administrator, or call our Customer Response Unit at 1-800-627-4200. Thank you for choosing Guardian! www.guardiananytime.com This is a general distribution mailbox. Please do not reply to this email.</t>
  </si>
  <si>
    <t>2:13:40</t>
  </si>
  <si>
    <t>21:39:30</t>
  </si>
  <si>
    <t>102:21:58</t>
  </si>
  <si>
    <t>"""9586332"",""jmullen@plastixxffs.com"",""jmullen@plastixxffs.com"","""",""2025-02-25 15:53:07 -0500"",""Requester"",""B8 Plastixx FFS (Terrebonne)"",,"""",""&lt;None&gt;"","""",""[-]1"",false~""Ok thanks Thank you, Jon Jon Mullen National Account Manager Plastixx FFS Technologies (517) 599-4492 jmullen@plastixxffs.com From: Balcan Innovations - Centre d'aide / Service Desk helpdesk@balcan.com Sent: Thursday, August 22, 2024 10:31 AM To: Jon Mullen jmullen@plastixxffs.com Subject: Requêtre / Incident #7755 FW: JONATHON P, we need your EOI to continue your insurance application [Courriel Externe - External email]""";"""10665238"",""Marwan Takchi"",""Marwan Takchi &lt;mtakchi@balcan.com&gt;"",""HelpDesk Level2"",""2025-02-20 08:39:52 -0500"",""Requester"",""B2 MTL 2 (Montreal 2)"",""Information Technology (IT)"",""514-222-2516"",""Joe Pizzuco"","""",""[-]1"",true~""Hi Jon, Contacted Laurie-Eve Nelmar HR. She confirms that it is legit. The renewal for the insurance is on September 1st, 2024. The name of the company is Guardian Life. If you need more info please contact Laurie-Eve Marsolais, Best Regards,"""</t>
  </si>
  <si>
    <t>This email has been confirmed by Laurie-Eve Marsolais, Nelmar HR</t>
  </si>
  <si>
    <t>hello,  BERP keeps freezing.  I rebooted my computer and it didn't resolve the issue.  Please look into this. thank you.</t>
  </si>
  <si>
    <t>82:42:17</t>
  </si>
  <si>
    <t>339:43:49</t>
  </si>
  <si>
    <t>Description du problème/Issue Description: hello,  BERP keeps freezing.  I rebooted my computer and it didn't resolve the issue.  Please look into this. thank you.</t>
  </si>
  <si>
    <t>BMO slow site</t>
  </si>
  <si>
    <t>Online Banking for Business - Sign in (bmo.com) Peg and I both have problems with this site loading quickly. Thanks!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0:48:34</t>
  </si>
  <si>
    <t>"""9275365"",""Philippe Tetreault"",""Philippe Tetreault &lt;ptetreault@balcan.com&gt;"","""",""2025-06-26 08:30:31 -0400"",""Administrator"",""B2 MTL 2 (Montreal 2)"",""Information Technology (IT)"","""",""Perry Bachountakis"","""",""en"",false~""Added exception for bmo.com Please try again, thanks."""</t>
  </si>
  <si>
    <t>Silos B3</t>
  </si>
  <si>
    <t>Morning, Need a reset asap for B3 laval Tanks file. Thanks. Mark Gallo | Resin Coordinator Balcan Innovations Inc. 304 Saulnier, Laval, Quebec H7M 3T3 t: 514.326.9130 x2334 | m: 514.250.5464 | [www.balcan.com] www.balcan.com</t>
  </si>
  <si>
    <t>1:18:31</t>
  </si>
  <si>
    <t>17:00:25</t>
  </si>
  <si>
    <t>98:14:22</t>
  </si>
  <si>
    <t>"""8620008"",""Mark Gallo"",""Mark Gallo &lt;mgallo@balcan.com&gt;"",,""2025-04-22 11:01:29 -0400"",""Requester"",""B3 Laval"",,,""&lt;None&gt;"",,,false~""Gracias. Sent from my iPhone""";"""8247418"",""George Kanatselis"",""George Kanatselis &lt;george@balcan.com&gt;"","""",""2025-06-26 08:47:31 -0400"",""Service Agent User"",""B2 MTL 2 (Montreal 2)"",""Information Technology (IT)"","""",""Joe Pizzuco"","""",""en"",false~""Restartd it GEORGE KANATSELIS | Network Administrator - IT Balcan Innovations Inc. 9340 Meaux, St-Leonard, Quebec H1R 3H2 t: (514) 326-9130 ext. 2179 | e: george@balcan.com www.balcan.com From: Mark Gallo mgallo@balcan.com Sent: Friday, August 23, 2024 8:29 AM To: Joe Pizzuco jpizzuco@balcan.com; George Kanatselis george@balcan.com; helpdesk helpdesk@balcan.com Cc: Helen Vlogiannitis helenv@balcan.com Subject: Re: Silos B3 Hi All, Need a reset again for Laval Tanks file in Magic. Thanks. Mark Sent from my iPhone""";"""8620008"",""Mark Gallo"",""Mark Gallo &lt;mgallo@balcan.com&gt;"",,""2025-04-22 11:01:29 -0400"",""Requester"",""B3 Laval"",,,""&lt;None&gt;"",,,false~""Hi All, Need a reset again for Laval Tanks file in Magic. Thanks. Mark Sent from my iPhone""";"""8247418"",""George Kanatselis"",""George Kanatselis &lt;george@balcan.com&gt;"","""",""2025-06-26 08:47:31 -0400"",""Service Agent User"",""B2 MTL 2 (Montreal 2)"",""Information Technology (IT)"","""",""Joe Pizzuco"","""",""en"",false~""restarted it"""</t>
  </si>
  <si>
    <t>Can we pls cc Madeline Madder &lt;mmadder@balcan.com&gt; instead of Rita Garofalo &lt;rgarofalo@balcan.com&gt; for salesman 08 Thank you, KATIA ZICHELLA | CSR Manager Balcan Innovations Inc. 9475 Rue de Meaux, St-Leonard, Quebec H1R 3H3 T: (514) 326-0200 ext: 2269 | e: kzichella@balcan.com www.balcan.com -----Original Message----- From: acs@balcan.com acs@balcan.com Sent: Thursday, August 22, 2024 4:01 AM To: Lynn McCarthy lynn@ffebpl.com; Katia Zichella katia@balcan.com Cc: Rita Garofalo rgarofalo@balcan.com Subject: Shipping Report-TXT PLEASE OPEN THE ATTACHMENTS FOR YOUR MORNING REPORTS</t>
  </si>
  <si>
    <t>5:26:12</t>
  </si>
  <si>
    <t>2:57:45</t>
  </si>
  <si>
    <t>5:26:33</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t>
  </si>
  <si>
    <t>https://helpdesk.balcan.com/attachments/e9782bb007e7c893a2c5/bl08240822_20240822000522-txt.plain</t>
  </si>
  <si>
    <t>I need your help</t>
  </si>
  <si>
    <t>Can we pls contact Madeline tomorrow. Thank you From: Madeline Madder Sent: Tuesday, August 20, 2024 6:03 PM To: George Kanatselis &lt;george@balcan.com&gt; Cc: Madeline Madder &lt;mmadder@balcan.com&gt; Subject: I need your help Hi George 2 things I need help with: My password will expire in 3 days. I tried changing it but it said it did not meet the criteria but I don’t know what that is….. Most important – my printed hooked up to my old balcan computer that still gets Microsoft on it is not working and I cant figure out why or to fix. One time when I checked the status it indicated it was off line – now it indicates it is default. I desperately need this cause Teresa is leaving for 3 weeks vacation and I nee to keep track of orders etc by printing them off. Could you please help me? MADELINE MADDER | CSR Balcan Innovations Inc. 9475 Rue de Meaux, St-Leonard, Quebec H1R 3H3 T: (800) 361-4177 X 3230 | e: mmadder@balcan.com www.balcan.com</t>
  </si>
  <si>
    <t>8:02:26</t>
  </si>
  <si>
    <t>37:37:54</t>
  </si>
  <si>
    <t>31:02:32</t>
  </si>
  <si>
    <t>140:38:00</t>
  </si>
  <si>
    <t>"""10665238"",""Marwan Takchi"",""Marwan Takchi &lt;mtakchi@balcan.com&gt;"",""HelpDesk Level2"",""2025-02-20 08:39:52 -0500"",""Requester"",""B2 MTL 2 (Montreal 2)"",""Information Technology (IT)"",""514-222-2516"",""Joe Pizzuco"","""",""[-]1"",true~""[@]Madeline Madder Hi Katia, I have the new password of Madeline. We agreed that I will force it on her account after 5 pm today to make sure that it doesn't ask her to login again etc... Regards,""";"""10665238"",""Marwan Takchi"",""Marwan Takchi &lt;mtakchi@balcan.com&gt;"",""HelpDesk Level2"",""2025-02-20 08:39:52 -0500"",""Requester"",""B2 MTL 2 (Montreal 2)"",""Information Technology (IT)"",""514-222-2516"",""Joe Pizzuco"","""",""[-]1"",true~""[@]Madeline Madder Hi Madeleine, The criteria for the password is as follows: Minimum of 15 Characters, Must have at least one Capital character
Must have at least one number
Must have at least, one character: ()#@-_. etc... If you are unable to change your password on your own, you can always call the IT or open a ticket via email; helpdesk@balcan.com Do you still need to change your password? Let me know I am on Teams and I will help you to do so. Regards,"""</t>
  </si>
  <si>
    <t xml:space="preserve">Did a reset on her password in Windows and Office.
She has the same password for both.
</t>
  </si>
  <si>
    <t>line 51 monitor is not working, need a replacement</t>
  </si>
  <si>
    <t>67:30:50</t>
  </si>
  <si>
    <t>306:53:09</t>
  </si>
  <si>
    <t>Requis pour / Requested For :: Balakrishnan Kanthasamy~Choix équipements / Hardware Choices :: Moniteur / Monitor~Spécifier si autre / If other specify :: line 51 monitor is not working, need a replacement</t>
  </si>
  <si>
    <t>"""10665238"",""Marwan Takchi"",""Marwan Takchi &lt;mtakchi@balcan.com&gt;"",""HelpDesk Level2"",""2025-02-20 08:39:52 -0500"",""Requester"",""B2 MTL 2 (Montreal 2)"",""Information Technology (IT)"",""514-222-2516"",""Joe Pizzuco"","""",""[-]1"",true~""It is working fine. Reset the HP Printer usb connection.""";"""8786937"",""Tu Phuong Vo"",""Tu Phuong Vo &lt;tvo@balcan.com&gt;"",""IT Manager - Assets, Contracts and Services"",""2025-06-26 09:18:18 -0400"",""Administrator"",""B1 MTL 1 (Montreal 1)"",""Information Technology (IT)"","""",""Tao Wong"","""",""en"",false~""need to go see in Laval, we have spare monitors to replace if need be."""</t>
  </si>
  <si>
    <t>Monitor was OK, they had an issue with the HP Printer, reset the USB connection properly all went back to normal.</t>
  </si>
  <si>
    <t>Help urgent</t>
  </si>
  <si>
    <t>Hi, we urgently need to resolve this problem as I have wasted countless hours. There are certain files that I am not able to upload to this site and I have exhausted all possibilities with the provider. Could the permission issue be related to some kind of restriction on our side ? Thanks Mario Ronca | Corporate Director of Finance &amp; Controller Balcan Innovations Inc. 9340 Meaux, St-Leonard, Quebec H1R 3H2 t: (438) 880-9910 | e: mronca@balcan.com | www.balcan.com From: Mario Ronca Sent: August 21, 2024 4:59 PM To: 'Lauren Hartmann' lauren.hartmann@riveron.com Subject: RE: [EXTERNAL] Help still having the same issue Mario Ronca | Corporate Director of Finance &amp; Controller Balcan Innovations Inc. 9340 Meaux, St-Leonard, Quebec H1R 3H2 t: (438) 880-9910 | e: mronca@balcan.com | www.balcan.com From: Lauren Hartmann &lt;lauren.hartmann@riveron.com&gt; Sent: August 21, 2024 4:54 PM To: Mario Ronca &lt;mronca@balcan.com&gt; Subject: RE: [EXTERNAL] Help [Courriel Externe - External email] Mario, if you log into Egnyte using your existing credentials you should be able to see the new folder. Lauren M. Hartmann, cpa, cfe Riveron l riveron.com C: 716.445.0141 461 Fifth Avenue, 12th floor, New York, NY 10017 From: Mario Ronca &lt;mronca@balcan.com&gt; Sent: Wednesday, August 21, 2024 4:43 PM To: Lauren Hartmann &lt;lauren.hartmann@riveron.com&gt; Subject: RE: [EXTERNAL] Help Hi Lauren, I have not received it and I checked my spam folder Thanks Mario Ronca | Corporate Director of Finance &amp; Controller Balcan Innovations Inc. 9340 Meaux, St-Leonard, Quebec H1R 3H2 t: (438) 880-9910 | e: mronca@balcan.com | www.balcan.com From: Lauren Hartmann &lt;lauren.hartmann@riveron.com&gt; Sent: August 21, 2024 4:06 PM To: Mario Ronca &lt;mronca@balcan.com&gt; Subject: RE: [EXTERNAL] Help [Courriel Externe - External email] Mario, You should have received a folder to a new link. Please let me know if you have challenges in uploading here. Lauren M. Hartmann, cpa, cfe Riveron l riveron.com C: 716.445.0141 461 Fifth Avenue, 12th floor, New York, NY 10017 From: Mario Ronca &lt;mronca@balcan.com&gt; Sent: Wednesday, August 21, 2024 3:46 PM To: Lauren Hartmann &lt;lauren.hartmann@riveron.com&gt; Subject: RE: [EXTERNAL] Help Ok thanks Mario Ronca | Corporate Director of Finance &amp; Controller Balcan Innovations Inc. 9340 Meaux, St-Leonard, Quebec H1R 3H2 t: (438) 880-9910 | e: mronca@balcan.com | www.balcan.com From: Lauren Hartmann &lt;lauren.hartmann@riveron.com&gt; Sent: August 21, 2024 3:45 PM To: Mario Ronca &lt;mronca@balcan.com&gt; Subject: RE: [EXTERNAL] Help [Courriel Externe - External email] We are going to set up a new folder. Thanks for your patience. Lauren M. Hartmann, cpa, cfe Riveron l riveron.com C: 716.445.0141 461 Fifth Avenue, 12th floor, New York, NY 10017 From: Mario Ronca &lt;mronca@balcan.com&gt; Sent: Wednesday, August 21, 2024 3:43 PM To: Lauren Hartmann &lt;lauren.hartmann@riveron.com&gt; Subject: RE: [EXTERNAL] Help still not working…I am a bit surprised that we cannot resolve this Thanks Mario Ronca | Corporate Director of Finance &amp; Controller Balcan Innovations Inc. 9340 Meaux, St-Leonard, Quebec H1R 3H2 t: (438) 880-9910 | e: mronca@balcan.com | www.balcan.com From: Lauren Hartmann &lt;lauren.hartmann@riveron.com&gt; Sent: August 21, 2024 3:38 PM To: Mario Ronca &lt;mronca@balcan.com&gt; Subject: RE: [EXTERNAL] Help [Courriel Externe - External email] Thanks. Please use an inprivate/incognito window and try that https://riveron.egnyte.com/ul/EpxIseB7r1 Lauren M. Hartmann, cpa, cfe Riveron l riveron.com C: 716.445.0141 461 Fifth Avenue, 12th floor, New York, NY 10017 From: Mario Ronca &lt;mronca@balcan.com&gt; Sent: Wednesday, August 21, 2024 2:25 PM To: Lauren Hartmann &lt;lauren.hartmann@riveron.com&gt; Subject: RE: [EXTERNAL] Help Yes correct Mario Ronca | Corporate Director of Finance &amp; Controller Balcan Innovations Inc. 9340 Meaux, St-Leonard, Quebec H1R 3H2 t: (438) 880-9910 | e: mronca@balcan.com | www.balcan.com From: Lauren Hartmann &lt;lauren.hartmann@riveron.com&gt; Sent: August 21, 2024 2:23 PM To: Mario Ronca &lt;mronca@balcan.com&gt; Subject: RE: [EXTERNAL] Help [Courriel Externe - External email] Thanks. Assuming that when you it ok the same message pops up? I will reach out to them again Lauren M. Hartmann, cpa, cfe Riveron l riveron.com C: 716.445.0141 461 Fifth Avenue, 12th floor, New York, NY 10017 From: Mario Ronca &lt;mronca@balcan.com&gt; Sent: Wednesday, August 21, 2024 1:59 PM To: Lauren Hartmann &lt;lauren.hartmann@riveron.com&gt; Subject: RE: [EXTERNAL] Help Unfortunately still not working Mario Ronca | Corporate Director of Finance &amp; Controller Balcan Innovations Inc. 9340 Meaux, St-Leonard, Quebec H1R 3H2 t: (438) 880-9910 | e: mronca@balcan.com | www.balcan.com From: Lauren Hartmann &lt;lauren.hartmann@riveron.com&gt; Sent: August 21, 2024 1:14 PM To: Mario Ronca &lt;mronca@balcan.com&gt; Subject: RE: [EXTERNAL] Help [Courriel Externe - External email] Mario, Please try this link https://riveron.egnyte.com/ul/Z90xjD3fc4 Lauren M. Hartmann, cpa, cfe Riveron l riveron.com C: 716.445.0141 461 Fifth Avenue, 12th floor, New York, NY 10017 From: Mario Ronca &lt;mronca@balcan.com&gt; Sent: Wednesday, August 21, 2024 12:14 PM To: Lauren Hartmann &lt;lauren.hartmann@riveron.com&gt; Subject: RE: [EXTERNAL] Help Hi Lauren, any news on this issue ? Thanks Mario Ronca | Corporate Director of Finance &amp; Controller Balcan Innovations Inc. 9340 Meaux, St-Leonard, Quebec H1R 3H2 t: (438) 880-9910 | e: mronca@balcan.com | www.balcan.com From: Mario Ronca Sent: August 21, 2024 10:34 AM To: 'Lauren Hartmann' &lt;lauren.hartmann@riveron.com&gt; Subject: RE: [EXTERNAL] Help Hi Lauren, it is not working (see below message). Thanks Mario Ronca | Corporate Director of Finance &amp; Controller Balcan Innovations Inc. 9340 Meaux, St-Leonard, Quebec H1R 3H2 t: (438) 880-9910 | e: mronca@balcan.com | www.balcan.com From: Lauren Hartmann &lt;lauren.hartmann@riveron.com&gt; Sent: August 21, 2024 10:29 AM To: Mario Ronca &lt;mronca@balcan.com&gt; Subject: RE: [EXTERNAL] Help [Courriel Externe - External email] Mario, Can you please try this link for uploading only? https://riveron.egnyte.com/ul/3QNlWEWn1Y Let me know if this does not work. Lauren M. Hartmann, cpa, cfe Riveron l riveron.com C: 716.445.0141 461 Fifth Avenue, 12th floor, New York, NY 10017 From: Mario Ronca &lt;mronca@balcan.com&gt; Sent: Wednesday, August 21, 2024 10:06 AM To: Lauren Hartmann &lt;lauren.hartmann@riveron.com&gt; Subject: RE: [EXTERNAL] Help Hi Lauren, any update on this situation ? I am waiting to upload the entire deck to avoid going back and forth Regards Mario Ronca | Corporate Director of Finance &amp; Controller Balcan Innovations Inc. 9340 Meaux, St-Leonard, Quebec H1R 3H2 t: (438) 880-9910 | e: mronca@balcan.com | www.balcan.com From: Lauren Hartmann &lt;lauren.hartmann@riveron.com&gt; Sent: August 20, 2024 8:22 PM To: Mario Ronca &lt;mronca@balcan.com&gt; Subject: RE: [EXTERNAL] Help [Courriel Externe - External email] Mario, Apologize for this inconvenience. Having our IT team work on this now. Thanks, Lauren M. Hartmann, cpa, cfe Riveron l riveron.com C: 716.445.0141 461 Fifth Avenue, 12th floor, New York, NY 10017 From: Mario Ronca &lt;mronca@balcan.com&gt; Sent: Tuesday, August 20, 2024 5:47 PM To: Lauren Hartmann &lt;lauren.hartmann@riveron.com&gt; Subject: RE: [EXTERNAL] Help I do not think it is an issue with the volume or size of the file…It is saying that I don’t have permission Thanks Mario Ronca | Corporate Director of Finance &amp; Controller Balcan Innovations Inc. 9340 Meaux, St-Leonard, Quebec H1R 3H2 t: (438) 880-9910 | e: mronca@balcan.com | www.balcan.com From: Mario Ronca &lt;mronca@balcan.com&gt; Sent: August 20, 2024 5:43 PM To: Lauren Hartmann &lt;lauren.hartmann@riveron.com&gt; Subject: RE: [EXTERNAL] Help Hi Lauren, I tried one-by-one and it is still not working Thanks Mario Ronca | Corporate Director of Finance &amp; Controller Balcan Innovations Inc. 9340 Meaux, St-Leonard, Quebec H1R 3H2 t: (438) 880-9910 | e: mronca@balcan.com | www.balcan.com From: Lauren Hartmann &lt;lauren.hartmann@riveron.com&gt; Sent: August 20, 2024 1:57 PM To: Mario Ronca &lt;mronca@balcan.com&gt; Subject: RE: [EXTERNAL] Help [Courriel Externe - External email] Our IT department said that it could be due to the volume you are uploading at once. Please try uploading a couple at a time. Lauren M. Hartmann, cpa, cfe Riveron l riveron.com C: 716.445.0141 461 Fifth Avenue, 12th floor, New York, NY 10017 From: Mario Ronca &lt;mronca@balcan.com&gt; Sent: Tuesday, August 20, 2024 11:44 AM To: Lauren Hartmann &lt;lauren.hartmann@riveron.com&gt; Subject: RE: [EXTERNAL] Help Thanks, still having the upload issue…Normally this happens when files are open however I made sure to check Regards Mario Ronca | Corporate Director of Finance &amp; Controller Balcan Innovations Inc. 9340 Meaux, St-Leonard, Quebec H1R 3H2 t: (438) 880-9910 | e: mronca@balcan.com | www.balcan.com From: Lauren Hartmann &lt;lauren.hartmann@riveron.com&gt; Sent: August 20, 2024 9:54 AM To: Mario Ronca &lt;mronca@balcan.com&gt; Subject: RE: [EXTERNAL] Help [Courriel Externe - External email] Done. Lauren M. Hartmann, cpa, cfe Riveron l riveron.com C: 716.445.0141 461 Fifth Avenue, 12th floor, New York, NY 10017 From: Mario Ronca &lt;mronca@balcan.com&gt; Sent: Tuesday, August 20, 2024 9:34 AM To: Lauren Hartmann &lt;lauren.hartmann@riveron.com&gt; Subject: RE: [EXTERNAL] Help Thanks. Meanwhile can I please ask that you delete all files in AR for Covertech and Reflectix ? Mario Ronca | Corporate Director of Finance &amp; Controller Balcan Innovations Inc. 9340 Meaux, St-Leonard, Quebec H1R 3H2 t: (438) 880-9910 | e: mronca@balcan.com | www.balcan.com From: Lauren Hartmann &lt;lauren.hartmann@riveron.com&gt; Sent: August 20, 2024 9:32 AM To: Mario Ronca &lt;mronca@balcan.com&gt; Subject: RE: [EXTERNAL] Help [Courriel Externe - External email] I do not have that ability but let me check to see if I can request it from our IT team. Lauren M. Hartmann, cpa, cfe Riveron l riveron.com C: 716.445.0141 461 Fifth Avenue, 12th floor, New York, NY 10017 From: Mario Ronca &lt;mronca@balcan.com&gt; Sent: Tuesday, August 20, 2024 9:31 AM To: Lauren Hartmann &lt;lauren.hartmann@riveron.com&gt; Subject: RE: [EXTERNAL] Help Hi Lauren, I believe it’s working but can you please give me the ability to delete files ? I have uploaded files and for some reason it did not overwrite but instead created a new file Thanks Mario Ronca | Corporate Director of Finance &amp; Controller Balcan Innovations Inc. 9340 Meaux, St-Leonard, Quebec H1R 3H2 t: (438) 880-9910 | e: mronca@balcan.com | www.balcan.com From: Lauren Hartmann &lt;lauren.hartmann@riveron.com&gt; Sent: August 20, 2024 9:18 AM To: Mario Ronca &lt;mronca@balcan.com&gt; Subject: RE: [EXTERNAL] Help [Courriel Externe - External email] Mario, I am not sure why. Can you please attempt to reload again? If that does not work, I will connect you with our IT team. Lauren M. Hartmann, cpa, cfe Riveron l riveron.com C: 716.445.0141 461 Fifth Avenue, 12th floor, New York, NY 10017 From: Mario Ronca &lt;mronca@balcan.com&gt; Sent: Monday, August 19, 2024 7:06 PM To: Lauren Hartmann &lt;lauren.hartmann@riveron.com&gt; Subject: [EXTERNAL] Help Hi Lauren, do you know why I cannot upload these files ? Thanks Mario Ronca | Corporate Director of Finance &amp; Controller Balcan Innovations Inc. 9340 Meaux, St-Leonard, Quebec H1R 3H2 t: (438) 880-9910 | e: mronca@balcan.com | www.balcan.com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t>
  </si>
  <si>
    <t>16:09:39</t>
  </si>
  <si>
    <t>1:17:13</t>
  </si>
  <si>
    <t>17:15:00</t>
  </si>
  <si>
    <t>"""9275365"",""Philippe Tetreault"",""Philippe Tetreault &lt;ptetreault@balcan.com&gt;"","""",""2025-06-26 08:30:31 -0400"",""Administrator"",""B2 MTL 2 (Montreal 2)"",""Information Technology (IT)"","""",""Perry Bachountakis"","""",""en"",false~""Added DLP exception riveron.egnyte.com It's working now.""";"""9275365"",""Philippe Tetreault"",""Philippe Tetreault &lt;ptetreault@balcan.com&gt;"","""",""2025-06-26 08:30:31 -0400"",""Administrator"",""B2 MTL 2 (Montreal 2)"",""Information Technology (IT)"","""",""Perry Bachountakis"","""",""en"",false~""Hello, Where are those files? Are they on your computer or on a Teams? Please call me on Teams so I can look at it, thanks. Philippe Tetreault"""</t>
  </si>
  <si>
    <t>Computer Monitor Issue</t>
  </si>
  <si>
    <t>Hello, My second monitor stopped working, it says no HDMI signal but everything sems to be connected. TAREEN HOOPER | Customer Service Balcan Innovations Inc. 7201 108th ST, Pleasant Prairie, WI Thooper@Balcan.com</t>
  </si>
  <si>
    <t>2:34:44</t>
  </si>
  <si>
    <t>18:34:44</t>
  </si>
  <si>
    <t>8:48:52</t>
  </si>
  <si>
    <t>24:48:52</t>
  </si>
  <si>
    <t>"""11019608"",""thooper@balcan.com"",""thooper@balcan.com"",,""2024-11-21 12:02:23 -0500"",""Requester"",,,,""&lt;None&gt;"",,,false~""Hello, The issue has been resolved. You can cancel the ticket. TAREEN HOOPER | Customer Service Balcan Innovations Inc. 7201 108th ST, Pleasant Prairie, WI Thooper@Balcan.com From: Balcan Innovations - Centre d'aide / Service Desk helpdesk@balcan.com Sent: Thursday, August 22, 2024 9:16 AM To: Tareen Hooper thooper@balcan.com Subject: Requêtre / Incident #7747 Computer Monitor Issue [Courriel Externe - External email]""";"""8786937"",""Tu Phuong Vo"",""Tu Phuong Vo &lt;tvo@balcan.com&gt;"",""IT Manager - Assets, Contracts and Services"",""2025-06-26 09:18:18 -0400"",""Administrator"",""B1 MTL 1 (Montreal 1)"",""Information Technology (IT)"","""",""Tao Wong"","""",""en"",false~""Hi Tarren, what is your second monitor model or Service Tag? It is written on a sticker on the monitor"""</t>
  </si>
  <si>
    <t>"hardware";"Balcan Packaging Wisconsin";"Customer Services"</t>
  </si>
  <si>
    <t xml:space="preserve">Hello, My second Monitor stopped working, it says, no HDMI signal but everything seems to be connected 
</t>
  </si>
  <si>
    <t>11019608 ~"thooper@balcan.com" ~"thooper@balcan.com" ~"2024-11-21 12:02:23 -0500" ~"Requester" ~"&lt;None&gt;" ~false</t>
  </si>
  <si>
    <t xml:space="preserve">Requis pour / Requested For :: thooper@balcan.com~Choix équipements / Hardware Choices :: Moniteur / Monitor~Spécifier si autre / If other specify :: Hello, My second Monitor stopped working, it says, no HDMI signal but everything seems to be connected 
</t>
  </si>
  <si>
    <t>id: "11019608"~name: "thooper@balcan.com"~"thooper@balcan.com"~title: ~last_login: "2024-11-21 12:02:23 -0500"~Rôle: "Requester"~~~phone: ~"&lt;None&gt;"~mobile_phone: ~language: ~disabled: false</t>
  </si>
  <si>
    <t>Representant comptes fournisseurs</t>
  </si>
  <si>
    <t>8620072 ~"Roberto Carrillo" ~"Roberto Carrillo &lt;rcarrillo@balcan.com&gt;" ~"Gestionnaire ~ comptes payables - Manager ~ Accounts Payable " ~"2025-06-18 11:52:25 -0400" ~"Requester" ~"B1 MTL 1 (Montreal 1)" ~"&lt;None&gt;" ~false</t>
  </si>
  <si>
    <t>Camera#dlmtr#Docking Station#dlmtr#Laptop#dlmtr#Monitor</t>
  </si>
  <si>
    <t>Ted</t>
  </si>
  <si>
    <t>Wendy Pierre</t>
  </si>
  <si>
    <t>28:22:23</t>
  </si>
  <si>
    <t>140:22:23</t>
  </si>
  <si>
    <t>Date de début / Start Date: Aug 26, 2024~Type employée/Employee Type: Contractor~Prénom / First Name: Ted~Nom de famille / Last Name: Wendy Pierre~Langue de predilection/Preferred Language: French~Titre / Title: Representant comptes fournisseurs~Gestionnaire / Reports to: Roberto Carrillo~Accès au bâtiment/Building Access: B1 Montreal, B2 Montreal, B3 Laval~Please list Hardware (all related): Camera, Docking Station, Laptop, Monitor~Is hardware needed?: Yes, hardware is needed~Logiciel demandé/Requested Software: Magic</t>
  </si>
  <si>
    <t>"""8247418"",""George Kanatselis"",""George Kanatselis &lt;george@balcan.com&gt;"","""",""2025-06-26 08:47:31 -0400"",""Service Agent User"",""B2 MTL 2 (Montreal 2)"",""Information Technology (IT)"","""",""Joe Pizzuco"","""",""en"",false~""i gave same asccess as Fouzia Houf""";"""8620072"",""Roberto Carrillo"",""Roberto Carrillo &lt;rcarrillo@balcan.com&gt;"",""Gestionnaire, comptes payables - Manager, Accounts Payable "",""2025-06-18 11:52:25 -0400"",""Requester"",""B1 MTL 1 (Montreal 1)"",,,""&lt;None&gt;"",,,false~""HI George, was BERP installed on the PC, i will like Ted to have same access as Ilham. thank you.""";"""8247418"",""George Kanatselis"",""George Kanatselis &lt;george@balcan.com&gt;"","""",""2025-06-26 08:47:31 -0400"",""Service Agent User"",""B2 MTL 2 (Montreal 2)"",""Information Technology (IT)"","""",""Joe Pizzuco"","""",""en"",false~""PC ready""";"""8620072"",""Roberto Carrillo"",""Roberto Carrillo &lt;rcarrillo@balcan.com&gt;"",""Gestionnaire, comptes payables - Manager, Accounts Payable "",""2025-06-18 11:52:25 -0400"",""Requester"",""B1 MTL 1 (Montreal 1)"",,,""&lt;None&gt;"",,,false~""Au bureau de Ilham, elle part en conge de maternité en octobre. Merci. Roberto Carrillo | Accounts Payable Manager Balcan Innovations Inc. From: Balcan Innovations - Centre d'aide / Service Desk helpdesk@balcan.com Sent: Wednesday, August 21, 2024 3:37 PM To: Roberto Carrillo rcarrillo@balcan.com Subject: Requêtre / Incident #7745 Création Nouvel employé / New Employee Request Form [Courriel Externe - External email]""";"""8786937"",""Tu Phuong Vo"",""Tu Phuong Vo &lt;tvo@balcan.com&gt;"",""IT Manager - Assets, Contracts and Services"",""2025-06-26 09:18:18 -0400"",""Administrator"",""B1 MTL 1 (Montreal 1)"",""Information Technology (IT)"","""",""Tao Wong"","""",""en"",false~""[@]Roberto Carrillo Bonjour Roberto ou doit on installer cette personne? Merci"""</t>
  </si>
  <si>
    <t>catridge low</t>
  </si>
  <si>
    <t>Non, je vais commander et te revenir. From: Katia Zichella kzichella@balcan.com Sent: Wednesday, August 21, 2024 1:35 PM To: Tu Phuong Vo tvo@balcan.com Subject: catridge low Hi Tu Pls see below, do we have one in stock? Thank you, Katia From: Sabina Saccente &lt;sabinasaccente@balcan.com&gt; Sent: Wednesday, August 21, 2024 11:50 AM To: Katia Zichella &lt;kzichella@balcan.com&gt; Subject: catridge low Hi Katia, Please note got a message for cartridge low…don’t have any extra. Thank you, Sabina Saccente | CSR Balcan Innovations Inc. 9475, rue de Meaux, Saint-Leonard, QC H1R 3H3 t: (514) 326-9130 #2462 | e:
sabinasaccente@balcan.com www.balcan.com</t>
  </si>
  <si>
    <t>26:03:54</t>
  </si>
  <si>
    <t>122:03:54</t>
  </si>
  <si>
    <t>Ajouter Oleh a preproducton email</t>
  </si>
  <si>
    <t>SVP ajouter Oleh au courriel preproduction@plastixxffs.com</t>
  </si>
  <si>
    <t>"hardware";"B8 Plastixx FFS (Terrebonne)";"Technical Services"</t>
  </si>
  <si>
    <t>My second screen has not been working properly for a few weeks. I guess it's time to change it. thanks</t>
  </si>
  <si>
    <t>10617446 ~"aelvira@plastixxffs.com" ~"aelvira@plastixxffs.com" ~"2025-05-30 15:56:59 -0400" ~"Requester" ~"&lt;None&gt;" ~false</t>
  </si>
  <si>
    <t>30:35:29</t>
  </si>
  <si>
    <t>142:35:29</t>
  </si>
  <si>
    <t>Requis pour / Requested For :: aelvira@plastixxffs.com~Choix équipements / Hardware Choices :: Moniteur / Monitor~Spécifier si autre / If other specify :: My second screen has not been working properly for a few weeks. I guess it's time to change it. thanks</t>
  </si>
  <si>
    <t>"""8786937"",""Tu Phuong Vo"",""Tu Phuong Vo &lt;tvo@balcan.com&gt;"",""IT Manager - Assets, Contracts and Services"",""2025-06-26 09:18:18 -0400"",""Administrator"",""B1 MTL 1 (Montreal 1)"",""Information Technology (IT)"","""",""Tao Wong"","""",""en"",false~""Need to go see user""";"""8786937"",""Tu Phuong Vo"",""Tu Phuong Vo &lt;tvo@balcan.com&gt;"",""IT Manager - Assets, Contracts and Services"",""2025-06-26 09:18:18 -0400"",""Administrator"",""B1 MTL 1 (Montreal 1)"",""Information Technology (IT)"","""",""Tao Wong"","""",""en"",false~"""""</t>
  </si>
  <si>
    <t>Hi Angela,
I was at your desk and your monitor needed a reset in order to be viewed properly.  I reset it and actually showed your neighbor JOnathan its clarity.  if its not ok, let me know and I will revisit it.  After the reset it was much clearer as I plugged my laptop to test</t>
  </si>
  <si>
    <t>suspicious Ron Cauchi email</t>
  </si>
  <si>
    <t>I recently received this email that looked suspicious. Please advise what to do. Clint Hochstedt | Regional Account Manager Balcan Packaging 7201 108th Street, Pleasant Prairie, WI 53158, USA c: 262.331.9875 e: chochstedt@balcan.com www.balcan.com</t>
  </si>
  <si>
    <t>"""8247418"",""George Kanatselis"",""George Kanatselis &lt;george@balcan.com&gt;"","""",""2025-06-26 08:47:31 -0400"",""Service Agent User"",""B2 MTL 2 (Montreal 2)"",""Information Technology (IT)"","""",""Joe Pizzuco"","""",""en"",false~""i do not think would be emailing you using GMAIL, so it is fake"""</t>
  </si>
  <si>
    <t>Health and Safety  Office</t>
  </si>
  <si>
    <t>need to connect HP Officejet 8015e</t>
  </si>
  <si>
    <t>HP Officejet 8015e</t>
  </si>
  <si>
    <t>1:05:30</t>
  </si>
  <si>
    <t>23:18:57</t>
  </si>
  <si>
    <t>119:18:57</t>
  </si>
  <si>
    <t>Requis pour / Requested For :: mcontreras@balcan.com~Printer Location: Health and Safety  Office~Service Request: Issue with Printer~Description: need to connect HP Officejet 8015e~Printer Name: HP Officejet 8015e</t>
  </si>
  <si>
    <t>"""8247418"",""George Kanatselis"",""George Kanatselis &lt;george@balcan.com&gt;"","""",""2025-06-26 08:47:31 -0400"",""Service Agent User"",""B2 MTL 2 (Montreal 2)"",""Information Technology (IT)"","""",""Joe Pizzuco"","""",""en"",false~""set up printer""";"""8247418"",""George Kanatselis"",""George Kanatselis &lt;george@balcan.com&gt;"","""",""2025-06-26 08:47:31 -0400"",""Service Agent User"",""B2 MTL 2 (Montreal 2)"",""Information Technology (IT)"","""",""Joe Pizzuco"","""",""en"",false~""sent msg"""</t>
  </si>
  <si>
    <t>Fwd: SILO READING ADC ISSUE BDG 2 3 (Ezdaq)</t>
  </si>
  <si>
    <t>Hi, Can we get a reset again for B3 Laval silos? Thanks. Mark Sent from my iPhone Begin forwarded message: From: acs@balcan.com Date: August 21, 2024 at 10:36:14 AM EDT To: acs acs@balcan.com Cc: Frantz Exinard fexinard@balcan.com, George Kanatselis george@balcan.com, Helen Vlogiannitis helenv@balcan.com, Joe Pizzuco jpizzuco@balcan.com, Mark Gallo mgallo@balcan.com Subject: SILO READING ADC ISSUE BDG 2 3 (Ezdaq) ﻿SILO READING ADC LATEST DATES BDG2 0000/00/00-00:00:00 BDG3 EZDAQ 2024/08/20-22:19:29 (for bdg 1 and 2 please check the last date &amp; time of the log file \\main-bpl\users\User\SILO\Logs\ for bdg 1 and \\main-bpl\users\User\SILO2AUTO\logs for bdg2 and if it's not recent , restart the progra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Mark Gallo mgallo@balcan.com Sent: Wednesday, August 21, 2024 10:42 AM To: Joe Pizzuco jpizzuco@balcan.com; George Kanatselis george@balcan.com; helpdesk helpdesk@balcan.com Cc: Helen Vlogiannitis helenv@balcan.com Subject: Fwd: SILO READING ADC ISSUE BDG 2 3 (Ezdaq) Hi, Can we get a reset again for B3 Laval silos? Thanks. Mark Sent from my iPhone Begin forwarded message: From: acs@balcan.com Date: August 21, 2024 at 10:36:14 AM EDT To: acs &lt;acs@balcan.com&gt; Cc: Frantz Exinard &lt;fexinard@balcan.com&gt;, George Kanatselis &lt;george@balcan.com&gt;, Helen Vlogiannitis &lt;helenv@balcan.com&gt;, Joe Pizzuco &lt;jpizzuco@balcan.com&gt;, Mark Gallo &lt;mgallo@balcan.com&gt; Subject: SILO READING ADC ISSUE BDG 2 3 (Ezdaq) ﻿SILO READING ADC LATEST DATES BDG2 0000/00/00-00:00:00 BDG3 EZDAQ 2024/08/20-22:19:29 (for bdg 1 and 2 please check the last date &amp; time of the log file \\main-bpl\users\User\SILO\Logs\ for bdg 1 and \\main-bpl\users\User\SILO2AUTO\logs for bdg2 and if it's not recent , restart the program)""";"""8247418"",""George Kanatselis"",""George Kanatselis &lt;george@balcan.com&gt;"","""",""2025-06-26 08:47:31 -0400"",""Service Agent User"",""B2 MTL 2 (Montreal 2)"",""Information Technology (IT)"","""",""Joe Pizzuco"","""",""en"",false~""done"""</t>
  </si>
  <si>
    <t>DOT NET ISSUE</t>
  </si>
  <si>
    <t>Opening @helpdesk ticket. Guys, when reading this ticket, come and see me to explain From: Jonathan Galindez jgalindez@balcan.com Sent: Wednesday, August 21, 2024 9:48 AM To: Perry Bachountakis perry@balcan.com; Duc Tran dtran@balcan.com; Alaa Almasri aalmasri@balcan.com Cc: Hershel Teitelbaum hershel@balcan.com Subject: RE: DOT NET ISSUE Thanks Perry. Just to ask, who will fix the issue? Jonathan From: Perry Bachountakis perry@balcan.com Sent: Wednesday, August 21, 2024 9:10 AM To: Jonathan Galindez jgalindez@balcan.com; Duc Tran dtran@balcan.com; Alaa Almasri aalmasri@balcan.com Cc: Hershel Teitelbaum hershel@balcan.com Subject: Re: DOT NET ISSUE it has to do with remote terminal - acrobat needs to installed with user credentials, however we should be able to use a freeware pdf viewer From: Jonathan Galindez &lt;jgalindez@balcan.com&gt; Sent: Wednesday, August 21, 2024 9:04 AM To: Duc Tran &lt;dtran@balcan.com&gt;; Alaa Almasri &lt;aalmasri@balcan.com&gt; Cc: Perry Bachountakis &lt;perry@balcan.com&gt;; Hershel Teitelbaum &lt;hershel@balcan.com&gt; Subject: RE: DOT NET ISSUE Hi Team, I was able to print it from my machine using Dotnet. See below screenshot. The error said license expired or not been activated. I think the helpdesk can verify the acrobat or pdf installation for his machine. Thanks. Jonathan _____________________________________________ From: Duc Tran &lt;dtran@balcan.com&gt; Sent: Wednesday, August 21, 2024 8:45 AM To: Jonathan Galindez &lt;jgalindez@balcan.com&gt;; Alaa Almasri &lt;aalmasri@balcan.com&gt; Cc: Perry Bachountakis &lt;perry@balcan.com&gt;; Hershel Teitelbaum &lt;hershel@balcan.com&gt; Subject: FW: DOT NET ISSUE Hi Jonathan, Please see below Thanks Duc _____________________________________________ From: David Potts &lt;dpotts@balcan.com&gt; Sent: Wednesday, August 21, 2024 7:11 AM To: Duc Tran &lt;dtran@balcan.com&gt;; Perry Bachountakis &lt;perry@balcan.com&gt; Subject: DOT NET ISSUE Good morning Guys, I went to print the “PO/TENDER” document from majic and I got a pop up. Pls see below. The document never printed thanks David Potts Logistics Supervisor/Superviseur Logistique Balcan Innovations Inc. 8300 PLACE MARIEN MONTREAL EAST QC H1B 5W6 dpotts@balcan.com www.balcan.com &lt;&lt; OLE Object: Picture (Device Independent Bitmap) &gt;&gt; &lt;&lt; OLE Object: Picture (Device Independent Bitmap) &gt;&gt; &lt;&lt; OLE Object: Picture (Device Independent Bitmap) &gt;&gt;</t>
  </si>
  <si>
    <t>1020:06:37</t>
  </si>
  <si>
    <t>4253:06:37</t>
  </si>
  <si>
    <t>"Alaa Almasri &lt;aalmasri@balcan.com&gt;";"Duc Tran &lt;dtran@balcan.com&gt;";"Hershel Teitelbaum &lt;hershel@balcan.com&gt;";"Jonathan Galindez &lt;jgalindez@balcan.com&gt;"</t>
  </si>
  <si>
    <t>Hi,
I can't open .pdf formats from magic - need help. Either another pdf software or another version of adobe?
Please advise
Thanks</t>
  </si>
  <si>
    <t>1:37:13</t>
  </si>
  <si>
    <t>1:37:29</t>
  </si>
  <si>
    <t>Description du problème/Issue Description: Hi,
I can't open .pdf formats from magic - need help. Either another pdf software or another version of adobe?
Please advise
Thanks</t>
  </si>
  <si>
    <t>"""8247418"",""George Kanatselis"",""George Kanatselis &lt;george@balcan.com&gt;"","""",""2025-06-26 08:47:31 -0400"",""Service Agent User"",""B2 MTL 2 (Montreal 2)"",""Information Technology (IT)"","""",""Joe Pizzuco"","""",""en"",false~""set up adobe as default app"""</t>
  </si>
  <si>
    <t>Hi
I need access to attach email in magic.
Thanks</t>
  </si>
  <si>
    <t>1:38:08</t>
  </si>
  <si>
    <t>1:38:18</t>
  </si>
  <si>
    <t>Description du problème/Issue Description: Hi
I need access to attach email in magic.
Thanks</t>
  </si>
  <si>
    <t>"""8247418"",""George Kanatselis"",""George Kanatselis &lt;george@balcan.com&gt;"","""",""2025-06-26 08:47:31 -0400"",""Service Agent User"",""B2 MTL 2 (Montreal 2)"",""Information Technology (IT)"","""",""Joe Pizzuco"","""",""en"",false~""set up local BERP should be good"""</t>
  </si>
  <si>
    <t>1:01:28</t>
  </si>
  <si>
    <t>Description du problème/Issue Description: Can not log into magic</t>
  </si>
  <si>
    <t>"""8247418"",""George Kanatselis"",""George Kanatselis &lt;george@balcan.com&gt;"","""",""2025-06-26 08:47:31 -0400"",""Service Agent User"",""B2 MTL 2 (Montreal 2)"",""Information Technology (IT)"","""",""Joe Pizzuco"","""",""en"",false~""he confirmed by text it works"""</t>
  </si>
  <si>
    <t>"george@balcan.com";"jpizzuco@balcan.com"</t>
  </si>
  <si>
    <t>need to install FedEx tool box</t>
  </si>
  <si>
    <t>1:12:06</t>
  </si>
  <si>
    <t>31:56:37</t>
  </si>
  <si>
    <t>143:56:37</t>
  </si>
  <si>
    <t>Description du problème/Issue Description: need to install FedEx tool box</t>
  </si>
  <si>
    <t>"""8247418"",""George Kanatselis"",""George Kanatselis &lt;george@balcan.com&gt;"","""",""2025-06-26 08:47:31 -0400"",""Service Agent User"",""B2 MTL 2 (Montreal 2)"",""Information Technology (IT)"","""",""Joe Pizzuco"","""",""en"",false~""done installed""";"""8247418"",""George Kanatselis"",""George Kanatselis &lt;george@balcan.com&gt;"","""",""2025-06-26 08:47:31 -0400"",""Service Agent User"",""B2 MTL 2 (Montreal 2)"",""Information Technology (IT)"","""",""Joe Pizzuco"","""",""en"",false~""sent msg in teams""";"""10278235"",""maryna.pylypenko@nelmar.com"",""maryna.pylypenko@nelmar.com"",,""2025-04-14 13:14:10 -0400"",""Requester"",,,,""&lt;None&gt;"",,,false~""No, I don't""";"""8247418"",""George Kanatselis"",""George Kanatselis &lt;george@balcan.com&gt;"","""",""2025-06-26 08:47:31 -0400"",""Service Agent User"",""B2 MTL 2 (Montreal 2)"",""Information Technology (IT)"","""",""Joe Pizzuco"","""",""en"",false~""do you have the software??"""</t>
  </si>
  <si>
    <t>Slow ADP site</t>
  </si>
  <si>
    <t>glinterface.adp.com/gli/jsp/login/redirect.faces?source=PORTAL This is another link that is taking forever to load Stephanie Paull | Staff Accountant Reflectix, Inc. – A Division of Balcan Innovations Inc. 1 School Street, Markleville, IN 46056 spaull@balcan.com Confidential and Proprietary to Balcan Innovations Inc Reflectix will be closed September 2nd in observance of Labor Day. Please contact me at my new email address and update your records: spaull@balcan.com . My current email will be disabled as of October 2024.</t>
  </si>
  <si>
    <t>0:21:02</t>
  </si>
  <si>
    <t>0:23:59</t>
  </si>
  <si>
    <t>23:44:36</t>
  </si>
  <si>
    <t>"""9275365"",""Philippe Tetreault"",""Philippe Tetreault &lt;ptetreault@balcan.com&gt;"","""",""2025-06-26 08:30:31 -0400"",""Administrator"",""B2 MTL 2 (Montreal 2)"",""Information Technology (IT)"","""",""Perry Bachountakis"","""",""en"",false~""The website should have fix with modification made yesterday *.adp.com. I added glinterface.adp.com Let me know if that help, thanks."""</t>
  </si>
  <si>
    <t>Hi 
There is a series of emails from ACS that I don't need to receive 
when docket is being scanned</t>
  </si>
  <si>
    <t>2:54:50</t>
  </si>
  <si>
    <t>3:39:28</t>
  </si>
  <si>
    <t>5:45:58</t>
  </si>
  <si>
    <t>6:30:36</t>
  </si>
  <si>
    <t>Description du problème/Issue Description: Hi 
There is a series of emails from ACS that I don't need to receive 
when docket is being scanned</t>
  </si>
  <si>
    <t>"""8247418"",""George Kanatselis"",""George Kanatselis &lt;george@balcan.com&gt;"","""",""2025-06-26 08:47:31 -0400"",""Service Agent User"",""B2 MTL 2 (Montreal 2)"",""Information Technology (IT)"","""",""Joe Pizzuco"","""",""en"",false~""removed scanned orders""";"""8247418"",""George Kanatselis"",""George Kanatselis &lt;george@balcan.com&gt;"","""",""2025-06-26 08:47:31 -0400"",""Service Agent User"",""B2 MTL 2 (Montreal 2)"",""Information Technology (IT)"","""",""Joe Pizzuco"","""",""en"",false~""you DO NOT want notification of trial dockets?""";"""10665238"",""Marwan Takchi"",""Marwan Takchi &lt;mtakchi@balcan.com&gt;"",""HelpDesk Level2"",""2025-02-20 08:39:52 -0500"",""Requester"",""B2 MTL 2 (Montreal 2)"",""Information Technology (IT)"",""514-222-2516"",""Joe Pizzuco"","""",""[-]1"",true~""[@]George Kanatselis Hi George is this handled by a group email? If yes do you know which one? Or is it hardcoded in Magic/BERP?"""</t>
  </si>
  <si>
    <t>https://helpdesk.balcan.com/attachments/faf625c370bae24101e8/screenshot-2024-08-21-081352.png</t>
  </si>
  <si>
    <t xml:space="preserve">Hi 
I dont receive email notification from NPO inbox
</t>
  </si>
  <si>
    <t>5:46:38</t>
  </si>
  <si>
    <t>6:33:20</t>
  </si>
  <si>
    <t>7:09:47</t>
  </si>
  <si>
    <t>7:56:29</t>
  </si>
  <si>
    <t xml:space="preserve">Description du problème/Issue Description: Hi 
I dont receive email notification from NPO inbox
</t>
  </si>
  <si>
    <t>"""8247418"",""George Kanatselis"",""George Kanatselis &lt;george@balcan.com&gt;"","""",""2025-06-26 08:47:31 -0400"",""Service Agent User"",""B2 MTL 2 (Montreal 2)"",""Information Technology (IT)"","""",""Joe Pizzuco"","""",""en"",false~""works""";"""8247418"",""George Kanatselis"",""George Kanatselis &lt;george@balcan.com&gt;"","""",""2025-06-26 08:47:31 -0400"",""Service Agent User"",""B2 MTL 2 (Montreal 2)"",""Information Technology (IT)"","""",""Joe Pizzuco"","""",""en"",false~""sent a test NPBO email, did you receive, if yes then it works"""</t>
  </si>
  <si>
    <t>Arun will need 2 screens as he will be data anlayst</t>
  </si>
  <si>
    <t>Data &amp; Reporting analyst</t>
  </si>
  <si>
    <t>Laptop#dlmtr#Camera#dlmtr#Cell Phone#dlmtr#Docking Station#dlmtr#Keyboard#dlmtr#Monitor#dlmtr#Mouse</t>
  </si>
  <si>
    <t>Arun</t>
  </si>
  <si>
    <t>Kumar</t>
  </si>
  <si>
    <t>7:16:40</t>
  </si>
  <si>
    <t>123:31:10</t>
  </si>
  <si>
    <t>508:34:17</t>
  </si>
  <si>
    <t>Date de début / Start Date: Sep 09, 2024~Type employée/Employee Type: Full-Time~Prénom / First Name: Arun~Nom de famille / Last Name: Kumar~Langue de predilection/Preferred Language: English~Titre / Title: Data &amp; Reporting analyst~Gestionnaire / Reports to: Wasseem Khoury~Accès au bâtiment/Building Access: B1 Montreal, B2 Montreal, B3 Laval, B5 Distribution Center~Courriel/Email address: akumar@balcan.com~Demande de cellulaire/Cell Phone Request: New Cell Phone Request~Please list Hardware (all related): Laptop, Camera, Cell Phone, Docking Station, Keyboard, Monitor, Mouse~Is hardware needed?: Yes, hardware is needed~Additional Hardware/equipment to retrieve: Arun will need 2 screens as he will be data anlayst</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Wasseem Khoury Hi The laptop for Arun is ready. Please let us know if we need to assign him in an office or do you want to set a time to come in IT on Monday so we help him out with the initial setup? I will also have a cellphone for him. Thank you""";"""8786937"",""Tu Phuong Vo"",""Tu Phuong Vo &lt;tvo@balcan.com&gt;"",""IT Manager - Assets, Contracts and Services"",""2025-06-26 09:18:18 -0400"",""Administrator"",""B1 MTL 1 (Montreal 1)"",""Information Technology (IT)"","""",""Tao Wong"","""",""en"",false~""[@]George Kanatselis when laptop ready, please re-assign to me for the Cell phone. Thx""";"""8619943"",""Julie Lavergne"",""Julie Lavergne &lt;jlavergne@balcan.com&gt;"",""HR Director - Operations"",""2025-06-13 08:46:43 -0400"",""Requester-HR"",""B2 MTL 2 (Montreal 2)"",""Human Resources"","""",""&lt;None&gt;"","""",""[-]1"",false~""No not yet JULIE LAVERGNE CRHA | HR Director - Operations Balcan Innovations Inc. 9475 rue Meaux, St-Léonard, Québec H1R 3H2 M: (514) 927-5322 | E: jlavergne@balcan.com www.balcan.com From: Balcan Innovations - Centre d'aide / Service Desk helpdesk@balcan.com Sent: Thursday, August 22, 2024 4:32 PM To: Julie Lavergne jlavergne@balcan.com Cc: Wasseem Khoury wkhoury@balcan.com Subject: Requêtre / Incident #7730 Création Nouvel employé / New Employee Request Form [Courriel Externe - External email]""";"""8786937"",""Tu Phuong Vo"",""Tu Phuong Vo &lt;tvo@balcan.com&gt;"",""IT Manager - Assets, Contracts and Services"",""2025-06-26 09:18:18 -0400"",""Administrator"",""B1 MTL 1 (Montreal 1)"",""Information Technology (IT)"","""",""Tao Wong"","""",""en"",false~""[@]Wasseem Khoury Hi! Do you know where he will be based? Thank you""";"""8247418"",""George Kanatselis"",""George Kanatselis &lt;george@balcan.com&gt;"","""",""2025-06-26 08:47:31 -0400"",""Service Agent User"",""B2 MTL 2 (Montreal 2)"",""Information Technology (IT)"","""",""Joe Pizzuco"","""",""en"",false~""setting up laptop"""</t>
  </si>
  <si>
    <t>8986160 ~"Maryann Hebert" ~"Maryann Hebert &lt;MHebert@plastixxffs.com&gt;" ~"" ~"2025-06-03 13:44:01 -0400" ~"Requester" ~"B8 Plastixx FFS (Terrebonne)" ~"" ~"&lt;None&gt;" ~"" ~"[-]1" ~false</t>
  </si>
  <si>
    <t>terrebonne</t>
  </si>
  <si>
    <t>Message d'erreur, printer offline</t>
  </si>
  <si>
    <t>0:54:18</t>
  </si>
  <si>
    <t>12:39:43</t>
  </si>
  <si>
    <t>29:46:52</t>
  </si>
  <si>
    <t>Requis pour / Requested For :: Maryann Hebert~Printer Location: terrebonne~Service Request: Issue with Printer~Description: Message d'erreur, printer offline</t>
  </si>
  <si>
    <t>"""10665238"",""Marwan Takchi"",""Marwan Takchi &lt;mtakchi@balcan.com&gt;"",""HelpDesk Level2"",""2025-02-20 08:39:52 -0500"",""Requester"",""B2 MTL 2 (Montreal 2)"",""Information Technology (IT)"",""514-222-2516"",""Joe Pizzuco"","""",""[-]1"",true~""Hello, My bad! OK je prends cela en note... Merci pour ton aide et l'information comment l'imprimante connecte... Cordialement,""";"""9275365"",""Philippe Tetreault"",""Philippe Tetreault &lt;ptetreault@balcan.com&gt;"","""",""2025-06-26 08:30:31 -0400"",""Administrator"",""B2 MTL 2 (Montreal 2)"",""Information Technology (IT)"","""",""Perry Bachountakis"","""",""en"",false~""[@]Marwan Takchi L'imprimante est bien branché au réseau, elle n'est pas USB. TER-B8-PPR01-1E
Ryan Office
10.20.0.123 Elle semble perdre la connexion après un certain temps. Présentement elle fonctionne. Si cela survient de nouveau, elle va me contacter.""";"""10665238"",""Marwan Takchi"",""Marwan Takchi &lt;mtakchi@balcan.com&gt;"",""HelpDesk Level2"",""2025-02-20 08:39:52 -0500"",""Requester"",""B2 MTL 2 (Montreal 2)"",""Information Technology (IT)"",""514-222-2516"",""Joe Pizzuco"","""",""[-]1"",true~""J'ai mis au courant Philippe de la situation. Il est presentement avec Maryann...""";"""10665238"",""Marwan Takchi"",""Marwan Takchi &lt;mtakchi@balcan.com&gt;"",""HelpDesk Level2"",""2025-02-20 08:39:52 -0500"",""Requester"",""B2 MTL 2 (Montreal 2)"",""Information Technology (IT)"",""514-222-2516"",""Joe Pizzuco"","""",""[-]1"",true~""Hello Maryann, J'ai parle avec @Philippe Tetreault il y a quelques minutes il est au courant du probleme de ton imprimante. Il va venir te voir des que possible. Marwan""";"""8986160"",""Maryann Hebert"",""Maryann Hebert &lt;MHebert@plastixxffs.com&gt;"","""",""2025-06-03 13:44:01 -0400"",""Requester"",""B8 Plastixx FFS (Terrebonne)"",,"""",""&lt;None&gt;"","""",""[-]1"",false~""Bonjour, celle-ci : TER-B8-PPR01-1E (HP Color LaserJet MFP E47528)""";"""10665238"",""Marwan Takchi"",""Marwan Takchi &lt;mtakchi@balcan.com&gt;"",""HelpDesk Level2"",""2025-02-20 08:39:52 -0500"",""Requester"",""B2 MTL 2 (Montreal 2)"",""Information Technology (IT)"",""514-222-2516"",""Joe Pizzuco"","""",""[-]1"",true~""Hello Maryann, Quelle imprimante?"""</t>
  </si>
  <si>
    <t xml:space="preserve">Philippe Tetreault a configure l'imprimante elle etait finalement sur le reseau. my bad.
</t>
  </si>
  <si>
    <t>Maintenance Request 00050752 for Line # 101 Bdg 2: please , we need to fix  computor and printer on</t>
  </si>
  <si>
    <t>Please Review Maintenance Request 050752 for Line # 101 Request by SONG Status: 0.Requested Details: please , we need to fix computor and printer on the line 101 .
we can not use, thank.</t>
  </si>
  <si>
    <t>161:12:40</t>
  </si>
  <si>
    <t>677:17:58</t>
  </si>
  <si>
    <t>161:13:10</t>
  </si>
  <si>
    <t>677:18:28</t>
  </si>
  <si>
    <t>"""10665238"",""Marwan Takchi"",""Marwan Takchi &lt;mtakchi@balcan.com&gt;"",""HelpDesk Level2"",""2025-02-20 08:39:52 -0500"",""Requester"",""B2 MTL 2 (Montreal 2)"",""Information Technology (IT)"",""514-222-2516"",""Joe Pizzuco"","""",""[-]1"",true~""Zebra printer has been installed by George, He found one closing ticket.""";"""10665238"",""Marwan Takchi"",""Marwan Takchi &lt;mtakchi@balcan.com&gt;"",""HelpDesk Level2"",""2025-02-20 08:39:52 -0500"",""Requester"",""B2 MTL 2 (Montreal 2)"",""Information Technology (IT)"",""514-222-2516"",""Joe Pizzuco"","""",""[-]1"",true~""the office of Igor was closed for me to be able to trace in which Port the Jack is connected to. I found out that another person has access to Igor office. I will do this first thing in the morning. @Perry Bachountakis @George Kanatselis""";"""10665238"",""Marwan Takchi"",""Marwan Takchi &lt;mtakchi@balcan.com&gt;"",""HelpDesk Level2"",""2025-02-20 08:39:52 -0500"",""Requester"",""B2 MTL 2 (Montreal 2)"",""Information Technology (IT)"",""514-222-2516"",""Joe Pizzuco"","""",""[-]1"",true~""[@]Joe Pizzuco , @George Kanatselis , @Perry Bachountakis The issue with Line 101 the Switch SW8-9 has no connection. There are 3 ethernet connections available but none have any signals. I tested them by connecting my Laptop to them. One is called Line line 103, blue cable. a Jack that has no signal. another Grey Ethernet cable with no signal... From what I found out by George is that the 3 connections go to the back of the plant on a small device. We activate the device only when it is needed for a third party to login and fix things on their software we are using. Sent a picture to Alaa of the Switch he confirmed that it is not connected to the network... We need a connection at least to the intranet..."""</t>
  </si>
  <si>
    <t xml:space="preserve">Zebra Printer has been installed.
Line 101 is fully functional. </t>
  </si>
  <si>
    <t>https://helpdesk.balcan.com/attachments/33a0db5628fe78464d08/maint_req00050752_5408433.pdf</t>
  </si>
  <si>
    <t>Cannot log into Magic</t>
  </si>
  <si>
    <t>4:05:10</t>
  </si>
  <si>
    <t>20:05:10</t>
  </si>
  <si>
    <t>Description du problème/Issue Description: Cannot log into Magic</t>
  </si>
  <si>
    <t>"""10665238"",""Marwan Takchi"",""Marwan Takchi &lt;mtakchi@balcan.com&gt;"",""HelpDesk Level2"",""2025-02-20 08:39:52 -0500"",""Requester"",""B2 MTL 2 (Montreal 2)"",""Information Technology (IT)"",""514-222-2516"",""Joe Pizzuco"","""",""[-]1"",true~""[@]George Kanatselis Tried to find that excel sheet on my own to check the password of Benoit, in Teams Group. Sorry to say I didn't find it. I don't want to reset just to reset..."""</t>
  </si>
  <si>
    <t>Envoyer le mot de passe pour BERP par courriel</t>
  </si>
  <si>
    <t>Site Web Accès</t>
  </si>
  <si>
    <t>Bonjour, Nous aimerions avoir un accès a ce site pour consulter certains documents de machinerie. Merci Cédrik NEL MAR Security Packaging Systems 3100 Rue Des Batisseurs, Terrebonne, Quebec J6Y 0A2 Machine Shop - Maintenance 450 477 0001 # 240 # 269 machineshop@nelmar.com</t>
  </si>
  <si>
    <t>12:30:37</t>
  </si>
  <si>
    <t>44:30:37</t>
  </si>
  <si>
    <t>"""9275365"",""Philippe Tetreault"",""Philippe Tetreault &lt;ptetreault@balcan.com&gt;"","""",""2025-06-26 08:30:31 -0400"",""Administrator"",""B2 MTL 2 (Montreal 2)"",""Information Technology (IT)"","""",""Perry Bachountakis"","""",""en"",false~""Le site https://sitexco.com/en fonctionne sans le www. Je vais demander le changement à Zscaler.""";"""9275365"",""Philippe Tetreault"",""Philippe Tetreault &lt;ptetreault@balcan.com&gt;"","""",""2025-06-26 08:30:31 -0400"",""Administrator"",""B2 MTL 2 (Montreal 2)"",""Information Technology (IT)"","""",""Perry Bachountakis"","""",""en"",false~""Le site https://sitexco.com/en fonctionne sans le www. Je vais demander le changement à Zscaler.""";"""9551705"",""machineshop@nelmar.com"",""machineshop@nelmar.com"","""",""2025-05-23 04:43:26 -0400"",""Requester"",""B8 Nelmar (Terrebonne)"",,"""",""&lt;None&gt;"","""",""[-]1"",false~""https://www.sitexco.com/en/""";"""9275365"",""Philippe Tetreault"",""Philippe Tetreault &lt;ptetreault@balcan.com&gt;"","""",""2025-06-26 08:30:31 -0400"",""Administrator"",""B2 MTL 2 (Montreal 2)"",""Information Technology (IT)"","""",""Perry Bachountakis"","""",""en"",false~""Est-ce qu'il fonctionne maintenant le site? S'il ne fonctionne pas, envoi moi le nom, je ne le vois pas dans le billet.""";"""9762332"",""Joe Pizzuco"",""Joe Pizzuco &lt;jpizzuco@balcan.com&gt;"","""",""2025-06-13 13:22:11 -0400"",""Administrator"",""B2 MTL 2 (Montreal 2)"",""Information Technology (IT)"","""",""Tao Wong"","""",""en"",false~""Laquelle sont les site web?"""</t>
  </si>
  <si>
    <t>Maintenance Request 00050746 for Line # 119 Bdg 2: imprimant ne marche pas line 119</t>
  </si>
  <si>
    <t>Please Review Maintenance Request 050746 for Line # 119 Request by 4667 Status: 0.Requested Details: imprimant ne marche pas line 119</t>
  </si>
  <si>
    <t>4:12:08</t>
  </si>
  <si>
    <t>20:05:32</t>
  </si>
  <si>
    <t>19:51:52</t>
  </si>
  <si>
    <t>51:51:52</t>
  </si>
  <si>
    <t>"""10665238"",""Marwan Takchi"",""Marwan Takchi &lt;mtakchi@balcan.com&gt;"",""HelpDesk Level2"",""2025-02-20 08:39:52 -0500"",""Requester"",""B2 MTL 2 (Montreal 2)"",""Information Technology (IT)"",""514-222-2516"",""Joe Pizzuco"","""",""[-]1"",true~""HP Printer Fixed.""";"""10665238"",""Marwan Takchi"",""Marwan Takchi &lt;mtakchi@balcan.com&gt;"",""HelpDesk Level2"",""2025-02-20 08:39:52 -0500"",""Requester"",""B2 MTL 2 (Montreal 2)"",""Information Technology (IT)"",""514-222-2516"",""Joe Pizzuco"","""",""[-]1"",true~""Rconfigured the Printer properly. It was asking all the time to choose which drawer it should take the Paper from. Have to go check this morning if this helped to fix the issue. If not need to re-install the printer on a proper port or a port already configured."""</t>
  </si>
  <si>
    <t>HP Printer fixed.</t>
  </si>
  <si>
    <t>https://helpdesk.balcan.com/attachments/aa44f3ede3915bc273dd/maint_req00050746_4651630.pdf</t>
  </si>
  <si>
    <t>Maintenance Request 00050745 for Line # 120 Bdg 2: imprimant ne marche pas</t>
  </si>
  <si>
    <t>Please Review Maintenance Request 050745 for Line # 120 Request by 4667 Status: 0.Requested Details: imprimant ne marche pas</t>
  </si>
  <si>
    <t>94:56:30</t>
  </si>
  <si>
    <t>382:56:30</t>
  </si>
  <si>
    <t>https://helpdesk.balcan.com/attachments/383e5232b219ceee38be/maint_req00050745_4552009.pdf</t>
  </si>
  <si>
    <t>Access Issues - Maribel Contreras</t>
  </si>
  <si>
    <t>Hi helpdesk, Our new start this week, Maribel Contreras, is having issues with her laptop. She cannot access it. Can you please connect with her to help fix her issues? Thanks! Marco</t>
  </si>
  <si>
    <t>0:55:31</t>
  </si>
  <si>
    <t>2:19:50</t>
  </si>
  <si>
    <t>"""10665238"",""Marwan Takchi"",""Marwan Takchi &lt;mtakchi@balcan.com&gt;"",""HelpDesk Level2"",""2025-02-20 08:39:52 -0500"",""Requester"",""B2 MTL 2 (Montreal 2)"",""Information Technology (IT)"",""514-222-2516"",""Joe Pizzuco"","""",""[-]1"",true~""Hi Marco, She needs a password reset for Windows Login?"""</t>
  </si>
  <si>
    <t>Users account needed to be reset in order for Microsoft Authentication to work</t>
  </si>
  <si>
    <t>"hardware";"B8 Nelmar (Terrebonne)";"Production (Bagging)"</t>
  </si>
  <si>
    <t>AVAYA portable phone Extension 262</t>
  </si>
  <si>
    <t>11:08:46</t>
  </si>
  <si>
    <t>27:08:46</t>
  </si>
  <si>
    <t>14:22:18</t>
  </si>
  <si>
    <t>46:22:18</t>
  </si>
  <si>
    <t>Requis pour / Requested For :: michael.nissen@nelmar.com~Telephony Selection: Desk Phone Request~Cell Phone Number: AVAYA portable phone Extension 262</t>
  </si>
  <si>
    <t>"""9275365"",""Philippe Tetreault"",""Philippe Tetreault &lt;ptetreault@balcan.com&gt;"","""",""2025-06-26 08:30:31 -0400"",""Administrator"",""B2 MTL 2 (Montreal 2)"",""Information Technology (IT)"","""",""Perry Bachountakis"","""",""en"",false~""The antenna is now connected, the wireless are now working.""";"""9275365"",""Philippe Tetreault"",""Philippe Tetreault &lt;ptetreault@balcan.com&gt;"","""",""2025-06-26 08:30:31 -0400"",""Administrator"",""B2 MTL 2 (Montreal 2)"",""Information Technology (IT)"","""",""Perry Bachountakis"","""",""en"",false~""192 00E0.110B.16B4 Dynamic Gi2/0/31 SWBLCATER03(config)#interface
Gi2/0/31 SWBLCATER03(config-if-Gi2/0/31)#description
Avaya_Antenna SWBLCATER03(config-if-Gi2/0/31)#switchport
access vlan 192""";"""9275365"",""Philippe Tetreault"",""Philippe Tetreault &lt;ptetreault@balcan.com&gt;"","""",""2025-06-26 08:30:31 -0400"",""Administrator"",""B2 MTL 2 (Montreal 2)"",""Information Technology (IT)"","""",""Perry Bachountakis"","""",""en"",false~""Following the change on the network couple weeks ago. I will need to reconfigure the ports that use the antenna of Avaya. I have to check with Robert where are the antenna."""</t>
  </si>
  <si>
    <t>give access to Amine and Duc to DB kinetic2023 on DEV DW server</t>
  </si>
  <si>
    <t>Hello Benoit, Please give Amine and Duc access to DB Kinetic 2023 on DEV DW server. Thanks, Eddy</t>
  </si>
  <si>
    <t>2:24:31</t>
  </si>
  <si>
    <t>3:54:24</t>
  </si>
  <si>
    <t>"""9762332"",""Joe Pizzuco"",""Joe Pizzuco &lt;jpizzuco@balcan.com&gt;"","""",""2025-06-13 13:22:11 -0400"",""Administrator"",""B2 MTL 2 (Montreal 2)"",""Information Technology (IT)"","""",""Tao Wong"","""",""en"",false~""Group GR-DW_DwDevServerRemoteAccess is created and all users added to Remote desktop users group on DW DEV server""";"""9356259"",""Benoit Thiboutot"",""Benoit Thiboutot &lt;bthiboutot@balcan.com&gt;"","""",""2024-11-22 10:00:22 -0500"",""Requester"",""B2 MTL 2 (Montreal 2)"",""Information Technology (IT)"","""",""&lt;None&gt;"","""",""en"",true~""Hi, Access has been given, but I'd like to create an AD group for this. Transferring the ticket to Joe. Thank you, Ben"""</t>
  </si>
  <si>
    <t>Group GR-DW_DwDevServerRemoteAccess is created and all users added to Remote desktop users group on DW DEV server</t>
  </si>
  <si>
    <t>"Amine Adouni &lt;aadouni@balcan.com&gt;";"Benoit Thiboutot &lt;bthiboutot@balcan.com&gt;";"Duc Tran &lt;dtran@balcan.com&gt;"</t>
  </si>
  <si>
    <t>Work from Home permission - India.</t>
  </si>
  <si>
    <t>Good morning team, Due to family medical emergency, I must go to India on August 24 th . can I please have IT permissions to work from India. Thank you JAYA SURYA ALAPAKAM SURESH | Demand and Operational Planning Analyst Balcan Innovations Inc. 9475 Rue de Meaux, St-Leonard, Quebec H1R 3H3 m: (514) 980-8932 | e: Jaya@balcan.com www.balcaninnovations.com</t>
  </si>
  <si>
    <t>4:02:42</t>
  </si>
  <si>
    <t>"""10665238"",""Marwan Takchi"",""Marwan Takchi &lt;mtakchi@balcan.com&gt;"",""HelpDesk Level2"",""2025-02-20 08:39:52 -0500"",""Requester"",""B2 MTL 2 (Montreal 2)"",""Information Technology (IT)"",""514-222-2516"",""Joe Pizzuco"","""",""[-]1"",true~""Hello Jaya, I have checked your rights and permissions, it looks like you are set to work from anywhere in the world. I will double check with my team that I didn't miss a permission, and get back to you asap. Regards,"""</t>
  </si>
  <si>
    <t>access granted</t>
  </si>
  <si>
    <t>Tareen Hooper (Plastixx CSR based in WI) access to Plastixx drive through her remote SAP access.</t>
  </si>
  <si>
    <t>Give Tareen Hooper (Plastixx CSR based in WI) access to Plastixx drive through her remote SAP access.</t>
  </si>
  <si>
    <t>3:20:33</t>
  </si>
  <si>
    <t>20:13:38</t>
  </si>
  <si>
    <t>52:13:38</t>
  </si>
  <si>
    <t>Description du problème/Issue Description: Give Tareen Hooper (Plastixx CSR based in WI) access to Plastixx drive through her remote SAP access.</t>
  </si>
  <si>
    <t>"""9275365"",""Philippe Tetreault"",""Philippe Tetreault &lt;ptetreault@balcan.com&gt;"","""",""2025-06-26 08:30:31 -0400"",""Administrator"",""B2 MTL 2 (Montreal 2)"",""Information Technology (IT)"","""",""Perry Bachountakis"","""",""en"",false~""Tareen Hooper a maintenant accès à SAP avec le serveur TER-SVR-TS01.nelmar.com au share drive Plastixx en se connectant au serveur. Pour se connecter, elle doit utiliser le Wifi guest pour que Zscaler soit en fonction. Elle a l'information et mot de passe pour le compte nelmar\thooper""";"""9275365"",""Philippe Tetreault"",""Philippe Tetreault &lt;ptetreault@balcan.com&gt;"","""",""2025-06-26 08:30:31 -0400"",""Administrator"",""B2 MTL 2 (Montreal 2)"",""Information Technology (IT)"","""",""Perry Bachountakis"","""",""en"",false~""Added Zscaler --&gt; ZPA TER - TS - Users nelmar\thooper access to Plastixx share drive and SAP terminal server.""";"""8926247"",""Melanie Viau"",""Melanie Viau &lt;mviau@plastixxffs.com&gt;"","""",""2025-06-12 11:20:19 -0400"",""Requester"",""B8 Nelmar (Terrebonne)"",,"""",""&lt;None&gt;"","""",""[-]1"",false~""No, it's not. 7706 is for SAP access and this is for server access. I spoke with Philippe as to how to do this, so please all me if you have questions.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17 PM To: Melanie Viau mviau@plastixxffs.com Subject: Requêtre / Incident #7719 Demande générale / General Support Incident [Courriel Externe - External email]""";"""8247439"",""Jonathan Galindez"",""Jonathan Galindez &lt;jgalindez@balcan.com&gt;"","""",""2025-06-26 07:46:41 -0400"",""Service Agent User"",""B2 MTL 2 (Montreal 2)"",""Information Technology (IT)"","""",""&lt;None&gt;"","""",""en"",false~""[@]Melanie Viau I will cancel this ticket. I think duplicate of 7706. Thanks."""</t>
  </si>
  <si>
    <t xml:space="preserve">Add Tareen Hooper to customerservice@plastixxffs.com email </t>
  </si>
  <si>
    <t>2:17:11</t>
  </si>
  <si>
    <t xml:space="preserve">Description du problème/Issue Description: Add Tareen Hooper to customerservice@plastixxffs.com email </t>
  </si>
  <si>
    <t>Tareen a bien ete rajouter tel que demande.</t>
  </si>
  <si>
    <t xml:space="preserve">Management studio </t>
  </si>
  <si>
    <t>Could you please install Management Studio and add me to the Zscaler to access 192.168.75.96(DEV DW server). Thank you,</t>
  </si>
  <si>
    <t>45:10:46</t>
  </si>
  <si>
    <t>173:10:46</t>
  </si>
  <si>
    <t>86:11:39</t>
  </si>
  <si>
    <t>342:11:39</t>
  </si>
  <si>
    <t>"""9275365"",""Philippe Tetreault"",""Philippe Tetreault &lt;ptetreault@balcan.com&gt;"","""",""2025-06-26 08:30:31 -0400"",""Administrator"",""B2 MTL 2 (Montreal 2)"",""Information Technology (IT)"","""",""Perry Bachountakis"","""",""en"",false~""Completed.""";"""9275365"",""Philippe Tetreault"",""Philippe Tetreault &lt;ptetreault@balcan.com&gt;"","""",""2025-06-26 08:30:31 -0400"",""Administrator"",""B2 MTL 2 (Montreal 2)"",""Information Technology (IT)"","""",""Perry Bachountakis"","""",""en"",false~""Please download this file and once done let me know and we will do a quick Teams call. SSMS installer: https://aka.ms/ssmsfullsetup Server: blc-svr-dw-dev.balcan.local"""</t>
  </si>
  <si>
    <t xml:space="preserve">When I want to extract data in XLS format from Magic's REPORTS, the Excel file remains inactive and asks me to log in to my account. It says Unlicensed Product. </t>
  </si>
  <si>
    <t>2:40:13</t>
  </si>
  <si>
    <t>39:25:41</t>
  </si>
  <si>
    <t>151:25:41</t>
  </si>
  <si>
    <t xml:space="preserve">Description du problème/Issue Description: When I want to extract data in XLS format from Magic's REPORTS, the Excel file remains inactive and asks me to log in to my account. It says Unlicensed Product. </t>
  </si>
  <si>
    <t>"""8247418"",""George Kanatselis"",""George Kanatselis &lt;george@balcan.com&gt;"","""",""2025-06-26 08:47:31 -0400"",""Service Agent User"",""B2 MTL 2 (Montreal 2)"",""Information Technology (IT)"","""",""Joe Pizzuco"","""",""en"",false~""shown how by perry""";"""11020676"",""kchioukh@balcan.com"",""kchioukh@balcan.com"",,""2025-04-28 07:22:40 -0400"",""Requester"",,,,""&lt;None&gt;"",,,false~""KAMEL CHIOUKH | Reliability Engineer Balcan Innovations Inc. 304 Saulnier Street, Laval, Quebec H1R 3H2 M: (514) 222-9217 | E: kchioukh@balcan.com From: Balcan Innovations - Centre d'aide / Service Desk helpdesk@balcan.com Sent: Tuesday, August 20, 2024 11:48 AM To: Kamel Chioukh kchioukh@balcan.com Cc: George Kanatselis george@balcan.com; Joe Pizzuco jpizzuco@balcan.com; Marwan Takchi mtakchi@balcan.com Subject: Requêtre / Incident #7716 Demande générale / General Support Incident [Courriel Externe - External email]""";"""11020676"",""kchioukh@balcan.com"",""kchioukh@balcan.com"",,""2025-04-28 07:22:40 -0400"",""Requester"",,,,""&lt;None&gt;"",,,false~""I’m in office Laval. KAMEL CHIOUKH | Reliability Engineer Balcan Innovations Inc. 304 Saulnier Street, Laval, Quebec H1R 3H2 M: (514) 222-9217 | E: kchioukh@balcan.com From: Balcan Innovations - Centre d'aide / Service Desk helpdesk@balcan.com Sent: Tuesday, August 20, 2024 11:48 AM To: Kamel Chioukh kchioukh@balcan.com Cc: George Kanatselis george@balcan.com; Joe Pizzuco jpizzuco@balcan.com; Marwan Takchi mtakchi@balcan.com Subject: Requêtre / Incident #7716 Demande générale / General Support Incident [Courriel Externe - External email]""";"""10665238"",""Marwan Takchi"",""Marwan Takchi &lt;mtakchi@balcan.com&gt;"",""HelpDesk Level2"",""2025-02-20 08:39:52 -0500"",""Requester"",""B2 MTL 2 (Montreal 2)"",""Information Technology (IT)"",""514-222-2516"",""Joe Pizzuco"","""",""[-]1"",true~""OK Hershel I know if he is working from home, it won't work MARWAN TAKCHI
| IT Help and Service Desk Balcan Innovations Inc. 9340 Meaux, St-Leonard, Quebec H1R 3H2 Email: mtajchi@balcan.com www.balcan.com De : Hershel Teitelbaum hershel@balcan.com Envoyé : 20 août 2024 11:46 À : Marwan Takchi mtakchi@balcan.com; Joe Pizzuco jpizzuco@balcan.com Cc : George Kanatselis george@balcan.com; helpdesk helpdesk@balcan.com Objet : FW: Requête / Incident #7716 Demande générale / General Support Incident Looks like he has an excel licensing issue From: Balcan Innovations - Centre d'aide / Service Desk helpdesk@balcan.com Sent: Tuesday, August 20, 2024 11:33 AM To: Hershel Teitelbaum hershel@balcan.com Subject: Requête / Incident #7716 Demande générale / General Support Incident [Courriel Externe - External email]""";"""8247441"",""Hershel Teitelbaum"",""Hershel Teitelbaum &lt;hershel@balcan.com&gt;"","""",""2025-06-25 12:44:33 -0400"",""Service Agent User"",""B2 MTL 2 (Montreal 2)"",""Information Technology (IT)"","""",""&lt;None&gt;"","""",""en"",false~""Looks like he has an excel licensing issue From: Balcan Innovations - Centre d'aide / Service Desk helpdesk@balcan.com Sent: Tuesday, August 20, 2024 11:33 AM To: Hershel Teitelbaum hershel@balcan.com Subject: Requête / Incident #7716 Demande générale / General Support Incident [Courriel Externe - External email]"""</t>
  </si>
  <si>
    <t>"mtakchi@balcan.com";"jpizzuco@balcan.com";"george@balcan.com"</t>
  </si>
  <si>
    <t>Hi, My outlook doesn't work properly. In my folder "INBOX" all colours of categories are disappeared. I did restart and nothing happened.</t>
  </si>
  <si>
    <t>2:00:34</t>
  </si>
  <si>
    <t>2:09:16</t>
  </si>
  <si>
    <t>Description du problème/Issue Description: Hi, My outlook doesn't work properly. In my folder 'INBOX' all colours of categories are disappeared. I did restart and nothing happened.</t>
  </si>
  <si>
    <t>"""8619817"",""Anat Zohar"",""Anat Zohar &lt;azohar@balcan.com&gt;"",""Coordinator,  Quality Assurance &amp; Food Safety"",""2025-06-13 07:52:04 -0400"",""Requester"",""B1 MTL 1 (Montreal 1)"",,,""&lt;None&gt;"",,,false~""Resolved 😊 Thanks Anat From: Balcan Innovations - Centre d'aide / Service Desk helpdesk@balcan.com Sent: Tuesday, August 20, 2024 8:51 AM To: Anat Zohar azohar@balcan.com Subject: Requête / Incident #7715 Demande générale / General Support Incident [Courriel Externe - External email]"""</t>
  </si>
  <si>
    <t>It was resolved</t>
  </si>
  <si>
    <t>5:19:35</t>
  </si>
  <si>
    <t>5:45:22</t>
  </si>
  <si>
    <t>https://helpdesk.balcan.com/attachments/2f92041a7d1dc643a64a/lockedoutaccounts.csv</t>
  </si>
  <si>
    <t xml:space="preserve">me and micheal office </t>
  </si>
  <si>
    <t xml:space="preserve">My laptop see the printer offline </t>
  </si>
  <si>
    <t xml:space="preserve">Brother Bur,joe-mike </t>
  </si>
  <si>
    <t>10:03:03</t>
  </si>
  <si>
    <t>27:02:23</t>
  </si>
  <si>
    <t>45:09:16</t>
  </si>
  <si>
    <t>174:08:36</t>
  </si>
  <si>
    <t xml:space="preserve">Requis pour / Requested For :: Sebastien.phaneuf@nelmar.com~Printer Location: me and micheal office ~Service Request: Issue with Printer~Description: My laptop see the printer offline ~Printer Name: Brother Bur,joe-mike </t>
  </si>
  <si>
    <t>"""10665238"",""Marwan Takchi"",""Marwan Takchi &lt;mtakchi@balcan.com&gt;"",""HelpDesk Level2"",""2025-02-20 08:39:52 -0500"",""Requester"",""B2 MTL 2 (Montreal 2)"",""Information Technology (IT)"",""514-222-2516"",""Joe Pizzuco"","""",""[-]1"",true~""Contacter Sebastien par Teams, il est en reunion presentement."""</t>
  </si>
  <si>
    <t>Quarantine Page Not Working</t>
  </si>
  <si>
    <t>Good Morning, This feature works about every 10th time – this is a critical problem at the moment – HD US indicated that I should have been contacted by the Asst. Buyer and I have not seen the e-mail – I am concerned it is caught up in the Quarantine function. Please repair as early as possible – and is there a fix that will keep it operational. I appreciate your help,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53:40:41</t>
  </si>
  <si>
    <t>198:57:19</t>
  </si>
  <si>
    <t>54:44:02</t>
  </si>
  <si>
    <t>200:00:40</t>
  </si>
  <si>
    <t>"""9275365"",""Philippe Tetreault"",""Philippe Tetreault &lt;ptetreault@balcan.com&gt;"","""",""2025-06-26 08:30:31 -0400"",""Administrator"",""B2 MTL 2 (Montreal 2)"",""Information Technology (IT)"","""",""Perry Bachountakis"","""",""en"",false~""Issue was with the cookies, setup your Edge browser to clear them every time Edge is close. It's working now.""";"""10980588"",""whall@balcan.com"",""whall@balcan.com"",,,""Requester"",,,,""&lt;None&gt;"",,,false~""Good Afternoon, I receive an e-mail each day that indicates if e-mails are quarantined – I do not have a contact for that sender I just tried the link in the e-mail – screen shot attached – it did not load Screen shot of e-mail I receive daily – 2nd attached Thank you for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August 28, 2024 2:02 PM To: Wes Hall whall@balcan.com Subject: Requêtre / Incident #7712 Quarantine Page Not Working [Courriel Externe - External email]""";"""8247417"",""Alaa Almasri"",""Alaa Almasri &lt;aalmasri@balcan.com&gt;"","""",""2025-06-25 15:13:45 -0400"",""Administrator"",,""Information Technology (IT)"","""",""&lt;None&gt;"","""",""[-]1"",false~""Domain is whitelisted now. Please have the sender try sending you an email again and let us know if it works. Regarding the quarantine page not working, can you please try now and let me know.""";"""10980588"",""whall@balcan.com"",""whall@balcan.com"",,,""Requester"",,,,""&lt;None&gt;"",,,false~""Good Afternoon, Screen shot of Quarantine Notification E-mail with link. Quarantine E-mail:
quarantine@messaging.microsoft.com Please note: I have had a couple customer e-mails end up in this folder/portal – if possible, maintaining my access to these e-mails so I can ensure I receive them has merit. I do receive a daily notification of e-mails quarantined (screen shot). Thank you for your assistance,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Wednesday, August 28, 2024 1:41 PM To: Wes Hall whall@balcan.com Subject: Requêtre / Incident #7712 Quarantine Page Not Working [Courriel Externe - External email]""";"""8247417"",""Alaa Almasri"",""Alaa Almasri &lt;aalmasri@balcan.com&gt;"","""",""2025-06-25 15:13:45 -0400"",""Administrator"",,""Information Technology (IT)"","""",""&lt;None&gt;"","""",""[-]1"",false~""Wes, please provide us with the email address and we'll whitelist it from our end so that it won't go the quarantine page anynmore. Also, we'll be checking the quarantine page issue."""</t>
  </si>
  <si>
    <t>https://helpdesk.balcan.com/attachments/85024f7015ccd222c697/no-access.png</t>
  </si>
  <si>
    <t>need a help to fix time restriction for gauge profiler</t>
  </si>
  <si>
    <t>Hello Guys I have a problem with gauge profile in the lab. Every day from 6.30 in the evening I can not work with the system, and it give me this message I use the correct username and password but not possible to use the system Please fix this problem for me, Thanks leila Leila Naderi| Laboratory Technician Balcan Innovations Inc . 9340 Meaux, Montreal, Quebec H1R 3H2 t: (514) 326-9130 ext. 2180 e: lnaderi@balcan.com | www.balcan.com</t>
  </si>
  <si>
    <t>15:50:30</t>
  </si>
  <si>
    <t>11:01:08</t>
  </si>
  <si>
    <t>40:45:45</t>
  </si>
  <si>
    <t>"""8247418"",""George Kanatselis"",""George Kanatselis &lt;george@balcan.com&gt;"","""",""2025-06-26 08:47:31 -0400"",""Service Agent User"",""B2 MTL 2 (Montreal 2)"",""Information Technology (IT)"","""",""Joe Pizzuco"","""",""en"",false~""fixed""";"""9350341"",""Leila Naderi"",""Leila Naderi &lt;lnaderi@balcan.com&gt;"","""",""2025-06-25 20:10:28 -0400"",""Requester"",,,"""",""&lt;None&gt;"","""",""[-]1"",false~""Hi the exact username and password I use, is the same one I always use to do the test username: profiler password: gauge""";"""8247418"",""George Kanatselis"",""George Kanatselis &lt;george@balcan.com&gt;"","""",""2025-06-26 08:47:31 -0400"",""Service Agent User"",""B2 MTL 2 (Montreal 2)"",""Information Technology (IT)"","""",""Joe Pizzuco"","""",""en"",false~""we added this on the request from lab department, to prevent plant employees from using it""";"""8619895"",""Gang Wang"",""Gang Wang &lt;gwang@balcan.com&gt;"",""Technicien de laboratoire - Lab Technician"",""2024-07-23 08:15:41 -0400"",""Requester"",""B1 MTL 1 (Montreal 1)"",,,""&lt;None&gt;"",,,false~""Hi, IT team: See photo below. Leila works in afternoon shift. Leila : please confirm the exact user name and password you used. Thx Wang From: Balcan Innovations - Centre d'aide / Service Desk helpdesk@balcan.com Sent: Tuesday, August 20, 2024 11:06 AM To: Leila Naderi lnaderi@balcan.com Cc: Giovanni Signorile gsignorile@balcan.com; Gang Wang gwang@balcan.com Subject: Requêtre / Incident #7711 need a help to fix time restriction for gauge profiler [Courriel Externe - External email]""";"""9762332"",""Joe Pizzuco"",""Joe Pizzuco &lt;jpizzuco@balcan.com&gt;"","""",""2025-06-13 13:22:11 -0400"",""Administrator"",""B2 MTL 2 (Montreal 2)"",""Information Technology (IT)"","""",""Tao Wong"","""",""en"",false~""[@]Leila Naderi can you please provide the computername and user account you are using to login to this computer. This will facilitate the troubleshooting"""</t>
  </si>
  <si>
    <t>"Giovanni Signorile &lt;gsignorile@balcan.com&gt;";"Gang Wang &lt;gwang@balcan.com&gt;"</t>
  </si>
  <si>
    <t>Computer log in not working.</t>
  </si>
  <si>
    <t>Hi, I can't log on to my computer, it says password is incorrect. Thanks, Sanjiv Get Outlook for iOS</t>
  </si>
  <si>
    <t>16:03:44</t>
  </si>
  <si>
    <t>54:27:53</t>
  </si>
  <si>
    <t>214:00:40</t>
  </si>
  <si>
    <t>"""10819273"",""skaw@balcan.com"",""skaw@balcan.com"",,""2024-10-10 13:09:46 -0400"",""Requester"",,,,""&lt;None&gt;"",,,false~""Thank you for fixing the issues. Please send me the tracking number. Get Outlook for iOS From: Balcan Innovations - Centre d'aide / Service Desk helpdesk@balcan.com Sent: Tuesday, August 27, 2024 2:00:03 PM To: Sanjiv Kaw skaw@balcan.com Subject: Requêtre / Incident #7710 Computer log in not working. [Courriel Externe - External email]""";"""10665238"",""Marwan Takchi"",""Marwan Takchi &lt;mtakchi@balcan.com&gt;"",""HelpDesk Level2"",""2025-02-20 08:39:52 -0500"",""Requester"",""B2 MTL 2 (Montreal 2)"",""Information Technology (IT)"",""514-222-2516"",""Joe Pizzuco"","""",""[-]1"",true~""Hi Sanjiv, Just to make things, official. We found out the root of the issue. It was coming from the Zscaler policy. For some reason you were blocked to log into covertechfab. Philippe fixed it. Your Laptop has been shipped today. I will send you the information if you didn't get it from George, yet. Regards,""";"""10665238"",""Marwan Takchi"",""Marwan Takchi &lt;mtakchi@balcan.com&gt;"",""HelpDesk Level2"",""2025-02-20 08:39:52 -0500"",""Requester"",""B2 MTL 2 (Montreal 2)"",""Information Technology (IT)"",""514-222-2516"",""Joe Pizzuco"","""",""[-]1"",true~""We tried everyway possible to log to Sanjiv laptop with no success. He is going to send us his laptop from Edmonton to look at it. Waiting for it to arrive.""";"""10665238"",""Marwan Takchi"",""Marwan Takchi &lt;mtakchi@balcan.com&gt;"",""HelpDesk Level2"",""2025-02-20 08:39:52 -0500"",""Requester"",""B2 MTL 2 (Montreal 2)"",""Information Technology (IT)"",""514-222-2516"",""Joe Pizzuco"","""",""[-]1"",true~""Hi Sanjiv, Sent you the temp password for your PC to your email with Instructions. Let me know if you were successful on logging into your Station. Regards,""";"""10819273"",""skaw@balcan.com"",""skaw@balcan.com"",,""2024-10-10 13:09:46 -0400"",""Requester"",,,,""&lt;None&gt;"",,,false~""Hi Marwan, Thank you for your help, Regards, Sanjiv Get Outlook for iOS From: Balcan Innovations - Centre d'aide / Service Desk helpdesk@balcan.com Sent: Tuesday, August 20, 2024 7:31:08 AM To: Sanjiv Kaw skaw@balcan.com Subject: Requêtre / Incident #7710 Computer log in not working. [Courriel Externe - External email]""";"""10665238"",""Marwan Takchi"",""Marwan Takchi &lt;mtakchi@balcan.com&gt;"",""HelpDesk Level2"",""2025-02-20 08:39:52 -0500"",""Requester"",""B2 MTL 2 (Montreal 2)"",""Information Technology (IT)"",""514-222-2516"",""Joe Pizzuco"","""",""[-]1"",true~""Hi Sanjiv, I will reset it for you and send you an email with the password. Regards,"""</t>
  </si>
  <si>
    <t>Issue with the Zscaler policies. Philippe T. fixed it.</t>
  </si>
  <si>
    <t>Can not provide edit access to a file that is in a channel, even after I send the invitation to people to join the channel.  Please see the attachment. This is for channel called BI Purchasing Team.  If this is because Asem created the channel, then please transfer the owner's rights to myself.  Thank you.</t>
  </si>
  <si>
    <t>15:25:31</t>
  </si>
  <si>
    <t>15:28:03</t>
  </si>
  <si>
    <t>Description du problème/Issue Description: Can not provide edit access to a file that is in a channel, even after I send the invitation to people to join the channel.  Please see the attachment. This is for channel called BI Purchasing Team.  If this is because Asem created the channel, then please transfer the owner's rights to myself.  Thank you.</t>
  </si>
  <si>
    <t>"""10665238"",""Marwan Takchi"",""Marwan Takchi &lt;mtakchi@balcan.com&gt;"",""HelpDesk Level2"",""2025-02-20 08:39:52 -0500"",""Requester"",""B2 MTL 2 (Montreal 2)"",""Information Technology (IT)"",""514-222-2516"",""Joe Pizzuco"","""",""[-]1"",true~""Hello Olga, will take care of it for you, Regards,"""</t>
  </si>
  <si>
    <t>Transferred ownership to Olga.</t>
  </si>
  <si>
    <t>https://helpdesk.balcan.com/attachments/9605edbb68d1467696c4/screenshot-2024-08-19-141739-can-not-edit-rights-to-the-documentss-in-our-channel.png</t>
  </si>
  <si>
    <t>I can't create a channel in Teams and I can not manage members and guests accesses.  I need to create a channel asap.</t>
  </si>
  <si>
    <t>Description du problème/Issue Description: I can't create a channel in Teams and I can not manage members and guests accesses.  I need to create a channel asap.</t>
  </si>
  <si>
    <t>zScaler blocking ?: US Axcess</t>
  </si>
  <si>
    <t>From: Stephan Huebner stephanhuebner@balcan.com Sent: Monday, August 19, 2024 4:47 PM To: Tu Phuong Vo tvo@balcan.com Subject: US Axcess STEPHAN JEAN HÜBNER | DIRECTOR TAXATION Balcan Innovations Inc. 9340 Meaux street, St-Leonard, Quebec, Canada, H1R 3H2 T: (514) 326-9130 ext. x2120 | M : (514) 265-0498 | e : stephanhuebner@balcan.com www.balcan.com</t>
  </si>
  <si>
    <t>0:11:46</t>
  </si>
  <si>
    <t>16:06:16</t>
  </si>
  <si>
    <t>4:45:25</t>
  </si>
  <si>
    <t>20:45:25</t>
  </si>
  <si>
    <t>"""9275365"",""Philippe Tetreault"",""Philippe Tetreault &lt;ptetreault@balcan.com&gt;"","""",""2025-06-26 08:30:31 -0400"",""Administrator"",""B2 MTL 2 (Montreal 2)"",""Information Technology (IT)"","""",""Perry Bachountakis"","""",""en"",false~""Comme le programme utilise plusieurs sites web, nous avons désactivé ZIA temporairement pour la mise à jour. Exemption SSL: .prosystemfx.com .cchaxcess.com""";"""8786937"",""Tu Phuong Vo"",""Tu Phuong Vo &lt;tvo@balcan.com&gt;"",""IT Manager - Assets, Contracts and Services"",""2025-06-26 09:18:18 -0400"",""Administrator"",""B1 MTL 1 (Montreal 1)"",""Information Technology (IT)"","""",""Tao Wong"","""",""en"",false~""Il a un 'installer' sur son ordinateur, il fait juste clicker d'habitude : C:\Users\Stephan\OneDrive - Balcan Innovations Inc\CCH Axcess De là, il rentre le compte Admin &amp; mot de passe. Quand tu as un moment, peux tu le contacter? Je me rappelle qu'on l'a aidé l'an passé pour la même chose.""";"""9275365"",""Philippe Tetreault"",""Philippe Tetreault &lt;ptetreault@balcan.com&gt;"","""",""2025-06-26 08:30:31 -0400"",""Administrator"",""B2 MTL 2 (Montreal 2)"",""Information Technology (IT)"","""",""Perry Bachountakis"","""",""en"",false~""Hello, Is there an address for the server, maybe a website or URL on the previous screen (under the pop up """"Unable to connect to server""""?""";"""8786937"",""Tu Phuong Vo"",""Tu Phuong Vo &lt;tvo@balcan.com&gt;"",""IT Manager - Assets, Contracts and Services"",""2025-06-26 09:18:18 -0400"",""Administrator"",""B1 MTL 1 (Montreal 1)"",""Information Technology (IT)"","""",""Tao Wong"","""",""en"",false~""[@]Philippe Tetreault allo Philippe, Il me semble que l'an passé on a du donner accès a Stephane pour qu'il puisse mettre à jour son outil pour les Taxes US. Il essaye de faire son update annuel mais après un certain temps, l'update arrête, voir la photo en attachement.""";"""10665238"",""Marwan Takchi"",""Marwan Takchi &lt;mtakchi@balcan.com&gt;"",""HelpDesk Level2"",""2025-02-20 08:39:52 -0500"",""Requester"",""B2 MTL 2 (Montreal 2)"",""Information Technology (IT)"",""514-222-2516"",""Joe Pizzuco"","""",""[-]1"",true~""Hello @Philippe Tetreault Pourrais-tu donne acces au site US Axcess pour les finances svp. Ils ont besoin de faire une mise a jour. Merci d'avance,"""</t>
  </si>
  <si>
    <t>SAP new license - Tareen Hooper</t>
  </si>
  <si>
    <t>Access to Plastix drive through the SAP remote connection for Tareen Hooper, Plastixx CSR based in WI</t>
  </si>
  <si>
    <t>4:44:26</t>
  </si>
  <si>
    <t>20:44:26</t>
  </si>
  <si>
    <t>139:13:20</t>
  </si>
  <si>
    <t>571:13:20</t>
  </si>
  <si>
    <t>Description du problème/Issue Description: Access to Plastix drive through the SAP remote connection for Tareen Hooper, Plastixx CSR based in WI</t>
  </si>
  <si>
    <t>"""8926247"",""Melanie Viau"",""Melanie Viau &lt;mviau@plastixxffs.com&gt;"","""",""2025-06-12 11:20:19 -0400"",""Requester"",""B8 Nelmar (Terrebonne)"",,"""",""&lt;None&gt;"","""",""[-]1"",false~""Hello, This is resolved, thank you! MELANIE VIAU | Director, Customer Service Balcan Innovations Inc. 3100 rue des bâtisseurs, Terrebonne, Québec J6Y 0A2 T. 450.477.0001 x331 | M. : 514.924.6873 mviau@plastixxffs.com | www.balcaninnovations.com From: Balcan Innovations - Centre d'aide / Service Desk helpdesk@balcan.com Sent: Thursday, September 12, 2024 11:03 AM To: Melanie Viau mviau@plastixxffs.com Subject: Requêtre / Incident #7706 SAP new license - Tareen Hooper [Courriel Externe - External email]""";"""8247439"",""Jonathan Galindez"",""Jonathan Galindez &lt;jgalindez@balcan.com&gt;"","""",""2025-06-26 07:46:41 -0400"",""Service Agent User"",""B2 MTL 2 (Montreal 2)"",""Information Technology (IT)"","""",""&lt;None&gt;"","""",""en"",false~""[@]Philippe Tetreault @Melanie Viau Hi Philippe, just want to check if this is done? Thanks""";"""8926247"",""Melanie Viau"",""Melanie Viau &lt;mviau@plastixxffs.com&gt;"","""",""2025-06-12 11:20:19 -0400"",""Requester"",""B8 Nelmar (Terrebonne)"",,"""",""&lt;None&gt;"","""",""[-]1"",false~""Hi, Tareen started last week.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43 PM To: Melanie Viau mviau@plastixxffs.com Subject: Requêtre / Incident #7706 SAP new license - Tareen Hooper [Courriel Externe - External email]""";"""8247439"",""Jonathan Galindez"",""Jonathan Galindez &lt;jgalindez@balcan.com&gt;"","""",""2025-06-26 07:46:41 -0400"",""Service Agent User"",""B2 MTL 2 (Montreal 2)"",""Information Technology (IT)"","""",""&lt;None&gt;"","""",""en"",false~""[@]Melanie Viau Serena's license is still intact. I can give it to Tareen. Let me just clear with HR if OK to proceed. When is Tareen starting? Thank you.""";"""8926247"",""Melanie Viau"",""Melanie Viau &lt;mviau@plastixxffs.com&gt;"","""",""2025-06-12 11:20:19 -0400"",""Requester"",""B8 Nelmar (Terrebonne)"",,"""",""&lt;None&gt;"","""",""[-]1"",false~""Hi, Yes she is replacing Serena Mercurio. Who did her license go to when she was terminated in June? MELANIE VIAU | Director, Customer Service Balcan Innovations Inc. 3100 rue des bâtisseurs, Terrebonne, Québec J6Y 0A2 T. 450.477.0001 x331 | M. : 514.924.6873 mviau@plastixxffs.com | www.balcaninnovations.com From: Balcan Innovations - Centre d'aide / Service Desk helpdesk@balcan.com Sent: Tuesday, August 20, 2024 1:11 PM To: Melanie Viau mviau@plastixxffs.com Subject: Requêtre / Incident #7706 Demande générale / General Support Incident [Courriel Externe - External email]""";"""8247439"",""Jonathan Galindez"",""Jonathan Galindez &lt;jgalindez@balcan.com&gt;"","""",""2025-06-26 07:46:41 -0400"",""Service Agent User"",""B2 MTL 2 (Montreal 2)"",""Information Technology (IT)"","""",""&lt;None&gt;"","""",""en"",false~""[@]Melanie Viau @Emma Haralambous Hi Melanie, Is Tareen replacing somebody who has SAP access? We do not have remaining SAP license as we speak. Let me know so I can check further and ask Tao for additional license if needed."""</t>
  </si>
  <si>
    <t>create new team group</t>
  </si>
  <si>
    <t>0:06:50</t>
  </si>
  <si>
    <t>"""8247418"",""George Kanatselis"",""George Kanatselis &lt;george@balcan.com&gt;"","""",""2025-06-26 08:47:31 -0400"",""Service Agent User"",""B2 MTL 2 (Montreal 2)"",""Information Technology (IT)"","""",""Joe Pizzuco"","""",""en"",false~""team added"""</t>
  </si>
  <si>
    <t>Fouzia Houf
analyste financier</t>
  </si>
  <si>
    <t>10686793 ~"fhouf@balcan.com" ~"fhouf@balcan.com" ~"2024-08-01 11:22:20 -0400" ~"Requester" ~"&lt;None&gt;" ~false</t>
  </si>
  <si>
    <t>34:00:46</t>
  </si>
  <si>
    <t>162:00:46</t>
  </si>
  <si>
    <t>34:01:01</t>
  </si>
  <si>
    <t>162:01:01</t>
  </si>
  <si>
    <t>Date de départ / date of departure: Aug 23, 2024~ID Employée/Employee ID: 102391~Employee: fhouf@balcan.com~Titre / Title: Fouzia Houf
analyste financier~Départment / Department: Finance~Redirection de courriel / Email redirection to: Nancy Lett</t>
  </si>
  <si>
    <t>"""8247418"",""George Kanatselis"",""George Kanatselis &lt;george@balcan.com&gt;"","""",""2025-06-26 08:47:31 -0400"",""Service Agent User"",""B2 MTL 2 (Montreal 2)"",""Information Technology (IT)"","""",""Joe Pizzuco"","""",""en"",false~""account locked"""</t>
  </si>
  <si>
    <t>0:43:59</t>
  </si>
  <si>
    <t>12:42:20</t>
  </si>
  <si>
    <t>44:42:20</t>
  </si>
  <si>
    <t>"jpizzuco@balcan.com"</t>
  </si>
  <si>
    <t>Fw: Need New UPC Codes for CC Marine</t>
  </si>
  <si>
    <t>George Please add UPC codes on the labels. Also show Dumitru how to do it as well 8 x 100, 7 mil Blue – 13004081      UPC Code - 6027784021 18 x 100, 7 mil white – 13004082    UPC Code - 6027784022 28’ x 94’ 8 mil Blue – 13004083     UPC Code - 6027784023 28’ x 94’ 8 mil White - 13004084    UPC Code - 6027784024 From: Teresa Neves teresan@balcan.com Sent: Thursday, August 15, 2024 3:03 PM To: Perry Bachountakis perry@balcan.com Cc: David Boland dboland@balcan.com; Dumitru Savin dsavin@balcan.com; Katia Zichella kzichella@balcan.com Subject: Need New UPC Codes for CC Marine Hi Perry, It’s come to my attention for the below mentioned CC Marine codes that we never created UPC codes for them. I spoke to Dumitru this afternoon. Part # 110-00202-1 – Our code 13004078 – 20’ x 300’ Blue 8 mil Part # 110-00266 – Our code 13004079 – 26’ x 110’ Nat. 7 mil Part # 110-32188 – Our code 13004080 – 32’ x 180’ Blue 8 mil. I need these UPC codes created ASAP as customer requested them. I await your reply. Thank you, TERESA NEVES | CSR Balcan Innovations Inc. 9475 Rue de Meaux, St-Leonard, Quebec H1R 3H3 T: (800) 361-4177 X 3233 | e: teresan@balcan.com www.balcan.com</t>
  </si>
  <si>
    <t>4:34:03</t>
  </si>
  <si>
    <t>20:34:03</t>
  </si>
  <si>
    <t>101:17:43</t>
  </si>
  <si>
    <t>405:17:43</t>
  </si>
  <si>
    <t>"""8247418"",""George Kanatselis"",""George Kanatselis &lt;george@balcan.com&gt;"","""",""2025-06-26 08:47:31 -0400"",""Service Agent User"",""B2 MTL 2 (Montreal 2)"",""Information Technology (IT)"","""",""Joe Pizzuco"","""",""en"",false~""done""";"""8405487"",""Perry Bachountakis"",""Perry Bachountakis &lt;perry@balcan.com&gt;"",""Director IT"",""2025-06-25 23:09:36 -0400"",""Administrator"",""B1 MTL 1 (Montreal 1)"",""Information Technology (IT)"",""5143269130"",""&lt;None&gt;"",""5148147400"",""en"",false~""George please have it done asap. Sent from Outlook for iOS From: Perry Bachountakis perry@balcan.com Sent: Monday, August 19, 2024 2:25:47 PM To: George Kanatselis george@balcan.com; helpdesk helpdesk@balcan.com Cc: Dumitru Savin dsavin@balcan.com Subject: Fw: Need New UPC Codes for CC Marine George Please add UPC codes on the labels. Also show Dumitru how to do it as well 8 x 100, 7 mil Blue – 13004081      UPC Code - 6027784021 18 x 100, 7 mil white – 13004082    UPC Code - 6027784022 28’ x 94’ 8 mil Blue – 13004083     UPC Code - 6027784023 28’ x 94’ 8 mil White - 13004084    UPC Code - 6027784024 From: Teresa Neves teresan@balcan.com Sent: Thursday, August 15, 2024 3:03 PM To: Perry Bachountakis perry@balcan.com Cc: David Boland dboland@balcan.com; Dumitru Savin dsavin@balcan.com; Katia Zichella kzichella@balcan.com Subject: Need New UPC Codes for CC Marine Hi Perry, It’s come to my attention for the below mentioned CC Marine codes that we never created UPC codes for them. I spoke to Dumitru this afternoon. Part # 110-00202-1 – Our code 13004078 – 20’ x 300’ Blue 8 mil Part # 110-00266 – Our code 13004079 – 26’ x 110’ Nat. 7 mil Part # 110-32188 – Our code 13004080 – 32’ x 180’ Blue 8 mil. I need these UPC codes created ASAP as customer requested them. I await your reply. Thank you, TERESA NEVES | CSR Balcan Innovations Inc. 9475 Rue de Meaux, St-Leonard, Quebec H1R 3H3 T: (800) 361-4177 X 3233 | e: teresan@balcan.com www.balcan.com"""</t>
  </si>
  <si>
    <t>"Dumitru Savin &lt;dsavin@balcan.com&gt;";"George Kanatselis &lt;george@balcan.com&gt;"</t>
  </si>
  <si>
    <t>email issue</t>
  </si>
  <si>
    <t>Please see below, Can someone from IT call Jay at 404.401.7474 Thank you Katia From: Linda Gioia linda@balcan.com Sent: Monday, August 19, 2024 1:57 PM To: Katia Zichella kzichella@balcan.com Cc: Jay Fisher jfisher@balcan.com Subject: email issue Katia, Customer A1 Products sent attached orders to both Jay and I and neither of us received it. Then Jay asked to send to his personal email and it worked. Jay is asking if IT can check why we both are not receiving from this customer ? Please let me know. Thanks, Linda</t>
  </si>
  <si>
    <t>20:53:48</t>
  </si>
  <si>
    <t>68:53:48</t>
  </si>
  <si>
    <t>"""10665238"",""Marwan Takchi"",""Marwan Takchi &lt;mtakchi@balcan.com&gt;"",""HelpDesk Level2"",""2025-02-20 08:39:52 -0500"",""Requester"",""B2 MTL 2 (Montreal 2)"",""Information Technology (IT)"",""514-222-2516"",""Joe Pizzuco"","""",""[-]1"",true~""duplicate of Incident #7698""";"""10665238"",""Marwan Takchi"",""Marwan Takchi &lt;mtakchi@balcan.com&gt;"",""HelpDesk Level2"",""2025-02-20 08:39:52 -0500"",""Requester"",""B2 MTL 2 (Montreal 2)"",""Information Technology (IT)"",""514-222-2516"",""Joe Pizzuco"","""",""[-]1"",true~""I asked Jay, the full email never responded back. I will call him"""</t>
  </si>
  <si>
    <t>duplicate of Incident #7698</t>
  </si>
  <si>
    <t>https://helpdesk.balcan.com/attachments/bee8c999cdb099d893a0/mailattachment-eml.rfc822
https://helpdesk.balcan.com/attachments/8c0384cf3b08a4164e03/mailattachment-eml.rfc822
https://helpdesk.balcan.com/attachments/803427fa9ed20e3dd376/po_031578.pdf
https://helpdesk.balcan.com/attachments/7ff12b01db8fc70ddeb8/po_031579.pdf
https://helpdesk.balcan.com/attachments/a99b5beb50fa4591346c/66c38864726ec_c9a22102558c-resque-high-medium-low-ms-deployment-79dd597c68-xjvhc-mail-eml.rfc822
https://helpdesk.balcan.com/attachments/ddce7bb120fecf703fa5/66c3886472e2e_c9a22102563-resque-high-medium-low-ms-deployment-79dd597c68-xjvhc-mail-eml.rfc822</t>
  </si>
  <si>
    <t>[Courriel Externe - External email] Your Workflow generated an alert for your environment. Please review the information below. Trigger: Alert Trigger Added privileges: ["Domain admin"] User name: dominikt Alert ID: a2a0c417eb7d47479f32b4c398006b2a:ind:a2a0c417eb7d47479f32b4c398006b2a:66BDC957-8797-4D81-846C-7BE4FAF355F5 Description: A user received new privileges User object SID: S-1-5-21-789336058-1417001333-839522115-3225 User domain: NELMAR.COM Detection name: Privilege escalation (user) Name: IdpEntityPrivilegeEscalationUser User UPN: dominik.tremblay@nelmar.com End time: 2024-08-19T17:53:10.060Z End time, date: 2024-08-19 End time, day of week: Monday End time, minute: 53 Falcon link: https://falcon.us-2.crowdstrike.com/identity-protection/detections/a2a0c417eb7d47479f32b4c398006b2a:ind:a2a0c417eb7d47479f32b4c398006b2a:66BDC957-8797-4D81-846C-7BE4FAF355F5?_cid=g04000c7hu3423kvcn3icmetrodrpcsm End time, timezone: UTC Severity: Informational End time, hour: 17 Start time: 2024-08-19T17:53:10.060Z Source event URL: https://falcon.us-2.crowdstrike.com/identity-protection/detections/a2a0c417eb7d47479f32b4c398006b2a:ind:a2a0c417eb7d47479f32b4c398006b2a:66BDC957-8797-4D81-846C-7BE4FAF355F5?_cid=g04000c7hu3423kvcn3icmetrodrpcsm Start time, date: 2024-08-19 Start time, timezone: UTC Start time, minute: 53 Start time, hour: 17 Status: New Tactics: ["Privilege Escalation"] Techniques: ["Valid Accounts"] Start time, day of week: Monday Customer ID: a2a0c417eb7d47479f32b4c398006b2a See in Falcon Copyright © 2024 CrowdStrike, Inc. All rights reserved.</t>
  </si>
  <si>
    <t>40:03:32</t>
  </si>
  <si>
    <t>168:03:32</t>
  </si>
  <si>
    <t>40:03:39</t>
  </si>
  <si>
    <t>168:03:39</t>
  </si>
  <si>
    <t>FW: Undeliverable: Re: Purchase Order # 031578</t>
  </si>
  <si>
    <t>Pls see below from Jay From: Jay Fisher jfisher@balcan.com Sent: Monday, August 19, 2024 1:02 PM To: Perry Bachountakis perry@balcan.com Cc: Katia Zichella kzichella@balcan.com; Jay Fisher jfisher@balcan.com Subject: Fwd: Undeliverable: Re: Purchase Order # 031578 Perry, maybe you can help determine why I all of a sudden I can’t get or receive emails from my customer A-1 Products? Jay F Fisher | National Sales Manager Balcan Packaging 7201 108th Street, Pleasant Prairie, WI 53158,USA m: 404-401-7474 e:
jfisher@balcan.com www.balcan.com Begin forwarded message: From: Microsoft Outlook &lt;MicrosoftExchange329e71ec88ae4615bbc36ab6ce41109e@balcan.com&gt; Subject: Undeliverable: Re: Purchase Order # 031578 Date: August 19, 2024 at 12:55:41 PM EDT To: &lt;jfisher@balcan.com&gt; Delivery has failed to these recipients or groups: A-1 Products-Birmingham (aatwater@a-1products.com) Your message wasn't delivered because the recipient's email provider rejected it. Diagnostic information for administrators: Generating server: YQXPR01MB6172.CANPRD01.PROD.OUTLOOK.COM aatwater@a-1products.com Remote server returned '550 5.7.703 Your message can't be delivered because messages to
AATWATER@A-1PRODUCTS.COM; are blocked by your organization using Tenant Allow Block List. For more information please go to
https://go.microsoft.com/fwlink/?linkid=2237642. AS(8910)' Original message headers: Authentication-Results: dkim=none (message not signed) header.d=none;dmarc=none action=none header.from=balcan.com; Received: from YT2PR01MB4446.CANPRD01.PROD.OUTLOOK.COM (2603:10b6:b01:3d::8) by YQXPR01MB6172.CANPRD01.PROD.OUTLOOK.COM (2603:10b6:c01:29::11) with Microsoft SMTP Server (version=TLS1_2, cipher=TLS_ECDHE_RSA_WITH_AES_256_GCM_SHA384) id 15.20.7875.21; Mon, 19 Aug 2024 16:55:39 +0000 Received: from YT2PR01MB4446.CANPRD01.PROD.OUTLOOK.COM ([fe80::ef91:3639:89be:8cec]) by YT2PR01MB4446.CANPRD01.PROD.OUTLOOK.COM ([fe80::ef91:3639:89be:8cec%5]) with mapi id 15.20.7875.019; Mon, 19 Aug 2024 16:55:39 +0000 Content-Type: application/ms-tnef; name="winmail.dat" Content-Transfer-Encoding: binary From: Jay Fisher &lt;jfisher@balcan.com&gt; To: A-1 Products-Birmingham &lt;aatwater@a-1products.com&gt; CC: Linda Gioia &lt;linda@balcan.com&gt; Subject: Re: Purchase Order # 031578 Thread-Topic: Purchase Order # 031578 Thread-Index: AQHa8lidkDOyaRI7v0mW8bbFChMLfQ== Date: Mon, 19 Aug 2024 16:55:39 +0000 Message-ID: &lt;A2233199-2953-47B2-99D0-93F70F5CEEF6@balcan.com&gt; References: &lt;66e4dbed-58fe-4406-a334-3bae29ba6d25@a-1products.com&gt; In-Reply-To: &lt;66e4dbed-58fe-4406-a334-3bae29ba6d25@a-1products.com&gt; Accept-Language: en-US Content-Language: en-US X-MS-Has-Attach: X-MS-TNEF-Correlator: &lt;A2233199-2953-47B2-99D0-93F70F5CEEF6@balcan.com&gt; x-mailer: Apple Mail (2.3776.700.51) MIME-Version: 1.0 X-MS-PublicTrafficType: Email X-MS-TrafficTypeDiagnostic: YT2PR01MB4446:EE_|YQXPR01MB6172:EE_ Return-Path: jfisher@balcan.com X-MS-Office365-Filtering-Correlation-Id: de1a4784-84c8-4837-fb42-08dcc06fc104 X-MS-Exchange-SenderADCheck: 1 X-MS-Exchange-AntiSpam-Relay: 0 X-Microsoft-Antispam: BCL:0;ARA:13230040|376014|1800799024|366016|38070700018; X-Microsoft-Antispam-Message-Info: =?us-ascii?Q?lalXIbTGecRyf5NU5AfQh2ffdUdpp2/n/a/j0165cCsB83llS4Ck/XjbLMHF?= =?us-ascii?Q?M1LjOVx4lUR3DBrGvCJBgrKQfE9GBpHZOPIaoGB0+N06qazRcrWOwF54RlNk?= =?us-ascii?Q?9YmSnypgVmeuM0MClRo19lNErB+DPKYbjDPPr6eFQk96wM9tyeHJfuTlEOAW?= =?us-ascii?Q?uQo1r38GL+LN+CX/CtcUXgE8ribdK7tMlttHNhjXzj8qhZst/F8Ia4uqTYiF?= =?us-ascii?Q?O7pvCPSawtMpSecBaUBWTlEdhrtkVwodfysHvgt8eJ1p4bGnUGBnGMmvX+X/?= =?us-ascii?Q?95DSOlYtOWwKP8eKydywUTiQjioK5rIHHWwcIjPyG09BRak6Rh8qpFo2RFTf?= =?us-ascii?Q?Wnuj746xuBf2KNwlrMgob4TyZpSXWpGXOnBpXqLuMJDRrpzyY4vgV0oGZi9c?= =?us-ascii?Q?C/e0siKFiG8t+C/6ys/+xbTdaJM++pNkjPu9QSyF8hr8ImmDkOoNzC5gs4A3?= =?us-ascii?Q?Pf5oIEePP3DgWKj4D4k3M3tUEcjgR7pkUUTkHgTVgkan/jVid5DKNg+H0J0I?= =?us-ascii?Q?cFPssnJ/YzWZkw/m8KWgiOuyEhd26Gdmrd6lngweSrpuDs/M1g+MIAd08/mv?= =?us-ascii?Q?uUjWGDm8sBYtmqMdzXStwo9HGQRSZOqMRvHBWh7Ojc0xE8D+OOCDuhM1raPj?= =?us-ascii?Q?dFtGCDYZ824osrSh1qCZD95m/WxX53fSyCkaTID8eiPgkOSGXtWvASQ7WwwN?= =?us-ascii?Q?AjkAgW920tdz6tMgsY05Q9r7wcEBZdR9vIj0U8v1x2xTvbA5jh17yS1jPd91?= =?us-ascii?Q?nHzLB7ka0NScDtaA/HBWnj9MNk442ZtfPMNbpo4nMAlZxVgRGrdYhyeVHqHi?= =?us-ascii?Q?P+kyKmKJQ41BTLTo2wHu7sgUH1ek8/97i2Ks3VcGVwlR3VX+9MFrkSsAWKzH?= =?us-ascii?Q?/90oDogSdtyc8ycY2MaZF2xVNMCgAAXgCHqfDiZMbJcMKW9iIzaN+z7C0Jp9?= =?us-ascii?Q?0/QZnf8eMNCf1tBy2JrDhFq5avA5lAkmtcCTFwghaBon09ppi7OL7xD3pseP?= =?us-ascii?Q?eHFCvqwSzTW8Ed4g7ivQXIon895aOPBcTMBgoYqMJgQEoidTDYbgKgN5EYlG?= =?us-ascii?Q?wr4JfT+ypYsczy/QIaIh1/ivwei4TpT/9yX9i1TV+UUuoMBajyvYyPThXgHR?= =?us-ascii?Q?M59jj5wflJbu6ohy5bZurAZzQCKUhBu8ZSMzv5gHH+ICINzXK5qKyKQ1HfRH?= =?us-ascii?Q?uwxPxWPQ6Zswz3KsiZLIymAJkgCl6kdIX1WuCFwkGMU9VvoVg2pyRaOZ445L?= =?us-ascii?Q?OIaeYYzWT6nGEnYq66G+3UlDVROYlbTK15fpaSt/kSFcKYQt8tbWaBolUVSG?= =?us-ascii?Q?n6Nvuu7dTJCyKI79l+h8+wSk3e4RPIWgvsmYGjmRqb3hbrsRtTm2bVqxG0hc?= =?us-ascii?Q?p6oW62e3hnEy3a7q8oZfIkz6puc3ub4ookDdkVc0jXpDTL2IR4h5qSbtA/Bd?= =?us-ascii?Q?ASQSOidfYM9HIr+Fs1Ar+x//RHmIO85ZRuM9cmc5mZOPqjySKb/6xRaketwu?= =?us-ascii?Q?m08raRy5ruhMecwCUAhYA11rL45fY0VeXItpIZ4K8h+BsMG0ADy0iaigIX2D?= =?us-ascii?Q?0e+swwm97Q8yq/Li3rSmmY+gP4yDByYNMRKWKMp9AOzkr5Ii63SSApXkVrxf?= =?us-ascii?Q?CGBQDSbpUPXUr05vooPKYUFxaclMHZOnTa6LeWH8V8tPtxtcvgVcO3Vgm+qf?= =?us-ascii?Q?ZRfJEFQ9KdBkgfnaYQqN76hkkOtLZV+uXURasEhmm1LlQf54S1CGQC2nDmbW?= =?us-ascii?Q?+Udd8KMHdQ=3D=3D?= X-Forefront-Antispam-Report: CIP:255.255.255.255;CTRY:;LANG:en;SCL:9;SRV:;IPV:NLI;SFV:SPM;H:YT2PR01MB4446.CANPRD01.PROD.OUTLOOK.COM;PTR:;CAT:NONE;SFS:(13230040)(376014)(1800799024)(366016)(38070700018);DIR:OUT;SFP:1102; X-MS-Exchange-AntiSpam-MessageData-ChunkCount: 1 X-MS-Exchange-AntiSpam-MessageData-0: =?us-ascii?Q?0CVxUsE6oe37hkQAnu23f19cJJ+R6RQtNPfDXQUQ+okjXSTaJfANfgNnCr1B?= =?us-ascii?Q?JTSr8VL0cvaOD6HYYLHQp0buh8bpw+aEj3367mkhfRXxQ+/c+5yxgCGaNFau?= =?us-ascii?Q?2y2uCH0KIFrp/DIVVkgMOb9xvovZAH/fRGU8MQc2/jzLyW86vZuR58zgUqae?= =?us-ascii?Q?snCxChR5pOYwTd3Y/Xg0OLBzFwa01Q/tNBEjWB/C+wUU0v9tC13D224pG78S?= =?us-ascii?Q?b5d5paXyF5bjOMY8I8YsVeaa0wz+FKPa2K35OGVK/YTzufdyw2URZyWDzh3K?= =?us-ascii?Q?aNomLQy/gm57r/MsNsltBsIDO2sNnyeejQQfTLN/bjqIwafgpR/1Ya8OhjdG?= =?us-ascii?Q?UVC7uOFKWP1lPn0qzYfAtwhQ9sqGdGw8CCqP6ClocOISaKzLbVkOQU/6sBRs?= =?us-ascii?Q?Os35E21Ae0QdxvVRhj+Zz8fd4dv6uEn4MuHUO3PGDASQnj95N4irFjmuwwT4?= =?us-ascii?Q?xBhbcxEXOVEDXkdD3Et2+159KD7TuniUagRjQZQK7a4PKjQSE04zEHaPaET1?= =?us-ascii?Q?iwb9zgAcRo7EhILKhpZsBIughGKCnA4flYVdUtRKYo/PuRguDgmz0/M9+nrL?= =?us-ascii?Q?BcbgxZX55eFCCIf+Eo44i1pSzPEB/07+g4K6avrAeXTYd1HfNtltW42mJavb?= =?us-ascii?Q?9qxREYXhIc8isY3WdD2WjXuaTXmktxjX68kMxIOE1sshertVF3PA2ioC0O/g?= =?us-ascii?Q?gEQTAFs387vTukkJo5wrK+8iTA48hxLjpCpCmdla02ICJLFLIIJ/R6nF7/if?= =?us-ascii?Q?vVLAwUWRku9qEGfkyhv/gq0oJV4+CPWletO4HEU/KFTiaBItpqJxTLns5XwO?= =?us-ascii?Q?QWgfq6BjZ3hjI9GVVsfAiusCTcsR1bKWe7pwBwXs7STMUTiKGrCjMWCvczZK?= =?us-ascii?Q?7OwDzKLJWAy85e7KrEWE39OSl1hUZAu4tpRJXfJmmGQhFLjo5lbIBAyXyw8O?= =?us-ascii?Q?ePHRHf+9cXGJ4cdbTzYFYM/nVANzR73k18hhxgA6g7jFTCKtdWJR2RAzh4MM?= =?us-ascii?Q?eSlbQlQUBPjXf18ZGIdUoe15xMkG2A9LR5v4Q87+Mnc4Ue22TSAur2HOEyqw?= =?us-ascii?Q?3iPuVpreYI5TscXhS/kerOaW9g3unYkPtw5LvLFc/yi+/RIqHTCqvWaSkRO1?= =?us-ascii?Q?Xh+c2ksZIwnFrGoMij2PMuVYXw93+4tWr++kuSWVgDjfpftBogWn1/npyLnB?= =?us-ascii?Q?OPQnJJjWgyElJbY3KKKfuwjOV8tiknIhPju+Qi4q24b0izCG7KcQ30yUtwvS?= =?us-ascii?Q?PRMqivqpmpopnnsZDKog8fjJuBiaFup89fNaj0o+TWHzLObb1GlHITh6uisd?= =?us-ascii?Q?mQ0EIWLjqY5ksZCOwWvx+l5IQ4Wp/3u9JjUFAEdoy8TgYALMwNA+nkR207jY?= =?us-ascii?Q?XGYjL4Gb5ueKvKgZaNsADeSXSLDJkwHjVaarNdXqLyHFrugi1YzVWsSU3Rze?= =?us-ascii?Q?A9dIFVedyxIfMG75ZqRDO429HD21Nc/9GoqgrQwADDkXxcx9acXT/8ThH1Bc?= =?us-ascii?Q?FHDB4rddZToY36RE7xr0HUPvcR5YHJHrf0680ozh0TdqdogqKsS4mLJZ2aof?= =?us-ascii?Q?3nYaNvN9Qxy24UfC6pzU1bNzie3Mum/f3A7cUONS?= Reporting-MTA: dns;YQXPR01MB6172.CANPRD01.PROD.OUTLOOK.COM Received-From-MTA: dns;YT2PR01MB4446.CANPRD01.PROD.OUTLOOK.COM Arrival-Date: Mon, 19 Aug 2024 16:55:39 +0000 Final-Recipient: rfc822;aatwater@a-1products.com Action: failed Status: 5.7.703 Diagnostic-Code: smtp;550 5.7.703 Your message can't be delivered because messages to
AATWATER@A-1PRODUCTS.COM; are blocked by your organization using Tenant Allow Block List. For more information please go to
https://go.microsoft.com/fwlink/?linkid=2237642. AS(8910) X-Display-Name: A-1 Products-Birmingham From: Jay Fisher &lt;jfisher@balcan.com&gt; Subject: Re: Purchase Order # 031578 Date: August 19, 2024 at 12:55:39 PM EDT To: A-1 Products-Birmingham &lt;aatwater@a-1products.com&gt; Cc: Linda Gioia &lt;linda@balcan.com&gt; Got your order please reply. Thanks Jay F Fisher | National Sales Manager Balcan Packaging 7201 108th Street, Pleasant Prairie, WI 53158,USA m: 404-401-7474 e:
jfisher@balcan.com www.balcan.com On Aug 19, 2024, at 10:56 AM, Alex Atwater &lt;aatwater@a-1products.com&gt; wrote: Please find attached our PO. Additional supporting documents may also be attached. Ship Sept 6th &lt;PO_031578.pdf&gt;</t>
  </si>
  <si>
    <t>143:25:38</t>
  </si>
  <si>
    <t>575:25:38</t>
  </si>
  <si>
    <t>"""10665238"",""Marwan Takchi"",""Marwan Takchi &lt;mtakchi@balcan.com&gt;"",""HelpDesk Level2"",""2025-02-20 08:39:52 -0500"",""Requester"",""B2 MTL 2 (Montreal 2)"",""Information Technology (IT)"",""514-222-2516"",""Joe Pizzuco"","""",""[-]1"",true~""Received an email from Jay Fisher yesterday afternoon that he thinks the email passed Through. See the Attached eml file. Marwan""";"""11167324"",""jfisher@balcan.com"",""jfisher@balcan.com"",,,""Requester"",,,,""&lt;None&gt;"",,,false~""Please explain why I received this email and what does it mean? Thanks Jay F Fisher | National Sales Manager Balcan Packaging 7201 108th Street, Pleasant Prairie, WI 53158,USA m: 404-401-7474 e: jfisher@balcan.com www.balcan.com""";"""10665238"",""Marwan Takchi"",""Marwan Takchi &lt;mtakchi@balcan.com&gt;"",""HelpDesk Level2"",""2025-02-20 08:39:52 -0500"",""Requester"",""B2 MTL 2 (Montreal 2)"",""Information Technology (IT)"",""514-222-2516"",""Joe Pizzuco"","""",""[-]1"",true~""Hi all, @Jay Fisher We tested again with Mr. Atwater and we received a reply from him that he did receive our email. Jay could you ask Mr. Atwater to send you an email on your balcan email. Let me know if it worked or not, Regards,""";"""10665238"",""Marwan Takchi"",""Marwan Takchi &lt;mtakchi@balcan.com&gt;"",""HelpDesk Level2"",""2025-02-20 08:39:52 -0500"",""Requester"",""B2 MTL 2 (Montreal 2)"",""Information Technology (IT)"",""514-222-2516"",""Joe Pizzuco"","""",""[-]1"",true~""Hi @Jay Fisher , I have sent an email to Mr. Atwater on Friday, I have never received an error Delivery message. Can you verify with him if he got it. Make sure he looks also in the SPAM folder, Thank you, Regards,""";"""10665238"",""Marwan Takchi"",""Marwan Takchi &lt;mtakchi@balcan.com&gt;"",""HelpDesk Level2"",""2025-02-20 08:39:52 -0500"",""Requester"",""B2 MTL 2 (Montreal 2)"",""Information Technology (IT)"",""514-222-2516"",""Joe Pizzuco"","""",""[-]1"",true~""Sent another email to Mr. Atwater please see it attached to the ticket""";"""10665238"",""Marwan Takchi"",""Marwan Takchi &lt;mtakchi@balcan.com&gt;"",""HelpDesk Level2"",""2025-02-20 08:39:52 -0500"",""Requester"",""B2 MTL 2 (Montreal 2)"",""Information Technology (IT)"",""514-222-2516"",""Joe Pizzuco"","""",""[-]1"",true~""Sent a team message to Jay... Hi Jay, I have advised the Network Admin of the situation, he is looking into it. Sorry for any inconveniences.""";"""10665238"",""Marwan Takchi"",""Marwan Takchi &lt;mtakchi@balcan.com&gt;"",""HelpDesk Level2"",""2025-02-20 08:39:52 -0500"",""Requester"",""B2 MTL 2 (Montreal 2)"",""Information Technology (IT)"",""514-222-2516"",""Joe Pizzuco"","""",""[-]1"",true~""[@]Alaa Almasri Hi Aala, I sent an email to mr. Atwater, @a1-products.com.cc'd Jay Fisher. Jay told me that Mr. Atwater never received the email, Me I got no undeliverable email error message. What else do you need from me that will help you figure out the issue, if any. Regards,""";"""10665238"",""Marwan Takchi"",""Marwan Takchi &lt;mtakchi@balcan.com&gt;"",""HelpDesk Level2"",""2025-02-20 08:39:52 -0500"",""Requester"",""B2 MTL 2 (Montreal 2)"",""Information Technology (IT)"",""514-222-2516"",""Joe Pizzuco"","""",""[-]1"",true~""Hi Jay, @Jay Fisher Can you try sending an email to Mr. Atwater please and him to respond so we are sure that now the email address has-been whitelisted? Regards,""";"""10665238"",""Marwan Takchi"",""Marwan Takchi &lt;mtakchi@balcan.com&gt;"",""HelpDesk Level2"",""2025-02-20 08:39:52 -0500"",""Requester"",""B2 MTL 2 (Montreal 2)"",""Information Technology (IT)"",""514-222-2516"",""Joe Pizzuco"","""",""[-]1"",true~""Good Morning @Jay Fisher I have asked the security team to verify if that address has right of access... Waiting for a response, Regards""";"""10665238"",""Marwan Takchi"",""Marwan Takchi &lt;mtakchi@balcan.com&gt;"",""HelpDesk Level2"",""2025-02-20 08:39:52 -0500"",""Requester"",""B2 MTL 2 (Montreal 2)"",""Information Technology (IT)"",""514-222-2516"",""Joe Pizzuco"","""",""[-]1"",true~""[@]Jay Fisher Hi Jay, May I have the actual email address of A-1 Products please? Is he the only one you are not able to send or received emails from? Regards,"""</t>
  </si>
  <si>
    <t>Was still in the blocked addresses. it was removed...</t>
  </si>
  <si>
    <t>"jfisher@balcan.com"</t>
  </si>
  <si>
    <t>[Courriel Externe - External email] Your Workflow generated an alert for your environment. Please review the information below. Trigger: Alert Trigger Added privileges: ["Domain admin"] User name: dt Alert ID: a2a0c417eb7d47479f32b4c398006b2a:ind:a2a0c417eb7d47479f32b4c398006b2a:4FE5E373-13CB-4056-B702-08A6036FE759 Description: A user received new privileges User object SID: S-1-5-21-789336058-1417001333-839522115-4150 User domain: NELMAR.COM Detection name: Privilege escalation (user) Name: IdpEntityPrivilegeEscalationUser User UPN: dt@nelmar.com End time: 2024-08-19T17:23:09.885Z End time, date: 2024-08-19 End time, day of week: Monday End time, minute: 23 Falcon link: https://falcon.us-2.crowdstrike.com/identity-protection/detections/a2a0c417eb7d47479f32b4c398006b2a:ind:a2a0c417eb7d47479f32b4c398006b2a:4FE5E373-13CB-4056-B702-08A6036FE759?_cid=g04000c7hu3423kvcn3icmetrodrpcsm End time, timezone: UTC Severity: Informational End time, hour: 17 Start time: 2024-08-19T17:23:09.885Z Source event URL: https://falcon.us-2.crowdstrike.com/identity-protection/detections/a2a0c417eb7d47479f32b4c398006b2a:ind:a2a0c417eb7d47479f32b4c398006b2a:4FE5E373-13CB-4056-B702-08A6036FE759?_cid=g04000c7hu3423kvcn3icmetrodrpcsm Start time, date: 2024-08-19 Start time, timezone: UTC Start time, minute: 23 Start time, hour: 17 Status: New Tactics: ["Privilege Escalation"] Techniques: ["Valid Accounts"] Start time, day of week: Monday Customer ID: a2a0c417eb7d47479f32b4c398006b2a See in Falcon Copyright © 2024 CrowdStrike, Inc. All rights reserved.</t>
  </si>
  <si>
    <t>40:45:44</t>
  </si>
  <si>
    <t>168:45:44</t>
  </si>
  <si>
    <t>"hardware";"B3 Laval";"Production (Bagging)"</t>
  </si>
  <si>
    <t>supervisor's cell phone not working at all
438-580-5378</t>
  </si>
  <si>
    <t>92:04:17</t>
  </si>
  <si>
    <t>380:04:17</t>
  </si>
  <si>
    <t>Requis pour / Requested For :: Manivannan Somasundaram~Choix équipements / Hardware Choices :: Autre / Other~Spécifier si autre / If other specify :: supervisor's cell phone not working at all
438-580-5378</t>
  </si>
  <si>
    <t>"""8619997"",""Manivannan Somasundaram"",""Manivannan Somasundaram &lt;mani@balcan.com&gt;"",""Gestionnaire de production - Manager,  Production "",""2025-01-13 18:46:56 -0500"",""Requester"",""B3 Laval"",,,""&lt;None&gt;"",,,false~""Thank you To, From: Balcan Innovations - Centre d'aide / Service Desk helpdesk@balcan.com Sent: Tuesday, September 3, 2024 2:29 PM To: Manivannan Somasundaram mani@balcan.com Subject: Requête / Incident #7696 Nouvel équipement / New Hardware [Courriel Externe - External email]""";"""8619997"",""Manivannan Somasundaram"",""Manivannan Somasundaram &lt;mani@balcan.com&gt;"",""Gestionnaire de production - Manager,  Production "",""2025-01-13 18:46:56 -0500"",""Requester"",""B3 Laval"",,,""&lt;None&gt;"",,,false~""Bosse will pass by to pick up. Sent from my iPhone""";"""8786937"",""Tu Phuong Vo"",""Tu Phuong Vo &lt;tvo@balcan.com&gt;"",""IT Manager - Assets, Contracts and Services"",""2025-06-26 09:18:18 -0400"",""Administrator"",""B1 MTL 1 (Montreal 1)"",""Information Technology (IT)"","""",""Tao Wong"","""",""en"",false~""Hi Mani who can contact me back? I have the cellphone and it is working now. Seems that something was blocking the charger. we took it out.""";"""8786937"",""Tu Phuong Vo"",""Tu Phuong Vo &lt;tvo@balcan.com&gt;"",""IT Manager - Assets, Contracts and Services"",""2025-06-26 09:18:18 -0400"",""Administrator"",""B1 MTL 1 (Montreal 1)"",""Information Technology (IT)"","""",""Tao Wong"","""",""en"",false~""Hi Manivannan can someone bring the phone to B2 and meet me?"""</t>
  </si>
  <si>
    <t>Phone was given to Bosse</t>
  </si>
  <si>
    <t xml:space="preserve">Bonjour,
Lorsque je veux ajouter des document en utilisant le site de UKG, cela me mentionne que Balcan Innovations refuse l'accès.
SVP me donner l'accès à ajouter des documents pour notre plateforme RH.
Merci </t>
  </si>
  <si>
    <t>3:47:54</t>
  </si>
  <si>
    <t xml:space="preserve">Description du problème/Issue Description: Bonjour,
Lorsque je veux ajouter des document en utilisant le site de UKG, cela me mentionne que Balcan Innovations refuse l'accès.
SVP me donner l'accès à ajouter des documents pour notre plateforme RH.
Merci </t>
  </si>
  <si>
    <t xml:space="preserve">Remove the following names in the HR email listing (0-HR Management Group) as they are no longer with Balcan:
Deidre Clarke &lt;dclarke@balcan.com&gt;; Grace Evans Lyn &lt;gevanslyn@covertechfab.com&gt;; Julie Pepin &lt;jpepin@balcan.com&gt;
</t>
  </si>
  <si>
    <t xml:space="preserve">Description du problème/Issue Description: Remove the following names in the HR email listing (0-HR Management Group) as they are no longer with Balcan:
Deidre Clarke &lt;dclarke@balcan.com&gt;; Grace Evans Lyn &lt;gevanslyn@covertechfab.com&gt;; Julie Pepin &lt;jpepin@balcan.com&gt;
</t>
  </si>
  <si>
    <t>Users removed</t>
  </si>
  <si>
    <t>Cash Receipts</t>
  </si>
  <si>
    <t>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t>
  </si>
  <si>
    <t>1:40:34</t>
  </si>
  <si>
    <t>1668:10:48</t>
  </si>
  <si>
    <t>6964:10:48</t>
  </si>
  <si>
    <t>"""8620004"",""Mario Ronca"",""Mario Ronca &lt;mronca@balcan.com&gt;"",""Director of Corporate Finance &amp; Controller"",""2023-05-11 16:00:09 -0400"",""Service Task User"",""B1 MTL 1 (Montreal 1)"",,"""",""&lt;None&gt;"","""",""[-]1"",false~""Kalimera…thanks Mario Ronca | Corporate Director of Finance &amp; Controller Balcan Innovations Inc. 9340 Meaux, St-Leonard, Quebec H1R 3H2 t: (438) 880-9910 | e: mronca@balcan.com | www.balcan.com From: Hershel Teitelbaum hershel@balcan.com Sent: August 29, 2024 2:30 PM To: Mario Ronca mronca@balcan.com; Perry Bachountakis perry@balcan.com Cc: helpdesk helpdesk@balcan.com Subject: Re: Cash Receipts (important) Cc Perry He will do it for you""";"""8247441"",""Hershel Teitelbaum"",""Hershel Teitelbaum &lt;hershel@balcan.com&gt;"","""",""2025-06-25 12:44:33 -0400"",""Service Agent User"",""B2 MTL 2 (Montreal 2)"",""Information Technology (IT)"","""",""&lt;None&gt;"","""",""en"",false~""Cc Perry He will do it for you""";"""8620004"",""Mario Ronca"",""Mario Ronca &lt;mronca@balcan.com&gt;"",""Director of Corporate Finance &amp; Controller"",""2023-05-11 16:00:09 -0400"",""Service Task User"",""B1 MTL 1 (Montreal 1)"",,"""",""&lt;None&gt;"","""",""[-]1"",false~""Hi now need this same document for the period June 2023 to June 2024 (13 months) Thanks Mario Ronca | Corporate Director of Finance &amp; Controller Balcan Innovations Inc. 9340 Meaux, St-Leonard, Quebec H1R 3H2 t: (438) 880-9910 | e: mronca@balcan.com | www.balcan.com From: Hershel Teitelbaum hershel@balcan.com Sent: August 19, 2024 11:52 AM To: Mario Ronca mronca@balcan.com; helpdesk helpdesk@balcan.com Cc: Patrick Bedard pbedard@balcan.com Subject: RE: Cash Receipts From: Mario Ronca &lt; mronca@balcan.com &gt; Sent: Monday, August 19, 2024 10:11 AM To: Hershel Teitelbaum &lt; hershel@balcan.com &gt;; helpdesk &lt; helpdesk@balcan.com &gt; Cc: Patrick Bedard &lt; pbedard@balcan.com &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they precede the cheque # with WR when it’s a wire From: Mario Ronca mronca@balcan.com Sent: Monday, August 19, 2024 11:59 AM To: Hershel Teitelbaum hershel@balcan.com; helpdesk helpdesk@balcan.com Cc: Patrick Bedard pbedard@balcan.com Subject: RE: Cash Receipts 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lt;hershel@balcan.com&gt; Sent: August 19, 2024 11:53 AM To: Mario Ronca &lt;mronca@balcan.com&gt;; helpdesk &lt;helpdesk@balcan.com&gt; Cc: Patrick Bedard &lt;pbedard@balcan.com&gt;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Forget point 1, I see the currency field…Did scroll to the left Mario Ronca | Corporate Director of Finance &amp; Controller Balcan Innovations Inc. 9340 Meaux, St-Leonard, Quebec H1R 3H2 t: (438) 880-9910 | e: mronca@balcan.com | www.balcan.com From: Mario Ronca mronca@balcan.com Sent: August 19, 2024 11:59 AM To: Hershel Teitelbaum hershel@balcan.com; helpdesk helpdesk@balcan.com Cc: Patrick Bedard pbedard@balcan.com Subject: RE: Cash Receipts 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lt;hershel@balcan.com&gt; Sent: August 19, 2024 11:53 AM To: Mario Ronca &lt;mronca@balcan.com&gt;; helpdesk &lt;helpdesk@balcan.com&gt; Cc: Patrick Bedard &lt;pbedard@balcan.com&gt;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Yes it is. Can you clarify the following: Where do I see the currency or are these values all converted to CAD ? Does this include both cheques and wires ? Thanks Mario Ronca | Corporate Director of Finance &amp; Controller Balcan Innovations Inc. 9340 Meaux, St-Leonard, Quebec H1R 3H2 t: (438) 880-9910 | e: mronca@balcan.com | www.balcan.com From: Hershel Teitelbaum hershel@balcan.com Sent: August 19, 2024 11:53 AM To: Mario Ronca mronca@balcan.com; helpdesk helpdesk@balcan.com Cc: Patrick Bedard pbedard@balcan.com Subject: RE: Cash Receipts Let me know if that is what you’re looking for. From: Hershel Teitelbaum Sent: Monday, August 19, 2024 11:52 AM To: Mario Ronca &lt;mronca@balcan.com&gt;; helpdesk &lt;helpdesk@balcan.com&gt; Cc: Patrick Bedard &lt;pbedard@balcan.com&gt;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Let me know if that is what you’re looking for. From: Hershel Teitelbaum Sent: Monday, August 19, 2024 11:52 AM To: Mario Ronca mronca@balcan.com; helpdesk helpdesk@balcan.com Cc: Patrick Bedard pbedard@balcan.com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620004"",""Mario Ronca"",""Mario Ronca &lt;mronca@balcan.com&gt;"",""Director of Corporate Finance &amp; Controller"",""2023-05-11 16:00:09 -0400"",""Service Task User"",""B1 MTL 1 (Montreal 1)"",,"""",""&lt;None&gt;"","""",""[-]1"",false~""Thanks for the quick action. Much appreciated Mario Ronca | Corporate Director of Finance &amp; Controller Balcan Innovations Inc. 9340 Meaux, St-Leonard, Quebec H1R 3H2 t: (438) 880-9910 | e: mronca@balcan.com | www.balcan.com From: Hershel Teitelbaum hershel@balcan.com Sent: August 19, 2024 11:52 AM To: Mario Ronca mronca@balcan.com; helpdesk helpdesk@balcan.com Cc: Patrick Bedard pbedard@balcan.com Subject: RE: Cash Receipts From: Mario Ronca &lt;mronca@balcan.com&gt; Sent: Monday, August 19, 2024 10:11 AM To: Hershel Teitelbaum &lt;hershel@balcan.com&gt;; helpdesk &lt;helpdesk@balcan.com&gt; Cc: Patrick Bedard &lt;pbedard@balcan.com&gt;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8247441"",""Hershel Teitelbaum"",""Hershel Teitelbaum &lt;hershel@balcan.com&gt;"","""",""2025-06-25 12:44:33 -0400"",""Service Agent User"",""B2 MTL 2 (Montreal 2)"",""Information Technology (IT)"","""",""&lt;None&gt;"","""",""en"",false~""From: Mario Ronca mronca@balcan.com Sent: Monday, August 19, 2024 10:11 AM To: Hershel Teitelbaum hershel@balcan.com; helpdesk helpdesk@balcan.com Cc: Patrick Bedard pbedard@balcan.com Subject: Cash Receipts Hi Hershel, similar to the disbursement journal request we did last week, we now need cash receipts for
April, May and June 2024 We need this for an important refinancing exercise Thanks Mario Ronca | Corporate Director of Finance &amp; Controller Balcan Innovations Inc. 9340 Meaux, St-Leonard, Quebec H1R 3H2 t: (438) 880-9910 | e: mronca@balcan.com | www.balcan.com"""</t>
  </si>
  <si>
    <t>"Hershel Teitelbaum &lt;hershel@balcan.com&gt;";"Patrick Bedard &lt;pbedard@balcan.com&gt;";"perry@balcan.com"</t>
  </si>
  <si>
    <t>Unable to log to SQL DEV</t>
  </si>
  <si>
    <t>Peter Black
| Senior Developer Balcan Innovations Inc. 9340 Meaux, St-Leonard, Quebec H1R 3H2 Cell: (514) 781-4476| pblack@balcan.com www.balcan.com</t>
  </si>
  <si>
    <t>305:30:16</t>
  </si>
  <si>
    <t>1249:30:16</t>
  </si>
  <si>
    <t>Need access to REPORTS in Plant Data Collection</t>
  </si>
  <si>
    <t>0:36:50</t>
  </si>
  <si>
    <t>2:57:17</t>
  </si>
  <si>
    <t>Logiciel demandé/Requested Software: Magic~Spécifier si autre / If other specify :: Need access to REPORTS in Plant Data Collection</t>
  </si>
  <si>
    <t>"""8247418"",""George Kanatselis"",""George Kanatselis &lt;george@balcan.com&gt;"","""",""2025-06-26 08:47:31 -0400"",""Service Agent User"",""B2 MTL 2 (Montreal 2)"",""Information Technology (IT)"","""",""Joe Pizzuco"","""",""en"",false~""i gave access close all and try now""";"""11020676"",""kchioukh@balcan.com"",""kchioukh@balcan.com"",,""2025-04-28 07:22:40 -0400"",""Requester"",,,,""&lt;None&gt;"",,,false~""Good Morning George, REPORTS to extract Down time of the machinery.""";"""8247418"",""George Kanatselis"",""George Kanatselis &lt;george@balcan.com&gt;"","""",""2025-06-26 08:47:31 -0400"",""Service Agent User"",""B2 MTL 2 (Montreal 2)"",""Information Technology (IT)"","""",""Joe Pizzuco"","""",""en"",false~""which report there are a hundred"""</t>
  </si>
  <si>
    <t>Plant Data Collection - Reports</t>
  </si>
  <si>
    <t>Bonjour, Je souhaite avoir accès à la rubrique REPORTS dans PLANT DATA COLLECTION, pour pouvoir extraire les temps d’arrêts des machines. Je vous remercie et je vous souhaite une agréable journée. KAMEL CHIOUKH | Reliability Engineer Balcan Innovations Inc. 304 Saulnier Street, Laval, Quebec H1R 3H2 M: (514) 222-9217 | E: kchioukh@balcan.com</t>
  </si>
  <si>
    <t>2:54:41</t>
  </si>
  <si>
    <t>2:54:47</t>
  </si>
  <si>
    <t>3:14:34</t>
  </si>
  <si>
    <t>Tanks file B3</t>
  </si>
  <si>
    <t>Morning, Can we please get a reset ASAP for B3 silos? Thanks. Mark Sent from my iPhone</t>
  </si>
  <si>
    <t>1:10:18</t>
  </si>
  <si>
    <t>6:47:09</t>
  </si>
  <si>
    <t>7:44:13</t>
  </si>
  <si>
    <t>"""8620008"",""Mark Gallo"",""Mark Gallo &lt;mgallo@balcan.com&gt;"",,""2025-04-22 11:01:29 -0400"",""Requester"",""B3 Laval"",,,""&lt;None&gt;"",,,false~""Hasn't updated yet, but I'll keep an eye on it. Thanks again, Joe. Mark Gallo | Resin Coordinator Balcan Innovations Inc. 304 Saulnier, Laval, Quebec H7M 3T3 t: 514.326.9130 x2334 | m: 514.250.5464 | [www.balcan.com] www.balcan.com From: Joe Pizzuco jpizzuco@balcan.com Sent: Monday, August 19, 2024 3:23 PM To: Mark Gallo mgallo@balcan.com Cc: George Kanatselis george@balcan.com; helpdesk helpdesk@balcan.com; Helen Vlogiannitis helenv@balcan.com Subject: Re: Tanks file B3 it crashed again and now fixed. have a look and let me know JOE PIZZUCO
| IT Manager, Service Desk Balcan Innovations Inc. 9340 Meaux, St-Leonard, Quebec H1R 3H2 T: (514) 777-7411|
jpizzuco@balcan.com www.balcan.com From: Mark Gallo mgallo@balcan.com Sent: Monday, August 19, 2024 14:09 To: Joe Pizzuco jpizzuco@balcan.com Cc: George Kanatselis george@balcan.com; helpdesk helpdesk@balcan.com; Helen Vlogiannitis helenv@balcan.com Subject: Re: Tanks file B3 Hi Joe, B3 updated at 9:33, and then at 10:33, but no update since. Can we have another reset? Appreciate it. 🙏🏻 Mark Sent from my iPhone""";"""9762332"",""Joe Pizzuco"",""Joe Pizzuco &lt;jpizzuco@balcan.com&gt;"","""",""2025-06-13 13:22:11 -0400"",""Administrator"",""B2 MTL 2 (Montreal 2)"",""Information Technology (IT)"","""",""Tao Wong"","""",""en"",false~""it crashed again and now fixed. have a look and let me know JOE PIZZUCO | IT Manager, Service Desk Balcan Innovations Inc. 9340 Meaux, St-Leonard, Quebec H1R 3H2 T: (514) 777-7411| jpizzuco@balcan.com www.balcan.com From: Mark Gallo mgallo@balcan.com Sent: Monday, August 19, 2024 14:09 To: Joe Pizzuco jpizzuco@balcan.com Cc: George Kanatselis george@balcan.com; helpdesk helpdesk@balcan.com; Helen Vlogiannitis helenv@balcan.com Subject: Re: Tanks file B3 Hi Joe, B3 updated at 9:33, and then at 10:33, but no update since. Can we have another reset? Appreciate it. 🙏🏻 Mark Sent from my iPhone""";"""8620008"",""Mark Gallo"",""Mark Gallo &lt;mgallo@balcan.com&gt;"",,""2025-04-22 11:01:29 -0400"",""Requester"",""B3 Laval"",,,""&lt;None&gt;"",,,false~""Hi Joe, B3 updated at 9:33, and then at 10:33, but no update since. Can we have another reset? Appreciate it. 🙏🏻 Mark Sent from my iPhone""";"""8247418"",""George Kanatselis"",""George Kanatselis &lt;george@balcan.com&gt;"","""",""2025-06-26 08:47:31 -0400"",""Service Agent User"",""B2 MTL 2 (Montreal 2)"",""Information Technology (IT)"","""",""Joe Pizzuco"","""",""en"",false~""started the app""";"""9762332"",""Joe Pizzuco"",""Joe Pizzuco &lt;jpizzuco@balcan.com&gt;"","""",""2025-06-13 13:22:11 -0400"",""Administrator"",""B2 MTL 2 (Montreal 2)"",""Information Technology (IT)"","""",""Tao Wong"","""",""en"",false~""Its online now JOE PIZZUCO | IT Manager, Service Desk Balcan Innovations Inc. 9340 Meaux, St-Leonard, Quebec H1R 3H2 T: (514) 777-7411| jpizzuco@balcan.com www.balcan.com From: Mark Gallo mgallo@balcan.com Sent: Monday, August 19, 2024 08:02 To: George Kanatselis george@balcan.com; Joe Pizzuco jpizzuco@balcan.com; helpdesk helpdesk@balcan.com Cc: Helen Vlogiannitis helenv@balcan.com Subject: Tanks file B3 Morning, Can we please get a reset ASAP for B3 silos? Thanks. Mark Sent from my iPhone"""</t>
  </si>
  <si>
    <t>Maintenance Request 00050734 for Line # 119 Bdg 2: printer we cant prt please can you check thanks</t>
  </si>
  <si>
    <t>Please Review Maintenance Request 050734 for Line # 119 Request by 1898 Status: 0.Requested Details: printer we cant prt please can you check thanks</t>
  </si>
  <si>
    <t>0:31:05</t>
  </si>
  <si>
    <t>1:40:23</t>
  </si>
  <si>
    <t>0:31:31</t>
  </si>
  <si>
    <t>1:40:49</t>
  </si>
  <si>
    <t>"""8247418"",""George Kanatselis"",""George Kanatselis &lt;george@balcan.com&gt;"","""",""2025-06-26 08:47:31 -0400"",""Service Agent User"",""B2 MTL 2 (Montreal 2)"",""Information Technology (IT)"","""",""Joe Pizzuco"","""",""en"",false~""entereed the pwd"""</t>
  </si>
  <si>
    <t>https://helpdesk.balcan.com/attachments/4a01544c0bbd5cac3fe3/maint_req00050734_5016553.pdf</t>
  </si>
  <si>
    <t>Maintenance Request 00050724 for Line # 114 Bdg 2: all computer no working just this one and evry bo</t>
  </si>
  <si>
    <t>Please Review Maintenance Request 050724 for Line # 114 Request by 4238 Status: 0.Requested Details: all computer no working just this one and evry body come to this post we need some one to fix this problem</t>
  </si>
  <si>
    <t>0:30:34</t>
  </si>
  <si>
    <t>3:20:22</t>
  </si>
  <si>
    <t>54:55:39</t>
  </si>
  <si>
    <t>201:45:27</t>
  </si>
  <si>
    <t>"""10665238"",""Marwan Takchi"",""Marwan Takchi &lt;mtakchi@balcan.com&gt;"",""HelpDesk Level2"",""2025-02-20 08:39:52 -0500"",""Requester"",""B2 MTL 2 (Montreal 2)"",""Information Technology (IT)"",""514-222-2516"",""Joe Pizzuco"","""",""[-]1"",true~""Line128, HP unable to configure the Printer for dhcp IP Address. The usb connection wiggles on the back of the Printer. Removed all HP Printers. Removed from the registry all HP LaserJet mentioned Restarted PC Installed again by USB I created 004. Same issue. still unable to configure the Printer on DHCP. Was able to get the first menu item, tried pressing the left arrow or the right arrow, couldn't move out of the first item, """"HP System"""". Zebra was able to connect to it. The IP Changed again since Sunday morning. The format to print the labels is off. I tried to calibrate the Zebra ZD421, following the instructions from the Zebra YouTube Channel, no success.""";"""10665238"",""Marwan Takchi"",""Marwan Takchi &lt;mtakchi@balcan.com&gt;"",""HelpDesk Level2"",""2025-02-20 08:39:52 -0500"",""Requester"",""B2 MTL 2 (Montreal 2)"",""Information Technology (IT)"",""514-222-2516"",""Joe Pizzuco"","""",""[-]1"",true~""Line 128 printer has two connections, usb and Network on both printers.""";"""8247418"",""George Kanatselis"",""George Kanatselis &lt;george@balcan.com&gt;"","""",""2025-06-26 08:47:31 -0400"",""Service Agent User"",""B2 MTL 2 (Montreal 2)"",""Information Technology (IT)"","""",""Joe Pizzuco"","""",""en"",false~""entered the pwd"""</t>
  </si>
  <si>
    <t>Line 114 printer working .</t>
  </si>
  <si>
    <t>https://helpdesk.balcan.com/attachments/2659ae03c91e6d7967fc/maint_req00050724_3406568.pdf</t>
  </si>
  <si>
    <t>2:58:14</t>
  </si>
  <si>
    <t>https://helpdesk.balcan.com/attachments/28c755b6b84ffcce934c/lockedoutaccounts.csv</t>
  </si>
  <si>
    <t xml:space="preserve">VLC Media Player </t>
  </si>
  <si>
    <t>3:04:25</t>
  </si>
  <si>
    <t>41:04:52</t>
  </si>
  <si>
    <t xml:space="preserve">Logiciel demandé/Requested Software: Other~Spécifier si autre / If other specify :: VLC Media Player </t>
  </si>
  <si>
    <t>The computer at the Vistaflex(Wnvista) is locked out.  Alaa was working on it today but they are still locked out.  The computer name is WIS-PRINTING-D.</t>
  </si>
  <si>
    <t>43:48:05</t>
  </si>
  <si>
    <t>Description du problème/Issue Description: The computer at the Vistaflex(Wnvista) is locked out.  Alaa was working on it today but they are still locked out.  The computer name is WIS-PRINTING-D.</t>
  </si>
  <si>
    <t>account unlocked</t>
  </si>
  <si>
    <t>Damon Hanna Email</t>
  </si>
  <si>
    <t>Damon had a new email created for him.
Dhanna@balcan.com He said he is not able to send to internal users although he did send to me. Any ideas? His original email was receiving@reflectixinc.com. This was changed to a shared mailbox. Thank you, Janet From: Damon Hanna dhanna@balcan.com Sent: Friday, August 16, 2024 1:34:13 PM To: Janet Ginley jginley@balcan.com Subject: FW: Garvey QC guns Looks like anyone from Reflectix I can not send emails to. _____________________________________________ From: System Administrator Sent: Friday, August 16, 2024 1:31 PM Cc: Ryan Smith rsmith@balcan.com; Karen Holt kholt@balcan.com; Tracy Johnson tjohnson@balcan.com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t>
  </si>
  <si>
    <t>3:03:30</t>
  </si>
  <si>
    <t>67:03:30</t>
  </si>
  <si>
    <t>4:32:31</t>
  </si>
  <si>
    <t>68:32:31</t>
  </si>
  <si>
    <t>"""9762332"",""Joe Pizzuco"",""Joe Pizzuco &lt;jpizzuco@balcan.com&gt;"","""",""2025-06-13 13:22:11 -0400"",""Administrator"",""B2 MTL 2 (Montreal 2)"",""Information Technology (IT)"","""",""Tao Wong"","""",""en"",false~""I gave him now """"send as"""" access.. if Damon can try now JOE PIZZUCO | IT Manager, Service Desk Balcan Innovations Inc. 9340 Meaux, St-Leonard, Quebec H1R 3H2 T: (514) 777-7411| jpizzuco@balcan.com www.balcan.com From: Janet Ginley jginley@balcan.com Sent: Monday, August 19, 2024 10:06 To: Joe Pizzuco jpizzuco@balcan.com; helpdesk helpdesk@balcan.com Cc: Damon Hanna dhanna@balcan.com Subject: RE: Damon Hanna Email Joe, this is from Damon. So looks like Damon needs permission to send from the
receiving@reflectixinc.com email. Every time I send something from receiving email I get undeliverable email notice in dhanna email. From: Joe Pizzuco jpizzuco@balcan.com Sent: Monday, August 19, 2024 9:24 AM To: Janet Ginley jginley@balcan.com; helpdesk helpdesk@balcan.com Cc: Damon Hanna dhanna@balcan.com Subject: Re: Damon Hanna Email Janet, Can he try now. JOE PIZZUCO |
IT Manager, Service Desk Balcan Innovations Inc. 9340 Meaux, St-Leonard, Quebec H1R 3H2 T: (514) 777-7411| jpizzuco@balcan.com www.balcan.com From: Janet Ginley &lt;jginley@balcan.com&gt; Sent: Friday, August 16, 2024 14:21 To: helpdesk &lt;helpdesk@balcan.com&gt;; Joe Pizzuco &lt;jpizzuco@balcan.com&gt; Cc: Damon Hanna &lt;dhanna@balcan.com&gt;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lt;dhanna@balcan.com&gt; Sent: Friday, August 16, 2024 1:34:13 PM To: Janet Ginley &lt;jginley@balcan.com&gt; Subject: FW: Garvey QC guns Looks like anyone from Reflectix I can not send emails to. _____________________________________________ From: System Administrator Sent: Friday, August 16, 2024 1:31 PM Cc: Ryan Smith &lt;rsmith@balcan.com&gt;; Karen Holt &lt;kholt@balcan.com&gt;; Tracy Johnson &lt;tjohnson@balcan.com&gt;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11025670"",""Janet Ginley"",""Janet Ginley &lt;jginley@balcan.com&gt;"","""",,""Requester"",""Reflectix (Markleville, Indiana)"",,"""",""&lt;None&gt;"","""",""[-]1"",false~""Joe, this is from Damon. So looks like Damon needs permission to send from the
receiving@reflectixinc.com email. Every time I send something from receiving email I get undeliverable email notice in dhanna email. From: Joe Pizzuco jpizzuco@balcan.com Sent: Monday, August 19, 2024 9:24 AM To: Janet Ginley jginley@balcan.com; helpdesk helpdesk@balcan.com Cc: Damon Hanna dhanna@balcan.com Subject: Re: Damon Hanna Email Janet, Can he try now. JOE PIZZUCO |
IT Manager, Service Desk Balcan Innovations Inc. 9340 Meaux, St-Leonard, Quebec H1R 3H2 T: (514) 777-7411| jpizzuco@balcan.com www.balcan.com From: Janet Ginley &lt;jginley@balcan.com&gt; Sent: Friday, August 16, 2024 14:21 To: helpdesk &lt;helpdesk@balcan.com&gt;; Joe Pizzuco &lt;jpizzuco@balcan.com&gt; Cc: Damon Hanna &lt;dhanna@balcan.com&gt;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lt;dhanna@balcan.com&gt; Sent: Friday, August 16, 2024 1:34:13 PM To: Janet Ginley &lt;jginley@balcan.com&gt; Subject: FW: Garvey QC guns Looks like anyone from Reflectix I can not send emails to. _____________________________________________ From: System Administrator Sent: Friday, August 16, 2024 1:31 PM Cc: Ryan Smith &lt;rsmith@balcan.com&gt;; Karen Holt &lt;kholt@balcan.com&gt;; Tracy Johnson &lt;tjohnson@balcan.com&gt;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9762332"",""Joe Pizzuco"",""Joe Pizzuco &lt;jpizzuco@balcan.com&gt;"","""",""2025-06-13 13:22:11 -0400"",""Administrator"",""B2 MTL 2 (Montreal 2)"",""Information Technology (IT)"","""",""Tao Wong"","""",""en"",false~""Janet, Can he try now. JOE PIZZUCO | IT Manager, Service Desk Balcan Innovations Inc. 9340 Meaux, St-Leonard, Quebec H1R 3H2 T: (514) 777-7411| jpizzuco@balcan.com www.balcan.com From: Janet Ginley jginley@balcan.com Sent: Friday, August 16, 2024 14:21 To: helpdesk helpdesk@balcan.com; Joe Pizzuco jpizzuco@balcan.com Cc: Damon Hanna dhanna@balcan.com Subject: Damon Hanna Email Damon had a new email created for him.
Dhanna@balcan.com He said he is not able to send to internal users although he did send to me. Any ideas? His original email was receiving@reflectixinc.com. This was changed to a shared mailbox. Thank you, Janet From: Damon Hanna dhanna@balcan.com Sent: Friday, August 16, 2024 1:34:13 PM To: Janet Ginley jginley@balcan.com Subject: FW: Garvey QC guns Looks like anyone from Reflectix I can not send emails to. _____________________________________________ From: System Administrator Sent: Friday, August 16, 2024 1:31 PM Cc: Ryan Smith rsmith@balcan.com; Karen Holt kholt@balcan.com; Tracy Johnson tjohnson@balcan.com Subject: Undeliverable: Garvey QC guns Your message did not reach some or all of the intended recipients. Subject: Garvey QC guns Sent: 8/16/2024 1:31 PM The following recipient(s) cannot be reached: Stephanie Roberson on 8/16/2024 1:31 PM Ryan Smith on 8/16/2024 1:31 PM Karen Holt on 8/16/2024 1:31 PM Tracy Johnson on 8/16/2024 1:31 PM This message could not be sent. You do not have the permission to send the message on behalf of the specified user. __________________________________________________ Diagnostic information for administrators: __________________________________________________ Error is [0x80070005-0x000004dc-0x00000524]. Exchange response headers: request-id: 811c669c-cf0e-6edd-865e-938866a5c196 X-ServerApplication: Exchange/15.20.7875.016 X-FEServer: CH0PR03CA0249 X-BEServer: YQBPR0101MB5877 X-CalculatedBETarget: YQBPR0101MB5877.CANPRD01.PROD.OUTLOOK.COM X-RequestId: {ED62D7B9-65CB-4486-9638-F2AB01F705C6}:44 X-ClientInfo: {2B321D35-4F34-4788-8C28-6858F318E55A}:237720027 X-ElapsedTime: 202 X-BackEndHttpStatus: 200 X-ResponseCode: 0 X-DiagInfo: YQBPR0101MB5877 X-RequestType: Execute __________________________________________________ ROPs Summary: 0: ropSetProps (10) Processed(1) Completed(0) ROP result: 0 Response codes: 0 1: ropSetProps (10) Processed(1) Completed(0) ROP result: 0 Response codes: 0 2: ropFlushRecipients (14) Processed(1) Completed(0) ROP result: 0 Response codes: 0 3: ropSetProps (10) Processed(1) Completed(0) ROP result: 0 Response codes: 0 4: ropTransportSend (74) Processed(1) Completed(0) ROP result: 0 Response codes: 1244 __________________________________________________ Response Exceptions: ROP Index: 4 ROP Associated: ropTransportSend (74) Microsoft.Exchange.Data.Storage.SendAsDeniedException: Can't send message. ---&gt; Microsoft.Mapi.MapiExceptionSendAsDenied: MapiExceptionSendAsDenied: TransportSend operation has failed (hr=0x80070005, ec=1244) 1.84300:18000000, 1.84300:01000000, 1.84300:0B000000, 1.84300:0A000000, 1.84300:0A000000, 1.84300:0E000000, 1.84300:4A000000, 1.116652:A3100000, 1.81836:77020000, 0.117068:78020000, 1.79180:18000000, 1.79180:0B000000, 1.79180:0A000000, 1.79180:0A000000, 1.79180:0E000000, 1.79180:4A000000, 1.79180:FA000000, 0.73100:75000000, 0.38698:05000780, 1.41134:87000000, 1.41134:87000000, 0.29756:87000000, 1.104236:00000000, 1.87852:00000000, 1.120620:00000000, 1.75564:00000000, 5.108332:000000004D6F4D5400000000, 6.64024:1A0104800300140E00000000, 4.41064:1A010480, 1.104236:00000000, 1.87852:00000000, 1.120620:00000000, 1.75564:00000000, 5.108332:000000004D6F4D5400000000, 6.45653:050007804000073000000000, 4.41064:05000780, 1.104236:00000000, 1.87852:00000000, 1.120620:00000000, 1.75564:00000000, 5.108332:000000004D6F4D54002E3738, 6.64024:1A0104800300161000000000, 4.41064:1A010480, 1.104236:00000000, 1.87852:00000000, 1.120620:00000000, 1.75564:00000000, 5.108332:000000004D6F4D5400542038, 6.45653:050007804000083000000000, 4.41064:05000780, 1.104236:00000000, 1.87852:00000000, 1.120620:00000000, 1.75564:00000000, 5.108332:000000004D6F4D5400000000, 6.45653:050007801F00FA3F00000000, 4.41064:05000780, 1.104236:00000000, 1.87852:00000000, 1.120620:00000000, 1.75564:00000000, 5.108332:000000004D6F4D5400000000, 6.64024:1A0104800201E26500000000, 4.41064:1A010480, 1.104236:00000000, 1.87852:00000000, 1.120620:00000000, 1.75564:00000000, 5.108332:000000004D6F4D5400000000, 6.64024:1A0104800201E36500000000, 4.41064:1A010480, 1.41134:87000000, 1.41134:47000000, 0.37692:01000000, 0.44092:01000000, 0.41232:01000000, 0.60208:42617365, 0.37136:69737461, 0.34608:9C000000, 0.55056:05000780, 0.42768:00000000, 0.56112:05000780, 0.52807:00000000, 0.46663:00000000, 1.41134:47000000, 4.33016:DC040000, 7.40748:010000000000010B42617365, 7.57132:000000000000000003000000, 4.39640:DC040000, 1.63016:4A000000, 8.45434:A6B73785FFFB0946A6DD7B45481F667400000000, 1.46798:13000000, 5.10786:0000000031352E32302E373837352E3031363A5951425052303130314D42353837373A33653130343766342D646434622D346432382D396165352D3166613663616462316530303A31353030343A2E4E455420382E302E3700000000, 7.51330:CF3DD23019BEDC0842617365, 0.39570:69737461, 1.64146:18000000, 1.33010:18000000, 2.54258:00000000, 1.33010:18000000, 2.54258:00000000, 1.55954:0B000000, 1.33010:0B000000, 2.54258:00000000, 0.59634:A4000000, 1.56562:00000000, 1.33010:0B000000, 2.54258:00000000, 0.59634:12000000, 1.56562:00000000, 1.55954:0A000000, 1.33010:0A000000, 2.54258:00000000, 0.40002:13000000, 1.56562:00000000, 1.33010:0A000000, 2.54258:00000000, 0.40002:00000000, 1.56562:00000000, 1.55954:0A000000, 1.33010:0A000000, 2.54258:00000000, 0.40002:0F010480, 1.56562:00000000, 1.33010:0A000000, 2.54258:00000000, 0.40002:01000000, 1.56562:00000000, 1.64146:0E000000, 1.33010:0E000000, 2.54258:00000000, 1.33010:0E000000, 2.54258:00000000, 1.64146:4A000000, 1.33010:4A000000, 2.54258:DC040000, 1.33010:4A000000, 2.54258:DC040000, 0.79500:00000000, 0.100684:2A000000, 4.108172:DC040000, 1.52466:02000000, 1.52466:02000000, 1.42738:0C000000, 0.37698:0A000000, 0.37698:01000000, 0.37698:07000000, 0.37698:07000000, 1.42738:0C000000, 0.37698:00000000, 0.37698:01000000, 0.37698:00000000, 0.37698:0E000000, 0.60402:00000000 at Microsoft.Mapi.Managed.MapiExceptionHelper.ThrowIfError(LID lid, IHandle objectHandle, String message) at Microsoft.Mapi.Managed.MapiMessage.Implement_TransportSendMessage(PropValue[]&amp; propsToReturn) at Microsoft.Mapi.Managed.MapiMessage.TransportSendMessage(PropValue[]&amp; propsToReturn) at Microsoft.Exchange.Data.StoreObjects.MapiAccessorExtensionMethods.TransportSendMessage(IStoreSession storeSession, Object mapiObject, ExTimeZone timezone, PropValue[]&amp; mapiPropValues) --- End of inner exception stack trace --- at Microsoft.Exchange.Data.StoreObjects.MapiAccessorExtensionMethods.Tran Transport-Send failed: failure enum(25), HResult(0x00000000), EC(1244). Transport-Send failed: failure enum(22), HResult(0x00000000), EC(1244). Submit-Message failed: message id(1), failure enum(13), HResult(0x80070005), EC(1244)."""</t>
  </si>
  <si>
    <t>"Joe Pizzuco &lt;jpizzuco@balcan.com&gt;";"dhanna@balcan.com"</t>
  </si>
  <si>
    <t>FW: loads = resolved</t>
  </si>
  <si>
    <t>From: Solomon Grossman sgrossman@balcan.com Sent: Friday, August 16, 2024 12:56 PM To: Hershel Teitelbaum hershel@balcan.com Subject: loads Hi many times we need to send a load to many carriers at once so I need to write to each 1 that I am also trying to cover so they know they cant book b4 checking if still avail if we can figure out to get a template for that I should not have to retype it to all the carriers I send would be great For example on Fridays like today we have 10 loads not booked yet and I need to send each 1 to many carrierws and retype to all of them on each that I am also tryogn to cover Tnx git Shabbos</t>
  </si>
  <si>
    <t>12:37:06</t>
  </si>
  <si>
    <t>92:37:06</t>
  </si>
  <si>
    <t>Can’t access  https://www.katchkan.com/</t>
  </si>
  <si>
    <t>Hi, I can’t access website https://www.katchkan.com/ Thanks, Sanjiv Kaw Sales Manager - Western Canada (Reflective Insulation Products) Balcan Innovations Inc. Cell: +1 587-532-7940 | email: skaw@balcan.com www.rFoil.com | www.reflectixinc.com | www.balcan.com</t>
  </si>
  <si>
    <t>1:08:37</t>
  </si>
  <si>
    <t>11:35:11</t>
  </si>
  <si>
    <t>91:35:11</t>
  </si>
  <si>
    <t>"""10819273"",""skaw@balcan.com"",""skaw@balcan.com"",,""2024-10-10 13:09:46 -0400"",""Requester"",,,,""&lt;None&gt;"",,,false~""Yes, it’s working now. Thanks, Sanjiv From: Balcan Innovations - Centre d'aide / Service Desk helpdesk@balcan.com Sent: Monday, August 19, 2024 1:43 PM To: Sanjiv Kaw skaw@balcan.com Subject: Requête / Incident #7681 Can’t access https://www.katchkan.com/ [Courriel Externe - External email]""";"""9275365"",""Philippe Tetreault"",""Philippe Tetreault &lt;ptetreault@balcan.com&gt;"","""",""2025-06-26 08:30:31 -0400"",""Administrator"",""B2 MTL 2 (Montreal 2)"",""Information Technology (IT)"","""",""Perry Bachountakis"","""",""en"",false~""They probably fix it, it's working now...""";"""9275365"",""Philippe Tetreault"",""Philippe Tetreault &lt;ptetreault@balcan.com&gt;"","""",""2025-06-26 08:30:31 -0400"",""Administrator"",""B2 MTL 2 (Montreal 2)"",""Information Technology (IT)"","""",""Perry Bachountakis"","""",""en"",false~""I know they are legit, it's their website that is not standard or was compromise.""";"""10819273"",""skaw@balcan.com"",""skaw@balcan.com"",,""2024-10-10 13:09:46 -0400"",""Requester"",,,,""&lt;None&gt;"",,,false~""Hi, Please re-look, Covertech has done business with Katch Kan Holdings in 2019: Thanks, Sanjiv From: Balcan Innovations - Centre d'aide / Service Desk helpdesk@balcan.com Sent: Monday, August 19, 2024 1:17 PM To: Sanjiv Kaw skaw@balcan.com Subject: Requête / Incident #7681 Can’t access https://www.katchkan.com/ [Courriel Externe - External email]""";"""9275365"",""Philippe Tetreault"",""Philippe Tetreault &lt;ptetreault@balcan.com&gt;"","""",""2025-06-26 08:30:31 -0400"",""Administrator"",""B2 MTL 2 (Montreal 2)"",""Information Technology (IT)"","""",""Perry Bachountakis"","""",""en"",false~""This website is flag with malicious content."""</t>
  </si>
  <si>
    <t>Bonjour,
J,ai changé de cellulaire et je n'arrive pas à me connecter à mes courriels et teams de mon cellulaire. Pouvez-vous réinitialiser mon MDP pour outlook svp?
merci</t>
  </si>
  <si>
    <t>6:27:22</t>
  </si>
  <si>
    <t>70:27:22</t>
  </si>
  <si>
    <t>Requis pour / Requested For :: Dominik Tremblay~Description du problème/Issue Description: Bonjour,
J,ai changé de cellulaire et je n'arrive pas à me connecter à mes courriels et teams de mon cellulaire. Pouvez-vous réinitialiser mon MDP pour outlook svp?
merci</t>
  </si>
  <si>
    <t>Erick Theriault &lt;Erick.Theriault@nelmar.com&gt;</t>
  </si>
  <si>
    <t>Dani's office</t>
  </si>
  <si>
    <t>Je ne suis pas capable d'imprimer aucun PDF. Tout le reste fonctionne sauf ca. Je les envoie par e-mail a Dani et elle me les imprime.</t>
  </si>
  <si>
    <t>0:25:06</t>
  </si>
  <si>
    <t>1:34:23</t>
  </si>
  <si>
    <t>Requis pour / Requested For :: Erick Theriault~Printer Location: Dani's office~Service Request: Issue with Printer~Description: Je ne suis pas capable d'imprimer aucun PDF. Tout le reste fonctionne sauf ca. Je les envoie par e-mail a Dani et elle me les imprime.</t>
  </si>
  <si>
    <t>"""9484510"",""Erick Theriault"",""Erick Theriault &lt;Erick.Theriault@nelmar.com&gt;"","""",""2024-08-16 11:55:10 -0400"",""Requester"",""B8 Nelmar (Terrebonne)"",,"""",""&lt;None&gt;"","""",""[-]1"",false~""J’ai passé sous Adobe Reader et ca fonctionne. Merci ! Erick Thériault Superviseur Conversion de sacs Nelmar Inc. From: Balcan Innovations - Centre d'aide / Service Desk helpdesk@balcan.com Sent: Friday, August 16, 2024 1:31 PM To: Erick Thériault Erick.Theriault@nelmar.com Subject: Requêtre / Incident #7679 probleme d'imprimante / Printer issue [Courriel Externe - External email]""";"""8247418"",""George Kanatselis"",""George Kanatselis &lt;george@balcan.com&gt;"","""",""2025-06-26 08:47:31 -0400"",""Service Agent User"",""B2 MTL 2 (Montreal 2)"",""Information Technology (IT)"","""",""Joe Pizzuco"","""",""en"",false~""il faut verifier que document est ouvert dans adobe et pas dans edge"""</t>
  </si>
  <si>
    <t>Je ne suis pas capable d'imprimer aucun PDF. Tout le reste fonctionne sauf ca.</t>
  </si>
  <si>
    <t>1:35:38</t>
  </si>
  <si>
    <t>Requis pour / Requested For :: Erick Theriault~Printer Location: Dani's office~Service Request: Issue with Printer~Description: Je ne suis pas capable d'imprimer aucun PDF. Tout le reste fonctionne sauf ca.</t>
  </si>
  <si>
    <t>"applications";"B8 Nelmar (Terrebonne)";"Production (Bagging)"</t>
  </si>
  <si>
    <t>Besoin d'activer la license sur l'ordinateur de prod (voir photo)</t>
  </si>
  <si>
    <t>7:18:12</t>
  </si>
  <si>
    <t>71:18:12</t>
  </si>
  <si>
    <t>55:20:48</t>
  </si>
  <si>
    <t>263:20:48</t>
  </si>
  <si>
    <t>Logiciel demandé/Requested Software: Microsoft Excel~Spécifier si autre / If other specify :: Besoin d'activer la license sur l'ordinateur de prod (voir photo)</t>
  </si>
  <si>
    <t>"""9762332"",""Joe Pizzuco"",""Joe Pizzuco &lt;jpizzuco@balcan.com&gt;"","""",""2025-06-13 13:22:11 -0400"",""Administrator"",""B2 MTL 2 (Montreal 2)"",""Information Technology (IT)"","""",""Tao Wong"","""",""en"",false~""C'est quelle utuilsateur tu utuilse pour logger sur cette ordi?"""</t>
  </si>
  <si>
    <t>MS office Business standard is provided as a license.  Please test and provide feedback.  ALlow for 40 mins to replicate</t>
  </si>
  <si>
    <t>https://helpdesk.balcan.com/attachments/c3b51aa5881b418b0b73/prodpc-jpg.jpeg</t>
  </si>
  <si>
    <t>please add an excel licence to the production computer</t>
  </si>
  <si>
    <t>1:22:38</t>
  </si>
  <si>
    <t>82:16:47</t>
  </si>
  <si>
    <t>338:16:47</t>
  </si>
  <si>
    <t>Logiciel demandé/Requested Software: Microsoft Excel~Spécifier si autre / If other specify :: please add an excel licence to the production computer</t>
  </si>
  <si>
    <t>"""10665238"",""Marwan Takchi"",""Marwan Takchi &lt;mtakchi@balcan.com&gt;"",""HelpDesk Level2"",""2025-02-20 08:39:52 -0500"",""Requester"",""B2 MTL 2 (Montreal 2)"",""Information Technology (IT)"",""514-222-2516"",""Joe Pizzuco"","""",""[-]1"",true~""Got a response back from Anne by Teams, that all is good, they can work with Excel.""";"""10665238"",""Marwan Takchi"",""Marwan Takchi &lt;mtakchi@balcan.com&gt;"",""HelpDesk Level2"",""2025-02-20 08:39:52 -0500"",""Requester"",""B2 MTL 2 (Montreal 2)"",""Information Technology (IT)"",""514-222-2516"",""Joe Pizzuco"","""",""[-]1"",true~""Hi Anne, If I do not get a response by the coming Tuesday September 3, 2024, I will consider this incident resolved and I will close it. Regards,""";"""10665238"",""Marwan Takchi"",""Marwan Takchi &lt;mtakchi@balcan.com&gt;"",""HelpDesk Level2"",""2025-02-20 08:39:52 -0500"",""Requester"",""B2 MTL 2 (Montreal 2)"",""Information Technology (IT)"",""514-222-2516"",""Joe Pizzuco"","""",""[-]1"",true~""Hello Anne, Can you give me the name of the PC in question? It is on the top right corner of the desktop. Line """"Host Name: ......."""" Is there one shared username? Regards,""";"""8901555"",""Anne Isore"",""Anne Isore &lt;aisore@plastixxffs.com&gt;"","""",""2025-06-18 08:50:19 -0400"",""Requester"",""B8 Plastixx FFS (Terrebonne)"",,"""",""&lt;None&gt;"","""",""[-]1"",false~""hi, this is not my workstation, it is the production floor computer. They've only had it a few month, and it was originally only to enter production into the ERP, but they now also need an excel licence.""";"""10665238"",""Marwan Takchi"",""Marwan Takchi &lt;mtakchi@balcan.com&gt;"",""HelpDesk Level2"",""2025-02-20 08:39:52 -0500"",""Requester"",""B2 MTL 2 (Montreal 2)"",""Information Technology (IT)"",""514-222-2516"",""Joe Pizzuco"","""",""[-]1"",true~""Hello Anne, Are you working from home when you get the message that Excel needs to be installed? If yes, it won't work. We are still looking into it. Regards,""";"""8901555"",""Anne Isore"",""Anne Isore &lt;aisore@plastixxffs.com&gt;"","""",""2025-06-18 08:50:19 -0400"",""Requester"",""B8 Plastixx FFS (Terrebonne)"",,"""",""&lt;None&gt;"","""",""[-]1"",false~""""";"""10665238"",""Marwan Takchi"",""Marwan Takchi &lt;mtakchi@balcan.com&gt;"",""HelpDesk Level2"",""2025-02-20 08:39:52 -0500"",""Requester"",""B2 MTL 2 (Montreal 2)"",""Information Technology (IT)"",""514-222-2516"",""Joe Pizzuco"","""",""[-]1"",true~""Hi Anne, I need the username on that Production computer name. It is on the top right corner of the desktop first Line you see. TER-JONEDO-L OR D at the end."""</t>
  </si>
  <si>
    <t>The users have now access to Excel application.</t>
  </si>
  <si>
    <t>0:52:01</t>
  </si>
  <si>
    <t>0:52:20</t>
  </si>
  <si>
    <t>"""10665238"",""Marwan Takchi"",""Marwan Takchi &lt;mtakchi@balcan.com&gt;"",""HelpDesk Level2"",""2025-02-20 08:39:52 -0500"",""Requester"",""B2 MTL 2 (Montreal 2)"",""Information Technology (IT)"",""514-222-2516"",""Joe Pizzuco"","""",""[-]1"",true~""Done!"""</t>
  </si>
  <si>
    <t>Unlocked those accounts.</t>
  </si>
  <si>
    <t>https://helpdesk.balcan.com/attachments/88f11f9f136d1e6913ed/lockedoutaccounts.csv</t>
  </si>
  <si>
    <t>Can't access https://www.reflectixinc.com/</t>
  </si>
  <si>
    <t>Hi, I can’t access www.reflectixinc.com Thanks, Sanjiv Kaw Sales Manager - Western Canada (Reflective Insulation Products) Balcan Innovations Inc. Cell: +1 587-532-7940 | email: skaw@balcan.com www.rFoil.com | www.reflectixinc.com | www.balcan.com</t>
  </si>
  <si>
    <t>0:25:07</t>
  </si>
  <si>
    <t>2:21:15</t>
  </si>
  <si>
    <t>"""9275365"",""Philippe Tetreault"",""Philippe Tetreault &lt;ptetreault@balcan.com&gt;"","""",""2025-06-26 08:30:31 -0400"",""Administrator"",""B2 MTL 2 (Montreal 2)"",""Information Technology (IT)"","""",""Perry Bachountakis"","""",""en"",false~""Sanjiv Log Out of the Zscaler app and log back in. It's working now.""";"""10819273"",""skaw@balcan.com"",""skaw@balcan.com"",,""2024-10-10 13:09:46 -0400"",""Requester"",,,,""&lt;None&gt;"",,,false~""Still same after restart Thanks, Sanjiv From: Sanjiv Kaw skaw@balcan.com Sent: Friday, August 16, 2024 9:27 AM To: helpdesk helpdesk@balcan.com Subject: RE: Requêtre / Incident #7674 Can't access https://www.reflectixinc.com/ Sure, I will do it once more. Thanks, Sanjiv From: Balcan Innovations - Centre d'aide / Service Desk &lt;helpdesk@balcan.com&gt; Sent: Friday, August 16, 2024 9:26 AM To: Sanjiv Kaw &lt;skaw@balcan.com&gt; Subject: Requêtre / Incident #7674 Can't access https://www.reflectixinc.com/ [Courriel Externe - External email]""";"""10819273"",""skaw@balcan.com"",""skaw@balcan.com"",,""2024-10-10 13:09:46 -0400"",""Requester"",,,,""&lt;None&gt;"",,,false~""Sure, I will do it once more. Thanks, Sanjiv From: Balcan Innovations - Centre d'aide / Service Desk helpdesk@balcan.com Sent: Friday, August 16, 2024 9:26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Can you reboot your pc and try again.""";"""10819273"",""skaw@balcan.com"",""skaw@balcan.com"",,""2024-10-10 13:09:46 -0400"",""Requester"",,,,""&lt;None&gt;"",,,false~""Thanks, Sanjiv From: Balcan Innovations - Centre d'aide / Service Desk helpdesk@balcan.com Sent: Friday, August 16, 2024 9:22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Is the private access OFF or ON?""";"""10819273"",""skaw@balcan.com"",""skaw@balcan.com"",,""2024-10-10 13:09:46 -0400"",""Requester"",,,,""&lt;None&gt;"",,,false~""Thanks, Sanjiv From: Balcan Innovations - Centre d'aide / Service Desk helpdesk@balcan.com Sent: Friday, August 16, 2024 9:14 AM To: Sanjiv Kaw skaw@balcan.com Subject: Requêtre / Incident #7674 Can't access https://www.reflectixinc.com/ [Courriel Externe - External email]""";"""9275365"",""Philippe Tetreault"",""Philippe Tetreault &lt;ptetreault@balcan.com&gt;"","""",""2025-06-26 08:30:31 -0400"",""Administrator"",""B2 MTL 2 (Montreal 2)"",""Information Technology (IT)"","""",""Perry Bachountakis"","""",""en"",false~""Can you check that your Zscaler is authenticated: Please check your Zscaler, click Authenticate Early. You may need to enter your email and your password + authentificator code. Let me know, thanks,"""</t>
  </si>
  <si>
    <t>Gauge pc error</t>
  </si>
  <si>
    <t>Good morning Here in Laval extrusion We are locked out in our gauge controller computer. Can you please help us. Thank you Sent from my iPhone</t>
  </si>
  <si>
    <t>0:01:46</t>
  </si>
  <si>
    <t>"""8247418"",""George Kanatselis"",""George Kanatselis &lt;george@balcan.com&gt;"","""",""2025-06-26 08:47:31 -0400"",""Service Agent User"",""B2 MTL 2 (Montreal 2)"",""Information Technology (IT)"","""",""Joe Pizzuco"","""",""en"",false~""needed to enter pwd"""</t>
  </si>
  <si>
    <t>HAVING ISSUES WITH MYY COMPUTER</t>
  </si>
  <si>
    <t>Good morning all, I can not open my attachments maybe its something I’m doing wrong Can someone please teams me Thanks Benni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t>
  </si>
  <si>
    <t>1:00:19</t>
  </si>
  <si>
    <t>58:03:23</t>
  </si>
  <si>
    <t>266:03:23</t>
  </si>
  <si>
    <t>"""8247418"",""George Kanatselis"",""George Kanatselis &lt;george@balcan.com&gt;"","""",""2025-06-26 08:47:31 -0400"",""Service Agent User"",""B2 MTL 2 (Montreal 2)"",""Information Technology (IT)"","""",""Joe Pizzuco"","""",""en"",false~""called her but she's busy""";"""11024095"",""bcesario@balcan.com"",""bcesario@balcan.com"",,,""Requester"",,,,""&lt;None&gt;"",,,false~""Leaving for appt in 15 mins can one please call me or go on computer to fix the problem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Friday, August 16, 2024 10:21 AM To: Benni Cesario bcesario@balcan.com Subject: Requêtre / Incident #7672 HAVING ISSUES WITH MYY COMPUTER [Courriel Externe - External email]""";"""11024095"",""bcesario@balcan.com"",""bcesario@balcan.com"",,,""Requester"",,,,""&lt;None&gt;"",,,false~""Yes I need you to log on to my computer ***Please be advised that beginning 8/06/24, my email address will transition to bcesario@balcan.com My current email will still be effective until 10/22/24. thanks Benni Cesario | Inside Sales Manager Covertech Flexible Packaging A Division of Balcan Innovations 279 Humberline Drive, Etobicoke, Ontario M9W 5T6 t: (416) 798.1340 x 216|Direct Line: (437) 826-4590 | e: bcesario@balcan.com www.covertechflex.com | www.rFoil.com | www.balcan.com From: Balcan Innovations - Centre d'aide / Service Desk helpdesk@balcan.com Sent: Friday, August 16, 2024 10:21 AM To: Benni Cesario bcesario@balcan.com Subject: Requêtre / Incident #7672 HAVING ISSUES WITH MYY COMPUTER [Courriel Externe - External email]""";"""8247418"",""George Kanatselis"",""George Kanatselis &lt;george@balcan.com&gt;"","""",""2025-06-26 08:47:31 -0400"",""Service Agent User"",""B2 MTL 2 (Montreal 2)"",""Information Technology (IT)"","""",""Joe Pizzuco"","""",""en"",false~""did you try restarting the pc?"""</t>
  </si>
  <si>
    <t>BoM Reports</t>
  </si>
  <si>
    <t>Morning everyone In opening dockets through WMS, I can see the three separate BoM’s. The formulation one through the extrusion tab, the ink one through the printing tab and the supplies one through the packaging tab. Any chance we can have the ability to see the entire product code BoM somewhere in the main screen of the docket with the ability to export it and to export any range of BoM’s – I guess filtering criterias??? I ask this because we need to review our current BoM status to see if all product codes have accurate BoM’s. This will help set us up to begin reconciling raw materials inventory. This tool would be used on an ongoing basis to perform data analysis but could potentially help when transferring data into Epicor down the road. Cheers Sylvain</t>
  </si>
  <si>
    <t>23:29:21</t>
  </si>
  <si>
    <t>103:29:21</t>
  </si>
  <si>
    <t>1677:03:15</t>
  </si>
  <si>
    <t>7037:03:15</t>
  </si>
  <si>
    <t>"""8247441"",""Hershel Teitelbaum"",""Hershel Teitelbaum &lt;hershel@balcan.com&gt;"","""",""2025-06-25 12:44:33 -0400"",""Service Agent User"",""B2 MTL 2 (Montreal 2)"",""Information Technology (IT)"","""",""&lt;None&gt;"","""",""en"",false~""There are to reports already 1 in data collection called Resin required report which summarizes the required resin
based on schedule and one in Distribution under production menu which summarizes the required packaging material. There is one for inks that used to be sent for Wisconsin only, but it’s enabled for Montreal as there was no request for that From: Balcan Innovations - Centre d'aide / Service Desk helpdesk@balcan.com Sent: Tuesday, August 20, 2024 4:34 PM To: Jonathan Galindez jgalindez@balcan.com; Hershel Teitelbaum hershel@balcan.com Subject: Requête / Incident #7671 BoM Reports [Courriel Externe - External email]"""</t>
  </si>
  <si>
    <t>There are to reports already 1 in data collection called Resin required report which summarizes the required resin based on schedule and one in Distribution under production menu which summarizes the required packaging material.
There is one for inks that used to be sent for Wisconsin only, but it’s enabled for Montreal as there was no request for that.</t>
  </si>
  <si>
    <t>"Perry Bachountakis &lt;perry@balcan.com&gt;";"jgalindez@balcan.com";"hershel@balcan.com"</t>
  </si>
  <si>
    <t>Disregard ticket number 7658</t>
  </si>
  <si>
    <t>I was here in B2 this morning and Perry gave me one. Cheers</t>
  </si>
  <si>
    <t>Maintenance Request 00050716 for Line # 105 Bdg 2: need to fix the all the roll printer and priunter</t>
  </si>
  <si>
    <t>Please Review Maintenance Request 050716 for Line # 105 Request by 2453 Status: 0.Requested Details: need to fix the all the roll printer and priunter we can not send the pallet to shipping</t>
  </si>
  <si>
    <t>2:10:05</t>
  </si>
  <si>
    <t>0:45:46</t>
  </si>
  <si>
    <t>2:10:13</t>
  </si>
  <si>
    <t>"""8247418"",""George Kanatselis"",""George Kanatselis &lt;george@balcan.com&gt;"","""",""2025-06-26 08:47:31 -0400"",""Service Agent User"",""B2 MTL 2 (Montreal 2)"",""Information Technology (IT)"","""",""Joe Pizzuco"","""",""en"",false~""same as 7667"""</t>
  </si>
  <si>
    <t>https://helpdesk.balcan.com/attachments/d283a7c39b640fc525f4/maint_req00050716_3438909.pdf</t>
  </si>
  <si>
    <t>0:46:01</t>
  </si>
  <si>
    <t>2:10:48</t>
  </si>
  <si>
    <t>0:46:07</t>
  </si>
  <si>
    <t>2:10:54</t>
  </si>
  <si>
    <t>https://helpdesk.balcan.com/attachments/d771967438f908e2ef33/maint_req00050716_3436932.pdf</t>
  </si>
  <si>
    <t>2:11:32</t>
  </si>
  <si>
    <t>0:46:44</t>
  </si>
  <si>
    <t>2:11:41</t>
  </si>
  <si>
    <t>"""8247418"",""George Kanatselis"",""George Kanatselis &lt;george@balcan.com&gt;"","""",""2025-06-26 08:47:31 -0400"",""Service Agent User"",""B2 MTL 2 (Montreal 2)"",""Information Technology (IT)"","""",""Joe Pizzuco"","""",""en"",false~""PC was unplugged , plugged back printer is working"""</t>
  </si>
  <si>
    <t>https://helpdesk.balcan.com/attachments/881621488e191b5ea6fb/maint_req00050716_3441170.pdf</t>
  </si>
  <si>
    <t>repro b-2</t>
  </si>
  <si>
    <t>Repro in b-2 .scrap label not working . I have 70 boxes without label. Can someone fix.</t>
  </si>
  <si>
    <t>15:59:55</t>
  </si>
  <si>
    <t>0:47:30</t>
  </si>
  <si>
    <t>16:00:08</t>
  </si>
  <si>
    <t>"""8247418"",""George Kanatselis"",""George Kanatselis &lt;george@balcan.com&gt;"","""",""2025-06-26 08:47:31 -0400"",""Service Agent User"",""B2 MTL 2 (Montreal 2)"",""Information Technology (IT)"","""",""Joe Pizzuco"","""",""en"",false~""pc working needs pwd entered"""</t>
  </si>
  <si>
    <t>"Koduri Chiranjeevi &lt;kchiranjeevi@balcan.com&gt;";"Steven Williams &lt;swilliams@balcan.com&gt;"</t>
  </si>
  <si>
    <t>Wrapping pc not working in b-2 .can someone fix a. s.a.p. Thanks.</t>
  </si>
  <si>
    <t>16:05:36</t>
  </si>
  <si>
    <t>0:48:07</t>
  </si>
  <si>
    <t>"""8247418"",""George Kanatselis"",""George Kanatselis &lt;george@balcan.com&gt;"","""",""2025-06-26 08:47:31 -0400"",""Service Agent User"",""B2 MTL 2 (Montreal 2)"",""Information Technology (IT)"","""",""Joe Pizzuco"","""",""en"",false~""pc working needs pwd"""</t>
  </si>
  <si>
    <t xml:space="preserve">Hello, I will be out of the office on vacation from August 16th to August 23rd inclusively. Please have my phone line - extension 283 transferred to Jennifers ext. 238 during this period. I will be returning on August 26th. 
Thank you! Flavia 
</t>
  </si>
  <si>
    <t>5:16:09</t>
  </si>
  <si>
    <t>21:16:09</t>
  </si>
  <si>
    <t>58:09:21</t>
  </si>
  <si>
    <t>282:09:21</t>
  </si>
  <si>
    <t xml:space="preserve">Description du problème/Issue Description: Hello, I will be out of the office on vacation from August 16th to August 23rd inclusively. Please have my phone line - extension 283 transferred to Jennifers ext. 238 during this period. I will be returning on August 26th. 
Thank you! Flavia 
</t>
  </si>
  <si>
    <t>"""8897511"",""flavia.truncale@nelmar.com"",""flavia.truncale@nelmar.com"","""",""2025-04-29 11:38:44 -0400"",""Requester"",""B8 Nelmar (Terrebonne)"",,"""",""&lt;None&gt;"","""",""[-]1"",false~""Merci!!! Flavia Truncale Account Manager NEL MAR Security Packaging Systems T 450 477 0001 x283 T 800 363 2283 nelmar.com Confidential and Proprietary to NELMAR Security Packaging Systems From: Balcan Innovations - Centre d'aide / Service Desk helpdesk@balcan.com Sent: Monday, August 26, 2024 2:56 PM To: Flavia Truncale flavia.truncale@nelmar.com Cc: Jennifer Mercurio jennifer.mercurio@nelmar.com Subject: Requêtre / Incident #7664 Demande générale / General Support Incident [Courriel Externe - External email]""";"""9275365"",""Philippe Tetreault"",""Philippe Tetreault &lt;ptetreault@balcan.com&gt;"","""",""2025-06-26 08:30:31 -0400"",""Administrator"",""B2 MTL 2 (Montreal 2)"",""Information Technology (IT)"","""",""Perry Bachountakis"","""",""en"",false~""The transfers was removed this morning.""";"""8897511"",""flavia.truncale@nelmar.com"",""flavia.truncale@nelmar.com"","""",""2025-04-29 11:38:44 -0400"",""Requester"",""B8 Nelmar (Terrebonne)"",,"""",""&lt;None&gt;"","""",""[-]1"",false~""Hello, Pls remove the transfer to Jens extension. I am back from vacation. Thank you! Flavia Truncale Account Manager NEL MAR Security Packaging Systems T 450 477 0001 x283 T 800 363 2283 nelmar.com Confidential and Proprietary to NELMAR Security Packaging Systems From: Balcan Innovations - Centre d'aide / Service Desk helpdesk@balcan.com Sent: Friday, August 16, 2024 1:33 PM To: Flavia Truncale flavia.truncale@nelmar.com Cc: Jennifer Mercurio jennifer.mercurio@nelmar.com Subject: Requête / Incident #7664 Demande générale / General Support Incident [Courriel Externe - External email]""";"""9275365"",""Philippe Tetreault"",""Philippe Tetreault &lt;ptetreault@balcan.com&gt;"","""",""2025-06-26 08:30:31 -0400"",""Administrator"",""B2 MTL 2 (Montreal 2)"",""Information Technology (IT)"","""",""Perry Bachountakis"","""",""en"",false~""Done"""</t>
  </si>
  <si>
    <t>transfer removed</t>
  </si>
  <si>
    <t>4:40:33</t>
  </si>
  <si>
    <t>20:40:33</t>
  </si>
  <si>
    <t>35:42:58</t>
  </si>
  <si>
    <t>163:42:58</t>
  </si>
  <si>
    <t>"""8247418"",""George Kanatselis"",""George Kanatselis &lt;george@balcan.com&gt;"","""",""2025-06-26 08:47:31 -0400"",""Service Agent User"",""B2 MTL 2 (Montreal 2)"",""Information Technology (IT)"","""",""Joe Pizzuco"","""",""en"",false~""set up by Marwan""";"""8247418"",""George Kanatselis"",""George Kanatselis &lt;george@balcan.com&gt;"","""",""2025-06-26 08:47:31 -0400"",""Service Agent User"",""B2 MTL 2 (Montreal 2)"",""Information Technology (IT)"","""",""Joe Pizzuco"","""",""en"",false~""sent msg to install""";"""8786937"",""Tu Phuong Vo"",""Tu Phuong Vo &lt;tvo@balcan.com&gt;"",""IT Manager - Assets, Contracts and Services"",""2025-06-26 09:18:18 -0400"",""Administrator"",""B1 MTL 1 (Montreal 1)"",""Information Technology (IT)"","""",""Tao Wong"","""",""en"",false~""[@]George Kanatselis The license is assigned, Kamel only need an admin account to install. Thanks"""</t>
  </si>
  <si>
    <t>Can't access https://mnaquality.bidsandtenders.ca/Module/Tenders/en</t>
  </si>
  <si>
    <t>Hi, I got following error message while I was trying to visit https://mnaquality.bidsandtenders.ca/Module/Tenders/en Thanks, Sanjiv Kaw Sales Manager - Western Canada (Reflective Insulation Products) Balcan Innovations Inc. Cell: +1 587-532-7940 | email: skaw@balcan.com www.rFoil.com | www.reflectixinc.com | www.balcan.com</t>
  </si>
  <si>
    <t>1:32:40</t>
  </si>
  <si>
    <t>1:32:47</t>
  </si>
  <si>
    <t>"""9275365"",""Philippe Tetreault"",""Philippe Tetreault &lt;ptetreault@balcan.com&gt;"","""",""2025-06-26 08:30:31 -0400"",""Administrator"",""B2 MTL 2 (Montreal 2)"",""Information Technology (IT)"","""",""Perry Bachountakis"","""",""en"",false~""It's now unblock, thanks."""</t>
  </si>
  <si>
    <t>"applications";"B3 Laval";"Operational Excellence"</t>
  </si>
  <si>
    <t>Need Excel 64 bit registration for Timer pro software usage</t>
  </si>
  <si>
    <t>5:34:05</t>
  </si>
  <si>
    <t>21:34:05</t>
  </si>
  <si>
    <t>5:34:11</t>
  </si>
  <si>
    <t>21:34:11</t>
  </si>
  <si>
    <t>Logiciel demandé/Requested Software: Microsoft Excel~Spécifier si autre / If other specify :: Need Excel 64 bit registration for Timer pro software usage</t>
  </si>
  <si>
    <t>"""8247418"",""George Kanatselis"",""George Kanatselis &lt;george@balcan.com&gt;"","""",""2025-06-26 08:47:31 -0400"",""Service Agent User"",""B2 MTL 2 (Montreal 2)"",""Information Technology (IT)"","""",""Joe Pizzuco"","""",""en"",false~""done by marwan"""</t>
  </si>
  <si>
    <t>Please, Ashfak need access to the network (see attached photo)</t>
  </si>
  <si>
    <t>1:37:10</t>
  </si>
  <si>
    <t>29:07:15</t>
  </si>
  <si>
    <t>141:07:15</t>
  </si>
  <si>
    <t>Description du problème/Issue Description: Please, Ashfak need access to the network (see attached photo)</t>
  </si>
  <si>
    <t>"""8247418"",""George Kanatselis"",""George Kanatselis &lt;george@balcan.com&gt;"","""",""2025-06-26 08:47:31 -0400"",""Service Agent User"",""B2 MTL 2 (Montreal 2)"",""Information Technology (IT)"","""",""Joe Pizzuco"","""",""en"",false~""fixed""";"""10259638"",""Yaman Saleh"",""Yaman Saleh &lt;ysaleh@balcan.com&gt;"","""",""2025-06-09 13:02:45 -0400"",""Requester"",""B2 MTL 2 (Montreal 2)"",,"""",""&lt;None&gt;"","""",""[-]1"",false~""Hi Marwan, I don't know where it is stored. Thank you, Yaman""";"""10665238"",""Marwan Takchi"",""Marwan Takchi &lt;mtakchi@balcan.com&gt;"",""HelpDesk Level2"",""2025-02-20 08:39:52 -0500"",""Requester"",""B2 MTL 2 (Montreal 2)"",""Information Technology (IT)"",""514-222-2516"",""Joe Pizzuco"","""",""[-]1"",true~""Yaman isn't here today""";"""10665238"",""Marwan Takchi"",""Marwan Takchi &lt;mtakchi@balcan.com&gt;"",""HelpDesk Level2"",""2025-02-20 08:39:52 -0500"",""Requester"",""B2 MTL 2 (Montreal 2)"",""Information Technology (IT)"",""514-222-2516"",""Joe Pizzuco"","""",""[-]1"",true~""Hi Yaman, Are those files stored directly on your Laptop? Or are they stored in your OndeDrive? Regards,""";"""10259638"",""Yaman Saleh"",""Yaman Saleh &lt;ysaleh@balcan.com&gt;"","""",""2025-06-09 13:02:45 -0400"",""Requester"",""B2 MTL 2 (Montreal 2)"",,"""",""&lt;None&gt;"","""",""[-]1"",false~""Hi George, It is not what he needs. He needs access to this network: Thank you, Yaman""";"""8247418"",""George Kanatselis"",""George Kanatselis &lt;george@balcan.com&gt;"","""",""2025-06-26 08:47:31 -0400"",""Service Agent User"",""B2 MTL 2 (Montreal 2)"",""Information Technology (IT)"","""",""Joe Pizzuco"","""",""en"",false~""but she has access thru the magic app"""</t>
  </si>
  <si>
    <t>https://helpdesk.balcan.com/attachments/6a3f9575a5cd8921bb00/capture-d-ecran-2024-08-15-130307.png</t>
  </si>
  <si>
    <t>"akoomar@balcan.com"</t>
  </si>
  <si>
    <t>FW: Riveron  Egnyte Drive Access</t>
  </si>
  <si>
    <t>Hi helpdesk, We will need an exception with Zscaler to access the Riveron file sharing site. Thanks! Marco From: Help Desk helpdesk@riveron.com Sent: Wednesday, August 14, 2024 4:22 PM To: lrober@brileyfin.com; Ramon Galvan rgalvan@balcan.com; Mario Ronca mronca@balcan.com; Adrian Guzun aguzun@balcan.com; Marco Pasquali mpasquali2@balcan.com; Nancy Lett nlett@balcan.com; Roberto Carrillo rcarrillo@balcan.com; Elisa Fracassi efracassi@balcan.com Subject: Riveron Egnyte Drive Access Some people who received this message don't often get email from
helpdesk@riveron.com. Learn why this is important [Courriel Externe - External email] You will receive an email invite from Riveron Egnyte to access the shared folder. You will need to create your own password. Let me know if you have any questions. jake murdock IT Specialist Riveron l
riveronconsulting.com W: 214.730.6683 C:
972.999.4535 2515 McKinney Ave, Suite 1200, Dallas, TX 75201 NOTICE: This e-mail message, including any attachments, is for the sole use of the intended recipient(s) and may contain confidential and/or privileged information. Any unauthorized review, use, disclosure or distribution of this e-mail is prohibited. If you have received this message in error, please contact the sender and destroy all copies (and attachments) of the original message.</t>
  </si>
  <si>
    <t>4:12:06</t>
  </si>
  <si>
    <t>19:20:25</t>
  </si>
  <si>
    <t>14:23:40</t>
  </si>
  <si>
    <t>94:23:40</t>
  </si>
  <si>
    <t>"""9275365"",""Philippe Tetreault"",""Philippe Tetreault &lt;ptetreault@balcan.com&gt;"","""",""2025-06-26 08:30:31 -0400"",""Administrator"",""B2 MTL 2 (Montreal 2)"",""Information Technology (IT)"","""",""Perry Bachountakis"","""",""en"",false~""Hello, You now have access to it. For security reason, we are opening access to web site on a need to use.""";"""8620004"",""Mario Ronca"",""Mario Ronca &lt;mronca@balcan.com&gt;"",""Director of Corporate Finance &amp; Controller"",""2023-05-11 16:00:09 -0400"",""Service Task User"",""B1 MTL 1 (Montreal 1)"",,"""",""&lt;None&gt;"","""",""[-]1"",false~""Hi Guys, I need an exception as well…Do not understand why this would not be a trusted site after someone already requested it Thanks Mario Ronca | Corporate Director of Finance &amp; Controller Balcan Innovations Inc. 9340 Meaux, St-Leonard, Quebec H1R 3H2 t: (438) 880-9910 | e: mronca@balcan.com | www.balcan.com From: Balcan Innovations - Centre d'aide / Service Desk helpdesk@balcan.com Sent: August 15, 2024 12:48 PM To: Marco Pasquali mpasquali2@balcan.com Cc: Mario Ronca mronca@balcan.com Subject: Requête / Incident #7659 FW: Riveron Egnyte Drive Access [Courriel Externe - External email]""";"""9275365"",""Philippe Tetreault"",""Philippe Tetreault &lt;ptetreault@balcan.com&gt;"","""",""2025-06-26 08:30:31 -0400"",""Administrator"",""B2 MTL 2 (Montreal 2)"",""Information Technology (IT)"","""",""Perry Bachountakis"","""",""en"",false~""It now fix. Please try again, thanks."""</t>
  </si>
  <si>
    <t>https://helpdesk.balcan.com/attachments/51965226925b4856ef1b/riveron-egnyte-mfa-install.pdf</t>
  </si>
  <si>
    <t>"Mario Ronca &lt;mronca@balcan.com&gt;";"twong@balcan.com"</t>
  </si>
  <si>
    <t>"hardware";"B5 Distribution Center";"Warehousing"</t>
  </si>
  <si>
    <t>Cordless please</t>
  </si>
  <si>
    <t>6:14:04</t>
  </si>
  <si>
    <t>22:14:04</t>
  </si>
  <si>
    <t>Requis pour / Requested For :: Sylvain Champagne~Choix équipements / Hardware Choices :: Souris / Mouse~Spécifier si autre / If other specify :: Cordless please</t>
  </si>
  <si>
    <t>Hi, Please reset silos, b3. Thanks, Helen Vlogiannitis Balcan Innovations Inc. 514-326-9130 ext.2145 514-206-1040</t>
  </si>
  <si>
    <t>0:29:21</t>
  </si>
  <si>
    <t>0:29:33</t>
  </si>
  <si>
    <t>"""8247418"",""George Kanatselis"",""George Kanatselis &lt;george@balcan.com&gt;"","""",""2025-06-26 08:47:31 -0400"",""Service Agent User"",""B2 MTL 2 (Montreal 2)"",""Information Technology (IT)"","""",""Joe Pizzuco"","""",""en"",false~""reset it now"""</t>
  </si>
  <si>
    <t xml:space="preserve">Bonjour,
J'ai un téléphone dans mon bureau qui semble être au nom de Roni Rahamim. J'aimerais le faire changer pour mon nom et ainsi pouvoir l'utiliser. le poste semble être le 4377.
Merci </t>
  </si>
  <si>
    <t>1051:32:31</t>
  </si>
  <si>
    <t>4396:32:31</t>
  </si>
  <si>
    <t xml:space="preserve">Description du problème/Issue Description: Bonjour,
J'ai un téléphone dans mon bureau qui semble être au nom de Roni Rahamim. J'aimerais le faire changer pour mon nom et ainsi pouvoir l'utiliser. le poste semble être le 4377.
Merci </t>
  </si>
  <si>
    <t>"""8993447"",""Dominik Tremblay"",""Dominik Tremblay &lt;dominik.tremblay@nelmar.com&gt;"","""",""2025-06-17 07:14:34 -0400"",""Requester-HR"",""B8 Nelmar (Terrebonne)"",""Human Resources"","""",""&lt;None&gt;"","""",""[-]1"",false~""Bonjour, Serait-il possible d'avoir un update concernant ce ticket ? Merci"""</t>
  </si>
  <si>
    <t>Add Printer</t>
  </si>
  <si>
    <t>Hello, I need to have a printer added whenever possible, I am at the Pleasant Prairie location.</t>
  </si>
  <si>
    <t>1:09:21</t>
  </si>
  <si>
    <t>35:21:54</t>
  </si>
  <si>
    <t>147:21:54</t>
  </si>
  <si>
    <t>"""8247418"",""George Kanatselis"",""George Kanatselis &lt;george@balcan.com&gt;"","""",""2025-06-26 08:47:31 -0400"",""Service Agent User"",""B2 MTL 2 (Montreal 2)"",""Information Technology (IT)"","""",""Joe Pizzuco"","""",""en"",false~""set up central printer until office printer is setup""";"""8247418"",""George Kanatselis"",""George Kanatselis &lt;george@balcan.com&gt;"","""",""2025-06-26 08:47:31 -0400"",""Service Agent User"",""B2 MTL 2 (Montreal 2)"",""Information Technology (IT)"","""",""Joe Pizzuco"","""",""en"",false~""sent msg"""</t>
  </si>
  <si>
    <t>Maintenance Request 00050702 for Line # 122 Bdg 2: COMPUTER 119 AND 122 NOT WORKING</t>
  </si>
  <si>
    <t>Please Review Maintenance Request 050702 for Line # 122 Request by 1898 Status: 0.Requested Details: COMPUTER 119 AND 122 NOT WORKING</t>
  </si>
  <si>
    <t>16:52:31</t>
  </si>
  <si>
    <t>96:52:31</t>
  </si>
  <si>
    <t>password reset for AD account</t>
  </si>
  <si>
    <t>https://helpdesk.balcan.com/attachments/00196eb92e74da307f1e/maint_req00050702_1155782.pdf</t>
  </si>
  <si>
    <t>Boite Email Payroll</t>
  </si>
  <si>
    <t>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nxavier@balcan.com Sent: Wednesday, August 14, 2024 16:54 To: George Kanatselis george@balcan.com; Alaa Almasri aalmasri@balcan.com; Marwan Takchi mtakchi@balcan.com Cc: Joe Pizzuco jpizzuco@balcan.com; Chantal Bouchard cbouchard@balcan.com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t>
  </si>
  <si>
    <t>9:17:54</t>
  </si>
  <si>
    <t>25:17:54</t>
  </si>
  <si>
    <t>18:27:37</t>
  </si>
  <si>
    <t>98:27:37</t>
  </si>
  <si>
    <t>"""10665238"",""Marwan Takchi"",""Marwan Takchi &lt;mtakchi@balcan.com&gt;"",""HelpDesk Level2"",""2025-02-20 08:39:52 -0500"",""Requester"",""B2 MTL 2 (Montreal 2)"",""Information Technology (IT)"",""514-222-2516"",""Joe Pizzuco"","""",""[-]1"",true~""Bonjour a tous, Un billet a bien ete ouvert. Je me suis occupe d'Anick D'Aragon. Pour ajouter la boite courriel Payroll, il me faut le mot de passe. Ca fait plusieurs jours que je cherchais la personne qui a ce mot de passe. Selon Julie Lavergne, @Chantal Bouchard serait la meilleure reference. le billet ouvert est: Incident #7597 Tout ce qui a ete fait ou en attente et bien repertorie, Cordialement, MARWAN TAKCHI
| IT Help and Service Desk Balcan Innovations Inc. 9340 Meaux, St-Leonard, Quebec H1R 3H2 Email: mtajchi@balcan.com www.balcan.com De : Joe Pizzuco jpizzuco@balcan.com Envoyé : 15 août 2024 09:37 À : Nayanka Xavier nxavier@balcan.com; George Kanatselis george@balcan.com; Alaa Almasri aalmasri@balcan.com; Marwan Takchi mtakchi@balcan.com; helpdesk helpdesk@balcan.com Cc : Chantal Bouchard cbouchard@balcan.com Objet : Re: Boite Email Payroll 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nxavier@balcan.com Sent: Wednesday, August 14, 2024 16:54 To: George Kanatselis george@balcan.com; Alaa Almasri aalmasri@balcan.com; Marwan Takchi mtakchi@balcan.com Cc: Joe Pizzuco jpizzuco@balcan.com; Chantal Bouchard cbouchard@balcan.com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9219173"",""nxavier@balcan.com"",""nxavier@balcan.com"",,""2025-05-12 09:12:58 -0400"",""Requester"",,,,""&lt;None&gt;"",,,false~""Merci beaucoup Joe. C’est noté! NAYANKA XAVIER | Spécialiste Paie – Payroll Specialist Balcan Innovations Inc. 9475 Meaux, St-Leonard, Quebec H1R 3H2 T: 514.326.9130 x2103 | M: 438-354-4927 | nxavier@balcan.com www.balcan.com From: Joe Pizzuco jpizzuco@balcan.com Sent: Thursday, August 15, 2024 9:37 AM To: Nayanka Xavier nxavier@balcan.com; George Kanatselis george@balcan.com; Alaa Almasri aalmasri@balcan.com; Marwan Takchi mtakchi@balcan.com; helpdesk helpdesk@balcan.com Cc: Chantal Bouchard cbouchard@balcan.com Subject: Re: Boite Email Payroll Nayanka, C'est fait. Elle va être capable de l'utilise dans une 15iene de minutes. Je vais ouvrir un billet pour cette demande. Seras-tu possible dans le futur d'ouvrir un billet et tu peut m'aviser quand meme Merci JOE PIZZUCO |
IT Manager, Service Desk Balcan Innovations Inc. 9340 Meaux, St-Leonard, Quebec H1R 3H2 T: (514) 777-7411| jpizzuco@balcan.com www.balcan.com From: Nayanka Xavier &lt;nxavier@balcan.com&gt; Sent: Wednesday, August 14, 2024 16:54 To: George Kanatselis &lt;george@balcan.com&gt;; Alaa Almasri &lt;aalmasri@balcan.com&gt;; Marwan Takchi &lt;mtakchi@balcan.com&gt; Cc: Joe Pizzuco &lt;jpizzuco@balcan.com&gt;; Chantal Bouchard &lt;cbouchard@balcan.com&gt; Subject: Boite Email Payroll Bonjour à vous tous, Nous essayons de donner l’accès à Anick D’Aragon, notre nouvelle spécialiste en paie, à la boite de courriel Payroll:
payroll@balcan.com Pouvons-nous avoir la marche à suivre svp? C’est important pour la paie. Merci de votre aide, NAYANKA XAVIER | Spécialiste Paie – Payroll Specialist Balcan Innovations Inc. 9475 Meaux, St-Leonard, Quebec H1R 3H2 T: 514.326.9130 x2103 | M: 438-354-4927 | nxavier@balcan.com www.balcan.com"""</t>
  </si>
  <si>
    <t>"Alaa Almasri &lt;aalmasri@balcan.com&gt;";"Chantal Bouchard &lt;cbouchard@balcan.com&gt;";"George Kanatselis &lt;george@balcan.com&gt;";"Marwan Takchi &lt;mtakchi@balcan.com&gt;";"nxavier@balcan.com"</t>
  </si>
  <si>
    <t>Maintenance Request 00050700 for Line # 206 Bdg 3: PLEASE THE SMALL LABELS MACHINE BOTTUN NOT WORKIN</t>
  </si>
  <si>
    <t>Please Review Maintenance Request 050700 for Line # 206 Request by 4654 Status: 0.Requested Details: PLEASE THE SMALL LABELS MACHINE BOTTUN NOT WORKING .. NEEED TO BE REPLACED ..
IT'S BEEN 2 MONTHS ... THANK YOU ...</t>
  </si>
  <si>
    <t>2:24:06</t>
  </si>
  <si>
    <t>2:26:34</t>
  </si>
  <si>
    <t>2:24:28</t>
  </si>
  <si>
    <t>2:26:56</t>
  </si>
  <si>
    <t>"""8247418"",""George Kanatselis"",""George Kanatselis &lt;george@balcan.com&gt;"","""",""2025-06-26 08:47:31 -0400"",""Service Agent User"",""B2 MTL 2 (Montreal 2)"",""Information Technology (IT)"","""",""Joe Pizzuco"","""",""en"",false~""fixed by marwan"""</t>
  </si>
  <si>
    <t>https://helpdesk.balcan.com/attachments/aed2fb4eeed8e4fa819f/maint_req00050700_5625275.pdf</t>
  </si>
  <si>
    <t>Maintenance Request 00050699 for Line # 206 Bdg 3: PLEASE COULD SOMEONE ADJUST THE SCREEN TIMING OF</t>
  </si>
  <si>
    <t>Please Review Maintenance Request 050699 for Line # 206 Request by 4654 Status: 0.Requested Details: PLEASE COULD SOMEONE ADJUST THE SCREEN TIMING OF THE COMPUTER ... EVERY 5 MINUTES THE SCREEN GOINF TO SLEEP MODE .. THANK YOU ...</t>
  </si>
  <si>
    <t>2:23:18</t>
  </si>
  <si>
    <t>2:27:55</t>
  </si>
  <si>
    <t>2:23:33</t>
  </si>
  <si>
    <t>2:28:10</t>
  </si>
  <si>
    <t>https://helpdesk.balcan.com/attachments/63c4823659ecb4c6963d/maint_req00050699_5449943.pdf</t>
  </si>
  <si>
    <t>Hi, I can’t access following website: Thanks, Sanjiv Kaw Sales Manager - Western Canada (Reflective Insulation Products) Balcan Innovations Inc. Cell: +1 587-532-7940 | email: skaw@balcan.com www.rFoil.com | www.reflectixinc.com | www.balcan.com</t>
  </si>
  <si>
    <t>17:40:37</t>
  </si>
  <si>
    <t>5:47:45</t>
  </si>
  <si>
    <t>21:25:10</t>
  </si>
  <si>
    <t>"""9275365"",""Philippe Tetreault"",""Philippe Tetreault &lt;ptetreault@balcan.com&gt;"","""",""2025-06-26 08:30:31 -0400"",""Administrator"",""B2 MTL 2 (Montreal 2)"",""Information Technology (IT)"","""",""Perry Bachountakis"","""",""en"",false~""The category of the website was just change. It's working now, thanks.""";"""10819273"",""skaw@balcan.com"",""skaw@balcan.com"",,""2024-10-10 13:09:46 -0400"",""Requester"",,,,""&lt;None&gt;"",,,false~""The website is www.grinsulating.com Thanks, Sanjiv From: Balcan Innovations - Centre d'aide / Service Desk helpdesk@balcan.com Sent: Thursday, August 15, 2024 9:03 AM To: Sanjiv Kaw skaw@balcan.com Subject: Requêtre / Incident #7650 Website blocked. [Courriel Externe - External email]""";"""9275365"",""Philippe Tetreault"",""Philippe Tetreault &lt;ptetreault@balcan.com&gt;"","""",""2025-06-26 08:30:31 -0400"",""Administrator"",""B2 MTL 2 (Montreal 2)"",""Information Technology (IT)"","""",""Perry Bachountakis"","""",""en"",false~""The screenshot resolution is to low, I cannot see the website. Can you copy paste the URL instead of a screenshot, thanks."""</t>
  </si>
  <si>
    <t>silo3 locked</t>
  </si>
  <si>
    <t>Wrapping 3 workstation not working, cannot print RFID labels</t>
  </si>
  <si>
    <t>0:23:19</t>
  </si>
  <si>
    <t>0:23:30</t>
  </si>
  <si>
    <t>Description du problème/Issue Description: Wrapping 3 workstation not working, cannot print RFID labels</t>
  </si>
  <si>
    <t>"""8247418"",""George Kanatselis"",""George Kanatselis &lt;george@balcan.com&gt;"","""",""2025-06-26 08:47:31 -0400"",""Service Agent User"",""B2 MTL 2 (Montreal 2)"",""Information Technology (IT)"","""",""Joe Pizzuco"","""",""en"",false~""account unlocked, working now"""</t>
  </si>
  <si>
    <t>add phone line</t>
  </si>
  <si>
    <t>1054:50:44</t>
  </si>
  <si>
    <t>4415:50:44</t>
  </si>
  <si>
    <t>Complaints and NPO's</t>
  </si>
  <si>
    <t>Can we give CSR;s access to all sales reps for complaints and NPO’s Thank you CSR’s Rita Garofalo Sabina Saccente Linda Gioia Madeline Madder Teresa Neve Sales reps Dana Green #47 Dessi Gnann #75 Chris Howell #14 Lynn McCarthy #08 &amp; #85 Scott Winger #90 Mikael Gendron #21 Clint Hochstedt #86 Sarah Bourgie Sabourin # 23 Garrett Meyer #19 Joe McGuire #63 Benoit Marcoux #15 Domenic Tilli #09 Jay Fisher #69 Lisa Bubbus #82 Vivek Chanan #83 Tim Sherback #89 Andrew Maitland #84 Doug Wicha #88 David Boland #96 Liz Apa #93 KATIA ZICHELLA | CSR Manager Balcan Innovations Inc. 9475 Rue de Meaux, St-Leonard, Quebec H1R 3H3 T: (514) 326-0200 ext: 2269 | e: kzichella@balcan.com www.balcan.com</t>
  </si>
  <si>
    <t>7:47:06</t>
  </si>
  <si>
    <t>23:47:06</t>
  </si>
  <si>
    <t>7:47:13</t>
  </si>
  <si>
    <t>23:47:13</t>
  </si>
  <si>
    <t>Please see attached image of error message i rcvd today regarding the dock fan</t>
  </si>
  <si>
    <t>20:32:10</t>
  </si>
  <si>
    <t>116:32:10</t>
  </si>
  <si>
    <t>69:46:14</t>
  </si>
  <si>
    <t>309:46:14</t>
  </si>
  <si>
    <t>Description du problème/Issue Description: Please see attached image of error message i rcvd today regarding the dock fan</t>
  </si>
  <si>
    <t>"""8786937"",""Tu Phuong Vo"",""Tu Phuong Vo &lt;tvo@balcan.com&gt;"",""IT Manager - Assets, Contracts and Services"",""2025-06-26 09:18:18 -0400"",""Administrator"",""B1 MTL 1 (Montreal 1)"",""Information Technology (IT)"","""",""Tao Wong"","""",""en"",false~""[@]Joe Pizzuco the docking station seems to be the issue if I look at the picutre. Next time a technician goes to Terrebonne, he should change the docking and bring me back the one showing a problem. The laptop is not under warrenty anymore as of today !""";"""9762332"",""Joe Pizzuco"",""Joe Pizzuco &lt;jpizzuco@balcan.com&gt;"","""",""2025-06-13 13:22:11 -0400"",""Administrator"",""B2 MTL 2 (Montreal 2)"",""Information Technology (IT)"","""",""Tao Wong"","""",""en"",false~""Jennifer, the message shows an internal fan issue. I believe we will need to get this serviced by DELL. My colleague will place an service call with them and keep you posted.""";"""9762332"",""Joe Pizzuco"",""Joe Pizzuco &lt;jpizzuco@balcan.com&gt;"","""",""2025-06-13 13:22:11 -0400"",""Administrator"",""B2 MTL 2 (Montreal 2)"",""Information Technology (IT)"","""",""Tao Wong"","""",""en"",false~""[@]Tu Phuong Vo I had spoke to her and thought it was the docking station from what I gather from her explanation. the picture clearly shows its a laptop issue and would need to be serviced by DELL. Can you handle this and place a service call for her. I assigned the ticket to you but let me know otherwise"""</t>
  </si>
  <si>
    <t>Several BIOS updates were missing on the laptop.  Once updated and rebooted, there were no errors.  I'm installing Windows 11 right now for extra security and compatibility</t>
  </si>
  <si>
    <t>https://helpdesk.balcan.com/attachments/5575b53c531b2b76c945/pc-issue-jfif.jpeg</t>
  </si>
  <si>
    <t>access to complaint</t>
  </si>
  <si>
    <t>Can we pls give Teresa access to the complaints for salesman 26 Thank you KATIA ZICHELLA | CSR Manager Balcan Innovations Inc. 9475 Rue de Meaux, St-Leonard, Quebec H1R 3H3 T: (514) 326-0200 ext: 2269 | e: kzichella@balcan.com www.balcan.com</t>
  </si>
  <si>
    <t>4:39:35</t>
  </si>
  <si>
    <t>20:39:35</t>
  </si>
  <si>
    <t>4:39:42</t>
  </si>
  <si>
    <t>20:39:42</t>
  </si>
  <si>
    <t>PrintFlow n'affiche plus toutes les jobs dans les diagrammes de Gantt
Quand on fait une recherche par docket on les trouve. Voir 2 exemples en pièce-jointe.
Pour les prochaines 2 semaines j'ai présentement 8 jobs "fantome"
68528
68529
68550
68626
68622
68623
68187
68547</t>
  </si>
  <si>
    <t>3:16:54</t>
  </si>
  <si>
    <t>19:16:54</t>
  </si>
  <si>
    <t>69:10:08</t>
  </si>
  <si>
    <t>309:10:08</t>
  </si>
  <si>
    <t>Description du problème/Issue Description: PrintFlow n'affiche plus toutes les jobs dans les diagrammes de Gantt
Quand on fait une recherche par docket on les trouve. Voir 2 exemples en pièce-jointe.
Pour les prochaines 2 semaines j'ai présentement 8 jobs 'fantome'
68528
68529
68550
68626
68622
68623
68187
68547</t>
  </si>
  <si>
    <t>"""9275365"",""Philippe Tetreault"",""Philippe Tetreault &lt;ptetreault@balcan.com&gt;"","""",""2025-06-26 08:30:31 -0400"",""Administrator"",""B2 MTL 2 (Montreal 2)"",""Information Technology (IT)"","""",""Perry Bachountakis"","""",""en"",false~""Peux-tu essayer d'aller sur printflow en mode incognito.""";"""9484510"",""Erick Theriault"",""Erick Theriault &lt;Erick.Theriault@nelmar.com&gt;"","""",""2024-08-16 11:55:10 -0400"",""Requester"",""B8 Nelmar (Terrebonne)"",,"""",""&lt;None&gt;"","""",""[-]1"",false~""Oui, je lui ai montré et il ne comprends pas lui non plus. C’est lui qui m’as dit de faire un billet avec vous. Erick Thériault Superviseur Conversion de sacs Nelmar Inc. From: Balcan Innovations - Centre d'aide / Service Desk helpdesk@balcan.com Sent: Thursday, August 15, 2024 10:44 AM To: Erick Thériault Erick.Theriault@nelmar.com Subject: Requêtre / Incident #7643 Demande générale / General Support Incident [Courriel Externe - External email]""";"""9275365"",""Philippe Tetreault"",""Philippe Tetreault &lt;ptetreault@balcan.com&gt;"","""",""2025-06-26 08:30:31 -0400"",""Administrator"",""B2 MTL 2 (Montreal 2)"",""Information Technology (IT)"","""",""Perry Bachountakis"","""",""en"",false~""Lorsqu'Alain était en vacances, c'est Luca qui le remplaçait. As-tu demandé à Alain pour ton problème?""";"""9484510"",""Erick Theriault"",""Erick Theriault &lt;Erick.Theriault@nelmar.com&gt;"","""",""2024-08-16 11:55:10 -0400"",""Requester"",""B8 Nelmar (Terrebonne)"",,"""",""&lt;None&gt;"","""",""[-]1"",false~""Alain n’est pas en vacances. Luca, de chez FFS ??? Erick Thériault Superviseur Conversion de sacs Nelmar Inc. From: Balcan Innovations - Centre d'aide / Service Desk helpdesk@balcan.com Sent: Thursday, August 15, 2024 9:34 AM To: Erick Thériault Erick.Theriault@nelmar.com Subject: Requêtre / Incident #7643 Demande générale / General Support Incident [Courriel Externe - External email]""";"""9275365"",""Philippe Tetreault"",""Philippe Tetreault &lt;ptetreault@balcan.com&gt;"","""",""2025-06-26 08:30:31 -0400"",""Administrator"",""B2 MTL 2 (Montreal 2)"",""Information Technology (IT)"","""",""Perry Bachountakis"","""",""en"",false~""Éric, est-ce qu'Alain est encore en vacances? Vérifie avec Luca s'il peut faire quelque chose de son côté."""</t>
  </si>
  <si>
    <t>Printflow had provided missing rights and all started working properly.  SPoke to ALain Mercier whcih confirms all is working now</t>
  </si>
  <si>
    <t>https://helpdesk.balcan.com/attachments/49899d0e964920921858/probleme-lemo-docx.vnd</t>
  </si>
  <si>
    <t>need magic  DEV installed on silo bld2</t>
  </si>
  <si>
    <t>7:36:40</t>
  </si>
  <si>
    <t>23:36:40</t>
  </si>
  <si>
    <t>7:36:48</t>
  </si>
  <si>
    <t>23:36:48</t>
  </si>
  <si>
    <t>FW: Mailing list for complaint.</t>
  </si>
  <si>
    <t>GEORGE KANATSELIS | Network Administrator - IT Balcan Innovations Inc. 9340 Meaux, St-Leonard, Quebec H1R 3H2 t: (514) 326-9130 ext. 2179 | e: george@balcan.com www.balcan.com From: Hershel Teitelbaum hershel@balcan.com Sent: Wednesday, August 14, 2024 11:49 AM To: Eli Elhoummani elielhoummani@balcan.com; George Kanatselis george@balcan.com; Wasseem Khoury wkhoury@balcan.com; sroberge@balcan.com; Yaman Saleh ysaleh@balcan.com Subject: RE: Mailing list for complaint. George Can you handle this? From: Eli Elhoummani &lt;elielhoummani@balcan.com&gt; Sent: Tuesday, August 13, 2024 11:08 AM To: George Kanatselis &lt;george@balcan.com&gt;; Hershel Teitelbaum &lt;hershel@balcan.com&gt;; Wasseem Khoury &lt;wkhoury@balcan.com&gt;;
sroberge@balcan.com; Yaman Saleh &lt;ysaleh@balcan.com&gt; Cc: Eli Elhoummani &lt;elielhoummani@balcan.com&gt; Subject: Mailing list for complaint. Hi Team, Can you please remove the following email address from complaint mailing list: @Wasseem Khoury , @sroberge@balcan.com and @Yaman Saleh . Thanks ELI</t>
  </si>
  <si>
    <t>5:31:08</t>
  </si>
  <si>
    <t>21:31:08</t>
  </si>
  <si>
    <t>21:31:17</t>
  </si>
  <si>
    <t>Bureau porte 117</t>
  </si>
  <si>
    <t>Ne printe pass</t>
  </si>
  <si>
    <t>45:44:01</t>
  </si>
  <si>
    <t>189:44:01</t>
  </si>
  <si>
    <t>69:19:57</t>
  </si>
  <si>
    <t>309:19:57</t>
  </si>
  <si>
    <t>Requis pour / Requested For :: jean-pierre.chenot@nelmar.com~Printer Location: Bureau porte 117~Service Request: Issue with Printer~Description: Ne printe pass</t>
  </si>
  <si>
    <t>"""9275365"",""Philippe Tetreault"",""Philippe Tetreault &lt;ptetreault@balcan.com&gt;"","""",""2025-06-26 08:30:31 -0400"",""Administrator"",""B2 MTL 2 (Montreal 2)"",""Information Technology (IT)"","""",""Perry Bachountakis"","""",""en"",false~""Jean-Pierre, fais moi savoir lorsque tu es de retour de tes vacances.""";"""9762332"",""Joe Pizzuco"",""Joe Pizzuco &lt;jpizzuco@balcan.com&gt;"","""",""2025-06-13 13:22:11 -0400"",""Administrator"",""B2 MTL 2 (Montreal 2)"",""Information Technology (IT)"","""",""Tao Wong"","""",""en"",false~""[@]Philippe Tetreault I know its not in your job to do these types of tickets but can you make an exception for this one. I don;t want to send Marwan for only this issue."""</t>
  </si>
  <si>
    <t>printer driver missing</t>
  </si>
  <si>
    <t>Silo 2 access to log folder</t>
  </si>
  <si>
    <t>From: Hershel Teitelbaum Sent: Wednesday, August 14, 2024 12:47 PM To: Alaa Almasri aalmasri@balcan.com Cc: Perry Bachountakis perry@balcan.com; Robert rjk93@rogers.com; Mark Gallo mgallo@balcan.com; George Kanatselis george@balcan.com Subject: Silo 2 access to log folder Hi Alaa It seems that the user Silobld2 cannot access the folder below, although it’s mentioned in the security tba for this folder with full access. The access is needed for the ADC of silo Levels, Please look in to it. Thanks Best Regards, HERSHEL TEITELBAUM Balcan Innovations Inc. 9340 Meaux, St-Leonard, Quebec H1R 3H2 t: (514) 326-9130 ext. 2104 | e:
hershel@balcan.com www.balcan.com</t>
  </si>
  <si>
    <t>10:41:22</t>
  </si>
  <si>
    <t>26:41:22</t>
  </si>
  <si>
    <t>Logo in Code Soft</t>
  </si>
  <si>
    <t>Hello, we need to make a custom logo in codesoft. The customer sent me the logo in outlook as pdf file, i need to send it to the computer that we are making labels (this computer doesn't have outlook installed) and add it in Codesoft.</t>
  </si>
  <si>
    <t>22:50:46</t>
  </si>
  <si>
    <t>118:50:46</t>
  </si>
  <si>
    <t>24:22:46</t>
  </si>
  <si>
    <t>120:22:46</t>
  </si>
  <si>
    <t>"""9762332"",""Joe Pizzuco"",""Joe Pizzuco &lt;jpizzuco@balcan.com&gt;"","""",""2025-06-13 13:22:11 -0400"",""Administrator"",""B2 MTL 2 (Montreal 2)"",""Information Technology (IT)"","""",""Tao Wong"","""",""en"",false~""can you log into the pc please""";"""10575208"",""Dumitru Savin"",""Dumitru Savin &lt;dsavin@balcan.com&gt;"","""",""2025-06-17 16:08:47 -0400"",""Requester"",,,"""",""&lt;None&gt;"","""",""[-]1"",false~""its Vicky's computer, she worked here before but retired, we still use her account to log into the computer and making labels, computer name is LABELVIEWB2-HP ip 10.0.15.199. we also need to convert the logo from pdf format to codesoft format.""";"""9762332"",""Joe Pizzuco"",""Joe Pizzuco &lt;jpizzuco@balcan.com&gt;"","""",""2025-06-13 13:22:11 -0400"",""Administrator"",""B2 MTL 2 (Montreal 2)"",""Information Technology (IT)"","""",""Tao Wong"","""",""en"",false~""Whats the computer name? Who is logged into this computer to see if he/she is licensed for outlook?"""</t>
  </si>
  <si>
    <t>Outlook configured to Dumitru email and working fine</t>
  </si>
  <si>
    <t>"hardware";"B2 MTL 2 (Montreal 2)";"Production (Printing)"</t>
  </si>
  <si>
    <t>because i go Balcan US...</t>
  </si>
  <si>
    <t>10:05:12</t>
  </si>
  <si>
    <t>26:05:12</t>
  </si>
  <si>
    <t>24:14:35</t>
  </si>
  <si>
    <t>120:14:35</t>
  </si>
  <si>
    <t>Requis pour / Requested For :: Andre Villeneuve~Choix équipements / Hardware Choices :: Portable / Laptop~Spécifier si autre / If other specify :: because i go Balcan US...</t>
  </si>
  <si>
    <t>"""8247418"",""George Kanatselis"",""George Kanatselis &lt;george@balcan.com&gt;"","""",""2025-06-26 08:47:31 -0400"",""Service Agent User"",""B2 MTL 2 (Montreal 2)"",""Information Technology (IT)"","""",""Joe Pizzuco"","""",""en"",false~""laptop delivered""";"""8786937"",""Tu Phuong Vo"",""Tu Phuong Vo &lt;tvo@balcan.com&gt;"",""IT Manager - Assets, Contracts and Services"",""2025-06-26 09:18:18 -0400"",""Administrator"",""B1 MTL 1 (Montreal 1)"",""Information Technology (IT)"","""",""Tao Wong"","""",""en"",false~""ok, we will prepare at the beginning of next week.""";"""8619819"",""Andre Villeneuve"",""Andre Villeneuve &lt;andrev@balcan.com&gt;"",""Chef d'équipe, Imprimerie - Team Leader, Printing"",""2025-06-25 11:10:29 -0400"",""Requester"",""B2 MTL 2 (Montreal 2)"",,,""&lt;None&gt;"",,,false~""Good morning,Kevin Couto didn’t give me a specific date but it’s coming soon, and yes I only need a laptop.Thank you. Envoyé de mon iPhone Le 15 août 2024 à 13:47,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Hi Andre when are you leaving for Balcan US ? You are requesting a spare Laptop?"""</t>
  </si>
  <si>
    <t>"Andre Villeneuve &lt;andrev@balcan.com&gt;"</t>
  </si>
  <si>
    <t>FW: Quantity Adjustment</t>
  </si>
  <si>
    <t>From: Adam Dobrowolski adobrowolski@balcan.com Sent: Wednesday, August 14, 2024 11:34 AM To: Duc Tran dtran@balcan.com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t>
  </si>
  <si>
    <t>0:23:01</t>
  </si>
  <si>
    <t>"""8714290"",""Eddy Qiu"",""Eddy Qiu &lt;eqiu@balcan.com&gt;"",""Programmer Analyst"",""2025-06-16 13:51:43 -0400"",""Service Agent User"",""B1 MTL 1 (Montreal 1)"",""Information Technology (IT)"","""",""&lt;None&gt;"","""",""[-]1"",false~""Hello Adam, You’re welcome. Regards, Eddy From: Adam Dobrowolski adobrowolski@balcan.com Sent: Wednesday, August 14, 2024 1:34 PM To: Eddy Qiu eqiu@balcan.com Cc: helpdesk helpdesk@balcan.com; Duc Tran dtran@balcan.com; Zhirong Li zli@balcan.com Subject: RE: Quantity Adjustment Eddy, It worked, thanks for the help! -Adam Adam Dobrowolski | Operations Planner Balcan USA Inc. 7201 108th Street, Pleasant Prairie, WI 53158, USA o: (262) 286-0234, ext: 4001 e: adobrowolski@balcan.com www.balcan.com From: Eddy Qiu &lt;eqiu@balcan.com&gt; Sent: Wednesday, August 14, 2024 12:32 PM To: Adam Dobrowolski &lt;adobrowolski@balcan.com&gt; Cc: helpdesk &lt;helpdesk@balcan.com&gt;; Duc Tran &lt;dtran@balcan.com&gt;; Zhirong Li &lt;zli@balcan.com&gt; Subject: RE: Quantity Adjustment Hello Adam, A special employee ID is added. You can try again. Regards, eddy From: Adam Dobrowolski &lt;adobrowolski@balcan.com&gt; Sent: Wednesday, August 14, 2024 1:21 PM To: Eddy Qiu &lt;eqiu@balcan.com&gt; Cc: helpdesk &lt;helpdesk@balcan.com&gt;; Duc Tran &lt;dtran@balcan.com&gt;; Zhirong Li &lt;zli@balcan.com&gt;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It worked, thanks for the help! -Adam Adam Dobrowolski | Operations Planner Balcan USA Inc. 7201 108th Street, Pleasant Prairie, WI 53158, USA o: (262) 286-0234, ext: 4001 e: adobrowolski@balcan.com www.balcan.com From: Eddy Qiu eqiu@balcan.com Sent: Wednesday, August 14, 2024 12:32 PM To: Adam Dobrowolski adobrowolski@balcan.com Cc: helpdesk helpdesk@balcan.com; Duc Tran dtran@balcan.com; Zhirong Li zli@balcan.com Subject: RE: Quantity Adjustment Hello Adam, A special employee ID is added. You can try again. Regards, eddy From: Adam Dobrowolski &lt;adobrowolski@balcan.com&gt; Sent: Wednesday, August 14, 2024 1:21 PM To: Eddy Qiu &lt;eqiu@balcan.com&gt; Cc: helpdesk &lt;helpdesk@balcan.com&gt;; Duc Tran &lt;dtran@balcan.com&gt;; Zhirong Li &lt;zli@balcan.com&gt;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A special employee ID is added. You can try again. Regards, eddy From: Adam Dobrowolski adobrowolski@balcan.com Sent: Wednesday, August 14, 2024 1:21 PM To: Eddy Qiu eqiu@balcan.com Cc: helpdesk helpdesk@balcan.com; Duc Tran dtran@balcan.com; Zhirong Li zli@balcan.com Subject: RE: Quantity Adjustment Eddy, I am now getting the below error message. Thanks, -Adam Adam Dobrowolski | Operations Planner Balcan USA Inc. 7201 108th Street, Pleasant Prairie, WI 53158, USA o: (262) 286-0234, ext: 4001 e: adobrowolski@balcan.com www.balcan.com From: Eddy Qiu &lt;eqiu@balcan.com&gt; Sent: Wednesday, August 14, 2024 12:15 PM To: Adam Dobrowolski &lt;adobrowolski@balcan.com&gt; Cc: helpdesk &lt;helpdesk@balcan.com&gt;; Duc Tran &lt;dtran@balcan.com&gt;; Zhirong Li &lt;zli@balcan.com&gt;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I am now getting the below error message. Thanks, -Adam Adam Dobrowolski | Operations Planner Balcan USA Inc. 7201 108th Street, Pleasant Prairie, WI 53158, USA o: (262) 286-0234, ext: 4001 e: adobrowolski@balcan.com www.balcan.com From: Eddy Qiu eqiu@balcan.com Sent: Wednesday, August 14, 2024 12:15 PM To: Adam Dobrowolski adobrowolski@balcan.com Cc: helpdesk helpdesk@balcan.com; Duc Tran dtran@balcan.com; Zhirong Li zli@balcan.com Subject: RE: Quantity Adjustment Hello Adam, Can you please try again. Regards, Eddy From: Adam Dobrowolski &lt;adobrowolski@balcan.com&gt; Sent: Wednesday, August 14, 2024 12:15 PM To: Eddy Qiu &lt;eqiu@balcan.com&gt; Cc: helpdesk &lt;helpdesk@balcan.com&gt;; Duc Tran &lt;dtran@balcan.com&gt;; Zhirong Li &lt;zli@balcan.com&gt;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Can you please try again. Regards, Eddy From: Adam Dobrowolski adobrowolski@balcan.com Sent: Wednesday, August 14, 2024 12:15 PM To: Eddy Qiu eqiu@balcan.com Cc: helpdesk helpdesk@balcan.com; Duc Tran dtran@balcan.com; Zhirong Li zli@balcan.com Subject: RE: Quantity Adjustment Eddy, Getting the below error. Thanks, -Adam Adam Dobrowolski | Operations Planner Balcan USA Inc. 7201 108th Street, Pleasant Prairie, WI 53158, USA o: (262) 286-0234, ext: 4001 e: adobrowolski@balcan.com www.balcan.com From: Eddy Qiu &lt;eqiu@balcan.com&gt; Sent: Wednesday, August 14, 2024 10:59 AM To: Adam Dobrowolski &lt;adobrowolski@balcan.com&gt; Cc: helpdesk &lt;helpdesk@balcan.com&gt;; Duc Tran &lt;dtran@balcan.com&gt;; Zhirong Li &lt;zli@balcan.com&gt;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619807"",""Adam Dobrowolski"",""Adam Dobrowolski &lt;adobrowolski@balcan.com&gt;"",""Coordinator, Pre-Production "",""2025-06-12 15:52:40 -0400"",""Requester"",""Balcan Packaging Wisconsin "",,,""&lt;None&gt;"",,,false~""Eddy, Getting the below error. Thanks, -Adam Adam Dobrowolski | Operations Planner Balcan USA Inc. 7201 108th Street, Pleasant Prairie, WI 53158, USA o: (262) 286-0234, ext: 4001 e: adobrowolski@balcan.com www.balcan.com From: Eddy Qiu eqiu@balcan.com Sent: Wednesday, August 14, 2024 10:59 AM To: Adam Dobrowolski adobrowolski@balcan.com Cc: helpdesk helpdesk@balcan.com; Duc Tran dtran@balcan.com; Zhirong Li zli@balcan.com Subject: RE: Quantity Adjustment Hello Adam, You can take a look again now. Regards, Eddy From: Duc Tran &lt;dtran@balcan.com&gt; Sent: Wednesday, August 14, 2024 11:36 AM To: helpdesk &lt;helpdesk@balcan.com&gt;; Eddy Qiu &lt;eqiu@balcan.com&gt;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8714290"",""Eddy Qiu"",""Eddy Qiu &lt;eqiu@balcan.com&gt;"",""Programmer Analyst"",""2025-06-16 13:51:43 -0400"",""Service Agent User"",""B1 MTL 1 (Montreal 1)"",""Information Technology (IT)"","""",""&lt;None&gt;"","""",""[-]1"",false~""Hello Adam, You can take a look again now. Regards, Eddy From: Duc Tran dtran@balcan.com Sent: Wednesday, August 14, 2024 11:36 AM To: helpdesk helpdesk@balcan.com; Eddy Qiu eqiu@balcan.com Subject: FW: Quantity Adjustment From: Adam Dobrowolski &lt;adobrowolski@balcan.com&gt; Sent: Wednesday, August 14, 2024 11:34 AM To: Duc Tran &lt;dtran@balcan.com&gt; Subject: RE: Quantity Adjustment Duc, I am trying to do a quantity adjustment for PCID 12626, Lot # 0001660-RL-2 and I am getting the below error message. Adam Dobrowolski | Operations Planner Balcan USA Inc. 7201 108th Street, Pleasant Prairie, WI 53158, USA o: (262) 286-0234, ext: 4001 e: adobrowolski@balcan.com www.balcan.com From: Duc Tran &lt;dtran@balcan.com&gt; Sent: Tuesday, August 13, 2024 7:59 AM To: Adam Dobrowolski &lt;adobrowolski@balcan.com&gt; Subject: RE: Quantity Adjustment HI Adam, It’s done, close and re-open the page and you should see it. Regards, Duc From: Duc Tran &lt;dtran@balcan.com&gt; Sent: Tuesday, August 13, 2024 8:50 AM To: Adam Dobrowolski &lt;adobrowolski@balcan.com&gt; Subject: RE: Quantity Adjustment Ok will do From: Adam Dobrowolski &lt;adobrowolski@balcan.com&gt; Sent: Monday, August 12, 2024 5:03 PM To: Duc Tran &lt;dtran@balcan.com&gt; Subject: Quantity Adjustment Duc, Can you please add the Quantity Adjustment module to my portal? Thanks, -Adam Adam Dobrowolski | Operations Planner Balcan USA Inc. 7201 108th Street, Pleasant Prairie, WI 53158, USA o: (262) 286-0234, ext: 4001 e: adobrowolski@balcan.com www.balcan.com"""</t>
  </si>
  <si>
    <t>"Eddy Qiu &lt;eqiu@balcan.com&gt;";"zli@balcan.com";"adobrowolski@balcan.com"</t>
  </si>
  <si>
    <t>HD Canada Sales Workbook Locking Computer</t>
  </si>
  <si>
    <t>Good Morning, Issue has returned – utilizing HD Canada spreadsheet for updated sales locks the screen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95:45:35</t>
  </si>
  <si>
    <t>383:45:35</t>
  </si>
  <si>
    <t>167:58:42</t>
  </si>
  <si>
    <t>695:58:42</t>
  </si>
  <si>
    <t>"""9762332"",""Joe Pizzuco"",""Joe Pizzuco &lt;jpizzuco@balcan.com&gt;"","""",""2025-06-13 13:22:11 -0400"",""Administrator"",""B2 MTL 2 (Montreal 2)"",""Information Technology (IT)"","""",""Tao Wong"","""",""en"",false~""Wes, based on our email transactions, this has been resolved by Philippe, correct?""";"""10980588"",""whall@balcan.com"",""whall@balcan.com"",,,""Requester"",,,,""&lt;None&gt;"",,,false~""Good Afternoon, Still not able to access HD Canada sales data –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 From: Wes Hall Sent: Wednesday, August 14, 2024 10:36 AM To: helpdesk helpdesk@balcan.com Subject: HD Canada Sales Workbook Locking Computer Good Morning, Issue has returned – utilizing HD Canada spreadsheet for updated sales locks the screen I appreciate your help, Wes Hall | Retail Sales Manager Reflective Products Division – Balcan Innovations 1 School Street, Markleville, IN 46056 O: (931) 651-1166 www.rFoil.com | www.reflectixinc.com | www.balcaninnovations.com Please be advised, that beginning 08/05/24, my email address will transition to whall@balcan.com . My current email will be in effect until 11/05/24. Thank you."""</t>
  </si>
  <si>
    <t>has been resolved by Philippe weeks ago</t>
  </si>
  <si>
    <t>https://helpdesk.balcan.com/attachments/bd5eb863d9c3c711eda9/hd-canada-sales-worksheet-locking-up.png</t>
  </si>
  <si>
    <t>Need more outlook email storage. Mailbox is 90% full. Trash is already emptied.</t>
  </si>
  <si>
    <t>0:11:40</t>
  </si>
  <si>
    <t>0:16:58</t>
  </si>
  <si>
    <t>Description du problème/Issue Description: Need more outlook email storage. Mailbox is 90% full. Trash is already emptied.</t>
  </si>
  <si>
    <t>"""9361592"",""Yuli Richard Lepine"",""Yuli Richard Lepine &lt;ylepine@plastixxffs.com&gt;"","""",""2025-06-06 08:28:54 -0400"",""Requester"",""B8 Plastixx FFS (Terrebonne)"",,"""",""&lt;None&gt;"","""",""[-]1"",false~""Thanks a lot for your help!""";"""8247418"",""George Kanatselis"",""George Kanatselis &lt;george@balcan.com&gt;"","""",""2025-06-26 08:47:31 -0400"",""Service Agent User"",""B2 MTL 2 (Montreal 2)"",""Information Technology (IT)"","""",""Joe Pizzuco"","""",""en"",false~""i just updated your license . with that it should double your capacity. it could take 24 hours before it shows up."""</t>
  </si>
  <si>
    <t>https://helpdesk.balcan.com/attachments/1538884b8a6540275064/capture-d-ecran-le-2024-08-14-a-11-23-38.png</t>
  </si>
  <si>
    <t>update Maryna UPS app</t>
  </si>
  <si>
    <t>0:06:55</t>
  </si>
  <si>
    <t>"""8247418"",""George Kanatselis"",""George Kanatselis &lt;george@balcan.com&gt;"","""",""2025-06-26 08:47:31 -0400"",""Service Agent User"",""B2 MTL 2 (Montreal 2)"",""Information Technology (IT)"","""",""Joe Pizzuco"","""",""en"",false~""updated ups software"""</t>
  </si>
  <si>
    <t>Chris Howell</t>
  </si>
  <si>
    <t>Hello. My magic is freezing up. Thanks Chris Howell 706-313-6721 www.Balcan.com</t>
  </si>
  <si>
    <t>23:40:29</t>
  </si>
  <si>
    <t>119:40:29</t>
  </si>
  <si>
    <t>Remote sessions were rebooted and all working well now.</t>
  </si>
  <si>
    <t>Hello, I can't open www.reflectixinc.com on my computer. Please fix this issue.</t>
  </si>
  <si>
    <t>1:21:26</t>
  </si>
  <si>
    <t>Description du problème/Issue Description: Hello, I can't open www.reflectixinc.com on my computer. Please fix this issue.</t>
  </si>
  <si>
    <t>First emptied the cookies.
Didn't work.
Restarted Zscaler services it went trhough</t>
  </si>
  <si>
    <t>line 72 computer is not working from time system shut down every where</t>
  </si>
  <si>
    <t>1:19:09</t>
  </si>
  <si>
    <t>17:17:31</t>
  </si>
  <si>
    <t>49:17:31</t>
  </si>
  <si>
    <t>Description du problème/Issue Description: line 72 computer is not working from time system shut down every where</t>
  </si>
  <si>
    <t>"""8619837"",""Balakrishnan Kanthasamy"",""Balakrishnan Kanthasamy &lt;balak@balcan.com&gt;"",""Gestionnaire production -Manager, Production"",""2025-06-01 12:43:53 -0400"",""Requester"",""B3 Laval"",,,""&lt;None&gt;"",,,false~""Thank you Marwan From: Balcan Innovations - Centre d'aide / Service Desk helpdesk@balcan.com Sent: Friday, August 16, 2024 8:39 AM To: Balakrishnan Kanthasamy balak@balcan.com Subject: Requête / Incident #7630 Demande générale / General Support Incident [Courriel Externe - External email]""";"""8619837"",""Balakrishnan Kanthasamy"",""Balakrishnan Kanthasamy &lt;balak@balcan.com&gt;"",""Gestionnaire production -Manager, Production"",""2025-06-01 12:43:53 -0400"",""Requester"",""B3 Laval"",,,""&lt;None&gt;"",,,false~""Thank you Marwan, please do as soon as possible Get Outlook for iOS From: Balcan Innovations - Centre d'aide / Service Desk helpdesk@balcan.com Sent: Wednesday, August 14, 2024 10:57:44 AM To: Balakrishnan Kanthasamy balak@balcan.com Subject: Requêtre / Incident #7630 Demande générale / General Support Incident [Courriel Externe - External email]""";"""10665238"",""Marwan Takchi"",""Marwan Takchi &lt;mtakchi@balcan.com&gt;"",""HelpDesk Level2"",""2025-02-20 08:39:52 -0500"",""Requester"",""B2 MTL 2 (Montreal 2)"",""Information Technology (IT)"",""514-222-2516"",""Joe Pizzuco"","""",""[-]1"",true~""Hi Balak, I will talk to my manager to go to Laval this week if possible to fix the printer issues and the Line72. It needs a new monitor, I will bring one with me... Regards, Marwan"""</t>
  </si>
  <si>
    <t>Line 72 is back online.
It still had the System file that created a bug on Windows startup. It fixed itself on the second reboot.
HP printer and Label Printer all are working fine.
Missing one mouse on that station.
Need to send one asap to Balak...</t>
  </si>
  <si>
    <t xml:space="preserve">line 67 printers are not working small printer and big printer
also please chenge the stand by timing , we ahve log on evry 5 min
</t>
  </si>
  <si>
    <t>2:24:34</t>
  </si>
  <si>
    <t>17:22:14</t>
  </si>
  <si>
    <t>49:22:14</t>
  </si>
  <si>
    <t xml:space="preserve">Description du problème/Issue Description: line 67 printers are not working small printer and big printer
also please chenge the stand by timing , we ahve log on evry 5 min
</t>
  </si>
  <si>
    <t>"""8619837"",""Balakrishnan Kanthasamy"",""Balakrishnan Kanthasamy &lt;balak@balcan.com&gt;"",""Gestionnaire production -Manager, Production"",""2025-06-01 12:43:53 -0400"",""Requester"",""B3 Laval"",,,""&lt;None&gt;"",,,false~""Thank you Marwan From: Balcan Innovations - Centre d'aide / Service Desk helpdesk@balcan.com Sent: Friday, August 16, 2024 8:41 AM To: Balakrishnan Kanthasamy balak@balcan.com Subject: Requête / Incident #7629 Demande générale / General Support Incident [Courriel Externe - External email]""";"""8619837"",""Balakrishnan Kanthasamy"",""Balakrishnan Kanthasamy &lt;balak@balcan.com&gt;"",""Gestionnaire production -Manager, Production"",""2025-06-01 12:43:53 -0400"",""Requester"",""B3 Laval"",,,""&lt;None&gt;"",,,false~""Thank you Marwan From: Balcan Innovations - Centre d'aide / Service Desk helpdesk@balcan.com Sent: Wednesday, August 14, 2024 11:59 AM To: Balakrishnan Kanthasamy balak@balcan.com Subject: Requêtre / Incident #7629 Demande générale / General Support Incident [Courriel Externe - External email]""";"""10665238"",""Marwan Takchi"",""Marwan Takchi &lt;mtakchi@balcan.com&gt;"",""HelpDesk Level2"",""2025-02-20 08:39:52 -0500"",""Requester"",""B2 MTL 2 (Montreal 2)"",""Information Technology (IT)"",""514-222-2516"",""Joe Pizzuco"","""",""[-]1"",true~""Hi Balak, I will be in Laval Tomorrow Morning Marwan"""</t>
  </si>
  <si>
    <t>Line 67 is back online.
Had some issues configuring the HP Printer pro 400 dne.
I was able to install the proper drivers for this printer all went OK.
George copied the Fonts used...
The line is fully operational.</t>
  </si>
  <si>
    <t>NPO Update: Please Add "Business Development" To Lead Origin</t>
  </si>
  <si>
    <t>Good Morning, Since we will now be tracking leads through my new role, can you please add “Business Development” as a choice for the Lead Origin field in the NPO system? This is urgent, as we need to start updating/filtering properly for a deliverable slide deck to be presented to the Board. Thanks, G Garrett Meyer | Director of Business Development Balcan Packaging c: 919.884.9758</t>
  </si>
  <si>
    <t>9:23:43</t>
  </si>
  <si>
    <t>25:23:43</t>
  </si>
  <si>
    <t>9:23:50</t>
  </si>
  <si>
    <t>25:23:50</t>
  </si>
  <si>
    <t>"""8247418"",""George Kanatselis"",""George Kanatselis &lt;george@balcan.com&gt;"","""",""2025-06-26 08:47:31 -0400"",""Service Agent User"",""B2 MTL 2 (Montreal 2)"",""Information Technology (IT)"","""",""Joe Pizzuco"","""",""en"",false~""hershel fixed it"""</t>
  </si>
  <si>
    <t xml:space="preserve">CAN NOT PRINT ANYTHING </t>
  </si>
  <si>
    <t>I CAN NOT PRINT ANYTHING</t>
  </si>
  <si>
    <t>"""8247418"",""George Kanatselis"",""George Kanatselis &lt;george@balcan.com&gt;"","""",""2025-06-26 08:47:31 -0400"",""Service Agent User"",""B2 MTL 2 (Montreal 2)"",""Information Technology (IT)"","""",""Joe Pizzuco"","""",""en"",false~""tested works after print spooler reset"""</t>
  </si>
  <si>
    <t xml:space="preserve">CAN'T PRINT IT ANYTHING </t>
  </si>
  <si>
    <t>I can not print anything ( goodlist pick list etc...)</t>
  </si>
  <si>
    <t>0:22:54</t>
  </si>
  <si>
    <t>0:23:00</t>
  </si>
  <si>
    <t>0:30:16</t>
  </si>
  <si>
    <t>0:37:17</t>
  </si>
  <si>
    <t>26:56:42</t>
  </si>
  <si>
    <t>123:03:43</t>
  </si>
  <si>
    <t>"""9664062"",""Mohammed Safa"",""Mohammed Safa &lt;msafa@balcan.com&gt;"","""",""2025-06-04 07:09:38 -0400"",""Requester"",,,"""",""&lt;None&gt;"","""",""[-]1"",false~""i restart the computer is it still happening? keep crashing ??""";"""8247418"",""George Kanatselis"",""George Kanatselis &lt;george@balcan.com&gt;"","""",""2025-06-26 08:47:31 -0400"",""Service Agent User"",""B2 MTL 2 (Montreal 2)"",""Information Technology (IT)"","""",""Joe Pizzuco"","""",""en"",false~""i reset the services , should be better now"""</t>
  </si>
  <si>
    <t>https://helpdesk.balcan.com/attachments/ff535d9eb1c3a5acedf0/magic-crashing.png</t>
  </si>
  <si>
    <t xml:space="preserve">Ashfak need access to the customer complaint and Lab system in magic. </t>
  </si>
  <si>
    <t>9:07:17</t>
  </si>
  <si>
    <t>25:26:07</t>
  </si>
  <si>
    <t>9:07:18</t>
  </si>
  <si>
    <t>25:26:08</t>
  </si>
  <si>
    <t xml:space="preserve">Description du problème/Issue Description: Ashfak need access to the customer complaint and Lab system in magic. </t>
  </si>
  <si>
    <t>"""8247418"",""George Kanatselis"",""George Kanatselis &lt;george@balcan.com&gt;"","""",""2025-06-26 08:47:31 -0400"",""Service Agent User"",""B2 MTL 2 (Montreal 2)"",""Information Technology (IT)"","""",""Joe Pizzuco"","""",""en"",false~""i set up in both CCS and lab system under emp number 192"""</t>
  </si>
  <si>
    <t>The printer is not connected to the computer in the quality room at B1. The computer was changed recently.</t>
  </si>
  <si>
    <t>0:21:30</t>
  </si>
  <si>
    <t>9:21:27</t>
  </si>
  <si>
    <t>Description du problème/Issue Description: The printer is not connected to the computer in the quality room at B1. The computer was changed recently.</t>
  </si>
  <si>
    <t>"""8247418"",""George Kanatselis"",""George Kanatselis &lt;george@balcan.com&gt;"","""",""2025-06-26 08:47:31 -0400"",""Service Agent User"",""B2 MTL 2 (Montreal 2)"",""Information Technology (IT)"","""",""Joe Pizzuco"","""",""en"",false~""done i tested it""";"""10665238"",""Marwan Takchi"",""Marwan Takchi &lt;mtakchi@balcan.com&gt;"",""HelpDesk Level2"",""2025-02-20 08:39:52 -0500"",""Requester"",""B2 MTL 2 (Montreal 2)"",""Information Technology (IT)"",""514-222-2516"",""Joe Pizzuco"","""",""[-]1"",true~""[@]George Kanatselis Hi George, I transferred this ticket to you, because tomorrow I will be in Laval most of the day. If you have time can you look into it? Marwan""";"""10665238"",""Marwan Takchi"",""Marwan Takchi &lt;mtakchi@balcan.com&gt;"",""HelpDesk Level2"",""2025-02-20 08:39:52 -0500"",""Requester"",""B2 MTL 2 (Montreal 2)"",""Information Technology (IT)"",""514-222-2516"",""Joe Pizzuco"","""",""[-]1"",true~""Bonjour Yaman, Ok printer de la petite chambre de qualite, je dois aller au B1 pour autres choses je vais l'inclure dans ma liste, Marwan"""</t>
  </si>
  <si>
    <t>N'Sight.  Urgent** No data present for the last two days.  https://tableau.nwaretech.com/#/site/Nelmar/views/PlastixxDashboard/CMSUnitySK?:iid=3</t>
  </si>
  <si>
    <t>0:16:09</t>
  </si>
  <si>
    <t>12:08:38</t>
  </si>
  <si>
    <t>Logiciel demandé/Requested Software: Other~Spécifier si autre / If other specify :: N'Sight.  Urgent** No data present for the last two days.  https://tableau.nwaretech.com/#/site/Nelmar/views/PlastixxDashboard/CMSUnitySK?:iid=3</t>
  </si>
  <si>
    <t>"""10665238"",""Marwan Takchi"",""Marwan Takchi &lt;mtakchi@balcan.com&gt;"",""HelpDesk Level2"",""2025-02-20 08:39:52 -0500"",""Requester"",""B2 MTL 2 (Montreal 2)"",""Information Technology (IT)"",""514-222-2516"",""Joe Pizzuco"","""",""[-]1"",true~""Bonjour Eddy, il n'ont pas de data depuis deux jours. Si tu peux regarder ca au plus vite, Merci marwan"""</t>
  </si>
  <si>
    <t>data come back this morning. but a follow up started. email sent to Jonathan to contact Nware to see why data did not come in past two days.</t>
  </si>
  <si>
    <t>Acrobat DC reader#dlmtr#Microsoft Excel#dlmtr#Microsoft Office 365#dlmtr#Microsoft OneNote#dlmtr#Microsoft Powerpoint#dlmtr#Microsoft Teams#dlmtr#Microsoft Word</t>
  </si>
  <si>
    <t>Human Resources Generalist</t>
  </si>
  <si>
    <t>Alexa</t>
  </si>
  <si>
    <t>McCluskey</t>
  </si>
  <si>
    <t>2:00:36</t>
  </si>
  <si>
    <t>17:33:13</t>
  </si>
  <si>
    <t>27:57:45</t>
  </si>
  <si>
    <t>139:57:45</t>
  </si>
  <si>
    <t>Date de début / Start Date: Aug 26, 2024~Type employée/Employee Type: Full-Time~Prénom / First Name: Alexa~Nom de famille / Last Name: McCluskey~Langue de predilection/Preferred Language: English~Titre / Title: Human Resources Generalist~Gestionnaire / Reports to: Christina Everson~Accès au bâtiment/Building Access: Wisconsin~Courriel/Email address: amccluskey@balcan.com~Type de téléphone/What type of Desk Phone is needed?: New Desk Phone~Demande de cellulaire/Cell Phone Request: New Cell Phone Request~Please list Hardware (all related): Cell Phone, Laptop~Is hardware needed?: Yes, hardware is needed~Logiciel demandé/Requested Software: Acrobat DC reader, Microsoft Excel, Microsoft Office 365, Microsoft OneNote, Microsoft Powerpoint, Microsoft Teams, Microsoft Word~Teams Site Membership: HR~Is a VPN access needed?: No~Is a printed Business Card needed?: No~Is a corporate credit card needed?: No</t>
  </si>
  <si>
    <t>"""8247418"",""George Kanatselis"",""George Kanatselis &lt;george@balcan.com&gt;"","""",""2025-06-26 08:47:31 -0400"",""Service Agent User"",""B2 MTL 2 (Montreal 2)"",""Information Technology (IT)"","""",""Joe Pizzuco"","""",""en"",false~""Christina will you be talking care of cell phone so i can close this ticket""";"""8247418"",""George Kanatselis"",""George Kanatselis &lt;george@balcan.com&gt;"","""",""2025-06-26 08:47:31 -0400"",""Service Agent User"",""B2 MTL 2 (Montreal 2)"",""Information Technology (IT)"","""",""Joe Pizzuco"","""",""en"",false~""PC is ready""";"""9173998"",""Christina Everson"",""Christina Everson &lt;ceverson@balcan.com&gt;"","""",""2025-06-24 15:49:11 -0400"",""Requester-HR"",""Balcan Packaging Wisconsin "",""Human Resources"","""",""&lt;None&gt;"","""",""[-]1"",false~""We have one. Dave will get it connected today after our internet is restored. From: Balcan Innovations - Centre d'aide / Service Desk helpdesk@balcan.com Sent: Wednesday, August 14, 2024 8:32 AM To: Christina Everson ceverson@balcan.com Subject: Requêtre / Incident #7621 Création Nouvel employé / New Employee Request Form [Courriel Externe - External email]""";"""8786937"",""Tu Phuong Vo"",""Tu Phuong Vo &lt;tvo@balcan.com&gt;"",""IT Manager - Assets, Contracts and Services"",""2025-06-26 09:18:18 -0400"",""Administrator"",""B1 MTL 1 (Montreal 1)"",""Information Technology (IT)"","""",""Tao Wong"","""",""en"",false~""Hi Christina I believe you should still have a spare laptop. Can you let me know ? Thanks"""</t>
  </si>
  <si>
    <t>Reg: Bhargav's computer</t>
  </si>
  <si>
    <t>Hi, We are using Bhargav's computer to finish work order related work until we get another person on his position currently one of the Maintenance Electrician is working on it but he is not able to have accesses for w-drive (shipping drive) please look after this matter. Thanks, Jayesh Patel Maintenance Manager 279 Humberline Drive Toronto, On M9W 5T6 jkpatel@balcan.com</t>
  </si>
  <si>
    <t>1:54:13</t>
  </si>
  <si>
    <t>17:54:13</t>
  </si>
  <si>
    <t>8:29:34</t>
  </si>
  <si>
    <t>24:29:34</t>
  </si>
  <si>
    <t>"""10665238"",""Marwan Takchi"",""Marwan Takchi &lt;mtakchi@balcan.com&gt;"",""HelpDesk Level2"",""2025-02-20 08:39:52 -0500"",""Requester"",""B2 MTL 2 (Montreal 2)"",""Information Technology (IT)"",""514-222-2516"",""Joe Pizzuco"","""",""[-]1"",true~""For the PC of Bhargav, the setting and configurations are excatly like the one the person that was before him. I will check for the W access...""";"""10665238"",""Marwan Takchi"",""Marwan Takchi &lt;mtakchi@balcan.com&gt;"",""HelpDesk Level2"",""2025-02-20 08:39:52 -0500"",""Requester"",""B2 MTL 2 (Montreal 2)"",""Information Technology (IT)"",""514-222-2516"",""Joe Pizzuco"","""",""[-]1"",true~""[@]George Kanatselis I connected to Bhargav's computer. The person working on his computer is logged as Bhargav Patel. Is that allowed? Marwan""";"""10665238"",""Marwan Takchi"",""Marwan Takchi &lt;mtakchi@balcan.com&gt;"",""HelpDesk Level2"",""2025-02-20 08:39:52 -0500"",""Requester"",""B2 MTL 2 (Montreal 2)"",""Information Technology (IT)"",""514-222-2516"",""Joe Pizzuco"","""",""[-]1"",true~""Hello Jayesh, What is the user name? I need more information, Thanks, Marwan""";"""8247418"",""George Kanatselis"",""George Kanatselis &lt;george@balcan.com&gt;"","""",""2025-06-26 08:47:31 -0400"",""Service Agent User"",""B2 MTL 2 (Montreal 2)"",""Information Technology (IT)"","""",""Joe Pizzuco"","""",""en"",false~""has bhargav left the company, should i disable his account"""</t>
  </si>
  <si>
    <t>zscaler was not active.  relogged in and all worked.  PC is used on temporary basis</t>
  </si>
  <si>
    <t>https://helpdesk.balcan.com/attachments/0828b07b86d8a6ad5377/thumbnail_img_3674-jpg.jpeg</t>
  </si>
  <si>
    <t>Access to cash disbursement registers/journals for the 3-month period ending 6/30/24.</t>
  </si>
  <si>
    <t>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t>
  </si>
  <si>
    <t>27:39:13</t>
  </si>
  <si>
    <t>139:39:13</t>
  </si>
  <si>
    <t>"""8620072"",""Roberto Carrillo"",""Roberto Carrillo &lt;rcarrillo@balcan.com&gt;"",""Gestionnaire, comptes payables - Manager, Accounts Payable "",""2025-06-18 11:52:25 -0400"",""Requester"",""B1 MTL 1 (Montreal 1)"",,,""&lt;None&gt;"",,,false~""Thank you. Roberto Carrillo | Accounts Payable Manager Balcan Innovations Inc. From: Hershel Teitelbaum hershel@balcan.com Sent: Wednesday, August 14, 2024 11:46 AM To: Roberto Carrillo rcarrillo@balcan.com; helpdesk helpdesk@balcan.com Cc: Perry Bachountakis perry@balcan.com; Mario Ronca mronca@balcan.com Subject: RE: Access to cash disbursement registers/journals for the 3-month period ending 6/30/24. Attached is cheques based on the Cheque entry date within that period 2nd is all GL amounts with CD flag In first report I see a lot of cheques that were not posted, you should inquire with Maleek why they were not posted From: Roberto Carrillo &lt;rcarrillo@balcan.com&gt; Sent: Wednesday, August 14, 2024 11:36 AM To: Hershel Teitelbaum &lt;hershel@balcan.com&gt;; helpdesk &lt;helpdesk@balcan.com&gt; Cc: Perry Bachountakis &lt;perry@balcan.com&gt;; Mario Ronca &lt;mronca@balcan.com&gt; Subject: RE: Access to cash disbursement registers/journals for the 3-month period ending 6/30/24. All payments done between P05 and P07 2024. With details Thanks Roberto Carrillo | Accounts Payable Manager Balcan Innovations Inc. From: Hershel Teitelbaum &lt;hershel@balcan.com&gt; Sent: Wednesday, August 14, 2024 11:34 AM To: Roberto Carrillo &lt;rcarrillo@balcan.com&gt;; helpdesk &lt;helpdesk@balcan.com&gt; Cc: Perry Bachountakis &lt;perry@balcan.com&gt;; Mario Ronca &lt;mronca@balcan.com&gt;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Attached is cheques based on the Cheque entry date within that period 2nd is all GL amounts with CD flag In first report I see a lot of cheques that were not posted, you should inquire with Maleek why they were not posted From: Roberto Carrillo rcarrillo@balcan.com Sent: Wednesday, August 14, 2024 11:36 AM To: Hershel Teitelbaum hershel@balcan.com; helpdesk helpdesk@balcan.com Cc: Perry Bachountakis perry@balcan.com; Mario Ronca mronca@balcan.com Subject: RE: Access to cash disbursement registers/journals for the 3-month period ending 6/30/24. All payments done between P05 and P07 2024. With details Thanks Roberto Carrillo | Accounts Payable Manager Balcan Innovations Inc. From: Hershel Teitelbaum &lt;hershel@balcan.com&gt; Sent: Wednesday, August 14, 2024 11:34 AM To: Roberto Carrillo &lt;rcarrillo@balcan.com&gt;; helpdesk &lt;helpdesk@balcan.com&gt; Cc: Perry Bachountakis &lt;perry@balcan.com&gt;; Mario Ronca &lt;mronca@balcan.com&gt;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620072"",""Roberto Carrillo"",""Roberto Carrillo &lt;rcarrillo@balcan.com&gt;"",""Gestionnaire, comptes payables - Manager, Accounts Payable "",""2025-06-18 11:52:25 -0400"",""Requester"",""B1 MTL 1 (Montreal 1)"",,,""&lt;None&gt;"",,,false~""All payments done between P05 and P07 2024. With details Thanks Roberto Carrillo | Accounts Payable Manager Balcan Innovations Inc. From: Hershel Teitelbaum hershel@balcan.com Sent: Wednesday, August 14, 2024 11:34 AM To: Roberto Carrillo rcarrillo@balcan.com; helpdesk helpdesk@balcan.com Cc: Perry Bachountakis perry@balcan.com; Mario Ronca mronca@balcan.com Subject: RE: Access to cash disbursement registers/journals for the 3-month period ending 6/30/24. What information do you need? From: Roberto Carrillo &lt;rcarrillo@balcan.com&gt; Sent: Tuesday, August 13, 2024 3:44 PM To: helpdesk &lt;helpdesk@balcan.com&gt; Cc: Hershel Teitelbaum &lt;hershel@balcan.com&gt;; Perry Bachountakis &lt;perry@balcan.com&gt;; Mario Ronca &lt;mronca@balcan.com&gt;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What information do you need? From: Roberto Carrillo rcarrillo@balcan.com Sent: Tuesday, August 13, 2024 3:44 PM To: helpdesk helpdesk@balcan.com Cc: Hershel Teitelbaum hershel@balcan.com; Perry Bachountakis perry@balcan.com; Mario Ronca mronca@balcan.com Subject: Access to cash disbursement registers/journals for the 3-month period ending 6/30/24. Importance: High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8620004"",""Mario Ronca"",""Mario Ronca &lt;mronca@balcan.com&gt;"",""Director of Corporate Finance &amp; Controller"",""2023-05-11 16:00:09 -0400"",""Service Task User"",""B1 MTL 1 (Montreal 1)"",,"""",""&lt;None&gt;"","""",""[-]1"",false~""Hi to all, this is an important requirement for the refinancing with the bank and need it by latest Friday. Let us know if you foresee any delays. Thanks Get Outlook for iOS From: Roberto Carrillo rcarrillo@balcan.com Sent: Tuesday, August 13, 2024 2:43 PM To: helpdesk helpdesk@balcan.com Cc: Hershel Teitelbaum hershel@balcan.com; Perry Bachountakis perry@balcan.com; Mario Ronca mronca@balcan.com Subject: Access to cash disbursement registers/journals for the 3-month period ending 6/30/24. HI, We will need an extract of all Cash Disbursement Journals from April 01st to Jue 30th 2024. (period 5 to 7 2024) Thank you. Roberto Carrillo | Accounts Payable Manager Balcan Innovations Inc. 9340 Meaux, St-Leonard, Quebec H1R 3H2 t: 514.326.9130 ext 2257 m: (514) 809-8252 | e: rcarrillo@balcan.com | www.balcan.com"""</t>
  </si>
  <si>
    <t>"Hershel Teitelbaum &lt;hershel@balcan.com&gt;";"Mario Ronca &lt;mronca@balcan.com&gt;";"Perry Bachountakis &lt;perry@balcan.com&gt;"</t>
  </si>
  <si>
    <t>b-2 wrapping</t>
  </si>
  <si>
    <t>b-2 wrapping pc is not working .#1</t>
  </si>
  <si>
    <t>1:20:48</t>
  </si>
  <si>
    <t>17:06:13</t>
  </si>
  <si>
    <t>4:26:21</t>
  </si>
  <si>
    <t>20:26:21</t>
  </si>
  <si>
    <t>"""10665238"",""Marwan Takchi"",""Marwan Takchi &lt;mtakchi@balcan.com&gt;"",""HelpDesk Level2"",""2025-02-20 08:39:52 -0500"",""Requester"",""B2 MTL 2 (Montreal 2)"",""Information Technology (IT)"",""514-222-2516"",""Joe Pizzuco"","""",""[-]1"",true~""Hello Yatrik, Fixed it was more a mis manipulation not a problem. When they scan the barcode with scanner gun, they must press the TAB key for it to register. NOT SCAN TWICE. That is why it is giving the Gross load weight error. I also created the proper shortcut for wrapping2 the Icon on both Wrapping PC's are RED. Regards, Marwan""";"""10665238"",""Marwan Takchi"",""Marwan Takchi &lt;mtakchi@balcan.com&gt;"",""HelpDesk Level2"",""2025-02-20 08:39:52 -0500"",""Requester"",""B2 MTL 2 (Montreal 2)"",""Information Technology (IT)"",""514-222-2516"",""Joe Pizzuco"","""",""[-]1"",true~""Hello Yatrik, Looking into it! Marwan"""</t>
  </si>
  <si>
    <t>When they scan the barcode with scanner gun, they must press the TAB key for it to register.
NOT SCAN TWICE.</t>
  </si>
  <si>
    <t>Please call Jay</t>
  </si>
  <si>
    <t>Can someone please call Jay he has issues with Microsoft Please call him at 404-401-7474 Thank you KATIA ZICHELLA | CSR Manager Balcan Innovations Inc. 9475 Rue de Meaux, St-Leonard, Quebec H1R 3H3 T: (514) 326-0200 ext: 2269 | e: kzichella@balcan.com www.balcan.com</t>
  </si>
  <si>
    <t>2:29:37</t>
  </si>
  <si>
    <t>18:06:52</t>
  </si>
  <si>
    <t>18:07:55</t>
  </si>
  <si>
    <t>"""10665238"",""Marwan Takchi"",""Marwan Takchi &lt;mtakchi@balcan.com&gt;"",""HelpDesk Level2"",""2025-02-20 08:39:52 -0500"",""Requester"",""B2 MTL 2 (Montreal 2)"",""Information Technology (IT)"",""514-222-2516"",""Joe Pizzuco"","""",""[-]1"",true~""Hello Katia, Jay called me yesterday afternoon directly. His issue is that his Outlook mailbox has acceded its limits... I am working with him to delete very old emails, to make more space. I confirmed to Jay, that the only solution is to delete any emails older than 2015 and down... The consequences of not having enough space, everything he does will be very slow or will not comply for lack of space... Regards, Marwan"""</t>
  </si>
  <si>
    <t>Jay need to delete old emails to make space.
He has acceded his limits...</t>
  </si>
  <si>
    <t>Sales Rep on Powerbi for SalesRep report</t>
  </si>
  <si>
    <t>Hello Tu, Can you please set up the following users as same permission as GARRETT MEYER in Power bi? Chris Howell David Boland Dana Green Doug Wicha Joseph McGuire Lynn McCarthy SARAH BOURGIE-SABOURIN SCOTT WINGER TODD HESS Thanks, Eddy</t>
  </si>
  <si>
    <t>1:34:01</t>
  </si>
  <si>
    <t>3:21:09</t>
  </si>
  <si>
    <t>19:21:09</t>
  </si>
  <si>
    <t>"""8714290"",""Eddy Qiu"",""Eddy Qiu &lt;eqiu@balcan.com&gt;"",""Programmer Analyst"",""2025-06-16 13:51:43 -0400"",""Service Agent User"",""B1 MTL 1 (Montreal 1)"",""Information Technology (IT)"","""",""&lt;None&gt;"","""",""[-]1"",false~""Thanks so much, Eddy From: Tu Phuong Vo tvo@balcan.com Sent: Wednesday, August 14, 2024 9:30 AM To: Eddy Qiu eqiu@balcan.com; helpdesk helpdesk@balcan.com Cc: Tao Wong twong@balcan.com Subject: RE: Sales Rep on Powerbi for SalesRep report It’s done Eddy. Also, I am being proactive here, I suppose they will ask you to give access to the new Ops VP Andre Desroches at a certain point. He is under an E5 license, nothing needed to add, BI Pro is part of E5. Thanks Tu From: Eddy Qiu &lt;eqiu@balcan.com&gt; Sent: Wednesday, August 14, 2024 8:53 AM To: Tu Phuong Vo &lt;tvo@balcan.com&gt;; helpdesk &lt;helpdesk@balcan.com&gt; Cc: Tao Wong &lt;twong@balcan.com&gt; Subject: RE: Sales Rep on Powerbi for SalesRep report Hello Tu, Sorry, there is another I forgot to add GARRETT MEYER Can you please give access too. Thanks, Eddy From: Tu Phuong Vo &lt;tvo@balcan.com&gt; Sent: Tuesday, August 13, 2024 4:55 PM To: Eddy Qiu &lt;eqiu@balcan.com&gt;; helpdesk &lt;helpdesk@balcan.com&gt; Cc: Tao Wong &lt;twong@balcan.com&gt;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It’s done Eddy. Also, I am being proactive here, I suppose they will ask you to give access to the new Ops VP Andre Desroches at a certain point. He is under an E5 license, nothing needed to add, BI Pro is part of E5. Thanks Tu From: Eddy Qiu eqiu@balcan.com Sent: Wednesday, August 14, 2024 8:53 AM To: Tu Phuong Vo tvo@balcan.com; helpdesk helpdesk@balcan.com Cc: Tao Wong twong@balcan.com Subject: RE: Sales Rep on Powerbi for SalesRep report Hello Tu, Sorry, there is another I forgot to add GARRETT MEYER Can you please give access too. Thanks, Eddy From: Tu Phuong Vo &lt;tvo@balcan.com&gt; Sent: Tuesday, August 13, 2024 4:55 PM To: Eddy Qiu &lt;eqiu@balcan.com&gt;; helpdesk &lt;helpdesk@balcan.com&gt; Cc: Tao Wong &lt;twong@balcan.com&gt;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Hello Tu, Sorry, there is another I forgot to add GARRETT MEYER Can you please give access too. Thanks, Eddy From: Tu Phuong Vo tvo@balcan.com Sent: Tuesday, August 13, 2024 4:55 PM To: Eddy Qiu eqiu@balcan.com; helpdesk helpdesk@balcan.com Cc: Tao Wong twong@balcan.com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Thanks so much, I will schedule them then. Regards, Eddy From: Tu Phuong Vo tvo@balcan.com Sent: Tuesday, August 13, 2024 4:55 PM To: Eddy Qiu eqiu@balcan.com; helpdesk helpdesk@balcan.com Cc: Tao Wong twong@balcan.com Subject: RE: Sales Rep on Powerbi for SalesRep report The rest or done 😊 Chris Howell David Boland Dana Green Doug Wicha Joseph McGuire Lynn McCarthy SARAH BOURGIE-SABOURIN SCOTT WINGER From: Eddy Qiu &lt;eqiu@balcan.com&gt; Sent: Tuesday, August 13, 2024 4:53 PM To: Tu Phuong Vo &lt;tvo@balcan.com&gt;; helpdesk &lt;helpdesk@balcan.com&gt; Cc: Tao Wong &lt;twong@balcan.com&gt;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The rest or done 😊 Chris Howell David Boland Dana Green Doug Wicha Joseph McGuire Lynn McCarthy SARAH BOURGIE-SABOURIN SCOTT WINGER From: Eddy Qiu eqiu@balcan.com Sent: Tuesday, August 13, 2024 4:53 PM To: Tu Phuong Vo tvo@balcan.com; helpdesk helpdesk@balcan.com Cc: Tao Wong twong@balcan.com Subject: RE: Sales Rep on Powerbi for SalesRep report Hello Tu, If this user is inactive, please don’t give the permission. I will send his sales report to Mark then. Regards, Eddy From: Tu Phuong Vo &lt;tvo@balcan.com&gt; Sent: Tuesday, August 13, 2024 4:00 PM To: Eddy Qiu &lt;eqiu@balcan.com&gt;; helpdesk &lt;helpdesk@balcan.com&gt; Cc: Tao Wong &lt;twong@balcan.com&gt;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14290"",""Eddy Qiu"",""Eddy Qiu &lt;eqiu@balcan.com&gt;"",""Programmer Analyst"",""2025-06-16 13:51:43 -0400"",""Service Agent User"",""B1 MTL 1 (Montreal 1)"",""Information Technology (IT)"","""",""&lt;None&gt;"","""",""[-]1"",false~""Hello Tu, If this user is inactive, please don’t give the permission. I will send his sales report to Mark then. Regards, Eddy From: Tu Phuong Vo tvo@balcan.com Sent: Tuesday, August 13, 2024 4:00 PM To: Eddy Qiu eqiu@balcan.com; helpdesk helpdesk@balcan.com Cc: Tao Wong twong@balcan.com Subject: RE: Sales Rep on Powerbi for SalesRep report Hi Eddy This person does not seem like an active user : Tu Phuong Vo | Cheffe des Actifs TI – IT Assets Manager M: 514.924.1858 | tvo@balcan.com From: Eddy Qiu &lt;eqiu@balcan.com&gt; Sent: Tuesday, August 13, 2024 2:27 PM To: helpdesk &lt;helpdesk@balcan.com&gt; Cc: Tu Phuong Vo &lt;tvo@balcan.com&gt;; Tao Wong &lt;twong@balcan.com&gt;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8786937"",""Tu Phuong Vo"",""Tu Phuong Vo &lt;tvo@balcan.com&gt;"",""IT Manager - Assets, Contracts and Services"",""2025-06-26 09:18:18 -0400"",""Administrator"",""B1 MTL 1 (Montreal 1)"",""Information Technology (IT)"","""",""Tao Wong"","""",""en"",false~""Hi Eddy This person does not seem like an active user : Tu Phuong Vo | Cheffe des Actifs TI – IT Assets Manager M: 514.924.1858 | tvo@balcan.com From: Eddy Qiu eqiu@balcan.com Sent: Tuesday, August 13, 2024 2:27 PM To: helpdesk helpdesk@balcan.com Cc: Tu Phuong Vo tvo@balcan.com; Tao Wong twong@balcan.com Subject: Sales Rep on Powerbi for SalesRep report Hello Tu, Can you please set up the following users as same permission as GARRETT MEYER in Power bi? Chris Howell David Boland Dana Green Doug Wicha Joseph McGuire Lynn McCarthy SARAH BOURGIE-SABOURIN SCOTT WINGER TODD HESS Thanks, Eddy"""</t>
  </si>
  <si>
    <t>Fw: Access in Magic</t>
  </si>
  <si>
    <t>Give Sylvain access like Wasseem, for this, you can Hershel for what rights to give. From: Sylvain Champagne schampagne@balcan.com Sent: Tuesday, August 13, 2024 12:47 PM To: Perry Bachountakis perry@balcan.com Cc: Wasseem Khoury wkhoury@balcan.com Subject: Access in Magic Good afternoon Mr. Perry In speaking to Wasseem earlier, he was showing me where the BoM’s were for resins/additives/colors, inks and packaging supplies. I checked a few dockets, and I can see the later two but not resins etc…not sure if this is an access thing or that the specific dockets have no formulation BoM’s. If it is an access thing, can I have access to formulation BoM’s? Also, Wasseem showed me some consumption reports which does not populate for me Data Collection then under reports. Can I get those as well? Lastly, how difficult to find out which products do not currently have BoM’s…all BoM’s (resin, packaging and inks)? Thanks in advance Perry Cheers Sylvain</t>
  </si>
  <si>
    <t>3:47:47</t>
  </si>
  <si>
    <t>19:47:47</t>
  </si>
  <si>
    <t>19:47:51</t>
  </si>
  <si>
    <t>"""8247418"",""George Kanatselis"",""George Kanatselis &lt;george@balcan.com&gt;"","""",""2025-06-26 08:47:31 -0400"",""Service Agent User"",""B2 MTL 2 (Montreal 2)"",""Information Technology (IT)"","""",""Joe Pizzuco"","""",""en"",false~""i gave him all WASSEEM rights"""</t>
  </si>
  <si>
    <t>Lemo additional screens</t>
  </si>
  <si>
    <t>Michael, We did all the screen a couple weeks ago and since the last Microsoft crash on the 19 of July all the IP addresses changed. We need to check with IT that they put a Static IP and unlock team viewer @Philippe Tetreault can you check in your free time to fix that issue. @helpdesk Phil plz open a tichet. thanks Rob JR Maintenance Manager NEL MAR Security Packaging, Division Of Balcan Innovation Inc. 3100 Rue des Batisseurs, Terrebonne, QC, J6Y 0A2 T 450-477-0001 X347 T 800-363-2283 Nelmar.com Confidential and Proprietary To NELMAR Security Packaging, Division Of Balcan Innovation ! From: Michael Nissen michael.nissen@nelmar.com Sent: Tuesday, August 13, 2024 9:59 AM To: Robert Jr. Perreault robert.perreault@nelmar.com; Machine Shop machineshop@nelmar.com Cc: Erick Thériault Erick.Theriault@nelmar.com; Philippe Tetreault ptetreault@balcan.com; Yvan Houle yhoule@balcan.com Subject: Lemo additional screens Hi Robert, Can you please look into getting the Lemo additional screens working. This is critical in order to monitor production speeds and break times. Thanks Michael Nissen Director, Bag Conversion NEL MAR Security Packaging Systems 450-477-0001 ext: 239 nelmar.com</t>
  </si>
  <si>
    <t>0:34:16</t>
  </si>
  <si>
    <t>36:17:00</t>
  </si>
  <si>
    <t>148:17:00</t>
  </si>
  <si>
    <t>"""9275365"",""Philippe Tetreault"",""Philippe Tetreault &lt;ptetreault@balcan.com&gt;"","""",""2025-06-26 08:30:31 -0400"",""Administrator"",""B2 MTL 2 (Montreal 2)"",""Information Technology (IT)"","""",""Perry Bachountakis"","""",""en"",false~""Hello, I can setup the reservation of the IP, but the setup on the computer will still need to be redone. I don’t have the previous IP that was use so sadly there is no way of adding the IP back. Once the computers are setup, I’ll reserve the IP in case something similar happen again. Thanks, Philippe Tétreault M: 514.715.8407 From: Robert Jr. Perreault robert.perreault@nelmar.com Sent: Tuesday, August 13, 2024 10:59 AM To: Michael Nissen michael.nissen@nelmar.com; Machine Shop machineshop@nelmar.com; Philippe Tetreault ptetreault@balcan.com; helpdesk helpdesk@balcan.com Cc: Erick Thériault Erick.Theriault@nelmar.com; Yvan Houle yhoule@balcan.com Subject: Re: Lemo additional screens Michael, We did all the screen a couple weeks ago and since the last Microsoft crash on the 19 of July all the IP addresses changed. We need to check with IT that they put a Static IP and unlock team viewer @Philippe Tetreault can you check in your free time to fix that issue. @helpdesk Phil plz open a tichet. thanks Rob JR Maintenance Manager NEL MAR Security Packaging, Division Of Balcan Innovation Inc. 3100 Rue des Batisseurs, Terrebonne, QC, J6Y 0A2 T 450-477-0001 X347 T 800-363-2283 Nelmar.com Confidential and Proprietary To NELMAR Security Packaging, Division Of Balcan Innovation ! From: Michael Nissen &lt;michael.nissen@nelmar.com&gt; Sent: Tuesday, August 13, 2024 9:59 AM To: Robert Jr. Perreault &lt;robert.perreault@nelmar.com&gt;; Machine Shop &lt;machineshop@nelmar.com&gt; Cc: Erick Thériault &lt;Erick.Theriault@nelmar.com&gt;; Philippe Tetreault &lt;ptetreault@balcan.com&gt;; Yvan Houle &lt;yhoule@balcan.com&gt; Subject: Lemo additional screens Hi Robert, Can you please look into getting the Lemo additional screens working. This is critical in order to monitor production speeds and break times. Thanks Michael Nissen Director, Bag Conversion NEL MAR Security Packaging Systems 450-477-0001 ext: 239 nelmar.com"""</t>
  </si>
  <si>
    <t>"Erick Theriault &lt;Erick.Theriault@nelmar.com&gt;";"machineshop@nelmar.com";"michael.nissen@nelmar.com";"Philippe Tetreault &lt;ptetreault@balcan.com&gt;";"Yvan Houle &lt;yhoule@balcan.com&gt;"</t>
  </si>
  <si>
    <t>Joe's complaint</t>
  </si>
  <si>
    <t>Can we pls give Sabina access to Joe’e complaint Thank you From: Sabina Saccente sabinasaccente@balcan.com Sent: Tuesday, August 13, 2024 9:26 AM To: Katia Zichella kzichella@balcan.com Subject: FW: PS FOLLOW UP - complaint 63-240328-1148 **documents for pick up today Good morning Katia, Please note I don’t have access to Joe’s complaints and can’t send credit for this complaint. Thank you, Sabina From: Katia Zichella &lt;kzichella@balcan.com&gt; Sent: Tuesday, August 13, 2024 7:55 AM To: Sabina Saccente &lt;sabinasaccente@balcan.com&gt; Subject: PS FOLLOW UP - complaint 63-240328-1148 **documents for pick up today Good morning Can you pls review below and see if everything is okay Thank you Katia From: Katia Zichella
On Behalf Of Linda Gioia Sent: Tuesday, August 13, 2024 6:23 AM To: Katia Zichella &lt;kzichella@balcan.com&gt; Subject: PS FOLLOW UP - complaint 63-240328-1148 **documents for pick up today From: Mark Crush &lt;mark.crush@yahoo.com&gt; Sent: Monday, August 12, 2024 4:56 PM To: Joseph McGuire &lt;jmcguire@balcan.com&gt;; Linda Gioia &lt;linda@balcan.com&gt;; Mark Crush &lt;mark.crush@yahoo.com&gt; Subject: Fw: PS FOLLOW UP - complaint 63-240328-1148 **documents for pick up today [Courriel Externe - External email] Please send copies of the following credits to be issued Take care, Mark A Crush 502.240.9707 ----- Forwarded Message ----- From: Mark Crush &lt;mark.crush@yahoo.com&gt; To: Linda Gioia &lt;linda@balcan.com&gt;; Joseph McGuire &lt;jmcguire@balcan.com&gt;; Mark Crush &lt;mark.crush@yahoo.com&gt; Sent: Monday, July 29, 2024 at 09:26:56 AM EDT Subject: Fw: PS FOLLOW UP - complaint 63-240328-1148 **documents for pick up today Was this credit ever sent If so please send copy Take care , Mark A Crush 502.240.9707 ----- Forwarded Message ----- From: Mark Crush &lt;mark.crush@yahoo.com&gt; To: Joseph McGuire &lt;jmcguire@balcan.com&gt;; Linda Gioia &lt;linda@balcan.com&gt; Sent: Tuesday, July 23, 2024 at 07:23:14 PM EDT Subject: Fwd: PS FOLLOW UP - complaint 63-240328-1148 **documents for pick up today Was this credit ever sent or picked up Take care, Mark A Crush 502.240.9707</t>
  </si>
  <si>
    <t>0:35:51</t>
  </si>
  <si>
    <t>0:35:59</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August 13, 2024 10:10 AM To: helpdesk helpdesk@balcan.com; George Kanatselis george@balcan.com; Perry Bachountakis perry@balcan.com Subject: Joe's complaint Can we pls give Sabina access to Joe’e complaint Thank you From: Sabina Saccente &lt;sabinasaccente@balcan.com&gt; Sent: Tuesday, August 13, 2024 9:26 AM To: Katia Zichella &lt;kzichella@balcan.com&gt; Subject: FW: PS FOLLOW UP - complaint 63-240328-1148 **documents for pick up today Good morning Katia, Please note I don’t have access to Joe’s complaints and can’t send credit for this complaint. Thank you, Sabina From: Katia Zichella &lt;kzichella@balcan.com&gt; Sent: Tuesday, August 13, 2024 7:55 AM To: Sabina Saccente &lt;sabinasaccente@balcan.com&gt; Subject: PS FOLLOW UP - complaint 63-240328-1148 **documents for pick up today Good morning Can you pls review below and see if everything is okay Thank you Katia From: Katia Zichella
On Behalf Of Linda Gioia Sent: Tuesday, August 13, 2024 6:23 AM To: Katia Zichella &lt;kzichella@balcan.com&gt; Subject: PS FOLLOW UP - complaint 63-240328-1148 **documents for pick up today From: Mark Crush &lt;mark.crush@yahoo.com&gt; Sent: Monday, August 12, 2024 4:56 PM To: Joseph McGuire &lt;jmcguire@balcan.com&gt;; Linda Gioia &lt;linda@balcan.com&gt;; Mark Crush &lt;mark.crush@yahoo.com&gt; Subject: Fw: PS FOLLOW UP - complaint 63-240328-1148 **documents for pick up today [Courriel Externe - External email] Please send copies of the following credits to be issued Take care, Mark A Crush 502.240.9707 ----- Forwarded Message ----- From: Mark Crush &lt;mark.crush@yahoo.com&gt; To: Linda Gioia &lt;linda@balcan.com&gt;; Joseph McGuire &lt;jmcguire@balcan.com&gt;; Mark Crush &lt;mark.crush@yahoo.com&gt; Sent: Monday, July 29, 2024 at 09:26:56 AM EDT Subject: Fw: PS FOLLOW UP - complaint 63-240328-1148 **documents for pick up today Was this credit ever sent If so please send copy Take care , Mark A Crush 502.240.9707 ----- Forwarded Message ----- From: Mark Crush &lt;mark.crush@yahoo.com&gt; To: Joseph McGuire &lt;jmcguire@balcan.com&gt;; Linda Gioia &lt;linda@balcan.com&gt; Sent: Tuesday, July 23, 2024 at 07:23:14 PM EDT Subject: Fwd: PS FOLLOW UP - complaint 63-240328-1148 **documents for pick up today Was this credit ever sent or picked up Take care, Mark A Crush 502.240.9707""";"""8247418"",""George Kanatselis"",""George Kanatselis &lt;george@balcan.com&gt;"","""",""2025-06-26 08:47:31 -0400"",""Service Agent User"",""B2 MTL 2 (Montreal 2)"",""Information Technology (IT)"","""",""Joe Pizzuco"","""",""en"",false~""done"""</t>
  </si>
  <si>
    <t>https://helpdesk.balcan.com/attachments/4c8c8d41afeb9c25b515/ca-bill-of-lading-fedex.pdf
https://helpdesk.balcan.com/attachments/23b8a21412f6d7faa371/customs.pdf</t>
  </si>
  <si>
    <t>Jorge laptop</t>
  </si>
  <si>
    <t>Hello, Jorge can’t login into is laptop anymore! Rob JR Maintenance Manager NEL MAR Security Packaging, Division Of Balcan Innovation Inc. 3100 Rue des Batisseurs, Terrebonne, QC, J6Y 0A2 T 450-477-0001 X347 C 514-916-9437 T 800-363-2283 Nelmar.com Envoyé de mon iPhone</t>
  </si>
  <si>
    <t>1:31:35</t>
  </si>
  <si>
    <t>27:17:53</t>
  </si>
  <si>
    <t>75:17:53</t>
  </si>
  <si>
    <t>"""10665238"",""Marwan Takchi"",""Marwan Takchi &lt;mtakchi@balcan.com&gt;"",""HelpDesk Level2"",""2025-02-20 08:39:52 -0500"",""Requester"",""B2 MTL 2 (Montreal 2)"",""Information Technology (IT)"",""514-222-2516"",""Joe Pizzuco"","""",""[-]1"",true~""Hi Robert, I have no comeback from you regarding Jorge Leal access to windows or not. If by the end of the day I do not have any repsonse, I will close this incident as Resolved, Cordially,""";"""10665238"",""Marwan Takchi"",""Marwan Takchi &lt;mtakchi@balcan.com&gt;"",""HelpDesk Level2"",""2025-02-20 08:39:52 -0500"",""Requester"",""B2 MTL 2 (Montreal 2)"",""Information Technology (IT)"",""514-222-2516"",""Joe Pizzuco"","""",""[-]1"",true~""envoyer le meme message par teams a Robert Perreault""";"""10665238"",""Marwan Takchi"",""Marwan Takchi &lt;mtakchi@balcan.com&gt;"",""HelpDesk Level2"",""2025-02-20 08:39:52 -0500"",""Requester"",""B2 MTL 2 (Montreal 2)"",""Information Technology (IT)"",""514-222-2516"",""Joe Pizzuco"","""",""[-]1"",true~""Hello Robert, Son compte etait bien locked. Je l'a debloque. Est-ce qu'il se rappelle de son mot de passe ou bien je dois lui en donner un autre temp et lui le changera? Le nouveau critere c'est un minimum de 15 characters...""";"""10665238"",""Marwan Takchi"",""Marwan Takchi &lt;mtakchi@balcan.com&gt;"",""HelpDesk Level2"",""2025-02-20 08:39:52 -0500"",""Requester"",""B2 MTL 2 (Montreal 2)"",""Information Technology (IT)"",""514-222-2516"",""Joe Pizzuco"","""",""[-]1"",true~""Salut Robert, Merci je verifie tout ca et je te reviens au plus vite.""";"""8910908"",""Robert Perreault"",""Robert Perreault &lt;robert.perreault@nelmar.com&gt;"","""",""2025-02-18 10:21:53 -0500"",""Requester"",""B8 Nelmar (Terrebonne)"",,"""",""&lt;None&gt;"","""",""[-]1"",false~""Jorge Leal Rob JR Maintenance Manager NEL MAR Security Packaging, Division Of Balcan Innovation Inc. 3100 Rue des Batisseurs, Terrebonne, QC, J6Y 0A2 T 450-477-0001 X347 C 514-916-9437 T 800-363-2283 Nelmar.com Envoyé de mon iPhone Le 13 août 2024 à 11:22, Balcan Innovations - Centre d'aide / Service Desk helpdesk@balcan.com a écrit : ﻿ [Courriel Externe - External email]""";"""10665238"",""Marwan Takchi"",""Marwan Takchi &lt;mtakchi@balcan.com&gt;"",""HelpDesk Level2"",""2025-02-20 08:39:52 -0500"",""Requester"",""B2 MTL 2 (Montreal 2)"",""Information Technology (IT)"",""514-222-2516"",""Joe Pizzuco"","""",""[-]1"",true~""HI Robert, What is his last name Jorge? I have no users called Jorge ? What is the name of his laptop, you can find it on the top right corner of his desktop. Regards, Marwan"""</t>
  </si>
  <si>
    <t>Got confirmation by teams that Jorge is all set.</t>
  </si>
  <si>
    <t>Printer addition</t>
  </si>
  <si>
    <t>Could you please help by allowing administrator to add Bluetooth printer to my laptop. Thanks Sunshine Johnson-Ukpede | Purchasing &amp; Inventory Coordinator Balcan USA Inc. 7201 108th Street, Pleasant Prairie, WI 53158, USA C: (262)287-7269 O: (262) 286-0242 ext 4009 E: Sjohnson@balcan.com www.balcan.com</t>
  </si>
  <si>
    <t>198:13:32</t>
  </si>
  <si>
    <t>822:45:00</t>
  </si>
  <si>
    <t>"""9760752"",""sjohnson@balcan.com"",""sjohnson@balcan.com"","""",""2024-05-15 12:39:30 -0400"",""Requester"",""Balcan Packaging Wisconsin "",,"""",""&lt;None&gt;"","""",""[-]1"",false~""Printer still not connected. Sunshine Johnson-Ukpede | Purchasing &amp; Inventory Coordinator Balcan USA Inc. 7201 108th Street, Pleasant Prairie, WI 53158, USA C: (262)287-7269 O: (262) 286-0242 ext 4009 E: Sjohnson@balcan.com www.balcan.com From: Balcan Innovations - Centre d'aide / Service Desk helpdesk@balcan.com Sent: Tuesday, August 27, 2024 9:48 AM To: Sunshine Johnson sjohnson@balcan.com Subject: Requête / Incident #7611 Printer addition [Courriel Externe - External email]""";"""8247418"",""George Kanatselis"",""George Kanatselis &lt;george@balcan.com&gt;"","""",""2025-06-26 08:47:31 -0400"",""Service Agent User"",""B2 MTL 2 (Montreal 2)"",""Information Technology (IT)"","""",""Joe Pizzuco"","""",""en"",false~""so i will close the ticket and when printer gets connected with wire you can open a new ticket""";"""9760752"",""sjohnson@balcan.com"",""sjohnson@balcan.com"","""",""2024-05-15 12:39:30 -0400"",""Requester"",""Balcan Packaging Wisconsin "",,"""",""&lt;None&gt;"","""",""[-]1"",false~""Still not connected. Sunshine Johnson-Ukpede | Purchasing &amp; Inventory Coordinator Balcan USA Inc. 7201 108th Street, Pleasant Prairie, WI 53158, USA C: (262)287-7269 O: (262) 286-0242 ext 4009 E: Sjohnson@balcan.com www.balcan.com From: Balcan Innovations - Centre d'aide / Service Desk helpdesk@balcan.com Sent: Wednesday, August 21, 2024 12:42 PM To: Sunshine Johnson sjohnson@balcan.com Subject: Requêtre / Incident #7611 Printer addition [Courriel Externe - External email]""";"""8247418"",""George Kanatselis"",""George Kanatselis &lt;george@balcan.com&gt;"","""",""2025-06-26 08:47:31 -0400"",""Service Agent User"",""B2 MTL 2 (Montreal 2)"",""Information Technology (IT)"","""",""Joe Pizzuco"","""",""en"",false~""did you connect printer?""";"""9760752"",""sjohnson@balcan.com"",""sjohnson@balcan.com"","""",""2024-05-15 12:39:30 -0400"",""Requester"",""Balcan Packaging Wisconsin "",,"""",""&lt;None&gt;"","""",""[-]1"",false~""No still no working. Sunshine Johnson-Ukpede | Purchasing &amp; Inventory Coordinator Balcan USA Inc. 7201 108th Street, Pleasant Prairie, WI 53158, USA C: (262)287-7269 O: (262) 286-0242 ext 4009 E: Sjohnson@balcan.com www.balcan.com From: Balcan Innovations - Centre d'aide / Service Desk helpdesk@balcan.com Sent: Thursday, August 15, 2024 9:08 AM To: Sunshine Johnson sjohnson@balcan.com Subject: Requêtre / Incident #7611 Printer addition [Courriel Externe - External email]""";"""8247418"",""George Kanatselis"",""George Kanatselis &lt;george@balcan.com&gt;"","""",""2025-06-26 08:47:31 -0400"",""Service Agent User"",""B2 MTL 2 (Montreal 2)"",""Information Technology (IT)"","""",""Joe Pizzuco"","""",""en"",false~""is printer good now?""";"""8247418"",""George Kanatselis"",""George Kanatselis &lt;george@balcan.com&gt;"","""",""2025-06-26 08:47:31 -0400"",""Service Agent User"",""B2 MTL 2 (Montreal 2)"",""Information Technology (IT)"","""",""Joe Pizzuco"","""",""en"",false~""she needs a usb cable to run set up""";"""8247418"",""George Kanatselis"",""George Kanatselis &lt;george@balcan.com&gt;"","""",""2025-06-26 08:47:31 -0400"",""Service Agent User"",""B2 MTL 2 (Montreal 2)"",""Information Technology (IT)"","""",""Joe Pizzuco"","""",""en"",false~""sent msg"""</t>
  </si>
  <si>
    <t>Hello,
Please add Dominik Tremblay to the following groups on teams: 
B3
24/7 Progress
Thank you :)</t>
  </si>
  <si>
    <t>0:13:16</t>
  </si>
  <si>
    <t>0:26:41</t>
  </si>
  <si>
    <t>Description du problème/Issue Description: Hello,
Please add Dominik Tremblay to the following groups on teams: 
B3
24/7 Progress
Thank you :)</t>
  </si>
  <si>
    <t xml:space="preserve">I need to add a new printer to my devices </t>
  </si>
  <si>
    <t>Brother MFC-9130CW</t>
  </si>
  <si>
    <t>0:27:41</t>
  </si>
  <si>
    <t>6:40:37</t>
  </si>
  <si>
    <t>6:54:26</t>
  </si>
  <si>
    <t>Requis pour / Requested For :: apylypenko@plastixxffs.com~Printer Location: Terrebonne~Service Request: New Installation~Description: I need to add a new printer to my devices ~Printer Name: Brother MFC-9130CW</t>
  </si>
  <si>
    <t>"""9775441"",""apylypenko@plastixxffs.com"",""apylypenko@plastixxffs.com"","""",""2025-04-29 15:04:21 -0400"",""Requester"",""B8 Plastixx FFS (Terrebonne)"",,"""",""&lt;None&gt;"","""",""[-]1"",false~""Hi, I don't know. see below""";"""8247418"",""George Kanatselis"",""George Kanatselis &lt;george@balcan.com&gt;"","""",""2025-06-26 08:47:31 -0400"",""Service Agent User"",""B2 MTL 2 (Montreal 2)"",""Information Technology (IT)"","""",""Joe Pizzuco"","""",""en"",false~""what is the IP address of the printer?"""</t>
  </si>
  <si>
    <t>Help</t>
  </si>
  <si>
    <t>Hi Tao, do you know why the wifi (BPL &amp; BPI Guest) in Wisconsin is not allowing me to access my emails ? Thanks Mario Ronca | Corporate Director of Finance &amp; Controller Balcan Innovations Inc. 9340 Meaux, St-Leonard, Quebec H1R 3H2 t: (438) 880-9910 | e: mronca@balcan.com | www.balcan.com</t>
  </si>
  <si>
    <t>5:52:13</t>
  </si>
  <si>
    <t>21:14:21</t>
  </si>
  <si>
    <t>34:57:34</t>
  </si>
  <si>
    <t>162:19:42</t>
  </si>
  <si>
    <t>"""8247418"",""George Kanatselis"",""George Kanatselis &lt;george@balcan.com&gt;"","""",""2025-06-26 08:47:31 -0400"",""Service Agent User"",""B2 MTL 2 (Montreal 2)"",""Information Technology (IT)"","""",""Joe Pizzuco"","""",""en"",false~""need to connect to BPI-connect, it will prompt you for user and pwd to connect then"""</t>
  </si>
  <si>
    <t>problem connection</t>
  </si>
  <si>
    <t>HP PageWide Pro 477dw MFP A61B1f</t>
  </si>
  <si>
    <t>2:25:20</t>
  </si>
  <si>
    <t>18:25:20</t>
  </si>
  <si>
    <t>28:00:41</t>
  </si>
  <si>
    <t>92:00:41</t>
  </si>
  <si>
    <t>Requis pour / Requested For :: Dominik Tremblay~Printer Location: laval~Service Request: New Installation~Description: problem connection~Printer Name: HP PageWide Pro 477dw MFP A61B1f</t>
  </si>
  <si>
    <t>"""8247418"",""George Kanatselis"",""George Kanatselis &lt;george@balcan.com&gt;"","""",""2025-06-26 08:47:31 -0400"",""Service Agent User"",""B2 MTL 2 (Montreal 2)"",""Information Technology (IT)"","""",""Joe Pizzuco"","""",""en"",false~""fixed by marwan""";"""8247418"",""George Kanatselis"",""George Kanatselis &lt;george@balcan.com&gt;"","""",""2025-06-26 08:47:31 -0400"",""Service Agent User"",""B2 MTL 2 (Montreal 2)"",""Information Technology (IT)"","""",""Joe Pizzuco"","""",""en"",false~""asked Marwan to see her , i cannot connect""";"""8993447"",""Dominik Tremblay"",""Dominik Tremblay &lt;dominik.tremblay@nelmar.com&gt;"","""",""2025-06-17 07:14:34 -0400"",""Requester-HR"",""B8 Nelmar (Terrebonne)"",""Human Resources"","""",""&lt;None&gt;"","""",""[-]1"",false~""Bonjour, est-ce possible d'avoir un update svp? merci""";"""8993447"",""Dominik Tremblay"",""Dominik Tremblay &lt;dominik.tremblay@nelmar.com&gt;"","""",""2025-06-17 07:14:34 -0400"",""Requester-HR"",""B8 Nelmar (Terrebonne)"",""Human Resources"","""",""&lt;None&gt;"","""",""[-]1"",false~""192.168.20.67""";"""8247418"",""George Kanatselis"",""George Kanatselis &lt;george@balcan.com&gt;"","""",""2025-06-26 08:47:31 -0400"",""Service Agent User"",""B2 MTL 2 (Montreal 2)"",""Information Technology (IT)"","""",""Joe Pizzuco"","""",""en"",false~""what is the IP address of the printer?"""</t>
  </si>
  <si>
    <t>she couldn't scan and sent the document by email to her mailbox.
I connected to the Printer remotely
Configured the email setup with the help of Joe.
the LDAP was missing, username and password....
She now able to scan to her mailbox.</t>
  </si>
  <si>
    <t xml:space="preserve">Hi,
I got locked out of my computer. 
Pls assist. Thank you ! </t>
  </si>
  <si>
    <t>1:01:27</t>
  </si>
  <si>
    <t xml:space="preserve">Description du problème/Issue Description: Hi,
I got locked out of my computer. 
Pls assist. Thank you ! </t>
  </si>
  <si>
    <t>"""8897511"",""flavia.truncale@nelmar.com"",""flavia.truncale@nelmar.com"","""",""2025-04-29 11:38:44 -0400"",""Requester"",""B8 Nelmar (Terrebonne)"",,"""",""&lt;None&gt;"","""",""[-]1"",false~""Hello, I was able to log back in. Thank you, Flavia Truncale Account Manager NEL MAR Security Packaging Systems T 450 477 0001 x283 T 800 363 2283 nelmar.com Confidential and Proprietary to NELMAR Security Packaging Systems From: Flavia Truncale flavia.truncale@nelmar.com Sent: Monday, August 12, 2024 2:09 PM To: helpdesk helpdesk@balcan.com Cc: Emma Haralambous emma.haralambous@nelmar.com Subject: Re: Requête / Incident #7606 Demande générale / General Support Incident Urgent pls. I got locked out out of nowhere. Flavia Truncale From: Balcan Innovations - Centre d'aide / Service Desk &lt;helpdesk@balcan.com&gt; Sent: Monday, August 12, 2024 1:59:37 PM To: Flavia Truncale &lt;flavia.truncale@nelmar.com&gt; Cc: Emma Haralambous &lt;emma.haralambous@nelmar.com&gt; Subject: Requête / Incident #7606 Demande générale / General Support Incident [Courriel Externe - External email]""";"""8247418"",""George Kanatselis"",""George Kanatselis &lt;george@balcan.com&gt;"","""",""2025-06-26 08:47:31 -0400"",""Service Agent User"",""B2 MTL 2 (Montreal 2)"",""Information Technology (IT)"","""",""Joe Pizzuco"","""",""en"",false~""we unlocked account, try now""";"""8897511"",""flavia.truncale@nelmar.com"",""flavia.truncale@nelmar.com"","""",""2025-04-29 11:38:44 -0400"",""Requester"",""B8 Nelmar (Terrebonne)"",,"""",""&lt;None&gt;"","""",""[-]1"",false~""Urgent pls. I got locked out out of nowhere. Flavia Truncale From: Balcan Innovations - Centre d'aide / Service Desk helpdesk@balcan.com Sent: Monday, August 12, 2024 1:59:37 PM To: Flavia Truncale flavia.truncale@nelmar.com Cc: Emma Haralambous emma.haralambous@nelmar.com Subject: Requête / Incident #7606 Demande générale / General Support Incident [Courriel Externe - External email]"""</t>
  </si>
  <si>
    <t>"emma.haralambous@nelmar.com"</t>
  </si>
  <si>
    <t>Nelmar printer LASERJET MANAGED E40040 # 2 is not working, please try to fix ASAP, it's the printer that they use in the afternoon shift 
Aldo</t>
  </si>
  <si>
    <t>0:16:48</t>
  </si>
  <si>
    <t>Description du problème/Issue Description: Nelmar printer LASERJET MANAGED E40040 # 2 is not working, please try to fix ASAP, it's the printer that they use in the afternoon shift 
Aldo</t>
  </si>
  <si>
    <t>"""8247418"",""George Kanatselis"",""George Kanatselis &lt;george@balcan.com&gt;"","""",""2025-06-26 08:47:31 -0400"",""Service Agent User"",""B2 MTL 2 (Montreal 2)"",""Information Technology (IT)"","""",""Joe Pizzuco"","""",""en"",false~""reset ter-svr-sap01 print service and print for lisa seervice"""</t>
  </si>
  <si>
    <t>"george@balcan.com";"Anjila Jolakyan &lt;ajolakyan@balcan.com&gt;";"dpotts@balcan.com";"acovenas@balcan.com"</t>
  </si>
  <si>
    <t>Mag lock access Kevin Couto</t>
  </si>
  <si>
    <t>Hello IT help desk Kevin Couto has access into the Building at B5 downstairs, but his swipe card will not release the door for the office to access the 2 nd floor. Can you verify if his access is setup properly in the system? Thank you Kevin B Sent from my iPhone</t>
  </si>
  <si>
    <t>8:02:48</t>
  </si>
  <si>
    <t>24:02:48</t>
  </si>
  <si>
    <t>8:02:54</t>
  </si>
  <si>
    <t>24:02:54</t>
  </si>
  <si>
    <t>"""8247418"",""George Kanatselis"",""George Kanatselis &lt;george@balcan.com&gt;"","""",""2025-06-26 08:47:31 -0400"",""Service Agent User"",""B2 MTL 2 (Montreal 2)"",""Information Technology (IT)"","""",""Joe Pizzuco"","""",""en"",false~""i gave Kevin full access in Dc5""";"""8786937"",""Tu Phuong Vo"",""Tu Phuong Vo &lt;tvo@balcan.com&gt;"",""IT Manager - Assets, Contracts and Services"",""2025-06-26 09:18:18 -0400"",""Administrator"",""B1 MTL 1 (Montreal 1)"",""Information Technology (IT)"","""",""Tao Wong"","""",""en"",false~""[@]Perry Bachountakis Is this something you can look at or should I advise HR?"""</t>
  </si>
  <si>
    <t>"David Potts &lt;dpotts@balcan.com&gt;";"George Kanatselis &lt;george@balcan.com&gt;";"Kevin Couto &lt;kcouto@plastixxffs.com&gt;"</t>
  </si>
  <si>
    <t>FW: Screenshot 2024-08-12 at 1.34.06 PM - Cell phone</t>
  </si>
  <si>
    <t>Good afternoon! I wasn’t sure who to forward this to. I just received this text message on my cell phone…. Dana Green – Regional Account Manager Balcan Packaging C – 815-526-2293 www.balcan.com https://www.linkedin.com/in/dana-green-165364b/ From: Dana Green dgreen@balcan.com Sent: Monday, August 12, 2024 1:34 PM To: Dana Green dgreen@balcan.com Subject: Screenshot 2024-08-12 at 1.34.06 PM Sent from my iPhone</t>
  </si>
  <si>
    <t>1:15:26</t>
  </si>
  <si>
    <t>1:15:36</t>
  </si>
  <si>
    <t>"""8786937"",""Tu Phuong Vo"",""Tu Phuong Vo &lt;tvo@balcan.com&gt;"",""IT Manager - Assets, Contracts and Services"",""2025-06-26 09:18:18 -0400"",""Administrator"",""B1 MTL 1 (Montreal 1)"",""Information Technology (IT)"","""",""Tao Wong"","""",""en"",false~""Hi Dana Verizon is handled by Balcan US. I will close this ticket and contact Procurement to advise them. Thank you"""</t>
  </si>
  <si>
    <t>Michael's office</t>
  </si>
  <si>
    <t>Does not print</t>
  </si>
  <si>
    <t>Brother Off.Joe-Mike</t>
  </si>
  <si>
    <t>5:11:52</t>
  </si>
  <si>
    <t>21:11:52</t>
  </si>
  <si>
    <t>22:28:12</t>
  </si>
  <si>
    <t>70:28:12</t>
  </si>
  <si>
    <t>Requis pour / Requested For :: michael.nissen@nelmar.com~Printer Location: Michael's office~Service Request: Issue with Printer~Description: Does not print~Printer Name: Brother Off.Joe-Mike</t>
  </si>
  <si>
    <t>"""8247418"",""George Kanatselis"",""George Kanatselis &lt;george@balcan.com&gt;"","""",""2025-06-26 08:47:31 -0400"",""Service Agent User"",""B2 MTL 2 (Montreal 2)"",""Information Technology (IT)"","""",""Joe Pizzuco"","""",""en"",false~""fixed by Marwan""";"""8247418"",""George Kanatselis"",""George Kanatselis &lt;george@balcan.com&gt;"","""",""2025-06-26 08:47:31 -0400"",""Service Agent User"",""B2 MTL 2 (Montreal 2)"",""Information Technology (IT)"","""",""Joe Pizzuco"","""",""en"",false~""what is the IP address of the printer?"""</t>
  </si>
  <si>
    <t>Good Morning, I am opening a ticket for the following reason. I would need access to the network on Monday’s(as I now have to work every Monday from home) to be able to refresh any and all of my files. I currently have to open the folders through BERP, and copy the files from the network and paste them on the desktop. This is fine if I only need to work with the current data, however any data that needs refreshing or updating I cannot do. This is the same issue for the main 2 files of Sales and Bookings. As well as any all other files that I work with. Thank you, ANDREW KERSYS | Sales &amp; Data Analyst Balcan Packaging 9340 Meaux Street, Saint-Leonard, Quebec, H1R 3H2 t: 514.326.9130 ext 2437 | e: akersys@balcan.com www.balcan.com</t>
  </si>
  <si>
    <t>5:37:59</t>
  </si>
  <si>
    <t>21:37:59</t>
  </si>
  <si>
    <t>319:26:37</t>
  </si>
  <si>
    <t>1343:26:37</t>
  </si>
  <si>
    <t>"""10665238"",""Marwan Takchi"",""Marwan Takchi &lt;mtakchi@balcan.com&gt;"",""HelpDesk Level2"",""2025-02-20 08:39:52 -0500"",""Requester"",""B2 MTL 2 (Montreal 2)"",""Information Technology (IT)"",""514-222-2516"",""Joe Pizzuco"","""",""[-]1"",true~""Hi Andrew, I am sorry to let you know that Excel will never work remotely. I talked to Perry about it. It is still under investigation on the best solution. Unfortunately I can not go further. I will keep your ticket opened with the Status on Hold... Best Regards.""";"""8619820"",""Andrew Kersys"",""Andrew Kersys &lt;akersys@balcan.com&gt;"",""Analyste, données de ventes - Analyst, Sales Forecast Data"",""2025-05-22 16:41:56 -0400"",""Requester"",""B2 MTL 2 (Montreal 2)"",,,""&lt;None&gt;"",,,false~""Good Morning, I will be working from home this Monday. So we can set up a time to test and check at that time since I will be remote. ANDREW KERSYS | Sales &amp; Data Analyst Balcan Packaging 9340 Meaux Street, Saint-Leonard, Quebec, H1R 3H2 t: 514.326.9130 ext 2437 | e: akersys@balcan.com www.balcan.com From: Balcan Innovations - Centre d'aide / Service Desk helpdesk@balcan.com Sent: Friday, August 16, 2024 8:49 AM To: Andrew Kersys akersys@balcan.com Cc: Samuel Raavi sraavi@balcan.com Subject: Requêtre / Incident #7601 Remote Access [Courriel Externe - External email]""";"""10665238"",""Marwan Takchi"",""Marwan Takchi &lt;mtakchi@balcan.com&gt;"",""HelpDesk Level2"",""2025-02-20 08:39:52 -0500"",""Requester"",""B2 MTL 2 (Montreal 2)"",""Information Technology (IT)"",""514-222-2516"",""Joe Pizzuco"","""",""[-]1"",true~""Hi Andrew, Sorry for the misunderstanding. You can reach those applications meanwhile, by going on Office.com Select Sign in Enter your credentials Username: akersys@balcan.com If it asks you for a password You must enter your Outlook password. If you do not remember it let me know. The change of that password will affect also Outlook. You can use Teams, Word, Excel, Outlook... Let me know when you are available I will connect to your laptop and see why it is asking you and denying you access... Regards,""";"""8619820"",""Andrew Kersys"",""Andrew Kersys &lt;akersys@balcan.com&gt;"",""Analyste, données de ventes - Analyst, Sales Forecast Data"",""2025-05-22 16:41:56 -0400"",""Requester"",""B2 MTL 2 (Montreal 2)"",,,""&lt;None&gt;"",,,false~""It still does not work. Here are screenshots.. berp opens (which was never the issue, however I cannot use excel for any files I work with (95% of my job).) This is what I get if I open the file In excel directly through remote connection of magic. It tries to open excel on the network which is not installed. If I copy over the file onto my desktop and try to refresh my files I get these errors. Only case that works is if I only need to review data using the current refresh, but any files that need to be updated and provided to any/all people, I would have to wait until Tuesday when I go back ot the office. ANDREW KERSYS | Sales &amp; Data Analyst Balcan Packaging 9340 Meaux Street, Saint-Leonard, Quebec, H1R 3H2 t: 514.326.9130 ext 2437 | e: akersys@balcan.com www.balcan.com From: Balcan Innovations - Centre d'aide / Service Desk helpdesk@balcan.com Sent: Wednesday, August 14, 2024 3:57 PM To: Andrew Kersys akersys@balcan.com Cc: Samuel Raavi sraavi@balcan.com Subject: Requête / Incident #7601 Remote Access [Courriel Externe - External email]""";"""10665238"",""Marwan Takchi"",""Marwan Takchi &lt;mtakchi@balcan.com&gt;"",""HelpDesk Level2"",""2025-02-20 08:39:52 -0500"",""Requester"",""B2 MTL 2 (Montreal 2)"",""Information Technology (IT)"",""514-222-2516"",""Joe Pizzuco"","""",""[-]1"",true~""Hi Andrew, You have already access to Magic / Berp from your house. I didn't have to do anything more than it is already set in your windows and azure profile.. Marwan""";"""8619820"",""Andrew Kersys"",""Andrew Kersys &lt;akersys@balcan.com&gt;"",""Analyste, données de ventes - Analyst, Sales Forecast Data"",""2025-05-22 16:41:56 -0400"",""Requester"",""B2 MTL 2 (Montreal 2)"",,,""&lt;None&gt;"",,,false~""Good Morning, Yes I do have it, however I was told when working from home to use the top one, as the one with the 2 gears wont work. I will be working again this Monday from home, if you need me to test it, I am more than happy to. From: Balcan Innovations - Centre d'aide / Service Desk helpdesk@balcan.com Sent: Tuesday, August 13, 2024 9:38 AM To: Andrew Kersys akersys@balcan.com Cc: Samuel Raavi sraavi@balcan.com Subject: Requêtre / Incident #7601 Remote Access [Courriel Externe - External email]""";"""10665238"",""Marwan Takchi"",""Marwan Takchi &lt;mtakchi@balcan.com&gt;"",""HelpDesk Level2"",""2025-02-20 08:39:52 -0500"",""Requester"",""B2 MTL 2 (Montreal 2)"",""Information Technology (IT)"",""514-222-2516"",""Joe Pizzuco"","""",""[-]1"",true~""Hi Andrew, How do you connect to BERP from home? Do you a remote access or local access (2 gears icon) Regards,"""</t>
  </si>
  <si>
    <t>Andrew had already all the rights to work from home... added the Main-BPL group to him in Azure</t>
  </si>
  <si>
    <t>TERMINATION: Avan Abubakir</t>
  </si>
  <si>
    <t>From: Tao Wong twong@balcan.com Sent: Friday, June 28, 2024 12:04 PM To: 0-IT Department Group itdepartmentgroup@balcan.com Subject: Farewell to Avan Hi Team, I hope this email finds you well. It is with mixed emotions that I share the news that Avan will be leaving our team
August 9th. She has been an integral part of our group, and her contributions have been valuable. Avan will be moving on to new opportunities, and we wish her all the best in her future endeavors. Please join me in expressing our gratitude and bidding farewell to Avan. We will be organizing a farewell gathering where we can share memories and wish her well. Thanks TAO WONG, M.Sc., MBA |
Directeur exécutif des TI / Chief Information Officer Balcan Innovations Inc. 9475 Meaux, St-Leonard, Quebec H1R 3H2 T: (514) 326-9130 ext. 3412 | e : twong@balcan.com www.balcaninnovations.com</t>
  </si>
  <si>
    <t>emails converted to shared
accounts disabled
previlidged accounts disabled</t>
  </si>
  <si>
    <t>"Avan Abubakir &lt;aabubakir@balcan.com&gt;"</t>
  </si>
  <si>
    <t>The computer is not working. In the quality room at B1 in front of line 33. Very important to resolve it asap please.</t>
  </si>
  <si>
    <t>42:25:53</t>
  </si>
  <si>
    <t>170:25:53</t>
  </si>
  <si>
    <t>42:26:13</t>
  </si>
  <si>
    <t>170:26:13</t>
  </si>
  <si>
    <t>Description du problème/Issue Description: The computer is not working. In the quality room at B1 in front of line 33. Very important to resolve it asap please.</t>
  </si>
  <si>
    <t>"""10665238"",""Marwan Takchi"",""Marwan Takchi &lt;mtakchi@balcan.com&gt;"",""HelpDesk Level2"",""2025-02-20 08:39:52 -0500"",""Requester"",""B2 MTL 2 (Montreal 2)"",""Information Technology (IT)"",""514-222-2516"",""Joe Pizzuco"","""",""[-]1"",true~""Hi Yaman, George went there last week, and all worked perfectly fine. Closing the incident. @George Kanatselis"""</t>
  </si>
  <si>
    <t>all was working fine.</t>
  </si>
  <si>
    <t>https://helpdesk.balcan.com/attachments/bc0570d89f68449e6459/capture-d-ecran-2024-08-12-110300.png</t>
  </si>
  <si>
    <t>FW: Complaints emails list</t>
  </si>
  <si>
    <t>GEORGE KANATSELIS | Network Administrator - IT Balcan Innovations Inc. 9340 Meaux, St-Leonard, Quebec H1R 3H2 t: (514) 326-9130 ext. 2179 | e: george@balcan.com www.balcan.com From: Hershel Teitelbaum hershel@balcan.com Sent: Monday, August 12, 2024 10:46 AM To: Anat Zohar azohar@balcan.com; George Kanatselis george@balcan.com Cc: Linda Saaoui lsaaoui@balcan.com Subject: Re: Complaints emails list George, Please create him in the magic users list so his email pops up for selection On Aug 12, 2024, at 8:53 AM, Anat Zohar &lt;azohar@balcan.com&gt; wrote: ﻿ Good morning Hershel, Jonathan Daoust is missing in the Complaint’s email list. jdaoust@plastixxffs.com Jonathan Daoust Please add him. Thanks Anat</t>
  </si>
  <si>
    <t>2:27:29</t>
  </si>
  <si>
    <t>2:27:40</t>
  </si>
  <si>
    <t>"""8247418"",""George Kanatselis"",""George Kanatselis &lt;george@balcan.com&gt;"","""",""2025-06-26 08:47:31 -0400"",""Service Agent User"",""B2 MTL 2 (Montreal 2)"",""Information Technology (IT)"","""",""Joe Pizzuco"","""",""en"",false~""done i created him"""</t>
  </si>
  <si>
    <t>Demandes</t>
  </si>
  <si>
    <t>Bonjour, J’ai quelques fonctionnalités qui ne sont pas sur mon laptop. Est-ce possible de : Obtenir le logiciel Magik Pay Avoir accès au réseau comme Liliana (je crois que c’est le H) Installer dans mon Outlook le fichier Paie (comme Liliana) Laisse-moi savoir si je dois être redirigé à une autre personne si mes demandes ne vont pas à toi. Bonne semaine ? ANICK D’ARAGON | Spécialiste Paie – Payroll Specialist Balcan Innovations Inc. 9475 Meaux, St-Leonard, Quebec H1R 3H2 T: 514.326.9130 | M: 438-354-4927 | adaragon@balcan.com www.balcan.com</t>
  </si>
  <si>
    <t>23:43:06</t>
  </si>
  <si>
    <t>71:43:06</t>
  </si>
  <si>
    <t>56:33:15</t>
  </si>
  <si>
    <t>216:33:15</t>
  </si>
  <si>
    <t>"""10665238"",""Marwan Takchi"",""Marwan Takchi &lt;mtakchi@balcan.com&gt;"",""HelpDesk Level2"",""2025-02-20 08:39:52 -0500"",""Requester"",""B2 MTL 2 (Montreal 2)"",""Information Technology (IT)"",""514-222-2516"",""Joe Pizzuco"","""",""[-]1"",true~""Bonjour Anick, Comme je t'ai informe par teams ce matin, c'est @Chantal Bouchard qui a probablement le mot de passe pour que j'installe la boite Payroll dans outlook. Je lui ai envoye un message par Teams, J'attends ca reponse, Cordialement,""";"""10665238"",""Marwan Takchi"",""Marwan Takchi &lt;mtakchi@balcan.com&gt;"",""HelpDesk Level2"",""2025-02-20 08:39:52 -0500"",""Requester"",""B2 MTL 2 (Montreal 2)"",""Information Technology (IT)"",""514-222-2516"",""Joe Pizzuco"","""",""[-]1"",true~""Bonjour Anick, J'ai configure les map drives que tu auras besoin pour MagikPay. Le reste est hors de mon controle. Pour le password de Payroll dans Outlook, Je n'ai toujours pas recu aucune indication ou message de Julie Lavergne. Je vais lui envoyer un autre message par teams. Marwan"""</t>
  </si>
  <si>
    <t>Resolut par Joe Pizzuco</t>
  </si>
  <si>
    <t>The printer is not working because the toner is empty. Nobody's available to get us some toner. We need a new toner box apparently.</t>
  </si>
  <si>
    <t>5:21:00</t>
  </si>
  <si>
    <t>15:27:12</t>
  </si>
  <si>
    <t>31:27:12</t>
  </si>
  <si>
    <t>Requis pour / Requested For :: mbrady@plastixxffs.com~Printer Location: Customer Service Plastixx~Service Request: Issue with Printer~Description: The printer is not working because the toner is empty. Nobody's available to get us some toner. We need a new toner box apparently.~Printer Name: SHARP MX-3071</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Email was sent to Reception as they should follow up on toner delivery."""</t>
  </si>
  <si>
    <t>Voir note</t>
  </si>
  <si>
    <t>"customerservice@plastixxffs.com"</t>
  </si>
  <si>
    <t>Access to Synergy</t>
  </si>
  <si>
    <t>Good Morning, Issue – no access to Synergy –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 My current email will be in effect until 11/05/24. Thank you.</t>
  </si>
  <si>
    <t>24:58:26</t>
  </si>
  <si>
    <t>72:58:26</t>
  </si>
  <si>
    <t>25:11:41</t>
  </si>
  <si>
    <t>73:11:41</t>
  </si>
  <si>
    <t>"""9275365"",""Philippe Tetreault"",""Philippe Tetreault &lt;ptetreault@balcan.com&gt;"","""",""2025-06-26 08:30:31 -0400"",""Administrator"",""B2 MTL 2 (Montreal 2)"",""Information Technology (IT)"","""",""Perry Bachountakis"","""",""en"",false~""Let us know if it happen again, thanks.""";"""10980588"",""whall@balcan.com"",""whall@balcan.com"",,,""Requester"",,,,""&lt;None&gt;"",,,false~""Good Morning, Did not function Monday, I submitted the ticket – tried it again yesterday and it functioned – thank you for checking.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hursday, August 15, 2024 9:13 AM To: Wes Hall whall@balcan.com Subject: Requêtre / Incident #7595 Access to Synergy [Courriel Externe - External email]""";"""9275365"",""Philippe Tetreault"",""Philippe Tetreault &lt;ptetreault@balcan.com&gt;"","""",""2025-06-26 08:30:31 -0400"",""Administrator"",""B2 MTL 2 (Montreal 2)"",""Information Technology (IT)"","""",""Perry Bachountakis"","""",""en"",false~""Is it working now? Are you trying for the office or remote?"""</t>
  </si>
  <si>
    <t>https://helpdesk.balcan.com/attachments/b9d7acbdbcd8b98d115b/not-working.png</t>
  </si>
  <si>
    <t>Laval B3 silos</t>
  </si>
  <si>
    <t>Morning, Need a reset for B3 Tanks file/silo readings in Magic. Thanks, Mark Gallo | Resin Coordinator Balcan Innovations Inc. 304 Saulnier, Laval, Quebec H7M 3T3 t: 514.326.9130 x2334 | m: 514.250.5464 | [www.balcan.com] www.balcan.com</t>
  </si>
  <si>
    <t>2:16:58</t>
  </si>
  <si>
    <t>"""8247418"",""George Kanatselis"",""George Kanatselis &lt;george@balcan.com&gt;"","""",""2025-06-26 08:47:31 -0400"",""Service Agent User"",""B2 MTL 2 (Montreal 2)"",""Information Technology (IT)"","""",""Joe Pizzuco"","""",""en"",false~""fixed""";"""9762332"",""Joe Pizzuco"",""Joe Pizzuco &lt;jpizzuco@balcan.com&gt;"","""",""2025-06-13 13:22:11 -0400"",""Administrator"",""B2 MTL 2 (Montreal 2)"",""Information Technology (IT)"","""",""Tao Wong"","""",""en"",false~""Mark wew ill get on it asap. As got B1, we are still good, correct? JOE PIZZUCO | IT Manager, Service Desk Balcan Innovations Inc. 9340 Meaux, St-Leonard, Quebec H1R 3H2 T: (514) 777-7411| jpizzuco@balcan.com www.balcan.com From: Mark Gallo mgallo@balcan.com Sent: Monday, August 12, 2024 08:38 To: helpdesk helpdesk@balcan.com; George Kanatselis george@balcan.com; Joe Pizzuco jpizzuco@balcan.com Cc: Helen Vlogiannitis helenv@balcan.com Subject: Laval B3 silos Morning, Need a reset for B3 Tanks file/silo readings in Magic. Thanks, Mark Gallo | Resin Coordinator Balcan Innovations Inc. 304 Saulnier, Laval, Quebec H7M 3T3 t: 514.326.9130 x2334 | m: 514.250.5464 | [www.balcan.com] www.balcan.com"""</t>
  </si>
  <si>
    <t>travel access</t>
  </si>
  <si>
    <t>Hi, just want to know if I need special permission to connect in the US. Going to our Wisconsin location Thanks Mario Ronca | Corporate Director of Finance &amp; Controller Balcan Innovations Inc. 9340 Meaux, St-Leonard, Quebec H1R 3H2 t: (438) 880-9910 | e: mronca@balcan.com | www.balcan.com</t>
  </si>
  <si>
    <t>0:30:35</t>
  </si>
  <si>
    <t>12:57:13</t>
  </si>
  <si>
    <t>mario, i added you to the exception list.  When you come back I will remove you for the list</t>
  </si>
  <si>
    <t xml:space="preserve">pas acces ci dessus
\\Ter-svr-sap01\b1_shr\EFT
 </t>
  </si>
  <si>
    <t>10:27:47</t>
  </si>
  <si>
    <t>43:51:20</t>
  </si>
  <si>
    <t xml:space="preserve">Description du problème/Issue Description: pas acces ci dessus
\\Ter-svr-sap01\b1_shr\EFT
 </t>
  </si>
  <si>
    <t>"""10665238"",""Marwan Takchi"",""Marwan Takchi &lt;mtakchi@balcan.com&gt;"",""HelpDesk Level2"",""2025-02-20 08:39:52 -0500"",""Requester"",""B2 MTL 2 (Montreal 2)"",""Information Technology (IT)"",""514-222-2516"",""Joe Pizzuco"","""",""[-]1"",true~""Sent a team message to Fatima,"""</t>
  </si>
  <si>
    <t>created a map drive Q,
Shortcut on her desktop too.</t>
  </si>
  <si>
    <t>Fwd: IT Bplant</t>
  </si>
  <si>
    <t>Sent from my iPhone Begin forwarded message: From: German Loo german@balcan.com Date: August 11, 2024 at 4:47:02 AM EDT To: Koduri Chiranjeevi kchiranjeevi@balcan.com, Steven Williams swilliams@balcan.com Cc: Tinh Bon San bon@balcan.com, Muhterem Parmaksiz muhterem@balcan.com, Zahid Muhmood zahid@balcan.com Subject: IT B2 plant ﻿ Good morning. People are becoming frustrated as the computers / printers / label printers are continuously out of order. There is sometimes a line up of 2-3 people waiting on the 1 computer that is working. There needs to be more active involvement when the computers / printers become unavailable. Constantly, the computer will not be able to be logged on, other times it’s the printer not working, or the label printer. It’s not just the night shift as even in the morning shift, I am told they are tired of it and requests sent but nothing is fixed for days if not weeks at a time. Granted the people aren’t the most tech savvy individuals but it shouldn’t be this problematic just to log on the computer and enter information in the magic system or Print the skid sheets / labels etc… Regards, German.</t>
  </si>
  <si>
    <t>24:24:24</t>
  </si>
  <si>
    <t>23:07:27</t>
  </si>
  <si>
    <t>79:28:05</t>
  </si>
  <si>
    <t>"""10665238"",""Marwan Takchi"",""Marwan Takchi &lt;mtakchi@balcan.com&gt;"",""HelpDesk Level2"",""2025-02-20 08:39:52 -0500"",""Requester"",""B2 MTL 2 (Montreal 2)"",""Information Technology (IT)"",""514-222-2516"",""Joe Pizzuco"","""",""[-]1"",true~""Hi Bon, For the HP printers I have only one control is to configure them to work as they should with Magic. I went today to check on 105, the Label Printer is working fine according to the people working on that line. The HP Pro 400 on that line, the paper keeps jamming under the Cartrigdge. I cleaned that area and still it jamms. This you have to work with people that have the contract of maintenance or replacements. For the Line 128, worked on the HP Printer. I fixed also the wrapping area one lost its calibration. For Line 1 (Koduri), George went yesterday and the workers on that line assured him that everything was working fine... Regards, Marwan""";"""10665238"",""Marwan Takchi"",""Marwan Takchi &lt;mtakchi@balcan.com&gt;"",""HelpDesk Level2"",""2025-02-20 08:39:52 -0500"",""Requester"",""B2 MTL 2 (Montreal 2)"",""Information Technology (IT)"",""514-222-2516"",""Joe Pizzuco"","""",""[-]1"",true~""Good Morning Bon, We changed just one line the password which is line 105. With the new rules that have been implemented we didn't have a choice. I have written the username and Password on the table someone changed it place behind the monitor. So here is the user name for line 105, Username: line105 Password: Extrusion247!! I will pass to B2 plant and see what is the problem. other label printers we did not touch any configuration, or reinstalled windows or changed any wiring. The usernames are the lines numbers. I fixed the Windows issue in B1 only, it was a file that was removed that has nothing to do with printers. Regards, Marwan"""</t>
  </si>
  <si>
    <t xml:space="preserve">Line 18 was fixed by Joe.
Line 105 the Label printer is working fine. 
The HP Pro 400 keeps jamming under the cartridge of ink.
Tried to clean it the best that I could but still jams.
this mut be taken care of by the company that has the contract... </t>
  </si>
  <si>
    <t>Outlook keeps closing out when opening a message.  I have rebooted the computer and changed "New Outlook" to OFF</t>
  </si>
  <si>
    <t>26:32:31</t>
  </si>
  <si>
    <t>122:32:31</t>
  </si>
  <si>
    <t>37:35:17</t>
  </si>
  <si>
    <t>165:35:17</t>
  </si>
  <si>
    <t>Logiciel demandé/Requested Software: Other~Spécifier si autre / If other specify :: Outlook keeps closing out when opening a message.  I have rebooted the computer and changed 'New Outlook' to OFF</t>
  </si>
  <si>
    <t>"""10665238"",""Marwan Takchi"",""Marwan Takchi &lt;mtakchi@balcan.com&gt;"",""HelpDesk Level2"",""2025-02-20 08:39:52 -0500"",""Requester"",""B2 MTL 2 (Montreal 2)"",""Information Technology (IT)"",""514-222-2516"",""Joe Pizzuco"","""",""[-]1"",true~""Reached out to Jon for this issue and his access in Magic / Berp for the Sales Pipeline, by Teams. Waiting for his comeback.""";"""9586332"",""jmullen@plastixxffs.com"",""jmullen@plastixxffs.com"","""",""2025-02-25 15:53:07 -0500"",""Requester"",""B8 Plastixx FFS (Terrebonne)"",,"""",""&lt;None&gt;"","""",""[-]1"",false~""Yes Thank you, Jon Jon Mullen National Account Manager Plastixx FFS Technologies (517) 599-4492 jmullen@plastixxffs.com From: Balcan Innovations - Centre d'aide / Service Desk helpdesk@balcan.com Sent: Wednesday, August 14, 2024 4:01 PM To: Jon Mullen jmullen@plastixxffs.com Subject: Requêtre / Incident #7590 Requête d'accès logiciel / Software Access Request [Courriel Externe - External email]""";"""10665238"",""Marwan Takchi"",""Marwan Takchi &lt;mtakchi@balcan.com&gt;"",""HelpDesk Level2"",""2025-02-20 08:39:52 -0500"",""Requester"",""B2 MTL 2 (Montreal 2)"",""Information Technology (IT)"",""514-222-2516"",""Joe Pizzuco"","""",""[-]1"",true~""Hi Jon, when you turn off the new outlook, does the same issue happens also? Marwan"""</t>
  </si>
  <si>
    <t>Had Team / Logmein session with Jon.
One for his Outlook issue. It happens from time to time, but for a while this issue hasn't come up.
I suggested he tries the new Outlook and let me know if this issue happens again.
On a separate issue I helped Jon to access his BERP and showed him how to access the Sales Pipeline.</t>
  </si>
  <si>
    <t>PC in QC room in B1</t>
  </si>
  <si>
    <t>Hi, team: The PC for gauge profile machine (OAKLAND machine) in QC room -B1 close to line #1 stopped working, could fix it? Thanks Wang Gang Wang | Laboratory Technician Balcan Innovations Inc . 9340 Meaux, Montreal, Quebec H1R 3H2 t: (514) 326-9130 ext. 2180 e: gwang@balcan.com | www.balcan.com</t>
  </si>
  <si>
    <t>8:43:49</t>
  </si>
  <si>
    <t>72:43:49</t>
  </si>
  <si>
    <t>20:11:40</t>
  </si>
  <si>
    <t>116:11:40</t>
  </si>
  <si>
    <t>"""8247418"",""George Kanatselis"",""George Kanatselis &lt;george@balcan.com&gt;"","""",""2025-06-26 08:47:31 -0400"",""Service Agent User"",""B2 MTL 2 (Montreal 2)"",""Information Technology (IT)"","""",""Joe Pizzuco"","""",""en"",false~""pc working and tested""";"""8247418"",""George Kanatselis"",""George Kanatselis &lt;george@balcan.com&gt;"","""",""2025-06-26 08:47:31 -0400"",""Service Agent User"",""B2 MTL 2 (Montreal 2)"",""Information Technology (IT)"","""",""Joe Pizzuco"","""",""en"",false~""Gaugeline1 is the name with no spaces GEORGE KANATSELIS | Network Administrator - IT Balcan Innovations Inc. 9340 Meaux, St-Leonard, Quebec H1R 3H2 t: (514) 326-9130 ext. 2179 | e: george@balcan.com www.balcan.com From: Gang Wang gwang@balcan.com Sent: Tuesday, August 13, 2024 2:37 PM To: George Kanatselis george@balcan.com; helpdesk helpdesk@balcan.com Cc: Leila Naderi lnaderi@balcan.com; Yaman Saleh ysaleh@balcan.com; Rodrigue Moussa rmoussa@balcan.com Subject: RE: PC in QC room in B1 Georghe: I tried, but the password (gauge) for old user name of OAKLANDLINE1-PC\oakland and new user name of Gauge Line 1 didn’t work. Could you let me know the user name and password? Thx W From: Gang Wang &lt;gwang@balcan.com&gt; Sent: Tuesday, August 13, 2024 11:00 AM To: George Kanatselis &lt;george@balcan.com&gt;; helpdesk &lt;helpdesk@balcan.com&gt; Cc: Leila Naderi &lt;lnaderi@balcan.com&gt; Subject: RE: PC in QC room in B1 I will try it and let you know thx From: George Kanatselis &lt;george@balcan.com&gt; Sent: Tuesday, August 13, 2024 9:10 AM To: Gang Wang &lt;gwang@balcan.com&gt;; helpdesk &lt;helpdesk@balcan.com&gt; Cc: Leila Naderi &lt;lnaderi@balcan.com&gt;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he: I tried, but the password (gauge) for old user name of OAKLANDLINE1-PC\oakland and new user name of Gauge Line 1 didn’t work. Could you let me know the user name and password? Thx W From: Gang Wang gwang@balcan.com Sent: Tuesday, August 13, 2024 11:00 AM To: George Kanatselis george@balcan.com; helpdesk helpdesk@balcan.com Cc: Leila Naderi lnaderi@balcan.com Subject: RE: PC in QC room in B1 I will try it and let you know thx From: George Kanatselis &lt;george@balcan.com&gt; Sent: Tuesday, August 13, 2024 9:10 AM To: Gang Wang &lt;gwang@balcan.com&gt;; helpdesk &lt;helpdesk@balcan.com&gt; Cc: Leila Naderi &lt;lnaderi@balcan.com&gt;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I will try it and let you know thx From: George Kanatselis george@balcan.com Sent: Tuesday, August 13, 2024 9:10 AM To: Gang Wang gwang@balcan.com; helpdesk helpdesk@balcan.com Cc: Leila Naderi lnaderi@balcan.com Subject: RE: PC in QC room in B1 Did you try the new gauge computer. Does it work?? GEORGE KANATSELIS | Network Administrator - IT Balcan Innovations Inc. 9340 Meaux, St-Leonard, Quebec H1R 3H2 t: (514) 326-9130 ext. 2179 | e: george@balcan.com www.balcan.com From: Gang Wang &lt;gwang@balcan.com&gt; Sent: Monday, August 12, 2024 3:57 PM To: George Kanatselis &lt;george@balcan.com&gt;; helpdesk &lt;helpdesk@balcan.com&gt; Cc: Leila Naderi &lt;lnaderi@balcan.com&gt;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Did you try the new gauge computer. Does it work?? GEORGE KANATSELIS | Network Administrator - IT Balcan Innovations Inc. 9340 Meaux, St-Leonard, Quebec H1R 3H2 t: (514) 326-9130 ext. 2179 | e: george@balcan.com www.balcan.com From: Gang Wang gwang@balcan.com Sent: Monday, August 12, 2024 3:57 PM To: George Kanatselis george@balcan.com; helpdesk helpdesk@balcan.com Cc: Leila Naderi lnaderi@balcan.com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o to the gauge on line 1 . I put new computer there. User is gaugeline1 pwd is Oakland247-9340 GEORGE KANATSELIS | Network Administrator - IT Balcan Innovations Inc. 9340 Meaux, St-Leonard, Quebec H1R 3H2 t: (514) 326-9130 ext. 2179 | e: george@balcan.com www.balcan.com From: Gang Wang gwang@balcan.com Sent: Monday, August 12, 2024 3:57 PM To: George Kanatselis george@balcan.com; helpdesk helpdesk@balcan.com Cc: Leila Naderi lnaderi@balcan.com Subject: RE: PC in QC room in B1 George: I checked the 2 machines, Model# is CX1000. But I believe the CD for CX1200 would work. Because this is the only one CD we have If you want to contact Oakland, here is the info: From: Gang Wang Sent: Monday, August 12, 2024 3:43 PM To: George Kanatselis &lt;george@balcan.com&gt;; helpdesk &lt;helpdesk@balcan.com&gt; Cc: Leila Naderi &lt;lnaderi@balcan.com&gt;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 I checked the 2 machines, Model# is CX1000. But I believe the CD for CX1200 would work. Because this is the only one CD we have If you want to contact Oakland, here is the info: From: Gang Wang Sent: Monday, August 12, 2024 3:43 PM To: George Kanatselis george@balcan.com; helpdesk helpdesk@balcan.com Cc: Leila Naderi lnaderi@balcan.com Subject: RE: PC in QC room in B1 Hi, George: I put the CD on the top of the gauge machine in our lab in RD
department. Both the gauge machines in lab and in QC room are OAKLLAND, and same model CX1200. I believe, the CD for both machines should be same. Thanks George From: Gang Wang &lt;gwang@balcan.com&gt; Sent: Monday, August 12, 2024 2:16 PM To: George Kanatselis &lt;george@balcan.com&gt;; helpdesk &lt;helpdesk@balcan.com&gt; Cc: Leila Naderi &lt;lnaderi@balcan.com&gt;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Hi, George: I put the CD on the top of the gauge machine in our lab in RD
department. Both the gauge machines in lab and in QC room are OAKLLAND, and same model CX1200. I believe, the CD for both machines should be same. Thanks George From: Gang Wang gwang@balcan.com Sent: Monday, August 12, 2024 2:16 PM To: George Kanatselis george@balcan.com; helpdesk helpdesk@balcan.com Cc: Leila Naderi lnaderi@balcan.com Subject: RE: PC in QC room in B1 George: User: OAKLANDLINE1-PC\oakland Password: gauge. I will let you know about the CD. Thx From: George Kanatselis &lt;george@balcan.com&gt; Sent: Monday, August 12, 2024 2:11 PM To: Gang Wang &lt;gwang@balcan.com&gt;; helpdesk &lt;helpdesk@balcan.com&gt; Cc: Leila Naderi &lt;lnaderi@balcan.com&gt;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619895"",""Gang Wang"",""Gang Wang &lt;gwang@balcan.com&gt;"",""Technicien de laboratoire - Lab Technician"",""2024-07-23 08:15:41 -0400"",""Requester"",""B1 MTL 1 (Montreal 1)"",,,""&lt;None&gt;"",,,false~""George: User: OAKLANDLINE1-PC\oakland Password: gauge. I will let you know about the CD. Thx From: George Kanatselis george@balcan.com Sent: Monday, August 12, 2024 2:11 PM To: Gang Wang gwang@balcan.com; helpdesk helpdesk@balcan.com Cc: Leila Naderi lnaderi@balcan.com Subject: RE: PC in QC room in B1 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lt;gwang@balcan.com&gt; Sent: Friday, August 9, 2024 1:27 PM To: helpdesk &lt;helpdesk@balcan.com&gt;; George Kanatselis &lt;george@balcan.com&gt; Cc: Leila Naderi &lt;lnaderi@balcan.com&gt;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8247418"",""George Kanatselis"",""George Kanatselis &lt;george@balcan.com&gt;"","""",""2025-06-26 08:47:31 -0400"",""Service Agent User"",""B2 MTL 2 (Montreal 2)"",""Information Technology (IT)"","""",""Joe Pizzuco"","""",""en"",false~""Gang I need the password for gauge machine. I also need the cd to install it , do you have it. I am making a new computer to replace damaged computer. GEORGE KANATSELIS | Network Administrator - IT Balcan Innovations Inc. 9340 Meaux, St-Leonard, Quebec H1R 3H2 t: (514) 326-9130 ext. 2179 | e: george@balcan.com www.balcan.com From: Gang Wang gwang@balcan.com Sent: Friday, August 9, 2024 1:27 PM To: helpdesk helpdesk@balcan.com; George Kanatselis george@balcan.com Cc: Leila Naderi lnaderi@balcan.com Subject: PC in QC room in B1 Hi, team: The PC for gauge profile machine (OAKLAND machine) in QC room -B1 close to line #1 stopped working, could fix it? Thanks Wang Gang Wang | Laboratory Technician Balcan Innovations Inc . 9340 Meaux, Montreal, Quebec H1R 3H2 t: (514) 326-9130 ext. 2180 e: gwang@balcan.com | www.balcan.com"""</t>
  </si>
  <si>
    <t>"George Kanatselis &lt;george@balcan.com&gt;";"Leila Naderi &lt;lnaderi@balcan.com&gt;";"ysaleh@balcan.com";"rmoussa@balcan.com"</t>
  </si>
  <si>
    <t>Attachment for Sharepoint</t>
  </si>
  <si>
    <t>Hello Alaa, Can you please provide the sharepoint directory id, application id and certificate for Epicor attachment. Thanks, Eddy</t>
  </si>
  <si>
    <t>34:02:02</t>
  </si>
  <si>
    <t>146:02:02</t>
  </si>
  <si>
    <t>"Duc Tran &lt;dtran@balcan.com&gt;"</t>
  </si>
  <si>
    <t>power bi account</t>
  </si>
  <si>
    <t>Hello Alaa, I got this issue when I tried to login to Powerbi account. Thanks, Eddy</t>
  </si>
  <si>
    <t>13:49:06</t>
  </si>
  <si>
    <t>93:18:29</t>
  </si>
  <si>
    <t>18:05:41</t>
  </si>
  <si>
    <t>98:05:41</t>
  </si>
  <si>
    <t>"""8714290"",""Eddy Qiu"",""Eddy Qiu &lt;eqiu@balcan.com&gt;"",""Programmer Analyst"",""2025-06-16 13:51:43 -0400"",""Service Agent User"",""B1 MTL 1 (Montreal 1)"",""Information Technology (IT)"","""",""&lt;None&gt;"","""",""[-]1"",false~""Hello Alaa, this one is urgent. I am waiting for the account so that I give sales report to management team and sales rep. Regards, Eddy"""</t>
  </si>
  <si>
    <t>fix bim laval error</t>
  </si>
  <si>
    <t>0:23:58</t>
  </si>
  <si>
    <t>"""8247418"",""George Kanatselis"",""George Kanatselis &lt;george@balcan.com&gt;"","""",""2025-06-26 08:47:31 -0400"",""Service Agent User"",""B2 MTL 2 (Montreal 2)"",""Information Technology (IT)"","""",""Joe Pizzuco"","""",""en"",false~""reset pc and cleared the rtdc file, because it grew too big"""</t>
  </si>
  <si>
    <t>open  repair tkt with adt</t>
  </si>
  <si>
    <t>0:44:22</t>
  </si>
  <si>
    <t>88:00:16</t>
  </si>
  <si>
    <t>408:00:16</t>
  </si>
  <si>
    <t>"""8247418"",""George Kanatselis"",""George Kanatselis &lt;george@balcan.com&gt;"","""",""2025-06-26 08:47:31 -0400"",""Service Agent User"",""B2 MTL 2 (Montreal 2)"",""Information Technology (IT)"","""",""Joe Pizzuco"","""",""en"",false~""gate fixed""";"""8247418"",""George Kanatselis"",""George Kanatselis &lt;george@balcan.com&gt;"","""",""2025-06-26 08:47:31 -0400"",""Service Agent User"",""B2 MTL 2 (Montreal 2)"",""Information Technology (IT)"","""",""Joe Pizzuco"","""",""en"",false~""called again today got a confirmed date next friday""";"""8247418"",""George Kanatselis"",""George Kanatselis &lt;george@balcan.com&gt;"","""",""2025-06-26 08:47:31 -0400"",""Service Agent User"",""B2 MTL 2 (Montreal 2)"",""Information Technology (IT)"","""",""Joe Pizzuco"","""",""en"",false~""called ADT waiting for callback for appoint."""</t>
  </si>
  <si>
    <t>"B8 Plastixx FFS (Terrebonne)";"R&amp;D / Sustainability"</t>
  </si>
  <si>
    <t>Hi. Teams meetings don't have phone number, please add so the members can attend by phone. Thank you</t>
  </si>
  <si>
    <t>13:27:20</t>
  </si>
  <si>
    <t>77:27:20</t>
  </si>
  <si>
    <t>13:27:28</t>
  </si>
  <si>
    <t>77:27:28</t>
  </si>
  <si>
    <t>Description du problème/Issue Description: Hi. Teams meetings don't have phone number, please add so the members can attend by phone. Thank you</t>
  </si>
  <si>
    <t>"""8786937"",""Tu Phuong Vo"",""Tu Phuong Vo &lt;tvo@balcan.com&gt;"",""IT Manager - Assets, Contracts and Services"",""2025-06-26 09:18:18 -0400"",""Administrator"",""B1 MTL 1 (Montreal 1)"",""Information Technology (IT)"","""",""Tao Wong"","""",""en"",false~""Hi Anda, The audio conferencing license was assigned to your account. You should be good to go!"""</t>
  </si>
  <si>
    <t>Probleme mezzpart</t>
  </si>
  <si>
    <t>Courriel ne fonctionne pas @ mezzparts Rob JR Maintenance Manager NEL MAR Security Packaging, Division Of Balcan Innovation Inc. 3100 Rue des Batisseurs, Terrebonne, QC, J6Y 0A2 T 450-477-0001 X347 C 514-916-9437 T 800-363-2283 Nelmar.com Envoyé de mon iPhone</t>
  </si>
  <si>
    <t>32:22:33</t>
  </si>
  <si>
    <t>144:22:33</t>
  </si>
  <si>
    <t>64:07:31</t>
  </si>
  <si>
    <t>288:07:31</t>
  </si>
  <si>
    <t>"""9275365"",""Philippe Tetreault"",""Philippe Tetreault &lt;ptetreault@balcan.com&gt;"","""",""2025-06-26 08:30:31 -0400"",""Administrator"",""B2 MTL 2 (Montreal 2)"",""Information Technology (IT)"","""",""Perry Bachountakis"","""",""en"",false~""Je vais confirmer avec Stéphane poste 348, mais il semble fonctionner.""";"""9275365"",""Philippe Tetreault"",""Philippe Tetreault &lt;ptetreault@balcan.com&gt;"","""",""2025-06-26 08:30:31 -0400"",""Administrator"",""B2 MTL 2 (Montreal 2)"",""Information Technology (IT)"","""",""Perry Bachountakis"","""",""en"",false~""Avez vous le mot de passe? Avez vous essayé sur un ordinateur, aller à office.com et entrer le courriel et le mot de passe."""</t>
  </si>
  <si>
    <t>Weekly reports</t>
  </si>
  <si>
    <t>Good morning Can we pls set up Jon Mullen to receive the automated daily reports that are sent to sales rep? Please set him up with jmullen@plastixxffs.com Thank you, KATIA ZICHELLA | CSR Manager Balcan Innovations Inc. 9475 Rue de Meaux, St-Leonard, Quebec H1R 3H3 T: (514) 326-0200 ext: 2269 | e: kzichella@balcan.com www.balcan.com From: Jon Mullen jmullen@plastixxffs.com Sent: Friday, August 9, 2024 7:47 AM To: Katia Zichella kzichella@balcan.com Subject: RE: Weekly reports Hi, I don’t have any old ones. I used to see auto generated reports, like open orders and shipments. Thank you, Jon Jon Mullen National Account Manager Plastixx FFS Technologies (517) 599-4492 jmullen@plastixxffs.com From: Katia Zichella &lt;kzichella@balcan.com&gt; Sent: Thursday, August 8, 2024 9:00 PM To: Jon Mullen &lt;jmullen@plastixxffs.com&gt; Subject: RE: Weekly reports Hi Jon The open orders report? Do you have an old report? KATIA ZICHELLA | CSR Manager Balcan Innovations Inc. 9475 Rue de Meaux, St-Leonard, Quebec H1R 3H3 T: (514) 326-0200 ext: 2269 | e: kzichella@balcan.com www.balcan.com From: Jon Mullen &lt;jmullen@plastixxffs.com&gt; Sent: Thursday, August 8, 2024 8:56 PM To: Katia Zichella &lt;kzichella@balcan.com&gt; Subject: Weekly reports Hi, Do you know how I can get back to receiving the weekly reports that are automatically generated? Get Outlook for iOS</t>
  </si>
  <si>
    <t>1:03:47</t>
  </si>
  <si>
    <t>2:14:05</t>
  </si>
  <si>
    <t>1:03:55</t>
  </si>
  <si>
    <t>2:14:13</t>
  </si>
  <si>
    <t>"""8247418"",""George Kanatselis"",""George Kanatselis &lt;george@balcan.com&gt;"","""",""2025-06-26 08:47:31 -0400"",""Service Agent User"",""B2 MTL 2 (Montreal 2)"",""Information Technology (IT)"","""",""Joe Pizzuco"","""",""en"",false~""done, set him up like other salesmen"""</t>
  </si>
  <si>
    <t>Maintenance Request 00050646 for Line # 122 Bdg 2: please georges     peut tu enlever le password  (</t>
  </si>
  <si>
    <t>Please Review Maintenance Request 050646 for Line # 122 Request by 1898 Status: 0.Requested Details: please georges peut tu enlever le password (EXTRUSION247 ) de data collection or magic nous sommes tanne de faire le pass word chacque 5 munites merci beacoup</t>
  </si>
  <si>
    <t>15:06:34</t>
  </si>
  <si>
    <t>0:32:37</t>
  </si>
  <si>
    <t>15:06:45</t>
  </si>
  <si>
    <t>"""8247418"",""George Kanatselis"",""George Kanatselis &lt;george@balcan.com&gt;"","""",""2025-06-26 08:47:31 -0400"",""Service Agent User"",""B2 MTL 2 (Montreal 2)"",""Information Technology (IT)"","""",""Joe Pizzuco"","""",""en"",false~""non"""</t>
  </si>
  <si>
    <t>https://helpdesk.balcan.com/attachments/fd86ccacf9744cc87571/maint_req00050646_2419431.pdf</t>
  </si>
  <si>
    <t>New Employee Franco Spada</t>
  </si>
  <si>
    <t>Hi, We will have a new employee on September 3, 2024. I will need a laptop and accessories for the laptop. Headset. 2 screens. One desk will have to be determined when I return on august 26. All the access for inventory that Patrick has. Ocean access, resin management, payables modules. Thanks Nancy Nancy Lett | Division Controller Balcan Innovations Inc. 9340 Meaux, St-Leonard, Quebec H1R 3H2 t: (438) 391-8642 | e: nlett@balcan.com | www.balcan.com</t>
  </si>
  <si>
    <t>3:05:40</t>
  </si>
  <si>
    <t>19:05:40</t>
  </si>
  <si>
    <t>95:55:45</t>
  </si>
  <si>
    <t>431:55:45</t>
  </si>
  <si>
    <t>"""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Arriving on Mon Aug 26 Setup Bureau de Fouzia""";"""8786937"",""Tu Phuong Vo"",""Tu Phuong Vo &lt;tvo@balcan.com&gt;"",""IT Manager - Assets, Contracts and Services"",""2025-06-26 09:18:18 -0400"",""Administrator"",""B1 MTL 1 (Montreal 1)"",""Information Technology (IT)"","""",""Tao Wong"","""",""en"",false~""Merci à vous 2, désolée j'ai vue le nom après seulement!""";"""9240788"",""Laurie-Eve Marsolais"",""Laurie-Eve Marsolais &lt;Laurie-Eve.Marsolais@nelmar.com&gt;"",""HR Manager"",""2025-06-25 09:23:45 -0400"",""Requester-HR"",""B8 Nelmar (Terrebonne)"",""Human Resources"",""450-477-0001 255"",""&lt;None&gt;"",""514-791-8572"",""[-]1"",false~""It's written in the ticket title. His name is Franco Spada.
Merci!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vendredi, août 9, 2024 11:38 a.m. À : Nancy Lett nlett@balcan.com Cc : Julie Lavergne jlavergne@balcan.com; Laurie-Eve Marsolais laurie-eve.marsolais@nelmar.com; Dominik Tremblay dtremblay@balcan.com Objet : Requêtre / Incident #7580 New Employee Franco Spada [Courriel Externe - External email]""";"""8619943"",""Julie Lavergne"",""Julie Lavergne &lt;jlavergne@balcan.com&gt;"",""HR Director - Operations"",""2025-06-13 08:46:43 -0400"",""Requester-HR"",""B2 MTL 2 (Montreal 2)"",""Human Resources"","""",""&lt;None&gt;"","""",""[-]1"",false~""Bonjour, L’analyste financier est : Franco Spada Merci JULIE LAVERGNE CRHA | HR Director - Operations Balcan Innovations Inc. 9475 rue Meaux, St-Léonard, Québec H1R 3H2 M: (514) 927-5322 | E: jlavergne@balcan.com www.balcan.com From: Balcan Innovations - Centre d'aide / Service Desk helpdesk@balcan.com Sent: Friday, August 9, 2024 11:38 AM To: Nancy Lett nlett@balcan.com Cc: Julie Lavergne jlavergne@balcan.com; Laurie-Eve Marsolais laurie-eve.marsolais@nelmar.com; Dominik Tremblay dtremblay@balcan.com Subject: Requêtre / Incident #7580 New Employee Franco Spada [Courriel Externe - External email]"""</t>
  </si>
  <si>
    <t>"Julie Lavergne &lt;jlavergne@balcan.com&gt;";"Laurie-Eve Marsolais &lt;Laurie-Eve.Marsolais@nelmar.com&gt;";"dtremblay@balcan.com"</t>
  </si>
  <si>
    <t>"applications";"B6 Covertech (Toronto)";"Executive Leadership"</t>
  </si>
  <si>
    <t>Please open up access for me to book one of the meeting rooms at Covertech in Toronto.  Thanks.</t>
  </si>
  <si>
    <t>2:47:43</t>
  </si>
  <si>
    <t>18:47:43</t>
  </si>
  <si>
    <t>385:45:44</t>
  </si>
  <si>
    <t>1638:46:20</t>
  </si>
  <si>
    <t>Logiciel demandé/Requested Software: Microsoft Office 365~Spécifier si autre / If other specify :: Please open up access for me to book one of the meeting rooms at Covertech in Toronto.  Thanks.</t>
  </si>
  <si>
    <t>"""8620275"",""Mark Wolpert"",""Mark Wolpert &lt;mwolpert@balcan.com&gt;"",""Vice President Sales, Central West"",""2025-04-10 11:32:53 -0400"",""Requester"",,""Sales"","""",""&lt;None&gt;"","""",""[-]1"",false~""Request specific instructions on how to book the meeting room at Covertech. thanks.""";"""8247418"",""George Kanatselis"",""George Kanatselis &lt;george@balcan.com&gt;"","""",""2025-06-26 08:47:31 -0400"",""Service Agent User"",""B2 MTL 2 (Montreal 2)"",""Information Technology (IT)"","""",""Joe Pizzuco"","""",""en"",false~""done"""</t>
  </si>
  <si>
    <t>Hello. My magic will open and then freezes on me and will not unfreeze. Thanks Chris Howell 706-313-6721 www.Balcan.com</t>
  </si>
  <si>
    <t>0:56:49</t>
  </si>
  <si>
    <t>"""8247418"",""George Kanatselis"",""George Kanatselis &lt;george@balcan.com&gt;"","""",""2025-06-26 08:47:31 -0400"",""Service Agent User"",""B2 MTL 2 (Montreal 2)"",""Information Technology (IT)"","""",""Joe Pizzuco"","""",""en"",false~""reset server"""</t>
  </si>
  <si>
    <t>computer is very slow, memory in task manager shows over 90% at all times</t>
  </si>
  <si>
    <t>15:17:19</t>
  </si>
  <si>
    <t>95:17:19</t>
  </si>
  <si>
    <t>43:53:56</t>
  </si>
  <si>
    <t>187:53:56</t>
  </si>
  <si>
    <t>Description du problème/Issue Description: computer is very slow, memory in task manager shows over 90% at all times</t>
  </si>
  <si>
    <t>"""10665238"",""Marwan Takchi"",""Marwan Takchi &lt;mtakchi@balcan.com&gt;"",""HelpDesk Level2"",""2025-02-20 08:39:52 -0500"",""Requester"",""B2 MTL 2 (Montreal 2)"",""Information Technology (IT)"",""514-222-2516"",""Joe Pizzuco"","""",""[-]1"",true~""Bonjour Anne, Comme convenu sur Teams, je vais fermer le billet comme resolu. N'hesite pas a ouvrir un autre billet si necessaire, Cordialement,""";"""8786937"",""Tu Phuong Vo"",""Tu Phuong Vo &lt;tvo@balcan.com&gt;"",""IT Manager - Assets, Contracts and Services"",""2025-06-26 09:18:18 -0400"",""Administrator"",""B1 MTL 1 (Montreal 1)"",""Information Technology (IT)"","""",""Tao Wong"","""",""en"",false~""Super, garde un 30 min de ton temps pour qu'on puisse travailler sur ton laptop. Merci""";"""8901555"",""Anne Isore"",""Anne Isore &lt;aisore@plastixxffs.com&gt;"","""",""2025-06-18 08:50:19 -0400"",""Requester"",""B8 Plastixx FFS (Terrebonne)"",,"""",""&lt;None&gt;"","""",""[-]1"",false~""je serai a B2 mercredi de 8h30 a 11h30""";"""8786937"",""Tu Phuong Vo"",""Tu Phuong Vo &lt;tvo@balcan.com&gt;"",""IT Manager - Assets, Contracts and Services"",""2025-06-26 09:18:18 -0400"",""Administrator"",""B1 MTL 1 (Montreal 1)"",""Information Technology (IT)"","""",""Tao Wong"","""",""en"",false~""Bonjour Anne On a reçu la Ram supplémentaire pour ton laptop. Tu viens encore le mardi à B2 ?""";"""10665238"",""Marwan Takchi"",""Marwan Takchi &lt;mtakchi@balcan.com&gt;"",""HelpDesk Level2"",""2025-02-20 08:39:52 -0500"",""Requester"",""B2 MTL 2 (Montreal 2)"",""Information Technology (IT)"",""514-222-2516"",""Joe Pizzuco"","""",""[-]1"",true~""Went to see Anne Isore Her laptop is a Dell Latitude 5520, Serial #: HQ03S93, 8 gb of Ram, Windows 10. She uses a lot of large excel sheets to do her work. She is constantly connected remotely to BERP (RDP). Her memory peaks up to 96% and doesn't go lower than 90%. Called @Tu Phuong Vo and asked if we can upgrade the memory of the laptop to 12 or 16 gb. Tu, confirmed that yes it is upgradable, She is going to check if she has the proper memories or if she needs to order them. I suggested also maybe it will be time for Anne to upgrade her OS to windows11. Anne works at B2 half a day per week. She will let us know when she will be there to add memory as a first step... Regards,"""</t>
  </si>
  <si>
    <t xml:space="preserve">L'ajout de 8 Gb de memoire a rendu le laptop plus rapide.
En tout elle a 16GB sur son laptop.
</t>
  </si>
  <si>
    <t>ljaramaz@balcan.com</t>
  </si>
  <si>
    <t>When entering a discount percentage in a PO in SAP, I'm getting the following error message: Value in "Discount" field is greater than permitted ( please see screenshot in Outlook attached )</t>
  </si>
  <si>
    <t>0:52:33</t>
  </si>
  <si>
    <t>32:03:17</t>
  </si>
  <si>
    <t>144:03:17</t>
  </si>
  <si>
    <t>Description du problème/Issue Description: When entering a discount percentage in a PO in SAP, I'm getting the following error message: Value in 'Discount' field is greater than permitted ( please see screenshot in Outlook attached )</t>
  </si>
  <si>
    <t>"""8247439"",""Jonathan Galindez"",""Jonathan Galindez &lt;jgalindez@balcan.com&gt;"","""",""2025-06-26 07:46:41 -0400"",""Service Agent User"",""B2 MTL 2 (Montreal 2)"",""Information Technology (IT)"","""",""&lt;None&gt;"","""",""en"",false~""Adjust permission to discount to 100%""";"""8247439"",""Jonathan Galindez"",""Jonathan Galindez &lt;jgalindez@balcan.com&gt;"","""",""2025-06-26 07:46:41 -0400"",""Service Agent User"",""B2 MTL 2 (Montreal 2)"",""Information Technology (IT)"","""",""&lt;None&gt;"","""",""en"",false~""[@]ljaramaz@balcan.com Please try now and let me know. Thank you.""";"""8247439"",""Jonathan Galindez"",""Jonathan Galindez &lt;jgalindez@balcan.com&gt;"","""",""2025-06-26 07:46:41 -0400"",""Service Agent User"",""B2 MTL 2 (Montreal 2)"",""Information Technology (IT)"","""",""&lt;None&gt;"","""",""en"",false~""[@]Annie Martin Hi Annie, do you know if there is a setup for this that we need to do? I will check around but if you know by heart let me know. Thank you."""</t>
  </si>
  <si>
    <t>https://helpdesk.balcan.com/attachments/d46721f1fd3c78abdb14/percentage-menu-in-sap-msg.vnd</t>
  </si>
  <si>
    <t xml:space="preserve">Mon indeed ne fonctionne toujours pas. Philippe est passé hier et il avait réglé le problème, et j'ai tenté de me connecter à nouveau et ca ne fonctionne plus. </t>
  </si>
  <si>
    <t>488:05:34</t>
  </si>
  <si>
    <t>2040:05:34</t>
  </si>
  <si>
    <t xml:space="preserve">Description du problème/Issue Description: Mon indeed ne fonctionne toujours pas. Philippe est passé hier et il avait réglé le problème, et j'ai tenté de me connecter à nouveau et ca ne fonctionne plus. </t>
  </si>
  <si>
    <t>"""9240788"",""Laurie-Eve Marsolais"",""Laurie-Eve Marsolais &lt;Laurie-Eve.Marsolais@nelmar.com&gt;"",""HR Manager"",""2025-06-25 09:23:45 -0400"",""Requester-HR"",""B8 Nelmar (Terrebonne)"",""Human Resources"",""450-477-0001 255"",""&lt;None&gt;"",""514-791-8572"",""[-]1"",false~""Oui tout est coché quand on supprime l’historiqu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7 octobre 2024 08:41 To: An-Sophie Nguyen asnguyen@nelmar.com Cc: Laurie-Eve Marsolais laurie-eve.marsolais@nelmar.com Subject: Requêtre / Incident #7575 Demande générale / General Support Incident [Courriel Externe - External email]""";"""9275365"",""Philippe Tetreault"",""Philippe Tetreault &lt;ptetreault@balcan.com&gt;"","""",""2025-06-26 08:30:31 -0400"",""Administrator"",""B2 MTL 2 (Montreal 2)"",""Information Technology (IT)"","""",""Perry Bachountakis"","""",""en"",false~""Avez-vous effacé les cookies?""";"""9240788"",""Laurie-Eve Marsolais"",""Laurie-Eve Marsolais &lt;Laurie-Eve.Marsolais@nelmar.com&gt;"",""HR Manager"",""2025-06-25 09:23:45 -0400"",""Requester-HR"",""B8 Nelmar (Terrebonne)"",""Human Resources"",""450-477-0001 255"",""&lt;None&gt;"",""514-791-8572"",""[-]1"",false~""Bonjour Philippe, Malgré cela, sache que Indeed n’est toujours pas accessible sur le réseau Nelmar. Nous l’utilisons sur d’autres petits ordis et à la maison sur un autre wifi mais sur le réseau de Nelmar, la page reste blanch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9 août 2024 15:16 To: An-Sophie Nguyen asnguyen@nelmar.com Cc: Laurie-Eve Marsolais laurie-eve.marsolais@nelmar.com Subject: Requêtre / Incident #7575 Demande générale / General Support Incident [Courriel Externe - External email]""";"""9275365"",""Philippe Tetreault"",""Philippe Tetreault &lt;ptetreault@balcan.com&gt;"","""",""2025-06-26 08:30:31 -0400"",""Administrator"",""B2 MTL 2 (Montreal 2)"",""Information Technology (IT)"","""",""Perry Bachountakis"","""",""en"",false~""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10665238"",""Marwan Takchi"",""Marwan Takchi &lt;mtakchi@balcan.com&gt;"",""HelpDesk Level2"",""2025-02-20 08:39:52 -0500"",""Requester"",""B2 MTL 2 (Montreal 2)"",""Information Technology (IT)"",""514-222-2516"",""Joe Pizzuco"","""",""[-]1"",true~""Hello An-Sophie, Le seul workaround que j'ai pour l'instant c'est deux options: Celle que je te conseil fortement: Ouvrir Google ou Edge en mode InPrivate. La deuxieme: C'est de vider les cookies d'indeed avant chaque utilisation (deconseille). Philippe va voir de son cote, Je lui transfert le billet. Marwan""";"""10665238"",""Marwan Takchi"",""Marwan Takchi &lt;mtakchi@balcan.com&gt;"",""HelpDesk Level2"",""2025-02-20 08:39:52 -0500"",""Requester"",""B2 MTL 2 (Montreal 2)"",""Information Technology (IT)"",""514-222-2516"",""Joe Pizzuco"","""",""[-]1"",true~""Hello An Sophie, J'ai passe a ton bureau mais tu n'etais pas la. Pourrais-tu me contacter par teams des que tu seras a ton bureau?"""</t>
  </si>
  <si>
    <t xml:space="preserve">le deuxième écran de mon ordinateur est zoomé, je n'arrive pas à la remettre normalement. </t>
  </si>
  <si>
    <t>2:01:28</t>
  </si>
  <si>
    <t>3:32:23</t>
  </si>
  <si>
    <t xml:space="preserve">Description du problème/Issue Description: le deuxième écran de mon ordinateur est zoomé, je n'arrive pas à la remettre normalement. </t>
  </si>
  <si>
    <t>"""10665238"",""Marwan Takchi"",""Marwan Takchi &lt;mtakchi@balcan.com&gt;"",""HelpDesk Level2"",""2025-02-20 08:39:52 -0500"",""Requester"",""B2 MTL 2 (Montreal 2)"",""Information Technology (IT)"",""514-222-2516"",""Joe Pizzuco"","""",""[-]1"",true~""le probleme c'est resolu de lui meme...""";"""10665238"",""Marwan Takchi"",""Marwan Takchi &lt;mtakchi@balcan.com&gt;"",""HelpDesk Level2"",""2025-02-20 08:39:52 -0500"",""Requester"",""B2 MTL 2 (Montreal 2)"",""Information Technology (IT)"",""514-222-2516"",""Joe Pizzuco"","""",""[-]1"",true~""Hello An Sophie, J'ai passe a ton bureau mais tu n'etais pas la. Pourrais-tu me contacter par teams des que tu seras a ton bureau?"""</t>
  </si>
  <si>
    <t>Resolu de lui-meme</t>
  </si>
  <si>
    <t>Add Mario in group GR-DW_FinanceProphix_RW</t>
  </si>
  <si>
    <t>Développement d'applications / Application Development</t>
  </si>
  <si>
    <t>Hi, I would need to add Mario Ronca in the following group in our local AD: GR-DW_FinanceProphix_RW. Also need to add him into the GPOs for everything related to the DEV File Server for the DW DEV. Thank you, Ben</t>
  </si>
  <si>
    <t>"Application Development";"B2 MTL 2 (Montreal 2)";"Information Technology (IT)"</t>
  </si>
  <si>
    <t>5:48:20</t>
  </si>
  <si>
    <t>6:39:10</t>
  </si>
  <si>
    <t>added</t>
  </si>
  <si>
    <t>0:47:35</t>
  </si>
  <si>
    <t>3:29:11</t>
  </si>
  <si>
    <t>Logiciel demandé/Requested Software: Magic~Spécifier si autre / If other specify :: Our magic keep crashing.~Additional Hardware/equipment to retrieve: Our magic keep crashing.</t>
  </si>
  <si>
    <t>"""9664062"",""Mohammed Safa"",""Mohammed Safa &lt;msafa@balcan.com&gt;"","""",""2025-06-04 07:09:38 -0400"",""Requester"",,,"""",""&lt;None&gt;"","""",""[-]1"",false~""it's ok now thank you""";"""8247418"",""George Kanatselis"",""George Kanatselis &lt;george@balcan.com&gt;"","""",""2025-06-26 08:47:31 -0400"",""Service Agent User"",""B2 MTL 2 (Montreal 2)"",""Information Technology (IT)"","""",""Joe Pizzuco"","""",""en"",false~""is it still happening?"""</t>
  </si>
  <si>
    <t>Maintenance Request 00050639 for Line # 122 Bdg 2: imprimante 122 ne sort pas code barre pour le shi</t>
  </si>
  <si>
    <t>Please Review Maintenance Request 050639 for Line # 122 Request by 1898 Status: 0.Requested Details: imprimante 122 ne sort pas code barre pour le shiiping paper</t>
  </si>
  <si>
    <t>0:47:00</t>
  </si>
  <si>
    <t>"""8247418"",""George Kanatselis"",""George Kanatselis &lt;george@balcan.com&gt;"","""",""2025-06-26 08:47:31 -0400"",""Service Agent User"",""B2 MTL 2 (Montreal 2)"",""Information Technology (IT)"","""",""Joe Pizzuco"","""",""en"",false~""installed fonts works"""</t>
  </si>
  <si>
    <t>https://helpdesk.balcan.com/attachments/6252c040ea49e4f67671/maint_req00050639_1428499.pdf</t>
  </si>
  <si>
    <t xml:space="preserve">Good morning, I have some trouble working in BERP. I am connected but after a couple of minutes it will freeze. I re-started my PC two times. but still have the same problem. Could you please help me with this problem ASAP as I cannot work. Thanks. </t>
  </si>
  <si>
    <t>1:49:30</t>
  </si>
  <si>
    <t>4:30:43</t>
  </si>
  <si>
    <t xml:space="preserve">Description du problème/Issue Description: Good morning, I have some trouble working in BERP. I am connected but after a couple of minutes it will freeze. I re-started my PC two times. but still have the same problem. Could you please help me with this problem ASAP as I cannot work. Thanks. </t>
  </si>
  <si>
    <t>"""8247418"",""George Kanatselis"",""George Kanatselis &lt;george@balcan.com&gt;"","""",""2025-06-26 08:47:31 -0400"",""Service Agent User"",""B2 MTL 2 (Montreal 2)"",""Information Technology (IT)"","""",""Joe Pizzuco"","""",""en"",false~""i changed her TS and it works""";"""8620083"",""Sara Sadeghi"",""Sara Sadeghi &lt;ssadeghi@balcan.com&gt;"",""Coordonnatrice, tarification - Pricing Coordinator"",""2025-06-20 09:54:53 -0400"",""Requester"",""B2 MTL 2 (Montreal 2)"",,,""&lt;None&gt;"",,,false~""But I have the same problem. I connected via my phone but after a couple of minutes it will freeze. Thanks, Sara From: Balcan Innovations - Centre d'aide / Service Desk helpdesk@balcan.com Sent: Thursday, August 8, 2024 11:35 AM To: Sara Sadeghi ssadeghi@balcan.com Subject: Requêtre / Incident #7570 Demande générale / General Support Incident [Courriel Externe - External email]""";"""8247418"",""George Kanatselis"",""George Kanatselis &lt;george@balcan.com&gt;"","""",""2025-06-26 08:47:31 -0400"",""Service Agent User"",""B2 MTL 2 (Montreal 2)"",""Information Technology (IT)"","""",""Joe Pizzuco"","""",""en"",false~""issue must be internet connection since works via phone""";"""8620083"",""Sara Sadeghi"",""Sara Sadeghi &lt;ssadeghi@balcan.com&gt;"",""Coordonnatrice, tarification - Pricing Coordinator"",""2025-06-20 09:54:53 -0400"",""Requester"",""B2 MTL 2 (Montreal 2)"",,,""&lt;None&gt;"",,,false~""Hi George, Thanks for responding. I am not sure what is Internet antenna, how I can connect to it? Also, I do not have any thing to plug a line for internet connection. Thanks, Sara From: Balcan Innovations - Centre d'aide / Service Desk helpdesk@balcan.com Sent: Thursday, August 8, 2024 11:08 AM To: Sara Sadeghi ssadeghi@balcan.com Subject: Requêtre / Incident #7570 Demande générale / General Support Incident [Courriel Externe - External email]""";"""8247418"",""George Kanatselis"",""George Kanatselis &lt;george@balcan.com&gt;"","""",""2025-06-26 08:47:31 -0400"",""Service Agent User"",""B2 MTL 2 (Montreal 2)"",""Information Technology (IT)"","""",""Joe Pizzuco"","""",""en"",false~""try moving closed to internet antenna, or plugging a line for internet connection"""</t>
  </si>
  <si>
    <t>NEW Toronto guy's issue</t>
  </si>
  <si>
    <t>[8:57 AM] Marwan Takchi Hi George the New Guy in Tronto is having issues with his laptop. Here are the 2 messages I received from Laurie-Eve she is sitting next to him... Here is the first one. Salut Marwan, je suis à Toronto onboarding un nouvel HR Manager, il a ouvert un ticket car son imprimante n'est pas relié à son ordi(et elle n'est pas sur le network) would you mind taking a lot into it please ? son nom est Mihir Pai. merci!! [8:57 AM] Marwan Takchi And here is the second one... Also, he doesn't have a password for la suite Office.. so he can't connect Teams or Outlook on his phone.. would that be the same one he uses to open his laptop? He said everything was already connected on his laptop so he didn't have to put a password for Microsoft..</t>
  </si>
  <si>
    <t>0:19:24</t>
  </si>
  <si>
    <t>2:06:48</t>
  </si>
  <si>
    <t>"""8247418"",""George Kanatselis"",""George Kanatselis &lt;george@balcan.com&gt;"","""",""2025-06-26 08:47:31 -0400"",""Service Agent User"",""B2 MTL 2 (Montreal 2)"",""Information Technology (IT)"","""",""Joe Pizzuco"","""",""en"",false~""pwd now works""";"""8247418"",""George Kanatselis"",""George Kanatselis &lt;george@balcan.com&gt;"","""",""2025-06-26 08:47:31 -0400"",""Service Agent User"",""B2 MTL 2 (Montreal 2)"",""Information Technology (IT)"","""",""Joe Pizzuco"","""",""en"",false~""sent her message in teams with pwd"""</t>
  </si>
  <si>
    <t>Connection to Dashboard</t>
  </si>
  <si>
    <t>Good Morning, I am not able to connect to the user dashboard. Could you please assist me? Every time I try to connect, I get the message below: Thanks, Amr Amr Alachi | Spécialiste Assurance Qualité – Quality Assurance Specialist Balcan Innovations Inc. 304, rue Saulnier, Laval (Québec), H7M 3T3 M (438) 308-7006 | aalachi@balcan.com www.balcan.com</t>
  </si>
  <si>
    <t>1:35:31</t>
  </si>
  <si>
    <t>0:58:54</t>
  </si>
  <si>
    <t>1:35:39</t>
  </si>
  <si>
    <t>.</t>
  </si>
  <si>
    <t>0:46:14</t>
  </si>
  <si>
    <t>1:53:55</t>
  </si>
  <si>
    <t>4:49:23</t>
  </si>
  <si>
    <t>5:57:04</t>
  </si>
  <si>
    <t>Requis pour / Requested For :: Andre Desroches~Printer Location: .~Service Request: New Installation</t>
  </si>
  <si>
    <t>"""8247418"",""George Kanatselis"",""George Kanatselis &lt;george@balcan.com&gt;"","""",""2025-06-26 08:47:31 -0400"",""Service Agent User"",""B2 MTL 2 (Montreal 2)"",""Information Technology (IT)"","""",""Joe Pizzuco"","""",""en"",false~""installed it""";"""8247418"",""George Kanatselis"",""George Kanatselis &lt;george@balcan.com&gt;"","""",""2025-06-26 08:47:31 -0400"",""Service Agent User"",""B2 MTL 2 (Montreal 2)"",""Information Technology (IT)"","""",""Joe Pizzuco"","""",""en"",false~""sent msg when he is ready for install"""</t>
  </si>
  <si>
    <t>SAP not able to access</t>
  </si>
  <si>
    <t>Hello IT team, We are not able to access SAP from “Extrusion” account . Please check . Thanks Manoj</t>
  </si>
  <si>
    <t>extrusion@nelmar.com</t>
  </si>
  <si>
    <t>82:45:12</t>
  </si>
  <si>
    <t>354:45:12</t>
  </si>
  <si>
    <t>82:45:21</t>
  </si>
  <si>
    <t>354:45:21</t>
  </si>
  <si>
    <t>"""9275365"",""Philippe Tetreault"",""Philippe Tetreault &lt;ptetreault@balcan.com&gt;"","""",""2025-06-26 08:30:31 -0400"",""Administrator"",""B2 MTL 2 (Montreal 2)"",""Information Technology (IT)"","""",""Perry Bachountakis"","""",""en"",false~""It's working now, added the terminal server remote desktop connection shortcut on the desktop. Show how to use it. They are sharing Manoj account. @Jonathan Galindez""";"""8988842"",""manoj.dixit@nelmar.com"",""manoj.dixit@nelmar.com"","""",""2025-05-30 09:14:07 -0400"",""Requester"",""B8 Nelmar (Terrebonne)"",,"""",""&lt;None&gt;"","""",""[-]1"",false~""Hello IT Team, Its been around 2 weeks for our request, but still SAP is not working from """"Extrusion computer"""" Please take it in priority so we can start to receive material in SAP. Thanks Manoj From: extrusion extrusion@nelmar.com Sent: Monday, August 12, 2024 10:55 AM To: helpdesk helpdesk@balcan.com; Manoj Dixit manoj.dixit@nelmar.com Cc: Philippe Tetreault ptetreault@balcan.com; Yvan Houle yhoule@balcan.com; Nancy Lefebvre nlefebvre@plastixxffs.com Subject: RE: SAP not able to access Hello IT team, As mentioned earlier, SAP is not able to access from “Extrusion “Account and raw material is not able to receive in sap. Please take in the priority . Also, Please note, My SAP account ( user name : Manoj) is using at Extrusion computer as Extrusion License is expired and did not renew yet for “ Extrusion account” when you get a chance, pls renew SAP license as well. But first priorities fix the issue so SAP can be access from Extrusion account. Thanks Manoj From: extrusion Sent: Wednesday, 7 August, 2024 3:54 PM To: helpdesk helpdesk@balcan.com Cc: Philippe Tetreault ptetreault@balcan.com Subject: SAP not able to access Hello IT team, We are not able to access SAP from “Extrusion” account . Please check . Thanks Manoj""";"""10809635"",""extrusion@nelmar.com"",""extrusion@nelmar.com"",,,""Requester"",,,,""&lt;None&gt;"",,,false~""Hello IT team, As mentioned earlier, SAP is not able to access from “Extrusion “Account and raw material is not able to receive in sap. Please take in the priority . Also, Please note, My SAP account ( user name : Manoj) is using at Extrusion computer as Extrusion License is expired and did not renew yet for “ Extrusion account” when you get a chance, pls renew SAP license as well. But first priorities fix the issue so SAP can be access from Extrusion account. Thanks Manoj From: extrusion Sent: Wednesday, 7 August, 2024 3:54 PM To: helpdesk helpdesk@balcan.com Cc: Philippe Tetreault ptetreault@balcan.com Subject: SAP not able to access Hello IT team, We are not able to access SAP from “Extrusion” account . Please check . Thanks Manoj"""</t>
  </si>
  <si>
    <t>"Philippe Tetreault &lt;ptetreault@balcan.com&gt;";"manoj.dixit@nelmar.com";"yhoule@balcan.com";"nlefebvre@plastixxffs.com";"aisore@plastixxffs.com"</t>
  </si>
  <si>
    <t>restart SILO3</t>
  </si>
  <si>
    <t>2:00:39</t>
  </si>
  <si>
    <t>6:02:30</t>
  </si>
  <si>
    <t>22:02:30</t>
  </si>
  <si>
    <t>"""8247418"",""George Kanatselis"",""George Kanatselis &lt;george@balcan.com&gt;"","""",""2025-06-26 08:47:31 -0400"",""Service Agent User"",""B2 MTL 2 (Montreal 2)"",""Information Technology (IT)"","""",""Joe Pizzuco"","""",""en"",false~""Joe found crowdstrike issue, resolved it""";"""8247418"",""George Kanatselis"",""George Kanatselis &lt;george@balcan.com&gt;"","""",""2025-06-26 08:47:31 -0400"",""Service Agent User"",""B2 MTL 2 (Montreal 2)"",""Information Technology (IT)"","""",""Joe Pizzuco"","""",""en"",false~""virtual PC is crashed, working on issue"""</t>
  </si>
  <si>
    <t>"applications";"B5 Distribution Center";"Warehousing"</t>
  </si>
  <si>
    <t>5:45:06</t>
  </si>
  <si>
    <t>21:45:06</t>
  </si>
  <si>
    <t>8:35:19</t>
  </si>
  <si>
    <t>24:35:19</t>
  </si>
  <si>
    <t>"""8786937"",""Tu Phuong Vo"",""Tu Phuong Vo &lt;tvo@balcan.com&gt;"",""IT Manager - Assets, Contracts and Services"",""2025-06-26 09:18:18 -0400"",""Administrator"",""B1 MTL 1 (Montreal 1)"",""Information Technology (IT)"","""",""Tao Wong"","""",""en"",false~""The license is assigned to Sylvain already. Back to you George for the Admin to install. Thanks"""</t>
  </si>
  <si>
    <t>UPS Worldship program needs updating and i am being blocked due to admin rights</t>
  </si>
  <si>
    <t>5:19:09</t>
  </si>
  <si>
    <t>21:19:09</t>
  </si>
  <si>
    <t>22:19:04</t>
  </si>
  <si>
    <t>118:19:04</t>
  </si>
  <si>
    <t>Description du problème/Issue Description: UPS Worldship program needs updating and i am being blocked due to admin rights</t>
  </si>
  <si>
    <t>"""8247418"",""George Kanatselis"",""George Kanatselis &lt;george@balcan.com&gt;"","""",""2025-06-26 08:47:31 -0400"",""Service Agent User"",""B2 MTL 2 (Montreal 2)"",""Information Technology (IT)"","""",""Joe Pizzuco"","""",""en"",false~""INSTALLED IT""";"""8247418"",""George Kanatselis"",""George Kanatselis &lt;george@balcan.com&gt;"","""",""2025-06-26 08:47:31 -0400"",""Service Agent User"",""B2 MTL 2 (Montreal 2)"",""Information Technology (IT)"","""",""Joe Pizzuco"","""",""en"",false~""sent msg when she is ready"""</t>
  </si>
  <si>
    <t xml:space="preserve">When importing Circle K rollouts, the shipping charge is not going into the field. </t>
  </si>
  <si>
    <t>207:43:36</t>
  </si>
  <si>
    <t>863:43:36</t>
  </si>
  <si>
    <t xml:space="preserve">Description du problème/Issue Description: When importing Circle K rollouts, the shipping charge is not going into the field. </t>
  </si>
  <si>
    <t>"cindy.reid@nelmar.com";"jgalindez@balcan.com"</t>
  </si>
  <si>
    <t>good mornig , please I need your help , the Emails from my laptop is not working , 
it ask me for a password , 
thank you</t>
  </si>
  <si>
    <t>13:26:33</t>
  </si>
  <si>
    <t>45:22:51</t>
  </si>
  <si>
    <t>26:24:24</t>
  </si>
  <si>
    <t>122:24:24</t>
  </si>
  <si>
    <t>Description du problème/Issue Description: good mornig , please I need your help , the Emails from my laptop is not working , 
it ask me for a password , 
thank you</t>
  </si>
  <si>
    <t>"""10665238"",""Marwan Takchi"",""Marwan Takchi &lt;mtakchi@balcan.com&gt;"",""HelpDesk Level2"",""2025-02-20 08:39:52 -0500"",""Requester"",""B2 MTL 2 (Montreal 2)"",""Information Technology (IT)"",""514-222-2516"",""Joe Pizzuco"","""",""[-]1"",true~""Hi Aldo, Password has been reset. Sent it to you by SMS.""";"""10665238"",""Marwan Takchi"",""Marwan Takchi &lt;mtakchi@balcan.com&gt;"",""HelpDesk Level2"",""2025-02-20 08:39:52 -0500"",""Requester"",""B2 MTL 2 (Montreal 2)"",""Information Technology (IT)"",""514-222-2516"",""Joe Pizzuco"","""",""[-]1"",true~""Hi Aldo, I will reset your outlook password. Write it somewhere, since we don't use it often... I will send it to you by SMS. Marwan"""</t>
  </si>
  <si>
    <t>Did a reset on his outlook password. and sent it to him on his SMS</t>
  </si>
  <si>
    <t>"george@balcan.com";"mtakchi@balcan.com";"acovenas@balcan.com"</t>
  </si>
  <si>
    <t>Andrew M Password to access Magic not working</t>
  </si>
  <si>
    <t>Hi Team, I recently changed my password to log into my computer and now I can’t seem to access Magic using the same password I’ve always used. I got locked out yesterday and again this morning. Looking for some help please. Best, ANDREW MAITLAND | Account Executive, Vancouver BC. Balcan Packaging m: (604) 816 -8409 | e: amaitland@balcan.com www.balcan.com</t>
  </si>
  <si>
    <t>6:12:32</t>
  </si>
  <si>
    <t>22:12:32</t>
  </si>
  <si>
    <t>6:12:45</t>
  </si>
  <si>
    <t>22:12:45</t>
  </si>
  <si>
    <t>https://helpdesk.balcan.com/attachments/9c42fce4d4ad6dab9c11/image001.png</t>
  </si>
  <si>
    <t>"Andrew Maitland &lt;amaitland@balcan.com&gt;";"George Kanatselis &lt;george@balcan.com&gt;"</t>
  </si>
  <si>
    <t>"applications";"USA (Remote Representative)";"Executive Leadership"</t>
  </si>
  <si>
    <t>Information sharing with Sales Team.</t>
  </si>
  <si>
    <t>Would it be possible to run the Epicore reports but specific to each of the sales reps assigned to the account?  For example, I would like to see a report for Doug Wicha that only contains Owens Corning. The report should be auto sent to the rep each day, however, if that part is a problem I am happy to write rules in Outlook to forward them their reports.</t>
  </si>
  <si>
    <t>As above.</t>
  </si>
  <si>
    <t>Description du problème/Issue Description: Would it be possible to run the Epicore reports but specific to each of the sales reps assigned to the account?  For example, I would like to see a report for Doug Wicha that only contains Owens Corning. The report should be auto sent to the rep each day, however, if that part is a problem I am happy to write rules in Outlook to forward them their reports.~Motif de la demande/Reason for Request: Information sharing with Sales Team.~Description de la demande de changement/Change request description: As above.</t>
  </si>
  <si>
    <t>https://helpdesk.balcan.com/attachments/11a32047f445f85d2bff/image.png</t>
  </si>
  <si>
    <t>"Mark Wolpert &lt;mwolpert@balcan.com&gt;";"twong@balcan.com"</t>
  </si>
  <si>
    <t>Maintenance Request 00050624 for Line # 122 Bdg 2: PLEASE CAN YOU FIX COMPUTER LINE 122   NO ACCEPT</t>
  </si>
  <si>
    <t>Please Review Maintenance Request 050624 for Line # 122 Request by 1898 Status: 0.Requested Details: PLEASE CAN YOU FIX COMPUTER LINE 122 NO ACCEPT PASSWORD</t>
  </si>
  <si>
    <t>8:20:58</t>
  </si>
  <si>
    <t>24:20:58</t>
  </si>
  <si>
    <t>8:21:14</t>
  </si>
  <si>
    <t>24:21:14</t>
  </si>
  <si>
    <t>"""8247418"",""George Kanatselis"",""George Kanatselis &lt;george@balcan.com&gt;"","""",""2025-06-26 08:47:31 -0400"",""Service Agent User"",""B2 MTL 2 (Montreal 2)"",""Information Technology (IT)"","""",""Joe Pizzuco"","""",""en"",false~""working now"""</t>
  </si>
  <si>
    <t>https://helpdesk.balcan.com/attachments/07d22badc1372ba4ed2c/maint_req00050624_4902709.pdf</t>
  </si>
  <si>
    <t>Nouveau mot de passe Berp</t>
  </si>
  <si>
    <t>J'ai besoin de réinitialisé mon mot de passe dans Berp (PR) pour y avoir acces.</t>
  </si>
  <si>
    <t>6:57:41</t>
  </si>
  <si>
    <t>22:57:41</t>
  </si>
  <si>
    <t>6:57:53</t>
  </si>
  <si>
    <t>22:57:53</t>
  </si>
  <si>
    <t>"""8247418"",""George Kanatselis"",""George Kanatselis &lt;george@balcan.com&gt;"","""",""2025-06-26 08:47:31 -0400"",""Service Agent User"",""B2 MTL 2 (Montreal 2)"",""Information Technology (IT)"","""",""Joe Pizzuco"","""",""en"",false~""sent you new pwd via teams"""</t>
  </si>
  <si>
    <t>Need access to Visio-License</t>
  </si>
  <si>
    <t>1:12:28</t>
  </si>
  <si>
    <t>8:39:33</t>
  </si>
  <si>
    <t>24:39:33</t>
  </si>
  <si>
    <t>"""8247418"",""George Kanatselis"",""George Kanatselis &lt;george@balcan.com&gt;"","""",""2025-06-26 08:47:31 -0400"",""Service Agent User"",""B2 MTL 2 (Montreal 2)"",""Information Technology (IT)"","""",""Joe Pizzuco"","""",""en"",false~""installed""";"""8786937"",""Tu Phuong Vo"",""Tu Phuong Vo &lt;tvo@balcan.com&gt;"",""IT Manager - Assets, Contracts and Services"",""2025-06-26 09:18:18 -0400"",""Administrator"",""B1 MTL 1 (Montreal 1)"",""Information Technology (IT)"","""",""Tao Wong"","""",""en"",false~""This is assigned, sending this back to you in case he needs an Admin account to download. Thanks"""</t>
  </si>
  <si>
    <t>Imprimante ne fonctionne pas</t>
  </si>
  <si>
    <t>Depuis mon arrivé ce matin, mon imprimante ne fonctionne pas. Chaque fois que je veux imprimer, j'ai un pop up printer offline et j'ai aussi une autre notification au 60 secondes.</t>
  </si>
  <si>
    <t>11:29:31</t>
  </si>
  <si>
    <t>27:29:31</t>
  </si>
  <si>
    <t>11:52:02</t>
  </si>
  <si>
    <t>27:52:02</t>
  </si>
  <si>
    <t>"""8986160"",""Maryann Hebert"",""Maryann Hebert &lt;MHebert@plastixxffs.com&gt;"","""",""2025-06-03 13:44:01 -0400"",""Requester"",""B8 Plastixx FFS (Terrebonne)"",,"""",""&lt;None&gt;"","""",""[-]1"",false~""Bonjour Marwan, étrangement, tout est redevenu a la normal depuis ce matin. Nous pouvons fermer le ticket. Merci""";"""10665238"",""Marwan Takchi"",""Marwan Takchi &lt;mtakchi@balcan.com&gt;"",""HelpDesk Level2"",""2025-02-20 08:39:52 -0500"",""Requester"",""B2 MTL 2 (Montreal 2)"",""Information Technology (IT)"",""514-222-2516"",""Joe Pizzuco"","""",""[-]1"",true~""Hello Maryanne, Je suis a Terrebonne, Pourrais tu me dire ou est ton bureau? Je suis au deuxieme etage en diagonal du bureau de Philippe."""</t>
  </si>
  <si>
    <t xml:space="preserve">working </t>
  </si>
  <si>
    <t>Printer permission</t>
  </si>
  <si>
    <t>Good Morning team Can I please have the printer permission. In the office the printer was changed, and I don’t have the access to print the files. Can you please give me the permission to print the files. Thank you JAYA SURYA ALAPAKAM SURESH | Demand and Operational Planning Analyst Balcan Innovations Inc. 9475 Rue de Meaux, St-Leonard, Quebec H1R 3H3 m: (514) 980-8932 | e: Jaya@balcan.com www.balcaninnovations.com</t>
  </si>
  <si>
    <t>3:28:47</t>
  </si>
  <si>
    <t>3:28:54</t>
  </si>
  <si>
    <t>"""8247418"",""George Kanatselis"",""George Kanatselis &lt;george@balcan.com&gt;"","""",""2025-06-26 08:47:31 -0400"",""Service Agent User"",""B2 MTL 2 (Montreal 2)"",""Information Technology (IT)"","""",""Joe Pizzuco"","""",""en"",false~""set up HR printer"""</t>
  </si>
  <si>
    <t>Need access to Minitab-License</t>
  </si>
  <si>
    <t>17:40:03</t>
  </si>
  <si>
    <t>49:40:03</t>
  </si>
  <si>
    <t>59:07:00</t>
  </si>
  <si>
    <t>219:07:00</t>
  </si>
  <si>
    <t>"""10665238"",""Marwan Takchi"",""Marwan Takchi &lt;mtakchi@balcan.com&gt;"",""HelpDesk Level2"",""2025-02-20 08:39:52 -0500"",""Requester"",""B2 MTL 2 (Montreal 2)"",""Information Technology (IT)"",""514-222-2516"",""Joe Pizzuco"","""",""[-]1"",true~""Hello Ehsan, I am in Montreal today let me know when you are available and I will help you the Minitab program on your Laptop. Cordially,""";"""10982726"",""Ehsan Hosseininasab"",""Ehsan Hosseininasab &lt;ehosseininasab@balcan.com&gt;"","""",""2024-08-12 14:41:50 -0400"",""Requester"",,,"""",""&lt;None&gt;"","""",""[-]1"",false~""Hi, I am available now! Regards Ehsan From: Balcan Innovations - Centre d'aide / Service Desk helpdesk@balcan.com Sent: Monday, August 12, 2024 1:55 PM To: Ehsan Hosseininasab ehosseininasab@balcan.com Subject: Requêtre / Incident #7553 Need access to Minitab-License [Courriel Externe - External email]""";"""10665238"",""Marwan Takchi"",""Marwan Takchi &lt;mtakchi@balcan.com&gt;"",""HelpDesk Level2"",""2025-02-20 08:39:52 -0500"",""Requester"",""B2 MTL 2 (Montreal 2)"",""Information Technology (IT)"",""514-222-2516"",""Joe Pizzuco"","""",""[-]1"",true~""Hello Ehsan, Let me know when you are available to install minitab directly on your station. Regards,""";"""8786937"",""Tu Phuong Vo"",""Tu Phuong Vo &lt;tvo@balcan.com&gt;"",""IT Manager - Assets, Contracts and Services"",""2025-06-26 09:18:18 -0400"",""Administrator"",""B1 MTL 1 (Montreal 1)"",""Information Technology (IT)"","""",""Tao Wong"","""",""en"",false~""Minitab assign, only need the desktop installation"""</t>
  </si>
  <si>
    <t>Minitab has been successfully installed on his laptop</t>
  </si>
  <si>
    <t>set up Eshan BERP account</t>
  </si>
  <si>
    <t>4:56:57</t>
  </si>
  <si>
    <t>Adobe Connect</t>
  </si>
  <si>
    <t>18:37:42</t>
  </si>
  <si>
    <t>50:37:42</t>
  </si>
  <si>
    <t>269:50:15</t>
  </si>
  <si>
    <t>1133:50:15</t>
  </si>
  <si>
    <t>Logiciel demandé/Requested Software: Other~Spécifier si autre / If other specify :: Adobe Connect</t>
  </si>
  <si>
    <t>"""8696252"",""Omar Velazquez"",""Omar Velazquez &lt;ovelazquez@balcan.com&gt;"","""",""2025-06-23 09:28:05 -0400"",""Requester"",,,"""",""&lt;None&gt;"","""",""[-]1"",false~""Hey Marwan, I have a meeting tomorrow from 2 to 3pm. Can you call me after that time, or from 11:30 to 1pm? Thanks Omar V. From: Balcan Innovations - Centre d'aide / Service Desk helpdesk@balcan.com Sent: Wednesday, September 11, 2024 3:49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Hi Omar, I was a bit busy today... I will contact you tomorrow same time as you suggested at 2 pm. Marwan""";"""8696252"",""Omar Velazquez"",""Omar Velazquez &lt;ovelazquez@balcan.com&gt;"","""",""2025-06-23 09:28:05 -0400"",""Requester"",,,"""",""&lt;None&gt;"","""",""[-]1"",false~""Hi Marwan Can you call me at 2pm? From: Balcan Innovations - Centre d'aide / Service Desk helpdesk@balcan.com Sent: Tuesday, September 10, 2024 3:55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Hi Omar, I am free on Wednesday in the afternoon if you need my Admin permission to install it. Let me know the best time to call you, Regards""";"""8696252"",""Omar Velazquez"",""Omar Velazquez &lt;ovelazquez@balcan.com&gt;"","""",""2025-06-23 09:28:05 -0400"",""Requester"",,,"""",""&lt;None&gt;"","""",""[-]1"",false~""Yes I could Thanks Omar V. From: Balcan Innovations - Centre d'aide / Service Desk helpdesk@balcan.com Sent: Monday, September 9, 2024 12:58 PM To: Omar Velazquez ovelazquez@balcan.com Subject: Requêtre / Incident #7551 Requête d'accès logiciel / Software Access Request [Courriel Externe - External email]""";"""10665238"",""Marwan Takchi"",""Marwan Takchi &lt;mtakchi@balcan.com&gt;"",""HelpDesk Level2"",""2025-02-20 08:39:52 -0500"",""Requester"",""B2 MTL 2 (Montreal 2)"",""Information Technology (IT)"",""514-222-2516"",""Joe Pizzuco"","""",""[-]1"",true~""Send the same message by teams.""";"""10665238"",""Marwan Takchi"",""Marwan Takchi &lt;mtakchi@balcan.com&gt;"",""HelpDesk Level2"",""2025-02-20 08:39:52 -0500"",""Requester"",""B2 MTL 2 (Montreal 2)"",""Information Technology (IT)"",""514-222-2516"",""Joe Pizzuco"","""",""[-]1"",true~""Hello Omar, have you downloaded adobe connect? do you need my administrator rights to install it? Regards,""";"""8786937"",""Tu Phuong Vo"",""Tu Phuong Vo &lt;tvo@balcan.com&gt;"",""IT Manager - Assets, Contracts and Services"",""2025-06-26 09:18:18 -0400"",""Administrator"",""B1 MTL 1 (Montreal 1)"",""Information Technology (IT)"","""",""Tao Wong"","""",""en"",false~""Hi Omar, try to download to the Adobe Connect from here and please let Marwan know if you need an Admin pswd to finalize the installation. Adobe Connect 12 - Free 30-day Trial Thanks""";"""8786937"",""Tu Phuong Vo"",""Tu Phuong Vo &lt;tvo@balcan.com&gt;"",""IT Manager - Assets, Contracts and Services"",""2025-06-26 09:18:18 -0400"",""Administrator"",""B1 MTL 1 (Montreal 1)"",""Information Technology (IT)"","""",""Tao Wong"","""",""en"",false~""Yes, no problem to do the download on Aug29th. I will assigned this to Marwan , he will reach out on Aug 29th. Thanks I have a great time off !""";"""8696252"",""Omar Velazquez"",""Omar Velazquez &lt;ovelazquez@balcan.com&gt;"","""",""2025-06-23 09:28:05 -0400"",""Requester"",,,"""",""&lt;None&gt;"","""",""[-]1"",false~""Hi Tu Phoung, I guess the best way is to install this version 30 days free, but since I will be on vacation 2 weeks and coming back will be too busy catching up, could we do this starting on the week of August 29th? Thanks Omar V. From: Balcan Innovations - Centre d'aide / Service Desk helpdesk@balcan.com Sent: Friday, August 9, 2024 3:43 P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Hi Omar, I am surprised they did their video on a format that not everyone has access too, as this is a paid format. We can convert Adobe Connect video to MP4, but we would need the source to this. What is the link to access this page: Another solution is to install the 30days trial version for you to look at those videos. And in the long term, if you see that you often need to look at training in Adobe Connect then we can purchase this Adobe license.""";"""8696252"",""Omar Velazquez"",""Omar Velazquez &lt;ovelazquez@balcan.com&gt;"","""",""2025-06-23 09:28:05 -0400"",""Requester"",,,"""",""&lt;None&gt;"","""",""[-]1"",false~""Here are the links: https://esfoutreach.adobeconnect.com/_a1091468652/p7uwmi4hx1f/?launcher=false&amp;fcsContent=true&amp;pbMode=normal https://esfoutreach.adobeconnect.com/_a1091468652/p715nau2oi5/?launcher=false&amp;fcsContent=true&amp;pbMode=normal https://esfoutreach.adobeconnect.com/_a1091468652/p4qwwzvo69s/?launcher=false&amp;fcsContent=true&amp;pbMode=normal Hopefully something can be done Thanks Omar V. From: Balcan Innovations - Centre d'aide / Service Desk helpdesk@balcan.com Sent: Friday, August 9, 2024 2:47 P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I undersant, can you send me the link I will see what it can be open with and let you know. Thanks :)""";"""8696252"",""Omar Velazquez"",""Omar Velazquez &lt;ovelazquez@balcan.com&gt;"","""",""2025-06-23 09:28:05 -0400"",""Requester"",,,"""",""&lt;None&gt;"","""",""[-]1"",false~""Hi Tu Phoung, It is more to view online content, When I want to access some particular technical online content I click on the link as shown below, and then the window I get a pop up window that the my account with Adobe Connect is expired. I don’t know if Balcan has some kind of license for this? From: Balcan Innovations - Centre d'aide / Service Desk helpdesk@balcan.com Sent: Friday, August 9, 2024 11:45 AM To: Omar Velazquez ovelazquez@balcan.com Subject: Requêtre / Incident #7551 Requête d'accès logiciel / Software Access Request [Courriel Externe - External email]""";"""8786937"",""Tu Phuong Vo"",""Tu Phuong Vo &lt;tvo@balcan.com&gt;"",""IT Manager - Assets, Contracts and Services"",""2025-06-26 09:18:18 -0400"",""Administrator"",""B1 MTL 1 (Montreal 1)"",""Information Technology (IT)"","""",""Tao Wong"","""",""en"",false~""Hi Oscar, Can you give me some context. You would like to use Adobe Connect for presentation that TEAMS does not permit? Would you start with a Free Trial first?"""</t>
  </si>
  <si>
    <t>Was done last week when I was in Laval...</t>
  </si>
  <si>
    <t>https://helpdesk.balcan.com/attachments/038f38f74d2c2f4dad94/adobe-connect-docx.vnd</t>
  </si>
  <si>
    <t xml:space="preserve">Our new recruiter needs an active phone line because Katia at CSR receives a lot of calls for job searcher. </t>
  </si>
  <si>
    <t>1101:15:45</t>
  </si>
  <si>
    <t>4590:27:16</t>
  </si>
  <si>
    <t xml:space="preserve">Description du problème/Issue Description: Our new recruiter needs an active phone line because Katia at CSR receives a lot of calls for job searcher. </t>
  </si>
  <si>
    <t>"""8247446"",""Tao Wong"",""Tao Wong &lt;twong@balcan.com&gt;"",""CIO"",""2025-06-24 18:27:38 -0400"",""Administrator"",""B2 MTL 2 (Montreal 2)"",""Information Technology (IT)"","""",""&lt;None&gt;"","""",""en"",false~""[@]Perry Bachountakis @Joe Pizzuco has this been resolved?"""</t>
  </si>
  <si>
    <t xml:space="preserve">Bonjour, est-ce possible qu'on me donne accès pour que je puisse envoyer des courriels de l'adresse : communications@balcan.com svp (des mémos RH, etc.) ? accordé par Julie Lavergne. merci! </t>
  </si>
  <si>
    <t>0:27:38</t>
  </si>
  <si>
    <t>33:46:08</t>
  </si>
  <si>
    <t xml:space="preserve">Description du problème/Issue Description: Bonjour, est-ce possible qu'on me donne accès pour que je puisse envoyer des courriels de l'adresse : communications@balcan.com svp (des mémos RH, etc.) ? accordé par Julie Lavergne. merci! </t>
  </si>
  <si>
    <t>"""9762332"",""Joe Pizzuco"",""Joe Pizzuco &lt;jpizzuco@balcan.com&gt;"","""",""2025-06-13 13:22:11 -0400"",""Administrator"",""B2 MTL 2 (Montreal 2)"",""Information Technology (IT)"","""",""Tao Wong"","""",""en"",false~""tu le devrait l'avoir. Je penser que tu voulais seulement de faire a 'send as' et pas voir la boite vocale. je te donner access a tout maitenant. en ferment ton outlook et le reouvrir ca va fonctionne. Fais-moi signe si il n'est pas le cas via teams.""";"""9240788"",""Laurie-Eve Marsolais"",""Laurie-Eve Marsolais &lt;Laurie-Eve.Marsolais@nelmar.com&gt;"",""HR Manager"",""2025-06-25 09:23:45 -0400"",""Requester-HR"",""B8 Nelmar (Terrebonne)"",""Human Resources"",""450-477-0001 255"",""&lt;None&gt;"",""514-791-8572"",""[-]1"",false~""Salut Joe, je ne vois pas que j'ai l'option de le faire et je ne vois pas la boite courriel communications à gauche dans mes emails non plus, est-ce qu'il y a autre chose que je dois faire ?""";"""9762332"",""Joe Pizzuco"",""Joe Pizzuco &lt;jpizzuco@balcan.com&gt;"","""",""2025-06-13 13:22:11 -0400"",""Administrator"",""B2 MTL 2 (Montreal 2)"",""Information Technology (IT)"","""",""Tao Wong"","""",""en"",false~""done.. tu peux maitenant envoyer des emails avec le user communications""";"""8786937"",""Tu Phuong Vo"",""Tu Phuong Vo &lt;tvo@balcan.com&gt;"",""IT Manager - Assets, Contracts and Services"",""2025-06-26 09:18:18 -0400"",""Administrator"",""B1 MTL 1 (Montreal 1)"",""Information Technology (IT)"","""",""Tao Wong"","""",""en"",false~""Salut Joe on s'en était parlé, transférer le compte qui était dans la boite de Julie Pépin à Laurie-Ève. L'enlever du compte de Julie Lavergne."""</t>
  </si>
  <si>
    <t>tu le devrait l'avoir.  Je penser que tu voulais seulement de faire a 'send as' et pas voir la boite vocale.  je te donner access a tout maitenant.  en ferment ton outlook et le reouvrir ca va fonctionne.  Fais-moi signe si il n'est pas le cas via teams.</t>
  </si>
  <si>
    <t>Bonjour, étant donné que nous allons imprimer plus de job ''balcan'' (wip), nous voudrions avoir aux presses un ordi connecté à Data Collection avec imprimante pour skid sheet ainsi qu'un imprimante roll label pour servir les deux presses (3ième à venir en décembre 2024).
merci!
Yvan</t>
  </si>
  <si>
    <t>552:49:48</t>
  </si>
  <si>
    <t>Requis pour / Requested For :: Yvan Houle~Choix équipements / Hardware Choices :: Ordinateur de bureau / Desktop~Spécifier si autre / If other specify :: Bonjour, étant donné que nous allons imprimer plus de job ''balcan'' (wip), nous voudrions avoir aux presses un ordi connecté à Data Collection avec imprimante pour skid sheet ainsi qu'un imprimante roll label pour servir les deux presses (3ième à venir en décembre 2024).
merci!
Yvan</t>
  </si>
  <si>
    <t>"""10620795"",""Yvan Houle"",""Yvan Houle &lt;yhoule@balcan.com&gt;"","""",""2025-06-25 11:50:48 -0400"",""Requester"",""B8 Nelmar (Terrebonne)"",,"""",""&lt;None&gt;"","""",""[-]1"",false~""Pour fin Janvier c’est bon! Le 25 oct. 2024 à 14:16,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donc ok, je garde en stock 1 x ZD421 et 1 x imprimante pour Décembre c'est bien ça?""";"""10620795"",""Yvan Houle"",""Yvan Houle &lt;yhoule@balcan.com&gt;"","""",""2025-06-25 11:50:48 -0400"",""Requester"",""B8 Nelmar (Terrebonne)"",,"""",""&lt;None&gt;"","""",""[-]1"",false~""Allo Tu, Voici les photos des imprimantes que nous avons à l’extrusion. Merci! Yvan From: Balcan Innovations - Centre d'aide / Service Desk helpdesk@balcan.com Sent: Tuesday, October 22, 2024 2:18 PM To: Yvan Houle yhoule@balcan.com Subject: Requêtre / Incident #7548 Nouvel équipement / New Hardware [Courriel Externe - External email]""";"""10620795"",""Yvan Houle"",""Yvan Houle &lt;yhoule@balcan.com&gt;"","""",""2025-06-25 11:50:48 -0400"",""Requester"",""B8 Nelmar (Terrebonne)"",,"""",""&lt;None&gt;"","""",""[-]1"",false~""Allo Tu, Je l’ai pris en photo, je croyais te l’avoir envoyé. Je vérifie demain lorsque je serai à Terrebonne et je te l’envoie Merci! Yvan Le 22 oct. 2024 à 14:17,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Bonjour Yvan tu ne m'es jamais revenu sur le type de Zebra qu'il te faut? Un nom de modèle pour être sur STP Merci""";"""10620795"",""Yvan Houle"",""Yvan Houle &lt;yhoule@balcan.com&gt;"","""",""2025-06-25 11:50:48 -0400"",""Requester"",""B8 Nelmar (Terrebonne)"",,"""",""&lt;None&gt;"","""",""[-]1"",false~""Oui, toujours besoin aux presses
Merci! Le 30 août 2024 à 08:55, Balcan Innovations - Centre d'aide / Service Desk helpdesk@balcan.com a écrit : ﻿ [Courriel Externe - External email]""";"""8405487"",""Perry Bachountakis"",""Perry Bachountakis &lt;perry@balcan.com&gt;"",""Director IT"",""2025-06-25 23:09:36 -0400"",""Administrator"",""B1 MTL 1 (Montreal 1)"",""Information Technology (IT)"",""5143269130"",""&lt;None&gt;"",""5148147400"",""en"",false~""Yvan, do we still need to put a system there?""";"""8786937"",""Tu Phuong Vo"",""Tu Phuong Vo &lt;tvo@balcan.com&gt;"",""IT Manager - Assets, Contracts and Services"",""2025-06-26 09:18:18 -0400"",""Administrator"",""B1 MTL 1 (Montreal 1)"",""Information Technology (IT)"","""",""Tao Wong"","""",""en"",false~""[@]Perry Bachountakis would you suggest the android Tablets for this? Same as the one we purchased for B1-B2 ?"""</t>
  </si>
  <si>
    <t>HR Manager's Office</t>
  </si>
  <si>
    <t>I am unable to connect my laptop to the printer in my office</t>
  </si>
  <si>
    <t>Color Laser Jet Pro MFP M479fdw</t>
  </si>
  <si>
    <t>10:12:56</t>
  </si>
  <si>
    <t>27:37:50</t>
  </si>
  <si>
    <t>49:25:05</t>
  </si>
  <si>
    <t>194:49:59</t>
  </si>
  <si>
    <t>Requis pour / Requested For :: Mihir Pai~Printer Location: HR Manager's Office~Service Request: Issue with Printer~Description: I am unable to connect my laptop to the printer in my office~Printer Name: Color Laser Jet Pro MFP M479fdw</t>
  </si>
  <si>
    <t>"hardware";"printer";"B1 MTL 1 (Montreal 1)";"Sourcing / Supply Chain"</t>
  </si>
  <si>
    <t>my new office (velvet room)</t>
  </si>
  <si>
    <t>There is an existing USB printer but it's not fonctioning.  I think it could need a cartridge replacement - but not sure.  Laserjet Pro M203dw - Printer has a label with #196.</t>
  </si>
  <si>
    <t>12:48:12</t>
  </si>
  <si>
    <t>43:18:04</t>
  </si>
  <si>
    <t>Requis pour / Requested For :: Olga Konovalova~Printer Location: my new office (velvet room)~Service Request: Issue with Printer~Description: There is an existing USB printer but it's not fonctioning.  I think it could need a cartridge replacement - but not sure.  Laserjet Pro M203dw - Printer has a label with #196.</t>
  </si>
  <si>
    <t>"""8786937"",""Tu Phuong Vo"",""Tu Phuong Vo &lt;tvo@balcan.com&gt;"",""IT Manager - Assets, Contracts and Services"",""2025-06-26 09:18:18 -0400"",""Administrator"",""B1 MTL 1 (Montreal 1)"",""Information Technology (IT)"","""",""Tao Wong"","""",""en"",false~""New toner installed, need to connect printer.""";"""8786937"",""Tu Phuong Vo"",""Tu Phuong Vo &lt;tvo@balcan.com&gt;"",""IT Manager - Assets, Contracts and Services"",""2025-06-26 09:18:18 -0400"",""Administrator"",""B1 MTL 1 (Montreal 1)"",""Information Technology (IT)"","""",""Tao Wong"","""",""en"",false~""Bonjour Olga, je vais venir regarder demain avec l'encre"""</t>
  </si>
  <si>
    <t>FW: File Sharing Site</t>
  </si>
  <si>
    <t>Hello helpdesk, A pricing consultant we have engaged has setup an SFTP site for file sharing. I cannot upload to this site as Zscaler is throttling these uploads. Can you please add an exception to Zscaler to allow for files to be shared? URL: https://files.pricingsolutions.com/ Thanks! Marco From: Daniel Hicks dhicks@pricingsolutions.com Sent: Thursday, July 25, 2024 4:15 PM To: Marco Pasquali Marco@covertechfab.com Cc: Greg Boyle gboyle@balcan.com; Roberto Rivera rrivera@pricingsolutions.com Subject: File Sharing Site [Courriel Externe - External email] Hi Marco, Our IT was able to set up a secure FTP Site we can use to share files. Here is the link and sign in detail: URL: https://files.pricingsolutions.com/ Username: marco@covertechfab.com Password: In the top left, you should see a Files section you can access, even though you may get a permissions warning upon entering…just ignore that. Along with the data, could you please also send the interview recordings? We were sent a link to one but were locked out of Balcans system, so you may need to download and upload them to this folder. Please let me know if you have any issues uploading the files. Thanks, Dan Daniel Hicks Senior Consultant Mobile: (1) 437-449-0470 pricingsolutions.com</t>
  </si>
  <si>
    <t>17:59:24</t>
  </si>
  <si>
    <t>65:59:24</t>
  </si>
  <si>
    <t>50:21:59</t>
  </si>
  <si>
    <t>210:21:59</t>
  </si>
  <si>
    <t>"""10979803"",""Marco Pasquali"",""Marco Pasquali &lt;mpasquali2@balcan.com&gt;"","""",,""Requester"",""B6 Covertech (Toronto)"",,"""",""&lt;None&gt;"","""",""[-]1"",false~""Hi Philippe, whatever you did is working now, thanks! Ticket can be closed. From: Balcan Innovations - Centre d'aide / Service Desk helpdesk@balcan.com Sent: Friday, August 9, 2024 9:39 AM To: Marco Pasquali Marco@covertechfab.com Subject: Requêtre / Incident #7545 FW: File Sharing Site [Courriel Externe - External email]""";"""9275365"",""Philippe Tetreault"",""Philippe Tetreault &lt;ptetreault@balcan.com&gt;"","""",""2025-06-26 08:30:31 -0400"",""Administrator"",""B2 MTL 2 (Montreal 2)"",""Information Technology (IT)"","""",""Perry Bachountakis"","""",""en"",false~""Added exception for traffic inspection. Is it still working?"""</t>
  </si>
  <si>
    <t>Video Download for Lowe's - Site Blocked</t>
  </si>
  <si>
    <t>Good Afternoon, I was attempting to download videos for the Lowe’s product webpages from hightail.com. My effort was blocked – can you please grant access? Internet Security by Zscaler (hightail.com) Thank you, Wes Hall | Retail Sales Manager Reflective Products Division – Balcan Innovations</t>
  </si>
  <si>
    <t>17:22:57</t>
  </si>
  <si>
    <t>65:17:02</t>
  </si>
  <si>
    <t>50:32:29</t>
  </si>
  <si>
    <t>210:32:29</t>
  </si>
  <si>
    <t>"""10980588"",""whall@balcan.com"",""whall@balcan.com"",,,""Requester"",,,,""&lt;None&gt;"",,,false~""Yes – issue resolved –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hursday, August 15, 2024 9:02 AM To: Wes Hall whall@balcan.com Cc: Faith Saltsman faith.saltsman@reflectixinc.com; Greg Boyle gboyle@balcan.com; Faith Saltsman fsaltsman@balcan.com Subject: Requête / Incident #7544 Video Download for Lowe's - Site Blocked [Courriel Externe - External email]""";"""9275365"",""Philippe Tetreault"",""Philippe Tetreault &lt;ptetreault@balcan.com&gt;"","""",""2025-06-26 08:30:31 -0400"",""Administrator"",""B2 MTL 2 (Montreal 2)"",""Information Technology (IT)"","""",""Perry Bachountakis"","""",""en"",false~""Please try again, it should be allow for you now, thanks.""";"""10980588"",""whall@balcan.com"",""whall@balcan.com"",,,""Requester"",,,,""&lt;None&gt;"",,,false~""Good Morning, I followed up and checked this AM – still unable to download videos. Can you provide guidance on a procedure or alternate method that I can follow to get these Lowe’s videos downloaded. Thank you,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Wes Hall whall@balcan.com Sent: Wednesday, August 7, 2024 7:29 AM To: helpdesk helpdesk@balcan.com Cc: Faith Saltsman fsaltsman@balcan.com; Greg Boyle gboyle@balcan.com Subject: RE: Requête / Incident #7544 Video Download for Lowe's - Site Blocked Good Morning, I checked this AM – still not able to download files for Lowe’s web products.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lt;helpdesk@balcan.com&gt; Sent: Tuesday, August 6, 2024 2:37 PM To: Wes Hall &lt;whall@balcan.com&gt; Cc: Faith Saltsman &lt;faith.saltsman@reflectixinc.com&gt;; Greg Boyle &lt;gboyle@balcan.com&gt; Subject: Requête / Incident #7544 Video Download for Lowe's - Site Blocked [Courriel Externe - External email]""";"""10980588"",""whall@balcan.com"",""whall@balcan.com"",,,""Requester"",,,,""&lt;None&gt;"",,,false~""Good Morning, I checked this AM – still not able to download files for Lowe’s web products. I appreciate your help,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uesday, August 6, 2024 2:37 PM To: Wes Hall whall@balcan.com Cc: Faith Saltsman faith.saltsman@reflectixinc.com; Greg Boyle gboyle@balcan.com Subject: Requête / Incident #7544 Video Download for Lowe's - Site Blocked [Courriel Externe - External email]"""</t>
  </si>
  <si>
    <t>https://helpdesk.balcan.com/attachments/edad1f523a1dd6ae1e09/website-blocked1.png</t>
  </si>
  <si>
    <t>"Faith Saltsman &lt;faith.saltsman@reflectixinc.com&gt;";"gboyle@balcan.com";"fsaltsman@balcan.com"</t>
  </si>
  <si>
    <t xml:space="preserve">We have a laptop on-site that can be used for Tareen as well as a docking station, monitors, keyboard, mouse and camera. We only need her access to the computer and systems set up. Additionally, we placed an order yesterday for office phones, so she'll need a landline office phone set up. </t>
  </si>
  <si>
    <t>Acrobat DC reader#dlmtr#Magic#dlmtr#SAP Business One#dlmtr#Microsoft Excel#dlmtr#Microsoft OneNote#dlmtr#Microsoft Office 365#dlmtr#Microsoft Powerpoint#dlmtr#Microsoft Teams#dlmtr#Microsoft Word#dlmtr#Sharepoint</t>
  </si>
  <si>
    <t>Customer Service Representative</t>
  </si>
  <si>
    <t>Tareen</t>
  </si>
  <si>
    <t>Hooper</t>
  </si>
  <si>
    <t>21:14:27</t>
  </si>
  <si>
    <t>69:14:27</t>
  </si>
  <si>
    <t>Date de début / Start Date: Aug 12, 2024~Type employée/Employee Type: Full-Time~Prénom / First Name: Tareen~Nom de famille / Last Name: Hooper~Langue de predilection/Preferred Language: English~Titre / Title: Customer Service Representative~Gestionnaire / Reports to: Tommy Reis~Accès au bâtiment/Building Access: Wisconsin~Courriel/Email address: thooper@balcan.com~Type de téléphone/What type of Desk Phone is needed?: New Desk Phone~Is hardware needed?: No~Additional Hardware/equipment to retrieve: We have a laptop on-site that can be used for Tareen as well as a docking station, monitors, keyboard, mouse and camera. We only need her access to the computer and systems set up. Additionally, we placed an order yesterday for office phones, so she'll need a landline office phone set up. ~Logiciel demandé/Requested Software: Acrobat DC reader, Magic, SAP Business One, Microsoft Excel, Microsoft OneNote, Microsoft Office 365, Microsoft Powerpoint, Microsoft Teams, Microsoft Word, Sharepoint~Additional Software Information: Epicor~Is a VPN access needed?: No~Is a printed Business Card needed?: No~Is a corporate credit card needed?: No</t>
  </si>
  <si>
    <t>"""8247418"",""George Kanatselis"",""George Kanatselis &lt;george@balcan.com&gt;"","""",""2025-06-26 08:47:31 -0400"",""Service Agent User"",""B2 MTL 2 (Montreal 2)"",""Information Technology (IT)"","""",""Joe Pizzuco"","""",""en"",false~""old pc was reconfiguredd for new employee""";"""8786937"",""Tu Phuong Vo"",""Tu Phuong Vo &lt;tvo@balcan.com&gt;"",""IT Manager - Assets, Contracts and Services"",""2025-06-26 09:18:18 -0400"",""Administrator"",""B1 MTL 1 (Montreal 1)"",""Information Technology (IT)"","""",""Tao Wong"","""",""en"",false~""[@]George Kanatselis Please desactive Benjamin Salazar, i will remove his license. Thanks""";"""9173998"",""Christina Everson"",""Christina Everson &lt;ceverson@balcan.com&gt;"","""",""2025-06-24 15:49:11 -0400"",""Requester-HR"",""Balcan Packaging Wisconsin "",""Human Resources"","""",""&lt;None&gt;"","""",""[-]1"",false~""He was scheduled to start with us on 8/12 and has decided to stay with his current employer so he will it be starting. Get Outlook for iOS From: Balcan Innovations - Centre d'aide / Service Desk helpdesk@balcan.com Sent: Wednesday, August 7, 2024 8:28:32 AM To: Christina Everson ceverson@balcan.com Cc: David Finney dfinney@balcan.com; Melanie Viau mviau@plastixxffs.com; Tommy Reis treis@plastixxffs.com Subject: Requêtre / Incident #7543 Création Nouvel employé / New Employee Request Form [Courriel Externe - External email]""";"""8786937"",""Tu Phuong Vo"",""Tu Phuong Vo &lt;tvo@balcan.com&gt;"",""IT Manager - Assets, Contracts and Services"",""2025-06-26 09:18:18 -0400"",""Administrator"",""B1 MTL 1 (Montreal 1)"",""Information Technology (IT)"","""",""Tao Wong"","""",""en"",false~""Thanks Christina &amp; David! @Christina Everson Does that mean that Benjamin Salazar has left the company? Should we disable his account? We did not see any Termination Request. Thanks""";"""8619867"",""David Finney"",""David Finney &lt;dfinney@balcan.com&gt;"",""Technician, Maintenance"",""2025-06-16 09:17:06 -0400"",""Requester"",""Balcan Packaging Wisconsin "",,,""&lt;None&gt;"",,,false~""The port in my office is connected to switch #4(192.168.120.6) and is in port 7. I have the computer open but do not know what the password is to logon. Sent from my T-Mobile 5G Device Get Outlook for Android From: Christina Everson ceverson@balcan.com Sent: Tuesday, August 6, 2024 1:37:33 PM To: helpdesk helpdesk@balcan.com Cc: David Finney dfinney@balcan.com Subject: Re: Requêtre / Incident #7543 Création Nouvel employé / New Employee Request Form Hi Tu, The computer is connected in Dave's office. The device name is """"WIS-BENJAMINS-L"""" MFGYR:2024 ST:52666F3 EX:11015209983 From: Balcan Innovations - Centre d'aide / Service Desk helpdesk@balcan.com Sent: Tuesday, August 6, 2024 1:05 PM To: Christina Everson ceverson@balcan.com Cc: Melanie Viau mviau@plastixxffs.com; Tommy Reis treis@plastixxffs.com Subject: Requêtre / Incident #7543 Création Nouvel employé / New Employee Request Form [Courriel Externe - External email]""";"""9173998"",""Christina Everson"",""Christina Everson &lt;ceverson@balcan.com&gt;"","""",""2025-06-24 15:49:11 -0400"",""Requester-HR"",""Balcan Packaging Wisconsin "",""Human Resources"","""",""&lt;None&gt;"","""",""[-]1"",false~""Hi Tu, The computer is connected in Dave's office. The device name is """"WIS-BENJAMINS-L"""" MFGYR:2024 ST:52666F3 EX:11015209983 From: Balcan Innovations - Centre d'aide / Service Desk helpdesk@balcan.com Sent: Tuesday, August 6, 2024 1:05 PM To: Christina Everson ceverson@balcan.com Cc: Melanie Viau mviau@plastixxffs.com; Tommy Reis treis@plastixxffs.com Subject: Requêtre / Incident #7543 Création Nouvel employé / New Employee Request Form [Courriel Externe - External email]""";"""8786937"",""Tu Phuong Vo"",""Tu Phuong Vo &lt;tvo@balcan.com&gt;"",""IT Manager - Assets, Contracts and Services"",""2025-06-26 09:18:18 -0400"",""Administrator"",""B1 MTL 1 (Montreal 1)"",""Information Technology (IT)"","""",""Tao Wong"","""",""en"",false~""Hi Christina to access and update the laptop can you give us the Serial Number (at the back) and make sure the laptop is plug to the Network Thanks!"""</t>
  </si>
  <si>
    <t>"Melanie Viau &lt;mviau@plastixxffs.com&gt;";"Tommy Reis &lt;treis@plastixxffs.com&gt;";"dfinney@balcan.com"</t>
  </si>
  <si>
    <t>Hi George , can you please check my Security Code on the PO System, I try to enter , but is not working , normally is working with my employe # 3126
Thank you</t>
  </si>
  <si>
    <t>0:41:28</t>
  </si>
  <si>
    <t>2:40:15</t>
  </si>
  <si>
    <t>Description du problème/Issue Description: Hi George , can you please check my Security Code on the PO System, I try to enter , but is not working , normally is working with my employe # 3126
Thank you</t>
  </si>
  <si>
    <t>"""8247418"",""George Kanatselis"",""George Kanatselis &lt;george@balcan.com&gt;"","""",""2025-06-26 08:47:31 -0400"",""Service Agent User"",""B2 MTL 2 (Montreal 2)"",""Information Technology (IT)"","""",""Joe Pizzuco"","""",""en"",false~""gave new number to try""";"""8247418"",""George Kanatselis"",""George Kanatselis &lt;george@balcan.com&gt;"","""",""2025-06-26 08:47:31 -0400"",""Service Agent User"",""B2 MTL 2 (Montreal 2)"",""Information Technology (IT)"","""",""Joe Pizzuco"","""",""en"",false~""i have for PO ssystem emp num 31"""</t>
  </si>
  <si>
    <t>Downloading printer/scanner software access</t>
  </si>
  <si>
    <t>Good morning. I cannot download the software and drivers for my printer/scanner without administrator permission. The system software and scanner program that is “built in” to my laptop is quite terrible and results in limited functionality and other problems. Please get in touch with me so I can download this software. Thank you. ***Please be advised that beginning 8/05/24, my email address will transition to morsini@balcan.com My current email will remain effective until October. Please update my email address in your system.*** Matt Orsini National HVAC Sales Manager – Reflectix &amp; rFOIL National SCIF Sales Manager &amp; Tech Advisor Reflective Products Division – Balcan Innovations Reflectix office 800.879.3645 rFOIL office 800.837.8961|mobile 502.438.4453 www.rFoil.com | www.reflectixinc.com | www.balcaninnovations.com</t>
  </si>
  <si>
    <t>morsini@balcan.com</t>
  </si>
  <si>
    <t>12:20:56</t>
  </si>
  <si>
    <t>28:20:56</t>
  </si>
  <si>
    <t>12:41:55</t>
  </si>
  <si>
    <t>28:41:55</t>
  </si>
  <si>
    <t>"""8247418"",""George Kanatselis"",""George Kanatselis &lt;george@balcan.com&gt;"","""",""2025-06-26 08:47:31 -0400"",""Service Agent User"",""B2 MTL 2 (Montreal 2)"",""Information Technology (IT)"","""",""Joe Pizzuco"","""",""en"",false~""downloaded , fixed""";"""8247418"",""George Kanatselis"",""George Kanatselis &lt;george@balcan.com&gt;"","""",""2025-06-26 08:47:31 -0400"",""Service Agent User"",""B2 MTL 2 (Montreal 2)"",""Information Technology (IT)"","""",""Joe Pizzuco"","""",""en"",false~""sent message in team to install printer"""</t>
  </si>
  <si>
    <t>Batch 08241 problem posting</t>
  </si>
  <si>
    <t>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t>
  </si>
  <si>
    <t>2:30:31</t>
  </si>
  <si>
    <t>3:03:26</t>
  </si>
  <si>
    <t>"""8247441"",""Hershel Teitelbaum"",""Hershel Teitelbaum &lt;hershel@balcan.com&gt;"","""",""2025-06-25 12:44:33 -0400"",""Service Agent User"",""B2 MTL 2 (Montreal 2)"",""Information Technology (IT)"","""",""&lt;None&gt;"","""",""en"",false~""Done (Next time I will charge..) From: Balcan Innovations - Centre d'aide / Service Desk helpdesk@balcan.com Sent: Tuesday, August 6, 2024 2:12 PM To: Hershel Teitelbaum hershel@balcan.com Subject: Requête / Incident #7540 Batch 08241 problem posting [Courriel Externe - External email]""";"""8620072"",""Roberto Carrillo"",""Roberto Carrillo &lt;rcarrillo@balcan.com&gt;"",""Gestionnaire, comptes payables - Manager, Accounts Payable "",""2025-06-18 11:52:25 -0400"",""Requester"",""B1 MTL 1 (Montreal 1)"",,,""&lt;None&gt;"",,,false~""HI, Please see new batch number if you can change is better Thank you. Roberto Carrillo | Accounts Payable Manager Balcan Innovations Inc. From: Hershel Teitelbaum hershel@balcan.com Sent: Tuesday, August 6, 2024 2:09 PM To: Roberto Carrillo rcarrillo@balcan.com; helpdesk helpdesk@balcan.com Subject: RE: Batch 08241 problem posting Easiest way would be to cancel them and re-enter them under a new batch number, If you real want I can manually change their journal number to a new one that you will provide me. From: Roberto Carrillo &lt;rcarrillo@balcan.com&gt; Sent: Tuesday, August 6, 2024 11:38 AM To: helpdesk &lt;helpdesk@balcan.com&gt; Cc: Hershel Teitelbaum &lt;hershel@balcan.com&gt; Subject: Batch 08241 problem posting 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8247441"",""Hershel Teitelbaum"",""Hershel Teitelbaum &lt;hershel@balcan.com&gt;"","""",""2025-06-25 12:44:33 -0400"",""Service Agent User"",""B2 MTL 2 (Montreal 2)"",""Information Technology (IT)"","""",""&lt;None&gt;"","""",""en"",false~""Easiest way would be to cancel them and re-enter them under a new batch number, If you real want I can manually change their journal number to a new one that you will provide me. From: Roberto Carrillo rcarrillo@balcan.com Sent: Tuesday, August 6, 2024 11:38 AM To: helpdesk helpdesk@balcan.com Cc: Hershel Teitelbaum hershel@balcan.com Subject: Batch 08241 problem posting Good morning, I need help with the below it was closed by mistake, and I posted an upload from Nova, can we post the remaining
22 invoices. Thank you. Roberto Carrillo | Accounts Payable Manager Balcan Innovations Inc. 9340 Meaux, St-Leonard, Quebec H1R 3H2 t: 514.326.9130 ext 2257 m: (514) 809-8252 | e:
rcarrillo@balcan.com | www.balcan.com"""</t>
  </si>
  <si>
    <t>Access to lab-lab</t>
  </si>
  <si>
    <t>Hello George and team, Can you please provide access to LAB-LAB folder for Rodrigue to magic and can you also map it for easy access. Thanks, Chiranjeevi Koduri | Plant Manager- MTL 01&amp;02 . Balcan Innovations Inc. 9340 Meaux, St-Leonard, Quebec H1R 3H2 T: (514) 326-9130 ext. 2138 | M: (514) 809-2543. www.balcan.com</t>
  </si>
  <si>
    <t>0:23:56</t>
  </si>
  <si>
    <t>"""10665238"",""Marwan Takchi"",""Marwan Takchi &lt;mtakchi@balcan.com&gt;"",""HelpDesk Level2"",""2025-02-20 08:39:52 -0500"",""Requester"",""B2 MTL 2 (Montreal 2)"",""Information Technology (IT)"",""514-222-2516"",""Joe Pizzuco"","""",""[-]1"",true~""Hello Koduri, I just gave him access. Let me know if he needs another access in Magic/BERP"""</t>
  </si>
  <si>
    <t>Gave him access to Lab-Lab</t>
  </si>
  <si>
    <t>"George Kanatselis &lt;george@balcan.com&gt;";"rmoussa@balcan.com"</t>
  </si>
  <si>
    <t>access to salesmen</t>
  </si>
  <si>
    <t>Paul spitale needs access to salesmen similar like Dube</t>
  </si>
  <si>
    <t>4:23:28</t>
  </si>
  <si>
    <t>4:23:33</t>
  </si>
  <si>
    <t>"""8247418"",""George Kanatselis"",""George Kanatselis &lt;george@balcan.com&gt;"","""",""2025-06-26 08:47:31 -0400"",""Service Agent User"",""B2 MTL 2 (Montreal 2)"",""Information Technology (IT)"","""",""Joe Pizzuco"","""",""en"",false~""set him up in berp"""</t>
  </si>
  <si>
    <t>Mihir's RingCentral Phone</t>
  </si>
  <si>
    <t>Hello helpdesk, Mihir joined us this morning as the Senior HR Manager for our division. As we were walking through his equipment setup, we noticed his RingCentral telephone hardware screen had a warning “No Ethernet.” Can you please investigate this to ensure his telephone is working correctly? I have cced Mihir. Thank you, Marco</t>
  </si>
  <si>
    <t>0:04:44</t>
  </si>
  <si>
    <t>182:25:30</t>
  </si>
  <si>
    <t>742:25:30</t>
  </si>
  <si>
    <t>"""8247417"",""Alaa Almasri"",""Alaa Almasri &lt;aalmasri@balcan.com&gt;"","""",""2025-06-25 15:13:45 -0400"",""Administrator"",,""Information Technology (IT)"","""",""&lt;None&gt;"","""",""[-]1"",false~""The switch isn't powered on and the adapter is missing. We will be ordering a new switch. Will let you know the expected delivery date.""";"""8247417"",""Alaa Almasri"",""Alaa Almasri &lt;aalmasri@balcan.com&gt;"","""",""2025-06-25 15:13:45 -0400"",""Administrator"",,""Information Technology (IT)"","""",""&lt;None&gt;"","""",""[-]1"",false~""Looks like the cable going into the phone is disconnected from the switch. Will talk to Haseeb to help us with this.""";"""10982381"",""Mihir Pai"",""Mihir Pai &lt;mpai@balcan.com&gt;"","""",""2025-06-24 11:00:24 -0400"",""Requester-HR"",""B6 Covertech (Toronto)"",""Human Resources"","""",""&lt;None&gt;"","""",""en"",false~""Hello Alaa - here you go. Best,
Mihir From: Balcan Innovations - Centre d'aide / Service Desk helpdesk@balcan.com Sent: Thursday, August 15, 2024 2:16:21 PM To: Marco Pasquali mpasquali2@balcan.com Cc: Mihir Pai mpai@balcan.com Subject: Requêtre / Incident #7537 Mihir's RingCentral Phone [Courriel Externe - External email]""";"""8247417"",""Alaa Almasri"",""Alaa Almasri &lt;aalmasri@balcan.com&gt;"","""",""2025-06-25 15:13:45 -0400"",""Administrator"",,""Information Technology (IT)"","""",""&lt;None&gt;"","""",""[-]1"",false~""Hi, I need the barcode on the phone please. There should be another barcode on the phone""";"""10982381"",""Mihir Pai"",""Mihir Pai &lt;mpai@balcan.com&gt;"","""",""2025-06-24 11:00:24 -0400"",""Requester-HR"",""B6 Covertech (Toronto)"",""Human Resources"","""",""&lt;None&gt;"","""",""en"",false~""Hello Alaa – Please find below: Best, Mihir Pai From: Balcan Innovations - Centre d'aide / Service Desk helpdesk@balcan.com Sent: Thursday, August 15, 2024 1:21 PM To: Marco Pasquali mpasquali2@balcan.com Cc: Mihir Pai mpai@balcan.com Subject: Requêtre / Incident #7537 Mihir's RingCentral Phone [Courriel Externe - External email]""";"""8247417"",""Alaa Almasri"",""Alaa Almasri &lt;aalmasri@balcan.com&gt;"","""",""2025-06-25 15:13:45 -0400"",""Administrator"",,""Information Technology (IT)"","""",""&lt;None&gt;"","""",""[-]1"",false~""[@]mpai@balcan.com please take a picture of the back of the phone where you see barcodes, and we'll be able to take care of the rest. Thanks!""";"""10979803"",""Marco Pasquali"",""Marco Pasquali &lt;mpasquali2@balcan.com&gt;"","""",,""Requester"",""B6 Covertech (Toronto)"",,"""",""&lt;None&gt;"","""",""[-]1"",false~""Hi Marwan, the jack is numbered D 62 Kind regards, Marco From: Balcan Innovations - Centre d'aide / Service Desk helpdesk@balcan.com Sent: Tuesday, August 6, 2024 11:05 AM To: Marco Pasquali mpasquali2@balcan.com Cc: Mihir Pai mpai@balcan.com Subject: Requêtre / Incident #7537 Mihir's RingCentral Phone [Courriel Externe - External email]""";"""10665238"",""Marwan Takchi"",""Marwan Takchi &lt;mtakchi@balcan.com&gt;"",""HelpDesk Level2"",""2025-02-20 08:39:52 -0500"",""Requester"",""B2 MTL 2 (Montreal 2)"",""Information Technology (IT)"",""514-222-2516"",""Joe Pizzuco"","""",""[-]1"",true~""Hello Maro, can you tell me the number of the Jack that the phone is connected to, please? It could be useful to know. Regards, Marwan"""</t>
  </si>
  <si>
    <t>"mpai@balcan.com"</t>
  </si>
  <si>
    <t>PO461678</t>
  </si>
  <si>
    <t>Hi Perry, Maybe currently Alaa is not available. Is it possible for you to find somebody can help us to fix/reinstall Postman on TER-SVR-SQLD01? Thank you for your help! Best regards, Zhirong From: Zhirong Li zli@balcan.com Sent: Tuesday, August 6, 2024 9:53 AM To: Alaa Almasri aalmasri@balcan.com Cc: Eddy Qiu eqiu@balcan.com; Katherine Lagogianis katherine.lagogianis@nelmar.com; Philippe Tetreault ptetreault@balcan.com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katherine.lagogianis@nelmar.com&gt; Sent: Tuesday, August 6, 2024 9:43 AM To: Zhirong Li &lt;zli@balcan.com&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t>
  </si>
  <si>
    <t>0:19:21</t>
  </si>
  <si>
    <t>9:24:05</t>
  </si>
  <si>
    <t>25:24:05</t>
  </si>
  <si>
    <t>"""9762332"",""Joe Pizzuco"",""Joe Pizzuco &lt;jpizzuco@balcan.com&gt;"","""",""2025-06-13 13:22:11 -0400"",""Administrator"",""B2 MTL 2 (Montreal 2)"",""Information Technology (IT)"","""",""Tao Wong"","""",""en"",false~""do you have the software? for this""";"""9376919"",""Zhirong Li"",""Zhirong Li &lt;zli@balcan.com&gt;"","""",""2025-06-16 08:51:01 -0400"",""Requester"",""B2 MTL 2 (Montreal 2)"",""Information Technology (IT)"","""",""Pier Capra"","""",""en"",false~""Hi Perry, Philippe already add me into administrators. Eddy checked the server, we can only use old postman version and now issue is fixed. Thank you so much! Best regards, Zhirong From: Perry Bachountakis perry@balcan.com Sent: Tuesday, August 6, 2024 10:21 AM To: Zhirong Li zli@balcan.com; Alaa Almasri aalmasri@balcan.com; helpdesk helpdesk@balcan.com Cc: Eddy Qiu eqiu@balcan.com; Katherine Lagogianis katherine.lagogianis@nelmar.com; Philippe Tetreault ptetreault@balcan.com; Emma Haralambous emma.haralambous@nelmar.com Subject: Re: PO461678 Both Alaa and Phillipe are traveling today, and i do not think there is anyone else capable or knows how to do it. Do you know where the original install program is located? From: Zhirong Li &lt; zli@balcan.com &gt; Sent: Tuesday, August 6, 2024 10:01 AM To: Alaa Almasri &lt; aalmasri@balcan.com &gt;; Perry Bachountakis &lt; perry@balcan.com &gt;; helpdesk &lt; helpdesk@balcan.com &gt; Cc: Eddy Qiu &lt; eqiu@balcan.com &gt;; Katherine Lagogianis &lt; katherine.lagogianis@nelmar.com &gt;; Philippe Tetreault &lt; ptetreault@balcan.com &gt;; Emma Haralambous &lt; emma.haralambous@nelmar.com &gt; Subject: RE: PO461678 Hi Perry, Maybe currently Alaa is not available. Is it possible for you to find somebody can help us to fix/reinstall Postman on TER-SVR-SQLD01? Thank you for your help! Best regards, Zhirong From: Zhirong Li &lt; zli@balcan.com &gt; Sent: Tuesday, August 6, 2024 9:53 AM To: Alaa Almasri &lt; aalmasri@balcan.com &gt; Cc: Eddy Qiu &lt; eqiu@balcan.com &gt;; Katherine Lagogianis &lt; katherine.lagogianis@nelmar.com &gt;; Philippe Tetreault &lt; ptetreault@balcan.com &gt;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 katherine.lagogianis@nelmar.com &gt; Sent: Tuesday, August 6, 2024 9:43 AM To: Zhirong Li &lt; zli@balcan.com &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8405487"",""Perry Bachountakis"",""Perry Bachountakis &lt;perry@balcan.com&gt;"",""Director IT"",""2025-06-25 23:09:36 -0400"",""Administrator"",""B1 MTL 1 (Montreal 1)"",""Information Technology (IT)"",""5143269130"",""&lt;None&gt;"",""5148147400"",""en"",false~""Both Alaa and Phillipe are traveling today, and i do not think there is anyone else capable or knows how to do it. Do you know where the original install program is located? From: Zhirong Li zli@balcan.com Sent: Tuesday, August 6, 2024 10:01 AM To: Alaa Almasri aalmasri@balcan.com; Perry Bachountakis perry@balcan.com; helpdesk helpdesk@balcan.com Cc: Eddy Qiu eqiu@balcan.com; Katherine Lagogianis katherine.lagogianis@nelmar.com; Philippe Tetreault ptetreault@balcan.com; Emma Haralambous emma.haralambous@nelmar.com Subject: RE: PO461678 Hi Perry, Maybe currently Alaa is not available. Is it possible for you to find somebody can help us to fix/reinstall Postman on TER-SVR-SQLD01? Thank you for your help! Best regards, Zhirong From: Zhirong Li zli@balcan.com Sent: Tuesday, August 6, 2024 9:53 AM To: Alaa Almasri aalmasri@balcan.com Cc: Eddy Qiu eqiu@balcan.com; Katherine Lagogianis katherine.lagogianis@nelmar.com; Philippe Tetreault ptetreault@balcan.com Subject: RE: PO461678 Importance: High Hello Alaa, Don’t know why today the Postman installed on TER-SVR-SQLD01 is not working anymore, error as below. Looks like some files are missing. Maybe it need to be installed again, but I’m not admin on this server. Could you please fix the Postman on this server. Since it is for Live SAP order creation, it will be much appreciated if you can fix it as soon as possible. Thank you for your help! Best regards, Zhirong From: Katherine Lagogianis &lt;katherine.lagogianis@nelmar.com&gt; Sent: Tuesday, August 6, 2024 9:43 AM To: Zhirong Li &lt;zli@balcan.com&gt; Subject: PO461678 Hi Zhirong, This PO didn’t come through to SAP, the location exists so can you check if there was an error. Let me know. Best regards, Katherine Lagogianis Team Leader, Customer Service NEL MAR Security Packaging Systems T 450 477 0001 x249 T 800 363 2283 nelmar.com Confidential and Proprietary to NELMAR Security Packaging Systems"""</t>
  </si>
  <si>
    <t>server restarted</t>
  </si>
  <si>
    <t>"Alaa Almasri &lt;aalmasri@balcan.com&gt;";"Emma Haralambous &lt;emma.haralambous@nelmar.com&gt;";"Eddy Qiu &lt;eqiu@balcan.com&gt;";"Katherine Lagogianis &lt;katherine.lagogianis@nelmar.com&gt;";"Perry Bachountakis &lt;perry@balcan.com&gt;";"Philippe Tetreault &lt;ptetreault@balcan.com&gt;"</t>
  </si>
  <si>
    <t>Access to BERP and provide access</t>
  </si>
  <si>
    <t>Configure Andre Desroches Laptop with access to BERP.</t>
  </si>
  <si>
    <t>1:05:09</t>
  </si>
  <si>
    <t>19:48:58</t>
  </si>
  <si>
    <t>51:48:58</t>
  </si>
  <si>
    <t>"""8247418"",""George Kanatselis"",""George Kanatselis &lt;george@balcan.com&gt;"","""",""2025-06-26 08:47:31 -0400"",""Service Agent User"",""B2 MTL 2 (Montreal 2)"",""Information Technology (IT)"","""",""Joe Pizzuco"","""",""en"",false~""i checked his pc was offline , he has a ashortcut for TS-2 in onedrive desktop folder"""</t>
  </si>
  <si>
    <t>Maintenance Request 00050616 for Line # 122 Bdg 2: computer 122 travaille pas bien</t>
  </si>
  <si>
    <t>Please Review Maintenance Request 050616 for Line # 122 Request by 1898 Status: 0.Requested Details: computer 122 travaille pas bien</t>
  </si>
  <si>
    <t>5:20:31</t>
  </si>
  <si>
    <t>5:20:45</t>
  </si>
  <si>
    <t>"""10665238"",""Marwan Takchi"",""Marwan Takchi &lt;mtakchi@balcan.com&gt;"",""HelpDesk Level2"",""2025-02-20 08:39:52 -0500"",""Requester"",""B2 MTL 2 (Montreal 2)"",""Information Technology (IT)"",""514-222-2516"",""Joe Pizzuco"","""",""[-]1"",true~""Fixed."""</t>
  </si>
  <si>
    <t>It has been fixed.</t>
  </si>
  <si>
    <t>https://helpdesk.balcan.com/attachments/c41b8150d833ea0166d4/maint_req00050616_1823886.pdf</t>
  </si>
  <si>
    <t>Fw: behind line 20 material dep. computer.</t>
  </si>
  <si>
    <t>From: Siddique Bodi bodi@balcan.com Sent: Tuesday, August 6, 2024 7:45 AM To: 0-IT Department Group itdepartmentgroup@balcan.com Subject: behind line 20 material dep. computer. Hi good morning, Behind line 20 building no 1, material section computer need Microsoft password, please see Mr. Joseff. Thank you. Bodi.</t>
  </si>
  <si>
    <t>5:56:02</t>
  </si>
  <si>
    <t>"""8247418"",""George Kanatselis"",""George Kanatselis &lt;george@balcan.com&gt;"","""",""2025-06-26 08:47:31 -0400"",""Service Agent User"",""B2 MTL 2 (Montreal 2)"",""Information Technology (IT)"","""",""Joe Pizzuco"","""",""en"",false~""reset email pwd"""</t>
  </si>
  <si>
    <t>Printer Error.</t>
  </si>
  <si>
    <t>Good Morning Can you please restart the server, Our both the printers HPE40040_Nel_Ship_01 and HPE40040_Nel_Ship_02 are not working. Please do it asap. Thanks</t>
  </si>
  <si>
    <t>5:59:53</t>
  </si>
  <si>
    <t>6:00:00</t>
  </si>
  <si>
    <t>6:02:37</t>
  </si>
  <si>
    <t>"""8247418"",""George Kanatselis"",""George Kanatselis &lt;george@balcan.com&gt;"","""",""2025-06-26 08:47:31 -0400"",""Service Agent User"",""B2 MTL 2 (Montreal 2)"",""Information Technology (IT)"","""",""Joe Pizzuco"","""",""en"",false~""fixed issue with Jonathan help"""</t>
  </si>
  <si>
    <t>Hello We can’t print orders from Lisa from “HPE40040_Nel_Ship_01” Please check it. Thanks</t>
  </si>
  <si>
    <t>20:26:07</t>
  </si>
  <si>
    <t>6:00:35</t>
  </si>
  <si>
    <t>20:26:13</t>
  </si>
  <si>
    <t>Hello,
I'm unable to connect to the Reflectix server at 192.168.36.50. 
Please find attached the error message that I received.
Thank you.</t>
  </si>
  <si>
    <t>7:55:40</t>
  </si>
  <si>
    <t>23:55:40</t>
  </si>
  <si>
    <t>8:08:30</t>
  </si>
  <si>
    <t>33:38:01</t>
  </si>
  <si>
    <t>Description du problème/Issue Description: Hello,
I'm unable to connect to the Reflectix server at 192.168.36.50. 
Please find attached the error message that I received.
Thank you.</t>
  </si>
  <si>
    <t>"""9640365"",""Chiheb Zakkar"",""Chiheb Zakkar &lt;czakkar@balcan.com&gt;"","""",""2025-06-09 12:52:54 -0400"",""Service Agent User"",""B2 MTL 2 (Montreal 2)"",""Information Technology (IT)"","""",""&lt;None&gt;"","""",""[-]1"",false~""Hello Marwan , I have just obtained access to the server again. thanks""";"""10665238"",""Marwan Takchi"",""Marwan Takchi &lt;mtakchi@balcan.com&gt;"",""HelpDesk Level2"",""2025-02-20 08:39:52 -0500"",""Requester"",""B2 MTL 2 (Montreal 2)"",""Information Technology (IT)"",""514-222-2516"",""Joe Pizzuco"","""",""[-]1"",true~""Hi Chihab, Did you have access to that server before? If not I have to ask the proper people to give you that access. Regards,"""</t>
  </si>
  <si>
    <t>https://helpdesk.balcan.com/attachments/dc1b4696b7509d6b9188/reflectix.png</t>
  </si>
  <si>
    <t>"bthiboutot@balcan.com";"ryan.sullivan@reflectixinc.com"</t>
  </si>
  <si>
    <t>In addition to the items below (total quantities listed, we are recruiting/hiring for 6 salaried roles for Wisconsin), we will also need a smart TV for the Chief Commercial Officer's new conference room in Wisconsin. This should be a 75" display that can they can cast to from their laptops. 
Keyboard/mouse – need 4
Webcam – need 6
Docking station – need 3
Monitor – need 6
Desktop Phones – need 7
75" smart TV for meetings (must be able to cast)</t>
  </si>
  <si>
    <t>10:00:31</t>
  </si>
  <si>
    <t>41:15:03</t>
  </si>
  <si>
    <t>442:00:31</t>
  </si>
  <si>
    <t>1864:23:43</t>
  </si>
  <si>
    <t>Requis pour / Requested For :: Christina Everson~Choix équipements / Hardware Choices :: Autre / Other~Spécifier si autre / If other specify :: In addition to the items below (total quantities listed, we are recruiting/hiring for 6 salaried roles for Wisconsin), we will also need a smart TV for the Chief Commercial Officer's new conference room in Wisconsin. This should be a 75' display that can they can cast to from their laptops. 
Keyboard/mouse – need 4
Webcam – need 6
Docking station – need 3
Monitor – need 6
Desktop Phones – need 7
75' smart TV for meetings (must be able to cast)</t>
  </si>
  <si>
    <t>"""8786937"",""Tu Phuong Vo"",""Tu Phuong Vo &lt;tvo@balcan.com&gt;"",""IT Manager - Assets, Contracts and Services"",""2025-06-26 09:18:18 -0400"",""Administrator"",""B1 MTL 1 (Montreal 1)"",""Information Technology (IT)"","""",""Tao Wong"","""",""en"",false~""DELIVERED - PO_4416 Dell 27 Monitor - S2725DS x 6 Dell Dock – WD19S 90W Power Delivery x 3""";"""8786937"",""Tu Phuong Vo"",""Tu Phuong Vo &lt;tvo@balcan.com&gt;"",""IT Manager - Assets, Contracts and Services"",""2025-06-26 09:18:18 -0400"",""Administrator"",""B1 MTL 1 (Montreal 1)"",""Information Technology (IT)"","""",""Tao Wong"","""",""en"",false~""Hi Christina, sorry for this, I am still waiting to get an access to this MITEL platform. You are evaluating this being 7 lines missing?""";"""9173998"",""Christina Everson"",""Christina Everson &lt;ceverson@balcan.com&gt;"","""",""2025-06-24 15:49:11 -0400"",""Requester-HR"",""Balcan Packaging Wisconsin "",""Human Resources"","""",""&lt;None&gt;"","""",""[-]1"",false~""Hi Tu, do you know if/when the mitel phones will be arriving?""";"""8786937"",""Tu Phuong Vo"",""Tu Phuong Vo &lt;tvo@balcan.com&gt;"",""IT Manager - Assets, Contracts and Services"",""2025-06-26 09:18:18 -0400"",""Administrator"",""B1 MTL 1 (Montreal 1)"",""Information Technology (IT)"","""",""Tao Wong"","""",""en"",false~""Hi Christina &amp; @David Finney can you confirm reception of the below: 1 - 75"""" TV for CCO 2 - 6 x Webcam 3 - 4 x Keyboard &amp; Mouse Laptops we have in stock for your new Hires, it will be ship once you send us confirmation by New Hire Ticket. Lastly, can you tell me if you still have any laptop in stock or did we finally reused them all? Thank you !""";"""8786937"",""Tu Phuong Vo"",""Tu Phuong Vo &lt;tvo@balcan.com&gt;"",""IT Manager - Assets, Contracts and Services"",""2025-06-26 09:18:18 -0400"",""Administrator"",""B1 MTL 1 (Montreal 1)"",""Information Technology (IT)"","""",""Tao Wong"","""",""en"",false~""""";"""9173998"",""Christina Everson"",""Christina Everson &lt;ceverson@balcan.com&gt;"","""",""2025-06-24 15:49:11 -0400"",""Requester-HR"",""Balcan Packaging Wisconsin "",""Human Resources"","""",""&lt;None&gt;"","""",""[-]1"",false~""Yes, the mitel phones. Thank you! Get Outlook for iOS From: Balcan Innovations - Centre d'aide / Service Desk helpdesk@balcan.com Sent: Tuesday, August 13, 2024 9:05:27 AM To: Christina Everson ceverson@balcan.com Subject: Requêtre / Incident #7529 Nouvel équipement / New Hardware [Courriel Externe - External email]""";"""8786937"",""Tu Phuong Vo"",""Tu Phuong Vo &lt;tvo@balcan.com&gt;"",""IT Manager - Assets, Contracts and Services"",""2025-06-26 09:18:18 -0400"",""Administrator"",""B1 MTL 1 (Montreal 1)"",""Information Technology (IT)"","""",""Tao Wong"","""",""en"",false~""Hi Christina, For this request: Desktop Phones – need 7 Are we talking about the Mitel lines ? Need of extra line and physical desktop phones? Thanks""";"""8405487"",""Perry Bachountakis"",""Perry Bachountakis &lt;perry@balcan.com&gt;"",""Director IT"",""2025-06-25 23:09:36 -0400"",""Administrator"",""B1 MTL 1 (Montreal 1)"",""Information Technology (IT)"",""5143269130"",""&lt;None&gt;"",""5148147400"",""en"",false~""Ordered - See details""";"""8786937"",""Tu Phuong Vo"",""Tu Phuong Vo &lt;tvo@balcan.com&gt;"",""IT Manager - Assets, Contracts and Services"",""2025-06-26 09:18:18 -0400"",""Administrator"",""B1 MTL 1 (Montreal 1)"",""Information Technology (IT)"","""",""Tao Wong"","""",""en"",false~""[@]Perry Bachountakis I will take care of the below purchases : Laptops x 6, Monitors x 6, Docking x 3, Webcam x 6, keyboard/mouse x 4 Can you please look for the Smart TV they request for? Thanks"""</t>
  </si>
  <si>
    <t>BALCAN USA (SAP B1) missing data</t>
  </si>
  <si>
    <t>Hi, Running the daily import from Balcan USA and I'm noticing that I do not have any data for the trial balance. Using the SAP_BalcanUSA_PROD database. I know I used to have some a couple of weeks ago. Did anything change? Thank you, Ben</t>
  </si>
  <si>
    <t>"applications";"SAP";"B2 MTL 2 (Montreal 2)";"Information Technology (IT)"</t>
  </si>
  <si>
    <t>2:34:51</t>
  </si>
  <si>
    <t>18:34:51</t>
  </si>
  <si>
    <t>52:11:30</t>
  </si>
  <si>
    <t>212:11:30</t>
  </si>
  <si>
    <t>"""9356259"",""Benoit Thiboutot"",""Benoit Thiboutot &lt;bthiboutot@balcan.com&gt;"","""",""2024-11-22 10:00:22 -0500"",""Requester"",""B2 MTL 2 (Montreal 2)"",""Information Technology (IT)"","""",""&lt;None&gt;"","""",""en"",true~""Hi Jonathan, Here a quick view from before: And now I have nothing. Thank you, Ben""";"""8247439"",""Jonathan Galindez"",""Jonathan Galindez &lt;jgalindez@balcan.com&gt;"","""",""2025-06-26 07:46:41 -0400"",""Service Agent User"",""B2 MTL 2 (Montreal 2)"",""Information Technology (IT)"","""",""&lt;None&gt;"","""",""en"",false~""[@]Benoit Thiboutot Can you send me a sample data - trial balance you have exported before and now (the one without data). We have not changed anything from SAP Wisconsin.""";"""9356259"",""Benoit Thiboutot"",""Benoit Thiboutot &lt;bthiboutot@balcan.com&gt;"","""",""2024-11-22 10:00:22 -0500"",""Requester"",""B2 MTL 2 (Montreal 2)"",""Information Technology (IT)"","""",""&lt;None&gt;"","""",""en"",true~""Hi Jonathan, It does not matter. The old DB should not change. I've lost rows from the old DB. Don't know why. Thank you, Ben""";"""8247439"",""Jonathan Galindez"",""Jonathan Galindez &lt;jgalindez@balcan.com&gt;"","""",""2025-06-26 07:46:41 -0400"",""Service Agent User"",""B2 MTL 2 (Montreal 2)"",""Information Technology (IT)"","""",""&lt;None&gt;"","""",""en"",false~""[@]Benoit Thiboutot Isn't that because Wisconsin is using EPICOR now?"""</t>
  </si>
  <si>
    <t>Bonjour, présentement, nous n'avons pas de système pour localiser nos rouleaux dans notre entrepôt. Donc, tous les rouleaux produits à l'extrusion sont placés là ou il y a de la place. Lorsque vient le temps de retrouver ces rouleaux et de les apporter à la presse pour l'impression, nous devons chercher ''visuellement'' chaque rouleau. Parfois, nous perdons chaqu'à 5h00 pour trouver les rouleaux. D'autant plus que nous avons des racking double, il est donc impossible de savoir ce qu'il y a en arrière de la palette visible à moins d'enlever cette palette. Nous aimerions nous bâtir une ''base de donnée'' pour localiser les rouleaux sur un tableau Excel. Nous aurions donc besoin d'environ 6 appareils (peut-être du genre tablette robuste avec un gun pour scanner), doit être capable d'utiliser Excel et doit pouvoir se connecter sur le ''W'' pour enregistrer la base de donnée. Ou avez-vous une meilleure idée?
merci!
Yvan</t>
  </si>
  <si>
    <t>3:34:34</t>
  </si>
  <si>
    <t>3:49:05</t>
  </si>
  <si>
    <t>83:39:34</t>
  </si>
  <si>
    <t>355:39:34</t>
  </si>
  <si>
    <t>Requis pour / Requested For :: Yvan Houle~Choix équipements / Hardware Choices :: Portable / Laptop~Spécifier si autre / If other specify :: Bonjour, présentement, nous n'avons pas de système pour localiser nos rouleaux dans notre entrepôt. Donc, tous les rouleaux produits à l'extrusion sont placés là ou il y a de la place. Lorsque vient le temps de retrouver ces rouleaux et de les apporter à la presse pour l'impression, nous devons chercher ''visuellement'' chaque rouleau. Parfois, nous perdons chaqu'à 5h00 pour trouver les rouleaux. D'autant plus que nous avons des racking double, il est donc impossible de savoir ce qu'il y a en arrière de la palette visible à moins d'enlever cette palette. Nous aimerions nous bâtir une ''base de donnée'' pour localiser les rouleaux sur un tableau Excel. Nous aurions donc besoin d'environ 6 appareils (peut-être du genre tablette robuste avec un gun pour scanner), doit être capable d'utiliser Excel et doit pouvoir se connecter sur le ''W'' pour enregistrer la base de donnée. Ou avez-vous une meilleure idée?
merci!
Yvan</t>
  </si>
  <si>
    <t>"""9762332"",""Joe Pizzuco"",""Joe Pizzuco &lt;jpizzuco@balcan.com&gt;"","""",""2025-06-13 13:22:11 -0400"",""Administrator"",""B2 MTL 2 (Montreal 2)"",""Information Technology (IT)"","""",""Tao Wong"","""",""en"",false~""[@]Yvan Houle Il s'agit d'une demande de projet, car il n'y a pas de système qui gère l'inventaire comme vous le souhaiteriez pour Terrebonne. Je crois que Balcan utilise le système WMS qui est probablement une option pour vous s'il peut être étendu à Nelmar. La prochaine étape serait de créer une invitation à une réunion et d'y ajouter Perry et Tao. La réunion vous donnera une meilleure idée de ce qu'il faut faire. Malheureusement, un ticket est très utile pour le suivi, mais pas dans ce cas. J'espère que je me suis bien expliqué, si ce n'est pas le cas, vous pouvez me contacter.""";"""10620795"",""Yvan Houle"",""Yvan Houle &lt;yhoule@balcan.com&gt;"","""",""2025-06-25 11:50:48 -0400"",""Requester"",""B8 Nelmar (Terrebonne)"",,"""",""&lt;None&gt;"","""",""[-]1"",false~""Je lance l’invitation à Tao et Perry, merci Tu! From: Balcan Innovations - Centre d'aide / Service Desk helpdesk@balcan.com Sent: Monday, August 5, 2024 5:15 PM To: Yvan Houle yhoule@balcan.com Subject: Requêtre / Incident #7527 Nouvel équipement / New Hardware [Courriel Externe - External email]""";"""8786937"",""Tu Phuong Vo"",""Tu Phuong Vo &lt;tvo@balcan.com&gt;"",""IT Manager - Assets, Contracts and Services"",""2025-06-26 09:18:18 -0400"",""Administrator"",""B1 MTL 1 (Montreal 1)"",""Information Technology (IT)"","""",""Tao Wong"","""",""en"",false~""Il faudrait planifier une rencontre pour bien comprendre la situation, la solution derait être le WMS. Veux tu planifier la rencontre avec Tao &amp; Perry ? Merci"""</t>
  </si>
  <si>
    <t>[@]Yvan Houle 
Il s'agit d'une demande de projet, car il n'y a pas de système qui gère l'inventaire comme vous le souhaiteriez pour Terrebonne.  Je crois que Balcan utilise le système WMS qui est probablement une option pour vous s'il peut être étendu à Nelmar.  La prochaine étape serait de créer une invitation à une réunion et d'y ajouter Perry et Tao.  La réunion vous donnera une meilleure idée de ce qu'il faut faire.  Malheureusement, un ticket est très utile pour le suivi, mais pas dans ce cas.  J'espère que je me suis bien expliqué, si ce n'est pas le cas, vous pouvez me contacter.</t>
  </si>
  <si>
    <t>Regarding Errors on Packing slip.</t>
  </si>
  <si>
    <t>Good morning, Can you please restart the server ASAP The orders are stocked in SAP Thanks</t>
  </si>
  <si>
    <t>0:24:04</t>
  </si>
  <si>
    <t>241:14:45</t>
  </si>
  <si>
    <t>1009:14:45</t>
  </si>
  <si>
    <t>"""8619823"",""Anjila Jolakyan"",""Anjila Jolakyan &lt;ajolakyan@balcan.com&gt;"",""Assitant à l'expédition - Shipping Assistant"",""2025-01-30 16:29:51 -0500"",""Requester"",""B5 Distribution Center"",,,""&lt;None&gt;"",,,false~""yes From: Balcan Innovations - Centre d'aide / Service Desk helpdesk@balcan.com Sent: Thursday, September 12, 2024 11:41 AM To: Anjila Jolakyan ajolakyan@balcan.com Cc: Aldo Covenas acovenas@balcan.com Subject: Requêtre / Incident #7526 Regarding Errors on Packing slip. [Courriel Externe - External email]""";"""8247439"",""Jonathan Galindez"",""Jonathan Galindez &lt;jgalindez@balcan.com&gt;"","""",""2025-06-26 07:46:41 -0400"",""Service Agent User"",""B2 MTL 2 (Montreal 2)"",""Information Technology (IT)"","""",""&lt;None&gt;"","""",""en"",false~""[@]Anjila Jolakyan Can I close this? thanks""";"""8619823"",""Anjila Jolakyan"",""Anjila Jolakyan &lt;ajolakyan@balcan.com&gt;"",""Assitant à l'expédition - Shipping Assistant"",""2025-01-30 16:29:51 -0500"",""Requester"",""B5 Distribution Center"",,,""&lt;None&gt;"",,,false~""Yes , Thank you Jonathan Aldo From: Balcan Innovations - Centre d'aide / Service Desk helpdesk@balcan.com Sent: Thursday, August 8, 2024 3:58 PM To: Anjila Jolakyan ajolakyan@balcan.com Cc: Aldo Covenas acovenas@balcan.com Subject: Requêtre / Incident #7526 Regarding Errors on Packing slip. [Courriel Externe - External email]""";"""8247439"",""Jonathan Galindez"",""Jonathan Galindez &lt;jgalindez@balcan.com&gt;"","""",""2025-06-26 07:46:41 -0400"",""Service Agent User"",""B2 MTL 2 (Montreal 2)"",""Information Technology (IT)"","""",""&lt;None&gt;"","""",""en"",false~""[@]Anjila Jolakyan Can I close this now? Thanks.""";"""8247418"",""George Kanatselis"",""George Kanatselis &lt;george@balcan.com&gt;"","""",""2025-06-26 08:47:31 -0400"",""Service Agent User"",""B2 MTL 2 (Montreal 2)"",""Information Technology (IT)"","""",""Joe Pizzuco"","""",""en"",false~""asked Jonathan to look at it""";"""8247439"",""Jonathan Galindez"",""Jonathan Galindez &lt;jgalindez@balcan.com&gt;"","""",""2025-06-26 07:46:41 -0400"",""Service Agent User"",""B2 MTL 2 (Montreal 2)"",""Information Technology (IT)"","""",""&lt;None&gt;"","""",""en"",false~""[@]Anjila Jolakyan @Philippe Tetreault Hi Anjila what do you mean restart? Is it the SAP server?"""</t>
  </si>
  <si>
    <t>Andrew M#84 password expired</t>
  </si>
  <si>
    <t>Hi Team, I am not able to log into my laptop as my password expired. I tried resetting it before it did, but it kept saying my password wasn’t sophisticated enough. Can I get some help with this ? I am holiday in BC today but should be available on my cell phone 604.816.8409 Thank you. Andrew Maitland | Account Executive, Vancouver BC. Balcan Packaging m: (604) 816 -8409 | e: amaitland@balcan.com www.balcan.com Sent from my iPhone</t>
  </si>
  <si>
    <t>0:37:38</t>
  </si>
  <si>
    <t>6:42:03</t>
  </si>
  <si>
    <t>22:42:03</t>
  </si>
  <si>
    <t>"""8247418"",""George Kanatselis"",""George Kanatselis &lt;george@balcan.com&gt;"","""",""2025-06-26 08:47:31 -0400"",""Service Agent User"",""B2 MTL 2 (Montreal 2)"",""Information Technology (IT)"","""",""Joe Pizzuco"","""",""en"",false~""showed him to create proper size pwd, now works, he confirmed""";"""8247418"",""George Kanatselis"",""George Kanatselis &lt;george@balcan.com&gt;"","""",""2025-06-26 08:47:31 -0400"",""Service Agent User"",""B2 MTL 2 (Montreal 2)"",""Information Technology (IT)"","""",""Joe Pizzuco"","""",""en"",false~""sent him a text"""</t>
  </si>
  <si>
    <t xml:space="preserve">Bureau porte 117
</t>
  </si>
  <si>
    <t>82:34:29</t>
  </si>
  <si>
    <t>338:34:29</t>
  </si>
  <si>
    <t>82:34:34</t>
  </si>
  <si>
    <t>338:34:34</t>
  </si>
  <si>
    <t xml:space="preserve">Requis pour / Requested For :: jean-pierre.chenot@nelmar.com~Telephony Selection: Desk Phone Request~Type de téléphone/What type of Desk Phone is needed?: Wrong Display Name~Cell Phone Number: Bureau porte 117
</t>
  </si>
  <si>
    <t>"""9275365"",""Philippe Tetreault"",""Philippe Tetreault &lt;ptetreault@balcan.com&gt;"","""",""2025-06-26 08:30:31 -0400"",""Administrator"",""B2 MTL 2 (Montreal 2)"",""Information Technology (IT)"","""",""Perry Bachountakis"","""",""en"",false~""Déplacé le poste"""</t>
  </si>
  <si>
    <t xml:space="preserve">Approval needed to download software to our computer. For the purpose of transferring information to a loaner while one of our X-rite tools is sent out for recertification. </t>
  </si>
  <si>
    <t>0:53:53</t>
  </si>
  <si>
    <t>1:39:22</t>
  </si>
  <si>
    <t xml:space="preserve">Description du problème/Issue Description: Approval needed to download software to our computer. For the purpose of transferring information to a loaner while one of our X-rite tools is sent out for recertification. </t>
  </si>
  <si>
    <t>"""8247418"",""George Kanatselis"",""George Kanatselis &lt;george@balcan.com&gt;"","""",""2025-06-26 08:47:31 -0400"",""Service Agent User"",""B2 MTL 2 (Montreal 2)"",""Information Technology (IT)"","""",""Joe Pizzuco"","""",""en"",false~""installed xrite software on wnzswick pc""";"""8247418"",""George Kanatselis"",""George Kanatselis &lt;george@balcan.com&gt;"","""",""2025-06-26 08:47:31 -0400"",""Service Agent User"",""B2 MTL 2 (Montreal 2)"",""Information Technology (IT)"","""",""Joe Pizzuco"","""",""en"",false~""sent her message"""</t>
  </si>
  <si>
    <t>Luca doit avoir accès au serveur printflow 192.168.0.35
(doit avoir le remote connexion shortcut)
*** rush svp ***</t>
  </si>
  <si>
    <t>5:13:16</t>
  </si>
  <si>
    <t>21:12:30</t>
  </si>
  <si>
    <t>42:42:27</t>
  </si>
  <si>
    <t>170:42:27</t>
  </si>
  <si>
    <t>Logiciel demandé/Requested Software: Other~Spécifier si autre / If other specify :: Luca doit avoir accès au serveur printflow 192.168.0.35
(doit avoir le remote connexion shortcut)
*** rush svp ***</t>
  </si>
  <si>
    <t>"""9079242"",""Alain Mercier"",""Alain Mercier &lt;alain.mercier@nelmar.com&gt;"","""",""2025-06-20 19:00:26 -0400"",""Requester"",""B8 Nelmar (Terrebonne)"",,"""",""&lt;None&gt;"","""",""[-]1"",false~""SVP, le shortcut pour le """"remote connection"""" doit avoir l'option d'utiliser tous les écrans. From: Balcan Innovations - Centre d'aide / Service Desk helpdesk@balcan.com Sent: Tuesday, August 6, 2024 9:23 AM To: Alain Mercier alain.mercier@nelmar.com Cc: Luca Ceschin lceschin@plastixxffs.com; Yvan Houle yhoule@balcan.com Subject: Requête / Incident #7522 Requête d'accès logiciel / Software Access Request [Courriel Externe - External email]""";"""10665238"",""Marwan Takchi"",""Marwan Takchi &lt;mtakchi@balcan.com&gt;"",""HelpDesk Level2"",""2025-02-20 08:39:52 -0500"",""Requester"",""B2 MTL 2 (Montreal 2)"",""Information Technology (IT)"",""514-222-2516"",""Joe Pizzuco"","""",""[-]1"",true~""Bonjour Alain, Je suis navre, je ne savais pas que l'on pouvait avoir acces directement au serveur Printflow. Je ne suis ici que depuis deux mos et encore j'apprends de nouvelles choses. J'ai rajoute Luca dans le bon groupe de Zscaler. Je l'ai aussi contacte et je lui ai envoye le PrinflowServer.rdp fichier que j'ai cree pour lui. Pour l'acces cela peut prendre jusqu'a 45 minutes avant que tout se synchronise dans Azure. Cordialement,""";"""10665238"",""Marwan Takchi"",""Marwan Takchi &lt;mtakchi@balcan.com&gt;"",""HelpDesk Level2"",""2025-02-20 08:39:52 -0500"",""Requester"",""B2 MTL 2 (Montreal 2)"",""Information Technology (IT)"",""514-222-2516"",""Joe Pizzuco"","""",""[-]1"",true~""Bonjour Alain, Il fait deja parti du groupe de Printflow. Il devrait avoir acces a printflow par le web... J'ai double verifie et il a acces. Est-ce qu'il y a un message d'erreur lorsqu'il essaie de se connecter a Printflow? Si oui, pourrais-je avoir une capture d'ecran svp. Merci, Marwan"""</t>
  </si>
  <si>
    <t xml:space="preserve">Rajoute dans le bon groupe. c'est un cas d'exception d'avoir le droit de se connecter directement sur le serveur Printflow.
Joe Pizzuco, m'a donne le feu vert pour lui donner acces.
</t>
  </si>
  <si>
    <t>"lceschin@plastixxffs.com";"yhoule@balcan.com"</t>
  </si>
  <si>
    <t xml:space="preserve">svp donner un acces a tous les guest pour un nouvel employee externe de support. B1-B2-B3 et terrebonne. Deplus une carte d'acces est requise pour les sites Legacy B1-B2-B3 et terrebonne. merci
Sont nom est Victorien St-André de la compagnie Merkur </t>
  </si>
  <si>
    <t>1:58:58</t>
  </si>
  <si>
    <t>98:26:25</t>
  </si>
  <si>
    <t>386:26:25</t>
  </si>
  <si>
    <t xml:space="preserve">Description du problème/Issue Description: svp donner un acces a tous les guest pour un nouvel employee externe de support. B1-B2-B3 et terrebonne. Deplus une carte d'acces est requise pour les sites Legacy B1-B2-B3 et terrebonne. merci
Sont nom est Victorien St-André de la compagnie Merkur </t>
  </si>
  <si>
    <t>"""8247418"",""George Kanatselis"",""George Kanatselis &lt;george@balcan.com&gt;"","""",""2025-06-26 08:47:31 -0400"",""Service Agent User"",""B2 MTL 2 (Montreal 2)"",""Information Technology (IT)"","""",""Joe Pizzuco"","""",""en"",false~""si tu me porte le laptop je peut configurer le wifi, et pour carte d'access il faut voir Denis Dubord(HR)"""</t>
  </si>
  <si>
    <t>Brother MFC-J680DW</t>
  </si>
  <si>
    <t>2:14:31</t>
  </si>
  <si>
    <t>2:14:37</t>
  </si>
  <si>
    <t>Requis pour / Requested For :: Andre Samyn~Printer Location: Home~Service Request: New Installation~Printer Name: Brother MFC-J680DW</t>
  </si>
  <si>
    <t>"""8247418"",""George Kanatselis"",""George Kanatselis &lt;george@balcan.com&gt;"","""",""2025-06-26 08:47:31 -0400"",""Service Agent User"",""B2 MTL 2 (Montreal 2)"",""Information Technology (IT)"","""",""Joe Pizzuco"","""",""en"",false~""Andre we do not support at home printers, the only support i can offer is when you are installing the priunter, it asks you for administrator access i can help with that"""</t>
  </si>
  <si>
    <t>Printer Issue.</t>
  </si>
  <si>
    <t>Hello We can’t print orders from Lisa from “HPE40040_Nel_Ship_02” Please check it. Thanks</t>
  </si>
  <si>
    <t>2:17:30</t>
  </si>
  <si>
    <t>15:49:18</t>
  </si>
  <si>
    <t>47:49:18</t>
  </si>
  <si>
    <t>"""9275365"",""Philippe Tetreault"",""Philippe Tetreault &lt;ptetreault@balcan.com&gt;"","""",""2025-06-26 08:30:31 -0400"",""Administrator"",""B2 MTL 2 (Montreal 2)"",""Information Technology (IT)"","""",""Perry Bachountakis"","""",""en"",false~""Is this working?""";"""9275365"",""Philippe Tetreault"",""Philippe Tetreault &lt;ptetreault@balcan.com&gt;"","""",""2025-06-26 08:30:31 -0400"",""Administrator"",""B2 MTL 2 (Montreal 2)"",""Information Technology (IT)"","""",""Perry Bachountakis"","""",""en"",false~""Please try again."""</t>
  </si>
  <si>
    <t>"applications";"Office";"Excel";"Word";"Reflectix (Markleville";"Indiana)";"Human Resources"</t>
  </si>
  <si>
    <t>8693530 ~"Janet Ginley" ~"Janet Ginley &lt;janet.ginley@reflectixinc.com&gt;" ~"Systems Administrator" ~"2025-06-24 10:00:14 -0400" ~"Service Agent User" ~"Reflectix (Markleville ~ Indiana)" ~"" ~"&lt;None&gt;" ~"" ~"en" ~false</t>
  </si>
  <si>
    <t>0-ALL Reflectix Team</t>
  </si>
  <si>
    <t>Please remove jcarr@balcan.com from this distribution list.  Jaclyn Carr is no longer with Reflectix.  Remove her from any other distribution lists as well.  Thank you!</t>
  </si>
  <si>
    <t>4:20:41</t>
  </si>
  <si>
    <t>4:20:50</t>
  </si>
  <si>
    <t>Requis pour / Requested For :: Janet Ginley~Choix de requête / Please Select Request: Modify distribution list~Nom de la liste de distribution / Distribution List Name: 0-ALL Reflectix Team~Description: Please remove jcarr@balcan.com from this distribution list.  Jaclyn Carr is no longer with Reflectix.  Remove her from any other distribution lists as well.  Thank you!</t>
  </si>
  <si>
    <t>"""8247418"",""George Kanatselis"",""George Kanatselis &lt;george@balcan.com&gt;"","""",""2025-06-26 08:47:31 -0400"",""Service Agent User"",""B2 MTL 2 (Montreal 2)"",""Information Technology (IT)"","""",""Joe Pizzuco"","""",""en"",false~""removed her from dist. list and blocked her email account"""</t>
  </si>
  <si>
    <t>Maintenance Request 00050604 for Line # 122 Bdg 2: WE NEED COMPUTER 122 PLEASE</t>
  </si>
  <si>
    <t>Please Review Maintenance Request 050604 for Line # 122 Request by 1898 Status: 0.Requested Details: WE NEED COMPUTER 122 PLEASE</t>
  </si>
  <si>
    <t>13:38:48</t>
  </si>
  <si>
    <t>30:03:05</t>
  </si>
  <si>
    <t>13:39:14</t>
  </si>
  <si>
    <t>30:03:31</t>
  </si>
  <si>
    <t>"""10665238"",""Marwan Takchi"",""Marwan Takchi &lt;mtakchi@balcan.com&gt;"",""HelpDesk Level2"",""2025-02-20 08:39:52 -0500"",""Requester"",""B2 MTL 2 (Montreal 2)"",""Information Technology (IT)"",""514-222-2516"",""Joe Pizzuco"","""",""[-]1"",true~""It has been done all working fine."""</t>
  </si>
  <si>
    <t>it has been installed and is fully functional line 122.</t>
  </si>
  <si>
    <t>https://helpdesk.balcan.com/attachments/72fc73b6a2c767599228/maint_req00050604_3453376.pdf</t>
  </si>
  <si>
    <t>FW: Shift Report : Shift 2 Bldg 2 2024/08/04</t>
  </si>
  <si>
    <t>Hi Hershel, Can you please look into the shift report timings. We are having the same problem again of having this reports generated late. Thanks, Chiranjeevi Koduri | Plant Manager-MTL 01&amp;02. Balcan Innovations Inc. 9340 Meaux, St-Leonard, Quebec H1R 3H2 T: (514) 326-9130 ext. 2138 | M: (514) 809-2543. www.balcan.com -----Original Message----- From: acs@balcan.com acs@balcan.com Sent: Monday, August 5, 2024 8:12 AM To: Zahid Muhmood zahid@balcan.com Cc: German Loo german@balcan.com; Koduri Chiranjeevi kchiranjeevi@balcan.com; Steven Williams swilliams@balcan.com Subject: Shift Report : Shift 2 Bldg 2 2024/08/04 Shift Report : Shift 2 Bldg 2 2024/08/04</t>
  </si>
  <si>
    <t>5:15:55</t>
  </si>
  <si>
    <t>5:45:50</t>
  </si>
  <si>
    <t>5:16:16</t>
  </si>
  <si>
    <t>5:46:11</t>
  </si>
  <si>
    <t>"""8247418"",""George Kanatselis"",""George Kanatselis &lt;george@balcan.com&gt;"","""",""2025-06-26 08:47:31 -0400"",""Service Agent User"",""B2 MTL 2 (Montreal 2)"",""Information Technology (IT)"","""",""Joe Pizzuco"","""",""en"",false~""a new schedule has been created verify again tommorow"""</t>
  </si>
  <si>
    <t>https://helpdesk.balcan.com/attachments/391aecc7fbedf53b4cdc/shiftreport2bldg220240804-pdf.pdf
https://helpdesk.balcan.com/attachments/66435098a6140a96b5a6/shiftreport2bldg220240804.csv</t>
  </si>
  <si>
    <t>TR: Centre de sécurité Microsoft 365 : vous avez des messages en quarantaine</t>
  </si>
  <si>
    <t>Bonjour, Svp vérifie le courriel ci-dessous. Est-ce que des actions doivent être prises? Merci! Yuli Richard Lépine Prepress Supervisor Plastixx FFS Technologies 3100 rue des Bâtisseurs | Terrebonne (QC) J6Y 0A2 450.477.0001 (ext. 272) ylepine@plastixxffs.com | www.plastixxffs.com De : quarantine@messaging.microsoft.com quarantine@messaging.microsoft.com Date : dimanche, 4 août 2024 à 00:38 À : Yuli Richard Lepine ylepine@plastixxffs.com Objet : Centre de sécurité Microsoft 365 : vous avez des messages en quarantaine [Courriel Externe - External email] Examiner ces messages 1 message(s) est/sont conservé(s) en quarantaine afin de vous permettre de le(s) passer en revue à 04/08/2024 04:30:11 (UTC) . Examinez-les dans les 30 jours suivant la date de réception dans la
page Quarantaine dans le Security Center. Messages d ’ hameçonnage bloqués Expéditeur : artwork@plastixxffs.com Objet : &gt;&gt;&gt; Your account is hacked. Your data is stolen. Learn how to regain access. Date : 04/08/2024 03:07:12 Passer en revue le message Libérer Bloquer l ’ expéditeur © 2024 Microsoft Corporation. Tous droits réservés. Déclaration de confidentialité Règles de bon usage ((SignedCardPayload))</t>
  </si>
  <si>
    <t>id: "7934330"~name: "System Admin"~"System Admin &lt;systemadmin@balcan.com&gt;"~title: ""~last_login: "2023-04-14 11:21:32 -0400"~Rôle: "Administrator"~~~phone: ""~"&lt;None&gt;"~mobile_phone: ""~language: "[-]1"~disabled: false</t>
  </si>
  <si>
    <t>System Admin</t>
  </si>
  <si>
    <t>systemadmin@balcan.com</t>
  </si>
  <si>
    <t>"Violation active: Résolution passée 5 jours / Ticket Resolution past 5 days - Non résolu en moins de 5 jours - System Admin"</t>
  </si>
  <si>
    <t>Maintenance Request 00050601 for Line # 101 Bdg 2: PLEASE, ALL SECTION , 101 TO 115, COMPUTOR AND PR</t>
  </si>
  <si>
    <t>Please Review Maintenance Request 050601 for Line # 101 Request by SONG Status: 0.Requested Details: PLEASE, ALL SECTION , 101 TO 115, COMPUTOR AND PRINTER ( FOR LABEL ROLL ) NO GOOD, THANK,</t>
  </si>
  <si>
    <t>10:36:05</t>
  </si>
  <si>
    <t>28:33:43</t>
  </si>
  <si>
    <t>10:36:13</t>
  </si>
  <si>
    <t>28:33:51</t>
  </si>
  <si>
    <t>"""8247418"",""George Kanatselis"",""George Kanatselis &lt;george@balcan.com&gt;"","""",""2025-06-26 08:47:31 -0400"",""Service Agent User"",""B2 MTL 2 (Montreal 2)"",""Information Technology (IT)"","""",""Joe Pizzuco"","""",""en"",false~""replaced line 105 and fixed label printers in between"""</t>
  </si>
  <si>
    <t>https://helpdesk.balcan.com/attachments/b99d0cae6c36d597db49/maint_req00050601_4923783.pdf</t>
  </si>
  <si>
    <t>I'm going overseas to Europe and I would like to have access to my email on my phone and laptop while there.  I'm leaving from August 28th to September 15th,
Thanks</t>
  </si>
  <si>
    <t>14:32:39</t>
  </si>
  <si>
    <t>94:32:39</t>
  </si>
  <si>
    <t>14:32:45</t>
  </si>
  <si>
    <t>94:32:45</t>
  </si>
  <si>
    <t>Description du problème/Issue Description: I'm going overseas to Europe and I would like to have access to my email on my phone and laptop while there.  I'm leaving from August 28th to September 15th,
Thanks</t>
  </si>
  <si>
    <t>Please copy user : Jean-Pierre Chenot + lui donner accès au W &amp; P de Nelmar.</t>
  </si>
  <si>
    <t>Superviseur Imprimerie</t>
  </si>
  <si>
    <t>Cell Phone#dlmtr#Desktop#dlmtr#Keyboard#dlmtr#Monitor#dlmtr#Mouse</t>
  </si>
  <si>
    <t>Kevin</t>
  </si>
  <si>
    <t>Lafontaine</t>
  </si>
  <si>
    <t>kevin.lafontaine@nelmar.com</t>
  </si>
  <si>
    <t>74:30:45</t>
  </si>
  <si>
    <t>330:30:45</t>
  </si>
  <si>
    <t>134:54:41</t>
  </si>
  <si>
    <t>598:54:41</t>
  </si>
  <si>
    <t>Date de début / Start Date: Aug 26, 2024~Type employée/Employee Type: Full-Time~Prénom / First Name: Kevin~Nom de famille / Last Name: Lafontaine~Langue de predilection/Preferred Language: French~Titre / Title: Superviseur Imprimerie~Gestionnaire / Reports to: Sebastien.phaneuf@nelmar.com~Accès au bâtiment/Building Access: B8 Terrebonne~Courriel/Email address: kevin.lafontaine@nelmar.com~Demande de cellulaire/Cell Phone Request: New Cell Phone Request~Please list Hardware (all related): Cell Phone, Desktop, Keyboard, Monitor, Mouse~Is hardware needed?: Yes, hardware is needed~Additional Hardware/equipment to retrieve: Please copy user : Jean-Pierre Chenot + lui donner accès au W &amp; P de Nelmar.~Logiciel demandé/Requested Software: Microsoft Office 365~Is a VPN access needed?: No~Is a printed Business Card needed?: No~Is a corporate credit card needed?: No</t>
  </si>
  <si>
    <t>"""9240788"",""Laurie-Eve Marsolais"",""Laurie-Eve Marsolais &lt;Laurie-Eve.Marsolais@nelmar.com&gt;"",""HR Manager"",""2025-06-25 09:23:45 -0400"",""Requester-HR"",""B8 Nelmar (Terrebonne)"",""Human Resources"",""450-477-0001 255"",""&lt;None&gt;"",""514-791-8572"",""[-]1"",false~""Le bureau est en train d’être installé!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7 août 2024 11:22 To: Laurie-Eve Marsolais Laurie-Eve.Marsolais@nelmar.com Cc: Sebastien Phaneuf sebastien.phaneuf@nelmar.com; Yvan Houle yhoule@balcan.com Subject: Requêtre / Incident #7512 Création Nouvel employé / New Employee Request Form [Courriel Externe - External email]""";"""9762332"",""Joe Pizzuco"",""Joe Pizzuco &lt;jpizzuco@balcan.com&gt;"","""",""2025-06-13 13:22:11 -0400"",""Administrator"",""B2 MTL 2 (Montreal 2)"",""Information Technology (IT)"","""",""Tao Wong"","""",""en"",false~""[@]Laurie-Eve Marsolais son PC est ici dans le bureau de Philippe mais je ne peux pas l'installer car il n y a pas de bureau physique installer dans la piece. On attends que qq'un l'install avant d'installer l'ordi. Maheursement JP Chenot avais dis que il faut qq un pour l'installer et je ne sais pas qui s'occoupe""";"""10665238"",""Marwan Takchi"",""Marwan Takchi &lt;mtakchi@balcan.com&gt;"",""HelpDesk Level2"",""2025-02-20 08:39:52 -0500"",""Requester"",""B2 MTL 2 (Montreal 2)"",""Information Technology (IT)"",""514-222-2516"",""Joe Pizzuco"","""",""[-]1"",true~""Hello Laurie-Eve, J'ai fini la creation du compte de Kevin Lafontaine. Je vais t'envoyer toute l'information par email pour le lui remettre. Ce lundi je ne serais pas au bureau, mais n'importe qui d'autres pourra l'aider si il a des problemes. Stephan Phaneuf n'avait pas de compte dans Magic / BERP. Je met en CC, Tu. Bonne journee, @Tu Phuong Vo""";"""8786937"",""Tu Phuong Vo"",""Tu Phuong Vo &lt;tvo@balcan.com&gt;"",""IT Manager - Assets, Contracts and Services"",""2025-06-26 09:18:18 -0400"",""Administrator"",""B1 MTL 1 (Montreal 1)"",""Information Technology (IT)"","""",""Tao Wong"","""",""en"",false~""Cell phone de Ricky Chevalier reconfigurer pour Kevin Lafontaine""";"""9240788"",""Laurie-Eve Marsolais"",""Laurie-Eve Marsolais &lt;Laurie-Eve.Marsolais@nelmar.com&gt;"",""HR Manager"",""2025-06-25 09:23:45 -0400"",""Requester-HR"",""B8 Nelmar (Terrebonne)"",""Human Resources"",""450-477-0001 255"",""&lt;None&gt;"",""514-791-8572"",""[-]1"",false~""Il partagera un bureau fermé du côté de la production avec jean-Pierre Chenot. Il a commencé plus tôt que prévu finalement, il a débuté hier.""";"""8786937"",""Tu Phuong Vo"",""Tu Phuong Vo &lt;tvo@balcan.com&gt;"",""IT Manager - Assets, Contracts and Services"",""2025-06-26 09:18:18 -0400"",""Administrator"",""B1 MTL 1 (Montreal 1)"",""Information Technology (IT)"","""",""Tao Wong"","""",""en"",false~""[@]Laurie-Eve Marsolais @Sebastien.phaneuf@nelmar.com Bonjour Pouvez-vous nous dire ou nous devons installer cette personne? Est-ce en production? Merci""";"""10665238"",""Marwan Takchi"",""Marwan Takchi &lt;mtakchi@balcan.com&gt;"",""HelpDesk Level2"",""2025-02-20 08:39:52 -0500"",""Requester"",""B2 MTL 2 (Montreal 2)"",""Information Technology (IT)"",""514-222-2516"",""Joe Pizzuco"","""",""[-]1"",true~""Hello Laurie-Eve, Parfait je m'en occupe!""";"""9240788"",""Laurie-Eve Marsolais"",""Laurie-Eve Marsolais &lt;Laurie-Eve.Marsolais@nelmar.com&gt;"",""HR Manager"",""2025-06-25 09:23:45 -0400"",""Requester-HR"",""B8 Nelmar (Terrebonne)"",""Human Resources"",""450-477-0001 255"",""&lt;None&gt;"",""514-791-8572"",""[-]1"",false~""Sébastien Phaneuf!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6 août 2024 09:46 To: Laurie-Eve Marsolais Laurie-Eve.Marsolais@nelmar.com Cc: Sebastien Phaneuf sebastien.phaneuf@nelmar.com; Yvan Houle yhoule@balcan.com Subject: Requêtre / Incident #7512 Création Nouvel employé / New Employee Request Form [Courriel Externe - External email]""";"""10665238"",""Marwan Takchi"",""Marwan Takchi &lt;mtakchi@balcan.com&gt;"",""HelpDesk Level2"",""2025-02-20 08:39:52 -0500"",""Requester"",""B2 MTL 2 (Montreal 2)"",""Information Technology (IT)"",""514-222-2516"",""Joe Pizzuco"","""",""[-]1"",true~""Hello Laurie-Eve, Je prends qui comme reference pour preparer le laptop de Kevin Lafontaine? Cordialement,"""</t>
  </si>
  <si>
    <t>pc and monitor are now installed and ready to go.  Al info is provided to Michael Nissem</t>
  </si>
  <si>
    <t>"Yvan Houle &lt;yhoule@balcan.com&gt;";"Sebastien.phaneuf@nelmar.com &lt;Sebastien.phaneuf@nelmar.com&gt;"</t>
  </si>
  <si>
    <t>Hi Jonathan,
As mentioned, i began invoicing BP002595 in a monthly basis which normally comes with the report. The issue is the freight and tax are not showing on the report itself. May you please verify if there's a way we can have this shown in order to match the customer's invoice? Also, just to let you know the majority of my monthly invoicing customers are US based and their reports are showing its freight and tax. This BP 2595 is a Canadian based customer, not sure if it has something to do with that.
I attached the screenshot of where i normally pull out the report from, and a sample report between BP 2595 and a US customer. 
Thank you,</t>
  </si>
  <si>
    <t>361:50:17</t>
  </si>
  <si>
    <t>1562:52:26</t>
  </si>
  <si>
    <t>Description du problème/Issue Description: Hi Jonathan,
As mentioned, i began invoicing BP002595 in a monthly basis which normally comes with the report. The issue is the freight and tax are not showing on the report itself. May you please verify if there's a way we can have this shown in order to match the customer's invoice? Also, just to let you know the majority of my monthly invoicing customers are US based and their reports are showing its freight and tax. This BP 2595 is a Canadian based customer, not sure if it has something to do with that.
I attached the screenshot of where i normally pull out the report from, and a sample report between BP 2595 and a US customer. 
Thank you,</t>
  </si>
  <si>
    <t>FW: Inventory question = Enabled Auto inventory transaction for Resin Usage bdg 1 &amp; 2 = Done</t>
  </si>
  <si>
    <t>From: Hershel Teitelbaum Sent: Friday, August 2, 2024 1:53 PM To: Perry Bachountakis perry@balcan.com; Sylvain Champagne schampagne@balcan.com Subject: RE: Inventory question I did enable it for bdg 1 &amp; 2 as well From: Hershel Teitelbaum Sent: Friday, August 2, 2024 12:54 PM To: Perry Bachountakis &lt;perry@balcan.com&gt;; Sylvain Champagne &lt;schampagne@balcan.com&gt; Subject: RE: Inventory question Hi Sylvain Not sure what you see wrong with the total, but in general we don’t rely on these inventory values, because they never adjust it and the never consume it. If you can fix their habits that would be great There is a weekly procedure in Laval only of reducing the inventory based on the Resin Usage/Formulation, so you assumption is correct. There is a resin usage report in Data collection, that is supposed to match the amounts reduced you see below. From: Perry Bachountakis &lt;perry@balcan.com&gt; Sent: Friday, August 2, 2024 11:54 AM To: Sylvain Champagne &lt;schampagne@balcan.com&gt;; Hershel Teitelbaum &lt;hershel@balcan.com&gt; Subject: Re: Inventory question adding @Hershel Teitelbaum Hershel can you please investigate. From: Sylvain Champagne &lt;schampagne@balcan.com&gt; Sent: Friday, August 2, 2024 9:46 AM To: Perry Bachountakis &lt;perry@balcan.com&gt; Subject: Inventory question Hi Perry, see below. I found this part AO-215 which is a boxed additive and when you look at the on hand, there shows 2 locations with inventory totaling 84584 lbs but the stated inventory says 75764…this is one anomaly. Secondly, when you look at the transaction history, you see the PO history but also what looks to be a stock consumption by a user named NIGHT-RUN…. I am assuming that this is an automated transaction that is programmed…can you shed some light on this? Also, if I am correct, are there other parts like this and where is this coming from? Thanks in advance for your help Perry Sylvain Hi Perry</t>
  </si>
  <si>
    <t>0:21:23</t>
  </si>
  <si>
    <t>Hi IT team, 
Igor just letting me know about the following issue: he told me that during my vacation, IT department decide to remove Internet for machines shop both buildings.
We receive every day the requests by operations, HSE and GMP department thought Interal and outlook, this tool is indispensable to work. We should give answers for these requests ASAP.
Please to reconnect both computers (B1 and B2). 
Have à good weekend.
Lyazid.</t>
  </si>
  <si>
    <t>10:01:18</t>
  </si>
  <si>
    <t>74:01:18</t>
  </si>
  <si>
    <t>51:06:00</t>
  </si>
  <si>
    <t>243:06:00</t>
  </si>
  <si>
    <t>Description du problème/Issue Description: Hi IT team, 
Igor just letting me know about the following issue: he told me that during my vacation, IT department decide to remove Internet for machines shop both buildings.
We receive every day the requests by operations, HSE and GMP department thought Interal and outlook, this tool is indispensable to work. We should give answers for these requests ASAP.
Please to reconnect both computers (B1 and B2). 
Have à good weekend.
Lyazid.</t>
  </si>
  <si>
    <t>"""10665238"",""Marwan Takchi"",""Marwan Takchi &lt;mtakchi@balcan.com&gt;"",""HelpDesk Level2"",""2025-02-20 08:39:52 -0500"",""Requester"",""B2 MTL 2 (Montreal 2)"",""Information Technology (IT)"",""514-222-2516"",""Joe Pizzuco"","""",""[-]1"",true~""Lyziad, I have restarted the Station. Once they login the VPN will activate and you will have a secure access to the Internet. Regards,""";"""10665238"",""Marwan Takchi"",""Marwan Takchi &lt;mtakchi@balcan.com&gt;"",""HelpDesk Level2"",""2025-02-20 08:39:52 -0500"",""Requester"",""B2 MTL 2 (Montreal 2)"",""Information Technology (IT)"",""514-222-2516"",""Joe Pizzuco"","""",""[-]1"",true~""Lyziad, They have to reboot the PC and log back in for the VPN to be active and have access to the internet. @qc-inspector-b2-1@balcan.com Regards,""";"""10665238"",""Marwan Takchi"",""Marwan Takchi &lt;mtakchi@balcan.com&gt;"",""HelpDesk Level2"",""2025-02-20 08:39:52 -0500"",""Requester"",""B2 MTL 2 (Montreal 2)"",""Information Technology (IT)"",""514-222-2516"",""Joe Pizzuco"","""",""[-]1"",true~""Hi Lyazid, I have 4 accounts for qc-inspector. Do they all share the same PC? I need to know if all four accounts need access to Internet.""";"""10665238"",""Marwan Takchi"",""Marwan Takchi &lt;mtakchi@balcan.com&gt;"",""HelpDesk Level2"",""2025-02-20 08:39:52 -0500"",""Requester"",""B2 MTL 2 (Montreal 2)"",""Information Technology (IT)"",""514-222-2516"",""Joe Pizzuco"","""",""[-]1"",true~""I only see this QC inspector PC""";"""10665238"",""Marwan Takchi"",""Marwan Takchi &lt;mtakchi@balcan.com&gt;"",""HelpDesk Level2"",""2025-02-20 08:39:52 -0500"",""Requester"",""B2 MTL 2 (Montreal 2)"",""Information Technology (IT)"",""514-222-2516"",""Joe Pizzuco"","""",""[-]1"",true~""BTW, I only see one QC-Inspector/ the B2 not the B1 regards,""";"""10665238"",""Marwan Takchi"",""Marwan Takchi &lt;mtakchi@balcan.com&gt;"",""HelpDesk Level2"",""2025-02-20 08:39:52 -0500"",""Requester"",""B2 MTL 2 (Montreal 2)"",""Information Technology (IT)"",""514-222-2516"",""Joe Pizzuco"","""",""[-]1"",true~""Hi Lyazid, I am presently installing our vpn Zscaler on both Qc-inspectors-b2 and b1. Give them access to it with the repective emails of the stations. Remove the ip addresses from the deny internet list before they have accesss. It can take a little time.. to complete all those steps... Regards,""";"""10665238"",""Marwan Takchi"",""Marwan Takchi &lt;mtakchi@balcan.com&gt;"",""HelpDesk Level2"",""2025-02-20 08:39:52 -0500"",""Requester"",""B2 MTL 2 (Montreal 2)"",""Information Technology (IT)"",""514-222-2516"",""Joe Pizzuco"","""",""[-]1"",true~""Hello Sir, We haven't remove any Internet access. We have verified the accesses that you had and there was no Internet access given to remove. We do not remove any access of any kind without a request from the department manager or our IT management. I will forward your complaint to my manager... Best Regards, Marwan @Joe Pizzuco"""</t>
  </si>
  <si>
    <t xml:space="preserve">Installed Zscaler on the qc-inspector.
The PC was not in the list of deny internet.
</t>
  </si>
  <si>
    <t>"igor@balcan.com"</t>
  </si>
  <si>
    <t>Sidharthan Baskar &lt;baskar@balcan.com&gt;</t>
  </si>
  <si>
    <t>Mani needs a laptop for him and his department.</t>
  </si>
  <si>
    <t>58:48:04</t>
  </si>
  <si>
    <t>266:48:04</t>
  </si>
  <si>
    <t>384:27:33</t>
  </si>
  <si>
    <t>1632:27:33</t>
  </si>
  <si>
    <t>Choix équipements / Hardware Choices :: Portable / Laptop~Spécifier si autre / If other specify :: Mani needs a laptop for him and his department.</t>
  </si>
  <si>
    <t>"""8247418"",""George Kanatselis"",""George Kanatselis &lt;george@balcan.com&gt;"","""",""2025-06-26 08:47:31 -0400"",""Service Agent User"",""B2 MTL 2 (Montreal 2)"",""Information Technology (IT)"","""",""Joe Pizzuco"","""",""en"",false~""delivered laptop""";"""8786937"",""Tu Phuong Vo"",""Tu Phuong Vo &lt;tvo@balcan.com&gt;"",""IT Manager - Assets, Contracts and Services"",""2025-06-26 09:18:18 -0400"",""Administrator"",""B1 MTL 1 (Montreal 1)"",""Information Technology (IT)"","""",""Tao Wong"","""",""en"",false~""[@]Marwan Takchi we will setup a laptop as his desktop is being use by other team member. You might want to check with Joe if we need to change account names...as the desktop is already LVL-MANI-D""";"""8786937"",""Tu Phuong Vo"",""Tu Phuong Vo &lt;tvo@balcan.com&gt;"",""IT Manager - Assets, Contracts and Services"",""2025-06-26 09:18:18 -0400"",""Administrator"",""B1 MTL 1 (Montreal 1)"",""Information Technology (IT)"","""",""Tao Wong"","""",""en"",false~""From: Manivannan Somasundaram mani@balcan.com Sent: Wednesday, September 18, 2024 6:30 PM To: Tu Phuong Vo tvo@balcan.com Subject: RE: laptop request Hi Tu, I cannot join the teams while my supervisor using my desktop. And off hours and weekends I cannot access or answer the questions supervisors asking about the orders. Thanks Mani From: Tu Phuong Vo &lt;tvo@balcan.com&gt; Sent: Wednesday, September 18, 2024 3:25 PM To: Manivannan Somasundaram &lt;mani@balcan.com&gt; Subject: FW: laptop request Hi Mani Can you give me more reasons on keeping both? Thank you Tu Phuong Vo | Cheffe des Actifs TI – IT Assets Manager M: 514.924.1858 | tvo@balcan.com From: Manivannan Somasundaram &lt;mani@balcan.com&gt; Sent: Friday, September 13, 2024 10:34 AM To: Tu Phuong Vo &lt;tvo@balcan.com&gt; Subject: Re: laptop request I hold the unit i am using now.. I need the same exact in the laptop also. Thank you Sent from my iPhone""";"""8786937"",""Tu Phuong Vo"",""Tu Phuong Vo &lt;tvo@balcan.com&gt;"",""IT Manager - Assets, Contracts and Services"",""2025-06-26 09:18:18 -0400"",""Administrator"",""B1 MTL 1 (Montreal 1)"",""Information Technology (IT)"","""",""Tao Wong"","""",""en"",false~""Hi Baskar, will this be to replace his Desktop ?"""</t>
  </si>
  <si>
    <t>"mani@balcan.com";"tvo@balcan.com"</t>
  </si>
  <si>
    <t>Bala needs a new laptop for him and printing department.</t>
  </si>
  <si>
    <t>58:42:02</t>
  </si>
  <si>
    <t>266:42:02</t>
  </si>
  <si>
    <t>384:29:03</t>
  </si>
  <si>
    <t>1632:29:03</t>
  </si>
  <si>
    <t>Choix équipements / Hardware Choices :: Portable / Laptop~Spécifier si autre / If other specify :: Bala needs a new laptop for him and printing department.</t>
  </si>
  <si>
    <t>"""8247418"",""George Kanatselis"",""George Kanatselis &lt;george@balcan.com&gt;"","""",""2025-06-26 08:47:31 -0400"",""Service Agent User"",""B2 MTL 2 (Montreal 2)"",""Information Technology (IT)"","""",""Joe Pizzuco"","""",""en"",false~""delivered laptop""";"""8247418"",""George Kanatselis"",""George Kanatselis &lt;george@balcan.com&gt;"","""",""2025-06-26 08:47:31 -0400"",""Service Agent User"",""B2 MTL 2 (Montreal 2)"",""Information Technology (IT)"","""",""Joe Pizzuco"","""",""en"",false~""balak is on vacation and cannot sent me credentials for now to finish the setup""";"""8786937"",""Tu Phuong Vo"",""Tu Phuong Vo &lt;tvo@balcan.com&gt;"",""IT Manager - Assets, Contracts and Services"",""2025-06-26 09:18:18 -0400"",""Administrator"",""B1 MTL 1 (Montreal 1)"",""Information Technology (IT)"","""",""Tao Wong"","""",""en"",false~""From: Balakrishnan Kanthasamy balak@balcan.com Sent: Tuesday, September 17, 2024 4:34 PM To: Tu Phuong Vo tvo@balcan.com Subject: RE: Laptop request Hi Tu, Sorry for late in responding HP work station are shared by the supervisors in my office. I need this lap top to join teams when supervisors are using it, and many times supervisors need this desktop I have Also, when they call me off hours or weekends for some orders , I need to look at the system to answer them That is why I need a laptop Thanks BALA From: Tu Phuong Vo &lt;tvo@balcan.com&gt; Sent: Friday, September 13, 2024 9:12 AM To: Balakrishnan Kanthasamy &lt;balak@balcan.com&gt; Subject: Laptop request Hi Bala Hope you are well. I have a ticket requesting to provide you a laptop, coming from Baskar. However, I only need to understand what I see on the Network. It shows that you have an HP Workstation, or we replacing this for a laptop? Thank you for shedding some lights. Tu Phuong Vo | Cheffe des Actifs TI – IT Assets Manager M: 514.924.1858 | tvo@balcan.com""";"""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Baskar can you give me the name of his old machine?\ Was it an HP ?"""</t>
  </si>
  <si>
    <t>9079242 ~"Alain Mercier" ~"Alain Mercier &lt;alain.mercier@nelmar.com&gt;" ~"" ~"2025-06-20 19:00:26 -0400" ~"Requester" ~"B8 Nelmar (Terrebonne)" ~"" ~"&lt;None&gt;" ~"" ~"[-]1" ~false</t>
  </si>
  <si>
    <t>please switch 329 with 226 (I moved)
thank you</t>
  </si>
  <si>
    <t>335:48:31</t>
  </si>
  <si>
    <t>94:02:45</t>
  </si>
  <si>
    <t>415:01:41</t>
  </si>
  <si>
    <t>Requis pour / Requested For :: Alain Mercier~Telephony Selection: Desk Phone Request~Type de téléphone/What type of Desk Phone is needed?: Wrong Display Name~Cell Phone Number: please switch 329 with 226 (I moved)
thank you</t>
  </si>
  <si>
    <t>"""9275365"",""Philippe Tetreault"",""Philippe Tetreault &lt;ptetreault@balcan.com&gt;"","""",""2025-06-26 08:30:31 -0400"",""Administrator"",""B2 MTL 2 (Montreal 2)"",""Information Technology (IT)"","""",""Perry Bachountakis"","""",""en"",false~""Déplacé le poste.""";"""9275365"",""Philippe Tetreault"",""Philippe Tetreault &lt;ptetreault@balcan.com&gt;"","""",""2025-06-26 08:30:31 -0400"",""Administrator"",""B2 MTL 2 (Montreal 2)"",""Information Technology (IT)"","""",""Perry Bachountakis"","""",""en"",false~""Je vais faire le changement la semaine prochaine.""";"""9079242"",""Alain Mercier"",""Alain Mercier &lt;alain.mercier@nelmar.com&gt;"","""",""2025-06-20 19:00:26 -0400"",""Requester"",""B8 Nelmar (Terrebonne)"",,"""",""&lt;None&gt;"","""",""[-]1"",false~""Bonjour, Je fais un autre suivi. Merci, Alain. From: Alain Mercier Sent: Thursday, August 8, 2024 7:58 AM To: helpdesk helpdesk@balcan.com Subject: RE: Requête / Incident #7506 Probleme de Téléphonie / Telephony issue Bon matin, Je fais un suivi là-dessus. Merci, Alain. From: Balcan Innovations - Centre d'aide / Service Desk &lt;helpdesk@balcan.com&gt; Sent: Friday, August 2, 2024 8:01 AM To: Alain Mercier &lt;alain.mercier@nelmar.com&gt; Subject: Requête / Incident #7506 Probleme de Téléphonie / Telephony issue [Courriel Externe - External email]""";"""9079242"",""Alain Mercier"",""Alain Mercier &lt;alain.mercier@nelmar.com&gt;"","""",""2025-06-20 19:00:26 -0400"",""Requester"",""B8 Nelmar (Terrebonne)"",,"""",""&lt;None&gt;"","""",""[-]1"",false~""Bon matin, Je fais un suivi là-dessus. Merci, Alain. From: Balcan Innovations - Centre d'aide / Service Desk helpdesk@balcan.com Sent: Friday, August 2, 2024 8:01 AM To: Alain Mercier alain.mercier@nelmar.com Subject: Requête / Incident #7506 Probleme de Téléphonie / Telephony issue [Courriel Externe - External email]"""</t>
  </si>
  <si>
    <t>Probleme avec l'imprimante Zebra. Je dois redémarrer mon pc 2-3 fois après chaque impression sinon ça ne fonctionne pas. J'imprime beaucoup de label dans la journée donc ça me fait perdre beaucoup de temps.</t>
  </si>
  <si>
    <t xml:space="preserve">Zebra ZD420 </t>
  </si>
  <si>
    <t>1:19:38</t>
  </si>
  <si>
    <t>17:19:38</t>
  </si>
  <si>
    <t>30:17:38</t>
  </si>
  <si>
    <t>142:17:38</t>
  </si>
  <si>
    <t xml:space="preserve">Requis pour / Requested For :: belinda.prevost@nelmar.com~Printer Location: Terrebonne~Service Request: Issue with Printer~Description: Probleme avec l'imprimante Zebra. Je dois redémarrer mon pc 2-3 fois après chaque impression sinon ça ne fonctionne pas. J'imprime beaucoup de label dans la journée donc ça me fait perdre beaucoup de temps.~Printer Name: Zebra ZD420 </t>
  </si>
  <si>
    <t>"""10665238"",""Marwan Takchi"",""Marwan Takchi &lt;mtakchi@balcan.com&gt;"",""HelpDesk Level2"",""2025-02-20 08:39:52 -0500"",""Requester"",""B2 MTL 2 (Montreal 2)"",""Information Technology (IT)"",""514-222-2516"",""Joe Pizzuco"","""",""[-]1"",true~""Contacted belinda and logged into her station. She is able to print the first label from SAP-Crystal Report, but not a second time. It is like the Printer or SAP loses connection or just goes Idle... She tries shutting down the printer and the powering it up. If not reboot her PC several times a day. contacted Jonathan Galindez by Teams... He asked me to assing it to the SAP Team.""";"""10017573"",""belinda.prevost@nelmar.com"",""belinda.prevost@nelmar.com"","""",""2024-10-11 10:09:16 -0400"",""Requester"",""B8 Nelmar (Terrebonne)"",,"""",""&lt;None&gt;"","""",""[-]1"",false~""Pré-production à terrebonne, bureau 133 au rdc.""";"""10665238"",""Marwan Takchi"",""Marwan Takchi &lt;mtakchi@balcan.com&gt;"",""HelpDesk Level2"",""2025-02-20 08:39:52 -0500"",""Requester"",""B2 MTL 2 (Montreal 2)"",""Information Technology (IT)"",""514-222-2516"",""Joe Pizzuco"","""",""[-]1"",true~""Bonjour Belinda, Quelle Ligne de production svp Marwan"""</t>
  </si>
  <si>
    <t xml:space="preserve">Removed the printer drivers.
Downloaded the latest drivers for the Zebra 420.
Installed on USB004
Restarted the Station.
Was able to print 3 sets of 65 labels with no issues.
The Data light does not blink anymore, once done...
</t>
  </si>
  <si>
    <t>https://helpdesk.balcan.com/attachments/07096a2f7fb242f34410/microsoftteams-video.mp4</t>
  </si>
  <si>
    <t>Bonjour, 
Puis-je avoir un monitor de 28 pouces si disponible ou un une deuxieme de 24?
Je dois travailler avec Printflow comme backup de Alain et j'ai besoin dun ecran plus large ou un deuxieme.
Merci</t>
  </si>
  <si>
    <t>17:28:23</t>
  </si>
  <si>
    <t>112:43:50</t>
  </si>
  <si>
    <t>36:13:25</t>
  </si>
  <si>
    <t>164:13:25</t>
  </si>
  <si>
    <t>Requis pour / Requested For :: Luca Ceshin~Choix équipements / Hardware Choices :: Moniteur / Monitor~Spécifier si autre / If other specify :: Bonjour, 
Puis-je avoir un monitor de 28 pouces si disponible ou un une deuxieme de 24?
Je dois travailler avec Printflow comme backup de Alain et j'ai besoin dun ecran plus large ou un deuxieme.
Merci</t>
  </si>
  <si>
    <t>"""10665238"",""Marwan Takchi"",""Marwan Takchi &lt;mtakchi@balcan.com&gt;"",""HelpDesk Level2"",""2025-02-20 08:39:52 -0500"",""Requester"",""B2 MTL 2 (Montreal 2)"",""Information Technology (IT)"",""514-222-2516"",""Joe Pizzuco"","""",""[-]1"",true~""Les deux moniteurs ont ete livre et installe pour Luca. Je rapporte son ancien ecran.""";"""8786937"",""Tu Phuong Vo"",""Tu Phuong Vo &lt;tvo@balcan.com&gt;"",""IT Manager - Assets, Contracts and Services"",""2025-06-26 09:18:18 -0400"",""Administrator"",""B1 MTL 1 (Montreal 1)"",""Information Technology (IT)"","""",""Tao Wong"","""",""en"",false~""Bonjour Luca, on va amener de l'équipement jeudi à Terrebonne. Merci"""</t>
  </si>
  <si>
    <t>Moniteurs livres et installes.</t>
  </si>
  <si>
    <t>Interal issue</t>
  </si>
  <si>
    <t>Did you also send an email to Interal ? -----Original Message----- From: Moshe Simhon msimhon@balcan.com Sent: Thursday, August 1, 2024 2:56 PM To: Tu Phuong Vo tvo@balcan.com Subject: Re: My Laptop Hello Tu We are having issues here on all the desktops we can not make any request through them. Did we make a change or worked on something because outside the desktops it works but not in any desktops. I sent an email to help desk but did not get a confirmation that it was received. Sent from my iPhone &gt; On Aug 1, 2024, at 2:01 PM, Tu Phuong Vo tvo@balcan.com wrote: &gt; &gt; ﻿Hi Moshe, for Interel I had no words of problems. &gt; &gt; &gt; -----Original Message----- &gt; From: Moshe Simhon msimhon@balcan.com &gt; Sent: Thursday, August 1, 2024 1:58 PM &gt; To: Tu Phuong Vo tvo@balcan.com &gt; Subject: Re: My Laptop &gt; &gt; Thank you so much it works :). &gt; I wanted to know if ypur building is having issues with Interal request from the desktop? &gt; For some reason in our building all the desktops line do not work? &gt; Sent from my iPhone &gt; &gt;&gt; On Aug 1, 2024, at 1:42 PM, Tu Phuong Vo tvo@balcan.com wrote: &gt;&gt; &gt;&gt; ﻿Hi Moshe, &gt;&gt; It's unlock by Alaa &gt;&gt; &gt;&gt; &gt;&gt; &gt;&gt; -----Original Message----- &gt;&gt; From: Moshe Simhon msimhon@balcan.com &gt;&gt; Sent: Thursday, August 1, 2024 1:33 PM &gt;&gt; To: Tu Phuong Vo tvo@balcan.com &gt;&gt; Subject: My Laptop &gt;&gt; &gt;&gt; Hello Tu &gt;&gt; I need your help my laptop is locked and I can not get in. I have many a big meeting can you have someone help me. &gt;&gt; Thank you &gt;&gt; Sent from my iPhone</t>
  </si>
  <si>
    <t>2:00:38</t>
  </si>
  <si>
    <t>17:37:04</t>
  </si>
  <si>
    <t>17:37:16</t>
  </si>
  <si>
    <t>"""8786937"",""Tu Phuong Vo"",""Tu Phuong Vo &lt;tvo@balcan.com&gt;"",""IT Manager - Assets, Contracts and Services"",""2025-06-26 09:18:18 -0400"",""Administrator"",""B1 MTL 1 (Montreal 1)"",""Information Technology (IT)"","""",""Tao Wong"","""",""en"",false~""Wrong link into Interal on PCs, link was changed by Moshe"""</t>
  </si>
  <si>
    <t>see notes</t>
  </si>
  <si>
    <t>"Moshe Simhon &lt;msimhon@balcan.com&gt;"</t>
  </si>
  <si>
    <t>info@balcan.com Access for Garrett Meyer</t>
  </si>
  <si>
    <t>Hello, Can you please add Garrett Meyer to the info@balcan.com mailbox? We receive daily leads through this email and he's the one who needs to delegate. This is a time-sensitive request. Thanks! Sam SAM PEARL | Director, Marketing &amp; Communications Balcan Innovations Inc. 3100 rue des Batisseurs, Terrebonne, QC J6Y 0A2 T: 450.477.0001 x318 | M: 734.660.1861 | spearl@balcan.com www.balcaninnovations.com</t>
  </si>
  <si>
    <t>2:09:48</t>
  </si>
  <si>
    <t>17:17:41</t>
  </si>
  <si>
    <t>il sera dans le bureau à co^té de la porte entrevue</t>
  </si>
  <si>
    <t>Recruteur</t>
  </si>
  <si>
    <t>Hassan</t>
  </si>
  <si>
    <t>El Akhras</t>
  </si>
  <si>
    <t>8:53:09</t>
  </si>
  <si>
    <t>24:53:09</t>
  </si>
  <si>
    <t>36:47:26</t>
  </si>
  <si>
    <t>164:47:26</t>
  </si>
  <si>
    <t>Date de début / Start Date: Aug 05, 2024~Type employée/Employee Type: Full-Time~Prénom / First Name: Hassan~Nom de famille / Last Name: El Akhras~Langue de predilection/Preferred Language: French~Titre / Title: Recruteur~Gestionnaire / Reports to: Julie Lavergne~Accès au bâtiment/Building Access: B1 Montreal, B2 Montreal, B3 Laval, B5 Distribution Center, B8 Terrebonne, Drummondville~Courriel/Email address: helakhras@balcan.com~Demande de cellulaire/Cell Phone Request: New Cell Phone Request~Please list Hardware (all related): Camera, Cell Phone, Docking Station, Headset, Keyboard, Laptop, Monitor, Mouse~Is hardware needed?: Yes, hardware is needed~Additional Hardware/equipment to retrieve: il sera dans le bureau à co^té de la porte entrevue~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Subscriber HASSAN EL AKHRAS
438-453-6507""";"""9762332"",""Joe Pizzuco"",""Joe Pizzuco &lt;jpizzuco@balcan.com&gt;"","""",""2025-06-13 13:22:11 -0400"",""Administrator"",""B2 MTL 2 (Montreal 2)"",""Information Technology (IT)"","""",""Tao Wong"","""",""en"",false~""Laptop is ready for Monday's arrival.""";"""8619943"",""Julie Lavergne"",""Julie Lavergne &lt;jlavergne@balcan.com&gt;"",""HR Director - Operations"",""2025-06-13 08:46:43 -0400"",""Requester-HR"",""B2 MTL 2 (Montreal 2)"",""Human Resources"","""",""&lt;None&gt;"","""",""[-]1"",false~""PRENDRE NOTE Dans le bureau il y a déjà le moniteur et docking station. Merci"""</t>
  </si>
  <si>
    <t>Laptop has been provided for user.  Phone will be given next week</t>
  </si>
  <si>
    <t>vPCs down for both Chiheb and I</t>
  </si>
  <si>
    <t>Hi, We sometimes have our vPCs go out at random times. We are working with these on a day-to-day basis. Here's the error message: IP addresses: 192.168.75.95 and 192.168.75.97. Thank you, Ben</t>
  </si>
  <si>
    <t>401:01:17</t>
  </si>
  <si>
    <t>1681:01:17</t>
  </si>
  <si>
    <t>"""8247417"",""Alaa Almasri"",""Alaa Almasri &lt;aalmasri@balcan.com&gt;"","""",""2025-06-25 15:13:45 -0400"",""Administrator"",,""Information Technology (IT)"","""",""&lt;None&gt;"","""",""[-]1"",false~""We'll check and let you know.""";"""9356259"",""Benoit Thiboutot"",""Benoit Thiboutot &lt;bthiboutot@balcan.com&gt;"","""",""2024-11-22 10:00:22 -0500"",""Requester"",""B2 MTL 2 (Montreal 2)"",""Information Technology (IT)"","""",""&lt;None&gt;"","""",""en"",true~""192.168.75.96 just did the same. And we are having to close the rdp and restart it multiple times during the day while working with it. Thank you, Ben"""</t>
  </si>
  <si>
    <t>Rodrigue Moussa: Printer request</t>
  </si>
  <si>
    <t>From: Rodrigue Moussa rmoussa@balcan.com Sent: Wednesday, July 31, 2024 4:33 PM To: Tu Phuong Vo tvo@balcan.com Cc: Koduri Chiranjeevi kchiranjeevi@balcan.com Subject: RE: Printer request Salut, Colored printer with 8*11 papers only. Merci, Rodrigue From: Tu Phuong Vo &lt;tvo@balcan.com&gt; Sent: Wednesday, July 31, 2024 4:27 PM To: Rodrigue Moussa &lt;rmoussa@balcan.com&gt; Cc: Koduri Chiranjeevi &lt;kchiranjeevi@balcan.com&gt; Subject: RE: Printer request Ok then tell me what you need to print, can it be only black &amp; white Or you would need color? Only 8x11 papers ? Thanks Tu Phuong Vo | Cheffe des Actifs TI – IT Assets Manager M: 514.924.1858 | tvo@balcan.com From: Rodrigue Moussa &lt;rmoussa@balcan.com&gt; Sent: Wednesday, July 31, 2024 4:10 PM To: Tu Phuong Vo &lt;tvo@balcan.com&gt; Cc: Koduri Chiranjeevi &lt;kchiranjeevi@balcan.com&gt; Subject: RE: Printer request Hi Tu, No it isn’t. Thanks, Rodrigue From: Tu Phuong Vo &lt;tvo@balcan.com&gt; Sent: Wednesday, July 31, 2024 4:05 PM To: Rodrigue Moussa &lt;rmoussa@balcan.com&gt; Cc: Koduri Chiranjeevi &lt;kchiranjeevi@balcan.com&gt; Subject: RE: Printer request Hi Rodrigue Can you give me more info? The printer is there already? Thanks Tu Phuong Vo | Cheffe des Actifs TI – IT Assets Manager M: 514.924.1858 | tvo@balcan.com From: Rodrigue Moussa &lt;rmoussa@balcan.com&gt; Sent: Wednesday, July 31, 2024 3:59 PM To: Tu Phuong Vo &lt;tvo@balcan.com&gt; Cc: Koduri Chiranjeevi &lt;kchiranjeevi@balcan.com&gt; Subject: Printer request Dear Tu, Kindly need your support to get a new printer for me installed in my office at B1. Thanks, Rodrigue</t>
  </si>
  <si>
    <t>28:27:11</t>
  </si>
  <si>
    <t>124:27:11</t>
  </si>
  <si>
    <t>126:38:34</t>
  </si>
  <si>
    <t>510:38:34</t>
  </si>
  <si>
    <t>"""10665238"",""Marwan Takchi"",""Marwan Takchi &lt;mtakchi@balcan.com&gt;"",""HelpDesk Level2"",""2025-02-20 08:39:52 -0500"",""Requester"",""B2 MTL 2 (Montreal 2)"",""Information Technology (IT)"",""514-222-2516"",""Joe Pizzuco"","""",""[-]1"",true~""Rodrigue, I passed by your office in midweek. I noticed you have no other Network Jack in your office. I do not think that the printer present in your office is in wifi mode. I need to know also exactly where would you like your printer to be positioned. Let me know when you are in your office Regards,""";"""10665238"",""Marwan Takchi"",""Marwan Takchi &lt;mtakchi@balcan.com&gt;"",""HelpDesk Level2"",""2025-02-20 08:39:52 -0500"",""Requester"",""B2 MTL 2 (Montreal 2)"",""Information Technology (IT)"",""514-222-2516"",""Joe Pizzuco"","""",""[-]1"",true~""Hi Rodrigue, I will pass by your office Monday to setup your printer. Marwan""";"""10665238"",""Marwan Takchi"",""Marwan Takchi &lt;mtakchi@balcan.com&gt;"",""HelpDesk Level2"",""2025-02-20 08:39:52 -0500"",""Requester"",""B2 MTL 2 (Montreal 2)"",""Information Technology (IT)"",""514-222-2516"",""Joe Pizzuco"","""",""[-]1"",true~""[@]Tu Phuong Vo Will go on Monday Morning...""";"""8786937"",""Tu Phuong Vo"",""Tu Phuong Vo &lt;tvo@balcan.com&gt;"",""IT Manager - Assets, Contracts and Services"",""2025-06-26 09:18:18 -0400"",""Administrator"",""B1 MTL 1 (Montreal 1)"",""Information Technology (IT)"","""",""Tao Wong"","""",""en"",false~""[@]Marwan Takchi Back to you Marwan, when you have time, go see Rodrigue to install the printer in his office. Thanks""";"""8786937"",""Tu Phuong Vo"",""Tu Phuong Vo &lt;tvo@balcan.com&gt;"",""IT Manager - Assets, Contracts and Services"",""2025-06-26 09:18:18 -0400"",""Administrator"",""B1 MTL 1 (Montreal 1)"",""Information Technology (IT)"","""",""Tao Wong"","""",""en"",false~""[@]Marwan Takchi Printer was delivered to Rodrigue, might need to go configure the machine to his laptop. Thank you""";"""8786937"",""Tu Phuong Vo"",""Tu Phuong Vo &lt;tvo@balcan.com&gt;"",""IT Manager - Assets, Contracts and Services"",""2025-06-26 09:18:18 -0400"",""Administrator"",""B1 MTL 1 (Montreal 1)"",""Information Technology (IT)"","""",""Tao Wong"","""",""en"",false~""Moving a printer from HR - HP MFP479"""</t>
  </si>
  <si>
    <t>The printer has wifi. It has been installed successfully</t>
  </si>
  <si>
    <t>good day Tu, my iphone 11( 2nd one i have) is not holding the charge. it take forever to recharge. I am requesting a new iphone pls. An iphone 13 as Sylvain received would be fine. I spoke to Perry 
thank you for your help
regards</t>
  </si>
  <si>
    <t>31:55:08</t>
  </si>
  <si>
    <t>143:41:34</t>
  </si>
  <si>
    <t>68:03:16</t>
  </si>
  <si>
    <t>292:03:16</t>
  </si>
  <si>
    <t>Requis pour / Requested For :: David Potts~Choix équipements / Hardware Choices :: Autre / Other~Spécifier si autre / If other specify :: good day Tu, my iphone 11( 2nd one i have) is not holding the charge. it take forever to recharge. I am requesting a new iphone pls. An iphone 13 as Sylvain received would be fine. I spoke to Perry 
thank you for your help
regards</t>
  </si>
  <si>
    <t>"""8619869"",""David Potts"",""David Potts &lt;dpotts@balcan.com&gt;"",""Chef d'équipe, Logistique - Team Leader, Logistics"",""2025-06-18 07:24:41 -0400"",""Requester"",""B5 Distribution Center"",,"""",""&lt;None&gt;"","""",""[-]1"",false~""Thank Tu regards David Potts Logistics Supervisor/ Superviseur Logistique Balcan Innovations Inc. 8300 PLACE MARIEN MONTREAL EAST QC H1B 5W6 dpotts@balcan.com www.balcan.com From: Balcan Innovations - Centre d'aide / Service Desk helpdesk@balcan.com Sent: Wednesday, August 7, 2024 8:47 AM To: David Potts dpotts@balcan.com Subject: Requêtre / Incident #7498 Nouvel équipement / New Hardware [Courriel Externe - External email]""";"""8786937"",""Tu Phuong Vo"",""Tu Phuong Vo &lt;tvo@balcan.com&gt;"",""IT Manager - Assets, Contracts and Services"",""2025-06-26 09:18:18 -0400"",""Administrator"",""B1 MTL 1 (Montreal 1)"",""Information Technology (IT)"","""",""Tao Wong"","""",""en"",false~""Hi David the update is that I am waiting for BELL. As soon as I get the equipment you will be notice.""";"""8619869"",""David Potts"",""David Potts &lt;dpotts@balcan.com&gt;"",""Chef d'équipe, Logistique - Team Leader, Logistics"",""2025-06-18 07:24:41 -0400"",""Requester"",""B5 Distribution Center"",,"""",""&lt;None&gt;"","""",""[-]1"",false~""good day, do we have an update on this pls? thanks"""</t>
  </si>
  <si>
    <t>New iPhone 13</t>
  </si>
  <si>
    <t>SAP ne fonctionne pas  URGENT</t>
  </si>
  <si>
    <t>8:10:43</t>
  </si>
  <si>
    <t>24:20:26</t>
  </si>
  <si>
    <t>8:17:12</t>
  </si>
  <si>
    <t>24:26:55</t>
  </si>
  <si>
    <t>Description du problème/Issue Description: SAP ne fonctionne pas  URGENT</t>
  </si>
  <si>
    <t>"""10665238"",""Marwan Takchi"",""Marwan Takchi &lt;mtakchi@balcan.com&gt;"",""HelpDesk Level2"",""2025-02-20 08:39:52 -0500"",""Requester"",""B2 MTL 2 (Montreal 2)"",""Information Technology (IT)"",""514-222-2516"",""Joe Pizzuco"","""",""[-]1"",true~""Hello Fatima, Quand tu selectionne le lien as tu un message d'erreur? Marwan"""</t>
  </si>
  <si>
    <t>Tanks file / Silo readings B1</t>
  </si>
  <si>
    <t>Good morning, Unfortunately, B1 silos stopped updating again yesterday after 5pm. Can we please get another reset ASAP? Thanks! Mark Gallo | Resin Coordinator Balcan Innovations Inc. 304 Saulnier, Laval, Quebec H7M 3T3 t: 514.326.9130 x2334 | m: 514.250.5464 | [www.balcan.com] www.balcan.com</t>
  </si>
  <si>
    <t>23:36:36</t>
  </si>
  <si>
    <t>B! is fully working</t>
  </si>
  <si>
    <t>"Helen Vlogiannitis &lt;helenv@balcan.com&gt;";"Joe Pizzuco &lt;jpizzuco@balcan.com&gt;";"Perry Bachountakis &lt;perry@balcan.com&gt;"</t>
  </si>
  <si>
    <t>ticket 7494</t>
  </si>
  <si>
    <t>Good morning Just created tcket 7494 for Nelmar SAP not responding. Server seems to not communicate Error code in nmontor showing Execution Timeout Expired. The timeout period elapsed prior to completion of the operation or the server is not responding. ---&gt; System.ComponentModel.Win32Exception (0x80004005): We are also unable to enter production at the moment, please advise ASAP Thank you Anne Isoré Manager, Pre-Production Gestionnaire, Pré-Production Balcan Innovations Inc. 3100 rue des Bâtisseurs | Terrebonne (QC) J6Y 0A2 450.477.0001 (ext. 273) aisore@plastixxffs.com | www.plastixxffs.com</t>
  </si>
  <si>
    <t>45:25:42</t>
  </si>
  <si>
    <t>174:07:30</t>
  </si>
  <si>
    <t>Rebooted server and involved NWARE to flush out locks</t>
  </si>
  <si>
    <t>NELMAR SAP not responding</t>
  </si>
  <si>
    <t>able to log on but not trigger any transactions in NELMAR SAP database. nmonitor also showing transactions in error but returning Server not responding message</t>
  </si>
  <si>
    <t>"B8 Plastixx FFS (Terrebonne)";"Production (Bagging)"</t>
  </si>
  <si>
    <t>1:39:59</t>
  </si>
  <si>
    <t>2:23:30</t>
  </si>
  <si>
    <t>2:28:28</t>
  </si>
  <si>
    <t>"""9275365"",""Philippe Tetreault"",""Philippe Tetreault &lt;ptetreault@balcan.com&gt;"","""",""2025-06-26 08:30:31 -0400"",""Administrator"",""B2 MTL 2 (Montreal 2)"",""Information Technology (IT)"","""",""Perry Bachountakis"","""",""en"",false~""Eddy fix the deadlock issue and now all is green in NMonitor.""";"""8247439"",""Jonathan Galindez"",""Jonathan Galindez &lt;jgalindez@balcan.com&gt;"","""",""2025-06-26 07:46:41 -0400"",""Service Agent User"",""B2 MTL 2 (Montreal 2)"",""Information Technology (IT)"","""",""&lt;None&gt;"","""",""en"",false~""[@]Anne Isore @Philippe Tetreault Hi Anne, is this happening just now?"""</t>
  </si>
  <si>
    <t>Deadlock and NTRX restarted</t>
  </si>
  <si>
    <t>Hi 
I would need thi sweb cam asap for my work station in Laval. I am right now in B1, so I can pick it up this morning.
Thanks!</t>
  </si>
  <si>
    <t>1:19:56</t>
  </si>
  <si>
    <t>2:21:03</t>
  </si>
  <si>
    <t>Requis pour / Requested For :: Omar Velazquez~Choix équipements / Hardware Choices :: Caméra / Camera~Spécifier si autre / If other specify :: Hi 
I would need thi sweb cam asap for my work station in Laval. I am right now in B1, so I can pick it up this morning.
Thanks!</t>
  </si>
  <si>
    <t>"""8786937"",""Tu Phuong Vo"",""Tu Phuong Vo &lt;tvo@balcan.com&gt;"",""IT Manager - Assets, Contracts and Services"",""2025-06-26 09:18:18 -0400"",""Administrator"",""B1 MTL 1 (Montreal 1)"",""Information Technology (IT)"","""",""Tao Wong"","""",""en"",false~""Hi Omar, Go to B2 IT, I will tell Perry to give you a Webcam"""</t>
  </si>
  <si>
    <t>SAP not working, i can oen and then it freezes</t>
  </si>
  <si>
    <t>8:17:47</t>
  </si>
  <si>
    <t>25:30:20</t>
  </si>
  <si>
    <t>Description du problème/Issue Description: SAP not working, i can oen and then it freezes</t>
  </si>
  <si>
    <t>LUIS ENRIQUE CANNOT LOG ON</t>
  </si>
  <si>
    <t>Good morning everyone,
Pls note that Enrique cannot log on to his computer.
There is a Zscaler issue
Pls assist
thanks David Potts Logistics Supervisor/Superviseur Logistique Balcan Innovations Inc. 8300 PLACE MARIEN MONTREAL EAST QC H1B 5W6 dpotts@balcan.com www.balcan.com</t>
  </si>
  <si>
    <t>1:49:17</t>
  </si>
  <si>
    <t>0:12:59</t>
  </si>
  <si>
    <t>2:28:06</t>
  </si>
  <si>
    <t>"""8619869"",""David Potts"",""David Potts &lt;dpotts@balcan.com&gt;"",""Chef d'équipe, Logistique - Team Leader, Logistics"",""2025-06-18 07:24:41 -0400"",""Requester"",""B5 Distribution Center"",,"""",""&lt;None&gt;"","""",""[-]1"",false~""HI Phillipe He is on the phone with Marwan now Thank you David Potts Logistics Supervisor/ Superviseur Logistique Balcan Innovations Inc. 8300 PLACE MARIEN MONTREAL EAST QC H1B 5W6 dpotts@balcan.com www.balcan.com From: Balcan Innovations - Centre d'aide / Service Desk helpdesk@balcan.com Sent: Thursday, August 1, 2024 8:39 AM To: David Potts dpotts@balcan.com Cc: Luis Enrique Garcia Aguilar laguilar@balcan.com; Marwan Takchi mtakchi@balcan.com; Perry Bachountakis perry@balcan.com Subject: Requêtre / Incident #7491 LUIS ENRIQUE CANNOT LOG ON [Courriel Externe - External email]""";"""9275365"",""Philippe Tetreault"",""Philippe Tetreault &lt;ptetreault@balcan.com&gt;"","""",""2025-06-26 08:30:31 -0400"",""Administrator"",""B2 MTL 2 (Montreal 2)"",""Information Technology (IT)"","""",""Perry Bachountakis"","""",""en"",false~""If you see him, please have him call me 514-715-8407.""";"""9275365"",""Philippe Tetreault"",""Philippe Tetreault &lt;ptetreault@balcan.com&gt;"","""",""2025-06-26 08:30:31 -0400"",""Administrator"",""B2 MTL 2 (Montreal 2)"",""Information Technology (IT)"","""",""Perry Bachountakis"","""",""en"",false~""I'm calling him now.""";"""8619869"",""David Potts"",""David Potts &lt;dpotts@balcan.com&gt;"",""Chef d'équipe, Logistique - Team Leader, Logistics"",""2025-06-18 07:24:41 -0400"",""Requester"",""B5 Distribution Center"",,"""",""&lt;None&gt;"","""",""[-]1"",false~""Pls call Enrique at514-690-2932 thanks David Potts Logistics Supervisor/ Superviseur Logistique Balcan Innovations Inc. 8300 PLACE MARIEN MONTREAL EAST QC H1B 5W6 dpotts@balcan.com www.balcan.com From: Balcan Innovations - Centre d'aide / Service Desk helpdesk@balcan.com Sent: Thursday, August 1, 2024 6:45 AM To: David Potts dpotts@balcan.com Cc: Luis Enrique Garcia Aguilar laguilar@balcan.com; Marwan Takchi mtakchi@balcan.com; Perry Bachountakis perry@balcan.com; Philippe Tetreault ptetreault@balcan.com Subject: Requête / Incident #7491 LUIS ENRIQUE CANNOT LOG ON [Courriel Externe - External email]"""</t>
  </si>
  <si>
    <t>connected to bpi-connect</t>
  </si>
  <si>
    <t>"Luis Enrique Garcia Aguilar &lt;laguilar@balcan.com&gt;";"Marwan Takchi &lt;mtakchi@balcan.com&gt;";"Perry Bachountakis &lt;perry@balcan.com&gt;";"Philippe Tetreault &lt;ptetreault@balcan.com&gt;"</t>
  </si>
  <si>
    <t>"applications";"Office";"Excel";"Word";"USA (Remote Representative)";"Information Technology (IT)"</t>
  </si>
  <si>
    <t>8620275 ~"Mark Wolpert" ~"Mark Wolpert &lt;mwolpert@balcan.com&gt;" ~"Vice President Sales ~ Central West" ~"2025-04-10 11:32:53 -0400" ~"Requester" ~"Sales" ~"" ~"&lt;None&gt;" ~"" ~"[-]1" ~false</t>
  </si>
  <si>
    <t>Balcan Packaging Sales - All</t>
  </si>
  <si>
    <t xml:space="preserve">Please add the following Plastixx reps to the list: Andrew Rapoza, Maxime Gagnon, Jon Mullen, Tonya Poe.  
** Also, please remove the old distribution list called 0-Commercial Sales Force Group.  This is an old list with many names of employees who no longer work at Balcan.  Thank you.
</t>
  </si>
  <si>
    <t>286:59:03</t>
  </si>
  <si>
    <t>90:40:17</t>
  </si>
  <si>
    <t>378:40:17</t>
  </si>
  <si>
    <t xml:space="preserve">Requis pour / Requested For :: Mark Wolpert~Choix de requête / Please Select Request: Modify distribution list~Nom de la liste de distribution / Distribution List Name: Balcan Packaging Sales - All~Description: Please add the following Plastixx reps to the list: Andrew Rapoza, Maxime Gagnon, Jon Mullen, Tonya Poe.  
** Also, please remove the old distribution list called 0-Commercial Sales Force Group.  This is an old list with many names of employees who no longer work at Balcan.  Thank you.
</t>
  </si>
  <si>
    <t>"""10665238"",""Marwan Takchi"",""Marwan Takchi &lt;mtakchi@balcan.com&gt;"",""HelpDesk Level2"",""2025-02-20 08:39:52 -0500"",""Requester"",""B2 MTL 2 (Montreal 2)"",""Information Technology (IT)"",""514-222-2516"",""Joe Pizzuco"","""",""[-]1"",true~""Hi Mark, You were talking when you create a request for sales... I have spoken to Joe Pizucco, he is asking you to give us suggestion on how to refine the categories for sales.... Best Regads""";"""10665238"",""Marwan Takchi"",""Marwan Takchi &lt;mtakchi@balcan.com&gt;"",""HelpDesk Level2"",""2025-02-20 08:39:52 -0500"",""Requester"",""B2 MTL 2 (Montreal 2)"",""Information Technology (IT)"",""514-222-2516"",""Joe Pizzuco"","""",""[-]1"",true~""Hi Mark, For the second part in the request. We are not quite understanding what you are asking for? Can you be more specific? Or let me know when we can meet by teams and you showing me what you meant by your request. Regards,""";"""10665238"",""Marwan Takchi"",""Marwan Takchi &lt;mtakchi@balcan.com&gt;"",""HelpDesk Level2"",""2025-02-20 08:39:52 -0500"",""Requester"",""B2 MTL 2 (Montreal 2)"",""Information Technology (IT)"",""514-222-2516"",""Joe Pizzuco"","""",""[-]1"",true~""Hi Mark, All four have been added to the distribution list, Balcan Packaging Sales -All. The group 0-Commercial Sales Force, has been deleted. It can take up to 45 minutes before the rights gets synchronized. Regards,""";"""8620275"",""Mark Wolpert"",""Mark Wolpert &lt;mwolpert@balcan.com&gt;"",""Vice President Sales, Central West"",""2025-04-10 11:32:53 -0400"",""Requester"",,""Sales"","""",""&lt;None&gt;"","""",""[-]1"",false~""One more thing.... Is it possible to add a drop down category for Tech Support Requests that is called """"Commercial Team or Sales Team"""". I never know what to pick from the list as nothing fits sales."""</t>
  </si>
  <si>
    <t>All requested people have been added to the distribution list.</t>
  </si>
  <si>
    <t>"account management";"password reset";"B5 Distribution Center";"Warehousing"</t>
  </si>
  <si>
    <t>Good morning , I cannot login from my cell to TEAMS also I cannot see my emails, it ask me for the password
 please help 
Thank you</t>
  </si>
  <si>
    <t>12:44:33</t>
  </si>
  <si>
    <t>44:44:33</t>
  </si>
  <si>
    <t>12:57:39</t>
  </si>
  <si>
    <t>44:57:39</t>
  </si>
  <si>
    <t>Description du problème/Issue Description: Good morning , I cannot login from my cell to TEAMS also I cannot see my emails, it ask me for the password
 please help 
Thank you</t>
  </si>
  <si>
    <t>"""10665238"",""Marwan Takchi"",""Marwan Takchi &lt;mtakchi@balcan.com&gt;"",""HelpDesk Level2"",""2025-02-20 08:39:52 -0500"",""Requester"",""B2 MTL 2 (Montreal 2)"",""Information Technology (IT)"",""514-222-2516"",""Joe Pizzuco"","""",""[-]1"",true~""Hello Aldo, Sorry for the delay to answer you. I wanted to know if this is still an issue for you. I see you on Teams, I am assuming that someone did it for you already, Regards,"""</t>
  </si>
  <si>
    <t>Aldo is online in Teams</t>
  </si>
  <si>
    <t>In Order to better plan our Maintenance pit stop</t>
  </si>
  <si>
    <t xml:space="preserve">Can i Have the access to the PO System in BERP in order be able to download all the requests / the PO associated and the day where the goods will be delivered </t>
  </si>
  <si>
    <t>PO system in BERP</t>
  </si>
  <si>
    <t>19:11:58</t>
  </si>
  <si>
    <t>115:11:58</t>
  </si>
  <si>
    <t>19:12:04</t>
  </si>
  <si>
    <t>115:12:04</t>
  </si>
  <si>
    <t>Description du problème/Issue Description: Can i Have the access to the PO System in BERP in order be able to download all the requests / the PO associated and the day where the goods will be delivered ~Motif de la demande/Reason for Request: In Order to better plan our Maintenance pit stop~Description de la demande de changement/Change request description: PO system in BERP</t>
  </si>
  <si>
    <t>"""8247418"",""George Kanatselis"",""George Kanatselis &lt;george@balcan.com&gt;"","""",""2025-06-26 08:47:31 -0400"",""Service Agent User"",""B2 MTL 2 (Montreal 2)"",""Information Technology (IT)"","""",""Joe Pizzuco"","""",""en"",false~""set up in pO system"""</t>
  </si>
  <si>
    <t>link to unlock for Chloe</t>
  </si>
  <si>
    <t>Bonjour, J’ai ajouté le groupe ZPA TER - SAP, elle devrait avoir accès maintenant. Merci, Philippe Tétreault M: 514.715.8407 From: Katherine Lagogianis katherine.lagogianis@nelmar.com Sent: Wednesday, July 31, 2024 11:57 AM To: Philippe Tetreault ptetreault@balcan.com Cc: Chloe Dohrendorf Cdohrendorf@balcan.com Subject: link to unlock for Chloe Hi Philippe, Please unlock this link for Chloe so she can start helping with closing orders. http://ter-svr-sap01/lisamobile/WMS/ Best regards, Katherine Lagogianis Team Leader, Customer Service NEL MAR Security Packaging Systems T 450 477 0001 x249 T 800 363 2283 nelmar.com Confidential and Proprietary to NELMAR Security Packaging Systems</t>
  </si>
  <si>
    <t>"""8924509"",""Katherine Lagogianis"",""Katherine Lagogianis &lt;katherine.lagogianis@nelmar.com&gt;"","""",""2025-06-17 14:22:28 -0400"",""Requester"",""B8 Nelmar (Terrebonne)"",,"""",""&lt;None&gt;"","""",""[-]1"",false~""Merci Philippe! From: Philippe Tetreault ptetreault@balcan.com Sent: Wednesday, July 31, 2024 1:29 PM To: Katherine Lagogianis katherine.lagogianis@nelmar.com; helpdesk helpdesk@balcan.com Cc: Chloe Dohrendorf Cdohrendorf@balcan.com Subject: RE: link to unlock for Chloe Bonjour, J’ai ajouté le groupe ZPA TER - SAP, elle devrait avoir accès maintenant. Merci, Philippe Tétreault M: 514.715.8407 From: Katherine Lagogianis &lt;katherine.lagogianis@nelmar.com&gt; Sent: Wednesday, July 31, 2024 11:57 AM To: Philippe Tetreault &lt;ptetreault@balcan.com&gt; Cc: Chloe Dohrendorf &lt;Cdohrendorf@balcan.com&gt; Subject: link to unlock for Chloe Hi Philippe, Please unlock this link for Chloe so she can start helping with closing orders. http://ter-svr-sap01/lisamobile/WMS/ Best regards, Katherine Lagogianis Team Leader, Customer Service NEL MAR Security Packaging Systems T 450 477 0001 x249 T 800 363 2283 nelmar.com Confidential and Proprietary to NELMAR Security Packaging Systems"""</t>
  </si>
  <si>
    <t>"Cdohrendorf@balcan.com";"Katherine Lagogianis &lt;katherine.lagogianis@nelmar.com&gt;"</t>
  </si>
  <si>
    <t>Cdohrendorf@balcan.com</t>
  </si>
  <si>
    <t xml:space="preserve">Débloquer le site http://ter-svr-sap01/lisamobile/WMS/ pour commencer à aider customer service.
</t>
  </si>
  <si>
    <t>18:26:42</t>
  </si>
  <si>
    <t>50:26:42</t>
  </si>
  <si>
    <t>18:26:49</t>
  </si>
  <si>
    <t>50:26:49</t>
  </si>
  <si>
    <t xml:space="preserve">Description du problème/Issue Description: Débloquer le site http://ter-svr-sap01/lisamobile/WMS/ pour commencer à aider customer service.
</t>
  </si>
  <si>
    <t>"""9275365"",""Philippe Tetreault"",""Philippe Tetreault &lt;ptetreault@balcan.com&gt;"","""",""2025-06-26 08:30:31 -0400"",""Administrator"",""B2 MTL 2 (Montreal 2)"",""Information Technology (IT)"","""",""Perry Bachountakis"","""",""en"",false~""Bonjour Chloe, tu as maintenant accès."""</t>
  </si>
  <si>
    <t>Epicor shows and error and won't open pages</t>
  </si>
  <si>
    <t>22:49:23</t>
  </si>
  <si>
    <t>118:49:23</t>
  </si>
  <si>
    <t>Description du problème/Issue Description: Epicor shows and error and won't open pages</t>
  </si>
  <si>
    <t>"""8385259"",""Duc Tran"",""Duc Tran &lt;dtran@balcan.com&gt;"",""Project Manager"",""2025-06-16 13:40:15 -0400"",""Service Agent User"",""B2 MTL 2 (Montreal 2)"",""Information Technology (IT)"","""",""Tao Wong"","""",""en"",false~""HI Zohreh, Are you still experiencing this problem? Regards Duc"""</t>
  </si>
  <si>
    <t>https://helpdesk.balcan.com/attachments/3bedef2751f4d234e591/untitled.png</t>
  </si>
  <si>
    <t>Touchpad not working</t>
  </si>
  <si>
    <t>The touchpad mouse doesn't work, I should always use an external mouse</t>
  </si>
  <si>
    <t>"hardware";"mouse";"B2 MTL 2 (Montreal 2)";"Health &amp; Safety"</t>
  </si>
  <si>
    <t>2:21:25</t>
  </si>
  <si>
    <t>Fixed with a few reboot</t>
  </si>
  <si>
    <t>FW: Accès à votre compte Indeed</t>
  </si>
  <si>
    <t>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aurie-Eve.Marsolais@nelmar.com Sent: 26 juillet 2024 09:59 To: Marine Cheyronnaud mcheyronnaud@contractor.indeed.com Cc: mblanchette@indeed.com; Julie Lavergne jlavergne@balcan.com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 On Thu, Jul 25, 2024 at 3:07 PM Laurie-Eve Marsolais &lt; Laurie-Eve.Marsolais@nelmar.com &gt; wrote: Bonjour Marine, J’ai réussi à me connecter mais la moindre page que je clique par la suite reste blanche dès que c’est du côté employeur d’indeed..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5:02 To: Laurie-Eve Marsolais &lt;Laurie-Eve.Marsolais@nelmar.com&gt; Cc: mblanchette@indeed.com Subject: Accès à votre compte Indeed You don't often get email from mcheyronnaud@contractor.indeed.com . Learn why this is important [Courriel Externe - External email] Bonjour Laurie-Eve, Nous avons mis à jour votre profil Indeed. Lors de votre prochaine connexion, il vous sera de nouveau demandé de confirmer votre numéro de téléphone afin de paramétrer l'authentification à deux facteurs. De plus, si le problème persiste, je vous conseille de nettoyer vos caches et cookies sur votre navigateur. Je reste disponible si vous avez besoin d'assistance complémentaire, En vous souhaitant une excellente journée!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t>
  </si>
  <si>
    <t>108:37:48</t>
  </si>
  <si>
    <t>460:37:48</t>
  </si>
  <si>
    <t>"""9275365"",""Philippe Tetreault"",""Philippe Tetreault &lt;ptetreault@balcan.com&gt;"","""",""2025-06-26 08:30:31 -0400"",""Administrator"",""B2 MTL 2 (Montreal 2)"",""Information Technology (IT)"","""",""Perry Bachountakis"","""",""en"",false~""Voici comment effacer les cookies ce qui fait que le site ne fonctionne pas: Google Chrome On your computer, open Chrome.
On the top right, click the three vertical dots.
Click More tools &gt; Clear browsing data.
At the top, choose a time range. To delete everything, select All time.
Check the boxes next to Cookies and other site data and Cached images and files.
Click Clear data. Edge To clear your browsing data in Microsoft Edge: Select Settings and more . Select Settings and more &gt; Settings &gt; Privacy, search, and services . Under Delete browsing data &gt; Clear browsing data now, select Choose what to clear. Under Time range, choose a time range from the drop-down menu. Choose Remove Cookies, but keep passwords and form fill data. Select Clear now.""";"""10665238"",""Marwan Takchi"",""Marwan Takchi &lt;mtakchi@balcan.com&gt;"",""HelpDesk Level2"",""2025-02-20 08:39:52 -0500"",""Requester"",""B2 MTL 2 (Montreal 2)"",""Information Technology (IT)"",""514-222-2516"",""Joe Pizzuco"","""",""[-]1"",true~""Hello Laurie-Eve, vu qu'An Sophie a le meme probleme. J'ai flushe juste les cookies de son furteur et ca a marche la premiere fois sans probleme. La deuxieme fois qu'elle a essaye le probleme est revenu. Nous l'avons essaye en monde InPrivate ou Incognito et ca marche a chaque fois vu dans ce mode il ne garde aucun cookie. Pour le moment je te suggere d'utiliser le mode InPrivate / Incognito. cordialement,""";"""9240788"",""Laurie-Eve Marsolais"",""Laurie-Eve Marsolais &lt;Laurie-Eve.Marsolais@nelmar.com&gt;"",""HR Manager"",""2025-06-25 09:23:45 -0400"",""Requester-HR"",""B8 Nelmar (Terrebonne)"",""Human Resources"",""450-477-0001 255"",""&lt;None&gt;"",""514-791-8572"",""[-]1"",false~""ça ne marche plus pour aucun de mes collègues dans les autre usines.. alors c'est assez critique! Oui la page blanche. Sur mon cell, quand je vais sur employeur, ça me demande continuellement de me connecter mais les options employeur n'apparaissent jamais sur la page..""";"""9275365"",""Philippe Tetreault"",""Philippe Tetreault &lt;ptetreault@balcan.com&gt;"","""",""2025-06-26 08:30:31 -0400"",""Administrator"",""B2 MTL 2 (Montreal 2)"",""Information Technology (IT)"","""",""Perry Bachountakis"","""",""en"",false~""Peux-tu faire un test de quelque minutes avec ton téléphone en mode point d'accès Wifi et tester indeed.com? Sinon, je vais être de retour du Wisconsin mercredi et je vais vérifier.""";"""9275365"",""Philippe Tetreault"",""Philippe Tetreault &lt;ptetreault@balcan.com&gt;"","""",""2025-06-26 08:30:31 -0400"",""Administrator"",""B2 MTL 2 (Montreal 2)"",""Information Technology (IT)"","""",""Perry Bachountakis"","""",""en"",false~""Page blanche qui ne load pas?""";"""9275365"",""Philippe Tetreault"",""Philippe Tetreault &lt;ptetreault@balcan.com&gt;"","""",""2025-06-26 08:30:31 -0400"",""Administrator"",""B2 MTL 2 (Montreal 2)"",""Information Technology (IT)"","""",""Perry Bachountakis"","""",""en"",false~""Est-ce que cela fait la même chose que la semaine dernière?""";"""9240788"",""Laurie-Eve Marsolais"",""Laurie-Eve Marsolais &lt;Laurie-Eve.Marsolais@nelmar.com&gt;"",""HR Manager"",""2025-06-25 09:23:45 -0400"",""Requester-HR"",""B8 Nelmar (Terrebonne)"",""Human Resources"",""450-477-0001 255"",""&lt;None&gt;"",""514-791-8572"",""[-]1"",false~""Ça ne fonctionne pas pour ma collègue An-Sophie. Même en mode incognito ça bloqu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5 août 2024 11:55 To: Laurie-Eve Marsolais Laurie-Eve.Marsolais@nelmar.com Cc: Tu Phuong Vo tvo@balcan.com Subject: Requêtre / Incident #7483 FW: Accès à votre compte Indeed [Courriel Externe - External email]""";"""9275365"",""Philippe Tetreault"",""Philippe Tetreault &lt;ptetreault@balcan.com&gt;"","""",""2025-06-26 08:30:31 -0400"",""Administrator"",""B2 MTL 2 (Montreal 2)"",""Information Technology (IT)"","""",""Perry Bachountakis"","""",""en"",false~""Est-ce que cela ne fonctionne pas seulement pour toi? As-tu essayé en mode incognito dans Chrome ou Edge?""";"""9240788"",""Laurie-Eve Marsolais"",""Laurie-Eve Marsolais &lt;Laurie-Eve.Marsolais@nelmar.com&gt;"",""HR Manager"",""2025-06-25 09:23:45 -0400"",""Requester-HR"",""B8 Nelmar (Terrebonne)"",""Human Resources"",""450-477-0001 255"",""&lt;None&gt;"",""514-791-8572"",""[-]1"",false~""[@]Philippe Tetreault allô Philippe, je suis de retour au bureau et ça ne fonctionne pas..""";"""9275365"",""Philippe Tetreault"",""Philippe Tetreault &lt;ptetreault@balcan.com&gt;"","""",""2025-06-26 08:30:31 -0400"",""Administrator"",""B2 MTL 2 (Montreal 2)"",""Information Technology (IT)"","""",""Perry Bachountakis"","""",""en"",false~""Indeed.com fonctionne maintenant. Possiblement relié à Cloudflare.""";"""9275365"",""Philippe Tetreault"",""Philippe Tetreault &lt;ptetreault@balcan.com&gt;"","""",""2025-06-26 08:30:31 -0400"",""Administrator"",""B2 MTL 2 (Montreal 2)"",""Information Technology (IT)"","""",""Perry Bachountakis"","""",""en"",false~""Bonjour, Je vérifie à l’instant. Je vous fais savoir lorsque j’ai trouvé. Merci, Philippe Tétreault M: 514.715.8407 From: Tu Phuong Vo tvo@balcan.com Sent: Wednesday, July 31, 2024 10:38 AM To: Laurie-Eve Marsolais Laurie-Eve.Marsolais@nelmar.com; Philippe Tetreault ptetreault@balcan.com Cc: helpdesk helpdesk@balcan.com Subject: RE: Accès à votre compte Indeed Je vais parler de la situation à Philippe et Joe a 13 :30 À moins Philippe que tu comprends bien et que c’est zScaler qui bloque? Merci Tu Phuong Vo | Cheffe des Actifs TI – IT Assets Manager M: 514.924.1858 | tvo@balcan.com From: Laurie-Eve Marsolais &lt;Laurie-Eve.Marsolais@nelmar.com&gt; Sent: Wednesday, July 31, 2024 10:33 AM To: Philippe Tetreault &lt;ptetreault@balcan.com&gt;; Tu Phuong Vo &lt;tvo@balcan.com&gt; Cc: helpdesk &lt;helpdesk@balcan.com&gt; Subject: FW: Accès à votre compte Indeed 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6 juillet 2024 09:59 To: Marine Cheyronnaud &lt;mcheyronnaud@contractor.indeed.com&gt; Cc: mblanchette@indeed.com; Julie Lavergne &lt;jlavergne@balcan.com&gt;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8786937"",""Tu Phuong Vo"",""Tu Phuong Vo &lt;tvo@balcan.com&gt;"",""IT Manager - Assets, Contracts and Services"",""2025-06-26 09:18:18 -0400"",""Administrator"",""B1 MTL 1 (Montreal 1)"",""Information Technology (IT)"","""",""Tao Wong"","""",""en"",false~""Je vais parler de la situation à Philippe et Joe a 13 :30 À moins Philippe que tu comprends bien et que c’est zScaler qui bloque? Merci Tu Phuong Vo | Cheffe des Actifs TI – IT Assets Manager M: 514.924.1858 | tvo@balcan.com From: Laurie-Eve Marsolais Laurie-Eve.Marsolais@nelmar.com Sent: Wednesday, July 31, 2024 10:33 AM To: Philippe Tetreault ptetreault@balcan.com; Tu Phuong Vo tvo@balcan.com Cc: helpdesk helpdesk@balcan.com Subject: FW: Accès à votre compte Indeed Bonjour à vous deux, An-Sophie et moi n’avons pas accès à la portion employer d’Indeed et cela devient très problématique. Eux, nous disent que c’est peut-être les bloqueurs de l’entreprise sur nos ordinateurs. (Au final, ça fonctionne sur mon ordi personnel à la maison..) alors c’est probablement les laptop Balcan. Voir ci-joint un vidéo que j’ai pris de ce qui se passe.. Est-ce possible de regarder cela rapidement svp? Tu, je t’inclus car je sais que Julie t’en a parlé hier.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Laurie-Eve Marsolais &lt;Laurie-Eve.Marsolais@nelmar.com&gt; Sent: 26 juillet 2024 09:59 To: Marine Cheyronnaud &lt;mcheyronnaud@contractor.indeed.com&gt; Cc: mblanchette@indeed.com; Julie Lavergne &lt;jlavergne@balcan.com&gt; Subject: RE: Accès à votre compte Indeed Bonjour Marine, Oui j’ai tout fait cela.. Aujourd’hui je me rends un peu plus loin qu’hier.. avant cette page aussi était blanche. J’ai pris un vidéo du problème voir ci-joint.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ne Cheyronnaud &lt;mcheyronnaud@contractor.indeed.com&gt; Sent: 25 juillet 2024 16:07 To: Laurie-Eve Marsolais &lt;Laurie-Eve.Marsolais@nelmar.com&gt; Cc: mblanchette@indeed.com Subject: Re: Accès à votre compte Indeed You don't often get email from mcheyronnaud@contractor.indeed.com . Learn why this is important [Courriel Externe - External email] Bonjour Laurie-Eve, Merci pour votre retour rapide! Avez-vous essayé de vider vos caches et cookies dans votre navigateur ? En restant à votre disposition, Marine Cheyronnaud (elle/she) Spécialiste Réussite Client Dedicated, Client Success Indeed - We help people get jobs. Je soutiens la mission de Indeed pour Diversité, équité, inclusion et appartenance I support Indeed’s mission for Diversity, Equity, Inclusion &amp; Belonging mcheyronnaud@contractor.indeed.com Facebook | Twitter | Instagram L’IA peut avoir joué un rôle dans la création d’une partie du contenu de ce courriel, mais les réflexions et les commentaires qu’il contient m’appartiennent.Si vous ne désirez plus recevoir de courriels de marketing et de ventes de la part d'Indeed, veuillez contacter opt-out@indeed.com . Veuillez noter que ce processus peut prendre jusqu'à 10 jours. Il est alors possible que vous receviez des courriels pendant cette période. AI may have played a role in generating some of the content in this email, however the thoughts and comments contained in this email are my own. If you would like to opt-out of marketing and sales emails, please email opt-out@indeed.com . Please note this process may take up to 10 days so you may receive emails in that period. Indeed Canada Corp. Numéro d'entreprise / Registration Number: 3267197 1741 Lower Water Street, Suite 600 Halifax, NS B3J 0J2 2 Bloor West; Suite 1200, Toronto, ON M4W 3E2 1190 avenue des Canadiens-de-Montréal, Suite 1600, Montréal, QC, H3B 0M7"""</t>
  </si>
  <si>
    <t>https://helpdesk.balcan.com/attachments/e9215c577b05b42853f7/20240726-1358-07-0553405.mp4</t>
  </si>
  <si>
    <t>"Philippe Tetreault &lt;ptetreault@balcan.com&gt;";"Tu Phuong Vo &lt;tvo@balcan.com&gt;"</t>
  </si>
  <si>
    <t>URGENT  Salesforce for Plastixx -  identity verification Authenticator needed</t>
  </si>
  <si>
    <t>Hi Helpdesk, I am trying to login to Salesforce app. I have put my password correctly but asked me to verify my identity by entering the number from my authenticator. I only have authenticator for Balcan Plastics Inc, Nelmar Inc and Log me in accounts. I don’t have the one for Plastixx. Please advise. Thank you. Jonathan</t>
  </si>
  <si>
    <t>2:21:00</t>
  </si>
  <si>
    <t>9:17:50</t>
  </si>
  <si>
    <t>25:17:50</t>
  </si>
  <si>
    <t>"""8247439"",""Jonathan Galindez"",""Jonathan Galindez &lt;jgalindez@balcan.com&gt;"","""",""2025-06-26 07:46:41 -0400"",""Service Agent User"",""B2 MTL 2 (Montreal 2)"",""Information Technology (IT)"","""",""&lt;None&gt;"","""",""en"",false~""[@]Joe Pizzuco Hi Joe, I tried again just now as I need to provide support to Andrew about the error in SALESFORCE submission of Quote, but still the same. It is asking me to verify my identity. Is there an authenticator solely for plastixx? Below is the request. I dont see any email from my inbox nor junk.""";"""8247439"",""Jonathan Galindez"",""Jonathan Galindez &lt;jgalindez@balcan.com&gt;"","""",""2025-06-26 07:46:41 -0400"",""Service Agent User"",""B2 MTL 2 (Montreal 2)"",""Information Technology (IT)"","""",""&lt;None&gt;"","""",""en"",false~""[@]Joe Pizzuco Hi Joe, I have empty junk mail. I did not receive the email. The message that I got said use the authenticator app from your mobile device. Thanks""";"""9762332"",""Joe Pizzuco"",""Joe Pizzuco &lt;jpizzuco@balcan.com&gt;"","""",""2025-06-13 13:22:11 -0400"",""Administrator"",""B2 MTL 2 (Montreal 2)"",""Information Technology (IT)"","""",""Tao Wong"","""",""en"",false~""jonathan, your verification code should be sent to your balcan email address? is it in your junk mail maybe?"""</t>
  </si>
  <si>
    <t>Salesforce needs to reset his authentication so he can relogin to set it up</t>
  </si>
  <si>
    <t>Reflectix - Access to Customer Webpage for Marketing Specifications</t>
  </si>
  <si>
    <t>Hello, Per the screen shot – I was blocked from accessing a customer webpage that contains Marketing Specifications. Can I trouble you for assistance in gaining access – Greg and Jim, e-mails in “Cc” will also require access. Webpage address: Keystone | NTP-STAG Marketing Programs (sitemodify.com) Please advise should you require anything additional on my part, thank you, WES HALL | Retail Sales Manager Reflectix, Inc. – A Division of Balcan Innovations Inc.</t>
  </si>
  <si>
    <t>58:14:10</t>
  </si>
  <si>
    <t>218:14:10</t>
  </si>
  <si>
    <t>58:14:16</t>
  </si>
  <si>
    <t>218:14:16</t>
  </si>
  <si>
    <t>"""9275365"",""Philippe Tetreault"",""Philippe Tetreault &lt;ptetreault@balcan.com&gt;"","""",""2025-06-26 08:30:31 -0400"",""Administrator"",""B2 MTL 2 (Montreal 2)"",""Information Technology (IT)"","""",""Perry Bachountakis"","""",""en"",false~""Wes have found a work around.""";"""9268575"",""Wes Hall"",""Wes Hall &lt;wes.hall@reflectixinc.com&gt;"","""",""2025-05-02 12:48:07 -0400"",""Requester"",""Reflectix (Markleville, Indiana)"",,"""",""&lt;None&gt;"","""",""[-]1"",false~""Good Morning, I am still unable to access the specifics for a marketing strategy with this customer. Please see attachment and this is the page link:
http://marketing_programs.sitemodify.com/rv-big-book Thank you for your help,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helpdesk@balcan.com Sent: Friday, August 2, 2024 1:42 PM To: Wes Hall wes.hall@reflectixinc.com Cc: Greg Boyle gboyle@balcan.com; Jim Dennison jdennison@balcan.com Subject: Requête / Incident #7481 Reflectix - Access to Customer Webpage for Marketing Specifications [Courriel Externe - External email]""";"""9969426"",""Jim Dennison"",""Jim Dennison &lt;jdennison@balcan.com&gt;"",""Director of Marketing"",""2024-11-20 09:32:29 -0500"",""Requester"",""Reflectix (Markleville, Indiana)"",""Communication &amp; Marketing"","""",""Brian May"","""",""[-]1"",false~""Thanks Wes. I am able to access the site now. From: Wes Hall wes.hall@reflectixinc.com Sent: Wednesday, July 31, 2024 9:18 AM To: helpdesk helpdesk@balcan.com Cc: Greg Boyle gboyle@balcan.com; Jim Dennison jdennison@balcan.com Subject: Reflectix - Access to Customer Webpage for Marketing Specifications Hello, Per the screen shot – I was blocked from accessing a customer webpage that contains Marketing Specifications. Can I trouble you for assistance in gaining access – Greg and Jim, e-mails in “Cc” will also require access. Webpage address: Keystone | NTP-STAG Marketing Programs (sitemodify.com) Please advise should you require anything additional on my part, thank you, WES HALL | Retail Sales Manager Reflectix, Inc. – A Division of Balcan Innovations Inc."""</t>
  </si>
  <si>
    <t>Via Zscaler it is accessible.  I have tried it and works well and able to navigate within the site.</t>
  </si>
  <si>
    <t>https://helpdesk.balcan.com/attachments/c7808998e18d0742ee93/keystone-ad-guidelines-access.png</t>
  </si>
  <si>
    <t>"gboyle@balcan.com";"Jim Dennison &lt;jdennison@balcan.com&gt;"</t>
  </si>
  <si>
    <t>Ticket 7391</t>
  </si>
  <si>
    <t>Hello, I opened a ticket 7/23 , is there any progress with it? Best regards, Maryna Pylypenko NEL MAR Security Packaging Systems T 450 477 0001 x270 T 800 363 2283 nelmar.com Confidential and Proprietary to NELMAR Security Packaging Systems</t>
  </si>
  <si>
    <t>17:57:12</t>
  </si>
  <si>
    <t>49:57:12</t>
  </si>
  <si>
    <t>38:55:30</t>
  </si>
  <si>
    <t>150:55:30</t>
  </si>
  <si>
    <t>"""8910883"",""Tommy Reis"",""Tommy Reis &lt;treis@plastixxffs.com&gt;"","""",""2025-05-22 09:25:33 -0400"",""Requester"",""B8 Nelmar (Terrebonne)"",,"""",""&lt;None&gt;"","""",""[-]1"",false~""Hi Marwan, It’s not fixed. Please contact Maryna to see what the issue is. We need this fixed asap please. Please update me once you have contacted her.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ugust 2, 2024 11:07 AM To: Maryna Pylypenko maryna.pylypenko@nelmar.com Cc: Tommy Reis treis@plastixxffs.com Subject: Requête / Incident #7480 Ticket 7391 [Courriel Externe - External email]""";"""10665238"",""Marwan Takchi"",""Marwan Takchi &lt;mtakchi@balcan.com&gt;"",""HelpDesk Level2"",""2025-02-20 08:39:52 -0500"",""Requester"",""B2 MTL 2 (Montreal 2)"",""Information Technology (IT)"",""514-222-2516"",""Joe Pizzuco"","""",""[-]1"",true~""Duplicate of incident #7391. Please refer to my comment on the incident mentioned above. Closing this one. Thank you,""";"""8910883"",""Tommy Reis"",""Tommy Reis &lt;treis@plastixxffs.com&gt;"","""",""2025-05-22 09:25:33 -0400"",""Requester"",""B8 Nelmar (Terrebonne)"",,"""",""&lt;None&gt;"","""",""[-]1"",false~""Hello, Hope you are doing well. Can we please have an update on this plea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August 1, 2024 9:48 AM To: helpdesk helpdesk@balcan.com; Maryna Pylypenko maryna.pylypenko@nelmar.com Cc: Tommy Reis treis@plastixxffs.com Subject: RE: Requête / Incident #7480 Ticket 7391 Hi Helpdesk, Any development on this request please. Ticket was opened on July 23?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Wednesday, July 31, 2024 9:09 AM To: Maryna Pylypenko &lt;maryna.pylypenko@nelmar.com&gt; Cc: Tommy Reis &lt;treis@plastixxffs.com&gt; Subject: Requête / Incident #7480 Ticket 7391 [Courriel Externe - External email]""";"""8910883"",""Tommy Reis"",""Tommy Reis &lt;treis@plastixxffs.com&gt;"","""",""2025-05-22 09:25:33 -0400"",""Requester"",""B8 Nelmar (Terrebonne)"",,"""",""&lt;None&gt;"","""",""[-]1"",false~""Hi Helpdesk, Any development on this request please. Ticket was opened on July 23?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Wednesday, July 31, 2024 9:09 AM To: Maryna Pylypenko maryna.pylypenko@nelmar.com Cc: Tommy Reis treis@plastixxffs.com Subject: Requête / Incident #7480 Ticket 7391 [Courriel Externe - External email]"""</t>
  </si>
  <si>
    <t>Duplicate of 7391</t>
  </si>
  <si>
    <t>Salesforce issue -quote submit</t>
  </si>
  <si>
    <t>I am having issues with Salesforce quote requests</t>
  </si>
  <si>
    <t>40:12:33</t>
  </si>
  <si>
    <t>168:25:23</t>
  </si>
  <si>
    <t>250:40:44</t>
  </si>
  <si>
    <t>1034:53:34</t>
  </si>
  <si>
    <t>Description du problème/Issue Description: I am having issues with Salesforce quote requests</t>
  </si>
  <si>
    <t>"""8247439"",""Jonathan Galindez"",""Jonathan Galindez &lt;jgalindez@balcan.com&gt;"","""",""2025-06-26 07:46:41 -0400"",""Service Agent User"",""B2 MTL 2 (Montreal 2)"",""Information Technology (IT)"","""",""&lt;None&gt;"","""",""en"",false~""Changed the permission with the help of CONGA support""";"""8247439"",""Jonathan Galindez"",""Jonathan Galindez &lt;jgalindez@balcan.com&gt;"","""",""2025-06-26 07:46:41 -0400"",""Service Agent User"",""B2 MTL 2 (Montreal 2)"",""Information Technology (IT)"","""",""&lt;None&gt;"","""",""en"",false~""[@]Andrew Rapoza Hi Andrew, do you know the other salesforce user who does quote submit too but not getting the error? When you get a chance, please let me know. Thank you. Jonathan""";"""8247439"",""Jonathan Galindez"",""Jonathan Galindez &lt;jgalindez@balcan.com&gt;"","""",""2025-06-26 07:46:41 -0400"",""Service Agent User"",""B2 MTL 2 (Montreal 2)"",""Information Technology (IT)"","""",""&lt;None&gt;"","""",""en"",false~""Submitted support request to Salesforce. Waiting for response. Investigating - researching same cases online."""</t>
  </si>
  <si>
    <t>assigned composer right</t>
  </si>
  <si>
    <t>Bonjour, 
Svp d'aider Igor a utiliser ce logiciel sur son ordinateur, actuellement il n'est pas fonctionnel et depuis le recent probleme de Microsoft.
Un grand merci a vous.
Lyazid.</t>
  </si>
  <si>
    <t>3:06:28</t>
  </si>
  <si>
    <t>Logiciel demandé/Requested Software: Magic~Spécifier si autre / If other specify :: Bonjour, 
Svp d'aider Igor a utiliser ce logiciel sur son ordinateur, actuellement il n'est pas fonctionnel et depuis le recent probleme de Microsoft.
Un grand merci a vous.
Lyazid.~Additional Hardware/equipment to retrieve: Bonjour, 
Svp d'aider Igor a utiliser ce logiciel sur son ordinateur, actuellement il n'est pas fonctionnel et depuis le recent probleme de Microsoft.
Un grand merci a vous.
Lyazid.</t>
  </si>
  <si>
    <t>Access to Magik is solved.  was not using the right password</t>
  </si>
  <si>
    <t>Can we please get a reset immediately for B1 silos / tanks file in Magic? No update since yesterday morning @ 08:34, so I had to update manually just now from a screenshot sent to me by operator. Thanks. Mark Sent from my iPhone &gt; On Jul 30, 2024, at 5:35 PM, acs@balcan.com wrote: &gt; ﻿SILO READING ADC LATEST DATES &gt; &gt; BDG1 2024/07/30-08:34:46 &gt; BDG2 0000/00/00-00:00:00 &gt; &gt; (for bdg 1 and 2 please check the last date &amp; time of the log file \\main-bpl\users\User\SILO\Logs\ for bdg 1 and \\main-bpl\users\User\SILO2AUTO\logs for bdg2 and if it's not recent , restart the program)</t>
  </si>
  <si>
    <t>1:28:30</t>
  </si>
  <si>
    <t>6:59:05</t>
  </si>
  <si>
    <t>8:12:53</t>
  </si>
  <si>
    <t>"""9762332"",""Joe Pizzuco"",""Joe Pizzuco &lt;jpizzuco@balcan.com&gt;"","""",""2025-06-13 13:22:11 -0400"",""Administrator"",""B2 MTL 2 (Montreal 2)"",""Information Technology (IT)"","""",""Tao Wong"","""",""en"",false~""Mark can you see if its ok now? JOE PIZZUCO | IT Manager, Service Desk Balcan Innovations Inc. 9340 Meaux, St-Leonard, Quebec H1R 3H2 T: (514) 777-7411| jpizzuco@balcan.com www.balcan.com From: Mark Gallo mgallo@balcan.com Sent: Wednesday, July 31, 2024 07:46 To: Perry Bachountakis perry@balcan.com; Joe Pizzuco jpizzuco@balcan.com; helpdesk helpdesk@balcan.com Cc: Helen Vlogiannitis helenv@balcan.com; Olga Konovalova olgak@balcan.com Subject: Re: SILO READING ADC ISSUE BDG 1 Can we please get a reset immediately for B1 silos / tanks file in Magic? No update since yesterday morning @ 08:34, so I had to update manually just now from a screenshot sent to me by operator. Thanks. Mark Sent from my iPhone &gt;"""</t>
  </si>
  <si>
    <t>Silo is up and running</t>
  </si>
  <si>
    <t>"Helen Vlogiannitis &lt;helenv@balcan.com&gt;";"Joe Pizzuco &lt;jpizzuco@balcan.com&gt;";"Olga Konovalova &lt;olgak@balcan.com&gt;";"Perry Bachountakis &lt;perry@balcan.com&gt;"</t>
  </si>
  <si>
    <t>Maintenance Request 00050546 for Line # 105 Bdg 2: WE NEED NEW COMPUTOR, ( OLD ONE NO WORKING ,FRONT</t>
  </si>
  <si>
    <t>Please Review Maintenance Request 050546 for Line # 105 Request by SONG Status: 0.Requested Details: WE NEED NEW COMPUTOR, ( OLD ONE NO WORKING ,FRONT LINE 105 , THANK.</t>
  </si>
  <si>
    <t>21:43:59</t>
  </si>
  <si>
    <t>67:26:07</t>
  </si>
  <si>
    <t>https://helpdesk.balcan.com/attachments/13cd643d3eaa0ef7deeb/maint_req00050546_1709738.pdf</t>
  </si>
  <si>
    <t xml:space="preserve">No internet for Gauge control on line 200, need in rush please.
Thanks </t>
  </si>
  <si>
    <t>13:45:56</t>
  </si>
  <si>
    <t>45:45:56</t>
  </si>
  <si>
    <t>110:13:17</t>
  </si>
  <si>
    <t>478:13:17</t>
  </si>
  <si>
    <t xml:space="preserve">Description du problème/Issue Description: No internet for Gauge control on line 200, need in rush please.
Thanks </t>
  </si>
  <si>
    <t>"""8620095"",""Sidharthan Baskar"",""Sidharthan Baskar &lt;baskar@balcan.com&gt;"",""Team Leader, Electrical Maintenance"",""2024-08-25 02:02:59 -0400"",""Requester"",""B2 MTL 2 (Montreal 2)"",,,""&lt;None&gt;"",,,false~""Hello, It was a cable issue. I changed it and it works now.
Thanks Sent from my iPhone""";"""10665238"",""Marwan Takchi"",""Marwan Takchi &lt;mtakchi@balcan.com&gt;"",""HelpDesk Level2"",""2025-02-20 08:39:52 -0500"",""Requester"",""B2 MTL 2 (Montreal 2)"",""Information Technology (IT)"",""514-222-2516"",""Joe Pizzuco"","""",""[-]1"",true~""Sidharthan, I was in Laval Yesterday, I checked line 200 and it was working fine. I am closing this incident. You never got back to me. I assume that all is working fine.""";"""10665238"",""Marwan Takchi"",""Marwan Takchi &lt;mtakchi@balcan.com&gt;"",""HelpDesk Level2"",""2025-02-20 08:39:52 -0500"",""Requester"",""B2 MTL 2 (Montreal 2)"",""Information Technology (IT)"",""514-222-2516"",""Joe Pizzuco"","""",""[-]1"",true~""Hi Sid, Line 200 has access to the interal link with no issues. I have logged on this line and tried it. Do you get an error message? If yes could you please take a screenshot of it and past it in the email. thansk,""";"""10665238"",""Marwan Takchi"",""Marwan Takchi &lt;mtakchi@balcan.com&gt;"",""HelpDesk Level2"",""2025-02-20 08:39:52 -0500"",""Requester"",""B2 MTL 2 (Montreal 2)"",""Information Technology (IT)"",""514-222-2516"",""Joe Pizzuco"","""",""[-]1"",true~""Hi Sid, Why do you need Internet Connection? Interal works fine I have logged to Line200, and I was able to open Interal... Regards, Marwan"""</t>
  </si>
  <si>
    <t>Was in Laval Yesterday, I have checked line 200. All was working accordingly.
Closing this incdent.</t>
  </si>
  <si>
    <t>"hardware";"B4 Drummondville";"Pre-Production"</t>
  </si>
  <si>
    <t>Nous avons besoin d’une nouvelle imprimante pour imprimer des plotters, j’ai demandé à Gary Iozzo (giozzo@balcan.com) de Laval le type d’imprimante qu’il utilise et c’est cette imprimante, les détails sont en pièce jointe. 
Si vous avez besoin de plus de détails, vous pouvez communiquer avec Gary.
À noter que la marque ou le modèle n'ont pas d'importance pour nous, peut-être vous-trouverez quelque chose plus d'intéressant en termes de qualité et de prix.</t>
  </si>
  <si>
    <t>2:52:48</t>
  </si>
  <si>
    <t>18:10:10</t>
  </si>
  <si>
    <t>179:17:34</t>
  </si>
  <si>
    <t>739:17:34</t>
  </si>
  <si>
    <t>Requis pour / Requested For :: manu@drumpack.ca~Choix équipements / Hardware Choices :: Autre / Other~Spécifier si autre / If other specify :: Nous avons besoin d’une nouvelle imprimante pour imprimer des plotters, j’ai demandé à Gary Iozzo (giozzo@balcan.com) de Laval le type d’imprimante qu’il utilise et c’est cette imprimante, les détails sont en pièce jointe. 
Si vous avez besoin de plus de détails, vous pouvez communiquer avec Gary.
À noter que la marque ou le modèle n'ont pas d'importance pour nous, peut-être vous-trouverez quelque chose plus d'intéressant en termes de qualité et de prix.</t>
  </si>
  <si>
    <t>"""9193045"",""manu@drumpack.ca"",""manu@drumpack.ca"","""",""2025-06-26 06:35:29 -0400"",""Requester"",""B4 Drummondville"",,"""",""&lt;None&gt;"","""",""[-]1"",false~""Bonjour Tu Phuong, Parfait, bien note. Merci! Manu Vahagn | Gestionnaire de production – Production Manager Balcan Packaging 2540-A route 139, Drummondville, Quebec J2A 2P9 T: 819.477.0799x275 | M: 514.894.6368 www.balcan.com From: Balcan Innovations - Centre d'aide / Service Desk helpdesk@balcan.com Sent: Thursday, August 29, 2024 5:00 PM To: Manu Vahagn manu@drumpack.ca Cc: Aleks Vahagn aleks@drumpack.ca Subject: Requête / Incident #7474 Nouvel équipement / New Hardware [Courriel Externe - External email]""";"""8786937"",""Tu Phuong Vo"",""Tu Phuong Vo &lt;tvo@balcan.com&gt;"",""IT Manager - Assets, Contracts and Services"",""2025-06-26 09:18:18 -0400"",""Administrator"",""B1 MTL 1 (Montreal 1)"",""Information Technology (IT)"","""",""Tao Wong"","""",""en"",false~""Discussion avec Aleks &amp; Marina Yeretnik 1 - Présentement HPDesignjet 510 - 42"""" - No Serie MY02Q33078 Max impression est de 42"""" (100% grandeur du sac) Pas besoin de grande qualité d'impression - Matte suffis. 2 - Marina doit essayer les ancres que je lui ai envoyées durant l'été. Pas essayé encore.""";"""9193045"",""manu@drumpack.ca"",""manu@drumpack.ca"","""",""2025-06-26 06:35:29 -0400"",""Requester"",""B4 Drummondville"",,"""",""&lt;None&gt;"","""",""[-]1"",false~""Bonjour Tu Phuong, Oui, lorsque nous obtenons l'approbation du client au format PDF (design et les dimension du sac) nous devons imprimer le plotter dans la taille réelle du sac, par exemple, si les dimensions du sac sont de 28 x 56 pouces, le plotter doit être de cette taille. Merci! Envoyé de mon iPhone Le 31 juill. 2024 à 11:30,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Manu peux tu me donner le détail de ce qui est imprimer par le Plotter? Le design des Sacs pour les clients? J'ai besoin d'info pour avoir des prix. Merci !""";"""8786937"",""Tu Phuong Vo"",""Tu Phuong Vo &lt;tvo@balcan.com&gt;"",""IT Manager - Assets, Contracts and Services"",""2025-06-26 09:18:18 -0400"",""Administrator"",""B1 MTL 1 (Montreal 1)"",""Information Technology (IT)"","""",""Tao Wong"","""",""en"",false~""Je regarde pour ceci et vous reviens !"""</t>
  </si>
  <si>
    <t>Après l'essaie des encres envoyés cet été, svp créer un nouveau ticket pour un suivi au nécessaire. 
Merci</t>
  </si>
  <si>
    <t>https://helpdesk.balcan.com/attachments/1ee6e138cec3e8a9c64d/canon-pro-4100s-balcan-2021.pdf</t>
  </si>
  <si>
    <t>"aleks@drumpack.ca"</t>
  </si>
  <si>
    <t>Need access to our server from Montreal</t>
  </si>
  <si>
    <t>Hi, I am here at Balcan Montreal but I am not able to access Toronto’s server. I need some important files for my meeting tomorrow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24:40:30</t>
  </si>
  <si>
    <t>72:40:30</t>
  </si>
  <si>
    <t>24:40:39</t>
  </si>
  <si>
    <t>72:40:39</t>
  </si>
  <si>
    <t>"""9762332"",""Joe Pizzuco"",""Joe Pizzuco &lt;jpizzuco@balcan.com&gt;"","""",""2025-06-13 13:22:11 -0400"",""Administrator"",""B2 MTL 2 (Montreal 2)"",""Information Technology (IT)"","""",""Tao Wong"","""",""en"",false~""Marwa, you need to make sure you are on the Guest WIFI in order to acess any files here at Balcan. Zscaler will provide you the ability to access them. Hope it helps"""</t>
  </si>
  <si>
    <t>Marwa, you need to make sure you are on the Guest WIFI in order to acess any files here at Balcan.  Zscaler will provide you the ability to access them.  Hope it helps</t>
  </si>
  <si>
    <t>New employee ---
Maribel Contreras - Health &amp; Safety advisor
reporting to Josee G.
Starts - Aug 19th, 2024
Cell phone + Laptop
Please send to the attention of Marco @ Toronto.
Thanks,
Bob Israni</t>
  </si>
  <si>
    <t>34:02:09</t>
  </si>
  <si>
    <t>146:02:09</t>
  </si>
  <si>
    <t>111:28:06</t>
  </si>
  <si>
    <t>479:28:06</t>
  </si>
  <si>
    <t>Description du problème/Issue Description: New employee ---
Maribel Contreras - Health &amp; Safety advisor
reporting to Josee G.
Starts - Aug 19th, 2024
Cell phone + Laptop
Please send to the attention of Marco @ Toronto.
Thanks,
Bob Isran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HI @Josee Goupil @Laurie-Eve Marsolais can we please get the name of the New Employee? Also, Maribel did not have a Corp Mobile, is this require for the role Thank you"""</t>
  </si>
  <si>
    <t>Laptop setup
Iphone to be brought by Josee Goupil</t>
  </si>
  <si>
    <t>"joseegoupil@balcan.com";"marco@balcan.com";"Laurie-Eve Marsolais &lt;Laurie-Eve.Marsolais@nelmar.com&gt;"</t>
  </si>
  <si>
    <t>Salut, 
J'ai plusieurs ficher a mon ordinateur qui ne ouvrent plus... Pouvez-vous m'aider svp?
Merci</t>
  </si>
  <si>
    <t>43:04:13</t>
  </si>
  <si>
    <t>171:04:13</t>
  </si>
  <si>
    <t>59:34:24</t>
  </si>
  <si>
    <t>219:34:24</t>
  </si>
  <si>
    <t>Description du problème/Issue Description: Salut, 
J'ai plusieurs ficher a mon ordinateur qui ne ouvrent plus... Pouvez-vous m'aider svp?
Merci</t>
  </si>
  <si>
    <t>"""10665238"",""Marwan Takchi"",""Marwan Takchi &lt;mtakchi@balcan.com&gt;"",""HelpDesk Level2"",""2025-02-20 08:39:52 -0500"",""Requester"",""B2 MTL 2 (Montreal 2)"",""Information Technology (IT)"",""514-222-2516"",""Joe Pizzuco"","""",""[-]1"",true~""J'ai verifie son OneDrive s'il etait bien """"Balcan Innovations inc."""" c'est le bon. Le dossier sur son desktop les liens sont plus dans le onedrive Nelmar.com. J'ai creer un nouveau raccourci qui va lui permettre d'ouvrir les fichiers dans le bon onedrive.""";"""10665238"",""Marwan Takchi"",""Marwan Takchi &lt;mtakchi@balcan.com&gt;"",""HelpDesk Level2"",""2025-02-20 08:39:52 -0500"",""Requester"",""B2 MTL 2 (Montreal 2)"",""Information Technology (IT)"",""514-222-2516"",""Joe Pizzuco"","""",""[-]1"",true~""Je serais a Terrebonne Jeudi toute la journee. Je passerais te voir durant la journee.""";"""10665238"",""Marwan Takchi"",""Marwan Takchi &lt;mtakchi@balcan.com&gt;"",""HelpDesk Level2"",""2025-02-20 08:39:52 -0500"",""Requester"",""B2 MTL 2 (Montreal 2)"",""Information Technology (IT)"",""514-222-2516"",""Joe Pizzuco"","""",""[-]1"",true~""Hello Luca, Est-ce que c'est des raccourcis? Marwan""";"""9116662"",""Luca Ceshin"",""Luca Ceshin &lt;lceschin@plastixxffs.com&gt;"","""",""2025-06-25 13:56:56 -0400"",""Requester"",""B8 Plastixx FFS (Terrebonne)"",,"""",""&lt;None&gt;"","""",""[-]1"",false~""Voici un screenshot du probleme. Merci Luca Ceschin Director of Plastixx FFS De : Balcan Innovations - Centre d'aide / Service Desk helpdesk@balcan.com Envoyé : 30 juillet 2024 12:52 À : Luca Ceschin lceschin@plastixxffs.com Objet : Requête / Incident #7471 Demande générale / General Support Incident [Courriel Externe - External email]"""</t>
  </si>
  <si>
    <t>Recreer un nouveau shortcut pointant sur le OneDrive Balcan Innovations inc.</t>
  </si>
  <si>
    <t>accès boite vocale (téléphone bureau RH B2)</t>
  </si>
  <si>
    <t>Besoin d'avoir accès à ma boîte vocale du téléphone au poste 2318. On me demande de "log in" avec l'extension et le security PIN. J'ai essayé avec l'extension 2318 et PIN 772466 mais sans succès. Merci de m'aider car je ne peux plus prendre mes messages ni enregistrer mon message d'accueil.</t>
  </si>
  <si>
    <t>"telephony";"desk phone";"B2 MTL 2 (Montreal 2)";"Human Resources"</t>
  </si>
  <si>
    <t>24:53:34</t>
  </si>
  <si>
    <t>72:53:34</t>
  </si>
  <si>
    <t>60:15:22</t>
  </si>
  <si>
    <t>221:18:49</t>
  </si>
  <si>
    <t>"""9762332"",""Joe Pizzuco"",""Joe Pizzuco &lt;jpizzuco@balcan.com&gt;"","""",""2025-06-13 13:22:11 -0400"",""Administrator"",""B2 MTL 2 (Montreal 2)"",""Information Technology (IT)"","""",""Tao Wong"","""",""en"",false~""Denis, You need to login to the phone in order for people to call you directly. If not it will go directly to the voicemail. As for the voice mentioning Baptiste Affeuvre, Perry will reset it once more on phone extention 2318. This should resolve your issues. Please let me know at your earliest convience. Thank you""";"""8619871"",""Denis Dubord"",""Denis Dubord &lt;ddubord@balcan.com&gt;"","""",""2024-12-10 08:07:04 -0500"",""Requester-HR"",""B3 Laval"",""Human Resources"","""",""&lt;None&gt;"","""",""en"",true~""Bonjour Joe, Je suis à B2 aujourd'hui et disponible de 9h30 à midi. Merci!""";"""8619871"",""Denis Dubord"",""Denis Dubord &lt;ddubord@balcan.com&gt;"","""",""2024-12-10 08:07:04 -0500"",""Requester-HR"",""B3 Laval"",""Human Resources"","""",""&lt;None&gt;"","""",""en"",true~""Bonjour Joe, - Quand j'ai effacé mes 161 vieux messages, je vois que ça tombe à zéro, mais quelques minutes plus tardc, ils reviennent disponibles - Quand on m'appelle, on entend directement la voix de Baptiste Affeuvre, ancien HR - Je ne vois pas quand on m'appelle car ça tombe directement dans la boîte vocale - Quand j'enregistre mon message d'accueil, ça indique que ça a enregistré, mais ça conserve quand même la voix de Baptiste Affeuvre... Merci de m'aider car plusieurs personnes tentent de me rejoindre sans succès..."""</t>
  </si>
  <si>
    <t>Denis call me for your password.  it should be the same concept of 772318 just waiting for Perry to provide it.</t>
  </si>
  <si>
    <t>Hi Zscaler will not allow me to authenticate - please advise.</t>
  </si>
  <si>
    <t>tszymanowski@balcan.com</t>
  </si>
  <si>
    <t>28:54:05</t>
  </si>
  <si>
    <t>76:54:05</t>
  </si>
  <si>
    <t>63:03:56</t>
  </si>
  <si>
    <t>224:17:55</t>
  </si>
  <si>
    <t>"""9762332"",""Joe Pizzuco"",""Joe Pizzuco &lt;jpizzuco@balcan.com&gt;"","""",""2025-06-13 13:22:11 -0400"",""Administrator"",""B2 MTL 2 (Montreal 2)"",""Information Technology (IT)"","""",""Tao Wong"","""",""en"",false~""Tristan let me know if you are still having issues with this. I can see that you have activity on the server."""</t>
  </si>
  <si>
    <t>Did not hear back from user.  Assumption that all is working now</t>
  </si>
  <si>
    <t>"Haseeb Khan &lt;Haseeb@covertechfab.com&gt;";"Manpreet Singh &lt;msingh@covertechfab.com&gt;"</t>
  </si>
  <si>
    <t>create a new share in team : Special project 
For Kevin couto Wasseem kouri
merci</t>
  </si>
  <si>
    <t>Description du problème/Issue Description: create a new share in team : Special project 
For Kevin couto Wasseem kouri
merci</t>
  </si>
  <si>
    <t>"""9275365"",""Philippe Tetreault"",""Philippe Tetreault &lt;ptetreault@balcan.com&gt;"","""",""2025-06-26 08:30:31 -0400"",""Administrator"",""B2 MTL 2 (Montreal 2)"",""Information Technology (IT)"","""",""Perry Bachountakis"","""",""en"",false~""Added"""</t>
  </si>
  <si>
    <t>[Courriel Externe - External email] Your Workflow generated an alert for your environment. Please review the information below. Trigger: Alert Trigger Added privileges: ["Domain admin"] User name: bi-sp Alert ID: a2a0c417eb7d47479f32b4c398006b2a:ind:a2a0c417eb7d47479f32b4c398006b2a:40BBD7C0-2042-43D9-A238-BC2710C05264 Description: A user received new privileges User object SID: S-1-5-21-1689048143-3918953497-2119478831-1702 User domain: COVERTECHFAB.LOCAL Detection name: Privilege escalation (user) Name: IdpEntityPrivilegeEscalationUser User UPN: bi-sp@COVERTECHFAB.LOCAL End time: 2024-07-30T13:12:48.789Z End time, date: 2024-07-30 End time, day of week: Tuesday End time, minute: 12 Falcon link: https://falcon.us-2.crowdstrike.com/identity-protection/detections/a2a0c417eb7d47479f32b4c398006b2a:ind:a2a0c417eb7d47479f32b4c398006b2a:40BBD7C0-2042-43D9-A238-BC2710C05264?_cid=g04000c7hu3423kvcn3icmetrodrpcsm End time, timezone: UTC Severity: Informational End time, hour: 13 Start time: 2024-07-30T13:12:48.789Z Source event URL: https://falcon.us-2.crowdstrike.com/identity-protection/detections/a2a0c417eb7d47479f32b4c398006b2a:ind:a2a0c417eb7d47479f32b4c398006b2a:40BBD7C0-2042-43D9-A238-BC2710C05264?_cid=g04000c7hu3423kvcn3icmetrodrpcsm Start time, date: 2024-07-30 Start time, timezone: UTC Start time, minute: 12 Start time, hour: 13 Status: New Tactics: ["Privilege Escalation"] Techniques: ["Valid Accounts"] Start time, day of week: Tuesday Customer ID: a2a0c417eb7d47479f32b4c398006b2a See in Falcon Copyright © 2024 CrowdStrike, Inc. All rights reserved.</t>
  </si>
  <si>
    <t>35:59:48</t>
  </si>
  <si>
    <t>147:59:48</t>
  </si>
  <si>
    <t>Product Master extract failing from BERP</t>
  </si>
  <si>
    <t>Hi, Product Master table is missing data when extracted from BERP and coming into the Data Warehouses. Thank you, Ben</t>
  </si>
  <si>
    <t>0:31:32</t>
  </si>
  <si>
    <t>5:34:00</t>
  </si>
  <si>
    <t>5:38:48</t>
  </si>
  <si>
    <t>"""8247439"",""Jonathan Galindez"",""Jonathan Galindez &lt;jgalindez@balcan.com&gt;"","""",""2025-06-26 07:46:41 -0400"",""Service Agent User"",""B2 MTL 2 (Montreal 2)"",""Information Technology (IT)"","""",""&lt;None&gt;"","""",""en"",false~""[@]Benoit Thiboutot Oh ok. I think Hershel gets this notification too. Thanks Benoit.""";"""9356259"",""Benoit Thiboutot"",""Benoit Thiboutot &lt;bthiboutot@balcan.com&gt;"","""",""2024-11-22 10:00:22 -0500"",""Requester"",""B2 MTL 2 (Montreal 2)"",""Information Technology (IT)"","""",""&lt;None&gt;"","""",""en"",true~""Hi Jonathan, I have been talking with Hershel the past couple of days. Seems like the extract from BERP to the """"Zen"""" file is failing. We are missing a lot of product records. Thank you, Ben""";"""8247439"",""Jonathan Galindez"",""Jonathan Galindez &lt;jgalindez@balcan.com&gt;"","""",""2025-06-26 07:46:41 -0400"",""Service Agent User"",""B2 MTL 2 (Montreal 2)"",""Information Technology (IT)"","""",""&lt;None&gt;"","""",""en"",false~""[@]Benoit Thiboutot Hi Benoit, who normally helps you on this? How do you extract the product master from BERP? Is this automatic extract? When you say missing data, you mean entire record, or column values, or entire column?"""</t>
  </si>
  <si>
    <t>"Martine Laroche &lt;mlaroche@balcan.com&gt;";"Chiheb Zakkar &lt;czakkar@balcan.com&gt;"</t>
  </si>
  <si>
    <t>Maribel's Laptop &amp; Email</t>
  </si>
  <si>
    <t>Good morning, helpdesk, Sebastien Pasquali has not been able to access Maribel’s laptop for a few days (Sebastien is backfilling Maribel’s position until a permanent team member is hired). Speaking to Mohamad this morning, there are critical emails that may be coming through that need to be addressed. If you can please assist with this, it would be greatly appreciated. Thank you, Marco</t>
  </si>
  <si>
    <t>0:07:59</t>
  </si>
  <si>
    <t>2:44:25</t>
  </si>
  <si>
    <t>3:20:53</t>
  </si>
  <si>
    <t>"""9762332"",""Joe Pizzuco"",""Joe Pizzuco &lt;jpizzuco@balcan.com&gt;"","""",""2025-06-13 13:22:11 -0400"",""Administrator"",""B2 MTL 2 (Montreal 2)"",""Information Technology (IT)"","""",""Tao Wong"","""",""en"",false~""marco, what number can I reach Sebastien at? I will call him and resolve this asap"""</t>
  </si>
  <si>
    <t>Sebastien is up and running</t>
  </si>
  <si>
    <t>Fire panel phone line issue</t>
  </si>
  <si>
    <t>Hello, J’ai pas réussi à rejoindre Philippe aujourd’hui ! Je vais en Parler demain, la ligne terrestre du panneau d’incendie ne fonctionne plus !!!
Un problème qui reviens souvient!!! Sentinelle mon contacter à ce sujet !!! Merci Rob JR Maintenance Manager NEL MAR Security Packaging, Division Of Balcan Innovation Inc. 3100 Rue des Batisseurs, Terrebonne, QC, J6Y 0A2 T 450-477-0001 X347 C 514-916-9437 T 800-363-2283 Nelmar.com Envoyé de mon iPhone</t>
  </si>
  <si>
    <t>35:50:22</t>
  </si>
  <si>
    <t>163:50:22</t>
  </si>
  <si>
    <t>523:17:19</t>
  </si>
  <si>
    <t>2203:17:19</t>
  </si>
  <si>
    <t>"""9275365"",""Philippe Tetreault"",""Philippe Tetreault &lt;ptetreault@balcan.com&gt;"","""",""2025-06-26 08:30:31 -0400"",""Administrator"",""B2 MTL 2 (Montreal 2)"",""Information Technology (IT)"","""",""Perry Bachountakis"","""",""en"",false~""Ligne téléphonique fonctionnelle, confirmer par Sentinelle vendredi le 25 octobre.""";"""9275365"",""Philippe Tetreault"",""Philippe Tetreault &lt;ptetreault@balcan.com&gt;"","""",""2025-06-26 08:30:31 -0400"",""Administrator"",""B2 MTL 2 (Montreal 2)"",""Information Technology (IT)"","""",""Perry Bachountakis"","""",""en"",false~""As-tu reçu des nouvelles de Sentinelle?""";"""9275365"",""Philippe Tetreault"",""Philippe Tetreault &lt;ptetreault@balcan.com&gt;"","""",""2025-06-26 08:30:31 -0400"",""Administrator"",""B2 MTL 2 (Montreal 2)"",""Information Technology (IT)"","""",""Perry Bachountakis"","""",""en"",false~""Les trois liens ne fonctionnent pas?""";"""8910908"",""Robert Perreault"",""Robert Perreault &lt;robert.perreault@nelmar.com&gt;"","""",""2025-02-18 10:21:53 -0500"",""Requester"",""B8 Nelmar (Terrebonne)"",,"""",""&lt;None&gt;"","""",""[-]1"",false~""Sentinel m'ont signaler que rien fonctionne should call the phone provider !"""</t>
  </si>
  <si>
    <t>EFS PCR resin in boxes</t>
  </si>
  <si>
    <t>Hi Manoj and Olga, I can create a Delivery slip for 20,760 lbs to Balcan but as it is close to month end, I just want to make sure that the material will be shipped tomorrow 7/30/2024 and that Balcan will receive in July. If it will only leave Aug 1st then I will prepare delivery papers Aug 1st. Thanks Nancy Lefebvre 450-477-0001 ext 254 From: Manoj Dixit manoj.dixit@nelmar.com Sent: Monday, July 29, 2024 3:42 PM To: Olga Konovalova olgak@balcan.com; Bohdan Koval bohdan.koval@nelmar.com; Nancy Lefebvre nlefebvre@plastixxffs.com Cc: Yvan Houle yhoule@balcan.com; Helen Vlogiannitis helenv@balcan.com; David Francois dfrancois@balcan.com; Vasile Marius Marchis mmarius@balcan.com Subject: Re: EFS PCR resin in boxes Hello Team, The EFS PCR has been removed from the silo and is ready to ship. There are a total of
17 boxes weighing 20,760 lbs (a copy is attached for reference). For identification, all the boxes are marked with red tape and labeled with stickers reading "EFS PCR 410500 - SHIP TO BALCAN MONTREAL," along with the quantity. Please refer to the attached picture for reference. The boxes are located in the Extrusion area near Line 1 and can be easily found. @Olga: Please coordinate with our shipping department (Bohdan) for the shipping arrangements. We can provide further details ( if needed) next Monday once the Extrusion Department opens. Thanks, Best Regards, Manoj From: Olga Konovalova &lt;olgak@balcan.com&gt; Sent: Friday, July 26, 2024 12:07 PM To: Manoj Dixit &lt;manoj.dixit@nelmar.com&gt; Cc: Yvan Houle &lt;yhoule@balcan.com&gt;; Helen Vlogiannitis &lt;helenv@balcan.com&gt;; David Francois &lt;dfrancois@balcan.com&gt;; Vasile Marius Marchis &lt;mmarius@balcan.com&gt; Subject: Re: EFS PCR resin in boxes Thank you, Manoj As soon as you let us know what’s available in Terrebonne, we will place the order to have it transferred to Montreal. Thank you! Olga Konovalova Director, Sourcing and Procurement Balcan Innovations Inc. On Jul 26, 2024, at 11:46 AM, Manoj Dixit &lt;manoj.dixit@nelmar.com&gt; wrote: ﻿ Yes Olga , will Send the information on Monday with boxes details Thanks Manoj Get Outlook for iOS From: Olga Konovalova &lt;olgak@balcan.com&gt; Sent: Friday, July 26, 2024 11:11 AM To: Manoj Dixit &lt;manoj.dixit@nelmar.com&gt;; Yvan Houle &lt;yhoule@balcan.com&gt; Subject: EFS PCR resin in boxes Hi Manoj, Have your team started to our EFS resin in boxes, as we discussed? We need a few boxes in Montreal asap. Thank you, Olga Konovalova Director, Sourcing and Procurement Balcan Innovations Inc.</t>
  </si>
  <si>
    <t>72:05:55</t>
  </si>
  <si>
    <t>264:05:55</t>
  </si>
  <si>
    <t>"""8620052"",""Olga Konovalova"",""Olga Konovalova &lt;olgak@balcan.com&gt;"",""Category Manager, Procurement"",""2025-06-24 19:32:25 -0400"",""Requester"",""B2 MTL 2 (Montreal 2)"",,,""&lt;None&gt;"",,,false~""Nancy, I won’t have time to coordinate the shipment tomorrow. Let’s do this as of August 1. Thank you! OLGA KONOVALOVA | Director of Sourcing and Procurement / Directrice, Approvisionnement et Achats Balcan Innovations Inc. 9475 Rue de Meaux, Saint-Leonard, Quebec, H1R 3H3 t: (514) 326-9130 ext. 2133 | m: (514) 604-9089 | e: olgak@balcan.com www.balcaninnovations.com From: Nancy Lefebvre nlefebvre@plastixxffs.com Sent: Monday, July 29, 2024 4:12 PM To: Manoj Dixit manoj.dixit@nelmar.com; Bohdan Koval bohdan.koval@nelmar.com Cc: Olga Konovalova olgak@balcan.com; Yvan Houle yhoule@balcan.com; helpdesk helpdesk@balcan.com; David Potts dpotts@balcan.com; Vasile Marius Marchis mmarius@balcan.com Subject: RE: EFS PCR resin in boxes Hi Manoj and Olga, I can create a Delivery slip for 20,760 lbs to Balcan but as it is close to month end, I just want to make sure that the material will be shipped tomorrow 7/30/2024 and that Balcan will receive in July. If it will only leave Aug 1st then I will prepare delivery papers Aug 1st. Thanks Nancy Lefebvre 450-477-0001 ext 254 From: Manoj Dixit &lt;manoj.dixit@nelmar.com&gt; Sent: Monday, July 29, 2024 3:42 PM To: Olga Konovalova &lt;olgak@balcan.com&gt;; Bohdan Koval &lt;bohdan.koval@nelmar.com&gt;; Nancy Lefebvre &lt;nlefebvre@plastixxffs.com&gt; Cc: Yvan Houle &lt;yhoule@balcan.com&gt;; Helen Vlogiannitis &lt;helenv@balcan.com&gt;; David Francois &lt;dfrancois@balcan.com&gt;; Vasile Marius Marchis &lt;mmarius@balcan.com&gt; Subject: Re: EFS PCR resin in boxes Hello Team, The EFS PCR has been removed from the silo and is ready to ship. There are a total of
17 boxes weighing 20,760 lbs (a copy is attached for reference). For identification, all the boxes are marked with red tape and labeled with stickers reading """"EFS PCR 410500 - SHIP TO BALCAN MONTREAL,"""" along with the quantity. Please refer to the attached picture for reference. The boxes are located in the Extrusion area near Line 1 and can be easily found. @Olga: Please coordinate with our shipping department (Bohdan) for the shipping arrangements. We can provide further details ( if needed) next Monday once the Extrusion Department opens. Thanks, Best Regards, Manoj From: Olga Konovalova &lt;olgak@balcan.com&gt; Sent: Friday, July 26, 2024 12:07 PM To: Manoj Dixit &lt;manoj.dixit@nelmar.com&gt; Cc: Yvan Houle &lt;yhoule@balcan.com&gt;; Helen Vlogiannitis &lt;helenv@balcan.com&gt;; David Francois &lt;dfrancois@balcan.com&gt;; Vasile Marius Marchis &lt;mmarius@balcan.com&gt; Subject: Re: EFS PCR resin in boxes Thank you, Manoj As soon as you let us know what’s available in Terrebonne, we will place the order to have it transferred to Montreal. Thank you! Olga Konovalova Director, Sourcing and Procurement Balcan Innovations Inc."""</t>
  </si>
  <si>
    <t>no helpdesk involvement</t>
  </si>
  <si>
    <t>"bohdan.koval@nelmar.com";"David Potts &lt;dpotts@balcan.com&gt;";"manoj.dixit@nelmar.com";"mmarius@balcan.com";"Olga Konovalova &lt;olgak@balcan.com&gt;";"Yvan Houle &lt;yhoule@balcan.com&gt;"</t>
  </si>
  <si>
    <t>21:44:56</t>
  </si>
  <si>
    <t>5:44:56</t>
  </si>
  <si>
    <t>4:02:14</t>
  </si>
  <si>
    <t>20:02:14</t>
  </si>
  <si>
    <t>5:45:41</t>
  </si>
  <si>
    <t>21:45:41</t>
  </si>
  <si>
    <t>Requis pour / Requested For :: ljaramaz@balcan.com~Choix équipements / Hardware Choices :: Autre / Other~Spécifier si autre / If other specify :: laptop charger</t>
  </si>
  <si>
    <t>"""9275365"",""Philippe Tetreault"",""Philippe Tetreault &lt;ptetreault@balcan.com&gt;"","""",""2025-06-26 08:30:31 -0400"",""Administrator"",""B2 MTL 2 (Montreal 2)"",""Information Technology (IT)"","""",""Perry Bachountakis"","""",""en"",false~""Livré""";"""8786937"",""Tu Phuong Vo"",""Tu Phuong Vo &lt;tvo@balcan.com&gt;"",""IT Manager - Assets, Contracts and Services"",""2025-06-26 09:18:18 -0400"",""Administrator"",""B1 MTL 1 (Montreal 1)"",""Information Technology (IT)"","""",""Tao Wong"","""",""en"",false~""Are you in Terrebonne today ?""";"""10604938"",""ljaramaz@balcan.com"",""ljaramaz@balcan.com"",,""2024-08-08 13:04:15 -0400"",""Requester"",,,,""&lt;None&gt;"",,,false~""Hi Tu, I never received the laptop charger to begin with. Instead, I got two docking station chargers: I returned one to Philippe. Thank you,""";"""8786937"",""Tu Phuong Vo"",""Tu Phuong Vo &lt;tvo@balcan.com&gt;"",""IT Manager - Assets, Contracts and Services"",""2025-06-26 09:18:18 -0400"",""Administrator"",""B1 MTL 1 (Montreal 1)"",""Information Technology (IT)"","""",""Tao Wong"","""",""en"",false~""Hi Leo are you requesting for an extra charger?"""</t>
  </si>
  <si>
    <t>boite vocale poste 2466 (accès)</t>
  </si>
  <si>
    <t>Je remplace Julia (HR) à B2 et je n'ai pas accès au téléphone au poste 2466 pour: - enregistrer le message d'accueil - prendre les messages (demande un mot de passe) - enregistrer le message d'absence Merci!</t>
  </si>
  <si>
    <t>0:45:55</t>
  </si>
  <si>
    <t>resolved and info provided to Denis</t>
  </si>
  <si>
    <t>son bureau sera à côté de Wasseem à B1</t>
  </si>
  <si>
    <t>Process engineer manager</t>
  </si>
  <si>
    <t>Camera#dlmtr#Cell Phone#dlmtr#Laptop#dlmtr#Keyboard#dlmtr#Docking Station#dlmtr#Monitor#dlmtr#Mouse</t>
  </si>
  <si>
    <t>Ehsan</t>
  </si>
  <si>
    <t>Hosseininasab</t>
  </si>
  <si>
    <t>ehsan@balcan.com</t>
  </si>
  <si>
    <t>B1 Montreal#dlmtr#B3 Laval#dlmtr#B2 Montreal#dlmtr#B5 Distribution Center#dlmtr#Drummondville#dlmtr#B8 Terrebonne#dlmtr#Wisconsin</t>
  </si>
  <si>
    <t>36:48:56</t>
  </si>
  <si>
    <t>164:48:56</t>
  </si>
  <si>
    <t>65:47:27</t>
  </si>
  <si>
    <t>242:55:56</t>
  </si>
  <si>
    <t>Date de début / Start Date: Aug 05, 2024~Type employée/Employee Type: Full-Time~Prénom / First Name: Ehsan~Nom de famille / Last Name: Hosseininasab~Langue de predilection/Preferred Language: English~Titre / Title: Process engineer manager~Gestionnaire / Reports to: Wasseem Khoury~Accès au bâtiment/Building Access: B1 Montreal, B3 Laval, B2 Montreal, B5 Distribution Center, Drummondville, B8 Terrebonne, Wisconsin~Courriel/Email address: ehsan@balcan.com~Demande de cellulaire/Cell Phone Request: New Cell Phone Request~Please list Hardware (all related): Camera, Cell Phone, Laptop, Keyboard, Docking Station, Monitor, Mouse~Is hardware needed?: Yes, hardware is needed~Additional Hardware/equipment to retrieve: son bureau sera à côté de Wasseem à B1~Is a printed Business Card needed?: No~Is a corporate credit card needed?: No</t>
  </si>
  <si>
    <t>Hey helpdesk, A consulting vendor set up an SFTP site for us to share files: URL: https://files.pricingsolutions.com/ The issue is uploading the files is extremely slow (5 KB/s) considering these files are thousands of MB in size. Can you confirm if we are throttling the upload process on our end or if this is an issue on our consultants side? Thanks! Marco From: Daniel Hicks dhicks@pricingsolutions.com Sent: Monday, July 29, 2024 1:36 PM To: Marco Pasquali Marco@covertechfab.com Cc: Greg Boyle gboyle@balcan.com; Roberto Rivera rrivera@pricingsolutions.com Subject: RE: File Sharing Site [Courriel Externe - External email] Hi Marco, I reached out to our IT about the slow upload speed. As for the sign in issue, could you please try again? I was able to sign in just now by using the original log in details. Bes regards, Dan Daniel Hicks Senior Consultant Mobile: (1) 437-449-0470 pricingsolutions.com From: Marco Pasquali &lt;Marco@covertechfab.com&gt; Sent: Monday, July 29, 2024 11:57 AM To: Daniel Hicks &lt;dhicks@pricingsolutions.com&gt; Cc: Greg Boyle &lt;gboyle@balcan.com&gt;; Roberto Rivera &lt;rrivera@pricingsolutions.com&gt; Subject: RE: File Sharing Site Good morning, Danniel, I attempted to log into the SFTP site; however, my access has been denied. What is odd is I was able to access it this morning. On that note, the size of the interview files are 235-445K MB. Can you confirm the upload speed of the SFTP site? It was processing the first file at a snail’s pace. Could be our internal speeds also… Thanks! Marco From: Daniel Hicks &lt;dhicks@pricingsolutions.com&gt; Sent: Thursday, July 25, 2024 4:15 PM To: Marco Pasquali &lt;Marco@covertechfab.com&gt; Cc: Greg Boyle &lt;gboyle@balcan.com&gt;; Roberto Rivera &lt;rrivera@pricingsolutions.com&gt; Subject: File Sharing Site [Courriel Externe - External email] Hi Marco, Our IT was able to set up a secure FTP Site we can use to share files. Here is the link and sign in detail: URL: https://files.pricingsolutions.com/ Username: marco@covertechfab.com Password: FpQ9Q4 In the top left, you should see a Files section you can access, even though you may get a permissions warning upon entering…just ignore that. Along with the data, could you please also send the interview recordings? We were sent a link to one but were locked out of Balcans system, so you may need to download and upload them to this folder. Please let me know if you have any issues uploading the files. Thanks, Dan Daniel Hicks Senior Consultant Mobile: (1) 437-449-0470 pricingsolutions.com</t>
  </si>
  <si>
    <t>23:42:43</t>
  </si>
  <si>
    <t>71:42:43</t>
  </si>
  <si>
    <t>23:42:50</t>
  </si>
  <si>
    <t>71:42:50</t>
  </si>
  <si>
    <t>"""9275365"",""Philippe Tetreault"",""Philippe Tetreault &lt;ptetreault@balcan.com&gt;"","""",""2025-06-26 08:30:31 -0400"",""Administrator"",""B2 MTL 2 (Montreal 2)"",""Information Technology (IT)"","""",""Perry Bachountakis"","""",""en"",false~""Added in Data lost prevention exemption and it's working.""";"""9275365"",""Philippe Tetreault"",""Philippe Tetreault &lt;ptetreault@balcan.com&gt;"","""",""2025-06-26 08:30:31 -0400"",""Administrator"",""B2 MTL 2 (Montreal 2)"",""Information Technology (IT)"","""",""Perry Bachountakis"","""",""en"",false~""[@]Joe Pizzuco I'll check with him. I have sent him an invitation.""";"""9762332"",""Joe Pizzuco"",""Joe Pizzuco &lt;jpizzuco@balcan.com&gt;"","""",""2025-06-13 13:22:11 -0400"",""Administrator"",""B2 MTL 2 (Montreal 2)"",""Information Technology (IT)"","""",""Tao Wong"","""",""en"",false~""[@]Philippe Tetreault Can you help with this question? I'm sure we don't throttle the data but may be something within Zscaler probably"""</t>
  </si>
  <si>
    <t>We need to move the data export dum files from the network location (see attached ) to a sharedpoint location</t>
  </si>
  <si>
    <t>1152:48:03</t>
  </si>
  <si>
    <t>4801:48:03</t>
  </si>
  <si>
    <t>Description du problème/Issue Description: We need to move the data export dum files from the network location (see attached ) to a sharedpoint location</t>
  </si>
  <si>
    <t>"""10665238"",""Marwan Takchi"",""Marwan Takchi &lt;mtakchi@balcan.com&gt;"",""HelpDesk Level2"",""2025-02-20 08:39:52 -0500"",""Requester"",""B2 MTL 2 (Montreal 2)"",""Information Technology (IT)"",""514-222-2516"",""Joe Pizzuco"","""",""[-]1"",true~""Hi Alaa, I do not know the procedure to do this request. Can you do it for me please?"""</t>
  </si>
  <si>
    <t>https://helpdesk.balcan.com/attachments/49cf2b2f125fd65fe12e/capture-2024-07-29-png.png</t>
  </si>
  <si>
    <t>"hardware";"B3 Laval";"Operational Excellence"</t>
  </si>
  <si>
    <t>Land line Extension</t>
  </si>
  <si>
    <t>Ordinateur de bureau / Desktop#dlmtr#Souris / Mouse#dlmtr#Clavier / Keyboard#dlmtr#Écouteurs / Headset#dlmtr#Caméra / Camera#dlmtr#Autre / Other</t>
  </si>
  <si>
    <t>0:18:14</t>
  </si>
  <si>
    <t>0:50:06</t>
  </si>
  <si>
    <t>Requis pour / Requested For :: TJ Lashkar~Choix équipements / Hardware Choices :: Ordinateur de bureau / Desktop, Souris / Mouse, Clavier / Keyboard, Écouteurs / Headset, Caméra / Camera, Autre / Other~Spécifier si autre / If other specify :: Land line Extension</t>
  </si>
  <si>
    <t>"""8786937"",""Tu Phuong Vo"",""Tu Phuong Vo &lt;tvo@balcan.com&gt;"",""IT Manager - Assets, Contracts and Services"",""2025-06-26 09:18:18 -0400"",""Administrator"",""B1 MTL 1 (Montreal 1)"",""Information Technology (IT)"","""",""Tao Wong"","""",""en"",false~""TJ will move his equipment from B2 to Laval 2 x screens 1 x docking station keyboard &amp; Mouse headset &amp; camera""";"""8786937"",""Tu Phuong Vo"",""Tu Phuong Vo &lt;tvo@balcan.com&gt;"",""IT Manager - Assets, Contracts and Services"",""2025-06-26 09:18:18 -0400"",""Administrator"",""B1 MTL 1 (Montreal 1)"",""Information Technology (IT)"","""",""Tao Wong"","""",""en"",false~""Hi TJ, is this request for the new Intern?"""</t>
  </si>
  <si>
    <t>"jlavergne@balcan.com";"mhadidane@balcan.com"</t>
  </si>
  <si>
    <t>Hi, I need help from IT dept. bpatel@balcan.com his name is Bhargav Patel he resigned from his position. He was working as a maintenance Planner, and he was reporting to me. I need access of his computer if you guys can provide me detail of his credential or is there any way I can login his computer so, another person can use his computer and time being cover for his work. Thanks, Jayesh Patel Maintenance Supervisor 279 Humberline Drive Toronto, On M9W 5T6 jkpatel@covertechfab.com</t>
  </si>
  <si>
    <t>2:05:55</t>
  </si>
  <si>
    <t>4:12:57</t>
  </si>
  <si>
    <t>"""10609035"",""jkpatel@covertechfab.com"",""jkpatel@covertechfab.com"",,""2025-06-05 14:06:11 -0400"",""Requester"",,,,""&lt;None&gt;"",,,false~""Hi Tu Phuong Vo, He doesn't have laptop he was using desktop and he send his resignation last night and effective date is from today. Thanks, Jayesh Patel Maintenance Supervisor 279 Humberline Drive Toronto, On M9W 5T6 jkpatel@covertechfab.com From: Balcan Innovations - Centre d'aide / Service Desk helpdesk@balcan.com Sent: Monday, July 29, 2024 2:13 PM To: Jayesh Kumar Patel jkpatel@covertechfab.com Cc: Manvir Grewal mgrewal@covertechfab.com Subject: Requêtre / Incident #7456 Reg: Bhargav's computer [Courriel Externe - External email]""";"""8786937"",""Tu Phuong Vo"",""Tu Phuong Vo &lt;tvo@balcan.com&gt;"",""IT Manager - Assets, Contracts and Services"",""2025-06-26 09:18:18 -0400"",""Administrator"",""B1 MTL 1 (Montreal 1)"",""Information Technology (IT)"","""",""Tao Wong"","""",""en"",false~""Hi Jayesh you have his laptop and you need to get access to the account? Do you have a date of his departure please? Thank you"""</t>
  </si>
  <si>
    <t>Hi I have reset his password so you cna login temporarily. if there is more info let me know
bpatel is the ID
Gone.2024.balcan! is the pswd
Thank you</t>
  </si>
  <si>
    <t>"Mgrewal@covertechfab.com"</t>
  </si>
  <si>
    <t>Termination - Harsha Tonshal</t>
  </si>
  <si>
    <t>From: Tao Wong twong@balcan.com Sent: Friday, July 12, 2024 9:47 AM To: 0-IT Department Group itdepartmentgroup@balcan.com Subject: Farewell to Harsha Dear Team, I hope this message finds you well. I wanted to take a moment to inform you all that Harsha will be leaving Balcan on July 24th. Harsha has contributed to our ERP project and bringing a positive support during the Wisconsin implementation. We wish him all the best in his future endeavors. Please join to wish him all the best in his future endeavors. Thanks, TAO WONG, M.Sc., MBA | CIO Balcan Innovations Inc. 9340 Meaux, St-Leonard, Quebec H1R 3H2 T: (514) 326-9130 ext. 3412| twong@balcan.com www.balcan.com</t>
  </si>
  <si>
    <t>"""8786937"",""Tu Phuong Vo"",""Tu Phuong Vo &lt;tvo@balcan.com&gt;"",""IT Manager - Assets, Contracts and Services"",""2025-06-26 09:18:18 -0400"",""Administrator"",""B1 MTL 1 (Montreal 1)"",""Information Technology (IT)"","""",""Tao Wong"","""",""en"",false~""Laptop and Zebra returned"""</t>
  </si>
  <si>
    <t>I started to work in Laval as of today and my printer was delivered but not connected. Can you please help me connect as soon as possible? Thank you :)</t>
  </si>
  <si>
    <t>27:35:37</t>
  </si>
  <si>
    <t>75:35:37</t>
  </si>
  <si>
    <t>27:35:51</t>
  </si>
  <si>
    <t>75:35:51</t>
  </si>
  <si>
    <t>Requis pour / Requested For :: Julia Pietrantonio~Printer Location: My office in Laval next to Mokhtar~Service Request: New Installation~Description: I started to work in Laval as of today and my printer was delivered but not connected. Can you please help me connect as soon as possible? Thank you :)~Printer Name: Color LaserJet Pro MFP M477fdw</t>
  </si>
  <si>
    <t>"""10665238"",""Marwan Takchi"",""Marwan Takchi &lt;mtakchi@balcan.com&gt;"",""HelpDesk Level2"",""2025-02-20 08:39:52 -0500"",""Requester"",""B2 MTL 2 (Montreal 2)"",""Information Technology (IT)"",""514-222-2516"",""Joe Pizzuco"","""",""[-]1"",true~""HI Julia, Closing this ticket. You are now connected to your Printer via Wifi.""";"""8619942"",""Julia Pietrantonio"",""Julia Pietrantonio &lt;jpietrantonio@balcan.com&gt;"",""Partenaire d'affaires RH - HR Business Partner"",""2025-06-20 13:06:58 -0400"",""Requester-HR"",""B2 MTL 2 (Montreal 2)"",,"""",""&lt;None&gt;"","""",""[-]1"",false~""""";"""8619942"",""Julia Pietrantonio"",""Julia Pietrantonio &lt;jpietrantonio@balcan.com&gt;"",""Partenaire d'affaires RH - HR Business Partner"",""2025-06-20 13:06:58 -0400"",""Requester-HR"",""B2 MTL 2 (Montreal 2)"",,"""",""&lt;None&gt;"","""",""[-]1"",false~"""""</t>
  </si>
  <si>
    <t>connected to your Printer via Wifi.</t>
  </si>
  <si>
    <t>Need disk space on DEV DW</t>
  </si>
  <si>
    <t>Serveur / Server</t>
  </si>
  <si>
    <t>Hi, I'd like to add 1TB of disk space on the DEV DW (192.168.75.96) please. Thank you, Ben</t>
  </si>
  <si>
    <t>424:26:41</t>
  </si>
  <si>
    <t>1752:26:41</t>
  </si>
  <si>
    <t>"""9356259"",""Benoit Thiboutot"",""Benoit Thiboutot &lt;bthiboutot@balcan.com&gt;"","""",""2024-11-22 10:00:22 -0500"",""Requester"",""B2 MTL 2 (Montreal 2)"",""Information Technology (IT)"","""",""&lt;None&gt;"","""",""en"",true~""Can you do 500GBs? I think I can cover what I have right now with that. Until we grow more with the reporting practice. Thank you, Ben""";"""8247417"",""Alaa Almasri"",""Alaa Almasri &lt;aalmasri@balcan.com&gt;"","""",""2025-06-25 15:13:45 -0400"",""Administrator"",,""Information Technology (IT)"","""",""&lt;None&gt;"","""",""[-]1"",false~""Hi Benoit, how much more space you'll need?""";"""9356259"",""Benoit Thiboutot"",""Benoit Thiboutot &lt;bthiboutot@balcan.com&gt;"","""",""2024-11-22 10:00:22 -0500"",""Requester"",""B2 MTL 2 (Montreal 2)"",""Information Technology (IT)"","""",""&lt;None&gt;"","""",""en"",true~""Backups fail after 3 days only... I would like to have 5 days worth if possible. Thank you,""";"""9356259"",""Benoit Thiboutot"",""Benoit Thiboutot &lt;bthiboutot@balcan.com&gt;"","""",""2024-11-22 10:00:22 -0500"",""Requester"",""B2 MTL 2 (Montreal 2)"",""Information Technology (IT)"","""",""&lt;None&gt;"","""",""en"",true~""Hi Tu, This is a server. Thank you, Ben""";"""8786937"",""Tu Phuong Vo"",""Tu Phuong Vo &lt;tvo@balcan.com&gt;"",""IT Manager - Assets, Contracts and Services"",""2025-06-26 09:18:18 -0400"",""Administrator"",""B1 MTL 1 (Montreal 1)"",""Information Technology (IT)"","""",""Tao Wong"","""",""en"",false~""Can someone give me more info on the DEV DW ? is it a virtual machine?"""</t>
  </si>
  <si>
    <t>Sharon Rayle Email</t>
  </si>
  <si>
    <t>Good morning, Can you turn off Office 365 verification for
Sharon.rayle@reflectixinc.com for a couple of days until I get her account set up with her login. She works 3rd shift and sleeps during the day. I have a temporary computer I’m setting up in conversion for them. Thank you, *Beginning 8/5/24, my email address will change to jginley@balcan.com . My current email will stay in effect until 10/22/24. Thank you! JANET GINLEY | Systems Administrator Reflectix, Inc. – a division of Balcan Innovations Inc. 1 School St., Markleville, IN 46056 t : (800) 879-3645, ext. 1125 | e : janet.ginley@reflectixinc.com www.reflectixinc.com</t>
  </si>
  <si>
    <t>5:54:37</t>
  </si>
  <si>
    <t>Drop Box access to gain access to the training videos we are gonna receive from the suppliers for software operations for process excellence</t>
  </si>
  <si>
    <t>24:03:33</t>
  </si>
  <si>
    <t>72:03:33</t>
  </si>
  <si>
    <t>Logiciel demandé/Requested Software: Other~Spécifier si autre / If other specify :: Drop Box access to gain access to the training videos we are gonna receive from the suppliers for software operations for process excellence</t>
  </si>
  <si>
    <t>Dropbox is blocked by company policy.  please use Onedrive as an alternative</t>
  </si>
  <si>
    <t>Machine shop e-mails</t>
  </si>
  <si>
    <t>Hello All The machine shop Computer is not getting any e-mail requests it takes a while to receive the requests over 2 hours delay in some cases can you please look into this. As well I can no longer print on the Maintenance printer. Thank you Sincerely Moshe Simhon Maintenance Planner Balcan Packaging. 304 rue Saulnier, Laval, Québec H7M 3T3 M: 514-617-3381 Email :
msimhon@balcan.com Site : www.balcan.com</t>
  </si>
  <si>
    <t>14:52:25</t>
  </si>
  <si>
    <t>31:25:50</t>
  </si>
  <si>
    <t>111:48:26</t>
  </si>
  <si>
    <t>431:48:26</t>
  </si>
  <si>
    <t>"""10665238"",""Marwan Takchi"",""Marwan Takchi &lt;mtakchi@balcan.com&gt;"",""HelpDesk Level2"",""2025-02-20 08:39:52 -0500"",""Requester"",""B2 MTL 2 (Montreal 2)"",""Information Technology (IT)"",""514-222-2516"",""Joe Pizzuco"","""",""[-]1"",true~""Hi Simon, Do you know the name of the Desktop? I can check it out with logmein. Regards,""";"""10665238"",""Marwan Takchi"",""Marwan Takchi &lt;mtakchi@balcan.com&gt;"",""HelpDesk Level2"",""2025-02-20 08:39:52 -0500"",""Requester"",""B2 MTL 2 (Montreal 2)"",""Information Technology (IT)"",""514-222-2516"",""Joe Pizzuco"","""",""[-]1"",true~""Hi Simon, Last week I was in the Machine Shop and it was an issue with the Network. I configured the computer to be on wifi under Cann-p. I have unplugged the Ethernet Cable... to only have the wifi and it was working fine when I left. I will revisit after my visit to laval tomorrow morning. Marwan"""</t>
  </si>
  <si>
    <t xml:space="preserve">Talked to Moshe yesterday while I was in Laval for this issue in 3Maintenance.
Turned out they haven't rebooted their station for a long time.
A reboot fixed their issue.
</t>
  </si>
  <si>
    <t>resin management</t>
  </si>
  <si>
    <t>open ticket and added Joe to assign it to someone. From: Helen Vlogiannitis helenv@balcan.com Sent: Monday, July 29, 2024 8:32 AM To: Perry Bachountakis perry@balcan.com Subject: resin management Hi Perry, please see the message below… can you please help me? I rebooted but that didn’t help. Thanks, Helen Vlogiannitis Balcan Innovations Inc. 514-326-9130 ext.2145 514-206-1040</t>
  </si>
  <si>
    <t>26:29:47</t>
  </si>
  <si>
    <t>74:29:47</t>
  </si>
  <si>
    <t>28:50:06</t>
  </si>
  <si>
    <t>76:50:06</t>
  </si>
  <si>
    <t>"""8619909"",""Helen Vlogiannitis"",""Helen Vlogiannitis &lt;helenv@balcan.com&gt;"",""Coordonnatrice Logistique, Résines-Logistics Coordinator, Resins"",""2025-06-25 06:06:42 -0400"",""Requester"",""B1 MTL 1 (Montreal 1)"",,,""&lt;None&gt;"",,""en"",false~""Hi, thanks for checking in about this. all is good now. It was resolved. Thanks, Helen Vlogiannitis Balcan Innovations Inc. 514-326-9130 ext.2145 514-206-1040 From: Balcan Innovations - Centre d'aide / Service Desk helpdesk@balcan.com Sent: Thursday, August 1, 2024 11:38 AM To: Perry Bachountakis perry@balcan.com Cc: Helen Vlogiannitis helenv@balcan.com; Joe Pizzuco jpizzuco@balcan.com Subject: Requêtre / Incident #7449 resin management [Courriel Externe - External email]""";"""10665238"",""Marwan Takchi"",""Marwan Takchi &lt;mtakchi@balcan.com&gt;"",""HelpDesk Level2"",""2025-02-20 08:39:52 -0500"",""Requester"",""B2 MTL 2 (Montreal 2)"",""Information Technology (IT)"",""514-222-2516"",""Joe Pizzuco"","""",""[-]1"",true~""Hi Helen, Is this issue is still going on? Are you trying to open it the application remotely or locally? Regards,""";"""8619909"",""Helen Vlogiannitis"",""Helen Vlogiannitis &lt;helenv@balcan.com&gt;"",""Coordonnatrice Logistique, Résines-Logistics Coordinator, Resins"",""2025-06-25 06:06:42 -0400"",""Requester"",""B1 MTL 1 (Montreal 1)"",,,""&lt;None&gt;"",,""en"",false~""Thanks… I opened a ticket already. From: Perry Bachountakis perry@balcan.com Sent: Monday, July 29, 2024 9:08 AM To: Helen Vlogiannitis helenv@balcan.com Cc: helpdesk helpdesk@balcan.com; Joe Pizzuco jpizzuco@balcan.com Subject: Re: resin management open ticket and added Joe to assign it to someone. From: Helen Vlogiannitis &lt;helenv@balcan.com&gt; Sent: Monday, July 29, 2024 8:32 AM To: Perry Bachountakis &lt;perry@balcan.com&gt; Subject: resin management Hi Perry, please see the message below… can you please help me? I rebooted but that didn’t help. Thanks, Helen Vlogiannitis Balcan Innovations Inc. 514-326-9130 ext.2145 514-206-1040"""</t>
  </si>
  <si>
    <t>Helen confirmed that it was already taken care off</t>
  </si>
  <si>
    <t>"Joe Pizzuco &lt;jpizzuco@balcan.com&gt;";"helenv@balcan.com"</t>
  </si>
  <si>
    <t>hi... I can't log into resin management. I got a message "too many login attempts"  please look into this today.</t>
  </si>
  <si>
    <t>0:39:04</t>
  </si>
  <si>
    <t>0:56:21</t>
  </si>
  <si>
    <t>Description du problème/Issue Description: hi... I can't log into resin management. I got a message 'too many login attempts'  please look into this today.</t>
  </si>
  <si>
    <t>id: "8619909"~name: "Helen Vlogiannitis"~"Helen Vlogiannitis &lt;helenv@balcan.com&gt;"~title: "Coordonnatrice Logistique, Résines-Logistics Coordinator, Resins"~last_login: "2025-06-25 06:06:42 -0400"~Rôle: "Requester"~site: "B1 MTL 1 (Montreal 1)"~~phone: ~"&lt;None&gt;"~mobile_phone: ~language: "en"~disabled: false</t>
  </si>
  <si>
    <t>Helen Vlogiannitis</t>
  </si>
  <si>
    <t>helenv@balcan.com</t>
  </si>
  <si>
    <t>Hi, I am trying to change my password, since it expires tomorrow, and no matter the length and characters I usem it always says no able to update. May I know the requirements for the Windows password?</t>
  </si>
  <si>
    <t>37:52:36</t>
  </si>
  <si>
    <t>102:16:33</t>
  </si>
  <si>
    <t>37:54:05</t>
  </si>
  <si>
    <t>102:18:02</t>
  </si>
  <si>
    <t>Description du problème/Issue Description: Hi, I am trying to change my password, since it expires tomorrow, and no matter the length and characters I usem it always says no able to update. May I know the requirements for the Windows password?</t>
  </si>
  <si>
    <t>"""9762332"",""Joe Pizzuco"",""Joe Pizzuco &lt;jpizzuco@balcan.com&gt;"","""",""2025-06-13 13:22:11 -0400"",""Administrator"",""B2 MTL 2 (Montreal 2)"",""Information Technology (IT)"","""",""Tao Wong"","""",""en"",false~""Angela, try to do something like a special character a number Capital letter minimum 14 characters .. ex: AE1.2024.nelmar! this should work"""</t>
  </si>
  <si>
    <t>Please ping me in Teams if you need any further assistance.  I'm sure the example I provided you will guide you</t>
  </si>
  <si>
    <t>B1 silos</t>
  </si>
  <si>
    <t>Morning, Can we please have a reset for B1 silos (Tanks file)? Thanks. Mark Sent from my iPhone</t>
  </si>
  <si>
    <t>18:56:17</t>
  </si>
  <si>
    <t>51:32:14</t>
  </si>
  <si>
    <t>Maintenance Request 00050517 for Line # 115 Bdg 2: hops someone bring label printed  thank you</t>
  </si>
  <si>
    <t>Please Review Maintenance Request 050517 for Line # 115 Request by 4238 Status: 0.Requested Details: hops someone bring label printed thank you</t>
  </si>
  <si>
    <t>37:54:31</t>
  </si>
  <si>
    <t>154:53:16</t>
  </si>
  <si>
    <t>https://helpdesk.balcan.com/attachments/b98c6815189b3c0a7d78/maint_req00050517_5713546.pdf</t>
  </si>
  <si>
    <t>obtenir 2e écran - bureau RH B2</t>
  </si>
  <si>
    <t>Bonjour, J'aimerais obtenir un 2e écran dans le bureau RH de B2 (ancien bureau de Julia). Merci!</t>
  </si>
  <si>
    <t>7:34:28</t>
  </si>
  <si>
    <t>71:34:28</t>
  </si>
  <si>
    <t>does not need monitor anymore</t>
  </si>
  <si>
    <t>Accès à 2 groupe Teams</t>
  </si>
  <si>
    <t>Facilities</t>
  </si>
  <si>
    <t>Bonjour, J'aurais besoin d'Avoir accès à ces 2 groupes Teams: - B2 - HR project action Je transfert de B3 à B2 à partir du 29 juillet. Merci!</t>
  </si>
  <si>
    <t>"facilities";"B2 MTL 2 (Montreal 2)";"Human Resources"</t>
  </si>
  <si>
    <t>8:03:20</t>
  </si>
  <si>
    <t>access was provided and tested by Denis</t>
  </si>
  <si>
    <t>DC: HEAD SET FOR MEETINGS</t>
  </si>
  <si>
    <t>_____________________________________________ From: David Potts dpotts@balcan.com Sent: Friday, July 26, 2024 1:05 PM To: Tu Phuong Vo tvo@balcan.com Cc: Yatrik Patel pyatrik@balcan.com Subject: RE: HEAD SET FOR MEETINGS HI Tu,
When you send the headset over, pls put to my attention and give it to Patel in copy
Thank you David Potts Logistics Supervisor/Superviseur Logistique Balcan Innovations Inc. 8300 PLACE MARIEN MONTREAL EAST QC H1B 5W6 dpotts@balcan.com www.balcan.com _____________________________________________ From: Tu Phuong Vo &lt; tvo@balcan.com &gt; Sent: Thursday, July 25, 2024 3:38 PM To: David Potts &lt; dpotts@balcan.com &gt; Subject: RE: HEAD SET FOR MEETINGS Yes I do David I will find someone that goes to DC to give it to you. Thanks Tu Phuong Vo | Cheffe des Actifs TI – IT Assets Manager M: 514.924.1858 | tvo@balcan.com _____________________________________________ From: David Potts &lt; dpotts@balcan.com &gt; Sent: Thursday, July 25, 2024 3:17 PM To: Tu Phuong Vo &lt; tvo@balcan.com &gt; Subject: HEAD SET FOR MEETINGS HI Tu,
I was wondering if you had any headsets like this I can have.
I need them for meeting as I cannot wear earplug type headphones
Pls advise
thanks David Potts Logistics Supervisor/Superviseur Logistique Balcan Innovations Inc. 8300 PLACE MARIEN MONTREAL EAST QC H1B 5W6 dpotts@balcan.com www.balcan.com &lt;&lt; OLE Object: Picture (Device Independent Bitmap) &gt;&gt; &lt;&lt; OLE Object: Picture (Device Independent Bitmap) &gt;&gt;</t>
  </si>
  <si>
    <t>2:44:27</t>
  </si>
  <si>
    <t>21:04:52</t>
  </si>
  <si>
    <t>Sent on Friday 26 July</t>
  </si>
  <si>
    <t>Julie Pepin &lt;jpepin@balcan.com&gt;</t>
  </si>
  <si>
    <t>Directrice Développement organisationnel et gestion des talents</t>
  </si>
  <si>
    <t>8619929 ~"Josee Dubuc" ~"Josee Dubuc &lt;joseedubuc@balcan.com&gt;" ~"Cheffe principale des R.H - Chief Human Resources Officer (CHRO)" ~"2023-09-19 09:11:03 -0400" ~"Requester-HR" ~"B2 MTL 2 (Montreal 2)" ~"" ~"&lt;None&gt;" ~"" ~"[-]1" ~true</t>
  </si>
  <si>
    <t>8619944 ~"Julie Pepin" ~"Julie Pepin &lt;jpepin@balcan.com&gt;" ~"" ~"2024-07-26 10:57:21 -0400" ~"Requester-HR" ~"B2 MTL 2 (Montreal 2)" ~"Human Resources" ~"" ~"&lt;None&gt;" ~"" ~"[-]1" ~true</t>
  </si>
  <si>
    <t>Cellphone#dlmtr#Laptop#dlmtr#Mouse</t>
  </si>
  <si>
    <t>B2 Montreal#dlmtr#B1 Montreal#dlmtr#B3 Laval</t>
  </si>
  <si>
    <t>12:10:06</t>
  </si>
  <si>
    <t>76:10:06</t>
  </si>
  <si>
    <t>Date de départ / date of departure: Jul 26, 2024~ID Employée/Employee ID: 101583~Employee: Julie Pepin~Titre / Title: Directrice Développement organisationnel et gestion des talents~Départment / Department: RH~Gestionnaire / Reports to: Josee Dubuc~Redirection de courriel / Email redirection to: Julie Lavergne~Accès au bâtiment/Building Access: B2 Montreal, B1 Montreal, B3 Laval~Retour de Carte / Access card(s) has/have been retrieved: Yes~Équipement a reprendre / Equipment to retrieve: Cellphone, Laptop, Mouse</t>
  </si>
  <si>
    <t>ticket closed.  all access have been treated</t>
  </si>
  <si>
    <t>"Josee Dubuc &lt;joseedubuc@balcan.com&gt;";"Julie Lavergne &lt;jlavergne@balcan.com&gt;"</t>
  </si>
  <si>
    <t>hello we still have 3 floor computers can not access since last break down which is line 105, 122 &amp; 128 , can you come to fix it, much appreciate !</t>
  </si>
  <si>
    <t>22:18:51</t>
  </si>
  <si>
    <t>102:56:55</t>
  </si>
  <si>
    <t>61:13:45</t>
  </si>
  <si>
    <t>269:13:45</t>
  </si>
  <si>
    <t>Logiciel demandé/Requested Software: Other~Spécifier si autre / If other specify :: hello we still have 3 floor computers can not access since last break down which is line 105, 122 &amp; 128 , can you come to fix it, much appreciate !</t>
  </si>
  <si>
    <t>"""10665238"",""Marwan Takchi"",""Marwan Takchi &lt;mtakchi@balcan.com&gt;"",""HelpDesk Level2"",""2025-02-20 08:39:52 -0500"",""Requester"",""B2 MTL 2 (Montreal 2)"",""Information Technology (IT)"",""514-222-2516"",""Joe Pizzuco"","""",""[-]1"",true~""Hi Tinh, 128 is working fine. Except for the Laser Jet HP printer. the Papers gets stuck each time you try to print. From what George has told me you are supposed to call a company that fixes those printers. a small piece of paper is still stuck and I am unable to retrieve it.""";"""8620114"",""Tinh Bon San"",""Tinh Bon San &lt;bon@balcan.com&gt;"",""Supervisor"",""2025-06-14 09:13:41 -0400"",""Requester"",""B2 MTL 2 (Montreal 2)"",,,""&lt;None&gt;"",,,false~""Thanks for all follow-up ! Sent from my iPhone""";"""10665238"",""Marwan Takchi"",""Marwan Takchi &lt;mtakchi@balcan.com&gt;"",""HelpDesk Level2"",""2025-02-20 08:39:52 -0500"",""Requester"",""B2 MTL 2 (Montreal 2)"",""Information Technology (IT)"",""514-222-2516"",""Joe Pizzuco"","""",""[-]1"",true~""Hi Tinh, 128 is up and running. issue with Big printer. Pages gets stuck each time I tried to print a test page. I have also a Zebra Printer a new one for this line 105 will come down and install wifi access instead. 122 It had an old desktop that was overheating. I am now imaging a brand new mini-desktop for line 122. As soon as it is ready I will install it for you. and test that everything is working ok. Docket Printer and Label Printers for line 113 it is still the label printer is not being recognized by windows. still working on a solution. Regards,""";"""10665238"",""Marwan Takchi"",""Marwan Takchi &lt;mtakchi@balcan.com&gt;"",""HelpDesk Level2"",""2025-02-20 08:39:52 -0500"",""Requester"",""B2 MTL 2 (Montreal 2)"",""Information Technology (IT)"",""514-222-2516"",""Joe Pizzuco"","""",""[-]1"",true~""Line 122, needs to be re-imaged. PC too old and the fan runs at the Max and overheats. Line 105 it is a Jack port issue. As a workaround is to install a USB WIFI for them to be able to work. The USB is ready to be installed. 128 Has a profile issue which we are fixing today... Regards, Marwan"""</t>
  </si>
  <si>
    <t>Line 128 functional .</t>
  </si>
  <si>
    <t>"Tinh Bon San &lt;bon@balcan.com&gt;"</t>
  </si>
  <si>
    <t>My scanner does not work. When I try to scan it says my ADF is open and to close my ADF. Not sure what the ADF is.</t>
  </si>
  <si>
    <t>31:00:06</t>
  </si>
  <si>
    <t>143:00:06</t>
  </si>
  <si>
    <t>Description du problème/Issue Description: My scanner does not work. When I try to scan it says my ADF is open and to close my ADF. Not sure what the ADF is.</t>
  </si>
  <si>
    <t xml:space="preserve">scanner now working.  Tested with guy that was replacing robert while on vacation
</t>
  </si>
  <si>
    <t>Please correct my name spell on my office phone (written Navil)
Correct: Navid</t>
  </si>
  <si>
    <t>13:31:52</t>
  </si>
  <si>
    <t>77:31:52</t>
  </si>
  <si>
    <t>Description du problème/Issue Description: Please correct my name spell on my office phone (written Navil)
Correct: Navid</t>
  </si>
  <si>
    <t>correction has been made</t>
  </si>
  <si>
    <t>See the attachment
I dont receive these emails from ACS (Sample trial Dockets Pending Approval All BDG)
I should receive it daily</t>
  </si>
  <si>
    <t>47:29:05</t>
  </si>
  <si>
    <t>239:29:05</t>
  </si>
  <si>
    <t>47:29:11</t>
  </si>
  <si>
    <t>239:29:11</t>
  </si>
  <si>
    <t>Description du problème/Issue Description: See the attachment
I dont receive these emails from ACS (Sample trial Dockets Pending Approval All BDG)
I should receive it daily</t>
  </si>
  <si>
    <t>"""8247418"",""George Kanatselis"",""George Kanatselis &lt;george@balcan.com&gt;"","""",""2025-06-26 08:47:31 -0400"",""Service Agent User"",""B2 MTL 2 (Montreal 2)"",""Information Technology (IT)"","""",""Joe Pizzuco"","""",""en"",false~""i added you to all sample trial docket reports""";"""9762332"",""Joe Pizzuco"",""Joe Pizzuco &lt;jpizzuco@balcan.com&gt;"","""",""2025-06-13 13:22:11 -0400"",""Administrator"",""B2 MTL 2 (Montreal 2)"",""Information Technology (IT)"","""",""Tao Wong"","""",""en"",false~""[@]George Kanatselis Can you please add this. If not Herschel will do it. Thank you"""</t>
  </si>
  <si>
    <t>https://helpdesk.balcan.com/attachments/695e6e71398b2004fc55/fw_-14-sample-trial-dockets-pending-approval-all-bdg-eml.rfc822</t>
  </si>
  <si>
    <t>network password for magic has expired</t>
  </si>
  <si>
    <t>14:06:34</t>
  </si>
  <si>
    <t>78:06:34</t>
  </si>
  <si>
    <t>Requis pour / Requested For :: Timothy Sherback~Description du problème/Issue Description: network password for magic has expired</t>
  </si>
  <si>
    <t>Tim your new password is            T1m.2024.balcan!</t>
  </si>
  <si>
    <t>wifi signal has been very weak since monday , see screen shot</t>
  </si>
  <si>
    <t>26:30:59</t>
  </si>
  <si>
    <t>137:47:15</t>
  </si>
  <si>
    <t>Description du problème/Issue Description: wifi signal has been very weak since monday , see screen shot</t>
  </si>
  <si>
    <t>Hi Geoffrey, the access points were reset, you should be good now.  we saw an overload on one close to you.</t>
  </si>
  <si>
    <t>https://helpdesk.balcan.com/attachments/3e1617637cd432eeb61c/screenshot-2024-07-25-174115-jpg.jpeg</t>
  </si>
  <si>
    <t xml:space="preserve">Bonjour, nous n'avons plus accès à la page Indeed, elle n'est pas bloquée comme les sites non autorisés mais nous n'arrivons pas à la page de connexion. J'ai regardé avec un rep indeed et il m'a dit de regarder avec l'équipe interne It si ce n'est pas un problème avec nos systèmes.. merci </t>
  </si>
  <si>
    <t>48:11:50</t>
  </si>
  <si>
    <t>192:11:50</t>
  </si>
  <si>
    <t xml:space="preserve">Description du problème/Issue Description: Bonjour, nous n'avons plus accès à la page Indeed, elle n'est pas bloquée comme les sites non autorisés mais nous n'arrivons pas à la page de connexion. J'ai regardé avec un rep indeed et il m'a dit de regarder avec l'équipe interne It si ce n'est pas un problème avec nos systèmes.. merci </t>
  </si>
  <si>
    <t>"""9240788"",""Laurie-Eve Marsolais"",""Laurie-Eve Marsolais &lt;Laurie-Eve.Marsolais@nelmar.com&gt;"",""HR Manager"",""2025-06-25 09:23:45 -0400"",""Requester-HR"",""B8 Nelmar (Terrebonne)"",""Human Resources"",""450-477-0001 255"",""&lt;None&gt;"",""514-791-8572"",""[-]1"",false~""Salut Joe, Je suis de la maison et ça fonctionne depuis hier! Si jamais ça ne fonctionne pas du bureau lundi, je vous ferai signe! 😊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août 2024 14:57 To: Laurie-Eve Marsolais Laurie-Eve.Marsolais@nelmar.com Cc: An-Sophie Nguyen asnguyen@nelmar.com Subject: Requête / Incident #7434 Demande générale / General Support Incident [Courriel Externe - External email]"""</t>
  </si>
  <si>
    <t>Laurie, check maitenant, ca devrait fonctionne.  De mon bord ca fonctionne.  je te remis dans le groupe pour avoir access.  Ping moi si ca marche pas plus.</t>
  </si>
  <si>
    <t>"asnguyen@nelmar.com &lt;asnguyen@nelmar.com&gt;"</t>
  </si>
  <si>
    <t xml:space="preserve">Hi
Can you please create an account for CARL BROUSSEAU TRUDEL with employee’s number 102377 to use the scanner?
Thank you
</t>
  </si>
  <si>
    <t>80:36:07</t>
  </si>
  <si>
    <t>336:36:07</t>
  </si>
  <si>
    <t>80:36:17</t>
  </si>
  <si>
    <t>336:36:17</t>
  </si>
  <si>
    <t xml:space="preserve">Description du problème/Issue Description: Hi
Can you please create an account for CARL BROUSSEAU TRUDEL with employee’s number 102377 to use the scanner?
Thank you
</t>
  </si>
  <si>
    <t>"""8247418"",""George Kanatselis"",""George Kanatselis &lt;george@balcan.com&gt;"","""",""2025-06-26 08:47:31 -0400"",""Service Agent User"",""B2 MTL 2 (Montreal 2)"",""Information Technology (IT)"","""",""Joe Pizzuco"","""",""en"",false~""done exployee 102377 pwd 231""";"""9664062"",""Mohammed Safa"",""Mohammed Safa &lt;msafa@balcan.com&gt;"","""",""2025-06-04 07:09:38 -0400"",""Requester"",,,"""",""&lt;None&gt;"","""",""[-]1"",false~""someone can help here pls ???"""</t>
  </si>
  <si>
    <t>I need access to Maribel Marin email and need to make an email and access for Sebastien Pasquali who is taking on the quality role on temporary basis</t>
  </si>
  <si>
    <t>82:47:29</t>
  </si>
  <si>
    <t>339:56:37</t>
  </si>
  <si>
    <t>Description du problème/Issue Description: I need access to Maribel Marin email and need to make an email and access for Sebastien Pasquali who is taking on the quality role on temporary basis</t>
  </si>
  <si>
    <t>access given</t>
  </si>
  <si>
    <t>pc Joel</t>
  </si>
  <si>
    <t>Philippe, Tel que discuté le PC a Joel a des problèmes il n'a pas accès a Team et outlook ! Il sera present sur place de 6h a 14h Merci Rob JR Maintenance Manager NEL MAR Security Packaging, Division Of Balcan Innovation Inc. 3100 Rue des Batisseurs, Terrebonne, QC, J6Y 0A2 T 450-477-0001 X347 T 800-363-2283 Nelmar.com Confidential and Proprietary To NELMAR Security Packaging, Division Of Balcan Innovation !</t>
  </si>
  <si>
    <t>147:49:10</t>
  </si>
  <si>
    <t>643:49:10</t>
  </si>
  <si>
    <t>"""9275365"",""Philippe Tetreault"",""Philippe Tetreault &lt;ptetreault@balcan.com&gt;"","""",""2025-06-26 08:30:31 -0400"",""Administrator"",""B2 MTL 2 (Montreal 2)"",""Information Technology (IT)"","""",""Perry Bachountakis"","""",""en"",false~""Teams fonctionne maintenant.""";"""9275365"",""Philippe Tetreault"",""Philippe Tetreault &lt;ptetreault@balcan.com&gt;"","""",""2025-06-26 08:30:31 -0400"",""Administrator"",""B2 MTL 2 (Montreal 2)"",""Information Technology (IT)"","""",""Perry Bachountakis"","""",""en"",false~""Salut Joel, As-tu toujours ce problème?"""</t>
  </si>
  <si>
    <t>LISA not working</t>
  </si>
  <si>
    <t>Lisa is not working in shipping and wrapping</t>
  </si>
  <si>
    <t>19:40:36</t>
  </si>
  <si>
    <t>115:40:36</t>
  </si>
  <si>
    <t>"""9275365"",""Philippe Tetreault"",""Philippe Tetreault &lt;ptetreault@balcan.com&gt;"","""",""2025-06-26 08:30:31 -0400"",""Administrator"",""B2 MTL 2 (Montreal 2)"",""Information Technology (IT)"","""",""Perry Bachountakis"","""",""en"",false~""It's here you need to authenticate:""";"""9275365"",""Philippe Tetreault"",""Philippe Tetreault &lt;ptetreault@balcan.com&gt;"","""",""2025-06-26 08:30:31 -0400"",""Administrator"",""B2 MTL 2 (Montreal 2)"",""Information Technology (IT)"","""",""Perry Bachountakis"","""",""en"",false~""The issue is with Zscaler, you must reauthenticate with your email and password (the one use for your email and not to unlock your computer).""";"""9275365"",""Philippe Tetreault"",""Philippe Tetreault &lt;ptetreault@balcan.com&gt;"","""",""2025-06-26 08:30:31 -0400"",""Administrator"",""B2 MTL 2 (Montreal 2)"",""Information Technology (IT)"","""",""Perry Bachountakis"","""",""en"",false~""Is Zscaler enable and authentificated. They must not have a red dot on the Zscaler client.""";"""9275365"",""Philippe Tetreault"",""Philippe Tetreault &lt;ptetreault@balcan.com&gt;"","""",""2025-06-26 08:30:31 -0400"",""Administrator"",""B2 MTL 2 (Montreal 2)"",""Information Technology (IT)"","""",""Perry Bachountakis"","""",""en"",false~""What are the name of the computer?"""</t>
  </si>
  <si>
    <t>For laptop WIS-LD-0009, can you please add logon access for wntraining.
This laptop is used for presentations and training sessions because it will connect and cast to other devices (unlike the WIS-TRICIA-L laptop) and needs the ability for others to access it for training purposes when I am not able.</t>
  </si>
  <si>
    <t>81:51:59</t>
  </si>
  <si>
    <t>337:51:59</t>
  </si>
  <si>
    <t>768:59:54</t>
  </si>
  <si>
    <t>3217:59:54</t>
  </si>
  <si>
    <t>Logiciel demandé/Requested Software: Other~Spécifier si autre / If other specify :: For laptop WIS-LD-0009, can you please add logon access for wntraining.
This laptop is used for presentations and training sessions because it will connect and cast to other devices (unlike the WIS-TRICIA-L laptop) and needs the ability for others to access it for training purposes when I am not able.</t>
  </si>
  <si>
    <t>"wntraining@balcan.com"</t>
  </si>
  <si>
    <t>I can't attach document in Magic. I had this issue before, and Omar install a user-Dashboard on my desktop, and it works. Now it is not working.</t>
  </si>
  <si>
    <t>19:24:17</t>
  </si>
  <si>
    <t>99:24:17</t>
  </si>
  <si>
    <t>Description du problème/Issue Description: I can't attach document in Magic. I had this issue before, and Omar install a user-Dashboard on my desktop, and it works. Now it is not working.</t>
  </si>
  <si>
    <t>problem resolved as New Outlook does not attach easily to BERP.  You need to use the Existing Outlook client as it transforms the email in an EML or MSG file when attaching.</t>
  </si>
  <si>
    <t>hello
a website i need is blocked:
https://firstcaribbean.nelmar.com/sites/10/edit</t>
  </si>
  <si>
    <t>50:55:31</t>
  </si>
  <si>
    <t>194:55:31</t>
  </si>
  <si>
    <t>149:46:54</t>
  </si>
  <si>
    <t>645:46:54</t>
  </si>
  <si>
    <t>Description du problème/Issue Description: hello
a website i need is blocked:
https://firstcaribbean.nelmar.com/sites/10/edit</t>
  </si>
  <si>
    <t>"""9275365"",""Philippe Tetreault"",""Philippe Tetreault &lt;ptetreault@balcan.com&gt;"","""",""2025-06-26 08:30:31 -0400"",""Administrator"",""B2 MTL 2 (Montreal 2)"",""Information Technology (IT)"","""",""Perry Bachountakis"","""",""en"",false~""From: Takedown Support &lt;takedown@netcraft.com&gt; Sent: Wednesday, August 21, 2024 3:18 AM Subject: RE: Privacy Forward - [from:takedown-response+58938751@netcraft.com] Re: Issue 58938751: Phishing attack at hxxp://firstcaribbean.nelmar[.]com/ (NT-257044) Message from Netcraft, the site is authorised. [Courriel Externe - External email] —-—-—-— Reply above this line. This request is shared with twong@balcan.com , aalmasri@balcan.com , aabubakir@balcan.com , perry@balcan.com , george@balcan.com , emma.haralambous@nelmar.com , ptetreault@balcan.com , jpizzuco@balcan.com , jennifer.mercurio@nelmar.com , marie.slim@nelmar.com , and skuy@balcan.com . Netcraft Support added a comment: Hi there, CIBC have now confirmed that this is an authorised site, and as such this case has been halted and we have sent retraction emails to all parties that were originally contacted. We have also put measures in place to prevent future false positives for this site. Kind regards, Netcraft""";"""9762332"",""Joe Pizzuco"",""Joe Pizzuco &lt;jpizzuco@balcan.com&gt;"","""",""2025-06-13 13:22:11 -0400"",""Administrator"",""B2 MTL 2 (Montreal 2)"",""Information Technology (IT)"","""",""Tao Wong"","""",""en"",false~""Can you have a look at this one. I'm guessing that zScaler needs additional rules JOE PIZZUCO | IT Manager, Service Desk Balcan Innovations Inc. 9340 Meaux, St-Leonard, Quebec H1R 3H2 T: (514) 777-7411| jpizzuco@balcan.com www.balcan.com From: Jennifer Mercurio jennifer.mercurio@nelmar.com Sent: Friday, August 2, 2024 15:02 To: helpdesk helpdesk@balcan.com Cc: Joe Pizzuco jpizzuco@balcan.com; Emma Haralambous emma.haralambous@nelmar.com Subject: RE: Requête / Incident #7427 Demande générale / General Support Incident 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762332"",""Joe Pizzuco"",""Joe Pizzuco &lt;jpizzuco@balcan.com&gt;"","""",""2025-06-13 13:22:11 -0400"",""Administrator"",""B2 MTL 2 (Montreal 2)"",""Information Technology (IT)"","""",""Tao Wong"","""",""en"",false~""I will call you next week to demonstrate the issue. Possibly you’d need to share the login credentials for us to test it but we can figure that out then. Thanks for the clarification JOE PIZZUCO | IT Manager, Service Desk Balcan Innovations Inc. 9340 Meaux, St-Leonard, Quebec H1R 3H2 T: (514) 777-7411| jpizzuco@balcan.com www.balcan.com From: Jennifer Mercurio jennifer.mercurio@nelmar.com Sent: Friday, August 2, 2024 3:02:14 PM To: helpdesk helpdesk@balcan.com Cc: Joe Pizzuco jpizzuco@balcan.com; Emma Haralambous emma.haralambous@nelmar.com Subject: RE: Requête / Incident #7427 Demande générale / General Support Incident 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141710"",""Jennifer Mercurio"",""Jennifer Mercurio &lt;jennifer.mercurio@nelmar.com&gt;"","""",""2025-06-13 16:12:13 -0400"",""Requester"",""B8 Nelmar (Terrebonne)"",,"""",""&lt;None&gt;"","""",""[-]1"",false~""Hi Joe, Do not close! It does not work, see below: Yes when you click on the main page to sign in its fine, but the moment you enter its blocked. Jennifer Mercurio Account Manager NEL MAR Security Packaging Systems T 450.477.0001 x238 T 800.363.2283 nelmar.com Confidential and Proprietary to NELMAR Security Packaging Systems From: Balcan Innovations - Centre d'aide / Service Desk helpdesk@balcan.com Sent: Friday, August 2, 2024 2:59 PM To: Jennifer Mercurio jennifer.mercurio@nelmar.com Subject: Requête / Incident #7427 Demande générale / General Support Incident [Courriel Externe - External email]""";"""9762332"",""Joe Pizzuco"",""Joe Pizzuco &lt;jpizzuco@balcan.com&gt;"","""",""2025-06-13 13:22:11 -0400"",""Administrator"",""B2 MTL 2 (Montreal 2)"",""Information Technology (IT)"","""",""Tao Wong"","""",""en"",false~""Works now"""</t>
  </si>
  <si>
    <t>works now.  Thank you</t>
  </si>
  <si>
    <t>https://helpdesk.balcan.com/attachments/2a1166012cfa914c6ea9/cibc-caribbean-jpg.jpeg</t>
  </si>
  <si>
    <t xml:space="preserve">Need access to https://firstcaribbean.nelmar.com/orders/pending_orders
website has been blocked </t>
  </si>
  <si>
    <t>50:57:37</t>
  </si>
  <si>
    <t>194:57:37</t>
  </si>
  <si>
    <t>50:58:18</t>
  </si>
  <si>
    <t>194:58:18</t>
  </si>
  <si>
    <t xml:space="preserve">Description du problème/Issue Description: Need access to https://firstcaribbean.nelmar.com/orders/pending_orders
website has been blocked </t>
  </si>
  <si>
    <t>"""9762332"",""Joe Pizzuco"",""Joe Pizzuco &lt;jpizzuco@balcan.com&gt;"","""",""2025-06-13 13:22:11 -0400"",""Administrator"",""B2 MTL 2 (Montreal 2)"",""Information Technology (IT)"","""",""Tao Wong"","""",""en"",false~""works now"""</t>
  </si>
  <si>
    <t>Works now as mentioned in the information section</t>
  </si>
  <si>
    <t>FW: An-Sophie Nguyen wants to access '2024 Registre d'Accident &amp; d'Incident - ACCIDENT &amp; INCIDENT REGISTER V2.0'</t>
  </si>
  <si>
    <t>Bonjour Tu, Je vois que c’est toujours moi qui suis celle qui approuve l’accès au Registre d’accidents et incidents dans SharePoint. Peux-tu stp changer le nom de la personne responsable de ça ? Tu peux mettre Julie Lavergne comme responsa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SharePoint Online no-reply@sharepointonline.com Sent: Wednesday, July 24, 2024 10:28 AM To: Julie Pepin jpepin@balcan.com Subject: An-Sophie Nguyen wants to access '2024 Registre d'Accident &amp; d'Incident - ACCIDENT &amp; INCIDENT REGISTER V2.0' [Courriel Externe - External email] I'd like access, please. Accept or Decline this request</t>
  </si>
  <si>
    <t>21:05:21</t>
  </si>
  <si>
    <t>101:05:21</t>
  </si>
  <si>
    <t>access provided</t>
  </si>
  <si>
    <t>OUTLOOK keeps freezing!! even restarted butt not better - i need to work</t>
  </si>
  <si>
    <t>53:21:19</t>
  </si>
  <si>
    <t>197:21:19</t>
  </si>
  <si>
    <t>53:30:58</t>
  </si>
  <si>
    <t>197:30:58</t>
  </si>
  <si>
    <t>Description du problème/Issue Description: OUTLOOK keeps freezing!! even restarted butt not better - i need to work</t>
  </si>
  <si>
    <t>"""9141710"",""Jennifer Mercurio"",""Jennifer Mercurio &lt;jennifer.mercurio@nelmar.com&gt;"","""",""2025-06-13 16:12:13 -0400"",""Requester"",""B8 Nelmar (Terrebonne)"",,"""",""&lt;None&gt;"","""",""[-]1"",false~""this is fine now - thank you""";"""9762332"",""Joe Pizzuco"",""Joe Pizzuco &lt;jpizzuco@balcan.com&gt;"","""",""2025-06-13 13:22:11 -0400"",""Administrator"",""B2 MTL 2 (Montreal 2)"",""Information Technology (IT)"","""",""Tao Wong"","""",""en"",false~""Jennifer are you using Outlook in your remote session or Locally on your PC? Let me know as I know that there were issues with some network connectivity during the time you opened this ticket"""</t>
  </si>
  <si>
    <t>omishchenko@drumpack.ca</t>
  </si>
  <si>
    <t>Bonjour, j'aurais besoin de cartuches pour mon imprimante HP Color LaserJet Pro MFP M283fdw, s'il vous plaît. 4 couleurs numéro HP 206X, à noter que cette imprimante ne fonctionne pas avec les cartuches non originales. Merci.</t>
  </si>
  <si>
    <t>68:24:20</t>
  </si>
  <si>
    <t>292:24:20</t>
  </si>
  <si>
    <t>79:14:45</t>
  </si>
  <si>
    <t>319:14:45</t>
  </si>
  <si>
    <t>Description du problème/Issue Description: Bonjour, j'aurais besoin de cartuches pour mon imprimante HP Color LaserJet Pro MFP M283fdw, s'il vous plaît. 4 couleurs numéro HP 206X, à noter que cette imprimante ne fonctionne pas avec les cartuches non originales. Merci.</t>
  </si>
  <si>
    <t xml:space="preserve">4 x toners delivered 
</t>
  </si>
  <si>
    <t>Hello Alaa, We are able to add HP printer(10.0.14.132) into server 192.168.75.99 But not Zebra printer 10.0.13.90. Can you please take a look? Thanks, Eddy</t>
  </si>
  <si>
    <t>25:31:46</t>
  </si>
  <si>
    <t>121:45:53</t>
  </si>
  <si>
    <t>"pblack@balcan.com";"Zhirong Li &lt;zli@balcan.com&gt;"</t>
  </si>
  <si>
    <t>bpatel@balcan.com</t>
  </si>
  <si>
    <t>"B6 Covertech (Toronto)";"Engineering"</t>
  </si>
  <si>
    <t>Hello Team, Please check i can't access Drive (W) shipping ; I attached a error in word format.</t>
  </si>
  <si>
    <t>2:07:26</t>
  </si>
  <si>
    <t>2:42:53</t>
  </si>
  <si>
    <t>3:00:34</t>
  </si>
  <si>
    <t>Description du problème/Issue Description: Hello Team, Please check i can't access Drive (W) shipping ; I attached a error in word format.</t>
  </si>
  <si>
    <t>"""10835636"",""bpatel@balcan.com"",""bpatel@balcan.com"",,""2024-07-26 09:00:10 -0400"",""Requester"",,,,""&lt;None&gt;"",,,false~""""";"""10835636"",""bpatel@balcan.com"",""bpatel@balcan.com"",,""2024-07-26 09:00:10 -0400"",""Requester"",,,,""&lt;None&gt;"",,,false~""Hello Marwan, yes i rebooting couple of times.""";"""10665238"",""Marwan Takchi"",""Marwan Takchi &lt;mtakchi@balcan.com&gt;"",""HelpDesk Level2"",""2025-02-20 08:39:52 -0500"",""Requester"",""B2 MTL 2 (Montreal 2)"",""Information Technology (IT)"",""514-222-2516"",""Joe Pizzuco"","""",""[-]1"",true~""Hi Bhargav, Nothing has changed in your permissions or accesses in your Profile. Have you tried rebooting? Marwan"""</t>
  </si>
  <si>
    <t xml:space="preserve">I asked Bhargav to reboot his system.
It fixed the issue,
</t>
  </si>
  <si>
    <t>https://helpdesk.balcan.com/attachments/f3dade02d6c3f1d51417/new-microsoft-word-document-docx.vnd</t>
  </si>
  <si>
    <t>"jkpatel@covertechfab.com"</t>
  </si>
  <si>
    <t>Order Status/Inventory Report from Epicor for Acct 21794</t>
  </si>
  <si>
    <t>Good Morning, We are unable to properly track order status, and stock/inventory, for CertainTeed’s account 21794. We need an automated report sent to myself and David Boland, much like the one being sent from BERP. Please contact me with any questions/specifics for this request. Thanks, G Garrett Meyer | Director of Business Development Balcan Packaging c: 919.884.9758</t>
  </si>
  <si>
    <t>Would you have an extra power supply adapter as seen in the attached pic? As you will note, the cable is damaged. The Opacity meter is used by Operators during production.</t>
  </si>
  <si>
    <t>8619903 ~"Giovanni Signorile" ~"Giovanni Signorile &lt;gsignorile@balcan.com&gt;" ~"Coordonnateur ~ sécurité alimentaire - Coordinator ~ Food Safety " ~"2024-07-26 09:43:00 -0400" ~"Requester" ~"B3 Laval" ~"&lt;None&gt;" ~false</t>
  </si>
  <si>
    <t>0:32:55</t>
  </si>
  <si>
    <t>17:32:24</t>
  </si>
  <si>
    <t>98:03:25</t>
  </si>
  <si>
    <t>Requis pour / Requested For :: Giovanni Signorile~Choix équipements / Hardware Choices :: Autre / Other~Spécifier si autre / If other specify :: Would you have an extra power supply adapter as seen in the attached pic? As you will note, the cable is damaged. The Opacity meter is used by Operators during production.</t>
  </si>
  <si>
    <t>"""8619903"",""Giovanni Signorile"",""Giovanni Signorile &lt;gsignorile@balcan.com&gt;"",""Coordonnateur, sécurité alimentaire - Coordinator, Food Safety "",""2024-07-26 09:43:00 -0400"",""Requester"",""B3 Laval"",,,""&lt;None&gt;"",,,false~""Hi Tu, is Perry available, can I pick it up now? thanks!""";"""8619903"",""Giovanni Signorile"",""Giovanni Signorile &lt;gsignorile@balcan.com&gt;"",""Coordonnateur, sécurité alimentaire - Coordinator, Food Safety "",""2024-07-26 09:43:00 -0400"",""Requester"",""B3 Laval"",,,""&lt;None&gt;"",,,false~""Will be right there""";"""8786937"",""Tu Phuong Vo"",""Tu Phuong Vo &lt;tvo@balcan.com&gt;"",""IT Manager - Assets, Contracts and Services"",""2025-06-26 09:18:18 -0400"",""Administrator"",""B1 MTL 1 (Montreal 1)"",""Information Technology (IT)"","""",""Tao Wong"","""",""en"",false~""Hi Giovanni come by IT, i will give you another one. Thanks"""</t>
  </si>
  <si>
    <t>extra power supply found</t>
  </si>
  <si>
    <t>https://helpdesk.balcan.com/attachments/8b228da2f0966515ebb5/opacitymeter-adapter-sn-110493-bd1.png</t>
  </si>
  <si>
    <t>Can I please get access to a printer in the Wisconsin office?
Merci,</t>
  </si>
  <si>
    <t>346:04:05</t>
  </si>
  <si>
    <t>141:46:02</t>
  </si>
  <si>
    <t>607:34:40</t>
  </si>
  <si>
    <t>Description du problème/Issue Description: Can I please get access to a printer in the Wisconsin office?
Merci,</t>
  </si>
  <si>
    <t>"""9762332"",""Joe Pizzuco"",""Joe Pizzuco &lt;jpizzuco@balcan.com&gt;"","""",""2025-06-13 13:22:11 -0400"",""Administrator"",""B2 MTL 2 (Montreal 2)"",""Information Technology (IT)"","""",""Tao Wong"","""",""en"",false~""closing ticket. Did not receive info. Please ping me for more info""";"""9762332"",""Joe Pizzuco"",""Joe Pizzuco &lt;jpizzuco@balcan.com&gt;"","""",""2025-06-13 13:22:11 -0400"",""Administrator"",""B2 MTL 2 (Montreal 2)"",""Information Technology (IT)"","""",""Tao Wong"","""",""en"",false~""Hi Annie, would you know the printer name? is it the main office printer?"""</t>
  </si>
  <si>
    <t>8619898 ~"Geoffrey Izenberg" ~"Geoffrey Izenberg &lt;geoffrey@balcan.com&gt;" ~"Spécialiste ~ Approvisionnement - Specialist ~ Procurement" ~"2025-06-05 16:06:23 -0400" ~"Requester" ~"B1 MTL 1 (Montreal 1)" ~"&lt;None&gt;" ~false</t>
  </si>
  <si>
    <t xml:space="preserve">need to sign in to outlook on my phone and the authenticator app is not working. </t>
  </si>
  <si>
    <t>19:03:47</t>
  </si>
  <si>
    <t xml:space="preserve">Requis pour / Requested For :: Geoffrey Izenberg~Description du problème/Issue Description: need to sign in to outlook on my phone and the authenticator app is not working. </t>
  </si>
  <si>
    <t>"""8619898"",""Geoffrey Izenberg"",""Geoffrey Izenberg &lt;geoffrey@balcan.com&gt;"",""Spécialiste, Approvisionnement - Specialist, Procurement"",""2025-06-05 16:06:23 -0400"",""Requester"",""B1 MTL 1 (Montreal 1)"",,,""&lt;None&gt;"",,,false~""I resolved this myself this morning thanks to Google searches please close this ticket"""</t>
  </si>
  <si>
    <t>id: "8619898"~name: "Geoffrey Izenberg"~"Geoffrey Izenberg &lt;geoffrey@balcan.com&gt;"~title: "Spécialiste, Approvisionnement - Specialist, Procurement"~last_login: "2025-06-05 16:06:23 -0400"~Rôle: "Requester"~site: "B1 MTL 1 (Montreal 1)"~~phone: ~"&lt;None&gt;"~mobile_phone: ~language: ~disabled: false</t>
  </si>
  <si>
    <t>Geoffrey Izenberg</t>
  </si>
  <si>
    <t>geoffrey@balcan.com</t>
  </si>
  <si>
    <t>Hi,
I need permission to go on this site please to print SDS of the chemical product we're using, I need it for the audit in august, so if you can do it asap, please it'll be much appreciated.
thanks,
Linda</t>
  </si>
  <si>
    <t>24:21:54</t>
  </si>
  <si>
    <t>120:21:54</t>
  </si>
  <si>
    <t>Description du problème/Issue Description: Hi,
I need permission to go on this site please to print SDS of the chemical product we're using, I need it for the audit in august, so if you can do it asap, please it'll be much appreciated.
thanks,
Linda</t>
  </si>
  <si>
    <t>"""10478841"",""lsaaoui@balcan.com"",""lsaaoui@balcan.com"",,""2025-06-26 07:42:05 -0400"",""Requester"",,,,""&lt;None&gt;"",,,false~""Hi, could you, please do the same for this website https://sds.zepinc.com/ehswww/zep/search/search_index.jsp?P_LANGU=E&amp;P_SYS=2&amp;P_SSN=28? thanks, Linda"""</t>
  </si>
  <si>
    <t>Hi,
Unfortunately these are shared data sites which are blocked at Balcan.  The only permitted data/site transfer sites are by using OneDrive.  If you sahe a file and provide access tot he file to whom you need you can go in this direction and vise versa.  Hope this helps.</t>
  </si>
  <si>
    <t>https://helpdesk.balcan.com/attachments/1f2a47b12fe7e83f79fc/screenshot-2024-07-24-154434.png</t>
  </si>
  <si>
    <t>is it possible for the terrebonne team to receive the change order notifications on jobs assigned to either lines 240 or 241</t>
  </si>
  <si>
    <t>55:39:20</t>
  </si>
  <si>
    <t>215:39:20</t>
  </si>
  <si>
    <t>Description du problème/Issue Description: is it possible for the terrebonne team to receive the change order notifications on jobs assigned to either lines 240 or 241</t>
  </si>
  <si>
    <t>"""9400287"",""Renan Nunez"",""Renan Nunez &lt;rnunez@balcan.com&gt;"","""",""2025-06-26 09:58:52 -0400"",""Service Agent User"",""B2 MTL 2 (Montreal 2)"",""Information Technology (IT)"","""",""&lt;None&gt;"","""",""[-]1"",false~""Currently we are setting up a process to send email notifications. This will be followed up with the IT dev queue.""";"""9762332"",""Joe Pizzuco"",""Joe Pizzuco &lt;jpizzuco@balcan.com&gt;"","""",""2025-06-13 13:22:11 -0400"",""Administrator"",""B2 MTL 2 (Montreal 2)"",""Information Technology (IT)"","""",""Tao Wong"","""",""en"",false~""Reassigning to BERP team to provide notfications""";"""8901555"",""Anne Isore"",""Anne Isore &lt;aisore@plastixxffs.com&gt;"","""",""2025-06-18 08:50:19 -0400"",""Requester"",""B8 Plastixx FFS (Terrebonne)"",,"""",""&lt;None&gt;"","""",""[-]1"",false~""Serait-il possible d'avoir un suivi pour cette requete?"""</t>
  </si>
  <si>
    <t>2 écrans svp
Meme logiciels que Wasseem avec Power Bi
Il sera assis dans le bureau double à côté de Wasseem à B1</t>
  </si>
  <si>
    <t>SR Continuous Improvement Manager</t>
  </si>
  <si>
    <t>Yves</t>
  </si>
  <si>
    <t>Massé</t>
  </si>
  <si>
    <t>143:38:48</t>
  </si>
  <si>
    <t>623:38:48</t>
  </si>
  <si>
    <t>210:20:49</t>
  </si>
  <si>
    <t>866:20:49</t>
  </si>
  <si>
    <t>Date de début / Start Date: Aug 19, 2024~Type employée/Employee Type: Full-Time~Prénom / First Name: Yves~Nom de famille / Last Name: Massé~Langue de predilection/Preferred Language: French~Titre / Title: SR Continuous Improvement Manager~Gestionnaire / Reports to: Wasseem Khoury~Accès au bâtiment/Building Access: B1 Montreal~Courriel/Email address: ymasse@balcan.com~Please list Hardware (all related): Camera, Docking Station, Keyboard, Laptop, Monitor, Mouse~Is hardware needed?: No~Additional Hardware/equipment to retrieve: 2 écrans svp
Meme logiciels que Wasseem avec Power Bi
Il sera assis dans le bureau double à côté de Wasseem à B1~Is a printed Business Card needed?: No~Is a corporate credit card needed?: No</t>
  </si>
  <si>
    <t>"""8786937"",""Tu Phuong Vo"",""Tu Phuong Vo &lt;tvo@balcan.com&gt;"",""IT Manager - Assets, Contracts and Services"",""2025-06-26 09:18:18 -0400"",""Administrator"",""B1 MTL 1 (Montreal 1)"",""Information Technology (IT)"","""",""Tao Wong"","""",""en"",false~""Subscriber YVES MASSÉ
514-237-8522""";"""8247418"",""George Kanatselis"",""George Kanatselis &lt;george@balcan.com&gt;"","""",""2025-06-26 08:47:31 -0400"",""Service Agent User"",""B2 MTL 2 (Montreal 2)"",""Information Technology (IT)"","""",""Joe Pizzuco"","""",""en"",false~""delivered""";"""8786937"",""Tu Phuong Vo"",""Tu Phuong Vo &lt;tvo@balcan.com&gt;"",""IT Manager - Assets, Contracts and Services"",""2025-06-26 09:18:18 -0400"",""Administrator"",""B1 MTL 1 (Montreal 1)"",""Information Technology (IT)"","""",""Tao Wong"","""",""en"",false~""[@]George Kanatselis 14 inch laptop should be good."""</t>
  </si>
  <si>
    <t xml:space="preserve">Wanda has been locked out of her computer since last Friday and cannot access her account. </t>
  </si>
  <si>
    <t>28:44:25</t>
  </si>
  <si>
    <t>140:44:25</t>
  </si>
  <si>
    <t xml:space="preserve">Requis pour / Requested For :: Wanda Alexander~Description du problème/Issue Description: Wanda has been locked out of her computer since last Friday and cannot access her account. </t>
  </si>
  <si>
    <t>"""9173998"",""Christina Everson"",""Christina Everson &lt;ceverson@balcan.com&gt;"","""",""2025-06-24 15:49:11 -0400"",""Requester-HR"",""Balcan Packaging Wisconsin "",""Human Resources"","""",""&lt;None&gt;"","""",""[-]1"",false~""Checking the status of this help ticket. Wanda has not been able to access her computer since the 19th. It has been 5 days since this ticket was submitted. Get Outlook for iOS From: Balcan Innovations - Centre d'aide / Service Desk helpdesk@balcan.com Sent: Wednesday, July 24, 2024 12:30:14 PM To: Christina Everson ceverson@balcan.com Cc: Wanda Alexander walexander@balcan.com Subject: Requête / Incident #7413 Réinitialisation du mot de passe / Password Reset [Courriel Externe - External email]"""</t>
  </si>
  <si>
    <t>password was reset</t>
  </si>
  <si>
    <t>"Wanda Alexander &lt;walexander@balcan.com&gt;";"rcasica@balcan.com"</t>
  </si>
  <si>
    <t>Connexion imprimantes Montreal Building 2</t>
  </si>
  <si>
    <t>Bonjour, À partir du lundi 29 juillet, je serai à B2 de manière permanente (HR en remplacement de Julia qui viendra à Laval). J'aurais besoin des accès d'imprimante: bureau HR B2, bureau recrutement B2 (à côté de celui de Julia) et administration B2 svp. Je serai à B2 ce jeudi de 8h30 à 16h30, vendredi de 9h30 à 11h et à partir de lundi à 8h30. Merci! 438-885-9931</t>
  </si>
  <si>
    <t>25:13:56</t>
  </si>
  <si>
    <t>121:13:56</t>
  </si>
  <si>
    <t>"""8786937"",""Tu Phuong Vo"",""Tu Phuong Vo &lt;tvo@balcan.com&gt;"",""IT Manager - Assets, Contracts and Services"",""2025-06-26 09:18:18 -0400"",""Administrator"",""B1 MTL 1 (Montreal 1)"",""Information Technology (IT)"","""",""Tao Wong"","""",""en"",false~""Please add him the MFP in HR"""</t>
  </si>
  <si>
    <t>Access was provided and tested with Denis</t>
  </si>
  <si>
    <t xml:space="preserve">Bonjour, nous aimerions faire créer une nouvelle adresse courriel pour Dominik Tremblay du côté de Balcan. celle-ci travaillera maintenat à l'usine de Laval à partir du 12 août et donc son nouveau courriel devra être dtremblay@balcan.com . Il faut aussi qu'elle puisse encore avoir accès à la boite courriel de dominik.tremblay@nelmar.com pour aller rechercher d'anciens courriels.  Elle quitte en vacances ce vendredi pour 2 semaines alors si un nouveau mdp est émis, lui transmettre svp. </t>
  </si>
  <si>
    <t>51:57:26</t>
  </si>
  <si>
    <t>195:57:26</t>
  </si>
  <si>
    <t>51:58:37</t>
  </si>
  <si>
    <t>195:58:37</t>
  </si>
  <si>
    <t xml:space="preserve">Description du problème/Issue Description: Bonjour, nous aimerions faire créer une nouvelle adresse courriel pour Dominik Tremblay du côté de Balcan. celle-ci travaillera maintenat à l'usine de Laval à partir du 12 août et donc son nouveau courriel devra être dtremblay@balcan.com . Il faut aussi qu'elle puisse encore avoir accès à la boite courriel de dominik.tremblay@nelmar.com pour aller rechercher d'anciens courriels.  Elle quitte en vacances ce vendredi pour 2 semaines alors si un nouveau mdp est émis, lui transmettre svp. </t>
  </si>
  <si>
    <t>"""10665238"",""Marwan Takchi"",""Marwan Takchi &lt;mtakchi@balcan.com&gt;"",""HelpDesk Level2"",""2025-02-20 08:39:52 -0500"",""Requester"",""B2 MTL 2 (Montreal 2)"",""Information Technology (IT)"",""514-222-2516"",""Joe Pizzuco"","""",""[-]1"",true~""Hello Laurie, Desole d'avoir pris tant de temps de completer cette tache. Son email par default est maintenant dtremblay@balcan.com. Cela ne change rien pour elle. Il va falloir qu'elle redemarre son Laptop pour que le changement se fassur sur son poste. Elle pourra recevoir et voir toujours les emails de son ancienne address dtremblay@nelmar.com Bonne fin de journee,"""</t>
  </si>
  <si>
    <t xml:space="preserve">Le email dtremblay@balcan.com a ete mis par default.
Elle aura toujours acces a ses emails avec le domaine @nelmar.com et en recevoir aussi.
</t>
  </si>
  <si>
    <t>"Julie Lavergne &lt;jlavergne@balcan.com&gt;";"Dominik Tremblay &lt;dominik.tremblay@nelmar.com&gt;"</t>
  </si>
  <si>
    <t>"human resources";"Termination";"B3 Laval";"Operational Excellence"</t>
  </si>
  <si>
    <t xml:space="preserve"> Stéphane Roberge | Directeur d’usine - Plant manager  
    Balcan Packaging.
   304 rue Saulnier, Laval, Québec H7M 3T3 
   M: 819-609-3147 
   Email : sroberge@balcan.com       
   www.balcan.com
</t>
  </si>
  <si>
    <t>9303422 ~"Stephane Roberge" ~"Stephane Roberge &lt;sroberge@balcan.com&gt;" ~"" ~"2024-06-19 11:54:38 -0400" ~"Requester" ~"" ~"&lt;None&gt;" ~"" ~"[-]1" ~false</t>
  </si>
  <si>
    <t>37:46:04</t>
  </si>
  <si>
    <t>150:52:58</t>
  </si>
  <si>
    <t>76:38:35</t>
  </si>
  <si>
    <t>316:38:35</t>
  </si>
  <si>
    <t>Date de départ / date of departure: Jul 01, 2024~ID Employée/Employee ID: ?~Employee: Stephane Roberge~Titre / Title:  Stéphane Roberge | Directeur d’usine - Plant manager  
    Balcan Packaging.
   304 rue Saulnier, Laval, Québec H7M 3T3 
   M: 819-609-3147 
   Email : sroberge@balcan.com       
   www.balcan.com
~Départment / Department: Production</t>
  </si>
  <si>
    <t>"""9762332"",""Joe Pizzuco"",""Joe Pizzuco &lt;jpizzuco@balcan.com&gt;"","""",""2025-06-13 13:22:11 -0400"",""Administrator"",""B2 MTL 2 (Montreal 2)"",""Information Technology (IT)"","""",""Tao Wong"","""",""en"",false~""Unless requested no one should have access to anyones mailbox. The answer in short is no. Convert it to a shared mailbox and remove licenses""";"""8786937"",""Tu Phuong Vo"",""Tu Phuong Vo &lt;tvo@balcan.com&gt;"",""IT Manager - Assets, Contracts and Services"",""2025-06-26 09:18:18 -0400"",""Administrator"",""B1 MTL 1 (Montreal 1)"",""Information Technology (IT)"","""",""Tao Wong"","""",""en"",false~""No one contacted me Marwan. No one even created a termination ticket. I would say no. You can get Joe's blessing, but I would close the account and close the ticket""";"""10665238"",""Marwan Takchi"",""Marwan Takchi &lt;mtakchi@balcan.com&gt;"",""HelpDesk Level2"",""2025-02-20 08:39:52 -0500"",""Requester"",""B2 MTL 2 (Montreal 2)"",""Information Technology (IT)"",""514-222-2516"",""Joe Pizzuco"","""",""[-]1"",true~""[@]Tu Phuong Vo Hi Tu, Do we need to give full access to the mailbox of Stephane Roberge to someone or not? thank you.""";"""10665238"",""Marwan Takchi"",""Marwan Takchi &lt;mtakchi@balcan.com&gt;"",""HelpDesk Level2"",""2025-02-20 08:39:52 -0500"",""Requester"",""B2 MTL 2 (Montreal 2)"",""Information Technology (IT)"",""514-222-2516"",""Joe Pizzuco"","""",""[-]1"",true~""Hi Tu, I have disabled Stephane Roberge Windows Access Login. Blocked the Access to Azure Microsoft applications and Outlook. Do we need to forward the emails to someone or give full access to the Mailbox of Stephane Roberge? Before we remove the licenses? Marwan"""</t>
  </si>
  <si>
    <t>Done!</t>
  </si>
  <si>
    <t>VMS screens</t>
  </si>
  <si>
    <t>Hello Joe The VMS screens in B1 nearby Line 11, 20, 31 are not working. The issues we are seeing are Screens went into recovery mode and required an update. Even while they were properly working, they used to go into standby mode and not display anything. We need the VMS screens to be working ASAP to address some of the production issues. Please let me know when your team can fix these. Thanks Rodrigue</t>
  </si>
  <si>
    <t>93:50:18</t>
  </si>
  <si>
    <t>366:34:29</t>
  </si>
  <si>
    <t>"George Kanatselis &lt;george@balcan.com&gt;";"Joe Pizzuco &lt;jpizzuco@balcan.com&gt;";"Koduri Chiranjeevi &lt;kchiranjeevi@balcan.com&gt;";"Rishi Ramayanam &lt;Rramayanam@balcan.com&gt;"</t>
  </si>
  <si>
    <t>Acrobat DC reader</t>
  </si>
  <si>
    <t>Bonjour,
Pouvez-vous donner accès à An-Sophie à Adobe- Acrobate.
merci</t>
  </si>
  <si>
    <t>93:16:51</t>
  </si>
  <si>
    <t>365:16:51</t>
  </si>
  <si>
    <t>145:55:01</t>
  </si>
  <si>
    <t>625:55:01</t>
  </si>
  <si>
    <t>Logiciel demandé/Requested Software: Acrobat DC reader~Spécifier si autre / If other specify :: Bonjour,
Pouvez-vous donner accès à An-Sophie à Adobe- Acrobate.
merci</t>
  </si>
  <si>
    <t>"""8786937"",""Tu Phuong Vo"",""Tu Phuong Vo &lt;tvo@balcan.com&gt;"",""IT Manager - Assets, Contracts and Services"",""2025-06-26 09:18:18 -0400"",""Administrator"",""B1 MTL 1 (Montreal 1)"",""Information Technology (IT)"","""",""Tao Wong"","""",""en"",false~""Bonjour Dominik je n'ai pas eu de nouvelle de Anne-Sophie. Est-ce un problème réglé?""";"""8786937"",""Tu Phuong Vo"",""Tu Phuong Vo &lt;tvo@balcan.com&gt;"",""IT Manager - Assets, Contracts and Services"",""2025-06-26 09:18:18 -0400"",""Administrator"",""B1 MTL 1 (Montreal 1)"",""Information Technology (IT)"","""",""Tao Wong"","""",""en"",false~""Salut Anne-Sophie Le Adobe Reader est installé par défaut à tout usagé. Je vais te contacter pour voir ce qui ne va pas. Merci !"""</t>
  </si>
  <si>
    <t>Confirmation de An-Sophie</t>
  </si>
  <si>
    <t>"B8 Plastixx FFS (Terrebonne)";"Communication &amp; Marketing"</t>
  </si>
  <si>
    <t>Impossible de télécharger les fichiers graphiques volumineux d'un client puisque le lien de téléchargement est bloqué par notre pare-feu. Besoin d'un déblocage temporaire.</t>
  </si>
  <si>
    <t>24:07:41</t>
  </si>
  <si>
    <t>Description du problème/Issue Description: Impossible de télécharger les fichiers graphiques volumineux d'un client puisque le lien de téléchargement est bloqué par notre pare-feu. Besoin d'un déblocage temporaire.</t>
  </si>
  <si>
    <t>https://helpdesk.balcan.com/attachments/ec57e031ed31d3f7a244/capture-d-ecran-le-2024-07-24-a-09-25-22.png</t>
  </si>
  <si>
    <t>Bonjour, 
An-Sophie a besoin d'avoir accès au sharepoint balcan, nos sites, onboarding.
[+] 
Health and safety - Management
Merci</t>
  </si>
  <si>
    <t>135:25:12</t>
  </si>
  <si>
    <t>551:25:12</t>
  </si>
  <si>
    <t>135:26:11</t>
  </si>
  <si>
    <t>551:26:11</t>
  </si>
  <si>
    <t>Description du problème/Issue Description: Bonjour, 
An-Sophie a besoin d'avoir accès au sharepoint balcan, nos sites, onboarding.
+ 
Health and safety - Management
Merci</t>
  </si>
  <si>
    <t>"""10665238"",""Marwan Takchi"",""Marwan Takchi &lt;mtakchi@balcan.com&gt;"",""HelpDesk Level2"",""2025-02-20 08:39:52 -0500"",""Requester"",""B2 MTL 2 (Montreal 2)"",""Information Technology (IT)"",""514-222-2516"",""Joe Pizzuco"","""",""[-]1"",true~""Hello Dominik, j'etais a Terrebonne cette semaine. J'ai profite d'aller voir An-Sophie, et elle m'a bien confirme qu'elle avait acces a Health &amp; Safety - Management... Je ferme cette requete, Cordialement,"""</t>
  </si>
  <si>
    <t xml:space="preserve">Je suis monte a Terrebonne cette semaine. J'en ai profite pour parler a An-Sophie.
Elle a bien acces a Health &amp; Safety - Management.
</t>
  </si>
  <si>
    <t>Aleks Vahagn &lt;aleks@drumpack.ca&gt;</t>
  </si>
  <si>
    <t>Bonjour, nous aurons besoin de 2 tablettes électroniques pour que les employés puissent passer leur formation de SST en ligne (demande de Josee Goupil)</t>
  </si>
  <si>
    <t>8620300 ~"Aleks Vahagn" ~"Aleks Vahagn &lt;aleks@drumpack.ca&gt;" ~"Gestionnaire de production - Manager ~ Production" ~"2024-08-16 11:38:51 -0400" ~"Requester" ~"B4 Drummondville" ~"&lt;None&gt;" ~false</t>
  </si>
  <si>
    <t>6:59:03</t>
  </si>
  <si>
    <t>22:59:03</t>
  </si>
  <si>
    <t>181:08:06</t>
  </si>
  <si>
    <t>725:08:06</t>
  </si>
  <si>
    <t>Requis pour / Requested For :: Aleks Vahagn~Choix équipements / Hardware Choices :: Autre / Other~Spécifier si autre / If other specify :: Bonjour, nous aurons besoin de 2 tablettes électroniques pour que les employés puissent passer leur formation de SST en ligne (demande de Josee Goupil)</t>
  </si>
  <si>
    <t>"""8786937"",""Tu Phuong Vo"",""Tu Phuong Vo &lt;tvo@balcan.com&gt;"",""IT Manager - Assets, Contracts and Services"",""2025-06-26 09:18:18 -0400"",""Administrator"",""B1 MTL 1 (Montreal 1)"",""Information Technology (IT)"","""",""Tao Wong"","""",""en"",false~""[@]Aleks Vahagn Les tablettes ont été envoyé. Suivi Purolator : 731074971 STP avise moi lors de la réception.""";"""8786937"",""Tu Phuong Vo"",""Tu Phuong Vo &lt;tvo@balcan.com&gt;"",""IT Manager - Assets, Contracts and Services"",""2025-06-26 09:18:18 -0400"",""Administrator"",""B1 MTL 1 (Montreal 1)"",""Information Technology (IT)"","""",""Tao Wong"","""",""en"",false~""Les tablettes seront mis-à-jour et envoyer en début de semaine prochane. Merci !""";"""8620300"",""Aleks Vahagn"",""Aleks Vahagn &lt;aleks@drumpack.ca&gt;"",""Gestionnaire de production - Manager, Production"",""2024-08-16 11:38:51 -0400"",""Requester"",""B4 Drummondville"",,,""&lt;None&gt;"",,,false~""Bonjour Tu, Nous sommes prêts à commencer la formation, nous avons juste besoin de tablettes. Merci From: Balcan Innovations - Centre d'aide / Service Desk helpdesk@balcan.com Sent: Thursday, July 25, 2024 9:04 AM To: Aleks Vahagn aleks@drumpack.ca Subject: Requêtre / Incident #7405 Nouvel équipement / New Hardware [Courriel Externe - External email]""";"""8786937"",""Tu Phuong Vo"",""Tu Phuong Vo &lt;tvo@balcan.com&gt;"",""IT Manager - Assets, Contracts and Services"",""2025-06-26 09:18:18 -0400"",""Administrator"",""B1 MTL 1 (Montreal 1)"",""Information Technology (IT)"","""",""Tao Wong"","""",""en"",false~""Bonjour Aleks, on va acheter et faire venir les tablettes ici. Les configurer et vous les envoyer par la suite. Peux tu me donner une date ou tu planifies vouloir commencer à donner le training? Merci"""</t>
  </si>
  <si>
    <t>please create a Teams group for Outsourced Printing project.</t>
  </si>
  <si>
    <t>93:44:28</t>
  </si>
  <si>
    <t>365:44:28</t>
  </si>
  <si>
    <t>93:44:40</t>
  </si>
  <si>
    <t>365:44:40</t>
  </si>
  <si>
    <t>Description du problème/Issue Description: please create a Teams group for Outsourced Printing project.</t>
  </si>
  <si>
    <t>"""8247418"",""George Kanatselis"",""George Kanatselis &lt;george@balcan.com&gt;"","""",""2025-06-26 08:47:31 -0400"",""Service Agent User"",""B2 MTL 2 (Montreal 2)"",""Information Technology (IT)"","""",""Joe Pizzuco"","""",""en"",false~""done""";"""8901555"",""Anne Isore"",""Anne Isore &lt;aisore@plastixxffs.com&gt;"","""",""2025-06-18 08:50:19 -0400"",""Requester"",""B8 Plastixx FFS (Terrebonne)"",,"""",""&lt;None&gt;"","""",""[-]1"",false~""Serait il possible d'avoir un suivi pour cette requete?""";"""8901555"",""Anne Isore"",""Anne Isore &lt;aisore@plastixxffs.com&gt;"","""",""2025-06-18 08:50:19 -0400"",""Requester"",""B8 Plastixx FFS (Terrebonne)"",,"""",""&lt;None&gt;"","""",""[-]1"",false~""Serait il possible d'avoir un suivi pour cette requete?"""</t>
  </si>
  <si>
    <t>Laptop internet does not work when it is on wifi (CANN-P).</t>
  </si>
  <si>
    <t>Hi, My laptop internet does not work when it is on wifi (CANN-P). Please address this issue. Manvir Singh Grewal | rFoil Operations Manager Balcan Innovations – A Reflective Products Division 279 Humberline Drive, Etobicoke, Ontario M9W 5T6 ( :
416-798-1340 ext.250 | Cell : 437-446-8961 * : mgrewal@covertechfab.com www.covertechflex.com | www.rFoil.com | www.balcan.com</t>
  </si>
  <si>
    <t>94:17:19</t>
  </si>
  <si>
    <t>367:38:43</t>
  </si>
  <si>
    <t>121:04:48</t>
  </si>
  <si>
    <t>506:26:12</t>
  </si>
  <si>
    <t>"""8247418"",""George Kanatselis"",""George Kanatselis &lt;george@balcan.com&gt;"","""",""2025-06-26 08:47:31 -0400"",""Service Agent User"",""B2 MTL 2 (Montreal 2)"",""Information Technology (IT)"","""",""Joe Pizzuco"","""",""en"",false~""see if the zscaler is enaled , if it is , then restart the service then try connectiong again"""</t>
  </si>
  <si>
    <t>"Bob Israni &lt;bisrani@covertechfab.com&gt;";"Joe Pizzuco &lt;jpizzuco@balcan.com&gt;";"Tao Wong &lt;twong@balcan.com&gt;"</t>
  </si>
  <si>
    <t>Request Access</t>
  </si>
  <si>
    <t>HI, I’d like to request access to LISA WEB , LISA MOB and my EMAILS for the next 3 weeks while I’m on vacation to support my team if need and as agreed with David . Thank you Anjila</t>
  </si>
  <si>
    <t>133:51:35</t>
  </si>
  <si>
    <t>549:51:35</t>
  </si>
  <si>
    <t>"""8619869"",""David Potts"",""David Potts &lt;dpotts@balcan.com&gt;"",""Chef d'équipe, Logistique - Team Leader, Logistics"",""2025-06-18 07:24:41 -0400"",""Requester"",""B5 Distribution Center"",,"""",""&lt;None&gt;"","""",""[-]1"",false~""Ticket Abde by Angila
Thanks
David Sent from my iPhone""";"""8619956"",""Kevin Blunden"",""Kevin Blunden &lt;kblunden@balcan.com&gt;"",""Directeur de la logistique - Director of Logistics"",""2025-03-07 09:24:35 -0500"",""Requester"",""B3 Laval"",,,""&lt;None&gt;"",,,false~""David. Can you make a ticket please Sent from my iPhone""";"""8619869"",""David Potts"",""David Potts &lt;dpotts@balcan.com&gt;"",""Chef d'équipe, Logistique - Team Leader, Logistics"",""2025-06-18 07:24:41 -0400"",""Requester"",""B5 Distribution Center"",,"""",""&lt;None&gt;"","""",""[-]1"",false~""Looping in Kevin and Perry Thanks
David Sent from my iPhone"""</t>
  </si>
  <si>
    <t>OK already as per David P</t>
  </si>
  <si>
    <t>"David Potts &lt;dpotts@balcan.com&gt;";"Philippe Tetreault &lt;ptetreault@balcan.com&gt;";"kblunden@balcan.com";"perry@balcan.com"</t>
  </si>
  <si>
    <t>Please contact Johnny at 514-961-3604 to set his computer up at home as he will be working from home for a few weeks. He will need access to BERP and the printers in the Prepress office.</t>
  </si>
  <si>
    <t>0:58:31</t>
  </si>
  <si>
    <t>16:43:31</t>
  </si>
  <si>
    <t>16:56:36</t>
  </si>
  <si>
    <t>Description du problème/Issue Description: Please contact Johnny at 514-961-3604 to set his computer up at home as he will be working from home for a few weeks. He will need access to BERP and the printers in the Prepress office.</t>
  </si>
  <si>
    <t>"""10665238"",""Marwan Takchi"",""Marwan Takchi &lt;mtakchi@balcan.com&gt;"",""HelpDesk Level2"",""2025-02-20 08:39:52 -0500"",""Requester"",""B2 MTL 2 (Montreal 2)"",""Information Technology (IT)"",""514-222-2516"",""Joe Pizzuco"","""",""[-]1"",true~""[@]Johnny DeBona Hi Gary, See attached the email I have sent Johnny regarding Magic access from home and any other application he needs to do his job, Waiting for his answser, Regards, Marwan"""</t>
  </si>
  <si>
    <t xml:space="preserve">Gave Johnny remote access to Magic.
Got a Teams message from Gary that Johnny has access now to Magic from his house.
</t>
  </si>
  <si>
    <t>https://helpdesk.balcan.com/attachments/159938e6fed22fa9061a/access-to-magic-and-other-applications-from-home-marwan-takchi-outlook.pdf</t>
  </si>
  <si>
    <t>"jdebona@balcan.com"</t>
  </si>
  <si>
    <t>Elle peut prendre le laptop et le cell de Julie Pepin.  Elle sera dans mon bureau actuel.</t>
  </si>
  <si>
    <t>HR Manager-Talent aquisition</t>
  </si>
  <si>
    <t>Ingrid</t>
  </si>
  <si>
    <t>Saint-Léger</t>
  </si>
  <si>
    <t>isaintleger@balcan.com</t>
  </si>
  <si>
    <t>2:55:29</t>
  </si>
  <si>
    <t>18:55:29</t>
  </si>
  <si>
    <t>44:20:56</t>
  </si>
  <si>
    <t>188:20:56</t>
  </si>
  <si>
    <t>Date de début / Start Date: Jul 29, 2024~Type employée/Employee Type: Full-Time~Prénom / First Name: Ingrid~Nom de famille / Last Name: Saint-Léger~Langue de predilection/Preferred Language: French~Titre / Title: HR Manager-Talent aquisition~Gestionnaire / Reports to: Julie Lavergne~Accès au bâtiment/Building Access: B1 Montreal, B2 Montreal, B3 Laval, B5 Distribution Center, B8 Terrebonne~Courriel/Email address: isaintleger@balcan.com~Demande de cellulaire/Cell Phone Request: New Cell Phone Request~Please list Hardware (all related): Laptop~Is hardware needed?: Yes, hardware is needed~Additional Hardware/equipment to retrieve: Elle peut prendre le laptop et le cell de Julie Pepin.  Elle sera dans mon bureau actuel.~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MOBILE""";"""8786937"",""Tu Phuong Vo"",""Tu Phuong Vo &lt;tvo@balcan.com&gt;"",""IT Manager - Assets, Contracts and Services"",""2025-06-26 09:18:18 -0400"",""Administrator"",""B1 MTL 1 (Montreal 1)"",""Information Technology (IT)"","""",""Tao Wong"","""",""en"",false~""Copie du compte de Julie Pepin : Outlook doit avoir : RESUME2@balcan.com Indeed@Balcan.com desactivé le courriel de IDIL Guven qui n'est plus à l'emplois depuis 6 mois. courriel COMMUNICATION@Balcan.com à transférer à Julie Lavergne Bureau de Julie Pépin devient bureau de Julie Lavergne Bureau de Julie Lavergne devient bureau de la nouvelle employée Nous allons récupérer les 2 imprimantes de bureau."""</t>
  </si>
  <si>
    <t>Ingrid is fully functional with laptop and rights</t>
  </si>
  <si>
    <t>Bonjour,
Latifa Sakuat (lsakouat@drumpack.ca) et Hayk Ohanyan (hohanyan@drumpack.ca) ne parviennent pas à se connecter à leurs ordinateurs en raison d'un problème de mot de passe.</t>
  </si>
  <si>
    <t>Description du problème/Issue Description: Bonjour,
Latifa Sakuat (lsakouat@drumpack.ca) et Hayk Ohanyan (hohanyan@drumpack.ca) ne parviennent pas à se connecter à leurs ordinateurs en raison d'un problème de mot de passe.</t>
  </si>
  <si>
    <t>"""9193045"",""manu@drumpack.ca"",""manu@drumpack.ca"","""",""2025-06-26 06:35:29 -0400"",""Requester"",""B4 Drummondville"",,"""",""&lt;None&gt;"","""",""[-]1"",false~""Bonjour, Le problème est déjà résolu, tout fonctionne bien. Merci à toute l'équipe IT. Manu Vahagn | Gestionnaire, imprimerie – Manager, Printing Balcan Packaging 2540-A route 139, Drummondville, Quebec J2A 2P9 T: 819.477.0799x275 | M: 514.894.6368 www.balcan.com From: Balcan Innovations - Centre d'aide / Service Desk helpdesk@balcan.com Sent: Tuesday, July 23, 2024 3:17 PM To: Manu Vahagn manu@drumpack.ca Cc: Latifa Sakouat lsakouat@drumpack.ca; Hayk Ohanyan hohanyan@drumpack.ca Subject: Requête / Incident #7399 Réinitialisation du mot de passe / Password Reset [Courriel Externe - External email]"""</t>
  </si>
  <si>
    <t>"lsakouat@drumpack.ca";"hohanyan@drumpack.ca"</t>
  </si>
  <si>
    <t>Issue with scheduling meetings</t>
  </si>
  <si>
    <t>Hi, I scheduled this meeting but it keeps sending the invitation. Please help.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100:29:02</t>
  </si>
  <si>
    <t>404:29:02</t>
  </si>
  <si>
    <t>196:06:14</t>
  </si>
  <si>
    <t>836:06:14</t>
  </si>
  <si>
    <t>"""10990516"",""mmassoud@balcan.com"",""mmassoud@balcan.com"",,,""Requester"",,,,""&lt;None&gt;"",,,false~""Hi George, No. I don’t. Thank you for checking in. My regards, Marwa Massoud |Purchasing Manager Reflective Products Division - Balcan Innovations 279 Humberline Drive, Etobicoke, Ontario M9W 5T6 www.rfoil.com | www.reflectixinc.com | www.balcaninnovations.com From: Balcan Innovations - Centre d'aide / Service Desk helpdesk@balcan.com Sent: Wednesday, August 21, 2024 1:50 PM To: Marwa Massoud mmassoud@covertechfab.com Cc: Marwa Massoud mmassoud@balcan.com Subject: Requêtre / Incident #7398 Issue with scheduling meetings [Courriel Externe - External email]""";"""8247418"",""George Kanatselis"",""George Kanatselis &lt;george@balcan.com&gt;"","""",""2025-06-26 08:47:31 -0400"",""Service Agent User"",""B2 MTL 2 (Montreal 2)"",""Information Technology (IT)"","""",""Joe Pizzuco"","""",""en"",false~""still an issue?""";"""10990516"",""mmassoud@balcan.com"",""mmassoud@balcan.com"",,,""Requester"",,,,""&lt;None&gt;"",,,false~""Hi, I don’t have this issue when I schedule a meeting with on individual. As for a group meeting, I did not try again since last time. So I am not sure if the issue still exsist. My regards, Marwa Massoud | Purchasing Manager Refective Products Division - Balcan Innovations Inc. 279 Humberline Drive, Etobicoke, Ontario M9W 5T6 t: 416-798-1340 ext.239| m: 416-206-1647 e: mmassoud@balcan.com www.rFoil.com | www.reflectixinc.com | www.balcaninnovations.com From: Balcan Innovations - Centre d'aide / Service Desk helpdesk@balcan.com Sent: Friday, August 9, 2024 11:07 AM To: Marwa Massoud mmassoud@covertechfab.com Subject: Requêtre / Incident #7398 Issue with scheduling meetings [Courriel Externe - External email]""";"""8247418"",""George Kanatselis"",""George Kanatselis &lt;george@balcan.com&gt;"","""",""2025-06-26 08:47:31 -0400"",""Service Agent User"",""B2 MTL 2 (Montreal 2)"",""Information Technology (IT)"","""",""Joe Pizzuco"","""",""en"",false~""need to reconfigure the outlook program"""</t>
  </si>
  <si>
    <t>MTL-QCINSPB2-D can't access the ServiceDesk Link</t>
  </si>
  <si>
    <t>From: QC-Inspector-B2-1 qc-inspector-b2-1@balcan.com Sent: Tuesday, July 23, 2024 11:56 AM To: Tu Phuong Vo tvo@balcan.com Subject: RE: Printer Ink Here you go Tu. From: Tu Phuong Vo &lt;tvo@balcan.com&gt; Sent: Tuesday, July 23, 2024 11:53 AM To: QC-Inspector-B2-1 &lt;qc-inspector-b2-1@balcan.com&gt; Subject: RE: Printer Ink Click here Thomas and take a screenshot of the pop-up you see : Balcan Innovations - Centre d'aide / Service Desk (samanage.com) From: QC-Inspector-B2-1 &lt;qc-inspector-b2-1@balcan.com&gt; Sent: Tuesday, July 23, 2024 11:51 AM To: Tu Phuong Vo &lt;tvo@balcan.com&gt; Subject: RE: Printer Ink Hi Tu. Here is a screenshot of the info you requested. From: Tu Phuong Vo &lt;tvo@balcan.com&gt; Sent: Tuesday, July 23, 2024 11:04 AM To: QC-Inspector-B2-1 &lt;qc-inspector-b2-1@balcan.com&gt; Cc: Yaman Saleh &lt;ysaleh@balcan.com&gt; Subject: RE: Printer Ink Hi Thomas, What is the name of the machine you are using? Look on your desktop, do you see this table with info ? Also, is it only the link to the helpdesk that is not working OR any website you are trying to access? Tu Phuong Vo | Cheffe des Actifs TI – IT Assets Manager M: 514.924.1858 | tvo@balcan.com From: QC-Inspector-B2-1 &lt;qc-inspector-b2-1@balcan.com&gt; Sent: Tuesday, July 23, 2024 11:00 AM To: Tu Phuong Vo &lt;tvo@balcan.com&gt; Cc: Yaman Saleh &lt;ysaleh@balcan.com&gt; Subject: RE: Printer Ink Good morning Tu. Yaman was talking about the internet connection at my work station. I’m unable to use the balcaninnovationsinc.samanage link due to either a problem with the internet or maybe restrictions are blocking me.I’m only able to use my email and date collection program. Would it be possible to have someone look into this please ? Thank you and have a good day Thomas From: Tu Phuong Vo &lt;tvo@balcan.com&gt; Sent: Monday, July 22, 2024 8:09 AM To: Yaman Saleh &lt;ysaleh@balcan.com&gt;; QC-Inspector-B2-1 &lt;qc-inspector-b2-1@balcan.com&gt; Subject: Re: Printer Ink It’s done already Yaman. Get Outlook for iOS From: Yaman Saleh &lt; ysaleh@balcan.com &gt; Sent: Monday, July 22, 2024 8:00:00 AM To: Tu Phuong Vo &lt; tvo@balcan.com &gt;; QC-Inspector-B2-1 &lt; qc-inspector-b2-1@balcan.com &gt; Subject: Re: Printer Ink Hi Tu, Thomas dont have the acces to the link to ordre the ink for the next time. Can you please check this? Thank you, Yaman From: Tu Phuong Vo &lt; tvo@balcan.com &gt; Sent: Monday, July 15, 2024 9:33 AM To: QC-Inspector-B2-1 &lt; qc-inspector-b2-1@balcan.com &gt;; Yaman Saleh &lt; ysaleh@balcan.com &gt; Subject: RE: Printer Ink Hi Thomas, Maybe there is another group that uses those toners as I don’t have any spare one. The order is place, hopping to get them soon. Thanks Tu Phuong Vo | Cheffe des Actifs TI – IT Assets Manager M: 514.924.1858 | tvo@balcan.com From: QC-Inspector-B2-1 &lt; qc-inspector-b2-1@balcan.com &gt; Sent: Monday, July 15, 2024 9:30 AM To: Tu Phuong Vo &lt; tvo@balcan.com &gt;; Yaman Saleh &lt; ysaleh@balcan.com &gt; Subject: RE: Printer Ink Good morning Tu. The last time we met was at the end of May and was given only 2 toners . The first one lasted 3 weeks and the second only 2 weeks . If there was 5 toners the other 3 were never given to us. If possible could we please have another 2 toners. Thomas From: Tu Phuong Vo &lt; tvo@balcan.com &gt; Sent: Monday, July 15, 2024 9:22 AM To: Yaman Saleh &lt; ysaleh@balcan.com &gt; Cc: QC-Inspector-B2-1 &lt; qc-inspector-b2-1@balcan.com &gt; Subject: RE: Printer Ink Hi Yaman &amp; Inspector group At the beginning of June I order 5 set of toners for the printer Desktop 840c. All this given to Thomas. Are you saying that you used all 5 pack of toners already in the course of 1 month only? Tu Phuong Vo | Cheffe des Actifs TI – IT Assets Manager Balcan Innovations Inc. 9475 Rue Meaux, St-Leonard, Quebec H1R 3H3 M: 514.924.1858 | tvo@balcan.com www.balcan.com From: Yaman Saleh &lt; ysaleh@balcan.com &gt; Sent: Saturday, July 13, 2024 6:16 PM To: Tu Phuong Vo &lt; tvo@balcan.com &gt; Cc: QC-Inspector-B2-1 &lt; qc-inspector-b2-1@balcan.com &gt; Subject: Fw: Printer Ink Hello, The QC inspector had no access to the link below to order ink. Can you please check this with him? I am on vacation next week, please follow up with him. Thank you, Yaman From: QC-Inspector-B2-1 &lt; qc-inspector-b2-1@balcan.com &gt; Sent: Wednesday, July 10, 2024 10:23 AM To: Yaman Saleh &lt; ysaleh@balcan.com &gt; Subject: Printer Ink Hi Yaman. I don’t know if you can help me with this problem. The printer has ran out of ink a week early for some reason. Don’t know if you would possible for you to get some ink for the printer ? Tu Phuong Vo is the person I usually talk to you for printer ink but she’s coming back tomorrow from her vacation. If want to try and order ink. This is the link https://balcaninnovationsinc.samanage.com/ The printer model we use is Desklet 840c and be sure to add that you need black ink in your form request. Enjoy your day. If can’t get ink, we won’t be able to print for a few days. Y</t>
  </si>
  <si>
    <t>59:20:09</t>
  </si>
  <si>
    <t>219:20:09</t>
  </si>
  <si>
    <t>63:36:15</t>
  </si>
  <si>
    <t>239:36:15</t>
  </si>
  <si>
    <t>"""10665238"",""Marwan Takchi"",""Marwan Takchi &lt;mtakchi@balcan.com&gt;"",""HelpDesk Level2"",""2025-02-20 08:39:52 -0500"",""Requester"",""B2 MTL 2 (Montreal 2)"",""Information Technology (IT)"",""514-222-2516"",""Joe Pizzuco"","""",""[-]1"",true~""Hi all, Why you do not have access to the internal website of helpdesk, it is just a question of security measures. You can open a ticket by sending us a message from Outlook to helpdesk@balcan.com. Any Shared PC in production, do not have access to internet internally or externally. Rule of Thumb of Balcan Internet Security Team. @Tu Phuong Vo""";"""9898177"",""qc-inspector-b2-1@balcan.com"",""qc-inspector-b2-1@balcan.com"",,""2024-05-28 13:19:59 -0400"",""Requester"",,,,""&lt;None&gt;"",,,false~""Hi MarWan. My computer is upstairs when line 105 is in b2, beside Bon’s office. Thomas From: Balcan Innovations - Centre d'aide / Service Desk helpdesk@balcan.com Sent: Thursday, August 1, 2024 3:23 PM To: QC-Inspector-B2-1 qc-inspector-b2-1@balcan.com Subject: Requêtre / Incident #7397 MTL-QCINSPB2-D can't access the ServiceDesk Link [Courriel Externe - External email]""";"""8786937"",""Tu Phuong Vo"",""Tu Phuong Vo &lt;tvo@balcan.com&gt;"",""IT Manager - Assets, Contracts and Services"",""2025-06-26 09:18:18 -0400"",""Administrator"",""B1 MTL 1 (Montreal 1)"",""Information Technology (IT)"","""",""Tao Wong"","""",""en"",false~""This machine is in B2. You can email qc-inspector-b2-1@balcan.com this email. Someone will answer you.""";"""10665238"",""Marwan Takchi"",""Marwan Takchi &lt;mtakchi@balcan.com&gt;"",""HelpDesk Level2"",""2025-02-20 08:39:52 -0500"",""Requester"",""B2 MTL 2 (Montreal 2)"",""Information Technology (IT)"",""514-222-2516"",""Joe Pizzuco"","""",""[-]1"",true~""[@]Tu Phuong Vo Hi, Not able to connect to the station to see what is going on. Where is it located? B1, B2 or another site? Regards,"""</t>
  </si>
  <si>
    <t xml:space="preserve">Rule of Thumb regarding Internet access on a shared computer. 
No access allowed on all PC's that are used for production purposes in the Production area.
</t>
  </si>
  <si>
    <t>https://helpdesk.balcan.com/attachments/7ea910f4a5b1e5f5a429/for-tu.png
https://helpdesk.balcan.com/attachments/198acd219092f5450208/screenshot-2024-07-23-114736.png</t>
  </si>
  <si>
    <t>Having issues with Magic</t>
  </si>
  <si>
    <t>Hello IT Team, I'm having issues with Magic. I can login but then it seems to lock up. I already tried to reboot my pc and hoped it would fix it. No luck with that. Any help is appreciated Thank you Clint Hochstedt | Regional Account Manager Balcan Packaging 7201 108th Street, Pleasant Prairie, WI 53158, USA c: 262.331.9875 e: chochstedt@balcan.com www.balcan.com</t>
  </si>
  <si>
    <t>99:29:08</t>
  </si>
  <si>
    <t>387:29:08</t>
  </si>
  <si>
    <t>103:17:21</t>
  </si>
  <si>
    <t>407:17:21</t>
  </si>
  <si>
    <t>"""10355300"",""chochstedt@balcan.com"",""chochstedt@balcan.com"",,""2025-04-08 14:42:02 -0400"",""Requester"",,,,""&lt;None&gt;"",,,false~""No, Everything seems fine now. Thank you Clint Hochstedt | Regional Account Manager Balcan Packaging 7201 108th Street, Pleasant Prairie, WI 53158, USA c: 262.331.9875 e: chochstedt@balcan.com www.balcan.com From: Balcan Innovations - Centre d'aide / Service Desk helpdesk@balcan.com Sent: Thursday, August 8, 2024 2:19 PM To: Clint Hochstedt chochstedt@balcan.com Subject: Requêtre / Incident #7396 Having issues with Magic [Courriel Externe - External email]""";"""8247418"",""George Kanatselis"",""George Kanatselis &lt;george@balcan.com&gt;"","""",""2025-06-26 08:47:31 -0400"",""Service Agent User"",""B2 MTL 2 (Montreal 2)"",""Information Technology (IT)"","""",""Joe Pizzuco"","""",""en"",false~""still an issue"""</t>
  </si>
  <si>
    <t xml:space="preserve">Access to Microstrategy Report
[-] 14 day RFID scan
</t>
  </si>
  <si>
    <t>100:55:36</t>
  </si>
  <si>
    <t>388:55:36</t>
  </si>
  <si>
    <t xml:space="preserve">Description du problème/Issue Description: Access to Microstrategy Report
- 14 day RFID scan
</t>
  </si>
  <si>
    <t>"schampagne@balcan.com &lt;schampagne@balcan.com&gt;"</t>
  </si>
  <si>
    <t>52:58:55</t>
  </si>
  <si>
    <t>196:58:55</t>
  </si>
  <si>
    <t>"""9762332"",""Joe Pizzuco"",""Joe Pizzuco &lt;jpizzuco@balcan.com&gt;"","""",""2025-06-13 13:22:11 -0400"",""Administrator"",""B2 MTL 2 (Montreal 2)"",""Information Technology (IT)"","""",""Tao Wong"","""",""en"",false~""[@]Julie Lavergne SVP fais-moi signe quand tu auras le temps pour installer Adobe. Je te laisser aussi une message via teams.""";"""8786937"",""Tu Phuong Vo"",""Tu Phuong Vo &lt;tvo@balcan.com&gt;"",""IT Manager - Assets, Contracts and Services"",""2025-06-26 09:18:18 -0400"",""Administrator"",""B1 MTL 1 (Montreal 1)"",""Information Technology (IT)"","""",""Tao Wong"","""",""en"",false~""There is a license assigned to Julie, she will probably need an admin account to install it. Thanks"""</t>
  </si>
  <si>
    <t>Julie confirms it is working now. CLosing ticket</t>
  </si>
  <si>
    <t>Laptop, mouse, camera, clavier,</t>
  </si>
  <si>
    <t>Microsoft Office 365#dlmtr#Microsoft OneNote#dlmtr#Microsoft Excel#dlmtr#Microsoft Powerpoint#dlmtr#Microsoft Project#dlmtr#Microsoft Teams#dlmtr#Microsoft Visio#dlmtr#Microsoft Word</t>
  </si>
  <si>
    <t>Stagiaire- se rapporte directement a TJ Lashkar</t>
  </si>
  <si>
    <t xml:space="preserve">Emna </t>
  </si>
  <si>
    <t>Mouaffak</t>
  </si>
  <si>
    <t>emna.mouaffak@polymtl.ca</t>
  </si>
  <si>
    <t>She needs to have the same software as TJ Lashkar</t>
  </si>
  <si>
    <t>30:43:33</t>
  </si>
  <si>
    <t>142:43:33</t>
  </si>
  <si>
    <t>46:16:04</t>
  </si>
  <si>
    <t>174:56:57</t>
  </si>
  <si>
    <t>Date de début / Start Date: Jul 31, 2024~Type employée/Employee Type: Intern~Prénom / First Name: Emna ~Nom de famille / Last Name: Mouaffak~Langue de predilection/Preferred Language: French~Titre / Title: Stagiaire- se rapporte directement a TJ Lashkar~Courriel/Email address: emna.mouaffak@polymtl.ca~Deuxième courriel / 2nd Email address (if needed): emna.mouaffak@polymtl.ca~Is hardware needed?: Yes, hardware is needed~Additional Hardware/equipment to retrieve: Laptop, mouse, camera, clavier,~Logiciel demandé/Requested Software: Microsoft Office 365, Microsoft OneNote, Microsoft Excel, Microsoft Powerpoint, Microsoft Project, Microsoft Teams, Microsoft Visio, Microsoft Word~Additional Software Information: She needs to have the same software as TJ Lashkar~Is a VPN access needed?: Yes</t>
  </si>
  <si>
    <t>"""10665238"",""Marwan Takchi"",""Marwan Takchi &lt;mtakchi@balcan.com&gt;"",""HelpDesk Level2"",""2025-02-20 08:39:52 -0500"",""Requester"",""B2 MTL 2 (Montreal 2)"",""Information Technology (IT)"",""514-222-2516"",""Joe Pizzuco"","""",""[-]1"",true~""The Laptop is ready. I am going tomorrow morning august 1st to Laval to setup the station for the Intern. Marwan""";"""10665238"",""Marwan Takchi"",""Marwan Takchi &lt;mtakchi@balcan.com&gt;"",""HelpDesk Level2"",""2025-02-20 08:39:52 -0500"",""Requester"",""B2 MTL 2 (Montreal 2)"",""Information Technology (IT)"",""514-222-2516"",""Joe Pizzuco"","""",""[-]1"",true~""Hello everyone, @Mokhtar Hadidane , @TJ Lashkar Here is the balcan email address of Emma Mouaffak. emouaffak@balcan.com Regards Marwan""";"""10665238"",""Marwan Takchi"",""Marwan Takchi &lt;mtakchi@balcan.com&gt;"",""HelpDesk Level2"",""2025-02-20 08:39:52 -0500"",""Requester"",""B2 MTL 2 (Montreal 2)"",""Information Technology (IT)"",""514-222-2516"",""Joe Pizzuco"","""",""[-]1"",true~""Good Morning all, @Mokhtar Hadidane and @TJ Lashkar I am currently setting up the laptop for mrs. Mouaffak, the intern. I will be in Laval on Wednesday Morning, to deliver the equipment, for installation, and sitting with her and help login, setup etc... Regards, Marwan"""</t>
  </si>
  <si>
    <t>I am going tomorrow morning august 1st to Laval to setup the station for the Intern.</t>
  </si>
  <si>
    <t>PROBLEM CANNOT LOG IN</t>
  </si>
  <si>
    <t>Good Morning I’m using Yatrik Patel computer To reach you I’m Julia Lillo ext 2163 I called Perry this morning left message (no answer) I cannot log in I get the message THE REFERENCED ACCOUNT IS CURRENTLY LOCKED OUT AND MAY NOT BE LOGGED ON TO !! Please help Thanks Julia</t>
  </si>
  <si>
    <t>3:10:42</t>
  </si>
  <si>
    <t>5:25:09</t>
  </si>
  <si>
    <t>"""8619940"",""Julia Lillo"",""Julia Lillo &lt;jlillo@balcan.com&gt;"",,""2024-02-20 14:53:56 -0500"",""Requester"",""B2 MTL 2 (Montreal 2)"",,,""&lt;None&gt;"",,,false~""thank you julia From: Balcan Innovations - Centre d'aide / Service Desk helpdesk@balcan.com Sent: Tuesday, July 23, 2024 2:29 PM To: Yatrik Patel pyatrik@balcan.com Cc: Julia Lillo jlillo@balcan.com Subject: Requête / Incident #7392 PROBLEM CANNOT LOG IN [Courriel Externe - External email]""";"""9762332"",""Joe Pizzuco"",""Joe Pizzuco &lt;jpizzuco@balcan.com&gt;"","""",""2025-06-13 13:22:11 -0400"",""Administrator"",""B2 MTL 2 (Montreal 2)"",""Information Technology (IT)"","""",""Tao Wong"","""",""en"",false~""you're account is ready Julia, do you know your password?""";"""9762332"",""Joe Pizzuco"",""Joe Pizzuco &lt;jpizzuco@balcan.com&gt;"","""",""2025-06-13 13:22:11 -0400"",""Administrator"",""B2 MTL 2 (Montreal 2)"",""Information Technology (IT)"","""",""Tao Wong"","""",""en"",false~""Julia what number can i call you at? Cell?"""</t>
  </si>
  <si>
    <t>Patel called, it's fixed</t>
  </si>
  <si>
    <t>"Julia Lillo &lt;jlillo@balcan.com&gt;";"Yatrik Patel &lt;pyatrik@balcan.com&gt;"</t>
  </si>
  <si>
    <t xml:space="preserve">I need access to the Excel file for create OC, but macros has been blocked </t>
  </si>
  <si>
    <t>64:39:12</t>
  </si>
  <si>
    <t>240:39:12</t>
  </si>
  <si>
    <t>67:00:21</t>
  </si>
  <si>
    <t>243:00:21</t>
  </si>
  <si>
    <t xml:space="preserve">Description du problème/Issue Description: I need access to the Excel file for create OC, but macros has been blocked </t>
  </si>
  <si>
    <t>"""10665238"",""Marwan Takchi"",""Marwan Takchi &lt;mtakchi@balcan.com&gt;"",""HelpDesk Level2"",""2025-02-20 08:39:52 -0500"",""Requester"",""B2 MTL 2 (Montreal 2)"",""Information Technology (IT)"",""514-222-2516"",""Joe Pizzuco"","""",""[-]1"",true~""Requested the help of George.""";"""9275365"",""Philippe Tetreault"",""Philippe Tetreault &lt;ptetreault@balcan.com&gt;"","""",""2025-06-26 08:30:31 -0400"",""Administrator"",""B2 MTL 2 (Montreal 2)"",""Information Technology (IT)"","""",""Perry Bachountakis"","""",""en"",false~""Fix the issue with not trusted VBA macro.""";"""9275365"",""Philippe Tetreault"",""Philippe Tetreault &lt;ptetreault@balcan.com&gt;"","""",""2025-06-26 08:30:31 -0400"",""Administrator"",""B2 MTL 2 (Montreal 2)"",""Information Technology (IT)"","""",""Perry Bachountakis"","""",""en"",false~""[@]Marwan Takchi Here what I did, this happen before. For your information. I fix it with her. In Excel to Options then: \\ter-svr-dc01.nelmar.com\Plastixx FFS\Customer Service\Order Confirmations\ this is the path:""";"""10665238"",""Marwan Takchi"",""Marwan Takchi &lt;mtakchi@balcan.com&gt;"",""HelpDesk Level2"",""2025-02-20 08:39:52 -0500"",""Requester"",""B2 MTL 2 (Montreal 2)"",""Information Technology (IT)"",""514-222-2516"",""Joe Pizzuco"","""",""[-]1"",true~""Good morning, Sorry for the delay, that took to work on this incident. As you know we had a lot of problems with the Windows update, which monopolized our time to fix first the production systems and the Key Management PC. We are also short staffed since this incident happened during the month of Vacation which is July. We are doing our best to give each and everyone a good service. Our backlog is getting slowly in control, I will assign this incident to Philippe. Thank you for your understanding, Marwan @Philippe Tetreault"""</t>
  </si>
  <si>
    <t>https://helpdesk.balcan.com/attachments/c69142822deadcca1216/image-3.png</t>
  </si>
  <si>
    <t>Sharepoint site</t>
  </si>
  <si>
    <t>Need a sharepoint site for Procument/Finance Thanks Mario Ronca | Corporate Director of Finance &amp; Controller Balcan Innovations Inc. 9340 Meaux, St-Leonard, Quebec H1R 3H2 t: (438) 880-9910 | e: mronca@balcan.com | www.balcan.com</t>
  </si>
  <si>
    <t>36:03:40</t>
  </si>
  <si>
    <t>148:03:40</t>
  </si>
  <si>
    <t>101:09:27</t>
  </si>
  <si>
    <t>389:09:27</t>
  </si>
  <si>
    <t>"""8247418"",""George Kanatselis"",""George Kanatselis &lt;george@balcan.com&gt;"","""",""2025-06-26 08:47:31 -0400"",""Service Agent User"",""B2 MTL 2 (Montreal 2)"",""Information Technology (IT)"","""",""Joe Pizzuco"","""",""en"",false~""done""";"""8620004"",""Mario Ronca"",""Mario Ronca &lt;mronca@balcan.com&gt;"",""Director of Corporate Finance &amp; Controller"",""2023-05-11 16:00:09 -0400"",""Service Task User"",""B1 MTL 1 (Montreal 1)"",,"""",""&lt;None&gt;"","""",""[-]1"",false~""Can I please have an update on this request ? Thanks Mario Ronca | Corporate Director of Finance &amp; Controller Balcan Innovations Inc. 9340 Meaux, St-Leonard, Quebec H1R 3H2 t: (438) 880-9910 | e: mronca@balcan.com | www.balcan.com From: Mario Ronca Sent: July 23, 2024 10:20 AM To: helpdesk helpdesk@balcan.com Subject: Sharepoint site Need a sharepoint site for Procument/Finance Thanks Mario Ronca | Corporate Director of Finance &amp; Controller Balcan Innovations Inc. 9340 Meaux, St-Leonard, Quebec H1R 3H2 t: (438) 880-9910 | e: mronca@balcan.com | www.balcan.com"""</t>
  </si>
  <si>
    <t>Webcam/camera for Zohreh.</t>
  </si>
  <si>
    <t>1:06:34</t>
  </si>
  <si>
    <t>20:39:10</t>
  </si>
  <si>
    <t>52:39:10</t>
  </si>
  <si>
    <t>Requis pour / Requested For :: Khalil Shahverdi~Choix équipements / Hardware Choices :: Caméra / Camera~Spécifier si autre / If other specify :: Webcam/camera for Zohreh.</t>
  </si>
  <si>
    <t>"""8786937"",""Tu Phuong Vo"",""Tu Phuong Vo &lt;tvo@balcan.com&gt;"",""IT Manager - Assets, Contracts and Services"",""2025-06-26 09:18:18 -0400"",""Administrator"",""B1 MTL 1 (Montreal 1)"",""Information Technology (IT)"","""",""Tao Wong"","""",""en"",false~""No problem""";"""8619957"",""Khalil Shahverdi"",""Khalil Shahverdi &lt;kshahverdi@balcan.com&gt;"",""Gestionnaire technique - Technical Manager"",""2025-06-17 13:40:09 -0400"",""Requester"",""B3 Laval"",,,""&lt;None&gt;"",,,false~""Hi Tu Phuong, Zohreh’s office is located in Laval. Thanks, KSS. From: Balcan Innovations - Centre d'aide / Service Desk helpdesk@balcan.com Sent: Tuesday, July 23, 2024 10:47 AM To: Khalil Shahverdi kshahverdi@balcan.com Subject: Requêtre / Incident #7389 Nouvel équipement / New Hardware [Courriel Externe - External email]""";"""8786937"",""Tu Phuong Vo"",""Tu Phuong Vo &lt;tvo@balcan.com&gt;"",""IT Manager - Assets, Contracts and Services"",""2025-06-26 09:18:18 -0400"",""Administrator"",""B1 MTL 1 (Montreal 1)"",""Information Technology (IT)"","""",""Tao Wong"","""",""en"",false~""Hi Khalil, Will she come pick it up in Laval? Thanks"""</t>
  </si>
  <si>
    <t>Delivered by Marwan</t>
  </si>
  <si>
    <t>"zmosaferi@balcan.com"</t>
  </si>
  <si>
    <t>"hardware";"B3 Laval";"Health &amp; Safety"</t>
  </si>
  <si>
    <t>Pavithra's laptop isnt functional. she gave me when i met her as she is in maternity leave. pls advise.</t>
  </si>
  <si>
    <t>0:09:24</t>
  </si>
  <si>
    <t>38:34:03</t>
  </si>
  <si>
    <t>150:34:03</t>
  </si>
  <si>
    <t>Requis pour / Requested For :: Umar Farook Abdul Salam~Choix équipements / Hardware Choices :: Portable / Laptop~Spécifier si autre / If other specify :: Pavithra's laptop isnt functional. she gave me when i met her as she is in maternity leave. pls advise.</t>
  </si>
  <si>
    <t>"""8786937"",""Tu Phuong Vo"",""Tu Phuong Vo &lt;tvo@balcan.com&gt;"",""IT Manager - Assets, Contracts and Services"",""2025-06-26 09:18:18 -0400"",""Administrator"",""B1 MTL 1 (Montreal 1)"",""Information Technology (IT)"","""",""Tao Wong"","""",""en"",false~""We Will keep the laptop until Pavthra's get back from Maternity leave.""";"""8620121"",""Umar Farook Abdul Salam"",""Umar Farook Abdul Salam &lt;umarsalam@balcan.com&gt;"",""Administrateur de contrats - Contract Administrator"",""2025-06-25 09:58:25 -0400"",""Requester"",""B3 Laval"",,,""&lt;None&gt;"",,,false~""Hi Tu, i am sending the fault laptop to you this afternoon from Laval. you should receive it by early next week. Thank you""";"""8620121"",""Umar Farook Abdul Salam"",""Umar Farook Abdul Salam &lt;umarsalam@balcan.com&gt;"",""Administrateur de contrats - Contract Administrator"",""2025-06-25 09:58:25 -0400"",""Requester"",""B3 Laval"",,,""&lt;None&gt;"",,,false~""Hi Tu, its not functional for few weeks. i happen to meet her only yesterday.""";"""8786937"",""Tu Phuong Vo"",""Tu Phuong Vo &lt;tvo@balcan.com&gt;"",""IT Manager - Assets, Contracts and Services"",""2025-06-26 09:18:18 -0400"",""Administrator"",""B1 MTL 1 (Montreal 1)"",""Information Technology (IT)"","""",""Tao Wong"","""",""en"",false~""Hi Umar, Is it not functioning since she gave it to you or since the CrowdStrike crises?"""</t>
  </si>
  <si>
    <t>"pparthasarathy@balcan.com"</t>
  </si>
  <si>
    <t>jdaoust@plastixxffs.com</t>
  </si>
  <si>
    <t>je n'ai pas accès à SAP NELMAR</t>
  </si>
  <si>
    <t>0:22:35</t>
  </si>
  <si>
    <t>Description du problème/Issue Description: je n'ai pas accès à SAP NELMAR</t>
  </si>
  <si>
    <t>id: "9005613"~name: "jdaoust@plastixxffs.com"~"jdaoust@plastixxffs.com"~title: ""~last_login: "2024-09-04 12:19:33 -0400"~Rôle: "Requester"~site: "B8 Plastixx FFS (Terrebonne)"~~phone: ""~"&lt;None&gt;"~mobile_phone: ""~language: "[-]1"~disabled: false</t>
  </si>
  <si>
    <t>https://helpdesk.balcan.com/attachments/cd38389a6b7e49cc5f6a/sans-titre1-jpg.jpeg</t>
  </si>
  <si>
    <t>je n'ai pas accès au serveur P</t>
  </si>
  <si>
    <t>0:29:17</t>
  </si>
  <si>
    <t>Description du problème/Issue Description: je n'ai pas accès au serveur P</t>
  </si>
  <si>
    <t>https://helpdesk.balcan.com/attachments/cee17f78b0176dd8afb9/sans-titre-jpg.jpeg</t>
  </si>
  <si>
    <t>Nelmar SAP App server</t>
  </si>
  <si>
    <t>Hello Philippe, Please take a look SAP app in production. We are not able to login. Regards, Eddy</t>
  </si>
  <si>
    <t>0:29:09</t>
  </si>
  <si>
    <t>"""8714290"",""Eddy Qiu"",""Eddy Qiu &lt;eqiu@balcan.com&gt;"",""Programmer Analyst"",""2025-06-16 13:51:43 -0400"",""Service Agent User"",""B1 MTL 1 (Montreal 1)"",""Information Technology (IT)"","""",""&lt;None&gt;"","""",""[-]1"",false~""Thanks, Eddy From: Balcan Innovations - Centre d'aide / Service Desk helpdesk@balcan.com Sent: Tuesday, July 23, 2024 8:47 AM To: Eddy Qiu eqiu@balcan.com Cc: Jonathan Galindez jgalindez@balcan.com Subject: Requête / Incident #7385 Nelmar SAP App server [Courriel Externe - External email]""";"""9275365"",""Philippe Tetreault"",""Philippe Tetreault &lt;ptetreault@balcan.com&gt;"","""",""2025-06-26 08:30:31 -0400"",""Administrator"",""B2 MTL 2 (Montreal 2)"",""Information Technology (IT)"","""",""Perry Bachountakis"","""",""en"",false~""It's working now."""</t>
  </si>
  <si>
    <t>no connection to REMOTE SAP</t>
  </si>
  <si>
    <t>Good morning The connection to the remote SAP computer is not working, Can someone please assist ASAP Anne Isoré Manager, Pre-Production Gestionnaire, Pré-Production Balcan Innovations Inc. 3100 rue des Bâtisseurs | Terrebonne (QC) J6Y 0A2 450.477.0001 (ext. 273) aisore@plastixxffs.com | www.plastixxffs.com</t>
  </si>
  <si>
    <t>0:25:15</t>
  </si>
  <si>
    <t>1:08:11</t>
  </si>
  <si>
    <t>"""9275365"",""Philippe Tetreault"",""Philippe Tetreault &lt;ptetreault@balcan.com&gt;"","""",""2025-06-26 08:30:31 -0400"",""Administrator"",""B2 MTL 2 (Montreal 2)"",""Information Technology (IT)"","""",""Perry Bachountakis"","""",""en"",false~""It's working now."""</t>
  </si>
  <si>
    <t>"Alaa Almasri &lt;aalmasri@balcan.com&gt;";"Philippe Tetreault &lt;ptetreault@balcan.com&gt;";"Yvan Houle &lt;yhoule@balcan.com&gt;"</t>
  </si>
  <si>
    <t xml:space="preserve">SVP contacter Fatima: le remote desktop pour SAP et n'a plus accès au  shared server. </t>
  </si>
  <si>
    <t xml:space="preserve">Description du problème/Issue Description: SVP contacter Fatima: le remote desktop pour SAP et n'a plus accès au  shared server. </t>
  </si>
  <si>
    <t>"""8897801"",""Nancy Lefebvre"",""Nancy Lefebvre &lt;nlefebvre@plastixxffs.com&gt;"","""",""2025-06-11 14:06:55 -0400"",""Requester"",""B8 Nelmar (Terrebonne)"",""Finance &amp; Accounting"","""",""&lt;None&gt;"","""",""[-]1"",false~""Ca semble etre règlé"""</t>
  </si>
  <si>
    <t>"B2 MTL 2 (Montreal 2)";"Electric"</t>
  </si>
  <si>
    <t>Hi, 
Please we need absolutely you support to unlock the computer of Igor. 
Thanks.</t>
  </si>
  <si>
    <t>10:52:55</t>
  </si>
  <si>
    <t>27:45:18</t>
  </si>
  <si>
    <t>Description du problème/Issue Description: Hi, 
Please we need absolutely you support to unlock the computer of Igor. 
Thanks.</t>
  </si>
  <si>
    <t>fixed and returned</t>
  </si>
  <si>
    <t>B1 pump room workstation</t>
  </si>
  <si>
    <t>Hi Perry, As discussed yesterday, B1 pump room workstation (room in back of Line 20) is still offline. Operator is working blindly and has to get us to program pumps and monitor progress of railcars for him. Can we please fix this ASAP? Thank you. Mark Gallo | Resin Coordinator Balcan Innovations Inc. 304 Saulnier, Laval, Quebec H7M 3T3 t: 514.326.9130 x2334 | m: 514.250.5464 | [www.balcan.com] www.balcan.com</t>
  </si>
  <si>
    <t>57:24:12</t>
  </si>
  <si>
    <t>219:18:30</t>
  </si>
  <si>
    <t>zscaler was the issue.  resolved it by removing it for this type of pc</t>
  </si>
  <si>
    <t>"Alaa Almasri &lt;aalmasri@balcan.com&gt;";"Helen Vlogiannitis &lt;helenv@balcan.com&gt;";"Olga Konovalova &lt;olgak@balcan.com&gt;";"Perry Bachountakis &lt;perry@balcan.com&gt;"</t>
  </si>
  <si>
    <t>Access to info@balcan.com</t>
  </si>
  <si>
    <t>Good Evening, Please provide me with access to the info@balcan.com mailbox. I will be vetting the inbound e-mails moving forward. Thanks, G Garrett Meyer | Director of Business Development Balcan Packaging c: 919.884.9758</t>
  </si>
  <si>
    <t>65:35:27</t>
  </si>
  <si>
    <t>253:02:04</t>
  </si>
  <si>
    <t>access has been given</t>
  </si>
  <si>
    <t>Vacation</t>
  </si>
  <si>
    <t>Hi I will be in Florida from July 26 to August 2nd Please allow my emails to come through Thank you Elisa Fracassi
Balcan Innovations Inc.
Directrice Credit et Recouvrement / Director of Credit &amp;Collections
9340 Rue Meaux St.
St.Leonard, Qc H1R 3H2
T 514-326-9130 ext 2308
C 514-991-2900
Email:efracassi@balcan.com</t>
  </si>
  <si>
    <t>10:34:13</t>
  </si>
  <si>
    <t>1:17:29</t>
  </si>
  <si>
    <t>13:11:48</t>
  </si>
  <si>
    <t>"""8619884"",""Elisa Fracassi"",""Elisa Fracassi &lt;efracassi@balcan.com&gt;"",""Gestionnaire, Comptes recevables - Manager,Accounts Receivable"",""2025-06-12 10:15:06 -0400"",""Requester"",""B1 MTL 1 (Montreal 1)"",,,""&lt;None&gt;"",,,false~""thank you""";"""8786937"",""Tu Phuong Vo"",""Tu Phuong Vo &lt;tvo@balcan.com&gt;"",""IT Manager - Assets, Contracts and Services"",""2025-06-26 09:18:18 -0400"",""Administrator"",""B1 MTL 1 (Montreal 1)"",""Information Technology (IT)"","""",""Tao Wong"","""",""en"",false~""HI Elisa, All good for North America. Have a great vacation!"""</t>
  </si>
  <si>
    <t>Regarding Errors on Packing Slips.</t>
  </si>
  <si>
    <t>Dear Team We are facing issues while printing out the Packing Slips where Customer Information is missing specifically the “Customer name”. Secondly, the Bar Code behind the Carrier column has also disappeared. Please do look into this issue. As It troubles us proceeding with our work. Thanks</t>
  </si>
  <si>
    <t>11:40:26</t>
  </si>
  <si>
    <t>0:41:31</t>
  </si>
  <si>
    <t>12:45:59</t>
  </si>
  <si>
    <t>"""9275365"",""Philippe Tetreault"",""Philippe Tetreault &lt;ptetreault@balcan.com&gt;"","""",""2025-06-26 08:30:31 -0400"",""Administrator"",""B2 MTL 2 (Montreal 2)"",""Information Technology (IT)"","""",""Perry Bachountakis"","""",""en"",false~""Perfect""";"""8619823"",""Anjila Jolakyan"",""Anjila Jolakyan &lt;ajolakyan@balcan.com&gt;"",""Assitant à l'expédition - Shipping Assistant"",""2025-01-30 16:29:51 -0500"",""Requester"",""B5 Distribution Center"",,,""&lt;None&gt;"",,,false~""Thanks It is working now From: Balcan Innovations - Centre d'aide / Service Desk helpdesk@balcan.com Sent: Tuesday, July 23, 2024 8:36 AM To: Anjila Jolakyan ajolakyan@balcan.com Cc: Philippe Tetreault ptetreault@balcan.com Subject: Requêtre / Incident #7378 Regarding Errors on Packing Slips. [Courriel Externe - External email]""";"""9275365"",""Philippe Tetreault"",""Philippe Tetreault &lt;ptetreault@balcan.com&gt;"","""",""2025-06-26 08:30:31 -0400"",""Administrator"",""B2 MTL 2 (Montreal 2)"",""Information Technology (IT)"","""",""Perry Bachountakis"","""",""en"",false~""Is this still an issue?""";"""8786937"",""Tu Phuong Vo"",""Tu Phuong Vo &lt;tvo@balcan.com&gt;"",""IT Manager - Assets, Contracts and Services"",""2025-06-26 09:18:18 -0400"",""Administrator"",""B1 MTL 1 (Montreal 1)"",""Information Technology (IT)"","""",""Tao Wong"","""",""en"",false~""HI Anji, the team is looking at the SAP server now.""";"""8619823"",""Anjila Jolakyan"",""Anjila Jolakyan &lt;ajolakyan@balcan.com&gt;"",""Assitant à l'expédition - Shipping Assistant"",""2025-01-30 16:29:51 -0500"",""Requester"",""B5 Distribution Center"",,,""&lt;None&gt;"",,,false~""Good morning, Can you please restart the server ASAP The orders are stocked in SAP Thanks From: Balcan Innovations - Centre d'aide / Service Desk helpdesk@balcan.com Sent: Monday, July 22, 2024 8:56 PM To: Anjila Jolakyan ajolakyan@balcan.com Subject: Requête / Incident #7378 Regarding Errors on Packing Slips. [Courriel Externe - External email]"""</t>
  </si>
  <si>
    <t>SILO READING ADC ISSUE BDG 1 3 (Ezdaq)</t>
  </si>
  <si>
    <t>Hi, We desperately need a Tanks file / Silo reset for B1 and B3. Production (or anyone else) cannot see real-time silo levels. Thanks, Mark Sent from my iPhone &gt; On Jul 22, 2024, at 5:35 PM, acs@balcan.com wrote: &gt; &gt; ﻿SILO READING ADC LATEST DATES &gt; &gt; BDG1 2024/07/19-01:06:48 &gt; BDG2 0000/00/00-00:00:00 &gt; BDG3 EZDAQ 2024/07/19-01:03:37 &gt; &gt; (for bdg 1 and 2 please check the last date &amp; time of the log file \\main-bpl\users\User\SILO\Logs\ for bdg 1 and \\main-bpl\users\User\SILO2AUTO\logs for bdg2 and if it's not recent , restart the program)</t>
  </si>
  <si>
    <t>57:23:25</t>
  </si>
  <si>
    <t>232:37:21</t>
  </si>
  <si>
    <t>"""8620052"",""Olga Konovalova"",""Olga Konovalova &lt;olgak@balcan.com&gt;"",""Category Manager, Procurement"",""2025-06-24 19:32:25 -0400"",""Requester"",""B2 MTL 2 (Montreal 2)"",,,""&lt;None&gt;"",,,false~""Were silos reset? Thank you!! Olga Konovalova Director, Sourcing and Procurement Balcan Innovations Inc. &gt;"""</t>
  </si>
  <si>
    <t>resolved by resetting the PC</t>
  </si>
  <si>
    <t>"Alaa Almasri &lt;aalmasri@balcan.com&gt;";"Helen Vlogiannitis &lt;helenv@balcan.com&gt;";"Koduri Chiranjeevi &lt;kchiranjeevi@balcan.com&gt;";"Mokhtar Hadidane &lt;mhadidane@balcan.com&gt;";"Olga Konovalova &lt;olgak@balcan.com&gt;";"Perry Bachountakis &lt;perry@balcan.com&gt;";"Tao Wong &lt;twong@balcan.com&gt;"</t>
  </si>
  <si>
    <t>Access to Main-bpl-Dev02</t>
  </si>
  <si>
    <t>Hi, I cannot access Dev 02 which is needed for testing changes in BERP. i tried log-Me-in (and also Remote desktop) which get's me there but i can't do anything, maybe it just needs to be restarted</t>
  </si>
  <si>
    <t>41:25:36</t>
  </si>
  <si>
    <t>184:48:17</t>
  </si>
  <si>
    <t>As safety interactions are submitted from the Wisconsin team, they are pushed into the database as anonymous.  This has been taking place for at least a month.  It used to work properly always.</t>
  </si>
  <si>
    <t>Description du problème/Issue Description: As safety interactions are submitted from the Wisconsin team, they are pushed into the database as anonymous.  This has been taking place for at least a month.  It used to work properly always.</t>
  </si>
  <si>
    <t>"""8620070"",""Robert Casica"",""Robert Casica &lt;rcasica@balcan.com&gt;"",""Manager, Plant "",""2025-06-23 14:22:55 -0400"",""Requester"",""Balcan Packaging Wisconsin "",,,""&lt;None&gt;"",,,false~""Has there been any progress on this?"""</t>
  </si>
  <si>
    <t>"jgoupil@balcan.com"</t>
  </si>
  <si>
    <t xml:space="preserve">Can send/receive emails. Mailbox is full </t>
  </si>
  <si>
    <t>41:32:56</t>
  </si>
  <si>
    <t>185:32:56</t>
  </si>
  <si>
    <t>41:33:04</t>
  </si>
  <si>
    <t>185:33:04</t>
  </si>
  <si>
    <t xml:space="preserve">Description du problème/Issue Description: Can send/receive emails. Mailbox is full </t>
  </si>
  <si>
    <t>"""9275365"",""Philippe Tetreault"",""Philippe Tetreault &lt;ptetreault@balcan.com&gt;"","""",""2025-06-26 08:30:31 -0400"",""Administrator"",""B2 MTL 2 (Montreal 2)"",""Information Technology (IT)"","""",""Perry Bachountakis"","""",""en"",false~""Deleted old email, working now.""";"""8585838"",""Marie Slim"",""Marie Slim &lt;marie.slim@nelmar.com&gt;"",""Coordinator Sales Contract  Management"",""2025-05-22 15:28:42 -0400"",""Requester"",""B8 Nelmar (Terrebonne)"",""Administration"","""",""&lt;None&gt;"","""",""en"",false~""Hello, Can I have an update on the issue please? Thank you, Marie From: Balcan Innovations - Centre d'aide / Service Desk helpdesk@balcan.com Sent: Monday, July 22, 2024 4:03 PM To: Marcela Jimenez marcela.jimenez@nelmar.com Cc: Marie Slim marie.slim@nelmar.com Subject: Requêtre / Incident #7374 Demande générale / General Support Incident [Courriel Externe - External email]""";"""8585838"",""Marie Slim"",""Marie Slim &lt;marie.slim@nelmar.com&gt;"",""Coordinator Sales Contract  Management"",""2025-05-22 15:28:42 -0400"",""Requester"",""B8 Nelmar (Terrebonne)"",""Administration"","""",""&lt;None&gt;"","""",""en"",false~""Hello, Marcela is unable to send or receive any emails because her mailbox is full. She has tried to archive emails and cleanup what she can in sent and deleted items, however she cannot delete everything. Is it possible to increase her mailbox size? She needs to be able to function, and at this point this issue is crippling to her daily tasks. Thank you, Marie From: Balcan Innovations - Centre d'aide / Service Desk helpdesk@balcan.com Sent: Monday, July 22, 2024 3:44 PM To: Marcela Jimenez marcela.jimenez@nelmar.com Cc: Marie Slim marie.slim@nelmar.com Subject: Requête / Incident #7374 Demande générale / General Support Incident [Courriel Externe - External email]"""</t>
  </si>
  <si>
    <t>Ordinateur sur le plancher de production ( TB02-C1 ) qui n'as plua la connexione internet donc l'assec a la page web de Printflow.
Merci.</t>
  </si>
  <si>
    <t>42:44:32</t>
  </si>
  <si>
    <t>186:44:32</t>
  </si>
  <si>
    <t>42:44:38</t>
  </si>
  <si>
    <t>186:44:38</t>
  </si>
  <si>
    <t>Description du problème/Issue Description: Ordinateur sur le plancher de production ( TB02-C1 ) qui n'as plua la connexione internet donc l'assec a la page web de Printflow.
Merci.</t>
  </si>
  <si>
    <t>"""9275365"",""Philippe Tetreault"",""Philippe Tetreault &lt;ptetreault@balcan.com&gt;"","""",""2025-06-26 08:30:31 -0400"",""Administrator"",""B2 MTL 2 (Montreal 2)"",""Information Technology (IT)"","""",""Perry Bachountakis"","""",""en"",false~""Installé Zscaler sur le PC et activé avec le compte tb02-c1@nelmar.com"""</t>
  </si>
  <si>
    <t>MIS-PSQL-FILETR computer fix needed</t>
  </si>
  <si>
    <t>Please turn on the computer called MIS-PSQL-FILTR and apply the fix for crowdestrike thanks</t>
  </si>
  <si>
    <t>41:29:57</t>
  </si>
  <si>
    <t>169:29:57</t>
  </si>
  <si>
    <t xml:space="preserve">Hello! I would like to get access to the Balcan Network Files.  Thank you. </t>
  </si>
  <si>
    <t>73:30:33</t>
  </si>
  <si>
    <t>265:30:33</t>
  </si>
  <si>
    <t xml:space="preserve">Description du problème/Issue Description: Hello! I would like to get access to the Balcan Network Files.  Thank you. </t>
  </si>
  <si>
    <t>"""10619208"",""icucereavii@balcan.com"",""icucereavii@balcan.com"",,""2025-06-16 09:24:12 -0400"",""Requester"",,,,""&lt;None&gt;"",,,false~""Thank you, Joe! You can close the ticket. I found the solution to my issue.""";"""9762332"",""Joe Pizzuco"",""Joe Pizzuco &lt;jpizzuco@balcan.com&gt;"","""",""2025-06-13 13:22:11 -0400"",""Administrator"",""B2 MTL 2 (Montreal 2)"",""Information Technology (IT)"","""",""Tao Wong"","""",""en"",false~""Irina, please contact me via Teams and I will help you unless it is working now. I tried reaching out to you without success. Thank you."""</t>
  </si>
  <si>
    <t>https://helpdesk.balcan.com/attachments/5864c3b732e48e3d5920/ticket.png</t>
  </si>
  <si>
    <t>Hello,
I'm experiencing an issue with SAP. When I enter an order and press the "Add" button, the system freezes and displays a spinning wheel. I've tried logg off and restarting my PC a few times but nothing has resolved the problem.</t>
  </si>
  <si>
    <t>4:22:49</t>
  </si>
  <si>
    <t>20:22:49</t>
  </si>
  <si>
    <t>Description du problème/Issue Description: Hello,
I'm experiencing an issue with SAP. When I enter an order and press the 'Add' button, the system freezes and displays a spinning wheel. I've tried logg off and restarting my PC a few times but nothing has resolved the problem.</t>
  </si>
  <si>
    <t>"""10278235"",""maryna.pylypenko@nelmar.com"",""maryna.pylypenko@nelmar.com"",,""2025-04-14 13:14:10 -0400"",""Requester"",,,,""&lt;None&gt;"",,,false~""please disregard"""</t>
  </si>
  <si>
    <t>SAP Fixe</t>
  </si>
  <si>
    <t>the orders on the websites are not coming through - nor are the orders from GEP</t>
  </si>
  <si>
    <t>2:27:56</t>
  </si>
  <si>
    <t>Description du problème/Issue Description: the orders on the websites are not coming through - nor are the orders from GEP</t>
  </si>
  <si>
    <t>error code 0x610000d3. pls fix asap</t>
  </si>
  <si>
    <t>HPF7A675 (HP Officejet Pro X476dw MFP)</t>
  </si>
  <si>
    <t>281:05:42</t>
  </si>
  <si>
    <t>1177:05:42</t>
  </si>
  <si>
    <t>281:07:25</t>
  </si>
  <si>
    <t>1177:07:25</t>
  </si>
  <si>
    <t>Requis pour / Requested For :: Umar Farook Abdul Salam~Printer Location: Umar Office~Service Request: Issue with Printer~Description: error code 0x610000d3. pls fix asap~Printer Name: HPF7A675 (HP Officejet Pro X476dw MFP)</t>
  </si>
  <si>
    <t>"""10665238"",""Marwan Takchi"",""Marwan Takchi &lt;mtakchi@balcan.com&gt;"",""HelpDesk Level2"",""2025-02-20 08:39:52 -0500"",""Requester"",""B2 MTL 2 (Montreal 2)"",""Information Technology (IT)"",""514-222-2516"",""Joe Pizzuco"","""",""[-]1"",true~""HI Umar, I was last week in your office set as wifi on my laptop, and had no difficulty printing documents on your Printer... I know the reception can be ambivalent with wifi, I informed my manager of the issue on the second floor. More than that I can not do anything more on my end... Regards,""";"""10665238"",""Marwan Takchi"",""Marwan Takchi &lt;mtakchi@balcan.com&gt;"",""HelpDesk Level2"",""2025-02-20 08:39:52 -0500"",""Requester"",""B2 MTL 2 (Montreal 2)"",""Information Technology (IT)"",""514-222-2516"",""Joe Pizzuco"","""",""[-]1"",true~""Hi @Joe Pizzuco In B2 second floor, the Wifi is very poor. Umar and Moshe they always lose connection with the printer mentioned on the ticket. They provided me with the following information, It is wired also on the Jack Number 27 I have the IP Address of the Printer too. We need to trace this Jack back to the Switch and port so we can remove it from wireless. Unless there is a plan to improve the WIFI connections in B2... Regards,""";"""10665238"",""Marwan Takchi"",""Marwan Takchi &lt;mtakchi@balcan.com&gt;"",""HelpDesk Level2"",""2025-02-20 08:39:52 -0500"",""Requester"",""B2 MTL 2 (Montreal 2)"",""Information Technology (IT)"",""514-222-2516"",""Joe Pizzuco"","""",""[-]1"",true~""Sent this message to Umar, regarding the printer in his office via Teams. Hi Umar, if you need me to fix this issue, I would need the ip address of the printer, please. I want to try to log into it...""";"""10665238"",""Marwan Takchi"",""Marwan Takchi &lt;mtakchi@balcan.com&gt;"",""HelpDesk Level2"",""2025-02-20 08:39:52 -0500"",""Requester"",""B2 MTL 2 (Montreal 2)"",""Information Technology (IT)"",""514-222-2516"",""Joe Pizzuco"","""",""[-]1"",true~""Reached out again to Umar by teams, waiting for his response.""";"""10665238"",""Marwan Takchi"",""Marwan Takchi &lt;mtakchi@balcan.com&gt;"",""HelpDesk Level2"",""2025-02-20 08:39:52 -0500"",""Requester"",""B2 MTL 2 (Montreal 2)"",""Information Technology (IT)"",""514-222-2516"",""Joe Pizzuco"","""",""[-]1"",true~""Sent a team message to Umar, asking him which Printer is he complaining, is it the one in his office in Laval?"""</t>
  </si>
  <si>
    <t xml:space="preserve">Umar laptop is set as Wifi.
And the bandwith some times is not the best from his office.
He can easily lose connection with the Pinter, that is wired...
From my end I informed my manager of the issue.
Beyond this, There is nothing I can do on my end...
</t>
  </si>
  <si>
    <t>https://helpdesk.balcan.com/attachments/b32e360930bd42432d1e/image-4-jpg.jpeg</t>
  </si>
  <si>
    <t>After Friday's incident I have lost the Static Data file and the backup file. Please see the message that appeared on the screen.</t>
  </si>
  <si>
    <t>113:52:35</t>
  </si>
  <si>
    <t>433:52:35</t>
  </si>
  <si>
    <t>Description du problème/Issue Description: After Friday's incident I have lost the Static Data file and the backup file. Please see the message that appeared on the screen.</t>
  </si>
  <si>
    <t>Issue has been fixed</t>
  </si>
  <si>
    <t>https://helpdesk.balcan.com/attachments/b83d86c5903345995efb/message-jpg.jpeg</t>
  </si>
  <si>
    <t>TERMINATION: Maribel Marín - QA Coordinator Toronto</t>
  </si>
  <si>
    <t>From: Maribel Marin Maribel@covertechfab.com Sent: Thursday, July 18, 2024 5:37 PM To: 0-IT Department Group itdepartmentgroup@balcan.com Cc: Mohamad Kaissi mkaissi@covertechfab.com Subject: Maribel Marín - QA Coordinator Toronto Hi IT Team ? , I would like to inform you, in case you haven’t been advised yet, I have resigned, and my last day is tomorrow, Friday, July 19th, 2024. Thank you for all your work throughout the years, I know it’s been hard as we are in the growing pains years, good luck in your future, all the best. Also, please do not shut down my e-mail/accesses until Mohamad advises. Sebastien Pasquali is going to be working from my desk until my replacement is found or until he returns to School (2nd last week of August). Once my replacement comes, please ensure Mohamad at least still has access to my e-mail as that way he can find old e-mails for NCPR’s or the rFoil Audits if needed. Regarding the drive, you can close it down, I have moved all it’s contents to the Office Drive à Folder “Z – Maribel 2020-09-08 to 2024-07-19” . Thank you in advance, and cheers to all, Maribel Marín | Quality Assurance Coordinator (2024-09-08 to 2024-07-19) rFoil – Reflective Products Division - Balcan Innovations Inc. 279 Humberline Drive, Etobicoke, Ontario M9W 5T6 t: 416-798-1340 ext.242| e: maribel@covertechfab.com www.covertechflex.com | www.rFoil.com | www.balcan.com</t>
  </si>
  <si>
    <t>116:50:53</t>
  </si>
  <si>
    <t>436:50:53</t>
  </si>
  <si>
    <t>acess has been provided to both Mohamad and Sebastian at Covertech</t>
  </si>
  <si>
    <t>Sales Group</t>
  </si>
  <si>
    <t>Hi, would like to create a new group for Sales (Month End) Thanks Mario Ronca | Corporate Director of Finance &amp; Controller Balcan Innovations Inc. 9340 Meaux, St-Leonard, Quebec H1R 3H2 t: (438) 880-9910 | e: mronca@balcan.com | www.balcan.com</t>
  </si>
  <si>
    <t>43:16:51</t>
  </si>
  <si>
    <t>171:16:51</t>
  </si>
  <si>
    <t>68:14:52</t>
  </si>
  <si>
    <t>244:14:52</t>
  </si>
  <si>
    <t>"""9512004"",""Nancy Lett"",""Nancy Lett &lt;nlett@balcan.com&gt;"","""",""2024-11-16 15:37:15 -0500"",""Requester"",""B1 MTL 1 (Montreal 1)"",""Finance &amp; Accounting"","""",""&lt;None&gt;"","""",""[-]1"",false~""Thanks Téléchargez Outlook pour iOS De : Balcan Innovations - Centre d'aide / Service Desk helpdesk@balcan.com Envoyé : Thursday, August 1, 2024 2:06:08 PM À : Mario Ronca mronca@balcan.com Cc : Nancy Lett nlett@balcan.com; Tao Wong twong@balcan.com Objet : Requêtre / Incident #7365 Sales Group [Courriel Externe - External email]""";"""10665238"",""Marwan Takchi"",""Marwan Takchi &lt;mtakchi@balcan.com&gt;"",""HelpDesk Level2"",""2025-02-20 08:39:52 -0500"",""Requester"",""B2 MTL 2 (Montreal 2)"",""Information Technology (IT)"",""514-222-2516"",""Joe Pizzuco"","""",""[-]1"",true~""Hello Mario and Nancy, The Group has been created. You are both the owners of this group. Regards, MARWAN TAKCHI
| IT Help and Service Desk Balcan Innovations Inc. 9340 Meaux, St-Leonard, Quebec H1R 3H2 Email: mtajchi@balcan.com www.balcan.com De : Balcan Innovations - Centre d'aide / Service Desk helpdesk@balcan.com Envoyé : 1 août 2024 11:49 À : Marwan Takchi mtakchi@balcan.com Objet : Requête / Incident #7365 Sales Group [Courriel Externe - External email]""";"""9512004"",""Nancy Lett"",""Nancy Lett &lt;nlett@balcan.com&gt;"","""",""2024-11-16 15:37:15 -0500"",""Requester"",""B1 MTL 1 (Montreal 1)"",""Finance &amp; Accounting"","""",""&lt;None&gt;"","""",""[-]1"",false~""Hi, Please make me the owner of this group with Mario. Thanks Nancy Lett | Division Controller Balcan Innovations Inc. 9340 Meaux, St-Leonard, Quebec H1R 3H2 t: (438) 391-8642 | e: nlett@balcan.com | www.balcan.com From: Balcan Innovations - Centre d'aide / Service Desk helpdesk@balcan.com Sent: Thursday, August 1, 2024 11:33 AM To: Mario Ronca mronca@balcan.com Cc: Nancy Lett nlett@balcan.com; Tao Wong twong@balcan.com Subject: Requêtre / Incident #7365 Sales Group [Courriel Externe - External email]""";"""10665238"",""Marwan Takchi"",""Marwan Takchi &lt;mtakchi@balcan.com&gt;"",""HelpDesk Level2"",""2025-02-20 08:39:52 -0500"",""Requester"",""B2 MTL 2 (Montreal 2)"",""Information Technology (IT)"",""514-222-2516"",""Joe Pizzuco"","""",""[-]1"",true~""Hi Mario, Do you want me to create this group with this name Sales_month_End@balcan.com? I can make you the owner of that group and you can add anyone that you see fit, Regards, Marwan""";"""8620004"",""Mario Ronca"",""Mario Ronca &lt;mronca@balcan.com&gt;"",""Director of Corporate Finance &amp; Controller"",""2023-05-11 16:00:09 -0400"",""Service Task User"",""B1 MTL 1 (Montreal 1)"",,"""",""&lt;None&gt;"","""",""[-]1"",false~""Can I please have an update on this request ? Thanks Mario Ronca | Corporate Director of Finance &amp; Controller Balcan Innovations Inc. 9340 Meaux, St-Leonard, Quebec H1R 3H2 t: (438) 880-9910 | e: mronca@balcan.com | www.balcan.com From: Mario Ronca Sent: July 22, 2024 11:07 AM To: helpdesk helpdesk@balcan.com Cc: Nancy Lett nlett@balcan.com Subject: Sales Group Hi, would like to create a new group for Sales (Month End) Thanks Mario Ronca | Corporate Director of Finance &amp; Controller Balcan Innovations Inc. 9340 Meaux, St-Leonard, Quebec H1R 3H2 t: (438) 880-9910 | e: mronca@balcan.com | www.balcan.com"""</t>
  </si>
  <si>
    <t xml:space="preserve">Groupe Sales Month End has been created as requested. 
Nancy Lett and Mario Ronca are the owners of the group.
</t>
  </si>
  <si>
    <t>"Nancy Lett &lt;nlett@balcan.com&gt;";"twong@balcan.com"</t>
  </si>
  <si>
    <t>Je n'ai pas accès aux documents partagés.</t>
  </si>
  <si>
    <t>12:46:48</t>
  </si>
  <si>
    <t>28:46:48</t>
  </si>
  <si>
    <t>Description du problème/Issue Description: Je n'ai pas accès aux documents partagés.</t>
  </si>
  <si>
    <t>"""10017573"",""belinda.prevost@nelmar.com"",""belinda.prevost@nelmar.com"","""",""2024-10-11 10:09:16 -0400"",""Requester"",""B8 Nelmar (Terrebonne)"",,"""",""&lt;None&gt;"","""",""[-]1"",false~""Bonjour, est-ce possible de faire une vérification pour cela s'il vous plait ? Je ne peux pas travailler si je n'ai pas accès au documents."""</t>
  </si>
  <si>
    <t>id: "10017573"~name: "belinda.prevost@nelmar.com"~"belinda.prevost@nelmar.com"~title: ""~last_login: "2024-10-11 10:09:16 -0400"~Rôle: "Requester"~site: "B8 Nelmar (Terrebonne)"~~phone: ""~"&lt;None&gt;"~mobile_phone: ""~language: "[-]1"~disabled: false</t>
  </si>
  <si>
    <t>https://helpdesk.balcan.com/attachments/c5fd5e5c064a2057ef6e/capture-d-ecran-2024-07-22-104616.png
https://helpdesk.balcan.com/attachments/7cd3ef23823443dc2d43/capture-d-ecran-2024-07-22-110312.png</t>
  </si>
  <si>
    <t xml:space="preserve">A few of the machines are still down in Balcan Laval. 
We have Moshe and Umar laptop 
Ovi desktop still down from the incident. 
Can you please repair them ASAP. 
Thank you </t>
  </si>
  <si>
    <t>0:19:44</t>
  </si>
  <si>
    <t>53:56:55</t>
  </si>
  <si>
    <t>198:54:29</t>
  </si>
  <si>
    <t xml:space="preserve">Description du problème/Issue Description: A few of the machines are still down in Balcan Laval. 
We have Moshe and Umar laptop 
Ovi desktop still down from the incident. 
Can you please repair them ASAP. 
Thank you </t>
  </si>
  <si>
    <t>"""10665238"",""Marwan Takchi"",""Marwan Takchi &lt;mtakchi@balcan.com&gt;"",""HelpDesk Level2"",""2025-02-20 08:39:52 -0500"",""Requester"",""B2 MTL 2 (Montreal 2)"",""Information Technology (IT)"",""514-222-2516"",""Joe Pizzuco"","""",""[-]1"",true~""Hi Simon, Closing this ticket on my last visit to Laval on the 24 and 26 of July. I have fixed the Laptops and desktops. Closing""";"""8620037"",""Moshe Simhon"",""Moshe Simhon &lt;msimhon@balcan.com&gt;"","""",""2025-06-10 10:47:56 -0400"",""Requester"",""B1 MTL 1 (Montreal 1)"",,"""",""&lt;None&gt;"","""",""[-]1"",false~""Yes I confirm they are good From: Balcan Innovations - Centre d'aide / Service Desk helpdesk@balcan.com Sent: Tuesday, July 23, 2024 9:38 AM To: Moshe Simhon msimhon@balcan.com Subject: Requêtre / Incident #7363 Demande générale / General Support Incident [Courriel Externe - External email]""";"""8786937"",""Tu Phuong Vo"",""Tu Phuong Vo &lt;tvo@balcan.com&gt;"",""IT Manager - Assets, Contracts and Services"",""2025-06-26 09:18:18 -0400"",""Administrator"",""B1 MTL 1 (Montreal 1)"",""Information Technology (IT)"","""",""Tao Wong"","""",""en"",false~""Hi Moshe, can you confirm that Umar and Ovi are good? I will close this ticket""";"""8786937"",""Tu Phuong Vo"",""Tu Phuong Vo &lt;tvo@balcan.com&gt;"",""IT Manager - Assets, Contracts and Services"",""2025-06-26 09:18:18 -0400"",""Administrator"",""B1 MTL 1 (Montreal 1)"",""Information Technology (IT)"","""",""Tao Wong"","""",""en"",false~""Hi Moshe, Marwan as well as Perry should be in Laval today. Please try to find them, they are there to update machines. Thanks"""</t>
  </si>
  <si>
    <t>The Microsoft Bug was fixed on all stations.
Closing</t>
  </si>
  <si>
    <t>SAP  Keeps freezing</t>
  </si>
  <si>
    <t>7:16:10</t>
  </si>
  <si>
    <t>23:16:10</t>
  </si>
  <si>
    <t>108:54:33</t>
  </si>
  <si>
    <t>412:54:33</t>
  </si>
  <si>
    <t>Description du problème/Issue Description: SAP  Keeps freezing</t>
  </si>
  <si>
    <t>"""8928140"",""Fatima Medeiros"",""Fatima Medeiros &lt;fatima.medeiros@nelmar.com&gt;"","""",""2025-05-08 09:14:55 -0400"",""Requester"",""B8 Nelmar (Terrebonne)"",,"""",""&lt;None&gt;"","""",""[-]1"",false~""Yes please close, thank you Sincerely, Fatima Medeiros Accounting Manager NEL MAR a division of BALCAN Innovations Inc. T 450 477 0001 x242 T 800 363 2283 nelmar.com From: Balcan Innovations - Centre d'aide / Service Desk helpdesk@balcan.com Sent: Tuesday, July 23, 2024 10:19 AM To: Fatima Medeiros fatima.medeiros@nelmar.com Subject: Requêtre / Incident #7362 Demande générale / General Support Incident [Courriel Externe - External email]""";"""8786937"",""Tu Phuong Vo"",""Tu Phuong Vo &lt;tvo@balcan.com&gt;"",""IT Manager - Assets, Contracts and Services"",""2025-06-26 09:18:18 -0400"",""Administrator"",""B1 MTL 1 (Montreal 1)"",""Information Technology (IT)"","""",""Tao Wong"","""",""en"",false~""Hi Fatima, SAP is now fixe, let me know if we can close this ticket. Thank you""";"""8928140"",""Fatima Medeiros"",""Fatima Medeiros &lt;fatima.medeiros@nelmar.com&gt;"","""",""2025-05-08 09:14:55 -0400"",""Requester"",""B8 Nelmar (Terrebonne)"",,"""",""&lt;None&gt;"","""",""[-]1"",false~""My SAP is not working, it freezes I can’t work Sincerely, Fatima Medeiros Accounting Manager NEL MAR a division of BALCAN Innovations Inc. T 450 477 0001 x242 T 800 363 2283 nelmar.com From: Balcan Innovations - Centre d'aide / Service Desk helpdesk@balcan.com Sent: Monday, July 22, 2024 11:03 AM To: Fatima Medeiros fatima.medeiros@nelmar.com Subject: Requête / Incident #7362 Demande générale / General Support Incident [Courriel Externe - External email]"""</t>
  </si>
  <si>
    <t xml:space="preserve">Bonjour, 
Je n'arrive pas à changer mon mot de passe. </t>
  </si>
  <si>
    <t>12:52:41</t>
  </si>
  <si>
    <t>28:52:41</t>
  </si>
  <si>
    <t xml:space="preserve">Requis pour / Requested For :: belinda.prevost@nelmar.com~Description du problème/Issue Description: Bonjour, 
Je n'arrive pas à changer mon mot de passe. </t>
  </si>
  <si>
    <t>https://helpdesk.balcan.com/attachments/73e0e78958b7d464be89/image-6-jpg.jpeg</t>
  </si>
  <si>
    <t>doesnt print</t>
  </si>
  <si>
    <t>3:23:27</t>
  </si>
  <si>
    <t>Requis pour / Requested For :: Roy Shmilovich~Printer Location: DC~Service Request: Issue with Printer~Description: doesnt print</t>
  </si>
  <si>
    <t>3:28:51</t>
  </si>
  <si>
    <t>Requis pour / Requested For :: Luis Enrique Garcia Aguilar~Printer Location: b5~Service Request: Issue with Printer~Description: not printing</t>
  </si>
  <si>
    <t>Access videos of our plant</t>
  </si>
  <si>
    <t>Hello, There are times that the leadership team will request videos of our plant and I use my apple phone to send them to my work computer. Could I please have access to icloud so that I can complete these tasks? Let me know if you need more information. Thanks, KRIS SAXON | Operations Manager Reflectix, Inc. – A Division of Balcan Innovations Inc. 1 School Street, Markleville, IN 46056 O: (800) 879-3645, Ext. 1127 | E: kris.saxon@reflectixinc.com www.reflectixinc.com | www.balcan.com Confidential and Proprietary to Balcan Innovations Inc.</t>
  </si>
  <si>
    <t>Kris Saxon &lt;kris.saxon@reflectixinc.com&gt;</t>
  </si>
  <si>
    <t>108:49:29</t>
  </si>
  <si>
    <t>412:49:29</t>
  </si>
  <si>
    <t>144:24:39</t>
  </si>
  <si>
    <t>576:24:39</t>
  </si>
  <si>
    <t>"""9275365"",""Philippe Tetreault"",""Philippe Tetreault &lt;ptetreault@balcan.com&gt;"","""",""2025-06-26 08:30:31 -0400"",""Administrator"",""B2 MTL 2 (Montreal 2)"",""Information Technology (IT)"","""",""Perry Bachountakis"","""",""en"",false~""Hello, The easiest way is to use Onedrive on your cellphone. That way your video will stay in Balcan account. Once you install Onedrive on your cellphone, you can save your video in a folder, that way you will be able to share the files easily with your email. https://apps.apple.com/us/app/microsoft-onedrive/id477537958 Instruction: Set up your iPhone or iPad - Microsoft Support Let me know if you have more questions, thanks."""</t>
  </si>
  <si>
    <t>FW: Your mailbox is almost full.</t>
  </si>
  <si>
    <t>Hello IT, Putting the ticket for increasing the capacity for mailbox Please help Your mailbox is almost full. 49.21 GB 49.5 GB Best Regards RITU PAL | Inventory &amp; Reprocessing Coordinator Balcan Innovations Inc. 8300 Place Marien, Monreal East, QC H1B 5W6 T: 514.326.9130 x2115 | ritupal@balcan.com www.balcaninnovations.com From: MicrosoftExchange329e71ec88ae4615bbc36ab6ce41109e@balcan.com MicrosoftExchange329e71ec88ae4615bbc36ab6ce41109e@balcan.com Sent: Sunday, July 21, 2024 4:34 PM To: Ritu Pal ritupal@balcan.com Subject: Your mailbox is almost full. Importance: High Your mailbox is almost full. 49.21 GB 49.5 GB To make room in your mailbox, delete any items you don't need and empty your Deleted Items folder. Learn more about storage limits. Mailbox address: ritupal@balcan.com</t>
  </si>
  <si>
    <t>45:13:00</t>
  </si>
  <si>
    <t>173:13:00</t>
  </si>
  <si>
    <t>"""8620069"",""Ritu Pal"",""Ritu Pal &lt;ritupal@balcan.com&gt;"",""Coordonnateur à l'inventaire - Coordinator, Inventory"",""2025-06-26 07:36:03 -0400"",""Requester"",""B1 MTL 1 (Montreal 1)"",,,""&lt;None&gt;"",,,false~""hi Can anyone help i cannot receive my emails and send email"""</t>
  </si>
  <si>
    <t>license change to premium to help with this.</t>
  </si>
  <si>
    <t>192.168.75.99 - DEV app</t>
  </si>
  <si>
    <t>Hello Helpdesk, 192.168.75.99 – Dev app is not up yet. Can you please make it available ? Thanks, Eddy</t>
  </si>
  <si>
    <t>45:31:55</t>
  </si>
  <si>
    <t>173:31:55</t>
  </si>
  <si>
    <t>Rebooted the server it should be available now</t>
  </si>
  <si>
    <t>Desktop Microsoft Issue - System will not open</t>
  </si>
  <si>
    <t>18:46:52</t>
  </si>
  <si>
    <t>50:46:52</t>
  </si>
  <si>
    <t>76:59:10</t>
  </si>
  <si>
    <t>268:59:10</t>
  </si>
  <si>
    <t>Description du problème/Issue Description: Desktop Microsoft Issue - System will not open</t>
  </si>
  <si>
    <t>"""9110864"",""Lisa Bubbus"",""Lisa Bubbus &lt;lisa@ffebpl.com&gt;"",""Customer service representative"",""2025-04-04 10:33:21 -0400"",""Requester"",""Balcan Packaging Wisconsin "",""Customer Services"",""501.960.1246"",""&lt;None&gt;"",""501.960.1246"",""[-]1"",false~""PC should arrive Monday. Lisa Bubbus | Account Manager Balcan Packaging t: (501) 960-1246 | e:
lbubbus@balcan.com www.balcan.com From: Balcan Innovations - Centre d'aide / Service Desk helpdesk@balcan.com Sent: Thursday, August 1, 2024 11:40 AM To: Lisa Bubbus lisa@ffebpl.com Subject: Requête / Incident #7355 Demande générale / General Support Incident [Courriel Externe - External email]""";"""9762332"",""Joe Pizzuco"",""Joe Pizzuco &lt;jpizzuco@balcan.com&gt;"","""",""2025-06-13 13:22:11 -0400"",""Administrator"",""B2 MTL 2 (Montreal 2)"",""Information Technology (IT)"","""",""Tao Wong"","""",""en"",false~""Lisa will ship the desaktop top for repairs"""</t>
  </si>
  <si>
    <t xml:space="preserve">Lisa is shipping the pc for repairs
</t>
  </si>
  <si>
    <t>Computer access</t>
  </si>
  <si>
    <t>I believe I already have an open incident. And I also believe this is known, but I still don’t have access to my computer. Thanks, Dana Green Sent from my iPhone</t>
  </si>
  <si>
    <t>49:46:01</t>
  </si>
  <si>
    <t>193:46:01</t>
  </si>
  <si>
    <t>Dana as soon as we recieve your laptop we will ship it back to you</t>
  </si>
  <si>
    <t xml:space="preserve">my  workstation  are affected by this issue, please reach out to the IT team via a service desk request </t>
  </si>
  <si>
    <t>28:11:28</t>
  </si>
  <si>
    <t>76:11:28</t>
  </si>
  <si>
    <t xml:space="preserve">Description du problème/Issue Description: my  workstation  are affected by this issue, please reach out to the IT team via a service desk request </t>
  </si>
  <si>
    <t>Fixe by Perry</t>
  </si>
  <si>
    <t>I cannot get into my laptop Sent from my iPhone</t>
  </si>
  <si>
    <t>12:19:31</t>
  </si>
  <si>
    <t>28:19:31</t>
  </si>
  <si>
    <t>12:19:47</t>
  </si>
  <si>
    <t>28:19:47</t>
  </si>
  <si>
    <t>"""9762332"",""Joe Pizzuco"",""Joe Pizzuco &lt;jpizzuco@balcan.com&gt;"","""",""2025-06-13 13:22:11 -0400"",""Administrator"",""B2 MTL 2 (Montreal 2)"",""Information Technology (IT)"","""",""Tao Wong"","""",""en"",false~""Perry helped fix the issue"""</t>
  </si>
  <si>
    <t>Perry helped fix the issue</t>
  </si>
  <si>
    <t>hi, my laptop was affected by the outage on Friday july 19.  please advise the next step to resolve this.  thank you.</t>
  </si>
  <si>
    <t>1:41:03</t>
  </si>
  <si>
    <t>Description du problème/Issue Description: hi, my laptop was affected by the outage on Friday july 19.  please advise the next step to resolve this.  thank you.</t>
  </si>
  <si>
    <t>"""8619909"",""Helen Vlogiannitis"",""Helen Vlogiannitis &lt;helenv@balcan.com&gt;"",""Coordonnatrice Logistique, Résines-Logistics Coordinator, Resins"",""2025-06-25 06:06:42 -0400"",""Requester"",""B1 MTL 1 (Montreal 1)"",,,""&lt;None&gt;"",,""en"",false~""Alaa resolved it. thank you."""</t>
  </si>
  <si>
    <t xml:space="preserve">Computer not booting since the Microsoft issue last week. </t>
  </si>
  <si>
    <t>1:04:02</t>
  </si>
  <si>
    <t>47:30:34</t>
  </si>
  <si>
    <t>191:30:34</t>
  </si>
  <si>
    <t xml:space="preserve">Description du problème/Issue Description: Computer not booting since the Microsoft issue last week. </t>
  </si>
  <si>
    <t>"""9275365"",""Philippe Tetreault"",""Philippe Tetreault &lt;ptetreault@balcan.com&gt;"","""",""2025-06-26 08:30:31 -0400"",""Administrator"",""B2 MTL 2 (Montreal 2)"",""Information Technology (IT)"","""",""Perry Bachountakis"","""",""en"",false~""Complété""";"""8900273"",""Maxime Gagnon"",""Maxime Gagnon &lt;mgagnon@plastixxffs.com&gt;"","""",""2025-06-05 13:28:57 -0400"",""Requester"",""B8 Plastixx FFS (Terrebonne)"",""Sales"","""",""&lt;None&gt;"","""",""en"",false~""Salut,
Je ne peux pas aller au bureau cette semaine. Vous ne pouvez pas le faire à distance comme les autres représentants éloignés? Merci. Maxime Gagnon Account manager / Gestionnaire de compte. PlastixxFFS
Cell: 514-706-2283 From: Balcan Innovations - Centre d'aide / Service Desk helpdesk@balcan.com Sent: Monday, July 22, 2024 10:52:13 AM To: Maxime Gagnon mgagnon@plastixxffs.com Subject: Requêtre / Incident #7350 Demande générale / General Support Incident [Courriel Externe - External email]""";"""8786937"",""Tu Phuong Vo"",""Tu Phuong Vo &lt;tvo@balcan.com&gt;"",""IT Manager - Assets, Contracts and Services"",""2025-06-26 09:18:18 -0400"",""Administrator"",""B1 MTL 1 (Montreal 1)"",""Information Technology (IT)"","""",""Tao Wong"","""",""en"",false~""Bonjour Maxime, SVP suive la procédure envoyé par courriel. Il faudrait se rendre sur place à Terrebonne pour voir Philippe pour qu'il puisse re-configurer ton laptop. Merci de ta compréhension."""</t>
  </si>
  <si>
    <t>vPCs still down after Crowdstrike</t>
  </si>
  <si>
    <t>Hi, We have 2 vPCs that we are using for our day-to-day work that are still down after the CrowdStrike issue. 192.168.75.95 and 192.168.75.97. Thank you, Ben</t>
  </si>
  <si>
    <t>0:06:48</t>
  </si>
  <si>
    <t>"""9275365"",""Philippe Tetreault"",""Philippe Tetreault &lt;ptetreault@balcan.com&gt;"","""",""2025-06-26 08:30:31 -0400"",""Administrator"",""B2 MTL 2 (Montreal 2)"",""Information Technology (IT)"","""",""Perry Bachountakis"","""",""en"",false~"".95 and .97 now fix.""";"""9356259"",""Benoit Thiboutot"",""Benoit Thiboutot &lt;bthiboutot@balcan.com&gt;"","""",""2024-11-22 10:00:22 -0500"",""Requester"",""B2 MTL 2 (Montreal 2)"",""Information Technology (IT)"","""",""&lt;None&gt;"","""",""en"",true~""Hi, Still seem to be having issues with .95: Thank you, Ben""";"""9275365"",""Philippe Tetreault"",""Philippe Tetreault &lt;ptetreault@balcan.com&gt;"","""",""2025-06-26 08:30:31 -0400"",""Administrator"",""B2 MTL 2 (Montreal 2)"",""Information Technology (IT)"","""",""Perry Bachountakis"","""",""en"",false~"".95 fix, looking at .97"""</t>
  </si>
  <si>
    <t>"USA (Remote Representative)";"Communication &amp; Marketing"</t>
  </si>
  <si>
    <t>Still unable to log on due to the crowd strike file incident that took place last Friday.</t>
  </si>
  <si>
    <t>6:43:20</t>
  </si>
  <si>
    <t>8:00:33</t>
  </si>
  <si>
    <t>24:00:33</t>
  </si>
  <si>
    <t>Description du problème/Issue Description: Still unable to log on due to the crowd strike file incident that took place last Friday.</t>
  </si>
  <si>
    <t>"""9275365"",""Philippe Tetreault"",""Philippe Tetreault &lt;ptetreault@balcan.com&gt;"","""",""2025-06-26 08:30:31 -0400"",""Administrator"",""B2 MTL 2 (Montreal 2)"",""Information Technology (IT)"","""",""Perry Bachountakis"","""",""en"",false~""Fix, thanks Jim.""";"""9969426"",""Jim Dennison"",""Jim Dennison &lt;jdennison@balcan.com&gt;"",""Director of Marketing"",""2024-11-20 09:32:29 -0500"",""Requester"",""Reflectix (Markleville, Indiana)"",""Communication &amp; Marketing"","""",""Brian May"","""",""[-]1"",false~""I’m about 90 minutes from the Pleasant Prairie facility Get Outlook for iOS From: Balcan Innovations - Centre d'aide / Service Desk helpdesk@balcan.com Sent: Monday, July 22, 2024 3:28:47 PM To: Jim Dennison jdennison@balcan.com Subject: Requêtre / Incident #7348 Demande générale / General Support Incident [Courriel Externe - External email]""";"""8786937"",""Tu Phuong Vo"",""Tu Phuong Vo &lt;tvo@balcan.com&gt;"",""IT Manager - Assets, Contracts and Services"",""2025-06-26 09:18:18 -0400"",""Administrator"",""B1 MTL 1 (Montreal 1)"",""Information Technology (IT)"","""",""Tao Wong"","""",""en"",false~""Hi Jim are you close to any office? Thanks"""</t>
  </si>
  <si>
    <t>jonathan-hp machine not available</t>
  </si>
  <si>
    <t>Hi Support, My machine is still not available. I cannot RDP to it yet. When you have a chance, please let me know. Thank you. Jonathan</t>
  </si>
  <si>
    <t>12:05:43</t>
  </si>
  <si>
    <t>28:05:43</t>
  </si>
  <si>
    <t>12:23:54</t>
  </si>
  <si>
    <t>28:23:54</t>
  </si>
  <si>
    <t>"""9762332"",""Joe Pizzuco"",""Joe Pizzuco &lt;jpizzuco@balcan.com&gt;"","""",""2025-06-13 13:22:11 -0400"",""Administrator"",""B2 MTL 2 (Montreal 2)"",""Information Technology (IT)"","""",""Tao Wong"","""",""en"",false~""is it online now Jonathan. I can see you are connected"""</t>
  </si>
  <si>
    <t>silos b1 and b3</t>
  </si>
  <si>
    <t>Adding @helpdesk and @Perry Mark Gallo | Resin Coordinator Balcan Innovations Inc. 304 Saulnier, Laval, Quebec H7M 3T3 t: 514.326.9130 x2334 | m: 514.250.5464 | [www.balcan.com] www.balcan.com From: Helen Vlogiannitis helenv@balcan.com Sent: Monday, July 22, 2024 8:22 AM To: IT Support ITSupport1@balcan.com Cc: Mark Gallo mgallo@balcan.com Subject: silos b1 and b3 Good morning, Please reset silos b1 and b3. Thanks, Helen Vlogiannitis Balcan Innovations Inc. 514-326-9130 ext.2145 514-206-1040</t>
  </si>
  <si>
    <t>18:39:21</t>
  </si>
  <si>
    <t>50:39:21</t>
  </si>
  <si>
    <t>65:02:57</t>
  </si>
  <si>
    <t>241:02:57</t>
  </si>
  <si>
    <t>"""8620008"",""Mark Gallo"",""Mark Gallo &lt;mgallo@balcan.com&gt;"",,""2025-04-22 11:01:29 -0400"",""Requester"",""B3 Laval"",,,""&lt;None&gt;"",,,false~""Hi, Thanks. But B3 is still not updating. Mark Sent from my iPhone""";"""9762332"",""Joe Pizzuco"",""Joe Pizzuco &lt;jpizzuco@balcan.com&gt;"","""",""2025-06-13 13:22:11 -0400"",""Administrator"",""B2 MTL 2 (Montreal 2)"",""Information Technology (IT)"","""",""Tao Wong"","""",""en"",false~""Hi Mark, The Silos are up now and waiting to update. Let me know if there is anything else JOE PIZZUCO | IT Manager, Service Desk Balcan Innovations Inc. 9340 Meaux, St-Leonard, Quebec H1R 3H2 T: (514) 777-7411| jpizzuco@balcan.com www.balcan.com From: Mark Gallo mgallo@balcan.com Sent: Thursday, July 25, 2024 07:06 To: helpdesk helpdesk@balcan.com; helpdesk helpdesk@balcan.com; Joe Pizzuco jpizzuco@balcan.com Cc: Helen Vlogiannitis helenv@balcan.com; Perry Bachountakis perry@balcan.com Subject: Re: Requête / Incident #7346 silos b1 and b3 Hi, B1 and B3 silos still not reading. No update from either building since yesterday. Thanks. Mark Sent from my iPhone""";"""8620008"",""Mark Gallo"",""Mark Gallo &lt;mgallo@balcan.com&gt;"",,""2025-04-22 11:01:29 -0400"",""Requester"",""B3 Laval"",,,""&lt;None&gt;"",,,false~""Hi, B1 and B3 silos still not reading. No update from either building since yesterday. Thanks. Mark Sent from my iPhone""";"""9762332"",""Joe Pizzuco"",""Joe Pizzuco &lt;jpizzuco@balcan.com&gt;"","""",""2025-06-13 13:22:11 -0400"",""Administrator"",""B2 MTL 2 (Montreal 2)"",""Information Technology (IT)"","""",""Tao Wong"","""",""en"",false~""B1 PC is up and working B3 PC is working but needs to be verified with connectivity now"""</t>
  </si>
  <si>
    <t>Closing this ticket as 7377 ticket references the actual reading issue</t>
  </si>
  <si>
    <t>"Helen Vlogiannitis &lt;helenv@balcan.com&gt;";"Perry Bachountakis &lt;perry@balcan.com&gt;";"itsupport1@balcan.com"</t>
  </si>
  <si>
    <t>intuitive keep freezing</t>
  </si>
  <si>
    <t>hi , my intuitive keep freezing after every order i open, i have to close after every order and restart it . please advice Regards, Manpreet Singh Covertech, A Division of Balcan Innovations Inc. 279 Humberline Drive, Etobicoke, Ontario M9W 5T6 t: 416-798-1340 ext.246| e: Msingh@covertechfab.com www.covertechflex.com | www.rFoil.com | www.balcan.com</t>
  </si>
  <si>
    <t>Manpreet Singh &lt;msingh@covertechfab.com&gt;</t>
  </si>
  <si>
    <t>306:19:34</t>
  </si>
  <si>
    <t>1250:19:34</t>
  </si>
  <si>
    <t>"""8620166"",""Haseeb Khan"",""Haseeb Khan &lt;Haseeb@covertechfab.com&gt;"",""Warehouse and Logistics Manager"",""2024-05-27 12:21:11 -0400"",""Requester"",""B6 Covertech (Toronto)"",,"""",""&lt;None&gt;"","""",""[-]1"",false~""Hi Helpdesk Team, I do not see a response to the below request. Please assess his laptop as he is having continual issues with his laptop. Please advise,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Manpreet Singh msingh@covertechfab.com Sent: Monday, July 22, 2024 9:15 AM To: helpdesk helpdesk@balcan.com Cc: Haseeb Khan Haseeb@covertechfab.com Subject: hi , my intuitive keep freezing after every order i open, i have to close after every order and restart it . please advice Regards, Manpreet Singh Covertech, A Division of Balcan Innovations Inc. 279 Humberline Drive, Etobicoke, Ontario M9W 5T6 t: 416-798-1340 ext.246| e: Msingh@covertechfab.com www.covertechflex.com | www.rFoil.com | www.balcan.com"""</t>
  </si>
  <si>
    <t>"Haseeb Khan &lt;Haseeb@covertechfab.com&gt;";"jpizzuco@balcan.com";"aalmasri@balcan.com"</t>
  </si>
  <si>
    <t>"hardware";"printer";"B1 MTL 1 (Montreal 1)";"Administration"</t>
  </si>
  <si>
    <t>please check printer, urgent</t>
  </si>
  <si>
    <t>64:11:10</t>
  </si>
  <si>
    <t>240:11:10</t>
  </si>
  <si>
    <t>Requis pour / Requested For :: Monica Medeiros~Printer Location: please check printer, urgent~Service Request: Issue with Printer</t>
  </si>
  <si>
    <t>"""8620036"",""Monica Medeiros"",""Monica Medeiros &lt;monicamedeiros@balcan.com&gt;"",""Commis au crédit et recouvrement - Clerk, Credit and Collection"",""2025-04-24 10:51:54 -0400"",""Requester"",""B1 MTL 1 (Montreal 1)"",,,""&lt;None&gt;"",,,false~""Hi Could someone check the printer so I can have access. I just returned from vacation &amp; I need to print urgently Thanks, Monica Medeiros Credit Dept. / D é pt de Cr é dit Balcan Innovations Inc. 9340 Rue Meaux St. Leonard, Quebec H1R 3H2 Tel: 514 326-9130 Ext: 2307 Fax: 514 635-6589 E:
monicamedeiros@balcan.com From: Balcan Innovations - Centre d'aide / Service Desk helpdesk@balcan.com Sent: Monday, July 22, 2024 9:08 AM To: Monica Medeiros monicamedeiros@balcan.com Subject: Requête / Incident #7344 probleme d'imprimante / Printer issue [Courriel Externe - External email]"""</t>
  </si>
  <si>
    <t>went to see user and problem was already fixed</t>
  </si>
  <si>
    <t>DEV Data Warehouse still down after the CrowdStrike issue from last week</t>
  </si>
  <si>
    <t>Hi, I'd like to make a request and bring back online the Dev DW (192.168.75.96) as we are working with this server on a daily basis. Thank you, Ben</t>
  </si>
  <si>
    <t>1:14:28</t>
  </si>
  <si>
    <t>0:32:22</t>
  </si>
  <si>
    <t>0:32:13</t>
  </si>
  <si>
    <t>1:14:19</t>
  </si>
  <si>
    <t>1:14:33</t>
  </si>
  <si>
    <t>"""9275365"",""Philippe Tetreault"",""Philippe Tetreault &lt;ptetreault@balcan.com&gt;"","""",""2025-06-26 08:30:31 -0400"",""Administrator"",""B2 MTL 2 (Montreal 2)"",""Information Technology (IT)"","""",""Perry Bachountakis"","""",""en"",false~""Just fix the Crowdstrike issue, it's working now."""</t>
  </si>
  <si>
    <t>Maintenance Request 00050471 for Line # 122 Bdg 2: COMPUTER LINE 122 ET 128 NO WORKING</t>
  </si>
  <si>
    <t>Please Review Maintenance Request 050471 for Line # 122 Request by 1898 Status: 0.Requested Details: COMPUTER LINE 122 ET 128 NO WORKING</t>
  </si>
  <si>
    <t>78:05:47</t>
  </si>
  <si>
    <t>270:54:35</t>
  </si>
  <si>
    <t>https://helpdesk.balcan.com/attachments/403693554cbcd9262681/maint_req00050471_0950171.pdf</t>
  </si>
  <si>
    <t>Fwd: Computer issue</t>
  </si>
  <si>
    <t>Please see below and advise Get Outlook for iOS From: Jon Mullen jmullen@plastixxffs.com Sent: Monday, July 22, 2024 7:40 AM To: George Kanatselis george@balcan.com Subject: Computer issue Hi George, I have not been able to log into my computer since last Thursday. I thought it had something to do with the Microsoft issue, but it is still not booting up this morning. The screen is blue and says recovery at the top it then says that "It looks like windows didn't load correctly ". It then gives me the option to either see advanced repair options or restart my PC. I have restarted the PC many times and it just keeps coming back to the screen. Do you think this is Microsoft related or is there something else going on? Thanks,
Jon Get Outlook for iOS</t>
  </si>
  <si>
    <t>2:31:37</t>
  </si>
  <si>
    <t>3:49:24</t>
  </si>
  <si>
    <t>64:00:00</t>
  </si>
  <si>
    <t>240:59:18</t>
  </si>
  <si>
    <t>"""9586332"",""jmullen@plastixxffs.com"",""jmullen@plastixxffs.com"","""",""2025-02-25 15:53:07 -0500"",""Requester"",""B8 Plastixx FFS (Terrebonne)"",,"""",""&lt;None&gt;"","""",""[-]1"",false~""517-599-4492 Get Outlook for iOS From: Balcan Innovations - Centre d'aide / Service Desk helpdesk@balcan.com Sent: Monday, July 29, 2024 11:45:03 AM To: Jon Mullen jmullen@plastixxffs.com Cc: Paul Spitale pspitale@plastixxffs.com Subject: Requêtre / Incident #7341 Fwd: Computer issue [Courriel Externe - External email]""";"""9762332"",""Joe Pizzuco"",""Joe Pizzuco &lt;jpizzuco@balcan.com&gt;"","""",""2025-06-13 13:22:11 -0400"",""Administrator"",""B2 MTL 2 (Montreal 2)"",""Information Technology (IT)"","""",""Tao Wong"","""",""en"",false~""Hi Jon, What number Can I call you at?""";"""9586332"",""jmullen@plastixxffs.com"",""jmullen@plastixxffs.com"","""",""2025-02-25 15:53:07 -0500"",""Requester"",""B8 Plastixx FFS (Terrebonne)"",,"""",""&lt;None&gt;"","""",""[-]1"",false~""Good morning Tao, Can you please assist with this? My laptop has been down for over a week and since the Microsoft security outage. Thanks,
Jon Get Outlook for iOS From: Jon Mullen jmullen@plastixxffs.com Sent: Friday, July 26, 2024 8:47 AM To: helpdesk helpdesk@balcan.com Cc: Paul Spitale pspitale@plastixxffs.com Subject: Re: Requêtre / Incident #7341 Fwd: Computer issue Hello,
Would someone be able to get my laptop repaired today? I am available between 12 and 1 and then after 2:00. Get Outlook for iOS From: Jon Mullen jmullen@plastixxffs.com Sent: Wednesday, July 24, 2024 10:55 AM To: helpdesk helpdesk@balcan.com Subject: Re: Requêtre / Incident #7341 Fwd: Computer issue 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Hello,
Would someone be able to get my laptop repaired today? I am available between 12 and 1 and then after 2:00. Get Outlook for iOS From: Jon Mullen jmullen@plastixxffs.com Sent: Wednesday, July 24, 2024 10:55 AM To: helpdesk helpdesk@balcan.com Subject: Re: Requêtre / Incident #7341 Fwd: Computer issue 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Hello,
Can you give me an idea on when this will be fixed? Get Outlook for iOS From: Jon Mullen jmullen@plastixxffs.com Sent: Monday, July 22, 2024 1:57:11 PM To: helpdesk helpdesk@balcan.com Subject: Re: Requêtre / Incident #7341 Fwd: Computer issue I am remote Get Outlook for iOS From: Balcan Innovations - Centre d'aide / Service Desk helpdesk@balcan.com Sent: Monday, July 22, 2024 11:31:45 AM To: Jon Mullen jmullen@plastixxffs.com Subject: Requêtre / Incident #7341 Fwd: Computer issue [Courriel Externe - External email]""";"""9586332"",""jmullen@plastixxffs.com"",""jmullen@plastixxffs.com"","""",""2025-02-25 15:53:07 -0500"",""Requester"",""B8 Plastixx FFS (Terrebonne)"",,"""",""&lt;None&gt;"","""",""[-]1"",false~""I am remote Get Outlook for iOS From: Balcan Innovations - Centre d'aide / Service Desk helpdesk@balcan.com Sent: Monday, July 22, 2024 11:31:45 AM To: Jon Mullen jmullen@plastixxffs.com Subject: Requêtre / Incident #7341 Fwd: Computer issue [Courriel Externe - External email]""";"""8786937"",""Tu Phuong Vo"",""Tu Phuong Vo &lt;tvo@balcan.com&gt;"",""IT Manager - Assets, Contracts and Services"",""2025-06-26 09:18:18 -0400"",""Administrator"",""B1 MTL 1 (Montreal 1)"",""Information Technology (IT)"","""",""Tao Wong"","""",""en"",false~""Hi John this is related to the faulty patch. Where are you located?"""</t>
  </si>
  <si>
    <t>laptop shipped with fix</t>
  </si>
  <si>
    <t>"pspitale@plastixxffs.com"</t>
  </si>
  <si>
    <t>ReMicrosoft Windows (#7339)</t>
  </si>
  <si>
    <t>Perry, I have just opened a ticket for this (#7339) Thanks Omar V. From: Giovanni Signorile gsignorile@balcan.com Sent: Monday, July 22, 2024 6:52 AM To: Perry Bachountakis perry@balcan.com Cc: Omar Velazquez ovelazquez@balcan.com; Gang Wang gwang@balcan.com; Leila Naderi lnaderi@balcan.com Subject: RE: ReMicrosoft Windows Hi Perry, Would it be possible to verify the computers in the Lab, there is testing that needs to be done in order to get orders shipped that we can not do at the moment. Kindly let me know Thank you so much GIOVANNI SIGNORILE | Lab Technician Balcan Innovations Inc . 9340 Meaux, Montreal, Quebec , H1R 3H2 e: gsignorile@balcan.com | www.balcan.com From: Perry Bachountakis &lt;perry@balcan.com&gt; Sent: Friday, July 19, 2024 6:20 AM To: all_company365 &lt;all_company365@balcan.com&gt; Subject: Re: ReMicrosoft Windows Hi Everybody, Microsoft is presently having issues worldwide ; we are currently working on fixing the issue. We will give you a status report as soon as we have an update. Systems are presently down. Thanks for your patience. Perry Bahountakis | IT Director Balcan Innovations Inc. 9475 Rue Meaux, St-Leonard, Quebec H1R 3H3 T: 514.326-9130 x2281 | perry@balcan.con www.balcan.com Sent from Outlook for iOS</t>
  </si>
  <si>
    <t>24:52:31</t>
  </si>
  <si>
    <t>8:39:53</t>
  </si>
  <si>
    <t>26:07:31</t>
  </si>
  <si>
    <t>"""8619895"",""Gang Wang"",""Gang Wang &lt;gwang@balcan.com&gt;"",""Technicien de laboratoire - Lab Technician"",""2024-07-23 08:15:41 -0400"",""Requester"",""B1 MTL 1 (Montreal 1)"",,,""&lt;None&gt;"",,,false~""Wonderful, it worked. Much appreciated W From: Perry Bachountakis perry@balcan.com Sent: Tuesday, July 23, 2024 8:25 AM To: Gang Wang gwang@balcan.com; helpdesk helpdesk@balcan.com; Omar Velazquez ovelazquez@balcan.com Cc: Giovanni Signorile gsignorile@balcan.com; Leila Naderi lnaderi@balcan.com; Tao Wong twong@balcan.com Subject: Re: Requête / Incident #7340 ReMicrosoft Windows (#7339) user: Zwick1 Password:Spectre-9340-9475 Perry Bahountakis | IT Director Balcan Innovations Inc. 9475 Rue Meaux, St-Leonard, Quebec H1R 3H3 T: 514.326-9130 x2281 | perry@balcan.con www.balcan.com Sent from Outlook for iOS From: Gang Wang &lt;gwang@balcan.com&gt; Sent: Tuesday, July 23, 2024 8:19:35 AM To: helpdesk &lt;helpdesk@balcan.com&gt;; Omar Velazquez &lt;ovelazquez@balcan.com&gt; Cc: Giovanni Signorile &lt;gsignorile@balcan.com&gt;; Leila Naderi &lt;lnaderi@balcan.com&gt;; Perry Bachountakis &lt;perry@balcan.com&gt;; Tao Wong &lt;twong@balcan.com&gt; Subject: RE: Requête / Incident #7340 ReMicrosoft Windows (#7339) Good morning Perry/Tao: Could you let us know the new user name and password for PC of tensile (Zwick ) machine? Thx Wang From: Balcan Innovations - Centre d'aide / Service Desk &lt;helpdesk@balcan.com&gt; Sent: Tuesday, July 23, 2024 8:11 AM To: Omar Velazquez &lt;ovelazquez@balcan.com&gt; Cc: Giovanni Signorile &lt;gsignorile@balcan.com&gt;; Gang Wang &lt;gwang@balcan.com&gt;; Leila Naderi &lt;lnaderi@balcan.com&gt;; Perry Bachountakis &lt;perry@balcan.com&gt; Subject: Requête / Incident #7340 ReMicrosoft Windows (#7339) [Courriel Externe - External email]""";"""8405487"",""Perry Bachountakis"",""Perry Bachountakis &lt;perry@balcan.com&gt;"",""Director IT"",""2025-06-25 23:09:36 -0400"",""Administrator"",""B1 MTL 1 (Montreal 1)"",""Information Technology (IT)"",""5143269130"",""&lt;None&gt;"",""5148147400"",""en"",false~""user: Zwick1
Password:Spectre-9340-9475 Perry Bahountakis | IT Director Balcan Innovations Inc. 9475 Rue Meaux, St-Leonard, Quebec H1R 3H3 T: 514.326-9130 x2281 | perry@balcan.con www.balcan.com Sent from Outlook for iOS From: Gang Wang gwang@balcan.com Sent: Tuesday, July 23, 2024 8:19:35 AM To: helpdesk helpdesk@balcan.com; Omar Velazquez ovelazquez@balcan.com Cc: Giovanni Signorile gsignorile@balcan.com; Leila Naderi lnaderi@balcan.com; Perry Bachountakis perry@balcan.com; Tao Wong twong@balcan.com Subject: RE: Requête / Incident #7340 ReMicrosoft Windows (#7339) Good morning Perry/Tao: Could you let us know the new user name and password for PC of tensile (Zwick ) machine? Thx Wang From: Balcan Innovations - Centre d'aide / Service Desk helpdesk@balcan.com Sent: Tuesday, July 23, 2024 8:11 AM To: Omar Velazquez ovelazquez@balcan.com Cc: Giovanni Signorile gsignorile@balcan.com; Gang Wang gwang@balcan.com; Leila Naderi lnaderi@balcan.com; Perry Bachountakis perry@balcan.com Subject: Requête / Incident #7340 ReMicrosoft Windows (#7339) [Courriel Externe - External email]""";"""8619895"",""Gang Wang"",""Gang Wang &lt;gwang@balcan.com&gt;"",""Technicien de laboratoire - Lab Technician"",""2024-07-23 08:15:41 -0400"",""Requester"",""B1 MTL 1 (Montreal 1)"",,,""&lt;None&gt;"",,,false~""Good morning Perry/Tao: Could you let us know the new user name and password for PC of tensile (Zwick ) machine? Thx Wang From: Balcan Innovations - Centre d'aide / Service Desk helpdesk@balcan.com Sent: Tuesday, July 23, 2024 8:11 AM To: Omar Velazquez ovelazquez@balcan.com Cc: Giovanni Signorile gsignorile@balcan.com; Gang Wang gwang@balcan.com; Leila Naderi lnaderi@balcan.com; Perry Bachountakis perry@balcan.com Subject: Requête / Incident #7340 ReMicrosoft Windows (#7339) [Courriel Externe - External email]"""</t>
  </si>
  <si>
    <t>"Giovanni Signorile &lt;gsignorile@balcan.com&gt;";"Gang Wang &lt;gwang@balcan.com&gt;";"Leila Naderi &lt;lnaderi@balcan.com&gt;";"Perry Bachountakis &lt;perry@balcan.com&gt;";"twong@balcan.com"</t>
  </si>
  <si>
    <t>Lab Computers B1</t>
  </si>
  <si>
    <t>The following 2 Desktops need immediate attention to be able to process orders: FTIR and Tensile Could they please be checked asap?</t>
  </si>
  <si>
    <t>24:41:18</t>
  </si>
  <si>
    <t>david office</t>
  </si>
  <si>
    <t>hp lazer jet</t>
  </si>
  <si>
    <t>7:25:10</t>
  </si>
  <si>
    <t>9:20:33</t>
  </si>
  <si>
    <t>418:56:03</t>
  </si>
  <si>
    <t>Requis pour / Requested For :: David Potts~Printer Location: david office~Service Request: Issue with Printer~Description: printers not working~Printer Name: hp lazer jet</t>
  </si>
  <si>
    <t>"""8619869"",""David Potts"",""David Potts &lt;dpotts@balcan.com&gt;"",""Chef d'équipe, Logistique - Team Leader, Logistics"",""2025-06-18 07:24:41 -0400"",""Requester"",""B5 Distribution Center"",,"""",""&lt;None&gt;"","""",""[-]1"",false~""HI Tu, It works fine thanks David Potts Logistics Supervisor/ Superviseur Logistique Balcan Innovations Inc. 8300 PLACE MARIEN MONTREAL EAST QC H1B 5W6 dpotts@balcan.com www.balcan.com From: Balcan Innovations - Centre d'aide / Service Desk helpdesk@balcan.com Sent: Monday, July 22, 2024 4:25 PM To: David Potts dpotts@balcan.com Cc: Marwan Takchi mtakchi@balcan.com; Perry Bachountakis perry@balcan.com; Philippe Tetreault ptetreault@balcan.com Subject: Requêtre / Incident #7338 probleme d'imprimante / Printer issue [Courriel Externe - External email]""";"""8786937"",""Tu Phuong Vo"",""Tu Phuong Vo &lt;tvo@balcan.com&gt;"",""IT Manager - Assets, Contracts and Services"",""2025-06-26 09:18:18 -0400"",""Administrator"",""B1 MTL 1 (Montreal 1)"",""Information Technology (IT)"","""",""Tao Wong"","""",""en"",false~""[@]David Potts Hi David, I validated with Roy &amp; Enrique, it was working for them. Can you try again and let me know. Thanks""";"""8619869"",""David Potts"",""David Potts &lt;dpotts@balcan.com&gt;"",""Chef d'équipe, Logistique - Team Leader, Logistics"",""2025-06-18 07:24:41 -0400"",""Requester"",""B5 Distribution Center"",,"""",""&lt;None&gt;"","""",""[-]1"",false~""Good morning, Pls note we cannot print in the office at B5 Pls assist thanks David Potts Logistics Supervisor/ Superviseur Logistique Balcan Innovations Inc. 8300 PLACE MARIEN MONTREAL EAST QC H1B 5W6 dpotts@balcan.com www.balcan.com From: Balcan Innovations - Centre d'aide / Service Desk helpdesk@balcan.com Sent: Monday, July 22, 2024 7:05 AM To: David Potts dpotts@balcan.com Subject: Requête / Incident #7338 probleme d'imprimante / Printer issue [Courriel Externe - External email]"""</t>
  </si>
  <si>
    <t>"David Potts &lt;dpotts@balcan.com&gt;";"mtakchi@balcan.com";"ptetreault@balcan.com";"perry@balcan.com"</t>
  </si>
  <si>
    <t>FW: W&amp;H Group: Case #00168351 for Asset #65219 | Ruby App</t>
  </si>
  <si>
    <t>Team, The time stamp for the last contact matches when the Ruby app stopped working for us. Can we please open this port again (assuming it was closed) and change the protocol to eliminate automatically closing ports? Please let me know if there is anything that we can do to help with security without interrupting our site systems. Best, Bob Casica | Plant Manager Balcan Innovations 7201 108 th Street, Pleasant Prairie, WI 53158, USA M: 262-287-2217 | E: rcasica@balcan.com www.balcan.com From: ruby-support@wuh-group.com ruby-support@wuh-group.com Sent: Monday, July 22, 2024 1:24 AM To: David Finney dfinney@balcan.com Cc: Brandon Kaplan bkaplan@balcan.com; Robert Casica rcasica@balcan.com; Avan Abubakir aabubakir@balcan.com Subject: W&amp;H Group: Case #00168351 for Asset #65219 | Ruby App [Courriel Externe - External email] Dear Mr. Finney, Can you please if the port 5671 TCP is open in your firewall. The last contact to the cloud was on July 13 at 13:52 UTC. Since then we no longer see an incoming connection. Has something changed on the infrastructure on your side?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Information about processing of your personal data you will find here:
Privacy Policy --------------- Original Message --------------- From: David Finney [dfinney@balcan.com] Sent: 19.07.2024, 22:26 To: ruby-support@wuh-group.com;
aabubakir@balcan.com Cc: rcasica@balcan.com; bkaplan@balcan.com Subject: Ruby App Team, I know this has been talked about a number of times in the past week, but can please make this issue a priority next week, or possibly even this weekend? The Ruby phone app has been offline for 6 days now. There are 2 open tickets assigned to this. Case #00168351 and 00168919. Thank you. Dave Finney | Maintenance Electrician Balcan USA Inc. 7201 108th Street, Pleasant Prairie, WI 53158, USA M: (847) 445-6673 E: dfinney@balcan.com O: (262) 286-0238 Ext 4005 www.balcan.com thread::uJBRPnvic2efn8wjmU02wDk::</t>
  </si>
  <si>
    <t>7:34:43</t>
  </si>
  <si>
    <t>10:37:20</t>
  </si>
  <si>
    <t>48:26:18</t>
  </si>
  <si>
    <t>195:28:55</t>
  </si>
  <si>
    <t>"""8247417"",""Alaa Almasri"",""Alaa Almasri &lt;aalmasri@balcan.com&gt;"","""",""2025-06-25 15:13:45 -0400"",""Administrator"",,""Information Technology (IT)"","""",""&lt;None&gt;"","""",""[-]1"",false~""This has been resolved.""";"""8620070"",""Robert Casica"",""Robert Casica &lt;rcasica@balcan.com&gt;"",""Manager, Plant "",""2025-06-23 14:22:55 -0400"",""Requester"",""Balcan Packaging Wisconsin "",,,""&lt;None&gt;"",,,false~""Is the issue a problem with Balcan or W&amp;H? We just need it fixed. Thank you, Bob Casica | Plant Manager Balcan Innovations 7201 108th Street, Pleasant Prairie, WI 53158, USA M: 262-287-2217 From: Balcan Innovations - Centre d'aide / Service Desk helpdesk@balcan.com Sent: Monday, July 22, 2024 4:34:47 PM To: Robert Casica rcasica@balcan.com Cc: Avan Abubakir aabubakir@balcan.com; Brandon Kaplan bkaplan@balcan.com; Carl Mysza cmysza@balcan.com; David Finney dfinney@balcan.com; Duc Tran dtran@balcan.com; Jonathan Galindez jgalindez@balcan.com; Perry Bachountakis perry@balcan.com; Tao Wong twong@balcan.com; Zhirong Li zli@balcan.com; Hershel Teitelbaum hershel@balcan.com Subject: Requêtre / Incident #7337 FW: W&amp;H Group: Case #00168351 for Asset #65219 | Ruby App [Courriel Externe - External email]""";"""8247441"",""Hershel Teitelbaum"",""Hershel Teitelbaum &lt;hershel@balcan.com&gt;"","""",""2025-06-25 12:44:33 -0400"",""Service Agent User"",""B2 MTL 2 (Montreal 2)"",""Information Technology (IT)"","""",""&lt;None&gt;"","""",""en"",false~""That is the reason why we are not getting the Dumps of Resin into Epicor as well. From: Balcan Innovations - Centre d'aide / Service Desk helpdesk@balcan.com Sent: Monday, July 22, 2024 4:33 PM To: Jonathan Galindez jgalindez@balcan.com; Hershel Teitelbaum hershel@balcan.com; Duc Tran dtran@balcan.com; Perry Bachountakis perry@balcan.com; Zhirong Li zli@balcan.com Subject: Requête / Incident #7337 FW: W&amp;H Group: Case #00168351 for Asset #65219 | Ruby App [Courriel Externe - External email]"""</t>
  </si>
  <si>
    <t>"Avan Abubakir &lt;aabubakir@balcan.com&gt;";"Brandon Kaplan &lt;bkaplan@balcan.com&gt;";"cmysza@balcan.com";"David Finney &lt;dfinney@balcan.com&gt;";"Tao Wong &lt;twong@balcan.com&gt;";"jgalindez@balcan.com";"dtran@balcan.com";"perry@balcan.com";"zli@balcan.com";"hershel@balcan.com"</t>
  </si>
  <si>
    <t>Maintenance Request 00050458 for Line # 110 Bdg 2: WE NEED LABEL PRINRER PLEASE</t>
  </si>
  <si>
    <t>Please Review Maintenance Request 050458 for Line # 110 Request by 4238 Status: 0.Requested Details: WE NEED LABEL PRINRER PLEASE</t>
  </si>
  <si>
    <t>78:05:52</t>
  </si>
  <si>
    <t>307:31:21</t>
  </si>
  <si>
    <t>https://helpdesk.balcan.com/attachments/c289a73374fd7f2db252/maint_req00050458_3412804.pdf</t>
  </si>
  <si>
    <t>Salut, 
a mon ordi l'acces a UKG ne fonctionne pas et j'ai besoin de approuver les heures de mes employees au plus tard lundi matin a 9am.
Merci</t>
  </si>
  <si>
    <t>10:18:28</t>
  </si>
  <si>
    <t>74:18:28</t>
  </si>
  <si>
    <t>168:52:22</t>
  </si>
  <si>
    <t>744:52:22</t>
  </si>
  <si>
    <t>Description du problème/Issue Description: Salut, 
a mon ordi l'acces a UKG ne fonctionne pas et j'ai besoin de approuver les heures de mes employees au plus tard lundi matin a 9am.
Merci</t>
  </si>
  <si>
    <t>"""9275365"",""Philippe Tetreault"",""Philippe Tetreault &lt;ptetreault@balcan.com&gt;"","""",""2025-06-26 08:30:31 -0400"",""Administrator"",""B2 MTL 2 (Montreal 2)"",""Information Technology (IT)"","""",""Perry Bachountakis"","""",""en"",false~""Il faut que Zscaler soit fonctionnel. Please check your Zscaler, click Authenticate Early. You may need to enter your email and your password + Authenticator code. Let me know, thanks,""";"""9116662"",""Luca Ceshin"",""Luca Ceshin &lt;lceschin@plastixxffs.com&gt;"","""",""2025-06-25 13:56:56 -0400"",""Requester"",""B8 Plastixx FFS (Terrebonne)"",,"""",""&lt;None&gt;"","""",""[-]1"",false~""Ciao, Oui, UKG fonctionne mais auj. je n'ai plus accès aux servers P: ni W: Luca Ceschin Director of Plastixx FFS De : Balcan Innovations - Centre d'aide / Service Desk helpdesk@balcan.com Envoyé : 22 juillet 2024 16:41 À : Luca Ceschin lceschin@plastixxffs.com Objet : Requêtre / Incident #7335 Demande générale / General Support Incident [Courriel Externe - External email]""";"""8786937"",""Tu Phuong Vo"",""Tu Phuong Vo &lt;tvo@balcan.com&gt;"",""IT Manager - Assets, Contracts and Services"",""2025-06-26 09:18:18 -0400"",""Administrator"",""B1 MTL 1 (Montreal 1)"",""Information Technology (IT)"","""",""Tao Wong"","""",""en"",false~""UKG devrait être réglé, veux tu vérifier et confirmer? Merci"""</t>
  </si>
  <si>
    <t>Still can’t get into my computer</t>
  </si>
  <si>
    <t>Can someone please call me at 815–526–2293? Thanks! Dana Sent from my iPhone</t>
  </si>
  <si>
    <t>49:19:26</t>
  </si>
  <si>
    <t>241:19:26</t>
  </si>
  <si>
    <t>7354 is opened for this ticket its a duplicate</t>
  </si>
  <si>
    <t>Computer and label printer are not accessible</t>
  </si>
  <si>
    <t>118:59:06</t>
  </si>
  <si>
    <t>502:59:06</t>
  </si>
  <si>
    <t>185:38:31</t>
  </si>
  <si>
    <t>793:38:31</t>
  </si>
  <si>
    <t>Description du problème/Issue Description: Computer and label printer are not accessible</t>
  </si>
  <si>
    <t>"""8247418"",""George Kanatselis"",""George Kanatselis &lt;george@balcan.com&gt;"","""",""2025-06-26 08:47:31 -0400"",""Service Agent User"",""B2 MTL 2 (Montreal 2)"",""Information Technology (IT)"","""",""Joe Pizzuco"","""",""en"",false~""is this still a problem?"""</t>
  </si>
  <si>
    <t>Bonjour,
Il y a trois différentes personnes qui travaillent sur le poste d’ordinateur superviseur, soit une personne chaque quart de travail (jour, soir et nuit).
Est-ce qu’il est possible de faire en sorte que quand il y a 5 minutes d’inactivité sur ce poste, on soit automatiquement « logged out » du courriel et de la page d’accueil? La raison, dans UKG ce sont des informations personnelles.
Voici les noms, jacqueline.levesque@drumpack.ca  superviseur de jour
                            liubov.vovk@drumpack.ca                  superviseur de soir
                            daria.morhun@drumpack.ca             superviseur de  nuit</t>
  </si>
  <si>
    <t>361:54:55</t>
  </si>
  <si>
    <t>1513:54:55</t>
  </si>
  <si>
    <t>Description du problème/Issue Description: Bonjour,
Il y a trois différentes personnes qui travaillent sur le poste d’ordinateur superviseur, soit une personne chaque quart de travail (jour, soir et nuit).
Est-ce qu’il est possible de faire en sorte que quand il y a 5 minutes d’inactivité sur ce poste, on soit automatiquement « logged out » du courriel et de la page d’accueil? La raison, dans UKG ce sont des informations personnelles.
Voici les noms, jacqueline.levesque@drumpack.ca  superviseur de jour
                            liubov.vovk@drumpack.ca                  superviseur de soir
                            daria.morhun@drumpack.ca             superviseur de  nuit</t>
  </si>
  <si>
    <t>GPO updated for all produiction PC's fix is applied to all sites to change PC inactivity</t>
  </si>
  <si>
    <t>https://helpdesk.balcan.com/attachments/0f9c5ba091b2f3c9c540/ordi-de-superviseurs-jpg.jpeg</t>
  </si>
  <si>
    <t xml:space="preserve"> ( UKG salaried not working ), need to approve working hours for employees</t>
  </si>
  <si>
    <t>10:29:17</t>
  </si>
  <si>
    <t>74:29:17</t>
  </si>
  <si>
    <t>18:06:57</t>
  </si>
  <si>
    <t>98:06:57</t>
  </si>
  <si>
    <t>Logiciel demandé/Requested Software: Other~Spécifier si autre / If other specify ::  ( UKG salaried not working ), need to approve working hours for employees</t>
  </si>
  <si>
    <t>"""9762332"",""Joe Pizzuco"",""Joe Pizzuco &lt;jpizzuco@balcan.com&gt;"","""",""2025-06-13 13:22:11 -0400"",""Administrator"",""B2 MTL 2 (Montreal 2)"",""Information Technology (IT)"","""",""Tao Wong"","""",""en"",false~""closing this ticket since UKG is working. Marwan is working on the other ticket for printers""";"""8620114"",""Tinh Bon San"",""Tinh Bon San &lt;bon@balcan.com&gt;"",""Supervisor"",""2025-06-14 09:13:41 -0400"",""Requester"",""B2 MTL 2 (Montreal 2)"",,,""&lt;None&gt;"",,,false~""Bonjour Phuong UKG fonction bien, seulement 2 labels printers
A réparer !
M. Marwan est au courant Merci ! Sent from my iPhone""";"""8786937"",""Tu Phuong Vo"",""Tu Phuong Vo &lt;tvo@balcan.com&gt;"",""IT Manager - Assets, Contracts and Services"",""2025-06-26 09:18:18 -0400"",""Administrator"",""B1 MTL 1 (Montreal 1)"",""Information Technology (IT)"","""",""Tao Wong"","""",""en"",false~""Bonjour Bon, peux tu regarder si UKG et les approbations fonctionnent maintenant pour toi? J'attends de tes novuelles avant de fermer le billet. Merci"""</t>
  </si>
  <si>
    <t>closing this ticket since UKG is working.  Marwan is working on the other ticket for printers</t>
  </si>
  <si>
    <t>[Courriel Externe - External email] Your Workflow generated an alert for your environment. Please review the information below. Trigger: Alert Trigger Added privileges: ["Domain admin"] User name: bi-df Alert ID: a2a0c417eb7d47479f32b4c398006b2a:ind:a2a0c417eb7d47479f32b4c398006b2a:804307BC-BEF9-4ADB-AC76-87B79FED8B78 Description: A user received new privileges User object SID: S-1-5-21-602162358-1960408961-725345543-10775 User domain: BALCAN.LOCAL Detection name: Privilege escalation (user) Name: IdpEntityPrivilegeEscalationUser User UPN: bi-df@balcan.local End time: 2024-07-19T15:27:39.866Z End time, date: 2024-07-19 End time, day of week: Friday End time, minute: 27 Falcon link: https://falcon.us-2.crowdstrike.com/identity-protection/detections/a2a0c417eb7d47479f32b4c398006b2a:ind:a2a0c417eb7d47479f32b4c398006b2a:804307BC-BEF9-4ADB-AC76-87B79FED8B78?_cid=g04000c7hu3423kvcn3icmetrodrpcsm End time, timezone: UTC Severity: Informational End time, hour: 15 Start time: 2024-07-19T15:27:39.866Z Source event URL: https://falcon.us-2.crowdstrike.com/identity-protection/detections/a2a0c417eb7d47479f32b4c398006b2a:ind:a2a0c417eb7d47479f32b4c398006b2a:804307BC-BEF9-4ADB-AC76-87B79FED8B78?_cid=g04000c7hu3423kvcn3icmetrodrpcsm Start time, date: 2024-07-19 Start time, timezone: UTC Start time, minute: 27 Start time, hour: 15 Status: New Tactics: ["Privilege Escalation"] Techniques: ["Valid Accounts"] Start time, day of week: Friday Customer ID: a2a0c417eb7d47479f32b4c398006b2a See in Falcon Copyright © 2024 CrowdStrike, Inc. All rights reserved.</t>
  </si>
  <si>
    <t>89:45:14</t>
  </si>
  <si>
    <t>409:45:14</t>
  </si>
  <si>
    <t>[Courriel Externe - External email] Your Workflow generated an alert for your environment. Please review the information below. Trigger: Alert Trigger Added privileges: ["Domain admin"] User name: bi-cz Alert ID: a2a0c417eb7d47479f32b4c398006b2a:ind:a2a0c417eb7d47479f32b4c398006b2a:C1B86486-84FE-4505-BA18-B943CF3BEE13 Description: A user received new privileges User object SID: S-1-5-21-602162358-1960408961-725345543-9612 User domain: BALCAN.LOCAL Detection name: Privilege escalation (user) Name: IdpEntityPrivilegeEscalationUser User UPN: bi-cz@balcan.local End time: 2024-07-19T15:22:39.749Z End time, date: 2024-07-19 End time, day of week: Friday End time, minute: 22 Falcon link: https://falcon.us-2.crowdstrike.com/identity-protection/detections/a2a0c417eb7d47479f32b4c398006b2a:ind:a2a0c417eb7d47479f32b4c398006b2a:C1B86486-84FE-4505-BA18-B943CF3BEE13?_cid=g04000c7hu3423kvcn3icmetrodrpcsm End time, timezone: UTC Severity: Informational End time, hour: 15 Start time: 2024-07-19T15:22:39.749Z Source event URL: https://falcon.us-2.crowdstrike.com/identity-protection/detections/a2a0c417eb7d47479f32b4c398006b2a:ind:a2a0c417eb7d47479f32b4c398006b2a:C1B86486-84FE-4505-BA18-B943CF3BEE13?_cid=g04000c7hu3423kvcn3icmetrodrpcsm Start time, date: 2024-07-19 Start time, timezone: UTC Start time, minute: 22 Start time, hour: 15 Status: New Tactics: ["Privilege Escalation"] Techniques: ["Valid Accounts"] Start time, day of week: Friday Customer ID: a2a0c417eb7d47479f32b4c398006b2a See in Falcon Copyright © 2024 CrowdStrike, Inc. All rights reserved.</t>
  </si>
  <si>
    <t>89:49:51</t>
  </si>
  <si>
    <t>409:49:51</t>
  </si>
  <si>
    <t>514-358-3702 : IT TIcket - Hafid</t>
  </si>
  <si>
    <t>From: Hafid Ouali houali@balcan.com Sent: Friday, July 19, 2024 10:17 AM To: Tu Phuong Vo tvo@balcan.com; Julia Pietrantonio jpietrantonio@balcan.com Cc: Julie Lavergne jlavergne@balcan.com; Lyazid Mechiah lmechiah@balcan.com Subject: RE: IT TIcket - Hafid 514-358-3702 De : Tu Phuong Vo &lt;tvo@balcan.com&gt; Envoyé : 19 juillet 2024 09:32 À : Julia Pietrantonio &lt;jpietrantonio@balcan.com&gt; Cc : Hafid Ouali &lt;houali@balcan.com&gt;; Julie Lavergne &lt;jlavergne@balcan.com&gt;; Lyazid Mechiah &lt;lmechiah@balcan.com&gt; Objet : Re: IT TIcket - Hafid What’s the phone number ? Get Outlook for iOS From: Julia Pietrantonio &lt;jpietrantonio@balcan.com&gt; Sent: Friday, July 19, 2024 9:31:04 AM To: Tu Phuong Vo &lt;tvo@balcan.com&gt; Cc: Hafid Ouali &lt;houali@balcan.com&gt;; Julie Lavergne &lt;jlavergne@balcan.com&gt;; Lyazid Mechiah &lt;lmechiah@balcan.com&gt; Subject: IT TIcket - Hafid Hello, Hafid opened an IT ticket regarding the malfunction of one of our electrician's phones. Apparently, he is not receiving phone calls. Due to this, the operations are not able to reach him and it is hindering operations. Can you please take a look as soon as possible ? Thank you and have a great day!! JULIA PIETRANTONIO CHRA | Partenaire d’Affaires RH SR – SR HR Business Partner Balcan Innovations Inc. 9340 rue Meaux, St-Leonard, H1R 3H2, QC T (514) 326-9130 ext. 2466 | jpietrantonio@balcan.com www.balcan.com</t>
  </si>
  <si>
    <t>161:29:44</t>
  </si>
  <si>
    <t>673:29:44</t>
  </si>
  <si>
    <t>"137017244"</t>
  </si>
  <si>
    <t xml:space="preserve">Critical error.  Laptop will not load windows.  </t>
  </si>
  <si>
    <t>14:14:50</t>
  </si>
  <si>
    <t>78:14:50</t>
  </si>
  <si>
    <t>15:45:47</t>
  </si>
  <si>
    <t>95:45:47</t>
  </si>
  <si>
    <t xml:space="preserve">Description du problème/Issue Description: Critical error.  Laptop will not load windows.  </t>
  </si>
  <si>
    <t>"""9275365"",""Philippe Tetreault"",""Philippe Tetreault &lt;ptetreault@balcan.com&gt;"","""",""2025-06-26 08:30:31 -0400"",""Administrator"",""B2 MTL 2 (Montreal 2)"",""Information Technology (IT)"","""",""Perry Bachountakis"","""",""en"",false~""Fix by someone else.""";"""8786937"",""Tu Phuong Vo"",""Tu Phuong Vo &lt;tvo@balcan.com&gt;"",""IT Manager - Assets, Contracts and Services"",""2025-06-26 09:18:18 -0400"",""Administrator"",""B1 MTL 1 (Montreal 1)"",""Information Technology (IT)"","""",""Tao Wong"","""",""en"",false~""Hi Paul, still looking for a way to fix outside worker's laptop. Will update tomorrow. Thanks""";"""9445470"",""Paul Spitale"",""Paul Spitale &lt;pspitale@plastixxffs.com&gt;"","""",""2025-04-17 12:09:42 -0400"",""Requester"",""B8 Plastixx FFS (Terrebonne)"",""Sales"","""",""&lt;None&gt;"","""",""[-]1"",false~""Using my other laptop. Please call 404.904.2638"""</t>
  </si>
  <si>
    <t>https://helpdesk.balcan.com/attachments/a22c98e44664e8317ac4/img_8266-heic.heic</t>
  </si>
  <si>
    <t>Computer</t>
  </si>
  <si>
    <t>Bonjour Je suis incapable de ne connecter Merci Téléchargez Outlook pour iOS</t>
  </si>
  <si>
    <t>9:14:34</t>
  </si>
  <si>
    <t>73:14:34</t>
  </si>
  <si>
    <t>My computer is going into a loop because of a windows issue and cannot operate my computers computer. Thanks Get Outlook for iOS</t>
  </si>
  <si>
    <t>73:50:26</t>
  </si>
  <si>
    <t xml:space="preserve">Bonjour,
L’ordinateur de l’atelier maintenance ne marche plus merci de réparé s’il vous plait. merci,
</t>
  </si>
  <si>
    <t>26:59:42</t>
  </si>
  <si>
    <t>123:06:28</t>
  </si>
  <si>
    <t xml:space="preserve">Description du problème/Issue Description: Bonjour,
L’ordinateur de l’atelier maintenance ne marche plus merci de réparé s’il vous plait. merci,
</t>
  </si>
  <si>
    <t>Maintenance Request 00050449 for Line # 123 Bdg 2: ORDINATEUR NE MARCHE PAS LINE 123,125,128.</t>
  </si>
  <si>
    <t>Please Review Maintenance Request 050449 for Line # 123 Request by 4667 Status: 0.Requested Details: ORDINATEUR NE MARCHE PAS LINE 123,125,128.</t>
  </si>
  <si>
    <t>86:05:57</t>
  </si>
  <si>
    <t>342:43:54</t>
  </si>
  <si>
    <t>https://helpdesk.balcan.com/attachments/1b3eceb4dfa9c1d774ac/maint_req00050449_2117334.pdf</t>
  </si>
  <si>
    <t>86:06:02</t>
  </si>
  <si>
    <t>342:44:19</t>
  </si>
  <si>
    <t>https://helpdesk.balcan.com/attachments/adcea1859bfaabd4e501/maint_req00050449_2113583.pdf</t>
  </si>
  <si>
    <t>PO issue</t>
  </si>
  <si>
    <t>Unable to send POs from SAP. In FFS database it's even impossible to export it to a PDF: it goes straight to the printer.</t>
  </si>
  <si>
    <t>16:09:06</t>
  </si>
  <si>
    <t>97:02:55</t>
  </si>
  <si>
    <t>448:00:00</t>
  </si>
  <si>
    <t>1906:36:22</t>
  </si>
  <si>
    <t>Description du problème/Issue Description: Unable to send POs from SAP. In FFS database it's even impossible to export it to a PDF: it goes straight to the printer.</t>
  </si>
  <si>
    <t>"""8247439"",""Jonathan Galindez"",""Jonathan Galindez &lt;jgalindez@balcan.com&gt;"","""",""2025-06-26 07:46:41 -0400"",""Service Agent User"",""B2 MTL 2 (Montreal 2)"",""Information Technology (IT)"","""",""&lt;None&gt;"","""",""en"",false~""[@]ljaramaz@balcan.com Can you provide more details?""";"""8247439"",""Jonathan Galindez"",""Jonathan Galindez &lt;jgalindez@balcan.com&gt;"","""",""2025-06-26 07:46:41 -0400"",""Service Agent User"",""B2 MTL 2 (Montreal 2)"",""Information Technology (IT)"","""",""&lt;None&gt;"","""",""en"",false~""[@]ljaramaz@balcan.com Hi Can you provide more details and screenshots?""";"""8247439"",""Jonathan Galindez"",""Jonathan Galindez &lt;jgalindez@balcan.com&gt;"","""",""2025-06-26 07:46:41 -0400"",""Service Agent User"",""B2 MTL 2 (Montreal 2)"",""Information Technology (IT)"","""",""&lt;None&gt;"","""",""en"",false~""[@]ljaramaz@balcan.com 1. Please provide screenshots and steps to reproduce the issue. 2. Are others able to send POs from SAP? ] 3. When you say send PO from SAP, is it by email? 4. Is this the first time this thing happened?"""</t>
  </si>
  <si>
    <t>Status Update</t>
  </si>
  <si>
    <t>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t>
  </si>
  <si>
    <t>10:51:30</t>
  </si>
  <si>
    <t>66:27:50</t>
  </si>
  <si>
    <t>291:33:28</t>
  </si>
  <si>
    <t>"""9894725"",""dgreen@balcan.com"",""dgreen@balcan.com"",,""2024-07-24 14:10:18 -0400"",""Requester"",,,,""&lt;None&gt;"",,,false~""Good morning, I believe this is known already and I think I have an open incident. I still cannot access my computer. I’m stuck at the blue screen of doom.
Dana Green Sent from my iPhone Begin forwarded message: From: Tao Wong twong@balcan.com Date: July 22, 2024 at 9:41:09 AM EDT To: Perry Bachountakis perry@balcan.com, all_company all_company@balcan.com Subject: UPDATE - Major Incident ﻿ Bon matin, Nous avons eu une panne de plusieurs de nos systèmes informatiques vendredi le 19 juillet vers 4h00am. Cette panne a été causé par une erreure dans la mise-à-jour de notre fournisseur de logiciel de sécurité Crowdstrike. Nous avons depuis remis en service tous les systèmes prioritaires dans nos 9 sites. Nous allons continuer à procéder à remédier tous les postes de travail et portable qui sont encore affecter par cet incident. Si votre poste de travail est encore affecté veuillez contacter l'équyipe TI via un billet de service https://helpdesk.balcan.com/ . Merci pour votre collaboration et votre patience. =============================================================== Good morning everyone, We had a major system outage Friday July 19th at around 4am. This outage was caused by a faulty update from our security system supplier Crowdstrike. Since then we have remediated all critical systems from all 9 sites. We will continue to remediate all remaining workstation and laptops that are still affected by this incident. If your workstation or laptop are affected by this issue, please reach out to the IT team via a service desk request https://helpdesk.balcan.com/ . Thank you for your collaboration and patience. TAO WONG, M.Sc., MBA | CIO Balcan Innovations Inc. 9340 Meaux, St-Leonard, Quebec H1R 3H2 T: (514) 326-9130 ext. 3412| twong@balcan.com www.balcan.com From: Perry Bachountakis perry@balcan.com Sent: Friday, July 19, 2024 6:45 PM To: all_company all_company@balcan.com Subject: Status Update 2024-07-19 18:45 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8247446"",""Tao Wong"",""Tao Wong &lt;twong@balcan.com&gt;"",""CIO"",""2025-06-24 18:27:38 -0400"",""Administrator"",""B2 MTL 2 (Montreal 2)"",""Information Technology (IT)"","""",""&lt;None&gt;"","""",""en"",false~""Bon matin, Nous avons eu une panne de plusieurs de nos systèmes informatiques vendredi le 19 juillet vers 4h00am. Cette panne a été causé par une erreure dans la mise-à-jour de notre fournisseur de logiciel de sécurité Crowdstrike. Nous avons depuis remis en service tous les systèmes prioritaires dans nos 9 sites. Nous allons continuer à procéder à remédier tous les postes de travail et portable qui sont encore affecter par cet incident. Si votre poste de travail est encore affecté veuillez contacter l'équyipe TI via un billet de service
https://helpdesk.balcan.com/ . Merci pour votre collaboration et votre patience. =============================================================== Good morning everyone, We had a major system outage Friday July 19th at around 4am. This outage was caused by a faulty update from our security system supplier Crowdstrike. Since then we have remediated all critical systems from all 9 sites. We will continue to remediate all remaining workstation and laptops that are still affected by this incident. If your workstation or laptop are affected by this issue, please reach out to the IT team via a service desk request
https://helpdesk.balcan.com/ . Thank you for your collaboration and patience. TAO WONG, M.Sc., MBA | CIO Balcan Innovations Inc. 9340 Meaux, St-Leonard, Quebec H1R 3H2 T: (514) 326-9130 ext. 3412| twong@balcan.com www.balcan.com From: Perry Bachountakis perry@balcan.com Sent: Friday, July 19, 2024 6:45 PM To: all_company all_company@balcan.com Subject: Status Update 2024-07-19 18:45 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8405487"",""Perry Bachountakis"",""Perry Bachountakis &lt;perry@balcan.com&gt;"",""Director IT"",""2025-06-25 23:09:36 -0400"",""Administrator"",""B1 MTL 1 (Montreal 1)"",""Information Technology (IT)"",""5143269130"",""&lt;None&gt;"",""5148147400"",""en"",false~""Hi Everyone, here is a status as of now. Balcan Legacy DC is completely operational(all day) B1,B2,B3 - every production section, wrapping, shipping/receiving, are all operational with at least 1 workstation per section Credit/Billing - operational Financial 2-3 users are fully functional IT Infrastructure 95% operational HR 3-5 users fully functional Terrebonne IT Infrastructure 95% operational 16-20 workstations functional Balcan USA 95% workstations fully functional IT Infrastructure 98% operational Covertech 95% workstations fully functional IT Infrastructure 98% operational Reflectix 85% workstations fully functional IT Infrastructure 98% operational DP Location 95% workstations fully functional IT Infrastructure 98% operational Things left to do Laval Production section Saturday; B1,B2 - Monday Complete Balance of Workstations on all location; Monday-Wednesday DP location - Balance Saturday Remote users in the Balcan Legacy and Terrebonne must bring their laptops in, to be updated, Monday to Wednesday. Other remote users - we will inform on Monday what needs to done. Thanks to all of your patience and support Special thanks to the IT team for their effort to make this happen. Janet, Alaa, Philippe, Avan, Marwan, and Tu Phuong. and also, the honoree members of the team who helped remotely - David Finney, Sebastien Pasquali Have a nice weekend Regards, Perry From: Perry Bachountakis perry@balcan.com Sent: Friday, July 19, 2024 7:53 AM To: all_company all_company@balcan.com Subject: Status Update We are in the process of bringing up the servers, then we need to go to every computer physically and apply the fix for those who were affected. We will be focusing on the following departments for all sites, Shipping Production Sales Everyone Else This means that it will take time. Appreciate in advance for support on this."""</t>
  </si>
  <si>
    <t>Laptop is fixed and shipped back to Dana</t>
  </si>
  <si>
    <t>"all_company@balcan.com";"twong@balcan.com";"dgreen@balcan.com"</t>
  </si>
  <si>
    <t>Microsoft Windows Issue</t>
  </si>
  <si>
    <t>Hi everyone, Microsoft is presently having issues worldwide that's causing all computer with Windows OS to not being able to boot up. This also includes all servers. We are currently working on fixing the issue and waiting for an update from Microsoft. We will give you a status report as soon as we have an update. Thanks for your patience. ALAA ALMASRI | Senior Network Administrator - IT Balcan Innovations Inc. 9340 Meaux, St-Leonard, Quebec H1R 3H2 t: (514) 326-9130 ext. 1122 | m: (514) 618-3109 | e: aalmasri@balcan.com www.balcan.com Réservez du temps avec moi - Book time with me</t>
  </si>
  <si>
    <t>Alaa Almasri &lt;aalmasri@balcan.com&gt;</t>
  </si>
  <si>
    <t>"applications";"Information Technology (IT)"</t>
  </si>
  <si>
    <t>21:16:32</t>
  </si>
  <si>
    <t>103:53:19</t>
  </si>
  <si>
    <t>MAGIC IS NOT WORKING</t>
  </si>
  <si>
    <t>Good morning team, Pls note Enrique’s computer is not working remotely.
Pls assist urgently to be able to ship goods
Thanks
David Sent from my iPhone On Jul 19, 2024, at 5:55 AM, Luis Enrique Garcia Aguilar laguilar@balcan.com wrote: ﻿ Good morning David, Could you please make me a ticket for this problem I can’t connect in magic Thank you in advance for your help. Enrique</t>
  </si>
  <si>
    <t>118:32:40</t>
  </si>
  <si>
    <t>489:34:27</t>
  </si>
  <si>
    <t>To measure the effectiveness of the pipeline and NPO process</t>
  </si>
  <si>
    <t>Missing date in the Sales Pipeline export file</t>
  </si>
  <si>
    <t>Add critical dates to the export file. To be discussed in a meeting</t>
  </si>
  <si>
    <t>1888:40:12</t>
  </si>
  <si>
    <t>7984:40:12</t>
  </si>
  <si>
    <t>Description du problème/Issue Description: Missing date in the Sales Pipeline export file~Motif de la demande/Reason for Request: To measure the effectiveness of the pipeline and NPO process~Description de la demande de changement/Change request description: Add critical dates to the export file. To be discussed in a meeting</t>
  </si>
  <si>
    <t>"""9400287"",""Renan Nunez"",""Renan Nunez &lt;rnunez@balcan.com&gt;"","""",""2025-06-26 09:58:52 -0400"",""Service Agent User"",""B2 MTL 2 (Montreal 2)"",""Information Technology (IT)"","""",""&lt;None&gt;"","""",""[-]1"",false~""Good Morning, Ludovic. I'm going over old request made to mod BERP. I See you requested the addition of date fields for the sales Pipeline report, I wanted to confirm if this was done?."""</t>
  </si>
  <si>
    <t>Aakash.dixit@nelmar.com--- Email can't open</t>
  </si>
  <si>
    <t>Hello IT team, One Of my team member ( User Name; aakash.dixit@nelmar.com) Can't open his email, seems locked out, please res-set so he can access his email. Thanks Manoj aakash.dixit@nelmar.com Enter password Your account or password is incorrect. If you don't remember your password, reset it now. Forgot my password Sign in with another account</t>
  </si>
  <si>
    <t>123:07:03</t>
  </si>
  <si>
    <t>523:07:03</t>
  </si>
  <si>
    <t>123:13:43</t>
  </si>
  <si>
    <t>523:13:43</t>
  </si>
  <si>
    <t>"""10665238"",""Marwan Takchi"",""Marwan Takchi &lt;mtakchi@balcan.com&gt;"",""HelpDesk Level2"",""2025-02-20 08:39:52 -0500"",""Requester"",""B2 MTL 2 (Montreal 2)"",""Information Technology (IT)"",""514-222-2516"",""Joe Pizzuco"","""",""[-]1"",true~""Hello Manoj, I have sent you a high priority email and CC'd Aakash, with his new Outlook Password. Make sure he stores it somewhere safe. It is also case sensitive. Enter it exactly like you received it. Regards,""";"""10665238"",""Marwan Takchi"",""Marwan Takchi &lt;mtakchi@balcan.com&gt;"",""HelpDesk Level2"",""2025-02-20 08:39:52 -0500"",""Requester"",""B2 MTL 2 (Montreal 2)"",""Information Technology (IT)"",""514-222-2516"",""Joe Pizzuco"","""",""[-]1"",true~""Hello Manoj, Will do and will send you his password by email. Regards."""</t>
  </si>
  <si>
    <t xml:space="preserve">Reset the Password and sent it to Manoj Dixit by High priority email, cc'd Aakash dixit.
</t>
  </si>
  <si>
    <t>"aakash.dixit@nelmar.com"</t>
  </si>
  <si>
    <t>zscaler</t>
  </si>
  <si>
    <t>Good Morning, I tried logging on yesterday remotely due to my backup having issues, however could not connect to Zscaler and ended up being locked out. (As I am no longer sure which password it is at due to the numerous different passwords to log in, to connect to berp, etc..). However I tried logging in today, and I am still locked out, and would it unlocked as I will need to connect when I am no longer on vacation. It is using the password from Windows Login, BERP password, or the temporary password provided by Omar a few months ago? I did not have issues prior, but due to us changing the passwords and having to be unique I was not sure which one it was. ANDREW KERSYS | Sales &amp; Data Analyst Balcan Packaging 9340 Meaux Street, Saint-Leonard, Quebec, H1R 3H2 t: 514.326.9130 ext 2437 | e: akersys@balcan.com www.balcan.com</t>
  </si>
  <si>
    <t>23:06:59</t>
  </si>
  <si>
    <t>119:06:59</t>
  </si>
  <si>
    <t>54:25:32</t>
  </si>
  <si>
    <t>262:25:32</t>
  </si>
  <si>
    <t>"""9762332"",""Joe Pizzuco"",""Joe Pizzuco &lt;jpizzuco@balcan.com&gt;"","""",""2025-06-13 13:22:11 -0400"",""Administrator"",""B2 MTL 2 (Montreal 2)"",""Information Technology (IT)"","""",""Tao Wong"","""",""en"",false~""Andrew I tried calling and now success. I can reset your Zscaler password but it is the same as your email password? please let m eknow"""</t>
  </si>
  <si>
    <t>Passwords were not reset at the same time.  Logged in this morning and all is working now</t>
  </si>
  <si>
    <t>No Teams acces ???</t>
  </si>
  <si>
    <t>58:11:24</t>
  </si>
  <si>
    <t>266:11:24</t>
  </si>
  <si>
    <t>Access to teams is provided as I can see Gabriel online</t>
  </si>
  <si>
    <t>"Gabriel Gamache &lt;ggamache@balcan.com&gt;"</t>
  </si>
  <si>
    <t xml:space="preserve">Hi, 
I need help finding documents in the server, they're indicated in a procedure but I tried every where, with no chance, could you please help me with that, it's the list of pdf documents in the last page of the document attached.
thanks,
Linda </t>
  </si>
  <si>
    <t>58:37:47</t>
  </si>
  <si>
    <t>266:37:47</t>
  </si>
  <si>
    <t xml:space="preserve">Description du problème/Issue Description: Hi, 
I need help finding documents in the server, they're indicated in a procedure but I tried every where, with no chance, could you please help me with that, it's the list of pdf documents in the last page of the document attached.
thanks,
Linda </t>
  </si>
  <si>
    <t>Sorry but hte best person to help you is Alain Lafortune whom created this document or your immediate manager.  I do not have access to these files nor know where they are.  the document is not allowing me to click on the files to read the address.  Does anyone else have access to these files?</t>
  </si>
  <si>
    <t>https://helpdesk.balcan.com/attachments/e47da6e24ab24e56a247/fs-p10-01-food-defense.pdf</t>
  </si>
  <si>
    <t xml:space="preserve">Good morning to all , with my Manager permission I request access for employee # 102055 Jatin Gupta , (permission like Mohamed Safa ) if you can create an email also for him , he start to work on the computer here on D.C. office on   the weekends ,
Thank you.
</t>
  </si>
  <si>
    <t>192:50:02</t>
  </si>
  <si>
    <t>816:50:02</t>
  </si>
  <si>
    <t>219:29:28</t>
  </si>
  <si>
    <t>939:29:28</t>
  </si>
  <si>
    <t xml:space="preserve">Logiciel demandé/Requested Software: Magic~Spécifier si autre / If other specify :: Good morning to all , with my Manager permission I request access for employee # 102055 Jatin Gupta , (permission like Mohamed Safa ) if you can create an email also for him , he start to work on the computer here on D.C. office on   the weekends ,
Thank you.
</t>
  </si>
  <si>
    <t>"""8247418"",""George Kanatselis"",""George Kanatselis &lt;george@balcan.com&gt;"","""",""2025-06-26 08:47:31 -0400"",""Service Agent User"",""B2 MTL 2 (Montreal 2)"",""Information Technology (IT)"","""",""Joe Pizzuco"","""",""en"",false~""sent in teams""";"""8619812"",""Aldo Covenas"",""Aldo Covenas &lt;acovenas@balcan.com&gt;"","""",""2025-06-19 15:20:44 -0400"",""Requester"",""B5 Distribution Center"",,,""&lt;None&gt;"",,,false~""Good morning George , can I have the temporally password &amp; e-mail , that you assign to Yatin , after login I will ask to create his proper password Thank you From: Balcan Innovations - Centre d'aide / Service Desk helpdesk@balcan.com Sent: Wednesday, August 21, 2024 1:51 PM To: Aldo Covenas acovenas@balcan.com Cc: Alaa Almasri aalmasri@balcan.com; Omar Sassi osassi@balcan.com Subject: Requête / Incident #7312 Requête d'accès logiciel / Software Access Request [Courriel Externe - External email]""";"""8247418"",""George Kanatselis"",""George Kanatselis &lt;george@balcan.com&gt;"","""",""2025-06-26 08:47:31 -0400"",""Service Agent User"",""B2 MTL 2 (Montreal 2)"",""Information Technology (IT)"","""",""Joe Pizzuco"","""",""en"",false~""Jatin created needs to log in that i do not have access to because Enrique PC is always busy""";"""8619812"",""Aldo Covenas"",""Aldo Covenas &lt;acovenas@balcan.com&gt;"","""",""2025-06-19 15:20:44 -0400"",""Requester"",""B5 Distribution Center"",,,""&lt;None&gt;"",,,false~""Good morning, Team , do you have news about this ticket Thank you From: Balcan Innovations - Centre d'aide / Service Desk helpdesk@balcan.com Sent: Thursday, July 18, 2024 1:01 PM To: Aldo Covenas acovenas@balcan.com Cc: Alaa Almasri aalmasri@balcan.com; George Kanatselis george@balcan.com; Omar Sassi osassi@balcan.com Subject: Requête / Incident #7312 Requête d'accès logiciel / Software Access Request [Courriel Externe - External email]""";"""8619812"",""Aldo Covenas"",""Aldo Covenas &lt;acovenas@balcan.com&gt;"","""",""2025-06-19 15:20:44 -0400"",""Requester"",""B5 Distribution Center"",,,""&lt;None&gt;"",,,false~""Good afternoon to all ! some news about this ticket Thank you"""</t>
  </si>
  <si>
    <t>"george@balcan.com";"aalmasri@balcan.com";"osassi@balcan.com";"Aldo Covenas &lt;acovenas@balcan.com&gt;"</t>
  </si>
  <si>
    <t>Bonjour, 
l'ordinateur TER-ABDERH-D n'as plus acces a la page web de Prinflow.
SVP a corriger ASAP.
Merci</t>
  </si>
  <si>
    <t>123:33:29</t>
  </si>
  <si>
    <t>507:33:29</t>
  </si>
  <si>
    <t>123:33:34</t>
  </si>
  <si>
    <t>507:33:34</t>
  </si>
  <si>
    <t>Description du problème/Issue Description: Bonjour, 
l'ordinateur TER-ABDERH-D n'as plus acces a la page web de Prinflow.
SVP a corriger ASAP.
Merci</t>
  </si>
  <si>
    <t>"""9275365"",""Philippe Tetreault"",""Philippe Tetreault &lt;ptetreault@balcan.com&gt;"","""",""2025-06-26 08:30:31 -0400"",""Administrator"",""B2 MTL 2 (Montreal 2)"",""Information Technology (IT)"","""",""Perry Bachountakis"","""",""en"",false~""Ajouté ZPA TER - Printflow groupe."""</t>
  </si>
  <si>
    <t>L'ordinateur Host name : TB02-C1 n'as plus acces a la page web de Printflow.
SVP a corriger asap car il est tres important pour la production d'avoir la visibilite.
Merci</t>
  </si>
  <si>
    <t>121:50:35</t>
  </si>
  <si>
    <t>505:50:35</t>
  </si>
  <si>
    <t>124:26:16</t>
  </si>
  <si>
    <t>508:26:16</t>
  </si>
  <si>
    <t>Description du problème/Issue Description: L'ordinateur Host name : TB02-C1 n'as plus acces a la page web de Printflow.
SVP a corriger asap car il est tres important pour la production d'avoir la visibilite.
Merci</t>
  </si>
  <si>
    <t>"""10665238"",""Marwan Takchi"",""Marwan Takchi &lt;mtakchi@balcan.com&gt;"",""HelpDesk Level2"",""2025-02-20 08:39:52 -0500"",""Requester"",""B2 MTL 2 (Montreal 2)"",""Information Technology (IT)"",""514-222-2516"",""Joe Pizzuco"","""",""[-]1"",true~""Luca a confirme que le poste avait bien acces a Printflow.""";"""10665238"",""Marwan Takchi"",""Marwan Takchi &lt;mtakchi@balcan.com&gt;"",""HelpDesk Level2"",""2025-02-20 08:39:52 -0500"",""Requester"",""B2 MTL 2 (Montreal 2)"",""Information Technology (IT)"",""514-222-2516"",""Joe Pizzuco"","""",""[-]1"",true~""Luca Je n'arrive pas a me connecter sur la TB02-C1. Pourrais tu me dire si le probleme d'atteindre Printflow par le web est toujours un probleme. Et ou est situe cette machine dans la batisse. Merci.""";"""10665238"",""Marwan Takchi"",""Marwan Takchi &lt;mtakchi@balcan.com&gt;"",""HelpDesk Level2"",""2025-02-20 08:39:52 -0500"",""Requester"",""B2 MTL 2 (Montreal 2)"",""Information Technology (IT)"",""514-222-2516"",""Joe Pizzuco"","""",""[-]1"",true~""Hello Lucas, Je viens de tester le lien Printflow et il est bien fonctionnel. Je vais me loguer sur le post et le tester sur le PC lui-meme."""</t>
  </si>
  <si>
    <t>Access Printflow working.</t>
  </si>
  <si>
    <t>Besoin d'un laptop a partager pour mes chefs d'équipe. Avec des usernames pour chacun d'eux 
Patrick.gagnon@nelmar.com 
Mathieu.albert@nelmar.com
Caroline.menard@nelmar.com</t>
  </si>
  <si>
    <t>0:41:22</t>
  </si>
  <si>
    <t>191:13:36</t>
  </si>
  <si>
    <t>815:13:36</t>
  </si>
  <si>
    <t>Requis pour / Requested For :: Sebastien.phaneuf@nelmar.com~Choix équipements / Hardware Choices :: Portable / Laptop~Spécifier si autre / If other specify :: Besoin d'un laptop a partager pour mes chefs d'équipe. Avec des usernames pour chacun d'eux 
Patrick.gagnon@nelmar.com 
Mathieu.albert@nelmar.com
Caroline.menard@nelmar.com</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ilippe Tetreault Si tu peux aller voir l'environnement et nous dire si on peut installer un PC avec un écran pour qu'ils puissent y travailler au besoin. IL serait plus sécuritaire de cette manière que de séchanger un laptop. Merci""";"""8786937"",""Tu Phuong Vo"",""Tu Phuong Vo &lt;tvo@balcan.com&gt;"",""IT Manager - Assets, Contracts and Services"",""2025-06-26 09:18:18 -0400"",""Administrator"",""B1 MTL 1 (Montreal 1)"",""Information Technology (IT)"","""",""Tao Wong"","""",""en"",false~""Salut Sébastien, nous avons discutés dernièrement et dans un environment de Production il est beaucoup plus sécuritaire d'avoir une station à un endroit fix pour être utilisé par tes chefs d'équipes. Nous viendrons regarder l'environement la semaine prochaine. Merci""";"""9524677"",""Sebastien.phaneuf@nelmar.com"",""Sebastien.phaneuf@nelmar.com"","""",""2025-05-20 15:15:48 -0400"",""Requester"",""B8 Nelmar (Terrebonne)"",,"""",""&lt;None&gt;"","""",""[-]1"",false~""Parce qu'il n'ont pas de bureau fixe puisqu'il sont sur le plancher de production la journée longue. Je n'ai pas de place dans mon département pour ajouter une table suplémentaire. Il auront besoin d'avoir access aussi au Shared (\\TER-VR-DC01)(W:) et plastixxFFS (\\TER-SVR-DC01)(P:) Merci""";"""8786937"",""Tu Phuong Vo"",""Tu Phuong Vo &lt;tvo@balcan.com&gt;"",""IT Manager - Assets, Contracts and Services"",""2025-06-26 09:18:18 -0400"",""Administrator"",""B1 MTL 1 (Montreal 1)"",""Information Technology (IT)"","""",""Tao Wong"","""",""en"",false~""Salut Sebastien Il y a une raison pourquoi tu demandes un Laptop au lieu d'un ordinateur à partager ? Merci"""</t>
  </si>
  <si>
    <t>Latifa Sakouat &lt;lsakouat@drumpack.ca&gt;</t>
  </si>
  <si>
    <t>8995812 ~"Latifa Sakouat" ~"Latifa Sakouat &lt;lsakouat@drumpack.ca&gt;" ~"" ~"2024-07-18 11:54:23 -0400" ~"Requester" ~"B4 Drummondville" ~"" ~"&lt;None&gt;" ~"" ~"[-]1" ~false</t>
  </si>
  <si>
    <t>Bonjour, pouvez-m'aider svp par rapport mon application UKG sur ordinateur je veux le desactiver ou changer le mot de passe car mes infos sont disponible pour tout le monde. Merci</t>
  </si>
  <si>
    <t>23:20:35</t>
  </si>
  <si>
    <t>119:20:35</t>
  </si>
  <si>
    <t>829:01:04</t>
  </si>
  <si>
    <t>3492:23:04</t>
  </si>
  <si>
    <t>Requis pour / Requested For :: Latifa Sakouat~Description du problème/Issue Description: Bonjour, pouvez-m'aider svp par rapport mon application UKG sur ordinateur je veux le desactiver ou changer le mot de passe car mes infos sont disponible pour tout le monde. Merci</t>
  </si>
  <si>
    <t>"""10665238"",""Marwan Takchi"",""Marwan Takchi &lt;mtakchi@balcan.com&gt;"",""HelpDesk Level2"",""2025-02-20 08:39:52 -0500"",""Requester"",""B2 MTL 2 (Montreal 2)"",""Information Technology (IT)"",""514-222-2516"",""Joe Pizzuco"","""",""[-]1"",true~""Bonjour Latifa, Le mot de passe de UKG est synchronise avec Windows. Pour la configuration et le fait que tous le monde le voie, c'est les ressources humaines qui sont en charge de UKG... Je transfer le billet"""</t>
  </si>
  <si>
    <t>Cannot access Microsoft</t>
  </si>
  <si>
    <t>Hi, When I try to open an Excel file saved on a BERP folder (app), I get the following message: When I try to sign in with my e-amil address it give me an error message. Thank you, Mia MIA DANA | VP Product Management Balcan Packaging 9340 Meaux Street, Saint-Leonard, Quebec, H1R 3H2 t: 514.326.9130 ext 2254 | c: 514.266.8541 | e: mia@balcan.com www.balcan.com</t>
  </si>
  <si>
    <t>13:51:26</t>
  </si>
  <si>
    <t>93:25:47</t>
  </si>
  <si>
    <t>178:27:18</t>
  </si>
  <si>
    <t>770:27:18</t>
  </si>
  <si>
    <t>"""10665238"",""Marwan Takchi"",""Marwan Takchi &lt;mtakchi@balcan.com&gt;"",""HelpDesk Level2"",""2025-02-20 08:39:52 -0500"",""Requester"",""B2 MTL 2 (Montreal 2)"",""Information Technology (IT)"",""514-222-2516"",""Joe Pizzuco"","""",""[-]1"",true~""Hi Mia, I have left you a message on your cell, tried to reach you in several ways regarding this issue, You never responded to me. I am assuming that the issue has been resolved. Closing it Regards,""";"""10665238"",""Marwan Takchi"",""Marwan Takchi &lt;mtakchi@balcan.com&gt;"",""HelpDesk Level2"",""2025-02-20 08:39:52 -0500"",""Requester"",""B2 MTL 2 (Montreal 2)"",""Information Technology (IT)"",""514-222-2516"",""Joe Pizzuco"","""",""[-]1"",true~""Hi Mia, Do not know if you will get that email or not. I have called you on your cell phone and left you a message. will be waiting for your call back or to answer this email, Cordially,""";"""10665238"",""Marwan Takchi"",""Marwan Takchi &lt;mtakchi@balcan.com&gt;"",""HelpDesk Level2"",""2025-02-20 08:39:52 -0500"",""Requester"",""B2 MTL 2 (Montreal 2)"",""Information Technology (IT)"",""514-222-2516"",""Joe Pizzuco"","""",""[-]1"",true~""Good morning Mia, My apologese for not coming to see you yesterday. I was assigned to fix Laval Production PC's and the offices... Can you let me know if Perry has resolved your issue, before I take action? Marwan""";"""10665238"",""Marwan Takchi"",""Marwan Takchi &lt;mtakchi@balcan.com&gt;"",""HelpDesk Level2"",""2025-02-20 08:39:52 -0500"",""Requester"",""B2 MTL 2 (Montreal 2)"",""Information Technology (IT)"",""514-222-2516"",""Joe Pizzuco"","""",""[-]1"",true~""Good Morning Mia, You can use your email address and outlook password to login. do you remember your outlook password? If not I can reset it for you, Marwan"""</t>
  </si>
  <si>
    <t>Tried to reach her several ways.
Went to her office,
email, chat, by the ticket, and called her cell phone left a message.
Have still no response.
Assuming that the matter has been resolved.</t>
  </si>
  <si>
    <t>8620114 ~"Tinh Bon San" ~"Tinh Bon San &lt;bon@balcan.com&gt;" ~"Supervisor" ~"2025-06-14 09:13:41 -0400" ~"Requester" ~"B2 MTL 2 (Montreal 2)" ~"&lt;None&gt;" ~false</t>
  </si>
  <si>
    <t>107 &amp;113</t>
  </si>
  <si>
    <t>both for print small label</t>
  </si>
  <si>
    <t>14:24:15</t>
  </si>
  <si>
    <t>93:55:37</t>
  </si>
  <si>
    <t>157:53:37</t>
  </si>
  <si>
    <t>653:53:37</t>
  </si>
  <si>
    <t>Requis pour / Requested For :: Tinh Bon San~Printer Location: 107 &amp;113~Service Request: Issue with Printer~Description: both for print small label</t>
  </si>
  <si>
    <t>"""10665238"",""Marwan Takchi"",""Marwan Takchi &lt;mtakchi@balcan.com&gt;"",""HelpDesk Level2"",""2025-02-20 08:39:52 -0500"",""Requester"",""B2 MTL 2 (Montreal 2)"",""Information Technology (IT)"",""514-222-2516"",""Joe Pizzuco"","""",""[-]1"",true~""Hi Bon, Like I said on the previous ticket. Joe and I made sure that the Label printers are working fine in B2. The only issue we had was the HP Printer pro 400 line 105. The paper always jamms. I will close this incident. When the HP Printer will be replaced or fixed on line 105, I will come and reconfigure it properly. Until that time, closing this incident.""";"""8620114"",""Tinh Bon San"",""Tinh Bon San &lt;bon@balcan.com&gt;"",""Supervisor"",""2025-06-14 09:13:41 -0400"",""Requester"",""B2 MTL 2 (Montreal 2)"",,,""&lt;None&gt;"",,,false~""They all small labels printer as I spoke to you Thanks ! Sent from my iPhone""";"""10665238"",""Marwan Takchi"",""Marwan Takchi &lt;mtakchi@balcan.com&gt;"",""HelpDesk Level2"",""2025-02-20 08:39:52 -0500"",""Requester"",""B2 MTL 2 (Montreal 2)"",""Information Technology (IT)"",""514-222-2516"",""Joe Pizzuco"","""",""[-]1"",true~""Hi Tinh, Which Printer? Make &amp; Model? Is it a label printer? and MFP Printer? a Personnal printer? Please give me more details, Marwan""";"""8620114"",""Tinh Bon San"",""Tinh Bon San &lt;bon@balcan.com&gt;"",""Supervisor"",""2025-06-14 09:13:41 -0400"",""Requester"",""B2 MTL 2 (Montreal 2)"",,,""&lt;None&gt;"",,,false~""Both are printers for roll labels"""</t>
  </si>
  <si>
    <t xml:space="preserve">All printer labels are in working order in B2 and B1...
</t>
  </si>
  <si>
    <t>Mihir is replacing Deidre Clarke at Covertech. All of Deidre's current equipment should be transferred to Mihir. This includes the cell phone, laptop, and all peripherals that Deidre currently uses.
Please ensure Deidre removes her Apple ID from her iPhone prior to her departure.</t>
  </si>
  <si>
    <t>Senior HR Manager</t>
  </si>
  <si>
    <t>Cell Phone#dlmtr#Desk Phone#dlmtr#Docking Station#dlmtr#Keyboard#dlmtr#Laptop#dlmtr#Monitor#dlmtr#Mouse#dlmtr#Printer</t>
  </si>
  <si>
    <t>Mihir</t>
  </si>
  <si>
    <t>Pai</t>
  </si>
  <si>
    <t>Copy Deidre's software requirements to this profile</t>
  </si>
  <si>
    <t>0:24:28</t>
  </si>
  <si>
    <t>127:13:47</t>
  </si>
  <si>
    <t>512:23:39</t>
  </si>
  <si>
    <t>Date de début / Start Date: Aug 06, 2024~Type employée/Employee Type: Full-Time~Prénom / First Name: Mihir~Nom de famille / Last Name: Pai~Langue de predilection/Preferred Language: English~Titre / Title: Senior HR Manager~Please list Hardware (all related): Cell Phone, Desk Phone, Docking Station, Keyboard, Laptop, Monitor, Mouse, Printer~Is hardware needed?: Yes, hardware is needed~Additional Hardware/equipment to retrieve: Mihir is replacing Deidre Clarke at Covertech. All of Deidre's current equipment should be transferred to Mihir. This includes the cell phone, laptop, and all peripherals that Deidre currently uses.
Please ensure Deidre removes her Apple ID from her iPhone prior to her departure.~Additional Software Information: Copy Deidre's software requirements to this profile~Teams Site Membership: HR~Is a VPN access needed?: No~Is a corporate credit card needed?: No</t>
  </si>
  <si>
    <t>"""8786937"",""Tu Phuong Vo"",""Tu Phuong Vo &lt;tvo@balcan.com&gt;"",""IT Manager - Assets, Contracts and Services"",""2025-06-26 09:18:18 -0400"",""Administrator"",""B1 MTL 1 (Montreal 1)"",""Information Technology (IT)"","""",""Tao Wong"","""",""en"",false~""Mobile New subscriber number : (437) 419-2830 Voicemail password : 2501""";"""8619845"",""Brian May"",""Brian May &lt;bmay@balcan.com&gt;"",""President, Reflective Insulation"",""2025-05-02 14:42:46 -0400"",""Requester"",""B8 Nelmar (Terrebonne)"",,"""",""&lt;None&gt;"","""",""en"",false~""Hi Tu, Deidre’s last day is July 26. Regards, Brian From: Balcan Innovations - Centre d'aide / Service Desk helpdesk@balcan.com Sent: Thursday, July 18, 2024 10:32 AM To: Marco Pasquali Marco@covertechfab.com Cc: Brian May bmay@balcan.com Subject: Requêtre / Incident #7305 Création Nouvel employé / New Employee Request Form [Courriel Externe - External email]""";"""8786937"",""Tu Phuong Vo"",""Tu Phuong Vo &lt;tvo@balcan.com&gt;"",""IT Manager - Assets, Contracts and Services"",""2025-06-26 09:18:18 -0400"",""Administrator"",""B1 MTL 1 (Montreal 1)"",""Information Technology (IT)"","""",""Tao Wong"","""",""en"",false~""Thanks Brian Please confirm her date of departure, I will request to remove her mobile line close to the date. That usually gives her 1 month to move the line to another supplier. We will then send a new SIM card to activate another line for the new employee Thank you""";"""8619845"",""Brian May"",""Brian May &lt;bmay@balcan.com&gt;"",""President, Reflective Insulation"",""2025-05-02 14:42:46 -0400"",""Requester"",""B8 Nelmar (Terrebonne)"",,"""",""&lt;None&gt;"","""",""en"",false~""I believe it was her personal line so we will need a new mobile number for Mihir. Also, please ensure that he has an email address set up and it should be @balcan.com Regards, Brian From: Balcan Innovations - Centre d'aide / Service Desk helpdesk@balcan.com Sent: Thursday, July 18, 2024 10:11 AM To: Marco Pasquali Marco@covertechfab.com Cc: Brian May bmay@balcan.com Subject: Requêtre / Incident #7305 Création Nouvel employé / New Employee Request Form [Courriel Externe - External email]""";"""8786937"",""Tu Phuong Vo"",""Tu Phuong Vo &lt;tvo@balcan.com&gt;"",""IT Manager - Assets, Contracts and Services"",""2025-06-26 09:18:18 -0400"",""Administrator"",""B1 MTL 1 (Montreal 1)"",""Information Technology (IT)"","""",""Tao Wong"","""",""en"",false~""Hi Marco, please make sure that Deidre take out her Apple ID from the cellphone. And If I recall well, it was her personal line that was transferred at Balcan."""</t>
  </si>
  <si>
    <t>"bmay@balcan.com";"dclarke@balcan.com"</t>
  </si>
  <si>
    <t>QC-Inspector: Printer Ink</t>
  </si>
  <si>
    <t>From: QC-Inspector-B2-1 qc-inspector-b2-1@balcan.com Sent: Monday, July 15, 2024 9:39 AM To: Tu Phuong Vo tvo@balcan.com Subject: RE: Printer Ink Hi Tu. It’s very possible there is another group using the toners. There is no rush . let me know when you have one free to give us please. Hoping this internet problem gets fixed soon so I don’t have to bother you for this. Have a good day and hope you had a good vacation ? From: Tu Phuong Vo &lt;tvo@balcan.com&gt; Sent: Monday, July 15, 2024 9:34 AM To: QC-Inspector-B2-1 &lt;qc-inspector-b2-1@balcan.com&gt;; Yaman Saleh &lt;ysaleh@balcan.com&gt; Subject: RE: Printer Ink Hi Thomas, Maybe there is another group that uses those toners as I don’t have any spare one. The order is place, hopping to get them soon. Thanks Tu Phuong Vo | Cheffe des Actifs TI – IT Assets Manager M: 514.924.1858 | tvo@balcan.com From: QC-Inspector-B2-1 &lt;qc-inspector-b2-1@balcan.com&gt; Sent: Monday, July 15, 2024 9:30 AM To: Tu Phuong Vo &lt;tvo@balcan.com&gt;; Yaman Saleh &lt;ysaleh@balcan.com&gt; Subject: RE: Printer Ink Good morning Tu. The last time we met was at the end of May and was given only 2 toners . The first one lasted 3 weeks and the second only 2 weeks . If there was 5 toners the other 3 were never given to us. If possible could we please have another 2 toners. Thomas From: Tu Phuong Vo &lt;tvo@balcan.com&gt; Sent: Monday, July 15, 2024 9:22 AM To: Yaman Saleh &lt;ysaleh@balcan.com&gt; Cc: QC-Inspector-B2-1 &lt;qc-inspector-b2-1@balcan.com&gt; Subject: RE: Printer Ink Hi Yaman &amp; Inspector group At the beginning of June I order 5 set of toners for the printer Desktop 840c. All this given to Thomas. Are you saying that you used all 5 pack of toners already in the course of 1 month only? Tu Phuong Vo | Cheffe des Actifs TI – IT Assets Manager Balcan Innovations Inc. 9475 Rue Meaux, St-Leonard, Quebec H1R 3H3 M: 514.924.1858 | tvo@balcan.com www.balcan.com From: Yaman Saleh &lt; ysaleh@balcan.com &gt; Sent: Saturday, July 13, 2024 6:16 PM To: Tu Phuong Vo &lt; tvo@balcan.com &gt; Cc: QC-Inspector-B2-1 &lt; qc-inspector-b2-1@balcan.com &gt; Subject: Fw: Printer Ink Hello, The QC inspector had no access to the link below to order ink. Can you please check this with him? I am on vacation next week, please follow up with him. Thank you, Yaman From: QC-Inspector-B2-1 &lt; qc-inspector-b2-1@balcan.com &gt; Sent: Wednesday, July 10, 2024 10:23 AM To: Yaman Saleh &lt; ysaleh@balcan.com &gt; Subject: Printer Ink Hi Yaman. I don’t know if you can help me with this problem. The printer has ran out of ink a week early for some reason. Don’t know if you would possible for you to get some ink for the printer ? Tu Phuong Vo is the person I usually talk to you for printer ink but she’s coming back tomorrow from her vacation. If want to try and order ink. This is the link https://balcaninnovationsinc.samanage.com/ The printer model we use is Desklet 840c and be sure to add that you need black ink in your form request. Enjoy your day. If can’t get ink, we won’t be able to print for a few days. Y</t>
  </si>
  <si>
    <t>0:40:02</t>
  </si>
  <si>
    <t>2 boxes of toners</t>
  </si>
  <si>
    <t>Maintenance Request 00050446 for Line # 206 Bdg 3: the small labels machine not working ... the butt</t>
  </si>
  <si>
    <t>Please Review Maintenance Request 050446 for Line # 206 Request by 4654 Status: 0.Requested Details: the small labels machine not working ... the button on the machine broken .. we can not print the labels ..</t>
  </si>
  <si>
    <t>1:03:25</t>
  </si>
  <si>
    <t>1:33:10</t>
  </si>
  <si>
    <t>108:38:05</t>
  </si>
  <si>
    <t>461:07:50</t>
  </si>
  <si>
    <t>"""10665238"",""Marwan Takchi"",""Marwan Takchi &lt;mtakchi@balcan.com&gt;"",""HelpDesk Level2"",""2025-02-20 08:39:52 -0500"",""Requester"",""B2 MTL 2 (Montreal 2)"",""Information Technology (IT)"",""514-222-2516"",""Joe Pizzuco"","""",""[-]1"",true~""It was working fine when I went last week to Laval.""";"""10665238"",""Marwan Takchi"",""Marwan Takchi &lt;mtakchi@balcan.com&gt;"",""HelpDesk Level2"",""2025-02-20 08:39:52 -0500"",""Requester"",""B2 MTL 2 (Montreal 2)"",""Information Technology (IT)"",""514-222-2516"",""Joe Pizzuco"","""",""[-]1"",true~""[@]Balakrishnan Kanthasamy Hi Balak, I do not see any Line206 in logmein? I have 200 (offline), Line204 and line 207... Can you make sure of the name of the Line please? Marwan""";"""10665238"",""Marwan Takchi"",""Marwan Takchi &lt;mtakchi@balcan.com&gt;"",""HelpDesk Level2"",""2025-02-20 08:39:52 -0500"",""Requester"",""B2 MTL 2 (Montreal 2)"",""Information Technology (IT)"",""514-222-2516"",""Joe Pizzuco"","""",""[-]1"",true~""Hello, I will be in Laval tomorrow to replace the label printer Marwan"""</t>
  </si>
  <si>
    <t>Was working fine when I went to Laval last week.</t>
  </si>
  <si>
    <t>https://helpdesk.balcan.com/attachments/be5771af713dfd045f0c/maint_req00050446_2836218.pdf</t>
  </si>
  <si>
    <t>Hi, would it be possible to get a list of who is a recipient of artwork@plastixxffs.com email group.</t>
  </si>
  <si>
    <t>15:42:46</t>
  </si>
  <si>
    <t>42:27:30</t>
  </si>
  <si>
    <t>186:25:56</t>
  </si>
  <si>
    <t>Description du problème/Issue Description: Hi, would it be possible to get a list of who is a recipient of artwork@plastixxffs.com email group.</t>
  </si>
  <si>
    <t>"""10665238"",""Marwan Takchi"",""Marwan Takchi &lt;mtakchi@balcan.com&gt;"",""HelpDesk Level2"",""2025-02-20 08:39:52 -0500"",""Requester"",""B2 MTL 2 (Montreal 2)"",""Information Technology (IT)"",""514-222-2516"",""Joe Pizzuco"","""",""[-]1"",true~""Hi Gary, Removed Mario and Andre from the Groupe Artwork@plastifixxffs.com as requested. Alaa, is already a member. Regards, Marwan""";"""8619896"",""Gary Iozzo"",""Gary Iozzo &lt;giozzo@balcan.com&gt;"",""Gestionnaire, Prépresse - Manager, Prepress"",""2025-06-26 09:39:37 -0400"",""Requester"",""B3 Laval"",,,""&lt;None&gt;"",,,false~""Hi Marwan, Mario and Andre should not be in this distribution list. Please remove them from this distribution list. Also, not sure why Alaa is also on this list but as well.""";"""10665238"",""Marwan Takchi"",""Marwan Takchi &lt;mtakchi@balcan.com&gt;"",""HelpDesk Level2"",""2025-02-20 08:39:52 -0500"",""Requester"",""B2 MTL 2 (Montreal 2)"",""Information Technology (IT)"",""514-222-2516"",""Joe Pizzuco"","""",""[-]1"",true~""Hi Gary, These are the members of the Group Artwork@plastixxffs.com"""</t>
  </si>
  <si>
    <t xml:space="preserve">update
Removed Mario and Andre from the Groupe Artwork@plastifixxffs.com as requested.
Alaa, is already a member.
Sent Gary a screenshot of the members of artwork@plastifixxffs.com
</t>
  </si>
  <si>
    <t>Excel extraction problem</t>
  </si>
  <si>
    <t>Allo Pouvez vous m aider , j arrive pas a ouvrir /modifier excel ILHAM MEKHISSI | Accounts Payable Technician Balcan Innovations Inc. 9340 Meaux, St-Leonard, Quebec H1R 3H2| e: Imekhissi@balcan.com | www.balcan.com</t>
  </si>
  <si>
    <t>Ilham Mekhissi &lt;Imekhissi@balcan.com&gt;</t>
  </si>
  <si>
    <t>43:27:51</t>
  </si>
  <si>
    <t>187:27:51</t>
  </si>
  <si>
    <t>87:40:10</t>
  </si>
  <si>
    <t>359:40:10</t>
  </si>
  <si>
    <t>"""10665238"",""Marwan Takchi"",""Marwan Takchi &lt;mtakchi@balcan.com&gt;"",""HelpDesk Level2"",""2025-02-20 08:39:52 -0500"",""Requester"",""B2 MTL 2 (Montreal 2)"",""Information Technology (IT)"",""514-222-2516"",""Joe Pizzuco"","""",""[-]1"",true~""Chatted with Ilham on Thursday july 25th, 2024 on teams. She confirmed, that she fixed it.""";"""10665238"",""Marwan Takchi"",""Marwan Takchi &lt;mtakchi@balcan.com&gt;"",""HelpDesk Level2"",""2025-02-20 08:39:52 -0500"",""Requester"",""B2 MTL 2 (Montreal 2)"",""Information Technology (IT)"",""514-222-2516"",""Joe Pizzuco"","""",""[-]1"",true~""Hello Ilham, desole de ne pas avoir ete capable de t'aider pour le probleme de ta feuille excel. Avec l'histoire de Microsoft, tout a ete retarde. Est-ce que le probleme est toujours d'actualite d'ouvrir et de modifer une feuille excel? Cordialement Marwan""";"""10519828"",""Ilham Mekhissi"",""Ilham Mekhissi &lt;Imekhissi@balcan.com&gt;"","""",""2024-07-19 09:25:11 -0400"",""Requester"",""B1 MTL 1 (Montreal 1)"",,"""",""&lt;None&gt;"","""",""[-]1"",false~""Bonjour , avez vous des nouvelles svp ilham From: Balcan Innovations - Centre d'aide / Service Desk helpdesk@balcan.com Sent: Wednesday, July 17, 2024 3:51 PM To: Ilham Mekhissi Imekhissi@balcan.com Subject: Requête / Incident #7301 Excel extraction problem [Courriel Externe - External email]"""</t>
  </si>
  <si>
    <t>Resolved by Ilham herself.</t>
  </si>
  <si>
    <t>BERP/MAGIC NPO Access
Same for Andrew Rapoza, Tonya Poe, Jon Mullen, Maxime Gagnon</t>
  </si>
  <si>
    <t>142:32:48</t>
  </si>
  <si>
    <t>622:32:48</t>
  </si>
  <si>
    <t>142:33:16</t>
  </si>
  <si>
    <t>622:33:16</t>
  </si>
  <si>
    <t>Logiciel demandé/Requested Software: Magic~Spécifier si autre / If other specify :: BERP/MAGIC NPO Access
Same for Andrew Rapoza, Tonya Poe, Jon Mullen, Maxime Gagnon</t>
  </si>
  <si>
    <t>"""10665238"",""Marwan Takchi"",""Marwan Takchi &lt;mtakchi@balcan.com&gt;"",""HelpDesk Level2"",""2025-02-20 08:39:52 -0500"",""Requester"",""B2 MTL 2 (Montreal 2)"",""Information Technology (IT)"",""514-222-2516"",""Joe Pizzuco"","""",""[-]1"",true~""Hi Paul, You have already the rights for the Sales Pipeline... For the rest people you mentioned there is already a ticket opened by Sara and I am finalizing it today or tomorrow. Regards,""";"""9445470"",""Paul Spitale"",""Paul Spitale &lt;pspitale@plastixxffs.com&gt;"","""",""2025-04-17 12:09:42 -0400"",""Requester"",""B8 Plastixx FFS (Terrebonne)"",""Sales"","""",""&lt;None&gt;"","""",""[-]1"",false~""Please advise on this request. Thanks."""</t>
  </si>
  <si>
    <t>Has already access and the rights for the Sales Pipeline</t>
  </si>
  <si>
    <t>SAP emails not going through from FFS Data base from multiple users. Stopped yesterday PM see screen shot</t>
  </si>
  <si>
    <t>17:22:46</t>
  </si>
  <si>
    <t>80:13:48</t>
  </si>
  <si>
    <t>336:13:48</t>
  </si>
  <si>
    <t>Description du problème/Issue Description: SAP emails not going through from FFS Data base from multiple users. Stopped yesterday PM see screen shot</t>
  </si>
  <si>
    <t>"""8247439"",""Jonathan Galindez"",""Jonathan Galindez &lt;jgalindez@balcan.com&gt;"","""",""2025-06-26 07:46:41 -0400"",""Service Agent User"",""B2 MTL 2 (Montreal 2)"",""Information Technology (IT)"","""",""&lt;None&gt;"","""",""en"",false~""NWARE ticket number 147364""";"""8786937"",""Tu Phuong Vo"",""Tu Phuong Vo &lt;tvo@balcan.com&gt;"",""IT Manager - Assets, Contracts and Services"",""2025-06-26 09:18:18 -0400"",""Administrator"",""B1 MTL 1 (Montreal 1)"",""Information Technology (IT)"","""",""Tao Wong"","""",""en"",false~""[@]Jonathan Galindez Hi Jonathan, this ticket seems to be critical. Can you please take a look and see what's the Issue with SAP? Thanks""";"""8897801"",""Nancy Lefebvre"",""Nancy Lefebvre &lt;nlefebvre@plastixxffs.com&gt;"","""",""2025-06-11 14:06:55 -0400"",""Requester"",""B8 Nelmar (Terrebonne)"",""Finance &amp; Accounting"","""",""&lt;None&gt;"","""",""[-]1"",false~""Good morning, EFT Addon seems to be working this morning but emails from SAP are still not going out! We need ASAP this issue to be fix today. Please send me confirmation that it can be done. Thanks""";"""8897801"",""Nancy Lefebvre"",""Nancy Lefebvre &lt;nlefebvre@plastixxffs.com&gt;"","""",""2025-06-11 14:06:55 -0400"",""Requester"",""B8 Nelmar (Terrebonne)"",""Finance &amp; Accounting"","""",""&lt;None&gt;"","""",""[-]1"",false~""Hello Marwan, I know there is an urgent matter with the major IT failure now but just wanted to let you know that the EFT addon isn't working properly. The files are not being created and as the emails are not going out for remittance notifications, we have a error message as well. See attached.""";"""8897801"",""Nancy Lefebvre"",""Nancy Lefebvre &lt;nlefebvre@plastixxffs.com&gt;"","""",""2025-06-11 14:06:55 -0400"",""Requester"",""B8 Nelmar (Terrebonne)"",""Finance &amp; Accounting"","""",""&lt;None&gt;"","""",""[-]1"",false~""Hi Marwan, I just did a test email and it isn’t working. Could you please send a general email to users that this SAP email wasn’t working correctly from 7/16 pm until now and to check if they have unsent SAP email? Thanks Nancy Lefebvre 450-477-0001 ext 254 From: Balcan Innovations - Centre d'aide / Service Desk helpdesk@balcan.com Sent: Thursday, July 18, 2024 8:39 AM To: Nancy Lefebvre nlefebvre@plastixxffs.com Subject: Requêtre / Incident #7299 Demande générale / General Support Incident [Courriel Externe - External email]""";"""10665238"",""Marwan Takchi"",""Marwan Takchi &lt;mtakchi@balcan.com&gt;"",""HelpDesk Level2"",""2025-02-20 08:39:52 -0500"",""Requester"",""B2 MTL 2 (Montreal 2)"",""Information Technology (IT)"",""514-222-2516"",""Joe Pizzuco"","""",""[-]1"",true~""Hi Nancy, I have sent a request yesterday to the SAP Team for the same issue. Can you please try again this morning and let me know if things are back to normal or not? Regards, Marwan""";"""8897801"",""Nancy Lefebvre"",""Nancy Lefebvre &lt;nlefebvre@plastixxffs.com&gt;"","""",""2025-06-11 14:06:55 -0400"",""Requester"",""B8 Nelmar (Terrebonne)"",""Finance &amp; Accounting"","""",""&lt;None&gt;"","""",""[-]1"",false~""I've been told that its all 3 databases (Nelmar-FFS-Extrusion)"""</t>
  </si>
  <si>
    <t>Fixed by NWARE</t>
  </si>
  <si>
    <t>https://helpdesk.balcan.com/attachments/a8d2fbf74a301b9b0afe/screenshot-2024-07-17-151945.png</t>
  </si>
  <si>
    <t>"Nancy Lefebvre &lt;nlefebvre@plastixxffs.com&gt;"</t>
  </si>
  <si>
    <t>"hardware";"B8 Nelmar (Terrebonne)";"Health &amp; Safety"</t>
  </si>
  <si>
    <t>I requested on May 2 adjustable monitors but only 1 was provided. I have another old one that is not adjustable (height) and my neck is really hurting</t>
  </si>
  <si>
    <t>2:52:14</t>
  </si>
  <si>
    <t>18:52:14</t>
  </si>
  <si>
    <t>124:44:35</t>
  </si>
  <si>
    <t>524:44:35</t>
  </si>
  <si>
    <t>Requis pour / Requested For :: pamela.cubillos@balcan.com~Choix équipements / Hardware Choices :: Moniteur / Monitor~Spécifier si autre / If other specify :: I requested on May 2 adjustable monitors but only 1 was provided. I have another old one that is not adjustable (height) and my neck is really hurting</t>
  </si>
  <si>
    <t>"""10665238"",""Marwan Takchi"",""Marwan Takchi &lt;mtakchi@balcan.com&gt;"",""HelpDesk Level2"",""2025-02-20 08:39:52 -0500"",""Requester"",""B2 MTL 2 (Montreal 2)"",""Information Technology (IT)"",""514-222-2516"",""Joe Pizzuco"","""",""[-]1"",true~""Hi Tu, I went to see how Pamela was setup. Like I showed you on the picture I took of one of her screens you can not adjust the height. I exchanged it with one new 24 inches, and she was happy. I stored the second 24 inch Screen in Philippe's Office. I will bring you her old one tomorrow. Closing the request.""";"""10337058"",""pamela.cubillos@balcan.com"",""pamela.cubillos@balcan.com"",,""2025-06-03 13:00:50 -0400"",""Requester"",,,,""&lt;None&gt;"",,,false~""Hi Tu. Yes, the dell has no problem, the issue is the other one. Asus From: Balcan Innovations - Centre d'aide / Service Desk helpdesk@balcan.com Sent: Wednesday, August 7, 2024 3:53 PM To: Pamela Cubillos pamela.cubillos@balcan.com Subject: Requêtre / Incident #7298 Nouvel équipement / New Hardware [Courriel Externe - External email]""";"""10665238"",""Marwan Takchi"",""Marwan Takchi &lt;mtakchi@balcan.com&gt;"",""HelpDesk Level2"",""2025-02-20 08:39:52 -0500"",""Requester"",""B2 MTL 2 (Montreal 2)"",""Information Technology (IT)"",""514-222-2516"",""Joe Pizzuco"","""",""[-]1"",true~""Left a Teams message to Pamela. She looked like she was not at ther desk. Waiting for her to respond.""";"""8786937"",""Tu Phuong Vo"",""Tu Phuong Vo &lt;tvo@balcan.com&gt;"",""IT Manager - Assets, Contracts and Services"",""2025-06-26 09:18:18 -0400"",""Administrator"",""B1 MTL 1 (Montreal 1)"",""Information Technology (IT)"","""",""Tao Wong"","""",""en"",false~""[@]pamela.cubillos@balcan.com Hi Pamela, I did not hear back from you regarding your second Monitor. I verified and the DELL from your picture can go up and down. Can you let me know if this can work? Thanks""";"""8786937"",""Tu Phuong Vo"",""Tu Phuong Vo &lt;tvo@balcan.com&gt;"",""IT Manager - Assets, Contracts and Services"",""2025-06-26 09:18:18 -0400"",""Administrator"",""B1 MTL 1 (Montreal 1)"",""Information Technology (IT)"","""",""Tao Wong"","""",""en"",false~""Hi Pamela, sorry to hear that. Can you give me the 2 monitors model ? Thanks"""</t>
  </si>
  <si>
    <t>One monitor was replaced. You weren't able to change the height. It is a fixed poll.</t>
  </si>
  <si>
    <t>https://helpdesk.balcan.com/attachments/a3c97c56c043add85b4c/image-63-jpg.jpeg</t>
  </si>
  <si>
    <t xml:space="preserve">Hi,
is it possible to fix the resin usage report to make sure it gives us all the information resin//docket, please?
thanks,
Linda </t>
  </si>
  <si>
    <t>4:32:12</t>
  </si>
  <si>
    <t>20:32:12</t>
  </si>
  <si>
    <t>23:26:42</t>
  </si>
  <si>
    <t>119:26:42</t>
  </si>
  <si>
    <t xml:space="preserve">Logiciel demandé/Requested Software: Magic~Spécifier si autre / If other specify :: Hi,
is it possible to fix the resin usage report to make sure it gives us all the information resin//docket, please?
thanks,
Linda </t>
  </si>
  <si>
    <t>"""8247441"",""Hershel Teitelbaum"",""Hershel Teitelbaum &lt;hershel@balcan.com&gt;"","""",""2025-06-25 12:44:33 -0400"",""Service Agent User"",""B2 MTL 2 (Montreal 2)"",""Information Technology (IT)"","""",""&lt;None&gt;"","""",""en"",false~""Open the app again, should work now""";"""8247441"",""Hershel Teitelbaum"",""Hershel Teitelbaum &lt;hershel@balcan.com&gt;"","""",""2025-06-25 12:44:33 -0400"",""Service Agent User"",""B2 MTL 2 (Montreal 2)"",""Information Technology (IT)"","""",""&lt;None&gt;"","""",""en"",false~""Is this a new request or an explanation to the original (can’t see how it fit’s in the original one) Regardless will look into it in the next few days From: Balcan Innovations - Centre d'aide / Service Desk helpdesk@balcan.com Sent: Thursday, July 18, 2024 1:02 PM To: Hershel Teitelbaum hershel@balcan.com Subject: Requête / Incident #7297 Requête d'accès logiciel / Software Access Request [Courriel Externe - External email]""";"""10478841"",""lsaaoui@balcan.com"",""lsaaoui@balcan.com"",,""2025-06-26 07:42:05 -0400"",""Requester"",,,,""&lt;None&gt;"",,,false~""Hi, Please see below, Oscar’s correction for the request Linda, The request should be to correct a “bug” that leads to an empty report when trying to export a resin usage report of one specific Resin Code like the example below. Thank you, Oscar Hope this could help Linda From: Balcan Innovations - Centre d'aide / Service Desk helpdesk@balcan.com Sent: Thursday, July 18, 2024 10:40 AM To: Linda Saaoui lsaaoui@balcan.com Subject: Requêtre / Incident #7297 Requête d'accès logiciel / Software Access Request [Courriel Externe - External email]""";"""8247441"",""Hershel Teitelbaum"",""Hershel Teitelbaum &lt;hershel@balcan.com&gt;"","""",""2025-06-25 12:44:33 -0400"",""Service Agent User"",""B2 MTL 2 (Montreal 2)"",""Information Technology (IT)"","""",""&lt;None&gt;"","""",""en"",false~""It's not very clear what you're after, but if it's what i think, the answer is, that the Resins by Docket was purposely not added to the report, because they didn't want to have the formulations exportable in bulk in an excel format. to change that it will really need upper management approval. adding @Tao Wong"""</t>
  </si>
  <si>
    <t xml:space="preserve">Hi, 
pls I need help here I have problem with my new password ????
Mohamed </t>
  </si>
  <si>
    <t>4:52:08</t>
  </si>
  <si>
    <t>20:19:31</t>
  </si>
  <si>
    <t>20:28:12</t>
  </si>
  <si>
    <t xml:space="preserve">Description du problème/Issue Description: Hi, 
pls I need help here I have problem with my new password ????
Mohamed </t>
  </si>
  <si>
    <t>"""10665238"",""Marwan Takchi"",""Marwan Takchi &lt;mtakchi@balcan.com&gt;"",""HelpDesk Level2"",""2025-02-20 08:39:52 -0500"",""Requester"",""B2 MTL 2 (Montreal 2)"",""Information Technology (IT)"",""514-222-2516"",""Joe Pizzuco"","""",""[-]1"",true~""Hi Mohamed, I have unlocked your windows password Marwan"""</t>
  </si>
  <si>
    <t>Unlocked his account.
Entered again the Password he sent me yesterday by sms.
Advised him on his sms that all was set.</t>
  </si>
  <si>
    <t>https://helpdesk.balcan.com/attachments/7abe20a6ab8b52f3cc92/password-ms-jpg.jpeg</t>
  </si>
  <si>
    <t>"msafa@balcan.com"</t>
  </si>
  <si>
    <t>Emails for Event Manager</t>
  </si>
  <si>
    <t>Good morning, Our Event Manager application uses basic authentication (must be basis/simple authentication) to send out invoices, shipping confirmations, order confirmations. We have two emails that are used. Accounting.dept@reflectixinc.com uses my Off365 credentials to authenticate. We could license it as a service account so it uses it’s own account and password. Customer service email is fine as long as the password is updated when it changes (or make it a service account that doesn’t change). We have ACH remittances that are automatically sent out but sending from the accounting.dept email. We’d like to use the
AP@reflectixinc.com email (or whatever it will change to). I think it is currently set up as a shared mailbox. I don’t’ see it in the admin site. Can we license it as well to be able to use this email account? See below… Display Name Username email address Accounting.dept.reflectix accounting.dept@balcan.com accounting.dept@reflectixinc.com (unlicensed) Customer Service – Reflectix customerservice@reflectixinc.com customerservice@reflectixinc.com (licensed) Thanks, Janet JANET GINLEY | Systems Administrator Reflectix, Inc. – a division of Balcan Innovations Inc. 1 School St., Markleville, IN 46056 t : (800) 879-3645, ext. 1125 | e : janet.ginley@reflectixinc.com www.reflectixinc.com</t>
  </si>
  <si>
    <t>145:47:58</t>
  </si>
  <si>
    <t>625:47:58</t>
  </si>
  <si>
    <t>236:07:37</t>
  </si>
  <si>
    <t>988:07:37</t>
  </si>
  <si>
    <t>"""10665238"",""Marwan Takchi"",""Marwan Takchi &lt;mtakchi@balcan.com&gt;"",""HelpDesk Level2"",""2025-02-20 08:39:52 -0500"",""Requester"",""B2 MTL 2 (Montreal 2)"",""Information Technology (IT)"",""514-222-2516"",""Joe Pizzuco"","""",""[-]1"",true~""Sent the following message to Janet via Teams. Hello Janet, doing a follow up on the ap@reflectixinc.com email that you requested to be created. I want to know if it is working as you want or I need to do some changes, reference Incident #7295. Waiting for a response.""";"""8693530"",""Janet Ginley"",""Janet Ginley &lt;janet.ginley@reflectixinc.com&gt;"",""Systems Administrator"",""2025-06-24 10:00:14 -0400"",""Service Agent User"",""Reflectix (Markleville, Indiana)"",,"""",""&lt;None&gt;"","""",""en"",false~""Good morning, Is ap@reflectixinc.com set up like account.dept@reflectixinc.com? I changed Event Manager to use the new ap@reflectixinc.com account instead of the other one and the emails are failing. Unable to authenticate. Both are using my Office 365 login to authenticate. But the only thing I changed was the SMTP From Name. Basic SMTP has to be enabled. I have ACH remittances in limbo until this is fixed. Thanks, Janet From: Balcan Innovations - Centre d'aide / Service Desk helpdesk@balcan.com Sent: Friday, August 16, 2024 12:02 PM To: Janet Ginley janet.ginley@reflectixinc.com Cc: Joe Pizzuco jpizzuco@balcan.com Subject: Requêtre / Incident #7295 Emails for Event Manager [Courriel Externe - External email]""";"""10665238"",""Marwan Takchi"",""Marwan Takchi &lt;mtakchi@balcan.com&gt;"",""HelpDesk Level2"",""2025-02-20 08:39:52 -0500"",""Requester"",""B2 MTL 2 (Montreal 2)"",""Information Technology (IT)"",""514-222-2516"",""Joe Pizzuco"","""",""[-]1"",true~""Hi Janet, Sorry for the delay to responding back yes it has been named as you have requested and is set on SMTP. Regards,""";"""8693530"",""Janet Ginley"",""Janet Ginley &lt;janet.ginley@reflectixinc.com&gt;"",""Systems Administrator"",""2025-06-24 10:00:14 -0400"",""Service Agent User"",""Reflectix (Markleville, Indiana)"",,"""",""&lt;None&gt;"","""",""en"",false~""Also, basic smtp has to be enabled to work in our application.""";"""8693530"",""Janet Ginley"",""Janet Ginley &lt;janet.ginley@reflectixinc.com&gt;"",""Systems Administrator"",""2025-06-24 10:00:14 -0400"",""Service Agent User"",""Reflectix (Markleville, Indiana)"",,"""",""&lt;None&gt;"","""",""en"",false~""It's ap@reflectixinc.com right? Are the members still the same as when it was a shared mailbox?""";"""10665238"",""Marwan Takchi"",""Marwan Takchi &lt;mtakchi@balcan.com&gt;"",""HelpDesk Level2"",""2025-02-20 08:39:52 -0500"",""Requester"",""B2 MTL 2 (Montreal 2)"",""Information Technology (IT)"",""514-222-2516"",""Joe Pizzuco"","""",""[-]1"",true~""Hello Jamet. the mailbox has been created. Regards,"""</t>
  </si>
  <si>
    <t xml:space="preserve">Mailbox has been created as requested.
Hi Marwan.  Joe helped out yesterday and got this email working in our Event Manager application.  He had to add me to this mailbox for send as permissions.  All good.  Thanks for checking! 
 </t>
  </si>
  <si>
    <t>Intuitive Down</t>
  </si>
  <si>
    <t>Our ERP is down. Intuitive ERP High Priority! Regards, Haseeb Khan | Warehouse &amp; Logistics Manager Covertech Flexible Packaging A Division of Balcan Innovations 279 Humberline Drive, Etobicoke, Ontario M9W 5T6 t: 416-798-1340 ext.205| e: Haseeb@covertechfab.com www.covertechflex.com | www.rFoil.com | www.balcan.com</t>
  </si>
  <si>
    <t>Haseeb Khan &lt;Haseeb@covertechfab.com&gt;</t>
  </si>
  <si>
    <t>2:15:54</t>
  </si>
  <si>
    <t>2:15:59</t>
  </si>
  <si>
    <t>"""8247417"",""Alaa Almasri"",""Alaa Almasri &lt;aalmasri@balcan.com&gt;"","""",""2025-06-25 15:13:45 -0400"",""Administrator"",,""Information Technology (IT)"","""",""&lt;None&gt;"","""",""[-]1"",false~""All good now. It was internet switch."""</t>
  </si>
  <si>
    <t>21:11:46</t>
  </si>
  <si>
    <t>53:40:28</t>
  </si>
  <si>
    <t>139:25:01</t>
  </si>
  <si>
    <t>555:25:01</t>
  </si>
  <si>
    <t>Requis pour / Requested For :: michael.nissen@nelmar.com~Choix équipements / Hardware Choices :: Station d'accueil / Docking Station</t>
  </si>
  <si>
    <t>"""8786937"",""Tu Phuong Vo"",""Tu Phuong Vo &lt;tvo@balcan.com&gt;"",""IT Manager - Assets, Contracts and Services"",""2025-06-26 09:18:18 -0400"",""Administrator"",""B1 MTL 1 (Montreal 1)"",""Information Technology (IT)"","""",""Tao Wong"","""",""en"",false~""Hi Michael, Philippe is onsite today and he has a docking he can give you. You can go see him, he is on the second floor, 1st room next to the reception if I remember well. Let me know and I will close the ticket. Thanks""";"""9133126"",""michael.nissen@nelmar.com"",""michael.nissen@nelmar.com"","""",""2025-06-04 07:53:06 -0400"",""Requester"",""B8 Nelmar (Terrebonne)"",,"""",""&lt;None&gt;"",""5146019892"",""en"",false~""Hi Tu, Yes for 2 screens. My docking station is malfunctioning. Thanks Michael Nissen Director, Bag Conversion NEL MAR Security Packaging Systems 450-477-0001 ext: 239 nelmar.com From: Balcan Innovations - Centre d'aide / Service Desk helpdesk@balcan.com Sent: Friday, July 19, 2024 5:28 PM To: Michael Nissen michael.nissen@nelmar.com Subject: Requêtre / Incident #7293 Nouvel équipement / New Hardware [Courriel Externe - External email]""";"""8786937"",""Tu Phuong Vo"",""Tu Phuong Vo &lt;tvo@balcan.com&gt;"",""IT Manager - Assets, Contracts and Services"",""2025-06-26 09:18:18 -0400"",""Administrator"",""B1 MTL 1 (Montreal 1)"",""Information Technology (IT)"","""",""Tao Wong"","""",""en"",false~""Hi Michael you are missing a docking for 2 work screens?"""</t>
  </si>
  <si>
    <t>No return back from users. But docking is with Philippe T.</t>
  </si>
  <si>
    <t>Network issues?  Scanners not working</t>
  </si>
  <si>
    <t>Could someone on the Helpdesk please call me to support this issue. Regards, Brian From: Brian May Sent: Wednesday, July 17, 2024 11:35 AM To: Alaa Almasri aalmasri@balcan.com; Joe Pizzuco jpizzuco@balcan.com Subject: Network issues? Scanners not working Importance: High Guys, Tried to reach out to you. We are having issues with our scanners and printers (mine and the central one). Nothing seems to send. Need your help. Please reach out. Regards, Brian BRIAN MAY | President Reflective Products 279 Humberline Drive, Etobicoke, Ontario M9W 5T6 T: 416-798-1340 Ext. 235 | M: 438-308-7240 | E: bmay@balcan.com www.rFoil.com | www.reflectixinc.com | www.balcan.com Confidential and Proprietary to Balcan Innovations Inc.</t>
  </si>
  <si>
    <t>1:14:40</t>
  </si>
  <si>
    <t>133:59:46</t>
  </si>
  <si>
    <t>549:59:46</t>
  </si>
  <si>
    <t>"""10665238"",""Marwan Takchi"",""Marwan Takchi &lt;mtakchi@balcan.com&gt;"",""HelpDesk Level2"",""2025-02-20 08:39:52 -0500"",""Requester"",""B2 MTL 2 (Montreal 2)"",""Information Technology (IT)"",""514-222-2516"",""Joe Pizzuco"","""",""[-]1"",true~""Received a team message from Brian right before I closed my laptop that it was fixed by Joe. Closing.""";"""10665238"",""Marwan Takchi"",""Marwan Takchi &lt;mtakchi@balcan.com&gt;"",""HelpDesk Level2"",""2025-02-20 08:39:52 -0500"",""Requester"",""B2 MTL 2 (Montreal 2)"",""Information Technology (IT)"",""514-222-2516"",""Joe Pizzuco"","""",""[-]1"",true~""I have sent a Team message to Brian, informing him, that I was in Terrebonne. If he still needs my help to fix it to let me know... Waiting for his response.""";"""8619845"",""Brian May"",""Brian May &lt;bmay@balcan.com&gt;"",""President, Reflective Insulation"",""2025-05-02 14:42:46 -0400"",""Requester"",""B8 Nelmar (Terrebonne)"",,"""",""&lt;None&gt;"","""",""en"",false~""Still there after restart From: Alaa Almasri aalmasri@balcan.com Sent: Wednesday, July 17, 2024 5:26 PM To: Brian May bmay@balcan.com; helpdesk helpdesk@balcan.com Cc: Joe Pizzuco jpizzuco@balcan.com Subject: Re: Requête / Incident #7292 Network issues? Scanners not working maybe a restart will clear this one out. please try and let me know if it works From: Brian May &lt;bmay@balcan.com&gt; Sent: Wednesday, July 17, 2024 4:47:03 PM To: Alaa Almasri &lt;aalmasri@balcan.com&gt;; helpdesk &lt;helpdesk@balcan.com&gt; Cc: Joe Pizzuco &lt;jpizzuco@balcan.com&gt; Subject: RE: Requête / Incident #7292 Network issues? Scanners not working Thanks Alaa, seems to be working now. It still says ‘sign in’ and ‘reset’ on the main printer screen though. Do I need to do anything about that? Regards, Brian From: Alaa Almasri &lt;aalmasri@balcan.com&gt; Sent: Wednesday, July 17, 2024 12:52 PM To: Brian May &lt;bmay@balcan.com&gt;; helpdesk &lt;helpdesk@balcan.com&gt; Cc: Joe Pizzuco &lt;jpizzuco@balcan.com&gt;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247417"",""Alaa Almasri"",""Alaa Almasri &lt;aalmasri@balcan.com&gt;"","""",""2025-06-25 15:13:45 -0400"",""Administrator"",,""Information Technology (IT)"","""",""&lt;None&gt;"","""",""[-]1"",false~""maybe a restart will clear this one out. please try and let me know if it works From: Brian May bmay@balcan.com Sent: Wednesday, July 17, 2024 4:47:03 PM To: Alaa Almasri aalmasri@balcan.com; helpdesk helpdesk@balcan.com Cc: Joe Pizzuco jpizzuco@balcan.com Subject: RE: Requête / Incident #7292 Network issues? Scanners not working Thanks Alaa, seems to be working now. It still says ‘sign in’ and ‘reset’ on the main printer screen though. Do I need to do anything about that? Regards, Brian From: Alaa Almasri aalmasri@balcan.com Sent: Wednesday, July 17, 2024 12:52 PM To: Brian May bmay@balcan.com; helpdesk helpdesk@balcan.com Cc: Joe Pizzuco jpizzuco@balcan.com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619845"",""Brian May"",""Brian May &lt;bmay@balcan.com&gt;"",""President, Reflective Insulation"",""2025-05-02 14:42:46 -0400"",""Requester"",""B8 Nelmar (Terrebonne)"",,"""",""&lt;None&gt;"","""",""en"",false~""Thanks Alaa, seems to be working now. It still says ‘sign in’ and ‘reset’ on the main printer screen though. Do I need to do anything about that? Regards, Brian From: Alaa Almasri aalmasri@balcan.com Sent: Wednesday, July 17, 2024 12:52 PM To: Brian May bmay@balcan.com; helpdesk helpdesk@balcan.com Cc: Joe Pizzuco jpizzuco@balcan.com Subject: Re: Requête / Incident #7292 Network issues? Scanners not working Hi, all should be good now. Pleas try and let me know From: Brian May &lt;bmay@balcan.com&gt; Sent: Wednesday, July 17, 2024 11:44 AM To: helpdesk &lt;helpdesk@balcan.com&gt; Cc: Alaa Almasri &lt;aalmasri@balcan.com&gt;; Joe Pizzuco &lt;jpizzuco@balcan.com&gt;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lt;helpdesk@balcan.com&gt; Sent: Wednesday, July 17, 2024 11:37 AM To: Brian May &lt;bmay@balcan.com&gt; Cc: Alaa Almasri &lt;aalmasri@balcan.com&gt;; Joe Pizzuco &lt;jpizzuco@balcan.com&gt; Subject: Requête / Incident #7292 Network issues? Scanners not working [Courriel Externe - External email]""";"""8247417"",""Alaa Almasri"",""Alaa Almasri &lt;aalmasri@balcan.com&gt;"","""",""2025-06-25 15:13:45 -0400"",""Administrator"",,""Information Technology (IT)"","""",""&lt;None&gt;"","""",""[-]1"",false~""Hi, all should be good now. Pleas try and let me know From: Brian May bmay@balcan.com Sent: Wednesday, July 17, 2024 11:44 AM To: helpdesk helpdesk@balcan.com Cc: Alaa Almasri aalmasri@balcan.com; Joe Pizzuco jpizzuco@balcan.com Subject: RE: Requête / Incident #7292 Network issues? Scanners not working Hi, I see this has been classified as a medium priority but we need to get some documents scanned today. Does ‘medium’ ensure we will have this resolved today? Regards, Brian From: Balcan Innovations - Centre d'aide / Service Desk helpdesk@balcan.com Sent: Wednesday, July 17, 2024 11:37 AM To: Brian May bmay@balcan.com Cc: Alaa Almasri aalmasri@balcan.com; Joe Pizzuco jpizzuco@balcan.com Subject: Requête / Incident #7292 Network issues? Scanners not working [Courriel Externe - External email]""";"""8619845"",""Brian May"",""Brian May &lt;bmay@balcan.com&gt;"",""President, Reflective Insulation"",""2025-05-02 14:42:46 -0400"",""Requester"",""B8 Nelmar (Terrebonne)"",,"""",""&lt;None&gt;"","""",""en"",false~""Hi, I see this has been classified as a medium priority but we need to get some documents scanned today. Does ‘medium’ ensure we will have this resolved today? Regards, Brian From: Balcan Innovations - Centre d'aide / Service Desk helpdesk@balcan.com Sent: Wednesday, July 17, 2024 11:37 AM To: Brian May bmay@balcan.com Cc: Alaa Almasri aalmasri@balcan.com; Joe Pizzuco jpizzuco@balcan.com Subject: Requête / Incident #7292 Network issues? Scanners not working [Courriel Externe - External email]"""</t>
  </si>
  <si>
    <t>Fixed by Joe P.</t>
  </si>
  <si>
    <t xml:space="preserve">Je semble etre la seule membre du groupe H&amp;S Private sur TEAMS.  Je ne sais pas qui est le propriétaire et je voulais ajouter l'équipe ESS et je ne le peux pas.  Merci de votre aide
https://teams.microsoft.com/l/channel/19%3A8FL4RAwXwiN5lVTJFRTpkvpZMng7hxzCVizTDWYJiQs1%40thread.tacv2/General?groupId=804d8326-9f02-4a0f-847f-1ff72f322f72&amp;tenantId=28c79c04-a3d1-4c99-92c5-4275eb82a365
</t>
  </si>
  <si>
    <t>7:03:18</t>
  </si>
  <si>
    <t>23:03:18</t>
  </si>
  <si>
    <t>30:18:12</t>
  </si>
  <si>
    <t>142:18:12</t>
  </si>
  <si>
    <t xml:space="preserve">Description du problème/Issue Description: Je semble etre la seule membre du groupe H&amp;S Private sur TEAMS.  Je ne sais pas qui est le propriétaire et je voulais ajouter l'équipe ESS et je ne le peux pas.  Merci de votre aide
https://teams.microsoft.com/l/channel/19%3A8FL4RAwXwiN5lVTJFRTpkvpZMng7hxzCVizTDWYJiQs1%40thread.tacv2/General?groupId=804d8326-9f02-4a0f-847f-1ff72f322f72&amp;tenantId=28c79c04-a3d1-4c99-92c5-4275eb82a365
</t>
  </si>
  <si>
    <t>"""10665238"",""Marwan Takchi"",""Marwan Takchi &lt;mtakchi@balcan.com&gt;"",""HelpDesk Level2"",""2025-02-20 08:39:52 -0500"",""Requester"",""B2 MTL 2 (Montreal 2)"",""Information Technology (IT)"",""514-222-2516"",""Joe Pizzuco"","""",""[-]1"",true~""Hello Josee, Je t'ai mis comme proprietaire de H&amp;S Private J'ai enleve Ron. J'attends juste la liste des personnes que tu veux rajouter au groupe, Bien a toi, Marwan""";"""10665238"",""Marwan Takchi"",""Marwan Takchi &lt;mtakchi@balcan.com&gt;"",""HelpDesk Level2"",""2025-02-20 08:39:52 -0500"",""Requester"",""B2 MTL 2 (Montreal 2)"",""Information Technology (IT)"",""514-222-2516"",""Joe Pizzuco"","""",""[-]1"",true~""Hello Josee, Il y a juste toi et le proprietaire du groupe Ron Vaillancourt. Je n'ai aucun groupe ESS de dans teams ou comme groupe... Pourrais-tu me dire c'est quoi exactement l'anacronyme ESS? Merci"""</t>
  </si>
  <si>
    <t xml:space="preserve">J'ai rencontre hier Josee Goupil a Laval.
Elle m'a confirme qu'elle a ete capable de renter les personnes elle meme dans le groupe vue que je l'ai mise comme proprietaire.
Je ferme le billet.
</t>
  </si>
  <si>
    <t xml:space="preserve">It would be beneficial for the reception to have the possibility to move to another workstation when needed and have access to the reception line on another phone. For example, when renovations are very noisy it would be better to move to a quieter workstation to answer the phone, but the reception line 221 would have to be able to move or be added to another workstation's phone.  </t>
  </si>
  <si>
    <t>2:32:18</t>
  </si>
  <si>
    <t xml:space="preserve">Description du problème/Issue Description: It would be beneficial for the reception to have the possibility to move to another workstation when needed and have access to the reception line on another phone. For example, when renovations are very noisy it would be better to move to a quieter workstation to answer the phone, but the reception line 221 would have to be able to move or be added to another workstation's phone.  </t>
  </si>
  <si>
    <t>Would it be possible to install a light above the punch clock in B1 and B2 because employees are having trouble getting their face scanned given it is too dark.</t>
  </si>
  <si>
    <t>4:57:51</t>
  </si>
  <si>
    <t>4:58:11</t>
  </si>
  <si>
    <t>Description du problème/Issue Description: Would it be possible to install a light above the punch clock in B1 and B2 because employees are having trouble getting their face scanned given it is too dark.</t>
  </si>
  <si>
    <t>"""10665238"",""Marwan Takchi"",""Marwan Takchi &lt;mtakchi@balcan.com&gt;"",""HelpDesk Level2"",""2025-02-20 08:39:52 -0500"",""Requester"",""B2 MTL 2 (Montreal 2)"",""Information Technology (IT)"",""514-222-2516"",""Joe Pizzuco"","""",""[-]1"",true~""It does not install lights. This should be asked to maintenance. Thank you"""</t>
  </si>
  <si>
    <t>this should be done by maintenance</t>
  </si>
  <si>
    <t>Hi, not a rush but please update the extension #398's name (in Terrebonne). You can put the name An-Sophie Nguyen instead of Dominik Tremblay. thank you! also there is a password to the voicemail.. can we remove it and forward the voicemail to asnguyen@nelmar.com ? thank you</t>
  </si>
  <si>
    <t>29:06:06</t>
  </si>
  <si>
    <t>125:06:06</t>
  </si>
  <si>
    <t>29:06:14</t>
  </si>
  <si>
    <t>125:06:14</t>
  </si>
  <si>
    <t>Description du problème/Issue Description: Hi, not a rush but please update the extension #398's name (in Terrebonne). You can put the name An-Sophie Nguyen instead of Dominik Tremblay. thank you! also there is a password to the voicemail.. can we remove it and forward the voicemail to asnguyen@nelmar.com ? thank you</t>
  </si>
  <si>
    <t>"""9275365"",""Philippe Tetreault"",""Philippe Tetreault &lt;ptetreault@balcan.com&gt;"","""",""2025-06-26 08:30:31 -0400"",""Administrator"",""B2 MTL 2 (Montreal 2)"",""Information Technology (IT)"","""",""Perry Bachountakis"","""",""en"",false~""J'ai fait le changement de nom. Tous les messages sont transférer à son courriel. Le mot de passe est maintenant 1234."""</t>
  </si>
  <si>
    <t xml:space="preserve">SAP close every time I try to send a pdf as an email. That's a big part of my job that i can'T do. </t>
  </si>
  <si>
    <t>0:39:42</t>
  </si>
  <si>
    <t>0:39:47</t>
  </si>
  <si>
    <t xml:space="preserve">Description du problème/Issue Description: SAP close every time I try to send a pdf as an email. That's a big part of my job that i can'T do. </t>
  </si>
  <si>
    <t>"""9275365"",""Philippe Tetreault"",""Philippe Tetreault &lt;ptetreault@balcan.com&gt;"","""",""2025-06-26 08:30:31 -0400"",""Administrator"",""B2 MTL 2 (Montreal 2)"",""Information Technology (IT)"","""",""Perry Bachountakis"","""",""en"",false~""Fix network."""</t>
  </si>
  <si>
    <t>EMAILS ON PHONE</t>
  </si>
  <si>
    <t>Please arrange to set up emails on my phone. Thanks Manoj Pisharody | Intermediate Accountant Covertech Flexible Packaging A Division of Balcan Innovations 279 Humberline Drive, Etobicoke, Ontario M9W 5T6 D: 437-826-5265|O : 437-826-4583 ext.202| e: manoj@covertechfab.com www.covertechflex.com | www.rFoil.com | www.balcan.com</t>
  </si>
  <si>
    <t>135:57:48</t>
  </si>
  <si>
    <t>551:57:48</t>
  </si>
  <si>
    <t>"""10665238"",""Marwan Takchi"",""Marwan Takchi &lt;mtakchi@balcan.com&gt;"",""HelpDesk Level2"",""2025-02-20 08:39:52 -0500"",""Requester"",""B2 MTL 2 (Montreal 2)"",""Information Technology (IT)"",""514-222-2516"",""Joe Pizzuco"","""",""[-]1"",true~""Asked by teams an update to Minoj. waiting for his answer.""";"""10665238"",""Marwan Takchi"",""Marwan Takchi &lt;mtakchi@balcan.com&gt;"",""HelpDesk Level2"",""2025-02-20 08:39:52 -0500"",""Requester"",""B2 MTL 2 (Montreal 2)"",""Information Technology (IT)"",""514-222-2516"",""Joe Pizzuco"","""",""[-]1"",true~""Hi Manoj, May I have an update please? Where you able after I changed the phone cell notifications to yours? Where you able to get emails on your Outlook Mobile? Regards, Marwan""";"""10665238"",""Marwan Takchi"",""Marwan Takchi &lt;mtakchi@balcan.com&gt;"",""HelpDesk Level2"",""2025-02-20 08:39:52 -0500"",""Requester"",""B2 MTL 2 (Montreal 2)"",""Information Technology (IT)"",""514-222-2516"",""Joe Pizzuco"","""",""[-]1"",true~""Hi Manoj, Please just confirm, by adding your cell number it fixed your authentication issues for outlook on your personal cellular phone, Regards, Marwan""";"""8620182"",""Manoj Pisharody"",""Manoj Pisharody &lt;manoj@covertechfab.com&gt;"",""Coordinator, Accounts Receivable"",""2025-06-24 14:00:28 -0400"",""Requester"",""B6 Covertech (Toronto)"",,"""",""&lt;None&gt;"","""",""[-]1"",false~""I am asked to verify my identity to be sent by text message to the phone no. ending with 09. It is not my No. My No. is 647 382 3652. Thanks Manoj Pisharody | Intermediate Accountant Covertech Flexible Packaging A Division of Balcan Innovations 279 Humberline Drive, Etobicoke, Ontario M9W 5T6 D: 437-826-5265|O : 437-826-4583 ext.202| e: manoj@covertechfab.com www.covertechflex.com | www.rFoil.com | www.balcan.com From: Balcan Innovations - Centre d'aide / Service Desk helpdesk@balcan.com Sent: Wednesday, July 17, 2024 11:51 AM To: Manoj Pisharody manoj@covertechfab.com Subject: Requêtre / Incident #7286 EMAILS ON PHONE [Courriel Externe - External email]""";"""10665238"",""Marwan Takchi"",""Marwan Takchi &lt;mtakchi@balcan.com&gt;"",""HelpDesk Level2"",""2025-02-20 08:39:52 -0500"",""Requester"",""B2 MTL 2 (Montreal 2)"",""Information Technology (IT)"",""514-222-2516"",""Joe Pizzuco"","""",""[-]1"",true~""Hi, When you open Outlook you choose a connection office or School. You enter your email address, with the password of Outlook. It will ask you to look in Authenticator to enter the Microsoft one time code. And you should be set. I have no access to your phone directly. If you have any issues I can find someone from Toronto office to help you out... Marwan"""</t>
  </si>
  <si>
    <t>Got confirmation by Teams, that this issue is now resolved.</t>
  </si>
  <si>
    <t>Impossible d'envoyer email via SAP vers Outlook.</t>
  </si>
  <si>
    <t>Lorsque je veux envoyer mes POs par email via SAP vers Outlook, j'ai ce code d'erreur</t>
  </si>
  <si>
    <t>1:30:17</t>
  </si>
  <si>
    <t>1:30:27</t>
  </si>
  <si>
    <t>"""9275365"",""Philippe Tetreault"",""Philippe Tetreault &lt;ptetreault@balcan.com&gt;"","""",""2025-06-26 08:30:31 -0400"",""Administrator"",""B2 MTL 2 (Montreal 2)"",""Information Technology (IT)"","""",""Perry Bachountakis"","""",""en"",false~""Tester de nouveau, cela devrait être fonctionnel."""</t>
  </si>
  <si>
    <t>Bonjour,
Pouvez-vous donner accès à Laurie-Eve Marsolais et An-Sophie Nguyen au server: 10.0.50.201
merci beaucoup !</t>
  </si>
  <si>
    <t>29:36:00</t>
  </si>
  <si>
    <t>125:36:00</t>
  </si>
  <si>
    <t>29:36:05</t>
  </si>
  <si>
    <t>125:36:05</t>
  </si>
  <si>
    <t>Logiciel demandé/Requested Software: Other~Spécifier si autre / If other specify :: Bonjour,
Pouvez-vous donner accès à Laurie-Eve Marsolais et An-Sophie Nguyen au server: 10.0.50.201
merci beaucoup !</t>
  </si>
  <si>
    <t>"""9275365"",""Philippe Tetreault"",""Philippe Tetreault &lt;ptetreault@balcan.com&gt;"","""",""2025-06-26 08:30:31 -0400"",""Administrator"",""B2 MTL 2 (Montreal 2)"",""Information Technology (IT)"","""",""Perry Bachountakis"","""",""en"",false~""C'est fait, il faut leurs partager le mot de passe de Sentinelle svp."""</t>
  </si>
  <si>
    <t>"asnguyen@nelmar.com &lt;asnguyen@nelmar.com&gt;";"Laurie-Eve Marsolais &lt;Laurie-Eve.Marsolais@nelmar.com&gt;"</t>
  </si>
  <si>
    <t>LISA web doesnt work with printer</t>
  </si>
  <si>
    <t>We are unable to print pick tickets from LISA web in order to complete orders. tried from Wrapping, Shipping, computers</t>
  </si>
  <si>
    <t>1:09:26</t>
  </si>
  <si>
    <t>3:22:25</t>
  </si>
  <si>
    <t>"""9275365"",""Philippe Tetreault"",""Philippe Tetreault &lt;ptetreault@balcan.com&gt;"","""",""2025-06-26 08:30:31 -0400"",""Administrator"",""B2 MTL 2 (Montreal 2)"",""Information Technology (IT)"","""",""Perry Bachountakis"","""",""en"",false~""Modify policy in firewall and it's working now.""";"""9275365"",""Philippe Tetreault"",""Philippe Tetreault &lt;ptetreault@balcan.com&gt;"","""",""2025-06-26 08:30:31 -0400"",""Administrator"",""B2 MTL 2 (Montreal 2)"",""Information Technology (IT)"","""",""Perry Bachountakis"","""",""en"",false~""To which printer are you trying to print?"""</t>
  </si>
  <si>
    <t>hi, our warehouse scanner is not working TOR-B6-WH001-F1</t>
  </si>
  <si>
    <t>1:53:46</t>
  </si>
  <si>
    <t>177:58:38</t>
  </si>
  <si>
    <t>721:58:38</t>
  </si>
  <si>
    <t>"""10665238"",""Marwan Takchi"",""Marwan Takchi &lt;mtakchi@balcan.com&gt;"",""HelpDesk Level2"",""2025-02-20 08:39:52 -0500"",""Requester"",""B2 MTL 2 (Montreal 2)"",""Information Technology (IT)"",""514-222-2516"",""Joe Pizzuco"","""",""[-]1"",true~""Manpreet, Have been trying to reach you for almost a month, No reply by teams or email. I am closing this incident as resolved. Cordially,""";"""10665238"",""Marwan Takchi"",""Marwan Takchi &lt;mtakchi@balcan.com&gt;"",""HelpDesk Level2"",""2025-02-20 08:39:52 -0500"",""Requester"",""B2 MTL 2 (Montreal 2)"",""Information Technology (IT)"",""514-222-2516"",""Joe Pizzuco"","""",""[-]1"",true~""Manpreet is still showing offline. assuming he is on vacation.""";"""10665238"",""Marwan Takchi"",""Marwan Takchi &lt;mtakchi@balcan.com&gt;"",""HelpDesk Level2"",""2025-02-20 08:39:52 -0500"",""Requester"",""B2 MTL 2 (Montreal 2)"",""Information Technology (IT)"",""514-222-2516"",""Joe Pizzuco"","""",""[-]1"",true~""Hi Manpreet, are you still having issues with the Scanner TOR-B6-WH001-F1? Regards,""";"""10665238"",""Marwan Takchi"",""Marwan Takchi &lt;mtakchi@balcan.com&gt;"",""HelpDesk Level2"",""2025-02-20 08:39:52 -0500"",""Requester"",""B2 MTL 2 (Montreal 2)"",""Information Technology (IT)"",""514-222-2516"",""Joe Pizzuco"","""",""[-]1"",true~""Hello Haseeb and Manpreet, Thank you I will let you what I will find and we will test it again, I have a similar issue with another Sharp printer in Toronto, Regards, Marwan""";"""8620166"",""Haseeb Khan"",""Haseeb Khan &lt;Haseeb@covertechfab.com&gt;"",""Warehouse and Logistics Manager"",""2024-05-27 12:21:11 -0400"",""Requester"",""B6 Covertech (Toronto)"",,"""",""&lt;None&gt;"","""",""[-]1"",false~""Sharp MXM-2651 From: Balcan Innovations - Centre d'aide / Service Desk helpdesk@balcan.com Sent: Wednesday, July 17, 2024 11:42 AM To: Manpreet Singh msingh@covertechfab.com Cc: Haseeb Khan haseeb@covertechfab.com Subject: Requêtre / Incident #7282 [No subject] [Courriel Externe - External email]""";"""10665238"",""Marwan Takchi"",""Marwan Takchi &lt;mtakchi@balcan.com&gt;"",""HelpDesk Level2"",""2025-02-20 08:39:52 -0500"",""Requester"",""B2 MTL 2 (Montreal 2)"",""Information Technology (IT)"",""514-222-2516"",""Joe Pizzuco"","""",""[-]1"",true~""Hi Manpreet, Can you give me the Make and the model please? Regards, Marwan"""</t>
  </si>
  <si>
    <t>Closing this incident I have been trying to reach Manpreet for almost a month, by ticketing and Teams, never once got a response.
Closing this ticket.</t>
  </si>
  <si>
    <t>"Haseeb Khan &lt;Haseeb@covertechfab.com&gt;"</t>
  </si>
  <si>
    <t>hdmi cable as well. It was all there, but now its all taken away. I dont know why, but please if you can get me the whole setup back. Office is in B1, opposite to line 13, on the first floor, center office.</t>
  </si>
  <si>
    <t>Moniteur / Monitor#dlmtr#Ordinateur de bureau / Desktop#dlmtr#Station d'accueil / Docking Station#dlmtr#Écouteurs / Headset</t>
  </si>
  <si>
    <t>8:45:19</t>
  </si>
  <si>
    <t>24:45:19</t>
  </si>
  <si>
    <t>106:36:07</t>
  </si>
  <si>
    <t>458:36:07</t>
  </si>
  <si>
    <t>Requis pour / Requested For :: Karan Viraj Singh~Choix équipements / Hardware Choices :: Moniteur / Monitor, Ordinateur de bureau / Desktop, Station d'accueil / Docking Station, Écouteurs / Headset~Spécifier si autre / If other specify :: hdmi cable as well. It was all there, but now its all taken away. I dont know why, but please if you can get me the whole setup back. Office is in B1, opposite to line 13, on the first floor, center office.</t>
  </si>
  <si>
    <t>"""8619950"",""Karan Viraj Singh"",""Karan Viraj Singh &lt;ksingh@balcan.com&gt;"",,""2025-06-13 08:53:13 -0400"",""Requester"",,,,""&lt;None&gt;"",,,false~""Hello Ma’am So, I had a big screen, docking station, hdmi - which is not there anymore. Maybe they thought that I left. But I’m on move everywhere in Laval, Nelmar, b2, b1. :p I arranged a small screen yesterday with a wireless keyboard and mouse from some other office and started working. Please can I get a screen, hdmi, and docking station like everyone else has. Just normal working equipment. Also I checked that my laptop is still connected with a printer in other room, so that’s good. Another request - since no one is present in that office with printer anymore (earlier Hamid used to sit there), can we move the printer to my office instead. My office is the centre office on the first floor opposite to line 13 in B1. Next to Rishi. Thanks Karan Viraj Singh Project Specialist – Engineering Balcan Innovations Inc. 304 Rue Saulnier, Laval, Quebec H7M 3T3 m: (438) 865-7817 | e: ksingh@balcan.com www.balcan.com From: Balcan Innovations - Centre d'aide / Service Desk helpdesk@balcan.com Sent: Thursday, July 18, 2024 10:27:53 AM To: Karan Viraj Singh ksingh@balcan.com Subject: Requêtre / Incident #7281 Nouvel équipement / New Hardware [Courriel Externe - External email]""";"""8786937"",""Tu Phuong Vo"",""Tu Phuong Vo &lt;tvo@balcan.com&gt;"",""IT Manager - Assets, Contracts and Services"",""2025-06-26 09:18:18 -0400"",""Administrator"",""B1 MTL 1 (Montreal 1)"",""Information Technology (IT)"","""",""Tao Wong"","""",""en"",false~""Hi Karen You listed 'Desktop' - was there a Desktop there that has been removed?"""</t>
  </si>
  <si>
    <t xml:space="preserve">Setup completed by Marwan </t>
  </si>
  <si>
    <t>Office</t>
  </si>
  <si>
    <t>Toner has ended cannot print</t>
  </si>
  <si>
    <t>HP 428</t>
  </si>
  <si>
    <t>7:55:58</t>
  </si>
  <si>
    <t>23:55:58</t>
  </si>
  <si>
    <t>7:56:04</t>
  </si>
  <si>
    <t>23:56:04</t>
  </si>
  <si>
    <t>Requis pour / Requested For :: Ramon Galvan~Printer Location: Office~Service Request: Issue with Printer~Description: Toner has ended cannot print~Printer Name: HP 428</t>
  </si>
  <si>
    <t>"""8786937"",""Tu Phuong Vo"",""Tu Phuong Vo &lt;tvo@balcan.com&gt;"",""IT Manager - Assets, Contracts and Services"",""2025-06-26 09:18:18 -0400"",""Administrator"",""B1 MTL 1 (Montreal 1)"",""Information Technology (IT)"","""",""Tao Wong"","""",""en"",false~""Bonjour Ramon je suis venue t'installer et tester le tout hier. Tu devrais être en mesure d'inprimer. S'il y a quoi que ce soit laisse moi savoir. Merci"""</t>
  </si>
  <si>
    <t xml:space="preserve">Sharp MX-3071 - Plastixx sur TER-SVR-DC01, me donner accès pour imprimer de mon ordinateur à cette imprimante et m'ajouter dans le répertoire pour le scan s'il vous plait 
Merci </t>
  </si>
  <si>
    <t>116:28:32</t>
  </si>
  <si>
    <t>484:28:32</t>
  </si>
  <si>
    <t xml:space="preserve">Description du problème/Issue Description: Sharp MX-3071 - Plastixx sur TER-SVR-DC01, me donner accès pour imprimer de mon ordinateur à cette imprimante et m'ajouter dans le répertoire pour le scan s'il vous plait 
Merci </t>
  </si>
  <si>
    <t>"""10665238"",""Marwan Takchi"",""Marwan Takchi &lt;mtakchi@balcan.com&gt;"",""HelpDesk Level2"",""2025-02-20 08:39:52 -0500"",""Requester"",""B2 MTL 2 (Montreal 2)"",""Information Technology (IT)"",""514-222-2516"",""Joe Pizzuco"","""",""[-]1"",true~""Need to configure the Nelmar wifi on An Sophie. It seems when I try to add her printer with an ip address while wire, it tries to connect by Bluetooth. I will retrieve the password from my configuration and set her up wifi mode. Marwan"""</t>
  </si>
  <si>
    <t>Imprimante isntaller.</t>
  </si>
  <si>
    <t xml:space="preserve">Hi, 
can i please get access to Artwork Control Management in BERP? 
Thanks
Melissa  </t>
  </si>
  <si>
    <t>7:17:44</t>
  </si>
  <si>
    <t>194:21:59</t>
  </si>
  <si>
    <t xml:space="preserve">Description du problème/Issue Description: Hi, 
can i please get access to Artwork Control Management in BERP? 
Thanks
Melissa  </t>
  </si>
  <si>
    <t>"""8957870"",""Melissa Medawar"",""Melissa Medawar &lt;mmedawar@plastixxffs.com&gt;"","""",""2025-06-26 09:11:58 -0400"",""Requester"",""B8 Plastixx FFS (Terrebonne)"",,"""",""&lt;None&gt;"","""",""[-]1"",false~""Hi Marwan, thanks its working! Melissa""";"""10665238"",""Marwan Takchi"",""Marwan Takchi &lt;mtakchi@balcan.com&gt;"",""HelpDesk Level2"",""2025-02-20 08:39:52 -0500"",""Requester"",""B2 MTL 2 (Montreal 2)"",""Information Technology (IT)"",""514-222-2516"",""Joe Pizzuco"","""",""[-]1"",true~""Hello Melissa, Sorry for the delay to answer back to you. I have gave full access to Artwork. Please try it out and let me know if all that you require has been given and working properly. Marwan""";"""8957870"",""Melissa Medawar"",""Melissa Medawar &lt;mmedawar@plastixxffs.com&gt;"","""",""2025-06-26 09:11:58 -0400"",""Requester"",""B8 Plastixx FFS (Terrebonne)"",,"""",""&lt;None&gt;"","""",""[-]1"",false~""I need access to this please"""</t>
  </si>
  <si>
    <t xml:space="preserve">All is working for Artwork in Magic.
Closing the incident
</t>
  </si>
  <si>
    <t xml:space="preserve">Hi, 
i cant open 2 windows with Magic, it gives me the attached warning.
thanks
Melissa  </t>
  </si>
  <si>
    <t>1:49:04</t>
  </si>
  <si>
    <t>235:22:37</t>
  </si>
  <si>
    <t>987:22:37</t>
  </si>
  <si>
    <t xml:space="preserve">Description du problème/Issue Description: Hi, 
i cant open 2 windows with Magic, it gives me the attached warning.
thanks
Melissa  </t>
  </si>
  <si>
    <t>"""9762332"",""Joe Pizzuco"",""Joe Pizzuco &lt;jpizzuco@balcan.com&gt;"","""",""2025-06-13 13:22:11 -0400"",""Administrator"",""B2 MTL 2 (Montreal 2)"",""Information Technology (IT)"","""",""Tao Wong"","""",""en"",false~""[@]Melissa Medawar Its a bug within BERP system. Herschel looked at it and there is nothing he can do at this moment to resolve this other than opening up another instance of BERP whcih will bypass this error. If you need anymore information for this please reachout to me and I will provide you more info. So when you open up a new window by clicking the button and it gives you the error, just relaunch BERP again via the shortcut and it will work.""";"""10665238"",""Marwan Takchi"",""Marwan Takchi &lt;mtakchi@balcan.com&gt;"",""HelpDesk Level2"",""2025-02-20 08:39:52 -0500"",""Requester"",""B2 MTL 2 (Montreal 2)"",""Information Technology (IT)"",""514-222-2516"",""Joe Pizzuco"","""",""[-]1"",true~""HI Melissa, Hershel has stepped out from the office. He is coming back. As soon as I see him will ask him if it is a restriction from the application, when opening it from Nelmar. Regards,""";"""10665238"",""Marwan Takchi"",""Marwan Takchi &lt;mtakchi@balcan.com&gt;"",""HelpDesk Level2"",""2025-02-20 08:39:52 -0500"",""Requester"",""B2 MTL 2 (Montreal 2)"",""Information Technology (IT)"",""514-222-2516"",""Joe Pizzuco"","""",""[-]1"",true~""Good afternoon Melissa, Sorry for the delay on responding back to you. We are trying to catch up on tickets after the Microsoft update issue. I have checked in Magic I can see you part of that group. you are shown as MelissaM Do you have now access to the Data Collection? May I close this incident? Cordially,""";"""8957870"",""Melissa Medawar"",""Melissa Medawar &lt;mmedawar@plastixxffs.com&gt;"","""",""2025-06-26 09:11:58 -0400"",""Requester"",""B8 Plastixx FFS (Terrebonne)"",,"""",""&lt;None&gt;"","""",""[-]1"",false~""""";"""10665238"",""Marwan Takchi"",""Marwan Takchi &lt;mtakchi@balcan.com&gt;"",""HelpDesk Level2"",""2025-02-20 08:39:52 -0500"",""Requester"",""B2 MTL 2 (Montreal 2)"",""Information Technology (IT)"",""514-222-2516"",""Joe Pizzuco"","""",""[-]1"",true~""Hi Melissa, Can you take another screenshot so I can see the entire path you are trying to access from Magic? Marwan""";"""8957870"",""Melissa Medawar"",""Melissa Medawar &lt;mmedawar@plastixxffs.com&gt;"","""",""2025-06-26 09:11:58 -0400"",""Requester"",""B8 Plastixx FFS (Terrebonne)"",,"""",""&lt;None&gt;"","""",""[-]1"",false~"""""</t>
  </si>
  <si>
    <t>[@]Melissa Medawar Its a bug within BERP system.  Herschel looked at it and there is nothing he can do at this moment to resolve this other than opening up another instance of BERP whcih will bypass this error.  If you need anymore information for this please reachout to me and I will provide you more info.  So when you open up a new window by clicking the button and it gives you the error, just relaunch BERP again via the shortcut and it will work.</t>
  </si>
  <si>
    <t>"human resources";"new hire";"B1 MTL 1 (Montreal 1)";"Quality"</t>
  </si>
  <si>
    <t>Microsoft Office 365#dlmtr#Magic#dlmtr#Acrobat DC reader</t>
  </si>
  <si>
    <t>Quality Assurance Specialist/ Spécialiste en assurance qualité</t>
  </si>
  <si>
    <t>Docking Station#dlmtr#Laptop#dlmtr#Monitor#dlmtr#Mouse#dlmtr#Desk Phone#dlmtr#Keyboard</t>
  </si>
  <si>
    <t>Ashfaq</t>
  </si>
  <si>
    <t>Koomar</t>
  </si>
  <si>
    <t xml:space="preserve">akoomar@balcan.com </t>
  </si>
  <si>
    <t xml:space="preserve">**Please copy same profile/access in BERP as Yaman Saleh </t>
  </si>
  <si>
    <t>145:31:32</t>
  </si>
  <si>
    <t>625:31:32</t>
  </si>
  <si>
    <t>180:57:02</t>
  </si>
  <si>
    <t>724:57:02</t>
  </si>
  <si>
    <t>Date de début / Start Date: Aug 12, 2024~Type employée/Employee Type: Full-Time~Prénom / First Name: Ashfaq~Nom de famille / Last Name: Koomar~Langue de predilection/Preferred Language: French~Titre / Title: Quality Assurance Specialist/ Spécialiste en assurance qualité~Gestionnaire / Reports to: Melissa Medawar~Accès au bâtiment/Building Access: B1 Montreal~Courriel/Email address: akoomar@balcan.com ~Please list Hardware (all related): Docking Station, Laptop, Monitor, Mouse, Desk Phone, Keyboard~Is hardware needed?: Yes, hardware is needed~Logiciel demandé/Requested Software: Microsoft Office 365, Magic, Acrobat DC reader~Additional Software Information: **Please copy same profile/access in BERP as Yaman Saleh ~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Marwan Takchi Hi Marwan, where you able to bring the docking, wireless keyboard and mouse? As for BERP Marwan, can you confirm if the installation is complete? We will close the ticket once done. Thanks""";"""8957870"",""Melissa Medawar"",""Melissa Medawar &lt;mmedawar@plastixxffs.com&gt;"","""",""2025-06-26 09:11:58 -0400"",""Requester"",""B8 Plastixx FFS (Terrebonne)"",,"""",""&lt;None&gt;"","""",""[-]1"",false~""Hi, no please keep this ticket open. still missing hardware and Ashfaq doesnt have all the accesses needed""";"""8247418"",""George Kanatselis"",""George Kanatselis &lt;george@balcan.com&gt;"","""",""2025-06-26 08:47:31 -0400"",""Service Agent User"",""B2 MTL 2 (Montreal 2)"",""Information Technology (IT)"","""",""Joe Pizzuco"","""",""en"",false~""done""";"""8957870"",""Melissa Medawar"",""Melissa Medawar &lt;mmedawar@plastixxffs.com&gt;"","""",""2025-06-26 09:11:58 -0400"",""Requester"",""B8 Plastixx FFS (Terrebonne)"",,"""",""&lt;None&gt;"","""",""[-]1"",false~""Ashfaq aura le bureau à B1 à côté de Christian Galvez aux achats""";"""8957870"",""Melissa Medawar"",""Melissa Medawar &lt;mmedawar@plastixxffs.com&gt;"","""",""2025-06-26 09:11:58 -0400"",""Requester"",""B8 Plastixx FFS (Terrebonne)"",,"""",""&lt;None&gt;"","""",""[-]1"",false~""Office will be in B1, location to be determined."""</t>
  </si>
  <si>
    <t>Was Done</t>
  </si>
  <si>
    <t xml:space="preserve">My SAP keeps freezing when the outlook page is supposed to appear when adding invoices. It doesn't appear and then no sap buttons are working. Everything is frozen. I can't send any invoices to customers. I've tried restarting the computer and sap multiple times, but it doesn't work. It has been like this on and off since the beginning of the week, but now it seems like it won't go away. </t>
  </si>
  <si>
    <t>1:59:55</t>
  </si>
  <si>
    <t>2:13:04</t>
  </si>
  <si>
    <t>2:00:02</t>
  </si>
  <si>
    <t>2:13:11</t>
  </si>
  <si>
    <t xml:space="preserve">Description du problème/Issue Description: My SAP keeps freezing when the outlook page is supposed to appear when adding invoices. It doesn't appear and then no sap buttons are working. Everything is frozen. I can't send any invoices to customers. I've tried restarting the computer and sap multiple times, but it doesn't work. It has been like this on and off since the beginning of the week, but now it seems like it won't go away. </t>
  </si>
  <si>
    <t>"""9275365"",""Philippe Tetreault"",""Philippe Tetreault &lt;ptetreault@balcan.com&gt;"","""",""2025-06-26 08:30:31 -0400"",""Administrator"",""B2 MTL 2 (Montreal 2)"",""Information Technology (IT)"","""",""Perry Bachountakis"","""",""en"",false~""Cela devrait fonctionner maintenant."""</t>
  </si>
  <si>
    <t>PDF from SAP not working for Nelmar DB</t>
  </si>
  <si>
    <t>Emailing &amp; Generating PDFs from Nelmar SAP is either causing the DB to crash, or generating the PDF on screen, but it freezes and we are unable to save the file in order to use it.</t>
  </si>
  <si>
    <t>0:49:05</t>
  </si>
  <si>
    <t>1:07:52</t>
  </si>
  <si>
    <t>30:29:28</t>
  </si>
  <si>
    <t>126:48:15</t>
  </si>
  <si>
    <t>"""9275365"",""Philippe Tetreault"",""Philippe Tetreault &lt;ptetreault@balcan.com&gt;"","""",""2025-06-26 08:30:31 -0400"",""Administrator"",""B2 MTL 2 (Montreal 2)"",""Information Technology (IT)"","""",""Perry Bachountakis"","""",""en"",false~""Cela devrait fonctionner maintenant.""";"""9275365"",""Philippe Tetreault"",""Philippe Tetreault &lt;ptetreault@balcan.com&gt;"","""",""2025-06-26 08:30:31 -0400"",""Administrator"",""B2 MTL 2 (Montreal 2)"",""Information Technology (IT)"","""",""Perry Bachountakis"","""",""en"",false~""Est-ce que c'est pour le serveur TS01? Est-ce que le programme crash pour tous les pdf ou pour un rapport en particulier?"""</t>
  </si>
  <si>
    <t>UKG Machine network issues</t>
  </si>
  <si>
    <t>UKG Machine is down in the WHSE lunchroom. Show connectivity issues. Regards, Haseeb Khan | Warehouse &amp; Logistics Manager Covertech Flexible Packaging A Division of Balcan Innovations 279 Humberline Drive, Etobicoke, Ontario M9W 5T6 t: 416-798-1340 ext.205 | e: Haseeb@covertechfab.com www.covertechflex.com | www.rFoil.com | www.balcan.com</t>
  </si>
  <si>
    <t>32:43:40</t>
  </si>
  <si>
    <t>145:16:36</t>
  </si>
  <si>
    <t>32:43:43</t>
  </si>
  <si>
    <t>145:16:39</t>
  </si>
  <si>
    <t>"""8247417"",""Alaa Almasri"",""Alaa Almasri &lt;aalmasri@balcan.com&gt;"","""",""2025-06-25 15:13:45 -0400"",""Administrator"",,""Information Technology (IT)"","""",""&lt;None&gt;"","""",""[-]1"",false~""This is now fixed.""";"""8620166"",""Haseeb Khan"",""Haseeb Khan &lt;Haseeb@covertechfab.com&gt;"",""Warehouse and Logistics Manager"",""2024-05-27 12:21:11 -0400"",""Requester"",""B6 Covertech (Toronto)"",,"""",""&lt;None&gt;"","""",""[-]1"",false~""Regards, Haseeb Khan | Warehouse &amp; Logistics Manager Covertech Flexible Packaging A Division of Balcan Innovations 279 Humberline Drive, Etobicoke, Ontario M9W 5T6 t: 416-798-1340 ext.205 | e: Haseeb@covertechfab.com www.covertechflex.com | www.rFoil.com | www.balcan.com From: Haseeb Khan Sent: Wednesday, July 17, 2024 8:26:42 AM To: helpdesk helpdesk@balcan.com Cc: Deidre Clarke dclarke@balcan.com Subject: UKG Machine network issues UKG Machine is down in the WHSE lunchroom. Show connectivity issues. Regards, Haseeb Khan | Warehouse &amp; Logistics Manager Covertech Flexible Packaging A Division of Balcan Innovations 279 Humberline Drive, Etobicoke, Ontario M9W 5T6 t: 416-798-1340 ext.205 | e: Haseeb@covertechfab.com www.covertechflex.com | www.rFoil.com | www.balcan.com"""</t>
  </si>
  <si>
    <t>"Deidre Clarke &lt;dclarke@balcan.com&gt;"</t>
  </si>
  <si>
    <t>labels printer</t>
  </si>
  <si>
    <t>Adding @helpdesk Chiranjeevi Koduri | Plant Manager- MTL 01&amp;02 . Balcan Innovations Inc. 9340 Meaux, St-Leonard, Quebec H1R 3H2 T: (514) 326-9130 ext. 2138 | M: (514) 809-2543. www.balcan.com From: Steven Williams swilliams@balcan.com Sent: Tuesday, July 16, 2024 5:30 PM To: George Kanatselis george@balcan.com Cc: Koduri Chiranjeevi kchiranjeevi@balcan.com Subject: FW: labels printer Hello George, Can you please have a look at this when you can, lines are 113 and 109. Thanks From: German Loo &lt;german@balcan.com&gt; Sent: Tuesday, July 16, 2024 3:50 AM To: Steven Williams &lt;swilliams@balcan.com&gt; Cc: Zahid Muhmood &lt;zahid@balcan.com&gt;; Tinh Bon San &lt;bon@balcan.com&gt;; Muhterem Parmaksiz &lt;muhterem@balcan.com&gt; Subject: labels printer Good morning. Many labels printer does not work on the floor please replace. Regards German</t>
  </si>
  <si>
    <t>8:48:33</t>
  </si>
  <si>
    <t>166:33:08</t>
  </si>
  <si>
    <t>679:48:15</t>
  </si>
  <si>
    <t>"""10665238"",""Marwan Takchi"",""Marwan Takchi &lt;mtakchi@balcan.com&gt;"",""HelpDesk Level2"",""2025-02-20 08:39:52 -0500"",""Requester"",""B2 MTL 2 (Montreal 2)"",""Information Technology (IT)"",""514-222-2516"",""Joe Pizzuco"","""",""[-]1"",true~""Koduri, George went yesterday to line 1 and the workers told him it was working fine. that there were no issues... So I am going to close this incident @George Kanatselis""";"""10665238"",""Marwan Takchi"",""Marwan Takchi &lt;mtakchi@balcan.com&gt;"",""HelpDesk Level2"",""2025-02-20 08:39:52 -0500"",""Requester"",""B2 MTL 2 (Montreal 2)"",""Information Technology (IT)"",""514-222-2516"",""Joe Pizzuco"","""",""[-]1"",true~""Hello Koduri, Can you confirm that George did fix the Zebra label printers fixed? Thank you,""";"""8619963"",""Koduri Chiranjeevi"",""Koduri Chiranjeevi &lt;kchiranjeevi@balcan.com&gt;"",""Gestionnaire de production - Manager, Production "",""2025-01-27 06:12:08 -0500"",""Requester"",""B1 MTL 1 (Montreal 1)"",,,""&lt;None&gt;"",,,false~""Hi Marwan, I believe the below request is made for B2 intially but right now we have the printers not working in B1 (the one next to line 1). Do you want me to open another ticket? Can you look into asap please? Regards, Chiranjeevi Koduri | Plant Manager- MTL 01&amp;02 . Balcan Innovations Inc. 9340 Meaux, St-Leonard, Quebec H1R 3H2 T: (514) 326-9130 ext. 2138 | M: (514) 809-2543. www.balcan.com From: Balcan Innovations - Centre d'aide / Service Desk helpdesk@balcan.com Sent: Tuesday, August 6, 2024 12:08 PM To: Koduri Chiranjeevi kchiranjeevi@balcan.com Cc: George Kanatselis george@balcan.com; Steven Williams swilliams@balcan.com Subject: Requêtre / Incident #7272 labels printer [Courriel Externe - External email]""";"""10665238"",""Marwan Takchi"",""Marwan Takchi &lt;mtakchi@balcan.com&gt;"",""HelpDesk Level2"",""2025-02-20 08:39:52 -0500"",""Requester"",""B2 MTL 2 (Montreal 2)"",""Information Technology (IT)"",""514-222-2516"",""Joe Pizzuco"","""",""[-]1"",true~""Closing this incdent all Labels Printers are working in B1 including 113 and 109""";"""10665238"",""Marwan Takchi"",""Marwan Takchi &lt;mtakchi@balcan.com&gt;"",""HelpDesk Level2"",""2025-02-20 08:39:52 -0500"",""Requester"",""B2 MTL 2 (Montreal 2)"",""Information Technology (IT)"",""514-222-2516"",""Joe Pizzuco"","""",""[-]1"",true~""Hello Koduri, @Steven Williams Is this still an issue? Trying to actch up on tickets. Marwan""";"""10665238"",""Marwan Takchi"",""Marwan Takchi &lt;mtakchi@balcan.com&gt;"",""HelpDesk Level2"",""2025-02-20 08:39:52 -0500"",""Requester"",""B2 MTL 2 (Montreal 2)"",""Information Technology (IT)"",""514-222-2516"",""Joe Pizzuco"","""",""[-]1"",true~""[@]Steven Williams HI Koduri and Stevens, I am testing a Zebra printer. Sorry for the delay, with the Microsoft issue all got pushed back a few days. I will come down this afternoon to install the new Label printer and configuring it accordingly. Regards, Marwan""";"""10665238"",""Marwan Takchi"",""Marwan Takchi &lt;mtakchi@balcan.com&gt;"",""HelpDesk Level2"",""2025-02-20 08:39:52 -0500"",""Requester"",""B2 MTL 2 (Montreal 2)"",""Information Technology (IT)"",""514-222-2516"",""Joe Pizzuco"","""",""[-]1"",true~""Hi Koduri, What do you mean by just Labels Printers? Do you need to install a new one? or the label printer is not working? Marwan"""</t>
  </si>
  <si>
    <t xml:space="preserve">George went yesterday to line 1 and the workers told him it was working fine. that there were no issues...
</t>
  </si>
  <si>
    <t>"George Kanatselis &lt;george@balcan.com&gt;";"Steven Williams &lt;swilliams@balcan.com&gt;"</t>
  </si>
  <si>
    <t>US Travel</t>
  </si>
  <si>
    <t>Hello IT, I will be traveling to the US from July 18 – July 21 and then from July 25 – July 28. If I can please have data available those dates, it would be great. Thanks! Marco</t>
  </si>
  <si>
    <t>1:45:38</t>
  </si>
  <si>
    <t>0:25:16</t>
  </si>
  <si>
    <t>1:45:44</t>
  </si>
  <si>
    <t>"""8786937"",""Tu Phuong Vo"",""Tu Phuong Vo &lt;tvo@balcan.com&gt;"",""IT Manager - Assets, Contracts and Services"",""2025-06-26 09:18:18 -0400"",""Administrator"",""B1 MTL 1 (Montreal 1)"",""Information Technology (IT)"","""",""Tao Wong"","""",""en"",false~""Hi Marco, After all your communication and your US travel, I will move your plan to add in the US bundle. Thank you"""</t>
  </si>
  <si>
    <t>Remove a meeting invitation done by Asem from everybody's calendars - Olga, Ludovic, Oscar, Ron Cauchi, Ramon and Wasseem.</t>
  </si>
  <si>
    <t>8:54:43</t>
  </si>
  <si>
    <t>35:12:15</t>
  </si>
  <si>
    <t>115:08:57</t>
  </si>
  <si>
    <t>493:26:29</t>
  </si>
  <si>
    <t>Description du problème/Issue Description: Remove a meeting invitation done by Asem from everybody's calendars - Olga, Ludovic, Oscar, Ron Cauchi, Ramon and Wasseem.</t>
  </si>
  <si>
    <t>"""8620052"",""Olga Konovalova"",""Olga Konovalova &lt;olgak@balcan.com&gt;"",""Category Manager, Procurement"",""2025-06-24 19:32:25 -0400"",""Requester"",""B2 MTL 2 (Montreal 2)"",,,""&lt;None&gt;"",,,false~""Hi Marwan, I just sent another document for signature and it seems to work for now. Let's close this ticket. Thank you!""";"""10665238"",""Marwan Takchi"",""Marwan Takchi &lt;mtakchi@balcan.com&gt;"",""HelpDesk Level2"",""2025-02-20 08:39:52 -0500"",""Requester"",""B2 MTL 2 (Montreal 2)"",""Information Technology (IT)"",""514-222-2516"",""Joe Pizzuco"","""",""[-]1"",true~""Unfortunately I can not from my end. It is very easy is to respond back that you decline, and it will ask you if you want to do the same for all recurrent. you say yes... I went into Asem Calendar in Teams and Exchange and I see no recurrent meeting or any meeting scheduled until the end of the year. Same under your calendar and the others... Marwan""";"""8620052"",""Olga Konovalova"",""Olga Konovalova &lt;olgak@balcan.com&gt;"",""Category Manager, Procurement"",""2025-06-24 19:32:25 -0400"",""Requester"",""B2 MTL 2 (Montreal 2)"",,,""&lt;None&gt;"",,,false~""it's a recurrent mothly meeting and many people were invited. It would be easier if you can remove all occurences for all the invitees - than me asking every person to delete every occurence for every month. I attached a printscreen to the ticket - it you can remove the original invite with all the occurences, that would be great. It's every third Tuesday of each month, There is also a conference room involved so I wanted to make sure the reservation for the room is also deleted. Thank you!""";"""10665238"",""Marwan Takchi"",""Marwan Takchi &lt;mtakchi@balcan.com&gt;"",""HelpDesk Level2"",""2025-02-20 08:39:52 -0500"",""Requester"",""B2 MTL 2 (Montreal 2)"",""Information Technology (IT)"",""514-222-2516"",""Joe Pizzuco"","""",""[-]1"",true~""Hi Olga, Can you give me the date of that meeting setup by Asem? Aren't you able to delete the meeting directly from your calendars? Marwan"""</t>
  </si>
  <si>
    <t>Issue has been fixed by Adobe Support.</t>
  </si>
  <si>
    <t>https://helpdesk.balcan.com/attachments/42f9dc48b6dd85b51615/remove-asem-s-invite-from-calendars.pdf</t>
  </si>
  <si>
    <t xml:space="preserve">Lost access to Nelmar server.  Please re-establish. </t>
  </si>
  <si>
    <t>8:27:25</t>
  </si>
  <si>
    <t>34:46:57</t>
  </si>
  <si>
    <t xml:space="preserve">Description du problème/Issue Description: Lost access to Nelmar server.  Please re-establish. </t>
  </si>
  <si>
    <t>"""10665238"",""Marwan Takchi"",""Marwan Takchi &lt;mtakchi@balcan.com&gt;"",""HelpDesk Level2"",""2025-02-20 08:39:52 -0500"",""Requester"",""B2 MTL 2 (Montreal 2)"",""Information Technology (IT)"",""514-222-2516"",""Joe Pizzuco"","""",""[-]1"",true~""Hi Olga, I have talked to Philippe today, he explained to me the reason why you lost your W drive connection. We need to map it again and enter your credentials of Nelmar. Let me know when you are available. At the same time, your new laptop is still waiting to be picked up by you... Regards,""";"""10665238"",""Marwan Takchi"",""Marwan Takchi &lt;mtakchi@balcan.com&gt;"",""HelpDesk Level2"",""2025-02-20 08:39:52 -0500"",""Requester"",""B2 MTL 2 (Montreal 2)"",""Information Technology (IT)"",""514-222-2516"",""Joe Pizzuco"","""",""[-]1"",true~""Hello Olga, Can you copy paste this link into your Explorer and press enter. Let me know if ou are able to access it from where you are? Are you at home presently? \\TER-SVR-DC01.nelmar.com\Shared If you do I can re-map it for you Regards,""";"""10665238"",""Marwan Takchi"",""Marwan Takchi &lt;mtakchi@balcan.com&gt;"",""HelpDesk Level2"",""2025-02-20 08:39:52 -0500"",""Requester"",""B2 MTL 2 (Montreal 2)"",""Information Technology (IT)"",""514-222-2516"",""Joe Pizzuco"","""",""[-]1"",true~""Hi Olga, I will ask again my team. I just reported what Ihave been told. apologies for any inconveniences I may have caused. Regards,""";"""8620052"",""Olga Konovalova"",""Olga Konovalova &lt;olgak@balcan.com&gt;"",""Category Manager, Procurement"",""2025-06-24 19:32:25 -0400"",""Requester"",""B2 MTL 2 (Montreal 2)"",,,""&lt;None&gt;"",,,false~""I lose it at Balcan or at home, I used to have access to it all the time. And I need to have access to it, as this is where our Terrebonne procurement files are.""";"""10665238"",""Marwan Takchi"",""Marwan Takchi &lt;mtakchi@balcan.com&gt;"",""HelpDesk Level2"",""2025-02-20 08:39:52 -0500"",""Requester"",""B2 MTL 2 (Montreal 2)"",""Information Technology (IT)"",""514-222-2516"",""Joe Pizzuco"","""",""[-]1"",true~""Hi Olga, You loose the W sharedrive when you are In Terrebonne? Or in Montreal? To access the W sharedrive you must be under the Nelmar Domain. Regards,""";"""8620052"",""Olga Konovalova"",""Olga Konovalova &lt;olgak@balcan.com&gt;"",""Category Manager, Procurement"",""2025-06-24 19:32:25 -0400"",""Requester"",""B2 MTL 2 (Montreal 2)"",,,""&lt;None&gt;"",,,false~""no, still no access to W server""";"""10665238"",""Marwan Takchi"",""Marwan Takchi &lt;mtakchi@balcan.com&gt;"",""HelpDesk Level2"",""2025-02-20 08:39:52 -0500"",""Requester"",""B2 MTL 2 (Montreal 2)"",""Information Technology (IT)"",""514-222-2516"",""Joe Pizzuco"","""",""[-]1"",true~""HI Olga, Were you able to log back into the shared folder after the reboot? Regards Marwan""";"""10665238"",""Marwan Takchi"",""Marwan Takchi &lt;mtakchi@balcan.com&gt;"",""HelpDesk Level2"",""2025-02-20 08:39:52 -0500"",""Requester"",""B2 MTL 2 (Montreal 2)"",""Information Technology (IT)"",""514-222-2516"",""Joe Pizzuco"","""",""[-]1"",true~""Hi Olga, Yes it is recommended""";"""8620052"",""Olga Konovalova"",""Olga Konovalova &lt;olgak@balcan.com&gt;"",""Category Manager, Procurement"",""2025-06-24 19:32:25 -0400"",""Requester"",""B2 MTL 2 (Montreal 2)"",,,""&lt;None&gt;"",,,false~""I still don't have access this morning. Do I need to restart my laptop?""";"""10665238"",""Marwan Takchi"",""Marwan Takchi &lt;mtakchi@balcan.com&gt;"",""HelpDesk Level2"",""2025-02-20 08:39:52 -0500"",""Requester"",""B2 MTL 2 (Montreal 2)"",""Information Technology (IT)"",""514-222-2516"",""Joe Pizzuco"","""",""[-]1"",true~""Hi Olga, they made changes in Terrebonne. Can you try it again today and let me know if the issue is still present. The internet was working properly until yesterday morning, Let me know whatever the result is, Regards, Marwan"""</t>
  </si>
  <si>
    <t>https://helpdesk.balcan.com/attachments/6d50089b0744cc22b619/lost-access-to-nelmar-server.pdf</t>
  </si>
  <si>
    <t>printer in printing office</t>
  </si>
  <si>
    <t xml:space="preserve">paper keep on jamming, Joe, Omar, George...everyone worked on this , it is good for few days start giving problem, i am really tired with this printer. this needs  absolutely a replacement </t>
  </si>
  <si>
    <t>136:16:12</t>
  </si>
  <si>
    <t>566:36:33</t>
  </si>
  <si>
    <t>145:01:25</t>
  </si>
  <si>
    <t>639:21:46</t>
  </si>
  <si>
    <t>Requis pour / Requested For :: Balakrishnan Kanthasamy~Printer Location: printer in printing office~Service Request: Issue with Printer~Description: paper keep on jamming, Joe, Omar, George...everyone worked on this , it is good for few days start giving problem, i am really tired with this printer. this needs  absolutely a replacement ~Printer Name: color lase jet pro MFP M479 dw</t>
  </si>
  <si>
    <t>"""8619837"",""Balakrishnan Kanthasamy"",""Balakrishnan Kanthasamy &lt;balak@balcan.com&gt;"",""Gestionnaire production -Manager, Production"",""2025-06-01 12:43:53 -0400"",""Requester"",""B3 Laval"",,,""&lt;None&gt;"",,,false~""Yes Marwan, you can close it Thanks BALA From: Balcan Innovations - Centre d'aide / Service Desk helpdesk@balcan.com Sent: Friday, August 9, 2024 9:16 AM To: Balakrishnan Kanthasamy balak@balcan.com Subject: Requêtre / Incident #7268 probleme d'imprimante / Printer issue [Courriel Externe - External email]""";"""10665238"",""Marwan Takchi"",""Marwan Takchi &lt;mtakchi@balcan.com&gt;"",""HelpDesk Level2"",""2025-02-20 08:39:52 -0500"",""Requester"",""B2 MTL 2 (Montreal 2)"",""Information Technology (IT)"",""514-222-2516"",""Joe Pizzuco"","""",""[-]1"",true~""Hi Balak, Is this ticket regarding your Printer at the office? We did fix it. I am closing the incident."""</t>
  </si>
  <si>
    <t>Printer HP at Balak office working fine now.</t>
  </si>
  <si>
    <t>pressdepartment@nelmar.com</t>
  </si>
  <si>
    <t xml:space="preserve">Salut , le authenticator du courriel me demande un code pour me connecter au authenticator. donc je peux pas me connecter au authenticator </t>
  </si>
  <si>
    <t>129:06:57</t>
  </si>
  <si>
    <t>544:39:21</t>
  </si>
  <si>
    <t>137:04:54</t>
  </si>
  <si>
    <t>568:37:18</t>
  </si>
  <si>
    <t xml:space="preserve">Description du problème/Issue Description: Salut , le authenticator du courriel me demande un code pour me connecter au authenticator. donc je peux pas me connecter au authenticator </t>
  </si>
  <si>
    <t>"""10665238"",""Marwan Takchi"",""Marwan Takchi &lt;mtakchi@balcan.com&gt;"",""HelpDesk Level2"",""2025-02-20 08:39:52 -0500"",""Requester"",""B2 MTL 2 (Montreal 2)"",""Information Technology (IT)"",""514-222-2516"",""Joe Pizzuco"","""",""[-]1"",true~""Recu un message de Sebastien Phanteuf, gestionnaire des presses. il m'a dit que le probleme n'etait plus d'actualite. voir la conversation attache a l'incident Marwan""";"""10665238"",""Marwan Takchi"",""Marwan Takchi &lt;mtakchi@balcan.com&gt;"",""HelpDesk Level2"",""2025-02-20 08:39:52 -0500"",""Requester"",""B2 MTL 2 (Montreal 2)"",""Information Technology (IT)"",""514-222-2516"",""Joe Pizzuco"","""",""[-]1"",true~""LISEZ-MOI, LISEZ-MOI, LISEZ-MOI Ouvert NotePad et j'ai laisser le message suivant bien en vue. Bonjour Mon nom est Marwan du Service IT de Balcan. Normalement vous ne devez pas avoir une authentification par Microsoft. Je vous demande de nouveau et d'entrer votre Mot de Passe Outlook. Me confirmais si cela marche maintenant ou l'authenticateur apparait de nouveau. Repondez par le billet de support que vous avez ouvert. Merci READ ME, READ ME, READ ME Hello My name is Marwan from the IT department of Balcan. Normally Outlook should not ask you to authenticate yourself twice. I have revoked the second Authentication. Please try again to log into Outlook and confirm if it is working or not. respond by the ticket you opened regarding this issue. Thank you""";"""10665238"",""Marwan Takchi"",""Marwan Takchi &lt;mtakchi@balcan.com&gt;"",""HelpDesk Level2"",""2025-02-20 08:39:52 -0500"",""Requester"",""B2 MTL 2 (Montreal 2)"",""Information Technology (IT)"",""514-222-2516"",""Joe Pizzuco"","""",""[-]1"",true~""Hello, Pourtant il ne devrait pas. Ton compte n'est pas configurer pour avoir une double authentification. J'ai revoque la double authentification. Pourrais-tu essayer de nouveau svp. Je suis a Terrebonne aujourd'hui, Marwan"""</t>
  </si>
  <si>
    <t>Was Fixed by rebooting the machine...</t>
  </si>
  <si>
    <t>Station d'accueil / Docking Station#dlmtr#Portable / Laptop</t>
  </si>
  <si>
    <t>169:52:02</t>
  </si>
  <si>
    <t>713:52:02</t>
  </si>
  <si>
    <t>205:12:02</t>
  </si>
  <si>
    <t>861:12:02</t>
  </si>
  <si>
    <t>Requis pour / Requested For :: Oscar Aguilar~Choix équipements / Hardware Choices :: Station d'accueil / Docking Station, Portable / Laptop</t>
  </si>
  <si>
    <t>"""8247418"",""George Kanatselis"",""George Kanatselis &lt;george@balcan.com&gt;"","""",""2025-06-26 08:47:31 -0400"",""Service Agent User"",""B2 MTL 2 (Montreal 2)"",""Information Technology (IT)"","""",""Joe Pizzuco"","""",""en"",false~""new pc is ready need you to come enter pwd so i can finish setup""";"""8786937"",""Tu Phuong Vo"",""Tu Phuong Vo &lt;tvo@balcan.com&gt;"",""IT Manager - Assets, Contracts and Services"",""2025-06-26 09:18:18 -0400"",""Administrator"",""B1 MTL 1 (Montreal 1)"",""Information Technology (IT)"","""",""Tao Wong"","""",""en"",false~""[@]George Kanatselis As discuss, we setup a new Laptop for him and take back his old HP laptop &amp; desktop Thank you"""</t>
  </si>
  <si>
    <t>On June 26th I cleared a check and during an extraction on June 27th I found this check in the state of the cleared check as shown in the attachment, but today we see that this check is in the outstanding check and as if it was not cleared before, we encounter several cases of the same,  can we know what is due to ?
thank you</t>
  </si>
  <si>
    <t>0:17:24</t>
  </si>
  <si>
    <t>28:58:21</t>
  </si>
  <si>
    <t>140:58:21</t>
  </si>
  <si>
    <t>Description du problème/Issue Description: On June 26th I cleared a check and during an extraction on June 27th I found this check in the state of the cleared check as shown in the attachment, but today we see that this check is in the outstanding check and as if it was not cleared before, we encounter several cases of the same,  can we know what is due to ?
thank you</t>
  </si>
  <si>
    <t>"""8247441"",""Hershel Teitelbaum"",""Hershel Teitelbaum &lt;hershel@balcan.com&gt;"","""",""2025-06-25 12:44:33 -0400"",""Service Agent User"",""B2 MTL 2 (Montreal 2)"",""Information Technology (IT)"","""",""&lt;None&gt;"","""",""en"",false~""In the manual method you can also exclude Wisconsin, by checking the box exclude outsourced. The automatic one is just an email once or twice a week, I can add you to the email if you want, just let me know for which bdg, From: Siham Bernaoui Sbernaoui@balcan.com Sent: Wednesday, July 17, 2024 7:55 AM To: Hershel Teitelbaum hershel@balcan.com; helpdesk helpdesk@balcan.com Cc: Nancy Lett nlett@balcan.com Subject: RE: Requête / Incident #7265 Demande générale / General Support Incident Hi, The manual method is the only method that the person who was before me showed me, I didn't know that there is an automatic process for this, could you tell me how to do this? Thank you. From: Hershel Teitelbaum &lt;hershel@balcan.com&gt; Sent: Tuesday, July 16, 2024 4:54 PM To: helpdesk &lt;helpdesk@balcan.com&gt;; Siham Bernaoui &lt;Sbernaoui@balcan.com&gt; Cc: Nancy Lett &lt;nlett@balcan.com&gt; Subject: RE: Requête / Incident #7265 Demande générale / General Support Incident 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lt;helpdesk@balcan.com&gt; Sent: Tuesday, July 16, 2024 4:37 PM To: Siham Bernaoui &lt;Sbernaoui@balcan.com&gt; Cc: Hershel Teitelbaum &lt;hershel@balcan.com&gt;; Nancy Lett &lt;nlett@balcan.com&gt; Subject: Requête / Incident #7265 Demande générale / General Support Incident [Courriel Externe - External email]""";"""10485159"",""Sbernaoui@balcan.com"",""Sbernaoui@balcan.com"",,""2025-06-23 10:41:27 -0400"",""Requester"",,,,""&lt;None&gt;"",,,false~""Hi, The manual method is the only method that the person who was before me showed me, I didn't know that there is an automatic process for this, could you tell me how to do this? Thank you. From: Hershel Teitelbaum hershel@balcan.com Sent: Tuesday, July 16, 2024 4:54 PM To: helpdesk helpdesk@balcan.com; Siham Bernaoui Sbernaoui@balcan.com Cc: Nancy Lett nlett@balcan.com Subject: RE: Requête / Incident #7265 Demande générale / General Support Incident 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lt;helpdesk@balcan.com&gt; Sent: Tuesday, July 16, 2024 4:37 PM To: Siham Bernaoui &lt;Sbernaoui@balcan.com&gt; Cc: Hershel Teitelbaum &lt;hershel@balcan.com&gt;; Nancy Lett &lt;nlett@balcan.com&gt; Subject: Requête / Incident #7265 Demande générale / General Support Incident [Courriel Externe - External email]""";"""8247441"",""Hershel Teitelbaum"",""Hershel Teitelbaum &lt;hershel@balcan.com&gt;"","""",""2025-06-25 12:44:33 -0400"",""Service Agent User"",""B2 MTL 2 (Montreal 2)"",""Information Technology (IT)"","""",""&lt;None&gt;"","""",""en"",false~""Hi Siham I see that you’re not using the Automatic cheque reconciliation, where you download the file from the bank and you use the program to import the file and it does the reconciliation, but you’re using the manual one by one reconciliation. In that case I currently have no way to see if you did flag it again as not cleared. Although we can plug in there an audit trail for the future, but I was under the impression that the old manual reconciliation is not used anymore. Can you give me the reason why we are not using the Automatic reconciliation? From: Balcan Innovations - Centre d'aide / Service Desk helpdesk@balcan.com Sent: Tuesday, July 16, 2024 4:37 PM To: Siham Bernaoui Sbernaoui@balcan.com Cc: Hershel Teitelbaum hershel@balcan.com; Nancy Lett nlett@balcan.com Subject: Requête / Incident #7265 Demande générale / General Support Incident [Courriel Externe - External email]""";"""10485159"",""Sbernaoui@balcan.com"",""Sbernaoui@balcan.com"",,""2025-06-23 10:41:27 -0400"",""Requester"",,,,""&lt;None&gt;"",,,false~""I add as an attachment the state of the outstanding cheque extracted today, I cleared it another time today to remove it from the OS checks but we want to know the reason"""</t>
  </si>
  <si>
    <t>https://helpdesk.balcan.com/attachments/0909bb0565022ac90cef/cleared-chq-27-june-jpg.jpeg</t>
  </si>
  <si>
    <t>"nlett@balcan.com";"hershel@balcan.com"</t>
  </si>
  <si>
    <t>Expansion box required</t>
  </si>
  <si>
    <t>Please supply Fouzia Houf with an expansion box for her to work remotely. Should you have any question, please ask Perry. Regards. Patrick</t>
  </si>
  <si>
    <t>91:15:55</t>
  </si>
  <si>
    <t>379:15:55</t>
  </si>
  <si>
    <t>93:52:03</t>
  </si>
  <si>
    <t>381:52:03</t>
  </si>
  <si>
    <t>"""10686793"",""fhouf@balcan.com"",""fhouf@balcan.com"",,""2024-08-01 11:22:20 -0400"",""Requester"",,,,""&lt;None&gt;"",,,false~""Hi Marwan, It’s done, thank you. Fouzia From: Balcan Innovations - Centre d'aide / Service Desk helpdesk@balcan.com Sent: Thursday, August 1, 2024 11:21 AM To: Patrick Bedard pbedard@balcan.com Cc: Fouzia Houf fhouf@balcan.com; Nancy Lett nlett@balcan.com Subject: Requêtre / Incident #7264 Expansion box required [Courriel Externe - External email]""";"""10665238"",""Marwan Takchi"",""Marwan Takchi &lt;mtakchi@balcan.com&gt;"",""HelpDesk Level2"",""2025-02-20 08:39:52 -0500"",""Requester"",""B2 MTL 2 (Montreal 2)"",""Information Technology (IT)"",""514-222-2516"",""Joe Pizzuco"","""",""[-]1"",true~""Hi Patrick, Do you mean the rectangular black box? """"Docking Station""""? Marwan"""</t>
  </si>
  <si>
    <t xml:space="preserve">Fouzia, confirmed that it has been already done.
</t>
  </si>
  <si>
    <t>"fhouf@balcan.com";"Nancy Lett &lt;nlett@balcan.com&gt;"</t>
  </si>
  <si>
    <t>Outlook/MS Team on cell phone</t>
  </si>
  <si>
    <t>Hi, I was prompted to change password for Outlook and MS Team on my cell phone. When I tried to do so, it did not work. Message said: contact administrator. My regards, Marwa Massoud | Purchasing Manager Covertech Flexible Packaging A Division of Balcan Innovations Inc. 279 Humberline Drive, Etobicoke, Ontario M9W 5T6 t: 416-798-1340 ext.239| m: 416-206-1647 e: mmassoud@covertechfab.com www.covertechflex.com | www.rFoil.com | www.balcan.com</t>
  </si>
  <si>
    <t>2:18:22</t>
  </si>
  <si>
    <t>18:18:22</t>
  </si>
  <si>
    <t>206:08:59</t>
  </si>
  <si>
    <t>862:08:59</t>
  </si>
  <si>
    <t>"""8620189"",""Marwa Massoud"",""Marwa Massoud &lt;mmassoud@covertechfab.com&gt;"","""",""2025-06-16 11:08:57 -0400"",""Requester"",""B6 Covertech (Toronto)"",,"""",""&lt;None&gt;"","""",""[-]1"",false~""Hi Alaa, Thank you for message. Should I do it from the phone? It does seem to work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July 17, 2024 10:02 AM To: Marwa Massoud mmassoud@covertechfab.com Subject: Requêtre / Incident #7263 Outlook/MS Team on cell phone [Courriel Externe - External email]""";"""8247417"",""Alaa Almasri"",""Alaa Almasri &lt;aalmasri@balcan.com&gt;"","""",""2025-06-25 15:13:45 -0400"",""Administrator"",,""Information Technology (IT)"","""",""&lt;None&gt;"","""",""[-]1"",false~""Hi Marwa, please try changing it through the browser by going to www.office.com then click on your initials on the top right corner then go to View Account . From there, you'll see the option to change your password. Please let us know if that works for you."""</t>
  </si>
  <si>
    <t>Reflectix - No Access to Synergy</t>
  </si>
  <si>
    <t>Good Afternoon, I required access to Synergy for review of customer credits – access denied – please reference the screen shot. I appreciate your help – thank you, WES HALL | Retail Sales Manager Reflectix, Inc. – A Division of Balcan Innovations Inc. 1 School Street, Markleville, IN 46056 O: (931) 651-1166 | E: wes.hall@reflectixinc.com www.reflectixinc.com | www.balcan.com</t>
  </si>
  <si>
    <t>2:30:54</t>
  </si>
  <si>
    <t>18:30:54</t>
  </si>
  <si>
    <t>2:48:31</t>
  </si>
  <si>
    <t>18:48:31</t>
  </si>
  <si>
    <t>"""9268575"",""Wes Hall"",""Wes Hall &lt;wes.hall@reflectixinc.com&gt;"","""",""2025-05-02 12:48:07 -0400"",""Requester"",""Reflectix (Markleville, Indiana)"",,"""",""&lt;None&gt;"","""",""[-]1"",false~""Thank you for the quick action. WES HALL | Retail Sales Manager Reflectix, Inc. – A Division of Balcan Innovations Inc. 1 School Street, Markleville, IN 46056 O: (931) 651-1166 | E:
whall@balcan.com www.reflectixinc.com | www.balcan.com Please be advised , that beginning 7/22/24, my email address will transition to
whall@balcan.com. My current email will be in effect until 10/22/24. Please update as you require. Thank you. From: Balcan Innovations - Centre d'aide / Service Desk helpdesk@balcan.com Sent: Wednesday, July 17, 2024 8:45 AM To: Wes Hall wes.hall@reflectixinc.com Cc: Tari Hendricks tari.hendricks@reflectixinc.com Subject: Requête / Incident #7262 Reflectix - No Access to Synergy [Courriel Externe - External email]""";"""8247417"",""Alaa Almasri"",""Alaa Almasri &lt;aalmasri@balcan.com&gt;"","""",""2025-06-25 15:13:45 -0400"",""Administrator"",,""Information Technology (IT)"","""",""&lt;None&gt;"","""",""[-]1"",false~""Fixed."""</t>
  </si>
  <si>
    <t>https://helpdesk.balcan.com/attachments/1875b3e7af7715f4541a/no-access-synergy.png</t>
  </si>
  <si>
    <t>"Tari Hendricks &lt;tari.hendricks@reflectixinc.com&gt;"</t>
  </si>
  <si>
    <t>Problem with Intuitive</t>
  </si>
  <si>
    <t>Hi team, I am not able to start Intuitive system. I am getting this error message: My regards, Marwa Massoud | Purchasing Manager Covertech Flexible Packaging A Division of Balcan Innovations Inc. 279 Humberline Drive, Etobicoke, Ontario M9W 5T6 t: 416-798-1340 ext.239| m: 416-206-1647 e: mmassoud@covertechfab.com www.covertechflex.com | www.rFoil.com | www.balcan.com</t>
  </si>
  <si>
    <t>1:11:51</t>
  </si>
  <si>
    <t>386:36:30</t>
  </si>
  <si>
    <t>1650:36:30</t>
  </si>
  <si>
    <t>"""8247418"",""George Kanatselis"",""George Kanatselis &lt;george@balcan.com&gt;"","""",""2025-06-26 08:47:31 -0400"",""Service Agent User"",""B2 MTL 2 (Montreal 2)"",""Information Technology (IT)"","""",""Joe Pizzuco"","""",""en"",false~""new laptop shipped""";"""8247418"",""George Kanatselis"",""George Kanatselis &lt;george@balcan.com&gt;"","""",""2025-06-26 08:47:31 -0400"",""Service Agent User"",""B2 MTL 2 (Montreal 2)"",""Information Technology (IT)"","""",""Joe Pizzuco"","""",""en"",false~""set up new laptop""";"""8247418"",""George Kanatselis"",""George Kanatselis &lt;george@balcan.com&gt;"","""",""2025-06-26 08:47:31 -0400"",""Service Agent User"",""B2 MTL 2 (Montreal 2)"",""Information Technology (IT)"","""",""Joe Pizzuco"","""",""en"",false~""sent new msg in teams""";"""8620189"",""Marwa Massoud"",""Marwa Massoud &lt;mmassoud@covertechfab.com&gt;"","""",""2025-06-16 11:08:57 -0400"",""Requester"",""B6 Covertech (Toronto)"",,"""",""&lt;None&gt;"","""",""[-]1"",false~""This issue is not resolved yet. I am not able to use intuitive. My regards, Marwa Massoud |Purchasing Manager Reflective Products Division - Balcan Innovations 279 Humberline Drive, Etobicoke, Ontario M9W 5T6 www.rfoil.com | www.reflectixinc.com | www.balcaninnovations.com From: Balcan Innovations - Centre d'aide / Service Desk helpdesk@balcan.com Sent: Wednesday, August 21, 2024 1:52 PM To: Marwa Massoud mmassoud@covertechfab.com Subject: Requête / Incident #7261 Problem with Intuitive [Courriel Externe - External email]""";"""8620189"",""Marwa Massoud"",""Marwa Massoud &lt;mmassoud@covertechfab.com&gt;"","""",""2025-06-16 11:08:57 -0400"",""Requester"",""B6 Covertech (Toronto)"",,"""",""&lt;None&gt;"","""",""[-]1"",false~""URGET Hi, Please expedite this ticket. I have urgent PO’s that need to be processed.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July 16, 2024 2:49 PM To: Marwa Massoud mmassoud@covertechfab.com Subject: Requête / Incident #7261 Problem with Intuitive [Courriel Externe - External email]""";"""8247417"",""Alaa Almasri"",""Alaa Almasri &lt;aalmasri@balcan.com&gt;"","""",""2025-06-25 15:13:45 -0400"",""Administrator"",,""Information Technology (IT)"","""",""&lt;None&gt;"","""",""[-]1"",false~""Hi Marwa, please change your computer login password then try again."""</t>
  </si>
  <si>
    <t>LIVE - Invoice XML process</t>
  </si>
  <si>
    <t>Hello Philippe, Can you please take a look the GEP Invoice push problem on production. It started this afternoon. The error message we got is from 192.168.0.96(SAP production app server). This is the link we call https://api-clickuat.gep.com/cipdoc/api/Inbound we run this url from 192.168.0.96 But I run this url from local machine Please check the network traffic. Something blocked on the application server. Thanks, Eddy From: Alerts alerts@balcan.com Sent: Tuesday, July 16, 2024 2:35 PM To: Charmaine Aberin charmaine.aberin@nelmar.com Cc: Zhirong Li zli@balcan.com; Annie Martin annie.martin@nelmar.com; Eddy Qiu eqiu@balcan.com; Jonathan Galindez jgalindez@balcan.com Subject: LIVE - Invoice XML process CardCode NumAtCard InvoiceNum Invoice Line# BOA Line # ItemCode Quantity Currency UOM LineTotal Message 005274 PO432115 394569 1 1 BOAD-913A-CL-F1-IW 1.00 USD BX 45.97 at System.Runtime.CompilerServices.TaskAwaiter.ThrowForNonSuccess(Task task) at System.Runtime.CompilerServices.TaskAwaiter.HandleNonSuccessAndDebuggerNotification(Task task) at System.Runtime.CompilerServices.TaskAwaiter.ValidateEnd(Task task) at RestSharp.RestClient.d__1.MoveNext() 005274 PO433106 394585 1 1 BOAD-1928D-CL-PFO 10.00 USD BX 461.20 at System.Runtime.CompilerServices.TaskAwaiter.ThrowForNonSuccess(Task task) at System.Runtime.CompilerServices.TaskAwaiter.HandleNonSuccessAndDebuggerNotification(Task task) at System.Runtime.CompilerServices.TaskAwaiter.ValidateEnd(Task task) at RestSharp.RestClient.d__1.MoveNext() 005274 PO432473 394586 1 1 BOAD-1928D-CL-PFO 1.00 USD BX 46.12 at System.Runtime.CompilerServices.TaskAwaiter.ThrowForNonSuccess(Task task) at System.Runtime.CompilerServices.TaskAwaiter.HandleNonSuccessAndDebuggerNotification(Task task) at System.Runtime.CompilerServices.TaskAwaiter.ValidateEnd(Task task) at RestSharp.RestClient.d__1.MoveNext()</t>
  </si>
  <si>
    <t>2:53:00</t>
  </si>
  <si>
    <t>18:53:00</t>
  </si>
  <si>
    <t>3:02:50</t>
  </si>
  <si>
    <t>19:02:50</t>
  </si>
  <si>
    <t>"""9275365"",""Philippe Tetreault"",""Philippe Tetreault &lt;ptetreault@balcan.com&gt;"","""",""2025-06-26 08:30:31 -0400"",""Administrator"",""B2 MTL 2 (Montreal 2)"",""Information Technology (IT)"","""",""Perry Bachountakis"","""",""en"",false~""[@]Jonathan Galindez Fix the network issue yesterday, it's working now.""";"""8247439"",""Jonathan Galindez"",""Jonathan Galindez &lt;jgalindez@balcan.com&gt;"","""",""2025-06-26 07:46:41 -0400"",""Service Agent User"",""B2 MTL 2 (Montreal 2)"",""Information Technology (IT)"","""",""&lt;None&gt;"","""",""en"",false~""[@]Philippe Tetreault Hi Philippe, do you know of this issue? Thank you. Jonathan"""</t>
  </si>
  <si>
    <t>https://helpdesk.balcan.com/attachments/e286e3f5ed2e200626c9/mailattachment-eml.rfc822
https://helpdesk.balcan.com/attachments/d7de00fa6dd3ee025535/6696bf9acd5c5_5a8e2210515c5-resque-high-medium-low-ms-deployment-86547b6dbf-df728-mail-eml.rfc822</t>
  </si>
  <si>
    <t>"Jonathan Galindez &lt;jgalindez@balcan.com&gt;";"Katherine Lagogianis &lt;katherine.lagogianis@nelmar.com&gt;";"Zhirong Li &lt;zli@balcan.com&gt;";"charmaine.aberin@nelmar.com"</t>
  </si>
  <si>
    <t>I have a desktop and a laptop but when I work from home or another plant, I am unable to access BERP not able to connect to my desktop. Seeing as I will be in Wisconsin the week of July 29th, would it be possible to add BERP and access to my desktop on my laptop so that I can work on my DTD activities while I'm there. Thank you, Gary</t>
  </si>
  <si>
    <t>52:53:26</t>
  </si>
  <si>
    <t>212:53:26</t>
  </si>
  <si>
    <t>Description du problème/Issue Description: I have a desktop and a laptop but when I work from home or another plant, I am unable to access BERP not able to connect to my desktop. Seeing as I will be in Wisconsin the week of July 29th, would it be possible to add BERP and access to my desktop on my laptop so that I can work on my DTD activities while I'm there. Thank you, Gary</t>
  </si>
  <si>
    <t>"""10665238"",""Marwan Takchi"",""Marwan Takchi &lt;mtakchi@balcan.com&gt;"",""HelpDesk Level2"",""2025-02-20 08:39:52 -0500"",""Requester"",""B2 MTL 2 (Montreal 2)"",""Information Technology (IT)"",""514-222-2516"",""Joe Pizzuco"","""",""[-]1"",true~""I added ZPA rights for Gary Iozzo to be able to work remotely of site. I added him yesterday to the the ZPA DC-TS User for BERP, it worked find. He sent me screenshots this morning missing access for \\BPL-Main\ and \\bplfs\ shared folders. I gave him the proper ZPA rights. Gary will test it tonight from home and let me know if it worked or not. Marwan"""</t>
  </si>
  <si>
    <t>I was in Laval Tuesday,
I went to see Gary and I transferred the TS-5 RDP.
He tested it from Laval, and when we he got home,
All is working fine.
Closing this incident.</t>
  </si>
  <si>
    <t>https://helpdesk.balcan.com/attachments/bf49b26be842b0c9f2d1/capture-1-jpg.jpeg
https://helpdesk.balcan.com/attachments/a7cabab355a7fae022cf/screenshot-2024-07-17-075100.png</t>
  </si>
  <si>
    <t>The phone extension affiliated with Johnny Debona's email is not correct. His phone extension is 4272 but it states 4274. Please have this corrected as we had someone trying to contact him at the incorrect extension. Thank you, Gary</t>
  </si>
  <si>
    <t>82:35:28</t>
  </si>
  <si>
    <t>339:45:12</t>
  </si>
  <si>
    <t>148:41:10</t>
  </si>
  <si>
    <t>644:41:10</t>
  </si>
  <si>
    <t>Description du problème/Issue Description: The phone extension affiliated with Johnny Debona's email is not correct. His phone extension is 4272 but it states 4274. Please have this corrected as we had someone trying to contact him at the incorrect extension. Thank you, Gary</t>
  </si>
  <si>
    <t>"""8247417"",""Alaa Almasri"",""Alaa Almasri &lt;aalmasri@balcan.com&gt;"","""",""2025-06-25 15:13:45 -0400"",""Administrator"",,""Information Technology (IT)"","""",""&lt;None&gt;"","""",""[-]1"",false~""Done.""";"""8619896"",""Gary Iozzo"",""Gary Iozzo &lt;giozzo@balcan.com&gt;"",""Gestionnaire, Prépresse - Manager, Prepress"",""2025-06-26 09:39:37 -0400"",""Requester"",""B3 Laval"",,,""&lt;None&gt;"",,,false~""Hi, Please see screen capture to see where the incorrect extension is. Thank you, Gary Iozzo | Prepress Manager Balcan Innovations Inc. T: 514.326.9130 ext.4284 | M: 514.618.6213 giozzo@balcan.com | www.balcan.com From: Balcan Innovations - Centre d'aide / Service Desk helpdesk@balcan.com Sent: Thursday, August 1, 2024 9:20 AM To: Gary Iozzo giozzo@balcan.com Cc: Johnny DeBona jdebona@balcan.com Subject: Requêtre / Incident #7258 Demande générale / General Support Incident [Courriel Externe - External email]""";"""8247417"",""Alaa Almasri"",""Alaa Almasri &lt;aalmasri@balcan.com&gt;"","""",""2025-06-25 15:13:45 -0400"",""Administrator"",,""Information Technology (IT)"","""",""&lt;None&gt;"","""",""[-]1"",false~""Hi Gary, is it the extension that he's logged in with on the phone is wrong or the extension that's mentioned in his email signature is wrong?""";"""10665238"",""Marwan Takchi"",""Marwan Takchi &lt;mtakchi@balcan.com&gt;"",""HelpDesk Level2"",""2025-02-20 08:39:52 -0500"",""Requester"",""B2 MTL 2 (Montreal 2)"",""Information Technology (IT)"",""514-222-2516"",""Joe Pizzuco"","""",""[-]1"",true~""HI Garry, and @Johnny DeBona The only """"issue"""" is his access to the Plotter. I will inform the Network Admins if we can add that Plotter in Laval in the Zscaler access policies. Regards, Marwan"""</t>
  </si>
  <si>
    <t>INKMAN COMPUTER E MAIL IS NOT WORKING</t>
  </si>
  <si>
    <t>1:46:22</t>
  </si>
  <si>
    <t>10:37:57</t>
  </si>
  <si>
    <t>26:37:57</t>
  </si>
  <si>
    <t>Description du problème/Issue Description: INKMAN COMPUTER E MAIL IS NOT WORKING</t>
  </si>
  <si>
    <t>"""8619837"",""Balakrishnan Kanthasamy"",""Balakrishnan Kanthasamy &lt;balak@balcan.com&gt;"",""Gestionnaire production -Manager, Production"",""2025-06-01 12:43:53 -0400"",""Requester"",""B3 Laval"",,,""&lt;None&gt;"",,,false~""ALL GOOD, THANKS MARWAN From: Balcan Innovations - Centre d'aide / Service Desk helpdesk@balcan.com Sent: Tuesday, July 16, 2024 4:21 PM To: Balakrishnan Kanthasamy balak@balcan.com Subject: Requête / Incident #7257 Demande générale / General Support Incident [Courriel Externe - External email]""";"""8619837"",""Balakrishnan Kanthasamy"",""Balakrishnan Kanthasamy &lt;balak@balcan.com&gt;"",""Gestionnaire production -Manager, Production"",""2025-06-01 12:43:53 -0400"",""Requester"",""B3 Laval"",,,""&lt;None&gt;"",,,false~""Thank you Marwan Get Outlook for iOS From: Balcan Innovations - Centre d'aide / Service Desk helpdesk@balcan.com Sent: Tuesday, July 16, 2024 4:02:08 PM To: Balakrishnan Kanthasamy balak@balcan.com Subject: Requêtre / Incident #7257 Demande générale / General Support Incident [Courriel Externe - External email]""";"""10665238"",""Marwan Takchi"",""Marwan Takchi &lt;mtakchi@balcan.com&gt;"",""HelpDesk Level2"",""2025-02-20 08:39:52 -0500"",""Requester"",""B2 MTL 2 (Montreal 2)"",""Information Technology (IT)"",""514-222-2516"",""Joe Pizzuco"","""",""[-]1"",true~""HI Balak, I have reset the password for outlook. I will send it to you by email. Marwan""";"""10665238"",""Marwan Takchi"",""Marwan Takchi &lt;mtakchi@balcan.com&gt;"",""HelpDesk Level2"",""2025-02-20 08:39:52 -0500"",""Requester"",""B2 MTL 2 (Montreal 2)"",""Information Technology (IT)"",""514-222-2516"",""Joe Pizzuco"","""",""[-]1"",true~""Hello, You must enter the password given to you for Outlook! That is why it is not working. If you have forgotten the password I can reset it for you. Do you want me to reset the password of outlook? Marwan"""</t>
  </si>
  <si>
    <t>reset the password of Outlook.
Did a test all is good.</t>
  </si>
  <si>
    <t>BATTERY FOR SPUPER GUN (SCAN)NOT CHARGING, WE NEED REPLACEMENT</t>
  </si>
  <si>
    <t>14:52:02</t>
  </si>
  <si>
    <t>46:52:02</t>
  </si>
  <si>
    <t>Requis pour / Requested For :: Balakrishnan Kanthasamy~Choix équipements / Hardware Choices :: Autre / Other~Spécifier si autre / If other specify :: BATTERY FOR SPUPER GUN (SCAN)NOT CHARGING, WE NEED REPLACEMENT</t>
  </si>
  <si>
    <t>"""8619837"",""Balakrishnan Kanthasamy"",""Balakrishnan Kanthasamy &lt;balak@balcan.com&gt;"",""Gestionnaire production -Manager, Production"",""2025-06-01 12:43:53 -0400"",""Requester"",""B3 Laval"",,,""&lt;None&gt;"",,,false~""Hi Tu, This is BALA Please see the gun model Thanks BALA From: Balcan Innovations - Centre d'aide / Service Desk helpdesk@balcan.com Sent: Tuesday, July 16, 2024 1:40 PM To: Balakrishnan Kanthasamy balak@balcan.com Subject: Requêtre / Incident #7256 Nouvel équipement / New Hardware [Courriel Externe - External email]""";"""8786937"",""Tu Phuong Vo"",""Tu Phuong Vo &lt;tvo@balcan.com&gt;"",""IT Manager - Assets, Contracts and Services"",""2025-06-26 09:18:18 -0400"",""Administrator"",""B1 MTL 1 (Montreal 1)"",""Information Technology (IT)"","""",""Tao Wong"","""",""en"",false~""Hi Baskar can you please give me the gun model?"""</t>
  </si>
  <si>
    <t>Battery for MC3300 delivered</t>
  </si>
  <si>
    <t>I need to access a training via this website:  https://formation.ordrecrha.org/Web/MyCatalog/Register?pid=hEfbWpEIL7TImqI1mEDH6g%3d%3d&amp;id=FIzhJ6SqCowQEErG6Wh7DA%3d%3d
It doesn't let me.  Please withelist it for me.
Thank you</t>
  </si>
  <si>
    <t>1:43:44</t>
  </si>
  <si>
    <t>78:43:38</t>
  </si>
  <si>
    <t>334:43:38</t>
  </si>
  <si>
    <t>Description du problème/Issue Description: I need to access a training via this website:  https://formation.ordrecrha.org/Web/MyCatalog/Register?pid=hEfbWpEIL7TImqI1mEDH6g%3d%3d&amp;id=FIzhJ6SqCowQEErG6Wh7DA%3d%3d
It doesn't let me.  Please withelist it for me.
Thank you</t>
  </si>
  <si>
    <t>"""8247417"",""Alaa Almasri"",""Alaa Almasri &lt;aalmasri@balcan.com&gt;"","""",""2025-06-25 15:13:45 -0400"",""Administrator"",,""Information Technology (IT)"","""",""&lt;None&gt;"","""",""[-]1"",false~""This is not an access issue, when you're trying to login, it's sending you to the SSO login. Is there an option to choose to login with a username and a password instead of SSO?""";"""8619850"",""Caroline Tremblay"",""Caroline Tremblay &lt;carolinetremblay@balcan.com&gt;"",""Directrice, rémunération globale -Director, Total Rewards"",""2025-06-18 09:41:49 -0400"",""Requester"",""B2 MTL 2 (Montreal 2)"",,,""&lt;None&gt;"",,,false~""""";"""8247417"",""Alaa Almasri"",""Alaa Almasri &lt;aalmasri@balcan.com&gt;"","""",""2025-06-25 15:13:45 -0400"",""Administrator"",,""Information Technology (IT)"","""",""&lt;None&gt;"","""",""[-]1"",false~""Can you please send us a screenshot of the error message you're getting?"""</t>
  </si>
  <si>
    <t>Teams Channel</t>
  </si>
  <si>
    <t>Good morning team, Can you please add me in the commercial leadership team &amp; Budget 2024 in the teams. Here I attach the image for your reference. Thank you JAYA SURYA ALAPAKAM SURESH | Demand and Operational Planning Analyst Balcan Innovations Inc. 9475 Rue de Meaux, St-Leonard, Quebec H1R 3H3 m: (514) 980-8932 | e: Jaya@balcan.com www.balcaninnovations.com</t>
  </si>
  <si>
    <t>6:20:09</t>
  </si>
  <si>
    <t>22:20:09</t>
  </si>
  <si>
    <t>210:19:08</t>
  </si>
  <si>
    <t>866:19:08</t>
  </si>
  <si>
    <t>"""10003948"",""jaya@balcan.com"",""jaya@balcan.com"",,""2025-04-11 08:19:47 -0400"",""Requester"",,,,""&lt;None&gt;"",,,false~""Hi Alaa Almasri, Yes Samuel raavi is my manager. We have moved to commercial team , and I have already got his approval for the permission in BERP related to Commercial Sections. SO I have done some weekly analysis and that files need to be uploaded in the teams folder. Currently he is in vacation. Will be returning back on July 29th . Thank you JAYA SURYA ALAPAKAM SURESH | Demand and Operational Planning Analyst Balcan Innovations Inc. 9475 Rue de Meaux, St-Leonard, Quebec H1R 3H3 m: (514) 980-8932 | e: Jaya@balcan.com www.balcaninnovations.com From: Balcan Innovations - Centre d'aide / Service Desk helpdesk@balcan.com Sent: Wednesday, July 17, 2024 9:54 AM To: Jaya Surya Alapakam Suresh jaya@balcan.com Cc: Samuel Raavi sraavi@balcan.com Subject: Requêtre / Incident #7254 Teams Channel [Courriel Externe - External email]""";"""8247417"",""Alaa Almasri"",""Alaa Almasri &lt;aalmasri@balcan.com&gt;"","""",""2025-06-25 15:13:45 -0400"",""Administrator"",,""Information Technology (IT)"","""",""&lt;None&gt;"","""",""[-]1"",false~""Hi Jaya, is @Samuel Raavi your manager? If so, we need his approval please."""</t>
  </si>
  <si>
    <t>Secret Server (Dev team)</t>
  </si>
  <si>
    <t>Hello, I will need access to the "delinnea" app for passwords etc. for the Development spaces. Thanks, Peter</t>
  </si>
  <si>
    <t>107:57:18</t>
  </si>
  <si>
    <t>411:57:18</t>
  </si>
  <si>
    <t>107:57:26</t>
  </si>
  <si>
    <t>411:57:26</t>
  </si>
  <si>
    <t>"""9275365"",""Philippe Tetreault"",""Philippe Tetreault &lt;ptetreault@balcan.com&gt;"","""",""2025-06-26 08:30:31 -0400"",""Administrator"",""B2 MTL 2 (Montreal 2)"",""Information Technology (IT)"","""",""Perry Bachountakis"","""",""en"",false~""https://balcaninnovations.delinea.app/ added to the Delinea Secret server and show him how it works."""</t>
  </si>
  <si>
    <t>The Ruby app stopped working on Saturday morning.  Please work with W&amp;H to get this running again.</t>
  </si>
  <si>
    <t>2:54:11</t>
  </si>
  <si>
    <t>79:30:44</t>
  </si>
  <si>
    <t>335:30:44</t>
  </si>
  <si>
    <t>Description du problème/Issue Description: The Ruby app stopped working on Saturday morning.  Please work with W&amp;H to get this running again.</t>
  </si>
  <si>
    <t>"""8247417"",""Alaa Almasri"",""Alaa Almasri &lt;aalmasri@balcan.com&gt;"","""",""2025-06-25 15:13:45 -0400"",""Administrator"",,""Information Technology (IT)"","""",""&lt;None&gt;"","""",""[-]1"",false~""Resolved.""";"""8620070"",""Robert Casica"",""Robert Casica &lt;rcasica@balcan.com&gt;"",""Manager, Plant "",""2025-06-23 14:22:55 -0400"",""Requester"",""Balcan Packaging Wisconsin "",,,""&lt;None&gt;"",,,false~""The issue is NOT on the website with a PC. It is the app that is not working. See photo. Thank you, Bob Casica | Plant Manager Balcan Innovations 7201 108th Street, Pleasant Prairie, WI 53158, USA M: 262-287-2217 From: Balcan Innovations - Centre d'aide / Service Desk helpdesk@balcan.com Sent: Tuesday, July 16, 2024 12:51:36 PM To: Robert Casica rcasica@balcan.com Cc: Adam Dobrowolski adobrowolski@balcan.com; Carl Mysza cmysza@balcan.com; David Finney dfinney@balcan.com Subject: Requêtre / Incident #7252 Demande générale / General Support Incident [Courriel Externe - External email]""";"""8247417"",""Alaa Almasri"",""Alaa Almasri &lt;aalmasri@balcan.com&gt;"","""",""2025-06-25 15:13:45 -0400"",""Administrator"",,""Information Technology (IT)"","""",""&lt;None&gt;"","""",""[-]1"",false~""Hi Robert, I logged in to Ruby and I saw that all machines are connected. Is it only you having the issue? Below is a screenshot."""</t>
  </si>
  <si>
    <t>"cmysza@balcan.com";"adobrowolski@balcan.com";"dfinney@balcan.com"</t>
  </si>
  <si>
    <t xml:space="preserve">Vicky Rondelli’s account is inaccessible. The error is “The referenced account is currently locked out and may not be logged on to” we are using this account to make labels. </t>
  </si>
  <si>
    <t>14:14:52</t>
  </si>
  <si>
    <t>30:14:52</t>
  </si>
  <si>
    <t xml:space="preserve">Description du problème/Issue Description: Vicky Rondelli’s account is inaccessible. The error is “The referenced account is currently locked out and may not be logged on to” we are using this account to make labels. </t>
  </si>
  <si>
    <t>"""10665238"",""Marwan Takchi"",""Marwan Takchi &lt;mtakchi@balcan.com&gt;"",""HelpDesk Level2"",""2025-02-20 08:39:52 -0500"",""Requester"",""B2 MTL 2 (Montreal 2)"",""Information Technology (IT)"",""514-222-2516"",""Joe Pizzuco"","""",""[-]1"",true~""Hi Dumitru, The account has been unlocked. If she is still experiencing issues to login, I will reset her password to a temp one. Marwan""";"""10665238"",""Marwan Takchi"",""Marwan Takchi &lt;mtakchi@balcan.com&gt;"",""HelpDesk Level2"",""2025-02-20 08:39:52 -0500"",""Requester"",""B2 MTL 2 (Montreal 2)"",""Information Technology (IT)"",""514-222-2516"",""Joe Pizzuco"","""",""[-]1"",true~""Hi Dumitru, I will unlock it for her. After 3 of 4 times the account will be locked for security reasons, Marwan"""</t>
  </si>
  <si>
    <t>the account has been unlocked and the password changed as requested by Dumitru.</t>
  </si>
  <si>
    <t>https://helpdesk.balcan.com/attachments/4b0a5a709262a83cd2e8/vickyrondelli_2024-07-17_16-29-35.png</t>
  </si>
  <si>
    <t>Dana NPO's</t>
  </si>
  <si>
    <t>Can we pls give Rita access to Dana’s NPO Thank you KATIA ZICHELLA | CSR Manager Balcan Innovations Inc. 9475 Rue de Meaux, St-Leonard, Quebec H1R 3H3 T: (514) 326-0200 ext: 2269 | e: kzichella@balcan.com www.balcan.com</t>
  </si>
  <si>
    <t>0:58:10</t>
  </si>
  <si>
    <t>3:19:28</t>
  </si>
  <si>
    <t>"""10665238"",""Marwan Takchi"",""Marwan Takchi &lt;mtakchi@balcan.com&gt;"",""HelpDesk Level2"",""2025-02-20 08:39:52 -0500"",""Requester"",""B2 MTL 2 (Montreal 2)"",""Information Technology (IT)"",""514-222-2516"",""Joe Pizzuco"","""",""[-]1"",true~""HI Katia, Done, Rita has access to Dana NPO Marwan""";"""8247441"",""Hershel Teitelbaum"",""Hershel Teitelbaum &lt;hershel@balcan.com&gt;"","""",""2025-06-25 12:44:33 -0400"",""Service Agent User"",""B2 MTL 2 (Montreal 2)"",""Information Technology (IT)"","""",""&lt;None&gt;"","""",""en"",false~""In Distribution System “User access Management ”|”Magic User List” From: Marwan Takchi mtakchi@balcan.com Sent: Tuesday, July 16, 2024 10:57 AM To: Hershel Teitelbaum hershel@balcan.com; helpdesk helpdesk@balcan.com; Katia Zichella kzichella@balcan.com Cc: Perry Bachountakis perry@balcan.com Subject: Re: Requête / Incident #7250 Dana NPO's Hi Hershel, Unfortunately, no. Can you show me how? MARWAN TAKCHI | IT Help and Service Desk Balcan Innovations Inc. 9340 Meaux, St-Leonard, Quebec H1R 3H2 Email:
mtajchi@balcan.com www.balcan.com De : Hershel Teitelbaum &lt;hershel@balcan.com&gt; Envoyé : 16 juillet 2024 10:53 À : helpdesk &lt;helpdesk@balcan.com&gt;; Katia Zichella &lt;kzichella@balcan.com&gt;; Marwan Takchi &lt;mtakchi@balcan.com&gt; Cc : Perry Bachountakis &lt;perry@balcan.com&gt; Objet : RE: Requête / Incident #7250 Dana NPO's Marwan Do you know how to add a salesman to a CSR in the Salesman CSR X Ref? From: Balcan Innovations - Centre d'aide / Service Desk &lt;helpdesk@balcan.com&gt; Sent: Tuesday, July 16, 2024 9:56 AM To: Katia Zichella &lt;kzichella@balcan.com&gt; Cc: Hershel Teitelbaum &lt;hershel@balcan.com&gt;; Perry Bachountakis &lt;perry@balcan.com&gt; Subject: Requête / Incident #7250 Dana NPO's [Courriel Externe - External email]""";"""10665238"",""Marwan Takchi"",""Marwan Takchi &lt;mtakchi@balcan.com&gt;"",""HelpDesk Level2"",""2025-02-20 08:39:52 -0500"",""Requester"",""B2 MTL 2 (Montreal 2)"",""Information Technology (IT)"",""514-222-2516"",""Joe Pizzuco"","""",""[-]1"",true~""Hi Hershel, Unfortunately, no. Can you show me how? MARWAN TAKCHI
| IT Help and Service Desk Balcan Innovations Inc. 9340 Meaux, St-Leonard, Quebec H1R 3H2 Email: mtajchi@balcan.com www.balcan.com De : Hershel Teitelbaum hershel@balcan.com Envoyé : 16 juillet 2024 10:53 À : helpdesk helpdesk@balcan.com; Katia Zichella kzichella@balcan.com; Marwan Takchi mtakchi@balcan.com Cc : Perry Bachountakis perry@balcan.com Objet : RE: Requête / Incident #7250 Dana NPO's Marwan Do you know how to add a salesman to a CSR in the Salesman CSR X Ref? From: Balcan Innovations - Centre d'aide / Service Desk helpdesk@balcan.com Sent: Tuesday, July 16, 2024 9:56 AM To: Katia Zichella kzichella@balcan.com Cc: Hershel Teitelbaum hershel@balcan.com; Perry Bachountakis perry@balcan.com Subject: Requête / Incident #7250 Dana NPO's [Courriel Externe - External email]""";"""8247441"",""Hershel Teitelbaum"",""Hershel Teitelbaum &lt;hershel@balcan.com&gt;"","""",""2025-06-25 12:44:33 -0400"",""Service Agent User"",""B2 MTL 2 (Montreal 2)"",""Information Technology (IT)"","""",""&lt;None&gt;"","""",""en"",false~""Marwan Do you know how to add a salesman to a CSR in the Salesman CSR X Ref? From: Balcan Innovations - Centre d'aide / Service Desk helpdesk@balcan.com Sent: Tuesday, July 16, 2024 9:56 AM To: Katia Zichella kzichella@balcan.com Cc: Hershel Teitelbaum hershel@balcan.com; Perry Bachountakis perry@balcan.com Subject: Requête / Incident #7250 Dana NPO's [Courriel Externe - External email]"""</t>
  </si>
  <si>
    <t>Rita has access to Dana NPO</t>
  </si>
  <si>
    <t>I need access to my computer during my vacation in Europe for the period between July 18 to August 7 inclusively (France)</t>
  </si>
  <si>
    <t>3:44:25</t>
  </si>
  <si>
    <t>12:17:51</t>
  </si>
  <si>
    <t>28:17:51</t>
  </si>
  <si>
    <t>Description du problème/Issue Description: I need access to my computer during my vacation in Europe for the period between July 18 to August 7 inclusively (France)</t>
  </si>
  <si>
    <t>"""8619850"",""Caroline Tremblay"",""Caroline Tremblay &lt;carolinetremblay@balcan.com&gt;"",""Directrice, rémunération globale -Director, Total Rewards"",""2025-06-18 09:41:49 -0400"",""Requester"",""B2 MTL 2 (Montreal 2)"",,,""&lt;None&gt;"",,,false~""Merci ! Vacation Alert: I will be on vacation from July 18 to August 7.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Wednesday, July 17, 2024 11:08 AM To: Caroline Tremblay carolinetremblay@balcan.com Subject: Requête / Incident #7249 Demande générale / General Support Incident [Courriel Externe - External email]""";"""10665238"",""Marwan Takchi"",""Marwan Takchi &lt;mtakchi@balcan.com&gt;"",""HelpDesk Level2"",""2025-02-20 08:39:52 -0500"",""Requester"",""B2 MTL 2 (Montreal 2)"",""Information Technology (IT)"",""514-222-2516"",""Joe Pizzuco"","""",""[-]1"",true~""J'ai envoye un message par teams a Caroline Tremblay voir le fichier attache.""";"""10665238"",""Marwan Takchi"",""Marwan Takchi &lt;mtakchi@balcan.com&gt;"",""HelpDesk Level2"",""2025-02-20 08:39:52 -0500"",""Requester"",""B2 MTL 2 (Montreal 2)"",""Information Technology (IT)"",""514-222-2516"",""Joe Pizzuco"","""",""[-]1"",true~""Hi Caroline, If you have access from your house to Balcan, you shouldn't have any issues connecting from France. The Zscaler will kick in automatically which is our VPN. I will double check with my Colleagues, Enjoy France, Regards, Marwan"""</t>
  </si>
  <si>
    <t xml:space="preserve">Voir la conversation avec Caroline tremblay sur Teams. la capture d'ecran et sur le ticket.
Caroline m'a confirme qu'elle avait acces a tout ce qu'elle a besoin de travailler de la maison.
Ce qui ne devrait causer aucun probleme en etant a l'etranger.
</t>
  </si>
  <si>
    <t>https://helpdesk.balcan.com/attachments/d9c180780b2a24ca9427/carolinetremblay2024-07-17_11-04-21.png</t>
  </si>
  <si>
    <t>Asceses to Sales Pipeline</t>
  </si>
  <si>
    <t>Hi, Please give Garrett Meyer FULL access (same as mine) to
Sales Pipeline application on BERP. Thank you, Mia MIA DANA | VP Product Management Balcan Packaging 9340 Meaux Street, Saint-Leonard, Quebec, H1R 3H2 t: 514.326.9130 ext 2254 | c: 514.266.8541 | e: mia@balcan.com www.balcan.com</t>
  </si>
  <si>
    <t>126:47:22</t>
  </si>
  <si>
    <t>510:47:22</t>
  </si>
  <si>
    <t>172:20:31</t>
  </si>
  <si>
    <t>700:20:31</t>
  </si>
  <si>
    <t>"""9894951"",""gmeyer@balcan.com"",""gmeyer@balcan.com"",,""2024-03-13 09:26:14 -0400"",""Requester"",,,,""&lt;None&gt;"",,,false~""Good Morning, This request was for me to have expanded access to the Sales Pipeline; Mia already has it. Please update my access to be the same as Mia’s as soon as possible…Thank you Garrett Meyer | Director of Business Development Balcan Packaging c: 919.884.9758 From: Balcan Innovations - Centre d'aide / Service Desk helpdesk@balcan.com Sent: Tuesday, August 6, 2024 4:25 PM To: Mia Dana mia@balcan.com Cc: Garrett Meyer gmeyer@balcan.com Subject: Requête / Incident #7248 Asceses to Sales Pipeline [Courriel Externe - External email]""";"""10665238"",""Marwan Takchi"",""Marwan Takchi &lt;mtakchi@balcan.com&gt;"",""HelpDesk Level2"",""2025-02-20 08:39:52 -0500"",""Requester"",""B2 MTL 2 (Montreal 2)"",""Information Technology (IT)"",""514-222-2516"",""Joe Pizzuco"","""",""[-]1"",true~""Hi Mia, You have access to Sales Pipeline"""</t>
  </si>
  <si>
    <t>Gave access to Sales Pipeline.</t>
  </si>
  <si>
    <t xml:space="preserve">also, my printer is no longer connected </t>
  </si>
  <si>
    <t xml:space="preserve">I still cant access magic, i get to the screen just before where you have to enter credentials.  it wont accept my password and says its expired and wont allow me to change it.  </t>
  </si>
  <si>
    <t>5:29:35</t>
  </si>
  <si>
    <t xml:space="preserve">Logiciel demandé/Requested Software: Magic~Spécifier si autre / If other specify :: I still cant access magic, i get to the screen just before where you have to enter credentials.  it wont accept my password and says its expired and wont allow me to change it.  ~Additional Hardware/equipment to retrieve: also, my printer is no longer connected </t>
  </si>
  <si>
    <t>"""8620273"",""Liz Apa"",""Liz Apa &lt;lapa@balcan.com&gt;"",""Sales Account Manager"",""2025-02-24 13:23:22 -0500"",""Requester"",,""Sales"","""",""&lt;None&gt;"","""",""[-]1"",false~""Its for the windows security. Once I get in, Magic should work. Thanks Liz Apa Sales Rep, Central and Western Region Balcan Packaging 279 Humberline Drive, Etobicoke, Ontario M9W 5T6 t: (905) 696-7272 | m: (416) 892-3642 | e: lapa@balcan.com www.balcan.com From: Balcan Innovations - Centre d'aide / Service Desk helpdesk@balcan.com Sent: Tuesday, July 16, 2024 9:22 AM To: Liz Apa lapa@balcan.com Subject: Requête / Incident #7247 Requête d'accès logiciel / Software Access Request [Courriel Externe - External email]"""</t>
  </si>
  <si>
    <t>Several issues on Liz computer.
I have reset her password windows.
and her Magic/BERP password.
Reconfigured her 2 printers HP 810 series
canon MF624CW connected by USB to her station.
the Network Printer HP 810 Series was on the WSD port, added an IP address port with the IP address of the Printer 10.0.0.111
All is working in working order
Marwan</t>
  </si>
  <si>
    <t>E-mail Issues</t>
  </si>
  <si>
    <t>Hi Team, Manpreet is having issues with his e-mail. Won’t send. Please touch base with him. Thanks, Regards, Haseeb Khan | Warehouse &amp; Logistics Manager Covertech Flexible Packaging A Division of Balcan Innovations 279 Humberline Drive, Etobicoke, Ontario M9W 5T6 t: 416-798-1340 ext.205 | e: Haseeb@covertechfab.com www.covertechflex.com | www.rFoil.com | www.balcan.com</t>
  </si>
  <si>
    <t>1:55:59</t>
  </si>
  <si>
    <t>246:41:34</t>
  </si>
  <si>
    <t>1014:41:34</t>
  </si>
  <si>
    <t>"""10665238"",""Marwan Takchi"",""Marwan Takchi &lt;mtakchi@balcan.com&gt;"",""HelpDesk Level2"",""2025-02-20 08:39:52 -0500"",""Requester"",""B2 MTL 2 (Montreal 2)"",""Information Technology (IT)"",""514-222-2516"",""Joe Pizzuco"","""",""[-]1"",true~""Hi Haseeb, I have tried many times to reach out to Manpreet, It is almost a month and still no response or comeback from him. I will close this incident. If he still has issues or HE opens a new ticket or reopen this one. Until then, this ticket is closed as resolved. Marwan""";"""10665238"",""Marwan Takchi"",""Marwan Takchi &lt;mtakchi@balcan.com&gt;"",""HelpDesk Level2"",""2025-02-20 08:39:52 -0500"",""Requester"",""B2 MTL 2 (Montreal 2)"",""Information Technology (IT)"",""514-222-2516"",""Joe Pizzuco"","""",""[-]1"",true~""Hi Haseeb, I am unable to reach Manpreet singh, by email or by teams. In teams he shows absent. Is he by any chance on vacation?""";"""10665238"",""Marwan Takchi"",""Marwan Takchi &lt;mtakchi@balcan.com&gt;"",""HelpDesk Level2"",""2025-02-20 08:39:52 -0500"",""Requester"",""B2 MTL 2 (Montreal 2)"",""Information Technology (IT)"",""514-222-2516"",""Joe Pizzuco"","""",""[-]1"",true~""Hi Haseeb, @Manpreet Singh Sorry for the delay on responding back. I have tried to communicate with Manpreet, but he looks like he is Out Of the Office. Showing in Teams that he is not present. I will be waiting for Manpreet to communicate with me by teams when he is available to fix and close this incident. Cordially,""";"""10665238"",""Marwan Takchi"",""Marwan Takchi &lt;mtakchi@balcan.com&gt;"",""HelpDesk Level2"",""2025-02-20 08:39:52 -0500"",""Requester"",""B2 MTL 2 (Montreal 2)"",""Information Technology (IT)"",""514-222-2516"",""Joe Pizzuco"","""",""[-]1"",true~""[@]Manpreet Singh is on vacation?? Not able to reach him by Teams.""";"""8620166"",""Haseeb Khan"",""Haseeb Khan &lt;Haseeb@covertechfab.com&gt;"",""Warehouse and Logistics Manager"",""2024-05-27 12:21:11 -0400"",""Requester"",""B6 Covertech (Toronto)"",,"""",""&lt;None&gt;"","""",""[-]1"",false~""That's because you are responding to the wrong email chain. See attached and you confused the topic by responding here rather than the e-mail I had sent in the Intuitive issue chain.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July 25, 2024 3:55 PM To: Haseeb Khan Haseeb@covertechfab.com Cc: Alaa Almasri aalmasri@balcan.com; Joe Pizzuco jpizzuco@balcan.com; Manpreet Singh msingh@covertechfab.com Subject: Requêtre / Incident #7246 E-mail Issues [Courriel Externe - External email]""";"""10665238"",""Marwan Takchi"",""Marwan Takchi &lt;mtakchi@balcan.com&gt;"",""HelpDesk Level2"",""2025-02-20 08:39:52 -0500"",""Requester"",""B2 MTL 2 (Montreal 2)"",""Information Technology (IT)"",""514-222-2516"",""Joe Pizzuco"","""",""[-]1"",true~""Hi Haseeb, You stated that outlook wouldn't send. You never mentioned within Intuitive. It is important to be precise when you open a ticket. I'll see what I will find with google... Marwan""";"""8620166"",""Haseeb Khan"",""Haseeb Khan &lt;Haseeb@covertechfab.com&gt;"",""Warehouse and Logistics Manager"",""2024-05-27 12:21:11 -0400"",""Requester"",""B6 Covertech (Toronto)"",,"""",""&lt;None&gt;"","""",""[-]1"",false~""Hi Marwan, The e-mail I sent was regarding his Intuitive issues not Outlook. Please check again. Thanks, Please be advised that beginning 08/05/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July 25, 2024 11:14 AM To: Haseeb Khan Haseeb@covertechfab.com Cc: Alaa Almasri aalmasri@balcan.com; Joe Pizzuco jpizzuco@balcan.com; Manpreet Singh msingh@covertechfab.com Subject: Requête / Incident #7246 E-mail Issues [Courriel Externe - External email]""";"""8620166"",""Haseeb Khan"",""Haseeb Khan &lt;Haseeb@covertechfab.com&gt;"",""Warehouse and Logistics Manager"",""2024-05-27 12:21:11 -0400"",""Requester"",""B6 Covertech (Toronto)"",,"""",""&lt;None&gt;"","""",""[-]1"",false~""Hi Marwan, As you prescribed - Manpreet switched to the NEW Outlook - whenever he opens an attachment from Intuitive it reverts him back to the old outlook. Please look into why that is occurring. I tried to uninstall the old outlook however it does not appear in his installed apps and requires admin login to proceed further. Your comment below was completed when he switched to the New Outlook. """"Outlook will close, than restart on its own. Import the configurations from the old outlook to the new (It will ask you).. You may get an error message at the end of the process, just ignore and close the error message window."""" Remove the old outlook from his PC altogether so that the conflict between intuitive ERP and outlook will disappear as we do not have admin over intuitive so we can switch default apps. @Alaa Almasri maybe you can assist with that? Thanks, Please be advised that beginning 7/22/24, my email address will transition to Hkhan@balcan.com My current email will still be effective until 10/22/24. Please update my email address in your system to reflect this change. Thank you and I apologize for any inconvenience.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Wednesday, July 17, 2024 4:48 PM To: Haseeb Khan Haseeb@covertechfab.com Cc: Manpreet Singh msingh@covertechfab.com Subject: Requêtre / Incident #7246 E-mail Issues [Courriel Externe - External email]""";"""10665238"",""Marwan Takchi"",""Marwan Takchi &lt;mtakchi@balcan.com&gt;"",""HelpDesk Level2"",""2025-02-20 08:39:52 -0500"",""Requester"",""B2 MTL 2 (Montreal 2)"",""Information Technology (IT)"",""514-222-2516"",""Joe Pizzuco"","""",""[-]1"",true~""Hi Manpreet, I logged into your station, and tried to switch your outlook to the new one. But you revert it back to the regular outlook. As I mentioned in my previous comment, we are all moving to the new outlook. You are going to have more and more issues if you stay with the regular outlook. I had issues and I changed to the new outlook. It takes a bit of time to find some items, but at least I do not encounter problems anymore, So I emphasis again, SWITCH to the new outlook, And test again if you still have issues. Outlook will close, than restart on its own. Import the configurations from the old outlook to the new (It will ask you).. You may get an error message at the end of the process, just ignore and close the error message window. Regards, Marwan""";"""8620184"",""Manpreet Singh"",""Manpreet Singh &lt;msingh@covertechfab.com&gt;"","""",""2023-06-09 13:49:15 -0400"",""Requester"",""B6 Covertech (Toronto)"",,"""",""&lt;None&gt;"","""",""[-]1"",false~""my files are opening in the old outlook from Intuitive. they then get stuck in my outbox. Haseeb has tried to uninstall the old outlook but can't find it in my computer apps. please address this immediately as I can not send out communications for trucking companies that need to pick up! From: Haseeb Khan Haseeb@covertechfab.com Sent: Wednesday, July 17, 2024 11:53 AM To: helpdesk helpdesk@balcan.com Cc: Manpreet Singh msingh@covertechfab.com Subject: Re: Requête / Incident #7246 E-mail Issues Hi Manpreets, E-mails are getting stuck in the old outlooks outbox. Please sort this out From: Balcan Innovations - Centre d'aide / Service Desk helpdesk@balcan.com Sent: Tuesday, July 16, 2024 11:34 AM To: Haseeb Khan Haseeb@covertechfab.com Cc: Manpreet Singh msingh@covertechfab.com Subject: Requête / Incident #7246 E-mail Issues [Courriel Externe - External email]""";"""8620166"",""Haseeb Khan"",""Haseeb Khan &lt;Haseeb@covertechfab.com&gt;"",""Warehouse and Logistics Manager"",""2024-05-27 12:21:11 -0400"",""Requester"",""B6 Covertech (Toronto)"",,"""",""&lt;None&gt;"","""",""[-]1"",false~""Hi Manpreets, E-mails are getting stuck in the old outlooks outbox. Please sort this out From: Balcan Innovations - Centre d'aide / Service Desk helpdesk@balcan.com Sent: Tuesday, July 16, 2024 11:34 AM To: Haseeb Khan Haseeb@covertechfab.com Cc: Manpreet Singh msingh@covertechfab.com Subject: Requête / Incident #7246 E-mail Issues [Courriel Externe - External email]""";"""10665238"",""Marwan Takchi"",""Marwan Takchi &lt;mtakchi@balcan.com&gt;"",""HelpDesk Level2"",""2025-02-20 08:39:52 -0500"",""Requester"",""B2 MTL 2 (Montreal 2)"",""Information Technology (IT)"",""514-222-2516"",""Joe Pizzuco"","""",""[-]1"",true~""Hello Hasseeb, I tried to switch his outlook to the new one. This will resolve many issues in the future. Manpreet decided to revert back to the old Outlook, We are all moving slowly to the new application. It is up to him to switch or not, Sooner or later he will have to move to the new outlook, Best Regards, Marwan""";"""10665238"",""Marwan Takchi"",""Marwan Takchi &lt;mtakchi@balcan.com&gt;"",""HelpDesk Level2"",""2025-02-20 08:39:52 -0500"",""Requester"",""B2 MTL 2 (Montreal 2)"",""Information Technology (IT)"",""514-222-2516"",""Joe Pizzuco"","""",""[-]1"",true~""[@]Manpreet Singh To fix your issues in Outlook you have to switch on the new outlook. We are moving to this setting Marwan""";"""10665238"",""Marwan Takchi"",""Marwan Takchi &lt;mtakchi@balcan.com&gt;"",""HelpDesk Level2"",""2025-02-20 08:39:52 -0500"",""Requester"",""B2 MTL 2 (Montreal 2)"",""Information Technology (IT)"",""514-222-2516"",""Joe Pizzuco"","""",""[-]1"",true~""[@]Manpreet Singh Hi Manpreet, I will contact you by Teams to have more info. Marwan""";"""10665238"",""Marwan Takchi"",""Marwan Takchi &lt;mtakchi@balcan.com&gt;"",""HelpDesk Level2"",""2025-02-20 08:39:52 -0500"",""Requester"",""B2 MTL 2 (Montreal 2)"",""Information Technology (IT)"",""514-222-2516"",""Joe Pizzuco"","""",""[-]1"",true~""Hello Hasseeb, Will do thanks."""</t>
  </si>
  <si>
    <t xml:space="preserve">I have tried to reach Manpreet by the ticket or by teams, never got any responses back.
Closing this issue as resolved.
Manpreet will open another incident, or he will reactivate this one.
</t>
  </si>
  <si>
    <t>"Manpreet Singh &lt;msingh@covertechfab.com&gt;";"aalmasri@balcan.com";"jpizzuco@balcan.com"</t>
  </si>
  <si>
    <t>Data collection Dans BERP</t>
  </si>
  <si>
    <t>0:31:09</t>
  </si>
  <si>
    <t>Logiciel demandé/Requested Software: Other~Spécifier si autre / If other specify :: Data collection Dans BERP</t>
  </si>
  <si>
    <t>"""10665238"",""Marwan Takchi"",""Marwan Takchi &lt;mtakchi@balcan.com&gt;"",""HelpDesk Level2"",""2025-02-20 08:39:52 -0500"",""Requester"",""B2 MTL 2 (Montreal 2)"",""Information Technology (IT)"",""514-222-2516"",""Joe Pizzuco"","""",""[-]1"",true~""Received an email from Mokhtar to give access to Kamel Chioukh to Data Collection in BERP. See attached email for more information."""</t>
  </si>
  <si>
    <t>Donner acces a Kamel Chioukh, a data collection dans BERP tel que demande.</t>
  </si>
  <si>
    <t>https://helpdesk.balcan.com/attachments/4769bdb89d372d4562b2/re_-acces-data-collection-eml.rfc822</t>
  </si>
  <si>
    <t>Computer Issues</t>
  </si>
  <si>
    <t>I’m having a few annoying issues: My computer keeps disconnecting from my wireless internet for no reason. When I go to reconnect, I am told I can’t reconnect to that network. I have to restart my computer and it works just fine for a few hours. Then it disconnects again. I am having to restart my computer multiple times per day. This just started a few days ago. My calendar keeps popping up meeting reminders for meetings that have already occurred. When the reminders pop up, I click on the “dismiss” tab. They keep popping up. Nonstop. I’m deleting these same 4 meeting reminders probably 10 times per day. I was having another issue with my calendar that seems to have gone away. Whenever I was going to have a meeting that would involve multiple people, and I would send one calendar invite to those people, my calendar would show individual meeting invitations. I could not make changes or delete the meeting without having to go thru multiple steps. Thanks, GREG BOYLE | Vice President of Sales Reflective Products 1 School Street, Markleville, IN. 46056 479-640-3913 gboyle@balcan.com www.rFoil.com | www.reflectixinc.com | www.balcan.com</t>
  </si>
  <si>
    <t>2:10:46</t>
  </si>
  <si>
    <t>2:38:24</t>
  </si>
  <si>
    <t>154:06:22</t>
  </si>
  <si>
    <t>650:34:00</t>
  </si>
  <si>
    <t>"""8247417"",""Alaa Almasri"",""Alaa Almasri &lt;aalmasri@balcan.com&gt;"","""",""2025-06-25 15:13:45 -0400"",""Administrator"",,""Information Technology (IT)"","""",""&lt;None&gt;"","""",""[-]1"",false~""Hi Greg, the Zscaler app should be updated. Please let us know if you're still experiencing the same issue.""";"""9807998"",""gboyle@balcan.com"",""gboyle@balcan.com"",,""2024-06-25 13:29:36 -0400"",""Requester"",,,,""&lt;None&gt;"",,,false~""Where are we with this ticket? I was disconnected from another meeting this morning and I have having to restart my computer multiple times per day. I really need this issue fixed. Thanks, GREG BOYLE | Vice President of Sales Reflective Products 1 School Street, Markleville, IN. 46056 479-640-3913 gboyle@balcan.com www.rFoil.com | www.reflectixinc.com | www.balcan.com From: Balcan Innovations - Centre d'aide / Service Desk helpdesk@balcan.com Sent: Wednesday, July 17, 2024 3:04 PM To: Greg Boyle gboyle@balcan.com Cc: Tao Wong twong@balcan.com Subject: Requêtre / Incident #7244 Computer Issues [Courriel Externe - External email]""";"""9807998"",""gboyle@balcan.com"",""gboyle@balcan.com"",,""2024-06-25 13:29:36 -0400"",""Requester"",,,,""&lt;None&gt;"",,,false~""As a reminder, I am not physically in the Indiana office. I am officed from my house in Arkansas. Thanks, Greg From: Balcan Innovations - Centre d'aide / Service Desk helpdesk@balcan.com Sent: Wednesday, July 17, 2024 3:23 PM To: Greg Boyle gboyle@balcan.com Cc: Tao Wong twong@balcan.com Subject: Requêtre / Incident #7244 Computer Issues [Courriel Externe - External email]""";"""10665238"",""Marwan Takchi"",""Marwan Takchi &lt;mtakchi@balcan.com&gt;"",""HelpDesk Level2"",""2025-02-20 08:39:52 -0500"",""Requester"",""B2 MTL 2 (Montreal 2)"",""Information Technology (IT)"",""514-222-2516"",""Joe Pizzuco"","""",""[-]1"",true~""[@]Alaa Almasri Hello Alaa, Could you please see why Greg has network issues when working from home? I have checked his access rights in Zscaler, there is only one Groupe that he can be included in. Thanks, Marwan""";"""10665238"",""Marwan Takchi"",""Marwan Takchi &lt;mtakchi@balcan.com&gt;"",""HelpDesk Level2"",""2025-02-20 08:39:52 -0500"",""Requester"",""B2 MTL 2 (Montreal 2)"",""Information Technology (IT)"",""514-222-2516"",""Joe Pizzuco"","""",""[-]1"",true~""Greg I am going to send the ticket to the Network Admin. On my side you have the proper rights for Indiana office in Zscaler. Regards, Marwan""";"""10665238"",""Marwan Takchi"",""Marwan Takchi &lt;mtakchi@balcan.com&gt;"",""HelpDesk Level2"",""2025-02-20 08:39:52 -0500"",""Requester"",""B2 MTL 2 (Montreal 2)"",""Information Technology (IT)"",""514-222-2516"",""Joe Pizzuco"","""",""[-]1"",true~""Le me see what you have authorization in Zscaler as a remote person...""";"""9807998"",""gboyle@balcan.com"",""gboyle@balcan.com"",,""2024-06-25 13:29:36 -0400"",""Requester"",,,,""&lt;None&gt;"",,,false~""Marwan, I just figured out what is causing my problems. As you are likely unaware, I am remote officed out of my home. The issue lies with whatever the ZSCALER software is. It randomly disconnects and the only way to reconnect is to restart my computer. It just disconnected on me while I was in the middle of interviewing a sales candidate. I can not afford for this software issued to continue to disconnect me from my secured internet connection and require a restart multiple times per day. Regards, Greg From: Balcan Innovations - Centre d'aide / Service Desk helpdesk@balcan.com Sent: Tuesday, July 16, 2024 10:11 AM To: Greg Boyle gboyle@balcan.com Subject: Requêtre / Incident #7244 Computer Issues [Courriel Externe - External email]""";"""10665238"",""Marwan Takchi"",""Marwan Takchi &lt;mtakchi@balcan.com&gt;"",""HelpDesk Level2"",""2025-02-20 08:39:52 -0500"",""Requester"",""B2 MTL 2 (Montreal 2)"",""Information Technology (IT)"",""514-222-2516"",""Joe Pizzuco"","""",""[-]1"",true~""Hello Greg, For outlook I suggest that you switch to the New Outlook. On the top right corner you have a button called New Outlook, Move it to the right to activate it. It will ask you if you want to Switch, select the switch button. Outlook will shutdown for a few seconds than sets itself up. It might ask you to import the configuration, confirm that it you want to import them. This should resolve your issue, For the Wifi, I need to check with the Network admins. Regards, Marwan"""</t>
  </si>
  <si>
    <t>"twong@balcan.com";"jpizzuco@balcan.com"</t>
  </si>
  <si>
    <t>Good Day,
I would like to setup my new email chill@balcan.com on a laptop.
I have it on a cellphone, but I am not able to add the email on a laptop
Thanks
Cédrik</t>
  </si>
  <si>
    <t>148:39:42</t>
  </si>
  <si>
    <t>582:36:35</t>
  </si>
  <si>
    <t>208:55:00</t>
  </si>
  <si>
    <t>866:51:53</t>
  </si>
  <si>
    <t>Description du problème/Issue Description: Good Day,
I would like to setup my new email chill@balcan.com on a laptop.
I have it on a cellphone, but I am not able to add the email on a laptop
Thanks
Cédrik</t>
  </si>
  <si>
    <t>"""9275365"",""Philippe Tetreault"",""Philippe Tetreault &lt;ptetreault@balcan.com&gt;"","""",""2025-06-26 08:30:31 -0400"",""Administrator"",""B2 MTL 2 (Montreal 2)"",""Information Technology (IT)"","""",""Perry Bachountakis"","""",""en"",false~""Fonctionne maintenant.""";"""9275365"",""Philippe Tetreault"",""Philippe Tetreault &lt;ptetreault@balcan.com&gt;"","""",""2025-06-26 08:30:31 -0400"",""Administrator"",""B2 MTL 2 (Montreal 2)"",""Information Technology (IT)"","""",""Perry Bachountakis"","""",""en"",false~""Cédrick, est-ce que tu as été capable finalement?"""</t>
  </si>
  <si>
    <t xml:space="preserve">Good Day,
It is the second morning I am not able to connect to WIFI-CORPO and need to use WIFI-GUEST.
Is there a reason for that ?
Thanks
</t>
  </si>
  <si>
    <t>80:19:11</t>
  </si>
  <si>
    <t>338:19:27</t>
  </si>
  <si>
    <t xml:space="preserve">Description du problème/Issue Description: Good Day,
It is the second morning I am not able to connect to WIFI-CORPO and need to use WIFI-GUEST.
Is there a reason for that ?
Thanks
</t>
  </si>
  <si>
    <t>Maintenance Request 00050425 for Line # 113 Bdg 2: LABEL PRINTER IS DEAD WE NEED NEW ONE</t>
  </si>
  <si>
    <t>Please Review Maintenance Request 050425 for Line # 113 Request by 4238 Status: 0.Requested Details: LABEL PRINTER IS DEAD WE NEED NEW ONE</t>
  </si>
  <si>
    <t>2:04:40</t>
  </si>
  <si>
    <t>6:47:17</t>
  </si>
  <si>
    <t>125:38:19</t>
  </si>
  <si>
    <t>514:20:56</t>
  </si>
  <si>
    <t>"""10665238"",""Marwan Takchi"",""Marwan Takchi &lt;mtakchi@balcan.com&gt;"",""HelpDesk Level2"",""2025-02-20 08:39:52 -0500"",""Requester"",""B2 MTL 2 (Montreal 2)"",""Information Technology (IT)"",""514-222-2516"",""Joe Pizzuco"","""",""[-]1"",true~""It has been fixed.""";"""10665238"",""Marwan Takchi"",""Marwan Takchi &lt;mtakchi@balcan.com&gt;"",""HelpDesk Level2"",""2025-02-20 08:39:52 -0500"",""Requester"",""B2 MTL 2 (Montreal 2)"",""Information Technology (IT)"",""514-222-2516"",""Joe Pizzuco"","""",""[-]1"",true~""Hi, What do you mean by dead? did you check if it is well connected to the power? Need more info than just dead, please, Marwan"""</t>
  </si>
  <si>
    <t>it has been fixed</t>
  </si>
  <si>
    <t>https://helpdesk.balcan.com/attachments/758bbbffe678f685b812/maint_req00050425_1254988.pdf</t>
  </si>
  <si>
    <t>alert on deringer page</t>
  </si>
  <si>
    <t>Good day I need help on this please see the screenshot below Thank you</t>
  </si>
  <si>
    <t>398:53:27</t>
  </si>
  <si>
    <t>96:16:22</t>
  </si>
  <si>
    <t>398:56:19</t>
  </si>
  <si>
    <t>"""8619869"",""David Potts"",""David Potts &lt;dpotts@balcan.com&gt;"",""Chef d'équipe, Logistique - Team Leader, Logistics"",""2025-06-18 07:24:41 -0400"",""Requester"",""B5 Distribution Center"",,"""",""&lt;None&gt;"","""",""[-]1"",false~""No thank you David Potts Logistics Supervisor/ Superviseur Logistique Balcan Innovations Inc. 8300 PLACE MARIEN MONTREAL EAST QC H1B 5W6 dpotts@balcan.com www.balcan.com From: Balcan Innovations - Centre d'aide / Service Desk helpdesk@balcan.com Sent: Thursday, August 1, 2024 9:14 AM To: Gregory Labossiere glabossiere@balcan.com Cc: David Potts dpotts@balcan.com; BalcanShipping shipping@balcan.com; line3@anderinger.com; champlaindocs@anderinger.com; cvaladez@anderinger.com Subject: Requêtre / Incident #7240 alert on deringer page [Courriel Externe - External email]""";"""8247417"",""Alaa Almasri"",""Alaa Almasri &lt;aalmasri@balcan.com&gt;"","""",""2025-06-25 15:13:45 -0400"",""Administrator"",,""Information Technology (IT)"","""",""&lt;None&gt;"","""",""[-]1"",false~""Is this still an issue?""";"""8619869"",""David Potts"",""David Potts &lt;dpotts@balcan.com&gt;"",""Chef d'équipe, Logistique - Team Leader, Logistics"",""2025-06-18 07:24:41 -0400"",""Requester"",""B5 Distribution Center"",,"""",""&lt;None&gt;"","""",""[-]1"",false~""Looping in DERINGER Sent from my iPhone"""</t>
  </si>
  <si>
    <t>https://helpdesk.balcan.com/attachments/5ac8c72b196fb4b3ddf0/screenshot-2024-07-15-181425.png</t>
  </si>
  <si>
    <t>"shipping@balcan.com";"line3@anderinger.com";"ChamplainDocs@anderinger.com";"cvaladez@anderinger.com";"dpotts@balcan.com"</t>
  </si>
  <si>
    <t>printing office desk top lost the program of "user -dashboard", could you please install on my computer</t>
  </si>
  <si>
    <t>142:35:10</t>
  </si>
  <si>
    <t>573:20:51</t>
  </si>
  <si>
    <t>Description du problème/Issue Description: printing office desk top lost the program of 'user -dashboard', could you please install on my computer</t>
  </si>
  <si>
    <t>Bonjour,
J'aurais besoin svp de reintialiser le mot de passe de mon compte outlook (Balcan) suite a un oubli de mot de passe
Merici</t>
  </si>
  <si>
    <t>2:36:27</t>
  </si>
  <si>
    <t>18:36:27</t>
  </si>
  <si>
    <t>3:22:09</t>
  </si>
  <si>
    <t>19:22:09</t>
  </si>
  <si>
    <t>Requis pour / Requested For :: Sbernaoui@balcan.com~Description du problème/Issue Description: Bonjour,
J'aurais besoin svp de reintialiser le mot de passe de mon compte outlook (Balcan) suite a un oubli de mot de passe
Merici</t>
  </si>
  <si>
    <t>"""10665238"",""Marwan Takchi"",""Marwan Takchi &lt;mtakchi@balcan.com&gt;"",""HelpDesk Level2"",""2025-02-20 08:39:52 -0500"",""Requester"",""B2 MTL 2 (Montreal 2)"",""Information Technology (IT)"",""514-222-2516"",""Joe Pizzuco"","""",""[-]1"",true~""Hello Siham, je t'ai envoye un courriel avec ton mot de passe temporaire. Laisse moi savoir si ca marche ou non. Cordialement, Marwan"""</t>
  </si>
  <si>
    <t xml:space="preserve">Recu confirmation de Siham par teams que le changement de mot de passe pour outlook c'est bien passe.
</t>
  </si>
  <si>
    <t>BERP Access for Abde</t>
  </si>
  <si>
    <t>Hello Helpdesk, Can you please grant access to Abde to the Raw Materials and Tanks File options shown in the screenshot below? Thank you, Oscar</t>
  </si>
  <si>
    <t>58:45:48</t>
  </si>
  <si>
    <t>234:45:48</t>
  </si>
  <si>
    <t>"""8619805"",""Abde Rrahim Adrar"",""Abde Rrahim Adrar &lt;aadrar@balcan.com&gt;"",,""2025-06-23 09:03:32 -0400"",""Requester"",,,,""&lt;None&gt;"",,,false~""Yes. I do have access to the folders requested. Thank you. Abde Adrar Packaging &amp; Raw Materials Specialist Balcan Innovation s Inc | www.balcan.com Cel : +1.438.864.0832""";"""10665238"",""Marwan Takchi"",""Marwan Takchi &lt;mtakchi@balcan.com&gt;"",""HelpDesk Level2"",""2025-02-20 08:39:52 -0500"",""Requester"",""B2 MTL 2 (Montreal 2)"",""Information Technology (IT)"",""514-222-2516"",""Joe Pizzuco"","""",""[-]1"",true~""Hi Oscar, Doing a follow up with you does Abde has access to the Raw Materials, etc... Please let me know, Marwan""";"""10665238"",""Marwan Takchi"",""Marwan Takchi &lt;mtakchi@balcan.com&gt;"",""HelpDesk Level2"",""2025-02-20 08:39:52 -0500"",""Requester"",""B2 MTL 2 (Montreal 2)"",""Information Technology (IT)"",""514-222-2516"",""Joe Pizzuco"","""",""[-]1"",true~""Hello Oscar, I have given ABDE access to Raw materials etc... Please make sure I have given him the right accesses. Let me know if I need to add or retrieve rights, Regards, Marwan""";"""8247441"",""Hershel Teitelbaum"",""Hershel Teitelbaum &lt;hershel@balcan.com&gt;"","""",""2025-06-25 12:44:33 -0400"",""Service Agent User"",""B2 MTL 2 (Montreal 2)"",""Information Technology (IT)"","""",""&lt;None&gt;"","""",""en"",false~""[@]Marwan Takchi No, Give him within the data collection rights to Resin Menu, Resin Maintenance rights, Resin Usage report rights and Reports menu right. From: Balcan Innovations - Centre d'aide / Service Desk helpdesk@balcan.com Sent: Wednesday, July 17, 2024 4:00 PM To: Hershel Teitelbaum hershel@balcan.com Subject: Marwan Takchi a mentionné votre nom sur la requête #7237 BERP Access for Abde / Marwan Takchi mentioned you on incident #7237 BERP Access for Abde [Courriel Externe - External email]""";"""10665238"",""Marwan Takchi"",""Marwan Takchi &lt;mtakchi@balcan.com&gt;"",""HelpDesk Level2"",""2025-02-20 08:39:52 -0500"",""Requester"",""B2 MTL 2 (Montreal 2)"",""Information Technology (IT)"",""514-222-2516"",""Joe Pizzuco"","""",""[-]1"",true~""[@]Hershel Teitelbaum Is this has been done already? Marwan""";"""8620055"",""Oscar Aguilar"",""Oscar Aguilar &lt;oaguilar@balcan.com&gt;"",""Gestionnaire technique - Technical Manager"",""2025-02-13 18:08:08 -0500"",""Requester"",""B1 MTL 1 (Montreal 1)"",,,""&lt;None&gt;"",,,false~""Let’s grant write access too please. Thank you, Oscar From: Hershel Teitelbaum hershel@balcan.com Sent: Monday, July 15, 2024 4:24 PM To: Oscar Aguilar oaguilar@balcan.com Cc: George Kanatselis george@balcan.com; helpdesk helpdesk@balcan.com; Abde Rrahim Adrar aadrar@balcan.com Subject: Re: BERP Access for Abde Does he need write access or read access?""";"""8247441"",""Hershel Teitelbaum"",""Hershel Teitelbaum &lt;hershel@balcan.com&gt;"","""",""2025-06-25 12:44:33 -0400"",""Service Agent User"",""B2 MTL 2 (Montreal 2)"",""Information Technology (IT)"","""",""&lt;None&gt;"","""",""en"",false~""Does he need write access or read access?"""</t>
  </si>
  <si>
    <t>Abde has now access to the Raw Materials in BERP/Magic</t>
  </si>
  <si>
    <t>"Abde Rrahim Adrar &lt;aadrar@balcan.com&gt;";"George Kanatselis &lt;george@balcan.com&gt;";"Hershel Teitelbaum &lt;hershel@balcan.com&gt;"</t>
  </si>
  <si>
    <t>"applications";"Office";"Excel";"Word";"Reflectix (Markleville";"Indiana)";"Finance &amp; Accounting"</t>
  </si>
  <si>
    <t>ar@reflectixinc.com</t>
  </si>
  <si>
    <t>Add users#dlmtr#Remove users</t>
  </si>
  <si>
    <t>stephanie.paull@reflectixinc.com</t>
  </si>
  <si>
    <t>kathy.duff@reflectixinc.com</t>
  </si>
  <si>
    <t>2:30:35</t>
  </si>
  <si>
    <t>18:30:35</t>
  </si>
  <si>
    <t>Requis pour / Requested For :: Janet Ginley~Indiquer adresse e-mail partagée/Indicate Shared Email Address:: ar@reflectixinc.com~Sélectionner la demande/Please Select Request: Modify Shared Email Address~Modifications:: Add users, Remove users~Users to be added:: stephanie.paull@reflectixinc.com~Users to be removed:: kathy.duff@reflectixinc.com</t>
  </si>
  <si>
    <t>Replaced Kathy Duff by Stephanie Paull.</t>
  </si>
  <si>
    <t>ap@reflectixinc.com</t>
  </si>
  <si>
    <t>18:08:36</t>
  </si>
  <si>
    <t>2:08:56</t>
  </si>
  <si>
    <t>18:08:56</t>
  </si>
  <si>
    <t>Requis pour / Requested For :: Janet Ginley~Indiquer adresse e-mail partagée/Indicate Shared Email Address:: ap@reflectixinc.com~Sélectionner la demande/Please Select Request: Modify Shared Email Address~Modifications:: Add users, Remove users~Users to be added:: stephanie.paull@reflectixinc.com~Users to be removed:: kathy.duff@reflectixinc.com</t>
  </si>
  <si>
    <t>"""10665238"",""Marwan Takchi"",""Marwan Takchi &lt;mtakchi@balcan.com&gt;"",""HelpDesk Level2"",""2025-02-20 08:39:52 -0500"",""Requester"",""B2 MTL 2 (Montreal 2)"",""Information Technology (IT)"",""514-222-2516"",""Joe Pizzuco"","""",""[-]1"",true~""Hi Janet, Removed Katy Duff and replaced her with Stephanie Paull. Marwan"""</t>
  </si>
  <si>
    <t>Proceeded with the change as requested.</t>
  </si>
  <si>
    <t>Info coming from Julie Lavergne
TERMINATION of HAMID SOORI</t>
  </si>
  <si>
    <t>9460943 ~"hsoori@balcan.com" ~"hsoori@balcan.com" ~"2024-02-08 09:35:18 -0500" ~"Requester" ~"&lt;None&gt;" ~false</t>
  </si>
  <si>
    <t>1:18:08</t>
  </si>
  <si>
    <t>Date de départ / date of departure: Jun 25, 2024~ID Employée/Employee ID: ?~Employee: hsoori@balcan.com~Titre / Title: Info coming from Julie Lavergne
TERMINATION of HAMID SOORI~Départment / Department: Production</t>
  </si>
  <si>
    <t>"""10665238"",""Marwan Takchi"",""Marwan Takchi &lt;mtakchi@balcan.com&gt;"",""HelpDesk Level2"",""2025-02-20 08:39:52 -0500"",""Requester"",""B2 MTL 2 (Montreal 2)"",""Information Technology (IT)"",""514-222-2516"",""Joe Pizzuco"","""",""[-]1"",true~""Hi Tu, His windows account has been already disabled and his Office and email account blocked. Nothing to do on my side. See if there are still office licenses under his account to remove them. Marwan""";"""8786937"",""Tu Phuong Vo"",""Tu Phuong Vo &lt;tvo@balcan.com&gt;"",""IT Manager - Assets, Contracts and Services"",""2025-06-26 09:18:18 -0400"",""Administrator"",""B1 MTL 1 (Montreal 1)"",""Information Technology (IT)"","""",""Tao Wong"","""",""en"",false~""Please desactivate him. Laptop and cellphone was given back to IT already"""</t>
  </si>
  <si>
    <t>Deja mis hors service.
Juste enlever les licences...
Marwan</t>
  </si>
  <si>
    <t>the email artwork@plastixxffs.com is not working correctly. We able to receive emails from internal but not external. We need this corrected ASAP as customers use this email to communicate with the prepress team directly.</t>
  </si>
  <si>
    <t>4:09:34</t>
  </si>
  <si>
    <t>20:09:34</t>
  </si>
  <si>
    <t>Description du problème/Issue Description: the email artwork@plastixxffs.com is not working correctly. We able to receive emails from internal but not external. We need this corrected ASAP as customers use this email to communicate with the prepress team directly.</t>
  </si>
  <si>
    <t>"""8247417"",""Alaa Almasri"",""Alaa Almasri &lt;aalmasri@balcan.com&gt;"","""",""2025-06-25 15:13:45 -0400"",""Administrator"",,""Information Technology (IT)"","""",""&lt;None&gt;"","""",""[-]1"",false~""Hi Gary, artwork@plastixxffs.com is an email for a distribution list and not a mailbox. Also, external senders weren't allowed to send emails to it. It has been allowed now. Please allow 60 mins for the changes to take effect.""";"""10665238"",""Marwan Takchi"",""Marwan Takchi &lt;mtakchi@balcan.com&gt;"",""HelpDesk Level2"",""2025-02-20 08:39:52 -0500"",""Requester"",""B2 MTL 2 (Montreal 2)"",""Information Technology (IT)"",""514-222-2516"",""Joe Pizzuco"","""",""[-]1"",true~""Requested the help of Alaa, Not able to find the email mentioned in Exchange...""";"""8619896"",""Gary Iozzo"",""Gary Iozzo &lt;giozzo@balcan.com&gt;"",""Gestionnaire, Prépresse - Manager, Prepress"",""2025-06-26 09:39:37 -0400"",""Requester"",""B3 Laval"",,,""&lt;None&gt;"",,,false~""I just tried with my personal email and received a bounce back. see attached.""";"""10665238"",""Marwan Takchi"",""Marwan Takchi &lt;mtakchi@balcan.com&gt;"",""HelpDesk Level2"",""2025-02-20 08:39:52 -0500"",""Requester"",""B2 MTL 2 (Montreal 2)"",""Information Technology (IT)"",""514-222-2516"",""Joe Pizzuco"","""",""[-]1"",true~""Hi Gary, There were issues with the internet connection this morning in Terrebonne, Can you ask one of your customer to send you an email on artwork@plastixxffs.com. I am hoping that fixing the internet fixed this issue at the same time, Regards, Marwan"""</t>
  </si>
  <si>
    <t xml:space="preserve">Hi Gary,
We have fixed the issue. 
All should be in working order.
</t>
  </si>
  <si>
    <t>Je n'ai pas accès a Printflow.</t>
  </si>
  <si>
    <t>3:41:23</t>
  </si>
  <si>
    <t>19:41:23</t>
  </si>
  <si>
    <t>3:45:28</t>
  </si>
  <si>
    <t>19:45:28</t>
  </si>
  <si>
    <t>Description du problème/Issue Description: Je n'ai pas accès a Printflow.</t>
  </si>
  <si>
    <t>"""10665238"",""Marwan Takchi"",""Marwan Takchi &lt;mtakchi@balcan.com&gt;"",""HelpDesk Level2"",""2025-02-20 08:39:52 -0500"",""Requester"",""B2 MTL 2 (Montreal 2)"",""Information Technology (IT)"",""514-222-2516"",""Joe Pizzuco"","""",""[-]1"",true~""Bonjour Belinda, Pourrais-tu essayer de nouveau l'acces a printflow? Il faut t'assurer que ton Zscaler est on svp. Sinon la connection ne se fera pas. Marwan""";"""10665238"",""Marwan Takchi"",""Marwan Takchi &lt;mtakchi@balcan.com&gt;"",""HelpDesk Level2"",""2025-02-20 08:39:52 -0500"",""Requester"",""B2 MTL 2 (Montreal 2)"",""Information Technology (IT)"",""514-222-2516"",""Joe Pizzuco"","""",""[-]1"",true~""Talked to Philippe in Terrebonne, It needs Zscaler to be on for the printflow to work, and Philippe added her in the ZPA TER- Prinflow Nelmar-IIS. I have sent a team message to Belinda waiting for her response."""</t>
  </si>
  <si>
    <t>Belinda a confirme par teams qu'elle avait a nouveau acces a printflow.
Marwan</t>
  </si>
  <si>
    <t>https://helpdesk.balcan.com/attachments/39104393db5fa23805a3/capture-d-ecran-2024-07-15-135342.png</t>
  </si>
  <si>
    <t>"B1 MTL 1 (Montreal 1)";"Electric"</t>
  </si>
  <si>
    <t>le téléphone de: chi coing tang (electricien)
ne fonctionne plus s’il vous plaît de lui donner un nouveau téléphone car il peut plus répondre à des appels de service pour B1 et B2 . son numéro de téléphone est : 514-358-3702</t>
  </si>
  <si>
    <t>299:24:45</t>
  </si>
  <si>
    <t>1243:24:45</t>
  </si>
  <si>
    <t>346:52:08</t>
  </si>
  <si>
    <t>1434:19:35</t>
  </si>
  <si>
    <t>Description du problème/Issue Description: le téléphone de: chi coing tang (electricien)
ne fonctionne plus s’il vous plaît de lui donner un nouveau téléphone car il peut plus répondre à des appels de service pour B1 et B2 . son numéro de téléphone est : 514-358-3702</t>
  </si>
  <si>
    <t>"137313727"</t>
  </si>
  <si>
    <t>"""8786937"",""Tu Phuong Vo"",""Tu Phuong Vo &lt;tvo@balcan.com&gt;"",""IT Manager - Assets, Contracts and Services"",""2025-06-26 09:18:18 -0400"",""Administrator"",""B1 MTL 1 (Montreal 1)"",""Information Technology (IT)"","""",""Tao Wong"","""",""en"",false~""[@]houali@balcan.com Hi Hafid, I never got a reply to this ticket. I will close it, please open it again if the there is still a problem. Thank you""";"""8786937"",""Tu Phuong Vo"",""Tu Phuong Vo &lt;tvo@balcan.com&gt;"",""IT Manager - Assets, Contracts and Services"",""2025-06-26 09:18:18 -0400"",""Administrator"",""B1 MTL 1 (Montreal 1)"",""Information Technology (IT)"","""",""Tao Wong"","""",""en"",false~""[@]houali@balcan.com Salut Hafid J'attends toujours pour le cellulaire? Merci""";"""10223097"",""houali@balcan.com"",""houali@balcan.com"",,""2025-04-24 07:57:11 -0400"",""Requester"",,,,""&lt;None&gt;"",,,false~""J’ai pas eu de réponse pour cette demande ?"""</t>
  </si>
  <si>
    <t xml:space="preserve">My password is expired, when I want to change it says “Access is denied” </t>
  </si>
  <si>
    <t>3:16:33</t>
  </si>
  <si>
    <t>19:16:33</t>
  </si>
  <si>
    <t>3:33:28</t>
  </si>
  <si>
    <t>19:33:28</t>
  </si>
  <si>
    <t xml:space="preserve">Description du problème/Issue Description: My password is expired, when I want to change it says “Access is denied” </t>
  </si>
  <si>
    <t>"""10665238"",""Marwan Takchi"",""Marwan Takchi &lt;mtakchi@balcan.com&gt;"",""HelpDesk Level2"",""2025-02-20 08:39:52 -0500"",""Requester"",""B2 MTL 2 (Montreal 2)"",""Information Technology (IT)"",""514-222-2516"",""Joe Pizzuco"","""",""[-]1"",true~""Hello Dumitru, Let me reset your password a temp one. You can change it to whatever you want. Do not forget it has to be 15 characters long, I will send you the temp one by email, Regards, Marwan"""</t>
  </si>
  <si>
    <t>Reset a temp password and sent it by email to you Dumitru,
Regards,
Marwan</t>
  </si>
  <si>
    <t>Maintenance Request 00050420 for Line # 108 Bdg 2: The label-printer Zebra not works. We need the la</t>
  </si>
  <si>
    <t>Please Review Maintenance Request 050420 for Line # 108 Request by 1207 Status: 0.Requested Details: The label-printer Zebra not works. We need the label printer badly. Please come to help. Thank you.</t>
  </si>
  <si>
    <t>113:29:12</t>
  </si>
  <si>
    <t>433:29:12</t>
  </si>
  <si>
    <t>https://helpdesk.balcan.com/attachments/82ffc2f60f561eeb6943/maint_req00050420_3523931.pdf</t>
  </si>
  <si>
    <t>Office printer not scanning back to e-mail.  Says "Request timed out".</t>
  </si>
  <si>
    <t>2:20:36</t>
  </si>
  <si>
    <t>150:22:45</t>
  </si>
  <si>
    <t>598:22:45</t>
  </si>
  <si>
    <t>Description du problème/Issue Description: Office printer not scanning back to e-mail.  Says 'Request timed out'.</t>
  </si>
  <si>
    <t>"""8620145"",""Bob Israni"",""Bob Israni &lt;bisrani@covertechfab.com&gt;"",,""2025-05-28 07:56:40 -0400"",""Requester"",,,,""&lt;None&gt;"",,,false~""Hi Marwan: I am NOT in Toronto -but- in Indianapolis this week. Thx! Bob I From: Balcan Innovations - Centre d'aide / Service Desk helpdesk@balcan.com Sent: Tuesday, July 23, 2024 9:21 AM To: Bob Israni bisrani@covertechfab.com Subject: Requêtre / Incident #7228 Demande générale / General Support Incident [Courriel Externe - External email]""";"""10665238"",""Marwan Takchi"",""Marwan Takchi &lt;mtakchi@balcan.com&gt;"",""HelpDesk Level2"",""2025-02-20 08:39:52 -0500"",""Requester"",""B2 MTL 2 (Montreal 2)"",""Information Technology (IT)"",""514-222-2516"",""Joe Pizzuco"","""",""[-]1"",true~""Hi Bob, Sorry for the delay. With the Microsoft update issue we were very busy... Just to let you know Perry is going or is already in Toronto office... See if you can grab him to fix your scanner issue... Regards, Marwan""";"""10665238"",""Marwan Takchi"",""Marwan Takchi &lt;mtakchi@balcan.com&gt;"",""HelpDesk Level2"",""2025-02-20 08:39:52 -0500"",""Requester"",""B2 MTL 2 (Montreal 2)"",""Information Technology (IT)"",""514-222-2516"",""Joe Pizzuco"","""",""[-]1"",true~""Hi Bob, Can you give me the Make and the model of the printer in question? If Possible to give me also its IP Address? That would help me, Marwan"""</t>
  </si>
  <si>
    <t>received a team message on August 2 that the issue was resolved.</t>
  </si>
  <si>
    <t>I cannot update my password. The system keeps saying it doesn't meet requirements. I have tried 20 different character, number and length options and none will work. Get Outlook for iOS</t>
  </si>
  <si>
    <t>2:12:17</t>
  </si>
  <si>
    <t>4:56:43</t>
  </si>
  <si>
    <t>20:56:43</t>
  </si>
  <si>
    <t>"""10665238"",""Marwan Takchi"",""Marwan Takchi &lt;mtakchi@balcan.com&gt;"",""HelpDesk Level2"",""2025-02-20 08:39:52 -0500"",""Requester"",""B2 MTL 2 (Montreal 2)"",""Information Technology (IT)"",""514-222-2516"",""Joe Pizzuco"","""",""[-]1"",true~""Hi Christina, I will reset it for you and send you the information by email. Regards, Marwan"""</t>
  </si>
  <si>
    <t>Christina confirmed this morning that the password reset I gave her by email worked.
Closing ticket.</t>
  </si>
  <si>
    <t>https://helpdesk.balcan.com/attachments/d291149818b11d53ea4e/processed-a829b250-2012-4324-9c40-c3428510196f.jpeg</t>
  </si>
  <si>
    <t>FW: Silo building different (wisconsin)</t>
  </si>
  <si>
    <t>From: Zohreh Mosaferi zmosaferi@balcan.com Sent: Monday, July 15, 2024 7:42 AM To: Mark Gallo mgallo@balcan.com; Hershel Teitelbaum hershel@balcan.com Subject: Silo building different Hi Mark, Hershel, We receive this error in the exception report for Wisconsin lines. It started showing when the building number in the tank file for Wisconsin has changed to 9. Could you please help fixing it? Thanks, ZOHREH MOSAFERI (she/her) | Product Developer Balcan Innovations Inc. 304 Rue Saulnier, Laval, QC H7M 3T3 t: (514) 326-9130 ext. 4276 | m: (514) 217-3318 e: zmosaferi@balcan.com | www.balcan.com</t>
  </si>
  <si>
    <t>IMPORTANT: CHANGEMENTS AUX RESSOURCES HUMAINES / CHANGES IN HUMAN RESOURCES DEPT.</t>
  </si>
  <si>
    <t>(English version below) Chers collgues, Je suis heureuse dannoncer les nominations et changements suivants au sein de lquipe des ressources humaines relevant de moi. Ces changements ont t apports afin doffrir des opportunits de croissance professionnelle certains membres de lquipe, tout en continuant offrir un service de qualit nos clients internes. Ces nominations prendront effet diffrents moments au cours de lt. En reconnaissance de son exprience, de son professionnalisme et de sa capacit desservir une clientle diversifie,
Julia Pietrantonio agira maintenant titre de Gestionnaire RH notre usine de Laval. Julia entrera en fonction dans son nouveau poste le 29 juillet et continuera de relever directement de moi. Denis Dubord , qui agit prsentement titre de
Gestionnaire RH Laval, sera relocalis lusine B2 de St-Lonard ds le 22 juillet dans un rle similaire, o il cumulera les responsabilits de gestion des dossiers RH de lusine B2 ainsi que du centre de distribution. Denis a su se montrer trs polyvalent depuis son arrive chez Balcan Innovations et je suis certaine que ces forces serviront tout autant la clientle de B2 et du DC. Denis continuera de relever directement de moi. Sophie Gazaille, qui a rejoint lquipe RH lusine de Laval titre de
Partenaire daffaires RH (PARH) le 21 mai dernier, relvera dsormais de Julia Pietrantonio. galement,
Dominik Tremblay, qui uvre actuellement en tant que Coordonnatrice RH lusine de Terrebonne, sera promue titre de
Partenaire daffaires RH et sera relocalise lusine de Laval partir du 12 aot. Elle relvera aussi de Julia. Je suis heureuse dannoncer larrive dAn-Sophie Nguyen titre de
Corordonnatrice RH pour lusine de Terrebonne aujourdhui, le 15 juillet. Elle relve de
Laurie-Eve Marsolais, Gestionnaire RH Terrebonne. De plus, Laurie-Eve prendra prochainement un rle largi en gestion de projets RH. galement, Liliana Costache, qui agit actuellement titre de
Spcialiste de la paie, sera promue titre de Partenaire daffaires RH
pour lusine B1 de St-Lonard. Elle relvera directement de moi. La promotion de Liliana sera effective le 3 septembre prochain. En remplacement de Liliana, nous accueillerons
Anick DAragon en tant que Spcialiste de la paie relevant de ma collgue
Chantal Bouchard, Directrice de la paie, le lundi 5 aot. Je souhaite aussi annoncer le dpart de ma collgue
Julie Pepin, Directrice Dveloppement Organisationnel et Gestion des talents.
Elle quittera Balcan Innovations le 26 juillet prochain. Je remercie chaleureusement Julie de sa collaboration des deux dernires annes. Le poste de Julie sera remplac par un poste de
Gestionnaire RH Acquisition de talent qui relvera de moi. Le recrutement pour ce poste est en cours. Finalement, je suis heureuse dannoncer quen plus de ses responsabilits actuelles notre usine de Pleasant Prairie,
Christina Everson, Gestionnaire HR aura maintenant la charge du
dveloppement organisationnel au sein de notre quipe. Joignez-vous moi pour fliciter les membres de mon quipe pour leurs nouvelles responsabilits, souhaiter la bienvenue An-Sophie et Anick, de mme que souhaiter tout le succs escompt Julie Pepin dans ses nouvelles fonctions ! Julie Lavergne Dear colleagues, I am pleased to announce the following appointments and changes to the Human Resources team reporting to me. These changes have been made to offer professional growth opportunities to certain team members, while continuing to provide quality service to our internal clients. These appointments will take effect at various times over the summer. In recognition of her experience, professionalism, and ability to serve a diverse customer base,
Julia Pietrantonio will now act as HR Manager at our Laval plant. Julia will start in her new position on July 29 and will continue to report directly to me. Denis Dubord , currently
HR Manager in Laval, will be relocated to B2 in St-Lonard on July 22 in a similar role, where he will be responsible for managing HR files for both B2 and the distribution center (DC). Denis has shown himself to be very versatile since joining Balcan Innovations, and I'm sure these strengths will serve B2 and DC internal clients equally well. Denis will continue to report directly to me. Sophie Gazaille , who joined the HR team at the Laval plant as
HR Business Partner (HRBP) on May 21, will now report to Julia Pietrantonio. Also,
Dominik Tremblay, currently HR Coordinator at the Terrebonne plant, will be promoted as
HR Business Partner and relocated to the Laval plant as of August 12. She will also report to Julia. I am pleased to announce the arrival of
An-Sophie Nguyen as HR Coordinator for the Terrebonne plant today, July 15. She reports to
Laurie-Eve Marsolais, HR Manager at Terrebonne. In addition, Laurie-Eve will shortly be taking on an expanded role in HR project management. Also, Liliana Costache, currently
Payroll Specialist, will be promoted to HR Business Partner for B1 in St-Lonard. She will report directly to me. Liliana's promotion will take effect on September 3. In replacement for Liliana, we will be welcoming
Anick D'Aragon as Payroll Specialist, reporting to my colleague Chantal Bouchard, Payroll Director, on Monday August 5. I would also like to announce the departure of my colleague
Julie Pepin, Director of Organizational Development and Talent Management. She will be leaving Balcan Innovations on July 26. I would like to thank Julie for her collaboration over the past two years. Julie's position will be replaced by that of HR Manager - Talent Acquisition, which will report to me. Recruitment for this position is underway. Finally, I am pleased to announce that, in addition to her current responsibilities at our Pleasant Prairie plant,
Christina Everson, HR Manager, will now be responsible for organizational development activities within our team. Please join me in congratulating my team members on their new responsibilities, welcoming An-Sophie and Anick, and wishing Julie Pepin every success in her new role! Best regards, Julie JULIE LAVERGNE CRHA | HR Director - Operations Balcan Innovations Inc. 9475 rue Meaux, St-Lonard, Qubec H1R 3H2 M: (514) 927-5322 | E: jlavergne@balcan.com www.balcan.com</t>
  </si>
  <si>
    <t>1:45:59</t>
  </si>
  <si>
    <t>Salesman info Center Permission - Cross -functional training</t>
  </si>
  <si>
    <t>Good Morning Team, Can I please have permission for the Salesman info center in the Distribution Magic app. Here I attach the image for your reference. Thank you JAYA SURYA ALAPAKAM SURESH | Demand and Operational Planning Analyst Balcan Innovations Inc. 9475 Rue de Meaux, St-Leonard, Quebec H1R 3H3 m: (514) 980-8932 | e: Jaya@balcan.com www.balcaninnovations.com</t>
  </si>
  <si>
    <t>5:35:57</t>
  </si>
  <si>
    <t>21:35:57</t>
  </si>
  <si>
    <t>11:33:46</t>
  </si>
  <si>
    <t>27:33:46</t>
  </si>
  <si>
    <t>"""10003948"",""jaya@balcan.com"",""jaya@balcan.com"",,""2025-04-11 08:19:47 -0400"",""Requester"",,,,""&lt;None&gt;"",,,false~""Hi Marwan, Permission Has been given to me by perry.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ly 16, 2024 3:28 PM To: Jaya Surya Alapakam Suresh jaya@balcan.com Cc: Samuel Raavi sraavi@balcan.com Subject: Requêtre / Incident #7224 Salesman info Center Permission - Cross -functional training [Courriel Externe - External email]""";"""10665238"",""Marwan Takchi"",""Marwan Takchi &lt;mtakchi@balcan.com&gt;"",""HelpDesk Level2"",""2025-02-20 08:39:52 -0500"",""Requester"",""B2 MTL 2 (Montreal 2)"",""Information Technology (IT)"",""514-222-2516"",""Joe Pizzuco"","""",""[-]1"",true~""Hi Jaya, I have two accounts under the same name as Jaya Suresh. Which one is the good one? Marwan""";"""10003948"",""jaya@balcan.com"",""jaya@balcan.com"",,""2025-04-11 08:19:47 -0400"",""Requester"",,,,""&lt;None&gt;"",,,false~""Hi perry, Since Samuel and I we moved to commercial team, we had a cross functional training with Andrew(Sales Analyst). He is off for next two weeks. I must do his weekly report and submit to the team.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ly 16, 2024 9:35 AM To: Jaya Surya Alapakam Suresh jaya@balcan.com Cc: Samuel Raavi sraavi@balcan.com Subject: Requêtre / Incident #7224 Salesman info Center Permission - Cross -functional training [Courriel Externe - External email]""";"""8405487"",""Perry Bachountakis"",""Perry Bachountakis &lt;perry@balcan.com&gt;"",""Director IT"",""2025-06-25 23:09:36 -0400"",""Administrator"",""B1 MTL 1 (Montreal 1)"",""Information Technology (IT)"",""5143269130"",""&lt;None&gt;"",""5148147400"",""en"",false~""Jaya, why do you need access to this?"""</t>
  </si>
  <si>
    <t xml:space="preserve">The request has been already done by Perry.
</t>
  </si>
  <si>
    <t>5:36:58</t>
  </si>
  <si>
    <t>21:36:58</t>
  </si>
  <si>
    <t>230:27:55</t>
  </si>
  <si>
    <t>934:27:55</t>
  </si>
  <si>
    <t>Logiciel demandé/Requested Software: SAP Business One</t>
  </si>
  <si>
    <t>"""9275365"",""Philippe Tetreault"",""Philippe Tetreault &lt;ptetreault@balcan.com&gt;"","""",""2025-06-26 08:30:31 -0400"",""Administrator"",""B2 MTL 2 (Montreal 2)"",""Information Technology (IT)"","""",""Perry Bachountakis"","""",""en"",false~""To access the SAP terminal server added: Zscaler group ZPA TER - TS - User
Nelmar group RDS-Users-TS01 When connecting to the server, please use the same password use to unlock your computer. For SAP use this username: michaeln""";"""8247439"",""Jonathan Galindez"",""Jonathan Galindez &lt;jgalindez@balcan.com&gt;"","""",""2025-06-26 07:46:41 -0400"",""Service Agent User"",""B2 MTL 2 (Montreal 2)"",""Information Technology (IT)"","""",""&lt;None&gt;"","""",""en"",false~""License provided""";"""8247439"",""Jonathan Galindez"",""Jonathan Galindez &lt;jgalindez@balcan.com&gt;"","""",""2025-06-26 07:46:41 -0400"",""Service Agent User"",""B2 MTL 2 (Montreal 2)"",""Information Technology (IT)"","""",""&lt;None&gt;"","""",""en"",false~""[@]michael.nissen@nelmar.com Hi Michael, your license will be available at noon Monday. FYI""";"""9133126"",""michael.nissen@nelmar.com"",""michael.nissen@nelmar.com"","""",""2025-06-04 07:53:06 -0400"",""Requester"",""B8 Nelmar (Terrebonne)"",,"""",""&lt;None&gt;"",""5146019892"",""en"",false~""Hello, Any progress on this request? Thanks Michael""";"""8247439"",""Jonathan Galindez"",""Jonathan Galindez &lt;jgalindez@balcan.com&gt;"","""",""2025-06-26 07:46:41 -0400"",""Service Agent User"",""B2 MTL 2 (Montreal 2)"",""Information Technology (IT)"","""",""&lt;None&gt;"","""",""en"",false~""Hi Tu, Please let me know which department he belongs to and what role? We dont have license but we will try to find. Thank you. Jonathan""";"""8786937"",""Tu Phuong Vo"",""Tu Phuong Vo &lt;tvo@balcan.com&gt;"",""IT Manager - Assets, Contracts and Services"",""2025-06-26 09:18:18 -0400"",""Administrator"",""B1 MTL 1 (Montreal 1)"",""Information Technology (IT)"","""",""Tao Wong"","""",""en"",false~""[@]Jonathan Galindez @Annie Martin Hi Jonathan &amp; Annie, how are we with SAP licenses? Michael Nissen is requesting for an access. Thanks"""</t>
  </si>
  <si>
    <t>LIcense provided</t>
  </si>
  <si>
    <t>6989. Demande générale / General Support Incident</t>
  </si>
  <si>
    <t>Hi, Can I please get support on open ticket 6989. Demande générale / General Support Incident My session in Magic is constantly freezing and I need to log out and log back every 2 mins of non activity Thanks Melissa Melissa 438.835.5199</t>
  </si>
  <si>
    <t>268:26:23</t>
  </si>
  <si>
    <t>1084:26:23</t>
  </si>
  <si>
    <t>468:13:38</t>
  </si>
  <si>
    <t>1924:13:38</t>
  </si>
  <si>
    <t>"""9275365"",""Philippe Tetreault"",""Philippe Tetreault &lt;ptetreault@balcan.com&gt;"","""",""2025-06-26 08:30:31 -0400"",""Administrator"",""B2 MTL 2 (Montreal 2)"",""Information Technology (IT)"","""",""Perry Bachountakis"","""",""en"",false~""I set up all 3 users -Melissa (user MelissaM) -Maryann (user MaryannH) -Ryan (user Ryan) On the TS-5 remote server. I also copied a shortcut to the ts-5 on there desktops, they can now try it. @George Kanatselis Thanks George""";"""8957870"",""Melissa Medawar"",""Melissa Medawar &lt;mmedawar@plastixxffs.com&gt;"","""",""2025-06-26 09:11:58 -0400"",""Requester"",""B8 Plastixx FFS (Terrebonne)"",,"""",""&lt;None&gt;"","""",""[-]1"",false~""Hi, can we please get an update on this ? Thanks Melissa""";"""8901555"",""Anne Isore"",""Anne Isore &lt;aisore@plastixxffs.com&gt;"","""",""2025-06-18 08:50:19 -0400"",""Requester"",""B8 Plastixx FFS (Terrebonne)"",,"""",""&lt;None&gt;"","""",""[-]1"",false~""Good afternoon It seems the issue with BERP is happening to all users connecting from Terrebonne.(Melissa, Maryann, Ryan &amp; myself.) The system for production entry is set up for extrusion, but we haven’t had a chance to test it. However, if it connects in the same way, I suspect they will also have it crash (fatal error message) after a few minutes of inactivity. I am available next week if needed. Thanks, Anne Isoré Manager, Pre-Production Gestionnaire, Pré-Production Balcan Innovations Inc. 3100 rue des Bâtisseurs | Terrebonne (QC) J6Y 0A2 450.477.0001 (ext. 273) aisore@plastixxffs.com | www.plastixxffs.com From: Melissa Medawar mmedawar@plastixxffs.com Sent: Thursday, August 29, 2024 4:05 PM To: helpdesk helpdesk@balcan.com; Anne Isoré aisore@plastixxffs.com Cc: George Kanatselis george@balcan.com Subject: RE: Requêtre / Incident #7222 6989. Demande générale / General Support Incident @Anne Isoré do you mind supporting on below. From: Balcan Innovations - Centre d'aide / Service Desk &lt; helpdesk@balcan.com &gt; Sent: Thursday, August 29, 2024 3:30 PM To: Melissa Medawar &lt; mmedawar@plastixxffs.com &gt; Cc: George Kanatselis &lt; george@balcan.com &gt; Subject: Requêtre / Incident #7222 6989. Demande générale / General Support Incident [Courriel Externe - External email]""";"""8957870"",""Melissa Medawar"",""Melissa Medawar &lt;mmedawar@plastixxffs.com&gt;"","""",""2025-06-26 09:11:58 -0400"",""Requester"",""B8 Plastixx FFS (Terrebonne)"",,"""",""&lt;None&gt;"","""",""[-]1"",false~""[@]Anne Isoré do you mind supporting on below. From: Balcan Innovations - Centre d'aide / Service Desk helpdesk@balcan.com Sent: Thursday, August 29, 2024 3:30 PM To: Melissa Medawar mmedawar@plastixxffs.com Cc: George Kanatselis george@balcan.com Subject: Requêtre / Incident #7222 6989. Demande générale / General Support Incident [Courriel Externe - External email]""";"""9275365"",""Philippe Tetreault"",""Philippe Tetreault &lt;ptetreault@balcan.com&gt;"","""",""2025-06-26 08:30:31 -0400"",""Administrator"",""B2 MTL 2 (Montreal 2)"",""Information Technology (IT)"","""",""Perry Bachountakis"","""",""en"",false~""Bonjour, Nous avons une option de disponible, mais il reste à la mettre en place. Je vais planifier une rencontre la semaine prochaine. Avez-vous une liste de tout les utilisateurs qui ont ce problème à Terrebonne?""";"""8957870"",""Melissa Medawar"",""Melissa Medawar &lt;mmedawar@plastixxffs.com&gt;"","""",""2025-06-26 09:11:58 -0400"",""Requester"",""B8 Plastixx FFS (Terrebonne)"",,"""",""&lt;None&gt;"","""",""[-]1"",false~""Hello, can i please get an update on this ? THanks Melissa""";"""8957870"",""Melissa Medawar"",""Melissa Medawar &lt;mmedawar@plastixxffs.com&gt;"","""",""2025-06-26 09:11:58 -0400"",""Requester"",""B8 Plastixx FFS (Terrebonne)"",,"""",""&lt;None&gt;"","""",""[-]1"",false~""[@]philippe des nouvelles la-dessus SVP ? ca affecte toute l'équipe de terrebonne utilisant cette connection""";"""10665238"",""Marwan Takchi"",""Marwan Takchi &lt;mtakchi@balcan.com&gt;"",""HelpDesk Level2"",""2025-02-20 08:39:52 -0500"",""Requester"",""B2 MTL 2 (Montreal 2)"",""Information Technology (IT)"",""514-222-2516"",""Joe Pizzuco"","""",""[-]1"",true~""Duplicate of 6989 assigned to Philippe Tetreaul"""</t>
  </si>
  <si>
    <t>"George Kanatselis &lt;george@balcan.com&gt;";"aisore@plastixxffs.com"</t>
  </si>
  <si>
    <t>8897511 ~"flavia.truncale@nelmar.com" ~"flavia.truncale@nelmar.com" ~"" ~"2025-04-29 11:38:44 -0400" ~"Requester" ~"B8 Nelmar (Terrebonne)" ~"" ~"&lt;None&gt;" ~"" ~"[-]1" ~false</t>
  </si>
  <si>
    <t xml:space="preserve">Customer service office Nelmar </t>
  </si>
  <si>
    <t xml:space="preserve">We are unable to print - important pls fix this morning </t>
  </si>
  <si>
    <t xml:space="preserve">SHARP MX-C304WH PCL6 </t>
  </si>
  <si>
    <t>2:51:25</t>
  </si>
  <si>
    <t>2:55:42</t>
  </si>
  <si>
    <t xml:space="preserve">Requis pour / Requested For :: flavia.truncale@nelmar.com~Printer Location: Customer service office Nelmar ~Service Request: Issue with Printer~Description: We are unable to print - important pls fix this morning ~Printer Name: SHARP MX-C304WH PCL6 </t>
  </si>
  <si>
    <t>"""8897511"",""flavia.truncale@nelmar.com"",""flavia.truncale@nelmar.com"","""",""2025-04-29 11:38:44 -0400"",""Requester"",""B8 Nelmar (Terrebonne)"",,"""",""&lt;None&gt;"","""",""[-]1"",false~""Yes it is! Thank you, Flavia Truncale Account Manager NEL MAR Security Packaging Systems T 450 477 0001 x283 T 800 363 2283 nelmar.com Confidential and Proprietary to NELMAR Security Packaging Systems From: Balcan Innovations - Centre d'aide / Service Desk helpdesk@balcan.com Sent: Monday, July 15, 2024 1:52 PM To: Flavia Truncale flavia.truncale@nelmar.com Cc: Cindy Reid cindy.reid@nelmar.com; Emma Haralambous emma.haralambous@nelmar.com Subject: Requêtre / Incident #7221 probleme d'imprimante / Printer issue [Courriel Externe - External email]""";"""9275365"",""Philippe Tetreault"",""Philippe Tetreault &lt;ptetreault@balcan.com&gt;"","""",""2025-06-26 08:30:31 -0400"",""Administrator"",""B2 MTL 2 (Montreal 2)"",""Information Technology (IT)"","""",""Perry Bachountakis"","""",""en"",false~""Is the printer working now?"""</t>
  </si>
  <si>
    <t>"cindy.reid@nelmar.com";"emma.haralambous@nelmar.com"</t>
  </si>
  <si>
    <t>Pas de wifi ce matin, j'ai réussi à me connecter sur NEL-GUEST mais je n'arrive toujours pas à me connecter sur SAP. J'ai redémarré  l'ordi 2 fois et ça ne fonctionne pas.</t>
  </si>
  <si>
    <t>3:23:41</t>
  </si>
  <si>
    <t>Description du problème/Issue Description: Pas de wifi ce matin, j'ai réussi à me connecter sur NEL-GUEST mais je n'arrive toujours pas à me connecter sur SAP. J'ai redémarré  l'ordi 2 fois et ça ne fonctionne pas.</t>
  </si>
  <si>
    <t>"""10017573"",""belinda.prevost@nelmar.com"",""belinda.prevost@nelmar.com"","""",""2024-10-11 10:09:16 -0400"",""Requester"",""B8 Nelmar (Terrebonne)"",,"""",""&lt;None&gt;"","""",""[-]1"",false~""Voici le message d'erreur lorsque j'ouvre une nouvelle fenetre sur sap"""</t>
  </si>
  <si>
    <t>Il y avait un probleme avec l'Internet a Terrebonne. 
Maintenant que l'internet est de retour la connection avec SAP se fait sans probleme.
Marwan</t>
  </si>
  <si>
    <t>https://helpdesk.balcan.com/attachments/9a2204fd8eec684591d6/message-erreur-sap.png</t>
  </si>
  <si>
    <t>We have an issue with item BRKU-88-CX-F-BBOX. Orders 548272 - 548326  for that item are still showing as open and still showing up in inventory but  they was closed 7/12.
Please see attached.</t>
  </si>
  <si>
    <t>40:08:17</t>
  </si>
  <si>
    <t>168:08:17</t>
  </si>
  <si>
    <t>40:53:53</t>
  </si>
  <si>
    <t>168:53:53</t>
  </si>
  <si>
    <t>Description du problème/Issue Description: We have an issue with item BRKU-88-CX-F-BBOX. Orders 548272 - 548326  for that item are still showing as open and still showing up in inventory but  they was closed 7/12.
Please see attached.</t>
  </si>
  <si>
    <t>"""8247439"",""Jonathan Galindez"",""Jonathan Galindez &lt;jgalindez@balcan.com&gt;"","""",""2025-06-26 07:46:41 -0400"",""Service Agent User"",""B2 MTL 2 (Montreal 2)"",""Information Technology (IT)"","""",""&lt;None&gt;"","""",""en"",false~""Follow-up NWARE""";"""8924509"",""Katherine Lagogianis"",""Katherine Lagogianis &lt;katherine.lagogianis@nelmar.com&gt;"","""",""2025-06-17 14:22:28 -0400"",""Requester"",""B8 Nelmar (Terrebonne)"",,"""",""&lt;None&gt;"","""",""[-]1"",false~""Adding @Jonathan Galindez All rollouts for this item from July 11/12/15 are not closing at all in SAP even though Maryna has closed them thru LISA. From: Balcan Innovations - Centre d'aide / Service Desk helpdesk@balcan.com Sent: Monday, July 15, 2024 10:18 AM To: Maryna Pylypenko maryna.pylypenko@nelmar.com Cc: Katherine Lagogianis katherine.lagogianis@nelmar.com Subject: Requête / Incident #7219 Demande générale / General Support Incident [Courriel Externe - External email]"""</t>
  </si>
  <si>
    <t>Resolved by NWARE (Danny)</t>
  </si>
  <si>
    <t>https://helpdesk.balcan.com/attachments/84c81f68cbc5538f5391/sap.png</t>
  </si>
  <si>
    <t>Terrebonne PC for DW issues</t>
  </si>
  <si>
    <t>Hi, Having some issues since Saturday with the Terrebonne desktop for DW purposes. IP 172.22.30.87. Thank you, Ben</t>
  </si>
  <si>
    <t>2:45:57</t>
  </si>
  <si>
    <t>49:13:19</t>
  </si>
  <si>
    <t>193:13:19</t>
  </si>
  <si>
    <t>"""9275365"",""Philippe Tetreault"",""Philippe Tetreault &lt;ptetreault@balcan.com&gt;"","""",""2025-06-26 08:30:31 -0400"",""Administrator"",""B2 MTL 2 (Montreal 2)"",""Information Technology (IT)"","""",""Perry Bachountakis"","""",""en"",false~""Fix Crowdstrike issue.""";"""9356259"",""Benoit Thiboutot"",""Benoit Thiboutot &lt;bthiboutot@balcan.com&gt;"","""",""2024-11-22 10:00:22 -0500"",""Requester"",""B2 MTL 2 (Montreal 2)"",""Information Technology (IT)"","""",""&lt;None&gt;"","""",""en"",true~""192.168.75.21 à ce PC puis back. Merci, Ben""";"""9275365"",""Philippe Tetreault"",""Philippe Tetreault &lt;ptetreault@balcan.com&gt;"","""",""2025-06-26 08:30:31 -0400"",""Administrator"",""B2 MTL 2 (Montreal 2)"",""Information Technology (IT)"","""",""Perry Bachountakis"","""",""en"",false~""Tu te connecte de Montreal ou tu te connecte sur le PC MISNEL ?""";"""9356259"",""Benoit Thiboutot"",""Benoit Thiboutot &lt;bthiboutot@balcan.com&gt;"","""",""2024-11-22 10:00:22 -0500"",""Requester"",""B2 MTL 2 (Montreal 2)"",""Information Technology (IT)"","""",""&lt;None&gt;"","""",""en"",true~""Bonjour Philippe, Toujours le même problème. Voici le message d'erreur: The network path was not found. Voici le chemin: \\172.22.30.87\sap-dw\*.*. Merci, Ben""";"""9275365"",""Philippe Tetreault"",""Philippe Tetreault &lt;ptetreault@balcan.com&gt;"","""",""2025-06-26 08:30:31 -0400"",""Administrator"",""B2 MTL 2 (Montreal 2)"",""Information Technology (IT)"","""",""Perry Bachountakis"","""",""en"",false~""Peux-tu tester de nouveau svp?"""</t>
  </si>
  <si>
    <t>Dsk-mezzanine connection issue</t>
  </si>
  <si>
    <t>Hello IT Team, We would like some help with Network connection not working over the Computer Computer is not able to connect to Network. We tried reset of PC We unplugged Ethernet Cable and plug back. Green light static and orange led flashing beside Network port on computer.. Thanks Cédrik NEL MAR Security Packaging Systems Inc. T 450 477 0001 x 240 T 438 453 0204</t>
  </si>
  <si>
    <t>1:09:31</t>
  </si>
  <si>
    <t>2:55:01</t>
  </si>
  <si>
    <t>"""9275365"",""Philippe Tetreault"",""Philippe Tetreault &lt;ptetreault@balcan.com&gt;"","""",""2025-06-26 08:30:31 -0400"",""Administrator"",""B2 MTL 2 (Montreal 2)"",""Information Technology (IT)"","""",""Perry Bachountakis"","""",""en"",false~""This should be fix, please test again.""";"""10665238"",""Marwan Takchi"",""Marwan Takchi &lt;mtakchi@balcan.com&gt;"",""HelpDesk Level2"",""2025-02-20 08:39:52 -0500"",""Requester"",""B2 MTL 2 (Montreal 2)"",""Information Technology (IT)"",""514-222-2516"",""Joe Pizzuco"","""",""[-]1"",true~""Good Morning, We are aware of the issue. It is the Internet connection in Terrebonne that is having issues. The last news I got this morning is that Philippe and Avan are working on the issue, Best Regards, Marwan"""</t>
  </si>
  <si>
    <t>"Robert Perreault &lt;robert.perreault@nelmar.com&gt;";"mezzparts@nelmar.com"</t>
  </si>
  <si>
    <t>I need  FILEZILLA  for Land N Sea updated . I cannot install new version as need admin authorization. Need reports to invoice customer today.</t>
  </si>
  <si>
    <t>1:16:44</t>
  </si>
  <si>
    <t>1:24:22</t>
  </si>
  <si>
    <t>6:00:54</t>
  </si>
  <si>
    <t>6:08:32</t>
  </si>
  <si>
    <t>Description du problème/Issue Description: I need  FILEZILLA  for Land N Sea updated . I cannot install new version as need admin authorization. Need reports to invoice customer today.</t>
  </si>
  <si>
    <t>"""10665238"",""Marwan Takchi"",""Marwan Takchi &lt;mtakchi@balcan.com&gt;"",""HelpDesk Level2"",""2025-02-20 08:39:52 -0500"",""Requester"",""B2 MTL 2 (Montreal 2)"",""Information Technology (IT)"",""514-222-2516"",""Joe Pizzuco"","""",""[-]1"",true~""Hi Maria, Give me a few minutes I have to go down to B1 I will come and see you to install filezilla.. Regards, Marwan"""</t>
  </si>
  <si>
    <t xml:space="preserve">Filezilla update installed.
</t>
  </si>
  <si>
    <t xml:space="preserve">Reseau internet - SAP ne fonctionnent pas </t>
  </si>
  <si>
    <t>Le reseau internet et SAP ne fonctionnent pas a Terrebonne.</t>
  </si>
  <si>
    <t>1:18:21</t>
  </si>
  <si>
    <t>2:15:26</t>
  </si>
  <si>
    <t>2:59:29</t>
  </si>
  <si>
    <t>3:56:34</t>
  </si>
  <si>
    <t>"""9275365"",""Philippe Tetreault"",""Philippe Tetreault &lt;ptetreault@balcan.com&gt;"","""",""2025-06-26 08:30:31 -0400"",""Administrator"",""B2 MTL 2 (Montreal 2)"",""Information Technology (IT)"","""",""Perry Bachountakis"","""",""en"",false~""Le réseau fonctionne maintenant.""";"""10665238"",""Marwan Takchi"",""Marwan Takchi &lt;mtakchi@balcan.com&gt;"",""HelpDesk Level2"",""2025-02-20 08:39:52 -0500"",""Requester"",""B2 MTL 2 (Montreal 2)"",""Information Technology (IT)"",""514-222-2516"",""Joe Pizzuco"","""",""[-]1"",true~""Bonjour Maryann, Oui nous sommes au courant, Philippe et Avan travail a resoudre un probleme Internet a Terrebonne. Il y a eu des changements qui sont necessaires a faire... Marwan"""</t>
  </si>
  <si>
    <t>LIsa</t>
  </si>
  <si>
    <t>Good morning We have an issues with LISA , we can’t login to Lisa Web and Lisa Mob Please need to fix it ASAP Thanks Anjila Sent from my iPhone</t>
  </si>
  <si>
    <t>3:01:11</t>
  </si>
  <si>
    <t>4:02:48</t>
  </si>
  <si>
    <t>"""8619823"",""Anjila Jolakyan"",""Anjila Jolakyan &lt;ajolakyan@balcan.com&gt;"",""Assitant à l'expédition - Shipping Assistant"",""2025-01-30 16:29:51 -0500"",""Requester"",""B5 Distribution Center"",,,""&lt;None&gt;"",,,false~""Ok , thanks From: Philippe Tetreault ptetreault@balcan.com Sent: Monday, July 15, 2024 8:19 AM To: Anjila Jolakyan ajolakyan@balcan.com; David Potts dpotts@balcan.com; helpdesk helpdesk@balcan.com Cc: Joe Pizzuco jpizzuco@balcan.com; Perry Bachountakis perry@balcan.com; Marwan Takchi mtakchi@balcan.com Subject: RE: Requête / Incident #7214 LIsa We are working on the issue; it’s following the change of network last Saturday. I’ll let you know when you can test, thanks. Philippe Tétreault M: 514.715.8407 From: Anjila Jolakyan &lt;ajolakyan@balcan.com&gt; Sent: Monday, July 15, 2024 8:18 AM To: David Potts &lt;dpotts@balcan.com&gt;; helpdesk &lt;helpdesk@balcan.com&gt; Cc: Joe Pizzuco &lt;jpizzuco@balcan.com&gt;; Philippe Tetreault &lt;ptetreault@balcan.com&gt;; Perry Bachountakis &lt;perry@balcan.com&gt;; Marwan Takchi &lt;mtakchi@balcan.com&gt; Subject: RE: Requête / Incident #7214 LIsa Lisa is working now however we can’t print anything from Lisa from both printers HPE40040_Nel_Ship_01 and HPE40040_Nel_Ship_02 Can you please restart the server Thanks Anjila From: David Potts &lt;dpotts@balcan.com&gt; Sent: Monday, July 15, 2024 8:01 AM To: helpdesk &lt;helpdesk@balcan.com&gt;; Anjila Jolakyan &lt;ajolakyan@balcan.com&gt; Cc: Joe Pizzuco &lt;jpizzuco@balcan.com&gt;; Philippe Tetreault &lt;ptetreault@balcan.com&gt;; Perry Bachountakis &lt;perry@balcan.com&gt;; Marwan Takchi &lt;mtakchi@balcan.com&gt;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9275365"",""Philippe Tetreault"",""Philippe Tetreault &lt;ptetreault@balcan.com&gt;"","""",""2025-06-26 08:30:31 -0400"",""Administrator"",""B2 MTL 2 (Montreal 2)"",""Information Technology (IT)"","""",""Perry Bachountakis"","""",""en"",false~""We are working on the issue; it’s following the change of network last Saturday. I’ll let you know when you can test, thanks. Philippe Tétreault M: 514.715.8407 From: Anjila Jolakyan ajolakyan@balcan.com Sent: Monday, July 15, 2024 8:18 AM To: David Potts dpotts@balcan.com; helpdesk helpdesk@balcan.com Cc: Joe Pizzuco jpizzuco@balcan.com; Philippe Tetreault ptetreault@balcan.com; Perry Bachountakis perry@balcan.com; Marwan Takchi mtakchi@balcan.com Subject: RE: Requête / Incident #7214 LIsa Lisa is working now however we can’t print anything from Lisa from both printers HPE40040_Nel_Ship_01 and HPE40040_Nel_Ship_02 Can you please restart the server Thanks Anjila From: David Potts &lt;dpotts@balcan.com&gt; Sent: Monday, July 15, 2024 8:01 AM To: helpdesk &lt;helpdesk@balcan.com&gt;; Anjila Jolakyan &lt;ajolakyan@balcan.com&gt; Cc: Joe Pizzuco &lt;jpizzuco@balcan.com&gt;; Philippe Tetreault &lt;ptetreault@balcan.com&gt;; Perry Bachountakis &lt;perry@balcan.com&gt;; Marwan Takchi &lt;mtakchi@balcan.com&gt;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8619823"",""Anjila Jolakyan"",""Anjila Jolakyan &lt;ajolakyan@balcan.com&gt;"",""Assitant à l'expédition - Shipping Assistant"",""2025-01-30 16:29:51 -0500"",""Requester"",""B5 Distribution Center"",,,""&lt;None&gt;"",,,false~""Lisa is working now however we can’t print anything from Lisa from both printers HPE40040_Nel_Ship_01 and HPE40040_Nel_Ship_02 Can you please restart the server Thanks Anjila From: David Potts dpotts@balcan.com Sent: Monday, July 15, 2024 8:01 AM To: helpdesk helpdesk@balcan.com; Anjila Jolakyan ajolakyan@balcan.com Cc: Joe Pizzuco jpizzuco@balcan.com; Philippe Tetreault ptetreault@balcan.com; Perry Bachountakis perry@balcan.com; Marwan Takchi mtakchi@balcan.com Subject: RE: Requête / Incident #7214 LIsa HI Everyone, Lisa is down !! thanks David Potts Logistics Supervisor/Superviseur Logistique Balcan Innovations Inc. 8300 PLACE MARIEN MONTREAL EAST QC H1B 5W6 dpotts@balcan.com www.balcan.com From: Balcan Innovations - Centre d'aide / Service Desk &lt; helpdesk@balcan.com &gt; Sent: Monday, July 15, 2024 7:58 AM To: Anjila Jolakyan &lt; ajolakyan@balcan.com &gt; Cc: David Potts &lt; dpotts@balcan.com &gt;; Joe Pizzuco &lt; jpizzuco@balcan.com &gt;; Philippe Tetreault &lt; ptetreault@balcan.com &gt; Subject: Requête / Incident #7214 LIsa [Courriel Externe - External email]""";"""8619869"",""David Potts"",""David Potts &lt;dpotts@balcan.com&gt;"",""Chef d'équipe, Logistique - Team Leader, Logistics"",""2025-06-18 07:24:41 -0400"",""Requester"",""B5 Distribution Center"",,"""",""&lt;None&gt;"","""",""[-]1"",false~""HI Everyone, Lisa is down !! thanks David Potts Logistics Supervisor/ Superviseur Logistique Balcan Innovations Inc. 8300 PLACE MARIEN MONTREAL EAST QC H1B 5W6 dpotts@balcan.com www.balcan.com From: Balcan Innovations - Centre d'aide / Service Desk helpdesk@balcan.com Sent: Monday, July 15, 2024 7:58 AM To: Anjila Jolakyan ajolakyan@balcan.com Cc: David Potts dpotts@balcan.com; Joe Pizzuco jpizzuco@balcan.com; Philippe Tetreault ptetreault@balcan.com Subject: Requête / Incident #7214 LIsa [Courriel Externe - External email]"""</t>
  </si>
  <si>
    <t>"David Potts &lt;dpotts@balcan.com&gt;";"Joe Pizzuco &lt;jpizzuco@balcan.com&gt;";"Philippe Tetreault &lt;ptetreault@balcan.com&gt;";"perry@balcan.com";"mtakchi@balcan.com"</t>
  </si>
  <si>
    <t>scanner does not allow to scan asking user name and password</t>
  </si>
  <si>
    <t>1:21:53</t>
  </si>
  <si>
    <t>4:04:48</t>
  </si>
  <si>
    <t>66:11:59</t>
  </si>
  <si>
    <t>244:54:54</t>
  </si>
  <si>
    <t>Requis pour / Requested For :: David Potts~Printer Location: david office~Service Request: Issue with Printer~Description: scanner does not allow to scan asking user name and password~Printer Name: hp lazer jet</t>
  </si>
  <si>
    <t>"""8619869"",""David Potts"",""David Potts &lt;dpotts@balcan.com&gt;"",""Chef d'équipe, Logistique - Team Leader, Logistics"",""2025-06-18 07:24:41 -0400"",""Requester"",""B5 Distribution Center"",,"""",""&lt;None&gt;"","""",""[-]1"",false~""HI Marwan Anjila’s scanner has the same issue? We are all down thanks David Potts Logistics Supervisor/ Superviseur Logistique Balcan Innovations Inc. 8300 PLACE MARIEN MONTREAL EAST QC H1B 5W6 dpotts@balcan.com www.balcan.com From: Balcan Innovations - Centre d'aide / Service Desk helpdesk@balcan.com Sent: Monday, July 15, 2024 3:54 PM To: David Potts dpotts@balcan.com Subject: Requêtre / Incident #7213 probleme d'imprimante / Printer issue [Courriel Externe - External email]""";"""10665238"",""Marwan Takchi"",""Marwan Takchi &lt;mtakchi@balcan.com&gt;"",""HelpDesk Level2"",""2025-02-20 08:39:52 -0500"",""Requester"",""B2 MTL 2 (Montreal 2)"",""Information Technology (IT)"",""514-222-2516"",""Joe Pizzuco"","""",""[-]1"",true~""Hi David, I will look into it as soon as possible, Marwan""";"""8619869"",""David Potts"",""David Potts &lt;dpotts@balcan.com&gt;"",""Chef d'équipe, Logistique - Team Leader, Logistics"",""2025-06-18 07:24:41 -0400"",""Requester"",""B5 Distribution Center"",,"""",""&lt;None&gt;"","""",""[-]1"",false~""good day pls advise on status thanks""";"""8619869"",""David Potts"",""David Potts &lt;dpotts@balcan.com&gt;"",""Chef d'équipe, Logistique - Team Leader, Logistics"",""2025-06-18 07:24:41 -0400"",""Requester"",""B5 Distribution Center"",,"""",""&lt;None&gt;"","""",""[-]1"",false~""My desk printer and the B5 shared printer thanks David Potts Logistics Supervisor/ Superviseur Logistique Balcan Innovations Inc. 8300 PLACE MARIEN MONTREAL EAST QC H1B 5W6 dpotts@balcan.com www.balcan.com From: Balcan Innovations - Centre d'aide / Service Desk helpdesk@balcan.com Sent: Monday, July 15, 2024 10:22 AM To: David Potts dpotts@balcan.com Subject: Requêtre / Incident #7213 probleme d'imprimante / Printer issue [Courriel Externe - External email]""";"""10665238"",""Marwan Takchi"",""Marwan Takchi &lt;mtakchi@balcan.com&gt;"",""HelpDesk Level2"",""2025-02-20 08:39:52 -0500"",""Requester"",""B2 MTL 2 (Montreal 2)"",""Information Technology (IT)"",""514-222-2516"",""Joe Pizzuco"","""",""[-]1"",true~""Hi David, Which Printer exactly... Marwan"""</t>
  </si>
  <si>
    <t xml:space="preserve">Contacted David Potts this morning by teams.
He confirmed that the printers are working fine in B5.
</t>
  </si>
  <si>
    <t>"David Potts &lt;dpotts@balcan.com&gt;";"perry@balcan.com";"ajolakyan@balcan.com"</t>
  </si>
  <si>
    <t>Test Sessions in Macola</t>
  </si>
  <si>
    <t>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t>
  </si>
  <si>
    <t>4:10:41</t>
  </si>
  <si>
    <t>3:41:48</t>
  </si>
  <si>
    <t>46:28:15</t>
  </si>
  <si>
    <t>"""8693530"",""Janet Ginley"",""Janet Ginley &lt;janet.ginley@reflectixinc.com&gt;"",""Systems Administrator"",""2025-06-24 10:00:14 -0400"",""Service Agent User"",""Reflectix (Markleville, Indiana)"",,"""",""&lt;None&gt;"","""",""en"",false~""That's great. To get to test environment on the terminal server on your laptop, you can click advance when you launch Macola and type in 999 in company field. See you on Monday! Thanks Ryan. Janet Ginley
Reflectix, Inc From: Ryan Sullivan ryan.sullivan@reflectixinc.com Sent: Saturday, July 13, 2024 9:51:44 PM To: Janet Ginley janet.ginley@reflectixinc.com; helpdesk helpdesk@balcan.com Subject: RE: Test Sessions in Macola Thanks, Janet. I was on my laptop, and not the terminal server. The terminal server does not give me access to the Test environment. Nevertheless, good news: from my laptop I now do not have either of the two Test sessions hung up. Appreciate your help! From: Janet Ginley janet.ginley@reflectixinc.com Sent: Saturday, July 13, 2024 10:44 PM To: Ryan Sullivan ryan.sullivan@reflectixinc.com; helpdesk helpdesk@balcan.com Subject: Re: Test Sessions in Macola Hi Ryan, I logged into the terminal server and didn't see any connections to Macola. I went ahead rebooted the server. You can try again and see if you can run the recalculate V\A costs now in test. Thanks, Janet Janet Ginley Reflectix, Inc From: Ryan Sullivan &lt;ryan.sullivan@reflectixinc.com&gt; Sent: Saturday, July 13, 2024 1:13:13 PM To: Janet Ginley &lt;janet.ginley@reflectixinc.com&gt;; helpdesk &lt;helpdesk@balcan.com&gt;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9268570"",""Ryan Sullivan"",""Ryan Sullivan &lt;ryan.sullivan@reflectixinc.com&gt;"","""",""2024-11-19 10:04:30 -0500"",""Requester"",""Reflectix (Markleville, Indiana)"",,"""",""&lt;None&gt;"","""",""[-]1"",false~""Thanks, Janet. I was on my laptop, and not the terminal server. The terminal server does not give me access to the Test environment. Nevertheless, good news: from my laptop I now do not have either of the two Test sessions hung up. Appreciate your help! From: Janet Ginley janet.ginley@reflectixinc.com Sent: Saturday, July 13, 2024 10:44 PM To: Ryan Sullivan ryan.sullivan@reflectixinc.com; helpdesk helpdesk@balcan.com Subject: Re: Test Sessions in Macola Hi Ryan, I logged into the terminal server and didn't see any connections to Macola. I went ahead rebooted the server. You can try again and see if you can run the recalculate V\A costs now in test. Thanks, Janet Janet Ginley Reflectix, Inc From: Ryan Sullivan &lt;ryan.sullivan@reflectixinc.com&gt; Sent: Saturday, July 13, 2024 1:13:13 PM To: Janet Ginley &lt;janet.ginley@reflectixinc.com&gt;; helpdesk &lt;helpdesk@balcan.com&gt;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8693530"",""Janet Ginley"",""Janet Ginley &lt;janet.ginley@reflectixinc.com&gt;"",""Systems Administrator"",""2025-06-24 10:00:14 -0400"",""Service Agent User"",""Reflectix (Markleville, Indiana)"",,"""",""&lt;None&gt;"","""",""en"",false~""Hi Ryan, I logged into the terminal server and didn't see any connections to Macola. I went ahead rebooted the server. You can try again and see if you can run the recalculate V\A costs now in test. Thanks,
Janet Janet Ginley
Reflectix, Inc From: Ryan Sullivan ryan.sullivan@reflectixinc.com Sent: Saturday, July 13, 2024 1:13:13 PM To: Janet Ginley janet.ginley@reflectixinc.com; helpdesk helpdesk@balcan.com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8693530"",""Janet Ginley"",""Janet Ginley &lt;janet.ginley@reflectixinc.com&gt;"",""Systems Administrator"",""2025-06-24 10:00:14 -0400"",""Service Agent User"",""Reflectix (Markleville, Indiana)"",,"""",""&lt;None&gt;"","""",""en"",false~""Hi Ryan, When I get back to the lake house this evening, I can try to remote in and kill your remote connection and sign you out.
[@]Alaa Almasri, should we restart the terminal server or just sign him out? Thanks, Janet Ginley
Reflectix, Inc From: Ryan Sullivan ryan.sullivan@reflectixinc.com Sent: Saturday, July 13, 2024 1:13:13 PM To: Janet Ginley janet.ginley@reflectixinc.com; helpdesk helpdesk@balcan.com Subject: Test Sessions in Macola Hi Janet or Balcan IT Helpdesk, Can you please clear these two Test Macola cost revaluation routines? In our Test environment in Macola, I started a cost revaluation routine on my laptop Friday afternoon in the Markleville office. It ran so slow that I had to leave for the day. Since it was still running, I just shut my laptop. Later on Friday night, while at home, I opened up a new Test session in Macola, and tried running the same cost revaluation routine. That session had an error (not sure if it is a connectivity issue, or a Macola programming issue). Nevertheless, when I went to close it, it would not allow me to close it. At that time, I noticed that the Friday afternoon session was stuck as well. Can you please clear these two Test Macola cost revaluation routines? Thanks, Ryan Sullivan | Controller Reflectix, Inc. – A Division of Balcan Innovations Inc. 1 School Street, Markleville, IN 46056 ryan.sullivan@reflectixinc.com Confidential and Proprietary to Balcan Innovations Inc"""</t>
  </si>
  <si>
    <t xml:space="preserve">Janet will get the 999 test company on Ryan's laptop for Macola terminal server and let him know not to use the old Macola client. </t>
  </si>
  <si>
    <t>"Janet Ginley &lt;janet.ginley@reflectixinc.com&gt;";"aalmasri@balcan.com"</t>
  </si>
  <si>
    <t>Déplacer l'écran qui était dans la "velvet room" dans la salle à côté, et le brancher sur le réseau pour qu'on puisse l'utiliser pour les réunions sur Teams.  + trouver la manette de contrôle.  Merci!!</t>
  </si>
  <si>
    <t>23:56:20</t>
  </si>
  <si>
    <t>117:14:19</t>
  </si>
  <si>
    <t>23:57:27</t>
  </si>
  <si>
    <t>117:15:26</t>
  </si>
  <si>
    <t>Description du problème/Issue Description: Déplacer l'écran qui était dans la 'velvet room' dans la salle à côté, et le brancher sur le réseau pour qu'on puisse l'utiliser pour les réunions sur Teams.  + trouver la manette de contrôle.  Merci!!</t>
  </si>
  <si>
    <t>"""10665238"",""Marwan Takchi"",""Marwan Takchi &lt;mtakchi@balcan.com&gt;"",""HelpDesk Level2"",""2025-02-20 08:39:52 -0500"",""Requester"",""B2 MTL 2 (Montreal 2)"",""Information Technology (IT)"",""514-222-2516"",""Joe Pizzuco"","""",""[-]1"",true~""Hello Olga, Normalement le micro est inclus dans la camera Logitech... Je peux voir avec Tu, si nous avons un micro en stock juste au cas ...""";"""8620052"",""Olga Konovalova"",""Olga Konovalova &lt;olgak@balcan.com&gt;"",""Category Manager, Procurement"",""2025-06-24 19:32:25 -0400"",""Requester"",""B2 MTL 2 (Montreal 2)"",,,""&lt;None&gt;"",,,false~""Rien d''urgent. Ça va prendre un micro aussi. Les choses sur la table - se sont des échantillons des uniformes pour l'usine :) vous pouvez les mettre sur un chaises si elles sont encore là lorsque vous venez.""";"""10665238"",""Marwan Takchi"",""Marwan Takchi &lt;mtakchi@balcan.com&gt;"",""HelpDesk Level2"",""2025-02-20 08:39:52 -0500"",""Requester"",""B2 MTL 2 (Montreal 2)"",""Information Technology (IT)"",""514-222-2516"",""Joe Pizzuco"","""",""[-]1"",true~""Hello Olga, Je vais trouver une camera et je viendrais l'installer pour vous. Le probleme et que la table de conference est pleine de stock sur la table...""";"""8620052"",""Olga Konovalova"",""Olga Konovalova &lt;olgak@balcan.com&gt;"",""Category Manager, Procurement"",""2025-06-24 19:32:25 -0400"",""Requester"",""B2 MTL 2 (Montreal 2)"",,,""&lt;None&gt;"",,,false~""Hi, the screen has beeb moved. We now need a camera and a speaker to turn this space into a small conference room for the team. Will really appreciate this.""";"""10665238"",""Marwan Takchi"",""Marwan Takchi &lt;mtakchi@balcan.com&gt;"",""HelpDesk Level2"",""2025-02-20 08:39:52 -0500"",""Requester"",""B2 MTL 2 (Montreal 2)"",""Information Technology (IT)"",""514-222-2516"",""Joe Pizzuco"","""",""[-]1"",true~""Bonjour Olga, Bien sur cela va sans dire... Une fois que le demenagement est fait, laissez nous savoir, Marwan""";"""8620052"",""Olga Konovalova"",""Olga Konovalova &lt;olgak@balcan.com&gt;"",""Category Manager, Procurement"",""2025-06-24 19:32:25 -0400"",""Requester"",""B2 MTL 2 (Montreal 2)"",,,""&lt;None&gt;"",,,false~""Nous allons déménager l'écran mais nous avons toujours besoin de vous pour le connecter au réseau, nous donner la manette de contrôle (elle n'est pas là), la caméra et le speaker. Est-ce que je dois ouvrir un autre demande pour ça?""";"""10665238"",""Marwan Takchi"",""Marwan Takchi &lt;mtakchi@balcan.com&gt;"",""HelpDesk Level2"",""2025-02-20 08:39:52 -0500"",""Requester"",""B2 MTL 2 (Montreal 2)"",""Information Technology (IT)"",""514-222-2516"",""Joe Pizzuco"","""",""[-]1"",true~""Bonjour Olga, Je m'excuse d'avoir pris du temps de vous repondre. Dans les circonstances actuelles c'est un peu difficile de repondre rapidement. Pour demanager l'ecran faudra que la maintenance soit contacter. Nous viendrons faire les connections necessaires avec une camera. marwan"""</t>
  </si>
  <si>
    <t xml:space="preserve">Le department de IT n'est pas equipe ni a les ressources pour deplacer le grand ecran dans la petite salle de reunion.
Il faut contacter la maintenance pour faire cela.
</t>
  </si>
  <si>
    <t>NOMINATION: DIRECTEUR DÉVELOPPEMENT COMMERCIAL / BUSINESS DEVELOPMENT DIRECTOR</t>
  </si>
  <si>
    <t>(English message below) Chers collègues, Comme nous l'avons déjà annoncé, un poste de
directeur du développement commercial, relevant de Mia Dana et basé aux États-Unis, a été créé récemment pour soutenir notre stratégie de croissance. Nous sommes heureux d'annoncer que le 1er juillet dernier,
Garrett Meyer a été promu à ce poste important pour l'organisation. Ainsi, Garrett est désormais chargé de développer les canaux et les marchés, de soutenir la force de vente, de faire progresser les nouvelles opportunités commerciales à travers les produits et les marchés en accord avec la stratégie de croissance de Balcan Innovation, ainsi que d'établir et de cultiver des partenariats avec des contacts industriels. Les connaissances approfondies de Garrett sur les gammes de produits et les marchés clés de Balcan jumelées à son approche globale du marché ont facilité la transition de Garrett vers ce nouveau rôle. Joignez-vous à nous pour féliciter Garrett pour cette nomination importante ! Michelle Dear colleagues, As previously announced, a position of
Business Development Director reporting to Mia Dana and based in the US was recently created to support our growth strategy. We are happy to announce that on July 1st,
Garrett Meyer was promoted in this important role for the organization. As such, Garrett is now responsible for developing channels and markets, to support the salesforce, advance new business opportunities across products and markets consistent with Balcan Innovation’s growth strategy, as well as establish and cultivate partnerships with industry contacts. Garrett’s extensive knowledge of Balcan’s product-lines and key markets, along with a broad go-to-market approach, prompted Garrett’s smooth transition into this new role. Please join us in congratulating Garrett on this key nomination ! Michelle MICHELLE L WILSON | Chief Commercial Officer Balcan Innovations Inc. 7201 108th St., Pleasant Prairie, WI 53158 , United States T: (773) 255-0413 | mwilson@balcan.com www.balcan.com</t>
  </si>
  <si>
    <t>cellulaire.  Son cellulaire actuel ne tiens absolument plus la charge d'une journée ou moins.</t>
  </si>
  <si>
    <t>72:11:14</t>
  </si>
  <si>
    <t>312:11:14</t>
  </si>
  <si>
    <t>Requis pour / Requested For :: Dominik Tremblay~Choix équipements / Hardware Choices :: Autre / Other~Spécifier si autre / If other specify :: cellulaire.  Son cellulaire actuel ne tiens absolument plus la charge d'une journée ou moins.</t>
  </si>
  <si>
    <t>New iPhone13</t>
  </si>
  <si>
    <t>"B5 Distribution Center";"Warehousing"</t>
  </si>
  <si>
    <t>need a passcode to get into Magics' PO receipt system..thanks</t>
  </si>
  <si>
    <t>5:33:43</t>
  </si>
  <si>
    <t>69:33:43</t>
  </si>
  <si>
    <t>10:03:36</t>
  </si>
  <si>
    <t>74:03:36</t>
  </si>
  <si>
    <t>Description du problème/Issue Description: need a passcode to get into Magics' PO receipt system..thanks</t>
  </si>
  <si>
    <t>"""10832306"",""Sylvain Champagne"",""Sylvain Champagne &lt;schampagne@balcan.com&gt;"","""",""2025-02-10 09:00:15 -0500"",""Requester"",""B5 Distribution Center"",,"""",""&lt;None&gt;"","""",""[-]1"",false~""Merci Marwan From: Balcan Innovations - Centre d'aide / Service Desk helpdesk@balcan.com Sent: Monday, July 15, 2024 3:43 PM To: Sylvain Champagne schampagne@balcan.com Subject: Requêtre / Incident #7208 Demande générale / General Support Incident [Courriel Externe - External email]""";"""10665238"",""Marwan Takchi"",""Marwan Takchi &lt;mtakchi@balcan.com&gt;"",""HelpDesk Level2"",""2025-02-20 08:39:52 -0500"",""Requester"",""B2 MTL 2 (Montreal 2)"",""Information Technology (IT)"",""514-222-2516"",""Joe Pizzuco"","""",""[-]1"",true~""The passcode is 5026""";"""10665238"",""Marwan Takchi"",""Marwan Takchi &lt;mtakchi@balcan.com&gt;"",""HelpDesk Level2"",""2025-02-20 08:39:52 -0500"",""Requester"",""B2 MTL 2 (Montreal 2)"",""Information Technology (IT)"",""514-222-2516"",""Joe Pizzuco"","""",""[-]1"",true~""Hi Sylvain, I requested from Hershel to provide the Passcode needed to view the PO receipt, Marwan""";"""10832306"",""Sylvain Champagne"",""Sylvain Champagne &lt;schampagne@balcan.com&gt;"","""",""2025-02-10 09:00:15 -0500"",""Requester"",""B5 Distribution Center"",,"""",""&lt;None&gt;"","""",""[-]1"",false~""I apparently need a passocode to be able to work / see PO receipts in Magic""";"""10665238"",""Marwan Takchi"",""Marwan Takchi &lt;mtakchi@balcan.com&gt;"",""HelpDesk Level2"",""2025-02-20 08:39:52 -0500"",""Requester"",""B2 MTL 2 (Montreal 2)"",""Information Technology (IT)"",""514-222-2516"",""Joe Pizzuco"","""",""[-]1"",true~""Hi Sylvain, Sorry to inquire, but what passcode? Marwan"""</t>
  </si>
  <si>
    <t>Hi Sylvain,
Your passcode is 5026.
Regards,
Marwan</t>
  </si>
  <si>
    <t>Automatic timestamp update on Wrapping Cameras</t>
  </si>
  <si>
    <t>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t>
  </si>
  <si>
    <t>6:30:12</t>
  </si>
  <si>
    <t>70:30:12</t>
  </si>
  <si>
    <t>"""8247441"",""Hershel Teitelbaum"",""Hershel Teitelbaum &lt;hershel@balcan.com&gt;"","""",""2025-06-25 12:44:33 -0400"",""Service Agent User"",""B2 MTL 2 (Montreal 2)"",""Information Technology (IT)"","""",""&lt;None&gt;"","""",""en"",false~""Looks like it is working, I didn’t know the firewall has NTP capabilities. Thanks From: Alaa Almasri aalmasri@balcan.com Sent: Friday, July 12, 2024 1:31 PM To: Hershel Teitelbaum hershel@balcan.com; helpdesk helpdesk@balcan.com Cc: Perry Bachountakis perry@balcan.com; Avan Abubakir aabubakir@balcan.com Subject: Re: Automatic timestamp update on Wrapping Cameras did you try using the firewall IP 10.0.0.4 for the NTP server? From: Hershel Teitelbaum &lt;hershel@balcan.com&gt; Sent: Friday, July 12, 2024 1:24 PM To: helpdesk &lt;helpdesk@balcan.com&gt; Cc: Alaa Almasri &lt;aalmasri@balcan.com&gt;; Perry Bachountakis &lt;perry@balcan.com&gt;; Avan Abubakir &lt;aabubakir@balcan.com&gt;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No, can you try? From: Alaa Almasri aalmasri@balcan.com Sent: Friday, July 12, 2024 1:31 PM To: Hershel Teitelbaum hershel@balcan.com; helpdesk helpdesk@balcan.com Cc: Perry Bachountakis perry@balcan.com; Avan Abubakir aabubakir@balcan.com Subject: Re: Automatic timestamp update on Wrapping Cameras did you try using the firewall IP 10.0.0.4 for the NTP server? From: Hershel Teitelbaum &lt;hershel@balcan.com&gt; Sent: Friday, July 12, 2024 1:24 PM To: helpdesk &lt;helpdesk@balcan.com&gt; Cc: Alaa Almasri &lt;aalmasri@balcan.com&gt;; Perry Bachountakis &lt;perry@balcan.com&gt;; Avan Abubakir &lt;aabubakir@balcan.com&gt;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17"",""Alaa Almasri"",""Alaa Almasri &lt;aalmasri@balcan.com&gt;"","""",""2025-06-25 15:13:45 -0400"",""Administrator"",,""Information Technology (IT)"","""",""&lt;None&gt;"","""",""[-]1"",false~""did you try using the firewall IP 10.0.0.4 for the NTP server? From: Hershel Teitelbaum hershel@balcan.com Sent: Friday, July 12, 2024 1:24 PM To: helpdesk helpdesk@balcan.com Cc: Alaa Almasri aalmasri@balcan.com; Perry Bachountakis perry@balcan.com; Avan Abubakir aabubakir@balcan.com Subject: Automatic timestamp update on Wrapping Cameras Hi Alaa, Avan We need to find a way to automatically update the time stamp un the Wrapping Machine cameras, since the system is associating the images to the right skid based on the time stamp of the image. Currently it’s not able to get the time from NTP server, it’s probably blocked by the firewall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I will Team msg you the PW for the camera's setup"""</t>
  </si>
  <si>
    <t>"Avan Abubakir &lt;aabubakir@balcan.com&gt;";"Alaa Almasri &lt;aalmasri@balcan.com&gt;";"Perry Bachountakis &lt;perry@balcan.com&gt;"</t>
  </si>
  <si>
    <t>Bartender label printers</t>
  </si>
  <si>
    <t>Hello, To continue and finalize our development of our Bartender implementation, we will need to have two printers installed and at our disposal in the developer area in the office at 9340 Meaux. one Zebra printer(as used in production) one Laserjet printer (similar to those used in production) We will need to be able to access these printers from our development servers via a URL. The server that the printer commands will be issued from is as seen here: This machine must be able to communicate with the printers using a url addressing, issuing the printer commands as a service account that has been requested in a previous request. Please do not hesitate to contact me if you have any questions. Thank you Peter. Peter Black
| Senior Developer Balcan Innovations Inc. 9340 Meaux, St-Leonard, Quebec H1R 3H2 Cell: (514) 781-4476| pblack@balcan.com www.balcan.com</t>
  </si>
  <si>
    <t>20:39:17</t>
  </si>
  <si>
    <t>116:03:54</t>
  </si>
  <si>
    <t>122:46:21</t>
  </si>
  <si>
    <t>506:46:21</t>
  </si>
  <si>
    <t>"""8714290"",""Eddy Qiu"",""Eddy Qiu &lt;eqiu@balcan.com&gt;"",""Programmer Analyst"",""2025-06-16 13:51:43 -0400"",""Service Agent User"",""B1 MTL 1 (Montreal 1)"",""Information Technology (IT)"","""",""&lt;None&gt;"","""",""[-]1"",false~""Thank you so much. Regards, Eddy From: Balcan Innovations - Centre d'aide / Service Desk helpdesk@balcan.com Sent: Thursday, July 18, 2024 3:05 PM To: Peter Black pblack@balcan.com Cc: Eddy Qiu eqiu@balcan.com; Renan Nunez rnunez@balcan.com; Tao Wong twong@balcan.com; Zhirong Li zli@balcan.com Subject: Requêtre / Incident #7206 Bartender label printers [Courriel Externe - External email]""";"""8247417"",""Alaa Almasri"",""Alaa Almasri &lt;aalmasri@balcan.com&gt;"","""",""2025-06-25 15:13:45 -0400"",""Administrator"",,""Information Technology (IT)"","""",""&lt;None&gt;"","""",""[-]1"",false~""We have the printers available in the office. We'll have them connected soon.""";"""8714290"",""Eddy Qiu"",""Eddy Qiu &lt;eqiu@balcan.com&gt;"",""Programmer Analyst"",""2025-06-16 13:51:43 -0400"",""Service Agent User"",""B1 MTL 1 (Montreal 1)"",""Information Technology (IT)"","""",""&lt;None&gt;"","""",""[-]1"",false~""Hello Alaa, any news on the test printers. thanks, Eddy"""</t>
  </si>
  <si>
    <t>printers are installed</t>
  </si>
  <si>
    <t>"Eddy Qiu &lt;eqiu@balcan.com&gt;";"Renan Nunez &lt;rnunez@balcan.com&gt;";"Tao Wong &lt;twong@balcan.com&gt;";"Zhirong Li &lt;zli@balcan.com&gt;"</t>
  </si>
  <si>
    <t>Bartender Software purchase required.</t>
  </si>
  <si>
    <t>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t>
  </si>
  <si>
    <t>276:51:26</t>
  </si>
  <si>
    <t>1172:29:26</t>
  </si>
  <si>
    <t>"""8786937"",""Tu Phuong Vo"",""Tu Phuong Vo &lt;tvo@balcan.com&gt;"",""IT Manager - Assets, Contracts and Services"",""2025-06-26 09:18:18 -0400"",""Administrator"",""B1 MTL 1 (Montreal 1)"",""Information Technology (IT)"","""",""Tao Wong"","""",""en"",false~""Seagull Scientific BarTender, Perpetual Product Type Quantity · BarTender Enterprise Additional Printer Perpetual License, Prepaid x 10 · BarTender Enterprise Additional Printer, Maintenance Perpetual Maintenance, Recurring x 10 · Bartender Enterprise Redundant Base (Includes 3 Printer Licenses) Perpetual License, Prepaid x 1 · Bartender Enterprise Redundant Base (Includes 3 Printer Licenses), Maintenance Perpetual Maintenance, Recurring x 1""";"""8714290"",""Eddy Qiu"",""Eddy Qiu &lt;eqiu@balcan.com&gt;"",""Programmer Analyst"",""2025-06-16 13:51:43 -0400"",""Service Agent User"",""B1 MTL 1 (Montreal 1)"",""Information Technology (IT)"","""",""&lt;None&gt;"","""",""[-]1"",false~""Thanks so much, Eddy From: Tao Wong twong@balcan.com Sent: Friday, July 12, 2024 3:34 PM To: Peter Black pblack@balcan.com; Tu Phuong Vo tvo@balcan.com; helpdesk helpdesk@balcan.com Cc: Eddy Qiu eqiu@balcan.com; Zhirong Li zli@balcan.com Subject: Re: Bartender Software purchase required. Hi Peter, I will take care of this with Tu Phuong. Thanks TAO WONG, M.Sc., MBA | CIO Balcan Innovations Inc. 9340 Meaux, St-Leonard, Quebec H1R 3H2 T: (514) 326-9130 ext. 3412| twong@balcan.com www.balcan.com From: Peter Black &lt;pblack@balcan.com&gt; Sent: Friday, July 12, 2024 3:00 PM To: Tu Phuong Vo &lt;tvo@balcan.com&gt;; helpdesk &lt;helpdesk@balcan.com&gt; Cc: Eddy Qiu &lt;eqiu@balcan.com&gt;; Zhirong Li &lt;zli@balcan.com&gt;; Tao Wong &lt;twong@balcan.com&gt; Subject: Re: Bartender Software purchase required. 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lt;tvo@balcan.com&gt; Sent: Friday, July 12, 2024 2:56 PM To: Peter Black &lt;pblack@balcan.com&gt;; helpdesk &lt;helpdesk@balcan.com&gt; Cc: Eddy Qiu &lt;eqiu@balcan.com&gt;; Zhirong Li &lt;zli@balcan.com&gt;; Tao Wong &lt;twong@balcan.com&gt;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lt;pblack@balcan.com&gt; Sent: Friday, July 12, 2024 12:08 PM To: helpdesk &lt;helpdesk@balcan.com&gt; Cc: Tu Phuong Vo &lt;tvo@balcan.com&gt;; Eddy Qiu &lt;eqiu@balcan.com&gt;; Zhirong Li &lt;zli@balcan.com&gt;; Tao Wong &lt;twong@balcan.com&gt;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8247446"",""Tao Wong"",""Tao Wong &lt;twong@balcan.com&gt;"",""CIO"",""2025-06-24 18:27:38 -0400"",""Administrator"",""B2 MTL 2 (Montreal 2)"",""Information Technology (IT)"","""",""&lt;None&gt;"","""",""en"",false~""Hi Peter, I will take care of this with Tu Phuong. Thanks TAO WONG, M.Sc., MBA | CIO Balcan Innovations Inc. 9340 Meaux, St-Leonard, Quebec H1R 3H2 T: (514) 326-9130 ext. 3412| twong@balcan.com www.balcan.com From: Peter Black pblack@balcan.com Sent: Friday, July 12, 2024 3:00 PM To: Tu Phuong Vo tvo@balcan.com; helpdesk helpdesk@balcan.com Cc: Eddy Qiu eqiu@balcan.com; Zhirong Li zli@balcan.com; Tao Wong twong@balcan.com Subject: Re: Bartender Software purchase required. 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tvo@balcan.com Sent: Friday, July 12, 2024 2:56 PM To: Peter Black pblack@balcan.com; helpdesk helpdesk@balcan.com Cc: Eddy Qiu eqiu@balcan.com; Zhirong Li zli@balcan.com; Tao Wong twong@balcan.com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10847611"",""Peter Black"",""Peter Black &lt;pblack@balcan.com&gt;"","""",""2025-06-10 10:49:04 -0400"",""Service Agent User"",,,"""",""&lt;None&gt;"","""",""[-]1"",false~""Hello, No, I am not looking for the Product key code, we need to purchase the same package again. What we have now will only serve our purpose in one environment, i.e. Development or Production. We cannot use the same installation for both we need a separate purchase &amp; installation for each environment so we can silo them so not to impact Production when we make changes or new development. Call me if you have any questions. Cheers, Peter Peter Black
| Senior Developer Balcan Innovations Inc. 9340 Meaux, St-Leonard, Quebec H1R 3H2 Cell: (514) 781-4476| pblack@balcan.com www.balcan.com From: Tu Phuong Vo tvo@balcan.com Sent: Friday, July 12, 2024 2:56 PM To: Peter Black pblack@balcan.com; helpdesk helpdesk@balcan.com Cc: Eddy Qiu eqiu@balcan.com; Zhirong Li zli@balcan.com; Tao Wong twong@balcan.com Subject: RE: Bartender Software purchase required. 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8786937"",""Tu Phuong Vo"",""Tu Phuong Vo &lt;tvo@balcan.com&gt;"",""IT Manager - Assets, Contracts and Services"",""2025-06-26 09:18:18 -0400"",""Administrator"",""B1 MTL 1 (Montreal 1)"",""Information Technology (IT)"","""",""Tao Wong"","""",""en"",false~""Hi Peter, The 4 licenses of BarTender Entreprise printer subscription were purchased through Epicor, signed by Tao. Are you looking for the Product key code? Let me know Thanks Tu Phuong Vo | Cheffe des Actifs TI – IT Assets Manager Balcan Innovations Inc. 9475 Rue Meaux, St-Leonard, Quebec H1R 3H3 M: 514.924.1858 | tvo@balcan.com www.balcan.com From: Peter Black pblack@balcan.com Sent: Friday, July 12, 2024 12:08 PM To: helpdesk helpdesk@balcan.com Cc: Tu Phuong Vo tvo@balcan.com; Eddy Qiu eqiu@balcan.com; Zhirong Li zli@balcan.com; Tao Wong twong@balcan.com Subject: Bartender Software purchase required. Hello Tu, Before we move our new Bartender label implementation to Production we will need a new instance of the full Bartender suite including licenses for four(4) printers that we will then install in Production. Please refer to Tao to find where he purchased the development instance we are currently using for development. Thank you, Peter Peter Black | Senior Developer Balcan Innovations Inc. 9340 Meaux, St-Leonard, Quebec H1R 3H2 Cell: (514) 781-4476| pblack@balcan.com www.balcan.com"""</t>
  </si>
  <si>
    <t>"Eddy Qiu &lt;eqiu@balcan.com&gt;";"Tu Phuong Vo &lt;tvo@balcan.com&gt;";"Tao Wong &lt;twong@balcan.com&gt;";"Zhirong Li &lt;zli@balcan.com&gt;"</t>
  </si>
  <si>
    <t>Access to salesman 26</t>
  </si>
  <si>
    <t>Hi Perry Can we pls give Teresa access to complaints for salesman 26 Thank you KATIA ZICHELLA | CSR Manager Balcan Innovations Inc. 9475 Rue de Meaux, St-Leonard, Quebec H1R 3H3 T: (514) 326-0200 ext: 2269 | e: kzichella@balcan.com www.balcan.com</t>
  </si>
  <si>
    <t>10:29:49</t>
  </si>
  <si>
    <t>74:29:49</t>
  </si>
  <si>
    <t>Hi Katia,
Teresa has access to Salesman #26
Marwan</t>
  </si>
  <si>
    <t>we need to add to the balcanshipping group email address is Sylvain Champagne thanks</t>
  </si>
  <si>
    <t>15:36:56</t>
  </si>
  <si>
    <t>95:36:56</t>
  </si>
  <si>
    <t>33:43:55</t>
  </si>
  <si>
    <t>145:43:55</t>
  </si>
  <si>
    <t>Description du problème/Issue Description: we need to add to the balcanshipping group email address is Sylvain Champagne thank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Tuesday, July 16, 2024 10:49 AM To: David Potts dpotts@balcan.com Subject: Requêtre / Incident #7203 Demande générale / General Support Incident [Courriel Externe - External email]""";"""10665238"",""Marwan Takchi"",""Marwan Takchi &lt;mtakchi@balcan.com&gt;"",""HelpDesk Level2"",""2025-02-20 08:39:52 -0500"",""Requester"",""B2 MTL 2 (Montreal 2)"",""Information Technology (IT)"",""514-222-2516"",""Joe Pizzuco"","""",""[-]1"",true~""HI David, @schampagne@balcan.com Has been added to the Balcan Shipping group. It will take form 30 to 45 minutes before it takes effect. Regards, Marwan"""</t>
  </si>
  <si>
    <t xml:space="preserve">Sylvain Champagne has been added to the group Balcan Shipping.
</t>
  </si>
  <si>
    <t>Pour les imprimantes  Line 80 et 81, nous avons besoin deux HP LaserJet cartridge CF230X et CF258X, 1 de chaque.</t>
  </si>
  <si>
    <t>14:17:09</t>
  </si>
  <si>
    <t>78:17:09</t>
  </si>
  <si>
    <t>23:01:19</t>
  </si>
  <si>
    <t>103:01:19</t>
  </si>
  <si>
    <t>Description du problème/Issue Description: Pour les imprimantes  Line 80 et 81, nous avons besoin deux HP LaserJet cartridge CF230X et CF258X, 1 de chaque.</t>
  </si>
  <si>
    <t>"""9193045"",""manu@drumpack.ca"",""manu@drumpack.ca"","""",""2025-06-26 06:35:29 -0400"",""Requester"",""B4 Drummondville"",,"""",""&lt;None&gt;"","""",""[-]1"",false~""Bonjour Tu Phuong, J'ai reçu les cartridges. Merci! Manu Vahagn | Gestionnaire, imprimerie – Manager, Printing Balcan Packaging 2540-A route 139, Drummondville, Quebec J2A 2P9 T: 819.477.0799x275 | M: 514.894.6368 www.balcan.com From: Balcan Innovations - Centre d'aide / Service Desk helpdesk@balcan.com Sent: Tuesday, July 16, 2024 8:59 AM To: Manu Vahagn manu@drumpack.ca Subject: Requêtre / Incident #7202 Demande générale / General Support Incident [Courriel Externe - External email]""";"""8786937"",""Tu Phuong Vo"",""Tu Phuong Vo &lt;tvo@balcan.com&gt;"",""IT Manager - Assets, Contracts and Services"",""2025-06-26 09:18:18 -0400"",""Administrator"",""B1 MTL 1 (Montreal 1)"",""Information Technology (IT)"","""",""Tao Wong"","""",""en"",false~""Bonjour Manu La livraison de 2 x CF230 et 2 x CF258 devrait avoir été livré aujourd'hui. Peux-tu confirmer? Je vais fermer le ticket. Merci""";"""8786937"",""Tu Phuong Vo"",""Tu Phuong Vo &lt;tvo@balcan.com&gt;"",""IT Manager - Assets, Contracts and Services"",""2025-06-26 09:18:18 -0400"",""Administrator"",""B1 MTL 1 (Montreal 1)"",""Information Technology (IT)"","""",""Tao Wong"","""",""en"",false~""Should be delivered on July 16th."""</t>
  </si>
  <si>
    <t>Maintenance Request 00050383 for Line # 60 Bdg 3: Bonjour,  on a envoye plusieurs requetes pour repa</t>
  </si>
  <si>
    <t>Please Review Maintenance Request 050383 for Line # 60 Request by 100365 Status: 0.Requested Details: Bonjour,
on a envoye plusieurs requetes pour reparer le programme sur la ligne 60 a Laval. SANS RESULTAT Et nous laisser parler de linnovation et l efficacite.
Merci de votre collaboration
Bonne journee</t>
  </si>
  <si>
    <t>0:14:13</t>
  </si>
  <si>
    <t>142:47:17</t>
  </si>
  <si>
    <t>607:18:24</t>
  </si>
  <si>
    <t>"""10665238"",""Marwan Takchi"",""Marwan Takchi &lt;mtakchi@balcan.com&gt;"",""HelpDesk Level2"",""2025-02-20 08:39:52 -0500"",""Requester"",""B2 MTL 2 (Montreal 2)"",""Information Technology (IT)"",""514-222-2516"",""Joe Pizzuco"","""",""[-]1"",true~""[@]Balakrishnan Kanthasamy What is the real issue with line60? Is it the Microsoft prompting for an authentication? Is it that Magic is not opening like it should? I need more substance. LIke I said to you on another incident for the same line it seems that someone is trying to use Outlook or a microsoft application. I asked Perry and he confirmed that I should remove office from that station. Please reply as soon as you can, I am going to be in Laval tomorrow morning, I need to know if I need to bring with me a tool or a hardware to resolve the issue. Regards, Marwan""";"""10665238"",""Marwan Takchi"",""Marwan Takchi &lt;mtakchi@balcan.com&gt;"",""HelpDesk Level2"",""2025-02-20 08:39:52 -0500"",""Requester"",""B2 MTL 2 (Montreal 2)"",""Information Technology (IT)"",""514-222-2516"",""Joe Pizzuco"","""",""[-]1"",true~""Bonjour, J'ai recu hier que vous ne pouviez vous connecter sur le PC de la ligne 60, j'ai debloque le compte. Est-ce que vous ne pouvez plus imprimer par Magic/BERP? Marwan"""</t>
  </si>
  <si>
    <t>was working fine when I left Laval Last week.</t>
  </si>
  <si>
    <t>https://helpdesk.balcan.com/attachments/73fb96535132d49bba94/maint_req00050383_2703778.pdf</t>
  </si>
  <si>
    <t>Zakaria Joudad &lt;zjoudad@drumpack.ca&gt;</t>
  </si>
  <si>
    <t>bonjour,
mot de passe pour Zakaria El Maneti est perdu, pour acceder a outlook.</t>
  </si>
  <si>
    <t>0:13:51</t>
  </si>
  <si>
    <t>31:02:38</t>
  </si>
  <si>
    <t>127:36:28</t>
  </si>
  <si>
    <t>Description du problème/Issue Description: bonjour,
mot de passe pour Zakaria El Maneti est perdu, pour acceder a outlook.</t>
  </si>
  <si>
    <t>"""10665238"",""Marwan Takchi"",""Marwan Takchi &lt;mtakchi@balcan.com&gt;"",""HelpDesk Level2"",""2025-02-20 08:39:52 -0500"",""Requester"",""B2 MTL 2 (Montreal 2)"",""Information Technology (IT)"",""514-222-2516"",""Joe Pizzuco"","""",""[-]1"",true~""Bonjour Zakaria, Desole pour aujourd'hui, j'ai ete tres occupe. Apelle moi Mardi Matin quand tu rentres, normalement je suis au bureau vers les 8h00 am. Bien a toi,""";"""10665238"",""Marwan Takchi"",""Marwan Takchi &lt;mtakchi@balcan.com&gt;"",""HelpDesk Level2"",""2025-02-20 08:39:52 -0500"",""Requester"",""B2 MTL 2 (Montreal 2)"",""Information Technology (IT)"",""514-222-2516"",""Joe Pizzuco"","""",""[-]1"",true~""Bonjour Zakaria, J'ai change le mot de passe de Zakaria el Manetti. Comme il n'a pas outlook je ne peux le lui envoyer par email, ni teams, vue que le mot de passe est relie a tout ce qui est office 365. Je vous ai envoye mon numero de cell, par teams pour que Monsieur El Manetti me contacte pour lui donner son nouveau password, pour Office 365. Bien a vous, Marwan"""</t>
  </si>
  <si>
    <t xml:space="preserve">reinitialisation du mot de passe reussi.
Pour l'instant il demande que Authenticator lui envoie un code par SMS sur son cellulaire.
</t>
  </si>
  <si>
    <t>scanners not working</t>
  </si>
  <si>
    <t>74:29:10</t>
  </si>
  <si>
    <t>316:21:29</t>
  </si>
  <si>
    <t>Description du problème/Issue Description: scanners not working</t>
  </si>
  <si>
    <t>Chatted with David on Teams this morning
All printer and scanners are working fine in B5</t>
  </si>
  <si>
    <t>Windows wants to me to change password before getting access.  However, it accepts no new password.  Only way to get access is to restart computer.</t>
  </si>
  <si>
    <t>11:04:32</t>
  </si>
  <si>
    <t>54:38:35</t>
  </si>
  <si>
    <t>258:10:43</t>
  </si>
  <si>
    <t>Description du problème/Issue Description: Windows wants to me to change password before getting access.  However, it accepts no new password.  Only way to get access is to restart computer.</t>
  </si>
  <si>
    <t>"""9445470"",""Paul Spitale"",""Paul Spitale &lt;pspitale@plastixxffs.com&gt;"","""",""2025-04-17 12:09:42 -0400"",""Requester"",""B8 Plastixx FFS (Terrebonne)"",""Sales"","""",""&lt;None&gt;"","""",""[-]1"",false~""OK.. 15 characters seemed to work. Very onerous. From: Balcan Innovations - Centre d'aide / Service Desk helpdesk@balcan.com Sent: Friday, July 19, 2024 9:03 AM To: Paul Spitale pspitale@plastixxffs.com Subject: Requêtre / Incident #7198 Demande générale / General Support Incident [Courriel Externe - External email]""";"""9275365"",""Philippe Tetreault"",""Philippe Tetreault &lt;ptetreault@balcan.com&gt;"","""",""2025-06-26 08:30:31 -0400"",""Administrator"",""B2 MTL 2 (Montreal 2)"",""Information Technology (IT)"","""",""Perry Bachountakis"","""",""en"",false~""What is the error? The new format of password need to be 15 characters long with upper case, lowercase and number.""";"""9275365"",""Philippe Tetreault"",""Philippe Tetreault &lt;ptetreault@balcan.com&gt;"","""",""2025-06-26 08:30:31 -0400"",""Administrator"",""B2 MTL 2 (Montreal 2)"",""Information Technology (IT)"","""",""Perry Bachountakis"","""",""en"",false~""What is the error? The new format of password need to be 15 characters long with upper case, lowercase and number."""</t>
  </si>
  <si>
    <t>DW access</t>
  </si>
  <si>
    <t>Hi, I'd like to add Nancy Lett and Fouzia Houf to the following AD group: BALCAN\GR-BLC-SVR-SQL01. Thank you, Ben</t>
  </si>
  <si>
    <t>1:42:39</t>
  </si>
  <si>
    <t>15:27:47</t>
  </si>
  <si>
    <t>I have verified if Nancy and Fouzia were added in the group as requested, and they were already present.
Marwan</t>
  </si>
  <si>
    <t>"Martine Laroche &lt;mlaroche@balcan.com&gt;"</t>
  </si>
  <si>
    <t>We are trying to install a speeds screen for printing line and the outsource technician requires our IT support, 
Please see below from the technician
For IT:
For the emails to work, I still need from your end an SMTP Server account/pw. 
Also did you find the Kepserver?
And i need a Balcan server ethernet connection, right now i have an Balcan ethernet cable which is on the 10.0.14.xx subnet, is that the server subnet to be used for remote access? It doesnt seem to be connected to the internet.</t>
  </si>
  <si>
    <t>0:38:53</t>
  </si>
  <si>
    <t>14:27:35</t>
  </si>
  <si>
    <t>514:11:51</t>
  </si>
  <si>
    <t>2176:00:33</t>
  </si>
  <si>
    <t>Logiciel demandé/Requested Software: Other~Spécifier si autre / If other specify :: We are trying to install a speeds screen for printing line and the outsource technician requires our IT support, 
Please see below from the technician
For IT:
For the emails to work, I still need from your end an SMTP Server account/pw. 
Also did you find the Kepserver?
And i need a Balcan server ethernet connection, right now i have an Balcan ethernet cable which is on the 10.0.14.xx subnet, is that the server subnet to be used for remote access? It doesnt seem to be connected to the internet.</t>
  </si>
  <si>
    <t>"""8620115"",""TJ Lashkar"",""TJ Lashkar &lt;tjlashkar@balcan.com&gt;"",,""2025-03-24 17:36:33 -0400"",""Requester"",""B3 Laval"",,,""&lt;None&gt;"",,,false~""HI Alaa, This is in Laval production printing, For the IP address, our aim is to get the access to certain people, if you need an IP address for one of the devices to test, i will provide you that. In the mean while i will confirm the SMTP with the vendor and update you soon""";"""8247417"",""Alaa Almasri"",""Alaa Almasri &lt;aalmasri@balcan.com&gt;"","""",""2025-06-25 15:13:45 -0400"",""Administrator"",,""Information Technology (IT)"","""",""&lt;None&gt;"","""",""[-]1"",false~""Hi TJ, can you please answer the below question so we can help you on this?""";"""8247417"",""Alaa Almasri"",""Alaa Almasri &lt;aalmasri@balcan.com&gt;"","""",""2025-06-25 15:13:45 -0400"",""Administrator"",,""Information Technology (IT)"","""",""&lt;None&gt;"","""",""[-]1"",false~""Which building this will be at? For SMTP, it can be setup without the need of a password since this will be used internally. Can you please confirm this with the vendor? Also, regarding the IP, let us know the IP address of the device and we will reserve it from our end and make sure that it has internet connection."""</t>
  </si>
  <si>
    <t>Hello,
I do not think the batch of cards that you provided are programmed in Brivo because it does not find the badge number in the system when I try to assign it
Thank you :)</t>
  </si>
  <si>
    <t>5:25:24</t>
  </si>
  <si>
    <t>21:25:24</t>
  </si>
  <si>
    <t>14:40:08</t>
  </si>
  <si>
    <t>94:40:08</t>
  </si>
  <si>
    <t>Description du problème/Issue Description: Hello,
I do not think the batch of cards that you provided are programmed in Brivo because it does not find the badge number in the system when I try to assign it
Thank you :)</t>
  </si>
  <si>
    <t>"""8786937"",""Tu Phuong Vo"",""Tu Phuong Vo &lt;tvo@balcan.com&gt;"",""IT Manager - Assets, Contracts and Services"",""2025-06-26 09:18:18 -0400"",""Administrator"",""B1 MTL 1 (Montreal 1)"",""Information Technology (IT)"","""",""Tao Wong"","""",""en"",false~""Hi Julia, will you be in B2 next Monday?"""</t>
  </si>
  <si>
    <t>cards activated</t>
  </si>
  <si>
    <t>Nouvelle employée à la Paie</t>
  </si>
  <si>
    <t>Hello, We just hired Anick D’Aragon as
Payroll Specialist in HR. She will start Monday, August 5 , and will report to Chantal Bouchard. In preparation for her arrival there will be a few things to prepare on your respective ends, namely: @helpdesk : Please start the IT onboarding procedure (i.e., for her equipment and software). Please contact Chantal for any questions related to this. @Chantal Bouchard : I recommend you plan a team lunch for her first week, as well as an orientation schedule to make sure she is introduced to the people she will interact with the most. It will also be important to discuss HR processes and provide her with other important information. @Laurie-Eve Marsolais : can you please have her read and sign the policies &amp; code of conduct through Navex once her email address will have been created? Also, please add her to Applauz. @Caroline Tremblay : Could you please schedule a meeting with her during her first week to discuss her benefits and proceed to her enrollment in
Sunlife? @Julia Pietrantonio : can you please prepare her access card &amp; show her the video sometime during her first week? I will send her the hiring forms to complete prior to her arrival on Aug. 5.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14:06:24</t>
  </si>
  <si>
    <t>498:06:24</t>
  </si>
  <si>
    <t>117:48:18</t>
  </si>
  <si>
    <t>501:48:18</t>
  </si>
  <si>
    <t>"""10665238"",""Marwan Takchi"",""Marwan Takchi &lt;mtakchi@balcan.com&gt;"",""HelpDesk Level2"",""2025-02-20 08:39:52 -0500"",""Requester"",""B2 MTL 2 (Montreal 2)"",""Information Technology (IT)"",""514-222-2516"",""Joe Pizzuco"","""",""[-]1"",true~""Hi Julie, The laptop is ready. Chatted with Tu, and she confirmed to take one of the monitors on Liliana desk and give it to Annick D'Aragon, with a mouse and keyboard. the email is: adaragon@balcan.com Regards,""";"""8786937"",""Tu Phuong Vo"",""Tu Phuong Vo &lt;tvo@balcan.com&gt;"",""IT Manager - Assets, Contracts and Services"",""2025-06-26 09:18:18 -0400"",""Administrator"",""B1 MTL 1 (Montreal 1)"",""Information Technology (IT)"","""",""Tao Wong"","""",""en"",false~""Meme profile que Liliana"""</t>
  </si>
  <si>
    <t>Laptop ready</t>
  </si>
  <si>
    <t>"Caroline Tremblay &lt;carolinetremblay@balcan.com&gt;";"Chantal Bouchard &lt;cbouchard@balcan.com&gt;";"Julie Lavergne &lt;jlavergne@balcan.com&gt;";"Julia Pietrantonio &lt;jpietrantonio@balcan.com&gt;";"Laurie-Eve Marsolais &lt;Laurie-Eve.Marsolais@nelmar.com&gt;"</t>
  </si>
  <si>
    <t>This a software called Time pro, which we are planning to evaluate for continuous process improvement purposes, the evaluation is made in the 45 days trail period and decide if we are okay to subscribe, i would request to provide an IT support while installation and usage of this software initially.</t>
  </si>
  <si>
    <t>4:28:55</t>
  </si>
  <si>
    <t>20:28:55</t>
  </si>
  <si>
    <t>95:22:50</t>
  </si>
  <si>
    <t>431:22:50</t>
  </si>
  <si>
    <t>Logiciel demandé/Requested Software: Other~Spécifier si autre / If other specify :: This a software called Time pro, which we are planning to evaluate for continuous process improvement purposes, the evaluation is made in the 45 days trail period and decide if we are okay to subscribe, i would request to provide an IT support while installation and usage of this software initially.</t>
  </si>
  <si>
    <t>"""10665238"",""Marwan Takchi"",""Marwan Takchi &lt;mtakchi@balcan.com&gt;"",""HelpDesk Level2"",""2025-02-20 08:39:52 -0500"",""Requester"",""B2 MTL 2 (Montreal 2)"",""Information Technology (IT)"",""514-222-2516"",""Joe Pizzuco"","""",""[-]1"",true~""Hi TJ, I need to know more about Time Pro to be able to assist you in the matter. I have read the email message you attached to the ticket, still I need more info, Best Regards, Marwan"""</t>
  </si>
  <si>
    <t>Logged into TJ computer and entered my Admin access for him to be able to install Time pro.
Marwan</t>
  </si>
  <si>
    <t>https://helpdesk.balcan.com/attachments/d7374ebb58b7dc93a455/timer-pro-evaluation-install-with-admin-rights-and-share-with-others-balcan-innovations-msg.vnd</t>
  </si>
  <si>
    <t>"wkhoury@balcan.com";"twong@balcan.com"</t>
  </si>
  <si>
    <t>Mouse doesn’t work</t>
  </si>
  <si>
    <t>Regards JOE PIZZUCO |
IT Manager, Service Desk Balcan Innovations Inc. 9340 Meaux, St-Leonard, Quebec H1R 3H2 T: (514) 777-7411| jpizzuco@balcan.com www.balcan.com</t>
  </si>
  <si>
    <t>"""9762332"",""Joe Pizzuco"",""Joe Pizzuco &lt;jpizzuco@balcan.com&gt;"","""",""2025-06-13 13:22:11 -0400"",""Administrator"",""B2 MTL 2 (Montreal 2)"",""Information Technology (IT)"","""",""Tao Wong"","""",""en"",false~""this is a test"""</t>
  </si>
  <si>
    <t>Fouzia PC- Urgent</t>
  </si>
  <si>
    <t>Bonjour, Il y a une demande de contacter TI pour le computer a Fouzia. SVP pouvez-vous l’aider. Merci Nancy Nancy Lett | Division Controller Balcan Innovations Inc. 9340 Meaux, St-Leonard, Quebec H1R 3H2 t: (438) 391-8642 | e: nlett@balcan.com | www.balcan.com</t>
  </si>
  <si>
    <t>2:27:57</t>
  </si>
  <si>
    <t>5:01:14</t>
  </si>
  <si>
    <t>21:01:14</t>
  </si>
  <si>
    <t>"""10665238"",""Marwan Takchi"",""Marwan Takchi &lt;mtakchi@balcan.com&gt;"",""HelpDesk Level2"",""2025-02-20 08:39:52 -0500"",""Requester"",""B2 MTL 2 (Montreal 2)"",""Information Technology (IT)"",""514-222-2516"",""Joe Pizzuco"","""",""[-]1"",true~""Bonjour, Est-ce que ce serait possible de nous envoyer une capture d'ecran svp, Merci, Marwan"""</t>
  </si>
  <si>
    <t>J'ai contacte Fouzia au sujet de son PC, par Teams.
C'etait une question de connection, mais finalement elle a reussi a le faire sans probleme.
Je ferme le billet.
Marwan</t>
  </si>
  <si>
    <t>FW: Zscaler and Terminal Server Issues - Plus Vacation Time</t>
  </si>
  <si>
    <t>Prophix Approval</t>
  </si>
  <si>
    <t>Can you please look into why my Prophix access is so slow (or non-existent)? Thanks! From: Janet Ginley janet.ginley@reflectixinc.com Sent: Tuesday, July 9, 2024 11:07 AM To: Jeff Moran jeff.moran@reflectixinc.com; Todd Hare todd.hare@reflectixinc.com; Jaclyn Carr jcarr@balcan.com; Ryan Sullivan ryan.sullivan@reflectixinc.com; Peggy Dick peggy.dick@reflectixinc.com; Stephanie Paull stephanie.paull@reflectixinc.com; Tari Hendricks tari.hendricks@reflectixinc.com; Kris Saxon kris.saxon@reflectixinc.com; Stephanie Roberson stephanie.roberson@reflectixinc.com; Jared Shaker jared.shaker@reflectixinc.com; Marie Hartley marie.hartley@reflectixinc.com; Anthony Young anthony.young@reflectixinc.com; Jason Reppert jason.reppert@reflectixinc.com; Jason Pratt jason.pratt@reflectixinc.com; Adam Pease adam.pease@reflectixinc.com; Tim Willoughby tim.willoughby@reflectixinc.com; Ryan Smith ryan.smith@reflectixinc.com; Karen Holt karen.holt@reflectixinc.com; Tracy Johnson tracy.johnson@reflectixinc.com; Receiving receiving@reflectixinc.com; Zach Powers zach.powers@reflectixinc.com; Dawn Millspaugh dawn.millspaugh@reflectixinc.com; Wes Hall wes.hall@reflectixinc.com Cc: Alaa Almasri aalmasri@balcan.com; Joe Pizzuco jpizzuco@balcan.com Subject: Zscaler and Terminal Server Issues - Plus Vacation Time Hi everyone! Resending the communication email from Balan IT that explains the new Zscaler client installed this week. First bullet point below explains what it is. Also, I’m out this afternoon and the rest of the week on vacation. I’ll have very limited email access but will check at least every morning and evening. If you have issues with Zscaler and the terminal server applications (Macola, etc.), please send an email to helpdesk@balcan.com with the subject of either Zscaler installation or Terminal Server issues. Alaa, Joe, Philippe, or one of the IT guys will help you as soon as they can. Tari will have other support contact information for the phones, printers, local IT support. She can also assist in getting to the right help. Thanks! Have a great week!! ? Janet From: Communications &lt;communications@balcan.com&gt; Sent: Thursday, June 27, 2024 11:36 AM To: 0-ALL Reflectix Team &lt;ReflectGroup@balcan.com&gt; Cc: 0-IT Department Group &lt;itdepartmentgroup@balcan.com&gt; Subject: IT NEWS : Zscaler Installation for Reflectix on July 3rd The IT Team is proud to finally introduce a new tool to the Reflectix family which will allow for a more secure environment and flexibility to communicate with other sites. If not already heard of the tool is called Zscaler. It’s a security tool which will act as a VPN for corporate work and Websense when accessing the internet. All other Balcan sites have already been migrated on Zscaler and we now have the ability to finalize this for Reflectix. Here are a couple of presumed questions you may have. What is Zscaler agent? Zscaler is a cloud-based security platform that acts as a protective barrier between your device and the Internet. It's like a digital checkpoint that examines every piece of data entering or leaving your device to make sure it's safe. Zscaler provides a secure gateway between your device and the Internet, ensuring you can work safely and efficiently, wherever you are. How can Zscaler agent help me? Primarily, it will provide you with greater peace of mind, as its secure network connection enables you to operate with the same features as if you were constantly connected to the Balcan network. How do I verify if Zscaler was installed on my workstation? You’ll notice in your system tray a blue-like icon as indicated below. Double clicking that icon will launch its application indicating a successful installation. Please refer to this table at the end of this email. (Fig.1) What if my installation fails? There is a document attached to this email which states a step by step to help you through this process. If assistance is needed, please open a ticket at helpdesk@balcan.com with a subject mentioning
Zscaler Installation. An administrator will help you asap. As mentioned, we have attached a detailed document explaining the steps involved in connecting to the Zscaler application. This may help with additional help you may need. We appreciate your cooperation during this transition. Our goal is to continually improve our network security and ensure a safe and efficient working environment for everyone. Thank you for your cooperation. IT Departement Fig.1 To check if the client is working: Double click on the icon like shown on the right: You’ll see the « ON » in the Service Status once you’ve double clicked the icon. If you are not automatically connected, please refer to the document attach to this email. Regards JOE PIZZUCO |
IT Manager, Service Desk Balcan Innovations Inc. 9340 Meaux, St-Leonard, Quebec H1R 3H2 T: (514) 777-7411| jpizzuco@balcan.com www.balcan.com</t>
  </si>
  <si>
    <t>"applications";"Reflectix (Markleville";"Indiana)";"Prophix"</t>
  </si>
  <si>
    <t>262:34:44</t>
  </si>
  <si>
    <t>1126:34:44</t>
  </si>
  <si>
    <t>647:36:35</t>
  </si>
  <si>
    <t>2711:36:35</t>
  </si>
  <si>
    <t>"""11336571"",""rsullivan@balcan.com"",""rsullivan@balcan.com"",,,""Requester"",,,,""&lt;None&gt;"",,,false~""Hi Alaa, Thanks for following up. I find that when Prophix spins endlessly without opening, if delete my browser history, it speeds back up. Case closed. Thanks, Ryan From: Balcan Innovations - Centre d'aide / Service Desk helpdesk@balcan.com Sent: Thursday, October 10, 2024 11:13 AM To: Ryan Sullivan ryan.sullivan@reflectixinc.com Subject: Requête / Incident #7190 FW: Zscaler and Terminal Server Issues - Plus Vacation Time [Courriel Externe - External email]""";"""8247417"",""Alaa Almasri"",""Alaa Almasri &lt;aalmasri@balcan.com&gt;"","""",""2025-06-25 15:13:45 -0400"",""Administrator"",,""Information Technology (IT)"","""",""&lt;None&gt;"","""",""[-]1"",false~""Hi Ryan, is this still an issue?"""</t>
  </si>
  <si>
    <t>"Violation résolue: Résolution passée 5 jours / Ticket Resolution past 5 days - Non résolu en moins de 5 jours - Prophix"</t>
  </si>
  <si>
    <t>https://helpdesk.balcan.com/attachments/5e03487f8ca40d540250/image001.png
https://helpdesk.balcan.com/attachments/14631578db9201501c95/image007.png
https://helpdesk.balcan.com/attachments/0d5e6f345639b8ffbf6f/sd0001-zscaler-user-installation-process-docx.vnd</t>
  </si>
  <si>
    <t>"rsullivan@balcan.com"</t>
  </si>
  <si>
    <t>"B1 MTL 1 (Montreal 1)";"Strategic Planning &amp; Pricing"</t>
  </si>
  <si>
    <t xml:space="preserve">Please give access to Sara Sadegui to Plastixx server (ssadeghi@balcan.com) :
P:\Sales\Quotations
P:\Clients
</t>
  </si>
  <si>
    <t>21:37:31</t>
  </si>
  <si>
    <t>117:37:31</t>
  </si>
  <si>
    <t>21:37:37</t>
  </si>
  <si>
    <t>117:37:37</t>
  </si>
  <si>
    <t xml:space="preserve">Description du problème/Issue Description: Please give access to Sara Sadegui to Plastixx server (ssadeghi@balcan.com) :
P:\Sales\Quotations
P:\Clients
</t>
  </si>
  <si>
    <t>"""9275365"",""Philippe Tetreault"",""Philippe Tetreault &lt;ptetreault@balcan.com&gt;"","""",""2025-06-26 08:30:31 -0400"",""Administrator"",""B2 MTL 2 (Montreal 2)"",""Information Technology (IT)"","""",""Perry Bachountakis"","""",""en"",false~""Créer un dossier Plastixx Pricing dans Teams pour les fichiers P:\Clients"""</t>
  </si>
  <si>
    <t xml:space="preserve">Hello, I am having an issue in outlook with my reminders window. I am unable to see the pop-up window. This is very important as I need to see what tasks are due and need to be worked on. Please assist. Urgent. See screenshot attached - it only shows very small at the bottom of my screen. When I click on it - it does not open anywhere... </t>
  </si>
  <si>
    <t>3:52:19</t>
  </si>
  <si>
    <t xml:space="preserve">Description du problème/Issue Description: Hello, I am having an issue in outlook with my reminders window. I am unable to see the pop-up window. This is very important as I need to see what tasks are due and need to be worked on. Please assist. Urgent. See screenshot attached - it only shows very small at the bottom of my screen. When I click on it - it does not open anywhere... </t>
  </si>
  <si>
    <t>"""9061518"",""Emma Haralambous"",""Emma Haralambous &lt;emma.haralambous@nelmar.com&gt;"","""",""2025-06-03 14:50:54 -0400"",""Requester"",""B8 Nelmar (Terrebonne)"",,"""",""&lt;None&gt;"","""",""[-]1"",false~""Never mind, issue was resolved lol From: Emma Haralambous emma.haralambous@nelmar.com Sent: Thursday, July 11, 2024 2:42 PM To: Flavia Truncale flavia.truncale@nelmar.com; helpdesk helpdesk@balcan.com; Jonathan Galindez jgalindez@balcan.com Cc: Marie Slim marie.slim@nelmar.com Subject: RE: Requête / Incident #7188 Demande générale / General Support Incident Adding @Jonathan Galindez From: Flavia Truncale &lt;flavia.truncale@nelmar.com&gt; Sent: Thursday, July 11, 2024 1:52 PM To: helpdesk &lt;helpdesk@balcan.com&gt; Cc: Emma Haralambous &lt;emma.haralambous@nelmar.com&gt;; Marie Slim &lt;marie.slim@nelmar.com&gt;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lt;helpdesk@balcan.com&gt; Sent: Thursday, July 11, 2024 11:46 AM To: Flavia Truncale &lt;flavia.truncale@nelmar.com&gt; Cc: Emma Haralambous &lt;emma.haralambous@nelmar.com&gt;; Marie Slim &lt;marie.slim@nelmar.com&gt; Subject: Requête / Incident #7188 Demande générale / General Support Incident [Courriel Externe - External email]""";"""9061518"",""Emma Haralambous"",""Emma Haralambous &lt;emma.haralambous@nelmar.com&gt;"","""",""2025-06-03 14:50:54 -0400"",""Requester"",""B8 Nelmar (Terrebonne)"",,"""",""&lt;None&gt;"","""",""[-]1"",false~""Adding @Jonathan Galindez From: Flavia Truncale flavia.truncale@nelmar.com Sent: Thursday, July 11, 2024 1:52 PM To: helpdesk helpdesk@balcan.com Cc: Emma Haralambous emma.haralambous@nelmar.com; Marie Slim marie.slim@nelmar.com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lt;helpdesk@balcan.com&gt; Sent: Thursday, July 11, 2024 11:46 AM To: Flavia Truncale &lt;flavia.truncale@nelmar.com&gt; Cc: Emma Haralambous &lt;emma.haralambous@nelmar.com&gt;; Marie Slim &lt;marie.slim@nelmar.com&gt; Subject: Requête / Incident #7188 Demande générale / General Support Incident [Courriel Externe - External email]""";"""8897511"",""flavia.truncale@nelmar.com"",""flavia.truncale@nelmar.com"","""",""2025-04-29 11:38:44 -0400"",""Requester"",""B8 Nelmar (Terrebonne)"",,"""",""&lt;None&gt;"","""",""[-]1"",false~""Issue resolved! Pls close this ticket. Thanks, Flavia Truncale Account Manager NEL MAR Security Packaging Systems T 450 477 0001 x283 T 800 363 2283 nelmar.com Confidential and Proprietary to NELMAR Security Packaging Systems From: Flavia Truncale flavia.truncale@nelmar.com Sent: Thursday, July 11, 2024 1:52 PM To: helpdesk helpdesk@balcan.com Cc: Emma Haralambous emma.haralambous@nelmar.com; Marie Slim marie.slim@nelmar.com Subject: RE: Requête / Incident #7188 Demande générale / General Support Incident Importance: High This is super urgent, pls assist. Thank you, Flavia Truncale Account Manager NEL MAR Security Packaging Systems T 450 477 0001 x283 T 800 363 2283 nelmar.com Confidential and Proprietary to NELMAR Security Packaging Systems From: Balcan Innovations - Centre d'aide / Service Desk helpdesk@balcan.com Sent: Thursday, July 11, 2024 11:46 AM To: Flavia Truncale flavia.truncale@nelmar.com Cc: Emma Haralambous emma.haralambous@nelmar.com; Marie Slim marie.slim@nelmar.com Subject: Requête / Incident #7188 Demande générale / General Support Incident [Courriel Externe - External email]""";"""8897511"",""flavia.truncale@nelmar.com"",""flavia.truncale@nelmar.com"","""",""2025-04-29 11:38:44 -0400"",""Requester"",""B8 Nelmar (Terrebonne)"",,"""",""&lt;None&gt;"","""",""[-]1"",false~""This is super urgent, pls assist. Thank you, Flavia Truncale Account Manager NEL MAR Security Packaging Systems T 450 477 0001 x283 T 800 363 2283 nelmar.com Confidential and Proprietary to NELMAR Security Packaging Systems From: Balcan Innovations - Centre d'aide / Service Desk helpdesk@balcan.com Sent: Thursday, July 11, 2024 11:46 AM To: Flavia Truncale flavia.truncale@nelmar.com Cc: Emma Haralambous emma.haralambous@nelmar.com; Marie Slim marie.slim@nelmar.com Subject: Requête / Incident #7188 Demande générale / General Support Incident [Courriel Externe - External email]"""</t>
  </si>
  <si>
    <t xml:space="preserve">Issue was resolved
</t>
  </si>
  <si>
    <t>https://helpdesk.balcan.com/attachments/d43bcc6ff2729d310c14/screenshot-of-issue-7-11-2024-docx.vnd</t>
  </si>
  <si>
    <t>"emma.haralambous@nelmar.com";"marie.slim@nelmar.com";"jgalindez@balcan.com"</t>
  </si>
  <si>
    <t>Hold Shipment until verified with Quality! Ord 5972529 Item: 13004992, Cst: KELLOGG MARINE SUPPLY-CO</t>
  </si>
  <si>
    <t>Pls see below -----Original Message----- From: Hershel Teitelbaum hershel@balcan.com Sent: Thursday, July 11, 2024 11:11 AM To: Katia Zichella kzichella@balcan.com; Perry Bachountakis perry@balcan.com Subject: RE: Hold Shipment until verified with Quality! Ord 5972529 Item: 13004992, Cst: KELLOGG MARINE SUPPLY-CO Open a ticket please and we will get it approved by Tao, -----Original Message----- From: Katia Zichella kzichella@balcan.com Sent: Wednesday, July 10, 2024 7:06 PM To: Hershel Teitelbaum hershel@balcan.com; Perry Bachountakis perry@balcan.com Subject: Hold Shipment until verified with Quality! Ord 5972529 Item: 13004992, Cst: KELLOGG MARINE SUPPLY-CO Can we add the "Problem Desc" to these emails and also include the sales rep on the emails once NCPR is released? as they are copied on this first email. Pls call me if you have any questions Thank you KATIA ZICHELLA | CSR Manager Balcan Innovations Inc. 9475 Rue de Meaux, St-Leonard, Quebec H1R 3H3 T: (514) 326-0200 ext: 2269 | e: kzichella@balcan.com http://www.balcan.com/ -----Original Message----- From: Giovanni Signorile gsignorile@balcan.com Sent: Monday, July 8, 2024 4:42 PM To: Dessi Gnann dgnann@balcan.com Cc: Shant Choulgian schoulgian@balcan.com; Aldo Covenas acovenas@balcan.com; Linda Gioia linda@balcan.com Subject: Re: Hold Shipment until verified with Quality! Ord 5972529 Item: 13004992, Cst: KELLOGG MARINE SUPPLY-CO Please check in with the appropriate Quality Assurance personnel for this info. They are the ones who decide on releasing NCPR. Thank you Giovanni Signorile &gt; On Jul 8, 2024, at 4:13 PM, Dessi Gnann dgnann@balcan.com wrote: &gt; &gt; ﻿Hello, Shant and Giovanni &gt; &gt; Can I be notified when the item is taken OFF NCPR? &gt; &gt; I get emails when an item is on NCPR AND since we don't have access to NCPRs in magic the only way I can follow up is by emailing CS daily... &gt; Not very effective. &gt; &gt; Also, can you possibly list the reason for the NCPR in the future, so I know at least what the issue is w/out having to email others? &gt; &gt; Thank you in advance for your imput. &gt; &gt; DESSI GNANN | Account Manager &gt; Balcan Packaging &gt; T: 786-330-1367| dgnann@balcan.com &gt; http://www.balcan.com/ &gt; &gt; &gt; &gt; -----Original Message----- &gt; From: schoulgian@balcan.com schoulgian@balcan.com &gt; Sent: Thursday, July 4, 2024 1:03 PM &gt; To: Solomon Grossman sgrossman@balcan.com &gt; Cc: Aldo Covenas acovenas@balcan.com; Dessi Gnann dgnann@balcan.com &gt; Subject: Hold Shipment until verified with Quality! Ord 5972529 Item: 13004992, Cst: KELLOGG MARINE SUPPLY-CO &gt; &gt; Automatic email To Shipping Dep't. &gt; Please verify with Quality Assurance before you proceed with shipping the item mentioned below, since there is an NCPR (# 218930) issued for that Docket. &gt; &gt; Customer: KELLOGG MARINE SUPPLY-CONSIGNM &gt; Order # 5972529 &gt; Docket # 17503401 &gt; Product: 13004992 &gt; Product Desc: 20' X 298' W/O .007 &gt; Product Desc2: "MML 2024"</t>
  </si>
  <si>
    <t>1882:58:53</t>
  </si>
  <si>
    <t>7898:58:53</t>
  </si>
  <si>
    <t>I want help to block a microsoft form and to be able to print it</t>
  </si>
  <si>
    <t>231:03:55</t>
  </si>
  <si>
    <t>983:03:55</t>
  </si>
  <si>
    <t>908:29:20</t>
  </si>
  <si>
    <t>3821:29:20</t>
  </si>
  <si>
    <t>Description du problème/Issue Description: I want help to block a microsoft form and to be able to print it</t>
  </si>
  <si>
    <t>"""9275365"",""Philippe Tetreault"",""Philippe Tetreault &lt;ptetreault@balcan.com&gt;"","""",""2025-06-26 08:30:31 -0400"",""Administrator"",""B2 MTL 2 (Montreal 2)"",""Information Technology (IT)"","""",""Perry Bachountakis"","""",""en"",false~""Hello Pamella, We added again the Forms to Teams and use """"Collect responses"""" so that a users cannot modify the Forms.""";"""10337058"",""pamela.cubillos@balcan.com"",""pamela.cubillos@balcan.com"",,""2025-06-03 13:00:50 -0400"",""Requester"",,,,""&lt;None&gt;"",,,false~""it is not fixed""";"""9275365"",""Philippe Tetreault"",""Philippe Tetreault &lt;ptetreault@balcan.com&gt;"","""",""2025-06-26 08:30:31 -0400"",""Administrator"",""B2 MTL 2 (Montreal 2)"",""Information Technology (IT)"","""",""Perry Bachountakis"","""",""en"",false~""Please confirm that Tu Phuong fix this issue? Thanks,""";"""9275365"",""Philippe Tetreault"",""Philippe Tetreault &lt;ptetreault@balcan.com&gt;"","""",""2025-06-26 08:30:31 -0400"",""Administrator"",""B2 MTL 2 (Montreal 2)"",""Information Technology (IT)"","""",""Perry Bachountakis"","""",""en"",false~""Hello Pamela, was this fix by Joe a couple weeks back?"""</t>
  </si>
  <si>
    <t>Zscaler blocked on Macola's PC</t>
  </si>
  <si>
    <t>Hi, Trying to download the latest trial balance from Macola and I'm getting this error from Zscaler: I would need help in figuring out the next steps. Thank you, Ben</t>
  </si>
  <si>
    <t>0:19:09</t>
  </si>
  <si>
    <t>0:19:14</t>
  </si>
  <si>
    <t>"""9275365"",""Philippe Tetreault"",""Philippe Tetreault &lt;ptetreault@balcan.com&gt;"","""",""2025-06-26 08:30:31 -0400"",""Administrator"",""B2 MTL 2 (Montreal 2)"",""Information Technology (IT)"","""",""Perry Bachountakis"","""",""en"",false~""Move that computer to the server group so that Zscaler is not install. Uninstalled Zscaler."""</t>
  </si>
  <si>
    <t>Hello,
I need more access cards :) Can you please give me a batch?
Thank you,</t>
  </si>
  <si>
    <t>6:03:36</t>
  </si>
  <si>
    <t>Description du problème/Issue Description: Hello,
I need more access cards :) Can you please give me a batch?
Thank you,</t>
  </si>
  <si>
    <t>Box of card given to Julia</t>
  </si>
  <si>
    <t>Load 198766</t>
  </si>
  <si>
    <t>David Potts Logistics Supervisor/ Superviseur Logistique Balcan Innovations Inc. 8300 PLACE MARIEN MONTREAL EAST QC H1B 5W6 dpotts@balcan.com www.balcan.com From: David Potts dpotts@balcan.com Sent: Thursday, July 11, 2024 10:00 AM To: Ritu Pal ritupal@balcan.com; Hershel Teitelbaum hershel@balcan.com Cc: BalcanShipping shipping@balcan.com; Perry Bachountakis perry@balcan.com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t>
  </si>
  <si>
    <t>1:19:22</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Hershel Teitelbaum hershel@balcan.com Sent: Thursday, July 11, 2024 11:23 AM To: David Potts dpotts@balcan.com; Ritu Pal ritupal@balcan.com; helpdesk helpdesk@balcan.com Cc: BalcanShipping shipping@balcan.com; Perry Bachountakis perry@balcan.com Subject: RE: Load 198766 Email server restarted From: David Potts &lt;dpotts@balcan.com&gt; Sent: Thursday, July 11, 2024 10:51 AM To: Ritu Pal &lt;ritupal@balcan.com&gt;; Hershel Teitelbaum &lt;hershel@balcan.com&gt;; helpdesk &lt;helpdesk@balcan.com&gt; Cc: BalcanShipping &lt;shipping@balcan.com&gt;; Perry Bachountakis &lt;perry@balcan.com&gt; Subject: RE: Load 198766 Do we have updates pls David Potts Logistics Supervisor/ Superviseur Logistique Balcan Innovations Inc. 8300 PLACE MARIEN MONTREAL EAST QC H1B 5W6 dpotts@balcan.com www.balcan.com From: David Potts Sent: Thursday, July 11, 2024 10:03 AM To: Ritu Pal &lt;ritupal@balcan.com&gt;; Hershel Teitelbaum &lt;hershel@balcan.com&gt;; helpdesk &lt;helpdesk@balcan.com&gt; Cc: BalcanShipping &lt;shipping@balcan.com&gt;; Perry Bachountakis &lt;perry@balcan.com&gt;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8247441"",""Hershel Teitelbaum"",""Hershel Teitelbaum &lt;hershel@balcan.com&gt;"","""",""2025-06-25 12:44:33 -0400"",""Service Agent User"",""B2 MTL 2 (Montreal 2)"",""Information Technology (IT)"","""",""&lt;None&gt;"","""",""en"",false~""Email server restarted From: David Potts dpotts@balcan.com Sent: Thursday, July 11, 2024 10:51 AM To: Ritu Pal ritupal@balcan.com; Hershel Teitelbaum hershel@balcan.com; helpdesk helpdesk@balcan.com Cc: BalcanShipping shipping@balcan.com; Perry Bachountakis perry@balcan.com Subject: RE: Load 198766 Do we have updates pls David Potts Logistics Supervisor/ Superviseur Logistique Balcan Innovations Inc. 8300 PLACE MARIEN MONTREAL EAST QC H1B 5W6 dpotts@balcan.com www.balcan.com From: David Potts Sent: Thursday, July 11, 2024 10:03 AM To: Ritu Pal &lt;ritupal@balcan.com&gt;; Hershel Teitelbaum &lt;hershel@balcan.com&gt;; helpdesk &lt;helpdesk@balcan.com&gt; Cc: BalcanShipping &lt;shipping@balcan.com&gt;; Perry Bachountakis &lt;perry@balcan.com&gt;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8619869"",""David Potts"",""David Potts &lt;dpotts@balcan.com&gt;"",""Chef d'équipe, Logistique - Team Leader, Logistics"",""2025-06-18 07:24:41 -0400"",""Requester"",""B5 Distribution Center"",,"""",""&lt;None&gt;"","""",""[-]1"",false~""Do we have updates pls David Potts Logistics Supervisor/ Superviseur Logistique Balcan Innovations Inc. 8300 PLACE MARIEN MONTREAL EAST QC H1B 5W6 dpotts@balcan.com www.balcan.com From: David Potts Sent: Thursday, July 11, 2024 10:03 AM To: Ritu Pal ritupal@balcan.com; Hershel Teitelbaum hershel@balcan.com; helpdesk helpdesk@balcan.com Cc: BalcanShipping shipping@balcan.com; Perry Bachountakis perry@balcan.com Subject: RE: Load 198766 David Potts Logistics Supervisor/ Superviseur Logistique Balcan Innovations Inc. 8300 PLACE MARIEN MONTREAL EAST QC H1B 5W6 dpotts@balcan.com www.balcan.com From: David Potts &lt;dpotts@balcan.com&gt; Sent: Thursday, July 11, 2024 10:00 AM To: Ritu Pal &lt;ritupal@balcan.com&gt;; Hershel Teitelbaum &lt;hershel@balcan.com&gt; Cc: BalcanShipping &lt;shipping@balcan.com&gt;; Perry Bachountakis &lt;perry@balcan.com&gt; Subject: RE: Load 198766 Good day team, We are having an issue with the majic email outgoing. Please assist thanks David Potts Logistics Supervisor/ Superviseur Logistique Balcan Innovations Inc. 8300 PLACE MARIEN MONTREAL EAST QC H1B 5W6 dpotts@balcan.com www.balcan.com From: Ritu Pal &lt;ritupal@balcan.com&gt; Sent: Thursday, July 11, 2024 9:46 AM To: Hershel Teitelbaum &lt;hershel@balcan.com&gt; Cc: David Potts &lt;dpotts@balcan.com&gt; Subject: Load 198766 Hello Hershel, Please see below emails are not processed Best Regards RITU PAL | Inventory &amp; Reprocessing Coordinator Balcan Innovations Inc. 8300 Place Marien, Monreal East, QC H1B 5W6 T: 514.326.9130 x2115 | ritupal@balcan.com www.balcaninnovations.com"""</t>
  </si>
  <si>
    <t>"Hershel Teitelbaum &lt;hershel@balcan.com&gt;";"Perry Bachountakis &lt;perry@balcan.com&gt;";"Ritu Pal &lt;ritupal@balcan.com&gt;";"shipping@balcan.com"</t>
  </si>
  <si>
    <t>FW: Veuillez terminer votre formation en retard - Please finish your past due training</t>
  </si>
  <si>
    <t>Bonjour, can someone please notify them that Steve is no longer with Balcan? Thx! DESSI GNANN | Account Manager Balcan Packaging T: 786-330-1367| dgnann@balcan.com www.balcan.com From: KnowBe4 do-not-reply@ca.knowbe4.com Sent: Thursday, July 11, 2024 9:23 AM To: Steve Condon stevecondon@ffebpl.com Subject: Veuillez terminer votre formation en retard - Please finish your past due training Bonjour Steve Condon, An English message will follow. Vous avez 5 assignments qui sont en retard de 107 jours. Vous devez compléter le(s) devoir(s) suivant(s) : - Security Awareness Proficiency Assessment (SAPA) - Security Culture and You - 2024 Common Threats - 2024 Kevin Mitnick Security Awareness Training - 15 minutes - Using the Phish Alert Button - Report Suspicious Emails using Microsoft 365 Connectez-vous maintenant et complétez votre(vos) devoir(s) en utilisant ce lien :
https://ca.knowbe4.com/auth/saml/510719e938ae Nous apprécions votre coopération. Hello Steve Condon, You have 5 assignments that are 107 days overdue. You must complete the following assignment(s): - Security Awareness Proficiency Assessment (SAPA) - Security Culture and You - 2024 Common Threats - 2024 Kevin Mitnick Security Awareness Training - 15 minutes - Using the Phish Alert Button - Report Suspicious Emails using Microsoft 365 Log in now and complete your assignment(s) by using this link: https://ca.knowbe4.com/auth/saml/510719e938ae Thank you for your compliance.</t>
  </si>
  <si>
    <t>Dessi Gnann &lt;dgnann@balcan.com&gt;</t>
  </si>
  <si>
    <t>222:02:16</t>
  </si>
  <si>
    <t>942:02:16</t>
  </si>
  <si>
    <t>222:02:22</t>
  </si>
  <si>
    <t>942:02:22</t>
  </si>
  <si>
    <t>"""9275365"",""Philippe Tetreault"",""Philippe Tetreault &lt;ptetreault@balcan.com&gt;"","""",""2025-06-26 08:30:31 -0400"",""Administrator"",""B2 MTL 2 (Montreal 2)"",""Information Technology (IT)"","""",""Perry Bachountakis"","""",""en"",false~""Done."""</t>
  </si>
  <si>
    <t>Hi there, can someone please notify them that Haskal is no longer with Balcan? Thank you! Dessi DESSI GNANN | Account Manager Balcan Packaging T: 786-330-1367| dgnann@balcan.com www.balcan.com From: KnowBe4 do-not-reply@ca.knowbe4.com Sent: Thursday, July 11, 2024 9:23 AM To: Haskal Blaustein haskald@ffebpl.com Subject: Veuillez terminer votre formation en retard - Please finish your past due training Bonjour Haskal Blaustein, An English message will follow. Vous avez 5 assignments qui sont en retard de 107 jours. Vous devez compléter le(s) devoir(s) suivant(s) : - Security Awareness Proficiency Assessment (SAPA) - Security Culture and You - 2024 Common Threats - 2024 Kevin Mitnick Security Awareness Training - 15 minutes - Using the Phish Alert Button - Report Suspicious Emails using Microsoft 365 Connectez-vous maintenant et complétez votre(vos) devoir(s) en utilisant ce lien :
https://ca.knowbe4.com/auth/saml/510719e938ae Nous apprécions votre coopération. Hello Haskal Blaustein, You have 5 assignments that are 107 days overdue. You must complete the following assignment(s): - Security Awareness Proficiency Assessment (SAPA) - Security Culture and You - 2024 Common Threats - 2024 Kevin Mitnick Security Awareness Training - 15 minutes - Using the Phish Alert Button - Report Suspicious Emails using Microsoft 365 Log in now and complete your assignment(s) by using this link: https://ca.knowbe4.com/auth/saml/510719e938ae Thank you for your compliance.</t>
  </si>
  <si>
    <t>221:37:06</t>
  </si>
  <si>
    <t>941:37:06</t>
  </si>
  <si>
    <t>221:37:11</t>
  </si>
  <si>
    <t>941:37:11</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Joe Pizzuco @George Kanatselis @Marwan Takchi FYI, the training use the distribution list, so when a user leave the company they need to be remove for their respective site distribution list, it will sync the list with Knowbe4 and remove them from the training. Technically, we should remove all groups like the Zscaler, but I leave that to you, thanks."""</t>
  </si>
  <si>
    <t>Hello All I would need your help in this matter as we are trying to install Interal Request and in some computers it works and in others it does not work at all. I do not know the reason. I have been going back and forth with Interal support trying to do the steps they asked and still not able to get it to work. Interal will require access to see why this is happening so I would need your guys here in order to make sure it runs smoothly and that we can regulate the problem together as he is asking for access to the computer. Please let me know when we can do this. Thank you Sincerely Moshe Simhon From: Yassine Mouzouni YassineM@interal.com Sent: Wednesday, July 10, 2024 8:30 AM To: Moshe Simhon msimhon@balcan.com Cc: Stephane Roberge sroberge@balcan.com Subject: RE: Web request app [Courriel Externe - External email] Bonjour Moshe, Je propose de céduler un accès à distance sur votre poste afin d’analyser plus en profondeur la situation, pouvez-vous m’indiquer vos prochaines disponibilités pour la journée ou pour la semaine ? Merci!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Tuesday, 9 July, 2024 11:50 To: Yassine Mouzouni &lt;YassineM@interal.com&gt; Cc: Stephane Roberge &lt;sroberge@balcan.com&gt; Subject: RE: Web request app Hello Yasmine Je fait tous et encore sa march pas c’est la meme problem. From: Yassine Mouzouni &lt;YassineM@interal.com&gt; Sent: Friday, July 5, 2024 11:38 AM To: Moshe Simhon &lt;msimhon@balcan.com&gt; Cc: Stephane Roberge &lt;sroberge@balcan.com&gt; Subject: RE: Web request app Some people who received this message don't often get email from
yassinem@interal.com. Learn why this is important [Courriel Externe - External email] Bonjour Moshe, Vous n’êtes pas obligé de redémarrer votre ordinateur, juste à fermer le navigateur web que vous utilisez puis le rouvrir une seconde fois. Vous pouvez également vider le cache à partir du menu option ou sinon faire un test sur un autre navigateur web, par exemple si vous utilisez Google Chrome, vous pouvez tenter de vous connectez avec Microsoft Edge ou Mozilla Firefox.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Moshe Simhon &lt;msimhon@balcan.com&gt; Sent: Friday, 5 July, 2024 11:16 To: Yassine Mouzouni &lt;YassineM@interal.com&gt; Cc: Stephane Roberge &lt;sroberge@balcan.com&gt; Subject: RE: Web request app Toujours pas. C’est dans TS est ce que sa vas causes des problem? From: Stephane Roberge &lt;sroberge@balcan.com&gt; Sent: Friday, July 5, 2024 10:21 AM To: Moshe Simhon &lt;msimhon@balcan.com&gt; Subject: RE: Web request app Simhon, Peux-tu essayer de rebooter l’ordi et faire le test d’ouvrir Request ? From: Yassine Mouzouni &lt;YassineM@interal.com&gt; Sent: Friday, July 5, 2024 8:39 AM To: Stephane Roberge &lt;sroberge@balcan.com&gt; Cc: Moshe Simhon &lt;msimhon@balcan.com&gt; Subject: RE: Web request app [Courriel Externe - External email] Bonjour Stéphane, Le message que vous obtenez est normalement lié à une erreur de timeout. La solution que je propose serait de demander aux usagers de fermer le navigateur puis de le rouvrir, il faut préciser que ce n’est pas l’onglet qui doit être fermé bien tout le navigateur web en question. Dans les prochaines versions, il y aura un message ‘UserFriendly’ qui sera affiché pour indiquer à l’usager les étapes à suivre au cas une situation similaire ce reproduit. Cordialement, Yassine Mouzouni Soutien Technique / Technical Support www.interal.com 800-871-8571 yassinem@interal.com Activation de licences / Licenses delivery: activation@interal.com Soutien technique / Technical Support: support@interal.com Hébergement / Hosting: interalhosting@interal.com L’information dans le présent message, ainsi que tout fichier qui y est joint, est destiné uniquement l’usage personnel et confidentiel du (des) destinataire(s). Nous avertissons toute autre personne que toute revue, réacheminement, impression, copie, distribution ou autre utilisation de ce message et de tout fichier qui y est joint est strictement interdit. Si vous avez reçu ce courriel par erreur, veuillez en aviser immédiatement l'expéditeur par retour de courriel et supprimer ce message et tout document joint de votre système. Merci. The information in this message, as well as any attached files, is intended solely for the personal and confidential use of its intended recipient(s). We caution anyone else that any review, forwarding, printing, copying, distribution or other use of this message and any attached files is strictly prohibited. If you have received this email in error, please notify the sender immediately by return e-mail and delete this message and any attachments from your system. Thank you for your understanding. From: Stephane Roberge &lt;sroberge@balcan.com&gt; Sent: Tuesday, 2 July, 2024 14:41 To: INTERALSupportTech &lt;VGingras@INTERAL.COM&gt; Cc: Mathieu Collerette &lt;mathieu.collerette@supporttechmp.com&gt;; Moshe Simhon &lt;msimhon@balcan.com&gt; Subject: Web request app Some people who received this message don't often get email from sroberge@balcan.com . Learn why this is important Bonjour, Pour une raison inconnue, sur deux ordinateurs sur notre plancher, nous ne pouvons pas se connecter avec user et password. Par contre, pour les 10 autres, ça fonctionne bien. Est-ce une question d’OS ? Avez-vous une solution ? Merci de votre support Voici le message d’erreure : Voici l’adresse de connexion : https://wapp.ic.interal.com/connect/servicecallwiz.aspx?c=balcan Stéphane Roberge | Directeur maintenance - Maintenance manager Balcan Packaging. 304 rue Saulnier, Laval, Québec H7M 3T3 M: 819-609-3147 Email : sroberge@balcan.com www.balcan.com</t>
  </si>
  <si>
    <t>103:40:09</t>
  </si>
  <si>
    <t>455:40:09</t>
  </si>
  <si>
    <t>103:40:16</t>
  </si>
  <si>
    <t>455:40:16</t>
  </si>
  <si>
    <t>"""9275365"",""Philippe Tetreault"",""Philippe Tetreault &lt;ptetreault@balcan.com&gt;"","""",""2025-06-26 08:30:31 -0400"",""Administrator"",""B2 MTL 2 (Montreal 2)"",""Information Technology (IT)"","""",""Perry Bachountakis"","""",""en"",false~""Problem with the limit of concurrent users. Balcan have 20 users at the same time.""";"""8620037"",""Moshe Simhon"",""Moshe Simhon &lt;msimhon@balcan.com&gt;"","""",""2025-06-10 10:47:56 -0400"",""Requester"",""B1 MTL 1 (Montreal 1)"",,"""",""&lt;None&gt;"","""",""[-]1"",false~""FYI………………….. This is for this case we have a ref# that we can call Bonjour Moshe, C’est d’accord! je changerai le statut du billet pour le mettre en attente des TI, s’ils souhaitent effectuer un suivi ou s’ils souhaitent avoir plus de détail sur la nature de l’intervention, ils peuvent communiquer avec nous en mentionnant ce numéro de billet TS-0069685. Cordialement, Yassine Mouzouni Soutien Technique / Technical Support www.interal.com 800-871-8571 yassinem@interal.com From: Balcan Innovations - Centre d'aide / Service Desk helpdesk@balcan.com Sent: Thursday, July 11, 2024 9:40 AM To: Moshe Simhon msimhon@balcan.com Cc: Mokhtar Hadidane mhadidane@balcan.com; Stephane Roberge sroberge@balcan.com Subject: Requête / Incident #7180 FW: Web request app [Courriel Externe - External email]"""</t>
  </si>
  <si>
    <t>"Mokhtar Hadidane &lt;mhadidane@balcan.com&gt;";"Stephane Roberge &lt;sroberge@balcan.com&gt;"</t>
  </si>
  <si>
    <t xml:space="preserve">Next week our new vending service will be installing their equipment.  The attached PDF shows the requirements needed for the 2 connections.  The connections are in the ports listed below.  One of the ports is already being used for the Grainger cabinet.  We will be removing the Grainger cabinet and replacing it with the MSC cabinet.  Can you please make sure the attached requirements are in place when we start installation next Monday?  Please let me know if there are any questions or if you need more information.  Thanks.
192.168.120.9 (#7) Port 36
192.168.120.4 (#2) Port 3
</t>
  </si>
  <si>
    <t>24:24:05</t>
  </si>
  <si>
    <t>104:28:54</t>
  </si>
  <si>
    <t>457:11:57</t>
  </si>
  <si>
    <t xml:space="preserve">Description du problème/Issue Description: Next week our new vending service will be installing their equipment.  The attached PDF shows the requirements needed for the 2 connections.  The connections are in the ports listed below.  One of the ports is already being used for the Grainger cabinet.  We will be removing the Grainger cabinet and replacing it with the MSC cabinet.  Can you please make sure the attached requirements are in place when we start installation next Monday?  Please let me know if there are any questions or if you need more information.  Thanks.
192.168.120.9 (#7) Port 36
192.168.120.4 (#2) Port 3
</t>
  </si>
  <si>
    <t>"""8247417"",""Alaa Almasri"",""Alaa Almasri &lt;aalmasri@balcan.com&gt;"","""",""2025-06-25 15:13:45 -0400"",""Administrator"",,""Information Technology (IT)"","""",""&lt;None&gt;"","""",""[-]1"",false~""Both Port 36 on SW[SWBLCAWIS07] and port 3 on SW[SWBLCAWIS02] configured on Production Vlan 154. If you have any problem later, please let us know."""</t>
  </si>
  <si>
    <t>https://helpdesk.balcan.com/attachments/1d49a5aa5a364744a87a/msc-control-point-vending-vending-it-requirements-v2-1.pdf</t>
  </si>
  <si>
    <t>Price - GAF - 4 digit decimal</t>
  </si>
  <si>
    <t>Hi Per our conversation, GAF wants to be invoiced using 4 decimals. Thank you, KATIA ZICHELLA | CSR Manager Balcan Innovations Inc. 9475 Rue de Meaux, St-Leonard, Quebec H1R 3H3 T: (514) 326-0200 ext: 2269 | e: kzichella@balcan.com www.balcan.com</t>
  </si>
  <si>
    <t>11:38:31</t>
  </si>
  <si>
    <t>7:07:34</t>
  </si>
  <si>
    <t>18:54:11</t>
  </si>
  <si>
    <t>"""9762332"",""Joe Pizzuco"",""Joe Pizzuco &lt;jpizzuco@balcan.com&gt;"","""",""2025-06-13 13:22:11 -0400"",""Administrator"",""B2 MTL 2 (Montreal 2)"",""Information Technology (IT)"","""",""Tao Wong"","""",""en"",false~""who did you speak to Katia so I can assign the ticket to the right person"""</t>
  </si>
  <si>
    <t>Cant enter my user dashboard - URGENT</t>
  </si>
  <si>
    <t>Hi, I am unable to access my BERP dashboard form remote. I get the following message. Mia MIA DANA | VP Product Management Balcan Packaging 9340 Meaux Street, Saint-Leonard, Quebec, H1R 3H2 t: 514.326.9130 ext 2254 | c: 514.266.8541 | e: mia@balcan.com www.balcan.com</t>
  </si>
  <si>
    <t>1:23:56</t>
  </si>
  <si>
    <t>17:16:47</t>
  </si>
  <si>
    <t>"""9762332"",""Joe Pizzuco"",""Joe Pizzuco &lt;jpizzuco@balcan.com&gt;"","""",""2025-06-13 13:22:11 -0400"",""Administrator"",""B2 MTL 2 (Montreal 2)"",""Information Technology (IT)"","""",""Tao Wong"","""",""en"",false~""there were issues with berp yesterday, shoulad all be good now"""</t>
  </si>
  <si>
    <t>ID corruption with BERP accounts in late afternoon causing issues for logins and access.  hershel resolved the issue.</t>
  </si>
  <si>
    <t>Hi, I can not access Magic. See attached  picture. Thanks</t>
  </si>
  <si>
    <t>17:25:42</t>
  </si>
  <si>
    <t>Description du problème/Issue Description: Hi, I can not access Magic. See attached  picture. Thanks</t>
  </si>
  <si>
    <t>"""8619817"",""Anat Zohar"",""Anat Zohar &lt;azohar@balcan.com&gt;"",""Coordinator,  Quality Assurance &amp; Food Safety"",""2025-06-13 07:52:04 -0400"",""Requester"",""B1 MTL 1 (Montreal 1)"",,,""&lt;None&gt;"",,,false~""Fixed 😊 Thanks Anat From: Balcan Innovations - Centre d'aide / Service Desk helpdesk@balcan.com Sent: Wednesday, July 10, 2024 3:25 PM To: Anat Zohar azohar@balcan.com Cc: Linda Saaoui lsaaoui@balcan.com Subject: Requête / Incident #7176 Demande générale / General Support Incident [Courriel Externe - External email]"""</t>
  </si>
  <si>
    <t>https://helpdesk.balcan.com/attachments/51d9360968b8ac796f50/screenshot-2024-07-10-152137.png</t>
  </si>
  <si>
    <t>"lsaaoui@balcan.com";"jpizzuco@balcan.com"</t>
  </si>
  <si>
    <t xml:space="preserve">Hi, i cant log in Magic/BERP
Please see attached error message 
THanks for looking into this
Melissa  </t>
  </si>
  <si>
    <t>1:48:02</t>
  </si>
  <si>
    <t>17:42:55</t>
  </si>
  <si>
    <t xml:space="preserve">Description du problème/Issue Description: Hi, i cant log in Magic/BERP
Please see attached error message 
THanks for looking into this
Melissa  </t>
  </si>
  <si>
    <t>"""8957870"",""Melissa Medawar"",""Melissa Medawar &lt;mmedawar@plastixxffs.com&gt;"","""",""2025-06-26 09:11:58 -0400"",""Requester"",""B8 Plastixx FFS (Terrebonne)"",,"""",""&lt;None&gt;"","""",""[-]1"",false~"""""</t>
  </si>
  <si>
    <t>this is related to BERP account issue on the server.  hershel resolved it late afternoon.</t>
  </si>
  <si>
    <t>FW: my magic crashed and now can't get back in.  i will reboot, but just so you can see message?</t>
  </si>
  <si>
    <t>Can we pls contact Linda Thank you From: Linda Gioia linda@balcan.com Sent: Wednesday, July 10, 2024 3:03 PM To: Katia Zichella kzichella@balcan.com Subject: my magic crashed and now can't get back in. i will reboot, but just so you can see message? LINDA GIOIA, CSR Balcan Innovations Inc., 9340 Rue Meaux Saint Leonard QC H1R 3H2 514-326-9130 ext 2213 www.balcan.com</t>
  </si>
  <si>
    <t>1:52:07</t>
  </si>
  <si>
    <t>17:47:26</t>
  </si>
  <si>
    <t>10835636 ~"bpatel@balcan.com" ~"bpatel@balcan.com" ~"2024-07-26 09:00:10 -0400" ~"Requester" ~"&lt;None&gt;" ~false</t>
  </si>
  <si>
    <t>Maintenance Coordinator office</t>
  </si>
  <si>
    <t>Need to get the scan documents directly to my Email</t>
  </si>
  <si>
    <t>SHARP MXB467F</t>
  </si>
  <si>
    <t>18:15:32</t>
  </si>
  <si>
    <t>715:33:34</t>
  </si>
  <si>
    <t>Requis pour / Requested For :: bpatel@balcan.com~Printer Location: Maintenance Coordinator office~Service Request: Issue with Printer~Description: Need to get the scan documents directly to my Email~Printer Name: SHARP MXB467F</t>
  </si>
  <si>
    <t>"""10665238"",""Marwan Takchi"",""Marwan Takchi &lt;mtakchi@balcan.com&gt;"",""HelpDesk Level2"",""2025-02-20 08:39:52 -0500"",""Requester"",""B2 MTL 2 (Montreal 2)"",""Information Technology (IT)"",""514-222-2516"",""Joe Pizzuco"","""",""[-]1"",true~""I have sent a team message, asking Bhargav he is still experiencing issues with the Sharp Printer. Waiting for his response""";"""9762332"",""Joe Pizzuco"",""Joe Pizzuco &lt;jpizzuco@balcan.com&gt;"","""",""2025-06-13 13:22:11 -0400"",""Administrator"",""B2 MTL 2 (Montreal 2)"",""Information Technology (IT)"","""",""Tao Wong"","""",""en"",false~""would need the printer address. when can I call you to resolve this?"""</t>
  </si>
  <si>
    <t>IMG_7958.MOV - Google Drive</t>
  </si>
  <si>
    <t>And I open a ticket for this request using the request to the email
helpdesk@balcan.com Philippe Tétreault M: 514.715.8407 From: Philippe Tetreault ptetreault@balcan.com Sent: Wednesday, July 10, 2024 2:38 PM To: Marie Hartley marie.hartley@reflectixinc.com; 0-IT Department Group itdepartmentgroup@balcan.com Subject: RE: IMG_7958.MOV - Google Drive Hello Marie, Please try again, I gave you access for 2 days. Thanks, Philippe Tétreault M: 514.715.8407 From: Marie Hartley &lt;marie.hartley@reflectixinc.com&gt; Sent: Wednesday, July 10, 2024 2:31 PM To: 0-IT Department Group &lt;itdepartmentgroup@balcan.com&gt; Subject: Fw: IMG_7958.MOV - Google Drive Good afternoon, I need to be able to download this file, it is from a customer complaint. Can someone fix this for me please Best Regards, Marie Hartley, PCQI Quality Assurance Coordinator (800) 879-3645, ext. 1117 Reflectix will be closed July 4thand 5th, 2024 in observance of Independence day From: Marie Hartley &lt;hartley452@gmail.com&gt; Sent: Wednesday, July 10, 2024 2:28 PM To: Marie Hartley &lt;marie.hartley@reflectixinc.com&gt; Subject: Fwd: IMG_7958.MOV - Google Drive [Courriel Externe - External email] ---------- Forwarded message --------- From: Robert Crawford &lt;robertjcrawford42@gmail.com&gt; Date: Wed, Jul 10, 2024 at 11:14 AM Subject: IMG_7958.MOV - Google Drive To: Hartley452@gmail.com &lt;Hartley452@gmail.com&gt; https://drive.google.com/file/d/1Eo9KS2m4mENxIJMLymO1SM8FBUc6twpQ/view?ts=668ea253</t>
  </si>
  <si>
    <t>marie.hartley@reflectixinc.com</t>
  </si>
  <si>
    <t>21:21:20</t>
  </si>
  <si>
    <t>117:21:20</t>
  </si>
  <si>
    <t>"""9275365"",""Philippe Tetreault"",""Philippe Tetreault &lt;ptetreault@balcan.com&gt;"","""",""2025-06-26 08:30:31 -0400"",""Administrator"",""B2 MTL 2 (Montreal 2)"",""Information Technology (IT)"","""",""Perry Bachountakis"","""",""en"",false~""Here is the link for the site: WeTransfer - Send Large Files &amp; Share Photos Online - Up to 2GB Free""";"""9275365"",""Philippe Tetreault"",""Philippe Tetreault &lt;ptetreault@balcan.com&gt;"","""",""2025-06-26 08:30:31 -0400"",""Administrator"",""B2 MTL 2 (Montreal 2)"",""Information Technology (IT)"","""",""Perry Bachountakis"","""",""en"",false~""What is the error? Even us we don't have access to the film, they need to give us access. Instead of Google Drive, ask them to send it using wetransfer.com On that site, they can send big file without issue.""";"""10827614"",""marie.hartley@reflectixinc.com"",""marie.hartley@reflectixinc.com"",,""2024-07-12 09:02:46 -0400"",""Requester"",,,,""&lt;None&gt;"",,,false~""It still wont let me open it in google to download it. Can you download it and send it to me Best Regards, Marie Hartley, PCQI Quality Assurance Coordinator (800) 879-3645, ext. 1117 Reflectix will be closed July 4thand 5th, 2024 in observance of Independence day From: Balcan Innovations - Centre d'aide / Service Desk helpdesk@balcan.com Sent: Wednesday, July 10, 2024 2:43 PM To: Marie Hartley marie.hartley@reflectixinc.com Subject: Requête / Incident #7172 IMG_7958.MOV - Google Drive [Courriel Externe - External email]""";"""9275365"",""Philippe Tetreault"",""Philippe Tetreault &lt;ptetreault@balcan.com&gt;"","""",""2025-06-26 08:30:31 -0400"",""Administrator"",""B2 MTL 2 (Montreal 2)"",""Information Technology (IT)"","""",""Perry Bachountakis"","""",""en"",false~""Gave access to Google Drive."""</t>
  </si>
  <si>
    <t>"marie.hartley@reflectixinc.com"</t>
  </si>
  <si>
    <t>Fw: IMG_7958.MOV - Google Drive</t>
  </si>
  <si>
    <t>Can someone help me with this video file, I can not open it and it from a customer with a complaint Best Regards, Marie Hartley, PCQI Quality Assurance Coordinator (800) 879-3645, ext. 1117 Reflectix will be closed July 4thand 5th, 2024 in observance of Independence day From: Marie Hartley hartley452@gmail.com Sent: Wednesday, July 10, 2024 2:28 PM To: Marie Hartley marie.hartley@reflectixinc.com Subject: Fwd: IMG_7958.MOV - Google Drive [Courriel Externe - External email] ---------- Forwarded message --------- From: Robert Crawford &lt;robertjcrawford42@gmail.com&gt; Date: Wed, Jul 10, 2024 at 11:14 AM Subject: IMG_7958.MOV - Google Drive To: Hartley452@gmail.com &lt;Hartley452@gmail.com&gt; https://drive.google.com/file/d/1Eo9KS2m4mENxIJMLymO1SM8FBUc6twpQ/view?ts=668ea253</t>
  </si>
  <si>
    <t>2:27:26</t>
  </si>
  <si>
    <t>18:16:45</t>
  </si>
  <si>
    <t>"""9762332"",""Joe Pizzuco"",""Joe Pizzuco &lt;jpizzuco@balcan.com&gt;"","""",""2025-06-13 13:22:11 -0400"",""Administrator"",""B2 MTL 2 (Montreal 2)"",""Information Technology (IT)"","""",""Tao Wong"","""",""en"",false~""its because with Zscaler now installed. All Google drive accesses are blocked. I'll add you to the group temporarily so you can access the file in the meantime"""</t>
  </si>
  <si>
    <t>rights have been given temporarily as its blocked via Zscaler.</t>
  </si>
  <si>
    <t>Bartender service account</t>
  </si>
  <si>
    <t>Hello Helpdesk, Can you please create a service account for Bartender? Right now, with Peter’s admin account, Bartender is working with our printer server. But we need a service account instead of a personal’s admin account. Thanks, Eddy</t>
  </si>
  <si>
    <t>28:39:09</t>
  </si>
  <si>
    <t>140:39:09</t>
  </si>
  <si>
    <t>29:28:23</t>
  </si>
  <si>
    <t>141:28:23</t>
  </si>
  <si>
    <t>"""8247417"",""Alaa Almasri"",""Alaa Almasri &lt;aalmasri@balcan.com&gt;"","""",""2025-06-25 15:13:45 -0400"",""Administrator"",,""Information Technology (IT)"","""",""&lt;None&gt;"","""",""[-]1"",false~""done""";"""8714290"",""Eddy Qiu"",""Eddy Qiu &lt;eqiu@balcan.com&gt;"",""Programmer Analyst"",""2025-06-16 13:51:43 -0400"",""Service Agent User"",""B1 MTL 1 (Montreal 1)"",""Information Technology (IT)"","""",""&lt;None&gt;"","""",""[-]1"",false~""Hello, any updates on this one. thanks, Eddy"""</t>
  </si>
  <si>
    <t>"Zhirong Li &lt;zli@balcan.com&gt;";"pblack@balcan.com"</t>
  </si>
  <si>
    <t>we are going to need a printer/scanner for the Nelmar shipping area. it should me like Anjilas MFP 479 unit on her desk in the office</t>
  </si>
  <si>
    <t>8:22:45</t>
  </si>
  <si>
    <t>24:22:45</t>
  </si>
  <si>
    <t>680:22:33</t>
  </si>
  <si>
    <t>2857:22:33</t>
  </si>
  <si>
    <t>Requis pour / Requested For :: David Potts~Choix équipements / Hardware Choices :: Autre / Other~Spécifier si autre / If other specify :: we are going to need a printer/scanner for the Nelmar shipping area. it should me like Anjilas MFP 479 unit on her desk in the office</t>
  </si>
  <si>
    <t>"""8786937"",""Tu Phuong Vo"",""Tu Phuong Vo &lt;tvo@balcan.com&gt;"",""IT Manager - Assets, Contracts and Services"",""2025-06-26 09:18:18 -0400"",""Administrator"",""B1 MTL 1 (Montreal 1)"",""Information Technology (IT)"","""",""Tao Wong"","""",""en"",false~""HP E40040 was replaced by MFP E47528""";"""8619823"",""Anjila Jolakyan"",""Anjila Jolakyan &lt;ajolakyan@balcan.com&gt;"",""Assitant à l'expédition - Shipping Assistant"",""2025-01-30 16:29:51 -0500"",""Requester"",""B5 Distribution Center"",,,""&lt;None&gt;"",,,false~""ok From: Balcan Innovations - Centre d'aide / Service Desk helpdesk@balcan.com Sent: Monday, November 4, 2024 3:36 PM To: David Potts dpotts@balcan.com Cc: Anjila Jolakyan ajolakyan@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Anji sorry, it would be more wednesday after 9:30, is it ok for you?""";"""8619823"",""Anjila Jolakyan"",""Anjila Jolakyan &lt;ajolakyan@balcan.com&gt;"",""Assitant à l'expédition - Shipping Assistant"",""2025-01-30 16:29:51 -0500"",""Requester"",""B5 Distribution Center"",,,""&lt;None&gt;"",,,false~""Hi Tu, No, will be okay Thanks Anjila From: Balcan Innovations - Centre d'aide / Service Desk helpdesk@balcan.com Sent: Monday, November 4, 2024 2:47 PM To: David Potts dpotts@balcan.com Cc: Anjila Jolakyan ajolakyan@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David &amp; Anjila we received a new MFP (color&amp;scan) to replace one of the black &amp; white LASERJET E40040 in the shipping dock area. We will be coming tomorrow to install and remove the E40040 Any inconvenience for tomorrow? thanks""";"""8786937"",""Tu Phuong Vo"",""Tu Phuong Vo &lt;tvo@balcan.com&gt;"",""IT Manager - Assets, Contracts and Services"",""2025-06-26 09:18:18 -0400"",""Administrator"",""B1 MTL 1 (Montreal 1)"",""Information Technology (IT)"","""",""Tao Wong"","""",""en"",false~""The order is place""";"""8619869"",""David Potts"",""David Potts &lt;dpotts@balcan.com&gt;"",""Chef d'équipe, Logistique - Team Leader, Logistics"",""2025-06-18 07:24:41 -0400"",""Requester"",""B5 Distribution Center"",,"""",""&lt;None&gt;"","""",""[-]1"",false~""HI Anjila, What printer do we replace thanks David Potts Logistics Supervisor/ Superviseur Logistique Balcan Innovations Inc. 8300 PLACE MARIEN MONTREAL EAST QC H1B 5W6 dpotts@balcan.com www.balcan.com From: Balcan Innovations - Centre d'aide / Service Desk helpdesk@balcan.com Sent: Thursday, July 11, 2024 1:00 PM To: David Potts dpotts@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Ok, can you tell me the model of the printer to replace? Need to know as we have put them all under service and I will need to change that. Thanks!""";"""8619869"",""David Potts"",""David Potts &lt;dpotts@balcan.com&gt;"",""Chef d'équipe, Logistique - Team Leader, Logistics"",""2025-06-18 07:24:41 -0400"",""Requester"",""B5 Distribution Center"",,"""",""&lt;None&gt;"","""",""[-]1"",false~""It is an existing area that we want to swap for a scanner printer on the floor thanks David Potts Logistics Supervisor/ Superviseur Logistique Balcan Innovations Inc. 8300 PLACE MARIEN MONTREAL EAST QC H1B 5W6 dpotts@balcan.com www.balcan.com From: Balcan Innovations - Centre d'aide / Service Desk helpdesk@balcan.com Sent: Thursday, July 11, 2024 12:53 PM To: David Potts dpotts@balcan.com Subject: Requêtre / Incident #7169 Nouvel équipement / New Hardware [Courriel Externe - External email]""";"""8786937"",""Tu Phuong Vo"",""Tu Phuong Vo &lt;tvo@balcan.com&gt;"",""IT Manager - Assets, Contracts and Services"",""2025-06-26 09:18:18 -0400"",""Administrator"",""B1 MTL 1 (Montreal 1)"",""Information Technology (IT)"","""",""Tao Wong"","""",""en"",false~""Hi David, is it at a new area in the shipping or one of the existing one? You can Team me when you have a moment to clarify the location. Thanks"""</t>
  </si>
  <si>
    <t>"David Potts &lt;dpotts@balcan.com&gt;";"ajolakyan@balcan.com"</t>
  </si>
  <si>
    <t>Scanner Guard office B1</t>
  </si>
  <si>
    <t>Hi, The scanner in guard’s office B1 has stopped functioning. Can someone please take a look at this ASAP? Receiving documents are scanned in BERP for Payables there. Thanks, Mark Sent from my iPhone</t>
  </si>
  <si>
    <t>0:36:46</t>
  </si>
  <si>
    <t>"""8620008"",""Mark Gallo"",""Mark Gallo &lt;mgallo@balcan.com&gt;"",,""2025-04-22 11:01:29 -0400"",""Requester"",""B3 Laval"",,,""&lt;None&gt;"",,,false~""Hi, This issue was resolved. I checked it out and there was loose network connection. Thanks! Mark Sent from my iPhone &gt;"""</t>
  </si>
  <si>
    <t>thanks Mark for the update.  closing ticket</t>
  </si>
  <si>
    <t>Reflectix Sales - HD Canada Work Sheet - Nonfunctional</t>
  </si>
  <si>
    <t>Good Morning, I utilize a worksheet for Home Depot Canada to generate weekly sales reporting. Screen shot attached of the sign in page. I attempted to “login” and update the data in the worksheet – the function froze, completely. Can you assist and thank you, WES HALL | Retail Sales Manager Reflectix, Inc. – A Division of Balcan Innovations Inc. 1 School Street, Markleville, IN 46056 O: (931) 651-1166 | E: wes.hall@reflectixinc.com www.reflectixinc.com | www.balcan.com</t>
  </si>
  <si>
    <t>6:44:38</t>
  </si>
  <si>
    <t>22:40:44</t>
  </si>
  <si>
    <t>35:09:13</t>
  </si>
  <si>
    <t>147:09:13</t>
  </si>
  <si>
    <t>"""9268575"",""Wes Hall"",""Wes Hall &lt;wes.hall@reflectixinc.com&gt;"","""",""2025-05-02 12:48:07 -0400"",""Requester"",""Reflectix (Markleville, Indiana)"",,"""",""&lt;None&gt;"","""",""[-]1"",false~""Thank you,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2:18 P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All good now.""";"""9268575"",""Wes Hall"",""Wes Hall &lt;wes.hall@reflectixinc.com&gt;"","""",""2025-05-02 12:48:07 -0400"",""Requester"",""Reflectix (Markleville, Indiana)"",,"""",""&lt;None&gt;"","""",""[-]1"",false~""I tried per your request – screen locked.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1:12 A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Please try again now and let me know.""";"""9268575"",""Wes Hall"",""Wes Hall &lt;wes.hall@reflectixinc.com&gt;"","""",""2025-05-02 12:48:07 -0400"",""Requester"",""Reflectix (Markleville, Indiana)"",,"""",""&lt;None&gt;"","""",""[-]1"",false~""Good Morning, Thank you for your attention. No, still not functioning. WES HALL | Retail Sales Manager Reflectix, Inc. – A Division of Balcan Innovations Inc. 1 School Street, Markleville, IN 46056 O: (931) 651-1166 | E: wes.hall@reflectixinc.com www.reflectixinc.com | www.balcan.com From: Balcan Innovations - Centre d'aide / Service Desk helpdesk@balcan.com Sent: Tuesday, July 16, 2024 10:45 AM To: Wes Hall wes.hall@reflectixinc.com Cc: Greg Boyle gboyle@balcan.com Subject: Requêtre / Incident #7167 Reflectix Sales - HD Canada Work Sheet - Nonfunctional [Courriel Externe - External email]""";"""8247417"",""Alaa Almasri"",""Alaa Almasri &lt;aalmasri@balcan.com&gt;"","""",""2025-06-25 15:13:45 -0400"",""Administrator"",,""Information Technology (IT)"","""",""&lt;None&gt;"","""",""[-]1"",false~""Hi Wes, we did some changes from our end. Can you please try now and let me know if it works.""";"""9268575"",""Wes Hall"",""Wes Hall &lt;wes.hall@reflectixinc.com&gt;"","""",""2025-05-02 12:48:07 -0400"",""Requester"",""Reflectix (Markleville, Indiana)"",,"""",""&lt;None&gt;"","""",""[-]1"",false~""Good Morning, I attempted to utilize HD Canada worksheet this AM – it locked the screen - attached. I appreciate any assistance you can provide. Thank you. WES HALL | Retail Sales Manager Reflectix, Inc. – A Division of Balcan Innovations Inc. 1 School Street, Markleville, IN 46056 O: (931) 651-1166 | E: wes.hall@reflectixinc.com www.reflectixinc.com | www.balcan.com From: Wes Hall Sent: Friday, July 12, 2024 12:20 PM To: helpdesk helpdesk@balcan.com Subject: RE: Requêtre / Incident #7167 Reflectix Sales - HD Canada Work Sheet - Nonfunctional Good Afternoon, I checked the work sheet functionality today – same result – not working. Thank you, WES HALL | Retail Sales Manager Reflectix, Inc. – A Division of Balcan Innovations Inc. 1 School Street, Markleville, IN 46056 O: (931) 651-1166 | E: wes.hall@reflectixinc.com www.reflectixinc.com | www.balcan.com From: Wes Hall &lt;wes.hall@reflectixinc.com&gt; Sent: Thursday, July 11, 2024 10:33 AM To: helpdesk &lt;helpdesk@balcan.com&gt; Subject: RE: Requêtre / Incident #7167 Reflectix Sales - HD Canada Work Sheet - Nonfunctional 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lt;helpdesk@balcan.com&gt; Sent: Thursday, July 11, 2024 7:56 AM To: Wes Hall &lt;wes.hall@reflectixinc.com&gt; Cc: Greg Boyle &lt;gboyle@balcan.com&gt; Subject: Requêtre / Incident #7167 Reflectix Sales - HD Canada Work Sheet - Nonfunctional [Courriel Externe - External email]""";"""9268575"",""Wes Hall"",""Wes Hall &lt;wes.hall@reflectixinc.com&gt;"","""",""2025-05-02 12:48:07 -0400"",""Requester"",""Reflectix (Markleville, Indiana)"",,"""",""&lt;None&gt;"","""",""[-]1"",false~""Good Afternoon, I checked the work sheet functionality today – same result – not working. Thank you, WES HALL | Retail Sales Manager Reflectix, Inc. – A Division of Balcan Innovations Inc. 1 School Street, Markleville, IN 46056 O: (931) 651-1166 | E: wes.hall@reflectixinc.com www.reflectixinc.com | www.balcan.com From: Wes Hall wes.hall@reflectixinc.com Sent: Thursday, July 11, 2024 10:33 AM To: helpdesk helpdesk@balcan.com Subject: RE: Requêtre / Incident #7167 Reflectix Sales - HD Canada Work Sheet - Nonfunctional 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lt;helpdesk@balcan.com&gt; Sent: Thursday, July 11, 2024 7:56 AM To: Wes Hall &lt;wes.hall@reflectixinc.com&gt; Cc: Greg Boyle &lt;gboyle@balcan.com&gt; Subject: Requêtre / Incident #7167 Reflectix Sales - HD Canada Work Sheet - Nonfunctional [Courriel Externe - External email]""";"""9268575"",""Wes Hall"",""Wes Hall &lt;wes.hall@reflectixinc.com&gt;"","""",""2025-05-02 12:48:07 -0400"",""Requester"",""Reflectix (Markleville, Indiana)"",,"""",""&lt;None&gt;"","""",""[-]1"",false~""Good Morning, Still no access – not freezing function, now – text box in screen shot. Thank you, WES HALL | Retail Sales Manager Reflectix, Inc. – A Division of Balcan Innovations Inc. 1 School Street, Markleville, IN 46056 O: (931) 651-1166 | E: wes.hall@reflectixinc.com www.reflectixinc.com | www.balcan.com From: Balcan Innovations - Centre d'aide / Service Desk helpdesk@balcan.com Sent: Thursday, July 11, 2024 7:56 AM To: Wes Hall wes.hall@reflectixinc.com Cc: Greg Boyle gboyle@balcan.com Subject: Requêtre / Incident #7167 Reflectix Sales - HD Canada Work Sheet - Nonfunctional [Courriel Externe - External email]""";"""9762332"",""Joe Pizzuco"",""Joe Pizzuco &lt;jpizzuco@balcan.com&gt;"","""",""2025-06-13 13:22:11 -0400"",""Administrator"",""B2 MTL 2 (Montreal 2)"",""Information Technology (IT)"","""",""Tao Wong"","""",""en"",false~""Hi Wes are you still having this issue?"""</t>
  </si>
  <si>
    <t>https://helpdesk.balcan.com/attachments/1b68871bdae0cd8e3d8f/home-depot-workbook-weekly-sales-tool.png</t>
  </si>
  <si>
    <t>we cannot log on to to line 60 computer,
it says password wrong, we use the same pass word always</t>
  </si>
  <si>
    <t>7:00:36</t>
  </si>
  <si>
    <t>22:58:51</t>
  </si>
  <si>
    <t>177:56:28</t>
  </si>
  <si>
    <t>721:56:28</t>
  </si>
  <si>
    <t>Description du problème/Issue Description: we cannot log on to to line 60 computer,
it says password wrong, we use the same pass word always</t>
  </si>
  <si>
    <t>"""10665238"",""Marwan Takchi"",""Marwan Takchi &lt;mtakchi@balcan.com&gt;"",""HelpDesk Level2"",""2025-02-20 08:39:52 -0500"",""Requester"",""B2 MTL 2 (Montreal 2)"",""Information Technology (IT)"",""514-222-2516"",""Joe Pizzuco"","""",""[-]1"",true~""Hi Balak, Someone is trying to open an office application, outlook, word or Excel. For outlook you do not have a mailbox set up. I have asked Perry if you need the office application for this particular station and he said no. Tomorrow I will remove Office applications from line60 bldg3. The Printer is not supposed to ask you for an office password to be able to print. Marwan""";"""10665238"",""Marwan Takchi"",""Marwan Takchi &lt;mtakchi@balcan.com&gt;"",""HelpDesk Level2"",""2025-02-20 08:39:52 -0500"",""Requester"",""B2 MTL 2 (Montreal 2)"",""Information Technology (IT)"",""514-222-2516"",""Joe Pizzuco"","""",""[-]1"",true~""Sent a message from teams to Balak... to call me by teams to resolve that issue,""";"""8619837"",""Balakrishnan Kanthasamy"",""Balakrishnan Kanthasamy &lt;balak@balcan.com&gt;"",""Gestionnaire production -Manager, Production"",""2025-06-01 12:43:53 -0400"",""Requester"",""B3 Laval"",,,""&lt;None&gt;"",,,false~""This is now From: Balcan Innovations - Centre d'aide / Service Desk helpdesk@balcan.com Sent: Thursday, July 11, 2024 3:25 PM To: Balakrishnan Kanthasamy balak@balcan.com Subject: Requêtre / Incident #7166 Demande générale / General Support Incident [Courriel Externe - External email]""";"""10665238"",""Marwan Takchi"",""Marwan Takchi &lt;mtakchi@balcan.com&gt;"",""HelpDesk Level2"",""2025-02-20 08:39:52 -0500"",""Requester"",""B2 MTL 2 (Montreal 2)"",""Information Technology (IT)"",""514-222-2516"",""Joe Pizzuco"","""",""[-]1"",true~""Hello line 60, I have unlocked your account, Please try again and let me know, Marwan""";"""8619837"",""Balakrishnan Kanthasamy"",""Balakrishnan Kanthasamy &lt;balak@balcan.com&gt;"",""Gestionnaire production -Manager, Production"",""2025-06-01 12:43:53 -0400"",""Requester"",""B3 Laval"",,,""&lt;None&gt;"",,,false~""Hi Joe, I did , but I have the same issue on line 60 Thanks BALA From: Balcan Innovations - Centre d'aide / Service Desk helpdesk@balcan.com Sent: Thursday, July 11, 2024 8:58 AM To: Balakrishnan Kanthasamy balak@balcan.com Subject: Requêtre / Incident #7166 Demande générale / General Support Incident [Courriel Externe - External email]""";"""9762332"",""Joe Pizzuco"",""Joe Pizzuco &lt;jpizzuco@balcan.com&gt;"","""",""2025-06-13 13:22:11 -0400"",""Administrator"",""B2 MTL 2 (Montreal 2)"",""Information Technology (IT)"","""",""Tao Wong"","""",""en"",false~""Bala did you manage to login now?""";"""8619837"",""Balakrishnan Kanthasamy"",""Balakrishnan Kanthasamy &lt;balak@balcan.com&gt;"",""Gestionnaire production -Manager, Production"",""2025-06-01 12:43:53 -0400"",""Requester"",""B3 Laval"",,,""&lt;None&gt;"",,,false~""This is the message from line 60 From: Balcan Innovations - Centre d'aide / Service Desk helpdesk@balcan.com Sent: Wednesday, July 10, 2024 9:59 AM To: Balakrishnan Kanthasamy balak@balcan.com Subject: Requête / Incident #7166 Demande générale / General Support Incident [Courriel Externe - External email]"""</t>
  </si>
  <si>
    <t xml:space="preserve">Line 60 there was still one issue that George fixed this week.
</t>
  </si>
  <si>
    <t xml:space="preserve">line 72 cannot be logged on, when we enter the pass word, it has a messageas in the picture attached </t>
  </si>
  <si>
    <t>7:02:16</t>
  </si>
  <si>
    <t>23:00:08</t>
  </si>
  <si>
    <t>12:14:50</t>
  </si>
  <si>
    <t>28:14:50</t>
  </si>
  <si>
    <t xml:space="preserve">Description du problème/Issue Description: line 72 cannot be logged on, when we enter the pass word, it has a messageas in the picture attached </t>
  </si>
  <si>
    <t>"""8619837"",""Balakrishnan Kanthasamy"",""Balakrishnan Kanthasamy &lt;balak@balcan.com&gt;"",""Gestionnaire production -Manager, Production"",""2025-06-01 12:43:53 -0400"",""Requester"",""B3 Laval"",,,""&lt;None&gt;"",,,false~""Hi Joe, I did , but I have the same issue on line 72 as well Thanks BALA From: Balcan Innovations - Centre d'aide / Service Desk helpdesk@balcan.com Sent: Thursday, July 11, 2024 8:58 AM To: Balakrishnan Kanthasamy balak@balcan.com Subject: Requêtre / Incident #7165 Demande générale / General Support Incident [Courriel Externe - External email]""";"""9762332"",""Joe Pizzuco"",""Joe Pizzuco &lt;jpizzuco@balcan.com&gt;"","""",""2025-06-13 13:22:11 -0400"",""Administrator"",""B2 MTL 2 (Montreal 2)"",""Information Technology (IT)"","""",""Tao Wong"","""",""en"",false~""Bala did you manage to login now?"""</t>
  </si>
  <si>
    <t xml:space="preserve">The account has been unlocked!
</t>
  </si>
  <si>
    <t>https://helpdesk.balcan.com/attachments/774c8103e5ea9e856342/img_3238-jpg.jpeg</t>
  </si>
  <si>
    <t>Bonjour Karan Viraj sign a besoin de ce programme dans ces fonction SVP 
merci</t>
  </si>
  <si>
    <t>255:09:07</t>
  </si>
  <si>
    <t>1039:09:07</t>
  </si>
  <si>
    <t>327:34:29</t>
  </si>
  <si>
    <t>1352:05:57</t>
  </si>
  <si>
    <t>Logiciel demandé/Requested Software: Autocad~Spécifier si autre / If other specify :: Bonjour Karan Viraj sign a besoin de ce programme dans ces fonction SVP 
merc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aren va te parler concernant la demande d'Autocad. Je pense qu'il est habitué à Solidworks. Discutez et laissez moi savoir qu'elle outil le mieux pour lui. Merci !"""</t>
  </si>
  <si>
    <t>Access to Add/Edit the Branding Intranet</t>
  </si>
  <si>
    <t>Hello, Can you please grant Joelle Boivin (jboivin@balcan.com) access to add/delete files from the 'Branding' intranet site? https://balcanmtl.sharepoint.com/sites/Branding/ She will be helping me keep the files up-to-date. Thanks! SAM PEARL | Director, Marketing &amp; Communications Balcan Innovations Inc. 3100 rue des Batisseurs, Terrebonne, QC J6Y 0A2 T: 450.477.0001 x318 | M: 734.660.1861 | spearl@balcan.com www.balcaninnovations.com</t>
  </si>
  <si>
    <t>3:26:34</t>
  </si>
  <si>
    <t>3:45:42</t>
  </si>
  <si>
    <t>access provided.  please test and provide feedback.  allow for 60 minutes for refresh</t>
  </si>
  <si>
    <t>FW: Network Drives Down</t>
  </si>
  <si>
    <t>Hello helpdesk, Logging in this morning, I do not have access to Intuitive or our network drives. If someone may assist with this, it would be appreciated. Thanks! Marco From: Marco Pasquali Sent: Wednesday, July 10, 2024 8:33 AM To: Avan Abubakir aabubakir@balcan.com; Alaa Almasri aalmasri@balcan.com Cc: Bob Israni bisrani@covertechfab.com; Greg Boyle gboyle@balcan.com; Brian May bmay@balcan.com; Tao Wong twong@balcan.com; Joe Pizzuco jpizzuco@balcan.com Subject: RE: Network Drives Down Sorry to escalate this to the larger group… it’s only me that does not have access to Intuitive and the network drives. I will create a helpdesk ticket. From: Marco Pasquali Sent: Wednesday, July 10, 2024 7:31 AM To: Avan Abubakir &lt;aabubakir@balcan.com&gt;; Alaa Almasri &lt;aalmasri@balcan.com&gt; Cc: Bob Israni &lt;bisrani@covertechfab.com&gt;; Greg Boyle &lt;gboyle@balcan.com&gt;; Brian May &lt;bmay@balcan.com&gt; Subject: Network Drives Down Good morning, Alaa, and Avan, Unfortunately, neither Intuitive nor our network drives are accessible this morning. Kind regards, Marco</t>
  </si>
  <si>
    <t>4:54:19</t>
  </si>
  <si>
    <t>5:20:26</t>
  </si>
  <si>
    <t>resolved by Avan</t>
  </si>
  <si>
    <t>Ticket 7067</t>
  </si>
  <si>
    <t>Good morning Can someone please update us on the status of ticket 7067. This needs to be resolved before the end of the week, as Oleh will need to be able to process orders in the Nelmar OC cystem while Ryan is away on vacation. Please let me know if I can assist in any way. Thank you, Anne Isoré Manager, Pre-Production Gestionnaire, Pré-Production Balcan Innovations Inc. 3100 rue des Bâtisseurs | Terrebonne (QC) J6Y 0A2 450.477.0001 (ext. 273) aisore@plastixxffs.com | www.plastixxffs.com</t>
  </si>
  <si>
    <t>8:03:18</t>
  </si>
  <si>
    <t>24:41:46</t>
  </si>
  <si>
    <t>8:03:31</t>
  </si>
  <si>
    <t>24:41:59</t>
  </si>
  <si>
    <t>"""9762332"",""Joe Pizzuco"",""Joe Pizzuco &lt;jpizzuco@balcan.com&gt;"","""",""2025-06-13 13:22:11 -0400"",""Administrator"",""B2 MTL 2 (Montreal 2)"",""Information Technology (IT)"","""",""Tao Wong"","""",""en"",false~""Anne, Philippe is in communication with the users and will meet with them tomorrow to resolve. As the original ticket is open we will close this wone with this update."""</t>
  </si>
  <si>
    <t>Anne, Philippe is in communication with the users and will meet with them tomorrow to resolve.  As the original ticket is open we will close this wone with this update.</t>
  </si>
  <si>
    <t>shipping area connection</t>
  </si>
  <si>
    <t>wifi and caBLE connection in shipping area of Plastixx not working</t>
  </si>
  <si>
    <t>id: "8435491"~name: "Avan Abubakir"~"Avan Abubakir &lt;aabubakir@balcan.com&gt;"~title: ""~last_login: "2024-08-08 12:01:15 -0400"~Rôle: "Service Agent User"~site: "B2 MTL 2 (Montreal 2)"~~phone: ""~"&lt;None&gt;"~mobile_phone: ""~language: "en"~disabled: true</t>
  </si>
  <si>
    <t>Avan Abubakir</t>
  </si>
  <si>
    <t>aabubakir@balcan.com</t>
  </si>
  <si>
    <t>"Networking";"B8 Plastixx FFS (Terrebonne)";"Shipping"</t>
  </si>
  <si>
    <t>1:07:26</t>
  </si>
  <si>
    <t>2:39:28</t>
  </si>
  <si>
    <t>Issue resolved</t>
  </si>
  <si>
    <t>can I please have the DocuSign software to send documents for signature?  Thank you!</t>
  </si>
  <si>
    <t>2:33:18</t>
  </si>
  <si>
    <t>13:37:47</t>
  </si>
  <si>
    <t>47:58:13</t>
  </si>
  <si>
    <t>187:02:42</t>
  </si>
  <si>
    <t>Description du problème/Issue Description: can I please have the DocuSign software to send documents for signature?  Thank you!</t>
  </si>
  <si>
    <t>"""10665238"",""Marwan Takchi"",""Marwan Takchi &lt;mtakchi@balcan.com&gt;"",""HelpDesk Level2"",""2025-02-20 08:39:52 -0500"",""Requester"",""B2 MTL 2 (Montreal 2)"",""Information Technology (IT)"",""514-222-2516"",""Joe Pizzuco"","""",""[-]1"",true~""Duplicate INCIDENT #6708""";"""10665238"",""Marwan Takchi"",""Marwan Takchi &lt;mtakchi@balcan.com&gt;"",""HelpDesk Level2"",""2025-02-20 08:39:52 -0500"",""Requester"",""B2 MTL 2 (Montreal 2)"",""Information Technology (IT)"",""514-222-2516"",""Joe Pizzuco"","""",""[-]1"",true~""Hi Olga, You have already a ticket opened on this subject. We were waiting for your return. A ticket has been opened with Acrobat, Ticket reference: INCIDENT #6708, I have sent you an email this morning on the subject. Let me know when is the best time this afternoon to call Adobe and have help with me on the line with Adobe, Best Regards, Marwan"""</t>
  </si>
  <si>
    <t>Duplicate of incident #6708</t>
  </si>
  <si>
    <t>Email in BERP for Jon Mullen</t>
  </si>
  <si>
    <t>Hi Perry, Can we pls update Jon Mullen email address in BERP to jmullen@plastixxffs.com Thank you, KATIA ZICHELLA | CSR Manager Balcan Innovations Inc. 9475 Rue de Meaux, St-Leonard, Quebec H1R 3H3 T: (514) 326-0200 ext: 2269 | e: kzichella@balcan.com www.balcan.com</t>
  </si>
  <si>
    <t>14:11:00</t>
  </si>
  <si>
    <t>45:26:48</t>
  </si>
  <si>
    <t>21:02:28</t>
  </si>
  <si>
    <t>68:18:16</t>
  </si>
  <si>
    <t>"""8405487"",""Perry Bachountakis"",""Perry Bachountakis &lt;perry@balcan.com&gt;"",""Director IT"",""2025-06-25 23:09:36 -0400"",""Administrator"",""B1 MTL 1 (Montreal 1)"",""Information Technology (IT)"",""5143269130"",""&lt;None&gt;"",""5148147400"",""en"",false~""Updated, thank you! From: Katia Zichella kzichella@balcan.com Sent: Tuesday, July 9, 2024 5:43 PM To: Perry Bachountakis perry@balcan.com Cc: helpdesk helpdesk@balcan.com Subject: Email in BERP for Jon Mullen Hi Perry, Can we pls update Jon Mullen email address in BERP to jmullen@plastixxffs.com Thank you, KATIA ZICHELLA | CSR Manager Balcan Innovations Inc. 9475 Rue de Meaux, St-Leonard, Quebec H1R 3H3 T: (514) 326-0200 ext: 2269 | e: kzichella@balcan.com www.balcan.com""";"""8247441"",""Hershel Teitelbaum"",""Hershel Teitelbaum &lt;hershel@balcan.com&gt;"","""",""2025-06-25 12:44:33 -0400"",""Service Agent User"",""B2 MTL 2 (Montreal 2)"",""Information Technology (IT)"","""",""&lt;None&gt;"","""",""en"",false~""Marwan you update it in the Magic User List"""</t>
  </si>
  <si>
    <t xml:space="preserve">has been changed to the plastixffs.com
</t>
  </si>
  <si>
    <t>New phone request (or battery replacement)</t>
  </si>
  <si>
    <t>Hi Tu, as discussed, my Balcan iphone is 2.5 years old, and the battery is horrible. It shows below 80% capacity (but it's worse haha). It shows Service battery in Settings. I will wake up with a fully charged phone, and 4 hours later it will be at 50%. By mid-afternoon it's almost dead. With the amount of time I use my phone for work calls, Teams meetings and emails (almost all the time), it consumes battery crazy. I know all the loopholes and settings to prolong battery life, but it is past that point. They don't help! I'd be happy with a new battery replacement by Apple (it's 119$ at Genius Bar), but if that's not feasible then a new phone would be greatly appreciated. Thanks! If you can get a new phone for me, can I request that it's an iphone 14 or earlier ? I have seen many people with the new iphone 15 with the dynamic island at top of screen and it looks very annoying! What a bad design feature by Apple! lol Thank you so much! Mark Gallo | Resin Coordinator Balcan Innovations Inc. 304 Saulnier, Laval, Quebec H7M 3T3 t: 514.326.9130 x2334 | m: 514.250.5464 | [www.balcan.com] www.balcan.com</t>
  </si>
  <si>
    <t>83:57:53</t>
  </si>
  <si>
    <t>355:57:53</t>
  </si>
  <si>
    <t>https://helpdesk.balcan.com/attachments/fa986d3583f2e5f19125/markphone1-jpg.jpeg
https://helpdesk.balcan.com/attachments/87806cd17919f2fe59b1/markphone2-jpg.jpeg
https://helpdesk.balcan.com/attachments/1fa6c22bd4840d7930ef/markphone3-png.png</t>
  </si>
  <si>
    <t xml:space="preserve">Hello team, 
I am unable to access Magic as it keeps hanging and not responding. Can you please rectify the issue ASAP. 
Thanks 
Samuel </t>
  </si>
  <si>
    <t>1:56:18</t>
  </si>
  <si>
    <t>21:04:58</t>
  </si>
  <si>
    <t>69:04:58</t>
  </si>
  <si>
    <t xml:space="preserve">Logiciel demandé/Requested Software: Magic~Spécifier si autre / If other specify :: Hello team, 
I am unable to access Magic as it keeps hanging and not responding. Can you please rectify the issue ASAP. 
Thanks 
Samuel </t>
  </si>
  <si>
    <t>"""10665238"",""Marwan Takchi"",""Marwan Takchi &lt;mtakchi@balcan.com&gt;"",""HelpDesk Level2"",""2025-02-20 08:39:52 -0500"",""Requester"",""B2 MTL 2 (Montreal 2)"",""Information Technology (IT)"",""514-222-2516"",""Joe Pizzuco"","""",""[-]1"",true~""I have contacted Samuel via Teams. He confirmed that the issue is no longer a topic. This incident was opened before we restarted the TS-1. last week.""";"""10665238"",""Marwan Takchi"",""Marwan Takchi &lt;mtakchi@balcan.com&gt;"",""HelpDesk Level2"",""2025-02-20 08:39:52 -0500"",""Requester"",""B2 MTL 2 (Montreal 2)"",""Information Technology (IT)"",""514-222-2516"",""Joe Pizzuco"","""",""[-]1"",true~""Hello Ravi, Can you tell me what kind of access you need? Is it for a scanner or for an employee? If for an employee can you give me a name reference that I can give the same rights. Thank you, Marwan"""</t>
  </si>
  <si>
    <t>Since we restarted the Terminal Server the issue has not come back.
Marwan</t>
  </si>
  <si>
    <t>Can’t log in</t>
  </si>
  <si>
    <t>Please call me as soon as possible: 7732550413 Regards, MICHELLE L WILSON | Chief Commercial Officer Balcan Innovations Inc. 7201 108th St., Pleasant Prairie, WI 53158 , United States T: (773) 255-0413 | mwilson@balcan.com www.balcan.com</t>
  </si>
  <si>
    <t>3:24:14</t>
  </si>
  <si>
    <t>19:24:14</t>
  </si>
  <si>
    <t>Resolved by resetting her authentication via text</t>
  </si>
  <si>
    <t xml:space="preserve">Outlook blocked. I can send or read my email. I restart the laptop twice and I closed all the programs. </t>
  </si>
  <si>
    <t xml:space="preserve">Description du problème/Issue Description: Outlook blocked. I can send or read my email. I restart the laptop twice and I closed all the programs. </t>
  </si>
  <si>
    <t xml:space="preserve">Activated outlook New.
Yaman was able to send an email without an error message out of memory!
</t>
  </si>
  <si>
    <t>https://helpdesk.balcan.com/attachments/0cb92fc920b833e1a6b0/capture-d-ecran-2024-07-09-142309.png
https://helpdesk.balcan.com/attachments/29509f62c28765c83f9b/capture-d-ecran-2024-07-09-142657.png</t>
  </si>
  <si>
    <t>can not log into magic</t>
  </si>
  <si>
    <t>4:24:08</t>
  </si>
  <si>
    <t>20:24:08</t>
  </si>
  <si>
    <t>Description du problème/Issue Description: can not log into magic</t>
  </si>
  <si>
    <t>User confirmed via email that all is working now.</t>
  </si>
  <si>
    <t>16:02:54</t>
  </si>
  <si>
    <t>48:02:54</t>
  </si>
  <si>
    <t>magik has been provided</t>
  </si>
  <si>
    <t>Email for Info@Plastixxffs.com</t>
  </si>
  <si>
    <t>Hello, We would like to set up a distribution email for info@plastixxffs.com. The recipients will be @Melanie Viau and me (@Samuel Pearl). There's currently an active distribution for plastixxffs@plastixxffs.com. Can you please redirect those inquiries to the new info@plastixxffs.com email address? Please let me know if you have any questions. Thanks! Sam SAM PEARL | Director, Marketing &amp; Communications Balcan Innovations Inc. 3100 rue des Batisseurs, Terrebonne, QC J6Y 0A2 T: 450.477.0001 x318 | M: 734.660.1861 | spearl@balcan.com www.balcaninnovations.com</t>
  </si>
  <si>
    <t>6:23:01</t>
  </si>
  <si>
    <t>22:23:01</t>
  </si>
  <si>
    <t>Info was created and plastixffss previous DL had addedd info (new)</t>
  </si>
  <si>
    <t>"Melanie Viau &lt;mviau@plastixxffs.com&gt;";"Paul Spitale &lt;pspitale@plastixxffs.com&gt;"</t>
  </si>
  <si>
    <t>Remove Adrian Guzun from Travel group</t>
  </si>
  <si>
    <t>Please remove Adrian Guzun from Allow international travel group on July 25th</t>
  </si>
  <si>
    <t>"applications";"B1 MTL 1 (Montreal 1)";"Information Technology (IT)";"VIP"</t>
  </si>
  <si>
    <t>5:08:06</t>
  </si>
  <si>
    <t>21:08:06</t>
  </si>
  <si>
    <t>21:08:11</t>
  </si>
  <si>
    <t>"""9275365"",""Philippe Tetreault"",""Philippe Tetreault &lt;ptetreault@balcan.com&gt;"","""",""2025-06-26 08:30:31 -0400"",""Administrator"",""B2 MTL 2 (Montreal 2)"",""Information Technology (IT)"","""",""Perry Bachountakis"","""",""en"",false~""Ajouté un rappel dans mon calendrier."""</t>
  </si>
  <si>
    <t>scanner issue</t>
  </si>
  <si>
    <t>Hello, The scanner for my printer stopped working , gave me msg username and password incorrect Thanks Anjila</t>
  </si>
  <si>
    <t>5:11:37</t>
  </si>
  <si>
    <t>21:11:37</t>
  </si>
  <si>
    <t>daqte and time were off on the printer.. sfixed and tested all working now</t>
  </si>
  <si>
    <t>7:22:14</t>
  </si>
  <si>
    <t>23:22:14</t>
  </si>
  <si>
    <t>14:22:38</t>
  </si>
  <si>
    <t>46:22:38</t>
  </si>
  <si>
    <t>"""10665238"",""Marwan Takchi"",""Marwan Takchi &lt;mtakchi@balcan.com&gt;"",""HelpDesk Level2"",""2025-02-20 08:39:52 -0500"",""Requester"",""B2 MTL 2 (Montreal 2)"",""Information Technology (IT)"",""514-222-2516"",""Joe Pizzuco"","""",""[-]1"",true~""Hi Liza, OK will reset your Magic Password and send it to you by email Regards,""";"""8620273"",""Liz Apa"",""Liz Apa &lt;lapa@balcan.com&gt;"",""Sales Account Manager"",""2025-02-24 13:23:22 -0500"",""Requester"",,""Sales"","""",""&lt;None&gt;"","""",""[-]1"",false~""Hi Marwan, I was getting in fine this morning, but now its saying that my password expired but it wont allow me to update it. Thanks Liz Apa Sales Rep, Central and Western Region Balcan Packaging 279 Humberline Drive, Etobicoke, Ontario M9W 5T6 t: (905) 696-7272 | m: (416) 892-3642 | e: lapa@balcan.com www.balcan.com From: Balcan Innovations - Centre d'aide / Service Desk helpdesk@balcan.com Sent: Wednesday, July 10, 2024 11:14 AM To: Liz Apa lapa@balcan.com Subject: Requêtre / Incident #7148 Requête d'accès logiciel / Software Access Request [Courriel Externe - External email]""";"""8620273"",""Liz Apa"",""Liz Apa &lt;lapa@balcan.com&gt;"",""Sales Account Manager"",""2025-02-24 13:23:22 -0500"",""Requester"",,""Sales"","""",""&lt;None&gt;"","""",""[-]1"",false~""I was having issues with it yesterday as it kept freezing, but it seems to be working ok today. thanks Liz Apa Sales Rep, Central and Western Region Balcan Packaging 279 Humberline Drive, Etobicoke, Ontario M9W 5T6 t: (905) 696-7272 | m: (416) 892-3642 | e: lapa@balcan.com www.balcan.com From: Balcan Innovations - Centre d'aide / Service Desk helpdesk@balcan.com Sent: Wednesday, July 10, 2024 11:14 AM To: Liz Apa lapa@balcan.com Subject: Requêtre / Incident #7148 Requête d'accès logiciel / Software Access Request [Courriel Externe - External email]""";"""10665238"",""Marwan Takchi"",""Marwan Takchi &lt;mtakchi@balcan.com&gt;"",""HelpDesk Level2"",""2025-02-20 08:39:52 -0500"",""Requester"",""B2 MTL 2 (Montreal 2)"",""Information Technology (IT)"",""514-222-2516"",""Joe Pizzuco"","""",""[-]1"",true~""Hi Liza, Can you give me a refrence name so I can give you the same accesses as that person in Magic? I need to know exactly what you need for me to create you in Magic, Best Regards, Marwan"""</t>
  </si>
  <si>
    <t xml:space="preserve">Hi,
Changed your BERP/Magic password.
Sent you the information by email,
Best Regards,
</t>
  </si>
  <si>
    <t>pour le nouveau bureau de Julia à Laval</t>
  </si>
  <si>
    <t>Caméra / Camera#dlmtr#Clavier / Keyboard#dlmtr#Moniteur / Monitor#dlmtr#Souris / Mouse</t>
  </si>
  <si>
    <t>19:30:41</t>
  </si>
  <si>
    <t>117:20:46</t>
  </si>
  <si>
    <t>500:56:19</t>
  </si>
  <si>
    <t>Requis pour / Requested For :: Julia Pietrantonio~Choix équipements / Hardware Choices :: Caméra / Camera, Clavier / Keyboard, Moniteur / Monitor, Souris / Mouse~Spécifier si autre / If other specify :: pour le nouveau bureau de Julia à Laval</t>
  </si>
  <si>
    <t>"""8786937"",""Tu Phuong Vo"",""Tu Phuong Vo &lt;tvo@balcan.com&gt;"",""IT Manager - Assets, Contracts and Services"",""2025-06-26 09:18:18 -0400"",""Administrator"",""B1 MTL 1 (Montreal 1)"",""Information Technology (IT)"","""",""Tao Wong"","""",""en"",false~""Monitor installed Docking installed Keyboard and mouse installed Printer ship""";"""8619943"",""Julie Lavergne"",""Julie Lavergne &lt;jlavergne@balcan.com&gt;"",""HR Director - Operations"",""2025-06-13 08:46:43 -0400"",""Requester-HR"",""B2 MTL 2 (Montreal 2)"",""Human Resources"","""",""&lt;None&gt;"","""",""[-]1"",false~""29 juillet JULIE LAVERGNE CRHA | HR Director - Operations Balcan Innovations Inc. 9475 rue Meaux, St-Léonard, Québec H1R 3H2 M: (514) 927-5322 | E: jlavergne@balcan.com www.balcan.com From: Balcan Innovations - Centre d'aide / Service Desk helpdesk@balcan.com Sent: Thursday, July 11, 2024 3:10 PM To: Julie Lavergne jlavergne@balcan.com Cc: Julia Pietrantonio jpietrantonio@balcan.com Subject: Requêtre / Incident #7147 Nouvel équipement / New Hardware [Courriel Externe - External email]""";"""8619942"",""Julia Pietrantonio"",""Julia Pietrantonio &lt;jpietrantonio@balcan.com&gt;"",""Partenaire d'affaires RH - HR Business Partner"",""2025-06-20 13:06:58 -0400"",""Requester-HR"",""B2 MTL 2 (Montreal 2)"",,"""",""&lt;None&gt;"","""",""[-]1"",false~""29 July, 2024. Please do not forget that I need a color printer. I see that it is not in the initial request. While I totally understand the desire to eliminate and save $ on ink, in HR it is a bit difficult to have only B&amp;W Printing... &amp; I cannot walk all the way into the plant to Denis old office every time I need to print something in color hehe.. 1 screen is also sufficient for me. Thank you so so much �� JULIA PIETRANTONIO CHRA | Partenaire d’Affaires RH SR – SR HR Business Partner Balcan Innovations Inc. 9340 rue Meaux, St-Leonard, H1R 3H2, QC T (514) 326-9130 ext. 2466 | jpietrantonio@balcan.com www.balcan.com From: Balcan Innovations - Centre d'aide / Service Desk helpdesk@balcan.com Sent: Thursday, July 11, 2024 3:10 PM To: Julie Lavergne jlavergne@balcan.com Cc: Julia Pietrantonio jpietrantonio@balcan.com Subject: Requêtre / Incident #7147 Nouvel équipement / New Hardware [Courriel Externe - External email]""";"""8786937"",""Tu Phuong Vo"",""Tu Phuong Vo &lt;tvo@balcan.com&gt;"",""IT Manager - Assets, Contracts and Services"",""2025-06-26 09:18:18 -0400"",""Administrator"",""B1 MTL 1 (Montreal 1)"",""Information Technology (IT)"","""",""Tao Wong"","""",""en"",false~""[@]Julie Lavergne @Julia Pietrantonio Salut Julie &amp; Julia, pouvez vous me donner une date de déménagement? Pour qu'on puisse faire sela en temps. Merci beaucoup !"""</t>
  </si>
  <si>
    <t>conseiller santé sécurité</t>
  </si>
  <si>
    <t>10187611 ~"Oussama@balcan.com" ~"Oussama@balcan.com" ~"2024-04-05 11:21:17 -0400" ~"Requester" ~"&lt;None&gt;" ~false</t>
  </si>
  <si>
    <t>Health safety</t>
  </si>
  <si>
    <t>18:41:46</t>
  </si>
  <si>
    <t>50:41:46</t>
  </si>
  <si>
    <t>109:22:17</t>
  </si>
  <si>
    <t>431:47:46</t>
  </si>
  <si>
    <t>Date de départ / date of departure: Jul 05, 2024~ID Employée/Employee ID: 102281~Employee: Oussama@balcan.com~Titre / Title: conseiller santé sécurité~Départment / Department: Health safety~Gestionnaire / Reports to: Mpanamska@balcan.com~Redirection de courriel / Email redirection to: Mpanamska@balcan.com</t>
  </si>
  <si>
    <t>"""8786937"",""Tu Phuong Vo"",""Tu Phuong Vo &lt;tvo@balcan.com&gt;"",""IT Manager - Assets, Contracts and Services"",""2025-06-26 09:18:18 -0400"",""Administrator"",""B1 MTL 1 (Montreal 1)"",""Information Technology (IT)"","""",""Tao Wong"","""",""en"",false~""Can you add her the email of Oussam?""";"""10682206"",""Mpanamska@balcan.com"",""Mpanamska@balcan.com"",,""2025-05-09 07:18:07 -0400"",""Requester"",,,,""&lt;None&gt;"",,,false~""Hello, I wanted to inform you that I am currently not receiving emails from Oussama. Someone sent an email this morning to verify if I am receiving them, but unfortunately, I did not receive it.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uesday, July 16, 2024 1:21 PM To: Julie Lavergne jlavergne@balcan.com Cc: Millena Panamska mpanamska@balcan.com Subject: Requêtre / Incident #7146 Formulaire de fin d'emploi / Termination Request Form [Courriel Externe - External email]""";"""10665238"",""Marwan Takchi"",""Marwan Takchi &lt;mtakchi@balcan.com&gt;"",""HelpDesk Level2"",""2025-02-20 08:39:52 -0500"",""Requester"",""B2 MTL 2 (Montreal 2)"",""Information Technology (IT)"",""514-222-2516"",""Joe Pizzuco"","""",""[-]1"",true~""All done!""";"""8786937"",""Tu Phuong Vo"",""Tu Phuong Vo &lt;tvo@balcan.com&gt;"",""IT Manager - Assets, Contracts and Services"",""2025-06-26 09:18:18 -0400"",""Administrator"",""B1 MTL 1 (Montreal 1)"",""Information Technology (IT)"","""",""Tao Wong"","""",""en"",false~""J'ai retiré les licenses. Tu devrais pouvoir le rendre inacctif, il a quitté depuis le 6 juillet à ce que j'en comprends. Merci Marwan.""";"""10665238"",""Marwan Takchi"",""Marwan Takchi &lt;mtakchi@balcan.com&gt;"",""HelpDesk Level2"",""2025-02-20 08:39:52 -0500"",""Requester"",""B2 MTL 2 (Montreal 2)"",""Information Technology (IT)"",""514-222-2516"",""Joe Pizzuco"","""",""[-]1"",true~""Hello Julie, J'ai deja transfere son email a son manager. @Tu Phuong Vo Est-ce que je rend son compte windows inaccessible ou je dois attendre Lundi pour le faire, Je dois l'enlever de distribution list aussi. Marwan""";"""8619943"",""Julie Lavergne"",""Julie Lavergne &lt;jlavergne@balcan.com&gt;"",""HR Director - Operations"",""2025-06-13 08:46:43 -0400"",""Requester-HR"",""B2 MTL 2 (Montreal 2)"",""Human Resources"","""",""&lt;None&gt;"","""",""[-]1"",false~""Oui Julie Lavergne From: Balcan Innovations - Centre d'aide / Service Desk helpdesk@balcan.com Sent: Friday, July 12, 2024 11:31:12 AM To: Julie Lavergne jlavergne@balcan.com Cc: Millena Panamska mpanamska@balcan.com Subject: Requêtre / Incident #7146 Formulaire de fin d'emploi / Termination Request Form [Courriel Externe - External email]""";"""8786937"",""Tu Phuong Vo"",""Tu Phuong Vo &lt;tvo@balcan.com&gt;"",""IT Manager - Assets, Contracts and Services"",""2025-06-26 09:18:18 -0400"",""Administrator"",""B1 MTL 1 (Montreal 1)"",""Information Technology (IT)"","""",""Tao Wong"","""",""en"",false~""Julie, seras tu à B2 lundi? Je viendrai récupérer le cellulaire. Aussi, je vais lui enlever ses accès de licenses, doit on tranférer son courriel à quelqu'un ? Merci!""";"""8619943"",""Julie Lavergne"",""Julie Lavergne &lt;jlavergne@balcan.com&gt;"",""HR Director - Operations"",""2025-06-13 08:46:43 -0400"",""Requester-HR"",""B2 MTL 2 (Montreal 2)"",""Human Resources"","""",""&lt;None&gt;"","""",""[-]1"",false~""Son laptop est dans son bureau de Laval et son cell est dans mon bureau à B2 JULIE LAVERGNE CRHA | HR Director - Operations Balcan Innovations Inc. 9475 rue Meaux, St-Léonard, Québec H1R 3H2 M: (514) 927-5322 | E: jlavergne@balcan.com www.balcan.com From: Balcan Innovations - Centre d'aide / Service Desk helpdesk@balcan.com Sent: Thursday, July 11, 2024 2:20 PM To: Julie Lavergne jlavergne@balcan.com Cc: Millena Panamska mpanamska@balcan.com Subject: Requêtre / Incident #7146 Formulaire de fin d'emploi / Termination Request Form [Courriel Externe - External email]""";"""10682206"",""Mpanamska@balcan.com"",""Mpanamska@balcan.com"",,""2025-05-09 07:18:07 -0400"",""Requester"",,,,""&lt;None&gt;"",,,false~""Bonjour, J'ai l'ordinateur portable d'Oussama. Je dois vérifier s'il y a des documents importants dessus avant de le déposer au service informatique. Je crois que son téléphone a été récupéré par les ressources humaines à Laval. Merci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hursday, July 11, 2024 2:20 PM To: Julie Lavergne jlavergne@balcan.com Cc: Millena Panamska mpanamska@balcan.com Subject: Requêtre / Incident #7146 Formulaire de fin d'emploi / Termination Request Form [Courriel Externe - External email]""";"""10665238"",""Marwan Takchi"",""Marwan Takchi &lt;mtakchi@balcan.com&gt;"",""HelpDesk Level2"",""2025-02-20 08:39:52 -0500"",""Requester"",""B2 MTL 2 (Montreal 2)"",""Information Technology (IT)"",""514-222-2516"",""Joe Pizzuco"","""",""[-]1"",true~""Bonjour Julie, Est-ce qu'il a ete assigne un equipment, laptop, desktop etc... Ou c'est une employe de l'usine? Si je dois recuperer l'equipement qui lui a ete assigne me le laisser savoir svp, Marwan"""</t>
  </si>
  <si>
    <t>Forwarded the email to Mpanamska@balcan.com, Shr has also management rights on Oussama email account.</t>
  </si>
  <si>
    <t>"Mpanamska@balcan.com &lt;Mpanamska@balcan.com&gt;"</t>
  </si>
  <si>
    <t>b5 printer not working again</t>
  </si>
  <si>
    <t>David Potts Logistics Supervisor/Superviseur Logistique Balcan Innovations Inc. 8300 PLACE MARIEN MONTREAL EAST QC H1B 5W6 dpotts@balcan.com www.balcan.com</t>
  </si>
  <si>
    <t>5:41:37</t>
  </si>
  <si>
    <t>5:58:37</t>
  </si>
  <si>
    <t>"""10665238"",""Marwan Takchi"",""Marwan Takchi &lt;mtakchi@balcan.com&gt;"",""HelpDesk Level2"",""2025-02-20 08:39:52 -0500"",""Requester"",""B2 MTL 2 (Montreal 2)"",""Information Technology (IT)"",""514-222-2516"",""Joe Pizzuco"","""",""[-]1"",true~""Issue was resolved refer to INCIDENT #7132"""</t>
  </si>
  <si>
    <t>doesnt scan to email</t>
  </si>
  <si>
    <t>6:00:27</t>
  </si>
  <si>
    <t>Requis pour / Requested For :: Roy Shmilovich~Printer Location: DC~Service Request: Issue with Printer~Description: doesnt scan to email~Printer Name: MTL-B5-OFF01-F2</t>
  </si>
  <si>
    <t>Issue was resolved 
refer to INCIDENT #7132</t>
  </si>
  <si>
    <t>Won't allow me to sign in with my Microsoft account password Jason Pratt
Maintenance Manager
Reflectix Inc.
1School Street
Markleville, IN 46056
Cell: 765-465-8147
Office: 765-533-4332 EXT 1112</t>
  </si>
  <si>
    <t>Jason  Pratt &lt;jason.pratt@reflectixinc.com&gt;</t>
  </si>
  <si>
    <t>9:17:57</t>
  </si>
  <si>
    <t>25:17:57</t>
  </si>
  <si>
    <t>Desk phone</t>
  </si>
  <si>
    <t>Hi Team, I need your support please to connect the desk phone in my office. Thank you. Abde Adrar Materials &amp; Packaging Specialist Balcan Innovation s Inc | www.balcan.com</t>
  </si>
  <si>
    <t>184:00:43</t>
  </si>
  <si>
    <t>744:00:43</t>
  </si>
  <si>
    <t>1287:07:35</t>
  </si>
  <si>
    <t>5400:07:35</t>
  </si>
  <si>
    <t>"""8247418"",""George Kanatselis"",""George Kanatselis &lt;george@balcan.com&gt;"","""",""2025-06-26 08:47:31 -0400"",""Service Agent User"",""B2 MTL 2 (Montreal 2)"",""Information Technology (IT)"","""",""Joe Pizzuco"","""",""en"",false~""please open new ticket for new provblems""";"""8619805"",""Abde Rrahim Adrar"",""Abde Rrahim Adrar &lt;aadrar@balcan.com&gt;"",,""2025-06-23 09:03:32 -0400"",""Requester"",,,,""&lt;None&gt;"",,,false~""George, I still have no access to LAB SYSTEM: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re / Incident #7142 Desk phone [Courriel Externe - External email]""";"""8619805"",""Abde Rrahim Adrar"",""Abde Rrahim Adrar &lt;aadrar@balcan.com&gt;"",,""2025-06-23 09:03:32 -0400"",""Requester"",,,,""&lt;None&gt;"",,,false~""Hello IT team, I do not have icons of DotNet on my computer. Please assist. Thank you.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e / Incident #7142 Desk phone [Courriel Externe - External email]""";"""8619805"",""Abde Rrahim Adrar"",""Abde Rrahim Adrar &lt;aadrar@balcan.com&gt;"",,""2025-06-23 09:03:32 -0400"",""Requester"",,,,""&lt;None&gt;"",,,false~""Thank you, George. Abde Adrar Packaging &amp; Raw Materials Specialist Balcan Innovation s Inc | www.balcan.com T: (514) 326-9130 #3419 | M: (438) 864-0832 From: Balcan Innovations - Centre d'aide / Service Desk helpdesk@balcan.com Sent: Tuesday, February 11, 2025 2:02 PM To: Abde Rrahim Adrar aadrar@balcan.com Cc: IT Support itsupport1@balcan.com Subject: Requête / Incident #7142 Desk phone [Courriel Externe - External email]""";"""8247418"",""George Kanatselis"",""George Kanatselis &lt;george@balcan.com&gt;"","""",""2025-06-26 08:47:31 -0400"",""Service Agent User"",""B2 MTL 2 (Montreal 2)"",""Information Technology (IT)"","""",""Joe Pizzuco"","""",""en"",false~""i added you as user 51""";"""8619805"",""Abde Rrahim Adrar"",""Abde Rrahim Adrar &lt;aadrar@balcan.com&gt;"",,""2025-06-23 09:03:32 -0400"",""Requester"",,,,""&lt;None&gt;"",,,false~""Hello George, Please grant me access to the lab system: Thank you. Abde Adrar Packaging &amp; Raw Materials Specialist Balcan Innovation s Inc | www.balcan.com T: (514) 326-9130 #3419 | M: (438) 864-0832 From: Abde Rrahim Adrar aadrar@balcan.com Sent: Friday, August 9, 2024 11:57 AM To: helpdesk helpdesk@balcan.com Cc: IT Support ITSupport1@balcan.com Subject: RE: Requêtre / Incident #7142 Desk phone Hello George, The phone is not yet workable, because the connection coming from the next office is no longer available Abde Adrar Packaging &amp; Raw Materials Specialist Balcan Innovation s Inc | www.balcan.com Cel : 438.864.0832 From: Balcan Innovations - Centre d'aide / Service Desk &lt;helpdesk@balcan.com&gt; Sent: Friday, August 9, 2024 11:08 AM To: Abde Rrahim Adrar &lt;aadrar@balcan.com&gt; Cc: IT Support &lt;itsupport1@balcan.com&gt; Subject: Requêtre / Incident #7142 Desk phone [Courriel Externe - External email]""";"""8619805"",""Abde Rrahim Adrar"",""Abde Rrahim Adrar &lt;aadrar@balcan.com&gt;"",,""2025-06-23 09:03:32 -0400"",""Requester"",,,,""&lt;None&gt;"",,,false~""Hello George, The phone is not yet workable, because the connection coming from the next office is no longer available Abde Adrar Packaging &amp; Raw Materials Specialist Balcan Innovation s Inc | www.balcan.com Cel : 438.864.0832 From: Balcan Innovations - Centre d'aide / Service Desk helpdesk@balcan.com Sent: Friday, August 9, 2024 11:08 AM To: Abde Rrahim Adrar aadrar@balcan.com Cc: IT Support itsupport1@balcan.com Subject: Requêtre / Incident #7142 Desk phone [Courriel Externe - External email]""";"""8247418"",""George Kanatselis"",""George Kanatselis &lt;george@balcan.com&gt;"","""",""2025-06-26 08:47:31 -0400"",""Service Agent User"",""B2 MTL 2 (Montreal 2)"",""Information Technology (IT)"","""",""Joe Pizzuco"","""",""en"",false~""fixed the phone was unplugged"""</t>
  </si>
  <si>
    <t>"itsupport1@balcan.com"</t>
  </si>
  <si>
    <t>Besoin d'acces a Printflow pour l'ordinateur de Ahamouda Abderrahmane.
Merci</t>
  </si>
  <si>
    <t>11:54:41</t>
  </si>
  <si>
    <t>27:54:41</t>
  </si>
  <si>
    <t>175:26:39</t>
  </si>
  <si>
    <t>719:26:39</t>
  </si>
  <si>
    <t>Description du problème/Issue Description: Besoin d'acces a Printflow pour l'ordinateur de Ahamouda Abderrahmane.
Merci</t>
  </si>
  <si>
    <t>"""10665238"",""Marwan Takchi"",""Marwan Takchi &lt;mtakchi@balcan.com&gt;"",""HelpDesk Level2"",""2025-02-20 08:39:52 -0500"",""Requester"",""B2 MTL 2 (Montreal 2)"",""Information Technology (IT)"",""514-222-2516"",""Joe Pizzuco"","""",""[-]1"",true~""Hi @Joe Pizzuco I saw Luca for an other issue. delivered his screens and cell. He confirmed that this issue is fixed. Printflow web is working""";"""9116662"",""Luca Ceshin"",""Luca Ceshin &lt;lceschin@plastixxffs.com&gt;"","""",""2025-06-25 13:56:56 -0400"",""Requester"",""B8 Plastixx FFS (Terrebonne)"",,"""",""&lt;None&gt;"","""",""[-]1"",false~""Bonjour, pouvez-vous vous connecter a distance a son ordinateur pour corriger la problematique, svp? Nous avons besoin de cette vision a son ordinateur. Merci :)""";"""9116662"",""Luca Ceshin"",""Luca Ceshin &lt;lceschin@plastixxffs.com&gt;"","""",""2025-06-25 13:56:56 -0400"",""Requester"",""B8 Plastixx FFS (Terrebonne)"",,"""",""&lt;None&gt;"","""",""[-]1"",false~""[@]Abderrahmane Hamouda Luca Ceschin Director of Plastixx FFS De : Balcan Innovations - Centre d'aide / Service Desk helpdesk@balcan.com Envoyé : 11 juillet 2024 14:44 À : Luca Ceschin lceschin@plastixxffs.com Objet : Requêtre / Incident #7141 Demande générale / General Support Incident [Courriel Externe - External email]""";"""9762332"",""Joe Pizzuco"",""Joe Pizzuco &lt;jpizzuco@balcan.com&gt;"","""",""2025-06-13 13:22:11 -0400"",""Administrator"",""B2 MTL 2 (Montreal 2)"",""Information Technology (IT)"","""",""Tao Wong"","""",""en"",false~""AHhhh ok.. ok.. j'ai mal lu.. As-tu son propre nom (full name).. je ne le vois pas dans notre system.""";"""9116662"",""Luca Ceshin"",""Luca Ceshin &lt;lceschin@plastixxffs.com&gt;"","""",""2025-06-25 13:56:56 -0400"",""Requester"",""B8 Plastixx FFS (Terrebonne)"",,"""",""&lt;None&gt;"","""",""[-]1"",false~""Bonjour, non, le probleme n'est pas resolu. A l'ordinateur de Youva nous ne pouvons pas ouvrir le lien de vision web de Printflow. Ce n'est pas un probleme de Printflow mais de l'ordinateur.... quelque chose lui empeche de ouvrir le lien. Merci""";"""9116662"",""Luca Ceshin"",""Luca Ceshin &lt;lceschin@plastixxffs.com&gt;"","""",""2025-06-25 13:56:56 -0400"",""Requester"",""B8 Plastixx FFS (Terrebonne)"",,"""",""&lt;None&gt;"","""",""[-]1"",false~""OK, je vais regarder avec lui ce qu'on peut faire pour que Youva aille access a la version web. Merci Luca Ceschin Director of Plastixx FFS De : Balcan Innovations - Centre d'aide / Service Desk helpdesk@balcan.com Envoyé : 10 juillet 2024 14:26 À : Luca Ceschin lceschin@plastixxffs.com Objet : Requêtre / Incident #7141 Demande générale / General Support Incident [Courriel Externe - External email]""";"""9762332"",""Joe Pizzuco"",""Joe Pizzuco &lt;jpizzuco@balcan.com&gt;"","""",""2025-06-13 13:22:11 -0400"",""Administrator"",""B2 MTL 2 (Montreal 2)"",""Information Technology (IT)"","""",""Tao Wong"","""",""en"",false~""Luca, Printflow a besoin des license pour acceder et presentment il ya seulment 1 license fourni a Alain Mercier. est ce que tu peux en discuster avec lui pour ca. la license est tres chere."""</t>
  </si>
  <si>
    <t>Printflow web is working</t>
  </si>
  <si>
    <t>"ahamouda@plastixxffs.com"</t>
  </si>
  <si>
    <t>"account management";"password reset";"B1 MTL 1 (Montreal 1)";"Production (Printing)"</t>
  </si>
  <si>
    <t>Bodi, from Bldg # 1 has forgotten his new password, cannot get in his computor his cell 514-774-4352</t>
  </si>
  <si>
    <t>10:31:36</t>
  </si>
  <si>
    <t>26:31:36</t>
  </si>
  <si>
    <t>10:33:29</t>
  </si>
  <si>
    <t>26:33:29</t>
  </si>
  <si>
    <t>Description du problème/Issue Description: Bodi, from Bldg # 1 has forgotten his new password, cannot get in his computor his cell 514-774-4352</t>
  </si>
  <si>
    <t>"""9762332"",""Joe Pizzuco"",""Joe Pizzuco &lt;jpizzuco@balcan.com&gt;"","""",""2025-06-13 13:22:11 -0400"",""Administrator"",""B2 MTL 2 (Montreal 2)"",""Information Technology (IT)"","""",""Tao Wong"","""",""en"",false~""called Bodi with no answer"""</t>
  </si>
  <si>
    <t>user can now login</t>
  </si>
  <si>
    <t>CANT CONNECT TO PRINTER</t>
  </si>
  <si>
    <t>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t>
  </si>
  <si>
    <t>Kruchev Smith &lt;ksmith@covertechfab.com&gt;</t>
  </si>
  <si>
    <t>12:31:27</t>
  </si>
  <si>
    <t>28:31:27</t>
  </si>
  <si>
    <t>"""8620178"",""Kruchev Smith"",""Kruchev Smith &lt;ksmith@covertechfab.com&gt;"","""",""2025-05-25 21:23:22 -0400"",""Requester"",""B6 Covertech (Toronto)"",,"""",""&lt;None&gt;"","""",""[-]1"",false~""Hi Helpdesk This is just a reminder that we are still unable to scan. Please resolve asap. Thanks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3:56 PM To: helpdesk helpdesk@balcan.com Cc: Manpreet Singh msingh@covertechfab.com Subject: RE: CANT CONNECT TO PRINTER Hi Helpdesk We can now print but we are unable to scan. Can you expedite the scanning of documents, we have to scan custom documents to the border. The printer is listed below. Thank you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9:51 AM To: helpdesk &lt;helpdesk@balcan.com&gt; Cc: Manpreet Singh &lt;msingh@covertechfab.com&gt; Subject: CANT CONNECT TO PRINTER 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8620178"",""Kruchev Smith"",""Kruchev Smith &lt;ksmith@covertechfab.com&gt;"","""",""2025-05-25 21:23:22 -0400"",""Requester"",""B6 Covertech (Toronto)"",,"""",""&lt;None&gt;"","""",""[-]1"",false~""Hi Helpdesk We can now print but we are unable to scan. Can you expedite the scanning of documents, we have to scan custom documents to the border. The printer is listed below. Thank you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Tuesday, July 9, 2024 9:51 AM To: helpdesk helpdesk@balcan.com Cc: Manpreet Singh msingh@covertechfab.com Subject: CANT CONNECT TO PRINTER Hi team Can you treat this with priority and have us connected to the printer listed below. There was an outage since yesterday but now we are back online and unable to use printer. We have drivers lining up for paperwork. Kruchev YOU MAKE US BETTER WE APPRECIATE YOU Kruchev Smith | Logistics Specialist Covertech, A Division of Balcan Innovations Inc. 279 Humberline Drive, Etobicoke, Ontario M9W 5T6 t: 437 826 4583 ext : 230 | Direct: 437 826 5254 | e: Ksmith@covertechfab.com www.covertechflex.com | www.rFoil.com | www.balcan.com"""</t>
  </si>
  <si>
    <t>was configured with outlook.office 365.com and should be smtp.office365.com</t>
  </si>
  <si>
    <t>"Manpreet Singh &lt;msingh@covertechfab.com&gt;"</t>
  </si>
  <si>
    <t>hello,  my programs keep freezing (resin management and data collection).  I had to reboot my computer 5 times yesterday and I will reboot a 2nd time today after sending this request.  please look into this.  thanks, Helen</t>
  </si>
  <si>
    <t>8:48:29</t>
  </si>
  <si>
    <t>74:41:54</t>
  </si>
  <si>
    <t>314:58:58</t>
  </si>
  <si>
    <t>Description du problème/Issue Description: hello,  my programs keep freezing (resin management and data collection).  I had to reboot my computer 5 times yesterday and I will reboot a 2nd time today after sending this request.  please look into this.  thanks, Helen</t>
  </si>
  <si>
    <t>"""8619909"",""Helen Vlogiannitis"",""Helen Vlogiannitis &lt;helenv@balcan.com&gt;"",""Coordonnatrice Logistique, Résines-Logistics Coordinator, Resins"",""2025-06-25 06:06:42 -0400"",""Requester"",""B1 MTL 1 (Montreal 1)"",,,""&lt;None&gt;"",,""en"",false~""thank you""";"""10665238"",""Marwan Takchi"",""Marwan Takchi &lt;mtakchi@balcan.com&gt;"",""HelpDesk Level2"",""2025-02-20 08:39:52 -0500"",""Requester"",""B2 MTL 2 (Montreal 2)"",""Information Technology (IT)"",""514-222-2516"",""Joe Pizzuco"","""",""[-]1"",true~""TS-1 has been rebooted late in the afternoon yesterday, BERP is no longer freezing,""";"""10665238"",""Marwan Takchi"",""Marwan Takchi &lt;mtakchi@balcan.com&gt;"",""HelpDesk Level2"",""2025-02-20 08:39:52 -0500"",""Requester"",""B2 MTL 2 (Montreal 2)"",""Information Technology (IT)"",""514-222-2516"",""Joe Pizzuco"","""",""[-]1"",true~""Hi Helen, We are aware of the situation. I have another person that opened another ticket. I will contact you when I get to the office on Wednesday morning. Marwan""";"""8619909"",""Helen Vlogiannitis"",""Helen Vlogiannitis &lt;helenv@balcan.com&gt;"",""Coordonnatrice Logistique, Résines-Logistics Coordinator, Resins"",""2025-06-25 06:06:42 -0400"",""Requester"",""B1 MTL 1 (Montreal 1)"",,,""&lt;None&gt;"",,""en"",false~""hi, my programs froze again. I have to reboot for the 4th time today after sending this message. please help to resolve this, asap. thank you, Helen"""</t>
  </si>
  <si>
    <t>docking station</t>
  </si>
  <si>
    <t>Hello All My docking station has no power even when plugged in no light is showing. The power bar is ok as there is light showing but not on the docking station. Can you please send a new one. Thank you Sincerely Moshe Simhon Maintenance Planner Balcan Packaging. 304 rue Saulnier, Laval, Québec H7M 3T3 M: 514-617-3381 Email :
msimhon@balcan.com Site : www.balcan.com</t>
  </si>
  <si>
    <t>8:49:45</t>
  </si>
  <si>
    <t>"""8620037"",""Moshe Simhon"",""Moshe Simhon &lt;msimhon@balcan.com&gt;"","""",""2025-06-10 10:47:56 -0400"",""Requester"",""B1 MTL 1 (Montreal 1)"",,"""",""&lt;None&gt;"","""",""[-]1"",false~""You can cancel this request I unplugged it for 20 minutes and know it is working again From: Balcan Innovations - Centre d'aide / Service Desk helpdesk@balcan.com Sent: Tuesday, July 9, 2024 8:39 AM To: Moshe Simhon msimhon@balcan.com Subject: Requête / Incident #7137 docking station [Courriel Externe - External email]"""</t>
  </si>
  <si>
    <t>Moshe unplugged the docking station for 20 minutes.
Plugged it again and worked.</t>
  </si>
  <si>
    <t>PRINTER ISSUES B5</t>
  </si>
  <si>
    <t>Good morning everyone,
We are having issues with all printers at B5 office
thanks David Potts Logistics Supervisor/Superviseur Logistique Balcan Innovations Inc. 8300 PLACE MARIEN MONTREAL EAST QC H1B 5W6 dpotts@balcan.com www.balcan.com</t>
  </si>
  <si>
    <t>9:09:11</t>
  </si>
  <si>
    <t>"""8619869"",""David Potts"",""David Potts &lt;dpotts@balcan.com&gt;"",""Chef d'équipe, Logistique - Team Leader, Logistics"",""2025-06-18 07:24:41 -0400"",""Requester"",""B5 Distribution Center"",,"""",""&lt;None&gt;"","""",""[-]1"",false~""HI guys we need scanning help thanks David Potts Logistics Supervisor/ Superviseur Logistique Balcan Innovations Inc. 8300 PLACE MARIEN MONTREAL EAST QC H1B 5W6 dpotts@balcan.com www.balcan.com From: Balcan Innovations - Centre d'aide / Service Desk helpdesk@balcan.com Sent: Tuesday, July 9, 2024 5:26 PM To: David Potts dpotts@balcan.com Cc: Joe Pizzuco jpizzuco@balcan.com; Perry Bachountakis perry@balcan.com Subject: Requêtre / Incident #7136 PRINTER ISSUES B5 [Courriel Externe - External email]""";"""10665238"",""Marwan Takchi"",""Marwan Takchi &lt;mtakchi@balcan.com&gt;"",""HelpDesk Level2"",""2025-02-20 08:39:52 -0500"",""Requester"",""B2 MTL 2 (Montreal 2)"",""Information Technology (IT)"",""514-222-2516"",""Joe Pizzuco"","""",""[-]1"",true~""Refer to INCIDENT #7132"""</t>
  </si>
  <si>
    <t>is there a problem with BERP?!! it keeps freezing, so i have to close, restart my computer in order to work again, yesterday it happened over 5 times and today one time already 
Thanks</t>
  </si>
  <si>
    <t>5:41:03</t>
  </si>
  <si>
    <t>6:38:37</t>
  </si>
  <si>
    <t>9:57:45</t>
  </si>
  <si>
    <t>26:55:19</t>
  </si>
  <si>
    <t>Description du problème/Issue Description: is there a problem with BERP?!! it keeps freezing, so i have to close, restart my computer in order to work again, yesterday it happened over 5 times and today one time already 
Thanks</t>
  </si>
  <si>
    <t>"""10665238"",""Marwan Takchi"",""Marwan Takchi &lt;mtakchi@balcan.com&gt;"",""HelpDesk Level2"",""2025-02-20 08:39:52 -0500"",""Requester"",""B2 MTL 2 (Montreal 2)"",""Information Technology (IT)"",""514-222-2516"",""Joe Pizzuco"","""",""[-]1"",true~""Hi Yasaie, Not to my knowledge. You are the first one that opened an incident ticket. Checked your RDP connection and it goes through the TS-1. I will advise my team, Regards, Marwan"""</t>
  </si>
  <si>
    <t xml:space="preserve">Hello Yaaie,
The terminal server that connects you to berp has been rebooted yesterday.
This should have fixed the freeze issue.
Marwan
</t>
  </si>
  <si>
    <t>9:24:53</t>
  </si>
  <si>
    <t>"""10665238"",""Marwan Takchi"",""Marwan Takchi &lt;mtakchi@balcan.com&gt;"",""HelpDesk Level2"",""2025-02-20 08:39:52 -0500"",""Requester"",""B2 MTL 2 (Montreal 2)"",""Information Technology (IT)"",""514-222-2516"",""Joe Pizzuco"","""",""[-]1"",true~""Duplicate issue was resolved refer to INCIDENT #7132"""</t>
  </si>
  <si>
    <t>david office and b5</t>
  </si>
  <si>
    <t>9:24:55</t>
  </si>
  <si>
    <t>Requis pour / Requested For :: David Potts~Printer Location: david office and b5~Service Request: Issue with Printer~Description: scanner does not allow to scan asking user name and password</t>
  </si>
  <si>
    <t>"""10665238"",""Marwan Takchi"",""Marwan Takchi &lt;mtakchi@balcan.com&gt;"",""HelpDesk Level2"",""2025-02-20 08:39:52 -0500"",""Requester"",""B2 MTL 2 (Montreal 2)"",""Information Technology (IT)"",""514-222-2516"",""Joe Pizzuco"","""",""[-]1"",true~""Please refer too INCIDENT #7132"""</t>
  </si>
  <si>
    <t>9:40:22</t>
  </si>
  <si>
    <t>9:33:25</t>
  </si>
  <si>
    <t>26:50:04</t>
  </si>
  <si>
    <t>"""10665238"",""Marwan Takchi"",""Marwan Takchi &lt;mtakchi@balcan.com&gt;"",""HelpDesk Level2"",""2025-02-20 08:39:52 -0500"",""Requester"",""B2 MTL 2 (Montreal 2)"",""Information Technology (IT)"",""514-222-2516"",""Joe Pizzuco"","""",""[-]1"",true~""Hi David, OK no worries I will keep it open then. Marwan""";"""8619869"",""David Potts"",""David Potts &lt;dpotts@balcan.com&gt;"",""Chef d'équipe, Logistique - Team Leader, Logistics"",""2025-06-18 07:24:41 -0400"",""Requester"",""B5 Distribution Center"",,"""",""&lt;None&gt;"","""",""[-]1"",false~""There are others to review Sent from my iPhone"""</t>
  </si>
  <si>
    <t xml:space="preserve">Today, Joe Pizzuco went to DC, 
The issue was with the printer. The date was off. It was dated year 2000.
once the date was synched with network, all was good.
The issue was that the printers were sending error messages that the login or password error.
Or to enter the access code to be able to print.
Joe Pizucco, 
Resolved the issue for the printers in B5 </t>
  </si>
  <si>
    <t>Lost my access card</t>
  </si>
  <si>
    <t>0:54:58</t>
  </si>
  <si>
    <t>Description du problème/Issue Description: Lost my access card</t>
  </si>
  <si>
    <t>"""8786937"",""Tu Phuong Vo"",""Tu Phuong Vo &lt;tvo@balcan.com&gt;"",""IT Manager - Assets, Contracts and Services"",""2025-06-26 09:18:18 -0400"",""Administrator"",""B1 MTL 1 (Montreal 1)"",""Information Technology (IT)"","""",""Tao Wong"","""",""en"",false~""This is not yet the funnel regarding Building Access card, I advise HR of your lost. Please contact Julia Pietrantonio. We will close this ticket. Thank you""";"""10665238"",""Marwan Takchi"",""Marwan Takchi &lt;mtakchi@balcan.com&gt;"",""HelpDesk Level2"",""2025-02-20 08:39:52 -0500"",""Requester"",""B2 MTL 2 (Montreal 2)"",""Information Technology (IT)"",""514-222-2516"",""Joe Pizzuco"","""",""[-]1"",true~""Good Morning Navid, That is more HR that takes care of the access cards to the office. I will transfer the ticket to them, Regards, Marwan"""</t>
  </si>
  <si>
    <t xml:space="preserve">Good day, 
I would require that Shant Choulgian, Vadim Below and Helen Vergiris (all from Laval) have access to Mrs. Leila Naderi's computer. 
They will be backing her up starting next week so they would need to be able to access their respective email accounts, Magic and MSO. 
By the way, Leila is still the main user of that Desktop by the way.
Thanks
Omar V. 
</t>
  </si>
  <si>
    <t>0:41:50</t>
  </si>
  <si>
    <t>16:15:22</t>
  </si>
  <si>
    <t>375:29:28</t>
  </si>
  <si>
    <t>1559:29:28</t>
  </si>
  <si>
    <t xml:space="preserve">Description du problème/Issue Description: Good day, 
I would require that Shant Choulgian, Vadim Below and Helen Vergiris (all from Laval) have access to Mrs. Leila Naderi's computer. 
They will be backing her up starting next week so they would need to be able to access their respective email accounts, Magic and MSO. 
By the way, Leila is still the main user of that Desktop by the way.
Thanks
Omar V. 
</t>
  </si>
  <si>
    <t>"""8696252"",""Omar Velazquez"",""Omar Velazquez &lt;ovelazquez@balcan.com&gt;"","""",""2025-06-23 09:28:05 -0400"",""Requester"",,,"""",""&lt;None&gt;"","""",""[-]1"",false~""Marwan, I was on vacation during the time you contacted me. Vadim and Shant haven’t been able to come to B1 to see if they can connect. They work in Laval. I guess when the time comes again for them for come to B1, we will contact you. Omar V. From: Balcan Innovations - Centre d'aide / Service Desk helpdesk@balcan.com Sent: Wednesday, August 14, 2024 1:48 PM To: Omar Velazquez ovelazquez@balcan.com Cc: Helen Vergiris hvergiris@balcan.com; Perry Bachountakis perry@balcan.com; Shant Choulgian schoulgian@balcan.com; Vadim Belov vbelov@balcan.com Subject: Requêtre / Incident #7130 Demande générale / General Support Incident [Courriel Externe - External email]""";"""10665238"",""Marwan Takchi"",""Marwan Takchi &lt;mtakchi@balcan.com&gt;"",""HelpDesk Level2"",""2025-02-20 08:39:52 -0500"",""Requester"",""B2 MTL 2 (Montreal 2)"",""Information Technology (IT)"",""514-222-2516"",""Joe Pizzuco"","""",""[-]1"",true~""Hello Omar, I have tried several time get in touch with you regarding this request, I never got a response. I will consider this incident as resolved. Regards,""";"""10665238"",""Marwan Takchi"",""Marwan Takchi &lt;mtakchi@balcan.com&gt;"",""HelpDesk Level2"",""2025-02-20 08:39:52 -0500"",""Requester"",""B2 MTL 2 (Montreal 2)"",""Information Technology (IT)"",""514-222-2516"",""Joe Pizzuco"","""",""[-]1"",true~""Hi Omar, Sorry for mispelling your name earlier. Can you let me know if this issue is still a topic. I have also sent you a message from Teams, Regards,""";"""10665238"",""Marwan Takchi"",""Marwan Takchi &lt;mtakchi@balcan.com&gt;"",""HelpDesk Level2"",""2025-02-20 08:39:52 -0500"",""Requester"",""B2 MTL 2 (Montreal 2)"",""Information Technology (IT)"",""514-222-2516"",""Joe Pizzuco"","""",""[-]1"",true~""Hi Oscar, Do they have access to Leila's PC?""";"""10665238"",""Marwan Takchi"",""Marwan Takchi &lt;mtakchi@balcan.com&gt;"",""HelpDesk Level2"",""2025-02-20 08:39:52 -0500"",""Requester"",""B2 MTL 2 (Montreal 2)"",""Information Technology (IT)"",""514-222-2516"",""Joe Pizzuco"","""",""[-]1"",true~""Hi Oscar, Apologies for not responding sooner. with the Microsoft issue we had all got pushed... They should have access too, to her account. If anything let me know and I will do the necessary for them to have access. Regards, Marwan""";"""8696252"",""Omar Velazquez"",""Omar Velazquez &lt;ovelazquez@balcan.com&gt;"","""",""2025-06-23 09:28:05 -0400"",""Requester"",,,"""",""&lt;None&gt;"","""",""[-]1"",false~""Thanks One question, is Vadim and Shant also set up to work on Leila’s computer as well? Thanks Omar V. From: Balcan Innovations - Centre d'aide / Service Desk helpdesk@balcan.com Sent: Thursday, July 18, 2024 2:19 PM To: Omar Velazquez ovelazquez@balcan.com Cc: Helen Vergiris hvergiris@balcan.com; Vadim Belov vbelov@balcan.com; Perry Bachountakis perry@balcan.com Subject: Requête / Incident #7130 Demande générale / General Support Incident [Courriel Externe - External email]""";"""8696252"",""Omar Velazquez"",""Omar Velazquez &lt;ovelazquez@balcan.com&gt;"","""",""2025-06-23 09:28:05 -0400"",""Requester"",,,"""",""&lt;None&gt;"","""",""[-]1"",false~""Could we please get Helen Vergiris set up to use Magic and Outlook in Leila’s Naderis Desktop ASAP? She is coming right now to B1 to back up the lab. There is no Labtech here at the moment. The last couple of days Vadim Below was still not able to access those apps. Could you please take care of it as soon as possible?. Thanks Omar V. From: Balcan Innovations - Centre d'aide / Service Desk helpdesk@balcan.com Sent: Tuesday, July 9, 2024 8:34 AM To: Omar Velazquez ovelazquez@balcan.com Subject: Requêtre / Incident #7130 Demande générale / General Support Incident [Courriel Externe - External email]""";"""8696252"",""Omar Velazquez"",""Omar Velazquez &lt;ovelazquez@balcan.com&gt;"","""",""2025-06-23 09:28:05 -0400"",""Requester"",,,"""",""&lt;None&gt;"","""",""[-]1"",false~""Hello Marwan Today Vadim Below is in Lab B1 and don’t have access to Outlook and Magic Could you please help him? . I am copying Vadim, but don’t think he has access to his emails from Leila’s Computer Thanks Omar V. From: Balcan Innovations - Centre d'aide / Service Desk helpdesk@balcan.com Sent: Tuesday, July 9, 2024 8:34 AM To: Omar Velazquez ovelazquez@balcan.com Subject: Requêtre / Incident #7130 Demande générale / General Support Incident [Courriel Externe - External email]""";"""10665238"",""Marwan Takchi"",""Marwan Takchi &lt;mtakchi@balcan.com&gt;"",""HelpDesk Level2"",""2025-02-20 08:39:52 -0500"",""Requester"",""B2 MTL 2 (Montreal 2)"",""Information Technology (IT)"",""514-222-2516"",""Joe Pizzuco"","""",""[-]1"",true~""Good Morning Omar, Usually at the windows login prompt, they have to use the option Other User on the bottom left corner. They enter their credentials, for Magic the same thing, they open the Magic software and enter their credentials, I can verify if they have the same access as Mrs. Naderi. MSO I will ask more about it to my team, Regards, Marwan"""</t>
  </si>
  <si>
    <t>Never got a response from Omar... 
Assuming that this incident is closed.</t>
  </si>
  <si>
    <t>"vbelov@balcan.com";"perry@balcan.com";"hvergiris@balcan.com";"schoulgian@balcan.com"</t>
  </si>
  <si>
    <t>create Epicor folder under Balcan Innovations in Secret</t>
  </si>
  <si>
    <t>Hello Alaa, Can you please create a folder called Epicor under Balcan Innovations in Secret server. So far, please give access to Duc, Tao, Pier, Renan, Perry, Eddy and Zhirong for the folder. Thanks, Eddy</t>
  </si>
  <si>
    <t>0:09:31</t>
  </si>
  <si>
    <t>hi we need setup for Sylvain new inventory coordinator hired in Balcan.</t>
  </si>
  <si>
    <t>Souris / Mouse#dlmtr#Moniteur / Monitor#dlmtr#Ordinateur de bureau / Desktop</t>
  </si>
  <si>
    <t>22:23:14</t>
  </si>
  <si>
    <t>70:23:14</t>
  </si>
  <si>
    <t>Requis pour / Requested For :: Ritu Pal~Choix équipements / Hardware Choices :: Souris / Mouse, Moniteur / Monitor, Ordinateur de bureau / Desktop~Spécifier si autre / If other specify :: hi we need setup for Sylvain new inventory coordinator hired in Balcan.</t>
  </si>
  <si>
    <t>all hardware is set</t>
  </si>
  <si>
    <t>Outlook problem with invitation modification</t>
  </si>
  <si>
    <t>Hello When I send an Outlook invitation I can’t modify it afterward or get a synchronization message. I tried answering both yes and no. Yes duplicate the invitation. Example: Would be simpler to do a test with you when you get this ticket
? Thanks Martine Laroche mlaroche@balcan.com</t>
  </si>
  <si>
    <t>New outlook fixes the issue.</t>
  </si>
  <si>
    <t>"account management";"password reset";"Reflectix (Markleville";"Indiana)";"Customer Services";"applications";"Office";"Excel";"Word"</t>
  </si>
  <si>
    <t>9268568 ~"Robert Crawford" ~"Robert Crawford &lt;robert.crawford@reflectixinc.com&gt;" ~"" ~"2025-02-27 08:10:14 -0500" ~"Requester" ~"Reflectix (Markleville ~ Indiana)" ~"" ~"&lt;None&gt;" ~"" ~"[-]1" ~false</t>
  </si>
  <si>
    <t>Reset Password</t>
  </si>
  <si>
    <t>Requis pour / Requested For :: Robert Crawford~Description du problème/Issue Description: Reset Password</t>
  </si>
  <si>
    <t>Laptop blocked with my wifi</t>
  </si>
  <si>
    <t>Opening ticket @helpdesk Sent from Outlook for iOS From: Sarah Bourgie-Sabourin sbourgie@balcan.com Sent: Monday, July 8, 2024 12:08:37 PM To: 0-IT Department Group itdepartmentgroup@balcan.com Subject: Laptop blocked with my wifi Good afternoon, I was at the office this morning and we fixed my password issues. I return home and the account got block again. I cannot open a ticket since I don't have acces to my laptop Thank you SARAH BOURGIE-SABOURIN | Directrice de comptes / Account Manager Emballages Balcan / Balcan Packaging 9475 De Meaux Street, Saint-Leonard, Quebec, H1R 3H2 T: 438-820-4259 | sbourgie@balcan.com www.balcan.com</t>
  </si>
  <si>
    <t>1:13:54</t>
  </si>
  <si>
    <t>"""9118219"",""Sarah Bourgie-Sabourin"",""Sarah Bourgie-Sabourin &lt;sbourgie@balcan.com&gt;"","""",""2024-11-12 15:18:13 -0500"",""Requester"",,,"""",""&lt;None&gt;"","""",""[-]1"",false~""Thank you SARAH BOURGIE-SABOURIN | Directrice de comptes / Account Manager Emballages Balcan / Balcan Packaging 9475 De Meaux Street, Saint-Leonard, Quebec, H1R 3H2 T: 438-820-4259 | sbourgie@balcan.com www.balcan.com De : Perry Bachountakis perry@balcan.com Envoyé : Monday, July 8, 2024 2:03:22 PM À : Sarah Bourgie-Sabourin sbourgie@balcan.com; 0-IT Department Group itdepartmentgroup@balcan.com; helpdesk helpdesk@balcan.com Objet : Re: Laptop blocked with my wifi Opening ticket @helpdesk Sent from Outlook for iOS From: Sarah Bourgie-Sabourin sbourgie@balcan.com Sent: Monday, July 8, 2024 12:08:37 PM To: 0-IT Department Group itdepartmentgroup@balcan.com Subject: Laptop blocked with my wifi Good afternoon, I was at the office this morning and we fixed my password issues. I return home and the account got block again. I cannot open a ticket since I don't have acces to my laptop Thank you SARAH BOURGIE-SABOURIN | Directrice de comptes / Account Manager Emballages Balcan / Balcan Packaging 9475 De Meaux Street, Saint-Leonard, Quebec, H1R 3H2 T: 438-820-4259 | sbourgie@balcan.com www.balcan.com"""</t>
  </si>
  <si>
    <t>"Sarah Bourgie-Sabourin &lt;sbourgie@balcan.com&gt;";"itdepartmentgroup@balcan.com"</t>
  </si>
  <si>
    <t>"account management";"password reset";"Reflectix (Markleville";"Indiana)";"Sales";"applications";"Office";"Excel";"Word"</t>
  </si>
  <si>
    <t>9268573 ~"Todd Hare" ~"Todd Hare &lt;todd.hare@reflectixinc.com&gt;" ~"" ~"2024-06-11 11:17:17 -0400" ~"Requester" ~"Reflectix (Markleville ~ Indiana)" ~"" ~"&lt;None&gt;" ~"" ~"[-]1" ~false</t>
  </si>
  <si>
    <t>Requis pour / Requested For :: Todd Hare~Description du problème/Issue Description: Reset password</t>
  </si>
  <si>
    <t>Reset password.</t>
  </si>
  <si>
    <t>My CSR's emails keep going into the JUNK Email file....</t>
  </si>
  <si>
    <t>Help Desk, Linda’s emails to me keep getting automatically put in Junk File….is this a setting on my end to adjust or can you clear that on your side… Please advise, joe JOSEPH McGUIRE | Account Manager Balcan Packaging 612 Newton Ave. | Glen Ellyn, Il 60137 C: 847.514.7913 | O: 630.469.3120 | jmcguire@balcan.com www.balcan.com</t>
  </si>
  <si>
    <t>233:34:13</t>
  </si>
  <si>
    <t>937:34:13</t>
  </si>
  <si>
    <t>"""10665238"",""Marwan Takchi"",""Marwan Takchi &lt;mtakchi@balcan.com&gt;"",""HelpDesk Level2"",""2025-02-20 08:39:52 -0500"",""Requester"",""B2 MTL 2 (Montreal 2)"",""Information Technology (IT)"",""514-222-2516"",""Joe Pizzuco"","""",""[-]1"",true~""Hi Joseph, I have tried to reach you by teams, never got a response about this incident. If I do not here from you by Friday August 16, 2024. I will close this incident as resolved. Marwan""";"""10665238"",""Marwan Takchi"",""Marwan Takchi &lt;mtakchi@balcan.com&gt;"",""HelpDesk Level2"",""2025-02-20 08:39:52 -0500"",""Requester"",""B2 MTL 2 (Montreal 2)"",""Information Technology (IT)"",""514-222-2516"",""Joe Pizzuco"","""",""[-]1"",true~""Hi Joseph, Sent you a Teams message, regarding this incident. Can you let me know if this is still a topic or not? I do apologies for not responding sooner. With the update Windows issue we had, it created a bottleneck on the tickets. Regards,""";"""10665238"",""Marwan Takchi"",""Marwan Takchi &lt;mtakchi@balcan.com&gt;"",""HelpDesk Level2"",""2025-02-20 08:39:52 -0500"",""Requester"",""B2 MTL 2 (Montreal 2)"",""Information Technology (IT)"",""514-222-2516"",""Joe Pizzuco"","""",""[-]1"",true~""Hi joe, Not able to connect to your DESKTOP-T6QAVA3, not able to see it with logmein application. I tried also with the Guest WIFI same thing. Can you please share your screen with Teams, so I can guide you on what to do? Regards, Marwan""";"""8619934"",""Joseph McGuire"",""Joseph McGuire &lt;jmcguire@balcan.com&gt;"",""Account Manager"",""2024-12-10 16:51:42 -0500"",""Requester"",""USA (Remote Representative)"",,,""&lt;None&gt;"",,,false~""Marwan, When would it be convenient for you to fix this and what do you need from me regards times &amp; access joe From: Balcan Innovations - Centre d'aide / Service Desk helpdesk@balcan.com Sent: Monday, July 15, 2024 2:51 PM To: Joseph McGuire jmcguire@balcan.com Cc: Linda Gioia linda@balcan.com Subject: Requêtre / Incident #7123 My CSR's emails keep going into the JUNK Email file.... [Courriel Externe - External email]""";"""10665238"",""Marwan Takchi"",""Marwan Takchi &lt;mtakchi@balcan.com&gt;"",""HelpDesk Level2"",""2025-02-20 08:39:52 -0500"",""Requester"",""B2 MTL 2 (Montreal 2)"",""Information Technology (IT)"",""514-222-2516"",""Joe Pizzuco"","""",""[-]1"",true~""Hi Joe, Can you give me a time where I can fix your issue with the Linda's email going always to the junk file? Regards,""";"""10665238"",""Marwan Takchi"",""Marwan Takchi &lt;mtakchi@balcan.com&gt;"",""HelpDesk Level2"",""2025-02-20 08:39:52 -0500"",""Requester"",""B2 MTL 2 (Montreal 2)"",""Information Technology (IT)"",""514-222-2516"",""Joe Pizzuco"","""",""[-]1"",true~""Hi Joseph, Can you call me tomorrow morning via teams? I start around 8 am. I am not able to find you in logmein. If you can not use teams, call me on my personal cell (only this time), 1-514-972-6109. I still didn't receive a Balcan phone.. Regards, Marwan"""</t>
  </si>
  <si>
    <t>No response or comeback from Joe Mcguire,
Closing the incident as resolved.</t>
  </si>
  <si>
    <t>"Linda Gioia &lt;linda@balcan.com&gt;"</t>
  </si>
  <si>
    <t>Locked Out - Password Reset</t>
  </si>
  <si>
    <t>Good Afternoon, I was asked for to create a new password but in the process was locked out. I can't log into my computer, much less any other functions. Please call quickly, as I need to work from my desktop. Thank, Lisa Bubbus | Account Manager Balcan Packaging t: (501) 960-1246 | e: lbubbus@balcan.com www.balcan.com</t>
  </si>
  <si>
    <t>3:10:02</t>
  </si>
  <si>
    <t>"""9110864"",""Lisa Bubbus"",""Lisa Bubbus &lt;lisa@ffebpl.com&gt;"",""Customer service representative"",""2025-04-04 10:33:21 -0400"",""Requester"",""Balcan Packaging Wisconsin "",""Customer Services"",""501.960.1246"",""&lt;None&gt;"",""501.960.1246"",""[-]1"",false~""What does this email mean? Can I log in using my old email? Lisa Bubbus | Account Manager Balcan Packaging t: (501) 960-1246 | e: lbubbus@balcan.com www.balcan.com From: Balcan Innovations - Centre d'aide / Service Desk helpdesk@balcan.com Sent: Monday, July 8, 2024 2:19:37 PM To: Lisa Bubbus lisa@ffebpl.com Cc: Katia Zichella kzichella@balcan.com Subject: Requête / Incident #7122 Locked Out - Password Reset [Courriel Externe - External email]"""</t>
  </si>
  <si>
    <t>Password has been unlocked in AD</t>
  </si>
  <si>
    <t>Nabil est chef d'équipe au département du shipping à Laval.  Il a un vieux ordinateur qui n'a pas de micro, pas Teams, pas de caméra.  Il ne peut pas approuver les heures de ses employés sur UKG .  Est-ce possible de remplacer son desktop. Merci</t>
  </si>
  <si>
    <t>61:19:18</t>
  </si>
  <si>
    <t>237:14:05</t>
  </si>
  <si>
    <t>Description du problème/Issue Description: Nabil est chef d'équipe au département du shipping à Laval.  Il a un vieux ordinateur qui n'a pas de micro, pas Teams, pas de caméra.  Il ne peut pas approuver les heures de ses employés sur UKG .  Est-ce possible de remplacer son desktop. Merci</t>
  </si>
  <si>
    <t>"""8786937"",""Tu Phuong Vo"",""Tu Phuong Vo &lt;tvo@balcan.com&gt;"",""IT Manager - Assets, Contracts and Services"",""2025-06-26 09:18:18 -0400"",""Administrator"",""B1 MTL 1 (Montreal 1)"",""Information Technology (IT)"","""",""Tao Wong"","""",""en"",false~""Headphones &amp; webcam given to Nabil- ticket close""";"""10665238"",""Marwan Takchi"",""Marwan Takchi &lt;mtakchi@balcan.com&gt;"",""HelpDesk Level2"",""2025-02-20 08:39:52 -0500"",""Requester"",""B2 MTL 2 (Montreal 2)"",""Information Technology (IT)"",""514-222-2516"",""Joe Pizzuco"","""",""[-]1"",true~""[@]Tu Phuong Vo All is missing is a pair of headphones for his setup.""";"""10665238"",""Marwan Takchi"",""Marwan Takchi &lt;mtakchi@balcan.com&gt;"",""HelpDesk Level2"",""2025-02-20 08:39:52 -0500"",""Requester"",""B2 MTL 2 (Montreal 2)"",""Information Technology (IT)"",""514-222-2516"",""Joe Pizzuco"","""",""[-]1"",true~""Bonjour Julie, Ok je m'en charge. Cette semaine je ne peux pas trop me deplacer. La semaine prochaine je m'arrangerais pour lui installer la camera et les ecouteurs. Le micro est inclut dans la camera... Marwan""";"""8619943"",""Julie Lavergne"",""Julie Lavergne &lt;jlavergne@balcan.com&gt;"",""HR Director - Operations"",""2025-06-13 08:46:43 -0400"",""Requester-HR"",""B2 MTL 2 (Montreal 2)"",""Human Resources"","""",""&lt;None&gt;"","""",""[-]1"",false~""Bonjour, Je ne veux pas changer le desktop s’il fonctionne mais il faut lui procurer les accessoires pour qu’il puisse être efficace. (caméro, micro, speaker) Merci beaucoup JULIE LAVERGNE CRHA | HR Director - Operations Balcan Innovations Inc. 9475 rue Meaux, St-Léonard, Québec H1R 3H2 M: (514) 927-5322 | E: jlavergne@balcan.com www.balcan.com From: Balcan Innovations - Centre d'aide / Service Desk helpdesk@balcan.com Sent: Wednesday, July 10, 2024 10:29 AM To: Julie Lavergne jlavergne@balcan.com Cc: Nabil Al Turk nabil@balcan.com Subject: Requêtre / Incident #7121 Demande générale / General Support Incident [Courriel Externe - External email]""";"""10665238"",""Marwan Takchi"",""Marwan Takchi &lt;mtakchi@balcan.com&gt;"",""HelpDesk Level2"",""2025-02-20 08:39:52 -0500"",""Requester"",""B2 MTL 2 (Montreal 2)"",""Information Technology (IT)"",""514-222-2516"",""Joe Pizzuco"","""",""[-]1"",true~""Bonjour Julie, Juste PTI, Le laptop de Nabil est fonctionnel, Il lui manque une camera/micro et des ecouteurs. Est-ce que Tu aimerais quand meme que je lui prepare un nouveau Laptop? ou Desktop? Son poste roule encore sur Windows 10, Si oui, je vais parler avec Joe avec qu'il parte en vacance, Bien a toi, Marwan""";"""10665238"",""Marwan Takchi"",""Marwan Takchi &lt;mtakchi@balcan.com&gt;"",""HelpDesk Level2"",""2025-02-20 08:39:52 -0500"",""Requester"",""B2 MTL 2 (Montreal 2)"",""Information Technology (IT)"",""514-222-2516"",""Joe Pizzuco"","""",""[-]1"",true~""Hello Julie, Non pas encore, mais j'en ai deja parle a Joe Pizzuco, Quand tu dis Speakers, est-ce que tu veux dire des ecouteurs? Non ne fournissons pas des hauts parleurs... Les usagers s'ils ont un laptop ils peuvent utiliser les hauts parleurs integrer. Marwan.""";"""8619943"",""Julie Lavergne"",""Julie Lavergne &lt;jlavergne@balcan.com&gt;"",""HR Director - Operations"",""2025-06-13 08:46:43 -0400"",""Requester-HR"",""B2 MTL 2 (Montreal 2)"",""Human Resources"","""",""&lt;None&gt;"","""",""[-]1"",false~""Salut, est-ce qu’il a un micro ou des speaker et camera? Merci JULIE LAVERGNE CRHA | HR Director - Operations Balcan Innovations Inc. 9475 rue Meaux, St-Léonard, Québec H1R 3H2 M: (514) 927-5322 | E: jlavergne@balcan.com www.balcan.com From: Balcan Innovations - Centre d'aide / Service Desk helpdesk@balcan.com Sent: Monday, July 8, 2024 11:57 AM To: Julie Lavergne jlavergne@balcan.com Cc: Nabil Al Turk nabil@balcan.com Subject: Requêtre / Incident #7121 Demande générale / General Support Incident [Courriel Externe - External email]""";"""10665238"",""Marwan Takchi"",""Marwan Takchi &lt;mtakchi@balcan.com&gt;"",""HelpDesk Level2"",""2025-02-20 08:39:52 -0500"",""Requester"",""B2 MTL 2 (Montreal 2)"",""Information Technology (IT)"",""514-222-2516"",""Joe Pizzuco"","""",""[-]1"",true~""[@]Nabil Al Turk Bonjour Julie, Nabil, avait deja teams. Je l'ai ouvert et j'ai place le raccorci sur sur sa barre window. Pour UKG il a deja acces comme utilisateur. Il faut qu'il se logue dans Google avec son password pour avoir acces au UKG par le web. Cordialement, Marwan"""</t>
  </si>
  <si>
    <t>Need to clear the cache</t>
  </si>
  <si>
    <t>Hello all Can you please clear the internet cache for the following machine Sent from my iPhone</t>
  </si>
  <si>
    <t>1:10:50</t>
  </si>
  <si>
    <t>5:12:59</t>
  </si>
  <si>
    <t>"""10665238"",""Marwan Takchi"",""Marwan Takchi &lt;mtakchi@balcan.com&gt;"",""HelpDesk Level2"",""2025-02-20 08:39:52 -0500"",""Requester"",""B2 MTL 2 (Montreal 2)"",""Information Technology (IT)"",""514-222-2516"",""Joe Pizzuco"","""",""[-]1"",true~""Hi Moshe, Unfortunately I can not install Firefox after all. I spoke to my manager and he confirmed that Firefox is not secure. Thus I am not able to comply to your request, Sorry for the inconvenience, Marwan""";"""10665238"",""Marwan Takchi"",""Marwan Takchi &lt;mtakchi@balcan.com&gt;"",""HelpDesk Level2"",""2025-02-20 08:39:52 -0500"",""Requester"",""B2 MTL 2 (Montreal 2)"",""Information Technology (IT)"",""514-222-2516"",""Joe Pizzuco"","""",""[-]1"",true~""Hi Moshe, Tried to install it, Microsoft store or logmein couldn't refresh the screen. I only saw Grey and White window... I will try again tomorrow morning, Marwan""";"""10665238"",""Marwan Takchi"",""Marwan Takchi &lt;mtakchi@balcan.com&gt;"",""HelpDesk Level2"",""2025-02-20 08:39:52 -0500"",""Requester"",""B2 MTL 2 (Montreal 2)"",""Information Technology (IT)"",""514-222-2516"",""Joe Pizzuco"","""",""[-]1"",true~""Hi Moshe, Sure let me see what I can do.""";"""8620037"",""Moshe Simhon"",""Moshe Simhon &lt;msimhon@balcan.com&gt;"","""",""2025-06-10 10:47:56 -0400"",""Requester"",""B1 MTL 1 (Montreal 1)"",,"""",""&lt;None&gt;"","""",""[-]1"",false~""For this machine can you install Firefox? Sent from my iPhone""";"""10665238"",""Marwan Takchi"",""Marwan Takchi &lt;mtakchi@balcan.com&gt;"",""HelpDesk Level2"",""2025-02-20 08:39:52 -0500"",""Requester"",""B2 MTL 2 (Montreal 2)"",""Information Technology (IT)"",""514-222-2516"",""Joe Pizzuco"","""",""[-]1"",true~""HI Moshe, The cache of Edge has been cleared. Google didn't have any history or cookies, Regards, Marwan"""</t>
  </si>
  <si>
    <t xml:space="preserve">Hi Moshe,
Unfortunately I can not install Firefox after all. I spoke to my manager and he confirmed that Firefox is not secure. Thus I am not able to comply to your request,
Cleared the Microsoft Edge Cache completely.
Google was never used to clear the cache.
</t>
  </si>
  <si>
    <t>Scot's Laptop Access</t>
  </si>
  <si>
    <t>Hello helpdesk, Scot Alcombrack sent me the message below. If you can please give him a call to help with his issue, it would be appreciated. Can you send a Teams message to IT. I do not have access to my computer. I need a password verification, but I have no service on my phone, I am at a standstill. Can IT please call me at (705) 241-6324? Thank you. Thanks! Marco</t>
  </si>
  <si>
    <t>2:24:16</t>
  </si>
  <si>
    <t>"""8620207"",""Scot Alcombrack"",""Scot Alcombrack &lt;Scot.Alcombrack@covertechfab.com&gt;"",""Sales Account Manager"",,""Requester"",,,,""&lt;None&gt;"",,,false~""Hi Help desk Problem has been resolved From: Balcan Innovations - Centre d'aide / Service Desk helpdesk@balcan.com Sent: Monday, July 8, 2024 11:15 AM To: Marco Pasquali Marco@covertechfab.com Cc: Scot Alcombrack scot.alcombrack@covertechfab.com Subject: Requête / Incident #7119 Scot's Laptop Access [Courriel Externe - External email]"""</t>
  </si>
  <si>
    <t xml:space="preserve">Received a message that the problem has been resolved.
</t>
  </si>
  <si>
    <t>"Scot Alcombrack &lt;Scot.Alcombrack@covertechfab.com&gt;"</t>
  </si>
  <si>
    <t xml:space="preserve">Web orders not coming thru, error message execution expired. </t>
  </si>
  <si>
    <t>2:03:35</t>
  </si>
  <si>
    <t xml:space="preserve">Description du problème/Issue Description: Web orders not coming thru, error message execution expired. </t>
  </si>
  <si>
    <t>"""8924509"",""Katherine Lagogianis"",""Katherine Lagogianis &lt;katherine.lagogianis@nelmar.com&gt;"","""",""2025-06-17 14:22:28 -0400"",""Requester"",""B8 Nelmar (Terrebonne)"",,"""",""&lt;None&gt;"","""",""[-]1"",false~""FYI all orders have now come thru. From: Balcan Innovations - Centre d'aide / Service Desk helpdesk@balcan.com Sent: Monday, July 8, 2024 11:11 AM To: Katherine Lagogianis katherine.lagogianis@nelmar.com Cc: Jonathan Galindez jgalindez@balcan.com Subject: Requête / Incident #7118 Demande générale / General Support Incident [Courriel Externe - External email]"""</t>
  </si>
  <si>
    <t>All orders received</t>
  </si>
  <si>
    <t>Hello, 
The Nelmar Sales &amp; Customer Service team uses Calendar Pro in Teams  to manage our vacation days to ensure coverage at all times. For some reason, we are not able to access the calendar today. See screenshot for details. Thank you, Emma</t>
  </si>
  <si>
    <t>3:32:45</t>
  </si>
  <si>
    <t>Description du problème/Issue Description: Hello, 
The Nelmar Sales &amp; Customer Service team uses Calendar Pro in Teams  to manage our vacation days to ensure coverage at all times. For some reason, we are not able to access the calendar today. See screenshot for details. Thank you, Emma</t>
  </si>
  <si>
    <t>"""9061518"",""Emma Haralambous"",""Emma Haralambous &lt;emma.haralambous@nelmar.com&gt;"","""",""2025-06-03 14:50:54 -0400"",""Requester"",""B8 Nelmar (Terrebonne)"",,"""",""&lt;None&gt;"","""",""[-]1"",false~""I can see it too, thank you so much!! From: Katherine Lagogianis katherine.lagogianis@nelmar.com Sent: Monday, July 8, 2024 2:31 PM To: helpdesk helpdesk@balcan.com; Emma Haralambous emma.haralambous@nelmar.com Cc: Jonathan Galindez jgalindez@balcan.com Subject: RE: Requêtre / Incident #7117 Demande générale / General Support Incident Confirming that I see it as well! From: Balcan Innovations - Centre d'aide / Service Desk &lt;helpdesk@balcan.com&gt; Sent: Monday, July 8, 2024 2:30 PM To: Emma Haralambous &lt;emma.haralambous@nelmar.com&gt; Cc: Jonathan Galindez &lt;jgalindez@balcan.com&gt;; Katherine Lagogianis &lt;katherine.lagogianis@nelmar.com&gt; Subject: Requêtre / Incident #7117 Demande générale / General Support Incident [Courriel Externe - External email]""";"""8924509"",""Katherine Lagogianis"",""Katherine Lagogianis &lt;katherine.lagogianis@nelmar.com&gt;"","""",""2025-06-17 14:22:28 -0400"",""Requester"",""B8 Nelmar (Terrebonne)"",,"""",""&lt;None&gt;"","""",""[-]1"",false~""Confirming that I see it as well! From: Balcan Innovations - Centre d'aide / Service Desk helpdesk@balcan.com Sent: Monday, July 8, 2024 2:30 PM To: Emma Haralambous emma.haralambous@nelmar.com Cc: Jonathan Galindez jgalindez@balcan.com; Katherine Lagogianis katherine.lagogianis@nelmar.com Subject: Requêtre / Incident #7117 Demande générale / General Support Incident [Courriel Externe - External email]""";"""10665238"",""Marwan Takchi"",""Marwan Takchi &lt;mtakchi@balcan.com&gt;"",""HelpDesk Level2"",""2025-02-20 08:39:52 -0500"",""Requester"",""B2 MTL 2 (Montreal 2)"",""Information Technology (IT)"",""514-222-2516"",""Joe Pizzuco"","""",""[-]1"",true~""Hi Emma, I chatted with Jennifer and she can see now Calendar pro.... Regards, Marwan"""</t>
  </si>
  <si>
    <t>Chatted with Jennifer, and she confirmed that Calendar pro was available now.</t>
  </si>
  <si>
    <t>https://helpdesk.balcan.com/attachments/2ebc57181a56fc32336c/capture-jpg.jpeg</t>
  </si>
  <si>
    <t>Hi, I need a second screen, a Camera and an extension cord, please.
thank you</t>
  </si>
  <si>
    <t>Moniteur / Monitor#dlmtr#Caméra / Camera#dlmtr#Autre / Other</t>
  </si>
  <si>
    <t>260:02:03</t>
  </si>
  <si>
    <t>1060:02:03</t>
  </si>
  <si>
    <t>260:02:09</t>
  </si>
  <si>
    <t>1060:02:09</t>
  </si>
  <si>
    <t>Requis pour / Requested For :: lsaaoui@balcan.com~Choix équipements / Hardware Choices :: Moniteur / Monitor, Caméra / Camera, Autre / Other~Spécifier si autre / If other specify :: Hi, I need a second screen, a Camera and an extension cord, please.
thank you</t>
  </si>
  <si>
    <t>"""8247418"",""George Kanatselis"",""George Kanatselis &lt;george@balcan.com&gt;"","""",""2025-06-26 08:47:31 -0400"",""Service Agent User"",""B2 MTL 2 (Montreal 2)"",""Information Technology (IT)"","""",""Joe Pizzuco"","""",""en"",false~""on sick leave""";"""8786937"",""Tu Phuong Vo"",""Tu Phuong Vo &lt;tvo@balcan.com&gt;"",""IT Manager - Assets, Contracts and Services"",""2025-06-26 09:18:18 -0400"",""Administrator"",""B1 MTL 1 (Montreal 1)"",""Information Technology (IT)"","""",""Tao Wong"","""",""en"",false~""George, I would take back the 27 inch and bring 2 x 24 inch for her. Thanks"""</t>
  </si>
  <si>
    <t>8619807 ~"Adam Dobrowolski" ~"Adam Dobrowolski &lt;adobrowolski@balcan.com&gt;" ~"Coordinator ~ Pre-Production " ~"2025-06-12 15:52:40 -0400" ~"Requester" ~"Balcan Packaging Wisconsin " ~"&lt;None&gt;" ~false</t>
  </si>
  <si>
    <t xml:space="preserve">Adam is locked out of his computer and cannot log in. His password needs to be reset as he has used all the attempts and is locked out. </t>
  </si>
  <si>
    <t>5:24:38</t>
  </si>
  <si>
    <t xml:space="preserve">Requis pour / Requested For :: Adam Dobrowolski~Description du problème/Issue Description: Adam is locked out of his computer and cannot log in. His password needs to be reset as he has used all the attempts and is locked out. </t>
  </si>
  <si>
    <t>"""9173998"",""Christina Everson"",""Christina Everson &lt;ceverson@balcan.com&gt;"","""",""2025-06-24 15:49:11 -0400"",""Requester-HR"",""Balcan Packaging Wisconsin "",""Human Resources"","""",""&lt;None&gt;"","""",""[-]1"",false~""Tao is on site and assisted."""</t>
  </si>
  <si>
    <t>Tao help user onsite</t>
  </si>
  <si>
    <t>Good morning, Since my Teams app updated to the “new” version, I no longer receive any visual/audio signs of having received a message. I used to hear a “ding” and a notification would appear on the top right of my screen. All my notifications are turned on in my settings. Please advise if this can be fixed. Thank you. -- CYNTHIA FISH | Graphic Designer NEL MAR Security Packaging Systems 3100 rue des Bâtisseurs | Terrebonne, QC | J6Y 0A2 cynthia.fish@nelmar.com | www.nelmar.com</t>
  </si>
  <si>
    <t>Cynthia Fish &lt;cynthia.fish@nelmar.com&gt;</t>
  </si>
  <si>
    <t>5:33:21</t>
  </si>
  <si>
    <t>Notifcations in MAC were disabled.  Activated that and compared with my settings and all is working.</t>
  </si>
  <si>
    <t>impossible to open the link from head office</t>
  </si>
  <si>
    <t>https://ca.knowbe4.com/auth/saml/510719e938ae this link was sent to all colleagues. am i the only one that cant open?</t>
  </si>
  <si>
    <t>"account management";"password reset";"B8 Nelmar (Terrebonne)";"Shipping"</t>
  </si>
  <si>
    <t>6:27:12</t>
  </si>
  <si>
    <t>18:57:07</t>
  </si>
  <si>
    <t>50:57:07</t>
  </si>
  <si>
    <t>"""10818925"",""bohdan.koval@nelmar.com"",""bohdan.koval@nelmar.com"",,""2025-02-11 12:48:57 -0500"",""Requester"",,,,""&lt;None&gt;"",,,false~""nope. and no it does not work""";"""9762332"",""Joe Pizzuco"",""Joe Pizzuco &lt;jpizzuco@balcan.com&gt;"","""",""2025-06-13 13:22:11 -0400"",""Administrator"",""B2 MTL 2 (Montreal 2)"",""Information Technology (IT)"","""",""Tao Wong"","""",""en"",false~""it works. is your zscaler open?"""</t>
  </si>
  <si>
    <t>pc was missing Zscaler.  installed it and all returned to normal</t>
  </si>
  <si>
    <t>Hello, we would like to set Plastixx sales reps (Jon Mullen, Andrew Rapoza, Maxime Gagnon, Tonya Poe) with access to BERP Pipeline platform aka “NPO”s.
This will enable the team to directly enter and track their opportunities. 
Thank you in advance,
Sara</t>
  </si>
  <si>
    <t>53:17:29</t>
  </si>
  <si>
    <t>197:17:29</t>
  </si>
  <si>
    <t>271:08:43</t>
  </si>
  <si>
    <t>1087:08:43</t>
  </si>
  <si>
    <t>Description du problème/Issue Description: Hello, we would like to set Plastixx sales reps (Jon Mullen, Andrew Rapoza, Maxime Gagnon, Tonya Poe) with access to BERP Pipeline platform aka “NPO”s.
This will enable the team to directly enter and track their opportunities. 
Thank you in advance,
Sara</t>
  </si>
  <si>
    <t>"""10665238"",""Marwan Takchi"",""Marwan Takchi &lt;mtakchi@balcan.com&gt;"",""HelpDesk Level2"",""2025-02-20 08:39:52 -0500"",""Requester"",""B2 MTL 2 (Montreal 2)"",""Information Technology (IT)"",""514-222-2516"",""Joe Pizzuco"","""",""[-]1"",true~""Hello Sara, All are set for Magic Berp sent each of them seperately all the information needed to connect. If anything I told them to contact me to resolve any issues they may have or if they need help on how to open the application... Closing the ticket, Regards,""";"""10665238"",""Marwan Takchi"",""Marwan Takchi &lt;mtakchi@balcan.com&gt;"",""HelpDesk Level2"",""2025-02-20 08:39:52 -0500"",""Requester"",""B2 MTL 2 (Montreal 2)"",""Information Technology (IT)"",""514-222-2516"",""Joe Pizzuco"","""",""[-]1"",true~""Hi all, @Andrew Rapoza , @Maxime Gagnon , @Tanya Poe I need to login into your stations as soon as possible to install the necessary software's and links for you to have access to Magic / BERP. I need to know your availabilities this week. Thank you, @Paul Spitale I saw you had already access to Magic/Berp made sure you had also access to Sales Pipeline... Regards,""";"""10665238"",""Marwan Takchi"",""Marwan Takchi &lt;mtakchi@balcan.com&gt;"",""HelpDesk Level2"",""2025-02-20 08:39:52 -0500"",""Requester"",""B2 MTL 2 (Montreal 2)"",""Information Technology (IT)"",""514-222-2516"",""Joe Pizzuco"","""",""[-]1"",true~""Hi Sara, Do you want us to include @Paul Spitale ? They all have access to BERP Pipeline. I need to access the stations of @Andrew Rapoza , @Maxime Gagnon , and @Tanya Poe To install the link to berp and another software necesary... Can each one send me their availability to do so? Today I am not available to do this... Tomorrow and the rest of the week, yes unless something comes up... Regards,""";"""8620083"",""Sara Sadeghi"",""Sara Sadeghi &lt;ssadeghi@balcan.com&gt;"",""Coordonnatrice, tarification - Pricing Coordinator"",""2025-06-20 09:54:53 -0400"",""Requester"",""B2 MTL 2 (Montreal 2)"",,,""&lt;None&gt;"",,,false~""Hello, Thanks for the update. Looping in Paul. @Paul Spitale Please see below from our IT team. Thanks, Sara SARA SADEGHI | Sales Support Specialist Balcan Packaging 9340 Meaux Street, Saint-Leonard, Quebec, H1R 3H2 c: 514.977.9895 | e: ssadeghi@balcan.com www.balcan.com From: Balcan Innovations - Centre d'aide / Service Desk helpdesk@balcan.com Sent: Friday, August 9, 2024 11:40 A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Forgot to add I will need access to their Laptops to finalize the connection with berp. Regards,""";"""10665238"",""Marwan Takchi"",""Marwan Takchi &lt;mtakchi@balcan.com&gt;"",""HelpDesk Level2"",""2025-02-20 08:39:52 -0500"",""Requester"",""B2 MTL 2 (Montreal 2)"",""Information Technology (IT)"",""514-222-2516"",""Joe Pizzuco"","""",""[-]1"",true~""Hi Sara, Started the creation of the profiles for in balcan domain. Andrew Rapoza Maxime Gagnon Tonya Poe. I am in the process of creating their profiles also in BERP./Magic. I will send all the information of their logins in Balcan Domain and their credentials in BERP. Regards,""";"""8620083"",""Sara Sadeghi"",""Sara Sadeghi &lt;ssadeghi@balcan.com&gt;"",""Coordonnatrice, tarification - Pricing Coordinator"",""2025-06-20 09:54:53 -0400"",""Requester"",""B2 MTL 2 (Montreal 2)"",,,""&lt;None&gt;"",,,false~""Perfect, thanks for the update. Regards, Sara From: Balcan Innovations - Centre d'aide / Service Desk helpdesk@balcan.com Sent: Tuesday, August 6, 2024 2:38 P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I will have to create three local Balcan accounts to Andrew Rapoza, Maxime Gagnon, Tonya Poe, Jon Mullen has already access to BERP. Need also to install the shortcuts for accessing BERP and install a software probably. It is going to take some time to setup and install. Regards,""";"""8620083"",""Sara Sadeghi"",""Sara Sadeghi &lt;ssadeghi@balcan.com&gt;"",""Coordonnatrice, tarification - Pricing Coordinator"",""2025-06-20 09:54:53 -0400"",""Requester"",""B2 MTL 2 (Montreal 2)"",,,""&lt;None&gt;"",,,false~""Hi Marwan, No, they do not have any access. Jon Mullen has an account because he used to work for Balcan. Thanks, Sara SARA SADEGHI | Sales Support Specialist Balcan Packaging 9340 Meaux Street, Saint-Leonard, Quebec, H1R 3H2 c: 514.977.9895 | e: ssadeghi@balcan.com www.balcan.com From: Balcan Innovations - Centre d'aide / Service Desk helpdesk@balcan.com Sent: Tuesday, August 6, 2024 2:21 PM To: Sara Sadeghi ssadeghi@balcan.com Cc: Mia Dana mia@balcan.com; Tao Wong twong@balcan.com Subject: Requêtre / Incident #7112 Demande générale / General Support Incident [Courriel Externe - External email]""";"""10665238"",""Marwan Takchi"",""Marwan Takchi &lt;mtakchi@balcan.com&gt;"",""HelpDesk Level2"",""2025-02-20 08:39:52 -0500"",""Requester"",""B2 MTL 2 (Montreal 2)"",""Information Technology (IT)"",""514-222-2516"",""Joe Pizzuco"","""",""[-]1"",true~""Hi Sara, Sorry for the late response. I have asked Perry to help me out on this ticket. I will keep you posted as we go along, Regards, Marwan"""</t>
  </si>
  <si>
    <t xml:space="preserve">Accounts were created
Email sent to each of them with their information to log into Magic.
</t>
  </si>
  <si>
    <t>"Sara Sadeghi &lt;ssadeghi@balcan.com&gt;";"mia@balcan.com";"twong@balcan.com";"pspitale@plastixxffs.com"</t>
  </si>
  <si>
    <t>Johnny keeps receiving the same knowb4 training email even though he has completed it already. I also was by his side to verify he did it correctly but he still receives this request to complete when he has done so already a few times. Please verify to see why Johnny still receives it when he has already completed the training.</t>
  </si>
  <si>
    <t>31:17:00</t>
  </si>
  <si>
    <t>95:10:42</t>
  </si>
  <si>
    <t>95:10:49</t>
  </si>
  <si>
    <t>Description du problème/Issue Description: Johnny keeps receiving the same knowb4 training email even though he has completed it already. I also was by his side to verify he did it correctly but he still receives this request to complete when he has done so already a few times. Please verify to see why Johnny still receives it when he has already completed the training.</t>
  </si>
  <si>
    <t>"""9275365"",""Philippe Tetreault"",""Philippe Tetreault &lt;ptetreault@balcan.com&gt;"","""",""2025-06-26 08:30:31 -0400"",""Administrator"",""B2 MTL 2 (Montreal 2)"",""Information Technology (IT)"","""",""Perry Bachountakis"","""",""en"",false~""Force completed the training. He should not have the notification anymore."""</t>
  </si>
  <si>
    <t>https://helpdesk.balcan.com/attachments/b5176d31089e344808f0/fw_-svp_-veuillez-terminer-votre-formation-please-complete-your-assigned-training-msg.vnd</t>
  </si>
  <si>
    <t>our CTPAT requires us to be able to take a picture of the van being loaded with the cameras in B5.</t>
  </si>
  <si>
    <t>49:50:10</t>
  </si>
  <si>
    <t>Description du problème/Issue Description: our CTPAT requires us to be able to take a picture of the van being loaded with the cameras in B5.</t>
  </si>
  <si>
    <t>reset Brivio control box in maitenance room in the cafeteria onsite.</t>
  </si>
  <si>
    <t>VPC performance issues, VS keeps crashing</t>
  </si>
  <si>
    <t>Hi, I'd like to upgrade my vPC as I cannot work correctly right now. I'm using Visual Studio and it crashed 3 times on me in under 1 hour. Thank you, Ben</t>
  </si>
  <si>
    <t>545:44:49</t>
  </si>
  <si>
    <t>2257:44:49</t>
  </si>
  <si>
    <t>879:41:40</t>
  </si>
  <si>
    <t>3696:41:40</t>
  </si>
  <si>
    <t>"""9356259"",""Benoit Thiboutot"",""Benoit Thiboutot &lt;bthiboutot@balcan.com&gt;"","""",""2024-11-22 10:00:22 -0500"",""Requester"",""B2 MTL 2 (Montreal 2)"",""Information Technology (IT)"","""",""&lt;None&gt;"","""",""en"",true~""Hi, I'd like to keep this open as this is still an issue. Thank you, Ben""";"""9762332"",""Joe Pizzuco"",""Joe Pizzuco &lt;jpizzuco@balcan.com&gt;"","""",""2025-06-13 13:22:11 -0400"",""Administrator"",""B2 MTL 2 (Montreal 2)"",""Information Technology (IT)"","""",""Tao Wong"","""",""en"",false~""[@]Alaa Almasri can you handle this one.. its an easy"""</t>
  </si>
  <si>
    <t>6:36:24</t>
  </si>
  <si>
    <t>Benoit, j'ai fait une unlock de ton compte. tu devrait etre capable de te logger maitenant.  Sera tu possible de verifier si tu te log avec ton compte sur une autre ordi?  je crois que il ya de quoi qui force ca</t>
  </si>
  <si>
    <t>Sentinelle / Ajout de capteur de Porte  / soumissions Projet A &amp; B / dates de mise en service</t>
  </si>
  <si>
    <t>Bonjour Philippe, Tel que discuté avec vous via courriel pour l'ajout de compossante au réseau! J'ouvre mon ticket pour l'éventualité et planifié une date ! Merci Rob JR Maintenance Manager NEL MAR Security Packaging, Division Of Balcan Innovation Inc. 3100 Rue des Batisseurs, Terrebonne, QC, J6Y 0A2 T 450-477-0001 X347 T 800-363-2283 Nelmar.com Confidential and Proprietary To NELMAR Security Packaging, Division Of Balcan Innovation !</t>
  </si>
  <si>
    <t>128:20:51</t>
  </si>
  <si>
    <t>528:38:28</t>
  </si>
  <si>
    <t>"joel.hosson@nelmar.com";"Philippe Tetreault &lt;ptetreault@balcan.com&gt;"</t>
  </si>
  <si>
    <t>Bonjour,
J'ai besoin du nouveau mot de passe du bureau à distance : 10.0.50.201 pour les keytags de Nelmar.
Merci !</t>
  </si>
  <si>
    <t>16:50:42</t>
  </si>
  <si>
    <t>49:11:55</t>
  </si>
  <si>
    <t>16:53:48</t>
  </si>
  <si>
    <t>49:15:01</t>
  </si>
  <si>
    <t>Description du problème/Issue Description: Bonjour,
J'ai besoin du nouveau mot de passe du bureau à distance : 10.0.50.201 pour les keytags de Nelmar.
Merci !</t>
  </si>
  <si>
    <t>"""9275365"",""Philippe Tetreault"",""Philippe Tetreault &lt;ptetreault@balcan.com&gt;"","""",""2025-06-26 08:30:31 -0400"",""Administrator"",""B2 MTL 2 (Montreal 2)"",""Information Technology (IT)"","""",""Perry Bachountakis"","""",""en"",false~""Bonjour Dominik, Veuillez cliquer sur le lien suivant pour accéder au mot de passe. https://onetimesecret.com/secret/26vp906yxyfd9dnmmxnc7s26pakpvb8""";"""8247446"",""Tao Wong"",""Tao Wong &lt;twong@balcan.com&gt;"",""CIO"",""2025-06-24 18:27:38 -0400"",""Administrator"",""B2 MTL 2 (Montreal 2)"",""Information Technology (IT)"","""",""&lt;None&gt;"","""",""en"",false~""[@]Joe Pizzuco in DElinea, it's under Terrebonne-Camera or search the IP it's a domain user .\sentinelle""";"""8993447"",""Dominik Tremblay"",""Dominik Tremblay &lt;dominik.tremblay@nelmar.com&gt;"","""",""2025-06-17 07:14:34 -0400"",""Requester-HR"",""B8 Nelmar (Terrebonne)"",""Human Resources"","""",""&lt;None&gt;"","""",""[-]1"",false~""Bonjour, Je remarque que cette demande a été attribué à Philippe. Par contre, il semble être absent. Je ne peux pas attendre son retour, j'accueille 4 nouveaux employés demain et ils n'auront pas de keytag. Pouvez-vous svp attribuer le ticket à qqn de présent ? merci""";"""9762332"",""Joe Pizzuco"",""Joe Pizzuco &lt;jpizzuco@balcan.com&gt;"","""",""2025-06-13 13:22:11 -0400"",""Administrator"",""B2 MTL 2 (Montreal 2)"",""Information Technology (IT)"","""",""Tao Wong"","""",""en"",false~""[@]Philippe Tetreault I tried the passwords in Delinea but nothing worked. Not sure what you would need to use to unlock or change this password. I believe its not on the domain also. I forwarded it to you in case you had a solution for this."""</t>
  </si>
  <si>
    <t>Maintenance Request 00050328 for Line # 114 Bdg 2: NEED TO REPLACE ROLL PRINTER</t>
  </si>
  <si>
    <t>Please Review Maintenance Request 050328 for Line # 114 Request by 2453 Status: 0.Requested Details: NEED TO REPLACE ROLL PRINTER</t>
  </si>
  <si>
    <t>4:55:50</t>
  </si>
  <si>
    <t>5:28:17</t>
  </si>
  <si>
    <t>4:56:49</t>
  </si>
  <si>
    <t>5:29:16</t>
  </si>
  <si>
    <t>"""10665238"",""Marwan Takchi"",""Marwan Takchi &lt;mtakchi@balcan.com&gt;"",""HelpDesk Level2"",""2025-02-20 08:39:52 -0500"",""Requester"",""B2 MTL 2 (Montreal 2)"",""Information Technology (IT)"",""514-222-2516"",""Joe Pizzuco"","""",""[-]1"",true~""We do not replace Roll for the printers or provide rolls. Please see with your manager who is responsible to furnish you with Rolls. Regards, Marwan"""</t>
  </si>
  <si>
    <t>We do not provide rolls or change rolls on printers...
Please see with your manager who can supply you with one.</t>
  </si>
  <si>
    <t>https://helpdesk.balcan.com/attachments/19a6af8e3d59d52dcaa4/maint_req00050328_2549469.pdf</t>
  </si>
  <si>
    <t>2:40:48</t>
  </si>
  <si>
    <t>3:14:05</t>
  </si>
  <si>
    <t>2:41:52</t>
  </si>
  <si>
    <t>3:15:09</t>
  </si>
  <si>
    <t>"""10665238"",""Marwan Takchi"",""Marwan Takchi &lt;mtakchi@balcan.com&gt;"",""HelpDesk Level2"",""2025-02-20 08:39:52 -0500"",""Requester"",""B2 MTL 2 (Montreal 2)"",""Information Technology (IT)"",""514-222-2516"",""Joe Pizzuco"","""",""[-]1"",true~""Sorry, The IT do not supply Roll Printer, Please see with your supervisor who is the person in charge for supplying the Rolls. Thank you, Marwan"""</t>
  </si>
  <si>
    <t>IT departement do not supply Rolls for printers.
Contact your supervisor,
Marwan</t>
  </si>
  <si>
    <t>https://helpdesk.balcan.com/attachments/264b24dadc7e417782aa/maint_req00050328_2546629.pdf</t>
  </si>
  <si>
    <t>Deidre Clarke &lt;dclarke@balcan.com&gt;</t>
  </si>
  <si>
    <t xml:space="preserve">I will be travelling to Barbados from July 11 to July 15 and requesting access to phone and email during this travel time. </t>
  </si>
  <si>
    <t xml:space="preserve">Description du problème/Issue Description: I will be travelling to Barbados from July 11 to July 15 and requesting access to phone and email during this travel time. </t>
  </si>
  <si>
    <t>Access has been done</t>
  </si>
  <si>
    <t>my printer and b5 printer not scanning starts and stops .we need a permanent fix</t>
  </si>
  <si>
    <t>21:29:10</t>
  </si>
  <si>
    <t>117:29:10</t>
  </si>
  <si>
    <t>Requis pour / Requested For :: David Potts~Printer Location: david office and b5~Service Request: Issue with Printer~Description: my printer and b5 printer not scanning starts and stops .we need a permanent fix</t>
  </si>
  <si>
    <t>Printer resolved. Date was not correct on printer</t>
  </si>
  <si>
    <t>FW: computer issues</t>
  </si>
  <si>
    <t>GEORGE KANATSELIS | Network Administrator - IT Balcan Innovations Inc. 9340 Meaux, St-Leonard, Quebec H1R 3H2 t: (514) 326-9130 ext. 2179 | e: george@balcan.com www.balcan.com From: Vadim Belov vbelov@balcan.com Sent: Friday, July 5, 2024 11:44 AM To: George Kanatselis george@balcan.com Cc: Shant Choulgian schoulgian@balcan.com Subject: computer issues Hi George! I have some issues with this computer, very slowly works with Outlook, Office, and Microsoft Edge. Also, I can’t create and send an IT ticket. Please check it. Thanks, Vadim Belov | Q.C. Laboratory Technician Balcan Innovations Inc. 304 Saulnier, Laval, Quebec, H7M 3T3 T: (514) 326-9130 ext. 4283 email: vbelov@balcan.com | www.balcan.com</t>
  </si>
  <si>
    <t>1:38:51</t>
  </si>
  <si>
    <t>resolved by doing windows update and rebooting the pc</t>
  </si>
  <si>
    <t>IMPORTANT: ONBOARDING OF RODRIGUE MOUSSA - PRODUCTION MANAGER B1</t>
  </si>
  <si>
    <t>Hello, We just hired Rodrigue Moussa as Production Manager
in B1. He will start Monday, July 15 , and will report to Chiru. In preparation for his arrival there will be a few things to prepare on your respective ends, namely: @helpdesk : Please start the IT onboarding procedure (i.e., for his equipment and software). He will be entitled to get a cell phone. Please contact Chiru for any questions related to this. @koduri : I recommend you plan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Also, please add him to Applauz.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Can you please plan a meeting with him in the next few day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2:37:26</t>
  </si>
  <si>
    <t>76:37:26</t>
  </si>
  <si>
    <t>52:05:09</t>
  </si>
  <si>
    <t>244:05:09</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Hello Julie and @Koduri Chiranjeevi , Doing verification on BERP/Magic to make sure that M. Rodrigue Moussa has all the necessary rights to complete his tasks. Once Ready, I will bring the two monitors and install them at his desk. For the laptop and docking station, I can deliver them on Monday on or he can pick them up from our IT department, Regards, Marwan""";"""10665238"",""Marwan Takchi"",""Marwan Takchi &lt;mtakchi@balcan.com&gt;"",""HelpDesk Level2"",""2025-02-20 08:39:52 -0500"",""Requester"",""B2 MTL 2 (Montreal 2)"",""Information Technology (IT)"",""514-222-2516"",""Joe Pizzuco"","""",""[-]1"",true~""Hello Julie and @Koduri Chiranjeevi FYI, Laptop for Mr. Rodrigue Moussa, is being imaged at this time, Marwan""";"""10665238"",""Marwan Takchi"",""Marwan Takchi &lt;mtakchi@balcan.com&gt;"",""HelpDesk Level2"",""2025-02-20 08:39:52 -0500"",""Requester"",""B2 MTL 2 (Montreal 2)"",""Information Technology (IT)"",""514-222-2516"",""Joe Pizzuco"","""",""[-]1"",true~""[@]Koduri Chiranjeevi Hi Koduri, Thank you for the information. I will start setting his laptop tomorrow morning and let you know his email address as soon as it will be created, Have a nice evening, going home, Regards, Marwan""";"""8619963"",""Koduri Chiranjeevi"",""Koduri Chiranjeevi &lt;kchiranjeevi@balcan.com&gt;"",""Gestionnaire de production - Manager, Production "",""2025-01-27 06:12:08 -0500"",""Requester"",""B1 MTL 1 (Montreal 1)"",,,""&lt;None&gt;"",,,false~""Hi Marwan, Please give him access similar to Steven Williams, who is our current production manager for B2. Thanks, Chiranjeevi Koduri | Plant Manager- MTL 01&amp;02 . Balcan Innovations Inc. 9340 Meaux, St-Leonard, Quebec H1R 3H2 T: (514) 326-9130 ext. 2138 | M: (514) 809-2543. www.balcan.com From: Balcan Innovations - Centre d'aide / Service Desk helpdesk@balcan.com Sent: Monday, July 8, 2024 4:25 PM To: Julie Pepin jpepin@balcan.com Cc: Caroline Tremblay carolinetremblay@balcan.com; George Kanatselis george@balcan.com; Julie Lavergne jlavergne@balcan.com; Julia Pietrantonio jpietrantonio@balcan.com; Koduri Chiranjeevi kchiranjeevi@balcan.com; Laurie-Eve Marsolais laurie-eve.marsolais@nelmar.com; Tu Phuong Vo tvo@balcan.com Subject: Requêtre / Incident #7100 IMPORTANT: ONBOARDING OF RODRIGUE MOUSSA - PRODUCTION MANAGER B1 [Courriel Externe - External email]""";"""10665238"",""Marwan Takchi"",""Marwan Takchi &lt;mtakchi@balcan.com&gt;"",""HelpDesk Level2"",""2025-02-20 08:39:52 -0500"",""Requester"",""B2 MTL 2 (Montreal 2)"",""Information Technology (IT)"",""514-222-2516"",""Joe Pizzuco"","""",""[-]1"",true~""[@]Koduri Chiranjeevi Hi Koduri, Can you provide me a refrence name so I can give him the accesses he needs to perform his daily tasks, please? Thanks, Marwan""";"""8619963"",""Koduri Chiranjeevi"",""Koduri Chiranjeevi &lt;kchiranjeevi@balcan.com&gt;"",""Gestionnaire de production - Manager, Production "",""2025-01-27 06:12:08 -0500"",""Requester"",""B1 MTL 1 (Montreal 1)"",,,""&lt;None&gt;"",,,false~""Hello IT team, Can you please inform me once after the email id is created for the below new employee? Thanks, Chiranjeevi Koduri | Plant Manager- MTL 01&amp;02 . Balcan Innovations Inc. 9340 Meaux, St-Leonard, Quebec H1R 3H2 T: (514) 326-9130 ext. 2138 | M: (514) 809-2543. www.balcan.com From: Julie Pepin jpepin@balcan.com Sent: Friday, July 5, 2024 11:47 AM To: Koduri Chiranjeevi kchiranjeevi@balcan.com; helpdesk helpdesk@balcan.com; Laurie-Eve Marsolais Laurie-Eve.Marsolais@nelmar.com; Caroline Tremblay carolinetremblay@balcan.com; Julia Pietrantonio jpietrantonio@balcan.com; Julie Lavergne jlavergne@balcan.com Cc: Tu Phuong Vo tvo@balcan.com Subject: IMPORTANT: ONBOARDING OF RODRIGUE MOUSSA - PRODUCTION MANAGER B1 Importance: High Hello, We just hired Rodrigue Moussa as Production Manager
in B1. He will start Monday, July 15 , and will report to Chiru. In preparation for his arrival there will be a few things to prepare on your respective ends, namely: @helpdesk : Please start the IT onboarding procedure (i.e., for his equipment and software). He will be entitled to get a cell phone. Please contact Chiru for any questions related to this. @koduri : I recommend you plan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Also, please add him to Applauz.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Can you please plan a meeting with him in the next few day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Hi Julie,
Mr Rodrigue Moussa, is up and running.
I have installed his laptop in his new office. Spent sometime with him to setup his double verification.
Closing the ticket.
Marwan</t>
  </si>
  <si>
    <t>"Caroline Tremblay &lt;carolinetremblay@balcan.com&gt;";"Julie Lavergne &lt;jlavergne@balcan.com&gt;";"Julia Pietrantonio &lt;jpietrantonio@balcan.com&gt;";"Koduri Chiranjeevi &lt;kchiranjeevi@balcan.com&gt;";"Laurie-Eve Marsolais &lt;Laurie-Eve.Marsolais@nelmar.com&gt;";"Tu Phuong Vo &lt;tvo@balcan.com&gt;";"george@balcan.com"</t>
  </si>
  <si>
    <t>Hi IT Team, Can you please add the below printer (by default) to my PC. The printer is in laboratory B1. Ludovic team. Thank you. Abde Adrar Materials &amp; Packaging Specialist Balcan Innovation s Inc | www.balcan.com</t>
  </si>
  <si>
    <t>1:53:20</t>
  </si>
  <si>
    <t>11:15:11</t>
  </si>
  <si>
    <t>75:15:11</t>
  </si>
  <si>
    <t>"""8619805"",""Abde Rrahim Adrar"",""Abde Rrahim Adrar &lt;aadrar@balcan.com&gt;"",,""2025-06-23 09:03:32 -0400"",""Requester"",,,,""&lt;None&gt;"",,,false~""Please call me by phone 4388640832 Or by teams Abde Rrahim Adrar Thank you. Abde Adrar Materials &amp; Packaging Specialist Balcan Innovation s Inc | www.balcan.com From: Balcan Innovations - Centre d'aide / Service Desk helpdesk@balcan.com Sent: Friday, July 5, 2024 1:38 PM To: Abde Rrahim Adrar aadrar@balcan.com Cc: IT Support itsupport1@balcan.com Subject: Requêtre / Incident #7099 add printer [Courriel Externe - External email]""";"""9762332"",""Joe Pizzuco"",""Joe Pizzuco &lt;jpizzuco@balcan.com&gt;"","""",""2025-06-13 13:22:11 -0400"",""Administrator"",""B2 MTL 2 (Montreal 2)"",""Information Technology (IT)"","""",""Tao Wong"","""",""en"",false~""where can I call you at?"""</t>
  </si>
  <si>
    <t>User wanted to print to lab printer with IP 10.0.16.45.  configred and tested all good.</t>
  </si>
  <si>
    <t>TICKET 6860</t>
  </si>
  <si>
    <t>Hi Perry,
We need this ticket actioned urgently!
I need Aldo up and running on Lisa.
Please have someone help on this
thanks David Potts Logistics Supervisor/Superviseur Logistique Balcan Innovations Inc. 8300 PLACE MARIEN MONTREAL EAST QC H1B 5W6 dpotts@balcan.com www.balcan.com</t>
  </si>
  <si>
    <t>1:12:54</t>
  </si>
  <si>
    <t>"""8901555"",""Anne Isore"",""Anne Isore &lt;aisore@plastixxffs.com&gt;"","""",""2025-06-18 08:50:19 -0400"",""Requester"",""B8 Plastixx FFS (Terrebonne)"",,"""",""&lt;None&gt;"","""",""[-]1"",false~""I am sending him his credentials in teams Anne Isoré Manager, Pre-Production Gestionnaire, Pré-Production Balcan Innovations Inc. 3100 rue des Bâtisseurs | Terrebonne (QC) J6Y 0A2 450.477.0001 (ext. 273) aisore@plastixxffs.com | www.plastixxffs.com From: David Potts dpotts@balcan.com Sent: Friday, July 5, 2024 11:40 AM To: helpdesk helpdesk@balcan.com Cc: Alaa Almasri aalmasri@balcan.com; Aldo Covenas acovenas@balcan.com; Anjila Jolakyan ajolakyan@balcan.com; Jonathan Galindez jgalindez@balcan.com; Joe Pizzuco jpizzuco@balcan.com; Perry Bachountakis perry@balcan.com; Philippe Tetreault ptetreault@balcan.com; Anne Isoré aisore@plastixxffs.com Subject: RE: Requêtre / Incident #7098 TICKET 6860 HI Anne We will keep you posted. thanks David Potts Logistics Supervisor/ Superviseur Logistique Balcan Innovations Inc. 8300 PLACE MARIEN MONTREAL EAST QC H1B 5W6 dpotts@balcan.com www.balcan.com From: Balcan Innovations - Centre d'aide / Service Desk &lt;helpdesk@balcan.com&gt; Sent: Friday, July 5, 2024 11:10 AM To: David Potts &lt;dpotts@balcan.com&gt; Cc: Alaa Almasri &lt;aalmasri@balcan.com&gt;; Aldo Covenas &lt;acovenas@balcan.com&gt;; Anjila Jolakyan &lt;ajolakyan@balcan.com&gt;; Jonathan Galindez &lt;jgalindez@balcan.com&gt;; Joe Pizzuco &lt;jpizzuco@balcan.com&gt;; Perry Bachountakis &lt;perry@balcan.com&gt;; Philippe Tetreault &lt;ptetreault@balcan.com&gt;; Anne Isoré &lt;aisore@plastixxffs.com&gt; Subject: Requêtre / Incident #7098 TICKET 6860 [Courriel Externe - External email]""";"""8619823"",""Anjila Jolakyan"",""Anjila Jolakyan &lt;ajolakyan@balcan.com&gt;"",""Assitant à l'expédition - Shipping Assistant"",""2025-01-30 16:29:51 -0500"",""Requester"",""B5 Distribution Center"",,,""&lt;None&gt;"",,,false~""All good we can close the ticket Sent from my iPhone""";"""8619869"",""David Potts"",""David Potts &lt;dpotts@balcan.com&gt;"",""Chef d'équipe, Logistique - Team Leader, Logistics"",""2025-06-18 07:24:41 -0400"",""Requester"",""B5 Distribution Center"",,"""",""&lt;None&gt;"","""",""[-]1"",false~""HI Anne We will keep you posted. thanks David Potts Logistics Supervisor/ Superviseur Logistique Balcan Innovations Inc. 8300 PLACE MARIEN MONTREAL EAST QC H1B 5W6 dpotts@balcan.com www.balcan.com From: Balcan Innovations - Centre d'aide / Service Desk helpdesk@balcan.com Sent: Friday, July 5, 2024 11:10 AM To: David Potts dpotts@balcan.com Cc: Alaa Almasri aalmasri@balcan.com; Aldo Covenas acovenas@balcan.com; Anjila Jolakyan ajolakyan@balcan.com; Jonathan Galindez jgalindez@balcan.com; Joe Pizzuco jpizzuco@balcan.com; Perry Bachountakis perry@balcan.com; Philippe Tetreault ptetreault@balcan.com; Anne Isoré aisore@plastixxffs.com Subject: Requêtre / Incident #7098 TICKET 6860 [Courriel Externe - External email]""";"""8901555"",""Anne Isore"",""Anne Isore &lt;aisore@plastixxffs.com&gt;"","""",""2025-06-18 08:50:19 -0400"",""Requester"",""B8 Plastixx FFS (Terrebonne)"",,"""",""&lt;None&gt;"","""",""[-]1"",false~""I am in a meeting until 1130 From: David Potts dpotts@balcan.com Sent: July 5, 2024 11:03 AM To: Anne Isoré aisore@plastixxffs.com; Alaa Almasri aalmasri@balcan.com; Perry Bachountakis perry@balcan.com Cc: helpdesk helpdesk@balcan.com; Aldo Covenas acovenas@balcan.com; Anjila Jolakyan ajolakyan@balcan.com; Joe Pizzuco jpizzuco@balcan.com; Philippe Tetreault ptetreault@balcan.com Subject: RE: TICKET 6860 Aldo will be at his desk in 10 mins to review thanks David Potts Logistics Supervisor/ Superviseur Logistique Balcan Innovations Inc. 8300 PLACE MARIEN MONTREAL EAST QC H1B 5W6 dpotts@balcan.com www.balcan.com From: Anne Isoré aisore@plastixxffs.com Sent: Friday, July 5, 2024 11:02 AM To: David Potts dpotts@balcan.com; Alaa Almasri aalmasri@balcan.com; Perry Bachountakis perry@balcan.com Cc: helpdesk helpdesk@balcan.com; Aldo Covenas acovenas@balcan.com; Anjila Jolakyan ajolakyan@balcan.com; Joe Pizzuco jpizzuco@balcan.com; Philippe Tetreault ptetreault@balcan.com Subject: Re: TICKET 6860 Aldo already has Lisa access From: David Potts &lt;dpotts@balcan.com&gt; Sent: July 5, 2024 11:00 AM To: Alaa Almasri &lt;aalmasri@balcan.com&gt;; Perry Bachountakis &lt;perry@balcan.com&gt;; Anne Isoré &lt;aisore@plastixxffs.com&gt; Cc: helpdesk &lt;helpdesk@balcan.com&gt;; Aldo Covenas &lt;acovenas@balcan.com&gt;; Anjila Jolakyan &lt;ajolakyan@balcan.com&gt;; Joe Pizzuco &lt;jpizzuco@balcan.com&gt;; Philippe Tetreault &lt;ptetreault@balcan.com&gt;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lt;aalmasri@balcan.com&gt;; Perry Bachountakis &lt;perry@balcan.com&gt; Cc: helpdesk &lt;helpdesk@balcan.com&gt;; Aldo Covenas &lt;acovenas@balcan.com&gt;; Anjila Jolakyan &lt;ajolakyan@balcan.com&gt;; Joe Pizzuco &lt;jpizzuco@balcan.com&gt;; Philippe Tetreault &lt;ptetreault@balcan.com&gt;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Aldo will be at his desk in 10 mins to review thanks David Potts Logistics Supervisor/ Superviseur Logistique Balcan Innovations Inc. 8300 PLACE MARIEN MONTREAL EAST QC H1B 5W6 dpotts@balcan.com www.balcan.com From: Anne Isoré aisore@plastixxffs.com Sent: Friday, July 5, 2024 11:02 AM To: David Potts dpotts@balcan.com; Alaa Almasri aalmasri@balcan.com; Perry Bachountakis perry@balcan.com Cc: helpdesk helpdesk@balcan.com; Aldo Covenas acovenas@balcan.com; Anjila Jolakyan ajolakyan@balcan.com; Joe Pizzuco jpizzuco@balcan.com; Philippe Tetreault ptetreault@balcan.com Subject: Re: TICKET 6860 Aldo already has Lisa access From: David Potts &lt;dpotts@balcan.com&gt; Sent: July 5, 2024 11:00 AM To: Alaa Almasri &lt;aalmasri@balcan.com&gt;; Perry Bachountakis &lt;perry@balcan.com&gt;; Anne Isoré &lt;aisore@plastixxffs.com&gt; Cc: helpdesk &lt;helpdesk@balcan.com&gt;; Aldo Covenas &lt;acovenas@balcan.com&gt;; Anjila Jolakyan &lt;ajolakyan@balcan.com&gt;; Joe Pizzuco &lt;jpizzuco@balcan.com&gt;; Philippe Tetreault &lt;ptetreault@balcan.com&gt;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lt;aalmasri@balcan.com&gt;; Perry Bachountakis &lt;perry@balcan.com&gt; Cc: helpdesk &lt;helpdesk@balcan.com&gt;; Aldo Covenas &lt;acovenas@balcan.com&gt;; Anjila Jolakyan &lt;ajolakyan@balcan.com&gt;; Joe Pizzuco &lt;jpizzuco@balcan.com&gt;; Philippe Tetreault &lt;ptetreault@balcan.com&gt;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901555"",""Anne Isore"",""Anne Isore &lt;aisore@plastixxffs.com&gt;"","""",""2025-06-18 08:50:19 -0400"",""Requester"",""B8 Plastixx FFS (Terrebonne)"",,"""",""&lt;None&gt;"","""",""[-]1"",false~""Aldo already has Lisa access From: David Potts dpotts@balcan.com Sent: July 5, 2024 11:00 AM To: Alaa Almasri aalmasri@balcan.com; Perry Bachountakis perry@balcan.com; Anne Isoré aisore@plastixxffs.com Cc: helpdesk helpdesk@balcan.com; Aldo Covenas acovenas@balcan.com; Anjila Jolakyan ajolakyan@balcan.com; Joe Pizzuco jpizzuco@balcan.com; Philippe Tetreault ptetreault@balcan.com Subject: RE: TICKET 6860 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aalmasri@balcan.com; Perry Bachountakis perry@balcan.com Cc: helpdesk helpdesk@balcan.com; Aldo Covenas acovenas@balcan.com; Anjila Jolakyan ajolakyan@balcan.com; Joe Pizzuco jpizzuco@balcan.com; Philippe Tetreault ptetreault@balcan.com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Looping in Anne to assist
thanks David Potts Logistics Supervisor/Superviseur Logistique Balcan Innovations Inc. 8300 PLACE MARIEN MONTREAL EAST QC H1B 5W6 dpotts@balcan.com www.balcan.com _____________________________________________ From: David Potts Sent: Friday, July 5, 2024 10:32 AM To: Alaa Almasri aalmasri@balcan.com; Perry Bachountakis perry@balcan.com Cc: helpdesk helpdesk@balcan.com; Aldo Covenas acovenas@balcan.com; Anjila Jolakyan ajolakyan@balcan.com; Joe Pizzuco jpizzuco@balcan.com; Philippe Tetreault ptetreault@balcan.com Subject: TICKET 6860 Hi Perry, We need this ticket actioned urgently! I need Aldo up and running on Lisa. Please have someone help on this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Looping in Jonathan thanks David Potts Logistics Supervisor/ Superviseur Logistique Balcan Innovations Inc. 8300 PLACE MARIEN MONTREAL EAST QC H1B 5W6 dpotts@balcan.com www.balcan.com From: Balcan Innovations - Centre d'aide / Service Desk helpdesk@balcan.com Sent: Friday, July 5, 2024 10:32 AM To: David Potts dpotts@balcan.com Cc: Alaa Almasri aalmasri@balcan.com; Aldo Covenas acovenas@balcan.com; Anjila Jolakyan ajolakyan@balcan.com; Joe Pizzuco jpizzuco@balcan.com; Perry Bachountakis perry@balcan.com; Philippe Tetreault ptetreault@balcan.com Subject: Requête / Incident #7098 TICKET 6860 [Courriel Externe - External email]"""</t>
  </si>
  <si>
    <t>access has been provided by Jonathan and Anne Isore</t>
  </si>
  <si>
    <t>"Alaa Almasri &lt;aalmasri@balcan.com&gt;";"Aldo Covenas &lt;acovenas@balcan.com&gt;";"Anjila Jolakyan &lt;ajolakyan@balcan.com&gt;";"Joe Pizzuco &lt;jpizzuco@balcan.com&gt;";"Perry Bachountakis &lt;perry@balcan.com&gt;";"Philippe Tetreault &lt;ptetreault@balcan.com&gt;";"jgalindez@balcan.com";"aisore@plastixxffs.com"</t>
  </si>
  <si>
    <t>My Teams app does not open anymore on my laptop. I can use the web app from Chrome or open it on my cellphone but not on my laptop.</t>
  </si>
  <si>
    <t>0:24:23</t>
  </si>
  <si>
    <t>0:24:29</t>
  </si>
  <si>
    <t>Description du problème/Issue Description: My Teams app does not open anymore on my laptop. I can use the web app from Chrome or open it on my cellphone but not on my laptop.</t>
  </si>
  <si>
    <t>"""8247418"",""George Kanatselis"",""George Kanatselis &lt;george@balcan.com&gt;"","""",""2025-06-26 08:47:31 -0400"",""Service Agent User"",""B2 MTL 2 (Montreal 2)"",""Information Technology (IT)"","""",""Joe Pizzuco"","""",""en"",false~""re-installed teams"""</t>
  </si>
  <si>
    <t>Ahamouda@plastixxffs.com n'a plus acces a son email. sa password ne foncionne plus.
A corriger asap pour la continuite des communications, svp.
Merci</t>
  </si>
  <si>
    <t>15:21:43</t>
  </si>
  <si>
    <t>79:21:43</t>
  </si>
  <si>
    <t>Description du problème/Issue Description: Ahamouda@plastixxffs.com n'a plus acces a son email. sa password ne foncionne plus.
A corriger asap pour la continuite des communications, svp.
Merci</t>
  </si>
  <si>
    <t>"""9762332"",""Joe Pizzuco"",""Joe Pizzuco &lt;jpizzuco@balcan.com&gt;"","""",""2025-06-13 13:22:11 -0400"",""Administrator"",""B2 MTL 2 (Montreal 2)"",""Information Technology (IT)"","""",""Tao Wong"","""",""en"",false~""[@]Luca Ceshin , Marwan is on his way to the office and will help Abde with this. In the meantime he can try Hrs.1975.nelmar"""</t>
  </si>
  <si>
    <t>Was Friday July 5th,2024 in Terrebonne.
Resolved.</t>
  </si>
  <si>
    <t>can't open website https://www.premiumbuilt.ca/</t>
  </si>
  <si>
    <t>52:43:10</t>
  </si>
  <si>
    <t>258:49:41</t>
  </si>
  <si>
    <t>52:43:16</t>
  </si>
  <si>
    <t>258:49:47</t>
  </si>
  <si>
    <t>Description du problème/Issue Description: can't open website https://www.premiumbuilt.ca/</t>
  </si>
  <si>
    <t>"""8247417"",""Alaa Almasri"",""Alaa Almasri &lt;aalmasri@balcan.com&gt;"","""",""2025-06-25 15:13:45 -0400"",""Administrator"",,""Information Technology (IT)"","""",""&lt;None&gt;"","""",""[-]1"",false~""Website unblocked."""</t>
  </si>
  <si>
    <t>AP Aging not balance P07 2024</t>
  </si>
  <si>
    <t>HI, Can we look at this, AP Aging do not balance with G/l for p07 2024. Diff of 64,376.76. Thank you. Roberto Carrillo | Accounts Payable Manager Balcan Innovations Inc. 9340 Meaux, St-Leonard, Quebec H1R 3H2 t: 514.326.9130 ext 2257 m: (514) 809-8252 | e:
rcarrillo@balcan.com | www.balcan.com</t>
  </si>
  <si>
    <t>4:35:33</t>
  </si>
  <si>
    <t>18:55:01</t>
  </si>
  <si>
    <t>1917:19:30</t>
  </si>
  <si>
    <t>8059:38:58</t>
  </si>
  <si>
    <t>"""8247441"",""Hershel Teitelbaum"",""Hershel Teitelbaum &lt;hershel@balcan.com&gt;"","""",""2025-06-25 12:44:33 -0400"",""Service Agent User"",""B2 MTL 2 (Montreal 2)"",""Information Technology (IT)"","""",""&lt;None&gt;"","""",""en"",false~""Hi Roberto Not sure hoy get your information, but this is process checking every night for AP vs GL discrepancies and there is nothing for the past month. You cannot really rely on as of a date, because it’s possible that they have added transaction to the period after you exported the A/P aging. You can call me if you want to explain more From: Balcan Innovations - Centre d'aide / Service Desk helpdesk@balcan.com Sent: Friday, July 5, 2024 1:24 PM To: Hershel Teitelbaum hershel@balcan.com Subject: Requête / Incident #7094 AP Aging not balance P07 2024 [Courriel Externe - External email]""";"""9762332"",""Joe Pizzuco"",""Joe Pizzuco &lt;jpizzuco@balcan.com&gt;"","""",""2025-06-13 13:22:11 -0400"",""Administrator"",""B2 MTL 2 (Montreal 2)"",""Information Technology (IT)"","""",""Tao Wong"","""",""en"",false~""[@]Hershel Teitelbaum is this something you can help with? George is not in the office to help out he is on vacation"""</t>
  </si>
  <si>
    <t>Hi Roberto
Not sure hoy get your information, but this is process checking every night for AP vs GL discrepancies and there is nothing for the past month.
You cannot really rely on as of a date, because it’s possible that they have added transaction to the period after you exported the A/P aging.
You can call me if you want to explain more</t>
  </si>
  <si>
    <t>"maleekjs@balcan.com";"Nancy Lett &lt;nlett@balcan.com&gt;";"Patrick Bedard &lt;pbedard@balcan.com&gt;"</t>
  </si>
  <si>
    <t>FW: sales pipeline access</t>
  </si>
  <si>
    <t>GEORGE KANATSELIS | Network Administrator - IT Balcan Innovations Inc. 9340 Meaux, St-Leonard, Quebec H1R 3H2 t: (514) 326-9130 ext. 2179 | e: george@balcan.com www.balcan.com From: Hershel Teitelbaum hershel@balcan.com Sent: Thursday, July 4, 2024 1:20 PM To: George Kanatselis george@balcan.com Cc: Abde Rrahim Adrar aadrar@balcan.com; Oscar Aguilar oaguilar@balcan.com Subject: RE: sales pipeline access George, Please give him access like the product developers From: Abde Rrahim Adrar &lt;aadrar@balcan.com&gt; Sent: Thursday, July 4, 2024 1:06 PM To: Hershel Teitelbaum &lt;hershel@balcan.com&gt;; Oscar Aguilar &lt;oaguilar@balcan.com&gt; Subject: sales pipeline access Hi Hershel, I am working with the PD team now. Can I have access to Sales Pipeline, when I right click on this screen. Thank you. Abde Adrar Materials &amp; Packaging Specialist Balcan Innovation s Inc | www.balcan.com</t>
  </si>
  <si>
    <t>0:49:37</t>
  </si>
  <si>
    <t>16:49:37</t>
  </si>
  <si>
    <t>"""8247418"",""George Kanatselis"",""George Kanatselis &lt;george@balcan.com&gt;"","""",""2025-06-26 08:47:31 -0400"",""Service Agent User"",""B2 MTL 2 (Montreal 2)"",""Information Technology (IT)"","""",""Joe Pizzuco"","""",""en"",false~""Gave Abde same rights in magic as Khalil"""</t>
  </si>
  <si>
    <t>Vms screens going to standby mode</t>
  </si>
  <si>
    <t>Hello George Please note that the VMS screens are going to standby mode and are turning off automatically. I request you to change the settings on the screens Thanks
Rishi Get Outlook for iOS</t>
  </si>
  <si>
    <t>0:28:29</t>
  </si>
  <si>
    <t>300:09:05</t>
  </si>
  <si>
    <t>1292:09:05</t>
  </si>
  <si>
    <t>"""8247418"",""George Kanatselis"",""George Kanatselis &lt;george@balcan.com&gt;"","""",""2025-06-26 08:47:31 -0400"",""Service Agent User"",""B2 MTL 2 (Montreal 2)"",""Information Technology (IT)"","""",""Joe Pizzuco"","""",""en"",false~""fixed""";"""9762332"",""Joe Pizzuco"",""Joe Pizzuco &lt;jpizzuco@balcan.com&gt;"","""",""2025-06-13 13:22:11 -0400"",""Administrator"",""B2 MTL 2 (Montreal 2)"",""Information Technology (IT)"","""",""Tao Wong"","""",""en"",false~""No not yet.. We did prepare the computers but we would need your help to do what you guys did at B1 where you create a little shelf so we can manage the PC easier. Do you think it can be done quickly? JOE PIZZUCO | IT Manager, Service Desk Balcan Innovations Inc. 9340 Meaux, St-Leonard, Quebec H1R 3H2 T: (514) 777-7411| jpizzuco@balcan.com www.balcan.com From: Koduri Chiranjeevi kchiranjeevi@balcan.com Sent: Wednesday, August 21, 2024 14:11 To: helpdesk helpdesk@balcan.com; Rishi Ramayanam Rramayanam@balcan.com Cc: Joe Pizzuco jpizzuco@balcan.com; Rodrigue Moussa rmoussa@balcan.com Subject: RE: Requêtre / Incident #7092 Vms screens going to standby mode Hi Joe, Its not done for b2 yet right? Thanks, Chiranjeevi Koduri | Plant Manager- MTL 01&amp;02 . Balcan Innovations Inc. 9340 Meaux, St-Leonard, Quebec H1R 3H2 T: (514) 326-9130 ext. 2138 | M: (514) 809-2543. www.balcan.com From: Balcan Innovations - Centre d'aide / Service Desk helpdesk@balcan.com Sent: Wednesday, August 21, 2024 1:55 PM To: Rishi Ramayanam Rramayanam@balcan.com Cc: Joe Pizzuco jpizzuco@balcan.com; Koduri Chiranjeevi kchiranjeevi@balcan.com; Rodrigue Moussa rmoussa@balcan.com Subject: Requêtre / Incident #7092 Vms screens going to standby mode [Courriel Externe - External email]""";"""8619963"",""Koduri Chiranjeevi"",""Koduri Chiranjeevi &lt;kchiranjeevi@balcan.com&gt;"",""Gestionnaire de production - Manager, Production "",""2025-01-27 06:12:08 -0500"",""Requester"",""B1 MTL 1 (Montreal 1)"",,,""&lt;None&gt;"",,,false~""Hi Joe, Its not done for b2 yet right? Thanks, Chiranjeevi Koduri | Plant Manager- MTL 01&amp;02 . Balcan Innovations Inc. 9340 Meaux, St-Leonard, Quebec H1R 3H2 T: (514) 326-9130 ext. 2138 | M: (514) 809-2543. www.balcan.com From: Balcan Innovations - Centre d'aide / Service Desk helpdesk@balcan.com Sent: Wednesday, August 21, 2024 1:55 PM To: Rishi Ramayanam Rramayanam@balcan.com Cc: Joe Pizzuco jpizzuco@balcan.com; Koduri Chiranjeevi kchiranjeevi@balcan.com; Rodrigue Moussa rmoussa@balcan.com Subject: Requêtre / Incident #7092 Vms screens going to standby mode [Courriel Externe - External email]""";"""8247418"",""George Kanatselis"",""George Kanatselis &lt;george@balcan.com&gt;"","""",""2025-06-26 08:47:31 -0400"",""Service Agent User"",""B2 MTL 2 (Montreal 2)"",""Information Technology (IT)"","""",""Joe Pizzuco"","""",""en"",false~""fixed by joe""";"""8619963"",""Koduri Chiranjeevi"",""Koduri Chiranjeevi &lt;kchiranjeevi@balcan.com&gt;"",""Gestionnaire de production - Manager, Production "",""2025-01-27 06:12:08 -0500"",""Requester"",""B1 MTL 1 (Montreal 1)"",,,""&lt;None&gt;"",,,false~""Hi Joe, Thank you for the update. Regards, Chiranjeevi Koduri | Plant Manager- MTL 01&amp;02 . Balcan Innovations Inc. 9340 Meaux, St-Leonard, Quebec H1R 3H2 T: (514) 326-9130 ext. 2138 | M: (514) 809-2543. www.balcan.com From: Joe Pizzuco jpizzuco@balcan.com Sent: Wednesday, August 7, 2024 8:54 AM To: Rishi Ramayanam Rramayanam@balcan.com; George Kanatselis george@balcan.com; helpdesk helpdesk@balcan.com; Koduri Chiranjeevi kchiranjeevi@balcan.com; Rodrigue Moussa rmoussa@balcan.com Subject: Re: Vms screens going to standby mode VMS screens are all fully functional. We have received the other 3 for Building 2 and will prepare to get these ready. Thank you JOE PIZZUCO |
IT Manager, Service Desk Balcan Innovations Inc. 9340 Meaux, St-Leonard, Quebec H1R 3H2 T: (514) 777-7411| jpizzuco@balcan.com www.balcan.com From: Rishi Ramayanam &lt;Rramayanam@balcan.com&gt; Sent: Wednesday, July 31, 2024 13:58 To: George Kanatselis &lt;george@balcan.com&gt;; helpdesk &lt;helpdesk@balcan.com&gt;; Koduri Chiranjeevi &lt;kchiranjeevi@balcan.com&gt;; Rodrigue Moussa &lt;rmoussa@balcan.com&gt;; Joe Pizzuco &lt;jpizzuco@balcan.com&gt; Subject: RE: Vms screens going to standby mode Hello Joe Do you have any update on the below requested? Thanks &amp; Regards, Rishi Ramayanam| Process Engineer Balcan Innovations Inc. 9340 Meaux, St-Leonard, Quebec H1R 3H2 M: (438) 596-7506 | C: (438) 928-1810. Email :
rramayanam@balcan.com www.balcan.com From: Rishi Ramayanam &lt;Rramayanam@balcan.com&gt; Sent: Tuesday, July 30, 2024 12:40 PM To: George Kanatselis &lt;george@balcan.com&gt;; helpdesk &lt;helpdesk@balcan.com&gt;; Koduri Chiranjeevi &lt;kchiranjeevi@balcan.com&gt;; Rodrigue Moussa &lt;rmoussa@balcan.com&gt;; Joe Pizzuco &lt;jpizzuco@balcan.com&gt;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9762332"",""Joe Pizzuco"",""Joe Pizzuco &lt;jpizzuco@balcan.com&gt;"","""",""2025-06-13 13:22:11 -0400"",""Administrator"",""B2 MTL 2 (Montreal 2)"",""Information Technology (IT)"","""",""Tao Wong"","""",""en"",false~""VMS screens are all fully functional. We have received the other 3 for Building 2 and will prepare to get these ready. Thank you JOE PIZZUCO | IT Manager, Service Desk Balcan Innovations Inc. 9340 Meaux, St-Leonard, Quebec H1R 3H2 T: (514) 777-7411| jpizzuco@balcan.com www.balcan.com From: Rishi Ramayanam Rramayanam@balcan.com Sent: Wednesday, July 31, 2024 13:58 To: George Kanatselis george@balcan.com; helpdesk helpdesk@balcan.com; Koduri Chiranjeevi kchiranjeevi@balcan.com; Rodrigue Moussa rmoussa@balcan.com; Joe Pizzuco jpizzuco@balcan.com Subject: RE: Vms screens going to standby mode Hello Joe Do you have any update on the below requested? Thanks &amp; Regards, Rishi Ramayanam| Process Engineer Balcan Innovations Inc. 9340 Meaux, St-Leonard, Quebec H1R 3H2 M: (438) 596-7506 | C: (438) 928-1810. Email : rramayanam@balcan.com www.balcan.com From: Rishi Ramayanam Rramayanam@balcan.com Sent: Tuesday, July 30, 2024 12:40 PM To: George Kanatselis george@balcan.com; helpdesk helpdesk@balcan.com; Koduri Chiranjeevi kchiranjeevi@balcan.com; Rodrigue Moussa rmoussa@balcan.com; Joe Pizzuco jpizzuco@balcan.com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8247418"",""George Kanatselis"",""George Kanatselis &lt;george@balcan.com&gt;"","""",""2025-06-26 08:47:31 -0400"",""Service Agent User"",""B2 MTL 2 (Montreal 2)"",""Information Technology (IT)"","""",""Joe Pizzuco"","""",""en"",false~""fixed""";"""10491335"",""Rishi Ramayanam"",""Rishi Ramayanam &lt;Rramayanam@balcan.com&gt;"","""",""2025-04-03 11:29:54 -0400"",""Requester"",""B1 MTL 1 (Montreal 1)"",,"""",""&lt;None&gt;"","""",""[-]1"",false~""Hello Joe Do you have any update on the below requested? Thanks &amp; Regards, Rishi Ramayanam| Process Engineer Balcan Innovations Inc. 9340 Meaux, St-Leonard, Quebec H1R 3H2 M: (438) 596-7506 | C: (438) 928-1810. Email : rramayanam@balcan.com www.balcan.com From: Rishi Ramayanam Rramayanam@balcan.com Sent: Tuesday, July 30, 2024 12:40 PM To: George Kanatselis george@balcan.com; helpdesk helpdesk@balcan.com; Koduri Chiranjeevi kchiranjeevi@balcan.com; Rodrigue Moussa rmoussa@balcan.com; Joe Pizzuco jpizzuco@balcan.com Subject: Re: Vms screens going to standby mode Hello Joe Adding you as George is on vacation. Could you please help us in updating the VMS screens and also disabling the standby mode? Thanks Rishi Get Outlook for iOS From: Rishi Ramayanam &lt;Rramayanam@balcan.com&gt; Sent: Tuesday, July 30, 2024 12:38:24 PM To: George Kanatselis &lt;george@balcan.com&gt;; helpdesk &lt;helpdesk@balcan.com&gt;; Koduri Chiranjeevi &lt;kchiranjeevi@balcan.com&gt;; Rodrigue Moussa &lt;rmoussa@balcan.com&gt; Subject: Re: Vms screens going to standby mode Hello Team Do you have any update on this request? Thanks Rishi Get Outlook for iOS From: Rishi Ramayanam Sent: Thursday, July 4, 2024 2:35:52 PM To: George Kanatselis &lt;george@balcan.com&gt;; helpdesk &lt;helpdesk@balcan.com&gt;; Koduri Chiranjeevi &lt;kchiranjeevi@balcan.com&gt; Subject: Vms screens going to standby mode Hello George Please note that the VMS screens are going to standby mode and are turning off automatically. I request you to change the settings on the screens Thanks Rishi Get Outlook for iOS""";"""10491335"",""Rishi Ramayanam"",""Rishi Ramayanam &lt;Rramayanam@balcan.com&gt;"","""",""2025-04-03 11:29:54 -0400"",""Requester"",""B1 MTL 1 (Montreal 1)"",,"""",""&lt;None&gt;"","""",""[-]1"",false~""Hello Joe Adding you as George is on vacation. Could you please help us in updating the VMS screens and also disabling the standby mode? Thanks
Rishi Get Outlook for iOS From: Rishi Ramayanam Rramayanam@balcan.com Sent: Tuesday, July 30, 2024 12:38:24 PM To: George Kanatselis george@balcan.com; helpdesk helpdesk@balcan.com; Koduri Chiranjeevi kchiranjeevi@balcan.com; Rodrigue Moussa rmoussa@balcan.com Subject: Re: Vms screens going to standby mode Hello Team Do you have any update on this request? Thanks
Rishi Get Outlook for iOS From: Rishi Ramayanam Sent: Thursday, July 4, 2024 2:35:52 PM To: George Kanatselis george@balcan.com; helpdesk helpdesk@balcan.com; Koduri Chiranjeevi kchiranjeevi@balcan.com Subject: Vms screens going to standby mode Hello George Please note that the VMS screens are going to standby mode and are turning off automatically. I request you to change the settings on the screens Thanks
Rishi Get Outlook for iOS""";"""10491335"",""Rishi Ramayanam"",""Rishi Ramayanam &lt;Rramayanam@balcan.com&gt;"","""",""2025-04-03 11:29:54 -0400"",""Requester"",""B1 MTL 1 (Montreal 1)"",,"""",""&lt;None&gt;"","""",""[-]1"",false~""Hello Team Do you have any update on this request? Thanks
Rishi Get Outlook for iOS From: Rishi Ramayanam Sent: Thursday, July 4, 2024 2:35:52 PM To: George Kanatselis george@balcan.com; helpdesk helpdesk@balcan.com; Koduri Chiranjeevi kchiranjeevi@balcan.com Subject: Vms screens going to standby mode Hello George Please note that the VMS screens are going to standby mode and are turning off automatically. I request you to change the settings on the screens Thanks
Rishi Get Outlook for iOS""";"""8247418"",""George Kanatselis"",""George Kanatselis &lt;george@balcan.com&gt;"","""",""2025-06-26 08:47:31 -0400"",""Service Agent User"",""B2 MTL 2 (Montreal 2)"",""Information Technology (IT)"","""",""Joe Pizzuco"","""",""en"",false~""check the tv settings , make sure they are not on econo mode"""</t>
  </si>
  <si>
    <t>https://helpdesk.balcan.com/attachments/211db7328d727b169fc9/processed-b6245877-ccd0-4cac-92ab-bb434b223380.jpeg</t>
  </si>
  <si>
    <t>"George Kanatselis &lt;george@balcan.com&gt;";"Koduri Chiranjeevi &lt;kchiranjeevi@balcan.com&gt;";"rmoussa@balcan.com";"jpizzuco@balcan.com"</t>
  </si>
  <si>
    <t>Bonjour,
svp donné acces a Fatima Medeiros a la boite courriel suivante: payables.usa@balcan.com
Merci,</t>
  </si>
  <si>
    <t>Description du problème/Issue Description: Bonjour,
svp donné acces a Fatima Medeiros a la boite courriel suivante: payables.usa@balcan.com
Merci,</t>
  </si>
  <si>
    <t>Customer has requested we fill out a form to describe our EDI capabilities so they can assess what steps will be needed in the future.</t>
  </si>
  <si>
    <t>168:56:58</t>
  </si>
  <si>
    <t>696:56:58</t>
  </si>
  <si>
    <t>Description du problème/Issue Description: Customer has requested we fill out a form to describe our EDI capabilities so they can assess what steps will be needed in the future.</t>
  </si>
  <si>
    <t>"""8620270"",""David Boland"",""David Boland &lt;dboland@balcan.com&gt;"",""Sales Account Manager"",""2024-11-11 15:59:36 -0500"",""Requester"",""CANADA (Remote Representative)"",""Sales"","""",""&lt;None&gt;"",""905-299-5676"",""[-]1"",false~""I cannot get into my laptop.""";"""9762332"",""Joe Pizzuco"",""Joe Pizzuco &lt;jpizzuco@balcan.com&gt;"","""",""2025-06-13 13:22:11 -0400"",""Administrator"",""B2 MTL 2 (Montreal 2)"",""Information Technology (IT)"","""",""Tao Wong"","""",""en"",false~""[@]Tao Wong @Perry Bachountakis What do we do with this type of incident or request. I'm at a brick wall with this one."""</t>
  </si>
  <si>
    <t>David, I believe your computer is rsolved now.  Closing the ticket as I know Perry worked on it with you while he was in toronto.
Let me know if there is anythign else you need.</t>
  </si>
  <si>
    <t>https://helpdesk.balcan.com/attachments/b96753386d647a24e8c8/edi_form_for_p2p-002-docx.vnd</t>
  </si>
  <si>
    <t>id: "8247420"~name: "Omar Sassi"~"Omar Sassi &lt;osassi@balcan.com&gt;"~title: ""~last_login: "2024-07-05 08:17:06 -0400"~Rôle: "Requester"~site: "B2 MTL 2 (Montreal 2)"~department: "Information Technology (IT)"~phone: ""~"&lt;None&gt;"~mobile_phone: ""~language: "en"~disabled: false</t>
  </si>
  <si>
    <t>Omar Sassi</t>
  </si>
  <si>
    <t>osassi@balcan.com</t>
  </si>
  <si>
    <t>UKG Application problem with not recognizing the association of this username 
name: carl Brosseau Trudel
employer number: 102377
Email: brousseautrudelcarl@gmail.com
birthday : 16-02-1994 (dd/mm/yy)</t>
  </si>
  <si>
    <t>2:33:28</t>
  </si>
  <si>
    <t>2:33:38</t>
  </si>
  <si>
    <t>Description du problème/Issue Description: UKG Application problem with not recognizing the association of this username 
name: carl Brosseau Trudel
employer number: 102377
Email: brousseautrudelcarl@gmail.com
birthday : 16-02-1994 (dd/mm/yy)</t>
  </si>
  <si>
    <t>"""8247420"",""Omar Sassi"",""Omar Sassi &lt;osassi@balcan.com&gt;"","""",""2024-07-05 08:17:06 -0400"",""Requester"",""B2 MTL 2 (Montreal 2)"",""Information Technology (IT)"","""",""&lt;None&gt;"","""",""en"",false~""[@]Mohammed Safa Hello Mohammed please contact HR they should help you better then us about UKG."""</t>
  </si>
  <si>
    <t>https://helpdesk.balcan.com/attachments/c5d638c471eaa62fff59/1000014531-jpg.jpeg</t>
  </si>
  <si>
    <t>"dpotts@balcan.com";"acovenas@balcan.com"</t>
  </si>
  <si>
    <t>B5 SCANNERS AND PRINTERS</t>
  </si>
  <si>
    <t>Hi Guys still no luck on both printers Need help
thanks David Potts Logistics Supervisor/Superviseur Logistique Balcan Innovations Inc. 8300 PLACE MARIEN MONTREAL EAST QC H1B 5W6 dpotts@balcan.com www.balcan.com</t>
  </si>
  <si>
    <t>1:59:27</t>
  </si>
  <si>
    <t>1:59:34</t>
  </si>
  <si>
    <t>2:03:46</t>
  </si>
  <si>
    <t>shipping named Wrapping computer</t>
  </si>
  <si>
    <t>shipping named Wrapping computer is locked out, unable to reset passcode</t>
  </si>
  <si>
    <t>3:09:47</t>
  </si>
  <si>
    <t>5:22:21</t>
  </si>
  <si>
    <t>20:42:51</t>
  </si>
  <si>
    <t>"""8247420"",""Omar Sassi"",""Omar Sassi &lt;osassi@balcan.com&gt;"","""",""2024-07-05 08:17:06 -0400"",""Requester"",""B2 MTL 2 (Montreal 2)"",""Information Technology (IT)"","""",""&lt;None&gt;"","""",""en"",false~""[@]bohdan.koval@nelmar.com the temporary password : 123ABC%%Nelmar$$ the new password policy has been updated. now you can only use a Password with minimum 15 characters.""";"""10818925"",""bohdan.koval@nelmar.com"",""bohdan.koval@nelmar.com"",,""2025-02-11 12:48:57 -0500"",""Requester"",,,,""&lt;None&gt;"",,,false~""yes we do need help to reset the password. can you please give us a temp password""";"""8247420"",""Omar Sassi"",""Omar Sassi &lt;osassi@balcan.com&gt;"","""",""2024-07-05 08:17:06 -0400"",""Requester"",""B2 MTL 2 (Montreal 2)"",""Information Technology (IT)"","""",""&lt;None&gt;"","""",""en"",false~""is unlocked maybe need help to update the password ?"""</t>
  </si>
  <si>
    <t>Monitor and Docking station</t>
  </si>
  <si>
    <t>Hello Tu, Hope you are doing well. I would like to request a monitor and a docking station for me. I have initially been provided with a monitor but I left that in the office which was temporarily given to me. Later I kept changing offices. Now as I have a stable office I would like to request you for a monitor. I need the docking station because I am currently connecting all the wires to my laptop (printer wire, HDMI, charging and ethernet) and I was thinking a docking station would be less time taking to setup everyday. Please let me know when I can get these. Thanks &amp; Regards, Rishi Ramayanam| Process Engineer Balcan Innovations Inc. 9340 Meaux, St-Leonard, Quebec H1R 3H2 M: (438) 596-7506 | C: (438) 928-1810. Email : rramayanam@balcan.com www.balcan.com</t>
  </si>
  <si>
    <t>8:39:46</t>
  </si>
  <si>
    <t>24:39:46</t>
  </si>
  <si>
    <t>"""10491335"",""Rishi Ramayanam"",""Rishi Ramayanam &lt;Rramayanam@balcan.com&gt;"","""",""2025-04-03 11:29:54 -0400"",""Requester"",""B1 MTL 1 (Montreal 1)"",,"""",""&lt;None&gt;"","""",""[-]1"",false~""Thanks Tu, I am currently sitting in B1 in the production (in the mezzanine) in front of Line 13. Previously this office is used to be Abde’s. Thanks &amp; Regards, Rishi Ramayanam| Process Engineer Balcan Innovations Inc. 9340 Meaux, St-Leonard, Quebec H1R 3H2 M: (438) 596-7506 | C: (438) 928-1810. Email : rramayanam@balcan.com www.balcan.com From: Balcan Innovations - Centre d'aide / Service Desk helpdesk@balcan.com Sent: Thursday, July 4, 2024 11:25 AM To: Rishi Ramayanam Rramayanam@balcan.com Subject: Requêtre / Incident #7085 Monitor and Docking station [Courriel Externe - External email]""";"""8786937"",""Tu Phuong Vo"",""Tu Phuong Vo &lt;tvo@balcan.com&gt;"",""IT Manager - Assets, Contracts and Services"",""2025-06-26 09:18:18 -0400"",""Administrator"",""B1 MTL 1 (Montreal 1)"",""Information Technology (IT)"","""",""Tao Wong"","""",""en"",false~""Absolutely Rishi.
Please let the team know where you sit? Get Outlook for iOS From: Rishi Ramayanam Rramayanam@balcan.com Sent: Thursday, July 4, 2024 5:07:10 PM To: helpdesk helpdesk@balcan.com; Tu Phuong Vo tvo@balcan.com Subject: Re: Monitor and Docking station Hello Tu, Hope you are doing well. I would like to request a monitor and a docking station for me. I have initially been provided with a monitor but I left that in the office which was temporarily given to me. Later I kept changing offices. Now as I have a stable office I would like to request you for a monitor. I need the docking station because I am currently connecting all the wires to my laptop (printer wire, HDMI, charging and ethernet) and I was thinking a docking station would be less time taking to setup everyday. Please let me know when I can get these. Thanks &amp; Regards, Rishi Ramayanam| Process Engineer Balcan Innovations Inc. 9340 Meaux, St-Leonard, Quebec H1R 3H2 M: (438) 596-7506 | C: (438) 928-1810. Email : rramayanam@balcan.com www.balcan.com"""</t>
  </si>
  <si>
    <t>Hardware was provided by Omar - Monitor and docking station.</t>
  </si>
  <si>
    <t>Tried again to put in new password this morning but still won't work. I cannot get into any of my programs because they will not accept my new password</t>
  </si>
  <si>
    <t>0:28:41</t>
  </si>
  <si>
    <t>Description du problème/Issue Description: Tried again to put in new password this morning but still won't work. I cannot get into any of my programs because they will not accept my new password</t>
  </si>
  <si>
    <t>"""8247418"",""George Kanatselis"",""George Kanatselis &lt;george@balcan.com&gt;"","""",""2025-06-26 08:47:31 -0400"",""Service Agent User"",""B2 MTL 2 (Montreal 2)"",""Information Technology (IT)"","""",""Joe Pizzuco"","""",""en"",false~""it works"""</t>
  </si>
  <si>
    <t>Maintenance Request 00050293 for Line # 113 Bdg 2: NEED TO REPLACE ROLL TICKET PRINTER</t>
  </si>
  <si>
    <t>Please Review Maintenance Request 050293 for Line # 113 Request by 5234 Status: 0.Requested Details: NEED TO REPLACE ROLL TICKET PRINTER</t>
  </si>
  <si>
    <t>5:06:13</t>
  </si>
  <si>
    <t>5:09:07</t>
  </si>
  <si>
    <t>"""10665238"",""Marwan Takchi"",""Marwan Takchi &lt;mtakchi@balcan.com&gt;"",""HelpDesk Level2"",""2025-02-20 08:39:52 -0500"",""Requester"",""B2 MTL 2 (Montreal 2)"",""Information Technology (IT)"",""514-222-2516"",""Joe Pizzuco"","""",""[-]1"",true~""Please Contact George Gordoni, IT does not supply Label rolls,"""</t>
  </si>
  <si>
    <t>Please Contact George Gordoni,
IT does not supply Label rolls,
Marwan</t>
  </si>
  <si>
    <t>https://helpdesk.balcan.com/attachments/faed285bf5176c639e87/maint_req00050293_5133534.pdf</t>
  </si>
  <si>
    <t>https://helpdesk.balcan.com/attachments/7865e6266465e1a03e90/maint_req00050293_5136041.pdf</t>
  </si>
  <si>
    <t>cell phone deleting email messages</t>
  </si>
  <si>
    <t>You need to open a ticket I will for you @helpdesk From: David Boland dboland@balcan.com Sent: Thursday, July 4, 2024 9:42 AM To: Tao Wong twong@balcan.com; George Kanatselis george@balcan.com; Perry Bachountakis perry@balcan.com Cc: David Boland dboland@balcan.com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dboland@balcan.com Sent: Wednesday, July 3, 2024 10:29 AM To: 0-IT Department Group itdepartmentgroup@balcan.com Cc: David Boland dboland@balcan.com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t>
  </si>
  <si>
    <t>0:14:15</t>
  </si>
  <si>
    <t>1:41:56</t>
  </si>
  <si>
    <t>"""8405487"",""Perry Bachountakis"",""Perry Bachountakis &lt;perry@balcan.com&gt;"",""Director IT"",""2025-06-25 23:09:36 -0400"",""Administrator"",""B1 MTL 1 (Montreal 1)"",""Information Technology (IT)"",""5143269130"",""&lt;None&gt;"",""5148147400"",""en"",false~""Here you go. https://balcanmtl.sharepoint.com/sites/CommunicationsPublic From: David Boland dboland@balcan.com Sent: Thursday, July 4, 2024 9:52 AM To: Perry Bachountakis perry@balcan.com; Tao Wong twong@balcan.com; George Kanatselis george@balcan.com; helpdesk helpdesk@balcan.com Cc: David Boland dboland@balcan.com Subject: RE: cell phone deleting email messages Thanks Perry. How do I open tickets? I have another request that Mark says requires a ticket. Best Regards, David Boland David Boland | National Account Manager Balcan Packaging 279 Humberline Drive, Etobicoke, Ontario M9W 5T6 m: 905-299-5676 | e: dboland@balcan.com www.balcan.com From: Perry Bachountakis perry@balcan.com Sent: Thursday, July 4, 2024 9:44 AM To: David Boland dboland@balcan.com; Tao Wong twong@balcan.com; George Kanatselis george@balcan.com; helpdesk helpdesk@balcan.com Subject: Re: cell phone deleting email messages You need to open a ticket I will for you @helpdesk From: David Boland &lt;dboland@balcan.com&gt; Sent: Thursday, July 4, 2024 9:42 AM To: Tao Wong &lt;twong@balcan.com&gt;; George Kanatselis &lt;george@balcan.com&gt;; Perry Bachountakis &lt;perry@balcan.com&gt; Cc: David Boland &lt;dboland@balcan.com&gt;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lt;dboland@balcan.com&gt; Sent: Wednesday, July 3, 2024 10:29 AM To: 0-IT Department Group &lt;itdepartmentgroup@balcan.com&gt; Cc: David Boland &lt;dboland@balcan.com&gt;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email Sync settings was 1 day we change it to no limit. user should be ok now.""";"""8620270"",""David Boland"",""David Boland &lt;dboland@balcan.com&gt;"",""Sales Account Manager"",""2024-11-11 15:59:36 -0500"",""Requester"",""CANADA (Remote Representative)"",""Sales"","""",""&lt;None&gt;"",""905-299-5676"",""[-]1"",false~""Thanks Perry. How do I open tickets? I have another request that Mark says requires a ticket. Best Regards, David Boland David Boland | National Account Manager Balcan Packaging 279 Humberline Drive, Etobicoke, Ontario M9W 5T6 m: 905-299-5676 | e: dboland@balcan.com www.balcan.com From: Perry Bachountakis perry@balcan.com Sent: Thursday, July 4, 2024 9:44 AM To: David Boland dboland@balcan.com; Tao Wong twong@balcan.com; George Kanatselis george@balcan.com; helpdesk helpdesk@balcan.com Subject: Re: cell phone deleting email messages You need to open a ticket I will for you @helpdesk From: David Boland &lt;dboland@balcan.com&gt; Sent: Thursday, July 4, 2024 9:42 AM To: Tao Wong &lt;twong@balcan.com&gt;; George Kanatselis &lt;george@balcan.com&gt;; Perry Bachountakis &lt;perry@balcan.com&gt; Cc: David Boland &lt;dboland@balcan.com&gt; Subject: FW: cell phone deleting email messages Good Morning, Did this message reach one of you? Should I be sending these types of issues in another way? Best Regards, David Boland David Boland | National Account Manager Balcan Packaging 279 Humberline Drive, Etobicoke, Ontario M9W 5T6 m: 905-299-5676 | e: dboland@balcan.com www.balcan.com From: David Boland &lt;dboland@balcan.com&gt; Sent: Wednesday, July 3, 2024 10:29 AM To: 0-IT Department Group &lt;itdepartmentgroup@balcan.com&gt; Cc: David Boland &lt;dboland@balcan.com&gt; Subject: cell phone deleting email messages Good Morning, My cell phone deletes all messages once a week. Last Saturday it deleted all the messages and it has done it before. Any thoughts? Best Regards, David Boland David Boland | National Account Manager Balcan Packaging 279 Humberline Drive, Etobicoke, Ontario M9W 5T6 m: 905-299-5676 | e: dboland@balcan.com www.balcan.com"""</t>
  </si>
  <si>
    <t>"David Boland &lt;dboland@balcan.com&gt;";"George Kanatselis &lt;george@balcan.com&gt;";"Tao Wong &lt;twong@balcan.com&gt;"</t>
  </si>
  <si>
    <t xml:space="preserve">I need to change my outlook password please. </t>
  </si>
  <si>
    <t>0:09:37</t>
  </si>
  <si>
    <t>0:09:41</t>
  </si>
  <si>
    <t xml:space="preserve">Description du problème/Issue Description: I need to change my outlook password please. </t>
  </si>
  <si>
    <t>"""8247420"",""Omar Sassi"",""Omar Sassi &lt;osassi@balcan.com&gt;"","""",""2024-07-05 08:17:06 -0400"",""Requester"",""B2 MTL 2 (Montreal 2)"",""Information Technology (IT)"","""",""&lt;None&gt;"","""",""en"",false~""done"""</t>
  </si>
  <si>
    <t>shipping computer down</t>
  </si>
  <si>
    <t>The shipping computer that is used in day to day operations can not perform basic task as we are locked out. tried changing the passcode but no</t>
  </si>
  <si>
    <t>0:18:07</t>
  </si>
  <si>
    <t>2:10:37</t>
  </si>
  <si>
    <t>"""8247420"",""Omar Sassi"",""Omar Sassi &lt;osassi@balcan.com&gt;"","""",""2024-07-05 08:17:06 -0400"",""Requester"",""B2 MTL 2 (Montreal 2)"",""Information Technology (IT)"","""",""&lt;None&gt;"","""",""en"",false~""Hi @bohdan.koval@nelmar.com i was connected to the shipping computer and it was not locked. Stephane Preseault he is using it."""</t>
  </si>
  <si>
    <t>0:35:40</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July 4, 2024 9:44 AM To: David Potts dpotts@balcan.com Subject: Requêtre / Incident #7078 probleme d'imprimante / Printer issue [Courriel Externe - External email]""";"""8247418"",""George Kanatselis"",""George Kanatselis &lt;george@balcan.com&gt;"","""",""2025-06-26 08:47:31 -0400"",""Service Agent User"",""B2 MTL 2 (Montreal 2)"",""Information Technology (IT)"","""",""Joe Pizzuco"","""",""en"",false~""fixed printer and scanner"""</t>
  </si>
  <si>
    <t>2 Lab. computers are super slow .we couldn't work .please urgent (office- outlook. Microsoft)</t>
  </si>
  <si>
    <t>12:31:48</t>
  </si>
  <si>
    <t>29:09:53</t>
  </si>
  <si>
    <t>Description du problème/Issue Description: 2 Lab. computers are super slow .we couldn't work .please urgent (office- outlook. Microsoft)</t>
  </si>
  <si>
    <t>Hello helpdesk, Just a heads up that I am traveling to the US arriving tonight and returning home on Sunday, July 7. Not sure if something has to be initiated with my cell phone. Kind regards, Marco</t>
  </si>
  <si>
    <t>0:40:57</t>
  </si>
  <si>
    <t>16:04:21</t>
  </si>
  <si>
    <t>"""8247420"",""Omar Sassi"",""Omar Sassi &lt;osassi@balcan.com&gt;"","""",""2024-07-05 08:17:06 -0400"",""Requester"",""B2 MTL 2 (Montreal 2)"",""Information Technology (IT)"","""",""&lt;None&gt;"","""",""en"",false~""Thank you to let us know."""</t>
  </si>
  <si>
    <t>FW: HPLS165 - NO SILO LAVAL -Audit Log Added = Resolved</t>
  </si>
  <si>
    <t>Added audit log to that module From: Oscar Aguilar oaguilar@balcan.com Sent: Wednesday, July 3, 2024 3:10 PM To: Hershel Teitelbaum hershel@balcan.com; Amirhosein Moslehi amoslehi@balcan.com Cc: Khalil Shahverdi kshahverdi@balcan.com Subject: RE: HPLS165 - NO SILO LAVAL Hi Amir, Not sure why the resin equivalent family was modified but I re-created it, so all the dockets that are formulated with LD165/HPLS165 in Laval are showing now T82 with green exclamation mark. See screenshot below as an example. Thanks for reporting it. Thank you, Oscar From: Hershel Teitelbaum &lt;hershel@balcan.com&gt; Sent: Wednesday, July 3, 2024 3:05 PM To: Amirhosein Moslehi &lt;amoslehi@balcan.com&gt; Cc: Khalil Shahverdi &lt;kshahverdi@balcan.com&gt;; Oscar Aguilar &lt;oaguilar@balcan.com&gt; Subject: RE: HPLS165 - NO SILO LAVAL I didn’t have the time to check what was yesterday, but I just responded to the question about equivalent. From: Amirhosein Moslehi &lt;amoslehi@balcan.com&gt; Sent: Wednesday, July 3, 2024 3:03 PM To: Hershel Teitelbaum &lt;hershel@balcan.com&gt; Cc: Khalil Shahverdi &lt;kshahverdi@balcan.com&gt;; Oscar Aguilar &lt;oaguilar@balcan.com&gt; Subject: RE: HPLS165 - NO SILO LAVAL So, it means that it was there until yesterday and somehow it is removed today? Can we see the history? Thanks, AMIRHOSEIN MOSLEHI | Product Developer Balcan Innovations Inc. 304 Rue Saulnier, Laval, QC H7M 3T3 t: (514) 326-9130 | m: (438) 821-6184 e:
amoslehi@balcan.com | www.balcan.com From: Hershel Teitelbaum &lt;hershel@balcan.com&gt; Sent: Wednesday, July 3, 2024 2:04 PM To: Amirhosein Moslehi &lt;amoslehi@balcan.com&gt; Cc: Khalil Shahverdi &lt;kshahverdi@balcan.com&gt;; Oscar Aguilar &lt;oaguilar@balcan.com&gt; Subject: RE: HPLS165 - NO SILO LAVAL How would the system know that it’s equivalent? The answer is below, the resins b\mentioned in your email are not there From: Amirhosein Moslehi &lt;amoslehi@balcan.com&gt; Sent: Wednesday, July 3, 2024 1:58 PM To: Hershel Teitelbaum &lt;hershel@balcan.com&gt; Cc: Khalil Shahverdi &lt;kshahverdi@balcan.com&gt;; Oscar Aguilar &lt;oaguilar@balcan.com&gt; Subject: HPLS165 - NO SILO LAVAL Hi Hershel, This morning, we received exception reports of resin HPLS165 not being in the silo for BD3. As this resin is equivalent to HPLS333 which is in the Silo 82 right now, and we did not have this error until yesterday, Can you help us find the missing link and/or the change that causes this error ? Thanks, AMIRHOSEIN MOSLEHI | Product Developer Balcan Innovations Inc. 304 Rue Saulnier, Laval, QC H7M 3T3 t: (514) 326-9130 | m: (438) 821-6184 e:
amoslehi@balcan.com | www.balcan.com</t>
  </si>
  <si>
    <t>0:04:27</t>
  </si>
  <si>
    <t>Hi Can we pls contact Jay, he needs help on Teams. (needs to be updated) He also needs he's email to be corrected in Teams Please contact him at 404.401.7474 KATIA ZICHELLA | CSR Manager Balcan Innovations Inc. 9475 Rue de Meaux, St-Leonard, Quebec H1R 3H3 T: (514) 326-0200 ext: 2269 | e: kzichella@balcan.com www.balcan.com</t>
  </si>
  <si>
    <t>13:16:57</t>
  </si>
  <si>
    <t>45:16:57</t>
  </si>
  <si>
    <t>46:10:15</t>
  </si>
  <si>
    <t>"""9762332"",""Joe Pizzuco"",""Joe Pizzuco &lt;jpizzuco@balcan.com&gt;"","""",""2025-06-13 13:22:11 -0400"",""Administrator"",""B2 MTL 2 (Montreal 2)"",""Information Technology (IT)"","""",""Tao Wong"","""",""en"",false~""Hi Katia, sorry which Jay is this? Ticket was assigned to Omar and I'm taking it over"""</t>
  </si>
  <si>
    <t>showed how to install and change to new balcan email</t>
  </si>
  <si>
    <t>9:28:29</t>
  </si>
  <si>
    <t>41:28:29</t>
  </si>
  <si>
    <t>9:28:36</t>
  </si>
  <si>
    <t>41:28:36</t>
  </si>
  <si>
    <t>"""8247418"",""George Kanatselis"",""George Kanatselis &lt;george@balcan.com&gt;"","""",""2025-06-26 08:47:31 -0400"",""Service Agent User"",""B2 MTL 2 (Montreal 2)"",""Information Technology (IT)"","""",""Joe Pizzuco"","""",""en"",false~""reset"""</t>
  </si>
  <si>
    <t>acces extrusion SAP</t>
  </si>
  <si>
    <t>Hello, the previous ticket # 6117, I was confirmed that Oleh and Belinda had access to SAP Extrusion. Belinda's log in works but Oleh gets an error message when trying to connect to SAP Extrusion.</t>
  </si>
  <si>
    <t>40:27:07</t>
  </si>
  <si>
    <t>168:27:07</t>
  </si>
  <si>
    <t>207:05:25</t>
  </si>
  <si>
    <t>863:05:25</t>
  </si>
  <si>
    <t>"""8986160"",""Maryann Hebert"",""Maryann Hebert &lt;MHebert@plastixxffs.com&gt;"","""",""2025-06-03 13:44:01 -0400"",""Requester"",""B8 Plastixx FFS (Terrebonne)"",,"""",""&lt;None&gt;"","""",""[-]1"",false~""Oleh's acces works! Thank you""";"""8247439"",""Jonathan Galindez"",""Jonathan Galindez &lt;jgalindez@balcan.com&gt;"","""",""2025-06-26 07:46:41 -0400"",""Service Agent User"",""B2 MTL 2 (Montreal 2)"",""Information Technology (IT)"","""",""&lt;None&gt;"","""",""en"",false~""[@]Maryann Hebert Kindly check with Oleh if this is still an issue. Thank you. I fixed his setup already. Is he having an issue again? @Anne Isore"""</t>
  </si>
  <si>
    <t>17983735 is your Microsoft OneDrive verification code.</t>
  </si>
  <si>
    <t>From: Madeline Madder mmadder@balcan.com Sent: Wednesday, July 3, 2024 2:11 PM To: Perry Bachountakis perry@balcan.com Cc: Madeline Madder mmadder@balcan.com Subject: FW: 17983735 is your Microsoft OneDrive verification code. I think George is already on his way to Greece? See below please MADELINE MADDER | CSR Balcan Innovations Inc. 9475 Rue de Meaux, St-Leonard, Quebec H1R 3H3 T: (800) 361-4177 X 3230 | e: mmadder@balcan.com www.balcan.com From: Madeline Madder mmadder@balcan.com Sent: Wednesday, July 3, 2024 1:44 PM To: George Kanatselis george@balcan.com Cc: Madeline Madder mmadder@balcan.com Subject: FW: 17983735 is your Microsoft OneDrive verification code. I have asked him to send whatever it was by regular email Hopefully this was not a bad email, Balcan blocked it . MADELINE MADDER | CSR Balcan Innovations Inc. 9475 Rue de Meaux, St-Leonard, Quebec H1R 3H3 T: (800) 361-4177 X 3230 | e: mmadder@balcan.com www.balcan.com From: Microsoft Notifications &lt;no-reply@notify.microsoft.com&gt; Sent: Wednesday, July 3, 2024 1:06 PM To: Madeline Madder &lt;mmadder@balcan.com&gt; Subject: 17983735 is your Microsoft OneDrive verification code. You don't often get email from
no-reply@notify.microsoft.com.
Learn why this is important [Courriel Externe - External email] Hello, For security purposes, you must enter the code below to verify your account to access Signed copy of Fenner Dunlop Americas 2024 032338846.pdf. The code will only work for 15 minutes and if you request a new code, this code will stop working. Account verification code: 17983735 Having problems with the code? View the error and make sure that the email identifier is "QLVKJMD". If it's not, look for an updated email or try requesting a new code. © 2020 Microsoft Privacy &amp; Cookies</t>
  </si>
  <si>
    <t>1:54:15</t>
  </si>
  <si>
    <t>17:14:47</t>
  </si>
  <si>
    <t>repair interal remote</t>
  </si>
  <si>
    <t>1:15:05</t>
  </si>
  <si>
    <t>"""8247418"",""George Kanatselis"",""George Kanatselis &lt;george@balcan.com&gt;"","""",""2025-06-26 08:47:31 -0400"",""Service Agent User"",""B2 MTL 2 (Montreal 2)"",""Information Technology (IT)"","""",""Joe Pizzuco"","""",""en"",false~""with Avan's help removed zscaler and added a firewall option to allow interal"""</t>
  </si>
  <si>
    <t xml:space="preserve">I can't have access to PDF from Magic. Need to response to the customers SCAR. </t>
  </si>
  <si>
    <t>6:19:05</t>
  </si>
  <si>
    <t>22:19:05</t>
  </si>
  <si>
    <t>7:11:33</t>
  </si>
  <si>
    <t>23:11:33</t>
  </si>
  <si>
    <t xml:space="preserve">Description du problème/Issue Description: I can't have access to PDF from Magic. Need to response to the customers SCAR. </t>
  </si>
  <si>
    <t>"""10665238"",""Marwan Takchi"",""Marwan Takchi &lt;mtakchi@balcan.com&gt;"",""HelpDesk Level2"",""2025-02-20 08:39:52 -0500"",""Requester"",""B2 MTL 2 (Montreal 2)"",""Information Technology (IT)"",""514-222-2516"",""Joe Pizzuco"","""",""[-]1"",true~""OK Yaman, Merci pour l'info.""";"""10259638"",""Yaman Saleh"",""Yaman Saleh &lt;ysaleh@balcan.com&gt;"","""",""2025-06-09 13:02:45 -0400"",""Requester"",""B2 MTL 2 (Montreal 2)"",,"""",""&lt;None&gt;"","""",""[-]1"",false~""Hi Marwan, Perry helped me yesterday. Thank you, Yaman""";"""10665238"",""Marwan Takchi"",""Marwan Takchi &lt;mtakchi@balcan.com&gt;"",""HelpDesk Level2"",""2025-02-20 08:39:52 -0500"",""Requester"",""B2 MTL 2 (Montreal 2)"",""Information Technology (IT)"",""514-222-2516"",""Joe Pizzuco"","""",""[-]1"",true~""Hi Yaman, OK let me check with Hershel Marwan"""</t>
  </si>
  <si>
    <t>Perry fixed the issue for Yaman</t>
  </si>
  <si>
    <t>set berp access</t>
  </si>
  <si>
    <t>set Anda access same as Michel W. in berp</t>
  </si>
  <si>
    <t>"""8247418"",""George Kanatselis"",""George Kanatselis &lt;george@balcan.com&gt;"","""",""2025-06-26 08:47:31 -0400"",""Service Agent User"",""B2 MTL 2 (Montreal 2)"",""Information Technology (IT)"","""",""Joe Pizzuco"","""",""en"",false~""added Anda same rights and apps in BERP as Michel W."""</t>
  </si>
  <si>
    <t>Nelmar OC System - Access</t>
  </si>
  <si>
    <t>Hi, The web link below to the Nelmar OC System is currently not working for two users in our department. http://nelmar-iis/SLOrderConfirmation/ Users: Oleh Kuslii and Maryann Hébert I attached the "Cannot Reach this Page" error message.</t>
  </si>
  <si>
    <t>12:06:28</t>
  </si>
  <si>
    <t>44:06:28</t>
  </si>
  <si>
    <t>52:37:58</t>
  </si>
  <si>
    <t>212:37:58</t>
  </si>
  <si>
    <t>"""9275365"",""Philippe Tetreault"",""Philippe Tetreault &lt;ptetreault@balcan.com&gt;"","""",""2025-06-26 08:30:31 -0400"",""Administrator"",""B2 MTL 2 (Montreal 2)"",""Information Technology (IT)"","""",""Perry Bachountakis"","""",""en"",false~""Installed SilverLigth and show how to use the compatibility mode Internet Explorer to load the page.""";"""9275365"",""Philippe Tetreault"",""Philippe Tetreault &lt;ptetreault@balcan.com&gt;"","""",""2025-06-26 08:30:31 -0400"",""Administrator"",""B2 MTL 2 (Montreal 2)"",""Information Technology (IT)"","""",""Perry Bachountakis"","""",""en"",false~""I have plan a meeting with them for tomorrow at 11 AM. I'll install Silverlight then, thanks.""";"""9000511"",""Ryan Tapp"",""Ryan Tapp &lt;ryan.tapp@nelmar.com&gt;"","""",""2025-06-23 13:25:19 -0400"",""Requester"",""B8 Nelmar (Terrebonne)"",,"""",""&lt;None&gt;"","""",""[-]1"",false~""Bonjour Philippe, Both users are in the office in Terrebonne. Users: Oleh Kuslii and Maryann Hébert (Pre-Production) Are you able to contact them remotely today to have Silverlight installed on their computers? Please advise. Thanks, Ryan""";"""9275365"",""Philippe Tetreault"",""Philippe Tetreault &lt;ptetreault@balcan.com&gt;"","""",""2025-06-26 08:30:31 -0400"",""Administrator"",""B2 MTL 2 (Montreal 2)"",""Information Technology (IT)"","""",""Perry Bachountakis"","""",""en"",false~""Please be sure if you are not in Terrebonne to use Zscaler at ON. If you are in Montreal, you need to use the Guest Wifi. You will need to install Silverlight, we will have to plan for a meeting.""";"""9275365"",""Philippe Tetreault"",""Philippe Tetreault &lt;ptetreault@balcan.com&gt;"","""",""2025-06-26 08:30:31 -0400"",""Administrator"",""B2 MTL 2 (Montreal 2)"",""Information Technology (IT)"","""",""Perry Bachountakis"","""",""en"",false~""Please use nelmar-iis.nelmar.com/SLOrderConfirmation/ This should work.""";"""9000511"",""Ryan Tapp"",""Ryan Tapp &lt;ryan.tapp@nelmar.com&gt;"","""",""2025-06-23 13:25:19 -0400"",""Requester"",""B8 Nelmar (Terrebonne)"",,"""",""&lt;None&gt;"","""",""[-]1"",false~""Hi Alaa, any update on this? The users will require access starting next week while people are on vacation. Thanks, Ryan""";"""9000511"",""Ryan Tapp"",""Ryan Tapp &lt;ryan.tapp@nelmar.com&gt;"","""",""2025-06-23 13:25:19 -0400"",""Requester"",""B8 Nelmar (Terrebonne)"",,"""",""&lt;None&gt;"","""",""[-]1"",false~""Hi Alaa, in the office.""";"""8247417"",""Alaa Almasri"",""Alaa Almasri &lt;aalmasri@balcan.com&gt;"","""",""2025-06-25 15:13:45 -0400"",""Administrator"",,""Information Technology (IT)"","""",""&lt;None&gt;"","""",""[-]1"",false~""Hi Ryan, are they working remotely or in the office?"""</t>
  </si>
  <si>
    <t>Hi George Can we pls give Linda access to Joe’s complaints Thank you From: Linda Gioia linda@balcan.com Sent: Wednesday, July 3, 2024 1:42 PM To: Katia Zichella kzichella@balcan.com Subject: Can you please give me access to Joe McGuire complaints LINDA GIOIA, CSR Balcan Innovations Inc., 9340 Rue Meaux Saint Leonard QC H1R 3H2 514-326-9130 ext 2213 www.balcan.com</t>
  </si>
  <si>
    <t>2:08:31</t>
  </si>
  <si>
    <t>I am unable to create Teams meetings through Outlook calendar. Need this fixed urgently. Thank you.</t>
  </si>
  <si>
    <t>4:40:15</t>
  </si>
  <si>
    <t>20:37:49</t>
  </si>
  <si>
    <t>11:49:32</t>
  </si>
  <si>
    <t>27:49:32</t>
  </si>
  <si>
    <t>Description du problème/Issue Description: I am unable to create Teams meetings through Outlook calendar. Need this fixed urgently. Thank you.</t>
  </si>
  <si>
    <t>"""8918088"",""mike.argento@nelmar.com"",""mike.argento@nelmar.com"","""",""2025-05-21 08:23:33 -0400"",""Requester"",""B8 Nelmar (Terrebonne)"",,"""",""&lt;None&gt;"","""",""[-]1"",false~""Thank you again! From: Balcan Innovations - Centre d'aide / Service Desk helpdesk@balcan.com Sent: Thursday, July 4, 2024 2:31 PM To: Mike Argento mike.argento@nelmar.com Cc: Marie Slim marie.slim@nelmar.com Subject: Requête / Incident #7065 Demande générale / General Support Incident [Courriel Externe - External email]""";"""8585838"",""Marie Slim"",""Marie Slim &lt;marie.slim@nelmar.com&gt;"",""Coordinator Sales Contract  Management"",""2025-05-22 15:28:42 -0400"",""Requester"",""B8 Nelmar (Terrebonne)"",""Administration"","""",""&lt;None&gt;"","""",""en"",false~""Hello Marwan, The problem is the teams meeting option does not appear for Mike as it should (see below). I suspect it could be due to a missing add-on as he recently received a new computer. I hope this helps. Thank you, Marie From: Mike Argento mike.argento@nelmar.com Sent: Thursday, July 4, 2024 8:58 AM To: helpdesk helpdesk@balcan.com Cc: Marie Slim marie.slim@nelmar.com Subject: Re: Requêtre / Incident #7065 Demande générale / General Support Incident No I do not Get Outlook for iOS From: Balcan Innovations - Centre d'aide / Service Desk &lt;helpdesk@balcan.com&gt; Sent: Thursday, July 4, 2024 7:57:36 AM To: Mike Argento &lt;mike.argento@nelmar.com&gt; Cc: Marie Slim &lt;marie.slim@nelmar.com&gt; Subject: Requêtre / Incident #7065 Demande générale / General Support Incident [Courriel Externe - External email]""";"""8918088"",""mike.argento@nelmar.com"",""mike.argento@nelmar.com"","""",""2025-05-21 08:23:33 -0400"",""Requester"",""B8 Nelmar (Terrebonne)"",,"""",""&lt;None&gt;"","""",""[-]1"",false~""I’m online now From: Balcan Innovations - Centre d'aide / Service Desk helpdesk@balcan.com Sent: Thursday, July 4, 2024 8:04 AM To: Mike Argento mike.argento@nelmar.com Cc: Marie Slim marie.slim@nelmar.com Subject: Requêtre / Incident #7065 Demande générale / General Support Incident [Courriel Externe - External email]""";"""10665238"",""Marwan Takchi"",""Marwan Takchi &lt;mtakchi@balcan.com&gt;"",""HelpDesk Level2"",""2025-02-20 08:39:52 -0500"",""Requester"",""B2 MTL 2 (Montreal 2)"",""Information Technology (IT)"",""514-222-2516"",""Joe Pizzuco"","""",""[-]1"",true~""Mike, Lgomein shows that you are offline. Can you turn on your Laptop or Desktop please? Marwan""";"""10665238"",""Marwan Takchi"",""Marwan Takchi &lt;mtakchi@balcan.com&gt;"",""HelpDesk Level2"",""2025-02-20 08:39:52 -0500"",""Requester"",""B2 MTL 2 (Montreal 2)"",""Information Technology (IT)"",""514-222-2516"",""Joe Pizzuco"","""",""[-]1"",true~""Mike, Can I login to your computer? Marwan""";"""8918088"",""mike.argento@nelmar.com"",""mike.argento@nelmar.com"","""",""2025-05-21 08:23:33 -0400"",""Requester"",""B8 Nelmar (Terrebonne)"",,"""",""&lt;None&gt;"","""",""[-]1"",false~""No I do not Get Outlook for iOS From: Balcan Innovations - Centre d'aide / Service Desk helpdesk@balcan.com Sent: Thursday, July 4, 2024 7:57:36 AM To: Mike Argento mike.argento@nelmar.com Cc: Marie Slim marie.slim@nelmar.com Subject: Requêtre / Incident #7065 Demande générale / General Support Incident [Courriel Externe - External email]""";"""10665238"",""Marwan Takchi"",""Marwan Takchi &lt;mtakchi@balcan.com&gt;"",""HelpDesk Level2"",""2025-02-20 08:39:52 -0500"",""Requester"",""B2 MTL 2 (Montreal 2)"",""Information Technology (IT)"",""514-222-2516"",""Joe Pizzuco"","""",""[-]1"",true~""Good Morning, Do you get an error message? Regards,"""</t>
  </si>
  <si>
    <t>HI Mike,
All is good after we removed and added the addins in outlook options, and rebooted your station.
I am closing the incident</t>
  </si>
  <si>
    <t>"hardware";"Balcan Packaging Wisconsin";"Information Technology (IT)"</t>
  </si>
  <si>
    <t>Tricia Richardson is in need of a laptop that is fully capable of editing video and have enough memory and storage to be able to store and work on any items needed for her job.  Her present laptop keeps bogging down and slowing down her ability to do any work.  Please work with her to help determine exactly what she needs. Thanks.</t>
  </si>
  <si>
    <t>8619867 ~"David Finney" ~"David Finney &lt;dfinney@balcan.com&gt;" ~"Technician ~ Maintenance" ~"2025-06-16 09:17:06 -0400" ~"Requester" ~"Balcan Packaging Wisconsin " ~"&lt;None&gt;" ~false</t>
  </si>
  <si>
    <t>55:36:12</t>
  </si>
  <si>
    <t>215:36:12</t>
  </si>
  <si>
    <t>543:02:19</t>
  </si>
  <si>
    <t>2303:02:19</t>
  </si>
  <si>
    <t>Requis pour / Requested For :: David Finney~Choix équipements / Hardware Choices :: Portable / Laptop~Spécifier si autre / If other specify :: Tricia Richardson is in need of a laptop that is fully capable of editing video and have enough memory and storage to be able to store and work on any items needed for her job.  Her present laptop keeps bogging down and slowing down her ability to do any work.  Please work with her to help determine exactly what she needs. Thanks.</t>
  </si>
  <si>
    <t>"""8786937"",""Tu Phuong Vo"",""Tu Phuong Vo &lt;tvo@balcan.com&gt;"",""IT Manager - Assets, Contracts and Services"",""2025-06-26 09:18:18 -0400"",""Administrator"",""B1 MTL 1 (Montreal 1)"",""Information Technology (IT)"","""",""Tao Wong"","""",""en"",false~""She is working with 2 laptops : The one that she uses for video is the WIS-TRICIA-L This one is a dell XPS i7 - 16G with NVIDIA(R) GeForce RTX(TM) 3050 Ti 4GB for graphic card. This is why I don't think the problem is on the laptop config""";"""10665238"",""Marwan Takchi"",""Marwan Takchi &lt;mtakchi@balcan.com&gt;"",""HelpDesk Level2"",""2025-02-20 08:39:52 -0500"",""Requester"",""B2 MTL 2 (Montreal 2)"",""Information Technology (IT)"",""514-222-2516"",""Joe Pizzuco"","""",""[-]1"",true~""Hi David, The issue she has, is random. sometimes when she opens a video with Acrobat... I have informed @Tu Phuong Vo I will know if we can do something for this random annoying issue to be resolved, Regards,""";"""10665238"",""Marwan Takchi"",""Marwan Takchi &lt;mtakchi@balcan.com&gt;"",""HelpDesk Level2"",""2025-02-20 08:39:52 -0500"",""Requester"",""B2 MTL 2 (Montreal 2)"",""Information Technology (IT)"",""514-222-2516"",""Joe Pizzuco"","""",""[-]1"",true~""Hi @Tu Phuong Vo , The issue she has, is random. sometimes when she opens a video with Acrobat... Just to be proactive, can you find out if her laptop memory can be upgraded? Here is the chat we had on teams, Regards,""";"""10665238"",""Marwan Takchi"",""Marwan Takchi &lt;mtakchi@balcan.com&gt;"",""HelpDesk Level2"",""2025-02-20 08:39:52 -0500"",""Requester"",""B2 MTL 2 (Montreal 2)"",""Information Technology (IT)"",""514-222-2516"",""Joe Pizzuco"","""",""[-]1"",true~""[@]Tricia Richardson Hi David, Just found out that this problem may have not been resolved. I sent a team message to Tricia if this is still an issue. Waiting for her response. Regards,""";"""8786937"",""Tu Phuong Vo"",""Tu Phuong Vo &lt;tvo@balcan.com&gt;"",""IT Manager - Assets, Contracts and Services"",""2025-06-26 09:18:18 -0400"",""Administrator"",""B1 MTL 1 (Montreal 1)"",""Information Technology (IT)"","""",""Tao Wong"","""",""en"",false~""[@]Tricia Richardson Alaa will be in Wisconsin on Monday Aug 5th. Can you be onsite on that day, Alaa will be able to take a look at your latency and see if there is anything we can do before purchasing something new. Thanks""";"""8620118"",""Tricia Richardson"",""Tricia Richardson &lt;trichardson@balcan.com&gt;"",""Production Training Coordinator"",""2025-04-14 15:40:42 -0400"",""Requester"",""Balcan Packaging Wisconsin "",,,""&lt;None&gt;"",,,false~""Hi, It has been fairly decent in keeping up with video editing, but lately it has slowed down even after cleaning up. I regularly have to work with many programs and screens. It has most recently been taking 30 seconds to 2 minutes per click to move to the next function. I have rebooted, powered off, cleaned up, and it still bogs down especially when I am editing videos and using the external drive. It began making a high-pitched noise on Monday for several hours on and off. The last few days since not using video editing and disconnecting the external hard drive, it has been ok. It seems as though this machine performs very similarly to the previous one...with a bit better speed, not much.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July 12, 2024 12:27 PM To: David Finney dfinney@balcan.com Cc: Tricia Richardson trichardson@balcan.com Subject: Requêtre / Incident #7064 Nouvel équipement / New Hardware [Courriel Externe - External email]""";"""8786937"",""Tu Phuong Vo"",""Tu Phuong Vo &lt;tvo@balcan.com&gt;"",""IT Manager - Assets, Contracts and Services"",""2025-06-26 09:18:18 -0400"",""Administrator"",""B1 MTL 1 (Montreal 1)"",""Information Technology (IT)"","""",""Tao Wong"","""",""en"",false~""[@]Tricia Richardson This is fairly a good machine with non-standard specs that should be enough to do video editing : - i7 Processor - 16 Gb Ram - Nvidia GeForce RTX graphic card - 512 GB of HD + you can use your dedicated cloud space. Can you tell us what are the editing video tools you are working with that seems to be problematics ? Thanks""";"""8620118"",""Tricia Richardson"",""Tricia Richardson &lt;trichardson@balcan.com&gt;"",""Production Training Coordinator"",""2025-04-14 15:40:42 -0400"",""Requester"",""Balcan Packaging Wisconsin "",,,""&lt;None&gt;"",,,false~""Yes that is correct. Tricia Richardson | Production Training Coordinator Balcan USA Inc. 7201 108th Street, Pleasant Prairie, WI 53158, USA o:262.286.0275 x4021             m:262.900.7592 Book time to meet with me https://forms.office.com/r/Mhiv1xCxJy From: Balcan Innovations - Centre d'aide / Service Desk helpdesk@balcan.com Sent: Friday, July 12, 2024 10:53 AM To: David Finney dfinney@balcan.com Cc: Tricia Richardson trichardson@balcan.com Subject: Requêtre / Incident #7064 Nouvel équipement / New Hardware [Courriel Externe - External email]""";"""8786937"",""Tu Phuong Vo"",""Tu Phuong Vo &lt;tvo@balcan.com&gt;"",""IT Manager - Assets, Contracts and Services"",""2025-06-26 09:18:18 -0400"",""Administrator"",""B1 MTL 1 (Montreal 1)"",""Information Technology (IT)"","""",""Tao Wong"","""",""en"",false~""[@]Tricia Richardson Hi Tricia can you confirm that this is the laptop that causing you problem?"""</t>
  </si>
  <si>
    <t>based on the 2 laptops that Trish uses, they have their functions.  If this is further an issue, please let me know.  Joe</t>
  </si>
  <si>
    <t>"trichardson@balcan.com"</t>
  </si>
  <si>
    <t>Good morning Perry, pls note that the server room door lock does not work. that is the door lock itself works but not the pass card reader which holds it. thanks</t>
  </si>
  <si>
    <t>41:04:38</t>
  </si>
  <si>
    <t>169:04:38</t>
  </si>
  <si>
    <t>Description du problème/Issue Description: Good morning Perry, pls note that the server room door lock does not work. that is the door lock itself works but not the pass card reader which holds it. thanks</t>
  </si>
  <si>
    <t>reset brivio system in cafeteria room</t>
  </si>
  <si>
    <t xml:space="preserve">large stain is printed oneach printed sheet </t>
  </si>
  <si>
    <t>Laser Jet Pro MFP M428dw</t>
  </si>
  <si>
    <t>8:57:32</t>
  </si>
  <si>
    <t>24:57:32</t>
  </si>
  <si>
    <t>161:30:24</t>
  </si>
  <si>
    <t>673:30:24</t>
  </si>
  <si>
    <t>Requis pour / Requested For :: Aldo Covenas~Printer Location: shipping office~Service Request: Issue with Printer~Description: large stain is printed oneach printed sheet ~Printer Name: Laser Jet Pro MFP M428dw</t>
  </si>
  <si>
    <t>"""8786937"",""Tu Phuong Vo"",""Tu Phuong Vo &lt;tvo@balcan.com&gt;"",""IT Manager - Assets, Contracts and Services"",""2025-06-26 09:18:18 -0400"",""Administrator"",""B1 MTL 1 (Montreal 1)"",""Information Technology (IT)"","""",""Tao Wong"","""",""en"",false~""Complete""";"""8619812"",""Aldo Covenas"",""Aldo Covenas &lt;acovenas@balcan.com&gt;"","""",""2025-06-19 15:20:44 -0400"",""Requester"",""B5 Distribution Center"",,,""&lt;None&gt;"",,,false~""Thank you ! From: Balcan Innovations - Centre d'aide / Service Desk helpdesk@balcan.com Sent: Wednesday, July 31, 2024 11:18 AM To: Aldo Covenas acovenas@balcan.com Cc: David Potts dpotts@balcan.com; Marwan Takchi mtakchi@balcan.com; Perry Bachountakis perry@balcan.com; geoge@balcan.com Subject: Requêtre / Incident #7062 probleme d'imprimante / Printer issue [Courriel Externe - External email]""";"""8786937"",""Tu Phuong Vo"",""Tu Phuong Vo &lt;tvo@balcan.com&gt;"",""IT Manager - Assets, Contracts and Services"",""2025-06-26 09:18:18 -0400"",""Administrator"",""B1 MTL 1 (Montreal 1)"",""Information Technology (IT)"","""",""Tao Wong"","""",""en"",false~""ticket open with INFOLASER - MFP M428dw - S/N CNDRP3BCNQ FUSER needs to be change""";"""8619869"",""David Potts"",""David Potts &lt;dpotts@balcan.com&gt;"",""Chef d'équipe, Logistique - Team Leader, Logistics"",""2025-06-18 07:24:41 -0400"",""Requester"",""B5 Distribution Center"",,"""",""&lt;None&gt;"","""",""[-]1"",false~""Looping in team thanks David Potts Logistics Supervisor/ Superviseur Logistique Balcan Innovations Inc. 8300 PLACE MARIEN MONTREAL EAST QC H1B 5W6 dpotts@balcan.com www.balcan.com From: Aldo Covenas acovenas@balcan.com Sent: Thursday, July 18, 2024 1:10 PM To: helpdesk helpdesk@balcan.com Cc: David Potts dpotts@balcan.com; geoge@balcan.com; Aldo Covenas acovenas@balcan.com Subject: RE: Requête / Incident #7062 probleme d'imprimante / Printer issue Good afternoon to all , we still waiting for you to fixing this printer problem Please give Us the news Thank you From: Balcan Innovations - Centre d'aide / Service Desk &lt;helpdesk@balcan.com&gt; Sent: Wednesday, July 3, 2024 9:49 AM To: Aldo Covenas &lt;acovenas@balcan.com&gt; Cc: David Potts &lt;dpotts@balcan.com&gt;;
geoge@balcan.com Subject: Requête / Incident #7062 probleme d'imprimante / Printer issue [Courriel Externe - External email]""";"""8619812"",""Aldo Covenas"",""Aldo Covenas &lt;acovenas@balcan.com&gt;"","""",""2025-06-19 15:20:44 -0400"",""Requester"",""B5 Distribution Center"",,,""&lt;None&gt;"",,,false~""Good afternoon to all , we still waiting for you to fixing this printer problem Please give Us the news Thank you From: Balcan Innovations - Centre d'aide / Service Desk helpdesk@balcan.com Sent: Wednesday, July 3, 2024 9:49 AM To: Aldo Covenas acovenas@balcan.com Cc: David Potts dpotts@balcan.com; geoge@balcan.com Subject: Requête / Incident #7062 probleme d'imprimante / Printer issue [Courriel Externe - External email]""";"""8619812"",""Aldo Covenas"",""Aldo Covenas &lt;acovenas@balcan.com&gt;"","""",""2025-06-19 15:20:44 -0400"",""Requester"",""B5 Distribution Center"",,,""&lt;None&gt;"",,,false~""From: Aldo Covenas acovenas@balcan.com Sent: Thursday, July 4, 2024 11:49 AM To: helpdesk helpdesk@balcan.com Cc: David Potts dpotts@balcan.com; geoge@balcan.com; Aldo Covenas acovenas@balcan.com Subject: RE: Requêtre / Incident #7062 probleme d'imprimante / Printer issue Central printer , at the Reception office Thank you From: Balcan Innovations - Centre d'aide / Service Desk &lt;helpdesk@balcan.com&gt; Sent: Thursday, July 4, 2024 10:47 AM To: Aldo Covenas &lt;acovenas@balcan.com&gt; Cc: David Potts &lt;dpotts@balcan.com&gt;;
geoge@balcan.com Subject: Requêtre / Incident #7062 probleme d'imprimante / Printer issue [Courriel Externe - External email]""";"""8619812"",""Aldo Covenas"",""Aldo Covenas &lt;acovenas@balcan.com&gt;"","""",""2025-06-19 15:20:44 -0400"",""Requester"",""B5 Distribution Center"",,,""&lt;None&gt;"",,,false~""Central printer , at the Reception office Thank you From: Balcan Innovations - Centre d'aide / Service Desk helpdesk@balcan.com Sent: Thursday, July 4, 2024 10:47 AM To: Aldo Covenas acovenas@balcan.com Cc: David Potts dpotts@balcan.com; geoge@balcan.com Subject: Requêtre / Incident #7062 probleme d'imprimante / Printer issue [Courriel Externe - External email]""";"""8619869"",""David Potts"",""David Potts &lt;dpotts@balcan.com&gt;"",""Chef d'équipe, Logistique - Team Leader, Logistics"",""2025-06-18 07:24:41 -0400"",""Requester"",""B5 Distribution Center"",,"""",""&lt;None&gt;"","""",""[-]1"",false~""It’s the printer in the shipping office thanks David Potts Logistics Supervisor/ Superviseur Logistique Balcan Innovations Inc. 8300 PLACE MARIEN MONTREAL EAST QC H1B 5W6 dpotts@balcan.com www.balcan.com From: Balcan Innovations - Centre d'aide / Service Desk helpdesk@balcan.com Sent: Thursday, July 4, 2024 10:47 AM To: Aldo Covenas acovenas@balcan.com Cc: David Potts dpotts@balcan.com; geoge@balcan.com Subject: Requêtre / Incident #7062 probleme d'imprimante / Printer issue [Courriel Externe - External email]""";"""8247418"",""George Kanatselis"",""George Kanatselis &lt;george@balcan.com&gt;"","""",""2025-06-26 08:47:31 -0400"",""Service Agent User"",""B2 MTL 2 (Montreal 2)"",""Information Technology (IT)"","""",""Joe Pizzuco"","""",""en"",false~""is this central printer or your printer?"""</t>
  </si>
  <si>
    <t>Replacement of the Fuser by Infolaser</t>
  </si>
  <si>
    <t>"geoge@balcan.com";"dpotts@balcan.com";"perry@balcan.com";"mtakchi@balcan.com"</t>
  </si>
  <si>
    <t>Cannot get into my User Dashboard. They said my password has expired, I tried to put new password in but it won't except my new password</t>
  </si>
  <si>
    <t>0:31:48</t>
  </si>
  <si>
    <t>476:34:18</t>
  </si>
  <si>
    <t>1996:35:37</t>
  </si>
  <si>
    <t>Description du problème/Issue Description: Cannot get into my User Dashboard. They said my password has expired, I tried to put new password in but it won't except my new password</t>
  </si>
  <si>
    <t>"""8620071"",""Robert Gardonyi"",""Robert Gardonyi &lt;rgardonyi@balcan.com&gt;"",""Chef d'équipe, magasin - Team Leader, Stockroom"",""2025-04-10 09:22:26 -0400"",""Requester"",""B1 MTL 1 (Montreal 1)"",,,""&lt;None&gt;"",,,false~""Good morning Omar, It is Robert in b#1 stockroom. I have a problem with my computer. I cannot get into Helpdesk or anything else because when I try they ask me to sign in but my Password is no good. I have tried a bunch of different passwords but none of them work. Do I need to put a new password and how would I do that? Sorry to bother you but I cannot open any of my programs that I have to sign in. Thanks for your help. Robert From: Balcan Innovations - Centre d'aide / Service Desk helpdesk@balcan.com Sent: Thursday, July 4, 2024 8:23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that's perfect. have a good day""";"""8620071"",""Robert Gardonyi"",""Robert Gardonyi &lt;rgardonyi@balcan.com&gt;"",""Chef d'équipe, magasin - Team Leader, Stockroom"",""2025-04-10 09:22:26 -0400"",""Requester"",""B1 MTL 1 (Montreal 1)"",,,""&lt;None&gt;"",,,false~""Hi Omar, Good news. I put in 15 characters and it worked. I can now get into all my programs. Sorry I did not know they changed the passwords to 15 characters. Thanks Robert From: Balcan Innovations - Centre d'aide / Service Desk helpdesk@balcan.com Sent: Thursday, July 4, 2024 8:23 AM To: Robert Gardonyi rgardonyi@balcan.com Subject: Requêtre / Incident #7061 Demande générale / General Support Incident [Courriel Externe - External email]""";"""8620071"",""Robert Gardonyi"",""Robert Gardonyi &lt;rgardonyi@balcan.com&gt;"",""Chef d'équipe, magasin - Team Leader, Stockroom"",""2025-04-10 09:22:26 -0400"",""Requester"",""B1 MTL 1 (Montreal 1)"",,,""&lt;None&gt;"",,,false~""Good morning Omar, I just sent you a new incident. Please disregard it. I did not know about the new password policy. I will try to put in a new password with 15 characters. I will let you know if it worked. Thanks for your help Robert From: Balcan Innovations - Centre d'aide / Service Desk helpdesk@balcan.com Sent: Thursday, July 4, 2024 8:23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The new Password Policy has been updated. now you can only put a password with minimum 15 characters.. you can Follow this exemple ABDadr2024$$123""";"""8620071"",""Robert Gardonyi"",""Robert Gardonyi &lt;rgardonyi@balcan.com&gt;"",""Chef d'équipe, magasin - Team Leader, Stockroom"",""2025-04-10 09:22:26 -0400"",""Requester"",""B1 MTL 1 (Montreal 1)"",,,""&lt;None&gt;"",,,false~""Good afternoon Omar, I still cannot get into my programs. I tried again to enter a new password but it said my password length and complexity were no good. Hopefully this can be fixed by tomorrow because I need to get into my programs. Thanks for your help. Robert From: Balcan Innovations - Centre d'aide / Service Desk helpdesk@balcan.com Sent: Wednesday, July 3, 2024 9:31 AM To: Robert Gardonyi rgardonyi@balcan.com Subject: Requêtre / Incident #7061 Demande générale / General Support Incident [Courriel Externe - External email]""";"""8620071"",""Robert Gardonyi"",""Robert Gardonyi &lt;rgardonyi@balcan.com&gt;"",""Chef d'équipe, magasin - Team Leader, Stockroom"",""2025-04-10 09:22:26 -0400"",""Requester"",""B1 MTL 1 (Montreal 1)"",,,""&lt;None&gt;"",,,false~""Good morning Omar, My extension is 2263 Thanks Robert From: Balcan Innovations - Centre d'aide / Service Desk helpdesk@balcan.com Sent: Wednesday, July 3, 2024 9:31 AM To: Robert Gardonyi rgardonyi@balcan.com Subject: Requêtre / Incident #7061 Demande générale / General Support Incident [Courriel Externe - External email]""";"""8247420"",""Omar Sassi"",""Omar Sassi &lt;osassi@balcan.com&gt;"","""",""2024-07-05 08:17:06 -0400"",""Requester"",""B2 MTL 2 (Montreal 2)"",""Information Technology (IT)"","""",""&lt;None&gt;"","""",""en"",false~""[@]Robert Gardonyi Good morning Robert i would like to reach you to resolve this issue. send me your number please. thanks !"""</t>
  </si>
  <si>
    <t>"applications";"B8 Nelmar (Terrebonne)";"Customer Services"</t>
  </si>
  <si>
    <t>NEED ASSISTANCE ASAP.
I changed my PW, but I must've missed something because it is not working and I can't access anything. I need this resolve asap. Thanks.</t>
  </si>
  <si>
    <t>Logiciel demandé/Requested Software: Other~Spécifier si autre / If other specify :: NEED ASSISTANCE ASAP.
I changed my PW, but I must've missed something because it is not working and I can't access anything. I need this resolve asap. Thanks.</t>
  </si>
  <si>
    <t>"B8 Nelmar (Terrebonne)";"Information Technology (IT)"</t>
  </si>
  <si>
    <t>Update my Adobe Acrobat Pro version.  I need edit privileges.</t>
  </si>
  <si>
    <t>50:20:51</t>
  </si>
  <si>
    <t>195:21:44</t>
  </si>
  <si>
    <t>206:55:48</t>
  </si>
  <si>
    <t>847:56:41</t>
  </si>
  <si>
    <t>Description du problème/Issue Description: Update my Adobe Acrobat Pro version.  I need edit privileges.</t>
  </si>
  <si>
    <t>"""8786937"",""Tu Phuong Vo"",""Tu Phuong Vo &lt;tvo@balcan.com&gt;"",""IT Manager - Assets, Contracts and Services"",""2025-06-26 09:18:18 -0400"",""Administrator"",""B1 MTL 1 (Montreal 1)"",""Information Technology (IT)"","""",""Tao Wong"","""",""en"",false~""Hi Andrew To be clear, did you already had an Acrobat Pro license ?"""</t>
  </si>
  <si>
    <t>Hi don’t know what I did &amp; don’t know how to frix for the change from one drive desktop to pc documents thanks julia From: 5148172655@msg.telus.com 5148172655@msg.telus.com Sent: Tuesday, July 2, 2024 2:05 PM To: Julia Lillo jlillo@balcan.com Subject: [Courriel Externe - External email] You've received a Message from a TELUS phone. If you don't hear or see the file, download the Quick Time player. Vous avez reçu un Message d'un téléphone TELUS. Si vous ne voyez ni n'entendez le fichier, veuillez télécharger QuickTime.</t>
  </si>
  <si>
    <t>0:39:43</t>
  </si>
  <si>
    <t>"""8247418"",""George Kanatselis"",""George Kanatselis &lt;george@balcan.com&gt;"","""",""2025-06-26 08:47:31 -0400"",""Service Agent User"",""B2 MTL 2 (Montreal 2)"",""Information Technology (IT)"","""",""Joe Pizzuco"","""",""en"",false~""showed her files"""</t>
  </si>
  <si>
    <t>We have a small meeting room for Production. Need to add on the list of meeting Cov board room in Toronto. Need to call Operations Cov board room</t>
  </si>
  <si>
    <t>7:46:08</t>
  </si>
  <si>
    <t>23:46:08</t>
  </si>
  <si>
    <t>17:47:11</t>
  </si>
  <si>
    <t>49:47:11</t>
  </si>
  <si>
    <t>Description du problème/Issue Description: We have a small meeting room for Production. Need to add on the list of meeting Cov board room in Toronto. Need to call Operations Cov board room</t>
  </si>
  <si>
    <t>"""10665238"",""Marwan Takchi"",""Marwan Takchi &lt;mtakchi@balcan.com&gt;"",""HelpDesk Level2"",""2025-02-20 08:39:52 -0500"",""Requester"",""B2 MTL 2 (Montreal 2)"",""Information Technology (IT)"",""514-222-2516"",""Joe Pizzuco"","""",""[-]1"",true~""Hi Mohamad, The Cov Board Room 3 has been created. Regards,""";"""10665238"",""Marwan Takchi"",""Marwan Takchi &lt;mtakchi@balcan.com&gt;"",""HelpDesk Level2"",""2025-02-20 08:39:52 -0500"",""Requester"",""B2 MTL 2 (Montreal 2)"",""Information Technology (IT)"",""514-222-2516"",""Joe Pizzuco"","""",""[-]1"",true~""Hi Mohamad, OK will create a third one for you, Regards, Marwan""";"""10013136"",""Mohamad Kaissi"",""Mohamad Kaissi &lt;mkaissi@covertechfab.com&gt;"","""",""2025-06-23 09:55:25 -0400"",""Requester"",""B6 Covertech (Toronto)"",,"""",""&lt;None&gt;"","""",""[-]1"",false~""Yes Marwan. Thanks From: Balcan Innovations - Centre d'aide / Service Desk helpdesk@balcan.com Sent: Wednesday, July 3, 2024 1:53 PM To: Mohamad Kaissi mkaissi@covertechfab.com Subject: Requêtre / Incident #7057 Demande générale / General Support Incident [Courriel Externe - External email]""";"""10665238"",""Marwan Takchi"",""Marwan Takchi &lt;mtakchi@balcan.com&gt;"",""HelpDesk Level2"",""2025-02-20 08:39:52 -0500"",""Requester"",""B2 MTL 2 (Montreal 2)"",""Information Technology (IT)"",""514-222-2516"",""Joe Pizzuco"","""",""[-]1"",true~""Hi Mohammed, I have already 2 Cov boardroom that are present in Exchange Outlook, Cov.boardroom.1 Cov.boardroom.2 Do you need a third one created? Regards,"""</t>
  </si>
  <si>
    <t xml:space="preserve">Cov Board Room 3 
Has been created,
</t>
  </si>
  <si>
    <t>TEAMS NOT WORKING</t>
  </si>
  <si>
    <t>Hi … my teams is not working.. I cannot call anyone. They try calling and its says Saadia not available. ** COVERTECH WILL BE CLOSED ON MONDAY, JULY 1 , 2024 FOR CANADA DAY** Saadia Khan | Inside Sales Representative Covertech Flexible Packaging A Division of Balcan Innovations 279 Humberline Drive, Etobicoke, Ontario M9W 5T6 Telephone : 416-798-1340 Ext :217 Saadia@covertechfab.com | www.covertechflex.com | www.rFoil.com | www.balcan.com</t>
  </si>
  <si>
    <t>saadia@covertechfab.com</t>
  </si>
  <si>
    <t>0:16:21</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reset it and works now"""</t>
  </si>
  <si>
    <t>HI, Pls note that Kevin Blundens computer is not functioning at all.
pls assist
thanks</t>
  </si>
  <si>
    <t>1:07:39</t>
  </si>
  <si>
    <t>1:07:49</t>
  </si>
  <si>
    <t>Description du problème/Issue Description: HI, Pls note that Kevin Blundens computer is not functioning at all.
pls assist
thanks</t>
  </si>
  <si>
    <t>"""8247420"",""Omar Sassi"",""Omar Sassi &lt;osassi@balcan.com&gt;"","""",""2024-07-05 08:17:06 -0400"",""Requester"",""B2 MTL 2 (Montreal 2)"",""Information Technology (IT)"","""",""&lt;None&gt;"","""",""en"",false~""i connect to KEVIN's Laptop and it show online and he is working on it."""</t>
  </si>
  <si>
    <t>pas d'acces internet.</t>
  </si>
  <si>
    <t>0:03:24</t>
  </si>
  <si>
    <t>Description du problème/Issue Description: pas d'acces internet.</t>
  </si>
  <si>
    <t>"""8247418"",""George Kanatselis"",""George Kanatselis &lt;george@balcan.com&gt;"","""",""2025-06-26 08:47:31 -0400"",""Service Agent User"",""B2 MTL 2 (Montreal 2)"",""Information Technology (IT)"","""",""Joe Pizzuco"","""",""en"",false~""oui, les ordinateur d'usine on a bloquer l'internet"""</t>
  </si>
  <si>
    <t>https://helpdesk.balcan.com/attachments/b2536f59c7c1275f8504/doc3-docx.vnd</t>
  </si>
  <si>
    <t>reset pwd</t>
  </si>
  <si>
    <t>0:00:25</t>
  </si>
  <si>
    <t>RFID SCAN</t>
  </si>
  <si>
    <t>Hello Avan, Can you help this. Best Regards RITU PAL | Inventory &amp; Reprocessing Coordinator Balcan Innovations Inc. 8300 Place Marien, Monreal East, QC H1B 5W6 T: 514.326.9130 x2115 | ritupal@balcan.com www.balcaninnovations.com From: Puneet Kaur puneetk@bisontransport.com Sent: Tuesday, July 2, 2024 10:36 AM To: Ritu Pal ritupal@balcan.com; Doug Wicha dwicha@balcan.com; David Potts dpotts@balcan.com; Madeline Madder mmadder@balcan.com; Luis Enrique Garcia Aguilar laguilar@balcan.com Cc: Winnipeg Warehouse warehouse@bisontransport.com Subject: RE: RFID SCAN [Courriel Externe - External email] Hi Ritu, We are having connection issue on Zscaler, tried using WIFI and hotspot but nothing’s working. Thank You, PUNEET KAUR Warehouse Customer Service Representative – Logistics Truckload – Intermodal – Logistics – Special Services 204-833-0826 Ext. 4506 Bison - North America’s Freight Solutions Partner From: Ritu Pal &lt;ritupal@balcan.com&gt; Sent: Tuesday, July 02, 2024 07:57 To: Puneet Kaur &lt;puneetk@bisontransport.com&gt;; Doug Wicha &lt;dwicha@balcan.com&gt;; David Potts &lt;dpotts@balcan.com&gt;; Madeline Madder &lt;mmadder@balcan.com&gt;; Luis Enrique Garcia Aguilar &lt;laguilar@balcan.com&gt; Cc: Winnipeg Warehouse &lt;warehouse@bisontransport.com&gt; Subject: RFID SCAN CAUTION: Sender external to Bison Hello, Please do the RFID scan today. Best Regards RITU PAL | Inventory &amp; Reprocessing Coordinator Balcan Innovations Inc. 8300 Place Marien, Monreal East, QC H1B 5W6 T: 514.326.9130 x2115 | ritupal@balcan.com www.balcaninnovations.com</t>
  </si>
  <si>
    <t>"""8620069"",""Ritu Pal"",""Ritu Pal &lt;ritupal@balcan.com&gt;"",""Coordonnateur à l'inventaire - Coordinator, Inventory"",""2025-06-26 07:36:03 -0400"",""Requester"",""B1 MTL 1 (Montreal 1)"",,,""&lt;None&gt;"",,,false~""Hello Puneet, I received the Rfid scan today. This ticket is mistake please close. Best Regards RITU PAL | Inventory &amp; Reprocessing Coordinator Balcan Innovations Inc. 8300 Place Marien, Monreal East, QC H1B 5W6 T: 514.326.9130 x2115 | ritupal@balcan.com www.balcaninnovations.com From: Balcan Innovations - Centre d'aide / Service Desk helpdesk@balcan.com Sent: Tuesday, July 2, 2024 10:42 AM To: Ritu Pal ritupal@balcan.com Cc: Avan Abubakir aabubakir@balcan.com; David Potts dpotts@balcan.com; Doug Wicha dwicha@balcan.com; Luis Enrique Garcia Aguilar laguilar@balcan.com; Madeline Madder mmadder@balcan.com; puneetk@bisontransport.com; warehouse@bisontransport.com Subject: Requête / Incident #7052 RFID SCAN [Courriel Externe - External email]"""</t>
  </si>
  <si>
    <t>"Avan Abubakir &lt;aabubakir@balcan.com&gt;";"David Potts &lt;dpotts@balcan.com&gt;";"Doug Wicha &lt;dwicha@balcan.com&gt;";"Luis Enrique Garcia Aguilar &lt;laguilar@balcan.com&gt;";"Madeline Madder &lt;mmadder@balcan.com&gt;";"puneetk@bisontransport.com";"warehouse@bisontransport.com"</t>
  </si>
  <si>
    <t>Can't reset my password in Zscaler.
Please help, I really need my system to work.</t>
  </si>
  <si>
    <t>0:23:48</t>
  </si>
  <si>
    <t>3:20:00</t>
  </si>
  <si>
    <t>Description du problème/Issue Description: Can't reset my password in Zscaler.
Please help, I really need my system to work.</t>
  </si>
  <si>
    <t>"""8247418"",""George Kanatselis"",""George Kanatselis &lt;george@balcan.com&gt;"","""",""2025-06-26 08:47:31 -0400"",""Service Agent User"",""B2 MTL 2 (Montreal 2)"",""Information Technology (IT)"","""",""Joe Pizzuco"","""",""en"",false~""new pwd Sac229$1$1didi, you can log in and it will ask you to change it after""";"""9484510"",""Erick Theriault"",""Erick Theriault &lt;Erick.Theriault@nelmar.com&gt;"","""",""2024-08-16 11:55:10 -0400"",""Requester"",""B8 Nelmar (Terrebonne)"",,"""",""&lt;None&gt;"","""",""[-]1"",false~""No, the PW for Zscaler software Erick Thériault Superviseur Conversion de sacs Nelmar Inc. From: Balcan Innovations - Centre d'aide / Service Desk helpdesk@balcan.com Sent: Tuesday, July 2, 2024 10:58 AM To: Erick Thériault Erick.Theriault@nelmar.com Subject: Requêtre / Incident #7051 Demande générale / General Support Incident [Courriel Externe - External email]""";"""8247418"",""George Kanatselis"",""George Kanatselis &lt;george@balcan.com&gt;"","""",""2025-06-26 08:47:31 -0400"",""Service Agent User"",""B2 MTL 2 (Montreal 2)"",""Information Technology (IT)"","""",""Joe Pizzuco"","""",""en"",false~""you need the email pwd changed?"""</t>
  </si>
  <si>
    <t>BLD 1</t>
  </si>
  <si>
    <t>11:15:04</t>
  </si>
  <si>
    <t>27:15:04</t>
  </si>
  <si>
    <t>63:49:19</t>
  </si>
  <si>
    <t>239:49:19</t>
  </si>
  <si>
    <t>Requis pour / Requested For :: Navid Nikpour~Printer Location: BLD 1~Service Request: Issue with Printer</t>
  </si>
  <si>
    <t>"""10665238"",""Marwan Takchi"",""Marwan Takchi &lt;mtakchi@balcan.com&gt;"",""HelpDesk Level2"",""2025-02-20 08:39:52 -0500"",""Requester"",""B2 MTL 2 (Montreal 2)"",""Information Technology (IT)"",""514-222-2516"",""Joe Pizzuco"","""",""[-]1"",true~""Hi Navid, I will check in OKI website to download the drivers, Will contact you as soon as I have them. Marwan""";"""10592442"",""Navid Nikpour"",""Navid Nikpour &lt;nnikpour@balcan.com&gt;"","""",""2025-04-16 11:27:59 -0400"",""Requester"",""B1 MTL 1 (Montreal 1)"",,"""",""Khalil Shahverdi"","""",""[-]1"",false~""MB780""";"""10665238"",""Marwan Takchi"",""Marwan Takchi &lt;mtakchi@balcan.com&gt;"",""HelpDesk Level2"",""2025-02-20 08:39:52 -0500"",""Requester"",""B2 MTL 2 (Montreal 2)"",""Information Technology (IT)"",""514-222-2516"",""Joe Pizzuco"","""",""[-]1"",true~""Hi Navid, Which printer? Marwan"""</t>
  </si>
  <si>
    <t>Hi Navid,
Downloaded the drivers for the OKI MB780 and installed them all went well
Marwan</t>
  </si>
  <si>
    <t>Extrusion account -- not able to change the password</t>
  </si>
  <si>
    <t>Hello IT Team, Extrusion account is not able to access the Server so can’t complete monthly closing report. Also , Not able to update the new password . once we try , it can’t accept. Please check it asap so we can complete the report. Thanks Manoj &amp; Extrusion team --------------------------- Restoring Network Connections --------------------------- An error occurred while reconnecting W: to \\TER-SVR-DC01\Shared Microsoft Windows Network: The local device name is already in use. This connection has not been restored. --------------------------- OK ---------------------------</t>
  </si>
  <si>
    <t>0:53:13</t>
  </si>
  <si>
    <t>0:53:20</t>
  </si>
  <si>
    <t>"manoj.dixit@nelmar.com";"Nancy Lefebvre &lt;nlefebvre@plastixxffs.com&gt;";"Philippe Tetreault &lt;ptetreault@balcan.com&gt;"</t>
  </si>
  <si>
    <t>Good day, The printer stopped working Thanks</t>
  </si>
  <si>
    <t>14:11:58</t>
  </si>
  <si>
    <t>30:11:58</t>
  </si>
  <si>
    <t>14:12:04</t>
  </si>
  <si>
    <t>30:12:04</t>
  </si>
  <si>
    <t>"""8247418"",""George Kanatselis"",""George Kanatselis &lt;george@balcan.com&gt;"","""",""2025-06-26 08:47:31 -0400"",""Service Agent User"",""B2 MTL 2 (Montreal 2)"",""Information Technology (IT)"","""",""Joe Pizzuco"","""",""en"",false~""with Avan's help unblocked the printer and works now"""</t>
  </si>
  <si>
    <t>"Geoffrey Izenberg &lt;geoffrey@balcan.com&gt;";"Philippe Tetreault &lt;ptetreault@balcan.com&gt;"</t>
  </si>
  <si>
    <t>Can No longer access AutoCad VM, password change or reset required? Thank you!</t>
  </si>
  <si>
    <t>8:00:58</t>
  </si>
  <si>
    <t>24:19:00</t>
  </si>
  <si>
    <t>Description du problème/Issue Description: Can No longer access AutoCad VM, password change or reset required? Thank you!</t>
  </si>
  <si>
    <t>"""8619914"",""Ivan Sandoval"",""Ivan Sandoval &lt;isandoval@balcan.com&gt;"",""Controls Engineer"",""2025-05-13 10:29:36 -0400"",""Requester"",""Balcan Packaging Wisconsin "",,,""&lt;None&gt;"",,,false~""UPDATE: I can now acess the AutoCad VM using my recently changed Windows Password. This Ticket can be closed now. Thank you!"""</t>
  </si>
  <si>
    <t>access the AutoCad VM using my recently changed Windows Password</t>
  </si>
  <si>
    <t>Fw: Line 516 work station needs to reset password</t>
  </si>
  <si>
    <t>From: Manivannan Somasundaram mani@balcan.com Sent: Tuesday, July 2, 2024 7:25 AM To: George Kanatselis george@balcan.com; omarsassi@balcan.com omarsassi@balcan.com Cc: Perry Bachountakis perry@balcan.com Subject: Line 516 work station needs to reset password Cannot open. Thanks Sent from my iPhone</t>
  </si>
  <si>
    <t>76:11:02</t>
  </si>
  <si>
    <t>"""8247420"",""Omar Sassi"",""Omar Sassi &lt;osassi@balcan.com&gt;"","""",""2024-07-05 08:17:06 -0400"",""Requester"",""B2 MTL 2 (Montreal 2)"",""Information Technology (IT)"","""",""&lt;None&gt;"","""",""en"",false~""[@]Joe Pizzuco Password for the Plant it's Extrusion247"""</t>
  </si>
  <si>
    <t>password was changed to Extrusion247Extrusion247</t>
  </si>
  <si>
    <t xml:space="preserve">Unable to delete meetings from outlook calendar
</t>
  </si>
  <si>
    <t>12:25:59</t>
  </si>
  <si>
    <t>28:26:07</t>
  </si>
  <si>
    <t>67:06:06</t>
  </si>
  <si>
    <t>243:06:14</t>
  </si>
  <si>
    <t xml:space="preserve">Description du problème/Issue Description: Unable to delete meetings from outlook calendar
</t>
  </si>
  <si>
    <t>"""10665238"",""Marwan Takchi"",""Marwan Takchi &lt;mtakchi@balcan.com&gt;"",""HelpDesk Level2"",""2025-02-20 08:39:52 -0500"",""Requester"",""B2 MTL 2 (Montreal 2)"",""Information Technology (IT)"",""514-222-2516"",""Joe Pizzuco"","""",""[-]1"",true~""Hi Deidre, You must activate the New Outlook, it will resolve your issue. The activation button is on the top right corner. Slide it to the right to activate. Confirm that you want to switch. It will shutdown the Outlook and open again as the new outlook, This will resolve your issue, Regards,""";"""10281646"",""Deidre Clarke"",""Deidre Clarke &lt;dclarke@balcan.com&gt;"","""",""2024-07-25 10:57:36 -0400"",""Requester"",""B6 Covertech (Toronto)"",""Human Resources"","""",""&lt;None&gt;"","""",""[-]1"",false~""Regards, Deidre From: Deidre Clarke dclarke@balcan.com Sent: Monday, July 8, 2024 9:02 AM To: helpdesk helpdesk@balcan.com Subject: RE: Requêtre / Incident #7045 Demande générale / General Support Incident Good morning When I try to add a new invitee to a meeting I get this message. When I try to forward I get this message Regards, Deidre From: Balcan Innovations - Centre d'aide / Service Desk &lt;helpdesk@balcan.com&gt; Sent: Thursday, July 4, 2024 3:07 PM To: Deidre Clarke &lt;dclarke@balcan.com&gt; Subject: Requêtre / Incident #7045 Demande générale / General Support Incident [Courriel Externe - External email]""";"""10281646"",""Deidre Clarke"",""Deidre Clarke &lt;dclarke@balcan.com&gt;"","""",""2024-07-25 10:57:36 -0400"",""Requester"",""B6 Covertech (Toronto)"",""Human Resources"","""",""&lt;None&gt;"","""",""[-]1"",false~""Good morning When I try to add a new invitee to a meeting I get this message. When I try to forward I get this message Regards, Deidre From: Balcan Innovations - Centre d'aide / Service Desk helpdesk@balcan.com Sent: Thursday, July 4, 2024 3:07 PM To: Deidre Clarke dclarke@balcan.com Subject: Requêtre / Incident #7045 Demande générale / General Support Incident [Courriel Externe - External email]""";"""10665238"",""Marwan Takchi"",""Marwan Takchi &lt;mtakchi@balcan.com&gt;"",""HelpDesk Level2"",""2025-02-20 08:39:52 -0500"",""Requester"",""B2 MTL 2 (Montreal 2)"",""Information Technology (IT)"",""514-222-2516"",""Joe Pizzuco"","""",""[-]1"",true~""Hi Deidre, Contacted you from teams to connect to your station. I am in the office until 4 pm. Tomorrow I will be at the Terrebonne office, I will try to make time to contact you to resolve your issue, Regards,""";"""10665238"",""Marwan Takchi"",""Marwan Takchi &lt;mtakchi@balcan.com&gt;"",""HelpDesk Level2"",""2025-02-20 08:39:52 -0500"",""Requester"",""B2 MTL 2 (Montreal 2)"",""Information Technology (IT)"",""514-222-2516"",""Joe Pizzuco"","""",""[-]1"",true~""Hi Deidre, Does it give you a pop up message when you try to do so? Let me know when you are available or free, I will connect to your Outlook and see what the problem is, Regards,"""</t>
  </si>
  <si>
    <t xml:space="preserve">The activation of the New Outlook will resolve this issue.
</t>
  </si>
  <si>
    <t>[Courriel Externe - External email] Your Workflow generated an alert for your environment. Please review the information below. Trigger: Alert Trigger Added privileges: ["Domain admin"] User name: bi-mt Alert ID: a2a0c417eb7d47479f32b4c398006b2a:ind:a2a0c417eb7d47479f32b4c398006b2a:5497967B-F4D3-4F12-B745-1A678CE0614A Description: A user received new privileges User object SID: S-1-5-21-1689048143-3918953497-2119478831-1698 User domain: COVERTECHFAB.LOCAL Detection name: Privilege escalation (user) Name: IdpEntityPrivilegeEscalationUser User UPN: bi-mt@COVERTECHFAB.LOCAL End time: 2024-07-02T12:56:44.537Z End time, date: 2024-07-02 End time, day of week: Tuesday End time, minute: 56 Falcon link: https://falcon.us-2.crowdstrike.com/identity-protection/detections/a2a0c417eb7d47479f32b4c398006b2a:ind:a2a0c417eb7d47479f32b4c398006b2a:5497967B-F4D3-4F12-B745-1A678CE0614A?_cid=g04000c7hu3423kvcn3icmetrodrpcsm End time, timezone: UTC Severity: Informational End time, hour: 12 Start time: 2024-07-02T12:56:44.537Z Source event URL: https://falcon.us-2.crowdstrike.com/identity-protection/detections/a2a0c417eb7d47479f32b4c398006b2a:ind:a2a0c417eb7d47479f32b4c398006b2a:5497967B-F4D3-4F12-B745-1A678CE0614A?_cid=g04000c7hu3423kvcn3icmetrodrpcsm Start time, date: 2024-07-02 Start time, timezone: UTC Start time, minute: 56 Start time, hour: 12 Status: New Tactics: ["Privilege Escalation"] Techniques: ["Valid Accounts"] Start time, day of week: Tuesday Customer ID: a2a0c417eb7d47479f32b4c398006b2a See in Falcon Copyright © 2024 CrowdStrike, Inc. All rights reserved.</t>
  </si>
  <si>
    <t>27:30:19</t>
  </si>
  <si>
    <t>75:30:46</t>
  </si>
  <si>
    <t>BERP remote connection slow or freezing</t>
  </si>
  <si>
    <t>BERP system constantly freezing, no response from the computer (cannot close or reopen anything, even Ctrl-Alt-End)</t>
  </si>
  <si>
    <t>176:15:03</t>
  </si>
  <si>
    <t>720:19:33</t>
  </si>
  <si>
    <t>708:21:55</t>
  </si>
  <si>
    <t>2932:26:25</t>
  </si>
  <si>
    <t>"""8247417"",""Alaa Almasri"",""Alaa Almasri &lt;aalmasri@balcan.com&gt;"","""",""2025-06-25 15:13:45 -0400"",""Administrator"",,""Information Technology (IT)"","""",""&lt;None&gt;"","""",""[-]1"",false~""Hi Anne, please try the remote server and let us know if you're still having the same problem."""</t>
  </si>
  <si>
    <t xml:space="preserve">Bonjour,
J'ai une demande urgente. Je n'ai pas accès au Shared W et à SAP. 
Merci,
Carolina </t>
  </si>
  <si>
    <t>1:01:39</t>
  </si>
  <si>
    <t>1:11:45</t>
  </si>
  <si>
    <t xml:space="preserve">Description du problème/Issue Description: Bonjour,
J'ai une demande urgente. Je n'ai pas accès au Shared W et à SAP. 
Merci,
Carolina </t>
  </si>
  <si>
    <t>"""8247418"",""George Kanatselis"",""George Kanatselis &lt;george@balcan.com&gt;"","""",""2025-06-26 08:47:31 -0400"",""Service Agent User"",""B2 MTL 2 (Montreal 2)"",""Information Technology (IT)"","""",""Joe Pizzuco"","""",""en"",false~""fixed she informs me"""</t>
  </si>
  <si>
    <t>I'm not able to change my password and I can't connect to SAP and PrintFlow. I really need it to work today.</t>
  </si>
  <si>
    <t>1:12:43</t>
  </si>
  <si>
    <t>1:24:35</t>
  </si>
  <si>
    <t>1:12:52</t>
  </si>
  <si>
    <t>1:24:44</t>
  </si>
  <si>
    <t>Requis pour / Requested For :: mbrady@plastixxffs.com~Description du problème/Issue Description: I'm not able to change my password and I can't connect to SAP and PrintFlow. I really need it to work today.</t>
  </si>
  <si>
    <t>Problem with the Safety Interaction App in Sharepoint - SI Balcan - Urgent</t>
  </si>
  <si>
    <t>creating ticket @helpdesk From: Josee Goupil joseegoupil@balcan.com Sent: Tuesday, July 2, 2024 8:17 AM To: Perry Bachountakis perry@balcan.com Cc: Millena Panamska Mpanamska@balcan.com; Oussama Achour Oussama@balcan.com Subject: Problem with the Safety Interaction App in Sharepoint - SI Balcan - Urgent Hello Perry We have a form in Sharepoint/TEAMS called Safety Walk Log Balcan Before, the name of the person filling the form was taken automatically (with their email address). Now (since June 13), this field is just showing Anonymous and the field ‘Name’ is not available for people to add their name. Who can fix that problem? It is urgent, as this is part of our Preventive index followed daily by each site management, as monthly at Balcan level. Thanks for your help Regards Josée Josée GOUPIL Vice-Présidente Santé, Sécurité et Environnement / Health, Safety and Environment Vice-President Balcan Innovations Inc. 9475 Meaux, St-Leonard, Quebec H1R 3H2 m: (514) 269-1592 | e: joseegoupil@balcan.com www.balcan.com</t>
  </si>
  <si>
    <t>52:10:25</t>
  </si>
  <si>
    <t>196:32:32</t>
  </si>
  <si>
    <t>200:00:00</t>
  </si>
  <si>
    <t>839:40:12</t>
  </si>
  <si>
    <t>"""8786937"",""Tu Phuong Vo"",""Tu Phuong Vo &lt;tvo@balcan.com&gt;"",""IT Manager - Assets, Contracts and Services"",""2025-06-26 09:18:18 -0400"",""Administrator"",""B1 MTL 1 (Montreal 1)"",""Information Technology (IT)"","""",""Tao Wong"","""",""en"",false~""Notes for resolution attached.""";"""10682206"",""Mpanamska@balcan.com"",""Mpanamska@balcan.com"",,""2025-05-09 07:18:07 -0400"",""Requester"",,,,""&lt;None&gt;"",,,false~""Yes, the problem persists. I checked 20min ago and all safety interactions are still entered anonymously.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Wednesday, July 10, 2024 1:10:31 PM To: Perry Bachountakis perry@balcan.com Cc: Josee Goupil joseegoupil@balcan.com; Millena Panamska mpanamska@balcan.com; Oussama Achour oussama@balcan.com Subject: Requêtre / Incident #7040 Problem with the Safety Interaction App in Sharepoint - SI Balcan - Urgent [Courriel Externe - External email]""";"""9762332"",""Joe Pizzuco"",""Joe Pizzuco &lt;jpizzuco@balcan.com&gt;"","""",""2025-06-13 13:22:11 -0400"",""Administrator"",""B2 MTL 2 (Montreal 2)"",""Information Technology (IT)"","""",""Tao Wong"","""",""en"",false~""[@]Mpanamska@balcan.com is the problem still happening? We just made a smal chnage from our end but not sure it will make a difference. thanks""";"""9762332"",""Joe Pizzuco"",""Joe Pizzuco &lt;jpizzuco@balcan.com&gt;"","""",""2025-06-13 13:22:11 -0400"",""Administrator"",""B2 MTL 2 (Montreal 2)"",""Information Technology (IT)"","""",""Tao Wong"","""",""en"",false~""[@]Perry Bachountakis Assigning it to you just for visibility. I don't know what this is. I looked at the sites and don't see anything weird""";"""10682206"",""Mpanamska@balcan.com"",""Mpanamska@balcan.com"",,""2025-05-09 07:18:07 -0400"",""Requester"",,,,""&lt;None&gt;"",,,false~""Hello, The issue remains unresolved. People continue to report the problem, and it appears to be affecting their motivation to conduct safety interactions. Could you please escalate the priority? Thank you in advance for your assistance! Best regards, Millena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Tuesday, July 2, 2024 8:38 AM To: Perry Bachountakis perry@balcan.com Cc: Josee Goupil joseegoupil@balcan.com; Millena Panamska mpanamska@balcan.com; Oussama Achour oussama@balcan.com Subject: Requête / Incident #7040 Problem with the Safety Interaction App in Sharepoint - SI Balcan - Urgent [Courriel Externe - External email]"""</t>
  </si>
  <si>
    <t>"Josee Goupil &lt;joseegoupil@balcan.com&gt;";"Mpanamska@balcan.com";"Oussama@balcan.com"</t>
  </si>
  <si>
    <t>1:51:07</t>
  </si>
  <si>
    <t>2:15:46</t>
  </si>
  <si>
    <t>1:51:19</t>
  </si>
  <si>
    <t>2:15:58</t>
  </si>
  <si>
    <t>Requis pour / Requested For :: Benoit Marcoux~Description du problème/Issue Description: can not log into magic</t>
  </si>
  <si>
    <t>aging report is showing 0 balances and it shouldn't</t>
  </si>
  <si>
    <t>Description du problème/Issue Description: aging report is showing 0 balances and it shouldn't</t>
  </si>
  <si>
    <t>"""8928140"",""Fatima Medeiros"",""Fatima Medeiros &lt;fatima.medeiros@nelmar.com&gt;"","""",""2025-05-08 09:14:55 -0400"",""Requester"",""B8 Nelmar (Terrebonne)"",,"""",""&lt;None&gt;"","""",""[-]1"",false~""Cancel request, it looks ok now. Sincerely, Fatima Medeiros Accounting Manager NEL MAR a division of BALCAN Innovations Inc. T 450 477 0001 x242 T 800 363 2283 nelmar.com From: Balcan Innovations - Centre d'aide / Service Desk helpdesk@balcan.com Sent: Tuesday, July 2, 2024 7:50 AM To: Fatima Medeiros fatima.medeiros@nelmar.com Subject: Requête / Incident #7038 Demande générale / General Support Incident [Courriel Externe - External email]"""</t>
  </si>
  <si>
    <t>https://helpdesk.balcan.com/attachments/8f43fb7bd31fc7c9e016/003135_2024-06-30.pdf</t>
  </si>
  <si>
    <t>After a few of us have changed our passwords to the new 15 characters, we now no longer have access to the site printers.  They all show offline.  Please fix before everyone has to change their password and it becomes a much bigger problem.  Thanks.</t>
  </si>
  <si>
    <t>8:37:27</t>
  </si>
  <si>
    <t>26:56:17</t>
  </si>
  <si>
    <t>11:23:49</t>
  </si>
  <si>
    <t>29:42:39</t>
  </si>
  <si>
    <t>Requis pour / Requested For :: David Finney~Printer Location: Wisconsin~Service Request: Issue with Printer~Description: After a few of us have changed our passwords to the new 15 characters, we now no longer have access to the site printers.  They all show offline.  Please fix before everyone has to change their password and it becomes a much bigger problem.  Thanks.</t>
  </si>
  <si>
    <t>"""10665238"",""Marwan Takchi"",""Marwan Takchi &lt;mtakchi@balcan.com&gt;"",""HelpDesk Level2"",""2025-02-20 08:39:52 -0500"",""Requester"",""B2 MTL 2 (Montreal 2)"",""Information Technology (IT)"",""514-222-2516"",""Joe Pizzuco"","""",""[-]1"",true~""Hi David, I am closing the ticket since Joe has resolved your issue, Marwan""";"""10665238"",""Marwan Takchi"",""Marwan Takchi &lt;mtakchi@balcan.com&gt;"",""HelpDesk Level2"",""2025-02-20 08:39:52 -0500"",""Requester"",""B2 MTL 2 (Montreal 2)"",""Information Technology (IT)"",""514-222-2516"",""Joe Pizzuco"","""",""[-]1"",true~""Hi David, Can you give me one printer as an example please? Regards, Marwan"""</t>
  </si>
  <si>
    <t>Got a message by teams from David.
Joe took care of the issue.</t>
  </si>
  <si>
    <t>1:40:56</t>
  </si>
  <si>
    <t>3:17:01</t>
  </si>
  <si>
    <t>3:17:07</t>
  </si>
  <si>
    <t>Requis pour / Requested For :: David Potts~Printer Location: david office~Service Request: Other~Description: scanner does not allow to scan asking user name and password~Printer Name: hp lazer jet</t>
  </si>
  <si>
    <t>"""8247418"",""George Kanatselis"",""George Kanatselis &lt;george@balcan.com&gt;"","""",""2025-06-26 08:47:31 -0400"",""Service Agent User"",""B2 MTL 2 (Montreal 2)"",""Information Technology (IT)"","""",""Joe Pizzuco"","""",""en"",false~""he says resolved"""</t>
  </si>
  <si>
    <t>Nelmar BOA orders are not coming in - Our site seems down</t>
  </si>
  <si>
    <t>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t>
  </si>
  <si>
    <t>2:42:45</t>
  </si>
  <si>
    <t>5:34:32</t>
  </si>
  <si>
    <t>21:27:43</t>
  </si>
  <si>
    <t>"""8714290"",""Eddy Qiu"",""Eddy Qiu &lt;eqiu@balcan.com&gt;"",""Programmer Analyst"",""2025-06-16 13:51:43 -0400"",""Service Agent User"",""B1 MTL 1 (Montreal 1)"",""Information Technology (IT)"","""",""&lt;None&gt;"","""",""[-]1"",false~""Hello Jonathan, Please contact GEP to see if they changed the ip address for the sender. @Alaa Almasri , can you please provide the ip address in the whitelist. So GEP can compare. Thanksm, Eddy From: Alaa Almasri aalmasri@balcan.com Sent: Monday, July 1, 2024 2:07 PM To: Jonathan Galindez jgalindez@balcan.com; Philippe Tetreault ptetreault@balcan.com; helpdesk helpdesk@balcan.com Cc: Eddy Qiu eqiu@balcan.com Subject: Re: Nelmar BOA orders are not coming in - Our site seems down server rebooted. check it now From: Jonathan Galindez &lt;jgalindez@balcan.com&gt; Sent: Monday, July 1, 2024 11:25 AM To: Alaa Almasri &lt;aalmasri@balcan.com&gt;; Philippe Tetreault &lt;ptetreault@balcan.com&gt;; helpdesk &lt;helpdesk@balcan.com&gt; Cc: Eddy Qiu &lt;eqiu@balcan.com&gt; Subject: Nelmar BOA orders are not coming in - Our site seems down 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8247417"",""Alaa Almasri"",""Alaa Almasri &lt;aalmasri@balcan.com&gt;"","""",""2025-06-25 15:13:45 -0400"",""Administrator"",,""Information Technology (IT)"","""",""&lt;None&gt;"","""",""[-]1"",false~""server rebooted. check it now From: Jonathan Galindez jgalindez@balcan.com Sent: Monday, July 1, 2024 11:25 AM To: Alaa Almasri aalmasri@balcan.com; Philippe Tetreault ptetreault@balcan.com; helpdesk helpdesk@balcan.com Cc: Eddy Qiu eqiu@balcan.com Subject: Nelmar BOA orders are not coming in - Our site seems down Hi Team, Nelmar customer service team is working today, July 1, 2024. We noticed that the Bank of America orders are not coming in. Eddy checked it and he said our site is down. Here is the URL. https://importapps.nelmar.com/BOA/PORequest?x-api-key=T9ell59nVW6qcZOVvZQu8unIUqhp7VnOGUt5zYBsl0OsVNJFjqMwL41u40rWEr5H1xzwILKuRnY5iIs4H9Fe1aEerNLTeObWyHJhZgINjQYWTHmpN7NSaEwtE8DSoox8 And Eddy mentioned as if we lost the domain
importapps.nelmar.com. Please advise. Thank you. Jonathan"""</t>
  </si>
  <si>
    <t>"Alaa Almasri &lt;aalmasri@balcan.com&gt;";"Eddy Qiu &lt;eqiu@balcan.com&gt;";"Philippe Tetreault &lt;ptetreault@balcan.com&gt;";"zli@balcan.com"</t>
  </si>
  <si>
    <t>Emma Haralambous Locked account</t>
  </si>
  <si>
    <t>Hi Team, Sorry to bother you. Our team in Nelmar is working today. Emma’s account (to her machine) is locked. In any case you see this email and have a chance to unlock it please do so. Thank you. Jonathan</t>
  </si>
  <si>
    <t>5:47:27</t>
  </si>
  <si>
    <t>21:12:53</t>
  </si>
  <si>
    <t>"""9061518"",""Emma Haralambous"",""Emma Haralambous &lt;emma.haralambous@nelmar.com&gt;"","""",""2025-06-03 14:50:54 -0400"",""Requester"",""B8 Nelmar (Terrebonne)"",,"""",""&lt;None&gt;"","""",""[-]1"",false~""I was just able to log in. Thaks, Emma From: Jonathan Galindez jgalindez@balcan.com Sent: Monday, July 1, 2024 11:12 AM To: Alaa Almasri aalmasri@balcan.com; Philippe Tetreault ptetreault@balcan.com; helpdesk helpdesk@balcan.com Cc: Emma Haralambous emma.haralambous@nelmar.com Subject: Emma Haralambous Locked account Hi Team, Sorry to bother you. Our team in Nelmar is working today. Emma’s account (to her machine) is locked. In any case you see this email and have a chance to unlock it please do so. Thank you. Jonathan""";"""9061518"",""Emma Haralambous"",""Emma Haralambous &lt;emma.haralambous@nelmar.com&gt;"","""",""2025-06-03 14:50:54 -0400"",""Requester"",""B8 Nelmar (Terrebonne)"",,"""",""&lt;None&gt;"","""",""[-]1"",false~""Thank you Jonathan! Sent from Outlook for Android From: Jonathan Galindez jgalindez@balcan.com Sent: Monday, July 1, 2024 11:12:16 AM To: Alaa Almasri aalmasri@balcan.com; Philippe Tetreault ptetreault@balcan.com; helpdesk helpdesk@balcan.com Cc: Emma Haralambous emma.haralambous@nelmar.com Subject: Emma Haralambous Locked account Hi Team, Sorry to bother you. Our team in Nelmar is working today. Emma’s account (to her machine) is locked. In any case you see this email and have a chance to unlock it please do so. Thank you. Jonathan"""</t>
  </si>
  <si>
    <t>"Alaa Almasri &lt;aalmasri@balcan.com&gt;";"Emma Haralambous &lt;emma.haralambous@nelmar.com&gt;";"Philippe Tetreault &lt;ptetreault@balcan.com&gt;"</t>
  </si>
  <si>
    <t>Locked out of my computer</t>
  </si>
  <si>
    <t>Hello,
I had to change my password and then I was immediately locked out of my computer.
Hoping someone can help me asap.
Thank you, Emma Sent from Outlook for Android</t>
  </si>
  <si>
    <t>5:58:11</t>
  </si>
  <si>
    <t>21:23:53</t>
  </si>
  <si>
    <t>21:23:58</t>
  </si>
  <si>
    <t>"""8247420"",""Omar Sassi"",""Omar Sassi &lt;osassi@balcan.com&gt;"","""",""2024-07-05 08:17:06 -0400"",""Requester"",""B2 MTL 2 (Montreal 2)"",""Information Technology (IT)"","""",""&lt;None&gt;"","""",""en"",false~""the account is unlocked"""</t>
  </si>
  <si>
    <t>I can't access One Drive for some reason. See attached screenshot for error code. Thanks</t>
  </si>
  <si>
    <t>7:16:33</t>
  </si>
  <si>
    <t>22:44:35</t>
  </si>
  <si>
    <t>8:31:39</t>
  </si>
  <si>
    <t>24:31:39</t>
  </si>
  <si>
    <t>Description du problème/Issue Description: I can't access One Drive for some reason. See attached screenshot for error code. Thanks</t>
  </si>
  <si>
    <t>"""8247420"",""Omar Sassi"",""Omar Sassi &lt;osassi@balcan.com&gt;"","""",""2024-07-05 08:17:06 -0400"",""Requester"",""B2 MTL 2 (Montreal 2)"",""Information Technology (IT)"","""",""&lt;None&gt;"","""",""en"",false~""pleasure !""";"""8918088"",""mike.argento@nelmar.com"",""mike.argento@nelmar.com"","""",""2025-05-21 08:23:33 -0400"",""Requester"",""B8 Nelmar (Terrebonne)"",,"""",""&lt;None&gt;"","""",""[-]1"",false~""It works now, thank you! From: Balcan Innovations - Centre d'aide / Service Desk helpdesk@balcan.com Sent: Tuesday, July 2, 2024 7:28 AM To: Mike Argento mike.argento@nelmar.com Cc: Marie Slim marie.slim@nelmar.com Subject: Requête / Incident #7032 Demande générale / General Support Incident [Courriel Externe - External email]""";"""8247420"",""Omar Sassi"",""Omar Sassi &lt;osassi@balcan.com&gt;"","""",""2024-07-05 08:17:06 -0400"",""Requester"",""B2 MTL 2 (Montreal 2)"",""Information Technology (IT)"","""",""&lt;None&gt;"","""",""en"",false~""Good morning @mike.argento@nelmar.com when you click done your OneDrive will login. Sometimes you need to type your email and password few times to get it. it's not an issue. the security part make the login to OneDrive complicated. let me know if you need help. thank you !"""</t>
  </si>
  <si>
    <t>https://helpdesk.balcan.com/attachments/032588b9a3bf3c0e39cc/screenshot.png</t>
  </si>
  <si>
    <t>Hello, I can no longer log into the AutoCad_VM remote desktop. Can you please advise or rest the password please? Thank you!</t>
  </si>
  <si>
    <t>1:41:28</t>
  </si>
  <si>
    <t>2:05:14</t>
  </si>
  <si>
    <t>16:29:52</t>
  </si>
  <si>
    <t>48:53:38</t>
  </si>
  <si>
    <t>Description du problème/Issue Description: Hello, I can no longer log into the AutoCad_VM remote desktop. Can you please advise or rest the password please? Thank you!</t>
  </si>
  <si>
    <t>"""10665238"",""Marwan Takchi"",""Marwan Takchi &lt;mtakchi@balcan.com&gt;"",""HelpDesk Level2"",""2025-02-20 08:39:52 -0500"",""Requester"",""B2 MTL 2 (Montreal 2)"",""Information Technology (IT)"",""514-222-2516"",""Joe Pizzuco"","""",""[-]1"",true~""Hi Ivan, Could you please open a second ticket for your issue with VPN connection to Autocad, Sorry for the inconvenience, Regards, Marwan""";"""10665238"",""Marwan Takchi"",""Marwan Takchi &lt;mtakchi@balcan.com&gt;"",""HelpDesk Level2"",""2025-02-20 08:39:52 -0500"",""Requester"",""B2 MTL 2 (Montreal 2)"",""Information Technology (IT)"",""514-222-2516"",""Joe Pizzuco"","""",""[-]1"",true~""Hi Ivan, It is your lucky day, I had my laptop opened. I have unlocked your windows account. For the Autocad VM that Alaa created for you I have no knowledge of it. Since today is Canada Day, there is no one available. I will keep your ticket opened until tomorrow Tuesday and speak with Alaa about it. Best Regards, Marwan"""</t>
  </si>
  <si>
    <t>Sent him a new password.</t>
  </si>
  <si>
    <t>Maintenance Request 00050242 for Line # 205 Bdg 3: THE SMALL LABELS PRINTER ON COMPUTER LINE  204 IS</t>
  </si>
  <si>
    <t>Please Review Maintenance Request 050242 for Line # 205 Request by 4654 Status: 0.Requested Details: THE SMALL LABELS PRINTER ON COMPUTER LINE 204 IS NOT WORKING COULD YOU PLEASE FIX IT THANK YOU :)</t>
  </si>
  <si>
    <t>17:34:55</t>
  </si>
  <si>
    <t>49:36:12</t>
  </si>
  <si>
    <t>72:43:51</t>
  </si>
  <si>
    <t>264:45:08</t>
  </si>
  <si>
    <t>"""10665238"",""Marwan Takchi"",""Marwan Takchi &lt;mtakchi@balcan.com&gt;"",""HelpDesk Level2"",""2025-02-20 08:39:52 -0500"",""Requester"",""B2 MTL 2 (Montreal 2)"",""Information Technology (IT)"",""514-222-2516"",""Joe Pizzuco"","""",""[-]1"",true~""HI, I talked to George regarding your issue. I am tomorrow going to Terrebonne, If I finish early enough, I will pass by Laval and see what is happening. If not next week I will schedule a day to come up to Laval, Regards,""";"""10665238"",""Marwan Takchi"",""Marwan Takchi &lt;mtakchi@balcan.com&gt;"",""HelpDesk Level2"",""2025-02-20 08:39:52 -0500"",""Requester"",""B2 MTL 2 (Montreal 2)"",""Information Technology (IT)"",""514-222-2516"",""Joe Pizzuco"","""",""[-]1"",true~""Hello, Is the problem still going on with the label printer?"""</t>
  </si>
  <si>
    <t>No one answered the questions I sent.
I consider this issue resolved.</t>
  </si>
  <si>
    <t>https://helpdesk.balcan.com/attachments/d92d791de93568d23017/maint_req00050242_5707138.pdf</t>
  </si>
  <si>
    <t>BOA orders not coming thru to SAP</t>
  </si>
  <si>
    <t>40:18:21</t>
  </si>
  <si>
    <t>168:45:36</t>
  </si>
  <si>
    <t>44:01:54</t>
  </si>
  <si>
    <t>172:29:09</t>
  </si>
  <si>
    <t>Description du problème/Issue Description: BOA orders not coming thru to SAP</t>
  </si>
  <si>
    <t>"""8924509"",""Katherine Lagogianis"",""Katherine Lagogianis &lt;katherine.lagogianis@nelmar.com&gt;"","""",""2025-06-17 14:22:28 -0400"",""Requester"",""B8 Nelmar (Terrebonne)"",,"""",""&lt;None&gt;"","""",""[-]1"",false~""I think we rec'd all the orders, i will cross reference the orders from GEP with our orders in SAP to ensure they all came thru and will let you know :)""";"""8247439"",""Jonathan Galindez"",""Jonathan Galindez &lt;jgalindez@balcan.com&gt;"","""",""2025-06-26 07:46:41 -0400"",""Service Agent User"",""B2 MTL 2 (Montreal 2)"",""Information Technology (IT)"","""",""&lt;None&gt;"","""",""en"",false~""[@]Katherine Lagogianis Hi Katherine, can I close this now? thanks."""</t>
  </si>
  <si>
    <t>Orders saved</t>
  </si>
  <si>
    <t>"maryna.pylypenko@nelmar.com"</t>
  </si>
  <si>
    <t>Maintenance Request 00050231 for Line # 114 Bdg 2: must to replace or fix the roll ticket printer</t>
  </si>
  <si>
    <t>Please Review Maintenance Request 050231 for Line # 114 Request by 2453 Status: 0.Requested Details: must to replace or fix the roll ticket printer</t>
  </si>
  <si>
    <t>20:24:19</t>
  </si>
  <si>
    <t>76:22:46</t>
  </si>
  <si>
    <t>20:24:25</t>
  </si>
  <si>
    <t>76:22:52</t>
  </si>
  <si>
    <t>"""8247418"",""George Kanatselis"",""George Kanatselis &lt;george@balcan.com&gt;"","""",""2025-06-26 08:47:31 -0400"",""Service Agent User"",""B2 MTL 2 (Montreal 2)"",""Information Technology (IT)"","""",""Joe Pizzuco"","""",""en"",false~""verified printer, it works"""</t>
  </si>
  <si>
    <t>https://helpdesk.balcan.com/attachments/a782902e776a2f17609e/maint_req00050231_0050270.pdf</t>
  </si>
  <si>
    <t>47:17:01</t>
  </si>
  <si>
    <t>https://helpdesk.balcan.com/attachments/1a81fa3efe45baaf0abe/maint_req00050231_0052926.pdf</t>
  </si>
  <si>
    <t>label printer section line 113</t>
  </si>
  <si>
    <t>power button not working</t>
  </si>
  <si>
    <t>20:24:51</t>
  </si>
  <si>
    <t>76:49:02</t>
  </si>
  <si>
    <t>20:24:58</t>
  </si>
  <si>
    <t>76:49:09</t>
  </si>
  <si>
    <t>Requis pour / Requested For :: Tinh Bon San~Printer Location: label printer section line 113~Service Request: Issue with Printer~Description: power button not working</t>
  </si>
  <si>
    <t>"""8247418"",""George Kanatselis"",""George Kanatselis &lt;george@balcan.com&gt;"","""",""2025-06-26 08:47:31 -0400"",""Service Agent User"",""B2 MTL 2 (Montreal 2)"",""Information Technology (IT)"","""",""Joe Pizzuco"","""",""en"",false~""printer checked, working"""</t>
  </si>
  <si>
    <t xml:space="preserve">Hi,
id like to flag that i often have lagging internet connection especially when im in B2 or im in a teams call with someone in B2. I mostly see it with teams calls, on camera/off camera, the discussions are lagged. 
Not sure if im only experiencing that ?
Thanks
Melissa  </t>
  </si>
  <si>
    <t>716:22:31</t>
  </si>
  <si>
    <t>3002:18:25</t>
  </si>
  <si>
    <t xml:space="preserve">Description du problème/Issue Description: Hi,
id like to flag that i often have lagging internet connection especially when im in B2 or im in a teams call with someone in B2. I mostly see it with teams calls, on camera/off camera, the discussions are lagged. 
Not sure if im only experiencing that ?
Thanks
Melissa  </t>
  </si>
  <si>
    <t>"Violation résolue: Résolution passée 5 jours / Ticket Resolution past 5 days - Non résolu en moins de 5 jours - Avan Abubakir"</t>
  </si>
  <si>
    <t>"applications";"Office";"Excel";"Word";"B8 Plastixx FFS (Terrebonne)";"Sales"</t>
  </si>
  <si>
    <t>pspitale@balcan.com</t>
  </si>
  <si>
    <t>15:33:44</t>
  </si>
  <si>
    <t>95:33:44</t>
  </si>
  <si>
    <t>1337:42:26</t>
  </si>
  <si>
    <t>5658:42:26</t>
  </si>
  <si>
    <t>Requis pour / Requested For :: Paul Spitale~Indiquer adresse e-mail partagée/Indicate Shared Email Address:: pspitale@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call me to verify this""";"""9445470"",""Paul Spitale"",""Paul Spitale &lt;pspitale@plastixxffs.com&gt;"","""",""2025-04-17 12:09:42 -0400"",""Requester"",""B8 Plastixx FFS (Terrebonne)"",""Sales"","""",""&lt;None&gt;"","""",""[-]1"",false~""Please walk me through this, as I still do not have this email set up. Thanks.""";"""9445470"",""Paul Spitale"",""Paul Spitale &lt;pspitale@plastixxffs.com&gt;"","""",""2025-04-17 12:09:42 -0400"",""Requester"",""B8 Plastixx FFS (Terrebonne)"",""Sales"","""",""&lt;None&gt;"","""",""[-]1"",false~""Not resolved.""";"""8247418"",""George Kanatselis"",""George Kanatselis &lt;george@balcan.com&gt;"","""",""2025-06-26 08:47:31 -0400"",""Service Agent User"",""B2 MTL 2 (Montreal 2)"",""Information Technology (IT)"","""",""Joe Pizzuco"","""",""en"",false~""created""";"""8247418"",""George Kanatselis"",""George Kanatselis &lt;george@balcan.com&gt;"","""",""2025-06-26 08:47:31 -0400"",""Service Agent User"",""B2 MTL 2 (Montreal 2)"",""Information Technology (IT)"","""",""Joe Pizzuco"","""",""en"",false~""you want an shared email called pspital@balc.. ?"""</t>
  </si>
  <si>
    <t>Ticket 6939 - Charmaine Aberin</t>
  </si>
  <si>
    <t>Bonjour, There is already a ticket about that but it was closed. Charmaine Aberin has 2 emails : reception@nelmar.com &amp; Charmaine.aberin@nelmar.com and she only has a password for
reception@nelmar.com We would like to add a password or a real office connexion to
Charmaine.aberin@nelmar.com so she can access UKG as her user is :
Charmaine.aberin@nelmar.com It seems this email address was created but is only a mailbox that she sees when she connects on
reception@nelmar.com I’ll be on vacation so please contact Charmaine for any further questions.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9:21:37</t>
  </si>
  <si>
    <t>88:52:30</t>
  </si>
  <si>
    <t>405:16:23</t>
  </si>
  <si>
    <t>1749:16:23</t>
  </si>
  <si>
    <t>"""10665238"",""Marwan Takchi"",""Marwan Takchi &lt;mtakchi@balcan.com&gt;"",""HelpDesk Level2"",""2025-02-20 08:39:52 -0500"",""Requester"",""B2 MTL 2 (Montreal 2)"",""Information Technology (IT)"",""514-222-2516"",""Joe Pizzuco"","""",""[-]1"",true~""Bonjour Laurie-Eve, A partir de la je ne peux plus rien faire pour elle de mon cote... Bien a toi,""";"""10665238"",""Marwan Takchi"",""Marwan Takchi &lt;mtakchi@balcan.com&gt;"",""HelpDesk Level2"",""2025-02-20 08:39:52 -0500"",""Requester"",""B2 MTL 2 (Montreal 2)"",""Information Technology (IT)"",""514-222-2516"",""Joe Pizzuco"","""",""[-]1"",true~""Hello Laurie-Eve, PTI elle a ete capable de se connecter a son compte windows et Office avec le domaine balcan. son adresse email est: charmaineaberin@balcan.com. Dans le homepage de Balcan quand elle select UKG elle doit entrer sa date anniversaire et son prenom. il dit qu'il n'y a pas de personnes ou de compte... faudrait voir avec UKG.""";"""10665238"",""Marwan Takchi"",""Marwan Takchi &lt;mtakchi@balcan.com&gt;"",""HelpDesk Level2"",""2025-02-20 08:39:52 -0500"",""Requester"",""B2 MTL 2 (Montreal 2)"",""Information Technology (IT)"",""514-222-2516"",""Joe Pizzuco"","""",""[-]1"",true~""[@]Reception Nelmar Hello Laurie-Eve, J'ai verifie le compte de Charmaine. Elle a bien un user name dans windows. Ce qu'elle peut faire si elle veut connaitre sa paie etc... de faire comme je fais, j'a downloade l'application UKG sur son cellulaire. Si elle ne se rappelle pas de son mot de passe Windows ou Outlook en tant que Charmaine, Je peux lui faire un reset password. Elle pourra utiliser l'option Other User pour se loguer en tant qu'elle meme, Laisse moi savoir qu'elle est la route que j'aimerais que je prenne, marwan""";"""9240788"",""Laurie-Eve Marsolais"",""Laurie-Eve Marsolais &lt;Laurie-Eve.Marsolais@nelmar.com&gt;"",""HR Manager"",""2025-06-25 09:23:45 -0400"",""Requester-HR"",""B8 Nelmar (Terrebonne)"",""Human Resources"",""450-477-0001 255"",""&lt;None&gt;"",""514-791-8572"",""[-]1"",false~""Allô Marwan, Charmaine est de retour de vacances, elle est à la réception, tu peux coordonner avec elle quand tu viens à Terrebonne. :)! merci!""";"""10665238"",""Marwan Takchi"",""Marwan Takchi &lt;mtakchi@balcan.com&gt;"",""HelpDesk Level2"",""2025-02-20 08:39:52 -0500"",""Requester"",""B2 MTL 2 (Montreal 2)"",""Information Technology (IT)"",""514-222-2516"",""Joe Pizzuco"","""",""[-]1"",true~""Hello Laurie, bon mon test n'a pas fonctonne. A cause que je dois etre sous le wifi de Nelmar.com. Je dois venir la semaine prochaine a Terrebonne. Je sais que Jeudi je serais chez vous. Il se pourrait que Lundi je vienne juste deposer des affaires je ferais un arret a la reception et voir si je peux l'aider a se connecter sur UKG.""";"""9240788"",""Laurie-Eve Marsolais"",""Laurie-Eve Marsolais &lt;Laurie-Eve.Marsolais@nelmar.com&gt;"",""HR Manager"",""2025-06-25 09:23:45 -0400"",""Requester-HR"",""B8 Nelmar (Terrebonne)"",""Human Resources"",""450-477-0001 255"",""&lt;None&gt;"",""514-791-8572"",""[-]1"",false~""Bonjour Marwan, Pas de souci, non ce n’est pas réglé encor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août 2024 11:49 To: Laurie-Eve Marsolais Laurie-Eve.Marsolais@nelmar.com Cc: Reception Nelmar reception@nelmar.com; Charmaine Aberin charmaine.aberin@nelmar.com Subject: Requêtre / Incident #7023 Ticket 6939 - Charmaine Aberin [Courriel Externe - External email]""";"""10665238"",""Marwan Takchi"",""Marwan Takchi &lt;mtakchi@balcan.com&gt;"",""HelpDesk Level2"",""2025-02-20 08:39:52 -0500"",""Requester"",""B2 MTL 2 (Montreal 2)"",""Information Technology (IT)"",""514-222-2516"",""Joe Pizzuco"","""",""[-]1"",true~""Hello Laurie-Eve, Je suis desole du retard, nous essayons de se mettre a jour sur les demandes et incidnents. Est-ce que cette demande a ete complete ou pas encore? Merci d'avance.""";"""9240788"",""Laurie-Eve Marsolais"",""Laurie-Eve Marsolais &lt;Laurie-Eve.Marsolais@nelmar.com&gt;"",""HR Manager"",""2025-06-25 09:23:45 -0400"",""Requester-HR"",""B8 Nelmar (Terrebonne)"",""Human Resources"",""450-477-0001 255"",""&lt;None&gt;"",""514-791-8572"",""[-]1"",false~""[@]Marwan Takchi Salut Marwan, je crois qu'Omar est absent.. as-tu du temps pour regarder ce billet? mreci,""";"""9240788"",""Laurie-Eve Marsolais"",""Laurie-Eve Marsolais &lt;Laurie-Eve.Marsolais@nelmar.com&gt;"",""HR Manager"",""2025-06-25 09:23:45 -0400"",""Requester-HR"",""B8 Nelmar (Terrebonne)"",""Human Resources"",""450-477-0001 255"",""&lt;None&gt;"",""514-791-8572"",""[-]1"",false~""Salut Omar, elle a essayé sur Office.com et ça dit : the username is incorrect. Make sure you typed it correctly. Otherwise, contact you IT Admin. peux-tu regarder stp? merci!""";"""8247420"",""Omar Sassi"",""Omar Sassi &lt;osassi@balcan.com&gt;"","""",""2024-07-05 08:17:06 -0400"",""Requester"",""B2 MTL 2 (Montreal 2)"",""Information Technology (IT)"","""",""&lt;None&gt;"","""",""en"",false~""Good morning. i activate Charmaine.aberin@nelmar.com so now she is able to use it. Temporary password : C.cad.2024%%"""</t>
  </si>
  <si>
    <t>"Violation résolue: Résolution passée 5 jours / Ticket Resolution past 5 days - Non résolu en moins de 5 jours - Omar Sassi"</t>
  </si>
  <si>
    <t>Je me suis connecte sur le poste de la Recepion Nelmar.
J'ai montre a Charmaine, comment se loguer sur le meme poste avec l'option Other Users.
Son compte ne fonctionne pas avec le domaine Nelmar, mais avec le Domaine, Balcan.
UKG nous donne une erreur lorsqu'elle entre sa date de naissance et son prenom, qu'il ne trouve aucune personne avec ces informations...  Je ne peux aller plus loin. UKG et Gerer plus par HR et la compagnie en question.</t>
  </si>
  <si>
    <t>"Reception Nelmar &lt;reception@nelmar.com&gt;";"charmaine.aberin@nelmar.com"</t>
  </si>
  <si>
    <t xml:space="preserve">My office's printer is missing 3 cartridges, already noted by IT </t>
  </si>
  <si>
    <t>69:18:18</t>
  </si>
  <si>
    <t>309:18:18</t>
  </si>
  <si>
    <t>278:34:14</t>
  </si>
  <si>
    <t>1174:34:14</t>
  </si>
  <si>
    <t xml:space="preserve">Requis pour / Requested For :: Navid Nikpour~Printer Location: bld 1~Service Request: Other~Description: My office's printer is missing 3 cartridges, already noted by IT </t>
  </si>
  <si>
    <t>"""8786937"",""Tu Phuong Vo"",""Tu Phuong Vo &lt;tvo@balcan.com&gt;"",""IT Manager - Assets, Contracts and Services"",""2025-06-26 09:18:18 -0400"",""Administrator"",""B1 MTL 1 (Montreal 1)"",""Information Technology (IT)"","""",""Tao Wong"","""",""en"",false~""3 sets of toners installed; Machine still has a problem. Waiting on Qualtec""";"""10592442"",""Navid Nikpour"",""Navid Nikpour &lt;nnikpour@balcan.com&gt;"","""",""2025-04-16 11:27:59 -0400"",""Requester"",""B1 MTL 1 (Montreal 1)"",,"""",""Khalil Shahverdi"","""",""[-]1"",false~""HP COLOR LASERJET 4700DN""";"""8786937"",""Tu Phuong Vo"",""Tu Phuong Vo &lt;tvo@balcan.com&gt;"",""IT Manager - Assets, Contracts and Services"",""2025-06-26 09:18:18 -0400"",""Administrator"",""B1 MTL 1 (Montreal 1)"",""Information Technology (IT)"","""",""Tao Wong"","""",""en"",false~""Please provide the model of the printer."""</t>
  </si>
  <si>
    <t xml:space="preserve">Qualtec added all toners - </t>
  </si>
  <si>
    <t>my balcan bi-eq password expired.</t>
  </si>
  <si>
    <t>Hello Helpdesk, My balcan\bi-eq password got expired. Can you please reset my bi-eq password? Thanks, Eddy</t>
  </si>
  <si>
    <t>1:28:19</t>
  </si>
  <si>
    <t>Sharepoint Capex</t>
  </si>
  <si>
    <t>HI, Please give access to the sharepoint of the Capex to Fouzia and Siham Thanks Nancy Nancy Lett | Division Controller Balcan Innovations Inc. 9340 Meaux, St-Leonard, Quebec H1R 3H2 t: (438) 391-8642 | e: nlett@balcan.com | www.balcan.com</t>
  </si>
  <si>
    <t>0:10:19</t>
  </si>
  <si>
    <t>"""8247418"",""George Kanatselis"",""George Kanatselis &lt;george@balcan.com&gt;"","""",""2025-06-26 08:47:31 -0400"",""Service Agent User"",""B2 MTL 2 (Montreal 2)"",""Information Technology (IT)"","""",""Joe Pizzuco"","""",""en"",false~""added them"""</t>
  </si>
  <si>
    <t>"fhouf@balcan.com";"Sbernaoui@balcan.com";"Tu Phuong Vo &lt;tvo@balcan.com&gt;"</t>
  </si>
  <si>
    <t>Need to keyboard and mouse for Printing</t>
  </si>
  <si>
    <t>Hello All We need to have a keyboard and mouse for Printing as thee machine was not working due to a screen that came in recently but the kwy board and mouse for some reason has been removed and they can not locate it. At the same time we should keep one spare in stock at machine shop for this types of issue so can you please order us 2 of each. Thank you Sincerely Moshe Simhon Maintenance Planner Balcan Packaging. 304 rue Saulnier, Laval, Québec H7M 3T3 M: 514-617-3381 Email :
msimhon@balcan.com Site : www.balcan.com</t>
  </si>
  <si>
    <t>73:57:57</t>
  </si>
  <si>
    <t>313:57:57</t>
  </si>
  <si>
    <t>85:39:17</t>
  </si>
  <si>
    <t>341:39:17</t>
  </si>
  <si>
    <t>"136069532"</t>
  </si>
  <si>
    <t>"""8786937"",""Tu Phuong Vo"",""Tu Phuong Vo &lt;tvo@balcan.com&gt;"",""IT Manager - Assets, Contracts and Services"",""2025-06-26 09:18:18 -0400"",""Administrator"",""B1 MTL 1 (Montreal 1)"",""Information Technology (IT)"","""",""Tao Wong"","""",""en"",false~""Thanks guys, the order is place, should be delivered tomorrow under Moshe's name Please confirm at reception, I will close the ticket. Thanks""";"""10117549"",""Emil Tchida"",""Emil Tchida &lt;etchida@balcan.com&gt;"","""",""2025-03-18 16:45:13 -0400"",""Requester"",""B3 Laval"",,"""",""&lt;None&gt;"","""",""[-]1"",false~""Yes Tu, It's the same request From: Balcan Innovations - Centre d'aide / Service Desk helpdesk@balcan.com Sent: Thursday, July 11, 2024 1:02 PM To: Moshe Simhon msimhon@balcan.com Cc: Emil Tchida etchida@balcan.com Subject: Requêtre / Incident #7019 Need to keyboard and mouse for Printing [Courriel Externe - External email]""";"""8620037"",""Moshe Simhon"",""Moshe Simhon &lt;msimhon@balcan.com&gt;"","""",""2025-06-10 10:47:56 -0400"",""Requester"",""B1 MTL 1 (Montreal 1)"",,"""",""&lt;None&gt;"","""",""[-]1"",false~""Yes it is the same request but his was rejected for some reason so I opened one Sent from my iPhone""";"""8786937"",""Tu Phuong Vo"",""Tu Phuong Vo &lt;tvo@balcan.com&gt;"",""IT Manager - Assets, Contracts and Services"",""2025-06-26 09:18:18 -0400"",""Administrator"",""B1 MTL 1 (Montreal 1)"",""Information Technology (IT)"","""",""Tao Wong"","""",""en"",false~""Moshe, is this the same request as ticket 7016 created by Emil? He is also requesting 2 of each. Please confirm, I will close one of them.""";"""8786937"",""Tu Phuong Vo"",""Tu Phuong Vo &lt;tvo@balcan.com&gt;"",""IT Manager - Assets, Contracts and Services"",""2025-06-26 09:18:18 -0400"",""Administrator"",""B1 MTL 1 (Montreal 1)"",""Information Technology (IT)"","""",""Tao Wong"","""",""en"",false~""Hi Moshe, I will make this delivered directly to Laval. They will be wired keyboards and mouses. Better this why to keep them in place. Thanks"""</t>
  </si>
  <si>
    <t>product delivered</t>
  </si>
  <si>
    <t>One of the Supervidors phone is not working properly the employee is claining that he cannot hear anything when he is using his phone . i have the phone in my posession . can the employee have another one instead?</t>
  </si>
  <si>
    <t>77:44:53</t>
  </si>
  <si>
    <t>317:44:53</t>
  </si>
  <si>
    <t>276:14:30</t>
  </si>
  <si>
    <t>1156:14:30</t>
  </si>
  <si>
    <t>Requis pour / Requested For :: Mokhtar Hadidane~Telephony Selection: Cell Phone Request~Demande de cellulaire/Cell Phone Request: New Cell Phone Request~Cell Phone Number: One of the Supervidors phone is not working properly the employee is claining that he cannot hear anything when he is using his phone . i have the phone in my posession . can the employee have another one instead?</t>
  </si>
  <si>
    <t>"""8786937"",""Tu Phuong Vo"",""Tu Phuong Vo &lt;tvo@balcan.com&gt;"",""IT Manager - Assets, Contracts and Services"",""2025-06-26 09:18:18 -0400"",""Administrator"",""B1 MTL 1 (Montreal 1)"",""Information Technology (IT)"","""",""Tao Wong"","""",""en"",false~""Hi Mokhtar, do you have a name for us and the phone line number? Thanks"""</t>
  </si>
  <si>
    <t>Tahir Mehmeti received a new iPhone 12</t>
  </si>
  <si>
    <t>le scanner sp 1130 n'est pas fonctionnel avec mon laptop et c'est le seul outil de telechargement des documents sur l'application Burp (Occean)</t>
  </si>
  <si>
    <t>sp-1130</t>
  </si>
  <si>
    <t>18:01:34</t>
  </si>
  <si>
    <t>98:01:34</t>
  </si>
  <si>
    <t>28:04:04</t>
  </si>
  <si>
    <t>124:04:04</t>
  </si>
  <si>
    <t>Requis pour / Requested For :: Sbernaoui@balcan.com~Printer Location: Office~Service Request: Other~Description: le scanner sp 1130 n'est pas fonctionnel avec mon laptop et c'est le seul outil de telechargement des documents sur l'application Burp (Occean)~Printer Name: sp-1130</t>
  </si>
  <si>
    <t>"""10485159"",""Sbernaoui@balcan.com"",""Sbernaoui@balcan.com"",,""2025-06-23 10:41:27 -0400"",""Requester"",,,,""&lt;None&gt;"",,,false~""oui en glissant le document a partir du bureau vers l'ecran berp j'ai reussi a le telecharger Merci""";"""8247418"",""George Kanatselis"",""George Kanatselis &lt;george@balcan.com&gt;"","""",""2025-06-26 08:47:31 -0400"",""Service Agent User"",""B2 MTL 2 (Montreal 2)"",""Information Technology (IT)"","""",""Joe Pizzuco"","""",""en"",false~""si tu sauvegarde le document et le coller dans berp est que ca fonctione comme ca?"""</t>
  </si>
  <si>
    <t>KEYBOARDS &amp; MOUSE</t>
  </si>
  <si>
    <t>Hello all, Please need two keyboards and two mouses. Request # 96675 Thanks, Emil</t>
  </si>
  <si>
    <t>77:56:55</t>
  </si>
  <si>
    <t>317:56:55</t>
  </si>
  <si>
    <t>"136072419"</t>
  </si>
  <si>
    <t>"""8786937"",""Tu Phuong Vo"",""Tu Phuong Vo &lt;tvo@balcan.com&gt;"",""IT Manager - Assets, Contracts and Services"",""2025-06-26 09:18:18 -0400"",""Administrator"",""B1 MTL 1 (Montreal 1)"",""Information Technology (IT)"","""",""Tao Wong"","""",""en"",false~""duplicate"""</t>
  </si>
  <si>
    <t>No access to outlook starting this morning.</t>
  </si>
  <si>
    <t>4:39:01</t>
  </si>
  <si>
    <t>4:40:11</t>
  </si>
  <si>
    <t>Description du problème/Issue Description: No access to outlook starting this morning.</t>
  </si>
  <si>
    <t>UKG Employee Voice Launch Readiness - BALCAN INNOVATIONS INC</t>
  </si>
  <si>
    <t>Good evening Tao, I hope you’re doing well. We are proceeding with the UKG Employee Voice module and the Reflective Products division will be the pilot group to use the employee surveys. We’ve received the attached whitelist document from the UKG team to ensure we have in place prior to getting set up. We expect this to move rather quickly. Please review the attached and advise when we can confirm to the UKG team that we have this in place. Thank you for your assistance with this. Regards, Deidre Clarke | Senior HR Manager Reflective Products Division – Balcan Innovations Inc. 279 Humberline Drive, Etobicoke, Ontario M9W 5T6 ( 416-648-7639 * dclarke@balcan.com www.rFoil.com | www.balcan.com</t>
  </si>
  <si>
    <t>0:16:04</t>
  </si>
  <si>
    <t>"""8247417"",""Alaa Almasri"",""Alaa Almasri &lt;aalmasri@balcan.com&gt;"","""",""2025-06-25 15:13:45 -0400"",""Administrator"",,""Information Technology (IT)"","""",""&lt;None&gt;"","""",""[-]1"",false~""[@]Deidre Clarke the requested updates have been completed. If you face any issues please feel free to open a new ticket and we will take care of it asap. @Tao Wong all updates have been done respecting all security policies we have in place. Thanks, Alaa""";"""8247446"",""Tao Wong"",""Tao Wong &lt;twong@balcan.com&gt;"",""CIO"",""2025-06-24 18:27:38 -0400"",""Administrator"",""B2 MTL 2 (Montreal 2)"",""Information Technology (IT)"","""",""&lt;None&gt;"","""",""en"",false~""[@]Alaa Almasri please see the attached pdf for domains and email that will need to be whitelisted. Validate that all security policies are applied. Thanks"""</t>
  </si>
  <si>
    <t>https://helpdesk.balcan.com/attachments/426cf82231044aeede71/ev-whitelist-1-3.pdf</t>
  </si>
  <si>
    <t>"Brian May &lt;bmay@balcan.com&gt;";"Joe Pizzuco &lt;jpizzuco@balcan.com&gt;";"jaclyn.carr@reflectixinc.com &lt;jaclyn.carr@reflectixinc.com&gt;";"Laurie-Eve Marsolais &lt;Laurie-Eve.Marsolais@nelmar.com&gt;"</t>
  </si>
  <si>
    <t>FW: Sample Collection for Lab/QC - B1 &amp; B2</t>
  </si>
  <si>
    <t>From: Hershel Teitelbaum Sent: Thursday, June 27, 2024 5:20 PM To: Omar Velazquez ovelazquez@balcan.com Cc: Melissa Medawar mmedawar@plastixxffs.com; Koduri Chiranjeevi kchiranjeevi@balcan.com; Khalil Shahverdi kshahverdi@balcan.com; Tao Wong twong@balcan.com; George Kanatselis george@balcan.com Subject: RE: Sample Collection for Lab/QC - B1 &amp; B2 Done, George, When you have chance tomorrow restart magic on the Extrusion lines in Bdg 1 &amp; 2 From: Omar Velazquez &lt;ovelazquez@balcan.com&gt; Sent: Friday, June 21, 2024 11:44 AM To: Hershel Teitelbaum &lt;hershel@balcan.com&gt; Cc: Melissa Medawar &lt;mmedawar@plastixxffs.com&gt;; Koduri Chiranjeevi &lt;kchiranjeevi@balcan.com&gt;; Khalil Shahverdi &lt;kshahverdi@balcan.com&gt;; Tao Wong &lt;twong@balcan.com&gt; Subject: RE: Sample Collection for Lab/QC - B1 &amp; B2 Hi Hershel, For Laval it is not needed for now. As discussed only B1 and B2. Thanks Omar V. From: Hershel Teitelbaum &lt;hershel@balcan.com&gt; Sent: Tuesday, June 18, 2024 3:38 PM To: Omar Velazquez &lt;ovelazquez@balcan.com&gt; Cc: Melissa Medawar &lt;mmedawar@plastixxffs.com&gt;; Koduri Chiranjeevi &lt;kchiranjeevi@balcan.com&gt;; Khalil Shahverdi &lt;kshahverdi@balcan.com&gt;; Tao Wong &lt;twong@balcan.com&gt; Subject: RE: Sample Collection for Lab/QC - B1 &amp; B2 Hi Omar, Khalil Is it also needed when it’s extruded and printed or bagged in the same building? Like extrusion Laval? From: Omar Velazquez &lt;ovelazquez@balcan.com&gt; Sent: Monday, June 10, 2024 4:34 PM To: Hershel Teitelbaum &lt;hershel@balcan.com&gt; Cc: Melissa Medawar &lt;mmedawar@plastixxffs.com&gt;; Koduri Chiranjeevi &lt;kchiranjeevi@balcan.com&gt;; Khalil Shahverdi &lt;kshahverdi@balcan.com&gt;; Tao Wong &lt;twong@balcan.com&gt; Subject: RE: Sample Collection for Lab/QC - B1 &amp; B2 Hello Hershel, As discussed during our call, We are requesting that for all WIP items extruded that go to another process step (e.g. printing/bagging in Laval or other plant), to have a pop-up for the operator instructing him to keep retain sample for lab. Please let me know if you have any question, Thanks Omar V. -----Original Appointment----- From: Khalil Shahverdi &lt;kshahverdi@balcan.com&gt; Sent: Friday, June 7, 2024 3:01 PM To: Khalil Shahverdi; Koduri Chiranjeevi; Melissa Medawar; Omar Velazquez; Hershel Teitelbaum Subject: Sample Collection for Lab/QC - B1 &amp; B2 When: Monday, June 10, 2024 4:00 PM-4:30 PM (UTC-05:00) Eastern Time (US &amp; Canada). Where: Microsoft Teams Meeting To find a way to better manage sample collection in B1 and B2. ________________________________________________________________________________ Microsoft Teams Need help? Join the meeting now Meeting ID: 284 345 458 412 Passcode: 7JAuXS Dial in by phone +1 647-794-1629,,767122465# Canada, Toronto Find a local number Phone conference ID: 767 122 465# For organizers: Meeting options | Reset dial-in PIN ________________________________________________________________________________</t>
  </si>
  <si>
    <t>"hardware";"B2 MTL 2 (Montreal 2)";"Strategic Planning &amp; Pricing"</t>
  </si>
  <si>
    <t xml:space="preserve">Hi  Team,
Some times I work from Home. So i need a monitor to work from Home. I spoke to my manager and he approved it. May i please know the procedure.
Thank you </t>
  </si>
  <si>
    <t>10003948 ~"jaya@balcan.com" ~"jaya@balcan.com" ~"2025-04-11 08:19:47 -0400" ~"Requester" ~"&lt;None&gt;" ~false</t>
  </si>
  <si>
    <t>104:37:04</t>
  </si>
  <si>
    <t>456:37:04</t>
  </si>
  <si>
    <t>104:37:45</t>
  </si>
  <si>
    <t>456:37:45</t>
  </si>
  <si>
    <t xml:space="preserve">Requis pour / Requested For :: jaya@balcan.com~Choix équipements / Hardware Choices :: Moniteur / Monitor~Spécifier si autre / If other specify :: Hi  Team,
Some times I work from Home. So i need a monitor to work from Home. I spoke to my manager and he approved it. May i please know the procedure.
Thank you </t>
  </si>
  <si>
    <t>"""8786937"",""Tu Phuong Vo"",""Tu Phuong Vo &lt;tvo@balcan.com&gt;"",""IT Manager - Assets, Contracts and Services"",""2025-06-26 09:18:18 -0400"",""Administrator"",""B1 MTL 1 (Montreal 1)"",""Information Technology (IT)"","""",""Tao Wong"","""",""en"",false~""Hi, IT actually don't supply nor support home office equipment. If this is approved by your manager, it would need to go through an expense report. Thank you for you understanding."""</t>
  </si>
  <si>
    <t>see note below</t>
  </si>
  <si>
    <t>"jaya@balcan.com &lt;jaya@balcan.com&gt;"</t>
  </si>
  <si>
    <t>Fw: Data Collection Rights</t>
  </si>
  <si>
    <t>From: Puneet Kankaria pkankaria@balcan.com Sent: Thursday, June 27, 2024 3:38 PM To: Perry Bachountakis perry@balcan.com Subject: Data Collection Rights Hello Perry, Kindly give me rights to data collection same as Mokhtar. PUNEET KANKARIA | Business Analyst ERP Balcan Innovations Inc. 9475 rue Meaux, St-Leonard, H1R 3H2, QC M (438) 470-5973 ext. 2466 | pkankaria@balcan.com www.balcan.com</t>
  </si>
  <si>
    <t>0:26:00</t>
  </si>
  <si>
    <t>0:26:16</t>
  </si>
  <si>
    <t>"""8247418"",""George Kanatselis"",""George Kanatselis &lt;george@balcan.com&gt;"","""",""2025-06-26 08:47:31 -0400"",""Service Agent User"",""B2 MTL 2 (Montreal 2)"",""Information Technology (IT)"","""",""Joe Pizzuco"","""",""en"",false~""Gave him all data coll. rights"""</t>
  </si>
  <si>
    <t>"George Kanatselis &lt;george@balcan.com&gt;";"pkankaria@balcan.com"</t>
  </si>
  <si>
    <t>0:24:41</t>
  </si>
  <si>
    <t>0:24:52</t>
  </si>
  <si>
    <t>Requis pour / Requested For :: Janet Ginley~Indiquer adresse e-mail partagée/Indicate Shared Email Address:: ap@reflectixinc.com~Sélectionner la demande/Please Select Request: Modify Shared Email Address~Modifications:: Add users~Users to be added:: stephanie.paull@reflectixinc.com</t>
  </si>
  <si>
    <t>BERP Development access</t>
  </si>
  <si>
    <t>Hello Helpdesk, I need access to BERP development for checking the different options to prepare the product master etc. PUNEET KANKARIA | Business Analyst ERP Balcan Innovations Inc. 9475 rue Meaux, St-Leonard, H1R 3H2, QC M (438) 470-5973 ext. 2466 | pkankaria@balcan.com www.balcan.com</t>
  </si>
  <si>
    <t>17:22:28</t>
  </si>
  <si>
    <t>113:17:14</t>
  </si>
  <si>
    <t>725:26:29</t>
  </si>
  <si>
    <t>3045:26:29</t>
  </si>
  <si>
    <t>"""10687439"",""Puneet Kankaria"",""Puneet Kankaria &lt;pkankaria@balcan.com&gt;"","""",""2025-06-20 13:12:51 -0400"",""Service Agent User"",,,"""",""&lt;None&gt;"","""",""[-]1"",false~""Thanks, Alaa, for your reply. Could you give me an estimate when it would be available.""";"""8247417"",""Alaa Almasri"",""Alaa Almasri &lt;aalmasri@balcan.com&gt;"","""",""2025-06-25 15:13:45 -0400"",""Administrator"",,""Information Technology (IT)"","""",""&lt;None&gt;"","""",""[-]1"",false~""The DEV server is not ready yet. We will let you know."""</t>
  </si>
  <si>
    <t>"applications";"B1 MTL 1 (Montreal 1)";"Health &amp; Safety"</t>
  </si>
  <si>
    <t>events forms</t>
  </si>
  <si>
    <t>3:37:52</t>
  </si>
  <si>
    <t>19:37:52</t>
  </si>
  <si>
    <t>Logiciel demandé/Requested Software: Other~Spécifier si autre / If other specify :: events forms</t>
  </si>
  <si>
    <t>"""8247420"",""Omar Sassi"",""Omar Sassi &lt;osassi@balcan.com&gt;"","""",""2024-07-05 08:17:06 -0400"",""Requester"",""B2 MTL 2 (Montreal 2)"",""Information Technology (IT)"","""",""&lt;None&gt;"","""",""en"",false~""[@]Umar Farook Abdul Salam can you give us more informations about this request ? the ticket is empty"""</t>
  </si>
  <si>
    <t>"mokhtar@balcan.com"</t>
  </si>
  <si>
    <t>Il garde son cellulaire et son numéro.</t>
  </si>
  <si>
    <t>Microsoft Office 365#dlmtr#Microsoft Teams#dlmtr#Sharepoint</t>
  </si>
  <si>
    <t>Chief Operations Officer COO</t>
  </si>
  <si>
    <t>Desroches</t>
  </si>
  <si>
    <t>adesroches@balcan.com</t>
  </si>
  <si>
    <t xml:space="preserve">514-212-6039 </t>
  </si>
  <si>
    <t>SVP. Préparer son adresse courriel rapidement</t>
  </si>
  <si>
    <t>ELT</t>
  </si>
  <si>
    <t>104:50:49</t>
  </si>
  <si>
    <t>456:50:49</t>
  </si>
  <si>
    <t>177:02:30</t>
  </si>
  <si>
    <t>769:02:30</t>
  </si>
  <si>
    <t>Date de début / Start Date: Aug 05, 2024~Type employée/Employee Type: Full-Time~Prénom / First Name: André~Nom de famille / Last Name: Desroches~Langue de predilection/Preferred Language: English~Titre / Title: Chief Operations Officer COO~Accès au bâtiment/Building Access: B1 Montreal, B2 Montreal, B3 Laval, B5 Distribution Center, B8 Terrebonne, Drummondville, Wisconsin~Courriel/Email address: adesroches@balcan.com~Telephone #: 514-212-6039 ~Please list Hardware (all related): Laptop~Is hardware needed?: No~Additional Hardware/equipment to retrieve: Il garde son cellulaire et son numéro.~Logiciel demandé/Requested Software: Microsoft Office 365, Microsoft Teams, Sharepoint~Additional Software Information: SVP. Préparer son adresse courriel rapidement~Teams Site Membership: ELT~Is a printed Business Card needed?: No~Is a corporate credit card needed?: No</t>
  </si>
  <si>
    <t>"""8619943"",""Julie Lavergne"",""Julie Lavergne &lt;jlavergne@balcan.com&gt;"",""HR Director - Operations"",""2025-06-13 08:46:43 -0400"",""Requester-HR"",""B2 MTL 2 (Montreal 2)"",""Human Resources"","""",""&lt;None&gt;"","""",""[-]1"",false~""Ordi de Pierre Janelle Julie Lavergne From: Balcan Innovations - Centre d'aide / Service Desk helpdesk@balcan.com Sent: Tuesday, July 16, 2024 2:57:58 PM To: Julie Lavergne jlavergne@balcan.com Cc: Kevin Couto kcouto@plastixxffs.com Subject: Requêtre / Incident #7007 Création Nouvel employé / New Employee Request Form [Courriel Externe - External email]""";"""10665238"",""Marwan Takchi"",""Marwan Takchi &lt;mtakchi@balcan.com&gt;"",""HelpDesk Level2"",""2025-02-20 08:39:52 -0500"",""Requester"",""B2 MTL 2 (Montreal 2)"",""Information Technology (IT)"",""514-222-2516"",""Joe Pizzuco"","""",""[-]1"",true~""Hello Julie, Est-ce qu'il y aurait un profile que je pourrais prendre comme exemple pour donner au nouveau COO les memes acces? Je te remercie d'avance, Marwan""";"""8247420"",""Omar Sassi"",""Omar Sassi &lt;osassi@balcan.com&gt;"","""",""2024-07-05 08:17:06 -0400"",""Requester"",""B2 MTL 2 (Montreal 2)"",""Information Technology (IT)"","""",""&lt;None&gt;"","""",""en"",false~""[@]Marwan Takchi je t'assigne cela car je ne serais pas ici tu as encore bcp de temps pour preparer l'usager."""</t>
  </si>
  <si>
    <t>"Kevin Couto &lt;kcouto@plastixxffs.com&gt;"</t>
  </si>
  <si>
    <t>Can not log in Kamel</t>
  </si>
  <si>
    <t>Hello All Kamel user dashboard says he has no writes to get in can you please solve the issue. As well he does not have access to files in teams general Maintenance it says that he does not have the writes. Thank you Sincerely Moshe Simhon Maintenance Planner Balcan Packaging. 304 rue Saulnier, Laval, Québec H7M 3T3 M: 514-617-3381 Email :
msimhon@balcan.com Site : www.balcan.com</t>
  </si>
  <si>
    <t>2:12:04</t>
  </si>
  <si>
    <t>"""8247418"",""George Kanatselis"",""George Kanatselis &lt;george@balcan.com&gt;"","""",""2025-06-26 08:47:31 -0400"",""Service Agent User"",""B2 MTL 2 (Montreal 2)"",""Information Technology (IT)"","""",""Joe Pizzuco"","""",""en"",false~""iu logged him into magic , he was not inputting right user name"""</t>
  </si>
  <si>
    <t>"kchioukh@balcan.com"</t>
  </si>
  <si>
    <t>Bonjour, 
J'ai besoin d'un desktop avec ecran et souris pour mon superviseur qui sera dans mon bureau (on va le partager).
Accout Teams, Outloock et server Plastixx FFS (P:)
Merci</t>
  </si>
  <si>
    <t>3:16:13</t>
  </si>
  <si>
    <t>50:47:53</t>
  </si>
  <si>
    <t>194:47:53</t>
  </si>
  <si>
    <t>Requis pour / Requested For :: Luca Ceshin~Choix équipements / Hardware Choices :: Ordinateur de bureau / Desktop~Spécifier si autre / If other specify :: Bonjour, 
J'ai besoin d'un desktop avec ecran et souris pour mon superviseur qui sera dans mon bureau (on va le partager).
Accout Teams, Outloock et server Plastixx FFS (P:)
Merci</t>
  </si>
  <si>
    <t>"""9116662"",""Luca Ceshin"",""Luca Ceshin &lt;lceschin@plastixxffs.com&gt;"","""",""2025-06-25 13:56:56 -0400"",""Requester"",""B8 Plastixx FFS (Terrebonne)"",,"""",""&lt;None&gt;"","""",""[-]1"",false~""Parfait, merci ☺️ Luca Ceschin Director of Production Plastixx
FFS Il giorno 4 lug 2024, alle ore 13:19, Balcan Innovations - Centre d'aide / Service Desk helpdesk@balcan.com ha scritto: ﻿ [Courriel Externe - External email]""";"""10665238"",""Marwan Takchi"",""Marwan Takchi &lt;mtakchi@balcan.com&gt;"",""HelpDesk Level2"",""2025-02-20 08:39:52 -0500"",""Requester"",""B2 MTL 2 (Montreal 2)"",""Information Technology (IT)"",""514-222-2516"",""Joe Pizzuco"","""",""[-]1"",true~""Bonjour Lucas, Nous sommes entrain de monter le desktop. Je serais demain matin a Terrebonne. Marwan""";"""9116662"",""Luca Ceshin"",""Luca Ceshin &lt;lceschin@plastixxffs.com&gt;"","""",""2025-06-25 13:56:56 -0400"",""Requester"",""B8 Plastixx FFS (Terrebonne)"",,"""",""&lt;None&gt;"","""",""[-]1"",false~""Thank you Luca Ceschin Director of Plastixx FFS De : Balcan Innovations - Centre d'aide / Service Desk helpdesk@balcan.com Envoyé : 4 juillet 2024 09:15 À : Luca Ceschin lceschin@plastixxffs.com Cc : Abderrahmane Hamouda ahamouda@plastixxffs.com Objet : Requêtre / Incident #7005 Nouvel équipement / New Hardware [Courriel Externe - External email]""";"""9762332"",""Joe Pizzuco"",""Joe Pizzuco &lt;jpizzuco@balcan.com&gt;"","""",""2025-06-13 13:22:11 -0400"",""Administrator"",""B2 MTL 2 (Montreal 2)"",""Information Technology (IT)"","""",""Tao Wong"","""",""en"",false~""Hardware is being prepared and delivered tomorrow""";"""9762332"",""Joe Pizzuco"",""Joe Pizzuco &lt;jpizzuco@balcan.com&gt;"","""",""2025-06-13 13:22:11 -0400"",""Administrator"",""B2 MTL 2 (Montreal 2)"",""Information Technology (IT)"","""",""Tao Wong"","""",""en"",false~""User AD name is ahamouda Hrs.1975.nelmar Email account is already created""";"""9116662"",""Luca Ceshin"",""Luca Ceshin &lt;lceschin@plastixxffs.com&gt;"","""",""2025-06-25 13:56:56 -0400"",""Requester"",""B8 Plastixx FFS (Terrebonne)"",,"""",""&lt;None&gt;"","""",""[-]1"",false~""Ciao, Oui, @Abderrahmane Hamouda Merci Luca Ceschin Director of Plastixx FFS De : Balcan Innovations - Centre d'aide / Service Desk helpdesk@balcan.com Envoyé : 27 juin 2024 15:24 À : Luca Ceschin lceschin@plastixxffs.com Objet : Requêtre / Incident #7005 Nouvel équipement / New Hardware [Courriel Externe - External email]""";"""9762332"",""Joe Pizzuco"",""Joe Pizzuco &lt;jpizzuco@balcan.com&gt;"","""",""2025-06-13 13:22:11 -0400"",""Administrator"",""B2 MTL 2 (Montreal 2)"",""Information Technology (IT)"","""",""Tao Wong"","""",""en"",false~""Salut Luca, on a besoin de le nom de ton supervisor? On aura besoin de cree le compte, merci"""</t>
  </si>
  <si>
    <t>Le mini desktop est installe dans le bureau de Lucas,
J'ai donne toutes les information a Hamouda.
Marwan</t>
  </si>
  <si>
    <t>Incapable de me connecter à mon compte Microsoft 365 sur OneDrive et nouveau Teams</t>
  </si>
  <si>
    <t>Bonjour, Je suis incapable de finaliser d’utiliser l’application OneDrive sur mon iMac puisque celle-ci ne me permet pas de finaliser la connection à mon compte Microsoft 365 sur celle-ci. Je suis capable d’accéder à mon OneDrive via un navigateur web, toutefois. Ce qui est plus embêtant, c’est que je suis incapable également de connecter mon compte sur l’application du « nouveau » Teams. Je suis présentement capable de me connecter et d’utiliser Teams « Classic », mais celui-ci deviendra inactif à compter du 1er juillet. À partir de cette date, je serai donc incapable de me connecter sur Teams. Merci d’avance pour votre aide! Yuli Richard Lépine Prepress Supervisor Plastixx FFS Technologies 3100 rue des Bâtisseurs | Terrebonne (QC) J6Y 0A2 450.477.0001 (ext. 272) ylepine@plastixxffs.com | www.plastixxffs.com</t>
  </si>
  <si>
    <t>31:04:59</t>
  </si>
  <si>
    <t>143:04:59</t>
  </si>
  <si>
    <t>343:05:05</t>
  </si>
  <si>
    <t>1463:05:05</t>
  </si>
  <si>
    <t>"""10665238"",""Marwan Takchi"",""Marwan Takchi &lt;mtakchi@balcan.com&gt;"",""HelpDesk Level2"",""2025-02-20 08:39:52 -0500"",""Requester"",""B2 MTL 2 (Montreal 2)"",""Information Technology (IT)"",""514-222-2516"",""Joe Pizzuco"","""",""[-]1"",true~""Hello Yuli, Je t'ai montre un workaround pour teams en passant par office.com avec ton password de Nelmar. Pour les erreurs de codes que tu m'as montre je ferais des recherches. Juste pour te dire si Philippe n'a pas reussis a trouver une solution, il y a de bonnes chances que je ne serais pas capable non plus. Je laisse le billet ouvert pour l'instant. Cordialement,""";"""9361592"",""Yuli Richard Lepine"",""Yuli Richard Lepine &lt;ylepine@plastixxffs.com&gt;"","""",""2025-06-06 08:28:54 -0400"",""Requester"",""B8 Plastixx FFS (Terrebonne)"",,"""",""&lt;None&gt;"","""",""[-]1"",false~""Bonjour Marwan, Voici les screenshots des codes d'erreur pour la connection à Teams et OneDrive. Merci!""";"""9361592"",""Yuli Richard Lepine"",""Yuli Richard Lepine &lt;ylepine@plastixxffs.com&gt;"","""",""2025-06-06 08:28:54 -0400"",""Requester"",""B8 Plastixx FFS (Terrebonne)"",,"""",""&lt;None&gt;"","""",""[-]1"",false~""Bonjour Marwan, Malheureusement, c'est impossible de me contacter par Teams car je suis incapable d'y accéder (d'où l'ouverture de ce billet). Oui, nous pouvons tenter de réinitialiser mon mot de passe Office 365, mais je doute que ce soit le véritable problème puisque je suis capable d'accéder aux applications Outlook, Word, Excel, etc. de Microsoft 365 avec mon mot de passe actuel.""";"""10665238"",""Marwan Takchi"",""Marwan Takchi &lt;mtakchi@balcan.com&gt;"",""HelpDesk Level2"",""2025-02-20 08:39:52 -0500"",""Requester"",""B2 MTL 2 (Montreal 2)"",""Information Technology (IT)"",""514-222-2516"",""Joe Pizzuco"","""",""[-]1"",true~""Bonjour Yuli, J'ai essaye de te contacter par teams... Je peux reinitialiser ton mot de passe pour office 365 Marwan""";"""9361592"",""Yuli Richard Lepine"",""Yuli Richard Lepine &lt;ylepine@plastixxffs.com&gt;"","""",""2025-06-06 08:28:54 -0400"",""Requester"",""B8 Plastixx FFS (Terrebonne)"",,"""",""&lt;None&gt;"","""",""[-]1"",false~""Bonjour, est-ce que ce serait bon à un moment demain PM (jeudi)?""";"""10665238"",""Marwan Takchi"",""Marwan Takchi &lt;mtakchi@balcan.com&gt;"",""HelpDesk Level2"",""2025-02-20 08:39:52 -0500"",""Requester"",""B2 MTL 2 (Montreal 2)"",""Information Technology (IT)"",""514-222-2516"",""Joe Pizzuco"","""",""[-]1"",true~""Hello Yuli, As-tu un message d'erreur? Laisse-moi savoir le meilleur moment, pour me connecter sur ton poste IMac, pour voir ce qui se passe. Cordialement, Marwan"""</t>
  </si>
  <si>
    <t>Sent a message to Yuli that the only option is to format MAC and restart from scratch as there is bug with Microsoft Teams and MAC.  Closing this ticket and asked Yuli to ping me (Joe) when she is ready to have her MAC formated.  At the moment Yuli is away working from home for at least the next week or so</t>
  </si>
  <si>
    <t>SQL driver missing</t>
  </si>
  <si>
    <t>Hello IT team, I need to install the driver for SQL Data Warehouse access please. Thank you and have a great day. Malak Drissi-Kaitouni, CPA | Senior FP&amp;A Analyst Balcan Innovations Inc. 9340 Meaux, St-Leonard, Quebec H1R 3H2 t: 514.326.9130 ext c: (438) 998-7202 | e: mdrissi@balcan.com | www.balcan.com</t>
  </si>
  <si>
    <t>2:29:24</t>
  </si>
  <si>
    <t>22:19:47</t>
  </si>
  <si>
    <t>118:19:15</t>
  </si>
  <si>
    <t>"""8247417"",""Alaa Almasri"",""Alaa Almasri &lt;aalmasri@balcan.com&gt;"","""",""2025-06-25 15:13:45 -0400"",""Administrator"",,""Information Technology (IT)"","""",""&lt;None&gt;"","""",""[-]1"",false~""Access granted through Zscaler. Please allow 60 mins for the changes to take effect. Thanks!""";"""8247420"",""Omar Sassi"",""Omar Sassi &lt;osassi@balcan.com&gt;"","""",""2024-07-05 08:17:06 -0400"",""Requester"",""B2 MTL 2 (Montreal 2)"",""Information Technology (IT)"","""",""&lt;None&gt;"","""",""en"",false~""ODBC Data Source configurated. SQL Driver installed. @Alaa Almasri can you setup Zscaler Rules ? thanks !""";"""9356259"",""Benoit Thiboutot"",""Benoit Thiboutot &lt;bthiboutot@balcan.com&gt;"","""",""2024-11-22 10:00:22 -0500"",""Requester"",""B2 MTL 2 (Montreal 2)"",""Information Technology (IT)"","""",""&lt;None&gt;"","""",""en"",true~""Since Malak is also going to be doing this work from home, I believe we also need to add the Zscaler rules. Please look at Adrian Guzun's setup. Thank you, Ben""";"""9356259"",""Benoit Thiboutot"",""Benoit Thiboutot &lt;bthiboutot@balcan.com&gt;"","""",""2024-11-22 10:00:22 -0500"",""Requester"",""B2 MTL 2 (Montreal 2)"",""Information Technology (IT)"","""",""&lt;None&gt;"","""",""en"",true~""Bonjour Omar, Nous avons aussi besoin de créer un ODBC Data Source en 64 bits. Voici les informations: Merci, Ben""";"""8247420"",""Omar Sassi"",""Omar Sassi &lt;osassi@balcan.com&gt;"","""",""2024-07-05 08:17:06 -0400"",""Requester"",""B2 MTL 2 (Montreal 2)"",""Information Technology (IT)"","""",""&lt;None&gt;"","""",""en"",false~""[@]Benoit Thiboutot peux tu me contacter concernant cette demande stp ? merci"""</t>
  </si>
  <si>
    <t>FW: pickup time</t>
  </si>
  <si>
    <t>From: Hershel Teitelbaum Sent: Thursday, June 27, 2024 10:31 AM To: Roy Shmilovich rshmilovich@balcan.com Subject: RE: pickup time Done, if you open the app again From: Roy Shmilovich &lt;rshmilovich@balcan.com&gt; Sent: Thursday, June 27, 2024 10:20 AM To: Hershel Teitelbaum &lt;hershel@balcan.com&gt; Subject: pickup time Good morning, Hershel Can we please cancel the appointment time feature at least for return loads? I’m trying to build a load for a pickup of chep pallets that Geoffrey scheduled for 5pm and the system won’t let me Roy Shmilovich Head Shipper Balcan Innovations Inc. 8300 PLACE MARIEN MONTREAL EAST QC H1B 5W6 rshmilovich@balcan.com www.balcan.com</t>
  </si>
  <si>
    <t>0:32:36</t>
  </si>
  <si>
    <t>Remote work from Tunisie</t>
  </si>
  <si>
    <t>Hi, Chiheb is requesting access to be able to remote work from Tunisie. Thank you, Ben</t>
  </si>
  <si>
    <t>1:02:27</t>
  </si>
  <si>
    <t>1:03:59</t>
  </si>
  <si>
    <t>1:02:34</t>
  </si>
  <si>
    <t>1:04:06</t>
  </si>
  <si>
    <t>"""9762332"",""Joe Pizzuco"",""Joe Pizzuco &lt;jpizzuco@balcan.com&gt;"","""",""2025-06-13 13:22:11 -0400"",""Administrator"",""B2 MTL 2 (Montreal 2)"",""Information Technology (IT)"","""",""Tao Wong"","""",""en"",false~""Coming back on July 19. to remove then"""</t>
  </si>
  <si>
    <t>Coming back on July 19.  to remove then</t>
  </si>
  <si>
    <t>Maintenance Request 00050182 for Line # 101 Bdg 2: COMPUTER PRINTER IS NOT WORKING...</t>
  </si>
  <si>
    <t>Please Review Maintenance Request 050182 for Line # 101 Request by 1865 Status: 0.Requested Details: COMPUTER PRINTER IS NOT WORKING...</t>
  </si>
  <si>
    <t>https://helpdesk.balcan.com/attachments/dee4cc65ce79072903fc/maint_req00050182_2001681.pdf</t>
  </si>
  <si>
    <t>https://helpdesk.balcan.com/attachments/e9be143f712df5b7aec2/maint_req00050182_2003509.pdf</t>
  </si>
  <si>
    <t>I have a laptop and have only have 1 docking station and I bring my docking station back and forth everynight in my siutcase. I was wondering if you have an extra docking station for me so I would leave my docking station all the time in the office and one in my suitcase when I work outside from my office.</t>
  </si>
  <si>
    <t>1:26:42</t>
  </si>
  <si>
    <t>3:02:36</t>
  </si>
  <si>
    <t>1:26:50</t>
  </si>
  <si>
    <t>3:02:44</t>
  </si>
  <si>
    <t>Description du problème/Issue Description: I have a laptop and have only have 1 docking station and I bring my docking station back and forth everynight in my siutcase. I was wondering if you have an extra docking station for me so I would leave my docking station all the time in the office and one in my suitcase when I work outside from my office.</t>
  </si>
  <si>
    <t>"""8247420"",""Omar Sassi"",""Omar Sassi &lt;osassi@balcan.com&gt;"","""",""2024-07-05 08:17:06 -0400"",""Requester"",""B2 MTL 2 (Montreal 2)"",""Information Technology (IT)"","""",""&lt;None&gt;"","""",""en"",false~""Hello @Tommy Reis Procurment can't allowed another dockstation for users. the dockstation should stay in the office. and if you are working outside the office. i guess at home. you can use 1 screen and HDMI cable and your laptop. the dock not supposed to move from the office."""</t>
  </si>
  <si>
    <t xml:space="preserve">Hello " Static Data" Excel file does not open and there was this message instead. </t>
  </si>
  <si>
    <t>33:38:35</t>
  </si>
  <si>
    <t>161:38:35</t>
  </si>
  <si>
    <t>260:47:36</t>
  </si>
  <si>
    <t>1124:47:36</t>
  </si>
  <si>
    <t xml:space="preserve">Description du problème/Issue Description: Hello ' Static Data' Excel file does not open and there was this message instead. </t>
  </si>
  <si>
    <t>"""10665238"",""Marwan Takchi"",""Marwan Takchi &lt;mtakchi@balcan.com&gt;"",""HelpDesk Level2"",""2025-02-20 08:39:52 -0500"",""Requester"",""B2 MTL 2 (Montreal 2)"",""Information Technology (IT)"",""514-222-2516"",""Joe Pizzuco"","""",""[-]1"",true~""Sent a message to Raouia via Teams, inquiring if this is still an issue.""";"""10665238"",""Marwan Takchi"",""Marwan Takchi &lt;mtakchi@balcan.com&gt;"",""HelpDesk Level2"",""2025-02-20 08:39:52 -0500"",""Requester"",""B2 MTL 2 (Montreal 2)"",""Information Technology (IT)"",""514-222-2516"",""Joe Pizzuco"","""",""[-]1"",true~""Hi Raouia, We were able to restore the original file from a previous version in Sharepoint. Will still have to redo the link and make sure that when you save the file, a backup will be automatically created, Regards,""";"""8620064"",""Raouia Malaeb"",""Raouia Malaeb &lt;rmalaeb@balcan.com&gt;"",""Coordonnateur, pré-production - Pre-Production Coordinator"",""2025-05-08 12:58:21 -0400"",""Requester"",""B3 Laval"",,,""&lt;None&gt;"",,,false~""Hello Marwan, Could you kindly give me a call at 4228 after 3:30pm - I appreciate your help. This is the message that appeared om my screen the first time I had a problem on May 22 and when I clicked (YES) I lost some information. The information I lost was data entered from( #32 to #40).and I have created a card for that. While waiting for the data to be retrieved by the IT department I started working on the back up file then the same problem happened again and this time I did not click anything I just sent a request for the help desk and here is the message that appeared in both cases Thanks From: Balcan Innovations - Centre d'aide / Service Desk helpdesk@balcan.com Sent: Wednesday, July 3, 2024 10:32 AM To: Raouia Malaeb rmalaeb@balcan.com Subject: Requêtre / Incident #6997 Demande générale / General Support Incident [Courriel Externe - External email]""";"""10665238"",""Marwan Takchi"",""Marwan Takchi &lt;mtakchi@balcan.com&gt;"",""HelpDesk Level2"",""2025-02-20 08:39:52 -0500"",""Requester"",""B2 MTL 2 (Montreal 2)"",""Information Technology (IT)"",""514-222-2516"",""Joe Pizzuco"","""",""[-]1"",true~""Hi, Can I have the message that you are getting? Is it a message to recover the file? or recover the corrupt file? Let me know,"""</t>
  </si>
  <si>
    <t>all is set.</t>
  </si>
  <si>
    <t>https://helpdesk.balcan.com/attachments/3023f65f091ca64bfbd9/static-data-file-jpg.jpeg</t>
  </si>
  <si>
    <t>Will use existing hardware of previous Maintenance Planner</t>
  </si>
  <si>
    <t>Bhargav</t>
  </si>
  <si>
    <t>416.798.1340 x209</t>
  </si>
  <si>
    <t>13:55:49</t>
  </si>
  <si>
    <t>45:55:49</t>
  </si>
  <si>
    <t>33:32:00</t>
  </si>
  <si>
    <t>161:32:00</t>
  </si>
  <si>
    <t>Date de début / Start Date: Jul 02, 2024~Type employée/Employee Type: Full-Time~Prénom / First Name: Bhargav~Nom de famille / Last Name: Patel~Langue de predilection/Preferred Language: English~Titre / Title: Maintenance Planner~Accès au bâtiment/Building Access: rFoil (Toronto)~Type de téléphone/What type of Desk Phone is needed?: New Desk Phone~Telephone #: 416.798.1340 x209~Demande de cellulaire/Cell Phone Request: New Cell Phone Request~Is hardware needed?: No~Additional Hardware/equipment to retrieve: Will use existing hardware of previous Maintenance Planner~Is a VPN access needed?: No~Is a printed Business Card needed?: No~Is a corporate credit card needed?: No</t>
  </si>
  <si>
    <t>"""10665238"",""Marwan Takchi"",""Marwan Takchi &lt;mtakchi@balcan.com&gt;"",""HelpDesk Level2"",""2025-02-20 08:39:52 -0500"",""Requester"",""B2 MTL 2 (Montreal 2)"",""Information Technology (IT)"",""514-222-2516"",""Joe Pizzuco"","""",""[-]1"",true~""Hi Deidre, Just to let you know, Bhargav Patel, is now active and connected to the desktop. I am sorry for the delay to create his profile, we encountered technical difficulties while creating him. I sent him all the information necessary about his login and the multi factor authentication. We tested it on his personal cellular, and all is functional. If there is anything that is missing to complete his daily tasks, do not hesitate to let us know, Thank you for your patience and collaboration, Best Regards,""";"""10281646"",""Deidre Clarke"",""Deidre Clarke &lt;dclarke@balcan.com&gt;"","""",""2024-07-25 10:57:36 -0400"",""Requester"",""B6 Covertech (Toronto)"",""Human Resources"","""",""&lt;None&gt;"","""",""[-]1"",false~""Ming Lau Regards, Deidre From: Balcan Innovations - Centre d'aide / Service Desk helpdesk@balcan.com Sent: Friday, June 28, 2024 1:59 PM To: Deidre Clarke dclarke@balcan.com Cc: Jayesh Kumar Patel jkpatel@covertechfab.com Subject: Requêtre / Incident #6996 Création Nouvel employé / New Employee Request Form [Courriel Externe - External email]""";"""10665238"",""Marwan Takchi"",""Marwan Takchi &lt;mtakchi@balcan.com&gt;"",""HelpDesk Level2"",""2025-02-20 08:39:52 -0500"",""Requester"",""B2 MTL 2 (Montreal 2)"",""Information Technology (IT)"",""514-222-2516"",""Joe Pizzuco"","""",""[-]1"",true~""Good afternoon Deidre, I need the name of the person that Mr. Patel is replacing and the ID of his Laptop or Desktop so I can have access to it and do the changes. Regards, PS: I sent you the same message on Teams. Marwan""";"""8247420"",""Omar Sassi"",""Omar Sassi &lt;osassi@balcan.com&gt;"","""",""2024-07-05 08:17:06 -0400"",""Requester"",""B2 MTL 2 (Montreal 2)"",""Information Technology (IT)"","""",""&lt;None&gt;"","""",""en"",false~""[@]Marwan Takchi Dans Certain cas a Wisconsin on utilise un ancien equipement deja sur le reseaux de Balcan qui existe deja sur les lieux. il faut appeler le demandeur pour connaitre le Device Name et ensuite et se connecter sur le device et loggin avec les identifiants du nouveau employer que tu va creer et s'assurer que tout fonctionne pour lui."""</t>
  </si>
  <si>
    <t xml:space="preserve">Encountered technical difficulties to create the profile of M. Bhargav Patel.
All now is in working order, M. Patel was able to login.
Sent him all the information for his passwords and the MFA documentation.
</t>
  </si>
  <si>
    <t>CPU - Password reset.  Can not log into Magic as a result.  I could earlier.
Need ASAP - you can send new PW through teams.  Thank you</t>
  </si>
  <si>
    <t>0:09:16</t>
  </si>
  <si>
    <t>Description du problème/Issue Description: CPU - Password reset.  Can not log into Magic as a result.  I could earlier.
Need ASAP - you can send new PW through teams.  Thank you</t>
  </si>
  <si>
    <t>HRUSA@balcan.com</t>
  </si>
  <si>
    <t>0:17:56</t>
  </si>
  <si>
    <t>0:18:02</t>
  </si>
  <si>
    <t>Requis pour / Requested For :: Christina Everson~Indiquer adresse e-mail partagée/Indicate Shared Email Address:: HRUSA@balcan.com~Sélectionner la demande/Please Select Request: New Shared Email Address Creation~Modifications:: Add users</t>
  </si>
  <si>
    <t>FW: Louisiana-Pacific Corporation sent a new Purchase Order 4500814394</t>
  </si>
  <si>
    <t>GEORGE KANATSELIS | Network Administrator - IT Balcan Innovations Inc. 9340 Meaux, St-Leonard, Quebec H1R 3H2 t: (514) 326-9130 ext. 2179 | e: george@balcan.com www.balcan.com From: Katia Zichella kzichella@balcan.com Sent: Wednesday, June 26, 2024 1:52 PM To: George Kanatselis george@balcan.com Subject: Louisiana-Pacific Corporation sent a new Purchase Order 4500814394 Hi George Can you pls send these to Linda instead of Sabina in the future Thank you Katia From: George Kanatselis &lt;george@balcan.com&gt; Sent: Wednesday, June 26, 2024 1:46 PM To: Katia Zichella &lt;kzichella@balcan.com&gt;; Joseph McGuire &lt;jmcguire@balcan.com&gt;; Sabina Saccente &lt;sabinasaccente@balcan.com&gt; Subject: FW: Louisiana-Pacific Corporation sent a new Purchase Order 4500814394 From: "Louisiana-Pacific Corporation" &lt;ordersender-prod@ansmtp.ariba.com&gt; Sent: Wednesday, June 26, 2024 1:45:44 PM (UTC-05:00) Eastern Time (US &amp; Canada) To: George Kanatselis &lt;george@balcan.com&gt;; Perry Bachountakis &lt;perry@balcan.com&gt; Subject: Louisiana-Pacific Corporation sent a new Purchase Order 4500814394 [Courriel Externe - External email] You can reply to this message. SAP Business Network or other Ariba cloud services will send your reply to the appropriate message recipient(s) and link it to its corresponding document. SAP Ariba stores your contact information (email and name) according to the policy at https://service.ariba.com/w/collab-platform/common/tou/en/MessagingPolicy.html. By replying to this message, you're accepting the terms in the policy. Louisiana-Pacific Corporation sent a new order If more than one email address is associated with your organization for PO delivery, then the copy of this purchase order would be sent to them as well. Message from your customer Louisiana-Pacific Corporation Louisiana-Pacific (LP) has implemented the SAP Ariba® Network in order to streamline our procurement and accounts payable processes by shifting to paperless, automated business transactions. We require PO’s to be confirmed
and invoiced through the Ariba Network. This interactive PO is your invitation to join Ariba. Click on the blue Process Order button to go to a screen for new account sign up or, if you already have an Ariba account, simply login with your existing Username and Password to automatically link up to your account. (If “potential existing accounts” pops up, just click on the X to exit window and return to login screen.) If new to Ariba, you will be assigned a FREE Standard account with PO email delivery as well as order confirmation and invoicing through each interactive email. If the order changes, a new version of the PO will be sent to reconfirm. You also have the option to upgrade and pay transaction fees for an Enterprise account that uses a web portal (instead of emails) with additional functionality for processing and storage of PO’s, order confirmations, and invoicing. Within the PO, you can confirm the entire order as is or submit with changes. Most orders require confirmation to proceed to invoicing. We do not use Ship Notices. Please confirm the PO within three days of receipt. After order confirmation, you can invoice according to your usual billing cycle. We recommend that you attach a copy of the invoice to the online form as backup. The digital invoice travels automatically through the Ariba Network to our Accounts Payable team and notifications are emailed to Suppliers, so they can stay informed of the successful submission or rejection of the invoice. Please do not email or mail a copy of the invoice after submitting through the Ariba network, as this may slow down the processing of your invoice and/or result in a duplicate payment. Payments are processed per the terms listed on each PO, and in accordance with our Standard Terms and Conditions (link in PO below) or as may otherwise be agreed to between LP and a Supplier in a written, executed agreement. Click on these helpful links for more information and training: Help Center Standard account: http://ari.ba/standardhelp Additional Ariba training, Multi Language:
http://ari.ba/multilanguagetraining Account Video Demos: http://ari.ba/videodemo For questions regarding your Ariba account setup, submitting PO confirmations and invoices, please contact LP at
Assistance.GBS@lpcorp.com. Go to Supplier log-in screen at
https://supplier.ariba.com for account access and username/password reset. Process order This purchase order was delivered by SAP Business Network. For more information about Ariba and SAP Business Network, visit
https://www.ariba.com. From: LOUISIANA PACIFIC CORPORATION 1610 WEST END AVE, STE 200 NASHVILLE, TN 37203 United States To: BALCAN INNOVATIONS INC 9340, rue Meaux Saint-Leonard QC H1R 3H2 Canada Phone: +1 (514) 8147400 Fax: Email:
perry@balcan.com, george@balcan.com Purchase Order (New) 4500814394 Amount: $ 12,376.00 USD Version: 1 Payment Terms within 10 days 1 % cash discount within 30 days Due net Comments Comment Type: Terms and Conditions Body:https://lpcorp.com/terms-conditions/ Other Information Document Type: ZARB Company Code: 1000 Purchasing Unit Name: 1000 Terms and Conditions:
https://lpcorp.com/about-lp/responsibility/suppliers Bill To LOUISIANA PACIFIC CORPORATION 1610 WEST END AVE, STE 200 NASHVILLE, TN 37203 United States Deliver To Line Items Line # No. Schedule Lines Part # / Description Customer Part # Type Return Revision Level Qty (Unit) Need By Unit Price Subtotal Tax Customer Location 1 Not Available Material 2,000 (EA) 27 Jun. 2024 $6.188 USD $12,376.00 USD $835.38 USD 1025 150 x 56 x .005 mil uvi Deliver To Ship To Reggie Carr LP ROXBORO OSB LP ROXBORO OSB 10475 BOSTON ROAD ROXBORO, NC 27574-6774 United States Ship To Code: 1025 Email: REGGIE.CARR@lpcorp.com Tax Tax Category Tax Rate (%) Taxable Amount Tax Amount Tax Location Description Exempt Detail Sales 6.75 $12,376.00 USD $835.38 USD STATE NORTH CAROLINA: Sales and Use Tax Combined - Invoice Text: SELLER_USE Other Information ExternalLineNumber1: 1 Requester: Reggie Carr PR No.: PR304326 Deliver To: Reggie Carr Purch Org.ID: 1000 Purch Org.Purchase Org Name: LP Purchasing Org Free of Charge: No External Line Number: 00010 Classification Domain: custom Classification Code: SPINDU008 Order submitted on: Wednesday 26 Jun. 2024 1:45 p.m. GMT-04:00 Received by SAP Business Network on: Wednesday 26 Jun. 2024 1:45 p.m. GMT-04:00 This Purchase Order was sent by Louisiana-Pacific Corporation AN01408377294 and delivered by SAP Business Network. Sub-total: $ 12,376.00 USD Est. Total Tax: $ 835.38 USD Est. Grand Total: $ 13,211.38 USD Questions or comments for your customer? Post message Process order About this email If you have any questions, contact
Louisiana-Pacific Corporation. If you're not the correct person to receive this email, forward it to the appropriate person in your company. Note: All transactions relating to your customer's purchase orders are solely between you and your customer and are subject to the terms of your existing agreement(s) with your customer. Ariba is not an agent for your customer, and is not responsible for anything contained in the purchase order submitted on behalf of your customer. Go Mobile Ariba, Inc., 3420 Hillview Ave, Bldg3, Palo Alto, CA 94304, USA SAP Business Network Privacy Statement | Ariba Data Policy | Help Center</t>
  </si>
  <si>
    <t>0:29:25</t>
  </si>
  <si>
    <t>"""8247418"",""George Kanatselis"",""George Kanatselis &lt;george@balcan.com&gt;"","""",""2025-06-26 08:47:31 -0400"",""Service Agent User"",""B2 MTL 2 (Montreal 2)"",""Information Technology (IT)"","""",""Joe Pizzuco"","""",""en"",false~""removed sabina and added linda from receiving emails"""</t>
  </si>
  <si>
    <t>https://helpdesk.balcan.com/attachments/36355bfa6b07f4c47ec6/4500814394-htm.html
https://helpdesk.balcan.com/attachments/05f5fcff9ca6c8b303ea/4500814394.pdf</t>
  </si>
  <si>
    <t>0:45:08</t>
  </si>
  <si>
    <t>0:54:26</t>
  </si>
  <si>
    <t>Requis pour / Requested For :: Umar Farook Abdul Salam~Printer Location: Umar Office~Service Request: Issue with Printer~Description: Network connectivity~Printer Name: HPF7A675 (HP Officejet Pro X476dw MFP)</t>
  </si>
  <si>
    <t>"""8620121"",""Umar Farook Abdul Salam"",""Umar Farook Abdul Salam &lt;umarsalam@balcan.com&gt;"",""Administrateur de contrats - Contract Administrator"",""2025-06-25 09:58:25 -0400"",""Requester"",""B3 Laval"",,,""&lt;None&gt;"",,,false~""then pls fix the error code 3112 on the magic. ticket # 6423 @hershel""";"""8247420"",""Omar Sassi"",""Omar Sassi &lt;osassi@balcan.com&gt;"","""",""2024-07-05 08:17:06 -0400"",""Requester"",""B2 MTL 2 (Montreal 2)"",""Information Technology (IT)"","""",""&lt;None&gt;"","""",""en"",false~""No can't do that.""";"""8620121"",""Umar Farook Abdul Salam"",""Umar Farook Abdul Salam &lt;umarsalam@balcan.com&gt;"",""Administrateur de contrats - Contract Administrator"",""2025-06-25 09:58:25 -0400"",""Requester"",""B3 Laval"",,,""&lt;None&gt;"",,,false~""Can i access the printer with guest wifi?? just for me??""";"""8247420"",""Omar Sassi"",""Omar Sassi &lt;osassi@balcan.com&gt;"","""",""2024-07-05 08:17:06 -0400"",""Requester"",""B2 MTL 2 (Montreal 2)"",""Information Technology (IT)"","""",""&lt;None&gt;"","""",""en"",false~""[@]Umar Farook Abdul Salam the printer can work only if you are connected to the CANN-P or Cable. because the IP address is related to the domain. Guest WIFI is considerate as an external wifi for GUESTS. In all cases make sure Zscaler is working and authentificated.""";"""8620121"",""Umar Farook Abdul Salam"",""Umar Farook Abdul Salam &lt;umarsalam@balcan.com&gt;"",""Administrateur de contrats - Contract Administrator"",""2025-06-25 09:58:25 -0400"",""Requester"",""B3 Laval"",,,""&lt;None&gt;"",,,false~""its working normal when i am connected to the Cann -P wifi. if i switch to Guest (Due to Error 3112 issue) i cant connect to the printer. Thank you""";"""8620121"",""Umar Farook Abdul Salam"",""Umar Farook Abdul Salam &lt;umarsalam@balcan.com&gt;"",""Administrateur de contrats - Contract Administrator"",""2025-06-25 09:58:25 -0400"",""Requester"",""B3 Laval"",,,""&lt;None&gt;"",,,false~""the printer is offline and any troubleshooting isnt helping."""</t>
  </si>
  <si>
    <t>Need to reset account password</t>
  </si>
  <si>
    <t>Hi, Today when I try to connect to server, it told me that my account’s password expired. Could you please reset the password for me? The account to check is Balcan\bi-zl. Thank you for your help! Best regards, Zhirong</t>
  </si>
  <si>
    <t>1:13:32</t>
  </si>
  <si>
    <t>"""8247420"",""Omar Sassi"",""Omar Sassi &lt;osassi@balcan.com&gt;"","""",""2024-07-05 08:17:06 -0400"",""Requester"",""B2 MTL 2 (Montreal 2)"",""Information Technology (IT)"","""",""&lt;None&gt;"","""",""en"",false~""done."""</t>
  </si>
  <si>
    <t>Outlook creating an issue while trying to modify existing meetings.</t>
  </si>
  <si>
    <t>17:36:01</t>
  </si>
  <si>
    <t>49:36:01</t>
  </si>
  <si>
    <t>233:16:55</t>
  </si>
  <si>
    <t>985:16:55</t>
  </si>
  <si>
    <t>Description du problème/Issue Description: Outlook creating an issue while trying to modify existing meetings.</t>
  </si>
  <si>
    <t>"""10665238"",""Marwan Takchi"",""Marwan Takchi &lt;mtakchi@balcan.com&gt;"",""HelpDesk Level2"",""2025-02-20 08:39:52 -0500"",""Requester"",""B2 MTL 2 (Montreal 2)"",""Information Technology (IT)"",""514-222-2516"",""Joe Pizzuco"","""",""[-]1"",true~""Sent a message from teams, asking for a follow up. Waiting for his response.""";"""10665238"",""Marwan Takchi"",""Marwan Takchi &lt;mtakchi@balcan.com&gt;"",""HelpDesk Level2"",""2025-02-20 08:39:52 -0500"",""Requester"",""B2 MTL 2 (Montreal 2)"",""Information Technology (IT)"",""514-222-2516"",""Joe Pizzuco"","""",""[-]1"",true~""Hi Bob, I have a solution for you. On the top corner in Outlook, activate new outlook. The new Teams and the old outlook, don't mix. Microsoft is working on a solution, the question is when it will be available. I got the OK from Joe Pizzuco to give you that information, Let me know if this resolve your issue or not, Best Regards, Marwan""";"""10665238"",""Marwan Takchi"",""Marwan Takchi &lt;mtakchi@balcan.com&gt;"",""HelpDesk Level2"",""2025-02-20 08:39:52 -0500"",""Requester"",""B2 MTL 2 (Montreal 2)"",""Information Technology (IT)"",""514-222-2516"",""Joe Pizzuco"","""",""[-]1"",true~""Hi Bob, Sorry for the delay, is the problem still there with outlook? Regards,""";"""10665238"",""Marwan Takchi"",""Marwan Takchi &lt;mtakchi@balcan.com&gt;"",""HelpDesk Level2"",""2025-02-20 08:39:52 -0500"",""Requester"",""B2 MTL 2 (Montreal 2)"",""Information Technology (IT)"",""514-222-2516"",""Joe Pizzuco"","""",""[-]1"",true~""Hi Bob, Can you tell me are you using the Regular Outlook or the new one? Can you send me a screenshot or the steps that you do to modify a meeting so I can reproduce this problem on my side? Thank you, Marwan"""</t>
  </si>
  <si>
    <t>Received a message from teams that the scanner is working fine now.</t>
  </si>
  <si>
    <t xml:space="preserve">Hi, 
BERP keep on crashing within few minutes of connection on IP 192.168.214.9 
it happening for the whole team. 
It freezes and needs to reconnect everytime
anything can be done ?
THanks
Melissa  </t>
  </si>
  <si>
    <t>689:36:28</t>
  </si>
  <si>
    <t>2881:36:28</t>
  </si>
  <si>
    <t xml:space="preserve">Description du problème/Issue Description: Hi, 
BERP keep on crashing within few minutes of connection on IP 192.168.214.9 
it happening for the whole team. 
It freezes and needs to reconnect everytime
anything can be done ?
THanks
Melissa  </t>
  </si>
  <si>
    <t>"""9275365"",""Philippe Tetreault"",""Philippe Tetreault &lt;ptetreault@balcan.com&gt;"","""",""2025-06-26 08:30:31 -0400"",""Administrator"",""B2 MTL 2 (Montreal 2)"",""Information Technology (IT)"","""",""Perry Bachountakis"","""",""en"",false~""Je vais fermer ce billet et j'ai l'autre devait être résolu sous peu.""";"""8986160"",""Maryann Hebert"",""Maryann Hebert &lt;MHebert@plastixxffs.com&gt;"","""",""2025-06-03 13:44:01 -0400"",""Requester"",""B8 Plastixx FFS (Terrebonne)"",,"""",""&lt;None&gt;"","""",""[-]1"",false~""C’est pratiquement seulement moi qui se sers de Roll Completion Entry. From: Balcan Innovations - Centre d'aide / Service Desk helpdesk@balcan.com Sent: Thursday, October 24, 2024 1:34 PM To: Melissa Medawar mmedawar@plastixxffs.com Cc: Anne Isoré aisore@plastixxffs.com; Maryann Hébert mhebert@plastixxffs.com; Ryan Tapp ryan.tapp@nelmar.com Subject: Requêtre / Incident #6989 Demande générale / General Support Incident [Courriel Externe - External email]""";"""9275365"",""Philippe Tetreault"",""Philippe Tetreault &lt;ptetreault@balcan.com&gt;"","""",""2025-06-26 08:30:31 -0400"",""Administrator"",""B2 MTL 2 (Montreal 2)"",""Information Technology (IT)"","""",""Perry Bachountakis"","""",""en"",false~""Est-ce que c'est seulement pour toi ou les autres aussi doivent utiliser Roll Completion Entry?""";"""8957870"",""Melissa Medawar"",""Melissa Medawar &lt;mmedawar@plastixxffs.com&gt;"","""",""2025-06-26 09:11:58 -0400"",""Requester"",""B8 Plastixx FFS (Terrebonne)"",,"""",""&lt;None&gt;"","""",""[-]1"",false~""Yes for me, its working well ( HALLELUJAH!!) @Ryan Tapp / @Anne Isoré / @Maryann Hébert From: Balcan Innovations - Centre d'aide / Service Desk helpdesk@balcan.com Sent: Thursday, October 24, 2024 1:22 PM To: Melissa Medawar mmedawar@plastixxffs.com Cc: Anne Isoré aisore@plastixxffs.com; Maryann Hébert mhebert@plastixxffs.com; Ryan Tapp ryan.tapp@nelmar.com Subject: Requêtre / Incident #6989 Demande générale / General Support Incident [Courriel Externe - External email]""";"""8986160"",""Maryann Hebert"",""Maryann Hebert &lt;MHebert@plastixxffs.com&gt;"","""",""2025-06-03 13:44:01 -0400"",""Requester"",""B8 Plastixx FFS (Terrebonne)"",,"""",""&lt;None&gt;"","""",""[-]1"",false~""Bonjour, Pour ma part, je n’ai toujours pas accès au Roll Completion Entry Ticket # 8372 Merci, Maryann From: Balcan Innovations - Centre d'aide / Service Desk helpdesk@balcan.com Sent: Thursday, October 24, 2024 1:22 PM To: Melissa Medawar mmedawar@plastixxffs.com Cc: Anne Isoré aisore@plastixxffs.com; Maryann Hébert mhebert@plastixxffs.com; Ryan Tapp ryan.tapp@nelmar.com Subject: Requêtre / Incident #6989 Demande générale / General Support Incident [Courriel Externe - External email]""";"""9275365"",""Philippe Tetreault"",""Philippe Tetreault &lt;ptetreault@balcan.com&gt;"","""",""2025-06-26 08:30:31 -0400"",""Administrator"",""B2 MTL 2 (Montreal 2)"",""Information Technology (IT)"","""",""Perry Bachountakis"","""",""en"",false~""Est-ce que cela fonctionne bien avec le nouveau serveur?""";"""8957870"",""Melissa Medawar"",""Melissa Medawar &lt;mmedawar@plastixxffs.com&gt;"","""",""2025-06-26 09:11:58 -0400"",""Requester"",""B8 Plastixx FFS (Terrebonne)"",,"""",""&lt;None&gt;"","""",""[-]1"",false~""How do we consider this resolved if it hasn’t been tested yet ? Can we please keep it open until confirmed by all parties. From: Balcan Innovations - Centre d'aide / Service Desk helpdesk@balcan.com Sent: Thursday, October 3, 2024 3:18 PM To: Melissa Medawar mmedawar@plastixxffs.com Subject: Requête / Incident #6989 Demande générale / General Support Incident [Courriel Externe - External email]""";"""9762332"",""Joe Pizzuco"",""Joe Pizzuco &lt;jpizzuco@balcan.com&gt;"","""",""2025-06-13 13:22:11 -0400"",""Administrator"",""B2 MTL 2 (Montreal 2)"",""Information Technology (IT)"","""",""Tao Wong"","""",""en"",false~""[@]Philippe Tetreault Can you look at this. She escalated it to Tao and as it mentions, it crashes. I'm assuming maybe ther server needs to be upgraded or something. let m eknow please""";"""8957870"",""Melissa Medawar"",""Melissa Medawar &lt;mmedawar@plastixxffs.com&gt;"","""",""2025-06-26 09:11:58 -0400"",""Requester"",""B8 Plastixx FFS (Terrebonne)"",,"""",""&lt;None&gt;"","""",""[-]1"",false~""Hi, Can I get an update on this please ? This has been a pain to deal with on a daily basis Thanks Melissa""";"""8957870"",""Melissa Medawar"",""Melissa Medawar &lt;mmedawar@plastixxffs.com&gt;"","""",""2025-06-26 09:11:58 -0400"",""Requester"",""B8 Plastixx FFS (Terrebonne)"",,"""",""&lt;None&gt;"","""",""[-]1"",false~""Hi I need support on this please. My session freezes after 2 minutes of no activity. I always need to log back in the system, very couter-effective Can you please look into this ASAP ? Thanks Melissa""";"""8957870"",""Melissa Medawar"",""Melissa Medawar &lt;mmedawar@plastixxffs.com&gt;"","""",""2025-06-26 09:11:58 -0400"",""Requester"",""B8 Plastixx FFS (Terrebonne)"",,"""",""&lt;None&gt;"","""",""[-]1"",false~""Hi George, FYI - still happening Thanks for updating when possible Melissa""";"""8247418"",""George Kanatselis"",""George Kanatselis &lt;george@balcan.com&gt;"","""",""2025-06-26 08:47:31 -0400"",""Service Agent User"",""B2 MTL 2 (Montreal 2)"",""Information Technology (IT)"","""",""Joe Pizzuco"","""",""en"",false~""asked network admin to look into server , to see if can be improved""";"""8957870"",""Melissa Medawar"",""Melissa Medawar &lt;mmedawar@plastixxffs.com&gt;"","""",""2025-06-26 09:11:58 -0400"",""Requester"",""B8 Plastixx FFS (Terrebonne)"",,"""",""&lt;None&gt;"","""",""[-]1"",false~""Hi Geroge, If froze for me yesterday Jun 27 in the PM... What else can be done ? Thanks Melissa""";"""8247418"",""George Kanatselis"",""George Kanatselis &lt;george@balcan.com&gt;"","""",""2025-06-26 08:47:31 -0400"",""Service Agent User"",""B2 MTL 2 (Montreal 2)"",""Information Technology (IT)"","""",""Joe Pizzuco"","""",""en"",false~""i experienced it also so i requested extra memory it was added and rebooted, please try now""";"""8957870"",""Melissa Medawar"",""Melissa Medawar &lt;mmedawar@plastixxffs.com&gt;"","""",""2025-06-26 09:11:58 -0400"",""Requester"",""B8 Plastixx FFS (Terrebonne)"",,"""",""&lt;None&gt;"","""",""[-]1"",false~""Hi George, Anne just gave me a feedback that the system freezes for a good 30-60 seconds if its not used. We have to wait for it to unfreeze. is that normal ? thanks Melissa""";"""8247418"",""George Kanatselis"",""George Kanatselis &lt;george@balcan.com&gt;"","""",""2025-06-26 08:47:31 -0400"",""Service Agent User"",""B2 MTL 2 (Montreal 2)"",""Information Technology (IT)"","""",""Joe Pizzuco"","""",""en"",false~""i rebooted the server"""</t>
  </si>
  <si>
    <t>"aisore@plastixxffs.com";"ryan.tapp@nelmar.com";"MHebert@plastixxffs.com"</t>
  </si>
  <si>
    <t>Hello,
I need a BRIVO account created for the following to employees in order to program access cards for employees
1. Sophie Gazaille
2. Dominik Tremblay
Thank you,</t>
  </si>
  <si>
    <t>5:45:04</t>
  </si>
  <si>
    <t>5:45:10</t>
  </si>
  <si>
    <t>Description du problème/Issue Description: Hello,
I need a BRIVO account created for the following to employees in order to program access cards for employees
1. Sophie Gazaille
2. Dominik Tremblay
Thank you,</t>
  </si>
  <si>
    <t>"""8247418"",""George Kanatselis"",""George Kanatselis &lt;george@balcan.com&gt;"","""",""2025-06-26 08:47:31 -0400"",""Service Agent User"",""B2 MTL 2 (Montreal 2)"",""Information Technology (IT)"","""",""Joe Pizzuco"","""",""en"",false~""created both users in brivo"""</t>
  </si>
  <si>
    <t>"sgazaille@balcan.com &lt;sgazaille@balcan.com&gt;";"Dominik Tremblay &lt;dominik.tremblay@nelmar.com&gt;"</t>
  </si>
  <si>
    <t>RE: Cameras on Line 16_Playback not working</t>
  </si>
  <si>
    <t>Adding helpdesk to the email. Thanks &amp; Regards, Rishi Ramayanam| Process Engineer Balcan Innovations Inc. 9340 Meaux, St-Leonard, Quebec H1R 3H2 M: (438) 596-7506 | C: (438) 928-1810. Email : rramayanam@balcan.com www.balcan.com From: Rishi Ramayanam Sent: Wednesday, June 26, 2024 10:49 AM To: George Kanatselis george@balcan.com Cc: Koduri Chiranjeevi kchiranjeevi@balcan.com Subject: RE: Cameras on Line 16_Playback not working Hello George There was some downtime on the line 16 yesterday and I wanted to look at what happened from the recording of cameras. But unfortunately I could not find any recorded video from both the cameras. Should we turn on the record option for both the cameras ? I was expecting it to auto record. Please let me know. Thanks &amp; Regards, Rishi Ramayanam| Process Engineer Balcan Innovations Inc. 9340 Meaux, St-Leonard, Quebec H1R 3H2 M: (438) 596-7506 | C: (438) 928-1810. Email :
rramayanam@balcan.com www.balcan.com</t>
  </si>
  <si>
    <t>4:35:38</t>
  </si>
  <si>
    <t>4:35:45</t>
  </si>
  <si>
    <t>"""8247418"",""George Kanatselis"",""George Kanatselis &lt;george@balcan.com&gt;"","""",""2025-06-26 08:47:31 -0400"",""Service Agent User"",""B2 MTL 2 (Montreal 2)"",""Information Technology (IT)"","""",""Joe Pizzuco"","""",""en"",false~""setting changed now records showing"""</t>
  </si>
  <si>
    <t>SAP taking long to open</t>
  </si>
  <si>
    <t xml:space="preserve">problems with sap-taking long to open-
i'm working from home today
</t>
  </si>
  <si>
    <t>8:54:47</t>
  </si>
  <si>
    <t>24:54:47</t>
  </si>
  <si>
    <t>314:08:54</t>
  </si>
  <si>
    <t>1322:08:54</t>
  </si>
  <si>
    <t xml:space="preserve">Description du problème/Issue Description: problems with sap-taking long to open-
i'm working from home today
</t>
  </si>
  <si>
    <t>"""8247439"",""Jonathan Galindez"",""Jonathan Galindez &lt;jgalindez@balcan.com&gt;"","""",""2025-06-26 07:46:41 -0400"",""Service Agent User"",""B2 MTL 2 (Montreal 2)"",""Information Technology (IT)"","""",""&lt;None&gt;"","""",""en"",false~""[@]Fatima Medeiros is this OK to be closed? Did Philippe check it? Thanks.""";"""8247439"",""Jonathan Galindez"",""Jonathan Galindez &lt;jgalindez@balcan.com&gt;"","""",""2025-06-26 07:46:41 -0400"",""Service Agent User"",""B2 MTL 2 (Montreal 2)"",""Information Technology (IT)"","""",""&lt;None&gt;"","""",""en"",false~""[@]Fatima Medeiros I am ccing Philippe here as he may have more insights to this. It could be your connection or network. But not SAP alone. We have not changed anything from SAP. @Philippe Tetreault Please check this one when you have time.""";"""8928140"",""Fatima Medeiros"",""Fatima Medeiros &lt;fatima.medeiros@nelmar.com&gt;"","""",""2025-05-08 09:14:55 -0400"",""Requester"",""B8 Nelmar (Terrebonne)"",,"""",""&lt;None&gt;"","""",""[-]1"",false~""Hi Jonathan, This never happens when I work from home, it usually happens when I’m at work more. Best Regards, Fatima Medeiros Accounting Manager NEL MAR a division of BALCAN Innovations Inc. T 450 477 0001 x242 T 800 363 2283 nelmar.com From: Balcan Innovations - Centre d'aide / Service Desk helpdesk@balcan.com Sent: Thursday, June 27, 2024 11:34 AM To: Fatima Medeiros fatima.medeiros@nelmar.com Subject: Requêtre / Incident #6986 Demande générale / General Support Incident [Courriel Externe - External email]""";"""8247439"",""Jonathan Galindez"",""Jonathan Galindez &lt;jgalindez@balcan.com&gt;"","""",""2025-06-26 07:46:41 -0400"",""Service Agent User"",""B2 MTL 2 (Montreal 2)"",""Information Technology (IT)"","""",""&lt;None&gt;"","""",""en"",false~""[@]Fatima Medeiros Is this only happening when you work from home? @Philippe Tetreault Is there something that she needs to do to improve connections when she is working from home? At the time she reported this issue was there any incident that contributed to the performance of the TS01?""";"""8928140"",""Fatima Medeiros"",""Fatima Medeiros &lt;fatima.medeiros@nelmar.com&gt;"","""",""2025-05-08 09:14:55 -0400"",""Requester"",""B8 Nelmar (Terrebonne)"",,"""",""&lt;None&gt;"","""",""[-]1"",false~""Hello My sap is still not opening Sincerely, Fatima Medeiros Accounting Manager NEL MAR a division of BALCAN Innovations Inc. T 450 477 0001 x242 T 800 363 2283 nelmar.com From: Balcan Innovations - Centre d'aide / Service Desk helpdesk@balcan.com Sent: Wednesday, June 26, 2024 10:39 AM To: Fatima Medeiros fatima.medeiros@nelmar.com Subject: Requête / Incident #6986 Demande générale / General Support Incident [Courriel Externe - External email]"""</t>
  </si>
  <si>
    <t>User looked out of the system</t>
  </si>
  <si>
    <t>Please restore ASAP the access for Fouzia Houf Thank you Patrick</t>
  </si>
  <si>
    <t>0:31:07</t>
  </si>
  <si>
    <t>0:31:19</t>
  </si>
  <si>
    <t>"""8247418"",""George Kanatselis"",""George Kanatselis &lt;george@balcan.com&gt;"","""",""2025-06-26 08:47:31 -0400"",""Service Agent User"",""B2 MTL 2 (Montreal 2)"",""Information Technology (IT)"","""",""Joe Pizzuco"","""",""en"",false~""i unlocked the account"""</t>
  </si>
  <si>
    <t>Impossible de partager/télécharger des fichiers graphiques volumineux</t>
  </si>
  <si>
    <t>Bonjour, Je dois récupérer des fichiers graphiques volumineux pour travailler le nouveau design de sac d’un client. Ceux-ci m’ont envoyé un lien Dropbox, mais nous n’y avons malheureusement plus accès avec Zscaler. De la même manière, le client ne peut pas utiliser WeTransfert. J’ai tenté de faire un dossier partagé sur mon OneDrive pour qu’ils puissent m’y partager leurs fichiers, mais OneDrive ne me laisse pas partager un dossier avec des contacts hors de l’organisation Balcan Innovations. Est-ce que vous avez une solution pour le partage/téléchargement de fichiers volumineux hors de l’organisation? Merci d’avance, Yuli Richard Lépine Prepress Supervisor Plastixx FFS Technologies 3100 rue des Bâtisseurs | Terrebonne (QC) J6Y 0A2 450.477.0001 (ext. 272) ylepine@plastixxffs.com | www.plastixxffs.com</t>
  </si>
  <si>
    <t>20:02:20</t>
  </si>
  <si>
    <t>52:02:20</t>
  </si>
  <si>
    <t>60:44:33</t>
  </si>
  <si>
    <t>220:44:33</t>
  </si>
  <si>
    <t>"""10665238"",""Marwan Takchi"",""Marwan Takchi &lt;mtakchi@balcan.com&gt;"",""HelpDesk Level2"",""2025-02-20 08:39:52 -0500"",""Requester"",""B2 MTL 2 (Montreal 2)"",""Information Technology (IT)"",""514-222-2516"",""Joe Pizzuco"","""",""[-]1"",true~""Finalement c'est le client qui a donne un acces guest a Yuli pour pouvoir uploade le fichier...""";"""9361592"",""Yuli Richard Lepine"",""Yuli Richard Lepine &lt;ylepine@plastixxffs.com&gt;"","""",""2025-06-06 08:28:54 -0400"",""Requester"",""B8 Plastixx FFS (Terrebonne)"",,"""",""&lt;None&gt;"","""",""[-]1"",false~""D'accord, merci pour votre aide!""";"""10665238"",""Marwan Takchi"",""Marwan Takchi &lt;mtakchi@balcan.com&gt;"",""HelpDesk Level2"",""2025-02-20 08:39:52 -0500"",""Requester"",""B2 MTL 2 (Montreal 2)"",""Information Technology (IT)"",""514-222-2516"",""Joe Pizzuco"","""",""[-]1"",true~""Bonjour Yuli, Dropbox est blque chez Balcan. Je vais verifier avec l'administrateur reseau, s'il y a un autre moyen de te faciliter la tache pour recuperer les gors fichiers. Desole du contre temps, Cordialement,""";"""9361592"",""Yuli Richard Lepine"",""Yuli Richard Lepine &lt;ylepine@plastixxffs.com&gt;"","""",""2025-06-06 08:28:54 -0400"",""Requester"",""B8 Plastixx FFS (Terrebonne)"",,"""",""&lt;None&gt;"","""",""[-]1"",false~""Lequel de ces réseaux wi-fi correspondrait à Guest-Wifi? (Voir image jointe)""";"""10665238"",""Marwan Takchi"",""Marwan Takchi &lt;mtakchi@balcan.com&gt;"",""HelpDesk Level2"",""2025-02-20 08:39:52 -0500"",""Requester"",""B2 MTL 2 (Montreal 2)"",""Information Technology (IT)"",""514-222-2516"",""Joe Pizzuco"","""",""[-]1"",true~""Bonjour Yuli, Avez-vous essayer d'acceder dropbox par Guest-Wifi? Cordialement, Marwan""";"""9361592"",""Yuli Richard Lepine"",""Yuli Richard Lepine &lt;ylepine@plastixxffs.com&gt;"","""",""2025-06-06 08:28:54 -0400"",""Requester"",""B8 Plastixx FFS (Terrebonne)"",,"""",""&lt;None&gt;"","""",""[-]1"",false~""Hello Marwan, Except from WeTransfert, is there any way I can download heavy files from outside of our organization (and also share heavy files)? We're delaying an order because I can't access a customer's graphic files. Thanks!"""</t>
  </si>
  <si>
    <t>Julie a eu un acces Guest du Client pour qu'elle puisse downloade le gros fichier du client.
J'ai aussi informe Yuli, que nous sommes capable de faire de meme si cela se represente encore une fois.
J'ai aussi informe Yuli que Drobox est bloque par zscaler pour question de securite.
Marwan</t>
  </si>
  <si>
    <t>Pump 5 in B2 not recording batches in Magic for last 5 days or so. Please can we resolve this ASAP? Thanks</t>
  </si>
  <si>
    <t>5:55:21</t>
  </si>
  <si>
    <t>5:55:34</t>
  </si>
  <si>
    <t>Description du problème/Issue Description: Pump 5 in B2 not recording batches in Magic for last 5 days or so. Please can we resolve this ASAP? Thanks</t>
  </si>
  <si>
    <t>"""8247418"",""George Kanatselis"",""George Kanatselis &lt;george@balcan.com&gt;"","""",""2025-06-26 08:47:31 -0400"",""Service Agent User"",""B2 MTL 2 (Montreal 2)"",""Information Technology (IT)"","""",""Joe Pizzuco"","""",""en"",false~""rocket port device reset , now working"""</t>
  </si>
  <si>
    <t>Morning, We need a reset for Laval silos again. Thanks. Mark Sent from my iPhone</t>
  </si>
  <si>
    <t>0:39:38</t>
  </si>
  <si>
    <t>0:39:44</t>
  </si>
  <si>
    <t>MOVEMENTS ANALYSIS</t>
  </si>
  <si>
    <t>Open again the App, you will get more users with their names. George, For the ones that do not have names, please create them in the Magic User list so their names will appear Below is the list BTW in the future please create a ticket Row Labels 2833 4884 4927 4975 5200 5252 5730 5757 5861 5875 6055 6092 6109 6111 6135 6180 102366 102379 BISON NSHIP From: Aldo Covenas acovenas@balcan.com Sent: Tuesday, June 25, 2024 12:49 PM To: Hershel Teitelbaum hershel@balcan.com Cc: Aldo Covenas acovenas@balcan.com; David Potts dpotts@balcan.com Subject: MOVEMENTS ANALYSIS Good afternoon, Hershel, in Majic , we cannot trace now the movements of skids by the employees , because everybody has a new employee # ( UKG ) Can you check that please &amp; let Us know Thank you</t>
  </si>
  <si>
    <t>2:22:27</t>
  </si>
  <si>
    <t>18:01:45</t>
  </si>
  <si>
    <t>"Aldo Covenas &lt;acovenas@balcan.com&gt;";"David Potts &lt;dpotts@balcan.com&gt;"</t>
  </si>
  <si>
    <t xml:space="preserve">Please provide access credentials to the Plastixx Extrusion company database in SAP: Buyer profile. Thank you. </t>
  </si>
  <si>
    <t>10:05:38</t>
  </si>
  <si>
    <t>42:05:38</t>
  </si>
  <si>
    <t>10:52:37</t>
  </si>
  <si>
    <t>42:52:37</t>
  </si>
  <si>
    <t xml:space="preserve">Logiciel demandé/Requested Software: SAP Business One~Spécifier si autre / If other specify :: Please provide access credentials to the Plastixx Extrusion company database in SAP: Buyer profile. Thank you. </t>
  </si>
  <si>
    <t>"""10619208"",""icucereavii@balcan.com"",""icucereavii@balcan.com"",,""2025-06-16 09:24:12 -0400"",""Requester"",,,,""&lt;None&gt;"",,,false~""[@]jgalindez@balcan.com Balcanproc""";"""8247439"",""Jonathan Galindez"",""Jonathan Galindez &lt;jgalindez@balcan.com&gt;"","""",""2025-06-26 07:46:41 -0400"",""Service Agent User"",""B2 MTL 2 (Montreal 2)"",""Information Technology (IT)"","""",""&lt;None&gt;"","""",""en"",false~""[@]icucereavii@balcan.com What is your user name in SAP?"""</t>
  </si>
  <si>
    <t>10281646 ~"Deidre Clarke" ~"Deidre Clarke &lt;dclarke@balcan.com&gt;" ~"" ~"2024-07-25 10:57:36 -0400" ~"Requester" ~"B6 Covertech (Toronto)" ~"Human Resources" ~"" ~"&lt;None&gt;" ~"" ~"[-]1" ~false</t>
  </si>
  <si>
    <t>Printer not printing pages, ongoing issues with printer not printing clearly</t>
  </si>
  <si>
    <t>M478f-9f PCL-6</t>
  </si>
  <si>
    <t>51:19:30</t>
  </si>
  <si>
    <t>211:19:30</t>
  </si>
  <si>
    <t>85:43:00</t>
  </si>
  <si>
    <t>357:43:00</t>
  </si>
  <si>
    <t>Requis pour / Requested For :: Deidre Clarke~Printer Location: HR Office~Service Request: Issue with Printer~Description: Printer not printing pages, ongoing issues with printer not printing clearly~Printer Name: M478f-9f PCL-6</t>
  </si>
  <si>
    <t>"""9762332"",""Joe Pizzuco"",""Joe Pizzuco &lt;jpizzuco@balcan.com&gt;"","""",""2025-06-13 13:22:11 -0400"",""Administrator"",""B2 MTL 2 (Montreal 2)"",""Information Technology (IT)"","""",""Tao Wong"","""",""en"",false~""Contacted via teams today""";"""9762332"",""Joe Pizzuco"",""Joe Pizzuco &lt;jpizzuco@balcan.com&gt;"","""",""2025-06-13 13:22:11 -0400"",""Administrator"",""B2 MTL 2 (Montreal 2)"",""Information Technology (IT)"","""",""Tao Wong"","""",""en"",false~""Deidre, can I call you now to help with printing issue?"""</t>
  </si>
  <si>
    <t>Contacted user on multiple occasions with no confirmation.  If the problem persists, please open another ticket and we will gladly help out</t>
  </si>
  <si>
    <t xml:space="preserve">We have monitors, webcam, cell phone, printer, keyboard, docking station, etc. left from Matthew Nienow. We just need a new laptop and Ben's office needs to have an office phone set up. </t>
  </si>
  <si>
    <t>Acrobat DC reader#dlmtr#Magic#dlmtr#Microsoft Word#dlmtr#Microsoft Excel#dlmtr#Microsoft Office 365#dlmtr#Microsoft OneNote#dlmtr#Microsoft Powerpoint#dlmtr#Microsoft Teams#dlmtr#SAP Business One</t>
  </si>
  <si>
    <t>Desk Phone#dlmtr#Laptop</t>
  </si>
  <si>
    <t>Benjamin</t>
  </si>
  <si>
    <t>Salazar</t>
  </si>
  <si>
    <t>bsalazar@balcan.com</t>
  </si>
  <si>
    <t>BERP &amp; Epicor</t>
  </si>
  <si>
    <t>41:16:37</t>
  </si>
  <si>
    <t>169:16:37</t>
  </si>
  <si>
    <t>41:16:43</t>
  </si>
  <si>
    <t>169:16:43</t>
  </si>
  <si>
    <t>Date de début / Start Date: Aug 12, 2024~Type employée/Employee Type: Full-Time~Prénom / First Name: Benjamin~Nom de famille / Last Name: Salazar~Langue de predilection/Preferred Language: English~Titre / Title: Inside Sales Representative~Gestionnaire / Reports to: Tom Ptak~Accès au bâtiment/Building Access: Wisconsin~Courriel/Email address: bsalazar@balcan.com~Type de téléphone/What type of Desk Phone is needed?: New Desk Phone~Demande de cellulaire/Cell Phone Request: New Cell Phone Request~Please list Hardware (all related): Desk Phone, Laptop~Is hardware needed?: No~Additional Hardware/equipment to retrieve: We have monitors, webcam, cell phone, printer, keyboard, docking station, etc. left from Matthew Nienow. We just need a new laptop and Ben's office needs to have an office phone set up. ~Logiciel demandé/Requested Software: Acrobat DC reader, Magic, Microsoft Word, Microsoft Excel, Microsoft Office 365, Microsoft OneNote, Microsoft Powerpoint, Microsoft Teams, SAP Business One~Additional Software Information: BERP &amp; Epicor~Is a VPN access needed?: No~Is a printed Business Card needed?: No~Is a corporate credit card needed?: No</t>
  </si>
  <si>
    <t>"""8247418"",""George Kanatselis"",""George Kanatselis &lt;george@balcan.com&gt;"","""",""2025-06-26 08:47:31 -0400"",""Service Agent User"",""B2 MTL 2 (Montreal 2)"",""Information Technology (IT)"","""",""Joe Pizzuco"","""",""en"",false~""laptop shipped"""</t>
  </si>
  <si>
    <t xml:space="preserve">We are requesting 8 tablets for the following purposes:
4-Data collection of key operational parameters on each production line
4-for real time training and assessments
Tablets are needed ASAP, if possible. </t>
  </si>
  <si>
    <t>264:51:00</t>
  </si>
  <si>
    <t>1080:51:00</t>
  </si>
  <si>
    <t>351:10:39</t>
  </si>
  <si>
    <t>1487:10:39</t>
  </si>
  <si>
    <t xml:space="preserve">Requis pour / Requested For :: Christina Everson~Choix équipements / Hardware Choices :: Autre / Other~Spécifier si autre / If other specify :: We are requesting 8 tablets for the following purposes:
4-Data collection of key operational parameters on each production line
4-for real time training and assessments
Tablets are needed ASAP, if possible. </t>
  </si>
  <si>
    <t>"""8786937"",""Tu Phuong Vo"",""Tu Phuong Vo &lt;tvo@balcan.com&gt;"",""IT Manager - Assets, Contracts and Services"",""2025-06-26 09:18:18 -0400"",""Administrator"",""B1 MTL 1 (Montreal 1)"",""Information Technology (IT)"","""",""Tao Wong"","""",""en"",false~""Thank you Christina, I will close this ticket.""";"""9173998"",""Christina Everson"",""Christina Everson &lt;ceverson@balcan.com&gt;"","""",""2025-06-24 15:49:11 -0400"",""Requester-HR"",""Balcan Packaging Wisconsin "",""Human Resources"","""",""&lt;None&gt;"","""",""[-]1"",false~""Yes, they were received last week. From: Balcan Innovations - Centre d'aide / Service Desk helpdesk@balcan.com Sent: Monday, August 26, 2024 10:34 AM To: Christina Everson ceverson@balcan.com Subject: Requêtre / Incident #6977 Nouvel équipement / New Hardware [Courriel Externe - External email]""";"""8786937"",""Tu Phuong Vo"",""Tu Phuong Vo &lt;tvo@balcan.com&gt;"",""IT Manager - Assets, Contracts and Services"",""2025-06-26 09:18:18 -0400"",""Administrator"",""B1 MTL 1 (Montreal 1)"",""Information Technology (IT)"","""",""Tao Wong"","""",""en"",false~""Hi Christina, Let me know if the Tablets where delivered? Thank you""";"""9173998"",""Christina Everson"",""Christina Everson &lt;ceverson@balcan.com&gt;"","""",""2025-06-24 15:49:11 -0400"",""Requester-HR"",""Balcan Packaging Wisconsin "",""Human Resources"","""",""&lt;None&gt;"","""",""[-]1"",false~""Hi Tu, I have not received anything yet. I will check with Dave and shipping to see if they have been delivered. Thanks, -CE From: Balcan Innovations - Centre d'aide / Service Desk helpdesk@balcan.com Sent: Monday, August 19, 2024 11:52 AM To: Christina Everson ceverson@balcan.com Subject: Requêtre / Incident #6977 Nouvel équipement / New Hardware [Courriel Externe - External email]""";"""8786937"",""Tu Phuong Vo"",""Tu Phuong Vo &lt;tvo@balcan.com&gt;"",""IT Manager - Assets, Contracts and Services"",""2025-06-26 09:18:18 -0400"",""Administrator"",""B1 MTL 1 (Montreal 1)"",""Information Technology (IT)"","""",""Tao Wong"","""",""en"",false~""[@]Christina Everson Hi Christina, can you confirm reception of the Tablets? Thank you""";"""9173998"",""Christina Everson"",""Christina Everson &lt;ceverson@balcan.com&gt;"","""",""2025-06-24 15:49:11 -0400"",""Requester-HR"",""Balcan Packaging Wisconsin "",""Human Resources"","""",""&lt;None&gt;"","""",""[-]1"",false~""Hi Tao, The Samsung Tab A8 will be just fine! Best, -CE From: Balcan Innovations - Centre d'aide / Service Desk helpdesk@balcan.com Sent: Friday, August 9, 2024 2:34 PM To: Christina Everson ceverson@balcan.com Subject: Requêtre / Incident #6977 Nouvel équipement / New Hardware [Courriel Externe - External email]""";"""8247446"",""Tao Wong"",""Tao Wong &lt;twong@balcan.com&gt;"",""CIO"",""2025-06-24 18:27:38 -0400"",""Administrator"",""B2 MTL 2 (Montreal 2)"",""Information Technology (IT)"","""",""&lt;None&gt;"","""",""en"",false~""ok to proceed. Christina will provide specification. Targeting Samsung Tablets with protective covers""";"""9173998"",""Christina Everson"",""Christina Everson &lt;ceverson@balcan.com&gt;"","""",""2025-06-24 15:49:11 -0400"",""Requester-HR"",""Balcan Packaging Wisconsin "",""Human Resources"","""",""&lt;None&gt;"","""",""[-]1"",false~""Hi! I have been asked to check in on the status for these tablets. Thanks!!!"""</t>
  </si>
  <si>
    <t>New Network cable for Kamel</t>
  </si>
  <si>
    <t>Hello All Please order a new Network cable 10ft would minimum. Thak you Sincerely Moshe Simhon Maintenance Planner Balcan Packaging. 304 rue Saulnier, Laval, Québec H7M 3T3 M: 514-617-3381 Email :
msimhon@balcan.com Site : www.balcan.com</t>
  </si>
  <si>
    <t>7:03:14</t>
  </si>
  <si>
    <t>23:03:14</t>
  </si>
  <si>
    <t>"""8247420"",""Omar Sassi"",""Omar Sassi &lt;osassi@balcan.com&gt;"","""",""2024-07-05 08:17:06 -0400"",""Requester"",""B2 MTL 2 (Montreal 2)"",""Information Technology (IT)"","""",""&lt;None&gt;"","""",""en"",false~""[@]Moshe Simhon tomorrow @Marwan Takchi will be there."""</t>
  </si>
  <si>
    <t>Delivered this morning june 26, 2024 to M. Kamel</t>
  </si>
  <si>
    <t>Purchasing HEVC video extension to perform my video assessment for my project on production lines</t>
  </si>
  <si>
    <t>95:01:12</t>
  </si>
  <si>
    <t>383:01:12</t>
  </si>
  <si>
    <t>115:11:19</t>
  </si>
  <si>
    <t>483:11:19</t>
  </si>
  <si>
    <t>Logiciel demandé/Requested Software: Other~Spécifier si autre / If other specify :: Purchasing HEVC video extension to perform my video assessment for my project on production lines</t>
  </si>
  <si>
    <t>"""8620115"",""TJ Lashkar"",""TJ Lashkar &lt;tjlashkar@balcan.com&gt;"",,""2025-03-24 17:36:33 -0400"",""Requester"",""B3 Laval"",,,""&lt;None&gt;"",,,false~""HI Marwan, I Have Pinged you on teams.""";"""10665238"",""Marwan Takchi"",""Marwan Takchi &lt;mtakchi@balcan.com&gt;"",""HelpDesk Level2"",""2025-02-20 08:39:52 -0500"",""Requester"",""B2 MTL 2 (Montreal 2)"",""Information Technology (IT)"",""514-222-2516"",""Joe Pizzuco"","""",""[-]1"",true~""Hi all, Would love to help, in logmein I see him as offline MARWAN TAKCHI
| IT Help and Service Desk Balcan Innovations Inc. 9340 Meaux, St-Leonard, Quebec H1R 3H2 Email: mtajchi@balcan.com www.balcan.com De : Balcan Innovations - Centre d'aide / Service Desk helpdesk@balcan.com Envoyé : 11 juillet 2024 11:40 À : Marwan Takchi mtakchi@balcan.com Objet : Requête / Incident #6975 Requête d'accès logiciel / Software Access Request [Courriel Externe - External email]""";"""8786937"",""Tu Phuong Vo"",""Tu Phuong Vo &lt;tvo@balcan.com&gt;"",""IT Manager - Assets, Contracts and Services"",""2025-06-26 09:18:18 -0400"",""Administrator"",""B1 MTL 1 (Montreal 1)"",""Information Technology (IT)"","""",""Tao Wong"","""",""en"",false~""Hi TJ Marwan will assist you downloading the FREE VLC media player.""";"""8620115"",""TJ Lashkar"",""TJ Lashkar &lt;tjlashkar@balcan.com&gt;"",,""2025-03-24 17:36:33 -0400"",""Requester"",""B3 Laval"",,,""&lt;None&gt;"",,,false~""HI Tu, As part of this request below, I need a video player in order to view the recordings of the line operation as part of continuous improvement . Can you please help me at least to download VLC media player so that I can view the recordings of our operation, as this is pending for more than 2 weeks now. Thanks and Regards, TJ (Teja) Lashkar | Process Engineer Balcan Innovations Inc. 9340 Meaux, St-Leonard, Quebec H1R 3H2 t: (514) 326-9130 ext. 4271 | m: ( 438) 885 - 8891| e: tjlashkar@balcan.com www.balcan.com From: Balcan Innovations - Centre d'aide / Service Desk helpdesk@balcan.com Sent: Tuesday, June 25, 2024 4:09 PM To: TJ Lashkar tjlashkar@balcan.com Cc: Tu Phuong Vo tvo@balcan.com; Mokhtar Hadidane mhadidane@balcan.com Subject: Requêtre / Incident #6975 Requête d'accès logiciel / Software Access Request [Courriel Externe - External email]""";"""8620034"",""Mokhtar Hadidane"",""Mokhtar Hadidane &lt;mhadidane@balcan.com&gt;"",""Gestionnaire de projet R&amp;D - R&amp;D Project Manager "",""2025-05-15 09:25:02 -0400"",""Requester"",""B2 MTL 2 (Montreal 2)"",,,""&lt;None&gt;"",,,false~""Hi Tu Can you please check how you can help Tj with this request. It is going to help us a lot to gain some capacity in printing . Thank you Mokhtar Hadidane | Plant Manager Balcan Innovations Inc. 304 Saulnier Street, Laval, Quebec H1R 3H2 T: (514) 326-9130 ext. 2221 | M: (514) 347-0718. www.balcan.com From: TJ Lashkar tjlashkar@balcan.com Sent: Tuesday, June 25, 2024 12:45 PM To: Mokhtar Hadidane mhadidane@balcan.com; Tu Phuong Vo tvo@balcan.com Cc: helpdesk helpdesk@balcan.com Subject: RE: Requête / Incident #6975 Requête d'accès logiciel / Software Access Request ++Adding @Tu Phuong Vo From: TJ Lashkar &lt;tjlashkar@balcan.com&gt; Sent: Tuesday, June 25, 2024 12:41 PM To: Mokhtar Hadidane &lt;mhadidane@balcan.com&gt; Cc: helpdesk &lt;helpdesk@balcan.com&gt; Subject: RE: Requête / Incident #6975 Requête d'accès logiciel / Software Access Request HI Mokthar, Can you please approve the below request to get access to video player, as the video recordings for SMED project I have, needs HEVC extension which costs $0.99 . Thanks TJ From: Balcan Innovations - Centre d'aide / Service Desk &lt;helpdesk@balcan.com&gt; Sent: Tuesday, June 25, 2024 12:39 PM To: TJ Lashkar &lt;tjlashkar@balcan.com&gt; Cc: Mokhtar Hadidane &lt;mhadidane@balcan.com&gt; Subject: Requête / Incident #6975 Requête d'accès logiciel / Software Access Request [Courriel Externe - External email]""";"""8620115"",""TJ Lashkar"",""TJ Lashkar &lt;tjlashkar@balcan.com&gt;"",,""2025-03-24 17:36:33 -0400"",""Requester"",""B3 Laval"",,,""&lt;None&gt;"",,,false~""[+]+Adding @Tu Phuong Vo From: TJ Lashkar tjlashkar@balcan.com Sent: Tuesday, June 25, 2024 12:41 PM To: Mokhtar Hadidane mhadidane@balcan.com Cc: helpdesk helpdesk@balcan.com Subject: RE: Requête / Incident #6975 Requête d'accès logiciel / Software Access Request HI Mokthar, Can you please approve the below request to get access to video player, as the video recordings for SMED project I have, needs HEVC extension which costs $0.99 . Thanks TJ From: Balcan Innovations - Centre d'aide / Service Desk &lt;helpdesk@balcan.com&gt; Sent: Tuesday, June 25, 2024 12:39 PM To: TJ Lashkar &lt;tjlashkar@balcan.com&gt; Cc: Mokhtar Hadidane &lt;mhadidane@balcan.com&gt; Subject: Requête / Incident #6975 Requête d'accès logiciel / Software Access Request [Courriel Externe - External email]""";"""8620115"",""TJ Lashkar"",""TJ Lashkar &lt;tjlashkar@balcan.com&gt;"",,""2025-03-24 17:36:33 -0400"",""Requester"",""B3 Laval"",,,""&lt;None&gt;"",,,false~""HI Mokthar, Can you please approve the below request to get access to video player, as the video recordings for SMED project I have, needs HEVC extension which costs $0.99 . Thanks TJ From: Balcan Innovations - Centre d'aide / Service Desk helpdesk@balcan.com Sent: Tuesday, June 25, 2024 12:39 PM To: TJ Lashkar tjlashkar@balcan.com Cc: Mokhtar Hadidane mhadidane@balcan.com Subject: Requête / Incident #6975 Requête d'accès logiciel / Software Access Request [Courriel Externe - External email]"""</t>
  </si>
  <si>
    <t>I installed the software via Teams Share Screen.</t>
  </si>
  <si>
    <t>https://helpdesk.balcan.com/attachments/7cc036b662fd7199fff6/video-player-png.png</t>
  </si>
  <si>
    <t>"mhadidane@balcan.com";"tvo@balcan.com"</t>
  </si>
  <si>
    <t xml:space="preserve">when I try to connect to remot from my house ( balcan Laptop ) I cannot , last week I cannot send Customs Invoices for some Transport </t>
  </si>
  <si>
    <t>1:28:42</t>
  </si>
  <si>
    <t>1:35:09</t>
  </si>
  <si>
    <t xml:space="preserve">Description du problème/Issue Description: when I try to connect to remot from my house ( balcan Laptop ) I cannot , last week I cannot send Customs Invoices for some Transport </t>
  </si>
  <si>
    <t>"""8247420"",""Omar Sassi"",""Omar Sassi &lt;osassi@balcan.com&gt;"","""",""2024-07-05 08:17:06 -0400"",""Requester"",""B2 MTL 2 (Montreal 2)"",""Information Technology (IT)"","""",""&lt;None&gt;"","""",""en"",false~""[@]Aldo Covenas did you check if your Zscaler is authentificate ? in the right bottom of your main screen you have a couple of icons. click on Zscaler icon and authentificate."""</t>
  </si>
  <si>
    <t>Not Receiving Emails from Vendor</t>
  </si>
  <si>
    <t>Hello, Our Marketing team works with an external Marketing Agency, Rubix Marketing, and they send us three monthly invoices for their services. For the past two months, I haven't been receiving their automated emails - neither has any of our Payables departments. Can you please check if their email address is now blacklisted? Ashley Rivera messaging-service@post.xero.com I've attached a sample email for reference. Thanks, Sam SAM PEARL | Director, Marketing &amp; Communications Balcan Innovations Inc. 3100 rue des Batisseurs, Terrebonne, QC J6Y 0A2 T: 450.477.0001 x318 | M: 734.660.1861 | spearl@balcan.com www.balcaninnovations.com</t>
  </si>
  <si>
    <t>9:04:28</t>
  </si>
  <si>
    <t>25:04:28</t>
  </si>
  <si>
    <t>58:31:35</t>
  </si>
  <si>
    <t>218:31:35</t>
  </si>
  <si>
    <t>"""10665238"",""Marwan Takchi"",""Marwan Takchi &lt;mtakchi@balcan.com&gt;"",""HelpDesk Level2"",""2025-02-20 08:39:52 -0500"",""Requester"",""B2 MTL 2 (Montreal 2)"",""Information Technology (IT)"",""514-222-2516"",""Joe Pizzuco"","""",""[-]1"",true~""Hi Samuel, The vendor email address has been added and white listed, Regards, Marwan""";"""10665238"",""Marwan Takchi"",""Marwan Takchi &lt;mtakchi@balcan.com&gt;"",""HelpDesk Level2"",""2025-02-20 08:39:52 -0500"",""Requester"",""B2 MTL 2 (Montreal 2)"",""Information Technology (IT)"",""514-222-2516"",""Joe Pizzuco"","""",""[-]1"",true~""[@]Alaa Almasri I am getting errors when I try to add the vendor in Exchange Contact. Alaa, is a bit overwhelmed at this time. We will look at this on Tuesday July 2.""";"""10665238"",""Marwan Takchi"",""Marwan Takchi &lt;mtakchi@balcan.com&gt;"",""HelpDesk Level2"",""2025-02-20 08:39:52 -0500"",""Requester"",""B2 MTL 2 (Montreal 2)"",""Information Technology (IT)"",""514-222-2516"",""Joe Pizzuco"","""",""[-]1"",true~""Hi Samuel, I will add the vendor as requested. I didn't find her in our Contact list, Regards, Marwan"""</t>
  </si>
  <si>
    <t>The vendor email has been added and white listed by Alaa</t>
  </si>
  <si>
    <t>https://helpdesk.balcan.com/attachments/d5be3ad2ad2c6e7fedba/mailattachment-eml.rfc822
https://helpdesk.balcan.com/attachments/ab898b56b4e29699bf38/invoice-inv-1048.pdf
https://helpdesk.balcan.com/attachments/fbdabd284895cc155a8b/667aea411f9f_16cb22108274d-resque-high-medium-low-ms-deployment-684f6b5b8c-klflk-mail-eml.rfc822</t>
  </si>
  <si>
    <t>Maintenance Request 00050145 for Line # 60 Bdg 3: bonjour  besoin de reparer le systeme sur la la li</t>
  </si>
  <si>
    <t>Please Review Maintenance Request 050145 for Line # 60 Request by 4160 Status: 0.Requested Details: bonjour
besoin de reparer le systeme sur la la ligne 60 a Laval.
merci</t>
  </si>
  <si>
    <t>0:16:26</t>
  </si>
  <si>
    <t>"""8247418"",""George Kanatselis"",""George Kanatselis &lt;george@balcan.com&gt;"","""",""2025-06-26 08:47:31 -0400"",""Service Agent User"",""B2 MTL 2 (Montreal 2)"",""Information Technology (IT)"","""",""Joe Pizzuco"","""",""en"",false~""fixed shortcut to plant desktop"""</t>
  </si>
  <si>
    <t>https://helpdesk.balcan.com/attachments/731d1c9f1259ccc852f7/maint_req00050145_3339925.pdf</t>
  </si>
  <si>
    <t>Bonjour,
svp donner les acces aux boites courriels aux 2 personnes suivantes dans mon équipe:
Nancy Lefebvre: payables.usa@balcan.com
purchasing.usa@balcan.com
Chloé Dorendorf:
accountspayable@nelmar.com
payables@plastixxffs.com</t>
  </si>
  <si>
    <t>6:16:31</t>
  </si>
  <si>
    <t>6:16:36</t>
  </si>
  <si>
    <t>Description du problème/Issue Description: Bonjour,
svp donner les acces aux boites courriels aux 2 personnes suivantes dans mon équipe:
Nancy Lefebvre: payables.usa@balcan.com
purchasing.usa@balcan.com
Chloé Dorendorf:
accountspayable@nelmar.com
payables@plastixxffs.com</t>
  </si>
  <si>
    <t>"""8247418"",""George Kanatselis"",""George Kanatselis &lt;george@balcan.com&gt;"","""",""2025-06-26 08:47:31 -0400"",""Service Agent User"",""B2 MTL 2 (Montreal 2)"",""Information Technology (IT)"","""",""Joe Pizzuco"","""",""en"",false~""done added users to their groups"""</t>
  </si>
  <si>
    <t>Coordonnatrice RH / HR Coordinator</t>
  </si>
  <si>
    <t>Cell Phone#dlmtr#Camera#dlmtr#Docking Station#dlmtr#Keyboard#dlmtr#Laptop#dlmtr#Mouse</t>
  </si>
  <si>
    <t>An-Sophie</t>
  </si>
  <si>
    <t>an-sophie.nguyen@nelmar.com</t>
  </si>
  <si>
    <t>77:28:46</t>
  </si>
  <si>
    <t>317:28:46</t>
  </si>
  <si>
    <t>183:51:28</t>
  </si>
  <si>
    <t>743:51:28</t>
  </si>
  <si>
    <t>Date de début / Start Date: Jul 15, 2024~Type employée/Employee Type: Full-Time~Prénom / First Name: An-Sophie~Nom de famille / Last Name: Nguyen~Langue de predilection/Preferred Language: French~Titre / Title: Coordonnatrice RH / HR Coordinator~Gestionnaire / Reports to: Laurie-Eve Marsolais~Accès au bâtiment/Building Access: B8 Terrebonne~Courriel/Email address: an-sophie.nguyen@nelmar.com~Demande de cellulaire/Cell Phone Request: New Cell Phone Request~Please list Hardware (all related): Cell Phone, Camera, Docking Station, Keyboard, Laptop, Mouse~Is hardware needed?: Yes, hardware is needed~Logiciel demandé/Requested Software: Microsoft Office 365~Teams Site Membership: HR~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New subscriber number : (514) 713-6358 Voicemail password : 3004""";"""8786937"",""Tu Phuong Vo"",""Tu Phuong Vo &lt;tvo@balcan.com&gt;"",""IT Manager - Assets, Contracts and Services"",""2025-06-26 09:18:18 -0400"",""Administrator"",""B1 MTL 1 (Montreal 1)"",""Information Technology (IT)"","""",""Tao Wong"","""",""en"",false~""[@]Philippe Tetreault La SIM a été donnée à Avan pour Samedi. Contacte moi par la suite, merci :)""";"""10665238"",""Marwan Takchi"",""Marwan Takchi &lt;mtakchi@balcan.com&gt;"",""HelpDesk Level2"",""2025-02-20 08:39:52 -0500"",""Requester"",""B2 MTL 2 (Montreal 2)"",""Information Technology (IT)"",""514-222-2516"",""Joe Pizzuco"","""",""[-]1"",true~""[@]Tu Phuong Vo Bonjour Tu, Je t'ai transfere le billet, pour avoir un cellulaire pour la nouvelle recrue, Madame Nguyen An-Sophie, Marwan""";"""10665238"",""Marwan Takchi"",""Marwan Takchi &lt;mtakchi@balcan.com&gt;"",""HelpDesk Level2"",""2025-02-20 08:39:52 -0500"",""Requester"",""B2 MTL 2 (Montreal 2)"",""Information Technology (IT)"",""514-222-2516"",""Joe Pizzuco"","""",""[-]1"",true~""Bonjour Laurie, Le laptop est termnie d'etre monte. J'ai donne le laptop, docking station et clavier souris bluetooth a Annie Martain qui va le deposer dans le bureau de @Philippe Tetreault pour que madam Nguyen le recoive le 15 juillet 2024. Pour le cellulaire, j'a deja envoye un courriel a Tu. Je vais mettre le billet a procurement, Marwan""";"""10665238"",""Marwan Takchi"",""Marwan Takchi &lt;mtakchi@balcan.com&gt;"",""HelpDesk Level2"",""2025-02-20 08:39:52 -0500"",""Requester"",""B2 MTL 2 (Montreal 2)"",""Information Technology (IT)"",""514-222-2516"",""Joe Pizzuco"","""",""[-]1"",true~""[@]Tu Phuong Vo Bonjour Tu, La nouvelle recrue, Madame An-Sophie Nguyen, aurait besoin aussi d'un cellulaire! Madame Nguyen va commencer le Lundi 15 Juillet 2024, au bureau de Terrebonne. Cordialement, Marwan"""</t>
  </si>
  <si>
    <t>SERVER OFFLINE, URGENT PLEASE CHECK</t>
  </si>
  <si>
    <t>0:20:17</t>
  </si>
  <si>
    <t>Requis pour / Requested For :: Monica Medeiros~Printer Location: BUILDING 1 -PRINTER SERVER OFFLINE, MTLB1ACC01-FL~Service Request: Issue with Printer~Description: SERVER OFFLINE, URGENT PLEASE CHECK</t>
  </si>
  <si>
    <t>"""8247420"",""Omar Sassi"",""Omar Sassi &lt;osassi@balcan.com&gt;"","""",""2024-07-05 08:17:06 -0400"",""Requester"",""B2 MTL 2 (Montreal 2)"",""Information Technology (IT)"","""",""&lt;None&gt;"","""",""en"",false~""Resolved."""</t>
  </si>
  <si>
    <t>I tried to click on a link to view a list of delegates attending a trade show in Dubai and was blocked from opening the link.  It said I was looking at "Entertainment."  This is the link:
https://crm.gmevents.ae/Prod/link-tracker?redirectUrl=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%3D&amp;a=%7C%7C609961756%7C%7C&amp;account=gmevents.activehosted.com&amp;email=dr%2FUWfxVFAgVjCaBERWniZzMTKI3a2%2Fve5UbPEUOBMDc%3AW0rJpJrVzprEp1s6dO7gTpSW1T9aRW5P&amp;s=5bed9d1b85dc8e0dda3d0e1b65251a34&amp;i=2603A23088A21A15773&amp;sig=3brMbLigvRKNYzbF33Q18u4BshCQVcdSXnV2TadwoC6L&amp;iat=1692860617</t>
  </si>
  <si>
    <t>1:31:17</t>
  </si>
  <si>
    <t>1:31:21</t>
  </si>
  <si>
    <t>Description du problème/Issue Description: I tried to click on a link to view a list of delegates attending a trade show in Dubai and was blocked from opening the link.  It said I was looking at 'Entertainment.'  This is the link:
https://crm.gmevents.ae/Prod/link-tracker?redirectUrl=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%3D&amp;a=%7C%7C609961756%7C%7C&amp;account=gmevents.activehosted.com&amp;email=dr%2FUWfxVFAgVjCaBERWniZzMTKI3a2%2Fve5UbPEUOBMDc%3AW0rJpJrVzprEp1s6dO7gTpSW1T9aRW5P&amp;s=5bed9d1b85dc8e0dda3d0e1b65251a34&amp;i=2603A23088A21A15773&amp;sig=3brMbLigvRKNYzbF33Q18u4BshCQVcdSXnV2TadwoC6L&amp;iat=1692860617</t>
  </si>
  <si>
    <t>"""8247417"",""Alaa Almasri"",""Alaa Almasri &lt;aalmasri@balcan.com&gt;"","""",""2025-06-25 15:13:45 -0400"",""Administrator"",,""Information Technology (IT)"","""",""&lt;None&gt;"","""",""[-]1"",false~""URL whitelisted. Thanks!"""</t>
  </si>
  <si>
    <t>Équipe de Finance mOntreal - Aucun Internet</t>
  </si>
  <si>
    <t>Nancy Lett | Division Controller Balcan Innovations Inc. 9340 Meaux, St-Leonard, Quebec H1R 3H2 t: (438) 391-8642 | e: nlett@balcan.com | www.balcan.com</t>
  </si>
  <si>
    <t>"""8247420"",""Omar Sassi"",""Omar Sassi &lt;osassi@balcan.com&gt;"","""",""2024-07-05 08:17:06 -0400"",""Requester"",""B2 MTL 2 (Montreal 2)"",""Information Technology (IT)"","""",""&lt;None&gt;"","""",""en"",false~""Network issue in B1 resolved."""</t>
  </si>
  <si>
    <t xml:space="preserve">i changed my password this morning and while connection to open SAP it's asking me the other password and i dont remember it anymore  </t>
  </si>
  <si>
    <t>0:28:31</t>
  </si>
  <si>
    <t xml:space="preserve">Description du problème/Issue Description: i changed my password this morning and while connection to open SAP it's asking me the other password and i dont remember it anymore  </t>
  </si>
  <si>
    <t>"""8247420"",""Omar Sassi"",""Omar Sassi &lt;osassi@balcan.com&gt;"","""",""2024-07-05 08:17:06 -0400"",""Requester"",""B2 MTL 2 (Montreal 2)"",""Information Technology (IT)"","""",""&lt;None&gt;"","""",""en"",false~""Salut Sebastien. j'ai unlock ton account. le mot de passe que tu dois entrer c'est ton mot de passe windows. la fentere de SAP s'ouvrira apres cette etape."""</t>
  </si>
  <si>
    <t>https://helpdesk.balcan.com/attachments/cc4480c8c9fda31504ba/screenshot-2024-06-25-090332.png</t>
  </si>
  <si>
    <t>My mouse was stolen. It had a USB plug as well, and now I cannot connect my keyboard as well, which means I can only work on 1 screen without keyboard and mouse. I need both screens, I need my keyboard, and my mouse! Thank you</t>
  </si>
  <si>
    <t>0:52:24</t>
  </si>
  <si>
    <t>12:17:54</t>
  </si>
  <si>
    <t>28:18:38</t>
  </si>
  <si>
    <t>Description du problème/Issue Description: My mouse was stolen. It had a USB plug as well, and now I cannot connect my keyboard as well, which means I can only work on 1 screen without keyboard and mouse. I need both screens, I need my keyboard, and my mouse! Thank you</t>
  </si>
  <si>
    <t>"""8247420"",""Omar Sassi"",""Omar Sassi &lt;osassi@balcan.com&gt;"","""",""2024-07-05 08:17:06 -0400"",""Requester"",""B2 MTL 2 (Montreal 2)"",""Information Technology (IT)"","""",""&lt;None&gt;"","""",""en"",false~""as we discussed i will be there next week with Keyboard and mouse.""";"""10641604"",""jboivin@balcan.com"",""jboivin@balcan.com"",,""2025-02-13 13:15:53 -0500"",""Requester"",,,,""&lt;None&gt;"",,,false~""Hi Omar, I checked Philippe's office and the IT desks, and I couldn't find a keyboard or spare mouse. Just so you know that I don't have either for the time being. Thanks, JOELLE BOIVIN | Marketing Content Manager Balcan Innovations Inc. 3100 rue des Batisseurs, Terrebonne, QC J6Y 0A2 T: 450.477.0001| jboivin@balcan.com www.balcaninnovations.com From: Balcan Innovations - Centre d'aide / Service Desk helpdesk@balcan.com Sent: Tuesday, June 25, 2024 9:52 AM To: Joelle Boivin jboivin@balcan.com Subject: Requêtre / Incident #6965 Demande générale / General Support Incident [Courriel Externe - External email]""";"""8247420"",""Omar Sassi"",""Omar Sassi &lt;osassi@balcan.com&gt;"","""",""2024-07-05 08:17:06 -0400"",""Requester"",""B2 MTL 2 (Montreal 2)"",""Information Technology (IT)"","""",""&lt;None&gt;"","""",""en"",false~""tels que discuter je vais t'apporter un clavier souris la prochaine fois que je vais etre a Nelmar. pour le moment sert toi sur notre bureau d'IT ou prend le clavier et souris de Philippe."""</t>
  </si>
  <si>
    <t>Quarantine Page - Not Loading</t>
  </si>
  <si>
    <t>Good Morning, Per Janet Ginley at Reflectix – I am following up with your group. For some time now – the security/quarantine page will not load – screen shot attached. Can I trouble you for assistance? Thank you, WES HALL | Retail Sales Manager Reflectix, Inc. – A Division of Balcan Innovations Inc. 1 School Street, Markleville, IN 46056 O: (931) 651-1166 | E: wes.hall@reflectixinc.com www.reflectixinc.com | www.balcan.com</t>
  </si>
  <si>
    <t>226:25:25</t>
  </si>
  <si>
    <t>914:39:11</t>
  </si>
  <si>
    <t>291:17:02</t>
  </si>
  <si>
    <t>1203:30:48</t>
  </si>
  <si>
    <t>"""10980588"",""whall@balcan.com"",""whall@balcan.com"",,,""Requester"",,,,""&lt;None&gt;"",,,false~""Hello, It just started loading yesterday – so, no issue at present – thank you for checking. Wes Hall | Retail Sales Manager Reflective Products Division – Balcan Innovations 1 School Street, Markleville, IN 46056 O: (931) 651-1166 www.rFoil.com | www.reflectixinc.com | www.balcaninnovations.com Please be advised , that beginning 08/05/24, my email address will transition to
whall@balcan.com. My current email will be in effect until 11/05/24. Thank you. From: Balcan Innovations - Centre d'aide / Service Desk helpdesk@balcan.com Sent: Tuesday, August 6, 2024 1:02 PM To: Wes Hall wes.hall@reflectixinc.com Cc: Janet Ginley janet.ginley@reflectixinc.com Subject: Requêtre / Incident #6964 Quarantine Page - Not Loading [Courriel Externe - External email]""";"""10665238"",""Marwan Takchi"",""Marwan Takchi &lt;mtakchi@balcan.com&gt;"",""HelpDesk Level2"",""2025-02-20 08:39:52 -0500"",""Requester"",""B2 MTL 2 (Montreal 2)"",""Information Technology (IT)"",""514-222-2516"",""Joe Pizzuco"","""",""[-]1"",true~""Hi Wes, Sorry for the delay, we are trying to catch up on incidents since the Microsoft update issue. Is this still a topic? Regards,""";"""9268575"",""Wes Hall"",""Wes Hall &lt;wes.hall@reflectixinc.com&gt;"","""",""2025-05-02 12:48:07 -0400"",""Requester"",""Reflectix (Markleville, Indiana)"",,"""",""&lt;None&gt;"","""",""[-]1"",false~""I apologize – screen shot attached.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Wes Hall wes.hall@reflectixinc.com Sent: Friday, August 2, 2024 10:28 AM To: helpdesk helpdesk@balcan.com Cc: Janet Ginley janet.ginley@reflectixinc.com Subject: RE: Requêtre / Incident #6964 Quarantine Page - Not Loading Good Morning, No improvement – screen shot attached. Thank you,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lt;helpdesk@balcan.com&gt; Sent: Friday, August 2, 2024 10:26 AM To: Wes Hall &lt;wes.hall@reflectixinc.com&gt; Cc: Janet Ginley &lt;janet.ginley@reflectixinc.com&gt; Subject: Requêtre / Incident #6964 Quarantine Page - Not Loading [Courriel Externe - External email]""";"""9268575"",""Wes Hall"",""Wes Hall &lt;wes.hall@reflectixinc.com&gt;"","""",""2025-05-02 12:48:07 -0400"",""Requester"",""Reflectix (Markleville, Indiana)"",,"""",""&lt;None&gt;"","""",""[-]1"",false~""Good Morning, No improvement – screen shot attached. Thank you, WES HALL | Retail Sales Manager Reflectix, Inc. – A Division of Balcan Innovations Inc. 1 School Street, Markleville, IN 46056 O: (931) 651-1166 | E:
whall@balcan.com www.reflectixinc.com | www.balcan.com Please be advised , that beginning 08/05/24, my email address will transition to
whall@balcan.com. My current email will be in effect until 11/05/24. Thank you. From: Balcan Innovations - Centre d'aide / Service Desk helpdesk@balcan.com Sent: Friday, August 2, 2024 10:26 AM To: Wes Hall wes.hall@reflectixinc.com Cc: Janet Ginley janet.ginley@reflectixinc.com Subject: Requêtre / Incident #6964 Quarantine Page - Not Loading [Courriel Externe - External email]""";"""10665238"",""Marwan Takchi"",""Marwan Takchi &lt;mtakchi@balcan.com&gt;"",""HelpDesk Level2"",""2025-02-20 08:39:52 -0500"",""Requester"",""B2 MTL 2 (Montreal 2)"",""Information Technology (IT)"",""514-222-2516"",""Joe Pizzuco"","""",""[-]1"",true~""Hi West, Sorry for have dropped the ball on this incident. With the issue Of windows update, we have been trying to catch up on old and new incidents. Is this still a topic? Or we can close the incident? Regards,""";"""10665238"",""Marwan Takchi"",""Marwan Takchi &lt;mtakchi@balcan.com&gt;"",""HelpDesk Level2"",""2025-02-20 08:39:52 -0500"",""Requester"",""B2 MTL 2 (Montreal 2)"",""Information Technology (IT)"",""514-222-2516"",""Joe Pizzuco"","""",""[-]1"",true~""I have sent a request via Teams to Alaa. He is a bit overwhelmed. Will take care of it on Tuesday July 2, 2024"""</t>
  </si>
  <si>
    <t>received a teams message from Wes, confirming that this incident can now be closed.</t>
  </si>
  <si>
    <t>https://helpdesk.balcan.com/attachments/a2a2011555c1e8a0fed1/quarantine-page-not-load.png</t>
  </si>
  <si>
    <t>"Janet Ginley &lt;janet.ginley@reflectixinc.com&gt;";"whall@balcan.com"</t>
  </si>
  <si>
    <t>Morning, We need a reset for B3 Tanks file. Thanks. Mark Sent from my iPhone</t>
  </si>
  <si>
    <t>0:51:03</t>
  </si>
  <si>
    <t>1:27:30</t>
  </si>
  <si>
    <t>1:27:42</t>
  </si>
  <si>
    <t>Connexion SAP ne fonctionne pas</t>
  </si>
  <si>
    <t>Lorsque je clique sur SAP Remote, cette boite apparait ; Aucun de mes mots de passe ne fonctionnent.</t>
  </si>
  <si>
    <t>Hello Balcan,
There was an old camera system installed by Covertech that is no longer in use. The wiring ended in a terminal currently set-up in our conference room 2. As we are painting the office area, we will require this terminal and wiring to be removed (as we will not be using this with the new camera system under review).
Can you please coordinate with a local company to have the terminal removed, wiring removed or shifted into the wall (and our of sight), and the hole in the wall patched up?
Thanks!
Marco</t>
  </si>
  <si>
    <t>198:22:14</t>
  </si>
  <si>
    <t>823:33:11</t>
  </si>
  <si>
    <t>Description du problème/Issue Description: Hello Balcan,
There was an old camera system installed by Covertech that is no longer in use. The wiring ended in a terminal currently set-up in our conference room 2. As we are painting the office area, we will require this terminal and wiring to be removed (as we will not be using this with the new camera system under review).
Can you please coordinate with a local company to have the terminal removed, wiring removed or shifted into the wall (and our of sight), and the hole in the wall patched up?
Thanks!
Marco</t>
  </si>
  <si>
    <t>"""9762332"",""Joe Pizzuco"",""Joe Pizzuco &lt;jpizzuco@balcan.com&gt;"","""",""2025-06-13 13:22:11 -0400"",""Administrator"",""B2 MTL 2 (Montreal 2)"",""Information Technology (IT)"","""",""Tao Wong"","""",""en"",false~""[@]Perry Bachountakis Perry not sure if this is all part of the Camera setup there or not. Since I;m leaving on vacation I'll assign you the ticket and take it back when i get back n case there is any updates or something."""</t>
  </si>
  <si>
    <t>Marco took care of it</t>
  </si>
  <si>
    <t>Inventory Manager</t>
  </si>
  <si>
    <t>Sylvain</t>
  </si>
  <si>
    <t>Champagne</t>
  </si>
  <si>
    <t>Long Distance Calling</t>
  </si>
  <si>
    <t>schampagne@balcan.com</t>
  </si>
  <si>
    <t>25:00:58</t>
  </si>
  <si>
    <t>74:22:04</t>
  </si>
  <si>
    <t>159:12:53</t>
  </si>
  <si>
    <t>656:33:59</t>
  </si>
  <si>
    <t>Date de début / Start Date: Jul 08, 2024~Type employée/Employee Type: Full-Time~Prénom / First Name: Sylvain~Nom de famille / Last Name: Champagne~Langue de predilection/Preferred Language: English~Titre / Title: Inventory Manager~Accès au bâtiment/Building Access: B1 Montreal, B2 Montreal, B3 Laval, B5 Distribution Center, B8 Terrebonne, Drummondville~Courriel/Email address: schampagne@balcan.com~Type de téléphone/What type of Desk Phone is needed?: Long Distance Calling~Demande de cellulaire/Cell Phone Request: New Cell Phone Request~Please list Hardware (all related): Cell Phone, Laptop~Is hardware needed?: Yes, hardware is needed~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Subscriber SYLVAIN CHAMPAGNE
438-468-5439""";"""8619943"",""Julie Lavergne"",""Julie Lavergne &lt;jlavergne@balcan.com&gt;"",""HR Director - Operations"",""2025-06-13 08:46:43 -0400"",""Requester-HR"",""B2 MTL 2 (Montreal 2)"",""Human Resources"","""",""&lt;None&gt;"","""",""[-]1"",false~""Le candidat sera à B2 lundi matin. Julie Lavergne From: Balcan Innovations - Centre d'aide / Service Desk helpdesk@balcan.com Sent: Wednesday, July 3, 2024 1:27:05 PM To: Julie Lavergne jlavergne@balcan.com Cc: Tu Phuong Vo tvo@balcan.com Subject: Requête / Incident #6960 Création Nouvel employé / New Employee Request Form [Courriel Externe - External email]""";"""8247418"",""George Kanatselis"",""George Kanatselis &lt;george@balcan.com&gt;"","""",""2025-06-26 08:47:31 -0400"",""Service Agent User"",""B2 MTL 2 (Montreal 2)"",""Information Technology (IT)"","""",""Joe Pizzuco"","""",""en"",false~""pc is ready will leave it with Joe""";"""8247418"",""George Kanatselis"",""George Kanatselis &lt;george@balcan.com&gt;"","""",""2025-06-26 08:47:31 -0400"",""Service Agent User"",""B2 MTL 2 (Montreal 2)"",""Information Technology (IT)"","""",""Joe Pizzuco"","""",""en"",false~""Tu You will need to order a cell phone. GEORGE KANATSELIS | Network Administrator - IT Balcan Innovations Inc. 9340 Meaux, St-Leonard, Quebec H1R 3H2 t: (514) 326-9130 ext. 2179 | e: george@balcan.com www.balcan.com From: Balcan Innovations - Centre d'aide / Service Desk helpdesk@balcan.com Sent: Tuesday, June 25, 2024 7:39 AM To: George Kanatselis george@balcan.com; Omar Sassi osassi@balcan.com Subject: Requête / Incident #6960 Création Nouvel employé / New Employee Request Form [Courriel Externe - External email]"""</t>
  </si>
  <si>
    <t>Service account dwdev password expired, was not able to change it</t>
  </si>
  <si>
    <t>Hi, Would need some help to change the dwdev service account password please. Thank you, Ben</t>
  </si>
  <si>
    <t>2:32:04</t>
  </si>
  <si>
    <t>Was able to update the password through Windows login.
Thank you,
Ben</t>
  </si>
  <si>
    <t>Email on phone</t>
  </si>
  <si>
    <t>Good morning, I’m so sorry to be bothering you on a day off. Overnight my phone did and update and now I cannot access my email on my phone. It wiped the account out completely and I can sign in. Normally, this wouldn’t be a huge issue but I have to visit a customer tomorrow and I’m leaving early so, I’ll need access. Thanks, Dana Dana Green – Regional Account Manager Balcan Packaging C – 815-526-2293 www.balcan.com https://www.linkedin.com/in/dana-green-165364b/</t>
  </si>
  <si>
    <t>8:52:26</t>
  </si>
  <si>
    <t>24:52:26</t>
  </si>
  <si>
    <t>8:52:38</t>
  </si>
  <si>
    <t>24:52:38</t>
  </si>
  <si>
    <t>"""8247420"",""Omar Sassi"",""Omar Sassi &lt;osassi@balcan.com&gt;"","""",""2024-07-05 08:17:06 -0400"",""Requester"",""B2 MTL 2 (Montreal 2)"",""Information Technology (IT)"","""",""&lt;None&gt;"","""",""en"",false~""hello @dgreen@balcan.com Follow the steps attached to this link. Add an email account to your iPhone, iPad or iPod touch - Apple Support (ZA)"""</t>
  </si>
  <si>
    <t>FW: Svp, veuillez terminer votre formation - Please complete your assigned training</t>
  </si>
  <si>
    <t>Bonjour, Ça fait 4 fois que je termine la formation, mais je reçois toujours un message de la terminée. Pouvez-vous régler cette situation. Merci! Yvan From: KnowBe4 do-not-reply@ca.knowbe4.com Sent: Sunday, June 23, 2024 11:01 AM To: Yvan Houle yhoule@balcan.com Subject: Svp, veuillez terminer votre formation - Please complete your assigned training Bonjour Yvan Houle, An English message will follow. Il ne vous reste que 16 jours pour terminer les tâches suivantes : - Eight Ways to Strengthen and Secure Your Passwords Today! Veuillez utiliser ce lien pour terminer votre formation : https://ca.knowbe4.com/auth/saml/510719e938ae Merci de votre coopération. Dear Yvan Houle, You only have 16 days to complete the following assignments: - Eight Ways to Strengthen and Secure Your Passwords Today! Please use this link to complete your training: https://ca.knowbe4.com/auth/saml/510719e938ae</t>
  </si>
  <si>
    <t>14:17:55</t>
  </si>
  <si>
    <t>44:57:32</t>
  </si>
  <si>
    <t>L'état de la formation a été changé pour compléter.</t>
  </si>
  <si>
    <t>id: "9127639"~name: "Germain Lord"~"Germain Lord &lt;glord@balcan.com&gt;"~title: ""~last_login: "2025-01-28 08:58:24 -0500"~Rôle: "Requester"~~department: "Information Technology (IT)"~phone: ""~"Tao Wong"~mobile_phone: ""~language: "en"~disabled: false</t>
  </si>
  <si>
    <t>Germain Lord</t>
  </si>
  <si>
    <t>glord@balcan.com</t>
  </si>
  <si>
    <t>https://helpdesk.balcan.com/attachments/d52fe16fccf5dbc08387/formation-reussie-jpg.jpeg</t>
  </si>
  <si>
    <t>Telephone et laptop plein.  Plus de mémore disponible.</t>
  </si>
  <si>
    <t>128:17:43</t>
  </si>
  <si>
    <t>563:08:29</t>
  </si>
  <si>
    <t>272:00:00</t>
  </si>
  <si>
    <t>1124:02:38</t>
  </si>
  <si>
    <t>Requis pour / Requested For :: Josee Goupil~Choix équipements / Hardware Choices :: Portable / Laptop~Spécifier si autre / If other specify :: Telephone et laptop plein.  Plus de mémore disponible.</t>
  </si>
  <si>
    <t>"""8786937"",""Tu Phuong Vo"",""Tu Phuong Vo &lt;tvo@balcan.com&gt;"",""IT Manager - Assets, Contracts and Services"",""2025-06-26 09:18:18 -0400"",""Administrator"",""B1 MTL 1 (Montreal 1)"",""Information Technology (IT)"","""",""Tao Wong"","""",""en"",false~""NEW iPhone 13""";"""9762332"",""Joe Pizzuco"",""Joe Pizzuco &lt;jpizzuco@balcan.com&gt;"","""",""2025-06-13 13:22:11 -0400"",""Administrator"",""B2 MTL 2 (Montreal 2)"",""Information Technology (IT)"","""",""Tao Wong"","""",""en"",false~""[@]Josee Goupil quand est-ce que tu est dispo pour verifier votre laptop? Fais-moi signe svp. Merci""";"""8786937"",""Tu Phuong Vo"",""Tu Phuong Vo &lt;tvo@balcan.com&gt;"",""IT Manager - Assets, Contracts and Services"",""2025-06-26 09:18:18 -0400"",""Administrator"",""B1 MTL 1 (Montreal 1)"",""Information Technology (IT)"","""",""Tao Wong"","""",""en"",false~""Hi Joe Need to take time to sit down with her and move all her data from Hard disk to OneDrive""";"""8786937"",""Tu Phuong Vo"",""Tu Phuong Vo &lt;tvo@balcan.com&gt;"",""IT Manager - Assets, Contracts and Services"",""2025-06-26 09:18:18 -0400"",""Administrator"",""B1 MTL 1 (Montreal 1)"",""Information Technology (IT)"","""",""Tao Wong"","""",""en"",false~""Bonjour Josee, es-tu disponible cette semaine pour que quelqu'un regarde ça avec toi? 1 - Pour le téléphone, as-tu déjà essayer de copier tes photos sur un ordinateur pour libérer de l'espaces? 2 - Pour ton laptop, j'aimerais bien qu'un technicien regarde avec toi ou tu déposes tes données. Il y a de l'espace sur le disque dur du laptop mais une bonne pratique est de déposer aussi dans ton OneDrive. Merci"""</t>
  </si>
  <si>
    <t>lapptop replacement given to Josee</t>
  </si>
  <si>
    <t xml:space="preserve">Bonjour, 
Seriez-vous en mesure de coller ces deux fichiers sur chaque ordinateur de la production au plant 2. Ils sont indispensables pour les opérations pour faire des requêtes qui seront reliés directement sur Interal.
Interal production requests B2
Merci pour votre support.
Bon Weekend.
</t>
  </si>
  <si>
    <t>49:28:46</t>
  </si>
  <si>
    <t>257:28:46</t>
  </si>
  <si>
    <t>56:54:52</t>
  </si>
  <si>
    <t>264:54:52</t>
  </si>
  <si>
    <t xml:space="preserve">Description du problème/Issue Description: Bonjour, 
Seriez-vous en mesure de coller ces deux fichiers sur chaque ordinateur de la production au plant 2. Ils sont indispensables pour les opérations pour faire des requêtes qui seront reliés directement sur Interal.
Interal production requests B2
Merci pour votre support.
Bon Weekend.
</t>
  </si>
  <si>
    <t>"""8247418"",""George Kanatselis"",""George Kanatselis &lt;george@balcan.com&gt;"","""",""2025-06-26 08:47:31 -0400"",""Service Agent User"",""B2 MTL 2 (Montreal 2)"",""Information Technology (IT)"","""",""Joe Pizzuco"","""",""en"",false~""je mis dans toutes les pc un racourci dans les bookmark""";"""8435491"",""Avan Abubakir"",""Avan Abubakir &lt;aabubakir@balcan.com&gt;"","""",""2024-08-08 12:01:15 -0400"",""Service Agent User"",""B2 MTL 2 (Montreal 2)"",,"""",""&lt;None&gt;"","""",""en"",true~""This link opened in the FW[https://wapp.ic.interal.com/connect/ServiceCallWiz.aspx?c=BALCAN ] . @George Kanatselis , Please can you added this link as bookmark on the Production PC and inform them to check. Thanks""";"""8247420"",""Omar Sassi"",""Omar Sassi &lt;osassi@balcan.com&gt;"","""",""2024-07-05 08:17:06 -0400"",""Requester"",""B2 MTL 2 (Montreal 2)"",""Information Technology (IT)"","""",""&lt;None&gt;"","""",""en"",false~""[@]Joe Pizzuco on peut pousser un shortcut de se link par une GPO ? : https://wapp.ic.interal.com/connect/ServiceCallWiz.aspx?c=BALCAN"""</t>
  </si>
  <si>
    <t>https://helpdesk.balcan.com/attachments/5ed235ebd464ee258214/acces-interal-mtl2.pdf</t>
  </si>
  <si>
    <t>error to connect to 192.168.75.96</t>
  </si>
  <si>
    <t>Hi Alaa, I’m trying to connect to 192.168.75.96 for the first time to be able to view the middle database for the BERP-Epicor integration. Duc Tran | Project Manager Balcan Innovations Inc. 9340 Meaux, St-Leonard, Quebec H1R 3H2 T: (514) 623-5838| dtran@balcan.com www.balcan.com</t>
  </si>
  <si>
    <t>211:15:16</t>
  </si>
  <si>
    <t>931:15:16</t>
  </si>
  <si>
    <t xml:space="preserve">Hello! Please assist with the recurrent issue I encounter when trying to access report data from Magic. In attachment is the error I get when I download the report. I am unable to save the file or work with it. Thank you. </t>
  </si>
  <si>
    <t>11:34:54</t>
  </si>
  <si>
    <t>91:34:54</t>
  </si>
  <si>
    <t>11:35:00</t>
  </si>
  <si>
    <t>91:35:00</t>
  </si>
  <si>
    <t xml:space="preserve">Description du problème/Issue Description: Hello! Please assist with the recurrent issue I encounter when trying to access report data from Magic. In attachment is the error I get when I download the report. I am unable to save the file or work with it. Thank you. </t>
  </si>
  <si>
    <t>"""8247420"",""Omar Sassi"",""Omar Sassi &lt;osassi@balcan.com&gt;"","""",""2024-07-05 08:17:06 -0400"",""Requester"",""B2 MTL 2 (Montreal 2)"",""Information Technology (IT)"","""",""&lt;None&gt;"","""",""en"",false~""hello @icucereavii@balcan.com you are working on the terminal server and there is no licence assigned to the terminal server. it's not an issue. please ask your supervisor or your collegue to show you the right way to save reports from Magic. thank you !"""</t>
  </si>
  <si>
    <t>https://helpdesk.balcan.com/attachments/bf10c0649ee5b3c724f3/magic_report-issue.png</t>
  </si>
  <si>
    <t>nous avons une nouvelle salle de conférence à B1 au 2e étage au fond de l'entrepôt.  Il faudrait installer une télé, wifi, et tout le matériel requis d'une salle de conférence.</t>
  </si>
  <si>
    <t>426:35:16</t>
  </si>
  <si>
    <t>1802:35:16</t>
  </si>
  <si>
    <t>Description du problème/Issue Description: nous avons une nouvelle salle de conférence à B1 au 2e étage au fond de l'entrepôt.  Il faudrait installer une télé, wifi, et tout le matériel requis d'une salle de conférence.</t>
  </si>
  <si>
    <t>Office was given to a user</t>
  </si>
  <si>
    <t>Email</t>
  </si>
  <si>
    <t>Hi, The 2 emails Dave Lefrancois and Larry could be cancel. Thanks Nancy Nancy Lett | Division Controller Balcan Innovations Inc. 9340 Meaux, St-Leonard, Quebec H1R 3H2 t: (438) 391-8642 | e: nlett@balcan.com | www.balcan.com</t>
  </si>
  <si>
    <t>0:03:20</t>
  </si>
  <si>
    <t>"""8247420"",""Omar Sassi"",""Omar Sassi &lt;osassi@balcan.com&gt;"","""",""2024-07-05 08:17:06 -0400"",""Requester"",""B2 MTL 2 (Montreal 2)"",""Information Technology (IT)"","""",""&lt;None&gt;"","""",""en"",false~""already done"""</t>
  </si>
  <si>
    <t>la salle de conférence B1 plant conference room, n'hexiste plus.  C'est maintenant le bureau de travail de Olga et Irina du département des achats</t>
  </si>
  <si>
    <t>0:03:04</t>
  </si>
  <si>
    <t>Description du problème/Issue Description: la salle de conférence B1 plant conference room, n'hexiste plus.  C'est maintenant le bureau de travail de Olga et Irina du département des achats</t>
  </si>
  <si>
    <t>"""8247420"",""Omar Sassi"",""Omar Sassi &lt;osassi@balcan.com&gt;"","""",""2024-07-05 08:17:06 -0400"",""Requester"",""B2 MTL 2 (Montreal 2)"",""Information Technology (IT)"","""",""&lt;None&gt;"","""",""en"",false~""duplicate with the other ticket."""</t>
  </si>
  <si>
    <t xml:space="preserve">Bonjour, Irina et Olga déménagent leurs bureaux dans l'ancienne salle de conférence B1 (velvet room).  Il. faudrait déménager l'imprimante ainsi que les écrans sur leurs nouveaux bureaux </t>
  </si>
  <si>
    <t>32:19:32</t>
  </si>
  <si>
    <t>144:19:32</t>
  </si>
  <si>
    <t>355:03:58</t>
  </si>
  <si>
    <t>1491:03:58</t>
  </si>
  <si>
    <t xml:space="preserve">Description du problème/Issue Description: Bonjour, Irina et Olga déménagent leurs bureaux dans l'ancienne salle de conférence B1 (velvet room).  Il. faudrait déménager l'imprimante ainsi que les écrans sur leurs nouveaux bureaux </t>
  </si>
  <si>
    <t>"""8619943"",""Julie Lavergne"",""Julie Lavergne &lt;jlavergne@balcan.com&gt;"",""HR Director - Operations"",""2025-06-13 08:46:43 -0400"",""Requester-HR"",""B2 MTL 2 (Montreal 2)"",""Human Resources"","""",""&lt;None&gt;"","""",""[-]1"",false~""Merci beaucoup Julie Lavergne From: Balcan Innovations - Centre d'aide / Service Desk helpdesk@balcan.com Sent: Friday, August 16, 2024 2:15:38 PM To: Julie Lavergne jlavergne@balcan.com Subject: Requêtre / Incident #6949 Demande générale / General Support Incident [Courriel Externe - External email]""";"""10665238"",""Marwan Takchi"",""Marwan Takchi &lt;mtakchi@balcan.com&gt;"",""HelpDesk Level2"",""2025-02-20 08:39:52 -0500"",""Requester"",""B2 MTL 2 (Montreal 2)"",""Information Technology (IT)"",""514-222-2516"",""Joe Pizzuco"","""",""[-]1"",true~""Hello Julie, tout a ete demenage comme demander. Cordialement,""";"""8786937"",""Tu Phuong Vo"",""Tu Phuong Vo &lt;tvo@balcan.com&gt;"",""IT Manager - Assets, Contracts and Services"",""2025-06-26 09:18:18 -0400"",""Administrator"",""B1 MTL 1 (Montreal 1)"",""Information Technology (IT)"","""",""Tao Wong"","""",""en"",false~""[@]Marwan Takchi On laisse les écrans à leur place car Olivier s'assoit là mais pour Lundi, peut-on lui amener un écran et un docking STP? Je m'occupe de l'imprimante, elle a déjà fait un billet pour celle là. Merci""";"""10665238"",""Marwan Takchi"",""Marwan Takchi &lt;mtakchi@balcan.com&gt;"",""HelpDesk Level2"",""2025-02-20 08:39:52 -0500"",""Requester"",""B2 MTL 2 (Montreal 2)"",""Information Technology (IT)"",""514-222-2516"",""Joe Pizzuco"","""",""[-]1"",true~""[@]Tu Phuong Vo Bonjour Tu, C'est quoi qui arrive avec le demangement d'Olga au B1? Cordialement,""";"""8619943"",""Julie Lavergne"",""Julie Lavergne &lt;jlavergne@balcan.com&gt;"",""HR Director - Operations"",""2025-06-13 08:46:43 -0400"",""Requester-HR"",""B2 MTL 2 (Montreal 2)"",""Human Resources"","""",""&lt;None&gt;"","""",""[-]1"",false~""Lundi le 5 aout""";"""10665238"",""Marwan Takchi"",""Marwan Takchi &lt;mtakchi@balcan.com&gt;"",""HelpDesk Level2"",""2025-02-20 08:39:52 -0500"",""Requester"",""B2 MTL 2 (Montreal 2)"",""Information Technology (IT)"",""514-222-2516"",""Joe Pizzuco"","""",""[-]1"",true~""Hello Julie, Ce billet date depuis des semaines, sinon des mois. J'aimerais avoir une date ferme de @Olga Konovalova pour le demenatement. Je ne peux garder un ticket qui peut etre resolu facilement durant des mois... Merci d'avance, Marwan""";"""10665238"",""Marwan Takchi"",""Marwan Takchi &lt;mtakchi@balcan.com&gt;"",""HelpDesk Level2"",""2025-02-20 08:39:52 -0500"",""Requester"",""B2 MTL 2 (Montreal 2)"",""Information Technology (IT)"",""514-222-2516"",""Joe Pizzuco"","""",""[-]1"",true~""Bonjour Julie, Olga ne sera de retour que la semaine prochaine. Je garde ce billet en attente, jusqu'a son retour, cordialement,""";"""8619943"",""Julie Lavergne"",""Julie Lavergne &lt;jlavergne@balcan.com&gt;"",""HR Director - Operations"",""2025-06-13 08:46:43 -0400"",""Requester-HR"",""B2 MTL 2 (Montreal 2)"",""Human Resources"","""",""&lt;None&gt;"","""",""[-]1"",false~""Marwan, Olga es ten vacances. Nous pouvons déménager ses écrans et les outils IT sur son nouveau bureau Merci JULIE LAVERGNE CRHA | HR Director - Operations Balcan Innovations Inc. 9475 rue Meaux, St-Léonard, Québec H1R 3H2 M: (514) 927-5322 | E: jlavergne@balcan.com www.balcan.com From: Balcan Innovations - Centre d'aide / Service Desk helpdesk@balcan.com Sent: Thursday, June 27, 2024 1:56 PM To: Julie Lavergne jlavergne@balcan.com Subject: Requêtre / Incident #6949 Demande générale / General Support Incident [Courriel Externe - External email]""";"""10665238"",""Marwan Takchi"",""Marwan Takchi &lt;mtakchi@balcan.com&gt;"",""HelpDesk Level2"",""2025-02-20 08:39:52 -0500"",""Requester"",""B2 MTL 2 (Montreal 2)"",""Information Technology (IT)"",""514-222-2516"",""Joe Pizzuco"","""",""[-]1"",true~""Hello Julie, J'ai deplace l'equipement d'Irina dans le nouveau bureau. Pour Olga il est souvent difficile de la rejouindre! Marwan"""</t>
  </si>
  <si>
    <t>Tout a bien ete demenage tel que demande</t>
  </si>
  <si>
    <t xml:space="preserve">BERP system freezes and requires login back in if inactive for more than 5 minutes. </t>
  </si>
  <si>
    <t>36:02:58</t>
  </si>
  <si>
    <t>148:02:58</t>
  </si>
  <si>
    <t>36:03:04</t>
  </si>
  <si>
    <t>148:03:04</t>
  </si>
  <si>
    <t xml:space="preserve">Description du problème/Issue Description: BERP system freezes and requires login back in if inactive for more than 5 minutes. </t>
  </si>
  <si>
    <t>"""8247418"",""George Kanatselis"",""George Kanatselis &lt;george@balcan.com&gt;"","""",""2025-06-26 08:47:31 -0400"",""Service Agent User"",""B2 MTL 2 (Montreal 2)"",""Information Technology (IT)"","""",""Joe Pizzuco"","""",""en"",false~""i added server more memory to it""";"""8901555"",""Anne Isore"",""Anne Isore &lt;aisore@plastixxffs.com&gt;"","""",""2025-06-18 08:50:19 -0400"",""Requester"",""B8 Plastixx FFS (Terrebonne)"",,"""",""&lt;None&gt;"","""",""[-]1"",false~""Why was this cancelled?"""</t>
  </si>
  <si>
    <t>Nelmar OC system is slow, and crashes often.</t>
  </si>
  <si>
    <t>605:09:53</t>
  </si>
  <si>
    <t>2574:12:30</t>
  </si>
  <si>
    <t>Description du problème/Issue Description: Nelmar OC system is slow, and crashes often.</t>
  </si>
  <si>
    <t>"""8247417"",""Alaa Almasri"",""Alaa Almasri &lt;aalmasri@balcan.com&gt;"","""",""2025-06-25 15:13:45 -0400"",""Administrator"",,""Information Technology (IT)"","""",""&lt;None&gt;"","""",""[-]1"",false~""[@]Jonathan Galindez can you please check if there's anything that can be done here?""";"""8901555"",""Anne Isore"",""Anne Isore &lt;aisore@plastixxffs.com&gt;"","""",""2025-06-18 08:50:19 -0400"",""Requester"",""B8 Plastixx FFS (Terrebonne)"",,"""",""&lt;None&gt;"","""",""[-]1"",false~""Hi Alaa nothing changed following the restart. System is slow and freezes. This is a longtime issue, and it will need to be addresses properly. Please speak to Ryan if needed""";"""8247417"",""Alaa Almasri"",""Alaa Almasri &lt;aalmasri@balcan.com&gt;"","""",""2025-06-25 15:13:45 -0400"",""Administrator"",,""Information Technology (IT)"","""",""&lt;None&gt;"","""",""[-]1"",false~""Hi Anne, all looks good. If there's any issues, please feel free to open a new ticket. Thanks!""";"""9275365"",""Philippe Tetreault"",""Philippe Tetreault &lt;ptetreault@balcan.com&gt;"","""",""2025-06-26 08:30:31 -0400"",""Administrator"",""B2 MTL 2 (Montreal 2)"",""Information Technology (IT)"","""",""Perry Bachountakis"","""",""en"",false~""[@]Alaa Almasri I'll restart the nelmar-iss server tonigth. Let see how it goes from there. nelmar-iis.nelmar.com/SLOrderConfirmation/""";"""9275365"",""Philippe Tetreault"",""Philippe Tetreault &lt;ptetreault@balcan.com&gt;"","""",""2025-06-26 08:30:31 -0400"",""Administrator"",""B2 MTL 2 (Montreal 2)"",""Information Technology (IT)"","""",""Perry Bachountakis"","""",""en"",false~""We will restart the server this weekend. Please let @Alaa Almasri know how it goes next week.""";"""8901555"",""Anne Isore"",""Anne Isore &lt;aisore@plastixxffs.com&gt;"","""",""2025-06-18 08:50:19 -0400"",""Requester"",""B8 Plastixx FFS (Terrebonne)"",,"""",""&lt;None&gt;"","""",""[-]1"",false~""This has been happening for a long time but is becoming problematic. It is slow for all users.""";"""9275365"",""Philippe Tetreault"",""Philippe Tetreault &lt;ptetreault@balcan.com&gt;"","""",""2025-06-26 08:30:31 -0400"",""Administrator"",""B2 MTL 2 (Montreal 2)"",""Information Technology (IT)"","""",""Perry Bachountakis"","""",""en"",false~""When did this start, is it only for you or other have the same issue?"""</t>
  </si>
  <si>
    <t>IMPORTANT : CHANGEMENT ORGANISATIONNEL - NOUVEAU CHEF DES OPÉRATIONS / ORGANIZATIONAL CHANGE - NEW COO</t>
  </si>
  <si>
    <t>(English message below) Chers collègues, Je suis ravi d'annoncer qu’André Desroches se joindra à notre équipe en tant que chef des opérations (COO) à partir du lundi
5 août. André possède une vaste expérience à la direction des opérations dans divers environnements manufacturiers. Il a dirigé avec succès les activités de production dans plusieurs industries, notamment l'aérospatiale et les équipements de sport. Plus récemment, il était Chef de la direction chez Bectrol. Au fil des ans, André a apporté des contributions dans de nombreux rôles opérationnels et a participé à d’importants projets de transformation. Très dynamique, il est également passionné pour la santé et la sécurité et possède une grande expertise en matière d’amélioration continue (LEAN), d’excellence opérationnelle, de gestion des actifs et de qualité. André sera responsable des opérations dans l'ensemble du secteur des films et des emballages souples, y compris la santé et la sécurité, la qualité, l’ingénierie et le centre de distribution. Par conséquent, les personnes et équipes suivantes relèveront directement de lui : · Kevin Couto, Opérations · Wasseem Khoury, Technologie manufacturière · Josée Goupil, Santé, Sécurité et Environnement · Olivier Tremblay, Ingénierie · Melissa Medawar, Qualité · Kevin Blunden, Centre de distribution André s'est véritablement engagé à assurer notre succès. C'est un joueur et un bâtisseur d'équipe doté d'une grande expertise en matière d'opérations. La combinaison de son expérience et de ses valeurs sera un atout majeur pour notre équipe. Je suis convaincu qu'il contribuera à notre succès futur en travaillant en étroite collaboration avec vous et vos équipes. Nous tenons également à remercier Kevin Couto pour le leadership dont il a fait preuve pendant cette période de transition. Veuillez-vous joindre à moi pour souhaiter la bienvenue à André dans l'équipe de Balcan Innovations! Ron Cauchi Dear colleagues, I am excited to announce that André Desroches will be joining our team as COO on Monday
August 5th. André has extensive experience leading operations in diverse manufacturing environments. He has successfully led production activities in several industries including aerospace and outdoor equipment. Most recently, he was CEO of Bectrol. André has demonstrated key contributions in numerous operational roles and participated in major transformation projects. A very dynamic individual, he also brings a passion for health and safety, as well as a deep expertise in continuous improvement (LEAN), operational excellence, asset management and quality. André will be responsible for operations across the film and flexible packaging business, including Manufacturing Technology, Health &amp; Safety and Environment, Corporate Engineering, Quality, and the Distribution Centre. As a result, the following individuals and teams will report directly to him: · Kevin Couto, Operations · Wasseem Khoury, Manufacturing Technology · Josée Goupil, Health &amp; Safety and environment · Olivier Tremblay, Corporate Engineering · Melissa Medawar, Quality · Kevin Blunden, Distribution Centre André is truly committed to our success. He is a team player and team builder with deep operations expertise. The combination of his experience and values will be a great asset to our team. I am confident he will contribute to our future success by working closely with you and your teams. We would also like to thank Kevin Couto for his leadership during this transition period. Please join me in welcoming André to the Balcan Innovations team! Ron Cauchi CEO Balcan Innovations Inc. 9340 Meaux, St-Leonard, Quebec H1R 3H2 T: 514.326.9130 | communications@balcan.com www.balcaninnovations.com</t>
  </si>
  <si>
    <t>"hrmanagement@balcan.com"</t>
  </si>
  <si>
    <t>LOAD # 198138   RE: Rockwool Grand Forks release PO#4504750494 -From Calgary stock - Shipping To Grand Forks, BC</t>
  </si>
  <si>
    <t>Hello Amanda, You should have Known @helpdesk can you help Fastfrate forget the ID And password for Magic Best Regards RITU PAL | Inventory &amp; Reprocessing Coordinator Balcan Innovations Inc. 8300 Place Marien, Monreal East, QC H1B 5W6 T: 514.326.9130 x2115 | ritupal@balcan.com www.balcaninnovations.com From: Beazley, Amanda BeazleyA@fastfrate.com Sent: Friday, June 21, 2024 11:23 AM To: Luis Enrique Garcia Aguilar laguilar@balcan.com; Teresa Neves teresan@balcan.com; Ritu Pal ritupal@balcan.com; Solomon Grossman sgrossman@balcan.com Cc: David Boland dboland@balcan.com; Katia Zichella kzichella@balcan.com Subject: RE: LOAD # 198138 RE: Rockwool Grand Forks release PO#4504750494 -From Calgary stock - Shipping To Grand Forks, BC [Courriel Externe - External email] Hi Luis, It will not let me into the gun with out the password it is texting to Harman and he is off until Monday. Thank you, AMANDA BEAZLEY Warehouse Supervisor, Fastfrate Group T 403 264-1687 EXT 4636 From: Luis Enrique Garcia Aguilar &lt;laguilar@balcan.com&gt; Sent: Friday, June 21, 2024 9:04 AM To: Beazley, Amanda &lt;BeazleyA@fastfrate.com&gt;; Teresa Neves &lt;teresan@balcan.com&gt;; Ritu Pal &lt;ritupal@balcan.com&gt;; Solomon Grossman &lt;sgrossman@balcan.com&gt; Cc: David Boland &lt;dboland@balcan.com&gt;; Katia Zichella &lt;kzichella@balcan.com&gt;; Luis Enrique Garcia Aguilar &lt;laguilar@balcan.com&gt; Subject: RE: LOAD # 198138 RE: Rockwool Grand Forks release PO#4504750494 -From Calgary stock - Shipping To Grand Forks, BC Hello Amanda Could you please try now? Thank you Enrique From: Beazley, Amanda &lt;BeazleyA@fastfrate.com&gt; Sent: Friday, June 21, 2024 10:35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Courriel Externe - External email] Good morning, Friendly reminder. Due to the fact that we are unable to scan this load still, I am including our pick list which has the lot numbers and skid numbers as well. Please let me know if you have any further questions. Thank you. AMANDA BEAZLEY Warehouse Supervisor, Fastfrate Group T 403 264-1687 EXT 4636 From: Beazley, Amanda Sent: Thursday, June 20, 2024 11:39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Good morning, Please see attached and provide all remaining documents. Please note that we are currently unable to scan this load due to ongoing internet issues in the Calgary area. Thank you, AMANDA BEAZLEY Warehouse Supervisor, Fastfrate Group T 403 264-1687 EXT 4636 From: Beazley, Amanda Sent: Thursday, June 20, 2024 10:40 AM To: Luis Enrique Garcia Aguilar &lt;laguilar@balcan.com&gt;; Teresa Neves &lt;teresan@balcan.com&gt;; Ritu Pal &lt;ritupal@balcan.com&gt;; Solomon Grossman &lt;sgrossman@balcan.com&gt; Cc: David Boland &lt;dboland@balcan.com&gt;; Katia Zichella &lt;kzichella@balcan.com&gt; Subject: RE: LOAD # 198138 RE: Rockwool Grand Forks release PO#4504750494 -From Calgary stock - Shipping To Grand Forks, BC Good morning, Pro number will be 3005807431 and we will have this ready shortly. Thank you, AMANDA BEAZLEY Warehouse Supervisor, Fastfrate Group T 403 264-1687 EXT 4636 From: Luis Enrique Garcia Aguilar &lt;laguilar@balcan.com&gt; Sent: Thursday, June 20, 2024 10:13 AM To: Teresa Neves &lt;teresan@balcan.com&gt;; Ritu Pal &lt;ritupal@balcan.com&gt;; Beazley, Amanda &lt;BeazleyA@fastfrate.com&gt;; Solomon Grossman &lt;sgrossman@balcan.com&gt; Cc: David Boland &lt;dboland@balcan.com&gt;; Katia Zichella &lt;kzichella@balcan.com&gt;; Luis Enrique Garcia Aguilar &lt;laguilar@balcan.com&gt; Subject: LOAD # 198138 RE: Rockwool Grand Forks release PO#4504750494 -From Calgary stock - Shipping To Grand Forks, BC Hello Amanda, The load # 198138. please advise once the pallets are stage and scanned against the good list so we can produce the shipping documentation on this load. Hi Solomon, The load # 198138 please take care the transport . Thank you all. Enrique From: Teresa Neves &lt;teresan@balcan.com&gt; Sent: Thursday, June 20, 2024 12:02 PM To: Luis Enrique Garcia Aguilar &lt;laguilar@balcan.com&gt;; Ritu Pal &lt;ritupal@balcan.com&gt;; Beazley, Amanda &lt;BeazleyA@fastfrate.com&gt;; Solomon Grossman &lt;sgrossman@balcan.com&gt; Cc: David Boland &lt;dboland@balcan.com&gt;; Katia Zichella &lt;kzichella@balcan.com&gt;; Teresa Neves &lt;teresan@balcan.com&gt; Subject: Rockwool Grand Forks release PO#4504750494 -From Calgary stock - Shipping To Grand Forks, BC Good afternoon, everyone, Need to create a load, packing slip and BOL for Fastfrate to release the following for Rockwool GF: PS 162612 – item 02004001 – 14 pallets PS 162613 – item 13SBF007 – 7 pallets PS 162614 – item 13SBF008 – 3 pallets Total: 24 pallets @Luis Enrique Garcia Aguilar @Beazley, Amanda Please work alongside to get this prepped and prepare ASAP. Customer has requested delivery for June 24. Let me know what we can do. Once scanned and ready, Solomon will arrange for a carrier to pick up this load. Thank you, TERESA NEVES | CSR Balcan Innovations Inc. 9475 Rue de Meaux, St-Leonard, Quebec H1R 3H3 T: (800) 361-4177 X 3233 | e: teresan@balcan.com www.balcan.com From: Christine Van Boeyen &lt;christine.vanboeyen@rockwool.com&gt; Sent: Wednesday, June 19, 2024 5:34 PM To: Teresa Neves &lt;teresan@balcan.com&gt;; David Boland &lt;dboland@balcan.com&gt; Subject: PO#4504750494 &amp; 4504750495 [Courriel Externe - External email] Hi Teresa! Please see attached PO#4504750494 for the immediate release of film in Calgary: All 14 pallets of 50031226 ProRox wrap 7 pallets of 50036613 101 64” shrink film 3 pallets of 50036587 102 64” shrink film I’d also like to place an order for the following hoods on PO#4504750495 – I realize these will be “consignment” but not sure if those orders are in place yet and just really need to get these coming in direct. 21,000 lbs of each 50034000 41x32 hood LLDPE and 50036372 43x39 hood LLDPE Please also place replenishment of all the materials above, we will be using high quantities of all of these for the next couple months. Thanks in advance, Christine Van Boeyen Purchaser – Raw Materials ROCKWOOL 6526 Industrial Pkwy, Grand Forks, BC, V0H 1H0 T 1-250-442-4985 M 1-250-443-4901 F 1-250-442-5278 www.rockwool.com Twitter | LinkedIn | Facebook | Instagram | YouTube To unsubscribe from receiving emails from ROCKWOOL, please click here. For information about how the ROCKWOOL Group processes your personal data, please refer to our Privacy Statement .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34:25:15</t>
  </si>
  <si>
    <t>146:25:15</t>
  </si>
  <si>
    <t>"""10665238"",""Marwan Takchi"",""Marwan Takchi &lt;mtakchi@balcan.com&gt;"",""HelpDesk Level2"",""2025-02-20 08:39:52 -0500"",""Requester"",""B2 MTL 2 (Montreal 2)"",""Information Technology (IT)"",""514-222-2516"",""Joe Pizzuco"","""",""[-]1"",true~""Hi all, The ID is CFF password cff123 regards, Marwan"""</t>
  </si>
  <si>
    <t>Contacted Ritu Pal, he confirmed that this issue is resolved.</t>
  </si>
  <si>
    <t>"David Boland &lt;dboland@balcan.com&gt;";"Katia Zichella &lt;kzichella@balcan.com&gt;";"Luis Enrique Garcia Aguilar &lt;laguilar@balcan.com&gt;";"Solomon Grossman &lt;sgrossman@balcan.com&gt;";"Teresa Neves &lt;teresan@balcan.com&gt;";"beazleya@fastfrate.com"</t>
  </si>
  <si>
    <t xml:space="preserve">PHish alert test request from Knowb4,  new outlook version, I don't have the phish alert button anymore  </t>
  </si>
  <si>
    <t>43:12:55</t>
  </si>
  <si>
    <t>171:12:55</t>
  </si>
  <si>
    <t xml:space="preserve">Description du problème/Issue Description: PHish alert test request from Knowb4,  new outlook version, I don't have the phish alert button anymore  </t>
  </si>
  <si>
    <t>"""8619956"",""Kevin Blunden"",""Kevin Blunden &lt;kblunden@balcan.com&gt;"",""Directeur de la logistique - Director of Logistics"",""2025-03-07 09:24:35 -0500"",""Requester"",""B3 Laval"",,,""&lt;None&gt;"",,,false~""Solved the problem by reverting to the older version of outlook. This he phishing buttons n is once again a n the toolbar as before Kevin Sent from my iPhone""";"""10665238"",""Marwan Takchi"",""Marwan Takchi &lt;mtakchi@balcan.com&gt;"",""HelpDesk Level2"",""2025-02-20 08:39:52 -0500"",""Requester"",""B2 MTL 2 (Montreal 2)"",""Information Technology (IT)"",""514-222-2516"",""Joe Pizzuco"","""",""[-]1"",true~""Hi Kevin, Here are the steps to follow to report a possible phishing email. Let me know if you need help, https://support.knowbe4.com/hc/en-us/articles/360009629234-Phish-Alert-Button-PAB-for-Microsoft-365-Guide Regards, Marwan"""</t>
  </si>
  <si>
    <t>Reverted to the old Outlook</t>
  </si>
  <si>
    <t>https://helpdesk.balcan.com/attachments/59ba1490b29e177bd0da/screen-shot-knowb4-xlsx.vnd</t>
  </si>
  <si>
    <t>These items wen missing from my workspace in Laval. Could we have them replaced?
I can pick them up in B1 next week.
Thanks
Omar V</t>
  </si>
  <si>
    <t>1:04:24</t>
  </si>
  <si>
    <t>16:13:35</t>
  </si>
  <si>
    <t>96:15:42</t>
  </si>
  <si>
    <t>Requis pour / Requested For :: Omar Velazquez~Choix équipements / Hardware Choices :: Clavier / Keyboard, Souris / Mouse~Spécifier si autre / If other specify :: These items wen missing from my workspace in Laval. Could we have them replaced?
I can pick them up in B1 next week.
Thanks
Omar V</t>
  </si>
  <si>
    <t>"""8696252"",""Omar Velazquez"",""Omar Velazquez &lt;ovelazquez@balcan.com&gt;"","""",""2025-06-23 09:28:05 -0400"",""Requester"",,,"""",""&lt;None&gt;"","""",""[-]1"",false~""Thanks Marwan. Monday morning I will be in B1. If you don’t find me, could you leave them in my office and I will bring them to Laval. Thanks Omar V. From: Balcan Innovations - Centre d'aide / Service Desk helpdesk@balcan.com Sent: Friday, June 21, 2024 2:37 PM To: Omar Velazquez ovelazquez@balcan.com Subject: Requêtre / Incident #6943 Nouvel équipement / New Hardware [Courriel Externe - External email]""";"""10665238"",""Marwan Takchi"",""Marwan Takchi &lt;mtakchi@balcan.com&gt;"",""HelpDesk Level2"",""2025-02-20 08:39:52 -0500"",""Requester"",""B2 MTL 2 (Montreal 2)"",""Information Technology (IT)"",""514-222-2516"",""Joe Pizzuco"","""",""[-]1"",true~""[@]Tu Phuong Vo Hi Omar, I have with me your kb and mouse, I will give it to you on Tuesday Morning, as soon as I arrive Regards, Marwan""";"""10665238"",""Marwan Takchi"",""Marwan Takchi &lt;mtakchi@balcan.com&gt;"",""HelpDesk Level2"",""2025-02-20 08:39:52 -0500"",""Requester"",""B2 MTL 2 (Montreal 2)"",""Information Technology (IT)"",""514-222-2516"",""Joe Pizzuco"","""",""[-]1"",true~""Hi Tu, OK I will do that. Marwan""";"""8786937"",""Tu Phuong Vo"",""Tu Phuong Vo &lt;tvo@balcan.com&gt;"",""IT Manager - Assets, Contracts and Services"",""2025-06-26 09:18:18 -0400"",""Administrator"",""B1 MTL 1 (Montreal 1)"",""Information Technology (IT)"","""",""Tao Wong"","""",""en"",false~""[@]Marwan Takchi Hi Marwan, this guy is sitting where IT has a desk in Laval. As you are going next week, you can bring him a box of keyboard &amp; mouse. Thanks"""</t>
  </si>
  <si>
    <t>Omar came to office to pick up his mouse and Keyboard</t>
  </si>
  <si>
    <t>Hi Tao, we urgently need access to Michael’s drive where he saved his files. We need to retrieve a 2022 commission file that is important for a review with Michelle Hi Annie, did Michael leave you instructions of where he saved these files. I had asked him to put it in the instructions Thanks Mario Ronca | Corporate Director of Finance &amp; Controller Balcan Innovations Inc. 9340 Meaux, St-Leonard, Quebec H1R 3H2 t: (438) 880-9910 | e: mronca@balcan.com | www.balcan.com</t>
  </si>
  <si>
    <t>64:40:32</t>
  </si>
  <si>
    <t>303:31:50</t>
  </si>
  <si>
    <t>242:17:20</t>
  </si>
  <si>
    <t>1025:08:38</t>
  </si>
  <si>
    <t>"""8924606"",""Annie Martin"",""Annie Martin &lt;annie.martin@nelmar.com&gt;"","""",""2025-06-20 11:44:53 -0400"",""Requester"",""B8 Nelmar (Terrebonne)"",,"""",""&lt;None&gt;"","""",""[-]1"",false~""Bonjour Marwan, We received the sales report from Jonathan, the ticket can be closed. Thank you, From: Balcan Innovations - Centre d'aide / Service Desk helpdesk@balcan.com Sent: Wednesday, July 10, 2024 10:25 AM To: Mario Ronca mronca@balcan.com Cc: Annie Martin annie.martin@nelmar.com; Jonathan Galindez jgalindez@balcan.com; Nancy Lett nlett@balcan.com; Ramon Galvan rgalvan@balcan.com; Tao Wong twong@balcan.com Subject: Requêtre / Incident #6942 Urgent [Courriel Externe - External email]""";"""10665238"",""Marwan Takchi"",""Marwan Takchi &lt;mtakchi@balcan.com&gt;"",""HelpDesk Level2"",""2025-02-20 08:39:52 -0500"",""Requester"",""B2 MTL 2 (Montreal 2)"",""Information Technology (IT)"",""514-222-2516"",""Joe Pizzuco"","""",""[-]1"",true~""Good Morning, If by end of day, July 10th, I do not get any response, I will close this incident as resolved, Best Regards, Marwan""";"""10665238"",""Marwan Takchi"",""Marwan Takchi &lt;mtakchi@balcan.com&gt;"",""HelpDesk Level2"",""2025-02-20 08:39:52 -0500"",""Requester"",""B2 MTL 2 (Montreal 2)"",""Information Technology (IT)"",""514-222-2516"",""Joe Pizzuco"","""",""[-]1"",true~""Hi everyone, I need confirmation that this issue has been resolved or that I need to escalate this higher if necessary. If I do not get a response by this Wednesday July 10th, 2024, I will close this incident as resolved, Regards, Marwan""";"""10665238"",""Marwan Takchi"",""Marwan Takchi &lt;mtakchi@balcan.com&gt;"",""HelpDesk Level2"",""2025-02-20 08:39:52 -0500"",""Requester"",""B2 MTL 2 (Montreal 2)"",""Information Technology (IT)"",""514-222-2516"",""Joe Pizzuco"","""",""[-]1"",true~""Hello, Need to know if the issue has been resolved or I should keep the issue opened?""";"""8247439"",""Jonathan Galindez"",""Jonathan Galindez &lt;jgalindez@balcan.com&gt;"","""",""2025-06-26 07:46:41 -0400"",""Service Agent User"",""B2 MTL 2 (Montreal 2)"",""Information Technology (IT)"","""",""&lt;None&gt;"","""",""en"",false~""Sent initial report to Annie and team for review.""";"""8924606"",""Annie Martin"",""Annie Martin &lt;annie.martin@nelmar.com&gt;"","""",""2025-06-20 11:44:53 -0400"",""Requester"",""B8 Nelmar (Terrebonne)"",,"""",""&lt;None&gt;"","""",""[-]1"",false~""Hi, Jonathan was working on this request. @Jonathan Galindez : were you able to provide the report to Mario (from SAP)? From: Balcan Innovations - Centre d'aide / Service Desk helpdesk@balcan.com Sent: Wednesday, July 3, 2024 9:41 AM To: Mario Ronca mronca@balcan.com Cc: Annie Martin annie.martin@nelmar.com; Nancy Lett nlett@balcan.com; Ramon Galvan rgalvan@balcan.com; Tao Wong twong@balcan.com Subject: Requêtre / Incident #6942 Urgent [Courriel Externe - External email]""";"""10665238"",""Marwan Takchi"",""Marwan Takchi &lt;mtakchi@balcan.com&gt;"",""HelpDesk Level2"",""2025-02-20 08:39:52 -0500"",""Requester"",""B2 MTL 2 (Montreal 2)"",""Information Technology (IT)"",""514-222-2516"",""Joe Pizzuco"","""",""[-]1"",true~""Good morning, Sorry for the delay on responding. I need more information to be able to help you out, Michael who? What information you need? If it is possible to have those two information's, I would have a starting point. Best Regards,"""</t>
  </si>
  <si>
    <t>The report was received.</t>
  </si>
  <si>
    <t>"Annie Martin &lt;annie.martin@nelmar.com&gt;";"Nancy Lett &lt;nlett@balcan.com&gt;";"Ramon Galvan &lt;rgalvan@balcan.com&gt;";"Tao Wong &lt;twong@balcan.com&gt;";"jgalindez@balcan.com"</t>
  </si>
  <si>
    <t>Please remove B1 Plant conference room from the reservation options in Outlook.  That conference room (The "velvet room") is being transformed into offices.  Thank you!</t>
  </si>
  <si>
    <t>45:06:44</t>
  </si>
  <si>
    <t>188:28:28</t>
  </si>
  <si>
    <t>45:07:33</t>
  </si>
  <si>
    <t>188:29:17</t>
  </si>
  <si>
    <t>Description du problème/Issue Description: Please remove B1 Plant conference room from the reservation options in Outlook.  That conference room (The 'velvet room') is being transformed into offices.  Thank you!</t>
  </si>
  <si>
    <t>"""10665238"",""Marwan Takchi"",""Marwan Takchi &lt;mtakchi@balcan.com&gt;"",""HelpDesk Level2"",""2025-02-20 08:39:52 -0500"",""Requester"",""B2 MTL 2 (Montreal 2)"",""Information Technology (IT)"",""514-222-2516"",""Joe Pizzuco"","""",""[-]1"",true~""Hi Olga, The room has been removed as requested. Marwan"""</t>
  </si>
  <si>
    <t>Removed the B1.plantconference.room@balcan.com from Exchange Resources.</t>
  </si>
  <si>
    <t>J'ai fait un changement de bureau avec une ancienne collegue et j'aurais besoin de faire un changement d'extension pour nos téléphones.
merci!</t>
  </si>
  <si>
    <t>Changement d'extension/transfert de téléphone</t>
  </si>
  <si>
    <t>0:20:54</t>
  </si>
  <si>
    <t>Description du problème/Issue Description: J'ai fait un changement de bureau avec une ancienne collegue et j'aurais besoin de faire un changement d'extension pour nos téléphones.
merci!~Description de la demande de changement/Change request description: Changement d'extension/transfert de téléphone</t>
  </si>
  <si>
    <t>"""9275365"",""Philippe Tetreault"",""Philippe Tetreault &lt;ptetreault@balcan.com&gt;"","""",""2025-06-26 08:30:31 -0400"",""Administrator"",""B2 MTL 2 (Montreal 2)"",""Information Technology (IT)"","""",""Perry Bachountakis"","""",""en"",false~""J'ai demandé à Robert Jr. de faire le changement."""</t>
  </si>
  <si>
    <t>Hello,
I'm getting this error when i attempted to open the UKG Classic from our Balcan portal main page. I also downloaded the app and it gives me the same error. Can you please give me a hand? Thank you.</t>
  </si>
  <si>
    <t>1:39:23</t>
  </si>
  <si>
    <t>4:39:13</t>
  </si>
  <si>
    <t>20:28:44</t>
  </si>
  <si>
    <t>Description du problème/Issue Description: Hello,
I'm getting this error when i attempted to open the UKG Classic from our Balcan portal main page. I also downloaded the app and it gives me the same error. Can you please give me a hand? Thank you.</t>
  </si>
  <si>
    <t>"""9005575"",""Reception Nelmar"",""Reception Nelmar &lt;reception@nelmar.com&gt;"","""",""2025-06-20 10:03:41 -0400"",""Requester"",""B8 Nelmar (Terrebonne)"",,"""",""&lt;None&gt;"","""",""[-]1"",false~""Okay no problem, thank you.""";"""8247420"",""Omar Sassi"",""Omar Sassi &lt;osassi@balcan.com&gt;"","""",""2024-07-05 08:17:06 -0400"",""Requester"",""B2 MTL 2 (Montreal 2)"",""Information Technology (IT)"","""",""&lt;None&gt;"","""",""en"",false~""in this case you need to contact HR. from our side i add you in the right group. thanks !""";"""9005575"",""Reception Nelmar"",""Reception Nelmar &lt;reception@nelmar.com&gt;"","""",""2025-06-20 10:03:41 -0400"",""Requester"",""B8 Nelmar (Terrebonne)"",,"""",""&lt;None&gt;"","""",""[-]1"",false~""Hello, it's still not working. And I got locked out. Thanks""";"""8247420"",""Omar Sassi"",""Omar Sassi &lt;osassi@balcan.com&gt;"","""",""2024-07-05 08:17:06 -0400"",""Requester"",""B2 MTL 2 (Montreal 2)"",""Information Technology (IT)"","""",""&lt;None&gt;"","""",""en"",false~""[@]Reception Nelmar hello can you try now ? thanks !"""</t>
  </si>
  <si>
    <t>https://helpdesk.balcan.com/attachments/2c52b831c6034f46fc25/screenshot-ukg-error.png</t>
  </si>
  <si>
    <t>Besoin d'aller voir quelle longueur de Cable est nécessaire pour changer bouger les 2 écrans de Nancy Lett.</t>
  </si>
  <si>
    <t>2:44:22</t>
  </si>
  <si>
    <t>Description du problème/Issue Description: Besoin d'aller voir quelle longueur de Cable est nécessaire pour changer bouger les 2 écrans de Nancy Lett.</t>
  </si>
  <si>
    <t>PowerBar changed</t>
  </si>
  <si>
    <t>SVP, débloquer le site de Postes Canada.  Nous avons besoin  de vérifier les trakers pour nos courriers recommandés.
Merci</t>
  </si>
  <si>
    <t>4:43:20</t>
  </si>
  <si>
    <t>109:37:08</t>
  </si>
  <si>
    <t>477:04:17</t>
  </si>
  <si>
    <t>Description du problème/Issue Description: SVP, débloquer le site de Postes Canada.  Nous avons besoin  de vérifier les trakers pour nos courriers recommandés.
Merci</t>
  </si>
  <si>
    <t>"""8619943"",""Julie Lavergne"",""Julie Lavergne &lt;jlavergne@balcan.com&gt;"",""HR Director - Operations"",""2025-06-13 08:46:43 -0400"",""Requester-HR"",""B2 MTL 2 (Montreal 2)"",""Human Resources"","""",""&lt;None&gt;"","""",""[-]1"",false~""tout est ok Merci pour le service rapide""";"""9275365"",""Philippe Tetreault"",""Philippe Tetreault &lt;ptetreault@balcan.com&gt;"","""",""2025-06-26 08:30:31 -0400"",""Administrator"",""B2 MTL 2 (Montreal 2)"",""Information Technology (IT)"","""",""Perry Bachountakis"","""",""en"",false~""C'est fait, pouvez-vous tester svp, merci."""</t>
  </si>
  <si>
    <t>Remote login password has expired</t>
  </si>
  <si>
    <t>Good morning, I can not log in , I am getting a password has expired message. Thanks, joe JOSEPH McGUIRE | Account Manager Balcan Packaging 612 Newton Ave. | Glen Ellyn, Il 60137 C: 847.514.7913 | O: 630.469.3120 | jmcguire@balcan.com www.balcan.com</t>
  </si>
  <si>
    <t>"""8247418"",""George Kanatselis"",""George Kanatselis &lt;george@balcan.com&gt;"","""",""2025-06-26 08:47:31 -0400"",""Service Agent User"",""B2 MTL 2 (Montreal 2)"",""Information Technology (IT)"","""",""Joe Pizzuco"","""",""en"",false~""sent him new pwd""";"""8619934"",""Joseph McGuire"",""Joseph McGuire &lt;jmcguire@balcan.com&gt;"",""Account Manager"",""2024-12-10 16:51:42 -0500"",""Requester"",""USA (Remote Representative)"",,,""&lt;None&gt;"",,,false~""Screen shot: From: Balcan Innovations - Centre d'aide / Service Desk helpdesk@balcan.com Sent: Thursday, June 20, 2024 9:45 AM To: Joseph McGuire jmcguire@balcan.com Cc: Katia Zichella kzichella@balcan.com Subject: Requête / Incident #6936 Remote login password has expired [Courriel Externe - External email]"""</t>
  </si>
  <si>
    <t>In BERP - please identify Wisconsin silos with a different building number (it is currently "3", as Laval).  Please make that new building number available for filtering by resin.  Also, Sunshine says that levels in BERP and actual levels in silos are aligned but there are still discrepencies, even if both readings are taken at the same time.  Maybe the Wisconsin silos need a reset?  Thank you!</t>
  </si>
  <si>
    <t>26:18:24</t>
  </si>
  <si>
    <t>122:18:24</t>
  </si>
  <si>
    <t>2004:00:52</t>
  </si>
  <si>
    <t>8404:00:52</t>
  </si>
  <si>
    <t>Description du problème/Issue Description: In BERP - please identify Wisconsin silos with a different building number (it is currently '3', as Laval).  Please make that new building number available for filtering by resin.  Also, Sunshine says that levels in BERP and actual levels in silos are aligned but there are still discrepencies, even if both readings are taken at the same time.  Maybe the Wisconsin silos need a reset?  Thank you!</t>
  </si>
  <si>
    <t>"""8247441"",""Hershel Teitelbaum"",""Hershel Teitelbaum &lt;hershel@balcan.com&gt;"","""",""2025-06-25 12:44:33 -0400"",""Service Agent User"",""B2 MTL 2 (Montreal 2)"",""Information Technology (IT)"","""",""&lt;None&gt;"","""",""en"",false~""Hi Mark As per your request by phone to exclude Wisconsin Lines from the Resin Required report. I checked in the system, and in the automatic email being sent it’s already excluded, and for the on demand report, there is a checkbox to exclude outsourced lines, which also excludes Wisconsin lines. From: Mark Gallo mgallo@balcan.com Sent: Tuesday, July 9, 2024 2:09 PM To: Tao Wong twong@balcan.com Cc: Hershel Teitelbaum hershel@balcan.com; Olga Konovalova olgak@balcan.com; helpdesk helpdesk@balcan.com; Helen Vlogiannitis helenv@balcan.com Subject: Re: Requête / Incident #6935 Demande générale / General Support Incident 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247446"",""Tao Wong"",""Tao Wong &lt;twong@balcan.com&gt;"",""CIO"",""2025-06-24 18:27:38 -0400"",""Administrator"",""B2 MTL 2 (Montreal 2)"",""Information Technology (IT)"","""",""&lt;None&gt;"","""",""en"",false~""Hi Mark, Today, the wisconsin team is already buying and receiving resin in the silos bin in Epicor. Epicor MES (manufacturing) is automatically consuming the resin directly from inventory, since we are collecting the consumption data directly from the extruders (similar to most of the line at Balcan legacy. If we record resin elsewhere, it would be a double entry for multiple transactions and I don't see the value added to do that. Thanks TAO WONG, M.Sc., MBA | CIO Balcan Innovations Inc. 9340 Meaux, St-Leonard, Quebec H1R 3H2 T: (514) 326-9130 ext. 3412| twong@balcan.com www.balcan.com From: Mark Gallo mgallo@balcan.com Sent: Tuesday, July 9, 2024 2:09 PM To: Tao Wong twong@balcan.com Cc: Hershel Teitelbaum hershel@balcan.com; Olga Konovalova olgak@balcan.com; helpdesk helpdesk@balcan.com; Helen Vlogiannitis helenv@balcan.com Subject: Re: Requête / Incident #6935 Demande générale / General Support Incident 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620008"",""Mark Gallo"",""Mark Gallo &lt;mgallo@balcan.com&gt;"",,""2025-04-22 11:01:29 -0400"",""Requester"",""B3 Laval"",,,""&lt;None&gt;"",,,false~""Hi Tao, As Hershel said, the easiest way we can have traceability/ADC history in BERP for WI resin is to do what’s currently done in Laval for resin grades received by bulk truck - which is to enter manually in ADC net weight received from bills of lading. I can provide training to stakeholder(s) in WI if needed. @Hershel, would you be able to create a ‘pump 9’ or equivalent (fake) to use to designate WI manual ADC entries? Thanks, All. Mark Sent from my iPhone""";"""8620052"",""Olga Konovalova"",""Olga Konovalova &lt;olgak@balcan.com&gt;"",""Category Manager, Procurement"",""2025-06-24 19:32:25 -0400"",""Requester"",""B2 MTL 2 (Montreal 2)"",,,""&lt;None&gt;"",,,false~""Tao, which tool is available in Epicor to show consumption in each silo?? Olga Konovalova
Director, Sourcing and Procurement Balcan Innovations Inc.""";"""8247446"",""Tao Wong"",""Tao Wong &lt;twong@balcan.com&gt;"",""CIO"",""2025-06-24 18:27:38 -0400"",""Administrator"",""B2 MTL 2 (Montreal 2)"",""Information Technology (IT)"","""",""&lt;None&gt;"","""",""en"",false~""Hi everyone, I want to discuss about this. Buyer in Wisconsin should be using Epicor to track both inventory and consumption. We cannot not see any raw material entry in BERP for Wisconsin. If we want to do otherwise, I want to review and approve it. Thanks TAO WONG, M.Sc., MBA | CIO Balcan Innovations Inc. 9340 Meaux, St-Leonard, Quebec H1R 3H2 T: (514) 326-9130 ext. 3412| twong@balcan.com www.balcan.com From: Hershel Teitelbaum hershel@balcan.com Sent: Tuesday, July 9, 2024 11:49 AM To: Olga Konovalova olgak@balcan.com; helpdesk helpdesk@balcan.com Cc: Mark Gallo mgallo@balcan.com; Tao Wong twong@balcan.com Subject: RE: Requête / Incident #6935 Demande générale / General Support Incident CC Tao for his opinion I switched the silos of Wisconsin to Bdg 9 (same bdg# as it used to be in WMS) and added a button to be able to filter on bdg 9 only. This will address Point 1 below. However for Wisconsin to be using the consumption in BERP it’s not possible right now, because their P/Os are not entered in BERP. The only way to do it, is to create a one time fake P/Os with a railcar # in BERP for each of the Items they are using, and do a “Manual Fili-in” transaction every time we fill the Silo. There is no additional programming needed for that and it’s ready to go. I just need to create an Unload/Pump for bdg 9 in the screen below. We have also created in the Past fake P/Os with railcar numbers for the Repro that we are pumping in silos, for the same purpose, but they have stopped doing the Manual Fill-in entries a while back. Let me know if you need something else From: Olga Konovalova olgak@balcan.com Sent: Monday, July 8, 2024 1:19 PM To: Hershel Teitelbaum hershel@balcan.com; helpdesk helpdesk@balcan.com Cc: Mark Gallo mgallo@balcan.com Subject: RE: Requête / Incident #6935 Demande générale / General Support Incident 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lt; hershel@balcan.com &gt; Sent: Tuesday, June 25, 2024 12:36 PM To: helpdesk &lt; helpdesk@balcan.com &gt;; Olga Konovalova &lt; olgak@balcan.com &gt;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 helpdesk@balcan.com &gt; Sent: Thursday, June 20, 2024 10:41 AM To: Jonathan Galindez &lt; jgalindez@balcan.com &gt;; Hershel Teitelbaum &lt; hershel@balcan.com &gt; Subject: Requête / Incident #6935 Demande générale / General Support Incident [Courriel Externe - External email]""";"""8247441"",""Hershel Teitelbaum"",""Hershel Teitelbaum &lt;hershel@balcan.com&gt;"","""",""2025-06-25 12:44:33 -0400"",""Service Agent User"",""B2 MTL 2 (Montreal 2)"",""Information Technology (IT)"","""",""&lt;None&gt;"","""",""en"",false~""CC Tao for his opinion I switched the silos of Wisconsin to Bdg 9 (same bdg# as it used to be in WMS) and added a button to be able to filter on bdg 9 only. This will address Point 1 below. However for Wisconsin to be using the consumption in BERP it’s not possible right now, because their P/Os are not entered in BERP. The only way to do it, is to create a one time fake P/Os with a railcar # in BERP for each of the Items they are using, and do a “Manual Fili-in” transaction every time we fill the Silo. There is no additional programming needed for that and it’s ready to go. I just need to create an Unload/Pump for bdg 9 in the screen below. We have also created in the Past fake P/Os with railcar numbers for the Repro that we are pumping in silos, for the same purpose, but they have stopped doing the Manual Fill-in entries a while back. Let me know if you need something else From: Olga Konovalova olgak@balcan.com Sent: Monday, July 8, 2024 1:19 PM To: Hershel Teitelbaum hershel@balcan.com; helpdesk helpdesk@balcan.com Cc: Mark Gallo mgallo@balcan.com Subject: RE: Requête / Incident #6935 Demande générale / General Support Incident 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lt; hershel@balcan.com &gt; Sent: Tuesday, June 25, 2024 12:36 PM To: helpdesk &lt; helpdesk@balcan.com &gt;; Olga Konovalova &lt; olgak@balcan.com &gt;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 helpdesk@balcan.com &gt; Sent: Thursday, June 20, 2024 10:41 AM To: Jonathan Galindez &lt; jgalindez@balcan.com &gt;; Hershel Teitelbaum &lt; hershel@balcan.com &gt; Subject: Requête / Incident #6935 Demande générale / General Support Incident [Courriel Externe - External email]""";"""8620052"",""Olga Konovalova"",""Olga Konovalova &lt;olgak@balcan.com&gt;"",""Category Manager, Procurement"",""2025-06-24 19:32:25 -0400"",""Requester"",""B2 MTL 2 (Montreal 2)"",,,""&lt;None&gt;"",,,false~""Hi Hershel, We need Wisconsin silos to have their own building and its own historical consumption because: Currently, the resin required report is picking up the quantities in all Wisconsin silos as being available for Laval The buyer in Wisconsin needs to see consumption so she can better manage her purchases. We need to train Wisconsin on how to properly create ADC history because they currently have no traceability regarding what they put in each silo. Berp is the only tool for the buyer to see silo levels – other than walking to the pump room 😊 Thank you! OLGA KONOVALOVA | Director of Sourcing and Procurement / Directrice, Approvisionnement et Achats Balcan Innovations Inc. 9475 Rue de Meaux, Saint-Leonard, Quebec, H1R 3H3 t: (514) 326-9130 ext. 2133 | m: (514) 604-9089 | e: olgak@balcan.com www.balcaninnovations.com From: Hershel Teitelbaum hershel@balcan.com Sent: Tuesday, June 25, 2024 12:36 PM To: helpdesk helpdesk@balcan.com; Olga Konovalova olgak@balcan.com Subject: RE: Requête / Incident #6935 Demande générale / General Support Incident 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lt;helpdesk@balcan.com&gt; Sent: Thursday, June 20, 2024 10:41 AM To: Jonathan Galindez &lt;jgalindez@balcan.com&gt;; Hershel Teitelbaum &lt;hershel@balcan.com&gt; Subject: Requête / Incident #6935 Demande générale / General Support Incident [Courriel Externe - External email]""";"""8247441"",""Hershel Teitelbaum"",""Hershel Teitelbaum &lt;hershel@balcan.com&gt;"","""",""2025-06-25 12:44:33 -0400"",""Service Agent User"",""B2 MTL 2 (Montreal 2)"",""Information Technology (IT)"","""",""&lt;None&gt;"","""",""en"",false~""Hi Olga, In order to address your request efficiently, please let me know the purpose of splitting it, I know it’s not the way it’s supposed to be, but I still need to know where the pain is, in order to address it with minimal scheme modification. You can call me on that if you want. The reason there is a slight difference between the BERP screen and the Bindicator screen, is because BERP is recording an average of the last 4 readings. Not just the last one, because it fluctuates a bit between readings even if there is no physical movement in the silos From: Balcan Innovations - Centre d'aide / Service Desk helpdesk@balcan.com Sent: Thursday, June 20, 2024 10:41 AM To: Jonathan Galindez jgalindez@balcan.com; Hershel Teitelbaum hershel@balcan.com Subject: Requête / Incident #6935 Demande générale / General Support Incident [Courriel Externe - External email]"""</t>
  </si>
  <si>
    <t>Hi Mark
As per your request by phone to exclude Wisconsin Lines from the Resin Required report. I checked in the system, and in the automatic email being sent it’s already excluded, and for the on demand report, there is a checkbox to exclude outsourced lines, which also excludes Wisconsin lines.</t>
  </si>
  <si>
    <t>"sjohnson@balcan.com";"hershel@balcan.com";"mgallo@balcan.com";"twong@balcan.com";"helenv@balcan.com"</t>
  </si>
  <si>
    <t>Documentation flux Epicor</t>
  </si>
  <si>
    <t>x</t>
  </si>
  <si>
    <t>4:20:00</t>
  </si>
  <si>
    <t>6:10:30</t>
  </si>
  <si>
    <t>Description du problème/Issue Description: Microsoft Visio~Motif de la demande/Reason for Request: Documentation flux Epicor~Description de la demande de changement/Change request description: x</t>
  </si>
  <si>
    <t>"""8786937"",""Tu Phuong Vo"",""Tu Phuong Vo &lt;tvo@balcan.com&gt;"",""IT Manager - Assets, Contracts and Services"",""2025-06-26 09:18:18 -0400"",""Administrator"",""B1 MTL 1 (Montreal 1)"",""Information Technology (IT)"","""",""Tao Wong"","""",""en"",false~""License assignée. J'envoie la demande à Omar, si tu as besoin d'installer tu vas avoir besoin d'un accès Admin."""</t>
  </si>
  <si>
    <t>Line status.</t>
  </si>
  <si>
    <t>Hello George, Can you please see the data collection for B2 is off. Thanks, Chiranjeevi Koduri | Plant Manager- MTL 01&amp;02 . Balcan Innovations Inc. 9340 Meaux, St-Leonard, Quebec H1R 3H2 T: (514) 326-9130 ext. 2138 | M: (514) 809-2543. www.balcan.com</t>
  </si>
  <si>
    <t>0:18:19</t>
  </si>
  <si>
    <t>6:46:42</t>
  </si>
  <si>
    <t>6:56:50</t>
  </si>
  <si>
    <t>"""10210482"",""Steven Williams"",""Steven Williams &lt;swilliams@balcan.com&gt;"","""",""2025-06-20 10:23:54 -0400"",""Requester"",,,"""",""&lt;None&gt;"","""",""[-]1"",false~""Perfect, thank you! From: George Kanatselis george@balcan.com Sent: Thursday, June 20, 2024 1:29 PM To: Steven Williams swilliams@balcan.com; helpdesk helpdesk@balcan.com Subject: RE: Line status. It is back up. GEORGE KANATSELIS | Network Administrator - IT Balcan Innovations Inc. 9340 Meaux, St-Leonard, Quebec H1R 3H2 t: (514) 326-9130 ext. 2179 | e: george@balcan.com www.balcan.com From: Steven Williams &lt;swilliams@balcan.com&gt; Sent: Thursday, June 20, 2024 11:46 AM To: George Kanatselis &lt;george@balcan.com&gt;; helpdesk &lt;helpdesk@balcan.com&gt; Subject: RE: Line status. Hello George, I saw it was ok for a while but its again it is not working. From: Koduri Chiranjeevi &lt;kchiranjeevi@balcan.com&gt; Sent: Thursday, June 20, 2024 8:49 AM To: George Kanatselis &lt;george@balcan.com&gt;; helpdesk &lt;helpdesk@balcan.com&gt; Cc: Opérations MTL2 &lt;oprations@balcan.com&gt; Subject: Line status. Hello George, Can you please see the data collection for B2 is off. Thanks, Chiranjeevi Koduri | Plant Manager- MTL 01&amp;02 . Balcan Innovations Inc. 9340 Meaux, St-Leonard, Quebec H1R 3H2 T: (514) 326-9130 ext. 2138 | M: (514) 809-2543. www.balcan.com""";"""8247418"",""George Kanatselis"",""George Kanatselis &lt;george@balcan.com&gt;"","""",""2025-06-26 08:47:31 -0400"",""Service Agent User"",""B2 MTL 2 (Montreal 2)"",""Information Technology (IT)"","""",""Joe Pizzuco"","""",""en"",false~""It is back up. GEORGE KANATSELIS | Network Administrator - IT Balcan Innovations Inc. 9340 Meaux, St-Leonard, Quebec H1R 3H2 t: (514) 326-9130 ext. 2179 | e: george@balcan.com www.balcan.com From: Steven Williams swilliams@balcan.com Sent: Thursday, June 20, 2024 11:46 AM To: George Kanatselis george@balcan.com; helpdesk helpdesk@balcan.com Subject: RE: Line status. Hello George, I saw it was ok for a while but its again it is not working. From: Koduri Chiranjeevi &lt;kchiranjeevi@balcan.com&gt; Sent: Thursday, June 20, 2024 8:49 AM To: George Kanatselis &lt;george@balcan.com&gt;; helpdesk &lt;helpdesk@balcan.com&gt; Cc: Opérations MTL2 &lt;oprations@balcan.com&gt; Subject: Line status. Hello George, Can you please see the data collection for B2 is off. Thanks, Chiranjeevi Koduri | Plant Manager- MTL 01&amp;02 . Balcan Innovations Inc. 9340 Meaux, St-Leonard, Quebec H1R 3H2 T: (514) 326-9130 ext. 2138 | M: (514) 809-2543. www.balcan.com""";"""10210482"",""Steven Williams"",""Steven Williams &lt;swilliams@balcan.com&gt;"","""",""2025-06-20 10:23:54 -0400"",""Requester"",,,"""",""&lt;None&gt;"","""",""[-]1"",false~""Hello George, I saw it was ok for a while but its again it is not working. From: Koduri Chiranjeevi kchiranjeevi@balcan.com Sent: Thursday, June 20, 2024 8:49 AM To: George Kanatselis george@balcan.com; helpdesk helpdesk@balcan.com Cc: Opérations MTL2 oprations@balcan.com Subject: Line status. Hello George, Can you please see the data collection for B2 is off. Thanks, Chiranjeevi Koduri | Plant Manager- MTL 01&amp;02 . Balcan Innovations Inc. 9340 Meaux, St-Leonard, Quebec H1R 3H2 T: (514) 326-9130 ext. 2138 | M: (514) 809-2543. www.balcan.com""";"""8247418"",""George Kanatselis"",""George Kanatselis &lt;george@balcan.com&gt;"","""",""2025-06-26 08:47:31 -0400"",""Service Agent User"",""B2 MTL 2 (Montreal 2)"",""Information Technology (IT)"","""",""Joe Pizzuco"","""",""en"",false~""restarted BIM , checking on status"""</t>
  </si>
  <si>
    <t>"George Kanatselis &lt;george@balcan.com&gt;";"oprations@balcan.com";"swilliams@balcan.com"</t>
  </si>
  <si>
    <t>TR: Important: Formation à la sensibilisation de la sécurité - Security Awareness Training</t>
  </si>
  <si>
    <t>Bonjour, Malgré que ça fait 5 fois que je repasse la mini formation et clique « Terminer la formation », ça ne semble jamais s’enregistrer sur mon compte… Cette formation reste active avec le bouton « Poursuivre ». Comment puis-je peux conclure la formation et que ça s’enregistre? Merci! Yuli Richard Lépine Prepress Supervisor Plastixx FFS Technologies 3100 rue des Bâtisseurs | Terrebonne (QC) J6Y 0A2 450.477.0001 (ext. 272) ylepine@plastixxffs.com | www.plastixxffs.com De : KnowBe4 do-not-reply@ca.knowbe4.com Date : mardi, 18 juin 2024 à 08:39 À : Yuli Richard Lepine ylepine@plastixxffs.com Objet : Important: Formation à la sensibilisation de la sécurité - Security Awareness Training Bonjour Yuli Richard Lepine, An English message will follow. Balcan Innovations vous a récemment inscrit à une formation complète sur la sensibilisation à la sécurité. Nous devons défendre notre organisation contre la cybercriminalité, et la sécurité est l’affaire de tous. La cybercriminalité est un problème majeur. Les hackers trouvent toujours de nouvelles façons de tromper les utilisateurs insouciants en cliquant sur des liens dangereux ou en ouvrant des pièces jointes malveillantes dans leurs e-mails. En complétant cette formation, vous serez équipé des compétences nécessaires pour défendre votre organisation contre le phishing et autres attaques d’ingénierie sociale. Veuillez terminer votre formation avant le 09 juillet 2024. Voici le lien pour commencer votre formation : https://ca.knowbe4.com/auth/saml/510719e938ae Cliquez sur le bouton Démarrer sur votre page de formation pour commencer votre formation. NOTE : Pour vous assurer que vos progrès sont enregistrés, veuillez fermer la fenêtre lorsque vous avez terminé votre formation. Lorsque vous êtes prêt à continuer, vous pourrez reprendre votre formation là où vous l’avez laissée. Merci de votre coopération, et amusez-vous bien ! Hello Yuli Richard Lepine, Balcan Innovations has recently signed you up for comprehensive security awareness training. We need to defend our organization against cyber crime, and security is everyone’s job. Cyber crime is a major problem. The bad guys are always coming up with new ways to trick unsuspecting users into clicking on dangerous links or opening malicious attachments in their email. By completing this training, you'll be equipped with the skills you need to defend your organization against phishing and other social engineering attacks. ​​Please complete your training by 09 juillet 2024. Here is the link for you to start your training: https://ca.knowbe4.com/auth/saml/510719e938ae Click the Start button on your training page to begin your training. NOTE: To make sure that your progress is recorded, please close the window when you are done with your training. When you are ready to continue, you will be able to start your training from where you left off. Thanks for your cooperation, and have fun!</t>
  </si>
  <si>
    <t>0:14:03</t>
  </si>
  <si>
    <t>"""9275365"",""Philippe Tetreault"",""Philippe Tetreault &lt;ptetreault@balcan.com&gt;"","""",""2025-06-26 08:30:31 -0400"",""Administrator"",""B2 MTL 2 (Montreal 2)"",""Information Technology (IT)"","""",""Perry Bachountakis"","""",""en"",false~""Nous avons changé la formation à complété pour vous."""</t>
  </si>
  <si>
    <t xml:space="preserve">Hello,
I will be out of the office on vacation from June 21st to July 5th inclusively. Please have my phone line - extension 283 transferred to Jennifers ext. 238 during this period. I will be returning on July 8th. 
Thank you!
Flavia </t>
  </si>
  <si>
    <t>12:19:55</t>
  </si>
  <si>
    <t>28:51:44</t>
  </si>
  <si>
    <t>97:37:10</t>
  </si>
  <si>
    <t>434:08:59</t>
  </si>
  <si>
    <t xml:space="preserve">Description du problème/Issue Description: Hello,
I will be out of the office on vacation from June 21st to July 5th inclusively. Please have my phone line - extension 283 transferred to Jennifers ext. 238 during this period. I will be returning on July 8th. 
Thank you!
Flavia </t>
  </si>
  <si>
    <t>"""8247417"",""Alaa Almasri"",""Alaa Almasri &lt;aalmasri@balcan.com&gt;"","""",""2025-06-25 15:13:45 -0400"",""Administrator"",,""Information Technology (IT)"","""",""&lt;None&gt;"","""",""[-]1"",false~""Done. Thanks.""";"""8897511"",""flavia.truncale@nelmar.com"",""flavia.truncale@nelmar.com"","""",""2025-04-29 11:38:44 -0400"",""Requester"",""B8 Nelmar (Terrebonne)"",,"""",""&lt;None&gt;"","""",""[-]1"",false~""Hello, pls remove the forward to Jens extension and confirm back. Thank you, Flavia Truncale Account Manager NEL MAR Security Packaging Systems T 450 477 0001 x283 T 800 363 2283 nelmar.com Confidential and Proprietary to NELMAR Security Packaging Systems From: Balcan Innovations - Centre d'aide / Service Desk helpdesk@balcan.com Sent: Friday, June 21, 2024 1:20 PM To: Flavia Truncale flavia.truncale@nelmar.com Cc: Jennifer Mercurio jennifer.mercurio@nelmar.com Subject: Requêtre / Incident #6931 Demande générale / General Support Incident [Courriel Externe - External email]""";"""9275365"",""Philippe Tetreault"",""Philippe Tetreault &lt;ptetreault@balcan.com&gt;"","""",""2025-06-26 08:30:31 -0400"",""Administrator"",""B2 MTL 2 (Montreal 2)"",""Information Technology (IT)"","""",""Perry Bachountakis"","""",""en"",false~""forward enable""";"""9275365"",""Philippe Tetreault"",""Philippe Tetreault &lt;ptetreault@balcan.com&gt;"","""",""2025-06-26 08:30:31 -0400"",""Administrator"",""B2 MTL 2 (Montreal 2)"",""Information Technology (IT)"","""",""Perry Bachountakis"","""",""en"",false~""[@]Alaa Almasri before: After:"""</t>
  </si>
  <si>
    <t>Maintenance Request 00050070 for Line # 101 Bdg 2: PRINTER NO WORKING ( 240 )</t>
  </si>
  <si>
    <t>Please Review Maintenance Request 050070 for Line # 101 Request by SONG Status: 0.Requested Details: PRINTER NO WORKING ( 240 )</t>
  </si>
  <si>
    <t>https://helpdesk.balcan.com/attachments/a0f3e6df2f2f2ddd7aa9/maint_req00050070_2704066.pdf</t>
  </si>
  <si>
    <t>"Alaa Almasri &lt;aalmasri@balcan.com&gt;";"George Kanatselis &lt;george@balcan.com&gt;";"Omar Sassi &lt;osassi@balcan.com&gt;";"wsaid@balcan.com"</t>
  </si>
  <si>
    <t>Need to access to Ruby from cellphone</t>
  </si>
  <si>
    <t>It's working in Wisconsin, but not in Montreal and Terrebonne. The RUBY cloud connection will enable RUBY to send data to the W&amp;H RUBY Cloud. This will allow you to use cloud clients like the RUBY App. If you disable the RUBY Cloud connection, all users that are currently connected to a cloud client, e.g. the RUBY App, will lose their access. Technical Information Please open port TCP 5671 outbound on the firewall to successfully enable the RUBY cloud connection. Legal Inform</t>
  </si>
  <si>
    <t>772:03:40</t>
  </si>
  <si>
    <t>3229:14:28</t>
  </si>
  <si>
    <t>"""8988842"",""manoj.dixit@nelmar.com"",""manoj.dixit@nelmar.com"","""",""2025-05-30 09:14:07 -0400"",""Requester"",""B8 Nelmar (Terrebonne)"",,"""",""&lt;None&gt;"","""",""[-]1"",false~""Good Morning , Any progress/Update for my request dated 19 July 2024? Thanks, Manoj From: Manoj Dixit manoj.dixit@nelmar.com Sent: Wednesday, June 19, 2024 11:48 PM To: helpdesk helpdesk@balcan.com Subject: Need to access to Ruby from cellphone It's working in Wisconsin, but not in Montreal and Terrebonne. The RUBY cloud connection will enable RUBY to send data to the W&amp;H RUBY Cloud. This will allow you to use cloud clients like the RUBY App. If you disable the RUBY Cloud connection, all users that are currently connected to a cloud client, e.g. the RUBY App, will lose their access. Technical Information Please open port TCP 5671 outbound on the firewall to successfully enable the RUBY cloud connection. Legal Inform"""</t>
  </si>
  <si>
    <t>FW: New CAI Price Page Effective June 1 2024</t>
  </si>
  <si>
    <t>Good afternoon, Could you please help us by uploading the new prices for CAI in Epicor. . Greatly appreciated. Sunshine Johnson-Ukpede | Purchasing &amp; Inventory Coordinator Balcan USA Inc. 7201 108th Street, Pleasant Prairie, WI 53158, USA C: (262)287-7269 O: (262) 286-0242 ext 4009 E: Sjohnson@balcan.com www.balcan.com From: Geoffrey Izenberg geoffrey@balcan.com Sent: Tuesday, June 18, 2024 1:26 PM To: Sunshine Johnson sjohnson@balcan.com Cc: Olga Konovalova olgak@balcan.com; Annie Martin annie.martin@nelmar.com Subject: New CAI Price Page Effective June 1 2024 please see attached and start using today. We will get a credit note for all orders placed from June 1 with the old prices. Geoffrey Izenberg | Purchasing Manager Balcan Innovations inc. 9340 rue Meaux, St. Leonard, Québec H1R 3H2 t: 514.326.9130 ext 2208 | f: 514.326.0438 | c: 514.918.2226 www.balcan.com</t>
  </si>
  <si>
    <t>"""9760752"",""sjohnson@balcan.com"",""sjohnson@balcan.com"","""",""2024-05-15 12:39:30 -0400"",""Requester"",""Balcan Packaging Wisconsin "",,"""",""&lt;None&gt;"","""",""[-]1"",false~""Can you tell me when these are expected to be entered in the system, Pricing still comes up as 0. Thanks Sunshine Johnson-Ukpede | Purchasing &amp; Inventory Coordinator Balcan USA Inc. 7201 108th Street, Pleasant Prairie, WI 53158, USA C: (262)287-7269 O: (262) 286-0242 ext 4009 E: Sjohnson@balcan.com www.balcan.com From: Balcan Innovations - Centre d'aide / Service Desk helpdesk@balcan.com Sent: Wednesday, June 19, 2024 4:05 PM To: Sunshine Johnson sjohnson@balcan.com Cc: Geoffrey Izenberg geoffrey@balcan.com; Olga Konovalova olgak@balcan.com; Robert Casica rcasica@balcan.com Subject: Requête / Incident #6928 FW: New CAI Price Page Effective June 1 2024 [Courriel Externe - External email]"""</t>
  </si>
  <si>
    <t>https://helpdesk.balcan.com/attachments/98bd11a73e68c9cac13b/balcan-usa-6-1-24.pdf</t>
  </si>
  <si>
    <t>"Geoffrey Izenberg &lt;geoffrey@balcan.com&gt;";"Olga Konovalova &lt;olgak@balcan.com&gt;";"Robert Casica &lt;rcasica@balcan.com&gt;"</t>
  </si>
  <si>
    <t>Maryna Pylypenko needs to be able to print from  SAP for Plastixx FFS like the other plastixx customer service workers. Printer name 
TER-B8-PCS01-1E</t>
  </si>
  <si>
    <t>0:36:24</t>
  </si>
  <si>
    <t>0:36:31</t>
  </si>
  <si>
    <t>Description du problème/Issue Description: Maryna Pylypenko needs to be able to print from  SAP for Plastixx FFS like the other plastixx customer service workers. Printer name 
TER-B8-PCS01-1E</t>
  </si>
  <si>
    <t>"""8247418"",""George Kanatselis"",""George Kanatselis &lt;george@balcan.com&gt;"","""",""2025-06-26 08:47:31 -0400"",""Service Agent User"",""B2 MTL 2 (Montreal 2)"",""Information Technology (IT)"","""",""Joe Pizzuco"","""",""en"",false~""set her up on printers"""</t>
  </si>
  <si>
    <t>Payment cycle problem</t>
  </si>
  <si>
    <t>Good afternoon. Can we please assist Maleek from AP team, we have issues with payment cycle. Thank you. Roberto Carrillo | Accounts Payable Manager Balcan Innovations Inc. 9340 Meaux, St-Leonard, Quebec H1R 3H2 t: 514.326.9130 ext 2257 m: (514) 809-8252 | e:
rcarrillo@balcan.com | www.balcan.com</t>
  </si>
  <si>
    <t>"""8620072"",""Roberto Carrillo"",""Roberto Carrillo &lt;rcarrillo@balcan.com&gt;"",""Gestionnaire, comptes payables - Manager, Accounts Payable "",""2025-06-18 11:52:25 -0400"",""Requester"",""B1 MTL 1 (Montreal 1)"",,,""&lt;None&gt;"",,,false~""Thank you Hershel Roberto Carrillo | Accounts Payable Manager Balcan Innovations Inc. From: Hershel Teitelbaum hershel@balcan.com Sent: Wednesday, June 19, 2024 1:54 PM To: helpdesk helpdesk@balcan.com; Roberto Carrillo rcarrillo@balcan.com Cc: Maleek Joshua Scott Maleekjs@balcan.com Subject: RE: Requêtre / Incident #6926 Payment cycle problem I added the capability for Maleek to fix it himself from Now on, by going through the 2 menu items below. When you have this message in the Modify Control file, press Modify and blank out the field that’s called Running Status. And if the message is about locking, release it in the lock release program From: Balcan Innovations - Centre d'aide / Service Desk &lt;helpdesk@balcan.com&gt; Sent: Wednesday, June 19, 2024 1:24 PM To: Roberto Carrillo &lt;rcarrillo@balcan.com&gt; Cc: Hershel Teitelbaum &lt;hershel@balcan.com&gt;; Maleek Joshua Scott &lt;maleekjs@balcan.com&gt; Subject: Requêtre / Incident #6926 Payment cycle problem [Courriel Externe - External email]""";"""8247441"",""Hershel Teitelbaum"",""Hershel Teitelbaum &lt;hershel@balcan.com&gt;"","""",""2025-06-25 12:44:33 -0400"",""Service Agent User"",""B2 MTL 2 (Montreal 2)"",""Information Technology (IT)"","""",""&lt;None&gt;"","""",""en"",false~""I added the capability for Maleek to fix it himself from Now on, by going through the 2 menu items below. When you have this message in the Modify Control file, press Modify and blank out the field that’s called Running Status. And if the message is about locking, release it in the lock release program From: Balcan Innovations - Centre d'aide / Service Desk helpdesk@balcan.com Sent: Wednesday, June 19, 2024 1:24 PM To: Roberto Carrillo rcarrillo@balcan.com Cc: Hershel Teitelbaum hershel@balcan.com; Maleek Joshua Scott maleekjs@balcan.com Subject: Requêtre / Incident #6926 Payment cycle problem [Courriel Externe - External email]""";"""8247418"",""George Kanatselis"",""George Kanatselis &lt;george@balcan.com&gt;"","""",""2025-06-26 08:47:31 -0400"",""Service Agent User"",""B2 MTL 2 (Montreal 2)"",""Information Technology (IT)"","""",""Joe Pizzuco"","""",""en"",false~""cleared record"""</t>
  </si>
  <si>
    <t>"Hershel Teitelbaum &lt;hershel@balcan.com&gt;";"maleekjs@balcan.com"</t>
  </si>
  <si>
    <t>Unable to reset machine login password</t>
  </si>
  <si>
    <t>Hello Helpdesk, I am unable to reset my machine login password even after multiple attempts. Kindly reset the password. Thank you. Regards Puneet Kankaria Get Outlook for Android</t>
  </si>
  <si>
    <t>0:44:56</t>
  </si>
  <si>
    <t>Stephane Roberge &lt;sroberge@balcan.com&gt;</t>
  </si>
  <si>
    <t>In my office</t>
  </si>
  <si>
    <t>Printer doesn't work on line</t>
  </si>
  <si>
    <t>HPX476</t>
  </si>
  <si>
    <t>2:20:11</t>
  </si>
  <si>
    <t>Requis pour / Requested For :: Stephane Roberge~Printer Location: In my office~Service Request: Issue with Printer~Description: Printer doesn't work on line~Printer Name: HPX476</t>
  </si>
  <si>
    <t>"""8247420"",""Omar Sassi"",""Omar Sassi &lt;osassi@balcan.com&gt;"","""",""2024-07-05 08:17:06 -0400"",""Requester"",""B2 MTL 2 (Montreal 2)"",""Information Technology (IT)"","""",""&lt;None&gt;"","""",""en"",false~""resolved."""</t>
  </si>
  <si>
    <t>https://helpdesk.balcan.com/attachments/5cc32cc11e8ff815f2af/capture-jpg.jpeg</t>
  </si>
  <si>
    <t>Internet</t>
  </si>
  <si>
    <t>Hi, There is no network in Nelmar department in DC Can you please check!? Thanks Sent from my iPhone</t>
  </si>
  <si>
    <t>3:07:16</t>
  </si>
  <si>
    <t>"""8619869"",""David Potts"",""David Potts &lt;dpotts@balcan.com&gt;"",""Chef d'équipe, Logistique - Team Leader, Logistics"",""2025-06-18 07:24:41 -0400"",""Requester"",""B5 Distribution Center"",,"""",""&lt;None&gt;"","""",""[-]1"",false~""Everything is down at the DC. IT pls assist thanks David Potts Logistics Supervisor/Superviseur Logistique Balcan Innovations Inc. 8300 PLACE MARIEN MONTREAL EAST QC H1B 5W6 dpotts@balcan.com www.balcan.com"""</t>
  </si>
  <si>
    <t>"David Potts &lt;dpotts@balcan.com&gt;";"Philippe Tetreault &lt;ptetreault@balcan.com&gt;";"perry@balcan.com";"kblunden@balcan.com";"jpizzuco@balcan.com"</t>
  </si>
  <si>
    <t>Siham Bernaoui - Onboarding</t>
  </si>
  <si>
    <t>Hello, We just hired Siham Bernaoui as Financial Analyst
in the Finance-Accounting team. She started Monday June 17, and reports to Nancy Lett. This is a new position. Siham was a temporary employee prior to joining Balcan permanently. She already has a laptop computer, email address and an access card. Here are the remaining items on her onboarding to-do list : @Nancy Lett : Please contact the IT Helpdesk team if she needs other hardware / software. If need be, I recommend preparing an orientation schedule to make sure she is introduced to the people she will interact with the most. @Laurie-Eve Marsolais : Can you please have her read and sign the policies &amp; code of conduct through Navex + add her to Applauz? @Caroline Tremblay : Could you please schedule a meeting with her to discuss her benefits and proceed to her enrollment in Sunlife? @Julia Pietrantonio : Can you please send her the onboarding video? On my end, I asked her to complete the onboarding docs. I will also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2:41:26</t>
  </si>
  <si>
    <t>2:44:34</t>
  </si>
  <si>
    <t>"""8247420"",""Omar Sassi"",""Omar Sassi &lt;osassi@balcan.com&gt;"","""",""2024-07-05 08:17:06 -0400"",""Requester"",""B2 MTL 2 (Montreal 2)"",""Information Technology (IT)"","""",""&lt;None&gt;"","""",""en"",false~""user updated as permanent."""</t>
  </si>
  <si>
    <t>"Caroline Tremblay &lt;carolinetremblay@balcan.com&gt;";"Chantal Bouchard &lt;cbouchard@balcan.com&gt;";"Julia Pietrantonio &lt;jpietrantonio@balcan.com&gt;";"Laurie-Eve Marsolais &lt;Laurie-Eve.Marsolais@nelmar.com&gt;";"Nancy Lett &lt;nlett@balcan.com&gt;"</t>
  </si>
  <si>
    <t>There are no centralized repository of documents with attributions</t>
  </si>
  <si>
    <t>Quality and HSE need a repository of documents for the integrated management system</t>
  </si>
  <si>
    <t>Creation of a folder in the sharepoint to be administrated by Linda  Saaoui and Pamela Cubillos</t>
  </si>
  <si>
    <t>44:49:05</t>
  </si>
  <si>
    <t>172:49:05</t>
  </si>
  <si>
    <t>Description du problème/Issue Description: Quality and HSE need a repository of documents for the integrated management system~Motif de la demande/Reason for Request: There are no centralized repository of documents with attributions~Description de la demande de changement/Change request description: Creation of a folder in the sharepoint to be administrated by Linda  Saaoui and Pamela Cubillos</t>
  </si>
  <si>
    <t>"""8247446"",""Tao Wong"",""Tao Wong &lt;twong@balcan.com&gt;"",""CIO"",""2025-06-24 18:27:38 -0400"",""Administrator"",""B2 MTL 2 (Montreal 2)"",""Information Technology (IT)"","""",""&lt;None&gt;"","""",""en"",false~""Here is the link to the SharePoint site https://balcanmtl.sharepoint.com/sites/QualityHSE/Shared%20Documents/Forms/AllItems.aspx?FolderCTID=0x0120002B0F45ADD516D54E9C14CF4BE8C62657&amp;id=%2Fsites%2FQualityHSE%2FShared%20Documents%2FGeneral Issue tracker https://balcanmtl.sharepoint.com/sites/QualityHSE/Lists/Issue%20tracker/AllItems.aspx""";"""8247418"",""George Kanatselis"",""George Kanatselis &lt;george@balcan.com&gt;"","""",""2025-06-26 08:47:31 -0400"",""Service Agent User"",""B2 MTL 2 (Montreal 2)"",""Information Technology (IT)"","""",""Joe Pizzuco"","""",""en"",false~""done , you are an owner of quality &amp; HSE""";"""8247446"",""Tao Wong"",""Tao Wong &lt;twong@balcan.com&gt;"",""CIO"",""2025-06-24 18:27:38 -0400"",""Administrator"",""B2 MTL 2 (Montreal 2)"",""Information Technology (IT)"","""",""&lt;None&gt;"","""",""en"",false~""Hi George, I'll take care of this one. Can you add me as owner of the Teams site? In the futur, we should have an approval process before creating a Teams site. For this one it's OK. I have discuss with them prior. Thanks Tao""";"""8247418"",""George Kanatselis"",""George Kanatselis &lt;george@balcan.com&gt;"","""",""2025-06-26 08:47:31 -0400"",""Service Agent User"",""B2 MTL 2 (Montreal 2)"",""Information Technology (IT)"","""",""Joe Pizzuco"","""",""en"",false~""teams group quality &amp; HSE created"""</t>
  </si>
  <si>
    <t>Maintenance Request 00050048 for Line # 1 Bdg 1: THE NEW HEAT STRAPPING MACHINE NOT WORKING PROPERLY</t>
  </si>
  <si>
    <t>Please Review Maintenance Request 050048 for Line # 1 Request by 2519 Status: 0.Requested Details: THE NEW HEAT STRAPPING MACHINE NOT WORKING PROPERLY</t>
  </si>
  <si>
    <t>4:24:45</t>
  </si>
  <si>
    <t>5:25:16</t>
  </si>
  <si>
    <t>4:24:52</t>
  </si>
  <si>
    <t>5:25:23</t>
  </si>
  <si>
    <t>"""8247418"",""George Kanatselis"",""George Kanatselis &lt;george@balcan.com&gt;"","""",""2025-06-26 08:47:31 -0400"",""Service Agent User"",""B2 MTL 2 (Montreal 2)"",""Information Technology (IT)"","""",""Joe Pizzuco"","""",""en"",false~""meant for maintenance dept"""</t>
  </si>
  <si>
    <t>https://helpdesk.balcan.com/attachments/55eb703c87ec5a475bb9/maint_req00050048_5428868.pdf</t>
  </si>
  <si>
    <t>FW: Shift Report : Shift 2 Bldg 2 2024/06/18</t>
  </si>
  <si>
    <t>Hi Hershel/George, Can you please look into the timings of the shift reports. Once in a while, we are getting this reports 20min after the shift is completed while we need them 30min before the end of the shift. Thanks, Chiranjeevi Koduri | Plant Manager-MTL 01&amp;02. Balcan Innovations Inc. 9340 Meaux, St-Leonard, Quebec H1R 3H2 T: (514) 326-9130 ext. 2138 | M: (514) 809-2543. www.balcan.com -----Original Message----- From: acs@balcan.com acs@balcan.com Sent: Wednesday, June 19, 2024 7:18 AM To: Zahid Muhmood zahid@balcan.com Cc: German Loo german@balcan.com; Koduri Chiranjeevi kchiranjeevi@balcan.com; Steven Williams swilliams@balcan.com Subject: Shift Report : Shift 2 Bldg 2 2024/06/18 Shift Report : Shift 2 Bldg 2 2024/06/18</t>
  </si>
  <si>
    <t>2:38:32</t>
  </si>
  <si>
    <t>4:17:00</t>
  </si>
  <si>
    <t>2013:17:49</t>
  </si>
  <si>
    <t>8430:56:17</t>
  </si>
  <si>
    <t>"""8247441"",""Hershel Teitelbaum"",""Hershel Teitelbaum &lt;hershel@balcan.com&gt;"","""",""2025-06-25 12:44:33 -0400"",""Service Agent User"",""B2 MTL 2 (Montreal 2)"",""Information Technology (IT)"","""",""&lt;None&gt;"","""",""en"",false~""Hi Perry, There is not much that can be done in my side, it happens that the server reboots for updates etc. From: Balcan Innovations - Centre d'aide / Service Desk helpdesk@balcan.com Sent: Monday, July 8, 2024 3:55 PM To: Hershel Teitelbaum hershel@balcan.com Subject: Requête / Incident #6919 FW: Shift Report : Shift 2 Bldg 2 2024/06/18 [Courriel Externe - External email]""";"""8247441"",""Hershel Teitelbaum"",""Hershel Teitelbaum &lt;hershel@balcan.com&gt;"","""",""2025-06-25 12:44:33 -0400"",""Service Agent User"",""B2 MTL 2 (Montreal 2)"",""Information Technology (IT)"","""",""&lt;None&gt;"","""",""en"",false~""Perry Can we do upgrades to the server so it doesn't crash? Or maybe it has to do with Windows updates?"""</t>
  </si>
  <si>
    <t>Hi Perry,
There is not much that can be done in my side, it happens that the server reboots for updates etc.</t>
  </si>
  <si>
    <t>https://helpdesk.balcan.com/attachments/f478c4259818eb89ba1d/shiftreport2bldg220240618-pdf.pdf
https://helpdesk.balcan.com/attachments/db78a1515012f7281212/shiftreport2bldg220240618.csv</t>
  </si>
  <si>
    <t>"George Kanatselis &lt;george@balcan.com&gt;";"Hershel Teitelbaum &lt;hershel@balcan.com&gt;";"perry@balcan.com"</t>
  </si>
  <si>
    <t>b-2 wrapping is not working.</t>
  </si>
  <si>
    <t>B2 wrapping pc not working .</t>
  </si>
  <si>
    <t>15:53:39</t>
  </si>
  <si>
    <t>2:34:21</t>
  </si>
  <si>
    <t>18:34:21</t>
  </si>
  <si>
    <t>"""10665238"",""Marwan Takchi"",""Marwan Takchi &lt;mtakchi@balcan.com&gt;"",""HelpDesk Level2"",""2025-02-20 08:39:52 -0500"",""Requester"",""B2 MTL 2 (Montreal 2)"",""Information Technology (IT)"",""514-222-2516"",""Joe Pizzuco"","""",""[-]1"",true~""Hi Patel, The computer is working fine. The issue was that the monitor was off. Regards, Marwan""";"""10665238"",""Marwan Takchi"",""Marwan Takchi &lt;mtakchi@balcan.com&gt;"",""HelpDesk Level2"",""2025-02-20 08:39:52 -0500"",""Requester"",""B2 MTL 2 (Montreal 2)"",""Information Technology (IT)"",""514-222-2516"",""Joe Pizzuco"","""",""[-]1"",true~""Hello Patel, We are able to connect to the Wrapping PC. Just need to know exactly which of the Wrapping PC is not working. WRP1 or WRP2 or something else like an application on the PC. Regards, Marwan"""</t>
  </si>
  <si>
    <t>Monitor was off</t>
  </si>
  <si>
    <t>please clear</t>
  </si>
  <si>
    <t>"""8247418"",""George Kanatselis"",""George Kanatselis &lt;george@balcan.com&gt;"","""",""2025-06-26 08:47:31 -0400"",""Service Agent User"",""B2 MTL 2 (Montreal 2)"",""Information Technology (IT)"","""",""Joe Pizzuco"","""",""en"",false~""i cleared postings"""</t>
  </si>
  <si>
    <t>39:29:11</t>
  </si>
  <si>
    <t>167:29:11</t>
  </si>
  <si>
    <t>39:29:16</t>
  </si>
  <si>
    <t>167:29:16</t>
  </si>
  <si>
    <t xml:space="preserve">I have problem opening up the .MSG files </t>
  </si>
  <si>
    <t>1:06:30</t>
  </si>
  <si>
    <t>264:32:38</t>
  </si>
  <si>
    <t>1080:32:38</t>
  </si>
  <si>
    <t xml:space="preserve">Description du problème/Issue Description: I have problem opening up the .MSG files </t>
  </si>
  <si>
    <t>"""10665238"",""Marwan Takchi"",""Marwan Takchi &lt;mtakchi@balcan.com&gt;"",""HelpDesk Level2"",""2025-02-20 08:39:52 -0500"",""Requester"",""B2 MTL 2 (Montreal 2)"",""Information Technology (IT)"",""514-222-2516"",""Joe Pizzuco"","""",""[-]1"",true~""Hi Navid, We are still working on resolving the issue. It is not a technical one but more an application issue.. George and myself advised Perry also of the issue, I have to keep it in progress, Regards,""";"""10592442"",""Navid Nikpour"",""Navid Nikpour &lt;nnikpour@balcan.com&gt;"","""",""2025-04-16 11:27:59 -0400"",""Requester"",""B1 MTL 1 (Montreal 1)"",,"""",""Khalil Shahverdi"","""",""[-]1"",false~""Any updates?""";"""10665238"",""Marwan Takchi"",""Marwan Takchi &lt;mtakchi@balcan.com&gt;"",""HelpDesk Level2"",""2025-02-20 08:39:52 -0500"",""Requester"",""B2 MTL 2 (Montreal 2)"",""Information Technology (IT)"",""514-222-2516"",""Joe Pizzuco"","""",""[-]1"",true~""Navid postponed this for next week.""";"""10665238"",""Marwan Takchi"",""Marwan Takchi &lt;mtakchi@balcan.com&gt;"",""HelpDesk Level2"",""2025-02-20 08:39:52 -0500"",""Requester"",""B2 MTL 2 (Montreal 2)"",""Information Technology (IT)"",""514-222-2516"",""Joe Pizzuco"","""",""[-]1"",true~""Hi Navid, I have two incidents opened on your name in my Q. One for transferring large videos from your phone to your laptop, the other about the .msg issue. Let me know when you are in the office so I can come to your station and do both at the same time. Regards, Marwan""";"""10665238"",""Marwan Takchi"",""Marwan Takchi &lt;mtakchi@balcan.com&gt;"",""HelpDesk Level2"",""2025-02-20 08:39:52 -0500"",""Requester"",""B2 MTL 2 (Montreal 2)"",""Information Technology (IT)"",""514-222-2516"",""Joe Pizzuco"","""",""[-]1"",true~""[@]Hershel Teitelbaum Hi Hershel, I changed the default setting on Navid computer for the .msg file to the Regular Outlook. We tried remotely and locally to view the msg file with no success. It just turned with no results. Do you have any other way on opening the msg files? Regards, Marwan""";"""10665238"",""Marwan Takchi"",""Marwan Takchi &lt;mtakchi@balcan.com&gt;"",""HelpDesk Level2"",""2025-02-20 08:39:52 -0500"",""Requester"",""B2 MTL 2 (Montreal 2)"",""Information Technology (IT)"",""514-222-2516"",""Joe Pizzuco"","""",""[-]1"",true~""Hi Navid,, From the Terminal server you can't open *.msg files, *.docx files or pdf files. You have to bring them to your station and open them. On the Terminal Server there are no application like Office in stalled or Acrobat... Regards, Marwan""";"""10665238"",""Marwan Takchi"",""Marwan Takchi &lt;mtakchi@balcan.com&gt;"",""HelpDesk Level2"",""2025-02-20 08:39:52 -0500"",""Requester"",""B2 MTL 2 (Montreal 2)"",""Information Technology (IT)"",""514-222-2516"",""Joe Pizzuco"","""",""[-]1"",true~""Not able to open msg file in Magic"""</t>
  </si>
  <si>
    <t>Ticket resolved as user can see MSG files now.  It fixed itself automatically</t>
  </si>
  <si>
    <t>access to NPO 22</t>
  </si>
  <si>
    <t>Can we pls give Mikael access to sales # 22 to enter NPO’s Thank you KATIA ZICHELLA | CSR Manager Balcan Innovations Inc. 9475 Rue de Meaux, St-Leonard, Quebec H1R 3H3 T: (514) 326-0200 ext: 2269 | e: kzichella@balcan.com www.balcan.com</t>
  </si>
  <si>
    <t>3:11:54</t>
  </si>
  <si>
    <t>3:12:11</t>
  </si>
  <si>
    <t>"""8247418"",""George Kanatselis"",""George Kanatselis &lt;george@balcan.com&gt;"","""",""2025-06-26 08:47:31 -0400"",""Service Agent User"",""B2 MTL 2 (Montreal 2)"",""Information Technology (IT)"","""",""Joe Pizzuco"","""",""en"",false~""he already has it"""</t>
  </si>
  <si>
    <t>Protocol error in TDS Stream for REFLECTIX gbkmut table</t>
  </si>
  <si>
    <t>When extracting the REFLECTICX table gbkmut, or even when attempting to select data, after some time I receive the attached error message.</t>
  </si>
  <si>
    <t>161:40:30</t>
  </si>
  <si>
    <t>35:33:54</t>
  </si>
  <si>
    <t>14:14:38</t>
  </si>
  <si>
    <t>46:14:38</t>
  </si>
  <si>
    <t>628:14:09</t>
  </si>
  <si>
    <t>2660:14:09</t>
  </si>
  <si>
    <t>"""9640365"",""Chiheb Zakkar"",""Chiheb Zakkar &lt;czakkar@balcan.com&gt;"","""",""2025-06-09 12:52:54 -0400"",""Service Agent User"",""B2 MTL 2 (Montreal 2)"",""Information Technology (IT)"","""",""&lt;None&gt;"","""",""[-]1"",false~""Another detail to add to the ticket : When I ping the Reflectix server simultaneously with SSIS, the extraction proceeds without any issues""";"""9356259"",""Benoit Thiboutot"",""Benoit Thiboutot &lt;bthiboutot@balcan.com&gt;"","""",""2024-11-22 10:00:22 -0500"",""Requester"",""B2 MTL 2 (Montreal 2)"",""Information Technology (IT)"","""",""&lt;None&gt;"","""",""en"",true~""Updating this issue: Fails most of the time at 3h15 in the morning, success most of the time during working hours. Thank you, Ben""";"""8247420"",""Omar Sassi"",""Omar Sassi &lt;osassi@balcan.com&gt;"","""",""2024-07-05 08:17:06 -0400"",""Requester"",""B2 MTL 2 (Montreal 2)"",""Information Technology (IT)"","""",""&lt;None&gt;"","""",""en"",false~""[@]Benoit Thiboutot""";"""9640365"",""Chiheb Zakkar"",""Chiheb Zakkar &lt;czakkar@balcan.com&gt;"","""",""2025-06-09 12:52:54 -0400"",""Service Agent User"",""B2 MTL 2 (Montreal 2)"",""Information Technology (IT)"","""",""&lt;None&gt;"","""",""[-]1"",false~""Benoit @bthiboutot@balcan.com will handle the ticket at since I will be on leave from June 24 to July 16."""</t>
  </si>
  <si>
    <t>https://helpdesk.balcan.com/attachments/c323c53f5284b05f3592/screenshot-2024-06-18-132500.png</t>
  </si>
  <si>
    <t>"aalmasri@balcan.com"</t>
  </si>
  <si>
    <t xml:space="preserve">test ticketing system from OMar </t>
  </si>
  <si>
    <t>102:40:01</t>
  </si>
  <si>
    <t>406:40:01</t>
  </si>
  <si>
    <t>IMPORTANT : NOUVELLES NOMINATIONS DANS L'ÉQUIPE COMMERCIALE / NEW NOMINATIONS ON THE COMMERCIAL TEAM</t>
  </si>
  <si>
    <t>(English message below) Chers collgues, Comme indiqu prcdemment, toutes nos quipes continuent de se concentrer sur les trois priorits cls de l'entreprise : (1) la promotion de notre personnel, de sa sant, sa scurit et de lenvironnement ; (2) la satisfaction des clients et (3) la performance et la croissance de notre entreprise. L'quipe commerciale a travaill sur une stratgie visant soutenir nos trois priorits cls et mettre en uvre le plan de vente. Nous pensons que l'amlioration du ratio directeur/reprsentant commercial permettra d'apporter un meilleur soutien sur le terrain, ce qui se traduira par une amlioration de la satisfaction des clients et de la croissance. Ainsi, afin d'aligner notre plan d'affaires et nos stratgies, nous avons le plaisir d'annoncer les nominations cls et les changements organisationnels suivants, avec effet immdiat, au sein de notre quipe commerciale : En reconnaissance de la profondeur de son exprience et de ses connaissances dans l'industrie du btiment et de la construction, l'un des secteurs de croissance de Balcan,
Mark Wolpert agira dsormais en tant que vice-prsident, produits de construction sur mesure. Le leadership cibl de Mark aidera certainement Balcan excuter son plan de dveloppement de ce march, et Mark continuera relever de moi. Paul Spitale est promu
vice-prsident des ventes, produits d'emballage souple et supervisera les activits de vente de Balcan Innovations Emballage Souple, qui comprend Balcan Packaging et Plastixx FFS au Canada et aux tats-Unis. Paul relvera galement directement de moi. Au cours des dernires annes, Paul a russi dvelopper les activits de Plastixx et je suis convaincue qu'il continuera le faire avec son quipe. Tom Ptak et
Franois Dub continueront d'agir titre de directeurs des ventes, produits d'emballage souple aux tats-Unis et au Canada, respectivement. Ils relveront dsormais directement de Paul Spitale. Un troisime poste de directeur des ventes, produits demballage souple a t cr et est actuellement en cours de recrutement. Les candidats internes sont les bienvenus. Si vous tes intress, veuillez vous adresser votre leader ou Julie Pepin aux RH. D'autres nouvelles importantes pour l'quipe commerciale comprennent la rcente promotion de
Samuel Raavi en tant que directeur de la planification de la demande et des oprations, ainsi que l'embauche de
Joelle Boivin en tant que gestionnaire du contenu marketing. Joelle a pris ses fonctions le 27 mai et relve de
Sam Pearl, directeur du marketing. Nous poursuivons l'optimisation de la structure de l'quipe commerciale afin de garantir que Balcan Innovations augmente sa porte auprs des clients et la synergie de sa force de vente. La gestion des grands comptes sera le prochain objectif de cette initiative. Nous sommes convaincus que la stratgie que nous mettons en place permettra l'organisation d'tablir des relations solides et long terme avec ses clients. Nous flicitons nos collgues pour ces nominations importantes et ces promotions bien mrites ! Michelle Dear colleagues, As previously communicated, all our teams continue to focus on the company's three key priorities: (1) promoting our people and their health and safety; (2) customer satisfaction and delivery; and (3) performance &amp; growth of our business. The Commercial team worked on a strategy to support our three key priorities and put the sales plan into motion. We believe that an improved manager to sales representative ratio will provide more field support, consequently leading to enhanced customer satisfaction and growth. To align our business plan and strategies, we are pleased to announce the following key nominations and organizational changes, effective immediately, in our Commercial team: 1. In recognition of the depth of his experience and knowledge in the building and construction industry, one of Balcans growth sectors,
Mark Wolpert will now act as Vice-President, Custom Building Products. Marks focused leadership will surely help Balcan execute its plan to increase this market, and Mark will continue to report to me. 2. Paul Spitale is promoted as
Vice-President of Sales, Flexible Packaging and will oversee the sales activities of Balcan Innovations Flexible Packaging which includes Balcan Packaging and Plastixx FFS in Canada and USA. Paul will report directly to me. Over the last few years, Paul was able to grow the Plastixx business, and I am confident that he will continue to do so along with his team. 3. Tom Ptak and
Franois Dub will continue to lead the way as Sales Directors for flexible packaging products in the USA and Canada, respectively. They will now report directly to Paul Spitale. 4. A third position of
Sales Director, Flexible Packaging has been created and is currently in recruitment. We are welcoming internal candidates. If you are interested, please speak to your leader or Julie Pepin in HR. Other important news for the Commercial team include the recent promotion of
Samuel Raavi as Demand &amp; Operations Planning Director, as well as the hiring of
Joelle Boivin as Marketing Content Manager. Joelle started on May 27 and reports to
Sam Pearl, Marketing Director. We are pursuing the optimization of the Commercial team structure to ensure that Balcan Innovations increases its customer reach and synergy of its salesforce. Key account management will be the next focus of this endeavour. We are confident that the strategy we are laying out will allow the organization to build strong, long-term relationships with top clients. We congratulate our colleagues on these key nominations and well-deserved promotions! Michelle MICHELLE L WILSON | Chief Commercial Officer Balcan Innovations Inc. 7201 108th St., Pleasant Prairie, WI 53158 , United States T: (773) 255-0413 | mwilson@balcan.com www.balcan.com</t>
  </si>
  <si>
    <t>i need a new mouse and keyboard for home as the mouse i have no is not working correctly.
i need the duo of mouse/keyboard.</t>
  </si>
  <si>
    <t>2:18:27</t>
  </si>
  <si>
    <t>Description du problème/Issue Description: i need a new mouse and keyboard for home as the mouse i have no is not working correctly.
i need the duo of mouse/keyboard.</t>
  </si>
  <si>
    <t>"""8786937"",""Tu Phuong Vo"",""Tu Phuong Vo &lt;tvo@balcan.com&gt;"",""IT Manager - Assets, Contracts and Services"",""2025-06-26 09:18:18 -0400"",""Administrator"",""B1 MTL 1 (Montreal 1)"",""Information Technology (IT)"","""",""Tao Wong"","""",""en"",false~""Hi Jenniffer sorry we do not supply home office. Please refer to you direct report for this type of request. Thank you"""</t>
  </si>
  <si>
    <t>"hardware";"B8 Nelmar (Terrebonne)";"Finance &amp; Accounting"</t>
  </si>
  <si>
    <t>Bonjour,
Can we please equip the empty desk (next to me) with the above equipements? it's being used more frequently.</t>
  </si>
  <si>
    <t>Moniteur / Monitor#dlmtr#Clavier / Keyboard#dlmtr#Station d'accueil / Docking Station#dlmtr#Souris / Mouse</t>
  </si>
  <si>
    <t>98:42:53</t>
  </si>
  <si>
    <t>386:42:53</t>
  </si>
  <si>
    <t>115:47:37</t>
  </si>
  <si>
    <t>483:47:37</t>
  </si>
  <si>
    <t>Requis pour / Requested For :: Annie Martin~Choix équipements / Hardware Choices :: Moniteur / Monitor, Clavier / Keyboard, Station d'accueil / Docking Station, Souris / Mouse~Spécifier si autre / If other specify :: Bonjour,
Can we please equip the empty desk (next to me) with the above equipements? it's being used more frequently.</t>
  </si>
  <si>
    <t>"""10665238"",""Marwan Takchi"",""Marwan Takchi &lt;mtakchi@balcan.com&gt;"",""HelpDesk Level2"",""2025-02-20 08:39:52 -0500"",""Requester"",""B2 MTL 2 (Montreal 2)"",""Information Technology (IT)"",""514-222-2516"",""Joe Pizzuco"","""",""[-]1"",true~""Annie sera a St-Leonard Lundi apres-midi. Elle va me texter pour me dire qu'elle est arrive pour lui donner le docking station. Marwan""";"""8924606"",""Annie Martin"",""Annie Martin &lt;annie.martin@nelmar.com&gt;"","""",""2025-06-20 11:44:53 -0400"",""Requester"",""B8 Nelmar (Terrebonne)"",,"""",""&lt;None&gt;"","""",""[-]1"",false~""Bonjour, the docking station is missing. both monitors are well received. Merci,""";"""8924606"",""Annie Martin"",""Annie Martin &lt;annie.martin@nelmar.com&gt;"","""",""2025-06-20 11:44:53 -0400"",""Requester"",""B8 Nelmar (Terrebonne)"",,"""",""&lt;None&gt;"","""",""[-]1"",false~""That's great! I'll be here as well! MERCI!""";"""10665238"",""Marwan Takchi"",""Marwan Takchi &lt;mtakchi@balcan.com&gt;"",""HelpDesk Level2"",""2025-02-20 08:39:52 -0500"",""Requester"",""B2 MTL 2 (Montreal 2)"",""Information Technology (IT)"",""514-222-2516"",""Joe Pizzuco"","""",""[-]1"",true~""Hi Annie, I will be in the Terrebonne office tomorrow morning with the equipment requested from joe, Regards,"""</t>
  </si>
  <si>
    <t xml:space="preserve">Annie Martin est venu au B1 aujourd'hui.
Je lui ai fourni le docking station, une souris et un keyboard avec files en main propre.
</t>
  </si>
  <si>
    <t>Hi, Can you please restart the server!! The printer HPE40040_Nel_Ship_01 is stopped working HPE40040_Nel_Ship_01 I cannot print anything from Lisa. Thanks</t>
  </si>
  <si>
    <t>0:03:53</t>
  </si>
  <si>
    <t>"""8619823"",""Anjila Jolakyan"",""Anjila Jolakyan &lt;ajolakyan@balcan.com&gt;"",""Assitant à l'expédition - Shipping Assistant"",""2025-01-30 16:29:51 -0500"",""Requester"",""B5 Distribution Center"",,,""&lt;None&gt;"",,,false~""It’s working now !! Thanks Philippe From: Balcan Innovations - Centre d'aide / Service Desk helpdesk@balcan.com Sent: Tuesday, June 18, 2024 11:41 AM To: Anjila Jolakyan ajolakyan@balcan.com Subject: Requêtre / Incident #6908 printer issue [Courriel Externe - External email]""";"""9275365"",""Philippe Tetreault"",""Philippe Tetreault &lt;ptetreault@balcan.com&gt;"","""",""2025-06-26 08:30:31 -0400"",""Administrator"",""B2 MTL 2 (Montreal 2)"",""Information Technology (IT)"","""",""Perry Bachountakis"","""",""en"",false~""Services restarted, can you test again?"""</t>
  </si>
  <si>
    <t>UPS will be installing 2 new Computers in the DC.  they will need access to connect to SAP in Terrebonne,
The computers can be hardwired through ports, or they do have WIFI capabilities.  Jonathan Galindez was on call when we discussed this.  this is for the upgrade to UPS WorldShip, so we can eventually leave UPS connect Platform.</t>
  </si>
  <si>
    <t>352:41:34</t>
  </si>
  <si>
    <t>1488:41:34</t>
  </si>
  <si>
    <t>Description du problème/Issue Description: UPS will be installing 2 new Computers in the DC.  they will need access to connect to SAP in Terrebonne,
The computers can be hardwired through ports, or they do have WIFI capabilities.  Jonathan Galindez was on call when we discussed this.  this is for the upgrade to UPS WorldShip, so we can eventually leave UPS connect Platform.</t>
  </si>
  <si>
    <t>"""8247417"",""Alaa Almasri"",""Alaa Almasri &lt;aalmasri@balcan.com&gt;"","""",""2025-06-25 15:13:45 -0400"",""Administrator"",,""Information Technology (IT)"","""",""&lt;None&gt;"","""",""[-]1"",false~""[@]George Kanatselis @Marwan Takchi they have the account nelmar-ups@nelmar.com used on the UPS computer to login to Zscaler to be able to access Terrebonne SAP SQL database from DC. Once they install those two computer, please join them to the domain, login to Zscaler using the account mentioned above then assign the ticket to Jonathan for the rest of the setup.""";"""8619956"",""Kevin Blunden"",""Kevin Blunden &lt;kblunden@balcan.com&gt;"",""Directeur de la logistique - Director of Logistics"",""2025-03-07 09:24:35 -0500"",""Requester"",""B3 Laval"",,,""&lt;None&gt;"",,,false~""Please note, ticket submitted for B# Laval, IT is for B5 DC , connecting to SAP in Terrebonne."""</t>
  </si>
  <si>
    <t>not sure what else is missing</t>
  </si>
  <si>
    <t>cannot open  certain art files anymore and don't know why? was able to open all before. need this to be resolved quickly pleas.</t>
  </si>
  <si>
    <t>12:24:44</t>
  </si>
  <si>
    <t>28:24:44</t>
  </si>
  <si>
    <t>12:24:49</t>
  </si>
  <si>
    <t>28:24:49</t>
  </si>
  <si>
    <t>Logiciel demandé/Requested Software: Adobe Illustrator~Spécifier si autre / If other specify :: cannot open  certain art files anymore and don't know why? was able to open all before. need this to be resolved quickly pleas.~Additional Hardware/equipment to retrieve: not sure what else is missing</t>
  </si>
  <si>
    <t>"""8247420"",""Omar Sassi"",""Omar Sassi &lt;osassi@balcan.com&gt;"","""",""2024-07-05 08:17:06 -0400"",""Requester"",""B2 MTL 2 (Montreal 2)"",""Information Technology (IT)"","""",""&lt;None&gt;"","""",""en"",false~""[@]Mario SCHIAVITTO i tried to reach you on Teams. feel free to contact me when you will hive time.""";"""8247420"",""Omar Sassi"",""Omar Sassi &lt;osassi@balcan.com&gt;"","""",""2024-07-05 08:17:06 -0400"",""Requester"",""B2 MTL 2 (Montreal 2)"",""Information Technology (IT)"","""",""&lt;None&gt;"","""",""en"",false~""tried to reach user many times."""</t>
  </si>
  <si>
    <t xml:space="preserve">Can you please remove the name Serena Mercurio from the group email address of Customer Service Plastixx FFS &lt;customerservice@plastixxffs.com&gt;
</t>
  </si>
  <si>
    <t>2:10:11</t>
  </si>
  <si>
    <t xml:space="preserve">Description du problème/Issue Description: Can you please remove the name Serena Mercurio from the group email address of Customer Service Plastixx FFS &lt;customerservice@plastixxffs.com&gt;
</t>
  </si>
  <si>
    <t>"""10665238"",""Marwan Takchi"",""Marwan Takchi &lt;mtakchi@balcan.com&gt;"",""HelpDesk Level2"",""2025-02-20 08:39:52 -0500"",""Requester"",""B2 MTL 2 (Montreal 2)"",""Information Technology (IT)"",""514-222-2516"",""Joe Pizzuco"","""",""[-]1"",true~""Hello Tommy, As requested Serena Mercurio has been removed from the group email customer service Plastixx FFS. Regards, Marwan"""</t>
  </si>
  <si>
    <t>Removed Serena Mercurio as a member of the group email Customer Service Plastixx FFS.
Marwan</t>
  </si>
  <si>
    <t>phone is not getting emails</t>
  </si>
  <si>
    <t>You can send an email to helpdesk@balcan.com . I will do it for you now From: David Boland dboland@balcan.com Sent: Tuesday, June 18, 2024 8:22 AM To: Perry Bachountakis perry@balcan.com Subject: RE: phone is not getting emails How do I do that Best Regards, David Boland David Boland | National Account Manager Balcan Packaging 279 Humberline Drive, Etobicoke, Ontario M9W 5T6 m: 905-299-5676 | e: dboland@balcan.com www.balcan.com From: Perry Bachountakis perry@balcan.com Sent: Tuesday, June 18, 2024 8:16 AM To: David Boland dboland@balcan.com; 0-IT Department Group itdepartmentgroup@balcan.com Subject: Re: phone is not getting emails Please open a ticket From: David Boland &lt;dboland@balcan.com&gt; Sent: Tuesday, June 18, 2024 8:15 AM To: 0-IT Department Group &lt;itdepartmentgroup@balcan.com&gt; Cc: David Boland &lt;dboland@balcan.com&gt; Subject: phone is not getting emails Good Morning My phone is asking for a password for Microsoft 365 but it says it is Administrative protected. Best Regards, David Boland David Boland | National Account Manager Balcan Packaging 279 Humberline Drive, Etobicoke, Ontario M9W 5T6 m: 905-299-5676 | e: dboland@balcan.com www.balcan.com</t>
  </si>
  <si>
    <t>0:34:06</t>
  </si>
  <si>
    <t>0:40:04</t>
  </si>
  <si>
    <t>12:26:01</t>
  </si>
  <si>
    <t>28:31:59</t>
  </si>
  <si>
    <t>"""8247418"",""George Kanatselis"",""George Kanatselis &lt;george@balcan.com&gt;"","""",""2025-06-26 08:47:31 -0400"",""Service Agent User"",""B2 MTL 2 (Montreal 2)"",""Information Technology (IT)"","""",""Joe Pizzuco"","""",""en"",false~""fixed mail account""";"""8247418"",""George Kanatselis"",""George Kanatselis &lt;george@balcan.com&gt;"","""",""2025-06-26 08:47:31 -0400"",""Service Agent User"",""B2 MTL 2 (Montreal 2)"",""Information Technology (IT)"","""",""Joe Pizzuco"","""",""en"",false~""called left him a message"""</t>
  </si>
  <si>
    <t>B1 silos 9, 10, 11, 12 - incorrect readings on control panel and Magic</t>
  </si>
  <si>
    <t>Hi George, After you reset the panel last week, it didn’t have any effect or update data. The data of these four silos still isn’t reflecting real levels. Can you guys please look into this further? Mark Sent from my iPhone</t>
  </si>
  <si>
    <t>2:24:56</t>
  </si>
  <si>
    <t>2:32:31</t>
  </si>
  <si>
    <t>44:47:25</t>
  </si>
  <si>
    <t>172:55:00</t>
  </si>
  <si>
    <t>"""8247441"",""Hershel Teitelbaum"",""Hershel Teitelbaum &lt;hershel@balcan.com&gt;"","""",""2025-06-25 12:44:33 -0400"",""Service Agent User"",""B2 MTL 2 (Montreal 2)"",""Information Technology (IT)"","""",""&lt;None&gt;"","""",""en"",false~""Hi Mark, We spoke about it last week, and we said that since it’s showing in Magic the same values as the on the graphs, it’s a hardware issue and you have to contact Franklin empire who originally installed the hardware. From: Balcan Innovations - Centre d'aide / Service Desk helpdesk@balcan.com Sent: Tuesday, June 18, 2024 8:53 AM To: Mark Gallo mgallo@balcan.com Cc: George Kanatselis george@balcan.com; Helen Vlogiannitis helenv@balcan.com; Hershel Teitelbaum hershel@balcan.com Subject: Requête / Incident #6903 B1 silos 9, 10, 11, 12 - incorrect readings on control panel and Magic [Courriel Externe - External email]"""</t>
  </si>
  <si>
    <t>Ticket was cancelled as the issue is not related to IT but rather Hardware</t>
  </si>
  <si>
    <t>"George Kanatselis &lt;george@balcan.com&gt;";"Helen Vlogiannitis &lt;helenv@balcan.com&gt;";"Hershel Teitelbaum &lt;hershel@balcan.com&gt;"</t>
  </si>
  <si>
    <t>Monitor for Inventory</t>
  </si>
  <si>
    <t>Hi Marwa, Can you please purchase this Monitor for Haseeb : LG 22MR41A 22” Full HD VA Monitor with AMD FreeSync and 100Hz Refresh Rate : Amazon.ca: Electronics Through Amazon, you can have it delivered by tomorrow. Thank you Tu Phuong Vo | Cheffe des Actifs TI – IT Assets Manager Balcan Innovations Inc. 9475 Rue Meaux, St-Leonard, Quebec H1R 3H3 M: 514.924.1858 | tvo@balcan.com www.balcan.com</t>
  </si>
  <si>
    <t>137:17:37</t>
  </si>
  <si>
    <t>553:26:09</t>
  </si>
  <si>
    <t>"""8620166"",""Haseeb Khan"",""Haseeb Khan &lt;Haseeb@covertechfab.com&gt;"",""Warehouse and Logistics Manager"",""2024-05-27 12:21:11 -0400"",""Requester"",""B6 Covertech (Toronto)"",,"""",""&lt;None&gt;"","""",""[-]1"",false~""Thanks, Tu, @Harshpreet Kaur please order the below at your earliest convenience. Thank you, Regards, Haseeb Khan | Warehouse &amp; Logistics Manager Covertech Flexible Packaging A Division of Balcan Innovations 279 Humberline Drive, Etobicoke, Ontario M9W 5T6 t: 416-798-1340 ext.205 | e: Haseeb@covertechfab.com www.covertechflex.com | www.rFoil.com | www.balcan.com From: Tu Phuong Vo tvo@balcan.com Sent: Tuesday, June 18, 2024 8:51 AM To: Marwa Massoud mmassoud@covertechfab.com; helpdesk helpdesk@balcan.com Cc: Haseeb Khan Haseeb@covertechfab.com Subject: Monitor for Inventory Hi Marwa, Can you please purchase this Monitor for Haseeb : LG 22MR41A 22” Full HD VA Monitor with AMD FreeSync and 100Hz Refresh Rate : Amazon.ca: Electronics Through Amazon, you can have it delivered by tomorrow. Thank you Tu Phuong Vo | Cheffe des Actifs TI – IT Assets Manager Balcan Innovations Inc. 9475 Rue Meaux, St-Leonard, Quebec H1R 3H3 M: 514.924.1858 | tvo@balcan.com www.balcan.com"""</t>
  </si>
  <si>
    <t>"Haseeb Khan &lt;Haseeb@covertechfab.com&gt;";"Marwa Massoud &lt;mmassoud@covertechfab.com&gt;";"harshpreet@covertechfab.com"</t>
  </si>
  <si>
    <t>Laval Pump 8 no batch drop data since May 31</t>
  </si>
  <si>
    <t>Hi, For railcar unloading screen, Laval pump 8 hasn’t been recording batch drop data since end of May. Can we have someone reset it please? Thanks, Mark Sent from my iPhone</t>
  </si>
  <si>
    <t>2:35:54</t>
  </si>
  <si>
    <t>2:47:19</t>
  </si>
  <si>
    <t>40:33:21</t>
  </si>
  <si>
    <t>168:44:46</t>
  </si>
  <si>
    <t>"""8435491"",""Avan Abubakir"",""Avan Abubakir &lt;aabubakir@balcan.com&gt;"","""",""2024-08-08 12:01:15 -0400"",""Service Agent User"",""B2 MTL 2 (Montreal 2)"",,"""",""&lt;None&gt;"","""",""en"",true~""From: Hershel Teitelbaum &lt;hershel@balcan.com&gt; Sent: Friday, June 21, 2024 1:24 PM To: Mark Gallo &lt;mgallo@balcan.com&gt; Cc: Avan Abubakir &lt;aabubakir@balcan.com&gt;; Alaa Almasri &lt;aalmasri@balcan.com&gt;; George Kanatselis &lt;george@balcan.com&gt;; Perry Bachountakis &lt;perry@balcan.com&gt;; Joe Pizzuco &lt;jpizzuco@balcan.com&gt; Subject: RE: Pump 8 unloader communication Incident # 6901 As I said, please contact me WHILE it’s running From: Mark Gallo &lt; mgallo@balcan.com &gt; Sent: Friday, June 21, 2024 1:04 PM To: Hershel Teitelbaum &lt; hershel@balcan.com &gt; Cc: Avan Abubakir &lt; aabubakir@balcan.com &gt;; Alaa Almasri &lt; aalmasri@balcan.com &gt;; George Kanatselis &lt; george@balcan.com &gt;; Perry Bachountakis &lt; perry@balcan.com &gt;; Joe Pizzuco &lt; jpizzuco@balcan.com &gt; Subject: Re: Pump 8 unloader communication Incident # 6901 Hi Hershel, The pump was running right up until 20 minutes ago. As I said in previous email it was running but still no batches were being recorded. Mark Sent from my iPhone On Jun 21, 2024, at 12:54 PM, Hershel Teitelbaum &lt; hershel@balcan.com &gt; wrote: HI Mark Can you contact me while we are actually using the Pump and it’s showing the movement on the PLC screen? From: Mark Gallo &lt; mgallo@balcan.com &gt; Sent: Friday, June 21, 2024 11:18 AM To: Hershel Teitelbaum &lt; hershel@balcan.com &gt; Cc: Avan Abubakir &lt; aabubakir@balcan.com &gt;; Alaa Almasri &lt; aalmasri@balcan.com &gt;; George Kanatselis &lt; george@balcan.com &gt;; Perry Bachountakis &lt; perry@balcan.com &gt;; Joe Pizzuco &lt; jpizzuco@balcan.com &gt; Subject: Re: Pump 8 unloader communication Incident # 6901 H Hershel, We tested it just now, pump is rolling but no batches being recorded. Thanks. Mark Sent from my iPhone On Jun 21, 2024, at 10:32 AM, Mark Gallo &lt; mgallo@balcan.com &gt; wrote: At the moment we cannot. There are bulk trucks unloading using the inlets for the silo connected to pump 8 currently. We’ll be able to check early afternoon. Thanks, Mark Sent from my iPhone On Jun 21, 2024, at 10:30 AM, Hershel Teitelbaum &lt; hershel@balcan.com &gt; wrote: Mark Can you tell them to use the pump now so we can see if the data is coming in? From: Avan Abubakir &lt; aabubakir@balcan.com &gt; Sent: Friday, June 21, 2024 10:11 AM To: Hershel Teitelbaum &lt; hershel@balcan.com &gt; Cc: Alaa Almasri &lt; aalmasri@balcan.com &gt;; George Kanatselis &lt; george@balcan.com &gt;; Perry Bachountakis &lt; perry@balcan.com &gt;; Joe Pizzuco &lt; jpizzuco@balcan.com &gt;; Mark Gallo &lt; mgallo@balcan.com &gt; Subject: RE: Pump 8 unloader communication Incident # 6901 Hello Hershel, Please can you check if you are able to get the data. Iam able to ping “10.0.3.53”. Best regards Avan Abubakir | Senior Network Administrator Balcan Innovations Inc. 9340 Meaux, St-Leonard, Quebec H1R 3H2 m: (514) 815-1848 | aabubakir@balcan.com www.balcan.com From: Mark Gallo &lt; mgallo@balcan.com &gt; Sent: Friday, June 21, 2024 7:34 AM To: Hershel Teitelbaum &lt; hershel@balcan.com &gt; Cc: Avan Abubakir &lt; aabubakir@balcan.com &gt;; Alaa Almasri &lt; aalmasri@balcan.com &gt;; George Kanatselis &lt; george@balcan.com &gt; Subject: Re: Pump 8 unloader communication Incident # 6901 Hi, Pump 8 still no data, and the silos stopped recording data as well yesterday afternoon. We need a reset for B3 tanks file. Thanks! Mark Sent from my iPhone On Jun 18, 2024, at 2:02 PM, Hershel Teitelbaum &lt; hershel@balcan.com &gt; wrote: Thanks From: Avan Abubakir &lt; aabubakir@balcan.com &gt; Sent: Tuesday, June 18, 2024 1:51 PM To: Hershel Teitelbaum &lt; hershel@balcan.com &gt; Cc: Alaa Almasri &lt; aalmasri@balcan.com &gt;; George Kanatselis &lt; george@balcan.com &gt; Subject: RE: Pump 8 unloader communication Incident # 6901 Hello Hershel, Tomorrow or after tomorrow I will be in Laval and I will check the connection then I will update you. Best regards Avan Abubakir | Senior Network Administrator Balcan Innovations Inc. 9340 Meaux, St-Leonard, Quebec H1R 3H2 m: (514) 815-1848 | aabubakir@balcan.com www.balcan.com From: Hershel Teitelbaum &lt; hershel@balcan.com &gt; Sent: Tuesday, June 18, 2024 1:17 PM To: Avan Abubakir &lt; aabubakir@balcan.com &gt; Cc: Alaa Almasri &lt; aalmasri@balcan.com &gt; Subject: Pump 8 unloader communication Incident # 6901 Hi Avan The communication with pump 8 in laval is not working since may 31st, can you check if that port is being blocked? Best Regards, HERSHEL TEITELBAUM Balcan Innovations Inc. 9340 Meaux, St-Leonard, Quebec H1R 3H2 t: (514) 326-9130 ext. 2104 | e: hershel@balcan.com www.balcan.com""";"""8247441"",""Hershel Teitelbaum"",""Hershel Teitelbaum &lt;hershel@balcan.com&gt;"","""",""2025-06-25 12:44:33 -0400"",""Service Agent User"",""B2 MTL 2 (Montreal 2)"",""Information Technology (IT)"","""",""&lt;None&gt;"","""",""en"",false~""Meanwhile they should do Manual Fill-in entries if the PUMP doesn’t record. I will check on my side later on, but it’s probably a communication issue that will require George to check it out From: Balcan Innovations - Centre d'aide / Service Desk helpdesk@balcan.com Sent: Tuesday, June 18, 2024 8:49 AM To: Mark Gallo mgallo@balcan.com Cc: George Kanatselis george@balcan.com; Helen Vlogiannitis helenv@balcan.com; Hershel Teitelbaum hershel@balcan.com Subject: Requête / Incident #6901 Laval Pump 8 no batch drop data since May 31 [Courriel Externe - External email]"""</t>
  </si>
  <si>
    <t xml:space="preserve">Issue resolved after passing new cable and iam able to ping:
C:\Users\aabubakir&gt;ping 10.0.3.53 -t
Pinging 10.0.3.53 with 32 bytes of data:
Reply from 10.0.3.53: bytes=32 time=40ms TTL=126
Reply from 10.0.3.53: bytes=32 time=9ms TTL=126
Reply from 10.0.3.53: bytes=32 time=8ms TTL=126
Reply from 10.0.3.53: bytes=32 time=8ms TTL=126
Reply from 10.0.3.53: bytes=32 time=14ms TTL=126
</t>
  </si>
  <si>
    <t>URGENT. Remote desktop ne se connecte pas.</t>
  </si>
  <si>
    <t>0:27:09</t>
  </si>
  <si>
    <t>Description du problème/Issue Description: URGENT. Remote desktop ne se connecte pas.</t>
  </si>
  <si>
    <t>J'ai contacte Nancy par teams.
Elle a recu un pop up de Zscaler et juste apres tout est devenu fonctionnel.
Je ferme le billet.</t>
  </si>
  <si>
    <t>https://helpdesk.balcan.com/attachments/134ccbf824d8945351f8/screenshot-2024-06-18-083826.png</t>
  </si>
  <si>
    <t>I dont have acces to Magic from home.</t>
  </si>
  <si>
    <t>0:21:58</t>
  </si>
  <si>
    <t>88:37:25</t>
  </si>
  <si>
    <t>361:20:45</t>
  </si>
  <si>
    <t>Description du problème/Issue Description: I dont have acces to Magic from home.</t>
  </si>
  <si>
    <t>"""10665238"",""Marwan Takchi"",""Marwan Takchi &lt;mtakchi@balcan.com&gt;"",""HelpDesk Level2"",""2025-02-20 08:39:52 -0500"",""Requester"",""B2 MTL 2 (Montreal 2)"",""Information Technology (IT)"",""514-222-2516"",""Joe Pizzuco"","""",""[-]1"",true~""Bonjour Yaman, Pour rendre les choses officiels. Il vous manquait un groupe dans votre profile pour avoir acces aux Terminal Servers. Cela pourrait prendre une heure avant que les droits soient bien instaure. SVP, faire le teste a nouveau de chez vous et me dire Mardi le 2 juillet si vous avez ete capable de vous connecter, Cordialement, Marwan""";"""10665238"",""Marwan Takchi"",""Marwan Takchi &lt;mtakchi@balcan.com&gt;"",""HelpDesk Level2"",""2025-02-20 08:39:52 -0500"",""Requester"",""B2 MTL 2 (Montreal 2)"",""Information Technology (IT)"",""514-222-2516"",""Joe Pizzuco"","""",""[-]1"",true~""She was missing the Group ZPA-BLC-TS-USERS. I added it in her Identity profile. She will test it from home. Marwan""";"""10665238"",""Marwan Takchi"",""Marwan Takchi &lt;mtakchi@balcan.com&gt;"",""HelpDesk Level2"",""2025-02-20 08:39:52 -0500"",""Requester"",""B2 MTL 2 (Montreal 2)"",""Information Technology (IT)"",""514-222-2516"",""Joe Pizzuco"","""",""[-]1"",true~""I connected with the WIFI hotspot of my cell phone. Same issue couldn't ping or connect to the TS-5. As soon as she is outside the office, this problem occurs.""";"""10259638"",""Yaman Saleh"",""Yaman Saleh &lt;ysaleh@balcan.com&gt;"","""",""2025-06-09 13:02:45 -0400"",""Requester"",""B2 MTL 2 (Montreal 2)"",,"""",""&lt;None&gt;"","""",""[-]1"",false~""Bonjour Marwan, J'ai essayé les deux options et je ne reçois pas de connection: Merci, Yaman""";"""10665238"",""Marwan Takchi"",""Marwan Takchi &lt;mtakchi@balcan.com&gt;"",""HelpDesk Level2"",""2025-02-20 08:39:52 -0500"",""Requester"",""B2 MTL 2 (Montreal 2)"",""Information Technology (IT)"",""514-222-2516"",""Joe Pizzuco"","""",""[-]1"",true~""Bonjour Yaman, Je remets les instructions par courriel et sur l'incident. Ce que tu pourrais faire de chez toi c'est d'essayer de faire un Ping au Terminal TS-6, Si cela ne marche pas par le nom essaie par l'adresse IP suivante: 192.168.75.37. La commande par CMD est la suivante: Ping TS-6. Sinon Ping 192.168.75.37. voir la capture d'ecran. Si on ne se parle pas, Bonne longue fin de semaine, cordialement, Marwan""";"""10665238"",""Marwan Takchi"",""Marwan Takchi &lt;mtakchi@balcan.com&gt;"",""HelpDesk Level2"",""2025-02-20 08:39:52 -0500"",""Requester"",""B2 MTL 2 (Montreal 2)"",""Information Technology (IT)"",""514-222-2516"",""Joe Pizzuco"","""",""[-]1"",true~""Bonjour Yaman, j'ai essaye de chez moi de connecter sur BERP et je n'ai eu aucun probleme. Dis moi lorsque tu auras du temps j'aimerais voir comment tu te connecte et sur sur quel terminal. Peut-etre c'est une question de droit. Cordialement, Marwan""";"""10665238"",""Marwan Takchi"",""Marwan Takchi &lt;mtakchi@balcan.com&gt;"",""HelpDesk Level2"",""2025-02-20 08:39:52 -0500"",""Requester"",""B2 MTL 2 (Montreal 2)"",""Information Technology (IT)"",""514-222-2516"",""Joe Pizzuco"","""",""[-]1"",true~""Bonjour Yaman, j'ai essaye de chez moi de connecter sur BERP et je n'ai eu aucun probleme. Dis moi lorsque tu auras du temps j'aimerais voir comment tu te connecte et sur sur quel terminal. Peut-etre c'est une question de droit. Cordialement, Marwan""";"""10665238"",""Marwan Takchi"",""Marwan Takchi &lt;mtakchi@balcan.com&gt;"",""HelpDesk Level2"",""2025-02-20 08:39:52 -0500"",""Requester"",""B2 MTL 2 (Montreal 2)"",""Information Technology (IT)"",""514-222-2516"",""Joe Pizzuco"","""",""[-]1"",true~""Hello Yaman, Suggestion a faire une fois arrivee a la maison. Ouvrir Zscaler. Te deconnecter de l'application. Et te reloguer de nouveau... selon mes collegues cels devrait te permettre d'ouvrir Magic de la maison. Si ca ne marche toujours pas. Informe moi par teams.. Cordialement, Marwan""";"""10259638"",""Yaman Saleh"",""Yaman Saleh &lt;ysaleh@balcan.com&gt;"","""",""2025-06-09 13:02:45 -0400"",""Requester"",""B2 MTL 2 (Montreal 2)"",,"""",""&lt;None&gt;"","""",""[-]1"",false~""Hi Marwan, I am using Balcan laptop. Zscaler is turned on.""";"""10665238"",""Marwan Takchi"",""Marwan Takchi &lt;mtakchi@balcan.com&gt;"",""HelpDesk Level2"",""2025-02-20 08:39:52 -0500"",""Requester"",""B2 MTL 2 (Montreal 2)"",""Information Technology (IT)"",""514-222-2516"",""Joe Pizzuco"","""",""[-]1"",true~""Hi Yaman, Are you using your personal computer or the laptop provided by Balcan? Is your Zscaler working or just turned off (Balcan VPN uses) when working from home. Regards, Marwan"""</t>
  </si>
  <si>
    <t>By adding Yaman, to ZPA BLC - TS Users, she is now capable of connecting from home with no issues.
Marwan</t>
  </si>
  <si>
    <t>https://helpdesk.balcan.com/attachments/d0c6723ca10eecfdf1f1/capture-d-ecran-2024-06-18-081345.png</t>
  </si>
  <si>
    <t>Hello,
I will be travelling to Jamaica between July 18 and August 2. During this time  I will have to have access to emails and SAP. Can we please assure that this is unlocked before my departure?
Thank you,
Emma</t>
  </si>
  <si>
    <t>1:02:29</t>
  </si>
  <si>
    <t>17:02:29</t>
  </si>
  <si>
    <t>1:02:47</t>
  </si>
  <si>
    <t>17:02:47</t>
  </si>
  <si>
    <t>Description du problème/Issue Description: Hello,
I will be travelling to Jamaica between July 18 and August 2. During this time  I will have to have access to emails and SAP. Can we please assure that this is unlocked before my departure?
Thank you,
Emma</t>
  </si>
  <si>
    <t>"""9275365"",""Philippe Tetreault"",""Philippe Tetreault &lt;ptetreault@balcan.com&gt;"","""",""2025-06-26 08:30:31 -0400"",""Administrator"",""B2 MTL 2 (Montreal 2)"",""Information Technology (IT)"","""",""Perry Bachountakis"","""",""en"",false~""Noted in calendar."""</t>
  </si>
  <si>
    <t>Daily Reports</t>
  </si>
  <si>
    <t>Please remove the following reports going to Linda Thank you KATIA ZICHELLA | CSR Manager Balcan Innovations Inc. 9475 Rue de Meaux, St-Leonard, Quebec H1R 3H3 T: (514) 326-0200 ext: 2269 | e: kzichella@balcan.com www.balcan.com</t>
  </si>
  <si>
    <t>6:23:24</t>
  </si>
  <si>
    <t>22:23:24</t>
  </si>
  <si>
    <t>6:23:30</t>
  </si>
  <si>
    <t>22:23:30</t>
  </si>
  <si>
    <t>"""8247418"",""George Kanatselis"",""George Kanatselis &lt;george@balcan.com&gt;"","""",""2025-06-26 08:47:31 -0400"",""Service Agent User"",""B2 MTL 2 (Montreal 2)"",""Information Technology (IT)"","""",""Joe Pizzuco"","""",""en"",false~""fixed by Perry"""</t>
  </si>
  <si>
    <t>https://helpdesk.balcan.com/attachments/9639c69a7482880d4f4a/mailattachment-eml.rfc822
https://helpdesk.balcan.com/attachments/b829d3182c2c2a9264c0/mailattachment-eml.rfc822
https://helpdesk.balcan.com/attachments/2977c4435524d6282c3d/mailattachment-eml.rfc822
https://helpdesk.balcan.com/attachments/36f796c3673619334555/mailattachment-eml.rfc822
https://helpdesk.balcan.com/attachments/0ea28422d67b15a8b39f/mailattachment-eml.rfc822
https://helpdesk.balcan.com/attachments/23c46f225bc564e9da4f/mailattachment-eml.rfc822
https://helpdesk.balcan.com/attachments/034e5e4a64a149166f4e/mailattachment-eml.rfc822
https://helpdesk.balcan.com/attachments/ccdcaa0b89b3f0474b42/mailattachment-eml.rfc822
https://helpdesk.balcan.com/attachments/6a93aae7f4bd9ad7b02f/bl61240617_20240617000527-txt.plain
https://helpdesk.balcan.com/attachments/4c5b5ba9269c2aa1b12d/bl61240617_20240617000527-pdf.pdf
https://helpdesk.balcan.com/attachments/97e2be54146dc9b69a81/bl22240617_20240617000525-txt.plain
https://helpdesk.balcan.com/attachments/a28a7a845eb354b9a66f/bl22240617_20240617000525-pdf.pdf
https://helpdesk.balcan.com/attachments/675bca6594fcf3c12ca3/bl16240617_20240617000524-txt.plain
https://helpdesk.balcan.com/attachments/3fe26e7af49d1ecfa96d/bl16240617_20240617000524-pdf.pdf
https://helpdesk.balcan.com/attachments/b96ae31bb8f8e14c31c6/bl04240617_20240617000523-txt.plain
https://helpdesk.balcan.com/attachments/9ed97709cbe19813c8d3/bl04240617_20240617000523-pdf.pdf
https://helpdesk.balcan.com/attachments/0f0e343aa6bb1749b54e/66708f0be3a48_18c52210313b-resque-high-medium-low-ms-deployment-7d5f989758-xrnls-mail-eml.rfc822
https://helpdesk.balcan.com/attachments/eec915a3491384f7be01/66708f0be407a_18c522103146e-resque-high-medium-low-ms-deployment-7d5f989758-xrnls-mail-eml.rfc822
https://helpdesk.balcan.com/attachments/beb857d48fc63a14dc3f/66708f0be4865_18c5221031593-resque-high-medium-low-ms-deployment-7d5f989758-xrnls-mail-eml.rfc822
https://helpdesk.balcan.com/attachments/e7c4986685b3581c0674/66708f0be4e8b_18c52210316e-resque-high-medium-low-ms-deployment-7d5f989758-xrnls-mail-eml.rfc822
https://helpdesk.balcan.com/attachments/269f29bad435822a19f7/66708f0be544d_18c52210317fd-resque-high-medium-low-ms-deployment-7d5f989758-xrnls-mail-eml.rfc822
https://helpdesk.balcan.com/attachments/f998e7e8dce86a6369c3/66708f0be5a6e_18c522103187a-resque-high-medium-low-ms-deployment-7d5f989758-xrnls-mail-eml.rfc822
https://helpdesk.balcan.com/attachments/a99fa720b9e44f834aca/66708f0be6048_18c5221031940-resque-high-medium-low-ms-deployment-7d5f989758-xrnls-mail-eml.rfc822
https://helpdesk.balcan.com/attachments/408f736328b663bdbcbb/66708f0be65d3_18c5221032011-resque-high-medium-low-ms-deployment-7d5f989758-xrnls-mail-eml.rfc822</t>
  </si>
  <si>
    <t>Emails?</t>
  </si>
  <si>
    <t>From: Melanie Viau melanie_viau@hotmail.ca Sent: Monday, June 17, 2024 2:26 PM To: Philippe Tetreault ptetreault@balcan.com Subject: Emails? [Courriel Externe - External email] Salut, Je suis désolée de te contacter, mais tu es le seul de l’équipe que je connais le nom complet pour avoir le courriel. Je t’envoie ceci de mes courriels personnels. J’ai ouvert un ticket il y a un mois pour avoir accès à mes courriel en vacances et je suis bloquée, voir le message que je reçois. J’ai vraiment besoin d’avoir accès en Italie jusqu’à 2 juillet. Peux tu m’aider à rédiger ma demande ou la régler? Melanie Viau</t>
  </si>
  <si>
    <t>"""9275365"",""Philippe Tetreault"",""Philippe Tetreault &lt;ptetreault@balcan.com&gt;"","""",""2025-06-26 08:30:31 -0400"",""Administrator"",""B2 MTL 2 (Montreal 2)"",""Information Technology (IT)"","""",""Perry Bachountakis"","""",""en"",false~""J'ai mis en place l'autorisation nécessaire pour te permettre d'accéder à distance pendant tes vacances. Tu devrais être en mesure de te connecter maintenant. Étant donné qu'aucun billet n'avait été créé pour cette demande, je vais m'en charger afin de laisser une trace de cette action. Bon voyage!"""</t>
  </si>
  <si>
    <t xml:space="preserve">**URGENT **
Je n'ai plus accès à mon calendrier outlook.
Merci de m'aider. </t>
  </si>
  <si>
    <t>19:32:30</t>
  </si>
  <si>
    <t>67:08:10</t>
  </si>
  <si>
    <t>67:08:14</t>
  </si>
  <si>
    <t xml:space="preserve">Description du problème/Issue Description: **URGENT **
Je n'ai plus accès à mon calendrier outlook.
Merci de m'aider. </t>
  </si>
  <si>
    <t>"""8247420"",""Omar Sassi"",""Omar Sassi &lt;osassi@balcan.com&gt;"","""",""2024-07-05 08:17:06 -0400"",""Requester"",""B2 MTL 2 (Montreal 2)"",""Information Technology (IT)"","""",""&lt;None&gt;"","""",""en"",false~""problème résolu."""</t>
  </si>
  <si>
    <t>SVP whitelist 
https://fr.mywage.ca/salaire/salaires-minimums-vitaux</t>
  </si>
  <si>
    <t>2:41:13</t>
  </si>
  <si>
    <t>44:54:28</t>
  </si>
  <si>
    <t>188:54:28</t>
  </si>
  <si>
    <t>Description du problème/Issue Description: SVP whitelist 
https://fr.mywage.ca/salaire/salaires-minimums-vitaux</t>
  </si>
  <si>
    <t>"""8247417"",""Alaa Almasri"",""Alaa Almasri &lt;aalmasri@balcan.com&gt;"","""",""2025-06-25 15:13:45 -0400"",""Administrator"",,""Information Technology (IT)"","""",""&lt;None&gt;"","""",""[-]1"",false~""Hi Caroline, website whitelisted. Thanks!""";"""8619850"",""Caroline Tremblay"",""Caroline Tremblay &lt;carolinetremblay@balcan.com&gt;"",""Directrice, rémunération globale -Director, Total Rewards"",""2025-06-18 09:41:49 -0400"",""Requester"",""B2 MTL 2 (Montreal 2)"",,,""&lt;None&gt;"",,,false~""I'm in HR and Director Compensation, I have to be able to go to many websites with salary data. Also, Ecovadis process (Ludovic Capt Ecovadis certification) refer me to this website.""";"""8435491"",""Avan Abubakir"",""Avan Abubakir &lt;aabubakir@balcan.com&gt;"","""",""2024-08-08 12:01:15 -0400"",""Service Agent User"",""B2 MTL 2 (Montreal 2)"",,"""",""&lt;None&gt;"","""",""en"",true~""what is the purpose for opening this URL[ https://fr.mywage.ca/salaire/salaires-minimums-vitaux]"""</t>
  </si>
  <si>
    <t>Order Status for CIR Report Date: Jun 17/2024</t>
  </si>
  <si>
    <t>Hi Perry Please remove Linda from this report and add Teresa instead Thank you, Katia -----Original Message----- From: Linda Gioia linda@balcan.com Sent: Monday, June 17, 2024 10:33 AM To: Teresa Neves teresan@balcan.com Cc: Katia Zichella kzichella@balcan.com Subject: FW: Order Status for CIR Report Date: Jun 17/2024 Hi Teresa This report gets generated automatically every day. Please forward to Kaity at CIR every Tuesday only. kpearson@cir-poly.com thanks, LINDA GIOIA, CSR Balcan Innovations Inc., 9340 Rue Meaux Saint Leonard QC H1R 3H2 514-326-9130 ext 2213 http://www.balcan.com/ -----Original Message----- From: Katia Zichella kzichella@balcan.com Sent: Monday, June 17, 2024 10:28 AM To: Linda Gioia linda@balcan.com Subject: Order Status for CIR Report Date: Jun 17/2024 Will do, can you please explain Teresa what needs to be done with this report? Thank you, Katia -----Original Message----- From: Linda Gioia linda@balcan.com Sent: Monday, June 17, 2024 10:26 AM To: Katia Zichella kzichella@balcan.com Subject: FW: Order Status for CIR Report Date: Jun 17/2024 Hi Please remove me and add Teresa. Thanks, LINDA GIOIA, CSR Balcan Innovations Inc., 9340 Rue Meaux Saint Leonard QC H1R 3H2 514-326-9130 ext 2213 http://www.balcan.com/ -----Original Message----- From: acs@balcan.com acs@balcan.com Sent: Monday, June 17, 2024 8:10 AM To: Linda Gioia linda@balcan.com; Katia Zichella kzichella@balcan.com Subject: Order Status for CIR Report Date: Jun 17/2024 AUTOMATED email DO NOT REPLY TO THIS MESSAGE BALCAN</t>
  </si>
  <si>
    <t>0:15:50</t>
  </si>
  <si>
    <t>244:45:49</t>
  </si>
  <si>
    <t>1012:45:49</t>
  </si>
  <si>
    <t>"""8620277"",""Teresa Neves"",""Teresa Neves &lt;teresan@balcan.com&gt;"",""Customer Service Representative"",""2025-04-03 15:51:15 -0400"",""Requester"",,,,""&lt;None&gt;"",,,false~""Thank you 😊 TERESA NEVES | CSR Balcan Innovations Inc. 9475 Rue de Meaux, St-Leonard, Quebec H1R 3H3 T: (800) 361-4177 X 3233 | e: teresan@balcan.com www.balcan.com From: Perry Bachountakis perry@balcan.com Sent: Monday, June 17, 2024 10:52 AM To: Katia Zichella kzichella@balcan.com; helpdesk helpdesk@balcan.com Cc: Teresa Neves teresan@balcan.com Subject: Re: Order Status for CIR Report Date: Jun 17/2024 done From: Katia Zichella &lt;kzichella@balcan.com&gt; Sent: Monday, June 17, 2024 10:36 AM To: helpdesk &lt;helpdesk@balcan.com&gt;; Perry Bachountakis &lt;perry@balcan.com&gt; Cc: Teresa Neves &lt;teresan@balcan.com&gt; Subject: Order Status for CIR Report Date: Jun 17/2024 Hi Perry Please remove Linda from this report and add Teresa instead Thank you, Katia""";"""8405487"",""Perry Bachountakis"",""Perry Bachountakis &lt;perry@balcan.com&gt;"",""Director IT"",""2025-06-25 23:09:36 -0400"",""Administrator"",""B1 MTL 1 (Montreal 1)"",""Information Technology (IT)"",""5143269130"",""&lt;None&gt;"",""5148147400"",""en"",false~""done From: Katia Zichella kzichella@balcan.com Sent: Monday, June 17, 2024 10:36 AM To: helpdesk helpdesk@balcan.com; Perry Bachountakis perry@balcan.com Cc: Teresa Neves teresan@balcan.com Subject: Order Status for CIR Report Date: Jun 17/2024 Hi Perry Please remove Linda from this report and add Teresa instead Thank you, Katia"""</t>
  </si>
  <si>
    <t>https://helpdesk.balcan.com/attachments/e627eb275b6462060f52/cst_grp_ord_sta_jun-17-080940518-xls.vnd</t>
  </si>
  <si>
    <t>"Perry Bachountakis &lt;perry@balcan.com&gt;";"Teresa Neves &lt;teresan@balcan.com&gt;"</t>
  </si>
  <si>
    <t>Good Morning, There is still a folder that Jaya and Samuel work in that I don’t have access to I believe. Z:\TEMPORARY FOLDER\ALL USERS\Demand and Operational Planning Many of their files that they work with are located there. Thank you, ANDREW KERSYS | Sales &amp; Data Analyst Balcan Packaging 9340 Meaux Street, Saint-Leonard, Quebec, H1R 3H2 t: 514.326.9130 ext 2437 | e: akersys@balcan.com www.balcan.com</t>
  </si>
  <si>
    <t>0:41:18</t>
  </si>
  <si>
    <t>3:35:18</t>
  </si>
  <si>
    <t>"""8619820"",""Andrew Kersys"",""Andrew Kersys &lt;akersys@balcan.com&gt;"",""Analyste, données de ventes - Analyst, Sales Forecast Data"",""2025-05-22 16:41:56 -0400"",""Requester"",""B2 MTL 2 (Montreal 2)"",,,""&lt;None&gt;"",,,false~""Ok thanks George, Jaya was giving me the link directly without going through the Lab section. Thanks, ANDREW KERSYS | Sales &amp; Data Analyst Balcan Packaging 9340 Meaux Street, Saint-Leonard, Quebec, H1R 3H2 t: 514.326.9130 ext 2437 | e: akersys@balcan.com www.balcan.com From: Balcan Innovations - Centre d'aide / Service Desk helpdesk@balcan.com Sent: Monday, June 17, 2024 10:56 AM To: Andrew Kersys akersys@balcan.com Cc: Samuel Raavi sraavi@balcan.com Subject: Requêtre / Incident #6892 access [Courriel Externe - External email]""";"""8247418"",""George Kanatselis"",""George Kanatselis &lt;george@balcan.com&gt;"","""",""2025-06-26 08:47:31 -0400"",""Service Agent User"",""B2 MTL 2 (Montreal 2)"",""Information Technology (IT)"","""",""Joe Pizzuco"","""",""en"",false~""you do have it it is in lab"""</t>
  </si>
  <si>
    <t>Hi need help in restoring my team asap please thanks julia : [Courriel Externe - External email] You've received a Message from a TELUS phone. If you don't hear or see the file, download the Quick Time player. Vous avez reçu un Message d'un téléphone TELUS. Si vous ne voyez ni n'entendez le fichier, veuillez télécharger QuickTime.</t>
  </si>
  <si>
    <t>2:59:03</t>
  </si>
  <si>
    <t>"""8619940"",""Julia Lillo"",""Julia Lillo &lt;jlillo@balcan.com&gt;"",,""2024-02-20 14:53:56 -0500"",""Requester"",""B2 MTL 2 (Montreal 2)"",,,""&lt;None&gt;"",,,false~""Merci le systeme est retabli julia . From: Balcan Innovations - Centre d'aide / Service Desk helpdesk@balcan.com Sent: Monday, June 17, 2024 12:53 PM To: Julia Lillo jlillo@balcan.com Subject: Requêtre / Incident #6891 FW: [Courriel Externe - External email]""";"""10665238"",""Marwan Takchi"",""Marwan Takchi &lt;mtakchi@balcan.com&gt;"",""HelpDesk Level2"",""2025-02-20 08:39:52 -0500"",""Requester"",""B2 MTL 2 (Montreal 2)"",""Information Technology (IT)"",""514-222-2516"",""Joe Pizzuco"","""",""[-]1"",true~""Hi Julia, My name is Marwan, a new addition to the IT team. I see you logged in Teams. I have sent you two messages, Do you see them? Regards, Marwan"""</t>
  </si>
  <si>
    <t>Right after she opened the incident. Teams connected and all is good.</t>
  </si>
  <si>
    <t>Magic Keep Crashing</t>
  </si>
  <si>
    <t>Hello IT, Our magic keep crashing. Best Regards RITU PAL | Inventory &amp; Reprocessing Coordinator Balcan Innovations Inc. 8300 Place Marien, Monreal East, QC H1B 5W6 T: 514.326.9130 x2115 | ritupal@balcan.com www.balcaninnovations.com</t>
  </si>
  <si>
    <t>6:23:06</t>
  </si>
  <si>
    <t>"""8247418"",""George Kanatselis"",""George Kanatselis &lt;george@balcan.com&gt;"","""",""2025-06-26 08:47:31 -0400"",""Service Agent User"",""B2 MTL 2 (Montreal 2)"",""Information Technology (IT)"","""",""Joe Pizzuco"","""",""en"",false~""restarted terminal server""";"""8619869"",""David Potts"",""David Potts &lt;dpotts@balcan.com&gt;"",""Chef d'équipe, Logistique - Team Leader, Logistics"",""2025-06-18 07:24:41 -0400"",""Requester"",""B5 Distribution Center"",,"""",""&lt;None&gt;"","""",""[-]1"",false~""Good morning gents, Need to know the status of this issue?? thanks David Potts Logistics Supervisor/ Superviseur Logistique Balcan Innovations Inc. 8300 PLACE MARIEN MONTREAL EAST QC H1B 5W6 dpotts@balcan.com www.balcan.com From: Balcan Innovations - Centre d'aide / Service Desk helpdesk@balcan.com Sent: Monday, June 17, 2024 9:32 AM To: Ritu Pal ritupal@balcan.com Cc: George Kanatselis george@balcan.com; Hershel Teitelbaum hershel@balcan.com; Perry Bachountakis perry@balcan.com; BalcanShipping shipping@balcan.com Subject: Requête / Incident #6890 Magic Keep Crashing [Courriel Externe - External email]"""</t>
  </si>
  <si>
    <t>"George Kanatselis &lt;george@balcan.com&gt;";"Hershel Teitelbaum &lt;hershel@balcan.com&gt;";"Perry Bachountakis &lt;perry@balcan.com&gt;";"shipping@balcan.com";"sgrossman@balcan.com";"dpotts@balcan.com"</t>
  </si>
  <si>
    <t xml:space="preserve">Hi, for the past 3 weeks, I am not able to open documents, excel and PDF. after 1 minute it opens. and after that all document can be open. but many times I can not open instantly. </t>
  </si>
  <si>
    <t>11:04:05</t>
  </si>
  <si>
    <t>27:07:58</t>
  </si>
  <si>
    <t>11:04:10</t>
  </si>
  <si>
    <t>27:08:03</t>
  </si>
  <si>
    <t xml:space="preserve">Description du problème/Issue Description: Hi, for the past 3 weeks, I am not able to open documents, excel and PDF. after 1 minute it opens. and after that all document can be open. but many times I can not open instantly. </t>
  </si>
  <si>
    <t>"""8247420"",""Omar Sassi"",""Omar Sassi &lt;osassi@balcan.com&gt;"","""",""2024-07-05 08:17:06 -0400"",""Requester"",""B2 MTL 2 (Montreal 2)"",""Information Technology (IT)"","""",""&lt;None&gt;"","""",""en"",false~""resolved. Microphone issue resolved too."""</t>
  </si>
  <si>
    <t>Web orders not coming thru, error message is one I have never seen "service unavailable"</t>
  </si>
  <si>
    <t>0:12:49</t>
  </si>
  <si>
    <t>23:43:44</t>
  </si>
  <si>
    <t>Description du problème/Issue Description: Web orders not coming thru, error message is one I have never seen 'service unavailable'</t>
  </si>
  <si>
    <t>"""9275365"",""Philippe Tetreault"",""Philippe Tetreault &lt;ptetreault@balcan.com&gt;"","""",""2025-06-26 08:30:31 -0400"",""Administrator"",""B2 MTL 2 (Montreal 2)"",""Information Technology (IT)"","""",""Perry Bachountakis"","""",""en"",false~""Can you try again, I have rebooted the server, thanks.""";"""8247439"",""Jonathan Galindez"",""Jonathan Galindez &lt;jgalindez@balcan.com&gt;"","""",""2025-06-26 07:46:41 -0400"",""Service Agent User"",""B2 MTL 2 (Montreal 2)"",""Information Technology (IT)"","""",""&lt;None&gt;"","""",""en"",false~""[@]Philippe Tetreault Eddy checked this and it seems the web service is down. Please do check. Thank you."""</t>
  </si>
  <si>
    <t>rebooted server</t>
  </si>
  <si>
    <t>https://helpdesk.balcan.com/attachments/75ac220e060348859c84/error_june-17-png.png</t>
  </si>
  <si>
    <t>Audit logs report on a SharePoint site</t>
  </si>
  <si>
    <t>Hi, I'd like to test the audit log report on the FInance SharePoint. Seems like I need an admin to do this. Thank you, Ben</t>
  </si>
  <si>
    <t xml:space="preserve">Spam Email Alert </t>
  </si>
  <si>
    <t>I would like to know why one of our vendors emails are always going to spam and i need t release it each time. See attached screenshot</t>
  </si>
  <si>
    <t>"applications";"outlook";"Email";"B1 MTL 1 (Montreal 1)"</t>
  </si>
  <si>
    <t>https://helpdesk.balcan.com/attachments/ca00686b1338d0475756/screenshot-2024-06-16-094749-jpg.jpeg</t>
  </si>
  <si>
    <t>Anna Dobrowolski &lt;acdobrowolski@balcan.com&gt;</t>
  </si>
  <si>
    <t>wnvista account is locked out. Please provide the password in the correspondence once the account is unlocked.</t>
  </si>
  <si>
    <t>4:37:11</t>
  </si>
  <si>
    <t>Description du problème/Issue Description: wnvista account is locked out. Please provide the password in the correspondence once the account is unlocked.</t>
  </si>
  <si>
    <t>"""9608454"",""Anna Dobrowolski"",""Anna Dobrowolski &lt;acdobrowolski@balcan.com&gt;"","""",""2024-06-16 07:30:57 -0400"",""Requester"",,,"""",""&lt;None&gt;"","""",""[-]1"",false~""We cannot enter production numbers until this is resolved."""</t>
  </si>
  <si>
    <t>id: "9608454"~name: "Anna Dobrowolski"~"Anna Dobrowolski &lt;acdobrowolski@balcan.com&gt;"~title: ""~last_login: "2024-06-16 07:30:57 -0400"~Rôle: "Requester"~~~phone: ""~"&lt;None&gt;"~mobile_phone: ""~language: "[-]1"~disabled: false</t>
  </si>
  <si>
    <t>Anna Dobrowolski</t>
  </si>
  <si>
    <t>acdobrowolski@balcan.com</t>
  </si>
  <si>
    <t>"dkahn@balcan.com";"adobrowolski@balcan.com";"ddabbs@balcan.com";"walaxander@balcan.com";"cmysza@balcan.com"</t>
  </si>
  <si>
    <t>Can you please transfer back the SAP Licence from Chloé Dorendorf to Nancy Lefebvre</t>
  </si>
  <si>
    <t>2:31:15</t>
  </si>
  <si>
    <t>65:51:49</t>
  </si>
  <si>
    <t>65:52:05</t>
  </si>
  <si>
    <t>Logiciel demandé/Requested Software: SAP Business One~Spécifier si autre / If other specify :: Can you please transfer back the SAP Licence from Chloé Dorendorf to Nancy Lefebvre</t>
  </si>
  <si>
    <t>"""8247439"",""Jonathan Galindez"",""Jonathan Galindez &lt;jgalindez@balcan.com&gt;"","""",""2025-06-26 07:46:41 -0400"",""Service Agent User"",""B2 MTL 2 (Montreal 2)"",""Information Technology (IT)"","""",""&lt;None&gt;"","""",""en"",false~""Transferred"""</t>
  </si>
  <si>
    <t>Transferred back</t>
  </si>
  <si>
    <t>Request New Laptop for Amber Raditz in Wisconsin</t>
  </si>
  <si>
    <t>Amber Raditz laptop died on her today and needs a replacement. The laptops hard drive doesn't boot anymore. Joe worked on it with me and diagnosed the issue. Her accounts are created already and needs a basic installation. A 14' screen laptop is good. Thank you</t>
  </si>
  <si>
    <t>"hardware";"laptop";"Balcan Packaging Wisconsin"</t>
  </si>
  <si>
    <t>23:56:14</t>
  </si>
  <si>
    <t>119:56:14</t>
  </si>
  <si>
    <t>"""8247418"",""George Kanatselis"",""George Kanatselis &lt;george@balcan.com&gt;"","""",""2025-06-26 08:47:31 -0400"",""Service Agent User"",""B2 MTL 2 (Montreal 2)"",""Information Technology (IT)"","""",""Joe Pizzuco"","""",""en"",false~""shipped on Monday the 17th""";"""9762332"",""Joe Pizzuco"",""Joe Pizzuco &lt;jpizzuco@balcan.com&gt;"","""",""2025-06-13 13:22:11 -0400"",""Administrator"",""B2 MTL 2 (Montreal 2)"",""Information Technology (IT)"","""",""Tao Wong"","""",""en"",false~""[@]Tu Phuong Vo For visibility @George Kanatselis I will send you her credentials via teams"""</t>
  </si>
  <si>
    <t>printer in DC for pallet hospital needs to be RFID label printable and tested for functionality.</t>
  </si>
  <si>
    <t>142:45:28</t>
  </si>
  <si>
    <t>622:45:28</t>
  </si>
  <si>
    <t>411:46:59</t>
  </si>
  <si>
    <t>1755:46:59</t>
  </si>
  <si>
    <t>Description du problème/Issue Description: printer in DC for pallet hospital needs to be RFID label printable and tested for functionality.</t>
  </si>
  <si>
    <t>"""8619812"",""Aldo Covenas"",""Aldo Covenas &lt;acovenas@balcan.com&gt;"","""",""2025-06-19 15:20:44 -0400"",""Requester"",""B5 Distribution Center"",,,""&lt;None&gt;"",,,false~""Ok David! Thank you Georges From: David Potts dpotts@balcan.com Sent: Monday, August 26, 2024 4:22 PM To: helpdesk helpdesk@balcan.com Cc: Aldo Covenas acovenas@balcan.com Subject: Re: Requête / Incident #6882 Demande générale / General Support Incident Thanks George! Aldo we will need to test this printer when we can Thanks David Sent from my iPhone""";"""8619869"",""David Potts"",""David Potts &lt;dpotts@balcan.com&gt;"",""Chef d'équipe, Logistique - Team Leader, Logistics"",""2025-06-18 07:24:41 -0400"",""Requester"",""B5 Distribution Center"",,"""",""&lt;None&gt;"","""",""[-]1"",false~""Thanks George! Aldo we will need to test this printer when we can
Thanks
David Sent from my iPhone""";"""8247418"",""George Kanatselis"",""George Kanatselis &lt;george@balcan.com&gt;"","""",""2025-06-26 08:47:31 -0400"",""Service Agent User"",""B2 MTL 2 (Montreal 2)"",""Information Technology (IT)"","""",""Joe Pizzuco"","""",""en"",false~""done""";"""8619869"",""David Potts"",""David Potts &lt;dpotts@balcan.com&gt;"",""Chef d'équipe, Logistique - Team Leader, Logistics"",""2025-06-18 07:24:41 -0400"",""Requester"",""B5 Distribution Center"",,"""",""&lt;None&gt;"","""",""[-]1"",false~""good day do we have an update on this pls thank you""";"""8619869"",""David Potts"",""David Potts &lt;dpotts@balcan.com&gt;"",""Chef d'équipe, Logistique - Team Leader, Logistics"",""2025-06-18 07:24:41 -0400"",""Requester"",""B5 Distribution Center"",,"""",""&lt;None&gt;"","""",""[-]1"",false~""yes David Potts Logistics Supervisor/ Superviseur Logistique Balcan Innovations Inc. 8300 PLACE MARIEN MONTREAL EAST QC H1B 5W6 dpotts@balcan.com www.balcan.com From: Balcan Innovations - Centre d'aide / Service Desk helpdesk@balcan.com Sent: Wednesday, July 10, 2024 11:30 AM To: David Potts dpotts@balcan.com Subject: Requêtre / Incident #6882 Demande générale / General Support Incident [Courriel Externe - External email]""";"""9762332"",""Joe Pizzuco"",""Joe Pizzuco &lt;jpizzuco@balcan.com&gt;"","""",""2025-06-13 13:22:11 -0400"",""Administrator"",""B2 MTL 2 (Montreal 2)"",""Information Technology (IT)"","""",""Tao Wong"","""",""en"",false~""Is this still an issue?"""</t>
  </si>
  <si>
    <t xml:space="preserve">When I order Dun &amp; Bradstreet report, sometimes the report doesn't generate.. not sure if it is a pop up blocker or an issue with DNB.  </t>
  </si>
  <si>
    <t>5:47:40</t>
  </si>
  <si>
    <t>69:47:40</t>
  </si>
  <si>
    <t>38:26:40</t>
  </si>
  <si>
    <t>166:26:40</t>
  </si>
  <si>
    <t xml:space="preserve">Description du problème/Issue Description: When I order Dun &amp; Bradstreet report, sometimes the report doesn't generate.. not sure if it is a pop up blocker or an issue with DNB.  </t>
  </si>
  <si>
    <t>"""10665238"",""Marwan Takchi"",""Marwan Takchi &lt;mtakchi@balcan.com&gt;"",""HelpDesk Level2"",""2025-02-20 08:39:52 -0500"",""Requester"",""B2 MTL 2 (Montreal 2)"",""Information Technology (IT)"",""514-222-2516"",""Joe Pizzuco"","""",""[-]1"",true~""Sorry, forgot to add the chat.""";"""10665238"",""Marwan Takchi"",""Marwan Takchi &lt;mtakchi@balcan.com&gt;"",""HelpDesk Level2"",""2025-02-20 08:39:52 -0500"",""Requester"",""B2 MTL 2 (Montreal 2)"",""Information Technology (IT)"",""514-222-2516"",""Joe Pizzuco"","""",""[-]1"",true~""Hi Maria, Just to make things official. We are not able to determine if the problem is from DNB or from our side. Since you have a workaround provided by DNB, it does not stops you from doing your tasks. As agreed you asked me to close this incident for the time being, I will do so, Thank you for your patience and cooperation, Regards, Marwan""";"""10665238"",""Marwan Takchi"",""Marwan Takchi &lt;mtakchi@balcan.com&gt;"",""HelpDesk Level2"",""2025-02-20 08:39:52 -0500"",""Requester"",""B2 MTL 2 (Montreal 2)"",""Information Technology (IT)"",""514-222-2516"",""Joe Pizzuco"","""",""[-]1"",true~""Hi Maria, Just to make things official. Friday we tried to find out the cause why you are not able to generate a report directly from the option in DNB. We couldn't find out why it was just turning and not responding. You responded to my question about what browser you were using, Google chrome, I asked you to try with Edge. Same result as with Google. I will contact the person in charge of network security and see if we can find out if the problem is from our side. Or if it is a block. Best Regards, Marwan"""</t>
  </si>
  <si>
    <t xml:space="preserve">DNB showed Maria a workaround to generate her reports as needed.
She asked me, by teams to close the ticket.
Marwan
</t>
  </si>
  <si>
    <t xml:space="preserve">Bonjour,
Serait-il possible de nous donner accès au site de Poste Canada ? 
Nous avons régulièrement besoin d'imprimer des preuves d'envois/ réceptions de courrier recommandé. 
Merci </t>
  </si>
  <si>
    <t>34:19:48</t>
  </si>
  <si>
    <t>146:19:48</t>
  </si>
  <si>
    <t>34:46:59</t>
  </si>
  <si>
    <t>146:46:59</t>
  </si>
  <si>
    <t xml:space="preserve">Description du problème/Issue Description: Bonjour,
Serait-il possible de nous donner accès au site de Poste Canada ? 
Nous avons régulièrement besoin d'imprimer des preuves d'envois/ réceptions de courrier recommandé. 
Merci </t>
  </si>
  <si>
    <t>"""9275365"",""Philippe Tetreault"",""Philippe Tetreault &lt;ptetreault@balcan.com&gt;"","""",""2025-06-26 08:30:31 -0400"",""Administrator"",""B2 MTL 2 (Montreal 2)"",""Information Technology (IT)"","""",""Perry Bachountakis"","""",""en"",false~""C'est fait.""";"""8993447"",""Dominik Tremblay"",""Dominik Tremblay &lt;dominik.tremblay@nelmar.com&gt;"","""",""2025-06-17 07:14:34 -0400"",""Requester-HR"",""B8 Nelmar (Terrebonne)"",""Human Resources"","""",""&lt;None&gt;"","""",""[-]1"",false~""https://www.canadapost-postescanada.ca/scp/fr/soutien/bc/reperage/trouver-votre-numero-de-reperage.page""";"""9275365"",""Philippe Tetreault"",""Philippe Tetreault &lt;ptetreault@balcan.com&gt;"","""",""2025-06-26 08:30:31 -0400"",""Administrator"",""B2 MTL 2 (Montreal 2)"",""Information Technology (IT)"","""",""Perry Bachountakis"","""",""en"",false~""C'est quoi le site qui est bloqué? J'aurais besoin de l'url svp."""</t>
  </si>
  <si>
    <t>514 966 6276</t>
  </si>
  <si>
    <t>157:24:11</t>
  </si>
  <si>
    <t>653:24:11</t>
  </si>
  <si>
    <t>181:38:52</t>
  </si>
  <si>
    <t>773:38:52</t>
  </si>
  <si>
    <t>Requis pour / Requested For :: Oscar Aguilar~Telephony Selection: Cell Phone Request~Demande de cellulaire/Cell Phone Request: New Cell Phone Request~Cell Phone Number: 514 966 6276</t>
  </si>
  <si>
    <t>"""8620055"",""Oscar Aguilar"",""Oscar Aguilar &lt;oaguilar@balcan.com&gt;"",""Gestionnaire technique - Technical Manager"",""2025-02-13 18:08:08 -0500"",""Requester"",""B1 MTL 1 (Montreal 1)"",,,""&lt;None&gt;"",,,false~""No worries. Let me know at what time and I can pass by on Monday please""";"""8786937"",""Tu Phuong Vo"",""Tu Phuong Vo &lt;tvo@balcan.com&gt;"",""IT Manager - Assets, Contracts and Services"",""2025-06-26 09:18:18 -0400"",""Administrator"",""B1 MTL 1 (Montreal 1)"",""Information Technology (IT)"","""",""Tao Wong"","""",""en"",false~""Hi Oscar, Sorry for the late update. Do you have time next Monday to come see me for your cell phone update? Thanks"""</t>
  </si>
  <si>
    <t>New Iphone 13</t>
  </si>
  <si>
    <t>CA - NELMAR - 111622 - Miraflex II L10 PW145 - 68139 ==&gt; Detail drawings for customer Revision 0</t>
  </si>
  <si>
    <t>Salut Olivier, Essaie de nouveau, tu devrais avoir accès maintenant. Merci, Philippe Tétreault M: 514.715.8407 From: Olivier Tremblay otremblay@balcan.com Sent: Friday, June 14, 2024 10:05 AM To: Philippe Tetreault ptetreault@balcan.com; Tu Phuong Vo tvo@balcan.com Subject: FW: CA - NELMAR - 111622 - Miraflex II L10 PW145 - 68139 ==&gt; Detail drawings for customer Revision 0 Bonjour a vous j’ai besoin d’Avoir acces a ces fichier je dois approuver tout auj et on me bloque l’acces au download. Svp pouvez vous m’aider From: dkroll@webconvert-ltd.com &lt;dkroll@webconvert-ltd.com&gt; Sent: 14 juin 2024 10:02 To: Olivier Tremblay &lt;olivier@nelmar.com&gt;; Olivier Tremblay &lt;otremblay@balcan.com&gt; Subject: FW: CA - NELMAR - 111622 - Miraflex II L10 PW145 - 68139 ==&gt; Detail drawings for customer Revision 0 [Courriel Externe - External email] Olivier, please see link further down in this email. And comment below from Klaus ? Regards, Dirk Kroll Webconvert Ltd. Direct +1 416 230 9671 www.webconvert-ltd.com @Dirk We need these turned around today for CO on Monday I am off Today but can be reached . Basically, he needs to confirm all drawings in one e mail saying that he agrees to the layout, hand of machine, that it fits and that he understands all the requirements for the install Get Outlook for iOS From: Tobias Elixmann &lt;Tobias.Elixmann@wuh-group.com&gt; Sent: Friday, June 14, 2024 7:30:41 AM To: Claudia Medeiros &lt;Claudia.Medeiros@wuh-group.com&gt; Cc: Suana Tomrukcu &lt;Suana.Tomrukcu@wuh-group.com&gt;; Klaus Kleemann &lt;Klaus.Kleemann@wuh-group.com&gt;; Andreas Kuhnert &lt;Andreas.Kuhnert@wuh-group.com&gt;; Kristy Lynn Perry &lt;Kristy.Perry@wuh-group.com&gt;; Flexoplaene &lt;flexoplaene@wuh-group.com&gt;; Marc Brüggemann &lt;Marc.Brueggemann@wuh-group.com&gt; Subject: CA - NELMAR - 111622 - Miraflex II L10 PW145 - 68139 ==&gt; Detail drawings for customer Revision 0 Dear Claudia, attached you will find the drawings for forwarding to the customer. ------------------------------------------------------------------------------------------------------ Carried out as: Detailed drawings Revision: 0 File format: PDF / DXF Drawing status: for approval Return till: 17.06.2024 The following changes compared to the former drawings were made: No. 1 initial creation of detail drawings ==&gt; Affects drawings 8243A68139, 8243E68139, 8243F68139, 8243X68139, 8243H68139, Shipping/handling drawings, Schematic drawings, attachments, We wish to point out that due to non-standardized DXF formats, the submitted DXF files may be incomplete or not true to scale. The submitted PDF files are certified drawings and contain binding information. In case the DXF files shall be used on other EDP systems as well, the DXF and PDF files have to be matched thoroughly by user. You will find the download link for the drawings below incl. an overview about all available documents: Please note: The download link will expire after 25 days. https://wuh-group.sharefile.eu/d-s57adadd2c79142c0b4f60f6f2e7fdb3d Mit freundlichen Grüßen / With best regards i.A. Tobias Elixmann Business Unit Printing &amp; Finishing Project Management Flexo Printing WINDMÖLLER &amp; HÖLSCHER KG Münsterstr. 50, D-49525 Lengerich Sitz der Gesellschaft: Lengerich | Deutschland Registergericht: Amtsgericht Steinfurt, HRA 4550 T +49 5481 14 1946 mailto: Tobias.Elixmann@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t>
  </si>
  <si>
    <t>0:20:43</t>
  </si>
  <si>
    <t>"""9275365"",""Philippe Tetreault"",""Philippe Tetreault &lt;ptetreault@balcan.com&gt;"","""",""2025-06-26 08:30:31 -0400"",""Administrator"",""B2 MTL 2 (Montreal 2)"",""Information Technology (IT)"","""",""Perry Bachountakis"","""",""en"",false~""https://wuh-group.sharefile.eu sharefile.com New firewall rule in Zscaler for Olivier.""";"""10248048"",""otremblay@balcan.com"",""otremblay@balcan.com"",,""2025-04-01 11:57:26 -0400"",""Requester"",,,,""&lt;None&gt;"",,,false~""Yes merci From: Philippe Tetreault ptetreault@balcan.com Sent: 14 juin 2024 10:53 To: Olivier Tremblay otremblay@balcan.com; helpdesk helpdesk@balcan.com Cc: Tu Phuong Vo tvo@balcan.com Subject: RE: CA - NELMAR - 111622 - Miraflex II L10 PW145 - 68139 ==&gt; Detail drawings for customer Revision 0 Salut Olivier, Essaie de nouveau, tu devrais avoir accès maintenant. Merci, Philippe Tétreault M: 514.715.8407 From: Olivier Tremblay &lt;otremblay@balcan.com&gt; Sent: Friday, June 14, 2024 10:05 AM To: Philippe Tetreault &lt;ptetreault@balcan.com&gt;; Tu Phuong Vo &lt;tvo@balcan.com&gt; Subject: FW: CA - NELMAR - 111622 - Miraflex II L10 PW145 - 68139 ==&gt; Detail drawings for customer Revision 0 Bonjour a vous j’ai besoin d’Avoir acces a ces fichier je dois approuver tout auj et on me bloque l’acces au download. Svp pouvez vous m’aider From: dkroll@webconvert-ltd.com &lt;dkroll@webconvert-ltd.com&gt; Sent: 14 juin 2024 10:02 To: Olivier Tremblay &lt;olivier@nelmar.com&gt;; Olivier Tremblay &lt;otremblay@balcan.com&gt; Subject: FW: CA - NELMAR - 111622 - Miraflex II L10 PW145 - 68139 ==&gt; Detail drawings for customer Revision 0 [Courriel Externe - External email] Olivier, please see link further down in this email. And comment below from Klaus 😉 Regards, Dirk Kroll Webconvert Ltd. Direct +1 416 230 9671 www.webconvert-ltd.com @Dirk We need these turned around today for CO on Monday I am off Today but can be reached . Basically, he needs to confirm all drawings in one e mail saying that he agrees to the layout, hand of machine, that it fits and that he understands all the requirements for the install Get Outlook for iOS From: Tobias Elixmann &lt;Tobias.Elixmann@wuh-group.com&gt; Sent: Friday, June 14, 2024 7:30:41 AM To: Claudia Medeiros &lt;Claudia.Medeiros@wuh-group.com&gt; Cc: Suana Tomrukcu &lt;Suana.Tomrukcu@wuh-group.com&gt;; Klaus Kleemann &lt;Klaus.Kleemann@wuh-group.com&gt;; Andreas Kuhnert &lt;Andreas.Kuhnert@wuh-group.com&gt;; Kristy Lynn Perry &lt;Kristy.Perry@wuh-group.com&gt;; Flexoplaene &lt;flexoplaene@wuh-group.com&gt;; Marc Brüggemann &lt;Marc.Brueggemann@wuh-group.com&gt; Subject: CA - NELMAR - 111622 - Miraflex II L10 PW145 - 68139 ==&gt; Detail drawings for customer Revision 0 Dear Claudia, attached you will find the drawings for forwarding to the customer. ------------------------------------------------------------------------------------------------------ Carried out as: Detailed drawings Revision: 0 File format: PDF / DXF Drawing status: for approval Return till: 17.06.2024 The following changes compared to the former drawings were made: No. 1 initial creation of detail drawings ==&gt; Affects drawings 8243A68139, 8243E68139, 8243F68139, 8243X68139, 8243H68139, Shipping/handling drawings, Schematic drawings, attachments, We wish to point out that due to non-standardized DXF formats, the submitted DXF files may be incomplete or not true to scale. The submitted PDF files are certified drawings and contain binding information. In case the DXF files shall be used on other EDP systems as well, the DXF and PDF files have to be matched thoroughly by user. You will find the download link for the drawings below incl. an overview about all available documents: Please note: The download link will expire after 25 days. https://wuh-group.sharefile.eu/d-s57adadd2c79142c0b4f60f6f2e7fdb3d Mit freundlichen Grüßen / With best regards i.A. Tobias Elixmann Business Unit Printing &amp; Finishing Project Management Flexo Printing WINDMÖLLER &amp; HÖLSCHER KG Münsterstr. 50, D-49525 Lengerich Sitz der Gesellschaft: Lengerich | Deutschland Registergericht: Amtsgericht Steinfurt, HRA 4550 T +49 5481 14 1946 mailto: Tobias.Elixmann@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t>
  </si>
  <si>
    <t>"otremblay@balcan.com";"Tu Phuong Vo &lt;tvo@balcan.com&gt;"</t>
  </si>
  <si>
    <t>Iam not able to create -02 for few dockets</t>
  </si>
  <si>
    <t>2:48:20</t>
  </si>
  <si>
    <t>Description du problème/Issue Description: Iam not able to create -02 for few dockets</t>
  </si>
  <si>
    <t>https://helpdesk.balcan.com/attachments/ed5a8364d483f1ab5a51/02-dkt-jpg.jpeg</t>
  </si>
  <si>
    <t>Maintenance Request 00049936 for Line # 101 Bdg 2: THE PRINTER MACHINE HAS NOT BEEN WORKING FOR 1 WE</t>
  </si>
  <si>
    <t>Please Review Maintenance Request 049936 for Line # 101 Request by SULEYMAN Status: 0.Requested Details: THE PRINTER MACHINE HAS NOT BEEN WORKING FOR 1 WEEK</t>
  </si>
  <si>
    <t>1:00:14</t>
  </si>
  <si>
    <t>2:13:55</t>
  </si>
  <si>
    <t>3:54:33</t>
  </si>
  <si>
    <t>"""10665238"",""Marwan Takchi"",""Marwan Takchi &lt;mtakchi@balcan.com&gt;"",""HelpDesk Level2"",""2025-02-20 08:39:52 -0500"",""Requester"",""B2 MTL 2 (Montreal 2)"",""Information Technology (IT)"",""514-222-2516"",""Joe Pizzuco"","""",""[-]1"",true~""Good Morning all, The Printer is working fine! I have tested it with Omar. The issue is that the printer HP 400 pro was not set as the default printer like it happened this week. Please make sure no one plays with the settings of the Printers. When you want to print make sure to select the HP printer assigned to you from the dropdown list. Best Regards, Marwan""";"""10665238"",""Marwan Takchi"",""Marwan Takchi &lt;mtakchi@balcan.com&gt;"",""HelpDesk Level2"",""2025-02-20 08:39:52 -0500"",""Requester"",""B2 MTL 2 (Montreal 2)"",""Information Technology (IT)"",""514-222-2516"",""Joe Pizzuco"","""",""[-]1"",true~""Good Morning, I was there for line 101 this week. It seems that the operators do not know the password to log into the computer attached to line 101. I will come down to see if it is a login issue or the actual printer. Is it the Label Printer or another Printer? Regards, Marwan"""</t>
  </si>
  <si>
    <t>Printer HP 400 pro, was not set as the default printer on the computer of line 101.
Omar and I did some tests and all works fine.
Informed the operators not to play with the printer settings, see the ticket itself for more info,</t>
  </si>
  <si>
    <t>https://helpdesk.balcan.com/attachments/c6c2d4bc42ade0be6726/maint_req00049936_1854753.pdf</t>
  </si>
  <si>
    <t>Need to expand current N'Sight application</t>
  </si>
  <si>
    <t>Need a data warehouse and bridge to view customer and performance across the enterprise.</t>
  </si>
  <si>
    <t>Need to expand current N'Sight application to include:
1.  Plastixx Data (SAP)
2.  Balcan Plastics (BERP)
3.  Balcan Plastics (EPICORE)</t>
  </si>
  <si>
    <t>Add SAP field to N'Sight.  Complete existing work order.</t>
  </si>
  <si>
    <t>57:57:48</t>
  </si>
  <si>
    <t>281:22:20</t>
  </si>
  <si>
    <t>Description du problème/Issue Description: Need to expand current N'Sight application to include:
1.  Plastixx Data (SAP)
2.  Balcan Plastics (BERP)
3.  Balcan Plastics (EPICORE)~Motif de la demande/Reason for Request: Need a data warehouse and bridge to view customer and performance across the enterprise.~Description de la demande de changement/Change request description: Add SAP field to N'Sight.  Complete existing work order.</t>
  </si>
  <si>
    <t>"""8247439"",""Jonathan Galindez"",""Jonathan Galindez &lt;jgalindez@balcan.com&gt;"","""",""2025-06-26 07:46:41 -0400"",""Service Agent User"",""B2 MTL 2 (Montreal 2)"",""Information Technology (IT)"","""",""&lt;None&gt;"","""",""en"",false~""[@]Paul Spitale Hi Paul, this one too is covered by the Dashboard project that we are currently working on. I will put this on hold for now. Thank you for your understanding.""";"""8247439"",""Jonathan Galindez"",""Jonathan Galindez &lt;jgalindez@balcan.com&gt;"","""",""2025-06-26 07:46:41 -0400"",""Service Agent User"",""B2 MTL 2 (Montreal 2)"",""Information Technology (IT)"","""",""&lt;None&gt;"","""",""en"",false~""[@]Paul Spitale I sent an invite to discuss this request.""";"""8247439"",""Jonathan Galindez"",""Jonathan Galindez &lt;jgalindez@balcan.com&gt;"","""",""2025-06-26 07:46:41 -0400"",""Service Agent User"",""B2 MTL 2 (Montreal 2)"",""Information Technology (IT)"","""",""&lt;None&gt;"","""",""en"",false~""[@]Paul Spitale For this request, we need to meet with Tao on this. I will let him know about your request and will schedule a meeting to get exactly your requirements. Thank you."""</t>
  </si>
  <si>
    <t>Not able to connect to UKG</t>
  </si>
  <si>
    <t>I have been trying to connect to UKG from my laptop or mobile phone, with no success. On the Laptop I get the following message (see attachment)</t>
  </si>
  <si>
    <t>1:06:19</t>
  </si>
  <si>
    <t>HR a fait les corrections necessaires.</t>
  </si>
  <si>
    <t>IMPORTANT: ÉVALUATION DE MI-ANNÉE / MID-YEAR REVIEW</t>
  </si>
  <si>
    <t>(English message below) Bonjour, Le moment est venu de rencontrer vos employés pour leur
évaluation de mi-année, afin de réorienter les objectifs si nécessaire, fournir une rétroaction et discuter des compétences fondées sur les valeurs de Balcan Innovations. Il s'agit d'un processus important pour accroître l'engagement et la mobilisation de nos employés et discuter de leur plan de développement et de carrière. Ce processus s'adresse aux leaders et aux professionnels des niveaux P2 et supérieurs . Le processus est décrit ci-dessous. ONGLETS 1 et 2 : Assurez-vous que les onglets 1 et 2 soient dûment complétés. S’ils ne le sont pas, vous devez le faire.
Chaque employé de niveau P2 et plus doit avoir des objectifs d’équipe ET des objectifs individuels à atteindre. Il doit également avoir 1-2 priorités de développement professionnel. Vous pouvez modifier ou reformuler les objectifs de performance d’un employé si le contexte ou les résultats attendus ont changé au cours des derniers mois. Pour ce qui est de vos nouveaux employés, si vous en avez, c'est le moment d'établir leurs objectifs, si vous ne l’avez pas déjà fait. ONGLETS 3a et 3b : Prenez connaissance des onglets 3a et 3b dédiés aux compétences de Balcan Innovations. Nous vous encourageons à fournir une rétroaction à vos employés au sujet de leur adoption ou non des comportements liés à ces compétences. ONGLET 4 : Pour chaque employé, vous devez remplir la
colonne F du formulaire, à l’aide du menu déroulant. Si vous le souhaitez, vous pouvez ajouter des commentaires aux sections désignées à cet effet. ONGLET 5 : Vous pouvez utiliser l’onglet 5 pour prendre des notes pendant la réunion. DÉLAIS : Vous devez avoir complété le processus d'évaluation de mi- année de même qu’avoir tenu vos rencontres d’évaluation avec vos employés d’ici le VENDREDI 12 JUILLET 2024 . SVP, retournez les formulaires dûment complétés à Julie Pepin aux Ressources Humaines. Si vous avez des questions en lien avec ceci, n’hésitez pas à contacter votre partenaire RH local. Merci d’avance de votre soutien! Julie Hello, It is now time to meet with your employees for their
mid-year check-in, to review their objectives, if necessary, provide feedback and discuss competencies based on Balcan Innovations' values. This is an important process for increasing employee commitment and engagement and discussing their development and career plans. The process is aimed at leaders and professionals at levels P2 and above . The process is described below. TABS 1 and 2: Ensure that tabs 1 and 2 are duly completed. If they are not, you must do so.
Each P2+ employee must have team objectives AND individual objectives to achieve.
They must also have 1-2 professional development priorities. You can modify or reformulate an employee's performance objectives if the context or expected results have changed in recent months. As for your new employees, if you have any, now is the time to set their objectives, if you have not already done so. TABS 3a and 3b: Look at tabs 3a and 3b dedicated to Balcan Innovations competencies. We encourage you to provide feedback to your employees about their adoption or non-adoption of behaviours related to these competencies. TAB 4 : For each employee, you must complete column F of the form, using the drop-down menu. If you wish, you can add comments to the sections designated for this purpose. TAB 5: You can use tab 5 to take notes during the meeting. DEADLINE: You must have completed the mid-year evaluation process and held your employee evaluation meetings by FRIDAY, JULY 12, 2024 . Please return the completed forms to Julie Pepin in Human Resources. If you have any questions related to this, please do not hesitate to contact your local HR partner. Thank you in advance for your support! Julie JULIE PEPIN | Directrice, Développement organisationnel et gestion des talents Director, Organizational Development &amp; Talent Management Balcan Innovations Inc. 9340 rue de Meaux, St-Léonard, Québec H1R 3H2 Mobile: 514.829.7486 | email: jpepin@balcan.com www.balcaninnovations.com</t>
  </si>
  <si>
    <t>"""8959204"",""communications@balcan.com"",""communications@balcan.com"",,,""Requester"",,,,""&lt;None&gt;"",,,false~""(English message below) Bonjour, Ceci est un RAPPEL concernant l’évaluation de performance de mi-année. Les gestionnaires ont encore UNE semaine (soit jusqu’au vendredi 12 juillet ) pour compléter les évaluations de performance de mi-année de leurs employés de niveaux P2 et supérieurs et
me retourner leurs formulaires remplis. Merci de votre collaboration ! Hello, This is a REMINDER regarding the mid-year performance review. Managers still have ONE week (i.e., until Friday, July 12 ) to complete the mid-year performance appraisals for their P2 and above employees and
return their completed forms to me. Thank you for your cooperation! JULIE PEPIN | Directrice, Développement organisationnel et gestion des talents Director, Organizational Development &amp; Talent Management Balcan Innovations Inc. 9340 rue de Meaux, St-Léonard, Québec H1R 3H2 Mobile: 514.829.7486 | email: jpepin@balcan.com www.balcaninnovations.com From: Communications &lt;communications@balcan.com&gt; Sent: Thursday, June 13, 2024 2:30 PM To: all_company &lt;all_company@balcan.com&gt; Cc: Balcan ELT &lt;BalcanELT@balcan.com&gt;; 0-HR Management Group &lt;hrmanagement@balcan.com&gt; Subject: IMPORTANT: ÉVALUATION DE MI-ANNÉE / MID-YEAR REVIEW Importance: High (English message below) Bonjour, Le moment est venu de rencontrer vos employés pour leur
évaluation de mi-année, afin de réorienter les objectifs si nécessaire, fournir une rétroaction et discuter des compétences fondées sur les valeurs de Balcan Innovations. Il s'agit d'un processus important pour accroître l'engagement et la mobilisation de nos employés et discuter de leur plan de développement et de carrière. Ce processus s'adresse aux leaders et aux professionnels des niveaux P2 et supérieurs . Le processus est décrit ci-dessous. ONGLETS 1 et 2 : Assurez-vous que les onglets 1 et 2 soient dûment complétés. S’ils ne le sont pas, vous devez le faire.
Chaque employé de niveau P2 et plus doit avoir des objectifs d’équipe ET des objectifs individuels à atteindre. Il doit également avoir 1-2 priorités de développement professionnel. Vous pouvez modifier ou reformuler les objectifs de performance d’un employé si le contexte ou les résultats attendus ont changé au cours des derniers mois. Pour ce qui est de vos nouveaux employés, si vous en avez, c'est le moment d'établir leurs objectifs, si vous ne l’avez pas déjà fait. ONGLETS 3a et 3b : Prenez connaissance des onglets 3a et 3b dédiés aux compétences de Balcan Innovations. Nous vous encourageons à fournir une rétroaction à vos employés au sujet de leur adoption ou non des comportements liés à ces compétences. ONGLET 4 : Pour chaque employé, vous devez remplir la
colonne F du formulaire, à l’aide du menu déroulant. Si vous le souhaitez, vous pouvez ajouter des commentaires aux sections désignées à cet effet. ONGLET 5 : Vous pouvez utiliser l’onglet 5 pour prendre des notes pendant la réunion. DÉLAIS : Vous devez avoir complété le processus d'évaluation de mi- année de même qu’avoir tenu vos rencontres d’évaluation avec vos employés d’ici le VENDREDI 12 JUILLET 2024 . SVP, retournez les formulaires dûment complétés à Julie Pepin aux Ressources Humaines. Si vous avez des questions en lien avec ceci, n’hésitez pas à contacter votre partenaire RH local. Merci d’avance de votre soutien! Julie Hello, It is now time to meet with your employees for their
mid-year check-in, to review their objectives, if necessary, provide feedback and discuss competencies based on Balcan Innovations' values. This is an important process for increasing employee commitment and engagement and discussing their development and career plans. The process is aimed at leaders and professionals at levels P2 and above . The process is described below. TABS 1 and 2: Ensure that tabs 1 and 2 are duly completed. If they are not, you must do so.
Each P2+ employee must have team objectives AND individual objectives to achieve.
They must also have 1-2 professional development priorities. You can modify or reformulate an employee's performance objectives if the context or expected results have changed in recent months. As for your new employees, if you have any, now is the time to set their objectives, if you have not already done so. TABS 3a and 3b: Look at tabs 3a and 3b dedicated to Balcan Innovations competencies. We encourage you to provide feedback to your employees about their adoption or non-adoption of behaviours related to these competencies. TAB 4 : For each employee, you must complete column F of the form, using the drop-down menu. If you wish, you can add comments to the sections designated for this purpose. TAB 5: You can use tab 5 to take notes during the meeting. DEADLINE: You must have completed the mid-year evaluation process and held your employee evaluation meetings by FRIDAY, JULY 12, 2024 . Please return the completed forms to Julie Pepin in Human Resources. If you have any questions related to this, please do not hesitate to contact your local HR partner. Thank you in advance for your support! Julie JULIE PEPIN | Directrice, Développement organisationnel et gestion des talents Director, Organizational Development &amp; Talent Management Balcan Innovations Inc. 9340 rue de Meaux, St-Léonard, Québec H1R 3H2 Mobile: 514.829.7486 | email: jpepin@balcan.com www.balcaninnovations.com"""</t>
  </si>
  <si>
    <t>"balcanelt@balcan.com";"hrmanagement@balcan.com"</t>
  </si>
  <si>
    <t>Access to Line 16 Cameras</t>
  </si>
  <si>
    <t>Hello George, Please let me know when &amp; how I can get access to cameras on Line 16. Thanks &amp; Regards, Rishi Ramayanam| Process Engineer Balcan Innovations Inc. 9340 Meaux, St-Leonard, Quebec H1R 3H2 M: (438) 596-7506 | C: (438) 928-1810. Email : rramayanam@balcan.com www.balcan.com From: Rishi Ramayanam Sent: Tuesday, June 11, 2024 4:55 PM To: George Kanatselis george@balcan.com Cc: Koduri Chiranjeevi kchiranjeevi@balcan.com Subject: Line 16 Cameras Importance: High Hello George Dominico and his team from Britton electric have installed the cameras for Line 16 and wiring is also completed. Please let me know how I can get access to the cameras. Thanks Rishi Get Outlook for iOS</t>
  </si>
  <si>
    <t>257:11:02</t>
  </si>
  <si>
    <t>1105:11:02</t>
  </si>
  <si>
    <t>"account management";"password reset";"B2 MTL 2 (Montreal 2)";"Quality"</t>
  </si>
  <si>
    <t>Since I change my password, I can't get access. I can work normal but when my password is requested, it is always wrong.</t>
  </si>
  <si>
    <t>1:56:04</t>
  </si>
  <si>
    <t>Requis pour / Requested For :: Yaman Saleh~Description du problème/Issue Description: Since I change my password, I can't get access. I can work normal but when my password is requested, it is always wrong.</t>
  </si>
  <si>
    <t>https://helpdesk.balcan.com/attachments/503a5835ff40bdebe017/capture-d-ecran-2024-06-13-134757.png</t>
  </si>
  <si>
    <t xml:space="preserve">Hello, I need to access this website - see picture attached. This is Disneys supplier management portal. 
Thank you, Flavia 
</t>
  </si>
  <si>
    <t>11:05:58</t>
  </si>
  <si>
    <t>27:05:58</t>
  </si>
  <si>
    <t>11:43:58</t>
  </si>
  <si>
    <t>27:43:58</t>
  </si>
  <si>
    <t xml:space="preserve">Description du problème/Issue Description: Hello, I need to access this website - see picture attached. This is Disneys supplier management portal. 
Thank you, Flavia 
</t>
  </si>
  <si>
    <t>"""8897511"",""flavia.truncale@nelmar.com"",""flavia.truncale@nelmar.com"","""",""2025-04-29 11:38:44 -0400"",""Requester"",""B8 Nelmar (Terrebonne)"",,"""",""&lt;None&gt;"","""",""[-]1"",false~""Thank you, it is now working! Have a nice weekend! Flavia Truncale Account Manager NEL MAR Security Packaging Systems T 450 477 0001 x283 T 800 363 2283 nelmar.com Confidential and Proprietary to NELMAR Security Packaging Systems From: Balcan Innovations - Centre d'aide / Service Desk helpdesk@balcan.com Sent: Friday, June 14, 2024 3:07 PM To: Flavia Truncale flavia.truncale@nelmar.com Subject: Requêtre / Incident #6869 Demande générale / General Support Incident [Courriel Externe - External email]""";"""9275365"",""Philippe Tetreault"",""Philippe Tetreault &lt;ptetreault@balcan.com&gt;"","""",""2025-06-26 08:30:31 -0400"",""Administrator"",""B2 MTL 2 (Montreal 2)"",""Information Technology (IT)"","""",""Perry Bachountakis"","""",""en"",false~""Please try again and let me know if it works or not."""</t>
  </si>
  <si>
    <t>https://helpdesk.balcan.com/attachments/a6c5fc3148c38b1cb303/capture-png.png</t>
  </si>
  <si>
    <t>Good Morning, Same as it was done for Jaya, would I be able to get all the same access’s as Jaya has? Not sure which ones I have and don’t have access to. Since I will need to know his files and be able to update. Thank you, ANDREW KERSYS | Sales &amp; Data Analyst Balcan Packaging 9340 Meaux Street, Saint-Leonard, Quebec, H1R 3H2 t: 514.326.9130 ext 2437 | e: akersys@balcan.com www.balcan.com</t>
  </si>
  <si>
    <t>1:48:49</t>
  </si>
  <si>
    <t>"jaya@balcan.com";"Samuel Raavi &lt;sraavi@balcan.com&gt;"</t>
  </si>
  <si>
    <t>create epicor account</t>
  </si>
  <si>
    <t>Hello George, Can you please create an Epicor account for Marwan? Thanks, Eddy</t>
  </si>
  <si>
    <t>3:35:02</t>
  </si>
  <si>
    <t>"""10665238"",""Marwan Takchi"",""Marwan Takchi &lt;mtakchi@balcan.com&gt;"",""HelpDesk Level2"",""2025-02-20 08:39:52 -0500"",""Requester"",""B2 MTL 2 (Montreal 2)"",""Information Technology (IT)"",""514-222-2516"",""Joe Pizzuco"","""",""[-]1"",true~""Hi George, I do have access now to Epicor, Thanks Marwan Takchi Help Desk Balcan Innovations Inc. 9475 Meaux, St-Leonard, Quebec H1R 3H2 E: mtakchi@balcan.com From: Balcan Innovations - Centre d'aide / Service Desk helpdesk@balcan.com Sent: Thursday, June 13, 2024 11:39 AM To: Eddy Qiu eqiu@balcan.com Cc: Marwan Takchi mtakchi@balcan.com Subject: Requêtre / Incident #6867 create epicor account [Courriel Externe - External email]""";"""8247418"",""George Kanatselis"",""George Kanatselis &lt;george@balcan.com&gt;"","""",""2025-06-26 08:47:31 -0400"",""Service Agent User"",""B2 MTL 2 (Montreal 2)"",""Information Technology (IT)"","""",""Joe Pizzuco"","""",""en"",false~""done"""</t>
  </si>
  <si>
    <t>"George Kanatselis &lt;george@balcan.com&gt;";"Marwan Takchi &lt;mtakchi@balcan.com&gt;"</t>
  </si>
  <si>
    <t>The computer in the pump room is not working and they find it hard to pump the material.</t>
  </si>
  <si>
    <t>34:40:08</t>
  </si>
  <si>
    <t>146:40:08</t>
  </si>
  <si>
    <t>Requis pour / Requested For :: Sidharthan Baskar~Choix équipements / Hardware Choices :: Ordinateur de bureau / Desktop~Spécifier si autre / If other specify :: The computer in the pump room is not working and they find it hard to pump the material.</t>
  </si>
  <si>
    <t>"""8247418"",""George Kanatselis"",""George Kanatselis &lt;george@balcan.com&gt;"","""",""2025-06-26 08:47:31 -0400"",""Service Agent User"",""B2 MTL 2 (Montreal 2)"",""Information Technology (IT)"","""",""Joe Pizzuco"","""",""en"",false~""try it now, i logged into it"""</t>
  </si>
  <si>
    <t>Bonjour, serait-il possible d'obtenir un écran ''large screen'' pour Alain Mercier, notre planificateur afin d'avoir une meilleur vison de print flow et également dans le but de ''récompenser'' le travail qu'il accompli. Il travail même à la maison avec son ordi personnel et fournit des dessins avec ''autocad'' pour aider la maintenance à bien visualiser le déplacement des machines. Il a besoin  d'avoir une grande résolution style 8k pour opérer print flow de façon efficace. J'ai mis une photo en pièce jointe pour le genre de format et résolution.
merci!
Yvan</t>
  </si>
  <si>
    <t>245:42:31</t>
  </si>
  <si>
    <t>1013:42:31</t>
  </si>
  <si>
    <t>Requis pour / Requested For :: Yvan Houle~Choix équipements / Hardware Choices :: Moniteur / Monitor~Spécifier si autre / If other specify :: Bonjour, serait-il possible d'obtenir un écran ''large screen'' pour Alain Mercier, notre planificateur afin d'avoir une meilleur vison de print flow et également dans le but de ''récompenser'' le travail qu'il accompli. Il travail même à la maison avec son ordi personnel et fournit des dessins avec ''autocad'' pour aider la maintenance à bien visualiser le déplacement des machines. Il a besoin  d'avoir une grande résolution style 8k pour opérer print flow de façon efficace. J'ai mis une photo en pièce jointe pour le genre de format et résolution.
merci!
Yvan</t>
  </si>
  <si>
    <t>Approved by Yvan Houle</t>
  </si>
  <si>
    <t>https://helpdesk.balcan.com/attachments/e2864924654f644e28f0/large-screen-jpg.jpeg</t>
  </si>
  <si>
    <t>RE: Documents for Line 16</t>
  </si>
  <si>
    <t>George, Can you please look into this access of Engineering file and provide access to Olivier, myself and rishi? Thanks, Chiranjeevi Koduri | Plant Manager- MTL 01&amp;02 . Balcan Innovations Inc. 9340 Meaux, St-Leonard, Quebec H1R 3H2 T: (514) 326-9130 ext. 2138 | M: (514) 809-2543. www.balcan.com From: Hamid Soori hsoori@balcan.com Sent: Thursday, June 13, 2024 9:56 AM To: Rishi Ramayanam Rramayanam@balcan.com Cc: Koduri Chiranjeevi kchiranjeevi@balcan.com; Olivier Tremblay olivier@nelmar.com Subject: RE: RE: Documents for Line 16 Hi Rishi, I talked to Olivier. Even he does not the access. We will see it together Monday and if it is late for you ask Reifenhauser to send you the documents. Thanks, Hamid Soori, M.Eng, PMP Balcan Innovations Inc. 9340 rue Meaux, St-Leonard, H1R 3H2, QC T (514) 617-8160 www.balcan.com From: Rishi Ramayanam &lt; Rramayanam@balcan.com &gt; Sent: Thursday, June 13, 2024 8:09 AM To: Hamid Soori &lt; hsoori@balcan.com &gt;; Olivier Tremblay &lt; olivier@nelmar.com &gt; Cc: Koduri Chiranjeevi &lt; kchiranjeevi@balcan.com &gt;; George Kanatselis &lt; george@balcan.com &gt; Subject: RE: RE: Documents for Line 16 Hello Olivier, Can I get access to these documents ASAP? Its crucial for me to have these documents handy for the technician’s visit for Line 16. Please let me know if you have any questions, Thanks &amp; Regards, Rishi Ramayanam| Process Engineer Balcan Innovations Inc. 9340 Meaux, St-Leonard, Quebec H1R 3H2 M: (438) 596-7506 | C: (438) 928-1810. Email : rramayanam@balcan.com www.balcan.com From: Hamid Soori &lt; hsoori@balcan.com &gt; Sent: Wednesday, June 12, 2024 12:49 PM To: Olivier Tremblay &lt; olivier@nelmar.com &gt; Cc: Koduri Chiranjeevi &lt; kchiranjeevi@balcan.com &gt;; Rishi Ramayanam &lt; Rramayanam@balcan.com &gt;; George Kanatselis &lt; george@balcan.com &gt; Subject: RE: RE: Documents for Line 16 Hi Olivier, Rishi needs the access to these files through our Engineering file. If it works for you , he will advise IT department. Thanks, Hamid From: Rishi Ramayanam &lt; Rramayanam@balcan.com &gt; Sent: Tuesday, June 11, 2024 4:11 PM To: Hamid Soori &lt; hsoori@balcan.com &gt; Cc: Koduri Chiranjeevi &lt; kchiranjeevi@balcan.com &gt; Subject: RE: Documents for Line 16 Importance: High Hello @Hamid Soori As we know that, Reifenhauser will be visiting our plant next week (Starting Tuesday 18/6/2024), I would like to make sure we have all the documentation when the line was first installed on the line Commissioning document with the agreed output rates Operational Manual Schematics Electrical drawings Mechanical drawings. Please forward me these documents so that we can have all these for the technicians visit. We need these for troubleshooting. Apart from these documents, please also send any other documents we have regarding Line 16 If we don’t have any of these please let me know ASAP so that we can ask Reifenhauser team to send the documents. Please let me know if you have any questions. Thanks &amp; Regards, Rishi Ramayanam| Process Engineer Balcan Innovations Inc. 9340 Meaux, St-Leonard, Quebec H1R 3H2 M: (438) 596-7506 | C: (438) 928-1810. Email : rramayanam@balcan.com www.balcan.com</t>
  </si>
  <si>
    <t>0:15:11</t>
  </si>
  <si>
    <t>261:38:08</t>
  </si>
  <si>
    <t>1109:38:08</t>
  </si>
  <si>
    <t>"""8247418"",""George Kanatselis"",""George Kanatselis &lt;george@balcan.com&gt;"","""",""2025-06-26 08:47:31 -0400"",""Service Agent User"",""B2 MTL 2 (Montreal 2)"",""Information Technology (IT)"","""",""Joe Pizzuco"","""",""en"",false~""Koduri You and Rishi have this already. GEORGE KANATSELIS | Network Administrator - IT Balcan Innovations Inc. 9340 Meaux, St-Leonard, Quebec H1R 3H2 t: (514) 326-9130 ext. 2179 | e: george@balcan.com www.balcan.com From: Koduri Chiranjeevi kchiranjeevi@balcan.com Sent: Thursday, June 13, 2024 10:04 AM To: Hamid Soori hsoori@balcan.com; Rishi Ramayanam Rramayanam@balcan.com; George Kanatselis george@balcan.com Cc: Olivier Tremblay olivier@nelmar.com; helpdesk helpdesk@balcan.com Subject: RE: RE: Documents for Line 16 George, Can you please look into this access of Engineering file and provide access to Olivier, myself and rishi? Thanks, Chiranjeevi Koduri | Plant Manager- MTL 01&amp;02 . Balcan Innovations Inc. 9340 Meaux, St-Leonard, Quebec H1R 3H2 T: (514) 326-9130 ext. 2138 | M: (514) 809-2543. www.balcan.com From: Hamid Soori &lt;hsoori@balcan.com&gt; Sent: Thursday, June 13, 2024 9:56 AM To: Rishi Ramayanam &lt;Rramayanam@balcan.com&gt; Cc: Koduri Chiranjeevi &lt;kchiranjeevi@balcan.com&gt;; Olivier Tremblay &lt;olivier@nelmar.com&gt; Subject: RE: RE: Documents for Line 16 Hi Rishi, I talked to Olivier. Even he does not the access. We will see it together Monday and if it is late for you ask Reifenhauser to send you the documents. Thanks, Hamid Soori, M.Eng, PMP Balcan Innovations Inc. 9340 rue Meaux, St-Leonard, H1R 3H2, QC T (514) 617-8160 www.balcan.com From: Rishi Ramayanam &lt; Rramayanam@balcan.com &gt; Sent: Thursday, June 13, 2024 8:09 AM To: Hamid Soori &lt; hsoori@balcan.com &gt;; Olivier Tremblay &lt; olivier@nelmar.com &gt; Cc: Koduri Chiranjeevi &lt; kchiranjeevi@balcan.com &gt;; George Kanatselis &lt; george@balcan.com &gt; Subject: RE: RE: Documents for Line 16 Hello Olivier, Can I get access to these documents ASAP? Its crucial for me to have these documents handy for the technician’s visit for Line 16. Please let me know if you have any questions, Thanks &amp; Regards, Rishi Ramayanam| Process Engineer Balcan Innovations Inc. 9340 Meaux, St-Leonard, Quebec H1R 3H2 M: (438) 596-7506 | C: (438) 928-1810. Email : rramayanam@balcan.com www.balcan.com From: Hamid Soori &lt; hsoori@balcan.com &gt; Sent: Wednesday, June 12, 2024 12:49 PM To: Olivier Tremblay &lt; olivier@nelmar.com &gt; Cc: Koduri Chiranjeevi &lt; kchiranjeevi@balcan.com &gt;; Rishi Ramayanam &lt; Rramayanam@balcan.com &gt;; George Kanatselis &lt; george@balcan.com &gt; Subject: RE: RE: Documents for Line 16 Hi Olivier, Rishi needs the access to these files through our Engineering file. If it works for you , he will advise IT department. Thanks, Hamid From: Rishi Ramayanam &lt; Rramayanam@balcan.com &gt; Sent: Tuesday, June 11, 2024 4:11 PM To: Hamid Soori &lt; hsoori@balcan.com &gt; Cc: Koduri Chiranjeevi &lt; kchiranjeevi@balcan.com &gt; Subject: RE: Documents for Line 16 Importance: High Hello @Hamid Soori As we know that, Reifenhauser will be visiting our plant next week (Starting Tuesday 18/6/2024), I would like to make sure we have all the documentation when the line was first installed on the line Commissioning document with the agreed output rates Operational Manual Schematics Electrical drawings Mechanical drawings. Please forward me these documents so that we can have all these for the technicians visit. We need these for troubleshooting. Apart from these documents, please also send any other documents we have regarding Line 16 If we don’t have any of these please let me know ASAP so that we can ask Reifenhauser team to send the documents. Please let me know if you have any questions. Thanks &amp; Regards, Rishi Ramayanam| Process Engineer Balcan Innovations Inc. 9340 Meaux, St-Leonard, Quebec H1R 3H2 M: (438) 596-7506 | C: (438) 928-1810. Email : rramayanam@balcan.com www.balcan.com"""</t>
  </si>
  <si>
    <t>Not sure if needed</t>
  </si>
  <si>
    <t>"George Kanatselis &lt;george@balcan.com&gt;";"hsoori@balcan.com";"Olivier Tremblay &lt;olivier@nelmar.com&gt;";"Rishi Ramayanam &lt;Rramayanam@balcan.com&gt;"</t>
  </si>
  <si>
    <t>WN vista Ecpicor not running</t>
  </si>
  <si>
    <t>We have terminal 12.145.173.26 not been able to connect to Epicor, this is the Vista Station, production has not been reported since 3am in the morning. Need correction ASAP. Renán Núñez | Senior Business Analyst Balcan Innovations Inc. 9340 Meaux, St-Leonard, Quebec H1R 3H2 T: (438) 404-0839| rnunez@balcan.com www.balcan.com</t>
  </si>
  <si>
    <t>1:06:13</t>
  </si>
  <si>
    <t>reinstalled Epicor</t>
  </si>
  <si>
    <t>INTERAL PROBLEM</t>
  </si>
  <si>
    <t>Hello all, I can't register items into INTERAL. The location is ''LOCKED'' Please can someone help ?? Thanks, Emil</t>
  </si>
  <si>
    <t>1:27:59</t>
  </si>
  <si>
    <t>1:28:03</t>
  </si>
  <si>
    <t>"""8247420"",""Omar Sassi"",""Omar Sassi &lt;osassi@balcan.com&gt;"","""",""2024-07-05 08:17:06 -0400"",""Requester"",""B2 MTL 2 (Montreal 2)"",""Information Technology (IT)"","""",""&lt;None&gt;"","""",""en"",false~""[@]Emil Tchida Hi Emil contact Interal support. IT department have no control on INTERAL. thank you !"""</t>
  </si>
  <si>
    <t>PC MILER NOT WORKING</t>
  </si>
  <si>
    <t>Good morning,
The pc miler is not giving the total miles when trying to book a load
thanks David Potts Logistics Supervisor/Superviseur Logistique Balcan Innovations Inc. 8300 PLACE MARIEN MONTREAL EAST QC H1B 5W6 dpotts@balcan.com www.balcan.com</t>
  </si>
  <si>
    <t>3:40:11</t>
  </si>
  <si>
    <t>1:34:30</t>
  </si>
  <si>
    <t>3:49:57</t>
  </si>
  <si>
    <t>"""8619869"",""David Potts"",""David Potts &lt;dpotts@balcan.com&gt;"",""Chef d'équipe, Logistique - Team Leader, Logistics"",""2025-06-18 07:24:41 -0400"",""Requester"",""B5 Distribution Center"",,"""",""&lt;None&gt;"","""",""[-]1"",false~""HI Sorry, It is working now. thanks David Potts Logistics Supervisor/ Superviseur Logistique Balcan Innovations Inc. 8300 PLACE MARIEN MONTREAL EAST QC H1B 5W6 dpotts@balcan.com www.balcan.com From: Balcan Innovations - Centre d'aide / Service Desk helpdesk@balcan.com Sent: Thursday, June 13, 2024 10:25 AM To: David Potts dpotts@balcan.com Cc: Perry Bachountakis perry@balcan.com Subject: Requêtre / Incident #6861 PC MILER NOT WORKING [Courriel Externe - External email]""";"""10665238"",""Marwan Takchi"",""Marwan Takchi &lt;mtakchi@balcan.com&gt;"",""HelpDesk Level2"",""2025-02-20 08:39:52 -0500"",""Requester"",""B2 MTL 2 (Montreal 2)"",""Information Technology (IT)"",""514-222-2516"",""Joe Pizzuco"","""",""[-]1"",true~""Hi David, Can you give me a route that I can test on my end with PC Miller? I did a small test from St-Leonard, to an address in Quebec City and I got the milage, time, fuel consumption, and the money spent or or to charge. Best Regards, Marwan"""</t>
  </si>
  <si>
    <t xml:space="preserve">Sent  a team message to David Potts.
He confirmed that the PC Miller 30 is now working perfectly 
</t>
  </si>
  <si>
    <t>pls give access to Lisa for Aldo.
I spoke to Alaa and he thinks Aldo can have access to Lisa and Berp</t>
  </si>
  <si>
    <t>65:29:07</t>
  </si>
  <si>
    <t>291:59:12</t>
  </si>
  <si>
    <t>130:43:53</t>
  </si>
  <si>
    <t>533:13:58</t>
  </si>
  <si>
    <t>Logiciel demandé/Requested Software: Other~Spécifier si autre / If other specify :: pls give access to Lisa for Aldo.
I spoke to Alaa and he thinks Aldo can have access to Lisa and Berp</t>
  </si>
  <si>
    <t>"""8619869"",""David Potts"",""David Potts &lt;dpotts@balcan.com&gt;"",""Chef d'équipe, Logistique - Team Leader, Logistics"",""2025-06-18 07:24:41 -0400"",""Requester"",""B5 Distribution Center"",,"""",""&lt;None&gt;"","""",""[-]1"",false~""I need Aldo up and running pls David Potts Logistics Supervisor/ Superviseur Logistique Balcan Innovations Inc. 8300 PLACE MARIEN MONTREAL EAST QC H1B 5W6 dpotts@balcan.com www.balcan.com From: David Potts Sent: Tuesday, June 25, 2024 10:31 AM To: helpdesk helpdesk@balcan.com Cc: Aldo Covenas acovenas@balcan.com; Anjila Jolakyan ajolakyan@balcan.com Subject: Re: Requêtre / Incident #6860 Requête d'accès logiciel / Software Access Request Hi Aldo, Pls see if you have the access to Lisa Thanks everyone David Sent from my iPhone""";"""8619869"",""David Potts"",""David Potts &lt;dpotts@balcan.com&gt;"",""Chef d'équipe, Logistique - Team Leader, Logistics"",""2025-06-18 07:24:41 -0400"",""Requester"",""B5 Distribution Center"",,"""",""&lt;None&gt;"","""",""[-]1"",false~""pls help on this thanks""";"""8619869"",""David Potts"",""David Potts &lt;dpotts@balcan.com&gt;"",""Chef d'équipe, Logistique - Team Leader, Logistics"",""2025-06-18 07:24:41 -0400"",""Requester"",""B5 Distribution Center"",,"""",""&lt;None&gt;"","""",""[-]1"",false~""He will be replacing Anjila While on vacation.
Thanks
David Sent from my iPhone""";"""8247439"",""Jonathan Galindez"",""Jonathan Galindez &lt;jgalindez@balcan.com&gt;"","""",""2025-06-26 07:46:41 -0400"",""Service Agent User"",""B2 MTL 2 (Montreal 2)"",""Information Technology (IT)"","""",""&lt;None&gt;"","""",""en"",false~""[@]Anne Isore Hi Anne for this request to have access to LISA - can you create him an access? Or I think this should go to NWARE? Thanks. Do you know why he needs access?""";"""8247439"",""Jonathan Galindez"",""Jonathan Galindez &lt;jgalindez@balcan.com&gt;"","""",""2025-06-26 07:46:41 -0400"",""Service Agent User"",""B2 MTL 2 (Montreal 2)"",""Information Technology (IT)"","""",""&lt;None&gt;"","""",""en"",false~""[@]David Potts What is the task or role that Aldo will be doing in LISA?""";"""8619869"",""David Potts"",""David Potts &lt;dpotts@balcan.com&gt;"",""Chef d'équipe, Logistique - Team Leader, Logistics"",""2025-06-18 07:24:41 -0400"",""Requester"",""B5 Distribution Center"",,"""",""&lt;None&gt;"","""",""[-]1"",false~""Hi Aldo, Pls see if you have the access to Lisa
Thanks everyone David Sent from my iPhone""";"""8247417"",""Alaa Almasri"",""Alaa Almasri &lt;aalmasri@balcan.com&gt;"","""",""2025-06-25 15:13:45 -0400"",""Administrator"",,""Information Technology (IT)"","""",""&lt;None&gt;"","""",""[-]1"",false~""Access granted. @Jonathan Galindez can you please create a LISA account for Aldo and share with him the LISA URL? Thanks.""";"""8619869"",""David Potts"",""David Potts &lt;dpotts@balcan.com&gt;"",""Chef d'équipe, Logistique - Team Leader, Logistics"",""2025-06-18 07:24:41 -0400"",""Requester"",""B5 Distribution Center"",,"""",""&lt;None&gt;"","""",""[-]1"",false~""do we have an update on this pls? thanks David""";"""8619869"",""David Potts"",""David Potts &lt;dpotts@balcan.com&gt;"",""Chef d'équipe, Logistique - Team Leader, Logistics"",""2025-06-18 07:24:41 -0400"",""Requester"",""B5 Distribution Center"",,"""",""&lt;None&gt;"","""",""[-]1"",false~""do we have an update on this pls? thanks"""</t>
  </si>
  <si>
    <t>access has been provided to Aldo</t>
  </si>
  <si>
    <t>"David Potts &lt;dpotts@balcan.com&gt;";"acovenas@balcan.com";"ajolakyan@balcan.com"</t>
  </si>
  <si>
    <t>dkahn@balcan.com</t>
  </si>
  <si>
    <t xml:space="preserve">The account WNVista@balcan.com is currently locked out and cannot be logged into. Please unlock the account so Line 76 can continue reporting production quantity to Epicor. </t>
  </si>
  <si>
    <t>4:47:16</t>
  </si>
  <si>
    <t xml:space="preserve">Description du problème/Issue Description: The account WNVista@balcan.com is currently locked out and cannot be logged into. Please unlock the account so Line 76 can continue reporting production quantity to Epicor. </t>
  </si>
  <si>
    <t>"""8247420"",""Omar Sassi"",""Omar Sassi &lt;osassi@balcan.com&gt;"","""",""2024-07-05 08:17:06 -0400"",""Requester"",""B2 MTL 2 (Montreal 2)"",""Information Technology (IT)"","""",""&lt;None&gt;"","""",""en"",false~""account unlocked."""</t>
  </si>
  <si>
    <t>"cmysza@balcan.com"</t>
  </si>
  <si>
    <t>NPBO</t>
  </si>
  <si>
    <t>Can we pls make the following changes: Thank you Andre Samyn #02 Remove Linda and add Sabina Clint Hochstedt #86 Remove Linda and add Sabina Chris Howell #14 Add Sabina KATIA ZICHELLA | CSR Manager Balcan Innovations Inc. 9475 Rue de Meaux, St-Leonard, Quebec H1R 3H3 T: (514) 326-0200 ext: 2269 | e: kzichella@balcan.com www.balcan.com</t>
  </si>
  <si>
    <t>0:14:38</t>
  </si>
  <si>
    <t>16:14:38</t>
  </si>
  <si>
    <t>16:14:46</t>
  </si>
  <si>
    <t>NPBO - Joe McGuire # 63</t>
  </si>
  <si>
    <t>Hi Can we pls remove Sabina and add Linda Gioai Thank you, KATIA ZICHELLA | CSR Manager Balcan Innovations Inc. 9475 Rue de Meaux, St-Leonard, Quebec H1R 3H3 T: (514) 326-0200 ext: 2269 | e: kzichella@balcan.com www.balcan.com</t>
  </si>
  <si>
    <t>0:12:10</t>
  </si>
  <si>
    <t>16:12:10</t>
  </si>
  <si>
    <t>16:12:18</t>
  </si>
  <si>
    <t>"""8247418"",""George Kanatselis"",""George Kanatselis &lt;george@balcan.com&gt;"","""",""2025-06-26 08:47:31 -0400"",""Service Agent User"",""B2 MTL 2 (Montreal 2)"",""Information Technology (IT)"","""",""Joe Pizzuco"","""",""en"",false~""done""";"""8415368"",""Katia Zichella"",""Katia Zichella &lt;kzichella@balcan.com&gt;"",""Manager, Customer Service Representatives"",""2025-01-21 16:01:33 -0500"",""Requester"",""B2 MTL 2 (Montreal 2)"",""Sales"",""514.326.9130 x2269"",""&lt;None&gt;"",""514.238.9466"",""[-]1"",false~""Can we also add Linda and give her access to the NPBO’s for the following sales rep – Thank you Joe McGuire #63 Jay Fisher #69 Dessi Gnann #75 From: Katia Zichella Sent: Wednesday, June 12, 2024 4:51 PM To: helpdesk helpdesk@balcan.com Cc: George Kanatselis george@balcan.com; Perry Bachountakis perry@balcan.com Subject: NPBO - Joe McGuire # 63 Hi Can we pls remove Sabina and add Linda Gioai Thank you, KATIA ZICHELLA | CSR Manager Balcan Innovations Inc. 9475 Rue de Meaux, St-Leonard, Quebec H1R 3H3 T: (514) 326-0200 ext: 2269 | e: kzichella@balcan.com www.balcan.com"""</t>
  </si>
  <si>
    <t>create an zapper account</t>
  </si>
  <si>
    <t>jean baptiste lamour 102379</t>
  </si>
  <si>
    <t>"""8247418"",""George Kanatselis"",""George Kanatselis &lt;george@balcan.com&gt;"","""",""2025-06-26 08:47:31 -0400"",""Service Agent User"",""B2 MTL 2 (Montreal 2)"",""Information Technology (IT)"","""",""Joe Pizzuco"","""",""en"",false~""created"""</t>
  </si>
  <si>
    <t>Hello! Please provide the access to Epicor, same access as the current Buyer</t>
  </si>
  <si>
    <t>0:18:13</t>
  </si>
  <si>
    <t>Logiciel demandé/Requested Software: Other~Spécifier si autre / If other specify :: Hello! Please provide the access to Epicor, same access as the current Buyer</t>
  </si>
  <si>
    <t>"""10619208"",""icucereavii@balcan.com"",""icucereavii@balcan.com"",,""2025-06-16 09:24:12 -0400"",""Requester"",,,,""&lt;None&gt;"",,,false~""Thank you for the promptness.""";"""8247418"",""George Kanatselis"",""George Kanatselis &lt;george@balcan.com&gt;"","""",""2025-06-26 08:47:31 -0400"",""Service Agent User"",""B2 MTL 2 (Montreal 2)"",""Information Technology (IT)"","""",""Joe Pizzuco"","""",""en"",false~""you should be receiving email from Epicor to log into it"""</t>
  </si>
  <si>
    <t xml:space="preserve">all day when i open a file system is frozen , </t>
  </si>
  <si>
    <t>0:39:35</t>
  </si>
  <si>
    <t>0:58:35</t>
  </si>
  <si>
    <t xml:space="preserve">Logiciel demandé/Requested Software: Magic~Spécifier si autre / If other specify :: all day when i open a file system is frozen , </t>
  </si>
  <si>
    <t>"""8247418"",""George Kanatselis"",""George Kanatselis &lt;george@balcan.com&gt;"","""",""2025-06-26 08:47:31 -0400"",""Service Agent User"",""B2 MTL 2 (Montreal 2)"",""Information Technology (IT)"","""",""Joe Pizzuco"","""",""en"",false~""re-essayez le maintenant, j'en a fait resetter le serveur"""</t>
  </si>
  <si>
    <t>Fw: Cell phone</t>
  </si>
  <si>
    <t>From: Sidharthan Baskar baskar@balcan.com Sent: Wednesday, June 12, 2024 11:23 AM To: Perry Bachountakis perry@balcan.com Subject: Cell phone Hello Perry, My cell phone doesn’t charge most of the times, I have to keep holding it and the I store told me that the charging port is damaged. Can I change the phone? Thanks Sidharthan Baskar M.Engg Balcan Innovations</t>
  </si>
  <si>
    <t>86:08:50</t>
  </si>
  <si>
    <t>358:08:50</t>
  </si>
  <si>
    <t>195:10:54</t>
  </si>
  <si>
    <t>819:10:54</t>
  </si>
  <si>
    <t>"""8620095"",""Sidharthan Baskar"",""Sidharthan Baskar &lt;baskar@balcan.com&gt;"",""Team Leader, Electrical Maintenance"",""2024-08-25 02:02:59 -0400"",""Requester"",""B2 MTL 2 (Montreal 2)"",,,""&lt;None&gt;"",,,false~""Okay great, I’ll come today before 16h Sent from my iPhone""";"""8405487"",""Perry Bachountakis"",""Perry Bachountakis &lt;perry@balcan.com&gt;"",""Director IT"",""2025-06-25 23:09:36 -0400"",""Administrator"",""B1 MTL 1 (Montreal 1)"",""Information Technology (IT)"",""5143269130"",""&lt;None&gt;"",""5148147400"",""en"",false~""I have the phones, they came on Tuesday, so can you at 16:00 today or tomorrow at 11:00? From: Sidharthan Baskar baskar@balcan.com Sent: Thursday, June 27, 2024 11:33 AM To: Perry Bachountakis perry@balcan.com Cc: helpdesk helpdesk@balcan.com Subject: Re: Cell phone Hello Perry,
Is there any update on the cell phone?
It getting really hard to charge.
If it’s too complicated can I buy something cheap and claim in my expenses.
Thanks Sent from my iPhone""";"""8620095"",""Sidharthan Baskar"",""Sidharthan Baskar &lt;baskar@balcan.com&gt;"",""Team Leader, Electrical Maintenance"",""2024-08-25 02:02:59 -0400"",""Requester"",""B2 MTL 2 (Montreal 2)"",,,""&lt;None&gt;"",,,false~""Hello Perry, Is there any update on the cell phone?
It getting really hard to charge.
If it’s too complicated can I buy something cheap and claim in my expenses.
Thanks Sent from my iPhone"""</t>
  </si>
  <si>
    <t>"Sidharthan Baskar &lt;baskar@balcan.com&gt;"</t>
  </si>
  <si>
    <t>Bonjour, 
J'aurais besoin d'un cellulaire pour pouvoir communiquer a l'interne avec Mounir (mkinaoui@nelamr.com) qui est en charge du control qualite pour FFS.
Un SONIM serait bien avec son email et un nouveau account Teams a lui deja programme a l'interieur.
Merci</t>
  </si>
  <si>
    <t>24:06:37</t>
  </si>
  <si>
    <t>120:06:37</t>
  </si>
  <si>
    <t>325:41:53</t>
  </si>
  <si>
    <t>1365:41:53</t>
  </si>
  <si>
    <t>Description du problème/Issue Description: Bonjour, 
J'aurais besoin d'un cellulaire pour pouvoir communiquer a l'interne avec Mounir (mkinaoui@nelamr.com) qui est en charge du control qualite pour FFS.
Un SONIM serait bien avec son email et un nouveau account Teams a lui deja programme a l'interieur.
Merci</t>
  </si>
  <si>
    <t>"""10665238"",""Marwan Takchi"",""Marwan Takchi &lt;mtakchi@balcan.com&gt;"",""HelpDesk Level2"",""2025-02-20 08:39:52 -0500"",""Requester"",""B2 MTL 2 (Montreal 2)"",""Information Technology (IT)"",""514-222-2516"",""Joe Pizzuco"","""",""[-]1"",true~""Hi Luca, Je t'ai remis le cellulaire que Tu m'a demande de t'apporter. Il restera a juste voir avec Philippe pour le Mot de passe du Wifi nomme Nelmar.... Je ne l'ai pas... Marwan""";"""9116662"",""Luca Ceshin"",""Luca Ceshin &lt;lceschin@plastixxffs.com&gt;"","""",""2025-06-25 13:56:56 -0400"",""Requester"",""B8 Plastixx FFS (Terrebonne)"",,"""",""&lt;None&gt;"","""",""[-]1"",false~""Super, Thank You Luca Ceschin Director of Plastixx FFS De : Balcan Innovations - Centre d'aide / Service Desk helpdesk@balcan.com Envoyé : 7 août 2024 15:41 À : Luca Ceschin lceschin@plastixxffs.com Objet : Requêtre / Incident #6852 Demande générale / General Support Incident [Courriel Externe - External email]""";"""8786937"",""Tu Phuong Vo"",""Tu Phuong Vo &lt;tvo@balcan.com&gt;"",""IT Manager - Assets, Contracts and Services"",""2025-06-26 09:18:18 -0400"",""Administrator"",""B1 MTL 1 (Montreal 1)"",""Information Technology (IT)"","""",""Tao Wong"","""",""en"",false~""Hi Luca we setup the Sonim to this group email address : QCTerrebonne@Nelmar.com In there, only 1 user for now: Mounir Kinaoui &lt;mkinaoui@nelmar.com&gt; You let us know if the future who should be add in this Group. Tomorrow Marwan will bring the SONIM to Terrebonne. Than k you""";"""9762332"",""Joe Pizzuco"",""Joe Pizzuco &lt;jpizzuco@balcan.com&gt;"","""",""2025-06-13 13:22:11 -0400"",""Administrator"",""B2 MTL 2 (Montreal 2)"",""Information Technology (IT)"","""",""Tao Wong"","""",""en"",false~""[@]Tu Phuong Vo email was created. Exchange Plan 1 was not available so I temporarily gave them Exhange Plan 2 so the ticket advances. Can you request a Plan 1 license and we will switch it over. Thanks Tu""";"""8786937"",""Tu Phuong Vo"",""Tu Phuong Vo &lt;tvo@balcan.com&gt;"",""IT Manager - Assets, Contracts and Services"",""2025-06-26 09:18:18 -0400"",""Administrator"",""B1 MTL 1 (Montreal 1)"",""Information Technology (IT)"","""",""Tao Wong"","""",""en"",false~""[@]Joe Pizzuco can you please create the group email ' QCTerrebonne@nelmar.com' and add in Mounir Kinaoui &lt;mkinaoui@nelmar.com&gt; There should be 3 other hired to be added in the account in the future and re-assign back the ticket to me please It can be an 'Exchange Plan 1'""";"""9116662"",""Luca Ceshin"",""Luca Ceshin &lt;lceschin@plastixxffs.com&gt;"","""",""2025-06-25 13:56:56 -0400"",""Requester"",""B8 Plastixx FFS (Terrebonne)"",,"""",""&lt;None&gt;"","""",""[-]1"",false~""Idéalement si possible faudrait créer une nouvelle email : QCTerrebonne@nelmar.com Luca Ceschin Director of Plastixx FFS De : Luca Ceschin lceschin@plastixxffs.com Envoyé : 30 juillet 2024 12:33 À : helpdesk helpdesk@balcan.com Objet : Re: Requêtre / Incident #6852 Demande générale / General Support Incident Ciao, Oui, mais probablement ca va être utiliser par une equipe de inspecteurs de control qualité laquelle sera ajouter a notre equipe a Terrebonne dans les prochaines mois. Merci Luca Ceschin Director of Plastixx FFS De : Balcan Innovations - Centre d'aide / Service Desk helpdesk@balcan.com Envoyé : 30 juillet 2024 12:23 À : Luca Ceschin lceschin@plastixxffs.com Objet : Requêtre / Incident #6852 Demande générale / General Support Incident [Courriel Externe - External email]""";"""9116662"",""Luca Ceshin"",""Luca Ceshin &lt;lceschin@plastixxffs.com&gt;"","""",""2025-06-25 13:56:56 -0400"",""Requester"",""B8 Plastixx FFS (Terrebonne)"",,"""",""&lt;None&gt;"","""",""[-]1"",false~""Ciao, Oui, mais probablement ca va être utiliser par une equipe de inspecteurs de control qualité laquelle sera ajouter a notre equipe a Terrebonne dans les prochaines mois. Merci Luca Ceschin Director of Plastixx FFS De : Balcan Innovations - Centre d'aide / Service Desk helpdesk@balcan.com Envoyé : 30 juillet 2024 12:23 À : Luca Ceschin lceschin@plastixxffs.com Objet : Requêtre / Incident #6852 Demande générale / General Support Incident [Courriel Externe - External email]""";"""8786937"",""Tu Phuong Vo"",""Tu Phuong Vo &lt;tvo@balcan.com&gt;"",""IT Manager - Assets, Contracts and Services"",""2025-06-26 09:18:18 -0400"",""Administrator"",""B1 MTL 1 (Montreal 1)"",""Information Technology (IT)"","""",""Tao Wong"","""",""en"",false~""Bonjour Luca, Est ce que le SONIM sera seulement utilisé par Mounir? Merci""";"""9116662"",""Luca Ceshin"",""Luca Ceshin &lt;lceschin@plastixxffs.com&gt;"","""",""2025-06-25 13:56:56 -0400"",""Requester"",""B8 Plastixx FFS (Terrebonne)"",,"""",""&lt;None&gt;"","""",""[-]1"",false~""Ciao, Suivi a cette demande.... Nouvelles? Merci :)""";"""9116662"",""Luca Ceshin"",""Luca Ceshin &lt;lceschin@plastixxffs.com&gt;"","""",""2025-06-25 13:56:56 -0400"",""Requester"",""B8 Plastixx FFS (Terrebonne)"",,"""",""&lt;None&gt;"","""",""[-]1"",false~""Ciao Tu, Oui. Luca Ceschin Director of Production Plastixx
FFS Il giorno 17 giu 2024, alle ore 13:26, Balcan Innovations - Centre d'aide / Service Desk helpdesk@balcan.com ha scritto: ﻿ [Courriel Externe - External email]""";"""8786937"",""Tu Phuong Vo"",""Tu Phuong Vo &lt;tvo@balcan.com&gt;"",""IT Manager - Assets, Contracts and Services"",""2025-06-26 09:18:18 -0400"",""Administrator"",""B1 MTL 1 (Montreal 1)"",""Information Technology (IT)"","""",""Tao Wong"","""",""en"",false~""Bonjour Luca, est-ce qu'on parle de cet usagé ? Mounir Kinaoui &lt;mkinaoui@nelmar.com&gt;"""</t>
  </si>
  <si>
    <t>Delivered.</t>
  </si>
  <si>
    <t xml:space="preserve">LINE 60 COMPUTER HAS A PROBLEM TO 
OPEN PLEASE SEE THE MESSAGE ATTACHED </t>
  </si>
  <si>
    <t>1:18:37</t>
  </si>
  <si>
    <t xml:space="preserve">Description du problème/Issue Description: LINE 60 COMPUTER HAS A PROBLEM TO 
OPEN PLEASE SEE THE MESSAGE ATTACHED </t>
  </si>
  <si>
    <t>https://helpdesk.balcan.com/attachments/a5ad6001b8132f1d3388/line-60-jpg.jpeg</t>
  </si>
  <si>
    <t>Hi, Can you please restart the server!! Both printers are stopped working HPE40040_Nel_Ship_01 and 02 I cannot print anything from Lisa. Thanks</t>
  </si>
  <si>
    <t>0:26:15</t>
  </si>
  <si>
    <t>0:54:01</t>
  </si>
  <si>
    <t>"""8247420"",""Omar Sassi"",""Omar Sassi &lt;osassi@balcan.com&gt;"","""",""2024-07-05 08:17:06 -0400"",""Requester"",""B2 MTL 2 (Montreal 2)"",""Information Technology (IT)"","""",""&lt;None&gt;"","""",""en"",false~""[@]Philippe Tetreault Philippo Anjila confirmed it's working.""";"""9275365"",""Philippe Tetreault"",""Philippe Tetreault &lt;ptetreault@balcan.com&gt;"","""",""2025-06-26 08:30:31 -0400"",""Administrator"",""B2 MTL 2 (Montreal 2)"",""Information Technology (IT)"","""",""Perry Bachountakis"","""",""en"",false~""Can you test now please?"""</t>
  </si>
  <si>
    <t>0:28:21</t>
  </si>
  <si>
    <t>Requis pour / Requested For :: David Potts~Printer Location: david office~Service Request: Issue with Printer~Description: printers not working</t>
  </si>
  <si>
    <t>joel.hosson@nelmar.com</t>
  </si>
  <si>
    <t>remplacer exel francais a anglais</t>
  </si>
  <si>
    <t>0:55:54</t>
  </si>
  <si>
    <t>Description du problème/Issue Description: remplacer exel francais a anglais</t>
  </si>
  <si>
    <t>"""8247420"",""Omar Sassi"",""Omar Sassi &lt;osassi@balcan.com&gt;"","""",""2024-07-05 08:17:06 -0400"",""Requester"",""B2 MTL 2 (Montreal 2)"",""Information Technology (IT)"","""",""&lt;None&gt;"","""",""en"",false~""salut @joel.hosson@nelmar.com your Excel is in english already. check screenshot."""</t>
  </si>
  <si>
    <t>"robert.perreault@nelmar.com"</t>
  </si>
  <si>
    <t xml:space="preserve">problem with software </t>
  </si>
  <si>
    <t>3:49:07</t>
  </si>
  <si>
    <t>4:07:52</t>
  </si>
  <si>
    <t xml:space="preserve">Logiciel demandé/Requested Software: Magic~Spécifier si autre / If other specify :: problem with software </t>
  </si>
  <si>
    <t>"""8247418"",""George Kanatselis"",""George Kanatselis &lt;george@balcan.com&gt;"","""",""2025-06-26 08:47:31 -0400"",""Service Agent User"",""B2 MTL 2 (Montreal 2)"",""Information Technology (IT)"","""",""Joe Pizzuco"","""",""en"",false~""i reset the server"""</t>
  </si>
  <si>
    <t>silo computer</t>
  </si>
  <si>
    <t>Please see complaint below for the silo computer being locked out, Sunshine Johnson-Ukpede | Purchasing &amp; Inventory Coordinator Balcan USA Inc. 7201 108th Street, Pleasant Prairie, WI 53158, USA C: (262)287-7269 O: (262) 286-0242 ext 4009 E: Sjohnson@balcan.com www.balcan.com From: Don Orth dorth@balcan.com Sent: Wednesday, June 12, 2024 7:27 AM To: Sunshine Johnson sjohnson@balcan.com Subject: silo computer Sunshine, When you have a chance could you call me please. The computer for the silos is locked out and I don’t know the password to get in. The first tanker is here. Thanks Don Orth Shipping/Receiving Balcan USA 7201-108TH Street Pleasant Prairie, WI 53158 262-900-7594 dorth@balcan.com</t>
  </si>
  <si>
    <t>5:11:01</t>
  </si>
  <si>
    <t>5:40:53</t>
  </si>
  <si>
    <t>"""8619867"",""David Finney"",""David Finney &lt;dfinney@balcan.com&gt;"",""Technician, Maintenance"",""2025-06-16 09:17:06 -0400"",""Requester"",""Balcan Packaging Wisconsin "",,,""&lt;None&gt;"",,,false~""Password is sensor1 Sent from my T-Mobile 5G Device Get Outlook for Android From: Sunshine Johnson sjohnson@balcan.com Sent: Wednesday, June 12, 2024 8:29:42 AM To: helpdesk helpdesk@balcan.com Cc: David Finney dfinney@balcan.com; Robert Casica rcasica@balcan.com; Brandon Kaplan bkaplan@balcan.com Subject: silo computer Please see complaint below for the silo computer being locked out, Sunshine Johnson-Ukpede | Purchasing &amp; Inventory Coordinator Balcan USA Inc. 7201 108th Street, Pleasant Prairie, WI 53158, USA C: (262)287-7269 O: (262) 286-0242 ext 4009 E: Sjohnson@balcan.com www.balcan.com From: Don Orth dorth@balcan.com Sent: Wednesday, June 12, 2024 7:27 AM To: Sunshine Johnson sjohnson@balcan.com Subject: silo computer Sunshine, When you have a chance could you call me please. The computer for the silos is locked out and I don’t know the password to get in. The first tanker is here. Thanks Don Orth Shipping/Receiving Balcan USA 7201-108TH Street Pleasant Prairie, WI 53158 262-900-7594 dorth@balcan.com""";"""8247418"",""George Kanatselis"",""George Kanatselis &lt;george@balcan.com&gt;"","""",""2025-06-26 08:47:31 -0400"",""Service Agent User"",""B2 MTL 2 (Montreal 2)"",""Information Technology (IT)"","""",""Joe Pizzuco"","""",""en"",false~""could you still give me the PC name for future issues""";"""9760752"",""sjohnson@balcan.com"",""sjohnson@balcan.com"","""",""2024-05-15 12:39:30 -0400"",""Requester"",""Balcan Packaging Wisconsin "",,"""",""&lt;None&gt;"","""",""[-]1"",false~""I was able to get the password. I will make a sign on card for the material handlers. Sunshine Johnson-Ukpede | Purchasing &amp; Inventory Coordinator Balcan USA Inc. 7201 108th Street, Pleasant Prairie, WI 53158, USA C: (262)287-7269 O: (262) 286-0242 ext 4009 E: Sjohnson@balcan.com www.balcan.com From: Balcan Innovations - Centre d'aide / Service Desk helpdesk@balcan.com Sent: Wednesday, June 12, 2024 8:34 AM To: Sunshine Johnson sjohnson@balcan.com Cc: Brandon Kaplan bkaplan@balcan.com; David Finney dfinney@balcan.com; Robert Casica rcasica@balcan.com Subject: Requêtre / Incident #6846 silo computer [Courriel Externe - External email]""";"""8247418"",""George Kanatselis"",""George Kanatselis &lt;george@balcan.com&gt;"","""",""2025-06-26 08:47:31 -0400"",""Service Agent User"",""B2 MTL 2 (Montreal 2)"",""Information Technology (IT)"","""",""Joe Pizzuco"","""",""en"",false~""what is the computer name having the issue"""</t>
  </si>
  <si>
    <t>"Brandon Kaplan &lt;bkaplan@balcan.com&gt;";"David Finney &lt;dfinney@balcan.com&gt;";"Robert Casica &lt;rcasica@balcan.com&gt;"</t>
  </si>
  <si>
    <t>5144091718</t>
  </si>
  <si>
    <t>196:21:07</t>
  </si>
  <si>
    <t>820:21:07</t>
  </si>
  <si>
    <t>Requis pour / Requested For :: Umar Farook Abdul Salam~Telephony Selection: Cell Phone Request~Demande de cellulaire/Cell Phone Request: New Cell Phone Request~Cell Phone Number: 5144091718</t>
  </si>
  <si>
    <t>"134998034"</t>
  </si>
  <si>
    <t>Need help to transfer large videos from Iphone to my laptop</t>
  </si>
  <si>
    <t>133:36:25</t>
  </si>
  <si>
    <t>544:15:37</t>
  </si>
  <si>
    <t>Description du problème/Issue Description: Need help to transfer large videos from Iphone to my laptop</t>
  </si>
  <si>
    <t>"""10665238"",""Marwan Takchi"",""Marwan Takchi &lt;mtakchi@balcan.com&gt;"",""HelpDesk Level2"",""2025-02-20 08:39:52 -0500"",""Requester"",""B2 MTL 2 (Montreal 2)"",""Information Technology (IT)"",""514-222-2516"",""Joe Pizzuco"","""",""[-]1"",true~""Navid, Postponed this for next week""";"""10665238"",""Marwan Takchi"",""Marwan Takchi &lt;mtakchi@balcan.com&gt;"",""HelpDesk Level2"",""2025-02-20 08:39:52 -0500"",""Requester"",""B2 MTL 2 (Montreal 2)"",""Information Technology (IT)"",""514-222-2516"",""Joe Pizzuco"","""",""[-]1"",true~""On hold. He is only available on Friday to do the transfer of videos."""</t>
  </si>
  <si>
    <t>Done by Navid</t>
  </si>
  <si>
    <t xml:space="preserve">New internet connection for line 50. We need to connect the machine to the manufacturer…. It’s an urgent request </t>
  </si>
  <si>
    <t>40:03:01</t>
  </si>
  <si>
    <t>168:03:01</t>
  </si>
  <si>
    <t>690:55:30</t>
  </si>
  <si>
    <t>2898:55:30</t>
  </si>
  <si>
    <t xml:space="preserve">Description du problème/Issue Description: New internet connection for line 50. We need to connect the machine to the manufacturer…. It’s an urgent request </t>
  </si>
  <si>
    <t>"""8247417"",""Alaa Almasri"",""Alaa Almasri &lt;aalmasri@balcan.com&gt;"","""",""2025-06-25 15:13:45 -0400"",""Administrator"",,""Information Technology (IT)"","""",""&lt;None&gt;"","""",""[-]1"",false~""TeamViewer access provided. Please let us know when done to close it back. Thanks.""";"""8620121"",""Umar Farook Abdul Salam"",""Umar Farook Abdul Salam &lt;umarsalam@balcan.com&gt;"",""Administrateur de contrats - Contract Administrator"",""2025-06-25 09:58:25 -0400"",""Requester"",""B3 Laval"",,,""&lt;None&gt;"",,,false~""the line is offline again now. we have people from US to Connect. pls get us internet ASAP""";"""8435491"",""Avan Abubakir"",""Avan Abubakir &lt;aabubakir@balcan.com&gt;"","""",""2024-08-08 12:01:15 -0400"",""Service Agent User"",""B2 MTL 2 (Montreal 2)"",,"""",""&lt;None&gt;"","""",""en"",true~""New network cable passed to for line 50 connected to SW [SW24-07] on port Gi1/0/18 but the cable not connected from machine side that is why the port shows as down."""</t>
  </si>
  <si>
    <t>FW: Material Handlers</t>
  </si>
  <si>
    <t>Please see email chain below. Sunshine Johnson-Ukpede | Purchasing &amp; Inventory Coordinator Balcan USA Inc. 7201 108th Street, Pleasant Prairie, WI 53158, USA C: (262)287-7269 O: (262) 286-0242 ext 4009 E: Sjohnson@balcan.com www.balcan.com From: Duc Tran dtran@balcan.com Sent: Tuesday, June 11, 2024 2:30 PM To: Sunshine Johnson sjohnson@balcan.com Cc: Amine Adouni aadouni@balcan.com; Carl Mysza cmysza@balcan.com; Robert Casica rcasica@balcan.com Subject: RE: Material Handlers Hi Sunshine, Please open a ticket to helpdesk and they will be able to dispatch it to the network team. Thanks Duc From: Sunshine Johnson &lt;sjohnson@balcan.com&gt; Sent: Tuesday, June 11, 2024 3:13 PM To: Duc Tran &lt;dtran@balcan.com&gt; Cc: Amine Adouni &lt;aadouni@balcan.com&gt;; Carl Mysza &lt;cmysza@balcan.com&gt;; Robert Casica &lt;rcasica@balcan.com&gt; Subject: RE: Material Handlers Duc, I just tried to have Doug sign in with his email and it went to Don, I also tried new account and it didn’t generate the account number. Please see photos below. They are also going to be sharing the one computer in the shipping office. Sunshine Johnson-Ukpede | Purchasing &amp; Inventory Coordinator Balcan USA Inc. 7201 108th Street, Pleasant Prairie, WI 53158, USA C: (262)287-7269 O: (262) 286-0242 ext 4009 E: Sjohnson@balcan.com www.balcan.com From: Duc Tran &lt;dtran@balcan.com&gt; Sent: Thursday, May 23, 2024 3:25 PM To: Sunshine Johnson &lt;sjohnson@balcan.com&gt; Cc: Amine Adouni &lt;aadouni@balcan.com&gt;; Carl Mysza &lt;cmysza@balcan.com&gt;; Robert Casica &lt;rcasica@balcan.com&gt; Subject: RE: Material Handlers Done! From: Sunshine Johnson &lt;sjohnson@balcan.com&gt; Sent: Thursday, May 23, 2024 4:22 PM To: Duc Tran &lt;dtran@balcan.com&gt; Cc: Amine Adouni &lt;aadouni@balcan.com&gt;; Carl Mysza &lt;cmysza@balcan.com&gt;; Robert Casica &lt;rcasica@balcan.com&gt; Subject: FW: Material Handlers Good afternoon, Duc, Could you please give Epicor receiving access to the material handlers below. They will be the actual receivers after Don leaves at 3pm. Doug Arkin Kelly Boak Robert Imperial Sunshine Johnson-Ukpede | Purchasing &amp; Inventory Coordinator Balcan USA Inc. 7201 108th Street, Pleasant Prairie, WI 53158, USA C: (262)287-7269 O: (262) 286-0242 ext 4009 E: Sjohnson@balcan.com www.balcan.com From: Carl Mysza &lt;cmysza@balcan.com&gt; Sent: Thursday, May 23, 2024 3:19 PM To: Sunshine Johnson &lt;sjohnson@balcan.com&gt; Subject: Material Handlers Doug Arkin Kelly Boak Robert Imperial Carl Mysza | Production Manager Balcan USA Inc. 7201 108th Street, Pleasant Prairie, WI 53158, USA c: (262) 900-7593 e: cmysza@balcan.com www.balcan.com</t>
  </si>
  <si>
    <t>9:56:12</t>
  </si>
  <si>
    <t>38:41:55</t>
  </si>
  <si>
    <t>40:04:02</t>
  </si>
  <si>
    <t>168:04:02</t>
  </si>
  <si>
    <t>"""9400287"",""Renan Nunez"",""Renan Nunez &lt;rnunez@balcan.com&gt;"","""",""2025-06-26 09:58:52 -0400"",""Service Agent User"",""B2 MTL 2 (Montreal 2)"",""Information Technology (IT)"","""",""&lt;None&gt;"","""",""[-]1"",false~""For the required users, im waiting feedback from Sunshine.""";"""9400287"",""Renan Nunez"",""Renan Nunez &lt;rnunez@balcan.com&gt;"","""",""2025-06-26 09:58:52 -0400"",""Service Agent User"",""B2 MTL 2 (Montreal 2)"",""Information Technology (IT)"","""",""&lt;None&gt;"","""",""[-]1"",false~""Password has already been reseted.""";"""9400287"",""Renan Nunez"",""Renan Nunez &lt;rnunez@balcan.com&gt;"","""",""2025-06-26 09:58:52 -0400"",""Service Agent User"",""B2 MTL 2 (Montreal 2)"",""Information Technology (IT)"","""",""&lt;None&gt;"","""",""[-]1"",false~""Good morning, please reset Windows password for
Wnwrapping@balcan.com user. Send me the temporary password to reset. From: Sunshine Johnson sjohnson@balcan.com Sent: Wednesday, June 12, 2024 4:35 PM To: Renan Nunez rnunez@balcan.com; Robert Casica rcasica@balcan.com Cc: Kevin Couto kcouto@plastixxffs.com; Carl Mysza cmysza@balcan.com; Tao Wong twong@balcan.com; Harsha Tonshal htonshal@balcan.com; Duc Tran dtran@balcan.com Subject: RE: Requête / Incident #6842 FW: Material Handlers Here are the names. Thanks for the help Renan. Doug Arkin Kelly Boak Robert Imperial Sunshine Johnson-Ukpede | Purchasing &amp; Inventory Coordinator Balcan USA Inc. 7201 108th Street, Pleasant Prairie, WI 53158, USA C: (262)287-7269 O: (262) 286-0242 ext 4009 E: Sjohnson@balcan.com www.balcan.com From: Renan Nunez &lt;rnunez@balcan.com&gt; Sent: Wednesday, June 12, 2024 3:26 PM To: Sunshine Johnson &lt;sjohnson@balcan.com&gt;; Robert Casica &lt;rcasica@balcan.com&gt; Cc: Kevin Couto &lt;kcouto@plastixxffs.com&gt;; Carl Mysza &lt;cmysza@balcan.com&gt;; Tao Wong &lt;twong@balcan.com&gt;; Harsha Tonshal &lt;htonshal@balcan.com&gt;; Duc Tran &lt;dtran@balcan.com&gt; Subject: RE: Requête / Incident #6842 FW: Material Handlers After discussing further with Sunshine we will create specific users for this employees, their role is PO receivers. Ill configure their accesses in the morning. Regards, RN. From: Renan Nunez &lt;rnunez@balcan.com&gt; Sent: Wednesday, June 12, 2024 3:39 PM To: Sunshine Johnson &lt;sjohnson@balcan.com&gt;; Robert Casica &lt;rcasica@balcan.com&gt; Cc: Kevin Couto &lt;kcouto@plastixxffs.com&gt;; Carl Mysza &lt;cmysza@balcan.com&gt;; Tao Wong &lt;twong@balcan.com&gt;; Harsha Tonshal &lt;htonshal@balcan.com&gt;; Duc Tran &lt;dtran@balcan.com&gt; Subject: RE: Requête / Incident #6842 FW: Material Handlers Material Handler user is WnWrapping and WnWrapping2. This is the user that needs to be entered in the Epicor login window. For what I understand you are trying to use Don’s Computer, the user is going to be Don’s always because he is the one logged on via Ms account. I’ll reach you trough teams. From: Sunshine Johnson &lt;sjohnson@balcan.com&gt; Sent: Wednesday, June 12, 2024 3:36 PM To: Robert Casica &lt;rcasica@balcan.com&gt;; Renan Nunez &lt;rnunez@balcan.com&gt; Cc: Kevin Couto &lt;kcouto@plastixxffs.com&gt;; Carl Mysza &lt;cmysza@balcan.com&gt;; Tao Wong &lt;twong@balcan.com&gt;; Harsha Tonshal &lt;htonshal@balcan.com&gt;; Duc Tran &lt;dtran@balcan.com&gt; Subject: RE: Requête / Incident #6842 FW: Material Handlers No, once he signs into Epicor, pressed Azure and it shows Don. If you try new user we need account like in the photos again. Sunshine Johnson-Ukpede | Purchasing &amp; Inventory Coordinator Balcan USA Inc. 7201 108th Street, Pleasant Prairie, WI 53158, USA C: (262)287-7269 O: (262) 286-0242 ext 4009 E: Sjohnson@balcan.com www.balcan.com From: Sunshine Johnson &lt;sjohnson@balcan.com&gt; Sent: Wednesday, June 12, 2024 2:26 PM To: Robert Casica &lt;rcasica@balcan.com&gt;; Renan Nunez &lt;rnunez@balcan.com&gt; Cc: Kevin Couto &lt;kcouto@plastixxffs.com&gt;; Carl Mysza &lt;cmysza@balcan.com&gt;; Tao Wong &lt;twong@balcan.com&gt;; Harsha Tonshal &lt;htonshal@balcan.com&gt;; Duc Tran &lt;dtran@balcan.com&gt; Subject: RE: Requête / Incident #6842 FW: Material Handlers We will go and try now. Sunshine Johnson-Ukpede | Purchasing &amp; Inventory Coordinator Balcan USA Inc. 7201 108th Street, Pleasant Prairie, WI 53158, USA C: (262)287-7269 O: (262) 286-0242 ext 4009 E: Sjohnson@balcan.com www.balcan.com From: Robert Casica &lt;rcasica@balcan.com&gt; Sent: Wednesday, June 12, 2024 2:15 PM To: Renan Nunez &lt;rnunez@balcan.com&gt;; Sunshine Johnson &lt;sjohnson@balcan.com&gt; Cc: Kevin Couto &lt;kcouto@plastixxffs.com&gt;; Carl Mysza &lt;cmysza@balcan.com&gt;; Tao Wong &lt;twong@balcan.com&gt;; Harsha Tonshal &lt;htonshal@balcan.com&gt;; Duc Tran &lt;dtran@balcan.com&gt; Subject: RE: Requête / Incident #6842 FW: Material Handlers Renan, Thank you for the information. They will only be receiving PO’s as a backup to our shipping/receiving person, so the current access should suffice. Sunshine, Can you please verify that this works in practice on the floor? Thank you all for the time and support. Bob Casica | Plant Manager Balcan Innovations 7201 108 th Street, Pleasant Prairie, WI 53158, USA M: 262-287-2217 | E: rcasica@balcan.com www.balcan.com From: Renan Nunez &lt;rnunez@balcan.com&gt; Sent: Wednesday, June 12, 2024 2:10 PM To: Robert Casica &lt;rcasica@balcan.com&gt;; Tao Wong &lt;twong@balcan.com&gt;; Harsha Tonshal &lt;htonshal@balcan.com&gt;; Duc Tran &lt;dtran@balcan.com&gt; Cc: Kevin Couto &lt;kcouto@plastixxffs.com&gt; Subject: RE: Requête / Incident #6842 FW: Material Handlers Hi, Material Handler roll in the system is move inventory from one location to another, it does also have access to receive inventory(proven training has been provided). If his responsibilities include reception of PO’s he/She can use the current user for Material Handlers. If the role of this person is follow up receptions(deal with PO’s only) then it will become a regular user. If so, please confirm so we can create a security profile and a new user. From: Robert Casica &lt;rcasica@balcan.com&gt; Sent: Wednesday, June 12, 2024 2:26 PM To: Tao Wong &lt;twong@balcan.com&gt;; Renan Nunez &lt;rnunez@balcan.com&gt;; Harsha Tonshal &lt;htonshal@balcan.com&gt;; Duc Tran &lt;dtran@balcan.com&gt; Cc: Kevin Couto &lt;kcouto@plastixxffs.com&gt; Subject: RE: Requête / Incident #6842 FW: Material Handlers The work that they need to do is receiving purchased materials. I don’t know if this makes a difference with regards to changing the access, but that is the work needed. Best, Bob Casica | Plant Manager Balcan Innovations 7201 108 th Street, Pleasant Prairie, WI 53158, USA M: 262-287-2217 | E: rcasica@balcan.com www.balcan.com From: Tao Wong &lt;twong@balcan.com&gt; Sent: Wednesday, June 12, 2024 1:23 PM To: Robert Casica &lt;rcasica@balcan.com&gt;; Renan Nunez &lt;rnunez@balcan.com&gt;; Harsha Tonshal &lt;htonshal@balcan.com&gt;; Duc Tran &lt;dtran@balcan.com&gt; Cc: Kevin Couto &lt;kcouto@plastixxffs.com&gt; Subject: Re: Requête / Incident #6842 FW: Material Handlers Hi Bob, Material handle don't need a specific user. There a shared user to login to the system. Renan, Harsha could you follow up? Thanks Tao From: Robert Casica &lt;rcasica@balcan.com&gt; Sent: Wednesday, June 12, 2024 1:16:45 PM To: Tao Wong &lt;twong@balcan.com&gt; Cc: Kevin Couto &lt;kcouto@plastixxffs.com&gt; Subject: Fwd: Requête / Incident #6842 FW: Material Handlers Good afternoon Tao, Addressing this topic was requested in May and we are now at the point where we have no ability to receive items. Can you please help us to get more urgent attention to it? Thank you, Bob Casica | Plant Manager Balcan Innovations 7201 108th Street, Pleasant Prairie, WI 53158, USA M: 262-287-2217 From: Sunshine Johnson &lt;sjohnson@balcan.com&gt; Sent: Wednesday, June 12, 2024 12:09:58 PM To: helpdesk &lt;helpdesk@balcan.com&gt; Cc: Carl Mysza &lt;cmysza@balcan.com&gt;; Robert Casica &lt;rcasica@balcan.com&gt; Subject: RE: Requête / Incident #6842 FW: Material Handlers Any updates on this? We have a MH today that will need to log onto Epicor to do receiving today. I am also being told that Kelly needs an email. Doug Arkin-needs to do receiving today Kelly Boak- needs email and will do receiving tomorrow. Robert Imperial Sunshine Johnson-Ukpede | Purchasing &amp; Inventory Coordinator Balcan USA Inc. 7201 108th Street, Pleasant Prairie, WI 53158, USA C: (262)287-7269 O: (262) 286-0242 ext 4009 E: Sjohnson@balcan.com www.balcan.com From: Balcan Innovations - Centre d'aide / Service Desk &lt;helpdesk@balcan.com&gt; Sent: Tuesday, June 11, 2024 3:04 PM To: Sunshine Johnson &lt;sjohnson@balcan.com&gt; Cc: Carl Mysza &lt;cmysza@balcan.com&gt;; Robert Casica &lt;rcasica@balcan.com&gt; Subject: Requête / Incident #6842 FW: Material Handlers [Courriel Externe - External email]""";"""9760752"",""sjohnson@balcan.com"",""sjohnson@balcan.com"","""",""2024-05-15 12:39:30 -0400"",""Requester"",""Balcan Packaging Wisconsin "",,"""",""&lt;None&gt;"","""",""[-]1"",false~""Any updates on this? We have a MH today that will need to log onto Epicor to do receiving today. I am also being told that Kelly needs an email. Doug Arkin-needs to do receiving today Kelly Boak- needs email and will do receiving tomorrow. Robert Imperial Sunshine Johnson-Ukpede | Purchasing &amp; Inventory Coordinator Balcan USA Inc. 7201 108th Street, Pleasant Prairie, WI 53158, USA C: (262)287-7269 O: (262) 286-0242 ext 4009 E: Sjohnson@balcan.com www.balcan.com From: Balcan Innovations - Centre d'aide / Service Desk helpdesk@balcan.com Sent: Tuesday, June 11, 2024 3:04 PM To: Sunshine Johnson sjohnson@balcan.com Cc: Carl Mysza cmysza@balcan.com; Robert Casica rcasica@balcan.com Subject: Requête / Incident #6842 FW: Material Handlers [Courriel Externe - External email]"""</t>
  </si>
  <si>
    <t>"Violation résolue: Résolution passée 5 jours / Ticket Resolution past 5 days - Non résolu en moins de 5 jours - Renan Nunez"</t>
  </si>
  <si>
    <t>Handhelds were habilitated, user manuals sent.</t>
  </si>
  <si>
    <t>"cmysza@balcan.com";"Robert Casica &lt;rcasica@balcan.com&gt;";"rnunez@balcan.com"</t>
  </si>
  <si>
    <t>"hardware";"B4 Drummondville";"Production (Bagging)"</t>
  </si>
  <si>
    <t>Nous avons besoin d'une caméra pour l'ordinateur de bureau des superviseurs de production (baging).</t>
  </si>
  <si>
    <t>47:04:13</t>
  </si>
  <si>
    <t>191:04:13</t>
  </si>
  <si>
    <t>328:49:40</t>
  </si>
  <si>
    <t>1368:49:40</t>
  </si>
  <si>
    <t>Requis pour / Requested For :: manu@drumpack.ca~Choix équipements / Hardware Choices :: Caméra / Camera~Spécifier si autre / If other specify :: Nous avons besoin d'une caméra pour l'ordinateur de bureau des superviseurs de production (baging).</t>
  </si>
  <si>
    <t>"""8786937"",""Tu Phuong Vo"",""Tu Phuong Vo &lt;tvo@balcan.com&gt;"",""IT Manager - Assets, Contracts and Services"",""2025-06-26 09:18:18 -0400"",""Administrator"",""B1 MTL 1 (Montreal 1)"",""Information Technology (IT)"","""",""Tao Wong"","""",""en"",false~""Caméra livré, Manu tu dois savoir à qui donner! Merci""";"""9193045"",""manu@drumpack.ca"",""manu@drumpack.ca"","""",""2025-06-26 06:35:29 -0400"",""Requester"",""B4 Drummondville"",,"""",""&lt;None&gt;"","""",""[-]1"",false~""D'accord, la prochaine fois qu'il ira à Montréal, je t'écrirai à l'avance. Merci! Manu Vahagn | Gestionnaire, imprimerie – Manager, Printing Balcan Packaging 2540-A route 139, Drummondville, Quebec J2A 2P9 T: 819.477.0799x275 | M: 514.894.6368 www.balcan.com From: Balcan Innovations - Centre d'aide / Service Desk helpdesk@balcan.com Sent: Thursday, July 18, 2024 11:55 A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Comme mentionné, j'attends qu'Alex me donne la date de sa prochaine visite à Montreal :) Je vais lui donner caméra ainsi que Tablette pour la maintenance. merci""";"""9193045"",""manu@drumpack.ca"",""manu@drumpack.ca"","""",""2025-06-26 06:35:29 -0400"",""Requester"",""B4 Drummondville"",,"""",""&lt;None&gt;"","""",""[-]1"",false~""Salut Tu, Non je n’ai pas reçu. Merci! Manu Vahagn | Gestionnaire, imprimerie – Manager, Printing Balcan Packaging 2540-A route 139, Drummondville, Quebec J2A 2P9 T: 819.477.0799x275 | M: 514.894.6368 www.balcan.com From: Balcan Innovations - Centre d'aide / Service Desk helpdesk@balcan.com Sent: Tuesday, July 16, 2024 4:39 P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Allo Manu peux tu me rafraichir la mémoire sur cette demande? Avez vous eu une caméra? Merci""";"""9193045"",""manu@drumpack.ca"",""manu@drumpack.ca"","""",""2025-06-26 06:35:29 -0400"",""Requester"",""B4 Drummondville"",,"""",""&lt;None&gt;"","""",""[-]1"",false~""OK, merci. Manu Vahagn | Gestionnaire, imprimerie – Manager, Printing Balcan Packaging 2540-A route 139, Drummondville, Quebec J2A 2P9 T: 819.477.0799x275 | M: 514.894.6368 www.balcan.com From: Tu Phuong Vo tvo@balcan.com Sent: Wednesday, June 19, 2024 3:08 PM To: Manu Vahagn manu@drumpack.ca; helpdesk helpdesk@balcan.com Subject: RE: Requêtre / Incident #6841 Nouvel équipement / New Hardware Parfait, j’essaye de croiser Koduri. Merci Tu Phuong Vo | Cheffe des Actifs TI – IT Assets Manager M: 514.924.1858 | tvo@balcan.com From: Manu Vahagn &lt;manu@drumpack.ca&gt; Sent: Wednesday, June 19, 2024 3:07 PM To: helpdesk &lt;helpdesk@balcan.com&gt;; Tu Phuong Vo &lt;tvo@balcan.com&gt; Subject: RE: Requêtre / Incident #6841 Nouvel équipement / New Hardware 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lt;helpdesk@balcan.com&gt; Sent: Wednesday, June 19, 2024 2:45 PM To: Manu Vahagn &lt;manu@drumpack.ca&gt;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Parfait, j’essaye de croiser Koduri. Merci Tu Phuong Vo | Cheffe des Actifs TI – IT Assets Manager M: 514.924.1858 | tvo@balcan.com From: Manu Vahagn manu@drumpack.ca Sent: Wednesday, June 19, 2024 3:07 PM To: helpdesk helpdesk@balcan.com; Tu Phuong Vo tvo@balcan.com Subject: RE: Requêtre / Incident #6841 Nouvel équipement / New Hardware 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lt;helpdesk@balcan.com&gt; Sent: Wednesday, June 19, 2024 2:45 PM To: Manu Vahagn &lt;manu@drumpack.ca&gt; Subject: Requêtre / Incident #6841 Nouvel équipement / New Hardware [Courriel Externe - External email]""";"""9193045"",""manu@drumpack.ca"",""manu@drumpack.ca"","""",""2025-06-26 06:35:29 -0400"",""Requester"",""B4 Drummondville"",,"""",""&lt;None&gt;"","""",""[-]1"",false~""Salut Tu Phoung, Mardi prochain Alex et Koduri seront à Terrebonne, tu peux donner la caméra à Koduri pour qu'il la donne à Alex. Merci! Manu Vahagn | Gestionnaire, imprimerie – Manager, Printing Balcan Packaging 2540-A route 139, Drummondville, Quebec J2A 2P9 T: 819.477.0799x275 | M: 514.894.6368 www.balcan.com From: Balcan Innovations - Centre d'aide / Service Desk helpdesk@balcan.com Sent: Wednesday, June 19, 2024 2:45 PM To: Manu Vahagn manu@drumpack.ca Subject: Requêtre / Incident #6841 Nouvel équipement / New Hardware [Courriel Externe - External email]""";"""8786937"",""Tu Phuong Vo"",""Tu Phuong Vo &lt;tvo@balcan.com&gt;"",""IT Manager - Assets, Contracts and Services"",""2025-06-26 09:18:18 -0400"",""Administrator"",""B1 MTL 1 (Montreal 1)"",""Information Technology (IT)"","""",""Tao Wong"","""",""en"",false~""[@]manu@drumpack.ca Allo Manu, y a t'il des gens de Drumpack des fois qui viennent à montreal ? Je pourrais donner une caméra à cette personne. Merci"""</t>
  </si>
  <si>
    <t>Hi, Currently I can’t logon Delinea secret server. I try password couples of times, but it is not working. Could you please reset my password? Thank you for your help! Best regards, Zhirong</t>
  </si>
  <si>
    <t>1:31:43</t>
  </si>
  <si>
    <t>17:05:00</t>
  </si>
  <si>
    <t>17:05:07</t>
  </si>
  <si>
    <t>"""9275365"",""Philippe Tetreault"",""Philippe Tetreault &lt;ptetreault@balcan.com&gt;"","""",""2025-06-26 08:30:31 -0400"",""Administrator"",""B2 MTL 2 (Montreal 2)"",""Information Technology (IT)"","""",""Perry Bachountakis"","""",""en"",false~""Reset Zhirong password and it's working now."""</t>
  </si>
  <si>
    <t xml:space="preserve">i am using the phone for 4 years since 2020. now i am not able to hear properly and having difficulties to receive calls. pls replace ASAP.
</t>
  </si>
  <si>
    <t>22:29:42</t>
  </si>
  <si>
    <t>70:29:42</t>
  </si>
  <si>
    <t xml:space="preserve">Requis pour / Requested For :: Umar Farook Abdul Salam~Choix équipements / Hardware Choices :: Autre / Other~Spécifier si autre / If other specify :: i am using the phone for 4 years since 2020. now i am not able to hear properly and having difficulties to receive calls. pls replace ASAP.
</t>
  </si>
  <si>
    <t>"135041927"</t>
  </si>
  <si>
    <t>"""8786937"",""Tu Phuong Vo"",""Tu Phuong Vo &lt;tvo@balcan.com&gt;"",""IT Manager - Assets, Contracts and Services"",""2025-06-26 09:18:18 -0400"",""Administrator"",""B1 MTL 1 (Montreal 1)"",""Information Technology (IT)"","""",""Tao Wong"","""",""en"",false~""Duplicate - keeping ticket #6845"""</t>
  </si>
  <si>
    <t>"human resources";"Termination";"B8 Plastixx FFS (Terrebonne)";"Customer Services"</t>
  </si>
  <si>
    <t>Termination of employment as of 06/12 for Serena Mercurio 13h
Call with questions
Forward all emails to : customerservice@plastixxffs.com for 3 months</t>
  </si>
  <si>
    <t>8911862 ~"Serena Mercurio" ~"Serena Mercurio &lt;smercurio@plastixxffs.com&gt;" ~"" ~"2024-01-08 13:15:37 -0500" ~"Requester" ~"B8 Plastixx FFS (Terrebonne)" ~"" ~"&lt;None&gt;" ~"" ~"[-]1" ~false</t>
  </si>
  <si>
    <t>1:34:57</t>
  </si>
  <si>
    <t>1:35:08</t>
  </si>
  <si>
    <t>Date de départ / date of departure: Jun 12, 2024~ID Employée/Employee ID: 101225~Employee: Serena Mercurio~Titre / Title: Termination of employment as of 06/12 for Serena Mercurio 13h
Call with questions
Forward all emails to : customerservice@plastixxffs.com for 3 months~Départment / Department: Customer Service~Gestionnaire / Reports to: Melanie Viau~Un entretien de départ est-il nécessaire ? / Is a departure interview needed?: No~Redirection de courriel / Email redirection to: Melanie Viau~Retour de Carte / Access card(s) has/have been retrieved: Yes</t>
  </si>
  <si>
    <t>"""8247418"",""George Kanatselis"",""George Kanatselis &lt;george@balcan.com&gt;"","""",""2025-06-26 08:47:31 -0400"",""Service Agent User"",""B2 MTL 2 (Montreal 2)"",""Information Technology (IT)"","""",""Joe Pizzuco"","""",""en"",false~""serena's email are forwarded as requested""";"""8786937"",""Tu Phuong Vo"",""Tu Phuong Vo &lt;tvo@balcan.com&gt;"",""IT Manager - Assets, Contracts and Services"",""2025-06-26 09:18:18 -0400"",""Administrator"",""B1 MTL 1 (Montreal 1)"",""Information Technology (IT)"","""",""Tao Wong"","""",""en"",false~""Laptop a récupérer"""</t>
  </si>
  <si>
    <t xml:space="preserve">the web orders are having processing errors
</t>
  </si>
  <si>
    <t>4:43:39</t>
  </si>
  <si>
    <t>20:43:39</t>
  </si>
  <si>
    <t>77:42:30</t>
  </si>
  <si>
    <t>333:42:30</t>
  </si>
  <si>
    <t xml:space="preserve">Description du problème/Issue Description: the web orders are having processing errors
</t>
  </si>
  <si>
    <t>"""9308214"",""Cindy Reid"",""Cindy Reid &lt;cindy.reid@nelmar.com&gt;"","""",""2025-06-16 15:10:15 -0400"",""Requester"",""B8 Nelmar (Terrebonne)"",,"""",""&lt;None&gt;"","""",""[-]1"",false~""Its all good 😊 Regards Cindy Reid Customer Service &amp; Account Specialist NEL MAR Security Packaging Systems T 450.477.0001 x247 T 800.363.2283 nelmar.com From: Balcan Innovations - Centre d'aide / Service Desk helpdesk@balcan.com Sent: Tuesday, June 25, 2024 10:52 AM To: Cindy Reid cindy.reid@nelmar.com Subject: Requêtre / Incident #6837 Demande générale / General Support Incident [Courriel Externe - External email]""";"""8247439"",""Jonathan Galindez"",""Jonathan Galindez &lt;jgalindez@balcan.com&gt;"","""",""2025-06-26 07:46:41 -0400"",""Service Agent User"",""B2 MTL 2 (Montreal 2)"",""Information Technology (IT)"","""",""&lt;None&gt;"","""",""en"",false~""[@]Cindy Reid Hi Cindy, is this still happening? It was assigned to me instead of SAP Team so I did not see this right away. Please advise""";"""9308214"",""Cindy Reid"",""Cindy Reid &lt;cindy.reid@nelmar.com&gt;"","""",""2025-06-16 15:10:15 -0400"",""Requester"",""B8 Nelmar (Terrebonne)"",,"""",""&lt;None&gt;"","""",""[-]1"",false~""The issue was resolved Regards Cindy Reid Customer Service &amp; Account Specialist NEL MAR Security Packaging Systems T 450.477.0001 x247 T 800.363.2283 nelmar.com From: Balcan Innovations - Centre d'aide / Service Desk helpdesk@balcan.com Sent: Wednesday, June 12, 2024 10:10 AM To: Cindy Reid cindy.reid@nelmar.com Subject: Requêtre / Incident #6837 Demande générale / General Support Incident [Courriel Externe - External email]""";"""8247418"",""George Kanatselis"",""George Kanatselis &lt;george@balcan.com&gt;"","""",""2025-06-26 08:47:31 -0400"",""Service Agent User"",""B2 MTL 2 (Montreal 2)"",""Information Technology (IT)"","""",""Joe Pizzuco"","""",""en"",false~""can i get more info, is it thru the SAP app these orders??"""</t>
  </si>
  <si>
    <t>Screenshot 2024-06-11 at 1.14.57 PM</t>
  </si>
  <si>
    <t>Hi
I am trying to get in UKG , having trouble as you can see below. Thank you Sent from my iPhone</t>
  </si>
  <si>
    <t>2:14:18</t>
  </si>
  <si>
    <t>"""8620030"",""Miriam Bitton"",""Miriam Bitton &lt;mbitton@balcan.com&gt;"",""Coordonnatrice, tarification - Coordinator, Pricing"",""2025-05-27 11:13:35 -0400"",""Requester"",""B2 MTL 2 (Montreal 2)"",,,""&lt;None&gt;"",,,false~""Pls close this request as it is working. Thank you Miriam Miriam Bitton | Senior Pricing Coordinator Balcan Packaging 9340 Meaux Street, Saint-Leonard, Quebec, H1R 3H2 t: 514.326.9130 ext 2255 | c: 514.838-8119 | e: mbitton@balcan.com www.balcan.com From: Balcan Innovations - Centre d'aide / Service Desk helpdesk@balcan.com Sent: Tuesday, June 11, 2024 1:18 PM To: Miriam Bitton mbitton@balcan.com Subject: Requête / Incident #6836 Screenshot 2024-06-11 at 1.14.57 PM [Courriel Externe - External email]"""</t>
  </si>
  <si>
    <t>swipe card access.  please allow Kevin Couto access to the DC using his card that has access in B3, B2, B1</t>
  </si>
  <si>
    <t>26:09:40</t>
  </si>
  <si>
    <t>10:09:46</t>
  </si>
  <si>
    <t>26:09:46</t>
  </si>
  <si>
    <t>Logiciel demandé/Requested Software: Other~Spécifier si autre / If other specify :: swipe card access.  please allow Kevin Couto access to the DC using his card that has access in B3, B2, B1</t>
  </si>
  <si>
    <t>"""8247418"",""George Kanatselis"",""George Kanatselis &lt;george@balcan.com&gt;"","""",""2025-06-26 08:47:31 -0400"",""Service Agent User"",""B2 MTL 2 (Montreal 2)"",""Information Technology (IT)"","""",""Joe Pizzuco"","""",""en"",false~""gave him DC5 access"""</t>
  </si>
  <si>
    <t>14:23:19</t>
  </si>
  <si>
    <t>46:23:19</t>
  </si>
  <si>
    <t>Requis pour / Requested For :: Oscar Aguilar~Choix équipements / Hardware Choices :: Caméra / Camera</t>
  </si>
  <si>
    <t>"""8786937"",""Tu Phuong Vo"",""Tu Phuong Vo &lt;tvo@balcan.com&gt;"",""IT Manager - Assets, Contracts and Services"",""2025-06-26 09:18:18 -0400"",""Administrator"",""B1 MTL 1 (Montreal 1)"",""Information Technology (IT)"","""",""Tao Wong"","""",""en"",false~""Hi Oscar, you can come see IT in B2 tomorrow? I will give you a camera. Thanks"""</t>
  </si>
  <si>
    <t xml:space="preserve">Microsoft Webcam </t>
  </si>
  <si>
    <t>Permissions</t>
  </si>
  <si>
    <t>Good Morning Team As we moved to the commercial team, Andrew Kersys and I has started the cross-functional training. Can you please give me the permissions and access to the folders of which Andrew has. Thank you JAYA SURYA ALAPAKAM SURESH | Demand and Operational Planning Analyst Balcan Innovations Inc. 9475 Rue de Meaux, St-Leonard, Quebec H1R 3H3 m: (514) 980-8932 | e: Jaya@balcan.com www.balcaninnovations.com</t>
  </si>
  <si>
    <t>12:14:17</t>
  </si>
  <si>
    <t>28:14:17</t>
  </si>
  <si>
    <t>"""8247418"",""George Kanatselis"",""George Kanatselis &lt;george@balcan.com&gt;"","""",""2025-06-26 08:47:31 -0400"",""Service Agent User"",""B2 MTL 2 (Montreal 2)"",""Information Technology (IT)"","""",""Joe Pizzuco"","""",""en"",false~""gave same folders as Andrew K.""";"""10003948"",""jaya@balcan.com"",""jaya@balcan.com"",,""2025-04-11 08:19:47 -0400"",""Requester"",,,,""&lt;None&gt;"",,,false~""Yes please. Can I have access to all the Folders.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ne 11, 2024 3:52 PM To: Jaya Surya Alapakam Suresh jaya@balcan.com Cc: Andrew Kersys akersys@balcan.com Subject: Requêtre / Incident #6833 Permissions [Courriel Externe - External email]""";"""10003948"",""jaya@balcan.com"",""jaya@balcan.com"",,""2025-04-11 08:19:47 -0400"",""Requester"",,,,""&lt;None&gt;"",,,false~""Yes Please. Thank you JAYA SURYA ALAPAKAM SURESH | Demand and Operational Planning Analyst Balcan Innovations Inc. 9475 Rue de Meaux, St-Leonard, Quebec H1R 3H3 m: (514) 980-8932 | e: Jaya@balcan.com www.balcaninnovations.com From: Balcan Innovations - Centre d'aide / Service Desk helpdesk@balcan.com Sent: Tuesday, June 11, 2024 3:52 PM To: Jaya Surya Alapakam Suresh jaya@balcan.com Cc: Andrew Kersys akersys@balcan.com Subject: Requêtre / Incident #6833 Permissions [Courriel Externe - External email]""";"""8247418"",""George Kanatselis"",""George Kanatselis &lt;george@balcan.com&gt;"","""",""2025-06-26 08:47:31 -0400"",""Service Agent User"",""B2 MTL 2 (Montreal 2)"",""Information Technology (IT)"","""",""Joe Pizzuco"","""",""en"",false~""do you want access to all these folders?""";"""8247418"",""George Kanatselis"",""George Kanatselis &lt;george@balcan.com&gt;"","""",""2025-06-26 08:47:31 -0400"",""Service Agent User"",""B2 MTL 2 (Montreal 2)"",""Information Technology (IT)"","""",""Joe Pizzuco"","""",""en"",false~"""""</t>
  </si>
  <si>
    <t>"Andrew Kersys &lt;akersys@balcan.com&gt;"</t>
  </si>
  <si>
    <t>Access to complaints</t>
  </si>
  <si>
    <t>Can we pls give Rita access to the following complaints Thank you Sarah Bourgie Sabourin # 23 Christina Trevisan #25 Gabriel Gamache #13 Lynn McCharthy #85 Dana Green #47 Jamie Campbell #43 Alan Castle #42 KATIA ZICHELLA | CSR Manager Balcan Innovations Inc. 9475 Rue de Meaux, St-Leonard, Quebec H1R 3H3 T: (514) 326-0200 ext: 2269 | e: kzichella@balcan.com www.balcan.com</t>
  </si>
  <si>
    <t>4:57:14</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June 11, 2024 10:55 AM To: helpdesk helpdesk@balcan.com; George Kanatselis george@balcan.com; Perry Bachountakis perry@balcan.com Subject: Access to complaints Can we pls give Rita access to the following complaints Thank you Sarah Bourgie Sabourin # 23 Christina Trevisan #25 Gabriel Gamache #13 Lynn McCharthy #85 Dana Green #47 Jamie Campbell #43 Alan Castle #42 KATIA ZICHELLA | CSR Manager Balcan Innovations Inc. 9475 Rue de Meaux, St-Leonard, Quebec H1R 3H3 T: (514) 326-0200 ext: 2269 | e: kzichella@balcan.com www.balcan.com"""</t>
  </si>
  <si>
    <t>Can we pls give Linda access to the following reps Thank you Mikael Gendron #21 Joe McGuire #63 Jay Fisher #69 Dessi Gnann #75 KATIA ZICHELLA | CSR Manager Balcan Innovations Inc. 9475 Rue de Meaux, St-Leonard, Quebec H1R 3H3 T: (514) 326-0200 ext: 2269 | e: kzichella@balcan.com www.balcan.com</t>
  </si>
  <si>
    <t>4:59:01</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June 11, 2024 10:54 AM To: helpdesk helpdesk@balcan.com; George Kanatselis george@balcan.com; Perry Bachountakis perry@balcan.com Subject: Access to complaints Can we pls give Linda access to the following reps Thank you Mikael Gendron #21 Joe McGuire #63 Jay Fisher #69 Dessi Gnann #75 KATIA ZICHELLA | CSR Manager Balcan Innovations Inc. 9475 Rue de Meaux, St-Leonard, Quebec H1R 3H3 T: (514) 326-0200 ext: 2269 | e: kzichella@balcan.com www.balcan.com"""</t>
  </si>
  <si>
    <t>Sabina access to complaints</t>
  </si>
  <si>
    <t>Can we pls give Sabina access to the following sales reps Thank you Andre Samyn #02 Clint Hochstedt #86 Lisa Bubbus #82 Chris Howell #14 KATIA ZICHELLA | CSR Manager Balcan Innovations Inc. 9475 Rue de Meaux, St-Leonard, Quebec H1R 3H3 T: (514) 326-0200 ext: 2269 | e: kzichella@balcan.com www.balcan.com</t>
  </si>
  <si>
    <t>5:00:03</t>
  </si>
  <si>
    <t>"""8247418"",""George Kanatselis"",""George Kanatselis &lt;george@balcan.com&gt;"","""",""2025-06-26 08:47:31 -0400"",""Service Agent User"",""B2 MTL 2 (Montreal 2)"",""Information Technology (IT)"","""",""Joe Pizzuco"","""",""en"",false~""She already had all except 14 chris. GEORGE KANATSELIS | Network Administrator - IT Balcan Innovations Inc. 9340 Meaux, St-Leonard, Quebec H1R 3H2 t: (514) 326-9130 ext. 2179 | e: george@balcan.com www.balcan.com From: Katia Zichella kzichella@balcan.com Sent: Tuesday, June 11, 2024 10:52 AM To: helpdesk helpdesk@balcan.com Cc: George Kanatselis george@balcan.com; Perry Bachountakis perry@balcan.com Subject: Sabina access to complaints Can we pls give Sabina access to the following sales reps Thank you Andre Samyn #02 Clint Hochstedt #86 Lisa Bubbus #82 Chris Howell #14 KATIA ZICHELLA | CSR Manager Balcan Innovations Inc. 9475 Rue de Meaux, St-Leonard, Quebec H1R 3H3 T: (514) 326-0200 ext: 2269 | e: kzichella@balcan.com www.balcan.com"""</t>
  </si>
  <si>
    <t>Inserer PDF dans Excel</t>
  </si>
  <si>
    <t>Bonjour, Je viens de parler avec Marwan a propos de ce sujet :</t>
  </si>
  <si>
    <t>fhouf@balcan.com</t>
  </si>
  <si>
    <t>4:36:38</t>
  </si>
  <si>
    <t>Fouzia n'avait pas selectionne la bonne option de fichier Adobe pour inserer dans la feuille excel.
Le probleme est resolu.
Marwan</t>
  </si>
  <si>
    <t>Reg: New printer,copier and scanner for my office</t>
  </si>
  <si>
    <t>Hi Jayesh, I am opening a ticket for your request, we will review all the printers request coming from Covertech and see how to tackle this. Thank you Tu Phuong Vo | Cheffe des Actifs TI – IT Assets Manager M: 514.924.1858 | tvo@balcan.com From: Jayesh Kumar Patel jkpatel@covertechfab.com Sent: Wednesday, June 5, 2024 10:22 AM To: Tu Phuong Vo tvo@balcan.com Cc: Mohamad Kaissi mkaissi@covertechfab.com Subject: Re: Reg: New printer,copier and scanner for my office Hi Tu, I have one printer in my office, but I am not able to photocopy and scan on it. I need those two options because I am doing planner and purchaser duty also. Thanks, Jayesh Patel Maintenance Supervisor 279 Humberline Drive Toronto, On M9W 5T6 jkpatel@covertechfab.com From: Tu Phuong Vo &lt;tvo@balcan.com&gt; Sent: Tuesday, June 4, 2024 4:49 PM To: Jayesh Kumar Patel &lt;jkpatel@covertechfab.com&gt; Cc: Mohamad Kaissi &lt;mkaissi@covertechfab.com&gt; Subject: RE: Reg: New printer,copier and scanner for my office Hi Jayesh Want to make sure I understand well. Do you have a printer already or not? Thanks Tu Phuong Vo | Cheffe des Actifs TI – IT Assets Manager Balcan Innovations Inc. 9475 Rue Meaux, St-Leonard, Quebec H1R 3H3 M: 514.924.1858 | tvo@balcan.com www.balcan.com From: Jayesh Kumar Patel &lt;jkpatel@covertechfab.com&gt; Sent: Tuesday, June 4, 2024 2:46 PM To: Tu Phuong Vo &lt;tvo@balcan.com&gt; Cc: Mohamad Kaissi &lt;mkaissi@covertechfab.com&gt; Subject: Reg: New printer,copier and scanner for my office Hi Tu, My name is Jayesh Patel and I am working as a maintenance supervisor
. I have only printer in my office, and I am struggling to do some work related to purchasing stuff for maintenance and another dept. I want to order all in one printer (Printer, copier and scanner) for myself. I got your contact from Haseeb Khan please order for me. Thanks, Jayesh Patel Maintenance Supervisor 279 Humberline Drive Toronto, On M9W 5T6 jkpatel@covertechfab.com</t>
  </si>
  <si>
    <t>326:56:12</t>
  </si>
  <si>
    <t>1366:55:43</t>
  </si>
  <si>
    <t>373:42:38</t>
  </si>
  <si>
    <t>1541:42:38</t>
  </si>
  <si>
    <t>"""10609035"",""jkpatel@covertechfab.com"",""jkpatel@covertechfab.com"",,""2025-06-05 14:06:11 -0400"",""Requester"",,,,""&lt;None&gt;"",,,false~""Hi, I did installed printer only scanning option is not working with my computer I need to use with pen drive for now so, if you can help me for it. Thanks, Jayesh Patel Maintenance Manager 279 Humberline Drive Toronto, On M9W 5T6 jkpatel@balcan.com From: Balcan Innovations - Centre d'aide / Service Desk helpdesk@balcan.com Sent: Wednesday, August 14, 2024 3:07 PM To: Jayesh Kumar Patel jkpatel@covertechfab.com Cc: Mohamad Kaissi mkaissi@covertechfab.com Subject: Requêtre / Incident #6828 Reg: New printer,copier and scanner for my office [Courriel Externe - External email]""";"""9762332"",""Joe Pizzuco"",""Joe Pizzuco &lt;jpizzuco@balcan.com&gt;"","""",""2025-06-13 13:22:11 -0400"",""Administrator"",""B2 MTL 2 (Montreal 2)"",""Information Technology (IT)"","""",""Tao Wong"","""",""en"",false~""jayesh did you manage to get the printer installed?""";"""9762332"",""Joe Pizzuco"",""Joe Pizzuco &lt;jpizzuco@balcan.com&gt;"","""",""2025-06-13 13:22:11 -0400"",""Administrator"",""B2 MTL 2 (Montreal 2)"",""Information Technology (IT)"","""",""Tao Wong"","""",""en"",false~""[@]jkpatel@covertechfab.com can you contact me via Team tomorrow to finalize this setup if not already done. Manvir has been completed and leaves only yours left. thank you""";"""8786937"",""Tu Phuong Vo"",""Tu Phuong Vo &lt;tvo@balcan.com&gt;"",""IT Manager - Assets, Contracts and Services"",""2025-06-26 09:18:18 -0400"",""Administrator"",""B1 MTL 1 (Montreal 1)"",""Information Technology (IT)"","""",""Tao Wong"","""",""en"",false~""Installation needed Backup toners"""</t>
  </si>
  <si>
    <t>Printer and scan is now working</t>
  </si>
  <si>
    <t>"jkpatel@covertechfab.com";"Mohamad Kaissi &lt;mkaissi@covertechfab.com&gt;"</t>
  </si>
  <si>
    <t xml:space="preserve">need to reset my password for Terrebonne SAP access. It is saying my password expired but I cannot access to update it. </t>
  </si>
  <si>
    <t>19:54:33</t>
  </si>
  <si>
    <t>51:54:33</t>
  </si>
  <si>
    <t>23:52:19</t>
  </si>
  <si>
    <t>71:52:19</t>
  </si>
  <si>
    <t xml:space="preserve">Requis pour / Requested For :: Geoffrey Izenberg~Description du problème/Issue Description: need to reset my password for Terrebonne SAP access. It is saying my password expired but I cannot access to update it. </t>
  </si>
  <si>
    <t>"""9275365"",""Philippe Tetreault"",""Philippe Tetreault &lt;ptetreault@balcan.com&gt;"","""",""2025-06-26 08:30:31 -0400"",""Administrator"",""B2 MTL 2 (Montreal 2)"",""Information Technology (IT)"","""",""Perry Bachountakis"","""",""en"",false~""Hello, To get your password, please click on the following link to see your password: https://onetimesecret.com/secret/ctlhchko5ij0flcyhwga22n4hv7f5r8""";"""8247439"",""Jonathan Galindez"",""Jonathan Galindez &lt;jgalindez@balcan.com&gt;"","""",""2025-06-26 07:46:41 -0400"",""Service Agent User"",""B2 MTL 2 (Montreal 2)"",""Information Technology (IT)"","""",""&lt;None&gt;"","""",""en"",false~""[@]Philippe Tetreault HI Philippe, when you get a chance, can you assist Geoffrey? Thank you.""";"""8619898"",""Geoffrey Izenberg"",""Geoffrey Izenberg &lt;geoffrey@balcan.com&gt;"",""Spécialiste, Approvisionnement - Specialist, Procurement"",""2025-06-05 16:06:23 -0400"",""Requester"",""B1 MTL 1 (Montreal 1)"",,,""&lt;None&gt;"",,,false~""good afternoon, any update on this as i need to place orders"""</t>
  </si>
  <si>
    <t>https://helpdesk.balcan.com/attachments/d24bc24bfc1ac529d9e6/screenshot-2024-06-11-095551-jpg.jpeg</t>
  </si>
  <si>
    <t>ajout de groupe team</t>
  </si>
  <si>
    <t>Ajout des groupes suivants sur team" - Health &amp; Safety-Management - Daily production meeting Lav03 -LAval B3 Event</t>
  </si>
  <si>
    <t>"human resources";"general";"B3 Laval";"Human Resources"</t>
  </si>
  <si>
    <t>4:40:44</t>
  </si>
  <si>
    <t>13:18:03</t>
  </si>
  <si>
    <t>29:18:03</t>
  </si>
  <si>
    <t>"""10665238"",""Marwan Takchi"",""Marwan Takchi &lt;mtakchi@balcan.com&gt;"",""HelpDesk Level2"",""2025-02-20 08:39:52 -0500"",""Requester"",""B2 MTL 2 (Montreal 2)"",""Information Technology (IT)"",""514-222-2516"",""Joe Pizzuco"","""",""[-]1"",true~""Bonjour Sophie, Je t'ai rajoute dans deux groupes sur trois. Le health &amp; Safety, tu etais deja membre. Juste me confirmer ce matin, si tu vois les trois groupes dans teams. En selectionnant l'icone dss groupes (3 petits bohommes). Merci, Marwan""";"""10665238"",""Marwan Takchi"",""Marwan Takchi &lt;mtakchi@balcan.com&gt;"",""HelpDesk Level2"",""2025-02-20 08:39:52 -0500"",""Requester"",""B2 MTL 2 (Montreal 2)"",""Information Technology (IT)"",""514-222-2516"",""Joe Pizzuco"","""",""[-]1"",true~""Hi Sophie, when you have time verify that you have access to the groups in Teams. I didn't find any group called Health &amp; Safety - Management. You are already a member of the Health &amp; Safety group. Regards Marwan"""</t>
  </si>
  <si>
    <t>Added Sophie to the Teams group as requested.
The Health &amp; Safety - Management, 
You need to select Management link on top
It is a private Channel within the group.
I added Sophie's name.
Marwan</t>
  </si>
  <si>
    <t>I need Aldo Covenas to be able to do a "CONTROL P " in Majic which can create and down load to excel.
as well need access to the U drive once it downloads</t>
  </si>
  <si>
    <t>6:03:49</t>
  </si>
  <si>
    <t>13:24:05</t>
  </si>
  <si>
    <t>29:24:05</t>
  </si>
  <si>
    <t>Logiciel demandé/Requested Software: Magic~Spécifier si autre / If other specify :: I need Aldo Covenas to be able to do a 'CONTROL P ' in Majic which can create and down load to excel.
as well need access to the U drive once it downloads</t>
  </si>
  <si>
    <t>"""10665238"",""Marwan Takchi"",""Marwan Takchi &lt;mtakchi@balcan.com&gt;"",""HelpDesk Level2"",""2025-02-20 08:39:52 -0500"",""Requester"",""B2 MTL 2 (Montreal 2)"",""Information Technology (IT)"",""514-222-2516"",""Joe Pizzuco"","""",""[-]1"",true~""Hi Aldo, Talked to Omar today. He told me that he resolved your issue while he was at the Distribution center. I am closing this incident. Marwan""";"""8619869"",""David Potts"",""David Potts &lt;dpotts@balcan.com&gt;"",""Chef d'équipe, Logistique - Team Leader, Logistics"",""2025-06-18 07:24:41 -0400"",""Requester"",""B5 Distribution Center"",,"""",""&lt;None&gt;"","""",""[-]1"",false~""When we download from Majic the path is below thanks David Potts Logistics Supervisor/ Superviseur Logistique Balcan Innovations Inc. 8300 PLACE MARIEN MONTREAL EAST QC H1B 5W6 dpotts@balcan.com www.balcan.com From: Balcan Innovations - Centre d'aide / Service Desk helpdesk@balcan.com Sent: Tuesday, June 11, 2024 3:59 PM To: David Potts dpotts@balcan.com Subject: Requêtre / Incident #6825 Requête d'accès logiciel / Software Access Request [Courriel Externe - External email]""";"""10665238"",""Marwan Takchi"",""Marwan Takchi &lt;mtakchi@balcan.com&gt;"",""HelpDesk Level2"",""2025-02-20 08:39:52 -0500"",""Requester"",""B2 MTL 2 (Montreal 2)"",""Information Technology (IT)"",""514-222-2516"",""Joe Pizzuco"","""",""[-]1"",true~""Hi Aldo, the Control + P is to print in Majic. For the U drive I need to map it for you. It would be easier if you copy what is in your U drive to your OneDrive."""</t>
  </si>
  <si>
    <t xml:space="preserve">Omar was yesterday at DC in Anjou.
He saw Aldo and he fixed his issue.
</t>
  </si>
  <si>
    <t>Pls see below Can we pls contact Linda Thank you, KATIA ZICHELLA | CSR Manager Balcan Innovations Inc. 9475 Rue de Meaux, St-Leonard, Quebec H1R 3H3 T: (514) 326-0200 ext: 2269 | e: kzichella@balcan.com www.balcan.com From: Linda Gioia linda@balcan.com Sent: Tuesday, June 11, 2024 9:33 AM To: Katia Zichella kzichella@balcan.com Subject: My computer jammed and I lost all emails from yesterday and this morning Can IT get them back LINDA GIOIA, CSR Balcan Innovations Inc., 9340 Rue Meaux Saint Leonard QC H1R 3H2 514-326-9130 ext 2213 www.balcan.com</t>
  </si>
  <si>
    <t>11:23:12</t>
  </si>
  <si>
    <t>27:23:12</t>
  </si>
  <si>
    <t>"""10665238"",""Marwan Takchi"",""Marwan Takchi &lt;mtakchi@balcan.com&gt;"",""HelpDesk Level2"",""2025-02-20 08:39:52 -0500"",""Requester"",""B2 MTL 2 (Montreal 2)"",""Information Technology (IT)"",""514-222-2516"",""Joe Pizzuco"","""",""[-]1"",true~""Hello Katia, We were finally able to remove and reinstate her outlook profile. Like I mentioned to Linda, that if the emails she lost yesterday, if they are not present in the exchange server, there is nothing we can do from our end, Best Regards, Marwan""";"""10665238"",""Marwan Takchi"",""Marwan Takchi &lt;mtakchi@balcan.com&gt;"",""HelpDesk Level2"",""2025-02-20 08:39:52 -0500"",""Requester"",""B2 MTL 2 (Montreal 2)"",""Information Technology (IT)"",""514-222-2516"",""Joe Pizzuco"","""",""[-]1"",true~""Hi Katia, I will contact Linda, Marwan"""</t>
  </si>
  <si>
    <t>I have removed her outlook profile and reinstalled it.
It took sometime to be able to recreate her profile.
I finally found out the problem, she was still under Linda@balcan.local.
When i added her profile again from within outlook, as linda@balcan.com
All synched perfectly.
Marwan</t>
  </si>
  <si>
    <t>Portal link is blocked to do uploads and completing information</t>
  </si>
  <si>
    <t>Possible de debloquer le lien suivant pour Target svp ? Je ne suis pas en mesure de faire un upload de notre certificat d’assurance, et ça semble être le même problèmes que j’ai eu avec le portail de Prosegur. https://www.partnersonline.com/page/home https://vmm.partnersonline.com/vmm/buspartner/gbi/cancelCertification.do</t>
  </si>
  <si>
    <t>"Networking";"Firewall";"B8 Nelmar (Terrebonne)";"Administration"</t>
  </si>
  <si>
    <t>2:47:49</t>
  </si>
  <si>
    <t>29:15:42</t>
  </si>
  <si>
    <t>77:15:42</t>
  </si>
  <si>
    <t>"""9275365"",""Philippe Tetreault"",""Philippe Tetreault &lt;ptetreault@balcan.com&gt;"","""",""2025-06-26 08:30:31 -0400"",""Administrator"",""B2 MTL 2 (Montreal 2)"",""Information Technology (IT)"","""",""Perry Bachountakis"","""",""en"",false~""Avez-vous tester de nouveau?""";"""9275365"",""Philippe Tetreault"",""Philippe Tetreault &lt;ptetreault@balcan.com&gt;"","""",""2025-06-26 08:30:31 -0400"",""Administrator"",""B2 MTL 2 (Montreal 2)"",""Information Technology (IT)"","""",""Perry Bachountakis"","""",""en"",false~""Pouvez-vous essayer de nouveau et me dire l'heure du test svp? Je vais vérifier les logs."""</t>
  </si>
  <si>
    <t>Souris</t>
  </si>
  <si>
    <t>Bonjour , Svp, j’ai besoin d’une sourie mais je ne sais pas a qui je dois demander ? Merci et bonne journée. Fouzia</t>
  </si>
  <si>
    <t>Berp Password change</t>
  </si>
  <si>
    <t>HI George, Can I change my BERP password. Thanks Duc</t>
  </si>
  <si>
    <t>16:30:34</t>
  </si>
  <si>
    <t>0:33:01</t>
  </si>
  <si>
    <t>16:30:58</t>
  </si>
  <si>
    <t>"""10665238"",""Marwan Takchi"",""Marwan Takchi &lt;mtakchi@balcan.com&gt;"",""HelpDesk Level2"",""2025-02-20 08:39:52 -0500"",""Requester"",""B2 MTL 2 (Montreal 2)"",""Information Technology (IT)"",""514-222-2516"",""Joe Pizzuco"","""",""[-]1"",true~""Hi Duc, As agreed I modified your password in BERP. Regards, Marwan"""</t>
  </si>
  <si>
    <t>Modified the password of Duc in BERP.</t>
  </si>
  <si>
    <t>Maintenance Request 00049859 for Line # 101 Bdg 2: LINE 101 COMPUTER PRINTER IS NOT WORKING</t>
  </si>
  <si>
    <t>Please Review Maintenance Request 049859 for Line # 101 Request by 1865 Status: 0.Requested Details: LINE 101 COMPUTER PRINTER IS NOT WORKING</t>
  </si>
  <si>
    <t>12:32:36</t>
  </si>
  <si>
    <t>44:32:36</t>
  </si>
  <si>
    <t>14:29:04</t>
  </si>
  <si>
    <t>46:29:04</t>
  </si>
  <si>
    <t>"""10665238"",""Marwan Takchi"",""Marwan Takchi &lt;mtakchi@balcan.com&gt;"",""HelpDesk Level2"",""2025-02-20 08:39:52 -0500"",""Requester"",""B2 MTL 2 (Montreal 2)"",""Information Technology (IT)"",""514-222-2516"",""Joe Pizzuco"","""",""[-]1"",true~""Hi there, Going to Bdg 2 to check on the printer on line 101 Marwan"""</t>
  </si>
  <si>
    <t>They forgot the password of the PC line101.
All is good.
Marwan</t>
  </si>
  <si>
    <t>https://helpdesk.balcan.com/attachments/4fcb77dd2a8f088b184a/maint_req00049859_4343796.pdf</t>
  </si>
  <si>
    <t>Filezilla  (for Land N Sea)needs to be updated as I received a message to update but IT access required.</t>
  </si>
  <si>
    <t>Description du problème/Issue Description: Filezilla  (for Land N Sea)needs to be updated as I received a message to update but IT access required.</t>
  </si>
  <si>
    <t>"""8247418"",""George Kanatselis"",""George Kanatselis &lt;george@balcan.com&gt;"","""",""2025-06-26 08:47:31 -0400"",""Service Agent User"",""B2 MTL 2 (Montreal 2)"",""Information Technology (IT)"","""",""Joe Pizzuco"","""",""en"",false~""installed update"""</t>
  </si>
  <si>
    <t>FW: system glitch = resolved</t>
  </si>
  <si>
    <t>From: Chantal Tremblay chantaltremblay@balcan.com Sent: Monday, June 10, 2024 1:25 PM To: Hershel Teitelbaum hershel@balcan.com Subject: system glitch Hi Hershel, the system froze on me, can you check. I can’t invoice another batch. See attached. Thank you Chantal Tremblay Agent de Facturation/Billing Agent Balcan Innovations inc. 9340 Rue Meaux, St. Leonard, Québec H1R 3H2 T: 514.326.9130 ext 2230 chantaltremblay@balcan.com</t>
  </si>
  <si>
    <t>https://helpdesk.balcan.com/attachments/ad0e9bade7df5263ba82/glitch.png
https://helpdesk.balcan.com/attachments/1985ddbf789526dbf8a5/36088.png</t>
  </si>
  <si>
    <t>Printer</t>
  </si>
  <si>
    <t>Hi, This is a request for a Printer (Printer + Scanner) Qty 1. Unfortunately, I do not have a printer in my office. Thanks Manvir Singh Grewal | rFoil Operations Manager Balcan Innovations – A Reflective Products Division 279 Humberline Drive, Etobicoke, Ontario M9W 5T6 ( :
416-798-1340 ext.250 | Cell : 437-446-8961 * : mgrewal@covertechfab.com www.covertechflex.com | www.rFoil.com | www.balcan.com</t>
  </si>
  <si>
    <t>330:27:36</t>
  </si>
  <si>
    <t>1386:25:24</t>
  </si>
  <si>
    <t>346:27:36</t>
  </si>
  <si>
    <t>1419:38:27</t>
  </si>
  <si>
    <t>"""8786937"",""Tu Phuong Vo"",""Tu Phuong Vo &lt;tvo@balcan.com&gt;"",""IT Manager - Assets, Contracts and Services"",""2025-06-26 09:18:18 -0400"",""Administrator"",""B1 MTL 1 (Montreal 1)"",""Information Technology (IT)"","""",""Tao Wong"","""",""en"",false~""Installation needed For Backup"""</t>
  </si>
  <si>
    <t>printer is configured and installed for Manvir</t>
  </si>
  <si>
    <t>Customer portal link blocked</t>
  </si>
  <si>
    <t>Could you please have the following link below unlocked as it is blocked. This is to access a portal for our customer Disney. Flavia and I need to be able to access this link. https://sso.myid.disney.com/tokens/mpqkWJ3fb65iAfIvrwoY/verify</t>
  </si>
  <si>
    <t>18:40:44</t>
  </si>
  <si>
    <t>2:40:49</t>
  </si>
  <si>
    <t>18:40:49</t>
  </si>
  <si>
    <t>"""8247417"",""Alaa Almasri"",""Alaa Almasri &lt;aalmasri@balcan.com&gt;"","""",""2025-06-25 15:13:45 -0400"",""Administrator"",,""Information Technology (IT)"","""",""&lt;None&gt;"","""",""[-]1"",false~""URL unblocked."""</t>
  </si>
  <si>
    <t>0:14:09</t>
  </si>
  <si>
    <t>3:14:17</t>
  </si>
  <si>
    <t>19:14:17</t>
  </si>
  <si>
    <t>"134915372"</t>
  </si>
  <si>
    <t>"""8897511"",""flavia.truncale@nelmar.com"",""flavia.truncale@nelmar.com"","""",""2025-04-29 11:38:44 -0400"",""Requester"",""B8 Nelmar (Terrebonne)"",,"""",""&lt;None&gt;"","""",""[-]1"",false~""This works now, thanks Philippe! Flavia Truncale Account Manager NEL MAR Security Packaging Systems T 450 477 0001 x283 T 800 363 2283 nelmar.com Confidential and Proprietary to NELMAR Security Packaging Systems From: Balcan Innovations - Centre d'aide / Service Desk helpdesk@balcan.com Sent: Tuesday, June 11, 2024 9:03 AM To: Marie Slim marie.slim@nelmar.com Cc: Flavia Truncale flavia.truncale@nelmar.com Subject: Requêtre / Incident #6815 Customer portal link blocked [Courriel Externe - External email]""";"""9275365"",""Philippe Tetreault"",""Philippe Tetreault &lt;ptetreault@balcan.com&gt;"","""",""2025-06-26 08:30:31 -0400"",""Administrator"",""B2 MTL 2 (Montreal 2)"",""Information Technology (IT)"","""",""Perry Bachountakis"","""",""en"",false~""Incident #6813 """"Customer portal link blocked"""" was closed and merged into this incident.""";"""9275365"",""Philippe Tetreault"",""Philippe Tetreault &lt;ptetreault@balcan.com&gt;"","""",""2025-06-26 08:30:31 -0400"",""Administrator"",""B2 MTL 2 (Montreal 2)"",""Information Technology (IT)"","""",""Perry Bachountakis"","""",""en"",false~""Can you try this morning and let me know, thanks.""";"""8897511"",""flavia.truncale@nelmar.com"",""flavia.truncale@nelmar.com"","""",""2025-04-29 11:38:44 -0400"",""Requester"",""B8 Nelmar (Terrebonne)"",,"""",""&lt;None&gt;"","""",""[-]1"",false~""Hi Philippe, Pls see attached. Merci! Flavia Truncale Account Manager NEL MAR Security Packaging Systems T 450 477 0001 x283 T 800 363 2283 nelmar.com Confidential and Proprietary to NELMAR Security Packaging Systems From: Balcan Innovations - Centre d'aide / Service Desk helpdesk@balcan.com Sent: Monday, June 10, 2024 2:37 PM To: Marie Slim marie.slim@nelmar.com Cc: Flavia Truncale flavia.truncale@nelmar.com Subject: Requêtre / Incident #6815 Customer portal link blocked [Courriel Externe - External email]""";"""9275365"",""Philippe Tetreault"",""Philippe Tetreault &lt;ptetreault@balcan.com&gt;"","""",""2025-06-26 08:30:31 -0400"",""Administrator"",""B2 MTL 2 (Montreal 2)"",""Information Technology (IT)"","""",""Perry Bachountakis"","""",""en"",false~""C'est quoi le premier lien avant d'avoir le lien copier?"""</t>
  </si>
  <si>
    <t>2:41:43</t>
  </si>
  <si>
    <t>18:41:43</t>
  </si>
  <si>
    <t>2:41:48</t>
  </si>
  <si>
    <t>18:41:48</t>
  </si>
  <si>
    <t>"""8247417"",""Alaa Almasri"",""Alaa Almasri &lt;aalmasri@balcan.com&gt;"","""",""2025-06-25 15:13:45 -0400"",""Administrator"",,""Information Technology (IT)"","""",""&lt;None&gt;"","""",""[-]1"",false~""URL unblocked"""</t>
  </si>
  <si>
    <t>"Networking";"Firewall";"B8 Nelmar (Terrebonne)";"Administration";"Merged"</t>
  </si>
  <si>
    <t>18:41:59</t>
  </si>
  <si>
    <t>2:42:04</t>
  </si>
  <si>
    <t>18:42:04</t>
  </si>
  <si>
    <t>"134915414"</t>
  </si>
  <si>
    <t>"""9275365"",""Philippe Tetreault"",""Philippe Tetreault &lt;ptetreault@balcan.com&gt;"","""",""2025-06-26 08:30:31 -0400"",""Administrator"",""B2 MTL 2 (Montreal 2)"",""Information Technology (IT)"","""",""Perry Bachountakis"","""",""en"",false~""This incident was closed and merged into incident #6815 """"Customer portal link blocked"""".""";"""8247417"",""Alaa Almasri"",""Alaa Almasri &lt;aalmasri@balcan.com&gt;"","""",""2025-06-25 15:13:45 -0400"",""Administrator"",,""Information Technology (IT)"","""",""&lt;None&gt;"","""",""[-]1"",false~""URL unblocked"""</t>
  </si>
  <si>
    <t>Forgot Microsoft login password - Unable to connect to dmt for Epicor.</t>
  </si>
  <si>
    <t>Hello Helpdesk, I need to reset my Microsoft account login for connecting to DMT in Epicor. Thank you. PUNEET KANKARIA | Business Analyst ERP Balcan Innovations Inc. 9475 rue Meaux, St-Leonard, H1R 3H2, QC M (438) 470-5973 ext. 2466 | pkankaria@balcan.com www.balcan.com</t>
  </si>
  <si>
    <t>0:38:49</t>
  </si>
  <si>
    <t>"""8247418"",""George Kanatselis"",""George Kanatselis &lt;george@balcan.com&gt;"","""",""2025-06-26 08:47:31 -0400"",""Service Agent User"",""B2 MTL 2 (Montreal 2)"",""Information Technology (IT)"","""",""Joe Pizzuco"","""",""en"",false~""pwd reset"""</t>
  </si>
  <si>
    <t>Bonjour, 
Mounir a besoin de support pour acceder a son email car le compte est bloquer.
(mkinaoui@nelmar.com)
Merci</t>
  </si>
  <si>
    <t>4:46:21</t>
  </si>
  <si>
    <t>20:46:21</t>
  </si>
  <si>
    <t>39:38:30</t>
  </si>
  <si>
    <t>167:38:30</t>
  </si>
  <si>
    <t>Description du problème/Issue Description: Bonjour, 
Mounir a besoin de support pour acceder a son email car le compte est bloquer.
(mkinaoui@nelmar.com)
Merci</t>
  </si>
  <si>
    <t>"""10665238"",""Marwan Takchi"",""Marwan Takchi &lt;mtakchi@balcan.com&gt;"",""HelpDesk Level2"",""2025-02-20 08:39:52 -0500"",""Requester"",""B2 MTL 2 (Montreal 2)"",""Information Technology (IT)"",""514-222-2516"",""Joe Pizzuco"","""",""[-]1"",true~""Bonjour Luca, Nous avons regler le probleme de Mounir Kinaoui et son email. Nous avons change son mot de passe email et tout est entre dans l'ordre. Je lui ai explique qu'il ne doit pas se fier aux notification windows pour voir s'il a recu un nouveau courriel. Plus de voir directement dans outlook sur sa boite vocal si des courriels sont entrees ou non. Merci pour ta cooperation et ta patience, Cordialement, Marwan""";"""9116662"",""Luca Ceshin"",""Luca Ceshin &lt;lceschin@plastixxffs.com&gt;"","""",""2025-06-25 13:56:56 -0400"",""Requester"",""B8 Plastixx FFS (Terrebonne)"",,"""",""&lt;None&gt;"","""",""[-]1"",false~""Ciao, Il arrive a 10am donc dans quelque minutes. Merci Luca Ceschin Director of Plastixx FFS De : Balcan Innovations - Centre d'aide / Service Desk helpdesk@balcan.com Envoyé : 11 juin 2024 09:50 À : Luca Ceschin lceschin@plastixxffs.com Objet : Requêtre / Incident #6811 Demande générale / General Support Incident [Courriel Externe - External email]""";"""10665238"",""Marwan Takchi"",""Marwan Takchi &lt;mtakchi@balcan.com&gt;"",""HelpDesk Level2"",""2025-02-20 08:39:52 -0500"",""Requester"",""B2 MTL 2 (Montreal 2)"",""Information Technology (IT)"",""514-222-2516"",""Joe Pizzuco"","""",""[-]1"",true~""Salut Lucas, j'ai verifie le compte email de Mounir Kinaoui il n'est pas bloque. j'ai verifie son compte windows il est bien ouvert. Est-ce que Mounir est aujourd'hui au bureau? Marwan"""</t>
  </si>
  <si>
    <t>Initialise son mot de passe Outlook.
Tout est entre dans l'ordre.</t>
  </si>
  <si>
    <t>svp donné acces a Chloé Dorendorf a la boite courriel partagée suivante:
payables.usa@balcan.com</t>
  </si>
  <si>
    <t>4:15:57</t>
  </si>
  <si>
    <t>19:59:14</t>
  </si>
  <si>
    <t>5:02:13</t>
  </si>
  <si>
    <t>21:02:13</t>
  </si>
  <si>
    <t>Description du problème/Issue Description: svp donné acces a Chloé Dorendorf a la boite courriel partagée suivante:
payables.usa@balcan.com</t>
  </si>
  <si>
    <t>"""8924606"",""Annie Martin"",""Annie Martin &lt;annie.martin@nelmar.com&gt;"","""",""2025-06-20 11:44:53 -0400"",""Requester"",""B8 Nelmar (Terrebonne)"",,"""",""&lt;None&gt;"","""",""[-]1"",false~""Merci pour la confirmation! Bonne journée Marwan!""";"""10665238"",""Marwan Takchi"",""Marwan Takchi &lt;mtakchi@balcan.com&gt;"",""HelpDesk Level2"",""2025-02-20 08:39:52 -0500"",""Requester"",""B2 MTL 2 (Montreal 2)"",""Information Technology (IT)"",""514-222-2516"",""Joe Pizzuco"","""",""[-]1"",true~""Bonjour Annie, Chloe m'a confirme, qu'elle avait bien acces aux courriels payables usa. Je vais fermer le billet. S'il y a autres choses que nous pouvons faire pour vous, n'hesitez pas d'ouvrir un autre billet d'incident, Bonne journee, Cordialement, Marwan""";"""10665238"",""Marwan Takchi"",""Marwan Takchi &lt;mtakchi@balcan.com&gt;"",""HelpDesk Level2"",""2025-02-20 08:39:52 -0500"",""Requester"",""B2 MTL 2 (Montreal 2)"",""Information Technology (IT)"",""514-222-2516"",""Joe Pizzuco"","""",""[-]1"",true~""Bonjour Annie, J'ai rajoute, tel que demande, Chloe Dorendorf dans le share email de payables.usa@balcan.com je vais la contacter par teams pour m'assurer qu'elle a acces. s'il y a un probleme laissez-moi savoir par teams ou en repondant au message. bonne journee, Marwan"""</t>
  </si>
  <si>
    <t>J'ai rajoute Chloe Dohrendorf au groupes email de payables usa.
Elle m'a confirme par teams qu'elle avait maintenant acces.
Marwan</t>
  </si>
  <si>
    <t>RFID Method to identify Duplicated skids = Done</t>
  </si>
  <si>
    <t>Best Regards, HERSHEL TEITELBAUM Balcan Innovations Inc. 9340 Meaux, St-Leonard, Quebec H1R 3H2 t: (514) 326-9130 ext. 2104 | e: hershel@balcan.com www.balcan.com</t>
  </si>
  <si>
    <t>0:25:08</t>
  </si>
  <si>
    <t>Bonjour, Svp, j’aurai besoin d’accès à SharePoint. Merci et bonne journée. Fouzia</t>
  </si>
  <si>
    <t>3:28:03</t>
  </si>
  <si>
    <t>12:26:16</t>
  </si>
  <si>
    <t>28:26:16</t>
  </si>
  <si>
    <t>"""10665238"",""Marwan Takchi"",""Marwan Takchi &lt;mtakchi@balcan.com&gt;"",""HelpDesk Level2"",""2025-02-20 08:39:52 -0500"",""Requester"",""B2 MTL 2 (Montreal 2)"",""Information Technology (IT)"",""514-222-2516"",""Joe Pizzuco"","""",""[-]1"",true~""Bonjour Fouzia, Vu que maintenant vous etes capable de voir tout votre repertoire sharepoint. Je vais fermer l'incident, Cordialement, Marwan""";"""10665238"",""Marwan Takchi"",""Marwan Takchi &lt;mtakchi@balcan.com&gt;"",""HelpDesk Level2"",""2025-02-20 08:39:52 -0500"",""Requester"",""B2 MTL 2 (Montreal 2)"",""Information Technology (IT)"",""514-222-2516"",""Joe Pizzuco"","""",""[-]1"",true~""Bonjour Faouzia, Bienvenue Chez Balcan! Il y a beaucoup de liens sharepoint que je peux te donner acces. Il faudrait que je sache lequel tu as besoin! Dans quel departement tu travailles? Ou medire lequel des Sharepoints tu as besoin pour completer ton travail, Tu peux me contacter par teams. Marwan"""</t>
  </si>
  <si>
    <t>quelques minutes plus tard, Fouzia elle a pu avoir acces aux fichiers sharepoint
Marwan</t>
  </si>
  <si>
    <t xml:space="preserve">Please provide access to the folder name DATA\LAB\ISO 9001.2008\SUPPLIER EVALUATION in the attached screenshot. Thank you. </t>
  </si>
  <si>
    <t xml:space="preserve">Logiciel demandé/Requested Software: Magic~Spécifier si autre / If other specify :: Please provide access to the folder name DATA\LAB\ISO 9001.2008\SUPPLIER EVALUATION in the attached screenshot. Thank you. </t>
  </si>
  <si>
    <t>"""8247418"",""George Kanatselis"",""George Kanatselis &lt;george@balcan.com&gt;"","""",""2025-06-26 08:47:31 -0400"",""Service Agent User"",""B2 MTL 2 (Montreal 2)"",""Information Technology (IT)"","""",""Joe Pizzuco"","""",""en"",false~""done, i added access"""</t>
  </si>
  <si>
    <t>https://helpdesk.balcan.com/attachments/57b074329815bacdfcbb/iso_folder-access-request.png</t>
  </si>
  <si>
    <t xml:space="preserve">Hi,
can I have access to the 3 files circled in the document attached, please?
thank you, </t>
  </si>
  <si>
    <t>0:19:13</t>
  </si>
  <si>
    <t xml:space="preserve">Logiciel demandé/Requested Software: Magic~Spécifier si autre / If other specify :: Hi,
can I have access to the 3 files circled in the document attached, please?
thank you, </t>
  </si>
  <si>
    <t>"""8247418"",""George Kanatselis"",""George Kanatselis &lt;george@balcan.com&gt;"","""",""2025-06-26 08:47:31 -0400"",""Service Agent User"",""B2 MTL 2 (Montreal 2)"",""Information Technology (IT)"","""",""Joe Pizzuco"","""",""en"",false~""done, you have all 3 folders access"""</t>
  </si>
  <si>
    <t>https://helpdesk.balcan.com/attachments/4740c991e241e45963db/image.png</t>
  </si>
  <si>
    <t>cameras do not work neither pc berp</t>
  </si>
  <si>
    <t>"""8247418"",""George Kanatselis"",""George Kanatselis &lt;george@balcan.com&gt;"","""",""2025-06-26 08:47:31 -0400"",""Service Agent User"",""B2 MTL 2 (Montreal 2)"",""Information Technology (IT)"","""",""Joe Pizzuco"","""",""en"",false~""switch power got unplugged"""</t>
  </si>
  <si>
    <t>not logging in FW:</t>
  </si>
  <si>
    <t>GEORGE KANATSELIS | Network Administrator - IT Balcan Innovations Inc. 9340 Meaux, St-Leonard, Quebec H1R 3H2 t: (514) 326-9130 ext. 2179 | e: george@balcan.com www.balcan.com -----Original Message----- From: Vasile Marius Marchis mmarius@balcan.com Sent: Monday, June 10, 2024 8:59 AM To: George Kanatselis george@balcan.com Subject: Hi George it’s Marius, I have a problem with my computer, apparently I am logged out , but this morning at 7 every thing was fine, can you please help me. Please let me know thank you Sent from my iPhone</t>
  </si>
  <si>
    <t>1:13:27</t>
  </si>
  <si>
    <t>"""8247418"",""George Kanatselis"",""George Kanatselis &lt;george@balcan.com&gt;"","""",""2025-06-26 08:47:31 -0400"",""Service Agent User"",""B2 MTL 2 (Montreal 2)"",""Information Technology (IT)"","""",""Joe Pizzuco"","""",""en"",false~""unloacked his account"""</t>
  </si>
  <si>
    <t>Can we get Ruby set up for 115?  Koduri would like better visibility of the machine status.</t>
  </si>
  <si>
    <t>14:51:52</t>
  </si>
  <si>
    <t>30:51:52</t>
  </si>
  <si>
    <t>29:28:40</t>
  </si>
  <si>
    <t>77:28:40</t>
  </si>
  <si>
    <t>Logiciel demandé/Requested Software: Other~Spécifier si autre / If other specify :: Can we get Ruby set up for 115?  Koduri would like better visibility of the machine status.</t>
  </si>
  <si>
    <t>"""10665238"",""Marwan Takchi"",""Marwan Takchi &lt;mtakchi@balcan.com&gt;"",""HelpDesk Level2"",""2025-02-20 08:39:52 -0500"",""Requester"",""B2 MTL 2 (Montreal 2)"",""Information Technology (IT)"",""514-222-2516"",""Joe Pizzuco"","""",""[-]1"",true~""[@]Koduri Chiranjeevi Good afternoon, I have sent seperate emails to Koduri and Steven W, with the Ruby web link access and the information to login to the software. For the time being I just gave them the access as Guests. it seems that Koduri does not know the access he truly need to complete his daily tasks. There are only 2 accesses I need the approval from the Admins, Supervisor and Management, Closing this incident for now, Regards, Marwan""";"""8620070"",""Robert Casica"",""Robert Casica &lt;rcasica@balcan.com&gt;"",""Manager, Plant "",""2025-06-23 14:22:55 -0400"",""Requester"",""Balcan Packaging Wisconsin "",,,""&lt;None&gt;"",,,false~""They will also need the information regarding credentials, then I can work with them on how to use the system if needed. There are great features for managing production processes. Best, Bob Casica | Plant Manager Balcan Innovations 7201 108 th Street, Pleasant Prairie, WI 53158, USA M: 262-287-2217 | E: rcasica@balcan.com www.balcan.com From: Balcan Innovations - Centre d'aide / Service Desk helpdesk@balcan.com Sent: Wednesday, June 12, 2024 8:18 AM To: Robert Casica rcasica@balcan.com Cc: Alaa Almasri aalmasri@balcan.com; Koduri Chiranjeevi kchiranjeevi@balcan.com; Kevin Couto kcouto@plastixxffs.com; Steven Williams swilliams@balcan.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Koduri Chiranjeevi Good morning Koduri, since I just started last week, can you give me the last name of Steven? I will check with Alaa afterwards Their are two accesses internally or from the exterior of Balcan buildings... From what I understood internally you are supposed to have already access. Externally we need to add a policy in Zscaler (VPN) Marwan""";"""8619963"",""Koduri Chiranjeevi"",""Koduri Chiranjeevi &lt;kchiranjeevi@balcan.com&gt;"",""Gestionnaire de production - Manager, Production "",""2025-01-27 06:12:08 -0500"",""Requester"",""B1 MTL 1 (Montreal 1)"",,,""&lt;None&gt;"",,,false~""Hi Marwan, Line 115 is in B2. Steven and I are the two people who need the access. Thanks, Chiranjeevi Koduri | Plant Manager- MTL 01&amp;02 . Balcan Innovations Inc. 9340 Meaux, St-Leonard, Quebec H1R 3H2 T: (514) 326-9130 ext. 2138 | M: (514) 809-2543. www.balcan.com From: Balcan Innovations - Centre d'aide / Service Desk helpdesk@balcan.com Sent: Wednesday, June 12, 2024 8:54 AM To: Robert Casica rcasica@balcan.com Cc: Alaa Almasri aalmasri@balcan.com; Koduri Chiranjeevi kchiranjeevi@balcan.com; Kevin Couto kcouto@plastixxffs.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Good morning Bob, I understand your request, what I need to know Line 115 in Montreal ia in which building 1 or 2? Who are the operators that will need access to Ruby while working on the line? Regards, Marwan""";"""8620070"",""Robert Casica"",""Robert Casica &lt;rcasica@balcan.com&gt;"",""Manager, Plant "",""2025-06-23 14:22:55 -0400"",""Requester"",""Balcan Packaging Wisconsin "",,,""&lt;None&gt;"",,,false~""At this point, the team in Montreal has no visibility to line 115 through the Ruby system. The team could be much more productive if they have clear visibility. If they have an account, can they be set up? If they do not have an account, can we get 115 added onto the Wisconsin account and then provide access to them to see it? Thank you! Bob Casica | Plant Manager Balcan Innovations 7201 108 th Street, Pleasant Prairie, WI 53158, USA M: 262-287-2217 | E: rcasica@balcan.com www.balcan.com From: Balcan Innovations - Centre d'aide / Service Desk helpdesk@balcan.com Sent: Tuesday, June 11, 2024 3:04 PM To: Robert Casica rcasica@balcan.com Cc: Alaa Almasri aalmasri@balcan.com; Koduri Chiranjeevi kchiranjeevi@balcan.com Subject: Requêtre / Incident #6803 Requête d'accès logiciel / Software Access Request [Courriel Externe - External email]""";"""10665238"",""Marwan Takchi"",""Marwan Takchi &lt;mtakchi@balcan.com&gt;"",""HelpDesk Level2"",""2025-02-20 08:39:52 -0500"",""Requester"",""B2 MTL 2 (Montreal 2)"",""Information Technology (IT)"",""514-222-2516"",""Joe Pizzuco"","""",""[-]1"",true~""Hi Robert, What access does he need in Ruby. It is to vague for us to be able to determine what Koduri needs. regards, Marwan"""</t>
  </si>
  <si>
    <t>I have sent seperate emails to Koduri and Steven W, with the Ruby web link access and the information to login to the software.
For the time being I just gave them the access as Guests.
it seems that Koduri does not know the access he truly need to complete his daily tasks.
There are only 2 accesses I need the approval from the Admins, Supervisor and Management,</t>
  </si>
  <si>
    <t>"aalmasri@balcan.com";"kchiranjeevi@balcan.com";"kcouto@plastixxffs.com";"swilliams@balcan.com"</t>
  </si>
  <si>
    <t>suite à l'installation de l'ordi, de l'imprimante pour étiquette et de l'imprimante pour les skids sheets, est-il possible d'installer l'imprimante rfdi sur ce même poste de travail.
merci!
Yvan</t>
  </si>
  <si>
    <t>42:18:03</t>
  </si>
  <si>
    <t>170:32:05</t>
  </si>
  <si>
    <t>496:58:24</t>
  </si>
  <si>
    <t>2065:12:26</t>
  </si>
  <si>
    <t>Description du problème/Issue Description: suite à l'installation de l'ordi, de l'imprimante pour étiquette et de l'imprimante pour les skids sheets, est-il possible d'installer l'imprimante rfdi sur ce même poste de travail.
merci!
Yvan</t>
  </si>
  <si>
    <t>"""9275365"",""Philippe Tetreault"",""Philippe Tetreault &lt;ptetreault@balcan.com&gt;"","""",""2025-06-26 08:30:31 -0400"",""Administrator"",""B2 MTL 2 (Montreal 2)"",""Information Technology (IT)"","""",""Perry Bachountakis"","""",""en"",false~""Complété""";"""10665238"",""Marwan Takchi"",""Marwan Takchi &lt;mtakchi@balcan.com&gt;"",""HelpDesk Level2"",""2025-02-20 08:39:52 -0500"",""Requester"",""B2 MTL 2 (Montreal 2)"",""Information Technology (IT)"",""514-222-2516"",""Joe Pizzuco"","""",""[-]1"",true~""[@]Philippe Tetreault Bonjour Philippe, Je te transfer le billet d'Yvan Houle pour la ligne 2. Vu que de mon cote je ne peux plus rien faire. Bien a toi,""";"""10665238"",""Marwan Takchi"",""Marwan Takchi &lt;mtakchi@balcan.com&gt;"",""HelpDesk Level2"",""2025-02-20 08:39:52 -0500"",""Requester"",""B2 MTL 2 (Montreal 2)"",""Information Technology (IT)"",""514-222-2516"",""Joe Pizzuco"","""",""[-]1"",true~""Salut Yvan, J'ai parle ce matin durant notre scrum avec Philippe, Je serais a Terrebonne, pour regler en premier ton probleme d'imprimante. Je te remercie de ta patience.""";"""10665238"",""Marwan Takchi"",""Marwan Takchi &lt;mtakchi@balcan.com&gt;"",""HelpDesk Level2"",""2025-02-20 08:39:52 -0500"",""Requester"",""B2 MTL 2 (Montreal 2)"",""Information Technology (IT)"",""514-222-2516"",""Joe Pizzuco"","""",""[-]1"",true~""Salut Yvan, J'ai reussi a installe la grosse imprimante en reseau. L'installe aussi dans TS-5. Des que l'installation c'est termine je ne pouvais plus pinger l'imprimante de TS-5 Pour la zebra RFID je l'ai installe mais elle ne reconnait pas la connection USB. Nous pourrions la configure en WIFI... Je vais continuer a travailler sur le proleme... Je vais certainement revenir ou bien le faire a distance pour la grosse imprimante HP. Cordialement,""";"""10665238"",""Marwan Takchi"",""Marwan Takchi &lt;mtakchi@balcan.com&gt;"",""HelpDesk Level2"",""2025-02-20 08:39:52 -0500"",""Requester"",""B2 MTL 2 (Montreal 2)"",""Information Technology (IT)"",""514-222-2516"",""Joe Pizzuco"","""",""[-]1"",true~""Bonjour Yvan, Je te confirme que demain matin je serais a Terrebonne. J'ai tous l'equipement que tu as besoin. Je dois livrer aussi d'autre equipements au bureau. Cordialement,""";"""10665238"",""Marwan Takchi"",""Marwan Takchi &lt;mtakchi@balcan.com&gt;"",""HelpDesk Level2"",""2025-02-20 08:39:52 -0500"",""Requester"",""B2 MTL 2 (Montreal 2)"",""Information Technology (IT)"",""514-222-2516"",""Joe Pizzuco"","""",""[-]1"",true~""Bonjour Yvan, Nous avons reussi a ce que l'imprimante Zebra ZD 421, network, fonctionne avec Magic. Pour la HP nous arrivons a faire un ping et a installe les drivers sans probleme. Nous n'arrivons toujours pas a imprimer de Windows ou de Magic. L'imprimante tombe immediatement a offline sans aucune raison apparente. Nous avons installe et desinstalle sans succes. Le mini ordinateur son Power Supply est juste de 65 watt de force. Il lui faut un de 90 watt. Je n'en ai pas trouve dans le bureau de Philippe... Je vais a cet instant installe l'imprimante rfid avec connection USB sur la ligne 2 Cordialement, Marwan""";"""10665238"",""Marwan Takchi"",""Marwan Takchi &lt;mtakchi@balcan.com&gt;"",""HelpDesk Level2"",""2025-02-20 08:39:52 -0500"",""Requester"",""B2 MTL 2 (Montreal 2)"",""Information Technology (IT)"",""514-222-2516"",""Joe Pizzuco"","""",""[-]1"",true~""Hi Joe, OK I will go tomorrow, morning! Thank you Marwan Takchi Help Desk Balcan Innovations Inc. 9475 Meaux, St-Leonard, Quebec H1R 3H2 E: mtakchi@balcan.com From: Balcan Innovations - Centre d'aide / Service Desk helpdesk@balcan.com Sent: Wednesday, June 26, 2024 1:17 PM To: Yvan Houle yhoule@balcan.com Cc: Marwan Takchi mtakchi@balcan.com; Philippe Tetreault ptetreault@balcan.com; Joe Pizzuco jpizzuco@balcan.com Subject: Requêtre / Incident #6802 Demande générale / General Support Incident [Courriel Externe - External email]""";"""9762332"",""Joe Pizzuco"",""Joe Pizzuco &lt;jpizzuco@balcan.com&gt;"","""",""2025-06-13 13:22:11 -0400"",""Administrator"",""B2 MTL 2 (Montreal 2)"",""Information Technology (IT)"","""",""Tao Wong"","""",""en"",false~""Marwan, J’ai aucun problème d’aller à Terrebonne. SVP vérifie la queue des billets et en faire un couple une fois tu es là. Comme d’habitude Regards JOE PIZZUCO | IT Manager, Service Desk Balcan Innovations Inc. 9340 Meaux, St-Leonard, Quebec H1R 3H2 T: (514) 777-7411| jpizzuco@balcan.com www.balcan.com From: Marwan Takchi mtakchi@balcan.com Sent: Wednesday, June 26, 2024 1:09 PM To: Yvan Houle yhoule@balcan.com; helpdesk helpdesk@balcan.com Cc: Philippe Tetreault ptetreault@balcan.com; Joe Pizzuco jpizzuco@balcan.com Subject: RE: Requêtre / Incident #6802 Demande générale / General Support Incident Hello Yvan, Je vais voir avec Joe. Je ne pense pas qu’il y aurait un probleme de venir cette semaine a Terrebonne. Marwan Takchi Help Desk Balcan Innovations Inc. 9475 Meaux, St-Leonard, Quebec H1R 3H2 E:
mtakchi@balcan.com From: Yvan Houle &lt;yhoule@balcan.com&gt; Sent: Wednesday, June 26, 2024 9:02 AM To: Marwan Takchi &lt;mtakchi@balcan.com&gt;; helpdesk &lt;helpdesk@balcan.com&gt; Cc: Philippe Tetreault &lt;ptetreault@balcan.com&gt; Subject: RE: Requêtre / Incident #6802 Demande générale / General Support Incident 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lt;mtakchi@balcan.com&gt; Sent: Tuesday, June 25, 2024 11:03 AM To: Yvan Houle &lt;yhoule@balcan.com&gt;; helpdesk &lt;helpdesk@balcan.com&gt; Cc: Philippe Tetreault &lt;ptetreault@balcan.com&gt;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Hello Yvan, Je vais voir avec Joe. Je ne pense pas qu’il y aurait un probleme de venir cette semaine a Terrebonne. Marwan Takchi Help Desk Balcan Innovations Inc. 9475 Meaux, St-Leonard, Quebec H1R 3H2 E: mtakchi@balcan.com From: Yvan Houle yhoule@balcan.com Sent: Wednesday, June 26, 2024 9:02 AM To: Marwan Takchi mtakchi@balcan.com; helpdesk helpdesk@balcan.com Cc: Philippe Tetreault ptetreault@balcan.com Subject: RE: Requêtre / Incident #6802 Demande générale / General Support Incident 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lt;mtakchi@balcan.com&gt; Sent: Tuesday, June 25, 2024 11:03 AM To: Yvan Houle &lt;yhoule@balcan.com&gt;; helpdesk &lt;helpdesk@balcan.com&gt; Cc: Philippe Tetreault &lt;ptetreault@balcan.com&gt;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20795"",""Yvan Houle"",""Yvan Houle &lt;yhoule@balcan.com&gt;"","""",""2025-06-25 11:50:48 -0400"",""Requester"",""B8 Nelmar (Terrebonne)"",,"""",""&lt;None&gt;"","""",""[-]1"",false~""Salut Marwan, George m’a demandé hier de redémarrer l’ordi, a été fait ce matin. J’ai également connecté l’imprimante RFID (devra être valider si c’est bien une imprimante RFID, car pour le moment, se sont des étiquettes régulières qui sont à l’intérieur. Penses-tu être en mesure de venir sur place pour t’assurer que tout fonctionne comme il se doit. Merci! Yvan From: Marwan Takchi mtakchi@balcan.com Sent: Tuesday, June 25, 2024 11:03 AM To: Yvan Houle yhoule@balcan.com; helpdesk helpdesk@balcan.com Cc: Philippe Tetreault ptetreault@balcan.com Subject: RE: Requêtre / Incident #6802 Demande générale / General Support Incident 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lt;yhoule@balcan.com&gt; Sent: Tuesday, June 25, 2024 6:25 AM To: Marwan Takchi &lt;mtakchi@balcan.com&gt;; helpdesk &lt;helpdesk@balcan.com&gt; Cc: Philippe Tetreault &lt;ptetreault@balcan.com&gt;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Hello Yvan, Oui ce serait l’ideale pour l’installer et voir si cela cause encore des problèmes, Je suis encore a Laval, quand tu es disponible contacte moi par Teams si je ne suis pas pris ou je ne suis pas en voiture pour retourner a Montreal je me ferais un plaisir de t’aider. Cordialement, Marwan Takchi Help Desk Balcan Innovations Inc. 9475 Meaux, St-Leonard, Quebec H1R 3H2 E: mtakchi@balcan.com From: Yvan Houle yhoule@balcan.com Sent: Tuesday, June 25, 2024 6:25 AM To: Marwan Takchi mtakchi@balcan.com; helpdesk helpdesk@balcan.com Cc: Philippe Tetreault ptetreault@balcan.com Subject: RE: Requêtre / Incident #6802 Demande générale / General Support Incident 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lt;mtakchi@balcan.com&gt; Sent: Friday, June 21, 2024 10:00 AM To: Yvan Houle &lt;yhoule@balcan.com&gt;; helpdesk &lt;helpdesk@balcan.com&gt; Cc: Philippe Tetreault &lt;ptetreault@balcan.com&gt;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20795"",""Yvan Houle"",""Yvan Houle &lt;yhoule@balcan.com&gt;"","""",""2025-06-25 11:50:48 -0400"",""Requester"",""B8 Nelmar (Terrebonne)"",,"""",""&lt;None&gt;"","""",""[-]1"",false~""Salut Marwan, Voici en photo, le nom de l’ordi à l’extrusion à Terrebonne et son adresse IP Pour ce qui est de l’imprimante RFID, elle est présentement connectée à un autre ordi au shipping qui n’est pas utilisé, connecté par USB. Dois-je la débrancher et la connecter à l’ordi à l’extrusion? Merci! Yvan From: Marwan Takchi mtakchi@balcan.com Sent: Friday, June 21, 2024 10:00 AM To: Yvan Houle yhoule@balcan.com; helpdesk helpdesk@balcan.com Cc: Philippe Tetreault ptetreault@balcan.com Subject: RE: Requêtre / Incident #6802 Demande générale / General Support Incident 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lt; yhoule@balcan.com &gt; Sent: Thursday, June 20, 2024 6:45 AM To: Marwan Takchi &lt; mtakchi@balcan.com &gt;; helpdesk &lt; helpdesk@balcan.com &gt; Cc: Philippe Tetreault &lt; ptetreault@balcan.com &gt; Subject: FW: Requêtre / Incident #6802 Demande générale / General Support Incident Salut Marwan, Est-ce que tu crois que vous serez en mesure de fixer le problème cette semaine à l’extrusion? Merci! Yvan From: Balcan Innovations - Centre d'aide / Service Desk &lt; helpdesk@balcan.com &gt; Sent: Monday, June 17, 2024 11:18 AM To: Yvan Houle &lt; yhoule@balcan.com &gt;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Bonjour Yvan, Toutes mes excuses pour le retard. Serait-il possible de me répondre a ces deux questions svp, Connais-tu le nom ou l’adresse IP de l’ordinateur Si l’imprimante RFID est connectée en réseau ou local (USB)? Si en réseau pourrais-tu m’envoyer aussi son adresse IP? Merci d’avance, Cordialement, Marwan Takchi Help Desk Balcan Innovations Inc. 9475 Meaux, St-Leonard, Quebec H1R 3H2 E: mtakchi@balcan.com From: Yvan Houle yhoule@balcan.com Sent: Thursday, June 20, 2024 6:45 AM To: Marwan Takchi mtakchi@balcan.com; helpdesk helpdesk@balcan.com Cc: Philippe Tetreault ptetreault@balcan.com Subject: FW: Requêtre / Incident #6802 Demande générale / General Support Incident Salut Marwan, Est-ce que tu crois que vous serez en mesure de fixer le problème cette semaine à l’extrusion? Merci! Yvan From: Balcan Innovations - Centre d'aide / Service Desk &lt;helpdesk@balcan.com&gt; Sent: Monday, June 17, 2024 11:18 AM To: Yvan Houle &lt;yhoule@balcan.com&gt; Subject: Requêtre / Incident #6802 Demande générale / General Support Incident [Courriel Externe - External email]""";"""10620795"",""Yvan Houle"",""Yvan Houle &lt;yhoule@balcan.com&gt;"","""",""2025-06-25 11:50:48 -0400"",""Requester"",""B8 Nelmar (Terrebonne)"",,"""",""&lt;None&gt;"","""",""[-]1"",false~""Salut Marwan, Est-ce que tu crois que vous serez en mesure de fixer le problème cette semaine à l’extrusion? Merci! Yvan From: Balcan Innovations - Centre d'aide / Service Desk helpdesk@balcan.com Sent: Monday, June 17, 2024 11:18 AM To: Yvan Houle yhoule@balcan.com Subject: Requêtre / Incident #6802 Demande générale / General Support Incident [Courriel Externe - External email]""";"""10665238"",""Marwan Takchi"",""Marwan Takchi &lt;mtakchi@balcan.com&gt;"",""HelpDesk Level2"",""2025-02-20 08:39:52 -0500"",""Requester"",""B2 MTL 2 (Montreal 2)"",""Information Technology (IT)"",""514-222-2516"",""Joe Pizzuco"","""",""[-]1"",true~""Bonjour Yan, Je viens d'arriver a Terrebonne. Je suis en reunion. des que je finis je t'appel par Teams, Marwan"""</t>
  </si>
  <si>
    <t>"mtakchi@balcan.com";"ptetreault@balcan.com";"jpizzuco@balcan.com"</t>
  </si>
  <si>
    <t>9615269 ~"Andrew Rapoza" ~"Andrew Rapoza &lt;arapoza@plastixxffs.com&gt;" ~"National Account Manager" ~"2025-02-18 10:28:58 -0500" ~"Requester" ~"B8 Nelmar (Terrebonne)" ~"Sales" ~"2149910280" ~"&lt;None&gt;" ~"2149910280" ~"en" ~false</t>
  </si>
  <si>
    <t>My laptop alerted me this morning that my password will expire in 2 days.  My password is not accepted.  To change my password, I am seeing the following:
NELMAR/ARapoza</t>
  </si>
  <si>
    <t>0:19:48</t>
  </si>
  <si>
    <t>48:13:24</t>
  </si>
  <si>
    <t>Requis pour / Requested For :: Andrew Rapoza~Description du problème/Issue Description: My laptop alerted me this morning that my password will expire in 2 days.  My password is not accepted.  To change my password, I am seeing the following:
NELMAR/ARapoza</t>
  </si>
  <si>
    <t>"""8247420"",""Omar Sassi"",""Omar Sassi &lt;osassi@balcan.com&gt;"","""",""2024-07-05 08:17:06 -0400"",""Requester"",""B2 MTL 2 (Montreal 2)"",""Information Technology (IT)"","""",""&lt;None&gt;"","""",""en"",false~""C.cad.2024%% this is your temporary password.""";"""9615269"",""Andrew Rapoza"",""Andrew Rapoza &lt;arapoza@plastixxffs.com&gt;"",""National Account Manager"",""2025-02-18 10:28:58 -0500"",""Requester"",""B8 Nelmar (Terrebonne)"",""Sales"",""2149910280"",""&lt;None&gt;"",""2149910280"",""en"",false~""Hello Omar, I need your help again. I am being told user name and password is incorrect. Old password? I followed your format for passwords. Andrew Rapoza National Account Manager Plastixx FFS Technologies a division of Balcan Innovations 3100 rue des Bâtisseurs | Terrebonne (QC) J6Y 0A2 T 800.363.2283 / M 214.991.0280 arapoza@plastixxffs.com | www.plastixxffs.com From: Balcan Innovations - Centre d'aide / Service Desk helpdesk@balcan.com Sent: Monday, June 10, 2024 7:57 AM To: Andrew Rapoza arapoza@plastixxffs.com Subject: Requêtre / Incident #6801 Réinitialisation du mot de passe / Password Reset [Courriel Externe - External email]""";"""8247420"",""Omar Sassi"",""Omar Sassi &lt;osassi@balcan.com&gt;"","""",""2024-07-05 08:17:06 -0400"",""Requester"",""B2 MTL 2 (Montreal 2)"",""Information Technology (IT)"","""",""&lt;None&gt;"","""",""en"",false~""[@]Andrew Rapoza the password should be little bit complicated. follow this format: Xsse.2024%% let me know if you still need help."""</t>
  </si>
  <si>
    <t>Le bureau de Zeeshan de Laval sera transféré dans le bureau de Oussama.  SVP, il faut déménager son ordi
Merci</t>
  </si>
  <si>
    <t>14:49:46</t>
  </si>
  <si>
    <t>53:23:30</t>
  </si>
  <si>
    <t>14:49:51</t>
  </si>
  <si>
    <t>53:23:35</t>
  </si>
  <si>
    <t>Description du problème/Issue Description: Le bureau de Zeeshan de Laval sera transféré dans le bureau de Oussama.  SVP, il faut déménager son ordi
Merci</t>
  </si>
  <si>
    <t>"""8247418"",""George Kanatselis"",""George Kanatselis &lt;george@balcan.com&gt;"","""",""2025-06-26 08:47:31 -0400"",""Service Agent User"",""B2 MTL 2 (Montreal 2)"",""Information Technology (IT)"","""",""Joe Pizzuco"","""",""en"",false~""je suis ete a laval. mais ni Oussama ni Zeeshan sont la. mais Zeeshan a seulement un laptop a demenage a son nouveau bureau,"""</t>
  </si>
  <si>
    <t>As discussed with Tuphong, please provide me with a screen in my office</t>
  </si>
  <si>
    <t>34:21:23</t>
  </si>
  <si>
    <t>140:03:21</t>
  </si>
  <si>
    <t>53:00:22</t>
  </si>
  <si>
    <t>238:42:20</t>
  </si>
  <si>
    <t>Requis pour / Requested For :: Navid Nikpour~Choix équipements / Hardware Choices :: Moniteur / Monitor~Spécifier si autre / If other specify :: As discussed with Tuphong, please provide me with a screen in my office</t>
  </si>
  <si>
    <t>"""8247420"",""Omar Sassi"",""Omar Sassi &lt;osassi@balcan.com&gt;"","""",""2024-07-05 08:17:06 -0400"",""Requester"",""B2 MTL 2 (Montreal 2)"",""Information Technology (IT)"","""",""&lt;None&gt;"","""",""en"",false~""[@]Tu Phuong Vo j'ai installer 2 24pouces et j'ai repris un 27 pouces. du coup il as besoin d'un dock. donc je l'ai installer un dock""";"""8247420"",""Omar Sassi"",""Omar Sassi &lt;osassi@balcan.com&gt;"","""",""2024-07-05 08:17:06 -0400"",""Requester"",""B2 MTL 2 (Montreal 2)"",""Information Technology (IT)"","""",""&lt;None&gt;"","""",""en"",false~""[@]Navid Nikpour Hi Navid, how many screens you have in your desk ? thank you!""";"""8786937"",""Tu Phuong Vo"",""Tu Phuong Vo &lt;tvo@balcan.com&gt;"",""IT Manager - Assets, Contracts and Services"",""2025-06-26 09:18:18 -0400"",""Administrator"",""B1 MTL 1 (Montreal 1)"",""Information Technology (IT)"","""",""Tao Wong"","""",""en"",false~""[@]Omar Sassi on va attendre la prochaine batch de moniteur en cours d'arriver."""</t>
  </si>
  <si>
    <t>Khalil Shahverdi</t>
  </si>
  <si>
    <t xml:space="preserve">Lab system </t>
  </si>
  <si>
    <t>2:13:38</t>
  </si>
  <si>
    <t>43:57:25</t>
  </si>
  <si>
    <t>2:22:52</t>
  </si>
  <si>
    <t>44:06:39</t>
  </si>
  <si>
    <t xml:space="preserve">Logiciel demandé/Requested Software: Magic~Spécifier si autre / If other specify :: Lab system </t>
  </si>
  <si>
    <t>"""8247418"",""George Kanatselis"",""George Kanatselis &lt;george@balcan.com&gt;"","""",""2025-06-26 08:47:31 -0400"",""Service Agent User"",""B2 MTL 2 (Montreal 2)"",""Information Technology (IT)"","""",""Joe Pizzuco"","""",""en"",false~""i added navid number 229""";"""8247441"",""Hershel Teitelbaum"",""Hershel Teitelbaum &lt;hershel@balcan.com&gt;"","""",""2025-06-25 12:44:33 -0400"",""Service Agent User"",""B2 MTL 2 (Montreal 2)"",""Information Technology (IT)"","""",""&lt;None&gt;"","""",""en"",false~""George, please give him access"""</t>
  </si>
  <si>
    <t>https://helpdesk.balcan.com/attachments/edaa794fe787457c2dd1/screenshot-2024-06-08-151341.png</t>
  </si>
  <si>
    <t>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current status of our machines/production.</t>
  </si>
  <si>
    <t>51:34:20</t>
  </si>
  <si>
    <t>21:12:23</t>
  </si>
  <si>
    <t>104:45:14</t>
  </si>
  <si>
    <t>Description du problème/Issue Description: 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current status of our machines/production.</t>
  </si>
  <si>
    <t>"""8435491"",""Avan Abubakir"",""Avan Abubakir &lt;aabubakir@balcan.com&gt;"","""",""2024-08-08 12:01:15 -0400"",""Service Agent User"",""B2 MTL 2 (Montreal 2)"",,"""",""&lt;None&gt;"","""",""en"",true~""From: Avan Abubakir Sent: Monday, June 10, 2024 10:01 AM To: ruby-support@wuh-group.com Cc: Dustin Kahn &lt;dkahn@balcan.com&gt;; David Finney &lt;dfinney@balcan.com&gt;; Robert Casica &lt;rcasica@balcan.com&gt; Subject: INCIDENT #6797 _ Extrusion line 262 Hello Support, We are currently experiencing lag and or possible disconnection with RUBY app reporting. Our extrusion line 262 is in production mode but this is not being accurately reflected in the app. Trying to determine what is causing this so we can ensure we are able to view accurate information about the status of our machines/production. Please can you provide us support on that. Best regards Avan Abubakir | Senior Network Administrator Balcan Innovations Inc. 9340 Meaux, St-Leonard, Quebec H1R 3H2 m: (514) 815-1848 | aabubakir@balcan.com www.balcan.com"""</t>
  </si>
  <si>
    <t xml:space="preserve">Issue resolved </t>
  </si>
  <si>
    <t>Need your help</t>
  </si>
  <si>
    <t>Katia, It was pointed out to me that the cell number listed for me is incorrect when you hover over my name in Teams : should be : 847 514 7913 Can you correct or have the appropriate person get that corrected. Thanks, joe JOSEPH McGUIRE | Account Manager Balcan Packaging 612 Newton Ave. | Glen Ellyn, Il 60137 C: 847.514.7913 | O: 630.469.3120 | jmcguire@balcan.com www.balcan.com</t>
  </si>
  <si>
    <t>0:50:27</t>
  </si>
  <si>
    <t>64:14:59</t>
  </si>
  <si>
    <t>64:15:09</t>
  </si>
  <si>
    <t>"""8247420"",""Omar Sassi"",""Omar Sassi &lt;osassi@balcan.com&gt;"","""",""2024-07-05 08:17:06 -0400"",""Requester"",""B2 MTL 2 (Montreal 2)"",""Information Technology (IT)"","""",""&lt;None&gt;"","""",""en"",false~""Good morning. i did the update with 847 514 7913. sometimes take 24h to show up."""</t>
  </si>
  <si>
    <t>"Francois Dube &lt;fdube@balcan.com&gt;";"Sabina Saccente &lt;sabinasaccente@balcan.com&gt;"</t>
  </si>
  <si>
    <t>"applications";"B8 Nelmar (Terrebonne)";"R&amp;D / Sustainability"</t>
  </si>
  <si>
    <t>HI, I need to be able to Export from the system, I do not have that option for now. Thank you</t>
  </si>
  <si>
    <t>12:07:13</t>
  </si>
  <si>
    <t>92:07:13</t>
  </si>
  <si>
    <t>12:07:19</t>
  </si>
  <si>
    <t>92:07:19</t>
  </si>
  <si>
    <t>Logiciel demandé/Requested Software: Other~Spécifier si autre / If other specify :: BERP~Additional Hardware/equipment to retrieve: HI, I need to be able to Export from the system, I do not have that option for now. Thank you</t>
  </si>
  <si>
    <t>"""8247418"",""George Kanatselis"",""George Kanatselis &lt;george@balcan.com&gt;"","""",""2025-06-26 08:47:31 -0400"",""Service Agent User"",""B2 MTL 2 (Montreal 2)"",""Information Technology (IT)"","""",""Joe Pizzuco"","""",""en"",false~""i gave you the right to export"""</t>
  </si>
  <si>
    <t>IMPORTANT: PAIE DU 13 JUIN POUR LES SALARIÉS CANADIENS / JUNE 13 PAYROLL FOR CANADIAN SALARIED EMPLOYEES</t>
  </si>
  <si>
    <t>(English message below) Chers collègues, Nous souhaitons vous informer des éléments suivants concernant la prochaine paie des employés SALARIÉS canadiens de Balcan Innovations : Certains ajustements sont encore requis en ce qui concerne la plateforme UKG pour les employés salariés. Ainsi, pour la paie du 13 juin, vous n’AVEZ PAS à MODIFIER ou APPROUVER de feuille de temps . Ce processus sera effectué par le service de la paie, comme lors de la dernière paie. Il n’y donc
AUCUNE ACTION REQUISE de votre part dans le système UKG pour la paie du 13 juin. Cela dit, si vous ou un de vos employés avez pris des
vacances ou des congés (maladie ou autres) entre le 26 mai et le 8 juin, vous devez transmettre un courriel à Chantal Bouchard, Directrice de la paie ( cbouchard@balcan.com ), pour l’en aviser. Votre talon de paie pour la période se terminant le 8 juin sera disponible sur la plateforme UKG le jeudi 13 juin, comme prévu. Vous pourrez alors le consulter. Des instructions détaillées au sujet de l’approbation des feuilles de temps et de la soumission des demandes de congés vous seront transmises avant la date limite de traitement de la paie du 27 juin. Soyez assurés que votre
prochaine paie sera versée, comme prévu, au cours de la journée du 13 juin . Nous vous remercions de votre collaboration continue. Josée Dear colleagues, We would like to inform you of the following regarding the upcoming payroll for Canadian SALARIED employees of Balcan Innovations: Some adjustments are still required regarding the UKG platform for salaried employees. Therefore, for the June 13th payroll, you DO NOT HAVE TO MODIFY or APPROVE any timesheets . This process will be carried out by the payroll department, as has been the case for the last pay. There is, therefore,
NO ACTION REQUIRED on your part in the UKG system for the June 13 payroll. That said, if you or any of your employees have taken vacations or have been on leave (sickness or other) between May 26 and June 8, you must send an e-mail to Chantal Bouchard , Payroll Director (cbouchard@balcan.com), to notify her. Your pay stub for the period ending June 8 will be available on the UKG platform on Thursday June 13, as planned. You will then be able to consult it. Detailed instructions on how to approve timesheets and submit time-off requests will be sent to you before the processing deadline for the June 27 payroll. Rest assured that your
next pay will be deposited, as scheduled, during the day on June 13 . Thank you for your continued support. Josée JOSEE DUBUC | CHRO Balcan Innovations Inc. 9340 Meaux, St-Leonard, Quebec H1R 3H2 t: (514) 326-9130 ext. 2110 | m: (514) 894-8548 | e: joseedubuc@balcan.com www.balcaninnovations.com</t>
  </si>
  <si>
    <t>the computer in plant plates got water damage</t>
  </si>
  <si>
    <t>6:43:15</t>
  </si>
  <si>
    <t>70:43:15</t>
  </si>
  <si>
    <t>6:43:21</t>
  </si>
  <si>
    <t>70:43:21</t>
  </si>
  <si>
    <t>"""8247418"",""George Kanatselis"",""George Kanatselis &lt;george@balcan.com&gt;"","""",""2025-06-26 08:47:31 -0400"",""Service Agent User"",""B2 MTL 2 (Montreal 2)"",""Information Technology (IT)"","""",""Joe Pizzuco"","""",""en"",false~""updated pc , it had no water damage, i updated vga adapter and replaced the keyboard"""</t>
  </si>
  <si>
    <t xml:space="preserve">I cannot access my internal server anymore which has SAP. An error code pops up if i try accessing it. </t>
  </si>
  <si>
    <t>0:44:12</t>
  </si>
  <si>
    <t>0:44:17</t>
  </si>
  <si>
    <t xml:space="preserve">Description du problème/Issue Description: I cannot access my internal server anymore which has SAP. An error code pops up if i try accessing it. </t>
  </si>
  <si>
    <t>"""8247420"",""Omar Sassi"",""Omar Sassi &lt;osassi@balcan.com&gt;"","""",""2024-07-05 08:17:06 -0400"",""Requester"",""B2 MTL 2 (Montreal 2)"",""Information Technology (IT)"","""",""&lt;None&gt;"","""",""en"",false~""Zscaler was disconnected"""</t>
  </si>
  <si>
    <t>https://helpdesk.balcan.com/attachments/c5de7b3572ab4de2bf11/capture-d-ecran-2024-06-07-110053.png</t>
  </si>
  <si>
    <t>Good morning, can you please create access to the scanner for a new employe:
Carl Brousseau  ( 102377)
thank you .</t>
  </si>
  <si>
    <t>5:50:41</t>
  </si>
  <si>
    <t>69:35:01</t>
  </si>
  <si>
    <t>11:45:47</t>
  </si>
  <si>
    <t>75:45:47</t>
  </si>
  <si>
    <t>Description du problème/Issue Description: Good morning, can you please create access to the scanner for a new employe:
Carl Brousseau  ( 102377)
thank you .</t>
  </si>
  <si>
    <t>"""10665238"",""Marwan Takchi"",""Marwan Takchi &lt;mtakchi@balcan.com&gt;"",""HelpDesk Level2"",""2025-02-20 08:39:52 -0500"",""Requester"",""B2 MTL 2 (Montreal 2)"",""Information Technology (IT)"",""514-222-2516"",""Joe Pizzuco"","""",""[-]1"",true~""Hi Aldo, Carl Brousseau has access to the Shipping scanners. I gave the information of his password already. Regards, Marwan""";"""10665238"",""Marwan Takchi"",""Marwan Takchi &lt;mtakchi@balcan.com&gt;"",""HelpDesk Level2"",""2025-02-20 08:39:52 -0500"",""Requester"",""B2 MTL 2 (Montreal 2)"",""Information Technology (IT)"",""514-222-2516"",""Joe Pizzuco"","""",""[-]1"",true~""Good Morning Aldo, My name is Marwan I am a new addition to the IT team. Could you be more specific? is it an access to a computer? Which Computer? Is it access to a scanner and the computer? Which Scanner? Marwan"""</t>
  </si>
  <si>
    <t>Gave Carl Brousseau access to the Shipping Scanners as requested.
Marwan</t>
  </si>
  <si>
    <t>Boîte de réception Outlook pleine à 90% - Besoin de plus de storage svp</t>
  </si>
  <si>
    <t>Bonjour, Outlook vient de me notifier que ma boîte de courriels est pleine à 90%, malgré le ménage qui est fait dans mes courriels. J’aurai besoin de plus de stockage, s’il-vous-plaît. Merci beaucoup d’avance pour votre aide! Yuli Richard Lépine Prepress Supervisor Plastixx FFS Technologies 3100 rue des Bâtisseurs | Terrebonne (QC) J6Y 0A2 450.477.0001 (ext. 272) ylepine@plastixxffs.com | www.plastixxffs.com</t>
  </si>
  <si>
    <t>1:42:00</t>
  </si>
  <si>
    <t>6:45:01</t>
  </si>
  <si>
    <t>70:45:01</t>
  </si>
  <si>
    <t>"""9361592"",""Yuli Richard Lepine"",""Yuli Richard Lepine &lt;ylepine@plastixxffs.com&gt;"","""",""2025-06-06 08:28:54 -0400"",""Requester"",""B8 Plastixx FFS (Terrebonne)"",,"""",""&lt;None&gt;"","""",""[-]1"",false~""Je vais tester cela, merci à vous deux pour le coup de main!""";"""9275365"",""Philippe Tetreault"",""Philippe Tetreault &lt;ptetreault@balcan.com&gt;"","""",""2025-06-26 08:30:31 -0400"",""Administrator"",""B2 MTL 2 (Montreal 2)"",""Information Technology (IT)"","""",""Perry Bachountakis"","""",""en"",false~""Bonjour, Tu peux glisser/déposer les vieux courriels dans le dossier Online Archive. Souvent les gens créer des dossiers par année pour retrouver plus facilement l'information: Manage email storage with online archive mailboxes - Microsoft Support Si tu as des questions, n'hésitez pas.""";"""8786937"",""Tu Phuong Vo"",""Tu Phuong Vo &lt;tvo@balcan.com&gt;"",""IT Manager - Assets, Contracts and Services"",""2025-06-26 09:18:18 -0400"",""Administrator"",""B1 MTL 1 (Montreal 1)"",""Information Technology (IT)"","""",""Tao Wong"","""",""en"",false~""Il semble que oui, je vais mettre Philippe sur le billet. Il va te montrer et vous pourriez me donner un feedback.""";"""9361592"",""Yuli Richard Lepine"",""Yuli Richard Lepine &lt;ylepine@plastixxffs.com&gt;"","""",""2025-06-06 08:28:54 -0400"",""Requester"",""B8 Plastixx FFS (Terrebonne)"",,"""",""&lt;None&gt;"","""",""[-]1"",false~""Bonjour, est-ce facile d'accès par la suite, pour les courriels archivés?""";"""8786937"",""Tu Phuong Vo"",""Tu Phuong Vo &lt;tvo@balcan.com&gt;"",""IT Manager - Assets, Contracts and Services"",""2025-06-26 09:18:18 -0400"",""Administrator"",""B1 MTL 1 (Montreal 1)"",""Information Technology (IT)"","""",""Tao Wong"","""",""en"",false~""Bonjour Yulie Ton type de license permet jusqu'a 1.5 TB de storage. Y a t'il moyen qu'on archive ta boite à partir d'une certaine date?""";"""8247420"",""Omar Sassi"",""Omar Sassi &lt;osassi@balcan.com&gt;"","""",""2024-07-05 08:17:06 -0400"",""Requester"",""B2 MTL 2 (Montreal 2)"",""Information Technology (IT)"","""",""&lt;None&gt;"","""",""en"",false~""salut @Tu Phuong Vo quelle license est approprier pour augmenter le stockage du courriel. elle possede deja la premium""";"""9361592"",""Yuli Richard Lepine"",""Yuli Richard Lepine &lt;ylepine@plastixxffs.com&gt;"","""",""2025-06-06 08:28:54 -0400"",""Requester"",""B8 Plastixx FFS (Terrebonne)"",,"""",""&lt;None&gt;"","""",""[-]1"",false~""Re-bonjour, Suite à la suppression de tous les « Éléments supprimés » de ma boîte et au redémarrage de l’application, la notification vient de disparaître. À court terme, je devrais être correcte côté stockage. Je vous re-contacterai au besoin dans le futur pour augmenter le stockage. Merci et désolée du dérangement! Yuli Richard Lépine Prepress Supervisor Plastixx FFS Technologies 3100 rue des Bâtisseurs | Terrebonne (QC) J6Y 0A2 450.477.0001 (ext. 272) ylepine@plastixxffs.com | www.plastixxffs.com De : Yuli Richard Lepine ylepine@plastixxffs.com Date : vendredi, 7 juin 2024 à 11:06 À : helpdesk helpdesk@balcan.com Objet : Boîte de réception Outlook pleine à 90% - Besoin de plus de storage svp Bonjour, Outlook vient de me notifier que ma boîte de courriels est pleine à 90%, malgré le ménage qui est fait dans mes courriels. J’aurai besoin de plus de stockage, s’il-vous-plaît. Merci beaucoup d’avance pour votre aide! Yuli Richard Lépine Prepress Supervisor Plastixx FFS Technologies 3100 rue des Bâtisseurs | Terrebonne (QC) J6Y 0A2 450.477.0001 (ext. 272) ylepine@plastixxffs.com | www.plastixxffs.com"""</t>
  </si>
  <si>
    <t>"hardware";"B8 Nelmar (Terrebonne)";"R&amp;D / Sustainability"</t>
  </si>
  <si>
    <t xml:space="preserve">HI, I have now a fix office upstairs near Nelmar sales support office. The initial screen remained in the previous office as is the only one there. Thank you </t>
  </si>
  <si>
    <t>10621683 ~"Anda Cherestes" ~"Anda Cherestes &lt;acherestes@balcan.com&gt;" ~"" ~"2025-06-09 13:43:44 -0400" ~"Requester" ~"" ~"&lt;None&gt;" ~"" ~"[-]1" ~false</t>
  </si>
  <si>
    <t>49:36:13</t>
  </si>
  <si>
    <t>241:36:13</t>
  </si>
  <si>
    <t>49:36:19</t>
  </si>
  <si>
    <t>241:36:19</t>
  </si>
  <si>
    <t xml:space="preserve">Requis pour / Requested For :: Anda Cherestes~Choix équipements / Hardware Choices :: Moniteur / Monitor~Spécifier si autre / If other specify :: HI, I have now a fix office upstairs near Nelmar sales support office. The initial screen remained in the previous office as is the only one there. Thank you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Pour une prochaine visite a Terrebonne. 1 moniteur/docking"""</t>
  </si>
  <si>
    <t>s.pilon@nelmar.com</t>
  </si>
  <si>
    <t>0:06:56</t>
  </si>
  <si>
    <t>Requis pour / Requested For :: Sebastien.phaneuf@nelmar.com~Indiquer adresse e-mail partagée/Indicate Shared Email Address:: presssupevisor@nelmar.com~Sélectionner la demande/Please Select Request: Modify Shared Email Address~Modifications:: Add users~Users to be added:: jean-pierre.chenot@nelmar.com~Users to be removed:: s.pilon@nelmar.com</t>
  </si>
  <si>
    <t>printer still now working</t>
  </si>
  <si>
    <t>13:08:07</t>
  </si>
  <si>
    <t>77:08:07</t>
  </si>
  <si>
    <t>13:08:13</t>
  </si>
  <si>
    <t>77:08:13</t>
  </si>
  <si>
    <t>Requis pour / Requested For :: David Potts~Printer Location: shipping office/ near door 1 ~Service Request: Issue with Printer~Description: printer still now working</t>
  </si>
  <si>
    <t>"""8247418"",""George Kanatselis"",""George Kanatselis &lt;george@balcan.com&gt;"","""",""2025-06-26 08:47:31 -0400"",""Service Agent User"",""B2 MTL 2 (Montreal 2)"",""Information Technology (IT)"","""",""Joe Pizzuco"","""",""en"",false~""M.safa confirmed works"""</t>
  </si>
  <si>
    <t xml:space="preserve">i can't go into the system </t>
  </si>
  <si>
    <t>0:54:02</t>
  </si>
  <si>
    <t>0:51:31</t>
  </si>
  <si>
    <t>0:54:05</t>
  </si>
  <si>
    <t xml:space="preserve">Logiciel demandé/Requested Software: Other~Spécifier si autre / If other specify :: i can't go into the system </t>
  </si>
  <si>
    <t>"""8247420"",""Omar Sassi"",""Omar Sassi &lt;osassi@balcan.com&gt;"","""",""2024-07-05 08:17:06 -0400"",""Requester"",""B2 MTL 2 (Montreal 2)"",""Information Technology (IT)"","""",""&lt;None&gt;"","""",""en"",false~""Zscaler was disconnected."""</t>
  </si>
  <si>
    <t>printer printing labels by 100s not our information</t>
  </si>
  <si>
    <t>0:06:36</t>
  </si>
  <si>
    <t>0:10:43</t>
  </si>
  <si>
    <t>77:40:32</t>
  </si>
  <si>
    <t>Requis pour / Requested For :: David Potts~Printer Location: shipping office/ near door 1 ~Service Request: Issue with Printer~Description: printer printing labels by 100s not our information</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The printer is still printing so we need help thanks David Potts Logistics Supervisor/ Superviseur Logistique Balcan Innovations Inc. 8300 PLACE MARIEN MONTREAL EAST QC H1B 5W6 dpotts@balcan.com www.balcan.com From: Balcan Innovations - Centre d'aide / Service Desk helpdesk@balcan.com Sent: Friday, June 7, 2024 9:07 AM To: David Potts dpotts@balcan.com Subject: Requêtre / Incident #6785 probleme d'imprimante / Printer issue [Courriel Externe - External email]""";"""8247418"",""George Kanatselis"",""George Kanatselis &lt;george@balcan.com&gt;"","""",""2025-06-26 08:47:31 -0400"",""Service Agent User"",""B2 MTL 2 (Montreal 2)"",""Information Technology (IT)"","""",""Joe Pizzuco"","""",""en"",false~""i restricted printer to construction user only"""</t>
  </si>
  <si>
    <t>Maintenance Request 00049794 for Line # 108 Bdg 2: LABEL PRINTER 'S BROCKEN DOWN. IT'S TOTALLY OUT O</t>
  </si>
  <si>
    <t>Please Review Maintenance Request 049794 for Line # 108 Request by 1207 Status: 0.Requested Details: LABEL PRINTER 'S BROCKEN DOWN. IT'S TOTALLY OUT OF WORK. WE ARE IN DIFFICULTY TO OPERATE OUR TASKS NORMALLY. PLEASE COME TO FIX THE PROBLEM. THANK YOU.</t>
  </si>
  <si>
    <t>https://helpdesk.balcan.com/attachments/ba2f23f35150a6356649/maint_req00049794_4405712.pdf</t>
  </si>
  <si>
    <t>Hello, 
Two temporary HS agents will start on Monday and I need to give them access to   the following folder https://balcanmtl.sharepoint.com/:f:/r/sites/HealthSafety/Shared%20Documents/General/Agents%20de%20nuit?csf=1&amp;web=1&amp;e=evIkuo
Their emails are careneolibrice@gmail.com;
drissabagayan@gmail.com;
Thank you for your assistance!</t>
  </si>
  <si>
    <t>1:48:44</t>
  </si>
  <si>
    <t>72:16:37</t>
  </si>
  <si>
    <t>313:19:07</t>
  </si>
  <si>
    <t>Description du problème/Issue Description: Hello, 
Two temporary HS agents will start on Monday and I need to give them access to   the following folder https://balcanmtl.sharepoint.com/:f:/r/sites/HealthSafety/Shared%20Documents/General/Agents%20de%20nuit?csf=1&amp;web=1&amp;e=evIkuo
Their emails are careneolibrice@gmail.com;
drissabagayan@gmail.com;
Thank you for your assistance!</t>
  </si>
  <si>
    <t>"""10682206"",""Mpanamska@balcan.com"",""Mpanamska@balcan.com"",,""2025-05-09 07:18:07 -0400"",""Requester"",,,,""&lt;None&gt;"",,,false~""Could you close this request, please? The night shift agents won’t use Teams as planned. Thank you Millena PANAMSKA Directrice Santé, Sécurité et Environnement / Health, Safety and Environment Director Balcan Innovations Inc. 9475 Meaux, St-Leonard, Quebec H1R 3H2 m: (514) 515-2236 | e: mpanamska @balcan.com www.balcan.com From: Balcan Innovations - Centre d'aide / Service Desk helpdesk@balcan.com Sent: Wednesday, June 19, 2024 1:29 PM To: Millena Panamska Mpanamska@balcan.com Subject: Requête / Incident #6783 Demande générale / General Support Incident [Courriel Externe - External email]""";"""8247418"",""George Kanatselis"",""George Kanatselis &lt;george@balcan.com&gt;"","""",""2025-06-26 08:47:31 -0400"",""Service Agent User"",""B2 MTL 2 (Montreal 2)"",""Information Technology (IT)"","""",""Joe Pizzuco"","""",""en"",false~""did you get the balcan emails for them?""";"""8247418"",""George Kanatselis"",""George Kanatselis &lt;george@balcan.com&gt;"","""",""2025-06-26 08:47:31 -0400"",""Service Agent User"",""B2 MTL 2 (Montreal 2)"",""Information Technology (IT)"","""",""Joe Pizzuco"","""",""en"",false~""they need balcan email to access sharepoint and zscaler, what is their balcan email addreses"""</t>
  </si>
  <si>
    <t>I would like to get a smaller and lighter laptop - because of my frequent travels outside of Canada and moves in-between different plants.  The current one is too heavy and really a burden when travelling with carry-ons.</t>
  </si>
  <si>
    <t>38:08:56</t>
  </si>
  <si>
    <t>160:52:47</t>
  </si>
  <si>
    <t>616:00:00</t>
  </si>
  <si>
    <t>2626:08:34</t>
  </si>
  <si>
    <t>Requis pour / Requested For :: Olga Konovalova~Choix équipements / Hardware Choices :: Portable / Laptop~Spécifier si autre / If other specify :: I would like to get a smaller and lighter laptop - because of my frequent travels outside of Canada and moves in-between different plants.  The current one is too heavy and really a burden when travelling with carry-ons.</t>
  </si>
  <si>
    <t>"""9762332"",""Joe Pizzuco"",""Joe Pizzuco &lt;jpizzuco@balcan.com&gt;"","""",""2025-06-13 13:22:11 -0400"",""Administrator"",""B2 MTL 2 (Montreal 2)"",""Information Technology (IT)"","""",""Tao Wong"","""",""en"",false~""Olga, please let me know when your new laptop can be delivered. Understanding circumstances, the request is now 6 weeks old. Lets plan a timeslot and we can make it work. Thank you""";"""8247418"",""George Kanatselis"",""George Kanatselis &lt;george@balcan.com&gt;"","""",""2025-06-26 08:47:31 -0400"",""Service Agent User"",""B2 MTL 2 (Montreal 2)"",""Information Technology (IT)"","""",""Joe Pizzuco"","""",""en"",false~""pc will be picked up in Joe P. office on July8""";"""8247418"",""George Kanatselis"",""George Kanatselis &lt;george@balcan.com&gt;"","""",""2025-06-26 08:47:31 -0400"",""Service Agent User"",""B2 MTL 2 (Montreal 2)"",""Information Technology (IT)"","""",""Joe Pizzuco"","""",""en"",false~""pc ready""";"""8786937"",""Tu Phuong Vo"",""Tu Phuong Vo &lt;tvo@balcan.com&gt;"",""IT Manager - Assets, Contracts and Services"",""2025-06-26 09:18:18 -0400"",""Administrator"",""B1 MTL 1 (Montreal 1)"",""Information Technology (IT)"","""",""Tao Wong"","""",""en"",false~""We can change her 15 inch for a 14 inch"""</t>
  </si>
  <si>
    <t>Magic#dlmtr#Microsoft Office 365#dlmtr#Microsoft Project#dlmtr#Microsoft Teams#dlmtr#Microsoft Visio#dlmtr#Sharepoint</t>
  </si>
  <si>
    <t>Fiabiliste</t>
  </si>
  <si>
    <t>Kamel</t>
  </si>
  <si>
    <t>Chioukh</t>
  </si>
  <si>
    <t xml:space="preserve">power BI, </t>
  </si>
  <si>
    <t>41:45:56</t>
  </si>
  <si>
    <t>185:45:56</t>
  </si>
  <si>
    <t>433:46:56</t>
  </si>
  <si>
    <t>1841:46:56</t>
  </si>
  <si>
    <t xml:space="preserve">Date de début / Start Date: Jun 25, 2024~Type employée/Employee Type: Full-Time~Prénom / First Name: Kamel~Nom de famille / Last Name: Chioukh~Langue de predilection/Preferred Language: French~Titre / Title: Fiabiliste~Gestionnaire / Reports to: Mokhtar Hadidane~Accès au bâtiment/Building Access: B1 Montreal, B2 Montreal, B3 Laval~Courriel/Email address: kchioukh@balcan.com~Please list Hardware (all related): Cell Phone, Laptop, Monitor, Mouse~Is hardware needed?: Yes, hardware is needed~Logiciel demandé/Requested Software: Magic, Microsoft Office 365, Microsoft Project, Microsoft Teams, Microsoft Visio, Sharepoint~Additional Software Information: power BI, </t>
  </si>
  <si>
    <t>"""8786937"",""Tu Phuong Vo"",""Tu Phuong Vo &lt;tvo@balcan.com&gt;"",""IT Manager - Assets, Contracts and Services"",""2025-06-26 09:18:18 -0400"",""Administrator"",""B1 MTL 1 (Montreal 1)"",""Information Technology (IT)"","""",""Tao Wong"","""",""en"",false~""""";"""10665238"",""Marwan Takchi"",""Marwan Takchi &lt;mtakchi@balcan.com&gt;"",""HelpDesk Level2"",""2025-02-20 08:39:52 -0500"",""Requester"",""B2 MTL 2 (Montreal 2)"",""Information Technology (IT)"",""514-222-2516"",""Joe Pizzuco"","""",""[-]1"",true~""Bonjour Julie, Je suis monte ce matin et j'a remis le cellulaire a M. Kamel Chioukh. Tout a ete configure sans probleme. Il est fonctionnel a 100% Cordialement,""";"""10665238"",""Marwan Takchi"",""Marwan Takchi &lt;mtakchi@balcan.com&gt;"",""HelpDesk Level2"",""2025-02-20 08:39:52 -0500"",""Requester"",""B2 MTL 2 (Montreal 2)"",""Information Technology (IT)"",""514-222-2516"",""Joe Pizzuco"","""",""[-]1"",true~""Got the Cellular phone from Terrebonne, Nelmar, in the office of Philippe. I went to Laval office to configure it and deliver it to M. Kamel Chioukh. Unfortunately during the configuration of the Iphone, I found out no SIM card was installe. Brought it back to MTL B2 to install one. Will deliver it tomorrow to M. Kamel.""";"""10665238"",""Marwan Takchi"",""Marwan Takchi &lt;mtakchi@balcan.com&gt;"",""HelpDesk Level2"",""2025-02-20 08:39:52 -0500"",""Requester"",""B2 MTL 2 (Montreal 2)"",""Information Technology (IT)"",""514-222-2516"",""Joe Pizzuco"","""",""[-]1"",true~""Bonjour Julie, M Kamel a recu son laptop ce matin. ce qu'il lui manque c'est le cellulaire. J'ai du retourner avec il y a eu un probleme technique. Je retourne demain matin le mercredi 26 juin, pour le lui donner. Entretemps j'ai installer l'autentificateur Microsoft sur son telephone personnel. Cordialement, Marwan""";"""10665238"",""Marwan Takchi"",""Marwan Takchi &lt;mtakchi@balcan.com&gt;"",""HelpDesk Level2"",""2025-02-20 08:39:52 -0500"",""Requester"",""B2 MTL 2 (Montreal 2)"",""Information Technology (IT)"",""514-222-2516"",""Joe Pizzuco"","""",""[-]1"",true~""Bonjour Julie, Je confirme que le Laptop sera bien livre le Mardi matin pour M. Kamel Chioukh a Laval. bonne longue fin de semaine, Cordialement, Marwan""";"""10665238"",""Marwan Takchi"",""Marwan Takchi &lt;mtakchi@balcan.com&gt;"",""HelpDesk Level2"",""2025-02-20 08:39:52 -0500"",""Requester"",""B2 MTL 2 (Montreal 2)"",""Information Technology (IT)"",""514-222-2516"",""Joe Pizzuco"","""",""[-]1"",true~""Bonjour Julie, Le poste de M. Kamel Chioukh est presque pret, j'attends juste 2 licences, Visio et Ms Project. Je serais a Laval tot ce Mardi matin pour installer et montrer a M. Chioukh le comment du pourquoi et repondre a ses questons au besoin. Je te metterais au courant durant la journee de vendredi 21 juin de l'evolution pour les deux installations qui me restent. Cordialement, Marwan""";"""8619943"",""Julie Lavergne"",""Julie Lavergne &lt;jlavergne@balcan.com&gt;"",""HR Director - Operations"",""2025-06-13 08:46:43 -0400"",""Requester-HR"",""B2 MTL 2 (Montreal 2)"",""Human Resources"","""",""&lt;None&gt;"","""",""[-]1"",false~""Salut, C'est un nouveau poste d'ingénieur de fiabilité. C'est Mokhtar qui peut te le dire. merci""";"""8786937"",""Tu Phuong Vo"",""Tu Phuong Vo &lt;tvo@balcan.com&gt;"",""IT Manager - Assets, Contracts and Services"",""2025-06-26 09:18:18 -0400"",""Administrator"",""B1 MTL 1 (Montreal 1)"",""Information Technology (IT)"","""",""Tao Wong"","""",""en"",false~""[@]Marwan Takchi Il faut répliquer les accès de Simhon Moshe même imprimante que Simhon - tu peux configurer la journée même Merci""";"""10665238"",""Marwan Takchi"",""Marwan Takchi &lt;mtakchi@balcan.com&gt;"",""HelpDesk Level2"",""2025-02-20 08:39:52 -0500"",""Requester"",""B2 MTL 2 (Montreal 2)"",""Information Technology (IT)"",""514-222-2516"",""Joe Pizzuco"","""",""[-]1"",true~""Bonjour Julie, Je vous ai contacte pour le profile de M. Kamel, je n'ai toujours pas de reponse. j'ai contacte son gestionnaire, meme chose pas de nouvelles et je viens de contacter aussi M. Moshe Simhon, j'attends sa reponse. Il faut absolument que je sache quelle reference avoir pour etre capable de finaliser l'installation du Laptop de M. Chioukh, Je vous remercie d'avance, Marwan""";"""10665238"",""Marwan Takchi"",""Marwan Takchi &lt;mtakchi@balcan.com&gt;"",""HelpDesk Level2"",""2025-02-20 08:39:52 -0500"",""Requester"",""B2 MTL 2 (Montreal 2)"",""Information Technology (IT)"",""514-222-2516"",""Joe Pizzuco"","""",""[-]1"",true~""Bonjour Julie, Serait il possible de me donner quel profile je dois lui donner en le creant? Ou me donner un nom d'une personne qui fait le meme travail que Kamel Chioukh fera? Merci, Marwan""";"""10665238"",""Marwan Takchi"",""Marwan Takchi &lt;mtakchi@balcan.com&gt;"",""HelpDesk Level2"",""2025-02-20 08:39:52 -0500"",""Requester"",""B2 MTL 2 (Montreal 2)"",""Information Technology (IT)"",""514-222-2516"",""Joe Pizzuco"","""",""[-]1"",true~""HI Tu, OK no worries!""";"""8786937"",""Tu Phuong Vo"",""Tu Phuong Vo &lt;tvo@balcan.com&gt;"",""IT Manager - Assets, Contracts and Services"",""2025-06-26 09:18:18 -0400"",""Administrator"",""B1 MTL 1 (Montreal 1)"",""Information Technology (IT)"","""",""Tao Wong"","""",""en"",false~""[@]Marwan Takchi This is a new person coming in, we will talk about this on Monday :)""";"""8619943"",""Julie Lavergne"",""Julie Lavergne &lt;jlavergne@balcan.com&gt;"",""HR Director - Operations"",""2025-06-13 08:46:43 -0400"",""Requester-HR"",""B2 MTL 2 (Montreal 2)"",""Human Resources"","""",""&lt;None&gt;"","""",""[-]1"",false~""Salut Tu,
Kamel sera assis dans le bureau en face de Stephane Roberge à côté de Simhon Moshe à Laval Julie Lavergne From: Balcan Innovations - Centre d'aide / Service Desk helpdesk@balcan.com Sent: Friday, June 14, 2024 10:23:11 AM To: Julie Lavergne jlavergne@balcan.com Cc: Mokhtar Hadidane mhadidane@balcan.com Subject: Requêtre / Incident #6781 Création Nouvel employé / New Employee Request Form [Courriel Externe - External email]""";"""8786937"",""Tu Phuong Vo"",""Tu Phuong Vo &lt;tvo@balcan.com&gt;"",""IT Manager - Assets, Contracts and Services"",""2025-06-26 09:18:18 -0400"",""Administrator"",""B1 MTL 1 (Montreal 1)"",""Information Technology (IT)"","""",""Tao Wong"","""",""en"",false~""[@]Julie Lavergne @Mokhtar Hadidane Bonjour à vous 2, Sait-on ou va rentrer cette personne? SVP nous laissez savoir où nous devons préparer l'équipement. Merci !"""</t>
  </si>
  <si>
    <t xml:space="preserve">Laptop and cellular have been configured and delivered to Laval, for M. Kamel Chioukh.
</t>
  </si>
  <si>
    <t>Problem with Interal</t>
  </si>
  <si>
    <t>Hello all, I have an intermittent issue I have been experiencing with the Interal system. At times, the system locks me out and prevents me from entering new information. I always need to reach out to Simhon to refresh it and then I need to disconnect from the server and restart. Please let me know if you know a way to correct this. Thanks in advance for your time. M.Amine Elhoummani</t>
  </si>
  <si>
    <t>aelhoummani@balcan.com</t>
  </si>
  <si>
    <t>3:16:11</t>
  </si>
  <si>
    <t>19:16:11</t>
  </si>
  <si>
    <t>3:16:17</t>
  </si>
  <si>
    <t>19:16:17</t>
  </si>
  <si>
    <t>"""8247420"",""Omar Sassi"",""Omar Sassi &lt;osassi@balcan.com&gt;"","""",""2024-07-05 08:17:06 -0400"",""Requester"",""B2 MTL 2 (Montreal 2)"",""Information Technology (IT)"","""",""&lt;None&gt;"","""",""en"",false~""[@]aelhoummani@balcan.com Good morning. as an IT we are not able to fix Interal issues. because we don't have any control about Interal. you need to contact them. thank you !"""</t>
  </si>
  <si>
    <t>I dont have access to a NCPR and it show it is blocked by me</t>
  </si>
  <si>
    <t>17:43:42</t>
  </si>
  <si>
    <t>97:43:42</t>
  </si>
  <si>
    <t>17:43:47</t>
  </si>
  <si>
    <t>97:43:47</t>
  </si>
  <si>
    <t>Description du problème/Issue Description: I dont have access to a NCPR and it show it is blocked by me</t>
  </si>
  <si>
    <t>"""8247418"",""George Kanatselis"",""George Kanatselis &lt;george@balcan.com&gt;"","""",""2025-06-26 08:47:31 -0400"",""Service Agent User"",""B2 MTL 2 (Montreal 2)"",""Information Technology (IT)"","""",""Joe Pizzuco"","""",""en"",false~""i showed her how to unblock"""</t>
  </si>
  <si>
    <t>https://helpdesk.balcan.com/attachments/d945c4e651cae239d04b/capture-d-ecran-2024-06-06-140959.png</t>
  </si>
  <si>
    <t>Special access to Google Drive</t>
  </si>
  <si>
    <t>Hello, Our marketing team interacts daily/weekly with an outside digital marketing agency, and uses Google Drive to share documents. It’s necessary for day-to-day. Can you please grant me access like you’ve done for Sam Pearl. Thanks JOELLE BOIVIN | Marketing Content Manager Balcan Innovations Inc. 3100 rue des Batisseurs, Terrebonne, QC J6Y 0A2 T: 450.477.0001| jboivin@balcan.com www.balcaninnovations.com</t>
  </si>
  <si>
    <t>13:44:14</t>
  </si>
  <si>
    <t>93:44:14</t>
  </si>
  <si>
    <t>13:44:22</t>
  </si>
  <si>
    <t>93:44:22</t>
  </si>
  <si>
    <t>"""9275365"",""Philippe Tetreault"",""Philippe Tetreault &lt;ptetreault@balcan.com&gt;"","""",""2025-06-26 08:30:31 -0400"",""Administrator"",""B2 MTL 2 (Montreal 2)"",""Information Technology (IT)"","""",""Perry Bachountakis"","""",""en"",false~""C'est fait, vous avez maintenant accès."""</t>
  </si>
  <si>
    <t>Besoin d aide archivage mail sous forme de courriel sur sharpoint</t>
  </si>
  <si>
    <t>Allo Quelqun peut me contacter svp pour m aider a régler un petit probelme concernant l archivage de mails sur sharepoint ILHAM MEKHISSI | Accounts Payable Technician Balcan Innovations Inc. 9340 Meaux, St-Leonard, Quebec H1R 3H2| e: Imekhissi@balcan.com | www.balcan.com</t>
  </si>
  <si>
    <t>29:01:27</t>
  </si>
  <si>
    <t>140:44:50</t>
  </si>
  <si>
    <t>29:46:48</t>
  </si>
  <si>
    <t>141:46:48</t>
  </si>
  <si>
    <t>"1288457"</t>
  </si>
  <si>
    <t>"""10665238"",""Marwan Takchi"",""Marwan Takchi &lt;mtakchi@balcan.com&gt;"",""HelpDesk Level2"",""2025-02-20 08:39:52 -0500"",""Requester"",""B2 MTL 2 (Montreal 2)"",""Information Technology (IT)"",""514-222-2516"",""Joe Pizzuco"","""",""[-]1"",true~""Bonjour Ilham, J'ai verifie et demande a mes collegues s'il y a une autre facon d'ouvrir les courriels de Sharepoint en format Outlook. Les deux facons que nous avons parle hier sont les seuls moyens d'ouvril les email avec l'extension .msg. un cliqer sur bouton de droite de la souris et choisir Outlook ou de televerser le message de Sharepoint sur ton PC et l'ouvrir avec l'application outlook. J'ai contre verifie pour d'autres extension possible, tu as le html, txt, pdf ou msg. Je comprends que ce n'est pas la solution que tu t'attendais, mais c'est les deux seuls que j'ai trouve, Bien a toi, Marwan""";"""10519828"",""Ilham Mekhissi"",""Ilham Mekhissi &lt;Imekhissi@balcan.com&gt;"","""",""2024-07-19 09:25:11 -0400"",""Requester"",""B1 MTL 1 (Montreal 1)"",,"""",""&lt;None&gt;"","""",""[-]1"",false~""Allo , avez vous une mise a jour pour moi From: Balcan Innovations - Centre d'aide / Service Desk helpdesk@balcan.com Sent: Thursday, June 6, 2024 11:58 AM To: Ilham Mekhissi Imekhissi@balcan.com Subject: Requête / Incident #6777 Besoin d aide archivage mail sous forme de courriel sur sharpoint [Courriel Externe - External email]""";"""10665238"",""Marwan Takchi"",""Marwan Takchi &lt;mtakchi@balcan.com&gt;"",""HelpDesk Level2"",""2025-02-20 08:39:52 -0500"",""Requester"",""B2 MTL 2 (Montreal 2)"",""Information Technology (IT)"",""514-222-2516"",""Joe Pizzuco"","""",""[-]1"",true~""Ilham est hors ligne depuis hier Lundi 10 juin."""</t>
  </si>
  <si>
    <t>Contacter ilham ce matin.
Elle a trouve une solution rapide et efficace.
Elle a synchrioniser son One Drive toutes les 2 heures avec Sharepoint.
sur le message lui-meme elle a clique sur le bouton droit de la souris
Choisis ouvrir avec une application, 
Outlook 
et l'option Toujours.
Marwan</t>
  </si>
  <si>
    <t>FW: audit 5/Juin /2024</t>
  </si>
  <si>
    <t>GEORGE KANATSELIS | Network Administrator - IT Balcan Innovations Inc. 9340 Meaux, St-Leonard, Quebec H1R 3H2 t: (514) 326-9130 ext. 2179 | e: george@balcan.com www.balcan.com From: Steven Williams swilliams@balcan.com Sent: Thursday, June 6, 2024 11:53 AM To: George Kanatselis george@balcan.com Subject: FW: audit 5/Juin /2024 Hello George, Do you have a new ink cartridge? From: German Loo &lt;german@balcan.com&gt; Sent: Thursday, June 6, 2024 4:21 AM To: Steven Williams &lt;swilliams@balcan.com&gt; Cc: Tinh Bon San &lt;bon@balcan.com&gt;; Muhterem Parmaksiz &lt;muhterem@balcan.com&gt;; Zahid Muhmood &lt;zahid@balcan.com&gt; Subject: audit 5/Juin /2024 Good morning. the office printer needs a new color cartridge. Regards. German</t>
  </si>
  <si>
    <t>29:23:08</t>
  </si>
  <si>
    <t>141:23:08</t>
  </si>
  <si>
    <t>"""8786937"",""Tu Phuong Vo"",""Tu Phuong Vo &lt;tvo@balcan.com&gt;"",""IT Manager - Assets, Contracts and Services"",""2025-06-26 09:18:18 -0400"",""Administrator"",""B1 MTL 1 (Montreal 1)"",""Information Technology (IT)"","""",""Tao Wong"","""",""en"",false~""[@]Tinh Bon San Viens me voir lundi matin, je vais venir avec toi pour insérer la cartouche. J'en ai en stock qu'il faut essayer voir si c'est compatible, et si non, j'ai besoin de savoir pourquoi. Merci !""";"""8786937"",""Tu Phuong Vo"",""Tu Phuong Vo &lt;tvo@balcan.com&gt;"",""IT Manager - Assets, Contracts and Services"",""2025-06-26 09:18:18 -0400"",""Administrator"",""B1 MTL 1 (Montreal 1)"",""Information Technology (IT)"","""",""Tao Wong"","""",""en"",false~""58A CF258A Sn CNDRPC91XP""";"""10210482"",""Steven Williams"",""Steven Williams &lt;swilliams@balcan.com&gt;"","""",""2025-06-20 10:23:54 -0400"",""Requester"",,,"""",""&lt;None&gt;"","""",""[-]1"",false~""In the supervisors office B2""";"""10210482"",""Steven Williams"",""Steven Williams &lt;swilliams@balcan.com&gt;"","""",""2025-06-20 10:23:54 -0400"",""Requester"",,,"""",""&lt;None&gt;"","""",""[-]1"",false~""Laserjet pro Mpf 428dw""";"""8786937"",""Tu Phuong Vo"",""Tu Phuong Vo &lt;tvo@balcan.com&gt;"",""IT Manager - Assets, Contracts and Services"",""2025-06-26 09:18:18 -0400"",""Administrator"",""B1 MTL 1 (Montreal 1)"",""Information Technology (IT)"","""",""Tao Wong"","""",""en"",false~""What printer are we talking about: Need the model and if you can find the serial number, even better. This all shows on the printer. Thanks"""</t>
  </si>
  <si>
    <t>3 toners 58X</t>
  </si>
  <si>
    <t>Set up of Fouzia and Siham pour les courriels</t>
  </si>
  <si>
    <t>Bonjour, SVP mettre en copie sur les courriels suivants seulement pour le moment. Merci Nancy Nancy Lett | Division Controller Balcan Innovations Inc. 9340 Meaux, St-Leonard, Quebec H1R 3H2 t: (438) 391-8642 | e: nlett@balcan.com | www.balcan.com</t>
  </si>
  <si>
    <t>0:56:24</t>
  </si>
  <si>
    <t>11:33:20</t>
  </si>
  <si>
    <t>27:33:20</t>
  </si>
  <si>
    <t>"""8247420"",""Omar Sassi"",""Omar Sassi &lt;osassi@balcan.com&gt;"","""",""2024-07-05 08:17:06 -0400"",""Requester"",""B2 MTL 2 (Montreal 2)"",""Information Technology (IT)"","""",""&lt;None&gt;"","""",""en"",false~""[@]Nancy Lett les rapports sont enlever. pour SIHAM et Faouizia.""";"""8247420"",""Omar Sassi"",""Omar Sassi &lt;osassi@balcan.com&gt;"","""",""2024-07-05 08:17:06 -0400"",""Requester"",""B2 MTL 2 (Montreal 2)"",""Information Technology (IT)"","""",""&lt;None&gt;"","""",""en"",false~""ticket will be closed. no answer from the user.""";"""8247420"",""Omar Sassi"",""Omar Sassi &lt;osassi@balcan.com&gt;"","""",""2024-07-05 08:17:06 -0400"",""Requester"",""B2 MTL 2 (Montreal 2)"",""Information Technology (IT)"","""",""&lt;None&gt;"","""",""en"",false~""[@]Nancy Lett Remind Message.""";"""8247420"",""Omar Sassi"",""Omar Sassi &lt;osassi@balcan.com&gt;"","""",""2024-07-05 08:17:06 -0400"",""Requester"",""B2 MTL 2 (Montreal 2)"",""Information Technology (IT)"","""",""&lt;None&gt;"","""",""en"",false~""[@]Nancy Lett Bonjour ! Quel genre de setup vous voulez le faire. Est-ce que vous pouvez être plus précise concernant cette demande ? merci"""</t>
  </si>
  <si>
    <t>Rapport BERP</t>
  </si>
  <si>
    <t>https://helpdesk.balcan.com/attachments/ca209a084f8513d4c2b7/mailattachment-eml.rfc822
https://helpdesk.balcan.com/attachments/4f6f6c2bef096fc9f3c2/gl_bal_20240605.pdf
https://helpdesk.balcan.com/attachments/37b5e2a37985746a88f8/6661c46feb45_66ae221080890-resque-high-medium-low-ms-deployment-5f4865b497-v6ttk-mail-eml.rfc822</t>
  </si>
  <si>
    <t>Data Warehouse issue with Terrebonne</t>
  </si>
  <si>
    <t>Hi, Seems like Terrebonne's PC, IP 172.22.30.87, is no more reachable by the Data Warehouse in PROD (.21), since May 30th. This is an environment in production. Thank you, Ben</t>
  </si>
  <si>
    <t>1:48:10</t>
  </si>
  <si>
    <t>2:47:42</t>
  </si>
  <si>
    <t>"""9275365"",""Philippe Tetreault"",""Philippe Tetreault &lt;ptetreault@balcan.com&gt;"","""",""2025-06-26 08:30:31 -0400"",""Administrator"",""B2 MTL 2 (Montreal 2)"",""Information Technology (IT)"","""",""Perry Bachountakis"","""",""en"",false~""parfait, merci.""";"""9356259"",""Benoit Thiboutot"",""Benoit Thiboutot &lt;bthiboutot@balcan.com&gt;"","""",""2024-11-22 10:00:22 -0500"",""Requester"",""B2 MTL 2 (Montreal 2)"",""Information Technology (IT)"","""",""&lt;None&gt;"","""",""en"",true~""Je confirme que ça fonctionne maintenant. Merci, Ben""";"""9275365"",""Philippe Tetreault"",""Philippe Tetreault &lt;ptetreault@balcan.com&gt;"","""",""2025-06-26 08:30:31 -0400"",""Administrator"",""B2 MTL 2 (Montreal 2)"",""Information Technology (IT)"","""",""Perry Bachountakis"","""",""en"",false~""Peux-tu essayer de nouveau svp?"""</t>
  </si>
  <si>
    <t>Performance issue on 192.168.75.10</t>
  </si>
  <si>
    <t>Hi, Since last week, we've had performance issues with the old Balcan USA SAP, which is giving us errors in Prophix. Tested yesterday and it took 8 mins for 3.5k rows. Thank you, Ben</t>
  </si>
  <si>
    <t>16:17:00</t>
  </si>
  <si>
    <t>96:17:00</t>
  </si>
  <si>
    <t>721:45:03</t>
  </si>
  <si>
    <t>3025:45:03</t>
  </si>
  <si>
    <t>"""9356259"",""Benoit Thiboutot"",""Benoit Thiboutot &lt;bthiboutot@balcan.com&gt;"","""",""2024-11-22 10:00:22 -0500"",""Requester"",""B2 MTL 2 (Montreal 2)"",""Information Technology (IT)"","""",""&lt;None&gt;"","""",""en"",true~""Hi Alaa, It does look ok from the DW, but not from Prophix: Not sure why. Thank you, Ben""";"""8247417"",""Alaa Almasri"",""Alaa Almasri &lt;aalmasri@balcan.com&gt;"","""",""2025-06-25 15:13:45 -0400"",""Administrator"",,""Information Technology (IT)"","""",""&lt;None&gt;"","""",""[-]1"",false~""Hi Benoit, is the performance ok now?""";"""8247439"",""Jonathan Galindez"",""Jonathan Galindez &lt;jgalindez@balcan.com&gt;"","""",""2025-06-26 07:46:41 -0400"",""Service Agent User"",""B2 MTL 2 (Montreal 2)"",""Information Technology (IT)"","""",""&lt;None&gt;"","""",""en"",false~""[@]Helpdesk @Benoit Thiboutot This was assigned to SAP TEAM, however, I thought this should be assigned to Helpdesk to see what is going on the SAP server of Wisconsin. Please do check when you get a chance and let Benoit know. Thank you.""";"""9356259"",""Benoit Thiboutot"",""Benoit Thiboutot &lt;bthiboutot@balcan.com&gt;"","""",""2024-11-22 10:00:22 -0500"",""Requester"",""B2 MTL 2 (Montreal 2)"",""Information Technology (IT)"","""",""&lt;None&gt;"","""",""en"",true~""Hi Jonathan, I do believe so as this is not a software issue but an infrastructure one. Thank you, Ben""";"""8247439"",""Jonathan Galindez"",""Jonathan Galindez &lt;jgalindez@balcan.com&gt;"","""",""2025-06-26 07:46:41 -0400"",""Service Agent User"",""B2 MTL 2 (Montreal 2)"",""Information Technology (IT)"","""",""&lt;None&gt;"","""",""en"",false~""[@]Benoit Thiboutot Hi Benoit should this be checked by Network's team?"""</t>
  </si>
  <si>
    <t>Deidre Clarke: Out of country</t>
  </si>
  <si>
    <t>From: Deidre Clarke dclarke@balcan.com Sent: Thursday, June 6, 2024 8:32 AM To: Tu Phuong Vo tvo@balcan.com Subject: Out of country Hi Tu. I'm traveling in vacation to the West Indies and may use my phone from time to time as things come up. Get Outlook for iOS</t>
  </si>
  <si>
    <t>1:18:11</t>
  </si>
  <si>
    <t>1:24:25</t>
  </si>
  <si>
    <t>"""9762332"",""Joe Pizzuco"",""Joe Pizzuco &lt;jpizzuco@balcan.com&gt;"","""",""2025-06-13 13:22:11 -0400"",""Administrator"",""B2 MTL 2 (Montreal 2)"",""Information Technology (IT)"","""",""Tao Wong"","""",""en"",false~""perfect I will set it then.. thank you""";"""8786937"",""Tu Phuong Vo"",""Tu Phuong Vo &lt;tvo@balcan.com&gt;"",""IT Manager - Assets, Contracts and Services"",""2025-06-26 09:18:18 -0400"",""Administrator"",""B1 MTL 1 (Montreal 1)"",""Information Technology (IT)"","""",""Tao Wong"","""",""en"",false~""Joe, Her out of office shows that she will be back Monday June 17. From: Balcan Innovations - Centre d'aide / Service Desk helpdesk@balcan.com Sent: Thursday, June 6, 2024 10:24 AM To: Tu Phuong Vo tvo@balcan.com Subject: Requêtre / Incident #6772 Deidre Clarke: Out of country [Courriel Externe - External email]""";"""9762332"",""Joe Pizzuco"",""Joe Pizzuco &lt;jpizzuco@balcan.com&gt;"","""",""2025-06-13 13:22:11 -0400"",""Administrator"",""B2 MTL 2 (Montreal 2)"",""Information Technology (IT)"","""",""Tao Wong"","""",""en"",false~""Tu she is leaving from what day to what day?"""</t>
  </si>
  <si>
    <t>Deidre is now added to the group till June 17th</t>
  </si>
  <si>
    <t>i received this pop up message</t>
  </si>
  <si>
    <t>Opening ticket @helpdesk From: Abde Rrahim Adrar aadrar@balcan.com Sent: Thursday, June 6, 2024 8:39 AM To: IT Support ITSupport1@balcan.com; 0-IT Department Group itdepartmentgroup@balcan.com Subject: i received this pop up message Abde Adrar Materials &amp; Packaging Specialist Balcan Innovation s Inc | www.balcan.com</t>
  </si>
  <si>
    <t>0:11:25</t>
  </si>
  <si>
    <t>0:11:51</t>
  </si>
  <si>
    <t>0:50:29</t>
  </si>
  <si>
    <t>0:50:55</t>
  </si>
  <si>
    <t>"""8619805"",""Abde Rrahim Adrar"",""Abde Rrahim Adrar &lt;aadrar@balcan.com&gt;"",,""2025-06-23 09:03:32 -0400"",""Requester"",,,,""&lt;None&gt;"",,,false~""Thank you IT team for quick action. Abde Rrahim Adrar | Packaging Specialist Balcan Innovations Inc. 9340 Meaux, St-Leonard, Quebec H1R 3H2 t: (514) 326-9130 ext. 2191 | m: (438) 864-0832 www.balcan.com""";"""8247420"",""Omar Sassi"",""Omar Sassi &lt;osassi@balcan.com&gt;"","""",""2024-07-05 08:17:06 -0400"",""Requester"",""B2 MTL 2 (Montreal 2)"",""Information Technology (IT)"","""",""&lt;None&gt;"","""",""en"",false~""resolved."""</t>
  </si>
  <si>
    <t>"Abde Rrahim Adrar &lt;aadrar@balcan.com&gt;";"itsupport1@balcan.com";"itdepartmentgroup@balcan.com"</t>
  </si>
  <si>
    <t>Please see below, can we pls contact Jon to make sure he is set up the right way. Thank you, KATIA ZICHELLA | CSR Manager Balcan Innovations Inc. 9475 Rue de Meaux, St-Leonard, Quebec H1R 3H3 T: (514) 326-0200 ext: 2269 | e: kzichella@balcan.com www.balcan.com From: Jon Mullen jmullen@plastixxffs.com Sent: Thursday, June 6, 2024 8:20 AM To: Katia Zichella kzichella@balcan.com Subject: RE: Access to BERP I don’t really remember how to dial in remotely. Can you get me in touch with the IT person so they can make sure I have what I need on my laptop? Thank you, Jon Jon Mullen National Account Manager Plastixx FFS Technologies (517) 599-4492 jmullen@plastixxffs.com From: Katia Zichella &lt;kzichella@balcan.com&gt; Sent: Wednesday, June 5, 2024 8:36 PM To: Jon Mullen &lt;jmullen@plastixxffs.com&gt; Subject: Access to BERP Hi Jon Just letting you know that you have now access to our system. Let me know if you need any help Thank you, KATIA ZICHELLA | CSR Manager Balcan Innovations Inc. 9475 Rue de Meaux, St-Leonard, Quebec H1R 3H3 T: (514) 326-0200 ext: 2269 | e: kzichella@balcan.com www.balcan.com</t>
  </si>
  <si>
    <t>40:35:43</t>
  </si>
  <si>
    <t>169:09:23</t>
  </si>
  <si>
    <t>62:54:42</t>
  </si>
  <si>
    <t>271:28:22</t>
  </si>
  <si>
    <t>"""8247418"",""George Kanatselis"",""George Kanatselis &lt;george@balcan.com&gt;"","""",""2025-06-26 08:47:31 -0400"",""Service Agent User"",""B2 MTL 2 (Montreal 2)"",""Information Technology (IT)"","""",""Joe Pizzuco"","""",""en"",false~""got him connected to magic""";"""8247418"",""George Kanatselis"",""George Kanatselis &lt;george@balcan.com&gt;"","""",""2025-06-26 08:47:31 -0400"",""Service Agent User"",""B2 MTL 2 (Montreal 2)"",""Information Technology (IT)"","""",""Joe Pizzuco"","""",""en"",false~""he is not available for testing app"""</t>
  </si>
  <si>
    <t>"jmullen@plastixxffs.com"</t>
  </si>
  <si>
    <t>1:55:49</t>
  </si>
  <si>
    <t>Requis pour / Requested For :: Navid Nikpour~Printer Location: BLD 1~Service Request: New Installation</t>
  </si>
  <si>
    <t>resolved.
OKI printer installed 10.0.16.45</t>
  </si>
  <si>
    <t>Good morning, Can you please restart the server!! the printer is stopped working HPE40040_Nel_Ship_01 I cannot print anything from Lisa. Thanks Anjila</t>
  </si>
  <si>
    <t>0:56:56</t>
  </si>
  <si>
    <t>"""8619823"",""Anjila Jolakyan"",""Anjila Jolakyan &lt;ajolakyan@balcan.com&gt;"",""Assitant à l'expédition - Shipping Assistant"",""2025-01-30 16:29:51 -0500"",""Requester"",""B5 Distribution Center"",,,""&lt;None&gt;"",,,false~""Done Thank you From: Balcan Innovations - Centre d'aide / Service Desk helpdesk@balcan.com Sent: Thursday, June 6, 2024 8:46 AM To: Anjila Jolakyan ajolakyan@balcan.com Subject: Requêtre / Incident #6768 printer issue [Courriel Externe - External email]""";"""9275365"",""Philippe Tetreault"",""Philippe Tetreault &lt;ptetreault@balcan.com&gt;"","""",""2025-06-26 08:30:31 -0400"",""Administrator"",""B2 MTL 2 (Montreal 2)"",""Information Technology (IT)"","""",""Perry Bachountakis"","""",""en"",false~""Can you check again? I restarted the print services.""";"""8619823"",""Anjila Jolakyan"",""Anjila Jolakyan &lt;ajolakyan@balcan.com&gt;"",""Assitant à l'expédition - Shipping Assistant"",""2025-01-30 16:29:51 -0500"",""Requester"",""B5 Distribution Center"",,,""&lt;None&gt;"",,,false~""Both printers are stopped working now HPE40040_Nel_Ship_01 and 02 From: Balcan Innovations - Centre d'aide / Service Desk helpdesk@balcan.com Sent: Thursday, June 6, 2024 8:07 AM To: Anjila Jolakyan ajolakyan@balcan.com Cc: Philippe Tetreault ptetreault@balcan.com Subject: Requête / Incident #6768 printer issue [Courriel Externe - External email]"""</t>
  </si>
  <si>
    <t xml:space="preserve">Access to my email (outside Canada) while my vacations in Colombia from June 8 to June 17 </t>
  </si>
  <si>
    <t>16:16:28</t>
  </si>
  <si>
    <t>111:28:53</t>
  </si>
  <si>
    <t>16:16:32</t>
  </si>
  <si>
    <t>111:28:57</t>
  </si>
  <si>
    <t xml:space="preserve">Description du problème/Issue Description: Access to my email (outside Canada) while my vacations in Colombia from June 8 to June 17 </t>
  </si>
  <si>
    <t>"eric.dohrendorf@nelmar.com"</t>
  </si>
  <si>
    <t>line 72 computer is really slow , freeze and time to time stop by itself</t>
  </si>
  <si>
    <t>0:57:44</t>
  </si>
  <si>
    <t>16:51:55</t>
  </si>
  <si>
    <t>166:20:51</t>
  </si>
  <si>
    <t>Description du problème/Issue Description: line 72 computer is really slow , freeze and time to time stop by itself</t>
  </si>
  <si>
    <t>"""8247418"",""George Kanatselis"",""George Kanatselis &lt;george@balcan.com&gt;"","""",""2025-06-26 08:47:31 -0400"",""Service Agent User"",""B2 MTL 2 (Montreal 2)"",""Information Technology (IT)"","""",""Joe Pizzuco"","""",""en"",false~""replaced PC""";"""8247418"",""George Kanatselis"",""George Kanatselis &lt;george@balcan.com&gt;"","""",""2025-06-26 08:47:31 -0400"",""Service Agent User"",""B2 MTL 2 (Montreal 2)"",""Information Technology (IT)"","""",""Joe Pizzuco"","""",""en"",false~""is line72 pc on now"""</t>
  </si>
  <si>
    <t>Demande Cellulaire</t>
  </si>
  <si>
    <t>Salut Robert, Voilà, j’ouvre le billet pour toi. On regarde ça bientôt. Tu pourrais me donner les numéros de cellulaire dont tu parles, ce sera mieux pour moi de les associer et de comprendre ta demande. Merci ! Tu Phuong Vo | Cheffe des Actifs TI – IT Assets Manager M: 514.924.1858 | tvo@balcan.com From: Robert Jr. Perreault robert.perreault@nelmar.com Sent: Wednesday, June 5, 2024 4:12 PM To: Tu Phuong Vo tvo@balcan.com Subject: Demande Bonjour Tu, J’espère que tu vas bien, Avant s’ouvrir un billet, je voulais voir avec toi si cela est possible! J’ai un nouveau chef d’équipe à la maintenance et il a avec lui le téléphone de service qui utilise souvent qui était pour les appels de service de jour soir nuit weekend !!!! Je voudrais lui attribuer ce téléphone et en avoir un nouveau pour le service pour le reste de l’équipe qui sera en roulement ! De plus j’aimerais lui faire un courriel! Si possible! Laisse moi savoir si j’ouvre un billet ! Merci Rob JR Maintenance Manager NELMAR Security Packaging, Division Of Balcan Innovation Inc. 3100 Rue des Batisseurs, Terrebonne, QC, J6Y 0A2 T 450-477-0001 X347 C 514-916-9437 T 800-363-2283 Nelmar.com Envoyé de mon iPhone</t>
  </si>
  <si>
    <t>29:05:45</t>
  </si>
  <si>
    <t>141:05:45</t>
  </si>
  <si>
    <t>296:41:59</t>
  </si>
  <si>
    <t>1243:08:46</t>
  </si>
  <si>
    <t>"""8786937"",""Tu Phuong Vo"",""Tu Phuong Vo &lt;tvo@balcan.com&gt;"",""IT Manager - Assets, Contracts and Services"",""2025-06-26 09:18:18 -0400"",""Administrator"",""B1 MTL 1 (Montreal 1)"",""Information Technology (IT)"","""",""Tao Wong"","""",""en"",false~""MachineShop New subscriber number : (514) 712-7205 Voicemail password : 2249""";"""8910908"",""Robert Perreault"",""Robert Perreault &lt;robert.perreault@nelmar.com&gt;"","""",""2025-02-18 10:21:53 -0500"",""Requester"",""B8 Nelmar (Terrebonne)"",,"""",""&lt;None&gt;"","""",""[-]1"",false~""deja fait ;) merci""";"""8786937"",""Tu Phuong Vo"",""Tu Phuong Vo &lt;tvo@balcan.com&gt;"",""IT Manager - Assets, Contracts and Services"",""2025-06-26 09:18:18 -0400"",""Administrator"",""B1 MTL 1 (Montreal 1)"",""Information Technology (IT)"","""",""Tao Wong"","""",""en"",false~""[@]Robert Perreault Bonjour Robert, Maintenant que le compte de Cedrik est créé et qu'on a mis cette ligne à son nom, il faut installer Authentificator sur son cellulaire. J'envoie le reste au HelpDesk pour qu'on le contact.""";"""8247420"",""Omar Sassi"",""Omar Sassi &lt;osassi@balcan.com&gt;"","""",""2024-07-05 08:17:06 -0400"",""Requester"",""B2 MTL 2 (Montreal 2)"",""Information Technology (IT)"","""",""&lt;None&gt;"","""",""en"",false~""name updated done. it takes time to update in the system. sometimes more than 24 hours.""";"""8910908"",""Robert Perreault"",""Robert Perreault &lt;robert.perreault@nelmar.com&gt;"","""",""2025-02-18 10:21:53 -0500"",""Requester"",""B8 Nelmar (Terrebonne)"",,"""",""&lt;None&gt;"","""",""[-]1"",false~""Bonjour TU, Parfait pour ce sujet mais il y a une erreur dans son prenom ! vous devez changer Cédric pour Cédrik Merci""";"""8786937"",""Tu Phuong Vo"",""Tu Phuong Vo &lt;tvo@balcan.com&gt;"",""IT Manager - Assets, Contracts and Services"",""2025-06-26 09:18:18 -0400"",""Administrator"",""B1 MTL 1 (Montreal 1)"",""Information Technology (IT)"","""",""Tao Wong"","""",""en"",false~""bonjour Robert, oui dorénavent, la consigne est de donner le @balcan.com à toutes les nouvelles créations de compte à l'exception des gens de ventes et des gens de services clients. Pour rentrer dans son compte, il va devoir faire l'authentification microsoft. On aura un cellulaire pour lui sous peu""";"""8910908"",""Robert Perreault"",""Robert Perreault &lt;robert.perreault@nelmar.com&gt;"","""",""2025-02-18 10:21:53 -0500"",""Requester"",""B8 Nelmar (Terrebonne)"",,"""",""&lt;None&gt;"","""",""[-]1"",false~""Merci, @Balcan ? not @Nelmar !? does it change something !?""";"""8247420"",""Omar Sassi"",""Omar Sassi &lt;osassi@balcan.com&gt;"","""",""2024-07-05 08:17:06 -0400"",""Requester"",""B2 MTL 2 (Montreal 2)"",""Information Technology (IT)"","""",""&lt;None&gt;"","""",""en"",false~""Chill@balcan.com Cad.2024%%""";"""8786937"",""Tu Phuong Vo"",""Tu Phuong Vo &lt;tvo@balcan.com&gt;"",""IT Manager - Assets, Contracts and Services"",""2025-06-26 09:18:18 -0400"",""Administrator"",""B1 MTL 1 (Montreal 1)"",""Information Technology (IT)"","""",""Tao Wong"","""",""en"",false~""Omar, peux tu créé un compte Basic à Cedric Hill stp ? après tu me le re-assignera pour le cellulaire. Merci""";"""8786937"",""Tu Phuong Vo"",""Tu Phuong Vo &lt;tvo@balcan.com&gt;"",""IT Manager - Assets, Contracts and Services"",""2025-06-26 09:18:18 -0400"",""Administrator"",""B1 MTL 1 (Montreal 1)"",""Information Technology (IT)"","""",""Tao Wong"","""",""en"",false~""[@]Helpdesk Please create Cedric Hill with a Basic license to start with. Then assigned it back to me please for the iPhone portion. Thanks !""";"""8910908"",""Robert Perreault"",""Robert Perreault &lt;robert.perreault@nelmar.com&gt;"","""",""2025-02-18 10:21:53 -0500"",""Requester"",""B8 Nelmar (Terrebonne)"",,"""",""&lt;None&gt;"","""",""[-]1"",false~""Tu, Il utilise déjà un laptop (machine shop), la connexion peut être partager sur celui-ci ! Un courriel, window, qui sera aussi sur le cell aussi après (quand il sera dispo) simplement ! Merci Rob JR Maintenance Manage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uesday, June 11, 2024 1:23 PM To: Robert Jr. Perreault robert.perreault@nelmar.com Subject: Requêtre / Incident #6765 Demande Cellulaire [Courriel Externe - External email]""";"""8786937"",""Tu Phuong Vo"",""Tu Phuong Vo &lt;tvo@balcan.com&gt;"",""IT Manager - Assets, Contracts and Services"",""2025-06-26 09:18:18 -0400"",""Administrator"",""B1 MTL 1 (Montreal 1)"",""Information Technology (IT)"","""",""Tao Wong"","""",""en"",false~""Salut @Robert Perreault commançons par le courriel. Courriel pour Cédrik Hill. Est-ce que ce serait uniquement pour approuver les heures dans Kronos, ou pour autres choses? Je suppose que tu veux lui donner un accès à partir d'une machine en Prod? Pour le Cellulaire, il faut attendre un peu (car rien en stock encore), mais je garde ta demande en note. Merci de ta patience!""";"""8910908"",""Robert Perreault"",""Robert Perreault &lt;robert.perreault@nelmar.com&gt;"","""",""2025-02-18 10:21:53 -0500"",""Requester"",""B8 Nelmar (Terrebonne)"",,"""",""&lt;None&gt;"","""",""[-]1"",false~""Tu, Voilà, (438) 453-0204
Cédrik Hill, il utilise ce cellulaire en tout temps! Laisse moi savoir pour la suite des choses Merci Rob JR Maintenance Manager NEL MAR Security Packaging, Division Of Balcan Innovation Inc. 3100 Rue des Batisseurs, Terrebonne, QC, J6Y 0A2 T 450-477-0001 X347 C 514-916-9437 T 800-363-2283 Nelmar.com Envoyé de mon iPhone Le 5 juin 2024 à 16:17, Tu Phuong Vo tvo@balcan.com a écrit : ﻿ Salut Robert, Voilà, j’ouvre le billet pour toi. On regarde ça bientôt. Tu pourrais me donner les numéros de cellulaire dont tu parles, ce sera mieux pour moi de les associer et de comprendre ta demande. Merci ! Tu Phuong Vo | Cheffe des Actifs TI – IT Assets Manager M: 514.924.1858 | tvo@balcan.com From: Robert Jr. Perreault robert.perreault@nelmar.com Sent: Wednesday, June 5, 2024 4:12 PM To: Tu Phuong Vo tvo@balcan.com Subject: Demande Bonjour Tu, J’espère que tu vas bien, Avant s’ouvrir un billet, je voulais voir avec toi si cela est possible! J’ai un nouveau chef d’équipe à la maintenance et il a avec lui le téléphone de service qui utilise souvent qui était pour les appels de service de jour soir nuit weekend !!!! Je voudrais lui attribuer ce téléphone et en avoir un nouveau pour le service pour le reste de l’équipe qui sera en roulement ! De plus j’aimerais lui faire un courriel! Si possible! Laisse moi savoir si j’ouvre un billet ! Merci Rob JR Maintenance Manager NELMAR Security Packaging, Division Of Balcan Innovation Inc. 3100 Rue des Batisseurs, Terrebonne, QC, J6Y 0A2 T 450-477-0001 X347 C 514-916-9437 T 800-363-2283 Nelmar.com Envoyé de mon iPhone"""</t>
  </si>
  <si>
    <t xml:space="preserve">I would like to open these two STEP files and I believe they open in Autocad. 
I wan to see the drawings sent by an equipment manufacturer. 
</t>
  </si>
  <si>
    <t>11:51:06</t>
  </si>
  <si>
    <t>43:51:06</t>
  </si>
  <si>
    <t>11:51:21</t>
  </si>
  <si>
    <t>43:51:21</t>
  </si>
  <si>
    <t xml:space="preserve">Logiciel demandé/Requested Software: Autocad~Spécifier si autre / If other specify :: I would like to open these two STEP files and I believe they open in Autocad. 
I wan to see the drawings sent by an equipment manufacturer. 
</t>
  </si>
  <si>
    <t>"""8247420"",""Omar Sassi"",""Omar Sassi &lt;osassi@balcan.com&gt;"","""",""2024-07-05 08:17:06 -0400"",""Requester"",""B2 MTL 2 (Montreal 2)"",""Information Technology (IT)"","""",""&lt;None&gt;"","""",""en"",false~""[@]Omar Velazquez Hi Omar i tried to reach you many times on teams feel free to contact me if you still need help with this request."""</t>
  </si>
  <si>
    <t>https://helpdesk.balcan.com/attachments/a382f85cffe6ace57bff/lr4203-1000-step.octet
https://helpdesk.balcan.com/attachments/41f195239c2dc7b99d2f/lr4203-1200-step.octet</t>
  </si>
  <si>
    <t>FW: WMS for skid 12 - Docket 62182901 = resolved</t>
  </si>
  <si>
    <t>From: Ritu Pal ritupal@balcan.com Sent: Wednesday, June 5, 2024 9:40 AM To: Katia Zichella kzichella@balcan.com; Hershel Teitelbaum hershel@balcan.com Subject: RE: WMS for skid 12 - Docket 62182901 Hi Katia, This was shipped. Cant removed from the system. @Hershel Teitelbaum can you help here. Best Regards RITU PAL | Inventory &amp; Reprocessing Coordinator Balcan Innovations Inc. 8300 Place Marien, Monreal East, QC H1B 5W6 T: 514.326.9130 x2115 | ritupal@balcan.com www.balcaninnovations.com From: Katia Zichella &lt;kzichella@balcan.com&gt; Sent: Wednesday, June 5, 2024 9:34 AM To: Ritu Pal &lt;ritupal@balcan.com&gt; Subject: WMS for skid 12 - Docket 62182901 Can we pls update the WMS for this skid Thank you KATIA ZICHELLA | CSR Manager Balcan Innovations Inc. 9475 Rue de Meaux, St-Leonard, Quebec H1R 3H3 T: (514) 326-0200 ext: 2269 | e: kzichella@balcan.com www.balcan.com</t>
  </si>
  <si>
    <t>license for power bi</t>
  </si>
  <si>
    <t>Hello Tu, Can you please add the following users to power bi Anna Orlando Chantal Tremblay Elisa Fracassi Maria Contenta Monica Medeiros. you just give min permission. Thanks, Eddy</t>
  </si>
  <si>
    <t>85:45:58</t>
  </si>
  <si>
    <t>357:45:58</t>
  </si>
  <si>
    <t>"""8786937"",""Tu Phuong Vo"",""Tu Phuong Vo &lt;tvo@balcan.com&gt;"",""IT Manager - Assets, Contracts and Services"",""2025-06-26 09:18:18 -0400"",""Administrator"",""B1 MTL 1 (Montreal 1)"",""Information Technology (IT)"","""",""Tao Wong"","""",""en"",false~""[@]Eddy Qiu Now all of Below has a license of PowerBI Pro Anna Orlando Chantal Tremblay Elisa Fracassi Maria Contenta Monica Medeiros.""";"""8247418"",""George Kanatselis"",""George Kanatselis &lt;george@balcan.com&gt;"","""",""2025-06-26 08:47:31 -0400"",""Service Agent User"",""B2 MTL 2 (Montreal 2)"",""Information Technology (IT)"","""",""Joe Pizzuco"","""",""en"",false~""instaled it""";"""8247418"",""George Kanatselis"",""George Kanatselis &lt;george@balcan.com&gt;"","""",""2025-06-26 08:47:31 -0400"",""Service Agent User"",""B2 MTL 2 (Montreal 2)"",""Information Technology (IT)"","""",""Joe Pizzuco"","""",""en"",false~""need the power BI license purchased for her""";"""8786937"",""Tu Phuong Vo"",""Tu Phuong Vo &lt;tvo@balcan.com&gt;"",""IT Manager - Assets, Contracts and Services"",""2025-06-26 09:18:18 -0400"",""Administrator"",""B1 MTL 1 (Montreal 1)"",""Information Technology (IT)"","""",""Tao Wong"","""",""en"",false~""For Monica, we need to bring her account to O365 first. Need to find a date for that. @George Kanatselis Need to put this this move to your agenda.""";"""8714290"",""Eddy Qiu"",""Eddy Qiu &lt;eqiu@balcan.com&gt;"",""Programmer Analyst"",""2025-06-16 13:51:43 -0400"",""Service Agent User"",""B1 MTL 1 (Montreal 1)"",""Information Technology (IT)"","""",""&lt;None&gt;"","""",""[-]1"",false~""Thanks a lot, Eddy From: Tu Phuong Vo tvo@balcan.com Sent: Wednesday, June 5, 2024 4:15 PM To: Eddy Qiu eqiu@balcan.com; helpdesk helpdesk@balcan.com Cc: Duc Tran dtran@balcan.com Subject: RE: license for power bi There is only Anna Orlando and Monica Medeiros that’s still pending. The rest is done. Thanks Tu Phuong Vo | Cheffe des Actifs TI – IT Assets Manager M: 514.924.1858 | tvo@balcan.com From: Eddy Qiu &lt;eqiu@balcan.com&gt; Sent: Wednesday, June 5, 2024 2:34 PM To: helpdesk &lt;helpdesk@balcan.com&gt; Cc: Duc Tran &lt;dtran@balcan.com&gt;; Tu Phuong Vo &lt;tvo@balcan.com&gt; Subject: license for power bi Hello Tu, Can you please add the following users to power bi Anna Orlando Chantal Tremblay Elisa Fracassi Maria Contenta Monica Medeiros. you just give min permission. Thanks, Eddy""";"""8786937"",""Tu Phuong Vo"",""Tu Phuong Vo &lt;tvo@balcan.com&gt;"",""IT Manager - Assets, Contracts and Services"",""2025-06-26 09:18:18 -0400"",""Administrator"",""B1 MTL 1 (Montreal 1)"",""Information Technology (IT)"","""",""Tao Wong"","""",""en"",false~""There is only Anna Orlando and Monica Medeiros that’s still pending. The rest is done. Thanks Tu Phuong Vo | Cheffe des Actifs TI – IT Assets Manager M: 514.924.1858 | tvo@balcan.com From: Eddy Qiu eqiu@balcan.com Sent: Wednesday, June 5, 2024 2:34 PM To: helpdesk helpdesk@balcan.com Cc: Duc Tran dtran@balcan.com; Tu Phuong Vo tvo@balcan.com Subject: license for power bi Hello Tu, Can you please add the following users to power bi Anna Orlando Chantal Tremblay Elisa Fracassi Maria Contenta Monica Medeiros. you just give min permission. Thanks, Eddy"""</t>
  </si>
  <si>
    <t>"Balcan Packaging Wisconsin";"Technical Services"</t>
  </si>
  <si>
    <t>I cannot open and download customer videos that are on my new laptop.  I get a denied access fault being blocked by Zscaler. I need for IT to unbttps://www.icloud.com/attachment/?u=https%3A%2F%2Fcvws.icloud-content.com%2FB%2FAfjXI4s-OOV5hw_JGGC04W9s7MszAVkVwGEAV1C7HCmHN7YyHcLdZfGV%2F%24%7Bf%7D%3Fo%3DArAr0oQeApX-3y-aCJBXlG3HvG-IHo7-BVTfQYKmaVUL%26v%3D1%26x%3D3%26a%3DCAogS_qgLqdjnCjT13sWzpdtGl2XgA_wYqzjCpN-ZjAYXsUSehCL7uHJ_jEYi_7cnYgyIgEAKgkC6AMA_39NqJdSBGzsyzNaBN1l8ZVqJ79ilZDh5q_fLFZ3wgX1azrsLSmKtd078BE7NxhabhZa8VQQUQ0JRHInoOhqhd7zWQVCxglRM6HYJUB1O3fGCSKeIpDF1BgMJpIFSG65W0Xr%26e%3D1720196742%26fl%3D%26r%3DB0D245B1-5682-4D29-9C9D-E540DCB10CD2-1%26k%3D%24%7Buk%7D%26ckc%3Dcom.apple.largeattachment%26ckz%3D5AA949A7-CBC4-4003-BFD8-D806E70C4BCE%26p%3D106%26s%3D4XYg5iG9_OArKtvvjf_oaF2ay5M&amp;uk=auKJlg-jaCAO59RUazJSDQ&amp;f=IMG_8858.MOV&amp;sz=58513675lock this. Sorry, you don't have permission to visit this site.
Website blocked
Not allowed to use this File Share site
iCloud
Need help? Contact our support team at helpdesk@balcan.com</t>
  </si>
  <si>
    <t>21:04:27</t>
  </si>
  <si>
    <t>116:26:10</t>
  </si>
  <si>
    <t>29:04:27</t>
  </si>
  <si>
    <t>140:08:48</t>
  </si>
  <si>
    <t>Description du problème/Issue Description: I cannot open and download customer videos that are on my new laptop.  I get a denied access fault being blocked by Zscaler. I need for IT to unbttps://www.icloud.com/attachment/?u=https%3A%2F%2Fcvws.icloud-content.com%2FB%2FAfjXI4s-OOV5hw_JGGC04W9s7MszAVkVwGEAV1C7HCmHN7YyHcLdZfGV%2F%24%7Bf%7D%3Fo%3DArAr0oQeApX-3y-aCJBXlG3HvG-IHo7-BVTfQYKmaVUL%26v%3D1%26x%3D3%26a%3DCAogS_qgLqdjnCjT13sWzpdtGl2XgA_wYqzjCpN-ZjAYXsUSehCL7uHJ_jEYi_7cnYgyIgEAKgkC6AMA_39NqJdSBGzsyzNaBN1l8ZVqJ79ilZDh5q_fLFZ3wgX1azrsLSmKtd078BE7NxhabhZa8VQQUQ0JRHInoOhqhd7zWQVCxglRM6HYJUB1O3fGCSKeIpDF1BgMJpIFSG65W0Xr%26e%3D1720196742%26fl%3D%26r%3DB0D245B1-5682-4D29-9C9D-E540DCB10CD2-1%26k%3D%24%7Buk%7D%26ckc%3Dcom.apple.largeattachment%26ckz%3D5AA949A7-CBC4-4003-BFD8-D806E70C4BCE%26p%3D106%26s%3D4XYg5iG9_OArKtvvjf_oaF2ay5M&amp;uk=auKJlg-jaCAO59RUazJSDQ&amp;f=IMG_8858.MOV&amp;sz=58513675lock this. Sorry, you don't have permission to visit this site.
Website blocked
Not allowed to use this File Share site
iCloud
Need help? Contact our support team at helpdesk@balcan.com</t>
  </si>
  <si>
    <t>"""8247417"",""Alaa Almasri"",""Alaa Almasri &lt;aalmasri@balcan.com&gt;"","""",""2025-06-25 15:13:45 -0400"",""Administrator"",,""Information Technology (IT)"","""",""&lt;None&gt;"","""",""[-]1"",false~""iCloud access granted.""";"""9874859"",""dhegidus@ffebpl.com"",""dhegidus@ffebpl.com"","""",""2025-04-14 09:47:31 -0400"",""Requester"",""Balcan Packaging Wisconsin "",,"""",""&lt;None&gt;"","""",""[-]1"",false~""Hi Alaa...no I need access to all or any videos that I send from my I-phone to my Balcan laptop. My older laptop works no problem. The new one that I am setting up denies me acccess when I try to download a video from a customer site visit. You can call me if you would like at 717-841-4124. Thanks. DAVID HEGIDUS | SENIOR TECHNICAL SUPPORT Balcan Innovations Inc . 636 Kings Trail Sunset Beach, NC 28468 m: (717)
841-4124 e: dhegidus@balcan.com | www.balcan.com From: Balcan Innovations - Centre d'aide / Service Desk helpdesk@balcan.com Sent: Monday, June 10, 2024 9:21 AM To: David Hegidus dhegidus@ffebpl.com Subject: Requêtre / Incident #6761 Demande générale / General Support Incident [Courriel Externe - External email]""";"""8247417"",""Alaa Almasri"",""Alaa Almasri &lt;aalmasri@balcan.com&gt;"","""",""2025-06-25 15:13:45 -0400"",""Administrator"",,""Information Technology (IT)"","""",""&lt;None&gt;"","""",""[-]1"",false~""Hi David, is this a file that you'll need?"""</t>
  </si>
  <si>
    <t>Emails not coming through when error on Data Warehouse servers</t>
  </si>
  <si>
    <t>Hi, I do not receive emails anymore when a job fails on the .21 or .96 server. Thank you, Ben</t>
  </si>
  <si>
    <t>0:46:30</t>
  </si>
  <si>
    <t>23:06:54</t>
  </si>
  <si>
    <t>119:06:54</t>
  </si>
  <si>
    <t>"""9275365"",""Philippe Tetreault"",""Philippe Tetreault &lt;ptetreault@balcan.com&gt;"","""",""2025-06-26 08:30:31 -0400"",""Administrator"",""B2 MTL 2 (Montreal 2)"",""Information Technology (IT)"","""",""Perry Bachountakis"","""",""en"",false~""Created to account use on both servers 192.168.75.21 192.168.75.96 dev_dw@balcan.com et sql_dw@balcan.com services account with only Authenticated SMTP enable, MFA disable and disable password expiration. PS C:\Users\ptetreault&gt; Update-MgUser -UserId dev_dw@balcan.com -PasswordPolicies DisablePasswordExpiration PS C:\Users\ptetreault&gt; Update-MgUser -UserId sql01_dw@balcan.com -PasswordPolicies DisablePasswordExpiration""";"""9275365"",""Philippe Tetreault"",""Philippe Tetreault &lt;ptetreault@balcan.com&gt;"","""",""2025-06-26 08:30:31 -0400"",""Administrator"",""B2 MTL 2 (Montreal 2)"",""Information Technology (IT)"","""",""Perry Bachountakis"","""",""en"",false~""Parfait, merci.""";"""9356259"",""Benoit Thiboutot"",""Benoit Thiboutot &lt;bthiboutot@balcan.com&gt;"","""",""2024-11-22 10:00:22 -0500"",""Requester"",""B2 MTL 2 (Montreal 2)"",""Information Technology (IT)"","""",""&lt;None&gt;"","""",""en"",true~""PROD aussi est maintenant réglé. Merci, Ben""";"""9356259"",""Benoit Thiboutot"",""Benoit Thiboutot &lt;bthiboutot@balcan.com&gt;"","""",""2024-11-22 10:00:22 -0500"",""Requester"",""B2 MTL 2 (Montreal 2)"",""Information Technology (IT)"","""",""&lt;None&gt;"","""",""en"",true~""DEV fonctionne de nouveau. Je vais mettre à jour sur PROD et tester aussi. Merci, Ben""";"""9275365"",""Philippe Tetreault"",""Philippe Tetreault &lt;ptetreault@balcan.com&gt;"","""",""2025-06-26 08:30:31 -0400"",""Administrator"",""B2 MTL 2 (Montreal 2)"",""Information Technology (IT)"","""",""Perry Bachountakis"","""",""en"",false~""Peux-tu tester de nouveau svp? J'ai ajouté les droits au deux courriels d'envoyer des courriels.""";"""9356259"",""Benoit Thiboutot"",""Benoit Thiboutot &lt;bthiboutot@balcan.com&gt;"","""",""2024-11-22 10:00:22 -0500"",""Requester"",""B2 MTL 2 (Montreal 2)"",""Information Technology (IT)"","""",""&lt;None&gt;"","""",""en"",true~""Tested with new connection, still not working. Thank you, Ben""";"""9356259"",""Benoit Thiboutot"",""Benoit Thiboutot &lt;bthiboutot@balcan.com&gt;"","""",""2024-11-22 10:00:22 -0500"",""Requester"",""B2 MTL 2 (Montreal 2)"",""Information Technology (IT)"","""",""&lt;None&gt;"","""",""en"",true~""Bonjour Philippe, Voici comment il était configuré auparavant: Depuis quand avons-nous changé le SMTP? Merci, Ben""";"""9275365"",""Philippe Tetreault"",""Philippe Tetreault &lt;ptetreault@balcan.com&gt;"","""",""2025-06-26 08:30:31 -0400"",""Administrator"",""B2 MTL 2 (Montreal 2)"",""Information Technology (IT)"","""",""Perry Bachountakis"","""",""en"",false~""Il faut changer le smtp pour ça: Smtp.office365.com""";"""9275365"",""Philippe Tetreault"",""Philippe Tetreault &lt;ptetreault@balcan.com&gt;"","""",""2025-06-26 08:30:31 -0400"",""Administrator"",""B2 MTL 2 (Montreal 2)"",""Information Technology (IT)"","""",""Perry Bachountakis"","""",""en"",false~""Si vous avez besoin rapidement, on peut ajouter un courriel et mot de passe et changer le port 587. Comme cela les courriels pourront passer."""</t>
  </si>
  <si>
    <t>[Courriel Externe - External email] Your Workflow generated an alert for your environment. Please review the information below. Trigger: Alert Trigger Added privileges: ["Domain admin"] User name: bi-mt Alert ID: a2a0c417eb7d47479f32b4c398006b2a:ind:a2a0c417eb7d47479f32b4c398006b2a:C3E11DD5-E308-4D0C-8B47-1CE87E7FCFBA Description: A user received new privileges User object SID: S-1-5-21-789336058-1417001333-839522115-4146 User domain: NELMAR.COM Detection name: Privilege escalation (user) Name: IdpEntityPrivilegeEscalationUser User UPN: bi-mt@nelmar.com End time: 2024-06-05T16:01:59.652Z End time, date: 2024-06-05 End time, day of week: Wednesday End time, minute: 1 Falcon link: https://falcon.us-2.crowdstrike.com/identity-protection/detections/a2a0c417eb7d47479f32b4c398006b2a:ind:a2a0c417eb7d47479f32b4c398006b2a:C3E11DD5-E308-4D0C-8B47-1CE87E7FCFBA?_cid=g04000c7hu3423kvcn3icmetrodrpcsm End time, timezone: UTC Severity: Informational End time, hour: 16 Start time: 2024-06-05T16:01:59.652Z Source event URL: https://falcon.us-2.crowdstrike.com/identity-protection/detections/a2a0c417eb7d47479f32b4c398006b2a:ind:a2a0c417eb7d47479f32b4c398006b2a:C3E11DD5-E308-4D0C-8B47-1CE87E7FCFBA?_cid=g04000c7hu3423kvcn3icmetrodrpcsm Start time, date: 2024-06-05 Start time, timezone: UTC Start time, minute: 1 Start time, hour: 16 Status: New Tactics: ["Privilege Escalation"] Techniques: ["Valid Accounts"] Start time, day of week: Wednesday Customer ID: a2a0c417eb7d47479f32b4c398006b2a See in Falcon Copyright © 2024 CrowdStrike, Inc. All rights reserved.</t>
  </si>
  <si>
    <t>6:47:46</t>
  </si>
  <si>
    <t>22:47:46</t>
  </si>
  <si>
    <t>valid id</t>
  </si>
  <si>
    <t>add cameras to line 16</t>
  </si>
  <si>
    <t>91:52:22</t>
  </si>
  <si>
    <t>363:52:22</t>
  </si>
  <si>
    <t>131:55:53</t>
  </si>
  <si>
    <t>531:55:53</t>
  </si>
  <si>
    <t>"""8247418"",""George Kanatselis"",""George Kanatselis &lt;george@balcan.com&gt;"","""",""2025-06-26 08:47:31 -0400"",""Service Agent User"",""B2 MTL 2 (Montreal 2)"",""Information Technology (IT)"","""",""Joe Pizzuco"","""",""en"",false~""camera line 16 added just waiting for Koduri for last viewing to adjust camera position"""</t>
  </si>
  <si>
    <t>cameras down in bld1</t>
  </si>
  <si>
    <t>75:22:21</t>
  </si>
  <si>
    <t>315:22:21</t>
  </si>
  <si>
    <t>"""8247418"",""George Kanatselis"",""George Kanatselis &lt;george@balcan.com&gt;"","""",""2025-06-26 08:47:31 -0400"",""Service Agent User"",""B2 MTL 2 (Montreal 2)"",""Information Technology (IT)"","""",""Joe Pizzuco"","""",""en"",false~""technicien came did NOT fix i played with CMOS and pc is back up""";"""8247418"",""George Kanatselis"",""George Kanatselis &lt;george@balcan.com&gt;"","""",""2025-06-26 08:47:31 -0400"",""Service Agent User"",""B2 MTL 2 (Montreal 2)"",""Information Technology (IT)"","""",""Joe Pizzuco"","""",""en"",false~""called adt tech support"""</t>
  </si>
  <si>
    <t>"hardware";"printer";"B1 MTL 1 (Montreal 1)";"Technical Services"</t>
  </si>
  <si>
    <t>BD1 Lab (Printer for Gauge Profile)</t>
  </si>
  <si>
    <t>BROTHER TN-660 (toner required)</t>
  </si>
  <si>
    <t>151</t>
  </si>
  <si>
    <t>12:43:26</t>
  </si>
  <si>
    <t>28:43:26</t>
  </si>
  <si>
    <t>24:02:30</t>
  </si>
  <si>
    <t>120:02:30</t>
  </si>
  <si>
    <t>Requis pour / Requested For :: Giovanni Signorile~Printer Location: BD1 Lab (Printer for Gauge Profile)~Service Request: Other~Description: BROTHER TN-660 (toner required)~Printer Name: 151</t>
  </si>
  <si>
    <t>"""8786937"",""Tu Phuong Vo"",""Tu Phuong Vo &lt;tvo@balcan.com&gt;"",""IT Manager - Assets, Contracts and Services"",""2025-06-26 09:18:18 -0400"",""Administrator"",""B1 MTL 1 (Montreal 1)"",""Information Technology (IT)"","""",""Tao Wong"","""",""en"",false~""Hi Giovanni Go to the Security in B1. The box is under your name. Two set of toners TN660. Thanks""";"""8619903"",""Giovanni Signorile"",""Giovanni Signorile &lt;gsignorile@balcan.com&gt;"",""Coordonnateur, sécurité alimentaire - Coordinator, Food Safety "",""2024-07-26 09:43:00 -0400"",""Requester"",""B3 Laval"",,,""&lt;None&gt;"",,,false~""Hi, would you happen to have an update for the below? Sorry to bother you, it would be quite important as it is for Lab Use. Thanks!""";"""8786937"",""Tu Phuong Vo"",""Tu Phuong Vo &lt;tvo@balcan.com&gt;"",""IT Manager - Assets, Contracts and Services"",""2025-06-26 09:18:18 -0400"",""Administrator"",""B1 MTL 1 (Montreal 1)"",""Information Technology (IT)"","""",""Tao Wong"","""",""en"",false~""Hi Giovanni Your toner should be delivered by tomorrow.""";"""8619903"",""Giovanni Signorile"",""Giovanni Signorile &lt;gsignorile@balcan.com&gt;"",""Coordonnateur, sécurité alimentaire - Coordinator, Food Safety "",""2024-07-26 09:43:00 -0400"",""Requester"",""B3 Laval"",,,""&lt;None&gt;"",,,false~""Hi, any news on this? Important for printing Lab results. Thanks!!"""</t>
  </si>
  <si>
    <t>Can I have a screen for my office at home ? 
thank you</t>
  </si>
  <si>
    <t>9:53:06</t>
  </si>
  <si>
    <t>25:53:06</t>
  </si>
  <si>
    <t>85:11:17</t>
  </si>
  <si>
    <t>341:11:17</t>
  </si>
  <si>
    <t>Requis pour / Requested For :: Sarah Bourgie-Sabourin~Choix équipements / Hardware Choices :: Moniteur / Monitor~Spécifier si autre / If other specify :: Can I have a screen for my office at home ? 
thank you</t>
  </si>
  <si>
    <t>"""8786937"",""Tu Phuong Vo"",""Tu Phuong Vo &lt;tvo@balcan.com&gt;"",""IT Manager - Assets, Contracts and Services"",""2025-06-26 09:18:18 -0400"",""Administrator"",""B1 MTL 1 (Montreal 1)"",""Information Technology (IT)"","""",""Tao Wong"","""",""en"",false~""Laisse moi savoir si je laisse l'écran à Francois pour Mercredi prochain?""";"""9118219"",""Sarah Bourgie-Sabourin"",""Sarah Bourgie-Sabourin &lt;sbourgie@balcan.com&gt;"","""",""2024-11-12 15:18:13 -0500"",""Requester"",,,"""",""&lt;None&gt;"","""",""[-]1"",false~""Bonjour, je vais passer mercredi Merci""";"""8786937"",""Tu Phuong Vo"",""Tu Phuong Vo &lt;tvo@balcan.com&gt;"",""IT Manager - Assets, Contracts and Services"",""2025-06-26 09:18:18 -0400"",""Administrator"",""B1 MTL 1 (Montreal 1)"",""Information Technology (IT)"","""",""Tao Wong"","""",""en"",false~""[@]Sarah Bourgie-Sabourin Bonjour Sarah, nous avons reçu l'équipement, laisse moi savoir quand tu peux venir chercher à B1? Merci !""";"""9118219"",""Sarah Bourgie-Sabourin"",""Sarah Bourgie-Sabourin &lt;sbourgie@balcan.com&gt;"","""",""2024-11-12 15:18:13 -0500"",""Requester"",,,"""",""&lt;None&gt;"","""",""[-]1"",false~""Perfect, And yes I can come pick it up thank you""";"""8786937"",""Tu Phuong Vo"",""Tu Phuong Vo &lt;tvo@balcan.com&gt;"",""IT Manager - Assets, Contracts and Services"",""2025-06-26 09:18:18 -0400"",""Administrator"",""B1 MTL 1 (Montreal 1)"",""Information Technology (IT)"","""",""Tao Wong"","""",""en"",false~""Hi Sarah, it's all good. I just spoke with Francois. Regarding your monitor, hold on with me. I am waiting for the next batch. It won't be long. Once receive, will you come to the office to pick it up? Thanks""";"""9118219"",""Sarah Bourgie-Sabourin"",""Sarah Bourgie-Sabourin &lt;sbourgie@balcan.com&gt;"","""",""2024-11-12 15:18:13 -0500"",""Requester"",,,"""",""&lt;None&gt;"","""",""[-]1"",false~""Yes, I work from home 90% of my time, the other 10% is in front of our customer. How do you want me to provide you the approbation of François?""";"""8786937"",""Tu Phuong Vo"",""Tu Phuong Vo &lt;tvo@balcan.com&gt;"",""IT Manager - Assets, Contracts and Services"",""2025-06-26 09:18:18 -0400"",""Administrator"",""B1 MTL 1 (Montreal 1)"",""Information Technology (IT)"","""",""Tao Wong"","""",""en"",false~""HI Sarah, are you 100% working from home? If so, I would need a confirmation from your direct report. We don't supply home office setup when this is not the case. Thank you"""</t>
  </si>
  <si>
    <t>27 inch x 1</t>
  </si>
  <si>
    <t>I still have Pierre Sabourin mail box into my outlook and it's causing issue. Georges and Perry already know about this issue</t>
  </si>
  <si>
    <t>29:23:54</t>
  </si>
  <si>
    <t>125:23:54</t>
  </si>
  <si>
    <t>Description du problème/Issue Description: I still have Pierre Sabourin mail box into my outlook and it's causing issue. Georges and Perry already know about this issue</t>
  </si>
  <si>
    <t>"""10665238"",""Marwan Takchi"",""Marwan Takchi &lt;mtakchi@balcan.com&gt;"",""HelpDesk Level2"",""2025-02-20 08:39:52 -0500"",""Requester"",""B2 MTL 2 (Montreal 2)"",""Information Technology (IT)"",""514-222-2516"",""Joe Pizzuco"","""",""[-]1"",true~""Bonjour Sarah, J'ai du cree dans Outlook - Account Settings -Data file un nouvel endroit pour storer vos courriels localement pour ne perdre vos courriels deja recu ou envoyer. J'ai recree votre profile, sans etre en mesure d'enlever le fichier dans l'onglet data, vu qu'outlook est entrain de copier tout vos courriels a partir du fichier cree. Je vais avertir mes collegues pour que demain qu'ils vous contacte pour enlever le fichier de l'onglet data files. Marwan""";"""10665238"",""Marwan Takchi"",""Marwan Takchi &lt;mtakchi@balcan.com&gt;"",""HelpDesk Level2"",""2025-02-20 08:39:52 -0500"",""Requester"",""B2 MTL 2 (Montreal 2)"",""Information Technology (IT)"",""514-222-2516"",""Joe Pizzuco"","""",""[-]1"",true~""Good afternoon Sarah, My name is Marwan, I am new addition to the IT team. I wanted to contact you by teams, but it looks like your busy at this time. I am in the office until 4 PM. Just ping me on Team when you are ready... Regards, Marwan"""</t>
  </si>
  <si>
    <t xml:space="preserve">Connected remotely to the station and removed the back up data file from outlook.
She doesn't see Pierre sabourin email anymore and have recovered all her emails...
</t>
  </si>
  <si>
    <t>Morning, Can we please get a reset for B1 tanks file? Thanks. Mark Sent from my iPhone</t>
  </si>
  <si>
    <t>1:03:13</t>
  </si>
  <si>
    <t>"""8247418"",""George Kanatselis"",""George Kanatselis &lt;george@balcan.com&gt;"","""",""2025-06-26 08:47:31 -0400"",""Service Agent User"",""B2 MTL 2 (Montreal 2)"",""Information Technology (IT)"","""",""Joe Pizzuco"","""",""en"",false~""reset bld1 silo"""</t>
  </si>
  <si>
    <t>192.168.75.99 for BarTender</t>
  </si>
  <si>
    <t>Hello Philippe, The problem we are having is we can run the url in 192.168.75.85. 192.168.75.99/integration/prodpcidfgwebintegration/execute But if we run the url in our local machine, we are not able to. So, for the development, can you please check if we can run the url from our local machine under the Zscaler. Thanks, Eddy</t>
  </si>
  <si>
    <t>13:29:25</t>
  </si>
  <si>
    <t>29:30:41</t>
  </si>
  <si>
    <t>"""9275365"",""Philippe Tetreault"",""Philippe Tetreault &lt;ptetreault@balcan.com&gt;"","""",""2025-06-26 08:30:31 -0400"",""Administrator"",""B2 MTL 2 (Montreal 2)"",""Information Technology (IT)"","""",""Perry Bachountakis"","""",""en"",false~""Thanks Eddy, https://balcanwebthird.balcan.com this goes out the public IP and then it comeback into the server. So the new rule in Zscaler did not impact this, it should have work since the beginning. I did added both port 80 and port 443 to 192.168.75.99.""";"""8714290"",""Eddy Qiu"",""Eddy Qiu &lt;eqiu@balcan.com&gt;"",""Programmer Analyst"",""2025-06-16 13:51:43 -0400"",""Service Agent User"",""B1 MTL 1 (Montreal 1)"",""Information Technology (IT)"","""",""&lt;None&gt;"","""",""[-]1"",false~""Hello Philippe, It is ok now. Peter will call
https://balcanwebthird.balcan.com and then in the webservice we call 192.168.75.99 bartender. But it is good that peter can call
http://192.168.75.99/integration directly from his pc. We just need http (port 80) Thanks, Eddy From: Balcan Innovations - Centre d'aide / Service Desk helpdesk@balcan.com Sent: Thursday, June 6, 2024 2:04 PM To: Eddy Qiu eqiu@balcan.com Cc: Renan Nunez rnunez@balcan.com; Zhirong Li zli@balcan.com; Peter Black pblack@balcan.com Subject: Requêtre / Incident #6752 192.168.75.99 for BarTender [Courriel Externe - External email]""";"""9275365"",""Philippe Tetreault"",""Philippe Tetreault &lt;ptetreault@balcan.com&gt;"","""",""2025-06-26 08:30:31 -0400"",""Administrator"",""B2 MTL 2 (Montreal 2)"",""Information Technology (IT)"","""",""Perry Bachountakis"","""",""en"",false~""Eddy, Did you have time to test?""";"""9275365"",""Philippe Tetreault"",""Philippe Tetreault &lt;ptetreault@balcan.com&gt;"","""",""2025-06-26 08:30:31 -0400"",""Administrator"",""B2 MTL 2 (Montreal 2)"",""Information Technology (IT)"","""",""Perry Bachountakis"","""",""en"",false~""Hi Eddy, That is something else. Do you need access with both ports: http port 80 and port 443"""</t>
  </si>
  <si>
    <t>"Philippe Tetreault &lt;ptetreault@balcan.com&gt;";"Renan Nunez &lt;rnunez@balcan.com&gt;";"Zhirong Li &lt;zli@balcan.com&gt;";"pblack@balcan.com"</t>
  </si>
  <si>
    <t>Please, I need access to that page https://docs.google.com/spreadsheets/d/1QT2Tm5JDQF-QOSBAm2qH-loTzEJh6KpC/copy#gid=25813127</t>
  </si>
  <si>
    <t>24:19:21</t>
  </si>
  <si>
    <t>120:56:02</t>
  </si>
  <si>
    <t>24:19:26</t>
  </si>
  <si>
    <t>120:56:07</t>
  </si>
  <si>
    <t>Description du problème/Issue Description: Please, I need access to that page https://docs.google.com/spreadsheets/d/1QT2Tm5JDQF-QOSBAm2qH-loTzEJh6KpC/copy#gid=25813127</t>
  </si>
  <si>
    <t>"""8247417"",""Alaa Almasri"",""Alaa Almasri &lt;aalmasri@balcan.com&gt;"","""",""2025-06-25 15:13:45 -0400"",""Administrator"",,""Information Technology (IT)"","""",""&lt;None&gt;"","""",""[-]1"",false~""Access granted. Please allow 60 mins for the changes to take effect."""</t>
  </si>
  <si>
    <t>Bonjour, 
Nous avons besoin de ouvrir un account dans l;ordinateur du laboratoire Plastixx FFS au nom de Mounir (mkinaoui@nelmar.com)
Merci</t>
  </si>
  <si>
    <t>5:35:20</t>
  </si>
  <si>
    <t>7:26:28</t>
  </si>
  <si>
    <t>121:40:51</t>
  </si>
  <si>
    <t>Description du problème/Issue Description: Bonjour, 
Nous avons besoin de ouvrir un account dans l;ordinateur du laboratoire Plastixx FFS au nom de Mounir (mkinaoui@nelmar.com)
Merci</t>
  </si>
  <si>
    <t>"""9116662"",""Luca Ceshin"",""Luca Ceshin &lt;lceschin@plastixxffs.com&gt;"","""",""2025-06-25 13:56:56 -0400"",""Requester"",""B8 Plastixx FFS (Terrebonne)"",,"""",""&lt;None&gt;"","""",""[-]1"",false~""Bonjour! Oui, çà marche! Merci beaucoup 😊 Luca Ceschin Director of Production Plastixx
FFS Il giorno 5 giu 2024, alle ore 14:35, Balcan Innovations - Centre d'aide / Service Desk helpdesk@balcan.com ha scritto: ﻿ [Courriel Externe - External email]""";"""10665238"",""Marwan Takchi"",""Marwan Takchi &lt;mtakchi@balcan.com&gt;"",""HelpDesk Level2"",""2025-02-20 08:39:52 -0500"",""Requester"",""B2 MTL 2 (Montreal 2)"",""Information Technology (IT)"",""514-222-2516"",""Joe Pizzuco"","""",""[-]1"",true~""Bonjour Lucas, Je me presente mon nom est Marwan, je suis nouveau dand l'equipe IT. J'ai donne acces a Mounir au Plastifixx ffs tel que demande, Je vais lui envoyer un courriel son mot de passe qu'il devra changer. Le mot de passe est generic... SVP tester pour voir si tout est conforme avant de fermer le billet, Marwan"""</t>
  </si>
  <si>
    <t>Luca a confirme que Mounir a bien eu acces tel que demander.</t>
  </si>
  <si>
    <t>Can log in to magic again</t>
  </si>
  <si>
    <t>10:03:48</t>
  </si>
  <si>
    <t>42:03:48</t>
  </si>
  <si>
    <t>118:53:47</t>
  </si>
  <si>
    <t>502:53:47</t>
  </si>
  <si>
    <t>Requis pour / Requested For :: Benoit Marcoux~Description du problème/Issue Description: Can log in to magic again</t>
  </si>
  <si>
    <t>"""8247418"",""George Kanatselis"",""George Kanatselis &lt;george@balcan.com&gt;"","""",""2025-06-26 08:47:31 -0400"",""Service Agent User"",""B2 MTL 2 (Montreal 2)"",""Information Technology (IT)"","""",""Joe Pizzuco"","""",""en"",false~""resolved""";"""9762332"",""Joe Pizzuco"",""Joe Pizzuco &lt;jpizzuco@balcan.com&gt;"","""",""2025-06-13 13:22:11 -0400"",""Administrator"",""B2 MTL 2 (Montreal 2)"",""Information Technology (IT)"","""",""Tao Wong"","""",""en"",false~""Benoit as tu le temp de tester ca"""</t>
  </si>
  <si>
    <t>Please unlock the access to Plastixx SAP for Maryna. She needs SAP for Nelmar and Plastixx ffs</t>
  </si>
  <si>
    <t>54:41:32</t>
  </si>
  <si>
    <t>214:41:32</t>
  </si>
  <si>
    <t>55:15:02</t>
  </si>
  <si>
    <t>215:15:02</t>
  </si>
  <si>
    <t>Logiciel demandé/Requested Software: SAP Business One~Spécifier si autre / If other specify :: Please unlock the access to Plastixx SAP for Maryna. She needs SAP for Nelmar and Plastixx ffs</t>
  </si>
  <si>
    <t>"""8247439"",""Jonathan Galindez"",""Jonathan Galindez &lt;jgalindez@balcan.com&gt;"","""",""2025-06-26 07:46:41 -0400"",""Service Agent User"",""B2 MTL 2 (Montreal 2)"",""Information Technology (IT)"","""",""&lt;None&gt;"","""",""en"",false~""Access Provided - will contact Maryna on Monday for temp password.""";"""8247439"",""Jonathan Galindez"",""Jonathan Galindez &lt;jgalindez@balcan.com&gt;"","""",""2025-06-26 07:46:41 -0400"",""Service Agent User"",""B2 MTL 2 (Montreal 2)"",""Information Technology (IT)"","""",""&lt;None&gt;"","""",""en"",false~""[@]Tommy Reis Please complete the name of the user as I could not find her.""";"""8910883"",""Tommy Reis"",""Tommy Reis &lt;treis@plastixxffs.com&gt;"","""",""2025-05-22 09:25:33 -0400"",""Requester"",""B8 Nelmar (Terrebonne)"",,"""",""&lt;None&gt;"","""",""[-]1"",false~""Hi, I would like to follow up on this please. Did you unlock access for Maryna in sap for Plastixx FF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uesday, June 4, 2024 3:06 PM To: Tommy Reis treis@plastixxffs.com Subject: Requête / Incident #6748 Requête d'accès logiciel / Software Access Request [Courriel Externe - External email]"""</t>
  </si>
  <si>
    <t>Skids labels cannot print RFID labels</t>
  </si>
  <si>
    <t>creating ticket @helpdesk Guys, this is a rush From: Hershel Teitelbaum hershel@balcan.com Sent: Tuesday, June 4, 2024 2:17 PM To: Manivannan Somasundaram mani@balcan.com Cc: Perry Bachountakis perry@balcan.com; George Kanatselis george@balcan.com; Omar Sassi osassi@balcan.com Subject: RE: Skids labels cannot print RFID labels George Please follow up on this. From: Manivannan Somasundaram mani@balcan.com Sent: Tuesday, June 4, 2024 2:17 PM To: Hershel Teitelbaum hershel@balcan.com Cc: Perry Bachountakis perry@balcan.com; George Kanatselis george@balcan.com; Omar Sassi osassi@balcan.com Subject: Re: Skids labels cannot print RFID labels Hershel, We’re try to print on line 503,540, 301 and nothing works. Please verify. Thanks Sent from my iPhone On Jun 4, 2024, at 1:56 PM, Hershel Teitelbaum &lt;hershel@balcan.com&gt; wrote: ﻿ It works when we print the skid sheet here Can you print the skid sheet from another workstation and scan it in wrapping, see if it works From: Manivannan Somasundaram &lt;mani@balcan.com&gt; Sent: Tuesday, June 4, 2024 1:48 PM To: Perry Bachountakis &lt;perry@balcan.com&gt;; Hershel Teitelbaum &lt;hershel@balcan.com&gt;; George Kanatselis &lt;george@balcan.com&gt; Cc: omarsassi@balcan.com; Manivannan Somasundaram &lt;mani@balcan.com&gt; Subject: Skids labels cannot print RFID labels &lt;image001.jpg&gt; Sent from my iPhone</t>
  </si>
  <si>
    <t>2:29:49</t>
  </si>
  <si>
    <t>18:29:49</t>
  </si>
  <si>
    <t>18:29:54</t>
  </si>
  <si>
    <t>"""8247418"",""George Kanatselis"",""George Kanatselis &lt;george@balcan.com&gt;"","""",""2025-06-26 08:47:31 -0400"",""Service Agent User"",""B2 MTL 2 (Montreal 2)"",""Information Technology (IT)"","""",""Joe Pizzuco"","""",""en"",false~""Mani says issue is resolved"""</t>
  </si>
  <si>
    <t>"George Kanatselis &lt;george@balcan.com&gt;";"Hershel Teitelbaum &lt;hershel@balcan.com&gt;";"Manivannan Somasundaram &lt;mani@balcan.com&gt;";"Omar Sassi &lt;osassi@balcan.com&gt;"</t>
  </si>
  <si>
    <t xml:space="preserve">Davinci Resolve 18.6.6 to edit videos. </t>
  </si>
  <si>
    <t>35:56:14</t>
  </si>
  <si>
    <t>163:56:14</t>
  </si>
  <si>
    <t>63:18:11</t>
  </si>
  <si>
    <t>239:18:11</t>
  </si>
  <si>
    <t xml:space="preserve">Logiciel demandé/Requested Software: Other~Spécifier si autre / If other specify :: Davinci Resolve 18.6.6 to edit videos.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Omar Sassi stp aide Joelle a downloader la version gratuite, celui-ci DaVinci Resolve 19 – Edit | Blackmagic Design Merci""";"""10641604"",""jboivin@balcan.com"",""jboivin@balcan.com"",,""2025-02-13 13:15:53 -0500"",""Requester"",,,,""&lt;None&gt;"",,,false~""Oui, c'est bien ça! JOELLE BOIVIN | Marketing Content Manager Balcan Innovations Inc. 3100 rue des Batisseurs, Terrebonne, QC J6Y 0A2 T: 450.477.0001| jboivin@balcan.com www.balcaninnovations.com From: Balcan Innovations - Centre d'aide / Service Desk helpdesk@balcan.com Sent: Thursday, June 13, 2024 10:59 AM To: Joelle Boivin jboivin@balcan.com Subject: Requêtre / Incident #6746 Requête d'accès logiciel / Software Access Request [Courriel Externe - External email] Répondre au-dessus de cette ligne pour ajouter un commentaire TV Tu Phuong Vo a commenté la requête #6746 / Tu Phuong Vo commented on incident #6746 C'est bien le Edit que tu veux n'est-ce pas? AJOUTER UN COMMENTAIRE / ADD A COMMENT ACTIVITÉ RÉCENTE JB jboivin@balcan.com a commenté cet incident à Jun 13, 2024 - 10:24am EDT Hi, Just following up on this? I'll need access very soon. Thanks, JOELLE BOIVIN | Marketing Content Manager Balcan Innovations Inc. 3100 rue des Batisseurs, Terrebonne, QC J6Y 0A2 T: 450.477.0001| jboivin@balcan.com www.balcaninnovations.com From: Balcan Innovations - Centre d'aide / Service Desk helpdesk@balcan.com Sent: Tuesday, June 11, 2024 10:24 AM To: Joelle Boivin jboivin@balcan.com Subject: Requêtre / Incident #6746 Requête d'accès logiciel / Software Access Request [Courriel Externe - External email] JB jboivin@balcan.com a commenté cet incident à Jun 11, 2024 - 10:27am EDT Oui, discuté avec Samuel. Lien: https://www.blackmagicdesign.com/ca/products/davinciresolve# TV Tu Phuong Vo a commenté cet incident à Jun 11, 2024 - 10:24am EDT Bonjour Joelle pourrais tu m'envoyer le lien de la bonne page web de cette demande d'application? Je veux m'assurer de regarder le bon outil. Ceci a aussi été discuté avec Samuel? Merci JB jboivin@balcan.com a créé cet incident le Jun 04, 2024 - 2:28pm EDT Please use this request to gain access to new software. Attributs Demandeur de service jboivin@balcan.com Site B8 Nelmar (Terrebonne) Reçu le Jun 04, 2024 - 2:28pm EDT Département Communication &amp; Marketing Attribuée à Procurement Via Portail Catégorie Applications Logiciel demandé/Requested Software Other Priorité Moyenne Spécifier si autre / If other specify : Davinci Resolve 18.6.6 to edit videos. Balcan Innovations - Centre d'aide / Service Desk par SolarWinds""";"""8786937"",""Tu Phuong Vo"",""Tu Phuong Vo &lt;tvo@balcan.com&gt;"",""IT Manager - Assets, Contracts and Services"",""2025-06-26 09:18:18 -0400"",""Administrator"",""B1 MTL 1 (Montreal 1)"",""Information Technology (IT)"","""",""Tao Wong"","""",""en"",false~""C'est bien le Edit que tu veux n'est-ce pas?""";"""10641604"",""jboivin@balcan.com"",""jboivin@balcan.com"",,""2025-02-13 13:15:53 -0500"",""Requester"",,,,""&lt;None&gt;"",,,false~""Hi, Just following up on this? I'll need access very soon. Thanks, JOELLE BOIVIN | Marketing Content Manager Balcan Innovations Inc. 3100 rue des Batisseurs, Terrebonne, QC J6Y 0A2 T: 450.477.0001| jboivin@balcan.com www.balcaninnovations.com From: Balcan Innovations - Centre d'aide / Service Desk helpdesk@balcan.com Sent: Tuesday, June 11, 2024 10:24 AM To: Joelle Boivin jboivin@balcan.com Subject: Requêtre / Incident #6746 Requête d'accès logiciel / Software Access Request [Courriel Externe - External email]""";"""10641604"",""jboivin@balcan.com"",""jboivin@balcan.com"",,""2025-02-13 13:15:53 -0500"",""Requester"",,,,""&lt;None&gt;"",,,false~""Oui, discuté avec Samuel. Lien: https://www.blackmagicdesign.com/ca/products/davinciresolve#""";"""8786937"",""Tu Phuong Vo"",""Tu Phuong Vo &lt;tvo@balcan.com&gt;"",""IT Manager - Assets, Contracts and Services"",""2025-06-26 09:18:18 -0400"",""Administrator"",""B1 MTL 1 (Montreal 1)"",""Information Technology (IT)"","""",""Tao Wong"","""",""en"",false~""Bonjour Joelle pourrais tu m'envoyer le lien de la bonne page web de cette demande d'application? Je veux m'assurer de regarder le bon outil. Ceci a aussi été discuté avec Samuel? Merci"""</t>
  </si>
  <si>
    <t>SAYS NOT CONNECTED</t>
  </si>
  <si>
    <t>HP</t>
  </si>
  <si>
    <t>5:01:44</t>
  </si>
  <si>
    <t>21:01:44</t>
  </si>
  <si>
    <t>28:10:38</t>
  </si>
  <si>
    <t>140:10:38</t>
  </si>
  <si>
    <t>Requis pour / Requested For :: Mario SCHIAVITTO~Printer Location: MY OFFICE~Service Request: Other~Description: SAYS NOT CONNECTED~Printer Name: HP</t>
  </si>
  <si>
    <t>"""10665238"",""Marwan Takchi"",""Marwan Takchi &lt;mtakchi@balcan.com&gt;"",""HelpDesk Level2"",""2025-02-20 08:39:52 -0500"",""Requester"",""B2 MTL 2 (Montreal 2)"",""Information Technology (IT)"",""514-222-2516"",""Joe Pizzuco"","""",""[-]1"",true~""Glad to hear it. I will then close the inicdent. Regards, Marwan""";"""8620005"",""Mario SCHIAVITTO"",""Mario SCHIAVITTO &lt;mario@balcan.com&gt;"",""Acheteur - Buyer "",""2025-05-05 09:54:17 -0400"",""Requester"",""B2 MTL 2 (Montreal 2)"",,,""&lt;None&gt;"",,,false~""Yes, thanks to George it was. Mario From: Balcan Innovations - Centre d'aide / Service Desk helpdesk@balcan.com Sent: Monday, June 10, 2024 9:08 AM To: Mario SCHIAVITTO mario@balcan.com Cc: Perry Bachountakis perry@balcan.com Subject: Requêtre / Incident #6745 probleme d'imprimante / Printer issue [Courriel Externe - External email]""";"""10665238"",""Marwan Takchi"",""Marwan Takchi &lt;mtakchi@balcan.com&gt;"",""HelpDesk Level2"",""2025-02-20 08:39:52 -0500"",""Requester"",""B2 MTL 2 (Montreal 2)"",""Information Technology (IT)"",""514-222-2516"",""Joe Pizzuco"","""",""[-]1"",true~""Good Morning Mario, Was your problem solved during my absence last week? Regards, Marwan""";"""8620005"",""Mario SCHIAVITTO"",""Mario SCHIAVITTO &lt;mario@balcan.com&gt;"",""Acheteur - Buyer "",""2025-05-05 09:54:17 -0400"",""Requester"",""B2 MTL 2 (Montreal 2)"",,,""&lt;None&gt;"",,,false~""Can someone please come down and fix the problem, I need to print documents and artworks this is Rush! Mario From: Balcan Innovations - Centre d'aide / Service Desk helpdesk@balcan.com Sent: Tuesday, June 4, 2024 2:09 PM To: Mario SCHIAVITTO mario@balcan.com Subject: Requête / Incident #6745 probleme d'imprimante / Printer issue [Courriel Externe - External email]""";"""8620005"",""Mario SCHIAVITTO"",""Mario SCHIAVITTO &lt;mario@balcan.com&gt;"",""Acheteur - Buyer "",""2025-05-05 09:54:17 -0400"",""Requester"",""B2 MTL 2 (Montreal 2)"",,,""&lt;None&gt;"",,,false~""Yes I’m out today
Mario Sent from my iPhone""";"""10665238"",""Marwan Takchi"",""Marwan Takchi &lt;mtakchi@balcan.com&gt;"",""HelpDesk Level2"",""2025-02-20 08:39:52 -0500"",""Requester"",""B2 MTL 2 (Montreal 2)"",""Information Technology (IT)"",""514-222-2516"",""Joe Pizzuco"","""",""[-]1"",true~""Hi Mario, Tried to reach you by teams, but it looks you were not connected or not in the office today! Is the printer directly connected to your docking station (black rectangular box) ? I am on teams, if you want to reach me today, Marwan"""</t>
  </si>
  <si>
    <t>George went to see Mario during my absence and resolved the issue.</t>
  </si>
  <si>
    <t>"perry@balcan.com";"george@balcan.com"</t>
  </si>
  <si>
    <t>Laval HR Office in Plant (Sophie)</t>
  </si>
  <si>
    <t>Missing ink or toner</t>
  </si>
  <si>
    <t>Laser Jet Pro MFP M227fdw</t>
  </si>
  <si>
    <t>8:10:54</t>
  </si>
  <si>
    <t>24:10:54</t>
  </si>
  <si>
    <t>8:11:03</t>
  </si>
  <si>
    <t>24:11:03</t>
  </si>
  <si>
    <t>Requis pour / Requested For :: Julia Pietrantonio~Printer Location: Laval HR Office in Plant (Sophie)~Service Request: Other~Description: Missing ink or toner~Printer Name: Laser Jet Pro MFP M227fdw</t>
  </si>
  <si>
    <t>"""8786937"",""Tu Phuong Vo"",""Tu Phuong Vo &lt;tvo@balcan.com&gt;"",""IT Manager - Assets, Contracts and Services"",""2025-06-26 09:18:18 -0400"",""Administrator"",""B1 MTL 1 (Montreal 1)"",""Information Technology (IT)"","""",""Tao Wong"","""",""en"",false~""HP 30A CF230A 30X CF230X"""</t>
  </si>
  <si>
    <t>Ink provided</t>
  </si>
  <si>
    <t>"hardware";"Reflectix (Markleville";"Indiana)";"Operations"</t>
  </si>
  <si>
    <t>Maintenance needs a new laptop and two monitors for new area.</t>
  </si>
  <si>
    <t>9268560 ~"Kris Saxon" ~"Kris Saxon &lt;kris.saxon@reflectixinc.com&gt;" ~"" ~"Requester" ~"Reflectix (Markleville ~ Indiana)" ~"" ~"&lt;None&gt;" ~"" ~"[-]1" ~false</t>
  </si>
  <si>
    <t>Moniteur / Monitor#dlmtr#Portable / Laptop</t>
  </si>
  <si>
    <t>38:18:26</t>
  </si>
  <si>
    <t>166:18:26</t>
  </si>
  <si>
    <t>239:48:55</t>
  </si>
  <si>
    <t>1007:48:55</t>
  </si>
  <si>
    <t>Requis pour / Requested For :: Kris Saxon~Choix équipements / Hardware Choices :: Moniteur / Monitor, Portable / Laptop~Spécifier si autre / If other specify :: Maintenance needs a new laptop and two monitors for new area.</t>
  </si>
  <si>
    <t>"""8693530"",""Janet Ginley"",""Janet Ginley &lt;janet.ginley@reflectixinc.com&gt;"",""Systems Administrator"",""2025-06-24 10:00:14 -0400"",""Service Agent User"",""Reflectix (Markleville, Indiana)"",,"""",""&lt;None&gt;"","""",""en"",false~""Monitors and laptop have been received. Thank you, Janet""";"""8693530"",""Janet Ginley"",""Janet Ginley &lt;janet.ginley@reflectixinc.com&gt;"",""Systems Administrator"",""2025-06-24 10:00:14 -0400"",""Service Agent User"",""Reflectix (Markleville, Indiana)"",,"""",""&lt;None&gt;"","""",""en"",false~""No problem, but I'm happy to set it up here myself. Whatever Joe thinks. I'll need to get the user set up. He was set up once before when he was shipping manager. He's now in maintenance so I need to re-activate his account. Justin Roberson. Same type laptop is good. Thanks Tu! Janet""";"""8786937"",""Tu Phuong Vo"",""Tu Phuong Vo &lt;tvo@balcan.com&gt;"",""IT Manager - Assets, Contracts and Services"",""2025-06-26 09:18:18 -0400"",""Administrator"",""B1 MTL 1 (Montreal 1)"",""Information Technology (IT)"","""",""Tao Wong"","""",""en"",false~""Let's discuss with Joe how we are doing this. @Joe Pizzuco If we do the image from here, we would need the user's name. In the past, we purchased 15inch (DELL 5530) laptop for your office worker. Would it be the same type of laptop?""";"""8693530"",""Janet Ginley"",""Janet Ginley &lt;janet.ginley@reflectixinc.com&gt;"",""Systems Administrator"",""2025-06-24 10:00:14 -0400"",""Service Agent User"",""Reflectix (Markleville, Indiana)"",,"""",""&lt;None&gt;"","""",""en"",false~""Hi Tu, no worries. No rush on this. This is not to replace a laptop but to add a new one for another maintenance person. They are moving to a new area in the warehouse with more space and Kris wants them to have another laptop for the other person to update some spreadsheets.""";"""8786937"",""Tu Phuong Vo"",""Tu Phuong Vo &lt;tvo@balcan.com&gt;"",""IT Manager - Assets, Contracts and Services"",""2025-06-26 09:18:18 -0400"",""Administrator"",""B1 MTL 1 (Montreal 1)"",""Information Technology (IT)"","""",""Tao Wong"","""",""en"",false~""HI Janet, Sorry for the late reply. This is to replace Kris Saxon's Lenovo ? Thanks"""</t>
  </si>
  <si>
    <t>PRINT PROBLEM/</t>
  </si>
  <si>
    <t>Good day Can you please fix the problem ,can not print since the last maintenance . ILHAM MEKHISSI | Accounts Payable Technician Balcan Innovations Inc. 9340 Meaux, St-Leonard, Quebec H1R 3H2| e: Imekhissi@balcan.com | www.balcan.com</t>
  </si>
  <si>
    <t>0:17:50</t>
  </si>
  <si>
    <t>2:14:26</t>
  </si>
  <si>
    <t>"""10665238"",""Marwan Takchi"",""Marwan Takchi &lt;mtakchi@balcan.com&gt;"",""HelpDesk Level2"",""2025-02-20 08:39:52 -0500"",""Requester"",""B2 MTL 2 (Montreal 2)"",""Information Technology (IT)"",""514-222-2516"",""Joe Pizzuco"","""",""[-]1"",true~""Is the printer directly connected to your work station?""";"""10519828"",""Ilham Mekhissi"",""Ilham Mekhissi &lt;Imekhissi@balcan.com&gt;"","""",""2024-07-19 09:25:11 -0400"",""Requester"",""B1 MTL 1 (Montreal 1)"",,"""",""&lt;None&gt;"","""",""[-]1"",false~""Hi yes i did and , i remove it and reinstall and nothing From: Balcan Innovations - Centre d'aide / Service Desk helpdesk@balcan.com Sent: Tuesday, June 4, 2024 1:48 PM To: Ilham Mekhissi Imekhissi@balcan.com Subject: Requêtre / Incident #6742 PRINT PROBLEM/ [Courriel Externe - External email]""";"""10665238"",""Marwan Takchi"",""Marwan Takchi &lt;mtakchi@balcan.com&gt;"",""HelpDesk Level2"",""2025-02-20 08:39:52 -0500"",""Requester"",""B2 MTL 2 (Montreal 2)"",""Information Technology (IT)"",""514-222-2516"",""Joe Pizzuco"","""",""[-]1"",true~""Hi Ilham, Let me introduce myself I am the new addition to the support team. Have you tried restarting the printer in question?"""</t>
  </si>
  <si>
    <t>Had to unplug the docking station and cut power also to the printer.
Reconnected to the Power and I was able to print 2 test pages from her laptop.
Marwan</t>
  </si>
  <si>
    <t>Quote form out of Excel</t>
  </si>
  <si>
    <t>Hi, Further to a call with Perry and Hershel last week, this ticket is to check if an IT resource can help with automatic form generated from an excel sheet. I can provide more details one a resource is assigned. Best regards, Mia MIA DANA | VP Product Management Balcan Packaging 9340 Meaux Street, Saint-Leonard, Quebec, H1R 3H2 t: 514.326.9130 ext 2254 | c: 514.266.8541 | e: mia@balcan.com www.balcan.com</t>
  </si>
  <si>
    <t>"applications";"B2 MTL 2 (Montreal 2)";"BERP";"Office";"Excel";"Word"</t>
  </si>
  <si>
    <t>6698:23:52</t>
  </si>
  <si>
    <t>1594:23:52</t>
  </si>
  <si>
    <t>"""8620019"",""Mia Dana"",""Mia Dana &lt;mia@balcan.com&gt;"",""Director of Pricing and Strategic Planning"",,""Requester"",""B2 MTL 2 (Montreal 2)"",,,""&lt;None&gt;"",,,false~""Good morning, Following up on this request. Thank you, Mia MIA DANA | VP Product Management Balcan Packaging 9340 Meaux Street, Saint-Leonard, Quebec, H1R 3H2 t: 514.326.9130 ext 2254 | c: 514.266.8541 | e: mia@balcan.com www.balcan.com From: Balcan Innovations - Centre d'aide / Service Desk helpdesk@balcan.com Sent: Tuesday, June 4, 2024 12:57 PM To: Mia Dana mia@balcan.com Cc: Miriam Bitton mbitton@balcan.com; Sara Sadeghi ssadeghi@balcan.com Subject: Requête / Incident #6741 Quote form out of Excel [Courriel Externe - External email]"""</t>
  </si>
  <si>
    <t>"Miriam Bitton &lt;mbitton@balcan.com&gt;";"Sara Sadeghi &lt;ssadeghi@balcan.com&gt;"</t>
  </si>
  <si>
    <t>Maintenance Request 00049736 for Line # 119 Bdg 2: on ne peut pas trouver le plante complete,ne peux</t>
  </si>
  <si>
    <t>Please Review Maintenance Request 049736 for Line # 119 Request by 4667 Status: 0.Requested Details: on ne peut pas trouver le plante complete,ne peux pas travailler.</t>
  </si>
  <si>
    <t>https://helpdesk.balcan.com/attachments/980edf1c9cbf4836ebba/maint_req00049736_4814004.pdf</t>
  </si>
  <si>
    <t>0:24:33</t>
  </si>
  <si>
    <t>0:24:43</t>
  </si>
  <si>
    <t>"""8247418"",""George Kanatselis"",""George Kanatselis &lt;george@balcan.com&gt;"","""",""2025-06-26 08:47:31 -0400"",""Service Agent User"",""B2 MTL 2 (Montreal 2)"",""Information Technology (IT)"","""",""Joe Pizzuco"","""",""en"",false~""they disabled view all icons"""</t>
  </si>
  <si>
    <t>https://helpdesk.balcan.com/attachments/ba0502b2506ddc8633a1/maint_req00049736_4815816.pdf</t>
  </si>
  <si>
    <t>Sunchronisation fichier /SHAREPOINT</t>
  </si>
  <si>
    <t>Allo Est ce que quell qun peut me contacter svp , j arrive pas a voir le dossier que j enregistre sur sharepoint ILHAM MEKHISSI | Accounts Payable Technician Balcan Innovations Inc. 9340 Meaux, St-Leonard, Quebec H1R 3H2| e: Imekhissi@balcan.com | www.balcan.com</t>
  </si>
  <si>
    <t>Small error.
Ilham didn't synchronize the right folder with Sharepoint.
It created a false "duplicate". 
Once we showed her the right folder to use the synch worked with no issue.
Marwan</t>
  </si>
  <si>
    <t>Phone number changed</t>
  </si>
  <si>
    <t>Hello all Amine Elboummani has change his phone number to 438-529-9760 and can not log into outlook. Sent from my iPhone</t>
  </si>
  <si>
    <t>1:06:32</t>
  </si>
  <si>
    <t>1:06:43</t>
  </si>
  <si>
    <t>Microsoft office 365 does not work if location is India</t>
  </si>
  <si>
    <t>Hello I was trying VPN to check if microsoft office 365 works for virtual location if IP address is in India. It doesn't authenticate using microsoft autheticator. I am currently in Canada but in future if I travel, the system should work as expected. I had the same issue last time when I visited India last year but it was resolved by Alaa eventually providing me the access. Thank you</t>
  </si>
  <si>
    <t>id: "9445394"~name: "Harsha Tonshal"~"Harsha Tonshal &lt;htonshal@balcan.com&gt;"~title: ""~last_login: "2024-06-26 20:49:35 -0400"~Rôle: "Requester"~site: "B2 MTL 2 (Montreal 2)"~department: "Information Technology (IT)"~phone: ""~"&lt;None&gt;"~mobile_phone: ""~language: "[-]1"~disabled: false</t>
  </si>
  <si>
    <t>Harsha Tonshal</t>
  </si>
  <si>
    <t>htonshal@balcan.com</t>
  </si>
  <si>
    <t>Harsha Tonshal &lt;htonshal@balcan.com&gt;</t>
  </si>
  <si>
    <t>31:19:05</t>
  </si>
  <si>
    <t>143:19:05</t>
  </si>
  <si>
    <t>Not needed</t>
  </si>
  <si>
    <t>6:35:49</t>
  </si>
  <si>
    <t>22:35:49</t>
  </si>
  <si>
    <t>7:15:09</t>
  </si>
  <si>
    <t>23:15:09</t>
  </si>
  <si>
    <t>"""8247420"",""Omar Sassi"",""Omar Sassi &lt;osassi@balcan.com&gt;"","""",""2024-07-05 08:17:06 -0400"",""Requester"",""B2 MTL 2 (Montreal 2)"",""Information Technology (IT)"","""",""&lt;None&gt;"","""",""en"",false~""resolved.""";"""8620036"",""Monica Medeiros"",""Monica Medeiros &lt;monicamedeiros@balcan.com&gt;"",""Commis au crédit et recouvrement - Clerk, Credit and Collection"",""2025-04-24 10:51:54 -0400"",""Requester"",""B1 MTL 1 (Montreal 1)"",,,""&lt;None&gt;"",,,false~""Hi I do not use teams Everything is ok using the printer now Thanks, Monica Medeiros Credit Dept. / D é pt de Cr é dit Balcan Innovations Inc. 9340 Rue Meaux St. Leonard, Quebec H1R 3H2 Tel: 514 326-9130 Ext: 2307 Fax: 514 635-6589 E:
monicamedeiros@balcan.com From: Balcan Innovations - Centre d'aide / Service Desk helpdesk@balcan.com Sent: Wednesday, June 5, 2024 9:47 AM To: Monica Medeiros monicamedeiros@balcan.com Subject: Requêtre / Incident #6735 probleme d'imprimante / Printer issue [Courriel Externe - External email]""";"""8247420"",""Omar Sassi"",""Omar Sassi &lt;osassi@balcan.com&gt;"","""",""2024-07-05 08:17:06 -0400"",""Requester"",""B2 MTL 2 (Montreal 2)"",""Information Technology (IT)"","""",""&lt;None&gt;"","""",""en"",false~""[@]Monica Medeiros Hi Monica i tried to reach you on Teams but no chance. can you please contact me ? thank you !"""</t>
  </si>
  <si>
    <t>[Courriel Externe - External email] Your Workflow generated an alert for your environment. Please review the information below. Trigger: Alert Trigger Added privileges: ["Domain admin"] User name: bi-mt Alert ID: a2a0c417eb7d47479f32b4c398006b2a:ind:a2a0c417eb7d47479f32b4c398006b2a:269DF143-BD6A-42D4-815A-66E5F4F0D6EF Description: A user received new privileges User object SID: S-1-5-21-602162358-1960408961-725345543-9812 User domain: BALCAN.LOCAL Detection name: Privilege escalation (user) Name: IdpEntityPrivilegeEscalationUser User UPN: bi-mt@balcan.local End time: 2024-06-04T15:06:58.600Z End time, date: 2024-06-04 End time, day of week: Tuesday End time, minute: 6 Falcon link: https://falcon.us-2.crowdstrike.com/identity-protection/detections/a2a0c417eb7d47479f32b4c398006b2a:ind:a2a0c417eb7d47479f32b4c398006b2a:269DF143-BD6A-42D4-815A-66E5F4F0D6EF?_cid=g04000c7hu3423kvcn3icmetrodrpcsm End time, timezone: UTC Severity: Informational End time, hour: 15 Start time: 2024-06-04T15:06:58.600Z Source event URL: https://falcon.us-2.crowdstrike.com/identity-protection/detections/a2a0c417eb7d47479f32b4c398006b2a:ind:a2a0c417eb7d47479f32b4c398006b2a:269DF143-BD6A-42D4-815A-66E5F4F0D6EF?_cid=g04000c7hu3423kvcn3icmetrodrpcsm Start time, date: 2024-06-04 Start time, timezone: UTC Start time, minute: 6 Start time, hour: 15 Status: New Tactics: ["Privilege Escalation"] Techniques: ["Valid Accounts"] Start time, day of week: Tuesday Customer ID: a2a0c417eb7d47479f32b4c398006b2a See in Falcon Copyright © 2024 CrowdStrike, Inc. All rights reserved.</t>
  </si>
  <si>
    <t>2:10:15</t>
  </si>
  <si>
    <t>2:12:06</t>
  </si>
  <si>
    <t>"""10665238"",""Marwan Takchi"",""Marwan Takchi &lt;mtakchi@balcan.com&gt;"",""HelpDesk Level2"",""2025-02-20 08:39:52 -0500"",""Requester"",""B2 MTL 2 (Montreal 2)"",""Information Technology (IT)"",""514-222-2516"",""Joe Pizzuco"","""",""[-]1"",true~""Hi, My bad was trying to change my local admin password from my laptop not by the DC1. The PWD change has been done Marwan (new)"""</t>
  </si>
  <si>
    <t>Was trying to change my local admin password from my station instead from the DC1
Marwan</t>
  </si>
  <si>
    <t>Jon Mullen # 87</t>
  </si>
  <si>
    <t>Hi Can we pls give Jon Mullen access to BERP to enter NPO’s Also can we pls make sure Teresa has access to salesman 87, order entry and complaints. Thank you KATIA ZICHELLA | CSR Manager Balcan Innovations Inc. 9475 Rue de Meaux, St-Leonard, Quebec H1R 3H3 T: (514) 326-0200 ext: 2269 | e: kzichella@balcan.com www.balcan.com</t>
  </si>
  <si>
    <t>6:18:19</t>
  </si>
  <si>
    <t>22:18:19</t>
  </si>
  <si>
    <t>6:18:25</t>
  </si>
  <si>
    <t>22:18:25</t>
  </si>
  <si>
    <t>"""8247418"",""George Kanatselis"",""George Kanatselis &lt;george@balcan.com&gt;"","""",""2025-06-26 08:47:31 -0400"",""Service Agent User"",""B2 MTL 2 (Montreal 2)"",""Information Technology (IT)"","""",""Joe Pizzuco"","""",""en"",false~""i added Jon M., Teresa was already assigned 87"""</t>
  </si>
  <si>
    <t>Hi , Our warehouse printer is not working again TOR-B6-WH001-F1 Regards, Manpreet Singh | Warehouse Associate
ext.246 Covertech, A Division of Balcan Innovations Inc. 279 Humberline Drive, Etobicoke, Ontario M9W 5T6 t: 416-798-1340 ext.246| e: Msingh@covertechfab.com www.covertechflex.com | www.rFoil.com | www.balcan.com</t>
  </si>
  <si>
    <t>2:47:48</t>
  </si>
  <si>
    <t>6:03:30</t>
  </si>
  <si>
    <t>6:16:56</t>
  </si>
  <si>
    <t>"""10665238"",""Marwan Takchi"",""Marwan Takchi &lt;mtakchi@balcan.com&gt;"",""HelpDesk Level2"",""2025-02-20 08:39:52 -0500"",""Requester"",""B2 MTL 2 (Montreal 2)"",""Information Technology (IT)"",""514-222-2516"",""Joe Pizzuco"","""",""[-]1"",true~""Sorry Manpreet juggling several incidents. Can you tell me the Make and Model of the Printer in question please. I would like to see if it is present with the IP Address on our inventory list. Regards, Marwan""";"""8620184"",""Manpreet Singh"",""Manpreet Singh &lt;msingh@covertechfab.com&gt;"","""",""2023-06-09 13:49:15 -0400"",""Requester"",""B6 Covertech (Toronto)"",,"""",""&lt;None&gt;"","""",""[-]1"",false~""Don’t know. It is password protected. Regards, Manpreet Singh | Warehouse Associate ext.246 Covertech, A Division of Balcan Innovations Inc. From: Balcan Innovations - Centre d'aide / Service Desk helpdesk@balcan.com Sent: Tuesday, June 4, 2024 2:00 PM To: Manpreet Singh msingh@covertechfab.com Cc: Bob Israni bisrani@covertechfab.com; Haseeb Khan haseeb@covertechfab.com Subject: Requêtre / Incident #6732 [No subject] [Courriel Externe - External email]""";"""10665238"",""Marwan Takchi"",""Marwan Takchi &lt;mtakchi@balcan.com&gt;"",""HelpDesk Level2"",""2025-02-20 08:39:52 -0500"",""Requester"",""B2 MTL 2 (Montreal 2)"",""Information Technology (IT)"",""514-222-2516"",""Joe Pizzuco"","""",""[-]1"",true~""Manpreet can you send me the IP Address of the Printer in question please? Thanks, Marwan""";"""8620184"",""Manpreet Singh"",""Manpreet Singh &lt;msingh@covertechfab.com&gt;"","""",""2023-06-09 13:49:15 -0400"",""Requester"",""B6 Covertech (Toronto)"",,"""",""&lt;None&gt;"","""",""[-]1"",false~""Hi Marwan, Yes we still having issue with printer. Regards, Manpreet Singh | Warehouse Associate ext.246 Covertech, A Division of Balcan Innovations Inc. From: Balcan Innovations - Centre d'aide / Service Desk helpdesk@balcan.com Sent: Tuesday, June 4, 2024 1:44 PM To: Manpreet Singh msingh@covertechfab.com Cc: Bob Israni bisrani@covertechfab.com; Haseeb Khan haseeb@covertechfab.com Subject: Requêtre / Incident #6732 [No subject] [Courriel Externe - External email]""";"""10665238"",""Marwan Takchi"",""Marwan Takchi &lt;mtakchi@balcan.com&gt;"",""HelpDesk Level2"",""2025-02-20 08:39:52 -0500"",""Requester"",""B2 MTL 2 (Montreal 2)"",""Information Technology (IT)"",""514-222-2516"",""Joe Pizzuco"","""",""[-]1"",true~""Hi Manpreet, Let me introduce myself, my name is Marwan I am a new addition to the support team. are you still having an issue with the printer TOR-B6-WH001-F1?: Marwan""";"""8620166"",""Haseeb Khan"",""Haseeb Khan &lt;Haseeb@covertechfab.com&gt;"",""Warehouse and Logistics Manager"",""2024-05-27 12:21:11 -0400"",""Requester"",""B6 Covertech (Toronto)"",,"""",""&lt;None&gt;"","""",""[-]1"",false~""Hi Team, Please respond we need the printer to work… Regards, Haseeb Khan | Warehouse &amp; Logistics Manager Covertech Flexible Packaging A Division of Balcan Innovations 279 Humberline Drive, Etobicoke, Ontario M9W 5T6 t: 416-798-1340 ext.205 | e: Haseeb@covertechfab.com www.covertechflex.com | www.rFoil.com | www.balcan.com From: Haseeb Khan haseeb@covertechfab.com Sent: Tuesday, June 4, 2024 12:35 PM To: helpdesk helpdesk@balcan.com; Manpreet Singh msingh@covertechfab.com Subject: RE: Requête / Incident #6732 [No subject] Good Afternoon, The printer did not come back online at all. We’ve restarted the printer and the devices after Perry’s e-mail and no luck. Please assess – we have trucks waiting for documentation.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Tuesday, June 4, 2024 10:57 AM To: Manpreet Singh &lt;msingh@covertechfab.com&gt; Cc: Haseeb Khan &lt;haseeb@covertechfab.com&gt; Subject: Requête / Incident #6732 [No subject] [Courriel Externe - External email]""";"""8620166"",""Haseeb Khan"",""Haseeb Khan &lt;Haseeb@covertechfab.com&gt;"",""Warehouse and Logistics Manager"",""2024-05-27 12:21:11 -0400"",""Requester"",""B6 Covertech (Toronto)"",,"""",""&lt;None&gt;"","""",""[-]1"",false~""Good Afternoon, The printer did not come back online at all. We’ve restarted the printer and the devices after Perry’s e-mail and no luck. Please assess – we have trucks waiting for documentation.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uesday, June 4, 2024 10:57 AM To: Manpreet Singh msingh@covertechfab.com Cc: Haseeb Khan haseeb@covertechfab.com Subject: Requête / Incident #6732 [No subject] [Courriel Externe - External email]"""</t>
  </si>
  <si>
    <t>Printer IP changed from 172.22.142.16 to .18  Once updated ont he COvertech print server it all worked</t>
  </si>
  <si>
    <t>"Haseeb Khan &lt;Haseeb@covertechfab.com&gt;";"bisrani@covertechfab.com"</t>
  </si>
  <si>
    <t>Visio software</t>
  </si>
  <si>
    <t>Hi, We would like to have access to visio software since we need this tool for our projects. This request is needed very soon- like this week Thanks Nancy Nancy Lett | Division Controller Balcan Innovations Inc. 9340 Meaux, St-Leonard, Quebec H1R 3H2 t: (438) 391-8642 | e: nlett@balcan.com | www.balcan.com</t>
  </si>
  <si>
    <t>0:16:53</t>
  </si>
  <si>
    <t>82:22:06</t>
  </si>
  <si>
    <t>338:22:06</t>
  </si>
  <si>
    <t>"""8247420"",""Omar Sassi"",""Omar Sassi &lt;osassi@balcan.com&gt;"","""",""2024-07-05 08:17:06 -0400"",""Requester"",""B2 MTL 2 (Montreal 2)"",""Information Technology (IT)"","""",""&lt;None&gt;"","""",""en"",false~""Nancy let done !""";"""8247420"",""Omar Sassi"",""Omar Sassi &lt;osassi@balcan.com&gt;"","""",""2024-07-05 08:17:06 -0400"",""Requester"",""B2 MTL 2 (Montreal 2)"",""Information Technology (IT)"","""",""&lt;None&gt;"","""",""en"",false~""roberto carillo Elisa Fracassi done""";"""8786937"",""Tu Phuong Vo"",""Tu Phuong Vo &lt;tvo@balcan.com&gt;"",""IT Manager - Assets, Contracts and Services"",""2025-06-26 09:18:18 -0400"",""Administrator"",""B1 MTL 1 (Montreal 1)"",""Information Technology (IT)"","""",""Tao Wong"","""",""en"",false~""Les licenses ont été assignées à: Nancy Lett Mario Ronca Roberto Carrillo Elisa Fracassi SVP, voir avec Omar si vous avez besoin d'installer la license sur votre desktop.""";"""9512004"",""Nancy Lett"",""Nancy Lett &lt;nlett@balcan.com&gt;"","""",""2024-11-16 15:37:15 -0500"",""Requester"",""B1 MTL 1 (Montreal 1)"",""Finance &amp; Accounting"","""",""&lt;None&gt;"","""",""[-]1"",false~""Toutes les personnes sur le courriel Merci Téléchargez Outlook pour iOS De : Balcan Innovations - Centre d'aide / Service Desk helpdesk@balcan.com Envoyé : Tuesday, June 4, 2024 11:02:14 AM À : Nancy Lett nlett@balcan.com Cc : Elisa Fracassi efracassi@balcan.com; Mario Ronca mronca@balcan.com; Roberto Carrillo rcarrillo@balcan.com Objet : Requêtre / Incident #6731 Visio software [Courriel Externe - External email]""";"""8786937"",""Tu Phuong Vo"",""Tu Phuong Vo &lt;tvo@balcan.com&gt;"",""IT Manager - Assets, Contracts and Services"",""2025-06-26 09:18:18 -0400"",""Administrator"",""B1 MTL 1 (Montreal 1)"",""Information Technology (IT)"","""",""Tao Wong"","""",""en"",false~""bonjour Nancy c'est qui 'We' ? Merci :)"""</t>
  </si>
  <si>
    <t>"Elisa Fracassi &lt;efracassi@balcan.com&gt;";"Mario Ronca &lt;mronca@balcan.com&gt;";"Roberto Carrillo &lt;rcarrillo@balcan.com&gt;"</t>
  </si>
  <si>
    <t>Hello,
I always receive the orders and the changes of orders at least twice at different times which makes me repeat the same work many times. Could you kindly have a look at that?</t>
  </si>
  <si>
    <t>0:23:24</t>
  </si>
  <si>
    <t>2103:54:07</t>
  </si>
  <si>
    <t>8807:54:07</t>
  </si>
  <si>
    <t>Description du problème/Issue Description: Hello,
I always receive the orders and the changes of orders at least twice at different times which makes me repeat the same work many times. Could you kindly have a look at that?</t>
  </si>
  <si>
    <t>"""8247441"",""Hershel Teitelbaum"",""Hershel Teitelbaum &lt;hershel@balcan.com&gt;"","""",""2025-06-25 12:44:33 -0400"",""Service Agent User"",""B2 MTL 2 (Montreal 2)"",""Information Technology (IT)"","""",""&lt;None&gt;"","""",""en"",false~""Looks like on this one it was sent to you and to bdg2, and bdg 2 sent it to you as well, that’s how you received it twice From: Balcan Innovations - Centre d'aide / Service Desk helpdesk@balcan.com Sent: Friday, June 21, 2024 8:55 AM To: Jonathan Galindez jgalindez@balcan.com; Hershel Teitelbaum hershel@balcan.com Subject: Requête / Incident #6730 Demande générale / General Support Incident [Courriel Externe - External email]""";"""8620064"",""Raouia Malaeb"",""Raouia Malaeb &lt;rmalaeb@balcan.com&gt;"",""Coordonnateur, pré-production - Pre-Production Coordinator"",""2025-05-08 12:58:21 -0400"",""Requester"",""B3 Laval"",,,""&lt;None&gt;"",,,false~""Hello Hershel, Here is another change of order that I have received twice! Thanks From: Raouia Malaeb Sent: Friday, June 21, 2024 8:55 AM To: helpdesk helpdesk@balcan.com Cc: Jonathan Galindez jgalindez@balcan.com Subject: RE: Requêtre / Incident #6730 Demande générale / General Support Incident Good Morning Hershel, Today I have received this change of order twice. There is one copy dated 2024/06/20 at 14:50 and this copy cannot be scanned, therefore there are two issues here. Receiving the changing two times There is a copy which cannot be scanned Here are the details of this change: Thanks From: Raouia Malaeb &lt;rmalaeb@balcan.com&gt; Sent: Thursday, June 20, 2024 9:39 AM To: helpdesk &lt;helpdesk@balcan.com&gt; Cc: Jonathan Galindez &lt;jgalindez@balcan.com&gt; Subject: RE: Requêtre / Incident #6730 Demande générale / General Support Incident Hello Hershel, Here are some examples of orders and changes of orders: order# change of order# sent by 6700280 Dumitru 5973180 Katia 6700234 Linda 5973326 Madeline 6700526 Teresa There is always doubles Thanks From: Balcan Innovations - Centre d'aide / Service Desk &lt;helpdesk@balcan.com&gt; Sent: Tuesday, June 11, 2024 10:59 AM To: Raouia Malaeb &lt;rmalaeb@balcan.com&gt; Cc: Jonathan Galindez &lt;jgalindez@balcan.com&gt; Subject: Requêtre / Incident #6730 Demande générale / General Support Incident [Courriel Externe - External email]""";"""8620064"",""Raouia Malaeb"",""Raouia Malaeb &lt;rmalaeb@balcan.com&gt;"",""Coordonnateur, pré-production - Pre-Production Coordinator"",""2025-05-08 12:58:21 -0400"",""Requester"",""B3 Laval"",,,""&lt;None&gt;"",,,false~""Good Morning Hershel, Today I have received this change of order twice. There is one copy dated 2024/06/20 at 14:50 and this copy cannot be scanned, therefore there are two issues here. Receiving the changing two times There is a copy which cannot be scanned Here are the details of this change: Thanks From: Raouia Malaeb rmalaeb@balcan.com Sent: Thursday, June 20, 2024 9:39 AM To: helpdesk helpdesk@balcan.com Cc: Jonathan Galindez jgalindez@balcan.com Subject: RE: Requêtre / Incident #6730 Demande générale / General Support Incident Hello Hershel, Here are some examples of orders and changes of orders: order# change of order# sent by 6700280 Dumitru 5973180 Katia 6700234 Linda 5973326 Madeline 6700526 Teresa There is always doubles Thanks From: Balcan Innovations - Centre d'aide / Service Desk &lt;helpdesk@balcan.com&gt; Sent: Tuesday, June 11, 2024 10:59 AM To: Raouia Malaeb &lt;rmalaeb@balcan.com&gt; Cc: Jonathan Galindez &lt;jgalindez@balcan.com&gt; Subject: Requêtre / Incident #6730 Demande générale / General Support Incident [Courriel Externe - External email]""";"""8247441"",""Hershel Teitelbaum"",""Hershel Teitelbaum &lt;hershel@balcan.com&gt;"","""",""2025-06-25 12:44:33 -0400"",""Service Agent User"",""B2 MTL 2 (Montreal 2)"",""Information Technology (IT)"","""",""&lt;None&gt;"","""",""en"",false~""George Can you check on Katia’s computer where these 3 Printers are pointing to? According to Raouia she got this order printed twice, but I see in the log only these instances From: Balcan Innovations - Centre d'aide / Service Desk helpdesk@balcan.com Sent: Thursday, June 20, 2024 9:40 AM To: Jonathan Galindez jgalindez@balcan.com; Hershel Teitelbaum hershel@balcan.com Subject: Requête / Incident #6730 Demande générale / General Support Incident [Courriel Externe - External email]""";"""8620064"",""Raouia Malaeb"",""Raouia Malaeb &lt;rmalaeb@balcan.com&gt;"",""Coordonnateur, pré-production - Pre-Production Coordinator"",""2025-05-08 12:58:21 -0400"",""Requester"",""B3 Laval"",,,""&lt;None&gt;"",,,false~""Hello Hershel, Here are some examples of orders and changes of orders: order# change of order# sent by 6700280 Dumitru 5973180 Katia 6700234 Linda 5973326 Madeline 6700526 Teresa There is always doubles Thanks From: Balcan Innovations - Centre d'aide / Service Desk helpdesk@balcan.com Sent: Tuesday, June 11, 2024 10:59 AM To: Raouia Malaeb rmalaeb@balcan.com Cc: Jonathan Galindez jgalindez@balcan.com Subject: Requêtre / Incident #6730 Demande générale / General Support Incident [Courriel Externe - External email]""";"""8247441"",""Hershel Teitelbaum"",""Hershel Teitelbaum &lt;hershel@balcan.com&gt;"","""",""2025-06-25 12:44:33 -0400"",""Service Agent User"",""B2 MTL 2 (Montreal 2)"",""Information Technology (IT)"","""",""&lt;None&gt;"","""",""en"",false~""Can you give me an example of an order number that you received twice? Also, is it usually from the same CSR/CSRs?""";"""8247441"",""Hershel Teitelbaum"",""Hershel Teitelbaum &lt;hershel@balcan.com&gt;"","""",""2025-06-25 12:44:33 -0400"",""Service Agent User"",""B2 MTL 2 (Montreal 2)"",""Information Technology (IT)"","""",""&lt;None&gt;"","""",""en"",false~""Also, is it usually from the same CSR/CSRs? From: Hershel Teitelbaum Sent: Tuesday, June 4, 2024 10:53 AM To: helpdesk helpdesk@balcan.com; Jonathan Galindez jgalindez@balcan.com Subject: RE: Requête / Incident #6730 Demande générale / General Support Incident Can you give me an example of an order number that you received twice? From: Balcan Innovations - Centre d'aide / Service Desk &lt;helpdesk@balcan.com&gt; Sent: Tuesday, June 4, 2024 10:33 AM To: Jonathan Galindez &lt;jgalindez@balcan.com&gt;; Hershel Teitelbaum &lt;hershel@balcan.com&gt; Subject: Requête / Incident #6730 Demande générale / General Support Incident [Courriel Externe - External email]""";"""8247441"",""Hershel Teitelbaum"",""Hershel Teitelbaum &lt;hershel@balcan.com&gt;"","""",""2025-06-25 12:44:33 -0400"",""Service Agent User"",""B2 MTL 2 (Montreal 2)"",""Information Technology (IT)"","""",""&lt;None&gt;"","""",""en"",false~""Can you give me an example of an order number that you received twice? From: Balcan Innovations - Centre d'aide / Service Desk helpdesk@balcan.com Sent: Tuesday, June 4, 2024 10:33 AM To: Jonathan Galindez jgalindez@balcan.com; Hershel Teitelbaum hershel@balcan.com Subject: Requête / Incident #6730 Demande générale / General Support Incident [Courriel Externe - External email]"""</t>
  </si>
  <si>
    <t>Hershel Teitelbaum
Jun 25, 2024 at 12:30 PM
Looks like on this one it was sent to you and to bdg2, and bdg 2 sent it to you as well, that’s how you received it twice</t>
  </si>
  <si>
    <t>"jgalindez@balcan.com";"hershel@balcan.com";"george@balcan.com"</t>
  </si>
  <si>
    <t>Accès imprimantes Laval - Sophie Gazaille (Coordo HR)</t>
  </si>
  <si>
    <t>Bonjour, Sophie a besoin d'avoir accès à son imprimante (ce qui est fait, mais elle n'a plus de cartouche d'encre et le niveau est très bas). Elle a besoin d'avoir accès à mon imprimante (HR printing) et celle du bureau de recrutement dans le département du shipping (HR recrutement). Merci!</t>
  </si>
  <si>
    <t>11:59:38</t>
  </si>
  <si>
    <t>27:59:38</t>
  </si>
  <si>
    <t>"""8786937"",""Tu Phuong Vo"",""Tu Phuong Vo &lt;tvo@balcan.com&gt;"",""IT Manager - Assets, Contracts and Services"",""2025-06-26 09:18:18 -0400"",""Administrator"",""B1 MTL 1 (Montreal 1)"",""Information Technology (IT)"","""",""Tao Wong"","""",""en"",false~""2 set de toners donner à Sophie. Elle va m'appeler lorsqu'elle essayera de se connecter à ton imprimante Denis.""";"""8619871"",""Denis Dubord"",""Denis Dubord &lt;ddubord@balcan.com&gt;"","""",""2024-12-10 08:07:04 -0500"",""Requester-HR"",""B3 Laval"",""Human Resources"","""",""&lt;None&gt;"","""",""en"",true~""Bonjour Tu, Je suis absent du bureau pour quelques semaines. Tu peux lui envoyer un courriel ou l'appeler au 438-861-5326. Merci pour la réponse rapide et bonne journée!""";"""8786937"",""Tu Phuong Vo"",""Tu Phuong Vo &lt;tvo@balcan.com&gt;"",""IT Manager - Assets, Contracts and Services"",""2025-06-26 09:18:18 -0400"",""Administrator"",""B1 MTL 1 (Montreal 1)"",""Information Technology (IT)"","""",""Tao Wong"","""",""en"",false~""Bonjour Denis Pour aider j'aurais besoin des modèles d'imprimates. S'il y a un sticker sur l'imprimante avec un numéro, donne moi les numéros stp. Merci"""</t>
  </si>
  <si>
    <t>"sgazaille@balcan.com"</t>
  </si>
  <si>
    <t>SQL Management studio install</t>
  </si>
  <si>
    <t>Hi Alaa, I would like to install SQL management studio on my laptop. Thanks Duc</t>
  </si>
  <si>
    <t>39:18:10</t>
  </si>
  <si>
    <t>167:18:10</t>
  </si>
  <si>
    <t>"""10665238"",""Marwan Takchi"",""Marwan Takchi &lt;mtakchi@balcan.com&gt;"",""HelpDesk Level2"",""2025-02-20 08:39:52 -0500"",""Requester"",""B2 MTL 2 (Montreal 2)"",""Information Technology (IT)"",""514-222-2516"",""Joe Pizzuco"","""",""[-]1"",true~""Hi Duc, The installation succeeded. Please do verify if Studio Management is working properly before I close the incident Thank you for your patience and cooperation, Regards, Marwan""";"""10665238"",""Marwan Takchi"",""Marwan Takchi &lt;mtakchi@balcan.com&gt;"",""HelpDesk Level2"",""2025-02-20 08:39:52 -0500"",""Requester"",""B2 MTL 2 (Montreal 2)"",""Information Technology (IT)"",""514-222-2516"",""Joe Pizzuco"","""",""[-]1"",true~""Sure no issue, At 2 PM I will contact you... Marwan""";"""8385259"",""Duc Tran"",""Duc Tran &lt;dtran@balcan.com&gt;"",""Project Manager"",""2025-06-16 13:40:15 -0400"",""Service Agent User"",""B2 MTL 2 (Montreal 2)"",""Information Technology (IT)"","""",""Tao Wong"","""",""en"",false~""HI Marwan, Can we do 2pm instead. thanks From: Balcan Innovations - Centre d'aide / Service Desk helpdesk@balcan.com Sent: Tuesday, June 4, 2024 11:06 AM To: Duc Tran dtran@balcan.com Cc: Alaa Almasri aalmasri@balcan.com Subject: Requêtre / Incident #6728 SQL Management studio install [Courriel Externe - External email]""";"""10665238"",""Marwan Takchi"",""Marwan Takchi &lt;mtakchi@balcan.com&gt;"",""HelpDesk Level2"",""2025-02-20 08:39:52 -0500"",""Requester"",""B2 MTL 2 (Montreal 2)"",""Information Technology (IT)"",""514-222-2516"",""Joe Pizzuco"","""",""[-]1"",true~""Thank you for the welcome! I will contact you at 11:30 after the power outage. Marwan""";"""8385259"",""Duc Tran"",""Duc Tran &lt;dtran@balcan.com&gt;"",""Project Manager"",""2025-06-16 13:40:15 -0400"",""Service Agent User"",""B2 MTL 2 (Montreal 2)"",""Information Technology (IT)"","""",""Tao Wong"","""",""en"",false~""Hi Marwan, Welcome to our team I’m available at 11:30 today. Thanks Duc From: Balcan Innovations - Centre d'aide / Service Desk helpdesk@balcan.com Sent: Tuesday, June 4, 2024 10:55 AM To: Duc Tran dtran@balcan.com Cc: Alaa Almasri aalmasri@balcan.com Subject: Requêtre / Incident #6728 SQL Management studio install [Courriel Externe - External email]""";"""10665238"",""Marwan Takchi"",""Marwan Takchi &lt;mtakchi@balcan.com&gt;"",""HelpDesk Level2"",""2025-02-20 08:39:52 -0500"",""Requester"",""B2 MTL 2 (Montreal 2)"",""Information Technology (IT)"",""514-222-2516"",""Joe Pizzuco"","""",""[-]1"",true~""Hi Duc, I am new with the IT team, Can you tell me the best time to install SQL Studio Management on your Laptop? Marwan"""</t>
  </si>
  <si>
    <t xml:space="preserve">installed sql management studio.
</t>
  </si>
  <si>
    <t>192.168.75.99</t>
  </si>
  <si>
    <t>Hello Philippe, Can you please add Peter in the Zscaler to access 192.168.75.99(blc-svr-app01-dev). Thanks, Eddy</t>
  </si>
  <si>
    <t>7:47:28</t>
  </si>
  <si>
    <t>23:30:32</t>
  </si>
  <si>
    <t>23:30:37</t>
  </si>
  <si>
    <t>"""9275365"",""Philippe Tetreault"",""Philippe Tetreault &lt;ptetreault@balcan.com&gt;"","""",""2025-06-26 08:30:31 -0400"",""Administrator"",""B2 MTL 2 (Montreal 2)"",""Information Technology (IT)"","""",""Perry Bachountakis"","""",""en"",false~""Hi Eddy, Someone already allow him access using RDP. He already is in the Zscaler Dev infra group that allow him access to all Dev servers. So it's just a matter of given him RDP access. Let me know if it does not works. Thanks,"""</t>
  </si>
  <si>
    <t>"pblack@balcan.com"</t>
  </si>
  <si>
    <t>Little cafeteria</t>
  </si>
  <si>
    <t>Nevermind, yesterday I fixed it but now it's saying access denied printer not connected again</t>
  </si>
  <si>
    <t>0:27:29</t>
  </si>
  <si>
    <t>0:31:06</t>
  </si>
  <si>
    <t>Requis pour / Requested For :: jboivin@balcan.com~Printer Location: Little cafeteria~Service Request: Issue with Printer~Description: Nevermind, yesterday I fixed it but now it's saying access denied printer not connected again</t>
  </si>
  <si>
    <t>"""8247420"",""Omar Sassi"",""Omar Sassi &lt;osassi@balcan.com&gt;"","""",""2024-07-05 08:17:06 -0400"",""Requester"",""B2 MTL 2 (Montreal 2)"",""Information Technology (IT)"","""",""&lt;None&gt;"","""",""en"",false~""fixed. Zscaler was off"""</t>
  </si>
  <si>
    <t>Hello Tu, Please give permission to the following people. You can set them same as
adobrowolski@balcan.com akersys@balcan.com olgak@balcan.com joseedubuc@balcan.com mia@balcan.com fdube@balcan.com kzichella@balcan.com tptak@balcan.com efracassi@balcan.com chantaltremblay@balcan.com mcontenta@balcan.com htonshal@balcan.com these people need access Shipment Daily Alert report on power bi. Thanks, Eddy</t>
  </si>
  <si>
    <t>13:12:46</t>
  </si>
  <si>
    <t>29:17:24</t>
  </si>
  <si>
    <t>license provided</t>
  </si>
  <si>
    <t>Marina - Printer is not working</t>
  </si>
  <si>
    <t>Hi My printer is not working. Please help. Thank you, Marina Sanja Zovko | Accounts Payable Covertech Flexible Packaging A Division of Balcan Innovations 279 Humberline Drive, Etobicoke, Ontario M9W 5T6 t: 416-798-1340 ext.220
| e: marina@covertechfab.com www.covertechflex.com | www.rFoil.com | www.balcan.com</t>
  </si>
  <si>
    <t>Marina Zovko &lt;Marina@covertechfab.com&gt;</t>
  </si>
  <si>
    <t>0:09:13</t>
  </si>
  <si>
    <t>8:47:05</t>
  </si>
  <si>
    <t>"""8247418"",""George Kanatselis"",""George Kanatselis &lt;george@balcan.com&gt;"","""",""2025-06-26 08:47:31 -0400"",""Service Agent User"",""B2 MTL 2 (Montreal 2)"",""Information Technology (IT)"","""",""Joe Pizzuco"","""",""en"",false~""try turning power off unplug power restarting printer and then restart computer"""</t>
  </si>
  <si>
    <t>Printer IP changed after power outage.  Configured with proper IP and all worked well (172.22.142.17) good one</t>
  </si>
  <si>
    <t xml:space="preserve">shipping office b5 </t>
  </si>
  <si>
    <t xml:space="preserve"> it's offline I can't print the bill in printer m608</t>
  </si>
  <si>
    <t>m608</t>
  </si>
  <si>
    <t>1:55:05</t>
  </si>
  <si>
    <t>1:26:34</t>
  </si>
  <si>
    <t>1:55:17</t>
  </si>
  <si>
    <t>Requis pour / Requested For :: Mohammed Safa~Printer Location: shipping office b5 ~Service Request: Issue with Printer~Description:  it's offline I can't print the bill in printer m608~Printer Name: m608</t>
  </si>
  <si>
    <t>"""8247418"",""George Kanatselis"",""George Kanatselis &lt;george@balcan.com&gt;"","""",""2025-06-26 08:47:31 -0400"",""Service Agent User"",""B2 MTL 2 (Montreal 2)"",""Information Technology (IT)"","""",""Joe Pizzuco"","""",""en"",false~""reset terminal server to fix the issue , now works"""</t>
  </si>
  <si>
    <t>https://helpdesk.balcan.com/attachments/368a1d2d50463e3178e0/printer-04-06-2024.png</t>
  </si>
  <si>
    <t>installer snag-it</t>
  </si>
  <si>
    <t>1:50:21</t>
  </si>
  <si>
    <t>17:50:21</t>
  </si>
  <si>
    <t>I am in Paris, France this week.
Please give me access to my emails.
Thank you</t>
  </si>
  <si>
    <t>1:07:18</t>
  </si>
  <si>
    <t>17:07:18</t>
  </si>
  <si>
    <t>1:07:24</t>
  </si>
  <si>
    <t>17:07:24</t>
  </si>
  <si>
    <t>Description du problème/Issue Description: I am in Paris, France this week.
Please give me access to my emails.
Thank you</t>
  </si>
  <si>
    <t>Dev File Server access</t>
  </si>
  <si>
    <t>Hi, I'd like to add Malak (mdrissi@balcan.com) with the same rights as Adrian Guzun for the DEV File Server. Thank you, Ben</t>
  </si>
  <si>
    <t>138:06:38</t>
  </si>
  <si>
    <t>570:06:38</t>
  </si>
  <si>
    <t>Completed with Benoit</t>
  </si>
  <si>
    <t xml:space="preserve">Je n'ai pas assez d'espace disponible dans mon outlook malgre la supression de plusieurs videos. </t>
  </si>
  <si>
    <t>9:34:18</t>
  </si>
  <si>
    <t>41:34:18</t>
  </si>
  <si>
    <t xml:space="preserve">Description du problème/Issue Description: Je n'ai pas assez d'espace disponible dans mon outlook malgre la supression de plusieurs videos. </t>
  </si>
  <si>
    <t>"""8247418"",""George Kanatselis"",""George Kanatselis &lt;george@balcan.com&gt;"","""",""2025-06-26 08:47:31 -0400"",""Service Agent User"",""B2 MTL 2 (Montreal 2)"",""Information Technology (IT)"","""",""Joe Pizzuco"","""",""en"",false~""je cree un dossier archive, il va prendre 24hrs, donc verifier le demain"""</t>
  </si>
  <si>
    <t>Hi, I can't access the W: of Terrebonne since 1pm today.. Zscaler is activated and working.. I tried different options but it doesn't work.</t>
  </si>
  <si>
    <t>Description du problème/Issue Description: Hi, I can't access the W: of Terrebonne since 1pm today.. Zscaler is activated and working.. I tried different options but it doesn't work.</t>
  </si>
  <si>
    <t>"""9275365"",""Philippe Tetreault"",""Philippe Tetreault &lt;ptetreault@balcan.com&gt;"","""",""2025-06-26 08:30:31 -0400"",""Administrator"",""B2 MTL 2 (Montreal 2)"",""Information Technology (IT)"","""",""Perry Bachountakis"","""",""en"",false~""Unlock local Nelmar account, it's working now."""</t>
  </si>
  <si>
    <t>https://helpdesk.balcan.com/attachments/cd5bd43a9f637bc4ccf2/capture-d-ecran-2024-06-03-152326.png</t>
  </si>
  <si>
    <t>set up new laptop</t>
  </si>
  <si>
    <t>3:21:49</t>
  </si>
  <si>
    <t>3:21:54</t>
  </si>
  <si>
    <t>19:21:54</t>
  </si>
  <si>
    <t>"134337926"</t>
  </si>
  <si>
    <t>"""8247418"",""George Kanatselis"",""George Kanatselis &lt;george@balcan.com&gt;"","""",""2025-06-26 08:47:31 -0400"",""Service Agent User"",""B2 MTL 2 (Montreal 2)"",""Information Technology (IT)"","""",""Joe Pizzuco"","""",""en"",false~""laptop delivered to DC5"""</t>
  </si>
  <si>
    <t>Olena's Contalitec does not work</t>
  </si>
  <si>
    <t>"applications";"B4 Drummondville"</t>
  </si>
  <si>
    <t>10:39:37</t>
  </si>
  <si>
    <t>42:39:37</t>
  </si>
  <si>
    <t>"""8247418"",""George Kanatselis"",""George Kanatselis &lt;george@balcan.com&gt;"","""",""2025-06-26 08:47:31 -0400"",""Service Agent User"",""B2 MTL 2 (Montreal 2)"",""Information Technology (IT)"","""",""Joe Pizzuco"","""",""en"",false~""resolved with Joe help""";"""8247418"",""George Kanatselis"",""George Kanatselis &lt;george@balcan.com&gt;"","""",""2025-06-26 08:47:31 -0400"",""Service Agent User"",""B2 MTL 2 (Montreal 2)"",""Information Technology (IT)"","""",""Joe Pizzuco"","""",""en"",false~""waiting for contalitec to fix issue"""</t>
  </si>
  <si>
    <t>Cafeteria</t>
  </si>
  <si>
    <t>Says access denied, printer not connected</t>
  </si>
  <si>
    <t>2:33:01</t>
  </si>
  <si>
    <t>Requis pour / Requested For :: jboivin@balcan.com~Printer Location: Cafeteria~Service Request: Issue with Printer~Description: Says access denied, printer not connected</t>
  </si>
  <si>
    <t>id: "10641604"~name: "jboivin@balcan.com"~"jboivin@balcan.com"~title: ~last_login: "2025-02-13 13:15:53 -0500"~Rôle: "Requester"~~~phone: ~"&lt;None&gt;"~mobile_phone: ~language: ~disabled: false</t>
  </si>
  <si>
    <t>LAPTOP KEEPS GETTING OUT OF CONNECTION IN THE OFFICE</t>
  </si>
  <si>
    <t>4:12:14</t>
  </si>
  <si>
    <t>20:12:14</t>
  </si>
  <si>
    <t>43:55:33</t>
  </si>
  <si>
    <t>187:55:33</t>
  </si>
  <si>
    <t>Description du problème/Issue Description: LAPTOP KEEPS GETTING OUT OF CONNECTION IN THE OFFICE</t>
  </si>
  <si>
    <t>"""10665238"",""Marwan Takchi"",""Marwan Takchi &lt;mtakchi@balcan.com&gt;"",""HelpDesk Level2"",""2025-02-20 08:39:52 -0500"",""Requester"",""B2 MTL 2 (Montreal 2)"",""Information Technology (IT)"",""514-222-2516"",""Joe Pizzuco"","""",""[-]1"",true~""Bonjour Ramon, Est-ce que c'est un bon moment pour regarder pourquoi ton laptop se deconnecte? Est-ce qu'il se deconnecte du Wifi? Morning Ramon, is it a good time to see why your laptop is disconnecting from the WIFI? I guess."""</t>
  </si>
  <si>
    <t xml:space="preserve">After the wifi reset he hasn't had any issues being disconnected from the wifi system.
</t>
  </si>
  <si>
    <t>i cannot open excel, word, system is asking for product key, i cannot open my production report, it is urgent</t>
  </si>
  <si>
    <t>2:11:04</t>
  </si>
  <si>
    <t>2:11:11</t>
  </si>
  <si>
    <t>Description du problème/Issue Description: i cannot open excel, word, system is asking for product key, i cannot open my production report, it is urgent</t>
  </si>
  <si>
    <t>"""8247418"",""George Kanatselis"",""George Kanatselis &lt;george@balcan.com&gt;"","""",""2025-06-26 08:47:31 -0400"",""Service Agent User"",""B2 MTL 2 (Montreal 2)"",""Information Technology (IT)"","""",""Joe Pizzuco"","""",""en"",false~""removed an old account from microsoft accounts"""</t>
  </si>
  <si>
    <t>https://helpdesk.balcan.com/attachments/830ba5aa90894fd133e2/img_3016-jpg.jpeg</t>
  </si>
  <si>
    <t xml:space="preserve">the security camera on the south east corner of the building should be PTZ showing the gate and power box. </t>
  </si>
  <si>
    <t>1474:42:45</t>
  </si>
  <si>
    <t>6147:42:45</t>
  </si>
  <si>
    <t xml:space="preserve">Description du problème/Issue Description: the security camera on the south east corner of the building should be PTZ showing the gate and power box. </t>
  </si>
  <si>
    <t>"""8619869"",""David Potts"",""David Potts &lt;dpotts@balcan.com&gt;"",""Chef d'équipe, Logistique - Team Leader, Logistics"",""2025-06-18 07:24:41 -0400"",""Requester"",""B5 Distribution Center"",,"""",""&lt;None&gt;"","""",""[-]1"",false~""do we have an update on this pls? thanks"""</t>
  </si>
  <si>
    <t>for now, we wait until issues with ADT is resolved
Aged ticket please open an new one for proper support</t>
  </si>
  <si>
    <t>Linda's printer</t>
  </si>
  <si>
    <t>Can we pls contact Linda’s to fix her printer. Thank you, KATIA ZICHELLA | CSR Manager Balcan Innovations Inc. 9475 Rue de Meaux, St-Leonard, Quebec H1R 3H3 T: (514) 326-0200 ext: 2269 | e: kzichella@balcan.com www.balcan.com From: Linda Gioia linda@balcan.com Sent: Monday, June 3, 2024 10:30 AM To: Katia Zichella kzichella@balcan.com Subject: LINDA GIOIA, CSR Balcan Innovations Inc., 9340 Rue Meaux Saint Leonard QC H1R 3H2 514-326-9130 ext 2213 www.balcan.com</t>
  </si>
  <si>
    <t>2:21:08</t>
  </si>
  <si>
    <t>2:21:16</t>
  </si>
  <si>
    <t>"""8247418"",""George Kanatselis"",""George Kanatselis &lt;george@balcan.com&gt;"","""",""2025-06-26 08:47:31 -0400"",""Service Agent User"",""B2 MTL 2 (Montreal 2)"",""Information Technology (IT)"","""",""Joe Pizzuco"","""",""en"",false~""the printer IP address changed"""</t>
  </si>
  <si>
    <t>Incapable d'accéder à OneDrive, DropBox, WeTransfert</t>
  </si>
  <si>
    <t>Bonjour, Depuis ce matin, ma collègue Maude et moi sommes incapables de synchroniser nos OneDrive et Dropbox sur nos iMacs. Nous sommes également incapables d’accéder à plusieurs sites internet normalement accessibles, tels que Google Translate et WeTransfert. Merci d’avance pour votre aide! Yuli Richard Lépine Prepress Supervisor Plastixx FFS Technologies 3100 rue des Bâtisseurs | Terrebonne (QC) J6Y 0A2 450.477.0001 (ext. 272) ylepine@plastixxffs.com | www.plastixxffs.com</t>
  </si>
  <si>
    <t>444:35:36</t>
  </si>
  <si>
    <t>1852:35:36</t>
  </si>
  <si>
    <t>444:57:23</t>
  </si>
  <si>
    <t>1852:57:23</t>
  </si>
  <si>
    <t>"""9275365"",""Philippe Tetreault"",""Philippe Tetreault &lt;ptetreault@balcan.com&gt;"","""",""2025-06-26 08:30:31 -0400"",""Administrator"",""B2 MTL 2 (Montreal 2)"",""Information Technology (IT)"","""",""Perry Bachountakis"","""",""en"",false~""Voici les étapes qu'il faudrait faire: Classic Teams If Teams is still running, right-click the Teams icon in the dock, and then select Quit or press Command (⌘)-Q. In the Finder, open the /Applications/Utilities folder, and then double-click Terminal. Enter the following command, and then press Return: rm -r ~/Library/Application\ Support/Microsoft/Teams Restart Teams. New Teams If Teams is still running, right-click the Teams icon in the dock, and then select Quit or press Command (⌘)-Q. In the Finder, open the /Applications/Utilities folder, and then double-click Terminal. Enter the following commands, and press Return after each command: rm -rf ~/Library/Group Containers/UBF8T346G9.com.microsoft.teams
rm -rf ~/Library/Containers/com.microsoft.teams2 Restart Teams. Si cela ne fonctionne pas, la seule solution possible c'est de """"Wiper/effacer"""" le MAC et de recommencer. Il y a beaucoup de gens dans la même situation, et cela semble être un bug.""";"""9361592"",""Yuli Richard Lepine"",""Yuli Richard Lepine &lt;ylepine@plastixxffs.com&gt;"","""",""2025-06-06 08:28:54 -0400"",""Requester"",""B8 Plastixx FFS (Terrebonne)"",,"""",""&lt;None&gt;"","""",""[-]1"",false~""Oui, OneDrive et Teams. Incapable de me connecter à mon compte sur les applications sur mon Mac. Mais. je peux y accéder par le web, en attendant.""";"""9275365"",""Philippe Tetreault"",""Philippe Tetreault &lt;ptetreault@balcan.com&gt;"","""",""2025-06-26 08:30:31 -0400"",""Administrator"",""B2 MTL 2 (Montreal 2)"",""Information Technology (IT)"","""",""Perry Bachountakis"","""",""en"",false~""Yuli, as-tu toujours le problème avec Teams?"""</t>
  </si>
  <si>
    <t>My remote SAP is frozen after trying to add locations in BP. I tried to reboot, restart, end task nothing works. When i close remote and reopen, the screen where it's frozen shows up constantly and i can't close it.</t>
  </si>
  <si>
    <t>1:54:28</t>
  </si>
  <si>
    <t>Description du problème/Issue Description: My remote SAP is frozen after trying to add locations in BP. I tried to reboot, restart, end task nothing works. When i close remote and reopen, the screen where it's frozen shows up constantly and i can't close it.</t>
  </si>
  <si>
    <t>"""9275365"",""Philippe Tetreault"",""Philippe Tetreault &lt;ptetreault@balcan.com&gt;"","""",""2025-06-26 08:30:31 -0400"",""Administrator"",""B2 MTL 2 (Montreal 2)"",""Information Technology (IT)"","""",""Perry Bachountakis"","""",""en"",false~""It's working now.""";"""8924509"",""Katherine Lagogianis"",""Katherine Lagogianis &lt;katherine.lagogianis@nelmar.com&gt;"","""",""2025-06-17 14:22:28 -0400"",""Requester"",""B8 Nelmar (Terrebonne)"",,"""",""&lt;None&gt;"","""",""[-]1"",false~""I can’t click on the start… I was trying to find it but it’s not there From: Balcan Innovations - Centre d'aide / Service Desk helpdesk@balcan.com Sent: Monday, June 3, 2024 10:22 AM To: Katherine Lagogianis katherine.lagogianis@nelmar.com Subject: Requêtre / Incident #6709 Demande générale / General Support Incident [Courriel Externe - External email]""";"""8247439"",""Jonathan Galindez"",""Jonathan Galindez &lt;jgalindez@balcan.com&gt;"","""",""2025-06-26 07:46:41 -0400"",""Service Agent User"",""B2 MTL 2 (Montreal 2)"",""Information Technology (IT)"","""",""&lt;None&gt;"","""",""en"",false~""[@]Katherine Lagogianis Hi Katherine, please follow steps Philippe provided. thanks. Or please chat with him in case still does not work - thanks""";"""9275365"",""Philippe Tetreault"",""Philippe Tetreault &lt;ptetreault@balcan.com&gt;"","""",""2025-06-26 08:30:31 -0400"",""Administrator"",""B2 MTL 2 (Montreal 2)"",""Information Technology (IT)"","""",""Perry Bachountakis"","""",""en"",false~""Sign out of the terminal server and login back again. Click Start button Click on your name Click Sign out Then reconnected to the server using the Nelmar SAP icon on your desktop. Let me know if it works or not, thanks""";"""8247439"",""Jonathan Galindez"",""Jonathan Galindez &lt;jgalindez@balcan.com&gt;"","""",""2025-06-26 07:46:41 -0400"",""Service Agent User"",""B2 MTL 2 (Montreal 2)"",""Information Technology (IT)"","""",""&lt;None&gt;"","""",""en"",false~""[@]Philippe Tetreault Do we have other reported issue with remote SAP being frozen today? Katherine said she can not work right now. thanks."""</t>
  </si>
  <si>
    <t>Can not send documents for signature through Acrobat - takes forever to upload the document</t>
  </si>
  <si>
    <t>1:16:01</t>
  </si>
  <si>
    <t>356:35:01</t>
  </si>
  <si>
    <t>1444:35:01</t>
  </si>
  <si>
    <t>Description du problème/Issue Description: Can not send documents for signature through Acrobat - takes forever to upload the document</t>
  </si>
  <si>
    <t>"""10665238"",""Marwan Takchi"",""Marwan Takchi &lt;mtakchi@balcan.com&gt;"",""HelpDesk Level2"",""2025-02-20 08:39:52 -0500"",""Requester"",""B2 MTL 2 (Montreal 2)"",""Information Technology (IT)"",""514-222-2516"",""Joe Pizzuco"","""",""[-]1"",true~""Hello Olga, Is your problem resolved with Adobe Acrobat eSign? Can I close this incident? Marwan""";"""10665238"",""Marwan Takchi"",""Marwan Takchi &lt;mtakchi@balcan.com&gt;"",""HelpDesk Level2"",""2025-02-20 08:39:52 -0500"",""Requester"",""B2 MTL 2 (Montreal 2)"",""Information Technology (IT)"",""514-222-2516"",""Joe Pizzuco"","""",""[-]1"",true~""We made a conference call with Olga and Adobe support (Cooja), Olga received an invitation from Adobe She followed the instructions of the support (Cooja) Olga couldn`t remember her Adobe password, she changed it When she tested to with esign to send the PDF to be signed to someone Adobe Prompted her to reenter her credentials An error message popped out, """"The username and password do not match"""". Cooja of the support is going to contact the Network team to find out why she is still being denied access to Adobe. Olga and Cooja took an appointment to talk again around 2 pm today. Olga gave her cell number to the support. Marwan I will do a follow up and of day today or tomorrow morning,""";"""10665238"",""Marwan Takchi"",""Marwan Takchi &lt;mtakchi@balcan.com&gt;"",""HelpDesk Level2"",""2025-02-20 08:39:52 -0500"",""Requester"",""B2 MTL 2 (Montreal 2)"",""Information Technology (IT)"",""514-222-2516"",""Joe Pizzuco"","""",""[-]1"",true~""Hi Olga, I called you around 11h15 I had Adobe support on the line with me. They are going to call back around 12h00 - 12h30 pm. I hope you will be available. If not please give me a date and time that you will be available, I will make an appointment with Adobe at that time. We need to close this incident as soon as possible, it has been lingering for a long time. Regards, Marwan""";"""10665238"",""Marwan Takchi"",""Marwan Takchi &lt;mtakchi@balcan.com&gt;"",""HelpDesk Level2"",""2025-02-20 08:39:52 -0500"",""Requester"",""B2 MTL 2 (Montreal 2)"",""Information Technology (IT)"",""514-222-2516"",""Joe Pizzuco"","""",""[-]1"",true~""Tu and myself are in a call with adobe support. It seems they closed the following case # ADB-30800034-L8S3. I passed the phone to Tu, since she has more information then I do on this case. She is requesting to open a second case number to resolve the Licensing issue with Adobe.""";"""10665238"",""Marwan Takchi"",""Marwan Takchi &lt;mtakchi@balcan.com&gt;"",""HelpDesk Level2"",""2025-02-20 08:39:52 -0500"",""Requester"",""B2 MTL 2 (Montreal 2)"",""Information Technology (IT)"",""514-222-2516"",""Joe Pizzuco"","""",""[-]1"",true~""Good Morning Olga, Omar before he left for his paternity leave, he transferred me this incident with your Acrobat Signature. Let me know when you are available to pursue to resolve this issue, Regards, Marwan""";"""8247420"",""Omar Sassi"",""Omar Sassi &lt;osassi@balcan.com&gt;"","""",""2024-07-05 08:17:06 -0400"",""Requester"",""B2 MTL 2 (Montreal 2)"",""Information Technology (IT)"","""",""&lt;None&gt;"","""",""en"",false~""Adobe Case ADB-30800034-L8S3 Email avec les details envoyer a @Marwan Takchi 800-585-0774 Adobe support number.""";"""8247420"",""Omar Sassi"",""Omar Sassi &lt;osassi@balcan.com&gt;"","""",""2024-07-05 08:17:06 -0400"",""Requester"",""B2 MTL 2 (Montreal 2)"",""Information Technology (IT)"","""",""&lt;None&gt;"","""",""en"",false~""Olga she is very busy. waiting good time to fix this issue. i need to call ADOBE support and be with OLGA to follow Adobe support steps.""";"""8247420"",""Omar Sassi"",""Omar Sassi &lt;osassi@balcan.com&gt;"","""",""2024-07-05 08:17:06 -0400"",""Requester"",""B2 MTL 2 (Montreal 2)"",""Information Technology (IT)"","""",""&lt;None&gt;"","""",""en"",false~""i contacted Adobe support. user was not available.""";"""8247420"",""Omar Sassi"",""Omar Sassi &lt;osassi@balcan.com&gt;"","""",""2024-07-05 08:17:06 -0400"",""Requester"",""B2 MTL 2 (Montreal 2)"",""Information Technology (IT)"","""",""&lt;None&gt;"","""",""en"",false~""contacted Adobe Support. @Olga Konovalova are you available ?""";"""8620052"",""Olga Konovalova"",""Olga Konovalova &lt;olgak@balcan.com&gt;"",""Category Manager, Procurement"",""2025-06-24 19:32:25 -0400"",""Requester"",""B2 MTL 2 (Montreal 2)"",,,""&lt;None&gt;"",,,false~""Hi Omar, I am in meetings all day. Please book me 30 min next week, when my calendar is open. Thank you very much!!""";"""8247420"",""Omar Sassi"",""Omar Sassi &lt;osassi@balcan.com&gt;"","""",""2024-07-05 08:17:06 -0400"",""Requester"",""B2 MTL 2 (Montreal 2)"",""Information Technology (IT)"","""",""&lt;None&gt;"","""",""en"",false~""[@]Olga Konovalova i tried to reach you on Teams to take a look at this issue. let me know if you have time. thank you !""";"""8786937"",""Tu Phuong Vo"",""Tu Phuong Vo &lt;tvo@balcan.com&gt;"",""IT Manager - Assets, Contracts and Services"",""2025-06-26 09:18:18 -0400"",""Administrator"",""B1 MTL 1 (Montreal 1)"",""Information Technology (IT)"","""",""Tao Wong"","""",""en"",false~""[@]Omar Sassi Olga semble avoir le même problème que certaine personne on eu dans le début lorsqu'on a mirgé les comptes ADOBE. Tu te rappelles ce que tu as du faire pour que le compte usager ne soit plus lier à l'ancien compte?""";"""8786937"",""Tu Phuong Vo"",""Tu Phuong Vo &lt;tvo@balcan.com&gt;"",""IT Manager - Assets, Contracts and Services"",""2025-06-26 09:18:18 -0400"",""Administrator"",""B1 MTL 1 (Montreal 1)"",""Information Technology (IT)"","""",""Tao Wong"","""",""en"",false~""Hi Olga, I double check your license and you shouldn't have issue with the e-Signature. I would suggest you double check the below credential, see if you are well connected to your account. Take the time to reboot your laptop as a preventive measure. Ping me on Team if you would like to go through the step with me."""</t>
  </si>
  <si>
    <t>Meeting with user for new laptop and will be reviewed then.  closing this ticket</t>
  </si>
  <si>
    <t>https://helpdesk.balcan.com/attachments/6b3e85ac836218ceac82/e-sign-acrobat-not-working.pdf</t>
  </si>
  <si>
    <t>Printer dwn WHSE office</t>
  </si>
  <si>
    <t>Printer’s not working in the WHSE Office – TOR-B6-WH001-F1 I’m told the front office is down as well. TOR-B6-OFF01-F1 Thanks, Regards, Haseeb Khan | Warehouse &amp; Logistics Manager Covertech Flexible Packaging A Division of Balcan Innovations 279 Humberline Drive, Etobicoke, Ontario M9W 5T6 t: 416-798-1340 ext.205 | e: Haseeb@covertechfab.com www.covertechflex.com | www.rFoil.com | www.balcan.com</t>
  </si>
  <si>
    <t>0:33:06</t>
  </si>
  <si>
    <t>2:11:03</t>
  </si>
  <si>
    <t>"""8620166"",""Haseeb Khan"",""Haseeb Khan &lt;Haseeb@covertechfab.com&gt;"",""Warehouse and Logistics Manager"",""2024-05-27 12:21:11 -0400"",""Requester"",""B6 Covertech (Toronto)"",,"""",""&lt;None&gt;"","""",""[-]1"",false~""Both WHSE and Office Printers are operational again. If any issue persists, please restart your laptop/machines.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Monday, June 3, 2024 10:26 AM To: Haseeb Khan Haseeb@covertechfab.com Cc: Bob Israni bisrani@covertechfab.com; Joe Pizzuco jpizzuco@balcan.com; Omar Sassi osassi@balcan.com; Tao Wong twong@balcan.com; Brian May bmay@balcan.com Subject: Requêtre / Incident #6707 Printer dwn WHSE office [Courriel Externe - External email]""";"""8619845"",""Brian May"",""Brian May &lt;bmay@balcan.com&gt;"",""President, Reflective Insulation"",""2025-05-02 14:42:46 -0400"",""Requester"",""B8 Nelmar (Terrebonne)"",,"""",""&lt;None&gt;"","""",""en"",false~""Please let me know when this issue is resolved as it seems to be impacting all printers in Toronto (w/h, production, office…). Regards, Brian From: Bob Israni bisrani@covertechfab.com Sent: Monday, June 3, 2024 10:18 AM To: Haseeb Khan Haseeb@covertechfab.com; helpdesk helpdesk@balcan.com; Tao Wong twong@balcan.com; Joe Pizzuco jpizzuco@balcan.com Cc: Brian May bmay@balcan.com Subject: RE: Requête / Incident #6707 Printer dwn WHSE office Hi Tao / Joe: Can you please address the printing issue ASAP. It has put a hold on shipments from Toronto -&amp;- we have trucks waiting.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lt;Haseeb@covertechfab.com&gt; Sent: Monday, June 3, 2024 10:16 AM To: helpdesk &lt;helpdesk@balcan.com&gt; Cc: Bob Israni &lt;bisrani@covertechfab.com&gt; Subject: RE: Requête / Incident #6707 Printer dwn WHSE office 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Monday, June 3, 2024 9:20 AM To: Haseeb Khan &lt;Haseeb@covertechfab.com&gt; Subject: Requête / Incident #6707 Printer dwn WHSE office [Courriel Externe - External email]""";"""8620145"",""Bob Israni"",""Bob Israni &lt;bisrani@covertechfab.com&gt;"",,""2025-05-28 07:56:40 -0400"",""Requester"",,,,""&lt;None&gt;"",,,false~""Hi Tao / Joe: Can you please address the printing issue ASAP. It has put a hold on shipments from Toronto -&amp;- we have trucks waiting.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Haseeb@covertechfab.com Sent: Monday, June 3, 2024 10:16 AM To: helpdesk helpdesk@balcan.com Cc: Bob Israni bisrani@covertechfab.com Subject: RE: Requête / Incident #6707 Printer dwn WHSE office 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Monday, June 3, 2024 9:20 AM To: Haseeb Khan &lt;Haseeb@covertechfab.com&gt; Subject: Requête / Incident #6707 Printer dwn WHSE office [Courriel Externe - External email]""";"""8620166"",""Haseeb Khan"",""Haseeb Khan &lt;Haseeb@covertechfab.com&gt;"",""Warehouse and Logistics Manager"",""2024-05-27 12:21:11 -0400"",""Requester"",""B6 Covertech (Toronto)"",,"""",""&lt;None&gt;"","""",""[-]1"",false~""We tried that. No luck… From: Balcan Innovations - Centre d'aide / Service Desk helpdesk@balcan.com Sent: Monday, June 3, 2024 9:54 AM To: Haseeb Khan Haseeb@covertechfab.com Subject: Requêtre / Incident #6707 Printer dwn WHSE office [Courriel Externe - External email]""";"""8620166"",""Haseeb Khan"",""Haseeb Khan &lt;Haseeb@covertechfab.com&gt;"",""Warehouse and Logistics Manager"",""2024-05-27 12:21:11 -0400"",""Requester"",""B6 Covertech (Toronto)"",,"""",""&lt;None&gt;"","""",""[-]1"",false~""Hello, Team, We need this addressed – we have trucks waiting for documentation and can’t print anything. Please respond.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Monday, June 3, 2024 9:20 AM To: Haseeb Khan Haseeb@covertechfab.com Subject: Requête / Incident #6707 Printer dwn WHSE office [Courriel Externe - External email]""";"""8247417"",""Alaa Almasri"",""Alaa Almasri &lt;aalmasri@balcan.com&gt;"","""",""2025-06-25 15:13:45 -0400"",""Administrator"",,""Information Technology (IT)"","""",""&lt;None&gt;"","""",""[-]1"",false~""Hi Haseeb, please try restarting the printer and let us know if that works."""</t>
  </si>
  <si>
    <t>"bisrani@covertechfab.com";"twong@balcan.com";"jpizzuco@balcan.com";"bmay@balcan.com";"osassi@balcan.com"</t>
  </si>
  <si>
    <t>we need a new laptop for Aldo C.
the one he has does not work. It keeps dying.the battery does not hold the charge.</t>
  </si>
  <si>
    <t>9:44:50</t>
  </si>
  <si>
    <t>72:53:14</t>
  </si>
  <si>
    <t>Requis pour / Requested For :: David Potts~Choix équipements / Hardware Choices :: Portable / Laptop~Spécifier si autre / If other specify :: we need a new laptop for Aldo C.
the one he has does not work. It keeps dying.the battery does not hold the charge.</t>
  </si>
  <si>
    <t>"134459709"</t>
  </si>
  <si>
    <t xml:space="preserve">Bonjour,
Nous aimerions rendre privé le dossier Terrebonne dans le HR info.
voici les personnes qui doivent avoir accès:
[-] Laurie-Eve Marsolais
- Josée Dubus
- Chantal Bouchard
- Liliana Costache
- Nayanka Xavier
- Julie Lavergne
et moi même.
Merci </t>
  </si>
  <si>
    <t>71:15:50</t>
  </si>
  <si>
    <t>7:15:50</t>
  </si>
  <si>
    <t>8:54:39</t>
  </si>
  <si>
    <t>72:54:39</t>
  </si>
  <si>
    <t>15:00:30</t>
  </si>
  <si>
    <t>95:00:30</t>
  </si>
  <si>
    <t xml:space="preserve">Description du problème/Issue Description: Bonjour,
Nous aimerions rendre privé le dossier Terrebonne dans le HR info.
voici les personnes qui doivent avoir accès:
- Laurie-Eve Marsolais
- Josée Dubus
- Chantal Bouchard
- Liliana Costache
- Nayanka Xavier
- Julie Lavergne
et moi même.
Merci </t>
  </si>
  <si>
    <t>"""9275365"",""Philippe Tetreault"",""Philippe Tetreault &lt;ptetreault@balcan.com&gt;"","""",""2025-06-26 08:30:31 -0400"",""Administrator"",""B2 MTL 2 (Montreal 2)"",""Information Technology (IT)"","""",""Perry Bachountakis"","""",""en"",false~""Ajouté un nouveau Teams/Sharepoint: HR Terrebonne pour seulement par les gens dans le billet.""";"""9275365"",""Philippe Tetreault"",""Philippe Tetreault &lt;ptetreault@balcan.com&gt;"","""",""2025-06-26 08:30:31 -0400"",""Administrator"",""B2 MTL 2 (Montreal 2)"",""Information Technology (IT)"","""",""Perry Bachountakis"","""",""en"",false~""Bonjour, Est-ce que les documents sont sur le W: Terrebonne ou sur SharePoint? Si les documents se trouvent sur le W: de Terrebonne, nous devrons les transférer sur un SharePoint HR de Balcan. On peut planifier une réunion sur Teams ou pouvez-vous m'envoyer une capture d'écran des documents concernés? Merci"""</t>
  </si>
  <si>
    <t xml:space="preserve">Hello! 
When trying to download a purchasing report from Magic ,  I get a pop-up window to log in MS Office . When I do, I get an error message and the report is closing (attachment). In my work I need to access purchasing data based on different vendors and timeline, therefore it is important for me to be able to run this kind of reports. Please help settle this issue. Thank you. </t>
  </si>
  <si>
    <t>50:51:08</t>
  </si>
  <si>
    <t>258:51:08</t>
  </si>
  <si>
    <t>103:00:59</t>
  </si>
  <si>
    <t>455:00:59</t>
  </si>
  <si>
    <t xml:space="preserve">Description du problème/Issue Description: Hello! 
When trying to download a purchasing report from Magic ,  I get a pop-up window to log in MS Office . When I do, I get an error message and the report is closing (attachment). In my work I need to access purchasing data based on different vendors and timeline, therefore it is important for me to be able to run this kind of reports. Please help settle this issue. Thank you. </t>
  </si>
  <si>
    <t>"""8247418"",""George Kanatselis"",""George Kanatselis &lt;george@balcan.com&gt;"","""",""2025-06-26 08:47:31 -0400"",""Service Agent User"",""B2 MTL 2 (Montreal 2)"",""Information Technology (IT)"","""",""Joe Pizzuco"","""",""en"",false~""after downloading the file copy it to your c drive and open it from there""";"""10619208"",""icucereavii@balcan.com"",""icucereavii@balcan.com"",,""2025-06-16 09:24:12 -0400"",""Requester"",,,,""&lt;None&gt;"",,,false~""Hello! I would like to follow-up on this ticket. Thank you."""</t>
  </si>
  <si>
    <t>https://helpdesk.balcan.com/attachments/a00f6870404eeaeb7ccc/3.png</t>
  </si>
  <si>
    <t>RFID Balcan Quarterly Count May-2024</t>
  </si>
  <si>
    <t>Hello @Avan Abubakir , Can you help this. We need rfid scan today. Best Regards RITU PAL | Inventory &amp; Reprocessing Coordinator Balcan Innovations Inc. 8300 Place Marien, Monreal East, QC H1B 5W6 T: 514.326.9130 x2115 | ritupal@balcan.com www.balcaninnovations.com From: Nicole Contreras mncontreras@bisontransport.com Sent: Friday, May 31, 2024 11:30 AM To: Ritu Pal ritupal@balcan.com; Puneet Kaur puneetk@bisontransport.com Cc: David Potts dpotts@balcan.com; Kevin Blunden kblunden@balcan.com; Winnipeg Warehouse warehouse@bisontransport.com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t>
  </si>
  <si>
    <t>0:58:49</t>
  </si>
  <si>
    <t>"""9275365"",""Philippe Tetreault"",""Philippe Tetreault &lt;ptetreault@balcan.com&gt;"","""",""2025-06-26 08:30:31 -0400"",""Administrator"",""B2 MTL 2 (Montreal 2)"",""Information Technology (IT)"","""",""Perry Bachountakis"","""",""en"",false~""Fix the issue in Zscaler with the connection was timeout when trying to connect to the magic server. It's working now.""";"""9275365"",""Philippe Tetreault"",""Philippe Tetreault &lt;ptetreault@balcan.com&gt;"","""",""2025-06-26 08:30:31 -0400"",""Administrator"",""B2 MTL 2 (Montreal 2)"",""Information Technology (IT)"","""",""Perry Bachountakis"","""",""en"",false~""Change the timeout for the both bison@balcan.com and cff@balcan.com""";"""9275365"",""Philippe Tetreault"",""Philippe Tetreault &lt;ptetreault@balcan.com&gt;"","""",""2025-06-26 08:30:31 -0400"",""Administrator"",""B2 MTL 2 (Montreal 2)"",""Information Technology (IT)"","""",""Perry Bachountakis"","""",""en"",false~""Shutdown the Wisconsin Private Service Edge PSE, the trafic was going there instead of Montreal. May 31st, 13:48:51.399 EDT Default_Rule bison@balcan.com US-IL-9405 Data unavailable due to policy block magic-ws2.balcan.local :80 TCP May 31st, 13:38:06.696 EDT Default_Rule bison@balcan.com Wisconsin PSE Provisioning Key-1714501702104 Data unavailable due to policy block magic-ws2.balcan.local :80 TCP""";"""8620069"",""Ritu Pal"",""Ritu Pal &lt;ritupal@balcan.com&gt;"",""Coordonnateur à l'inventaire - Coordinator, Inventory"",""2025-06-26 07:36:03 -0400"",""Requester"",""B1 MTL 1 (Montreal 1)"",,,""&lt;None&gt;"",,,false~""Well receive Please do another one in 2 hours Best Regards RITU PAL | Inventory &amp; Reprocessing Coordinator Balcan Innovations Inc. 8300 Place Marien, Monreal East, QC H1B 5W6 T: 514.326.9130 x2115 | ritupal@balcan.com www.balcaninnovations.com From: Nicole Contreras mncontreras@bisontransport.com Sent: Friday, May 31, 2024 3:09 PM To: David Potts dpotts@balcan.com; Avan Abubakir aabubakir@balcan.com; Joe Pizzuco jpizzuco@balcan.com; helpdesk helpdesk@balcan.com Cc: Ritu Pal ritupal@balcan.com; Philippe Tetreault ptetreault@balcan.com; Winnipeg Warehouse warehouse@bisontransport.com; Kevin Blunden kblunden@balcan.com; Puneet Kaur puneetk@bisontransport.com Subject: Re: RFID Balcan Quarterly Count May-2024 [Courriel Externe - External email] Hello, One scan has been done. Please let me know if you see it on your end. Thank you, Nicole Get Outlook for iOS From: David Potts &lt; dpotts@balcan.com &gt; Sent: Friday, May 31, 2024 1:55:35 PM To: Avan Abubakir &lt; aabubakir@balcan.com &gt;; Joe Pizzuco &lt; jpizzuco@balcan.com &gt;; Nicole Contreras &lt; mncontreras@bisontransport.com &gt;; helpdesk &lt; helpdesk@balcan.com &gt; Cc: Ritu Pal &lt; ritupal@balcan.com &gt;; Philippe Tetreault &lt; ptetreault@balcan.com &gt;; Winnipeg Warehouse &lt; warehouse@bisontransport.com &gt;; Kevin Blunden &lt; kblunden@balcan.com &gt;; Puneet Kaur &lt; puneetk@bisontransport.com &gt; Subject: RE: RFID Balcan Quarterly Count May-2024 CAUTION: Sender external to Bison Has this issue been resolved? thanks David Potts Logistics Supervisor/ Superviseur Logistique Balcan Innovations Inc. 8300 PLACE MARIEN MONTREAL EAST QC H1B 5W6 dpotts@balcan.com www.balcan.com From: Avan Abubakir &lt; aabubakir@balcan.com &gt; Sent: Friday, May 31, 2024 2:23 PM To: Joe Pizzuco &lt; jpizzuco@balcan.com &gt;; David Potts &lt; dpotts@balcan.com &gt;; Nicole Contreras &lt; mncontreras@bisontransport.com &gt;; helpdesk &lt; helpdesk@balcan.com &gt; Cc: Ritu Pal &lt; ritupal@balcan.com &gt;; Philippe Tetreault &lt; ptetreault@balcan.com &gt;; Winnipeg Warehouse &lt; warehouse@bisontransport.com &gt;; Kevin Blunden &lt; kblunden@balcan.com &gt;; Puneet Kaur &lt; puneetk@bisontransport.com &gt; Subject: RE: RFID Balcan Quarterly Count May-2024 I asked Philipp to check because this might need password reset. From: Joe Pizzuco &lt; jpizzuco@balcan.com &gt; Sent: Friday, May 31, 2024 2:22 PM To: David Potts &lt; dpotts@balcan.com &gt;; Nicole Contreras &lt; mncontreras@bisontransport.com &gt;; helpdesk &lt; helpdesk@balcan.com &gt;; Avan Abubakir &lt; aabubakir@balcan.com &gt; Cc: Ritu Pal &lt; ritupal@balcan.com &gt;; Philippe Tetreault &lt; ptetreault@balcan.com &gt;; Avan Abubakir &lt; aabubakir@balcan.com &gt;; Winnipeg Warehouse &lt; warehouse@bisontransport.com &gt;; Kevin Blunden &lt; kblunden@balcan.com &gt;; Puneet Kaur &lt; puneetk@bisontransport.com &gt; Subject: Re: RFID Balcan Quarterly Count May-2024 Avan, Is this something you can help with? JOE PIZZUCO | IT Manager, Service Desk Balcan Innovations Inc. 9340 Meaux, St-Leonard, Quebec H1R 3H2 T: (514) 777-7411| jpizzuco@balcan.com www.balcan.com From: David Potts &lt; dpotts@balcan.com &gt; Sent: Friday, May 31, 2024 2:05:36 PM To: Nicole Contreras &lt; mncontreras@bisontransport.com &gt;; Joe Pizzuco &lt; jpizzuco@balcan.com &gt;; helpdesk &lt; helpdesk@balcan.com &gt; Cc: Ritu Pal &lt; ritupal@balcan.com &gt;; Philippe Tetreault &lt; ptetreault@balcan.com &gt;; Avan Abubakir &lt; aabubakir@balcan.com &gt;; Winnipeg Warehouse &lt; warehouse@bisontransport.com &gt;; Kevin Blunden &lt; kblunden@balcan.com &gt;; Puneet Kaur &lt; puneetk@bisontransport.com &gt;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Nicole Contreras mncontreras@bisontransport.com Sent: Friday, May 31, 2024 3:09 PM To: David Potts dpotts@balcan.com; Avan Abubakir aabubakir@balcan.com; Joe Pizzuco jpizzuco@balcan.com; helpdesk helpdesk@balcan.com Cc: Ritu Pal ritupal@balcan.com; Philippe Tetreault ptetreault@balcan.com; Winnipeg Warehouse warehouse@bisontransport.com; Kevin Blunden kblunden@balcan.com; Puneet Kaur puneetk@bisontransport.com Subject: Re: RFID Balcan Quarterly Count May-2024 [Courriel Externe - External email] Hello, One scan has been done. Please let me know if you see it on your end. Thank you, Nicole Get Outlook for iOS From: David Potts &lt;dpotts@balcan.com&gt; Sent: Friday, May 31, 2024 1:55:35 PM To: Avan Abubakir &lt;aabubakir@balcan.com&gt;; Joe Pizzuco &lt;jpizzuco@balcan.com&gt;; Nicole Contreras &lt;mncontreras@bisontransport.com&gt;; helpdesk &lt;helpdesk@balcan.com&gt; Cc: Ritu Pal &lt;ritupal@balcan.com&gt;; Philippe Tetreault &lt;ptetreault@balcan.com&gt;; Winnipeg Warehouse &lt;warehouse@bisontransport.com&gt;; Kevin Blunden &lt;kblunden@balcan.com&gt;; Puneet Kaur &lt;puneetk@bisontransport.com&gt; Subject: RE: RFID Balcan Quarterly Count May-2024 CAUTION: Sender external to Bison Has this issue been resolved? thanks David Potts Logistics Supervisor/ Superviseur Logistique Balcan Innovations Inc. 8300 PLACE MARIEN MONTREAL EAST QC H1B 5W6 dpotts@balcan.com www.balcan.com From: Avan Abubakir &lt;aabubakir@balcan.com&gt; Sent: Friday, May 31, 2024 2:23 PM To: Joe Pizzuco &lt;jpizzuco@balcan.com&gt;; David Potts &lt;dpotts@balcan.com&gt;; Nicole Contreras &lt;mncontreras@bisontransport.com&gt;; helpdesk &lt;helpdesk@balcan.com&gt; Cc: Ritu Pal &lt;ritupal@balcan.com&gt;; Philippe Tetreault &lt;ptetreault@balcan.com&gt;; Winnipeg Warehouse &lt;warehouse@bisontransport.com&gt;; Kevin Blunden &lt;kblunden@balcan.com&gt;; Puneet Kaur &lt;puneetk@bisontransport.com&gt; Subject: RE: RFID Balcan Quarterly Count May-2024 I asked Philipp to check because this might need password reset. From: Joe Pizzuco &lt;jpizzuco@balcan.com&gt; Sent: Friday, May 31, 2024 2:22 PM To: David Potts &lt;dpotts@balcan.com&gt;; Nicole Contreras &lt;mncontreras@bisontransport.com&gt;; helpdesk &lt;helpdesk@balcan.com&gt;; Avan Abubakir &lt;aabubakir@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Has this issue been resolved? thanks David Potts Logistics Supervisor/ Superviseur Logistique Balcan Innovations Inc. 8300 PLACE MARIEN MONTREAL EAST QC H1B 5W6 dpotts@balcan.com www.balcan.com From: Avan Abubakir aabubakir@balcan.com Sent: Friday, May 31, 2024 2:23 PM To: Joe Pizzuco jpizzuco@balcan.com; David Potts dpotts@balcan.com; Nicole Contreras mncontreras@bisontransport.com; helpdesk helpdesk@balcan.com Cc: Ritu Pal ritupal@balcan.com; Philippe Tetreault ptetreault@balcan.com; Winnipeg Warehouse warehouse@bisontransport.com; Kevin Blunden kblunden@balcan.com; Puneet Kaur puneetk@bisontransport.com Subject: RE: RFID Balcan Quarterly Count May-2024 I asked Philipp to check because this might need password reset. From: Joe Pizzuco &lt;jpizzuco@balcan.com&gt; Sent: Friday, May 31, 2024 2:22 PM To: David Potts &lt;dpotts@balcan.com&gt;; Nicole Contreras &lt;mncontreras@bisontransport.com&gt;; helpdesk &lt;helpdesk@balcan.com&gt;; Avan Abubakir &lt;aabubakir@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8435491"",""Avan Abubakir"",""Avan Abubakir &lt;aabubakir@balcan.com&gt;"","""",""2024-08-08 12:01:15 -0400"",""Service Agent User"",""B2 MTL 2 (Montreal 2)"",,"""",""&lt;None&gt;"","""",""en"",true~""I asked Philipp to check because this might need password reset. From: Joe Pizzuco jpizzuco@balcan.com Sent: Friday, May 31, 2024 2:22 PM To: David Potts dpotts@balcan.com; Nicole Contreras mncontreras@bisontransport.com; helpdesk helpdesk@balcan.com; Avan Abubakir aabubakir@balcan.com Cc: Ritu Pal ritupal@balcan.com; Philippe Tetreault ptetreault@balcan.com; Avan Abubakir aabubakir@balcan.com; Winnipeg Warehouse warehouse@bisontransport.com; Kevin Blunden kblunden@balcan.com; Puneet Kaur puneetk@bisontransport.com Subject: Re: RFID Balcan Quarterly Count May-2024 Avan, Is this something you can help with? JOE PIZZUCO | IT Manager, Service Desk Balcan Innovations Inc. 9340 Meaux, St-Leonard, Quebec H1R 3H2 T: (514) 777-7411| jpizzuco@balcan.com www.balcan.com From: David Potts &lt;dpotts@balcan.com&gt; Sent: Friday, May 31, 2024 2:05:36 PM To: Nicole Contreras &lt;mncontreras@bisontransport.com&gt;; Joe Pizzuco &lt;jpizzuco@balcan.com&gt;; helpdesk &lt;helpdesk@balcan.com&gt; Cc: Ritu Pal &lt;ritupal@balcan.com&gt;; Philippe Tetreault &lt;ptetreault@balcan.com&gt;; Avan Abubakir &lt;aabubakir@balcan.com&gt;; Winnipeg Warehouse &lt;warehouse@bisontransport.com&gt;; Kevin Blunden &lt;kblunden@balcan.com&gt;; Puneet Kaur &lt;puneetk@bisontransport.com&gt; Subject: Re: RFID Balcan Quarterly Count May-2024 Good day IT team We have our inventory count tomorrow. We need this fixed pls Thanks David Sent from my iPhone""";"""9762332"",""Joe Pizzuco"",""Joe Pizzuco &lt;jpizzuco@balcan.com&gt;"","""",""2025-06-13 13:22:11 -0400"",""Administrator"",""B2 MTL 2 (Montreal 2)"",""Information Technology (IT)"","""",""Tao Wong"","""",""en"",false~""Avan,
Is this something you can help with? JOE PIZZUCO | IT Manager, Service Desk Balcan Innovations Inc. 9340 Meaux, St-Leonard, Quebec H1R 3H2 T: (514) 777-7411| jpizzuco@balcan.com www.balcan.com From: David Potts dpotts@balcan.com Sent: Friday, May 31, 2024 2:05:36 PM To: Nicole Contreras mncontreras@bisontransport.com; Joe Pizzuco jpizzuco@balcan.com; helpdesk helpdesk@balcan.com Cc: Ritu Pal ritupal@balcan.com; Philippe Tetreault ptetreault@balcan.com; Avan Abubakir aabubakir@balcan.com; Winnipeg Warehouse warehouse@bisontransport.com; Kevin Blunden kblunden@balcan.com; Puneet Kaur puneetk@bisontransport.com Subject: Re: RFID Balcan Quarterly Count May-2024 Good day IT team
We have our inventory count tomorrow. We need this fixed pls
Thanks
David Sent from my iPhone""";"""8619869"",""David Potts"",""David Potts &lt;dpotts@balcan.com&gt;"",""Chef d'équipe, Logistique - Team Leader, Logistics"",""2025-06-18 07:24:41 -0400"",""Requester"",""B5 Distribution Center"",,"""",""&lt;None&gt;"","""",""[-]1"",false~""Good day IT team We have our inventory count tomorrow. We need this fixed pls
Thanks
David Sent from my iPhone""";"""9275365"",""Philippe Tetreault"",""Philippe Tetreault &lt;ptetreault@balcan.com&gt;"","""",""2025-06-26 08:30:31 -0400"",""Administrator"",""B2 MTL 2 (Montreal 2)"",""Information Technology (IT)"","""",""Perry Bachountakis"","""",""en"",false~""Hello Nicole, Can you call me at 514-715-8407 and I’ll help you. Thanks, Philippe Tétreault M: 514.715.8407 From: Avan Abubakir aabubakir@balcan.com Sent: Friday, May 31, 2024 12:49 PM To: Philippe Tetreault ptetreault@balcan.com Cc: David Potts dpotts@balcan.com; Kevin Blunden kblunden@balcan.com; Winnipeg Warehouse warehouse@bisontransport.com; Ritu Pal ritupal@balcan.com; Nicole Contreras mncontreras@bisontransport.com; Puneet Kaur puneetk@bisontransport.com; helpdesk helpdesk@balcan.com Subject: RE: RFID Balcan Quarterly Count May-2024 Hello Philipp, Please can you take of this issue. Best regards Avan Abubakir | Senior Network Administrator Balcan Innovations Inc. 9340 Meaux, St-Leonard, Quebec H1R 3H2 m: (514) 815-1848 | aabubakir@balcan.com www.balcan.com From: Ritu Pal &lt;ritupal@balcan.com&gt; Sent: Friday, May 31, 2024 11:50 AM To: Nicole Contreras &lt;mncontreras@bisontransport.com&gt;; Puneet Kaur &lt;puneetk@bisontransport.com&gt;; Avan Abubakir &lt;aabubakir@balcan.com&gt;; helpdesk &lt;helpdesk@balcan.com&gt; Cc: David Potts &lt;dpotts@balcan.com&gt;; Kevin Blunden &lt;kblunden@balcan.com&gt;; Winnipeg Warehouse &lt;warehouse@bisontransport.com&gt; Subject: RE: RFID Balcan Quarterly Count May-2024 Importance: High Hello @Avan Abubakir , Can you help this. We need rfid scan today. Best Regards RITU PAL | Inventory &amp; Reprocessing Coordinator Balcan Innovations Inc. 8300 Place Marien, Monreal East, QC H1B 5W6 T: 514.326.9130 x2115 | ritupal@balcan.com www.balcaninnovations.com From: Nicole Contreras &lt;mncontreras@bisontransport.com&gt; Sent: Friday, May 31, 2024 11:30 AM To: Ritu Pal &lt;ritupal@balcan.com&gt;; Puneet Kaur &lt;puneetk@bisontransport.com&gt; Cc: David Potts &lt;dpotts@balcan.com&gt;; Kevin Blunden &lt;kblunden@balcan.com&gt;; Winnipeg Warehouse &lt;warehouse@bisontransport.com&gt;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hilipp, Please can you take of this issue. Best regards Avan Abubakir | Senior Network Administrator Balcan Innovations Inc. 9340 Meaux, St-Leonard, Quebec H1R 3H2 m: (514) 815-1848 | aabubakir@balcan.com www.balcan.com From: Ritu Pal ritupal@balcan.com Sent: Friday, May 31, 2024 11:50 AM To: Nicole Contreras mncontreras@bisontransport.com; Puneet Kaur puneetk@bisontransport.com; Avan Abubakir aabubakir@balcan.com; helpdesk helpdesk@balcan.com Cc: David Potts dpotts@balcan.com; Kevin Blunden kblunden@balcan.com; Winnipeg Warehouse warehouse@bisontransport.com Subject: RE: RFID Balcan Quarterly Count May-2024 Importance: High Hello @Avan Abubakir , Can you help this. We need rfid scan today. Best Regards RITU PAL | Inventory &amp; Reprocessing Coordinator Balcan Innovations Inc. 8300 Place Marien, Monreal East, QC H1B 5W6 T: 514.326.9130 x2115 | ritupal@balcan.com www.balcaninnovations.com From: Nicole Contreras &lt;mncontreras@bisontransport.com&gt; Sent: Friday, May 31, 2024 11:30 AM To: Ritu Pal &lt;ritupal@balcan.com&gt;; Puneet Kaur &lt;puneetk@bisontransport.com&gt; Cc: David Potts &lt;dpotts@balcan.com&gt;; Kevin Blunden &lt;kblunden@balcan.com&gt;; Winnipeg Warehouse &lt;warehouse@bisontransport.com&gt; Subject: Re: RFID Balcan Quarterly Count May-2024 [Courriel Externe - External email] The gun has been restarted multiple times and connected to a different network. Get Outlook for iOS From: Ritu Pal &lt;ritupal@balcan.com&gt; Sent: Friday, May 31, 2024 10:25:34 AM To: Nicole Contreras &lt;mncontreras@bisontransport.com&gt;; Puneet Kaur &lt;puneetk@bisontransport.com&gt; Cc: David Potts &lt;dpotts@balcan.com&gt;; Kevin Blunden &lt;kblunden@balcan.com&gt;; Winnipeg Warehouse &lt;warehouse@bisontransport.com&gt; Subject: RE: RFID Balcan Quarterly Count May-2024 CAUTION: Sender external to Bison PLEASE RESTART THE GUN AND TRY TO CONNET WITH OTHER NETWORK From: Nicole Contreras &lt;mncontreras@bisontransport.com&gt; Sent: Friday, May 31, 2024 11:24 AM To: Ritu Pal &lt;ritupal@balcan.com&gt;; Puneet Kaur &lt;puneetk@bisontransport.com&gt; Cc: David Potts &lt;dpotts@balcan.com&gt;; Kevin Blunden &lt;kblunden@balcan.com&gt;; Winnipeg Warehouse &lt;warehouse@bisontransport.com&gt; Subject: Re: RFID Balcan Quarterly Count May-2024 [Courriel Externe - External email] Good morning, Trying to do the first scan but the Magic app is stuck on this screen. Nicole Get Outlook for iOS From: Ritu Pal &lt;ritupal@balcan.com&gt; Sent: Monday, May 27, 2024 2:12:48 PM To: Puneet Kaur &lt;puneetk@bisontransport.com&gt; Cc: David Potts &lt;dpotts@balcan.com&gt;; Kevin Blunden &lt;kblunden@balcan.com&gt;; Winnipeg Warehouse &lt;warehouse@bisontransport.com&gt; Subject: RFID Balcan Quarterly Count May-2024 CAUTION: Sender external to Bison Hello Puneet, Please do 2 scans on Friday 31st May 2024. Morning &amp; Evening Please cancel this Thursday scan. Best Regards RITU PAL | Inventory &amp; Reprocessing Coordinator Balcan Innovations Inc. 8300 Place Marien, Monreal East, QC H1B 5W6 T: 514.326.9130 x2115 | ritupal@balcan.com www.balcaninnovations.com"""</t>
  </si>
  <si>
    <t>https://helpdesk.balcan.com/attachments/4f673a28a9a47f10695c/processed-812077bd-db77-478b-a12e-70f5dd29a3e4.jpeg</t>
  </si>
  <si>
    <t>"Avan Abubakir &lt;aabubakir@balcan.com&gt;";"David Potts &lt;dpotts@balcan.com&gt;";"Kevin Blunden &lt;kblunden@balcan.com&gt;";"mncontreras@bisontransport.com";"puneetk@bisontransport.com";"warehouse@bisontransport.com";"jpizzuco@balcan.com"</t>
  </si>
  <si>
    <t>Acces out of the office to Ocean</t>
  </si>
  <si>
    <t>George, please give Siham give him access. From: Nancy Lett nlett@balcan.com Sent: Friday, May 31, 2024 10:22 AM To: Perry Bachountakis perry@balcan.com Cc: Siham Bernaoui Sbernaoui@balcan.com Subject: Acces out of the office to Ocean Perry, Could give the access for Siham to be able to extract from Ocean from Home. She will be working from home on next Tuesday. Thanks Nancy Nancy Lett | Division Controller Balcan Innovations Inc. 9340 Meaux, St-Leonard, Quebec H1R 3H2 t: (438) 391-8642 | e: nlett@balcan.com | www.balcan.com</t>
  </si>
  <si>
    <t>15:42:15</t>
  </si>
  <si>
    <t>95:42:15</t>
  </si>
  <si>
    <t>22:14:46</t>
  </si>
  <si>
    <t>118:14:46</t>
  </si>
  <si>
    <t>"""8247418"",""George Kanatselis"",""George Kanatselis &lt;george@balcan.com&gt;"","""",""2025-06-26 08:47:31 -0400"",""Service Agent User"",""B2 MTL 2 (Montreal 2)"",""Information Technology (IT)"","""",""Joe Pizzuco"","""",""en"",false~""she can access all files thru magic, but if she wants to make changes to files needs to be copied to her pc first""";"""9512004"",""Nancy Lett"",""Nancy Lett &lt;nlett@balcan.com&gt;"","""",""2024-11-16 15:37:15 -0500"",""Requester"",""B1 MTL 1 (Montreal 1)"",""Finance &amp; Accounting"","""",""&lt;None&gt;"","""",""[-]1"",false~""Goerge, The access for Siham ( her) is to be able to download report in excel from home. Thanks Nancy Nancy Lett | Division Controller Balcan Innovations Inc. 9340 Meaux, St-Leonard, Quebec H1R 3H2 t: (438) 391-8642 | e: nlett@balcan.com | www.balcan.com From: Perry Bachountakis perry@balcan.com Sent: Friday, May 31, 2024 11:05 AM To: Nancy Lett nlett@balcan.com; helpdesk helpdesk@balcan.com Cc: Siham Bernaoui Sbernaoui@balcan.com; George Kanatselis george@balcan.com Subject: Re: Acces out of the office to Ocean George, please give Siham give him access. From: Nancy Lett &lt;nlett@balcan.com&gt; Sent: Friday, May 31, 2024 10:22 AM To: Perry Bachountakis &lt;perry@balcan.com&gt; Cc: Siham Bernaoui &lt;Sbernaoui@balcan.com&gt; Subject: Acces out of the office to Ocean Perry, Could give the access for Siham to be able to extract from Ocean from Home. She will be working from home on next Tuesday. Thanks Nancy Nancy Lett | Division Controller Balcan Innovations Inc. 9340 Meaux, St-Leonard, Quebec H1R 3H2 t: (438) 391-8642 | e: nlett@balcan.com | www.balcan.com"""</t>
  </si>
  <si>
    <t>"George Kanatselis &lt;george@balcan.com&gt;";"Nancy Lett &lt;nlett@balcan.com&gt;";"Sbernaoui@balcan.com"</t>
  </si>
  <si>
    <t>Samuel Youta</t>
  </si>
  <si>
    <t>Ocean - Courriel</t>
  </si>
  <si>
    <t>15:58:42</t>
  </si>
  <si>
    <t>95:58:42</t>
  </si>
  <si>
    <t>Date de départ / date of departure: May 30, 2024~ID Employée/Employee ID: NA~Employee: Nancy Lett~Titre / Title: Samuel Youta~Départment / Department: Finance~Gestionnaire / Reports to: Nancy Lett~Retour de Carte / Access card(s) has/have been retrieved: No~Abonnement de logiciels en Ligne a désactiver / Cloud Software access to cancel (list all below): Ocean - Courriel~Logiciels a désactiver / Software to deactivate: Sharepoint~Équipement a reprendre / Equipment to retrieve: Laptop</t>
  </si>
  <si>
    <t>"""8786937"",""Tu Phuong Vo"",""Tu Phuong Vo &lt;tvo@balcan.com&gt;"",""IT Manager - Assets, Contracts and Services"",""2025-06-26 09:18:18 -0400"",""Administrator"",""B1 MTL 1 (Montreal 1)"",""Information Technology (IT)"","""",""Tao Wong"","""",""en"",false~""Got the confirmation from Nancy not to transfer his email.""";"""8786937"",""Tu Phuong Vo"",""Tu Phuong Vo &lt;tvo@balcan.com&gt;"",""IT Manager - Assets, Contracts and Services"",""2025-06-26 09:18:18 -0400"",""Administrator"",""B1 MTL 1 (Montreal 1)"",""Information Technology (IT)"","""",""Tao Wong"","""",""en"",false~""I will pickup the laptop Monday""";"""8247418"",""George Kanatselis"",""George Kanatselis &lt;george@balcan.com&gt;"","""",""2025-06-26 08:47:31 -0400"",""Service Agent User"",""B2 MTL 2 (Montreal 2)"",""Information Technology (IT)"","""",""Joe Pizzuco"","""",""en"",false~""blocked network and email access"""</t>
  </si>
  <si>
    <t>Pre Production offices</t>
  </si>
  <si>
    <t>We received the new HP trays for our printers. Please advise when these can be installed.</t>
  </si>
  <si>
    <t>TER-B8-PPR01-1E</t>
  </si>
  <si>
    <t>1:09:35</t>
  </si>
  <si>
    <t>9:00:04</t>
  </si>
  <si>
    <t>73:00:04</t>
  </si>
  <si>
    <t>Requis pour / Requested For :: Ryan Tapp~Printer Location: Pre Production offices~Service Request: New Installation~Description: We received the new HP trays for our printers. Please advise when these can be installed.~Printer Name: TER-B8-PPR01-1E</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Hi Ryan, yes, we know of the delivery of the Tray. I asked Shipping to leave it in your office. Omar is plan to be there on Monday, among all things from Terrebonne he will come by to add in the Trays. Thank you""";"""9000511"",""Ryan Tapp"",""Ryan Tapp &lt;ryan.tapp@nelmar.com&gt;"","""",""2025-06-23 13:25:19 -0400"",""Requester"",""B8 Nelmar (Terrebonne)"",,"""",""&lt;None&gt;"","""",""[-]1"",false~""Merci Omar!""";"""8247420"",""Omar Sassi"",""Omar Sassi &lt;osassi@balcan.com&gt;"","""",""2024-07-05 08:17:06 -0400"",""Requester"",""B2 MTL 2 (Montreal 2)"",""Information Technology (IT)"","""",""&lt;None&gt;"","""",""en"",false~""[@]Ryan Tapp i will be in nelmar Monday""";"""8247420"",""Omar Sassi"",""Omar Sassi &lt;osassi@balcan.com&gt;"","""",""2024-07-05 08:17:06 -0400"",""Requester"",""B2 MTL 2 (Montreal 2)"",""Information Technology (IT)"","""",""&lt;None&gt;"","""",""en"",false~""[@]Tu Phuong Vo C'est bien les tray dont tu ma parler ?"""</t>
  </si>
  <si>
    <t>I have an old monitor and I need 2 new monitors with the base that can be adjusted</t>
  </si>
  <si>
    <t>9:33:35</t>
  </si>
  <si>
    <t>73:33:35</t>
  </si>
  <si>
    <t>118:22:53</t>
  </si>
  <si>
    <t>502:15:48</t>
  </si>
  <si>
    <t>Requis pour / Requested For :: pamela.cubillos@balcan.com~Choix équipements / Hardware Choices :: Moniteur / Monitor~Spécifier si autre / If other specify :: I have an old monitor and I need 2 new monitors with the base that can be adjusted</t>
  </si>
  <si>
    <t>"""8247420"",""Omar Sassi"",""Omar Sassi &lt;osassi@balcan.com&gt;"","""",""2024-07-05 08:17:06 -0400"",""Requester"",""B2 MTL 2 (Montreal 2)"",""Information Technology (IT)"","""",""&lt;None&gt;"","""",""en"",false~""deuxieme ecran installer.""";"""10337058"",""pamela.cubillos@balcan.com"",""pamela.cubillos@balcan.com"",,""2025-06-03 13:00:50 -0400"",""Requester"",,,,""&lt;None&gt;"",,,false~""Only to clarify. The 2 monitors should be the same size for reasons of ergonomic. It is not about esthetic. I am also requesting an adjustable base, since I need to train and receive employees in my office and the screens need to be moved depending on the amount of employees.""";"""8786937"",""Tu Phuong Vo"",""Tu Phuong Vo &lt;tvo@balcan.com&gt;"",""IT Manager - Assets, Contracts and Services"",""2025-06-26 09:18:18 -0400"",""Administrator"",""B1 MTL 1 (Montreal 1)"",""Information Technology (IT)"","""",""Tao Wong"","""",""en"",false~""[@]Omar Sassi Elle semble être à Terrebonne aussi. Je pense que pour l'instant, tu pourrais aller voir ce qu'elle à comme écran et prendre juste 1 des 27 pouces restant. Il me semble qu'il en reste un dans le bureau de @Philippe Tetreault Je me tompe?"""</t>
  </si>
  <si>
    <t>need a security camera installed in the drivers room at the DC</t>
  </si>
  <si>
    <t>1483:53:00</t>
  </si>
  <si>
    <t>6220:53:00</t>
  </si>
  <si>
    <t>Requis pour / Requested For :: David Potts~Choix équipements / Hardware Choices :: Caméra / Camera~Spécifier si autre / If other specify :: need a security camera installed in the drivers room at the DC</t>
  </si>
  <si>
    <t>"""8619869"",""David Potts"",""David Potts &lt;dpotts@balcan.com&gt;"",""Chef d'équipe, Logistique - Team Leader, Logistics"",""2025-06-18 07:24:41 -0400"",""Requester"",""B5 Distribution Center"",,"""",""&lt;None&gt;"","""",""[-]1"",false~""do we have an update on this pls? thank you"""</t>
  </si>
  <si>
    <t>Annonce Organisationnel/Organizational Announcement</t>
  </si>
  <si>
    <t>*** ENGLISH MESSAGE TO FOLLOW *** Bonjour, Nous souhaitons annoncer le départ d'Asem Shehabi, responsable de la chaîne d'approvisionnement, à compter du 30 mai. Au cours de son séjour parmi nous, Asem a apporté d'importantes contributions à Balcan et à l'équipe. Nous tenons à exprimer notre gratitude à Asem pour les services dévoués qu'il a rendus au cours des trois dernières années et nous lui souhaitons beaucoup de succès dans ses projets futurs. Dans le cadre de cette transition, les changements suivants auront lieu au sein de notre organisation : Ramon Galvan, actuellement directeur financier, assumera la responsabilité de l'équipe chargée des achats. Il travaillera en étroite collaboration avec Olga et son équipe pour mener à bien le plan et les nouvelles opportunités. Kevin Couto, vice-président des opérations, assumera par intérim la responsabilité du centre de distribution et de ses opérations. Kevin Blunden et son équipe se rapportera directement à lui. Ils travailleront en collaboration, afin de continuer d'améliorer nos services aux clients. Nous vous remercions de votre soutien et de votre engagement pendant cette période de transition. ENGLISH VERISON: Good morning, We would like to announce the departure of Asem Shehabi, Chief Supply Chain Officer effective May 30th. During his time with us, Asem has made important contributions to Balcan and the team. We would like to express our gratitude to Asem for his dedicated service over the past 3 years and wish him all the best in his future projects. In light of this transition, the following changes will take place within our organization: Ramon Galvan, currently CFO, will assume the responsibility for the procurement team. He will work closely with Olga and her team to deliver on the plan and new opportunities. Kevin Couto, Vice President of Operations will assume interim responsibility for the Distribution Centre and its operations. Kevin Blunden and his team will report directly to Kevin and work in collaboration to continuously improve our customer delivery. Thank you for your continued support and commitment.</t>
  </si>
  <si>
    <t>My cell - (647) 269-3717.  I will be travelling to Italy from Jun 10th thru Jun 14th ---- Can you please change the plan such that I can use cell while in Italy.
Thanks.</t>
  </si>
  <si>
    <t>4:07:45</t>
  </si>
  <si>
    <t>5:38:36</t>
  </si>
  <si>
    <t>116:46:29</t>
  </si>
  <si>
    <t>486:17:20</t>
  </si>
  <si>
    <t>Description du problème/Issue Description: My cell - (647) 269-3717.  I will be travelling to Italy from Jun 10th thru Jun 14th ---- Can you please change the plan such that I can use cell while in Italy.
Thanks.</t>
  </si>
  <si>
    <t>"""8786937"",""Tu Phuong Vo"",""Tu Phuong Vo &lt;tvo@balcan.com&gt;"",""IT Manager - Assets, Contracts and Services"",""2025-06-26 09:18:18 -0400"",""Administrator"",""B1 MTL 1 (Montreal 1)"",""Information Technology (IT)"","""",""Tao Wong"","""",""en"",false~""Hi Bob, for your line in Italy there should be no problem to use. The plan covers most countries in Europe. For your work email to get through though, we will open access from June 10th to June 14th Thanks"""</t>
  </si>
  <si>
    <t>will need the following at the DC for Aldo 
2 monitors
1 docking station
1 wireless keyboard and mouse
power bar and wiring</t>
  </si>
  <si>
    <t>40:14:59</t>
  </si>
  <si>
    <t>170:15:11</t>
  </si>
  <si>
    <t>60:59:09</t>
  </si>
  <si>
    <t>270:59:21</t>
  </si>
  <si>
    <t>Requis pour / Requested For :: David Potts~Choix équipements / Hardware Choices :: Moniteur / Monitor~Spécifier si autre / If other specify :: will need the following at the DC for Aldo 
2 monitors
1 docking station
1 wireless keyboard and mouse
power bar and wiring</t>
  </si>
  <si>
    <t>"""8247420"",""Omar Sassi"",""Omar Sassi &lt;osassi@balcan.com&gt;"","""",""2024-07-05 08:17:06 -0400"",""Requester"",""B2 MTL 2 (Montreal 2)"",""Information Technology (IT)"","""",""&lt;None&gt;"","""",""en"",false~""resolved.""";"""8619869"",""David Potts"",""David Potts &lt;dpotts@balcan.com&gt;"",""Chef d'équipe, Logistique - Team Leader, Logistics"",""2025-06-18 07:24:41 -0400"",""Requester"",""B5 Distribution Center"",,"""",""&lt;None&gt;"","""",""[-]1"",false~""HI Omar, when can we expect you? thank you""";"""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Friday, June 7, 2024 9:15 AM To: David Potts dpotts@balcan.com Subject: Requêtre / Incident #6695 Nouvel équipement / New Hardware [Courriel Externe - External email]""";"""8247420"",""Omar Sassi"",""Omar Sassi &lt;osassi@balcan.com&gt;"","""",""2024-07-05 08:17:06 -0400"",""Requester"",""B2 MTL 2 (Montreal 2)"",""Information Technology (IT)"","""",""&lt;None&gt;"","""",""en"",false~""[@]David Potts @Aldo Covenas i will come Monday to install the setup.""";"""8786937"",""Tu Phuong Vo"",""Tu Phuong Vo &lt;tvo@balcan.com&gt;"",""IT Manager - Assets, Contracts and Services"",""2025-06-26 09:18:18 -0400"",""Administrator"",""B1 MTL 1 (Montreal 1)"",""Information Technology (IT)"","""",""Tao Wong"","""",""en"",false~""also need to add him in the HP Printer in B5""";"""9762332"",""Joe Pizzuco"",""Joe Pizzuco &lt;jpizzuco@balcan.com&gt;"","""",""2025-06-13 13:22:11 -0400"",""Administrator"",""B2 MTL 2 (Montreal 2)"",""Information Technology (IT)"","""",""Tao Wong"","""",""en"",false~""[@]Omar Sassi can you complete this request please @Tu Phuong Vo I assigned the ticket to Omar""";"""8786937"",""Tu Phuong Vo"",""Tu Phuong Vo &lt;tvo@balcan.com&gt;"",""IT Manager - Assets, Contracts and Services"",""2025-06-26 09:18:18 -0400"",""Administrator"",""B1 MTL 1 (Montreal 1)"",""Information Technology (IT)"","""",""Tao Wong"","""",""en"",false~""Joe, we need to bring 2 monitors and set of keyboard and mouse to DC... Anyone visiting the DC ?""";"""8619869"",""David Potts"",""David Potts &lt;dpotts@balcan.com&gt;"",""Chef d'équipe, Logistique - Team Leader, Logistics"",""2025-06-18 07:24:41 -0400"",""Requester"",""B5 Distribution Center"",,"""",""&lt;None&gt;"","""",""[-]1"",false~""good morning, do we have an update on this pls? thank you"""</t>
  </si>
  <si>
    <t>FW: Maintenance Request 00049636 for Line # 16 Bdg 1: material is going into the con air filter</t>
  </si>
  <si>
    <t>Hello George, Can you please add Rishi to the below maintenance request group as well. Thanks, Chiranjeevi Koduri | Plant Manager-MTL 01&amp;02. Balcan Innovations Inc. 9340 Meaux, St-Leonard, Quebec H1R 3H2 T: (514) 326-9130 ext. 2138 | M: (514) 809-2543. www.balcan.com -----Original Message----- From: acs@balcan.com acs@balcan.com Sent: Thursday, May 30, 2024 9:50 PM To: 1maintenance 1maintenance@balcan.com Cc: Bujar Sejdiu bujar@balcan.com; Elena De Iuliis edeiuliis@balcan.com; Koduri Chiranjeevi kchiranjeevi@balcan.com; Lloyd Subryan lloydsubryan@balcan.com; Lyazid Mechiah lmechiah@balcan.com; Wasseem Khoury wkhoury@balcan.com Subject: Maintenance Request 00049636 for Line # 16 Bdg 1: material is going into the con air filter Please Review Maintenance Request 049636 for Line # 16 Request by 1070 Status: 0.Requested Details: material is going into the con air filter</t>
  </si>
  <si>
    <t>1:38:20</t>
  </si>
  <si>
    <t>12:16:18</t>
  </si>
  <si>
    <t>1:38:33</t>
  </si>
  <si>
    <t>12:16:31</t>
  </si>
  <si>
    <t>https://helpdesk.balcan.com/attachments/248d69bfad64a32b1018/maint_req00049636_4929758.pdf</t>
  </si>
  <si>
    <t>"Rishi Ramayanam &lt;Rramayanam@balcan.com&gt;"</t>
  </si>
  <si>
    <t>FW: LINE # 34 MARKED AS DOWN SINCE 2024/05/30 13:13 MECHANIC</t>
  </si>
  <si>
    <t>Hello George, Can you please add rishi into the below group to receive the notifications of downtime of lines. Thanks, Chiranjeevi Koduri | Plant Manager-MTL 01&amp;02. Balcan Innovations Inc. 9340 Meaux, St-Leonard, Quebec H1R 3H2 T: (514) 326-9130 ext. 2138 | M: (514) 809-2543. www.balcan.com -----Original Message----- From: acs@balcan.com acs@balcan.com Sent: Thursday, May 30, 2024 1:14 PM To: Elena De Iuliis edeiuliis@balcan.com Cc: Gabriel Bania bgabriel@balcan.com; Gino Sergerie ginosergerie@balcan.com; Koduri Chiranjeevi kchiranjeevi@balcan.com; Samuel Raavi sraavi@balcan.com Subject: LINE # 34 MARKED AS DOWN SINCE 2024/05/30 13:13 MECHANIC HI THIS IS TO NOTIFY YOU THAT LINE # 34 WAS MARKED AS DOWN SINCE 2024/05/30 13:13 REASON: MECHANIC - MECHANICAL PROBLEMS MEMO: WINDER ARM PROBLEM BY: 2519</t>
  </si>
  <si>
    <t>1:37:46</t>
  </si>
  <si>
    <t>14:03:55</t>
  </si>
  <si>
    <t>1:37:59</t>
  </si>
  <si>
    <t>14:04:08</t>
  </si>
  <si>
    <t xml:space="preserve">Hi 
please see attached photo 
my account needs to be activated </t>
  </si>
  <si>
    <t>2:39:01</t>
  </si>
  <si>
    <t>17:47:02</t>
  </si>
  <si>
    <t>8:21:48</t>
  </si>
  <si>
    <t>87:29:49</t>
  </si>
  <si>
    <t xml:space="preserve">Description du problème/Issue Description: Hi 
please see attached photo 
my account needs to be activated </t>
  </si>
  <si>
    <t>"""10592442"",""Navid Nikpour"",""Navid Nikpour &lt;nnikpour@balcan.com&gt;"","""",""2025-04-16 11:27:59 -0400"",""Requester"",""B1 MTL 1 (Montreal 1)"",,"""",""Khalil Shahverdi"","""",""[-]1"",false~""Thanks contacted HR""";"""8247420"",""Omar Sassi"",""Omar Sassi &lt;osassi@balcan.com&gt;"","""",""2024-07-05 08:17:06 -0400"",""Requester"",""B2 MTL 2 (Montreal 2)"",""Information Technology (IT)"","""",""&lt;None&gt;"","""",""en"",false~""[@]Navid Nikpour Navid this related to UKG ? if yes please contact HR about this. IT can't do nothing. to make sure you typing the right password: follow the instructions attached. if the issue is the password we can help you to updated. thanks !"""</t>
  </si>
  <si>
    <t>https://helpdesk.balcan.com/attachments/d3cc5c12617ffad3ec55/screenshot-2024-05-30-175014.png</t>
  </si>
  <si>
    <t>FW: Sales commmision repport = done</t>
  </si>
  <si>
    <t>Created ability to add many cc addresses From: Nancy Lett nlett@balcan.com Sent: Monday, May 6, 2024 3:03 PM To: Hershel Teitelbaum hershel@balcan.com Subject: RE: Sales commmision repport Hershell, Please copy Patrick, Siham and me please Nancy Lett | Division Controller Balcan Innovations Inc. 9340 Meaux, St-Leonard, Quebec H1R 3H2 t: (438) 391-8642 | e: nlett@balcan.com | www.balcan.com From: Hershel Teitelbaum &lt;hershel@balcan.com&gt; Sent: Monday, May 6, 2024 3:00 PM To: Patrick Bedard &lt;pbedard@balcan.com&gt;; Perry Bachountakis &lt;perry@balcan.com&gt; Cc: Nancy Lett &lt;nlett@balcan.com&gt;; Annie Martin &lt;annie.martin@nelmar.com&gt; Subject: RE: Sales commmision repport Will do before the end of the month From: Patrick Bedard &lt;pbedard@balcan.com&gt; Sent: Monday, May 6, 2024 2:58 PM To: Hershel Teitelbaum &lt;hershel@balcan.com&gt;; Perry Bachountakis &lt;perry@balcan.com&gt; Cc: Nancy Lett &lt;nlett@balcan.com&gt;; Annie Martin &lt;annie.martin@nelmar.com&gt; Subject: Sales commmision repport Good day Hershel, Please CC me on the system generated month-end sales commission report sent to every individual salesman. Kind regards Patrick</t>
  </si>
  <si>
    <t>Mark Wolpert</t>
  </si>
  <si>
    <t>Please remove TN@balcan.com and add my email address To order acknowledgements, NPO’s and Complaints Thank you KATIA ZICHELLA | CSR Manager Balcan Innovations Inc. 9475 Rue de Meaux, St-Leonard, Quebec H1R 3H3 T: (514) 326-0200 ext: 2269 | e: kzichella@balcan.com www.balcan.com</t>
  </si>
  <si>
    <t>18:19:08</t>
  </si>
  <si>
    <t>2:19:18</t>
  </si>
  <si>
    <t>18:19:18</t>
  </si>
  <si>
    <t>"""8247418"",""George Kanatselis"",""George Kanatselis &lt;george@balcan.com&gt;"","""",""2025-06-26 08:47:31 -0400"",""Service Agent User"",""B2 MTL 2 (Montreal 2)"",""Information Technology (IT)"","""",""Joe Pizzuco"","""",""en"",false~""ok, i switched from TN to katia in email"""</t>
  </si>
  <si>
    <t>Cell Phone#dlmtr#Laptop#dlmtr#Docking Station</t>
  </si>
  <si>
    <t>Sanjiv</t>
  </si>
  <si>
    <t>Kaw</t>
  </si>
  <si>
    <t>57:20:11</t>
  </si>
  <si>
    <t>281:20:11</t>
  </si>
  <si>
    <t>255:29:52</t>
  </si>
  <si>
    <t>1103:29:52</t>
  </si>
  <si>
    <t>Date de début / Start Date: Jun 24, 2024~Type employée/Employee Type: Full-Time~Prénom / First Name: Sanjiv~Nom de famille / Last Name: Kaw~Langue de predilection/Preferred Language: English~Titre / Title: Sales Account Manager~Accès au bâtiment/Building Access: rFoil (Toronto)~Please list Hardware (all related): Cell Phone, Laptop, Docking Station~Is hardware needed?: Yes, hardware is needed~Is a VPN access needed?: Yes~Is a printed Business Card needed?: Yes (since customer or supplier will be met)~Is a corporate credit card needed?: No</t>
  </si>
  <si>
    <t>"""9762332"",""Joe Pizzuco"",""Joe Pizzuco &lt;jpizzuco@balcan.com&gt;"","""",""2025-06-13 13:22:11 -0400"",""Administrator"",""B2 MTL 2 (Montreal 2)"",""Information Technology (IT)"","""",""Tao Wong"","""",""en"",false~""[@]Tu Phuong Vo I will assign the ticket to you as it pertains to cell phone now. I tried reaching out to Deidre but never heard back. All the computer portion of this ticket is completed.""";"""8786937"",""Tu Phuong Vo"",""Tu Phuong Vo &lt;tvo@balcan.com&gt;"",""IT Manager - Assets, Contracts and Services"",""2025-06-26 09:18:18 -0400"",""Administrator"",""B1 MTL 1 (Montreal 1)"",""Information Technology (IT)"","""",""Tao Wong"","""",""en"",false~""Subscriber name : SANJIV KAW New subscriber number : (587) 532-7940 Voicemail password : 5122""";"""8786937"",""Tu Phuong Vo"",""Tu Phuong Vo &lt;tvo@balcan.com&gt;"",""IT Manager - Assets, Contracts and Services"",""2025-06-26 09:18:18 -0400"",""Administrator"",""B1 MTL 1 (Montreal 1)"",""Information Technology (IT)"","""",""Tao Wong"","""",""en"",false~""Hi Deidre, Is this his personnal cell phone ?: 780-994-7002""";"""10281646"",""Deidre Clarke"",""Deidre Clarke &lt;dclarke@balcan.com&gt;"","""",""2024-07-25 10:57:36 -0400"",""Requester"",""B6 Covertech (Toronto)"",""Human Resources"","""",""&lt;None&gt;"","""",""[-]1"",false~""Home address and phone number: 7195 Cardinal Way SW Edmonton, AB T6W 2Y5 780-994-7002 Regards, Deidre From: Balcan Innovations - Centre d'aide / Service Desk helpdesk@balcan.com Sent: Monday, June 17, 2024 11:51 AM To: Deidre Clarke dclarke@balcan.com Cc: Greg Boyle gboyle@balcan.com; Marco Pasquali marco@covertechfab.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Hi Greg What is the area code the phone number should be in? BC - 604 ? Please provide his home office address if the rest of the equipment should be sent there. (Monitors) Laptop and docking were ship to Covertech already, he should be able to bring them back by plane. Thank you""";"""9807998"",""gboyle@balcan.com"",""gboyle@balcan.com"",,""2024-06-25 13:29:36 -0400"",""Requester"",,,,""&lt;None&gt;"",,,false~""He will be working from home in BC, but will be in Toronto the week of June 24th. His computer and phone need to be in Toronto so he can pick them up there. Any other hardware that has been ordered can be held and shipped to his home. But again, I want his phone and computer shipped to Toronto for him to have the week of June 24th. Thanks, GREG BOYLE | Vice President of Sales Reflective Products 1 School Street, Markleville, IN. 46056 479-640-3913 gboyle@balcan.com www.rFoil.com | www.reflectixinc.com | www.balcan.com From: Balcan Innovations - Centre d'aide / Service Desk helpdesk@balcan.com Sent: Friday, June 14, 2024 1:46 PM To: Deidre Clarke dclarke@balcan.com Cc: Greg Boyle gboyle@balcan.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Greg Boyle @Deidre Clarke I am being told that Sanjiv is from BC. Can you please advise quickly as we have shipped the equipment to Covertech.""";"""9807998"",""gboyle@balcan.com"",""gboyle@balcan.com"",,""2024-06-25 13:29:36 -0400"",""Requester"",,,,""&lt;None&gt;"",,,false~""I would suggest setting him up similar to Matt Orsini. From: Balcan Innovations - Centre d'aide / Service Desk helpdesk@balcan.com Sent: Wednesday, June 12, 2024 1:41 PM To: Deidre Clarke dclarke@balcan.com Cc: Greg Boyle gboyle@balcan.com Subject: Requêtre / Incident #6689 Création Nouvel employé / New Employee Request Form [Courriel Externe - External email]""";"""9762332"",""Joe Pizzuco"",""Joe Pizzuco &lt;jpizzuco@balcan.com&gt;"","""",""2025-06-13 13:22:11 -0400"",""Administrator"",""B2 MTL 2 (Montreal 2)"",""Information Technology (IT)"","""",""Tao Wong"","""",""en"",false~""[@]Greg Boyle Is there a profile which Sanjiv will be similar too? a user name of someone which he would need similar rights to. Thank you. Right now he is a basic user""";"""9807998"",""gboyle@balcan.com"",""gboyle@balcan.com"",,""2024-06-25 13:29:36 -0400"",""Requester"",,,,""&lt;None&gt;"",,,false~""New employee will be remote based in western Canada. If all equipment is sent to Toronto for delivery by June 24th that will enable the new employee to collect the equipment then. From: Balcan Innovations - Centre d'aide / Service Desk helpdesk@balcan.com Sent: Wednesday, June 12, 2024 10:30 AM To: Deidre Clarke dclarke@balcan.com Cc: Greg Boyle gboyle@balcan.com Subject: Requêtre / Incident #6689 Création Nouvel employé / New Employee Request Form [Courriel Externe - External email]""";"""8786937"",""Tu Phuong Vo"",""Tu Phuong Vo &lt;tvo@balcan.com&gt;"",""IT Manager - Assets, Contracts and Services"",""2025-06-26 09:18:18 -0400"",""Administrator"",""B1 MTL 1 (Montreal 1)"",""Information Technology (IT)"","""",""Tao Wong"","""",""en"",false~""Hi @Deidre Clarke Can you tell us if this New employee will have an office at Covertech? We will be sending this week the necessary equipment and from there contact Haseeb if ever we need onsite help to make everything connected accordingly. Thank you""";"""8786937"",""Tu Phuong Vo"",""Tu Phuong Vo &lt;tvo@balcan.com&gt;"",""IT Manager - Assets, Contracts and Services"",""2025-06-26 09:18:18 -0400"",""Administrator"",""B1 MTL 1 (Montreal 1)"",""Information Technology (IT)"","""",""Tao Wong"","""",""en"",false~""[@]Marco Pasquali Hi Marco, in preparation for this new employee, I just want to confirm with you what we need to be sending out your way. Is there still a laptop we can configure, or no more spare? Docking? Monitors? Let me know please.""";"""8786937"",""Tu Phuong Vo"",""Tu Phuong Vo &lt;tvo@balcan.com&gt;"",""IT Manager - Assets, Contracts and Services"",""2025-06-26 09:18:18 -0400"",""Administrator"",""B1 MTL 1 (Montreal 1)"",""Information Technology (IT)"","""",""Tao Wong"","""",""en"",false~""Joe, can I let you assign this New employee equipment setup? If you want to do this with Marwan?"""</t>
  </si>
  <si>
    <t>"gboyle@balcan.com";"Marco@covertechfab.com"</t>
  </si>
  <si>
    <t>Hello Covertech Intuitive is down company wide as of 4Pm URGENT. Thanks Chris Szymanowski | Controller Covertech Flexible Packaging A Division of Balcan Innovations Inc. 279 Humberline Drive, Etobicoke, Ontario M9W 5T6 t: 416-798-1340 ext.203| c:416-799-5720 e: cszymano@covertechfab.com www.rfoil.com | www.reflectixinc.com | www.balcan.com</t>
  </si>
  <si>
    <t>48:55:03</t>
  </si>
  <si>
    <t>256:55:03</t>
  </si>
  <si>
    <t>"""8620147"",""Chris Szymanowski"",""Chris Szymanowski &lt;cszymano@covertechfab.com&gt;"",""Controller"",""2023-10-26 11:12:27 -0400"",""Requester"",,,"""",""&lt;None&gt;"","""",""[-]1"",false~""Good Morning Covertech Intuitive down as of 9:07am URGENT. Thanks Chri From: Chris Szymanowski Sent: Thursday, May 30, 2024 4:20 PM To: helpdesk helpdesk@balcan.com Subject: Intuitive Hello Covertech Intuitive is down company wide as of 4Pm URGENT. Thanks Chris Szymanowski | Controller Covertech Flexible Packaging A Division of Balcan Innovations Inc. 279 Humberline Drive, Etobicoke, Ontario M9W 5T6 t: 416-798-1340 ext.203| c:416-799-5720 e: cszymano@covertechfab.com www.rfoil.com | www.reflectixinc.com | www.balcan.com"""</t>
  </si>
  <si>
    <t>reset QR for new iphone</t>
  </si>
  <si>
    <t>0:01:22</t>
  </si>
  <si>
    <t>"""8247418"",""George Kanatselis"",""George Kanatselis &lt;george@balcan.com&gt;"","""",""2025-06-26 08:47:31 -0400"",""Service Agent User"",""B2 MTL 2 (Montreal 2)"",""Information Technology (IT)"","""",""Joe Pizzuco"","""",""en"",false~""i reset QR for Olena new phone"""</t>
  </si>
  <si>
    <t>add Chloe D. to epicor</t>
  </si>
  <si>
    <t>0:00:22</t>
  </si>
  <si>
    <t>"132829134"</t>
  </si>
  <si>
    <t>Remove me from the below distribution lists:
customerservice@plastixxffs.com
artwork@plastixxffs.com
accounting@plastixxffs.com</t>
  </si>
  <si>
    <t>0:44:13</t>
  </si>
  <si>
    <t>0:44:34</t>
  </si>
  <si>
    <t>Description du problème/Issue Description: Remove me from the below distribution lists:
customerservice@plastixxffs.com
artwork@plastixxffs.com
accounting@plastixxffs.com</t>
  </si>
  <si>
    <t>34:14:52</t>
  </si>
  <si>
    <t>162:14:52</t>
  </si>
  <si>
    <t>35:11:36</t>
  </si>
  <si>
    <t>163:11:36</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icense assignée, pour installer il aura besoin d'accès Admin. Merci"""</t>
  </si>
  <si>
    <t>Sondage sur la stratégie de durabilité // Employee Survey for Balcan Innovations' Sustainability Strategy</t>
  </si>
  <si>
    <t>(English Message to Follow) Votre opinion nous tient à cœur ! Balcan Innovations s’apprête à développer notre stratégie de durabilité a long terme pour l’ensemble de notre entreprise (version 2.0). Pour identifier les thèmes et prioriser nos efforts, nous entamons un sondage « d’évaluation de la matérialité » avec nos clients, nos fournisseurs et nos employés. Nous vous demandons de remplir ce sondage de 5 minutes et le soumettre d’ici le jeudi 6 juin. Lien vers le sondage : https://fr.surveymonkey.com/r/EMPLOYES_FR Votre opinion est essentielle. Elle nous aidera à mieux connaitre et comprendre les questions qui sont importante pour vous et pour notre compagnie. Merci d’avance ! Ludovic Capt Vice-président, Innovation et développement durable ----------------------------------- English Version: Your opinion matters! Balcan Innovations is in the early stages of developing our company's long-term Sustainability strategy (version 2.0). To identify the important issues and prioritize where to focus our efforts moving forward, we're conducting a 'Materiality Assessment' survey with our customers, suppliers, and employees. We kindly ask that you please complete this 5-minute survey by Thursday, June 6th. Survey link: https://fr.surveymonkey.com/r/Balcan_Innovations_Employees_Survey Your input is essential. It will help us better understand the issues that are important to you, and in turn, to our company. Thank you in advance! Ludovic Capt Vice President, Innovation &amp; Sustainability</t>
  </si>
  <si>
    <t>"""8959204"",""communications@balcan.com"",""communications@balcan.com"",,,""Requester"",,,,""&lt;None&gt;"",,,false~""Bonjour, Nous avons prolongé la date limite pour le sondage sur notre stratégie de durabilité jusqu’au vendredi 11 juin. Votre contribution est importante et nous voulons receuillir autant d’information que possible. Veuillez prendre un moment pour remplir le sondage en utilisant le lien ci-dessous. ------- Good afternoon, We are extending the deadline for the Sustainability Survey to Friday, June 11. Your feedback is crucial, and we want to gather as much information as possible. Please take a moment to use the link in the email below and complete the questionnaire. From: Communications communications@balcan.com Sent: Thursday, May 30, 2024 11:51 AM To: all_company all_company@balcan.com Subject: Sondage sur la stratégie de durabilité // Employee Survey for Balcan Innovations' Sustainability Strategy (English Message to Follow) Votre opinion nous tient à cœur ! Balcan Innovations s’apprête à développer notre stratégie de durabilité a long terme pour l’ensemble de notre entreprise (version 2.0). Pour identifier les thèmes et prioriser nos efforts, nous entamons un sondage « d’évaluation de la matérialité » avec nos clients, nos fournisseurs et nos employés. Nous vous demandons de remplir ce sondage de 5 minutes et le soumettre d’ici le jeudi 6 juin. Lien vers le sondage : https://fr.surveymonkey.com/r/EMPLOYES_FR Votre opinion est essentielle. Elle nous aidera à mieux connaitre et comprendre les questions qui sont importante pour vous et pour notre compagnie. Merci d’avance ! Ludovic Capt Vice-président, Innovation et développement durable ----------------------------------- English Version: Your opinion matters! Balcan Innovations is in the early stages of developing our company's long-term Sustainability strategy (version 2.0). To identify the important issues and prioritize where to focus our efforts moving forward, we're conducting a 'Materiality Assessment' survey with our customers, suppliers, and employees. We kindly ask that you please complete this 5-minute survey by Thursday, June 6th. Survey link: https://fr.surveymonkey.com/r/Balcan_Innovations_Employees_Survey Your input is essential. It will help us better understand the issues that are important to you, and in turn, to our company. Thank you in advance! Ludovic Capt Vice President, Innovation &amp; Sustainability"""</t>
  </si>
  <si>
    <t>3:09:10</t>
  </si>
  <si>
    <t>3:09:24</t>
  </si>
  <si>
    <t>"USA (Remote Representative)";"Finance &amp; Accounting"</t>
  </si>
  <si>
    <t>Bonjour,
Philippe a résolu un problème que j'ai eu. Je n'arrivais pas à retrouver un dossier important pour les payables du USA.
Merci,
Carolina</t>
  </si>
  <si>
    <t>Description du problème/Issue Description: Bonjour,
Philippe a résolu un problème que j'ai eu. Je n'arrivais pas à retrouver un dossier important pour les payables du USA.
Merci,
Carolina</t>
  </si>
  <si>
    <t>"""9275365"",""Philippe Tetreault"",""Philippe Tetreault &lt;ptetreault@balcan.com&gt;"","""",""2025-06-26 08:30:31 -0400"",""Administrator"",""B2 MTL 2 (Montreal 2)"",""Information Technology (IT)"","""",""Perry Bachountakis"","""",""en"",false~""Trouvé le répertoire dans OneDrive recycle bin, restauré le répertoire."""</t>
  </si>
  <si>
    <t>Morning, Please can we have a reset ASAP for B3 silos? Thanks. Mark Sent from my iPhone</t>
  </si>
  <si>
    <t>0:06:23</t>
  </si>
  <si>
    <t>98:00:03</t>
  </si>
  <si>
    <t>"""8620008"",""Mark Gallo"",""Mark Gallo &lt;mgallo@balcan.com&gt;"",,""2025-04-22 11:01:29 -0400"",""Requester"",""B3 Laval"",,,""&lt;None&gt;"",,,false~""Hi George, The reset didn’t work. Still no update at B3 since yesterday afternoon. Thanks, Mark Sent from my iPhone""";"""8247418"",""George Kanatselis"",""George Kanatselis &lt;george@balcan.com&gt;"","""",""2025-06-26 08:47:31 -0400"",""Service Agent User"",""B2 MTL 2 (Montreal 2)"",""Information Technology (IT)"","""",""Joe Pizzuco"","""",""en"",false~""reset it"""</t>
  </si>
  <si>
    <t>"Andriquet Bosse &lt;bosse@balcan.com&gt;";"George Kanatselis &lt;george@balcan.com&gt;";"Helen Vlogiannitis &lt;helenv@balcan.com&gt;";"Hershel Teitelbaum &lt;hershel@balcan.com&gt;"</t>
  </si>
  <si>
    <t>Bonjour, Olena Mishchenko ne peut pas ouvrir la session sur son ordinateur car son compte semble d'être bloqué pour une raison inconnue.</t>
  </si>
  <si>
    <t>0:15:20</t>
  </si>
  <si>
    <t>Description du problème/Issue Description: Bonjour, Olena Mishchenko ne peut pas ouvrir la session sur son ordinateur car son compte semble d'être bloqué pour une raison inconnue.</t>
  </si>
  <si>
    <t>FW: Codes For employees</t>
  </si>
  <si>
    <t>GEORGE KANATSELIS | Network Administrator - IT Balcan Innovations Inc. 9340 Meaux, St-Leonard, Quebec H1R 3H2 t: (514) 326-9130 ext. 2179 | e: george@balcan.com www.balcan.com From: Hershel Teitelbaum hershel@balcan.com Sent: Wednesday, May 29, 2024 5:29 PM To: Manivannan Somasundaram mani@balcan.com; Mokhtar Hadidane mhadidane@balcan.com; George Kanatselis george@balcan.com Cc: Andriquet Bosse bosse@balcan.com; Balakrishnan Kanthasamy balak@balcan.com; Nabil Al Turk nabil@balcan.com Subject: RE: Codes For employees George Please create them and restart Magic-ws2 From: Manivannan Somasundaram &lt;mani@balcan.com&gt; Sent: Wednesday, May 29, 2024 5:28 PM To: Mokhtar Hadidane &lt;mhadidane@balcan.com&gt;; Hershel Teitelbaum &lt;hershel@balcan.com&gt; Cc: Andriquet Bosse &lt;bosse@balcan.com&gt;; Balakrishnan Kanthasamy &lt;balak@balcan.com&gt;; Nabil Al Turk &lt;nabil@balcan.com&gt; Subject: RE: Codes For employees Hershel, We need password for our new drivers in bagging. Names are below. Team 1 4430 Williamson Regan have password. 5834 Dervil Voltaire new employee need password. Team 2 3529 Suzan Gerner have password. 1231 Ramdihal Parmanand have password. 4323 Visvalingam Yasotharan need password. Team 3 5875 St Louis Nick Alex new employee need password. 4950 Gedeon Jean Pierret new driver need password. Team 4 5730 Ulysse Jacque new driver need password. 5892 Desamour Gesner new driver need password. Thanks Mani From: Mokhtar Hadidane &lt;mhadidane@balcan.com&gt; Sent: Tuesday, May 28, 2024 9:19 AM To: Hershel Teitelbaum &lt;hershel@balcan.com&gt; Cc: Andriquet Bosse &lt;bosse@balcan.com&gt;; Balakrishnan Kanthasamy &lt;balak@balcan.com&gt;; Manivannan Somasundaram &lt;mani@balcan.com&gt;; Nabil Al Turk &lt;nabil@balcan.com&gt;; Mokhtar Hadidane &lt;mhadidane@balcan.com&gt; Subject: Codes For employees Hi Hershel Can you please help us out with this request ? we found out that some of the employees are using the Lead hand codes to store the pallets in the racks and some of them are using code from employees that are not within the company anymore . Is it possible to give new codes to lead hands . The production and Shipping managers will provide the list of the employees that are using the lift and could be using codes to store the skids . is it possible to provide new codes as well for them and make all the other ones obsolete ? Please let me know what you think because for now we are enable to track who is storing the rolls in the bad way or hitting or damaging the racks when they’re storing the pallets . Thank you Mokhtar Hadidane | Plant Manager Balcan Innovations Inc. 304 Saulnier Street, Laval, Quebec H1R 3H2 T: (514) 326-9130 ext. 2221 | M: (514) 347-0718. www.balcan.com</t>
  </si>
  <si>
    <t>1:13:28</t>
  </si>
  <si>
    <t>1:14:25</t>
  </si>
  <si>
    <t>1:14:38</t>
  </si>
  <si>
    <t>"""8247418"",""George Kanatselis"",""George Kanatselis &lt;george@balcan.com&gt;"","""",""2025-06-26 08:47:31 -0400"",""Service Agent User"",""B2 MTL 2 (Montreal 2)"",""Information Technology (IT)"","""",""Joe Pizzuco"","""",""en"",false~""all users added"""</t>
  </si>
  <si>
    <t>My display monitors not connecting when I login to my laptop.They are not detected. Urgently need them to work.</t>
  </si>
  <si>
    <t>1:16:52</t>
  </si>
  <si>
    <t>1:29:44</t>
  </si>
  <si>
    <t>1:17:03</t>
  </si>
  <si>
    <t>1:29:55</t>
  </si>
  <si>
    <t>Description du problème/Issue Description: My display monitors not connecting when I login to my laptop.They are not detected. Urgently need them to work.</t>
  </si>
  <si>
    <t>"""8247418"",""George Kanatselis"",""George Kanatselis &lt;george@balcan.com&gt;"","""",""2025-06-26 08:47:31 -0400"",""Service Agent User"",""B2 MTL 2 (Montreal 2)"",""Information Technology (IT)"","""",""Joe Pizzuco"","""",""en"",false~""showed her how to rest docking station"""</t>
  </si>
  <si>
    <t>Bonjour,
Jean-Pierre à besoin de réinitialiser son mot de passe outlook pour l'accès à UKG.
Merci</t>
  </si>
  <si>
    <t>0:41:21</t>
  </si>
  <si>
    <t>0:11:27</t>
  </si>
  <si>
    <t>Description du problème/Issue Description: Bonjour,
Jean-Pierre à besoin de réinitialiser son mot de passe outlook pour l'accès à UKG.
Merci</t>
  </si>
  <si>
    <t>"jean-pierre.chenot@nelmar.com &lt;jean-pierre.chenot@nelmar.com&gt;"</t>
  </si>
  <si>
    <t>Password reset - Mathieu Albert</t>
  </si>
  <si>
    <t>Hi, Can someone reset Mathieu Albert password for Office please ? He works overnight so he is hard to reach and I’m with him and he doesn’t know his password anymore. Email is : Mathieu.albert@Nelmar.com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1:38:03</t>
  </si>
  <si>
    <t>1:38:16</t>
  </si>
  <si>
    <t>"B2 MTL 2 (Montreal 2)";"Administration";"VIP"</t>
  </si>
  <si>
    <t>Add Ron C. to international travel group from May 31 for 2 weeks.</t>
  </si>
  <si>
    <t>12:30:20</t>
  </si>
  <si>
    <t>Description du problème/Issue Description: Add Ron C. to international travel group from May 31 for 2 weeks.</t>
  </si>
  <si>
    <t>User Ron Cauchi is programmed to have the access as requested for the period of time needed.</t>
  </si>
  <si>
    <t>hello, please transfer my phone line which is extension 238 to Flavia 283 as i will be on vacation from May 30 and returning June 10th.
Thank you</t>
  </si>
  <si>
    <t>3:50:51</t>
  </si>
  <si>
    <t>19:36:49</t>
  </si>
  <si>
    <t>3:50:58</t>
  </si>
  <si>
    <t>19:36:56</t>
  </si>
  <si>
    <t>Description du problème/Issue Description: hello, please transfer my phone line which is extension 238 to Flavia 283 as i will be on vacation from May 30 and returning June 10th.
Thank you</t>
  </si>
  <si>
    <t>"""9275365"",""Philippe Tetreault"",""Philippe Tetreault &lt;ptetreault@balcan.com&gt;"","""",""2025-06-26 08:30:31 -0400"",""Administrator"",""B2 MTL 2 (Montreal 2)"",""Information Technology (IT)"","""",""Perry Bachountakis"","""",""en"",false~""Enable the call forward. Will disable it June 10""";"""9275365"",""Philippe Tetreault"",""Philippe Tetreault &lt;ptetreault@balcan.com&gt;"","""",""2025-06-26 08:30:31 -0400"",""Administrator"",""B2 MTL 2 (Montreal 2)"",""Information Technology (IT)"","""",""Perry Bachountakis"","""",""en"",false~""Disable mobility features Enable forward all call to 283"""</t>
  </si>
  <si>
    <t>need access to Printflow</t>
  </si>
  <si>
    <t xml:space="preserve">Need to know the status of dockets </t>
  </si>
  <si>
    <t xml:space="preserve">Hi, I need access to Printflow. http://printflow.nelmar.com:8080/ROGO/login-page
 </t>
  </si>
  <si>
    <t>Access to Printflow</t>
  </si>
  <si>
    <t>1:00:12</t>
  </si>
  <si>
    <t>17:00:12</t>
  </si>
  <si>
    <t>741:12:41</t>
  </si>
  <si>
    <t>3141:12:41</t>
  </si>
  <si>
    <t>Description du problème/Issue Description: Hi, I need access to Printflow. http://printflow.nelmar.com:8080/ROGO/login-page
 ~Motif de la demande/Reason for Request: Need to know the status of dockets ~Description de la demande de changement/Change request description: Access to Printflow</t>
  </si>
  <si>
    <t>"""8247439"",""Jonathan Galindez"",""Jonathan Galindez &lt;jgalindez@balcan.com&gt;"","""",""2025-06-26 07:46:41 -0400"",""Service Agent User"",""B2 MTL 2 (Montreal 2)"",""Information Technology (IT)"","""",""&lt;None&gt;"","""",""en"",false~""[@]aelvira@plastixxffs.com Hi Are you able to access printflow now? Please let me know. Thank you.""";"""8247418"",""George Kanatselis"",""George Kanatselis &lt;george@balcan.com&gt;"","""",""2025-06-26 08:47:31 -0400"",""Service Agent User"",""B2 MTL 2 (Montreal 2)"",""Information Technology (IT)"","""",""Joe Pizzuco"","""",""en"",false~""waiting from Jonathan the access code , waiting for reply from Nware""";"""10617446"",""aelvira@plastixxffs.com"",""aelvira@plastixxffs.com"",,""2025-05-30 15:56:59 -0400"",""Requester"",,,,""&lt;None&gt;"",,,false~""Hi, what is my user ID and password? I can access the site now but I don't know my credentials. thanks""";"""10617446"",""aelvira@plastixxffs.com"",""aelvira@plastixxffs.com"",,""2025-05-30 15:56:59 -0400"",""Requester"",,,,""&lt;None&gt;"",,,false~""No working yet. thanks""";"""8247418"",""George Kanatselis"",""George Kanatselis &lt;george@balcan.com&gt;"","""",""2025-06-26 08:47:31 -0400"",""Service Agent User"",""B2 MTL 2 (Montreal 2)"",""Information Technology (IT)"","""",""Joe Pizzuco"","""",""en"",false~""i added you to group try now"""</t>
  </si>
  <si>
    <t>https://helpdesk.balcan.com/attachments/2d602af93e6ff9cdb1ab/123.png</t>
  </si>
  <si>
    <t>Maintenance Request 00049613 for Line # 205 Bdg 3: the network system on computer line 204 stoped ag</t>
  </si>
  <si>
    <t>Please Review Maintenance Request 049613 for Line # 205 Request by 4654 Status: 0.Requested Details: the network system on computer line 204 stoped again please fix it thank you ...</t>
  </si>
  <si>
    <t>40:03:43</t>
  </si>
  <si>
    <t>168:03:43</t>
  </si>
  <si>
    <t>Issue solved</t>
  </si>
  <si>
    <t>https://helpdesk.balcan.com/attachments/b86d211fb931616ca99e/maint_req00049613_0933649.pdf</t>
  </si>
  <si>
    <t>"hardware";"B3 Laval";"Mechanic";"human resources";"new hire"</t>
  </si>
  <si>
    <t>we have a new intern starting the coming monday and he would need a laptop in order to perform all the tasks that are required from him during his internship</t>
  </si>
  <si>
    <t>3:31:51</t>
  </si>
  <si>
    <t>19:31:51</t>
  </si>
  <si>
    <t>20:09:25</t>
  </si>
  <si>
    <t>116:09:25</t>
  </si>
  <si>
    <t>Requis pour / Requested For :: Mokhtar Hadidane~Choix équipements / Hardware Choices :: Portable / Laptop~Spécifier si autre / If other specify :: we have a new intern starting the coming monday and he would need a laptop in order to perform all the tasks that are required from him during his internship</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From: Mokhtar Hadidane &lt;mhadidane@balcan.com&gt; Sent: Thursday, May 30, 2024 9:47 AM To: Tu Phuong Vo &lt;tvo@balcan.com&gt; Cc: Stephane Roberge &lt;sroberge@balcan.com&gt;; Mokhtar Hadidane &lt;mhadidane@balcan.com&gt; Subject: RE: Requête / Incident #6670 Nouvel équipement / New Hardware Merci Tu Le nom du stagiaire est Amine Elhoummani . Il devrait avoir le même type d’accès que Moshe Simhon Un gros Merci Mokhtar Hadidane | Plant Manager Balcan Innovations Inc. 304 Saulnier Street, Laval, Quebec H1R 3H2 T: (514) 326-9130 ext. 2221 | M: (514) 347-0718. www.balcan.com""";"""8786937"",""Tu Phuong Vo"",""Tu Phuong Vo &lt;tvo@balcan.com&gt;"",""IT Manager - Assets, Contracts and Services"",""2025-06-26 09:18:18 -0400"",""Administrator"",""B1 MTL 1 (Montreal 1)"",""Information Technology (IT)"","""",""Tao Wong"","""",""en"",false~""Employee's name : Amine Elhoummani"""</t>
  </si>
  <si>
    <t>Test with new role 3</t>
  </si>
  <si>
    <t>Test with new role 2</t>
  </si>
  <si>
    <t>id: "11912905"~name: "Prophix"~"Prophix"~description: "Integration approval process"~~</t>
  </si>
  <si>
    <t>Prophix</t>
  </si>
  <si>
    <t xml:space="preserve">We will need to give Maryna Pylpenko the same access as I have of the Plastixx server 
</t>
  </si>
  <si>
    <t>20:38:49</t>
  </si>
  <si>
    <t>116:38:49</t>
  </si>
  <si>
    <t xml:space="preserve">Logiciel demandé/Requested Software: Other~Spécifier si autre / If other specify :: We will need to give Maryna Pylpenko the same access as I have of the Plastixx server 
</t>
  </si>
  <si>
    <t>"""8247418"",""George Kanatselis"",""George Kanatselis &lt;george@balcan.com&gt;"","""",""2025-06-26 08:47:31 -0400"",""Service Agent User"",""B2 MTL 2 (Montreal 2)"",""Information Technology (IT)"","""",""Joe Pizzuco"","""",""en"",false~""tommy open ticket for this and assign it to SAP dept please""";"""8910883"",""Tommy Reis"",""Tommy Reis &lt;treis@plastixxffs.com&gt;"","""",""2025-05-22 09:25:33 -0400"",""Requester"",""B8 Nelmar (Terrebonne)"",,"""",""&lt;None&gt;"","""",""[-]1"",false~""Hi George, Maryna, has a SAP Nelmar access. I was told that IT dept. could also give her the Plastixx FFS SAP access with the same licence, so can you please give Maryna access to SAP Plastixx FFS. If you need me to open a ticket for this, please let me know and if you have any questions and we could chat.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May 30, 2024 10:32 AM To: helpdesk helpdesk@balcan.com Cc: Maryna Pylypenko maryna.pylypenko@nelmar.com Subject: RE: Requête / Incident #6667 Requête d'accès logiciel / Software Access Request Good morning George, Everything seems to be ok. I will open another ticket if needed. Thank you for the follow up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May 30, 2024 10:27 AM To: Tommy Reis &lt;treis@plastixxffs.com&gt; Cc: Maryna Pylypenko &lt;maryna.pylypenko@nelmar.com&gt; Subject: Requête / Incident #6667 Requête d'accès logiciel / Software Access Request [Courriel Externe - External email]""";"""8910883"",""Tommy Reis"",""Tommy Reis &lt;treis@plastixxffs.com&gt;"","""",""2025-05-22 09:25:33 -0400"",""Requester"",""B8 Nelmar (Terrebonne)"",,"""",""&lt;None&gt;"","""",""[-]1"",false~""Good morning George, Everything seems to be ok. I will open another ticket if needed. Thank you for the follow up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hursday, May 30, 2024 10:27 AM To: Tommy Reis treis@plastixxffs.com Cc: Maryna Pylypenko maryna.pylypenko@nelmar.com Subject: Requête / Incident #6667 Requête d'accès logiciel / Software Access Request [Courriel Externe - External email]""";"""8247418"",""George Kanatselis"",""George Kanatselis &lt;george@balcan.com&gt;"","""",""2025-06-26 08:47:31 -0400"",""Service Agent User"",""B2 MTL 2 (Montreal 2)"",""Information Technology (IT)"","""",""Joe Pizzuco"","""",""en"",false~""i did not remove anything""";"""8910883"",""Tommy Reis"",""Tommy Reis &lt;treis@plastixxffs.com&gt;"","""",""2025-05-22 09:25:33 -0400"",""Requester"",""B8 Nelmar (Terrebonne)"",,"""",""&lt;None&gt;"","""",""[-]1"",false~""Hi George, Yes I would like Maryna to have the same access of the Plastixx server as I have please. Just to be clear you are not removing my access but you are giving Maryna access. Please advise once it’s don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Wednesday, May 29, 2024 2:53 PM To: Tommy Reis treis@plastixxffs.com Subject: Requêtre / Incident #6667 Requête d'accès logiciel / Software Access Request [Courriel Externe - External email]""";"""8247418"",""George Kanatselis"",""George Kanatselis &lt;george@balcan.com&gt;"","""",""2025-06-26 08:47:31 -0400"",""Service Agent User"",""B2 MTL 2 (Montreal 2)"",""Information Technology (IT)"","""",""Joe Pizzuco"","""",""en"",false~""Tommy i copied all of your plastixx rights over to Maryna"""</t>
  </si>
  <si>
    <t>Test with new role</t>
  </si>
  <si>
    <t>Prophix account mapping change</t>
  </si>
  <si>
    <t>Hi, Need a new mapping for BERP. Thank you, BENOIT THIBOUTOT | Solutions Architect Balcan Innovations Inc. 9340 Meaux, St-Leonard, Quebec H1R 3H2 T: (514) 668-4871 | bthiboutot@balcan.com www.balcan.com Next PTO: May 31st June 7th to 16th</t>
  </si>
  <si>
    <t>"applications";"B2 MTL 2 (Montreal 2)";"Information Technology (IT)";"Prophix"</t>
  </si>
  <si>
    <t>"applications";"Reflectix (Markleville";"Indiana)";"Finance &amp; Accounting";"Office";"Excel";"Word"</t>
  </si>
  <si>
    <t>New user/employee Stephanie Paull starts June 3rd. Need to email address stephanie.paull@reflectixinc.com
Also add to All Reflectix Team distribution list.  
Thank you, 
Janet</t>
  </si>
  <si>
    <t>0:40:29</t>
  </si>
  <si>
    <t>Logiciel demandé/Requested Software: Microsoft Office 365~Spécifier si autre / If other specify :: New user/employee Stephanie Paull starts June 3rd. Need to email address stephanie.paull@reflectixinc.com
Also add to All Reflectix Team distribution list.  
Thank you, 
Janet</t>
  </si>
  <si>
    <t>FW: WIS Production Shift Report - 7:00 AM to 7:00 AM</t>
  </si>
  <si>
    <t>Hello Tu, Can you please set Tricia has the same permission as Adam in the power bi. Thanks, Eddy From: Adam Dobrowolski adobrowolski@balcan.com Sent: Wednesday, May 29, 2024 12:47 PM To: Eddy Qiu eqiu@balcan.com; Pier Capra pcapra@balcan.com Cc: Tricia Richardson trichardson@balcan.com Subject: FW: WIS Production Shift Report - 7:00 AM to 7:00 AM Eddy, Pier, Can you please add Tricia to the group of recipients for this report? Thanks, -Adam Adam Dobrowolski | Operations Planner Balcan USA Inc. 7201 108th Street, Pleasant Prairie, WI 53158, USA o: (262) 286-0234, ext: 4001 e: adobrowolski@balcan.com www.balcan.com From: Microsoft Power BI &lt;no-reply-powerbi@microsoft.com&gt; Sent: Wednesday, May 29, 2024 7:31 AM To: Adam Dobrowolski &lt;adobrowolski@balcan.com&gt; Subject: WIS Production Shift Report - 7:00 AM to 7:00 AM [Courriel Externe - External email] Here is the report you requested Power BI ProductionShiftReport Production Shift Report For WIS You’re receiving this email because
svc_powerbi@balcan.com subscribed you to the 'ProductionShiftReport' report. The report was generated at May 29, 2024 12:30 UTC. Did you find this email helpful? Yes No Privacy Statement Microsoft Corporation,
One Microsoft Way, ​Redmond, WA 98052​</t>
  </si>
  <si>
    <t>40:50:43</t>
  </si>
  <si>
    <t>168:50:43</t>
  </si>
  <si>
    <t>license assigned</t>
  </si>
  <si>
    <t>B5 down</t>
  </si>
  <si>
    <t>Hi Joe we are down Pls assist Thanks David Sent from my iPhone</t>
  </si>
  <si>
    <t>4:37:19</t>
  </si>
  <si>
    <t>20:37:19</t>
  </si>
  <si>
    <t>"""9762332"",""Joe Pizzuco"",""Joe Pizzuco &lt;jpizzuco@balcan.com&gt;"","""",""2025-06-13 13:22:11 -0400"",""Administrator"",""B2 MTL 2 (Montreal 2)"",""Information Technology (IT)"","""",""Tao Wong"","""",""en"",false~""Looking into it now Regards JOE PIZZUCO | IT Manager, Service Desk Balcan Innovations Inc. 9340 Meaux, St-Leonard, Quebec H1R 3H2 T: (514) 777-7411| jpizzuco@balcan.com www.balcan.com"""</t>
  </si>
  <si>
    <t>Firewall needed to be reset after upgrade to FW during the day</t>
  </si>
  <si>
    <t>"Joe Pizzuco &lt;jpizzuco@balcan.com&gt;";"Solomon Grossman &lt;sgrossman@balcan.com&gt;";"shipping@balcan.com"</t>
  </si>
  <si>
    <t xml:space="preserve">Étui pour laptop. 
Je dois souvent amené mon laptop a la maison pour travailler le soir et je n'ai pas d'étui pour le protégé et pour apporter aussi le chargeur souris et clavier. </t>
  </si>
  <si>
    <t>4:30:10</t>
  </si>
  <si>
    <t>4:30:32</t>
  </si>
  <si>
    <t xml:space="preserve">Requis pour / Requested For :: Sebastien.phaneuf@nelmar.com~Choix équipements / Hardware Choices :: Autre / Other~Spécifier si autre / If other specify :: Étui pour laptop. 
Je dois souvent amené mon laptop a la maison pour travailler le soir et je n'ai pas d'étui pour le protégé et pour apporter aussi le chargeur souris et clavier. </t>
  </si>
  <si>
    <t>"""8786937"",""Tu Phuong Vo"",""Tu Phuong Vo &lt;tvo@balcan.com&gt;"",""IT Manager - Assets, Contracts and Services"",""2025-06-26 09:18:18 -0400"",""Administrator"",""B1 MTL 1 (Montreal 1)"",""Information Technology (IT)"","""",""Tao Wong"","""",""en"",false~""Bonjour Sebastien, nous ne fournissons pas de sac à laptop dans le standard de support actuel. Je te suggère de valider avec ton Gestionnaire pour cet achat. Merci de ta compréhension."""</t>
  </si>
  <si>
    <t>Whitelist info.plastixxffs.com</t>
  </si>
  <si>
    <t>Hello, The Plastixx Marketing team currently hosts several landing pages on info.plastixxffs.com. This URL is currently blacklisted internally. Can you please unblock access across the company? Thanks, Sam SAM PEARL | Director, Marketing &amp; Communications Balcan Innovations Inc. 3100 rue des Batisseurs, Terrebonne, QC J6Y 0A2 T: 450.477.0001 x318 | M: 734.660.1861 | spearl@balcan.com www.balcaninnovations.com</t>
  </si>
  <si>
    <t>18:12:17</t>
  </si>
  <si>
    <t>50:12:17</t>
  </si>
  <si>
    <t>19:49:54</t>
  </si>
  <si>
    <t>51:49:54</t>
  </si>
  <si>
    <t>"""8620080"",""Samuel Pearl"",""Samuel Pearl &lt;spearl@balcan.com&gt;"",""Director, Marketing &amp; Communications"",""2023-02-24 13:24:25 -0500"",""Requester"",""B8 Nelmar (Terrebonne)"",,,""&lt;None&gt;"",,,false~""Thank you! SAM PEARL | Director, Marketing &amp; Communications Balcan Innovations Inc. 3100 rue des Batisseurs, Terrebonne, QC J6Y 0A2 T: 450.477.0001 x318 | M: 734.660.1861 | spearl@balcan.com www.balcaninnovations.com From: Balcan Innovations - Centre d'aide / Service Desk helpdesk@balcan.com Sent: May 31, 2024 1:23 PM To: Samuel Pearl spearl@balcan.com Subject: Requêtre / Incident #6660 Whitelist info.plastixxffs.com [Courriel Externe - External email]""";"""9275365"",""Philippe Tetreault"",""Philippe Tetreault &lt;ptetreault@balcan.com&gt;"","""",""2025-06-26 08:30:31 -0400"",""Administrator"",""B2 MTL 2 (Montreal 2)"",""Information Technology (IT)"","""",""Perry Bachountakis"","""",""en"",false~""I have whitelisted info.plastixxffs.com, but it's redirecting to plastixxffs.com"""</t>
  </si>
  <si>
    <t>"hardware";"B8 Nelmar (Terrebonne)";"Human Resources"</t>
  </si>
  <si>
    <t>besoin d'un cellulaire puisque le sien ne tien plus la charge. merci</t>
  </si>
  <si>
    <t>105:35:40</t>
  </si>
  <si>
    <t>457:35:40</t>
  </si>
  <si>
    <t>105:35:47</t>
  </si>
  <si>
    <t>457:35:47</t>
  </si>
  <si>
    <t>Requis pour / Requested For :: Laurie-Eve Marsolais~Choix équipements / Hardware Choices :: Autre / Other~Spécifier si autre / If other specify :: besoin d'un cellulaire puisque le sien ne tien plus la charge. merci</t>
  </si>
  <si>
    <t>"""8247420"",""Omar Sassi"",""Omar Sassi &lt;osassi@balcan.com&gt;"","""",""2024-07-05 08:17:06 -0400"",""Requester"",""B2 MTL 2 (Montreal 2)"",""Information Technology (IT)"","""",""&lt;None&gt;"","""",""en"",false~""New iphone for @Laurie-Eve@nelmar.com done.""";"""8786937"",""Tu Phuong Vo"",""Tu Phuong Vo &lt;tvo@balcan.com&gt;"",""IT Manager - Assets, Contracts and Services"",""2025-06-26 09:18:18 -0400"",""Administrator"",""B1 MTL 1 (Montreal 1)"",""Information Technology (IT)"","""",""Tao Wong"","""",""en"",false~""[@]Omar Sassi As discuss, go with Marwa to do this change. Swap Laurie-Eve iPhone 11 for the 13. Her 11 will be needed for ticket 6765"""</t>
  </si>
  <si>
    <t>Shipment Daily Alerts</t>
  </si>
  <si>
    <t>Hello, can we please add to this report: Sku# Sku description Production line Thanks From: No_Reply no_reply@balcan.com Sent: Tuesday, May 28, 2024 8:00 AM To: Tao Wong twong@balcan.com; Duc Tran dtran@balcan.com; Pier Capra pcapra@balcan.com; Perry Bachountakis perry@balcan.com; Kevin Couto kcouto@plastixxffs.com; Andrew Kersys akersys@balcan.com; Asem Shehabi asemshehabi@balcan.com; Samuel Raavi sraavi@balcan.com; Michelle Wilson mwilson@balcan.com; Olga Konovalova olgak@balcan.com; Josee Dubuc joseedubuc@balcan.com; Mark Wolpert mwolpert@balcan.com; Mia Dana mia@balcan.com; Ramon Galvan rgalvan@balcan.com; Francois Dube fdube@balcan.com; Katia Zichella kzichella@balcan.com; Tom Ptak tptak@balcan.com; Wasseem Khoury wkhoury@balcan.com; Robert Casica rcasica@balcan.com; Carl Mysza cmysza@balcan.com; Adam Dobrowolski adobrowolski@balcan.com; Ludovic Capt lcapt@balcan.com Cc: Eddy Qiu eqiu@balcan.com; Zhirong Li zli@balcan.com; Elisa Fracassi efracassi@balcan.com; Maria Contenta mcontenta@balcan.com; Chantal Tremblay chantaltremblay@balcan.com; Harsha Tonshal htonshal@balcan.com; Robert Casica rcasica@balcan.com; Carl Mysza cmysza@balcan.com; Adam Dobrowolski adobrowolski@balcan.com Subject: Shipment Daily Alerts Shipment Daily Alert</t>
  </si>
  <si>
    <t>"Pier Capra &lt;pcapra@balcan.com&gt;";"Tao Wong &lt;twong@balcan.com&gt;"</t>
  </si>
  <si>
    <t>Onboarding Marwan Takchi</t>
  </si>
  <si>
    <t>Please prepare a computer for New Employee Marwan Takchi for IT Team. Hes new IT Tech with us. Please prepare laptop same as Omar Sassi (rights and applications) Email/admin accounts (for all sites) Berp Office Monitor, laptop, keyboard, mouse, docking station. Location: In open area in IT infront of Benoit desk. Thank you</t>
  </si>
  <si>
    <t>26:06:10</t>
  </si>
  <si>
    <t>122:06:10</t>
  </si>
  <si>
    <t>26:06:18</t>
  </si>
  <si>
    <t>122:06:18</t>
  </si>
  <si>
    <t>"""8247418"",""George Kanatselis"",""George Kanatselis &lt;george@balcan.com&gt;"","""",""2025-06-26 08:47:31 -0400"",""Service Agent User"",""B2 MTL 2 (Montreal 2)"",""Information Technology (IT)"","""",""Joe Pizzuco"","""",""en"",false~""pc delivered"""</t>
  </si>
  <si>
    <t>local admin on DEV Server 192.168.75.99</t>
  </si>
  <si>
    <t>Hello Philippe, Can you please add me and Zhirong to local admin in DEV Server 192.168.75.99. Thanks, Eddy</t>
  </si>
  <si>
    <t>0:17:17</t>
  </si>
  <si>
    <t>"""9275365"",""Philippe Tetreault"",""Philippe Tetreault &lt;ptetreault@balcan.com&gt;"","""",""2025-06-26 08:30:31 -0400"",""Administrator"",""B2 MTL 2 (Montreal 2)"",""Information Technology (IT)"","""",""Perry Bachountakis"","""",""en"",false~""I added both of you to the blc-svr-app01-dev.balcan.local 192.168.75.99"""</t>
  </si>
  <si>
    <t>"Philippe Tetreault &lt;ptetreault@balcan.com&gt;";"Zhirong Li &lt;zli@balcan.com&gt;"</t>
  </si>
  <si>
    <t>Matt Orsini Laptop</t>
  </si>
  <si>
    <t>Good afternoon. Philippe Tetreault, after a review of my old PC, said I need to put in a ticket for a new Balcan laptop to be set up with all the new security applications. I hope I am doing so by sending this email. Please let me know if you have any questions. Matt Orsini National HVAC Sales Manager - Reflectix &amp; rFOIL National Sales Manager &amp; Technical Support - SCIF/SAPF Reflective Insulation Division of Balcan Innovations 502-438-4453 mobile rFOIL corporate 800.837.8961 Reflectix corporate 800.879.3645 matt@covertechfab.com</t>
  </si>
  <si>
    <t>70:43:53</t>
  </si>
  <si>
    <t>310:22:30</t>
  </si>
  <si>
    <t>169:04:35</t>
  </si>
  <si>
    <t>712:43:12</t>
  </si>
  <si>
    <t>"""8620190"",""Matthew Orsini"",""Matthew Orsini &lt;matt@covertechfab.com&gt;"",""Sales Account Manager"",""2025-05-28 09:06:10 -0400"",""Requester"",,,,""&lt;None&gt;"",,,false~""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4:24 PM To: Matthew Orsini matt@covertechfab.com Subject: Requêtre / Incident #6655 Matt Orsini Laptop [Courriel Externe - External email]""";"""8786937"",""Tu Phuong Vo"",""Tu Phuong Vo &lt;tvo@balcan.com&gt;"",""IT Manager - Assets, Contracts and Services"",""2025-06-26 09:18:18 -0400"",""Administrator"",""B1 MTL 1 (Montreal 1)"",""Information Technology (IT)"","""",""Tao Wong"","""",""en"",false~""Ok, thank you for the address. Can you tell me what type of laptop you have right now? If you can give me the model or the laptop name? Thank you""";"""8620190"",""Matthew Orsini"",""Matthew Orsini &lt;matt@covertechfab.com&gt;"",""Sales Account Manager"",""2025-05-28 09:06:10 -0400"",""Requester"",,,,""&lt;None&gt;"",,,false~""I’m sorry, I hut send before I put in my full address. 4004 Saddlecreek Court Louisville, KY 40245 Please ship my new laptop to my home address. 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3:44 PM To: Matthew Orsini matt@covertechfab.com Subject: Requêtre / Incident #6655 Matt Orsini Laptop [Courriel Externe - External email]""";"""8620190"",""Matthew Orsini"",""Matthew Orsini &lt;matt@covertechfab.com&gt;"",""Sales Account Manager"",""2025-05-28 09:06:10 -0400"",""Requester"",,,,""&lt;None&gt;"",,,false~""I live in Louisville, KY USA. So, I am about 600 miles away. I don’t need to travel to Covertech do I? Let me know. Matt Orsini National HVAC Sales Manager - Reflectix &amp; rFOIL National Sales Manager &amp; Technical Support - SCIF/SAPF Balcan Innovations 502-438-4453 mobile rFOIL corporate 800.837.8961 Reflectix corporate 800.879.3645 matt@covertechfab.com From: Balcan Innovations - Centre d'aide / Service Desk helpdesk@balcan.com Sent: Monday, June 10, 2024 3:44 PM To: Matthew Orsini matt@covertechfab.com Subject: Requêtre / Incident #6655 Matt Orsini Laptop [Courriel Externe - External email]""";"""8786937"",""Tu Phuong Vo"",""Tu Phuong Vo &lt;tvo@balcan.com&gt;"",""IT Manager - Assets, Contracts and Services"",""2025-06-26 09:18:18 -0400"",""Administrator"",""B1 MTL 1 (Montreal 1)"",""Information Technology (IT)"","""",""Tao Wong"","""",""en"",false~""Hi Matt We are preparing a new laptop for you, where should we be shipping the new laptop? Are you close to the Covertech buidling? Thanks"""</t>
  </si>
  <si>
    <t>Laptop has been provided and sent to Matt</t>
  </si>
  <si>
    <t>SAP access</t>
  </si>
  <si>
    <t>LM Laurie-Eve Marsolais May 21, 2024 at 8:24 AM @Jonathan Galindez Hi Jonathan, I have another request for SAP here for a team leader, he will do the receiving in SAP. He will need the 3 SAP.</t>
  </si>
  <si>
    <t>0:04:07</t>
  </si>
  <si>
    <t>37:40:41</t>
  </si>
  <si>
    <t>165:40:41</t>
  </si>
  <si>
    <t>"""9240788"",""Laurie-Eve Marsolais"",""Laurie-Eve Marsolais &lt;Laurie-Eve.Marsolais@nelmar.com&gt;"",""HR Manager"",""2025-06-25 09:23:45 -0400"",""Requester-HR"",""B8 Nelmar (Terrebonne)"",""Human Resources"",""450-477-0001 255"",""&lt;None&gt;"",""514-791-8572"",""[-]1"",false~""no, done! :)""";"""8247439"",""Jonathan Galindez"",""Jonathan Galindez &lt;jgalindez@balcan.com&gt;"","""",""2025-06-26 07:46:41 -0400"",""Service Agent User"",""B2 MTL 2 (Montreal 2)"",""Information Technology (IT)"","""",""&lt;None&gt;"","""",""en"",false~""[@]Laurie-Eve@nelmar.com not sure why this is coming up. I thought this is done. But if not, who is the new person? thank you.""";"""8247439"",""Jonathan Galindez"",""Jonathan Galindez &lt;jgalindez@balcan.com&gt;"","""",""2025-06-26 07:46:41 -0400"",""Service Agent User"",""B2 MTL 2 (Montreal 2)"",""Information Technology (IT)"","""",""&lt;None&gt;"","""",""en"",false~""[@]Laurie-Eve@nelmar.com Hi Laurie-Eve, I just assigned it to SAP Team. I have checked with Pier to add another license. Thank you."""</t>
  </si>
  <si>
    <t>unable to access url for customer to update business profile</t>
  </si>
  <si>
    <t>Troubleshooting by PT, and determined that it seems to blocked on US side. Will reach out to the support for the portal. https://portal.dallasisd.org/ui/dashboard link for: https://orion.dallasisd.org/dorion link for: https://supplierbadging.dallasisd.org/venp/f?p=242</t>
  </si>
  <si>
    <t>0:11:26</t>
  </si>
  <si>
    <t>"""9275365"",""Philippe Tetreault"",""Philippe Tetreault &lt;ptetreault@balcan.com&gt;"","""",""2025-06-26 08:30:31 -0400"",""Administrator"",""B2 MTL 2 (Montreal 2)"",""Information Technology (IT)"","""",""Perry Bachountakis"","""",""en"",false~""I added SSL exception and then tested with ZIA disable."""</t>
  </si>
  <si>
    <t>Exchange CSRx3 camera for Headset</t>
  </si>
  <si>
    <t>30:29:44</t>
  </si>
  <si>
    <t>142:29:44</t>
  </si>
  <si>
    <t>Description du problème/Issue Description: Exchange CSRx3 camera for Headset</t>
  </si>
  <si>
    <t>3 x headset provided</t>
  </si>
  <si>
    <t>Hello, can you send me the email password for this hourly employee. He does not know his balcan email password. Thanks.</t>
  </si>
  <si>
    <t>21:56:38</t>
  </si>
  <si>
    <t>69:56:38</t>
  </si>
  <si>
    <t>47:14:39</t>
  </si>
  <si>
    <t>191:14:39</t>
  </si>
  <si>
    <t>Description du problème/Issue Description: Hello, can you send me the email password for this hourly employee. He does not know his balcan email password. Thanks.</t>
  </si>
  <si>
    <t>"""8619942"",""Julia Pietrantonio"",""Julia Pietrantonio &lt;jpietrantonio@balcan.com&gt;"",""Partenaire d'affaires RH - HR Business Partner"",""2025-06-20 13:06:58 -0400"",""Requester-HR"",""B2 MTL 2 (Montreal 2)"",,"""",""&lt;None&gt;"","""",""[-]1"",false~""Thank you very much!""";"""8247420"",""Omar Sassi"",""Omar Sassi &lt;osassi@balcan.com&gt;"","""",""2024-07-05 08:17:06 -0400"",""Requester"",""B2 MTL 2 (Montreal 2)"",""Information Technology (IT)"","""",""&lt;None&gt;"","""",""en"",false~""[@]Julia Pietrantonio B.ssd.2024!! this is the password"""</t>
  </si>
  <si>
    <t>"Jean-Carlo Excellent &lt;jexcellent@balcan.com&gt;"</t>
  </si>
  <si>
    <t>Cell phone email sign in</t>
  </si>
  <si>
    <t>Not sure what I did – but I can’t seem to get email on my cell phone. It doesn’t recognize my account. Regards, Michelle MICHELLE L WILSON | CCO Balcan Innovations Inc. 7201 108th Street, Pleasant Prairie WI 53158 t/m: (773)255-0413| e :
mwilson@balcan.com www.balcan.com</t>
  </si>
  <si>
    <t>1:58:00</t>
  </si>
  <si>
    <t>129:21:43</t>
  </si>
  <si>
    <t>529:21:43</t>
  </si>
  <si>
    <t>"""10301322"",""Michelle Wilson"",""Michelle Wilson &lt;mwilson@balcan.com&gt;"","""",""2024-10-08 17:08:45 -0400"",""Requester"",""B2 MTL 2 (Montreal 2)"",,"""",""&lt;None&gt;"","""",""[-]1"",false~""Haven’t had a chance yet. Appreciate the follow-up From: Balcan Innovations - Centre d'aide / Service Desk helpdesk@balcan.com Sent: Wednesday, May 29, 2024 2:20 PM To: Michelle Wilson mwilson@balcan.com Cc: Joe Pizzuco jpizzuco@balcan.com Subject: Requêtre / Incident #6650 Cell phone email sign in [Courriel Externe - External email]""";"""8247418"",""George Kanatselis"",""George Kanatselis &lt;george@balcan.com&gt;"","""",""2025-06-26 08:47:31 -0400"",""Service Agent User"",""B2 MTL 2 (Montreal 2)"",""Information Technology (IT)"","""",""Joe Pizzuco"","""",""en"",false~""any luck?""";"""8247418"",""George Kanatselis"",""George Kanatselis &lt;george@balcan.com&gt;"","""",""2025-06-26 08:47:31 -0400"",""Service Agent User"",""B2 MTL 2 (Montreal 2)"",""Information Technology (IT)"","""",""Joe Pizzuco"","""",""en"",false~""sent screen shots off my phone""";"""10301322"",""Michelle Wilson"",""Michelle Wilson &lt;mwilson@balcan.com&gt;"","""",""2024-10-08 17:08:45 -0400"",""Requester"",""B2 MTL 2 (Montreal 2)"",,"""",""&lt;None&gt;"","""",""[-]1"",false~""Tried calling both of you on TEAMS…. Need help getting Balcan email back on my iphone. Thanks. From: Michelle Wilson mwilson@balcan.com Sent: Tuesday, May 28, 2024 3:33 PM To: helpdesk helpdesk@balcan.com Subject: RE: Requêtre / Incident #6650 Cell phone email sign in Not sure that’s the process description as clearly as need. Settings AccountS (not account) Balcan Now what? Please show me screen shots of what you think I should see and what I should do. Your direction below are not clear. From: Balcan Innovations - Centre d'aide / Service Desk &lt;helpdesk@balcan.com&gt; Sent: Tuesday, May 28, 2024 1:06 PM To: Michelle Wilson &lt;mwilson@balcan.com&gt; Subject: Requêtre / Incident #6650 Cell phone email sign in [Courriel Externe - External email]""";"""10301322"",""Michelle Wilson"",""Michelle Wilson &lt;mwilson@balcan.com&gt;"","""",""2024-10-08 17:08:45 -0400"",""Requester"",""B2 MTL 2 (Montreal 2)"",,"""",""&lt;None&gt;"","""",""[-]1"",false~""Not sure that’s the process description as clearly as need. Settings AccountS (not account) Balcan Now what? Please show me screen shots of what you think I should see and what I should do. Your direction below are not clear. From: Balcan Innovations - Centre d'aide / Service Desk helpdesk@balcan.com Sent: Tuesday, May 28, 2024 1:06 PM To: Michelle Wilson mwilson@balcan.com Subject: Requêtre / Incident #6650 Cell phone email sign in [Courriel Externe - External email]""";"""8247418"",""George Kanatselis"",""George Kanatselis &lt;george@balcan.com&gt;"","""",""2025-06-26 08:47:31 -0400"",""Service Agent User"",""B2 MTL 2 (Montreal 2)"",""Information Technology (IT)"","""",""Joe Pizzuco"","""",""en"",false~""michelle check on phone in settings , mail,,account,exchange, if no emails received, you will see a message there specifing need to enter password"""</t>
  </si>
  <si>
    <t>Need access to a website</t>
  </si>
  <si>
    <t>Hello, I need to have access to this website please Internet Security by Zscaler (uvitec.com) It is an ink supplier Thank you BAPTISTE MEYER-BISCH | Printing Product Developer Balcan Packaging – a Division of Balcan Innovations Inc. 304 rue Saulnier, Laval, Quebec, H7M 3T3 t: (514) 326-9130 ext. 4281 | m: (514) 883-5926 e: bmeyerbisch@balcan.com | www.balcan.com</t>
  </si>
  <si>
    <t>3:43:47</t>
  </si>
  <si>
    <t>"""8247417"",""Alaa Almasri"",""Alaa Almasri &lt;aalmasri@balcan.com&gt;"","""",""2025-06-25 15:13:45 -0400"",""Administrator"",,""Information Technology (IT)"","""",""&lt;None&gt;"","""",""[-]1"",false~""Website whitelisted."""</t>
  </si>
  <si>
    <t xml:space="preserve">I want to be able to download a file from a technical magazine, when I click on the link, the website is blocked because it is using Dropbox. 
Below is the link for the magazine. 
https://digitaledition.pcimag.com/may-2024/feature-gew/?utm_medium=emailsend&amp;utm_source=DG-PCI-Paint+%26+Coatings+Industry&amp;utm_content=BNPCD240430025A_01&amp;oly_enc_id=5666G6949923E9Z
</t>
  </si>
  <si>
    <t>37:46:36</t>
  </si>
  <si>
    <t>165:46:36</t>
  </si>
  <si>
    <t>37:49:58</t>
  </si>
  <si>
    <t>165:49:58</t>
  </si>
  <si>
    <t xml:space="preserve">Description du problème/Issue Description: I want to be able to download a file from a technical magazine, when I click on the link, the website is blocked because it is using Dropbox. 
Below is the link for the magazine. 
https://digitaledition.pcimag.com/may-2024/feature-gew/?utm_medium=emailsend&amp;utm_source=DG-PCI-Paint+%26+Coatings+Industry&amp;utm_content=BNPCD240430025A_01&amp;oly_enc_id=5666G6949923E9Z
</t>
  </si>
  <si>
    <t>"""8247417"",""Alaa Almasri"",""Alaa Almasri &lt;aalmasri@balcan.com&gt;"","""",""2025-06-25 15:13:45 -0400"",""Administrator"",,""Information Technology (IT)"","""",""&lt;None&gt;"","""",""[-]1"",false~""We downloaded the file and shared it with you through OneDrive. You can also download the file using the below URL: PCI-0524.pdf"""</t>
  </si>
  <si>
    <t xml:space="preserve">Hi,
can I have access to the complaints in magic, please?
I need to close one and the customer is waiting.
thank you
Linda </t>
  </si>
  <si>
    <t>12:01:43</t>
  </si>
  <si>
    <t>28:01:43</t>
  </si>
  <si>
    <t>140:26:18</t>
  </si>
  <si>
    <t>556:26:18</t>
  </si>
  <si>
    <t xml:space="preserve">Logiciel demandé/Requested Software: Magic~Spécifier si autre / If other specify :: Hi,
can I have access to the complaints in magic, please?
I need to close one and the customer is waiting.
thank you
Linda </t>
  </si>
  <si>
    <t>"""8247418"",""George Kanatselis"",""George Kanatselis &lt;george@balcan.com&gt;"","""",""2025-06-26 08:47:31 -0400"",""Service Agent User"",""B2 MTL 2 (Montreal 2)"",""Information Technology (IT)"","""",""Joe Pizzuco"","""",""en"",false~""this means someone is opening the same document as you, many times it is the same user if they opened multiple times try resetting (restarting ) magic""";"""10478841"",""lsaaoui@balcan.com"",""lsaaoui@balcan.com"",,""2025-06-26 07:42:05 -0400"",""Requester"",,,,""&lt;None&gt;"",,,false~""I can open it but this morning I was able to complete the CAR, but I couldn't save it because it blocked and close everything and since then when I try to do it again, this message appears. please see attached""";"""8247418"",""George Kanatselis"",""George Kanatselis &lt;george@balcan.com&gt;"","""",""2025-06-26 08:47:31 -0400"",""Service Agent User"",""B2 MTL 2 (Montreal 2)"",""Information Technology (IT)"","""",""Joe Pizzuco"","""",""en"",false~""i added a right try now""";"""10478841"",""lsaaoui@balcan.com"",""lsaaoui@balcan.com"",,""2025-06-26 07:42:05 -0400"",""Requester"",,,,""&lt;None&gt;"",,,false~""Hi George, you didn't gave me access to modify things in the complaints, I need to generate a CAR among other things, please see attached""";"""8247418"",""George Kanatselis"",""George Kanatselis &lt;george@balcan.com&gt;"","""",""2025-06-26 08:47:31 -0400"",""Service Agent User"",""B2 MTL 2 (Montreal 2)"",""Information Technology (IT)"","""",""Joe Pizzuco"","""",""en"",false~""i added you to the customer complaint system number 403"""</t>
  </si>
  <si>
    <t>Outlook mailbox is always full. I cannot archive much more as i have now archived up to April 2024 and i still get the full mailbox in outlook which prevents me from sending emails until I delete items. Is it possible to increase my outlook allowance?</t>
  </si>
  <si>
    <t>6:57:33</t>
  </si>
  <si>
    <t>22:57:33</t>
  </si>
  <si>
    <t>182:20:57</t>
  </si>
  <si>
    <t>742:20:57</t>
  </si>
  <si>
    <t>Description du problème/Issue Description: Outlook mailbox is always full. I cannot archive much more as i have now archived up to April 2024 and i still get the full mailbox in outlook which prevents me from sending emails until I delete items. Is it possible to increase my outlook allowance?</t>
  </si>
  <si>
    <t>"""8247420"",""Omar Sassi"",""Omar Sassi &lt;osassi@balcan.com&gt;"","""",""2024-07-05 08:17:06 -0400"",""Requester"",""B2 MTL 2 (Montreal 2)"",""Information Technology (IT)"","""",""&lt;None&gt;"","""",""en"",false~""[@]Gary Iozzo Hi Gary your email storage is 100GB now. it doesn't took effect last time. you have the right Lisence now with more storage.""";"""8619896"",""Gary Iozzo"",""Gary Iozzo &lt;giozzo@balcan.com&gt;"",""Gestionnaire, Prépresse - Manager, Prepress"",""2025-06-26 09:39:37 -0400"",""Requester"",""B3 Laval"",,,""&lt;None&gt;"",,,false~""Hi Omar, I seem to still has the same issue with space in my mailbox. Please see attached image....""";"""8247420"",""Omar Sassi"",""Omar Sassi &lt;osassi@balcan.com&gt;"","""",""2024-07-05 08:17:06 -0400"",""Requester"",""B2 MTL 2 (Montreal 2)"",""Information Technology (IT)"","""",""&lt;None&gt;"","""",""en"",false~""we upgrade your mailbox storage to 100GB.""";"""8247420"",""Omar Sassi"",""Omar Sassi &lt;osassi@balcan.com&gt;"","""",""2024-07-05 08:17:06 -0400"",""Requester"",""B2 MTL 2 (Montreal 2)"",""Information Technology (IT)"","""",""&lt;None&gt;"","""",""en"",false~""[@]Tu Phuong Vo He needs License for more storage."""</t>
  </si>
  <si>
    <t>"hardware";"printer";"B8 Nelmar (Terrebonne)";"Communication &amp; Marketing"</t>
  </si>
  <si>
    <t xml:space="preserve">I want to install the printer on my computer, but I can't find it in the Add device option in my settings. </t>
  </si>
  <si>
    <t>3:39:23</t>
  </si>
  <si>
    <t>3:39:27</t>
  </si>
  <si>
    <t>Requis pour / Requested For :: jboivin@balcan.com~Printer Location: Little cafeteria~Service Request: New Installation~Description: I want to install the printer on my computer, but I can't find it in the Add device option in my settings. ~Printer Name: TER-B8-CAF01-2E</t>
  </si>
  <si>
    <t>Hello,
I need to be connected to a printer in Laval as I am spending a lot of time there these days. Thanks :)
Laser Jet Pro MFP M227fdw</t>
  </si>
  <si>
    <t>41:22:07</t>
  </si>
  <si>
    <t>169:22:07</t>
  </si>
  <si>
    <t>43:31:36</t>
  </si>
  <si>
    <t>171:31:36</t>
  </si>
  <si>
    <t>Description du problème/Issue Description: Hello,
I need to be connected to a printer in Laval as I am spending a lot of time there these days. Thanks :)
Laser Jet Pro MFP M227fdw</t>
  </si>
  <si>
    <t>"""8247420"",""Omar Sassi"",""Omar Sassi &lt;osassi@balcan.com&gt;"","""",""2024-07-05 08:17:06 -0400"",""Requester"",""B2 MTL 2 (Montreal 2)"",""Information Technology (IT)"","""",""&lt;None&gt;"","""",""en"",false~""printer installed successfully""";"""8619942"",""Julia Pietrantonio"",""Julia Pietrantonio &lt;jpietrantonio@balcan.com&gt;"",""Partenaire d'affaires RH - HR Business Partner"",""2025-06-20 13:06:58 -0400"",""Requester-HR"",""B2 MTL 2 (Montreal 2)"",,"""",""&lt;None&gt;"","""",""[-]1"",false~""I will be there this afternoon actually.""";"""8247420"",""Omar Sassi"",""Omar Sassi &lt;osassi@balcan.com&gt;"","""",""2024-07-05 08:17:06 -0400"",""Requester"",""B2 MTL 2 (Montreal 2)"",""Information Technology (IT)"","""",""&lt;None&gt;"","""",""en"",false~""[@]Julia Pietrantonio When you will be in Laval ? thanks !"""</t>
  </si>
  <si>
    <t>Move Balcan Web THIRD from Production APP Server to DEV APP Server</t>
  </si>
  <si>
    <t>Hello Alaa, Benoit set up the DEV APP Server (192.168.75.99) and it is ready now. So, we want to move our Balcan Portal TEST web site from Production Server APP01 to our new DEV APP Server. Below is current setting for Portal TEST Web site on Production server. We have DNS name for the Portal Test web site. It is https://balcanwebthird.Balcan.com Can you please also Change the DNS to point to 192.168.75.99? To make the movement smoothly, can you please open all the ports and Zscaler rules necessarily. This movement is also for our BarTender project. Right now, BarTender software is installed on DEV APP server. Thanks, Eddy</t>
  </si>
  <si>
    <t>6:43:29</t>
  </si>
  <si>
    <t>6:45:37</t>
  </si>
  <si>
    <t>71:51:27</t>
  </si>
  <si>
    <t>"""9275365"",""Philippe Tetreault"",""Philippe Tetreault &lt;ptetreault@balcan.com&gt;"","""",""2025-06-26 08:30:31 -0400"",""Administrator"",""B2 MTL 2 (Montreal 2)"",""Information Technology (IT)"","""",""Perry Bachountakis"","""",""en"",false~""Added the *.balcan.com certificate to the balcanwebTHIRD.balcan.com_to_BLC-SVR-APP01 192.168.75.99 Change the Firewall rule. Disable firewall on the server to allow communication. It's working now.""";"""8247417"",""Alaa Almasri"",""Alaa Almasri &lt;aalmasri@balcan.com&gt;"","""",""2025-06-25 15:13:45 -0400"",""Administrator"",,""Information Technology (IT)"","""",""&lt;None&gt;"","""",""[-]1"",false~""Working with Eddy on this"""</t>
  </si>
  <si>
    <t>"Alaa Almasri &lt;aalmasri@balcan.com&gt;";"Benoit Thiboutot &lt;bthiboutot@balcan.com&gt;";"Pier Capra &lt;pcapra@balcan.com&gt;";"Philippe Tetreault &lt;ptetreault@balcan.com&gt;";"Tao Wong &lt;twong@balcan.com&gt;";"Zhirong Li &lt;zli@balcan.com&gt;";"pblack@balcan.com"</t>
  </si>
  <si>
    <t>DEBARRER ORDI PRESSE</t>
  </si>
  <si>
    <t>L ordinateur de la presse a debarrer</t>
  </si>
  <si>
    <t>"""9275365"",""Philippe Tetreault"",""Philippe Tetreault &lt;ptetreault@balcan.com&gt;"","""",""2025-06-26 08:30:31 -0400"",""Administrator"",""B2 MTL 2 (Montreal 2)"",""Information Technology (IT)"","""",""Perry Bachountakis"","""",""en"",false~""compte nelmar\pressdepartment je viens de débarrer le compte"""</t>
  </si>
  <si>
    <t>Adobe Photoshop#dlmtr#Other</t>
  </si>
  <si>
    <t xml:space="preserve">Snagit </t>
  </si>
  <si>
    <t>42:08:37</t>
  </si>
  <si>
    <t>170:36:19</t>
  </si>
  <si>
    <t xml:space="preserve">Logiciel demandé/Requested Software: Adobe Photoshop, Other~Spécifier si autre / If other specify :: Snagit </t>
  </si>
  <si>
    <t>"""8786937"",""Tu Phuong Vo"",""Tu Phuong Vo &lt;tvo@balcan.com&gt;"",""IT Manager - Assets, Contracts and Services"",""2025-06-26 09:18:18 -0400"",""Administrator"",""B1 MTL 1 (Montreal 1)"",""Information Technology (IT)"","""",""Tao Wong"","""",""en"",false~""Photoshop license was applied.""";"""8786937"",""Tu Phuong Vo"",""Tu Phuong Vo &lt;tvo@balcan.com&gt;"",""IT Manager - Assets, Contracts and Services"",""2025-06-26 09:18:18 -0400"",""Administrator"",""B1 MTL 1 (Montreal 1)"",""Information Technology (IT)"","""",""Tao Wong"","""",""en"",false~""Hi Yamen You are requesting 'Snagit', what is used at Balcan is the Snipping Tool. This one is automatically installed in all Windows PC/Laptop, you can find it by doing a 'Search' on you PC Let me know if you need more help, otherwise, this ticket will be close. Thank you"""</t>
  </si>
  <si>
    <t>Interal Web Issue</t>
  </si>
  <si>
    <t>Hello, Is it possible to make Interal Web '' Secure'' so we dont have to this page everytime we are trying to log on ? Thanks Cédrik NEL MAR Security Packaging Systems Inc. T 450 477 0001 x240 T 438 453 0204</t>
  </si>
  <si>
    <t>1:50:12</t>
  </si>
  <si>
    <t>"""8247420"",""Omar Sassi"",""Omar Sassi &lt;osassi@balcan.com&gt;"","""",""2024-07-05 08:17:06 -0400"",""Requester"",""B2 MTL 2 (Montreal 2)"",""Information Technology (IT)"","""",""&lt;None&gt;"","""",""en"",false~""I was connected to machineshop machine and it works."""</t>
  </si>
  <si>
    <t>Interal Issue</t>
  </si>
  <si>
    <t>Hello, Everytime I am trying to connect to Interal Remote Desktop on NEL-CORPO WIFI, I have this error. Thanks Cedrik NEL MAR Security Packaging Systems Inc. T 450 477 0001 x240 T 438 453 0204</t>
  </si>
  <si>
    <t>2:09:35</t>
  </si>
  <si>
    <t>[Courriel Externe - External email] Your Workflow generated an alert for your environment. Please review the information below. Trigger: Alert Trigger Added privileges: ["Enterprise admin"] User name: bi-aa Alert ID: a2a0c417eb7d47479f32b4c398006b2a:ind:a2a0c417eb7d47479f32b4c398006b2a:24F6DE73-15C8-4C52-B90C-C049A24687EE Description: A user received new privileges User object SID: S-1-5-21-1689048143-3918953497-2119478831-1653 User domain: COVERTECHFAB.LOCAL Detection name: Privilege escalation (user) Name: IdpEntityPrivilegeEscalationUser User UPN: bi-aa@COVERTECHFAB.LOCAL End time: 2024-05-28T00:30:38.607Z End time, date: 2024-05-28 End time, day of week: Tuesday End time, minute: 30 Falcon link: https://falcon.us-2.crowdstrike.com/identity-protection/detections/a2a0c417eb7d47479f32b4c398006b2a:ind:a2a0c417eb7d47479f32b4c398006b2a:24F6DE73-15C8-4C52-B90C-C049A24687EE?_cid=a2a0c417eb7d47479f32b4c398006b2a End time, timezone: UTC Severity: Informational End time, hour: 0 Start time: 2024-05-28T00:30:38.607Z Source event URL: https://falcon.us-2.crowdstrike.com/identity-protection/detections/a2a0c417eb7d47479f32b4c398006b2a:ind:a2a0c417eb7d47479f32b4c398006b2a:24F6DE73-15C8-4C52-B90C-C049A24687EE?_cid=a2a0c417eb7d47479f32b4c398006b2a Start time, date: 2024-05-28 Start time, timezone: UTC Start time, minute: 30 Start time, hour: 0 Status: New Tactics: ["Privilege Escalation"] Techniques: ["Valid Accounts"] Start time, day of week: Tuesday Customer ID: a2a0c417eb7d47479f32b4c398006b2a See in Falcon Copyright © 2024 CrowdStrike, Inc. All rights reserved.</t>
  </si>
  <si>
    <t>35:32:23</t>
  </si>
  <si>
    <t>Please remove Sophie Gazaille from the following email groups and teams (1) Operations MTL 1 (2) MTL Daily Production Meetings (3) Operations MTL 2.
She is receiving unecessary emails. She is in Laval.</t>
  </si>
  <si>
    <t>13:03:14</t>
  </si>
  <si>
    <t>13:03:20</t>
  </si>
  <si>
    <t>Description du problème/Issue Description: Please remove Sophie Gazaille from the following email groups and teams (1) Operations MTL 1 (2) MTL Daily Production Meetings (3) Operations MTL 2.
She is receiving unecessary emails. She is in Laval.</t>
  </si>
  <si>
    <t>Complaint access for Sales # 25</t>
  </si>
  <si>
    <t>Hi George, Can we pls give Madeline access to Christina’s complaints, sales # 25 Thank you, KATIA ZICHELLA | CSR Manager Balcan Innovations Inc. 9475 Rue de Meaux, St-Leonard, Quebec H1R 3H3 T: (514) 326-0200 ext: 2269 | e: kzichella@balcan.com www.balcan.com</t>
  </si>
  <si>
    <t>13:52:12</t>
  </si>
  <si>
    <t>13:52:21</t>
  </si>
  <si>
    <t>"""8247418"",""George Kanatselis"",""George Kanatselis &lt;george@balcan.com&gt;"","""",""2025-06-26 08:47:31 -0400"",""Service Agent User"",""B2 MTL 2 (Montreal 2)"",""Information Technology (IT)"","""",""Joe Pizzuco"","""",""en"",false~""ddone"""</t>
  </si>
  <si>
    <t>Social Media Access for Joelle Boivin</t>
  </si>
  <si>
    <t>Hello – can you please grant access to Facebook, Twitter, and Google Drive for Joelle Boivin? Thanks! Sam SAM PEARL | Director, Marketing &amp; Communications Balcan Innovations Inc. 3100 rue des Batisseurs, Terrebonne, QC J6Y 0A2 T: 450.477.0001 x318 | M: 734.660.1861 | spearl@balcan.com www.balcaninnovations.com</t>
  </si>
  <si>
    <t>"""9275365"",""Philippe Tetreault"",""Philippe Tetreault &lt;ptetreault@balcan.com&gt;"","""",""2025-06-26 08:30:31 -0400"",""Administrator"",""B2 MTL 2 (Montreal 2)"",""Information Technology (IT)"","""",""Perry Bachountakis"","""",""en"",false~""I added her to the group, she should have access between now and 40 minutes."""</t>
  </si>
  <si>
    <t>Impossible d envoyer mail depuis PAYABLES</t>
  </si>
  <si>
    <t>Bonjour Je ne peux pas envoyer des e-mail depuis la boite PAYABLES Pouvez vous regarder le problème svp ILHAM MEKHISSI | Accounts Payable Technician Balcan Innovations Inc. 9340 Meaux, St-Leonard, Quebec H1R 3H2| e: Imekhissi@balcan.com | www.balcan.com</t>
  </si>
  <si>
    <t>16:32:08</t>
  </si>
  <si>
    <t>48:32:08</t>
  </si>
  <si>
    <t>https://helpdesk.balcan.com/attachments/a2cf0cde0239dfe31dd9/mailattachment-eml.rfc822
https://helpdesk.balcan.com/attachments/d1168c0f9b2f0b8dcd3c/image001.png
https://helpdesk.balcan.com/attachments/92ca1d5f5f9b51dd1114/6654d6cbea8a_66ba221053355-resque-high-medium-low-ms-deployment-c48b545d9-924g4-mail-eml.rfc822</t>
  </si>
  <si>
    <t>Correct rush please, she can get in front door but cannot access warehouse or 2nd floor office</t>
  </si>
  <si>
    <t>door access to the DC
her card 33461  11102317756-7</t>
  </si>
  <si>
    <t>365:16:03</t>
  </si>
  <si>
    <t>1533:16:03</t>
  </si>
  <si>
    <t>Logiciel demandé/Requested Software: Other~Spécifier si autre / If other specify :: door access to the DC
her card 33461  11102317756-7~Additional Hardware/equipment to retrieve: Correct rush please, she can get in front door but cannot access warehouse or 2nd floor office</t>
  </si>
  <si>
    <t>Railcar positioning and silo reports</t>
  </si>
  <si>
    <t>Hi Hershel and Perry, Please can you make sure both railcar positioning report and silo level reports in real-time are generated and sent out to Nancy @ 23h59-0h00, May 31st? @Nancy, please let us know if anyone else from your team should be added to the auto-emails for this. Thanks, Mark Sent from my iPhone</t>
  </si>
  <si>
    <t>3:08:01</t>
  </si>
  <si>
    <t>20:20:58</t>
  </si>
  <si>
    <t>52:33:35</t>
  </si>
  <si>
    <t>"""9512004"",""Nancy Lett"",""Nancy Lett &lt;nlett@balcan.com&gt;"","""",""2024-11-16 15:37:15 -0500"",""Requester"",""B1 MTL 1 (Montreal 1)"",""Finance &amp; Accounting"","""",""&lt;None&gt;"","""",""[-]1"",false~""Excellent, Please add Patrick Nancy Lett | Division Controller Balcan Innovations Inc. 9340 Meaux, St-Leonard, Quebec H1R 3H2 t: (438) 391-8642 | e: nlett@balcan.com |www.balcan.com""";"""8247441"",""Hershel Teitelbaum"",""Hershel Teitelbaum &lt;hershel@balcan.com&gt;"","""",""2025-06-25 12:44:33 -0400"",""Service Agent User"",""B2 MTL 2 (Montreal 2)"",""Information Technology (IT)"","""",""&lt;None&gt;"","""",""en"",false~""It will run around that time for both and will email it after 4:00 am"""</t>
  </si>
  <si>
    <t>"B6 Covertech (Toronto)";"Warehousing"</t>
  </si>
  <si>
    <t xml:space="preserve">E-mails stuck - wont work on phone or outlook app on computer.  Tried to send a large file from phone app and outbound e-mails stopped working. </t>
  </si>
  <si>
    <t>19:03:58</t>
  </si>
  <si>
    <t>51:03:58</t>
  </si>
  <si>
    <t>22:00:00</t>
  </si>
  <si>
    <t>70:00:00</t>
  </si>
  <si>
    <t xml:space="preserve">Description du problème/Issue Description: E-mails stuck - wont work on phone or outlook app on computer.  Tried to send a large file from phone app and outbound e-mails stopped working. </t>
  </si>
  <si>
    <t>"""8620166"",""Haseeb Khan"",""Haseeb Khan &lt;Haseeb@covertechfab.com&gt;"",""Warehouse and Logistics Manager"",""2024-05-27 12:21:11 -0400"",""Requester"",""B6 Covertech (Toronto)"",,"""",""&lt;None&gt;"","""",""[-]1"",false~""Resolved Thanks, From: Balcan Innovations - Centre d'aide / Service Desk helpdesk@balcan.com Sent: Wednesday, May 29, 2024 3:27 PM To: Haseeb Khan Haseeb@covertechfab.com Subject: Requêtre / Incident #6631 Demande générale / General Support Incident [Courriel Externe - External email]""";"""8247418"",""George Kanatselis"",""George Kanatselis &lt;george@balcan.com&gt;"","""",""2025-06-26 08:47:31 -0400"",""Service Agent User"",""B2 MTL 2 (Montreal 2)"",""Information Technology (IT)"","""",""Joe Pizzuco"","""",""en"",false~""is this still an issue?"""</t>
  </si>
  <si>
    <t>Possible network issue with Reflectix and DW DEV</t>
  </si>
  <si>
    <t>Hi, Can't seem to be able to connect anymore to Reflectix' DB from DW DEV. Thank you, Ben</t>
  </si>
  <si>
    <t>0:03:28</t>
  </si>
  <si>
    <t>1:11:42</t>
  </si>
  <si>
    <t>"""8247417"",""Alaa Almasri"",""Alaa Almasri &lt;aalmasri@balcan.com&gt;"","""",""2025-06-25 15:13:45 -0400"",""Administrator"",,""Information Technology (IT)"","""",""&lt;None&gt;"","""",""[-]1"",false~""fixed.""";"""9356259"",""Benoit Thiboutot"",""Benoit Thiboutot &lt;bthiboutot@balcan.com&gt;"","""",""2024-11-22 10:00:22 -0500"",""Requester"",""B2 MTL 2 (Montreal 2)"",""Information Technology (IT)"","""",""&lt;None&gt;"","""",""en"",true~""Working from .95 and .97, not working from .21 either. Thank you, Ben"""</t>
  </si>
  <si>
    <t>Epicor Azure Database</t>
  </si>
  <si>
    <t>Hello Philippe, Can you please check why we lost connection to Epicor Azure Database on Server 192.168.75.96 and 192.168.75.21. The connection was ok this morning around 8:30 because we sent out report to users successfully. Thanks, Eddy</t>
  </si>
  <si>
    <t>4:08:21</t>
  </si>
  <si>
    <t>50:14:10</t>
  </si>
  <si>
    <t>194:14:10</t>
  </si>
  <si>
    <t>"""9275365"",""Philippe Tetreault"",""Philippe Tetreault &lt;ptetreault@balcan.com&gt;"","""",""2025-06-26 08:30:31 -0400"",""Administrator"",""B2 MTL 2 (Montreal 2)"",""Information Technology (IT)"","""",""Perry Bachountakis"","""",""en"",false~""Added SSL exemption in Zscaler for the on-premise servers using the Zscaler tunnel between Fortigate and Zscaler.""";"""8247417"",""Alaa Almasri"",""Alaa Almasri &lt;aalmasri@balcan.com&gt;"","""",""2025-06-25 15:13:45 -0400"",""Administrator"",,""Information Technology (IT)"","""",""&lt;None&gt;"","""",""[-]1"",false~""Hi Eddy, is this still an issue?""";"""8714290"",""Eddy Qiu"",""Eddy Qiu &lt;eqiu@balcan.com&gt;"",""Programmer Analyst"",""2025-06-16 13:51:43 -0400"",""Service Agent User"",""B1 MTL 1 (Montreal 1)"",""Information Technology (IT)"","""",""&lt;None&gt;"","""",""[-]1"",false~""Hello Philippe, 192.168.75.85 is ok. Regards, Eddy From: Philippe Tetreault ptetreault@balcan.com Sent: Monday, May 27, 2024 4:08 PM To: Eddy Qiu eqiu@balcan.com Cc: Tao Wong twong@balcan.com; Pier Capra pcapra@balcan.com; Duc Tran dtran@balcan.com; Zhirong Li zli@balcan.com; helpdesk helpdesk@balcan.com Subject: RE: Epicor Azure Database All servers or just 2? Philippe Tétreault M: 514.715.8407 From: Eddy Qiu &lt;eqiu@balcan.com&gt; Sent: Monday, May 27, 2024 4:07 PM To: Philippe Tetreault &lt;ptetreault@balcan.com&gt; Cc: Tao Wong &lt;twong@balcan.com&gt;; Pier Capra &lt;pcapra@balcan.com&gt;; Duc Tran &lt;dtran@balcan.com&gt;; Zhirong Li &lt;zli@balcan.com&gt;; helpdesk &lt;helpdesk@balcan.com&gt; Subject: RE: Epicor Azure Database Hello Philippe, Our local is fine, I can access Epicor Azure database. Only server can’t. Regards, Eddy From: Philippe Tetreault &lt;ptetreault@balcan.com&gt; Sent: Monday, May 27, 2024 3:42 PM To: Eddy Qiu &lt;eqiu@balcan.com&gt; Cc: Tao Wong &lt;twong@balcan.com&gt;; Pier Capra &lt;pcapra@balcan.com&gt;; Duc Tran &lt;dtran@balcan.com&gt;; Zhirong Li &lt;zli@balcan.com&gt;; helpdesk &lt;helpdesk@balcan.com&gt;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9275365"",""Philippe Tetreault"",""Philippe Tetreault &lt;ptetreault@balcan.com&gt;"","""",""2025-06-26 08:30:31 -0400"",""Administrator"",""B2 MTL 2 (Montreal 2)"",""Information Technology (IT)"","""",""Perry Bachountakis"","""",""en"",false~""All servers or just 2? Philippe Tétreault M: 514.715.8407 From: Eddy Qiu eqiu@balcan.com Sent: Monday, May 27, 2024 4:07 PM To: Philippe Tetreault ptetreault@balcan.com Cc: Tao Wong twong@balcan.com; Pier Capra pcapra@balcan.com; Duc Tran dtran@balcan.com; Zhirong Li zli@balcan.com; helpdesk helpdesk@balcan.com Subject: RE: Epicor Azure Database Hello Philippe, Our local is fine, I can access Epicor Azure database. Only server can’t. Regards, Eddy From: Philippe Tetreault &lt;ptetreault@balcan.com&gt; Sent: Monday, May 27, 2024 3:42 PM To: Eddy Qiu &lt;eqiu@balcan.com&gt; Cc: Tao Wong &lt;twong@balcan.com&gt;; Pier Capra &lt;pcapra@balcan.com&gt;; Duc Tran &lt;dtran@balcan.com&gt;; Zhirong Li &lt;zli@balcan.com&gt;; helpdesk &lt;helpdesk@balcan.com&gt;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8714290"",""Eddy Qiu"",""Eddy Qiu &lt;eqiu@balcan.com&gt;"",""Programmer Analyst"",""2025-06-16 13:51:43 -0400"",""Service Agent User"",""B1 MTL 1 (Montreal 1)"",""Information Technology (IT)"","""",""&lt;None&gt;"","""",""[-]1"",false~""Hello Philippe, Our local is fine, I can access Epicor Azure database. Only server can’t. Regards, Eddy From: Philippe Tetreault ptetreault@balcan.com Sent: Monday, May 27, 2024 3:42 PM To: Eddy Qiu eqiu@balcan.com Cc: Tao Wong twong@balcan.com; Pier Capra pcapra@balcan.com; Duc Tran dtran@balcan.com; Zhirong Li zli@balcan.com; helpdesk helpdesk@balcan.com Subject: RE: Epicor Azure Database 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lt;eqiu@balcan.com&gt; Sent: Monday, May 27, 2024 11:34 AM To: Philippe Tetreault &lt;ptetreault@balcan.com&gt; Cc: Tao Wong &lt;twong@balcan.com&gt;; Pier Capra &lt;pcapra@balcan.com&gt;; Duc Tran &lt;dtran@balcan.com&gt;; Zhirong Li &lt;zli@balcan.com&gt;; helpdesk &lt;helpdesk@balcan.com&gt; Subject: Epicor Azure Database Importance: High Hello Philippe, Can you please check why we lost connection to Epicor Azure Database on Server 192.168.75.96 and 192.168.75.21. The connection was ok this morning around 8:30 because we sent out report to users successfully. Thanks, Eddy""";"""9275365"",""Philippe Tetreault"",""Philippe Tetreault &lt;ptetreault@balcan.com&gt;"","""",""2025-06-26 08:30:31 -0400"",""Administrator"",""B2 MTL 2 (Montreal 2)"",""Information Technology (IT)"","""",""Perry Bachountakis"","""",""en"",false~""Hi Eddy, Nothing changes in the rules on the firewall side and those servers are in the same rules with the other servers. BLC-SVR-APP01-192.168.75.85 BLC-SVR-DW-Dev-192.168.75.96 BLC-SVR-SQL01-192.168.75.21 BLC-SVR-DEV02_192.168.75.95 BLC-SVR-DEV04_192.168.75.97 BLC-SVR-APP01-DEV_192.168.75.99 Is there a difference in the client? If needed, we can do a Teams meeting tomorrow morning. Thanks, Philippe Tétreault M: 514.715.8407 From: Eddy Qiu eqiu@balcan.com Sent: Monday, May 27, 2024 11:34 AM To: Philippe Tetreault ptetreault@balcan.com Cc: Tao Wong twong@balcan.com; Pier Capra pcapra@balcan.com; Duc Tran dtran@balcan.com; Zhirong Li zli@balcan.com; helpdesk helpdesk@balcan.com Subject: Epicor Azure Database Importance: High Hello Philippe, Can you please check why we lost connection to Epicor Azure Database on Server 192.168.75.96 and 192.168.75.21. The connection was ok this morning around 8:30 because we sent out report to users successfully. Thanks, Eddy"""</t>
  </si>
  <si>
    <t>"Duc Tran &lt;dtran@balcan.com&gt;";"Pier Capra &lt;pcapra@balcan.com&gt;";"Tao Wong &lt;twong@balcan.com&gt;";"Zhirong Li &lt;zli@balcan.com&gt;";"ptetreault@balcan.com"</t>
  </si>
  <si>
    <t>Toner for HP LaserJET 4200</t>
  </si>
  <si>
    <t>Team of Katia</t>
  </si>
  <si>
    <t>"account management";"B2 MTL 2 (Montreal 2)";"Customer Services";"hardware";"printer"</t>
  </si>
  <si>
    <t>1:41:23</t>
  </si>
  <si>
    <t xml:space="preserve">provided </t>
  </si>
  <si>
    <t>DW DEV SQL Server upgrade</t>
  </si>
  <si>
    <t>Hi, Just looking into the SQL Server configuration on the DWs and I'm seeing the Prod version more recent than on DEV? PROD: DEV: Please let me know if I'm looking at the right place for the version, and contact me to plan an upgrade. Thank you, Ben</t>
  </si>
  <si>
    <t>87:13:27</t>
  </si>
  <si>
    <t>359:13:27</t>
  </si>
  <si>
    <t>87:13:31</t>
  </si>
  <si>
    <t>359:13:31</t>
  </si>
  <si>
    <t>"""8247417"",""Alaa Almasri"",""Alaa Almasri &lt;aalmasri@balcan.com&gt;"","""",""2025-06-25 15:13:45 -0400"",""Administrator"",,""Information Technology (IT)"","""",""&lt;None&gt;"","""",""[-]1"",false~""Upgrade completed."""</t>
  </si>
  <si>
    <t>network on DSC PC</t>
  </si>
  <si>
    <t>Hi, team: I couldn’t connect the lab folder on the PC for DSC machine in B1. Could you help me? Thanks wang Gang Wang | Laboratory Technician Balcan Innovations Inc . 9340 Meaux, Montreal, Quebec H1R 3H2 t: (514) 326-9130 ext. 2180 e: gwang@balcan.com | www.balcan.com</t>
  </si>
  <si>
    <t>2:10:24</t>
  </si>
  <si>
    <t>2:10:31</t>
  </si>
  <si>
    <t>"""8247418"",""George Kanatselis"",""George Kanatselis &lt;george@balcan.com&gt;"","""",""2025-06-26 08:47:31 -0400"",""Service Agent User"",""B2 MTL 2 (Montreal 2)"",""Information Technology (IT)"","""",""Joe Pizzuco"","""",""en"",false~""reset user Pyris by unlocking account"""</t>
  </si>
  <si>
    <t>email removal from &amp; MicroStrategy</t>
  </si>
  <si>
    <t>Good morning, Due to my new job responsibilities, I do not take any action on these emails. Could you please erase my email address from : "MicroStrategy Distribution Services" DistributionServices@MicroStrategy.com and acs@balcan.com? Thanks Omar V. -----Original Message----- From: acs@balcan.com acs@balcan.com Sent: Monday, May 27, 2024 8:05 AM To: Eli Elhoummani elielhoummani@balcan.com Cc: Alain Lafortune alainlafortune@balcan.com; Amirhosein Moslehi amoslehi@balcan.com; Giovanni Signorile gsignorile@balcan.com; Jonathan Galindez jgalindez@balcan.com; Kevin Blunden kblunden@balcan.com; Mokhtar Hadidane mhadidane@balcan.com; Oscar Aguilar oaguilar@balcan.com; Omar Velazquez ovelazquez@balcan.com; Solomon Grossman sgrossman@balcan.com; Wasseem Khoury wkhoury@balcan.com; Yaman Saleh ysaleh@balcan.com Subject: 4 Dockets Pending QC Approval BDG 2 4 Dockets Pending QC Approval BDG 2 Dockets in Rpeort: 17436501, 17436601, 17465301, 17465501</t>
  </si>
  <si>
    <t>"""8247418"",""George Kanatselis"",""George Kanatselis &lt;george@balcan.com&gt;"","""",""2025-06-26 08:47:31 -0400"",""Service Agent User"",""B2 MTL 2 (Montreal 2)"",""Information Technology (IT)"","""",""Joe Pizzuco"","""",""en"",false~""reports removed"""</t>
  </si>
  <si>
    <t>line 204 no connection</t>
  </si>
  <si>
    <t>6:21:41</t>
  </si>
  <si>
    <t>6:21:47</t>
  </si>
  <si>
    <t>"""8247418"",""George Kanatselis"",""George Kanatselis &lt;george@balcan.com&gt;"","""",""2025-06-26 08:47:31 -0400"",""Service Agent User"",""B2 MTL 2 (Montreal 2)"",""Information Technology (IT)"","""",""Joe Pizzuco"","""",""en"",false~""with Avan's help line204 port was re-enabled"""</t>
  </si>
  <si>
    <t>"hardware";"printer";"B8 Nelmar (Terrebonne)";"Sourcing / Supply Chain"</t>
  </si>
  <si>
    <t>Getting an error message when trying to print a modified PO on a pdf</t>
  </si>
  <si>
    <t>23:54:55</t>
  </si>
  <si>
    <t>190:29:48</t>
  </si>
  <si>
    <t>750:35:24</t>
  </si>
  <si>
    <t>Requis pour / Requested For :: ljaramaz@balcan.com~Printer Location: Terrebonne~Service Request: Other~Description: Getting an error message when trying to print a modified PO on a pdf</t>
  </si>
  <si>
    <t>"""8247439"",""Jonathan Galindez"",""Jonathan Galindez &lt;jgalindez@balcan.com&gt;"","""",""2025-06-26 07:46:41 -0400"",""Service Agent User"",""B2 MTL 2 (Montreal 2)"",""Information Technology (IT)"","""",""&lt;None&gt;"","""",""en"",false~""[@]ljaramaz@balcan.com Hi Leo are you still having this issue? Can you email me screenshots?""";"""8247439"",""Jonathan Galindez"",""Jonathan Galindez &lt;jgalindez@balcan.com&gt;"","""",""2025-06-26 07:46:41 -0400"",""Service Agent User"",""B2 MTL 2 (Montreal 2)"",""Information Technology (IT)"","""",""&lt;None&gt;"","""",""en"",false~""[@]ljaramaz@balcan.com Hi Leo, What is the error? Can you give me a screenshot of the error message? @Omar Sassi""";"""8247420"",""Omar Sassi"",""Omar Sassi &lt;osassi@balcan.com&gt;"","""",""2024-07-05 08:17:06 -0400"",""Requester"",""B2 MTL 2 (Montreal 2)"",""Information Technology (IT)"","""",""&lt;None&gt;"","""",""en"",false~""he want to print the pdf into his inbox but the entire database smply shuts down when he do that @Jonathan Galindez""";"""8247439"",""Jonathan Galindez"",""Jonathan Galindez &lt;jgalindez@balcan.com&gt;"","""",""2025-06-26 07:46:41 -0400"",""Service Agent User"",""B2 MTL 2 (Montreal 2)"",""Information Technology (IT)"","""",""&lt;None&gt;"","""",""en"",false~""[@]Omar Sassi what is the error? The description said there was an error.""";"""8247420"",""Omar Sassi"",""Omar Sassi &lt;osassi@balcan.com&gt;"","""",""2024-07-05 08:17:06 -0400"",""Requester"",""B2 MTL 2 (Montreal 2)"",""Information Technology (IT)"","""",""&lt;None&gt;"","""",""en"",false~""in SAP he can't print purchase orders in the Nelmar database"""</t>
  </si>
  <si>
    <t>outlook setup</t>
  </si>
  <si>
    <t>"ljaramaz@balcan.com &lt;ljaramaz@balcan.com&gt;"</t>
  </si>
  <si>
    <t>e-mail password</t>
  </si>
  <si>
    <t>Hello All I do not recall what my e-mail password is so all the e-mails to my phone has stopped syn. Can you please reset the password. Thank you. Sincerely Moshe Simhon Maintenance Planner Balcan Packaging. 304 rue Saulnier, Laval, Québec H7M 3T3 M: 514-617-3381 Email :
msimhon@balcan.com Site : www.balcan.com</t>
  </si>
  <si>
    <t>44:33:45</t>
  </si>
  <si>
    <t>172:58:02</t>
  </si>
  <si>
    <t>Password was reset and tested fine with user</t>
  </si>
  <si>
    <t>Interal Wifi Corpo</t>
  </si>
  <si>
    <t>Good Morning, I would like to have access to Interal on Wifi-Corpo on the following computer ; Thank you very much Cédrik NEL MAR Security Packaging Systems Inc. T 450 477 0001 x240 T 438 453 0204</t>
  </si>
  <si>
    <t>2:51:39</t>
  </si>
  <si>
    <t>40:42:41</t>
  </si>
  <si>
    <t>169:46:16</t>
  </si>
  <si>
    <t>"""9275365"",""Philippe Tetreault"",""Philippe Tetreault &lt;ptetreault@balcan.com&gt;"","""",""2025-06-26 08:30:31 -0400"",""Administrator"",""B2 MTL 2 (Montreal 2)"",""Information Technology (IT)"","""",""Perry Bachountakis"","""",""en"",false~""Added SSL exemption for the site of Interal in the local Fortigate. It's working now.""";"""9551705"",""machineshop@nelmar.com"",""machineshop@nelmar.com"","""",""2025-05-23 04:43:26 -0400"",""Requester"",""B8 Nelmar (Terrebonne)"",,"""",""&lt;None&gt;"","""",""[-]1"",false~""Oui c’est bien cela""";"""9275365"",""Philippe Tetreault"",""Philippe Tetreault &lt;ptetreault@balcan.com&gt;"","""",""2025-06-26 08:30:31 -0400"",""Administrator"",""B2 MTL 2 (Montreal 2)"",""Information Technology (IT)"","""",""Perry Bachountakis"","""",""en"",false~""Peux-tu confirmer l'adresse c'est bien iapp.ic.interal.com""";"""9551705"",""machineshop@nelmar.com"",""machineshop@nelmar.com"","""",""2025-05-23 04:43:26 -0400"",""Requester"",""B8 Nelmar (Terrebonne)"",,"""",""&lt;None&gt;"","""",""[-]1"",false~""Je viens de réessayé et j’ai la méme erreur. “ cant identify RD Gateway “""";"""9275365"",""Philippe Tetreault"",""Philippe Tetreault &lt;ptetreault@balcan.com&gt;"","""",""2025-06-26 08:30:31 -0400"",""Administrator"",""B2 MTL 2 (Montreal 2)"",""Information Technology (IT)"","""",""Perry Bachountakis"","""",""en"",false~""Cedrick, j'ai ajouté une exception pour Remote Desktop Connection iapp.ic.interal.com Peux-tu tester de nouveau svp?""";"""8247420"",""Omar Sassi"",""Omar Sassi &lt;osassi@balcan.com&gt;"","""",""2024-07-05 08:17:06 -0400"",""Requester"",""B2 MTL 2 (Montreal 2)"",""Information Technology (IT)"","""",""&lt;None&gt;"","""",""en"",false~""[@]Philippe Tetreault pouvons nous trouver une solution pour ca ?""";"""9551705"",""machineshop@nelmar.com"",""machineshop@nelmar.com"","""",""2025-05-23 04:43:26 -0400"",""Requester"",""B8 Nelmar (Terrebonne)"",,"""",""&lt;None&gt;"","""",""[-]1"",false~""Hi Omar, I mean, if I want to acces Interal Remote Desktop, I need to go on Wifi Nel-Guest since it is blocked on Wifi Nel-Corpo. But if I go on Nel-Guest for Interal, I cant acces the :w.. so I need to constantly switch WIFI""";"""8247420"",""Omar Sassi"",""Omar Sassi &lt;osassi@balcan.com&gt;"","""",""2024-07-05 08:17:06 -0400"",""Requester"",""B2 MTL 2 (Montreal 2)"",""Information Technology (IT)"","""",""&lt;None&gt;"","""",""en"",false~""there is no WIFI interal corpo. you already have access to NEL-CORPO WIFI"""</t>
  </si>
  <si>
    <t>I can not log in Magic</t>
  </si>
  <si>
    <t>2:51:12</t>
  </si>
  <si>
    <t>1:25:29</t>
  </si>
  <si>
    <t>2:51:24</t>
  </si>
  <si>
    <t>Requis pour / Requested For :: Benoit Marcoux~Description du problème/Issue Description: I can not log in Magic</t>
  </si>
  <si>
    <t>"""8247418"",""George Kanatselis"",""George Kanatselis &lt;george@balcan.com&gt;"","""",""2025-06-26 08:47:31 -0400"",""Service Agent User"",""B2 MTL 2 (Montreal 2)"",""Information Technology (IT)"","""",""Joe Pizzuco"","""",""en"",false~""i reset lock and cleared credentials in windows"""</t>
  </si>
  <si>
    <t xml:space="preserve">m608  position use : aldo seat </t>
  </si>
  <si>
    <t>the priter it's offline I can't print the bill in printer m608</t>
  </si>
  <si>
    <t xml:space="preserve">m608  </t>
  </si>
  <si>
    <t>56:21:26</t>
  </si>
  <si>
    <t>241:00:49</t>
  </si>
  <si>
    <t xml:space="preserve">Requis pour / Requested For :: Mohammed Safa~Printer Location: m608  position use : aldo seat ~Service Request: Issue with Printer~Description: the priter it's offline I can't print the bill in printer m608~Printer Name: m608  </t>
  </si>
  <si>
    <t>"""9664062"",""Mohammed Safa"",""Mohammed Safa &lt;msafa@balcan.com&gt;"","""",""2025-06-04 07:09:38 -0400"",""Requester"",,,"""",""&lt;None&gt;"","""",""[-]1"",false~""??????""";"""9664062"",""Mohammed Safa"",""Mohammed Safa &lt;msafa@balcan.com&gt;"","""",""2025-06-04 07:09:38 -0400"",""Requester"",,,"""",""&lt;None&gt;"","""",""[-]1"",false~""it's still not working ????"""</t>
  </si>
  <si>
    <t>16:38:23</t>
  </si>
  <si>
    <t>89:58:41</t>
  </si>
  <si>
    <t>16:38:28</t>
  </si>
  <si>
    <t>89:58:46</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icense is assigned. He might need Admin to install the license"""</t>
  </si>
  <si>
    <t>Need PDF license</t>
  </si>
  <si>
    <t>14:08:05</t>
  </si>
  <si>
    <t>94:08:05</t>
  </si>
  <si>
    <t>24:33:19</t>
  </si>
  <si>
    <t>120:33:19</t>
  </si>
  <si>
    <t>Description du problème/Issue Description: Need PDF license</t>
  </si>
  <si>
    <t>"""8786937"",""Tu Phuong Vo"",""Tu Phuong Vo &lt;tvo@balcan.com&gt;"",""IT Manager - Assets, Contracts and Services"",""2025-06-26 09:18:18 -0400"",""Administrator"",""B1 MTL 1 (Montreal 1)"",""Information Technology (IT)"","""",""Tao Wong"","""",""en"",false~""HI Yaman, Please try to TEAM me tomorrow. We can look at your access. With PDF Reader you can comment as well. Thanks""";"""10259638"",""Yaman Saleh"",""Yaman Saleh &lt;ysaleh@balcan.com&gt;"","""",""2025-06-09 13:02:45 -0400"",""Requester"",""B2 MTL 2 (Montreal 2)"",,"""",""&lt;None&gt;"","""",""[-]1"",false~""Hi, I have always the message that I need to have access/ license (email and password) to read the PDF. I have PDF sent from the customers to be completed but I am not able to read them. By using magic, Omar arranges it to be open by google chrome by default. But now I need to add comment in the PDF which is not possible in this case. It is for my laptop, and I don't have it now. Thank you, Yaman""";"""8786937"",""Tu Phuong Vo"",""Tu Phuong Vo &lt;tvo@balcan.com&gt;"",""IT Manager - Assets, Contracts and Services"",""2025-06-26 09:18:18 -0400"",""Administrator"",""B1 MTL 1 (Montreal 1)"",""Information Technology (IT)"","""",""Tao Wong"","""",""en"",false~""Hi Yamen The PDF reader is normally installed in all computers. Is it for your laptop? If so, Adobe is usually installed on your Desktop. Let me know if you can't find it. Thanks"""</t>
  </si>
  <si>
    <t>The actual server try to open all PDF by PDF Pro version. Need to validate our option.
Showed the user an alternative that can be used to open PDF file.</t>
  </si>
  <si>
    <t>FW: Period closing in Ocean = Validation added</t>
  </si>
  <si>
    <t>From: Hershel Teitelbaum Sent: Friday, May 24, 2024 2:26 PM To: Duc Tran dtran@balcan.com Subject: RE: Period closing in Ocean I added a validation for the issue that happened last year that there was no date in the Manual G/L entry which they did from an imported file. From: Hershel Teitelbaum Sent: Friday, May 24, 2024 2:04 PM To: Duc Tran &lt;dtran@balcan.com&gt; Subject: RE: Period closing in Ocean In short, the answer is no. There are many apps posting to ocean behind the scene, A/P Invoices, A/P payments, Payroll, Distribution Sales Invoice generation. So it cannot really be controlled by ocean. In some of them there is a control on the app it self, i.e in invoice generation in Distribution, there is some kind of control. From: Duc Tran &lt;dtran@balcan.com&gt; Sent: Friday, May 24, 2024 1:31 PM To: Hershel Teitelbaum &lt;hershel@balcan.com&gt; Subject: Period closing in Ocean Hi Hershel, Is there a function in Ocean to close previous periods so the users cannot post by error an older date? It was mentioned that this happened last year and it was a mess to revert. Thanks Duc</t>
  </si>
  <si>
    <t>26:33:03</t>
  </si>
  <si>
    <t>122:45:59</t>
  </si>
  <si>
    <t>"B2 MTL 2 (Montreal 2)";"Administration"</t>
  </si>
  <si>
    <t xml:space="preserve">Can not connect to remote computer </t>
  </si>
  <si>
    <t>0:26:37</t>
  </si>
  <si>
    <t xml:space="preserve">Description du problème/Issue Description: Can not connect to remote computer </t>
  </si>
  <si>
    <t>"""8247418"",""George Kanatselis"",""George Kanatselis &lt;george@balcan.com&gt;"","""",""2025-06-26 08:47:31 -0400"",""Service Agent User"",""B2 MTL 2 (Montreal 2)"",""Information Technology (IT)"","""",""Joe Pizzuco"","""",""en"",false~""zscaler needed authentication"""</t>
  </si>
  <si>
    <t>Printer issue in Covertechfab</t>
  </si>
  <si>
    <t>Deidre Clarke printer it's not printing well. print half of the information. they tried to do the cleaning but this not resolving the problem.</t>
  </si>
  <si>
    <t>Omar Sassi &lt;osassi@balcan.com&gt;</t>
  </si>
  <si>
    <t>"hardware";"printer";"B6 Covertech (Toronto)";"Administration"</t>
  </si>
  <si>
    <t>550:25:57</t>
  </si>
  <si>
    <t>2326:25:57</t>
  </si>
  <si>
    <t>"""8786937"",""Tu Phuong Vo"",""Tu Phuong Vo &lt;tvo@balcan.com&gt;"",""IT Manager - Assets, Contracts and Services"",""2025-06-26 09:18:18 -0400"",""Administrator"",""B1 MTL 1 (Montreal 1)"",""Information Technology (IT)"","""",""Tao Wong"","""",""en"",false~""[@]Deidre Clarke Hi Deidre, is this a printer in your work office? if this is in the office, I would suggest adding you the SHARP MFP outsite of your office. This one is supposed to support all of your team in the office. Thank you""";"""8247420"",""Omar Sassi"",""Omar Sassi &lt;osassi@balcan.com&gt;"","""",""2024-07-05 08:17:06 -0400"",""Requester"",""B2 MTL 2 (Montreal 2)"",""Information Technology (IT)"","""",""&lt;None&gt;"","""",""en"",false~""[@]Tu Phuong Vo d'apres le probleme. il faut une autre imprimante ou une reparation..""";"""8247420"",""Omar Sassi"",""Omar Sassi &lt;osassi@balcan.com&gt;"","""",""2024-07-05 08:17:06 -0400"",""Requester"",""B2 MTL 2 (Montreal 2)"",""Information Technology (IT)"","""",""&lt;None&gt;"","""",""en"",false~""[@]Deidre Clarke Deidre Clarke printer it's not printing well. print half of the information. they tried to do the cleaning but this not resolving the problem."""</t>
  </si>
  <si>
    <t>deidre left the company</t>
  </si>
  <si>
    <t>IMPORTANT: ANNONCE ORGANISATIONNELLE - ÉQUIPE DES FINANCES / ORGANIZATIONAL ANNOUNCEMENT - FINANCE TEAM</t>
  </si>
  <si>
    <t>(English message below) Chers collègues, L’équipe des finances a récemment procédé à des changements et des nominations que ce soit dans le but d’octroyer de nouvelles responsabilités ou de combler des postes vacants et des postes nouvellement créés. Voici un résumé des plus récents changements. Ceux-ci ont déjà pris effet, sauf indication contraire. En plus de ses responsabilités actuelles de
contrôleure de la division de Terrebonne, Annie Martin assume également depuis quelques semaines les responsabilités reliées aux activités financières de notre site à Pleasant Prairie au Wisconsin. Nous remercions Annie d’avoir pris en charge les dossiers de cette équipe suite au départ de Michael Bargle. Ainsi vos demandes, questions ou messages en lien avec la comptabilité du site Balcan USA peuvent maintenant être dirigés vers Annie. Le 2 avril dernier, nous avons accueilli
Malak Drissi-Kaïtouni à titre d’Analyste financier principal. Malak relève d’Adrian Guzun. Depuis le 13 mai, nous comptons également un nouvel
Analyste aux comptes payables avec l’embauche de Maleek Joshua Scott à ce poste. Maleek relève de Roberto Carrillo. À partir du lundi 27 mai,
Joshua Alvarado-Perez qui occupe un poste temporaire chez Balcan Innovations depuis près de 2 ans, rejoindra l’équipe des finances sur une base permanente à titre de
Technicien aux comptes payables. Il relèvera également de Roberto Carrillo. Finalement, le 10 juin prochain, j’accueillerai dans mon équipe
Fouzia Houf à titre d’Analyste financier. Joignez-vous à moi pour souhaiter tout le succès escompté à Annie et à nos nouveaux collègues! Ramon Galvan CFO Dear colleagues, The Finance team has recently made a few changes and appointments to give new responsibilities, and to fill vacant positions or newly created ones. Here is a summary of the most recent changes. These have already taken effect, unless otherwise indicated. In addition to her current responsibilities as
Divisional Controller of the Terrebonne plant, Annie Martin is also assuming since the past few weeks responsibility for the financial activities of our Pleasant Prairie site. We would like to thank Annie for taking over this team's leadership following Michael Bargle's departure. As a result, any requests, questions, or messages relating to accounting at the Balcan USA site can now be directed to Annie. On April 2, we welcomed Malak Drissi-Kaïtouni as
Senior Financial Analyst. Malak reports to Adrian Guzun. On May 13, we also welcomed a new Accounts Payable Analyst, Maleek Joshua Scott. Maleek reports to Roberto Carrillo. As of Monday May 27, Joshua Alvarado-Perez, who has held a temporary position at Balcan Innovations for nearly 2 years, will join the Finance team on a permanent basis as
Accounts Payable Technician. He will also report to Roberto Carrillo. Finally, on June 10, I will welcome
Fouzia Houf in my team as Financial Analyst. Please join me in wishing Annie and our new colleagues great success! Ramon Galvan CFO Balcan Innovations Inc. 9340 Meaux, St-Leonard, Quebec H1R 3H2 T: 514.326.9130 | communications@balcan.com www.balcaninnovations.com</t>
  </si>
  <si>
    <t>Prod Spec Review - 33-2405-7489 - CORPORATE ACCOUNT - S.R. AND E.D.  SAMPLES</t>
  </si>
  <si>
    <t>Can you pls remove Linda G and add me to NPBO's for sales #33 Thank you, KATIA ZICHELLA | CSR Manager Balcan Innovations Inc. 9475 Rue de Meaux, St-Leonard, Quebec H1R 3H3 T: (514) 326-0200 ext: 2269 | e: kzichella@balcan.com www.balcan.com -----Original Message----- From: ssadeghi@balcan.com ssadeghi@balcan.com Sent: Friday, May 24, 2024 12:46 PM To: NPBO npbo@balcan.com Cc: Francois Dube fdube@balcan.com; Katia Zichella katia@balcan.com; Linda Gioia linda@balcan.com; Mia Dana mia@balcan.com; Mark Wolpert mwolpert@balcan.com; NPBPfollowup f npbofollowup@balcan.com Subject: Prod Spec Review - 33-2405-7489 - CORPORATE ACCOUNT - S.R. AND E.D. SAMPLES Entered as per lab request. Thanks, Sara ---------- Opp# : 7489 Entry Date :	2024/05/24 SALES : 33 - CORPORATE ACCOUNT Customer :	S.R. AND E.D. SAMPLES Contact :	, -, EndUser/City : Lead Origin :	Existing Customer STATUS Sales : Sample/Trial Prod Dev :	Sample/Trial being processed Dev type : Priority : Developer : Last Status Update : 0000/00/00 PRODUCT TYPE Grp/Sbgrp :	13/SRF (Shingle OverWrap) Type : SHRINK SHINGLE Market :	BUILDING &amp; CONSTRUCTION / ROOFING SHINGLE Application :	SHRINK SHINGLE PRODUCT SPEC Description :	WE WANT TO REPRODUCE THIS ITEM UNDER SRED. THIS ORDER IS OUR FIRST TEST. Regulatory : Slip : 1. LOW SLIP UVI : Yes, 12 Months Core size :	0 Printing :	No Film Color :	Opaque Laminated :	No Roll/Box Qty : Skid Qty : Packaging : Packaging Equip. Name : OPPORTUNITY &amp; VOLUME Request Type :	Internal Need Opp. Type :	Business Transfer/Internal Qualifications Full LBS :	10,000 Target LBS :	10,000 Start date :	2024/09/27 Competitor : PRICING Status : Quoted ($/lb) : Date : Target ($/lb) : Comment :</t>
  </si>
  <si>
    <t>0:10:38</t>
  </si>
  <si>
    <t>0:10:45</t>
  </si>
  <si>
    <t>Repurpose Old computer</t>
  </si>
  <si>
    <t>Good Afternoon, Need to repurpose an old computer for a short term temp employee joining the office on Monday. Needs access to intuitive
Company SharePoint
Email
Excel Regards, Haseeb Khan | Warehouse &amp; Logistics Manager Covertech Flexible Packaging A Division of Balcan Innovations 279 Humberline Drive, Etobicoke, Ontario M9W 5T6 t: 416-798-1340 ext.205| e: Haseeb@covertechfab.com www.covertechflex.com | www.rFoil.com | www.balcan.com</t>
  </si>
  <si>
    <t>10:23:44</t>
  </si>
  <si>
    <t>74:23:44</t>
  </si>
  <si>
    <t>26:27:59</t>
  </si>
  <si>
    <t>122:27:59</t>
  </si>
  <si>
    <t>"""8620166"",""Haseeb Khan"",""Haseeb Khan &lt;Haseeb@covertechfab.com&gt;"",""Warehouse and Logistics Manager"",""2024-05-27 12:21:11 -0400"",""Requester"",""B6 Covertech (Toronto)"",,"""",""&lt;None&gt;"","""",""[-]1"",false~""Hi George, Tristan Szymanowski Get Outlook for iOS From: Balcan Innovations - Centre d'aide / Service Desk helpdesk@balcan.com Sent: Monday, May 27, 2024 3:22:49 PM To: Haseeb Khan Haseeb@covertechfab.com Subject: Requêtre / Incident #6611 Repurpose Old computer [Courriel Externe - External email]""";"""8247418"",""George Kanatselis"",""George Kanatselis &lt;george@balcan.com&gt;"","""",""2025-06-26 08:47:31 -0400"",""Service Agent User"",""B2 MTL 2 (Montreal 2)"",""Information Technology (IT)"","""",""Joe Pizzuco"","""",""en"",false~""who do we set it up for , what is the name on the account""";"""8620166"",""Haseeb Khan"",""Haseeb Khan &lt;Haseeb@covertechfab.com&gt;"",""Warehouse and Logistics Manager"",""2024-05-27 12:21:11 -0400"",""Requester"",""B6 Covertech (Toronto)"",,"""",""&lt;None&gt;"","""",""[-]1"",false~""Forgot to attach computer nam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Friday, May 24, 2024 12:59:07 PM To: Haseeb Khan Haseeb@covertechfab.com Subject: Requête / Incident #6611 Repurpose Old computer [Courriel Externe - External email]"""</t>
  </si>
  <si>
    <t>Scanner BMO on Fatima's Laptop</t>
  </si>
  <si>
    <t>11:26:45</t>
  </si>
  <si>
    <t>75:26:45</t>
  </si>
  <si>
    <t>21:36:02</t>
  </si>
  <si>
    <t>117:36:02</t>
  </si>
  <si>
    <t>Requis pour / Requested For :: Nancy Lefebvre~Choix équipements / Hardware Choices :: Autre / Other~Spécifier si autre / If other specify :: Scanner BMO on Fatima's Laptop</t>
  </si>
  <si>
    <t>"""9275365"",""Philippe Tetreault"",""Philippe Tetreault &lt;ptetreault@balcan.com&gt;"","""",""2025-06-26 08:30:31 -0400"",""Administrator"",""B2 MTL 2 (Montreal 2)"",""Information Technology (IT)"","""",""Perry Bachountakis"","""",""en"",false~""C'est fait.""";"""8786937"",""Tu Phuong Vo"",""Tu Phuong Vo &lt;tvo@balcan.com&gt;"",""IT Manager - Assets, Contracts and Services"",""2025-06-26 09:18:18 -0400"",""Administrator"",""B1 MTL 1 (Montreal 1)"",""Information Technology (IT)"","""",""Tao Wong"","""",""en"",false~""Bonjour Nancy je vais te convoquer à une courte rencontre, je ne suis pas sur de comprendre la demande!"""</t>
  </si>
  <si>
    <t xml:space="preserve">Epicor </t>
  </si>
  <si>
    <t>9:52:15</t>
  </si>
  <si>
    <t>73:52:15</t>
  </si>
  <si>
    <t>103:36:58</t>
  </si>
  <si>
    <t>455:36:58</t>
  </si>
  <si>
    <t xml:space="preserve">Logiciel demandé/Requested Software: Other~Spécifier si autre / If other specify :: Epicor </t>
  </si>
  <si>
    <t>"""8247420"",""Omar Sassi"",""Omar Sassi &lt;osassi@balcan.com&gt;"","""",""2024-07-05 08:17:06 -0400"",""Requester"",""B2 MTL 2 (Montreal 2)"",""Information Technology (IT)"","""",""&lt;None&gt;"","""",""en"",false~""[@]Annie Martin Le compte EPICOR de Fatima est créer. La connexion se fait automatiquement avec Azure auto sign in. faites nous signe si vous avez des questions Merci""";"""9762332"",""Joe Pizzuco"",""Joe Pizzuco &lt;jpizzuco@balcan.com&gt;"","""",""2025-06-13 13:22:11 -0400"",""Administrator"",""B2 MTL 2 (Montreal 2)"",""Information Technology (IT)"","""",""Tao Wong"","""",""en"",false~""[@]Duc Tran Hi Duc, can you action this please. The user is not able to login and has a training on thursday. I'm guessing her account needs to be created bacsed on the notes below.""";"""8247420"",""Omar Sassi"",""Omar Sassi &lt;osassi@balcan.com&gt;"","""",""2024-07-05 08:17:06 -0400"",""Requester"",""B2 MTL 2 (Montreal 2)"",""Information Technology (IT)"","""",""&lt;None&gt;"","""",""en"",false~""[@]Duc Tran i sent you an email with screenshot. i can't create an EPICOR user account.""";"""8924606"",""Annie Martin"",""Annie Martin &lt;annie.martin@nelmar.com&gt;"","""",""2025-06-20 11:44:53 -0400"",""Requester"",""B8 Nelmar (Terrebonne)"",,"""",""&lt;None&gt;"","""",""[-]1"",false~""Bonjour, le user n'est pas créé dans Epicor. Fatima ne peut donc pas se connecter""";"""8247420"",""Omar Sassi"",""Omar Sassi &lt;osassi@balcan.com&gt;"","""",""2024-07-05 08:17:06 -0400"",""Requester"",""B2 MTL 2 (Montreal 2)"",""Information Technology (IT)"","""",""&lt;None&gt;"","""",""en"",false~""Epicor installed""";"""8924606"",""Annie Martin"",""Annie Martin &lt;annie.martin@nelmar.com&gt;"","""",""2025-06-20 11:44:53 -0400"",""Requester"",""B8 Nelmar (Terrebonne)"",,"""",""&lt;None&gt;"","""",""[-]1"",false~""Il faut également que Fatima ait acces a la boite courriel suivante: payables.usa@balcan.com""";"""8924606"",""Annie Martin"",""Annie Martin &lt;annie.martin@nelmar.com&gt;"","""",""2025-06-20 11:44:53 -0400"",""Requester"",""B8 Nelmar (Terrebonne)"",,"""",""&lt;None&gt;"","""",""[-]1"",false~""SVP donner acces a Fatima Medeiros a Epicor, meme profil que Carolina Munoz svp Fatima sera formé afin de supporter pendant les vacances"""</t>
  </si>
  <si>
    <t>"fatima.medeiros@nelmar.com"</t>
  </si>
  <si>
    <t>my sap is frozen</t>
  </si>
  <si>
    <t>1:44:30</t>
  </si>
  <si>
    <t>1:49:29</t>
  </si>
  <si>
    <t>Description du problème/Issue Description: my sap is frozen</t>
  </si>
  <si>
    <t>"""9275365"",""Philippe Tetreault"",""Philippe Tetreault &lt;ptetreault@balcan.com&gt;"","""",""2025-06-26 08:30:31 -0400"",""Administrator"",""B2 MTL 2 (Montreal 2)"",""Information Technology (IT)"","""",""Perry Bachountakis"","""",""en"",false~""It's working now. It was the terminal server, sign out and sign in and then it works.""";"""8247439"",""Jonathan Galindez"",""Jonathan Galindez &lt;jgalindez@balcan.com&gt;"","""",""2025-06-26 07:46:41 -0400"",""Service Agent User"",""B2 MTL 2 (Montreal 2)"",""Information Technology (IT)"","""",""&lt;None&gt;"","""",""en"",false~""[@]Fatima Medeiros Please restart your machine and let us know. And also, let us know which part of SAP did it freeze. Upon login or while working? Are you working from home or onsite? We need this information so we can analyze. @Philippe Tetreault is there an issue with SAP performance today being reported by other users? I dont see anything though."""</t>
  </si>
  <si>
    <t>Gauge account locked</t>
  </si>
  <si>
    <t>Good morning George Sorry to bother you but we in Laval having problem logging in our extrusion lab gauge profiler. We are lock out maybe the night shift try too much Sent from my iPhone</t>
  </si>
  <si>
    <t>"""8247418"",""George Kanatselis"",""George Kanatselis &lt;george@balcan.com&gt;"","""",""2025-06-26 08:47:31 -0400"",""Service Agent User"",""B2 MTL 2 (Montreal 2)"",""Information Technology (IT)"","""",""Joe Pizzuco"","""",""en"",false~""unlocked account and logged in"""</t>
  </si>
  <si>
    <t xml:space="preserve">Hi, 
Can you please give access to Angela Elvira to P:, W: and SAP please copy Jonathan Daoust's accesses? She is replacing him and will need the same accesses
thanks
Melissa  
</t>
  </si>
  <si>
    <t>1:07:08</t>
  </si>
  <si>
    <t>1:07:19</t>
  </si>
  <si>
    <t xml:space="preserve">Description du problème/Issue Description: Hi, 
Can you please give access to Angela Elvira to P:, W: and SAP please copy Jonathan Daoust's accesses? She is replacing him and will need the same accesses
thanks
Melissa  
</t>
  </si>
  <si>
    <t>"""8247418"",""George Kanatselis"",""George Kanatselis &lt;george@balcan.com&gt;"","""",""2025-06-26 08:47:31 -0400"",""Service Agent User"",""B2 MTL 2 (Montreal 2)"",""Information Technology (IT)"","""",""Joe Pizzuco"","""",""en"",false~""i copied all of Jonathan D. rights to Angela E."""</t>
  </si>
  <si>
    <t>Terrebonne network issues</t>
  </si>
  <si>
    <t>Hi, Cannot connect to Terrebonne this morning from both DWs. Thank you, Ben</t>
  </si>
  <si>
    <t>4:34:26</t>
  </si>
  <si>
    <t>5:04:24</t>
  </si>
  <si>
    <t>9:20:31</t>
  </si>
  <si>
    <t>73:50:29</t>
  </si>
  <si>
    <t>"""9356259"",""Benoit Thiboutot"",""Benoit Thiboutot &lt;bthiboutot@balcan.com&gt;"","""",""2024-11-22 10:00:22 -0500"",""Requester"",""B2 MTL 2 (Montreal 2)"",""Information Technology (IT)"","""",""&lt;None&gt;"","""",""en"",true~""Hi Alaa, In Prod, we are connecting to a desktop on the floor of the telecom room with the IP: 172.22.30.87. I'm thinking this desktop is now turned off or not connected anymore. I did see another error in DEV, but Chiheb and I are working on it. Thank you, Ben""";"""8247417"",""Alaa Almasri"",""Alaa Almasri &lt;aalmasri@balcan.com&gt;"","""",""2025-06-25 15:13:45 -0400"",""Administrator"",,""Information Technology (IT)"","""",""&lt;None&gt;"","""",""[-]1"",false~""Hi Benoit, what are you connecting to?"""</t>
  </si>
  <si>
    <t>"Chiheb Zakkar &lt;czakkar@balcan.com&gt;";"Philippe Tetreault &lt;ptetreault@balcan.com&gt;"</t>
  </si>
  <si>
    <t>0:00:23</t>
  </si>
  <si>
    <t>14:23:42</t>
  </si>
  <si>
    <t>79:46:31</t>
  </si>
  <si>
    <t>"""8247418"",""George Kanatselis"",""George Kanatselis &lt;george@balcan.com&gt;"","""",""2025-06-26 08:47:31 -0400"",""Service Agent User"",""B2 MTL 2 (Montreal 2)"",""Information Technology (IT)"","""",""Joe Pizzuco"","""",""en"",false~""done , when i set up Julie L. laptop last week""";"""8786937"",""Tu Phuong Vo"",""Tu Phuong Vo &lt;tvo@balcan.com&gt;"",""IT Manager - Assets, Contracts and Services"",""2025-06-26 09:18:18 -0400"",""Administrator"",""B1 MTL 1 (Montreal 1)"",""Information Technology (IT)"","""",""Tao Wong"","""",""en"",false~"""""</t>
  </si>
  <si>
    <t>Reg: Ming phone no. for his log in verification code</t>
  </si>
  <si>
    <t>Hi, I would like to share one thing with you yesterday I tried to send one email from Ming computer, and I am not able to send. He might have verification code on his phone so, please change his phone no to my phone no. 647-458-0275 so we can use his computer. Thanks, Jayesh Patel Maintenance Supervisor 279 Humberline Drive Toronto, On M9W 5T6 jkpatel@covertechfab.com</t>
  </si>
  <si>
    <t>3:35:38</t>
  </si>
  <si>
    <t>1:42:51</t>
  </si>
  <si>
    <t>3:35:50</t>
  </si>
  <si>
    <t>"""8247420"",""Omar Sassi"",""Omar Sassi &lt;osassi@balcan.com&gt;"","""",""2024-07-05 08:17:06 -0400"",""Requester"",""B2 MTL 2 (Montreal 2)"",""Information Technology (IT)"","""",""&lt;None&gt;"","""",""en"",false~""i add your number too for double authentificate."""</t>
  </si>
  <si>
    <t>bonjour, svp, finir l'installation et les accès a Data collection afin d'être capable de faire les entrés de production (rouleau à l'extrusion) (voir fichier joint) et s'assurer que l'imprimante pour les ''roll label'' fonctionne et aussi l'imprimante pour les ''skid sheet'' à partir du système, ne pas simplement imprimer une page test.
merci!
Yvan</t>
  </si>
  <si>
    <t>10:04:02</t>
  </si>
  <si>
    <t>76:36:58</t>
  </si>
  <si>
    <t>64:48:16</t>
  </si>
  <si>
    <t>291:21:12</t>
  </si>
  <si>
    <t>Description du problème/Issue Description: bonjour, svp, finir l'installation et les accès a Data collection afin d'être capable de faire les entrés de production (rouleau à l'extrusion) (voir fichier joint) et s'assurer que l'imprimante pour les ''roll label'' fonctionne et aussi l'imprimante pour les ''skid sheet'' à partir du système, ne pas simplement imprimer une page test.
merci!
Yvan</t>
  </si>
  <si>
    <t>"""8247420"",""Omar Sassi"",""Omar Sassi &lt;osassi@balcan.com&gt;"","""",""2024-07-05 08:17:06 -0400"",""Requester"",""B2 MTL 2 (Montreal 2)"",""Information Technology (IT)"","""",""&lt;None&gt;"","""",""en"",false~""le rouleau de l'imprimante n'est pas le bon. @George Kanatselis va shipper le bon rouleau."""</t>
  </si>
  <si>
    <t>https://helpdesk.balcan.com/attachments/08ca82cbd0e82b79fcf1/work-station-extrusion-jpg.jpeg</t>
  </si>
  <si>
    <t>Bonjour, la semaine passée, Perry a connecter à Manoj, une façon de voir l'inventaire des silos. Il faudrait également que notre acheteur (Léo Jaramaz) puisse avoir la même vision afin de faire les commandes,
merci!</t>
  </si>
  <si>
    <t>1525:17:06</t>
  </si>
  <si>
    <t>6393:14:59</t>
  </si>
  <si>
    <t>Description du problème/Issue Description: Bonjour, la semaine passée, Perry a connecter à Manoj, une façon de voir l'inventaire des silos. Il faudrait également que notre acheteur (Léo Jaramaz) puisse avoir la même vision afin de faire les commandes,
merci!</t>
  </si>
  <si>
    <t>"ljaramaz@balcan.com"</t>
  </si>
  <si>
    <t>Cannot run *.mov files.  Videos were recorded on the phone and transferred to the computer.  Cannot run these on the computer.  Says needs "codec" to run *.mov files.</t>
  </si>
  <si>
    <t>64:27:29</t>
  </si>
  <si>
    <t>288:28:16</t>
  </si>
  <si>
    <t>Description du problème/Issue Description: Cannot run *.mov files.  Videos were recorded on the phone and transferred to the computer.  Cannot run these on the computer.  Says needs 'codec' to run *.mov files.</t>
  </si>
  <si>
    <t>Haseeb has installed an application which allows for MOV files to be viewed.  Bob confirmed all is working now</t>
  </si>
  <si>
    <t>Want to use "DROPBOX" to transfer large files to supplier in Italy.  Cannot use due to zscaler.  Needs resolution.
Thanks,
Bob Israni</t>
  </si>
  <si>
    <t>2:48:15</t>
  </si>
  <si>
    <t>18:48:15</t>
  </si>
  <si>
    <t>49:39:41</t>
  </si>
  <si>
    <t>257:39:41</t>
  </si>
  <si>
    <t>Description du problème/Issue Description: Want to use 'DROPBOX' to transfer large files to supplier in Italy.  Cannot use due to zscaler.  Needs resolution.
Thanks,
Bob Israni</t>
  </si>
  <si>
    <t>"""8620145"",""Bob Israni"",""Bob Israni &lt;bisrani@covertechfab.com&gt;"",,""2025-05-28 07:56:40 -0400"",""Requester"",,,,""&lt;None&gt;"",,,false~""From: Bob Israni bisrani@covertechfab.com Sent: Thursday, May 30, 2024 11:39 AM To: Lorenzo Paggi Lorenzo.Paggi@colines.it; Maurizio Crocco Maurizio.Crocco@colines.it; Alaa Almasri aalmasri@balcan.com; helpdesk helpdesk@balcan.com; Joe Pizzuco jpizzuco@balcan.com; Anthony Young anthony.young@reflectixinc.com Cc: Gogi Benipal Gogi@covertechfab.com; Cristiano Cerullo cristiano.cerullo@air-bubble.com; Victor Gutu victor.gutu@air-bubble.com Subject: RE: Requêtre / Incident #6599 Demande générale / General Support Incident - VIDEO OF BUBBLE LINE - MARKLEVILLE I will WeTransfer from home tonight. My office systems will not allow for this.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Lorenzo Paggi &lt;Lorenzo.Paggi@colines.it&gt; Sent: Thursday, May 30, 2024 11:28 AM To: Bob Israni &lt;bisrani@covertechfab.com&gt;; Maurizio Crocco &lt;Maurizio.Crocco@colines.it&gt;; Alaa Almasri &lt;aalmasri@balcan.com&gt;; helpdesk &lt;helpdesk@balcan.com&gt;; Joe Pizzuco &lt;jpizzuco@balcan.com&gt;; Anthony Young &lt;anthony.young@reflectixinc.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Bob, Maurizio can get wetransfer transfers. He is our IT manager and has unlocked access to it. We would like to see the video ASAP in order to get more info on the line and since we are busy a lot traveling, the sooner the better…. Thanks! Lorenzo Da: Bob Israni &lt;bisrani@covertechfab.com&gt; Inviato: giovedì 30 maggio 2024 17:26 A: Maurizio Crocco &lt;Maurizio.Crocco@colines.it&gt;; Alaa Almasri &lt;aalmasri@balcan.com&gt;; Lorenzo Paggi &lt;Lorenzo.Paggi@colines.it&gt;; helpdesk &lt;helpdesk@balcan.com&gt;; Joe Pizzuco &lt;jpizzuco@balcan.com&gt;; Anthony Young &lt;anthony.young@reflectixinc.com&gt; Cc: Gogi Benipal &lt;Gogi@covertechfab.com&gt;; Cristiano Cerullo &lt;cristiano.cerullo@air-bubble.com&gt;; Victor Gutu &lt;victor.gutu@air-bubble.com&gt; Oggetto: RE: Requêtre / Incident #6599 Demande générale / General Support Incident - VIDEO OF BUBBLE LINE - MARKLEVILLE 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Maurizio Crocco &lt;Maurizio.Crocco@colines.it&gt; Sent: Thursday, May 30, 2024 11:12 AM To: Alaa Almasri &lt;aalmasri@balcan.com&gt;; Bob Israni &lt;bisrani@covertechfab.com&gt;; Lorenzo Paggi &lt;Lorenzo.Paggi@colines.it&gt;; helpdesk &lt;helpdesk@balcan.com&gt;; Joe Pizzuco &lt;jpizzuco@balcan.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8620145"",""Bob Israni"",""Bob Israni &lt;bisrani@covertechfab.com&gt;"",,""2025-05-28 07:56:40 -0400"",""Requester"",,,,""&lt;None&gt;"",,,false~""I will WeTransfer from home tonight. My office systems will not allow for this.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Lorenzo Paggi Lorenzo.Paggi@colines.it Sent: Thursday, May 30, 2024 11:28 AM To: Bob Israni bisrani@covertechfab.com; Maurizio Crocco Maurizio.Crocco@colines.it; Alaa Almasri aalmasri@balcan.com; helpdesk helpdesk@balcan.com; Joe Pizzuco jpizzuco@balcan.com; Anthony Young anthony.young@reflectixinc.com Cc: Gogi Benipal Gogi@covertechfab.com; Cristiano Cerullo cristiano.cerullo@air-bubble.com; Victor Gutu victor.gutu@air-bubble.com Subject: R: Requêtre / Incident #6599 Demande générale / General Support Incident - VIDEO OF BUBBLE LINE - MARKLEVILLE [Courriel Externe - External email] Bob, Maurizio can get wetransfer transfers. He is our IT manager and has unlocked access to it. We would like to see the video ASAP in order to get more info on the line and since we are busy a lot traveling, the sooner the better…. Thanks! Lorenzo Da: Bob Israni &lt;bisrani@covertechfab.com&gt; Inviato: giovedì 30 maggio 2024 17:26 A: Maurizio Crocco &lt;Maurizio.Crocco@colines.it&gt;; Alaa Almasri &lt;aalmasri@balcan.com&gt;; Lorenzo Paggi &lt;Lorenzo.Paggi@colines.it&gt;; helpdesk &lt;helpdesk@balcan.com&gt;; Joe Pizzuco &lt;jpizzuco@balcan.com&gt;; Anthony Young &lt;anthony.young@reflectixinc.com&gt; Cc: Gogi Benipal &lt;Gogi@covertechfab.com&gt;; Cristiano Cerullo &lt;cristiano.cerullo@air-bubble.com&gt;; Victor Gutu &lt;victor.gutu@air-bubble.com&gt; Oggetto: RE: Requêtre / Incident #6599 Demande générale / General Support Incident - VIDEO OF BUBBLE LINE - MARKLEVILLE 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Maurizio Crocco &lt;Maurizio.Crocco@colines.it&gt; Sent: Thursday, May 30, 2024 11:12 AM To: Alaa Almasri &lt;aalmasri@balcan.com&gt;; Bob Israni &lt;bisrani@covertechfab.com&gt;; Lorenzo Paggi &lt;Lorenzo.Paggi@colines.it&gt;; helpdesk &lt;helpdesk@balcan.com&gt;; Joe Pizzuco &lt;jpizzuco@balcan.com&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8620145"",""Bob Israni"",""Bob Israni &lt;bisrani@covertechfab.com&gt;"",,""2025-05-28 07:56:40 -0400"",""Requester"",,,,""&lt;None&gt;"",,,false~""Team: Let’s skip transfer of files thru IT / Internet based. We are shipping some samples to the attention of Lorenzo (physical samples of our product by courier – Anthony Young organizing). We will put a USB with the video’s in this package that you will receive next week. Appreciate the support.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Maurizio Crocco Maurizio.Crocco@colines.it Sent: Thursday, May 30, 2024 11:12 AM To: Alaa Almasri aalmasri@balcan.com; Bob Israni bisrani@covertechfab.com; Lorenzo Paggi Lorenzo.Paggi@colines.it; helpdesk helpdesk@balcan.com; Joe Pizzuco jpizzuco@balcan.com Cc: Gogi Benipal Gogi@covertechfab.com; Cristiano Cerullo cristiano.cerullo@air-bubble.com; Victor Gutu victor.gutu@air-bubble.com Subject: R: Requêtre / Incident #6599 Demande générale / General Support Incident - VIDEO OF BUBBLE LINE - MARKLEVILLE [Courriel Externe - External email] Hi, nothing to do, the system keeps telling me to change my user (with Lorenzo Paggi) because mine is not valid Could you please resend the file maybe using WeTranfer or another way ? Many Thanks Maurizio Crocco IT Manager e-mail: maurizio.crocco@colines.it ph: +39 0321 486311 COLINES® SpA P. Iva/VAT 01977460037 – SDI code: M5UXCR1 Registered office: via Biglieri 3, 28100 Novara Headquarters: via Buonarroti 27/29 – Nibbia, 28060 San Pietro Mosezzo (NO) Da: Alaa Almasri &lt;aalmasri@balcan.com&gt; Inviato: giovedì 30 maggio 2024 16:51 A: Bob Israni &lt;bisrani@covertechfab.com&gt;; Lorenzo Paggi &lt;Lorenzo.Paggi@colines.it&gt;; helpdesk &lt;helpdesk@balcan.com&gt;; Maurizio Crocco &lt;Maurizio.Crocco@colines.it&gt;; Joe Pizzuco &lt;jpizzuco@balcan.com&gt; Cc: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Adding @Joe Pizzuco From: Bob Israni &lt;bisrani@covertechfab.com&gt; Sent: Wednesday, May 29, 2024 8:27:29 AM To: Lorenzo Paggi &lt;Lorenzo.Paggi@colines.it&gt;; Alaa Almasri &lt;aalmasri@balcan.com&gt;; helpdesk &lt;helpdesk@balcan.com&gt;; Maurizio Crocco &lt;Maurizio.Crocco@colines.it&gt; Cc: Gogi Benipal &lt;Gogi@covertechfab.com&gt;; Cristiano Cerullo &lt;cristiano.cerullo@air-bubble.com&gt;; Victor Gutu &lt;victor.gutu@air-bubble.com&gt; Subject: RE: Requêtre / Incident #6599 Demande générale / General Support Incident - VIDEO OF BUBBLE LINE - MARKLEVILLE Hi Alaa: Please confirm if the setup is completed for Maurizio Crocco. Hi Maurizio: Upon receipt from Alaa ---- Pls let me know when you have finished setup of your credentials.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Lorenzo Paggi &lt;Lorenzo.Paggi@colines.it&gt; Sent: Tuesday, May 28, 2024 3:57 AM To: Alaa Almasri &lt;aalmasri@balcan.com&gt;; Bob Israni &lt;bisrani@covertechfab.com&gt;; helpdesk &lt;helpdesk@balcan.com&gt;; Maurizio Crocco &lt;Maurizio.Crocco@colines.it&gt; Cc: Gogi Benipal &lt;Gogi@covertechfab.com&gt;; Cristiano Cerullo &lt;cristiano.cerullo@air-bubble.com&gt;; Victor Gutu &lt;victor.gutu@air-bubble.com&gt; Subject: R: Requêtre / Incident #6599 Demande générale / General Support Incident - VIDEO OF BUBBLE LINE - MARKLEVILLE [Courriel Externe - External email] Hello Alaa, Due to company’s policy, we do not have access to OneDrive. Can you please invite our IT manager Maurizio Crocco so he can take care of downloading videos for us and share within COLINES? Thanks Lorenzo Da: Alaa Almasri &lt;aalmasri@balcan.com&gt; Inviato: lunedì 27 maggio 2024 16:05 A: Bob Israni &lt;bisrani@covertechfab.com&gt;; helpdesk &lt;helpdesk@balcan.com&gt; Cc: Lorenzo Paggi &lt;Lorenzo.Paggi@colines.it&gt;; Gogi Benipal &lt;Gogi@covertechfab.com&gt;; Cristiano Cerullo &lt;cristiano.cerullo@air-bubble.com&gt;; Victor Gutu &lt;victor.gutu@air-bubble.com&gt; Oggetto: Re: Requêtre / Incident #6599 Demande générale / General Support Incident - VIDEO OF BUBBLE LINE - MARKLEVILLE Questa è la prima volta che ricevi un'email da questo mittente. Assicurati che sia qualcuno di cui ti fidi. Hi Bob, I sent an invitation to the CCed users to that they have to accept for their accounts to be added as guests under our tenant. Once accepted, they'll be asked to setup their MFA, either using Microsoft Authenticator App or using their cellphone number. From your end, create a folder under your OneDrive folder and make sure you added everything you need to share in it then right click on it and click on Share. A new window will open asking you to enter the name of the users that you need to share this folder with and whether they can edit or just view. Please note that you won't be able to see the users when trying share until they accept the invitation I sent them and they completed the MFA setup. Feel free to contact me if you need any further information. Thanks, ALAA ALMASRI | Senior Network Administrator - IT Balcan Innovations Inc. 9340 Meaux, St-Leonard, Quebec H1R 3H2 t: (514) 326-9130 ext. 1122 | m: (514) 618-3109 | e:
aalmasri@balcan.com www.balcan.com Réservez du temps avec moi - Book time with me From: Bob Israni &lt;bisrani@covertechfab.com&gt; Sent: Monday, May 27, 2024 9:34 AM To: helpdesk &lt;helpdesk@balcan.com&gt;; Alaa Almasri &lt;aalmasri@balcan.com&gt; Cc: Lorenzo Paggi &lt;Lorenzo.Paggi@colines.it&gt;; Gogi Benipal &lt;Gogi@covertechfab.com&gt;; Cristiano Cerullo &lt;cristiano.cerullo@air-bubble.com&gt;; Victor Gutu &lt;victor.gutu@air-bubble.com&gt; Subject: RE: Requêtre / Incident #6599 Demande générale / General Support Incident - VIDEO OF BUBBLE LINE - MARKLEVILLE Hi Alaa: Can you please setup the ONE Drive access for: Lorenzo Paggi Cristiano Cerullo Victor Gutu ** NOTE: They are all copied on this e-mail. Also – they are all located in Italy – external vendor – Colines / Air Bubble. Once completed – Please send instructions by return e-mail such that: For me ---- How to upload video (Film bubble line) on to ONE drive and location etc. For Lorenzo / Cristiano / Victor ---- How to setup access -&amp;- download the video once I have uploaded it to ONE drive. Thanks, Bob Israni Sr Director of Operations Reflective Products 279 Humberline Drive, Etobicoke, Ontario M9W 5T6 T: (437) 826-4583 Ext. 208 | D: (437) 826-4595 | M: (647) 269-3717 | E: bisrani@balcan.com www.covertechflex.com | Libraesva ESG ha rilevato un possibile tentativo di phishing da """"protect-us.mimecast.com"""" www.rFoil.com | www.reflectixinc.com | www.balcan.com Confidential and Proprietary to Balcan Innovations Inc. From: Balcan Innovations - Centre d'aide / Service Desk &lt;helpdesk@balcan.com&gt; Sent: Friday, May 24, 2024 10:50 AM To: Bob Israni &lt;bisrani@covertechfab.com&gt; Subject: Requêtre / Incident #6599 Demande générale / General Support Incident [Courriel Externe - External email]"""</t>
  </si>
  <si>
    <t>"Lorenzo.Paggi@colines.it";"Gogi@covertechfab.com";"cristiano.cerullo@air-bubble.com";"victor.gutu@air-bubble.com";"Maurizio.Crocco@colines.it";"jpizzuco@balcan.com";"anthony.young@reflectixinc.com";"bobisrani@yahoo.com"</t>
  </si>
  <si>
    <t>"applications";"Office";"Excel";"Word";"B8 Nelmar (Terrebonne)";"Finance &amp; Accounting"</t>
  </si>
  <si>
    <t xml:space="preserve">Nous avons un compte courriel accounting@plastixxffs.com partagé et nous avons besoin d'ajouter Charmain Aberin svp </t>
  </si>
  <si>
    <t xml:space="preserve">Requis pour / Requested For :: Nancy Lefebvre~Choix de requête / Please Select Request: Modify distribution list~Nom de la liste de distribution / Distribution List Name: accounting@plastixxffs.com~Description: Nous avons un compte courriel accounting@plastixxffs.com partagé et nous avons besoin d'ajouter Charmain Aberin svp </t>
  </si>
  <si>
    <t>Hi, we need someone to look at the docking station for user Oleg Kuslii in Pre-Production. The fan on the docking station is constantly running and doesn't shut off. Maybe before this becomes a larger issue and it stops working we can look into if it can be repaired or replaced. Thank you!</t>
  </si>
  <si>
    <t>12:19:00</t>
  </si>
  <si>
    <t>92:19:00</t>
  </si>
  <si>
    <t>12:19:06</t>
  </si>
  <si>
    <t>92:19:06</t>
  </si>
  <si>
    <t>Description du problème/Issue Description: Hi, we need someone to look at the docking station for user Oleg Kuslii in Pre-Production. The fan on the docking station is constantly running and doesn't shut off. Maybe before this becomes a larger issue and it stops working we can look into if it can be repaired or replaced. Thank you!</t>
  </si>
  <si>
    <t>"""8247420"",""Omar Sassi"",""Omar Sassi &lt;osassi@balcan.com&gt;"","""",""2024-07-05 08:17:06 -0400"",""Requester"",""B2 MTL 2 (Montreal 2)"",""Information Technology (IT)"","""",""&lt;None&gt;"","""",""en"",false~""noisy dockstation i replaced.""";"""8786937"",""Tu Phuong Vo"",""Tu Phuong Vo &lt;tvo@balcan.com&gt;"",""IT Manager - Assets, Contracts and Services"",""2025-06-26 09:18:18 -0400"",""Administrator"",""B1 MTL 1 (Montreal 1)"",""Information Technology (IT)"","""",""Tao Wong"","""",""en"",false~""[@]Omar Sassi Tu pourras regarder lundi et sache qu'il y a 1 spare de docking avec Philippe au besoin. Merci"""</t>
  </si>
  <si>
    <t>I can't open the NCPR</t>
  </si>
  <si>
    <t>0:33:23</t>
  </si>
  <si>
    <t>1:43:19</t>
  </si>
  <si>
    <t>Description du problème/Issue Description: I can't open the NCPR</t>
  </si>
  <si>
    <t>"""8247418"",""George Kanatselis"",""George Kanatselis &lt;george@balcan.com&gt;"","""",""2025-06-26 08:47:31 -0400"",""Service Agent User"",""B2 MTL 2 (Montreal 2)"",""Information Technology (IT)"","""",""Joe Pizzuco"","""",""en"",false~""she says it fixed by itself""";"""8247441"",""Hershel Teitelbaum"",""Hershel Teitelbaum &lt;hershel@balcan.com&gt;"","""",""2025-06-25 12:44:33 -0400"",""Service Agent User"",""B2 MTL 2 (Montreal 2)"",""Information Technology (IT)"","""",""&lt;None&gt;"","""",""en"",false~""Hi George Try first to see if you can resolve it From: Balcan Innovations - Centre d'aide / Service Desk helpdesk@balcan.com Sent: Thursday, May 23, 2024 2:38 PM To: Hershel Teitelbaum hershel@balcan.com Subject: Requête / Incident #6596 Demande générale / General Support Incident [Courriel Externe - External email]"""</t>
  </si>
  <si>
    <t>https://helpdesk.balcan.com/attachments/c1968095b9b8b2712e67/capture-d-ecran-2024-05-23-140627.png</t>
  </si>
  <si>
    <t>"george@balcan.com";"osassi@balcan.com"</t>
  </si>
  <si>
    <t>Présentations PowerPoint - 16 mai - Colloque MaintenanceQuébec - Jour 2</t>
  </si>
  <si>
    <t>Bonjour, Svp de ne pas bloquer ce site. C’est une présentation PPT importante concernant le forum de maintenance Québec. Merci. -------------------------------------------------------------------- Lyazid MECHIAH Maintenance Manager - Plants MTL1 &amp; MTL2 Balcan Innovations Inc. 9475 Rue Meaux Saint-Leonard 9340 Rue Meaux Saint-Léonard H1R-3H2 Cell 1: 438 725 1002 Cell 2: 438 827 6463 lmechiah@balcan.com From: Maintenance Québec &lt;info@maintenancequebec.com&gt; Sent: Thursday, May 23, 2024 9:08 AM To: Lyazid Mechiah &lt;lmechiah@balcan.com&gt; Subject: Présentations PowerPoint - 16 mai - Colloque MaintenanceQuébec - Jour 2 [Courriel Externe - External email] Bonjour LYAZID, Merci encore pour votre participation qui a grandement contribué au succès du Colloque printanier de MaintenanceQuébec! Veuillez trouver ci-dessous le lien qui vous permettra de télécharger les présentations PowerPoint qui ont été présentées le 16 mai 2024 : https://drive.google.com/drive/folders/1yNy0f-Q9xnvw2f1Y3Dq-Sc-EZm4rRrNN?usp=sharing Les présentations d'Alain Pellegrino, d'Alexandre Gervais et de Jean-Robert Claveau seront disponibles dans les prochains jours. Cependant, veuillez noter que la présentation d'Éric Lortie ne pourra pas être partagée. Si vous ne l'avez pas déjà fait, répondez directement à ce courriel pour demander votre attestation de participation au Colloque afin de recevoir vos crédits de formation continue. Vous avez des questions ? Répondez directement à ce courriel. Au plaisir, L’équipe de MaintenanceQuébec Courriel : info@maintenancequebec.com Téléphone: 1-888-200-3310 Site internet : maintenancequebec.com</t>
  </si>
  <si>
    <t>3:11:52</t>
  </si>
  <si>
    <t>"""8619992"",""Lyazid Mechiah"",""Lyazid Mechiah &lt;lmechiah@balcan.com&gt;"",,""2025-06-24 06:56:17 -0400"",""Requester"",,,,""&lt;None&gt;"",,,false~""Resolu. Merci.""";"""8247417"",""Alaa Almasri"",""Alaa Almasri &lt;aalmasri@balcan.com&gt;"","""",""2025-06-25 15:13:45 -0400"",""Administrator"",,""Information Technology (IT)"","""",""&lt;None&gt;"","""",""[-]1"",false~""Hi Lyazid, try it now and let me know if you're able to access the link mentioned above."""</t>
  </si>
  <si>
    <t>https://helpdesk.balcan.com/attachments/efaaa1e8253e4cd08407/image001.png</t>
  </si>
  <si>
    <t>"Avan Abubakir &lt;aabubakir@balcan.com&gt;";"George Kanatselis &lt;george@balcan.com&gt;";"Tu Phuong Vo &lt;tvo@balcan.com&gt;"</t>
  </si>
  <si>
    <t>Extrusion label printing computer</t>
  </si>
  <si>
    <t>Connectivity issues Regards, Haseeb Khan | Warehouse &amp; Logistics Manager Covertech Flexible Packaging A Division of Balcan Innovations 279 Humberline Drive, Etobicoke, Ontario M9W 5T6 t: 416-798-1340 ext.205| e: Haseeb@covertechfab.com www.covertechflex.com | www.rFoil.com | www.balcan.com</t>
  </si>
  <si>
    <t>56:19:08</t>
  </si>
  <si>
    <t>264:19:08</t>
  </si>
  <si>
    <t>"""9762332"",""Joe Pizzuco"",""Joe Pizzuco &lt;jpizzuco@balcan.com&gt;"","""",""2025-06-13 13:22:11 -0400"",""Administrator"",""B2 MTL 2 (Montreal 2)"",""Information Technology (IT)"","""",""Tao Wong"","""",""en"",false~""Haseeb, call me please when you get a chance. I need for you to check the back of the Pc and see if there are lights on the network card (if accessible) Also, is this computer in the same area that the punchclock was in? Thanks Regards JOE PIZZUCO | IT Manager, Service Desk Balcan Innovations Inc. 9340 Meaux, St-Leonard, Quebec H1R 3H2 T: (514) 777-7411| jpizzuco@balcan.com www.balcan.com From: Haseeb Khan Haseeb@covertechfab.com Sent: Monday, May 27, 2024 11:21 AM To: helpdesk helpdesk@balcan.com Cc: Bob Israni bisrani@covertechfab.com; Joe Pizzuco jpizzuco@balcan.com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 05| e: Haseeb@covertechfab.com www.covertechflex.com | www.rFoil.com | www.balcan.com From: Balcan Innovations - Centre d'aide / Service Desk &lt;helpdesk@balcan.com&gt; Sent: Monday, May 27, 2024 7:31:29 AM To: Haseeb Khan &lt;Haseeb@covertechfab.com&gt; Cc: Bob Israni &lt;bisrani@covertechfab.com&gt;; Joe Pizzuco &lt;jpizzuco@balcan.com&gt; Subject: Requêtre / Incident #6594 Extrusion label printing computer [Courriel Externe - External email]""";"""8620145"",""Bob Israni"",""Bob Israni &lt;bisrani@covertechfab.com&gt;"",,""2025-05-28 07:56:40 -0400"",""Requester"",,,,""&lt;None&gt;"",,,false~""Hi Joe Pizzuco: Can you please expedite the resolution to this issue. We are getting hampered in manufacturing without this labeling capability.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Haseeb Khan Haseeb@covertechfab.com Sent: Monday, May 27, 2024 1:23 PM To: helpdesk helpdesk@balcan.com Cc: Bob Israni bisrani@covertechfab.com; Joe Pizzuco jpizzuco@balcan.com; Mohamad Kaissi mkaissi@covertechfab.com Subject: Re: Requêtre / Incident #6594 Extrusion label printing computer Get Outlook for iOS From: Haseeb Khan &lt;Haseeb@covertechfab.com&gt; Sent: Monday, May 27, 2024 11:20:33 AM To: helpdesk &lt;helpdesk@balcan.com&gt; Cc: Bob Israni &lt;bisrani@covertechfab.com&gt;; Joe Pizzuco &lt;jpizzuco@balcan.com&gt;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 05| e: Haseeb@covertechfab.com www.covertechflex.com | www.rFoil.com | www.balcan.com From: Balcan Innovations - Centre d'aide / Service Desk &lt;helpdesk@balcan.com&gt; Sent: Monday, May 27, 2024 7:31:29 AM To: Haseeb Khan &lt;Haseeb@covertechfab.com&gt; Cc: Bob Israni &lt;bisrani@covertechfab.com&gt;; Joe Pizzuco &lt;jpizzuco@balcan.com&gt; Subject: Requêtre / Incident #6594 Extrusion label printing computer [Courriel Externe - External email]""";"""8620166"",""Haseeb Khan"",""Haseeb Khan &lt;Haseeb@covertechfab.com&gt;"",""Warehouse and Logistics Manager"",""2024-05-27 12:21:11 -0400"",""Requester"",""B6 Covertech (Toronto)"",,"""",""&lt;None&gt;"","""",""[-]1"",false~""Get Outlook for iOS From: Haseeb Khan Haseeb@covertechfab.com Sent: Monday, May 27, 2024 11:20:33 AM To: helpdesk helpdesk@balcan.com Cc: Bob Israni bisrani@covertechfab.com; Joe Pizzuco jpizzuco@balcan.com Subject: Re: Requêtre / Incident #6594 Extrusion label printing computer 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Monday, May 27, 2024 7:31:29 AM To: Haseeb Khan Haseeb@covertechfab.com Cc: Bob Israni bisrani@covertechfab.com; Joe Pizzuco jpizzuco@balcan.com Subject: Requêtre / Incident #6594 Extrusion label printing computer [Courriel Externe - External email]""";"""8620166"",""Haseeb Khan"",""Haseeb Khan &lt;Haseeb@covertechfab.com&gt;"",""Warehouse and Logistics Manager"",""2024-05-27 12:21:11 -0400"",""Requester"",""B6 Covertech (Toronto)"",,"""",""&lt;None&gt;"","""",""[-]1"",false~""Team update: The computer itself is not showing any connectivity. Device Name: Hari-PC
Location: Extrusion Dept. Switch: Furnace Room/Stairs Setup: Connected via Ethernet through 5-Port Switch to an 8-Port Switch which is connected to another 5-Port switch. Which being fed through a direct wire line (no wall port). The connection is required to print on the Zebra printer for labels. (License required) - Microsoft Office. Regards, Haseeb Khan | Warehouse &amp; Logistics Manager Covertech Flexible Packaging A Division of Balcan Innovations 279 Humberline Drive, Etobicoke, Ontario M9W 5T6 t: 416-798-1340 ext.205| e: Haseeb@covertechfab.com www.covertechflex.com | www.rFoil.com | www.balcan.com From: Balcan Innovations - Centre d'aide / Service Desk helpdesk@balcan.com Sent: Monday, May 27, 2024 7:31:29 AM To: Haseeb Khan Haseeb@covertechfab.com Cc: Bob Israni bisrani@covertechfab.com; Joe Pizzuco jpizzuco@balcan.com Subject: Requêtre / Incident #6594 Extrusion label printing computer [Courriel Externe - External email]""";"""10013136"",""Mohamad Kaissi"",""Mohamad Kaissi &lt;mkaissi@covertechfab.com&gt;"","""",""2025-06-23 09:55:25 -0400"",""Requester"",""B6 Covertech (Toronto)"",,"""",""&lt;None&gt;"","""",""[-]1"",false~""Hi George, There is no connectivity again and I could not make production labels over the weekend. I have a lot of finished products without labels and can't send to the customers. Treat this incident as top urgent.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hursday, May 23, 2024 1:30 PM To: Haseeb Khan Haseeb@covertechfab.com Cc: Mohamad Kaissi mkaissi@covertechfab.com Subject: Requêtre / Incident #6594 Extrusion label printing computer [Courriel Externe - External email]""";"""8247418"",""George Kanatselis"",""George Kanatselis &lt;george@balcan.com&gt;"","""",""2025-06-26 08:47:31 -0400"",""Service Agent User"",""B2 MTL 2 (Montreal 2)"",""Information Technology (IT)"","""",""Joe Pizzuco"","""",""en"",false~""haseeb reboot , if continues send a better picture of the same screen""";"""10013136"",""Mohamad Kaissi"",""Mohamad Kaissi &lt;mkaissi@covertechfab.com&gt;"","""",""2025-06-23 09:55:25 -0400"",""Requester"",""B6 Covertech (Toronto)"",,"""",""&lt;None&gt;"","""",""[-]1"",false~""Hi Haseeb, I believe that the label machine working since yesterday. From: Haseeb Khan Haseeb@covertechfab.com Sent: Thursday, May 23, 2024 1:21 PM To: helpdesk helpdesk@balcan.com Cc: Mohamad Kaissi mkaissi@covertechfab.com Subject: Extrusion label printing computer Connectivity issues Regards, Regards, Mohamad Kaissi | Operations Manager Covertech, A Division of Balcan Innovations Inc. 279 Humberline Drive, Etobicoke, Ontario M9W 5T6 t: 416-798-1340 | mobile: 647-453-4022 | e: mkaissi@covertechfab.com www.covertechflex.com | www.rFoil.com | www.balcan.com Haseeb Khan | Warehouse &amp; Logistics Manager Covertech Flexible Packaging A Division of Balcan Innovations 279 Humberline Drive, Etobicoke, Ontario M9W 5T6 t: 416-798-1340 ext.2 05| e: Haseeb@covertechfab.com www.covertechflex.com | www.rFoil.com | www.balcan.com"""</t>
  </si>
  <si>
    <t>George had resolved this by installing printer driver on PC</t>
  </si>
  <si>
    <t>https://helpdesk.balcan.com/attachments/c84cc3be3cea4f3cf413/img_1592.jpeg
https://helpdesk.balcan.com/attachments/c807ccdfcc20301a8b32/image-1.jpeg</t>
  </si>
  <si>
    <t>"Mohamad Kaissi &lt;mkaissi@covertechfab.com&gt;";"bisrani@covertechfab.com";"jpizzuco@balcan.com";"Marco@covertechfab.com"</t>
  </si>
  <si>
    <t>smartlink access denied</t>
  </si>
  <si>
    <t>5:25:30</t>
  </si>
  <si>
    <t>21:25:30</t>
  </si>
  <si>
    <t>"""8620121"",""Umar Farook Abdul Salam"",""Umar Farook Abdul Salam &lt;umarsalam@balcan.com&gt;"",""Administrateur de contrats - Contract Administrator"",""2025-06-25 09:58:25 -0400"",""Requester"",""B3 Laval"",,,""&lt;None&gt;"",,,false~""ok, i just requested them on this.""";"""8247417"",""Alaa Almasri"",""Alaa Almasri &lt;aalmasri@balcan.com&gt;"","""",""2025-06-25 15:13:45 -0400"",""Administrator"",,""Information Technology (IT)"","""",""&lt;None&gt;"","""",""[-]1"",false~""I understand, but they are still not granting you access from their end. They can reach out to me if they need help but that's not something we can control here.""";"""8620121"",""Umar Farook Abdul Salam"",""Umar Farook Abdul Salam &lt;umarsalam@balcan.com&gt;"",""Administrateur de contrats - Contract Administrator"",""2025-06-25 09:58:25 -0400"",""Requester"",""B3 Laval"",,,""&lt;None&gt;"",,,false~""Hi Alaa, its from atlas copco for the compressors. they did grant me access and added me from their end. before i request here.""";"""8247417"",""Alaa Almasri"",""Alaa Almasri &lt;aalmasri@balcan.com&gt;"","""",""2025-06-25 15:13:45 -0400"",""Administrator"",,""Information Technology (IT)"","""",""&lt;None&gt;"","""",""[-]1"",false~""Hi Umar, unfortunately, this isn't something we can provide you access to. Please contact the person that shared this with you and have them provide you access. Most probably they need to add your account as a guest in their tenant. Thanks,"""</t>
  </si>
  <si>
    <t>If further help needed, please submit a new ticket.
Thanks,
Alaa</t>
  </si>
  <si>
    <t>Epicor setup</t>
  </si>
  <si>
    <t>18:20:50</t>
  </si>
  <si>
    <t>98:20:50</t>
  </si>
  <si>
    <t>37:19:17</t>
  </si>
  <si>
    <t>165:19:17</t>
  </si>
  <si>
    <t>Description du problème/Issue Description: Epicor setup</t>
  </si>
  <si>
    <t>"""8247418"",""George Kanatselis"",""George Kanatselis &lt;george@balcan.com&gt;"","""",""2025-06-26 08:47:31 -0400"",""Service Agent User"",""B2 MTL 2 (Montreal 2)"",""Information Technology (IT)"","""",""Joe Pizzuco"","""",""en"",false~""account created""";"""8247418"",""George Kanatselis"",""George Kanatselis &lt;george@balcan.com&gt;"","""",""2025-06-26 08:47:31 -0400"",""Service Agent User"",""B2 MTL 2 (Montreal 2)"",""Information Technology (IT)"","""",""Joe Pizzuco"","""",""en"",false~""account created, need to give you shortcut.""";"""8247418"",""George Kanatselis"",""George Kanatselis &lt;george@balcan.com&gt;"","""",""2025-06-26 08:47:31 -0400"",""Service Agent User"",""B2 MTL 2 (Montreal 2)"",""Information Technology (IT)"","""",""Joe Pizzuco"","""",""en"",false~""waiting for Epicor supervisor ( Duc) to send me documentation"""</t>
  </si>
  <si>
    <t>SAP setup</t>
  </si>
  <si>
    <t>6:17:18</t>
  </si>
  <si>
    <t>22:17:18</t>
  </si>
  <si>
    <t>6:17:28</t>
  </si>
  <si>
    <t>22:17:28</t>
  </si>
  <si>
    <t>Description du problème/Issue Description: SAP setup</t>
  </si>
  <si>
    <t>"""9275365"",""Philippe Tetreault"",""Philippe Tetreault &lt;ptetreault@balcan.com&gt;"","""",""2025-06-26 08:30:31 -0400"",""Administrator"",""B2 MTL 2 (Montreal 2)"",""Information Technology (IT)"","""",""Perry Bachountakis"","""",""en"",false~""Added a Nelmar account: acherestes Added a remote desktop shortcut to: TER-SVR-TS01.nelmar.com to use SAP in Nelmar."""</t>
  </si>
  <si>
    <t xml:space="preserve">Hi, 
Can you please reset my password for the access to the IP:192.168.214.9?
THank you 
MElissa  </t>
  </si>
  <si>
    <t>16:48:25</t>
  </si>
  <si>
    <t>96:48:25</t>
  </si>
  <si>
    <t xml:space="preserve">Description du problème/Issue Description: Hi, 
Can you please reset my password for the access to the IP:192.168.214.9?
THank you 
MElissa  </t>
  </si>
  <si>
    <t>"""9275365"",""Philippe Tetreault"",""Philippe Tetreault &lt;ptetreault@balcan.com&gt;"","""",""2025-06-26 08:30:31 -0400"",""Administrator"",""B2 MTL 2 (Montreal 2)"",""Information Technology (IT)"","""",""Perry Bachountakis"","""",""en"",false~""J'ai changé le mot de passe des trois comptes.""";"""8957870"",""Melissa Medawar"",""Melissa Medawar &lt;mmedawar@plastixxffs.com&gt;"","""",""2025-06-26 09:11:58 -0400"",""Requester"",""B8 Plastixx FFS (Terrebonne)"",,"""",""&lt;None&gt;"","""",""[-]1"",false~""les trois..""";"""9275365"",""Philippe Tetreault"",""Philippe Tetreault &lt;ptetreault@balcan.com&gt;"","""",""2025-06-26 08:30:31 -0400"",""Administrator"",""B2 MTL 2 (Montreal 2)"",""Information Technology (IT)"","""",""Perry Bachountakis"","""",""en"",false~""C'est quoi le compte? Il y a en 3. pmelissa prmelissa exmelissa"""</t>
  </si>
  <si>
    <t xml:space="preserve">Hello! Please assist me in regaining access to the user activation page for the UKG service. Thank you. </t>
  </si>
  <si>
    <t>0:45:26</t>
  </si>
  <si>
    <t xml:space="preserve">Description du problème/Issue Description: Hello! Please assist me in regaining access to the user activation page for the UKG service. Thank you. </t>
  </si>
  <si>
    <t>"""8247420"",""Omar Sassi"",""Omar Sassi &lt;osassi@balcan.com&gt;"","""",""2024-07-05 08:17:06 -0400"",""Requester"",""B2 MTL 2 (Montreal 2)"",""Information Technology (IT)"","""",""&lt;None&gt;"","""",""en"",false~""hi @icucereavii@balcan.com please with UKG issue's contact HR department"""</t>
  </si>
  <si>
    <t>https://helpdesk.balcan.com/attachments/8586bce064eb5ab76a36/ucg-error-msg.png</t>
  </si>
  <si>
    <t>FW: Test du bouton Rapport Phish Alert - Phish Alert Button Test</t>
  </si>
  <si>
    <t>I received the following this morning in my primary email InBox and am not sure if it is legitimate or not. I do not have a Phish Alert Button on my email anywhere so I’m unable to report this. From: PAB Test knowbe4@balcan.com Sent: Thursday, May 23, 2024 9:25 AM To: Jim Dennison jdennison@balcan.com Subject: Test du bouton Rapport Phish Alert - Phish Alert Button Test Bonjour Jim, An English message will follow. Ce courriel provient du fournisseur de formation à la sensibilisation à la sécurité de Balcan Innovations, KnowBe4. Nous sommes ici pour vous aider à être aussi préparé que possible pour toute attaque d'hameçonnage, et cela comprend de s’assurer que vous utilisez votre bouton d’alerte de phishing (PAB). Allez-y et utiliser le bouton Rapport Phish Alert dans Outlook pour rapporter ce courriel pour que nous sachions que tout fonctionne correctement de votre côté. Si vous avez des questions sur l'utilisation, ouvrez un billet au helpdesk.balcan.com Merci! Le département TI de Balcan Hi Jim, This email is from Balcan Innovations’s security awareness training provider, KnowBe4. We’re here to help you be as prepared as possible for any phishing attacks, and that includes making sure you’re using your Phish Alert Button (PAB). Go ahead and use the Phish Alert Button in Outlook to flag this email so we know everything is working properly on your end. If you have any question on using the button, please open a ticket on helpdesk.balcan.com. Thank you! The Balcan IT department.</t>
  </si>
  <si>
    <t>I am unable to open certain files on my computer. The attached error message appears:</t>
  </si>
  <si>
    <t>10:16:14</t>
  </si>
  <si>
    <t>26:16:14</t>
  </si>
  <si>
    <t>Description du problème/Issue Description: I am unable to open certain files on my computer. The attached error message appears:</t>
  </si>
  <si>
    <t>"""9275365"",""Philippe Tetreault"",""Philippe Tetreault &lt;ptetreault@balcan.com&gt;"","""",""2025-06-26 08:30:31 -0400"",""Administrator"",""B2 MTL 2 (Montreal 2)"",""Information Technology (IT)"","""",""Perry Bachountakis"","""",""en"",false~""Started OneDrive and it's working now.""";"""8918088"",""mike.argento@nelmar.com"",""mike.argento@nelmar.com"","""",""2025-05-21 08:23:33 -0400"",""Requester"",""B8 Nelmar (Terrebonne)"",,"""",""&lt;None&gt;"","""",""[-]1"",false~""Hi George, can someone please contact me ASAP so I can access my files? From: Balcan Innovations - Centre d'aide / Service Desk helpdesk@balcan.com Sent: Thursday, May 23, 2024 12:18 PM To: Mike Argento mike.argento@nelmar.com Subject: Requêtre / Incident #6587 Demande générale / General Support Incident [Courriel Externe - External email]""";"""8918088"",""mike.argento@nelmar.com"",""mike.argento@nelmar.com"","""",""2025-05-21 08:23:33 -0400"",""Requester"",""B8 Nelmar (Terrebonne)"",,"""",""&lt;None&gt;"","""",""[-]1"",false~""I am connected to Zscaler but I don’t see a cloud near the time From: Balcan Innovations - Centre d'aide / Service Desk helpdesk@balcan.com Sent: Thursday, May 23, 2024 12:18 PM To: Mike Argento mike.argento@nelmar.com Subject: Requêtre / Incident #6587 Demande générale / General Support Incident [Courriel Externe - External email]""";"""8247418"",""George Kanatselis"",""George Kanatselis &lt;george@balcan.com&gt;"","""",""2025-06-26 08:47:31 -0400"",""Service Agent User"",""B2 MTL 2 (Montreal 2)"",""Information Technology (IT)"","""",""Joe Pizzuco"","""",""en"",false~""therefore make sure that zscaler is logged in and then log into onedrive to retrieve your files, the blue cloud on right near the time is onedrive""";"""8918088"",""mike.argento@nelmar.com"",""mike.argento@nelmar.com"","""",""2025-05-21 08:23:33 -0400"",""Requester"",""B8 Nelmar (Terrebonne)"",,"""",""&lt;None&gt;"","""",""[-]1"",false~""Hi George, I rebooted and now if I try to open my files it won’t let me and asks me to make sure my computer has Balcan One drive From: Balcan Innovations - Centre d'aide / Service Desk helpdesk@balcan.com Sent: Thursday, May 23, 2024 10:17 AM To: Mike Argento mike.argento@nelmar.com Subject: Requêtre / Incident #6587 Demande générale / General Support Incident [Courriel Externe - External email]""";"""8247418"",""George Kanatselis"",""George Kanatselis &lt;george@balcan.com&gt;"","""",""2025-06-26 08:47:31 -0400"",""Service Agent User"",""B2 MTL 2 (Montreal 2)"",""Information Technology (IT)"","""",""Joe Pizzuco"","""",""en"",false~""try rebooting the pc, if you are sharing this file and it is on teams then the other user is locking the file"""</t>
  </si>
  <si>
    <t>https://helpdesk.balcan.com/attachments/69cd63d3aa3dc54da90c/screenshot-2024-05-23-093818.png</t>
  </si>
  <si>
    <t>FW: X57945- 30.03.45 Scanner ERROR</t>
  </si>
  <si>
    <t>Omar, Stp, peux tu aller faire les procédures en jaune sur la MFP en Finance. Il y a une erreur qui s’affiche sur MPS et il faudrait l’enlever. Merci ! Tu Phuong Vo | Cheffe des Actifs TI – IT Assets Manager M: 514.924.1858 | tvo@balcan.com From: Services services@infolaser.com Sent: Tuesday, May 21, 2024 5:44 PM To: Tu Phuong Vo tvo@balcan.com Cc: Kevin Malonga kevin.malonga@infolaser.com Subject: RE: X57945- 30.03.45 Scanner ERROR [Courriel Externe - External email] Bonjour, Aviez-vous également imprimé le log de la machine ? afin de s’assurer qu’il n’y a pas ce code d’erreur qui s’émet sur la machine. Sinon, essayer ces étapes Éteignez puis rallumez l’imprimante; Vérifiez s’il y a une mise à jour disponible; si oui avisez nous avant de faire quoi ce soit sur l’imprimante. Et est-ce que le code d’erreur 30.03.45 est apparu physiquement sur le panneau d’interface de l’imprimante quand vous l’aviez vérifié ? Merci, Henri Raven Donguila Coordonnateur du service Service coordinator 514 352-0858 x 5204 1 866 355-1717 x 5204 Visitez notre nouveau site web ! Visit our new website ! www.infolaser.com From: Tu Phuong Vo &lt;tvo@balcan.com&gt; Sent: Tuesday, May 21, 2024 2:17 PM To: Services &lt;services@infolaser.com&gt; Cc: Kevin Malonga &lt;kevin.malonga@infolaser.com&gt; Subject: X57945- 30.03.45 Scanner ERROR CAUTION ! This email originated from outside the organization. Do not click links or open attachments unless you recognize the sender and know the content is safe. Bonjour, On a cette erreur qui s’affiche sur MPS mais du côté IT ici, la machine a été vérifié et on ne voit pas de problème sur la machine. Est-ce qu’il y a quelque chose à faire de notre côté? Tu Phuong Vo | Cheffe des Actifs TI – IT Assets Manager Balcan Innovations Inc. 9475 Rue Meaux, St-Leonard, Quebec H1R 3H3 M: 514.924.1858 | tvo@balcan.com www.balcan.com</t>
  </si>
  <si>
    <t>6:41:14</t>
  </si>
  <si>
    <t>22:14:08</t>
  </si>
  <si>
    <t>8:07:22</t>
  </si>
  <si>
    <t>24:07:22</t>
  </si>
  <si>
    <t>"""8247420"",""Omar Sassi"",""Omar Sassi &lt;osassi@balcan.com&gt;"","""",""2024-07-05 08:17:06 -0400"",""Requester"",""B2 MTL 2 (Montreal 2)"",""Information Technology (IT)"","""",""&lt;None&gt;"","""",""en"",false~""the printer working well @Tu Phuong Vo j'ai fait un print test page."""</t>
  </si>
  <si>
    <t>https://helpdesk.balcan.com/attachments/9a3342e15e9fd6bd77f6/image002.png</t>
  </si>
  <si>
    <t>windows Security no working</t>
  </si>
  <si>
    <t>Description du problème/Issue Description: windows Security no working</t>
  </si>
  <si>
    <t>"""8247418"",""George Kanatselis"",""George Kanatselis &lt;george@balcan.com&gt;"","""",""2025-06-26 08:47:31 -0400"",""Service Agent User"",""B2 MTL 2 (Montreal 2)"",""Information Technology (IT)"","""",""Joe Pizzuco"","""",""en"",false~""he found an x on the windows security icon, which is because the firewall option being off"""</t>
  </si>
  <si>
    <t>"B5 Distribution Center";"Sales"</t>
  </si>
  <si>
    <t>I am a remote sales manager and the Phish Alert Button doesn't work.  Message states "This add-in could not be started"</t>
  </si>
  <si>
    <t>41:24:45</t>
  </si>
  <si>
    <t>169:24:45</t>
  </si>
  <si>
    <t>41:25:22</t>
  </si>
  <si>
    <t>169:25:22</t>
  </si>
  <si>
    <t>Description du problème/Issue Description: I am a remote sales manager and the Phish Alert Button doesn't work.  Message states 'This add-in could not be started'</t>
  </si>
  <si>
    <t>"""9275365"",""Philippe Tetreault"",""Philippe Tetreault &lt;ptetreault@balcan.com&gt;"","""",""2025-06-26 08:30:31 -0400"",""Administrator"",""B2 MTL 2 (Montreal 2)"",""Information Technology (IT)"","""",""Perry Bachountakis"","""",""en"",false~""Since the laptop will be replace, this ticket can be close. Please open a new ticket so that a new laptop can be prepare and ship, thanks."""</t>
  </si>
  <si>
    <t>Garage</t>
  </si>
  <si>
    <t xml:space="preserve"> Running out of ink need new cartage</t>
  </si>
  <si>
    <t>173/Brother DCP-L2540DW</t>
  </si>
  <si>
    <t>65:42:40</t>
  </si>
  <si>
    <t>290:09:43</t>
  </si>
  <si>
    <t>Requis pour / Requested For :: Ritesh Patel~Printer Location: Garage~Service Request: Other~Description:  Running out of ink need new cartage~Printer Name: 173/Brother DCP-L2540DW</t>
  </si>
  <si>
    <t>9898177 ~"qc-inspector-b2-1@balcan.com" ~"qc-inspector-b2-1@balcan.com" ~"2024-05-28 13:19:59 -0400" ~"Requester" ~"&lt;None&gt;" ~false</t>
  </si>
  <si>
    <t>Beside Bon's office where gauge machine is</t>
  </si>
  <si>
    <t>need black ink for printer 275</t>
  </si>
  <si>
    <t>hp hewlett packard printer deskjet 840c</t>
  </si>
  <si>
    <t>13:43:41</t>
  </si>
  <si>
    <t>30:40:43</t>
  </si>
  <si>
    <t>48:54:10</t>
  </si>
  <si>
    <t>193:51:12</t>
  </si>
  <si>
    <t>Requis pour / Requested For :: qc-inspector-b2-1@balcan.com~Printer Location: Beside Bon's office where gauge machine is~Service Request: Issue with Printer~Description: need black ink for printer 275~Printer Name: hp hewlett packard printer deskjet 840c</t>
  </si>
  <si>
    <t>"""9898177"",""qc-inspector-b2-1@balcan.com"",""qc-inspector-b2-1@balcan.com"",,""2024-05-28 13:19:59 -0400"",""Requester"",,,,""&lt;None&gt;"",,,false~""if you have more toners. i'll be there haha :)""";"""8786937"",""Tu Phuong Vo"",""Tu Phuong Vo &lt;tvo@balcan.com&gt;"",""IT Manager - Assets, Contracts and Services"",""2025-06-26 09:18:18 -0400"",""Administrator"",""B1 MTL 1 (Montreal 1)"",""Information Technology (IT)"","""",""Tao Wong"","""",""en"",false~""Come back tomorrow :)""";"""9898177"",""qc-inspector-b2-1@balcan.com"",""qc-inspector-b2-1@balcan.com"",,""2024-05-28 13:19:59 -0400"",""Requester"",,,,""&lt;None&gt;"",,,false~""Hi Tu. Thank you for the reply . I got in touch with Omar and he gave me the Toner but he said there was only one. was there suppose to be 2 ? if not it's ok but I just warn you that this will be finished in 3 weeks or less . Enjoy your day""";"""8786937"",""Tu Phuong Vo"",""Tu Phuong Vo &lt;tvo@balcan.com&gt;"",""IT Manager - Assets, Contracts and Services"",""2025-06-26 09:18:18 -0400"",""Administrator"",""B1 MTL 1 (Montreal 1)"",""Information Technology (IT)"","""",""Tao Wong"","""",""en"",false~""Hi Thomas, if you come today, please see Omar for the box. Otherwise, i will be in tomorrow. Thanks""";"""9898177"",""qc-inspector-b2-1@balcan.com"",""qc-inspector-b2-1@balcan.com"",,""2024-05-28 13:19:59 -0400"",""Requester"",,,,""&lt;None&gt;"",,,false~""Thank you very much Tu. I’ll come by after 11am if that’s ok with you ? Thomas From: Balcan Innovations - Centre d'aide / Service Desk helpdesk@balcan.com Sent: Monday, May 27, 2024 9:22 AM To: QC-Inspector-B2-1 qc-inspector-b2-1@balcan.com Subject: Requête / Incident #6582 probleme d'imprimante / Printer issue [Courriel Externe - External email]""";"""8786937"",""Tu Phuong Vo"",""Tu Phuong Vo &lt;tvo@balcan.com&gt;"",""IT Manager - Assets, Contracts and Services"",""2025-06-26 09:18:18 -0400"",""Administrator"",""B1 MTL 1 (Montreal 1)"",""Information Technology (IT)"","""",""Tao Wong"","""",""en"",false~""I have toner available for you. Please come by IT at your convenience.""";"""9898177"",""qc-inspector-b2-1@balcan.com"",""qc-inspector-b2-1@balcan.com"",,""2024-05-28 13:19:59 -0400"",""Requester"",,,,""&lt;None&gt;"",,,false~""Hi Tu. Yes this is the model of the printer.""";"""8786937"",""Tu Phuong Vo"",""Tu Phuong Vo &lt;tvo@balcan.com&gt;"",""IT Manager - Assets, Contracts and Services"",""2025-06-26 09:18:18 -0400"",""Administrator"",""B1 MTL 1 (Montreal 1)"",""Information Technology (IT)"","""",""Tao Wong"","""",""en"",false~""is this the model of the printer ? HP Deskjet 840C"""</t>
  </si>
  <si>
    <t>see note</t>
  </si>
  <si>
    <t>"hardware";"B1 MTL 1 (Montreal 1)";"Other"</t>
  </si>
  <si>
    <t xml:space="preserve">Hi,
This request is for Mark Gallo. I believe he is located in B1. We would need to get him a printer so he is able to print out labels. a similar printer would be the same as Bala has in Laval (HL-L5200DW).  THis is needed so Mark and his team can print labels to be put on boxes when dispensing resins from silos. 
Thanks
Melissa </t>
  </si>
  <si>
    <t>26:54:02</t>
  </si>
  <si>
    <t>135:18:54</t>
  </si>
  <si>
    <t>210:22:04</t>
  </si>
  <si>
    <t>878:46:56</t>
  </si>
  <si>
    <t xml:space="preserve">Choix équipements / Hardware Choices :: Autre / Other~Spécifier si autre / If other specify :: Hi,
This request is for Mark Gallo. I believe he is located in B1. We would need to get him a printer so he is able to print out labels. a similar printer would be the same as Bala has in Laval (HL-L5200DW).  THis is needed so Mark and his team can print labels to be put on boxes when dispensing resins from silos. 
Thanks
Melissa </t>
  </si>
  <si>
    <t>"""8247418"",""George Kanatselis"",""George Kanatselis &lt;george@balcan.com&gt;"","""",""2025-06-26 08:47:31 -0400"",""Service Agent User"",""B2 MTL 2 (Montreal 2)"",""Information Technology (IT)"","""",""Joe Pizzuco"","""",""en"",false~""printer is set up with labels""";"""8786937"",""Tu Phuong Vo"",""Tu Phuong Vo &lt;tvo@balcan.com&gt;"",""IT Manager - Assets, Contracts and Services"",""2025-06-26 09:18:18 -0400"",""Administrator"",""B1 MTL 1 (Montreal 1)"",""Information Technology (IT)"","""",""Tao Wong"","""",""en"",false~""Waiting for 8x11 label to test printer HP 428DW""";"""8957870"",""Melissa Medawar"",""Melissa Medawar &lt;mmedawar@plastixxffs.com&gt;"","""",""2025-06-26 09:11:58 -0400"",""Requester"",""B8 Plastixx FFS (Terrebonne)"",,"""",""&lt;None&gt;"","""",""[-]1"",false~""what process we need to clarify ? its just a printer that will print out regular word/excel files. Nothing more complicated than that. Mark should be able to address the rest""";"""8405487"",""Perry Bachountakis"",""Perry Bachountakis &lt;perry@balcan.com&gt;"",""Director IT"",""2025-06-25 23:09:36 -0400"",""Administrator"",""B1 MTL 1 (Montreal 1)"",""Information Technology (IT)"",""5143269130"",""&lt;None&gt;"",""5148147400"",""en"",false~""Melissa, I need to understand better the process, please reach out to me.""";"""8786937"",""Tu Phuong Vo"",""Tu Phuong Vo &lt;tvo@balcan.com&gt;"",""IT Manager - Assets, Contracts and Services"",""2025-06-26 09:18:18 -0400"",""Administrator"",""B1 MTL 1 (Montreal 1)"",""Information Technology (IT)"","""",""Tao Wong"","""",""en"",false~""Hi Melissa I talk with Mark, he is in Laval. Where do you need this printer to be? You can call me if this is easier. Thanks""";"""8620008"",""Mark Gallo"",""Mark Gallo &lt;mgallo@balcan.com&gt;"",,""2025-04-22 11:01:29 -0400"",""Requester"",""B3 Laval"",,,""&lt;None&gt;"",,,false~""Hi Tu, It’s not for me per say. It’s a Quality/Production initiative to better be able to identify resin boxes coming in and going out of the plant/interplant. This will reduce the chances of issues for Production and Quality. Thanks, Mark Sent from my iPhone""";"""8786937"",""Tu Phuong Vo"",""Tu Phuong Vo &lt;tvo@balcan.com&gt;"",""IT Manager - Assets, Contracts and Services"",""2025-06-26 09:18:18 -0400"",""Administrator"",""B1 MTL 1 (Montreal 1)"",""Information Technology (IT)"","""",""Tao Wong"","""",""en"",false~""ok, just to be sure, we need Michel to have a Scanner and Mark to have a label printer?""";"""8620008"",""Mark Gallo"",""Mark Gallo &lt;mgallo@balcan.com&gt;"",,""2025-04-22 11:01:29 -0400"",""Requester"",""B3 Laval"",,,""&lt;None&gt;"",,,false~""Hi Tu, Melissa’s request is separate from mine. My request is older, and involves Michel in receiving office in B1. Thanks, Mark Sent from my iPhone""";"""8957870"",""Melissa Medawar"",""Melissa Medawar &lt;mmedawar@plastixxffs.com&gt;"","""",""2025-06-26 09:11:58 -0400"",""Requester"",""B8 Plastixx FFS (Terrebonne)"",,"""",""&lt;None&gt;"","""",""[-]1"",false~""Hi Tu, My request on my end is to be able to print labels Not sure how fancy Mark is getting 😃 Thanks Melissa From: Balcan Innovations - Centre d'aide / Service Desk helpdesk@balcan.com Sent: Tuesday, May 28, 2024 11:54 AM To: Melissa Medawar mmedawar@plastixxffs.com Cc: Mark Gallo mgallo@balcan.com Subject: Requêtre / Incident #6581 Nouvel équipement / New Hardware [Courriel Externe - External email]""";"""8786937"",""Tu Phuong Vo"",""Tu Phuong Vo &lt;tvo@balcan.com&gt;"",""IT Manager - Assets, Contracts and Services"",""2025-06-26 09:18:18 -0400"",""Administrator"",""B1 MTL 1 (Montreal 1)"",""Information Technology (IT)"","""",""Tao Wong"","""",""en"",false~""Hi Melissa Mark did talk to me about adding a scanner but not a Printer. Now the request is for a Printer that can scan ?""";"""8957870"",""Melissa Medawar"",""Melissa Medawar &lt;mmedawar@plastixxffs.com&gt;"","""",""2025-06-26 09:11:58 -0400"",""Requester"",""B8 Plastixx FFS (Terrebonne)"",,"""",""&lt;None&gt;"","""",""[-]1"",false~"""""</t>
  </si>
  <si>
    <t>Scale communication Wrapping Extrusion B3</t>
  </si>
  <si>
    <t>Hi Bosse Please make a request with BIM to change the string that we receive from the scale to something simple like the other wrapping machines (see below) The system has a hard time extracting the weight from the complex string it sends. Please let me know when done Current in extrusion On wrapping Bagging Best Regards, HERSHEL TEITELBAUM Balcan Innovations Inc. 9340 Meaux, St-Leonard, Quebec H1R 3H2 t: (514) 326-9130 ext. 2104 | e: hershel@balcan.com www.balcan.com</t>
  </si>
  <si>
    <t>10:16:10</t>
  </si>
  <si>
    <t>42:16:10</t>
  </si>
  <si>
    <t>40:15:25</t>
  </si>
  <si>
    <t>168:26:51</t>
  </si>
  <si>
    <t>"""8247441"",""Hershel Teitelbaum"",""Hershel Teitelbaum &lt;hershel@balcan.com&gt;"","""",""2025-06-25 12:44:33 -0400"",""Service Agent User"",""B2 MTL 2 (Montreal 2)"",""Information Technology (IT)"","""",""&lt;None&gt;"","""",""en"",false~""Thanks Bosse, Please put a pallet on the wrapping machine and let me know, so I can see the data From: Andriquet Bosse bosse@balcan.com Sent: Thursday, May 23, 2024 5:30 PM To: Hershel Teitelbaum hershel@balcan.com Cc: George Kanatselis george@balcan.com; helpdesk helpdesk@balcan.com Subject: Re: Scale communication Wrapping Extrusion B3 Please Hershel BIM fix the issue , the communication is OK , now arrange any you want to do. Thank you Bossé Sent from my iPhone""";"""8619821"",""Andriquet Bosse"",""Andriquet Bosse &lt;bosse@balcan.com&gt;"",""Gestionnaire de production - Manager, Production"",""2025-05-21 09:31:45 -0400"",""Requester"",""B3 Laval"",,,""&lt;None&gt;"",,,false~""Please Hershel BIM fix the issue , the communication is OK , now arrange any you want to do. Thank you Bossé Sent from my iPhone""";"""8619821"",""Andriquet Bosse"",""Andriquet Bosse &lt;bosse@balcan.com&gt;"",""Gestionnaire de production - Manager, Production"",""2025-05-21 09:31:45 -0400"",""Requester"",""B3 Laval"",,,""&lt;None&gt;"",,,false~""Will do it tomorrow morning. Thank you From: Hershel Teitelbaum hershel@balcan.com Sent: Wednesday, May 22, 2024 4:44 PM To: Andriquet Bosse bosse@balcan.com Cc: George Kanatselis george@balcan.com; helpdesk helpdesk@balcan.com Subject: Scale communication Wrapping Extrusion B3 Hi Bosse Please make a request with BIM to change the string that we receive from the scale to something simple like the other wrapping machines (see below) The system has a hard time extracting the weight from the complex string it sends. Please let me know when done Current in extrusion On wrapping Bagging Best Regards, HERSHEL TEITELBAUM Balcan Innovations Inc. 9340 Meaux, St-Leonard, Quebec H1R 3H2 t: (514) 326-9130 ext. 2104 | e: hershel@balcan.com www.balcan.com"""</t>
  </si>
  <si>
    <t>"George Kanatselis &lt;george@balcan.com&gt;";"bosse@balcan.com"</t>
  </si>
  <si>
    <t>enable port for Epicor Azure database</t>
  </si>
  <si>
    <t>Hello Philippe, We tested 192.168.75.85 and connection for Epicor Azure database is working. So, can you please apply the same setting for database server 192.168.75.96 and 192.168.75.21? Thanks a lot, Eddy</t>
  </si>
  <si>
    <t>0:47:21</t>
  </si>
  <si>
    <t>0:47:26</t>
  </si>
  <si>
    <t>"""9275365"",""Philippe Tetreault"",""Philippe Tetreault &lt;ptetreault@balcan.com&gt;"","""",""2025-06-26 08:30:31 -0400"",""Administrator"",""B2 MTL 2 (Montreal 2)"",""Information Technology (IT)"","""",""Perry Bachountakis"","""",""en"",false~""I added a new rule on the firewall of MTL for the DEV team. Rule #82 APP01_to_Epicor_Azure_SQL It's use to allow the server to connect to a SQL server on Azure for Epicor. BLC-SVR-APP01-192.168.75.85 BLC-SVR-DW-Dev-192.168.75.96 BLC-SVR-SQL01-192.168.75.21 Added new firewall rule to Zscaler to allow Eddy, Zhirong and Tao access too. For port 54944."""</t>
  </si>
  <si>
    <t>"Duc Tran &lt;dtran@balcan.com&gt;";"Pier Capra &lt;pcapra@balcan.com&gt;";"Philippe Tetreault &lt;ptetreault@balcan.com&gt;";"Tao Wong &lt;twong@balcan.com&gt;";"Zhirong Li &lt;zli@balcan.com&gt;"</t>
  </si>
  <si>
    <t>Andre's complaint</t>
  </si>
  <si>
    <t>Hi George Can you please give Sabina access to Andre’s complaint Thank you KATIA ZICHELLA | CSR Manager Balcan Innovations Inc. 9475 Rue de Meaux, St-Leonard, Quebec H1R 3H3 T: (514) 326-0200 ext: 2269 | e: kzichella@balcan.com www.balcan.com</t>
  </si>
  <si>
    <t>0:29:39</t>
  </si>
  <si>
    <t>0:30:15</t>
  </si>
  <si>
    <t xml:space="preserve">Hello! Please provide access to the SAP system used by Nelmar and Plastixx plants. I would like to have the same access as the previous Buyer,  Mylena Gamache Godin.  Thank you. </t>
  </si>
  <si>
    <t>11:25:46</t>
  </si>
  <si>
    <t>43:25:46</t>
  </si>
  <si>
    <t>70:00:42</t>
  </si>
  <si>
    <t>310:00:42</t>
  </si>
  <si>
    <t xml:space="preserve">Logiciel demandé/Requested Software: SAP Business One~Spécifier si autre / If other specify :: Hello! Please provide access to the SAP system used by Nelmar and Plastixx plants. I would like to have the same access as the previous Buyer,  Mylena Gamache Godin.  Thank you. </t>
  </si>
  <si>
    <t>"""10619208"",""icucereavii@balcan.com"",""icucereavii@balcan.com"",,""2025-06-16 09:24:12 -0400"",""Requester"",,,,""&lt;None&gt;"",,,false~""Hello Jonathan! I am not currently an SAP user. I am part of the Procurement Department. Thank you,""";"""8247439"",""Jonathan Galindez"",""Jonathan Galindez &lt;jgalindez@balcan.com&gt;"","""",""2025-06-26 07:46:41 -0400"",""Service Agent User"",""B2 MTL 2 (Montreal 2)"",""Information Technology (IT)"","""",""&lt;None&gt;"","""",""en"",false~""[@]icucereavii@balcan.com Hi are you currently a SAP user? Please provide me your username and the database you are currently using. And please let me know which department are you under. Thank you. Jonathan"""</t>
  </si>
  <si>
    <t>Will use balcanproc</t>
  </si>
  <si>
    <t>Salesman 33</t>
  </si>
  <si>
    <t>Can you please give Teresa access to salesman 33 Thank you KATIA ZICHELLA | CSR Manager Balcan Innovations Inc. 9475 Rue de Meaux, St-Leonard, Quebec H1R 3H3 T: (514) 326-0200 ext: 2269 | e: kzichella@balcan.com www.balcan.com</t>
  </si>
  <si>
    <t>60:45:18</t>
  </si>
  <si>
    <t>284:45:18</t>
  </si>
  <si>
    <t>"""8247418"",""George Kanatselis"",""George Kanatselis &lt;george@balcan.com&gt;"","""",""2025-06-26 08:47:31 -0400"",""Service Agent User"",""B2 MTL 2 (Montreal 2)"",""Information Technology (IT)"","""",""Joe Pizzuco"","""",""en"",false~""copying files need to be copied to the remote server were magic is running""";"""8415368"",""Katia Zichella"",""Katia Zichella &lt;kzichella@balcan.com&gt;"",""Manager, Customer Service Representatives"",""2025-01-21 16:01:33 -0500"",""Requester"",""B2 MTL 2 (Montreal 2)"",""Sales"",""514.326.9130 x2269"",""&lt;None&gt;"",""514.238.9466"",""[-]1"",false~""Hi George Please see below. Thank you, From: Teresa Neves teresan@balcan.com Sent: Wednesday, May 22, 2024 2:53 PM To: George Kanatselis george@balcan.com; Katia Zichella kzichella@balcan.com Cc: Teresa Neves teresan@balcan.com Subject: RE: Salesman 33 Hi George, I can access the order, however, I cannot copy and paste to create the new codes Katia needs. Can you assist? TERESA NEVES | CSR Balcan Innovations Inc. 9475 Rue de Meaux, St-Leonard, Quebec H1R 3H3 T: (800) 361-4177 X 3233 | e: teresan@balcan.com www.balcan.com From: George Kanatselis &lt;george@balcan.com&gt; Sent: Wednesday, May 22, 2024 2:43 PM To: Katia Zichella &lt;kzichella@balcan.com&gt;; Teresa Neves &lt;teresan@balcan.com&gt; Subject: RE: Salesman 33 done GEORGE KANATSELIS | Network Administrator - IT Balcan Innovations Inc. 9340 Meaux, St-Leonard, Quebec H1R 3H2 t: (514) 326-9130 ext. 2179 | e: george@balcan.com www.balcan.com From: Katia Zichella &lt;kzichella@balcan.com&gt; Sent: Wednesday, May 22, 2024 2:40 PM To: helpdesk &lt;helpdesk@balcan.com&gt;; George Kanatselis &lt;george@balcan.com&gt; Subject: Salesman 33 Importance: High Can you please give Teresa access to salesman 33 Thank you KATIA ZICHELLA | CSR Manager Balcan Innovations Inc. 9475 Rue de Meaux, St-Leonard, Quebec H1R 3H3 T: (514) 326-0200 ext: 2269 | e: kzichella@balcan.com www.balcan.com""";"""8247418"",""George Kanatselis"",""George Kanatselis &lt;george@balcan.com&gt;"","""",""2025-06-26 08:47:31 -0400"",""Service Agent User"",""B2 MTL 2 (Montreal 2)"",""Information Technology (IT)"","""",""Joe Pizzuco"","""",""en"",false~""done"""</t>
  </si>
  <si>
    <t xml:space="preserve">Hello! Please provide access to the Inbox of Mylena Gamache Godin (Mylena.gamache@nelmar.com) to me and Leo Jaramaz.  Thank you! </t>
  </si>
  <si>
    <t xml:space="preserve">Description du problème/Issue Description: Hello! Please provide access to the Inbox of Mylena Gamache Godin (Mylena.gamache@nelmar.com) to me and Leo Jaramaz.  Thank you! </t>
  </si>
  <si>
    <t>"""8247418"",""George Kanatselis"",""George Kanatselis &lt;george@balcan.com&gt;"","""",""2025-06-26 08:47:31 -0400"",""Service Agent User"",""B2 MTL 2 (Montreal 2)"",""Information Technology (IT)"","""",""Joe Pizzuco"","""",""en"",false~""ok both you and leo was added to Mylena"""</t>
  </si>
  <si>
    <t>"ljaramaz@balcan.com";"olgak@balcan.com"</t>
  </si>
  <si>
    <t>Both my keyboard and printer do not work</t>
  </si>
  <si>
    <t>27:08:43</t>
  </si>
  <si>
    <t>123:08:43</t>
  </si>
  <si>
    <t>63:09:14</t>
  </si>
  <si>
    <t>287:09:14</t>
  </si>
  <si>
    <t>Description du problème/Issue Description: Both my keyboard and printer do not work</t>
  </si>
  <si>
    <t>"""8247418"",""George Kanatselis"",""George Kanatselis &lt;george@balcan.com&gt;"","""",""2025-06-26 08:47:31 -0400"",""Service Agent User"",""B2 MTL 2 (Montreal 2)"",""Information Technology (IT)"","""",""Joe Pizzuco"","""",""en"",false~""replaced battery""";"""8619816"",""Amy Satov"",""Amy Satov &lt;amysatov@balcan.com&gt;"",""Conseillère juridique principale - General Counsel"",""2024-05-27 15:29:11 -0400"",""Requester"",""B2 MTL 2 (Montreal 2)"",,,""&lt;None&gt;"",,,false~""George My key board isn’t plugged into anything..; It may be the batteries… From: Balcan Innovations - Centre d'aide / Service Desk helpdesk@balcan.com Sent: Monday, May 27, 2024 3:27 PM To: Amy Satov amysatov@balcan.com Subject: Requêtre / Incident #6574 Demande générale / General Support Incident [Courriel Externe - External email]""";"""8247418"",""George Kanatselis"",""George Kanatselis &lt;george@balcan.com&gt;"","""",""2025-06-26 08:47:31 -0400"",""Service Agent User"",""B2 MTL 2 (Montreal 2)"",""Information Technology (IT)"","""",""Joe Pizzuco"","""",""en"",false~""have you tried unplugging all connections (incl. keyboard and mouse) and then restating the laptop""";"""8247420"",""Omar Sassi"",""Omar Sassi &lt;osassi@balcan.com&gt;"","""",""2024-07-05 08:17:06 -0400"",""Requester"",""B2 MTL 2 (Montreal 2)"",""Information Technology (IT)"","""",""&lt;None&gt;"","""",""en"",false~""[@]George Kanatselis im in terrebonne today.. can you check it please ? thank you !"""</t>
  </si>
  <si>
    <t>same access as Raouia</t>
  </si>
  <si>
    <t>"""8247418"",""George Kanatselis"",""George Kanatselis &lt;george@balcan.com&gt;"","""",""2025-06-26 08:47:31 -0400"",""Service Agent User"",""B2 MTL 2 (Montreal 2)"",""Information Technology (IT)"","""",""Joe Pizzuco"","""",""en"",false~""gave you same access as Raouia"""</t>
  </si>
  <si>
    <t>FW: Access to BERP app</t>
  </si>
  <si>
    <t>GEORGE KANATSELIS | Network Administrator - IT Balcan Innovations Inc. 9340 Meaux, St-Leonard, Quebec H1R 3H2 t: (514) 326-9130 ext. 2179 | e: george@balcan.com www.balcan.com From: Mia Dana mia@balcan.com Sent: Wednesday, May 22, 2024 10:16 AM To: George Kanatselis george@balcan.com Cc: Andrew Kersys akersys@balcan.com Subject: Access to BERP app Good morning, George, Can you please give Andrew access to the “QUOTE FOLLOW UP TRACKER” BERP folder? Thank you, Mia MIA DANA | VP Product Management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gave him berp access"""</t>
  </si>
  <si>
    <t>Print problem / serie CN018KY0F6</t>
  </si>
  <si>
    <t>Bonjour J’ai ajoute une cartouche ce matin, mais depuis mon imprimante ne marche plus, j’ai essayé de redemarre mais rien , elle est bloque en SHUT DOWN ya presque plus de 30 mn ILHAM MEKHISSI | Accounts Payable Technician Balcan Innovations Inc. 9340 Meaux, St-Leonard, Quebec H1R 3H2| e: Imekhissi@balcan.com | www.balcan.com</t>
  </si>
  <si>
    <t>4:51:29</t>
  </si>
  <si>
    <t>4:51:40</t>
  </si>
  <si>
    <t>"""8247418"",""George Kanatselis"",""George Kanatselis &lt;george@balcan.com&gt;"","""",""2025-06-26 08:47:31 -0400"",""Service Agent User"",""B2 MTL 2 (Montreal 2)"",""Information Technology (IT)"","""",""Joe Pizzuco"","""",""en"",false~""replaced toner ink"""</t>
  </si>
  <si>
    <t>cannot connect to magic</t>
  </si>
  <si>
    <t>0:29:07</t>
  </si>
  <si>
    <t>4:42:30</t>
  </si>
  <si>
    <t>Requis pour / Requested For :: Benoit Marcoux~Description du problème/Issue Description: cannot connect to magic</t>
  </si>
  <si>
    <t>the desk phone for Windsor in the shipping office is not working pls assist
thanks</t>
  </si>
  <si>
    <t>0:46:28</t>
  </si>
  <si>
    <t>Requis pour / Requested For :: David Potts~Telephony Selection: Desk Phone Request~Type de téléphone/What type of Desk Phone is needed?: New Desk Phone~Cell Phone Number: the desk phone for Windsor in the shipping office is not working pls assist
thanks</t>
  </si>
  <si>
    <t>"""8619869"",""David Potts"",""David Potts &lt;dpotts@balcan.com&gt;"",""Chef d'équipe, Logistique - Team Leader, Logistics"",""2025-06-18 07:24:41 -0400"",""Requester"",""B5 Distribution Center"",,"""",""&lt;None&gt;"","""",""[-]1"",false~""Pls check the ticket Windsor made thanks David Potts Logistics Supervisor/ Superviseur Logistique Balcan Innovations Inc. 8300 PLACE MARIEN MONTREAL EAST QC H1B 5W6 dpotts@balcan.com www.balcan.com From: Balcan Innovations - Centre d'aide / Service Desk helpdesk@balcan.com Sent: Wednesday, May 22, 2024 11:26 AM To: David Potts dpotts@balcan.com Cc: Joe Pizzuco jpizzuco@balcan.com; Windsor Noel Fils wnoelfils@balcan.com Subject: Requêtre / Incident #6569 Probleme de Téléphonie / Telephony issue [Courriel Externe - External email]""";"""8247417"",""Alaa Almasri"",""Alaa Almasri &lt;aalmasri@balcan.com&gt;"","""",""2025-06-25 15:13:45 -0400"",""Administrator"",,""Information Technology (IT)"","""",""&lt;None&gt;"","""",""[-]1"",false~""[@]wnoelfils@balcan.com when did this start happening? Is the phone turning on but not working or it's completely off?""";"""8619869"",""David Potts"",""David Potts &lt;dpotts@balcan.com&gt;"",""Chef d'équipe, Logistique - Team Leader, Logistics"",""2025-06-18 07:24:41 -0400"",""Requester"",""B5 Distribution Center"",,"""",""&lt;None&gt;"","""",""[-]1"",false~""HI Joe, We have an existing ticket in place from Windsor a few days ago. This is an urgent matter as we need to communicate with the drivers outside. Can you please help on this? thanks David Potts Logistics Supervisor/ Superviseur Logistique Balcan Innovations Inc. 8300 PLACE MARIEN MONTREAL EAST QC H1B 5W6 dpotts@balcan.com www.balcan.com From: Balcan Innovations - Centre d'aide / Service Desk helpdesk@balcan.com Sent: Wednesday, May 22, 2024 10:39 AM To: David Potts dpotts@balcan.com Subject: Requête / Incident #6569 Probleme de Téléphonie / Telephony issue [Courriel Externe - External email]"""</t>
  </si>
  <si>
    <t>"David Potts &lt;dpotts@balcan.com&gt;";"jpizzuco@balcan.com";"wnoelfils@balcan.com"</t>
  </si>
  <si>
    <t>Antidote Corrector (English) - Druide</t>
  </si>
  <si>
    <t xml:space="preserve">Hello 
I dont have the user and pass to be able to allow my pc to install Antidots </t>
  </si>
  <si>
    <t>26:53:04</t>
  </si>
  <si>
    <t>122:53:04</t>
  </si>
  <si>
    <t>31:38:03</t>
  </si>
  <si>
    <t>143:25:34</t>
  </si>
  <si>
    <t xml:space="preserve">Logiciel demandé/Requested Software: Antidote Corrector (English) - Druide~Spécifier si autre / If other specify :: Hello 
I dont have the user and pass to be able to allow my pc to install Antidots </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Hi Navid there was a license of Antidote web assigned to you. The one used at Balcan is a web access. See if you have received an email? If you need any admin permission to start using it, let us know."""</t>
  </si>
  <si>
    <t>Good Morning,
I lost my EXCEL "static" file, Could you kindly help? 
thanks</t>
  </si>
  <si>
    <t>7:42:16</t>
  </si>
  <si>
    <t>7:48:31</t>
  </si>
  <si>
    <t>214:51:58</t>
  </si>
  <si>
    <t>870:58:13</t>
  </si>
  <si>
    <t>Description du problème/Issue Description: Good Morning,
I lost my EXCEL 'static' file, Could you kindly help? 
thanks</t>
  </si>
  <si>
    <t>"""8247418"",""George Kanatselis"",""George Kanatselis &lt;george@balcan.com&gt;"","""",""2025-06-26 08:47:31 -0400"",""Service Agent User"",""B2 MTL 2 (Montreal 2)"",""Information Technology (IT)"","""",""Joe Pizzuco"","""",""en"",false~""what days are you there and available?""";"""8247418"",""George Kanatselis"",""George Kanatselis &lt;george@balcan.com&gt;"","""",""2025-06-26 08:47:31 -0400"",""Service Agent User"",""B2 MTL 2 (Montreal 2)"",""Information Technology (IT)"","""",""Joe Pizzuco"","""",""en"",false~""need to look at the file together""";"""8247418"",""George Kanatselis"",""George Kanatselis &lt;george@balcan.com&gt;"","""",""2025-06-26 08:47:31 -0400"",""Service Agent User"",""B2 MTL 2 (Montreal 2)"",""Information Technology (IT)"","""",""Joe Pizzuco"","""",""en"",false~""sent Raouia message in teams for more info of what is missing , so far no reply"""</t>
  </si>
  <si>
    <t xml:space="preserve">Mathieu Albert a perdu sont mot de passe pour se connecter a un ordinateur. Pouvez vous lui envoyé un mot de passe temporaire. mathieu.albert@nelmar.com
Merci </t>
  </si>
  <si>
    <t>1:11:04</t>
  </si>
  <si>
    <t>50:58:48</t>
  </si>
  <si>
    <t xml:space="preserve">Description du problème/Issue Description: Mathieu Albert a perdu sont mot de passe pour se connecter a un ordinateur. Pouvez vous lui envoyé un mot de passe temporaire. mathieu.albert@nelmar.com
Merci </t>
  </si>
  <si>
    <t>"""8247420"",""Omar Sassi"",""Omar Sassi &lt;osassi@balcan.com&gt;"","""",""2024-07-05 08:17:06 -0400"",""Requester"",""B2 MTL 2 (Montreal 2)"",""Information Technology (IT)"","""",""&lt;None&gt;"","""",""en"",false~""no""";"""9772474"",""pressdepartment@nelmar.com"",""pressdepartment@nelmar.com"","""",""2025-01-30 10:40:33 -0500"",""Requester"",""B8 Nelmar (Terrebonne)"",,"""",""&lt;None&gt;"","""",""[-]1"",false~""no Pressdepartment password is fine thank you. I though mathieu albert had a windows account""";"""8247420"",""Omar Sassi"",""Omar Sassi &lt;osassi@balcan.com&gt;"","""",""2024-07-05 08:17:06 -0400"",""Requester"",""B2 MTL 2 (Montreal 2)"",""Information Technology (IT)"","""",""&lt;None&gt;"","""",""en"",false~""Mathieu Albert has now windows account only email account. do you would like to update the password for Press department computer ?""";"""9772474"",""pressdepartment@nelmar.com"",""pressdepartment@nelmar.com"","""",""2025-01-30 10:40:33 -0500"",""Requester"",""B8 Nelmar (Terrebonne)"",,"""",""&lt;None&gt;"","""",""[-]1"",false~""it doesn't work. his login on a pc is mathieu.albert ???""";"""8247420"",""Omar Sassi"",""Omar Sassi &lt;osassi@balcan.com&gt;"","""",""2024-07-05 08:17:06 -0400"",""Requester"",""B2 MTL 2 (Montreal 2)"",""Information Technology (IT)"","""",""&lt;None&gt;"","""",""en"",false~""hi @pressdepartment@nelmar.com this is the temporary password. C.cca.2024%%"""</t>
  </si>
  <si>
    <t>"mathieu.albert@nelmar.com"</t>
  </si>
  <si>
    <t>"""8247418"",""George Kanatselis"",""George Kanatselis &lt;george@balcan.com&gt;"","""",""2025-06-26 08:47:31 -0400"",""Service Agent User"",""B2 MTL 2 (Montreal 2)"",""Information Technology (IT)"","""",""Joe Pizzuco"","""",""en"",false~""reset the exaqvision pc"""</t>
  </si>
  <si>
    <t>Emails from b2b_production_support@homedepot.com keep going to quarantine even after I release them. Can you please white list this email and anything from "@homedepot.com"</t>
  </si>
  <si>
    <t>15:45:17</t>
  </si>
  <si>
    <t>47:45:17</t>
  </si>
  <si>
    <t>21:18:11</t>
  </si>
  <si>
    <t>69:18:11</t>
  </si>
  <si>
    <t>Description du problème/Issue Description: Emails from b2b_production_support@homedepot.com keep going to quarantine even after I release them. Can you please white list this email and anything from '@homedepot.com'</t>
  </si>
  <si>
    <t>"""9061518"",""Emma Haralambous"",""Emma Haralambous &lt;emma.haralambous@nelmar.com&gt;"","""",""2025-06-03 14:50:54 -0400"",""Requester"",""B8 Nelmar (Terrebonne)"",,"""",""&lt;None&gt;"","""",""[-]1"",false~""Thank you Omar! From: Balcan Innovations - Centre d'aide / Service Desk helpdesk@balcan.com Sent: Friday, May 24, 2024 10:44 AM To: Emma Haralambous emma.haralambous@nelmar.com Subject: Requêtre / Incident #6564 Demande générale / General Support Incident [Courriel Externe - External email]""";"""8247417"",""Alaa Almasri"",""Alaa Almasri &lt;aalmasri@balcan.com&gt;"","""",""2025-06-25 15:13:45 -0400"",""Administrator"",,""Information Technology (IT)"","""",""&lt;None&gt;"","""",""[-]1"",false~""Hi Emma, homedepot.com domain has been whitelisted and emails coming from @homedepot.com shouldn't be going to quarantine from now.""";"""8247420"",""Omar Sassi"",""Omar Sassi &lt;osassi@balcan.com&gt;"","""",""2024-07-05 08:17:06 -0400"",""Requester"",""B2 MTL 2 (Montreal 2)"",""Information Technology (IT)"","""",""&lt;None&gt;"","""",""en"",false~""[@]Alaa Almasri please check it""";"""9061518"",""Emma Haralambous"",""Emma Haralambous &lt;emma.haralambous@nelmar.com&gt;"","""",""2025-06-03 14:50:54 -0400"",""Requester"",""B8 Nelmar (Terrebonne)"",,"""",""&lt;None&gt;"","""",""[-]1"",false~""Hi Omar, The emails are still going to quarantine: Thank you, Emma From: Balcan Innovations - Centre d'aide / Service Desk helpdesk@balcan.com Sent: Thursday, May 23, 2024 1:31 PM To: Emma Haralambous emma.haralambous@nelmar.com Subject: Requête / Incident #6564 Demande générale / General Support Incident [Courriel Externe - External email]""";"""8247420"",""Omar Sassi"",""Omar Sassi &lt;osassi@balcan.com&gt;"","""",""2024-07-05 08:17:06 -0400"",""Requester"",""B2 MTL 2 (Montreal 2)"",""Information Technology (IT)"","""",""&lt;None&gt;"","""",""en"",false~""done"""</t>
  </si>
  <si>
    <t>add ship address to SAP aging report</t>
  </si>
  <si>
    <t>i would like to add ship address to SAP aging report</t>
  </si>
  <si>
    <t>20:31:23</t>
  </si>
  <si>
    <t>68:31:23</t>
  </si>
  <si>
    <t>Description du problème/Issue Description: i would like to add ship address to SAP aging report</t>
  </si>
  <si>
    <t>"""8928140"",""Fatima Medeiros"",""Fatima Medeiros &lt;fatima.medeiros@nelmar.com&gt;"","""",""2025-05-08 09:14:55 -0400"",""Requester"",""B8 Nelmar (Terrebonne)"",,"""",""&lt;None&gt;"","""",""[-]1"",false~""No worries, thank you Sincerely, Fatima Medeiros Accounting Manager NEL MAR a division of BALCAN Innovations Inc. T 450 477 0001 x242 T 800 363 2283 nelmar.com From: Balcan Innovations - Centre d'aide / Service Desk helpdesk@balcan.com Sent: Thursday, February 13, 2025 12:55 PM To:no worries, thank you Fatima Medeiros fatima.medeiros@nelmar.com Subject: Requêtre / Incident #6563 add ship address to SAP aging report [Courriel Externe - External email]""";"""8247439"",""Jonathan Galindez"",""Jonathan Galindez &lt;jgalindez@balcan.com&gt;"","""",""2025-06-26 07:46:41 -0400"",""Service Agent User"",""B2 MTL 2 (Montreal 2)"",""Information Technology (IT)"","""",""&lt;None&gt;"","""",""en"",false~""[@]Fatima Medeiros Hi Fatima, I dont think at this time we can add this field. We might be able to create a new report outside SAP but this will require some time. I know this is important for you but I am afraid we need to put this on hold for now and revisit in second quarter of 2025 to assess. Thank you.""";"""8247439"",""Jonathan Galindez"",""Jonathan Galindez &lt;jgalindez@balcan.com&gt;"","""",""2025-06-26 07:46:41 -0400"",""Service Agent User"",""B2 MTL 2 (Montreal 2)"",""Information Technology (IT)"","""",""&lt;None&gt;"","""",""en"",false~""Requested a meeting with Tao to discuss further""";"""8247439"",""Jonathan Galindez"",""Jonathan Galindez &lt;jgalindez@balcan.com&gt;"","""",""2025-06-26 07:46:41 -0400"",""Service Agent User"",""B2 MTL 2 (Montreal 2)"",""Information Technology (IT)"","""",""&lt;None&gt;"","""",""en"",false~""Annie approved the request. Sent to Tao for approval to send to NWARE. Ship to code to be added to below screen / form""";"""8247439"",""Jonathan Galindez"",""Jonathan Galindez &lt;jgalindez@balcan.com&gt;"","""",""2025-06-26 07:46:41 -0400"",""Service Agent User"",""B2 MTL 2 (Montreal 2)"",""Information Technology (IT)"","""",""&lt;None&gt;"","""",""en"",false~""Sent invite to discuss again the issue""";"""8928140"",""Fatima Medeiros"",""Fatima Medeiros &lt;fatima.medeiros@nelmar.com&gt;"","""",""2025-05-08 09:14:55 -0400"",""Requester"",""B8 Nelmar (Terrebonne)"",,"""",""&lt;None&gt;"","""",""[-]1"",false~""They would like to see ship address on each line with invoice number, something like the monthly report but except its aging report. Sincerely, Fatima Medeiros Accounting Manager NEL MAR a division of BALCAN Innovations Inc. T 450 477 0001 x242 T 800 363 2283 nelmar.com From: Balcan Innovations - Centre d'aide / Service Desk helpdesk@balcan.com Sent: Friday, May 24, 2024 1:32 PM To: Fatima Medeiros fatima.medeiros@nelmar.com Subject: Requêtre / Incident #6563 Demande générale / General Support Incident [Courriel Externe - External email]""";"""8247439"",""Jonathan Galindez"",""Jonathan Galindez &lt;jgalindez@balcan.com&gt;"","""",""2025-06-26 07:46:41 -0400"",""Service Agent User"",""B2 MTL 2 (Montreal 2)"",""Information Technology (IT)"","""",""&lt;None&gt;"","""",""en"",false~""[@]Fatima Medeiros From the aging report, you want to see the delivery address for each line? Or just the header? Can you alter the report and exactly plot where you want to see the delivery address? And if we put that per line, please take note it will not fix in that size, the report either will be in landscape.""";"""8928140"",""Fatima Medeiros"",""Fatima Medeiros &lt;fatima.medeiros@nelmar.com&gt;"","""",""2025-05-08 09:14:55 -0400"",""Requester"",""B8 Nelmar (Terrebonne)"",,"""",""&lt;None&gt;"","""",""[-]1"",false~""Hi Jonathan, It’s for the aging report they would like to show the delivery address on the report. Best Regards, Fatima Medeiros Accounting Manager NEL MAR a division of BALCAN Innovations Inc. T 450 477 0001 x242 T 800 363 2283 nelmar.com From: Balcan Innovations - Centre d'aide / Service Desk helpdesk@balcan.com Sent: Friday, May 24, 2024 10:11 AM To: Fatima Medeiros fatima.medeiros@nelmar.com Subject: Requêtre / Incident #6563 Demande générale / General Support Incident [Courriel Externe - External email]""";"""8247439"",""Jonathan Galindez"",""Jonathan Galindez &lt;jgalindez@balcan.com&gt;"","""",""2025-06-26 07:46:41 -0400"",""Service Agent User"",""B2 MTL 2 (Montreal 2)"",""Information Technology (IT)"","""",""&lt;None&gt;"","""",""en"",false~""[@]Fatima Medeiros Please provide more details and screenshots. And attach the report in question and please indicate how to reproduce the report. These will be sent out to NWARE in case they are the only one that can do this."""</t>
  </si>
  <si>
    <t>we cannot log in to the line 60 computer
password we used to use does not work</t>
  </si>
  <si>
    <t>1:13:57</t>
  </si>
  <si>
    <t>1:14:08</t>
  </si>
  <si>
    <t>Description du problème/Issue Description: we cannot log in to the line 60 computer
password we used to use does not work</t>
  </si>
  <si>
    <t>"""8247418"",""George Kanatselis"",""George Kanatselis &lt;george@balcan.com&gt;"","""",""2025-06-26 08:47:31 -0400"",""Service Agent User"",""B2 MTL 2 (Montreal 2)"",""Information Technology (IT)"","""",""Joe Pizzuco"","""",""en"",false~""i reset the pc"""</t>
  </si>
  <si>
    <t>main office</t>
  </si>
  <si>
    <t>unable to print excel file. error message attached</t>
  </si>
  <si>
    <t>TOR B6</t>
  </si>
  <si>
    <t>25:04:06</t>
  </si>
  <si>
    <t>73:04:06</t>
  </si>
  <si>
    <t>25:04:10</t>
  </si>
  <si>
    <t>73:04:10</t>
  </si>
  <si>
    <t>Requis pour / Requested For :: Deidre Clarke~Printer Location: main office~Service Request: Issue with Printer~Description: unable to print excel file. error message attached~Printer Name: TOR B6</t>
  </si>
  <si>
    <t>"""8247420"",""Omar Sassi"",""Omar Sassi &lt;osassi@balcan.com&gt;"","""",""2024-07-05 08:17:06 -0400"",""Requester"",""B2 MTL 2 (Montreal 2)"",""Information Technology (IT)"","""",""&lt;None&gt;"","""",""en"",false~""this issue was fixed yesterday."""</t>
  </si>
  <si>
    <t>https://helpdesk.balcan.com/attachments/5c25c46cedf0fda94584/screenshot-2024-05-21-123806.png</t>
  </si>
  <si>
    <t>Superviseur Presse</t>
  </si>
  <si>
    <t>9668497 ~"s.pilon@nelmar.com" ~"s.pilon@nelmar.com" ~"" ~"2023-08-01 10:08:53 -0400" ~"Requester" ~"B8 Nelmar (Terrebonne)" ~"" ~"&lt;None&gt;" ~"" ~"[-]1" ~false</t>
  </si>
  <si>
    <t>1:13:53</t>
  </si>
  <si>
    <t>Date de départ / date of departure: May 17, 2024~ID Employée/Employee ID: 100178~Employee: s.pilon@nelmar.com~Titre / Title: Superviseur Presse~Départment / Department: Printing~Gestionnaire / Reports to: michael.nissen@nelmar.com~Un entretien de départ est-il nécessaire ? / Is a departure interview needed?: Yes~Redirection de courriel / Email redirection to: Sebastien.phaneuf@nelmar.com~Retour de Carte / Access card(s) has/have been retrieved: Yes~Logiciels a désactiver / Software to deactivate: Microsoft Office 365~Équipement a reprendre / Equipment to retrieve: Cellphone</t>
  </si>
  <si>
    <t>"""8247420"",""Omar Sassi"",""Omar Sassi &lt;osassi@balcan.com&gt;"","""",""2024-07-05 08:17:06 -0400"",""Requester"",""B2 MTL 2 (Montreal 2)"",""Information Technology (IT)"","""",""&lt;None&gt;"","""",""en"",false~""done""";"""9240788"",""Laurie-Eve Marsolais"",""Laurie-Eve Marsolais &lt;Laurie-Eve.Marsolais@nelmar.com&gt;"",""HR Manager"",""2025-06-25 09:23:45 -0400"",""Requester-HR"",""B8 Nelmar (Terrebonne)"",""Human Resources"",""450-477-0001 255"",""&lt;None&gt;"",""514-791-8572"",""[-]1"",false~""oui, il est complètement reset pour la prochaine personne!""";"""8786937"",""Tu Phuong Vo"",""Tu Phuong Vo &lt;tvo@balcan.com&gt;"",""IT Manager - Assets, Contracts and Services"",""2025-06-26 09:18:18 -0400"",""Administrator"",""B1 MTL 1 (Montreal 1)"",""Information Technology (IT)"","""",""Tao Wong"","""",""en"",false~""On va le re-prendre, en espérant qu'il t'aille laissé le mot de passe s'il en a un, et qu'il c'est déconnecté du APPLE ID.""";"""9240788"",""Laurie-Eve Marsolais"",""Laurie-Eve Marsolais &lt;Laurie-Eve.Marsolais@nelmar.com&gt;"",""HR Manager"",""2025-06-25 09:23:45 -0400"",""Requester-HR"",""B8 Nelmar (Terrebonne)"",""Human Resources"",""450-477-0001 255"",""&lt;None&gt;"",""514-791-8572"",""[-]1"",false~""C'est bien Sebastien Pilon. Je l'ai avec moi. Je peux vous le redonner, je ne crois pas qu'on en ait besoin très bientôt!""";"""8786937"",""Tu Phuong Vo"",""Tu Phuong Vo &lt;tvo@balcan.com&gt;"",""IT Manager - Assets, Contracts and Services"",""2025-06-26 09:18:18 -0400"",""Administrator"",""B1 MTL 1 (Montreal 1)"",""Information Technology (IT)"","""",""Tao Wong"","""",""en"",false~""Si c'est bien Pilon, il avait un cellulaire. ESt-ce que tu vas le garder de côté pour une prochaine embauche? Merci""";"""8786937"",""Tu Phuong Vo"",""Tu Phuong Vo &lt;tvo@balcan.com&gt;"",""IT Manager - Assets, Contracts and Services"",""2025-06-26 09:18:18 -0400"",""Administrator"",""B1 MTL 1 (Montreal 1)"",""Information Technology (IT)"","""",""Tao Wong"","""",""en"",false~""Salut Laurie-Eve, la termination est pour Sebastien Pilon et non pas Sebastien Pion n'est-ce pas? Je veux simplement qu'on ne se trompe pas de compte! Merci"""</t>
  </si>
  <si>
    <t>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05:33</t>
  </si>
  <si>
    <t>"""8247420"",""Omar Sassi"",""Omar Sassi &lt;osassi@balcan.com&gt;"","""",""2024-07-05 08:17:06 -0400"",""Requester"",""B2 MTL 2 (Montreal 2)"",""Information Technology (IT)"","""",""&lt;None&gt;"","""",""en"",false~""[@]Wasseem Khoury Welcome Back Wasseem. i can confirm your accounts still working.""";"""8786937"",""Tu Phuong Vo"",""Tu Phuong Vo &lt;tvo@balcan.com&gt;"",""IT Manager - Assets, Contracts and Services"",""2025-06-26 09:18:18 -0400"",""Administrator"",""B1 MTL 1 (Montreal 1)"",""Information Technology (IT)"","""",""Tao Wong"","""",""en"",false~""Welcome back! From: Tu Phuong Vo tvo@balcan.com Sent: Tuesday, May 21, 2024 10:28 AM To: Julie Pepin jpepin@balcan.com; helpdesk helpdesk@balcan.com Cc: Wasseem Khoury wkhoury@balcan.com Subject: RE: Access Hi Wasseem To my understanding, your access has never been revoked as there has been some consultation work along the way. You should be able to access as usual, but if any issue, please let us know. Thanks Tu Phuong Vo | Cheffe des Actifs TI – IT Assets Manager Balcan Innovations Inc. 9475 Rue Meaux, St-Leonard, Quebec H1R 3H3 M: 514.924.1858 | tvo@balcan.com www.balcan.com From: Julie Pepin &lt;jpepin@balcan.com&gt; Sent: Tuesday, May 21, 2024 10:25 AM To: helpdesk &lt;helpdesk@balcan.com&gt; Cc: Tu Phuong Vo &lt;tvo@balcan.com&gt;; Wasseem Khoury &lt;wkhoury@balcan.com&gt; Subject: Access Importance: High 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Wasseem To my understanding, your access has never been revoked as there has been some consultation work along the way. You should be able to access as usual, but if any issue, please let us know. Thanks Tu Phuong Vo | Cheffe des Actifs TI – IT Assets Manager Balcan Innovations Inc. 9475 Rue Meaux, St-Leonard, Quebec H1R 3H3 M: 514.924.1858 | tvo@balcan.com www.balcan.com From: Julie Pepin jpepin@balcan.com Sent: Tuesday, May 21, 2024 10:25 AM To: helpdesk helpdesk@balcan.com Cc: Tu Phuong Vo tvo@balcan.com; Wasseem Khoury wkhoury@balcan.com Subject: Access Importance: High Hello, Wasseem Khoury is back at work this morning. He already has his computer and cell phone; however, I want to confirm that he now has all his accesses back also. Please confirm.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Tu Phuong Vo &lt;tvo@balcan.com&gt;";"Wasseem Khoury &lt;wkhoury@balcan.com&gt;"</t>
  </si>
  <si>
    <t>438-220-4268</t>
  </si>
  <si>
    <t>8:08:54</t>
  </si>
  <si>
    <t>24:08:54</t>
  </si>
  <si>
    <t>22:57:51</t>
  </si>
  <si>
    <t>69:32:44</t>
  </si>
  <si>
    <t>Requis pour / Requested For :: Annie Martin~Telephony Selection: Cell Phone Request~Demande de cellulaire/Cell Phone Request: New Cell Phone Request~Cell Phone Number: 438-220-4268</t>
  </si>
  <si>
    <t>"""8924606"",""Annie Martin"",""Annie Martin &lt;annie.martin@nelmar.com&gt;"","""",""2025-06-20 11:44:53 -0400"",""Requester"",""B8 Nelmar (Terrebonne)"",,"""",""&lt;None&gt;"","""",""[-]1"",false~""Oui j'y serai! MErci,""";"""8786937"",""Tu Phuong Vo"",""Tu Phuong Vo &lt;tvo@balcan.com&gt;"",""IT Manager - Assets, Contracts and Services"",""2025-06-26 09:18:18 -0400"",""Administrator"",""B1 MTL 1 (Montreal 1)"",""Information Technology (IT)"","""",""Tao Wong"","""",""en"",false~""Bonjour Annie, seras-tu a Terrebonne demain (Jeudi 23 Mai)? Nous planifions y être en AM. Merci""";"""8924606"",""Annie Martin"",""Annie Martin &lt;annie.martin@nelmar.com&gt;"","""",""2025-06-20 11:44:53 -0400"",""Requester"",""B8 Nelmar (Terrebonne)"",,"""",""&lt;None&gt;"","""",""[-]1"",false~""Bonjour, J'ai brisé mon télépohne, il fonctionne mais l'écran est tout craquée, impossible de voir."""</t>
  </si>
  <si>
    <t>Iphone 13 update</t>
  </si>
  <si>
    <t>Outlook online archive stops at 7/7/2021 - I need to search for emails from Feb 2021 in regards to Compass Minerals (customer)</t>
  </si>
  <si>
    <t>617:45:53</t>
  </si>
  <si>
    <t>2569:45:53</t>
  </si>
  <si>
    <t>781:29:05</t>
  </si>
  <si>
    <t>3245:29:05</t>
  </si>
  <si>
    <t>Description du problème/Issue Description: Outlook online archive stops at 7/7/2021 - I need to search for emails from Feb 2021 in regards to Compass Minerals (customer)</t>
  </si>
  <si>
    <t>"""9275365"",""Philippe Tetreault"",""Philippe Tetreault &lt;ptetreault@balcan.com&gt;"","""",""2025-06-26 08:30:31 -0400"",""Administrator"",""B2 MTL 2 (Montreal 2)"",""Information Technology (IT)"","""",""Perry Bachountakis"","""",""en"",false~""Vous pouvez vérifier Outlook sur le web à l’adresse suivante : https://outlook.office.com/mail/ Il est possible que vous puissiez voir des courriels plus anciens de cette manière. Faites-moi savoir si vous souhaitez que je vérifie avec vous""";"""9275365"",""Philippe Tetreault"",""Philippe Tetreault &lt;ptetreault@balcan.com&gt;"","""",""2025-06-26 08:30:31 -0400"",""Administrator"",""B2 MTL 2 (Montreal 2)"",""Information Technology (IT)"","""",""Perry Bachountakis"","""",""en"",false~""Les sauvegardes sont conservées pendant un an. Le plus ancien courriel accessible date de septembre 2023. Nous n’avons plus les courriels de 2021, sauf s’ils ont été déplacés dans votre archive. Vous pouvez vérifier Outlook sur le web à l’adresse suivante : https://outlook.office.com/mail/ Il est possible que vous puissiez voir des courriels plus anciens de cette manière. Faites-moi savoir si vous souhaitez que je vérifie avec vous. Merci""";"""10665238"",""Marwan Takchi"",""Marwan Takchi &lt;mtakchi@balcan.com&gt;"",""HelpDesk Level2"",""2025-02-20 08:39:52 -0500"",""Requester"",""B2 MTL 2 (Montreal 2)"",""Information Technology (IT)"",""514-222-2516"",""Joe Pizzuco"","""",""[-]1"",true~""Envoye un message a Melanie. Je demande si quelqu'un a deja regle son probleme de recuperage de courrier dans outlook. J'attends sa reponse."""</t>
  </si>
  <si>
    <t>3:26:07</t>
  </si>
  <si>
    <t>20:48:49</t>
  </si>
  <si>
    <t>52:48:49</t>
  </si>
  <si>
    <t>Requis pour / Requested For :: aelvira@plastixxffs.com~Choix équipements / Hardware Choices :: Moniteur / Monitor, Écouteurs / Headset</t>
  </si>
  <si>
    <t>"""8786937"",""Tu Phuong Vo"",""Tu Phuong Vo &lt;tvo@balcan.com&gt;"",""IT Manager - Assets, Contracts and Services"",""2025-06-26 09:18:18 -0400"",""Administrator"",""B1 MTL 1 (Montreal 1)"",""Information Technology (IT)"","""",""Tao Wong"","""",""en"",false~""Hi Angela, I understand your need, but please know that we do not give out laptop of 12"""". Your laptop is a 14 inch. Can you confirm that this is your monitor: BenQ GL2460 Thank you""";"""10617446"",""aelvira@plastixxffs.com"",""aelvira@plastixxffs.com"",,""2025-05-30 15:56:59 -0400"",""Requester"",,,,""&lt;None&gt;"",,,false~""Hi, yes I am requesting a 2nd one because my laptop is too small (12"""") and it gets tiring to use it as 2nd screen.""";"""8786937"",""Tu Phuong Vo"",""Tu Phuong Vo &lt;tvo@balcan.com&gt;"",""IT Manager - Assets, Contracts and Services"",""2025-06-26 09:18:18 -0400"",""Administrator"",""B1 MTL 1 (Montreal 1)"",""Information Technology (IT)"","""",""Tao Wong"","""",""en"",false~""Hi Angela Are you right now set up with 1 monitor and is requesting for a 2nd one?"""</t>
  </si>
  <si>
    <t>2nd monitor setup</t>
  </si>
  <si>
    <t>Acces a l'étranger (italie) du 15 juin au 2 juillet</t>
  </si>
  <si>
    <t>7:27:11</t>
  </si>
  <si>
    <t>23:27:11</t>
  </si>
  <si>
    <t>Description du problème/Issue Description: Acces a l'étranger (italie) du 15 juin au 2 juillet</t>
  </si>
  <si>
    <t>Access has been planned and provisioned for Melanie</t>
  </si>
  <si>
    <t>Good Morning Team,
My laptop is frequently hanging out and running very slow. I would like to replace my laptop with new one so my projects are not interrupted. Kindly fulfill my request as soon as possible.</t>
  </si>
  <si>
    <t>8:18:37</t>
  </si>
  <si>
    <t>24:18:37</t>
  </si>
  <si>
    <t>8:18:44</t>
  </si>
  <si>
    <t>24:18:44</t>
  </si>
  <si>
    <t>Requis pour / Requested For :: jaya@balcan.com~Choix équipements / Hardware Choices :: Portable / Laptop~Spécifier si autre / If other specify :: Good Morning Team,
My laptop is frequently hanging out and running very slow. I would like to replace my laptop with new one so my projects are not interrupted. Kindly fulfill my request as soon as possible.</t>
  </si>
  <si>
    <t>"""8247420"",""Omar Sassi"",""Omar Sassi &lt;osassi@balcan.com&gt;"","""",""2024-07-05 08:17:06 -0400"",""Requester"",""B2 MTL 2 (Montreal 2)"",""Information Technology (IT)"","""",""&lt;None&gt;"","""",""en"",false~""More ram added now the laptop has 24GB of RAM"""</t>
  </si>
  <si>
    <t>Laval silos</t>
  </si>
  <si>
    <t>Morning, Need a reset for B3 Tanks file ASAP. Thanks! Mark Gallo | Resin Coordinator Balcan Innovations Inc. 304 Saulnier, Laval, Quebec H7M 3T3 t: 514.326.9130 x2334 | m: 514.250.5464 | [www.balcan.com] www.balcan.com</t>
  </si>
  <si>
    <t>4:13:28</t>
  </si>
  <si>
    <t>4:39:16</t>
  </si>
  <si>
    <t>4:13:40</t>
  </si>
  <si>
    <t>4:39:28</t>
  </si>
  <si>
    <t>please give access to UKG time clock to Enrique Garcias to approved punches</t>
  </si>
  <si>
    <t>update</t>
  </si>
  <si>
    <t>Description du problème/Issue Description: please give access to UKG time clock to Enrique Garcias to approved punches~Description de la demande de changement/Change request description: update</t>
  </si>
  <si>
    <t xml:space="preserve">https://can01.safelinks.protection.outlook.com/?url=https%3A%2F%2Fwww.eventbrite.com%2Fe%2Fdemo-expo-brookfield-wi-tickets-877442342667%3Faff%3DSalesEmail&amp;data=05%7C02%7Cisandoval%40balcan.com%7Cd76dfa70918e47170f6a08dc744746a5%7C28c79c04a3d14c9992c54275eb82a365%7C0%7C0%7C638513096689586890%7CUnknown%7CTWFpbGZsb3d8eyJWIjoiMC4wLjAwMDAiLCJQIjoiV2luMzIiLCJBTiI6Ik1haWwiLCJXVCI6Mn0%3D%7C0%7C%7C%7C&amp;sdata=P%2FxeYXApi%2FjzVQWLQNqydiPQQ9Wv%2BzbIg%2Fzf496kESk%3D&amp;reserved=0
Access to this trade show registration link is blocked. I need acces to sign up for this trade show. </t>
  </si>
  <si>
    <t>11:30:15</t>
  </si>
  <si>
    <t>28:23:35</t>
  </si>
  <si>
    <t>12:21:03</t>
  </si>
  <si>
    <t>29:14:23</t>
  </si>
  <si>
    <t xml:space="preserve">Description du problème/Issue Description: https://can01.safelinks.protection.outlook.com/?url=https%3A%2F%2Fwww.eventbrite.com%2Fe%2Fdemo-expo-brookfield-wi-tickets-877442342667%3Faff%3DSalesEmail&amp;data=05%7C02%7Cisandoval%40balcan.com%7Cd76dfa70918e47170f6a08dc744746a5%7C28c79c04a3d14c9992c54275eb82a365%7C0%7C0%7C638513096689586890%7CUnknown%7CTWFpbGZsb3d8eyJWIjoiMC4wLjAwMDAiLCJQIjoiV2luMzIiLCJBTiI6Ik1haWwiLCJXVCI6Mn0%3D%7C0%7C%7C%7C&amp;sdata=P%2FxeYXApi%2FjzVQWLQNqydiPQQ9Wv%2BzbIg%2Fzf496kESk%3D&amp;reserved=0
Access to this trade show registration link is blocked. I need acces to sign up for this trade show. </t>
  </si>
  <si>
    <t>"""9275365"",""Philippe Tetreault"",""Philippe Tetreault &lt;ptetreault@balcan.com&gt;"","""",""2025-06-26 08:30:31 -0400"",""Administrator"",""B2 MTL 2 (Montreal 2)"",""Information Technology (IT)"","""",""Perry Bachountakis"","""",""en"",false~""Perfect!""";"""8619914"",""Ivan Sandoval"",""Ivan Sandoval &lt;isandoval@balcan.com&gt;"",""Controls Engineer"",""2025-05-13 10:29:36 -0400"",""Requester"",""Balcan Packaging Wisconsin "",,,""&lt;None&gt;"",,,false~""Worked great, thank you!""";"""9275365"",""Philippe Tetreault"",""Philippe Tetreault &lt;ptetreault@balcan.com&gt;"","""",""2025-06-26 08:30:31 -0400"",""Administrator"",""B2 MTL 2 (Montreal 2)"",""Information Technology (IT)"","""",""Perry Bachountakis"","""",""en"",false~""Hello, Please try again, it's available now, thanks."""</t>
  </si>
  <si>
    <t>Good morning, Philippe, I’m trying to open LISA remotely, but it’s doesn’t work. Can you please help me? Thanks Anjila</t>
  </si>
  <si>
    <t>23:31:35</t>
  </si>
  <si>
    <t>"""8619823"",""Anjila Jolakyan"",""Anjila Jolakyan &lt;ajolakyan@balcan.com&gt;"",""Assitant à l'expédition - Shipping Assistant"",""2025-01-30 16:29:51 -0500"",""Requester"",""B5 Distribution Center"",,,""&lt;None&gt;"",,,false~""All good It’s working now From: Balcan Innovations - Centre d'aide / Service Desk helpdesk@balcan.com Sent: Monday, May 20, 2024 8:45 AM To: Anjila Jolakyan ajolakyan@balcan.com Cc: Joe Pizzuco jpizzuco@balcan.com; Philippe Tetreault ptetreault@balcan.com Subject: Requête / Incident #6550 [No subject] [Courriel Externe - External email]"""</t>
  </si>
  <si>
    <t>Maintenance Request 00049409 for Line # 204 Bdg 3: THERE  IS NO INTERNET CONNECTION ON COMPUTER LINE</t>
  </si>
  <si>
    <t>Please Review Maintenance Request 049409 for Line # 204 Request by 4654 Status: 0.Requested Details: THERE IS NO INTERNET CONNECTION ON COMPUTER LINE 204 PLEASE FIX IT ...</t>
  </si>
  <si>
    <t>https://helpdesk.balcan.com/attachments/cb9436a3799d6af6e216/maint_req00049409_0101512.pdf</t>
  </si>
  <si>
    <t>Maintenance Request 00049390 for Line # 107 Bdg 2: MUST NEED TO CHG LINE#107 ROLL LABEL PRINTER</t>
  </si>
  <si>
    <t>Please Review Maintenance Request 049390 for Line # 107 Request by 2453 Status: 0.Requested Details: MUST NEED TO CHG LINE#107 ROLL LABEL PRINTER</t>
  </si>
  <si>
    <t>https://helpdesk.balcan.com/attachments/d796558fdf83934afa8c/maint_req00049390_2108374.pdf</t>
  </si>
  <si>
    <t>Can not print skid sheets from this printer. error message: To enable printing complete setup at hpsmart.com/activate</t>
  </si>
  <si>
    <t>45:49:16</t>
  </si>
  <si>
    <t>220:37:12</t>
  </si>
  <si>
    <t>1784:00:00</t>
  </si>
  <si>
    <t>7510:41:32</t>
  </si>
  <si>
    <t>Requis pour / Requested For :: Debra Dabbs~Printer Location: Line 261, wnexo1~Service Request: Issue with Printer~Description: Can not print skid sheets from this printer. error message: To enable printing complete setup at hpsmart.com/activate~Printer Name: HP LaserJet Pro 4001 4002 4003 4004 PCL-6 )V4)</t>
  </si>
  <si>
    <t>"""11670420"",""Sahaj Patel"",""Sahaj Patel &lt;spatel@balcan.com&gt;"",""IT Support"",""2025-06-26 09:12:10 -0400"",""Service Agent User"",""Balcan Packaging Wisconsin "",""Information Technology (IT)"","""",""Joe Pizzuco"","""",""en"",false~""Model: HP LaserJet E40040
IP Settings: DHCP
IP: 192.168.150.18
Serial: PHBCG91667
MAC Address: 6C-0B-5E-A8-A6-23
Location: Extrusion Line 261""";"""11670420"",""Sahaj Patel"",""Sahaj Patel &lt;spatel@balcan.com&gt;"",""IT Support"",""2025-06-26 09:12:10 -0400"",""Service Agent User"",""Balcan Packaging Wisconsin "",""Information Technology (IT)"","""",""Joe Pizzuco"","""",""en"",false~""printer added on WIS PS
printer added on PC
verbally stated to Debra that this is done""";"""11670420"",""Sahaj Patel"",""Sahaj Patel &lt;spatel@balcan.com&gt;"",""IT Support"",""2025-06-26 09:12:10 -0400"",""Service Agent User"",""Balcan Packaging Wisconsin "",""Information Technology (IT)"","""",""Joe Pizzuco"","""",""en"",false~""New printer is setup but not connected, please give me a few days to figure it out on the server end before I add it to the 261 computer.""";"""11670420"",""Sahaj Patel"",""Sahaj Patel &lt;spatel@balcan.com&gt;"",""IT Support"",""2025-06-26 09:12:10 -0400"",""Service Agent User"",""Balcan Packaging Wisconsin "",""Information Technology (IT)"","""",""Joe Pizzuco"","""",""en"",false~""DNS primary 10.0.0.3 and secondary 192.160.120.63
IP config method: DHCP
printer is setup, just need to change the ip from 192.168.150.18 to 192.168.150.6 (DHCP server)
NEXT STEPS: add printer on WIS PS and remove old printer""";"""11670420"",""Sahaj Patel"",""Sahaj Patel &lt;spatel@balcan.com&gt;"",""IT Support"",""2025-06-26 09:12:10 -0400"",""Service Agent User"",""Balcan Packaging Wisconsin "",""Information Technology (IT)"","""",""Joe Pizzuco"","""",""en"",false~""LOOK INTO THIS NEXT WEEK!!!""";"""11670420"",""Sahaj Patel"",""Sahaj Patel &lt;spatel@balcan.com&gt;"",""IT Support"",""2025-06-26 09:12:10 -0400"",""Service Agent User"",""Balcan Packaging Wisconsin "",""Information Technology (IT)"","""",""Joe Pizzuco"","""",""en"",false~""printer arrived, asked for assistance on registration process, still waiting for response""";"""11670420"",""Sahaj Patel"",""Sahaj Patel &lt;spatel@balcan.com&gt;"",""IT Support"",""2025-06-26 09:12:10 -0400"",""Service Agent User"",""Balcan Packaging Wisconsin "",""Information Technology (IT)"","""",""Joe Pizzuco"","""",""en"",false~""""";"""11670420"",""Sahaj Patel"",""Sahaj Patel &lt;spatel@balcan.com&gt;"",""IT Support"",""2025-06-26 09:12:10 -0400"",""Service Agent User"",""Balcan Packaging Wisconsin "",""Information Technology (IT)"","""",""Joe Pizzuco"","""",""en"",false~""printer was still factory resetting 1 day later
called HP support at 866 273 1749
provided serial number PHBDQ00321
stated out of warranty and emailed me non useful instructions
will reach out to Tu on Monday""";"""11670420"",""Sahaj Patel"",""Sahaj Patel &lt;spatel@balcan.com&gt;"",""IT Support"",""2025-06-26 09:12:10 -0400"",""Service Agent User"",""Balcan Packaging Wisconsin "",""Information Technology (IT)"","""",""Joe Pizzuco"","""",""en"",false~""moved printer to my office and connected to my PC
stuck on error: retrieving pairing code
hardware level factory reset, printer is working on factory reset (30+ mins have already passed)
NEXT STEPS: if factory reset does not work, call HP for assistance 866 273 1749
NEXT STEPS: if HP cannot help, replace printer""";"""9762332"",""Joe Pizzuco"",""Joe Pizzuco &lt;jpizzuco@balcan.com&gt;"","""",""2025-06-13 13:22:11 -0400"",""Administrator"",""B2 MTL 2 (Montreal 2)"",""Information Technology (IT)"","""",""Tao Wong"","""",""en"",false~""[@]Sahaj Patel Any luck with this incident?""";"""11670420"",""Sahaj Patel"",""Sahaj Patel &lt;spatel@balcan.com&gt;"",""IT Support"",""2025-06-26 09:12:10 -0400"",""Service Agent User"",""Balcan Packaging Wisconsin "",""Information Technology (IT)"","""",""Joe Pizzuco"","""",""en"",false~""Make/Model: HP LaserJet4001
Location: Extrusion line 261
IP: 192.168.156.12
tested setting up the printer using HP Easy Start, no luck
tested via USB, works
tested via network, printer keeps thinking it is using the wrong size, confirmed as regular 8.5 x 11 in the print portal and printing preferences
NEXT STEP: see if there is a factory reset option (unable to use the screen, error: to enable printing, complete setup at hpsmart.com/activate
NEXT STEP: try setting up on my PC""";"""11670420"",""Sahaj Patel"",""Sahaj Patel &lt;spatel@balcan.com&gt;"",""IT Support"",""2025-06-26 09:12:10 -0400"",""Service Agent User"",""Balcan Packaging Wisconsin "",""Information Technology (IT)"","""",""Joe Pizzuco"","""",""en"",false~""Reached out via Teams.""";"""8619870"",""Debra Dabbs"",""Debra Dabbs &lt;ddabbs@balcan.com&gt;"",,""2025-03-31 15:18:34 -0400"",""Requester"",,,,""&lt;None&gt;"",,,false~""Good morning, Sahaj
Yes, the printer is still not working. We would appreciate any assistance you can provide. Thank you, Deb Dabbs | Production Supervisor Balcan USA Inc. 7201 108 th Street, Pleasant Prairie, WI 53158, USA Phone : (262) 287-2874 Email: ddabbs@balcan.com www.balcan.com From: Balcan Innovations - Centre d'aide / Service Desk helpdesk@balcan.com Sent: Tuesday, February 4, 2025 8:24:14 A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11670420"",""Sahaj Patel"",""Sahaj Patel &lt;spatel@balcan.com&gt;"",""IT Support"",""2025-06-26 09:12:10 -0400"",""Service Agent User"",""Balcan Packaging Wisconsin "",""Information Technology (IT)"","""",""Joe Pizzuco"","""",""en"",false~""Debra, do you still need assistance with this request?""";"""11670420"",""Sahaj Patel"",""Sahaj Patel &lt;spatel@balcan.com&gt;"",""IT Support"",""2025-06-26 09:12:10 -0400"",""Service Agent User"",""Balcan Packaging Wisconsin "",""Information Technology (IT)"","""",""Joe Pizzuco"","""",""en"",false~""Debra, following up, do you still need assistance with this?""";"""8619870"",""Debra Dabbs"",""Debra Dabbs &lt;ddabbs@balcan.com&gt;"",,""2025-03-31 15:18:34 -0400"",""Requester"",,,,""&lt;None&gt;"",,,false~""Hello George, This issue remains unresolved. Can you please send an update? Thank you, Deb Dabbs""";"""8619870"",""Debra Dabbs"",""Debra Dabbs &lt;ddabbs@balcan.com&gt;"",,""2025-03-31 15:18:34 -0400"",""Requester"",,,,""&lt;None&gt;"",,,false~""Hello George, This printer is still not working. The last I had from you was that someone needed to be by the printer when you connect so the code could be sent to you. Please let us know when this can be arranged. I am here until 7pm today. Dave Finney is here tomorrow: dfinney@balcan.com""";"""8619870"",""Debra Dabbs"",""Debra Dabbs &lt;ddabbs@balcan.com&gt;"",,""2025-03-31 15:18:34 -0400"",""Requester"",,,,""&lt;None&gt;"",,,false~""Hello George, I am here until 19:00, so you can text me to let me know when you are ready. Phone (262) 287-2874 Anna is in this evening, 19:00 to 7:00 am tomorrow. Phone (262) 900-7591 Wanda is in at 7:00 am tomorrow. (262) 900-7684 Deb Dabbs | Production Supervisor Balcan USA Inc. 7201 108th Street, Pleasant Prairie, WI 53158, USA Phone : (262) 287-2874 Email: ddabbs@balcan.com www.balcan.com From: Balcan Innovations - Centre d'aide / Service Desk helpdesk@balcan.com Sent: Tuesday, June 11, 2024 3:03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someone will need to be in front of the printer when i connect to it to give me the code to register it""";"""8619870"",""Debra Dabbs"",""Debra Dabbs &lt;ddabbs@balcan.com&gt;"",,""2025-03-31 15:18:34 -0400"",""Requester"",,,,""&lt;None&gt;"",,,false~""No, I confirmed that it is still an issue. The printer still has the error message. Deb Dabbs | Production Supervisor Balcan USA Inc. 7201 108 th Street, Pleasant Prairie, WI 53158, USA Phone : (262) 287-2874 Email: ddabbs@balcan.com www.balcan.com From: Balcan Innovations - Centre d'aide / Service Desk helpdesk@balcan.com Sent: Thursday, June 6, 2024 7:56:16 AM To: Debra Dabbs ddabbs@balcan.com Cc: Anna Dobrowolski acdobrowolski@balcan.com; Carl Mysza cmysza@balcan.com; Dustin Kahn dkahn@balcan.com; Robert Casica rcasica@balcan.com; Wanda Alexander walexander@balcan.com Subject: Requête / Incident #6547 probleme d'imprimante / Printer issue [Courriel Externe - External email]""";"""8247418"",""George Kanatselis"",""George Kanatselis &lt;george@balcan.com&gt;"","""",""2025-06-26 08:47:31 -0400"",""Service Agent User"",""B2 MTL 2 (Montreal 2)"",""Information Technology (IT)"","""",""Joe Pizzuco"","""",""en"",false~""Debra confirmed printer is working""";"""8619870"",""Debra Dabbs"",""Debra Dabbs &lt;ddabbs@balcan.com&gt;"",,""2025-03-31 15:18:34 -0400"",""Requester"",,,,""&lt;None&gt;"",,,false~""Yes, same error message, nothing has changed. Deb Dabbs | Production Supervisor Balcan USA Inc. 7201 108 th Street, Pleasant Prairie, WI 53158, USA Phone : (262) 287-2874 Email: ddabbs@balcan.com www.balcan.com From: Balcan Innovations - Centre d'aide / Service Desk helpdesk@balcan.com Sent: Wednesday, June 5, 2024 12:28:36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is this still an issue?""";"""8619870"",""Debra Dabbs"",""Debra Dabbs &lt;ddabbs@balcan.com&gt;"",,""2025-03-31 15:18:34 -0400"",""Requester"",,,,""&lt;None&gt;"",,,false~""We are here, what time do you want us to monitor the printer? Deb Dabbs | Production Supervisor Balcan USA Inc. 7201 108th Street, Pleasant Prairie, WI 53158, USA Phone : (262) 287-2874 Email: ddabbs@balcan.com www.balcan.com From: Balcan Innovations - Centre d'aide / Service Desk helpdesk@balcan.com Sent: Monday, May 27, 2024 2:49 PM To: Debra Dabbs ddabbs@balcan.com Cc: Anna Dobrowolski acdobrowolski@balcan.com; Carl Mysza cmysza@balcan.com; Dustin Kahn dkahn@balcan.com; Robert Casica rcasica@balcan.com; Wanda Alexander walexander@balcan.com Subject: Requêtre / Incident #6547 probleme d'imprimante / Printer issue [Courriel Externe - External email]""";"""8247418"",""George Kanatselis"",""George Kanatselis &lt;george@balcan.com&gt;"","""",""2025-06-26 08:47:31 -0400"",""Service Agent User"",""B2 MTL 2 (Montreal 2)"",""Information Technology (IT)"","""",""Joe Pizzuco"","""",""en"",false~""we will need someone to be in the plant in front of printer when i print the configuration page to see the code that appears so we can enter it to fix the issue"""</t>
  </si>
  <si>
    <t>"rcasica@balcan.com";"cmysza@balcan.com";"acdobrowolski@balcan.com";"dkahn@balcan.com";"walexander@balcan.com"</t>
  </si>
  <si>
    <t>Geoffrey Izenberg extension line</t>
  </si>
  <si>
    <t>From: Geoffrey Izenberg geoffrey@balcan.com Sent: Friday, May 17, 2024 4:20 PM To: Tu Phuong Vo tvo@balcan.com Subject: RE: Offices Your to kind Currently the extension is 2295 and it resets to that local every morning on its own Should be 2208 Have a great long weekend From: Tu Phuong Vo &lt;tvo@balcan.com&gt; Sent: Friday, May 17, 2024 4:17 PM To: Geoffrey Izenberg &lt;geoffrey@balcan.com&gt; Subject: RE: Offices Everything for you Geoffrey! From: Geoffrey Izenberg &lt;geoffrey@balcan.com&gt; Sent: Friday, May 17, 2024 4:13 PM To: Tu Phuong Vo &lt;tvo@balcan.com&gt; Subject: RE: Offices When you reconfigure her desk phone line, can we do mine as well? It has been an open ticket since I moved into the office. From: Tu Phuong Vo &lt;tvo@balcan.com&gt; Sent: Friday, May 17, 2024 2:59 PM To: Olga Konovalova &lt;olgak@balcan.com&gt;; Koduri Chiranjeevi &lt;kchiranjeevi@balcan.com&gt;; Asem Shehabi &lt;asemshehabi@balcan.com&gt;; Julie Lavergne &lt;jlavergne@balcan.com&gt; Cc: Perry Bachountakis &lt;perry@balcan.com&gt;; Omar Sassi &lt;osassi@balcan.com&gt;; Geoffrey Izenberg &lt;geoffrey@balcan.com&gt;; Tao Wong &lt;twong@balcan.com&gt; Subject: RE: Offices Salut Olga, In the room, there is right now, the standard equipment setup. The Phone line will be reconfigured to her name. There is a sheet left on the laptop with the info. If you sense that she will need IT to stand by, only let me know what time we need to be there with her. We will bring the cell phone as well, there is a little config to do with her. Thanks Tu Phuong Vo | Cheffe des Actifs TI – IT Assets Manager M: 514.924.1858 | tvo@balcan.com From: Olga Konovalova &lt;olgak@balcan.com&gt; Sent: Friday, May 17, 2024 1:52 PM To: Tu Phuong Vo &lt;tvo@balcan.com&gt;; Koduri Chiranjeevi &lt;kchiranjeevi@balcan.com&gt;; Asem Shehabi &lt;asemshehabi@balcan.com&gt;; Julie Lavergne &lt;jlavergne@balcan.com&gt; Cc: Perry Bachountakis &lt;perry@balcan.com&gt;; Omar Sassi &lt;osassi@balcan.com&gt;; Geoffrey Izenberg &lt;geoffrey@balcan.com&gt;; Tao Wong &lt;twong@balcan.com&gt; Subject: RE: Offices Hi Tu, I thought that someone from IT will be spending time with her on Monday to set up laptop, cell phone, outlook, berp, etc. Is there a docking station in that office and a second screen? Thank you, OLGA KONOVALOVA | Director of Sourcing and Procurement / Directrice, Approvisionnement et Achats Balcan Innovations Inc. 9475 Rue de Meaux, Saint-Leonard, Quebec, H1R 3H3 t: (514) 326-9130 ext. 2133 | m: (514) 604-9089 | e: olgak@balcan.com www.balcaninnovations.com From: Tu Phuong Vo &lt;tvo@balcan.com&gt; Sent: Friday, May 17, 2024 12:10 PM To: Koduri Chiranjeevi &lt;kchiranjeevi@balcan.com&gt;; Asem Shehabi &lt;asemshehabi@balcan.com&gt;; Julie Lavergne &lt;jlavergne@balcan.com&gt;; Olga Konovalova &lt;olgak@balcan.com&gt; Cc: Perry Bachountakis &lt;perry@balcan.com&gt;; Omar Sassi &lt;osassi@balcan.com&gt;; Geoffrey Izenberg &lt;geoffrey@balcan.com&gt;; Tao Wong &lt;twong@balcan.com&gt; Subject: RE: Offices Thank you Koduri Sorry for Rishi, please let me know when you will find a place for him and we will make sure to bring him the needed equipment. As for the Procurement new employee, the Room is ready with all the necessary. The laptop is also ready, you can let us know if she will be coming to IT to take the laptop Or Olga wants to take it? We can also leave the laptop in the room but I don’t feel this is the safe way to do . Thank you Tu Phuong Vo | Cheffe des Actifs TI – IT Assets Manager M: 514.924.1858 | tvo@balcan.com From: Koduri Chiranjeevi &lt;kchiranjeevi@balcan.com&gt; Sent: Friday, May 17, 2024 12:03 PM To: Asem Shehabi &lt;asemshehabi@balcan.com&gt;; Julie Lavergne &lt;jlavergne@balcan.com&gt;; Tu Phuong Vo &lt;tvo@balcan.com&gt;; Olga Konovalova &lt;olgak@balcan.com&gt;; Rishi Ramayanam &lt;Rramayanam@balcan.com&gt; Cc: Perry Bachountakis &lt;perry@balcan.com&gt; Subject: RE: Offices Hello all, Rishi is vacating the office, and he will be temporarily sharing office with Karan. The desktop and all are left in the current office. @Rishi Ramayanam , sorry for this inconvenience but we will confirm you the new office asap. Thanks, Chiranjeevi Koduri | Plant Manager- MTL 01&amp;02 . Balcan Innovations Inc. 9340 Meaux, St-Leonard, Quebec H1R 3H2 T: (514) 326-9130 ext. 2138 | M: (514) 809-2543. www.balcan.com From: Asem Shehabi &lt;asemshehabi@balcan.com&gt; Sent: Friday, May 17, 2024 9:12 AM To: Julie Lavergne &lt;jlavergne@balcan.com&gt;; Tu Phuong Vo &lt;tvo@balcan.com&gt;; Olga Konovalova &lt;olgak@balcan.com&gt;; Koduri Chiranjeevi &lt;kchiranjeevi@balcan.com&gt; Cc: Perry Bachountakis &lt;perry@balcan.com&gt; Subject: RE: Offices Thank you all for the support. Have a good Friday and a great long weekend. Best regards Asem Shehabi | CSCO Balcan Innovations Inc. 9340 Meaux Street, Saint-Leonard, Quebec, H1R 3H2 t: 514.326.9130 ext 2114 | m: 514.821.5474 | e: asemshehabi@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Julie Lavergne &lt;jlavergne@balcan.com&gt; Sent: Friday, May 17, 2024 8:53 AM To: Tu Phuong Vo &lt;tvo@balcan.com&gt;; Asem Shehabi &lt;asemshehabi@balcan.com&gt;; Olga Konovalova &lt;olgak@balcan.com&gt;; Koduri Chiranjeevi &lt;kchiranjeevi@balcan.com&gt; Cc: Perry Bachountakis &lt;perry@balcan.com&gt; Subject: RE: Offices Hi everyone, Richie is aware that today he has to vacate the office. Thank you JULIE LAVERGNE CRHA | HR Director - Operations Balcan Innovations Inc. 9475 rue Meaux, St-Léonard, Québec H1R 3H2 M: (514) 927-5322 | E: jlavergne@balcan.com www.balcan.com From: Tu Phuong Vo &lt;tvo@balcan.com&gt; Sent: Friday, May 17, 2024 8:48 AM To: Asem Shehabi &lt;asemshehabi@balcan.com&gt;; Olga Konovalova &lt;olgak@balcan.com&gt;; Julie Lavergne &lt;jlavergne@balcan.com&gt;; Koduri Chiranjeevi &lt;kchiranjeevi@balcan.com&gt; Cc: Perry Bachountakis &lt;perry@balcan.com&gt; Subject: RE: Offices This was discussed already during the week. As long as Koduri finds a place where to move his employee, then we can go see what’s missing to bring. Waiting for a call from Koduri Tu Phuong Vo | Cheffe des Actifs TI – IT Assets Manager M: 514.924.1858 | tvo@balcan.com From: Perry Bachountakis &lt;perry@balcan.com&gt; Sent: Friday, May 17, 2024 8:41 AM To: Tu Phuong Vo &lt;tvo@balcan.com&gt; Subject: Fw: Offices FYI From: Asem Shehabi &lt;asemshehabi@balcan.com&gt; Sent: Friday, May 17, 2024 8:38 AM To: Perry Bachountakis &lt;perry@balcan.com&gt; Cc: Olga Konovalova &lt;olgak@balcan.com&gt;; Julie Lavergne &lt;jlavergne@balcan.com&gt; Subject: RE: Offices Good morning Perry As discussed this morning, Irina, the new purchasing leader, will be located in the office next to Christian and Geoffrey in B1. Please ensure that she set up IT wise for her starting date Tuesday 21st. Best regards Asem Shehabi | CSCO Balcan Innovations Inc. 9340 Meaux Street, Saint-Leonard, Quebec, H1R 3H2 t: 514.326.9130 ext 2114 | m: 514.821.5474 | e: asemshehabi@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 From: Asem Shehabi Sent: Wednesday, May 8, 2024 9:45 AM To: Josee Dubuc &lt;joseedubuc@balcan.com&gt; Cc: Julie Lavergne &lt;jlavergne@balcan.com&gt;; Olga Konovalova &lt;olgak@balcan.com&gt; Subject: Re: Offices Thanks for the confirmation Josee. Best regards Asem Shehabi | CSCO Balcan Innovations Inc. 9340 Meaux Street, Saint-Leonard, Quebec, H1R 3H2 t: 514.326.9130 ext 2114 | m: 514.821.5474 | e: asemshehabi@balcan.com www.balcan.com On May 8, 2024, at 09:28, Josee Dubuc &lt;joseedubuc@balcan.com&gt; wrote: ﻿ Hi Asem, Fyi, wanted to confirm that the Sourcing Specialist will take the office close to Geoffrey. The Process Engineer will be moving to an office close to shipping area. Regards, Josée Dubuc / CHRO Balcan Innovations Inc. 9430 Meaux, Saint-Leonard, QC, H1R 3H2 Tel: (514) 326-9140 #2110 / Cel: (514) 894-8548 Joseedubuc@balcan.com / https://can01.safelinks.protection.outlook.com/?url=http%3A%2F%2Fwww.balcan.com%2F&amp;data=05%7C02%7Casemshehabi%40balcan.com%7C277335b774ee4b1faff108dc6f62bef8%7C28c79c04a3d14c9992c54275eb82a365%7C0%7C0%7C638507717092971749%7CUnknown%7CTWFpbGZsb3d8eyJWIjoiMC4wLjAwMDAiLCJQIjoiV2luMzIiLCJBTiI6Ik1haWwiLCJXVCI6Mn0%3D%7C0%7C%7C%7C&amp;sdata=3gGeWLIJclHfNs0pBodMI%2BcajzwLUNf3o3Lfqm2B3lE%3D&amp;reserved=0</t>
  </si>
  <si>
    <t>63:32:38</t>
  </si>
  <si>
    <t>287:32:38</t>
  </si>
  <si>
    <t>"human resources";"new hire";"B6 Covertech (Toronto)";"Operations"</t>
  </si>
  <si>
    <t xml:space="preserve">Please set up similar to Mohamad El Kaissi, </t>
  </si>
  <si>
    <t>rFoil Operations Manager</t>
  </si>
  <si>
    <t>Manvir</t>
  </si>
  <si>
    <t>Grewal</t>
  </si>
  <si>
    <t>16:39:01</t>
  </si>
  <si>
    <t>96:39:01</t>
  </si>
  <si>
    <t>109:45:25</t>
  </si>
  <si>
    <t>477:45:25</t>
  </si>
  <si>
    <t>Date de début / Start Date: Jun 03, 2024~Type employée/Employee Type: Full-Time~Prénom / First Name: Manvir~Nom de famille / Last Name: Grewal~Langue de predilection/Preferred Language: English~Titre / Title: rFoil Operations Manager~Accès au bâtiment/Building Access: rFoil (Toronto)~Please list Hardware (all related): Cell Phone, Laptop, Monitor, Mouse, Docking Station~Is hardware needed?: Yes, hardware is needed~Additional Hardware/equipment to retrieve: Please set up similar to Mohamad El Kaissi, ~Is a VPN access needed?: Yes</t>
  </si>
  <si>
    <t>"""8786937"",""Tu Phuong Vo"",""Tu Phuong Vo &lt;tvo@balcan.com&gt;"",""IT Manager - Assets, Contracts and Services"",""2025-06-26 09:18:18 -0400"",""Administrator"",""B1 MTL 1 (Montreal 1)"",""Information Technology (IT)"","""",""Tao Wong"","""",""en"",false~""Change iPhone without blocked Apple ID""";"""8247420"",""Omar Sassi"",""Omar Sassi &lt;osassi@balcan.com&gt;"","""",""2024-07-05 08:17:06 -0400"",""Requester"",""B2 MTL 2 (Montreal 2)"",""Information Technology (IT)"","""",""&lt;None&gt;"","""",""en"",false~""[@]Tu Phuong Vo Manvir va envoyer le iphone a Montreal ?""";"""8786937"",""Tu Phuong Vo"",""Tu Phuong Vo &lt;tvo@balcan.com&gt;"",""IT Manager - Assets, Contracts and Services"",""2025-06-26 09:18:18 -0400"",""Administrator"",""B1 MTL 1 (Montreal 1)"",""Information Technology (IT)"","""",""Tao Wong"","""",""en"",false~""Ok, we will try to reset it. I will keep you updated. Thank you Tu Phuong Vo | Cheffe des Actifs TI – IT Assets Manager M: 514.924.1858 | tvo@balcan.com From: Deidre Clarke dclarke@balcan.com Sent: Monday, June 3, 2024 3:11 PM To: Tu Phuong Vo tvo@balcan.com; helpdesk helpdesk@balcan.com; Marco Pasquali Marco@covertechfab.com Subject: RE: Requête / Incident #6545 Création Nouvel employé / New Employee Request Form Yes. The emails on the device are balcan.com Regards, Deidre From: Tu Phuong Vo &lt;tvo@balcan.com&gt; Sent: Monday, June 3, 2024 2:39 PM To: Deidre Clarke &lt;dclarke@balcan.com&gt;; helpdesk &lt;helpdesk@balcan.com&gt;; Marco Pasquali &lt;Marco@covertechfab.com&gt; Subject: RE: Requête / Incident #6545 Création Nouvel employé / New Employee Request Form Hi Marco, I supposed Grace left without leaving her Apple ID password? Can you please see if her emails on the iPhone ends with @balcan.com Thanks Tu Phuong Vo | Cheffe des Actifs TI – IT Assets Manager M: 514.924.1858 | tvo@balcan.com From: Deidre Clarke &lt;dclarke@balcan.com&gt; Sent: Monday, June 3, 2024 1:56 PM To: helpdesk &lt;helpdesk@balcan.com&gt; Cc: Marco Pasquali &lt;Marco@covertechfab.com&gt;; Tu Phuong Vo &lt;tvo@balcan.com&gt;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10281646"",""Deidre Clarke"",""Deidre Clarke &lt;dclarke@balcan.com&gt;"","""",""2024-07-25 10:57:36 -0400"",""Requester"",""B6 Covertech (Toronto)"",""Human Resources"","""",""&lt;None&gt;"","""",""[-]1"",false~""Yes. The emails on the device are balcan.com Regards, Deidre From: Tu Phuong Vo tvo@balcan.com Sent: Monday, June 3, 2024 2:39 PM To: Deidre Clarke dclarke@balcan.com; helpdesk helpdesk@balcan.com; Marco Pasquali Marco@covertechfab.com Subject: RE: Requête / Incident #6545 Création Nouvel employé / New Employee Request Form Hi Marco, I supposed Grace left without leaving her Apple ID password? Can you please see if her emails on the iPhone ends with @balcan.com Thanks Tu Phuong Vo | Cheffe des Actifs TI – IT Assets Manager M: 514.924.1858 | tvo@balcan.com From: Deidre Clarke &lt;dclarke@balcan.com&gt; Sent: Monday, June 3, 2024 1:56 PM To: helpdesk &lt;helpdesk@balcan.com&gt; Cc: Marco Pasquali &lt;Marco@covertechfab.com&gt;; Tu Phuong Vo &lt;tvo@balcan.com&gt;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Hi Marco, I supposed Grace left without leaving her Apple ID password? Can you please see if her emails on the iPhone ends with @balcan.com Thanks Tu Phuong Vo | Cheffe des Actifs TI – IT Assets Manager M: 514.924.1858 | tvo@balcan.com From: Deidre Clarke dclarke@balcan.com Sent: Monday, June 3, 2024 1:56 PM To: helpdesk helpdesk@balcan.com Cc: Marco Pasquali Marco@covertechfab.com; Tu Phuong Vo tvo@balcan.com Subject: RE: Requête / Incident #6545 Création Nouvel employé / New Employee Request Form Good afternoon Tu, Manvir needs Grace’s apple ID to reset the phone. Regards, Deidre From: Balcan Innovations - Centre d'aide / Service Desk &lt;helpdesk@balcan.com&gt; Sent: Monday, June 3, 2024 9:47 AM To: Deidre Clarke &lt;dclarke@balcan.com&gt; Cc: Marco Pasquali &lt;marco@covertechfab.com&gt;; Tu Phuong Vo &lt;tvo@balcan.com&gt; Subject: Requête / Incident #6545 Création Nouvel employé / New Employee Request Form [Courriel Externe - External email]""";"""10281646"",""Deidre Clarke"",""Deidre Clarke &lt;dclarke@balcan.com&gt;"","""",""2024-07-25 10:57:36 -0400"",""Requester"",""B6 Covertech (Toronto)"",""Human Resources"","""",""&lt;None&gt;"","""",""[-]1"",false~""Good afternoon Tu, Manvir needs Grace’s apple ID to reset the phone. Regards, Deidre From: Balcan Innovations - Centre d'aide / Service Desk helpdesk@balcan.com Sent: Monday, June 3, 2024 9:47 AM To: Deidre Clarke dclarke@balcan.com Cc: Marco Pasquali marco@covertechfab.com; Tu Phuong Vo tvo@balcan.com Subject: Requêt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Subscriber name : MANVIR GREWAL New subscriber number : (437) 446-8961 Voicemail password : 9226""";"""8247420"",""Omar Sassi"",""Omar Sassi &lt;osassi@balcan.com&gt;"","""",""2024-07-05 08:17:06 -0400"",""Requester"",""B2 MTL 2 (Montreal 2)"",""Information Technology (IT)"","""",""&lt;None&gt;"","""",""en"",false~""You welcome.""";"""10281646"",""Deidre Clarke"",""Deidre Clarke &lt;dclarke@balcan.com&gt;"","""",""2024-07-25 10:57:36 -0400"",""Requester"",""B6 Covertech (Toronto)"",""Human Resources"","""",""&lt;None&gt;"","""",""[-]1"",false~""Thank you, Regards, Deidre From: Balcan Innovations - Centre d'aide / Service Desk helpdesk@balcan.com Sent: Thursday, May 30, 2024 9:22 AM To: Deidre Clarke dclarke@balcan.com Cc: Marco Pasquali marco@covertechfab.com; Tu Phuong Vo tvo@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Hi Deidre, Sorry I was in communication with Marco, as he has the spare machines. Everything will be ready for your resource for Monday. Thank you Tu Phuong Vo | Cheffe des Actifs TI – IT Assets Manager M: 514.924.1858 | tvo@balcan.com From: Deidre Clarke dclarke@balcan.com Sent: Thursday, May 30, 2024 9:20 AM To: helpdesk helpdesk@balcan.com Cc: Tu Phuong Vo tvo@balcan.com Subject: RE: Requêtre / Incident #6545 Création Nouvel employé / New Employee Request Form Good morning Please confirm if the laptop and email set up for Manvir Grewal is complete Regards, Deidre From: Balcan Innovations - Centre d'aide / Service Desk &lt;helpdesk@balcan.com&gt; Sent: Tuesday, May 28, 2024 8:52 AM To: Deidre Clarke &lt;dclarke@balcan.com&gt; Cc: Marco Pasquali &lt;marco@covertechfab.com&gt;; Tu Phuong Vo &lt;tvo@balcan.com&gt; Subject: Requêtre / Incident #6545 Création Nouvel employé / New Employee Request Form [Courriel Externe - External email]""";"""10281646"",""Deidre Clarke"",""Deidre Clarke &lt;dclarke@balcan.com&gt;"","""",""2024-07-25 10:57:36 -0400"",""Requester"",""B6 Covertech (Toronto)"",""Human Resources"","""",""&lt;None&gt;"","""",""[-]1"",false~""Good morning Please confirm if the laptop and email set up for Manvir Grewal is complete Regards, Deidre From: Balcan Innovations - Centre d'aide / Service Desk helpdesk@balcan.com Sent: Tuesday, May 28, 2024 8:52 AM To: Deidre Clarke dclarke@balcan.com Cc: Marco Pasquali marco@covertechfab.com; Tu Phuong Vo tvo@balcan.com Subject: Requêtre / Incident #6545 Création Nouvel employé / New Employee Request Form [Courriel Externe - External email]""";"""8247420"",""Omar Sassi"",""Omar Sassi &lt;osassi@balcan.com&gt;"","""",""2024-07-05 08:17:06 -0400"",""Requester"",""B2 MTL 2 (Montreal 2)"",""Information Technology (IT)"","""",""&lt;None&gt;"","""",""en"",false~""[@]Marco Pasquali Hello Marco i hope your'e doing well. i can't find the laptop in the system. can you please send me the DEVICE-NAME ? in the search bar , type """"Name"""" and you will see """" view your PC name"""" click on it. thank you !""";"""8247420"",""Omar Sassi"",""Omar Sassi &lt;osassi@balcan.com&gt;"","""",""2024-07-05 08:17:06 -0400"",""Requester"",""B2 MTL 2 (Montreal 2)"",""Information Technology (IT)"","""",""&lt;None&gt;"","""",""en"",false~""Mgrewal A.aad.2024!! mgrewal@covertechfab.com A.aad.2024!!""";"""8620185"",""Marco Pasquali"",""Marco Pasquali &lt;Marco@covertechfab.com&gt;"",""Divisional Director, Finance"",""2025-06-05 08:22:04 -0400"",""Requester"",,,,""&lt;None&gt;"",,""en"",false~""Hi Tu, this laptop (Ibrahim’s old one) is ST6H26PG3 and it has been plugged in and online via CANN-P. Kind regards, Marco From: Balcan Innovations - Centre d'aide / Service Desk helpdesk@balcan.com Sent: Wednesday, May 22, 2024 10:07 AM To: Deidre Clarke dclarke@balcan.com Cc: Marco Pasquali marco@covertechfab.com; Tu Phuong Vo tvo@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Thanks Marco ! Do you mind giving me the Service Tag of the laptop? When possible, please plug it to the network so Omar can try to connect.""";"""8620185"",""Marco Pasquali"",""Marco Pasquali &lt;Marco@covertechfab.com&gt;"",""Divisional Director, Finance"",""2025-06-05 08:22:04 -0400"",""Requester"",,,,""&lt;None&gt;"",,""en"",false~""Hi Deidre, I have 2 laptops and 1 cellphone with me that are to be recycled for specific new users. I’m assuming we may use this equipment for this hire. Kind regards, Marco From: Deidre Clarke dclarke@balcan.com Sent: Tuesday, May 21, 2024 4:24 PM To: helpdesk helpdesk@balcan.com Cc: Marco Pasquali Marco@covertechfab.com Subject: RE: Requêtre / Incident #6545 Création Nouvel employé / New Employee Request Form Hi Tu There isn’t a laptop or hone in the office. Marco is away today and when he’s back I’ll follow up and get back to you. Regards, Deidre From: Balcan Innovations - Centre d'aide / Service Desk &lt;helpdesk@balcan.com&gt; Sent: Tuesday, May 21, 2024 4:13 PM To: Deidre Clarke &lt;dclarke@balcan.com&gt; Subject: Requêtre / Incident #6545 Création Nouvel employé / New Employee Request Form [Courriel Externe - External email]""";"""10281646"",""Deidre Clarke"",""Deidre Clarke &lt;dclarke@balcan.com&gt;"","""",""2024-07-25 10:57:36 -0400"",""Requester"",""B6 Covertech (Toronto)"",""Human Resources"","""",""&lt;None&gt;"","""",""[-]1"",false~""Hi Tu There isn’t a laptop or hone in the office. Marco is away today and when he’s back I’ll follow up and get back to you. Regards, Deidre From: Balcan Innovations - Centre d'aide / Service Desk helpdesk@balcan.com Sent: Tuesday, May 21, 2024 4:13 PM To: Deidre Clarke dclarke@balcan.com Subject: Requêtre / Incident #6545 Création Nouvel employé / New Employee Request Form [Courriel Externe - External email]""";"""8786937"",""Tu Phuong Vo"",""Tu Phuong Vo &lt;tvo@balcan.com&gt;"",""IT Manager - Assets, Contracts and Services"",""2025-06-26 09:18:18 -0400"",""Administrator"",""B1 MTL 1 (Montreal 1)"",""Information Technology (IT)"","""",""Tao Wong"","""",""en"",false~""[@]Deidre Clarke @Marco Pasquali Hi ! I believe there is still the laptop and the iPhone of Grace Evanslyn in your office. Can we ask for the laptop to be plug to the network so we can try to set it up from a distance? As for Grace cell phone, I will also change it and assigned to your new employee. I will keep you posted. Thank you"""</t>
  </si>
  <si>
    <t>"Marco@covertechfab.com";"tvo@balcan.com"</t>
  </si>
  <si>
    <t>Bonjour, nous allons créer des bureau satellite dans les différentes usines pour les employés qui sont en déplacement.  Serait-il possible de créer: 
Bureau transit - LAVAL  
Bureau transit - B2
Puisque nous en avons déjà d'assignés.
Merci</t>
  </si>
  <si>
    <t>11:12:57</t>
  </si>
  <si>
    <t>91:12:57</t>
  </si>
  <si>
    <t>155:09:32</t>
  </si>
  <si>
    <t>667:09:32</t>
  </si>
  <si>
    <t>Description du problème/Issue Description: Bonjour, nous allons créer des bureau satellite dans les différentes usines pour les employés qui sont en déplacement.  Serait-il possible de créer: 
Bureau transit - LAVAL  
Bureau transit - B2
Puisque nous en avons déjà d'assignés.
Merci</t>
  </si>
  <si>
    <t>"""8619943"",""Julie Lavergne"",""Julie Lavergne &lt;jlavergne@balcan.com&gt;"",""HR Director - Operations"",""2025-06-13 08:46:43 -0400"",""Requester-HR"",""B2 MTL 2 (Montreal 2)"",""Human Resources"","""",""&lt;None&gt;"","""",""[-]1"",false~""SVP ANNULER la demande. le bureau sera finalement attribué à quelqu'un""";"""8786937"",""Tu Phuong Vo"",""Tu Phuong Vo &lt;tvo@balcan.com&gt;"",""IT Manager - Assets, Contracts and Services"",""2025-06-26 09:18:18 -0400"",""Administrator"",""B1 MTL 1 (Montreal 1)"",""Information Technology (IT)"","""",""Tao Wong"","""",""en"",false~""Salut Julie, tu m'en parleras et me diras ou sont les bureaux transit pour l'équipement.""";"""8619943"",""Julie Lavergne"",""Julie Lavergne &lt;jlavergne@balcan.com&gt;"",""HR Director - Operations"",""2025-06-13 08:46:43 -0400"",""Requester-HR"",""B2 MTL 2 (Montreal 2)"",""Human Resources"","""",""&lt;None&gt;"","""",""[-]1"",false~""Dans les bureaux transit, ce serait bien d'avoir un docking station ainsi qu'un écran ou deux."""</t>
  </si>
  <si>
    <t>Access to shared folder</t>
  </si>
  <si>
    <t>Good day, I need to have access to the below folder on the magic app. Could you please help me in that regard? Thank you, Amr Amr Alachi | Spécialiste Assurance Qualité – Quality Assurance Specialist Balcan Innovations Inc. 304, rue Saulnier, Laval (Québec), H7M 3T3 M (438) 308-7006 | aalachi@balcan.com www.balcan.com</t>
  </si>
  <si>
    <t>15:11:59</t>
  </si>
  <si>
    <t>95:11:59</t>
  </si>
  <si>
    <t>15:12:05</t>
  </si>
  <si>
    <t>95:12:05</t>
  </si>
  <si>
    <t>"""8247418"",""George Kanatselis"",""George Kanatselis &lt;george@balcan.com&gt;"","""",""2025-06-26 08:47:31 -0400"",""Service Agent User"",""B2 MTL 2 (Montreal 2)"",""Information Technology (IT)"","""",""Joe Pizzuco"","""",""en"",false~""fixed , you should see it now"""</t>
  </si>
  <si>
    <t>Besoin que pressdepartment et sebastien.phaneuf est accès au serveur Project (\\A300-0281)   puisque seulement s.pilon a acces et son compte va être désactiver sous peux. Philippe est déja au courant.  sur l'ordinateur WKS-NOVAFLOW</t>
  </si>
  <si>
    <t>25:49:52</t>
  </si>
  <si>
    <t>121:49:52</t>
  </si>
  <si>
    <t>36:52:44</t>
  </si>
  <si>
    <t>164:52:44</t>
  </si>
  <si>
    <t>Logiciel demandé/Requested Software: Other~Spécifier si autre / If other specify :: Besoin que pressdepartment et sebastien.phaneuf est accès au serveur Project (\\A300-0281)   puisque seulement s.pilon a acces et son compte va être désactiver sous peux. Philippe est déja au courant.  sur l'ordinateur WKS-NOVAFLOW</t>
  </si>
  <si>
    <t>"""9275365"",""Philippe Tetreault"",""Philippe Tetreault &lt;ptetreault@balcan.com&gt;"","""",""2025-06-26 08:30:31 -0400"",""Administrator"",""B2 MTL 2 (Montreal 2)"",""Information Technology (IT)"","""",""Perry Bachountakis"","""",""en"",false~""Complete. Added ShareDrive from: H: \\A300-0281\project 192.168.0.103 HMJ tech support --&gt; support@hmjtech.com Username and password in Secret Server.""";"""9275365"",""Philippe Tetreault"",""Philippe Tetreault &lt;ptetreault@balcan.com&gt;"","""",""2025-06-26 08:30:31 -0400"",""Administrator"",""B2 MTL 2 (Montreal 2)"",""Information Technology (IT)"","""",""Perry Bachountakis"","""",""en"",false~""Information and password: https://balcaninnovations.delinea.app/view/vault/secrets/332/general""";"""9275365"",""Philippe Tetreault"",""Philippe Tetreault &lt;ptetreault@balcan.com&gt;"","""",""2025-06-26 08:30:31 -0400"",""Administrator"",""B2 MTL 2 (Montreal 2)"",""Information Technology (IT)"","""",""Perry Bachountakis"","""",""en"",false~""Sébastien, voici un lien où tu pourras downloader les fichiers du Desktop de Sébastien Pilon. https://balcanmtl-my.sharepoint.com/:f:/g/personal/s_pilon_nelmar_com/EhORq3SmeodDu2yKgLQtYbkB8prdX5Coqbzq3gbHZuCreQ?e=SvXpSr Le lien est actif pour 3 jours, fais moi savoir lorsque tu as copié les fichiers, merci.""";"""9275365"",""Philippe Tetreault"",""Philippe Tetreault &lt;ptetreault@balcan.com&gt;"","""",""2025-06-26 08:30:31 -0400"",""Administrator"",""B2 MTL 2 (Montreal 2)"",""Information Technology (IT)"","""",""Perry Bachountakis"","""",""en"",false~""Network drive on WKS-NOVAFLOW Disconnected H: \\A300-0281\project Microsoft Windows Network OK P: \\TER-SVR-DC01\Plastixx FFS Microsoft Windows Network OK W: \\TER-SVR-DC01\Shared Microsoft Windows Network Y: \\nelmar.com\DFS\PlastixxFFS Microsoft Windows Network Z: \\nelmar.com\DFS\Shared Microsoft Windows Network"""</t>
  </si>
  <si>
    <t>Reg: Ming Lau login ID and password</t>
  </si>
  <si>
    <t>Hi, I would like to request please keep Ming Lau email ID and password active for his computer so, We can do inventory and W/O from his office also we can get some details from his computer. I requested Ming to please provide me login details of your Computer so, During transition period someone can use his computer and work can be continuing. Thanks, Jayesh Patel Maintenance Supervisor 279 Humberline Drive Toronto, On M9W 5T6 jkpatel@covertechfab.com</t>
  </si>
  <si>
    <t>33:11:37</t>
  </si>
  <si>
    <t>145:11:37</t>
  </si>
  <si>
    <t>"Haseeb Khan &lt;Haseeb@covertechfab.com&gt;";"Mohamad Kaissi &lt;mkaissi@covertechfab.com&gt;";"mlau@covertechfab.com"</t>
  </si>
  <si>
    <t>Conférence de presse: projet en boucle fermée avec Scotts // Press Conference: Closed Loop Project With Scotts</t>
  </si>
  <si>
    <t>(English Version to Follow) Un projet impactant pour la planète – et notre client ! Le 1er mai, Emballages Balcan a organisé une conférence de presse aux côtés de nos partenaires de Scotts Canada (client) et Modix Plastique (partenaire de recyclage), annonçant le lancement de notre projet d'économie circulaire en boucle fermée pour les sacs de transport de tourbe de Scotts avec 25 % de matière recyclé post-consommation. L'événement a marqué deux années de recherche et développement (R&amp;D) approfondie et de qualification rigoureuse, et ce, tout au long du cycle de vie du produit. Ce qui nous a permis de partager notre vision commune de la durabilité dans l'industrie de l'emballage flexible avec des membres du gouvernement, de la presse et des groupes de défense du plastique. Comment le projet fonctionne Emballages Balcan fabrique les sacs de type ‘’big bale’’ qu’utilise Scotts pour compresser et emballer leurs tourbes. Les ‘’big bales’’ sont expédiés à l’usine de fabrication de substrats de Scotts. Après avoir ouvert les sacs et retiré le contenu de ceux-ci, le film plastique est trié et pressé en ballot. Les ballots sont alors expédiés chez Modix pour être recyclé. La résine recyclé (PCR) provenant des ballots de Scotts, sont alors renvoyé chez Emballages Balcan pour être utilisé dans la prochaine production de sacs de type ‘’big bale’’. Pour consulter l’annonce officiel de ce projet, veuillez lire le communiqué de presse sur notre site internet et partager la publication sur LinkedIn pour nous aider à passer le message. Félicitation à l’équipe de R&amp;D, de ventes, d’approvisionnement et d’opération pour cet effort de groupe ! Ce projet démontre l’impact positif de la collaboration entre les différents départements. Il démontre aussi la valeur de durabilité que nous pouvons offrir à nos clients stratégiques. Ainsi que l'impact réel que Balcan Innovations peut avoir en faisant évoluer l'emballage plastique d'un emballage à usage unique à une solution d’économie circulaire, où le plastique est plus couramment recyclé – et réutilisé comme matière première pour la prochaine vague de produits adaptés. ------------------------------------- English Version: An impactful project for the planet – and our customer! On May 1st, Balcan Packaging hosted a press conference alongside our partners from Scotts Canada (customer) and Modix Plastique (recycling partner), announcing the launch of our closed loop, circular economy project for Scotts’ peat transport bags with 25% post-consumer recycled content. The event marked two years of extensive R&amp;D and rigorous qualification across the full product lifecycle and allowed us to share our common vision for Sustainability in the flexible packaging industry with members of government, the press, and plastic advocacy groups. How the Project Works Balcan Packaging manufactures Scotts’ big bale bags used to compress and package its peat The big bale bags are shipped to Scotts' horticultural substrate manufacturing plant After opening the bags and removing the contents within, the plastic film is sorted and pressed into bales The used bales are shipped to Modix for recycling The recycled PCR resin from Scotts' plastic bales is sent back to Balcan Packaging for use in their next generation of bags To view our official project announcement, please read our joint press release on the Balcan Packaging website and share our post on LinkedIn to help spread the message. A big congratulations to our R&amp;D, Supply Chain, Sales, and Operations teams on an integrated group effort! This project demonstrates the positive impact of collaboration across the supply chain and the 'Sustainability' value that we can provide to our strategic customers. It also demonstrates the real-life impact that Balcan Innovations can have in shifting the narrative of plastic packaging from a single-use solution to a more circular solution, where plastic becomes more commonly recycled – and reused as a raw material for the next wave of suitable products. SAM PEARL | Director, Marketing &amp; Communications Balcan Innovations Inc. 3100 rue des Batisseurs, Terrebonne, QC J6Y 0A2 T: 450.477.0001 x318 | M: 734.660.1861 | spearl@balcan.com www.balcaninnovations.com</t>
  </si>
  <si>
    <t>I can't access my files - please help ASAP as I can't get much work done like this. Thank you</t>
  </si>
  <si>
    <t>3:27:39</t>
  </si>
  <si>
    <t>3:55:08</t>
  </si>
  <si>
    <t>Description du problème/Issue Description: I can't access my files - please help ASAP as I can't get much work done like this. Thank you</t>
  </si>
  <si>
    <t>"""8247420"",""Omar Sassi"",""Omar Sassi &lt;osassi@balcan.com&gt;"","""",""2024-07-05 08:17:06 -0400"",""Requester"",""B2 MTL 2 (Montreal 2)"",""Information Technology (IT)"","""",""&lt;None&gt;"","""",""en"",false~""fixed Onedrive Sync issue""";"""8918088"",""mike.argento@nelmar.com"",""mike.argento@nelmar.com"","""",""2025-05-21 08:23:33 -0400"",""Requester"",""B8 Nelmar (Terrebonne)"",,"""",""&lt;None&gt;"","""",""[-]1"",false~""Hi Omar, I replied on Teams – I’m available From: Balcan Innovations - Centre d'aide / Service Desk helpdesk@balcan.com Sent: Friday, May 17, 2024 12:34 PM To: Mike Argento mike.argento@nelmar.com Cc: Marie Slim marie.slim@nelmar.com Subject: Requêtre / Incident #6539 Demande générale / General Support Incident [Courriel Externe - External email]""";"""8247420"",""Omar Sassi"",""Omar Sassi &lt;osassi@balcan.com&gt;"","""",""2024-07-05 08:17:06 -0400"",""Requester"",""B2 MTL 2 (Montreal 2)"",""Information Technology (IT)"","""",""&lt;None&gt;"","""",""en"",false~""Hi @mike.argento@nelmar.com i sent you a message in teams. let me know when you will have time. thanks"""</t>
  </si>
  <si>
    <t>Employees have past due training assignments</t>
  </si>
  <si>
    <t>From: Josee Goupil joseegoupil@balcan.com Sent: Friday, May 17, 2024 9:16 AM To: Tu Phuong Vo tvo@balcan.com Subject: FW: Employees have past due training assignments J’ai rapporté que cette employée n’est plus avec nous depuis 2022 à plusieurs reprises mais ca me revient toujours ! Merci, si tu peux faire quelque chose pour l’enlever de la base ! From: KnowBe4 &lt;do-not-reply@ca.knowbe4.com&gt; Sent: Friday, May 17, 2024 9:05 AM To: Josee Goupil &lt;joseegoupil@balcan.com&gt; Subject: Employees have past due training assignments 1 of your employees have not completed their assignment(s) as part of training campaign Balcan 2024 . Employees who have not completed one or more assignments : - dortega@balcan.com, Denys-Milena Ortega Employee Names : - Denys-Milena Ortega Employee Emails : - dortega@balcan.com</t>
  </si>
  <si>
    <t>41:42:28</t>
  </si>
  <si>
    <t>169:42:28</t>
  </si>
  <si>
    <t>"""9275365"",""Philippe Tetreault"",""Philippe Tetreault &lt;ptetreault@balcan.com&gt;"","""",""2025-06-26 08:30:31 -0400"",""Administrator"",""B2 MTL 2 (Montreal 2)"",""Information Technology (IT)"","""",""Perry Bachountakis"","""",""en"",false~""Parfait merci, c'est fait.""";"""8619930"",""Josee Goupil"",""Josee Goupil &lt;joseegoupil@balcan.com&gt;"",""Directrice, santé &amp; sécurité - Director, Health &amp; Safety"",""2025-02-21 09:12:22 -0500"",""Requester"",""B2 MTL 2 (Montreal 2)"",,,""&lt;None&gt;"",,,false~""Oui vous pouvez désactiver le compte Merci From: Balcan Innovations - Centre d'aide / Service Desk helpdesk@balcan.com Sent: Wednesday, May 22, 2024 9:01 AM To: Josee Goupil joseegoupil@balcan.com Subject: Requêtre / Incident #6538 Employees have past due training assignments [Courriel Externe - External email]""";"""9275365"",""Philippe Tetreault"",""Philippe Tetreault &lt;ptetreault@balcan.com&gt;"","""",""2025-06-26 08:30:31 -0400"",""Administrator"",""B2 MTL 2 (Montreal 2)"",""Information Technology (IT)"","""",""Perry Bachountakis"","""",""en"",false~""Est-ce que vous vérifier toujours les courriels de Denys-Milena? Est-ce que l'on peut désactiver le compte complêtement?""";"""8786937"",""Tu Phuong Vo"",""Tu Phuong Vo &lt;tvo@balcan.com&gt;"",""IT Manager - Assets, Contracts and Services"",""2025-06-26 09:18:18 -0400"",""Administrator"",""B1 MTL 1 (Montreal 1)"",""Information Technology (IT)"","""",""Tao Wong"","""",""en"",false~""Desactive account please"""</t>
  </si>
  <si>
    <t>Anda Cherestes - Arrival May 21</t>
  </si>
  <si>
    <t>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t>
  </si>
  <si>
    <t>31:30:08</t>
  </si>
  <si>
    <t>127:30:08</t>
  </si>
  <si>
    <t>"""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Merci à tous On sera là demain! From: Balcan Innovations - Centre d'aide / Service Desk helpdesk@balcan.com Sent: Wednesday, May 22, 2024 2:11 PM To: Julie Pepin jpepin@balcan.com Cc: Joe Pizzuco jpizzuco@balcan.com; Ludovic Capt lcapt@balcan.com; Tu Phuong Vo tvo@balcan.com; Laurie-Eve Marsolais laurie-eve.marsolais@nelmar.com Subject: Requêtre / Incident #6537 Anda Cherestes - Arrival May 21 [Courriel Externe - External email]""";"""9240788"",""Laurie-Eve Marsolais"",""Laurie-Eve Marsolais &lt;Laurie-Eve.Marsolais@nelmar.com&gt;"",""HR Manager"",""2025-06-25 09:23:45 -0400"",""Requester-HR"",""B8 Nelmar (Terrebonne)"",""Human Resources"",""450-477-0001 255"",""&lt;None&gt;"",""514-791-8572"",""[-]1"",false~""Allô Tu, Elle sera installée dans le bureau 123, mais en effet, le bureau sera « volant » il y a un téléphone et un écran mais c’est pas mal ça niveau IT. Call me if you need more info!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Julie Pepin jpepin@balcan.com Sent: 22 mai 2024 12:00 To: Tu Phuong Vo tvo@balcan.com; Ludovic Capt lcapt@balcan.com; helpdesk helpdesk@balcan.com; Laurie-Eve Marsolais Laurie-Eve.Marsolais@nelmar.com Cc: George Kanatselis george@balcan.com; Joe Pizzuco jpizzuco@balcan.com Subject: RE: Requête / Incident #6537 Anda Cherestes - Arrival May 21 I’m adding Laurie-Eve to this email as she will be able to inform on Anda’s office. Do note, however, that it will be a shared office.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May 22, 2024 10:48 AM To: Ludovic Capt &lt;lcapt@balcan.com&gt;; Julie Pepin &lt;jpepin@balcan.com&gt;; helpdesk &lt;helpdesk@balcan.com&gt; Cc: George Kanatselis &lt;george@balcan.com&gt;; Joe Pizzuco &lt;jpizzuco@balcan.com&gt; Subject: RE: Requête / Incident #6537 Anda Cherestes - Arrival May 21 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t;lcapt@balcan.com&gt;; Julie Pepin &lt;jpepin@balcan.com&gt;; helpdesk &lt;helpdesk@balcan.com&gt; Cc: George Kanatselis &lt;george@balcan.com&gt;; Joe Pizzuco &lt;jpizzuco@balcan.com&gt;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619944"",""Julie Pepin"",""Julie Pepin &lt;jpepin@balcan.com&gt;"","""",""2024-07-26 10:57:21 -0400"",""Requester-HR"",""B2 MTL 2 (Montreal 2)"",""Human Resources"","""",""&lt;None&gt;"","""",""[-]1"",true~""I’m adding Laurie-Eve to this email as she will be able to inform on Anda’s office. Do note, however, that it will be a shared office.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tvo@balcan.com Sent: Wednesday, May 22, 2024 10:48 AM To: Ludovic Capt lcapt@balcan.com; Julie Pepin jpepin@balcan.com; helpdesk helpdesk@balcan.com Cc: George Kanatselis george@balcan.com; Joe Pizzuco jpizzuco@balcan.com Subject: RE: Requête / Incident #6537 Anda Cherestes - Arrival May 21 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t;lcapt@balcan.com&gt;; Julie Pepin &lt;jpepin@balcan.com&gt;; helpdesk &lt;helpdesk@balcan.com&gt; Cc: George Kanatselis &lt;george@balcan.com&gt;; Joe Pizzuco &lt;jpizzuco@balcan.com&gt;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Afterall, we just met with Anda. She came by IT and George helped her out with the laptop. My question would be now, have you found where she is supposed to be sitting in Terrebonne? We will bring Monitors and need to know where to install. Thank you Tu Phuong Vo | Cheffe des Actifs TI – IT Assets Manager M: 514.924.1858 | tvo@balcan.com From: Tu Phuong Vo Sent: Wednesday, May 22, 2024 10:24 AM To: Ludovic Capt lcapt@balcan.com; Julie Pepin jpepin@balcan.com; helpdesk helpdesk@balcan.com Cc: George Kanatselis george@balcan.com; Joe Pizzuco jpizzuco@balcan.com Subject: RE: Requête / Incident #6537 Anda Cherestes - Arrival May 21 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lt;tvo@balcan.com&gt; Sent: Tuesday, May 21, 2024 9:49 AM To: Ludovic Capt &lt;lcapt@balcan.com&gt;; Julie Pepin &lt;jpepin@balcan.com&gt;; helpdesk &lt;helpdesk@balcan.com&gt;; Joe Pizzuco &lt;jpizzuco@balcan.com&gt;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Hi Ludovic, We did not hear back from you regarding Anda Cherestes. Please know that the laptop for Anda is ready to be picked up. Otherwise, there is some of us that are going to Terrebonne tomorrow. Please let us know how you would like to proceed. Thank you Tu Phuong Vo | Cheffe des Actifs TI – IT Assets Manager M: 514.924.1858 | tvo@balcan.com From: Tu Phuong Vo tvo@balcan.com Sent: Tuesday, May 21, 2024 9:49 AM To: Ludovic Capt lcapt@balcan.com; Julie Pepin jpepin@balcan.com; helpdesk helpdesk@balcan.com; Joe Pizzuco jpizzuco@balcan.com Subject: Requête / Incident #6537 Anda Cherestes - Arrival May 21 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t;lcapt@balcan.com&gt; Sent: Friday, May 17, 2024 9:21 AM To: Julie Pepin &lt;jpepin@balcan.com&gt;; helpdesk &lt;helpdesk@balcan.com&gt;; Joe Pizzuco &lt;jpizzuco@balcan.com&gt; Cc: Tu Phuong Vo &lt;tvo@balcan.com&gt;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Good morning Ludovic, Friday George created Anda’s email : ACherestes@balcan.com You mention that she will be coming to pickup her laptop tomorrow. Is she coming here in B1-B2 or is she going to Terrebonne? Can you please confirm? Is her role also requesting a cell phone, or TEAM communication is sufficient? Thank you Tu Phuong Vo | Cheffe des Actifs TI – IT Assets Manager Balcan Innovations Inc. 9475 Rue Meaux, St-Leonard, Quebec H1R 3H3 M: 514.924.1858 | tvo@balcan.com www.balcan.com From: Ludovic Capt lcapt@balcan.com Sent: Friday, May 17, 2024 9:21 AM To: Julie Pepin jpepin@balcan.com; helpdesk helpdesk@balcan.com; Joe Pizzuco jpizzuco@balcan.com Cc: Tu Phuong Vo tvo@balcan.com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786937"",""Tu Phuong Vo"",""Tu Phuong Vo &lt;tvo@balcan.com&gt;"",""IT Manager - Assets, Contracts and Services"",""2025-06-26 09:18:18 -0400"",""Administrator"",""B1 MTL 1 (Montreal 1)"",""Information Technology (IT)"","""",""Tao Wong"","""",""en"",false~""George will start preparing the laptop but this one is very much a last minute. We will be waiting for her on Wednesday May10th to pick up the laptop. Do you know where she will be sitting in TERREBONNE so we can prepare a monitor for her? As for the CELL phone, I can offer to bring her own number to the corporate account, please let me know. Thank you""";"""8786937"",""Tu Phuong Vo"",""Tu Phuong Vo &lt;tvo@balcan.com&gt;"",""IT Manager - Assets, Contracts and Services"",""2025-06-26 09:18:18 -0400"",""Administrator"",""B1 MTL 1 (Montreal 1)"",""Information Technology (IT)"","""",""Tao Wong"","""",""en"",false~""From: Ludovic Capt lcapt@balcan.com Sent: Friday, May 17, 2024 9:21 AM To: Julie Pepin jpepin@balcan.com; helpdesk helpdesk@balcan.com; Joe Pizzuco jpizzuco@balcan.com Cc: Tu Phuong Vo tvo@balcan.com Subject: RE: Anda Cherestes - Arrival May 21 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lt;jpepin@balcan.com&gt; Sent: Friday, May 17, 2024 9:14 AM To: helpdesk &lt;helpdesk@balcan.com&gt;; Joe Pizzuco &lt;jpizzuco@balcan.com&gt; Cc: Tu Phuong Vo &lt;tvo@balcan.com&gt;; Ludovic Capt &lt;lcapt@balcan.com&gt;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8619987"",""Ludovic Capt"",""Ludovic Capt &lt;lcapt@balcan.com&gt;"",""VP, R&amp;D &amp; Développement durable - VP, R&amp;D &amp; Sustainability"",""2025-02-24 10:55:36 -0500"",""Requester"",""B1 MTL 1 (Montreal 1)"",,,""&lt;None&gt;"",,,false~""Thanks Julie. Anda will be able to come pick up her computer (phone?) on Wednesday around 10am. Please confirm. A shorter title should be “Commercialization Manager” I would need her email address today if possible so I can book her for the upcoming meetings for next week. Her software access should be set up the same as a Product Developer like Khalil. Please let me know if you are missing anything. Thanks Ludovic From: Julie Pepin jpepin@balcan.com Sent: Friday, May 17, 2024 9:14 AM To: helpdesk helpdesk@balcan.com; Joe Pizzuco jpizzuco@balcan.com Cc: Tu Phuong Vo tvo@balcan.com; Ludovic Capt lcapt@balcan.com Subject: Anda Cherestes - Arrival May 21 Importance: High Hello IT colleagues, We are welcoming Anda Cherestes next Tuesday (May 21). She will report to Ludovic Capt and her position will be
Project Commercialization Manager. I’ve submitted a note to the helpdesk about this a few days ago, and I want to make sure that her computer (and other IT equipment) will be ready for her arrival. She will be based in Terrebonne, however, will spend a lot of time in B1, B2 and Laval. Can you please make sure that her equipment will be ready by no later than next Wednesday (May 22) , including software? For this, you can contact Ludovic who will be able to provide the list of software Anda will need to do her job. Thanks for confirming. JULIE PEPIN | Directrice, Développement organisationnel et gestion des talents Director, Organizational Development &amp; Talent Management Balcan Innovations Inc. 9340 rue de Meaux, St-Léonard, Québec H1R 3H2 Mobile: 514.829.7486 | email: jpepin@balcan.com www.balcaninnovations.com"""</t>
  </si>
  <si>
    <t>"Joe Pizzuco &lt;jpizzuco@balcan.com&gt;";"Ludovic Capt &lt;lcapt@balcan.com&gt;";"Tu Phuong Vo &lt;tvo@balcan.com&gt;";"Laurie-Eve.Marsolais@nelmar.com"</t>
  </si>
  <si>
    <t xml:space="preserve">Orders from G4S  do not go trough to the inbox, seems like they  get stuck in quarantine. </t>
  </si>
  <si>
    <t>15:51:37</t>
  </si>
  <si>
    <t>94:09:49</t>
  </si>
  <si>
    <t>42:17:37</t>
  </si>
  <si>
    <t>170:17:37</t>
  </si>
  <si>
    <t xml:space="preserve">Description du problème/Issue Description: Orders from G4S  do not go trough to the inbox, seems like they  get stuck in quarantine. </t>
  </si>
  <si>
    <t>"""9275365"",""Philippe Tetreault"",""Philippe Tetreault &lt;ptetreault@balcan.com&gt;"","""",""2025-06-26 08:30:31 -0400"",""Administrator"",""B2 MTL 2 (Montreal 2)"",""Information Technology (IT)"","""",""Perry Bachountakis"","""",""en"",false~""Perfect, thank you.""";"""10278235"",""maryna.pylypenko@nelmar.com"",""maryna.pylypenko@nelmar.com"",,""2025-04-14 13:14:10 -0400"",""Requester"",,,,""&lt;None&gt;"",,,false~""No, they go to the inbox .""";"""9275365"",""Philippe Tetreault"",""Philippe Tetreault &lt;ptetreault@balcan.com&gt;"","""",""2025-06-26 08:30:31 -0400"",""Administrator"",""B2 MTL 2 (Montreal 2)"",""Information Technology (IT)"","""",""Perry Bachountakis"","""",""en"",false~""Can you check if the emails are still in quarantine?""";"""9275365"",""Philippe Tetreault"",""Philippe Tetreault &lt;ptetreault@balcan.com&gt;"","""",""2025-06-26 08:30:31 -0400"",""Administrator"",""B2 MTL 2 (Montreal 2)"",""Information Technology (IT)"","""",""Perry Bachountakis"","""",""en"",false~""I have started the investigation, Microsoft indicate that email from @service-now.com are being use to send SPAM broadly. We are trying to whitelist email from g4sretailsolutions@service-now.com""";"""8924509"",""Katherine Lagogianis"",""Katherine Lagogianis &lt;katherine.lagogianis@nelmar.com&gt;"","""",""2025-06-17 14:22:28 -0400"",""Requester"",""B8 Nelmar (Terrebonne)"",,"""",""&lt;None&gt;"","""",""[-]1"",false~""Hi Jonathan, Here is the email address: g4sretailsolutions@service-now.com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May 21, 2024 7:19 AM To: Maryna Pylypenko maryna.pylypenko@nelmar.com Cc: Katherine Lagogianis katherine.lagogianis@nelmar.com Subject: Requêtre / Incident #6536 Demande générale / General Support Incident [Courriel Externe - External email]""";"""8247439"",""Jonathan Galindez"",""Jonathan Galindez &lt;jgalindez@balcan.com&gt;"","""",""2025-06-26 07:46:41 -0400"",""Service Agent User"",""B2 MTL 2 (Montreal 2)"",""Information Technology (IT)"","""",""&lt;None&gt;"","""",""en"",false~""[@]maryna.pylypenko@nelmar.com @Emma Haralambous Hi Maryna, Please post here the email address that is going to quarantine. Thank you.""";"""8247439"",""Jonathan Galindez"",""Jonathan Galindez &lt;jgalindez@balcan.com&gt;"","""",""2025-06-26 07:46:41 -0400"",""Service Agent User"",""B2 MTL 2 (Montreal 2)"",""Information Technology (IT)"","""",""&lt;None&gt;"","""",""en"",false~""[@]Philippe Tetreault Good morning. Is there a way to whitelist the email address where the orders coming from to us? The user might forget to clear the quarantine for every order we received. Thank you."""</t>
  </si>
  <si>
    <t>Good morning, Can you please restart the server!! Both printers are stopped working HPE40040_Nel_Ship_01 and 02 I cannot print anything from Lisa. Thanks</t>
  </si>
  <si>
    <t>"""9275365"",""Philippe Tetreault"",""Philippe Tetreault &lt;ptetreault@balcan.com&gt;"","""",""2025-06-26 08:30:31 -0400"",""Administrator"",""B2 MTL 2 (Montreal 2)"",""Information Technology (IT)"","""",""Perry Bachountakis"","""",""en"",false~""Restarted the services and it's working.""";"""8619823"",""Anjila Jolakyan"",""Anjila Jolakyan &lt;ajolakyan@balcan.com&gt;"",""Assitant à l'expédition - Shipping Assistant"",""2025-01-30 16:29:51 -0500"",""Requester"",""B5 Distribution Center"",,,""&lt;None&gt;"",,,false~""Done Thanks Philippe From: Philippe Tetreault ptetreault@balcan.com Sent: Friday, May 17, 2024 8:36 AM To: helpdesk helpdesk@balcan.com; Anjila Jolakyan ajolakyan@balcan.com Cc: Joe Pizzuco jpizzuco@balcan.com Subject: RE: Requête / Incident #6535 printer issue Hello Anjila, Please try again and let me know. Philippe Tétreault M: 514.715.8407 From: Balcan Innovations - Centre d'aide / Service Desk &lt;helpdesk@balcan.com&gt; Sent: Friday, May 17, 2024 8:34 AM To: Anjila Jolakyan &lt;ajolakyan@balcan.com&gt; Cc: Joe Pizzuco &lt;jpizzuco@balcan.com&gt;; Philippe Tetreault &lt;ptetreault@balcan.com&gt; Subject: Requête / Incident #6535 printer issue [Courriel Externe - External email]""";"""9275365"",""Philippe Tetreault"",""Philippe Tetreault &lt;ptetreault@balcan.com&gt;"","""",""2025-06-26 08:30:31 -0400"",""Administrator"",""B2 MTL 2 (Montreal 2)"",""Information Technology (IT)"","""",""Perry Bachountakis"","""",""en"",false~""Hello Anjila, Please try again and let me know. Philippe Tétreault M: 514.715.8407 From: Balcan Innovations - Centre d'aide / Service Desk helpdesk@balcan.com Sent: Friday, May 17, 2024 8:34 AM To: Anjila Jolakyan ajolakyan@balcan.com Cc: Joe Pizzuco jpizzuco@balcan.com; Philippe Tetreault ptetreault@balcan.com Subject: Requête / Incident #6535 printer issue [Courriel Externe - External email]"""</t>
  </si>
  <si>
    <t>Hi
Basically need a license to be able to fully use the software 
Thanks</t>
  </si>
  <si>
    <t>1:44:29</t>
  </si>
  <si>
    <t>93:28:32</t>
  </si>
  <si>
    <t>429:28:32</t>
  </si>
  <si>
    <t>Logiciel demandé/Requested Software: Microsoft Office 365~Spécifier si autre / If other specify :: Hi
Basically need a license to be able to fully use the software 
Thanks</t>
  </si>
  <si>
    <t>"""10592442"",""Navid Nikpour"",""Navid Nikpour &lt;nnikpour@balcan.com&gt;"","""",""2025-04-16 11:27:59 -0400"",""Requester"",""B1 MTL 1 (Montreal 1)"",,"""",""Khalil Shahverdi"","""",""[-]1"",false~""Still get the activation messages even at on-site + having problem opening up the .pptx Thank you""";"""10592442"",""Navid Nikpour"",""Navid Nikpour &lt;nnikpour@balcan.com&gt;"","""",""2025-04-16 11:27:59 -0400"",""Requester"",""B1 MTL 1 (Montreal 1)"",,"""",""Khalil Shahverdi"","""",""[-]1"",false~""got it thanks""";"""8247418"",""George Kanatselis"",""George Kanatselis &lt;george@balcan.com&gt;"","""",""2025-06-26 08:47:31 -0400"",""Service Agent User"",""B2 MTL 2 (Montreal 2)"",""Information Technology (IT)"","""",""Joe Pizzuco"","""",""en"",false~""you can on your pc not on the remote session you are connected to, so you need to copy it to your pc to open it"""</t>
  </si>
  <si>
    <t>https://helpdesk.balcan.com/attachments/30afb14c6fe02140347b/screenshot-2024-05-16-135632.png</t>
  </si>
  <si>
    <t xml:space="preserve">it's kind of urgent please </t>
  </si>
  <si>
    <t xml:space="preserve">the password of Gauge profiler machine(extrusion) are locked .please could you set new password  </t>
  </si>
  <si>
    <t>1:15:50</t>
  </si>
  <si>
    <t xml:space="preserve">Logiciel demandé/Requested Software: Microsoft Office 365~Spécifier si autre / If other specify :: the password of Gauge profiler machine(extrusion) are locked .please could you set new password  ~Additional Hardware/equipment to retrieve: it's kind of urgent please </t>
  </si>
  <si>
    <t>"""8247418"",""George Kanatselis"",""George Kanatselis &lt;george@balcan.com&gt;"","""",""2025-06-26 08:47:31 -0400"",""Service Agent User"",""B2 MTL 2 (Montreal 2)"",""Information Technology (IT)"","""",""Joe Pizzuco"","""",""en"",false~""changed pwd"""</t>
  </si>
  <si>
    <t>Hi, Can you please reset the Solvetech-Extr in the extrusion lab. It is locked. Thank you.</t>
  </si>
  <si>
    <t>Description du problème/Issue Description: Hi, Can you please reset the Solvetech-Extr in the extrusion lab. It is locked. Thank you.</t>
  </si>
  <si>
    <t>id: "9254252"~name: "hvergiris@balcan.com"~"hvergiris@balcan.com"~title: ~last_login: "2025-06-23 10:31:57 -0400"~Rôle: "Requester"~~~phone: ~"&lt;None&gt;"~mobile_phone: ~language: ~disabled: false</t>
  </si>
  <si>
    <t>Hi @Perry Bachountakis , Can you see if you can help on this Best Regards RITU PAL | Inventory &amp; Reprocessing Coordinator Balcan Innovations Inc. 8300 Place Marien, Monreal East, QC H1B 5W6 T: 514.326.9130 x2115 | ritupal@balcan.com www.balcaninnovations.com From: Puneet Kaur puneetk@bisontransport.com Sent: Thursday, May 16, 2024 12:12 PM To: Ritu Pal ritupal@balcan.com; Winnipeg Warehouse warehouse@bisontransport.com Cc: David Potts dpotts@balcan.com; Luis Enrique Garcia Aguilar laguilar@balcan.com Subject: Re: RFID SCAN [Courriel Externe - External email] I did 2 more scans and it still does the same thing and not give the exported confirmation Get Outlook for iOS From: Ritu Pal &lt;ritupal@balcan.com&gt; Sent: Thursday, May 16, 2024 10:01:58 AM To: Puneet Kaur &lt;puneetk@bisontransport.com&gt;; Winnipeg Warehouse &lt;warehouse@bisontransport.com&gt; Cc: David Potts &lt;dpotts@balcan.com&gt;; Luis Enrique Garcia Aguilar &lt;laguilar@balcan.com&gt; Subject: RE: RFID SCAN CAUTION: Sender external to Bison Please go backward after that, I will say 195 skid have been exported From: Puneet Kaur &lt;puneetk@bisontransport.com&gt; Sent: Thursday, May 16, 2024 11:00 AM To: Ritu Pal &lt;ritupal@balcan.com&gt;; Winnipeg Warehouse &lt;warehouse@bisontransport.com&gt; Cc: David Potts &lt;dpotts@balcan.com&gt;; Luis Enrique Garcia Aguilar &lt;laguilar@balcan.com&gt; Subject: RE: RFID SCAN [Courriel Externe - External email] So once scan is done, I hit yes to export but then it would start circling for like 2-3 minutes after that it just comes back to start scan. Thank You, PUNEET KAUR Warehouse Customer Service Representative – Logistics Truckload – Intermodal – Logistics – Special Services 204-833-0826 Ext. 4506 Bison - North America’s Freight Solutions Partner From: Ritu Pal &lt;ritupal@balcan.com&gt; Sent: Thursday, May 16, 2024 09:44 To: Puneet Kaur &lt;puneetk@bisontransport.com&gt;; Winnipeg Warehouse &lt;warehouse@bisontransport.com&gt; Cc: David Potts &lt;dpotts@balcan.com&gt;; Luis Enrique Garcia Aguilar &lt;laguilar@balcan.com&gt; Subject: RE: RFID SCAN CAUTION: Sender external to Bison We didn’t received it. You are doing something wrong Best Regards RITU PAL | Inventory &amp; Reprocessing Coordinator Balcan Innovations Inc. 8300 Place Marien, Monreal East, QC H1B 5W6 T: 514.326.9130 x2115 | ritupal@balcan.com www.balcaninnovations.com From: Puneet Kaur &lt;puneetk@bisontransport.com&gt; Sent: Thursday, May 16, 2024 10:26 AM To: Ritu Pal &lt;ritupal@balcan.com&gt;; Winnipeg Warehouse &lt;warehouse@bisontransport.com&gt; Cc: David Potts &lt;dpotts@balcan.com&gt;; Luis Enrique Garcia Aguilar &lt;laguilar@balcan.com&gt; Subject: RFID SCAN [Courriel Externe - External email] Hi Ritu, Can you confirm if you see inventory scan is done on your end as I just did it 4 times. Thank You, PUNEET KAUR Warehouse Customer Service Representative – Logistics Truckload – Intermodal – Logistics – Special Services 204-833-0826 Ext. 4506 Bison - North America’s Freight Solutions Partner</t>
  </si>
  <si>
    <t>59:30:05</t>
  </si>
  <si>
    <t>267:30:05</t>
  </si>
  <si>
    <t>109:04:43</t>
  </si>
  <si>
    <t>477:04:43</t>
  </si>
  <si>
    <t>"""8247418"",""George Kanatselis"",""George Kanatselis &lt;george@balcan.com&gt;"","""",""2025-06-26 08:47:31 -0400"",""Service Agent User"",""B2 MTL 2 (Montreal 2)"",""Information Technology (IT)"","""",""Joe Pizzuco"","""",""en"",false~""is this still an issue now or is it resolved?"""</t>
  </si>
  <si>
    <t>"David Potts &lt;dpotts@balcan.com&gt;";"Luis Enrique Garcia Aguilar &lt;laguilar@balcan.com&gt;";"Perry Bachountakis &lt;perry@balcan.com&gt;";"puneetk@bisontransport.com";"warehouse@bisontransport.com"</t>
  </si>
  <si>
    <t xml:space="preserve">I have an error message when I try to connect outlook, Teams, etc.
</t>
  </si>
  <si>
    <t>3:40:59</t>
  </si>
  <si>
    <t>59:42:37</t>
  </si>
  <si>
    <t>267:42:37</t>
  </si>
  <si>
    <t xml:space="preserve">Logiciel demandé/Requested Software: Microsoft Office 365~Spécifier si autre / If other specify :: I have an error message when I try to connect outlook, Teams, etc.
</t>
  </si>
  <si>
    <t>"""8247418"",""George Kanatselis"",""George Kanatselis &lt;george@balcan.com&gt;"","""",""2025-06-26 08:47:31 -0400"",""Service Agent User"",""B2 MTL 2 (Montreal 2)"",""Information Technology (IT)"","""",""Joe Pizzuco"","""",""en"",false~""what is the message take a screenshot"""</t>
  </si>
  <si>
    <t>Hi 
Id like to have an access to the receive the following emails: 
1- NPO
2- ACS
Thanks</t>
  </si>
  <si>
    <t>27:00:40</t>
  </si>
  <si>
    <t>123:00:40</t>
  </si>
  <si>
    <t>27:00:47</t>
  </si>
  <si>
    <t>123:00:47</t>
  </si>
  <si>
    <t>Description du problème/Issue Description: Hi 
Id like to have an access to the receive the following emails: 
1- NPO
2- ACS
Thanks</t>
  </si>
  <si>
    <t>"""8247418"",""George Kanatselis"",""George Kanatselis &lt;george@balcan.com&gt;"","""",""2025-06-26 08:47:31 -0400"",""Service Agent User"",""B2 MTL 2 (Montreal 2)"",""Information Technology (IT)"","""",""Joe Pizzuco"","""",""en"",false~""i gave you same reports Khalil receives"""</t>
  </si>
  <si>
    <t>hello
  i would like to have my phone not connected to the front door .......my phone rings every time someone rings at the front door ??? , is this somehting that can be fixed ? ....my phone extension is 279 
thank you</t>
  </si>
  <si>
    <t>60:54:59</t>
  </si>
  <si>
    <t>268:54:59</t>
  </si>
  <si>
    <t>60:55:05</t>
  </si>
  <si>
    <t>268:55:05</t>
  </si>
  <si>
    <t>Description du problème/Issue Description: hello
  i would like to have my phone not connected to the front door .......my phone rings every time someone rings at the front door ??? , is this somehting that can be fixed ? ....my phone extension is 279 
thank you</t>
  </si>
  <si>
    <t>"""9275365"",""Philippe Tetreault"",""Philippe Tetreault &lt;ptetreault@balcan.com&gt;"","""",""2025-06-26 08:30:31 -0400"",""Administrator"",""B2 MTL 2 (Montreal 2)"",""Information Technology (IT)"","""",""Perry Bachountakis"","""",""en"",false~""J'ai enlevé l'extension."""</t>
  </si>
  <si>
    <t>MAJIC TMS REQUEST DOWN</t>
  </si>
  <si>
    <t>Team pls note that the TMS request is down!
Please assist
thanks David Potts Logistics Supervisor/Superviseur Logistique Balcan Innovations Inc. 8300 PLACE MARIEN MONTREAL EAST QC H1B 5W6 dpotts@balcan.com www.balcan.com</t>
  </si>
  <si>
    <t>0:11:05</t>
  </si>
  <si>
    <t>11:23:50</t>
  </si>
  <si>
    <t>27:23:50</t>
  </si>
  <si>
    <t>"""8619869"",""David Potts"",""David Potts &lt;dpotts@balcan.com&gt;"",""Chef d'équipe, Logistique - Team Leader, Logistics"",""2025-06-18 07:24:41 -0400"",""Requester"",""B5 Distribution Center"",,"""",""&lt;None&gt;"","""",""[-]1"",false~""Hi Hershel,
Thanks for the update! David Potts Logistics Supervisor/Superviseur Logistique Balcan Innovations Inc. 8300 PLACE MARIEN MONTREAL EAST QC H1B 5W6 dpotts@balcan.com www.balcan.com _____________________________________________ From: Hershel Teitelbaum hershel@balcan.com Sent: Thursday, May 16, 2024 11:43 AM To: David Potts dpotts@balcan.com; helpdesk helpdesk@balcan.com Cc: Solomon Grossman sgrossman@balcan.com; Joe Pizzuco jpizzuco@balcan.com Subject: RE: MAJIC TMS REQUEST DOWN Emails working now, will catch up soon David, TMS means the system, which does work, it would have helped to point out that the emails were not working _____________________________________________ From: David Potts &lt; dpotts@balcan.com &gt; Sent: Thursday, May 16, 2024 11:37 AM To: Hershel Teitelbaum &lt; hershel@balcan.com &gt;; helpdesk &lt; helpdesk@balcan.com &gt; Cc: Solomon Grossman &lt; sgrossman@balcan.com &gt;; Joe Pizzuco &lt; jpizzuco@balcan.com &gt; Subject: RE: MAJIC TMS REQUEST DOWN TMS David Potts Logistics Supervisor/Superviseur Logistique Balcan Innovations Inc. 8300 PLACE MARIEN MONTREAL EAST QC H1B 5W6 dpotts@balcan.com www.balcan.com &lt;&lt; OLE Object: Picture (Device Independent Bitmap) &gt;&gt; _____________________________________________ From: Hershel Teitelbaum &lt; hershel@balcan.com &gt; Sent: Thursday, May 16, 2024 11:36 AM To: David Potts &lt; dpotts@balcan.com &gt;; helpdesk &lt; helpdesk@balcan.com &gt; Cc: Solomon Grossman &lt; sgrossman@balcan.com &gt;; Joe Pizzuco &lt; jpizzuco@balcan.com &gt;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Emails working now, will catch up soon David,
TMS means the system, which does work, it would have helped to point out that the emails were not working _____________________________________________ From: David Potts dpotts@balcan.com Sent: Thursday, May 16, 2024 11:37 AM To: Hershel Teitelbaum hershel@balcan.com; helpdesk helpdesk@balcan.com Cc: Solomon Grossman sgrossman@balcan.com; Joe Pizzuco jpizzuco@balcan.com Subject: RE: MAJIC TMS REQUEST DOWN TMS David Potts Logistics Supervisor/Superviseur Logistique Balcan Innovations Inc. 8300 PLACE MARIEN MONTREAL EAST QC H1B 5W6 dpotts@balcan.com www.balcan.com &lt;&lt; OLE Object: Picture (Device Independent Bitmap) &gt;&gt;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Ok, checking _____________________________________________ From: Solomon Grossman sgrossman@balcan.com Sent: Thursday, May 16, 2024 11:36 AM To: Hershel Teitelbaum hershel@balcan.com; David Potts dpotts@balcan.com; helpdesk helpdesk@balcan.com Cc: Joe Pizzuco jpizzuco@balcan.com Subject: RE: MAJIC TMS REQUEST DOWN Emails from system _____________________________________________ From: Hershel Teitelbaum &lt; hershel@balcan.com &gt; Sent: Thursday, May 16, 2024 11:36 AM To: David Potts &lt; dpotts@balcan.com &gt;; helpdesk &lt; helpdesk@balcan.com &gt; Cc: Solomon Grossman &lt; sgrossman@balcan.com &gt;; Joe Pizzuco &lt; jpizzuco@balcan.com &gt;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TMS David Potts Logistics Supervisor/Superviseur Logistique Balcan Innovations Inc. 8300 PLACE MARIEN MONTREAL EAST QC H1B 5W6 dpotts@balcan.com www.balcan.com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20101"",""Solomon Grossman"",""Solomon Grossman &lt;sgrossman@balcan.com&gt;"",""Coordonnateur, Expédition - Coordinator, Shipping"",""2025-06-19 10:37:11 -0400"",""Requester"",""B1 MTL 1 (Montreal 1)"",,,""&lt;None&gt;"",,,false~""Emails from system _____________________________________________ From: Hershel Teitelbaum hershel@balcan.com Sent: Thursday, May 16, 2024 11:36 AM To: David Potts dpotts@balcan.com; helpdesk helpdesk@balcan.com Cc: Solomon Grossman sgrossman@balcan.com; Joe Pizzuco jpizzuco@balcan.com Subject: RE: MAJIC TMS REQUEST DOWN What is it, the Guns? I see here in bdg2 they do work _____________________________________________ From: David Potts &lt; dpotts@balcan.com &gt; Sent: Thursday, May 16, 2024 11:25 AM To: helpdesk &lt; helpdesk@balcan.com &gt; Cc: Solomon Grossman &lt; sgrossman@balcan.com &gt;; Joe Pizzuco &lt; jpizzuco@balcan.com &gt;; Hershel Teitelbaum
&lt; hershel@balcan.com &gt;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247441"",""Hershel Teitelbaum"",""Hershel Teitelbaum &lt;hershel@balcan.com&gt;"","""",""2025-06-25 12:44:33 -0400"",""Service Agent User"",""B2 MTL 2 (Montreal 2)"",""Information Technology (IT)"","""",""&lt;None&gt;"","""",""en"",false~""What is it, the Guns?
I see here in bdg2 they do work _____________________________________________ From: David Potts dpotts@balcan.com Sent: Thursday, May 16, 2024 11:25 AM To: helpdesk helpdesk@balcan.com Cc: Solomon Grossman sgrossman@balcan.com; Joe Pizzuco jpizzuco@balcan.com; Hershel Teitelbaum hershel@balcan.com Subject: MAJIC TMS REQUEST DOWN Team pls note that the TMS request is down! Please assist thanks David Potts Logistics Supervisor/Superviseur Logistique Balcan Innovations Inc. 8300 PLACE MARIEN MONTREAL EAST QC H1B 5W6 dpotts@balcan.com www.balcan.com &lt;&lt; OLE Object: Picture (Device Independent Bitmap) &gt;&gt;""";"""8619869"",""David Potts"",""David Potts &lt;dpotts@balcan.com&gt;"",""Chef d'équipe, Logistique - Team Leader, Logistics"",""2025-06-18 07:24:41 -0400"",""Requester"",""B5 Distribution Center"",,"""",""&lt;None&gt;"","""",""[-]1"",false~""Urgent pls David Potts Logistics Supervisor/ Superviseur Logistique Balcan Innovations Inc. 8300 PLACE MARIEN MONTREAL EAST QC H1B 5W6 dpotts@balcan.com www.balcan.com From: Balcan Innovations - Centre d'aide / Service Desk helpdesk@balcan.com Sent: Thursday, May 16, 2024 11:26 AM To: David Potts dpotts@balcan.com Cc: Hershel Teitelbaum hershel@balcan.com; Joe Pizzuco jpizzuco@balcan.com; Solomon Grossman sgrossman@balcan.com Subject: Requête / Incident #6527 MAJIC TMS REQUEST DOWN [Courriel Externe - External email]"""</t>
  </si>
  <si>
    <t>"Hershel Teitelbaum &lt;hershel@balcan.com&gt;";"Joe Pizzuco &lt;jpizzuco@balcan.com&gt;";"Solomon Grossman &lt;sgrossman@balcan.com&gt;";"george@balcan.com"</t>
  </si>
  <si>
    <t>We have eBob software that detect the amount of resin in our silos. In the process of installing new computer for the Supervisors, we unplug the power on the old computer without installing the software on the new one. Trying to plug the power again now, the eBob software is not working. We lost the tracking of our material in our silos.</t>
  </si>
  <si>
    <t>1571:31:58</t>
  </si>
  <si>
    <t>6580:31:58</t>
  </si>
  <si>
    <t>Description du problème/Issue Description: We have eBob software that detect the amount of resin in our silos. In the process of installing new computer for the Supervisors, we unplug the power on the old computer without installing the software on the new one. Trying to plug the power again now, the eBob software is not working. We lost the tracking of our material in our silos.</t>
  </si>
  <si>
    <t>Remplacer les cartouches d'encre pour mon imprimante</t>
  </si>
  <si>
    <t>HP Color Laser Jet-Pro MFP M479 fdn</t>
  </si>
  <si>
    <t>2:03:33</t>
  </si>
  <si>
    <t>Requis pour / Requested For :: Liliana Costache~Printer Location: B2~Service Request: Issue with Printer~Description: Remplacer les cartouches d'encre pour mon imprimante~Printer Name: HP Color Laser Jet-Pro MFP M479 fdn</t>
  </si>
  <si>
    <t>All set of toners delivered</t>
  </si>
  <si>
    <t>Andre's NPBO's</t>
  </si>
  <si>
    <t>Hi George Can we pls give Sabina access to Andre’s NPBO Thank you, KATIA ZICHELLA | CSR Manager Balcan Innovations Inc. 9475 Rue de Meaux, St-Leonard, Quebec H1R 3H3 T: (514) 326-0200 ext: 2269 | e: kzichella@balcan.com www.balcan.com</t>
  </si>
  <si>
    <t>28:12:03</t>
  </si>
  <si>
    <t>124:12:03</t>
  </si>
  <si>
    <t>28:12:09</t>
  </si>
  <si>
    <t>124:12:09</t>
  </si>
  <si>
    <t>"""8247418"",""George Kanatselis"",""George Kanatselis &lt;george@balcan.com&gt;"","""",""2025-06-26 08:47:31 -0400"",""Service Agent User"",""B2 MTL 2 (Montreal 2)"",""Information Technology (IT)"","""",""Joe Pizzuco"","""",""en"",false~""ok done"""</t>
  </si>
  <si>
    <t>one of my screens in the office keep on switching On and Off. can we please fix this asap.</t>
  </si>
  <si>
    <t>11:53:10</t>
  </si>
  <si>
    <t>27:53:10</t>
  </si>
  <si>
    <t>11:53:16</t>
  </si>
  <si>
    <t>27:53:16</t>
  </si>
  <si>
    <t>Description du problème/Issue Description: one of my screens in the office keep on switching On and Off. can we please fix this asap.</t>
  </si>
  <si>
    <t>"""8247420"",""Omar Sassi"",""Omar Sassi &lt;osassi@balcan.com&gt;"","""",""2024-07-05 08:17:06 -0400"",""Requester"",""B2 MTL 2 (Montreal 2)"",""Information Technology (IT)"","""",""&lt;None&gt;"","""",""en"",false~""new cable installed."""</t>
  </si>
  <si>
    <t xml:space="preserve">Hello
i would like to have my name removed from the email group called " accidents ''  from  email address accidents@balcan.com
I'm not even sure why I was added to this group, and I don't need to be made aware of any accidents within the entire group 
thank you </t>
  </si>
  <si>
    <t>0:35:47</t>
  </si>
  <si>
    <t xml:space="preserve">Description du problème/Issue Description: Hello
i would like to have my name removed from the email group called ' accidents ''  from  email address accidents@balcan.com
I'm not even sure why I was added to this group, and I don't need to be made aware of any accidents within the entire group 
thank you </t>
  </si>
  <si>
    <t>"""8247420"",""Omar Sassi"",""Omar Sassi &lt;osassi@balcan.com&gt;"","""",""2024-07-05 08:17:06 -0400"",""Requester"",""B2 MTL 2 (Montreal 2)"",""Information Technology (IT)"","""",""&lt;None&gt;"","""",""en"",false~""[@]Sebastien Pion Hi Sebastien. i removed your email address from accidents@balcan.com"""</t>
  </si>
  <si>
    <t>Hi, Can you please unlock the Solvetech-Extr account and send the new password. Thank you.</t>
  </si>
  <si>
    <t>3:50:18</t>
  </si>
  <si>
    <t>4:35:15</t>
  </si>
  <si>
    <t>Description du problème/Issue Description: Hi, Can you please unlock the Solvetech-Extr account and send the new password. Thank you.</t>
  </si>
  <si>
    <t>SYSTEM DOWN B5</t>
  </si>
  <si>
    <t>Good day IT group, We again are having issues with the system!! We need help resolving this in order to ship. Thanks David Sent from my iPhone</t>
  </si>
  <si>
    <t>19:58:22</t>
  </si>
  <si>
    <t>"""8619869"",""David Potts"",""David Potts &lt;dpotts@balcan.com&gt;"",""Chef d'équipe, Logistique - Team Leader, Logistics"",""2025-06-18 07:24:41 -0400"",""Requester"",""B5 Distribution Center"",,"""",""&lt;None&gt;"","""",""[-]1"",false~""Good evening the system is down again Thanks David Sent from my iPhone &gt;"""</t>
  </si>
  <si>
    <t>"Asem Shehabi &lt;asemshehabi@balcan.com&gt;";"Joe Pizzuco &lt;jpizzuco@balcan.com&gt;";"Kevin Blunden &lt;kblunden@balcan.com&gt;";"Perry Bachountakis &lt;perry@balcan.com&gt;";"Tao Wong &lt;twong@balcan.com&gt;";"shipping@balcan.com"</t>
  </si>
  <si>
    <t>Payment posting problem</t>
  </si>
  <si>
    <t>Good afternoon, Can we please have assistance with payment posting problem we can’t update our manual checks, see example of report attached. Thank you. Roberto Carrillo | Accounts Payable Manager Balcan Innovations Inc. 9340 Meaux, St-Leonard, Quebec H1R 3H2 t: 514.326.9130 ext 2257 m: (514) 809-8252 | e:
rcarrillo@balcan.com | www.balcan.com</t>
  </si>
  <si>
    <t>"""8247441"",""Hershel Teitelbaum"",""Hershel Teitelbaum &lt;hershel@balcan.com&gt;"","""",""2025-06-25 12:44:33 -0400"",""Service Agent User"",""B2 MTL 2 (Montreal 2)"",""Information Technology (IT)"","""",""&lt;None&gt;"","""",""en"",false~""Resolved From: Roberto Carrillo rcarrillo@balcan.com Sent: Wednesday, May 15, 2024 4:07 PM To: helpdesk helpdesk@balcan.com Cc: Hershel Teitelbaum hershel@balcan.com; George Kanatselis george@balcan.com; Maleek Joshua Scott Maleekjs@balcan.com Subject: Payment posting problem Importance: High Good afternoon, Can we please have assistance with payment posting problem we can’t update our manual checks, see example of report attached. Thank you. Roberto Carrillo | Accounts Payable Manager Balcan Innovations Inc. 9340 Meaux, St-Leonard, Quebec H1R 3H2 t: 514.326.9130 ext 2257 m: (514) 809-8252 | e:
rcarrillo@balcan.com | www.balcan.com"""</t>
  </si>
  <si>
    <t>https://helpdesk.balcan.com/attachments/d63cfe2833d3ec996928/scan.pdf</t>
  </si>
  <si>
    <t>"George Kanatselis &lt;george@balcan.com&gt;";"Hershel Teitelbaum &lt;hershel@balcan.com&gt;";"maleekjs@balcan.com"</t>
  </si>
  <si>
    <t>Teresa's</t>
  </si>
  <si>
    <t>Please contact Teresa she cannot connect to BERP/ Thank you KATIA ZICHELLA | CSR Manager Balcan Innovations Inc. 9475 Rue de Meaux, St-Leonard, Quebec H1R 3H3 T: (514) 326-0200 ext: 2269 | e: kzichella@balcan.com www.balcan.com</t>
  </si>
  <si>
    <t>0:08:25</t>
  </si>
  <si>
    <t>"""8247418"",""George Kanatselis"",""George Kanatselis &lt;george@balcan.com&gt;"","""",""2025-06-26 08:47:31 -0400"",""Service Agent User"",""B2 MTL 2 (Montreal 2)"",""Information Technology (IT)"","""",""Joe Pizzuco"","""",""en"",false~""magic fixed on its own"""</t>
  </si>
  <si>
    <t>Looping in team to escalate this issue pls Thanks
David Sent from my iPhone On May 15, 2024, at 3:29 PM, Aldo Covenas acovenas@balcan.com wrote: ﻿ Good afternoon to all, Can I bring the laptop &amp; cell phone tomorrow to someone on IT Dep. in Montreal , to check this issue Thank you De : Julia Pietrantonio jpietrantonio@balcan.com Envoyé : 15 mai 2024 15:12 À : Joe Pizzuco jpizzuco@balcan.com; David Potts dpotts@balcan.com; Julie Lavergne jlavergne@balcan.com Cc : Aldo Covenas acovenas@balcan.com Objet : Re: UKG I do not know what to say anymore ..... JULIA PIETRANTONIO CHRA | Partenaire d’Affaires RH SR – SR HR Business Partner Balcan Innovations Inc. 9340 rue Meaux, St-Leonard, H1R 3H2, QC T (514) 326-9130 ext. 2466 | jpietrantonio@balcan.com www.balcan.com From: Joe Pizzuco jpizzuco@balcan.com Sent: Wednesday, May 15, 2024 8:17 AM To: David Potts dpotts@balcan.com; Julia Pietrantonio jpietrantonio@balcan.com; Julie Lavergne jlavergne@balcan.com Cc: Aldo Covenas acovenas@balcan.com Subject: RE: UKG I haven’t heard anything yet David. He tries to login to UKG and his username doesn’t work. @Julia Pietrantonio @Julie Lavergne any ideas? He’s been down ever since. We’ve changed his primary email address from his personal email to a Balcan email and it doesn’t seem to still work. If I can help further let me know, at this point I have already reset his email password. Regards JOE PIZZUCO |
IT Manager, Service Desk Balcan Innovations Inc. 9340 Meaux, St-Leonard, Quebec H1R 3H2 T: (514) 777-7411| jpizzuco@balcan.com www.balcan.com From: David Potts dpotts@balcan.com Sent: Tuesday, May 14, 2024 8:21 PM To: Aldo Covenas acovenas@balcan.com Cc: Julia Pietrantonio jpietrantonio@balcan.com; Joe Pizzuco jpizzuco@balcan.com; Julie Lavergne jlavergne@balcan.com Subject: Re: UKG Hi Joe Any update on this pls? Thanks David Sent from my iPhone On May 14, 2024, at 8:18 PM, Aldo Covenas &lt;acovenas@balcan.com&gt; wrote: ﻿ No David Sent from my iPhone On May 14, 2024, at 7:31 AM, David Potts &lt;dpotts@balcan.com&gt; wrote: ﻿ Good morning Aldo, Does you UKG work yet? merci David Potts Logistics Supervisor/ Superviseur Logistique Balcan Innovations Inc. 8300 PLACE MARIEN MONTREAL EAST QC H1B 5W6 dpotts@balcan.com www.balcan.com &lt;image001.png&gt; From: Aldo Covenas &lt;acovenas@balcan.com&gt; Sent: Friday, May 10, 2024 7:53 AM To: David Potts &lt;dpotts@balcan.com&gt; Cc: Julia Pietrantonio &lt;jpietrantonio@balcan.com&gt;; Joe Pizzuco &lt;jpizzuco@balcan.com&gt;; Aldo Covenas &lt;acovenas@balcan.com&gt; Subject: Re: UKG &lt;image003.jpg&gt; Sent from my iPhone Good morning to all , The problem it’s always there, I try to connect, without success ( you can see time &amp; date on the photo) Thank you On May 10, 2024, at 7:14 AM, David Potts &lt;dpotts@balcan.com&gt; wrote: ﻿ Thanks! David Potts Logistics Supervisor/ Superviseur Logistique Balcan Innovations Inc. 8300 PLACE MARIEN MONTREAL EAST QC H1B 5W6 dpotts@balcan.com www.balcan.com &lt;image001.png&gt; From: Julia Pietrantonio &lt;jpietrantonio@balcan.com&gt; Sent: Friday, May 10, 2024 7:13 AM To: David Potts &lt;dpotts@balcan.com&gt;; Joe Pizzuco &lt;jpizzuco@balcan.com&gt; Cc: Aldo Covenas &lt;acovenas@balcan.com&gt; Subject: Re: UKG I do not know what the issue is at this moment. I will reach out to Josee. Thank you, JULIA PIETRANTONIO CHRA | Partenaire d’Affaires RH SR – SR HR Business Partner Balcan Innovations Inc. 9340 rue Meaux, St-Leonard, H1R 3H2, QC T (514) 326-9130 ext. 2466 | jpietrantonio@balcan.com www.balcan.com From: David Potts &lt;dpotts@balcan.com&gt; Sent: Friday, May 10, 2024 6:49 AM To: Joe Pizzuco &lt;jpizzuco@balcan.com&gt;; Julia Pietrantonio &lt;jpietrantonio@balcan.com&gt; Cc: Aldo Covenas &lt;acovenas@balcan.com&gt; Subject: RE: UKG HI Julia, Do we have an update on Aldos access? thanks David Potts Logistics Supervisor/ Superviseur Logistique Balcan Innovations Inc. 8300 PLACE MARIEN MONTREAL EAST QC H1B 5W6 dpotts@balcan.com www.balcan.com &lt;image001.png&gt; From: Joe Pizzuco &lt;jpizzuco@balcan.com&gt; Sent: Thursday, May 9, 2024 10:55 AM To: Julia Pietrantonio &lt;jpietrantonio@balcan.com&gt; Cc: David Potts &lt;dpotts@balcan.com&gt;; Aldo Covenas &lt;acovenas@balcan.com&gt; Subject: RE: UKG Hi Julia, Aldo is still having issues with his account in UKG. After changing his email to Balcan as a primary, he is still unable to login. From our end he is part of the SSO Azure group, not sure if there is anything from your end which needs to be looked at further. Thank you and please reach out to me if there is any other testing you need me to do on the PC. Regards JOE PIZZUCO |
IT Manager, Service Desk Balcan Innovations Inc. 9340 Meaux, St-Leonard, Quebec H1R 3H2 T: (514) 777-7411| jpizzuco@balcan.com www.balcan.com From: David Potts &lt;dpotts@balcan.com&gt; Sent: Thursday, May 9, 2024 10:15 AM To: Aldo Covenas &lt;acovenas@balcan.com&gt; Cc: Joe Pizzuco &lt;jpizzuco@balcan.com&gt; Subject: RE: UKG HI Joe, This issue is still not resolved? Can you please help us? thanks David Potts Logistics Supervisor/ Superviseur Logistique Balcan Innovations Inc. 8300 PLACE MARIEN MONTREAL EAST QC H1B 5W6 dpotts@balcan.com www.balcan.com &lt;image001.png&gt; From: Aldo Covenas &lt;acovenas@balcan.com&gt; Sent: Thursday, May 9, 2024 10:15 AM To: David Potts &lt;dpotts@balcan.com&gt; Cc: Joe Pizzuco &lt;jpizzuco@balcan.com&gt; Subject: Re: UKG yes ! same , it's not working Aldo De : David Potts &lt;dpotts@balcan.com&gt; Envoyé : 9 mai 2024 10:13 À : Aldo Covenas &lt;acovenas@balcan.com&gt; Cc : Joe Pizzuco &lt;jpizzuco@balcan.com&gt; Objet : RE: UKG Thanks Aldo. Did you try your phone as well? regards David Potts Logistics Supervisor/ Superviseur Logistique Balcan Innovations Inc. 8300 PLACE MARIEN MONTREAL EAST QC H1B 5W6 dpotts@balcan.com www.balcan.com &lt;image001.png&gt; From: Aldo Covenas &lt;acovenas@balcan.com&gt; Sent: Thursday, May 9, 2024 10:13 AM To: David Potts &lt;dpotts@balcan.com&gt; Cc: Joe Pizzuco &lt;jpizzuco@balcan.com&gt;; Aldo Covenas &lt;acovenas@balcan.com&gt; Subject: Re: UKG &lt;image004.jpg&gt; Good morning, Thank you for your time I only try 1 time now , and this message it’s appear, Thank you On May 8, 2024, at 6:50 PM, David Potts &lt;dpotts@balcan.com&gt; wrote:</t>
  </si>
  <si>
    <t>45:41:41</t>
  </si>
  <si>
    <t>189:41:41</t>
  </si>
  <si>
    <t>49:24:44</t>
  </si>
  <si>
    <t>209:24:44</t>
  </si>
  <si>
    <t>"""8619869"",""David Potts"",""David Potts &lt;dpotts@balcan.com&gt;"",""Chef d'équipe, Logistique - Team Leader, Logistics"",""2025-06-18 07:24:41 -0400"",""Requester"",""B5 Distribution Center"",,"""",""&lt;None&gt;"","""",""[-]1"",false~""HI Omar, I spoke to Julie this morning on the subject. She is aware of it. thanks David Potts Logistics Supervisor/ Superviseur Logistique Balcan Innovations Inc. 8300 PLACE MARIEN MONTREAL EAST QC H1B 5W6 dpotts@balcan.com www.balcan.com From: Balcan Innovations - Centre d'aide / Service Desk helpdesk@balcan.com Sent: Friday, May 24, 2024 8:46 AM To: David Potts dpotts@balcan.com Cc: Aldo Covenas acovenas@balcan.com; Julie Lavergne jlavergne@balcan.com; Julia Pietrantonio jpietrantonio@balcan.com; Joe Pizzuco jpizzuco@balcan.com; Kevin Blunden kblunden@balcan.com; Perry Bachountakis perry@balcan.com Subject: Requête / Incident #6517 UKG [Courriel Externe - External email]""";"""8247420"",""Omar Sassi"",""Omar Sassi &lt;osassi@balcan.com&gt;"","""",""2024-07-05 08:17:06 -0400"",""Requester"",""B2 MTL 2 (Montreal 2)"",""Information Technology (IT)"","""",""&lt;None&gt;"","""",""en"",false~""[@]David Potts im with @Aldo Covenas he should contact HR about his UKG issues.""";"""8619869"",""David Potts"",""David Potts &lt;dpotts@balcan.com&gt;"",""Chef d'équipe, Logistique - Team Leader, Logistics"",""2025-06-18 07:24:41 -0400"",""Requester"",""B5 Distribution Center"",,"""",""&lt;None&gt;"","""",""[-]1"",false~""Looping in aldo thanks David Potts Logistics Supervisor/ Superviseur Logistique Balcan Innovations Inc. 8300 PLACE MARIEN MONTREAL EAST QC H1B 5W6 dpotts@balcan.com www.balcan.com From: Balcan Innovations - Centre d'aide / Service Desk helpdesk@balcan.com Sent: Thursday, May 23, 2024 1:19 PM To: David Potts dpotts@balcan.com Subject: Omar Sassi a mentionné votre nom sur la requête #6517 UKG / Omar Sassi mentioned you on incident #6517 UKG [Courriel Externe - External email]""";"""8619869"",""David Potts"",""David Potts &lt;dpotts@balcan.com&gt;"",""Chef d'équipe, Logistique - Team Leader, Logistics"",""2025-06-18 07:24:41 -0400"",""Requester"",""B5 Distribution Center"",,"""",""&lt;None&gt;"","""",""[-]1"",false~""HI Omar, This is for Aldo to try. He is the one with the issue here? Thank you David Potts Logistics Supervisor/ Superviseur Logistique Balcan Innovations Inc. 8300 PLACE MARIEN MONTREAL EAST QC H1B 5W6 dpotts@balcan.com www.balcan.com From: Balcan Innovations - Centre d'aide / Service Desk helpdesk@balcan.com Sent: Thursday, May 23, 2024 1:19 PM To: David Potts dpotts@balcan.com Cc: Julie Lavergne jlavergne@balcan.com; Julia Pietrantonio jpietrantonio@balcan.com; Joe Pizzuco jpizzuco@balcan.com; Kevin Blunden kblunden@balcan.com; Perry Bachountakis perry@balcan.com Subject: Requêtre / Incident #6517 UKG [Courriel Externe - External email]""";"""8247420"",""Omar Sassi"",""Omar Sassi &lt;osassi@balcan.com&gt;"","""",""2024-07-05 08:17:06 -0400"",""Requester"",""B2 MTL 2 (Montreal 2)"",""Information Technology (IT)"","""",""&lt;None&gt;"","""",""en"",false~""[@]David Potts Hi David Try to login with office credentials on following the steps attached to this ticket. if he can login without any issue. it mean you should contact HR about UKG issues. the only thing we can do is reset the password. thanks !""";"""8619869"",""David Potts"",""David Potts &lt;dpotts@balcan.com&gt;"",""Chef d'équipe, Logistique - Team Leader, Logistics"",""2025-06-18 07:24:41 -0400"",""Requester"",""B5 Distribution Center"",,"""",""&lt;None&gt;"","""",""[-]1"",false~""DO WE HAVE ANY UPDATE ON THIS? THANKS""";"""8619869"",""David Potts"",""David Potts &lt;dpotts@balcan.com&gt;"",""Chef d'équipe, Logistique - Team Leader, Logistics"",""2025-06-18 07:24:41 -0400"",""Requester"",""B5 Distribution Center"",,"""",""&lt;None&gt;"","""",""[-]1"",false~""Good day everyone, any update on this pls? thanks"""</t>
  </si>
  <si>
    <t>"Julie Lavergne &lt;jlavergne@balcan.com&gt;";"Julia Pietrantonio &lt;jpietrantonio@balcan.com&gt;";"Joe Pizzuco &lt;jpizzuco@balcan.com&gt;";"Kevin Blunden &lt;kblunden@balcan.com&gt;";"Perry Bachountakis &lt;perry@balcan.com&gt;";"acovenas@balcan.com"</t>
  </si>
  <si>
    <t>[Courriel Externe - External email] Your Workflow generated an alert for your environment. Please review the information below. Trigger: Alert Trigger Added privileges: ["Domain admin"] User name: df Alert ID: a2a0c417eb7d47479f32b4c398006b2a:ind:a2a0c417eb7d47479f32b4c398006b2a:0688A2FD-D00C-4490-B53B-B57578388095 Description: A user received new privileges User object SID: S-1-5-21-602162358-1960408961-725345543-9800 User domain: BALCAN.LOCAL Detection name: Privilege escalation (user) Name: IdpEntityPrivilegeEscalationUser User UPN: df@balcan.local End time: 2024-05-15T19:25:25.779Z End time, date: 2024-05-15 End time, day of week: Wednesday End time, minute: 25 Falcon link: https://falcon.us-2.crowdstrike.com/identity-protection/detections/a2a0c417eb7d47479f32b4c398006b2a:ind:a2a0c417eb7d47479f32b4c398006b2a:0688A2FD-D00C-4490-B53B-B57578388095?_cid=a2a0c417eb7d47479f32b4c398006b2a End time, timezone: UTC Severity: Informational End time, hour: 19 Start time: 2024-05-15T19:25:25.779Z Source event URL: https://falcon.us-2.crowdstrike.com/identity-protection/detections/a2a0c417eb7d47479f32b4c398006b2a:ind:a2a0c417eb7d47479f32b4c398006b2a:0688A2FD-D00C-4490-B53B-B57578388095?_cid=a2a0c417eb7d47479f32b4c398006b2a Start time, date: 2024-05-15 Start time, timezone: UTC Start time, minute: 25 Start time, hour: 19 Status: New Tactics: ["Privilege Escalation"] Techniques: ["Valid Accounts"] Start time, day of week: Wednesday Customer ID: a2a0c417eb7d47479f32b4c398006b2a See in Falcon Copyright © 2024 CrowdStrike, Inc. All rights reserved.</t>
  </si>
  <si>
    <t>1:01:09</t>
  </si>
  <si>
    <t>"""9275365"",""Philippe Tetreault"",""Philippe Tetreault &lt;ptetreault@balcan.com&gt;"","""",""2025-06-26 08:30:31 -0400"",""Administrator"",""B2 MTL 2 (Montreal 2)"",""Information Technology (IT)"","""",""Perry Bachountakis"","""",""en"",false~""Added by Joe."""</t>
  </si>
  <si>
    <t>"hardware";"B8 Nelmar (Terrebonne)";"Pre-Production"</t>
  </si>
  <si>
    <t>9891714 ~"okuslii@nelmar.com" ~"okuslii@nelmar.com" ~"" ~"2025-06-03 11:19:25 -0400" ~"Requester" ~"B8 Nelmar (Terrebonne)" ~"" ~"&lt;None&gt;" ~"" ~"[-]1" ~false</t>
  </si>
  <si>
    <t xml:space="preserve">The phone stopped booting up </t>
  </si>
  <si>
    <t>0:41:39</t>
  </si>
  <si>
    <t>0:59:52</t>
  </si>
  <si>
    <t>86:38:16</t>
  </si>
  <si>
    <t>358:38:16</t>
  </si>
  <si>
    <t xml:space="preserve">Requis pour / Requested For :: okuslii@nelmar.com~Telephony Selection: Desk Phone Request~Type de téléphone/What type of Desk Phone is needed?: New Desk Phone~Cell Phone Number: The phone stopped booting up </t>
  </si>
  <si>
    <t>"""9275365"",""Philippe Tetreault"",""Philippe Tetreault &lt;ptetreault@balcan.com&gt;"","""",""2025-06-26 08:30:31 -0400"",""Administrator"",""B2 MTL 2 (Montreal 2)"",""Information Technology (IT)"","""",""Perry Bachountakis"","""",""en"",false~""The phone system port was defective, I switch to a another one. It's working now.""";"""9891714"",""okuslii@nelmar.com"",""okuslii@nelmar.com"","""",""2025-06-03 11:19:25 -0400"",""Requester"",""B8 Nelmar (Terrebonne)"",,"""",""&lt;None&gt;"","""",""[-]1"",false~""hi, office #133 ext 344""";"""9275365"",""Philippe Tetreault"",""Philippe Tetreault &lt;ptetreault@balcan.com&gt;"","""",""2025-06-26 08:30:31 -0400"",""Administrator"",""B2 MTL 2 (Montreal 2)"",""Information Technology (IT)"","""",""Perry Bachountakis"","""",""en"",false~""Hello, where is this phone and what's the extension number?"""</t>
  </si>
  <si>
    <t>"applications";"USA (Remote Representative)";"Sourcing / Supply Chain"</t>
  </si>
  <si>
    <t>Can get in SAP</t>
  </si>
  <si>
    <t>System landscape directory server selection</t>
  </si>
  <si>
    <t>0:06:25</t>
  </si>
  <si>
    <t>111:35:35</t>
  </si>
  <si>
    <t>479:35:35</t>
  </si>
  <si>
    <t>Logiciel demandé/Requested Software: SAP Business One~Spécifier si autre / If other specify :: System landscape directory server selection~Additional Hardware/equipment to retrieve: Can get in SAP</t>
  </si>
  <si>
    <t>"""8247439"",""Jonathan Galindez"",""Jonathan Galindez &lt;jgalindez@balcan.com&gt;"","""",""2025-06-26 07:46:41 -0400"",""Service Agent User"",""B2 MTL 2 (Montreal 2)"",""Information Technology (IT)"","""",""&lt;None&gt;"","""",""en"",false~""[@]sjohnson@balcan.com Is it fixed now?""";"""9760752"",""sjohnson@balcan.com"",""sjohnson@balcan.com"","""",""2024-05-15 12:39:30 -0400"",""Requester"",""Balcan Packaging Wisconsin "",,"""",""&lt;None&gt;"","""",""[-]1"",false~""Yes, it is. I know I still have to go in SAP to view the history. Sunshine Johnson-Ukpede | Purchasing &amp; Inventory Coordinator Balcan USA Inc. 7201 108th Street, Pleasant Prairie, WI 53158, USA C: (262)287-7269 O: (262) 286-0242 ext 4009 E: Sjohnson@balcan.com www.balcan.com From: Balcan Innovations - Centre d'aide / Service Desk helpdesk@balcan.com Sent: Wednesday, May 15, 2024 1:08 PM To: Sunshine Johnson sjohnson@balcan.com Subject: Requêtre / Incident #6514 Requête d'accès logiciel / Software Access Request [Courriel Externe - External email]""";"""8247439"",""Jonathan Galindez"",""Jonathan Galindez &lt;jgalindez@balcan.com&gt;"","""",""2025-06-26 07:46:41 -0400"",""Service Agent User"",""B2 MTL 2 (Montreal 2)"",""Information Technology (IT)"","""",""&lt;None&gt;"","""",""en"",false~""[@]sjohnson@balcan.com @Alaa Almasri Hi Sunshine, is this for Wisconsin SAP? If yes, Alaa, please restart the SAP server for Wisconsin. I think that is what we do when we get this error. Thanks. Jonathan"""</t>
  </si>
  <si>
    <t>https://helpdesk.balcan.com/attachments/82c348502d5feb3d59bc/screenshot-2024-05-15-130058.png</t>
  </si>
  <si>
    <t>PROBLEM IN SENDING REQUEST FOR HAVING DAY OFF</t>
  </si>
  <si>
    <t>Hi My UKG system doesn't work correctly for example, I can't send request for having vacation,</t>
  </si>
  <si>
    <t>"""8247418"",""George Kanatselis"",""George Kanatselis &lt;george@balcan.com&gt;"","""",""2025-06-26 08:47:31 -0400"",""Service Agent User"",""B2 MTL 2 (Montreal 2)"",""Information Technology (IT)"","""",""Joe Pizzuco"","""",""en"",false~""need to send these to HR department .These tickets are for computer problems."""</t>
  </si>
  <si>
    <t>https://helpdesk.balcan.com/attachments/f18f6fbbf02f1c46674e/screenshot-2024-05-15-133617.png</t>
  </si>
  <si>
    <t>"hardware";"Balcan Packaging Wisconsin";"Administration"</t>
  </si>
  <si>
    <t xml:space="preserve">When someone calls the main number for Wisconsin, all phone calls default to my office phone. Can this be changed and a phone tree implemented as I do not have the means to answer phone calls all day and forward them along to the correct parties. My phone also still says Marcos from a year ago. Also, I have voicemails and no passcode., </t>
  </si>
  <si>
    <t>45:17:44</t>
  </si>
  <si>
    <t>188:48:50</t>
  </si>
  <si>
    <t xml:space="preserve">Requis pour / Requested For :: sjohnson@balcan.com~Telephony Selection: Desk Phone Request~Type de téléphone/What type of Desk Phone is needed?: Wrong Display Name~Cell Phone Number: When someone calls the main number for Wisconsin, all phone calls default to my office phone. Can this be changed and a phone tree implemented as I do not have the means to answer phone calls all day and forward them along to the correct parties. My phone also still says Marcos from a year ago. Also, I have voicemails and no passcode., </t>
  </si>
  <si>
    <t>Call flow updated with remove the press 9 option to speak with someone.</t>
  </si>
  <si>
    <t>hello,  I updated to UKG Pro and followed the instructions, as per Josee Dubuc's email... I'm getting a message: "we don't recognize that username and password combination.  try again"</t>
  </si>
  <si>
    <t>13:09:03</t>
  </si>
  <si>
    <t>44:35:10</t>
  </si>
  <si>
    <t>35:27:59</t>
  </si>
  <si>
    <t>147:27:59</t>
  </si>
  <si>
    <t>Description du problème/Issue Description: hello,  I updated to UKG Pro and followed the instructions, as per Josee Dubuc's email... I'm getting a message: 'we don't recognize that username and password combination.  try again'</t>
  </si>
  <si>
    <t>"""8247420"",""Omar Sassi"",""Omar Sassi &lt;osassi@balcan.com&gt;"","""",""2024-07-05 08:17:06 -0400"",""Requester"",""B2 MTL 2 (Montreal 2)"",""Information Technology (IT)"","""",""&lt;None&gt;"","""",""en"",false~""[@]Helen Vlogiannitis Hi Helen please contact HR they taking care of UKG""";"""8619909"",""Helen Vlogiannitis"",""Helen Vlogiannitis &lt;helenv@balcan.com&gt;"",""Coordonnatrice Logistique, Résines-Logistics Coordinator, Resins"",""2025-06-25 06:06:42 -0400"",""Requester"",""B1 MTL 1 (Montreal 1)"",,,""&lt;None&gt;"",,""en"",false~""HI Omar, the attached instructions that you provided is for the desktop. My issue is the app, not the desktop. I updated the app on my phone and followed the username and password instructions, which didn't work.""";"""8247420"",""Omar Sassi"",""Omar Sassi &lt;osassi@balcan.com&gt;"","""",""2024-07-05 08:17:06 -0400"",""Requester"",""B2 MTL 2 (Montreal 2)"",""Information Technology (IT)"","""",""&lt;None&gt;"","""",""en"",false~""[@]Helen Vlogiannitis any update ? thank you""";"""8247420"",""Omar Sassi"",""Omar Sassi &lt;osassi@balcan.com&gt;"","""",""2024-07-05 08:17:06 -0400"",""Requester"",""B2 MTL 2 (Montreal 2)"",""Information Technology (IT)"","""",""&lt;None&gt;"","""",""en"",false~""[@]Helen Vlogiannitis hello Helen please follow those instructions attached to this ticket. if you remember your office password and it's not that the problem. you should comunicate with HR. thank you !"""</t>
  </si>
  <si>
    <t>Ordinateru shipping &amp; acces LISA</t>
  </si>
  <si>
    <t>lordinateur de Bohdan requiert des log in/authentification. l ordinateur de david thomson n arrive pasd a ouvrir la page web de LISA afin de generer les documents du shipping (il faut aussi valider qu ils pourront imprimer a partir de LISA sur l imprimante du shipping a partir de cet ordinateur la) http://ter-svr-sap01/lisaweb?nextcontroller=Admin&amp;nextaction=Logout ce ci nous empeche de shipper tant que ce n est pas adresser.</t>
  </si>
  <si>
    <t>13:07:22</t>
  </si>
  <si>
    <t>29:07:22</t>
  </si>
  <si>
    <t>13:07:35</t>
  </si>
  <si>
    <t>29:07:35</t>
  </si>
  <si>
    <t>"""9275365"",""Philippe Tetreault"",""Philippe Tetreault &lt;ptetreault@balcan.com&gt;"","""",""2025-06-26 08:30:31 -0400"",""Administrator"",""B2 MTL 2 (Montreal 2)"",""Information Technology (IT)"","""",""Perry Bachountakis"","""",""en"",false~""L'ordinateur a maintenant accès à Lisa sur son ordinateur."""</t>
  </si>
  <si>
    <t>since last week, may be after the latest updates which were done, I have lost the group shipping email from my " Users Contact for RAOUIA". Could you kindly reinstate it.
Thank you.</t>
  </si>
  <si>
    <t>5:29:53</t>
  </si>
  <si>
    <t>Description du problème/Issue Description: since last week, may be after the latest updates which were done, I have lost the group shipping email from my ' Users Contact for RAOUIA'. Could you kindly reinstate it.
Thank you.</t>
  </si>
  <si>
    <t>"""8247441"",""Hershel Teitelbaum"",""Hershel Teitelbaum &lt;hershel@balcan.com&gt;"","""",""2025-06-25 12:44:33 -0400"",""Service Agent User"",""B2 MTL 2 (Montreal 2)"",""Information Technology (IT)"","""",""&lt;None&gt;"","""",""en"",false~""George I showed you last week it’s called now as below From: Balcan Innovations - Centre d'aide / Service Desk helpdesk@balcan.com Sent: Wednesday, May 15, 2024 10:08 AM To: Hershel Teitelbaum hershel@balcan.com Subject: Requête / Incident #6509 Demande générale / General Support Incident [Courriel Externe - External email]"""</t>
  </si>
  <si>
    <t>https://helpdesk.balcan.com/attachments/64bee9dc50bc425763cc/contacts-jpg.jpeg</t>
  </si>
  <si>
    <t xml:space="preserve">Je serai en vacances du 30 mai au 14 juin en Europe et j'aimerais savoir si mon cellulaire 514-951-9717 a un plan en Europe. Si non, est-ce possible d'avoir du Data pour avoir acces à mes courriels de compagnie? </t>
  </si>
  <si>
    <t>94:15:19</t>
  </si>
  <si>
    <t>366:15:19</t>
  </si>
  <si>
    <t xml:space="preserve">Description du problème/Issue Description: Je serai en vacances du 30 mai au 14 juin en Europe et j'aimerais savoir si mon cellulaire 514-951-9717 a un plan en Europe. Si non, est-ce possible d'avoir du Data pour avoir acces à mes courriels de compagnie? </t>
  </si>
  <si>
    <t>"""8897801"",""Nancy Lefebvre"",""Nancy Lefebvre &lt;nlefebvre@plastixxffs.com&gt;"","""",""2025-06-11 14:06:55 -0400"",""Requester"",""B8 Nelmar (Terrebonne)"",""Finance &amp; Accounting"","""",""&lt;None&gt;"","""",""[-]1"",false~""Merci. c'est noté, je serai en mode avion et que sur le Wifi lorsque disponible""";"""9275365"",""Philippe Tetreault"",""Philippe Tetreault &lt;ptetreault@balcan.com&gt;"","""",""2025-06-26 08:30:31 -0400"",""Administrator"",""B2 MTL 2 (Montreal 2)"",""Information Technology (IT)"","""",""Perry Bachountakis"","""",""en"",false~""Activé jusqu'au 17 juin. Et je dois mentionner qu'il n'y a pas de couverture sur les bateaux de croisière: Roam Better FAQ | Bell Mobility | Bell Canada Does Roam Better cover roaming charges on cruise ships and in-flight services? No, Roam Better does not cover roaming charges on cruise ships and in-flight services.""";"""8786937"",""Tu Phuong Vo"",""Tu Phuong Vo &lt;tvo@balcan.com&gt;"",""IT Manager - Assets, Contracts and Services"",""2025-06-26 09:18:18 -0400"",""Administrator"",""B1 MTL 1 (Montreal 1)"",""Information Technology (IT)"","""",""Tao Wong"","""",""en"",false~""Ouvrir l'accès à ses courriels aux pays suivants : Angleterre (Ecosse aussi), Norvège et Islande et 4 jours au mileu de l'océan Pour les dates suivantes: 31 mai au 16 juin Merci""";"""8897801"",""Nancy Lefebvre"",""Nancy Lefebvre &lt;nlefebvre@plastixxffs.com&gt;"","""",""2025-06-11 14:06:55 -0400"",""Requester"",""B8 Nelmar (Terrebonne)"",""Finance &amp; Accounting"","""",""&lt;None&gt;"","""",""[-]1"",false~""D'accord. Merci Tu! Bonne journée""";"""8786937"",""Tu Phuong Vo"",""Tu Phuong Vo &lt;tvo@balcan.com&gt;"",""IT Manager - Assets, Contracts and Services"",""2025-06-26 09:18:18 -0400"",""Administrator"",""B1 MTL 1 (Montreal 1)"",""Information Technology (IT)"","""",""Tao Wong"","""",""en"",false~""Salut Nancy On a vérifié avec BELL et après tout, ce qui est offert pour les bateaux de croisière devient très coûteux. Je suggère que tu prennes tes courriels comme mentionné lorsque tu seras dans des endroits ou il y a de l'internet. On s'assure de t'ouvrir l'accès à tes courriels dans les pays mentionné au bas. Merci""";"""8897801"",""Nancy Lefebvre"",""Nancy Lefebvre &lt;nlefebvre@plastixxffs.com&gt;"","""",""2025-06-11 14:06:55 -0400"",""Requester"",""B8 Nelmar (Terrebonne)"",""Finance &amp; Accounting"","""",""&lt;None&gt;"","""",""[-]1"",false~""Bonjour Tu, Je sais que tu t'occupe de ma demande mais comme je pars mercredi, j'aimerais avoir une confirmation si ce sera possible d'avoir du data une fois ''on land'' ou non et si j'aurai accès à mes courriels? Merci""";"""8897801"",""Nancy Lefebvre"",""Nancy Lefebvre &lt;nlefebvre@plastixxffs.com&gt;"","""",""2025-06-11 14:06:55 -0400"",""Requester"",""B8 Nelmar (Terrebonne)"",""Finance &amp; Accounting"","""",""&lt;None&gt;"","""",""[-]1"",false~""Bonjour Tu! Merci de ta réponse. Oui en effet, j'utiliserai toujours le Wifi de l'hotel lorsque j'y serai, par contre je prends un bateau pour une croisère de 14 jours.... du 31 mai au 16 juin sans wifi. Je ne sais pas ce qui est le plus économique pour avoir du data (si urgence du travail) Téléphone? ou Data pour TEAMS? ou Wifi du bateau (qui est vraiment très cher!) Les pays visités sont : Angleterre (Ecosse aussi), Norvège et Islande et 4 jours au mileu de l'océan... Laisse-moi savoir si c'est possible.""";"""8786937"",""Tu Phuong Vo"",""Tu Phuong Vo &lt;tvo@balcan.com&gt;"",""IT Manager - Assets, Contracts and Services"",""2025-06-26 09:18:18 -0400"",""Administrator"",""B1 MTL 1 (Montreal 1)"",""Information Technology (IT)"","""",""Tao Wong"","""",""en"",false~""Bonjour Nancy, Ton cellulaire sera fonctionnel en Europe mais il va falloir nous dire dans quel région tu seras afin qu'on puisse ouvrir les accès. Autrement, c'est bloqué pour ce qui est à l'extérieur de l'Amérique du nord. Pour le plan data, il est toujours recommandé de regarder nos courriels à l'hôtel, à des endroits ou tu as un accès internet. Si non, il y a des prix fixes par jour qui s'ajouteront. Merci"""</t>
  </si>
  <si>
    <t>"applications";"Office";"Excel";"Word";"B5 Distribution Center";"Information Technology (IT)"</t>
  </si>
  <si>
    <t>8619956 ~"Kevin Blunden" ~"Kevin Blunden &lt;kblunden@balcan.com&gt;" ~"Directeur de la logistique - Director of Logistics" ~"2025-03-07 09:24:35 -0500" ~"Requester" ~"B3 Laval" ~"&lt;None&gt;" ~false</t>
  </si>
  <si>
    <t>UNO report for inventory to locate to production site</t>
  </si>
  <si>
    <t xml:space="preserve">From: Ritu Pal &lt;ritupal@balcan.com&gt;
Sent: Wednesday, May 15, 2024 8:37 AM
To: Hershel Teitelbaum &lt;hershel@balcan.com&gt;; Windsor Noel Fils &lt;wnoelfils@balcan.com&gt;; Mohammed Safa &lt;msafa@balcan.com&gt;; Ritu Pal &lt;ritupal@balcan.com&gt;
Cc: David Potts &lt;dpotts@balcan.com&gt;; Kevin Blunden &lt;kblunden@balcan.com&gt;; Koduri Chiranjeevi &lt;kchiranjeevi@balcan.com&gt;; Asem Shehabi &lt;asemshehabi@balcan.com&gt;
Subject: RE: UNO Report Bdg 1-Production 
Hi Hershel,
Can you please add @Ritu Pal,  @Windsor Noel Fils, @Mohammed Safa for UNO skid to be transferred in B1, B2 &amp; B3 from B5.
We are unable to transfer these skids because Aldo got this email for transfer, and he is currently working in Nelmar.
</t>
  </si>
  <si>
    <t>21:23:51</t>
  </si>
  <si>
    <t>53:23:51</t>
  </si>
  <si>
    <t xml:space="preserve">Requis pour / Requested For :: Kevin Blunden~Choix de requête / Please Select Request: Modify distribution list~Nom de la liste de distribution / Distribution List Name: UNO report for inventory to locate to production site~Description: From: Ritu Pal &lt;ritupal@balcan.com&gt;
Sent: Wednesday, May 15, 2024 8:37 AM
To: Hershel Teitelbaum &lt;hershel@balcan.com&gt;; Windsor Noel Fils &lt;wnoelfils@balcan.com&gt;; Mohammed Safa &lt;msafa@balcan.com&gt;; Ritu Pal &lt;ritupal@balcan.com&gt;
Cc: David Potts &lt;dpotts@balcan.com&gt;; Kevin Blunden &lt;kblunden@balcan.com&gt;; Koduri Chiranjeevi &lt;kchiranjeevi@balcan.com&gt;; Asem Shehabi &lt;asemshehabi@balcan.com&gt;
Subject: RE: UNO Report Bdg 1-Production 
Hi Hershel,
Can you please add @Ritu Pal,  @Windsor Noel Fils, @Mohammed Safa for UNO skid to be transferred in B1, B2 &amp; B3 from B5.
We are unable to transfer these skids because Aldo got this email for transfer, and he is currently working in Nelmar.
</t>
  </si>
  <si>
    <t>Good morning, Can you please restart the server!! Both printers are stopped working HPE40040_Nel_Ship_01 and 02 I cannot print anything from Lisa. We need to fix it ASAP. Thanks</t>
  </si>
  <si>
    <t>"""9275365"",""Philippe Tetreault"",""Philippe Tetreault &lt;ptetreault@balcan.com&gt;"","""",""2025-06-26 08:30:31 -0400"",""Administrator"",""B2 MTL 2 (Montreal 2)"",""Information Technology (IT)"","""",""Perry Bachountakis"","""",""en"",false~""Restarted service PrintReportNet for Lisa and it's working."""</t>
  </si>
  <si>
    <t>"Alaa Almasri &lt;aalmasri@balcan.com&gt;";"Joe Pizzuco &lt;jpizzuco@balcan.com&gt;";"Philippe Tetreault &lt;ptetreault@balcan.com&gt;"</t>
  </si>
  <si>
    <t xml:space="preserve">**SAP** wrong contact 
Le contact de Leo Jaramaz est erroné dans SAP, erreur dans son nom de famille et son bon compte est : ljaramaz@balcan.com (confirmé par Omar aujourd'hui) SVP mettre a jour dans SAP </t>
  </si>
  <si>
    <t>0:22:30</t>
  </si>
  <si>
    <t>15:36:03</t>
  </si>
  <si>
    <t>39:05:34</t>
  </si>
  <si>
    <t xml:space="preserve">Description du problème/Issue Description: **SAP** wrong contact 
Le contact de Leo Jaramaz est erroné dans SAP, erreur dans son nom de famille et son bon compte est : ljaramaz@balcan.com (confirmé par Omar aujourd'hui) SVP mettre a jour dans SAP </t>
  </si>
  <si>
    <t>"""8897801"",""Nancy Lefebvre"",""Nancy Lefebvre &lt;nlefebvre@plastixxffs.com&gt;"","""",""2025-06-11 14:06:55 -0400"",""Requester"",""B8 Nelmar (Terrebonne)"",""Finance &amp; Accounting"","""",""&lt;None&gt;"","""",""[-]1"",false~""Thanks but this request was done via teams that it needed to be updated in SAP as well. I'm not sure why it didnt follow. this is getting an urgent matter today...""";"""8247439"",""Jonathan Galindez"",""Jonathan Galindez &lt;jgalindez@balcan.com&gt;"","""",""2025-06-26 07:46:41 -0400"",""Service Agent User"",""B2 MTL 2 (Montreal 2)"",""Information Technology (IT)"","""",""&lt;None&gt;"","""",""en"",false~""[@]Omar Sassi @Philippe Tetreault Hi team, can you confirm to this incident ticket the correct Name and Email address of Leo. Thank you.""";"""8897801"",""Nancy Lefebvre"",""Nancy Lefebvre &lt;nlefebvre@plastixxffs.com&gt;"","""",""2025-06-11 14:06:55 -0400"",""Requester"",""B8 Nelmar (Terrebonne)"",""Finance &amp; Accounting"","""",""&lt;None&gt;"","""",""[-]1"",false~""Can you reconfirm with Philippe and Omar the correct user name/email please account link please before making any changes""";"""8247439"",""Jonathan Galindez"",""Jonathan Galindez &lt;jgalindez@balcan.com&gt;"","""",""2025-06-26 07:46:41 -0400"",""Service Agent User"",""B2 MTL 2 (Montreal 2)"",""Information Technology (IT)"","""",""&lt;None&gt;"","""",""en"",false~""[@]Nancy Lefebvre Hi Nancy, this was sent to me to setup with incorrect name and email address. I cannot just change this as it requires changing the username as well. I have to delete the user in all three databases. I can do this after office. Thank you."""</t>
  </si>
  <si>
    <t>Deactivated incorrect credentials and provided new one</t>
  </si>
  <si>
    <t>https://helpdesk.balcan.com/attachments/3f0e9880e1651161ada0/screenshot-2024-05-14-174321.png</t>
  </si>
  <si>
    <t>need access to the printer</t>
  </si>
  <si>
    <t>39:13:25</t>
  </si>
  <si>
    <t>167:13:25</t>
  </si>
  <si>
    <t>122:08:55</t>
  </si>
  <si>
    <t>522:08:55</t>
  </si>
  <si>
    <t>Description du problème/Issue Description: need access to the printer</t>
  </si>
  <si>
    <t>"""8247418"",""George Kanatselis"",""George Kanatselis &lt;george@balcan.com&gt;"","""",""2025-06-26 08:47:31 -0400"",""Service Agent User"",""B2 MTL 2 (Montreal 2)"",""Information Technology (IT)"","""",""Joe Pizzuco"","""",""en"",false~""send me a message in teams when ready for me to connect the printer""";"""10278235"",""maryna.pylypenko@nelmar.com"",""maryna.pylypenko@nelmar.com"",,""2025-04-14 13:14:10 -0400"",""Requester"",,,,""&lt;None&gt;"",,,false~""Hello, Printer: Sharp MX-C304WH Customer service Terrebonne""";"""8247418"",""George Kanatselis"",""George Kanatselis &lt;george@balcan.com&gt;"","""",""2025-06-26 08:47:31 -0400"",""Service Agent User"",""B2 MTL 2 (Montreal 2)"",""Information Technology (IT)"","""",""Joe Pizzuco"","""",""en"",false~""can you give me more info , which printer, location , IP address of the printer"""</t>
  </si>
  <si>
    <t>Hi, Chantal: I couldn't submit my request of taking a sick day on May.15.
please help me.
Thanks
Wang</t>
  </si>
  <si>
    <t>0:15:19</t>
  </si>
  <si>
    <t>Description du problème/Issue Description: Hi, Chantal: I couldn't submit my request of taking a sick day on May.15.
please help me.
Thanks
Wang</t>
  </si>
  <si>
    <t>"""8247418"",""George Kanatselis"",""George Kanatselis &lt;george@balcan.com&gt;"","""",""2025-06-26 08:47:31 -0400"",""Service Agent User"",""B2 MTL 2 (Montreal 2)"",""Information Technology (IT)"","""",""Joe Pizzuco"","""",""en"",false~""Gang , this ticket system is for IT problems , the HR dept do not see these tickets"""</t>
  </si>
  <si>
    <t>"ovelazquez@balcan.com";"cbouchard@balcan.com"</t>
  </si>
  <si>
    <t xml:space="preserve">Bonjour, Please remove these employees from terregroup@balcan.com and add them in : 0-ALL Salary ONLY Montreal-Laval Employees if not already done:  
ajolakyan@balcan.com ; dpotts@balcan.com; Geoffrey Izenberg geoffrey@balcan.com; Millena Panamska Mpanamska@balcan.com
Please add in terregroup@balcan.com : aelvira@plastixxffs.com  ; ljaramaz@balcan.com ; 
Please remove completely : Mylena Gamache Godin Mylena.gamache@nelmar.com; Sharon Serrato Sharon.Serrato@nelmar.com
thank you! </t>
  </si>
  <si>
    <t>72:44:54</t>
  </si>
  <si>
    <t>312:44:54</t>
  </si>
  <si>
    <t xml:space="preserve">Description du problème/Issue Description: Bonjour, Please remove these employees from terregroup@balcan.com and add them in : 0-ALL Salary ONLY Montreal-Laval Employees if not already done:  
ajolakyan@balcan.com ; dpotts@balcan.com; Geoffrey Izenberg geoffrey@balcan.com; Millena Panamska Mpanamska@balcan.com
Please add in terregroup@balcan.com : aelvira@plastixxffs.com  ; ljaramaz@balcan.com ; 
Please remove completely : Mylena Gamache Godin Mylena.gamache@nelmar.com; Sharon Serrato Sharon.Serrato@nelmar.com
thank you! </t>
  </si>
  <si>
    <t>"""8247418"",""George Kanatselis"",""George Kanatselis &lt;george@balcan.com&gt;"","""",""2025-06-26 08:47:31 -0400"",""Service Agent User"",""B2 MTL 2 (Montreal 2)"",""Information Technology (IT)"","""",""Joe Pizzuco"","""",""en"",false~""i believe now all is done""";"""9240788"",""Laurie-Eve Marsolais"",""Laurie-Eve Marsolais &lt;Laurie-Eve.Marsolais@nelmar.com&gt;"",""HR Manager"",""2025-06-25 09:23:45 -0400"",""Requester-HR"",""B8 Nelmar (Terrebonne)"",""Human Resources"",""450-477-0001 255"",""&lt;None&gt;"",""514-791-8572"",""[-]1"",false~""[@]George Kanatselis hi George, Sharon and Mylena are still in the group email... you can also remove Sebastien Pilon at the same time, it was not done with his termination ticket this week. thank you!""";"""8247418"",""George Kanatselis"",""George Kanatselis &lt;george@balcan.com&gt;"","""",""2025-06-26 08:47:31 -0400"",""Service Agent User"",""B2 MTL 2 (Montreal 2)"",""Information Technology (IT)"","""",""Joe Pizzuco"","""",""en"",false~""done"""</t>
  </si>
  <si>
    <t xml:space="preserve">Machine TER-WRAP-D (with Monitor) is not used in Terrebonne, had the confirmation from Laurie-Eve that we can take it back.
</t>
  </si>
  <si>
    <t>13:15:03</t>
  </si>
  <si>
    <t>45:15:03</t>
  </si>
  <si>
    <t xml:space="preserve">Description du problème/Issue Description: Machine TER-WRAP-D (with Monitor) is not used in Terrebonne, had the confirmation from Laurie-Eve that we can take it back.
</t>
  </si>
  <si>
    <t>"""8247420"",""Omar Sassi"",""Omar Sassi &lt;osassi@balcan.com&gt;"","""",""2024-07-05 08:17:06 -0400"",""Requester"",""B2 MTL 2 (Montreal 2)"",""Information Technology (IT)"","""",""&lt;None&gt;"","""",""en"",false~""Salut @Laurie-Eve Marsolais nous etions avec @Yvan Houle est il as dit qu'il faut garder cette machine.""";"""8247420"",""Omar Sassi"",""Omar Sassi &lt;osassi@balcan.com&gt;"","""",""2024-07-05 08:17:06 -0400"",""Requester"",""B2 MTL 2 (Montreal 2)"",""Information Technology (IT)"","""",""&lt;None&gt;"","""",""en"",false~""Tomorrow we will be in Terrebonne will bring this machine to MTL.""";"""8786937"",""Tu Phuong Vo"",""Tu Phuong Vo &lt;tvo@balcan.com&gt;"",""IT Manager - Assets, Contracts and Services"",""2025-06-26 09:18:18 -0400"",""Administrator"",""B1 MTL 1 (Montreal 1)"",""Information Technology (IT)"","""",""Tao Wong"","""",""en"",false~"""""</t>
  </si>
  <si>
    <t>RE: RingCentral Telephone System
Hello IT, when an individual calls into our general telephone line in Toronto, it takes 2 minutes 15 seconds before the call goes to voicemail which is far too long (it should be a few rings). Can you dig into this to see why there is a 2 minute 15 second wait before these calls hit voicemail? Is it the CSR team that have this delay set up or is there a general mailbox that is setup in this manner?
Thanks!
Marco</t>
  </si>
  <si>
    <t>1583:42:07</t>
  </si>
  <si>
    <t>6624:42:07</t>
  </si>
  <si>
    <t>Description du problème/Issue Description: RE: RingCentral Telephone System
Hello IT, when an individual calls into our general telephone line in Toronto, it takes 2 minutes 15 seconds before the call goes to voicemail which is far too long (it should be a few rings). Can you dig into this to see why there is a 2 minute 15 second wait before these calls hit voicemail? Is it the CSR team that have this delay set up or is there a general mailbox that is setup in this manner?
Thanks!
Marco</t>
  </si>
  <si>
    <t>My computer keeps shutting off</t>
  </si>
  <si>
    <t>8620273 ~"Liz Apa" ~"Liz Apa &lt;lapa@balcan.com&gt;" ~"Sales Account Manager" ~"2025-02-24 13:23:22 -0500" ~"Requester" ~"Sales" ~"" ~"&lt;None&gt;" ~"" ~"[-]1" ~false</t>
  </si>
  <si>
    <t>6:50:35</t>
  </si>
  <si>
    <t>22:50:35</t>
  </si>
  <si>
    <t>11:19:57</t>
  </si>
  <si>
    <t>43:19:57</t>
  </si>
  <si>
    <t>Requis pour / Requested For :: Liz Apa~Choix équipements / Hardware Choices :: Portable / Laptop~Spécifier si autre / If other specify :: My computer keeps shutting off</t>
  </si>
  <si>
    <t>"""8620273"",""Liz Apa"",""Liz Apa &lt;lapa@balcan.com&gt;"",""Sales Account Manager"",""2025-02-24 13:23:22 -0500"",""Requester"",,""Sales"","""",""&lt;None&gt;"","""",""[-]1"",false~""Ok, will do. Liz Apa Sales Rep, Central and Western Region Balcan Packaging 279 Humberline Drive, Etobicoke, Ontario M9W 5T6 t: (905) 696-7272 | m: (416) 892-3642 | e: lapa@balcan.com www.balcan.com From: Balcan Innovations - Centre d'aide / Service Desk helpdesk@balcan.com Sent: Wednesday, May 15, 2024 3:43 PM To: Liz Apa lapa@balcan.com Subject: Requêtre / Incident #6499 Nouvel équipement / New Hardware [Courriel Externe - External email]""";"""8786937"",""Tu Phuong Vo"",""Tu Phuong Vo &lt;tvo@balcan.com&gt;"",""IT Manager - Assets, Contracts and Services"",""2025-06-26 09:18:18 -0400"",""Administrator"",""B1 MTL 1 (Montreal 1)"",""Information Technology (IT)"","""",""Tao Wong"","""",""en"",false~""Liz, for laptop, rebooting once a week is a good practice. Try to do that regularly, it will prevent issues. I will close the ticket thank you""";"""8620273"",""Liz Apa"",""Liz Apa &lt;lapa@balcan.com&gt;"",""Sales Account Manager"",""2025-02-24 13:23:22 -0500"",""Requester"",,""Sales"","""",""&lt;None&gt;"","""",""[-]1"",false~""I did, several times it is working now, and generally works for about a week. Maybe I will see what happens. Liz Apa Sales Rep, Central and Western Region Balcan Packaging 279 Humberline Drive, Etobicoke, Ontario M9W 5T6 t: (905) 696-7272 | m: (416) 892-3642 | e: lapa@balcan.com www.balcan.com From: Balcan Innovations - Centre d'aide / Service Desk helpdesk@balcan.com Sent: Wednesday, May 15, 2024 2:39 PM To: Liz Apa lapa@balcan.com Subject: Requêtre / Incident #6499 Nouvel équipement / New Hardware [Courriel Externe - External email]""";"""8786937"",""Tu Phuong Vo"",""Tu Phuong Vo &lt;tvo@balcan.com&gt;"",""IT Manager - Assets, Contracts and Services"",""2025-06-26 09:18:18 -0400"",""Administrator"",""B1 MTL 1 (Montreal 1)"",""Information Technology (IT)"","""",""Tao Wong"","""",""en"",false~""This one is brand new. Have you tried to reboot your laptop?""";"""8620273"",""Liz Apa"",""Liz Apa &lt;lapa@balcan.com&gt;"",""Sales Account Manager"",""2025-02-24 13:23:22 -0500"",""Requester"",,""Sales"","""",""&lt;None&gt;"","""",""[-]1"",false~""Sure its a Dell Latitude 5530""";"""8786937"",""Tu Phuong Vo"",""Tu Phuong Vo &lt;tvo@balcan.com&gt;"",""IT Manager - Assets, Contracts and Services"",""2025-06-26 09:18:18 -0400"",""Administrator"",""B1 MTL 1 (Montreal 1)"",""Information Technology (IT)"","""",""Tao Wong"","""",""en"",false~""Hi Liz, can you give us the name of your machine?"""</t>
  </si>
  <si>
    <t>See notes</t>
  </si>
  <si>
    <t>Need access to PDF</t>
  </si>
  <si>
    <t>4:53:23</t>
  </si>
  <si>
    <t>20:53:23</t>
  </si>
  <si>
    <t>Description du problème/Issue Description: Need access to PDF</t>
  </si>
  <si>
    <t>"""8247420"",""Omar Sassi"",""Omar Sassi &lt;osassi@balcan.com&gt;"","""",""2024-07-05 08:17:06 -0400"",""Requester"",""B2 MTL 2 (Montreal 2)"",""Information Technology (IT)"","""",""&lt;None&gt;"","""",""en"",false~""yaman va continuer a utiliser Magic local""";"""10259638"",""Yaman Saleh"",""Yaman Saleh &lt;ysaleh@balcan.com&gt;"","""",""2025-06-09 13:02:45 -0400"",""Requester"",""B2 MTL 2 (Montreal 2)"",,"""",""&lt;None&gt;"","""",""[-]1"",false~""I can't open any PDF file, because I can't sign in.""";"""8247420"",""Omar Sassi"",""Omar Sassi &lt;osassi@balcan.com&gt;"","""",""2024-07-05 08:17:06 -0400"",""Requester"",""B2 MTL 2 (Montreal 2)"",""Information Technology (IT)"","""",""&lt;None&gt;"","""",""en"",false~""[@]Yaman Saleh Hello Yaman can you give me more information about accees to PDF ? in Magic ?"""</t>
  </si>
  <si>
    <t>ENREGISTREMENT MAIL /</t>
  </si>
  <si>
    <t>Bonjour J essaye d archiver un mail dans un dossier , c est un dossier partagé avec mes collègues , ce que je veux c est de voir le mail directement pas .msg , car mes collègues doivent télécharger le message pour pour pouvoir lire le courriel ainsi la piece joint que dois je changer lors de l enregistrement au lieu de . msg ILHAM MEKHISSI | Accounts Payable Technician Balcan Innovations Inc. 9340 Meaux, St-Leonard, Quebec H1R 3H2| e: Imekhissi@balcan.com | www.balcan.com</t>
  </si>
  <si>
    <t>217:58:53</t>
  </si>
  <si>
    <t>889:58:53</t>
  </si>
  <si>
    <t>FW: ADC</t>
  </si>
  <si>
    <t>GEORGE KANATSELIS | Network Administrator - IT Balcan Innovations Inc. 9340 Meaux, St-Leonard, Quebec H1R 3H2 t: (514) 326-9130 ext. 2179 | e: george@balcan.com www.balcan.com From: Andriquet Bosse bosse@balcan.com Sent: Tuesday, May 14, 2024 12:05 PM To: Perry Bachountakis perry@balcan.com; George Kanatselis george@balcan.com Cc: Mokhtar Hadidane mhadidane@balcan.com; Andriquet Bosse bosse@balcan.com; Andriquet Bosse bosse@balcan.com; Manivannan Somasundaram mani@balcan.com Subject: ADC Please the ADC system is down. Thank you Bossé</t>
  </si>
  <si>
    <t>"""8247418"",""George Kanatselis"",""George Kanatselis &lt;george@balcan.com&gt;"","""",""2025-06-26 08:47:31 -0400"",""Service Agent User"",""B2 MTL 2 (Montreal 2)"",""Information Technology (IT)"","""",""Joe Pizzuco"","""",""en"",false~""reset bim compacted rtdc file"""</t>
  </si>
  <si>
    <t>suspicious email</t>
  </si>
  <si>
    <t>FYI received the following email. What is this ?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if email suspicious do not open it and sent to phishing using button"""</t>
  </si>
  <si>
    <t>https://helpdesk.balcan.com/attachments/1831f33253b1261520f2/mailattachment-eml.rfc822
https://helpdesk.balcan.com/attachments/f8e40b8c5adae29b12a7/mailattachment-eml.rfc822</t>
  </si>
  <si>
    <t>Teresa's phones</t>
  </si>
  <si>
    <t>Can we pls check Teresa’s phones, she keeps on getting this message Thank you, KATIA ZICHELLA | CSR Manager Balcan Innovations Inc. 9475 Rue de Meaux, St-Leonard, Quebec H1R 3H3 T: (514) 326-0200 ext: 2269 | e: kzichella@balcan.com www.balcan.com</t>
  </si>
  <si>
    <t>438:32:46</t>
  </si>
  <si>
    <t>1846:32:46</t>
  </si>
  <si>
    <t>https://helpdesk.balcan.com/attachments/4a0d66e36b30d533b929/img_5073-heic.heic</t>
  </si>
  <si>
    <t>8620308 ~"Zakaria Joudad" ~"Zakaria Joudad &lt;zjoudad@drumpack.ca&gt;" ~"2024-09-10 08:49:00 -0400" ~"Requester" ~"B4 Drummondville" ~"&lt;None&gt;" ~false</t>
  </si>
  <si>
    <t>pas capable d'acceder au laptop ( mechanique 2) suite d'un oublie de mots de passe</t>
  </si>
  <si>
    <t>Requis pour / Requested For :: Zakaria Joudad~Description du problème/Issue Description: pas capable d'acceder au laptop ( mechanique 2) suite d'un oublie de mots de passe</t>
  </si>
  <si>
    <t>"""8247418"",""George Kanatselis"",""George Kanatselis &lt;george@balcan.com&gt;"","""",""2025-06-26 08:47:31 -0400"",""Service Agent User"",""B2 MTL 2 (Montreal 2)"",""Information Technology (IT)"","""",""Joe Pizzuco"","""",""en"",false~""nouveau pwd envoyer a teams"""</t>
  </si>
  <si>
    <t>"zelmaneti@drumpack.ca"</t>
  </si>
  <si>
    <t>Termination Badro Kitchah</t>
  </si>
  <si>
    <t>From: Josee Goupil joseegoupil@balcan.com Sent: Tuesday, May 14, 2024 10:25 AM To: Tu Phuong Vo tvo@balcan.com Subject: Re: Termination Badro Kitchah Dsl Tu, je croyais que c’était HR qui faisait ça, comme c’est eux qui créer les nouveaux employés. Je vais clairifier avec Julie L Merci ! Envoyé de mon iPhone Le 14 mai 2024 à 10:09, Tu Phuong Vo &lt;tvo@balcan.com&gt; a écrit : ﻿ Bonjour Josee, Simplement t’informer d’un processus en place et qui a besoin d’être suivie par tous les gestionnaires de ressources. Lorsqu’il y a un départ d’employée, il faudrait informer IT en créant un billet de départ par le lien suivant. Balcan Innovations - Centre d'aide / Service Desk (samanage.com) Ainsi avec les informations fournis IT est en mesure de désactiver tout le nécessaire dans les multiples systèmes. Vous pouvez aussi nous informer si le courriel de la personne doit être envoyé à une ressource en particulier. Si tu as besoin d’assistance, laisse-moi savoir, il me fera plaisir de t’assister. Merci ! Tu Phuong Vo | Cheffe des Actifs TI – IT Assets Manager M: 514.924.1858 | tvo@balcan.com</t>
  </si>
  <si>
    <t>0:50:07</t>
  </si>
  <si>
    <t>Carte d access B1 perdu</t>
  </si>
  <si>
    <t>Bonjour Pouvez vous me faire une autre carte d accès svp , la mienne a été perdu ILHAM MEKHISSI ILHAM MEKHISSI | Accounts Payable Technician Balcan Innovations Inc. 9340 Meaux, St-Leonard, Quebec H1R 3H2| e: Imekhissi@balcan.com | www.balcan.com</t>
  </si>
  <si>
    <t>"""8247418"",""George Kanatselis"",""George Kanatselis &lt;george@balcan.com&gt;"","""",""2025-06-26 08:47:31 -0400"",""Service Agent User"",""B2 MTL 2 (Montreal 2)"",""Information Technology (IT)"","""",""Joe Pizzuco"","""",""en"",false~""fait le demande avec RH""";"""8247418"",""George Kanatselis"",""George Kanatselis &lt;george@balcan.com&gt;"","""",""2025-06-26 08:47:31 -0400"",""Service Agent User"",""B2 MTL 2 (Montreal 2)"",""Information Technology (IT)"","""",""Joe Pizzuco"","""",""en"",false~""please send new card request to Human ressources"""</t>
  </si>
  <si>
    <t>Silos B1 and B3</t>
  </si>
  <si>
    <t>Sorry, sent from wrong address. Sent from my iPhone &gt; On May 14, 2024, at 9:23 AM, Mark mag78gemini@gmail.com wrote: &gt; &gt; ﻿Morning, &gt; &gt; Can we please get a reset for B1 and B3 silos ASAP? Thanks. &gt; &gt; Mark &gt; &gt; &gt; Sent from my iPhone</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8247418"",""George Kanatselis"",""George Kanatselis &lt;george@balcan.com&gt;"","""",""2025-06-26 08:47:31 -0400"",""Service Agent User"",""B2 MTL 2 (Montreal 2)"",""Information Technology (IT)"","""",""Joe Pizzuco"","""",""en"",false~""done"""</t>
  </si>
  <si>
    <t xml:space="preserve">Bonjour, notre nouvel employé Leo Jaramaz a l'adresse courriel : leoj@balcan.com je crois qu'il y a un forward sur un courriel nelmar qui a été supprimé par la suite. Je reçois donc ce message d'erreur quand j'essaye de lui envoyer un courriel à leoj@balcan.com voir pièce jointe! merci </t>
  </si>
  <si>
    <t>1:30:51</t>
  </si>
  <si>
    <t>1:12:16</t>
  </si>
  <si>
    <t>1:30:58</t>
  </si>
  <si>
    <t xml:space="preserve">Description du problème/Issue Description: Bonjour, notre nouvel employé Leo Jaramaz a l'adresse courriel : leoj@balcan.com je crois qu'il y a un forward sur un courriel nelmar qui a été supprimé par la suite. Je reçois donc ce message d'erreur quand j'essaye de lui envoyer un courriel à leoj@balcan.com voir pièce jointe! merci </t>
  </si>
  <si>
    <t>"""8247420"",""Omar Sassi"",""Omar Sassi &lt;osassi@balcan.com&gt;"","""",""2024-07-05 08:17:06 -0400"",""Requester"",""B2 MTL 2 (Montreal 2)"",""Information Technology (IT)"","""",""&lt;None&gt;"","""",""en"",false~""le update a ete fait ca va etre pris en consideration dans le systeme d'ici 24h ljaramaz@balcan.com"""</t>
  </si>
  <si>
    <t>https://helpdesk.balcan.com/attachments/8dd44307c3b1202e81e4/undeliverable-actions-requises-actions-required-code-d-ethique-politiques-reliees-code-of-ethics-related-policies-msg.vnd</t>
  </si>
  <si>
    <t xml:space="preserve">Good morning, 
we have this employee under the name &amp; employee's number
Darrell Langley (102355) since yesterday he can not punch . the system do not recognizes his face . could someone help to resolve this issue please .
thanks  </t>
  </si>
  <si>
    <t>0:34:56</t>
  </si>
  <si>
    <t>1:11:28</t>
  </si>
  <si>
    <t>0:35:12</t>
  </si>
  <si>
    <t>1:11:44</t>
  </si>
  <si>
    <t xml:space="preserve">Description du problème/Issue Description: Good morning, 
we have this employee under the name &amp; employee's number
Darrell Langley (102355) since yesterday he can not punch . the system do not recognizes his face . could someone help to resolve this issue please .
thanks  </t>
  </si>
  <si>
    <t>"""8247418"",""George Kanatselis"",""George Kanatselis &lt;george@balcan.com&gt;"","""",""2025-06-26 08:47:31 -0400"",""Service Agent User"",""B2 MTL 2 (Montreal 2)"",""Information Technology (IT)"","""",""Joe Pizzuco"","""",""en"",false~""i forwarded message to Human ressources, for them to fix it"""</t>
  </si>
  <si>
    <t>X57945 - reboot?</t>
  </si>
  <si>
    <t>Omar, peux-tu aller voir si on doit faire un reboot de l’imprimante? C’est la MFP en finance. Merci Tu Phuong Vo | Cheffe des Actifs TI – IT Assets Manager Balcan Innovations Inc. 9475 Rue Meaux, St-Leonard, Quebec H1R 3H3 M: 514.924.1858 | tvo@balcan.com www.balcan.com</t>
  </si>
  <si>
    <t>1:25:32</t>
  </si>
  <si>
    <t>2:05:48</t>
  </si>
  <si>
    <t>B5 MAJIC FAILURE</t>
  </si>
  <si>
    <t>Good evening IT Group, At the DC this evening we have had a couple of system failures. As well today MAJIC crashed a couple of times. We are endeavouring to ship out pounds daily but system issues are hindering our efforts. Pls have this looked into urgently Thanks David Sent from my iPhone</t>
  </si>
  <si>
    <t>2:22:58</t>
  </si>
  <si>
    <t>13:15:07</t>
  </si>
  <si>
    <t>"""8619869"",""David Potts"",""David Potts &lt;dpotts@balcan.com&gt;"",""Chef d'équipe, Logistique - Team Leader, Logistics"",""2025-06-18 07:24:41 -0400"",""Requester"",""B5 Distribution Center"",,"""",""&lt;None&gt;"","""",""[-]1"",false~""Gregory are you still on site? Thwnks Sent from my iPhone &gt;""";"""8435491"",""Avan Abubakir"",""Avan Abubakir &lt;aabubakir@balcan.com&gt;"","""",""2024-08-08 12:01:15 -0400"",""Service Agent User"",""B2 MTL 2 (Montreal 2)"",,"""",""&lt;None&gt;"","""",""en"",true~""Hello David, I called Gregory but he didn't answer through teams and phone. Best regards Avan Abubakir | Senior Network Administrator Balcan Innovations Inc. 9340 Meaux, St-Leonard, Quebec H1R 3H2 m: (514) 815-1848 | aabubakir@balcan.com www.balcan.com"""</t>
  </si>
  <si>
    <t>"Avan Abubakir &lt;aabubakir@balcan.com&gt;";"Asem Shehabi &lt;asemshehabi@balcan.com&gt;";"George Kanatselis &lt;george@balcan.com&gt;";"Perry Bachountakis &lt;perry@balcan.com&gt;";"shipping@balcan.com"</t>
  </si>
  <si>
    <t>majic</t>
  </si>
  <si>
    <t>Team, MAJIC keeps crashing! We need help pls
Thanks
David Sent from my iPhone On May 13, 2024, at 5:37 PM, Gregory Labossiere glabossiere@balcan.com wrote: ﻿ Hi Can someone please fix the problem majic is crashing no internet Best regards</t>
  </si>
  <si>
    <t>0:17:10</t>
  </si>
  <si>
    <t>15:38:39</t>
  </si>
  <si>
    <t>15:38:50</t>
  </si>
  <si>
    <t>"""8247418"",""George Kanatselis"",""George Kanatselis &lt;george@balcan.com&gt;"","""",""2025-06-26 08:47:31 -0400"",""Service Agent User"",""B2 MTL 2 (Montreal 2)"",""Information Technology (IT)"","""",""Joe Pizzuco"","""",""en"",false~""talked to Gregory , it is fine now"""</t>
  </si>
  <si>
    <t>"Avan Abubakir &lt;aabubakir@balcan.com&gt;";"George Kanatselis &lt;george@balcan.com&gt;";"Gregory Labossiere &lt;glabossiere@balcan.com&gt;";"Perry Bachountakis &lt;perry@balcan.com&gt;";"shipping@balcan.com"</t>
  </si>
  <si>
    <t>Changements dans la structure Innovation et Développement durable</t>
  </si>
  <si>
    <t>Bonjour, Je voulais vous aviser de changements qui ont eu lieu récemment dans la structure de l’équipe Innovation et Développement durable, sous la gouverne de Ludovic Capt. Voici le graphique de la nouvelle structure pour une meilleure compréhension. La personne qui occupe le poste de Raw Material Manager (et non Specialist) est Oscar Aguilar. Faites-moi signe si vous avez des questions. Merci. JULIE PEPIN | Directrice, Développement organisationnel et gestion des talents Director, Organizational Development &amp; Talent Management Balcan Innovations Inc. 9340 rue de Meaux, St-Léonard, Québec H1R 3H2 Mobile: 514.829.7486 | email: jpepin@balcan.com www.balcaninnovations.com</t>
  </si>
  <si>
    <t>Hi 
My access to Magic has been locked :/ 
Thanks for the help ;)</t>
  </si>
  <si>
    <t>0:50:21</t>
  </si>
  <si>
    <t>16:50:21</t>
  </si>
  <si>
    <t>1:13:59</t>
  </si>
  <si>
    <t>17:13:59</t>
  </si>
  <si>
    <t>Description du problème/Issue Description: Hi 
My access to Magic has been locked :/ 
Thanks for the help ;)</t>
  </si>
  <si>
    <t>"""10592442"",""Navid Nikpour"",""Navid Nikpour &lt;nnikpour@balcan.com&gt;"","""",""2025-04-16 11:27:59 -0400"",""Requester"",""B1 MTL 1 (Montreal 1)"",,"""",""Khalil Shahverdi"","""",""[-]1"",false~""tnx""";"""8247418"",""George Kanatselis"",""George Kanatselis &lt;george@balcan.com&gt;"","""",""2025-06-26 08:47:31 -0400"",""Service Agent User"",""B2 MTL 2 (Montreal 2)"",""Information Technology (IT)"","""",""Joe Pizzuco"","""",""en"",false~""try now"""</t>
  </si>
  <si>
    <t>Dave Lefrançois</t>
  </si>
  <si>
    <t>Hello, Please note that Dave Lefrançois no longer works for Balcan. Please deactivate his accou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21:57</t>
  </si>
  <si>
    <t>"""8786937"",""Tu Phuong Vo"",""Tu Phuong Vo &lt;tvo@balcan.com&gt;"",""IT Manager - Assets, Contracts and Services"",""2025-06-26 09:18:18 -0400"",""Administrator"",""B1 MTL 1 (Montreal 1)"",""Information Technology (IT)"","""",""Tao Wong"","""",""en"",false~""Nancy Si tu sens le besoin de mettre un message de départ pour Dave, laisse nous savoir. Toutefois son compte a déjà été desactivté. Merci Tu Phuong Vo | Cheffe des Actifs TI – IT Assets Manager M: 514.924.1858 | tvo@balcan.com From: Julie Pepin jpepin@balcan.com Sent: Monday, May 13, 2024 4:16 PM To: helpdesk helpdesk@balcan.com Cc: Tu Phuong Vo tvo@balcan.com; Nancy Lett nlett@balcan.com Subject: Dave Lefrançois Hello, Please note that Dave Lefrançois no longer works for Balcan. Please deactivate his account. Thanks. JULIE PEPIN | Directrice, Développement organisationnel et gestion des talents Director, Organizational Development &amp; Talent Management Balcan Innovations Inc. 9340 rue de Meaux, St-Léonard, Québec H1R 3H2 Mobile: 514.829.7486 | email: jpepin@balcan.com www.balcaninnovations.com""";"""8247418"",""George Kanatselis"",""George Kanatselis &lt;george@balcan.com&gt;"","""",""2025-06-26 08:47:31 -0400"",""Service Agent User"",""B2 MTL 2 (Montreal 2)"",""Information Technology (IT)"","""",""Joe Pizzuco"","""",""en"",false~""account blocked"""</t>
  </si>
  <si>
    <t xml:space="preserve">Il utilisera l'ordinateur au shipping déjà en place. </t>
  </si>
  <si>
    <t>Team Leader Shipping</t>
  </si>
  <si>
    <t>8620307 ~"Yvan Houle" ~"Yvan Houle &lt;yvan@drumpack.ca&gt;" ~"Gestionnaire d'usine - Plant Manager" ~"2024-04-02 06:20:33 -0400" ~"Requester" ~"B4 Drummondville" ~"&lt;None&gt;" ~false</t>
  </si>
  <si>
    <t>Bohdan</t>
  </si>
  <si>
    <t>Koval</t>
  </si>
  <si>
    <t>les 3 SAP, BURP, LISA.</t>
  </si>
  <si>
    <t>23:56:11</t>
  </si>
  <si>
    <t>7:56:11</t>
  </si>
  <si>
    <t>48:11:53</t>
  </si>
  <si>
    <t>192:11:53</t>
  </si>
  <si>
    <t>834:32:36</t>
  </si>
  <si>
    <t>3507:36:53</t>
  </si>
  <si>
    <t>Date de début / Start Date: May 21, 2024~Type employée/Employee Type: Full-Time~Prénom / First Name: Bohdan~Nom de famille / Last Name: Koval~Langue de predilection/Preferred Language: French~Titre / Title: Team Leader Shipping~Gestionnaire / Reports to: Yvan Houle~Accès au bâtiment/Building Access: B8 Terrebonne~Courriel/Email address: bohdan.koval@nelmar.com~Is hardware needed?: No~Additional Hardware/equipment to retrieve: Il utilisera l'ordinateur au shipping déjà en place. ~Logiciel demandé/Requested Software: SAP Business One, Microsoft Office 365~Additional Software Information: les 3 SAP, BURP, LISA.~Is a VPN access needed?: No</t>
  </si>
  <si>
    <t>"""8247418"",""George Kanatselis"",""George Kanatselis &lt;george@balcan.com&gt;"","""",""2025-06-26 08:47:31 -0400"",""Service Agent User"",""B2 MTL 2 (Montreal 2)"",""Information Technology (IT)"","""",""Joe Pizzuco"","""",""en"",false~""account set up on shipping pc""";"""9240788"",""Laurie-Eve Marsolais"",""Laurie-Eve Marsolais &lt;Laurie-Eve.Marsolais@nelmar.com&gt;"",""HR Manager"",""2025-06-25 09:23:45 -0400"",""Requester-HR"",""B8 Nelmar (Terrebonne)"",""Human Resources"",""450-477-0001 255"",""&lt;None&gt;"",""514-791-8572"",""[-]1"",false~""[@]Jonathan Galindez Hi Jonathan, I have another request for SAP here for a team leader, he will do the receiving in SAP. He will need the 3 SAP. thanks,"""</t>
  </si>
  <si>
    <t>"yhoule@balcan.com";"Anne Isore &lt;aisore@plastixxffs.com&gt;"</t>
  </si>
  <si>
    <t>Monica (ext 2307) cannot login to her computer. Please call her .</t>
  </si>
  <si>
    <t>Description du problème/Issue Description: Monica (ext 2307) cannot login to her computer. Please call her .</t>
  </si>
  <si>
    <t>"""8247418"",""George Kanatselis"",""George Kanatselis &lt;george@balcan.com&gt;"","""",""2025-06-26 08:47:31 -0400"",""Service Agent User"",""B2 MTL 2 (Montreal 2)"",""Information Technology (IT)"","""",""Joe Pizzuco"","""",""en"",false~""i reset account"""</t>
  </si>
  <si>
    <t>"monicamedeiros@balcan.com"</t>
  </si>
  <si>
    <t>cellular service and access</t>
  </si>
  <si>
    <t>Josee, I have programmed the system to provide you access during this time. I have copied the helpdesk email, so it creates an incident for it. Have a great vacation Regards JOE PIZZUCO | IT Manager, Service Desk Balcan Innovations Inc. 9340 Meaux, St-Leonard, Quebec H1R 3H2 T: (514) 777-7411| jpizzuco@balcan.com www.balcan.com From: Josee Dubuc joseedubuc@balcan.com Sent: Monday, May 13, 2024 11:28 AM To: Joe Pizzuco jpizzuco@balcan.com Cc: Tao Wong twong@balcan.com Subject: cellular service and access Good morning, I would like to inform you that I will be travelling to Cancun, Mexico on the following dates: May 17 to May 24 inclusively. Please confirm for cell and email accesses. Thank you very much!! JOSEE DUBUC | CHRO Balcan Innovations Inc. 9340 Meaux, St-Léonard, Québec H1R 3H2 t: (514) 326-9130 ext. 2110 | m: (514) 894-8548 | e: joseedubuc@balcan.com www.balcaninnovations.com</t>
  </si>
  <si>
    <t>119:21:18</t>
  </si>
  <si>
    <t>503:21:18</t>
  </si>
  <si>
    <t>TEAMs calls -  no link</t>
  </si>
  <si>
    <t>Hi, I do not have a link attached to my invitations when I schedule TEAMS calls. I noticed this problem on Friday and on every invitation I initiated since. It doesn’t allow me or anyone else enter the meeting (there is no link) MIA DANA | VP Product Management Balcan Packaging 9340 Meaux Street, Saint-Leonard, Quebec, H1R 3H2 t: 514.326.9130 ext 2254 | c: 514.266.8541 | e: mia@balcan.com www.balcan.com</t>
  </si>
  <si>
    <t>3:15:02</t>
  </si>
  <si>
    <t>19:15:02</t>
  </si>
  <si>
    <t>135:18:01</t>
  </si>
  <si>
    <t>551:18:01</t>
  </si>
  <si>
    <t>"""8247418"",""George Kanatselis"",""George Kanatselis &lt;george@balcan.com&gt;"","""",""2025-06-26 08:47:31 -0400"",""Service Agent User"",""B2 MTL 2 (Montreal 2)"",""Information Technology (IT)"","""",""Joe Pizzuco"","""",""en"",false~""try again , i had other users with similar problem , it self resolved"""</t>
  </si>
  <si>
    <t>Acrobat Pro#dlmtr#Antidote Corrector (English) - Druide#dlmtr#Antidote Corrector (French) - Druide</t>
  </si>
  <si>
    <t>Hi 
I also have an issue opening up .pptx files</t>
  </si>
  <si>
    <t>8:20:31</t>
  </si>
  <si>
    <t>24:20:31</t>
  </si>
  <si>
    <t>49:53:43</t>
  </si>
  <si>
    <t>193:53:43</t>
  </si>
  <si>
    <t>Logiciel demandé/Requested Software: Acrobat Pro, Antidote Corrector (English) - Druide, Antidote Corrector (French) - Druide~Spécifier si autre / If other specify :: Hi 
I also have an issue opening up .pptx files</t>
  </si>
  <si>
    <t>"""8247420"",""Omar Sassi"",""Omar Sassi &lt;osassi@balcan.com&gt;"","""",""2024-07-05 08:17:06 -0400"",""Requester"",""B2 MTL 2 (Montreal 2)"",""Information Technology (IT)"","""",""&lt;None&gt;"","""",""en"",false~""installed""";"""10592442"",""Navid Nikpour"",""Navid Nikpour &lt;nnikpour@balcan.com&gt;"","""",""2025-04-16 11:27:59 -0400"",""Requester"",""B1 MTL 1 (Montreal 1)"",,"""",""Khalil Shahverdi"","""",""[-]1"",false~""Good morning, Omar sry for the late reply I would be freer after 2pm! How that works for you? Let's chat on teams""";"""8247420"",""Omar Sassi"",""Omar Sassi &lt;osassi@balcan.com&gt;"","""",""2024-07-05 08:17:06 -0400"",""Requester"",""B2 MTL 2 (Montreal 2)"",""Information Technology (IT)"","""",""&lt;None&gt;"","""",""en"",false~""[@]Navid Nikpour Good morning Navid please let me know when you will have time to fix it. thansk !""";"""10592442"",""Navid Nikpour"",""Navid Nikpour &lt;nnikpour@balcan.com&gt;"","""",""2025-04-16 11:27:59 -0400"",""Requester"",""B1 MTL 1 (Montreal 1)"",,"""",""Khalil Shahverdi"","""",""[-]1"",false~""Got the email for Antidot, Have not received for Adobe Thanks""";"""8786937"",""Tu Phuong Vo"",""Tu Phuong Vo &lt;tvo@balcan.com&gt;"",""IT Manager - Assets, Contracts and Services"",""2025-06-26 09:18:18 -0400"",""Administrator"",""B1 MTL 1 (Montreal 1)"",""Information Technology (IT)"","""",""Tao Wong"","""",""en"",false~""Adobe license also has been added. You should have receive an email for confirmation. If you need assistant to download let us know. Thank you""";"""8786937"",""Tu Phuong Vo"",""Tu Phuong Vo &lt;tvo@balcan.com&gt;"",""IT Manager - Assets, Contracts and Services"",""2025-06-26 09:18:18 -0400"",""Administrator"",""B1 MTL 1 (Montreal 1)"",""Information Technology (IT)"","""",""Tao Wong"","""",""en"",false~""Hi Navid you should have received a confirmation email to access Web Antidote. Thanks"""</t>
  </si>
  <si>
    <t>"human resources";"new hire";"B8 Nelmar (Terrebonne)";"Communication &amp; Marketing"</t>
  </si>
  <si>
    <t xml:space="preserve">She will need the W(Shared) and P(Plastixx FFS) and copy Sam Pearl's user. </t>
  </si>
  <si>
    <t>Adobe Photoshop#dlmtr#Acrobat Pro</t>
  </si>
  <si>
    <t>Marketing Content Manager</t>
  </si>
  <si>
    <t>8620080 ~"Samuel Pearl" ~"Samuel Pearl &lt;spearl@balcan.com&gt;" ~"Director ~ Marketing &amp; Communications" ~"2023-02-24 13:24:25 -0500" ~"Requester" ~"B8 Nelmar (Terrebonne)" ~"&lt;None&gt;" ~false</t>
  </si>
  <si>
    <t>Joelle</t>
  </si>
  <si>
    <t>Boivin</t>
  </si>
  <si>
    <t>Final Cut Pro, Adobe Acrobat Pro</t>
  </si>
  <si>
    <t>49:40:30</t>
  </si>
  <si>
    <t>193:40:30</t>
  </si>
  <si>
    <t>76:43:18</t>
  </si>
  <si>
    <t>332:43:18</t>
  </si>
  <si>
    <t>Date de début / Start Date: May 27, 2024~Type employée/Employee Type: Full-Time~Prénom / First Name: Joelle~Nom de famille / Last Name: Boivin~Langue de predilection/Preferred Language: French~Titre / Title: Marketing Content Manager~Gestionnaire / Reports to: Samuel Pearl~Accès au bâtiment/Building Access: B8 Terrebonne~Courriel/Email address: jboivin@balcan.com~Please list Hardware (all related): Docking Station, Keyboard, Laptop, Monitor, Mouse~Is hardware needed?: Yes, hardware is needed~Additional Hardware/equipment to retrieve: She will need the W(Shared) and P(Plastixx FFS) and copy Sam Pearl's user. ~Logiciel demandé/Requested Software: Adobe Photoshop, Acrobat Pro~Additional Software Information: Final Cut Pro, Adobe Acrobat Pro~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Final Cut Pro is a MAC application. Emailed Sam to know what he wants to replace the tool with for Windows. No answer.""";"""8247420"",""Omar Sassi"",""Omar Sassi &lt;osassi@balcan.com&gt;"","""",""2024-07-05 08:17:06 -0400"",""Requester"",""B2 MTL 2 (Montreal 2)"",""Information Technology (IT)"","""",""&lt;None&gt;"","""",""en"",false~""done screen dockstation email / teams / shared W / P: authentificator app installed on her phone adobe pro adobe photoshop.""";"""8247420"",""Omar Sassi"",""Omar Sassi &lt;osassi@balcan.com&gt;"","""",""2024-07-05 08:17:06 -0400"",""Requester"",""B2 MTL 2 (Montreal 2)"",""Information Technology (IT)"","""",""&lt;None&gt;"","""",""en"",false~""[@]Samuel Pearl i will be there Monday morning.""";"""8620080"",""Samuel Pearl"",""Samuel Pearl &lt;spearl@balcan.com&gt;"",""Director, Marketing &amp; Communications"",""2023-02-24 13:24:25 -0500"",""Requester"",""B8 Nelmar (Terrebonne)"",,,""&lt;None&gt;"",,,false~""Hello – Can you please confirm that IT will be in Terrebonne on Monday morning to set up Joelle on her computer? Thanks, Sam SAM PEARL | Director, Marketing &amp; Communications Balcan Innovations Inc. 3100 rue des Batisseurs, Terrebonne, QC J6Y 0A2 T: 450.477.0001 x318 | M: 734.660.1861 | spearl@balcan.com www.balcaninnovations.com From: Balcan Innovations - Centre d'aide / Service Desk helpdesk@balcan.com Sent: May 21, 2024 3:22 PM To: Laurie-Eve Marsolais Laurie-Eve.Marsolais@nelmar.com Cc: Samuel Pearl spearl@balcan.com Subject: Requêtre / Incident #6476 Création Nouvel employé / New Employee Request Form [Courriel Externe - External email]""";"""8247420"",""Omar Sassi"",""Omar Sassi &lt;osassi@balcan.com&gt;"","""",""2024-07-05 08:17:06 -0400"",""Requester"",""B2 MTL 2 (Montreal 2)"",""Information Technology (IT)"","""",""&lt;None&gt;"","""",""en"",false~""laptop ready same rights and groups as Sam Pearl""";"""8247420"",""Omar Sassi"",""Omar Sassi &lt;osassi@balcan.com&gt;"","""",""2024-07-05 08:17:06 -0400"",""Requester"",""B2 MTL 2 (Montreal 2)"",""Information Technology (IT)"","""",""&lt;None&gt;"","""",""en"",false~""jboivin@balcan.com C.cca.2024%%""";"""8786937"",""Tu Phuong Vo"",""Tu Phuong Vo &lt;tvo@balcan.com&gt;"",""IT Manager - Assets, Contracts and Services"",""2025-06-26 09:18:18 -0400"",""Administrator"",""B1 MTL 1 (Montreal 1)"",""Information Technology (IT)"","""",""Tao Wong"","""",""en"",false~""Great, thanks for the info!""";"""9240788"",""Laurie-Eve Marsolais"",""Laurie-Eve Marsolais &lt;Laurie-Eve.Marsolais@nelmar.com&gt;"",""HR Manager"",""2025-06-25 09:23:45 -0400"",""Requester-HR"",""B8 Nelmar (Terrebonne)"",""Human Resources"",""450-477-0001 255"",""&lt;None&gt;"",""514-791-8572"",""[-]1"",false~""Hi Tu, yes, she will be sitting in the office next to Sam, on his right. (the only office left on the second floor in Terrebonne). There is nothing currently in this office as of screen, mouse, keyboard. thanks,""";"""8786937"",""Tu Phuong Vo"",""Tu Phuong Vo &lt;tvo@balcan.com&gt;"",""IT Manager - Assets, Contracts and Services"",""2025-06-26 09:18:18 -0400"",""Administrator"",""B1 MTL 1 (Montreal 1)"",""Information Technology (IT)"","""",""Tao Wong"","""",""en"",false~""[@]Samuel Pearl @Laurie-Eve Marsolais Hi, we are starting the preparation of this new employee's laptop. Can you let us know in advance where will she be sitting in Terrebonne for the rest of the equipment. (screen, keyboard, mouse) THank you"""</t>
  </si>
  <si>
    <t>line 66 printer is not working, paper keep jamming ,  it is a rental printer</t>
  </si>
  <si>
    <t>3:22:52</t>
  </si>
  <si>
    <t>18:27:21</t>
  </si>
  <si>
    <t>172:06:29</t>
  </si>
  <si>
    <t>716:06:29</t>
  </si>
  <si>
    <t>Description du problème/Issue Description: line 66 printer is not working, paper keep jamming ,  it is a rental printer</t>
  </si>
  <si>
    <t>"""8786937"",""Tu Phuong Vo"",""Tu Phuong Vo &lt;tvo@balcan.com&gt;"",""IT Manager - Assets, Contracts and Services"",""2025-06-26 09:18:18 -0400"",""Administrator"",""B1 MTL 1 (Montreal 1)"",""Information Technology (IT)"","""",""Tao Wong"","""",""en"",false~""Hi Bala, Moshe knows well who to call. If there is a sticker on the defective printer that says 'Qualtec', please ask Moshe to place a call. A technician will come to support. If you want to be sure that it is a Qualtec printer, you can take a picture and send it to me, I can confirm. Thanks""";"""8247420"",""Omar Sassi"",""Omar Sassi &lt;osassi@balcan.com&gt;"","""",""2024-07-05 08:17:06 -0400"",""Requester"",""B2 MTL 2 (Montreal 2)"",""Information Technology (IT)"","""",""&lt;None&gt;"","""",""en"",false~""[@]Balakrishnan Kanthasamy there is a sticker on the printer ?""";"""8619837"",""Balakrishnan Kanthasamy"",""Balakrishnan Kanthasamy &lt;balak@balcan.com&gt;"",""Gestionnaire production -Manager, Production"",""2025-06-01 12:43:53 -0400"",""Requester"",""B3 Laval"",,,""&lt;None&gt;"",,,false~""Omar, I never called vin the past, I don’t know the phone # Thanks BALA From: Balcan Innovations - Centre d'aide / Service Desk helpdesk@balcan.com Sent: Tuesday, May 14, 2024 8:05 AM To: Balakrishnan Kanthasamy balak@balcan.com Subject: Requêtre / Incident #6475 Demande générale / General Support Incident [Courriel Externe - External email]""";"""8247420"",""Omar Sassi"",""Omar Sassi &lt;osassi@balcan.com&gt;"","""",""2024-07-05 08:17:06 -0400"",""Requester"",""B2 MTL 2 (Montreal 2)"",""Information Technology (IT)"","""",""&lt;None&gt;"","""",""en"",false~""[@]Balakrishnan Kanthasamy Hello Balak please can you call the company ?"""</t>
  </si>
  <si>
    <t>No feedback</t>
  </si>
  <si>
    <t>Magic System</t>
  </si>
  <si>
    <t>Not able to open Magic on my computer. This issue has been going for a while. Before after 2 or 3 attempts, I was able to open it, but since a couple of weeks, it takes longer. Today I was trying to access several times, with reboot and no success.</t>
  </si>
  <si>
    <t>"applications";"BERP";"B1 MTL 1 (Montreal 1)";"R&amp;D / Sustainability"</t>
  </si>
  <si>
    <t>"""8247418"",""George Kanatselis"",""George Kanatselis &lt;george@balcan.com&gt;"","""",""2025-06-26 08:47:31 -0400"",""Service Agent User"",""B2 MTL 2 (Montreal 2)"",""Information Technology (IT)"","""",""Joe Pizzuco"","""",""en"",false~""resolved""";"""8696252"",""Omar Velazquez"",""Omar Velazquez &lt;ovelazquez@balcan.com&gt;"","""",""2025-06-23 09:28:05 -0400"",""Requester"",,,"""",""&lt;None&gt;"","""",""[-]1"",false~""George, It worked (after the 2nd attempt). Thanks Omar V. From: Balcan Innovations - Centre d'aide / Service Desk helpdesk@balcan.com Sent: Monday, May 13, 2024 1:44 PM To: Omar Velazquez ovelazquez@balcan.com Cc: Duc Tran dtran@balcan.com; Hershel Teitelbaum hershel@balcan.com; Jonathan Galindez jgalindez@balcan.com; Perry Bachountakis perry@balcan.com; George Kanatselis george@balcan.com Subject: Requêtre / Incident #6474 Magic System [Courriel Externe - External email]""";"""8247418"",""George Kanatselis"",""George Kanatselis &lt;george@balcan.com&gt;"","""",""2025-06-26 08:47:31 -0400"",""Service Agent User"",""B2 MTL 2 (Montreal 2)"",""Information Technology (IT)"","""",""Joe Pizzuco"","""",""en"",false~""try now""";"""8247441"",""Hershel Teitelbaum"",""Hershel Teitelbaum &lt;hershel@balcan.com&gt;"","""",""2025-06-25 12:44:33 -0400"",""Service Agent User"",""B2 MTL 2 (Montreal 2)"",""Information Technology (IT)"","""",""&lt;None&gt;"","""",""en"",false~""Hi George Please look in to it From: Balcan Innovations - Centre d'aide / Service Desk helpdesk@balcan.com Sent: Monday, May 13, 2024 1:32 PM To: Jonathan Galindez jgalindez@balcan.com; Hershel Teitelbaum hershel@balcan.com; Duc Tran dtran@balcan.com; Perry Bachountakis perry@balcan.com Subject: Requête / Incident #6474 Magic System [Courriel Externe - External email]"""</t>
  </si>
  <si>
    <t>https://helpdesk.balcan.com/attachments/2b5aacd7f2a082db84ef/screenshot-2024-05-13-132725.png</t>
  </si>
  <si>
    <t>majic is down</t>
  </si>
  <si>
    <t>1:07:16</t>
  </si>
  <si>
    <t>Description du problème/Issue Description: majic is down</t>
  </si>
  <si>
    <t>Need Minitab software in my laptop to prepare capability report to GAF</t>
  </si>
  <si>
    <t>1:21:28</t>
  </si>
  <si>
    <t>228:03:50</t>
  </si>
  <si>
    <t>931:57:12</t>
  </si>
  <si>
    <t>Logiciel demandé/Requested Software: Other~Spécifier si autre / If other specify :: Need Minitab software in my laptop to prepare capability report to GAF</t>
  </si>
  <si>
    <t>"""8786937"",""Tu Phuong Vo"",""Tu Phuong Vo &lt;tvo@balcan.com&gt;"",""IT Manager - Assets, Contracts and Services"",""2025-06-26 09:18:18 -0400"",""Administrator"",""B1 MTL 1 (Montreal 1)"",""Information Technology (IT)"","""",""Tao Wong"","""",""en"",false~""[@]Eli Elhoummani Good morning, You have been assigned a Minitab subscription for 1 year of used. Please confirm that you have received an email to activate your account. We will revisit the need of this license next year. THAnk you""";"""8786937"",""Tu Phuong Vo"",""Tu Phuong Vo &lt;tvo@balcan.com&gt;"",""IT Manager - Assets, Contracts and Services"",""2025-06-26 09:18:18 -0400"",""Administrator"",""B1 MTL 1 (Montreal 1)"",""Information Technology (IT)"","""",""Tao Wong"","""",""en"",false~""Ok, we will keep a license for you. Thanks Tu Phuong Vo | Cheffe des Actifs TI – IT Assets Manager M: 514.924.1858 | tvo@balcan.com From: Eli Elhoummani elielhoummani@balcan.com Sent: Tuesday, June 11, 2024 8:53 AM To: Tu Phuong Vo tvo@balcan.com Cc: helpdesk helpdesk@balcan.com; Eli Elhoummani elielhoummani@balcan.com Subject: RE: Requêtre / Incident #6472 Requête d'accès logiciel / Software Access Request Hi Tu, I think Minitab is the best statistical analysis software and I am used to working with it. Thanks ELI From: Tu Phuong Vo &lt;tvo@balcan.com&gt; Sent: Tuesday, June 11, 2024 8:22 AM To: Eli Elhoummani &lt;elielhoummani@balcan.com&gt; Cc: helpdesk &lt;helpdesk@balcan.com&gt; Subject: RE: Requêtre / Incident #6472 Requête d'accès logiciel / Software Access Request HI Eli Can you give me feedback on this request? Is Minitab still your tool of preference? Thank you Tu Phuong Vo | Cheffe des Actifs TI – IT Assets Manager M: 514.924.1858 | tvo@balcan.com From: Eli Elhoummani &lt;elielhoummani@balcan.com&gt; Sent: Tuesday, May 14, 2024 3:42 PM To: helpdesk &lt;helpdesk@balcan.com&gt; Cc: Tu Phuong Vo &lt;tvo@balcan.com&gt;; Eli Elhoummani &lt;elielhoummani@balcan.com&gt;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619883"",""Eli Elhoummani"",""Eli Elhoummani &lt;elielhoummani@balcan.com&gt;"",""Gestionnaire, assurance qualité - Manager, Quality Assurance "",""2025-06-26 09:07:48 -0400"",""Requester"",""B3 Laval"",,,""&lt;None&gt;"",,,false~""Hi Tu, I think Minitab is the best statistical analysis software and I am used to working with it. Thanks ELI From: Tu Phuong Vo tvo@balcan.com Sent: Tuesday, June 11, 2024 8:22 AM To: Eli Elhoummani elielhoummani@balcan.com Cc: helpdesk helpdesk@balcan.com Subject: RE: Requêtre / Incident #6472 Requête d'accès logiciel / Software Access Request HI Eli Can you give me feedback on this request? Is Minitab still your tool of preference? Thank you Tu Phuong Vo | Cheffe des Actifs TI – IT Assets Manager M: 514.924.1858 | tvo@balcan.com From: Eli Elhoummani &lt;elielhoummani@balcan.com&gt; Sent: Tuesday, May 14, 2024 3:42 PM To: helpdesk &lt;helpdesk@balcan.com&gt; Cc: Tu Phuong Vo &lt;tvo@balcan.com&gt;; Eli Elhoummani &lt;elielhoummani@balcan.com&gt;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Can you give me feedback on this request? Is Minitab still your tool of preference? Thank you Tu Phuong Vo | Cheffe des Actifs TI – IT Assets Manager M: 514.924.1858 | tvo@balcan.com From: Eli Elhoummani elielhoummani@balcan.com Sent: Tuesday, May 14, 2024 3:42 PM To: helpdesk helpdesk@balcan.com Cc: Tu Phuong Vo tvo@balcan.com; Eli Elhoummani elielhoummani@balcan.com Subject: RE: Requêtre / Incident #6472 Requête d'accès logiciel / Software Access Request Hi Tu, Minitab is the best software for statistical analysis, but I will see if we can find a trial version or another software as Statistica or QI macro. I will let you know. Thanks ELI From: Balcan Innovations - Centre d'aide / Service Desk &lt;helpdesk@balcan.com&gt; Sent: Tuesday, May 14, 2024 2:32 PM To: Eli Elhoummani &lt;elielhoummani@balcan.com&gt;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Eli Elhoummani Hi Eli can you please confirm that the Minitab license was well assigned to you ? Did you receive a confirmation email. Thanks""";"""8247420"",""Omar Sassi"",""Omar Sassi &lt;osassi@balcan.com&gt;"","""",""2024-07-05 08:17:06 -0400"",""Requester"",""B2 MTL 2 (Montreal 2)"",""Information Technology (IT)"","""",""&lt;None&gt;"","""",""en"",false~""le logiciel MINITAB qui etait installer sur le device de ELI était une version gratuite ( hacked ) et ce n'est pas sécuritaire de l'utiliser. Les sources qui offrent se logiciel ne sont pas sécuritaire et il y'a des risques de télécharger des Malware dans nos systèmes.""";"""8786937"",""Tu Phuong Vo"",""Tu Phuong Vo &lt;tvo@balcan.com&gt;"",""IT Manager - Assets, Contracts and Services"",""2025-06-26 09:18:18 -0400"",""Administrator"",""B1 MTL 1 (Montreal 1)"",""Information Technology (IT)"","""",""Tao Wong"","""",""en"",false~""Eli, I will add Omar in this ticket. If you would like to install the Free Trial version that probably will give you 1 free month, let Omar know. Free Trial Download | Statistical &amp; Data Analysis Software | Minitab for your lecture, those tools are also Minitab Alternatives (some are free/open source): 10 Great Minitab Alternatives: Top Statistical Analyzers in 2022 | AlternativeTo Keep me posted!""";"""8619883"",""Eli Elhoummani"",""Eli Elhoummani &lt;elielhoummani@balcan.com&gt;"",""Gestionnaire, assurance qualité - Manager, Quality Assurance "",""2025-06-26 09:07:48 -0400"",""Requester"",""B3 Laval"",,,""&lt;None&gt;"",,,false~""Hi Tu, Minitab is the best software for statistical analysis, but I will see if we can find a trial version or another software as Statistica or QI macro. I will let you know. Thanks ELI From: Balcan Innovations - Centre d'aide / Service Desk helpdesk@balcan.com Sent: Tuesday, May 14, 2024 2:32 PM To: Eli Elhoummani elielhoummani@balcan.com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thank you for the explanation. This license needs to be renewed on a yearly basis and as the price has increase quite a bit, it was not renewed this year. Understanding that you used this tool once in a while we can see if keeping one license for you is possible. Do you know of any other tool that can do similarly the same work? Thanks""";"""8619883"",""Eli Elhoummani"",""Eli Elhoummani &lt;elielhoummani@balcan.com&gt;"",""Gestionnaire, assurance qualité - Manager, Quality Assurance "",""2025-06-26 09:07:48 -0400"",""Requester"",""B3 Laval"",,,""&lt;None&gt;"",,,false~""Hi Tu, Yes, Omar installed it on my last computer 2 years ago. Last year, I used Minitab to prepare capacity process report for some requests from clients such as GAF and 3M. Thanks ELI From: Balcan Innovations - Centre d'aide / Service Desk helpdesk@balcan.com Sent: Monday, May 13, 2024 2:18 PM To: Eli Elhoummani elielhoummani@balcan.com Subject: Requêtre / Incident #6472 Requête d'accès logiciel / Software Access Request [Courriel Externe - External email]""";"""8786937"",""Tu Phuong Vo"",""Tu Phuong Vo &lt;tvo@balcan.com&gt;"",""IT Manager - Assets, Contracts and Services"",""2025-06-26 09:18:18 -0400"",""Administrator"",""B1 MTL 1 (Montreal 1)"",""Information Technology (IT)"","""",""Tao Wong"","""",""en"",false~""Hi Eli did you used to have Minitab in the past?"""</t>
  </si>
  <si>
    <t>Hi
Can you please create an account for STEVE GRAVEL with employee’s number 102366 to use the scanner ?
Thank you</t>
  </si>
  <si>
    <t>4:34:55</t>
  </si>
  <si>
    <t>19:42:31</t>
  </si>
  <si>
    <t>6:04:30</t>
  </si>
  <si>
    <t>22:04:30</t>
  </si>
  <si>
    <t>Description du problème/Issue Description: Hi
Can you please create an account for STEVE GRAVEL with employee’s number 102366 to use the scanner ?
Thank you</t>
  </si>
  <si>
    <t>"""8247418"",""George Kanatselis"",""George Kanatselis &lt;george@balcan.com&gt;"","""",""2025-06-26 08:47:31 -0400"",""Service Agent User"",""B2 MTL 2 (Montreal 2)"",""Information Technology (IT)"","""",""Joe Pizzuco"","""",""en"",false~""set up 102366""";"""9664062"",""Mohammed Safa"",""Mohammed Safa &lt;msafa@balcan.com&gt;"","""",""2025-06-04 07:09:38 -0400"",""Requester"",,,"""",""&lt;None&gt;"","""",""[-]1"",false~""Hello , we need create an account in ( balcan WMS) thanks see the picture above""";"""8247420"",""Omar Sassi"",""Omar Sassi &lt;osassi@balcan.com&gt;"","""",""2024-07-05 08:17:06 -0400"",""Requester"",""B2 MTL 2 (Montreal 2)"",""Information Technology (IT)"","""",""&lt;None&gt;"","""",""en"",false~""[@]Mohammed Safa Hello Email account or what ? thanks !"""</t>
  </si>
  <si>
    <t>Hi 
I need to know what is my desk phone extension?
Thanks</t>
  </si>
  <si>
    <t>12:43:02</t>
  </si>
  <si>
    <t>28:43:02</t>
  </si>
  <si>
    <t>12:43:08</t>
  </si>
  <si>
    <t>28:43:08</t>
  </si>
  <si>
    <t>Requis pour / Requested For :: Navid Nikpour~Telephony Selection: Desk Phone Request~Type de téléphone/What type of Desk Phone is needed?: New Desk Phone~Cell Phone Number: Hi 
I need to know what is my desk phone extension?
Thanks</t>
  </si>
  <si>
    <t>"""8247418"",""George Kanatselis"",""George Kanatselis &lt;george@balcan.com&gt;"","""",""2025-06-26 08:47:31 -0400"",""Service Agent User"",""B2 MTL 2 (Montreal 2)"",""Information Technology (IT)"","""",""Joe Pizzuco"","""",""en"",false~""phone set up"""</t>
  </si>
  <si>
    <t>Hi 
I need to have an access to lab folder and the existing folder can't be open.</t>
  </si>
  <si>
    <t>Logiciel demandé/Requested Software: Magic~Spécifier si autre / If other specify :: Hi 
I need to have an access to lab folder and the existing folder can't be open.</t>
  </si>
  <si>
    <t>"""8247418"",""George Kanatselis"",""George Kanatselis &lt;george@balcan.com&gt;"","""",""2025-06-26 08:47:31 -0400"",""Service Agent User"",""B2 MTL 2 (Montreal 2)"",""Information Technology (IT)"","""",""Joe Pizzuco"","""",""en"",false~""fixed r&amp;D may need to restart pc for it to take effect""";"""10592442"",""Navid Nikpour"",""Navid Nikpour &lt;nnikpour@balcan.com&gt;"","""",""2025-04-16 11:27:59 -0400"",""Requester"",""B1 MTL 1 (Montreal 1)"",,"""",""Khalil Shahverdi"","""",""[-]1"",false~""Thanks George Lab-Lab is ok now Still have the issue with R&amp;D""";"""8247418"",""George Kanatselis"",""George Kanatselis &lt;george@balcan.com&gt;"","""",""2025-06-26 08:47:31 -0400"",""Service Agent User"",""B2 MTL 2 (Montreal 2)"",""Information Technology (IT)"","""",""Joe Pizzuco"","""",""en"",false~""open up lab-lab from magic"""</t>
  </si>
  <si>
    <t xml:space="preserve">hello,
I forgot my password of my Balcan's email. could someone help to resolve this issue please ! </t>
  </si>
  <si>
    <t>3:23:00</t>
  </si>
  <si>
    <t>3:23:05</t>
  </si>
  <si>
    <t xml:space="preserve">Description du problème/Issue Description: hello,
I forgot my password of my Balcan's email. could someone help to resolve this issue please ! </t>
  </si>
  <si>
    <t>"wnoelfils@balcan.com &lt;wnoelfils@balcan.com&gt;"</t>
  </si>
  <si>
    <t xml:space="preserve">Please provide access to Terrebonne SILOS levels to the new buyer, Leo Jamaraz.  Currently, only Manoj and his team see the resin levels.  </t>
  </si>
  <si>
    <t>1:00:51</t>
  </si>
  <si>
    <t>1907:32:12</t>
  </si>
  <si>
    <t>7971:32:12</t>
  </si>
  <si>
    <t xml:space="preserve">Description du problème/Issue Description: Please provide access to Terrebonne SILOS levels to the new buyer, Leo Jamaraz.  Currently, only Manoj and his team see the resin levels.  </t>
  </si>
  <si>
    <t>"132154508"</t>
  </si>
  <si>
    <t>"""9275365"",""Philippe Tetreault"",""Philippe Tetreault &lt;ptetreault@balcan.com&gt;"","""",""2025-06-26 08:30:31 -0400"",""Administrator"",""B2 MTL 2 (Montreal 2)"",""Information Technology (IT)"","""",""Perry Bachountakis"","""",""en"",false~""Here how to change settings and add or remove contact email for the email report for the Silo of Terrebonne:""";"""9275365"",""Philippe Tetreault"",""Philippe Tetreault &lt;ptetreault@balcan.com&gt;"","""",""2025-06-26 08:30:31 -0400"",""Administrator"",""B2 MTL 2 (Montreal 2)"",""Information Technology (IT)"","""",""Perry Bachountakis"","""",""en"",false~""Incident #6342 """"Nouvel équipement / New Hardware"""" was closed and merged into this incident.""";"""9275365"",""Philippe Tetreault"",""Philippe Tetreault &lt;ptetreault@balcan.com&gt;"","""",""2025-06-26 08:30:31 -0400"",""Administrator"",""B2 MTL 2 (Montreal 2)"",""Information Technology (IT)"","""",""Perry Bachountakis"","""",""en"",false~""Hello Olga, I'll check again with Manoj, but he did tell me he was not able to check the level online. I'll see what can be done.""";"""8620052"",""Olga Konovalova"",""Olga Konovalova &lt;olgak@balcan.com&gt;"",""Category Manager, Procurement"",""2025-06-24 19:32:25 -0400"",""Requester"",""B2 MTL 2 (Montreal 2)"",,,""&lt;None&gt;"",,,false~""Please reopen the ticket. Manoj has a screen with silo levels. If he has a screen, then IT should be able to give access to LEo as well. Why closing the ticket before inestigating the situation?""";"""9275365"",""Philippe Tetreault"",""Philippe Tetreault &lt;ptetreault@balcan.com&gt;"","""",""2025-06-26 08:30:31 -0400"",""Administrator"",""B2 MTL 2 (Montreal 2)"",""Information Technology (IT)"","""",""Perry Bachountakis"","""",""en"",false~""I have sent this be email to both Olga and Manoj. I ask Manoj how he access the silos level and I was told that there is no online way of checking this for Terrebonne. Please check with him. I’ll close the ticket, but if my help is need, please let me know."""</t>
  </si>
  <si>
    <t>I NEED  user id   for  LOZANO RENE ANTONIO  1830</t>
  </si>
  <si>
    <t>THANKS.</t>
  </si>
  <si>
    <t>0:31:46</t>
  </si>
  <si>
    <t>"""8247418"",""George Kanatselis"",""George Kanatselis &lt;george@balcan.com&gt;"","""",""2025-06-26 08:47:31 -0400"",""Service Agent User"",""B2 MTL 2 (Montreal 2)"",""Information Technology (IT)"","""",""Joe Pizzuco"","""",""en"",false~""created the account"""</t>
  </si>
  <si>
    <t xml:space="preserve">COULD NOT CONNECTED TO THE DESK'S PHONE </t>
  </si>
  <si>
    <t>I FORGOT THE USERNAME &amp; THE PASSWORD OF THE DESK'S PHONE COULD SOMEONE HELP TO RESOLVE THIS ISSUE PLEASE. THANKS IN ADVANCE</t>
  </si>
  <si>
    <t>58:47:23</t>
  </si>
  <si>
    <t>219:08:02</t>
  </si>
  <si>
    <t>60:28:34</t>
  </si>
  <si>
    <t>220:49:13</t>
  </si>
  <si>
    <t>"""8247417"",""Alaa Almasri"",""Alaa Almasri &lt;aalmasri@balcan.com&gt;"","""",""2025-06-25 15:13:45 -0400"",""Administrator"",,""Information Technology (IT)"","""",""&lt;None&gt;"","""",""[-]1"",false~""What is your extension to check?"""</t>
  </si>
  <si>
    <t>Hi,
I would like to contact you because I encountered a problem with my email address [msafa@balcan.com], for which I unfortunately forgot the password. , it is essential for me to be able to access my email in order to efficiently complete my daily tasks.
 I am therefore requesting your assistance in regaining access to my email account. for access to UKG thank you</t>
  </si>
  <si>
    <t>19:59:47</t>
  </si>
  <si>
    <t>21:06:24</t>
  </si>
  <si>
    <t>Description du problème/Issue Description: Hi,
I would like to contact you because I encountered a problem with my email address [msafa@balcan.com], for which I unfortunately forgot the password. , it is essential for me to be able to access my email in order to efficiently complete my daily tasks.
 I am therefore requesting your assistance in regaining access to my email account. for access to UKG thank you</t>
  </si>
  <si>
    <t>"""9762332"",""Joe Pizzuco"",""Joe Pizzuco &lt;jpizzuco@balcan.com&gt;"","""",""2025-06-13 13:22:11 -0400"",""Administrator"",""B2 MTL 2 (Montreal 2)"",""Information Technology (IT)"","""",""Tao Wong"","""",""en"",false~""Mohammed are you availble for me to provide you a temp password?"""</t>
  </si>
  <si>
    <t>Password reset and confirmed from Mohammed all is working</t>
  </si>
  <si>
    <t>Can't login to UKG Application</t>
  </si>
  <si>
    <t>Can't login to UKG Application Name: Harsha Tonshal Doesn't allow to reset the password. Contact system administrator is themessage displayed.</t>
  </si>
  <si>
    <t>40:04:57</t>
  </si>
  <si>
    <t>168:04:57</t>
  </si>
  <si>
    <t>"Violation résolue: Résolution passée 5 jours / Ticket Resolution past 5 days - Non résolu en moins de 5 jours - Harsha Tonshal"</t>
  </si>
  <si>
    <t>Found a way to reset the password.</t>
  </si>
  <si>
    <t>UKG set up on mobile</t>
  </si>
  <si>
    <t>Microsoft access password not working. Tried to reset and still not working Mario Ronca | Corporate Director of Finance &amp; Controller Balcan Innovations Inc. 9340 Meaux, St-Leonard, Quebec H1R 3H2 t: (438) 880-9910 | e: mronca@balcan.com | www.balcan.com</t>
  </si>
  <si>
    <t>13:35:31</t>
  </si>
  <si>
    <t>93:35:31</t>
  </si>
  <si>
    <t>13:35:34</t>
  </si>
  <si>
    <t>93:35:34</t>
  </si>
  <si>
    <t>"""8247420"",""Omar Sassi"",""Omar Sassi &lt;osassi@balcan.com&gt;"","""",""2024-07-05 08:17:06 -0400"",""Requester"",""B2 MTL 2 (Montreal 2)"",""Information Technology (IT)"","""",""&lt;None&gt;"","""",""en"",false~""[@]Mario Ronca i tried to reach you on Teams but no answer. feel free to contact me if you still need help with this issue."""</t>
  </si>
  <si>
    <t>Order#5970667, Docket# 174099 
In the Product Label window, we have checked [Print Manufacturing Date] but when printing labels the date is not on the labels. People from plant, print labels but the manufacturing date doesn't appear.</t>
  </si>
  <si>
    <t>3:56:19</t>
  </si>
  <si>
    <t>67:56:19</t>
  </si>
  <si>
    <t>40:22:21</t>
  </si>
  <si>
    <t>168:22:21</t>
  </si>
  <si>
    <t>Description du problème/Issue Description: Order#5970667, Docket# 174099 
In the Product Label window, we have checked [Print Manufacturing Date] but when printing labels the date is not on the labels. People from plant, print labels but the manufacturing date doesn't appear.</t>
  </si>
  <si>
    <t>"""8247441"",""Hershel Teitelbaum"",""Hershel Teitelbaum &lt;hershel@balcan.com&gt;"","""",""2025-06-25 12:44:33 -0400"",""Service Agent User"",""B2 MTL 2 (Montreal 2)"",""Information Technology (IT)"","""",""&lt;None&gt;"","""",""en"",false~""I do see there, see below From: Balcan Innovations - Centre d'aide / Service Desk helpdesk@balcan.com Sent: Friday, May 10, 2024 2:42 PM To: Hershel Teitelbaum hershel@balcan.com Subject: Requête / Incident #6461 Demande générale / General Support Incident [Courriel Externe - External email]"""</t>
  </si>
  <si>
    <t>https://helpdesk.balcan.com/attachments/6f061bc36aa79bccf711/screenshot-2024-05-10-135911.png</t>
  </si>
  <si>
    <t>"dsavin@balcan.com &lt;dsavin@balcan.com&gt;"</t>
  </si>
  <si>
    <t>FW: Resin Management and market/non-market adjustmenta=resolved</t>
  </si>
  <si>
    <t>From: Hershel Teitelbaum Sent: Friday, May 10, 2024 2:26 PM To: Benoit Thiboutot bthiboutot@balcan.com Subject: RE: Resin Management and market/non-market adjustmenta This file is now published Resin Base Prices By Date From: Benoit Thiboutot &lt;bthiboutot@balcan.com&gt; Sent: Friday, April 19, 2024 2:12 PM To: Hershel Teitelbaum &lt;hershel@balcan.com&gt; Subject: Re: Resin Management and market/non-market adjustmenta Perfect. Let me book something in our calendar to go over this a couple of days after you get back. Thank you, BENOIT THIBOUTOT | Solutions Architect Balcan Innovations Inc. 9340 Meaux, St-Leonard, Quebec H1R 3H2 T: (514) 668-4871 | bthiboutot@balcan.com www.balcan.com From: Hershel Teitelbaum &lt;hershel@balcan.com&gt; Sent: Friday, April 19, 2024 2:05 PM To: Benoit Thiboutot &lt;bthiboutot@balcan.com&gt; Subject: RE: Resin Management and market/non-market adjustmenta Those tables are not yet published to Pervasive SQL, I can do so when I’m back after may 1st From: Benoit Thiboutot &lt;bthiboutot@balcan.com&gt; Sent: Friday, April 19, 2024 1:22 PM To: Hershel Teitelbaum &lt;hershel@balcan.com&gt; Subject: Resin Management and market/non-market adjustmenta Hi Hershel, Just had a meeting with Olga, Roberto and Adrian over market and non-market adjustments. Olga showed a BERP screen "Resin Pricing Entry". Would it be possible to know what tables are driving this BERP screen please? Thank you, BENOIT THIBOUTOT | Solutions Architect Balcan Innovations Inc. 9340 Meaux, St-Leonard, Quebec H1R 3H2 T: (514) 668-4871 | bthiboutot@balcan.com www.balcan.com</t>
  </si>
  <si>
    <t>NOUVELLES TI : Un nouveau composant arrive sur votre ordinateur! // IT NEWS : New widget is coming to your computer!</t>
  </si>
  <si>
    <t>English message to follow ! L’Helpdesk a le plaisir de mettre à votre disposition un nouveau composant sur votre bureau qui vous aidera, vous et l'équipe informatique, à mieux vous servir. Le composant fournira des informations sur votre ordinateur et votre session de connexion. Comment cela va-t-il m'aider ? Nous avons écouté vos récentes suggestions et nous y donnons suite. Nous savons que lorsque votre ordinateur ne fonctionne pas, il est stressant et souvent fastidieux de rassembler des informations sur votre ordinateur. Ce composant vous permettra d'obtenir les informations directement de votre écran et de les intégrer plus rapidement dans un billet d'incident. Vous serez ainsi plus efficace et nous pourrons mieux vous aider. Quand cela se produira-t-il ? La semaine prochaine, toute la semaine. Un redémarrage sera nécessaire pour finaliser le déploiement, mais nous vous laisserons le soin de le faire lorsque vous en aurez le temps. Cela changera-t-il mon fond d'écran ? Non, il se superposera à votre fond d'écran existant, ce qui signifie qu'il ne modifiera pas du tout votre image. Cela va-t-il ralentir mon PC ? Pas du tout, il se mettra à jour lors d'un redémarrage ou d'une connexion au PC. Qu'est-ce que je m'attends à voir ? Voici un aperçu de ce à quoi il ressemble. Au fur et à mesure que nous avançons, d'autres éléments peuvent être ajoutés ou supprimés pour mieux vous servir. Si vous avez des questions, n'hésitez pas à contacter l’Helpdesk à propos de cet item, nous nous ferons un plaisir de vous répondre. NB. Soyez attentifs aux changements à venir, à mesure que nous progressons vers un environnement de travail plus stable et plus standardisé. ------------------------------------------------------------------------------------------------------------------------- The IT Helpdesk is proud to provide a new widget on your desktops which will help yourself and the IT team better serve you. The widget will provide information about your computer and login session. How will this help me? We have listened to your recent suggestions and are now actioning on it. We know that when your computer is not working it gets stressful and often gets cumbersome to gather information about your device. This widget will allow you to get the information right from your desktop and into an incident ticket quicker. This will help you be more efficient and in turn help us better support you. When will this happen? Next week, all week. A reboot will be needed to finalize the deployment, but we will leave that to you when you have a moment to do so. Will this change my wallpaper? No, it will overlay on your existing wallpaper meaning it will not modify at all your picture. Will it slow down my pc? Not at all it will update itself on a reboot or PC login. What am I expecting to see? Here is a snippet of what it looks like. As we move forward with this, other items can be added or removed to better serve you. If you have any questions feel free to contact the Helpdesk about this item, we will gladly answer you. NB.. Look out for future changes as we move forward to a more stable and standardized workstation environment. Regards JOE PIZZUCO |
IT Manager, Service Desk Balcan Innovations Inc. 9340 Meaux, St-Leonard, Quebec H1R 3H2 T: (514) 777-7411| jpizzuco@balcan.com www.balcan.com</t>
  </si>
  <si>
    <t>"""8959204"",""communications@balcan.com"",""communications@balcan.com"",,,""Requester"",,,,""&lt;None&gt;"",,,false~""English message to follow ! Le département TI souhaite vous informer qu'il y a actuellement un incident avec Microsoft qui affecte les fonctionnalités d'Outlook et de son calendrier. Nous suivons de près cette situation et nous vous et nous vous tiendrons au courant dès que l'incident sera résolu. Vous trouverez ci-joint les informations relatives à l'incident. Si vous avez des questions, n'hésitez pas à contacter l’Helpdesk à propos de cet item, nous nous ferons un plaisir de vous répondre. ------------------------------------------------------------------------------------------------------------------------- IT would like to advise you that there is an Incident with Microsoft presently which affects Outlook and Calendar functionalities. We are keeping a close eye on this and will keep you posted is the incident is lifted. Attached is the incident info If you have any questions feel free to contact the Helpdesk about this item, we will gladly answer you. Regards JOE PIZZUCO |
IT Manager, Service Desk Balcan Innovations Inc. 9340 Meaux, St-Leonard, Quebec H1R 3H2 T: (514) 777-7411| jpizzuco@balcan.com www.balcan.com""";"""8959204"",""communications@balcan.com"",""communications@balcan.com"",,,""Requester"",,,,""&lt;None&gt;"",,,false~""English message to follow ! Le département TI continue de renforcer notre dispositif de sécurité et, sur la base des tendances du marché et des recommandations en matière de sécurité, nous allons modifier la longueur de nos mots de passe dans l'Active Directory, qui passera de 8 à 15 caractères. Pour éviter toute confusion, il y a généralement deux mots de passe à retenir pour l'utilisation quotidienne de votre poste de travail (en dehors des autres systèmes auxquels vous pouvez vous connecter) : Mot de passe de connexion à l'ordinateur Mot de passe du courrier électronique Le mot de passe de connexion à l'ordinateur est celui qui est en train d'être modifié. Dois-je m'attendre à voir apparaître une fenêtre contextuelle ou quelque chose du genre ? Le changement est effectué via nos serveurs d'authentification. Lors de votre prochain changement de mot de passe, un mot de passe de 15 caractères sera exigé. (N'oubliez pas que les règles s'appliquent toujours lorsque vous avez besoin d'un minimum : majuscules, minuscules, chiffres et caractères spéciaux qui composent votre mot de passe). Quand cela se produira-t-il ? D'ici la fin de la semaine. Un tel changement n'a qu'un impact minime puisqu'il ne modifie en rien votre travail quotidien. Cela s'applique-t-il également à notre mot de passe pour le courriel/Outlook ? Non. La politique en matière de mot de passe pour le courriel est indépendante de la politique de connexion à l'ordinateur local. La politique en matière de courriel reste constante. Si vous avez des questions, n'hésitez pas à contacter l’Helpdesk à propos de cet item, nous nous ferons un plaisir de vous répondre. NB. Soyez attentifs aux changements à venir, à mesure que nous progressons vers un environnement de travail plus stable et plus standardisé. ------------------------------------------------------------------------------------------------------------------------- IT is continuing to revamp our security posture and based on standard market trends and security recommendations, we will be changing the length of our passwords in Active Directory from 8 characters to 15 characters. To avoid confusion, there are typically 2 passwords to remember for your everyday use of your workstation (apart from other systems which you may login to): Computer login password Email password The computer login password policy is the one which is being changed. Should I be looking out for a popup or something? No. The change is done via our authentication servers. On your next password change, it will then require a 15-character password. (Remember that the rules still apply where you need minimum: Uppercase, Lowercase, Digit, and Special character which make up your password) When will this happen? By end of week. A change like this has minimal impact as there is no change to your everyday work. Does this apply to our Email/Outlook password too? No. The email password policy is independent of the local computer login policy. The email policy remains status quo. If you have any questions feel free to contact the Helpdesk about this item, we will gladly answer you. NB.. Look out for future changes as we move forward to a more stable and standardized workstation environment. Regards JOE PIZZUCO |
IT Manager, Service Desk Balcan Innovations Inc. 9340 Meaux, St-Leonard, Quebec H1R 3H2 T: (514) 777-7411| jpizzuco@balcan.com www.balcan.com"""</t>
  </si>
  <si>
    <t>IMPORTANT: MISE À JOUR UKG POUR LES SALARIÉS CANADIENS / UKG UPDATE FOR CANADIAN SALARIED EMPLOYEES</t>
  </si>
  <si>
    <t>(English message below) Chers collègues, Le déploiement de la solution
UKG Pro continue de bien se dérouler dans tous nos établissements canadiens. L’équipe des ressources humaines a travaillé sans relâche ces derniers jours pour finaliser la première paie des employés de production. Ceci représentait une étape cruciale du lancement de notre nouveau système RH et elle fut couronnée de succès. Bravo à toute l’équipe ! Maintenant, certains ajustements sont encore requis en ce qui concerne les accès à la plateforme UKG par les employés SALARIÉS canadiens . Voici donc des informations importantes en lien avec le traitement de la prochaine paie de ce groupe d’employés, qui aura lieu
jeudi le 16 mai : Exceptionnellement pour cette 1ère paie, vous n’AVEZ PAS à MODIFIER ou APPROUVER de feuille de temps . Ce processus sera effectué par le service de la paie, comme c’était le cas jusqu’à maintenant. Il n’y donc AUCUNE ACTION REQUISE de votre part dans le système UKG pour la prochaine paie. Cependant, si vous ou un de vos employés avez pris des vacances ou des congés (maladie, décès, journée flottante) entre le 28 avril et le 11 mai, vous devez transmettre un courriel à Chantal Bouchard, Directrice de la paie ( cbouchard@balcan.com ), pour l’en aviser. Votre talon de paie pour la période se terminant le 11 mai sera disponible sur la plateforme UKG jeudi le 16 mai, comme prévu. Vous pourrez alors le consulter. D’autres informations vous seront transmises lorsque vous pourrez avoir un accès complet à votre compte UKG. Soyez assurés que votre
prochaine paie sera versée, comme prévu, au cours de la journée du 16 mai . Nous vous remercions d'avance de votre collaboration. Josée Dear colleagues, The roll-out of the UKG Pro solution continues to run smoothly at all our Canadian sites. The Human Resources team has been working tirelessly over the last few days to finalize the first pay of the production employees. This was a crucial step in the launch of our new HR system, and it was a great success. Well done to the whole team! Now, some adjustments are still required regarding access to the UKG platform by Canadian SALARIED employees . Here is some important information concerning the next pay for this group of employees, which will take place on
Thursday May 16: Exceptionally for this 1st pay, you DO NOT HAVE TO MODIFY or APPROVE any timesheets . This process will be carried out by the payroll department, as has been the case until now. There is therefore NO ACTION REQUIRED on your part in the UKG system for the next payroll. However, if you or any of your employees have taken vacations or have been on leave (sickness, death, floating day) between April 28 and May 11, you must send an e-mail to Chantal Bouchard , Payroll Director (cbouchard@balcan.com), to notify her. Your pay stub for the period ending May 11 will be available on the UKG platform on Thursday May 16, as planned. You will then be able to consult it. Further information will be sent to you when you have full access to your UKG account. Rest assured that your next pay will be deposited, as scheduled, during the day on May 16 . Thank you in advance for your cooperation. Josée JOSEE DUBUC | CHRO Balcan Innovations Inc. 9340 Meaux, St-Leonard, Quebec H1R 3H2 t: (514) 326-9130 ext. 2110 | m: (514) 894-8548 | e: joseedubuc@balcan.com www.balcaninnovations.com</t>
  </si>
  <si>
    <t>"""8959204"",""communications@balcan.com"",""communications@balcan.com"",,,""Requester"",,,,""&lt;None&gt;"",,,false~""(English message below) Chers collègues, Nous souhaitons vous informer des éléments suivants concernant la prochaine paie des employés SALARIÉS canadiens de Balcan Innovations : Certains ajustements sont encore requis en ce qui concerne les accès à la plateforme UKG pour les employés salariés. Ainsi, pour la paie du 30 mai, vous n’AVEZ PAS à MODIFIER ou APPROUVER de feuille de temps . Ce processus sera effectué par le service de la paie, comme lors de la dernière paie. Il n’y donc AUCUNE ACTION REQUISE de votre part dans le système UKG pour la prochaine paie. Si vous ou un de vos employés avez pris des vacances ou des congés (maladie, décès, journée flottante) entre le 12 et le 25 mai, vous devez transmettre un courriel à Chantal Bouchard, Directrice de la paie ( cbouchard@balcan.com ), pour l’en aviser. Votre talon de paie pour la période se terminant le 25 mai sera disponible sur la plateforme UKG le jeudi 30 mai, comme prévu. Vous pourrez alors le consulter. D’autres informations vous seront transmises lorsque vous pourrez avoir un accès complet à votre compte UKG. Soyez assurés que votre
prochaine paie sera versée, comme prévu, au cours de la journée du 30 mai . Nous vous remercions d'avance de votre compréhension. Josée Dear colleagues, We would like to inform you of the following regarding the upcoming payroll for Canadian SALARIED employees of Balcan Innovations: Some adjustments are still required regarding access to the UKG platform for salaried employees. Therefore, for the May 30th payroll, you DO NOT HAVE TO MODIFY or APPROVE any timesheets . This process will be carried out by the payroll department, as has been the case for the last pay. There is, therefore, NO ACTION REQUIRED on your part in the UKG system for the next payroll. If you or any of your employees have taken vacations or have been on leave (sickness, death, floating day) between May 12-25, you must send an e-mail to Chantal Bouchard , Payroll Director (cbouchard@balcan.com), to notify her. Your pay stub for the period ending May 25 will be available on the UKG platform on Thursday May 30, as planned. You will then be able to consult it. Further information will be sent to you when you have full access to your UKG account. Rest assured that your next pay will be deposited, as scheduled, during the day on May 30th . Thank you in advance for your understanding. Josée JOSEE DUBUC | CHRO Balcan Innovations Inc. 9340 Meaux, St-Leonard, Quebec H1R 3H2 t: (514) 326-9130 ext. 2110 | m: (514) 894-8548 | e: joseedubuc@balcan.com www.balcaninnovations.com"""</t>
  </si>
  <si>
    <t>"BalcanELT@balcan.com";"hrmanagement@balcan.com"</t>
  </si>
  <si>
    <t>508 network issue for team viewer. Lemo  cannot connect online. urgent request. production down.</t>
  </si>
  <si>
    <t>86:09:01</t>
  </si>
  <si>
    <t>406:09:01</t>
  </si>
  <si>
    <t>Description du problème/Issue Description: 508 network issue for team viewer. Lemo  cannot connect online. urgent request. production down.</t>
  </si>
  <si>
    <t>"""8620121"",""Umar Farook Abdul Salam"",""Umar Farook Abdul Salam &lt;umarsalam@balcan.com&gt;"",""Administrateur de contrats - Contract Administrator"",""2025-06-25 09:58:25 -0400"",""Requester"",""B3 Laval"",,,""&lt;None&gt;"",,,false~""its completed. Thank you Avan and Joe"""</t>
  </si>
  <si>
    <t>Issue resolved.</t>
  </si>
  <si>
    <t>Hello, the battery of the current headset i have dies very easily even though it stays charged the whole day/overnight. The headset doesn't stay on for more than 30 minutes. I've been having stiff neck from time to time and using a headset can help prevent that (as for doctor's advised). I attached the current model i have. (Plantronics). If i can have the same headset if possible please as this one is very light and convenient to use. Thank you.</t>
  </si>
  <si>
    <t>9005575 ~"Reception Nelmar" ~"Reception Nelmar &lt;reception@nelmar.com&gt;" ~"" ~"2025-06-20 10:03:41 -0400" ~"Requester" ~"B8 Nelmar (Terrebonne)" ~"" ~"&lt;None&gt;" ~"" ~"[-]1" ~false</t>
  </si>
  <si>
    <t>9:06:07</t>
  </si>
  <si>
    <t>73:06:07</t>
  </si>
  <si>
    <t>9:06:11</t>
  </si>
  <si>
    <t>73:06:11</t>
  </si>
  <si>
    <t>Requis pour / Requested For :: Reception Nelmar~Choix équipements / Hardware Choices :: Écouteurs / Headset~Spécifier si autre / If other specify :: Hello, the battery of the current headset i have dies very easily even though it stays charged the whole day/overnight. The headset doesn't stay on for more than 30 minutes. I've been having stiff neck from time to time and using a headset can help prevent that (as for doctor's advised). I attached the current model i have. (Plantronics). If i can have the same headset if possible please as this one is very light and convenient to use. Thank you.</t>
  </si>
  <si>
    <t>"""8247420"",""Omar Sassi"",""Omar Sassi &lt;osassi@balcan.com&gt;"","""",""2024-07-05 08:17:06 -0400"",""Requester"",""B2 MTL 2 (Montreal 2)"",""Information Technology (IT)"","""",""&lt;None&gt;"","""",""en"",false~""you headset is in your desk.""";"""8786937"",""Tu Phuong Vo"",""Tu Phuong Vo &lt;tvo@balcan.com&gt;"",""IT Manager - Assets, Contracts and Services"",""2025-06-26 09:18:18 -0400"",""Administrator"",""B1 MTL 1 (Montreal 1)"",""Information Technology (IT)"","""",""Tao Wong"","""",""en"",false~""[@]Omar Sassi tu peux prendre un plantonic dans mon bureau pour lui donner pour lundi."""</t>
  </si>
  <si>
    <t>https://helpdesk.balcan.com/attachments/ed5b45b0c0e550543d27/microsoftteams-image-2.png</t>
  </si>
  <si>
    <t>"annie.martin@nelmar.com"</t>
  </si>
  <si>
    <t>QNAP down</t>
  </si>
  <si>
    <t>QNAP 10.0.0.170 is not reachable for the past week or so Best Regards, HERSHEL TEITELBAUM Balcan Innovations Inc. 9340 Meaux, St-Leonard, Quebec H1R 3H2 t: (514) 326-9130 ext. 2104 | e: hershel@balcan.com www.balcan.com</t>
  </si>
  <si>
    <t>21:38:46</t>
  </si>
  <si>
    <t>117:38:46</t>
  </si>
  <si>
    <t>"Alaa Almasri &lt;aalmasri@balcan.com&gt;";"George Kanatselis &lt;george@balcan.com&gt;";"Perry Bachountakis &lt;perry@balcan.com&gt;"</t>
  </si>
  <si>
    <t>Mark send email to helpdesk and not support. GEORGE KANATSELIS | Network Administrator - IT Balcan Innovations Inc. 9340 Meaux, St-Leonard, Quebec H1R 3H2 t: (514) 326-9130 ext. 2179 | e: george@balcan.com www.balcan.com -----Original Message----- From: Mark Gallo mgallo@balcan.com Sent: Friday, May 10, 2024 6:38 AM To: George Kanatselis george@balcan.com; Perry Bachountakis perry@balcan.com; Hershel Teitelbaum hershel@balcan.com; support support@balcan.com Cc: Helen Vlogiannitis helenv@balcan.com Subject: Tanks file B1 and B3 Morning, Can we please have a reset ASAP for B1 and B3 silos? Thanks. Mark Sent from my iPhone</t>
  </si>
  <si>
    <t>3:59:38</t>
  </si>
  <si>
    <t>"""8620008"",""Mark Gallo"",""Mark Gallo &lt;mgallo@balcan.com&gt;"",,""2025-04-22 11:01:29 -0400"",""Requester"",""B3 Laval"",,,""&lt;None&gt;"",,,false~""Okay, thanks. Sent from my iPhone &gt;"""</t>
  </si>
  <si>
    <t>"Helen Vlogiannitis &lt;helenv@balcan.com&gt;";"Hershel Teitelbaum &lt;hershel@balcan.com&gt;";"Mark Gallo &lt;mgallo@balcan.com&gt;";"Perry Bachountakis &lt;perry@balcan.com&gt;"</t>
  </si>
  <si>
    <t>When zscaler was installed, it prohibited Brian Utke from accessing Microsoft Teams.  The system is asking him to log in with his microsoft credentials, and it does not accept his normal Balcan credentials.  Please work with him, Carl Mysza, and Todd Kehl to get this addressed.</t>
  </si>
  <si>
    <t>5:04:52</t>
  </si>
  <si>
    <t>36:32:07</t>
  </si>
  <si>
    <t>148:32:07</t>
  </si>
  <si>
    <t>Description du problème/Issue Description: When zscaler was installed, it prohibited Brian Utke from accessing Microsoft Teams.  The system is asking him to log in with his microsoft credentials, and it does not accept his normal Balcan credentials.  Please work with him, Carl Mysza, and Todd Kehl to get this addressed.</t>
  </si>
  <si>
    <t>"""9275365"",""Philippe Tetreault"",""Philippe Tetreault &lt;ptetreault@balcan.com&gt;"","""",""2025-06-26 08:30:31 -0400"",""Administrator"",""B2 MTL 2 (Montreal 2)"",""Information Technology (IT)"","""",""Perry Bachountakis"","""",""en"",false~""Zscaler is now fix, Brian confirm it's working.""";"""9275365"",""Philippe Tetreault"",""Philippe Tetreault &lt;ptetreault@balcan.com&gt;"","""",""2025-06-26 08:30:31 -0400"",""Administrator"",""B2 MTL 2 (Montreal 2)"",""Information Technology (IT)"","""",""Perry Bachountakis"","""",""en"",false~""I'll send an email to Brian and setup a call with him."""</t>
  </si>
  <si>
    <t>"human resources";"new hire";"B8 Nelmar (Terrebonne)";"Administration"</t>
  </si>
  <si>
    <t>Stagiaire administration</t>
  </si>
  <si>
    <t>Chloe</t>
  </si>
  <si>
    <t>Dohrendorf</t>
  </si>
  <si>
    <t>7:58:44</t>
  </si>
  <si>
    <t>71:58:44</t>
  </si>
  <si>
    <t>180:40:15</t>
  </si>
  <si>
    <t>772:40:15</t>
  </si>
  <si>
    <t>Date de début / Start Date: Jun 03, 2024~Type employée/Employee Type: Intern~Prénom / First Name: Chloe~Nom de famille / Last Name: Dohrendorf~Langue de predilection/Preferred Language: French~Titre / Title: Stagiaire administration~Gestionnaire / Reports to: Annie Martin~Accès au bâtiment/Building Access: B8 Terrebonne~Please list Hardware (all related): Laptop~Is hardware needed?: Yes, hardware is needed~Logiciel demandé/Requested Software: SAP Business One~Is a VPN access needed?: No~Is a printed Business Card needed?: No~Is a corporate credit card needed?: No</t>
  </si>
  <si>
    <t>"134220921"</t>
  </si>
  <si>
    <t>"""8247420"",""Omar Sassi"",""Omar Sassi &lt;osassi@balcan.com&gt;"","""",""2024-07-05 08:17:06 -0400"",""Requester"",""B2 MTL 2 (Montreal 2)"",""Information Technology (IT)"","""",""&lt;None&gt;"","""",""en"",false~""[@]Jonathan Galindez Hello Jonathan. Chloe needs SAP licence.. we can give her Nancy Lefebvre licence""";"""8924606"",""Annie Martin"",""Annie Martin &lt;annie.martin@nelmar.com&gt;"","""",""2025-06-20 11:44:53 -0400"",""Requester"",""B8 Nelmar (Terrebonne)"",,"""",""&lt;None&gt;"","""",""[-]1"",false~""Merci!""";"""8786937"",""Tu Phuong Vo"",""Tu Phuong Vo &lt;tvo@balcan.com&gt;"",""IT Manager - Assets, Contracts and Services"",""2025-06-26 09:18:18 -0400"",""Administrator"",""B1 MTL 1 (Montreal 1)"",""Information Technology (IT)"","""",""Tao Wong"","""",""en"",false~""George a ajouté Chloé à Epicor #6686""";"""8786937"",""Tu Phuong Vo"",""Tu Phuong Vo &lt;tvo@balcan.com&gt;"",""IT Manager - Assets, Contracts and Services"",""2025-06-26 09:18:18 -0400"",""Administrator"",""B1 MTL 1 (Montreal 1)"",""Information Technology (IT)"","""",""Tao Wong"","""",""en"",false~""Bonjour Annie, Omar devrait être sur place lundi prochain pour livrer l'équipement de la stagière. Il devrait être là pour 9:00 J'espère que ça te convient. Merci""";"""8247420"",""Omar Sassi"",""Omar Sassi &lt;osassi@balcan.com&gt;"","""",""2024-07-05 08:17:06 -0400"",""Requester"",""B2 MTL 2 (Montreal 2)"",""Information Technology (IT)"","""",""&lt;None&gt;"","""",""en"",false~""Cdohrendorf@balcan.com K.ksa.2024%% Cdohrendorf K.ksa.2024%%""";"""8786937"",""Tu Phuong Vo"",""Tu Phuong Vo &lt;tvo@balcan.com&gt;"",""IT Manager - Assets, Contracts and Services"",""2025-06-26 09:18:18 -0400"",""Administrator"",""B1 MTL 1 (Montreal 1)"",""Information Technology (IT)"","""",""Tao Wong"","""",""en"",false~""[@]Omar Sassi On va setter l'ancien laptop de Julie Pépin ou de Julie Lavergne pour cet usagé. Une fois que le setup est fait, il faut donner l'accès à Epicor.""";"""8924606"",""Annie Martin"",""Annie Martin &lt;annie.martin@nelmar.com&gt;"","""",""2025-06-20 11:44:53 -0400"",""Requester"",""B8 Nelmar (Terrebonne)"",,"""",""&lt;None&gt;"","""",""[-]1"",false~""Salut, il n'y a pas de licence SAP de disponible. Il lui faut une licence Epicor (meme profil que Sunshine Johnson)""";"""8786937"",""Tu Phuong Vo"",""Tu Phuong Vo &lt;tvo@balcan.com&gt;"",""IT Manager - Assets, Contracts and Services"",""2025-06-26 09:18:18 -0400"",""Administrator"",""B1 MTL 1 (Montreal 1)"",""Information Technology (IT)"","""",""Tao Wong"","""",""en"",false~""Bonjour Annie on prépare son laptop. Pour SAP... reste-il des licenses? Merci""";"""8924606"",""Annie Martin"",""Annie Martin &lt;annie.martin@nelmar.com&gt;"","""",""2025-06-20 11:44:53 -0400"",""Requester"",""B8 Nelmar (Terrebonne)"",,"""",""&lt;None&gt;"","""",""[-]1"",false~""Please give her access to following shared email box: Accounting Accounting@nelmar.com Reception Nelmar reception@nelmar.com purchasing.usa purchasing.usa@balcan.com for access to the network, same as Charmaine Aberin please Merci,"""</t>
  </si>
  <si>
    <t xml:space="preserve">SAP was assigned to Chloe </t>
  </si>
  <si>
    <t>printing office printer shows paper jam but there is no paper jam i cannot print
i turn off the power start again, not working . last time when we had this issue, George feed the paper from tray1, but it is still feeding from tray 1 but we have issues
event code 13.09.14</t>
  </si>
  <si>
    <t>31:39:11</t>
  </si>
  <si>
    <t>143:39:11</t>
  </si>
  <si>
    <t>31:44:40</t>
  </si>
  <si>
    <t>143:44:40</t>
  </si>
  <si>
    <t>Description du problème/Issue Description: printing office printer shows paper jam but there is no paper jam i cannot print
i turn off the power start again, not working . last time when we had this issue, George feed the paper from tray1, but it is still feeding from tray 1 but we have issues
event code 13.09.14</t>
  </si>
  <si>
    <t>"""8247420"",""Omar Sassi"",""Omar Sassi &lt;osassi@balcan.com&gt;"","""",""2024-07-05 08:17:06 -0400"",""Requester"",""B2 MTL 2 (Montreal 2)"",""Information Technology (IT)"","""",""&lt;None&gt;"","""",""en"",false~""i got the confirmation from balak""";"""8786937"",""Tu Phuong Vo"",""Tu Phuong Vo &lt;tvo@balcan.com&gt;"",""IT Manager - Assets, Contracts and Services"",""2025-06-26 09:18:18 -0400"",""Administrator"",""B1 MTL 1 (Montreal 1)"",""Information Technology (IT)"","""",""Tao Wong"","""",""en"",false~""Hi Balak I believe Joe fixed the problem yesterday. Can you confirm that all is working? We will close the ticket. Thanks Balak!""";"""8247420"",""Omar Sassi"",""Omar Sassi &lt;osassi@balcan.com&gt;"","""",""2024-07-05 08:17:06 -0400"",""Requester"",""B2 MTL 2 (Montreal 2)"",""Information Technology (IT)"","""",""&lt;None&gt;"","""",""en"",false~""[@]Tu Phuong Vo Same issue with Josee Dubuc Printer. need replacement"""</t>
  </si>
  <si>
    <t>Maintenance Request 00049208 for Line # 60 Bdg 3: BONJOUR  ON A TOUS LES JOURS LE MEME PROBLEME AVEC</t>
  </si>
  <si>
    <t>Please Review Maintenance Request 049208 for Line # 60 Request by 100365 Status: 0.Requested Details: BONJOUR
ON A TOUS LES JOURS LE MEME PROBLEME AVEC LE PC DE LA LIGNE 60.
MESSAGE : THE REFERENCED ACCOUNT IS CURRENTLY LOCKED OUT AND MAY NOT BE LOGGED ON TO.
MERCI DE VERIFIER BONNE JOURNEE</t>
  </si>
  <si>
    <t>1:45:07</t>
  </si>
  <si>
    <t>1:18:44</t>
  </si>
  <si>
    <t>"""8247418"",""George Kanatselis"",""George Kanatselis &lt;george@balcan.com&gt;"","""",""2025-06-26 08:47:31 -0400"",""Service Agent User"",""B2 MTL 2 (Montreal 2)"",""Information Technology (IT)"","""",""Joe Pizzuco"","""",""en"",false~""fixed mapping and it works now"""</t>
  </si>
  <si>
    <t>https://helpdesk.balcan.com/attachments/083a7a908a905a6a4d6f/maint_req00049208_3221847.pdf</t>
  </si>
  <si>
    <t>cannot open PDF'S (artworks)
need this to be fix urgently !</t>
  </si>
  <si>
    <t>0:39:31</t>
  </si>
  <si>
    <t>Logiciel demandé/Requested Software: Acrobat DC reader~Spécifier si autre / If other specify :: cannot open PDF'S (artworks)
need this to be fix urgently !</t>
  </si>
  <si>
    <t>"""8786937"",""Tu Phuong Vo"",""Tu Phuong Vo &lt;tvo@balcan.com&gt;"",""IT Manager - Assets, Contracts and Services"",""2025-06-26 09:18:18 -0400"",""Administrator"",""B1 MTL 1 (Montreal 1)"",""Information Technology (IT)"","""",""Tao Wong"","""",""en"",false~""Great! closing the ticket.""";"""8620005"",""Mario SCHIAVITTO"",""Mario SCHIAVITTO &lt;mario@balcan.com&gt;"",""Acheteur - Buyer "",""2025-05-05 09:54:17 -0400"",""Requester"",""B2 MTL 2 (Montreal 2)"",,,""&lt;None&gt;"",,,false~""Tu, I did a restart And all is good now, thanks for your help , have a great weekend. Mario From: Balcan Innovations - Centre d'aide / Service Desk helpdesk@balcan.com Sent: Friday, May 10, 2024 8:52 AM To: Mario SCHIAVITTO mario@balcan.com Subject: Requêtre / Incident #6449 Requête d'accès logiciel / Software Access Request [Courriel Externe - External email]""";"""8786937"",""Tu Phuong Vo"",""Tu Phuong Vo &lt;tvo@balcan.com&gt;"",""IT Manager - Assets, Contracts and Services"",""2025-06-26 09:18:18 -0400"",""Administrator"",""B1 MTL 1 (Montreal 1)"",""Information Technology (IT)"","""",""Tao Wong"","""",""en"",false~""Mario, Team me if you need help, I tried to team you but no answer. You can also try to reboot your machine and see if this change anything.""";"""8620005"",""Mario SCHIAVITTO"",""Mario SCHIAVITTO &lt;mario@balcan.com&gt;"",""Acheteur - Buyer "",""2025-05-05 09:54:17 -0400"",""Requester"",""B2 MTL 2 (Montreal 2)"",,,""&lt;None&gt;"",,,false~""Hi Tu, I see nothing on the top right, This problem started just after when IT did their work / maintenance yesterday afternoon. Can you please help to get me back in. Thanks Mario From: Balcan Innovations - Centre d'aide / Service Desk helpdesk@balcan.com Sent: Friday, May 10, 2024 8:40 AM To: Mario SCHIAVITTO mario@balcan.com Subject: Requêtre / Incident #6449 Requête d'accès logiciel / Software Access Request [Courriel Externe - External email]""";"""8786937"",""Tu Phuong Vo"",""Tu Phuong Vo &lt;tvo@balcan.com&gt;"",""IT Manager - Assets, Contracts and Services"",""2025-06-26 09:18:18 -0400"",""Administrator"",""B1 MTL 1 (Montreal 1)"",""Information Technology (IT)"","""",""Tao Wong"","""",""en"",false~""Hi Mario, when I look at your Adobe account nothing seems to have change. When you open PDF, take the time to look at the top right and see if you have been disconnected from your account, if so, you will need to connect back. TEAM me if you need help to get back in your account."""</t>
  </si>
  <si>
    <t>Hello @Avan Abubakir Can you fix the RFID Gun In Winnipeg. Best Regards RITU PAL | Inventory &amp; Reprocessing Coordinator Balcan Innovations Inc. 8300 Place Marien, Monreal East, QC H1B 5W6 T: 514.326.9130 x2115 | ritupal@balcan.com www.balcaninnovations.com From: Puneet Kaur puneetk@bisontransport.com Sent: Thursday, May 9, 2024 1:44 PM To: Ritu Pal ritupal@balcan.com; Doug Wicha dwicha@balcan.com; David Potts dpotts@balcan.com; Madeline Madder mmadder@balcan.com; Luis Enrique Garcia Aguilar laguilar@balcan.com Cc: Winnipeg Warehouse warehouse@bisontransport.com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t>
  </si>
  <si>
    <t>40:09:32</t>
  </si>
  <si>
    <t>168:09:32</t>
  </si>
  <si>
    <t>"""9275365"",""Philippe Tetreault"",""Philippe Tetreault &lt;ptetreault@balcan.com&gt;"","""",""2025-06-26 08:30:31 -0400"",""Administrator"",""B2 MTL 2 (Montreal 2)"",""Information Technology (IT)"","""",""Perry Bachountakis"","""",""en"",false~""Hello Puneet, I have added your phone number, so try again please. Let us know, thanks. PHILIPPE TETREAULT | Senior System Administrator - IT Balcan Innovations Inc. 9340 Meaux, St-Leonard, Quebec H1R 3H2 m: (514) 715-8407 | e: ptetreault@balcan.com www.balcan.com Réservez du temps avec moi - Book time with me From: Puneet Kaur puneetk@bisontransport.com Sent: Thursday, May 9, 2024 1:55 PM To: Avan Abubakir aabubakir@balcan.com; Winnipeg Warehouse warehouse@bisontransport.com Cc: Ritu Pal ritupal@balcan.com; Doug Wicha dwicha@balcan.com; David Potts dpotts@balcan.com; Madeline Madder mmadder@balcan.com; Luis Enrique Garcia Aguilar laguilar@balcan.com; helpdesk helpdesk@balcan.com; Alaa Almasri aalmasri@balcan.com; Philippe Tetreault ptetreault@balcan.com; Joe Pizzuco jpizzuco@balcan.com; Perry Bachountakis perry@balcan.com Subject: RE: RFID SCAN [Courriel Externe - External email] You can use 4312792028 From: Avan Abubakir &lt;aabubakir@balcan.com&gt; Sent: Thursday, May 09, 2024 12:54 To: Puneet Kaur &lt;puneetk@bisontransport.com&gt;; Winnipeg Warehouse &lt;warehouse@bisontransport.com&gt; Cc: Ritu Pal &lt;ritupal@balcan.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Yes , please From: Puneet Kaur &lt;puneetk@bisontransport.com&gt; Sent: Thursday, May 9, 2024 1:53 PM To: Avan Abubakir &lt;aabubakir@balcan.com&gt;; Winnipeg Warehouse &lt;warehouse@bisontransport.com&gt; Cc: Ritu Pal &lt;ritupal@balcan.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ourriel Externe - External email] Hi Avan, DO you need the number to send authentication code? Thank You, PUNEET KAUR Warehouse Customer Service Representative – Logistics Truckload – Intermodal – Logistics – Special Services 204-833-0826 Ext. 4506 Bison - North America’s Freight Solutions Partner From: Avan Abubakir &lt;aabubakir@balcan.com&gt; Sent: Thursday, May 09, 2024 12:51 To: Winnipeg Warehouse &lt;warehouse@bisontransport.com&gt; Cc: Ritu Pal &lt;ritupal@balcan.com&gt;; Puneet Kaur &lt;puneetk@bisontransport.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Hello Puneet, Please can you provide us phone number for the authentication. Best regards Avan Abubakir | Senior Network Administrator Balcan Innovations Inc. 9340 Meaux, St-Leonard, Quebec H1R 3H2 m: (514) 815-1848 | aabubakir@balcan.com www.balcan.com From: Ritu Pal &lt;ritupal@balcan.com&gt; Sent: Thursday, May 9, 2024 1:46 PM To: Puneet Kaur &lt;puneetk@bisontransport.com&gt;; Doug Wicha &lt;dwicha@balcan.com&gt;; David Potts &lt;dpotts@balcan.com&gt;; Madeline Madder &lt;mmadder@balcan.com&gt;; Luis Enrique Garcia Aguilar &lt;laguilar@balcan.com&gt;; Avan Abubakir &lt;aabubakir@balcan.com&gt;; helpdesk &lt;helpdesk@balcan.com&gt; Cc: Winnipeg Warehouse &lt;warehouse@bisontransport.com&gt;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Yes , please From: Puneet Kaur puneetk@bisontransport.com Sent: Thursday, May 9, 2024 1:53 PM To: Avan Abubakir aabubakir@balcan.com; Winnipeg Warehouse warehouse@bisontransport.com Cc: Ritu Pal ritupal@balcan.com; Doug Wicha dwicha@balcan.com; David Potts dpotts@balcan.com; Madeline Madder mmadder@balcan.com; Luis Enrique Garcia Aguilar laguilar@balcan.com; helpdesk helpdesk@balcan.com; Alaa Almasri aalmasri@balcan.com; Philippe Tetreault ptetreault@balcan.com; Joe Pizzuco jpizzuco@balcan.com; Perry Bachountakis perry@balcan.com Subject: RE: RFID SCAN [Courriel Externe - External email] Hi Avan, DO you need the number to send authentication code? Thank You, PUNEET KAUR Warehouse Customer Service Representative – Logistics Truckload – Intermodal – Logistics – Special Services 204-833-0826 Ext. 4506 Bison - North America’s Freight Solutions Partner From: Avan Abubakir &lt;aabubakir@balcan.com&gt; Sent: Thursday, May 09, 2024 12:51 To: Winnipeg Warehouse &lt;warehouse@bisontransport.com&gt; Cc: Ritu Pal &lt;ritupal@balcan.com&gt;; Puneet Kaur &lt;puneetk@bisontransport.com&gt;; Doug Wicha &lt;dwicha@balcan.com&gt;; David Potts &lt;dpotts@balcan.com&gt;; Madeline Madder &lt;mmadder@balcan.com&gt;; Luis Enrique Garcia Aguilar &lt;laguilar@balcan.com&gt;; helpdesk &lt;helpdesk@balcan.com&gt;; Alaa Almasri &lt;aalmasri@balcan.com&gt;; Philippe Tetreault &lt;ptetreault@balcan.com&gt;; Joe Pizzuco &lt;jpizzuco@balcan.com&gt;; Perry Bachountakis &lt;perry@balcan.com&gt; Subject: RE: RFID SCAN CAUTION: Sender external to Bison Hello Puneet, Please can you provide us phone number for the authentication. Best regards Avan Abubakir | Senior Network Administrator Balcan Innovations Inc. 9340 Meaux, St-Leonard, Quebec H1R 3H2 m: (514) 815-1848 | aabubakir@balcan.com www.balcan.com From: Ritu Pal &lt;ritupal@balcan.com&gt; Sent: Thursday, May 9, 2024 1:46 PM To: Puneet Kaur &lt;puneetk@bisontransport.com&gt;; Doug Wicha &lt;dwicha@balcan.com&gt;; David Potts &lt;dpotts@balcan.com&gt;; Madeline Madder &lt;mmadder@balcan.com&gt;; Luis Enrique Garcia Aguilar &lt;laguilar@balcan.com&gt;; Avan Abubakir &lt;aabubakir@balcan.com&gt;; helpdesk &lt;helpdesk@balcan.com&gt; Cc: Winnipeg Warehouse &lt;warehouse@bisontransport.com&gt;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uneet, Please can you provide us phone number for the authentication. Best regards Avan Abubakir | Senior Network Administrator Balcan Innovations Inc. 9340 Meaux, St-Leonard, Quebec H1R 3H2 m: (514) 815-1848 | aabubakir@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Alaa, Please can you check that. Best regards Avan Abubakir | Senior Network Administrator Balcan Innovations Inc. 9340 Meaux, St-Leonard, Quebec H1R 3H2 m: (514) 815-1848 | aabubakir@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8619869"",""David Potts"",""David Potts &lt;dpotts@balcan.com&gt;"",""Chef d'équipe, Logistique - Team Leader, Logistics"",""2025-06-18 07:24:41 -0400"",""Requester"",""B5 Distribution Center"",,"""",""&lt;None&gt;"","""",""[-]1"",false~""Pls make a ticket thanks David Potts Logistics Supervisor/ Superviseur Logistique Balcan Innovations Inc. 8300 PLACE MARIEN MONTREAL EAST QC H1B 5W6 dpotts@balcan.com www.balcan.com From: Ritu Pal ritupal@balcan.com Sent: Thursday, May 9, 2024 1:46 PM To: Puneet Kaur puneetk@bisontransport.com; Doug Wicha dwicha@balcan.com; David Potts dpotts@balcan.com; Madeline Madder mmadder@balcan.com; Luis Enrique Garcia Aguilar laguilar@balcan.com; Avan Abubakir aabubakir@balcan.com; helpdesk helpdesk@balcan.com Cc: Winnipeg Warehouse warehouse@bisontransport.com Subject: RE: RFID SCAN Hello @Avan Abubakir Can you fix the RFID Gun In Winnipeg. Best Regards RITU PAL | Inventory &amp; Reprocessing Coordinator Balcan Innovations Inc. 8300 Place Marien, Monreal East, QC H1B 5W6 T: 514.326.9130 x2115 | ritupal@balcan.com www.balcaninnovations.com From: Puneet Kaur &lt;puneetk@bisontransport.com&gt; Sent: Thursday, May 9, 2024 1:44 PM To: Ritu Pal &lt;ritupal@balcan.com&gt;; Doug Wicha &lt;dwicha@balcan.com&gt;; David Potts &lt;dpotts@balcan.com&gt;; Madeline Madder &lt;mmadder@balcan.com&gt;; Luis Enrique Garcia Aguilar &lt;laguilar@balcan.com&gt; Cc: Winnipeg Warehouse &lt;warehouse@bisontransport.com&gt; Subject: RE: RFID SCAN [Courriel Externe - External email] Hi Ritu, Scanner is again not working so waiting to get it fixed. Thank You, PUNEET KAUR Warehouse Customer Service Representative – Logistics Truckload – Intermodal – Logistics – Special Services 204-833-0826 Ext. 4506 Bison - North America’s Freight Solutions Partner From: Ritu Pal &lt;ritupal@balcan.com&gt; Sent: Thursday, May 09, 2024 12:44 To: Puneet Kaur &lt;puneetk@bisontransport.com&gt;; Doug Wicha &lt;dwicha@balcan.com&gt;; David Potts &lt;dpotts@balcan.com&gt;; Madeline Madder &lt;mmadder@balcan.com&gt;; Luis Enrique Garcia Aguilar &lt;laguilar@balcan.com&gt; Cc: Winnipeg Warehouse &lt;warehouse@bisontransport.com&gt; Subject: RE: RFID SCAN CAUTION: Sender external to Bison Hello, Please do the RFID scan. Best Regards RITU PAL | Inventory &amp; Reprocessing Coordinator Balcan Innovations Inc. 8300 Place Marien, Monreal East, QC H1B 5W6 T: 514.326.9130 x2115 | ritupal@balcan.com www.balcaninnovations.com"""</t>
  </si>
  <si>
    <t>"Avan Abubakir &lt;aabubakir@balcan.com&gt;";"David Potts &lt;dpotts@balcan.com&gt;";"Doug Wicha &lt;dwicha@balcan.com&gt;";"Luis Enrique Garcia Aguilar &lt;laguilar@balcan.com&gt;";"Madeline Madder &lt;mmadder@balcan.com&gt;";"puneetk@bisontransport.com";"warehouse@bisontransport.com";"aalmasri@balcan.com";"ptetreault@balcan.com";"jpizzuco@balcan.com";"perry@balcan.com"</t>
  </si>
  <si>
    <t>BERP - Urgent Preventive Maintenance Today May 9th 14h00-14h30</t>
  </si>
  <si>
    <t>Nou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t>
  </si>
  <si>
    <t>"""8247446"",""Tao Wong"",""Tao Wong &lt;twong@balcan.com&gt;"",""CIO"",""2025-06-24 18:27:38 -0400"",""Administrator"",""B2 MTL 2 (Montreal 2)"",""Information Technology (IT)"","""",""&lt;None&gt;"","""",""en"",false~""L’intervention est complete. Merci The intervention has been completed Thank you TAO WONG, M.Sc., MBA |
Directeur exécutif des TI / Chief Information Officer Balcan Innovations Inc. 9475 Meaux, St-Leonard, Quebec H1R 3H2 T: (514) 326-9130 ext. 3412 | e : twong@balcan.com www.balcaninnovations.com From: Tao Wong Sent: Thursday, May 9, 2024 1:54 PM To: allcompany allcompany@balcan.com Subject: BERP - Urgent Preventive Maintenance Today May 9th 14h00-14h30 Importance: High Nous allon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8247446"",""Tao Wong"",""Tao Wong &lt;twong@balcan.com&gt;"",""CIO"",""2025-06-24 18:27:38 -0400"",""Administrator"",""B2 MTL 2 (Montreal 2)"",""Information Technology (IT)"","""",""&lt;None&gt;"","""",""en"",false~""Nous allons bloquer les accès à BERP pour une période de 30min pour une maintenance préventive urgente entre 14h00 et 14h30. Cette intervention touche que les sites qui utilise BERP. Durant ce temps le système ne sera pas disponible. Nous enverrons une communication dès que le système sera disponible. Merci pour votre collaboration We will be removing access to BERP for 30 min for a critical preventive maintenance between 14h00 – 14h30. This only impact sites that uses BERP. During that time, the system will not be available. We will advise you as soon as the intervention is completed. Thank you for your collaboration TAO WONG, M.Sc., MBA |
Directeur exécutif des TI / Chief Information Officer Balcan Innovations Inc. 9475 Meaux, St-Leonard, Quebec H1R 3H2 T: (514) 326-9130 ext. 3412 | e : twong@balcan.com www.balcaninnovations.com"""</t>
  </si>
  <si>
    <t>New users and reuse 2 laptops</t>
  </si>
  <si>
    <t>Amber Raditz Chris Finney From: Tao Wong &lt;twong@balcan.com&gt; Sent: Wednesday, May 8, 2024 2:19 PM To: Joe Pizzuco &lt;jpizzuco@balcan.com&gt;; Tu Phuong Vo &lt;tvo@balcan.com&gt; Cc: Pier Capra &lt;pcapra@balcan.com&gt; Subject: Setup 2 laptops Hi Joe, I would like to repurpose these two laptops for to OPS users We will provide them with Azure AD accounts. They will be mainly using Teams and Epicor. Not sure they need local AD, I let you decide. I will send their full name later. We can ask David to plug those two laptop on the network for you guys to access and prepare? Thanks Tao</t>
  </si>
  <si>
    <t>"applications";"Balcan Packaging Wisconsin";"Information Technology (IT)";"VIP"</t>
  </si>
  <si>
    <t>20:07:06</t>
  </si>
  <si>
    <t>137:12:15</t>
  </si>
  <si>
    <t>601:12:15</t>
  </si>
  <si>
    <t>"""8247446"",""Tao Wong"",""Tao Wong &lt;twong@balcan.com&gt;"",""CIO"",""2025-06-24 18:27:38 -0400"",""Administrator"",""B2 MTL 2 (Montreal 2)"",""Information Technology (IT)"","""",""&lt;None&gt;"","""",""en"",false~""Please create those account using the first and last name below Amber Raditz Chris Finney""";"""8786937"",""Tu Phuong Vo"",""Tu Phuong Vo &lt;tvo@balcan.com&gt;"",""IT Manager - Assets, Contracts and Services"",""2025-06-26 09:18:18 -0400"",""Administrator"",""B1 MTL 1 (Montreal 1)"",""Information Technology (IT)"","""",""Tao Wong"","""",""en"",false~""[@]Joe Pizzuco Let me know what type of license those 2 people will need? we don't have Standard anymore and can not add in more, I can add in Basic, Premier or E3"""</t>
  </si>
  <si>
    <t>laptops have been configured and verified with David Finney.  ALl aplications working fine along with accesses.</t>
  </si>
  <si>
    <t>disable accounts</t>
  </si>
  <si>
    <t>Matthew Nienow Michael Bargle</t>
  </si>
  <si>
    <t>"""8247420"",""Omar Sassi"",""Omar Sassi &lt;osassi@balcan.com&gt;"","""",""2024-07-05 08:17:06 -0400"",""Requester"",""B2 MTL 2 (Montreal 2)"",""Information Technology (IT)"","""",""&lt;None&gt;"","""",""en"",false~""[@]Tao Wong Both users accounts are disabled. office and AD"""</t>
  </si>
  <si>
    <t>UPS ZSCALER</t>
  </si>
  <si>
    <t>Hello, Can you please check the ZSCALER on UPS computer. Thanks</t>
  </si>
  <si>
    <t>3:27:36</t>
  </si>
  <si>
    <t>3:27:42</t>
  </si>
  <si>
    <t>"""9275365"",""Philippe Tetreault"",""Philippe Tetreault &lt;ptetreault@balcan.com&gt;"","""",""2025-06-26 08:30:31 -0400"",""Administrator"",""B2 MTL 2 (Montreal 2)"",""Information Technology (IT)"","""",""Perry Bachountakis"","""",""en"",false~""Register the PC again and working. I will show you own to do it next time. I fix it and hopefully it does not need it soon."""</t>
  </si>
  <si>
    <t>"Avan Abubakir &lt;aabubakir@balcan.com&gt;";"Joe Pizzuco &lt;jpizzuco@balcan.com&gt;";"Philippe Tetreault &lt;ptetreault@balcan.com&gt;"</t>
  </si>
  <si>
    <t xml:space="preserve">Hi, 
Printflow isnt loading and I am in terrebonne today. can you pleae look into it ?
Thanks
Melissa  </t>
  </si>
  <si>
    <t>3:03:18</t>
  </si>
  <si>
    <t>508:31:55</t>
  </si>
  <si>
    <t xml:space="preserve">Description du problème/Issue Description: Hi, 
Printflow isnt loading and I am in terrebonne today. can you pleae look into it ?
Thanks
Melissa  </t>
  </si>
  <si>
    <t>"""9275365"",""Philippe Tetreault"",""Philippe Tetreault &lt;ptetreault@balcan.com&gt;"","""",""2025-06-26 08:30:31 -0400"",""Administrator"",""B2 MTL 2 (Montreal 2)"",""Information Technology (IT)"","""",""Perry Bachountakis"","""",""en"",false~""Added to ZPA Printfloww group.""";"""8957870"",""Melissa Medawar"",""Melissa Medawar &lt;mmedawar@plastixxffs.com&gt;"","""",""2025-06-26 09:11:58 -0400"",""Requester"",""B8 Plastixx FFS (Terrebonne)"",,"""",""&lt;None&gt;"","""",""[-]1"",false~""Hi philippe, no it doesnt. Im back in TB and still doesnt work""";"""9275365"",""Philippe Tetreault"",""Philippe Tetreault &lt;ptetreault@balcan.com&gt;"","""",""2025-06-26 08:30:31 -0400"",""Administrator"",""B2 MTL 2 (Montreal 2)"",""Information Technology (IT)"","""",""Perry Bachountakis"","""",""en"",false~""Please try again, I have restarted the services in the server.""";"""8957870"",""Melissa Medawar"",""Melissa Medawar &lt;mmedawar@plastixxffs.com&gt;"","""",""2025-06-26 09:11:58 -0400"",""Requester"",""B8 Plastixx FFS (Terrebonne)"",,"""",""&lt;None&gt;"","""",""[-]1"",false~"""""</t>
  </si>
  <si>
    <t>dockets from B1 often do not have the images capytured at wrapping stations.  example docket 172391.  Is the issue employee procedural or is there a capture issue with the system/</t>
  </si>
  <si>
    <t>5:20:34</t>
  </si>
  <si>
    <t>29:45:58</t>
  </si>
  <si>
    <t>141:45:58</t>
  </si>
  <si>
    <t>Description du problème/Issue Description: dockets from B1 often do not have the images capytured at wrapping stations.  example docket 172391.  Is the issue employee procedural or is there a capture issue with the system/</t>
  </si>
  <si>
    <t>"""8247441"",""Hershel Teitelbaum"",""Hershel Teitelbaum &lt;hershel@balcan.com&gt;"","""",""2025-06-25 12:44:33 -0400"",""Service Agent User"",""B2 MTL 2 (Montreal 2)"",""Information Technology (IT)"","""",""&lt;None&gt;"","""",""en"",false~""related to ticket 6455""";"""8247441"",""Hershel Teitelbaum"",""Hershel Teitelbaum &lt;hershel@balcan.com&gt;"","""",""2025-06-25 12:44:33 -0400"",""Service Agent User"",""B2 MTL 2 (Montreal 2)"",""Information Technology (IT)"","""",""&lt;None&gt;"","""",""en"",false~""Hi Alaa This is because the qnap 10.0.0.170 is not on From: Balcan Innovations - Centre d'aide / Service Desk helpdesk@balcan.com Sent: Thursday, May 9, 2024 1:38 PM To: Hershel Teitelbaum hershel@balcan.com Subject: Requête / Incident #6442 Demande générale / General Support Incident [Courriel Externe - External email]"""</t>
  </si>
  <si>
    <t>"dpotts@balcan.com";"george@balcan.com";"aalmasri@balcan.com"</t>
  </si>
  <si>
    <t>Ariba website not loading after entering username</t>
  </si>
  <si>
    <t>Ariba website not loading after entering username Error message, not secure</t>
  </si>
  <si>
    <t>4:23:44</t>
  </si>
  <si>
    <t>4:23:51</t>
  </si>
  <si>
    <t>"""9275365"",""Philippe Tetreault"",""Philippe Tetreault &lt;ptetreault@balcan.com&gt;"","""",""2025-06-26 08:30:31 -0400"",""Administrator"",""B2 MTL 2 (Montreal 2)"",""Information Technology (IT)"","""",""Perry Bachountakis"","""",""en"",false~""I have remove certificate (SSL) inspection and it's working now."""</t>
  </si>
  <si>
    <t>Can not log into magic.... Again... every day!!!</t>
  </si>
  <si>
    <t>3:00:03</t>
  </si>
  <si>
    <t>Requis pour / Requested For :: Benoit Marcoux~Description du problème/Issue Description: Can not log into magic.... Again... every day!!!</t>
  </si>
  <si>
    <t>"""8619840"",""Benoit Marcoux"",""Benoit Marcoux &lt;bmarcoux@balcan.com&gt;"",""Gestionnaire de comptes - Sales Account Manager"",""2025-04-08 08:53:35 -0400"",""Requester"",""B2 MTL 2 (Montreal 2)"",""Sales"","""",""&lt;None&gt;"","""",""[-]1"",false~""It works. Thanks, Benoit Marcoux | Directeur de comptes / Account Manager Emballages Balcan / Balcan Packaging 9340 Meaux Street, Saint-Leonard, QC H1R 3H2 T: 418.572.6525 | bmarcoux@balcan.com www.balcan.com De : Balcan Innovations - Centre d'aide / Service Desk helpdesk@balcan.com Envoyé : 9 mai 2024 10:12 À : Benoit Marcoux bmarcoux@balcan.com Cc : Omar Sassi osassi@balcan.com Objet : Requêtre / Incident #6440 Réinitialisation du mot de passe / Password Reset [Courriel Externe - External email]""";"""8247418"",""George Kanatselis"",""George Kanatselis &lt;george@balcan.com&gt;"","""",""2025-06-26 08:47:31 -0400"",""Service Agent User"",""B2 MTL 2 (Montreal 2)"",""Information Technology (IT)"","""",""Joe Pizzuco"","""",""en"",false~""i unlocked account, try"""</t>
  </si>
  <si>
    <t>"osassi@balcan.com"</t>
  </si>
  <si>
    <t>Teams meeting link not appearing when creating a teams meeting</t>
  </si>
  <si>
    <t>Hi George, Since a week, When I create meetings in outlook and add the teams meeting. It doesn’t add the teams link to the meeting. I’ve rebooted and it didn’t solve the problem. Duc Tran | Project Manager Balcan Innovations Inc. 9340 Meaux, St-Leonard, Quebec H1R 3H2 T: (514) 623-5838| dtran@balcan.com www.balcan.com</t>
  </si>
  <si>
    <t>23:32:24</t>
  </si>
  <si>
    <t>119:32:24</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do you see in outlook options"""</t>
  </si>
  <si>
    <t xml:space="preserve">Ingenia is at my name, but I don't have total access to it. Not able to create an NPBO with this account. </t>
  </si>
  <si>
    <t>1:13:16</t>
  </si>
  <si>
    <t>9:06:43</t>
  </si>
  <si>
    <t>25:06:43</t>
  </si>
  <si>
    <t xml:space="preserve">Description du problème/Issue Description: Ingenia is at my name, but I don't have total access to it. Not able to create an NPBO with this account. </t>
  </si>
  <si>
    <t>"""8247418"",""George Kanatselis"",""George Kanatselis &lt;george@balcan.com&gt;"","""",""2025-06-26 08:47:31 -0400"",""Service Agent User"",""B2 MTL 2 (Montreal 2)"",""Information Technology (IT)"","""",""Joe Pizzuco"","""",""en"",false~""try now i re-built your customer database""";"""8247418"",""George Kanatselis"",""George Kanatselis &lt;george@balcan.com&gt;"","""",""2025-06-26 08:47:31 -0400"",""Service Agent User"",""B2 MTL 2 (Montreal 2)"",""Information Technology (IT)"","""",""Joe Pizzuco"","""",""en"",false~""what is the ingenia customer number?"""</t>
  </si>
  <si>
    <t>Can you please send Bujar his email password.</t>
  </si>
  <si>
    <t>1:06:47</t>
  </si>
  <si>
    <t>1:07:03</t>
  </si>
  <si>
    <t>1:17:08</t>
  </si>
  <si>
    <t>Description du problème/Issue Description: Can you please send Bujar his email password.</t>
  </si>
  <si>
    <t>"""8247420"",""Omar Sassi"",""Omar Sassi &lt;osassi@balcan.com&gt;"","""",""2024-07-05 08:17:06 -0400"",""Requester"",""B2 MTL 2 (Montreal 2)"",""Information Technology (IT)"","""",""&lt;None&gt;"","""",""en"",false~""[@]Julia Pietrantonio user should update his password after the first logon. B.bbc.2424!!"""</t>
  </si>
  <si>
    <t>"Bujar Sejdiu &lt;bujar@balcan.com&gt;"</t>
  </si>
  <si>
    <t>Please send me the Balcan email password for Michael Razack. Thank you</t>
  </si>
  <si>
    <t>2:44:28</t>
  </si>
  <si>
    <t>18:07:05</t>
  </si>
  <si>
    <t>18:07:11</t>
  </si>
  <si>
    <t>Description du problème/Issue Description: Please send me the Balcan email password for Michael Razack. Thank you</t>
  </si>
  <si>
    <t>"""8247420"",""Omar Sassi"",""Omar Sassi &lt;osassi@balcan.com&gt;"","""",""2024-07-05 08:17:06 -0400"",""Requester"",""B2 MTL 2 (Montreal 2)"",""Information Technology (IT)"","""",""&lt;None&gt;"","""",""en"",false~""hello @Julia Pietrantonio this is temporary password for Michael Razack email. he should change it after the first logon. TT.bbc.2024%%"""</t>
  </si>
  <si>
    <t>"hardware";"B4 Drummondville";"Production (Printing)"</t>
  </si>
  <si>
    <t>Le superviseur de printing Hayk Ohanyan, hohanyan@drumpack.ca  à besoin d’un ordinateur portable pour valider les heures des employés de l’imprimerie dans le nouveau système UKG. Il a également besoin du système Magic (pour avoir le même accès qu’une line de production) car, il doit me remplacer pendant mes absences.</t>
  </si>
  <si>
    <t>77:23:57</t>
  </si>
  <si>
    <t>333:23:57</t>
  </si>
  <si>
    <t>93:44:12</t>
  </si>
  <si>
    <t>381:44:12</t>
  </si>
  <si>
    <t>Requis pour / Requested For :: manu@drumpack.ca~Choix équipements / Hardware Choices :: Portable / Laptop~Spécifier si autre / If other specify :: Le superviseur de printing Hayk Ohanyan, hohanyan@drumpack.ca  à besoin d’un ordinateur portable pour valider les heures des employés de l’imprimerie dans le nouveau système UKG. Il a également besoin du système Magic (pour avoir le même accès qu’une line de production) car, il doit me remplacer pendant mes absences.</t>
  </si>
  <si>
    <t>"""9193045"",""manu@drumpack.ca"",""manu@drumpack.ca"","""",""2025-06-26 06:35:29 -0400"",""Requester"",""B4 Drummondville"",,"""",""&lt;None&gt;"","""",""[-]1"",false~""Bonjour, J'ai reçu l'ordinateur portable pour Hayk. Merci! Manu Vahagn | Gestionnaire, imprimerie – Manager, Printing Balcan Packaging 2540-A route 139, Drummondville, Quebec J2A 2P9 T: 819.477.0799x275 | M: 514.894.6368 www.balcan.com From: Balcan Innovations - Centre d'aide / Service Desk helpdesk@balcan.com Sent: Wednesday, May 22, 2024 10:52 AM To: Manu Vahagn manu@drumpack.ca Subject: Requêtre / Incident #6435 Nouvel équipement / New Hardware [Courriel Externe - External email]""";"""8786937"",""Tu Phuong Vo"",""Tu Phuong Vo &lt;tvo@balcan.com&gt;"",""IT Manager - Assets, Contracts and Services"",""2025-06-26 09:18:18 -0400"",""Administrator"",""B1 MTL 1 (Montreal 1)"",""Information Technology (IT)"","""",""Tao Wong"","""",""en"",false~""Hi Manu George is shipping the laptop for Hayk today. Please, confirmed when received. Thank you"""</t>
  </si>
  <si>
    <t>laptop delivered</t>
  </si>
  <si>
    <t>Complaint access</t>
  </si>
  <si>
    <t>Hi George Can we pls give Linda access to Sarah’s complaints Thank you, KATIA ZICHELLA | CSR Manager Balcan Innovations Inc. 9475 Rue de Meaux, St-Leonard, Quebec H1R 3H3 T: (514) 326-0200 ext: 2269 | e: kzichella@balcan.com www.balcan.com</t>
  </si>
  <si>
    <t>0:34:41</t>
  </si>
  <si>
    <t>0:34:46</t>
  </si>
  <si>
    <t>"""8247418"",""George Kanatselis"",""George Kanatselis &lt;george@balcan.com&gt;"","""",""2025-06-26 08:47:31 -0400"",""Service Agent User"",""B2 MTL 2 (Montreal 2)"",""Information Technology (IT)"","""",""Joe Pizzuco"","""",""en"",false~""did give access"""</t>
  </si>
  <si>
    <t>Vendor creation</t>
  </si>
  <si>
    <t>Good morning, Can we give ask to vendor creation and edit vendor to Ilham Mekhissi. Thank you. Roberto Carrillo | Accounts Payable Manager Balcan Innovations Inc. 9340 Meaux, St-Leonard, Quebec H1R 3H2 t: 514.326.9130 ext 2257 m: (514) 809-8252 | e:
rcarrillo@balcan.com | www.balcan.com</t>
  </si>
  <si>
    <t>6:59:20</t>
  </si>
  <si>
    <t>22:59:20</t>
  </si>
  <si>
    <t>6:59:26</t>
  </si>
  <si>
    <t>22:59:26</t>
  </si>
  <si>
    <t>"""8247418"",""George Kanatselis"",""George Kanatselis &lt;george@balcan.com&gt;"","""",""2025-06-26 08:47:31 -0400"",""Service Agent User"",""B2 MTL 2 (Montreal 2)"",""Information Technology (IT)"","""",""Joe Pizzuco"","""",""en"",false~""i added rights to Mekhissi, close and re-open magic , then try it"""</t>
  </si>
  <si>
    <t>"George Kanatselis &lt;george@balcan.com&gt;";"Ilham Mekhissi &lt;Imekhissi@balcan.com&gt;";"maleekjs@balcan.com"</t>
  </si>
  <si>
    <t>A/P vs A/P G/L discrepancy = resolved</t>
  </si>
  <si>
    <t>0:54:21</t>
  </si>
  <si>
    <t>Why saving to OneDrive is not on all the time and it makes a new file every time I turn 'Autosave' on</t>
  </si>
  <si>
    <t>8:22:07</t>
  </si>
  <si>
    <t>24:22:07</t>
  </si>
  <si>
    <t>19:59:17</t>
  </si>
  <si>
    <t>51:59:17</t>
  </si>
  <si>
    <t>Description du problème/Issue Description: Why saving to OneDrive is not on all the time and it makes a new file every time I turn 'Autosave' on</t>
  </si>
  <si>
    <t>"""8247420"",""Omar Sassi"",""Omar Sassi &lt;osassi@balcan.com&gt;"","""",""2024-07-05 08:17:06 -0400"",""Requester"",""B2 MTL 2 (Montreal 2)"",""Information Technology (IT)"","""",""&lt;None&gt;"","""",""en"",false~""it's not an issue. call me on Teams when you have time""";"""8620064"",""Raouia Malaeb"",""Raouia Malaeb &lt;rmalaeb@balcan.com&gt;"",""Coordonnateur, pré-production - Pre-Production Coordinator"",""2025-05-08 12:58:21 -0400"",""Requester"",""B3 Laval"",,,""&lt;None&gt;"",,,false~""Hello Omar, how do we explain the repeated numbers of saved files""";"""8247420"",""Omar Sassi"",""Omar Sassi &lt;osassi@balcan.com&gt;"","""",""2024-07-05 08:17:06 -0400"",""Requester"",""B2 MTL 2 (Montreal 2)"",""Information Technology (IT)"","""",""&lt;None&gt;"","""",""en"",false~""Raouia there is no issue with your autosave."""</t>
  </si>
  <si>
    <t>https://helpdesk.balcan.com/attachments/30a74d52b11416302dcf/autosave-on-onedrive-jpg.jpeg</t>
  </si>
  <si>
    <t>Access for Yaman</t>
  </si>
  <si>
    <t>Hi George Can we pls give Yaman access to “Orders Browse Screen” and “Open Orders Screen” Thank you, From: Yaman Saleh ysaleh@balcan.com Sent: Wednesday, May 8, 2024 8:47 AM To: Katia Zichella kzichella@balcan.com Subject:</t>
  </si>
  <si>
    <t>0:44:18</t>
  </si>
  <si>
    <t>0:51:44</t>
  </si>
  <si>
    <t>0:44:30</t>
  </si>
  <si>
    <t>0:51:56</t>
  </si>
  <si>
    <t>"""8247418"",""George Kanatselis"",""George Kanatselis &lt;george@balcan.com&gt;"","""",""2025-06-26 08:47:31 -0400"",""Service Agent User"",""B2 MTL 2 (Montreal 2)"",""Information Technology (IT)"","""",""Joe Pizzuco"","""",""en"",false~""should have it now, close all apps to try"""</t>
  </si>
  <si>
    <t>Good morning, can you please reset my BERP remote access password for user bgryan, exryan, and prryan. I have no access to berp until then. Thanks</t>
  </si>
  <si>
    <t>0:35:34</t>
  </si>
  <si>
    <t>Requis pour / Requested For :: Ryan Tapp~Description du problème/Issue Description: Good morning, can you please reset my BERP remote access password for user bgryan, exryan, and prryan. I have no access to berp until then. Thanks</t>
  </si>
  <si>
    <t>I have run out of local disk space.  I need some help to move files from my local Documents folder to Onedrive and set up so all saved documents go to Onedrive and not my local disk.  Thanks.</t>
  </si>
  <si>
    <t>10:19:08</t>
  </si>
  <si>
    <t>27:46:30</t>
  </si>
  <si>
    <t>110:45:07</t>
  </si>
  <si>
    <t>464:12:29</t>
  </si>
  <si>
    <t>Description du problème/Issue Description: I have run out of local disk space.  I need some help to move files from my local Documents folder to Onedrive and set up so all saved documents go to Onedrive and not my local disk.  Thanks.</t>
  </si>
  <si>
    <t>"""8247418"",""George Kanatselis"",""George Kanatselis &lt;george@balcan.com&gt;"","""",""2025-06-26 08:47:31 -0400"",""Service Agent User"",""B2 MTL 2 (Montreal 2)"",""Information Technology (IT)"","""",""Joe Pizzuco"","""",""en"",false~""try this"""</t>
  </si>
  <si>
    <t>WEbsite access</t>
  </si>
  <si>
    <t>Hi, I need to access following website to pay insurance invoices, it is blocked. could you please unblock it? eaccess.employers.com</t>
  </si>
  <si>
    <t>5:14:24</t>
  </si>
  <si>
    <t>21:14:24</t>
  </si>
  <si>
    <t>6:58:04</t>
  </si>
  <si>
    <t>22:58:04</t>
  </si>
  <si>
    <t>"""9275365"",""Philippe Tetreault"",""Philippe Tetreault &lt;ptetreault@balcan.com&gt;"","""",""2025-06-26 08:30:31 -0400"",""Administrator"",""B2 MTL 2 (Montreal 2)"",""Information Technology (IT)"","""",""Perry Bachountakis"","""",""en"",false~""Comme discuté, ce site contrôle l’origine des adresses IP et n’autorise que celles provenant des États-Unis""";"""9275365"",""Philippe Tetreault"",""Philippe Tetreault &lt;ptetreault@balcan.com&gt;"","""",""2025-06-26 08:30:31 -0400"",""Administrator"",""B2 MTL 2 (Montreal 2)"",""Information Technology (IT)"","""",""Perry Bachountakis"","""",""en"",false~""Bonjour Annie, C'est le site eaccess.employers.com lui-même par sécurité notre adresse IP. Même avec un cellulaire ce n'est pas possible. Même sans Zscaler on ne peut pas accéder au site. Il faudrait communiquer avec eux pour qu'ils permettent nos adresses soit de Zscaler, soit du site de Terrebonne : 207.35.213.162 Avez-vous un contact chez cette compagnie? Voici un peu de détail de leur page: Why am I seeing this page? | Imperva"""</t>
  </si>
  <si>
    <t>UKG-issues</t>
  </si>
  <si>
    <t>Hi all The UKG keeps asking me to update but there is no more the pro classic only pro business. If I upgrade it does not recognize me. What do we do? Sent from my iPhone</t>
  </si>
  <si>
    <t>48:50:03</t>
  </si>
  <si>
    <t>208:50:03</t>
  </si>
  <si>
    <t>48:50:09</t>
  </si>
  <si>
    <t>208:50:09</t>
  </si>
  <si>
    <t>"""8247420"",""Omar Sassi"",""Omar Sassi &lt;osassi@balcan.com&gt;"","""",""2024-07-05 08:17:06 -0400"",""Requester"",""B2 MTL 2 (Montreal 2)"",""Information Technology (IT)"","""",""&lt;None&gt;"","""",""en"",false~""[@]Moshe Simhon Hello Moshe please contact HR about this issue. we can't support UKG issues. if you would like to reset your office password let me know. but nothing we can do about this. thanks !""";"""8247417"",""Alaa Almasri"",""Alaa Almasri &lt;aalmasri@balcan.com&gt;"","""",""2025-06-25 15:13:45 -0400"",""Administrator"",,""Information Technology (IT)"","""",""&lt;None&gt;"","""",""[-]1"",false~""[@]Omar Sassi he is not able to update the app. Check his Apple ID if he is logged in"""</t>
  </si>
  <si>
    <t>Fouzia Houf - Financial Analyst</t>
  </si>
  <si>
    <t>Hello, We just hired Fouzia Houf as Financial Analyst in the Finance team. She will start Monday June 10 , and will be based in St-Leonard. In preparation for her arrival there will be a few things to prepare on your respective ends, namely: @Ramon Galvan : I recommend for someone on your team to prepare an orientation schedule for her first week to make sure she is introduced to the people she will interact with the most. I also suggest planning a team lunch sometime in the first couple of weeks after her arrival. @helpdesk : Please start the IT onboarding procedure (i.e., for her equipment and software).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7:53:24</t>
  </si>
  <si>
    <t>"132275116"</t>
  </si>
  <si>
    <t>"""8786937"",""Tu Phuong Vo"",""Tu Phuong Vo &lt;tvo@balcan.com&gt;"",""IT Manager - Assets, Contracts and Services"",""2025-06-26 09:18:18 -0400"",""Administrator"",""B1 MTL 1 (Montreal 1)"",""Information Technology (IT)"","""",""Tao Wong"","""",""en"",false~""[@]Julie Pepin Je vais lier se billet au billet déjà ouvert par Mario. Merci !"""</t>
  </si>
  <si>
    <t>"Caroline Tremblay &lt;carolinetremblay@balcan.com&gt;";"Dominik Tremblay &lt;dominik.tremblay@nelmar.com&gt;";"Julia Pietrantonio &lt;jpietrantonio@balcan.com&gt;";"Laurie-Eve Marsolais &lt;Laurie-Eve.Marsolais@nelmar.com&gt;";"Ramon Galvan &lt;rgalvan@balcan.com&gt;"</t>
  </si>
  <si>
    <t>Trouble saving progress and documents on onboarding website</t>
  </si>
  <si>
    <t>We are unable to save progression and documents on the following link: https://portal.mygosupply.com/supplier/dashboard/origin We contacted the Prosegur website support team to assist us to save the files and progression and while they said this was the first time they saw this, they tried to assist but were unsuccessful. I did a test on my side and logged in with my Liliana's personal laptop on her own wifi and attempted to answer questions, attachments and save. It saved everything instantly. This leads me to believe the problem is internal. Can you please see about unblocking the site so I can upload the documents to the onboarding site?</t>
  </si>
  <si>
    <t>0:43:17</t>
  </si>
  <si>
    <t>0:43:22</t>
  </si>
  <si>
    <t>"""9275365"",""Philippe Tetreault"",""Philippe Tetreault &lt;ptetreault@balcan.com&gt;"","""",""2025-06-26 08:30:31 -0400"",""Administrator"",""B2 MTL 2 (Montreal 2)"",""Information Technology (IT)"","""",""Perry Bachountakis"","""",""en"",false~""Added a certificated exception and it's working now."""</t>
  </si>
  <si>
    <t>Magic App frequent auto stop with error code #3112.</t>
  </si>
  <si>
    <t>4:22:05</t>
  </si>
  <si>
    <t>20:22:05</t>
  </si>
  <si>
    <t>161:56:38</t>
  </si>
  <si>
    <t>689:56:38</t>
  </si>
  <si>
    <t>Description du problème/Issue Description: Magic App frequent auto stop with error code #3112.</t>
  </si>
  <si>
    <t>"""10665238"",""Marwan Takchi"",""Marwan Takchi &lt;mtakchi@balcan.com&gt;"",""HelpDesk Level2"",""2025-02-20 08:39:52 -0500"",""Requester"",""B2 MTL 2 (Montreal 2)"",""Information Technology (IT)"",""514-222-2516"",""Joe Pizzuco"","""",""[-]1"",true~""[@]Philippe Tetreault Hello, Est-ce que c'est le meme probleme que Melissa Medawar a?""";"""10665238"",""Marwan Takchi"",""Marwan Takchi &lt;mtakchi@balcan.com&gt;"",""HelpDesk Level2"",""2025-02-20 08:39:52 -0500"",""Requester"",""B2 MTL 2 (Montreal 2)"",""Information Technology (IT)"",""514-222-2516"",""Joe Pizzuco"","""",""[-]1"",true~""Sent a team message to Umar""";"""8247441"",""Hershel Teitelbaum"",""Hershel Teitelbaum &lt;hershel@balcan.com&gt;"","""",""2025-06-25 12:44:33 -0400"",""Service Agent User"",""B2 MTL 2 (Montreal 2)"",""Information Technology (IT)"","""",""&lt;None&gt;"","""",""en"",false~""Avan, Error 3112 is network related Maybe we have to check how he connects to the network vs other people. George, If he’s using a local shortcut, try giving him a TS shortcut From: Balcan Innovations - Centre d'aide / Service Desk helpdesk@balcan.com Sent: Thursday, June 20, 2024 2:16 PM To: Jonathan Galindez jgalindez@balcan.com; Hershel Teitelbaum hershel@balcan.com Subject: Requête / Incident #6423 Demande générale / General Support Incident [Courriel Externe - External email]""";"""8620121"",""Umar Farook Abdul Salam"",""Umar Farook Abdul Salam &lt;umarsalam@balcan.com&gt;"",""Administrateur de contrats - Contract Administrator"",""2025-06-25 09:58:25 -0400"",""Requester"",""B3 Laval"",,,""&lt;None&gt;"",,,false~""i am having this trouble everyday and i need to restart the magic program every time with this error. pls check this and fix it.""";"""8247441"",""Hershel Teitelbaum"",""Hershel Teitelbaum &lt;hershel@balcan.com&gt;"","""",""2025-06-25 12:44:33 -0400"",""Service Agent User"",""B2 MTL 2 (Montreal 2)"",""Information Technology (IT)"","""",""&lt;None&gt;"","""",""en"",false~""I didn’t say it’s a deny, it’s probably a network disconnect. Again, this has nothing to do with the magic application, and the pervasive error clearly states that it’s network related. From: Balcan Innovations - Centre d'aide / Service Desk helpdesk@balcan.com Sent: Thursday, May 30, 2024 10:32 AM To: Hershel Teitelbaum hershel@balcan.com Subject: Requête / Incident #6423 Demande générale / General Support Incident [Courriel Externe - External email]""";"""8435491"",""Avan Abubakir"",""Avan Abubakir &lt;aabubakir@balcan.com&gt;"","""",""2024-08-08 12:01:15 -0400"",""Service Agent User"",""B2 MTL 2 (Montreal 2)"",,"""",""&lt;None&gt;"","""",""en"",true~""Hello Hershel, I already checked the logs , I didnt find out any deny for this session when I did the test with Umar. can you tell me what protocol used for this case? I will put the capture for the specific protocol, and it is for WIfi and for LAN too? Best regards Avan Abubakir""";"""8247441"",""Hershel Teitelbaum"",""Hershel Teitelbaum &lt;hershel@balcan.com&gt;"","""",""2025-06-25 12:44:33 -0400"",""Service Agent User"",""B2 MTL 2 (Montreal 2)"",""Information Technology (IT)"","""",""&lt;None&gt;"","""",""en"",false~""this has nothin to do with the app, its network related""";"""8247441"",""Hershel Teitelbaum"",""Hershel Teitelbaum &lt;hershel@balcan.com&gt;"","""",""2025-06-25 12:44:33 -0400"",""Service Agent User"",""B2 MTL 2 (Montreal 2)"",""Information Technology (IT)"","""",""&lt;None&gt;"","""",""en"",false~""Avan, See from pervasive documentation below, 3112 is network related. From: Balcan Innovations - Centre d'aide / Service Desk helpdesk@balcan.com Sent: Monday, May 27, 2024 2:23 PM To: Hershel Teitelbaum hershel@balcan.com Subject: Requête / Incident #6423 Demande générale / General Support Incident [Courriel Externe - External email]""";"""8435491"",""Avan Abubakir"",""Avan Abubakir &lt;aabubakir@balcan.com&gt;"","""",""2024-08-08 12:01:15 -0400"",""Service Agent User"",""B2 MTL 2 (Montreal 2)"",,"""",""&lt;None&gt;"","""",""en"",true~""Hello Hershel, This is not networking issue because Umar told me sometimes is working and sometimes is not working. so, when this error 3112 appeared everything for magic closed by itself and then when he will try to reopen it again then it starts working without this error. Best regards Avan Abubakir""";"""8620121"",""Umar Farook Abdul Salam"",""Umar Farook Abdul Salam &lt;umarsalam@balcan.com&gt;"",""Administrateur de contrats - Contract Administrator"",""2025-06-25 09:58:25 -0400"",""Requester"",""B3 Laval"",,,""&lt;None&gt;"",,,false~""hi i am still having this issue. error 3112""";"""8620121"",""Umar Farook Abdul Salam"",""Umar Farook Abdul Salam &lt;umarsalam@balcan.com&gt;"",""Administrateur de contrats - Contract Administrator"",""2025-06-25 09:58:25 -0400"",""Requester"",""B3 Laval"",,,""&lt;None&gt;"",,,false~""on my laptop""";"""8435491"",""Avan Abubakir"",""Avan Abubakir &lt;aabubakir@balcan.com&gt;"","""",""2024-08-08 12:01:15 -0400"",""Service Agent User"",""B2 MTL 2 (Montreal 2)"",,"""",""&lt;None&gt;"","""",""en"",true~""magic not working on PC or scanner?""";"""8620121"",""Umar Farook Abdul Salam"",""Umar Farook Abdul Salam &lt;umarsalam@balcan.com&gt;"",""Administrateur de contrats - Contract Administrator"",""2025-06-25 09:58:25 -0400"",""Requester"",""B3 Laval"",,,""&lt;None&gt;"",,,false~""do we have any update on this request???""";"""8247417"",""Alaa Almasri"",""Alaa Almasri &lt;aalmasri@balcan.com&gt;"","""",""2025-06-25 15:13:45 -0400"",""Administrator"",,""Information Technology (IT)"","""",""&lt;None&gt;"","""",""[-]1"",false~""[@]Avan Abubakir he's connected to wifi, maybe we need to reset the AP""";"""8620121"",""Umar Farook Abdul Salam"",""Umar Farook Abdul Salam &lt;umarsalam@balcan.com&gt;"",""Administrateur de contrats - Contract Administrator"",""2025-06-25 09:58:25 -0400"",""Requester"",""B3 Laval"",,,""&lt;None&gt;"",,,false~""i dont understand your question. pls connect to my system. thank you""";"""8247417"",""Alaa Almasri"",""Alaa Almasri &lt;aalmasri@balcan.com&gt;"","""",""2025-06-25 15:13:45 -0400"",""Administrator"",,""Information Technology (IT)"","""",""&lt;None&gt;"","""",""[-]1"",false~""Hi Umar, are you using the local version of magic or the Terminal Server one?""";"""8620121"",""Umar Farook Abdul Salam"",""Umar Farook Abdul Salam &lt;umarsalam@balcan.com&gt;"",""Administrateur de contrats - Contract Administrator"",""2025-06-25 09:58:25 -0400"",""Requester"",""B3 Laval"",,,""&lt;None&gt;"",,,false~""any update on this request??""";"""8247441"",""Hershel Teitelbaum"",""Hershel Teitelbaum &lt;hershel@balcan.com&gt;"","""",""2025-06-25 12:44:33 -0400"",""Service Agent User"",""B2 MTL 2 (Montreal 2)"",""Information Technology (IT)"","""",""&lt;None&gt;"","""",""en"",false~""this is network related""";"""8620121"",""Umar Farook Abdul Salam"",""Umar Farook Abdul Salam &lt;umarsalam@balcan.com&gt;"",""Administrateur de contrats - Contract Administrator"",""2025-06-25 09:58:25 -0400"",""Requester"",""B3 Laval"",,,""&lt;None&gt;"",,,false~""it happened again!!!!"""</t>
  </si>
  <si>
    <t>"aabubakir@balcan.com";"george@balcan.com";"hershel@balcan.com"</t>
  </si>
  <si>
    <t>In the Stock inventory &gt;&gt; stock order preparation entry, when i create a new prep#, I cannot send an email to Ship-Group as usual i do. When i type "SHIP" it should show me the ship-group email to send prep# but its look like my contact that I always send emails disappeared.</t>
  </si>
  <si>
    <t>6:24:28</t>
  </si>
  <si>
    <t>22:24:28</t>
  </si>
  <si>
    <t>6:39:48</t>
  </si>
  <si>
    <t>22:39:48</t>
  </si>
  <si>
    <t>Description du problème/Issue Description: In the Stock inventory &gt;&gt; stock order preparation entry, when i create a new prep#, I cannot send an email to Ship-Group as usual i do. When i type 'SHIP' it should show me the ship-group email to send prep# but its look like my contact that I always send emails disappeared.</t>
  </si>
  <si>
    <t>"""8247418"",""George Kanatselis"",""George Kanatselis &lt;george@balcan.com&gt;"","""",""2025-06-26 08:47:31 -0400"",""Service Agent User"",""B2 MTL 2 (Montreal 2)"",""Information Technology (IT)"","""",""Joe Pizzuco"","""",""en"",false~""showed him to search for balcan , he can find ship group.""";"""8247441"",""Hershel Teitelbaum"",""Hershel Teitelbaum &lt;hershel@balcan.com&gt;"","""",""2025-06-25 12:44:33 -0400"",""Service Agent User"",""B2 MTL 2 (Montreal 2)"",""Information Technology (IT)"","""",""&lt;None&gt;"","""",""en"",false~""George, Please create a user with the email address he’s asking for in the magic user list From: Balcan Innovations - Centre d'aide / Service Desk helpdesk@balcan.com Sent: Wednesday, May 8, 2024 1:13 PM To: Hershel Teitelbaum hershel@balcan.com Subject: Requête / Incident #6422 Demande générale / General Support Incident [Courriel Externe - External email]"""</t>
  </si>
  <si>
    <t>https://helpdesk.balcan.com/attachments/6f64a9e52ca27b398061/screenshot-2024-05-07-145243.png</t>
  </si>
  <si>
    <t>"dsavin@balcan.com &lt;dsavin@balcan.com&gt;";"george@balcan.com"</t>
  </si>
  <si>
    <t>3:22:12</t>
  </si>
  <si>
    <t>19:22:12</t>
  </si>
  <si>
    <t>29:42:11</t>
  </si>
  <si>
    <t>141:42:11</t>
  </si>
  <si>
    <t>Requis pour / Requested For :: michael.nissen@nelmar.com~Choix équipements / Hardware Choices :: Moniteur / Monitor</t>
  </si>
  <si>
    <t>"""8247420"",""Omar Sassi"",""Omar Sassi &lt;osassi@balcan.com&gt;"","""",""2024-07-05 08:17:06 -0400"",""Requester"",""B2 MTL 2 (Montreal 2)"",""Information Technology (IT)"","""",""&lt;None&gt;"","""",""en"",false~""Michael got the new screen.""";"""8786937"",""Tu Phuong Vo"",""Tu Phuong Vo &lt;tvo@balcan.com&gt;"",""IT Manager - Assets, Contracts and Services"",""2025-06-26 09:18:18 -0400"",""Administrator"",""B1 MTL 1 (Montreal 1)"",""Information Technology (IT)"","""",""Tao Wong"","""",""en"",false~""For Monday May 13th visit""";"""8786937"",""Tu Phuong Vo"",""Tu Phuong Vo &lt;tvo@balcan.com&gt;"",""IT Manager - Assets, Contracts and Services"",""2025-06-26 09:18:18 -0400"",""Administrator"",""B1 MTL 1 (Montreal 1)"",""Information Technology (IT)"","""",""Tao Wong"","""",""en"",false~""Is there a Docking as well at your station?""";"""9133126"",""michael.nissen@nelmar.com"",""michael.nissen@nelmar.com"","""",""2025-06-04 07:53:06 -0400"",""Requester"",""B8 Nelmar (Terrebonne)"",,"""",""&lt;None&gt;"",""5146019892"",""en"",false~""Hi Tu, I would like to have a second monitor. I have only ever had one and would find it useful to have a second one. Thanks Michael Nissen Director, Bag Conversion NEL MAR Security Packaging Systems 450-477-0001 ext: 239 nelmar.com From: Balcan Innovations - Centre d'aide / Service Desk helpdesk@balcan.com Sent: Wednesday, May 8, 2024 10:17 AM To: Michael Nissen michael.nissen@nelmar.com Subject: Requêtre / Incident #6421 Nouvel équipement / New Hardware [Courriel Externe - External email]""";"""8786937"",""Tu Phuong Vo"",""Tu Phuong Vo &lt;tvo@balcan.com&gt;"",""IT Manager - Assets, Contracts and Services"",""2025-06-26 09:18:18 -0400"",""Administrator"",""B1 MTL 1 (Montreal 1)"",""Information Technology (IT)"","""",""Tao Wong"","""",""en"",false~""Hi Michael, can you elaborate the need? What is the monitor for? Thanks"""</t>
  </si>
  <si>
    <t xml:space="preserve">ExacqVision camera #14 and FFS shipping, are not functioning. </t>
  </si>
  <si>
    <t>11:47:39</t>
  </si>
  <si>
    <t>43:47:39</t>
  </si>
  <si>
    <t>73:01:19</t>
  </si>
  <si>
    <t xml:space="preserve">Description du problème/Issue Description: ExacqVision camera #14 and FFS shipping, are not functioning. </t>
  </si>
  <si>
    <t>"""9275365"",""Philippe Tetreault"",""Philippe Tetreault &lt;ptetreault@balcan.com&gt;"","""",""2025-06-26 08:30:31 -0400"",""Administrator"",""B2 MTL 2 (Montreal 2)"",""Information Technology (IT)"","""",""Perry Bachountakis"","""",""en"",false~""Sentinelle will be here next Thursday between 8 and 10 AM.""";"""9275365"",""Philippe Tetreault"",""Philippe Tetreault &lt;ptetreault@balcan.com&gt;"","""",""2025-06-26 08:30:31 -0400"",""Administrator"",""B2 MTL 2 (Montreal 2)"",""Information Technology (IT)"","""",""Perry Bachountakis"","""",""en"",false~""I'll open a ticket with the Sentinelle. Is there something else to do at the same time? I'll ask Robert Jr too."""</t>
  </si>
  <si>
    <t>Access to NPBO for Sarah Bourgie</t>
  </si>
  <si>
    <t>Hi George Can you please give Linda access to Sarah’s NPBO’s Thank you KATIA ZICHELLA | CSR Manager Balcan Innovations Inc. 9475 Rue de Meaux, St-Leonard, Quebec H1R 3H3 T: (514) 326-0200 ext: 2269 | e: kzichella@balcan.com www.balcan.co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Tuesday, May 7, 2024 2:41 PM To: helpdesk helpdesk@balcan.com; George Kanatselis george@balcan.com Subject: Access to NPBO for Sarah Bourgie Hi George Can you please give Linda access to Sarah’s NPBO’s Thank you KATIA ZICHELLA | CSR Manager Balcan Innovations Inc. 9475 Rue de Meaux, St-Leonard, Quebec H1R 3H3 T: (514) 326-0200 ext: 2269 | e: kzichella@balcan.com www.balcan.com"""</t>
  </si>
  <si>
    <t xml:space="preserve">Hello,
I'm encountering an issue with executing a SELECT query in the REFLECTIX database. Below are the details of the issue:
Query Executed: SELECT * FROM [001].[dbo].[gbkmut] (Server : 192.168.36.12 )
Database: 001
Error Message: A transport-level error has occurred when receiving results from the server. (provider: TCP Provider, error: 0 - The specified network name is no longer available.)
This error is impeding the retrieval of data from the database, and it seems to be related to a network issue.
Thank you.
</t>
  </si>
  <si>
    <t>26:12:03</t>
  </si>
  <si>
    <t>74:12:03</t>
  </si>
  <si>
    <t xml:space="preserve">Description du problème/Issue Description: Hello,
I'm encountering an issue with executing a SELECT query in the REFLECTIX database. Below are the details of the issue:
Query Executed: SELECT * FROM [001].[dbo].[gbkmut] (Server : 192.168.36.12 )
Database: 001
Error Message: A transport-level error has occurred when receiving results from the server. (provider: TCP Provider, error: 0 - The specified network name is no longer available.)
This error is impeding the retrieval of data from the database, and it seems to be related to a network issue.
Thank you.
</t>
  </si>
  <si>
    <t>https://helpdesk.balcan.com/attachments/eb42c42f76e4a236c851/select-issue.png</t>
  </si>
  <si>
    <t>"bthiboutot@balcan.com"</t>
  </si>
  <si>
    <t>Un mois record pour Pleasant Prairie // A record-breaking month for Pleasant Prairie</t>
  </si>
  <si>
    <t>(ENGLISH VERSION TO FOLLOW) Un jalon important pour Balcan Innovations ! Nous sommes fiers d'annoncer que notre usine de Pleasant Prairie a expédié 1,07 million de livres de produits en avril, brisant ainsi notre record de production mensuel et dépassant un million de livres pour la première fois depuis le début de l’ouverture de l’usine. Cette usine a été construite pour mieux servir certains des plus gros clients d'Emballages Balcan, pour améliorer nos capacités de fabrication redondantes et pour introduire de nouvelles capacités de pointe dans notre portefeuille. Après deux ans de travail et de développement acharnés de la part de notre équipe du Wisconsin, le mois d'avril marque une étape importante de la production sur notre chemin de croissance continue. Toutes nos félicitations à Bob Casica, gestionnaire de l'usine, et à l'ensemble de l'équipe du Wisconsin pour ce résultat remarquable. Votre travail persévérant et votre dévouement sont essentiels à la réussite de la famille Balcan Innovations. Avec l'équipe que nous avons en place, nous sommes confiants que ce niveau de performance se maintiendra - et s'amplifiera - dans les mois et les années à venir ! --------------------------------------------- ENGLISH MESSAGE: A new milestone for Balcan Innovations! We're proud to announce that our Pleasant Prairie facility has shipped $1.07 MM lbs. of product in April, breaking our monthly production record and surpassing the million-pound mark for the second time. Our Wisconsin plant was built to better serve some of Balcan Packaging's largest customers, enhance our manufacturing redundancies, and introduce new, state-of-the-art capabilities to our portfolio. After two years of relentless work and development from our Wisconsin team, April signifies a major production milestone along our continued growth journey. A big congratulations to Bob Casica, Plant Manager, and the entire team in Wisconsin for this notable achievement. Your hard work and dedication are critical to the greater success of our Balcan Innovations family. With the team we have in place, we're confident that this level of performance will only continue – and grow – in the months and years to come! SAM PEARL | Director, Marketing &amp; Communications Balcan Innovations Inc. 3100 rue des Batisseurs, Terrebonne, QC J6Y 0A2 T: 450.477.0001 x318 | M: 734.660.1861 | spearl@balcan.com www.balcaninnovations.com</t>
  </si>
  <si>
    <t>Webscaninstaller.com</t>
  </si>
  <si>
    <t>Hello, please install Web Scan Installer for BMO deposits on my computer. Thank you, Marina Sanja Zovko | Accounts Payable Covertech Flexible Packaging A Division of Balcan Innovations 279 Humberline Drive, Etobicoke, Ontario M9W 5T6 t: 416-798-1340 ext.220
| e: marina@covertechfab.com www.covertechflex.com | www.rFoil.com | www.balcan.com</t>
  </si>
  <si>
    <t>5:04:03</t>
  </si>
  <si>
    <t>"""8247418"",""George Kanatselis"",""George Kanatselis &lt;george@balcan.com&gt;"","""",""2025-06-26 08:47:31 -0400"",""Service Agent User"",""B2 MTL 2 (Montreal 2)"",""Information Technology (IT)"","""",""Joe Pizzuco"","""",""en"",false~""BMO helped her with scanner""";"""8247418"",""George Kanatselis"",""George Kanatselis &lt;george@balcan.com&gt;"","""",""2025-06-26 08:47:31 -0400"",""Service Agent User"",""B2 MTL 2 (Montreal 2)"",""Information Technology (IT)"","""",""Joe Pizzuco"","""",""en"",false~""but still does not work , needs BMO assistance""";"""8247418"",""George Kanatselis"",""George Kanatselis &lt;george@balcan.com&gt;"","""",""2025-06-26 08:47:31 -0400"",""Service Agent User"",""B2 MTL 2 (Montreal 2)"",""Information Technology (IT)"","""",""Joe Pizzuco"","""",""en"",false~""i installed the cheque scanner app."""</t>
  </si>
  <si>
    <t>FW: Silos B1</t>
  </si>
  <si>
    <t>GEORGE KANATSELIS | Network Administrator - IT Balcan Innovations Inc. 9340 Meaux, St-Leonard, Quebec H1R 3H2 t: (514) 326-9130 ext. 2179 | e: george@balcan.com www.balcan.com -----Original Message----- From: Mark Gallo mgallo@balcan.com Sent: Tuesday, May 7, 2024 7:16 AM To: George Kanatselis george@balcan.com; Hershel Teitelbaum hershel@balcan.com; support support@balcan.com; Perry Bachountakis perry@balcan.com Cc: Helen Vlogiannitis helenv@balcan.com; SILO BLD1 silobld1@balcan.com Subject: Re: Silos B1 Hi All, Really need B1 silos reset ASSP. No data update since Sunday. Thanks, Mark Sent from my iPhone &gt; On May 6, 2024, at 8:25 AM, Mark Gallo mgallo@balcan.com wrote: &gt; &gt; ﻿Morning, &gt; &gt; Need a reset for B1 silos. Thanks. &gt; &gt; Mark &gt; &gt; Sent from my iPhone</t>
  </si>
  <si>
    <t>"""8247418"",""George Kanatselis"",""George Kanatselis &lt;george@balcan.com&gt;"","""",""2025-06-26 08:47:31 -0400"",""Service Agent User"",""B2 MTL 2 (Montreal 2)"",""Information Technology (IT)"","""",""Joe Pizzuco"","""",""en"",false~""reset silos"""</t>
  </si>
  <si>
    <t>b-1 wrapping  r f i d printer not working.</t>
  </si>
  <si>
    <t>Thanks.</t>
  </si>
  <si>
    <t>0:30:33</t>
  </si>
  <si>
    <t>0:30:40</t>
  </si>
  <si>
    <t>"""8247418"",""George Kanatselis"",""George Kanatselis &lt;george@balcan.com&gt;"","""",""2025-06-26 08:47:31 -0400"",""Service Agent User"",""B2 MTL 2 (Montreal 2)"",""Information Technology (IT)"","""",""Joe Pizzuco"","""",""en"",false~""tested printer it works"""</t>
  </si>
  <si>
    <t>outlook on my phone doesn't sync emails, forced me to change password, doesn't accept the new one and doesn't let me reset password</t>
  </si>
  <si>
    <t>1:07:27</t>
  </si>
  <si>
    <t>1:07:38</t>
  </si>
  <si>
    <t>Description du problème/Issue Description: outlook on my phone doesn't sync emails, forced me to change password, doesn't accept the new one and doesn't let me reset password</t>
  </si>
  <si>
    <t>"""8247420"",""Omar Sassi"",""Omar Sassi &lt;osassi@balcan.com&gt;"","""",""2024-07-05 08:17:06 -0400"",""Requester"",""B2 MTL 2 (Montreal 2)"",""Information Technology (IT)"","""",""&lt;None&gt;"","""",""en"",false~""Roy confirmed , it's working well now."""</t>
  </si>
  <si>
    <t>ROYS PHONE EMAILS</t>
  </si>
  <si>
    <t>Good morning Team,
Roy put in a ticket yesterday as his phone is not receiving emails?
I need this to be actioned urgently! thanks David Potts Logistics Supervisor/Superviseur Logistique Balcan Innovations Inc. 8300 PLACE MARIEN MONTREAL EAST QC H1B 5W6 dpotts@balcan.com www.balcan.com</t>
  </si>
  <si>
    <t>1:22:41</t>
  </si>
  <si>
    <t>1:29:28</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uesday, May 7, 2024 8:51 AM To: David Potts dpotts@balcan.com Cc: Avan Abubakir aabubakir@balcan.com; George Kanatselis george@balcan.com; Roy Shmilovich rshmilovich@balcan.com; Tu Phuong Vo tvo@balcan.com Subject: Requêtre / Incident #6412 ROYS PHONE EMAILS [Courriel Externe - External email]""";"""8247420"",""Omar Sassi"",""Omar Sassi &lt;osassi@balcan.com&gt;"","""",""2024-07-05 08:17:06 -0400"",""Requester"",""B2 MTL 2 (Montreal 2)"",""Information Technology (IT)"","""",""&lt;None&gt;"","""",""en"",false~""Roy confirmed his emails is working now."""</t>
  </si>
  <si>
    <t>"Avan Abubakir &lt;aabubakir@balcan.com&gt;";"George Kanatselis &lt;george@balcan.com&gt;";"Roy Shmilovich &lt;rshmilovich@balcan.com&gt;";"Tu Phuong Vo &lt;tvo@balcan.com&gt;"</t>
  </si>
  <si>
    <t>I got this email and believe this is a spam, pls confirm.</t>
  </si>
  <si>
    <t>Thank you Miriam Bitton | Senior Pricing Coordinator Balcan Packaging 9340 Meaux Street, Saint-Leonard, Quebec, H1R 3H2 t: 514.326.9130 ext 2255 | c: 514.838-8119 | e: mbitton@balcan.com www.balcan.com</t>
  </si>
  <si>
    <t>15:36:00</t>
  </si>
  <si>
    <t>15:36:06</t>
  </si>
  <si>
    <t>"""8247420"",""Omar Sassi"",""Omar Sassi &lt;osassi@balcan.com&gt;"","""",""2024-07-05 08:17:06 -0400"",""Requester"",""B2 MTL 2 (Montreal 2)"",""Information Technology (IT)"","""",""&lt;None&gt;"","""",""en"",false~""[@]Miriam Bitton yes it's a spam just ignore it. thank you for your vigilance."""</t>
  </si>
  <si>
    <t>Onboarding - Irina Cucereavii (Sourcing Specialist)</t>
  </si>
  <si>
    <t>Hello, We just hired Irina Cucereavii as Sourcing Specialist
in the Supply Chain (Procurement) team. She will start Tuesday May 21 , and will report to Olga Konovalova. In preparation for her arrival there will be a few things to prepare on your respective ends, namely: @helpdesk : Please start the IT onboarding procedure (i.e., for his equipment and software). @Olga Konovalova : I recommend preparing an orientation schedule for her first week to make sure she is introduced to the people she will interact with the most. I also suggest planning a team lunch sometime in the first couple of weeks after her arrival.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32221194"</t>
  </si>
  <si>
    <t>"""8620052"",""Olga Konovalova"",""Olga Konovalova &lt;olgak@balcan.com&gt;"",""Category Manager, Procurement"",""2025-06-24 19:32:25 -0400"",""Requester"",""B2 MTL 2 (Montreal 2)"",,,""&lt;None&gt;"",,,false~""Hi Julie, I created the IT ticket last week 😊 Will take care of introductions and organize a team lunch with Irina and Leo. Regards, OLGA KONOVALOVA | Director of Sourcing and Procurement / Directrice, Approvisionnement et Achats Balcan Innovations Inc. 9475 Rue de Meaux, Saint-Leonard, Quebec, H1R 3H3 t: (514) 326-9130 ext. 2133 | m: (514) 604-9089 | e: olgak@balcan.com www.balcaninnovations.com From: Julie Pepin jpepin@balcan.com Sent: Monday, May 6, 2024 5:12 PM To: Olga Konovalova olgak@balcan.com; helpdesk helpdesk@balcan.com; Laurie-Eve Marsolais Laurie-Eve.Marsolais@nelmar.com; Caroline Tremblay carolinetremblay@balcan.com; Julia Pietrantonio jpietrantonio@balcan.com Subject: Onboarding - Irina Cucereavii (Sourcing Specialist) Importance: High Hello, We just hired Irina Cucereavii as Sourcing Specialist
in the Supply Chain (Procurement) team. She will start Tuesday May 21 , and will report to Olga Konovalova. In preparation for her arrival there will be a few things to prepare on your respective ends, namely: @helpdesk : Please start the IT onboarding procedure (i.e., for his equipment and software). @Olga Konovalova : I recommend preparing an orientation schedule for her first week to make sure she is introduced to the people she will interact with the most. I also suggest planning a team lunch sometime in the first couple of weeks after her arrival. @Laurie-Eve Marsolais : can you please have her read and sign the policies &amp; code of conduct through Navex once her email address will have been created? @Caroline Tremblay : Could you please schedule a meeting with her during her first week to discuss her benefits and proceed to her enrollment in Sunlife? @Julia Pietrantonio : can you please prepare her access card &amp; send her the onboarding video sometime during her first week? On my end, I’ll have her complete the onboarding docs and plan a meeting with her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Caroline Tremblay &lt;carolinetremblay@balcan.com&gt;";"Julia Pietrantonio &lt;jpietrantonio@balcan.com&gt;";"Laurie-Eve Marsolais &lt;Laurie-Eve.Marsolais@nelmar.com&gt;";"Olga Konovalova &lt;olgak@balcan.com&gt;"</t>
  </si>
  <si>
    <t>Access to Resin Management System</t>
  </si>
  <si>
    <t>Hello helpdesk, Is it possible to grant me access to the Resin Management System? Thank you, Oscar</t>
  </si>
  <si>
    <t>16:07:12</t>
  </si>
  <si>
    <t>0:15:00</t>
  </si>
  <si>
    <t>16:07:29</t>
  </si>
  <si>
    <t>"""8247418"",""George Kanatselis"",""George Kanatselis &lt;george@balcan.com&gt;"","""",""2025-06-26 08:47:31 -0400"",""Service Agent User"",""B2 MTL 2 (Montreal 2)"",""Information Technology (IT)"","""",""Joe Pizzuco"","""",""en"",false~""gave access to resin mgmt"""</t>
  </si>
  <si>
    <t>"Ludovic Capt &lt;lcapt@balcan.com&gt;"</t>
  </si>
  <si>
    <t>GREGORYS COMPUTER DOWN</t>
  </si>
  <si>
    <t>Good day team,
We have 600k on the board and gregory’s computer is not working.
Pls assist
thanks David Potts Logistics Supervisor/Superviseur Logistique Balcan Innovations Inc. 8300 PLACE MARIEN MONTREAL EAST QC H1B 5W6 dpotts@balcan.com www.balcan.com</t>
  </si>
  <si>
    <t>0:06:51</t>
  </si>
  <si>
    <t>16:03:43</t>
  </si>
  <si>
    <t>"""8619904"",""Gregory Labossiere"",""Gregory Labossiere &lt;glabossiere@balcan.com&gt;"",,""2024-04-17 15:23:21 -0400"",""Requester"",""B5 Distribution Center"",,,""&lt;None&gt;"",,,false~""Thank you David ,JOE and AVAN for your helps _____________________________________________ From: David Potts dpotts@balcan.com Sent: Monday, May 6, 2024 4:53 PM To: Joe Pizzuco jpizzuco@balcan.com Cc: helpdesk helpdesk@balcan.com; Gregory Labossiere glabossiere@balcan.com; George Kanatselis george@balcan.com; Kevin Blunden kblunden@balcan.com; BalcanShipping shipping@balcan.com Subject: GREGORYS COMPUTER DOWN Good day team, We have 600k on the board and gregory’s computer is not working. Pls assist thanks David Potts Logistics Supervisor/Superviseur Logistique Balcan Innovations Inc. 8300 PLACE MARIEN MONTREAL EAST QC H1B 5W6 dpotts@balcan.com www.balcan.com &lt;&lt; OLE Object: Picture (Device Independent Bitmap) &gt;&gt;"""</t>
  </si>
  <si>
    <t>"George Kanatselis &lt;george@balcan.com&gt;";"Gregory Labossiere &lt;glabossiere@balcan.com&gt;";"Kevin Blunden &lt;kblunden@balcan.com&gt;";"shipping@balcan.com";"jpizzuco@balcan.com"</t>
  </si>
  <si>
    <t>FW: TD240424-1-Group O Packaging-20707-Specification and Data sheet TDR Group O     **letterhead</t>
  </si>
  <si>
    <t>Helpdesk, I can not get the Letterhead Word docs to open without the loss of Letterhead/images… Also the Salesforce entry for Letterhead in Magic is an empty file…. Welcome your help, joe From: Katia Zichella kzichella@balcan.com Sent: Monday, May 6, 2024 3:02 PM To: Joseph McGuire jmcguire@balcan.com; Sabina Saccente sabinasaccente@balcan.com Subject: TD240424-1-Group O Packaging-20707-Specification and Data sheet TDR Group O **letterhead Pls try this one, if it doesn't work please open a ticket with IT – Thank you From: Joseph McGuire &lt;jmcguire@balcan.com&gt; Sent: Monday, May 6, 2024 2:24 PM To: Sabina Saccente &lt;sabinasaccente@balcan.com&gt; Cc: Francois Dube &lt;fdube@balcan.com&gt;; Katia Zichella &lt;kzichella@balcan.com&gt;; Khalil Shahverdi &lt;kshahverdi@balcan.com&gt; Subject: RE: TD240424-1-Group O Packaging-20707-Specification and Data sheet TDR Group O **letterhead Sabina, This doesn’t work either… From: Sabina Saccente &lt;sabinasaccente@balcan.com&gt; Sent: Monday, May 6, 2024 1:01 PM To: Joseph McGuire &lt;jmcguire@balcan.com&gt; Cc: Francois Dube &lt;fdube@balcan.com&gt;; Katia Zichella &lt;kzichella@balcan.com&gt;; Khalil Shahverdi &lt;kshahverdi@balcan.com&gt; Subject: RE: TD240424-1-Group O Packaging-20707-Specification and Data sheet TDR Group O **letterhead Hi Joe, Please find attached letterhead. Thank you, Sabina From: Joseph McGuire &lt;jmcguire@balcan.com&gt; Sent: Monday, May 6, 2024 12:45 PM To: Sabina Saccente &lt;sabinasaccente@balcan.com&gt; Cc: Francois Dube &lt;fdube@balcan.com&gt;; Katia Zichella &lt;kzichella@balcan.com&gt;; Khalil Shahverdi &lt;kshahverdi@balcan.com&gt; Subject: FW: TD240424-1-Group O Packaging-20707-Specification and Data sheet TDR Group O Sabina, Can you locate the Letterhead form for this layout… Thanks, joe From: Anat Zohar &lt;azohar@balcan.com&gt; Sent: Wednesday, April 24, 2024 6:37 PM To: Joseph McGuire &lt;jmcguire@balcan.com&gt;; Linda Saaoui &lt;lsaaoui@balcan.com&gt; Cc: 'Heather Lentz (Heather.Lentz@GroupO.com)' &lt;Heather.Lentz@GroupO.com&gt;; Sabina Saccente &lt;sabinasaccente@balcan.com&gt; Subject: RE: TD240424-1-Group O Packaging-20707-Specification and Data sheet TDR Group O Hello, Please find attached the requested document. Regards, Anat From: Joseph McGuire &lt;jmcguire@balcan.com&gt; Sent: Wednesday, April 24, 2024 4:53 PM To: Linda Saaoui &lt;lsaaoui@balcan.com&gt; Cc: Anat Zohar &lt;azohar@balcan.com&gt;; 'Heather Lentz (Heather.Lentz@GroupO.com)' &lt;Heather.Lentz@GroupO.com&gt;; Sabina Saccente &lt;sabinasaccente@balcan.com&gt; Subject: TD240424-1-Group O Packaging-20707-Specification and Data sheet TDR Group O Linda, Good afternoon, I have a request for a Specification and Data Sheet for Group O - see attached TDR doc. Have a good evening, joe JOSEPH McGUIRE | Account Manager Balcan Packaging 612 Newton Ave. | Glen Ellyn, Il 60137 C: 847.514.7913 | O: 630.469.3120 |
jmcguire@balcan.com www.balcan.com</t>
  </si>
  <si>
    <t>33:21:18</t>
  </si>
  <si>
    <t>161:21:18</t>
  </si>
  <si>
    <t>118:56:05</t>
  </si>
  <si>
    <t>502:56:05</t>
  </si>
  <si>
    <t>"""8247418"",""George Kanatselis"",""George Kanatselis &lt;george@balcan.com&gt;"","""",""2025-06-26 08:47:31 -0400"",""Service Agent User"",""B2 MTL 2 (Montreal 2)"",""Information Technology (IT)"","""",""Joe Pizzuco"","""",""en"",false~""under the balcan sharepoint page there is a documents folder and in there are all balcans's leterhead documents"""</t>
  </si>
  <si>
    <t>https://helpdesk.balcan.com/attachments/eb6d3dc3f80628640970/letterhead_balcan-packaging-english-docx.vnd</t>
  </si>
  <si>
    <t>"Francois Dube &lt;fdube@balcan.com&gt;";"Katia Zichella &lt;kzichella@balcan.com&gt;";"Sabina Saccente &lt;sabinasaccente@balcan.com&gt;"</t>
  </si>
  <si>
    <t>I get the following message every time I click on Auto Save??</t>
  </si>
  <si>
    <t>Miriam Bitton | Senior Pricing Coordinator Balcan Packaging 9340 Meaux Street, Saint-Leonard, Quebec, H1R 3H2 t: 514.326.9130 ext 2255 | c: 514.838-8119 | e: mbitton@balcan.com www.balcan.com</t>
  </si>
  <si>
    <t>17:35:38</t>
  </si>
  <si>
    <t>16:33:40</t>
  </si>
  <si>
    <t>16:34:04</t>
  </si>
  <si>
    <t>"""8247420"",""Omar Sassi"",""Omar Sassi &lt;osassi@balcan.com&gt;"","""",""2024-07-05 08:17:06 -0400"",""Requester"",""B2 MTL 2 (Montreal 2)"",""Information Technology (IT)"","""",""&lt;None&gt;"","""",""en"",false~""resolved"""</t>
  </si>
  <si>
    <t>Scripts execution blocked on certain laptops</t>
  </si>
  <si>
    <t>Hi, Trying to put in place a new solution for busines interaction on the Data Warehouse. Works for me, but does not work for Nancy. See error message: Thank you, Ben</t>
  </si>
  <si>
    <t>157:47:44</t>
  </si>
  <si>
    <t>669:47:44</t>
  </si>
  <si>
    <t>GPO corrected with proper configuration.</t>
  </si>
  <si>
    <t>No Chrom on my desk</t>
  </si>
  <si>
    <t>GABRIEL GAMACHE Directeur de comptes – Account Manager Canada &amp; USA Emballages Balcan - Balcan Packaging 9475 Meaux Street, Saint-Leonard, Quebec, H1R 3H2 t: 1-877-422-5226 ext. 2222 | m:1-514.953.7050 | e: ggamache@balcan.com www.balcan.com</t>
  </si>
  <si>
    <t>"""8247420"",""Omar Sassi"",""Omar Sassi &lt;osassi@balcan.com&gt;"","""",""2024-07-05 08:17:06 -0400"",""Requester"",""B2 MTL 2 (Montreal 2)"",""Information Technology (IT)"","""",""&lt;None&gt;"","""",""en"",false~""hello @Gabriel Gamache this file show how to clear the cache in Chrome and Edge. you can use Edge. thank you"""</t>
  </si>
  <si>
    <t>https://helpdesk.balcan.com/attachments/970a52e000d14021a34c/balcan_proc_howtoclearbrowsercache_v1-0.pdf</t>
  </si>
  <si>
    <t>Hi, my computer has been acting erratically since Friday; webpages closing down, freezing, and complete computer shutdown - see screenshots. Computer is also very warm when I touch it. Please help ASAP as it is difficult to work like this.</t>
  </si>
  <si>
    <t>3:46:33</t>
  </si>
  <si>
    <t>19:46:33</t>
  </si>
  <si>
    <t>15:03:12</t>
  </si>
  <si>
    <t>47:03:12</t>
  </si>
  <si>
    <t>Description du problème/Issue Description: Hi, my computer has been acting erratically since Friday; webpages closing down, freezing, and complete computer shutdown - see screenshots. Computer is also very warm when I touch it. Please help ASAP as it is difficult to work like this.</t>
  </si>
  <si>
    <t>"""8918088"",""mike.argento@nelmar.com"",""mike.argento@nelmar.com"","""",""2025-05-21 08:23:33 -0400"",""Requester"",""B8 Nelmar (Terrebonne)"",,"""",""&lt;None&gt;"","""",""[-]1"",false~""Thank you! From: Balcan Innovations - Centre d'aide / Service Desk helpdesk@balcan.com Sent: Wednesday, May 8, 2024 9:42 AM To: Mike Argento mike.argento@nelmar.com Cc: Marie Slim marie.slim@nelmar.com Subject: Requêtre / Incident #6402 Demande générale / General Support Incident [Courriel Externe - External email]""";"""8247420"",""Omar Sassi"",""Omar Sassi &lt;osassi@balcan.com&gt;"","""",""2024-07-05 08:17:06 -0400"",""Requester"",""B2 MTL 2 (Montreal 2)"",""Information Technology (IT)"","""",""&lt;None&gt;"","""",""en"",false~""[@]mike.argento@nelmar.com your laptop will be shipped today.""";"""8247420"",""Omar Sassi"",""Omar Sassi &lt;osassi@balcan.com&gt;"","""",""2024-07-05 08:17:06 -0400"",""Requester"",""B2 MTL 2 (Montreal 2)"",""Information Technology (IT)"","""",""&lt;None&gt;"","""",""en"",false~""[@]Tu Phuong Vo i checked his computer is very slow.. he already used 90% of his memory.. he have 8gb Ram i proposed to upgrade the Ram but the user is working 100% remote in winnipeg"""</t>
  </si>
  <si>
    <t>https://helpdesk.balcan.com/attachments/4dfa43c71b8957dd6960/1-jpg.jpeg
https://helpdesk.balcan.com/attachments/8ee72e76d9585aba80bd/2-jpg.jpeg</t>
  </si>
  <si>
    <t>IMPORTANT: RAPPEL CONCERNANT SUNLIFE / SUNLIFE REMINDER</t>
  </si>
  <si>
    <t>(English message below) Bonjour, À tous nos employés canadiens , nous rappelons que vous avez jusqu’au jeudi 9 mai pour retourner le formulaire de la SunLife (voir ci-joint) dûment complété si vous souhaitez apporter des modifications à votre régime d’assurance collective (module Bronze, Argent ou Or). Ces changements entreront en vigueur le 1er juin prochain. Veuillez noter que vous n’avez PAS à compléter le formulaire si vous conservez votre module actuel et que, à moins d’un évènement de vie tel un divorce, une naissance ou un décès, la prochaine occasion d’apporter des changements sera le 1er mai 2026. APPEL À L'ACTION : À
TOUS LES LEADERS, nous demandons de communiquer cette information importante à tous vos employés canadiens, en particulier aux
employés HORAIRES qui pourraient ne pas figurer sur cette liste de distribution. Merci de votre habituelle collaboration, Josée Hello, To all our Canadian employees , we would like to remind you that you have until Thursday, May 9 to return your completed SunLife form (see attached) if you wish to make any changes to your group benefits plan (Bronze, Silver, or Gold module). These changes will be effective on June 1 . Please note that you DO NOT have to complete the form if you keep your current module, and that barring a life event such as a divorce, birth or death, the next opportunity for making changes will be May 1, 2026. CALL TO ACTION: To ALL LEADERS, please make sure to communicate this important information to all your Canadian employees, especially
HOURLY employees who may not be on this distribution list. Thank you for your usual cooperation, Josée JOSEE DUBUC | CHRO Balcan Innovations Inc. 9340 Meaux, St-Léonard, Québec H1R 3H2 t: (514) 326-9130 ext. 2110 | m: (514) 894-8548 | e: joseedubuc@balcan.com www.balcaninnovations.com</t>
  </si>
  <si>
    <t>https://helpdesk.balcan.com/attachments/57656066f0b44a325a30/formulaire-modification-sunlife_change-form-gr-ben-bilingual.pdf</t>
  </si>
  <si>
    <t>[Courriel Externe - External email] Your Workflow generated an alert for your environment. Please review the information below. Trigger: Alert Trigger Added privileges: ["Domain admin"] User name: mdtdeploy Alert ID: a2a0c417eb7d47479f32b4c398006b2a:ind:a2a0c417eb7d47479f32b4c398006b2a:2B0F3648-A00A-4E91-AA55-67660590F767 Description: A user received new privileges User object SID: S-1-5-21-602162358-1960408961-725345543-10627 User domain: BALCAN.LOCAL Detection name: Privilege escalation (user) Name: IdpEntityPrivilegeEscalationUser User UPN: mdtdeploy@balcan.local End time: 2024-05-06T16:21:59.086Z End time, date: 2024-05-06 End time, day of week: Monday End time, minute: 21 Falcon link: https://falcon.us-2.crowdstrike.com/identity-protection/detections/a2a0c417eb7d47479f32b4c398006b2a:ind:a2a0c417eb7d47479f32b4c398006b2a:2B0F3648-A00A-4E91-AA55-67660590F767?_cid=a2a0c417eb7d47479f32b4c398006b2a End time, timezone: UTC Severity: Informational End time, hour: 16 Start time: 2024-05-06T16:21:59.086Z Source event URL: https://falcon.us-2.crowdstrike.com/identity-protection/detections/a2a0c417eb7d47479f32b4c398006b2a:ind:a2a0c417eb7d47479f32b4c398006b2a:2B0F3648-A00A-4E91-AA55-67660590F767?_cid=a2a0c417eb7d47479f32b4c398006b2a Start time, date: 2024-05-06 Start time, timezone: UTC Start time, minute: 21 Start time, hour: 16 Status: New Tactics: ["Privilege Escalation"] Techniques: ["Valid Accounts"] Start time, day of week: Monday Customer ID: a2a0c417eb7d47479f32b4c398006b2a See in Falcon Copyright © 2024 CrowdStrike, Inc. All rights reserved.</t>
  </si>
  <si>
    <t>"""9275365"",""Philippe Tetreault"",""Philippe Tetreault &lt;ptetreault@balcan.com&gt;"","""",""2025-06-26 08:30:31 -0400"",""Administrator"",""B2 MTL 2 (Montreal 2)"",""Information Technology (IT)"","""",""Perry Bachountakis"","""",""en"",false~""It's Joe"""</t>
  </si>
  <si>
    <t>L'écran de mon portable vient subitement d'arrêter de fonctionner. Il y a juste le moniteur externe qui fonctionne présentement.
Dell Latitude 5520
TER-ERICKT-L</t>
  </si>
  <si>
    <t>5:21:13</t>
  </si>
  <si>
    <t>21:05:50</t>
  </si>
  <si>
    <t>Description du problème/Issue Description: L'écran de mon portable vient subitement d'arrêter de fonctionner. Il y a juste le moniteur externe qui fonctionne présentement.
Dell Latitude 5520
TER-ERICKT-L</t>
  </si>
  <si>
    <t>"""8247420"",""Omar Sassi"",""Omar Sassi &lt;osassi@balcan.com&gt;"","""",""2024-07-05 08:17:06 -0400"",""Requester"",""B2 MTL 2 (Montreal 2)"",""Information Technology (IT)"","""",""&lt;None&gt;"","""",""en"",false~""Erick said it's working now"""</t>
  </si>
  <si>
    <t>Hello,
Since 8:20 AM, today, I have no access to the BERP System. It is kind of urgent for me, as I cannot work. Thank you for your help.</t>
  </si>
  <si>
    <t>Description du problème/Issue Description: Hello,
Since 8:20 AM, today, I have no access to the BERP System. It is kind of urgent for me, as I cannot work. Thank you for your help.</t>
  </si>
  <si>
    <t>"""8247420"",""Omar Sassi"",""Omar Sassi &lt;osassi@balcan.com&gt;"","""",""2024-07-05 08:17:06 -0400"",""Requester"",""B2 MTL 2 (Montreal 2)"",""Information Technology (IT)"","""",""&lt;None&gt;"","""",""en"",false~""resolved""";"""8620083"",""Sara Sadeghi"",""Sara Sadeghi &lt;ssadeghi@balcan.com&gt;"",""Coordonnatrice, tarification - Pricing Coordinator"",""2025-06-20 09:54:53 -0400"",""Requester"",""B2 MTL 2 (Montreal 2)"",,,""&lt;None&gt;"",,,false~""Hello, Regarding my problem, I received below message. Thanks, Sara SARA SADEGHI | Sales Support Specialist Balcan Packaging 9340 Meaux Street, Saint-Leonard, Quebec, H1R 3H2 c: 514.977.9895 | e: ssadeghi@balcan.com www.balcan.com From: Balcan Innovations - Centre d'aide / Service Desk helpdesk@balcan.com Sent: Monday, May 6, 2024 9:54 AM To: Sara Sadeghi ssadeghi@balcan.com Subject: Requête / Incident #6398 Demande générale / General Support Incident [Courriel Externe - External email]"""</t>
  </si>
  <si>
    <t xml:space="preserve">AS2 CERTIFICATE CHANGE NOTIFICATION 
***TrueCommerce (DiCentral Canada)***
The AS2 certificate for TrueCommerce (DiCentral Canada / Alligacom) will expire soon, so please import and activate our new certificate into your AS2 system at the date and time listed below. 
Date: Wednesday, May 15, 2024
Time: 10:00 AM EDT  (14:00 UTC)
AS2 Identifiers affected: 
1.	as2-alligacom-03
2.	as2-alligacom-04
3.	as2-alligacom-05
URL :  http://as2.alligacom.net:21050/
New production certificate is available here: https://files.dicentral.ca/certificate/2024/ 
Hexadecimal Thumbprint: f845b14f549edd0a750427d5391a7e3a4412cacd
The new production certificate will replace the 3 old certificates with the following hexadecimal Thumbprint: 
AS2 name	Hexadecimal Thumbprint
as2-alligacom-03	4684 959C 3539 6BA7 D19E 6E74 6A6B B58C 5B9A 9720
as2-alligacom-04	498b1d3bcf8b4e9acd7269c9b2aa06f82fce2f08
as2-alligacom-05	731194eb91563ad9e4374ded292f5544a386d552
New test certificate is available here: https://files.dicentral.ca/certificate/2024/ 
Hexadecimal Thumbprint: 6e43ff5b21ac0b5572df8d8ee03e03db515f34a9 
The new Test certificate will replace the 2 certificates with the following hexadecimal Thumbprint: 
AS2 Name	Hexadecimal Thumbprint
as2-alligacom-04-dev	f72cc3e45ae52e13034ea14345ba6d30fca174d0
as2-alligacom-05-test	e6baa9fe583665611dd975a037811121fcba23c6
Attention:
1.	Do not install it prior to this date and time.
2.	Failure to replace the certificate may result in file transmission errors or interruption.
***Please confirm to support-as2@dicentral.ca  that you have received this notification and you will update the new certificate at the requested date and time. If you are not the appropriate contact, please respond and provide the correct contact information. 
For more info, please visit this link: https://files.dicentral.ca/certificate/2024/ 
Thank you,
AS2 support Team
T : (514) 899.0003 # 115
</t>
  </si>
  <si>
    <t>63:19:50</t>
  </si>
  <si>
    <t>223:19:50</t>
  </si>
  <si>
    <t>63:19:56</t>
  </si>
  <si>
    <t>223:19:56</t>
  </si>
  <si>
    <t>Motif de la demande/Reason for Request: AS2 CERTIFICATE CHANGE NOTIFICATION 
***TrueCommerce (DiCentral Canada)***
The AS2 certificate for TrueCommerce (DiCentral Canada / Alligacom) will expire soon, so please import and activate our new certificate into your AS2 system at the date and time listed below. 
Date: Wednesday, May 15, 2024
Time: 10:00 AM EDT  (14:00 UTC)
AS2 Identifiers affected: 
1.	as2-alligacom-03
2.	as2-alligacom-04
3.	as2-alligacom-05
URL :  http://as2.alligacom.net:21050/
New production certificate is available here: https://files.dicentral.ca/certificate/2024/ 
Hexadecimal Thumbprint: f845b14f549edd0a750427d5391a7e3a4412cacd
The new production certificate will replace the 3 old certificates with the following hexadecimal Thumbprint: 
AS2 name	Hexadecimal Thumbprint
as2-alligacom-03	4684 959C 3539 6BA7 D19E 6E74 6A6B B58C 5B9A 9720
as2-alligacom-04	498b1d3bcf8b4e9acd7269c9b2aa06f82fce2f08
as2-alligacom-05	731194eb91563ad9e4374ded292f5544a386d552
New test certificate is available here: https://files.dicentral.ca/certificate/2024/ 
Hexadecimal Thumbprint: 6e43ff5b21ac0b5572df8d8ee03e03db515f34a9 
The new Test certificate will replace the 2 certificates with the following hexadecimal Thumbprint: 
AS2 Name	Hexadecimal Thumbprint
as2-alligacom-04-dev	f72cc3e45ae52e13034ea14345ba6d30fca174d0
as2-alligacom-05-test	e6baa9fe583665611dd975a037811121fcba23c6
Attention:
1.	Do not install it prior to this date and time.
2.	Failure to replace the certificate may result in file transmission errors or interruption.
***Please confirm to support-as2@dicentral.ca  that you have received this notification and you will update the new certificate at the requested date and time. If you are not the appropriate contact, please respond and provide the correct contact information. 
For more info, please visit this link: https://files.dicentral.ca/certificate/2024/ 
Thank you,
AS2 support Team
T : (514) 899.0003 # 115
~Description de la demande de changement/Change request description: AS2 Certificate change</t>
  </si>
  <si>
    <t>"""9275365"",""Philippe Tetreault"",""Philippe Tetreault &lt;ptetreault@balcan.com&gt;"","""",""2025-06-26 08:30:31 -0400"",""Administrator"",""B2 MTL 2 (Montreal 2)"",""Information Technology (IT)"","""",""Perry Bachountakis"","""",""en"",false~""On the server ter-svr-sap01: They are using the program Net-Tansfers http://localhost:7777/ https://balcaninnovations.delinea.app/view/vault/secrets/328/general""";"""9275365"",""Philippe Tetreault"",""Philippe Tetreault &lt;ptetreault@balcan.com&gt;"","""",""2025-06-26 08:30:31 -0400"",""Administrator"",""B2 MTL 2 (Montreal 2)"",""Information Technology (IT)"","""",""Perry Bachountakis"","""",""en"",false~""Added the certificate May 15, at 10 AM."""</t>
  </si>
  <si>
    <t>Cable that connects my laptop with black box is not working. Laptop does not charge and screen is not connecting. Please fix fast as it is very difficult to work on small laptop screen. Thank you!!</t>
  </si>
  <si>
    <t>5:44:29</t>
  </si>
  <si>
    <t>5:44:34</t>
  </si>
  <si>
    <t>5:46:03</t>
  </si>
  <si>
    <t>Description du problème/Issue Description: Cable that connects my laptop with black box is not working. Laptop does not charge and screen is not connecting. Please fix fast as it is very difficult to work on small laptop screen. Thank you!!</t>
  </si>
  <si>
    <t>"""8247420"",""Omar Sassi"",""Omar Sassi &lt;osassi@balcan.com&gt;"","""",""2024-07-05 08:17:06 -0400"",""Requester"",""B2 MTL 2 (Montreal 2)"",""Information Technology (IT)"","""",""&lt;None&gt;"","""",""en"",false~""fixed"""</t>
  </si>
  <si>
    <t>i have no access to UKG</t>
  </si>
  <si>
    <t>704:19:41</t>
  </si>
  <si>
    <t>Description du problème/Issue Description: i have no access to UKG</t>
  </si>
  <si>
    <t>"""9762332"",""Joe Pizzuco"",""Joe Pizzuco &lt;jpizzuco@balcan.com&gt;"","""",""2025-06-13 13:22:11 -0400"",""Administrator"",""B2 MTL 2 (Montreal 2)"",""Information Technology (IT)"","""",""Tao Wong"","""",""en"",false~""Aldo what is it you are not able to access? the website? the application on your phone?login issue?password? Please let me know so i can help you better resolve this"""</t>
  </si>
  <si>
    <t>HR is responsible for the fix as its related to UKG backend</t>
  </si>
  <si>
    <t>"dpotts@balcan.com";"george@balcan.com";"jpietrantonio@balcan.com";"acovenas@balcan.com"</t>
  </si>
  <si>
    <t>Macola's DB access</t>
  </si>
  <si>
    <t>Hi, Alaa just mentionned to me that we could now gain back access to Macola's DB. I'd like to restore access for both DWs (.21 and .96) and Chiheb and I's vPCs (.95 and .97). Thank you, Ben</t>
  </si>
  <si>
    <t>"Networking";"VPN";"B2 MTL 2 (Montreal 2)";"Information Technology (IT)"</t>
  </si>
  <si>
    <t>0:12:51</t>
  </si>
  <si>
    <t>0:32:51</t>
  </si>
  <si>
    <t>40:09:02</t>
  </si>
  <si>
    <t>168:29:02</t>
  </si>
  <si>
    <t>"""9356259"",""Benoit Thiboutot"",""Benoit Thiboutot &lt;bthiboutot@balcan.com&gt;"","""",""2024-11-22 10:00:22 -0500"",""Requester"",""B2 MTL 2 (Montreal 2)"",""Information Technology (IT)"","""",""&lt;None&gt;"","""",""en"",true~""Hi Avan, Unfortunately, it still does not work from .21 and .95. Thank you, Ben""";"""8435491"",""Avan Abubakir"",""Avan Abubakir &lt;aabubakir@balcan.com&gt;"","""",""2024-08-08 12:01:15 -0400"",""Service Agent User"",""B2 MTL 2 (Montreal 2)"",,"""",""&lt;None&gt;"","""",""en"",true~""let me ping you on teams to check"""</t>
  </si>
  <si>
    <t>Resolved. access opened from the VPN</t>
  </si>
  <si>
    <t>RDP for Macola down</t>
  </si>
  <si>
    <t>Hi, RDP into 36.50 is down this morning: I need access to extract Macola's data. Thank you, Ben</t>
  </si>
  <si>
    <t>0:27:51</t>
  </si>
  <si>
    <t>4:22:39</t>
  </si>
  <si>
    <t>4:55:27</t>
  </si>
  <si>
    <t>"""8620004"",""Mario Ronca"",""Mario Ronca &lt;mronca@balcan.com&gt;"",""Director of Corporate Finance &amp; Controller"",""2023-05-11 16:00:09 -0400"",""Service Task User"",""B1 MTL 1 (Montreal 1)"",,"""",""&lt;None&gt;"","""",""[-]1"",false~""Hi Ryan, for these type of issues there is not nee to go to the help desk. You can call me directly Thanks Mario Ronca | Corporate Director of Finance &amp; Controller Balcan Innovations Inc. 9340 Meaux, St-Leonard, Quebec H1R 3H2 t: (438) 880-9910 | e: mronca@balcan.com | www.balcan.com From: Ryan Sullivan ryan.sullivan@reflectixinc.com Sent: May 6, 2024 12:22 PM To: helpdesk helpdesk@balcan.com; Benoit Thiboutot bthiboutot@balcan.com; Chiheb Zakkar czakkar@balcan.com Cc: Mario Ronca mronca@balcan.com; Marco Pasquali Marco@covertechfab.com; Janet Ginley janet.ginley@reflectixinc.com Subject: RE: Requête / Incident #6393 RDP for Macola down I can Read data in Prophix, but I cannot Write. I tried getting out, then back in. Is anybody else having this issue? From: Balcan Innovations - Centre d'aide / Service Desk &lt;helpdesk@balcan.com&gt; Sent: Monday, May 6, 2024 9:09 AM To: Benoit Thiboutot &lt;bthiboutot@balcan.com&gt; Cc: Chiheb Zakkar &lt;czakkar@balcan.com&gt;; Ryan Sullivan &lt;ryan.sullivan@reflectixinc.com&gt; Subject: Requête / Incident #6393 RDP for Macola down [Courriel Externe - External email]""";"""9268570"",""Ryan Sullivan"",""Ryan Sullivan &lt;ryan.sullivan@reflectixinc.com&gt;"","""",""2024-11-19 10:04:30 -0500"",""Requester"",""Reflectix (Markleville, Indiana)"",,"""",""&lt;None&gt;"","""",""[-]1"",false~""I can Read data in Prophix, but I cannot Write. I tried getting out, then back in. Is anybody else having this issue? From: Balcan Innovations - Centre d'aide / Service Desk helpdesk@balcan.com Sent: Monday, May 6, 2024 9:09 AM To: Benoit Thiboutot bthiboutot@balcan.com Cc: Chiheb Zakkar czakkar@balcan.com; Ryan Sullivan ryan.sullivan@reflectixinc.com Subject: Requête / Incident #6393 RDP for Macola down [Courriel Externe - External email]""";"""9356259"",""Benoit Thiboutot"",""Benoit Thiboutot &lt;bthiboutot@balcan.com&gt;"","""",""2024-11-22 10:00:22 -0500"",""Requester"",""B2 MTL 2 (Montreal 2)"",""Information Technology (IT)"","""",""&lt;None&gt;"","""",""en"",true~""C'est parce que je suis au bureau. J'avais oublié que ça ne fonctionne pas correctement depuis le bureau! Tout est beau, on peut fermer. Merci, Ben""";"""9275365"",""Philippe Tetreault"",""Philippe Tetreault &lt;ptetreault@balcan.com&gt;"","""",""2025-06-26 08:30:31 -0400"",""Administrator"",""B2 MTL 2 (Montreal 2)"",""Information Technology (IT)"","""",""Perry Bachountakis"","""",""en"",false~""Vérifie ton Zscaler, tu ne semble pas connecter. C'est possible que tu dois t'authentifier de nouveau.""";"""9356259"",""Benoit Thiboutot"",""Benoit Thiboutot &lt;bthiboutot@balcan.com&gt;"","""",""2024-11-22 10:00:22 -0500"",""Requester"",""B2 MTL 2 (Montreal 2)"",""Information Technology (IT)"","""",""&lt;None&gt;"","""",""en"",true~""Same error. Thank you,""";"""8247417"",""Alaa Almasri"",""Alaa Almasri &lt;aalmasri@balcan.com&gt;"","""",""2025-06-25 15:13:45 -0400"",""Administrator"",,""Information Technology (IT)"","""",""&lt;None&gt;"","""",""[-]1"",false~""Hi Benoit, try it now using the FQDN: rfx-w-mj0b9ekp.reflectixinc.com Let us know if it works."""</t>
  </si>
  <si>
    <t>"Chiheb Zakkar &lt;czakkar@balcan.com&gt;";"Ryan Sullivan &lt;ryan.sullivan@reflectixinc.com&gt;";"mronca@balcan.com";"Marco@covertechfab.com";"janet.ginley@reflectixinc.com"</t>
  </si>
  <si>
    <t>Fix a few issues related to Wisconsin silos.  1. Please assign a new building number (#4), 2. Silo 7 has not been updated since December, it should be completely empty, 3. Silo 10 has not been updated since March, 4. All silos have not been updated since 8:35 on May 3, updates need to be regular, like in Montreal.  Sunshine (the buyer) will be using Data collection to look at levels, 5. Need to start creating consumption history, even if Wisconsin is using bulk trucks.  Hershel, please help to determine what is required to hae consumption numbers for Wisconsin.  Thank you!</t>
  </si>
  <si>
    <t>1636:17:38</t>
  </si>
  <si>
    <t>6864:58:01</t>
  </si>
  <si>
    <t>Description du problème/Issue Description: Fix a few issues related to Wisconsin silos.  1. Please assign a new building number (#4), 2. Silo 7 has not been updated since December, it should be completely empty, 3. Silo 10 has not been updated since March, 4. All silos have not been updated since 8:35 on May 3, updates need to be regular, like in Montreal.  Sunshine (the buyer) will be using Data collection to look at levels, 5. Need to start creating consumption history, even if Wisconsin is using bulk trucks.  Hershel, please help to determine what is required to hae consumption numbers for Wisconsin.  Thank you!</t>
  </si>
  <si>
    <t>Olivier Tremblay &lt;olivier@nelmar.com&gt;</t>
  </si>
  <si>
    <t>part pour l'allemagne du 25 mai au 2 juin
svp prévoir l'utilisation de connection a distance. merci a vous</t>
  </si>
  <si>
    <t>2:33:36</t>
  </si>
  <si>
    <t>66:33:36</t>
  </si>
  <si>
    <t>Description du problème/Issue Description: part pour l'allemagne du 25 mai au 2 juin
svp prévoir l'utilisation de connection a distance. merci a vous</t>
  </si>
  <si>
    <t>Added to group for the time requested</t>
  </si>
  <si>
    <t>magic not working b-1 &amp; b-2.</t>
  </si>
  <si>
    <t>Can some fix magic in b-2.</t>
  </si>
  <si>
    <t>3:00:12</t>
  </si>
  <si>
    <t>67:00:12</t>
  </si>
  <si>
    <t>Issue was resolved over thee weekend by Alaa</t>
  </si>
  <si>
    <t>"hardware";"B8 Plastixx FFS (Terrebonne)";"Health &amp; Safety"</t>
  </si>
  <si>
    <t>Bonjour, 
Nous avions besoin de 6 tablettes ou chromebook pour permettre a tous nos employees d'usine de suivre la formation de SST en ligne pendant les heures de travail.
Merci</t>
  </si>
  <si>
    <t>14:55:44</t>
  </si>
  <si>
    <t>94:55:44</t>
  </si>
  <si>
    <t>116:57:10</t>
  </si>
  <si>
    <t>500:57:10</t>
  </si>
  <si>
    <t>Requis pour / Requested For :: Luca Ceshin~Choix équipements / Hardware Choices :: Portable / Laptop~Spécifier si autre / If other specify :: Bonjour, 
Nous avions besoin de 6 tablettes ou chromebook pour permettre a tous nos employees d'usine de suivre la formation de SST en ligne pendant les heures de travail.
Merci</t>
  </si>
  <si>
    <t>"""8786937"",""Tu Phuong Vo"",""Tu Phuong Vo &lt;tvo@balcan.com&gt;"",""IT Manager - Assets, Contracts and Services"",""2025-06-26 09:18:18 -0400"",""Administrator"",""B1 MTL 1 (Montreal 1)"",""Information Technology (IT)"","""",""Tao Wong"","""",""en"",false~""6 chromebooks provided with 6 headphones""";"""10337058"",""pamela.cubillos@balcan.com"",""pamela.cubillos@balcan.com"",,""2025-06-03 13:00:50 -0400"",""Requester"",,,,""&lt;None&gt;"",,,false~""Je serais à l’usine pour recevoir l’information From: Tu Phuong Vo tvo@balcan.com Sent: Wednesday, May 22, 2024 2:07 PM To: Yvan Houle yhoule@balcan.com; helpdesk helpdesk@balcan.com; Joe Pizzuco jpizzuco@balcan.com Cc: Pamela Cubillos pamela.cubillos@balcan.com; Michael Nissen michael.nissen@nelmar.com; Luca Ceschin lceschin@plastixxffs.com Subject: RE: Requêtre / Incident #6389 Nouvel équipement / New Hardware Salut Yvan, Non, ça devrait être simple. C’est une page web, en autant que vos gens ont été inscrits à la formation. Joe sera là demain pour vous montrer la page web. Merci ! Tu Phuong Vo | Cheffe des Actifs TI – IT Assets Manager M: 514.924.1858 | tvo@balcan.com From: Yvan Houle &lt;yhoule@balcan.com&gt; Sent: Wednesday, May 22, 2024 2:01 PM To: helpdesk &lt;helpdesk@balcan.com&gt;; Tu Phuong Vo &lt;tvo@balcan.com&gt; Cc: Pamela Cubillos &lt;pamela.cubillos@balcan.com&gt;; Michael Nissen &lt;michael.nissen@nelmar.com&gt;; Luca Ceschin &lt;lceschin@plastixxffs.com&gt; Subject: RE: Requêtre / Incident #6389 Nouvel équipement / New Hardware 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lt; helpdesk@balcan.com &gt; Sent: Wednesday, May 22, 2024 10:19 AM To: Luca Ceschin &lt; lceschin@plastixxffs.com &gt; Cc: Yvan Houle &lt; yhoule@balcan.com &gt; Subject: Requêtre / Incident #6389 Nouvel équipement / New Hardware [Courriel Externe - External email]""";"""8786937"",""Tu Phuong Vo"",""Tu Phuong Vo &lt;tvo@balcan.com&gt;"",""IT Manager - Assets, Contracts and Services"",""2025-06-26 09:18:18 -0400"",""Administrator"",""B1 MTL 1 (Montreal 1)"",""Information Technology (IT)"","""",""Tao Wong"","""",""en"",false~""Salut Yvan, Non, ça devrait être simple. C’est une page web, en autant que vos gens ont été inscrits à la formation. Joe sera là demain pour vous montrer la page web. Merci ! Tu Phuong Vo | Cheffe des Actifs TI – IT Assets Manager M: 514.924.1858 | tvo@balcan.com From: Yvan Houle yhoule@balcan.com Sent: Wednesday, May 22, 2024 2:01 PM To: helpdesk helpdesk@balcan.com; Tu Phuong Vo tvo@balcan.com Cc: Pamela Cubillos pamela.cubillos@balcan.com; Michael Nissen michael.nissen@nelmar.com; Luca Ceschin lceschin@plastixxffs.com Subject: RE: Requêtre / Incident #6389 Nouvel équipement / New Hardware 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lt; helpdesk@balcan.com &gt; Sent: Wednesday, May 22, 2024 10:19 AM To: Luca Ceschin &lt; lceschin@plastixxffs.com &gt; Cc: Yvan Houle &lt; yhoule@balcan.com &gt; Subject: Requêtre / Incident #6389 Nouvel équipement / New Hardware [Courriel Externe - External email]""";"""10620795"",""Yvan Houle"",""Yvan Houle &lt;yhoule@balcan.com&gt;"","""",""2025-06-25 11:50:48 -0400"",""Requester"",""B8 Nelmar (Terrebonne)"",,"""",""&lt;None&gt;"","""",""[-]1"",false~""Allo Tu, Super! Demain j’ai plusieurs meetings de planifiés et Luca est en vacances. Avons-nous besoin d’une formation pour faire l’utilisation des chromebooks? Michael et/ou peut-être Pamela seront ici pour prendre l’information. Merci! Yvan From: Balcan Innovations - Centre d'aide / Service Desk helpdesk@balcan.com Sent: Wednesday, May 22, 2024 10:19 AM To: Luca Ceschin lceschin@plastixxffs.com Cc: Yvan Houle yhoule@balcan.com Subject: Requêtre / Incident #6389 Nouvel équipement / New Hardware [Courriel Externe - External email]""";"""8786937"",""Tu Phuong Vo"",""Tu Phuong Vo &lt;tvo@balcan.com&gt;"",""IT Manager - Assets, Contracts and Services"",""2025-06-26 09:18:18 -0400"",""Administrator"",""B1 MTL 1 (Montreal 1)"",""Information Technology (IT)"","""",""Tao Wong"","""",""en"",false~""[@]Yvan Houle Salut Yvan! Les 6 chromebooks ont finit d'être configuré et nous venons demain (jeudi 23 mai) vous les amener. Donc est-ce toi qu'on chercher demain? Merci""";"""10620795"",""Yvan Houle"",""Yvan Houle &lt;yhoule@balcan.com&gt;"","""",""2025-06-25 11:50:48 -0400"",""Requester"",""B8 Nelmar (Terrebonne)"",,"""",""&lt;None&gt;"","""",""[-]1"",false~""Allo Tu, J’espère que ça va bien. Est-ce que tu pourrais me dire ou nous en sommes rendus avec cette demande? Luca est en vacances et je voudrais faire un suivi. Merci! Yvan From: Balcan Innovations - Centre d'aide / Service Desk helpdesk@balcan.com Sent: Friday, May 3, 2024 1:59 PM To: Luca Ceschin lceschin@plastixxffs.com Cc: Yvan Houle yhoule@balcan.com Subject: Requête / Incident #6389 Nouvel équipement / New Hardware [Courriel Externe - External email]""";"""9116662"",""Luca Ceshin"",""Luca Ceshin &lt;lceschin@plastixxffs.com&gt;"","""",""2025-06-25 13:56:56 -0400"",""Requester"",""B8 Plastixx FFS (Terrebonne)"",,"""",""&lt;None&gt;"","""",""[-]1"",false~""Ciao, Avez-vous une idee du delai pour la receptions des appareils? Merci""";"""9116662"",""Luca Ceshin"",""Luca Ceshin &lt;lceschin@plastixxffs.com&gt;"","""",""2025-06-25 13:56:56 -0400"",""Requester"",""B8 Plastixx FFS (Terrebonne)"",,"""",""&lt;None&gt;"","""",""[-]1"",false~""Ciao, Oui, nous avons re evalue et en effet on a besoin de 6 Chromebooks. Merci""";"""8786937"",""Tu Phuong Vo"",""Tu Phuong Vo &lt;tvo@balcan.com&gt;"",""IT Manager - Assets, Contracts and Services"",""2025-06-26 09:18:18 -0400"",""Administrator"",""B1 MTL 1 (Montreal 1)"",""Information Technology (IT)"","""",""Tao Wong"","""",""en"",false~""SAlut Luca, pour la production de Balcan B1-B2, nous avons utilisé 5 Chromebooks. Es-tu sur d'en avoir besoin de 6 ? Merci"""</t>
  </si>
  <si>
    <t>"yhoule@balcan.com";"tvo@balcan.com";"pamela.cubillos@balcan.com";"michael.nissen@nelmar.com";"jpizzuco@balcan.com"</t>
  </si>
  <si>
    <t>Cannoy log into magic</t>
  </si>
  <si>
    <t>3:58:49</t>
  </si>
  <si>
    <t>67:39:02</t>
  </si>
  <si>
    <t>67:39:11</t>
  </si>
  <si>
    <t>Description du problème/Issue Description: Cannoy log into magic</t>
  </si>
  <si>
    <t xml:space="preserve">Hi, 
is there a way to disable Gary's other 2 emails (old: Nelmar and Plastixx) from the email list ?
It creates confusion 
Thank you 
Melissa  
</t>
  </si>
  <si>
    <t>0:08:21</t>
  </si>
  <si>
    <t xml:space="preserve">Description du problème/Issue Description: Hi, 
is there a way to disable Gary's other 2 emails (old: Nelmar and Plastixx) from the email list ?
It creates confusion 
Thank you 
Melissa  
</t>
  </si>
  <si>
    <t>"""8247420"",""Omar Sassi"",""Omar Sassi &lt;osassi@balcan.com&gt;"","""",""2024-07-05 08:17:06 -0400"",""Requester"",""B2 MTL 2 (Montreal 2)"",""Information Technology (IT)"","""",""&lt;None&gt;"","""",""en"",false~""there is no Nelmar email the plastixx yes i did it now"""</t>
  </si>
  <si>
    <t xml:space="preserve">prepress@balcan.com </t>
  </si>
  <si>
    <t>Hi, please create a new prepress email distribution list. The list should include myself (Gary Iozzo), Johnny DeBona and Mario Schiavitto. Also, I would like prepresslvl@balcan.com and prepressmtl@balcan.com to be forwarded to the newly created prepress@balcan.com</t>
  </si>
  <si>
    <t>5:32:56</t>
  </si>
  <si>
    <t>69:32:56</t>
  </si>
  <si>
    <t>5:33:08</t>
  </si>
  <si>
    <t>69:33:08</t>
  </si>
  <si>
    <t>Requis pour / Requested For :: Gary Iozzo~Choix de requête / Please Select Request: Create new distribution list~Nom de la liste de distribution / Distribution List Name: prepress@balcan.com ~Description: Hi, please create a new prepress email distribution list. The list should include myself (Gary Iozzo), Johnny DeBona and Mario Schiavitto. Also, I would like prepresslvl@balcan.com and prepressmtl@balcan.com to be forwarded to the newly created prepress@balcan.com</t>
  </si>
  <si>
    <t>"""9762332"",""Joe Pizzuco"",""Joe Pizzuco &lt;jpizzuco@balcan.com&gt;"","""",""2025-06-13 13:22:11 -0400"",""Administrator"",""B2 MTL 2 (Montreal 2)"",""Information Technology (IT)"","""",""Tao Wong"","""",""en"",false~"""""</t>
  </si>
  <si>
    <t xml:space="preserve">distribution group created
</t>
  </si>
  <si>
    <t xml:space="preserve">Hi, 
Can you please add Gary Iozzo to the email distribution artwork@plastixxffs.com, and please remove me (mmedawar@plastixxffs.com) 
Thanks
Meissa </t>
  </si>
  <si>
    <t xml:space="preserve">Description du problème/Issue Description: Hi, 
Can you please add Gary Iozzo to the email distribution artwork@plastixxffs.com, and please remove me (mmedawar@plastixxffs.com) 
Thanks
Meissa </t>
  </si>
  <si>
    <t>J'aurais besoin d'un ordinateur portable pour Marina Yeretnik  (avec les mêmes acces que sur son ordinateur du bureau, incluant Contal Login) à cause de changement de son poste (Coordinnatrice Préproduction) .
Merci</t>
  </si>
  <si>
    <t>17:44:19</t>
  </si>
  <si>
    <t>97:44:19</t>
  </si>
  <si>
    <t>119:11:42</t>
  </si>
  <si>
    <t>503:11:42</t>
  </si>
  <si>
    <t>Requis pour / Requested For :: Aleks Vahagn~Choix équipements / Hardware Choices :: Portable / Laptop~Spécifier si autre / If other specify :: J'aurais besoin d'un ordinateur portable pour Marina Yeretnik  (avec les mêmes acces que sur son ordinateur du bureau, incluant Contal Login) à cause de changement de son poste (Coordinnatrice Préproduction) .
Merci</t>
  </si>
  <si>
    <t>"""8786937"",""Tu Phuong Vo"",""Tu Phuong Vo &lt;tvo@balcan.com&gt;"",""IT Manager - Assets, Contracts and Services"",""2025-06-26 09:18:18 -0400"",""Administrator"",""B1 MTL 1 (Montreal 1)"",""Information Technology (IT)"","""",""Tao Wong"","""",""en"",false~""she will keep desktop. attached email""";"""8786937"",""Tu Phuong Vo"",""Tu Phuong Vo &lt;tvo@balcan.com&gt;"",""IT Manager - Assets, Contracts and Services"",""2025-06-26 09:18:18 -0400"",""Administrator"",""B1 MTL 1 (Montreal 1)"",""Information Technology (IT)"","""",""Tao Wong"","""",""en"",false~""Salut Aleks, si on fournit un laptop à Marina, tu vas nous renvoyer son Desktop. On supporte 1 machine par usager. Merci"""</t>
  </si>
  <si>
    <t>note below</t>
  </si>
  <si>
    <t xml:space="preserve">Hi,
Can you please add Anne Isore to the email distribution list of preproduction@plastixxffs.com.
Also, please remove the following from the list :
akampitsi@plastixxffs.com
mmedawar@plastixxffs.com (me)
Thanks
Melissa  </t>
  </si>
  <si>
    <t>0:09:33</t>
  </si>
  <si>
    <t xml:space="preserve">Description du problème/Issue Description: Hi,
Can you please add Anne Isore to the email distribution list of preproduction@plastixxffs.com.
Also, please remove the following from the list :
akampitsi@plastixxffs.com
mmedawar@plastixxffs.com (me)
Thanks
Melissa  </t>
  </si>
  <si>
    <t>HRBP</t>
  </si>
  <si>
    <t>Sophie</t>
  </si>
  <si>
    <t>Gazaille</t>
  </si>
  <si>
    <t>sgazaille@balcan.com</t>
  </si>
  <si>
    <t>RH habituel</t>
  </si>
  <si>
    <t>100:27:42</t>
  </si>
  <si>
    <t>436:27:42</t>
  </si>
  <si>
    <t>100:27:49</t>
  </si>
  <si>
    <t>436:27:49</t>
  </si>
  <si>
    <t>Date de début / Start Date: May 21, 2024~Type employée/Employee Type: Full-Time~Prénom / First Name: Sophie~Nom de famille / Last Name: Gazaille~Langue de predilection/Preferred Language: French~Titre / Title: HRBP~Gestionnaire / Reports to: Julie Lavergne~Accès au bâtiment/Building Access: B1 Montreal, B2 Montreal, B3 Laval, B5 Distribution Center~Courriel/Email address: sgazaille@balcan.com~Please list Hardware (all related): Laptop, Cell Phone~Logiciel demandé/Requested Software: Microsoft Office 365~Additional Software Information: RH habituel~Teams Site Membership: HR~Is a printed Business Card needed?: No~Is a corporate credit card needed?: No</t>
  </si>
  <si>
    <t>"""8247418"",""George Kanatselis"",""George Kanatselis &lt;george@balcan.com&gt;"","""",""2025-06-26 08:47:31 -0400"",""Service Agent User"",""B2 MTL 2 (Montreal 2)"",""Information Technology (IT)"","""",""Joe Pizzuco"","""",""en"",false~""delivered PC"""</t>
  </si>
  <si>
    <t>0:21:50</t>
  </si>
  <si>
    <t>2:26:49</t>
  </si>
  <si>
    <t>"""8786937"",""Tu Phuong Vo"",""Tu Phuong Vo &lt;tvo@balcan.com&gt;"",""IT Manager - Assets, Contracts and Services"",""2025-06-26 09:18:18 -0400"",""Administrator"",""B1 MTL 1 (Montreal 1)"",""Information Technology (IT)"","""",""Tao Wong"","""",""en"",false~""License assigned to TJ, please see if he need to install on his PC. Thanks!"""</t>
  </si>
  <si>
    <t xml:space="preserve">Mon SAP ne fonctionne pas. J'ai tenté de fermer remote SAP, de redemarrer mon laptop, mais rien ne fonctionne et je n'ai plus access a SAP depuis les 20-30 dernieres minutes. </t>
  </si>
  <si>
    <t>1:28:22</t>
  </si>
  <si>
    <t>16:38:00</t>
  </si>
  <si>
    <t>96:38:00</t>
  </si>
  <si>
    <t xml:space="preserve">Description du problème/Issue Description: Mon SAP ne fonctionne pas. J'ai tenté de fermer remote SAP, de redemarrer mon laptop, mais rien ne fonctionne et je n'ai plus access a SAP depuis les 20-30 dernieres minutes. </t>
  </si>
  <si>
    <t>"""9136166"",""Roxanne Petit"",""Roxanne Petit &lt;roxanne.petit@nelmar.com&gt;"","""",""2025-06-20 09:42:57 -0400"",""Requester"",""B8 Nelmar (Terrebonne)"",,"""",""&lt;None&gt;"","""",""[-]1"",false~""Yes because of that I can't access my desktop and save documents to add to my orders.""";"""8247439"",""Jonathan Galindez"",""Jonathan Galindez &lt;jgalindez@balcan.com&gt;"","""",""2025-06-26 07:46:41 -0400"",""Service Agent User"",""B2 MTL 2 (Montreal 2)"",""Information Technology (IT)"","""",""&lt;None&gt;"","""",""en"",false~""[@]Roxanne Petit Is this still an issue?""";"""9136166"",""Roxanne Petit"",""Roxanne Petit &lt;roxanne.petit@nelmar.com&gt;"","""",""2025-06-20 09:42:57 -0400"",""Requester"",""B8 Nelmar (Terrebonne)"",,"""",""&lt;None&gt;"","""",""[-]1"",false~""Hello - Any news? I have the same issue and can't access SAP. Thanks.""";"""9136166"",""Roxanne Petit"",""Roxanne Petit &lt;roxanne.petit@nelmar.com&gt;"","""",""2025-06-20 09:42:57 -0400"",""Requester"",""B8 Nelmar (Terrebonne)"",,"""",""&lt;None&gt;"","""",""[-]1"",false~""FYI I've been able to open a second windows on my remote and SAP is working. However, like I said I have 2 open windows, but one is completely frozen and I can't close it. Because of that I can't attached PDFs to orders throughout remote SAP because I can't minimize the window to have access to my deskstop. I tried to send a screenshot but it isn't working... Hope this helps.""";"""9136166"",""Roxanne Petit"",""Roxanne Petit &lt;roxanne.petit@nelmar.com&gt;"","""",""2025-06-20 09:42:57 -0400"",""Requester"",""B8 Nelmar (Terrebonne)"",,"""",""&lt;None&gt;"","""",""[-]1"",false~""I work from home today and I can't even send you a screenshot because my remote is froze, I can't do nothing.""";"""8247439"",""Jonathan Galindez"",""Jonathan Galindez &lt;jgalindez@balcan.com&gt;"","""",""2025-06-26 07:46:41 -0400"",""Service Agent User"",""B2 MTL 2 (Montreal 2)"",""Information Technology (IT)"","""",""&lt;None&gt;"","""",""en"",false~""[@]Roxanne Petit Please provide more information like screenshot of the error you are encountering if there is one. Are you working from home?"""</t>
  </si>
  <si>
    <t>Meeting with Roxanne, end task SAP and relogin.</t>
  </si>
  <si>
    <t>8620145 ~"Bob Israni" ~"Bob Israni &lt;bisrani@covertechfab.com&gt;" ~"2025-05-28 07:56:40 -0400" ~"Requester" ~"&lt;None&gt;" ~false</t>
  </si>
  <si>
    <t>Not printing from my Laptop</t>
  </si>
  <si>
    <t>Both office printers - 01 and 02</t>
  </si>
  <si>
    <t>16:34:37</t>
  </si>
  <si>
    <t>96:35:39</t>
  </si>
  <si>
    <t>34:22:33</t>
  </si>
  <si>
    <t>146:23:35</t>
  </si>
  <si>
    <t>Requis pour / Requested For :: Bob Israni~Printer Location: Toronto~Service Request: Other~Description: Not printing from my Laptop~Printer Name: Both office printers - 01 and 02</t>
  </si>
  <si>
    <t>"""8247420"",""Omar Sassi"",""Omar Sassi &lt;osassi@balcan.com&gt;"","""",""2024-07-05 08:17:06 -0400"",""Requester"",""B2 MTL 2 (Montreal 2)"",""Information Technology (IT)"","""",""&lt;None&gt;"","""",""en"",false~""gave bob accees to printer TOR-B6-OFF02-F1 172.22.142.10""";"""8247420"",""Omar Sassi"",""Omar Sassi &lt;osassi@balcan.com&gt;"","""",""2024-07-05 08:17:06 -0400"",""Requester"",""B2 MTL 2 (Montreal 2)"",""Information Technology (IT)"","""",""&lt;None&gt;"","""",""en"",false~""Bob he is an call all the day.""";"""8620145"",""Bob Israni"",""Bob Israni &lt;bisrani@covertechfab.com&gt;"",,""2025-05-28 07:56:40 -0400"",""Requester"",,,,""&lt;None&gt;"",,,false~""Both office printers --- TOR-B6-OFF02-F1 and -OFF01-F1 are not working. The printer message is below.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Tuesday, May 7, 2024 9:35 AM To: Bob Israni bisrani@covertechfab.com Subject: Requêtre / Incident #6379 probleme d'imprimante / Printer issue [Courriel Externe - External email]""";"""8247420"",""Omar Sassi"",""Omar Sassi &lt;osassi@balcan.com&gt;"","""",""2024-07-05 08:17:06 -0400"",""Requester"",""B2 MTL 2 (Montreal 2)"",""Information Technology (IT)"","""",""&lt;None&gt;"","""",""en"",false~""[@]Bob Israni Hello bob can you give me more informations about the printer you would like to use ? thank you !"""</t>
  </si>
  <si>
    <t>problems longing in with my phone on UKG,</t>
  </si>
  <si>
    <t>Hi all Cannot log in as it asked to reset my password, and when doing so it tells me that my current password is incorrect?? Thank you Miriam Bitton | Senior Pricing Coordinator Balcan Packaging 9340 Meaux Street, Saint-Leonard, Quebec, H1R 3H2 t: 514.326.9130 ext 2255 | c: 514.838-8119 | e: mbitton@balcan.com www.balcan.com</t>
  </si>
  <si>
    <t>0:58:43</t>
  </si>
  <si>
    <t>16:32:37</t>
  </si>
  <si>
    <t>16:41:11</t>
  </si>
  <si>
    <t>"""8247420"",""Omar Sassi"",""Omar Sassi &lt;osassi@balcan.com&gt;"","""",""2024-07-05 08:17:06 -0400"",""Requester"",""B2 MTL 2 (Montreal 2)"",""Information Technology (IT)"","""",""&lt;None&gt;"","""",""en"",false~""resolved.""";"""8620030"",""Miriam Bitton"",""Miriam Bitton &lt;mbitton@balcan.com&gt;"",""Coordonnatrice, tarification - Coordinator, Pricing"",""2025-05-27 11:13:35 -0400"",""Requester"",""B2 MTL 2 (Montreal 2)"",,,""&lt;None&gt;"",,,false~""Yes that is the same password I use every day logging in but it doesn't recognize it on this app. Thank you Miriam Bitton | Senior Pricing Coordinator Balcan Packaging 9340 Meaux Street, Saint-Leonard, Quebec, H1R 3H2 t: 514.326.9130 ext 2255 | c: 514.838-8119 | e: mbitton@balcan.com www.balcan.com From: Balcan Innovations - Centre d'aide / Service Desk helpdesk@balcan.com Sent: Friday, May 3, 2024 8:34 AM To: Miriam Bitton mbitton@balcan.com Subject: Requêtre / Incident #6378 problems longing in with my phone on UKG, [Courriel Externe - External email]""";"""8247420"",""Omar Sassi"",""Omar Sassi &lt;osassi@balcan.com&gt;"","""",""2024-07-05 08:17:06 -0400"",""Requester"",""B2 MTL 2 (Montreal 2)"",""Information Technology (IT)"","""",""&lt;None&gt;"","""",""en"",false~""Hi @Miriam Bitton you shoul login with your office credentials. email and password do you remember your password ? A.cad.2424$$"""</t>
  </si>
  <si>
    <t>Dev DW read access</t>
  </si>
  <si>
    <t>Hi, I would need to add the following people in Zscaler and in an AD group so that I can give them read access on the Dev DW: akersys@balcan.com jaya@balcan.com sraavi@balcan.com Thank you, Ben</t>
  </si>
  <si>
    <t>96:01:48</t>
  </si>
  <si>
    <t>16:01:48</t>
  </si>
  <si>
    <t>315:09:59</t>
  </si>
  <si>
    <t>1339:09:59</t>
  </si>
  <si>
    <t>"not_assigned";"not_resolved"</t>
  </si>
  <si>
    <t>"Violation résolue: Nouvelle assignation / New ticket Assignment  - Non attribué en moins de 2 jours";"Violation résolue: Résolution passée 5 jours / Ticket Resolution past 5 days - Non résolu en moins de 5 jours - Perry Bachountakis"</t>
  </si>
  <si>
    <t>completed with Benoit</t>
  </si>
  <si>
    <t>RDP issues again</t>
  </si>
  <si>
    <t>Hi, RDP keeps freezing/losing network connectivity. Use .21 and .96, both DWs. Thank you, Ben</t>
  </si>
  <si>
    <t>0:31:12</t>
  </si>
  <si>
    <t>1250:44:06</t>
  </si>
  <si>
    <t>5299:44:06</t>
  </si>
  <si>
    <t>"""9356259"",""Benoit Thiboutot"",""Benoit Thiboutot &lt;bthiboutot@balcan.com&gt;"","""",""2024-11-22 10:00:22 -0500"",""Requester"",""B2 MTL 2 (Montreal 2)"",""Information Technology (IT)"","""",""&lt;None&gt;"","""",""en"",true~""Horrible on DW PROD on 2024-11-05""";"""9356259"",""Benoit Thiboutot"",""Benoit Thiboutot &lt;bthiboutot@balcan.com&gt;"","""",""2024-11-22 10:00:22 -0500"",""Requester"",""B2 MTL 2 (Montreal 2)"",""Information Technology (IT)"","""",""&lt;None&gt;"","""",""en"",true~""Hi, It is horrible today 2024-10-15. Thank you, Ben""";"""9356259"",""Benoit Thiboutot"",""Benoit Thiboutot &lt;bthiboutot@balcan.com&gt;"","""",""2024-11-22 10:00:22 -0500"",""Requester"",""B2 MTL 2 (Montreal 2)"",""Information Technology (IT)"","""",""&lt;None&gt;"","""",""en"",true~""Hi, I'd like to keep this open as it is still happening frequently. Happened to me a couple of times yesterday. Thank you, Ben""";"""9356259"",""Benoit Thiboutot"",""Benoit Thiboutot &lt;bthiboutot@balcan.com&gt;"","""",""2024-11-22 10:00:22 -0500"",""Requester"",""B2 MTL 2 (Montreal 2)"",""Information Technology (IT)"","""",""&lt;None&gt;"","""",""en"",true~""Hi Alaa, We are still having issues with this. Thank you, Ben""";"""8247417"",""Alaa Almasri"",""Alaa Almasri &lt;aalmasri@balcan.com&gt;"","""",""2025-06-25 15:13:45 -0400"",""Administrator"",,""Information Technology (IT)"","""",""&lt;None&gt;"","""",""[-]1"",false~""Hi Benoit, is it stable now?""";"""9356259"",""Benoit Thiboutot"",""Benoit Thiboutot &lt;bthiboutot@balcan.com&gt;"","""",""2024-11-22 10:00:22 -0500"",""Requester"",""B2 MTL 2 (Montreal 2)"",""Information Technology (IT)"","""",""&lt;None&gt;"","""",""en"",true~""Hi Alaa, It is. It comes and goes, but some days it's unbearable. Thank you, Ben""";"""8247417"",""Alaa Almasri"",""Alaa Almasri &lt;aalmasri@balcan.com&gt;"","""",""2025-06-25 15:13:45 -0400"",""Administrator"",,""Information Technology (IT)"","""",""&lt;None&gt;"","""",""[-]1"",false~""Hi Benoit, is this still an issue?""";"""9356259"",""Benoit Thiboutot"",""Benoit Thiboutot &lt;bthiboutot@balcan.com&gt;"","""",""2024-11-22 10:00:22 -0500"",""Requester"",""B2 MTL 2 (Montreal 2)"",""Information Technology (IT)"","""",""&lt;None&gt;"","""",""en"",true~""Hi George, Here's the error message this morning: Thank you, Ben""";"""9356259"",""Benoit Thiboutot"",""Benoit Thiboutot &lt;bthiboutot@balcan.com&gt;"","""",""2024-11-22 10:00:22 -0500"",""Requester"",""B2 MTL 2 (Montreal 2)"",""Information Technology (IT)"","""",""&lt;None&gt;"","""",""en"",true~""Hi George, It does seem to be back to normal for now, but I've been getting the same issue a lot recently. RDP session keeps freezing, then I need to close it and log back in. And sometimes it freezes every 2 minutes, so it prevents me from working. Thank you, Ben""";"""8247418"",""George Kanatselis"",""George Kanatselis &lt;george@balcan.com&gt;"","""",""2025-06-26 08:47:31 -0400"",""Service Agent User"",""B2 MTL 2 (Montreal 2)"",""Information Technology (IT)"","""",""Joe Pizzuco"","""",""en"",false~""i got connected and see that you are connected now"""</t>
  </si>
  <si>
    <t>Zscaler stable now.</t>
  </si>
  <si>
    <t>Adobe Acrobat Pro</t>
  </si>
  <si>
    <t>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janet.ginley@reflectixinc.com Sent: Thursday, May 2, 2024 1:12 PM To: Joe Pizzuco jpizzuco@balcan.com; Tu Phuong Vo tvo@balcan.com; Jim Dennison jdennison@balcan.com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 https://balcanmtl.sharepoint.com/sites/CommunicationsPublic )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t>
  </si>
  <si>
    <t>12:34:45</t>
  </si>
  <si>
    <t>92:34:45</t>
  </si>
  <si>
    <t>"""9762332"",""Joe Pizzuco"",""Joe Pizzuco &lt;jpizzuco@balcan.com&gt;"","""",""2025-06-13 13:22:11 -0400"",""Administrator"",""B2 MTL 2 (Montreal 2)"",""Information Technology (IT)"","""",""Tao Wong"","""",""en"",false~""Give me a call and I can help you out, if not we would just create you one. Regards JOE PIZZUCO | IT Manager, Service Desk Balcan Innovations Inc. 9340 Meaux, St-Leonard, Quebec H1R 3H2 T: (514) 777-7411| jpizzuco@balcan.com www.balcan.com From: Janet Ginley janet.ginley@reflectixinc.com Sent: Thursday, May 2, 2024 2:27 PM To: Tu Phuong Vo tvo@balcan.com; helpdesk helpdesk@balcan.com Cc: Joe Pizzuco jpizzuco@balcan.com; Jim Dennison jdennison@balcan.com Subject: RE: Adobe Acrobat Pro Thanks Tu for your help on this. You’re quick!! 😊 Joe, I don’t have an admin account on Jim’s laptop which is probably on Balcan’s network. How do you suggest we handle that? Thank you, Janet JANET GINLEY | Systems Administrator Reflectix, Inc. – a division of Balcan Innovations Inc. 1 School St., Markleville, IN 46056 t: (800) 879-3645, ext. 1125 | e : janet.ginley@reflectixinc.com www.reflectixinc.com From: Tu Phuong Vo &lt;tvo@balcan.com&gt; Sent: Thursday, May 2, 2024 2:24 PM To: Janet Ginley &lt;janet.ginley@reflectixinc.com&gt;; helpdesk &lt;helpdesk@balcan.com&gt; Cc: Joe Pizzuco &lt;jpizzuco@balcan.com&gt;; Jim Dennison &lt;jdennison@balcan.com&gt; Subject: RE: Adobe Acrobat Pro 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lt;janet.ginley@reflectixinc.com&gt; Sent: Thursday, May 2, 2024 1:12 PM To: Joe Pizzuco &lt;jpizzuco@balcan.com&gt;; Tu Phuong Vo &lt;tvo@balcan.com&gt;; Jim Dennison &lt;jdennison@balcan.com&gt;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https://balcanmtl.sharepoint.com/sites/CommunicationsPublic)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8693530"",""Janet Ginley"",""Janet Ginley &lt;janet.ginley@reflectixinc.com&gt;"",""Systems Administrator"",""2025-06-24 10:00:14 -0400"",""Service Agent User"",""Reflectix (Markleville, Indiana)"",,"""",""&lt;None&gt;"","""",""en"",false~""Thanks Tu for your help on this. You’re quick!! 😊 Joe, I don’t have an admin account on Jim’s laptop which is probably on Balcan’s network. How do you suggest we handle that? Thank you, Janet JANET GINLEY | Systems Administrator Reflectix, Inc. – a division of Balcan Innovations Inc. 1 School St., Markleville, IN 46056 t : (800) 879-3645, ext. 1125 | e : janet.ginley@reflectixinc.com www.reflectixinc.com From: Tu Phuong Vo tvo@balcan.com Sent: Thursday, May 2, 2024 2:24 PM To: Janet Ginley janet.ginley@reflectixinc.com; helpdesk helpdesk@balcan.com Cc: Joe Pizzuco jpizzuco@balcan.com; Jim Dennison jdennison@balcan.com Subject: RE: Adobe Acrobat Pro Hey Janet &amp; Jim The ticket is created, the license is assigned. Janette, Jim will probably need an Admin account to install Adobe on his laptop. You can close the ticket when everything is done. Thank you ! Tu Phuong Vo | Cheffe des Actifs TI – IT Assets Manager M: 514.924.1858 | tvo@balcan.com From: Janet Ginley &lt;janet.ginley@reflectixinc.com&gt; Sent: Thursday, May 2, 2024 1:12 PM To: Joe Pizzuco &lt;jpizzuco@balcan.com&gt;; Tu Phuong Vo &lt;tvo@balcan.com&gt;; Jim Dennison &lt;jdennison@balcan.com&gt; Subject: RE: Adobe Acrobat Pro Thank you Joe as always for your assistance. Jim, If you’re busy, I can open that ticket for you or you can follow Joe’s steps below. Thanks, Janet From: Joe Pizzuco &lt;jpizzuco@balcan.com&gt; Sent: Thursday, May 2, 2024 1:03 PM To: Tu Phuong Vo &lt;tvo@balcan.com&gt;; Jim Dennison &lt;jdennison@balcan.com&gt;; Janet Ginley &lt;janet.ginley@reflectixinc.com&gt; Subject: RE: Adobe Acrobat Pro Tu, Based on Jim’s need below, is it possible to provision an Adobe Acrobat Pro license for him. Jim, For Tu to move forward with this request, please open a request by emailing
helpdesk@balcan.com and mentioning that you need the specific license. Ideally actioning such a ticket is best by accessing the SharePoint homepage ( https://balcanmtl.sharepoint.com/sites/CommunicationsPublic ) and clicking on the tile which mentions Guichet d’assistance / Helpdesk Janet, Hope this helps for future requests. Feel free to reach out to me anytime regardless Regards JOE PIZZUCO | IT Manager, Service Desk Balcan Innovations Inc. 9340 Meaux, St-Leonard, Quebec H1R 3H2 T: (514) 777-7411| jpizzuco@balcan.com www.balcan.com From: Janet Ginley &lt;janet.ginley@reflectixinc.com&gt; Sent: Thursday, May 2, 2024 9:34 AM To: Joe Pizzuco &lt;jpizzuco@balcan.com&gt; Cc: Jim Dennison &lt;jdennison@balcan.com&gt; Subject: Adobe Acrobat Pro Hi Joe, Jim Dennison, Director of Marketing, is requesting Acrobat Adobe Pro for his marketing needs. He works out of Chicago and visits here once a month. He has a laptop that was set up by Balcan IT so I don’t have any admin access to it. How does IT handle Adobe Pro subscription licensing? And, how can we get that installed on his laptop? Thanks, Janet JANET GINLEY | Systems Administrator Reflectix, Inc. – a division of Balcan Innovations Inc. 1 School St., Markleville, IN 46056 t: (800) 879-3645, ext. 1125 | e : janet.ginley@reflectixinc.com www.reflectixinc.com"""</t>
  </si>
  <si>
    <t>Will have Joe help Jim get it installed on his laptop. Just need admin approval.</t>
  </si>
  <si>
    <t>"Janet Ginley &lt;janet.ginley@reflectixinc.com&gt;";"Jim Dennison &lt;jdennison@balcan.com&gt;";"Joe Pizzuco &lt;jpizzuco@balcan.com&gt;";"tvo@balcan.com"</t>
  </si>
  <si>
    <t>Trms form</t>
  </si>
  <si>
    <t>Change from aldo to shipping dept Sent from my iPhone</t>
  </si>
  <si>
    <t>30:23:26</t>
  </si>
  <si>
    <t>142:23:26</t>
  </si>
  <si>
    <t>Reset outlook's password</t>
  </si>
  <si>
    <t>Good morning George, As per our conversation, can we pls reset Rita and Sabina’s passwords. Thank you KATIA ZICHELLA | CSR Manager Balcan Innovations Inc. 9475 Rue de Meaux, St-Leonard, Quebec H1R 3H3 T: (514) 326-0200 ext: 2269 | e: kzichella@balcan.com www.balcan.com</t>
  </si>
  <si>
    <t>"""8247420"",""Omar Sassi"",""Omar Sassi &lt;osassi@balcan.com&gt;"","""",""2024-07-05 08:17:06 -0400"",""Requester"",""B2 MTL 2 (Montreal 2)"",""Information Technology (IT)"","""",""&lt;None&gt;"","""",""en"",false~""passwords commnicated to you in teams"""</t>
  </si>
  <si>
    <t>please have for B5 on the transportation request form pls have the following done:
ISSUER : ALDO COVENAS TO BALCAN SHIPPING
ISSUER EMAILS acovenas@balcan.com
NEW ISSUER EMAIL : shipping@balcan.com</t>
  </si>
  <si>
    <t>31:58:03</t>
  </si>
  <si>
    <t>143:58:03</t>
  </si>
  <si>
    <t>Description du problème/Issue Description: please have for B5 on the transportation request form pls have the following done:
ISSUER : ALDO COVENAS TO BALCAN SHIPPING
ISSUER EMAILS acovenas@balcan.com
NEW ISSUER EMAIL : shipping@balcan.com</t>
  </si>
  <si>
    <t>"""8619869"",""David Potts"",""David Potts &lt;dpotts@balcan.com&gt;"",""Chef d'équipe, Logistique - Team Leader, Logistics"",""2025-06-18 07:24:41 -0400"",""Requester"",""B5 Distribution Center"",,"""",""&lt;None&gt;"","""",""[-]1"",false~""Any update on this Pls? thanks"""</t>
  </si>
  <si>
    <t>printer and Zscaler issues</t>
  </si>
  <si>
    <t>Good day Phillippe, Can you please restart the server!! For printer HPE40040_Nel_Ship_01 I cannot print anything from Lisa. Also, can you please check the ZSCALER on UPS computer Thanks Anjila</t>
  </si>
  <si>
    <t>0:48:35</t>
  </si>
  <si>
    <t>"""9275365"",""Philippe Tetreault"",""Philippe Tetreault &lt;ptetreault@balcan.com&gt;"","""",""2025-06-26 08:30:31 -0400"",""Administrator"",""B2 MTL 2 (Montreal 2)"",""Information Technology (IT)"","""",""Perry Bachountakis"","""",""en"",false~""Restarted print spooler and it's working. Reauthenticated both UPS PC, it's working now.""";"""8619823"",""Anjila Jolakyan"",""Anjila Jolakyan &lt;ajolakyan@balcan.com&gt;"",""Assitant à l'expédition - Shipping Assistant"",""2025-01-30 16:29:51 -0500"",""Requester"",""B5 Distribution Center"",,,""&lt;None&gt;"",,,false~""Yes, only this one for now 😊 From: Philippe Tetreault ptetreault@balcan.com Sent: Thursday, May 2, 2024 11:19 AM To: helpdesk helpdesk@balcan.com; Anjila Jolakyan ajolakyan@balcan.com Cc: Joe Pizzuco jpizzuco@balcan.com Subject: RE: Requête / Incident #6371 printer and Zscaler issues Hello Anjila, Is it one printer or all printers? Philippe Tétreault M: 514.715.8407 From: Balcan Innovations - Centre d'aide / Service Desk &lt;helpdesk@balcan.com&gt; Sent: Thursday, May 2, 2024 11:18 AM To: Anjila Jolakyan &lt;ajolakyan@balcan.com&gt; Cc: Joe Pizzuco &lt;jpizzuco@balcan.com&gt;; Philippe Tetreault &lt;ptetreault@balcan.com&gt; Subject: Requête / Incident #6371 printer and Zscaler issues [Courriel Externe - External email]""";"""9275365"",""Philippe Tetreault"",""Philippe Tetreault &lt;ptetreault@balcan.com&gt;"","""",""2025-06-26 08:30:31 -0400"",""Administrator"",""B2 MTL 2 (Montreal 2)"",""Information Technology (IT)"","""",""Perry Bachountakis"","""",""en"",false~""Hello Anjila, Is it one printer or all printers? Philippe Tétreault M: 514.715.8407 From: Balcan Innovations - Centre d'aide / Service Desk helpdesk@balcan.com Sent: Thursday, May 2, 2024 11:18 AM To: Anjila Jolakyan ajolakyan@balcan.com Cc: Joe Pizzuco jpizzuco@balcan.com; Philippe Tetreault ptetreault@balcan.com Subject: Requête / Incident #6371 printer and Zscaler issues [Courriel Externe - External email]"""</t>
  </si>
  <si>
    <t xml:space="preserve">NPBO can not  open Product info 
goes under the window how do i get there  to write info </t>
  </si>
  <si>
    <t>4:45:28</t>
  </si>
  <si>
    <t>4:45:34</t>
  </si>
  <si>
    <t xml:space="preserve">Description du problème/Issue Description: NPBO can not  open Product info 
goes under the window how do i get there  to write info </t>
  </si>
  <si>
    <t>"""8247418"",""George Kanatselis"",""George Kanatselis &lt;george@balcan.com&gt;"","""",""2025-06-26 08:47:31 -0400"",""Service Agent User"",""B2 MTL 2 (Montreal 2)"",""Information Technology (IT)"","""",""Joe Pizzuco"","""",""en"",false~""i showed pop up screen in background opens"""</t>
  </si>
  <si>
    <t>Hello all Can you please reset the log in password for the machine shop desktop as they forgot the password to log in. Thank you Sent from my iPhone</t>
  </si>
  <si>
    <t>0:46:59</t>
  </si>
  <si>
    <t>"""8247420"",""Omar Sassi"",""Omar Sassi &lt;osassi@balcan.com&gt;"","""",""2024-07-05 08:17:06 -0400"",""Requester"",""B2 MTL 2 (Montreal 2)"",""Information Technology (IT)"","""",""&lt;None&gt;"","""",""en"",false~""the machine is working now ! account unlocked."""</t>
  </si>
  <si>
    <t xml:space="preserve">Hi, is it possible to make sure all new employee's laptop have the balcan sharepoint as their internet homepage please? We need them to have access to UKG quickly... thank you, Please add for angela elvira's laptop. aelvira@plastixxffs.com thank you! </t>
  </si>
  <si>
    <t>54:25:48</t>
  </si>
  <si>
    <t>198:56:43</t>
  </si>
  <si>
    <t>56:42:19</t>
  </si>
  <si>
    <t>265:13:14</t>
  </si>
  <si>
    <t xml:space="preserve">Description du problème/Issue Description: Hi, is it possible to make sure all new employee's laptop have the balcan sharepoint as their internet homepage please? We need them to have access to UKG quickly... thank you, Please add for angela elvira's laptop. aelvira@plastixxffs.com thank you! </t>
  </si>
  <si>
    <t>"""9762332"",""Joe Pizzuco"",""Joe Pizzuco &lt;jpizzuco@balcan.com&gt;"","""",""2025-06-13 13:22:11 -0400"",""Administrator"",""B2 MTL 2 (Montreal 2)"",""Information Technology (IT)"","""",""Tao Wong"","""",""en"",false~""she would need to reboot and it will work. The policy is needing a reboot. @Omar Sassi since you are going to Terrebonne, can you please have a look on monday""";"""9240788"",""Laurie-Eve Marsolais"",""Laurie-Eve Marsolais &lt;Laurie-Eve.Marsolais@nelmar.com&gt;"",""HR Manager"",""2025-06-25 09:23:45 -0400"",""Requester-HR"",""B8 Nelmar (Terrebonne)"",""Human Resources"",""450-477-0001 255"",""&lt;None&gt;"",""514-791-8572"",""[-]1"",false~""Hi Joe, Angela tells me it is still not working..."""</t>
  </si>
  <si>
    <t>Policy is active in all sites</t>
  </si>
  <si>
    <t>Create balcan email account for consultant (3 months)</t>
  </si>
  <si>
    <t>O365 basic license with balcan email. Nicolas Landry-Tolszczuk , ing. / P.Eng. (fr) Conseiller en amélioration continue (en) Consultant, Continuous Improvement Tel.: +1 514-779-8913 Web: www.difference-gcs.com LinkedIn: linkedin.com/in/nltolszczuk/</t>
  </si>
  <si>
    <t>"applications";"Office";"Excel";"Word";"B2 MTL 2 (Montreal 2)";"Information Technology (IT)";"VIP"</t>
  </si>
  <si>
    <t>13:40:09</t>
  </si>
  <si>
    <t>13:40:43</t>
  </si>
  <si>
    <t>"""8247420"",""Omar Sassi"",""Omar Sassi &lt;osassi@balcan.com&gt;"","""",""2024-07-05 08:17:06 -0400"",""Requester"",""B2 MTL 2 (Montreal 2)"",""Information Technology (IT)"","""",""&lt;None&gt;"","""",""en"",false~""Hello @Tao Wong Email created. Nltolszczuk@balcan.com A.cca.2024$$"""</t>
  </si>
  <si>
    <t>Unable to access link to Customer onboarding and training</t>
  </si>
  <si>
    <t>The link I am trying to access is for the Disney new system "compass" to access information about the ILS program. I need to register as part of the onboarding and upcoming training. the link is the following: https://impact.disney.com/app/uploads/2024/03/ILS-Program-Update-Compass-System.pdf Dear Licensee or Vendor, Disney's International Labor Standards (ILS) team is excited to announce the launch of the "Compass" system to Licensees and Vendors. Compass will allow access to real-time information, statuses, and communications about the ILS Program. Licensees and Vendors will be required to use this system to submit Facility and Merchandise Authorization (FAMA) applications and audits, as well as comply with other ILS requirements. Please view this link to learn more about the ILS Program Updates regarding Compass and the self-service actions you can take. You can also message your ILS contacts directly through Compass and receive Compass system notifications. Key Dates: All dates in 2024: April – May You will receive communications about training times and registration. May – July Company contacts will receive an invitation to access Compass if contact information was confirmed in reply to our request in February 2024. You must have MyID credentials to access Compass. Please note, contact emails should be tied to an individual user as all users are required to have a unique email for login. If you do not have a MyID account, you will receive an email one week prior to your onboarding. If not already registered, you will receive MyID emails from the following email: do-not-reply@myid.disney.com. Subject line: Disney MyID External Access Request .</t>
  </si>
  <si>
    <t>"""9275365"",""Philippe Tetreault"",""Philippe Tetreault &lt;ptetreault@balcan.com&gt;"","""",""2025-06-26 08:30:31 -0400"",""Administrator"",""B2 MTL 2 (Montreal 2)"",""Information Technology (IT)"","""",""Perry Bachountakis"","""",""en"",false~""https://impact.disney.com/ is now working."""</t>
  </si>
  <si>
    <t>FW: Préparation arrivée Fouzia Houf</t>
  </si>
  <si>
    <t>Hi, can you please prepare the laptop/email for the following new person who will start June 10. Bonjour Nancy, svp fournir les accès qu’elle auras besoin Merci Mario Ronca | Corporate Director of Finance &amp; Controller Balcan Innovations Inc. 9340 Meaux, St-Leonard, Quebec H1R 3H2 t: (438) 880-9910 | e: mronca@balcan.com | www.balcan.com From: Dominik Tremblay dominik.tremblay@nelmar.com Sent: May 1, 2024 9:19 AM To: Mario Ronca mronca@balcan.com Subject: Préparation arrivée Fouzia Bonjour Mario, J’espère que vous allez bien ! Fouzia a signé le contrat et débute le 10 juin. Pouvez-vous vous assurez d’ouvrir un ticket auprès de l’équipe IT pour la préparation de son matériel de travail. Ordinateur, desktop, clavier, souris Création de courriel, accès à certains logiciels Merci Dominik Tremblay Coordonnatrice RH Systèmes d’emballage sécuritaire NEL MAR Une division de Balcan Innovations inc. T 450 477 0001 x 398 | dominik.tremblay@nelmar.com T 800 363 2283 nelmar.com Confidentiel et Propriété de Systèmes d’emballage sécuritaire NELMAR</t>
  </si>
  <si>
    <t>"applications";"B1 MTL 1 (Montreal 1)";"human resources";"new hire"</t>
  </si>
  <si>
    <t>0:35:20</t>
  </si>
  <si>
    <t>224:54:46</t>
  </si>
  <si>
    <t>960:54:46</t>
  </si>
  <si>
    <t>"132638188"</t>
  </si>
  <si>
    <t>"""8247418"",""George Kanatselis"",""George Kanatselis &lt;george@balcan.com&gt;"","""",""2025-06-26 08:47:31 -0400"",""Service Agent User"",""B2 MTL 2 (Montreal 2)"",""Information Technology (IT)"","""",""Joe Pizzuco"","""",""en"",false~""laptop done""";"""8620004"",""Mario Ronca"",""Mario Ronca &lt;mronca@balcan.com&gt;"",""Director of Corporate Finance &amp; Controller"",""2023-05-11 16:00:09 -0400"",""Service Task User"",""B1 MTL 1 (Montreal 1)"",,"""",""&lt;None&gt;"","""",""[-]1"",false~""Pvi, George m’a demandé la même question… Merci Mario Ronca | Corporate Director of Finance &amp; Controller Balcan Innovations Inc. 9340 Meaux, St-Leonard, Quebec H1R 3H2 t: (438) 880-9910 | e: mronca@balcan.com | www.balcan.com From: Dominik Tremblay dominik.tremblay@nelmar.com Sent: May 2, 2024 10:10 AM To: Tu Phuong Vo tvo@balcan.com; Mario Ronca mronca@balcan.com Cc: helpdesk helpdesk@balcan.com Subject: RE: Requête / Incident #6365 FW: Préparation arrivée Fouzia Fouzia Houf ! Dominik Tremblay Coordonnatrice RH Systèmes d’emballage sécuritaire NEL MAR Une division de Balcan Innovations inc. T 450 477 0001 x 398 | dominik.tremblay@nelmar.com T 800 363 2283 nelmar.com Confidentiel et Propriété de Systèmes d’emballage sécuritaire NELMAR From: Tu Phuong Vo &lt;tvo@balcan.com&gt; Sent: 2 mai 2024 10:09 To: Dominik Tremblay &lt;dominik.tremblay@nelmar.com&gt;; Mario Ronca &lt;mronca@balcan.com&gt; Cc: helpdesk &lt;helpdesk@balcan.com&gt; Subject: RE: Requête / Incident #6365 FW: Préparation arrivée Fouzia 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lt;helpdesk@balcan.com&gt; Sent: Wednesday, May 1, 2024 2:58 PM To: Tao Wong &lt;twong@balcan.com&gt;; Perry Bachountakis &lt;perry@balcan.com&gt;; Tu Phuong Vo &lt;tvo@balcan.com&gt; Subject: Requête / Incident #6365 FW: Préparation arrivée Fouzia [Courriel Externe - External email]""";"""8993447"",""Dominik Tremblay"",""Dominik Tremblay &lt;dominik.tremblay@nelmar.com&gt;"","""",""2025-06-17 07:14:34 -0400"",""Requester-HR"",""B8 Nelmar (Terrebonne)"",""Human Resources"","""",""&lt;None&gt;"","""",""[-]1"",false~""Fouzia Houf ! Dominik Tremblay Coordonnatrice RH Systèmes d’emballage sécuritaire NEL MAR Une division de Balcan Innovations inc. T 450 477 0001 x 398 | dominik.tremblay@nelmar.com T 800 363 2283 nelmar.com Confidentiel et Propriété de Systèmes d’emballage sécuritaire NELMAR From: Tu Phuong Vo tvo@balcan.com Sent: 2 mai 2024 10:09 To: Dominik Tremblay dominik.tremblay@nelmar.com; Mario Ronca mronca@balcan.com Cc: helpdesk helpdesk@balcan.com Subject: RE: Requête / Incident #6365 FW: Préparation arrivée Fouzia 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lt;helpdesk@balcan.com&gt; Sent: Wednesday, May 1, 2024 2:58 PM To: Tao Wong &lt;twong@balcan.com&gt;; Perry Bachountakis &lt;perry@balcan.com&gt;; Tu Phuong Vo &lt;tvo@balcan.com&gt; Subject: Requête / Incident #6365 FW: Préparation arrivée Fouzia [Courriel Externe - External email]""";"""8786937"",""Tu Phuong Vo"",""Tu Phuong Vo &lt;tvo@balcan.com&gt;"",""IT Manager - Assets, Contracts and Services"",""2025-06-26 09:18:18 -0400"",""Administrator"",""B1 MTL 1 (Montreal 1)"",""Information Technology (IT)"","""",""Tao Wong"","""",""en"",false~""Bonjour Merci pour le billet fait bien en avance! Pourriez-vous nous donner le nom complet de la nouvelle ressource? On va préparer son compte en avance aussi. Dans le billet on ne voit que ‘Fouzia’ Merci Tu Phuong Vo | Cheffe des Actifs TI – IT Assets Manager M: 514.924.1858 | tvo@balcan.com From: Balcan Innovations - Centre d'aide / Service Desk helpdesk@balcan.com Sent: Wednesday, May 1, 2024 2:58 PM To: Tao Wong twong@balcan.com; Perry Bachountakis perry@balcan.com; Tu Phuong Vo tvo@balcan.com Subject: Requête / Incident #6365 FW: Préparation arrivée Fouzia [Courriel Externe - External email]""";"""8247418"",""George Kanatselis"",""George Kanatselis &lt;george@balcan.com&gt;"","""",""2025-06-26 08:47:31 -0400"",""Service Agent User"",""B2 MTL 2 (Montreal 2)"",""Information Technology (IT)"","""",""Joe Pizzuco"","""",""en"",false~""do we have the full name of fouzia to create an email??"""</t>
  </si>
  <si>
    <t>"Nancy Lett &lt;nlett@balcan.com&gt;";"dominik.tremblay@nelmar.com";"tvo@balcan.com";"george@balcan.com"</t>
  </si>
  <si>
    <t>Open some URLs for my Profile in zscaler</t>
  </si>
  <si>
    <t>Hi Alaa I’m not able to view the full service call on my computer, and also when trying to click in an email I get from helpdesk to view an image, I’m getting blocked. See below. Thanks Best Regards, HERSHEL TEITELBAUM Balcan Innovations Inc. 9340 Meaux, St-Leonard, Quebec H1R 3H2 t: (514) 326-9130 ext. 2104 | e: hershel@balcan.com www.balcan.com</t>
  </si>
  <si>
    <t>74:51:32</t>
  </si>
  <si>
    <t>330:51:32</t>
  </si>
  <si>
    <t>Bison Warehouse Inventory</t>
  </si>
  <si>
    <t>Hello @Avan Abubakir Please help here. Best Regards RITU PAL | Inventory &amp; Reprocessing Coordinator Balcan Innovations Inc. 8300 Place Marien, Monreal East, QC H1B 5W6 T: 514.326.9130 x2115 | ritupal@balcan.com www.balcaninnovations.com From: Puneet Kaur puneetk@bisontransport.com Sent: Wednesday, May 1, 2024 1:09 PM To: Ritu Pal ritupal@balcan.com Cc: Winnipeg Warehouse warehouse@bisontransport.com; David Potts dpotts@balcan.com; Kevin Blunden kblunden@balcan.com; Madeline Madder mmadder@balcan.com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t>
  </si>
  <si>
    <t>1:58:06</t>
  </si>
  <si>
    <t>"""8435491"",""Avan Abubakir"",""Avan Abubakir &lt;aabubakir@balcan.com&gt;"","""",""2024-08-08 12:01:15 -0400"",""Service Agent User"",""B2 MTL 2 (Montreal 2)"",,"""",""&lt;None&gt;"","""",""en"",true~""[@]Philippe Tetreault , Please can you check the authentication issue for the gun for Bison user. Best regards Avan Abubakir | Senior Network Administrator Balcan Innovations Inc. 9340 Meaux, St-Leonard, Quebec H1R 3H2 m: (514) 815-1848 | aabubakir@balcan.com www.balcan.com From: Puneet Kaur puneetk@bisontransport.com Sent: Wednesday, May 1, 2024 1:15 PM To: Ritu Pal ritupal@balcan.com; Avan Abubakir aabubakir@balcan.com; helpdesk helpdesk@balcan.com Cc: Winnipeg Warehouse warehouse@bisontransport.com; David Potts dpotts@balcan.com; Kevin Blunden kblunden@balcan.com; Madeline Madder mmadder@balcan.com Subject: RE: Bison Warehouse Inventory [Courriel Externe - External email] Hi Avan, On Zscaler, it shows authentication requires. Thank You, PUNEET KAUR Warehouse Customer Service Representative – Logistics Truckload – Intermodal – Logistics – Special Services 204-833-0826 Ext. 4506 Bison - North America’s Freight Solutions Partner From: Ritu Pal &lt;ritupal@balcan.com&gt; Sent: Wednesday, May 01, 2024 12:14 To: Puneet Kaur &lt;puneetk@bisontransport.com&gt;; Avan Abubakir &lt;aabubakir@balcan.com&gt;; helpdesk &lt;helpdesk@balcan.com&gt; Cc: Winnipeg Warehouse &lt;warehouse@bisontransport.com&gt;; David Potts &lt;dpotts@balcan.com&gt;; Kevin Blunden &lt;kblunden@balcan.com&gt;; Madeline Madder &lt;mmadder@balcan.com&gt; Subject: RE: Bison Warehouse Inventory CAUTION: Sender external to Bison Hello @Avan Abubakir Please help here. Best Regards RITU PAL | Inventory &amp; Reprocessing Coordinator Balcan Innovations Inc. 8300 Place Marien, Monreal East, QC H1B 5W6 T: 514.326.9130 x2115 | ritupal@balcan.com www.balcaninnovations.com From: Puneet Kaur &lt;puneetk@bisontransport.com&gt; Sent: Wednesday, May 1, 2024 1:09 PM To: Ritu Pal &lt;ritupal@balcan.com&gt; Cc: Winnipeg Warehouse &lt;warehouse@bisontransport.com&gt;; David Potts &lt;dpotts@balcan.com&gt;; Kevin Blunden &lt;kblunden@balcan.com&gt;; Madeline Madder &lt;mmadder@balcan.com&gt;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8435491"",""Avan Abubakir"",""Avan Abubakir &lt;aabubakir@balcan.com&gt;"","""",""2024-08-08 12:01:15 -0400"",""Service Agent User"",""B2 MTL 2 (Montreal 2)"",,"""",""&lt;None&gt;"","""",""en"",true~""Hello Puneet Please can you share with us the error that you have. Bes regards Avan Abubakir | Senior Network Administrator Balcan Innovations Inc. 9340 Meaux, St-Leonard, Quebec H1R 3H2 m: (514) 815-1848 | aabubakir@balcan.com www.balcan.com From: Ritu Pal ritupal@balcan.com Sent: Wednesday, May 1, 2024 1:14 PM To: Puneet Kaur puneetk@bisontransport.com; Avan Abubakir aabubakir@balcan.com; helpdesk helpdesk@balcan.com Cc: Winnipeg Warehouse warehouse@bisontransport.com; David Potts dpotts@balcan.com; Kevin Blunden kblunden@balcan.com; Madeline Madder mmadder@balcan.com Subject: RE: Bison Warehouse Inventory Hello @Avan Abubakir Please help here. Best Regards RITU PAL | Inventory &amp; Reprocessing Coordinator Balcan Innovations Inc. 8300 Place Marien, Monreal East, QC H1B 5W6 T: 514.326.9130 x2115 | ritupal@balcan.com www.balcaninnovations.com From: Puneet Kaur &lt;puneetk@bisontransport.com&gt; Sent: Wednesday, May 1, 2024 1:09 PM To: Ritu Pal &lt;ritupal@balcan.com&gt; Cc: Winnipeg Warehouse &lt;warehouse@bisontransport.com&gt;; David Potts &lt;dpotts@balcan.com&gt;; Kevin Blunden &lt;kblunden@balcan.com&gt;; Madeline Madder &lt;mmadder@balcan.com&gt; Subject: RE: Bison Warehouse Inventory Importance: High [Courriel Externe - External email] Hi Ritu, Can someone over at our IT look at this as we have one outbound load that needs to get scanned today. Thank You, PUNEET KAUR Warehouse Customer Service Representative – Logistics Truckload – Intermodal – Logistics – Special Services 204-833-0826 Ext. 4506 Bison - North America’s Freight Solutions Partner From: Ritu Pal &lt;ritupal@balcan.com&gt; Sent: Wednesday, May 01, 2024 12:06 To: Puneet Kaur &lt;puneetk@bisontransport.com&gt; Cc: Winnipeg Warehouse &lt;warehouse@bisontransport.com&gt;; David Potts &lt;dpotts@balcan.com&gt;; Kevin Blunden &lt;kblunden@balcan.com&gt;; Madeline Madder &lt;mmadder@balcan.com&gt; Subject: RE: Bison Warehouse Inventory CAUTION: Sender external to Bison Please check tomorrow for this when you will be scanning the building From: Puneet Kaur &lt;puneetk@bisontransport.com&gt; Sent: Wednesday, May 1, 2024 1:02 PM To: Ritu Pal &lt;ritupal@balcan.com&gt; Cc: Winnipeg Warehouse &lt;warehouse@bisontransport.com&gt;; David Potts &lt;dpotts@balcan.com&gt;; Kevin Blunden &lt;kblunden@balcan.com&gt;; Madeline Madder &lt;mmadder@balcan.com&gt; Subject: RE: Bison Warehouse Inventory [Courriel Externe - External email] Hi Ritu, I am having issue with the scanner, Magic app doesn’t open and screen just freeze. Thank You, PUNEET KAUR Warehouse Customer Service Representative – Logistics Truckload – Intermodal – Logistics – Special Services 204-833-0826 Ext. 4506 Bison - North America’s Freight Solutions Partner From: Puneet Kaur &lt;puneetk@bisontransport.com&gt; Sent: Wednesday, May 01, 2024 10:08 To: Ritu Pal &lt;ritupal@balcan.com&gt; Cc: Winnipeg Warehouse &lt;warehouse@bisontransport.com&gt;; David Potts &lt;dpotts@balcan.com&gt;; Kevin Blunden &lt;kblunden@balcan.com&gt;; Madeline Madder &lt;mmadder@balcan.com&gt; Subject: RE: Bison Warehouse Inventory Hi Ritu, I will review this and will get back to you shortly. Thank You, PUNEET KAUR Warehouse Customer Service Representative – Logistics Truckload – Intermodal – Logistics – Special Services 204-833-0826 Ext. 4506 Bison - North America’s Freight Solutions Partner From: Ritu Pal &lt;ritupal@balcan.com&gt; Sent: Wednesday, May 01, 2024 10:05 To: Puneet Kaur &lt;puneetk@bisontransport.com&gt; Cc: Winnipeg Warehouse &lt;warehouse@bisontransport.com&gt;; David Potts &lt;dpotts@balcan.com&gt;; Kevin Blunden &lt;kblunden@balcan.com&gt;; Madeline Madder &lt;mmadder@balcan.com&gt; Subject: Bison Warehouse Inventory CAUTION: Sender external to Bison Hello Puneet, Please see attached. It has Product code, docket &amp; skid Number. Please confirm the quantity because we see some discrepancies. Best Regards RITU PAL | Inventory &amp; Reprocessing Coordinator Balcan Innovations Inc. 8300 Place Marien, Monreal East, QC H1B 5W6 T: 514.326.9130 x2115 | ritupal@balcan.com www.balcaninnovations.com"""</t>
  </si>
  <si>
    <t>"Avan Abubakir &lt;aabubakir@balcan.com&gt;";"David Potts &lt;dpotts@balcan.com&gt;";"Kevin Blunden &lt;kblunden@balcan.com&gt;";"Madeline Madder &lt;mmadder@balcan.com&gt;";"puneetk@bisontransport.com";"warehouse@bisontransport.com";"ptetreault@balcan.com";"aalmasri@balcan.com"</t>
  </si>
  <si>
    <t>Please provide Sunshine Johnson with access to Magic: Data collection so she can see inventory levels of all Wisconsin silos.  Thank you!</t>
  </si>
  <si>
    <t>Description du problème/Issue Description: Please provide Sunshine Johnson with access to Magic: Data collection so she can see inventory levels of all Wisconsin silos.  Thank you!</t>
  </si>
  <si>
    <t>"""8247418"",""George Kanatselis"",""George Kanatselis &lt;george@balcan.com&gt;"","""",""2025-06-26 08:47:31 -0400"",""Service Agent User"",""B2 MTL 2 (Montreal 2)"",""Information Technology (IT)"","""",""Joe Pizzuco"","""",""en"",false~""gave access to silos"""</t>
  </si>
  <si>
    <t>cannot log into magic</t>
  </si>
  <si>
    <t>0:19:08</t>
  </si>
  <si>
    <t>0:19:18</t>
  </si>
  <si>
    <t>Requis pour / Requested For :: Benoit Marcoux~Description du problème/Issue Description: cannot log into magic</t>
  </si>
  <si>
    <t>"""8247420"",""Omar Sassi"",""Omar Sassi &lt;osassi@balcan.com&gt;"","""",""2024-07-05 08:17:06 -0400"",""Requester"",""B2 MTL 2 (Montreal 2)"",""Information Technology (IT)"","""",""&lt;None&gt;"","""",""en"",false~""it's working now."""</t>
  </si>
  <si>
    <t xml:space="preserve">I need it so I can fill out paperwork require by our customer. </t>
  </si>
  <si>
    <t>1:17:17</t>
  </si>
  <si>
    <t>6:35:30</t>
  </si>
  <si>
    <t>22:31:22</t>
  </si>
  <si>
    <t xml:space="preserve">Logiciel demandé/Requested Software: Acrobat Pro~Spécifier si autre / If other specify :: I need it so I can fill out paperwork require by our customer. </t>
  </si>
  <si>
    <t>"""8247420"",""Omar Sassi"",""Omar Sassi &lt;osassi@balcan.com&gt;"","""",""2024-07-05 08:17:06 -0400"",""Requester"",""B2 MTL 2 (Montreal 2)"",""Information Technology (IT)"","""",""&lt;None&gt;"","""",""en"",false~""Adobe Pro installed licence assigned.""";"""9157244"",""Dessi Gnann"",""Dessi Gnann &lt;dgnann@balcan.com&gt;"","""",""2024-05-01 10:21:17 -0400"",""Requester"",,,"""",""&lt;None&gt;"","""",""[-]1"",false~""This is the message I get. This is time sensitive , please let me next steps. DESSI GNANN | Account Manager Balcan Packaging T: 786-330-1367| dgnann@balcan.com www.balcan.com From: Balcan Innovations - Centre d'aide / Service Desk helpdesk@balcan.com Sent: Wednesday, May 1, 2024 11:42 AM To: Dessi Gnann dgnann@balcan.com Subject: Requêtre / Incident #6360 Requête d'accès logiciel / Software Access Request [Courriel Externe - External email]""";"""9157244"",""Dessi Gnann"",""Dessi Gnann &lt;dgnann@balcan.com&gt;"","""",""2024-05-01 10:21:17 -0400"",""Requester"",,,"""",""&lt;None&gt;"","""",""[-]1"",false~""I need assistance to install, please DESSI GNANN | Account Manager Balcan Packaging T: 786-330-1367| dgnann@balcan.com www.balcan.com From: Balcan Innovations - Centre d'aide / Service Desk helpdesk@balcan.com Sent: Wednesday, May 1, 2024 11:42 AM To: Dessi Gnann dgnann@balcan.com Subject: Requêtre / Incident #6360 Requête d'accès logiciel / Software Access Request [Courriel Externe - External email]""";"""8786937"",""Tu Phuong Vo"",""Tu Phuong Vo &lt;tvo@balcan.com&gt;"",""IT Manager - Assets, Contracts and Services"",""2025-06-26 09:18:18 -0400"",""Administrator"",""B1 MTL 1 (Montreal 1)"",""Information Technology (IT)"","""",""Tao Wong"","""",""en"",false~""Hi Dessi, the Adobe license was assigned to you. See if you received and email confirmation, If you need assistance to install, please let the helpdesk know. Thanks"""</t>
  </si>
  <si>
    <t>FW: Départ de Larry Kogut</t>
  </si>
  <si>
    <t>From: Nancy Lett nlett@balcan.com Sent: Wednesday, May 1, 2024 10:21 AM To: Tu Phuong Vo tvo@balcan.com; Julie Pepin jpepin@balcan.com Cc: Joe Pizzuco jpizzuco@balcan.com Subject: RE: Départ de Larry Kogut TU, Je peux m’envoyer son courriel. Merci Nancy Nancy Lett | Division Controller Balcan Innovations Inc. 9340 Meaux, St-Leonard, Quebec H1R 3H2 t: (438) 391-8642 | e: nlett@balcan.com | www.balcan.com From: Tu Phuong Vo &lt;tvo@balcan.com&gt; Sent: Wednesday, May 1, 2024 8:38 AM To: Nancy Lett &lt;nlett@balcan.com&gt;; Julie Pepin &lt;jpepin@balcan.com&gt; Cc: Joe Pizzuco &lt;jpizzuco@balcan.com&gt; Subject: Départ de Larry Kogut Bonjour Larry Kogut a pris sa retraite depuis quelque temps. Nous aimerions savoir comment fermer le compte Quelqu’un devrait recevoir ces courriels ou non? Si aucune nouvelle, nous fermerons le compte indéfiniment. Merci Tu Phuong Vo | Cheffe des Actifs TI – IT Assets Manager M: 514.924.1858 | tvo@balcan.com</t>
  </si>
  <si>
    <t>8:45:06</t>
  </si>
  <si>
    <t>24:45:06</t>
  </si>
  <si>
    <t>We are unable to access the Wells Fargo e-comm website: wellsfargo.nelmar.com
We have a meeting with the customer this afternoon and it's very important that we have access by then as we need to demo the site.</t>
  </si>
  <si>
    <t>1:45:14</t>
  </si>
  <si>
    <t>Description du problème/Issue Description: We are unable to access the Wells Fargo e-comm website: wellsfargo.nelmar.com
We have a meeting with the customer this afternoon and it's very important that we have access by then as we need to demo the site.</t>
  </si>
  <si>
    <t>"""9275365"",""Philippe Tetreault"",""Philippe Tetreault &lt;ptetreault@balcan.com&gt;"","""",""2025-06-26 08:30:31 -0400"",""Administrator"",""B2 MTL 2 (Montreal 2)"",""Information Technology (IT)"","""",""Perry Bachountakis"","""",""en"",false~""No problem :)""";"""9061518"",""Emma Haralambous"",""Emma Haralambous &lt;emma.haralambous@nelmar.com&gt;"","""",""2025-06-03 14:50:54 -0400"",""Requester"",""B8 Nelmar (Terrebonne)"",,"""",""&lt;None&gt;"","""",""[-]1"",false~""Works for me too – thank you for the quick turnaround!! Emma From: Katherine Lagogianis katherine.lagogianis@nelmar.com Sent: Wednesday, May 1, 2024 10:05 AM To: helpdesk helpdesk@balcan.com; Emma Haralambous emma.haralambous@nelmar.com Cc: Jonathan Galindez jgalindez@balcan.com Subject: RE: Requêtre / Incident #6358 Demande générale / General Support Incident Works for me now 😊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May 1, 2024 10:03 AM To: Emma Haralambous &lt;emma.haralambous@nelmar.com&gt; Cc: Jonathan Galindez &lt;jgalindez@balcan.com&gt;; Katherine Lagogianis &lt;katherine.lagogianis@nelmar.com&gt; Subject: Requêtre / Incident #6358 Demande générale / General Support Incident [Courriel Externe - External email]""";"""9275365"",""Philippe Tetreault"",""Philippe Tetreault &lt;ptetreault@balcan.com&gt;"","""",""2025-06-26 08:30:31 -0400"",""Administrator"",""B2 MTL 2 (Montreal 2)"",""Information Technology (IT)"","""",""Perry Bachountakis"","""",""en"",false~""Perfect""";"""8924509"",""Katherine Lagogianis"",""Katherine Lagogianis &lt;katherine.lagogianis@nelmar.com&gt;"","""",""2025-06-17 14:22:28 -0400"",""Requester"",""B8 Nelmar (Terrebonne)"",,"""",""&lt;None&gt;"","""",""[-]1"",false~""Works for me now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May 1, 2024 10:03 AM To: Emma Haralambous emma.haralambous@nelmar.com Cc: Jonathan Galindez jgalindez@balcan.com; Katherine Lagogianis katherine.lagogianis@nelmar.com Subject: Requêtre / Incident #6358 Demande générale / General Support Incident [Courriel Externe - External email]""";"""9275365"",""Philippe Tetreault"",""Philippe Tetreault &lt;ptetreault@balcan.com&gt;"","""",""2025-06-26 08:30:31 -0400"",""Administrator"",""B2 MTL 2 (Montreal 2)"",""Information Technology (IT)"","""",""Perry Bachountakis"","""",""en"",false~""Please try again, it should work now."""</t>
  </si>
  <si>
    <t>pas de reseau d'internet dans le bureau</t>
  </si>
  <si>
    <t>0:10:20</t>
  </si>
  <si>
    <t>117:24:52</t>
  </si>
  <si>
    <t>485:24:52</t>
  </si>
  <si>
    <t>Description du problème/Issue Description: pas de reseau d'internet dans le bureau</t>
  </si>
  <si>
    <t>"""8247418"",""George Kanatselis"",""George Kanatselis &lt;george@balcan.com&gt;"","""",""2025-06-26 08:47:31 -0400"",""Service Agent User"",""B2 MTL 2 (Montreal 2)"",""Information Technology (IT)"","""",""Joe Pizzuco"","""",""en"",false~""this was on Balak PC and was resolved""";"""8786937"",""Tu Phuong Vo"",""Tu Phuong Vo &lt;tvo@balcan.com&gt;"",""IT Manager - Assets, Contracts and Services"",""2025-06-26 09:18:18 -0400"",""Administrator"",""B1 MTL 1 (Montreal 1)"",""Information Technology (IT)"","""",""Tao Wong"","""",""en"",false~""Gauthier Mukendi Kabongo - morning shift printing machine TEAM 1 can not connect to internet."""</t>
  </si>
  <si>
    <t>Hi is there someone who's replacing Hershel?   b/l 595552, 595377 &amp; 595544 needs to be canceled this morning because of month end.
thanks</t>
  </si>
  <si>
    <t>2:05:44</t>
  </si>
  <si>
    <t>2:13:32</t>
  </si>
  <si>
    <t>42:46:18</t>
  </si>
  <si>
    <t>170:54:06</t>
  </si>
  <si>
    <t>Description du problème/Issue Description: Hi is there someone who's replacing Hershel?   b/l 595552, 595377 &amp; 595544 needs to be canceled this morning because of month end.
thanks</t>
  </si>
  <si>
    <t>"""8247441"",""Hershel Teitelbaum"",""Hershel Teitelbaum &lt;hershel@balcan.com&gt;"","""",""2025-06-25 12:44:33 -0400"",""Service Agent User"",""B2 MTL 2 (Montreal 2)"",""Information Technology (IT)"","""",""&lt;None&gt;"","""",""en"",false~""595552 already invoiced 595377 need the skids removed and the B/L removed from the load 595544 = done From: Balcan Innovations - Centre d'aide / Service Desk helpdesk@balcan.com Sent: Wednesday, May 1, 2024 8:53 AM To: Hershel Teitelbaum hershel@balcan.com Subject: Requête / Incident #6356 Demande générale / General Support Incident [Courriel Externe - External email]"""</t>
  </si>
  <si>
    <t>Epicor Client - Can I have an access to Epicor Client on my Laptop.</t>
  </si>
  <si>
    <t>25:28:42</t>
  </si>
  <si>
    <t>121:42:56</t>
  </si>
  <si>
    <t>25:28:47</t>
  </si>
  <si>
    <t>121:43:01</t>
  </si>
  <si>
    <t>Logiciel demandé/Requested Software: Other~Spécifier si autre / If other specify :: Epicor Client - Can I have an access to Epicor Client on my Laptop.</t>
  </si>
  <si>
    <t>"""8247420"",""Omar Sassi"",""Omar Sassi &lt;osassi@balcan.com&gt;"","""",""2024-07-05 08:17:06 -0400"",""Requester"",""B2 MTL 2 (Montreal 2)"",""Information Technology (IT)"","""",""&lt;None&gt;"","""",""en"",false~""installed !"""</t>
  </si>
  <si>
    <t>The computer to print the labels is locked, we cannot have access to Vicky RONDELLI 's account</t>
  </si>
  <si>
    <t>0:06:41</t>
  </si>
  <si>
    <t>Description du problème/Issue Description: The computer to print the labels is locked, we cannot have access to Vicky RONDELLI 's account</t>
  </si>
  <si>
    <t>"""8247420"",""Omar Sassi"",""Omar Sassi &lt;osassi@balcan.com&gt;"","""",""2024-07-05 08:17:06 -0400"",""Requester"",""B2 MTL 2 (Montreal 2)"",""Information Technology (IT)"","""",""&lt;None&gt;"","""",""en"",false~""unlocked"""</t>
  </si>
  <si>
    <t>Production / Sales</t>
  </si>
  <si>
    <t>I cannot print with my new laptop, the drivers are missing</t>
  </si>
  <si>
    <t>1:59:46</t>
  </si>
  <si>
    <t>2:56:37</t>
  </si>
  <si>
    <t>3:19:09</t>
  </si>
  <si>
    <t>Requis pour / Requested For :: David Francois~Printer Location: Production / Sales~Service Request: New Installation~Description: I cannot print with my new laptop, the drivers are missing</t>
  </si>
  <si>
    <t>"""8247420"",""Omar Sassi"",""Omar Sassi &lt;osassi@balcan.com&gt;"","""",""2024-07-05 08:17:06 -0400"",""Requester"",""B2 MTL 2 (Montreal 2)"",""Information Technology (IT)"","""",""&lt;None&gt;"","""",""en"",false~""resolved. laser jet 700 installed.""";"""8247420"",""Omar Sassi"",""Omar Sassi &lt;osassi@balcan.com&gt;"","""",""2024-07-05 08:17:06 -0400"",""Requester"",""B2 MTL 2 (Montreal 2)"",""Information Technology (IT)"","""",""&lt;None&gt;"","""",""en"",false~""i contact you on Teams feel free to text me when you have time."""</t>
  </si>
  <si>
    <t>Add 1 x monitor in the CSR room and take out old IT equipment.</t>
  </si>
  <si>
    <t>24:59:42</t>
  </si>
  <si>
    <t>121:37:13</t>
  </si>
  <si>
    <t>24:59:47</t>
  </si>
  <si>
    <t>121:37:18</t>
  </si>
  <si>
    <t>Requis pour / Requested For :: Melanie Viau~Choix équipements / Hardware Choices :: Moniteur / Monitor~Spécifier si autre / If other specify :: Add 1 x monitor in the CSR room and take out old IT equipment.</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installer 1 moniteur pour M Viau CSR dm1"""</t>
  </si>
  <si>
    <t>Adobe Creative Suite#dlmtr#Magic#dlmtr#Microsoft Excel#dlmtr#Microsoft Office 365#dlmtr#Microsoft Powerpoint#dlmtr#Microsoft Teams#dlmtr#Microsoft Word</t>
  </si>
  <si>
    <t>Sourcing Specialist</t>
  </si>
  <si>
    <t>Cell Phone#dlmtr#Desk Phone#dlmtr#Docking Station#dlmtr#Headset#dlmtr#Keyboard#dlmtr#Laptop#dlmtr#Monitor#dlmtr#Mouse</t>
  </si>
  <si>
    <t>Irina</t>
  </si>
  <si>
    <t>Cucereavii</t>
  </si>
  <si>
    <t>International Calling</t>
  </si>
  <si>
    <t>irinac@balcan.com</t>
  </si>
  <si>
    <t>B1 Montreal#dlmtr#B3 Laval#dlmtr#B2 Montreal#dlmtr#B8 Terrebonne#dlmtr#B5 Distribution Center#dlmtr#rFoil (Toronto)#dlmtr#Wisconsin</t>
  </si>
  <si>
    <t>Magic - please copy Olga Konovalova accesses</t>
  </si>
  <si>
    <t>113:51:38</t>
  </si>
  <si>
    <t>493:11:37</t>
  </si>
  <si>
    <t>120:00:00</t>
  </si>
  <si>
    <t>515:10:21</t>
  </si>
  <si>
    <t>Date de début / Start Date: May 21, 2024~Type employée/Employee Type: Full-Time~Prénom / First Name: Irina~Nom de famille / Last Name: Cucereavii~Langue de predilection/Preferred Language: English~Titre / Title: Sourcing Specialist~Gestionnaire / Reports to: Olga Konovalova~Accès au bâtiment/Building Access: B1 Montreal, B3 Laval, B2 Montreal, B8 Terrebonne, B5 Distribution Center, rFoil (Toronto), Wisconsin~Courriel/Email address: irinac@balcan.com~Type de téléphone/What type of Desk Phone is needed?: International Calling~Please list Hardware (all related): Cell Phone, Desk Phone, Docking Station, Headset, Keyboard, Laptop, Monitor, Mouse~Is hardware needed?: Yes, hardware is needed~Logiciel demandé/Requested Software: Adobe Creative Suite, Magic, Microsoft Excel, Microsoft Office 365, Microsoft Powerpoint, Microsoft Teams, Microsoft Word~Additional Software Information: Magic - please copy Olga Konovalova accesses~Is a VPN access needed?: Yes~Is a printed Business Card needed?: Yes (since customer or supplier will be met)~Is a corporate credit card needed?: No</t>
  </si>
  <si>
    <t>"132556486"</t>
  </si>
  <si>
    <t>"""8786937"",""Tu Phuong Vo"",""Tu Phuong Vo &lt;tvo@balcan.com&gt;"",""IT Manager - Assets, Contracts and Services"",""2025-06-26 09:18:18 -0400"",""Administrator"",""B1 MTL 1 (Montreal 1)"",""Information Technology (IT)"","""",""Tao Wong"","""",""en"",false~""New subscriber number : (438) 453-7247 Voicemail password : 5372""";"""8620052"",""Olga Konovalova"",""Olga Konovalova &lt;olgak@balcan.com&gt;"",""Category Manager, Procurement"",""2025-06-24 19:32:25 -0400"",""Requester"",""B2 MTL 2 (Montreal 2)"",,,""&lt;None&gt;"",,,false~""Bonjour, Irina commence mardi prochain. ESt-ce que tout est prêt pour elle? Merci!"""</t>
  </si>
  <si>
    <t>Hello,
Please send Julia Lillo her email password to access UKG. 
Thank you,</t>
  </si>
  <si>
    <t>14:51:03</t>
  </si>
  <si>
    <t>14:51:17</t>
  </si>
  <si>
    <t>Description du problème/Issue Description: Hello,
Please send Julia Lillo her email password to access UKG. 
Thank you,</t>
  </si>
  <si>
    <t>"""8247420"",""Omar Sassi"",""Omar Sassi &lt;osassi@balcan.com&gt;"","""",""2024-07-05 08:17:06 -0400"",""Requester"",""B2 MTL 2 (Montreal 2)"",""Information Technology (IT)"","""",""&lt;None&gt;"","""",""en"",false~""Temporary password sent to Julia"""</t>
  </si>
  <si>
    <t>Access to Customer Complaint System</t>
  </si>
  <si>
    <t>Good afternoon, I am able to access the Magic App for Data collection but not the Customer Complaint System. When I try to open it, I get the following message: Could you please help me to gain access. Thank you, Amr Amr Alachi | Spécialiste Assurance Qualité – Quality Assurance Specialist Balcan Innovations Inc. 304, rue Saulnier, Laval (Québec), H7M 3T3 M (438) 308-7006 | aalachi@balcan.com www.balcan.com</t>
  </si>
  <si>
    <t>0:11:45</t>
  </si>
  <si>
    <t>"""8247418"",""George Kanatselis"",""George Kanatselis &lt;george@balcan.com&gt;"","""",""2025-06-26 08:47:31 -0400"",""Service Agent User"",""B2 MTL 2 (Montreal 2)"",""Information Technology (IT)"","""",""Joe Pizzuco"","""",""en"",false~""i added you to CCS, try close all programs before trying it"""</t>
  </si>
  <si>
    <t>I need access to document for my English class. Our system automatically block the content.</t>
  </si>
  <si>
    <t>7:25:04</t>
  </si>
  <si>
    <t>23:25:04</t>
  </si>
  <si>
    <t>Description du problème/Issue Description: I need access to document for my English class. Our system automatically block the content.</t>
  </si>
  <si>
    <t>Google drive is not allowed to use.</t>
  </si>
  <si>
    <t>Remove Idil Guven from mailing lists</t>
  </si>
  <si>
    <t>Hello, Can you please remove Idil Guven from all the mailing lists, including the HR management list, as she no longer works for Balcan?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0:08:44</t>
  </si>
  <si>
    <t>0:09:21</t>
  </si>
  <si>
    <t>0:33:14</t>
  </si>
  <si>
    <t>"""8247418"",""George Kanatselis"",""George Kanatselis &lt;george@balcan.com&gt;"","""",""2025-06-26 08:47:31 -0400"",""Service Agent User"",""B2 MTL 2 (Montreal 2)"",""Information Technology (IT)"","""",""Joe Pizzuco"","""",""en"",false~""tested and it works"""</t>
  </si>
  <si>
    <t>Camera of my laptop does not work</t>
  </si>
  <si>
    <t>Hi Support, I was in a meeting earlier with Pier , Duc and Eddy, when I noticed that my camera was just showing black screen with a thin light at the bottom of the frame. There is no material blocking the lense. FYI.</t>
  </si>
  <si>
    <t>4:29:22</t>
  </si>
  <si>
    <t>8:46:53</t>
  </si>
  <si>
    <t>"""8247439"",""Jonathan Galindez"",""Jonathan Galindez &lt;jgalindez@balcan.com&gt;"","""",""2025-06-26 07:46:41 -0400"",""Service Agent User"",""B2 MTL 2 (Montreal 2)"",""Information Technology (IT)"","""",""&lt;None&gt;"","""",""en"",false~""Rebooted my machine. Camera is back.""";"""8786937"",""Tu Phuong Vo"",""Tu Phuong Vo &lt;tvo@balcan.com&gt;"",""IT Manager - Assets, Contracts and Services"",""2025-06-26 09:18:18 -0400"",""Administrator"",""B1 MTL 1 (Montreal 1)"",""Information Technology (IT)"","""",""Tao Wong"","""",""en"",false~""Hi Jonathan, we don't ship to employee's home office. I will let you see if any of your colleague can help you out or if you want to discuss this Tao. Thanks""";"""8247439"",""Jonathan Galindez"",""Jonathan Galindez &lt;jgalindez@balcan.com&gt;"","""",""2025-06-26 07:46:41 -0400"",""Service Agent User"",""B2 MTL 2 (Montreal 2)"",""Information Technology (IT)"","""",""&lt;None&gt;"","""",""en"",false~""Hi Tu, Please if possible to mail me the spare camera. Thank you. Jonathan From: Balcan Innovations - Centre d'aide / Service Desk helpdesk@balcan.com Sent: Tuesday, April 30, 2024 2:16 PM To: Jonathan Galindez jgalindez@balcan.com Subject: Requêtre / Incident #6345 Camera of my laptop does not work [Courriel Externe - External email]""";"""8786937"",""Tu Phuong Vo"",""Tu Phuong Vo &lt;tvo@balcan.com&gt;"",""IT Manager - Assets, Contracts and Services"",""2025-06-26 09:18:18 -0400"",""Administrator"",""B1 MTL 1 (Montreal 1)"",""Information Technology (IT)"","""",""Tao Wong"","""",""en"",false~""Hi Jonathan, not sure if there is a reason why your ticket was assigned back to yourself? Please feel free to come at the office at anytime to take a spare webcam if this fixes your issue. Thanks"""</t>
  </si>
  <si>
    <t>Machine rebooted</t>
  </si>
  <si>
    <t>do not remember email pwd</t>
  </si>
  <si>
    <t xml:space="preserve">email password not working when trying to login to office or to the UKG app. </t>
  </si>
  <si>
    <t>0:37:10</t>
  </si>
  <si>
    <t>0:37:22</t>
  </si>
  <si>
    <t xml:space="preserve">Description du problème/Issue Description: email password not working when trying to login to office or to the UKG app. </t>
  </si>
  <si>
    <t>"hardware";"B8 Nelmar (Terrebonne)";"Production (Extrusion)";"Merged"</t>
  </si>
  <si>
    <t>Silo display reading need to attach in My office computer and Server also. so New buyer can see the Silo reading and arrange the material.</t>
  </si>
  <si>
    <t>77:52:01</t>
  </si>
  <si>
    <t>317:52:01</t>
  </si>
  <si>
    <t>Requis pour / Requested For :: manoj.dixit@nelmar.com~Choix équipements / Hardware Choices :: Autre / Other~Spécifier si autre / If other specify :: Silo display reading need to attach in My office computer and Server also. so New buyer can see the Silo reading and arrange the material.</t>
  </si>
  <si>
    <t>"132930426"</t>
  </si>
  <si>
    <t>"""9275365"",""Philippe Tetreault"",""Philippe Tetreault &lt;ptetreault@balcan.com&gt;"","""",""2025-06-26 08:30:31 -0400"",""Administrator"",""B2 MTL 2 (Montreal 2)"",""Information Technology (IT)"","""",""Perry Bachountakis"","""",""en"",false~""This incident was closed and merged into incident #6467 """"Demande générale / General Support Incident""""."""</t>
  </si>
  <si>
    <t>Dashboard /Remote /not work</t>
  </si>
  <si>
    <t>Good day I m at home , my Zscaler is ON but my dashboard is not working I need your help please . ILHAM MEKHISSI | Accounts Payable Technician Balcan Innovations Inc. 9340 Meaux, St-Leonard, Quebec H1R 3H2| e: Imekhissi@balcan.com | www.balcan.com</t>
  </si>
  <si>
    <t>0:10:36</t>
  </si>
  <si>
    <t>0:16:33</t>
  </si>
  <si>
    <t>0:39:25</t>
  </si>
  <si>
    <t>0:45:22</t>
  </si>
  <si>
    <t>"""8247418"",""George Kanatselis"",""George Kanatselis &lt;george@balcan.com&gt;"","""",""2025-06-26 08:47:31 -0400"",""Service Agent User"",""B2 MTL 2 (Montreal 2)"",""Information Technology (IT)"","""",""Joe Pizzuco"","""",""en"",false~""chabged ts shortcut""";"""10519828"",""Ilham Mekhissi"",""Ilham Mekhissi &lt;Imekhissi@balcan.com&gt;"","""",""2024-07-19 09:25:11 -0400"",""Requester"",""B1 MTL 1 (Montreal 1)"",,"""",""&lt;None&gt;"","""",""[-]1"",false~""its not working""";"""8247418"",""George Kanatselis"",""George Kanatselis &lt;george@balcan.com&gt;"","""",""2025-06-26 08:47:31 -0400"",""Service Agent User"",""B2 MTL 2 (Montreal 2)"",""Information Technology (IT)"","""",""Joe Pizzuco"","""",""en"",false~""click on more restart zsacaler , then try again"""</t>
  </si>
  <si>
    <t>je ne puex pas me connecter</t>
  </si>
  <si>
    <t>mon mot de passe ne foncionne pas</t>
  </si>
  <si>
    <t>1:13:50</t>
  </si>
  <si>
    <t>9:54:46</t>
  </si>
  <si>
    <t>125:45:25</t>
  </si>
  <si>
    <t>518:26:21</t>
  </si>
  <si>
    <t>"""8247418"",""George Kanatselis"",""George Kanatselis &lt;george@balcan.com&gt;"","""",""2025-06-26 08:47:31 -0400"",""Service Agent User"",""B2 MTL 2 (Montreal 2)"",""Information Technology (IT)"","""",""Joe Pizzuco"","""",""en"",false~""je envoyer message a teams"""</t>
  </si>
  <si>
    <t>I'm trying to access Microsoft 360 via the Magic pipeline screen by clicking on the Attach Doc screen.  Microsoft 360 opens up and I enter my username and password. Seems like I have the wrong password.  I try to reset but it won't work.  Yet, I am able to access 360 via my internet browser.</t>
  </si>
  <si>
    <t>Description du problème/Issue Description: I'm trying to access Microsoft 360 via the Magic pipeline screen by clicking on the Attach Doc screen.  Microsoft 360 opens up and I enter my username and password. Seems like I have the wrong password.  I try to reset but it won't work.  Yet, I am able to access 360 via my internet browser.</t>
  </si>
  <si>
    <t>https://helpdesk.balcan.com/attachments/bcbb43c97e2cf9601102/capture1-png.png
https://helpdesk.balcan.com/attachments/421341c23577874389d5/capture2-png.png</t>
  </si>
  <si>
    <t>"hardware";"printer";"B1 MTL 1 (Montreal 1)";"Operations"</t>
  </si>
  <si>
    <t>Not known</t>
  </si>
  <si>
    <t>Installing printer on my device. I would like to have a printer in my room.</t>
  </si>
  <si>
    <t>9:05:42</t>
  </si>
  <si>
    <t>40:32:55</t>
  </si>
  <si>
    <t>18:56:41</t>
  </si>
  <si>
    <t>66:56:41</t>
  </si>
  <si>
    <t>Requis pour / Requested For :: Rishi Ramayanam~Printer Location: Not known~Service Request: New Installation~Description: Installing printer on my device. I would like to have a printer in my room.</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Stp installe la multifonction en finance pour Rishi""";"""10491335"",""Rishi Ramayanam"",""Rishi Ramayanam &lt;Rramayanam@balcan.com&gt;"","""",""2025-04-03 11:29:54 -0400"",""Requester"",""B1 MTL 1 (Montreal 1)"",,"""",""&lt;None&gt;"","""",""[-]1"",false~""Hello Tu, I would like to have color. Thanks Rishi""";"""8786937"",""Tu Phuong Vo"",""Tu Phuong Vo &lt;tvo@balcan.com&gt;"",""IT Manager - Assets, Contracts and Services"",""2025-06-26 09:18:18 -0400"",""Administrator"",""B1 MTL 1 (Montreal 1)"",""Information Technology (IT)"","""",""Tao Wong"","""",""en"",false~""Hi Rishi, can you elaborate on what you will need to print? Will you need to print in color, or can it be black only?"""</t>
  </si>
  <si>
    <t>"kchiranjeevi@balcan.com"</t>
  </si>
  <si>
    <t xml:space="preserve">I archive important emails on subfolders in my email inbox, and I have noticed that I am not able to see emails in the folder that are old. 
There is a message telling to connect to the server, see picture attached.
The emails appear in the results when I do the regular search, but this is not convenient.
Could you please help?
Thanks
Omar V.  </t>
  </si>
  <si>
    <t>25:52:03</t>
  </si>
  <si>
    <t>89:52:03</t>
  </si>
  <si>
    <t>25:52:07</t>
  </si>
  <si>
    <t>89:52:07</t>
  </si>
  <si>
    <t xml:space="preserve">Description du problème/Issue Description: I archive important emails on subfolders in my email inbox, and I have noticed that I am not able to see emails in the folder that are old. 
There is a message telling to connect to the server, see picture attached.
The emails appear in the results when I do the regular search, but this is not convenient.
Could you please help?
Thanks
Omar V.  </t>
  </si>
  <si>
    <t>"""8247420"",""Omar Sassi"",""Omar Sassi &lt;osassi@balcan.com&gt;"","""",""2024-07-05 08:17:06 -0400"",""Requester"",""B2 MTL 2 (Montreal 2)"",""Information Technology (IT)"","""",""&lt;None&gt;"","""",""en"",false~""Omar used only 17% for his storage. when he login with the browser his able to see his mails resolved."""</t>
  </si>
  <si>
    <t>https://helpdesk.balcan.com/attachments/fe56e91e99229fbcbb3f/screenshot-2024-04-29-154243.png</t>
  </si>
  <si>
    <t>"human resources";"new hire";"B2 MTL 2 (Montreal 2)";"R&amp;D / Sustainability"</t>
  </si>
  <si>
    <t>Product Developer</t>
  </si>
  <si>
    <t>Laptop#dlmtr#Keyboard#dlmtr#Cell Phone#dlmtr#Docking Station#dlmtr#Monitor#dlmtr#Mouse</t>
  </si>
  <si>
    <t>Navid</t>
  </si>
  <si>
    <t>Nikpour</t>
  </si>
  <si>
    <t>nnikpour@balcan.com</t>
  </si>
  <si>
    <t>25-Apr-88</t>
  </si>
  <si>
    <t>11:48:36</t>
  </si>
  <si>
    <t>43:48:36</t>
  </si>
  <si>
    <t>74:34:08</t>
  </si>
  <si>
    <t>330:34:08</t>
  </si>
  <si>
    <t>Date de début / Start Date: May 13, 2024~Type employée/Employee Type: Full-Time~Prénom / First Name: Navid~Nom de famille / Last Name: Nikpour~Date de naissance/Date of Birth: Apr 25, 1988~Langue de predilection/Preferred Language: English~Titre / Title: Product Developer~Gestionnaire / Reports to: Khalil Shahverdi~Accès au bâtiment/Building Access: B2 Montreal~Courriel/Email address: nnikpour@balcan.com~Demande de cellulaire/Cell Phone Request: New Cell Phone Request~Please list Hardware (all related): Laptop, Keyboard, Cell Phone, Docking Station, Monitor, Mouse~Is hardware needed?: Yes, hardware is needed~Logiciel demandé/Requested Software: Microsoft Office 365~Teams Site Membership: R&amp;D~Is a VPN access needed?: Yes</t>
  </si>
  <si>
    <t>"""8786937"",""Tu Phuong Vo"",""Tu Phuong Vo &lt;tvo@balcan.com&gt;"",""IT Manager - Assets, Contracts and Services"",""2025-06-26 09:18:18 -0400"",""Administrator"",""B1 MTL 1 (Montreal 1)"",""Information Technology (IT)"","""",""Tao Wong"","""",""en"",false~""Port in his personal Line : 438-630-1015 Balcan provided iPhone 12""";"""8247418"",""George Kanatselis"",""George Kanatselis &lt;george@balcan.com&gt;"","""",""2025-06-26 08:47:31 -0400"",""Service Agent User"",""B2 MTL 2 (Montreal 2)"",""Information Technology (IT)"","""",""Joe Pizzuco"","""",""en"",false~""PC DELIVERED""";"""8786937"",""Tu Phuong Vo"",""Tu Phuong Vo &lt;tvo@balcan.com&gt;"",""IT Manager - Assets, Contracts and Services"",""2025-06-26 09:18:18 -0400"",""Administrator"",""B1 MTL 1 (Montreal 1)"",""Information Technology (IT)"","""",""Tao Wong"","""",""en"",false~""Hi Khalil Do you know where Navid will be sitting in B1 ?""";"""8786937"",""Tu Phuong Vo"",""Tu Phuong Vo &lt;tvo@balcan.com&gt;"",""IT Manager - Assets, Contracts and Services"",""2025-06-26 09:18:18 -0400"",""Administrator"",""B1 MTL 1 (Montreal 1)"",""Information Technology (IT)"","""",""Tao Wong"","""",""en"",false~""Well noted. Thank you""";"""8619957"",""Khalil Shahverdi"",""Khalil Shahverdi &lt;kshahverdi@balcan.com&gt;"",""Gestionnaire technique - Technical Manager"",""2025-06-17 13:40:09 -0400"",""Requester"",""B3 Laval"",,,""&lt;None&gt;"",,,false~""All PDs should be provided with cell phones. They need to be available when traveling or working on the floor. Thanks, KSS. From: Balcan Innovations - Centre d'aide / Service Desk helpdesk@balcan.com Sent: Wednesday, May 1, 2024 11:09 AM To: Laurie-Eve Marsolais Laurie-Eve.Marsolais@nelmar.com Cc: Khalil Shahverdi kshahverdi@balcan.com; Ludovic Capt lcapt@balcan.com Subject: Requêtre / Incident #6336 Création Nouvel employé / New Employee Request Form [Courriel Externe - External email]""";"""8786937"",""Tu Phuong Vo"",""Tu Phuong Vo &lt;tvo@balcan.com&gt;"",""IT Manager - Assets, Contracts and Services"",""2025-06-26 09:18:18 -0400"",""Administrator"",""B1 MTL 1 (Montreal 1)"",""Information Technology (IT)"","""",""Tao Wong"","""",""en"",false~""[@]Khalil Shahverdi Can you elaborate on the need of the cell phone? Is there a need for outside contact or customer? If his roll is mainly with onsite colleagues, I would suggest the use of TEAM. Please let me know, thank you!""";"""8247420"",""Omar Sassi"",""Omar Sassi &lt;osassi@balcan.com&gt;"","""",""2024-07-05 08:17:06 -0400"",""Requester"",""B2 MTL 2 (Montreal 2)"",""Information Technology (IT)"","""",""&lt;None&gt;"","""",""en"",false~""[@]Tu Phuong Vo On prépare laptop pour lui ?""";"""8619957"",""Khalil Shahverdi"",""Khalil Shahverdi &lt;kshahverdi@balcan.com&gt;"",""Gestionnaire technique - Technical Manager"",""2025-06-17 13:40:09 -0400"",""Requester"",""B3 Laval"",,,""&lt;None&gt;"",,,false~""Small correction - Navid will be sitting in Building 1. Thanks, KSS. From: Balcan Innovations - Centre d'aide / Service Desk helpdesk@balcan.com Sent: Monday, April 29, 2024 3:20 PM To: Laurie-Eve Marsolais Laurie-Eve.Marsolais@nelmar.com Cc: Khalil Shahverdi kshahverdi@balcan.com; Ludovic Capt lcapt@balcan.com Subject: Requête / Incident #6336 Création Nouvel employé / New Employee Request Form [Courriel Externe - External email]"""</t>
  </si>
  <si>
    <t>"Ludovic Capt &lt;lcapt@balcan.com&gt;";"Khalil Shahverdi &lt;kshahverdi@balcan.com&gt;"</t>
  </si>
  <si>
    <t>FW: A request has been made to join a private team that you own</t>
  </si>
  <si>
    <t>GEORGE KANATSELIS | Network Administrator - IT Balcan Innovations Inc. 9340 Meaux, St-Leonard, Quebec H1R 3H2 t: (514) 326-9130 ext. 2179 | e: george@balcan.com www.balcan.com From: Microsoft Teams noreply@email.teams.microsoft.com Sent: Monday, April 29, 2024 11:53 AM To: George Kanatselis george@balcan.com Subject: A request has been made to join a private team that you own You don't often get email from
noreply@email.teams.microsoft.com.
Learn why this is important [Courriel Externe - External email] Microsoft Teams Samuel Pearl wants to add Ludovic Capt to "Commercial Leadership Team". Commercial Leadership Team 17 members | Private Accept or deny request © 2023 Microsoft Corporation One Microsoft Way, Redmond, WA 98052-7329 Privacy policy</t>
  </si>
  <si>
    <t>"""8247418"",""George Kanatselis"",""George Kanatselis &lt;george@balcan.com&gt;"","""",""2025-06-26 08:47:31 -0400"",""Service Agent User"",""B2 MTL 2 (Montreal 2)"",""Information Technology (IT)"","""",""Joe Pizzuco"","""",""en"",false~""added him"""</t>
  </si>
  <si>
    <t>Please add CalendarPro for Melanie to view on teams; Nelmar-NELMARCSRsAMs</t>
  </si>
  <si>
    <t>Description du problème/Issue Description: Please add CalendarPro for Melanie to view on teams; Nelmar-NELMARCSRsAMs</t>
  </si>
  <si>
    <t>"""9275365"",""Philippe Tetreault"",""Philippe Tetreault &lt;ptetreault@balcan.com&gt;"","""",""2025-06-26 08:30:31 -0400"",""Administrator"",""B2 MTL 2 (Montreal 2)"",""Information Technology (IT)"","""",""Perry Bachountakis"","""",""en"",false~""Added Mélanie Viau to Teams channel Nelmar-NELMARCSRsAMs@balcan.com"""</t>
  </si>
  <si>
    <t>"mviau@plastixxffs.com"</t>
  </si>
  <si>
    <t>UNABLE TO CONNECT TO THE APPLICATION UKG</t>
  </si>
  <si>
    <t>Hello all, I'm facing difficulties in connecting to my UKG app. Please need help Thanks, Emil</t>
  </si>
  <si>
    <t>0:13:25</t>
  </si>
  <si>
    <t>84:12:58</t>
  </si>
  <si>
    <t>356:12:58</t>
  </si>
  <si>
    <t>"""8247418"",""George Kanatselis"",""George Kanatselis &lt;george@balcan.com&gt;"","""",""2025-06-26 08:47:31 -0400"",""Service Agent User"",""B2 MTL 2 (Montreal 2)"",""Information Technology (IT)"","""",""Joe Pizzuco"","""",""en"",false~""notify HR about problem""";"""10117549"",""Emil Tchida"",""Emil Tchida &lt;etchida@balcan.com&gt;"","""",""2025-03-18 16:45:13 -0400"",""Requester"",""B3 Laval"",,"""",""&lt;None&gt;"","""",""[-]1"",false~""This is the problem i'm still facing. see attached. I face this after entering my security questions. Thanks, Emil From: Balcan Innovations - Centre d'aide / Service Desk helpdesk@balcan.com Sent: Tuesday, May 7, 2024 10:02 AM To: Emil Tchida etchida@balcan.com Subject: Requêtre / Incident #6333 UNABLE TO CONNECT TO THE APPLICATION UKG [Courriel Externe - External email]""";"""8247418"",""George Kanatselis"",""George Kanatselis &lt;george@balcan.com&gt;"","""",""2025-06-26 08:47:31 -0400"",""Service Agent User"",""B2 MTL 2 (Montreal 2)"",""Information Technology (IT)"","""",""Joe Pizzuco"","""",""en"",false~""i tried on my computer and it worked""";"""10117549"",""Emil Tchida"",""Emil Tchida &lt;etchida@balcan.com&gt;"","""",""2025-03-18 16:45:13 -0400"",""Requester"",""B3 Laval"",,"""",""&lt;None&gt;"","""",""[-]1"",false~""Hi George, See the attached image""";"""8247418"",""George Kanatselis"",""George Kanatselis &lt;george@balcan.com&gt;"","""",""2025-06-26 08:47:31 -0400"",""Service Agent User"",""B2 MTL 2 (Montreal 2)"",""Information Technology (IT)"","""",""Joe Pizzuco"","""",""en"",false~""account is active with email emiletchida@gmail.com"""</t>
  </si>
  <si>
    <t>Wrapping In b-2 shipping. Not working #1</t>
  </si>
  <si>
    <t>1:55:23</t>
  </si>
  <si>
    <t>1:55:28</t>
  </si>
  <si>
    <t>"""8247418"",""George Kanatselis"",""George Kanatselis &lt;george@balcan.com&gt;"","""",""2025-06-26 08:47:31 -0400"",""Service Agent User"",""B2 MTL 2 (Montreal 2)"",""Information Technology (IT)"","""",""Joe Pizzuco"","""",""en"",false~""fixed printer"""</t>
  </si>
  <si>
    <t>"Igor Lipov &lt;igor@balcan.com&gt;";"Lyazid Mechiah &lt;lmechiah@balcan.com&gt;"</t>
  </si>
  <si>
    <t>I can not log into Magic</t>
  </si>
  <si>
    <t>0:10:26</t>
  </si>
  <si>
    <t>Requis pour / Requested For :: Benoit Marcoux~Description du problème/Issue Description: I can not log into Magic</t>
  </si>
  <si>
    <t>https://helpdesk.balcan.com/attachments/3991a7daa6a74fb45d31/capture-d-ecran-2024-04-29-105221.png</t>
  </si>
  <si>
    <t xml:space="preserve">Bonjour,
Je n'arrive pas a me connceter a UKG.
Merci,
</t>
  </si>
  <si>
    <t>0:25:46</t>
  </si>
  <si>
    <t>10:11:19</t>
  </si>
  <si>
    <t>26:11:19</t>
  </si>
  <si>
    <t xml:space="preserve">Description du problème/Issue Description: Bonjour,
Je n'arrive pas a me connceter a UKG.
Merci,
</t>
  </si>
  <si>
    <t>"""8247418"",""George Kanatselis"",""George Kanatselis &lt;george@balcan.com&gt;"","""",""2025-06-26 08:47:31 -0400"",""Service Agent User"",""B2 MTL 2 (Montreal 2)"",""Information Technology (IT)"","""",""Joe Pizzuco"","""",""en"",false~""sent issiue to HR name not on ukg list"""</t>
  </si>
  <si>
    <t>https://helpdesk.balcan.com/attachments/f8733ef04d93f9e73659/screenshot-2024-04-29-105743.png</t>
  </si>
  <si>
    <t>In Wisconsin, unable to connect</t>
  </si>
  <si>
    <t>Help In Wisconsin, unable to connect using wifi Not in an office so no cat 5 hardwire to use Please send the cavalry 514 237-1140 Sent from my iPhone</t>
  </si>
  <si>
    <t>10:18:58</t>
  </si>
  <si>
    <t>26:18:58</t>
  </si>
  <si>
    <t>63:36:51</t>
  </si>
  <si>
    <t>239:36:51</t>
  </si>
  <si>
    <t>"""8619956"",""Kevin Blunden"",""Kevin Blunden &lt;kblunden@balcan.com&gt;"",""Directeur de la logistique - Director of Logistics"",""2025-03-07 09:24:35 -0500"",""Requester"",""B3 Laval"",,,""&lt;None&gt;"",,,false~""Problem issue resolved. Had to give a DNA sample, credit check, and criminal background check. They have given me the office between Ivan and Michelle's on an hourly fee rate. question, why is magic faster in Wisconsin than when i am wired in the DC? From: Balcan Innovations - Centre d'aide / Service Desk helpdesk@balcan.com Sent: Tuesday, April 30, 2024 1:11 PM To: Kevin Blunden kblunden@balcan.com Subject: Requêtre / Incident #6329 In Wisconsin, unable to connect [Courriel Externe - External email]""";"""8247418"",""George Kanatselis"",""George Kanatselis &lt;george@balcan.com&gt;"","""",""2025-06-26 08:47:31 -0400"",""Service Agent User"",""B2 MTL 2 (Montreal 2)"",""Information Technology (IT)"","""",""Joe Pizzuco"","""",""en"",false~""plug into wired network connection"""</t>
  </si>
  <si>
    <t>IMPORTANT: ACCÈS ET CONNEXION À UKG / UKG ACCESS &amp; LOGIN</t>
  </si>
  <si>
    <t>(English message below) Chers collègues, Hier, nous avons lancé avec succès la solution
UKG Pro Classic dans tous nos établissements canadiens. Il y a quelques points que nous aimerions partager avec vous maintenant pour continuer la transition en douceur vers le nouveau système. Un petit groupe d'employés pourraient rencontrer des problèmes techniques en essayant d'accéder à l'application UKG ou de se connecter à l'URL UKG à l'aide d'un navigateur . Si c'est votre cas, voici les raisons possibles de ce problème : Votre adresse électronique est peut-être différente de celle qui figure dans votre profil UKG. La date de naissance utilisée comme mot de passe de connexion a été saisie de manière incorrecte : Lors de la première tentative de connexion à l'application ou au site de de UKG, vous devez saisir votre date de naissance de la manière suivante : MMDDYYYY (c'est-à-dire le mois, le jour et l'année de naissance). Si votre date de naissance est erronée dans le système, nous devrons la corriger. Plus de 3 tentatives ont été faites pour vous connecter à l'application ou au site de UKG sans succès. Dans ce cas, l'équipe des TI ou de la paie devra réinitialiser votre compte UKG. Si vous utilisez un navigateur pour vous connecter à UKG, il se peut que vous deviez vider le « cache » de votre ordinateur pour pouvoir vous connecter. Veuillez consulter le document ci-joint pour savoir comment procéder. Le problème peut également venir du fait que votre authentification Microsoft est bloquée. Dans ce cas, l'équipe des TI devra réinitialiser votre mot de passe auprès de Microsoft. Les équipes RH et TI sont prêtes à soutenir les employés pendant cette transition. Ainsi, si vous ou vos employés rencontrez des problèmes techniques, veuillez contacter votre partenaire RH ou l'équipe informatique . Notez toutefois que la priorité sera donnée aux employés HORAIRES qui doivent utiliser le système de poinçonnage, ainsi qu'à leurs chefs d'équipe. Soyez assurés que ces problèmes d'accès techniques n'ont AUCUN impact sur le nouveau système ou sur la paie . Votre paie sera versée conformément au calendrier communiqué dans un précédent courriel. Nous vous remercions d'avance pour votre collaboration. Cordialement, Josée Dear colleagues, We have successfully launched the UKG Pro Classic solution yesterday in all our
Canadian facilities. There are a few points that we would like to share with you now to continue the smooth transition to the new system. A small group of employees may be experiencing technical issues when trying to access the UKG application or to log into the UKG URL using a browser . If this is your case, here are the possible reasons why is this happening: Your email address may be different from the one in your UKG profile. Your birthdate used as the log in password was entered incorrectly : On the first attempt at logging into the UKG application/URL, you
must enter your birthdate this way: MMDDYYYY (i.e., Month, day, and year when born). If your birthdate in the system is wrong, we will have to correct it. 3+ attempts were made to log into the UKG app/URL without success. If this is the case, IT or the payroll team will need to reset your UKG account. If you are using a browser to log into UKG, you may need to empty the “cache” on your computer to be able to log in. Please refer to the
attached document to know how to do this. The problem may also be because your Microsoft authentication is blocked. If this is the case, IT will have to reset your password with Microsoft. Both the HR and IT teams are standing by to support employees through this transition. Therefore, if you or your employees are experiencing technical issues, please contact your HR business partner or IT . Do note, however, that priority will be given to HOURLY employees who are required to use the punch clock system, and their team leads. Rest assured that any of these technical access matters are NOT impacting the new system or payroll in any way. Your pay will be deposited as per the schedule that was communicated in a previous email. We thank you in advance for your collaboration. Sincerely, Josée JOSEE DUBUC | CHRO Balcan Innovations Inc. 9340 Meaux, St-Leonard, Quebec H1R 3H2 t: (514) 326-9130 ext. 2110 | m: (514) 894-8548 | e: joseedubuc@balcan.com www.balcaninnovations.com</t>
  </si>
  <si>
    <t>https://helpdesk.balcan.com/attachments/544a39c4af17c96a826e/balcan_proc_howtoclearbrowsercache_v1-0.pdf</t>
  </si>
  <si>
    <t>Maintenance Request 00048935 for Line # 104 Bdg 2: LINE #105 ROLL LABEL PRINTER IS NOT WORKING...</t>
  </si>
  <si>
    <t>Please Review Maintenance Request 048935 for Line # 104 Request by 1865 Status: 0.Requested Details: LINE #105 ROLL LABEL PRINTER IS NOT WORKING...</t>
  </si>
  <si>
    <t>1:12:23</t>
  </si>
  <si>
    <t>1:12:37</t>
  </si>
  <si>
    <t>https://helpdesk.balcan.com/attachments/3ccf780af73394bfd527/maint_req00048935_5057733.pdf</t>
  </si>
  <si>
    <t>https://helpdesk.balcan.com/attachments/2cd104b3c19f2995f2d4/maint_req00048935_5054561.pdf</t>
  </si>
  <si>
    <t>Laptop Sound - Need for "RE-FIX"</t>
  </si>
  <si>
    <t>Very similar to the issue that was dealt with on my laptop a month ago – The speaker “system” doesn’t seem to be working for any application – Teams or Internet. The last fix was to update the drivers – this took about 2 hours while I was in Montreal. I would like to make sure I can drop my laptop off tomorrow morning to do the same thing. Hopefully this time it won’t have to be re-done. Please confirm. Regards, Michelle MICHELLE L WILSON | CCO Balcan Innovations Inc. 7201 108th Street, Pleasant Prairie WI 53158 t/m: (773)255-0413| e :
mwilson@balcan.com www.balcan.com</t>
  </si>
  <si>
    <t>10:18:44</t>
  </si>
  <si>
    <t>26:18:44</t>
  </si>
  <si>
    <t>"""8247420"",""Omar Sassi"",""Omar Sassi &lt;osassi@balcan.com&gt;"","""",""2024-07-05 08:17:06 -0400"",""Requester"",""B2 MTL 2 (Montreal 2)"",""Information Technology (IT)"","""",""&lt;None&gt;"","""",""en"",false~""[@]George Kanatselis George Michelle will be here tomorrow in our office... i will asssign the ticket to you because i will be in nelmar and laval. Last time i did driver updates."""</t>
  </si>
  <si>
    <t xml:space="preserve">Hi, 
I lost the connection to the SAP server and i also lost the connection to Printflow.
Can you please look into it ASAP?
thanks
Melissa  </t>
  </si>
  <si>
    <t>1:47:33</t>
  </si>
  <si>
    <t>4:33:06</t>
  </si>
  <si>
    <t xml:space="preserve">Description du problème/Issue Description: Hi, 
I lost the connection to the SAP server and i also lost the connection to Printflow.
Can you please look into it ASAP?
thanks
Melissa  </t>
  </si>
  <si>
    <t>"""9275365"",""Philippe Tetreault"",""Philippe Tetreault &lt;ptetreault@balcan.com&gt;"","""",""2025-06-26 08:30:31 -0400"",""Administrator"",""B2 MTL 2 (Montreal 2)"",""Information Technology (IT)"","""",""Perry Bachountakis"","""",""en"",false~""When in Montreal office, if connected to a wired connection Zscaler will be automatically disable. Please use the Guest Wifi to be able to connect to Terrebonne servers.""";"""9275365"",""Philippe Tetreault"",""Philippe Tetreault &lt;ptetreault@balcan.com&gt;"","""",""2025-06-26 08:30:31 -0400"",""Administrator"",""B2 MTL 2 (Montreal 2)"",""Information Technology (IT)"","""",""Perry Bachountakis"","""",""en"",false~""Please check your Zscaler, click Authenticate Early. You may need to enter your email and your password + authenticator code. Let me know, thanks,""";"""8247439"",""Jonathan Galindez"",""Jonathan Galindez &lt;jgalindez@balcan.com&gt;"","""",""2025-06-26 07:46:41 -0400"",""Service Agent User"",""B2 MTL 2 (Montreal 2)"",""Information Technology (IT)"","""",""&lt;None&gt;"","""",""en"",false~""[@]Melissa Medawar @Philippe Tetreault Hi Melissa , Did you reboot your machine and try? If it is still not working please let me know. Thank you.'"""</t>
  </si>
  <si>
    <t xml:space="preserve">Can not go again in NPO   Product info Family Type  can not open </t>
  </si>
  <si>
    <t>1:16:59</t>
  </si>
  <si>
    <t xml:space="preserve">Logiciel demandé/Requested Software: Salesforce~Spécifier si autre / If other specify :: Can not go again in NPO   Product info Family Type  can not open </t>
  </si>
  <si>
    <t>"""8247420"",""Omar Sassi"",""Omar Sassi &lt;osassi@balcan.com&gt;"","""",""2024-07-05 08:17:06 -0400"",""Requester"",""B2 MTL 2 (Montreal 2)"",""Information Technology (IT)"","""",""&lt;None&gt;"","""",""en"",false~""[@]Andre Samyn IT ne supporte pas SalesForces."""</t>
  </si>
  <si>
    <t>514-820-4094
not charging again</t>
  </si>
  <si>
    <t>3:10:43</t>
  </si>
  <si>
    <t>52:30:21</t>
  </si>
  <si>
    <t>196:56:42</t>
  </si>
  <si>
    <t>Requis pour / Requested For :: Mario SCHIAVITTO~Telephony Selection: Cell Phone Request~Demande de cellulaire/Cell Phone Request: New Cell Phone Request~Cell Phone Number: 514-820-4094
not charging again</t>
  </si>
  <si>
    <t>"""8786937"",""Tu Phuong Vo"",""Tu Phuong Vo &lt;tvo@balcan.com&gt;"",""IT Manager - Assets, Contracts and Services"",""2025-06-26 09:18:18 -0400"",""Administrator"",""B1 MTL 1 (Montreal 1)"",""Information Technology (IT)"","""",""Tao Wong"","""",""en"",false~""Replacement cell phone on it's way."""</t>
  </si>
  <si>
    <t>Iphone 12</t>
  </si>
  <si>
    <t>Payment preview report issue need urgent assistance.</t>
  </si>
  <si>
    <t>Good morning, We need assistance on the payment process in BERP, having this issue below constantly. Caussin us not able to print checks on major payment run. Please get back to us went possible. Thank you, Roberto Carrillo | Accounts Payable Manager Balcan Innovations Inc. 9340 Meaux, St-Leonard, Quebec H1R 3H2 t: 514.326.9130 ext 2257 m: (514) 809-8252 | e:
rcarrillo@balcan.com | www.balcan.com</t>
  </si>
  <si>
    <t>24:12:00</t>
  </si>
  <si>
    <t>120:12:00</t>
  </si>
  <si>
    <t>189:51:37</t>
  </si>
  <si>
    <t>798:06:07</t>
  </si>
  <si>
    <t>"""8247441"",""Hershel Teitelbaum"",""Hershel Teitelbaum &lt;hershel@balcan.com&gt;"","""",""2025-06-25 12:44:33 -0400"",""Service Agent User"",""B2 MTL 2 (Montreal 2)"",""Information Technology (IT)"","""",""&lt;None&gt;"","""",""en"",false~""Please call me on teams to explain the issue From: Balcan Innovations - Centre d'aide / Service Desk helpdesk@balcan.com Sent: Wednesday, May 1, 2024 11:23 AM To: Roberto Carrillo rcarrillo@balcan.com Cc: Hershel Teitelbaum hershel@balcan.com; Mario Ronca mronca@balcan.com; Tao Wong twong@balcan.com Subject: Requêtre / Incident #6321 Payment preview report issue need urgent assistance. [Courriel Externe - External email]""";"""10513391"",""Maleek Joshua Scott"",""Maleek Joshua Scott &lt;maleekjs@balcan.com&gt;"","""",,""Requester"",""B1 MTL 1 (Montreal 1)"",,"""",""&lt;None&gt;"","""",""[-]1"",false~""Hello, It has not been resolved yet. Thanks From: Hershel Teitelbaum hershel@balcan.com Sent: Wednesday, May 1, 2024 11:20 AM To: Roberto Carrillo rcarrillo@balcan.com; helpdesk helpdesk@balcan.com Cc: Maleek Joshua Scott Maleekjs@balcan.com; Mario Ronca mronca@balcan.com; Tao Wong twong@balcan.com Subject: RE: Requête / Incident #6321 Payment preview report issue need urgent assistance. Hi Roberto/Maleek Is this issue resolved already? From: Roberto Carrillo &lt;rcarrillo@balcan.com&gt; Sent: Tuesday, April 30, 2024 3:59 PM To: helpdesk &lt;helpdesk@balcan.com&gt; Cc: Hershel Teitelbaum &lt;hershel@balcan.com&gt;; Maleek Joshua Scott &lt;Maleekjs@balcan.com&gt;; Mario Ronca &lt;mronca@balcan.com&gt;; Tao Wong &lt;twong@balcan.com&gt; Subject: RE: Requête / Incident #6321 Payment preview report issue need urgent assistance. Good afternoon, Sorry to bother you. Can we have assistance on the below issue please? Need to close and updated our payment batch before month end. Thank you. Roberto Carrillo | Accounts Payable Manager Balcan Innovations Inc. From: Balcan Innovations - Centre d'aide / Service Desk &lt;helpdesk@balcan.com&gt; Sent: Friday, April 26, 2024 11:08 AM To: Roberto Carrillo &lt;rcarrillo@balcan.com&gt; Cc: Hershel Teitelbaum &lt;hershel@balcan.com&gt;; Maleek Joshua Scott &lt;maleekjs@balcan.com&gt;; Mario Ronca &lt;mronca@balcan.com&gt;; Tao Wong &lt;twong@balcan.com&gt; Subject: Requête / Incident #6321 Payment preview report issue need urgent assistance. [Courriel Externe - External email]""";"""8247441"",""Hershel Teitelbaum"",""Hershel Teitelbaum &lt;hershel@balcan.com&gt;"","""",""2025-06-25 12:44:33 -0400"",""Service Agent User"",""B2 MTL 2 (Montreal 2)"",""Information Technology (IT)"","""",""&lt;None&gt;"","""",""en"",false~""Hi Roberto/Maleek Is this issue resolved already? From: Roberto Carrillo rcarrillo@balcan.com Sent: Tuesday, April 30, 2024 3:59 PM To: helpdesk helpdesk@balcan.com Cc: Hershel Teitelbaum hershel@balcan.com; Maleek Joshua Scott Maleekjs@balcan.com; Mario Ronca mronca@balcan.com; Tao Wong twong@balcan.com Subject: RE: Requête / Incident #6321 Payment preview report issue need urgent assistance. Good afternoon, Sorry to bother you. Can we have assistance on the below issue please? Need to close and updated our payment batch before month end. Thank you. Roberto Carrillo | Accounts Payable Manager Balcan Innovations Inc. From: Balcan Innovations - Centre d'aide / Service Desk &lt;helpdesk@balcan.com&gt; Sent: Friday, April 26, 2024 11:08 AM To: Roberto Carrillo &lt;rcarrillo@balcan.com&gt; Cc: Hershel Teitelbaum &lt;hershel@balcan.com&gt;; Maleek Joshua Scott &lt;maleekjs@balcan.com&gt;; Mario Ronca &lt;mronca@balcan.com&gt;; Tao Wong &lt;twong@balcan.com&gt; Subject: Requête / Incident #6321 Payment preview report issue need urgent assistance. [Courriel Externe - External email]""";"""8620072"",""Roberto Carrillo"",""Roberto Carrillo &lt;rcarrillo@balcan.com&gt;"",""Gestionnaire, comptes payables - Manager, Accounts Payable "",""2025-06-18 11:52:25 -0400"",""Requester"",""B1 MTL 1 (Montreal 1)"",,,""&lt;None&gt;"",,,false~""Good afternoon, Sorry to bother you. Can we have assistance on the below issue please? Need to close and updated our payment batch before month end. Thank you. Roberto Carrillo | Accounts Payable Manager Balcan Innovations Inc. From: Balcan Innovations - Centre d'aide / Service Desk helpdesk@balcan.com Sent: Friday, April 26, 2024 11:08 AM To: Roberto Carrillo rcarrillo@balcan.com Cc: Hershel Teitelbaum hershel@balcan.com; Maleek Joshua Scott maleekjs@balcan.com; Mario Ronca mronca@balcan.com; Tao Wong twong@balcan.com Subject: Requête / Incident #6321 Payment preview report issue need urgent assistance. [Courriel Externe - External email]""";"""8620072"",""Roberto Carrillo"",""Roberto Carrillo &lt;rcarrillo@balcan.com&gt;"",""Gestionnaire, comptes payables - Manager, Accounts Payable "",""2025-06-18 11:52:25 -0400"",""Requester"",""B1 MTL 1 (Montreal 1)"",,,""&lt;None&gt;"",,,false~""Good morning, Do we have an updated, need help to updated checks before month end on April thank you. Roberto."""</t>
  </si>
  <si>
    <t>"Hershel Teitelbaum &lt;hershel@balcan.com&gt;";"maleekjs@balcan.com";"Mario Ronca &lt;mronca@balcan.com&gt;";"Tao Wong &lt;twong@balcan.com&gt;"</t>
  </si>
  <si>
    <t>Maribel Marin &lt;Maribel@covertechfab.com&gt;</t>
  </si>
  <si>
    <t>"B6 Covertech (Toronto)"</t>
  </si>
  <si>
    <t>The servers are not working. Not sure why. I was signed out of everything when I came in, so I re-signed in and then restarted the computer 2 times already. Outlook, Teams, etc. are working now, but the servers are not. X-Drive (Office), Q-Drive (Quality), and U-Drive (User Maribel). Please reactivate ASAP, 95% of my work day requires this access.</t>
  </si>
  <si>
    <t>71:31:04</t>
  </si>
  <si>
    <t>21:07:02</t>
  </si>
  <si>
    <t>101:21:45</t>
  </si>
  <si>
    <t>Description du problème/Issue Description: The servers are not working. Not sure why. I was signed out of everything when I came in, so I re-signed in and then restarted the computer 2 times already. Outlook, Teams, etc. are working now, but the servers are not. X-Drive (Office), Q-Drive (Quality), and U-Drive (User Maribel). Please reactivate ASAP, 95% of my work day requires this access.</t>
  </si>
  <si>
    <t>"""9762332"",""Joe Pizzuco"",""Joe Pizzuco &lt;jpizzuco@balcan.com&gt;"","""",""2025-06-13 13:22:11 -0400"",""Administrator"",""B2 MTL 2 (Montreal 2)"",""Information Technology (IT)"","""",""Tao Wong"","""",""en"",false~""maribel when you are in the office please let me know and we will figure it out. I'm sure its related to Zscaler not launching or agent needs a restart""";"""8619845"",""Brian May"",""Brian May &lt;bmay@balcan.com&gt;"",""President, Reflective Insulation"",""2025-05-02 14:42:46 -0400"",""Requester"",""B8 Nelmar (Terrebonne)"",,"""",""&lt;None&gt;"","""",""en"",false~""Hi Maribel, Please remove me from the email chain and just let me know if you need my support on something.
Rgds Brian Sent from my iPhone""";"""8620186"",""Maribel Marin"",""Maribel Marin &lt;Maribel@covertechfab.com&gt;"",""Quality Assurance Coordinator"",""2024-07-11 18:18:09 -0400"",""Requester"",,,,""&lt;None&gt;"",,,false~""Hi IT Team, Can I please have an ETA on when the Drives will be restored on my computer?… I don’t want to have to re-save files and have duplicates on my desktop for all the NCPR’s. I’ll be working from the hospital Monday morning and Tuesday day so I need to ensure I have this cleared up today please. Regards, Maribel Marín | Quality Assurance Coordinator Covertech, A Division of Balcan Innovations Inc. ext.242 From: Maribel Marin Maribel@covertechfab.com Sent: Friday, April 26, 2024 8:48 AM To: helpdesk helpdesk@balcan.com Cc: Mohamad Kaissi mkaissi@covertechfab.com Subject: RE: Requête / Incident #6320 Demande générale / General Support Incident Couldn’t submit ticket with all 3 pictures, attaching all 3 here. Regards, Maribel Marín | Quality Assurance Coordinator Covertech, A Division of Balcan Innovations Inc. ext.242 From: Balcan Innovations - Centre d'aide / Service Desk &lt;helpdesk@balcan.com&gt; Sent: Friday, April 26, 2024 8:45 AM To: Maribel Marin &lt;Maribel@covertechfab.com&gt; Cc: Mohamad Kaissi &lt;mkaissi@covertechfab.com&gt; Subject: Requête / Incident #6320 Demande générale / General Support Incident [Courriel Externe - External email]""";"""8620186"",""Maribel Marin"",""Maribel Marin &lt;Maribel@covertechfab.com&gt;"",""Quality Assurance Coordinator"",""2024-07-11 18:18:09 -0400"",""Requester"",,,,""&lt;None&gt;"",,,false~""Couldn’t submit ticket with all 3 pictures, attaching all 3 here. Regards, Maribel Marín | Quality Assurance Coordinator Covertech, A Division of Balcan Innovations Inc. ext.242 From: Balcan Innovations - Centre d'aide / Service Desk helpdesk@balcan.com Sent: Friday, April 26, 2024 8:45 AM To: Maribel Marin Maribel@covertechfab.com Cc: Mohamad Kaissi mkaissi@covertechfab.com Subject: Requête / Incident #6320 Demande générale / General Support Incident [Courriel Externe - External email]"""</t>
  </si>
  <si>
    <t>Closing ticket as problem resolved itself.  My assumption is that its relatd to Zscaler but tests are being conducted here to figure it out.  Glad its working now</t>
  </si>
  <si>
    <t>https://helpdesk.balcan.com/attachments/cefd84ca3ab6d1837da0/2024-04-26-0838-servers-not-connecting-x-drive-office.png</t>
  </si>
  <si>
    <t>"mkaissi@covertechfab.com";"bisrani@covertechfab.com";"bmay@balcan.com"</t>
  </si>
  <si>
    <t>"B8 Nelmar (Terrebonne)";"Operations"</t>
  </si>
  <si>
    <t xml:space="preserve">Bonjour, est-ce possible de créer 1 nouvelle adresse courriel pour une chef d'équipe svp? elle approuvera le temps sur UKG dès la semaine prochaine, désolée du dernière minute, elle a accepté le poste hier matin.
Caroline Menard caroline.menard@nelmar.com et l'ajouter à l'adresse de groupe : presssupervisor@nelmar.com Elle se connectera à l'ordinateur de la presse, donc un accès pour ouvrir une session aussi est nécessaire. merci! :) </t>
  </si>
  <si>
    <t>10:29:51</t>
  </si>
  <si>
    <t>74:55:14</t>
  </si>
  <si>
    <t>17:52:43</t>
  </si>
  <si>
    <t>98:18:06</t>
  </si>
  <si>
    <t xml:space="preserve">Description du problème/Issue Description: Bonjour, est-ce possible de créer 1 nouvelle adresse courriel pour une chef d'équipe svp? elle approuvera le temps sur UKG dès la semaine prochaine, désolée du dernière minute, elle a accepté le poste hier matin.
Caroline Menard caroline.menard@nelmar.com et l'ajouter à l'adresse de groupe : presssupervisor@nelmar.com Elle se connectera à l'ordinateur de la presse, donc un accès pour ouvrir une session aussi est nécessaire. merci! :) </t>
  </si>
  <si>
    <t>"""9240788"",""Laurie-Eve Marsolais"",""Laurie-Eve Marsolais &lt;Laurie-Eve.Marsolais@nelmar.com&gt;"",""HR Manager"",""2025-06-25 09:23:45 -0400"",""Requester-HR"",""B8 Nelmar (Terrebonne)"",""Human Resources"",""450-477-0001 255"",""&lt;None&gt;"",""514-791-8572"",""[-]1"",false~""can I have her password please?""";"""8247418"",""George Kanatselis"",""George Kanatselis &lt;george@balcan.com&gt;"","""",""2025-06-26 08:47:31 -0400"",""Service Agent User"",""B2 MTL 2 (Montreal 2)"",""Information Technology (IT)"","""",""Joe Pizzuco"","""",""en"",false~""account created""";"""8786937"",""Tu Phuong Vo"",""Tu Phuong Vo &lt;tvo@balcan.com&gt;"",""IT Manager - Assets, Contracts and Services"",""2025-06-26 09:18:18 -0400"",""Administrator"",""B1 MTL 1 (Montreal 1)"",""Information Technology (IT)"","""",""Tao Wong"","""",""en"",false~""Once user created, assign Basic license"""</t>
  </si>
  <si>
    <t>Matthew Nienow</t>
  </si>
  <si>
    <t>Hi George, Can we please forward Matthew Nienow’s emails to Mikael Gendron
mgendron@balcan.com in a separate folder. Thank you, KATIA ZICHELLA | CSR Manager Balcan Innovations Inc. 9475 Rue de Meaux, St-Leonard, Quebec H1R 3H3 T: (514) 326-0200 ext: 2269 | e: kzichella@balcan.com www.balcan.com</t>
  </si>
  <si>
    <t>15:16:37</t>
  </si>
  <si>
    <t>15:16:43</t>
  </si>
  <si>
    <t>"""8247420"",""Omar Sassi"",""Omar Sassi &lt;osassi@balcan.com&gt;"","""",""2024-07-05 08:17:06 -0400"",""Requester"",""B2 MTL 2 (Montreal 2)"",""Information Technology (IT)"","""",""&lt;None&gt;"","""",""en"",false~""[@]Katia Zichella done. @mgendron@balcan.com need to call me when available to apply the rule in his outlook. ( separate folder )"""</t>
  </si>
  <si>
    <t>"George Kanatselis &lt;george@balcan.com&gt;";"mgendron@balcan.com";"Tom Ptak &lt;tptak@balcan.com&gt;"</t>
  </si>
  <si>
    <t>"Information Technology (IT)"</t>
  </si>
  <si>
    <t>I need access to my customers website. I was unable to open the site.</t>
  </si>
  <si>
    <t>2:43:24</t>
  </si>
  <si>
    <t>18:43:24</t>
  </si>
  <si>
    <t>2:56:47</t>
  </si>
  <si>
    <t>18:56:47</t>
  </si>
  <si>
    <t>Description du problème/Issue Description: I need access to my customers website. I was unable to open the site.</t>
  </si>
  <si>
    <t>"""9275365"",""Philippe Tetreault"",""Philippe Tetreault &lt;ptetreault@balcan.com&gt;"","""",""2025-06-26 08:30:31 -0400"",""Administrator"",""B2 MTL 2 (Montreal 2)"",""Information Technology (IT)"","""",""Perry Bachountakis"","""",""en"",false~""It's working now, but please check your website address, it seems they did not finish building the website:"""</t>
  </si>
  <si>
    <t>https://helpdesk.balcan.com/attachments/fd7b051820dcc0c1f645/screenshot-2024-04-25-141502.png</t>
  </si>
  <si>
    <t>Mapping issue re Bank of America in the set up within SAP - Lisa and UPS as the transport mode.  Al 5th through Al 9th, test shipments failed to generate invoice for customer to pay Nelmar</t>
  </si>
  <si>
    <t>0:13:05</t>
  </si>
  <si>
    <t>930:30:36</t>
  </si>
  <si>
    <t>3940:24:44</t>
  </si>
  <si>
    <t>Description du problème/Issue Description: Mapping issue re Bank of America in the set up within SAP - Lisa and UPS as the transport mode.  Al 5th through Al 9th, test shipments failed to generate invoice for customer to pay Nelmar</t>
  </si>
  <si>
    <t>"""8247439"",""Jonathan Galindez"",""Jonathan Galindez &lt;jgalindez@balcan.com&gt;"","""",""2025-06-26 07:46:41 -0400"",""Service Agent User"",""B2 MTL 2 (Montreal 2)"",""Information Technology (IT)"","""",""&lt;None&gt;"","""",""en"",false~""[@]Kevin Blunden I will close this ticket for now. If this is still an issue, please do send me an email and we can discuss it first to plan. Thank you.""";"""8247439"",""Jonathan Galindez"",""Jonathan Galindez &lt;jgalindez@balcan.com&gt;"","""",""2025-06-26 07:46:41 -0400"",""Service Agent User"",""B2 MTL 2 (Montreal 2)"",""Information Technology (IT)"","""",""&lt;None&gt;"","""",""en"",false~""[@]Emma Haralambous Good morning. Hi Emma, is this incident still an issue today? Thanks""";"""8247439"",""Jonathan Galindez"",""Jonathan Galindez &lt;jgalindez@balcan.com&gt;"","""",""2025-06-26 07:46:41 -0400"",""Service Agent User"",""B2 MTL 2 (Montreal 2)"",""Information Technology (IT)"","""",""&lt;None&gt;"","""",""en"",false~""[@]Emma Haralambous Hi Emma is this request related to BOA that was not invoiced automatically? If yes, this was submitted to NWARE for their review yesterday. I put it as HIGH priority. This morning, it was assigned to technician. I will follow-up this afternoon as to what the status is. My question, is this happening to ALL BOA orders that were shipped using UPS? Is the EDI Export UDF value of those orders or deliveries with value = Y or Yes? Thanks. Jonathan"""</t>
  </si>
  <si>
    <t>Will reopen if applicable and requirement gathered.</t>
  </si>
  <si>
    <t>"asem@balcan.com";"marcela.jimenez@nelmar.com"</t>
  </si>
  <si>
    <t>FW: [CONFIDENTIAL] FTI Submissions: Sales Incentive Plan</t>
  </si>
  <si>
    <t>Hi, Please could you help us to access those files. Thanks Nancy Nancy Lett | Division Controller Balcan Innovations Inc. 9340 Meaux, St-Leonard, Quebec H1R 3H2 t: (438) 391-8642 | e:
nlett@balcan.com | www.balcan.com From: Karam, Ryan Ryan.Karam@fticonsulting.com Sent: Tuesday, March 5, 2024 9:53 AM To: Michelle Wilson mwilson@balcan.com; Mark Wolpert mwolpert@balcan.com; Josee Dubuc joseedubuc@balcan.com; Mario Ronca mronca@balcan.com; Nancy Lett nlett@balcan.com Cc: Weick, Jason Jason.Weick@fticonsulting.com; Chen, Kevin Kevin.Chen2@fticonsulting.com; Nabi, Jocelyn Jocelyn.Nabi@fticonsulting.com; Fuller, Abby Abby.Fuller@fticonsulting.com Subject: RE: [CONFIDENTIAL] FTI Submissions: Sales Incentive Plan You don't often get email from
ryan.karam@fticonsulting.com. Learn why this is important [Courriel Externe - External email] Hi Michelle, Absolutely. Please see attached for the Playbook file which includes all relevant slides for the Territory, Forecast and Pipeline Reviews. Additionally, the ELT Reporting Template is a crash deck that can be leveraged at your disposal to provide high level data summaries to your executive counterparts. Thanks, Ryan Karam +1.678.576.6645 ryan.karam@fticonsulting.com From: Michelle Wilson &lt;mwilson@balcan.com&gt; Sent: Tuesday, March 5, 2024 9:44 AM To: Karam, Ryan &lt;Ryan.Karam@fticonsulting.com&gt;; Mark Wolpert &lt;mwolpert@balcan.com&gt;; Josee Dubuc &lt;joseedubuc@balcan.com&gt;; Mario Ronca &lt;mronca@balcan.com&gt;; Nancy Lett &lt;nlett@balcan.com&gt; Cc: Weick, Jason &lt;Jason.Weick@fticonsulting.com&gt;; Chen, Kevin &lt;Kevin.Chen2@fticonsulting.com&gt;; Nabi, Jocelyn &lt;Jocelyn.Nabi@fticonsulting.com&gt;; Fuller, Abby &lt;Abby.Fuller@fticonsulting.com&gt; Subject: [EXTERNAL] RE: [CONFIDENTIAL] FTI Submissions: Sales Incentive Plan Ryan – Thank you. Would it be possible for you to send me the PPTs that we reviewed last week Territory Review Forecast Pipeline Along with the exec views. Thanks! From: Karam, Ryan &lt; Ryan.Karam@fticonsulting.com &gt; Sent: Thursday, February 29, 2024 4:12 PM To: Michelle Wilson &lt; mwilson@balcan.com &gt;; Mark Wolpert &lt; mwolpert@balcan.com &gt;; Josee Dubuc &lt; joseedubuc@balcan.com &gt;; Mario Ronca &lt; mronca@balcan.com &gt;; Nancy Lett &lt; nlett@balcan.com &gt; Cc: Weick, Jason &lt; Jason.Weick@fticonsulting.com &gt;; Chen, Kevin &lt; Kevin.Chen2@fticonsulting.com &gt;; Nabi, Jocelyn &lt; Jocelyn.Nabi@fticonsulting.com &gt;; Fuller, Abby &lt; Abby.Fuller@fticonsulting.com &gt; Subject: [CONFIDENTIAL] FTI Submissions: Sales Incentive Plan You don't often get email from ryan.karam@fticonsulting.com . Learn why this is important [Courriel Externe - External email] Good Afternoon, With Phase IV coming to a close, we want to take a moment to thank the Balcan Team for all of your time and collaboration. This is a smaller recipient list as we hand off the
confidential materials related to the Sales Incentive Plan and Monthly Commission Processing. As of 5PM EST, we have uploaded all of our deliverables, work products, and process documents to the shared FTP site. Below is a list of all the files we have uploaded. You can access them in the
FTI Phase 4 Upload 2.29.2024 folder on the “Balcan Sales Incentive Plan (Confidential)” FTP site. PowerPoint File: Balcan Sales Incentive Plan Doc &amp; Execution Guide Overview and Process Maps for Monthly Commission Processing Excel Workbooks: 2024 Balcan Sales Incentive Plan Master Workbook Excel Summary Table to Track Monthly Commission Payments for Each Rep Sales Incentive Plan Process Checklist Excel version of Task List for the Balcan Team to Print and Distribute Internally for Reference During Each Refresh Cycle Statement Generator_vDEMO Demo version of the Statement Generator to Compare Commissions from the Prior Plan to the New Plan Statement Generator_vFinal LIVE version of the Statement Generator once the Plan is officially executed for the first time in April 2024 Rep Commission Simulator Tool Other: OneDrive_2024-02-26.zip Zip File Containing All Finalized Sales Letters Please reach out if you have any questions moving forward. Thank you again, we wish your entire team the best. Thank you, Ryan Karam Senior Consultant, Corporate Finance – Business Transformation FTI Consulting +1.678.576.6645 M ryan.karam@fticonsulting.com 1201 W Peachtree St. NE | Suite 3300 Atlanta, GA 30309 www.fticonsulting.com Confidentiality Notice: This email and any attachments may be confidential and protected by legal privilege. If you are not the intended recipient, be aware that any disclosure, copying, distribution or use of the e-mail or any attachment is prohibited. If you have received this email in error, please notify us immediately by replying to the sender and then delete this copy and the reply from your system. Thank you for your cooperation.</t>
  </si>
  <si>
    <t>13:09:17</t>
  </si>
  <si>
    <t>93:09:17</t>
  </si>
  <si>
    <t>76:00:39</t>
  </si>
  <si>
    <t>332:00:39</t>
  </si>
  <si>
    <t>"""8247418"",""George Kanatselis"",""George Kanatselis &lt;george@balcan.com&gt;"","""",""2025-06-26 08:47:31 -0400"",""Service Agent User"",""B2 MTL 2 (Montreal 2)"",""Information Technology (IT)"","""",""Joe Pizzuco"","""",""en"",false~""were are these files now, one your pc??"""</t>
  </si>
  <si>
    <t>Batch close and checks update.</t>
  </si>
  <si>
    <t>Good afternoon, Can we have assistance, User Maleek Scott need to have access to the following transactions in payment module AP. See error message below. Roberto Carrillo | Accounts Payable Manager Balcan Innovations Inc. 9340 Meaux, St-Leonard, Quebec H1R 3H2 t: 514.326.9130 ext 2257 m: (514) 809-8252 | e:
rcarrillo@balcan.com | www.balcan.com</t>
  </si>
  <si>
    <t>0:35:25</t>
  </si>
  <si>
    <t>"""8247418"",""George Kanatselis"",""George Kanatselis &lt;george@balcan.com&gt;"","""",""2025-06-26 08:47:31 -0400"",""Service Agent User"",""B2 MTL 2 (Montreal 2)"",""Information Technology (IT)"","""",""Joe Pizzuco"","""",""en"",false~""i have given him access try now, close all apps first"""</t>
  </si>
  <si>
    <t>Please to check if this issue provided by IT departement / Interal. Thanks.</t>
  </si>
  <si>
    <t>From: 2maintenance 2maintenance@balcan.com Sent: Thursday, April 25, 2024 11:57 AM To: George Kanatselis george@balcan.com; Tu Phuong Vo tvo@balcan.com Cc: Lyazid Mechiah lmechiah@balcan.com; Hafid Ouali houali@balcan.com Subject: Please to check if this issue provided by IT departement / Interal. Thanks.</t>
  </si>
  <si>
    <t>1:09:43</t>
  </si>
  <si>
    <t>1:09:47</t>
  </si>
  <si>
    <t>"""8247420"",""Omar Sassi"",""Omar Sassi &lt;osassi@balcan.com&gt;"","""",""2024-07-05 08:17:06 -0400"",""Requester"",""B2 MTL 2 (Montreal 2)"",""Information Technology (IT)"","""",""&lt;None&gt;"","""",""en"",false~""it's working well now."""</t>
  </si>
  <si>
    <t>RFID scan</t>
  </si>
  <si>
    <t>[@]Avan Abubakir Please see below From: Puneet Kaur puneetk@bisontransport.com Sent: Thursday, April 25, 2024 11:46 AM To: Ritu Pal ritupal@balcan.com Cc: Winnipeg Warehouse warehouse@bisontransport.com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t>
  </si>
  <si>
    <t>5:45:46</t>
  </si>
  <si>
    <t>21:45:46</t>
  </si>
  <si>
    <t>"""8435491"",""Avan Abubakir"",""Avan Abubakir &lt;aabubakir@balcan.com&gt;"","""",""2024-08-08 12:01:15 -0400"",""Service Agent User"",""B2 MTL 2 (Montreal 2)"",,"""",""&lt;None&gt;"","""",""en"",true~""Hello Puneet, Please can you check now and let us know if you still have same issue? Best regards Avan Abubakir | Senior Network Administrator Balcan Innovations Inc. 9340 Meaux, St-Leonard, Quebec H1R 3H2 m: (514) 815-1848 | aabubakir@balcan.com www.balcan.com From: Puneet Kaur puneetk@bisontransport.com Sent: Thursday, April 25, 2024 12:14 PM To: Avan Abubakir aabubakir@balcan.com; Ritu Pal ritupal@balcan.com; helpdesk helpdesk@balcan.com Cc: Winnipeg Warehouse warehouse@bisontransport.com; Alaa Almasri aalmasri@balcan.com; Joe Pizzuco jpizzuco@balcan.com; Philippe Tetreault ptetreault@balcan.com Subject: RE: RFID scan [Courriel Externe - External email] Hi Avan, There’s no error message, screen just stops responding or we just see little circle on it. Thank You, PUNEET KAUR Warehouse Customer Service Representative – Logistics Truckload – Intermodal – Logistics – Special Services 204-833-0826 Ext. 4506 Bison - North America’s Freight Solutions Partner From: Avan Abubakir &lt;aabubakir@balcan.com&gt; Sent: Thursday, April 25, 2024 11:13 To: Ritu Pal &lt;ritupal@balcan.com&gt;; Puneet Kaur &lt;puneetk@bisontransport.com&gt;; helpdesk &lt;helpdesk@balcan.com&gt; Cc: Winnipeg Warehouse &lt;warehouse@bisontransport.com&gt;; Alaa Almasri &lt;aalmasri@balcan.com&gt;; Joe Pizzuco &lt;jpizzuco@balcan.com&gt;; Philippe Tetreault &lt;ptetreault@balcan.com&gt; Subject: RE: RFID scan CAUTION: Sender external to Bison Hello Puneet, Please can you provide us the screenshot for the error that you will get from the scanner? Best regards Avan Abubakir | Senior Network Administrator Balcan Innovations Inc. 9340 Meaux, St-Leonard, Quebec H1R 3H2 m: (514) 815-1848 | aabubakir@balcan.com www.balcan.com From: Ritu Pal &lt;ritupal@balcan.com&gt; Sent: Thursday, April 25, 2024 11:46 AM To: Puneet Kaur &lt;puneetk@bisontransport.com&gt;; Avan Abubakir &lt;aabubakir@balcan.com&gt;; helpdesk &lt;helpdesk@balcan.com&gt; Cc: Winnipeg Warehouse &lt;warehouse@bisontransport.com&gt; Subject: RE: RFID scan @Avan Abubakir Please see below From: Puneet Kaur &lt;puneetk@bisontransport.com&gt; Sent: Thursday, April 25, 2024 11:46 AM To: Ritu Pal &lt;ritupal@balcan.com&gt; Cc: Winnipeg Warehouse &lt;warehouse@bisontransport.com&gt;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8435491"",""Avan Abubakir"",""Avan Abubakir &lt;aabubakir@balcan.com&gt;"","""",""2024-08-08 12:01:15 -0400"",""Service Agent User"",""B2 MTL 2 (Montreal 2)"",,"""",""&lt;None&gt;"","""",""en"",true~""Hello Puneet, Please can you provide us the screenshot for the error that you will get from the scanner? Best regards Avan Abubakir | Senior Network Administrator Balcan Innovations Inc. 9340 Meaux, St-Leonard, Quebec H1R 3H2 m: (514) 815-1848 | aabubakir@balcan.com www.balcan.com From: Ritu Pal ritupal@balcan.com Sent: Thursday, April 25, 2024 11:46 AM To: Puneet Kaur puneetk@bisontransport.com; Avan Abubakir aabubakir@balcan.com; helpdesk helpdesk@balcan.com Cc: Winnipeg Warehouse warehouse@bisontransport.com Subject: RE: RFID scan @Avan Abubakir Please see below From: Puneet Kaur &lt;puneetk@bisontransport.com&gt; Sent: Thursday, April 25, 2024 11:46 AM To: Ritu Pal &lt;ritupal@balcan.com&gt; Cc: Winnipeg Warehouse &lt;warehouse@bisontransport.com&gt; Subject: RFID scan [Courriel Externe - External email] Hi Ritu, We are having some issues with the scanner, as it doesn’t respond once we log into Magic. Thank You, PUNEET KAUR Warehouse Customer Service Representative – Logistics Truckload – Intermodal – Logistics – Special Services 204-833-0826 Ext. 4506 Bison - North America’s Freight Solutions Partner"""</t>
  </si>
  <si>
    <t>"Avan Abubakir &lt;aabubakir@balcan.com&gt;";"puneetk@bisontransport.com";"warehouse@bisontransport.com";"aalmasri@balcan.com";"jpizzuco@balcan.com";"ptetreault@balcan.com"</t>
  </si>
  <si>
    <t>Exporting Outlook Customer folder to Clint</t>
  </si>
  <si>
    <t>Internally, we just completed the account transfers to Clint Hochsted #86 yesterday. I would like to forward customer Folders and content history to Clint to review and follow up on with his customers. I spoke to Perry moments ago and he fully understands what we are trying to accomplish and recommended that you call him for clarification. Hoping to jump on this quickly. Tom Ptak | Director of Sales , Central and Western Region Balcan Packaging 7201 108th Street, Pleasant Prairie, WI 53158, USA c: 262.893.9625 e: tptak@balcan.com www.balcan.com</t>
  </si>
  <si>
    <t>16:19:58</t>
  </si>
  <si>
    <t>96:19:58</t>
  </si>
  <si>
    <t>19:58:40</t>
  </si>
  <si>
    <t>99:58:40</t>
  </si>
  <si>
    <t>"""8247418"",""George Kanatselis"",""George Kanatselis &lt;george@balcan.com&gt;"","""",""2025-06-26 08:47:31 -0400"",""Service Agent User"",""B2 MTL 2 (Montreal 2)"",""Information Technology (IT)"","""",""Joe Pizzuco"","""",""en"",false~""gave him access to folders""";"""8247418"",""George Kanatselis"",""George Kanatselis &lt;george@balcan.com&gt;"","""",""2025-06-26 08:47:31 -0400"",""Service Agent User"",""B2 MTL 2 (Montreal 2)"",""Information Technology (IT)"","""",""Joe Pizzuco"","""",""en"",false~""need to connect to export file"""</t>
  </si>
  <si>
    <t>FedEx system</t>
  </si>
  <si>
    <t>Good day all, We need support form FedEx or if our IT can help. We are trying to create FedEx label however the system is not allowing us to choose service type. We need to fix this ASAP. Thanks</t>
  </si>
  <si>
    <t>"""8247420"",""Omar Sassi"",""Omar Sassi &lt;osassi@balcan.com&gt;"","""",""2024-07-05 08:17:06 -0400"",""Requester"",""B2 MTL 2 (Montreal 2)"",""Information Technology (IT)"","""",""&lt;None&gt;"","""",""en"",false~""[@]Anjila Jolakyan you should contact Fedex support. we have no control to fix Fedex labels. in case they need us for assist then contact balcan IT. thank you !"""</t>
  </si>
  <si>
    <t>"Alaa Almasri &lt;aalmasri@balcan.com&gt;";"George Kanatselis &lt;george@balcan.com&gt;";"Joe Pizzuco &lt;jpizzuco@balcan.com&gt;";"Kevin Blunden &lt;kblunden@balcan.com&gt;";"Marcela Jimenez &lt;marcela.jimenez@nelmar.com&gt;";"Philippe Tetreault &lt;ptetreault@balcan.com&gt;"</t>
  </si>
  <si>
    <t>needs access to zscaler for TS</t>
  </si>
  <si>
    <t>1:12:45</t>
  </si>
  <si>
    <t>1:59:45</t>
  </si>
  <si>
    <t>needs local pervasive installed</t>
  </si>
  <si>
    <t>"""8247418"",""George Kanatselis"",""George Kanatselis &lt;george@balcan.com&gt;"","""",""2025-06-26 08:47:31 -0400"",""Service Agent User"",""B2 MTL 2 (Montreal 2)"",""Information Technology (IT)"","""",""Joe Pizzuco"","""",""en"",false~""installed pervasive"""</t>
  </si>
  <si>
    <t>set up printer in wisconsin</t>
  </si>
  <si>
    <t>"""8247418"",""George Kanatselis"",""George Kanatselis &lt;george@balcan.com&gt;"","""",""2025-06-26 08:47:31 -0400"",""Service Agent User"",""B2 MTL 2 (Montreal 2)"",""Information Technology (IT)"","""",""Joe Pizzuco"","""",""en"",false~""connected him to printer"""</t>
  </si>
  <si>
    <t>my camera does not work</t>
  </si>
  <si>
    <t>0:57:52</t>
  </si>
  <si>
    <t>1:05:45</t>
  </si>
  <si>
    <t>0:57:57</t>
  </si>
  <si>
    <t>Description du problème/Issue Description: my camera does not work</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texte the user."""</t>
  </si>
  <si>
    <t xml:space="preserve">I can't attach a document in Magic. </t>
  </si>
  <si>
    <t>2:11:34</t>
  </si>
  <si>
    <t>2:11:38</t>
  </si>
  <si>
    <t xml:space="preserve">Description du problème/Issue Description: I can't attach a document in Magic. </t>
  </si>
  <si>
    <t>"""8247418"",""George Kanatselis"",""George Kanatselis &lt;george@balcan.com&gt;"","""",""2025-06-26 08:47:31 -0400"",""Service Agent User"",""B2 MTL 2 (Montreal 2)"",""Information Technology (IT)"","""",""Joe Pizzuco"","""",""en"",false~""created local magic shortcut for exporting"""</t>
  </si>
  <si>
    <t>Fw: Login issue</t>
  </si>
  <si>
    <t>From: Chandra Ronesh cronesh@balcan.com Sent: Wednesday, April 24, 2024 2:31 AM To: Perry Bachountakis perry@balcan.com Subject: Login issue Good morning Perry We are having issue with line 68 in building 3 to log in When we enter password it shows the display that the reference account is currently locked out Can you help please Thanks Chandra</t>
  </si>
  <si>
    <t>1:36:50</t>
  </si>
  <si>
    <t>1:36:54</t>
  </si>
  <si>
    <t>"""8247420"",""Omar Sassi"",""Omar Sassi &lt;osassi@balcan.com&gt;"","""",""2024-07-05 08:17:06 -0400"",""Requester"",""B2 MTL 2 (Montreal 2)"",""Information Technology (IT)"","""",""&lt;None&gt;"","""",""en"",false~""line68 is running now."""</t>
  </si>
  <si>
    <t>https://helpdesk.balcan.com/attachments/5449958650fb8e7e1971/img_3863.jpeg</t>
  </si>
  <si>
    <t>Sammy Rowana &lt;krowana@covertechfab.com&gt;</t>
  </si>
  <si>
    <t>Our office has a phone (Ring Central Model No: J159 07, S/N: 21WZ443003RH, but no electrical cable, and I'm assuming no extension number. We cannot use this phone as is, and therefore have to use our personal phones or walk far to find the people we need or need us. Please assist.</t>
  </si>
  <si>
    <t>8620206 ~"Sammy Rowana" ~"Sammy Rowana &lt;krowana@covertechfab.com&gt;" ~"Team Leader ~ Extrusion" ~"2025-04-10 08:21:36 -0400" ~"Requester" ~"&lt;None&gt;" ~false</t>
  </si>
  <si>
    <t>110:45:33</t>
  </si>
  <si>
    <t>17:28:52</t>
  </si>
  <si>
    <t>112:54:54</t>
  </si>
  <si>
    <t>Requis pour / Requested For :: Sammy Rowana~Choix équipements / Hardware Choices :: Autre / Other~Spécifier si autre / If other specify :: Our office has a phone (Ring Central Model No: J159 07, S/N: 21WZ443003RH, but no electrical cable, and I'm assuming no extension number. We cannot use this phone as is, and therefore have to use our personal phones or walk far to find the people we need or need us. Please assist.</t>
  </si>
  <si>
    <t>"""9762332"",""Joe Pizzuco"",""Joe Pizzuco &lt;jpizzuco@balcan.com&gt;"","""",""2025-06-13 13:22:11 -0400"",""Administrator"",""B2 MTL 2 (Montreal 2)"",""Information Technology (IT)"","""",""Tao Wong"","""",""en"",false~""Sammy, I just checked our registered phones with RingCentral and the phone you mentioned with the erial number is not in our inventory. Normally the process is to contact Marco and he will provision a phone. At the moment we are at the limit of licenses also so he will help us move this forward. I will close the ticket and have Marco contact us and we will manage this accordingly""";"""9762332"",""Joe Pizzuco"",""Joe Pizzuco &lt;jpizzuco@balcan.com&gt;"","""",""2025-06-13 13:22:11 -0400"",""Administrator"",""B2 MTL 2 (Montreal 2)"",""Information Technology (IT)"","""",""Tao Wong"","""",""en"",false~""Thise phones are powered by the ethernet card. No need for a power cable. Is the network cable connected in a 5 port switch in the office?"""</t>
  </si>
  <si>
    <t>Sammy, I just checked our registered phones with RingCentral and the phone you mentioned with the erial number is not in our inventory.  Normally the process is to contact Marco and he will provision a phone.  At the moment we are at the limit of licenses also so he will help us move this forward.  I will close the ticket and have Marco contact us and we will manage this accordingly</t>
  </si>
  <si>
    <t>https://helpdesk.balcan.com/attachments/2b4a705a026cb9d6c4b7/20240424_171957-jpg.jpeg
https://helpdesk.balcan.com/attachments/dd67b1e151d9c7cb27bc/20240424_172003-jpg.jpeg</t>
  </si>
  <si>
    <t>"mkaissi@covertechfab.com";"rjaksolin@covertechfab.com";"rpersaud@covertechfab.com";"hhutt@covertechfab.com"</t>
  </si>
  <si>
    <t>[Courriel Externe - External email] Your Workflow generated an alert for your environment. Please review the information below. Trigger: Alert Trigger Added privileges: ["Domain admin"] User name: hk Alert ID: a2a0c417eb7d47479f32b4c398006b2a:ind:a2a0c417eb7d47479f32b4c398006b2a:6DEEBC6C-E12D-4F1E-BD2F-FBCE4E9E0B4F Description: A user received new privileges User object SID: S-1-5-21-1689048143-3918953497-2119478831-1679 User domain: COVERTECHFAB.LOCAL Detection name: Privilege escalation (user) Name: IdpEntityPrivilegeEscalationUser User UPN: hk@COVERTECHFAB.LOCAL End time: 2024-04-24T19:50:43.521Z End time, date: 2024-04-24 End time, day of week: Wednesday End time, minute: 50 Falcon link: https://falcon.us-2.crowdstrike.com/identity-protection/detections/a2a0c417eb7d47479f32b4c398006b2a:ind:a2a0c417eb7d47479f32b4c398006b2a:6DEEBC6C-E12D-4F1E-BD2F-FBCE4E9E0B4F?_cid=a2a0c417eb7d47479f32b4c398006b2a End time, timezone: UTC Severity: Informational End time, hour: 19 Start time: 2024-04-24T19:50:43.521Z Source event URL: https://falcon.us-2.crowdstrike.com/identity-protection/detections/a2a0c417eb7d47479f32b4c398006b2a:ind:a2a0c417eb7d47479f32b4c398006b2a:6DEEBC6C-E12D-4F1E-BD2F-FBCE4E9E0B4F?_cid=a2a0c417eb7d47479f32b4c398006b2a Start time, date: 2024-04-24 Start time, timezone: UTC Start time, minute: 50 Start time, hour: 19 Status: New Tactics: ["Privilege Escalation"] Techniques: ["Valid Accounts"] Start time, day of week: Wednesday Customer ID: a2a0c417eb7d47479f32b4c398006b2a See in Falcon Copyright © 2024 CrowdStrike, Inc. All rights reserved.</t>
  </si>
  <si>
    <t>0:02:17</t>
  </si>
  <si>
    <t>MATTHEW NIENOW - sales #22</t>
  </si>
  <si>
    <t>Hi George Can we pls give Mikael access to sales rep # 22 Thank you, KATIA ZICHELLA | CSR Manager Balcan Innovations Inc. 9475 Rue de Meaux, St-Leonard, Quebec H1R 3H3 T: (514) 326-0200 ext: 2269 | e: kzichella@balcan.com www.balcan.com</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Katia Zichella kzichella@balcan.com Sent: Wednesday, April 24, 2024 2:31 PM To: helpdesk helpdesk@balcan.com; George Kanatselis george@balcan.com Subject: MATTHEW NIENOW - sales #22 Hi George Can we pls give Mikael access to sales rep # 22 Thank you, KATIA ZICHELLA | CSR Manager Balcan Innovations Inc. 9475 Rue de Meaux, St-Leonard, Quebec H1R 3H3 T: (514) 326-0200 ext: 2269 | e: kzichella@balcan.com www.balcan.com"""</t>
  </si>
  <si>
    <t>printer set up .</t>
  </si>
  <si>
    <t>B1- &amp; b-2. shipping thanks</t>
  </si>
  <si>
    <t>2:54:32</t>
  </si>
  <si>
    <t>18:54:32</t>
  </si>
  <si>
    <t>2:54:38</t>
  </si>
  <si>
    <t>18:54:38</t>
  </si>
  <si>
    <t>"""8247418"",""George Kanatselis"",""George Kanatselis &lt;george@balcan.com&gt;"","""",""2025-06-26 08:47:31 -0400"",""Service Agent User"",""B2 MTL 2 (Montreal 2)"",""Information Technology (IT)"","""",""Joe Pizzuco"","""",""en"",false~""set up local printing"""</t>
  </si>
  <si>
    <t>RDP connection keeps dropping to PROD DW (SQL01)</t>
  </si>
  <si>
    <t>Hi, RDP connection keeps freezing for me on the PROD DW (SQL01, 192,168.75.21). Thank you, Ben</t>
  </si>
  <si>
    <t>119:17:01</t>
  </si>
  <si>
    <t>Issue with Zscaler fixed</t>
  </si>
  <si>
    <t>labtor@covertechfab.com</t>
  </si>
  <si>
    <t>10515960 ~"labtor@covertechfab.com" ~"labtor@covertechfab.com" ~"2024-05-17 15:23:24 -0400" ~"Requester" ~"&lt;None&gt;" ~false</t>
  </si>
  <si>
    <t>Covertech Lab (Toronto)</t>
  </si>
  <si>
    <t>New printer set up and email issue</t>
  </si>
  <si>
    <t>HP Color Laser Jet Managed MFP E47528</t>
  </si>
  <si>
    <t>3:06:29</t>
  </si>
  <si>
    <t>44:42:32</t>
  </si>
  <si>
    <t>172:42:32</t>
  </si>
  <si>
    <t>Requis pour / Requested For :: labtor@covertechfab.com~Printer Location: Covertech Lab (Toronto)~Service Request: New Installation~Description: New printer set up and email issue~Printer Name: HP Color Laser Jet Managed MFP E47528</t>
  </si>
  <si>
    <t>"""8786937"",""Tu Phuong Vo"",""Tu Phuong Vo &lt;tvo@balcan.com&gt;"",""IT Manager - Assets, Contracts and Services"",""2025-06-26 09:18:18 -0400"",""Administrator"",""B1 MTL 1 (Montreal 1)"",""Information Technology (IT)"","""",""Tao Wong"","""",""en"",false~""[@]Joe Pizzuco this is the new HP printer purchase for the LAB environment at Covertech. Get you please assist them in the installation. It needs to be visible through MPS as well. Thank you""";"""10515960"",""labtor@covertechfab.com"",""labtor@covertechfab.com"",,""2024-05-17 15:23:24 -0400"",""Requester"",,,,""&lt;None&gt;"",,,false~""Couldn’t add attachments, kept getting a Help Desk Submission Error. Please see attached. Regards, Lab - Toronto Covertech, A Division of Balcan Innovations Inc. 279 Humberline Drive, Etobicoke, Ontario M9W 5T6 From: Balcan Innovations - Centre d'aide / Service Desk helpdesk@balcan.com Sent: Wednesday, April 24, 2024 11:42 AM To: lab tor labtor@covertechfab.com Cc: Mohamad Kaissi mkaissi@covertechfab.com Subject: Requête / Incident #6298 probleme d'imprimante / Printer issue [Courriel Externe - External email]"""</t>
  </si>
  <si>
    <t>Printer is now operational and tested with Maribel</t>
  </si>
  <si>
    <t>"mkaissi@covertechfab.com";"Maribel@covertechfab.com";"bisrani@covertechfab.com"</t>
  </si>
  <si>
    <t>Teams/outlook</t>
  </si>
  <si>
    <t>Not seeing invitations from Annie Martin in outlook while using my phone. The invitations however appear when using outlook on my PC Get Outlook for iOS</t>
  </si>
  <si>
    <t>21:27:38</t>
  </si>
  <si>
    <t>116:49:44</t>
  </si>
  <si>
    <t>31:14:11</t>
  </si>
  <si>
    <t>143:14:11</t>
  </si>
  <si>
    <t>"""8247420"",""Omar Sassi"",""Omar Sassi &lt;osassi@balcan.com&gt;"","""",""2024-07-05 08:17:06 -0400"",""Requester"",""B2 MTL 2 (Montreal 2)"",""Information Technology (IT)"","""",""&lt;None&gt;"","""",""en"",false~""[@]Mario Ronca Je viens d'investiguer sur le sujet les seuls réponse que j'ai eu c'est que le problème est du coter de Annie. Il y'a aucune configuration qui bloque l'invitation ou problème en tant que tel.""";"""8620004"",""Mario Ronca"",""Mario Ronca &lt;mronca@balcan.com&gt;"",""Director of Corporate Finance &amp; Controller"",""2023-05-11 16:00:09 -0400"",""Service Task User"",""B1 MTL 1 (Montreal 1)"",,"""",""&lt;None&gt;"","""",""[-]1"",false~""Only Annie Mario Ronca | Corporate Director of Finance &amp; Controller Balcan Innovations Inc. 9340 Meaux, St-Leonard, Quebec H1R 3H2 t: (438) 880-9910 | e: mronca@balcan.com | www.balcan.com From: Balcan Innovations - Centre d'aide / Service Desk helpdesk@balcan.com Sent: April 29, 2024 8:22 AM To: Mario Ronca mronca@balcan.com Subject: Requêtre / Incident #6297 Teams/outlook [Courriel Externe - External email]""";"""8247420"",""Omar Sassi"",""Omar Sassi &lt;osassi@balcan.com&gt;"","""",""2024-07-05 08:17:06 -0400"",""Requester"",""B2 MTL 2 (Montreal 2)"",""Information Technology (IT)"","""",""&lt;None&gt;"","""",""en"",false~""[@]Mario Ronca Hello Mario only Annie martin or all invitations ?"""</t>
  </si>
  <si>
    <t>The new Microsoft password provided by IT is not working with the UKG app on the cell phone.
OcG.711.8&amp;</t>
  </si>
  <si>
    <t>5:48:14</t>
  </si>
  <si>
    <t>21:48:14</t>
  </si>
  <si>
    <t>21:48:20</t>
  </si>
  <si>
    <t>Description du problème/Issue Description: The new Microsoft password provided by IT is not working with the UKG app on the cell phone.
OcG.711.8&amp;</t>
  </si>
  <si>
    <t>"""8247418"",""George Kanatselis"",""George Kanatselis &lt;george@balcan.com&gt;"","""",""2025-06-26 08:47:31 -0400"",""Service Agent User"",""B2 MTL 2 (Montreal 2)"",""Information Technology (IT)"","""",""Joe Pizzuco"","""",""en"",false~""if it works with the email , the pwd is correct. then you need to check with payroll to fix the issue"""</t>
  </si>
  <si>
    <t xml:space="preserve">Geoffrey can not access his computer.  PLease resend his password and send to him by TEAMS.  Thank you.
</t>
  </si>
  <si>
    <t>1:24:18</t>
  </si>
  <si>
    <t xml:space="preserve">Description du problème/Issue Description: Geoffrey can not access his computer.  PLease resend his password and send to him by TEAMS.  Thank you.
</t>
  </si>
  <si>
    <t>je ne peu pas faire de request</t>
  </si>
  <si>
    <t>13:09:28</t>
  </si>
  <si>
    <t>29:09:28</t>
  </si>
  <si>
    <t>13:09:34</t>
  </si>
  <si>
    <t>29:09:34</t>
  </si>
  <si>
    <t>Logiciel demandé/Requested Software: Magic~Spécifier si autre / If other specify :: je ne peu pas faire de request</t>
  </si>
  <si>
    <t>"""8247418"",""George Kanatselis"",""George Kanatselis &lt;george@balcan.com&gt;"","""",""2025-06-26 08:47:31 -0400"",""Service Agent User"",""B2 MTL 2 (Montreal 2)"",""Information Technology (IT)"","""",""Joe Pizzuco"","""",""en"",false~""added access"""</t>
  </si>
  <si>
    <t>https://helpdesk.balcan.com/attachments/25e547cb2149541a5f85/magic1.png</t>
  </si>
  <si>
    <t>9569411 ~"wnoelfils@balcan.com" ~"wnoelfils@balcan.com" ~"2025-01-03 08:37:11 -0500" ~"Requester" ~"&lt;None&gt;" ~false</t>
  </si>
  <si>
    <t>B5</t>
  </si>
  <si>
    <t xml:space="preserve">CAN NOT PRINT P/S &amp; BOL </t>
  </si>
  <si>
    <t>LASERJET ENTERPRISE M608</t>
  </si>
  <si>
    <t>3:54:59</t>
  </si>
  <si>
    <t>3:55:14</t>
  </si>
  <si>
    <t>Requis pour / Requested For :: wnoelfils@balcan.com~Printer Location: B5~Service Request: Issue with Printer~Description: CAN NOT PRINT P/S &amp; BOL ~Printer Name: LASERJET ENTERPRISE M608</t>
  </si>
  <si>
    <t>"""8247418"",""George Kanatselis"",""George Kanatselis &lt;george@balcan.com&gt;"","""",""2025-06-26 08:47:31 -0400"",""Service Agent User"",""B2 MTL 2 (Montreal 2)"",""Information Technology (IT)"","""",""Joe Pizzuco"","""",""en"",false~""reset ts print spooler"""</t>
  </si>
  <si>
    <t xml:space="preserve">m608  and m428dw   position use : aldo seat </t>
  </si>
  <si>
    <t>the 2 priter it's offline I can't print the bill in printer m608</t>
  </si>
  <si>
    <t>3:58:55</t>
  </si>
  <si>
    <t>3:59:12</t>
  </si>
  <si>
    <t xml:space="preserve">Requis pour / Requested For :: Mohammed Safa~Printer Location: m608  and m428dw   position use : aldo seat ~Service Request: Other~Description: the 2 priter it's offline I can't print the bill in printer m608~Printer Name: m608  </t>
  </si>
  <si>
    <t>4:45:20</t>
  </si>
  <si>
    <t>Requis pour / Requested For :: David Potts~Printer Location: shipping office~Service Request: Issue with Printer~Description: printers not working~Printer Name: not working</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Good day, Pls note that the construction printer is down our upstairs printer is down and my desktop printer is down thanks David Potts Logistics Supervisor/ Superviseur Logistique Balcan Innovations Inc. 8300 PLACE MARIEN MONTREAL EAST QC H1B 5W6 dpotts@balcan.com www.balcan.com From: Balcan Innovations - Centre d'aide / Service Desk helpdesk@balcan.com Sent: Wednesday, April 24, 2024 10:00 AM To: David Potts dpotts@balcan.com Subject: Requête / Incident #6291 probleme d'imprimante / Printer issue [Courriel Externe - External email]"""</t>
  </si>
  <si>
    <t>printer down drumpack</t>
  </si>
  <si>
    <t>0:23:42</t>
  </si>
  <si>
    <t>0:23:52</t>
  </si>
  <si>
    <t>"""8247418"",""George Kanatselis"",""George Kanatselis &lt;george@balcan.com&gt;"","""",""2025-06-26 08:47:31 -0400"",""Service Agent User"",""B2 MTL 2 (Montreal 2)"",""Information Technology (IT)"","""",""Joe Pizzuco"","""",""en"",false~""je fait reset les imprimantes, essayez svp"""</t>
  </si>
  <si>
    <t>good morning, Can you please restart the server!! For printer HPE40040_Nel_Ship_02 I cannot print anything from Lisa. Thanks Anjila</t>
  </si>
  <si>
    <t>4:34:11</t>
  </si>
  <si>
    <t>4:34:20</t>
  </si>
  <si>
    <t>"""9275365"",""Philippe Tetreault"",""Philippe Tetreault &lt;ptetreault@balcan.com&gt;"","""",""2025-06-26 08:30:31 -0400"",""Administrator"",""B2 MTL 2 (Montreal 2)"",""Information Technology (IT)"","""",""Perry Bachountakis"","""",""en"",false~""Issue with the toner, Anjila is looking into it."""</t>
  </si>
  <si>
    <t>Password reset pour Ilham Mekhissi</t>
  </si>
  <si>
    <t>Bonjour, Svp appeler Ilham à l’extension 2237 problème avec le mot de passe réseau. Merci. Roberto Carrillo | Accounts Payable Manager Balcan Innovations Inc. 9340 Meaux, St-Leonard, Quebec H1R 3H2 t: 514.326.9130 ext 2257 m: (514) 809-8252 | e:
rcarrillo@balcan.com | www.balcan.com</t>
  </si>
  <si>
    <t>4:48:56</t>
  </si>
  <si>
    <t>4:49:07</t>
  </si>
  <si>
    <t>"""8247418"",""George Kanatselis"",""George Kanatselis &lt;george@balcan.com&gt;"","""",""2025-06-26 08:47:31 -0400"",""Service Agent User"",""B2 MTL 2 (Montreal 2)"",""Information Technology (IT)"","""",""Joe Pizzuco"","""",""en"",false~""spoke to her and problem is resolved"""</t>
  </si>
  <si>
    <t>"Imekhissi@balcan.com"</t>
  </si>
  <si>
    <t>10514531 ~"Amine Adouni" ~"Amine Adouni &lt;aadouni@balcan.com&gt;" ~"" ~"2025-05-05 16:33:33 -0400" ~"Service Agent User" ~"" ~"&lt;None&gt;" ~"" ~"[-]1" ~false</t>
  </si>
  <si>
    <t>12:41:07</t>
  </si>
  <si>
    <t>28:41:07</t>
  </si>
  <si>
    <t>12:41:30</t>
  </si>
  <si>
    <t>28:41:30</t>
  </si>
  <si>
    <t>Requis pour / Requested For :: Amine Adouni~Choix équipements / Hardware Choices :: Clavier / Keyboard, Souris / Mouse</t>
  </si>
  <si>
    <t>Omar gave</t>
  </si>
  <si>
    <t>Bon matin,
à tous les matins, pas mal entre 8h et 8h45, (mais jamais à la même heure) je me fais déconnecter du serveur 192.168.0.35
C'est très embarrassant car, entre autre,  je peux être en train de faire du drag &amp; drop (une grande partie de ma job)
ça arrive également de temps en temps durant la journée.
La session remote parvient à se reconnecter seule après 1 ou 2 tentative.
merci,
Alain.</t>
  </si>
  <si>
    <t>6:20:17</t>
  </si>
  <si>
    <t>7:02:49</t>
  </si>
  <si>
    <t>127:29:21</t>
  </si>
  <si>
    <t>512:11:53</t>
  </si>
  <si>
    <t>Description du problème/Issue Description: Bon matin,
à tous les matins, pas mal entre 8h et 8h45, (mais jamais à la même heure) je me fais déconnecter du serveur 192.168.0.35
C'est très embarrassant car, entre autre,  je peux être en train de faire du drag &amp; drop (une grande partie de ma job)
ça arrive également de temps en temps durant la journée.
La session remote parvient à se reconnecter seule après 1 ou 2 tentative.
merci,
Alain.</t>
  </si>
  <si>
    <t>"""9275365"",""Philippe Tetreault"",""Philippe Tetreault &lt;ptetreault@balcan.com&gt;"","""",""2025-06-26 08:30:31 -0400"",""Administrator"",""B2 MTL 2 (Montreal 2)"",""Information Technology (IT)"","""",""Perry Bachountakis"","""",""en"",false~""Fonctionne bien depuis qu'Alain utilise le wifi. La prochaine fois que les câbleurs seront à Terrebonne, ils vont vérifier le câble réseau.""";"""9275365"",""Philippe Tetreault"",""Philippe Tetreault &lt;ptetreault@balcan.com&gt;"","""",""2025-06-26 08:30:31 -0400"",""Administrator"",""B2 MTL 2 (Montreal 2)"",""Information Technology (IT)"","""",""Perry Bachountakis"","""",""en"",false~""Pourrais-tu essayer de te connecter via Wifi pendant quelques jours pour observer s’il y a une différence ? Cela pourrait nous permettre d’isoler le problème au câble réseau."""</t>
  </si>
  <si>
    <t>besoin des adresses courriel pour des nouveaux electomecanicien.
youssef bouzyan            # employé:602
zakaria el maneti            # employé:604</t>
  </si>
  <si>
    <t>6:32:58</t>
  </si>
  <si>
    <t>7:41:04</t>
  </si>
  <si>
    <t>6:33:04</t>
  </si>
  <si>
    <t>7:41:10</t>
  </si>
  <si>
    <t>Description du problème/Issue Description: besoin des adresses courriel pour des nouveaux electomecanicien.
youssef bouzyan            # employé:602
zakaria el maneti            # employé:604</t>
  </si>
  <si>
    <t>"""8247420"",""Omar Sassi"",""Omar Sassi &lt;osassi@balcan.com&gt;"","""",""2024-07-05 08:17:06 -0400"",""Requester"",""B2 MTL 2 (Montreal 2)"",""Information Technology (IT)"","""",""&lt;None&gt;"","""",""en"",false~""Email: Ybouzyan@drumpack.ca Password: S.ssl.2024% Email: Zelmaneti@drumpack.ca Password: C.est2024$$ users need to install Microsoft Authenticator app in the smartphone. please le us know if you need any assistance."""</t>
  </si>
  <si>
    <t>"hardware";"B4 Drummondville";"Mechanic"</t>
  </si>
  <si>
    <t>besoin d'une tablette pour installer kompanion</t>
  </si>
  <si>
    <t>30:08:02</t>
  </si>
  <si>
    <t>127:20:21</t>
  </si>
  <si>
    <t>876:24:41</t>
  </si>
  <si>
    <t>3677:37:00</t>
  </si>
  <si>
    <t>Requis pour / Requested For :: Zakaria Joudad~Choix équipements / Hardware Choices :: Autre / Other~Spécifier si autre / If other specify :: besoin d'une tablette pour installer kompanion</t>
  </si>
  <si>
    <t>"147872373"</t>
  </si>
  <si>
    <t>"""8786937"",""Tu Phuong Vo"",""Tu Phuong Vo &lt;tvo@balcan.com&gt;"",""IT Manager - Assets, Contracts and Services"",""2025-06-26 09:18:18 -0400"",""Administrator"",""B1 MTL 1 (Montreal 1)"",""Information Technology (IT)"","""",""Tao Wong"","""",""en"",false~""[@]Zakaria Joudad @manu@drumpack.ca Bonjour pourrais-je recevoir confirmation de la reception de la tablette? Merci""";"""8786937"",""Tu Phuong Vo"",""Tu Phuong Vo &lt;tvo@balcan.com&gt;"",""IT Manager - Assets, Contracts and Services"",""2025-06-26 09:18:18 -0400"",""Administrator"",""B1 MTL 1 (Montreal 1)"",""Information Technology (IT)"","""",""Tao Wong"","""",""en"",false~""La tablette a été envoyé, svp me confirmer la réception. Merci !""";"""8786937"",""Tu Phuong Vo"",""Tu Phuong Vo &lt;tvo@balcan.com&gt;"",""IT Manager - Assets, Contracts and Services"",""2025-06-26 09:18:18 -0400"",""Administrator"",""B1 MTL 1 (Montreal 1)"",""Information Technology (IT)"","""",""Tao Wong"","""",""en"",false~""D'accord pour Interal. J'ai besoin d'un approbateur pour cet demande d'achat. Merci""";"""8620308"",""Zakaria Joudad"",""Zakaria Joudad &lt;zjoudad@drumpack.ca&gt;"",,""2024-09-10 08:49:00 -0400"",""Requester"",""B4 Drummondville"",,,""&lt;None&gt;"",,,false~""Kompanion c'est une extension du INTERAL le logiciel que Balcan utilise pour la gestion de maintenance.""";"""8786937"",""Tu Phuong Vo"",""Tu Phuong Vo &lt;tvo@balcan.com&gt;"",""IT Manager - Assets, Contracts and Services"",""2025-06-26 09:18:18 -0400"",""Administrator"",""B1 MTL 1 (Montreal 1)"",""Information Technology (IT)"","""",""Tao Wong"","""",""en"",false~""[@]Zakaria Joudad Pourrais tu nous donnez plus d'info pour l'outil 'Kompanion' ? Il ne m'est pas connu, est-ce un outil utilisé en Produciton? Merci d'élaborer."""</t>
  </si>
  <si>
    <t>no feedback</t>
  </si>
  <si>
    <t>un ordi est demandé pour un nouveau electromecanicien</t>
  </si>
  <si>
    <t>0:39:16</t>
  </si>
  <si>
    <t>1:53:08</t>
  </si>
  <si>
    <t>Requis pour / Requested For :: Zakaria Joudad~Choix équipements / Hardware Choices :: Ordinateur de bureau / Desktop~Spécifier si autre / If other specify :: un ordi est demandé pour un nouveau electromecanicien</t>
  </si>
  <si>
    <t>"""8786937"",""Tu Phuong Vo"",""Tu Phuong Vo &lt;tvo@balcan.com&gt;"",""IT Manager - Assets, Contracts and Services"",""2025-06-26 09:18:18 -0400"",""Administrator"",""B1 MTL 1 (Montreal 1)"",""Information Technology (IT)"","""",""Tao Wong"","""",""en"",false~""[@]Zakaria Joudad Bonjour, Pour les demandes de nouveaux employés veuillez suivre la procédure en place. SVP contactez Ressource Humaine si vous ne savez pas comment procéder. Merci"""</t>
  </si>
  <si>
    <t>B5 PRINTER</t>
  </si>
  <si>
    <t>Good morning George, The printer doesn’t work at the DC. Could you please help ASAP. Thank you in advance. Enrique</t>
  </si>
  <si>
    <t>5:03:47</t>
  </si>
  <si>
    <t>6:52:06</t>
  </si>
  <si>
    <t>5:03:58</t>
  </si>
  <si>
    <t>6:52:17</t>
  </si>
  <si>
    <t>"David Potts &lt;dpotts@balcan.com&gt;";"George Kanatselis &lt;george@balcan.com&gt;";"Luis Enrique Garcia Aguilar &lt;laguilar@balcan.com&gt;"</t>
  </si>
  <si>
    <t>PRINTER OFF LINE</t>
  </si>
  <si>
    <t>Good morning,
My printer is off line again?
thanks David Potts Logistics Supervisor/Superviseur Logistique Balcan Innovations Inc. 8300 PLACE MARIEN MONTREAL EAST QC H1B 5W6 dpotts@balcan.com www.balcan.com</t>
  </si>
  <si>
    <t>5:45:34</t>
  </si>
  <si>
    <t>8:08:31</t>
  </si>
  <si>
    <t>5:45:43</t>
  </si>
  <si>
    <t>8:08:40</t>
  </si>
  <si>
    <t>UKG Pro Classic tried to download...see below what it gave me...:)</t>
  </si>
  <si>
    <t>Hi, I tried to download the APP on Windows UKG Pro Classic at home &amp; here at work. It gives me that…see below… Véronique ☺ Représentante aux comptes payables/Accounts payable representative Balcan Innovations Inc. 9340 rue Meaux/street St-Leonard, Qc H1R 3H2 Tél/Tel: 514-326-9130 X2289 Fax: 514-328-5139 veronique@balcan.com www.balcan.com</t>
  </si>
  <si>
    <t>1:08:39</t>
  </si>
  <si>
    <t>"""8786937"",""Tu Phuong Vo"",""Tu Phuong Vo &lt;tvo@balcan.com&gt;"",""IT Manager - Assets, Contracts and Services"",""2025-06-26 09:18:18 -0400"",""Administrator"",""B1 MTL 1 (Montreal 1)"",""Information Technology (IT)"","""",""Tao Wong"","""",""en"",false~""Allo Véronique, le download de l'application devrait être pour les appareils mobiles seulement. Si tu veux accéder par l'internet du travail, tu n'auras qu'a ouvrir l'intranet et clicker sur le lien UKG en bas a droite. Toutefois, je ne pense pas que l'accès donné par RH est ouvert encore."""</t>
  </si>
  <si>
    <t>Directrice Santé Sécurité Environnement</t>
  </si>
  <si>
    <t>Cell Phone#dlmtr#Headset#dlmtr#Laptop#dlmtr#Mouse</t>
  </si>
  <si>
    <t>Millena</t>
  </si>
  <si>
    <t>Panamska</t>
  </si>
  <si>
    <t>mpanamska@balcan.com</t>
  </si>
  <si>
    <t>14:24:51</t>
  </si>
  <si>
    <t>46:24:51</t>
  </si>
  <si>
    <t>68:47:52</t>
  </si>
  <si>
    <t>308:47:52</t>
  </si>
  <si>
    <t>Date de début / Start Date: May 06, 2024~Type employée/Employee Type: Full-Time~Prénom / First Name: Millena~Nom de famille / Last Name: Panamska~Langue de predilection/Preferred Language: French~Titre / Title: Directrice Santé Sécurité Environnement~Gestionnaire / Reports to: Josee Goupil~Accès au bâtiment/Building Access: B1 Montreal, B2 Montreal, B3 Laval, B5 Distribution Center, B8 Terrebonne, Drummondville, Wisconsin~Courriel/Email address: mpanamska@balcan.com~Type de téléphone/What type of Desk Phone is needed?: Long Distance Calling~Demande de cellulaire/Cell Phone Request: New Cell Phone Request~Please list Hardware (all related): Cell Phone, Headset, Laptop, Mouse~Is hardware needed?: No~Logiciel demandé/Requested Software: Microsoft Office 365~Is a printed Business Card needed?: No~Is a corporate credit card needed?: No</t>
  </si>
  <si>
    <t>"""8786937"",""Tu Phuong Vo"",""Tu Phuong Vo &lt;tvo@balcan.com&gt;"",""IT Manager - Assets, Contracts and Services"",""2025-06-26 09:18:18 -0400"",""Administrator"",""B1 MTL 1 (Montreal 1)"",""Information Technology (IT)"","""",""Tao Wong"","""",""en"",false~""User requested to keep her personal mobile device""";"""8247420"",""Omar Sassi"",""Omar Sassi &lt;osassi@balcan.com&gt;"","""",""2024-07-05 08:17:06 -0400"",""Requester"",""B2 MTL 2 (Montreal 2)"",""Information Technology (IT)"","""",""&lt;None&gt;"","""",""en"",false~""laptop and accounts ready. waiting for pickup.""";"""8247420"",""Omar Sassi"",""Omar Sassi &lt;osassi@balcan.com&gt;"","""",""2024-07-05 08:17:06 -0400"",""Requester"",""B2 MTL 2 (Montreal 2)"",""Information Technology (IT)"","""",""&lt;None&gt;"","""",""en"",false~""O365: Mpanamska@balcan.com Passwrod: B.cca.2024!! Username: Mpanamska Password : B.cca.2024!!""";"""8619943"",""Julie Lavergne"",""Julie Lavergne &lt;jlavergne@balcan.com&gt;"",""HR Director - Operations"",""2025-06-13 08:46:43 -0400"",""Requester-HR"",""B2 MTL 2 (Montreal 2)"",""Human Resources"","""",""&lt;None&gt;"","""",""[-]1"",false~""Nous manquons de bureau alors he vais vous revenir la semaine prochaine Julie Lavergne From: Balcan Innovations - Centre d'aide / Service Desk helpdesk@balcan.com Sent: Thursday, April 25, 2024 1:57:57 PM To: Julie Lavergne jlavergne@balcan.com Cc: Josee Goupil joseegoupil@balcan.com Subject: Requêtre / Incident #6279 Création Nouvel employé / New Employee Request Form [Courriel Externe - External email]""";"""8786937"",""Tu Phuong Vo"",""Tu Phuong Vo &lt;tvo@balcan.com&gt;"",""IT Manager - Assets, Contracts and Services"",""2025-06-26 09:18:18 -0400"",""Administrator"",""B1 MTL 1 (Montreal 1)"",""Information Technology (IT)"","""",""Tao Wong"","""",""en"",false~""[@]Josee Goupil @Julie Lavergne Bonjour Est-ce que cette nouvelle ressource aura un bureau fixe et si oui ou ? Merci !"""</t>
  </si>
  <si>
    <t>"Josee Goupil &lt;joseegoupil@balcan.com&gt;"</t>
  </si>
  <si>
    <t>Add Prophix SSO</t>
  </si>
  <si>
    <t>Hi, can you also add the CEO Ron Cauchi to the Prophix SSO group Thanks Mario Ronca | Corporate Director of Finance &amp; Controller Balcan Innovations Inc. 9340 Meaux, St-Leonard, Quebec H1R 3H2 t: (438) 880-9910 | e: mronca@balcan.com | www.balcan.com</t>
  </si>
  <si>
    <t>0:47:36</t>
  </si>
  <si>
    <t>scotts@balcan.com</t>
  </si>
  <si>
    <t>11:20:56</t>
  </si>
  <si>
    <t>43:20:56</t>
  </si>
  <si>
    <t>242:31:00</t>
  </si>
  <si>
    <t>1026:31:00</t>
  </si>
  <si>
    <t>Requis pour / Requested For :: Sarah Bourgie-Sabourin~Indiquer adresse e-mail partagée/Indicate Shared Email Address:: scotts@balcan.com~Sélectionner la demande/Please Select Request: New Shared Email Address Creation~Modifications:: Add users</t>
  </si>
  <si>
    <t>"""9118219"",""Sarah Bourgie-Sabourin"",""Sarah Bourgie-Sabourin &lt;sbourgie@balcan.com&gt;"","""",""2024-11-12 15:18:13 -0500"",""Requester"",,,"""",""&lt;None&gt;"","""",""[-]1"",false~""Good morning, It is still not working. Thank you SARAH BOURGIE-SABOURIN | Directrice de comptes / Account Manager Emballages Balcan / Balcan Packaging 9475 De Meaux Street, Saint-Leonard, Quebec, H1R 3H2 T: 438-820-4259 | sbourgie@balcan.com www.balcan.com De : Balcan Innovations - Centre d'aide / Service Desk helpdesk@balcan.com Envoyé : Monday, May 27, 2024 4:46:09 PM À : Sarah Bourgie-Sabourin sbourgie@balcan.com Cc : Gary Iozzo giozzo@balcan.com Objet : Requête / Incident #6277 Création d'un courriel partagé / Shared Email Request [Courriel Externe - External email]""";"""9118219"",""Sarah Bourgie-Sabourin"",""Sarah Bourgie-Sabourin &lt;sbourgie@balcan.com&gt;"","""",""2024-11-12 15:18:13 -0500"",""Requester"",,,"""",""&lt;None&gt;"","""",""[-]1"",false~""Good morning, I test this email this morning and nobody on the list received the test. Please add me Prepress (laval) and baptiste on that generic email SARAH BOURGIE-SABOURIN | Directrice de comptes / Account Manager Emballages Balcan / Balcan Packaging 9475 De Meaux Street, Saint-Leonard, Quebec, H1R 3H2 T: 438-820-4259 | sbourgie@balcan.com www.balcan.com From: Balcan Innovations - Centre d'aide / Service Desk helpdesk@balcan.com Sent: Thursday, April 25, 2024 11:11 AM To: Sarah Bourgie-Sabourin sbourgie@balcan.com Cc: Gary Iozzo giozzo@balcan.com Subject: Requêtre / Incident #6277 Création d'un courriel partagé / Shared Email Request [Courriel Externe - External email]""";"""8247418"",""George Kanatselis"",""George Kanatselis &lt;george@balcan.com&gt;"","""",""2025-06-26 08:47:31 -0400"",""Service Agent User"",""B2 MTL 2 (Montreal 2)"",""Information Technology (IT)"","""",""Joe Pizzuco"","""",""en"",false~""i added the members of prepresslvl and you""";"""9118219"",""Sarah Bourgie-Sabourin"",""Sarah Bourgie-Sabourin &lt;sbourgie@balcan.com&gt;"","""",""2024-11-12 15:18:13 -0500"",""Requester"",,,"""",""&lt;None&gt;"","""",""[-]1"",false~""Hi Georges, can you add prepress and myself to this group email please?""";"""8247418"",""George Kanatselis"",""George Kanatselis &lt;george@balcan.com&gt;"","""",""2025-06-26 08:47:31 -0400"",""Service Agent User"",""B2 MTL 2 (Montreal 2)"",""Information Technology (IT)"","""",""Joe Pizzuco"","""",""en"",false~""email created"""</t>
  </si>
  <si>
    <t>Acrobat Pro#dlmtr#Magic#dlmtr#Microsoft Excel#dlmtr#Microsoft Office 365#dlmtr#Microsoft Powerpoint#dlmtr#Microsoft Teams#dlmtr#Microsoft Word#dlmtr#SAP Business One#dlmtr#Sharepoint#dlmtr#Adobe Creative Suite</t>
  </si>
  <si>
    <t>Leo</t>
  </si>
  <si>
    <t>Jamaraz</t>
  </si>
  <si>
    <t>leoj@balcan.com</t>
  </si>
  <si>
    <t>B8 Terrebonne#dlmtr#B1 Montreal#dlmtr#B2 Montreal#dlmtr#B3 Laval#dlmtr#Wisconsin</t>
  </si>
  <si>
    <t>For SAP - please copy all accesses Mylena Gamache had</t>
  </si>
  <si>
    <t>R&amp;D#dlmtr#Sustainability</t>
  </si>
  <si>
    <t>15:05:19</t>
  </si>
  <si>
    <t>47:05:19</t>
  </si>
  <si>
    <t>124:22:39</t>
  </si>
  <si>
    <t>524:22:39</t>
  </si>
  <si>
    <t>Date de début / Start Date: May 13, 2024~Type employée/Employee Type: Full-Time~Prénom / First Name: Leo~Nom de famille / Last Name: Jamaraz~Langue de predilection/Preferred Language: English~Titre / Title: Sourcing Specialist~Gestionnaire / Reports to: Olga Konovalova~Accès au bâtiment/Building Access: B8 Terrebonne, B1 Montreal, B2 Montreal, B3 Laval, Wisconsin~Courriel/Email address: leoj@balcan.com~Type de téléphone/What type of Desk Phone is needed?: New Desk Phone~Demande de cellulaire/Cell Phone Request: New Cell Phone Request~Is hardware needed?: Yes, hardware is needed~Additional Hardware/equipment to retrieve: Laptop~Logiciel demandé/Requested Software: Acrobat Pro, Magic, Microsoft Excel, Microsoft Office 365, Microsoft Powerpoint, Microsoft Teams, Microsoft Word, SAP Business One, Sharepoint, Adobe Creative Suite~Additional Software Information: For SAP - please copy all accesses Mylena Gamache had~Teams Site Membership: R&amp;D, Sustainability~Is a VPN access needed?: Yes~Is a printed Business Card needed?: Yes (since customer or supplier will be met)~Is a corporate credit card needed?: No</t>
  </si>
  <si>
    <t>"""8620052"",""Olga Konovalova"",""Olga Konovalova &lt;olgak@balcan.com&gt;"",""Category Manager, Procurement"",""2025-06-24 19:32:25 -0400"",""Requester"",""B2 MTL 2 (Montreal 2)"",,,""&lt;None&gt;"",,,false~""For Joe Pizzuco: how to set up Leo's information in Outlook Procurement Specialist Supply Chain Balcan Innovations Inc. 3100 Rue des Batisseurs Terrebonne, Quebec J6Y 0A2 T 800.363.2283 x 316 Cell phone: please ask Omar, he set it up yesterday""";"""8247420"",""Omar Sassi"",""Omar Sassi &lt;osassi@balcan.com&gt;"","""",""2024-07-05 08:17:06 -0400"",""Requester"",""B2 MTL 2 (Montreal 2)"",""Information Technology (IT)"","""",""&lt;None&gt;"","""",""en"",false~""[@]Olga Konovalova @Joe Pizzuco ljaramaz@balcan.com L'update a été fait. Ceci va prendre effet dans les 24h.""";"""8247420"",""Omar Sassi"",""Omar Sassi &lt;osassi@balcan.com&gt;"","""",""2024-07-05 08:17:06 -0400"",""Requester"",""B2 MTL 2 (Montreal 2)"",""Information Technology (IT)"","""",""&lt;None&gt;"","""",""en"",false~""[@]Jonathan Galindez @Olga Konovalova Hello Jonathan Yes i saw Olga did a request for Leo Jamaraz but the last name is Jaramaz""";"""8620052"",""Olga Konovalova"",""Olga Konovalova &lt;olgak@balcan.com&gt;"",""Category Manager, Procurement"",""2025-06-24 19:32:25 -0400"",""Requester"",""B2 MTL 2 (Montreal 2)"",,,""&lt;None&gt;"",,,false~""I can not see his calendar in Outlook, it's all greyed out""";"""8247439"",""Jonathan Galindez"",""Jonathan Galindez &lt;jgalindez@balcan.com&gt;"","""",""2025-06-26 07:46:41 -0400"",""Service Agent User"",""B2 MTL 2 (Montreal 2)"",""Information Technology (IT)"","""",""&lt;None&gt;"","""",""en"",false~""[@]Olga Konovalova @Omar Sassi The user lastname is incorrect. FYI""";"""8247420"",""Omar Sassi"",""Omar Sassi &lt;osassi@balcan.com&gt;"","""",""2024-07-05 08:17:06 -0400"",""Requester"",""B2 MTL 2 (Montreal 2)"",""Information Technology (IT)"","""",""&lt;None&gt;"","""",""en"",false~""[@]Olga Konovalova Leo setup is done ! cellphone and MFA configurated. tried different test with his new email and works well. SAP account created by @Jonathan Galindez Same rights as Mylena. if you need any more support let us know.""";"""8247420"",""Omar Sassi"",""Omar Sassi &lt;osassi@balcan.com&gt;"","""",""2024-07-05 08:17:06 -0400"",""Requester"",""B2 MTL 2 (Montreal 2)"",""Information Technology (IT)"","""",""&lt;None&gt;"","""",""en"",false~""[@]Olga Konovalova updated to Leoj@balcan.com""";"""8620052"",""Olga Konovalova"",""Olga Konovalova &lt;olgak@balcan.com&gt;"",""Category Manager, Procurement"",""2025-06-24 19:32:25 -0400"",""Requester"",""B2 MTL 2 (Montreal 2)"",,,""&lt;None&gt;"",,,false~""Why was his email created as nelmar.com??!!! I asked for Leoj@balcan.com, not nelmar.com. I want his email to state """"balcan"""". Can you please make the correction? Thank you!!""";"""8247420"",""Omar Sassi"",""Omar Sassi &lt;osassi@balcan.com&gt;"","""",""2024-07-05 08:17:06 -0400"",""Requester"",""B2 MTL 2 (Montreal 2)"",""Information Technology (IT)"","""",""&lt;None&gt;"","""",""en"",false~""Laptop and equipment ready for Leo Jamaraz. @Olga Konovalova i gave him same rights as Mylena Gamache , please let me know if you need anything else. see you Monday in Nelmar at 10:30 thank you""";"""8247420"",""Omar Sassi"",""Omar Sassi &lt;osassi@balcan.com&gt;"","""",""2024-07-05 08:17:06 -0400"",""Requester"",""B2 MTL 2 (Montreal 2)"",""Information Technology (IT)"","""",""&lt;None&gt;"","""",""en"",false~""[@]Jonathan Galindez you can put this Password for user: B.bba.2024$$ Thank you !""";"""8247439"",""Jonathan Galindez"",""Jonathan Galindez &lt;jgalindez@balcan.com&gt;"","""",""2025-06-26 07:46:41 -0400"",""Service Agent User"",""B2 MTL 2 (Montreal 2)"",""Information Technology (IT)"","""",""&lt;None&gt;"","""",""en"",false~""[@]Olga Konovalova User Access to all three databases created. Username = ljamaraz For temporary password, please let him know to contact me.""";"""8620052"",""Olga Konovalova"",""Olga Konovalova &lt;olgak@balcan.com&gt;"",""Category Manager, Procurement"",""2025-06-24 19:32:25 -0400"",""Requester"",""B2 MTL 2 (Montreal 2)"",,,""&lt;None&gt;"",,,false~""No, Léo will be the buyer for all the companies - nelmar, extrusion and ffs. He needs all 3 databases, exactly like Mylena had.""";"""9275365"",""Philippe Tetreault"",""Philippe Tetreault &lt;ptetreault@balcan.com&gt;"","""",""2025-06-26 08:30:31 -0400"",""Administrator"",""B2 MTL 2 (Montreal 2)"",""Information Technology (IT)"","""",""Perry Bachountakis"","""",""en"",false~""[@]Omar Sassi Merci, j'ai ajouté son courriel pour qu'il recevoir les messages de sa boite vocale dans son courriel.""";"""8247420"",""Omar Sassi"",""Omar Sassi &lt;osassi@balcan.com&gt;"","""",""2024-07-05 08:17:06 -0400"",""Requester"",""B2 MTL 2 (Montreal 2)"",""Information Technology (IT)"","""",""&lt;None&gt;"","""",""en"",false~""[@]Philippe Tetreault LJamaraz@nelmar.com B.bba.2024$$""";"""9275365"",""Philippe Tetreault"",""Philippe Tetreault &lt;ptetreault@balcan.com&gt;"","""",""2025-06-26 08:30:31 -0400"",""Administrator"",""B2 MTL 2 (Montreal 2)"",""Information Technology (IT)"","""",""Perry Bachountakis"","""",""en"",false~""J'ai fais le changement de nom, faites-moi savoir lorsque vous aurez le courriel svp.""";"""8786937"",""Tu Phuong Vo"",""Tu Phuong Vo &lt;tvo@balcan.com&gt;"",""IT Manager - Assets, Contracts and Services"",""2025-06-26 09:18:18 -0400"",""Administrator"",""B1 MTL 1 (Montreal 1)"",""Information Technology (IT)"","""",""Tao Wong"","""",""en"",false~""[@]Philippe Tetreault Philippe, pourrais tu voir si le téléphone de Mylena est encore sur son bureau et si tu peux changer le nom du numéro à Leo Jamaraz? Merci""";"""8247439"",""Jonathan Galindez"",""Jonathan Galindez &lt;jgalindez@balcan.com&gt;"","""",""2025-06-26 07:46:41 -0400"",""Service Agent User"",""B2 MTL 2 (Montreal 2)"",""Information Technology (IT)"","""",""&lt;None&gt;"","""",""en"",false~""[@]Olga Konovalova Is the request only for NELMAR Production database? Thank you.""";"""8620052"",""Olga Konovalova"",""Olga Konovalova &lt;olgak@balcan.com&gt;"",""Category Manager, Procurement"",""2025-06-24 19:32:25 -0400"",""Requester"",""B2 MTL 2 (Montreal 2)"",,,""&lt;None&gt;"",,,false~""Jonathan, I don't know what SAP team is - but the approval was done by HR. PLease see emails from Laurie-Eve. No, it's for all 3 databases, same accesses that Mylena had. Leo is the new buyer replacing Mylena.""";"""8247439"",""Jonathan Galindez"",""Jonathan Galindez &lt;jgalindez@balcan.com&gt;"","""",""2025-06-26 07:46:41 -0400"",""Service Agent User"",""B2 MTL 2 (Montreal 2)"",""Information Technology (IT)"","""",""&lt;None&gt;"","""",""en"",false~""[@]Olga Konovalova I did not see this request in SAP TEAM. Is the user approved by HR to have SAP access? Is this only for NELMAR production database? What authorization should I give him? Did you say same as Mylena? I will check if we have an available license. Thank you.""";"""8620052"",""Olga Konovalova"",""Olga Konovalova &lt;olgak@balcan.com&gt;"",""Category Manager, Procurement"",""2025-06-24 19:32:25 -0400"",""Requester"",""B2 MTL 2 (Montreal 2)"",,,""&lt;None&gt;"",,,false~""Please add Leo's email to: terregroup@balcan.com and pu rchasing@nelmar.com""";"""8786937"",""Tu Phuong Vo"",""Tu Phuong Vo &lt;tvo@balcan.com&gt;"",""IT Manager - Assets, Contracts and Services"",""2025-06-26 09:18:18 -0400"",""Administrator"",""B1 MTL 1 (Montreal 1)"",""Information Technology (IT)"","""",""Tao Wong"","""",""en"",false~""[@]Jonathan Galindez Is there still a license available for this new resource? This is needed by Monday. Thank you""";"""8620052"",""Olga Konovalova"",""Olga Konovalova &lt;olgak@balcan.com&gt;"",""Category Manager, Procurement"",""2025-06-24 19:32:25 -0400"",""Requester"",""B2 MTL 2 (Montreal 2)"",,,""&lt;None&gt;"",,,false~""Good morning, please provide a status on this request. The new person starts next Monday.""";"""8620052"",""Olga Konovalova"",""Olga Konovalova &lt;olgak@balcan.com&gt;"",""Category Manager, Procurement"",""2025-06-24 19:32:25 -0400"",""Requester"",""B2 MTL 2 (Montreal 2)"",,,""&lt;None&gt;"",,,false~""Bonjour, j'aimerais m'assurer que le tout sera prêt pour lundi prochain le 13 mai. Merci beaucoup!""";"""8786937"",""Tu Phuong Vo"",""Tu Phuong Vo &lt;tvo@balcan.com&gt;"",""IT Manager - Assets, Contracts and Services"",""2025-06-26 09:18:18 -0400"",""Administrator"",""B1 MTL 1 (Montreal 1)"",""Information Technology (IT)"","""",""Tao Wong"","""",""en"",false~""Bien noté, merci Olga. Cet personne aura un poste à Nelmar, c'est ça?""";"""8620052"",""Olga Konovalova"",""Olga Konovalova &lt;olgak@balcan.com&gt;"",""Category Manager, Procurement"",""2025-06-24 19:32:25 -0400"",""Requester"",""B2 MTL 2 (Montreal 2)"",,,""&lt;None&gt;"",,,false~""Bonjour Tu, il y a déjà un desk phone dans le bureau qu'il a prendre - qui est l'ancien bureau de Mylena. No need for a tower, just laptop is sufficient. Merci!""";"""8786937"",""Tu Phuong Vo"",""Tu Phuong Vo &lt;tvo@balcan.com&gt;"",""IT Manager - Assets, Contracts and Services"",""2025-06-26 09:18:18 -0400"",""Administrator"",""B1 MTL 1 (Montreal 1)"",""Information Technology (IT)"","""",""Tao Wong"","""",""en"",false~""Hi Olga, you need this person to have a Deskphone as well as a laptop? Thanks""";"""8620052"",""Olga Konovalova"",""Olga Konovalova &lt;olgak@balcan.com&gt;"",""Category Manager, Procurement"",""2025-06-24 19:32:25 -0400"",""Requester"",""B2 MTL 2 (Montreal 2)"",,,""&lt;None&gt;"",,,false~""Please also make sure Leo is added to all Nelmar distribution email lists. Same as Mylena was. Thank you."""</t>
  </si>
  <si>
    <t>resolved.</t>
  </si>
  <si>
    <t>internet connection is not working
please check as I need to do credit verifications on customers</t>
  </si>
  <si>
    <t>28:16:08</t>
  </si>
  <si>
    <t>140:16:08</t>
  </si>
  <si>
    <t>Description du problème/Issue Description: internet connection is not working
please check as I need to do credit verifications on customers</t>
  </si>
  <si>
    <t>"""9275365"",""Philippe Tetreault"",""Philippe Tetreault &lt;ptetreault@balcan.com&gt;"","""",""2025-06-26 08:30:31 -0400"",""Administrator"",""B2 MTL 2 (Montreal 2)"",""Information Technology (IT)"","""",""Perry Bachountakis"","""",""en"",false~""Perfect, thanks.""";"""8620036"",""Monica Medeiros"",""Monica Medeiros &lt;monicamedeiros@balcan.com&gt;"",""Commis au crédit et recouvrement - Clerk, Credit and Collection"",""2025-04-24 10:51:54 -0400"",""Requester"",""B1 MTL 1 (Montreal 1)"",,,""&lt;None&gt;"",,,false~""Hi Philippe, Yes it's working well thanks,""";"""9275365"",""Philippe Tetreault"",""Philippe Tetreault &lt;ptetreault@balcan.com&gt;"","""",""2025-06-26 08:30:31 -0400"",""Administrator"",""B2 MTL 2 (Montreal 2)"",""Information Technology (IT)"","""",""Perry Bachountakis"","""",""en"",false~""Fix last week, please confirm it's working today, thanks.""";"""8620036"",""Monica Medeiros"",""Monica Medeiros &lt;monicamedeiros@balcan.com&gt;"",""Commis au crédit et recouvrement - Clerk, Credit and Collection"",""2025-04-24 10:51:54 -0400"",""Requester"",""B1 MTL 1 (Montreal 1)"",,,""&lt;None&gt;"",,,false~""Now it’s working but slow can you check the reason why it’s slow Monica Medeiros Credit Dept. / D é pt de Cr é dit Balcan Innovations Inc. 9340 Rue Meaux St. Leonard, Quebec H1R 3H2 Tel: 514 326-9130 Ext: 2307 Fax: 514 635-6589 E:
monicamedeiros@balcan.com From: Monica Medeiros Sent: Tuesday, April 23, 2024 1:59 PM To: helpdesk helpdesk@balcan.com Subject: RE: Requêtre / Incident #6275 Demande générale / General Support Incident Google Monica Medeiros Credit Dept. / D é pt de Cr é dit Balcan Innovations Inc. 9340 Rue Meaux St. Leonard, Quebec H1R 3H2 Tel: 514 326-9130 Ext: 2307 Fax: 514 635-6589 E:
monicamedeiros@balcan.com From: Balcan Innovations - Centre d'aide / Service Desk &lt;helpdesk@balcan.com&gt; Sent: Tuesday, April 23, 2024 1:59 PM To: Monica Medeiros &lt;monicamedeiros@balcan.com&gt; Subject: Requêtre / Incident #6275 Demande générale / General Support Incident [Courriel Externe - External email]""";"""8620036"",""Monica Medeiros"",""Monica Medeiros &lt;monicamedeiros@balcan.com&gt;"",""Commis au crédit et recouvrement - Clerk, Credit and Collection"",""2025-04-24 10:51:54 -0400"",""Requester"",""B1 MTL 1 (Montreal 1)"",,,""&lt;None&gt;"",,,false~""Google Monica Medeiros Credit Dept. / D é pt de Cr é dit Balcan Innovations Inc. 9340 Rue Meaux St. Leonard, Quebec H1R 3H2 Tel: 514 326-9130 Ext: 2307 Fax: 514 635-6589 E:
monicamedeiros@balcan.com From: Balcan Innovations - Centre d'aide / Service Desk helpdesk@balcan.com Sent: Tuesday, April 23, 2024 1:59 PM To: Monica Medeiros monicamedeiros@balcan.com Subject: Requêtre / Incident #6275 Demande générale / General Support Incident [Courriel Externe - External email]""";"""9275365"",""Philippe Tetreault"",""Philippe Tetreault &lt;ptetreault@balcan.com&gt;"","""",""2025-06-26 08:30:31 -0400"",""Administrator"",""B2 MTL 2 (Montreal 2)"",""Information Technology (IT)"","""",""Perry Bachountakis"","""",""en"",false~""Hello, What is the website you are trying?"""</t>
  </si>
  <si>
    <t>FW: Employee termination form Charry Santos</t>
  </si>
  <si>
    <t>Good afternoon. The below request was not complete in the employee tab I cannot add the employee’s name, Can I have assistance. Thank you, Roberto Carrillo | Accounts Payable Manager Balcan Innovations Inc. From: Julie Pepin jpepin@balcan.com Sent: Wednesday, April 3, 2024 11:42 AM To: Roberto Carrillo rcarrillo@balcan.com Cc: Mario Ronca mronca@balcan.com; Ramon Galvan rgalvan@balcan.com Subject: RE: Resignation Charry Santos Importance: High Hi Roberto, I just sent Mario and you the Hire Request form. I also wanted to inform you of the few things that need to be done before Charry leaves on April 12: Go to the IT helpdesk portal to terminate Charry. Recuperate her access card on her last day and give it back to me. Make sure to recuperate her IT equipment, incl. laptop, computer accessories (headphones, mouse, keyboard, screens, etc.) and Balcan cell phone, if any. I will schedule an exit interview with her.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Roberto Carrillo &lt;rcarrillo@balcan.com&gt; Sent: Wednesday, April 3, 2024 9:46 AM To: Julie Pepin &lt;jpepin@balcan.com&gt; Cc: Mario Ronca &lt;mronca@balcan.com&gt;; Ramon Galvan &lt;rgalvan@balcan.com&gt; Subject: RE: Resignation Charry Santos Good morning, Julie, Can you send us an updated form for the request below, Thank you for all your help. Roberto Carrillo | Accounts Payable Manager Balcan Innovations Inc. From: Mario Ronca &lt; mronca@balcan.com &gt; Sent: Tuesday, April 2, 2024 10:38 AM To: Julie Pepin &lt; jpepin@balcan.com &gt; Cc: Roberto Carrillo &lt; rcarrillo@balcan.com &gt; Subject: RE: Resignation Charry Santos Hi Julie, attached is the job description Do you have the new hire request form ? The old one still shows Dano’s name Thanks Mario Ronca | Corporate Director of Finance &amp; Controller Balcan Innovations Inc. 9340 Meaux, St-Leonard, Quebec H1R 3H2 t: (438) 880-9910 | e: mronca@balcan.com | www.balcan.com From: Mario Ronca &lt; mronca@balcan.com &gt; Sent: April 2, 2024 10:30 AM To: Julie Pepin &lt; jpepin@balcan.com &gt; Cc: Roberto Carrillo &lt; rcarrillo@balcan.com &gt;; Ramon Galvan &lt; rgalvan@balcan.com &gt; Subject: FW: Resignation Charry Santos Importance: High Hi Julie, Unfortunately we have another resignation. The themes seems to be a common one. The difficulty in dealing with the manual nature of our environment and related workload In terms of next steps we will send you a new hire request. We had used Certifind for this role but should be open to others as well. Thanks Mario Ronca | Corporate Director of Finance &amp; Controller Balcan Innovations Inc. 9340 Meaux, St-Leonard, Quebec H1R 3H2 t: (438) 880-9910 | e: mronca@balcan.com | www.balcan.com From: Roberto Carrillo &lt; rcarrillo@balcan.com &gt; Sent: April 2, 2024 9:55 AM To: Mario Ronca &lt; mronca@balcan.com &gt;; Nancy Lett &lt; nlett@balcan.com &gt; Subject: FW: Resignation Charry Santos Importance: High HI Mario, Charry, came to see me this morning, she is leaving the company on April 12th 2024. I will start looking for a replacement. Thank you. Roberto Carrillo | Accounts Payable Manager Balcan Innovations Inc. From: Charry Jahane Santos &lt; csantos@balcan.com &gt; Sent: Tuesday, April 2, 2024 9:45 AM To: Roberto Carrillo &lt; rcarrillo@balcan.com &gt; Subject: Resignation Hi Roberto, Please accept this as my formal notice of resignation from my position as senior accounts payable specialist at Balcan Innovations. My last day will be on April 12th , 2024. It will always be a pleasure that I have been part of Balcan, I appreciate the opportunity that you have given me. Please let me know what I can do to help make the transition as smooth as possible. I wish you and the company continued success. Regards, CHARRY JHANE SANTOS Balcan Innovations Inc.</t>
  </si>
  <si>
    <t>12:48:56</t>
  </si>
  <si>
    <t>44:48:56</t>
  </si>
  <si>
    <t>"""8247420"",""Omar Sassi"",""Omar Sassi &lt;osassi@balcan.com&gt;"","""",""2024-07-05 08:17:06 -0400"",""Requester"",""B2 MTL 2 (Montreal 2)"",""Information Technology (IT)"","""",""&lt;None&gt;"","""",""en"",false~""sign in blocked AD and o365 Ocean account still on to be used by Maleek""";"""8247420"",""Omar Sassi"",""Omar Sassi &lt;osassi@balcan.com&gt;"","""",""2024-07-05 08:17:06 -0400"",""Requester"",""B2 MTL 2 (Montreal 2)"",""Information Technology (IT)"","""",""&lt;None&gt;"","""",""en"",false~""[@]Roberto Carrillo Hello Roberto i received the termination ticket. but i heard Maleek still using some Charry's accounts. if yes. please give me information about it. if i block her sign in and her windows account maybe maleek will have some issues ? please let me know asap to know how i will proceed. thanks !"""</t>
  </si>
  <si>
    <t>Access to website: https://docs.google.com/forms</t>
  </si>
  <si>
    <t>Description du problème/Issue Description: Access to website: https://docs.google.com/forms</t>
  </si>
  <si>
    <t>"""9275365"",""Philippe Tetreault"",""Philippe Tetreault &lt;ptetreault@balcan.com&gt;"","""",""2025-06-26 08:30:31 -0400"",""Administrator"",""B2 MTL 2 (Montreal 2)"",""Information Technology (IT)"","""",""Perry Bachountakis"","""",""en"",false~""I have given Marcela access for 3 weeks."""</t>
  </si>
  <si>
    <t>SAP log in</t>
  </si>
  <si>
    <t>Good morning, Could you please reset my password to SAP. I need to see a past PO Sunshine Johnson-Ukpede | Purchasing &amp; Inventory Coordinator Balcan USA Inc. 7201 108th Street, Pleasant Prairie, WI 53158, USA C: (262)287-7269 O: (262) 286-0242 ext 4009 E: Sjohnson@balcan.com www.balcan.com</t>
  </si>
  <si>
    <t>14:54:24</t>
  </si>
  <si>
    <t>46:54:24</t>
  </si>
  <si>
    <t>117:52:23</t>
  </si>
  <si>
    <t>500:03:27</t>
  </si>
  <si>
    <t>"""9760752"",""sjohnson@balcan.com"",""sjohnson@balcan.com"","""",""2024-05-15 12:39:30 -0400"",""Requester"",""Balcan Packaging Wisconsin "",,"""",""&lt;None&gt;"","""",""[-]1"",false~""This has been completed. Sunshine Johnson-Ukpede | Purchasing &amp; Inventory Coordinator Balcan USA Inc. 7201 108th Street, Pleasant Prairie, WI 53158, USA C: (262)287-7269 O: (262) 286-0242 ext 4009 E: Sjohnson@balcan.com www.balcan.com From: Balcan Innovations - Centre d'aide / Service Desk helpdesk@balcan.com Sent: Monday, May 6, 2024 10:53 AM To: Sunshine Johnson sjohnson@balcan.com Cc: Olga Konovalova olgak@balcan.com; Robert Casica rcasica@balcan.com Subject: Requêtre / Incident #6272 SAP log in [Courriel Externe - External email]""";"""8247439"",""Jonathan Galindez"",""Jonathan Galindez &lt;jgalindez@balcan.com&gt;"","""",""2025-06-26 07:46:41 -0400"",""Service Agent User"",""B2 MTL 2 (Montreal 2)"",""Information Technology (IT)"","""",""&lt;None&gt;"","""",""en"",false~""[@]sjohnson@balcan.com Is this still an issue?""";"""8247439"",""Jonathan Galindez"",""Jonathan Galindez &lt;jgalindez@balcan.com&gt;"","""",""2025-06-26 07:46:41 -0400"",""Service Agent User"",""B2 MTL 2 (Montreal 2)"",""Information Technology (IT)"","""",""&lt;None&gt;"","""",""en"",false~""[@]sjohnson@balcan.com Please message me in Teams for your temporary password. Thank you.""";"""8620052"",""Olga Konovalova"",""Olga Konovalova &lt;olgak@balcan.com&gt;"",""Category Manager, Procurement"",""2025-06-24 19:32:25 -0400"",""Requester"",""B2 MTL 2 (Montreal 2)"",,,""&lt;None&gt;"",,,false~""No, this is for Wisconsin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Thursday, April 25, 2024 11:03 AM To: Sunshine Johnson sjohnson@balcan.com Cc: Olga Konovalova olgak@balcan.com; Robert Casica rcasica@balcan.com Subject: Requêtre / Incident #6272 SAP log in [Courriel Externe - External email]""";"""9760752"",""sjohnson@balcan.com"",""sjohnson@balcan.com"","""",""2024-05-15 12:39:30 -0400"",""Requester"",""Balcan Packaging Wisconsin "",,"""",""&lt;None&gt;"","""",""[-]1"",false~""Wisconsin""";"""8247439"",""Jonathan Galindez"",""Jonathan Galindez &lt;jgalindez@balcan.com&gt;"","""",""2025-06-26 07:46:41 -0400"",""Service Agent User"",""B2 MTL 2 (Montreal 2)"",""Information Technology (IT)"","""",""&lt;None&gt;"","""",""en"",false~""[@]sjohnson@balcan.com Hi, please let me know which database? Nelmar?"""</t>
  </si>
  <si>
    <t>Shared Mailbox AR@reflectixinc.com - Add user</t>
  </si>
  <si>
    <t>Please add Kathy.Duff@reflectixinc.com to AR@Reflectixinc.com shared mailbox</t>
  </si>
  <si>
    <t>1:30:50</t>
  </si>
  <si>
    <t>line 33-camera</t>
  </si>
  <si>
    <t>Hi George, The access to the camera that was set infront of line 33 is not working. Can you please look into this? Thanks, Chiranjeevi Koduri | Plant Manager- MTL 01&amp;02 . Balcan Innovations Inc. 9340 Meaux, St-Leonard, Quebec H1R 3H2 T: (514) 326-9130 ext. 2138 | M: (514) 809-2543. www.balcan.com</t>
  </si>
  <si>
    <t>2:44:55</t>
  </si>
  <si>
    <t>95:04:39</t>
  </si>
  <si>
    <t>383:04:39</t>
  </si>
  <si>
    <t>"""8247418"",""George Kanatselis"",""George Kanatselis &lt;george@balcan.com&gt;"","""",""2025-06-26 08:47:31 -0400"",""Service Agent User"",""B2 MTL 2 (Montreal 2)"",""Information Technology (IT)"","""",""Joe Pizzuco"","""",""en"",false~""employees in bld1 need to charge phone and keep unplugging power supply, i plugged back myself twice""";"""8247418"",""George Kanatselis"",""George Kanatselis &lt;george@balcan.com&gt;"","""",""2025-06-26 08:47:31 -0400"",""Service Agent User"",""B2 MTL 2 (Montreal 2)"",""Information Technology (IT)"","""",""Joe Pizzuco"","""",""en"",false~""sent teams msg to give me access"""</t>
  </si>
  <si>
    <t>Scan Gun</t>
  </si>
  <si>
    <t>Hello @Avan Abubakir Please help. Best Regards RITU PAL | Inventory &amp; Reprocessing Coordinator Balcan Innovations Inc. 8300 Place Marien, Monreal East, QC H1B 5W6 T: 514.326.9130 x2115 | ritupal@balcan.com www.balcaninnovations.com From: Dhesi, Harmandeep DhesiH@fastfrate.com Sent: Tuesday, April 23, 2024 11:14 AM To: Ritu Pal ritupal@balcan.com Cc: David Potts dpotts@balcan.com; Beazley, Amanda BeazleyA@fastfrate.com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t>
  </si>
  <si>
    <t>"""8620069"",""Ritu Pal"",""Ritu Pal &lt;ritupal@balcan.com&gt;"",""Coordonnateur à l'inventaire - Coordinator, Inventory"",""2025-06-26 07:36:03 -0400"",""Requester"",""B1 MTL 1 (Montreal 1)"",,,""&lt;None&gt;"",,,false~""Great, thanks for letting me know! From: Dhesi, Harmandeep DhesiH@fastfrate.com Sent: Tuesday, April 23, 2024 11:24 AM To: Ritu Pal ritupal@balcan.com; Avan Abubakir aabubakir@balcan.com; helpdesk helpdesk@balcan.com Cc: David Potts dpotts@balcan.com; Beazley, Amanda BeazleyA@fastfrate.com Subject: RE: Scan Gun [Courriel Externe - External email] Working now. Thanks HARMANDEEP DHESI Warehouse Manager Calgary, FastFrate T 905 893 2600 x 4611 TF 888.259.8201 C 403.390.5407 From: Ritu Pal &lt;ritupal@balcan.com&gt; Sent: Tuesday, April 23, 2024 9:21 AM To: Avan Abubakir &lt;aabubakir@balcan.com&gt;; Dhesi, Harmandeep &lt;DhesiH@fastfrate.com&gt;; helpdesk &lt;helpdesk@balcan.com&gt; Cc: David Potts &lt;dpotts@balcan.com&gt;; Beazley, Amanda &lt;BeazleyA@fastfrate.com&gt; Subject: RE: Scan Gun @Harmandeep Dhesi please look From: Avan Abubakir &lt;aabubakir@balcan.com&gt; Sent: Tuesday, April 23, 2024 11:20 AM To: Ritu Pal &lt;ritupal@balcan.com&gt;; Dhesi, Harmandeep &lt;DhesiH@fastfrate.com&gt;; helpdesk &lt;helpdesk@balcan.com&gt; Cc: David Potts &lt;dpotts@balcan.com&gt;; Beazley, Amanda &lt;BeazleyA@fastfrate.com&gt; Subject: RE: Scan Gun Hello Ritu, Please can you check now. Best regards Avan Abubakir | Senior Network Administrator Balcan Innovations Inc. 9340 Meaux, St-Leonard, Quebec H1R 3H2 m: (514) 815-1848 | aabubakir@balcan.com www.balcan.com From: Ritu Pal &lt;ritupal@balcan.com&gt; Sent: Tuesday, April 23, 2024 11:18 AM To: Dhesi, Harmandeep &lt;DhesiH@fastfrate.com&gt;; Avan Abubakir &lt;aabubakir@balcan.com&gt;; helpdesk &lt;helpdesk@balcan.com&gt; Cc: David Potts &lt;dpotts@balcan.com&gt;; Beazley, Amanda &lt;BeazleyA@fastfrate.com&gt;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8620069"",""Ritu Pal"",""Ritu Pal &lt;ritupal@balcan.com&gt;"",""Coordonnateur à l'inventaire - Coordinator, Inventory"",""2025-06-26 07:36:03 -0400"",""Requester"",""B1 MTL 1 (Montreal 1)"",,,""&lt;None&gt;"",,,false~""[@]Harmandeep Dhesi please look From: Avan Abubakir aabubakir@balcan.com Sent: Tuesday, April 23, 2024 11:20 AM To: Ritu Pal ritupal@balcan.com; Dhesi, Harmandeep DhesiH@fastfrate.com; helpdesk helpdesk@balcan.com Cc: David Potts dpotts@balcan.com; Beazley, Amanda BeazleyA@fastfrate.com Subject: RE: Scan Gun Hello Ritu, Please can you check now. Best regards Avan Abubakir | Senior Network Administrator Balcan Innovations Inc. 9340 Meaux, St-Leonard, Quebec H1R 3H2 m: (514) 815-1848 | aabubakir@balcan.com www.balcan.com From: Ritu Pal &lt;ritupal@balcan.com&gt; Sent: Tuesday, April 23, 2024 11:18 AM To: Dhesi, Harmandeep &lt;DhesiH@fastfrate.com&gt;; Avan Abubakir &lt;aabubakir@balcan.com&gt;; helpdesk &lt;helpdesk@balcan.com&gt; Cc: David Potts &lt;dpotts@balcan.com&gt;; Beazley, Amanda &lt;BeazleyA@fastfrate.com&gt;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8435491"",""Avan Abubakir"",""Avan Abubakir &lt;aabubakir@balcan.com&gt;"","""",""2024-08-08 12:01:15 -0400"",""Service Agent User"",""B2 MTL 2 (Montreal 2)"",,"""",""&lt;None&gt;"","""",""en"",true~""Hello Ritu, Please can you check now. Best regards Avan Abubakir | Senior Network Administrator Balcan Innovations Inc. 9340 Meaux, St-Leonard, Quebec H1R 3H2 m: (514) 815-1848 | aabubakir@balcan.com www.balcan.com From: Ritu Pal ritupal@balcan.com Sent: Tuesday, April 23, 2024 11:18 AM To: Dhesi, Harmandeep DhesiH@fastfrate.com; Avan Abubakir aabubakir@balcan.com; helpdesk helpdesk@balcan.com Cc: David Potts dpotts@balcan.com; Beazley, Amanda BeazleyA@fastfrate.com Subject: RE: Scan Gun Hello @Avan Abubakir Please help. Best Regards RITU PAL | Inventory &amp; Reprocessing Coordinator Balcan Innovations Inc. 8300 Place Marien, Monreal East, QC H1B 5W6 T: 514.326.9130 x2115 | ritupal@balcan.com www.balcaninnovations.com From: Dhesi, Harmandeep &lt;DhesiH@fastfrate.com&gt; Sent: Tuesday, April 23, 2024 11:14 AM To: Ritu Pal &lt;ritupal@balcan.com&gt; Cc: David Potts &lt;dpotts@balcan.com&gt;; Beazley, Amanda &lt;BeazleyA@fastfrate.com&gt; Subject: Scan Gun [Courriel Externe - External email] Ritu, We have issues with the Scan Gun. Once connected with FortiClient, cannot open Magic app. See picture attached, app remains in stand by. Tried already the following: restarting the gun, reconnecting FortiClient &amp; turn off/on the Wi-Fi. Thanks HARMANDEEP DHESI Warehouse Manager Calgary, FastFrate T 905 893 2600 x 4611 TF 888.259.8201 C 403.390.5407"""</t>
  </si>
  <si>
    <t>"Avan Abubakir &lt;aabubakir@balcan.com&gt;";"David Potts &lt;dpotts@balcan.com&gt;";"dhesih@fastfrate.com";"beazleya@fastfrate.com"</t>
  </si>
  <si>
    <t>Resting teams password</t>
  </si>
  <si>
    <t>Hello there, I would like to reset my teams password, can you please help me out ? Or should I create a ticket ? Thank you Get Outlook for iOS</t>
  </si>
  <si>
    <t>bkitchah@balcan.com</t>
  </si>
  <si>
    <t>3:24:30</t>
  </si>
  <si>
    <t>21:24:59</t>
  </si>
  <si>
    <t>"""8247420"",""Omar Sassi"",""Omar Sassi &lt;osassi@balcan.com&gt;"","""",""2024-07-05 08:17:06 -0400"",""Requester"",""B2 MTL 2 (Montreal 2)"",""Information Technology (IT)"","""",""&lt;None&gt;"","""",""en"",false~""Password changed""";"""10438004"",""bkitchah@balcan.com"",""bkitchah@balcan.com"",,""2024-04-24 07:46:35 -0400"",""Requester"",,,,""&lt;None&gt;"",,,false~""I can't access to my account, and i cannot do any work.""";"""10438004"",""bkitchah@balcan.com"",""bkitchah@balcan.com"",,""2024-04-24 07:46:35 -0400"",""Requester"",,,,""&lt;None&gt;"",,,false~""how long should i wait ?""";"""10438004"",""bkitchah@balcan.com"",""bkitchah@balcan.com"",,""2024-04-24 07:46:35 -0400"",""Requester"",,,,""&lt;None&gt;"",,,false~""Hello George""";"""8247418"",""George Kanatselis"",""George Kanatselis &lt;george@balcan.com&gt;"","""",""2025-06-26 08:47:31 -0400"",""Service Agent User"",""B2 MTL 2 (Montreal 2)"",""Information Technology (IT)"","""",""Joe Pizzuco"","""",""en"",false~""sent teams message waiting for answer"""</t>
  </si>
  <si>
    <t xml:space="preserve"> cannot save files in BERP</t>
  </si>
  <si>
    <t>0:17:27</t>
  </si>
  <si>
    <t>"""8247418"",""George Kanatselis"",""George Kanatselis &lt;george@balcan.com&gt;"","""",""2025-06-26 08:47:31 -0400"",""Service Agent User"",""B2 MTL 2 (Montreal 2)"",""Information Technology (IT)"","""",""Joe Pizzuco"","""",""en"",false~""gave him local access to BERP to save files easily"""</t>
  </si>
  <si>
    <t>FW: ACTIVATE 'S CARD B5</t>
  </si>
  <si>
    <t>GEORGE KANATSELIS | Network Administrator - IT Balcan Innovations Inc. 9340 Meaux, St-Leonard, Quebec H1R 3H2 t: (514) 326-9130 ext. 2179 | e:
george@balcan.com www.balcan.com From: Windsor Noel Fils wnoelfils@balcan.com Sent: Tuesday, April 23, 2024 9:02 AM To: George Kanatselis george@balcan.com Cc: Mohammed Safa msafa@balcan.com; Gregory Labossiere glabossiere@balcan.com; Windsor Noel Fils wnoelfils@balcan.com Subject: ACTIVATE 'S CARD B5 Good morning Georges , Can you please activate this card in order to have access to the guns. Please see the information below . thanks Employee’s name : Darell Langley Card’s number : 6180 Thanks in advance !</t>
  </si>
  <si>
    <t>2:46:52</t>
  </si>
  <si>
    <t>repro pc in laval need replacement screen</t>
  </si>
  <si>
    <t>40:24:54</t>
  </si>
  <si>
    <t>168:24:54</t>
  </si>
  <si>
    <t>Screen fixed by George</t>
  </si>
  <si>
    <t>Silo pc in bld3 need new screen</t>
  </si>
  <si>
    <t>43:16:26</t>
  </si>
  <si>
    <t>171:16:26</t>
  </si>
  <si>
    <t>line201 pc no internet</t>
  </si>
  <si>
    <t>7:56:28</t>
  </si>
  <si>
    <t>23:56:28</t>
  </si>
  <si>
    <t>43:33:55</t>
  </si>
  <si>
    <t>171:33:55</t>
  </si>
  <si>
    <t>"""8435491"",""Avan Abubakir"",""Avan Abubakir &lt;aabubakir@balcan.com&gt;"","""",""2024-08-08 12:01:15 -0400"",""Service Agent User"",""B2 MTL 2 (Montreal 2)"",,"""",""&lt;None&gt;"","""",""en"",true~""asking noxet to check on MOndat at 1 to check the cable connectivity for line 201"""</t>
  </si>
  <si>
    <t>Solved</t>
  </si>
  <si>
    <t>Client has sent us art files fromt heir FTP site but we cannot access the files for this new order. See email attached as reference.</t>
  </si>
  <si>
    <t>49:50:00</t>
  </si>
  <si>
    <t>193:50:00</t>
  </si>
  <si>
    <t>53:34:35</t>
  </si>
  <si>
    <t>197:34:35</t>
  </si>
  <si>
    <t>Description du problème/Issue Description: Client has sent us art files fromt heir FTP site but we cannot access the files for this new order. See email attached as reference.</t>
  </si>
  <si>
    <t>"""8247417"",""Alaa Almasri"",""Alaa Almasri &lt;aalmasri@balcan.com&gt;"","""",""2025-06-25 15:13:45 -0400"",""Administrator"",,""Information Technology (IT)"","""",""&lt;None&gt;"","""",""[-]1"",false~""Files downloaded and put on his desktop""";"""8247441"",""Hershel Teitelbaum"",""Hershel Teitelbaum &lt;hershel@balcan.com&gt;"","""",""2025-06-25 12:44:33 -0400"",""Service Agent User"",""B2 MTL 2 (Montreal 2)"",""Information Technology (IT)"","""",""&lt;None&gt;"","""",""en"",false~""Hi Alaa this seems to be related to network rights""";"""8619896"",""Gary Iozzo"",""Gary Iozzo &lt;giozzo@balcan.com&gt;"",""Gestionnaire, Prépresse - Manager, Prepress"",""2025-06-26 09:39:37 -0400"",""Requester"",""B3 Laval"",,,""&lt;None&gt;"",,,false~""Hi, Our customer is getting impatient. can we please know if we can add the FTP site access to advise our customer.""";"""8619896"",""Gary Iozzo"",""Gary Iozzo &lt;giozzo@balcan.com&gt;"",""Gestionnaire, Prépresse - Manager, Prepress"",""2025-06-26 09:39:37 -0400"",""Requester"",""B3 Laval"",,,""&lt;None&gt;"",,,false~""Hi, I just wanted to follow up on this request. Please advise so i can get back to our customer. Thank you, Gary"""</t>
  </si>
  <si>
    <t>https://helpdesk.balcan.com/attachments/adb4b4746028889ae515/fw_-wmca_eg_d16_way-blend_envirem-organics-inc_delivery-note-from-rengo-design_041724-envirem-msg.vnd</t>
  </si>
  <si>
    <t>Unable to access Reflectix web site</t>
  </si>
  <si>
    <t>Good morning. I am currently in Markleville and am trying to access the Reflectix web site. I keep getting an error message saying “This site can’t be reached”. Thanks in advance for your help! Jim Dennison Director of Marketing Reflective Products Division - Balcan Innovations 279 Humberline Drive, Etobicoke, Ontario M9W 5T6 Phone: 630.881.9007</t>
  </si>
  <si>
    <t>3:41:27</t>
  </si>
  <si>
    <t>34:35:29</t>
  </si>
  <si>
    <t>146:35:29</t>
  </si>
  <si>
    <t>"""9275365"",""Philippe Tetreault"",""Philippe Tetreault &lt;ptetreault@balcan.com&gt;"","""",""2025-06-26 08:30:31 -0400"",""Administrator"",""B2 MTL 2 (Montreal 2)"",""Information Technology (IT)"","""",""Perry Bachountakis"","""",""en"",false~""This was fix last week, can you confirm it's working for you please?""";"""9969426"",""Jim Dennison"",""Jim Dennison &lt;jdennison@balcan.com&gt;"",""Director of Marketing"",""2024-11-20 09:32:29 -0500"",""Requester"",""Reflectix (Markleville, Indiana)"",""Communication &amp; Marketing"","""",""Brian May"","""",""[-]1"",false~""Huh. Still not working here. Just talked with Janet and she cannot access the site either from here. We both can access it on our phones, however.""";"""8247418"",""George Kanatselis"",""George Kanatselis &lt;george@balcan.com&gt;"","""",""2025-06-26 08:47:31 -0400"",""Service Agent User"",""B2 MTL 2 (Montreal 2)"",""Information Technology (IT)"","""",""Joe Pizzuco"","""",""en"",false~""works here""";"""9969426"",""Jim Dennison"",""Jim Dennison &lt;jdennison@balcan.com&gt;"",""Director of Marketing"",""2024-11-20 09:32:29 -0500"",""Requester"",""Reflectix (Markleville, Indiana)"",""Communication &amp; Marketing"","""",""Brian May"","""",""[-]1"",false~""reflectixinc.com""";"""9969426"",""Jim Dennison"",""Jim Dennison &lt;jdennison@balcan.com&gt;"",""Director of Marketing"",""2024-11-20 09:32:29 -0500"",""Requester"",""Reflectix (Markleville, Indiana)"",""Communication &amp; Marketing"","""",""Brian May"","""",""[-]1"",false~""Reflectixinc.com From: Balcan Innovations - Centre d'aide / Service Desk helpdesk@balcan.com Sent: Tuesday, April 23, 2024 1:15 PM To: Jim Dennison jdennison@balcan.com Subject: Requêtre / Incident #6261 Unable to access Reflectix web site [Courriel Externe - External email]""";"""8247418"",""George Kanatselis"",""George Kanatselis &lt;george@balcan.com&gt;"","""",""2025-06-26 08:47:31 -0400"",""Service Agent User"",""B2 MTL 2 (Montreal 2)"",""Information Technology (IT)"","""",""Joe Pizzuco"","""",""en"",false~""can you give me the website you are trying to open"""</t>
  </si>
  <si>
    <t>Its resolved</t>
  </si>
  <si>
    <t>headset for attending meetings</t>
  </si>
  <si>
    <t>Hello Team, I request you to provide me a headset for attending meetings online. Thanks Rishi Ramayanam</t>
  </si>
  <si>
    <t>19:29:01</t>
  </si>
  <si>
    <t>51:29:01</t>
  </si>
  <si>
    <t>34:24:11</t>
  </si>
  <si>
    <t>146:24:11</t>
  </si>
  <si>
    <t>"""10491335"",""Rishi Ramayanam"",""Rishi Ramayanam &lt;Rramayanam@balcan.com&gt;"","""",""2025-04-03 11:29:54 -0400"",""Requester"",""B1 MTL 1 (Montreal 1)"",,"""",""&lt;None&gt;"","""",""[-]1"",false~""Sure i will pass by at 1:45pm""";"""8786937"",""Tu Phuong Vo"",""Tu Phuong Vo &lt;tvo@balcan.com&gt;"",""IT Manager - Assets, Contracts and Services"",""2025-06-26 09:18:18 -0400"",""Administrator"",""B1 MTL 1 (Montreal 1)"",""Information Technology (IT)"","""",""Tao Wong"","""",""en"",false~""Hi Rishi, can you come by IT co take the headset? Thanks"""</t>
  </si>
  <si>
    <t>Headset was taken</t>
  </si>
  <si>
    <t>Changement de place dun ordinateur.</t>
  </si>
  <si>
    <t>13:56:51</t>
  </si>
  <si>
    <t>29:56:51</t>
  </si>
  <si>
    <t>15:59:12</t>
  </si>
  <si>
    <t>47:13:06</t>
  </si>
  <si>
    <t>Description du problème/Issue Description: Changement de place dun ordinateur.</t>
  </si>
  <si>
    <t>"""8247420"",""Omar Sassi"",""Omar Sassi &lt;osassi@balcan.com&gt;"","""",""2024-07-05 08:17:06 -0400"",""Requester"",""B2 MTL 2 (Montreal 2)"",""Information Technology (IT)"","""",""&lt;None&gt;"","""",""en"",false~""[@]jean-pierre.chenot@nelmar.com SVP ouvrez le billet avec des informations pertinente pour qu'on puisse vous aider. Merci""";"""8247420"",""Omar Sassi"",""Omar Sassi &lt;osassi@balcan.com&gt;"","""",""2024-07-05 08:17:06 -0400"",""Requester"",""B2 MTL 2 (Montreal 2)"",""Information Technology (IT)"","""",""&lt;None&gt;"","""",""en"",false~""salut pouvez nous donner plus d'informations sur votre changement de place d'ordinateur ? merci"""</t>
  </si>
  <si>
    <t>Madeline emails</t>
  </si>
  <si>
    <t>Good morning George Please forward Madeline’s emails to Teresa in a separate folder called “Madeline” Thank you, KATIA ZICHELLA | CSR Manager Balcan Innovations Inc. 9475 Rue de Meaux, St-Leonard, Quebec H1R 3H3 T: (514) 326-0200 ext: 2269 | e: kzichella@balcan.com www.balcan.com</t>
  </si>
  <si>
    <t>1:49:14</t>
  </si>
  <si>
    <t>1:49:18</t>
  </si>
  <si>
    <t xml:space="preserve">All Extrusion Supervisors can't sign up to their emails. They always asked to change the password and when trying to change it, they got the message to contact the administrator. Attached their desk computer details. Their Microsoft account is expired and need renewal. 
The matter is urgent to approve their staff in UKG.
</t>
  </si>
  <si>
    <t>12:01:47</t>
  </si>
  <si>
    <t>27:57:35</t>
  </si>
  <si>
    <t>88:54:16</t>
  </si>
  <si>
    <t xml:space="preserve">Description du problème/Issue Description: All Extrusion Supervisors can't sign up to their emails. They always asked to change the password and when trying to change it, they got the message to contact the administrator. Attached their desk computer details. Their Microsoft account is expired and need renewal. 
The matter is urgent to approve their staff in UKG.
</t>
  </si>
  <si>
    <t>"""8247420"",""Omar Sassi"",""Omar Sassi &lt;osassi@balcan.com&gt;"","""",""2024-07-05 08:17:06 -0400"",""Requester"",""B2 MTL 2 (Montreal 2)"",""Information Technology (IT)"","""",""&lt;None&gt;"","""",""en"",false~""rpersaud@covertechfab.com T.ttc.2024@@ Harmen Hutt B.caa.2024$$ hhutt@covertechfab.com L.ala.2024!! Hello @Mohamad Kaissi i did an password update. you can find the information attached in this ticket.\ have a good day""";"""10013136"",""Mohamad Kaissi"",""Mohamad Kaissi &lt;mkaissi@covertechfab.com&gt;"","""",""2025-06-23 09:55:25 -0400"",""Requester"",""B6 Covertech (Toronto)"",,"""",""&lt;None&gt;"","""",""[-]1"",false~""Hi Omar, I have two of my supervisors that have the issue with the password. Randy Persaud Email: rpersaud@covertechfab.com And Harmen Hutt Email: hhutt@covertechfab.com The other issue is the Microsoft Office renewal. Randy is available today in the day shift. Thanks,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Wednesday, April 24, 2024 8:12 AM To: Mohamad Kaissi mkaissi@covertechfab.com Cc: Bob Israni bisrani@covertechfab.com Subject: Requêtre / Incident #6257 Demande générale / General Support Incident [Courriel Externe - External email]""";"""8247420"",""Omar Sassi"",""Omar Sassi &lt;osassi@balcan.com&gt;"","""",""2024-07-05 08:17:06 -0400"",""Requester"",""B2 MTL 2 (Montreal 2)"",""Information Technology (IT)"","""",""&lt;None&gt;"","""",""en"",false~""[@]Mohamad Kaissi feel free to contact me when you are ready to give us the users name's need password change.""";"""8247420"",""Omar Sassi"",""Omar Sassi &lt;osassi@balcan.com&gt;"","""",""2024-07-05 08:17:06 -0400"",""Requester"",""B2 MTL 2 (Montreal 2)"",""Information Technology (IT)"","""",""&lt;None&gt;"","""",""en"",false~""ticket will be closed. no answer from the user.""";"""8247420"",""Omar Sassi"",""Omar Sassi &lt;osassi@balcan.com&gt;"","""",""2024-07-05 08:17:06 -0400"",""Requester"",""B2 MTL 2 (Montreal 2)"",""Information Technology (IT)"","""",""&lt;None&gt;"","""",""en"",false~""[@]Mohamad Kaissi Hello! users can't change emails password, they need to open a ticket to IT. who need to change his password? do you have names? Thanks"""</t>
  </si>
  <si>
    <t>"bisrani@covertechfab.com";"rpersaud@covertechfab.com";"hhutt@covertechfab.com"</t>
  </si>
  <si>
    <t>FedEx label printer</t>
  </si>
  <si>
    <t>Good day, We have an issue with FedEx label printer ; it was working this morning however stopped now. We need support to fix this ASAP. Thanks Anjila</t>
  </si>
  <si>
    <t>4:11:56</t>
  </si>
  <si>
    <t>19:44:15</t>
  </si>
  <si>
    <t>4:12:02</t>
  </si>
  <si>
    <t>19:44:21</t>
  </si>
  <si>
    <t>"""8247418"",""George Kanatselis"",""George Kanatselis &lt;george@balcan.com&gt;"","""",""2025-06-26 08:47:31 -0400"",""Service Agent User"",""B2 MTL 2 (Montreal 2)"",""Information Technology (IT)"","""",""Joe Pizzuco"","""",""en"",false~""asked her to reset printer and it worked"""</t>
  </si>
  <si>
    <t>"Avan Abubakir &lt;aabubakir@balcan.com&gt;";"Joe Pizzuco &lt;jpizzuco@balcan.com&gt;";"Kevin Blunden &lt;kblunden@balcan.com&gt;";"Philippe Tetreault &lt;ptetreault@balcan.com&gt;"</t>
  </si>
  <si>
    <t>Maintenance Request 00048856 for Line # 201 Bdg 3: LINE 201 COMPUTER SYSTEM IS NOT WORKING SINCE SAT</t>
  </si>
  <si>
    <t>Please Review Maintenance Request 048856 for Line # 201 Request by 4655 Status: 0.Requested Details: LINE 201 COMPUTER SYSTEM IS NOT WORKING SINCE SATURDAY 20 APRIL</t>
  </si>
  <si>
    <t>https://helpdesk.balcan.com/attachments/5b1d84958824fbf414ad/maint_req00048856_1256589.pdf</t>
  </si>
  <si>
    <t>14:45:29</t>
  </si>
  <si>
    <t>https://helpdesk.balcan.com/attachments/fa84770b4c336388f4f5/maint_req00048856_1300058.pdf</t>
  </si>
  <si>
    <t>14:45:36</t>
  </si>
  <si>
    <t>https://helpdesk.balcan.com/attachments/0a08650f7821507242bb/maint_req00048856_1258355.pdf</t>
  </si>
  <si>
    <t>Teams is not working properly</t>
  </si>
  <si>
    <t>Hi, ☺ Teams is not working properly, I try to go to Activity, click not working, chat is not working… etc… Thanks in advance for your help, Have a great day, Véronique ☺ Représentante aux comptes payables/Accounts payable representative Balcan Innovations Inc. 9340 rue Meaux/street St-Leonard, Qc H1R 3H2 Tél/Tel: 514-326-9130 X2289 Fax: 514-328-5139 veronique@balcan.com www.balcan.com</t>
  </si>
  <si>
    <t>0:10:55</t>
  </si>
  <si>
    <t>"""8247418"",""George Kanatselis"",""George Kanatselis &lt;george@balcan.com&gt;"","""",""2025-06-26 08:47:31 -0400"",""Service Agent User"",""B2 MTL 2 (Montreal 2)"",""Information Technology (IT)"","""",""Joe Pizzuco"","""",""en"",false~""reboot works"""</t>
  </si>
  <si>
    <t>Maintenance Request 00048855 for Line # 207 Bdg 3: Line 207 ,repro and line 201 desk computer.ALL co</t>
  </si>
  <si>
    <t>Please Review Maintenance Request 048855 for Line # 207 Request by 2511 Status: 0.Requested Details: Line 207 ,repro and line 201 desk computer.ALL could not connect (drive problem)</t>
  </si>
  <si>
    <t>https://helpdesk.balcan.com/attachments/abb54e05c4bfb799d7fd/maint_req00048855_1536071.pdf</t>
  </si>
  <si>
    <t>delay in excel</t>
  </si>
  <si>
    <t>Each type I click on a cell, there is a continuous 3-4 second delay Thanks Mario Ronca | Corporate Director of Finance &amp; Controller Balcan Innovations Inc. 9340 Meaux, St-Leonard, Quebec H1R 3H2 t: (438) 880-9910 | e: mronca@balcan.com | www.balcan.com</t>
  </si>
  <si>
    <t>15:17:45</t>
  </si>
  <si>
    <t>47:17:45</t>
  </si>
  <si>
    <t>16:53:17</t>
  </si>
  <si>
    <t>64:08:20</t>
  </si>
  <si>
    <t>"""8247420"",""Omar Sassi"",""Omar Sassi &lt;osassi@balcan.com&gt;"","""",""2024-07-05 08:17:06 -0400"",""Requester"",""B2 MTL 2 (Montreal 2)"",""Information Technology (IT)"","""",""&lt;None&gt;"","""",""en"",false~""It’s all files..Today it did not happen but it happens from time to time. Will let you know when it happens so that you can see Thanks Mario will let me know when will happen again.""";"""8247420"",""Omar Sassi"",""Omar Sassi &lt;osassi@balcan.com&gt;"","""",""2024-07-05 08:17:06 -0400"",""Requester"",""B2 MTL 2 (Montreal 2)"",""Information Technology (IT)"","""",""&lt;None&gt;"","""",""en"",false~""[@]Mario Ronca Hello Mario the issue is only one file or all excel files ? thank you !"""</t>
  </si>
  <si>
    <t>Prophix SSO</t>
  </si>
  <si>
    <t>Please add Martine and Ramon in the Prophix group for SSO Thanks Mario Ronca | Corporate Director of Finance &amp; Controller Balcan Innovations Inc. 9340 Meaux, St-Leonard, Quebec H1R 3H2 t: (438) 880-9910 | e: mronca@balcan.com | www.balcan.com</t>
  </si>
  <si>
    <t>7:48:11</t>
  </si>
  <si>
    <t>23:48:11</t>
  </si>
  <si>
    <t>7:48:17</t>
  </si>
  <si>
    <t>23:48:17</t>
  </si>
  <si>
    <t>"""8247418"",""George Kanatselis"",""George Kanatselis &lt;george@balcan.com&gt;"","""",""2025-06-26 08:47:31 -0400"",""Service Agent User"",""B2 MTL 2 (Montreal 2)"",""Information Technology (IT)"","""",""Joe Pizzuco"","""",""en"",false~""they are there now"""</t>
  </si>
  <si>
    <t>"Martine Laroche &lt;mlaroche@balcan.com&gt;";"Ramon Galvan &lt;rgalvan@balcan.com&gt;"</t>
  </si>
  <si>
    <t>training pc access</t>
  </si>
  <si>
    <t>zzaid@balcan.com</t>
  </si>
  <si>
    <t>"""8247418"",""George Kanatselis"",""George Kanatselis &lt;george@balcan.com&gt;"","""",""2025-06-26 08:47:31 -0400"",""Service Agent User"",""B2 MTL 2 (Montreal 2)"",""Information Technology (IT)"","""",""Joe Pizzuco"","""",""en"",false~""sent him pwd"""</t>
  </si>
  <si>
    <t>Any update !? From: Anjila Jolakyan Sent: Monday, April 22, 2024 11:09 AM To: helpdesk helpdesk@balcan.com; Joe Pizzuco jpizzuco@balcan.com; Philippe Tetreault ptetreault@balcan.com Cc: Avan Abubakir aabubakir@balcan.com; Kevin Blunden kblunden@balcan.com Subject: FedEx label printer Good day, We have an issue with FedEx label printer ; it was working this morning however stopped now. We need support to fix this ASAP. Thanks Anjila</t>
  </si>
  <si>
    <t>0:30:45</t>
  </si>
  <si>
    <t>"""8247418"",""George Kanatselis"",""George Kanatselis &lt;george@balcan.com&gt;"","""",""2025-06-26 08:47:31 -0400"",""Service Agent User"",""B2 MTL 2 (Montreal 2)"",""Information Technology (IT)"","""",""Joe Pizzuco"","""",""en"",false~""reset power, now works"""</t>
  </si>
  <si>
    <t>Speaker issue AGAIN!  HELP</t>
  </si>
  <si>
    <t>I am having the same issue I had last month. The speaker on my laptop does NOT want to work with TEAMS. When I plug in a headset – that creates additional / other issues. Please call me as soon as possible. Thank you. Probably should call my phone since teams is the issues. Regards, Michelle MICHELLE L WILSON | CCO Balcan Innovations Inc. 7201 108th Street, Pleasant Prairie WI 53158 t/m: (773)255-0413| e :
mwilson@balcan.com www.balcan.com</t>
  </si>
  <si>
    <t>1:25:28</t>
  </si>
  <si>
    <t>46:17:40</t>
  </si>
  <si>
    <t>190:17:40</t>
  </si>
  <si>
    <t>"""10301322"",""Michelle Wilson"",""Michelle Wilson &lt;mwilson@balcan.com&gt;"","""",""2024-10-08 17:08:45 -0400"",""Requester"",""B2 MTL 2 (Montreal 2)"",,"""",""&lt;None&gt;"","""",""[-]1"",false~""I will call you back. Please give me your number (not teams) From: Balcan Innovations - Centre d'aide / Service Desk helpdesk@balcan.com Sent: Monday, April 22, 2024 1:53 PM To: Michelle Wilson mwilson@balcan.com Cc: Joe Pizzuco jpizzuco@balcan.com Subject: Requêtre / Incident #6246 Speaker issue AGAIN! HELP [Courriel Externe - External email]""";"""8247418"",""George Kanatselis"",""George Kanatselis &lt;george@balcan.com&gt;"","""",""2025-06-26 08:47:31 -0400"",""Service Agent User"",""B2 MTL 2 (Montreal 2)"",""Information Technology (IT)"","""",""Joe Pizzuco"","""",""en"",false~""called no answer"""</t>
  </si>
  <si>
    <t>Prêt d'équipement / Loaner Device</t>
  </si>
  <si>
    <t>Deck Station pour Siham dans l'ancien bureau à Larry</t>
  </si>
  <si>
    <t>12:21:58</t>
  </si>
  <si>
    <t>43:31:13</t>
  </si>
  <si>
    <t>43:31:18</t>
  </si>
  <si>
    <t>Loaner Device Needed: Other~Spécifier si autre / If other specify :: Deck Station pour Siham dans l'ancien bureau à Larry~Date de début / Start Date: Apr 22, 2024</t>
  </si>
  <si>
    <t>"""8247420"",""Omar Sassi"",""Omar Sassi &lt;osassi@balcan.com&gt;"","""",""2024-07-05 08:17:06 -0400"",""Requester"",""B2 MTL 2 (Montreal 2)"",""Information Technology (IT)"","""",""&lt;None&gt;"","""",""en"",false~""c'est fait.""";"""8786937"",""Tu Phuong Vo"",""Tu Phuong Vo &lt;tvo@balcan.com&gt;"",""IT Manager - Assets, Contracts and Services"",""2025-06-26 09:18:18 -0400"",""Administrator"",""B1 MTL 1 (Montreal 1)"",""Information Technology (IT)"","""",""Tao Wong"","""",""en"",false~""[@]Omar Sassi STP déplacer Siham (assise avec Patrick Bedard) dans le bureau de Garry (qui a quitté). Ramener l'écran de Garry chez IT. Ne pas installer l'ancienne imprimante à Siham. Elle va utiliser la multifonction. Je vais voir ou déplacer les imprimantes de son bureau. Merci"""</t>
  </si>
  <si>
    <t>b5 desk printer</t>
  </si>
  <si>
    <t>Good day, I cannot print from majic on my desk printer
thanks David Potts Logistics Supervisor/Superviseur Logistique Balcan Innovations Inc. 8300 PLACE MARIEN MONTREAL EAST QC H1B 5W6 dpotts@balcan.com www.balcan.com</t>
  </si>
  <si>
    <t>23:52:26</t>
  </si>
  <si>
    <t>71:52:26</t>
  </si>
  <si>
    <t>"""8247418"",""George Kanatselis"",""George Kanatselis &lt;george@balcan.com&gt;"","""",""2025-06-26 08:47:31 -0400"",""Service Agent User"",""B2 MTL 2 (Montreal 2)"",""Information Technology (IT)"","""",""Joe Pizzuco"","""",""en"",false~""fixed""";"""8619869"",""David Potts"",""David Potts &lt;dpotts@balcan.com&gt;"",""Chef d'équipe, Logistique - Team Leader, Logistics"",""2025-06-18 07:24:41 -0400"",""Requester"",""B5 Distribution Center"",,"""",""&lt;None&gt;"","""",""[-]1"",false~""Tried again no luck David Potts Logistics Supervisor/ Superviseur Logistique Balcan Innovations Inc. 8300 PLACE MARIEN MONTREAL EAST QC H1B 5W6 dpotts@balcan.com www.balcan.com From: George Kanatselis george@balcan.com Sent: Monday, April 22, 2024 2:54 PM To: David Potts dpotts@balcan.com; helpdesk helpdesk@balcan.com Subject: RE: Requête / Incident #6244 b5 desk printer Still now you cannot print?? GEORGE KANATSELIS | Network Administrator - IT Balcan Innovations Inc. 9340 Meaux, St-Leonard, Quebec H1R 3H2 t: (514) 326-9130 ext. 2179 | e: george@balcan.com www.balcan.com From: David Potts &lt;dpotts@balcan.com&gt; Sent: Monday, April 22, 2024 11:55 AM To: helpdesk &lt;helpdesk@balcan.com&gt;; George Kanatselis &lt;george@balcan.com&gt; Subject: RE: Requête / Incident #6244 b5 desk printer Big printer still not working thanks David Potts Logistics Supervisor/ Superviseur Logistique Balcan Innovations Inc. 8300 PLACE MARIEN MONTREAL EAST QC H1B 5W6 dpotts@balcan.com www.balcan.com From: Balcan Innovations - Centre d'aide / Service Desk &lt;helpdesk@balcan.com&gt; Sent: Monday, April 22, 2024 11:52 AM To: David Potts &lt;dpotts@balcan.com&gt; Subject: Requête / Incident #6244 b5 desk printer [Courriel Externe - External email]""";"""8247418"",""George Kanatselis"",""George Kanatselis &lt;george@balcan.com&gt;"","""",""2025-06-26 08:47:31 -0400"",""Service Agent User"",""B2 MTL 2 (Montreal 2)"",""Information Technology (IT)"","""",""Joe Pizzuco"","""",""en"",false~""Still now you cannot print?? GEORGE KANATSELIS | Network Administrator - IT Balcan Innovations Inc. 9340 Meaux, St-Leonard, Quebec H1R 3H2 t: (514) 326-9130 ext. 2179 | e: george@balcan.com www.balcan.com From: David Potts dpotts@balcan.com Sent: Monday, April 22, 2024 11:55 AM To: helpdesk helpdesk@balcan.com; George Kanatselis george@balcan.com Subject: RE: Requête / Incident #6244 b5 desk printer Big printer still not working thanks David Potts Logistics Supervisor/ Superviseur Logistique Balcan Innovations Inc. 8300 PLACE MARIEN MONTREAL EAST QC H1B 5W6 dpotts@balcan.com www.balcan.com From: Balcan Innovations - Centre d'aide / Service Desk &lt;helpdesk@balcan.com&gt; Sent: Monday, April 22, 2024 11:52 AM To: David Potts &lt;dpotts@balcan.com&gt; Subject: Requête / Incident #6244 b5 desk printer [Courriel Externe - External email]""";"""8619869"",""David Potts"",""David Potts &lt;dpotts@balcan.com&gt;"",""Chef d'équipe, Logistique - Team Leader, Logistics"",""2025-06-18 07:24:41 -0400"",""Requester"",""B5 Distribution Center"",,"""",""&lt;None&gt;"","""",""[-]1"",false~""No luck need help pls David Potts Logistics Supervisor/ Superviseur Logistique Balcan Innovations Inc. 8300 PLACE MARIEN MONTREAL EAST QC H1B 5W6 dpotts@balcan.com www.balcan.com From: George Kanatselis george@balcan.com Sent: Monday, April 22, 2024 11:34 AM To: David Potts dpotts@balcan.com; helpdesk helpdesk@balcan.com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Big printer still not working thanks David Potts Logistics Supervisor/ Superviseur Logistique Balcan Innovations Inc. 8300 PLACE MARIEN MONTREAL EAST QC H1B 5W6 dpotts@balcan.com www.balcan.com From: Balcan Innovations - Centre d'aide / Service Desk helpdesk@balcan.com Sent: Monday, April 22, 2024 11:52 AM To: David Potts dpotts@balcan.com Subject: Requête / Incident #6244 b5 desk printer [Courriel Externe - External email]""";"""8247418"",""George Kanatselis"",""George Kanatselis &lt;george@balcan.com&gt;"","""",""2025-06-26 08:47:31 -0400"",""Service Agent User"",""B2 MTL 2 (Montreal 2)"",""Information Technology (IT)"","""",""Joe Pizzuco"","""",""en"",false~""restarted print server on ts-2""";"""8619869"",""David Potts"",""David Potts &lt;dpotts@balcan.com&gt;"",""Chef d'équipe, Logistique - Team Leader, Logistics"",""2025-06-18 07:24:41 -0400"",""Requester"",""B5 Distribution Center"",,"""",""&lt;None&gt;"","""",""[-]1"",false~""Well that is why you get paid the big bucks to help thanks David Potts Logistics Supervisor/ Superviseur Logistique Balcan Innovations Inc. 8300 PLACE MARIEN MONTREAL EAST QC H1B 5W6 dpotts@balcan.com www.balcan.com From: George Kanatselis george@balcan.com Sent: Monday, April 22, 2024 11:43 AM To: David Potts dpotts@balcan.com; helpdesk helpdesk@balcan.com Subject: RE: Requête / Incident #6244 b5 desk printer Your pc is not connecting I cannot see it. See if the Zscaler is properly connected and logged in. GEORGE KANATSELIS | Network Administrator - IT Balcan Innovations Inc. 9340 Meaux, St-Leonard, Quebec H1R 3H2 t: (514) 326-9130 ext. 2179 | e: george@balcan.com www.balcan.com From: David Potts &lt;dpotts@balcan.com&gt; Sent: Monday, April 22, 2024 11:34 AM To: George Kanatselis &lt;george@balcan.com&gt;; helpdesk &lt;helpdesk@balcan.com&gt; Subject: RE: Requête / Incident #6244 b5 desk printer Done nothing David Potts Logistics Supervisor/ Superviseur Logistique Balcan Innovations Inc. 8300 PLACE MARIEN MONTREAL EAST QC H1B 5W6 dpotts@balcan.com www.balcan.com From: George Kanatselis &lt;george@balcan.com&gt; Sent: Monday, April 22, 2024 11:34 AM To: David Potts &lt;dpotts@balcan.com&gt;; helpdesk &lt;helpdesk@balcan.com&gt;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247418"",""George Kanatselis"",""George Kanatselis &lt;george@balcan.com&gt;"","""",""2025-06-26 08:47:31 -0400"",""Service Agent User"",""B2 MTL 2 (Montreal 2)"",""Information Technology (IT)"","""",""Joe Pizzuco"","""",""en"",false~""Your pc is not connecting I cannot see it. See if the Zscaler is properly connected and logged in. GEORGE KANATSELIS | Network Administrator - IT Balcan Innovations Inc. 9340 Meaux, St-Leonard, Quebec H1R 3H2 t: (514) 326-9130 ext. 2179 | e: george@balcan.com www.balcan.com From: David Potts dpotts@balcan.com Sent: Monday, April 22, 2024 11:34 AM To: George Kanatselis george@balcan.com; helpdesk helpdesk@balcan.com Subject: RE: Requête / Incident #6244 b5 desk printer Done nothing David Potts Logistics Supervisor/ Superviseur Logistique Balcan Innovations Inc. 8300 PLACE MARIEN MONTREAL EAST QC H1B 5W6 dpotts@balcan.com www.balcan.com From: George Kanatselis &lt;george@balcan.com&gt; Sent: Monday, April 22, 2024 11:34 AM To: David Potts &lt;dpotts@balcan.com&gt;; helpdesk &lt;helpdesk@balcan.com&gt;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Done nothing David Potts Logistics Supervisor/ Superviseur Logistique Balcan Innovations Inc. 8300 PLACE MARIEN MONTREAL EAST QC H1B 5W6 dpotts@balcan.com www.balcan.com From: George Kanatselis george@balcan.com Sent: Monday, April 22, 2024 11:34 AM To: David Potts dpotts@balcan.com; helpdesk helpdesk@balcan.com Subject: RE: Requête / Incident #6244 b5 desk printer Reboot, but restart the printer in office first GEORGE KANATSELIS | Network Administrator - IT Balcan Innovations Inc. 9340 Meaux, St-Leonard, Quebec H1R 3H2 t: (514) 326-9130 ext. 2179 | e: george@balcan.com www.balcan.com From: David Potts &lt;dpotts@balcan.com&gt; Sent: Monday, April 22, 2024 11:33 AM To: helpdesk &lt;helpdesk@balcan.com&gt; Cc: George Kanatselis &lt;george@balcan.com&gt;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247418"",""George Kanatselis"",""George Kanatselis &lt;george@balcan.com&gt;"","""",""2025-06-26 08:47:31 -0400"",""Service Agent User"",""B2 MTL 2 (Montreal 2)"",""Information Technology (IT)"","""",""Joe Pizzuco"","""",""en"",false~""Reboot, but restart the printer in office first GEORGE KANATSELIS | Network Administrator - IT Balcan Innovations Inc. 9340 Meaux, St-Leonard, Quebec H1R 3H2 t: (514) 326-9130 ext. 2179 | e: george@balcan.com www.balcan.com From: David Potts dpotts@balcan.com Sent: Monday, April 22, 2024 11:33 AM To: helpdesk helpdesk@balcan.com Cc: George Kanatselis george@balcan.com Subject: RE: Requête / Incident #6244 b5 desk printer Not able to print from large printer either thanks David Potts Logistics Supervisor/ Superviseur Logistique Balcan Innovations Inc. 8300 PLACE MARIEN MONTREAL EAST QC H1B 5W6 dpotts@balcan.com www.balcan.com From: Balcan Innovations - Centre d'aide / Service Desk &lt;helpdesk@balcan.com&gt; Sent: Monday, April 22, 2024 11:20 AM To: David Potts &lt;dpotts@balcan.com&gt; Cc: George Kanatselis &lt;george@balcan.com&gt; Subject: Requête / Incident #6244 b5 desk printer [Courriel Externe - External email]""";"""8619869"",""David Potts"",""David Potts &lt;dpotts@balcan.com&gt;"",""Chef d'équipe, Logistique - Team Leader, Logistics"",""2025-06-18 07:24:41 -0400"",""Requester"",""B5 Distribution Center"",,"""",""&lt;None&gt;"","""",""[-]1"",false~""Not able to print from large printer either thanks David Potts Logistics Supervisor/ Superviseur Logistique Balcan Innovations Inc. 8300 PLACE MARIEN MONTREAL EAST QC H1B 5W6 dpotts@balcan.com www.balcan.com From: Balcan Innovations - Centre d'aide / Service Desk helpdesk@balcan.com Sent: Monday, April 22, 2024 11:20 AM To: David Potts dpotts@balcan.com Cc: George Kanatselis george@balcan.com Subject: Requête / Incident #6244 b5 desk printer [Courriel Externe - External email]"""</t>
  </si>
  <si>
    <t>TERMINATION: Denise Seguin</t>
  </si>
  <si>
    <t>From: Julie Lavergne jlavergne@balcan.com Sent: Friday, April 19, 2024 5:07 PM To: Tu Phuong Vo tvo@balcan.com; Melissa Medawar mmedawar@plastixxffs.com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t>
  </si>
  <si>
    <t>108:47:14</t>
  </si>
  <si>
    <t>412:47:14</t>
  </si>
  <si>
    <t>818:41:37</t>
  </si>
  <si>
    <t>3410:41:37</t>
  </si>
  <si>
    <t>"""8247418"",""George Kanatselis"",""George Kanatselis &lt;george@balcan.com&gt;"","""",""2025-06-26 08:47:31 -0400"",""Service Agent User"",""B2 MTL 2 (Montreal 2)"",""Information Technology (IT)"","""",""Joe Pizzuco"","""",""en"",false~""account disabled and blocked""";"""8786937"",""Tu Phuong Vo"",""Tu Phuong Vo &lt;tvo@balcan.com&gt;"",""IT Manager - Assets, Contracts and Services"",""2025-06-26 09:18:18 -0400"",""Administrator"",""B1 MTL 1 (Montreal 1)"",""Information Technology (IT)"","""",""Tao Wong"","""",""en"",false~""[@]George Kanatselis Please desactivate account.""";"""8786937"",""Tu Phuong Vo"",""Tu Phuong Vo &lt;tvo@balcan.com&gt;"",""IT Manager - Assets, Contracts and Services"",""2025-06-26 09:18:18 -0400"",""Administrator"",""B1 MTL 1 (Montreal 1)"",""Information Technology (IT)"","""",""Tao Wong"","""",""en"",false~""Merci Melissa! Tu Phuong Vo | Cheffe des Actifs TI – IT Assets Manager M: 514.924.1858 | tvo@balcan.com From: Melissa Medawar mmedawar@plastixxffs.com Sent: Thursday, September 5, 2024 1:57 PM To: Tu Phuong Vo tvo@balcan.com Cc: Julie Lavergne jlavergne@balcan.com; Joe Pizzuco jpizzuco@balcan.com Subject: RE: TERMINATION: Denise Seguin Hello Tu, Je viens de déposer le laptop de Denise dans ton bureau, on peut donc terminer sa session. Merci Melissa From: Tu Phuong Vo &lt;tvo@balcan.com&gt; Sent: Friday, August 30, 2024 9:40 AM To: Melissa Medawar &lt;mmedawar@plastixxffs.com&gt; Cc: Julie Lavergne &lt;jlavergne@balcan.com&gt;; Joe Pizzuco &lt;jpizzuco@balcan.com&gt; Subject: RE: TERMINATION: Denise Seguin Merci Melissa Tu nous tiendras au courant. Tu Phuong Vo | Cheffe des Actifs TI – IT Assets Manager M: 514.924.1858 | tvo@balcan.com From: Melissa Medawar &lt;mmedawar@plastixxffs.com&gt; Sent: Tuesday, August 27, 2024 8:41 AM To: Tu Phuong Vo &lt;tvo@balcan.com&gt; Cc: Julie Lavergne &lt;jlavergne@balcan.com&gt;; Joe Pizzuco &lt;jpizzuco@balcan.com&gt; Subject: RE: TERMINATION: Denise Seguin Hello Tu, J’ai demandé à Denise de retourner le laptop dès que possible. Je vous l’apporte des que je le reçois 😊 et on pourrait terminer ses acces et profils Merci Melissa From: Tu Phuong Vo &lt;tvo@balcan.com&gt; Sent: Monday, August 26, 2024 10:07 AM To: Melissa Medawar &lt;mmedawar@plastixxffs.com&gt; Cc: Julie Lavergne &lt;jlavergne@balcan.com&gt;; Joe Pizzuco &lt;jpizzuco@balcan.com&gt; Subject: RE: TERMINATION: Denise Seguin Bonjour Melissa, J’envoie un suivie pour le compte de Denise Seguin. Il est toujours ouvert de notre côté et le laptop avec elle. Tu peux me laisser savoir jusqu’à quand tu pensais la garder active? Merci ! Tu Phuong Vo | Cheffe des Actifs TI – IT Assets Manager Balcan Innovations Inc. 9475 Rue Meaux, St-Leonard, Quebec H1R 3H3 M: 514.924.1858 | tvo@balcan.com www.balcan.com From: Melissa Medawar &lt;mmedawar@plastixxffs.com&gt; Sent: Thursday, May 9, 2024 9:44 AM To: Tu Phuong Vo &lt;tvo@balcan.com&gt;; helpdesk &lt;helpdesk@balcan.com&gt; Cc: Julie Lavergne &lt;jlavergne@balcan.com&gt;; Denise Seguin &lt;dseguin@balcan.com&gt; Subject: RE: TERMINATION: Denise Seguin Hello Tu, J’espère tu vas bien! Bien que Denise part du bureau le 10 mai, elle va continuer à supporter Dumitru occasionnellement pour le mois qui suit. Elle va donc devoir garder son laptop et ses acces SVP. Pourriez-vous ne pas annuler ces accès. Elle va repasser pour ramener son laptop évidemment 😊 Merci de nous confirmer Melissa From: Tu Phuong Vo &lt;tvo@balcan.com&gt; Sent: Monday, April 22, 2024 11:09 AM To: helpdesk &lt;helpdesk@balcan.com&gt; Cc: Julie Lavergne &lt;jlavergne@balcan.com&gt;; Melissa Medawar &lt;mmedawar@plastixxffs.com&gt; Subject: TERMINATION: Denise Seguin From: Julie Lavergne &lt;jlavergne@balcan.com&gt; Sent: Friday, April 19, 2024 5:07 PM To: Tu Phuong Vo &lt;tvo@balcan.com&gt;; Melissa Medawar &lt;mmedawar@plastixxffs.com&gt;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8247420"",""Omar Sassi"",""Omar Sassi &lt;osassi@balcan.com&gt;"","""",""2024-07-05 08:17:06 -0400"",""Requester"",""B2 MTL 2 (Montreal 2)"",""Information Technology (IT)"","""",""&lt;None&gt;"","""",""en"",false~""[@]Melissa Medawar Hello Melissa Please re open this ticket when you have the exactly termination date. Thank you""";"""8786937"",""Tu Phuong Vo"",""Tu Phuong Vo &lt;tvo@balcan.com&gt;"",""IT Manager - Assets, Contracts and Services"",""2025-06-26 09:18:18 -0400"",""Administrator"",""B1 MTL 1 (Montreal 1)"",""Information Technology (IT)"","""",""Tao Wong"","""",""en"",false~""Salut Mélissa, C'est noté. Tu as un estimé de temps pour qu'on garde en note? Merci""";"""8957870"",""Melissa Medawar"",""Melissa Medawar &lt;mmedawar@plastixxffs.com&gt;"","""",""2025-06-26 09:11:58 -0400"",""Requester"",""B8 Plastixx FFS (Terrebonne)"",,"""",""&lt;None&gt;"","""",""[-]1"",false~""Hello Tu, J’espère tu vas bien! Bien que Denise part du bureau le 10 mai, elle va continuer à supporter Dumitru occasionnellement pour le mois qui suit. Elle va donc devoir garder son laptop et ses acces SVP. Pourriez-vous ne pas annuler ces accès. Elle va repasser pour ramener son laptop évidemment 😊 Merci de nous confirmer Melissa From: Tu Phuong Vo tvo@balcan.com Sent: Monday, April 22, 2024 11:09 AM To: helpdesk helpdesk@balcan.com Cc: Julie Lavergne jlavergne@balcan.com; Melissa Medawar mmedawar@plastixxffs.com Subject: TERMINATION: Denise Seguin From: Julie Lavergne &lt;jlavergne@balcan.com&gt; Sent: Friday, April 19, 2024 5:07 PM To: Tu Phuong Vo &lt;tvo@balcan.com&gt;; Melissa Medawar &lt;mmedawar@plastixxffs.com&gt; Subject: Re: Denise Seguin 10 mai Julie Lavergne From: Tu Phuong Vo &lt;tvo@balcan.com&gt; Sent: Friday, April 19, 2024 4:05:24 PM To: Melissa Medawar &lt;mmedawar@plastixxffs.com&gt;; Julie Lavergne &lt;jlavergne@balcan.com&gt; Subject: Denise Seguin Bonjour Pourriez vous me donner la date de départ de Denise Seguin? On va la désactiver. Merci Tu Phuong Vo | Cheffe des Actifs TI – IT Assets Manager M: 514.924.1858 | tvo@balcan.com"""</t>
  </si>
  <si>
    <t>ticket will be open when they will have the exact date</t>
  </si>
  <si>
    <t>"Julie Lavergne &lt;jlavergne@balcan.com&gt;";"Melissa Medawar &lt;mmedawar@plastixxffs.com&gt;";"dseguin@balcan.com";"jpizzuco@balcan.com"</t>
  </si>
  <si>
    <t>Lemo bag machines - speed display TV's not working. Urgent repair needed!</t>
  </si>
  <si>
    <t>1:09:45</t>
  </si>
  <si>
    <t>1:09:55</t>
  </si>
  <si>
    <t>Description du problème/Issue Description: Lemo bag machines - speed display TV's not working. Urgent repair needed!</t>
  </si>
  <si>
    <t>"""8247420"",""Omar Sassi"",""Omar Sassi &lt;osassi@balcan.com&gt;"","""",""2024-07-05 08:17:06 -0400"",""Requester"",""B2 MTL 2 (Montreal 2)"",""Information Technology (IT)"","""",""&lt;None&gt;"","""",""en"",false~""[@]Michael Bargle Hello Michael, I spoke with Network Team about this issue. the issue is more complicated. you will receive in email with all the details soon. you don't need to open ticket. it's considerate as a project and they are working on it."""</t>
  </si>
  <si>
    <t>GEORGE KANATSELIS | Network Administrator - IT Balcan Innovations Inc. 9340 Meaux, St-Leonard, Quebec H1R 3H2 t: (514) 326-9130 ext. 2179 | e: george@balcan.com www.balcan.com -----Original Message----- From: Mark Gallo mgallo@balcan.com Sent: Monday, April 22, 2024 10:18 AM To: George Kanatselis george@balcan.com; support support@balcan.com; Hershel Teitelbaum hershel@balcan.com Cc: Helen Vlogiannitis helenv@balcan.com Subject: Re: SILO READING ADC ISSUE BDG 3 (Ezdaq) Morning. Can we get a reset for B3 silos please? Thanks. Mark Sent from my iPhone &gt; On Apr 22, 2024, at 10:16 AM, acs@balcan.com wrote: &gt; &gt; ﻿SILO READING ADC LATEST DATES &gt; &gt; BDG2 0000/00/00-00:00:00 &gt; BDG3 EZDAQ 2024/04/20-06:55:37 &gt; &gt; (for bdg 1 and 2 please check the last date &amp; time of the log file \\main-bpl\users\User\SILO\Logs\ for bdg 1 and \\main-bpl\users\User\SILO2AUTO\logs for bdg2 and if it's not recent , restart the program)</t>
  </si>
  <si>
    <t>reset the account guard for the camera system in laval cam pc</t>
  </si>
  <si>
    <t>"""8247418"",""George Kanatselis"",""George Kanatselis &lt;george@balcan.com&gt;"","""",""2025-06-26 08:47:31 -0400"",""Service Agent User"",""B2 MTL 2 (Montreal 2)"",""Information Technology (IT)"","""",""Joe Pizzuco"","""",""en"",false~""reset the account for cam PC in laval"""</t>
  </si>
  <si>
    <t>Tous les écrans au dessus de mes 10 Lemos ne fonctionnent pas depuis plusieurs semaines. J'ai demandé à la maintenance de régler ca et ils disent que les IP changent constamment ce qui les empeche de régler le problème. Ces écrans servent à savoir la vitesse et aussi depuis combien de temps chaque machine est arrêtée et nous n'avons plus ces informations. Les employés sont au courant de cette situation et en profitent. Nous estimons que la production serait de 10% supérieure si ca fonctionnerais.
Svp faite le possible pour que ca soit réglé dans les plus brefs délais.
Merci</t>
  </si>
  <si>
    <t>100:20:56</t>
  </si>
  <si>
    <t>388:20:56</t>
  </si>
  <si>
    <t>100:21:01</t>
  </si>
  <si>
    <t>388:21:01</t>
  </si>
  <si>
    <t>Description du problème/Issue Description: Tous les écrans au dessus de mes 10 Lemos ne fonctionnent pas depuis plusieurs semaines. J'ai demandé à la maintenance de régler ca et ils disent que les IP changent constamment ce qui les empeche de régler le problème. Ces écrans servent à savoir la vitesse et aussi depuis combien de temps chaque machine est arrêtée et nous n'avons plus ces informations. Les employés sont au courant de cette situation et en profitent. Nous estimons que la production serait de 10% supérieure si ca fonctionnerais.
Svp faite le possible pour que ca soit réglé dans les plus brefs délais.
Merci</t>
  </si>
  <si>
    <t>"""9275365"",""Philippe Tetreault"",""Philippe Tetreault &lt;ptetreault@balcan.com&gt;"","""",""2025-06-26 08:30:31 -0400"",""Administrator"",""B2 MTL 2 (Montreal 2)"",""Information Technology (IT)"","""",""Perry Bachountakis"","""",""en"",false~""Il faut vérifier avec la maintenance, ils doivent changer les adresses des ordinateurs pour que le programme des TV fonctionnent. Robert Jr et Cédrick sont au courant.""";"""9484510"",""Erick Theriault"",""Erick Theriault &lt;Erick.Theriault@nelmar.com&gt;"","""",""2024-08-16 11:55:10 -0400"",""Requester"",""B8 Nelmar (Terrebonne)"",,"""",""&lt;None&gt;"","""",""[-]1"",false~""Ce problème n’a toujours pas été réglé. Erick Thériault Superviseur Conversion de sacs Nelmar Inc. From: Balcan Innovations - Centre d'aide / Service Desk helpdesk@balcan.com Sent: Monday, April 22, 2024 12:08 PM To: Erick Thériault Erick.Theriault@nelmar.com Subject: Requête / Incident #6239 Demande générale / General Support Incident [Courriel Externe - External email]"""</t>
  </si>
  <si>
    <t>cameras bld1 not working</t>
  </si>
  <si>
    <t>0:29:18</t>
  </si>
  <si>
    <t>0:29:23</t>
  </si>
  <si>
    <t>"""8247418"",""George Kanatselis"",""George Kanatselis &lt;george@balcan.com&gt;"","""",""2025-06-26 08:47:31 -0400"",""Service Agent User"",""B2 MTL 2 (Montreal 2)"",""Information Technology (IT)"","""",""Joe Pizzuco"","""",""en"",false~""unlocked the account changed pwd"""</t>
  </si>
  <si>
    <t>know be 4 training email reminders</t>
  </si>
  <si>
    <t>Reminder emails are still being sent for an employee who no longer works for balcan, See snip-it below. Can we have this updated so the emails stop please? Thank you Kevin Kevin Blunden Director of Logistics 8300 Place Marien Montreal Est, QC. H1B 5W6 Balcan Innovations Inc. Office : (514) 326-9130 ext :2294 Cell : (514) 237-1140 WWW.Balcan.com</t>
  </si>
  <si>
    <t>1:56:50</t>
  </si>
  <si>
    <t>1:57:03</t>
  </si>
  <si>
    <t>"""8247420"",""Omar Sassi"",""Omar Sassi &lt;osassi@balcan.com&gt;"","""",""2024-07-05 08:17:06 -0400"",""Requester"",""B2 MTL 2 (Montreal 2)"",""Information Technology (IT)"","""",""&lt;None&gt;"","""",""en"",false~""removed from the list."""</t>
  </si>
  <si>
    <t>contacter David Thomson SVP. Suggestion de contact frequent ne fonctionnent plus</t>
  </si>
  <si>
    <t>40:13:19</t>
  </si>
  <si>
    <t>168:13:19</t>
  </si>
  <si>
    <t>40:13:24</t>
  </si>
  <si>
    <t>168:13:24</t>
  </si>
  <si>
    <t>Description du problème/Issue Description: contacter David Thomson SVP. Suggestion de contact frequent ne fonctionnent plus</t>
  </si>
  <si>
    <t>"""9275365"",""Philippe Tetreault"",""Philippe Tetreault &lt;ptetreault@balcan.com&gt;"","""",""2025-06-26 08:30:31 -0400"",""Administrator"",""B2 MTL 2 (Montreal 2)"",""Information Technology (IT)"","""",""Perry Bachountakis"","""",""en"",false~""Ajouté le bon courriel et j'ai montré à David comment faire."""</t>
  </si>
  <si>
    <t>"hardware";"Electric"</t>
  </si>
  <si>
    <t>Bonjour, 
Igor (Superviseur maintenance B2) aura plusieurs taches a faire sur son ordinateur à partir du debut de Mai 2024. Svp de lui remplacer l'ecran de son ordinateur avec un autre plus grand pour lui permettre de voir visualiser au mieux son travail.
Bonne journée.</t>
  </si>
  <si>
    <t>29:21:43</t>
  </si>
  <si>
    <t>77:46:13</t>
  </si>
  <si>
    <t>77:46:23</t>
  </si>
  <si>
    <t>Requis pour / Requested For :: Lyazid Mechiah~Choix équipements / Hardware Choices :: Ordinateur de bureau / Desktop~Spécifier si autre / If other specify :: Bonjour, 
Igor (Superviseur maintenance B2) aura plusieurs taches a faire sur son ordinateur à partir du debut de Mai 2024. Svp de lui remplacer l'ecran de son ordinateur avec un autre plus grand pour lui permettre de voir visualiser au mieux son travail.
Bonne journée.</t>
  </si>
  <si>
    <t>Issue with laptop, it seems that the laptop has a processor fan issue. see pictures</t>
  </si>
  <si>
    <t>8:40:31</t>
  </si>
  <si>
    <t>25:49:23</t>
  </si>
  <si>
    <t>43:23:50</t>
  </si>
  <si>
    <t>172:32:42</t>
  </si>
  <si>
    <t>Description du problème/Issue Description: Issue with laptop, it seems that the laptop has a processor fan issue. see pictures</t>
  </si>
  <si>
    <t>"""8786937"",""Tu Phuong Vo"",""Tu Phuong Vo &lt;tvo@balcan.com&gt;"",""IT Manager - Assets, Contracts and Services"",""2025-06-26 09:18:18 -0400"",""Administrator"",""B1 MTL 1 (Montreal 1)"",""Information Technology (IT)"","""",""Tao Wong"","""",""en"",false~""DELL Service Call : DELL technician changed the FAN""";"""8247420"",""Omar Sassi"",""Omar Sassi &lt;osassi@balcan.com&gt;"","""",""2024-07-05 08:17:06 -0400"",""Requester"",""B2 MTL 2 (Montreal 2)"",""Information Technology (IT)"","""",""&lt;None&gt;"","""",""en"",false~""[@]Tu Phuong Vo le laptop doit etre changer""";"""8247420"",""Omar Sassi"",""Omar Sassi &lt;osassi@balcan.com&gt;"","""",""2024-07-05 08:17:06 -0400"",""Requester"",""B2 MTL 2 (Montreal 2)"",""Information Technology (IT)"","""",""&lt;None&gt;"","""",""en"",false~""[@]Tu Phuong Vo je vais voir avec George il as fait le diagnostique sur le laptop hier.""";"""8786937"",""Tu Phuong Vo"",""Tu Phuong Vo &lt;tvo@balcan.com&gt;"",""IT Manager - Assets, Contracts and Services"",""2025-06-26 09:18:18 -0400"",""Administrator"",""B1 MTL 1 (Montreal 1)"",""Information Technology (IT)"","""",""Tao Wong"","""",""en"",false~""[@]Omar Sassi tu pourrais voir s'il y a une installation / upgrade qui devrait être fait. J'attends ton status pour voir nos options. Merci"""</t>
  </si>
  <si>
    <t>Service Call with DELL</t>
  </si>
  <si>
    <t>https://helpdesk.balcan.com/attachments/de743db1896990f74b93/dell-issue-jpg.jpeg</t>
  </si>
  <si>
    <t>Please reset my Miscrosoft password</t>
  </si>
  <si>
    <t>13:41:44</t>
  </si>
  <si>
    <t>40:39:47</t>
  </si>
  <si>
    <t>13:41:50</t>
  </si>
  <si>
    <t>40:39:53</t>
  </si>
  <si>
    <t>Description du problème/Issue Description: Please reset my Miscrosoft password</t>
  </si>
  <si>
    <t>"""8247418"",""George Kanatselis"",""George Kanatselis &lt;george@balcan.com&gt;"","""",""2025-06-26 08:47:31 -0400"",""Service Agent User"",""B2 MTL 2 (Montreal 2)"",""Information Technology (IT)"","""",""Joe Pizzuco"","""",""en"",false~""changed it for her"""</t>
  </si>
  <si>
    <t>Hi, pls we need create an account for DIALLO MAMADOU MOUCTAR with employee number 6146 to be able to use the scanner?     Thank you</t>
  </si>
  <si>
    <t>25:29:21</t>
  </si>
  <si>
    <t>Description du problème/Issue Description: Hi, pls we need create an account for DIALLO MAMADOU MOUCTAR with employee number 6146 to be able to use the scanner?     Thank you</t>
  </si>
  <si>
    <t>Maintenance Request 00048836 for Line # 212 Bdg 3: NOT LINE 212....REPRO MACHINE COMPUTER NOT WORKIN</t>
  </si>
  <si>
    <t>Please Review Maintenance Request 048836 for Line # 212 Request by 2511 Status: 0.Requested Details: NOT LINE 212....REPRO MACHINE COMPUTER NOT WORKING. PLEASE FIX COZ WE NEED LABELS TO SELL TO COSTUMER.</t>
  </si>
  <si>
    <t>105:20:59</t>
  </si>
  <si>
    <t>434:40:47</t>
  </si>
  <si>
    <t>105:21:05</t>
  </si>
  <si>
    <t>434:40:53</t>
  </si>
  <si>
    <t>"""8247418"",""George Kanatselis"",""George Kanatselis &lt;george@balcan.com&gt;"","""",""2025-06-26 08:47:31 -0400"",""Service Agent User"",""B2 MTL 2 (Montreal 2)"",""Information Technology (IT)"","""",""Joe Pizzuco"","""",""en"",false~""screen replaced"""</t>
  </si>
  <si>
    <t>https://helpdesk.balcan.com/attachments/dc28ea375d6fde85f1ea/maint_req00048836_3816827.pdf</t>
  </si>
  <si>
    <t>phishing or other</t>
  </si>
  <si>
    <t>Fyi, This email keeps being sent to me over and over Thanks Mario Ronca | Corporate Director of Finance &amp; Controller Balcan Innovations Inc. 9340 Meaux, St-Leonard, Quebec H1R 3H2 t: (438) 880-9910 | e: mronca@balcan.com | www.balcan.com</t>
  </si>
  <si>
    <t>39:47:32</t>
  </si>
  <si>
    <t>39:47:44</t>
  </si>
  <si>
    <t>"""9275365"",""Philippe Tetreault"",""Philippe Tetreault &lt;ptetreault@balcan.com&gt;"","""",""2025-06-26 08:30:31 -0400"",""Administrator"",""B2 MTL 2 (Montreal 2)"",""Information Technology (IT)"","""",""Perry Bachountakis"","""",""en"",false~""Please flag the email using the Phish Alert Button."""</t>
  </si>
  <si>
    <t>https://helpdesk.balcan.com/attachments/1c3d51b58b3778051259/mailattachment-eml.rfc822
https://helpdesk.balcan.com/attachments/01e46984be2dcc34ecf4/balcan-appraisal-compesation-form.pdf
https://helpdesk.balcan.com/attachments/de339be088f8c8ff09c4/66242bc72c1e0_563420e4998cb-resque-high-medium-low-ms-deployment-5cc4d7f69b-trbs8-mail-eml.rfc822</t>
  </si>
  <si>
    <t>Power bi</t>
  </si>
  <si>
    <t>Hello Tu, Can you please add the following people in the power bi. The license should be the same as Robert Casia. Adam Dobrowolski adobrowolski@balcan.com Carl Mysza cmysza@balcan.com Todd Kehl tkehl@balcan.com Thanks, Eddy</t>
  </si>
  <si>
    <t>49:38:23</t>
  </si>
  <si>
    <t>5:27:36</t>
  </si>
  <si>
    <t>51:55:34</t>
  </si>
  <si>
    <t>"""8714290"",""Eddy Qiu"",""Eddy Qiu &lt;eqiu@balcan.com&gt;"",""Programmer Analyst"",""2025-06-16 13:51:43 -0400"",""Service Agent User"",""B1 MTL 1 (Montreal 1)"",""Information Technology (IT)"","""",""&lt;None&gt;"","""",""[-]1"",false~""Hello Tu, Thanks so much. It worked. I added Carl, Todd and Adam to the subscription list. So, tomorrow, they will receive the report. Regards, Eddy From: Balcan Innovations - Centre d'aide / Service Desk helpdesk@balcan.com Sent: Monday, April 22, 2024 12:11 PM To: Eddy Qiu eqiu@balcan.com Subject: Requête / Incident #6229 Power bi [Courriel Externe - External email]""";"""8786937"",""Tu Phuong Vo"",""Tu Phuong Vo &lt;tvo@balcan.com&gt;"",""IT Manager - Assets, Contracts and Services"",""2025-06-26 09:18:18 -0400"",""Administrator"",""B1 MTL 1 (Montreal 1)"",""Information Technology (IT)"","""",""Tao Wong"","""",""en"",false~""Eddy, the BI license where assigned to them. You can validate if they see your report. Thanks"""</t>
  </si>
  <si>
    <t>Licenses assigned</t>
  </si>
  <si>
    <t>"Tu Phuong Vo &lt;tvo@balcan.com&gt;";"rcasica@balcan.com"</t>
  </si>
  <si>
    <t>create remote access</t>
  </si>
  <si>
    <t>15:55:07</t>
  </si>
  <si>
    <t>95:55:07</t>
  </si>
  <si>
    <t>15:55:12</t>
  </si>
  <si>
    <t>95:55:12</t>
  </si>
  <si>
    <t>"""8247418"",""George Kanatselis"",""George Kanatselis &lt;george@balcan.com&gt;"","""",""2025-06-26 08:47:31 -0400"",""Service Agent User"",""B2 MTL 2 (Montreal 2)"",""Information Technology (IT)"","""",""Joe Pizzuco"","""",""en"",false~""i fixed remote ts-dp for oleh on ter-dayana pc"""</t>
  </si>
  <si>
    <t>create berp account</t>
  </si>
  <si>
    <t>3:40:43</t>
  </si>
  <si>
    <t>67:40:43</t>
  </si>
  <si>
    <t>3:40:48</t>
  </si>
  <si>
    <t>67:40:48</t>
  </si>
  <si>
    <t>"""8247418"",""George Kanatselis"",""George Kanatselis &lt;george@balcan.com&gt;"","""",""2025-06-26 08:47:31 -0400"",""Service Agent User"",""B2 MTL 2 (Montreal 2)"",""Information Technology (IT)"","""",""Joe Pizzuco"","""",""en"",false~""created berp account for melanie"""</t>
  </si>
  <si>
    <t xml:space="preserve">Puisque j'ai accès à la boite courriel de Pierre, lorsque je lui envoie un courriel, il ne les reçoits pas et le courriel va dans les brouillons </t>
  </si>
  <si>
    <t>27:00:03</t>
  </si>
  <si>
    <t>138:12:46</t>
  </si>
  <si>
    <t>27:45:17</t>
  </si>
  <si>
    <t>139:45:17</t>
  </si>
  <si>
    <t xml:space="preserve">Description du problème/Issue Description: Puisque j'ai accès à la boite courriel de Pierre, lorsque je lui envoie un courriel, il ne les reçoits pas et le courriel va dans les brouillons </t>
  </si>
  <si>
    <t>"""9118219"",""Sarah Bourgie-Sabourin"",""Sarah Bourgie-Sabourin &lt;sbourgie@balcan.com&gt;"","""",""2024-11-12 15:18:13 -0500"",""Requester"",,,"""",""&lt;None&gt;"","""",""[-]1"",false~""Parfait, merci""";"""8247420"",""Omar Sassi"",""Omar Sassi &lt;osassi@balcan.com&gt;"","""",""2024-07-05 08:17:06 -0400"",""Requester"",""B2 MTL 2 (Montreal 2)"",""Information Technology (IT)"","""",""&lt;None&gt;"","""",""en"",false~""[@]Sarah Bourgie-Sabourin Je viens de retirer l'accès de sa boite courriel. Sa prendra quelques minutes pour prendre effet. Il faut redémarrer Outlook svp. Merci !""";"""9118219"",""Sarah Bourgie-Sabourin"",""Sarah Bourgie-Sabourin &lt;sbourgie@balcan.com&gt;"","""",""2024-11-12 15:18:13 -0500"",""Requester"",,,"""",""&lt;None&gt;"","""",""[-]1"",false~""Oui, par contre, Pierre est en vacances pour la prochaines semaine. Mais il faudrait me retirer l'accès de sa boite courriel.""";"""8247420"",""Omar Sassi"",""Omar Sassi &lt;osassi@balcan.com&gt;"","""",""2024-07-05 08:17:06 -0400"",""Requester"",""B2 MTL 2 (Montreal 2)"",""Information Technology (IT)"","""",""&lt;None&gt;"","""",""en"",false~""Il y'a aucun problème constater de notre côté. Est-ce que vous avez encore se problème ? @Sarah Bourgie-Sabourin"""</t>
  </si>
  <si>
    <t>"Sarah Bourgie-Sabourin &lt;sbourgie@balcan.com&gt;";"psabourin@balcan.com"</t>
  </si>
  <si>
    <t>printing supervisor Tahir's phone has a problem. even the phone volume is at max, he can hardly hear when he receives or makes call</t>
  </si>
  <si>
    <t>235:36:01</t>
  </si>
  <si>
    <t>1003:23:43</t>
  </si>
  <si>
    <t>Description du problème/Issue Description: printing supervisor Tahir's phone has a problem. even the phone volume is at max, he can hardly hear when he receives or makes call</t>
  </si>
  <si>
    <t>"""8786937"",""Tu Phuong Vo"",""Tu Phuong Vo &lt;tvo@balcan.com&gt;"",""IT Manager - Assets, Contracts and Services"",""2025-06-26 09:18:18 -0400"",""Administrator"",""B1 MTL 1 (Montreal 1)"",""Information Technology (IT)"","""",""Tao Wong"","""",""en"",false~""Hi Bala Can Tahir meet me at B2 this week to change his phone? Let me know Thanks""";"""8619837"",""Balakrishnan Kanthasamy"",""Balakrishnan Kanthasamy &lt;balak@balcan.com&gt;"",""Gestionnaire production -Manager, Production"",""2025-06-01 12:43:53 -0400"",""Requester"",""B3 Laval"",,,""&lt;None&gt;"",,,false~""Hi Tu Phung Vo any update about this thanks From: Balcan Innovations - Centre d'aide / Service Desk helpdesk@balcan.com Sent: Thursday, April 25, 2024 12:23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Bala, dès que j'ai un cellulaire de disponique, je vais t'aviser. Merci pour ta patience""";"""8619837"",""Balakrishnan Kanthasamy"",""Balakrishnan Kanthasamy &lt;balak@balcan.com&gt;"",""Gestionnaire production -Manager, Production"",""2025-06-01 12:43:53 -0400"",""Requester"",""B3 Laval"",,,""&lt;None&gt;"",,,false~""Iphone 11 From: Balcan Innovations - Centre d'aide / Service Desk helpdesk@balcan.com Sent: Friday, April 19, 2024 2:38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What model is it?""";"""8619837"",""Balakrishnan Kanthasamy"",""Balakrishnan Kanthasamy &lt;balak@balcan.com&gt;"",""Gestionnaire production -Manager, Production"",""2025-06-01 12:43:53 -0400"",""Requester"",""B3 Laval"",,,""&lt;None&gt;"",,,false~""Hi Tu, It is the cell phone itself. Problem is the speaker The phone # is 514 318 6852 Thanks BALA From: Balcan Innovations - Centre d'aide / Service Desk helpdesk@balcan.com Sent: Friday, April 19, 2024 2:06 PM To: Balakrishnan Kanthasamy balak@balcan.com Subject: Requêtre / Incident #6225 Demande générale / General Support Incident [Courriel Externe - External email]""";"""8786937"",""Tu Phuong Vo"",""Tu Phuong Vo &lt;tvo@balcan.com&gt;"",""IT Manager - Assets, Contracts and Services"",""2025-06-26 09:18:18 -0400"",""Administrator"",""B1 MTL 1 (Montreal 1)"",""Information Technology (IT)"","""",""Tao Wong"","""",""en"",false~""Hi Balak It's a phone line, not a cellphone we are talking about right? Can you give us the number? Thanks"""</t>
  </si>
  <si>
    <t>No answer back, Omar tested the phone, speaker was working.</t>
  </si>
  <si>
    <t>Microsoft login password</t>
  </si>
  <si>
    <t>0:25:24</t>
  </si>
  <si>
    <t>0:25:35</t>
  </si>
  <si>
    <t>Description du problème/Issue Description: Microsoft login password</t>
  </si>
  <si>
    <t>"""8247418"",""George Kanatselis"",""George Kanatselis &lt;george@balcan.com&gt;"","""",""2025-06-26 08:47:31 -0400"",""Service Agent User"",""B2 MTL 2 (Montreal 2)"",""Information Technology (IT)"","""",""Joe Pizzuco"","""",""en"",false~""reset tahir pwd"""</t>
  </si>
  <si>
    <t>"tahir@balcan.con"</t>
  </si>
  <si>
    <t>PNG  Format /System blocked</t>
  </si>
  <si>
    <t>Good day , I’m having problem with PNG Format on my system , that blocked every time i open this format . Ilham</t>
  </si>
  <si>
    <t>63:53:36</t>
  </si>
  <si>
    <t>287:53:36</t>
  </si>
  <si>
    <t>384:48:47</t>
  </si>
  <si>
    <t>1632:48:47</t>
  </si>
  <si>
    <t>"""8247441"",""Hershel Teitelbaum"",""Hershel Teitelbaum &lt;hershel@balcan.com&gt;"","""",""2025-06-25 12:44:33 -0400"",""Service Agent User"",""B2 MTL 2 (Montreal 2)"",""Information Technology (IT)"","""",""&lt;None&gt;"","""",""en"",false~""Hi George, Please associate for him an app that works with .png format Verify if it’s a local session or a TS session From: Balcan Innovations - Centre d'aide / Service Desk helpdesk@balcan.com Sent: Friday, April 26, 2024 1:05 PM To: Hershel Teitelbaum hershel@balcan.com Subject: Requête / Incident #6223 PNG Format /System blocked [Courriel Externe - External email]"""</t>
  </si>
  <si>
    <t>"Roberto Carrillo &lt;rcarrillo@balcan.com&gt;";"george@balcan.com"</t>
  </si>
  <si>
    <t>Access to Payables@balcan.com</t>
  </si>
  <si>
    <t>Good morning, Please give access to Ilham Mekhissi to the inbox: payables@balcan.com. Thank you. Roberto Carrillo | Accounts Payable Manager Balcan Innovations Inc. 9340 Meaux, St-Leonard, Quebec H1R 3H2 t: 514.326.9130 ext 2257 m: (514) 809-8252 | e:
rcarrillo@balcan.com | www.balcan.com</t>
  </si>
  <si>
    <t>2:10:59</t>
  </si>
  <si>
    <t>2:11:10</t>
  </si>
  <si>
    <t>"imekhissi@balcan.com"</t>
  </si>
  <si>
    <t>DEV DW changes</t>
  </si>
  <si>
    <t>Hi, I'd like to add shutdown and disk space monitoring on the DEV DW (192.168.75.96). I'd also like to add 500GB in disk space if possible. Thank you, Ben</t>
  </si>
  <si>
    <t>65:26:14</t>
  </si>
  <si>
    <t>289:26:14</t>
  </si>
  <si>
    <t>65:26:19</t>
  </si>
  <si>
    <t>289:26:19</t>
  </si>
  <si>
    <t>UKG Mobile app is down loaded but my microsoft password will not work</t>
  </si>
  <si>
    <t>1:21:46</t>
  </si>
  <si>
    <t>3:48:40</t>
  </si>
  <si>
    <t>Logiciel demandé/Requested Software: Other~Spécifier si autre / If other specify :: UKG Mobile app is down loaded but my microsoft password will not work</t>
  </si>
  <si>
    <t>"""8620271"",""Doug Wicha"",""Doug Wicha &lt;dwicha@balcan.com&gt;"",""Sales Account Manager"",""2025-05-15 12:07:00 -0400"",""Requester"",,""Sales"","""",""&lt;None&gt;"","""",""[-]1"",false~""I did and they said check with I.T. I know my password works for Balcan to sign onto Microsoft. Lauire and Chantal could it be a glitch with UKG. I put in a ticket and my password works to log onto the balcan Microsoft system but not UKG mobile app. Douglas P Wicha National Account Executive Balcan Innovations 279 Humberline Drive Toronto, Ontario M9W 5T6 Mobile- 519-751-8431 Email- dwicha@balcan.com www.balcan.com From: George Kanatselis george@balcan.com Sent: Friday, April 19, 2024 1:04 PM To: Doug Wicha dwicha@balcan.com; helpdesk helpdesk@balcan.com Cc: Mark Wolpert mwolpert@balcan.com Subject: RE: Requête / Incident #6219 Requête d'accès logiciel / Software Access Request Well it should unless your ukg has an issue. Check with HR. GEORGE KANATSELIS | Network Administrator - IT Balcan Innovations Inc. 9340 Meaux, St-Leonard, Quebec H1R 3H2 t: (514) 326-9130 ext. 2179 | e: george@balcan.com www.balcan.com From: Doug Wicha &lt;dwicha@balcan.com&gt; Sent: Friday, April 19, 2024 11:55 AM To: helpdesk &lt;helpdesk@balcan.com&gt; Cc: Mark Wolpert &lt;mwolpert@balcan.com&gt;; George Kanatselis &lt;george@balcan.com&gt; Subject: Re: Requête / Incident #6219 Requête d'accès logiciel / Software Access Request 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247418"",""George Kanatselis"",""George Kanatselis &lt;george@balcan.com&gt;"","""",""2025-06-26 08:47:31 -0400"",""Service Agent User"",""B2 MTL 2 (Montreal 2)"",""Information Technology (IT)"","""",""Joe Pizzuco"","""",""en"",false~""Well it should unless your ukg has an issue. Check with HR. GEORGE KANATSELIS | Network Administrator - IT Balcan Innovations Inc. 9340 Meaux, St-Leonard, Quebec H1R 3H2 t: (514) 326-9130 ext. 2179 | e: george@balcan.com www.balcan.com From: Doug Wicha dwicha@balcan.com Sent: Friday, April 19, 2024 11:55 AM To: helpdesk helpdesk@balcan.com Cc: Mark Wolpert mwolpert@balcan.com; George Kanatselis george@balcan.com Subject: Re: Requête / Incident #6219 Requête d'accès logiciel / Software Access Request 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620271"",""Doug Wicha"",""Doug Wicha &lt;dwicha@balcan.com&gt;"",""Sales Account Manager"",""2025-05-15 12:07:00 -0400"",""Requester"",,""Sales"","""",""&lt;None&gt;"","""",""[-]1"",false~""George the password you reset for me to login to Microsoft works but not in UKG mobile app. That is the problem. This is not resolved it is a new problem Doug Wicha National Account Executive Balcan Innovations 279 Humber line Drive
Toronto, Ontario M9W 5T6 519-751-8431
dwicha@balcan.com""";"""8247418"",""George Kanatselis"",""George Kanatselis &lt;george@balcan.com&gt;"","""",""2025-06-26 08:47:31 -0400"",""Service Agent User"",""B2 MTL 2 (Montreal 2)"",""Information Technology (IT)"","""",""Joe Pizzuco"","""",""en"",false~""i reset it on friday and tested it works"""</t>
  </si>
  <si>
    <t>"mwolpert@balcan.com";"carolinetremblay@balcan.com";"Laurie-Eve.Marsolais@nelmar.com"</t>
  </si>
  <si>
    <t>create BERP account</t>
  </si>
  <si>
    <t>4:05:33</t>
  </si>
  <si>
    <t>4:05:39</t>
  </si>
  <si>
    <t>"""8247418"",""George Kanatselis"",""George Kanatselis &lt;george@balcan.com&gt;"","""",""2025-06-26 08:47:31 -0400"",""Service Agent User"",""B2 MTL 2 (Montreal 2)"",""Information Technology (IT)"","""",""Joe Pizzuco"","""",""en"",false~""created 3 accounts for oleh"""</t>
  </si>
  <si>
    <t>cannot access teams from the office or remotely</t>
  </si>
  <si>
    <t>0:50:08</t>
  </si>
  <si>
    <t>Description du problème/Issue Description: cannot access teams from the office or remotely</t>
  </si>
  <si>
    <t>"""8786937"",""Tu Phuong Vo"",""Tu Phuong Vo &lt;tvo@balcan.com&gt;"",""IT Manager - Assets, Contracts and Services"",""2025-06-26 09:18:18 -0400"",""Administrator"",""B1 MTL 1 (Montreal 1)"",""Information Technology (IT)"","""",""Tao Wong"","""",""en"",false~""Duplicate"""</t>
  </si>
  <si>
    <t>Can you please send Andre Villeneuve his email password so that he can log into UKG because he forgot it. Thank you :)</t>
  </si>
  <si>
    <t>2:05:21</t>
  </si>
  <si>
    <t>4:37:35</t>
  </si>
  <si>
    <t>Description du problème/Issue Description: Can you please send Andre Villeneuve his email password so that he can log into UKG because he forgot it. Thank you :)</t>
  </si>
  <si>
    <t>4:28:50</t>
  </si>
  <si>
    <t>Requis pour / Requested For :: Katia Zichella~Choix équipements / Hardware Choices :: Caméra / Camera</t>
  </si>
  <si>
    <t>"""8247418"",""George Kanatselis"",""George Kanatselis &lt;george@balcan.com&gt;"","""",""2025-06-26 08:47:31 -0400"",""Service Agent User"",""B2 MTL 2 (Montreal 2)"",""Information Technology (IT)"","""",""Joe Pizzuco"","""",""en"",false~""set up the cameras""";"""8786937"",""Tu Phuong Vo"",""Tu Phuong Vo &lt;tvo@balcan.com&gt;"",""IT Manager - Assets, Contracts and Services"",""2025-06-26 09:18:18 -0400"",""Administrator"",""B1 MTL 1 (Montreal 1)"",""Information Technology (IT)"","""",""Tao Wong"","""",""en"",false~""George, I create this ticket. Can you please take 3 camera in my office and go install to Katia's team please"""</t>
  </si>
  <si>
    <t xml:space="preserve">je ne peux pas me brancher sur teams </t>
  </si>
  <si>
    <t>Bien sur From: Ramon Galvan rgalvan@balcan.com Sent: Friday, April 19, 2024 8:51 AM To: Tu Phuong Vo tvo@balcan.com Subject: RE: Salut je travaille de l'extérieur et je ne peux pas me brancher sur teams Bonjour Tu, je suis au bureau et cela ne marche pas non plus, je ne peux pas aller sur l’intra pour placer un ticket. Tu peux demander à quelqu’un de venir m’aider? merci RAMON GALVAN | Chef de la direction financière / Chief Financial Officer Balcan Innovations Inc. 9340 Meaux, St-Leonard, Quebec H1R 3H2 m: (514) 949-9130 | e: rgalvan@balcan.com www.balcaninnovations.com From: Tu Phuong Vo &lt;tvo@balcan.com&gt; Sent: Thursday, April 18, 2024 1:48 PM To: Ramon Galvan &lt;rgalvan@balcan.com&gt; Subject: RE: Salut je travaille de l'extérieur et je ne peux pas me brancher sur teams Ramon, Quelqu’un t’a contacté? Merci Tu Phuong Vo | Cheffe des Actifs TI – IT Assets Manager M: 514.924.1858 | tvo@balcan.com From: Ramon Galvan &lt;rgalvan@balcan.com&gt; Sent: Thursday, April 18, 2024 11:57 AM To: Tu Phuong Vo &lt;tvo@balcan.com&gt; Subject: Salut je travaille de l'extérieur et je ne peux pas me brancher sur teams RAMON GALVAN | Chef de la direction financière / Chief Financial Officer Balcan Innovations Inc. 9340 Meaux, St-Leonard, Quebec H1R 3H2 m: (514) 949-9130 | e: rgalvan@balcan.com www.balcaninnovations.com</t>
  </si>
  <si>
    <t>2:12:07</t>
  </si>
  <si>
    <t>2:17:26</t>
  </si>
  <si>
    <t>4:37:45</t>
  </si>
  <si>
    <t>4:43:04</t>
  </si>
  <si>
    <t>"""8247420"",""Omar Sassi"",""Omar Sassi &lt;osassi@balcan.com&gt;"","""",""2024-07-05 08:17:06 -0400"",""Requester"",""B2 MTL 2 (Montreal 2)"",""Information Technology (IT)"","""",""&lt;None&gt;"","""",""en"",false~""resolved. printer and Teams is working. @Ramon Galvan N'hesite pas a nous contacter si vous avez besoin d'aide.""";"""8247420"",""Omar Sassi"",""Omar Sassi &lt;osassi@balcan.com&gt;"","""",""2024-07-05 08:17:06 -0400"",""Requester"",""B2 MTL 2 (Montreal 2)"",""Information Technology (IT)"","""",""&lt;None&gt;"","""",""en"",false~""[@]Ramon Galvan Please Contact me when you have time."""</t>
  </si>
  <si>
    <t>JUMP STICK NOT WORKING ON TV</t>
  </si>
  <si>
    <t>Good morning,
We are trying to plug a USB stick into the boardroom TV.
The USB works on our computers but it does not recognize it on the TV
thanks David Potts Logistics Supervisor/Superviseur Logistique Balcan Innovations Inc. 8300 PLACE MARIEN MONTREAL EAST QC H1B 5W6 dpotts@balcan.com www.balcan.com</t>
  </si>
  <si>
    <t>4:54:00</t>
  </si>
  <si>
    <t>5:37:28</t>
  </si>
  <si>
    <t>"""8619869"",""David Potts"",""David Potts &lt;dpotts@balcan.com&gt;"",""Chef d'équipe, Logistique - Team Leader, Logistics"",""2025-06-18 07:24:41 -0400"",""Requester"",""B5 Distribution Center"",,"""",""&lt;None&gt;"","""",""[-]1"",false~""The usb stick has images on it. How do you format a usb? David Potts Logistics Supervisor/ Superviseur Logistique Balcan Innovations Inc. 8300 PLACE MARIEN MONTREAL EAST QC H1B 5W6 dpotts@balcan.com www.balcan.com From: Balcan Innovations - Centre d'aide / Service Desk helpdesk@balcan.com Sent: Friday, April 19, 2024 9:17 AM To: David Potts dpotts@balcan.com Cc: Windsor Noel Fils wnoelfils@balcan.com Subject: Requêtre / Incident #6213 JUMP STICK NOT WORKING ON TV [Courriel Externe - External email]""";"""8247418"",""George Kanatselis"",""George Kanatselis &lt;george@balcan.com&gt;"","""",""2025-06-26 08:47:31 -0400"",""Service Agent User"",""B2 MTL 2 (Montreal 2)"",""Information Technology (IT)"","""",""Joe Pizzuco"","""",""en"",false~""only images will probably work directly connected to tv, and also the usb stick needs basic formatting"""</t>
  </si>
  <si>
    <t>"wnoelfils@balcan.com"</t>
  </si>
  <si>
    <t>FW: Sales Report By Sales Rep - All Sales Rep</t>
  </si>
  <si>
    <t>Hello Tu, Can you please Add Annie’s permission same as Mark in the power bi. Mark is ok for the subscription but not Annie. Thanks, Eddy From: Duc Tran dtran@balcan.com Sent: Tuesday, April 16, 2024 2:27 PM To: Eddy Qiu eqiu@balcan.com Subject: RE: Sales Report By Sales Rep - All Sales Rep HI Eddy, Can you add the following recipients for now Annie Martin Mark Wolpert Thanks Duc From: Microsoft Power BI &lt;no-reply-powerbi@microsoft.com&gt; Sent: Tuesday, April 16, 2024 11:01 AM To: Duc Tran &lt;dtran@balcan.com&gt; Subject: Sales Report By Sales Rep - All Sales Rep [Courriel Externe - External email] Here is the report you requested Power BI SalesReportBySalesRep Sales Report By Sales Rep - All Sales Rep You’re receiving this email because
svc_powerbi@balcan.com subscribed you to the 'SalesReportBySalesRep' report. The report was generated at April 16, 2024 15:00 UTC. Did you find this email helpful? Yes No Privacy Statement Microsoft Corporation,
One Microsoft Way, ​Redmond, WA 98052​</t>
  </si>
  <si>
    <t>18:38:24</t>
  </si>
  <si>
    <t>License is assigned</t>
  </si>
  <si>
    <t>[@]helpdesk , Fastfrate have issue with RFID gun. Best Regards RITU PAL | Inventory &amp; Reprocessing Coordinator Balcan Innovations Inc. 8300 Place Marien, Monreal East, QC H1B 5W6 T: 514.326.9130 x2115 | ritupal@balcan.com www.balcaninnovations.com From: Dhesi, Harmandeep DhesiH@fastfrate.com Sent: Thursday, April 18, 2024 3:08 PM To: Ritu Pal ritupal@balcan.com; Beazley, Amanda BeazleyA@fastfrate.com Cc: David Potts dpotts@balcan.com Subject: RE: RFID SCAN [Courriel Externe - External email] Any update ? Are we still performing an inventory RFID scan ? HARMANDEEP DHESI Warehouse Manager Calgary, FastFrate T 905 893 2600 x 4611 TF 888.259.8201 C 403.390.5407 From: Dhesi, Harmandeep Sent: Thursday, April 18, 2024 9:40 AM To: Ritu Pal &lt;ritupal@balcan.com&gt;; Beazley, Amanda &lt;BeazleyA@fastfrate.com&gt; Cc: David Potts &lt;dpotts@balcan.com&gt; Subject: RE: RFID SCAN Ritu, We have a problem with the gun. Tried several times already. See attached picture and advise please. Regards, HARMANDEEP DHESI Warehouse Manager Calgary, FastFrate T 905 893 2600 x 4611 TF 888.259.8201 C 403.390.5407 From: Ritu Pal &lt; ritupal@balcan.com &gt; Sent: Thursday, April 18, 2024 9:38 AM To: Beazley, Amanda &lt; BeazleyA@fastfrate.com &gt; Cc: Dhesi, Harmandeep &lt; DhesiH@fastfrate.com &gt;; David Potts &lt; dpotts@balcan.com &gt; Subject: RFID SCAN Hi Amanda, Please do RFID scan Today. RITU PAL | Inventory &amp; Reprocessing Coordinator Balcan Innovations Inc. 8300 Place Marien, Monreal East, QC H1B 5W6 T: 514.326.9130 x2115 | ritupal@balcan.com www.balcaninnovations.com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17:43:19</t>
  </si>
  <si>
    <t>IMPORTANT: ANNONCE ORGANISATIONNELLE / ORGANIZATIONAL ANNOUNCEMENT</t>
  </si>
  <si>
    <t>(English message below) Chers collègues, Comme indiqué dans de précédentes communications, toutes nos équipes continuent de se concentrer sur les trois priorités clés de l'entreprise, soit: (1) la promotion de notre personnel, de sa santé, sa sécurité et de l’environnement; (2) la livraison et la satisfaction des clients; et (3) la performance et la croissance de notre entreprise. Afin d'aligner notre plan d'affaires et nos stratégies et, plus important encore, de nous concentrer sur ces priorités clés, nous avons le plaisir d'annoncer les nominations et les changements organisationnels suivants au sein de nos équipes commerciales, de la chaîne d'approvisionnement, des opérations et de l’innovation et du développement durable. Ces changements organisationnels prendront effet le
22 avril 2024, sauf indication contraire. COMMERCIAL : Afin de poursuivre nos efforts en vue d'améliorer les services à nos clients, d'importants changements ont été apportés à la structure organisationnelle de l'équipe commerciale : · Mia Dana a été nommée
vice-présidente de la gestion des produits et continuera de relever de Michelle Wilson, cheffe des activités commerciales. En plus de ses responsabilités actuelles, Mia dirigera également les efforts de développement commercial. Nous allons recruter un responsable du développement commercial basé à Pleasant Prairie pour soutenir notre stratégie de croissance. · Nous sommes également heureux d'annoncer que
Mélanie Viau sera promue au poste de directrice du service clientèle pour l'ensemble du portefeuille d'emballages souples. Elle relèvera de Michelle Wilson. Mélanie apporte une grande expérience et des connaissances approfondies en matière de vente aux comptes majeurs et de service à la clientèle, et nous sommes convaincus qu'elle contribuera à la croissance de Balcan en améliorant l'expérience des clients.
Katia Zichella, Tommy Reis et Katherine Lagogianis ainsi que leurs équipes respectives de représentants du service à la clientèle feront désormais partie de l’équipe de Mélanie Viau. · Dans le but de favoriser une relation étroite entre les ventes, la demande, les prévisions et la planification et, en fin de compte, d'avoir un impact positif sur la satisfaction de nos clients, l'équipe chargée de la planification et de la demande et des opérations relèvera désormais de Michelle Wilson. Par conséquent,
Samuel Raavi, gestionnaire de la planification de la demande et des opérations, relèvera de Michelle.
Jaya Surya Alapakam Suresh, analyste de la planification de la demande et des opérations, continuera de relever de Samuel au sein de la structure commerciale, et
Andrew Kersys, analyste des données de prévision des ventes, rejoindra l'équipe et relèvera directement de Samuel aussi. OPÉRATIONS : · Dans le cadre de nos objectifs de performance et de croissance, les
planificateurs de la production relèveront désormais directement de leurs directeurs d'usine respectifs, avec un lien hiérarchique fonctionnel avec Samuel Raavi. Cela permettra également à tous les directeurs d'usine de stimuler la performance au sein de leurs équipes. Ainsi, David François et Elena De Iuliis relèveront de
Chiranjeevi Koduri, Yasaie Jolakyan et TJ Lashkar à Mokhtar Hadidane.
Alain Mercier et Adam Dobrowolski continueront de relever respectivement d'Yvan
Houle et de Bob Casica. · Nous sommes très heureux d'annoncer que
Josée Goupil a été promue au poste de vice-présidente santé sécurité et environnement (SSE)
afin de poursuivre l'accélération de nos objectifs en matière de santé, de sécurité et d'environnement. Elle continuera de relever du
chef des opérations (COO). Depuis qu'elle a rejoint Balcan Innovations en 2021, Josée a joué un rôle essentiel dans l’évolution de notre transformation culturelle en matière de santé, de sécurité et d’environnement. Son dévouement et son expertise ont eu un impact significatif sur le bien-être de nos employés. C'est pourquoi nous avons également créé un comité exécutif de SSE présidé par Josée Goupil qui examinera notre stratégie et suivra les performances de notre plan. Nous sommes également heureux d'annoncer que Millena Panamska rejoindra Balcan Innovations le 6 mai prochain en tant que
directrice SSE, sous la responsabilité de Josée Goupil. Ainsi, Pamela Cubillos,
Badro Kitchah, Oussama Achour et Zeeshan Zaid relèveront de Millena après son entrée en poste. · Wasseem Khoury a accepté de revenir au sein de l'équipe des opérations et d'assumer le rôle de vice-président des technologies de fabrication à partir du 21 mai prochain. Wasseem sera également rattaché au
chef des opérations (COO). Les connaissances et l'expertise de Wasseem dans l'industrie de l'emballage souple, de nos produits et de nos opérations sont des atouts inestimables pour Balcan Innovations, et nous sommes certains que ses contributions, passées et futures, ne feront qu'aider l'organisation à améliorer la performance et la croissance de Balcan. Wasseem travaillera en étroite collaboration avec les équipes Innovation et Développement durable et Opérations afin d'améliorer nos processus. INNOVATION ET DÉVELOPPEMENT DURABLE : · Afin d'améliorer la performance et la croissance en mettant l'accent sur le développement de produits et les innovations,
Ludovic Capt, vice-président de l'innovation et du développement durable, et son équipe relèveront désormais directement du
PDG, Ron Cauchi. · En étroite collaboration avec notre équipe chargée des achats,
Oscar Aguilar a été nommé responsable technique des matières premières afin d'accroître nos efforts de R&amp;D sur le développement de polymères liés à nos achats de matériaux de base (résines, encres). Il continuera à relever de Ludovic Capt. · Toutes les activités de développement et de soutien des produits relèveront du département Innovation et développement durable et les équipes continueront à travailler en étroite collaboration avec nos équipes commerciales et opérationnelles, ainsi qu'avec Wasseem dans ses nouvelles fonctions. Nous sommes heureux d'annoncer qu'Angela
Elvira, la nouvelle ingénieure en développement de produits, entrera en fonction le 1er mai prochain pour soutenir nos activités commerciales à Terrebonne. Nous félicitons nos collègues pour ces nominations importantes et ces promotions bien méritées! Ron Cauchi PDG Dear colleagues, As previously communicated, all our teams continue to focus on the company's three key priorities: (1) promoting our people, their health and safety, as well as the environment; (2) customer satisfaction and delivery; and (3) performance &amp; growth of our business. To align our business plan and strategies and more importantly to focus on these key priorities, we are pleased to announce the following key nominations and organizational changes in our Commercial, Supply Chain, Operations, as well as Innovation and Sustainability teams. These organizational changes will be effective
April 22, 2024, unless mentioned otherwise. COMMERCIAL : To pursue our efforts on improving customer delivery, some important changes have been made to the organizational structure of the Commercial team: · Mia Dana has been appointed
Vice-President Product Management and will continue reporting to the Chief Commercial Officer (CCO),
Michelle Wilson. Along with her current responsibilities, Mia will also lead business development efforts. We will be recruiting a
Business Development Manager based in Pleasant Prairie to support our growth strategy. · We are also happy to announce that
Melanie Viau will be promoted to the position of Customer Service Director for all the flexible packaging portfolio. She will now report to Michelle Wilson. Melanie brings a wealth of experience and knowledge in key accounts sales and customer service, and we firmly believe she will contribute to Balcan’s growth through the enhancement of customer experience. Melanie’s appointment is effective April 22.
Katia Zichella, Tommy Reis, and Katherine Lagogianis as well as their respective CSR teams will now report to Melanie Viau. · With the objective of fostering a tight relationship between sales, demand, forecast and planning and ultimately impacting positively on our client’s satisfaction, the Demand Planning &amp; Scheduling team will now report to the head of the Commercial team, Michelle Wilson. Therefore,
Samuel Raavi, Demand &amp; Operations Planning Manager will now report to Michelle.
Jaya Surya Alapakam Suresh, Demand and Operations Planning Analyst, will continue to report to Samuel under the Commercial structure, and
Andrew Kersys, Sales Forecast Data Analyst, will join the team and report directly to Samuel. OPERATIONS : · Supporting our performance and growth objectives, the
Production Planners will now report directly to their respective Plant Managers, with a functional reporting line to Samuel Raavi. This will also allow all Plant Leaders to drive performance with their teams. This means that
David François and Elena De Iuliis will now report to Chiranjeevi Koduri, and
Yasaie Jolakyan and TJ Lashkar will now report to Mokhtar Hadidane.
Alain Mercier and Adam Dobrowolski will continue reporting respectively to
Yvan Houle and Bob Casica. · We are very happy to announce that Josée Goupil has been promoted to
Vice-President Health Safety &amp; ENVIRONMENT (HSE) to continue the acceleration of our health, safety, and environment objectives. She will continue reporting to the COO.
Since she joined Balcan Innovations in 2021, Josée has played a pivotal role in leading our cultural transformation in health, safety, and environment. Her dedication and expertise have had a significant impact on the wellbeing of our employees. As such, we have also created an Executive HSE Committee, chaired by Josée, who will review our strategy and track the performance of our acceleration plan. We are also happy to announce that
Millena Panamska will be joining Balcan Innovations as our new Director HSE reporting to Josée on May 6, 2024.
Therefore, Pamela Cubillos, Badro Kitchah, Oussama Achour and
Zeeshan Zaid will report to Millena after her start date. · Wasseem Khoury has agreed to join back and take on the role of Vice-President Manufacturing Technology starting May 21, 2024. Wasseem
will also report to the COO. Wasseem’s knowledge and expertise in the flexible packaging industry, our products and operations are invaluable assets for Balcan Innovations, and we are certain that his contributions, past and future, will only help the organization improve Balcan’s performance and growth. Wasseem will work very closely with the Innovation and Sustainability as well as the Operations teams to drive process improvements. INNOVATION AND SUSTAINABILITY : · To further deliver on performance and growth with a focus on product development and innovations,
Ludovic Capt, VP Innovation and Sustainability, and his team will now report directly to the
CEO, Ron Cauchi. · Working in close collaboration with our Procurement team and to increase focus on our R&amp;D efforts on polymer development linked to our core materials procurement (resin, inks), Oscar Aguilar has been appointed Raw Material Technical Manager. He will continue to report to Ludovic Capt. · All product development and support activities will be under the purview of the Innovation &amp; Sustainability department, and the team will continue to work very closely with our Commercial and Operations teams and Wasseem in his new role. We are happy to announce that
Angela Elvira, the new Engineer, Product Development will start in her new role supporting our commercial activities in Terrebonne on May 1, 2024. We congratulate our colleagues on these key nominations and well-deserved promotions! Ron Cauchi CEO Balcan Innovations Inc. 9340 Meaux, St-Leonard, Quebec H1R 3H2 T: 514.326.9130 | communications@balcan.com www.balcaninnovations.com</t>
  </si>
  <si>
    <t>0:15:32</t>
  </si>
  <si>
    <t>Access my email on my cell phone during vacation</t>
  </si>
  <si>
    <t>Hi Team, I will be travelling on vacation next week and I will need access to my email and Microsoft Team.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30:07:37</t>
  </si>
  <si>
    <t>142:07:37</t>
  </si>
  <si>
    <t>30:07:43</t>
  </si>
  <si>
    <t>142:07:43</t>
  </si>
  <si>
    <t>514-820-4094
NOT CHARGING ANYMORE</t>
  </si>
  <si>
    <t>2:01:25</t>
  </si>
  <si>
    <t>Requis pour / Requested For :: Mario SCHIAVITTO~Telephony Selection: Cell Phone Request~Demande de cellulaire/Cell Phone Request: New Cell Phone Request~Cell Phone Number: 514-820-4094
NOT CHARGING ANYMORE</t>
  </si>
  <si>
    <t>"""8620005"",""Mario SCHIAVITTO"",""Mario SCHIAVITTO &lt;mario@balcan.com&gt;"",""Acheteur - Buyer "",""2025-05-05 09:54:17 -0400"",""Requester"",""B2 MTL 2 (Montreal 2)"",,,""&lt;None&gt;"",,,false~""Please this is urgent , my phone will die by the end of the day , I have tried other plugs from our people and the phone does not want to charge. Thanks, Mario From: Balcan Innovations - Centre d'aide / Service Desk helpdesk@balcan.com Sent: Thursday, April 18, 2024 12:45 PM To: Mario SCHIAVITTO mario@balcan.com Subject: Requête / Incident #6208 Probleme de Téléphonie / Telephony issue [Courriel Externe - External email]"""</t>
  </si>
  <si>
    <t>change charger</t>
  </si>
  <si>
    <t>Internet Very Slow Regardless of Network</t>
  </si>
  <si>
    <t>Hello, I'm having difficulty using the internet on my laptop. Over the past few days, it's been extremely slow regardless of whether I'm working from the office or from home. Please let me know if you can assist. Thanks, Sam SAM PEARL | Director, Marketing &amp; Communications Balcan Innovations Inc. 3100 rue des Batisseurs, Terrebonne, QC J6Y 0A2 T: 450.477.0001 x318 | M: 734.660.1861 | spearl@balcan.com www.balcaninnovations.com</t>
  </si>
  <si>
    <t>0:04:12</t>
  </si>
  <si>
    <t>45:23:42</t>
  </si>
  <si>
    <t>173:23:42</t>
  </si>
  <si>
    <t>"""9275365"",""Philippe Tetreault"",""Philippe Tetreault &lt;ptetreault@balcan.com&gt;"","""",""2025-06-26 08:30:31 -0400"",""Administrator"",""B2 MTL 2 (Montreal 2)"",""Information Technology (IT)"","""",""Perry Bachountakis"","""",""en"",false~""Fix on the Zscaler side.""";"""8435491"",""Avan Abubakir"",""Avan Abubakir &lt;aabubakir@balcan.com&gt;"","""",""2024-08-08 12:01:15 -0400"",""Service Agent User"",""B2 MTL 2 (Montreal 2)"",,"""",""&lt;None&gt;"","""",""en"",true~""Hello Sam, Do you install any new program on your PC recently? Best regards Avan Abubakir"""</t>
  </si>
  <si>
    <t>FW: p/s</t>
  </si>
  <si>
    <t>GEORGE KANATSELIS | Network Administrator - IT Balcan Innovations Inc. 9340 Meaux, St-Leonard, Quebec H1R 3H2 t: (514) 326-9130 ext. 2179 | e: george@balcan.com www.balcan.com From: Solomon Grossman sgrossman@balcan.com Sent: Thursday, April 18, 2024 10:03 AM To: David Potts dpotts@balcan.com; George Kanatselis george@balcan.com; Hershel Teitelbaum hershel@balcan.com Subject: p/s Hi I think the system is not generating p/s pls look in to this asap</t>
  </si>
  <si>
    <t>"""8247418"",""George Kanatselis"",""George Kanatselis &lt;george@balcan.com&gt;"","""",""2025-06-26 08:47:31 -0400"",""Service Agent User"",""B2 MTL 2 (Montreal 2)"",""Information Technology (IT)"","""",""Joe Pizzuco"","""",""en"",false~""restarted the picking slip job , was stopped , on batch server 1"""</t>
  </si>
  <si>
    <t>Dumitru orders has no barcode</t>
  </si>
  <si>
    <t>Denise Seguin &lt;dseguin@balcan.com&gt;</t>
  </si>
  <si>
    <t>0:00:34</t>
  </si>
  <si>
    <t>"""8247418"",""George Kanatselis"",""George Kanatselis &lt;george@balcan.com&gt;"","""",""2025-06-26 08:47:31 -0400"",""Service Agent User"",""B2 MTL 2 (Montreal 2)"",""Information Technology (IT)"","""",""Joe Pizzuco"","""",""en"",false~""added the barcode fonts"""</t>
  </si>
  <si>
    <t xml:space="preserve">Bonjour, est-ce possible de créer 2 nouvelles adresses courriel pour des chefs d'équipe svp ? 
Patrick Gagnon : patrick.gagnon@nelmar.com et Mathieu Albert : mathieu.albert@nelmar.com et les ajouter à l'adresse de groupe : presssupervisor@nelmar.com Ils se connecteront à l'ordinateur de la presse, donc des accès pour ouvrir une session aussi est nécessaire. merci! :) </t>
  </si>
  <si>
    <t>58:15:40</t>
  </si>
  <si>
    <t>266:15:40</t>
  </si>
  <si>
    <t xml:space="preserve">Description du problème/Issue Description: Bonjour, est-ce possible de créer 2 nouvelles adresses courriel pour des chefs d'équipe svp ? 
Patrick Gagnon : patrick.gagnon@nelmar.com et Mathieu Albert : mathieu.albert@nelmar.com et les ajouter à l'adresse de groupe : presssupervisor@nelmar.com Ils se connecteront à l'ordinateur de la presse, donc des accès pour ouvrir une session aussi est nécessaire. merci! :) </t>
  </si>
  <si>
    <t>"""8247418"",""George Kanatselis"",""George Kanatselis &lt;george@balcan.com&gt;"","""",""2025-06-26 08:47:31 -0400"",""Service Agent User"",""B2 MTL 2 (Montreal 2)"",""Information Technology (IT)"","""",""Joe Pizzuco"","""",""en"",false~""sent email and pwd to laurie -eve""";"""8786937"",""Tu Phuong Vo"",""Tu Phuong Vo &lt;tvo@balcan.com&gt;"",""IT Manager - Assets, Contracts and Services"",""2025-06-26 09:18:18 -0400"",""Administrator"",""B1 MTL 1 (Montreal 1)"",""Information Technology (IT)"","""",""Tao Wong"","""",""en"",false~""[@]George Kanatselis Password missing for Patrick Gagnon &amp; Mathieu Albert""";"""9240788"",""Laurie-Eve Marsolais"",""Laurie-Eve Marsolais &lt;Laurie-Eve.Marsolais@nelmar.com&gt;"",""HR Manager"",""2025-06-25 09:23:45 -0400"",""Requester-HR"",""B8 Nelmar (Terrebonne)"",""Human Resources"",""450-477-0001 255"",""&lt;None&gt;"",""514-791-8572"",""[-]1"",false~""George n’a pas donné les mots de passe à personne.. J’ai validé avec Sebastien Phaneuf.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6 avril 2024 10:19 To: Laurie-Eve Marsolais Laurie-Eve.Marsolais@nelmar.com Cc: Michael Nissen michael.nissen@nelmar.com Subject: Requêtre / Incident #6204 Demande générale / General Support Incident [Courriel Externe - External email]""";"""8786937"",""Tu Phuong Vo"",""Tu Phuong Vo &lt;tvo@balcan.com&gt;"",""IT Manager - Assets, Contracts and Services"",""2025-06-26 09:18:18 -0400"",""Administrator"",""B1 MTL 1 (Montreal 1)"",""Information Technology (IT)"","""",""Tao Wong"","""",""en"",false~""Salut Laurie-Eve, les comptes ont été créé et je suppose que George a donné les mots de passe? Le seul problème que je vois c'est l'histoire de l'authentication. Je te book un 30 min""";"""9240788"",""Laurie-Eve Marsolais"",""Laurie-Eve Marsolais &lt;Laurie-Eve.Marsolais@nelmar.com&gt;"",""HR Manager"",""2025-06-25 09:23:45 -0400"",""Requester-HR"",""B8 Nelmar (Terrebonne)"",""Human Resources"",""450-477-0001 255"",""&lt;None&gt;"",""514-791-8572"",""[-]1"",false~""Allô Tu, la liste t'a été envoyé par courriel hier. J'aurais besoin du mdp pour Patrick Gagnon aujourd'hui car il travaille aujourdhui et ce week-end, alors j'aimerais lui montrer comment tout fonctionne aujourd'huI! merci""";"""8786937"",""Tu Phuong Vo"",""Tu Phuong Vo &lt;tvo@balcan.com&gt;"",""IT Manager - Assets, Contracts and Services"",""2025-06-26 09:18:18 -0400"",""Administrator"",""B1 MTL 1 (Montreal 1)"",""Information Technology (IT)"","""",""Tao Wong"","""",""en"",false~""Waiting for a list of Prod users that will approve UKG timesheets""";"""8786937"",""Tu Phuong Vo"",""Tu Phuong Vo &lt;tvo@balcan.com&gt;"",""IT Manager - Assets, Contracts and Services"",""2025-06-26 09:18:18 -0400"",""Administrator"",""B1 MTL 1 (Montreal 1)"",""Information Technology (IT)"","""",""Tao Wong"","""",""en"",false~""[@]George Kanatselis Put a hold to that, we are talking with them on Monday. Thanks George""";"""9240788"",""Laurie-Eve Marsolais"",""Laurie-Eve Marsolais &lt;Laurie-Eve.Marsolais@nelmar.com&gt;"",""HR Manager"",""2025-06-25 09:23:45 -0400"",""Requester-HR"",""B8 Nelmar (Terrebonne)"",""Human Resources"",""450-477-0001 255"",""&lt;None&gt;"",""514-791-8572"",""[-]1"",false~""oui, celui-là! merci""";"""8247418"",""George Kanatselis"",""George Kanatselis &lt;george@balcan.com&gt;"","""",""2025-06-26 08:47:31 -0400"",""Service Agent User"",""B2 MTL 2 (Montreal 2)"",""Information Technology (IT)"","""",""Joe Pizzuco"","""",""en"",false~""email account done, ils on besoin access au pc, est qu'il est le WKS-Press Department?"""</t>
  </si>
  <si>
    <t>does not work</t>
  </si>
  <si>
    <t>syouta@balcan.com</t>
  </si>
  <si>
    <t>42:04:29</t>
  </si>
  <si>
    <t>170:04:29</t>
  </si>
  <si>
    <t>"""8247418"",""George Kanatselis"",""George Kanatselis &lt;george@balcan.com&gt;"","""",""2025-06-26 08:47:31 -0400"",""Service Agent User"",""B2 MTL 2 (Montreal 2)"",""Information Technology (IT)"","""",""Joe Pizzuco"","""",""en"",false~""try"""</t>
  </si>
  <si>
    <t xml:space="preserve">i can't connect the system from home </t>
  </si>
  <si>
    <t>0:12:46</t>
  </si>
  <si>
    <t>1:04:14</t>
  </si>
  <si>
    <t xml:space="preserve">Logiciel demandé/Requested Software: Other~Spécifier si autre / If other specify :: i can't connect the system from home </t>
  </si>
  <si>
    <t>"""8247418"",""George Kanatselis"",""George Kanatselis &lt;george@balcan.com&gt;"","""",""2025-06-26 08:47:31 -0400"",""Service Agent User"",""B2 MTL 2 (Montreal 2)"",""Information Technology (IT)"","""",""Joe Pizzuco"","""",""en"",false~""reset email pwd""";"""10097259"",""cgalvez@balcan.com"",""cgalvez@balcan.com"",,""2025-05-22 11:42:46 -0400"",""Requester"",,,,""&lt;None&gt;"",,,false~""i can't connect to that , password is not working , also geoffrey just email to me and they have the same problem""";"""8247418"",""George Kanatselis"",""George Kanatselis &lt;george@balcan.com&gt;"","""",""2025-06-26 08:47:31 -0400"",""Service Agent User"",""B2 MTL 2 (Montreal 2)"",""Information Technology (IT)"","""",""Joe Pizzuco"","""",""en"",false~""make sure the zscaler is connected"""</t>
  </si>
  <si>
    <t>Maryna Pylypenko needs a user account to access OC (Order Confirmation)
http://nelmar-iis/SLOrderConfirmation/</t>
  </si>
  <si>
    <t>623:55:17</t>
  </si>
  <si>
    <t>150:01:17</t>
  </si>
  <si>
    <t>Description du problème/Issue Description: Maryna Pylypenko needs a user account to access OC (Order Confirmation)
http://nelmar-iis/SLOrderConfirmation/</t>
  </si>
  <si>
    <t>"""8247439"",""Jonathan Galindez"",""Jonathan Galindez &lt;jgalindez@balcan.com&gt;"","""",""2025-06-26 07:46:41 -0400"",""Service Agent User"",""B2 MTL 2 (Montreal 2)"",""Information Technology (IT)"","""",""&lt;None&gt;"","""",""en"",false~""Access from HR module of SAP. NWARE has to activate it.""";"""8247439"",""Jonathan Galindez"",""Jonathan Galindez &lt;jgalindez@balcan.com&gt;"","""",""2025-06-26 07:46:41 -0400"",""Service Agent User"",""B2 MTL 2 (Montreal 2)"",""Information Technology (IT)"","""",""&lt;None&gt;"","""",""en"",false~""Follow-up - ticket 145086""";"""8247439"",""Jonathan Galindez"",""Jonathan Galindez &lt;jgalindez@balcan.com&gt;"","""",""2025-06-26 07:46:41 -0400"",""Service Agent User"",""B2 MTL 2 (Montreal 2)"",""Information Technology (IT)"","""",""&lt;None&gt;"","""",""en"",false~""Follow-up"""</t>
  </si>
  <si>
    <t xml:space="preserve">Access provided by NWARE and tested by Maryna and Jonathan
</t>
  </si>
  <si>
    <t>B2 Badro office</t>
  </si>
  <si>
    <t>Need new ink cartridges</t>
  </si>
  <si>
    <t>HP Color Laser jet Pro MFP M479fdw</t>
  </si>
  <si>
    <t>3:35:34</t>
  </si>
  <si>
    <t>4:44:32</t>
  </si>
  <si>
    <t>Requis pour / Requested For :: Josee Goupil~Printer Location: B2 Badro office~Service Request: Issue with Printer~Description: Need new ink cartridges~Printer Name: HP Color Laser jet Pro MFP M479fdw</t>
  </si>
  <si>
    <t>"bkitchah@balcan.com"</t>
  </si>
  <si>
    <t>Je me demandais aussi si je peux avoir Notepad++, Merci,</t>
  </si>
  <si>
    <t>7:09:03</t>
  </si>
  <si>
    <t>23:09:03</t>
  </si>
  <si>
    <t>14:52:15</t>
  </si>
  <si>
    <t>46:52:15</t>
  </si>
  <si>
    <t>Logiciel demandé/Requested Software: Microsoft Visio~Spécifier si autre / If other specify :: Je me demandais aussi si je peux avoir Notepad++, Merci,</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Omar Sassi La license Visio lui a été assingé. Pour Notebook++, c'est une license gratuite mais il va surement avoir besoin d'acces Admin pour l'installation. Notepad++ (notepad-plus-plus.org) Je te laisse le contacter pour finir le tout. Merci""";"""10514531"",""Amine Adouni"",""Amine Adouni &lt;aadouni@balcan.com&gt;"","""",""2025-05-05 16:33:33 -0400"",""Service Agent User"",,,"""",""&lt;None&gt;"","""",""[-]1"",false~""Bonjour, Les deux svp. Merci""";"""8786937"",""Tu Phuong Vo"",""Tu Phuong Vo &lt;tvo@balcan.com&gt;"",""IT Manager - Assets, Contracts and Services"",""2025-06-26 09:18:18 -0400"",""Administrator"",""B1 MTL 1 (Montreal 1)"",""Information Technology (IT)"","""",""Tao Wong"","""",""en"",false~""BOnjour, vous demdandez pour Visio et pour Notepad++? Ou juste 1 des 2 ?"""</t>
  </si>
  <si>
    <t xml:space="preserve">Hi, its mohamed i open the ticket from gregory compter i need help  i cannot open my accontt on the computer  </t>
  </si>
  <si>
    <t xml:space="preserve">Logiciel demandé/Requested Software: Magic~Additional Hardware/equipment to retrieve: Hi, its mohamed i open the ticket from gregory compter i need help  i cannot open my accontt on the computer  </t>
  </si>
  <si>
    <t>"""8247418"",""George Kanatselis"",""George Kanatselis &lt;george@balcan.com&gt;"","""",""2025-06-26 08:47:31 -0400"",""Service Agent User"",""B2 MTL 2 (Montreal 2)"",""Information Technology (IT)"","""",""Joe Pizzuco"","""",""en"",false~""opened and sent new pwd"""</t>
  </si>
  <si>
    <t>https://helpdesk.balcan.com/attachments/680d68651a26ce2d964a/88888-jpg.jpeg</t>
  </si>
  <si>
    <t>FYI: SMALL TONNER A18489</t>
  </si>
  <si>
    <t>From: Emil Tchida etchida@balcan.com Sent: Wednesday, April 17, 2024 1:35 PM To: Tu Phuong Vo tvo@balcan.com Subject: SMALL TONNER A18489 Hello Tu, Please can you ordre this attached tonner for building Laval ? Quantity: 10 Thanks Emil Obtenir Outlook pour Android</t>
  </si>
  <si>
    <t>61:32:27</t>
  </si>
  <si>
    <t>285:32:27</t>
  </si>
  <si>
    <t>63:19:12</t>
  </si>
  <si>
    <t>287:19:12</t>
  </si>
  <si>
    <t>"""8786937"",""Tu Phuong Vo"",""Tu Phuong Vo &lt;tvo@balcan.com&gt;"",""IT Manager - Assets, Contracts and Services"",""2025-06-26 09:18:18 -0400"",""Administrator"",""B1 MTL 1 (Montreal 1)"",""Information Technology (IT)"","""",""Tao Wong"","""",""en"",false~""sure, on it's way for Morshe and You. Thanks""";"""10117549"",""Emil Tchida"",""Emil Tchida &lt;etchida@balcan.com&gt;"","""",""2025-03-18 16:45:13 -0400"",""Requester"",""B3 Laval"",,"""",""&lt;None&gt;"","""",""[-]1"",false~""Yes Tu I received. Please Can you proceed in purchasing the others ? Thanks, Emil From: Balcan Innovations - Centre d'aide / Service Desk helpdesk@balcan.com Sent: Monday, April 29, 2024 11:47 AM To: Emil Tchida etchida@balcan.com Subject: Tu Phuong Vo a mentionné votre nom sur la requête #6197 FYI: SMALL TONNER A18489 / Tu Phuong Vo mentioned you on incident #6197 FYI: SMALL TONNER A18489 [Courriel Externe - External email]""";"""8786937"",""Tu Phuong Vo"",""Tu Phuong Vo &lt;tvo@balcan.com&gt;"",""IT Manager - Assets, Contracts and Services"",""2025-06-26 09:18:18 -0400"",""Administrator"",""B1 MTL 1 (Montreal 1)"",""Information Technology (IT)"","""",""Tao Wong"","""",""en"",false~""[@]Emil Tchida Hi Emil did you received the label toner ? And was it the proper model? Thanks"""</t>
  </si>
  <si>
    <t>https://helpdesk.balcan.com/attachments/cc76373724eac54c15c7/20240417_132744-jpg.jpeg</t>
  </si>
  <si>
    <t>computer not logging in</t>
  </si>
  <si>
    <t>Hello Team I tried logging in to the computer and when i typed my password, its giving this error message. Please look into this issue. Thanks
Rishi Get Outlook for iOS</t>
  </si>
  <si>
    <t>1:57:43</t>
  </si>
  <si>
    <t>1:58:01</t>
  </si>
  <si>
    <t>"""8247420"",""Omar Sassi"",""Omar Sassi &lt;osassi@balcan.com&gt;"","""",""2024-07-05 08:17:06 -0400"",""Requester"",""B2 MTL 2 (Montreal 2)"",""Information Technology (IT)"","""",""&lt;None&gt;"","""",""en"",false~""resolved.""";"""10491335"",""Rishi Ramayanam"",""Rishi Ramayanam &lt;Rramayanam@balcan.com&gt;"","""",""2025-04-03 11:29:54 -0400"",""Requester"",""B1 MTL 1 (Montreal 1)"",,"""",""&lt;None&gt;"","""",""[-]1"",false~""Hello Helpdesk Team Please let me know if you need anything to speed up this request. I cannot login to my computer. Thanks
Rishi Get Outlook for iOS From: Rishi Ramayanam Sent: Wednesday, April 17, 2024 1:05:42 PM To: helpdesk helpdesk@balcan.com Subject: Re: computer not logging in Hello Team I tried logging in to the computer and when i typed my password, its giving this error message. Please look into this issue. Thanks
Rishi Get Outlook for iOS"""</t>
  </si>
  <si>
    <t>https://helpdesk.balcan.com/attachments/c8cdee81d45ea5ddbb3a/image.jpeg</t>
  </si>
  <si>
    <t>Hello, I've lost the connection to rdp PROD &amp; DEV. 
Please fix it as soon as possible. 
Thank you.</t>
  </si>
  <si>
    <t>Description du problème/Issue Description: Hello, I've lost the connection to rdp PROD &amp; DEV. 
Please fix it as soon as possible. 
Thank you.</t>
  </si>
  <si>
    <t>Cannot access DW anymore, PROD and DEV</t>
  </si>
  <si>
    <t>Hi, Getting this error when trying to access the DW servers: Thank you, Ben</t>
  </si>
  <si>
    <t>0:27:52</t>
  </si>
  <si>
    <t>"""8435491"",""Avan Abubakir"",""Avan Abubakir &lt;aabubakir@balcan.com&gt;"","""",""2024-08-08 12:01:15 -0400"",""Service Agent User"",""B2 MTL 2 (Montreal 2)"",,"""",""&lt;None&gt;"","""",""en"",true~""are you able to do RDP now or not?"""</t>
  </si>
  <si>
    <t>Issue resolved as FW have reached 85% memory.for RDP but for reflectix case opened with zscaler as Alaa follow up on that.</t>
  </si>
  <si>
    <t>cannot print</t>
  </si>
  <si>
    <t xml:space="preserve">Laval my office </t>
  </si>
  <si>
    <t xml:space="preserve">Im Not able to connect to the printer </t>
  </si>
  <si>
    <t xml:space="preserve"> Nb 335 LaserJet M1212nf MFP</t>
  </si>
  <si>
    <t>43:36:35</t>
  </si>
  <si>
    <t>171:36:35</t>
  </si>
  <si>
    <t>Requis pour / Requested For :: Mokhtar Hadidane~Printer Location: Laval my office ~Service Request: Other~Description: Im Not able to connect to the printer ~Printer Name:  Nb 335 LaserJet M1212nf MFP</t>
  </si>
  <si>
    <t>"""8247420"",""Omar Sassi"",""Omar Sassi &lt;osassi@balcan.com&gt;"","""",""2024-07-05 08:17:06 -0400"",""Requester"",""B2 MTL 2 (Montreal 2)"",""Information Technology (IT)"","""",""&lt;None&gt;"","""",""en"",false~""contact me on teams when you have time @Mokhtar Hadidane""";"""8786937"",""Tu Phuong Vo"",""Tu Phuong Vo &lt;tvo@balcan.com&gt;"",""IT Manager - Assets, Contracts and Services"",""2025-06-26 09:18:18 -0400"",""Administrator"",""B1 MTL 1 (Montreal 1)"",""Information Technology (IT)"","""",""Tao Wong"","""",""en"",false~""Hi Mokhtar, Is the printer connected through a cable or you are using Wifi ? Thanks"""</t>
  </si>
  <si>
    <t>error printing cheque</t>
  </si>
  <si>
    <t>4:08:17</t>
  </si>
  <si>
    <t>6:43:34</t>
  </si>
  <si>
    <t>22:43:34</t>
  </si>
  <si>
    <t>"""8247418"",""George Kanatselis"",""George Kanatselis &lt;george@balcan.com&gt;"","""",""2025-06-26 08:47:31 -0400"",""Service Agent User"",""B2 MTL 2 (Montreal 2)"",""Information Technology (IT)"","""",""Joe Pizzuco"","""",""en"",false~""he confirmed barcode is now there""";"""8247418"",""George Kanatselis"",""George Kanatselis &lt;george@balcan.com&gt;"","""",""2025-06-26 08:47:31 -0400"",""Service Agent User"",""B2 MTL 2 (Montreal 2)"",""Information Technology (IT)"","""",""Joe Pizzuco"","""",""en"",false~""reset access on Charry PC to maleek account, so he needs to try again"""</t>
  </si>
  <si>
    <t>Excel file Not Responding</t>
  </si>
  <si>
    <t>Hello Team, When I try to download the file in excel format and open the file. I am unable to open the file size and excel shows a status of not responding. I am unable to open the file. Can you please look into this issue? One More Issue, when I try to open the file size worth more than 100-150 MB Many time he excl file is not responding . How do I resolve that Issue? Here I attach the Image for your reference. Please let me know if you have any questions? Thank you JAYA SURYA ALAPAKAM SURESH | Demand and Operational Planning Analyst Balcan Innovations Inc. 9475 Rue de Meaux, St-Leonard, Quebec H1R 3H3 m: (514) 980-8932 | e: Jaya@balcan.com www.balcaninnovations.com</t>
  </si>
  <si>
    <t>6:37:13</t>
  </si>
  <si>
    <t>22:37:13</t>
  </si>
  <si>
    <t>22:37:23</t>
  </si>
  <si>
    <t>"""8247418"",""George Kanatselis"",""George Kanatselis &lt;george@balcan.com&gt;"","""",""2025-06-26 08:47:31 -0400"",""Service Agent User"",""B2 MTL 2 (Montreal 2)"",""Information Technology (IT)"","""",""Joe Pizzuco"","""",""en"",false~""checked with programmer , just press yes it should work"""</t>
  </si>
  <si>
    <t>problem sending email</t>
  </si>
  <si>
    <t>7:07:36</t>
  </si>
  <si>
    <t>23:07:36</t>
  </si>
  <si>
    <t>7:07:41</t>
  </si>
  <si>
    <t>23:07:41</t>
  </si>
  <si>
    <t>"""8247418"",""George Kanatselis"",""George Kanatselis &lt;george@balcan.com&gt;"","""",""2025-06-26 08:47:31 -0400"",""Service Agent User"",""B2 MTL 2 (Montreal 2)"",""Information Technology (IT)"","""",""Joe Pizzuco"","""",""en"",false~""fixed the firewall was full avan cleared everyone was affected"""</t>
  </si>
  <si>
    <t xml:space="preserve">I cannot access teams meetings and other programs on my current laptop...I have a new laptop being delivered soon but I desperately need this laptop to be fixed ASAP.  I keep getting a fault that says need to free up disk space...I did everything I know to do this but I need somebody from the IT department to help me with this  as I do not know what to delete...I need this done today as I cannot work like this.  Thanks.     </t>
  </si>
  <si>
    <t>6:55:29</t>
  </si>
  <si>
    <t>21:20:28</t>
  </si>
  <si>
    <t>24:13:33</t>
  </si>
  <si>
    <t>120:13:33</t>
  </si>
  <si>
    <t xml:space="preserve">Description du problème/Issue Description: I cannot access teams meetings and other programs on my current laptop...I have a new laptop being delivered soon but I desperately need this laptop to be fixed ASAP.  I keep getting a fault that says need to free up disk space...I did everything I know to do this but I need somebody from the IT department to help me with this  as I do not know what to delete...I need this done today as I cannot work like this.  Thanks.     </t>
  </si>
  <si>
    <t>"""9874859"",""dhegidus@ffebpl.com"",""dhegidus@ffebpl.com"","""",""2025-04-14 09:47:31 -0400"",""Requester"",""Balcan Packaging Wisconsin "",,"""",""&lt;None&gt;"","""",""[-]1"",false~""I am good to go with this situation…thanks.""";"""9874859"",""dhegidus@ffebpl.com"",""dhegidus@ffebpl.com"","""",""2025-04-14 09:47:31 -0400"",""Requester"",""Balcan Packaging Wisconsin "",,"""",""&lt;None&gt;"","""",""[-]1"",false~""I am good to go with this situation. DAVID HEGIDUS Senior Technical Support Balcan Innovations 636 Kings Trail Sunset Beach, NC 28468 m:
(717) 841-4124 e: dhegidus@balcan.com www.balcan.com""";"""8247420"",""Omar Sassi"",""Omar Sassi &lt;osassi@balcan.com&gt;"","""",""2024-07-05 08:17:06 -0400"",""Requester"",""B2 MTL 2 (Montreal 2)"",""Information Technology (IT)"","""",""&lt;None&gt;"","""",""en"",false~""[@]dhegidus@ffebpl.com Good morning ! did you still need help with this issue ? please contact me when you will have time thank you !""";"""8247420"",""Omar Sassi"",""Omar Sassi &lt;osassi@balcan.com&gt;"","""",""2024-07-05 08:17:06 -0400"",""Requester"",""B2 MTL 2 (Montreal 2)"",""Information Technology (IT)"","""",""&lt;None&gt;"","""",""en"",false~""[@]dhegidus@ffebpl.com Hello we will help you with pleasure. contact me on Teams when you have time and i will take a look."""</t>
  </si>
  <si>
    <t>pwd reset</t>
  </si>
  <si>
    <t>"""8247420"",""Omar Sassi"",""Omar Sassi &lt;osassi@balcan.com&gt;"","""",""2024-07-05 08:17:06 -0400"",""Requester"",""B2 MTL 2 (Montreal 2)"",""Information Technology (IT)"","""",""&lt;None&gt;"","""",""en"",false~""Password changed and sent by George."""</t>
  </si>
  <si>
    <t>Open AP vendors Listing</t>
  </si>
  <si>
    <t>HI, We need an extraction from AP module of all active vendors and activity from the last 12 months. Excell format if possible. Thank you. Roberto Carrillo | Accounts Payable Manager Balcan Innovations Inc. 9340 Meaux, St-Leonard, Quebec H1R 3H2 t: 514.326.9130 ext 2257 m: (514) 809-8252 | e:
rcarrillo@balcan.com | www.balcan.com</t>
  </si>
  <si>
    <t>3:13:03</t>
  </si>
  <si>
    <t>19:08:12</t>
  </si>
  <si>
    <t>2373:17:08</t>
  </si>
  <si>
    <t>9957:12:17</t>
  </si>
  <si>
    <t>"""8247441"",""Hershel Teitelbaum"",""Hershel Teitelbaum &lt;hershel@balcan.com&gt;"","""",""2025-06-25 12:44:33 -0400"",""Service Agent User"",""B2 MTL 2 (Montreal 2)"",""Information Technology (IT)"","""",""&lt;None&gt;"","""",""en"",false~""You should be able to use the GL breakdown report From: Balcan Innovations - Centre d'aide / Service Desk helpdesk@balcan.com Sent: Wednesday, April 17, 2024 9:07 AM To: Hershel Teitelbaum hershel@balcan.com Subject: Requête / Incident #6186 Open AP vendors Listing [Courriel Externe - External email]"""</t>
  </si>
  <si>
    <t>You should be able to use the GL breakdown report</t>
  </si>
  <si>
    <t>[Courriel Externe - External email] Your Workflow generated an alert for your environment. Please review the information below. Trigger: Alert Trigger Added privileges: ["Domain admin"] User name: bi-eq Alert ID: a2a0c417eb7d47479f32b4c398006b2a:ind:a2a0c417eb7d47479f32b4c398006b2a:6643984E-A580-4D1B-8370-C493A1B81D14 Description: A user received new privileges User object SID: S-1-5-21-789336058-1417001333-839522115-3321 User domain: NELMAR.COM Detection name: Privilege escalation (user) Name: IdpEntityPrivilegeEscalationUser User UPN: bi-eq@nelmar.com End time: 2024-04-16T20:05:37.279Z End time, date: 2024-04-16 End time, day of week: Tuesday End time, minute: 5 Falcon link: https://falcon.us-2.crowdstrike.com/identity-protection/detections/a2a0c417eb7d47479f32b4c398006b2a:ind:a2a0c417eb7d47479f32b4c398006b2a:6643984E-A580-4D1B-8370-C493A1B81D14?_cid=a2a0c417eb7d47479f32b4c398006b2a End time, timezone: UTC Severity: Informational End time, hour: 20 Start time: 2024-04-16T20:05:37.279Z Source event URL: https://falcon.us-2.crowdstrike.com/identity-protection/detections/a2a0c417eb7d47479f32b4c398006b2a:ind:a2a0c417eb7d47479f32b4c398006b2a:6643984E-A580-4D1B-8370-C493A1B81D14?_cid=a2a0c417eb7d47479f32b4c398006b2a Start time, date: 2024-04-16 Start time, timezone: UTC Start time, minute: 5 Start time, hour: 20 Status: New Tactics: ["Privilege Escalation"] Techniques: ["Valid Accounts"] Start time, day of week: Tuesday Customer ID: a2a0c417eb7d47479f32b4c398006b2a See in Falcon Copyright © 2024 CrowdStrike, Inc. All rights reserved.</t>
  </si>
  <si>
    <t>1615:40:41</t>
  </si>
  <si>
    <t>6768:40:41</t>
  </si>
  <si>
    <t>[Courriel Externe - External email] Your Workflow generated an alert for your environment. Please review the information below. Trigger: Alert Trigger Added privileges: ["Domain admin"] User name: bi-bt Alert ID: a2a0c417eb7d47479f32b4c398006b2a:ind:a2a0c417eb7d47479f32b4c398006b2a:DFCAB08C-3B93-45AD-A5F7-37E35D879690 Description: A user received new privileges User object SID: S-1-5-21-789336058-1417001333-839522115-3355 User domain: NELMAR.COM Detection name: Privilege escalation (user) Name: IdpEntityPrivilegeEscalationUser User UPN: bi-bt@nelmar.com End time: 2024-04-16T19:55:37.180Z End time, date: 2024-04-16 End time, day of week: Tuesday End time, minute: 55 Falcon link: https://falcon.us-2.crowdstrike.com/identity-protection/detections/a2a0c417eb7d47479f32b4c398006b2a:ind:a2a0c417eb7d47479f32b4c398006b2a:DFCAB08C-3B93-45AD-A5F7-37E35D879690?_cid=a2a0c417eb7d47479f32b4c398006b2a End time, timezone: UTC Severity: Informational End time, hour: 19 Start time: 2024-04-16T19:55:37.180Z Source event URL: https://falcon.us-2.crowdstrike.com/identity-protection/detections/a2a0c417eb7d47479f32b4c398006b2a:ind:a2a0c417eb7d47479f32b4c398006b2a:DFCAB08C-3B93-45AD-A5F7-37E35D879690?_cid=a2a0c417eb7d47479f32b4c398006b2a Start time, date: 2024-04-16 Start time, timezone: UTC Start time, minute: 55 Start time, hour: 19 Status: New Tactics: ["Privilege Escalation"] Techniques: ["Valid Accounts"] Start time, day of week: Tuesday Customer ID: a2a0c417eb7d47479f32b4c398006b2a See in Falcon Copyright © 2024 CrowdStrike, Inc. All rights reserved.</t>
  </si>
  <si>
    <t>3:47:13</t>
  </si>
  <si>
    <t>19:47:13</t>
  </si>
  <si>
    <t>FW: and B3 pump 8 not recording batch drops</t>
  </si>
  <si>
    <t>[-]----Original Message----- From: Hershel Teitelbaum Sent: Monday, April 15, 2024 2:06 PM To: Olga Konovalova olgak@balcan.com; Mark Gallo mgallo@balcan.com; George Kanatselis george@balcan.com; Umar Farook Abdul Salam umarsalam@balcan.com; Olivier Tremblay olivier@nelmar.com Cc: Helen Vlogiannitis helenv@balcan.com; Mokhtar Hadidane mhadidane@balcan.com; Asem Shehabi asemshehabi@balcan.com; Kevin Couto kcouto@plastixxffs.com Subject: RE: Laval B3 pump room computer not working, and B3 pump 8 not recording batch drops I wasn't aware of the issue with Pump 3 in Laval, I see the last data we have got was from March 24th. I just fixed it. Pump room computer should be addressed to George, In any case we should always create a Helpdesk ticket for these requests. -----Original Message----- From: Olga Konovalova olgak@balcan.com Sent: Monday, April 15, 2024 1:03 PM To: Mark Gallo mgallo@balcan.com; George Kanatselis george@balcan.com; Umar Farook Abdul Salam umarsalam@balcan.com; Olivier Tremblay olivier@nelmar.com Cc: Helen Vlogiannitis helenv@balcan.com; Mokhtar Hadidane mhadidane@balcan.com; Asem Shehabi asemshehabi@balcan.com; Kevin Couto kcouto@plastixxffs.com; Hershel Teitelbaum hershel@balcan.com Subject: RE: Laval B3 pump room computer not working, and B3 pump 8 not recording batch drops Adding Olivier, Kevin, Asem and Hershel for visibility with pump issues OLGA KONOVALOVA | Director of Sourcing and Procurement / Directrice, Approvisionnement et Achats Balcan Innovations Inc. 9475 Rue de Meaux, Saint-Leonard, Quebec, H1R 3H3 t: (514) 326-9130 ext. 2133 | m: (514) 604-9089 | e: olgak@balcan.com http://www.balcaninnovations.com/ -----Original Message----- From: Mark Gallo mgallo@balcan.com Sent: Monday, April 15, 2024 12:40 PM To: George Kanatselis george@balcan.com; Umar Farook Abdul Salam umarsalam@balcan.com Cc: Helen Vlogiannitis helenv@balcan.com; Olga Konovalova olgak@balcan.com; Mokhtar Hadidane mhadidane@balcan.com Subject: Laval B3 pump room computer not working, and B3 pump 8 not recording batch drops Hi, We still have unresolved issues with 1) B3 pump room computer and 2) B3 pump 8 not recording data. Can you gentlemen please help us with permanent solution? Thanks! ?? Mark Sent from my iPhone</t>
  </si>
  <si>
    <t>FW: Daily Automation (Accessing certain files through ODBC) = resolved</t>
  </si>
  <si>
    <t>From: Hershel Teitelbaum Sent: Tuesday, April 16, 2024 1:58 PM To: Benoit Thiboutot bthiboutot@balcan.com; Chiheb Zakkar czakkar@balcan.com Cc: Tao Wong twong@balcan.com Subject: RE: Daily Automation After spending quite some time, I was able to resolve the original issue, so the original files for Docket_Formulation_H" and "PO_Detail_File". Are now accessible, It had to do with not converting the file when date fields were added. In BERP it was not a problem but we didn’t know at the time that we will eventually access those tables through ODBC. Let me know if I can remove the 2 files below I created for you in our Data repository, since it serves no purpose anymore Docket_formul_hdr_fo PO_Detail_file_ODBC From: Hershel Teitelbaum Sent: Monday, April 15, 2024 1:28 PM To: Benoit Thiboutot &lt;bthiboutot@balcan.com&gt;; Chiheb Zakkar &lt;czakkar@balcan.com&gt; Cc: Tao Wong &lt;twong@balcan.com&gt; Subject: RE: Daily Automation I created a new entry in the BERP data repository, pointing to the same physical file and I regenerated the DDF in pervasive, they are already accessible. Nothing to update daily From: Benoit Thiboutot &lt;bthiboutot@balcan.com&gt; Sent: Monday, April 15, 2024 11:59 AM To: Hershel Teitelbaum &lt;hershel@balcan.com&gt;; Chiheb Zakkar &lt;czakkar@balcan.com&gt; Cc: Tao Wong &lt;twong@balcan.com&gt; Subject: Re: Daily Automation Hi Hershel, Are you saying to you created both files already? Is this for testing or are they already being updated daily? Thank you, BENOIT THIBOUTOT | Solutions Architect Balcan Innovations Inc. 9340 Meaux, St-Leonard, Quebec H1R 3H2 T: (514) 668-4871 | bthiboutot@balcan.com www.balcan.com From: Hershel Teitelbaum &lt;hershel@balcan.com&gt; Sent: Monday, April 15, 2024 11:54 AM To: Chiheb Zakkar &lt;czakkar@balcan.com&gt; Cc: Benoit Thiboutot &lt;bthiboutot@balcan.com&gt;; Tao Wong &lt;twong@balcan.com&gt; Subject: RE: Daily Automation When trying to access them in excel it showed an error related to date or time fields, so I created a version in the BERP repository (pointing to the same physical file/data) without the date field being a date type and now excel is able to read it, but you might have an issue with the PO detail table if you wanted to rely on the date, unless you can figure out the conversion from date type. Docket_formul_hdr_fo PO_Detail_file_ODBC From: Hershel Teitelbaum Sent: Thursday, April 11, 2024 2:25 PM To: Chiheb Zakkar &lt;czakkar@balcan.com&gt; Cc: Benoit Thiboutot &lt;bthiboutot@balcan.com&gt;; Tao Wong &lt;twong@balcan.com&gt; Subject: RE: Daily Automation Everything is possible, it takes time and it will need Toa’s approval. Are you sure that you cannot import it naturally? Maybe you can contact Bill Bach from goldstar software who is a pervasive expert and he might be able to help, we have used him a couple of times already debugging pervasive issues. Here is his email and website Bill Bach BillBach@goldstarsoftware.com http://www.goldstarsoftware.com From: Chiheb Zakkar &lt;czakkar@balcan.com&gt; Sent: Thursday, April 11, 2024 1:40 PM To: Hershel Teitelbaum &lt;hershel@balcan.com&gt; Cc: Benoit Thiboutot &lt;bthiboutot@balcan.com&gt; Subject: Daily Automation Hi Hershel, Is it possible to set up daily automation for extracting data into text files, using UTF-8 encoding for the tables "Docket_Formulation_H" and "PO_Detail_File". Thank you. Chiheb ZAKKAR | BI Developer Balcan Innovations Inc. 9340 Meaux, St-Leonard, Quebec H1R 3H2 T: (514) 668-4871 | bthiboutot@balcan.com www.balcan.com</t>
  </si>
  <si>
    <t>Peter admin account</t>
  </si>
  <si>
    <t>Hello Alaa, As approved by Tao, can you please create admin account for Peter Black. Thanks, Eddy</t>
  </si>
  <si>
    <t>18:54:35</t>
  </si>
  <si>
    <t>5:58:33</t>
  </si>
  <si>
    <t>21:58:33</t>
  </si>
  <si>
    <t>"""9275365"",""Philippe Tetreault"",""Philippe Tetreault &lt;ptetreault@balcan.com&gt;"","""",""2025-06-26 08:30:31 -0400"",""Administrator"",""B2 MTL 2 (Montreal 2)"",""Information Technology (IT)"","""",""Perry Bachountakis"","""",""en"",false~""Added a bi account: bi-pbl@balcan.local Give him access to Dev Data Warehouse 192.168.75.96 blc-svr-dw-dev.balcan.local I setup his account with him today at 11 AM."""</t>
  </si>
  <si>
    <t>FW: Request to add Lab-Lab folder to my BERP Access</t>
  </si>
  <si>
    <t>GEORGE KANATSELIS | Network Administrator - IT Balcan Innovations Inc. 9340 Meaux, St-Leonard, Quebec H1R 3H2 t: (514) 326-9130 ext. 2179 | e: george@balcan.com www.balcan.com From: Hershel Teitelbaum hershel@balcan.com Sent: Tuesday, April 16, 2024 12:06 PM To: Gary Iozzo giozzo@balcan.com; George Kanatselis george@balcan.com Cc: Ludovic Capt lcapt@balcan.com; Melissa Medawar mmedawar@plastixxffs.com Subject: RE: Request to add Lab-Lab folder to my BERP Access George See below From: Gary Iozzo &lt;giozzo@balcan.com&gt; Sent: Tuesday, April 16, 2024 11:30 AM To: Hershel Teitelbaum &lt;hershel@balcan.com&gt; Cc: Ludovic Capt &lt;lcapt@balcan.com&gt;; Melissa Medawar &lt;mmedawar@plastixxffs.com&gt; Subject: Request to add Lab-Lab folder to my BERP Access Hi Herschel, Would it be possible to add Lab-Lab to my BERP access as all UL documentation folders are located on that app and I require access to it. See attached as reference. Thank you, Gary Iozzo | Prepress Manager Balcan Innovations Inc. T: 514.326.9130 ext.4284 | M: 514.618.6213 giozzo@balcan.com | www.balcan.com</t>
  </si>
  <si>
    <t>0:10:04</t>
  </si>
  <si>
    <t>"""8247418"",""George Kanatselis"",""George Kanatselis &lt;george@balcan.com&gt;"","""",""2025-06-26 08:47:31 -0400"",""Service Agent User"",""B2 MTL 2 (Montreal 2)"",""Information Technology (IT)"","""",""Joe Pizzuco"","""",""en"",false~""i gave lab access"""</t>
  </si>
  <si>
    <t>I need install UPS world shipping and have an access (login, PW).</t>
  </si>
  <si>
    <t>40:15:39</t>
  </si>
  <si>
    <t>168:15:39</t>
  </si>
  <si>
    <t>Description du problème/Issue Description: I need install UPS world shipping and have an access (login, PW).</t>
  </si>
  <si>
    <t>"""9275365"",""Philippe Tetreault"",""Philippe Tetreault &lt;ptetreault@balcan.com&gt;"","""",""2025-06-26 08:30:31 -0400"",""Administrator"",""B2 MTL 2 (Montreal 2)"",""Information Technology (IT)"","""",""Perry Bachountakis"","""",""en"",false~""Installed the application from UPS for Maryna and Cindy.""";"""9275365"",""Philippe Tetreault"",""Philippe Tetreault &lt;ptetreault@balcan.com&gt;"","""",""2025-06-26 08:30:31 -0400"",""Administrator"",""B2 MTL 2 (Montreal 2)"",""Information Technology (IT)"","""",""Perry Bachountakis"","""",""en"",false~""Do they still have the contact and can they ask them? It's not IT from Balcan's. But I will need to be on the call to install the application. Here are my availability: Book time with me""";"""10278235"",""maryna.pylypenko@nelmar.com"",""maryna.pylypenko@nelmar.com"",,""2025-04-14 13:14:10 -0400"",""Requester"",,,,""&lt;None&gt;"",,,false~""UPS IT""";"""9275365"",""Philippe Tetreault"",""Philippe Tetreault &lt;ptetreault@balcan.com&gt;"","""",""2025-06-26 08:30:31 -0400"",""Administrator"",""B2 MTL 2 (Montreal 2)"",""Information Technology (IT)"","""",""Perry Bachountakis"","""",""en"",false~""Who install it for them? For the login and password, who gave it to them?""";"""10278235"",""maryna.pylypenko@nelmar.com"",""maryna.pylypenko@nelmar.com"",,""2025-04-14 13:14:10 -0400"",""Requester"",,,,""&lt;None&gt;"",,,false~""Roxanne and Katherine""";"""9275365"",""Philippe Tetreault"",""Philippe Tetreault &lt;ptetreault@balcan.com&gt;"","""",""2025-06-26 08:30:31 -0400"",""Administrator"",""B2 MTL 2 (Montreal 2)"",""Information Technology (IT)"","""",""Perry Bachountakis"","""",""en"",false~""Who already have this program in your team?"""</t>
  </si>
  <si>
    <t>System automatically restarting</t>
  </si>
  <si>
    <t>Hello help desk team My computer is automatically restarting on its own. It's giving me this error message when it does so. I request you to look into this issues. Please find TBD attached picture. Thanks
Rishi Ramayanam Get Outlook for iOS</t>
  </si>
  <si>
    <t>13:31:29</t>
  </si>
  <si>
    <t>45:31:29</t>
  </si>
  <si>
    <t>13:31:35</t>
  </si>
  <si>
    <t>45:31:35</t>
  </si>
  <si>
    <t>"""8247418"",""George Kanatselis"",""George Kanatselis &lt;george@balcan.com&gt;"","""",""2025-06-26 08:47:31 -0400"",""Service Agent User"",""B2 MTL 2 (Montreal 2)"",""Information Technology (IT)"","""",""Joe Pizzuco"","""",""en"",false~""replaced his laptop, he had Yaman's laptop , same blue screen issue"""</t>
  </si>
  <si>
    <t>https://helpdesk.balcan.com/attachments/249930ee3953cd1be632/image.jpeg</t>
  </si>
  <si>
    <t>Macola access</t>
  </si>
  <si>
    <t>Hi, Lost Macola access for RDP. Seems like a networking error. Thank you, Ben</t>
  </si>
  <si>
    <t>90:40:15</t>
  </si>
  <si>
    <t>362:40:15</t>
  </si>
  <si>
    <t>remote access restored</t>
  </si>
  <si>
    <t>Maintenance Request 00048759 for Line # 201 Bdg 3: LINE  201 DESK....SMALL  LABEL PRINTER NOT WORKIN</t>
  </si>
  <si>
    <t>Please Review Maintenance Request 048759 for Line # 201 Request by 2511 Status: 0.Requested Details: LINE 201 DESK....SMALL LABEL PRINTER NOT WORKING ALMOST A WEEK NOW. PLEASE FIX,THANKS.</t>
  </si>
  <si>
    <t>3:30:46</t>
  </si>
  <si>
    <t>3:30:58</t>
  </si>
  <si>
    <t>"""8247418"",""George Kanatselis"",""George Kanatselis &lt;george@balcan.com&gt;"","""",""2025-06-26 08:47:31 -0400"",""Service Agent User"",""B2 MTL 2 (Montreal 2)"",""Information Technology (IT)"","""",""Joe Pizzuco"","""",""en"",false~""reset printer seems to print now"""</t>
  </si>
  <si>
    <t>https://helpdesk.balcan.com/attachments/20fae5101b16e1cf3c32/maint_req00048759_0518405.pdf</t>
  </si>
  <si>
    <t xml:space="preserve">
The system blocked me the access of this link. It is actually for the American Society of Civil Engineers. 
https://ascelibrary.com/doi/10.1061/%28ASCE%29AE.1943-5568.0000158
Need to access this link to develop a test for our shingle wrappers</t>
  </si>
  <si>
    <t>Description du problème/Issue Description: 
The system blocked me the access of this link. It is actually for the American Society of Civil Engineers. 
https://ascelibrary.com/doi/10.1061/%28ASCE%29AE.1943-5568.0000158
Need to access this link to develop a test for our shingle wrappers</t>
  </si>
  <si>
    <t>"""9275365"",""Philippe Tetreault"",""Philippe Tetreault &lt;ptetreault@balcan.com&gt;"","""",""2025-06-26 08:30:31 -0400"",""Administrator"",""B2 MTL 2 (Montreal 2)"",""Information Technology (IT)"","""",""Perry Bachountakis"","""",""en"",false~""No problem.""";"""8696252"",""Omar Velazquez"",""Omar Velazquez &lt;ovelazquez@balcan.com&gt;"","""",""2025-06-23 09:28:05 -0400"",""Requester"",,,"""",""&lt;None&gt;"","""",""[-]1"",false~""Thanks Omar V. From: Balcan Innovations - Centre d'aide / Service Desk helpdesk@balcan.com Sent: Tuesday, April 16, 2024 1:28 PM To: Omar Velazquez ovelazquez@balcan.com Subject: Requête / Incident #6175 Demande générale / General Support Incident [Courriel Externe - External email]""";"""8696252"",""Omar Velazquez"",""Omar Velazquez &lt;ovelazquez@balcan.com&gt;"","""",""2025-06-23 09:28:05 -0400"",""Requester"",,,"""",""&lt;None&gt;"","""",""[-]1"",false~""Yes, I am able. From: Balcan Innovations - Centre d'aide / Service Desk helpdesk@balcan.com Sent: Tuesday, April 16, 2024 1:19 PM To: Omar Velazquez ovelazquez@balcan.com Subject: Requêtre / Incident #6175 Demande générale / General Support Incident [Courriel Externe - External email]""";"""9275365"",""Philippe Tetreault"",""Philippe Tetreault &lt;ptetreault@balcan.com&gt;"","""",""2025-06-26 08:30:31 -0400"",""Administrator"",""B2 MTL 2 (Montreal 2)"",""Information Technology (IT)"","""",""Perry Bachountakis"","""",""en"",false~""Both site are now working.""";"""9275365"",""Philippe Tetreault"",""Philippe Tetreault &lt;ptetreault@balcan.com&gt;"","""",""2025-06-26 08:30:31 -0400"",""Administrator"",""B2 MTL 2 (Montreal 2)"",""Information Technology (IT)"","""",""Perry Bachountakis"","""",""en"",false~""https://ascelibrary.org/doi/abs/10.1061/%28ASCE%29AE.1943-5568.0000158""";"""9275365"",""Philippe Tetreault"",""Philippe Tetreault &lt;ptetreault@balcan.com&gt;"","""",""2025-06-26 08:30:31 -0400"",""Administrator"",""B2 MTL 2 (Montreal 2)"",""Information Technology (IT)"","""",""Perry Bachountakis"","""",""en"",false~""Hello, can you use https://ascelibrary.org/"""</t>
  </si>
  <si>
    <t>my password is niot working</t>
  </si>
  <si>
    <t>1:53:23</t>
  </si>
  <si>
    <t>26:42:03</t>
  </si>
  <si>
    <t>74:42:03</t>
  </si>
  <si>
    <t>"""8619894"",""Gabriel Gamache"",""Gabriel Gamache &lt;ggamache@balcan.com&gt;"",""Gestionnaire de comptes - Sales Account Manager"",""2024-07-18 13:59:05 -0400"",""Requester"",""B2 MTL 2 (Montreal 2)"",,,""&lt;None&gt;"",,,false~""DISREGARD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jeudi, 18 avril 2024 à 10:32 À : Gabriel Gamache ggamache@balcan.com Objet : Requête / Incident #6174 my password is niot working [Courriel Externe - External email]""";"""8247418"",""George Kanatselis"",""George Kanatselis &lt;george@balcan.com&gt;"","""",""2025-06-26 08:47:31 -0400"",""Service Agent User"",""B2 MTL 2 (Montreal 2)"",""Information Technology (IT)"","""",""Joe Pizzuco"","""",""en"",false~""this is not a problem , just click done , should be good"""</t>
  </si>
  <si>
    <t>FW: Onboarding - Dumitru Savin - April 17, 2024</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lt;jpepin@balcan.com&gt; Sent: Monday, April 15, 2024 9:50:47 AM To: Melissa Medawar &lt;mmedawar@plastixxffs.com&gt;; Julie Lavergne &lt;jlavergne@balcan.com&gt;; Julia Pietrantonio &lt;jpietrantonio@balcan.com&gt;; Caroline Tremblay &lt;carolinetremblay@balcan.com&gt;; Laurie-Eve Marsolais &lt;Laurie-Eve.Marsolais@nelmar.com&gt; Subject: Onboarding - Dumitru Savin - April 17, 2024 Hello, We just hired Dumitru Savin as Preprod Data Entry Clerk
in the Operations team. He will start Wednesday, April 17 , and will report to Melissa Medawar. In preparation for his arrival there will be a few things to prepare on your respective ends, namely: @Melissa Medawar : Please start the IT onboarding procedure (i.e., for his equipment and software). Please use the form on the IT Helpdesk for this. Also, I recommend planning a team lunch during his first or second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second week to discuss his benefits and proceed to his enrollment in Sunlife? @Julia Pietrantonio : can you please prepare his access card &amp; show him the video sometime during his first/second week? @Julie Lavergne : On your end, can you please plan a meeting with him in the next couple of weeks to discuss HR processes?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8247418"",""George Kanatselis"",""George Kanatselis &lt;george@balcan.com&gt;"","""",""2025-06-26 08:47:31 -0400"",""Service Agent User"",""B2 MTL 2 (Montreal 2)"",""Information Technology (IT)"","""",""Joe Pizzuco"","""",""en"",false~""same as 6172"""</t>
  </si>
  <si>
    <t>Preprod Data Entry Clerk</t>
  </si>
  <si>
    <t>Laptop#dlmtr#Monitor#dlmtr#Mouse#dlmtr#Docking Station#dlmtr#Desk Phone</t>
  </si>
  <si>
    <t>Dumitru</t>
  </si>
  <si>
    <t xml:space="preserve">Savin </t>
  </si>
  <si>
    <t>15:16:30</t>
  </si>
  <si>
    <t>47:16:30</t>
  </si>
  <si>
    <t>15:16:36</t>
  </si>
  <si>
    <t>47:16:36</t>
  </si>
  <si>
    <t>Date de début / Start Date: Apr 17, 2024~Type employée/Employee Type: Full-Time~Prénom / First Name: Dumitru~Nom de famille / Last Name: Savin ~Langue de predilection/Preferred Language: French~Titre / Title: Preprod Data Entry Clerk~Gestionnaire / Reports to: Melissa Medawar~Accès au bâtiment/Building Access: B1 Montreal, B2 Montreal, B3 Laval~Courriel/Email address: dsavin@balcan.com~Please list Hardware (all related): Laptop, Monitor, Mouse, Docking Station, Desk Phone~Is hardware needed?: Yes, hardware is needed~Logiciel demandé/Requested Software: Magic~Is a VPN access needed?: Yes~Is a printed Business Card needed?: No~Is a corporate credit card needed?: No</t>
  </si>
  <si>
    <t>"""8247418"",""George Kanatselis"",""George Kanatselis &lt;george@balcan.com&gt;"","""",""2025-06-26 08:47:31 -0400"",""Service Agent User"",""B2 MTL 2 (Montreal 2)"",""Information Technology (IT)"","""",""Joe Pizzuco"","""",""en"",false~""Dumitru was created""";"""8786937"",""Tu Phuong Vo"",""Tu Phuong Vo &lt;tvo@balcan.com&gt;"",""IT Manager - Assets, Contracts and Services"",""2025-06-26 09:18:18 -0400"",""Administrator"",""B1 MTL 1 (Montreal 1)"",""Information Technology (IT)"","""",""Tao Wong"","""",""en"",false~""[@]George Kanatselis Please create BERP account same as Denise account. Joe will do the creation of account.""";"""8957870"",""Melissa Medawar"",""Melissa Medawar &lt;mmedawar@plastixxffs.com&gt;"","""",""2025-06-26 09:11:58 -0400"",""Requester"",""B8 Plastixx FFS (Terrebonne)"",,"""",""&lt;None&gt;"","""",""[-]1"",false~""Hello New hire, to replace Denise Seguin (departing for retirement) Will take her desk and functions, sitting in B2 and supporting for ops in B1/B2 Please copy her profile and accesses in BERP/Magic and copy her softwares. Thanks Melissa"""</t>
  </si>
  <si>
    <t>kmd crontrol</t>
  </si>
  <si>
    <t>update on KMD software Rob JR Maintenance Supervisor NEL MAR Security Packaging, Division Of Balcan Innovation Inc. 3100 Rue des Batisseurs, Terrebonne, QC, J6Y 0A2 T 450-477-0001 X347 T 800-363-2283 Nelmar.com Confidential and Proprietary To NELMAR Security Packaging, Division Of Balcan Innovation !</t>
  </si>
  <si>
    <t>0:09:44</t>
  </si>
  <si>
    <t>1205:10:33</t>
  </si>
  <si>
    <t>5046:10:33</t>
  </si>
  <si>
    <t>"""9275365"",""Philippe Tetreault"",""Philippe Tetreault &lt;ptetreault@balcan.com&gt;"","""",""2025-06-26 08:30:31 -0400"",""Administrator"",""B2 MTL 2 (Montreal 2)"",""Information Technology (IT)"","""",""Perry Bachountakis"","""",""en"",false~""Nous allons copier le PC de Michael et vous donner accès à ce PC ou serveur. Je vais fermer le billet et cela sera fait prochainement.""";"""8910908"",""Robert Perreault"",""Robert Perreault &lt;robert.perreault@nelmar.com&gt;"","""",""2025-02-18 10:21:53 -0500"",""Requester"",""B8 Nelmar (Terrebonne)"",,"""",""&lt;None&gt;"","""",""[-]1"",false~""Salut Philippe, Je fais simplement un suivi sur cette requête!
Laisse moi savoir !
Merci Rob JR Maintenance Supervisor NEL MAR Security Packaging, Division Of Balcan Innovation Inc. 3100 Rue des Batisseurs, Terrebonne, QC, J6Y 0A2 T 450-477-0001 X347 T 800-363-2283 Nelmar.com Envoyé de mon iPhone Le 16 avr. 2024 à 10:42, Balcan Innovations - Centre d'aide / Service Desk helpdesk@balcan.com a écrit : ﻿ [Courriel Externe - External email]""";"""9275365"",""Philippe Tetreault"",""Philippe Tetreault &lt;ptetreault@balcan.com&gt;"","""",""2025-06-26 08:30:31 -0400"",""Administrator"",""B2 MTL 2 (Montreal 2)"",""Information Technology (IT)"","""",""Perry Bachountakis"","""",""en"",false~""Ce billet c'est pour la préparation d'un PC pour que le programme KMD fonctionne avec la clé USB avec numéro de série."""</t>
  </si>
  <si>
    <t>lemo screen follow up</t>
  </si>
  <si>
    <t>Need to be Program, again since you guys change the address in MSEVR (look to be lock from server) Rob JR Maintenance Supervisor NEL MAR Security Packaging, Division Of Balcan Innovation Inc. 3100 Rue des Batisseurs, Terrebonne, QC, J6Y 0A2 T 450-477-0001 X347 T 800-363-2283 Nelmar.com Confidential and Proprietary To NELMAR Security Packaging, Division Of Balcan Innovation !</t>
  </si>
  <si>
    <t>37:48:05</t>
  </si>
  <si>
    <t>149:48:05</t>
  </si>
  <si>
    <t>83:48:29</t>
  </si>
  <si>
    <t>339:48:29</t>
  </si>
  <si>
    <t>"""9275365"",""Philippe Tetreault"",""Philippe Tetreault &lt;ptetreault@balcan.com&gt;"","""",""2025-06-26 08:30:31 -0400"",""Administrator"",""B2 MTL 2 (Montreal 2)"",""Information Technology (IT)"","""",""Perry Bachountakis"","""",""en"",false~""C'est quelle PC MSERV, est-ce que c'est sur une des lignes des lemo?"""</t>
  </si>
  <si>
    <t xml:space="preserve">configured new VLAN for Lemo machine </t>
  </si>
  <si>
    <t>cannot log in to magic</t>
  </si>
  <si>
    <t>Cannot log in to magic as it does not accept my password. Thank you Miriam Bitton | Senior Pricing Coordinator Balcan Packaging 9340 Meaux Street, Saint-Leonard, Quebec, H1R 3H2 t: 514.326.9130 ext 2255 | c: 514.838-8119 | e: mbitton@balcan.com www.balcan.com</t>
  </si>
  <si>
    <t>1:38:46</t>
  </si>
  <si>
    <t>6:02:06</t>
  </si>
  <si>
    <t>"""8247418"",""George Kanatselis"",""George Kanatselis &lt;george@balcan.com&gt;"","""",""2025-06-26 08:47:31 -0400"",""Service Agent User"",""B2 MTL 2 (Montreal 2)"",""Information Technology (IT)"","""",""Joe Pizzuco"","""",""en"",false~""it is in your folders , because i do not see on your desktop too crowded with icons""";"""8620030"",""Miriam Bitton"",""Miriam Bitton &lt;mbitton@balcan.com&gt;"",""Coordonnatrice, tarification - Coordinator, Pricing"",""2025-05-27 11:13:35 -0400"",""Requester"",""B2 MTL 2 (Montreal 2)"",,,""&lt;None&gt;"",,,false~""Can you pls show me the Icon on my desk top. Thank you Miriam Bitton | Senior Pricing Coordinator Balcan Packaging 9340 Meaux Street, Saint-Leonard, Quebec, H1R 3H2 t: 514.326.9130 ext 2255 | c: 514.838-8119 | e: mbitton@balcan.com www.balcan.com From: Balcan Innovations - Centre d'aide / Service Desk helpdesk@balcan.com Sent: Tuesday, April 16, 2024 11:24 AM To: Miriam Bitton mbitton@balcan.com Subject: Requêtre / Incident #6169 cannot log in to magic [Courriel Externe - External email]""";"""8247418"",""George Kanatselis"",""George Kanatselis &lt;george@balcan.com&gt;"","""",""2025-06-26 08:47:31 -0400"",""Service Agent User"",""B2 MTL 2 (Montreal 2)"",""Information Technology (IT)"","""",""Joe Pizzuco"","""",""en"",false~""i opened remote berp shortcut and it works""";"""8620030"",""Miriam Bitton"",""Miriam Bitton &lt;mbitton@balcan.com&gt;"",""Coordonnatrice, tarification - Coordinator, Pricing"",""2025-05-27 11:13:35 -0400"",""Requester"",""B2 MTL 2 (Montreal 2)"",,,""&lt;None&gt;"",,,false~""Hi, can you pls help me as I need to log in to magic?? Thank you Miriam Bitton | Senior Pricing Coordinator Balcan Packaging 9340 Meaux Street, Saint-Leonard, Quebec, H1R 3H2 t: 514.326.9130 ext 2255 | c: 514.838-8119 | e: mbitton@balcan.com www.balcan.com From: Balcan Innovations - Centre d'aide / Service Desk helpdesk@balcan.com Sent: Tuesday, April 16, 2024 9:45 AM To: Miriam Bitton mbitton@balcan.com Subject: Requête / Incident #6169 cannot log in to magic [Courriel Externe - External email]"""</t>
  </si>
  <si>
    <t>office password reset</t>
  </si>
  <si>
    <t>12:57:30</t>
  </si>
  <si>
    <t>44:57:30</t>
  </si>
  <si>
    <t>12:57:36</t>
  </si>
  <si>
    <t>44:57:36</t>
  </si>
  <si>
    <t>Description du problème/Issue Description: office password reset</t>
  </si>
  <si>
    <t>"""8247420"",""Omar Sassi"",""Omar Sassi &lt;osassi@balcan.com&gt;"","""",""2024-07-05 08:17:06 -0400"",""Requester"",""B2 MTL 2 (Montreal 2)"",""Information Technology (IT)"","""",""&lt;None&gt;"","""",""en"",false~""done password sent to UMAR"""</t>
  </si>
  <si>
    <t>"pumeshbhai@balcan.com"</t>
  </si>
  <si>
    <t>need new laptop screen damaged</t>
  </si>
  <si>
    <t>19:38:49</t>
  </si>
  <si>
    <t>19:38:55</t>
  </si>
  <si>
    <t>67:38:55</t>
  </si>
  <si>
    <t>"""8247418"",""George Kanatselis"",""George Kanatselis &lt;george@balcan.com&gt;"","""",""2025-06-26 08:47:31 -0400"",""Service Agent User"",""B2 MTL 2 (Montreal 2)"",""Information Technology (IT)"","""",""Joe Pizzuco"","""",""en"",false~""replaced laptop"""</t>
  </si>
  <si>
    <t>I can not delete an entry even when I use the key f3.</t>
  </si>
  <si>
    <t>0:06:53</t>
  </si>
  <si>
    <t>2383:22:41</t>
  </si>
  <si>
    <t>9983:22:41</t>
  </si>
  <si>
    <t>Description du problème/Issue Description: I can not delete an entry even when I use the key f3.</t>
  </si>
  <si>
    <t>"""8247441"",""Hershel Teitelbaum"",""Hershel Teitelbaum &lt;hershel@balcan.com&gt;"","""",""2025-06-25 12:44:33 -0400"",""Service Agent User"",""B2 MTL 2 (Montreal 2)"",""Information Technology (IT)"","""",""&lt;None&gt;"","""",""en"",false~""you have to open the prep in request mode and than within there press F3"""</t>
  </si>
  <si>
    <t>https://helpdesk.balcan.com/attachments/65e5db0eab611968f82f/01-jpg.jpeg</t>
  </si>
  <si>
    <t>URGENT SAP IS FROZEN- can't work</t>
  </si>
  <si>
    <t>0:31:03</t>
  </si>
  <si>
    <t>Description du problème/Issue Description: URGENT SAP IS FROZEN- can't work</t>
  </si>
  <si>
    <t>"""8247439"",""Jonathan Galindez"",""Jonathan Galindez &lt;jgalindez@balcan.com&gt;"","""",""2025-06-26 07:46:41 -0400"",""Service Agent User"",""B2 MTL 2 (Montreal 2)"",""Information Technology (IT)"","""",""&lt;None&gt;"","""",""en"",false~""[@]Fatima Medeiros We need to schedule a meeting for the other issue (Statement). So I can see it happening. For now, I will close this. If the SAP statements happened again, then create a new one and then we meet. THank you.""";"""8928140"",""Fatima Medeiros"",""Fatima Medeiros &lt;fatima.medeiros@nelmar.com&gt;"","""",""2025-05-08 09:14:55 -0400"",""Requester"",""B8 Nelmar (Terrebonne)"",,"""",""&lt;None&gt;"","""",""[-]1"",false~""I’m going to need your help with my SAP statements, every time I sent to customers it freezes. Should I open another ticket for this? Sincerely, Fatima Medeiros Accounting Manager NEL MAR a division of BALCAN Innovations Inc. T 450 477 0001 x242 T 800 363 2283 nelmar.com From: Balcan Innovations - Centre d'aide / Service Desk helpdesk@balcan.com Sent: Monday, April 15, 2024 2:39 PM To: Fatima Medeiros fatima.medeiros@nelmar.com Subject: Requêtre / Incident #6165 Demande générale / General Support Incident [Courriel Externe - External email]""";"""8247439"",""Jonathan Galindez"",""Jonathan Galindez &lt;jgalindez@balcan.com&gt;"","""",""2025-06-26 07:46:41 -0400"",""Service Agent User"",""B2 MTL 2 (Montreal 2)"",""Information Technology (IT)"","""",""&lt;None&gt;"","""",""en"",false~""[@]Fatima Medeiros Charmaine issue is different to yours.""";"""8928140"",""Fatima Medeiros"",""Fatima Medeiros &lt;fatima.medeiros@nelmar.com&gt;"","""",""2025-05-08 09:14:55 -0400"",""Requester"",""B8 Nelmar (Terrebonne)"",,"""",""&lt;None&gt;"","""",""[-]1"",false~""I know Charmaine is also having problems with SAP. Sincerely, Fatima Medeiros Accounting Manager NEL MAR a division of BALCAN Innovations Inc. T 450 477 0001 x242 T 800 363 2283 nelmar.com From: Balcan Innovations - Centre d'aide / Service Desk helpdesk@balcan.com Sent: Monday, April 15, 2024 2:34 PM To: Fatima Medeiros fatima.medeiros@nelmar.com Subject: Requêtre / Incident #6165 Demande générale / General Support Incident [Courriel Externe - External email]""";"""8928140"",""Fatima Medeiros"",""Fatima Medeiros &lt;fatima.medeiros@nelmar.com&gt;"","""",""2025-05-08 09:14:55 -0400"",""Requester"",""B8 Nelmar (Terrebonne)"",,"""",""&lt;None&gt;"","""",""[-]1"",false~""YES Sincerely, Fatima Medeiros Accounting Manager NEL MAR a division of BALCAN Innovations Inc. T 450 477 0001 x242 T 800 363 2283 nelmar.com From: Balcan Innovations - Centre d'aide / Service Desk helpdesk@balcan.com Sent: Monday, April 15, 2024 2:32 PM To: Fatima Medeiros fatima.medeiros@nelmar.com Subject: Requêtre / Incident #6165 Demande générale / General Support Incident [Courriel Externe - External email]""";"""8247439"",""Jonathan Galindez"",""Jonathan Galindez &lt;jgalindez@balcan.com&gt;"","""",""2025-06-26 07:46:41 -0400"",""Service Agent User"",""B2 MTL 2 (Montreal 2)"",""Information Technology (IT)"","""",""&lt;None&gt;"","""",""en"",false~""[@]Philippe Tetreault Hi Philippe, do we have an issue with SAP terminal server today? Only one user though reported it. Only Fatima Madeiros. THanks""";"""8247439"",""Jonathan Galindez"",""Jonathan Galindez &lt;jgalindez@balcan.com&gt;"","""",""2025-06-26 07:46:41 -0400"",""Service Agent User"",""B2 MTL 2 (Montreal 2)"",""Information Technology (IT)"","""",""&lt;None&gt;"","""",""en"",false~""[@]Fatima Medeiros Is it still frozen?"""</t>
  </si>
  <si>
    <t>Restarted</t>
  </si>
  <si>
    <t>Upgrade Memory to 16G for Zohreh's computer</t>
  </si>
  <si>
    <t>Hello HelpDesk, Please upgrade Memory to 16G for Zohreh’s computer. Thanks, Eddy</t>
  </si>
  <si>
    <t>12:59:06</t>
  </si>
  <si>
    <t>44:59:06</t>
  </si>
  <si>
    <t>12:59:13</t>
  </si>
  <si>
    <t>44:59:13</t>
  </si>
  <si>
    <t>"""8247420"",""Omar Sassi"",""Omar Sassi &lt;osassi@balcan.com&gt;"","""",""2024-07-05 08:17:06 -0400"",""Requester"",""B2 MTL 2 (Montreal 2)"",""Information Technology (IT)"","""",""&lt;None&gt;"","""",""en"",false~""Done !"""</t>
  </si>
  <si>
    <t>"Zohreh Mosaferi &lt;zmosaferi@balcan.com&gt;"</t>
  </si>
  <si>
    <t>Office Telephone</t>
  </si>
  <si>
    <t>Hello Helpdesk team, My office desk telephone is not setup. I have given all the connections and its not working. Is there any way I can get it working? Please let me know. Also, please let me know when can I get my balcan phone and number. Thanks Rishi Ramayanam</t>
  </si>
  <si>
    <t>764:08:37</t>
  </si>
  <si>
    <t>3212:00:27</t>
  </si>
  <si>
    <t>1753:26:53</t>
  </si>
  <si>
    <t>7322:26:53</t>
  </si>
  <si>
    <t>"""8405487"",""Perry Bachountakis"",""Perry Bachountakis &lt;perry@balcan.com&gt;"",""Director IT"",""2025-06-25 23:09:36 -0400"",""Administrator"",""B1 MTL 1 (Montreal 1)"",""Information Technology (IT)"",""5143269130"",""&lt;None&gt;"",""5148147400"",""en"",false~""Was it ever fixed"""</t>
  </si>
  <si>
    <t>Hello, I can no longer find the orientation video and quiz on sharepoint for new employees to watch and complete. Has it been removed? If so can it be added again. Or let me know where it is. Necessary for onboarding. Thank you!</t>
  </si>
  <si>
    <t>3:31:59</t>
  </si>
  <si>
    <t>211:26:35</t>
  </si>
  <si>
    <t>867:26:35</t>
  </si>
  <si>
    <t>Description du problème/Issue Description: Hello, I can no longer find the orientation video and quiz on sharepoint for new employees to watch and complete. Has it been removed? If so can it be added again. Or let me know where it is. Necessary for onboarding. Thank you!</t>
  </si>
  <si>
    <t>"""8247418"",""George Kanatselis"",""George Kanatselis &lt;george@balcan.com&gt;"","""",""2025-06-26 08:47:31 -0400"",""Service Agent User"",""B2 MTL 2 (Montreal 2)"",""Information Technology (IT)"","""",""Joe Pizzuco"","""",""en"",false~""did you find the file?""";"""8619942"",""Julia Pietrantonio"",""Julia Pietrantonio &lt;jpietrantonio@balcan.com&gt;"",""Partenaire d'affaires RH - HR Business Partner"",""2025-06-20 13:06:58 -0400"",""Requester-HR"",""B2 MTL 2 (Montreal 2)"",,"""",""&lt;None&gt;"","""",""[-]1"",false~""After speaking with Julie Pepin and Josee Goupil, they asked to as IT for support on this. Thank you,""";"""8619942"",""Julia Pietrantonio"",""Julia Pietrantonio &lt;jpietrantonio@balcan.com&gt;"",""Partenaire d'affaires RH - HR Business Partner"",""2025-06-20 13:06:58 -0400"",""Requester-HR"",""B2 MTL 2 (Montreal 2)"",,"""",""&lt;None&gt;"","""",""[-]1"",false~""I have no idea.""";"""8247418"",""George Kanatselis"",""George Kanatselis &lt;george@balcan.com&gt;"","""",""2025-06-26 08:47:31 -0400"",""Service Agent User"",""B2 MTL 2 (Montreal 2)"",""Information Technology (IT)"","""",""Joe Pizzuco"","""",""en"",false~""who manages the files in this sharepoint?"""</t>
  </si>
  <si>
    <t>"Julie Pepin &lt;jpepin@balcan.com&gt;"</t>
  </si>
  <si>
    <t>FW: Github</t>
  </si>
  <si>
    <t>Hello Helpdesk, Can you please add Peter into GitHub. Thanks, Eddy From: Benoit Thiboutot bthiboutot@balcan.com Sent: Monday, April 15, 2024 11:16 AM To: Eddy Qiu eqiu@balcan.com Cc: Peter Black pblack@balcan.com Subject: Re: Github Hi Eddy, Could you create a ticket for Tu please? I'll follow up with her and make sure we get this fast-tracked. Thank you, BENOIT THIBOUTOT | Solutions Architect Balcan Innovations Inc. 9340 Meaux, St-Leonard, Quebec H1R 3H2 T: (514) 668-4871 | bthiboutot@balcan.com www.balcan.com From: Eddy Qiu &lt;eqiu@balcan.com&gt; Sent: Monday, April 15, 2024 11:13 AM To: Benoit Thiboutot &lt;bthiboutot@balcan.com&gt; Cc: Peter Black &lt;pblack@balcan.com&gt; Subject: Github Hello Benoit, Can you please add Peter into GitHub. Thanks, Eddy</t>
  </si>
  <si>
    <t>2:27:06</t>
  </si>
  <si>
    <t>license added by Benoit T.</t>
  </si>
  <si>
    <t>3:10:36</t>
  </si>
  <si>
    <t>Requis pour / Requested For :: Josee Goupil~Choix équipements / Hardware Choices :: Écouteurs / Headset</t>
  </si>
  <si>
    <t>Blackwire 3320</t>
  </si>
  <si>
    <t>KEY BOARD AND MOUSE</t>
  </si>
  <si>
    <t>Hello all, Please can you order 2 QWERTY keyboards and 2 Mouses for Balcan Laval ? Thanks, Emil</t>
  </si>
  <si>
    <t>3:46:47</t>
  </si>
  <si>
    <t>23:50:03</t>
  </si>
  <si>
    <t>71:50:03</t>
  </si>
  <si>
    <t>"""8247418"",""George Kanatselis"",""George Kanatselis &lt;george@balcan.com&gt;"","""",""2025-06-26 08:47:31 -0400"",""Service Agent User"",""B2 MTL 2 (Montreal 2)"",""Information Technology (IT)"","""",""Joe Pizzuco"","""",""en"",false~""each person needing a keyboard needs to open a ticket, i cannot give that many to one user"""</t>
  </si>
  <si>
    <t>cannot connect to Magic!!</t>
  </si>
  <si>
    <t>Hi Hi All pls note I get the following message when I want to connect to Magic: The remote computer could not be found pls contact your help desk??? Thank you Miriam Bitton | Senior Pricing Coordinator Balcan Packaging 9340 Meaux Street, Saint-Leonard, Quebec, H1R 3H2 t: 514.326.9130 ext 2255 | c: 514.838-8119 | e: mbitton@balcan.com www.balcan.com</t>
  </si>
  <si>
    <t>"""8247418"",""George Kanatselis"",""George Kanatselis &lt;george@balcan.com&gt;"","""",""2025-06-26 08:47:31 -0400"",""Service Agent User"",""B2 MTL 2 (Montreal 2)"",""Information Technology (IT)"","""",""Joe Pizzuco"","""",""en"",false~""i was able to open magic"""</t>
  </si>
  <si>
    <t>[Courriel Externe - External email] Your Workflow generated an alert for your environment. Please review the information below. Trigger: Alert Trigger Added privileges: ["Domain admin"] User name: bi-eq Alert ID: a2a0c417eb7d47479f32b4c398006b2a:ind:a2a0c417eb7d47479f32b4c398006b2a:6AB1F81C-C518-441B-BEAD-5BC58F55815E Description: A user received new privileges User object SID: S-1-5-21-789336058-1417001333-839522115-3321 User domain: NELMAR.COM Detection name: Privilege escalation (user) Name: IdpEntityPrivilegeEscalationUser User UPN: bi-eq@nelmar.com End time: 2024-04-15T14:10:35.362Z End time, date: 2024-04-15 End time, day of week: Monday End time, minute: 10 Falcon link: https://falcon.us-2.crowdstrike.com/identity-protection/detections/a2a0c417eb7d47479f32b4c398006b2a:ind:a2a0c417eb7d47479f32b4c398006b2a:6AB1F81C-C518-441B-BEAD-5BC58F55815E?_cid=a2a0c417eb7d47479f32b4c398006b2a End time, timezone: UTC Severity: Informational End time, hour: 14 Start time: 2024-04-15T14:10:35.362Z Source event URL: https://falcon.us-2.crowdstrike.com/identity-protection/detections/a2a0c417eb7d47479f32b4c398006b2a:ind:a2a0c417eb7d47479f32b4c398006b2a:6AB1F81C-C518-441B-BEAD-5BC58F55815E?_cid=a2a0c417eb7d47479f32b4c398006b2a Start time, date: 2024-04-15 Start time, timezone: UTC Start time, minute: 10 Start time, hour: 14 Status: New Tactics: ["Privilege Escalation"] Techniques: ["Valid Accounts"] Start time, day of week: Monday Customer ID: a2a0c417eb7d47479f32b4c398006b2a See in Falcon Copyright © 2024 CrowdStrike, Inc. All rights reserved.</t>
  </si>
  <si>
    <t>17:32:18</t>
  </si>
  <si>
    <t>49:32:18</t>
  </si>
  <si>
    <t>cannot open Chai construction pc, he is on vacation</t>
  </si>
  <si>
    <t>"""8247418"",""George Kanatselis"",""George Kanatselis &lt;george@balcan.com&gt;"","""",""2025-06-26 08:47:31 -0400"",""Service Agent User"",""B2 MTL 2 (Montreal 2)"",""Information Technology (IT)"","""",""Joe Pizzuco"","""",""en"",false~""reset Chai's pwd and sent it to Enrique"""</t>
  </si>
  <si>
    <t>I cannot connect</t>
  </si>
  <si>
    <t>I cannot connect to magic and not getting emails. I can see them on my phone but on my laptop?? Pls help Thank you Miriam</t>
  </si>
  <si>
    <t>0:27:43</t>
  </si>
  <si>
    <t>16:14:48</t>
  </si>
  <si>
    <t>48:14:48</t>
  </si>
  <si>
    <t>"""8620030"",""Miriam Bitton"",""Miriam Bitton &lt;mbitton@balcan.com&gt;"",""Coordonnatrice, tarification - Coordinator, Pricing"",""2025-05-27 11:13:35 -0400"",""Requester"",""B2 MTL 2 (Montreal 2)"",,,""&lt;None&gt;"",,,false~""I tried to reset the password, but it tells me only administrator can rest. Thank you Miriam Bitton | Senior Pricing Coordinator Balcan Packaging 9340 Meaux Street, Saint-Leonard, Quebec, H1R 3H2 t: 514.326.9130 ext 2255 | c: 514.838-8119 | e: mbitton@balcan.com www.balcan.com""";"""8247418"",""George Kanatselis"",""George Kanatselis &lt;george@balcan.com&gt;"","""",""2025-06-26 08:47:31 -0400"",""Service Agent User"",""B2 MTL 2 (Montreal 2)"",""Information Technology (IT)"","""",""Joe Pizzuco"","""",""en"",false~""check your internet connection and make sure zscaler is logged in"""</t>
  </si>
  <si>
    <t>"USA (Remote Representative)";"Finance &amp; Accounting";"applications"</t>
  </si>
  <si>
    <t>Hello,
I still don't have access to SAP USA. It is my mistake though. I had a ticket opened for this and I told your team it was resolved but I got it mixed with another ticket. 
Thank you,
Carolina</t>
  </si>
  <si>
    <t>65:36:24</t>
  </si>
  <si>
    <t>241:36:24</t>
  </si>
  <si>
    <t>66:09:08</t>
  </si>
  <si>
    <t>242:09:08</t>
  </si>
  <si>
    <t>Description du problème/Issue Description: Hello,
I still don't have access to SAP USA. It is my mistake though. I had a ticket opened for this and I told your team it was resolved but I got it mixed with another ticket. 
Thank you,
Carolina</t>
  </si>
  <si>
    <t>"""8247420"",""Omar Sassi"",""Omar Sassi &lt;osassi@balcan.com&gt;"","""",""2024-07-05 08:17:06 -0400"",""Requester"",""B2 MTL 2 (Montreal 2)"",""Information Technology (IT)"","""",""&lt;None&gt;"","""",""en"",false~""resolved. @Jonathan Galindez @Joe Pizzuco""";"""8247439"",""Jonathan Galindez"",""Jonathan Galindez &lt;jgalindez@balcan.com&gt;"","""",""2025-06-26 07:46:41 -0400"",""Service Agent User"",""B2 MTL 2 (Montreal 2)"",""Information Technology (IT)"","""",""&lt;None&gt;"","""",""en"",false~""[@]Helpdesk @Joe Pizzuco I have changed the assigned to of this to HELPDESK after getting more information from the user. When she clicks on the shortcut that is supposed to open the SAP - WISCONSIN (USA), she got the message, your credential did not work. Can you please check if she has the right shortcut and her credentials. It is a bit urgent as she needs to access the SAP Balcan USA as soon as possible. Thank you. Jonathan"""</t>
  </si>
  <si>
    <t>8619884 ~"Elisa Fracassi" ~"Elisa Fracassi &lt;efracassi@balcan.com&gt;" ~"Gestionnaire ~ Comptes recevables - Manager ~Accounts Receivable" ~"2025-06-12 10:15:06 -0400" ~"Requester" ~"B1 MTL 1 (Montreal 1)" ~"&lt;None&gt;" ~false</t>
  </si>
  <si>
    <t>3:58:40</t>
  </si>
  <si>
    <t>Requis pour / Requested For :: Elisa Fracassi~Choix équipements / Hardware Choices :: Souris / Mouse, Écouteurs / Headset</t>
  </si>
  <si>
    <t>"""8619884"",""Elisa Fracassi"",""Elisa Fracassi &lt;efracassi@balcan.com&gt;"",""Gestionnaire, Comptes recevables - Manager,Accounts Receivable"",""2025-06-12 10:15:06 -0400"",""Requester"",""B1 MTL 1 (Montreal 1)"",,,""&lt;None&gt;"",,,false~""mouse wireless please"""</t>
  </si>
  <si>
    <t>I could not open my account 
Shant  Laval Lab.</t>
  </si>
  <si>
    <t>0:05:02</t>
  </si>
  <si>
    <t>0:05:13</t>
  </si>
  <si>
    <t>Logiciel demandé/Requested Software: Magic~Spécifier si autre / If other specify :: I could not open my account 
Shant  Laval Lab.</t>
  </si>
  <si>
    <t>"""8247418"",""George Kanatselis"",""George Kanatselis &lt;george@balcan.com&gt;"","""",""2025-06-26 08:47:31 -0400"",""Service Agent User"",""B2 MTL 2 (Montreal 2)"",""Information Technology (IT)"","""",""Joe Pizzuco"","""",""en"",false~""changed and sent him new pwd"""</t>
  </si>
  <si>
    <t>"schoulgian@balcan.com"</t>
  </si>
  <si>
    <t>I will be travelling to the Bahamas from April 18th to April 21st and need to be able to access Office 365. Thank you</t>
  </si>
  <si>
    <t>46:55:37</t>
  </si>
  <si>
    <t>192:22:43</t>
  </si>
  <si>
    <t>Logiciel demandé/Requested Software: Microsoft Office 365~Spécifier si autre / If other specify :: I will be travelling to the Bahamas from April 18th to April 21st and need to be able to access Office 365. Thank you</t>
  </si>
  <si>
    <t xml:space="preserve">Locked out of my laptop. Please reset my password or unlock my laptop. </t>
  </si>
  <si>
    <t>36:53:18</t>
  </si>
  <si>
    <t>0:34:55</t>
  </si>
  <si>
    <t>37:55:37</t>
  </si>
  <si>
    <t xml:space="preserve">Requis pour / Requested For :: Nancy Lefebvre~Description du problème/Issue Description: Locked out of my laptop. Please reset my password or unlock my laptop. </t>
  </si>
  <si>
    <t>"""8897801"",""Nancy Lefebvre"",""Nancy Lefebvre &lt;nlefebvre@plastixxffs.com&gt;"","""",""2025-06-11 14:06:55 -0400"",""Requester"",""B8 Nelmar (Terrebonne)"",""Finance &amp; Accounting"","""",""&lt;None&gt;"","""",""[-]1"",false~""Thank you! I tried yesterday and someone might have unlocked it? I worked. Have a nice day""";"""8247418"",""George Kanatselis"",""George Kanatselis &lt;george@balcan.com&gt;"","""",""2025-06-26 08:47:31 -0400"",""Service Agent User"",""B2 MTL 2 (Montreal 2)"",""Information Technology (IT)"","""",""Joe Pizzuco"","""",""en"",false~""i unlocked account try now"""</t>
  </si>
  <si>
    <t>FW: RE: Offre acceptée - Millena</t>
  </si>
  <si>
    <t>Hello, I received this message when writing to Josée Goupil. JULIE PEPIN | Directrice, Développement organisationnel et gestion des talents Director, Organizational Development &amp; Talent Management Balcan Innovations Inc. 9340 rue de Meaux, St-Léonard, Québec H1R 3H2 Mobile: 514.829.7486 | email: jpepin@balcan.com www.balcaninnovations.com From: Microsoft Outlook MicrosoftExchange329e71ec88ae4615bbc36ab6ce41109e@balcan.com Sent: Friday, April 12, 2024 5:25 PM To: Julie Pepin Subject: Undeliverable: RE: Offre acceptée - Millena Your message to jgoupil@balcan.com couldn't be delivered. jgoupil wasn't found at balcan.com . jpepin Office 365 jgoupil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4/12/2024 9:25:02 PM Sender Address: jpepin@balcan.com Recipient Address: jgoupil@balcan.com Subject: RE: Offre acceptée - Millena Error Details Error: 550 5.1.10 RESOLVER.ADR.RecipientNotFound; Recipient jgoupil@balcan.com not found by SMTP address lookup Message rejected by: YT1PR01MB9500.CANPRD01.PROD.OUTLOOK.COM Notification Details Sent by: YT1PR01MB9500.CANPRD01.PROD.OUTLOOK.COM Message Hops HOP TIME (UTC) FROM TO WITH RELAY TIME 1 4/12/2024 9:25:03 PM YT3PR01MB10249.CANPRD01.PROD.OUTLOOK.COM YT3PR01MB10249.CANPRD01.PROD.OUTLOOK.COM mapi 1 sec 2 4/12/2024 9:25:03 PM YT3PR01MB10249.CANPRD01.PROD.OUTLOOK.COM YT1PR01MB9500.CANPRD01.PROD.OUTLOOK.COM Microsoft SMTP Server (version=TLS1_2, cipher=TLS_ECDHE_RSA_WITH_AES_256_GCM_SHA384) * Original Message Headers Authentication-Results: dkim=none (message not signed) header.d=none;dmarc=none action=none header.from=balcan.com; Received: from YT3PR01MB10249.CANPRD01.PROD.OUTLOOK.COM (2603:10b6:b01:8d::13) by YT1PR01MB9500.CANPRD01.PROD.OUTLOOK.COM (2603:10b6:b01:c1::13) with Microsoft SMTP Server (version=TLS1_2, cipher=TLS_ECDHE_RSA_WITH_AES_256_GCM_SHA384) id 15.20.7472.26; Fri, 12 Apr 2024 21:25:03 +0000 Received: from YT3PR01MB10249.CANPRD01.PROD.OUTLOOK.COM ([fe80::a574:b1b6:3fa2:1440]) by YT3PR01MB10249.CANPRD01.PROD.OUTLOOK.COM ([fe80::a574:b1b6:3fa2:1440%3]) with mapi id 15.20.7472.025; Fri, 12 Apr 2024 21:25:03 +0000 Content-Type: application/ms-tnef; name="winmail.dat" Content-Transfer-Encoding: binary From: Julie Pepin jpepin@balcan.com To: =?iso-8859-1?Q?St=E9phane_Pich=E9?= spiche@premiumrh.ca CC: "jgoupil@balcan.com" jgoupil@balcan.com, Julie Lavergne jlavergne@balcan.com Subject: =?iso-8859-1?Q?RE:_Offre_accept=E9e_-_Millena?= Thread-Topic: =?iso-8859-1?Q?Offre_accept=E9e_-_Millena?= Thread-Index: AdqNHusRzw8ZSaAMT/+IbO8XWHJ4+wAANPaA Date: Fri, 12 Apr 2024 21:25:02 +0000 Message-ID: YT3PR01MB102494DD6DCB9AC79515B5868BE042@YT3PR01MB10249.CANPRD01.PROD.OUTLOOK.COM References: YT1PR01MB9371D4D6D9F6CAF1E93D2B47B3042@YT1PR01MB9371.CANPRD01.PROD.OUTLOOK.COM In-Reply-To: YT1PR01MB9371D4D6D9F6CAF1E93D2B47B3042@YT1PR01MB9371.CANPRD01.PROD.OUTLOOK.COM Accept-Language: en-US Content-Language: en-US X-MS-Has-Attach: yes X-MS-TNEF-Correlator: YT3PR01MB102494DD6DCB9AC79515B5868BE042@YT3PR01MB10249.CANPRD01.PROD.OUTLOOK.COM MIME-Version: 1.0 X-MS-PublicTrafficType: Email X-MS-TrafficTypeDiagnostic: YT3PR01MB10249:EE_|YT1PR01MB9500:EE_ Return-Path: jpepin@balcan.com X-MS-Office365-Filtering-Correlation-Id: 68f66277-b2c1-4b6f-c857-08dc5b37041f X-MS-Exchange-AtpMessageProperties: SA|SL X-Microsoft-Antispam: BCL:0; X-Microsoft-Antispam-Message-Info: 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 X-Forefront-Antispam-Report: CIP:255.255.255.255;CTRY:;LANG:fr;SCL:1;SRV:;IPV:NLI;SFV:NSPM;H:YT3PR01MB10249.CANPRD01.PROD.OUTLOOK.COM;PTR:;CAT:NONE;SFS:(13230031)(366007)(376005)(41050700001);DIR:INT; X-MS-Exchange-CrossTenant-OriginalArrivalTime: 12 Apr 2024 21:25:02.9705 (UTC) X-MS-Exchange-CrossTenant-FromEntityHeader: Hosted X-MS-Exchange-CrossTenant-Id: 28c79c04-a3d1-4c99-92c5-4275eb82a365 X-MS-Exchange-CrossTenant-AuthSource: YT3PR01MB10249.CANPRD01.PROD.OUTLOOK.COM X-MS-Exchange-CrossTenant-AuthAs: Internal X-MS-Exchange-CrossTenant-Network-Message-Id: 68f66277-b2c1-4b6f-c857-08dc5b37041f X-MS-Exchange-CrossTenant-MailboxType: HOSTED X-MS-Exchange-CrossTenant-UserPrincipalName: KFOT3l0iYCcqTs78OA9gX/BGI9U/ZOa93OK6BDI1Ft0+pK9l/1m4ZcyxhI7tDLyTxhUtt8hp0aCFZcrE73x9wA== X-MS-Exchange-Transport-CrossTenantHeadersStamped: YT1PR01MB9500</t>
  </si>
  <si>
    <t>62:19:42</t>
  </si>
  <si>
    <t>0:31:36</t>
  </si>
  <si>
    <t>64:04:52</t>
  </si>
  <si>
    <t>"""8247418"",""George Kanatselis"",""George Kanatselis &lt;george@balcan.com&gt;"","""",""2025-06-26 08:47:31 -0400"",""Service Agent User"",""B2 MTL 2 (Montreal 2)"",""Information Technology (IT)"","""",""Joe Pizzuco"","""",""en"",false~""test was good, probably just a glitch""";"""8247418"",""George Kanatselis"",""George Kanatselis &lt;george@balcan.com&gt;"","""",""2025-06-26 08:47:31 -0400"",""Service Agent User"",""B2 MTL 2 (Montreal 2)"",""Information Technology (IT)"","""",""Joe Pizzuco"","""",""en"",false~""i sent a test email to Josee G."""</t>
  </si>
  <si>
    <t>Accès au user dashboard</t>
  </si>
  <si>
    <t>Bonjour, J’ai besoin de votre assistance pour avoir accès au user dashboard qui contient les informations des dockets, NCPR et plaintes des clients. J’aurai besoin de votre aide pour localiser le fichier et pouvoir y accéder avec un mot de passe et nom d’utilisateur. Merci beaucoup, Amr Amr Alachi | Spécialiste Assurance Qualité – Quality Assurance Specialist Balcan Innovations Inc. 304, rue Saulnier, Laval (Québec), H7M 3T3 M (438) 308-7006 | aalachi@balcan.com www.balcan.com</t>
  </si>
  <si>
    <t>65:07:10</t>
  </si>
  <si>
    <t>1:58:13</t>
  </si>
  <si>
    <t>65:58:13</t>
  </si>
  <si>
    <t>"""10501985"",""Amr Alachi"",""Amr Alachi &lt;Aalachi@balcan.com&gt;"","""",""2025-01-20 15:44:25 -0500"",""Requester"",""B2 MTL 2 (Montreal 2)"",,"""",""&lt;None&gt;"","""",""[-]1"",false~""Merci beaucoup pour votre aide. Bonne journée, Amr""";"""8247418"",""George Kanatselis"",""George Kanatselis &lt;george@balcan.com&gt;"","""",""2025-06-26 08:47:31 -0400"",""Service Agent User"",""B2 MTL 2 (Montreal 2)"",""Information Technology (IT)"","""",""Joe Pizzuco"","""",""en"",false~""je te donner access a magic, et j'ai fait ouvrir le programme"""</t>
  </si>
  <si>
    <t>Question Remote Access</t>
  </si>
  <si>
    <t>Hi Help desk, Due to a family emergency I will be travelling abroad (Mexico City) and I was wondering if I would be able to access Teams and Microsoft 365 apps over there. Is it possible to grant access? The time off starts next Monday April 15 and it would be tentatively for 3 weeks. Thank you, Oscar</t>
  </si>
  <si>
    <t>49:25:08</t>
  </si>
  <si>
    <t>256:47:15</t>
  </si>
  <si>
    <t>"""8620055"",""Oscar Aguilar"",""Oscar Aguilar &lt;oaguilar@balcan.com&gt;"",""Gestionnaire technique - Technical Manager"",""2025-02-13 18:08:08 -0500"",""Requester"",""B1 MTL 1 (Montreal 1)"",,,""&lt;None&gt;"",,,false~""Any update about this?"""</t>
  </si>
  <si>
    <t xml:space="preserve">update/ mise à jour Antidote </t>
  </si>
  <si>
    <t>7:51:14</t>
  </si>
  <si>
    <t>71:51:14</t>
  </si>
  <si>
    <t>31:13:31</t>
  </si>
  <si>
    <t>143:13:31</t>
  </si>
  <si>
    <t xml:space="preserve">Description du problème/Issue Description: update/ mise à jour Antidote </t>
  </si>
  <si>
    <t>"""9275365"",""Philippe Tetreault"",""Philippe Tetreault &lt;ptetreault@balcan.com&gt;"","""",""2025-06-26 08:30:31 -0400"",""Administrator"",""B2 MTL 2 (Montreal 2)"",""Information Technology (IT)"","""",""Perry Bachountakis"","""",""en"",false~""Mise à jour d'Antidote complété.""";"""8247418"",""George Kanatselis"",""George Kanatselis &lt;george@balcan.com&gt;"","""",""2025-06-26 08:47:31 -0400"",""Service Agent User"",""B2 MTL 2 (Montreal 2)"",""Information Technology (IT)"","""",""Joe Pizzuco"","""",""en"",false~""update was blocked by firewall"""</t>
  </si>
  <si>
    <t>Serena is on medical leave and her inbox is full and customers are getting email bound back to them. Action plan will be to please create an archive folder and to put all emails older that 1 year old in this archive folder please. This would need to be done asap please because customers are asking questions.</t>
  </si>
  <si>
    <t>2:29:08</t>
  </si>
  <si>
    <t>6:30:18</t>
  </si>
  <si>
    <t>70:30:18</t>
  </si>
  <si>
    <t>Description du problème/Issue Description: Serena is on medical leave and her inbox is full and customers are getting email bound back to them. Action plan will be to please create an archive folder and to put all emails older that 1 year old in this archive folder please. This would need to be done asap please because customers are asking questions.</t>
  </si>
  <si>
    <t>"""8910883"",""Tommy Reis"",""Tommy Reis &lt;treis@plastixxffs.com&gt;"","""",""2025-05-22 09:25:33 -0400"",""Requester"",""B8 Nelmar (Terrebonne)"",,"""",""&lt;None&gt;"","""",""[-]1"",false~""Good morning, It seems we are not getting the message no more when we send an email to Serrena. Thank you very much for your quick action on this.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pril 12, 2024 4:05 PM To: Tommy Reis treis@plastixxffs.com Cc: George Kanatselis george@balcan.com; Melanie Viau mviau@plastixxffs.com Subject: Requêtre / Incident #6145 Demande générale / General Support Incident [Courriel Externe - External email]""";"""8786937"",""Tu Phuong Vo"",""Tu Phuong Vo &lt;tvo@balcan.com&gt;"",""IT Manager - Assets, Contracts and Services"",""2025-06-26 09:18:18 -0400"",""Administrator"",""B1 MTL 1 (Montreal 1)"",""Information Technology (IT)"","""",""Tao Wong"","""",""en"",false~""We will check on Monday but I would be surprise that she could have more then 100Gb of data. Yes, I am leaving this ticket open.""";"""8910883"",""Tommy Reis"",""Tommy Reis &lt;treis@plastixxffs.com&gt;"","""",""2025-05-22 09:25:33 -0400"",""Requester"",""B8 Nelmar (Terrebonne)"",,"""",""&lt;None&gt;"","""",""[-]1"",false~""Hi, I just got the message again. Please don’t close the ticke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Friday, April 12, 2024 2:30 PM To: helpdesk helpdesk@balcan.com Cc: Melanie Viau mviau@plastixxffs.com Subject: RE: Requête / Incident #6145 Demande générale / General Support Incident Hi Thank you for the quick action, but please note that I don’t know the exact date she will be back. If the message comes back I will open another ticket. Have a nice weeken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April 12, 2024 2:25 PM To: Tommy Reis &lt;treis@plastixxffs.com&gt; Subject: Requête / Incident #6145 Demande générale / General Support Incident [Courriel Externe - External email]""";"""8910883"",""Tommy Reis"",""Tommy Reis &lt;treis@plastixxffs.com&gt;"","""",""2025-05-22 09:25:33 -0400"",""Requester"",""B8 Nelmar (Terrebonne)"",,"""",""&lt;None&gt;"","""",""[-]1"",false~""Hi Thank you for the quick action, but please note that I don’t know the exact date she will be back. If the message comes back I will open another ticket. Have a nice weekend!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April 12, 2024 2:25 PM To: Tommy Reis treis@plastixxffs.com Subject: Requête / Incident #6145 Demande générale / General Support Incident [Courriel Externe - External email]""";"""8786937"",""Tu Phuong Vo"",""Tu Phuong Vo &lt;tvo@balcan.com&gt;"",""IT Manager - Assets, Contracts and Services"",""2025-06-26 09:18:18 -0400"",""Administrator"",""B1 MTL 1 (Montreal 1)"",""Information Technology (IT)"","""",""Tao Wong"","""",""en"",false~""Hi Tommy We increase capacity of her mailbox. It should be find now. I suppose upon her return, she will need to clean up her inbox. Thanks"""</t>
  </si>
  <si>
    <t>"mviau@plastixxffs.com";"george@balcan.com"</t>
  </si>
  <si>
    <t xml:space="preserve">need access to nelmar OC: http://nelmar-iis/SLOrderConfirmation/
it's asking me to install  Silverlight
when I clicked to install it's not working.
</t>
  </si>
  <si>
    <t>6:12:10</t>
  </si>
  <si>
    <t>70:12:10</t>
  </si>
  <si>
    <t>7:29:36</t>
  </si>
  <si>
    <t>71:29:36</t>
  </si>
  <si>
    <t xml:space="preserve">Description du problème/Issue Description: need access to nelmar OC: http://nelmar-iis/SLOrderConfirmation/
it's asking me to install  Silverlight
when I clicked to install it's not working.
</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essage to install"""</t>
  </si>
  <si>
    <t>FW: Microsoft Password Reset</t>
  </si>
  <si>
    <t>GEORGE KANATSELIS | Network Administrator - IT Balcan Innovations Inc. 9340 Meaux, St-Leonard, Quebec H1R 3H2 t: (514) 326-9130 ext. 2179 | e: george@balcan.com www.balcan.com From: Doug Wicha dwicha@balcan.com Sent: Friday, April 12, 2024 10:23 AM To: George Kanatselis george@balcan.com Subject: Microsoft Password Reset Hi George, Microsoft says I need to contact system administrator to reset pass word to get on. Douglas P Wicha National Account Executive Balcan Innovations 279 Humberline Drive Toronto, Ontario M9W 5T6 Mobile- 519-751-8431 Email- dwicha@balcan.com www.balcan.com</t>
  </si>
  <si>
    <t>Bonjour, je suis incapable de me connecter en remote, je n'arrive pas à sign-in Microsoft 365, j'ai le message d'erreur indiqué dans le PJ</t>
  </si>
  <si>
    <t>0:32:48</t>
  </si>
  <si>
    <t>7:08:22</t>
  </si>
  <si>
    <t>71:08:22</t>
  </si>
  <si>
    <t>Description du problème/Issue Description: Bonjour, je suis incapable de me connecter en remote, je n'arrive pas à sign-in Microsoft 365, j'ai le message d'erreur indiqué dans le PJ</t>
  </si>
  <si>
    <t>"""8247418"",""George Kanatselis"",""George Kanatselis &lt;george@balcan.com&gt;"","""",""2025-06-26 08:47:31 -0400"",""Service Agent User"",""B2 MTL 2 (Montreal 2)"",""Information Technology (IT)"","""",""Joe Pizzuco"","""",""en"",false~""montrer comment copier fichier remote""";"""10478841"",""lsaaoui@balcan.com"",""lsaaoui@balcan.com"",,""2025-06-26 07:42:05 -0400"",""Requester"",,,,""&lt;None&gt;"",,,false~""comment ça?""";"""8247418"",""George Kanatselis"",""George Kanatselis &lt;george@balcan.com&gt;"","""",""2025-06-26 08:47:31 -0400"",""Service Agent User"",""B2 MTL 2 (Montreal 2)"",""Information Technology (IT)"","""",""Joe Pizzuco"","""",""en"",false~""il faut ouvrir le document dans ton ordinateur , et pas dans le session remote avec berp"""</t>
  </si>
  <si>
    <t>https://helpdesk.balcan.com/attachments/9081f34852a5c41aed64/message-d-erreur-docx.vnd</t>
  </si>
  <si>
    <t xml:space="preserve">Hello, 
There was an error in the request of new employee and the email address for Linda needs to be changed to match the HR documents: 
Need to change from:
Linda Saaoui &lt;lsaaoui@balcan.com&gt;
to 
Linda Zouaoui &lt;lzouaoui@balcan.com&gt;
Thank you 
Melissa  
</t>
  </si>
  <si>
    <t>1180:40:36</t>
  </si>
  <si>
    <t>4973:40:36</t>
  </si>
  <si>
    <t xml:space="preserve">Description du problème/Issue Description: Hello, 
There was an error in the request of new employee and the email address for Linda needs to be changed to match the HR documents: 
Need to change from:
Linda Saaoui &lt;lsaaoui@balcan.com&gt;
to 
Linda Zouaoui &lt;lzouaoui@balcan.com&gt;
Thank you 
Melissa  
</t>
  </si>
  <si>
    <t>"""8247418"",""George Kanatselis"",""George Kanatselis &lt;george@balcan.com&gt;"","""",""2025-06-26 08:47:31 -0400"",""Service Agent User"",""B2 MTL 2 (Montreal 2)"",""Information Technology (IT)"","""",""Joe Pizzuco"","""",""en"",false~""her email is now lsasoui@balcan , the old email she can still access to get old emails from it""";"""10478841"",""lsaaoui@balcan.com"",""lsaaoui@balcan.com"",,""2025-06-26 07:42:05 -0400"",""Requester"",,,,""&lt;None&gt;"",,,false~""Hi, Can you please tell me where are we in this subject? Thanks, Linda From: Balcan Innovations - Centre d'aide / Service Desk helpdesk@balcan.com Sent: Friday, April 12, 2024 10:32 AM To: Melissa Medawar mmedawar@plastixxffs.com Cc: Julie Lavergne jlavergne@balcan.com; Linda Saaoui lsaaoui@balcan.com Subject: Requête / Incident #6141 Demande générale / General Support Incident [Courriel Externe - External email]""";"""8957870"",""Melissa Medawar"",""Melissa Medawar &lt;mmedawar@plastixxffs.com&gt;"","""",""2025-06-26 09:11:58 -0400"",""Requester"",""B8 Plastixx FFS (Terrebonne)"",,"""",""&lt;None&gt;"","""",""[-]1"",false~""Hi, you cant give her her old email/account ?""";"""8247418"",""George Kanatselis"",""George Kanatselis &lt;george@balcan.com&gt;"","""",""2025-06-26 08:47:31 -0400"",""Service Agent User"",""B2 MTL 2 (Montreal 2)"",""Information Technology (IT)"","""",""Joe Pizzuco"","""",""en"",false~""we already have a linda zouaoui we will need to give her different account"""</t>
  </si>
  <si>
    <t>"lsaaoui@balcan.com";"jlavergne@balcan.com"</t>
  </si>
  <si>
    <t>Hi, I have a new cell phone and I just need guidance to setup the Balcan account on my authenticator app. I tried to add a new work account and it wouldn't accept my login information. Thanks</t>
  </si>
  <si>
    <t>24:53:03</t>
  </si>
  <si>
    <t>120:53:03</t>
  </si>
  <si>
    <t>24:53:08</t>
  </si>
  <si>
    <t>120:53:08</t>
  </si>
  <si>
    <t>Description du problème/Issue Description: Hi, I have a new cell phone and I just need guidance to setup the Balcan account on my authenticator app. I tried to add a new work account and it wouldn't accept my login information. Thanks</t>
  </si>
  <si>
    <t>"""8247420"",""Omar Sassi"",""Omar Sassi &lt;osassi@balcan.com&gt;"","""",""2024-07-05 08:17:06 -0400"",""Requester"",""B2 MTL 2 (Montreal 2)"",""Information Technology (IT)"","""",""&lt;None&gt;"","""",""en"",false~""configurated successfully resolved."""</t>
  </si>
  <si>
    <t>Representant compte fournisseurs</t>
  </si>
  <si>
    <t>Ilham</t>
  </si>
  <si>
    <t>Mekhissi</t>
  </si>
  <si>
    <t>0:32:47</t>
  </si>
  <si>
    <t>41:12:22</t>
  </si>
  <si>
    <t>169:12:22</t>
  </si>
  <si>
    <t>Date de début / Start Date: Apr 15, 2024~Type employée/Employee Type: Full-Time~Prénom / First Name: Ilham~Nom de famille / Last Name: Mekhissi~Langue de predilection/Preferred Language: French~Titre / Title: Representant compte fournisseurs~Gestionnaire / Reports to: Roberto Carrillo~Accès au bâtiment/Building Access: B1 Montreal, B2 Montreal~Is hardware needed?: No</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oe Pizzuco need to see how to transfer all of Charry account/access to Maleek Joshua Scott Right now he will be working under Charry's account (Charry has left Balcan on friday Apr 12th)""";"""8247418"",""George Kanatselis"",""George Kanatselis &lt;george@balcan.com&gt;"","""",""2025-06-26 08:47:31 -0400"",""Service Agent User"",""B2 MTL 2 (Montreal 2)"",""Information Technology (IT)"","""",""Joe Pizzuco"","""",""en"",false~""created""";"""8786937"",""Tu Phuong Vo"",""Tu Phuong Vo &lt;tvo@balcan.com&gt;"",""IT Manager - Assets, Contracts and Services"",""2025-06-26 09:18:18 -0400"",""Administrator"",""B1 MTL 1 (Montreal 1)"",""Information Technology (IT)"","""",""Tao Wong"","""",""en"",false~""Bonjour Tu, J’espère que tu vas bien, voici la demande pour création d’une nouvelle employée. (Remplacement de Maleek Joshua Scott). Tel que mentionnée cette semaine, la nouvelle personne vas prendre le poste de Maleek avec les équipements informatiques qui sont déjà dans le bureau. Il faut lui créer un compte avec le même profile que Maleek possède maintenant. (compte réseau, BERP AP Module, BERP PO Module) Merci pour ton aide et support. Roberto Carrillo | Accounts Payable Manager Balcan Innovations Inc."""</t>
  </si>
  <si>
    <t xml:space="preserve">J'ai perdu accès a Magik Pay (usine et Admin)
</t>
  </si>
  <si>
    <t>40:16:54</t>
  </si>
  <si>
    <t>168:16:54</t>
  </si>
  <si>
    <t xml:space="preserve">Description du problème/Issue Description: J'ai perdu accès a Magik Pay (usine et Admin)
</t>
  </si>
  <si>
    <t>Access - Complaints</t>
  </si>
  <si>
    <t>Can we pls give Rita Garofalo access to Garrett’s complaints. thank you KATIA ZICHELLA | CSR Manager Balcan Innovations Inc. 9475 Rue de Meaux, St-Leonard, Quebec H1R 3H3 T: (514) 326-0200 ext: 2269 | e: kzichella@balcan.com www.balcan.com</t>
  </si>
  <si>
    <t>14:10:54</t>
  </si>
  <si>
    <t>0:16:31</t>
  </si>
  <si>
    <t>Printer doesn't work, error message ou indique off line alors qu'il est allumé</t>
  </si>
  <si>
    <t>17:42:25</t>
  </si>
  <si>
    <t>221:54:05</t>
  </si>
  <si>
    <t>957:54:05</t>
  </si>
  <si>
    <t>Description du problème/Issue Description: Printer doesn't work, error message ou indique off line alors qu'il est allumé</t>
  </si>
  <si>
    <t>"""8619850"",""Caroline Tremblay"",""Caroline Tremblay &lt;carolinetremblay@balcan.com&gt;"",""Directrice, rémunération globale -Director, Total Rewards"",""2025-06-18 09:41:49 -0400"",""Requester"",""B2 MTL 2 (Montreal 2)"",,,""&lt;None&gt;"",,,false~""Ca l’était la semaine dernière mais aujourd’hui ca ne marche plus donc non ce n’est pas résolu. merci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Monday, April 29, 2024 11:45 AM To: Caroline Tremblay carolinetremblay@balcan.com Subject: Requêtre / Incident #6136 Demande générale / General Support Incident [Courriel Externe - External email]""";"""8247418"",""George Kanatselis"",""George Kanatselis &lt;george@balcan.com&gt;"","""",""2025-06-26 08:47:31 -0400"",""Service Agent User"",""B2 MTL 2 (Montreal 2)"",""Information Technology (IT)"","""",""Joe Pizzuco"","""",""en"",false~""imprimante resolu??""";"""8619850"",""Caroline Tremblay"",""Caroline Tremblay &lt;carolinetremblay@balcan.com&gt;"",""Directrice, rémunération globale -Director, Total Rewards"",""2025-06-18 09:41:49 -0400"",""Requester"",""B2 MTL 2 (Montreal 2)"",,,""&lt;None&gt;"",,,false~""Bonjour, Peux-tu venir voir car j'ai fait ce qui est écrit en bas et ca ne marche toujours pas. Je suis au bureau toute la journée aujourd,hui mais pas demain. Merci, Caroline""";"""8619850"",""Caroline Tremblay"",""Caroline Tremblay &lt;carolinetremblay@balcan.com&gt;"",""Directrice, rémunération globale -Director, Total Rewards"",""2025-06-18 09:41:49 -0400"",""Requester"",""B2 MTL 2 (Montreal 2)"",,,""&lt;None&gt;"",,,false~""Je ne suis pas au bureau mais j'ai fait ca hier et ca n'a pas marché plus""";"""8247418"",""George Kanatselis"",""George Kanatselis &lt;george@balcan.com&gt;"","""",""2025-06-26 08:47:31 -0400"",""Service Agent User"",""B2 MTL 2 (Montreal 2)"",""Information Technology (IT)"","""",""Joe Pizzuco"","""",""en"",false~""ferme le courant a l'imprimante , attaend 20 second , ourvre le , reboot laptop et fait assure que t'es pas connecter au Guest-wifi"""</t>
  </si>
  <si>
    <t>Cannot open PPT's</t>
  </si>
  <si>
    <t>Hello Helpdesk Team, I cannot open PPT’s in my computer. I request you to look into this issue. Thanks Rishi Ramayanam</t>
  </si>
  <si>
    <t>18:57:56</t>
  </si>
  <si>
    <t>34:53:27</t>
  </si>
  <si>
    <t>162:53:27</t>
  </si>
  <si>
    <t>"""8247418"",""George Kanatselis"",""George Kanatselis &lt;george@balcan.com&gt;"","""",""2025-06-26 08:47:31 -0400"",""Service Agent User"",""B2 MTL 2 (Montreal 2)"",""Information Technology (IT)"","""",""Joe Pizzuco"","""",""en"",false~""do you get any kind of error message you can show me because it shows you have licensing for powerpoint when i checked account""";"""10491335"",""Rishi Ramayanam"",""Rishi Ramayanam &lt;Rramayanam@balcan.com&gt;"","""",""2025-04-03 11:29:54 -0400"",""Requester"",""B1 MTL 1 (Montreal 1)"",,"""",""&lt;None&gt;"","""",""[-]1"",false~""Yes George. Power point""";"""8247418"",""George Kanatselis"",""George Kanatselis &lt;george@balcan.com&gt;"","""",""2025-06-26 08:47:31 -0400"",""Service Agent User"",""B2 MTL 2 (Montreal 2)"",""Information Technology (IT)"","""",""Joe Pizzuco"","""",""en"",false~""is ppt a powerpoint document??"""</t>
  </si>
  <si>
    <t>FW: NESTLE SHIPMENTS</t>
  </si>
  <si>
    <t>From: Hershel Teitelbaum Sent: Wednesday, April 10, 2024 5:33 PM To: Katia Zichella kzichella@balcan.com Cc: Kevin Blunden kblunden@balcan.com; Perry Bachountakis perry@balcan.com Subject: RE: NESTLE SHIPMENTS Done See attached Should I flag it for all nestle ship to or only for lindenmeyr’s From: Katia Zichella &lt;kzichella@balcan.com&gt; Sent: Tuesday, March 19, 2024 9:10 PM To: Hershel Teitelbaum &lt;hershel@balcan.com&gt; Cc: Kevin Blunden &lt;kblunden@balcan.com&gt;; Perry Bachountakis &lt;perry@balcan.com&gt; Subject: FW: NESTLE SHIPMENTS Pls see below From: Dana Green &lt;dgreen@balcan.com&gt; Sent: Tuesday, March 19, 2024 8:42 PM To: Katia Zichella &lt;kzichella@balcan.com&gt; Subject: RE: NESTLE SHIPMENTS Nah, as long as it’s on there. From: Katia Zichella &lt;kzichella@balcan.com&gt; Sent: Tuesday, March 19, 2024 8:35 PM To: Dana Green &lt;dgreen@balcan.com&gt; Subject: FW: NESTLE SHIPMENTS Pls see below? From: Hershel Teitelbaum &lt;hershel@balcan.com&gt; Sent: Tuesday, March 19, 2024 10:36 AM To: Perry Bachountakis &lt;perry@balcan.com&gt;; Katia Zichella &lt;kzichella@balcan.com&gt; Cc: Kevin Blunden &lt;kblunden@balcan.com&gt; Subject: RE: NESTLE SHIPMENTS We can probably add it, Is there a limit on the size of the font? From: Perry Bachountakis &lt;perry@balcan.com&gt; Sent: Tuesday, March 19, 2024 8:28 AM To: Katia Zichella &lt;kzichella@balcan.com&gt;; Hershel Teitelbaum &lt;hershel@balcan.com&gt; Subject: Re: NESTLE SHIPMENTS You ask Kevin From: Katia Zichella &lt;kzichella@balcan.com&gt; Sent: Monday, March 18, 2024 6:43 PM To: Hershel Teitelbaum &lt;hershel@balcan.com&gt;; Perry Bachountakis &lt;perry@balcan.com&gt; Subject: FW: NESTLE SHIPMENTS Pls see below? From: Charlotte Redcay &lt;credcay@lindenmeyr.com&gt; Sent: Monday, March 18, 2024 3:12 PM To: Katia Zichella &lt;kzichella@balcan.com&gt;; Dana Green &lt;dgreen@balcan.com&gt; Subject: RE: NESTLE SHIPMENTS [Courriel Externe - External email] FYI, it has to be on the BOL for every delivery Thank you. Stay Safe and Healthy everyone! If you have any questions or concerns, please don’t hesitate to contact me. ENJOY your day! Charlotte Redcay | Customer Service Representative/Purchasing Lindenmeyr Munroe | 200 Cascade Drive | Suite A | Allentown, PA 18109 Office: 610-264-0551 | credcay@lindenmeyr.com /. LindenmeyrMunroe.com Paper, Packaging, Wide Format &amp; Facility Solutions From: Katia Zichella &lt;kzichella@balcan.com&gt; Sent: Monday, March 18, 2024 3:11 PM To: Dana Green &lt;dgreen@balcan.com&gt;; Charlotte Redcay &lt;credcay@lindenmeyr.com&gt; Subject: {EXT} RE: NESTLE SHIPMENTS WARNING: This is an EXTERNAL email that originated outside of our company. DO NOT CLICK links or attachments unless you recognize the sender and know the content is safe. Will review and will confirm Thank you KATIA ZICHELLA | CSR Manager Balcan Innovations Inc. 9475 Rue de Meaux, St-Leonard, Quebec H1R 3H3 T: (514) 326-0200 ext: 2269 | e: kzichella@balcan.com www.balcan.com From: Dana Green &lt;danagreen@ffebpl.com&gt; Sent: Monday, March 18, 2024 3:10 PM To: Charlotte Redcay &lt;credcay@lindenmeyr.com&gt; Cc: Katia Zichella &lt;kzichella@balcan.com&gt; Subject: RE: NESTLE SHIPMENTS Katia, Please see below. Can we add that to their BOL’s? Dana Green – Regional Account Manager Balcan Packaging C – 815-526-2293 www.balcan.com https://www.linkedin.com/in/dana-green-165364b/ From: Charlotte Redcay &lt;credcay@lindenmeyr.com&gt; Sent: Monday, March 18, 2024 3:03 PM To: Dana Green &lt;danagreen@ffebpl.com&gt; Subject: NESTLE SHIPMENTS [Courriel Externe - External email] HI Dana, I received this today from Nestle about deliveries. Would Balcan be able to add this verbiage in Red to the BOL? The verbiage either needs to be printed on the BOL or on a separate letter accompanying the load. Most of our suppliers are adding this verbiage to the actual BOLs. Several notes: Any loads shipped in after 4/26 will NOT be accepted with proper paperwork including the FLSA statement. If this statement is included on your BOL, only the following is required: FLSA Certification We hereby certify that these goods were produced in compliance with all applicable requirements of the Fair Labor Standards Act, as amended, including but not limited to sections 6, 7, 12, and 15, and of regulations and orders of the United States Department of Labor. Among other things, the Fair Labor Standards Act (1) prohibits the use of oppressive child labor in commerce, in the production of goods for commerce, or in any enterprise engaged in commerce or in the production of goods for commerce, and (2) restricts the shipment or delivery of goods produced in an establishment in which oppressive child labor has been employed. Thank you. Stay Safe and Healthy everyone! If you have any questions or concerns, please don’t hesitate to contact me. ENJOY your day! Charlotte Redcay | Customer Service Representative/Purchasing Lindenmeyr Munroe | 200 Cascade Drive | Suite A | Allentown, PA 18109 Office: 610-264-0551 | credcay@lindenmeyr.com /. LindenmeyrMunroe.com Paper, Packaging, Wide Format &amp; Facility Solutions Confidentiality Note: This transmission contains information intended for the exclusive use of the individual or entity to whom it is addressed and may contain information that is the proprietary, confidential and\or exempt from disclosure under applicable law. If you are not the intended recipient (or an employee or agent responsible for delivering this transmission to the intended recipient), you are hereby notified that any copying, disclosure or distribution of this information may be subject to legal restriction or sanction. Please notify the sender by email of this occurrence. Confidentiality Note: This transmission contains information intended for the exclusive use of the individual or entity to whom it is addressed and may contain information that is the proprietary, confidential and\or exempt from disclosure under applicable law. If you are not the intended recipient (or an employee or agent responsible for delivering this transmission to the intended recipient), you are hereby notified that any copying, disclosure or distribution of this information may be subject to legal restriction or sanction. Please notify the sender by email of this occurrence.</t>
  </si>
  <si>
    <t>https://helpdesk.balcan.com/attachments/f402f2aab72d21b75d7b/bl580425.pdf</t>
  </si>
  <si>
    <t>I am doing research on the internet for training and development certifications and websites I want to look at are blocked. I have attached one, but I would like to do research on many.</t>
  </si>
  <si>
    <t>52:08:53</t>
  </si>
  <si>
    <t>260:08:53</t>
  </si>
  <si>
    <t>52:08:58</t>
  </si>
  <si>
    <t>260:08:58</t>
  </si>
  <si>
    <t>Description du problème/Issue Description: I am doing research on the internet for training and development certifications and websites I want to look at are blocked. I have attached one, but I would like to do research on many.</t>
  </si>
  <si>
    <t>"""9275365"",""Philippe Tetreault"",""Philippe Tetreault &lt;ptetreault@balcan.com&gt;"","""",""2025-06-26 08:30:31 -0400"",""Administrator"",""B2 MTL 2 (Montreal 2)"",""Information Technology (IT)"","""",""Perry Bachountakis"","""",""en"",false~""Please verify with someone in HR, they have access and can do the research for you. For now, they have access to jobs site, thanks."""</t>
  </si>
  <si>
    <t>https://helpdesk.balcan.com/attachments/36493c1dcffe18ca9e6c/screenshot-2024-04-11-143144.png</t>
  </si>
  <si>
    <t>b1    R F I   PRINTER NOT WORKING</t>
  </si>
  <si>
    <t>PRINTER # 1 IN B-1 CAN SOME ONE FIX. THANKS.</t>
  </si>
  <si>
    <t>0:44:23</t>
  </si>
  <si>
    <t>"""8247418"",""George Kanatselis"",""George Kanatselis &lt;george@balcan.com&gt;"","""",""2025-06-26 08:47:31 -0400"",""Service Agent User"",""B2 MTL 2 (Montreal 2)"",""Information Technology (IT)"","""",""Joe Pizzuco"","""",""en"",false~""restarted pc and it printed"""</t>
  </si>
  <si>
    <t>Intuitive Log In is not working... I've tried using my new Password from the computer log in but neither Password work.</t>
  </si>
  <si>
    <t>45:21:27</t>
  </si>
  <si>
    <t>189:21:27</t>
  </si>
  <si>
    <t>71:08:45</t>
  </si>
  <si>
    <t>311:08:45</t>
  </si>
  <si>
    <t>Logiciel demandé/Requested Software: Other~Spécifier si autre / If other specify :: Intuitive Log In is not working... I've tried using my new Password from the computer log in but neither Password work.</t>
  </si>
  <si>
    <t>"""8620186"",""Maribel Marin"",""Maribel Marin &lt;Maribel@covertechfab.com&gt;"",""Quality Assurance Coordinator"",""2024-07-11 18:18:09 -0400"",""Requester"",,,,""&lt;None&gt;"",,,false~""Ok, thanks you for the update.. Regards, Maribel Marín | Quality Assurance Coordinator Covertech, A Division of Balcan Innovations Inc. ext.242 From: Marina Zovko Marina@covertechfab.com Sent: Wednesday, April 24, 2024 9:37 AM To: Maribel Marin Maribel@covertechfab.com Cc: Joe Pizzuco jpizzuco@balcan.com; helpdesk helpdesk@balcan.com Subject: RE: Requêtre / Incident #6131 Requête d'accès logiciel / Software Access Request Hi Maribel, I am using M.MARIN; I do not think that this has anything to do with your login in ID, this is only a code we use when vendor is created in Intuitive. Hope this helps, Marina From: Maribel Marin &lt;Maribel@covertechfab.com&gt; Sent: Wednesday, April 24, 2024 9:02 AM To: Joe Pizzuco &lt;jpizzuco@balcan.com&gt;; helpdesk &lt;helpdesk@balcan.com&gt;; Marina Zovko &lt;Marina@covertechfab.com&gt; Cc: Bob Israni &lt;bisrani@covertechfab.com&gt;; Brian May &lt;bmay@balcan.com&gt;; Mohamad Kaissi &lt;mkaissi@covertechfab.com&gt;; Tao Wong &lt;twong@balcan.com&gt;; Alaa Almasri &lt;aalmasri@balcan.com&gt; Subject: RE: Requêtre / Incident #6131 Requête d'accès logiciel / Software Access Request 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lt;jpizzuco@balcan.com&gt; Sent: Wednesday, April 24, 2024 8:59 A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8620187"",""Marina Zovko"",""Marina Zovko &lt;Marina@covertechfab.com&gt;"",""Accounts Payable Coordinator"",""2024-02-06 08:21:24 -0500"",""Requester"",,,,""&lt;None&gt;"",,,false~""Hi Maribel, I am using M.MARIN; I do not think that this has anything to do with your login in ID, this is only a code we use when vendor is created in Intuitive. Hope this helps, Marina From: Maribel Marin Maribel@covertechfab.com Sent: Wednesday, April 24, 2024 9:02 AM To: Joe Pizzuco jpizzuco@balcan.com; helpdesk helpdesk@balcan.com; Marina Zovko Marina@covertechfab.com Cc: Bob Israni bisrani@covertechfab.com; Brian May bmay@balcan.com; Mohamad Kaissi mkaissi@covertechfab.com; Tao Wong twong@balcan.com; Alaa Almasri aalmasri@balcan.com Subject: RE: Requêtre / Incident #6131 Requête d'accès logiciel / Software Access Request 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lt;jpizzuco@balcan.com&gt; Sent: Wednesday, April 24, 2024 8:59 A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8620186"",""Maribel Marin"",""Maribel Marin &lt;Maribel@covertechfab.com&gt;"",""Quality Assurance Coordinator"",""2024-07-11 18:18:09 -0400"",""Requester"",,,,""&lt;None&gt;"",,,false~""Ok, will do. Thanks! Regarding Marina, I mean she is accounts payable and uses my username when I have expenses. So, she may be using maribel instead of mmarin . Hi @Marina Zovko , looks like the double username will be fixed soon. Can you confirm which account you use when inputting my expenses - maribel or of mmarin ? Regards, Maribel Marín | Quality Assurance Coordinator Covertech, A Division of Balcan Innovations Inc. ext.242 From: Joe Pizzuco jpizzuco@balcan.com Sent: Wednesday, April 24, 2024 8:59 AM To: Maribel Marin Maribel@covertechfab.com; helpdesk helpdesk@balcan.com Cc: Bob Israni bisrani@covertechfab.com; Brian May bmay@balcan.com; Mohamad Kaissi mkaissi@covertechfab.com; Tao Wong twong@balcan.com; Alaa Almasri aalmasri@balcan.com Subject: RE: Requêtre / Incident #6131 Requête d'accès logiciel / Software Access Request Maribel, I will wait for you to ping me and we can address the accounts for you. As for Marina, have her open a ticket and we can certainly help her Regards JOE PIZZUCO |
IT Manager, Service Desk Balcan Innovations Inc. 9340 Meaux, St-Leonard, Quebec H1R 3H2 T: (514) 777-7411| jpizzuco@balcan.com www.balcan.com From: Maribel Marin &lt;Maribel@covertechfab.com&gt; Sent: Tuesday, April 23, 2024 2:01 PM To: Joe Pizzuco &lt;jpizzuco@balcan.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Oh my... I remember when Alaa first installed Intuitive on the laptop, he had issues with the Maribel log in, so he created the mmarin and intuitive worked. Ok not this week, I have some lab work to do and I'm behind on paperwork for ncprs due to not having Intuitive. I'll get back to you near the end of next week to schedule this. Note that Marina, from Accounts Payable noticed this as well, one of those accounts is used to pay me back for expenses like when I traveled to Markelville and my Safety Shoes. So not sure if you need to verify with her. Get Outlook for Android From: Joe Pizzuco &lt;jpizzuco@balcan.com&gt; Sent: Tuesday, April 23, 2024 1:32:32 PM To: Maribel Marin &lt;Maribel@covertechfab.com&gt;; helpdesk &lt;helpdesk@balcan.com&gt; Cc: Bob Israni &lt;bisrani@covertechfab.com&gt;; Brian May &lt;bmay@balcan.com&gt;; Mohamad Kaissi &lt;mkaissi@covertechfab.com&gt;; Tao Wong &lt;twong@balcan.com&gt;; Alaa Almasri &lt;aalmasri@balcan.com&gt; Subject: RE: Requêtre / Incident #6131 Requête d'accès logiciel / Software Access Request Maribel, Alaa filled me in on the resolution of your ticket. It seems that there are 2 active directory accounts created for you and 1 created in Intuitive. Given that Intuitive is using the Mmarin account and your windows login is Maribel, since we disabled all “Password Never Expired “ option on active directory accounts, it forced the issue you had. Intuitive bases itself on your AD account which had expired recently. We would need to transfer you to the Mmarin account for windows, so we don’t face this issue in 90 days from now when its re-prompts you again to change your password. Let me know when you have time for this, and we will migrate your existing Maribel windows profile to the Mmarin account to avoid any further incidents. Thank you again for your patience Regards JOE PIZZUCO | IT Manager, Service Desk Balcan Innovations Inc. 9340 Meaux, St-Leonard, Quebec H1R 3H2 T: (514) 777-7411| jpizzuco@balcan.com www.balcan.com From: Maribel Marin &lt;Maribel@covertechfab.com&gt; Sent: Tuesday, April 23, 2024 12:13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Thank you Joe and Alaa Regards, Maribel Marín | Quality Assurance Coordinator Covertech, A Division of Balcan Innovations Inc. ext.242 From: Maribel Marin
Maribel@covertechfab.com Sent: Monday, April 22, 2024 5:58 PM To: Joe Pizzuco jpizzuco@balcan.com; helpdesk
helpdesk@balcan.com Cc: Bob Israni bisrani@covertechfab.com; Brian May
bmay@balcan.com; Mohamad Kaissi mkaissi@covertechfab.com; Tao Wong twong@balcan.com Subject: Re: Requêtre / Incident #6131 Requête d'accès logiciel / Software Access Request Sure! Thank you. Get Outlook for Android From: Joe Pizzuco &lt;jpizzuco@balcan.com&gt; Sent: Monday, April 22, 2024 5:39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11am would be beter. We have a meeting at that time and I won’t be available at 10:45. Does that work? JOE PIZZUCO | IT Manager, Service Desk Balcan Innovations Inc. 9340 Meaux, St-Leonard, Quebec H1R 3H2 T: (514) 777-7411| jpizzuco@balcan.com www.balcan.com From: Maribel Marin &lt;Maribel@covertechfab.com&gt; Sent: Monday, April 22, 2024 5:23:05 PM To: Joe Pizzuco &lt;jpizzuco@balcan.com&gt;; helpdesk &lt;helpdesk@balcan.com&gt; Cc: Bob Israni &lt;bisrani@covertechfab.com&gt;; Brian May &lt;bmay@balcan.com&gt;; Mohamad Kaissi &lt;mkaissi@covertechfab.com&gt;; Tao Wong &lt;twong@balcan.com&gt; Subject: Re: Requêtre / Incident #6131 Requête d'accès logiciel / Software Access Request Let's do 10:45am Get Outlook for Android From: Joe Pizzuco &lt;jpizzuco@balcan.com&gt; Sent: Monday, April 22, 2024 5:21:31 PM To: Maribel Marin &lt;Maribel@covertechfab.com&gt;; helpdesk &lt;helpdesk@balcan.com&gt; Cc: Bob Israni &lt;bisrani@covertechfab.com&gt;; Brian May &lt;bmay@balcan.com&gt;; Mohamad Kaissi &lt;mkaissi@covertechfab.com&gt;; Tao Wong &lt;twong@balcan.com&gt; Subject: Re: Requêtre / Incident #6131 Requête d'accès logiciel / Software Access Request Hi Maribel, Sorry that it was phone tag on Friday. Alaa couldn’t get back to you today cause he was on an urgent call with Zscaler for our migration for Reflectix. He will reach out to you tomorrow morning. What time is best? I believe. If it’s a true Intuitive issue we should also involve Chris as he is the admin behind the tool. Let me know the time and I will organize the call. JOE PIZZUCO | IT Manager, Service Desk Balcan Innovations Inc. 9340 Meaux, St-Leonard, Quebec H1R 3H2 T: (514) 777-7411| jpizzuco@balcan.com www.balcan.com From: Maribel Marin &lt;Maribel@covertechfab.com&gt; Sent: Monday, April 22, 2024 2:41:54 PM To: helpdesk &lt;helpdesk@balcan.com&gt; Cc: Bob Israni &lt;bisrani@covertechfab.com&gt;; Brian May &lt;bmay@balcan.com&gt;; Mohamad Kaissi &lt;mkaissi@covertechfab.com&gt;; Tao Wong &lt;twong@balcan.com&gt;; Joe Pizzuco &lt;jpizzuco@balcan.com&gt; Subject: RE: Requêtre / Incident #6131 Requête d'accès logiciel / Software Access Request Hi Joe/Alaa, Alaa called on Friday while I was in the Lab completing a resin test, I called back and replied to Teams msgs. Any updates? Regards, Maribel Marín | Quality Assurance Coordinator Covertech, A Division of Balcan Innovations Inc. ext.242 From: Balcan Innovations - Centre d'aide / Service Desk &lt;helpdesk@balcan.com&gt; Sent: Friday, April 19, 2024 11:14 AM To: Maribel Marin &lt;Maribel@covertechfab.com&gt; Cc: Bob Israni &lt;bisrani@covertechfab.com&gt;; Brian May &lt;bmay@balcan.com&gt;; Mohamad Kaissi &lt;mkaissi@covertechfab.com&gt;; Tao Wong &lt;twong@balcan.com&gt;; Joe Pizzuco &lt;jpizzuco@balcan.com&gt; Subject: Requêtre / Incident #6131 Requête d'accès logiciel / Software Access Request [Courriel Externe - External email]"""</t>
  </si>
  <si>
    <t>She's in now</t>
  </si>
  <si>
    <t>https://helpdesk.balcan.com/attachments/a7c64f777ad29a90f2bb/2024-04-11-intuitive-mmarin-log-in-not-working-docx.vnd</t>
  </si>
  <si>
    <t>"mkaissi@covertechfab.com";"bisrani@covertechfab.com";"bmay@balcan.com";"jpizzuco@balcan.com";"twong@balcan.com";"Marina@covertechfab.com"</t>
  </si>
  <si>
    <t>Please add kathy.duff@reflectixinc.com and Deidre Clarke, dclarke@balcan.com to this distribution list.
Thank you!</t>
  </si>
  <si>
    <t>1:04:13</t>
  </si>
  <si>
    <t>Requis pour / Requested For :: Janet Ginley~Choix de requête / Please Select Request: Modify distribution list~Nom de la liste de distribution / Distribution List Name: 0-ALL Reflectix Team~Description: Please add kathy.duff@reflectixinc.com and Deidre Clarke, dclarke@balcan.com to this distribution list.
Thank you!</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Also, add Brian May, bmay@balcan.com"""</t>
  </si>
  <si>
    <t>Fw: acces to BERP/Ocean</t>
  </si>
  <si>
    <t>George, can you please Annie access to BERP/Ocean like Nancy Lett From: Annie Martin annie.martin@nelmar.com Sent: Thursday, April 11, 2024 12:49 PM To: Perry Bachountakis perry@balcan.com Cc: Mario Ronca mronca@balcan.com Subject: acces to BERP/Ocean Hi Perry, Could you please give me access to BERP/OCEAN (in read only). I need to pull sales reports from this system, who should be the best to train me (Elisa, Nancy)? Thank you, Annie Martin Divisional Finance Director NEL MAR Security Packaging Systems | Plastixx FFS Technologies , divisions of Balcan Innovations Inc. 3100 rue des Bâtisseurs Terrebonne, QC J6Y 0A2 T 450.477.0001 x281 | T 800.363.2283 C 438-220-4268 nelmar.com</t>
  </si>
  <si>
    <t>0:25:42</t>
  </si>
  <si>
    <t>"""8247418"",""George Kanatselis"",""George Kanatselis &lt;george@balcan.com&gt;"","""",""2025-06-26 08:47:31 -0400"",""Service Agent User"",""B2 MTL 2 (Montreal 2)"",""Information Technology (IT)"","""",""Joe Pizzuco"","""",""en"",false~""Annie now has berp access like nancy."""</t>
  </si>
  <si>
    <t>FW: Google chrome not working</t>
  </si>
  <si>
    <t>GEORGE KANATSELIS | Network Administrator - IT Balcan Innovations Inc. 9340 Meaux, St-Leonard, Quebec H1R 3H2 t: (514) 326-9130 ext. 2179 | e: george@balcan.com www.balcan.com From: Julie Lavergne jlavergne@balcan.com Sent: Thursday, April 11, 2024 12:36 PM To: George Kanatselis george@balcan.com Subject: Google chrome not working Importance: High George, When I clic on Google chrome app this is what I see. I can’t connect. JULIE LAVERGNE CRHA | HR Director - Operations Balcan Innovations Inc. 9475 rue Meaux, St-Léonard, Québec H1R 3H2 M: (514) 927-5322 | E: jlavergne@balcan.com www.balcan.com</t>
  </si>
  <si>
    <t>1:55:46</t>
  </si>
  <si>
    <t>37:58:16</t>
  </si>
  <si>
    <t>165:58:16</t>
  </si>
  <si>
    <t>"""8247418"",""George Kanatselis"",""George Kanatselis &lt;george@balcan.com&gt;"","""",""2025-06-26 08:47:31 -0400"",""Service Agent User"",""B2 MTL 2 (Montreal 2)"",""Information Technology (IT)"","""",""Joe Pizzuco"","""",""en"",false~""close all chrome and then try, if it still asks it is trying to connec to the sharepoint"""</t>
  </si>
  <si>
    <t>and Microphone</t>
  </si>
  <si>
    <t>39:27:46</t>
  </si>
  <si>
    <t>167:27:46</t>
  </si>
  <si>
    <t>87:25:39</t>
  </si>
  <si>
    <t>359:25:39</t>
  </si>
  <si>
    <t>Requis pour / Requested For :: Ritesh Patel~Choix équipements / Hardware Choices :: Caméra / Camera~Spécifier si autre / If other specify :: and Microphone</t>
  </si>
  <si>
    <t>"""8786937"",""Tu Phuong Vo"",""Tu Phuong Vo &lt;tvo@balcan.com&gt;"",""IT Manager - Assets, Contracts and Services"",""2025-06-26 09:18:18 -0400"",""Administrator"",""B1 MTL 1 (Montreal 1)"",""Information Technology (IT)"","""",""Tao Wong"","""",""en"",false~""Hi Ritesh, Pass by IT, we will give you Camera &amp; Microphone Thanks"""</t>
  </si>
  <si>
    <t>cannot log onto MAgic.
It is saying my credentials don't work</t>
  </si>
  <si>
    <t>1:04:28</t>
  </si>
  <si>
    <t>Logiciel demandé/Requested Software: Magic~Spécifier si autre / If other specify :: cannot log onto MAgic.
It is saying my credentials don't work</t>
  </si>
  <si>
    <t>laptop or pc</t>
  </si>
  <si>
    <t>Hello, Production need a laptop or pc for production to have access to Printflow or a session with an existent pc in extrusion dept.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3:30:50</t>
  </si>
  <si>
    <t>158:06:15</t>
  </si>
  <si>
    <t>669:59:33</t>
  </si>
  <si>
    <t>"""8247420"",""Omar Sassi"",""Omar Sassi &lt;osassi@balcan.com&gt;"","""",""2024-07-05 08:17:06 -0400"",""Requester"",""B2 MTL 2 (Montreal 2)"",""Information Technology (IT)"","""",""&lt;None&gt;"","""",""en"",false~""Information manquante pour procéder à une résolution du probleme. J'ai écrit a robert qu'il me faut le nom de la machine et le nom de l'usager. Name: Dennis DOble Machine: Core Cutter Need printflow access la machine ne figure nulle part dans nos systems nous denons pas accees a printflow. aucun retour de robert""";"""8247420"",""Omar Sassi"",""Omar Sassi &lt;osassi@balcan.com&gt;"","""",""2024-07-05 08:17:06 -0400"",""Requester"",""B2 MTL 2 (Montreal 2)"",""Information Technology (IT)"","""",""&lt;None&gt;"","""",""en"",false~""[@]Robert Perreault Salut Robert un remidner stp pour finaliser l'accès de l'usager.""";"""8910908"",""Robert Perreault"",""Robert Perreault &lt;robert.perreault@nelmar.com&gt;"","""",""2025-02-18 10:21:53 -0500"",""Requester"",""B8 Nelmar (Terrebonne)"",,"""",""&lt;None&gt;"","""",""[-]1"",false~""Hello, Oui, pas de souci �� Merci,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Monday, April 29, 2024 11:06 A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Philippe Tetreault @Robert Perreault Est-ce que ce compte peut avoir seulement une license BASIC? Sois disant un accès Web seulement a O365? Omar sera sur place demain (30 avril), @Robert Perreault pourrais-tu être disponible pour le rencontrer afin que le besoin sois bien compris et qu'on vous donne les bons accès. Merci beaucoup""";"""9275365"",""Philippe Tetreault"",""Philippe Tetreault &lt;ptetreault@balcan.com&gt;"","""",""2025-06-26 08:30:31 -0400"",""Administrator"",""B2 MTL 2 (Montreal 2)"",""Information Technology (IT)"","""",""Perry Bachountakis"","""",""en"",false~""[@]Omar Sassi C'est bien l'Optiplex pour le lab. Pour les écrans, il y a dans la salle d'entrepot. Et il avoir effectivement besoin d'un compte: Icut Core et courriel pour que Zscaler fonctionne. Il faudra ajouter le groupe ZPA TER- Users et ZPA TER - PF aussi pour qu'il accède au site de printflow. Merci""";"""8247420"",""Omar Sassi"",""Omar Sassi &lt;osassi@balcan.com&gt;"","""",""2024-07-05 08:17:06 -0400"",""Requester"",""B2 MTL 2 (Montreal 2)"",""Information Technology (IT)"","""",""&lt;None&gt;"","""",""en"",false~""En lisant les commentaires. Je comprends qu'il faut créer un compte pour un usager pour utiliser la machine qui est deja installer... @Philippe Tetreault est-ce que tu fais référence à l'optiplex qui est dans ton bureau présentement ? Non @Tu Phuong Vo Est-ce que il faut lui installer l'Optiplex ou il faut juste creer un compte. Si il faut installer la machine est-ce qu'il ont besoin d'un ecran j'imagine ? il y'avait aucun ecran avec l'optiplex.""";"""9275365"",""Philippe Tetreault"",""Philippe Tetreault &lt;ptetreault@balcan.com&gt;"","""",""2025-06-26 08:30:31 -0400"",""Administrator"",""B2 MTL 2 (Montreal 2)"",""Information Technology (IT)"","""",""Perry Bachountakis"","""",""en"",false~""[@]Omar Sassi Est-ce que le PC a été installé sur le bureau du laboratoire?""";"""8910908"",""Robert Perreault"",""Robert Perreault &lt;robert.perreault@nelmar.com&gt;"","""",""2025-02-18 10:21:53 -0500"",""Requester"",""B8 Nelmar (Terrebonne)"",,"""",""&lt;None&gt;"","""",""[-]1"",false~""Il n'existe pas encore, User : Icut Core Merci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3:04 P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La demande d'accès est pour quel utilisateur exactement?""";"""8910908"",""Robert Perreault"",""Robert Perreault &lt;robert.perreault@nelmar.com&gt;"","""",""2025-02-18 10:21:53 -0500"",""Requester"",""B8 Nelmar (Terrebonne)"",,"""",""&lt;None&gt;"","""",""[-]1"",false~""Oui, mais l'operateur dois avoir une session window dans ce cas ! Car le PC présent est pour d'autre utilité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2:24 PM To: Robert Jr. Perreault robert.perreault@nelmar.com Cc: Luca Ceschin lceschin@plastixxffs.com; Philippe Tetreault ptetreault@balcan.com Subject: Requêtre / Incident #6125 laptop or pc [Courriel Externe - External email]""";"""8786937"",""Tu Phuong Vo"",""Tu Phuong Vo &lt;tvo@balcan.com&gt;"",""IT Manager - Assets, Contracts and Services"",""2025-06-26 09:18:18 -0400"",""Administrator"",""B1 MTL 1 (Montreal 1)"",""Information Technology (IT)"","""",""Tao Wong"","""",""en"",false~""Allo Robert, étant donné qu'il y a déjà un PC existant, ta demande est bien que cet ordi aille accès à Printflow? La personne qui donne accès a Printflow est Alain Mercier. Si tu veux bien faire la demande de son côté et me confirmer que je puisse fermer le ticket. MErci!"""</t>
  </si>
  <si>
    <t>"Luca Ceshin &lt;lceschin@plastixxffs.com&gt;";"Philippe Tetreault &lt;ptetreault@balcan.com&gt;"</t>
  </si>
  <si>
    <t>Bonjour, 
J'aurais besoin de creer un form sur Teams pour qu'on puisse envoyer a tout les jours un rapport de production qui sera recu par des gestionnaires a travers leurs email.
(presentement on utilise google docs mais il ne sera plus gratuit dans quelques jours.
Merci</t>
  </si>
  <si>
    <t>Description du problème/Issue Description: Bonjour, 
J'aurais besoin de creer un form sur Teams pour qu'on puisse envoyer a tout les jours un rapport de production qui sera recu par des gestionnaires a travers leurs email.
(presentement on utilise google docs mais il ne sera plus gratuit dans quelques jours.
Merci</t>
  </si>
  <si>
    <t>"""8247418"",""George Kanatselis"",""George Kanatselis &lt;george@balcan.com&gt;"","""",""2025-06-26 08:47:31 -0400"",""Service Agent User"",""B2 MTL 2 (Montreal 2)"",""Information Technology (IT)"","""",""Joe Pizzuco"","""",""en"",false~""je envoyer un test document""";"""9116662"",""Luca Ceshin"",""Luca Ceshin &lt;lceschin@plastixxffs.com&gt;"","""",""2025-06-25 13:56:56 -0400"",""Requester"",""B8 Plastixx FFS (Terrebonne)"",,"""",""&lt;None&gt;"","""",""[-]1"",false~""Non.. et honnêtement je ne sais pas comment le faire. Pouvez-vous m'aider, svp? Merci Luca Ceschin Director of Plastixx FFS and Lamination De : Balcan Innovations - Centre d'aide / Service Desk helpdesk@balcan.com Envoyé : 11 avril 2024 11:54 À : Luca Ceschin lceschin@plastixxffs.com Objet : Requêtre / Incident #6124 Demande générale / General Support Incident [Courriel Externe - External email]""";"""8247418"",""George Kanatselis"",""George Kanatselis &lt;george@balcan.com&gt;"","""",""2025-06-26 08:47:31 -0400"",""Service Agent User"",""B2 MTL 2 (Montreal 2)"",""Information Technology (IT)"","""",""Joe Pizzuco"","""",""en"",false~""t'as tu essayez un forme en word?"""</t>
  </si>
  <si>
    <t>Zohreh's computer</t>
  </si>
  <si>
    <t>From: Eddy Qiu eqiu@balcan.com Sent: Thursday, April 11, 2024 10:12 AM To: Tu Phuong Vo tvo@balcan.com Cc: Zohreh Mosaferi zmosaferi@balcan.com Subject: RE: Zohreh's computer Hello Tu, Zohreh is located at Wisconsin Plant. Her computer is only 8 G ram. Either we send her a new computer or someone from IT technician to upgrade her computer. Can you please discuss that with Tao? Thanks, Eddy From: Tu Phuong Vo &lt;tvo@balcan.com&gt; Sent: Thursday, April 11, 2024 9:54 AM To: Eddy Qiu &lt;eqiu@balcan.com&gt;; Tao Wong &lt;twong@balcan.com&gt;; Pier Capra &lt;pcapra@balcan.com&gt; Subject: RE: Zohreh's computer Hi Eddy She probably has a laptop from an early batch. Before my time. Can she bring her machine to IT next week, we can add in an extra card of RAM. Put her in contact with me, I am not sure when I will have someone next week to help but hoping Omar will be back. Thanks Tu From: Eddy Qiu &lt;eqiu@balcan.com&gt; Sent: Thursday, April 11, 2024 9:48 AM To: Tao Wong &lt;twong@balcan.com&gt;; Pier Capra &lt;pcapra@balcan.com&gt; Cc: Tu Phuong Vo &lt;tvo@balcan.com&gt; Subject: RE: Zohreh's computer Hello Tao, I just checked Zohreh’s computer. Her computer only has 8 g ram. That’s why she got lagging when she opened the Epicor client. I will ask her to send request then. Does she need include her manager for the request? Thanks, Eddy From: Tao Wong &lt;twong@balcan.com&gt; Sent: Thursday, April 11, 2024 8:49 AM To: Eddy Qiu &lt;eqiu@balcan.com&gt;; Pier Capra &lt;pcapra@balcan.com&gt; Cc: Tu Phuong Vo &lt;tvo@balcan.com&gt; Subject: RE: Zohreh's computer Sure. All the new PC are 16gig of ram. Ask her to create a ticket Thanks TAO WONG, M.Sc., MBA |
Directeur exécutif des TI / Chief Information Officer Balcan Innovations Inc. 9475 Meaux, St-Leonard, Quebec H1R 3H2 T: (514) 326-9130 ext. 3412 | e : twong@balcan.com www.balcaninnovations.com From: Eddy Qiu &lt;eqiu@balcan.com&gt; Sent: Wednesday, April 10, 2024 3:55 PM To: Pier Capra &lt;pcapra@balcan.com&gt; Cc: Tao Wong &lt;twong@balcan.com&gt; Subject: Zohreh's computer Importance: High Hello Pier, I found Zohreh’s computer is very slow, comparing to our computer. It causes her to need extra time to work on the bom receipts. Just want to know if it is possible we can upgrade Eng’s computer like add more memory. Thanks, Eddy</t>
  </si>
  <si>
    <t>31:56:39</t>
  </si>
  <si>
    <t>143:56:39</t>
  </si>
  <si>
    <t>31:56:43</t>
  </si>
  <si>
    <t>143:56:43</t>
  </si>
  <si>
    <t>"""8247420"",""Omar Sassi"",""Omar Sassi &lt;osassi@balcan.com&gt;"","""",""2024-07-05 08:17:06 -0400"",""Requester"",""B2 MTL 2 (Montreal 2)"",""Information Technology (IT)"","""",""&lt;None&gt;"","""",""en"",false~""Duplicate ticket already done""";"""8247420"",""Omar Sassi"",""Omar Sassi &lt;osassi@balcan.com&gt;"","""",""2024-07-05 08:17:06 -0400"",""Requester"",""B2 MTL 2 (Montreal 2)"",""Information Technology (IT)"","""",""&lt;None&gt;"","""",""en"",false~""[@]Tu Phuong Vo Salut Tu , je peux lui upgrader sa RAM comme j'ai fait avec Eddy. mais je dois avoir le laptop ici"""</t>
  </si>
  <si>
    <t>same problem as yesterday not resolved
please call i need this to work</t>
  </si>
  <si>
    <t>0:28:25</t>
  </si>
  <si>
    <t>Description du problème/Issue Description: same problem as yesterday not resolved
please call i need this to work</t>
  </si>
  <si>
    <t>"""8247418"",""George Kanatselis"",""George Kanatselis &lt;george@balcan.com&gt;"","""",""2025-06-26 08:47:31 -0400"",""Service Agent User"",""B2 MTL 2 (Montreal 2)"",""Information Technology (IT)"","""",""Joe Pizzuco"","""",""en"",false~""fixed .msg wrong app associated"""</t>
  </si>
  <si>
    <t>Need access to a document in google drive</t>
  </si>
  <si>
    <t>Good morning, I need to access to an excel document sent by a customer in Google drive but Balcan system does not allow me. Could you authorize it please? Here is the link: https://docs.google.com/spreadsheets/d/1JNnThihesTr2yEbe8UtUdaDrY7ZU3oc1mXeS7EoBNTc/edit?usp=sharing Thank you BAPTISTE MEYER-BISCH | Printing Product Developer Balcan Packaging – a Division of Balcan Innovations Inc. 304 rue Saulnier, Laval, Quebec, H7M 3T3 t: (514) 326-9130 ext. 4281 | m: (514) 883-5926 e: bmeyerbisch@balcan.com | www.balcan.com</t>
  </si>
  <si>
    <t>108:23:23</t>
  </si>
  <si>
    <t>460:23:23</t>
  </si>
  <si>
    <t>Google drive is not allowed</t>
  </si>
  <si>
    <t>DEV servers being closed out of office hours</t>
  </si>
  <si>
    <t>Hi, We've had a couple of instances now where we wanted to work out of the normal hours and we are seeing the DEV servers (virtual desktops and DW DEV) disconnected. Could we ask to be made aware when this happens? Thank you, Ben</t>
  </si>
  <si>
    <t>49:03:51</t>
  </si>
  <si>
    <t>193:03:51</t>
  </si>
  <si>
    <t>Noted</t>
  </si>
  <si>
    <t>imprimantes</t>
  </si>
  <si>
    <t>0:53:10</t>
  </si>
  <si>
    <t>Berp needed to be reboot.</t>
  </si>
  <si>
    <t>Account Sign-in's</t>
  </si>
  <si>
    <t>Hello Helpdesk team, I am having issues with signing in into most of the applications such as Microsoft 365, Magic ERP. Everytime I signin with my new credentials, I am receiving errors. I request you to please look into this issue. Thanks, Rishi Ramayanam</t>
  </si>
  <si>
    <t>1:26:11</t>
  </si>
  <si>
    <t>"""8247418"",""George Kanatselis"",""George Kanatselis &lt;george@balcan.com&gt;"","""",""2025-06-26 08:47:31 -0400"",""Service Agent User"",""B2 MTL 2 (Montreal 2)"",""Information Technology (IT)"","""",""Joe Pizzuco"","""",""en"",false~""fixed name in magic"""</t>
  </si>
  <si>
    <t xml:space="preserve">Bélinda &amp; Oleh n'ont pas acces a SAP Extrusion. Est-ce possible de leur donner les memes acces que moi SVP. 
Merci </t>
  </si>
  <si>
    <t>32:01:34</t>
  </si>
  <si>
    <t>144:04:14</t>
  </si>
  <si>
    <t>714:16:42</t>
  </si>
  <si>
    <t>3002:19:22</t>
  </si>
  <si>
    <t xml:space="preserve">Description du problème/Issue Description: Bélinda &amp; Oleh n'ont pas acces a SAP Extrusion. Est-ce possible de leur donner les memes acces que moi SVP. 
Merci </t>
  </si>
  <si>
    <t>"""8986160"",""Maryann Hebert"",""Maryann Hebert &lt;MHebert@plastixxffs.com&gt;"","""",""2025-06-03 13:44:01 -0400"",""Requester"",""B8 Plastixx FFS (Terrebonne)"",,"""",""&lt;None&gt;"","""",""[-]1"",false~""Belinda's access works but Oleh cannot enter in SAP Extrusion because he has an error message. Oleh is absent today, is it possible to contact him tomorrow?""";"""8247439"",""Jonathan Galindez"",""Jonathan Galindez &lt;jgalindez@balcan.com&gt;"","""",""2025-06-26 07:46:41 -0400"",""Service Agent User"",""B2 MTL 2 (Montreal 2)"",""Information Technology (IT)"","""",""&lt;None&gt;"","""",""en"",false~""[@]Maryann Hebert I just chat with Belinda and she said she has access to SAP extrusion.""";"""8247439"",""Jonathan Galindez"",""Jonathan Galindez &lt;jgalindez@balcan.com&gt;"","""",""2025-06-26 07:46:41 -0400"",""Service Agent User"",""B2 MTL 2 (Montreal 2)"",""Information Technology (IT)"","""",""&lt;None&gt;"","""",""en"",false~""[@]Maryann Hebert Oleh has access to SAP extrusion. What is the error? Can you give me a screenshot? Thanks.""";"""8986160"",""Maryann Hebert"",""Maryann Hebert &lt;MHebert@plastixxffs.com&gt;"","""",""2025-06-03 13:44:01 -0400"",""Requester"",""B8 Plastixx FFS (Terrebonne)"",,"""",""&lt;None&gt;"","""",""[-]1"",false~""Hi, Oleh can't log in to SAP Extrusion, he has an error code.""";"""8247439"",""Jonathan Galindez"",""Jonathan Galindez &lt;jgalindez@balcan.com&gt;"","""",""2025-06-26 07:46:41 -0400"",""Service Agent User"",""B2 MTL 2 (Montreal 2)"",""Information Technology (IT)"","""",""&lt;None&gt;"","""",""en"",false~""Contacted both Oleh and Belinda. Access provided""";"""8986160"",""Maryann Hebert"",""Maryann Hebert &lt;MHebert@plastixxffs.com&gt;"","""",""2025-06-03 13:44:01 -0400"",""Requester"",""B8 Plastixx FFS (Terrebonne)"",,"""",""&lt;None&gt;"","""",""[-]1"",false~""We have discussed with HR and the """"Background Check"""" checks have been approved and that they currently already have access to SAP Nelmar and Plastixx FFS.""";"""8247439"",""Jonathan Galindez"",""Jonathan Galindez &lt;jgalindez@balcan.com&gt;"","""",""2025-06-26 07:46:41 -0400"",""Service Agent User"",""B2 MTL 2 (Montreal 2)"",""Information Technology (IT)"","""",""&lt;None&gt;"","""",""en"",false~""[@]Maryann Hebert OK I see it now. Please request from HR approval to provide access to both of them. Please email HR and CC me. Please indicate their complete names and that the database is Plastixx Extrusion Technologies. Once, I have the confirmation that we can provide access to both, I will work on it. Thank you.""";"""8986160"",""Maryann Hebert"",""Maryann Hebert &lt;MHebert@plastixxffs.com&gt;"","""",""2025-06-03 13:44:01 -0400"",""Requester"",""B8 Plastixx FFS (Terrebonne)"",,"""",""&lt;None&gt;"","""",""[-]1"",false~""See below""";"""8247439"",""Jonathan Galindez"",""Jonathan Galindez &lt;jgalindez@balcan.com&gt;"","""",""2025-06-26 07:46:41 -0400"",""Service Agent User"",""B2 MTL 2 (Montreal 2)"",""Information Technology (IT)"","""",""&lt;None&gt;"","""",""en"",false~""[@]Maryann Hebert Are we referring to which company? NELMAR PRODUCTION? Please send me a screenshot when you login to that SAP Extrusion so I can see which. THanks""";"""8986160"",""Maryann Hebert"",""Maryann Hebert &lt;MHebert@plastixxffs.com&gt;"","""",""2025-06-03 13:44:01 -0400"",""Requester"",""B8 Plastixx FFS (Terrebonne)"",,"""",""&lt;None&gt;"","""",""[-]1"",false~""Hello, both have access to SAP FFS , but they don't have access to SAP Extrusion. Is it possible to give them the same access as me please?""";"""8247439"",""Jonathan Galindez"",""Jonathan Galindez &lt;jgalindez@balcan.com&gt;"","""",""2025-06-26 07:46:41 -0400"",""Service Agent User"",""B2 MTL 2 (Montreal 2)"",""Information Technology (IT)"","""",""&lt;None&gt;"","""",""en"",false~""[@]Maryann Hebert Hi - Is this access to FFS? Please advise. Thank you."""</t>
  </si>
  <si>
    <t>"Belinda Prevost &lt;belinda.prevost@nelmar.com&gt;";"Oleh Kuslii &lt;okuslii@nelmar.com&gt;"</t>
  </si>
  <si>
    <t>Maintenance Request 00048667 for Line # 60 Bdg 3: BONJOUR  POUR LE PC DE LA LIGNE 60    POUVEZ VOUS</t>
  </si>
  <si>
    <t>Please Review Maintenance Request 048667 for Line # 60 Request by 4160 Status: 0.Requested Details: BONJOUR
POUR LE PC DE LA LIGNE 60 POUVEZ VOUS CHANGER LE TEMPS POUR LE SCREEN SAVER POUR 30 MIN OU 1H SVP ET ENLEVEZ LE MOT DE PASSE POUR Y ACCEDER.
MERCI
BONNE JOURNEE</t>
  </si>
  <si>
    <t>2:42:18</t>
  </si>
  <si>
    <t>3:21:06</t>
  </si>
  <si>
    <t>2:42:29</t>
  </si>
  <si>
    <t>3:21:17</t>
  </si>
  <si>
    <t>"""8247418"",""George Kanatselis"",""George Kanatselis &lt;george@balcan.com&gt;"","""",""2025-06-26 08:47:31 -0400"",""Service Agent User"",""B2 MTL 2 (Montreal 2)"",""Information Technology (IT)"","""",""Joe Pizzuco"","""",""en"",false~""screen saver is automatically set"""</t>
  </si>
  <si>
    <t>https://helpdesk.balcan.com/attachments/0872900616f0e9fbb8ed/maint_req00048667_1923948.pdf</t>
  </si>
  <si>
    <t>DESKTOP PRINTER</t>
  </si>
  <si>
    <t>Good morning,
My printer is not working from Majic.
I have restarted the computer twice.
thanks David Potts Logistics Supervisor/Superviseur Logistique Balcan Innovations Inc. 8300 PLACE MARIEN MONTREAL EAST QC H1B 5W6 dpotts@balcan.com www.balcan.com</t>
  </si>
  <si>
    <t>Berp issue - needed to be rebooted</t>
  </si>
  <si>
    <t>"human resources";"new hire";"B8 Nelmar (Terrebonne)";"R&amp;D / Sustainability"</t>
  </si>
  <si>
    <t>SAP Business One#dlmtr#Salesforce</t>
  </si>
  <si>
    <t>Ingénieur Développement de produits / Engineer, Product Development</t>
  </si>
  <si>
    <t>8619987 ~"Ludovic Capt" ~"Ludovic Capt &lt;lcapt@balcan.com&gt;" ~"VP ~ R&amp;D &amp; Développement durable - VP ~ R&amp;D &amp; Sustainability" ~"2025-02-24 10:55:36 -0500" ~"Requester" ~"B1 MTL 1 (Montreal 1)" ~"&lt;None&gt;" ~false</t>
  </si>
  <si>
    <t>Cell Phone#dlmtr#Keyboard#dlmtr#Laptop#dlmtr#Monitor#dlmtr#Mouse#dlmtr#Docking Station</t>
  </si>
  <si>
    <t>Angela</t>
  </si>
  <si>
    <t>Elvira</t>
  </si>
  <si>
    <t>58:19:16</t>
  </si>
  <si>
    <t>267:44:05</t>
  </si>
  <si>
    <t>185:38:45</t>
  </si>
  <si>
    <t>795:03:34</t>
  </si>
  <si>
    <t>Date de début / Start Date: May 01, 2024~Type employée/Employee Type: Full-Time~Prénom / First Name: Angela~Nom de famille / Last Name: Elvira~Langue de predilection/Preferred Language: English~Titre / Title: Ingénieur Développement de produits / Engineer, Product Development~Gestionnaire / Reports to: Ludovic Capt~Accès au bâtiment/Building Access: B8 Terrebonne~Courriel/Email address: aelvira@plastixxffs.com~Demande de cellulaire/Cell Phone Request: New Cell Phone Request~Please list Hardware (all related): Cell Phone, Keyboard, Laptop, Monitor, Mouse, Docking Station~Is hardware needed?: Yes, hardware is needed~Logiciel demandé/Requested Software: SAP Business One, Salesforce~Teams Site Membership: R&amp;D~Is a VPN access needed?: Yes</t>
  </si>
  <si>
    <t>"""8786937"",""Tu Phuong Vo"",""Tu Phuong Vo &lt;tvo@balcan.com&gt;"",""IT Manager - Assets, Contracts and Services"",""2025-06-26 09:18:18 -0400"",""Administrator"",""B1 MTL 1 (Montreal 1)"",""Information Technology (IT)"","""",""Tao Wong"","""",""en"",false~""""";"""8247439"",""Jonathan Galindez"",""Jonathan Galindez &lt;jgalindez@balcan.com&gt;"","""",""2025-06-26 07:46:41 -0400"",""Service Agent User"",""B2 MTL 2 (Montreal 2)"",""Information Technology (IT)"","""",""&lt;None&gt;"","""",""en"",false~""[@]Laurie-Eve@nelmar.com Provided access to SAP FFS and NELMAR. Met Angela thru teams to show her access. All good from SAP side.""";"""9240788"",""Laurie-Eve Marsolais"",""Laurie-Eve Marsolais &lt;Laurie-Eve.Marsolais@nelmar.com&gt;"",""HR Manager"",""2025-06-25 09:23:45 -0400"",""Requester-HR"",""B8 Nelmar (Terrebonne)"",""Human Resources"",""450-477-0001 255"",""&lt;None&gt;"",""514-791-8572"",""[-]1"",false~""[@]Omar Sassi salut omar, ne pas oublier aussi le docking station d'ici lundi car j'ai dû le voler d'un autre bureau et cet employé commence lundi le 13 mai ( Leo Jaramiz) Merci :)!""";"""8247420"",""Omar Sassi"",""Omar Sassi &lt;osassi@balcan.com&gt;"","""",""2024-07-05 08:17:06 -0400"",""Requester"",""B2 MTL 2 (Montreal 2)"",""Information Technology (IT)"","""",""&lt;None&gt;"","""",""en"",false~""[@]Jonathan Galindez @Laurie-Eve@nelmar.com @Laurie-Eve Marsolais Hello Jonathan can you create an SAP account for angela ? thanks""";"""8786937"",""Tu Phuong Vo"",""Tu Phuong Vo &lt;tvo@balcan.com&gt;"",""IT Manager - Assets, Contracts and Services"",""2025-06-26 09:18:18 -0400"",""Administrator"",""B1 MTL 1 (Montreal 1)"",""Information Technology (IT)"","""",""Tao Wong"","""",""en"",false~""oui, d'accord je comprends ce qui manquait. Je pense que lorsqu,on est au courant de où est assigné la ressource, le bureau assigné, il est plus facile pour nous de préparer. Toutefois, on cours souvent après toutes les informations auprais des 'Managers' aussi. Je n'assume vraiment pas que HR soit au courant de tous les aspects. Enfin, je comprends ton point on va rester en communication pour le futur! je laisse ouvert se billet pour le cellulaire. Merci Laurie-Eve""";"""9240788"",""Laurie-Eve Marsolais"",""Laurie-Eve Marsolais &lt;Laurie-Eve.Marsolais@nelmar.com&gt;"",""HR Manager"",""2025-06-25 09:23:45 -0400"",""Requester-HR"",""B8 Nelmar (Terrebonne)"",""Human Resources"",""450-477-0001 255"",""&lt;None&gt;"",""514-791-8572"",""[-]1"",false~""Hi Tu, There was just no screen provided at all.. that’s why. Mon message était pour Omar. Angela is working on the wifi for now, but her office is in plastixx FFS donc le reseau n’est pas super. Ça veut dire que c’est le HR manager qui trouve les claviers, souris, etc. ? it makes no sense. Je suis d’accord que d’être au courant de ce qui est normalement fourni va aid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 mai 2024 10:43 To: Laurie-Eve Marsolais Laurie-Eve.Marsolais@nelmar.com Cc: Ludovic Capt lcapt@balcan.com Subject: Requêtre / Incident #6114 Création Nouvel employé / New Employee Request Form [Courriel Externe - External email]""";"""8786937"",""Tu Phuong Vo"",""Tu Phuong Vo &lt;tvo@balcan.com&gt;"",""IT Manager - Assets, Contracts and Services"",""2025-06-26 09:18:18 -0400"",""Administrator"",""B1 MTL 1 (Montreal 1)"",""Information Technology (IT)"","""",""Tao Wong"","""",""en"",false~""Hi Laurie-Eve The standard in place for users should have always been 1 screen, 1 laptop as we are providing 27 inch screens. When the need is for 2 screens, we would need a clear reason, hope this explains it. I will send HR more clarity on what is provided to users as standards to facilitate everyone. As for the cell phone, well noted. It will be brought to her next week. Thank you""";"""9240788"",""Laurie-Eve Marsolais"",""Laurie-Eve Marsolais &lt;Laurie-Eve.Marsolais@nelmar.com&gt;"",""HR Manager"",""2025-06-25 09:23:45 -0400"",""Requester-HR"",""B8 Nelmar (Terrebonne)"",""Human Resources"",""450-477-0001 255"",""&lt;None&gt;"",""514-791-8572"",""[-]1"",false~""Hi, We still need 1 monitor &amp; 1 docking station. I managed to find everything in different offices here yesterday morning but please next time, make sure not only the laptop is ready.. took me 1h30 to gather all the IT hardware and I should not be the one doing that... thank you, @Tu Phuong Vo she asked for a different cellphone with a new line as her personal one is old not fully functional. thanks!""";"""8247420"",""Omar Sassi"",""Omar Sassi &lt;osassi@balcan.com&gt;"","""",""2024-07-05 08:17:06 -0400"",""Requester"",""B2 MTL 2 (Montreal 2)"",""Information Technology (IT)"","""",""&lt;None&gt;"","""",""en"",false~""i gave the laptop to Laurie""";"""8247420"",""Omar Sassi"",""Omar Sassi &lt;osassi@balcan.com&gt;"","""",""2024-07-05 08:17:06 -0400"",""Requester"",""B2 MTL 2 (Montreal 2)"",""Information Technology (IT)"","""",""&lt;None&gt;"","""",""en"",false~""laptop ready. i will give it to Laurie."""</t>
  </si>
  <si>
    <t>1:23:14</t>
  </si>
  <si>
    <t>2:49:22</t>
  </si>
  <si>
    <t>Requis pour / Requested For :: Roy Shmilovich~Printer Location: DC~Service Request: Issue with Printer~Description: printer offline~Printer Name: MTL-B5-OFF01-F2</t>
  </si>
  <si>
    <t>B5 OFFICE PRINTER</t>
  </si>
  <si>
    <t>Good morning The 2 nd floor B5 printer is off line on all computers
thanks David Potts Logistics Supervisor/Superviseur Logistique Balcan Innovations Inc. 8300 PLACE MARIEN MONTREAL EAST QC H1B 5W6 dpotts@balcan.com www.balcan.com</t>
  </si>
  <si>
    <t>1:22:50</t>
  </si>
  <si>
    <t>"""8619869"",""David Potts"",""David Potts &lt;dpotts@balcan.com&gt;"",""Chef d'équipe, Logistique - Team Leader, Logistics"",""2025-06-18 07:24:41 -0400"",""Requester"",""B5 Distribution Center"",,"""",""&lt;None&gt;"","""",""[-]1"",false~""Good morning everyone, Pls note that the B5 shared printer is not working as well as my desk computer&gt; Please assist on getting this up and running. regards David Potts Logistics Supervisor/ Superviseur Logistique Balcan Innovations Inc. 8300 PLACE MARIEN MONTREAL EAST QC H1B 5W6 dpotts@balcan.com www.balcan.com From: Balcan Innovations - Centre d'aide / Service Desk helpdesk@balcan.com Sent: Thursday, April 11, 2024 7:30 AM To: David Potts dpotts@balcan.com Cc: George Kanatselis george@balcan.com Subject: Requête / Incident #6112 B5 OFFICE PRINTER [Courriel Externe - External email]"""</t>
  </si>
  <si>
    <t>"George Kanatselis &lt;george@balcan.com&gt;";"tvo@balcan.com"</t>
  </si>
  <si>
    <t>Both B1 and B2 Unloading screens in Magic - No data/batches being recorded since system back on-line yesterday. Operators already tried logging out and back in, still not recording. Can you guys take a look at this issue and fix ASAP? Thanks!</t>
  </si>
  <si>
    <t>2:24:49</t>
  </si>
  <si>
    <t>2:24:55</t>
  </si>
  <si>
    <t>Description du problème/Issue Description: Both B1 and B2 Unloading screens in Magic - No data/batches being recorded since system back on-line yesterday. Operators already tried logging out and back in, still not recording. Can you guys take a look at this issue and fix ASAP? Thanks!</t>
  </si>
  <si>
    <t>"""8247418"",""George Kanatselis"",""George Kanatselis &lt;george@balcan.com&gt;"","""",""2025-06-26 08:47:31 -0400"",""Service Agent User"",""B2 MTL 2 (Montreal 2)"",""Information Technology (IT)"","""",""Joe Pizzuco"","""",""en"",false~""i reset both silo machines"""</t>
  </si>
  <si>
    <t>"helenv@balcan.com";"george@balcan.com";"hershel@balcan.com"</t>
  </si>
  <si>
    <t>after the net work shut down today, line 67 is not able to print samll roll label,
missing the icon plant_roll_label</t>
  </si>
  <si>
    <t>15:14:45</t>
  </si>
  <si>
    <t>6:01:38</t>
  </si>
  <si>
    <t>21:06:34</t>
  </si>
  <si>
    <t>Description du problème/Issue Description: after the net work shut down today, line 67 is not able to print samll roll label,
missing the icon plant_roll_label</t>
  </si>
  <si>
    <t>"""8247418"",""George Kanatselis"",""George Kanatselis &lt;george@balcan.com&gt;"","""",""2025-06-26 08:47:31 -0400"",""Service Agent User"",""B2 MTL 2 (Montreal 2)"",""Information Technology (IT)"","""",""Joe Pizzuco"","""",""en"",false~""it is there behind another printer, sometimes they double up with one icon""";"""8619837"",""Balakrishnan Kanthasamy"",""Balakrishnan Kanthasamy &lt;balak@balcan.com&gt;"",""Gestionnaire production -Manager, Production"",""2025-06-01 12:43:53 -0400"",""Requester"",""B3 Laval"",,,""&lt;None&gt;"",,,false~""Hi George, The printer is working but still don’t see the plant_rol_l label Thanks BALA From: Balcan Innovations - Centre d'aide / Service Desk helpdesk@balcan.com Sent: Thursday, April 11, 2024 9:10 AM To: Balakrishnan Kanthasamy balak@balcan.com Subject: Requêtre / Incident #6110 Demande générale / General Support Incident [Courriel Externe - External email]""";"""8247418"",""George Kanatselis"",""George Kanatselis &lt;george@balcan.com&gt;"","""",""2025-06-26 08:47:31 -0400"",""Service Agent User"",""B2 MTL 2 (Montreal 2)"",""Information Technology (IT)"","""",""Joe Pizzuco"","""",""en"",false~""printer is there and print jobs go through"""</t>
  </si>
  <si>
    <t>COURS DE LANGUES DU YMCA - 6 mai au 21 juin 2024 / YMCA LANGUAGE COURSES - May 6 to June 21, 2024</t>
  </si>
  <si>
    <t>(English message below) **** Bonjour à tous! Comme vous le savez, Balcan Innovations offre à ses employés la possibilité de suivre des cours
virtuels et gratuits de langue française et anglaise en collaboration avec
l’École internationale du YMCA. La prochaine session commence le 6 mai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2 mai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9336660 (code valide jusqu’à 23h59 le 2 mai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Hello everyone, As you may know, Balcan Innovations offers its employees the opportunity to take
free virtual French and English language courses in collaboration with the
YMCA International Language School. The next session begins on May 6,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May 2,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9336660 (code valid until 11h59 pm on May 2,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8959204"",""communications@balcan.com"",""communications@balcan.com"",,,""Requester"",,,,""&lt;None&gt;"",,,false~""(English message below) **** Bonjour à tous! Comme vous le savez, Balcan Innovations offre à ses employés la possibilité de suivre des cours
virtuels et gratuits de langue française et anglaise en collaboration avec
l’École internationale du YMCA. La prochaine session commence le 8 juillet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4 juillet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6286627 (code valide jusqu’à 23h59 le 4 juillet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Hello everyone, As you may know, Balcan Innovations offers its employees the opportunity to take
free virtual French and English language courses in collaboration with the
YMCA International Language School. The next session begins on July 8,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July 4,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6286627 (code valid until 11h59 pm on July 4,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cannot open pdf files</t>
  </si>
  <si>
    <t>Logiciel demandé/Requested Software: Acrobat Pro~Spécifier si autre / If other specify :: cannot open pdf files</t>
  </si>
  <si>
    <t>password reset completed</t>
  </si>
  <si>
    <t>https://helpdesk.balcan.com/attachments/8f80a7d3a869ad6f8ba8/screenshot-2024-04-10-151753.png</t>
  </si>
  <si>
    <t>Cannot login</t>
  </si>
  <si>
    <t>3:40:30</t>
  </si>
  <si>
    <t>19:40:30</t>
  </si>
  <si>
    <t>6:26:52</t>
  </si>
  <si>
    <t>22:26:52</t>
  </si>
  <si>
    <t>"""8247418"",""George Kanatselis"",""George Kanatselis &lt;george@balcan.com&gt;"","""",""2025-06-26 08:47:31 -0400"",""Service Agent User"",""B2 MTL 2 (Montreal 2)"",""Information Technology (IT)"","""",""Joe Pizzuco"","""",""en"",false~""seems to be issue on purolator end they made updates"""</t>
  </si>
  <si>
    <t>id: "8620123"~name: "Veronique Croteau-Gingras"~"Veronique Croteau-Gingras &lt;veronique@balcan.com&gt;"~title: "Assistante, Comptes payables - Assistant, Accounts Payable"~last_login: "2025-04-25 17:41:40 -0400"~Rôle: "Requester"~site: "B1 MTL 1 (Montreal 1)"~~phone: ~"&lt;None&gt;"~mobile_phone: ~language: ~disabled: false</t>
  </si>
  <si>
    <t>Veronique Croteau-Gingras</t>
  </si>
  <si>
    <t>veronique@balcan.com</t>
  </si>
  <si>
    <t>help with opening berp</t>
  </si>
  <si>
    <t>0:03:32</t>
  </si>
  <si>
    <t>"""8247418"",""George Kanatselis"",""George Kanatselis &lt;george@balcan.com&gt;"","""",""2025-06-26 08:47:31 -0400"",""Service Agent User"",""B2 MTL 2 (Montreal 2)"",""Information Technology (IT)"","""",""Joe Pizzuco"","""",""en"",false~""helped him in opening berp"""</t>
  </si>
  <si>
    <t>Need to submit a W-9 form on Coupa &amp; also W-8. George, please assist.thanks</t>
  </si>
  <si>
    <t>3:34:20</t>
  </si>
  <si>
    <t>19:34:20</t>
  </si>
  <si>
    <t>3:34:27</t>
  </si>
  <si>
    <t>19:34:27</t>
  </si>
  <si>
    <t>Description du problème/Issue Description: Need to submit a W-9 form on Coupa &amp; also W-8. George, please assist.thanks</t>
  </si>
  <si>
    <t>"""8247418"",""George Kanatselis"",""George Kanatselis &lt;george@balcan.com&gt;"","""",""2025-06-26 08:47:31 -0400"",""Service Agent User"",""B2 MTL 2 (Montreal 2)"",""Information Technology (IT)"","""",""Joe Pizzuco"","""",""en"",false~""helped with the parts i could"""</t>
  </si>
  <si>
    <t>IN ARTWORK FILE ATTACHED DOCUMENT, I CAN VIEW THEM ANYMORE  WHY?</t>
  </si>
  <si>
    <t>1:08:43</t>
  </si>
  <si>
    <t>4:27:11</t>
  </si>
  <si>
    <t>20:27:11</t>
  </si>
  <si>
    <t>Description du problème/Issue Description: IN ARTWORK FILE ATTACHED DOCUMENT, I CAN VIEW THEM ANYMORE  WHY?</t>
  </si>
  <si>
    <t>"""8247418"",""George Kanatselis"",""George Kanatselis &lt;george@balcan.com&gt;"","""",""2025-06-26 08:47:31 -0400"",""Service Agent User"",""B2 MTL 2 (Montreal 2)"",""Information Technology (IT)"","""",""Joe Pizzuco"","""",""en"",false~""fixed""";"""8620005"",""Mario SCHIAVITTO"",""Mario SCHIAVITTO &lt;mario@balcan.com&gt;"",""Acheteur - Buyer "",""2025-05-05 09:54:17 -0400"",""Requester"",""B2 MTL 2 (Montreal 2)"",,,""&lt;None&gt;"",,,false~""No, not working here. Mario From: Balcan Innovations - Centre d'aide / Service Desk helpdesk@balcan.com Sent: Wednesday, April 10, 2024 3:10 PM To: Mario SCHIAVITTO mario@balcan.com Subject: Requête / Incident #6104 Demande générale / General Support Incident [Courriel Externe - External email]""";"""8620005"",""Mario SCHIAVITTO"",""Mario SCHIAVITTO &lt;mario@balcan.com&gt;"",""Acheteur - Buyer "",""2025-05-05 09:54:17 -0400"",""Requester"",""B2 MTL 2 (Montreal 2)"",,,""&lt;None&gt;"",,,false~""It doesn’t work here, please come down to see it for yourself! Thanks Mario From: Balcan Innovations - Centre d'aide / Service Desk helpdesk@balcan.com Sent: Wednesday, April 10, 2024 3:10 PM To: Mario SCHIAVITTO mario@balcan.com Subject: Requêtre / Incident #6104 Demande générale / General Support Incident [Courriel Externe - External email]""";"""8247418"",""George Kanatselis"",""George Kanatselis &lt;george@balcan.com&gt;"","""",""2025-06-26 08:47:31 -0400"",""Service Agent User"",""B2 MTL 2 (Montreal 2)"",""Information Technology (IT)"","""",""Joe Pizzuco"","""",""en"",false~""i opened a artwork on pc"""</t>
  </si>
  <si>
    <t xml:space="preserve">Hi, can we please give access to the Plastixx FFS (P:) Drive to user Oleh Kuslii in pre-production. He needs to have access to the Artwork folders and files. Thanks! </t>
  </si>
  <si>
    <t>1:27:12</t>
  </si>
  <si>
    <t>4:28:28</t>
  </si>
  <si>
    <t>20:28:28</t>
  </si>
  <si>
    <t xml:space="preserve">Description du problème/Issue Description: Hi, can we please give access to the Plastixx FFS (P:) Drive to user Oleh Kuslii in pre-production. He needs to have access to the Artwork folders and files. Thanks! </t>
  </si>
  <si>
    <t>"""8247418"",""George Kanatselis"",""George Kanatselis &lt;george@balcan.com&gt;"","""",""2025-06-26 08:47:31 -0400"",""Service Agent User"",""B2 MTL 2 (Montreal 2)"",""Information Technology (IT)"","""",""Joe Pizzuco"","""",""en"",false~""so now Oleh has the same as Belinda""";"""9000511"",""Ryan Tapp"",""Ryan Tapp &lt;ryan.tapp@nelmar.com&gt;"","""",""2025-06-23 13:25:19 -0400"",""Requester"",""B8 Nelmar (Terrebonne)"",,"""",""&lt;None&gt;"","""",""[-]1"",false~""Same access as Belinda Prevost. Thanks""";"""8247418"",""George Kanatselis"",""George Kanatselis &lt;george@balcan.com&gt;"","""",""2025-06-26 08:47:31 -0400"",""Service Agent User"",""B2 MTL 2 (Montreal 2)"",""Information Technology (IT)"","""",""Joe Pizzuco"","""",""en"",false~""can you give me a name since i do not know who is in pre-production""";"""9000511"",""Ryan Tapp"",""Ryan Tapp &lt;ryan.tapp@nelmar.com&gt;"","""",""2025-06-23 13:25:19 -0400"",""Requester"",""B8 Nelmar (Terrebonne)"",,"""",""&lt;None&gt;"","""",""[-]1"",false~""Hi, he has access to the P drive now however he cannot open any folders or files. He should have the same access to the files as everyone else in pre-production. Thanks, Ryan""";"""8247418"",""George Kanatselis"",""George Kanatselis &lt;george@balcan.com&gt;"","""",""2025-06-26 08:47:31 -0400"",""Service Agent User"",""B2 MTL 2 (Montreal 2)"",""Information Technology (IT)"","""",""Joe Pizzuco"","""",""en"",false~""did he restart the pc??""";"""9000511"",""Ryan Tapp"",""Ryan Tapp &lt;ryan.tapp@nelmar.com&gt;"","""",""2025-06-23 13:25:19 -0400"",""Requester"",""B8 Nelmar (Terrebonne)"",,"""",""&lt;None&gt;"","""",""[-]1"",false~""Hi, he still cannot open the Plastixx FFS (P:) Drive. This screenshot is from my computer but how do we get it to appear as a selection like this on his computer? He would need to add the connection himself? If so, how? Thanks!""";"""8247418"",""George Kanatselis"",""George Kanatselis &lt;george@balcan.com&gt;"","""",""2025-06-26 08:47:31 -0400"",""Service Agent User"",""B2 MTL 2 (Montreal 2)"",""Information Technology (IT)"","""",""Joe Pizzuco"","""",""en"",false~""i gave access to shared P and to artwork . , check it now"""</t>
  </si>
  <si>
    <t>add po receiving</t>
  </si>
  <si>
    <t>"""8247418"",""George Kanatselis"",""George Kanatselis &lt;george@balcan.com&gt;"","""",""2025-06-26 08:47:31 -0400"",""Service Agent User"",""B2 MTL 2 (Montreal 2)"",""Information Technology (IT)"","""",""Joe Pizzuco"","""",""en"",false~""added app"""</t>
  </si>
  <si>
    <t>Hi, we also need Magic credentials and access for 4553 - Michel Rondeau. Applications within Magic needed are: Data Collection, R/G Inventory System, and Receiving PO System.</t>
  </si>
  <si>
    <t>3:41:13</t>
  </si>
  <si>
    <t>19:41:13</t>
  </si>
  <si>
    <t>3:41:24</t>
  </si>
  <si>
    <t>19:41:24</t>
  </si>
  <si>
    <t>Logiciel demandé/Requested Software: Magic~Spécifier si autre / If other specify :: Hi, we also need Magic credentials and access for 4553 - Michel Rondeau. Applications within Magic needed are: Data Collection, R/G Inventory System, and Receiving PO System.</t>
  </si>
  <si>
    <t>"""8247418"",""George Kanatselis"",""George Kanatselis &lt;george@balcan.com&gt;"","""",""2025-06-26 08:47:31 -0400"",""Service Agent User"",""B2 MTL 2 (Montreal 2)"",""Information Technology (IT)"","""",""Joe Pizzuco"","""",""en"",false~""has access to magic"""</t>
  </si>
  <si>
    <t>"olgak@balcan.com";"george@balcan.com"</t>
  </si>
  <si>
    <t>"hardware";"B1 MTL 1 (Montreal 1)";"Operations"</t>
  </si>
  <si>
    <t>Hello, we need ASAP a desktop PC setup (tower, monitor, keyboard, mouse) specifically for 4553 - Michel Rondeau. It will be an additional setup in the Receivers office B1, right next to the Guard station/office. This is approved by Olga, and is part of the new Receiving initiative.</t>
  </si>
  <si>
    <t>15:53:58</t>
  </si>
  <si>
    <t>47:53:58</t>
  </si>
  <si>
    <t>316:02:22</t>
  </si>
  <si>
    <t>1340:02:22</t>
  </si>
  <si>
    <t>Requis pour / Requested For :: Mark Gallo~Choix équipements / Hardware Choices :: Ordinateur de bureau / Desktop~Spécifier si autre / If other specify :: Hello, we need ASAP a desktop PC setup (tower, monitor, keyboard, mouse) specifically for 4553 - Michel Rondeau. It will be an additional setup in the Receivers office B1, right next to the Guard station/office. This is approved by Olga, and is part of the new Receiving initiative.</t>
  </si>
  <si>
    <t>"""8620008"",""Mark Gallo"",""Mark Gallo &lt;mgallo@balcan.com&gt;"",,""2025-04-22 11:01:29 -0400"",""Requester"",""B3 Laval"",,,""&lt;None&gt;"",,,false~""Hi Tu, I forgot to email you again last week, we would need actually 2 scanners - 1 to complete the desktop setup next to guard room B1, and I would need 1 for myself that I can have portable. Thanks! 😊 Mark Sent from my iPhone""";"""8247418"",""George Kanatselis"",""George Kanatselis &lt;george@balcan.com&gt;"","""",""2025-06-26 08:47:31 -0400"",""Service Agent User"",""B2 MTL 2 (Montreal 2)"",""Information Technology (IT)"","""",""Joe Pizzuco"","""",""en"",false~""set up michel""";"""8786937"",""Tu Phuong Vo"",""Tu Phuong Vo &lt;tvo@balcan.com&gt;"",""IT Manager - Assets, Contracts and Services"",""2025-06-26 09:18:18 -0400"",""Administrator"",""B1 MTL 1 (Montreal 1)"",""Information Technology (IT)"","""",""Tao Wong"","""",""en"",false~""need to reassigned Michel Rondeau'a account + 1 Desktop and 1 screen""";"""8786937"",""Tu Phuong Vo"",""Tu Phuong Vo &lt;tvo@balcan.com&gt;"",""IT Manager - Assets, Contracts and Services"",""2025-06-26 09:18:18 -0400"",""Administrator"",""B1 MTL 1 (Montreal 1)"",""Information Technology (IT)"","""",""Tao Wong"","""",""en"",false~""Hi Mark, is it to be setup in the room close to the cafeteria at the entrance of B1?"""</t>
  </si>
  <si>
    <t>"olgak@balcan.com";"george@balcan.com";"tvo@balcan.com"</t>
  </si>
  <si>
    <t>I cannot open User dashboard, need to get in to artwork program etc....</t>
  </si>
  <si>
    <t>0:37:51</t>
  </si>
  <si>
    <t>Description du problème/Issue Description: I cannot open User dashboard, need to get in to artwork program etc....</t>
  </si>
  <si>
    <t>"""8247418"",""George Kanatselis"",""George Kanatselis &lt;george@balcan.com&gt;"","""",""2025-06-26 08:47:31 -0400"",""Service Agent User"",""B2 MTL 2 (Montreal 2)"",""Information Technology (IT)"","""",""Joe Pizzuco"","""",""en"",false~""fixewd itself""";"""8620005"",""Mario SCHIAVITTO"",""Mario SCHIAVITTO &lt;mario@balcan.com&gt;"",""Acheteur - Buyer "",""2025-05-05 09:54:17 -0400"",""Requester"",""B2 MTL 2 (Montreal 2)"",,,""&lt;None&gt;"",,,false~""It’s Urgent!!!!! Mario From: Balcan Innovations - Centre d'aide / Service Desk helpdesk@balcan.com Sent: Wednesday, April 10, 2024 1:06 PM To: Mario SCHIAVITTO mario@balcan.com Subject: Requête / Incident #6099 Demande générale / General Support Incident [Courriel Externe - External email]"""</t>
  </si>
  <si>
    <t>IT Dept:  I need to make the transition for my email signature from dhegidus@ffebpl.com to dhegidus@balcan.com  Please assist ASAP.</t>
  </si>
  <si>
    <t>1:31:57</t>
  </si>
  <si>
    <t>1:32:11</t>
  </si>
  <si>
    <t>Description du problème/Issue Description: IT Dept:  I need to make the transition for my email signature from dhegidus@ffebpl.com to dhegidus@balcan.com  Please assist ASAP.</t>
  </si>
  <si>
    <t>"""8247418"",""George Kanatselis"",""George Kanatselis &lt;george@balcan.com&gt;"","""",""2025-06-26 08:47:31 -0400"",""Service Agent User"",""B2 MTL 2 (Montreal 2)"",""Information Technology (IT)"","""",""Joe Pizzuco"","""",""en"",false~""in outlook click on new email then you get screen to change signature"""</t>
  </si>
  <si>
    <t>cannot log in</t>
  </si>
  <si>
    <t>1:40:40</t>
  </si>
  <si>
    <t>"""8247418"",""George Kanatselis"",""George Kanatselis &lt;george@balcan.com&gt;"","""",""2025-06-26 08:47:31 -0400"",""Service Agent User"",""B2 MTL 2 (Montreal 2)"",""Information Technology (IT)"","""",""Joe Pizzuco"","""",""en"",false~""reset his logon pwd"""</t>
  </si>
  <si>
    <t>cannot log in nelmar</t>
  </si>
  <si>
    <t>Download format in excel</t>
  </si>
  <si>
    <t>Hi team, When I am trying to Download the Data from BERP I only see 3 options here(Text, HTML, XML File). When I try to download a bigger file size and when I open the file it says Loading error. Do you have a downloading option in excel format. SO that I can download the file directlty. Here I attach the image for your reference. Thank you JAYA SURYA ALAPAKAM SURESH | Demand and Operational Planning Analyst Balcan Innovations Inc. 9475 Rue de Meaux, St-Leonard, Quebec H1R 3H3 m: (514) 980-8932 | e: Jaya@balcan.com www.balcaninnovations.com</t>
  </si>
  <si>
    <t>7:47:31</t>
  </si>
  <si>
    <t>23:47:31</t>
  </si>
  <si>
    <t>7:47:42</t>
  </si>
  <si>
    <t>23:47:42</t>
  </si>
  <si>
    <t>"""8247418"",""George Kanatselis"",""George Kanatselis &lt;george@balcan.com&gt;"","""",""2025-06-26 08:47:31 -0400"",""Service Agent User"",""B2 MTL 2 (Montreal 2)"",""Information Technology (IT)"","""",""Joe Pizzuco"","""",""en"",false~""need to follow""";"""10003948"",""jaya@balcan.com"",""jaya@balcan.com"",,""2025-04-11 08:19:47 -0400"",""Requester"",,,,""&lt;None&gt;"",,,false~""Hi team, Any updates on this issue Thank you JAYA SURYA ALAPAKAM SURESH | Demand and Operational Planning Analyst Balcan Innovations Inc. 9475 Rue de Meaux, St-Leonard, Quebec H1R 3H3 m: (514) 980-8932 | e: Jaya@balcan.com www.balcaninnovations.com From: Jaya Surya Alapakam Suresh Sent: Wednesday, April 10, 2024 11:54 AM To: helpdesk helpdesk@balcan.com Cc: Samuel Raavi sraavi@balcan.com Subject: Download format in excel Hi team, When I am trying to Download the Data from BERP I only see 3 options here(Text, HTML, XML File). When I try to download a bigger file size and when I open the file it says Loading error. Do you have a downloading option in excel format. SO that I can download the file directlty. Here I attach the image for your reference. Thank you JAYA SURYA ALAPAKAM SURESH | Demand and Operational Planning Analyst Balcan Innovations Inc. 9475 Rue de Meaux, St-Leonard, Quebec H1R 3H3 m: (514) 980-8932 | e: Jaya@balcan.com www.balcaninnovations.com"""</t>
  </si>
  <si>
    <t>bonjour, est-ce possible d'ajouter Julie Lavergne à l'adresse courriel de groupe de salariés MTL svp?  
merci</t>
  </si>
  <si>
    <t>3:28:24</t>
  </si>
  <si>
    <t>Description du problème/Issue Description: bonjour, est-ce possible d'ajouter Julie Lavergne à l'adresse courriel de groupe de salariés MTL svp?  
merci</t>
  </si>
  <si>
    <t>"""8247418"",""George Kanatselis"",""George Kanatselis &lt;george@balcan.com&gt;"","""",""2025-06-26 08:47:31 -0400"",""Service Agent User"",""B2 MTL 2 (Montreal 2)"",""Information Technology (IT)"","""",""Joe Pizzuco"","""",""en"",false~""added her to both groups""";"""8619943"",""Julie Lavergne"",""Julie Lavergne &lt;jlavergne@balcan.com&gt;"",""HR Director - Operations"",""2025-06-13 08:46:43 -0400"",""Requester-HR"",""B2 MTL 2 (Montreal 2)"",""Human Resources"","""",""&lt;None&gt;"","""",""[-]1"",false~""Yes mtl-laval and the all employees as well Julie Lavergne From: Balcan Innovations - Centre d'aide / Service Desk helpdesk@balcan.com Sent: Wednesday, April 10, 2024 11:31:14 AM To: Laurie-Eve Marsolais Laurie-Eve.Marsolais@nelmar.com Cc: Julie Lavergne jlavergne@balcan.com Subject: Requêtre / Incident #6094 Demande générale / General Support Incident [Courriel Externe - External email]""";"""9240788"",""Laurie-Eve Marsolais"",""Laurie-Eve Marsolais &lt;Laurie-Eve.Marsolais@nelmar.com&gt;"",""HR Manager"",""2025-06-25 09:23:45 -0400"",""Requester-HR"",""B8 Nelmar (Terrebonne)"",""Human Resources"",""450-477-0001 255"",""&lt;None&gt;"",""514-791-8572"",""[-]1"",false~""Hi George, yes this one : 0-ALL Montreal-Laval Team &lt;allbalcanteam@balcan.com&gt;""";"""8247418"",""George Kanatselis"",""George Kanatselis &lt;george@balcan.com&gt;"","""",""2025-06-26 08:47:31 -0400"",""Service Agent User"",""B2 MTL 2 (Montreal 2)"",""Information Technology (IT)"","""",""Joe Pizzuco"","""",""en"",false~""i only see """"All salary ONLY Montreal-Laval employees"""" is this the right group for her??"""</t>
  </si>
  <si>
    <t>Can get in my Microsoft account on my secretay laptop Apple I changed my Passwod ? will not take it</t>
  </si>
  <si>
    <t>0:18:01</t>
  </si>
  <si>
    <t>Description du problème/Issue Description: Can get in my Microsoft account on my secretay laptop Apple I changed my Passwod ? will not take it</t>
  </si>
  <si>
    <t>"""8247418"",""George Kanatselis"",""George Kanatselis &lt;george@balcan.com&gt;"","""",""2025-06-26 08:47:31 -0400"",""Service Agent User"",""B2 MTL 2 (Montreal 2)"",""Information Technology (IT)"","""",""Joe Pizzuco"","""",""en"",false~""reset pwd with him"""</t>
  </si>
  <si>
    <t>need computer monitor</t>
  </si>
  <si>
    <t>68:49:26</t>
  </si>
  <si>
    <t>292:49:26</t>
  </si>
  <si>
    <t>Logiciel demandé/Requested Software: Other~Spécifier si autre / If other specify :: need computer monitor</t>
  </si>
  <si>
    <t>"""8786937"",""Tu Phuong Vo"",""Tu Phuong Vo &lt;tvo@balcan.com&gt;"",""IT Manager - Assets, Contracts and Services"",""2025-06-26 09:18:18 -0400"",""Administrator"",""B1 MTL 1 (Montreal 1)"",""Information Technology (IT)"","""",""Tao Wong"","""",""en"",false~""As discuss, bring her a new 27 inch and setup the Tray 3 for her. Thanks Joe"""</t>
  </si>
  <si>
    <t>Screen was configured for user</t>
  </si>
  <si>
    <t>B1 Multifunctional  printer not working</t>
  </si>
  <si>
    <t>Good morning, Please note that multifunctional printer B1 is not working, kindly send technician. Thank you. Roberto Carrillo | Accounts Payable Manager Balcan Innovations Inc. 9340 Meaux, St-Leonard, Quebec H1R 3H2 t: 514.326.9130 ext 2257 m: (514) 809-8252 | e:
rcarrillo@balcan.com | www.balcan.com</t>
  </si>
  <si>
    <t>5:05:09</t>
  </si>
  <si>
    <t xml:space="preserve">Printer is fixe.
</t>
  </si>
  <si>
    <t>I need access to the customer complaint area. "contact administrator"  is on screen when i try to access</t>
  </si>
  <si>
    <t>1:13:40</t>
  </si>
  <si>
    <t>Logiciel demandé/Requested Software: Magic~Spécifier si autre / If other specify :: I need access to the customer complaint area. 'contact administrator'  is on screen when i try to access</t>
  </si>
  <si>
    <t>"""8247418"",""George Kanatselis"",""George Kanatselis &lt;george@balcan.com&gt;"","""",""2025-06-26 08:47:31 -0400"",""Service Agent User"",""B2 MTL 2 (Montreal 2)"",""Information Technology (IT)"","""",""Joe Pizzuco"","""",""en"",false~""i added you in database. you need to close all apps and try again now"""</t>
  </si>
  <si>
    <t>Travaille avec un vieux hp elitebook 840</t>
  </si>
  <si>
    <t>85:57:10</t>
  </si>
  <si>
    <t>341:57:10</t>
  </si>
  <si>
    <t>115:32:59</t>
  </si>
  <si>
    <t>483:32:59</t>
  </si>
  <si>
    <t>Description du problème/Issue Description: Travaille avec un vieux hp elitebook 840</t>
  </si>
  <si>
    <t>"""8786937"",""Tu Phuong Vo"",""Tu Phuong Vo &lt;tvo@balcan.com&gt;"",""IT Manager - Assets, Contracts and Services"",""2025-06-26 09:18:18 -0400"",""Administrator"",""B1 MTL 1 (Montreal 1)"",""Information Technology (IT)"","""",""Tao Wong"","""",""en"",false~""[@]Omar Sassi Replace his 2 small screens for 1 x 27 inch. Need to bring his 2 small screen to replace broken screens in LAVAL PROD : #6264 #6265""";"""8247418"",""George Kanatselis"",""George Kanatselis &lt;george@balcan.com&gt;"","""",""2025-06-26 08:47:31 -0400"",""Service Agent User"",""B2 MTL 2 (Montreal 2)"",""Information Technology (IT)"","""",""Joe Pizzuco"","""",""en"",false~""set up new dell"""</t>
  </si>
  <si>
    <t>Urgent, shared printer not working Thanks Mario Ronca | Corporate Director of Finance &amp; Controller Balcan Innovations Inc. 9340 Meaux, St-Leonard, Quebec H1R 3H2 t: (438) 880-9910 | e: mronca@balcan.com | www.balcan.com</t>
  </si>
  <si>
    <t>Printer is fixed</t>
  </si>
  <si>
    <t>Hello,
Astrid McLean will be starting her mat leave as of April 15th. Please have her personal  emails astrid.mclean@nelmar.com forwarded to the general Customer Service email address customerservice@nelmar.com as of 4pm on Friday April 12th.
Thank you,
Emma</t>
  </si>
  <si>
    <t>25:14:19</t>
  </si>
  <si>
    <t>121:14:19</t>
  </si>
  <si>
    <t>169:00:43</t>
  </si>
  <si>
    <t>697:00:43</t>
  </si>
  <si>
    <t>Description du problème/Issue Description: Hello,
Astrid McLean will be starting her mat leave as of April 15th. Please have her personal  emails astrid.mclean@nelmar.com forwarded to the general Customer Service email address customerservice@nelmar.com as of 4pm on Friday April 12th.
Thank you,
Emma</t>
  </si>
  <si>
    <t>"""9061518"",""Emma Haralambous"",""Emma Haralambous &lt;emma.haralambous@nelmar.com&gt;"","""",""2025-06-03 14:50:54 -0400"",""Requester"",""B8 Nelmar (Terrebonne)"",,"""",""&lt;None&gt;"","""",""[-]1"",false~""Hi George, No, the inbox was empty last time I checked… From: Balcan Innovations - Centre d'aide / Service Desk helpdesk@balcan.com Sent: Monday, April 29, 2024 11:45 AM To: Emma Haralambous emma.haralambous@nelmar.com Cc: Jonathan Galindez jgalindez@balcan.com; Joe Pizzuco jpizzuco@balcan.com; Katherine Lagogianis katherine.lagogianis@nelmar.com; Laurie-Eve Marsolais laurie-eve.marsolais@nelmar.com Subject: Requêtre / Incident #6087 Demande générale / General Support Incident [Courriel Externe - External email]""";"""8247418"",""George Kanatselis"",""George Kanatselis &lt;george@balcan.com&gt;"","""",""2025-06-26 08:47:31 -0400"",""Service Agent User"",""B2 MTL 2 (Montreal 2)"",""Information Technology (IT)"","""",""Joe Pizzuco"","""",""en"",false~""di you receive missing emails??""";"""8247439"",""Jonathan Galindez"",""Jonathan Galindez &lt;jgalindez@balcan.com&gt;"","""",""2025-06-26 07:46:41 -0400"",""Service Agent User"",""B2 MTL 2 (Montreal 2)"",""Information Technology (IT)"","""",""&lt;None&gt;"","""",""en"",false~""[+]+ Joe P Hi Joe, When you get a chance, can you assist us to get the email if there were emails from Friday to yesterday for Astrid account. I Appreciate it. Thank you. Jonathan From: Emma Haralambous emma.haralambous@nelmar.com Sent: Tuesday, April 16, 2024 11:44 AM To: helpdesk helpdesk@balcan.com; Jonathan Galindez jgalindez@balcan.com Cc: Katherine Lagogianis katherine.lagogianis@nelmar.com; Laurie-Eve Marsolais Laurie-Eve.Marsolais@nelmar.com Subject: RE: Requêtre / Incident #6087 Demande générale / General Support Incident Hi all, I really need an update on this. If it’s easier, please give me the password for Astrid’s Outlook account and I will check on the web. I tried yesterday with her but she was locked out of her account. Key customers reach out directly to Astrid on a regular basis therefore I need access right away. I sent out a request last Wednesday to avoid this scenario. Please let me know how many days in advance you need notice for this type of request as I would like to avoid this in the future. Thank you, Emma From: Balcan Innovations - Centre d'aide / Service Desk &lt;helpdesk@balcan.com&gt; Sent: Monday, April 15, 2024 3:59 PM To: Emma Haralambous &lt;emma.haralambous@nelmar.com&gt; Cc: Katherine Lagogianis &lt;katherine.lagogianis@nelmar.com&gt;; Laurie-Eve Marsolais &lt;laurie-eve.marsolais@nelmar.com&gt; Subject: Requêtre / Incident #6087 Demande générale / General Support Incident [Courriel Externe - External email]""";"""9061518"",""Emma Haralambous"",""Emma Haralambous &lt;emma.haralambous@nelmar.com&gt;"","""",""2025-06-03 14:50:54 -0400"",""Requester"",""B8 Nelmar (Terrebonne)"",,"""",""&lt;None&gt;"","""",""[-]1"",false~""Hi all, I really need an update on this. If it’s easier, please give me the password for Astrid’s Outlook account and I will check on the web. I tried yesterday with her but she was locked out of her account. Key customers reach out directly to Astrid on a regular basis therefore I need access right away. I sent out a request last Wednesday to avoid this scenario. Please let me know how many days in advance you need notice for this type of request as I would like to avoid this in the future. Thank you, Emma From: Balcan Innovations - Centre d'aide / Service Desk helpdesk@balcan.com Sent: Monday, April 15, 2024 3:59 PM To: Emma Haralambous emma.haralambous@nelmar.com Cc: Katherine Lagogianis katherine.lagogianis@nelmar.com; Laurie-Eve Marsolais laurie-eve.marsolais@nelmar.com Subject: Requêtre / Incident #6087 Demande générale / General Support Incident [Courriel Externe - External email]""";"""8247439"",""Jonathan Galindez"",""Jonathan Galindez &lt;jgalindez@balcan.com&gt;"","""",""2025-06-26 07:46:41 -0400"",""Service Agent User"",""B2 MTL 2 (Montreal 2)"",""Information Technology (IT)"","""",""&lt;None&gt;"","""",""en"",false~""HI Helpdesk, We are missing emails from Friday at 4:30PM to Monday 4/15/2024 morning. Please let us know if Astrid email account has emails on the said dates and time so we can act on it. Appreciate you assistance on this request. Thank you. Jonathan From: Katherine Lagogianis katherine.lagogianis@nelmar.com Sent: Monday, April 15, 2024 3:53 PM To: Jonathan Galindez jgalindez@balcan.com Subject: FW: Requêtre / Incident #6087 Demande générale / General Support Incident Importance: High Here is the incident for the emails. Best regards, Katherine Lagogianis Team Leader, Customer Service NEL MAR Security Packaging Systems T 450 477 0001 x249 T 800 363 2283 nelmar.com Confidential and Proprietary to NELMAR Security Packaging Systems From: Emma Haralambous &lt;emma.haralambous@nelmar.com&gt; Sent: Monday, April 15, 2024 12:41 PM To: helpdesk &lt;helpdesk@balcan.com&gt;; George Kanatselis &lt;george@balcan.com&gt; Cc: Katherine Lagogianis &lt;katherine.lagogianis@nelmar.com&gt;; Laurie-Eve Marsolais &lt;Laurie-Eve.Marsolais@nelmar.com&gt; Subject: RE: Requêtre / Incident #6087 Demande générale / General Support Incident Importance: High Hi, I need someone to check if received any emails between Friday at 4pm and today when the forward was done. Her access was cut off before the forward was done and I need to make sure no customer emails were lost. Thank you, Emma From: Balcan Innovations - Centre d'aide / Service Desk &lt;helpdesk@balcan.com&gt; Sent: Monday, April 15, 2024 10:42 AM To: Emma Haralambous &lt;emma.haralambous@nelmar.com&gt; Cc: Katherine Lagogianis &lt;katherine.lagogianis@nelmar.com&gt;; Laurie-Eve Marsolais &lt;laurie-eve.marsolais@nelmar.com&gt; Subject: Requêtre / Incident #6087 Demande générale / General Support Incident [Courriel Externe - External email]""";"""9061518"",""Emma Haralambous"",""Emma Haralambous &lt;emma.haralambous@nelmar.com&gt;"","""",""2025-06-03 14:50:54 -0400"",""Requester"",""B8 Nelmar (Terrebonne)"",,"""",""&lt;None&gt;"","""",""[-]1"",false~""Hi, I need someone to check if Astrid received any emails between Friday at 4pm and today when the forward was done. Her access was cut off before the forward was done and I need to make sure no customer emails were lost. Thank you, Emma From: Balcan Innovations - Centre d'aide / Service Desk helpdesk@balcan.com Sent: Monday, April 15, 2024 10:42 AM To: Emma Haralambous emma.haralambous@nelmar.com Cc: Katherine Lagogianis katherine.lagogianis@nelmar.com; Laurie-Eve Marsolais laurie-eve.marsolais@nelmar.com Subject: Requêtre / Incident #6087 Demande générale / General Support Incident [Courriel Externe - External email]""";"""8247418"",""George Kanatselis"",""George Kanatselis &lt;george@balcan.com&gt;"","""",""2025-06-26 08:47:31 -0400"",""Service Agent User"",""B2 MTL 2 (Montreal 2)"",""Information Technology (IT)"","""",""Joe Pizzuco"","""",""en"",false~""they are now forwarded as requested""";"""9061518"",""Emma Haralambous"",""Emma Haralambous &lt;emma.haralambous@nelmar.com&gt;"","""",""2025-06-03 14:50:54 -0400"",""Requester"",""B8 Nelmar (Terrebonne)"",,"""",""&lt;None&gt;"","""",""[-]1"",false~""I never received a response regarding below. Can you please conform asap? I will also need to know what date and time the emails were forwarded at to assure we do not miss any. Thank you, Emma From: Emma Haralambous emma.haralambous@nelmar.com Sent: Friday, April 12, 2024 10:48 AM To: helpdesk helpdesk@balcan.com Cc: Katherine Lagogianis katherine.lagogianis@nelmar.com; Laurie-Eve Marsolais Laurie-Eve.Marsolais@nelmar.com Subject: RE: Requête / Incident #6087 Demande générale / General Support Incident Hello, Just checking in to make sure that below request will be taken care of at 4pm today. Please confirm as I do not want to lose any customer emails. Thank you, Emma From: Balcan Innovations - Centre d'aide / Service Desk &lt;helpdesk@balcan.com&gt; Sent: Wednesday, April 10, 2024 9:27 AM To: Emma Haralambous &lt;emma.haralambous@nelmar.com&gt; Cc: Katherine Lagogianis &lt;katherine.lagogianis@nelmar.com&gt;; Laurie-Eve Marsolais &lt;laurie-eve.marsolais@nelmar.com&gt; Subject: Requête / Incident #6087 Demande générale / General Support Incident [Courriel Externe - External email]""";"""9061518"",""Emma Haralambous"",""Emma Haralambous &lt;emma.haralambous@nelmar.com&gt;"","""",""2025-06-03 14:50:54 -0400"",""Requester"",""B8 Nelmar (Terrebonne)"",,"""",""&lt;None&gt;"","""",""[-]1"",false~""Hello, Just checking in to make sure that below request will be taken care of at 4pm today. Please confirm as I do not want to lose any customer emails. Thank you, Emma From: Balcan Innovations - Centre d'aide / Service Desk helpdesk@balcan.com Sent: Wednesday, April 10, 2024 9:27 AM To: Emma Haralambous emma.haralambous@nelmar.com Cc: Katherine Lagogianis katherine.lagogianis@nelmar.com; Laurie-Eve Marsolais laurie-eve.marsolais@nelmar.com Subject: Requête / Incident #6087 Demande générale / General Support Incident [Courriel Externe - External email]"""</t>
  </si>
  <si>
    <t>"katherine.lagogianis@nelmar.com";"laurie-eve.marsolais@nelmar.com";"jpizzuco@balcan.com";"jgalindez@balcan.com"</t>
  </si>
  <si>
    <t>FW: Password Change / Password Expired prompted</t>
  </si>
  <si>
    <t>Hey guys, I cannot access the shared drives here and I believe it’s related to the password reset. Under Apps
à Advanced app settings there is a warning that I need to enter my MS account to access app features. When I click “Sign In” the account and pw combo do not work. Any immediate help would be greatly appreciated as I work out of the shared drives. Thanks! Marco From: Joe Pizzuco jpizzuco@balcan.com Sent: Thursday, April 4, 2024 9:59 AM To: 0-ALL Toronto Team torgrp@balcan.com Cc: Marco Pasquali Marco@covertechfab.com; Tao Wong twong@balcan.com; Germain Lord glord@balcan.com; Brian May bmay@balcan.com; Perry Bachountakis perry@balcan.com; George Kanatselis george@balcan.com; Omar Sassi osassi@balcan.com Subject: Password Change / Password Expired prompted All, Please note that you may be prompted to change your Windows computer login password today. (not your email password) Possible messages you would receive are “Password has expired” this prompting you to change the password immediately. Reason for this change is that we are improving our security posture in our environments and having a continual password change every 90 days helps achieve this. If you are unable to complete your password change, if prompted, please feel free to contact our helpdesk for assistance. I apologize for any inconveniences and thank you for your continued support and understanding. Regards JOE PIZZUCO |
IT Manager, Service Desk Balcan Innovations Inc. 9340 Meaux, St-Leonard, Quebec H1R 3H2 T: (514) 777-7411| jpizzuco@balcan.com www.balcan.com</t>
  </si>
  <si>
    <t>4:54:02</t>
  </si>
  <si>
    <t>4:29:20</t>
  </si>
  <si>
    <t>4:54:08</t>
  </si>
  <si>
    <t>"""9275365"",""Philippe Tetreault"",""Philippe Tetreault &lt;ptetreault@balcan.com&gt;"","""",""2025-06-26 08:30:31 -0400"",""Administrator"",""B2 MTL 2 (Montreal 2)"",""Information Technology (IT)"","""",""Perry Bachountakis"","""",""en"",false~""It's working after Windows password change."""</t>
  </si>
  <si>
    <t>J'ai oublié mon mot de passe SAP, après plusieurs tentatives mon compte s'est bloqué.</t>
  </si>
  <si>
    <t>170:00:54</t>
  </si>
  <si>
    <t>57:50:02</t>
  </si>
  <si>
    <t>219:54:36</t>
  </si>
  <si>
    <t>Description du problème/Issue Description: J'ai oublié mon mot de passe SAP, après plusieurs tentatives mon compte s'est bloqué.</t>
  </si>
  <si>
    <t>"""9484510"",""Erick Theriault"",""Erick Theriault &lt;Erick.Theriault@nelmar.com&gt;"","""",""2024-08-16 11:55:10 -0400"",""Requester"",""B8 Nelmar (Terrebonne)"",,"""",""&lt;None&gt;"","""",""[-]1"",false~""Yes, everything has been fixed, thank you ! Erick Thériault Superviseur Conversion de sacs Nelmar Inc. From: Balcan Innovations - Centre d'aide / Service Desk helpdesk@balcan.com Sent: Wednesday, April 17, 2024 8:56 AM To: Erick Thériault Erick.Theriault@nelmar.com Subject: Requêtre / Incident #6085 Demande générale / General Support Incident [Courriel Externe - External email]""";"""8247439"",""Jonathan Galindez"",""Jonathan Galindez &lt;jgalindez@balcan.com&gt;"","""",""2025-06-26 07:46:41 -0400"",""Service Agent User"",""B2 MTL 2 (Montreal 2)"",""Information Technology (IT)"","""",""&lt;None&gt;"","""",""en"",false~""[@]Erick Theriault I think we resolved this already? Please advise."""</t>
  </si>
  <si>
    <t>Not able to login in...</t>
  </si>
  <si>
    <t>2:44:41</t>
  </si>
  <si>
    <t>16:33:07</t>
  </si>
  <si>
    <t>2:44:48</t>
  </si>
  <si>
    <t>16:33:14</t>
  </si>
  <si>
    <t>"""9275365"",""Philippe Tetreault"",""Philippe Tetreault &lt;ptetreault@balcan.com&gt;"","""",""2025-06-26 08:30:31 -0400"",""Administrator"",""B2 MTL 2 (Montreal 2)"",""Information Technology (IT)"","""",""Perry Bachountakis"","""",""en"",false~""Bonjour, Si vous n'avez pas de mot de passe, il faut faire """"Forgot your password"""". Ce site n'est pas un site de Balcan, nous n'avons pas le contrôle sur les mot de passe de site."""</t>
  </si>
  <si>
    <t xml:space="preserve">I can no longer connect to Terrebonne SAP remote connection </t>
  </si>
  <si>
    <t>2:57:23</t>
  </si>
  <si>
    <t>17:16:29</t>
  </si>
  <si>
    <t xml:space="preserve">Description du problème/Issue Description: I can no longer connect to Terrebonne SAP remote connection </t>
  </si>
  <si>
    <t>"""8619898"",""Geoffrey Izenberg"",""Geoffrey Izenberg &lt;geoffrey@balcan.com&gt;"",""Spécialiste, Approvisionnement - Specialist, Procurement"",""2025-06-05 16:06:23 -0400"",""Requester"",""B1 MTL 1 (Montreal 1)"",,,""&lt;None&gt;"",,,false~""Ok. Thanks""";"""8619898"",""Geoffrey Izenberg"",""Geoffrey Izenberg &lt;geoffrey@balcan.com&gt;"",""Spécialiste, Approvisionnement - Specialist, Procurement"",""2025-06-05 16:06:23 -0400"",""Requester"",""B1 MTL 1 (Montreal 1)"",,,""&lt;None&gt;"",,,false~""Ok thanks. Get Outlook for iOS From: Balcan Innovations - Centre d'aide / Service Desk helpdesk@balcan.com Sent: Tuesday, April 9, 2024 7:33:39 PM To: Geoffrey Izenberg geoffrey@balcan.com Cc: Olga Konovalova olgak@balcan.com Subject: Requêtre / Incident #6083 Demande générale / General Support Incident [Courriel Externe - External email]""";"""8786937"",""Tu Phuong Vo"",""Tu Phuong Vo &lt;tvo@balcan.com&gt;"",""IT Manager - Assets, Contracts and Services"",""2025-06-26 09:18:18 -0400"",""Administrator"",""B1 MTL 1 (Montreal 1)"",""Information Technology (IT)"","""",""Tao Wong"","""",""en"",false~""Sorry Geoffrey, there was a network maintenance plan today at Nelmar from 5 to 7 pm. We will make sure that you are added in the Nelmar distribution list in the future as communication was sent out. Sorry for any inconvenience."""</t>
  </si>
  <si>
    <t>https://helpdesk.balcan.com/attachments/e8d4d4c87b531598cd76/screenshot-2024-04-09-184029-jpg.jpeg</t>
  </si>
  <si>
    <t>Internet issues</t>
  </si>
  <si>
    <t>Hi all, The internet has stopped working on Nelmar side Please can someone help us on this Thanks Sent from my iPhone</t>
  </si>
  <si>
    <t>1:17:02</t>
  </si>
  <si>
    <t>4:05:55</t>
  </si>
  <si>
    <t>18:52:21</t>
  </si>
  <si>
    <t>"""8619869"",""David Potts"",""David Potts &lt;dpotts@balcan.com&gt;"",""Chef d'équipe, Logistique - Team Leader, Logistics"",""2025-06-18 07:24:41 -0400"",""Requester"",""B5 Distribution Center"",,"""",""&lt;None&gt;"","""",""[-]1"",false~""HI Joe, We may not be physically on site in Nelmar BUT their orders come to us at the DC and when they go down we go down. thanks David Potts Logistics Supervisor/ Superviseur Logistique Balcan Innovations Inc. 8300 PLACE MARIEN MONTREAL EAST QC H1B 5W6 dpotts@balcan.com www.balcan.com From: Balcan Innovations - Centre d'aide / Service Desk helpdesk@balcan.com Sent: Wednesday, April 10, 2024 12:05 PM To: Anjila Jolakyan ajolakyan@balcan.com Cc: Avan Abubakir aabubakir@balcan.com; David Potts dpotts@balcan.com; Joe Pizzuco jpizzuco@balcan.com; Kevin Blunden kblunden@balcan.com; Perry Bachountakis perry@balcan.com Subject: Requêtre / Incident #6082 Internet issues [Courriel Externe - External email]""";"""9275365"",""Philippe Tetreault"",""Philippe Tetreault &lt;ptetreault@balcan.com&gt;"","""",""2025-06-26 08:30:31 -0400"",""Administrator"",""B2 MTL 2 (Montreal 2)"",""Information Technology (IT)"","""",""Perry Bachountakis"","""",""en"",false~""Hi David, For this reason I have added Anjila Jolakyan, Geoffrey Izenberg and you to the distribution list of Terrebonne so that you may not miss anything. But note that you will be receiving message that may not concern you has you are not physically on site. Let me know if you have any questions,""";"""8619869"",""David Potts"",""David Potts &lt;dpotts@balcan.com&gt;"",""Chef d'équipe, Logistique - Team Leader, Logistics"",""2025-06-18 07:24:41 -0400"",""Requester"",""B5 Distribution Center"",,"""",""&lt;None&gt;"","""",""[-]1"",false~""Hi Joe, We had this ticket below entered as there was a system shut down in Terrebonne yesterday? Please note that any system shutdown in that involves Terrebonne the DC related to shipping must be communicated to balcanshipping group and Anjila always. Thank you for the help. regards David Potts Logistics Supervisor/ Superviseur Logistique Balcan Innovations Inc. 8300 PLACE MARIEN MONTREAL EAST QC H1B 5W6 dpotts@balcan.com www.balcan.com From: Kevin Blunden kblunden@balcan.com Sent: Wednesday, April 10, 2024 11:59 AM To: David Potts dpotts@balcan.com Subject: Fwd: Requête / Incident #6082 Internet issues Sent from my iPhone Begin forwarded message: From: Balcan Innovations - Centre d'aide / Service Desk &lt;helpdesk@balcan.com&gt; Date: April 10, 2024 at 11:56:00 AM EDT To: Anjila Jolakyan &lt;ajolakyan@balcan.com&gt; Cc: Avan Abubakir &lt;aabubakir@balcan.com&gt;, Joe Pizzuco &lt;jpizzuco@balcan.com&gt;, Kevin Blunden &lt;kblunden@balcan.com&gt;, Perry Bachountakis &lt;perry@balcan.com&gt; Subject: Requête / Incident #6082 Internet issues Reply-To: Balcan Innovations - Centre d'aide / Service Desk &lt;helpdesk@balcan.com&gt; ﻿ [Courriel Externe - External email]""";"""9275365"",""Philippe Tetreault"",""Philippe Tetreault &lt;ptetreault@balcan.com&gt;"","""",""2025-06-26 08:30:31 -0400"",""Administrator"",""B2 MTL 2 (Montreal 2)"",""Information Technology (IT)"","""",""Perry Bachountakis"","""",""en"",false~""[@]Joe Pizzuco I added Anjila Jolakyan, Geoffrey Izenberg and David Potts to the distribution list of Terrebonne so that we don't miss them again.""";"""9275365"",""Philippe Tetreault"",""Philippe Tetreault &lt;ptetreault@balcan.com&gt;"","""",""2025-06-26 08:30:31 -0400"",""Administrator"",""B2 MTL 2 (Montreal 2)"",""Information Technology (IT)"","""",""Perry Bachountakis"","""",""en"",false~""Plan maintenance on the network.""";"""8786937"",""Tu Phuong Vo"",""Tu Phuong Vo &lt;tvo@balcan.com&gt;"",""IT Manager - Assets, Contracts and Services"",""2025-06-26 09:18:18 -0400"",""Administrator"",""B1 MTL 1 (Montreal 1)"",""Information Technology (IT)"","""",""Tao Wong"","""",""en"",false~""Hi Anjila, Sorry, there was a plan network maintenance at Nelmar today from 5 to 7 pm . Hopping this did not cause too much issues for the DC."""</t>
  </si>
  <si>
    <t>"Avan Abubakir &lt;aabubakir@balcan.com&gt;";"Joe Pizzuco &lt;jpizzuco@balcan.com&gt;";"Kevin Blunden &lt;kblunden@balcan.com&gt;";"Perry Bachountakis &lt;perry@balcan.com&gt;";"Philippe Tetreault &lt;ptetreault@balcan.com&gt;";"dpotts@balcan.com"</t>
  </si>
  <si>
    <t>Aide svp</t>
  </si>
  <si>
    <t>Bonjour, Merci de m’aider à exporter Samuel Youta</t>
  </si>
  <si>
    <t>5:54:11</t>
  </si>
  <si>
    <t>21:40:45</t>
  </si>
  <si>
    <t>5:54:23</t>
  </si>
  <si>
    <t>21:40:57</t>
  </si>
  <si>
    <t>https://helpdesk.balcan.com/attachments/379d99d911ba9c117926/13390-xlsx.vnd</t>
  </si>
  <si>
    <t>B-ERP not functioning in my computer</t>
  </si>
  <si>
    <t>Hello Support team, Please note that the B-ERP is not functioning in my computer. I request you to look into this ASAP. When I try to enter the B-ERP, I am getting the below error message. Thanks Rishi Ramayanam</t>
  </si>
  <si>
    <t>73:05:55</t>
  </si>
  <si>
    <t>328:13:41</t>
  </si>
  <si>
    <t>user name needed to be renamed to proper name.  All funcitoning now</t>
  </si>
  <si>
    <t>Microsoft Password recovery</t>
  </si>
  <si>
    <t>1:30:49</t>
  </si>
  <si>
    <t>Description du problème/Issue Description: Microsoft Password recovery</t>
  </si>
  <si>
    <t>All Toronto</t>
  </si>
  <si>
    <t>Please remove the following from All Toronto distribution list.  
Liz Apa, Michael Precup &amp; Vivek Chanan.</t>
  </si>
  <si>
    <t>1:59:08</t>
  </si>
  <si>
    <t>112:48:37</t>
  </si>
  <si>
    <t>480:48:37</t>
  </si>
  <si>
    <t>Requis pour / Requested For :: Deidre Clarke~Choix de requête / Please Select Request: Modify distribution list~Nom de la liste de distribution / Distribution List Name: All Toronto~Description: Please remove the following from All Toronto distribution list.  
Liz Apa, Michael Precup &amp; Vivek Chanan.</t>
  </si>
  <si>
    <t>"""8247418"",""George Kanatselis"",""George Kanatselis &lt;george@balcan.com&gt;"","""",""2025-06-26 08:47:31 -0400"",""Service Agent User"",""B2 MTL 2 (Montreal 2)"",""Information Technology (IT)"","""",""Joe Pizzuco"","""",""en"",false~""we will update listing when HR updates their records""";"""10281646"",""Deidre Clarke"",""Deidre Clarke &lt;dclarke@balcan.com&gt;"","""",""2024-07-25 10:57:36 -0400"",""Requester"",""B6 Covertech (Toronto)"",""Human Resources"","""",""&lt;None&gt;"","""",""[-]1"",false~""Good afternoon, Vivek Chanan, Liz Apa and Michael Precup are still showing on the distribution list for Toronto. They should be removed as they are not part of the Toronto (Covertech) team. Thank you, Regards, Deidre From: Balcan Innovations - Centre d'aide / Service Desk helpdesk@balcan.com Sent: Thursday, April 11, 2024 10:31 AM To: Deidre Clarke dclarke@balcan.com Cc: Bob Israni bisrani@balcan.com Subject: Requête / Incident #6078 Requête de liste d'envoi / Distribution List Request [Courriel Externe - External email]""";"""8247418"",""George Kanatselis"",""George Kanatselis &lt;george@balcan.com&gt;"","""",""2025-06-26 08:47:31 -0400"",""Service Agent User"",""B2 MTL 2 (Montreal 2)"",""Information Technology (IT)"","""",""Joe Pizzuco"","""",""en"",false~""have these people been fired??"""</t>
  </si>
  <si>
    <t>"bisrani@balcan.com";"bisrani@covertechfab.com"</t>
  </si>
  <si>
    <t>FW: Access to HR Info</t>
  </si>
  <si>
    <t>GEORGE KANATSELIS | Network Administrator - IT Balcan Innovations Inc. 9340 Meaux, St-Leonard, Quebec H1R 3H2 t: (514) 326-9130 ext. 2179 | e: george@balcan.com www.balcan.com From: Josee Dubuc joseedubuc@balcan.com Sent: Tuesday, April 9, 2024 7:47 AM To: George Kanatselis george@balcan.com Cc: Deidre Clarke dclarke@balcan.com; Joe Pizzuco jpizzuco@balcan.com; Caroline Tremblay carolinetremblay@balcan.com Subject: Access to HR Info Good morning George, Caroline Tremblay from HR doesn’t have access to HR info teams either when she always did. Please provide support urgently on this issue as this is our main tool and are in full deployment of UKG. Thanks. JOSEE DUBUC | CHRO Balcan Innovations Inc. 9340 Meaux, St-Léonard, Québec H1R 3H2 t: (514) 326-9130 ext. 2110 | m: (514) 894-8548 | e: joseedubuc@balcan.com www.balcaninnovations.com</t>
  </si>
  <si>
    <t>Josee Dubuc &lt;joseedubuc@balcan.com&gt;</t>
  </si>
  <si>
    <t>0:12:38</t>
  </si>
  <si>
    <t>"""8247418"",""George Kanatselis"",""George Kanatselis &lt;george@balcan.com&gt;"","""",""2025-06-26 08:47:31 -0400"",""Service Agent User"",""B2 MTL 2 (Montreal 2)"",""Information Technology (IT)"","""",""Joe Pizzuco"","""",""en"",false~""reset carolines teams settings , works now"""</t>
  </si>
  <si>
    <t>Relocate Office</t>
  </si>
  <si>
    <t>Deidre Clarke, Relocated offices and port accesses/permissions needed. Regards, Haseeb Khan | Warehouse &amp; Logistics Manager Covertech Flexible Packaging A Division of Balcan Innovations 279 Humberline Drive, Etobicoke, Ontario M9W 5T6 t: 416-798-1340 ext.205 | e: Haseeb@covertechfab.com www.covertechflex.com | www.rFoil.com | www.balcan.com</t>
  </si>
  <si>
    <t>124:35:18</t>
  </si>
  <si>
    <t>508:35:18</t>
  </si>
  <si>
    <t>after follow up with hasseb many time for this issue. more than 2 week there wasn't any response.</t>
  </si>
  <si>
    <t>Giovanni pwd</t>
  </si>
  <si>
    <t>Sent from my iPhone</t>
  </si>
  <si>
    <t>0:26:02</t>
  </si>
  <si>
    <t>https://helpdesk.balcan.com/attachments/41a6f45c9002a2e36a12/screenshot-2024-04-09-at-9-30-46-am.heic</t>
  </si>
  <si>
    <t>Bonjour,
Mon SAP est extrêmement lent! Il gèle à chaques fois que j'essaye de faire quoi que se soit. Cette demande est très urgente.
Merci,
Carolina</t>
  </si>
  <si>
    <t>0:22:41</t>
  </si>
  <si>
    <t>1:36:57</t>
  </si>
  <si>
    <t>Description du problème/Issue Description: Bonjour,
Mon SAP est extrêmement lent! Il gèle à chaques fois que j'essaye de faire quoi que se soit. Cette demande est très urgente.
Merci,
Carolina</t>
  </si>
  <si>
    <t>"""9275365"",""Philippe Tetreault"",""Philippe Tetreault &lt;ptetreault@balcan.com&gt;"","""",""2025-06-26 08:30:31 -0400"",""Administrator"",""B2 MTL 2 (Montreal 2)"",""Information Technology (IT)"","""",""Perry Bachountakis"","""",""en"",false~""The SAP server experience a slow down this morning, it's working now.""";"""8247439"",""Jonathan Galindez"",""Jonathan Galindez &lt;jgalindez@balcan.com&gt;"","""",""2025-06-26 07:46:41 -0400"",""Service Agent User"",""B2 MTL 2 (Montreal 2)"",""Information Technology (IT)"","""",""&lt;None&gt;"","""",""en"",false~""[@]Philippe Tetreault Hi Philippe, not sure of other details about her PC, when you get a chance, please check or delegate. Thank you."""</t>
  </si>
  <si>
    <t>Desktop computer in pump room (small room in back of Extrusion) hasn't been working for over a month at least. Please can someone come look at this? Thanks.</t>
  </si>
  <si>
    <t>7:35:12</t>
  </si>
  <si>
    <t>7:35:22</t>
  </si>
  <si>
    <t>Description du problème/Issue Description: Desktop computer in pump room (small room in back of Extrusion) hasn't been working for over a month at least. Please can someone come look at this? Thanks.</t>
  </si>
  <si>
    <t>"""8247418"",""George Kanatselis"",""George Kanatselis &lt;george@balcan.com&gt;"","""",""2025-06-26 08:47:31 -0400"",""Service Agent User"",""B2 MTL 2 (Montreal 2)"",""Information Technology (IT)"","""",""Joe Pizzuco"","""",""en"",false~""i check the pc it was on working, when asked what was done when he had issue yesterday, answer was he turned on the pc"""</t>
  </si>
  <si>
    <t>"umarsalam@balcan.com";"george@balcan.com"</t>
  </si>
  <si>
    <t xml:space="preserve">Need a reset ASAP for B1 silos. Thanks! </t>
  </si>
  <si>
    <t xml:space="preserve">Description du problème/Issue Description: Need a reset ASAP for B1 silos. Thanks! </t>
  </si>
  <si>
    <t>"george@balcan.com";"helenv@balcan.com"</t>
  </si>
  <si>
    <t>Ciao,
J'ai plus acces a mon Teams dans mon ordinateur...
Merci</t>
  </si>
  <si>
    <t>4:36:41</t>
  </si>
  <si>
    <t>4:36:50</t>
  </si>
  <si>
    <t>Description du problème/Issue Description: Ciao,
J'ai plus acces a mon Teams dans mon ordinateur...
Merci</t>
  </si>
  <si>
    <t>"""8247418"",""George Kanatselis"",""George Kanatselis &lt;george@balcan.com&gt;"","""",""2025-06-26 08:47:31 -0400"",""Service Agent User"",""B2 MTL 2 (Montreal 2)"",""Information Technology (IT)"","""",""Joe Pizzuco"","""",""en"",false~""restarted pc it works"""</t>
  </si>
  <si>
    <t>FW: Production Daily Report Bdg 1 Dep't EX 2024/04/08</t>
  </si>
  <si>
    <t>Hello George, Can you please add Rishi to this report for B1 and B2? Regards, Chiranjeevi Koduri | Plant Manager-MTL 01&amp;02. Balcan Innovations Inc. 9340 Meaux, St-Leonard, Quebec H1R 3H2 T: (514) 326-9130 ext. 2138 | M: (514) 809-2543. www.balcan.com -----Original Message----- From: acs@balcan.com acs@balcan.com Sent: Tuesday, April 9, 2024 7:34 AM To: Elena De Iuliis edeiuliis@balcan.com; Samuel Raavi sraavi@balcan.com Cc: Bujar Sejdiu bujar@balcan.com; Dipak Patel dipakpatel@balcan.com; Koduri Chiranjeevi kchiranjeevi@balcan.com; Ludovic Capt lcapt@balcan.com; Lloyd Subryan lloydsubryan@balcan.com; Mokhtar Hadidane mhadidane@balcan.com; Mia Dana mia@balcan.com; Nancy Lett nlett@balcan.com; Pierre Janelle pjanelle@balcan.com; Ramon Galvan rgalvan@balcan.com; Sherwin Karami skarami@balcan.com; Steven Williams swilliams@balcan.com; Tao Wong twong@balcan.com; Wasseem Khoury wkhoury@balcan.com; yvan@drum.ca Subject: Production Daily Report Bdg 1 Dep't EX 2024/04/08 Production Daily Report Bdg 1 Dep't EX 2024/04/08</t>
  </si>
  <si>
    <t>https://helpdesk.balcan.com/attachments/ddd14dde46d96e0210c4/prdc-nsnapshot_24-04-08_bdg1_ex-xlsx.vnd</t>
  </si>
  <si>
    <t>"rramanayam@balcan.com"</t>
  </si>
  <si>
    <t xml:space="preserve">Besoin de modifier mon mot de passe pour avoir acces a Berp dans EX, PR, BM,
</t>
  </si>
  <si>
    <t>0:28:30</t>
  </si>
  <si>
    <t>0:28:40</t>
  </si>
  <si>
    <t xml:space="preserve">Requis pour / Requested For :: Maryann Hebert~Description du problème/Issue Description: Besoin de modifier mon mot de passe pour avoir acces a Berp dans EX, PR, BM,
</t>
  </si>
  <si>
    <t xml:space="preserve">Hi, 
would it be possible to unblock Iclouds so we can access from laptops? often we take pictures and photos in the plant and it makes the transfers much easier.
thank you 
Melissa  </t>
  </si>
  <si>
    <t>1:08:00</t>
  </si>
  <si>
    <t>8:01:48</t>
  </si>
  <si>
    <t>24:09:06</t>
  </si>
  <si>
    <t xml:space="preserve">Description du problème/Issue Description: Hi, 
would it be possible to unblock Iclouds so we can access from laptops? often we take pictures and photos in the plant and it makes the transfers much easier.
thank you 
Melissa  </t>
  </si>
  <si>
    <t>"""9275365"",""Philippe Tetreault"",""Philippe Tetreault &lt;ptetreault@balcan.com&gt;"","""",""2025-06-26 08:30:31 -0400"",""Administrator"",""B2 MTL 2 (Montreal 2)"",""Information Technology (IT)"","""",""Perry Bachountakis"","""",""en"",false~""On your computer, iCloud is not allow, but you can easily access your pictures in a similar way using Microsoft OneDrive. It’s a great alternative for managing your photos and files across devices. Please use Microsoft OneDrive on your mobile device to save and manage your pictures. Whether you’re using an Android phone or an iPhone, here’s how you can set it up: Using Microsoft OneDrive on Android: Download the OneDrive App: Open the Google Play Store on your Android device.
Search for “Microsoft OneDrive” using the search bar.
Tap on the OneDrive app from the search results.
Click “Install” to download and install the app. Sign In: Open the OneDrive app after installation.
Sign in using your Microsoft account (the same account you use for OneDrive on your computer).
If you have a Windows 10 phone, you already have the OneDrive app installed. Access and Manage Files: Once signed in, you’ll see your files and folders.
You can: Open files (like Word, Excel, or PowerPoint) to edit them. Share, delete, move, or rename files. Save files offline so you can view or edit them even when you’re not connected to the internet. Create new files and folders, take photos or videos, and upload new files.
Use the Scan feature to turn a document, whiteboard, or business card into a PDF that you can annotate and share with others.
Easily switch between multiple OneDrive accounts. Using Microsoft OneDrive on iPhone: Download the OneDrive App: Open the App Store on your iPhone.
Search for “Microsoft OneDrive” using the search bar.
Tap on the OneDrive app from the search results.
Click “Get” to download and install the app. Sign In: Open the OneDrive app after installation.
Sign in using your Microsoft account (the same account you use for OneDrive on your computer). Access and Manage Files: Similar to Android, you can: Open files (like Word, Excel, or PowerPoint) to edit them. Share, delete, move, or rename files. Save files offline for viewing or editing without an internet connection. Create new files and folders, take photos or videos, and upload new files.
Use the Scan feature to convert documents, whiteboards, or business cards into PDFs that you can annotate and share. Remember to keep your OneDrive app updated for the best experience!"""</t>
  </si>
  <si>
    <t>HELP!? Urgent!</t>
  </si>
  <si>
    <t>I’m locked out of outlook. I changed my password in my laptop last week: fine. I changed my password on my phone today: a little more trouble but ok Now, my password on my laptop no longer works. Neither does my old password. Please help as soon as possible! Tonite! Regards, MICHELLE L WILSON | Chief Commercial Officer Balcan Innovations Inc. 7201 108th St., Pleasant Prairie, WI 53158 , United States T: (773) 255-0413 | mwilson@balcan.com www.balcan.com</t>
  </si>
  <si>
    <t>12:08:10</t>
  </si>
  <si>
    <t>0:04:33</t>
  </si>
  <si>
    <t>12:59:31</t>
  </si>
  <si>
    <t>"""10301322"",""Michelle Wilson"",""Michelle Wilson &lt;mwilson@balcan.com&gt;"","""",""2024-10-08 17:08:45 -0400"",""Requester"",""B2 MTL 2 (Montreal 2)"",,"""",""&lt;None&gt;"","""",""[-]1"",false~""I still need help!!! Regards, MICHELLE L WILSON | Chief Commercial Officer Balcan Innovations Inc. 7201 108th St., Pleasant Prairie, WI 53158 , United States T: (773) 255-0413 | mwilson@balcan.com www.balcan.com""";"""10301322"",""Michelle Wilson"",""Michelle Wilson &lt;mwilson@balcan.com&gt;"","""",""2024-10-08 17:08:45 -0400"",""Requester"",""B2 MTL 2 (Montreal 2)"",,"""",""&lt;None&gt;"","""",""[-]1"",false~""Yes. Still having problems. 773 255 0413 Regards, MICHELLE L WILSON | Chief Commercial Officer Balcan Innovations Inc. 7201 108th St., Pleasant Prairie, WI 53158 , United States T: (773) 255-0413 | mwilson@balcan.com www.balcan.com""";"""9762332"",""Joe Pizzuco"",""Joe Pizzuco &lt;jpizzuco@balcan.com&gt;"","""",""2025-06-13 13:22:11 -0400"",""Administrator"",""B2 MTL 2 (Montreal 2)"",""Information Technology (IT)"","""",""Tao Wong"","""",""en"",false~""Michelle, I missed this message last night. Are you still experiencing issues? I can help you now Regards JOE PIZZUCO | IT Manager, Service Desk Balcan Innovations Inc. 9340 Meaux, St-Leonard, Quebec H1R 3H2 T: (514) 777-7411| jpizzuco@balcan.com www.balcan.com From: Michelle Wilson mwilson@balcan.com Sent: Monday, April 8, 2024 8:04 PM To: Joe Pizzuco jpizzuco@balcan.com; helpdesk helpdesk@balcan.com Subject: HELP!? Urgent! I’m locked out of outlook. I changed my password in my laptop last week: fine. I changed my password on my phone today: a little more trouble but ok Now, my password on my laptop no longer works. Neither does my old password. Please help as soon as possible! Tonite! Regards, MICHELLE L WILSON | Chief Commercial Officer Balcan Innovations Inc. 7201 108th St., Pleasant Prairie, WI 53158 , United States T: (773) 255-0413 | mwilson@balcan.com www.balcan.com"""</t>
  </si>
  <si>
    <t>on line 66, the adapter to connect computer to monitor(see picture) is defective, 
need to replace this or we need an HDMI cable</t>
  </si>
  <si>
    <t>18:39:42</t>
  </si>
  <si>
    <t>66:37:56</t>
  </si>
  <si>
    <t>18:39:48</t>
  </si>
  <si>
    <t>66:38:02</t>
  </si>
  <si>
    <t>Description du problème/Issue Description: on line 66, the adapter to connect computer to monitor(see picture) is defective, 
need to replace this or we need an HDMI cable</t>
  </si>
  <si>
    <t>https://helpdesk.balcan.com/attachments/ed642c364d2834424677/capture-t-png.png</t>
  </si>
  <si>
    <t>line 60 smal roll label printer not working,-----there is no icon with "plant_roll label" --see picture attached</t>
  </si>
  <si>
    <t>16:16:34</t>
  </si>
  <si>
    <t>16:16:45</t>
  </si>
  <si>
    <t>Description du problème/Issue Description: line 60 smal roll label printer not working,-----there is no icon with 'plant_roll label' --see picture attached</t>
  </si>
  <si>
    <t>https://helpdesk.balcan.com/attachments/d010bca5aed1b55154b0/capture-s-png.png</t>
  </si>
  <si>
    <t>There may be a virus on my computer. Will run a scan now.</t>
  </si>
  <si>
    <t>5:03:29</t>
  </si>
  <si>
    <t>21:03:29</t>
  </si>
  <si>
    <t>22:18:52</t>
  </si>
  <si>
    <t>70:18:52</t>
  </si>
  <si>
    <t>Description du problème/Issue Description: There may be a virus on my computer. Will run a scan now.</t>
  </si>
  <si>
    <t>"""8918088"",""mike.argento@nelmar.com"",""mike.argento@nelmar.com"","""",""2025-05-21 08:23:33 -0400"",""Requester"",""B8 Nelmar (Terrebonne)"",,"""",""&lt;None&gt;"","""",""[-]1"",false~""Great, thank you! From: Balcan Innovations - Centre d'aide / Service Desk helpdesk@balcan.com Sent: Thursday, April 11, 2024 1:12 PM To: Mike Argento mike.argento@nelmar.com Cc: Marie Slim marie.slim@nelmar.com Subject: Requête / Incident #6064 Demande générale / General Support Incident [Courriel Externe - External email]""";"""8247418"",""George Kanatselis"",""George Kanatselis &lt;george@balcan.com&gt;"","""",""2025-06-26 08:47:31 -0400"",""Service Agent User"",""B2 MTL 2 (Montreal 2)"",""Information Technology (IT)"","""",""Joe Pizzuco"","""",""en"",false~""system was scanned for Virus and Philippe just told me no virus were found""";"""8918088"",""mike.argento@nelmar.com"",""mike.argento@nelmar.com"","""",""2025-05-21 08:23:33 -0400"",""Requester"",""B8 Nelmar (Terrebonne)"",,"""",""&lt;None&gt;"","""",""[-]1"",false~""Hi George, It appears to be but do you want to check it out anyway? From: Balcan Innovations - Centre d'aide / Service Desk helpdesk@balcan.com Sent: Tuesday, April 9, 2024 12:47 PM To: Mike Argento mike.argento@nelmar.com Cc: Marie Slim marie.slim@nelmar.com Subject: Requêtre / Incident #6064 Demande générale / General Support Incident [Courriel Externe - External email]""";"""8247418"",""George Kanatselis"",""George Kanatselis &lt;george@balcan.com&gt;"","""",""2025-06-26 08:47:31 -0400"",""Service Agent User"",""B2 MTL 2 (Montreal 2)"",""Information Technology (IT)"","""",""Joe Pizzuco"","""",""en"",false~""is it ok now?"""</t>
  </si>
  <si>
    <t>vp, Igor a besoin d'avoir l'acces sur magic au moins il sera capable de faire des requetes et d'avoir les option de maintenance.
Un grand merci a vous.</t>
  </si>
  <si>
    <t>19:35:18</t>
  </si>
  <si>
    <t>3:35:27</t>
  </si>
  <si>
    <t>19:35:27</t>
  </si>
  <si>
    <t>Logiciel demandé/Requested Software: Magic~Additional Hardware/equipment to retrieve: vp, Igor a besoin d'avoir l'acces sur magic au moins il sera capable de faire des requetes et d'avoir les option de maintenance.
Un grand merci a vous.</t>
  </si>
  <si>
    <t>"""8247418"",""George Kanatselis"",""George Kanatselis &lt;george@balcan.com&gt;"","""",""2025-06-26 08:47:31 -0400"",""Service Agent User"",""B2 MTL 2 (Montreal 2)"",""Information Technology (IT)"","""",""Joe Pizzuco"","""",""en"",false~""i reset his network and magic pwd the same sent it in teams"""</t>
  </si>
  <si>
    <t>Bonjour, 
Svp, Igor a besoin de changer son cellelaire, il a eu depuis longhtemps et la baterie ne tient plus la charge.
Merci.</t>
  </si>
  <si>
    <t>56:44:45</t>
  </si>
  <si>
    <t>216:44:45</t>
  </si>
  <si>
    <t>Requis pour / Requested For :: Lyazid Mechiah~Choix équipements / Hardware Choices :: Autre / Other~Spécifier si autre / If other specify :: Bonjour, 
Svp, Igor a besoin de changer son cellelaire, il a eu depuis longhtemps et la baterie ne tient plus la charge.
Merci.</t>
  </si>
  <si>
    <t>Acces imprimante</t>
  </si>
  <si>
    <t>Bonjour, Je vous prie de bien vouloir m’ajouter accès à l’imprimante MTL-B1-ACC01 Merci d’avance, Cdt Siham BERNAOUI</t>
  </si>
  <si>
    <t>0:56:42</t>
  </si>
  <si>
    <t>"""8247418"",""George Kanatselis"",""George Kanatselis &lt;george@balcan.com&gt;"","""",""2025-06-26 08:47:31 -0400"",""Service Agent User"",""B2 MTL 2 (Montreal 2)"",""Information Technology (IT)"","""",""Joe Pizzuco"","""",""en"",false~""avan fixed"""</t>
  </si>
  <si>
    <t>Access to HR info on Teams missing</t>
  </si>
  <si>
    <t>8:20:06</t>
  </si>
  <si>
    <t>24:20:06</t>
  </si>
  <si>
    <t>8:20:16</t>
  </si>
  <si>
    <t>24:20:16</t>
  </si>
  <si>
    <t>Description du problème/Issue Description: Access to HR info on Teams missing</t>
  </si>
  <si>
    <t>https://helpdesk.balcan.com/attachments/6fa1056d1b7b8fa5e0da/hr-info.png</t>
  </si>
  <si>
    <t>"joseedubuc@balcan.com"</t>
  </si>
  <si>
    <t>Canceled: Accesses Malak Drissi</t>
  </si>
  <si>
    <t>Bonjour, Hello! Le but de ce meeting est de me donner acces a Balcan Innovations. Merci. ________________________________________________________________________________ Microsoft Teams Need help? Join the meeting now Meeting ID: 254 699 274 958 Passcode: FrKkph For organizers: Meeting options | Reset dial-in PIN ________________________________________________________________________________</t>
  </si>
  <si>
    <t>https://helpdesk.balcan.com/attachments/4f04ca866bb9374736aa/mailattachment-ics.calendar</t>
  </si>
  <si>
    <t xml:space="preserve">system asked me to cha nge the pass word on the balak's computer in printing office i want the password      " Balcan2012%" </t>
  </si>
  <si>
    <t>10:05:30</t>
  </si>
  <si>
    <t>26:05:30</t>
  </si>
  <si>
    <t>11:44:45</t>
  </si>
  <si>
    <t>27:44:45</t>
  </si>
  <si>
    <t xml:space="preserve">Description du problème/Issue Description: system asked me to cha nge the pass word on the balak's computer in printing office i want the password      ' Balcan2012%' </t>
  </si>
  <si>
    <t>"""8247418"",""George Kanatselis"",""George Kanatselis &lt;george@balcan.com&gt;"","""",""2025-06-26 08:47:31 -0400"",""Service Agent User"",""B2 MTL 2 (Montreal 2)"",""Information Technology (IT)"","""",""Joe Pizzuco"","""",""en"",false~""changed pwd and sent via text""";"""8247418"",""George Kanatselis"",""George Kanatselis &lt;george@balcan.com&gt;"","""",""2025-06-26 08:47:31 -0400"",""Service Agent User"",""B2 MTL 2 (Montreal 2)"",""Information Technology (IT)"","""",""Joe Pizzuco"","""",""en"",false~""sent message waiting on reply""";"""8619837"",""Balakrishnan Kanthasamy"",""Balakrishnan Kanthasamy &lt;balak@balcan.com&gt;"",""Gestionnaire production -Manager, Production"",""2025-06-01 12:43:53 -0400"",""Requester"",""B3 Laval"",,,""&lt;None&gt;"",,,false~""This is for accessing time keeper From: Balcan Innovations - Centre d'aide / Service Desk helpdesk@balcan.com Sent: Monday, April 8, 2024 12:56 PM To: Balakrishnan Kanthasamy balak@balcan.com Subject: Requête / Incident #6058 Demande générale / General Support Incident [Courriel Externe - External email]"""</t>
  </si>
  <si>
    <t xml:space="preserve">Accès au reseau - Malak Drissi </t>
  </si>
  <si>
    <t>Bonjour:) Je n’ai pas accès au réseau car je dois vérifier mon identité et je n’ai ni accès au code, ni accès aux paramètres de compte pour mettre à jour mon numéro de téléphone. Svp mettre à jour mon compte avec mon numéro de téléphone : +1-438-998-7202 pour que je puisse commencer à travailler et pour faire mon onboarding, etc. Merci et bonne journée! Cordialement, Malak.</t>
  </si>
  <si>
    <t>183:11:06</t>
  </si>
  <si>
    <t>743:11:06</t>
  </si>
  <si>
    <t>"""8247418"",""George Kanatselis"",""George Kanatselis &lt;george@balcan.com&gt;"","""",""2025-06-26 08:47:31 -0400"",""Service Agent User"",""B2 MTL 2 (Montreal 2)"",""Information Technology (IT)"","""",""Joe Pizzuco"","""",""en"",false~""got confirmation it works""";"""8619809"",""Adrian Guzun"",""Adrian Guzun &lt;aguzun@balcan.com&gt;"",,""2025-06-09 12:56:43 -0400"",""Requester"",""B1 MTL 1 (Montreal 1)"",,,""&lt;None&gt;"",,,false~""Hi, Malak doesn’t have server nor an internet connection. Thanks, Adrian""";"""8619809"",""Adrian Guzun"",""Adrian Guzun &lt;aguzun@balcan.com&gt;"",,""2025-06-09 12:56:43 -0400"",""Requester"",""B1 MTL 1 (Montreal 1)"",,,""&lt;None&gt;"",,,false~""Bonjour Tu, Il manque le deuxième écran et la caméra web. Merci, Adrian From: Balcan Innovations - Centre d'aide / Service Desk helpdesk@balcan.com Sent: Wednesday, April 17, 2024 3:02 PM To: Malak Drissi mdrissi@balcan.com Cc: Adrian Guzun aguzun@balcan.com; George Kanatselis george@balcan.com Subject: Requêtre / Incident #6057 Accès au reseau - Malak Drissi [Courriel Externe - External email]""";"""8786937"",""Tu Phuong Vo"",""Tu Phuong Vo &lt;tvo@balcan.com&gt;"",""IT Manager - Assets, Contracts and Services"",""2025-06-26 09:18:18 -0400"",""Administrator"",""B1 MTL 1 (Montreal 1)"",""Information Technology (IT)"","""",""Tao Wong"","""",""en"",false~""Bonjour Adrian, Peux tu me dire ce qu'il manque ? Ne lui a t'on pas amené le reste de l'équipement en début de semaine? Merci""";"""8619809"",""Adrian Guzun"",""Adrian Guzun &lt;aguzun@balcan.com&gt;"",,""2025-06-09 12:56:43 -0400"",""Requester"",""B1 MTL 1 (Montreal 1)"",,,""&lt;None&gt;"",,,false~""Thanks! Malak is still waiting for the rest of the gear – screens, keyboard, mouse, etc. From: Balcan Innovations - Centre d'aide / Service Desk helpdesk@balcan.com Sent: Tuesday, April 9, 2024 9:31 AM To: Malak Drissi mdrissi@balcan.com Cc: Adrian Guzun aguzun@balcan.com Subject: Requête / Incident #6057 Accès au reseau - Malak Drissi [Courriel Externe - External email]""";"""8247418"",""George Kanatselis"",""George Kanatselis &lt;george@balcan.com&gt;"","""",""2025-06-26 08:47:31 -0400"",""Service Agent User"",""B2 MTL 2 (Montreal 2)"",""Information Technology (IT)"","""",""Joe Pizzuco"","""",""en"",false~""added number in account""";"""10484594"",""mdrissi@balcan.com"",""mdrissi@balcan.com"",,""2025-06-05 09:11:35 -0400"",""Requester"",,,,""&lt;None&gt;"",,,false~""Oui ca fonctionne merci! Pour ce qui est de l’acces au Drive de Finance, je ne le voit pas. Est-ce possible de l’ajouter svp? Merci! From: Balcan Innovations - Centre d'aide / Service Desk helpdesk@balcan.com Sent: Monday, April 8, 2024 1:01 PM To: Malak Drissi mdrissi@balcan.com Cc: Adrian Guzun aguzun@balcan.com Subject: Requêtre / Incident #6057 Accès au reseau - Malak Drissi [Courriel Externe - External email]""";"""8247418"",""George Kanatselis"",""George Kanatselis &lt;george@balcan.com&gt;"","""",""2025-06-26 08:47:31 -0400"",""Service Agent User"",""B2 MTL 2 (Montreal 2)"",""Information Technology (IT)"","""",""Joe Pizzuco"","""",""en"",false~""J’ai ajouter ton num. telephone essayez le maintenant. GEORGE KANATSELIS | Network Administrator - IT Balcan Innovations Inc. 9340 Meaux, St-Leonard, Quebec H1R 3H2 t: (514) 326-9130 ext. 2179 | e: george@balcan.com www.balcan.com From: Malak Drissi mdrissi@balcan.com Sent: Monday, April 8, 2024 12:12 PM To: helpdesk helpdesk@balcan.com; George Kanatselis george@balcan.com Cc: Adrian Guzun aguzun@balcan.com Subject: Accès au reseau - Malak Drissi Bonjour:) Je n’ai pas accès au réseau car je dois vérifier mon identité et je n’ai ni accès au code, ni accès aux paramètres de compte pour mettre à jour mon numéro de téléphone. Svp mettre à jour mon compte avec mon numéro de téléphone : +1-438-998-7202 pour que je puisse commencer à travailler et pour faire mon onboarding, etc. Merci et bonne journée! Cordialement, Malak."""</t>
  </si>
  <si>
    <t>"Adrian Guzun &lt;aguzun@balcan.com&gt;";"George Kanatselis &lt;george@balcan.com&gt;"</t>
  </si>
  <si>
    <t xml:space="preserve">Bonjour,
Nous avons besoin de créer un courriel à monsieur Dennis Doble pour lui donner accès à Printflow.
Merci </t>
  </si>
  <si>
    <t>Dennis</t>
  </si>
  <si>
    <t>Doble</t>
  </si>
  <si>
    <t>1:32:26</t>
  </si>
  <si>
    <t>146:40:46</t>
  </si>
  <si>
    <t>578:40:46</t>
  </si>
  <si>
    <t xml:space="preserve">Date de début / Start Date: Apr 08, 2024~Type employée/Employee Type: Full-Time~Prénom / First Name: Dennis~Nom de famille / Last Name: Doble~Langue de predilection/Preferred Language: English~Titre / Title: Bonjour,
Nous avons besoin de créer un courriel à monsieur Dennis Doble pour lui donner accès à Printflow.
Merci </t>
  </si>
  <si>
    <t>"""8993447"",""Dominik Tremblay"",""Dominik Tremblay &lt;dominik.tremblay@nelmar.com&gt;"","""",""2025-06-17 07:14:34 -0400"",""Requester-HR"",""B8 Nelmar (Terrebonne)"",""Human Resources"","""",""&lt;None&gt;"","""",""[-]1"",false~""Bonjour, Je n'ai jamais vue la question, pardon. Non, finalement nous sommes capable de lui donner une vue sans addresse courriel. Merci""";"""8786937"",""Tu Phuong Vo"",""Tu Phuong Vo &lt;tvo@balcan.com&gt;"",""IT Manager - Assets, Contracts and Services"",""2025-06-26 09:18:18 -0400"",""Administrator"",""B1 MTL 1 (Montreal 1)"",""Information Technology (IT)"","""",""Tao Wong"","""",""en"",false~""Bonjour Dominik Je n'ai pas eu de tes nouvelles pour cette demande. Dois-je annuler ce billet? Merci""";"""8786937"",""Tu Phuong Vo"",""Tu Phuong Vo &lt;tvo@balcan.com&gt;"",""IT Manager - Assets, Contracts and Services"",""2025-06-26 09:18:18 -0400"",""Administrator"",""B1 MTL 1 (Montreal 1)"",""Information Technology (IT)"","""",""Tao Wong"","""",""en"",false~""Bonjour Dominik, peux tu nous donner plus d'info? Dennis Doble est un employé Nelmar? Nous ne sommes pas sur de comprendre ta requête. Merci"""</t>
  </si>
  <si>
    <t>Microsoft Office 365#dlmtr#Acrobat Pro</t>
  </si>
  <si>
    <t>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t>
  </si>
  <si>
    <t>1:16:40</t>
  </si>
  <si>
    <t>182:32:50</t>
  </si>
  <si>
    <t>742:32:50</t>
  </si>
  <si>
    <t>Logiciel demandé/Requested Software: Microsoft Office 365, Acrobat Pro~Spécifier si autre / If other specify :: 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t>
  </si>
  <si>
    <t>"""8620186"",""Maribel Marin"",""Maribel Marin &lt;Maribel@covertechfab.com&gt;"",""Quality Assurance Coordinator"",""2024-07-11 18:18:09 -0400"",""Requester"",,,,""&lt;None&gt;"",,,false~""Not sure if this should be a new ticket, we discussed it at the beginning, it is still related to the email “Lab Extrusion”. Please see attached. Regards, Maribel Marín | Quality Assurance Coordinator Covertech, A Division of Balcan Innovations Inc. ext.242 From: Balcan Innovations - Centre d'aide / Service Desk helpdesk@balcan.com Sent: Monday, April 15, 2024 10:47 AM To: Maribel Marin Maribel@covertechfab.com Cc: Mohamad Kaissi mkaissi@covertechfab.com Subject: Requête / Incident #6055 Requête d'accès logiciel / Software Access Request [Courriel Externe - External email]""";"""8247418"",""George Kanatselis"",""George Kanatselis &lt;george@balcan.com&gt;"","""",""2025-06-26 08:47:31 -0400"",""Service Agent User"",""B2 MTL 2 (Montreal 2)"",""Information Technology (IT)"","""",""Joe Pizzuco"","""",""en"",false~""i shut down and removed license from lab extrusion""";"""8620186"",""Maribel Marin"",""Maribel Marin &lt;Maribel@covertechfab.com&gt;"",""Quality Assurance Coordinator"",""2024-07-11 18:18:09 -0400"",""Requester"",,,,""&lt;None&gt;"",,,false~""Hi George, MS Word, Excel, PowerPoint, SharePoint are still linked to LAB Extrusion instead of Lab TOR. Please remove LAB Extrusion completely and only leave Lab TOR. Regards, Maribel Marín | Quality Assurance Coordinator Covertech, A Division of Balcan Innovations Inc. ext.242 From: Balcan Innovations - Centre d'aide / Service Desk helpdesk@balcan.com Sent: Thursday, April 11, 2024 10:38 AM To: Maribel Marin Maribel@covertechfab.com Cc: Mohamad Kaissi mkaissi@covertechfab.com Subject: Requête / Incident #6055 Requête d'accès logiciel / Software Access Request""";"""8247418"",""George Kanatselis"",""George Kanatselis &lt;george@balcan.com&gt;"","""",""2025-06-26 08:47:31 -0400"",""Service Agent User"",""B2 MTL 2 (Montreal 2)"",""Information Technology (IT)"","""",""Joe Pizzuco"","""",""en"",false~""fixed it is in english""";"""8620186"",""Maribel Marin"",""Maribel Marin &lt;Maribel@covertechfab.com&gt;"",""Quality Assurance Coordinator"",""2024-07-11 18:18:09 -0400"",""Requester"",,,,""&lt;None&gt;"",,,false~""Hi Help Desk, The original request is not closed... The computer is still not in working condition… there was an update and then it, the computer, closed and reopened Microsoft 365 and now it's all in french... Also, only outlook and Teams are in Lab TOR mode, all others (SharePoint, Word, Excel, etc.) are still Lab Extrusion. ORIGINAL REQUEST Requested Software Microsoft Office 365, Acrobat Pro If other specify : Since the Lab is used by multiple personnel, request to have a Lab login for Word/Excel/E-Mail etc. We were running some tests and ended up needing to take a picture with a cellphone and then e-mail it to ourselves to make a report. If it can be something simple like : Lab or Covertech Lab or Toronto Lab, that would be appreciated. T EAMS CHAT – Maribel and George Maribel Marin Yesterday 12:10 p.m. George Kanatselis Yesterday 3:02 p.m. this message is ok it should still work Maribel Marin Yesterday 3:10 p.m. It worked for outlook. *Please add to the 0-All Toronto email group But it still won't sign into word The video i took is too large to send but it won't let me sign in ---- Lab TOR Yesterday 12:55 p.m. Hi George, Teams New = Signed in to Lab TOR. But Outlook, Word, Excel, PowerPoint, SharePoint, etc. are all in labextrusion and won't let me sign out of that and into Lab TOR. I'm going to lunch but please let me know when this is updated. I'm going to try to change the settings for the sleep mode so it doesn't sign out for now. T EAMS CHAT – Lab TOR and George Lab TOR Yesterday 4:17 p.m. Hi George, it just did an update and closed and reopened Microsoft 365 and now it's all in french... Also, only outlook is in Lab TOR mode, all others are still Lab Extrusion... Regards, Maribel Marín | Quality Assurance Coordinator Covertech, A Division of Balcan Innovations Inc. ext.242 From: Balcan Innovations - Centre d'aide / Service Desk helpdesk@balcan.com Sent: Tuesday, April 9, 2024 3:03 PM To: Maribel Marin Maribel@covertechfab.com Cc: Mohamad Kaissi mkaissi@covertechfab.com Subject: Requête / Incident #6055 Requête d'accès logiciel / Software Access Request""";"""8247418"",""George Kanatselis"",""George Kanatselis &lt;george@balcan.com&gt;"","""",""2025-06-26 08:47:31 -0400"",""Service Agent User"",""B2 MTL 2 (Montreal 2)"",""Information Technology (IT)"","""",""Joe Pizzuco"","""",""en"",false~""set up adobe""";"""8247418"",""George Kanatselis"",""George Kanatselis &lt;george@balcan.com&gt;"","""",""2025-06-26 08:47:31 -0400"",""Service Agent User"",""B2 MTL 2 (Montreal 2)"",""Information Technology (IT)"","""",""Joe Pizzuco"","""",""en"",false~""labtor@covertech creted""";"""8620186"",""Maribel Marin"",""Maribel Marin &lt;Maribel@covertechfab.com&gt;"",""Quality Assurance Coordinator"",""2024-07-11 18:18:09 -0400"",""Requester"",,,,""&lt;None&gt;"",,,false~""Hi George, There is no specific “Maribel-TOR” type of label…. The computer has a label at the top and a different one at the bottom from the manufacturer. See pictures below. If these don’t help, I can log into it, but let me know where to go?.... Is there an About Me section? Service Tag : 3BNSH63 Express Service Code : 7235434731 DELL Reg Model: D29M Reg Type: D29M002 Regards, Maribel Marín | Quality Assurance Coordinator Covertech, A Division of Balcan Innovations Inc. ext.242 From: Balcan Innovations - Centre d'aide / Service Desk helpdesk@balcan.com Sent: Monday, April 8, 2024 1:13 PM To: Maribel Marin Maribel@covertechfab.com Cc: Mohamad Kaissi mkaissi@covertechfab.com Subject: Requêtre / Incident #6055 Requête d'accès logiciel / Software Access Request [Courriel Externe - External email]""";"""8247418"",""George Kanatselis"",""George Kanatselis &lt;george@balcan.com&gt;"","""",""2025-06-26 08:47:31 -0400"",""Service Agent User"",""B2 MTL 2 (Montreal 2)"",""Information Technology (IT)"","""",""Joe Pizzuco"","""",""en"",false~""can you use this if not i need to create a new one""";"""8247418"",""George Kanatselis"",""George Kanatselis &lt;george@balcan.com&gt;"","""",""2025-06-26 08:47:31 -0400"",""Service Agent User"",""B2 MTL 2 (Montreal 2)"",""Information Technology (IT)"","""",""Joe Pizzuco"","""",""en"",false~""you already have a labextrusion@covertechfab.com"""</t>
  </si>
  <si>
    <t>"mkaissi@covertechfab.com"</t>
  </si>
  <si>
    <t>Accesses Malak Drissi</t>
  </si>
  <si>
    <t>3:44:46</t>
  </si>
  <si>
    <t>3:44:52</t>
  </si>
  <si>
    <t>https://helpdesk.balcan.com/attachments/ba4d17cb2c77374b6dd9/mailattachment-ics.calendar</t>
  </si>
  <si>
    <t>PLEASE HELP FAST, URGENT! PC and Silo screen panel (both in pump room in back Line 20) not working. Josef needs them up and running ASAP. Thanks!</t>
  </si>
  <si>
    <t>0:24:08</t>
  </si>
  <si>
    <t>Description du problème/Issue Description: PLEASE HELP FAST, URGENT! PC and Silo screen panel (both in pump room in back Line 20) not working. Josef needs them up and running ASAP. Thanks!</t>
  </si>
  <si>
    <t>"""8247418"",""George Kanatselis"",""George Kanatselis &lt;george@balcan.com&gt;"","""",""2025-06-26 08:47:31 -0400"",""Service Agent User"",""B2 MTL 2 (Montreal 2)"",""Information Technology (IT)"","""",""Joe Pizzuco"","""",""en"",false~""fixed on its own"""</t>
  </si>
  <si>
    <t xml:space="preserve">Besoin de restaurer l'accès d'entrapass. Le service de keytag de Terrebonne.
Merci </t>
  </si>
  <si>
    <t>2:06:12</t>
  </si>
  <si>
    <t>2:06:18</t>
  </si>
  <si>
    <t xml:space="preserve">Description du problème/Issue Description: Besoin de restaurer l'accès d'entrapass. Le service de keytag de Terrebonne.
Merci </t>
  </si>
  <si>
    <t>"""9275365"",""Philippe Tetreault"",""Philippe Tetreault &lt;ptetreault@balcan.com&gt;"","""",""2025-06-26 08:30:31 -0400"",""Administrator"",""B2 MTL 2 (Montreal 2)"",""Information Technology (IT)"","""",""Perry Bachountakis"","""",""en"",false~""J'ai changé le mot de passe et cela fonctionne maintenant."""</t>
  </si>
  <si>
    <t>"B2 MTL 2 (Montreal 2)";"Strategic Planning &amp; Pricing";"applications";"BERP"</t>
  </si>
  <si>
    <t>Good morning,
In the NPBO System, Opportunity Type, we would like to add   “business transfer/internal qualifications” to the drop-down menu.
Thanks</t>
  </si>
  <si>
    <t>28:49:05</t>
  </si>
  <si>
    <t>76:49:05</t>
  </si>
  <si>
    <t>Description du problème/Issue Description: Good morning,
In the NPBO System, Opportunity Type, we would like to add   “business transfer/internal qualifications” to the drop-down menu.
Thanks</t>
  </si>
  <si>
    <t>"""8620083"",""Sara Sadeghi"",""Sara Sadeghi &lt;ssadeghi@balcan.com&gt;"",""Coordonnatrice, tarification - Pricing Coordinator"",""2025-06-20 09:54:53 -0400"",""Requester"",""B2 MTL 2 (Montreal 2)"",,,""&lt;None&gt;"",,,false~""Parfait, merci. From: Balcan Innovations - Centre d'aide / Service Desk helpdesk@balcan.com Sent: Thursday, April 11, 2024 11:09 AM To: Sara Sadeghi ssadeghi@balcan.com Cc: Mia Dana mia@balcan.com Subject: Requête / Incident #6051 Demande générale / General Support Incident [Courriel Externe - External email]""";"""8620083"",""Sara Sadeghi"",""Sara Sadeghi &lt;ssadeghi@balcan.com&gt;"",""Coordonnatrice, tarification - Pricing Coordinator"",""2025-06-20 09:54:53 -0400"",""Requester"",""B2 MTL 2 (Montreal 2)"",,,""&lt;None&gt;"",,,false~""Good morning, Do we have any updates on below request? Thanks, Sara SARA SADEGHI | Sales Support Specialist Balcan Packaging 9340 Meaux Street, Saint-Leonard, Quebec, H1R 3H2 c: 514.977.9895 | e: ssadeghi@balcan.com www.balcan.com From: Sara Sadeghi Sent: Monday, April 8, 2024 11:25 AM To: helpdesk helpdesk@balcan.com Cc: Mia Dana mia@balcan.com Subject: RE: Requête / Incident #6051 Demande générale / General Support Incident Please note we need to add “business transfer/internal qualifications” to below drop-down menu in NPBO system. Thanks in advance, Sara SARA SADEGHI | Sales Support Specialist Balcan Packaging 9340 Meaux Street, Saint-Leonard, Quebec, H1R 3H2 c: 514.977.9895 | e: ssadeghi@balcan.com www.balcan.com From: Balcan Innovations - Centre d'aide / Service Desk &lt;helpdesk@balcan.com&gt; Sent: Monday, April 8, 2024 11:00 AM To: Sara Sadeghi &lt;ssadeghi@balcan.com&gt; Cc: Mia Dana &lt;mia@balcan.com&gt; Subject: Requête / Incident #6051 Demande générale / General Support Incident [Courriel Externe - External email]""";"""8620083"",""Sara Sadeghi"",""Sara Sadeghi &lt;ssadeghi@balcan.com&gt;"",""Coordonnatrice, tarification - Pricing Coordinator"",""2025-06-20 09:54:53 -0400"",""Requester"",""B2 MTL 2 (Montreal 2)"",,,""&lt;None&gt;"",,,false~""Please note we need to add “business transfer/internal qualifications” to below drop-down menu in NPBO system. Thanks in advance, Sara SARA SADEGHI | Sales Support Specialist Balcan Packaging 9340 Meaux Street, Saint-Leonard, Quebec, H1R 3H2 c: 514.977.9895 | e: ssadeghi@balcan.com www.balcan.com From: Balcan Innovations - Centre d'aide / Service Desk helpdesk@balcan.com Sent: Monday, April 8, 2024 11:00 AM To: Sara Sadeghi ssadeghi@balcan.com Cc: Mia Dana mia@balcan.com Subject: Requête / Incident #6051 Demande générale / General Support Incident [Courriel Externe - External email]"""</t>
  </si>
  <si>
    <t>"Sara Sadeghi &lt;ssadeghi@balcan.com&gt;";"Mia Dana &lt;mia@balcan.com&gt;"</t>
  </si>
  <si>
    <t>Connection error</t>
  </si>
  <si>
    <t>Hi please see below Can’t connect to timekeeper Thanks for your support Sent from my iPhone</t>
  </si>
  <si>
    <t>"""8247418"",""George Kanatselis"",""George Kanatselis &lt;george@balcan.com&gt;"","""",""2025-06-26 08:47:31 -0400"",""Service Agent User"",""B2 MTL 2 (Montreal 2)"",""Information Technology (IT)"","""",""Joe Pizzuco"","""",""en"",false~""fixed""";"""8620084"",""Sarlea Ovidiu"",""Sarlea Ovidiu &lt;ovidiu@balcan.com&gt;"",,""2025-06-09 07:25:32 -0400"",""Requester"",,,,""&lt;None&gt;"",,,false~""Hi George, The same error thanks From: Balcan Innovations - Centre d'aide / Service Desk helpdesk@balcan.com Sent: Monday, April 8, 2024 11:40 AM To: Sarlea Ovidiu ovidiu@balcan.com Subject: Requêtre / Incident #6050 Connection error [Courriel Externe - External email]""";"""8247418"",""George Kanatselis"",""George Kanatselis &lt;george@balcan.com&gt;"","""",""2025-06-26 08:47:31 -0400"",""Service Agent User"",""B2 MTL 2 (Montreal 2)"",""Information Technology (IT)"","""",""Joe Pizzuco"","""",""en"",false~""try restart computer"""</t>
  </si>
  <si>
    <t>SAP Wisconsin - Launch Error</t>
  </si>
  <si>
    <t>Hi Support, I need to access the SAP wisconsin. However, I am getting this error message upon launching the shortcut. Please advise. Thank you.</t>
  </si>
  <si>
    <t>"applications";"SAP";"Balcan Packaging Wisconsin";"Information Technology (IT)"</t>
  </si>
  <si>
    <t>0:07:10</t>
  </si>
  <si>
    <t>"""8247417"",""Alaa Almasri"",""Alaa Almasri &lt;aalmasri@balcan.com&gt;"","""",""2025-06-25 15:13:45 -0400"",""Administrator"",,""Information Technology (IT)"","""",""&lt;None&gt;"","""",""[-]1"",false~""All good now."""</t>
  </si>
  <si>
    <t>Maintenance Request 00048623 for Line # 60 Bdg 3: BONJOUR  POUVIEZ VOUS INSTALLER L IMPRIMANTE POURL</t>
  </si>
  <si>
    <t>Please Review Maintenance Request 048623 for Line # 60 Request by 4160 Status: 0.Requested Details: BONJOUR
POUVIEZ VOUS INSTALLER L IMPRIMANTE POURL LES LABLES AINSI QUE L OPEN OFFICE SVP.
MERCI DE VOTRE ACTION</t>
  </si>
  <si>
    <t>8:30:33</t>
  </si>
  <si>
    <t>24:30:33</t>
  </si>
  <si>
    <t>8:30:43</t>
  </si>
  <si>
    <t>24:30:43</t>
  </si>
  <si>
    <t>"""8247418"",""George Kanatselis"",""George Kanatselis &lt;george@balcan.com&gt;"","""",""2025-06-26 08:47:31 -0400"",""Service Agent User"",""B2 MTL 2 (Montreal 2)"",""Information Technology (IT)"","""",""Joe Pizzuco"","""",""en"",false~""i installed printer"""</t>
  </si>
  <si>
    <t>https://helpdesk.balcan.com/attachments/a417e07a839f09bfeef5/maint_req00048623_2445241.pdf</t>
  </si>
  <si>
    <t>Update Item UOM FFS</t>
  </si>
  <si>
    <t>Yes. The problematic items are mostly new, so they will not exist in the test DB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Monday, April 8, 2024 9:12 AM To: Anne Isoré &lt;aisore@plastixxffs.com&gt;; Nancy Lefebvre &lt;nlefebvre@plastixxffs.com&gt; Subject: RE: [n'ware tech][Ticket #141965] *Gold+* DTW to update UoM Hi Anne, Did you say it will not work to run it in test? So can we run this to LIVE ? Thanks. Jonathan From: Anne Isoré &lt;aisore@plastixxffs.com&gt; Sent: Monday, April 8, 2024 9:11 AM To: Jonathan Galindez &lt;jgalindez@balcan.com&gt;; Nancy Lefebvre &lt;nlefebvre@plastixxffs.com&gt; Subject: RE: [n'ware tech][Ticket #141965] *Gold+* DTW to update UoM HI Jonathan Please see attached list The item field to update Is SalUnitMsr but in the DTW template it only figured as DefaultSalesUoMEntry Most of these items do not exist in the test DB so it will it work to run the file as a test. Thanks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Friday, April 5, 2024 3:20 PM To: Nancy Lefebvre &lt;nlefebvre@plastixxffs.com&gt;; Anne Isoré &lt;aisore@plastixxffs.com&gt; Subject: RE: [n'ware tech][Ticket #141965] *Gold+* DTW to update UoM OK Thanks. Please give me the new list and I will give it to Luke of NWARE. Thank you. Jonathan From: Nancy Lefebvre &lt;nlefebvre@plastixxffs.com&gt; Sent: Friday, April 5, 2024 3:16 PM To: Jonathan Galindez &lt;jgalindez@balcan.com&gt;; Anne Isoré &lt;aisore@plastixxffs.com&gt; Subject: RE: [n'ware tech][Ticket #141965] *Gold+* DTW to update UoM Hi Jonathan, Anne would be best to confirm. That was a list from February. Nancy Lefebvre 450-477-0001 ext 254 From: Jonathan Galindez &lt;jgalindez@balcan.com&gt; Sent: Friday, April 5, 2024 3:07 PM To: Anne Isoré &lt;aisore@plastixxffs.com&gt;; Nancy Lefebvre &lt;nlefebvre@plastixxffs.com&gt; Subject: RE: [n'ware tech][Ticket #141965] *Gold+* DTW to update UoM Hi Team, Please let me know if the one we loaded in test environment is correct. Moreover, @Nancy Lefebvre is the file you sent me, is that the latest file and correct file to load in production? Thank you. Jonathan From: Anne Isoré &lt;aisore@plastixxffs.com&gt; Sent: Tuesday, February 27, 2024 11:43 AM To: Jonathan Galindez &lt;jgalindez@balcan.com&gt; Subject: RE: [n'ware tech][Ticket #141965] *Gold+* DTW to update UoM Not yet. I will confirm once I’ve had time! Anne Isoré Manager, Inventory &amp; Process Gestionnaire, Inventaire &amp; Processus Plastixx FFS Technologies, a division of Balcan Innovations, Inc 3100 rue des Bâtisseurs | Terrebonne (QC) J6Y 0A2 450.477.0001 (ext. 273) aisore@plastixxffs.com | www.plastixxffs.com From: Jonathan Galindez &lt;jgalindez@balcan.com&gt; Sent: Tuesday, February 27, 2024 11:22 AM To: Anne Isoré &lt;aisore@plastixxffs.com&gt; Subject: RE: [n'ware tech][Ticket #141965] *Gold+* DTW to update UoM Hi Anne, Were you able to check the result in the test environment? Please let me know if we could apply it to FFS production now. Thank you. Jonathan From: Jonathan Galindez &lt;jgalindez@balcan.com&gt; Sent: Friday, February 23, 2024 11:29 AM To: Anne Isoré &lt;aisore@plastixxffs.com&gt; Subject: FW: [n'ware tech][Ticket #141965] *Gold+* DTW to update UoM Hi Anne, These are the records that were updated at the FFS test environment. We can talk about it later when we meet this afternoon in our different meeting if OK. Thank you. Jonathan From: Luke Czarnota &lt;lczarnota@nwaretech.com&gt; Sent: Friday, February 23, 2024 10:59 AM To: Jonathan Galindez &lt;jgalindez@balcan.com&gt; Subject: RE: [n'ware tech][Ticket #141965] *Gold+* DTW to update UoM [Courriel Externe - External email] -## Please type your reply above this line ##- Ticket #141965: DTW to update UoM Luke Czarnota, February 23, 2024 10:59 AM Hi Jonathan, Those are the code that has been uploaded to the test. Thanks, Luke From: Jonathan Galindez &lt;jgalindez@balcan.com&gt; Sent: Thursday, February 22, 2024 3:20 PMTo: Luke Czarnota &lt;lczarnota@nwaretech.com&gt;Subject: RE: [n'ware tech][Ticket #141965] *Gold+* DTW to update UoM ?External Email: This email was sent by someone external to N'ware Technologies. Jonathan Galindez, February 22, 2024 3:28 PM Hi Luke, The user confirmed that the test environment has a very old data. Thanks. Jonathan From: Luke Czarnota &lt;lczarnota@nwaretech.com&gt; Sent: Thursday, February 22, 2024 12:22 PMTo: Jonathan Galindez &lt;jgalindez@balcan.com&gt;Subject: [n'ware tech][Ticket #141965] *Gold+* DTW to update UoM [Courriel Externe - External email] Jonathan Galindez, February 22, 2024 3:19 PM Hi Luke, When you get a chance, are we able to get a list of what was imported in test environment? Thank you. Jonathan From: Luke Czarnota &lt;lczarnota@nwaretech.com&gt; Sent: Thursday, February 22, 2024 12:22 PMTo: Jonathan Galindez &lt;jgalindez@balcan.com&gt;Subject: [n'ware tech][Ticket #141965] *Gold+* DTW to update UoM [Courriel Externe - External email]</t>
  </si>
  <si>
    <t>"applications";"SAP";"B8 Plastixx FFS (Terrebonne)";"Information Technology (IT)"</t>
  </si>
  <si>
    <t>72:42:52</t>
  </si>
  <si>
    <t>264:42:52</t>
  </si>
  <si>
    <t>72:43:08</t>
  </si>
  <si>
    <t>264:43:08</t>
  </si>
  <si>
    <t>"""8247439"",""Jonathan Galindez"",""Jonathan Galindez &lt;jgalindez@balcan.com&gt;"","""",""2025-06-26 07:46:41 -0400"",""Service Agent User"",""B2 MTL 2 (Montreal 2)"",""Information Technology (IT)"","""",""&lt;None&gt;"","""",""en"",false~""Manually done by Anne's team"""</t>
  </si>
  <si>
    <t>Manually resolved</t>
  </si>
  <si>
    <t>Can’t sign in to OneDrive - URGENT</t>
  </si>
  <si>
    <t>Good morning, My OneDrive is not signing in. I must get it fixed quickly as I am traveling and will need remote access the whole week. Thank you! Mia MIA DANA | VP Pricing &amp; Strategy Balcan Packaging 9340 Meaux Street, Saint-Leonard, Quebec, H1R 3H2 t: 514.326.9130 ext 2254 | c: 514.266.8541 | e: mia@balcan.com www.balcan.com</t>
  </si>
  <si>
    <t>1:34:02</t>
  </si>
  <si>
    <t>648:01:34</t>
  </si>
  <si>
    <t>2712:01:34</t>
  </si>
  <si>
    <t>"""8620019"",""Mia Dana"",""Mia Dana &lt;mia@balcan.com&gt;"",""Director of Pricing and Strategic Planning"",,""Requester"",""B2 MTL 2 (Montreal 2)"",,,""&lt;None&gt;"",,,false~""Please call my cell. I am working remotely. MIA DANA |
Vice-President, Pricing and Strategy Balcan Packaging 9340 Meaux Street, Saint-Leonard, Quebec, H1R 3H2 t: 514.326.9130 ext 2254 | c: 514.266.8541 | e: mia@balcan.com www.balcan.com""";"""8247418"",""George Kanatselis"",""George Kanatselis &lt;george@balcan.com&gt;"","""",""2025-06-26 08:47:31 -0400"",""Service Agent User"",""B2 MTL 2 (Montreal 2)"",""Information Technology (IT)"","""",""Joe Pizzuco"","""",""en"",false~""called left a message"""</t>
  </si>
  <si>
    <t>IMPORTANT: ECLIPSE SOLAIRE - PRECAUTION POUR LES YEUX / SOLAR ECLIPSE - EYE HEALTH PRECAUTION</t>
  </si>
  <si>
    <t>Attention! Il ne faut pas regarder lclipse solaire lil nu pour toute la dure de lvnement. Regarder lclipse sans protection adquate peut provoquer de graves lsions permanentes aux yeux. Caution! Dont look at the solar eclipse with the naked eye for the duration of the event. Looking at the eclipse without suitable protection can cause serious permanent damage to your eyes. (English message below) Aujourd'hui,
lundi 8 avril 2024, il y aura une clipse solaire visible notamment aux tats-Unis et au Canada. Lors dune clipse solaire, la lune passe entre le Soleil et la Terre, couvrant la trajectoire du Soleil, crant ainsi une obscurit partielle, voire totale, de quelques secondes quelques minutes. Lheure et la dure varient en fonction de l'endroit o vous vous trouvez. Bien que cela soit rare et passionnant observer, il existe dimportants facteurs de scurit considrer. Il est dangereux de regarder directement le Soleil pendant une clipse. Cela peut entraner de graves problmes de vision, voire la perte de la vue. Rester en scurit lorsque vous conduisez ou travaillez lextrieur est particulirement important. Voici quelques conseils de scurit lorsque vous conduisez pendant l'clipse : Gardez les phares de votre vhicule allums. Baissez votre pare-soleil pour bloquer votre vue du soleil. Ne portez pas de lunettes clipse lorsque vous conduisez. N'essayez pas de photographier ou d'enregistrer l'clipse en conduisant. Ne vous arrtez pas sur le bord de la route ou de l'autoroute pour observer l'clipse. Faites attention aux pitons qui peuvent se promener les yeux rivs vers le ciel. Merci de votre coopration alors que nous poursuivons nos efforts pour assurer la scurit de notre lieu de travail et de nos employs. Consquences possibles de l'clipse solaire sur la sant des yeux Lors dune clipse solaire, les nombreux mcanismes qui protgent normalement lil, comme le dtournement automatique du regard, le rflexe de la fermeture de la paupire et le larmoiement sont rduits ou absents puisque la luminosit mise par le Soleil est moindre. Le rayonnement solaire tant toutefois aussi intense durant une clipse, il peut endommager la rtine de lil et causer des problmes de vision temporaires ou permanents. Les problmes aux yeux peuvent se manifester par : des lsions dans la rtine qui ne provoquent aucune douleur lors de lexposition, mais qui peuvent savrer irrversibles. Ces lsions crent une diminution de vision provoque par un point flou ou obscur en permanence au milieu du champ de vision. Elles ne se prsentent pas immdiatement, mais plusieurs heures aprs lobservation du Soleil; des lsions dans la corne causes par les rayons ultraviolets. Ces lsions douloureuses entranent une forte baisse de lacuit visuelle et une intolrance la lumire. En cas de symptmes aux yeux qui se dveloppent dans les heures ou les jours qui suivent le visionnement de lclipse, il est recommand de consulter sans tarder un professionnel ou une professionnelle de la vue. Today, on
Monday, April 8, 2024, there will be a solar eclipse visible from various parts of the United-States and Canada. During a solar eclipse, the moon passes between the Sun and Earth, covering the Suns path creating seconds to minutes of partial to total darkness. The time and how long it will last will vary depending on where you are located. While this is rare and exciting to observe, there are important safety factors to consider. It is
unsafe to look directly at the Sun during an eclipse. Doing so can lead to serious vision problems, including loss of eyesight. Keeping safe while driving or working outdoors is especially important. Safety tips while driving during the eclipse include: Keep your vehicles headlights on. Put your sun visor down to block your view of the Sun. Do not wear eclipse glasses while driving. Do not try to photograph or record the eclipse while driving. Do not pull over to the side of the road or highway to view the eclipse. Be mindful of pedestrians that may be walking around with their eyes on the sky. Thank you for your cooperation as we continue our efforts to keep our workplace and employees safe. Possible effects of the solar eclipse on eye health During a solar eclipse, the many mechanisms that normally protect the eye, such as the automatic averting of the gaze, the eyelid closure reflex, and watering of the eyes, are reduced or absent, since the luminosity emitted by the Sun is less powerful. However, because solar radiation is so intense during an eclipse, it can damage the eye's retina and cause temporary or permanent vision problems. Eye problems can emerge as lesions in the retina that cause no pain on exposure, but may prove irreversible. These lesions create a reduction in vision caused by a permanently blurred or dark spot in the middle of the field of vision. They do not appear immediately, but several hours after viewing the Sun. lesions in the cornea caused by ultraviolet rays. These painful lacerations lead to a sharp drop in visual acuity and intolerance to light. In the event of eye symptoms developing in the hours or days following viewing of the eclipse, it is advisable to consult an eye care professional without delay. Jose GOUPIL Directrice Sant, Scurit et Environnement / Health, Safety and Environment Director Balcan Innovations Inc. 9475 Meaux, St-Leonard, Quebec H1R 3H2 m: (514) 269-1592 | e: joseegoupil@balcan.com www.balcan.com Ref : Se prparer l'clipse solaire totale du 8 avril 2024 au Qubec | Gouvernement du Qubec (quebec.ca) Total solar eclipse of April 8, 2024 | Canadian Space Agency (asc-csa.gc.ca)</t>
  </si>
  <si>
    <t>Cannot Refresh my reports / files</t>
  </si>
  <si>
    <t>Good Morning, One of the files that is run overnight, does not seem to be accessible this morning to refresh all my reports. Usually Perry can look into it, wondering if anyone else can check. Friday it was unavailable due to finance closing the month and asking to refresh the file. now this morning it is still doing the same message. Either the file is still being refreshed, or crashed. The file is the one that loads the orders and sales from BERP. Thank you, ANDREW KERSYS | Sales &amp; Data Analyst Balcan Packaging 9340 Meaux Street, Saint-Leonard, Quebec, H1R 3H2 t: 514.326.9130 ext 2437 | e: akersys@balcan.com www.balcan.com</t>
  </si>
  <si>
    <t>1:32:56</t>
  </si>
  <si>
    <t>648:35:05</t>
  </si>
  <si>
    <t>2712:35:05</t>
  </si>
  <si>
    <t>"""8405487"",""Perry Bachountakis"",""Perry Bachountakis &lt;perry@balcan.com&gt;"",""Director IT"",""2025-06-25 23:09:36 -0400"",""Administrator"",""B1 MTL 1 (Montreal 1)"",""Information Technology (IT)"",""5143269130"",""&lt;None&gt;"",""5148147400"",""en"",false~""rerunning sales now, should be ready in 1 hour, then i will run order part From: Andrew Kersys akersys@balcan.com Sent: Monday, April 8, 2024 9:49 AM To: helpdesk helpdesk@balcan.com Cc: Perry Bachountakis perry@balcan.com Subject: Cannot Refresh my reports / files Good Morning, One of the files that is run overnight, does not seem to be accessible this morning to refresh all my reports. Usually Perry can look into it, wondering if anyone else can check. Friday it was unavailable due to finance closing the month and asking to refresh the file. now this morning it is still doing the same message. Either the file is still being refreshed, or crashed. The file is the one that loads the orders and sales from BERP. Thank you, ANDREW KERSYS | Sales &amp; Data Analyst Balcan Packaging 9340 Meaux Street, Saint-Leonard, Quebec, H1R 3H2 t: 514.326.9130 ext 2437 | e: akersys@balcan.com www.balcan.com"""</t>
  </si>
  <si>
    <t>"B2 MTL 2 (Montreal 2)";"Communication &amp; Marketing"</t>
  </si>
  <si>
    <t>As per Asem, can you please remove him from all internal ACS communications (low silo levels alert, unloading complete, etc). Thanks!</t>
  </si>
  <si>
    <t>2:06:55</t>
  </si>
  <si>
    <t>2:07:09</t>
  </si>
  <si>
    <t>Description du problème/Issue Description: As per Asem, can you please remove him from all internal ACS communications (low silo levels alert, unloading complete, etc). Thanks!</t>
  </si>
  <si>
    <t>"""8247418"",""George Kanatselis"",""George Kanatselis &lt;george@balcan.com&gt;"","""",""2025-06-26 08:47:31 -0400"",""Service Agent User"",""B2 MTL 2 (Montreal 2)"",""Information Technology (IT)"","""",""Joe Pizzuco"","""",""en"",false~""removed requested reports"""</t>
  </si>
  <si>
    <t>"george@balcan.com";"asemshehabi@balcan.com"</t>
  </si>
  <si>
    <t>7:01:53</t>
  </si>
  <si>
    <t>7:02:08</t>
  </si>
  <si>
    <t>Load 195432</t>
  </si>
  <si>
    <t>Hi Hershel, Please change the quantity Of BOL 594469 from 39,713 to 41,535 lbs. RITU PAL | Inventory &amp; Reprocessing Coordinator Balcan Innovations Inc. 8300 Place Marien, Monreal East, QC H1B 5W6 T: 514.326.9130 x2115 | ritupal@balcan.com www.balcaninnovations.com From: Chantal Tremblay chantaltremblay@balcan.com Sent: Monday, April 8, 2024 8:18 AM To: Maria Contenta mcontenta@balcan.com Cc: Ritu Pal ritupal@balcan.com; Elisa Fracassi efracassi@balcan.com; Kevin Blunden kblunden@balcan.com; Hershel Teitelbaum hershel@balcan.com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t>
  </si>
  <si>
    <t>13:09:10</t>
  </si>
  <si>
    <t>29:09:10</t>
  </si>
  <si>
    <t>"""8620069"",""Ritu Pal"",""Ritu Pal &lt;ritupal@balcan.com&gt;"",""Coordonnateur à l'inventaire - Coordinator, Inventory"",""2025-06-26 07:36:03 -0400"",""Requester"",""B1 MTL 1 (Montreal 1)"",,,""&lt;None&gt;"",,,false~""Okay, thank you! From: Hershel Teitelbaum hershel@balcan.com Sent: Tuesday, April 9, 2024 2:50 PM To: Ritu Pal ritupal@balcan.com; Kevin Blunden kblunden@balcan.com; Chantal Tremblay chantaltremblay@balcan.com; Maria Contenta mcontenta@balcan.com; helpdesk helpdesk@balcan.com Cc: Elisa Fracassi efracassi@balcan.com Subject: RE: Load 195432 I changed the qty yesterday From: Ritu Pal &lt;ritupal@balcan.com&gt; Sent: Tuesday, April 9, 2024 2:49 PM To: Kevin Blunden &lt;kblunden@balcan.com&gt;; Hershel Teitelbaum &lt;hershel@balcan.com&gt;; Chantal Tremblay &lt;chantaltremblay@balcan.com&gt;; Maria Contenta &lt;mcontenta@balcan.com&gt;; helpdesk &lt;helpdesk@balcan.com&gt; Cc: Elisa Fracassi &lt;efracassi@balcan.com&gt; Subject: RE: Load 195432 Hi Hershel, Any help would be appreciated. RITU PAL | Inventory &amp; Reprocessing Coordinator Balcan Innovations Inc. 8300 Place Marien, Monreal East, QC H1B 5W6 T: 514.326.9130 x2115 | ritupal@balcan.com www.balcaninnovations.com From: Kevin Blunden &lt;kblunden@balcan.com&gt; Sent: Monday, April 8, 2024 3:33 PM To: Hershel Teitelbaum &lt;hershel@balcan.com&gt;; Ritu Pal &lt;ritupal@balcan.com&gt;; Chantal Tremblay &lt;chantaltremblay@balcan.com&gt;; Maria Contenta &lt;mcontenta@balcan.com&gt;; helpdesk &lt;helpdesk@balcan.com&gt; Cc: Elisa Fracassi &lt;efracassi@balcan.com&gt;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247441"",""Hershel Teitelbaum"",""Hershel Teitelbaum &lt;hershel@balcan.com&gt;"","""",""2025-06-25 12:44:33 -0400"",""Service Agent User"",""B2 MTL 2 (Montreal 2)"",""Information Technology (IT)"","""",""&lt;None&gt;"","""",""en"",false~""I changed the qty yesterday From: Ritu Pal ritupal@balcan.com Sent: Tuesday, April 9, 2024 2:49 PM To: Kevin Blunden kblunden@balcan.com; Hershel Teitelbaum hershel@balcan.com; Chantal Tremblay chantaltremblay@balcan.com; Maria Contenta mcontenta@balcan.com; helpdesk helpdesk@balcan.com Cc: Elisa Fracassi efracassi@balcan.com Subject: RE: Load 195432 Hi Hershel, Any help would be appreciated. RITU PAL | Inventory &amp; Reprocessing Coordinator Balcan Innovations Inc. 8300 Place Marien, Monreal East, QC H1B 5W6 T: 514.326.9130 x2115 | ritupal@balcan.com www.balcaninnovations.com From: Kevin Blunden &lt;kblunden@balcan.com&gt; Sent: Monday, April 8, 2024 3:33 PM To: Hershel Teitelbaum &lt;hershel@balcan.com&gt;; Ritu Pal &lt;ritupal@balcan.com&gt;; Chantal Tremblay &lt;chantaltremblay@balcan.com&gt;; Maria Contenta &lt;mcontenta@balcan.com&gt;; helpdesk &lt;helpdesk@balcan.com&gt; Cc: Elisa Fracassi &lt;efracassi@balcan.com&gt;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20069"",""Ritu Pal"",""Ritu Pal &lt;ritupal@balcan.com&gt;"",""Coordonnateur à l'inventaire - Coordinator, Inventory"",""2025-06-26 07:36:03 -0400"",""Requester"",""B1 MTL 1 (Montreal 1)"",,,""&lt;None&gt;"",,,false~""Hi Hershel, Any help would be appreciated. RITU PAL | Inventory &amp; Reprocessing Coordinator Balcan Innovations Inc. 8300 Place Marien, Monreal East, QC H1B 5W6 T: 514.326.9130 x2115 | ritupal@balcan.com www.balcaninnovations.com From: Kevin Blunden kblunden@balcan.com Sent: Monday, April 8, 2024 3:33 PM To: Hershel Teitelbaum hershel@balcan.com; Ritu Pal ritupal@balcan.com; Chantal Tremblay chantaltremblay@balcan.com; Maria Contenta mcontenta@balcan.com; helpdesk helpdesk@balcan.com Cc: Elisa Fracassi efracassi@balcan.com Subject: RE: Load 195432 Herschel They don’t scale their pallets correctly. Kevin From: Hershel Teitelbaum &lt;hershel@balcan.com&gt; Sent: Monday, April 8, 2024 10:43 AM To: Ritu Pal &lt;ritupal@balcan.com&gt;; Chantal Tremblay &lt;chantaltremblay@balcan.com&gt;; Maria Contenta &lt;mcontenta@balcan.com&gt;; helpdesk &lt;helpdesk@balcan.com&gt; Cc: Elisa Fracassi &lt;efracassi@balcan.com&gt;; Kevin Blunden &lt;kblunden@balcan.com&gt;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19956"",""Kevin Blunden"",""Kevin Blunden &lt;kblunden@balcan.com&gt;"",""Directeur de la logistique - Director of Logistics"",""2025-03-07 09:24:35 -0500"",""Requester"",""B3 Laval"",,,""&lt;None&gt;"",,,false~""Herschel They don’t scale their pallets correctly. Kevin From: Hershel Teitelbaum hershel@balcan.com Sent: Monday, April 8, 2024 10:43 AM To: Ritu Pal ritupal@balcan.com; Chantal Tremblay chantaltremblay@balcan.com; Maria Contenta mcontenta@balcan.com; helpdesk helpdesk@balcan.com Cc: Elisa Fracassi efracassi@balcan.com; Kevin Blunden kblunden@balcan.com Subject: RE: Load 195432 Where is the skid for the difference? From: Ritu Pal &lt;ritupal@balcan.com&gt; Sent: Monday, April 8, 2024 9:42 AM To: Chantal Tremblay &lt;chantaltremblay@balcan.com&gt;; Maria Contenta &lt;mcontenta@balcan.com&gt;; helpdesk &lt;helpdesk@balcan.com&gt; Cc: Elisa Fracassi &lt;efracassi@balcan.com&gt;; Kevin Blunden &lt;kblunden@balcan.com&gt;; Hershel Teitelbaum &lt;hershel@balcan.com&gt;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8620069"",""Ritu Pal"",""Ritu Pal &lt;ritupal@balcan.com&gt;"",""Coordonnateur à l'inventaire - Coordinator, Inventory"",""2025-06-26 07:36:03 -0400"",""Requester"",""B1 MTL 1 (Montreal 1)"",,,""&lt;None&gt;"",,,false~""I got scale tickets from customer that it is overweight From: Balcan Innovations - Centre d'aide / Service Desk helpdesk@balcan.com Sent: Monday, April 8, 2024 10:43 AM To: Ritu Pal ritupal@balcan.com Cc: Chantal Tremblay chantaltremblay@balcan.com; Elisa Fracassi efracassi@balcan.com; Kevin Blunden kblunden@balcan.com; Maria Contenta mcontenta@balcan.com Subject: Requêtre / Incident #6041 Load 195432 [Courriel Externe - External email]""";"""8247441"",""Hershel Teitelbaum"",""Hershel Teitelbaum &lt;hershel@balcan.com&gt;"","""",""2025-06-25 12:44:33 -0400"",""Service Agent User"",""B2 MTL 2 (Montreal 2)"",""Information Technology (IT)"","""",""&lt;None&gt;"","""",""en"",false~""Where is the skid for the difference? From: Ritu Pal ritupal@balcan.com Sent: Monday, April 8, 2024 9:42 AM To: Chantal Tremblay chantaltremblay@balcan.com; Maria Contenta mcontenta@balcan.com; helpdesk helpdesk@balcan.com Cc: Elisa Fracassi efracassi@balcan.com; Kevin Blunden kblunden@balcan.com; Hershel Teitelbaum hershel@balcan.com Subject: RE: Load 195432 Hi Hershel, Please change the quantity Of BOL 594469 from 39,713 to 41,535 lbs. RITU PAL | Inventory &amp; Reprocessing Coordinator Balcan Innovations Inc. 8300 Place Marien, Monreal East, QC H1B 5W6 T: 514.326.9130 x2115 | ritupal@balcan.com www.balcaninnovations.com From: Chantal Tremblay &lt;chantaltremblay@balcan.com&gt; Sent: Monday, April 8, 2024 8:18 AM To: Maria Contenta &lt;mcontenta@balcan.com&gt; Cc: Ritu Pal &lt;ritupal@balcan.com&gt;; Elisa Fracassi &lt;efracassi@balcan.com&gt;; Kevin Blunden &lt;kblunden@balcan.com&gt;; Hershel Teitelbaum &lt;hershel@balcan.com&gt; Subject: RE: Load 195432 HI, shipping needs to modify the load before I change the b/l. thanks Chantal Tremblay Agent de Facturation/Billing Agent Balcan Innovations inc. 9340 Rue Meaux, St. Leonard, Québec H1R 3H2 T: 514.326.9130 ext 2230 chantaltremblay@balcan.com From: Maria Contenta &lt;mcontenta@balcan.com&gt; Sent: April 8, 2024 8:04 AM To: Chantal Tremblay &lt;chantaltremblay@balcan.com&gt; Cc: Ritu Pal &lt;ritupal@balcan.com&gt;; Elisa Fracassi &lt;efracassi@balcan.com&gt;; Kevin Blunden &lt;kblunden@balcan.com&gt; Subject: FW: Load 195432 Hi Chantal, See below &amp; attached BOL. As not invoiced yet, please revise quantity to 41,535 LBS. Thanks, Maria Contenta BALCAN INNOVATIONS INC. Département du Crédit/Credit Department T:514-326-9130 X:2364 F:514-252-3746 or 514-328-5122 E : mcontenta@balcan.com From: Ritu Pal &lt;ritupal@balcan.com&gt; Sent: Friday, April 5, 2024 2:47 PM To: Maria Contenta &lt;mcontenta@balcan.com&gt;; Elisa Fracassi &lt;efracassi@balcan.com&gt; Cc: Kevin Blunden &lt;kblunden@balcan.com&gt; Subject: FW: Load 195432 Hi Maria, Customer received 1822 lbs extra can you please revised the Invoice on BOL 594469 From: htolchin gardenstateplastics.com &lt;htolchin@gardenstateplastics.com&gt; Sent: Friday, April 5, 2024 10:40 AM To: Ritu Pal &lt;ritupal@balcan.com&gt; Subject: Load 195432 [Courriel Externe - External email] Hi Ritu Attached are the scale tickets and your BOL. We received more weight than was listed on the BOL. Please invoice us an additional 1,822 lbs. for the White Repro Load # 195432 Thank You Harold Harold Tolchin Garden State Plastics, LLC. 195 Route 9 South Suite 103 Manalapan, NJ 07726 732-677-2685 (P) 732-431-6680 (F)"""</t>
  </si>
  <si>
    <t>"Chantal Tremblay &lt;chantaltremblay@balcan.com&gt;";"Elisa Fracassi &lt;efracassi@balcan.com&gt;";"Hershel Teitelbaum &lt;hershel@balcan.com&gt;";"Kevin Blunden &lt;kblunden@balcan.com&gt;";"Maria Contenta &lt;mcontenta@balcan.com&gt;"</t>
  </si>
  <si>
    <t>Maintenance Request 00048621 for Line # 108 Bdg 2: THE PRINTER WAS OFF LINE FOR 2 WEEKS. PLEASE COME</t>
  </si>
  <si>
    <t>Please Review Maintenance Request 048621 for Line # 108 Request by 1207 Status: 0.Requested Details: THE PRINTER WAS OFF LINE FOR 2 WEEKS. PLEASE COME TO CHECK. THANK YOU.</t>
  </si>
  <si>
    <t>0:40:12</t>
  </si>
  <si>
    <t>"""8247418"",""George Kanatselis"",""George Kanatselis &lt;george@balcan.com&gt;"","""",""2025-06-26 08:47:31 -0400"",""Service Agent User"",""B2 MTL 2 (Montreal 2)"",""Information Technology (IT)"","""",""Joe Pizzuco"","""",""en"",false~""same as 6037"""</t>
  </si>
  <si>
    <t>https://helpdesk.balcan.com/attachments/afa9367f2d2e3278461b/maint_req00048621_4416300.pdf</t>
  </si>
  <si>
    <t>Maintenance Request 00048615 for Line # 107 Bdg 2: PLEASE , CHECK THE PRINTER NO WORKING</t>
  </si>
  <si>
    <t>Please Review Maintenance Request 048615 for Line # 107 Request by SONG Status: 0.Requested Details: PLEASE , CHECK THE PRINTER NO WORKING</t>
  </si>
  <si>
    <t>0:51:09</t>
  </si>
  <si>
    <t>0:55:17</t>
  </si>
  <si>
    <t>https://helpdesk.balcan.com/attachments/8198e81217a14cbc0643/maint_req00048615_5002765.pdf</t>
  </si>
  <si>
    <t xml:space="preserve">I am requesting support for my Balcan laptop computer.  My disk storage space is full and I tried to delete files and I attempted to but still need to do more clean-up.  I purchased the laptop by Perry's instructions, it was not sent directly from Balcan.  So apparently nobody from the IT dept. can login to it remotely to access it.  I really need somebody to help me with this process ASAP.     </t>
  </si>
  <si>
    <t>11:50:18</t>
  </si>
  <si>
    <t>29:33:26</t>
  </si>
  <si>
    <t>13:41:38</t>
  </si>
  <si>
    <t>31:24:46</t>
  </si>
  <si>
    <t xml:space="preserve">Description du problème/Issue Description: I am requesting support for my Balcan laptop computer.  My disk storage space is full and I tried to delete files and I attempted to but still need to do more clean-up.  I purchased the laptop by Perry's instructions, it was not sent directly from Balcan.  So apparently nobody from the IT dept. can login to it remotely to access it.  I really need somebody to help me with this process ASAP.     </t>
  </si>
  <si>
    <t>"""8247418"",""George Kanatselis"",""George Kanatselis &lt;george@balcan.com&gt;"","""",""2025-06-26 08:47:31 -0400"",""Service Agent User"",""B2 MTL 2 (Montreal 2)"",""Information Technology (IT)"","""",""Joe Pizzuco"","""",""en"",false~""working on new laptop"""</t>
  </si>
  <si>
    <t>Maintenance Request 00048598 for Line # 109 Bdg 2: THE PRINTER AT SECTION #107 IS NOT AVAILABLE FOR</t>
  </si>
  <si>
    <t>Please Review Maintenance Request 048598 for Line # 109 Request by 1207 Status: 0.Requested Details: THE PRINTER AT SECTION #107 IS NOT AVAILABLE FOR A WEEK. WE HAVE DIFFICULTY TO OPERATE PAPER WORK. PLEASE COME TO CHECK. THANK YOU.</t>
  </si>
  <si>
    <t>1:17:27</t>
  </si>
  <si>
    <t>2:02:55</t>
  </si>
  <si>
    <t>2:03:00</t>
  </si>
  <si>
    <t>"""8247418"",""George Kanatselis"",""George Kanatselis &lt;george@balcan.com&gt;"","""",""2025-06-26 08:47:31 -0400"",""Service Agent User"",""B2 MTL 2 (Montreal 2)"",""Information Technology (IT)"","""",""Joe Pizzuco"","""",""en"",false~""ip address had changed , fixed it works now"""</t>
  </si>
  <si>
    <t>https://helpdesk.balcan.com/attachments/111168d9382f39cf5401/maint_req00048598_2501538.pdf</t>
  </si>
  <si>
    <t>Export des données comptables sur Excel</t>
  </si>
  <si>
    <t>Bonjour, J’ai besoin de votre aide pour exporter les données comptables sur Excel. Urgent SVP. Merci. Samuel Youta</t>
  </si>
  <si>
    <t>12:51:01</t>
  </si>
  <si>
    <t>29:39:40</t>
  </si>
  <si>
    <t>12:51:07</t>
  </si>
  <si>
    <t>29:39:46</t>
  </si>
  <si>
    <t>Have changed office location. Requires set up for printer, phone etc.</t>
  </si>
  <si>
    <t>133:27:04</t>
  </si>
  <si>
    <t>534:24:34</t>
  </si>
  <si>
    <t>Description du problème/Issue Description: Have changed office location. Requires set up for printer, phone etc.</t>
  </si>
  <si>
    <t>more than 2 week no answer after following up with hasseb. it look like the issue resolved.</t>
  </si>
  <si>
    <t>Good morning we did not receive the Daily Berp Reports thank you, KATIA ZICHELLA | CSR Manager Balcan Innovations Inc. 9475 Rue de Meaux, St-Leonard, Quebec H1R 3H3 T: (514) 326-0200 ext: 2269 | e: kzichella@balcan.com www.balcan.com</t>
  </si>
  <si>
    <t>1:20:23</t>
  </si>
  <si>
    <t>2:28:31</t>
  </si>
  <si>
    <t>1:20:29</t>
  </si>
  <si>
    <t>2:28:37</t>
  </si>
  <si>
    <t>"""8247418"",""George Kanatselis"",""George Kanatselis &lt;george@balcan.com&gt;"","""",""2025-06-26 08:47:31 -0400"",""Service Agent User"",""B2 MTL 2 (Montreal 2)"",""Information Technology (IT)"","""",""Joe Pizzuco"","""",""en"",false~""perry reset server"""</t>
  </si>
  <si>
    <t xml:space="preserve">urgent 
Zacaler not working. Private access is disabled. Need acess to work remotely 
see attached screen shot </t>
  </si>
  <si>
    <t>13:38:57</t>
  </si>
  <si>
    <t>1:16:49</t>
  </si>
  <si>
    <t>13:39:02</t>
  </si>
  <si>
    <t xml:space="preserve">Description du problème/Issue Description: urgent 
Zacaler not working. Private access is disabled. Need acess to work remotely 
see attached screen shot </t>
  </si>
  <si>
    <t>https://helpdesk.balcan.com/attachments/ab61225884d0d6671b3b/screenshot-2024-04-07-203358-jpg.jpeg</t>
  </si>
  <si>
    <t>Fw: PORTE DE CÔTÉ</t>
  </si>
  <si>
    <t>I opened the so we keep track I contacted ADT Kevin Goldstein to send someone for a quote and timeframe. From: Julie Lavergne jlavergne@balcan.com Sent: Friday, April 5, 2024 9:25 AM To: Perry Bachountakis perry@balcan.com Subject: PORTE DE CÔTÉ Bonjour Perry, La porte de côté à B2 s’ouvre sans carte d’accès. Les gens rentre sans autorisation. Est-ce possible de bloquer l’accès de l’exterieur. Merci JULIE LAVERGNE CRHA | HR Director - Operations Balcan Innovations Inc. 9475 rue Meaux, St-Léonard, Québec H1R 3H2 M: (514) 927-5322 | E: jlavergne@balcan.com www.balcan.com</t>
  </si>
  <si>
    <t>648:58:28</t>
  </si>
  <si>
    <t>2756:25:17</t>
  </si>
  <si>
    <t>beside Bon's office where gauge machine is</t>
  </si>
  <si>
    <t>14:53:49</t>
  </si>
  <si>
    <t>75:31:41</t>
  </si>
  <si>
    <t>88:39:28</t>
  </si>
  <si>
    <t>405:17:20</t>
  </si>
  <si>
    <t>Requis pour / Requested For :: qc-inspector-b2-1@balcan.com~Printer Location: beside Bon's office where gauge machine is~Service Request: Issue with Printer~Description: need black ink for printer 275~Printer Name: hp hewlett packard printer deskjet 840c</t>
  </si>
  <si>
    <t>"""9898177"",""qc-inspector-b2-1@balcan.com"",""qc-inspector-b2-1@balcan.com"",,""2024-05-28 13:19:59 -0400"",""Requester"",,,,""&lt;None&gt;"",,,false~""Thank you Tu. I’m on my way now . From: Balcan Innovations - Centre d'aide / Service Desk helpdesk@balcan.com Sent: Monday, April 22, 2024 9:53 AM To: QC-Inspector-B2-1 qc-inspector-b2-1@balcan.com Subject: Requête / Incident #6031 probleme d'imprimante / Printer issue [Courriel Externe - External email]""";"""8786937"",""Tu Phuong Vo"",""Tu Phuong Vo &lt;tvo@balcan.com&gt;"",""IT Manager - Assets, Contracts and Services"",""2025-06-26 09:18:18 -0400"",""Administrator"",""B1 MTL 1 (Montreal 1)"",""Information Technology (IT)"","""",""Tao Wong"","""",""en"",false~""You can come at any time before noon. Thanks""";"""9898177"",""qc-inspector-b2-1@balcan.com"",""qc-inspector-b2-1@balcan.com"",,""2024-05-28 13:19:59 -0400"",""Requester"",,,,""&lt;None&gt;"",,,false~""Hi Tu. Thank you for the update. I can pick them up on Monday morning when you are free . Thomas From: Balcan Innovations - Centre d'aide / Service Desk helpdesk@balcan.com Sent: Thursday, April 18, 2024 1:15 PM To: QC-Inspector-B2-1 qc-inspector-b2-1@balcan.com Subject: Requête / Incident #6031 probleme d'imprimante / Printer issue [Courriel Externe - External email]""";"""8786937"",""Tu Phuong Vo"",""Tu Phuong Vo &lt;tvo@balcan.com&gt;"",""IT Manager - Assets, Contracts and Services"",""2025-06-26 09:18:18 -0400"",""Administrator"",""B1 MTL 1 (Montreal 1)"",""Information Technology (IT)"","""",""Tao Wong"","""",""en"",false~""Hi Thomas, you can come pickup toners. I have received them. Thanks""";"""9898177"",""qc-inspector-b2-1@balcan.com"",""qc-inspector-b2-1@balcan.com"",,""2024-05-28 13:19:59 -0400"",""Requester"",,,,""&lt;None&gt;"",,,false~""Good morning Tu. You gave me 2 boxes . 1 is finished and we are on the second one now that is in it’s 3rd week and should be finished soon. Thomas From: Balcan Innovations - Centre d'aide / Service Desk helpdesk@balcan.com Sent: Tuesday, April 9, 2024 3:54 PM To: QC-Inspector-B2-1 qc-inspector-b2-1@balcan.com Subject: Requêtre / Incident #6031 probleme d'imprimante / Printer issue [Courriel Externe - External email]""";"""8786937"",""Tu Phuong Vo"",""Tu Phuong Vo &lt;tvo@balcan.com&gt;"",""IT Manager - Assets, Contracts and Services"",""2025-06-26 09:18:18 -0400"",""Administrator"",""B1 MTL 1 (Montreal 1)"",""Information Technology (IT)"","""",""Tao Wong"","""",""en"",false~""I gave 2-3 box to Thomas, they are all used?"""</t>
  </si>
  <si>
    <t>Laval: TONER M477fdn</t>
  </si>
  <si>
    <t>Yes, will make it ship there. Thanks Tu Phuong Vo | Cheffe des Actifs TI – IT Assets Manager M: 514.924.1858 | tvo@balcan.com From: Emil Tchida etchida@balcan.com Sent: Friday, April 5, 2024 2:56 PM To: Tu Phuong Vo tvo@balcan.com Cc: Manivannan Somasundaram mani@balcan.com Subject: TONER M477fdn Hello Tu, Please can or order 2 tonners with description on attached image ?? Thanks, Emil</t>
  </si>
  <si>
    <t>24:14:29</t>
  </si>
  <si>
    <t>120:14:29</t>
  </si>
  <si>
    <t>799:58:20</t>
  </si>
  <si>
    <t>3359:58:20</t>
  </si>
  <si>
    <t>"""8786937"",""Tu Phuong Vo"",""Tu Phuong Vo &lt;tvo@balcan.com&gt;"",""IT Manager - Assets, Contracts and Services"",""2025-06-26 09:18:18 -0400"",""Administrator"",""B1 MTL 1 (Montreal 1)"",""Information Technology (IT)"","""",""Tao Wong"","""",""en"",false~""Sure Tu Phuong Vo | Cheffe des Actifs TI – IT Assets Manager M: 514.924.1858 | tvo@balcan.com From: Emil Tchida etchida@balcan.com Sent: Friday, August 23, 2024 10:31 AM To: Tu Phuong Vo tvo@balcan.com Subject: Re: Laval: TONER M477fdn Hello Tu, I hope my message reaches you safely. Please can you purchase another set of two tonners as described below ?? Thank you Emil From: Emil Tchida &lt;etchida@balcan.com&gt; Sent: Thursday, April 11, 2024 8:28 AM To: Tu Phuong Vo &lt;tvo@balcan.com&gt;; Manivannan Somasundaram &lt;mani@balcan.com&gt; Subject: Re: Laval: TONER M477fdn Okay Tu, @Manivannan Somasundaram will tell us since he is the one that will use them Thanks, Emil From: Tu Phuong Vo &lt;tvo@balcan.com&gt; Sent: Wednesday, April 10, 2024 4:11 PM To: Emil Tchida &lt;etchida@balcan.com&gt; Cc: Manivannan Somasundaram &lt;mani@balcan.com&gt; Subject: RE: Laval: TONER M477fdn Thanks Emil Please let me know if that set of toners works well. Thanks Tu Phuong Vo | Cheffe des Actifs TI – IT Assets Manager M: 514.924.1858 | tvo@balcan.com From: Emil Tchida &lt;etchida@balcan.com&gt; Sent: Wednesday, April 10, 2024 4:01 PM To: Tu Phuong Vo &lt;tvo@balcan.com&gt;; helpdesk &lt;helpdesk@balcan.com&gt; Cc: Manivannan Somasundaram &lt;mani@balcan.com&gt; Subject: Re: Laval: TONER M477fdn Hello Tu, We have received the tonners today Thank you, Emil From: Tu Phuong Vo &lt;tvo@balcan.com&gt; Sent: Friday, April 5, 2024 3:44 PM To: Emil Tchida &lt;etchida@balcan.com&gt;; helpdesk &lt;helpdesk@balcan.com&gt; Cc: Manivannan Somasundaram &lt;mani@balcan.com&gt; Subject: Laval: TONER M477fdn Yes, will make it ship there. Thanks Tu Phuong Vo | Cheffe des Actifs TI – IT Assets Manager M: 514.924.1858 | tvo@balcan.com From: Emil Tchida &lt;etchida@balcan.com&gt; Sent: Friday, April 5, 2024 2:56 PM To: Tu Phuong Vo &lt;tvo@balcan.com&gt; Cc: Manivannan Somasundaram &lt;mani@balcan.com&gt; Subject: TONER M477fdn Hello Tu, Please can or order 2 tonners with description on attached image ?? Thanks, Emil""";"""10117549"",""Emil Tchida"",""Emil Tchida &lt;etchida@balcan.com&gt;"","""",""2025-03-18 16:45:13 -0400"",""Requester"",""B3 Laval"",,"""",""&lt;None&gt;"","""",""[-]1"",false~""Hello Tu, We have received the tonners today Thank you, Emil From: Tu Phuong Vo tvo@balcan.com Sent: Friday, April 5, 2024 3:44 PM To: Emil Tchida etchida@balcan.com; helpdesk helpdesk@balcan.com Cc: Manivannan Somasundaram mani@balcan.com Subject: Laval: TONER M477fdn Yes, will make it ship there. Thanks Tu Phuong Vo | Cheffe des Actifs TI – IT Assets Manager M: 514.924.1858 | tvo@balcan.com From: Emil Tchida etchida@balcan.com Sent: Friday, April 5, 2024 2:56 PM To: Tu Phuong Vo tvo@balcan.com Cc: Manivannan Somasundaram mani@balcan.com Subject: TONER M477fdn Hello Tu, Please can or order 2 tonners with description on attached image ?? Thanks, Emil""";"""8786937"",""Tu Phuong Vo"",""Tu Phuong Vo &lt;tvo@balcan.com&gt;"",""IT Manager - Assets, Contracts and Services"",""2025-06-26 09:18:18 -0400"",""Administrator"",""B1 MTL 1 (Montreal 1)"",""Information Technology (IT)"","""",""Tao Wong"","""",""en"",false~""Hi Emil can you see with Moshe if he received the 2 boxes of toners? I would also like to know if this set works well."""</t>
  </si>
  <si>
    <t>"Emil Tchida &lt;etchida@balcan.com&gt;";"Manivannan Somasundaram &lt;mani@balcan.com&gt;"</t>
  </si>
  <si>
    <t>Bonjour,
J'ai besoin d'avoir accès à SAP USA. J'ai un message d'erreur lorsque j'essaye de me connecter.
Merci,
Carolina</t>
  </si>
  <si>
    <t>3:25:14</t>
  </si>
  <si>
    <t>67:25:14</t>
  </si>
  <si>
    <t>13:06:39</t>
  </si>
  <si>
    <t>93:06:39</t>
  </si>
  <si>
    <t>Description du problème/Issue Description: Bonjour,
J'ai besoin d'avoir accès à SAP USA. J'ai un message d'erreur lorsque j'essaye de me connecter.
Merci,
Carolina</t>
  </si>
  <si>
    <t>"""8900298"",""Carolina Munoz"",""Carolina Munoz &lt;carolina.munoz@nelmar.com&gt;"",""Accounts Payable"",""2025-05-20 10:59:47 -0400"",""Requester"",""B8 Nelmar (Terrebonne)"",""Finance &amp; Accounting"","""",""&lt;None&gt;"","""",""en"",false~""I've been working on USA payables for at least a year now. Before me it was Michael. I am still not able to access it. Please find attached the error message I get whenever I try to log in.""";"""8247439"",""Jonathan Galindez"",""Jonathan Galindez &lt;jgalindez@balcan.com&gt;"","""",""2025-06-26 07:46:41 -0400"",""Service Agent User"",""B2 MTL 2 (Montreal 2)"",""Information Technology (IT)"","""",""&lt;None&gt;"","""",""en"",false~""[@]Carolina Munoz Please relogin to SAP Wisconsin again and let me know. Who was with AP before for Wisconsin? Thanks.""";"""8900298"",""Carolina Munoz"",""Carolina Munoz &lt;carolina.munoz@nelmar.com&gt;"",""Accounts Payable"",""2025-05-20 10:59:47 -0400"",""Requester"",""B8 Nelmar (Terrebonne)"",""Finance &amp; Accounting"","""",""&lt;None&gt;"","""",""en"",false~""Bonjour, Je ne remplace pas Michael. Je suis en charge des comptes payables. Merci, Carolina""";"""8247439"",""Jonathan Galindez"",""Jonathan Galindez &lt;jgalindez@balcan.com&gt;"","""",""2025-06-26 07:46:41 -0400"",""Service Agent User"",""B2 MTL 2 (Montreal 2)"",""Information Technology (IT)"","""",""&lt;None&gt;"","""",""en"",false~""[@]Carolina Munoz I can provide you access to Wisconsin SAP. Please let me know your role so I can designate the right access. Are you replacing Michael B? Thank you."""</t>
  </si>
  <si>
    <t>Resolved as per Carolina</t>
  </si>
  <si>
    <t>Oldy letter R  does not response no more</t>
  </si>
  <si>
    <t>126:03:39</t>
  </si>
  <si>
    <t>574:03:39</t>
  </si>
  <si>
    <t>Requis pour / Requested For :: Andre Samyn~Choix équipements / Hardware Choices :: Portable / Laptop~Spécifier si autre / If other specify :: Oldy letter R  does not response no more</t>
  </si>
  <si>
    <t>"""8247418"",""George Kanatselis"",""George Kanatselis &lt;george@balcan.com&gt;"","""",""2025-06-26 08:47:31 -0400"",""Service Agent User"",""B2 MTL 2 (Montreal 2)"",""Information Technology (IT)"","""",""Joe Pizzuco"","""",""en"",false~""gave him new laptop""";"""8619818"",""Andre Samyn"",""Andre Samyn &lt;andresamyn@balcan.com&gt;"",""Gestionnaire de comptes - Sales Account Manager"",""2025-05-05 08:36:15 -0400"",""Requester"",""B2 MTL 2 (Montreal 2)"",""Sales"","""",""&lt;None&gt;"","""",""[-]1"",false~""Yes only have one ANDRÉ SAMYN | Ventes Emballages Balcan 9340 Rue de Meaux, Saint-Léonard, QC H1R 3H2 T: 514.951.9919 | F: 450.654.6611 | andresamyn@balcan.com www.balcan.com From: Balcan Innovations - Centre d'aide / Service Desk helpdesk@balcan.com Sent: Friday, April 5, 2024 2:12 PM To: Andre Samyn andresamyn@balcan.com Cc: Francois Dube fdube@balcan.com Subject: Requêtre / Incident #6028 Nouvel équipement / New Hardware [Courriel Externe - External email]""";"""8786937"",""Tu Phuong Vo"",""Tu Phuong Vo &lt;tvo@balcan.com&gt;"",""IT Manager - Assets, Contracts and Services"",""2025-06-26 09:18:18 -0400"",""Administrator"",""B1 MTL 1 (Montreal 1)"",""Information Technology (IT)"","""",""Tao Wong"","""",""en"",false~""Hi Andre, are we talking about this Laptop letter R:"""</t>
  </si>
  <si>
    <t>"fdube@balcan.com"</t>
  </si>
  <si>
    <t>ocean</t>
  </si>
  <si>
    <t>0:42:23</t>
  </si>
  <si>
    <t>11:24:29</t>
  </si>
  <si>
    <t>75:24:29</t>
  </si>
  <si>
    <t>"""8247418"",""George Kanatselis"",""George Kanatselis &lt;george@balcan.com&gt;"","""",""2025-06-26 08:47:31 -0400"",""Service Agent User"",""B2 MTL 2 (Montreal 2)"",""Information Technology (IT)"","""",""Joe Pizzuco"","""",""en"",false~""verified with Samuel he can print now""";"""9512004"",""Nancy Lett"",""Nancy Lett &lt;nlett@balcan.com&gt;"","""",""2024-11-16 15:37:15 -0500"",""Requester"",""B1 MTL 1 (Montreal 1)"",""Finance &amp; Accounting"","""",""&lt;None&gt;"","""",""[-]1"",false~""This not resolve, Samuel still do not have acces Nancy Lett | Division Controller Balcan Innovations Inc. 9340 Meaux, St-Leonard, Quebec H1R 3H2 t: (438) 391-8642 | e: nlett@balcan.com | www.balcan.com From: Balcan Innovations - Centre d'aide / Service Desk helpdesk@balcan.com Sent: Friday, April 5, 2024 2:07 PM To: Nancy Lett nlett@balcan.com Subject: Requête / Incident #6027 ocean [Courriel Externe - External email]""";"""8247418"",""George Kanatselis"",""George Kanatselis &lt;george@balcan.com&gt;"","""",""2025-06-26 08:47:31 -0400"",""Service Agent User"",""B2 MTL 2 (Montreal 2)"",""Information Technology (IT)"","""",""Joe Pizzuco"","""",""en"",false~""installed local magic shortcut along with Local pervasive to run ocean and export from the app"""</t>
  </si>
  <si>
    <t>IMPORTANT - Departure of Idil Guven</t>
  </si>
  <si>
    <t>Hello, Please note that Idil Guven left Balcan today. Her laptop and other IT equipment have been left in her office. Her cell phone (PW: 1111) is with us. Can you please make sure to terminate her in the systems? Also, can you please have her emails transferred to me while we search for her replaceme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Termination"</t>
  </si>
  <si>
    <t>0:59:11</t>
  </si>
  <si>
    <t>29:34:02</t>
  </si>
  <si>
    <t>141:34:02</t>
  </si>
  <si>
    <t>"""8619944"",""Julie Pepin"",""Julie Pepin &lt;jpepin@balcan.com&gt;"","""",""2024-07-26 10:57:21 -0400"",""Requester-HR"",""B2 MTL 2 (Montreal 2)"",""Human Resources"","""",""&lt;None&gt;"","""",""[-]1"",true~""No problem, thank you! All good now. JULIE PEPIN | Directrice, Développement organisationnel et gestion des talents Director, Organizational Development &amp; Talent Management Balcan Innovations Inc. 9340 rue de Meaux, St-Léonard, Québec H1R 3H2 Mobile: 514.829.7486 | email: jpepin@balcan.com www.balcaninnovations.com From: Joe Pizzuco jpizzuco@balcan.com Sent: Wednesday, April 10, 2024 1:49 PM To: Julie Pepin jpepin@balcan.com; Perry Bachountakis perry@balcan.com Cc: Tu Phuong Vo tvo@balcan.com; helpdesk helpdesk@balcan.com Subject: RE: Requête / Incident #6026 IMPORTANT - Departure of Idil Guven Julie it is now complete. Sorry for the delay. Regards JOE PIZZUCO |
IT Manager, Service Desk Balcan Innovations Inc. 9340 Meaux, St-Leonard, Quebec H1R 3H2 T: (514) 777-7411| jpizzuco@balcan.com www.balcan.com From: Julie Pepin &lt;jpepin@balcan.com&gt; Sent: Monday, April 8, 2024 6:22 PM To: Joe Pizzuco &lt;jpizzuco@balcan.com&gt;; Perry Bachountakis &lt;perry@balcan.com&gt; Cc: Tu Phuong Vo &lt;tvo@balcan.com&gt;; helpdesk &lt;helpdesk@balcan.com&gt; Subject: RE: Requête / Incident #6026 IMPORTANT - Departure of Idil Guven Importance: High 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lt;jpizzuco@balcan.com&gt; Sent: Friday, April 5, 2024 6:56 PM To: Julie Pepin &lt;jpepin@balcan.com&gt;; helpdesk &lt;helpdesk@balcan.com&gt; Cc: Tu Phuong Vo &lt;tvo@balcan.com&gt;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9762332"",""Joe Pizzuco"",""Joe Pizzuco &lt;jpizzuco@balcan.com&gt;"","""",""2025-06-13 13:22:11 -0400"",""Administrator"",""B2 MTL 2 (Montreal 2)"",""Information Technology (IT)"","""",""Tao Wong"","""",""en"",false~""Julie it is now complete. Sorry for the delay. Regards JOE PIZZUCO | IT Manager, Service Desk Balcan Innovations Inc. 9340 Meaux, St-Leonard, Quebec H1R 3H2 T: (514) 777-7411| jpizzuco@balcan.com www.balcan.com From: Julie Pepin jpepin@balcan.com Sent: Monday, April 8, 2024 6:22 PM To: Joe Pizzuco jpizzuco@balcan.com; Perry Bachountakis perry@balcan.com Cc: Tu Phuong Vo tvo@balcan.com; helpdesk helpdesk@balcan.com Subject: RE: Requête / Incident #6026 IMPORTANT - Departure of Idil Guven Importance: High 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lt;jpizzuco@balcan.com&gt; Sent: Friday, April 5, 2024 6:56 PM To: Julie Pepin &lt;jpepin@balcan.com&gt;; helpdesk &lt;helpdesk@balcan.com&gt; Cc: Tu Phuong Vo &lt;tvo@balcan.com&gt;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Hi Joe &amp; Perry, With Idil now gone, I have access to her mailbox; however, I would like to add an out-of-office message to her mailbox to make sure people are redirected to me. Below is the text I’d like to put. Can someone please add this out of office message to Idil’s mailbox? Thanks! Julie ******* Bonjour, Nous vous remercions pour votre courriel. Veuillez prendre note qu’Idil Guven ne travaille plus chez Balcan Innovations et ne peut donc plus répondre à votre courriel. Veuillez SVP adresser vos demandes à Julie Pepin à jpepin@balcan.com. Veuillez noter que votre courriel ne sera pas transféré automatiquement. Meilleures salutations, Balcan Innovations ********* Hello, Thank you for your email. Please note that Idil Guven no longer works for Balcan Innovations and can no longer answer your email. Therefore, please direct your inquiries to Julie Pepin at
jpepin@balcan.com. Please note that your email will not be forwarded automatically. Best regards, Balcan Innovations Balcan Innovations Inc. 9340 rue de Meaux, St-Léonard, Québec H1R 3H2 www.balcaninnovations.com From: Joe Pizzuco jpizzuco@balcan.com Sent: Friday, April 5, 2024 6:56 PM To: Julie Pepin jpepin@balcan.com; helpdesk helpdesk@balcan.com Cc: Tu Phuong Vo tvo@balcan.com Subject: Re: Requête / Incident #6026 IMPORTANT - Departure of Idil Guven Oui c’est très possible. On fera la suite lundi matin JOE PIZZUCO | IT Manager, Service Desk Balcan Innovations Inc. 9340 Meaux, St-Leonard, Quebec H1R 3H2 T: (514) 777-7411| jpizzuco@balcan.com www.balcan.com From: Julie Pepin &lt;jpepin@balcan.com&gt; Sent: Friday, April 5, 2024 3:39:26 PM To: helpdesk &lt;helpdesk@balcan.com&gt; Cc: Joe Pizzuco &lt;jpizzuco@balcan.com&gt;; Tu Phuong Vo &lt;tvo@balcan.com&gt;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lt;helpdesk@balcan.com&gt; Cc: Joe Pizzuco &lt;jpizzuco@balcan.com&gt;; Tu Phuong Vo &lt;tvo@balcan.com&gt;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247418"",""George Kanatselis"",""George Kanatselis &lt;george@balcan.com&gt;"","""",""2025-06-26 08:47:31 -0400"",""Service Agent User"",""B2 MTL 2 (Montreal 2)"",""Information Technology (IT)"","""",""Joe Pizzuco"","""",""en"",false~""joe blocked and forward emails""";"""9762332"",""Joe Pizzuco"",""Joe Pizzuco &lt;jpizzuco@balcan.com&gt;"","""",""2025-06-13 13:22:11 -0400"",""Administrator"",""B2 MTL 2 (Montreal 2)"",""Information Technology (IT)"","""",""Tao Wong"","""",""en"",false~""Oui c’est très possible. On fera la suite lundi matin JOE PIZZUCO | IT Manager, Service Desk Balcan Innovations Inc. 9340 Meaux, St-Leonard, Quebec H1R 3H2 T: (514) 777-7411| jpizzuco@balcan.com www.balcan.com From: Julie Pepin jpepin@balcan.com Sent: Friday, April 5, 2024 3:39:26 PM To: helpdesk helpdesk@balcan.com Cc: Joe Pizzuco jpizzuco@balcan.com; Tu Phuong Vo tvo@balcan.com Subject: RE: Requête / Incident #6026 IMPORTANT - Departure of Idil Guven 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helpdesk@balcan.com Cc: Joe Pizzuco jpizzuco@balcan.com; Tu Phuong Vo tvo@balcan.com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En fait, je viens de vérifier et je ne vois pas la boite courriel d’Idil. J’aimerais aussi avoir sa boite courriel, pas seulement les nouveaux courriels qu’elle recevra. Est-ce possible? Merc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Friday, April 5, 2024 3:27 PM To: helpdesk helpdesk@balcan.com Cc: Joe Pizzuco jpizzuco@balcan.com; Tu Phuong Vo tvo@balcan.com Subject: RE: Requête / Incident #6026 IMPORTANT - Departure of Idil Guven 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lt;helpdesk@balcan.com&gt; Sent: Friday, April 5, 2024 2:33 PM To: Julie Pepin &lt;jpepin@balcan.com&gt; Cc: Joe Pizzuco &lt;jpizzuco@balcan.com&gt;; Tu Phuong Vo &lt;tvo@balcan.com&gt; Subject: Requête / Incident #6026 IMPORTANT - Departure of Idil Guven [Courriel Externe - External email]""";"""8619944"",""Julie Pepin"",""Julie Pepin &lt;jpepin@balcan.com&gt;"","""",""2024-07-26 10:57:21 -0400"",""Requester-HR"",""B2 MTL 2 (Montreal 2)"",""Human Resources"","""",""&lt;None&gt;"","""",""[-]1"",true~""Merci bcp de votre aide avec ceci. C’est très apprécié. Bon week-end! JULIE PEPIN | Directrice, Développement organisationnel et gestion des talents Director, Organizational Development &amp; Talent Management Balcan Innovations Inc. 9340 rue de Meaux, St-Léonard, Québec H1R 3H2 Mobile: 514.829.7486 | email: jpepin@balcan.com www.balcaninnovations.com From: Balcan Innovations - Centre d'aide / Service Desk helpdesk@balcan.com Sent: Friday, April 5, 2024 2:33 PM To: Julie Pepin jpepin@balcan.com Cc: Joe Pizzuco jpizzuco@balcan.com; Tu Phuong Vo tvo@balcan.com Subject: Requête / Incident #6026 IMPORTANT - Departure of Idil Guven [Courriel Externe - External email]""";"""8247420"",""Omar Sassi"",""Omar Sassi &lt;osassi@balcan.com&gt;"","""",""2024-07-05 08:17:06 -0400"",""Requester"",""B2 MTL 2 (Montreal 2)"",""Information Technology (IT)"","""",""&lt;None&gt;"","""",""en"",false~""salut @Julie Pepin tu recevra maintenant les emails de IDIL, faites nous savoir si vous voulez autre chose. Merci""";"""9762332"",""Joe Pizzuco"",""Joe Pizzuco &lt;jpizzuco@balcan.com&gt;"","""",""2025-06-13 13:22:11 -0400"",""Administrator"",""B2 MTL 2 (Montreal 2)"",""Information Technology (IT)"","""",""Tao Wong"","""",""en"",false~""Thanks Julie for the heads up. We will handle it asap. The computer and email deactivation is already completed and I will let the team transfer her emails to you asap Regards JOE PIZZUCO | IT Manager, Service Desk Balcan Innovations Inc. 9340 Meaux, St-Leonard, Quebec H1R 3H2 T: (514) 777-7411| jpizzuco@balcan.com www.balcan.com From: Julie Pepin jpepin@balcan.com Sent: Friday, April 5, 2024 12:57 PM To: Joe Pizzuco jpizzuco@balcan.com; helpdesk helpdesk@balcan.com Cc: Tu Phuong Vo tvo@balcan.com Subject: IMPORTANT - Departure of Idil Guven Importance: High Hello, Please note that Idil Guven left Balcan today. Her laptop and other IT equipment have been left in her office. Her cell phone (PW: 1111) is with us. Can you please make sure to terminate her in the systems? Also, can you please have her emails transferred to me while we search for her replacement? Thanks. JULIE PEPIN | Directrice, Développement organisationnel et gestion des talents Director, Organizational Development &amp; Talent Management Balcan Innovations Inc. 9340 rue de Meaux, St-Léonard, Québec H1R 3H2 Mobile: 514.829.7486 | email: jpepin@balcan.com www.balcaninnovations.com"""</t>
  </si>
  <si>
    <t>"Joe Pizzuco &lt;jpizzuco@balcan.com&gt;";"Tu Phuong Vo &lt;tvo@balcan.com&gt;";"perry@balcan.com"</t>
  </si>
  <si>
    <t>Cell phone for DC transportation</t>
  </si>
  <si>
    <t>Hello IT support. Can you create a ticket? We will be inaugurating the new “bus Schedule” on April 15th of this month. Part of the drive for success of this program will be a reporting system for the carriers to TEXT their status and progress to the logistics department. Could be an older smartphone, so if needed, we may respond to their text messages with revised instructions. Feel free to call myself or David if you need more information. Thank you. Kevin Kevin Blunden Director of Logistics 8300 Place Marien Montreal Est, QC. H1B 5W6 Balcan Innovations Inc. Office : (514) 326-9130 ext :2294 Cell : (514) 237-1140 WWW.Balcan.com</t>
  </si>
  <si>
    <t>41:52:39</t>
  </si>
  <si>
    <t>169:52:39</t>
  </si>
  <si>
    <t>49:05:28</t>
  </si>
  <si>
    <t>241:05:28</t>
  </si>
  <si>
    <t>"""8786937"",""Tu Phuong Vo"",""Tu Phuong Vo &lt;tvo@balcan.com&gt;"",""IT Manager - Assets, Contracts and Services"",""2025-06-26 09:18:18 -0400"",""Administrator"",""B1 MTL 1 (Montreal 1)"",""Information Technology (IT)"","""",""Tao Wong"","""",""en"",false~""[@]David Potts @Kevin Blunden Keep number below""";"""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one line only with texte message - no data plan needed confirmed by David""";"""8786937"",""Tu Phuong Vo"",""Tu Phuong Vo &lt;tvo@balcan.com&gt;"",""IT Manager - Assets, Contracts and Services"",""2025-06-26 09:18:18 -0400"",""Administrator"",""B1 MTL 1 (Montreal 1)"",""Information Technology (IT)"","""",""Tao Wong"","""",""en"",false~""Hi Kevin, No issue for the line. I will try to bring you a phone Monday Apr 15th Tu"""</t>
  </si>
  <si>
    <t>"David Potts &lt;dpotts@balcan.com&gt;";"Perry Bachountakis &lt;perry@balcan.com&gt;"</t>
  </si>
  <si>
    <t>Le portable (Colos-PC) qui me sert pour préparer les box prints fonctionne vraiment mal. Les touches du clavier ne fonctionnent pas toujours et souvent font des répétitions. C'est de plus en plus difficile de ne pas faire d'erreurs.
[-] Ce portable n'est pas connecté au réseau.
-Dans le cas ou il devrait être remplacé je dois absolument garder les logiciels, les informations et l'arborescence qui est dedans.
Merci</t>
  </si>
  <si>
    <t>134:01:36</t>
  </si>
  <si>
    <t>598:01:36</t>
  </si>
  <si>
    <t>Description du problème/Issue Description: Le portable (Colos-PC) qui me sert pour préparer les box prints fonctionne vraiment mal. Les touches du clavier ne fonctionnent pas toujours et souvent font des répétitions. C'est de plus en plus difficile de ne pas faire d'erreurs.
- Ce portable n'est pas connecté au réseau.
-Dans le cas ou il devrait être remplacé je dois absolument garder les logiciels, les informations et l'arborescence qui est dedans.
Merci</t>
  </si>
  <si>
    <t>"""8247420"",""Omar Sassi"",""Omar Sassi &lt;osassi@balcan.com&gt;"","""",""2024-07-05 08:17:06 -0400"",""Requester"",""B2 MTL 2 (Montreal 2)"",""Information Technology (IT)"","""",""&lt;None&gt;"","""",""en"",false~""keyboard changed and fixed.""";"""8247420"",""Omar Sassi"",""Omar Sassi &lt;osassi@balcan.com&gt;"","""",""2024-07-05 08:17:06 -0400"",""Requester"",""B2 MTL 2 (Montreal 2)"",""Information Technology (IT)"","""",""&lt;None&gt;"","""",""en"",false~""waiting the keyboard.""";"""9484510"",""Erick Theriault"",""Erick Theriault &lt;Erick.Theriault@nelmar.com&gt;"","""",""2024-08-16 11:55:10 -0400"",""Requester"",""B8 Nelmar (Terrebonne)"",,"""",""&lt;None&gt;"","""",""[-]1"",false~""Ca me vas très bien. Merci ! Erick Thériault Superviseur Conversion de sacs Nelmar Inc. From: Balcan Innovations - Centre d'aide / Service Desk helpdesk@balcan.com Sent: Friday, April 12, 2024 8:42 A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Latitude 3550 - Service Tag: 291HZ32 Latitude 3550 (Launched in 2014) Parts &amp; Upgrades | Dell USA Dell English-International Backlit Keyboard with 101-keys | Dell USA Dell Latitude 3550 Owner's Manual | Dell US""";"""8786937"",""Tu Phuong Vo"",""Tu Phuong Vo &lt;tvo@balcan.com&gt;"",""IT Manager - Assets, Contracts and Services"",""2025-06-26 09:18:18 -0400"",""Administrator"",""B1 MTL 1 (Montreal 1)"",""Information Technology (IT)"","""",""Tao Wong"","""",""en"",false~""Bonjour Erick puisque tu me disais que ton laptop avait des logiciels spécifiques à vos machines et que sans le problème de clavier tout fonctionne bien, on va faire le changement du clavier seulement. C'est un type d'ancien laptop qu'on peut simplement enlever le clavier et en mettre un autre.""";"""9484510"",""Erick Theriault"",""Erick Theriault &lt;Erick.Theriault@nelmar.com&gt;"","""",""2024-08-16 11:55:10 -0400"",""Requester"",""B8 Nelmar (Terrebonne)"",,"""",""&lt;None&gt;"","""",""[-]1"",false~""Erick Thériault Superviseur Conversion de sacs Nelmar Inc. From: Balcan Innovations - Centre d'aide / Service Desk helpdesk@balcan.com Sent: Monday, April 8, 2024 12:56 PM To: Erick Thériault Erick.Theriault@nelmar.com Subject: Requêtre / Incident #6024 Demande générale / General Support Incident [Courriel Externe - External email]""";"""9484510"",""Erick Theriault"",""Erick Theriault &lt;Erick.Theriault@nelmar.com&gt;"","""",""2024-08-16 11:55:10 -0400"",""Requester"",""B8 Nelmar (Terrebonne)"",,"""",""&lt;None&gt;"","""",""[-]1"",false~""Oui c’est juste le clavier le problème. Le service tag c’est quoi ? Je trouve ca ou ? Les logiciels je crois que c’est Michael Nissen qui les a. Tu peux m’appeler sur mon cell au 514 869-7325 la semaine avant 14 :45h Erick Thériault Superviseur Conversion de sacs Nelmar Inc. From: Balcan Innovations - Centre d'aide / Service Desk helpdesk@balcan.com Sent: Monday, April 8, 2024 12:56 P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Bonjour Erick, veux tu me blocker un 30 min pour discuter de cette machine? Le Service Tag de la machine pourrait me donner plus d'info, le screenshot ne me l'indique pas. Aussi, les 2 logiciels que tu me montre viennent d'où? Est-ce que je dois comprendre que présentement c'est juste le clavier qui est problématique? Merci""";"""9484510"",""Erick Theriault"",""Erick Theriault &lt;Erick.Theriault@nelmar.com&gt;"","""",""2024-08-16 11:55:10 -0400"",""Requester"",""B8 Nelmar (Terrebonne)"",,"""",""&lt;None&gt;"","""",""[-]1"",false~""Voici les informations de l’ordinateur et les deux logiciels utilisés. Notez bien que l’ordinateur tel quel fonctionne bien. J’ai l’impression qu’un liquide a été renversé sur le clavier tellement il vas mal. Merci Erick Thériault Superviseur Conversion de sacs Nelmar Inc. From: Balcan Innovations - Centre d'aide / Service Desk helpdesk@balcan.com Sent: Friday, April 5, 2024 3:40 PM To: Erick Thériault Erick.Theriault@nelmar.com Subject: Requêtre / Incident #6024 Demande générale / General Support Incident [Courriel Externe - External email]""";"""8786937"",""Tu Phuong Vo"",""Tu Phuong Vo &lt;tvo@balcan.com&gt;"",""IT Manager - Assets, Contracts and Services"",""2025-06-26 09:18:18 -0400"",""Administrator"",""B1 MTL 1 (Montreal 1)"",""Information Technology (IT)"","""",""Tao Wong"","""",""en"",false~""Puis ce que se portable n'est pas connecté au résaux, peux tu nous donner plus d'info? On parle de quel type de modèle de machine? Tu peux prendre une photo et nous l'envoyer. Aussi quels sont les logiciels qui sont utilisé? Merci"""</t>
  </si>
  <si>
    <t>Pc configuration BM04</t>
  </si>
  <si>
    <t>Need to reconfigure the Destop PC BM04 to Joel Hosson (new office) Rob JR Maintenance Supervisor NEL MAR Security Packaging, Division Of Balcan Innovation Inc. 3100 Rue des Batisseurs, Terrebonne, QC, J6Y 0A2 T 450-477-0001 X347 T 800-363-2283 Nelmar.com Confidential and Proprietary To NELMAR Security Packaging, Division Of Balcan Innovation !</t>
  </si>
  <si>
    <t>17:41:53</t>
  </si>
  <si>
    <t>97:41:53</t>
  </si>
  <si>
    <t>"130269400"</t>
  </si>
  <si>
    <t>"""8786937"",""Tu Phuong Vo"",""Tu Phuong Vo &lt;tvo@balcan.com&gt;"",""IT Manager - Assets, Contracts and Services"",""2025-06-26 09:18:18 -0400"",""Administrator"",""B1 MTL 1 (Montreal 1)"",""Information Technology (IT)"","""",""Tao Wong"","""",""en"",false~""Related to ticket 5932"""</t>
  </si>
  <si>
    <t>Line 76 - Vista</t>
  </si>
  <si>
    <t>Both printers are not working. The cores labels stopped printing before shift change this morning. Now the HP printer is not printing the skid sheets.</t>
  </si>
  <si>
    <t>WNVis - Zebra ZD621R</t>
  </si>
  <si>
    <t>2440:13:43</t>
  </si>
  <si>
    <t>10248:13:43</t>
  </si>
  <si>
    <t>Requis pour / Requested For :: Debra Dabbs~Printer Location: Line 76 - Vista~Service Request: Issue with Printer~Description: Both printers are not working. The cores labels stopped printing before shift change this morning. Now the HP printer is not printing the skid sheets.~Printer Name: WNVis - Zebra ZD621R</t>
  </si>
  <si>
    <t>"""8619870"",""Debra Dabbs"",""Debra Dabbs &lt;ddabbs@balcan.com&gt;"",,""2025-03-31 15:18:34 -0400"",""Requester"",,,,""&lt;None&gt;"",,,false~""The skid sheet printer is HP Laser Jet Pro M404-405 pcl6"""</t>
  </si>
  <si>
    <t xml:space="preserve">On my laptop, I cannot logged in into onedrive after the change of password. It continually asks me to enter my password and code. </t>
  </si>
  <si>
    <t>65:50:12</t>
  </si>
  <si>
    <t>289:50:12</t>
  </si>
  <si>
    <t xml:space="preserve">Description du problème/Issue Description: On my laptop, I cannot logged in into onedrive after the change of password. It continually asks me to enter my password and code. </t>
  </si>
  <si>
    <t>"""8247420"",""Omar Sassi"",""Omar Sassi &lt;osassi@balcan.com&gt;"","""",""2024-07-05 08:17:06 -0400"",""Requester"",""B2 MTL 2 (Montreal 2)"",""Information Technology (IT)"","""",""&lt;None&gt;"","""",""en"",false~""when you click done you will connect. text me on teams if you still have the issue.""";"""8619987"",""Ludovic Capt"",""Ludovic Capt &lt;lcapt@balcan.com&gt;"",""VP, R&amp;D &amp; Développement durable - VP, R&amp;D &amp; Sustainability"",""2025-02-24 10:55:36 -0500"",""Requester"",""B1 MTL 1 (Montreal 1)"",,,""&lt;None&gt;"",,,false~""""";"""8619987"",""Ludovic Capt"",""Ludovic Capt &lt;lcapt@balcan.com&gt;"",""VP, R&amp;D &amp; Développement durable - VP, R&amp;D &amp; Sustainability"",""2025-02-24 10:55:36 -0500"",""Requester"",""B1 MTL 1 (Montreal 1)"",,,""&lt;None&gt;"",,,false~""I did it 3-4 times and then get a screen that it failed""";"""8247420"",""Omar Sassi"",""Omar Sassi &lt;osassi@balcan.com&gt;"","""",""2024-07-05 08:17:06 -0400"",""Requester"",""B2 MTL 2 (Montreal 2)"",""Information Technology (IT)"","""",""&lt;None&gt;"","""",""en"",false~""Hi @Ludovic Capt i know this OneDrive glitch... you need to enter 3 or 4 times your password and MFA code to login successfully. please try again and let me know you still have the issue. thanks !"""</t>
  </si>
  <si>
    <t>"hardware";"printer";"B2 MTL 2 (Montreal 2)";"Quality"</t>
  </si>
  <si>
    <t>B2 Corridor</t>
  </si>
  <si>
    <t>Hi, the connection to the printer was done, but I'm not able to print, I'm not even getting an error message.</t>
  </si>
  <si>
    <t>0:39:55</t>
  </si>
  <si>
    <t>0:40:00</t>
  </si>
  <si>
    <t>Requis pour / Requested For :: lsaaoui@balcan.com~Printer Location: B2 Corridor~Service Request: Issue with Printer~Description: Hi, the connection to the printer was done, but I'm not able to print, I'm not even getting an error message.</t>
  </si>
  <si>
    <t>"""8247420"",""Omar Sassi"",""Omar Sassi &lt;osassi@balcan.com&gt;"","""",""2024-07-05 08:17:06 -0400"",""Requester"",""B2 MTL 2 (Montreal 2)"",""Information Technology (IT)"","""",""&lt;None&gt;"","""",""en"",false~""migrate to BERP LOCAL resolved"""</t>
  </si>
  <si>
    <t>J'ai un soucis avec mon teams. Habituellement, ma collegue marcela et moi partageons un document EXCEL sur teams. Elle y a access mais pas moi. Voir la photo pour référence.</t>
  </si>
  <si>
    <t>Description du problème/Issue Description: J'ai un soucis avec mon teams. Habituellement, ma collegue marcela et moi partageons un document EXCEL sur teams. Elle y a access mais pas moi. Voir la photo pour référence.</t>
  </si>
  <si>
    <t>"""8247420"",""Omar Sassi"",""Omar Sassi &lt;osassi@balcan.com&gt;"","""",""2024-07-05 08:17:06 -0400"",""Requester"",""B2 MTL 2 (Montreal 2)"",""Information Technology (IT)"","""",""&lt;None&gt;"","""",""en"",false~""Salut Roxanne ! super que tout fonctionne maintenant. au plaisir.""";"""9136166"",""Roxanne Petit"",""Roxanne Petit &lt;roxanne.petit@nelmar.com&gt;"","""",""2025-06-20 09:42:57 -0400"",""Requester"",""B8 Nelmar (Terrebonne)"",,"""",""&lt;None&gt;"","""",""[-]1"",false~""Je suis maintenant en mesure de voir mes documents sur TEAMS! Il a du y avoir un glitch ou quelque chose, mais tout est ok. Désolée. Merci!"""</t>
  </si>
  <si>
    <t>https://helpdesk.balcan.com/attachments/6ed2bad1c113444cc98b/capture-png.png</t>
  </si>
  <si>
    <t xml:space="preserve">Not able to print. Message to sign in to printer.  Access Type and Access Code required. </t>
  </si>
  <si>
    <t>20:53:15</t>
  </si>
  <si>
    <t>101:19:46</t>
  </si>
  <si>
    <t>Requis pour / Requested For :: Deidre Clarke~Printer Location: HR Office~Service Request: Issue with Printer~Description: Not able to print. Message to sign in to printer.  Access Type and Access Code required. ~Printer Name: M478f-9f PCL-6</t>
  </si>
  <si>
    <t>"""8247418"",""George Kanatselis"",""George Kanatselis &lt;george@balcan.com&gt;"","""",""2025-06-26 08:47:31 -0400"",""Service Agent User"",""B2 MTL 2 (Montreal 2)"",""Information Technology (IT)"","""",""Joe Pizzuco"","""",""en"",false~""same as other ticket"""</t>
  </si>
  <si>
    <t>Maintenance Request 00048579 for Line # 60 Bdg 3: RAPPEL 4  BONJOUR  LE SERVICE A AMENE LE PC POUR L</t>
  </si>
  <si>
    <t>Please Review Maintenance Request 048579 for Line # 60 Request by 4160 Status: 0.Requested Details: RAPPEL 4
BONJOUR
LE SERVICE A AMENE LE PC POUR LA LIGNE 60, MAIS MANQUE LE CALE POUR L ECRAN ET LE PARAMETRAGE DU PROGRAMME.
PAS DE SUIVI CA FAIT 3 JOURS.
MERCI DE PRENDRE EN CONSIDERATION CETTE REQUETTE.
BONNE JOURNEE</t>
  </si>
  <si>
    <t>https://helpdesk.balcan.com/attachments/9bcc96ac24798d4e488c/maint_req00048579_1202902.pdf</t>
  </si>
  <si>
    <t>https://helpdesk.balcan.com/attachments/686c8e0a02f169042192/maint_req00048579_1137562.pdf</t>
  </si>
  <si>
    <t>Could you please give me access to the following as it is required for work: App.convoflo.com Please confirm back. Thanks. JOSEE DUBUC | CHRO Balcan Innovations Inc. 9340 Meaux, St-Léonard, Québec H1R 3H2 t: (514) 326-9130 ext. 2110 | m: (514) 894-8548 | e: joseedubuc@balcan.com www.balcaninnovations.com</t>
  </si>
  <si>
    <t>16:38:18</t>
  </si>
  <si>
    <t>2:23:38</t>
  </si>
  <si>
    <t>16:38:26</t>
  </si>
  <si>
    <t>"""9275365"",""Philippe Tetreault"",""Philippe Tetreault &lt;ptetreault@balcan.com&gt;"","""",""2025-06-26 08:30:31 -0400"",""Administrator"",""B2 MTL 2 (Montreal 2)"",""Information Technology (IT)"","""",""Perry Bachountakis"","""",""en"",false~""Added a rule to allow https://app.convoflo.com/ It's working."""</t>
  </si>
  <si>
    <t xml:space="preserve">Hi,
I can't open powerpoint files 
thanks'
Linda </t>
  </si>
  <si>
    <t>18:15:24</t>
  </si>
  <si>
    <t>2:15:34</t>
  </si>
  <si>
    <t>18:15:34</t>
  </si>
  <si>
    <t xml:space="preserve">Logiciel demandé/Requested Software: Microsoft Powerpoint~Additional Hardware/equipment to retrieve: Hi,
I can't open powerpoint files 
thanks'
Linda </t>
  </si>
  <si>
    <t>"""8247420"",""Omar Sassi"",""Omar Sassi &lt;osassi@balcan.com&gt;"","""",""2024-07-05 08:17:06 -0400"",""Requester"",""B2 MTL 2 (Montreal 2)"",""Information Technology (IT)"","""",""&lt;None&gt;"","""",""en"",false~""fixed. Linda she is working BERP locally now."""</t>
  </si>
  <si>
    <t>RFID label printer received today is not printing, the label comes out blanc .</t>
  </si>
  <si>
    <t>118:28:23</t>
  </si>
  <si>
    <t>22:28:23</t>
  </si>
  <si>
    <t>7:32:05</t>
  </si>
  <si>
    <t>23:32:05</t>
  </si>
  <si>
    <t>34:23:05</t>
  </si>
  <si>
    <t>162:23:05</t>
  </si>
  <si>
    <t>Description du problème/Issue Description: RFID label printer received today is not printing, the label comes out blanc .</t>
  </si>
  <si>
    <t>"""8247418"",""George Kanatselis"",""George Kanatselis &lt;george@balcan.com&gt;"","""",""2025-06-26 08:47:31 -0400"",""Service Agent User"",""B2 MTL 2 (Montreal 2)"",""Information Technology (IT)"","""",""Joe Pizzuco"","""",""en"",false~""fixed printer IP address change""";"""8619997"",""Manivannan Somasundaram"",""Manivannan Somasundaram &lt;mani@balcan.com&gt;"",""Gestionnaire de production - Manager,  Production "",""2025-01-13 18:46:56 -0500"",""Requester"",""B3 Laval"",,,""&lt;None&gt;"",,,false~""HI Tu, it's not printing. labels come out as blank. IT dept worked remotely but no successful. need help. thanks""";"""8786937"",""Tu Phuong Vo"",""Tu Phuong Vo &lt;tvo@balcan.com&gt;"",""IT Manager - Assets, Contracts and Services"",""2025-06-26 09:18:18 -0400"",""Administrator"",""B1 MTL 1 (Montreal 1)"",""Information Technology (IT)"","""",""Tao Wong"","""",""en"",false~""Hi Many, is this a duplicate? Are you ok with the ZD500 given on Wednesday Apr 3rd ? thanks"""</t>
  </si>
  <si>
    <t>Hi,
I'm able to open Excel and Word document in the LAB but I can't do anything else, modify, print, etc.
thanks' 
Linda</t>
  </si>
  <si>
    <t>Microsoft Word#dlmtr#Microsoft Excel</t>
  </si>
  <si>
    <t>3:15:36</t>
  </si>
  <si>
    <t>19:15:36</t>
  </si>
  <si>
    <t>3:15:44</t>
  </si>
  <si>
    <t>19:15:44</t>
  </si>
  <si>
    <t>Logiciel demandé/Requested Software: Microsoft Word, Microsoft Excel~Additional Hardware/equipment to retrieve: Hi,
I'm able to open Excel and Word document in the LAB but I can't do anything else, modify, print, etc.
thanks' 
Linda</t>
  </si>
  <si>
    <t>"""8247420"",""Omar Sassi"",""Omar Sassi &lt;osassi@balcan.com&gt;"","""",""2024-07-05 08:17:06 -0400"",""Requester"",""B2 MTL 2 (Montreal 2)"",""Information Technology (IT)"","""",""&lt;None&gt;"","""",""en"",false~""migrate to local working"""</t>
  </si>
  <si>
    <t>Data Collection System struck. need to resolve asap</t>
  </si>
  <si>
    <t>18:33:44</t>
  </si>
  <si>
    <t>4:22:03</t>
  </si>
  <si>
    <t>20:22:03</t>
  </si>
  <si>
    <t>Description du problème/Issue Description: Data Collection System struck. need to resolve asap</t>
  </si>
  <si>
    <t>"""8620121"",""Umar Farook Abdul Salam"",""Umar Farook Abdul Salam &lt;umarsalam@balcan.com&gt;"",""Administrateur de contrats - Contract Administrator"",""2025-06-25 09:58:25 -0400"",""Requester"",""B3 Laval"",,,""&lt;None&gt;"",,,false~""probelm not fixed. george, pls coonect now""";"""8247418"",""George Kanatselis"",""George Kanatselis &lt;george@balcan.com&gt;"","""",""2025-06-26 08:47:31 -0400"",""Service Agent User"",""B2 MTL 2 (Montreal 2)"",""Information Technology (IT)"","""",""Joe Pizzuco"","""",""en"",false~""fixed issue"""</t>
  </si>
  <si>
    <t>https://helpdesk.balcan.com/attachments/8736c1a63cfef6022e8a/screenshot-2024-04-04-151644.png</t>
  </si>
  <si>
    <t>Need to have access to Main-BPL /DATA directly from my laptop as we had with my desktop.</t>
  </si>
  <si>
    <t>3:56:56</t>
  </si>
  <si>
    <t>19:56:56</t>
  </si>
  <si>
    <t>3:57:07</t>
  </si>
  <si>
    <t>19:57:07</t>
  </si>
  <si>
    <t>Description du problème/Issue Description: Need to have access to Main-BPL /DATA directly from my laptop as we had with my desktop.</t>
  </si>
  <si>
    <t>"""8247418"",""George Kanatselis"",""George Kanatselis &lt;george@balcan.com&gt;"","""",""2025-06-26 08:47:31 -0400"",""Service Agent User"",""B2 MTL 2 (Montreal 2)"",""Information Technology (IT)"","""",""Joe Pizzuco"","""",""en"",false~""i set up the same data folder access you had"""</t>
  </si>
  <si>
    <t>https://helpdesk.balcan.com/attachments/2005524ca8f25b20f749/mainbpldataz-docx.vnd</t>
  </si>
  <si>
    <t xml:space="preserve">Zwick computer could you give access for Magic and account </t>
  </si>
  <si>
    <t>20:10:06</t>
  </si>
  <si>
    <t>4:10:17</t>
  </si>
  <si>
    <t>20:10:17</t>
  </si>
  <si>
    <t xml:space="preserve">Logiciel demandé/Requested Software: Magic~Spécifier si autre / If other specify :: Zwick computer could you give access for Magic and account </t>
  </si>
  <si>
    <t>"""8247418"",""George Kanatselis"",""George Kanatselis &lt;george@balcan.com&gt;"","""",""2025-06-26 08:47:31 -0400"",""Service Agent User"",""B2 MTL 2 (Montreal 2)"",""Information Technology (IT)"","""",""Joe Pizzuco"","""",""en"",false~""i set up short cut and installed magic, each lab user can use their account to access"""</t>
  </si>
  <si>
    <t>Shant Computer Vadim account doesn't have Access Magic and Lab. folder</t>
  </si>
  <si>
    <t>4:15:50</t>
  </si>
  <si>
    <t>20:15:50</t>
  </si>
  <si>
    <t>51:12:54</t>
  </si>
  <si>
    <t>259:12:54</t>
  </si>
  <si>
    <t>Logiciel demandé/Requested Software: Magic~Spécifier si autre / If other specify :: Shant Computer Vadim account doesn't have Access Magic and Lab. folder</t>
  </si>
  <si>
    <t>"""8247418"",""George Kanatselis"",""George Kanatselis &lt;george@balcan.com&gt;"","""",""2025-06-26 08:47:31 -0400"",""Service Agent User"",""B2 MTL 2 (Montreal 2)"",""Information Technology (IT)"","""",""Joe Pizzuco"","""",""en"",false~""zwick now opens magic""";"""8620091"",""Shant Choulgian"",""Shant Choulgian &lt;schoulgian@balcan.com&gt;"",""Technicien de laboratoire - Lab Technician"",""2025-05-15 10:37:59 -0400"",""Requester"",""B3 Laval"",,,""&lt;None&gt;"",,,false~""Zwik computer we don’t have access it doesn’t open From: Balcan Innovations - Centre d'aide / Service Desk helpdesk@balcan.com Sent: Friday, April 5, 2024 11:15 AM To: Shant Choulgian schoulgian@balcan.com Subject: Requêtre / Incident #6008 Requête d'accès logiciel / Software Access Request [Courriel Externe - External email]""";"""8247418"",""George Kanatselis"",""George Kanatselis &lt;george@balcan.com&gt;"","""",""2025-06-26 08:47:31 -0400"",""Service Agent User"",""B2 MTL 2 (Montreal 2)"",""Information Technology (IT)"","""",""Joe Pizzuco"","""",""en"",false~""for lab folder i need the pc logged in as Vadim to do it""";"""8247418"",""George Kanatselis"",""George Kanatselis &lt;george@balcan.com&gt;"","""",""2025-06-26 08:47:31 -0400"",""Service Agent User"",""B2 MTL 2 (Montreal 2)"",""Information Technology (IT)"","""",""Joe Pizzuco"","""",""en"",false~""i copied shant magic shortcut to Vadim also""";"""8620091"",""Shant Choulgian"",""Shant Choulgian &lt;schoulgian@balcan.com&gt;"",""Technicien de laboratoire - Lab Technician"",""2025-05-15 10:37:59 -0400"",""Requester"",""B3 Laval"",,,""&lt;None&gt;"",,,false~"""""</t>
  </si>
  <si>
    <t>setting up Manni's and Balak's new iphone.</t>
  </si>
  <si>
    <t>Chris Howell Email</t>
  </si>
  <si>
    <t>I have a customer that het emails are going straight to my deleted folder. The emails are from Michele@interplas.com. Chris Howell 706-313-6721 www.Balcan.com</t>
  </si>
  <si>
    <t>23:15:52</t>
  </si>
  <si>
    <t>119:15:52</t>
  </si>
  <si>
    <t>23:15:58</t>
  </si>
  <si>
    <t>119:15:58</t>
  </si>
  <si>
    <t>"""8247418"",""George Kanatselis"",""George Kanatselis &lt;george@balcan.com&gt;"","""",""2025-06-26 08:47:31 -0400"",""Service Agent User"",""B2 MTL 2 (Montreal 2)"",""Information Technology (IT)"","""",""Joe Pizzuco"","""",""en"",false~""check your rules in email"""</t>
  </si>
  <si>
    <t xml:space="preserve">Hi, In Terrebonne, I realized that our home page on Chrome is not the Balcan Sharepoint and my colleagues in other plants have this home page. When we launch UKG, it will be very important because this is the only way the employees will access UKG by the link there. (Our home page is the regular google chrome page). thank you. </t>
  </si>
  <si>
    <t>5:11:41</t>
  </si>
  <si>
    <t>21:11:41</t>
  </si>
  <si>
    <t>98:51:19</t>
  </si>
  <si>
    <t>450:04:34</t>
  </si>
  <si>
    <t xml:space="preserve">Description du problème/Issue Description: Hi, In Terrebonne, I realized that our home page on Chrome is not the Balcan Sharepoint and my colleagues in other plants have this home page. When we launch UKG, it will be very important because this is the only way the employees will access UKG by the link there. (Our home page is the regular google chrome page). thank you. </t>
  </si>
  <si>
    <t>"""9240788"",""Laurie-Eve Marsolais"",""Laurie-Eve Marsolais &lt;Laurie-Eve.Marsolais@nelmar.com&gt;"",""HR Manager"",""2025-06-25 09:23:45 -0400"",""Requester-HR"",""B8 Nelmar (Terrebonne)"",""Human Resources"",""450-477-0001 255"",""&lt;None&gt;"",""514-791-8572"",""[-]1"",false~""Hi George, it it still not working..""";"""8247418"",""George Kanatselis"",""George Kanatselis &lt;george@balcan.com&gt;"","""",""2025-06-26 08:47:31 -0400"",""Service Agent User"",""B2 MTL 2 (Montreal 2)"",""Information Technology (IT)"","""",""Joe Pizzuco"","""",""en"",false~""fixed by Philippe"""</t>
  </si>
  <si>
    <t>GPO for the site was not active for some computers at Nelmar.  it is now.  should all be working now</t>
  </si>
  <si>
    <t>Termination: Mohamad Khairy Sadek</t>
  </si>
  <si>
    <t>Thank you so much. His account was still active in the system, we will deactivate it all. This remind that we absolutely need your support when a User leaves the company. If you do not have time to create a termination ticket, you can always email me and put in CC :
helpdesk@balcan.com It will create the ticket automatically. Thank you! Tu Phuong Vo | Cheffe des Actifs TI – IT Assets Manager M: 514.924.1858 | tvo@balcan.com From: Julie Lavergne jlavergne@balcan.com Sent: Thursday, April 4, 2024 1:58 PM To: Laurie-Eve Marsolais Laurie-Eve.Marsolais@nelmar.com; Denis Dubord ddubord@balcan.com; Julie Pepin jpepin@balcan.com; Tu Phuong Vo tvo@balcan.com Cc: Deidre Clarke dclarke@balcan.com; Christina Everson ceverson@balcan.com; Jaclyn Carr jaclyn.carr@reflectixinc.com; Julia Pietrantonio jpietrantonio@balcan.com Subject: RE: Mohamad Khairy Sadek QUIT SINCE 2021/11/26 JULIE LAVERGNE CRHA | HR Director - Operations Balcan Innovations Inc. 9475 rue Meaux, St-Léonard, Québec H1R 3H2 M: (514) 927-5322 | E: jlavergne@balcan.com www.balcan.com From: Laurie-Eve Marsolais &lt;Laurie-Eve.Marsolais@nelmar.com&gt; Sent: Thursday, April 4, 2024 1:32 PM To: Denis Dubord &lt;ddubord@balcan.com&gt;; Julie Pepin &lt;jpepin@balcan.com&gt;; Tu Phuong Vo &lt;tvo@balcan.com&gt; Cc: Deidre Clarke &lt;dclarke@balcan.com&gt;; Christina Everson &lt;ceverson@balcan.com&gt;; Jaclyn Carr &lt;jaclyn.carr@reflectixinc.com&gt;; Julia Pietrantonio &lt;jpietrantonio@balcan.com&gt;; Julie Lavergne &lt;jlavergne@balcan.com&gt; Subject: RE: Mohamad Khairy Sadek Nop!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Denis Dubord &lt;ddubord@balcan.com&gt; Sent: 4 avril 2024 13:31 To: Julie Pepin &lt;jpepin@balcan.com&gt;; Tu Phuong Vo &lt;tvo@balcan.com&gt; Cc: Deidre Clarke &lt;dclarke@balcan.com&gt;; Christina Everson &lt;ceverson@balcan.com&gt;; Jaclyn Carr &lt;jaclyn.carr@reflectixinc.com&gt;; Julia Pietrantonio &lt;jpietrantonio@balcan.com&gt;; Laurie-Eve Marsolais &lt;Laurie-Eve.Marsolais@nelmar.com&gt;; Julie Lavergne &lt;jlavergne@balcan.com&gt; Subject: RE: Mohamad Khairy Sadek Not in Laval as I know of… __________________________________________________ DENIS DUBORD | Gestionnaire RH - HR Manager Balcan Innovations Inc. 304, rue Saulnier, Laval (Québec), H7M 3T3 M (438) 885-9931 | ddubord@balcan.com www.balcan.com From: Julie Pepin &lt;jpepin@balcan.com&gt; Sent: Thursday, April 4, 2024 1:30 PM To: Tu Phuong Vo &lt;tvo@balcan.com&gt; Cc: Deidre Clarke &lt;dclarke@balcan.com&gt;; Christina Everson &lt;ceverson@balcan.com&gt;; Jaclyn Carr &lt;jaclyn.carr@reflectixinc.com&gt;; Julia Pietrantonio &lt;jpietrantonio@balcan.com&gt;; Denis Dubord &lt;ddubord@balcan.com&gt;; Laurie-Eve Marsolais &lt;Laurie-Eve.Marsolais@nelmar.com&gt;; Julie Lavergne &lt;jlavergne@balcan.com&gt; Subject: RE: Mohamad Khairy Sadek Hello Tu, Mohamad Khairy Sadek is not on any of my lists. But to be sure, I’m forwarding your request to my HR colleagues. Do any of you have a Mohamad Khairy Sadek working in your facility?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April 3, 2024 10:12 AM To: Julie Lavergne &lt;jlavergne@balcan.com&gt;; Julie Pepin &lt;jpepin@balcan.com&gt; Subject: Mohamad Khairy Sadek Bonjour On se demande si cet employé est encore présent chez Balcan : Mohamad Khairy Sadek On veut annuler un outil mais il semble qu’il est un des owner. SVP laissez-moi savoir! Merci Tu Phuong Vo | Cheffe des Actifs TI – IT Assets Manager M: 514.924.1858 | tvo@balcan.com</t>
  </si>
  <si>
    <t>4:39:25</t>
  </si>
  <si>
    <t>20:39:25</t>
  </si>
  <si>
    <t>"""8619944"",""Julie Pepin"",""Julie Pepin &lt;jpepin@balcan.com&gt;"","""",""2024-07-26 10:57:21 -0400"",""Requester-HR"",""B2 MTL 2 (Montreal 2)"",""Human Resources"","""",""&lt;None&gt;"","""",""[-]1"",true~""Hello Tu, I do want to stress the fact that this employee left Balcan before most of us joined the company; thus, his existence was unknown to us. That said, thanks for the reminder. We will make sure to continue creating termination tickets, as requested. Best.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tvo@balcan.com Sent: Thursday, April 4, 2024 2:03 PM To: Julie Lavergne jlavergne@balcan.com; Laurie-Eve Marsolais Laurie-Eve.Marsolais@nelmar.com; Denis Dubord ddubord@balcan.com; Julie Pepin jpepin@balcan.com Cc: Deidre Clarke dclarke@balcan.com; Christina Everson ceverson@balcan.com; Jaclyn Carr jaclyn.carr@reflectixinc.com; Julia Pietrantonio jpietrantonio@balcan.com; Perry Bachountakis perry@balcan.com; helpdesk helpdesk@balcan.com Subject: Termination: Mohamad Khairy Sadek Thank you so much. His account was still active in the system, we will deactivate it all. This remind that we absolutely need your support when a User leaves the company. If you do not have time to create a termination ticket, you can always email me and put in CC :
helpdesk@balcan.com It will create the ticket automatically. Thank you! Tu Phuong Vo | Cheffe des Actifs TI – IT Assets Manager M: 514.924.1858 | tvo@balcan.com From: Julie Lavergne &lt;jlavergne@balcan.com&gt; Sent: Thursday, April 4, 2024 1:58 PM To: Laurie-Eve Marsolais &lt;Laurie-Eve.Marsolais@nelmar.com&gt;; Denis Dubord &lt;ddubord@balcan.com&gt;; Julie Pepin &lt;jpepin@balcan.com&gt;; Tu Phuong Vo &lt;tvo@balcan.com&gt; Cc: Deidre Clarke &lt;dclarke@balcan.com&gt;; Christina Everson &lt;ceverson@balcan.com&gt;; Jaclyn Carr &lt;jaclyn.carr@reflectixinc.com&gt;; Julia Pietrantonio &lt;jpietrantonio@balcan.com&gt; Subject: RE: Mohamad Khairy Sadek QUIT SINCE 2021/11/26 JULIE LAVERGNE CRHA | HR Director - Operations Balcan Innovations Inc. 9475 rue Meaux, St-Léonard, Québec H1R 3H2 M: (514) 927-5322 | E: jlavergne@balcan.com www.balcan.com From: Laurie-Eve Marsolais &lt;Laurie-Eve.Marsolais@nelmar.com&gt; Sent: Thursday, April 4, 2024 1:32 PM To: Denis Dubord &lt;ddubord@balcan.com&gt;; Julie Pepin &lt;jpepin@balcan.com&gt;; Tu Phuong Vo &lt;tvo@balcan.com&gt; Cc: Deidre Clarke &lt;dclarke@balcan.com&gt;; Christina Everson &lt;ceverson@balcan.com&gt;; Jaclyn Carr &lt;jaclyn.carr@reflectixinc.com&gt;; Julia Pietrantonio &lt;jpietrantonio@balcan.com&gt;; Julie Lavergne &lt;jlavergne@balcan.com&gt; Subject: RE: Mohamad Khairy Sadek Nop!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Denis Dubord &lt;ddubord@balcan.com&gt; Sent: 4 avril 2024 13:31 To: Julie Pepin &lt;jpepin@balcan.com&gt;; Tu Phuong Vo &lt;tvo@balcan.com&gt; Cc: Deidre Clarke &lt;dclarke@balcan.com&gt;; Christina Everson &lt;ceverson@balcan.com&gt;; Jaclyn Carr &lt;jaclyn.carr@reflectixinc.com&gt;; Julia Pietrantonio &lt;jpietrantonio@balcan.com&gt;; Laurie-Eve Marsolais &lt;Laurie-Eve.Marsolais@nelmar.com&gt;; Julie Lavergne &lt;jlavergne@balcan.com&gt; Subject: RE: Mohamad Khairy Sadek Not in Laval as I know of… __________________________________________________ DENIS DUBORD | Gestionnaire RH - HR Manager Balcan Innovations Inc. 304, rue Saulnier, Laval (Québec), H7M 3T3 M (438) 885-9931 | ddubord@balcan.com www.balcan.com From: Julie Pepin &lt;jpepin@balcan.com&gt; Sent: Thursday, April 4, 2024 1:30 PM To: Tu Phuong Vo &lt;tvo@balcan.com&gt; Cc: Deidre Clarke &lt;dclarke@balcan.com&gt;; Christina Everson &lt;ceverson@balcan.com&gt;; Jaclyn Carr &lt;jaclyn.carr@reflectixinc.com&gt;; Julia Pietrantonio &lt;jpietrantonio@balcan.com&gt;; Denis Dubord &lt;ddubord@balcan.com&gt;; Laurie-Eve Marsolais &lt;Laurie-Eve.Marsolais@nelmar.com&gt;; Julie Lavergne &lt;jlavergne@balcan.com&gt; Subject: RE: Mohamad Khairy Sadek Hello Tu, Mohamad Khairy Sadek is not on any of my lists. But to be sure, I’m forwarding your request to my HR colleagues. Do any of you have a Mohamad Khairy Sadek working in your facility? Thanks. JULIE PEPIN | Directrice, Développement organisationnel et gestion des talents Director, Organizational Development &amp; Talent Management Balcan Innovations Inc. 9340 rue de Meaux, St-Léonard, Québec H1R 3H2 Mobile: 514.829.7486 | email: jpepin@balcan.com www.balcaninnovations.com From: Tu Phuong Vo &lt;tvo@balcan.com&gt; Sent: Wednesday, April 3, 2024 10:12 AM To: Julie Lavergne &lt;jlavergne@balcan.com&gt;; Julie Pepin &lt;jpepin@balcan.com&gt; Subject: Mohamad Khairy Sadek Bonjour On se demande si cet employé est encore présent chez Balcan : Mohamad Khairy Sadek On veut annuler un outil mais il semble qu’il est un des owner. SVP laissez-moi savoir! Merci Tu Phuong Vo | Cheffe des Actifs TI – IT Assets Manager M: 514.924.1858 | tvo@balcan.com"""</t>
  </si>
  <si>
    <t>"Christina Everson &lt;ceverson@balcan.com&gt;";"dclarke@balcan.com";"Denis Dubord &lt;ddubord@balcan.com&gt;";"jaclyn.carr@reflectixinc.com";"Julie Lavergne &lt;jlavergne@balcan.com&gt;";"Julie Pepin &lt;jpepin@balcan.com&gt;";"Julia Pietrantonio &lt;jpietrantonio@balcan.com&gt;";"Laurie-Eve Marsolais &lt;Laurie-Eve.Marsolais@nelmar.com&gt;";"Perry Bachountakis &lt;perry@balcan.com&gt;"</t>
  </si>
  <si>
    <t>add to accident</t>
  </si>
  <si>
    <t>Skids To Ship To 3PL</t>
  </si>
  <si>
    <t>Hi @Hershel , Can you add customer 19939 Restwell sleep Products to this list. Thanks RITU PAL | Inventory &amp; Reprocessing Coordinator Balcan Innovations Inc. 8300 Place Marien, Monreal East, QC H1B 5W6 T: 514.326.9130 x2115 | ritupal@balcan.com www.balcaninnovations.com From: "MicroStrategy Distribution Services" &lt;DistributionServices@MicroStrategy.com&gt; Sent: Thursday, April 4, 2024 9:00 AM To: Ritu Pal &lt;ritupal@balcan.com&gt; Cc: Roy Shmilovich &lt;rshmilovich@balcan.com&gt;; Luis Enrique Garcia Aguilar &lt;laguilar@balcan.com&gt;; Kevin Blunden &lt;kblunden@balcan.com&gt;; David Potts &lt;dpotts@balcan.com&gt; Subject: Skids To Ship To 3PL [Courriel Externe - External email] Skids To Ship To 3PL WMS Dkt Customer WMS Docket (or Prdct Scrp) WMS Product Code RFID Last Scan Date WMS Whs Bdg WMS Status Metrics Nb of Skids WMS Weight WMS Skid Qty WMS Rolls Qty PLASTIXX FFS TECHNOLOGIES 62108701 21MOL004 21965 1100MM X 600MM X 120 MICRONS .00472 U 4/1/2024 5 1 815 1,000 1 62119501 99777055 21965 15" X 5.12" X 33.25" NAT. .005 M 4/3/2024 5 8 5,310 23,800 30 62178201 21000009 21965 37" X 32" NAT. .004 RL 3 1 342 1 1 Total 10 6,467 24,801 32 Total 10 6,467 24,801 32</t>
  </si>
  <si>
    <t>1:27:27</t>
  </si>
  <si>
    <t>"""8247441"",""Hershel Teitelbaum"",""Hershel Teitelbaum &lt;hershel@balcan.com&gt;"","""",""2025-06-25 12:44:33 -0400"",""Service Agent User"",""B2 MTL 2 (Montreal 2)"",""Information Technology (IT)"","""",""&lt;None&gt;"","""",""en"",false~""done From: Ritu Pal ritupal@balcan.com Sent: Thursday, April 4, 2024 1:33 PM To: Hershel Teitelbaum hershel@balcan.com; helpdesk helpdesk@balcan.com Cc: Roy Shmilovich rshmilovich@balcan.com; Luis Enrique Garcia Aguilar laguilar@balcan.com; Kevin Blunden kblunden@balcan.com; David Potts dpotts@balcan.com Subject: RE: Skids To Ship To 3PL Hi @Hershel , Can you add customer 19939 Restwell sleep Products to this list. Thanks RITU PAL | Inventory &amp; Reprocessing Coordinator Balcan Innovations Inc. 8300 Place Marien, Monreal East, QC H1B 5W6 T: 514.326.9130 x2115 | ritupal@balcan.com www.balcaninnovations.com From: """"MicroStrategy Distribution Services"""" &lt;DistributionServices@MicroStrategy.com&gt; Sent: Thursday, April 4, 2024 9:00 AM To: Ritu Pal &lt;ritupal@balcan.com&gt; Cc: Roy Shmilovich &lt;rshmilovich@balcan.com&gt;; Luis Enrique Garcia Aguilar &lt;laguilar@balcan.com&gt;; Kevin Blunden &lt;kblunden@balcan.com&gt;; David Potts &lt;dpotts@balcan.com&gt; Subject: Skids To Ship To 3PL [Courriel Externe - External email] Skids To Ship To 3PL WMS Dkt Customer WMS Docket (or Prdct Scrp) WMS Product Code RFID Last Scan Date WMS Whs Bdg WMS Status Metrics Nb of Skids WMS Weight WMS Skid Qty WMS Rolls Qty PLASTIXX FFS TECHNOLOGIES 62108701 21MOL004 21965 1100MM X 600MM X 120 MICRONS .00472 U 4/1/2024 5 1 815 1,000 1 62119501 99777055 21965 15"""" X 5.12"""" X 33.25"""" NAT. .005 M 4/3/2024 5 8 5,310 23,800 30 62178201 21000009 21965 37"""" X 32"""" NAT. .004 RL 3 1 342 1 1 Total 10 6,467 24,801 32 Total 10 6,467 24,801 32"""</t>
  </si>
  <si>
    <t>"David Potts &lt;dpotts@balcan.com&gt;";"Hershel Teitelbaum &lt;hershel@balcan.com&gt;";"Kevin Blunden &lt;kblunden@balcan.com&gt;";"Luis Enrique Garcia Aguilar &lt;laguilar@balcan.com&gt;";"Roy Shmilovich &lt;rshmilovich@balcan.com&gt;"</t>
  </si>
  <si>
    <t>Oussama@balcan.com</t>
  </si>
  <si>
    <t xml:space="preserve">Hello,
 i can't open the file it's the CNESST document i need to fix this issue. 
thanks </t>
  </si>
  <si>
    <t>10:12:40</t>
  </si>
  <si>
    <t>26:12:40</t>
  </si>
  <si>
    <t xml:space="preserve">Description du problème/Issue Description: Hello,
 i can't open the file it's the CNESST document i need to fix this issue. 
thanks </t>
  </si>
  <si>
    <t>"""10187611"",""Oussama@balcan.com"",""Oussama@balcan.com"",,""2024-04-05 11:21:17 -0400"",""Requester"",,,,""&lt;None&gt;"",,,false~""I'm using the app thanks !""";"""8247420"",""Omar Sassi"",""Omar Sassi &lt;osassi@balcan.com&gt;"","""",""2024-07-05 08:17:06 -0400"",""Requester"",""B2 MTL 2 (Montreal 2)"",""Information Technology (IT)"","""",""&lt;None&gt;"","""",""en"",false~""Please use outlook apps not the outlook from browser. there is an outlook issues with browser."""</t>
  </si>
  <si>
    <t>https://helpdesk.balcan.com/attachments/cdbb4e5ee491d585253f/screenshot-2024-04-04-122530.png</t>
  </si>
  <si>
    <t xml:space="preserve">my laptop is very slow when i work from home. </t>
  </si>
  <si>
    <t>2:40:55</t>
  </si>
  <si>
    <t xml:space="preserve">Description du problème/Issue Description: my laptop is very slow when i work from home. </t>
  </si>
  <si>
    <t>"""8247420"",""Omar Sassi"",""Omar Sassi &lt;osassi@balcan.com&gt;"","""",""2024-07-05 08:17:06 -0400"",""Requester"",""B2 MTL 2 (Montreal 2)"",""Information Technology (IT)"","""",""&lt;None&gt;"","""",""en"",false~""the terminal server is slow not the laptop. it depends on your WIFI speed and how you far from your Router. we can't do nothing about this... try to connect your laptop with cable or upgrade your speed internet..."""</t>
  </si>
  <si>
    <t>"human resources";"new hire";"B4 Drummondville";"Administration"</t>
  </si>
  <si>
    <t>2 écrans d'ordinateur, clavier, souris et camera (elle va utiliser l'ordinateur que George m'a envoyé la semaine passé.(donner les mêmes acces comme Marina Yeretnik.)</t>
  </si>
  <si>
    <t>Adjointe administrative</t>
  </si>
  <si>
    <t>Olena</t>
  </si>
  <si>
    <t>Mishchenko</t>
  </si>
  <si>
    <t>1:58:04</t>
  </si>
  <si>
    <t>136:53:01</t>
  </si>
  <si>
    <t>600:53:01</t>
  </si>
  <si>
    <t>Date de début / Start Date: Apr 08, 2024~Type employée/Employee Type: Part-Time~Prénom / First Name: Olena~Nom de famille / Last Name: Mishchenko~Langue de predilection/Preferred Language: French~Titre / Title: Adjointe administrative~Gestionnaire / Reports to: Aleks Vahagn~Additional Hardware/equipment to retrieve: 2 écrans d'ordinateur, clavier, souris et camera (elle va utiliser l'ordinateur que George m'a envoyé la semaine passé.(donner les mêmes acces comme Marina Yeretnik.)~Is a VPN access needed?: No~Is a printed Business Card needed?: No~Is a corporate credit card needed?: No</t>
  </si>
  <si>
    <t>"""8786937"",""Tu Phuong Vo"",""Tu Phuong Vo &lt;tvo@balcan.com&gt;"",""IT Manager - Assets, Contracts and Services"",""2025-06-26 09:18:18 -0400"",""Administrator"",""B1 MTL 1 (Montreal 1)"",""Information Technology (IT)"","""",""Tao Wong"","""",""en"",false~""2 monitors are shipped to arrived Apr 26""";"""8786937"",""Tu Phuong Vo"",""Tu Phuong Vo &lt;tvo@balcan.com&gt;"",""IT Manager - Assets, Contracts and Services"",""2025-06-26 09:18:18 -0400"",""Administrator"",""B1 MTL 1 (Montreal 1)"",""Information Technology (IT)"","""",""Tao Wong"","""",""en"",false~""George the desktop is ST D471KD3 Name of Machine OMISHCHENKO Need to replicate all access that Marina has.""";"""8786937"",""Tu Phuong Vo"",""Tu Phuong Vo &lt;tvo@balcan.com&gt;"",""IT Manager - Assets, Contracts and Services"",""2025-06-26 09:18:18 -0400"",""Administrator"",""B1 MTL 1 (Montreal 1)"",""Information Technology (IT)"","""",""Tao Wong"","""",""en"",false~""Bonjour Aleks, Peux tu me confirmer ce qui manque ici Merci""";"""8620300"",""Aleks Vahagn"",""Aleks Vahagn &lt;aleks@drumpack.ca&gt;"",""Gestionnaire de production - Manager, Production"",""2024-08-16 11:38:51 -0400"",""Requester"",""B4 Drummondville"",,,""&lt;None&gt;"",,,false~""Bonjour Tu, Non, elle ne remplace pas personne. Elle doit travailler avec nous à partir du 8 avril. Merci""";"""8786937"",""Tu Phuong Vo"",""Tu Phuong Vo &lt;tvo@balcan.com&gt;"",""IT Manager - Assets, Contracts and Services"",""2025-06-26 09:18:18 -0400"",""Administrator"",""B1 MTL 1 (Montreal 1)"",""Information Technology (IT)"","""",""Tao Wong"","""",""en"",false~""Salut Aleks, Est-ce qu'elle remplace quelqu'un ?"""</t>
  </si>
  <si>
    <t>All delivered</t>
  </si>
  <si>
    <t xml:space="preserve">Hi, 
can you please give editing rights to Linda Saaoui in the lab folder ? she only can read and cannot modify or save anything 
THank you 
Melissa  </t>
  </si>
  <si>
    <t>29:39:54</t>
  </si>
  <si>
    <t>125:39:54</t>
  </si>
  <si>
    <t>38:06:23</t>
  </si>
  <si>
    <t>150:06:23</t>
  </si>
  <si>
    <t xml:space="preserve">Description du problème/Issue Description: Hi, 
can you please give editing rights to Linda Saaoui in the lab folder ? she only can read and cannot modify or save anything 
THank you 
Melissa  </t>
  </si>
  <si>
    <t>"""8247418"",""George Kanatselis"",""George Kanatselis &lt;george@balcan.com&gt;"","""",""2025-06-26 08:47:31 -0400"",""Service Agent User"",""B2 MTL 2 (Montreal 2)"",""Information Technology (IT)"","""",""Joe Pizzuco"","""",""en"",false~""ok local berp fixed issue""";"""8247418"",""George Kanatselis"",""George Kanatselis &lt;george@balcan.com&gt;"","""",""2025-06-26 08:47:31 -0400"",""Service Agent User"",""B2 MTL 2 (Montreal 2)"",""Information Technology (IT)"","""",""Joe Pizzuco"","""",""en"",false~""sent message in teams , waiting response"""</t>
  </si>
  <si>
    <t>supervisor " CHANDRA RONESH" need to rest the password to his e mail --cronesh@balcan.com</t>
  </si>
  <si>
    <t>4:53:28</t>
  </si>
  <si>
    <t>4:53:35</t>
  </si>
  <si>
    <t>Description du problème/Issue Description: supervisor ' CHANDRA RONESH' need to rest the password to his e mail --cronesh@balcan.com</t>
  </si>
  <si>
    <t>Fwd: Microsoft 365 security: You have messages in quarantine</t>
  </si>
  <si>
    <t>I'm traveling today. See below.
There's another similar ticket open for Reflectix with Zach Powers and Tari Hendricks. Thank you, Janet Ginley
Reflectix, Inc From: Wes Hall wes.hall@reflectixinc.com Sent: Thursday, April 4, 2024 7:51:34 AM To: Janet Ginley janet.ginley@reflectixinc.com Subject: FW: Microsoft 365 security: You have messages in quarantine Hello Janet, Can I trouble you for assistance when your time permits? The MS quarantine software is causing issue with accessing the Lowe’s Gateway portals: First – it opens only about 30% of the time – attached screenshot is the typical response Second – it is now capturing e-mails from Lowe’s that include pass codes that allow me access to the Gateway portal Since I can’t get in the quarantine screen timely – the gateway password screen, times out, and I am denied access I always appreciate your help – let me know if I can provide anything additional. WES HALL | Retail Sales Manager Reflectix, Inc. – A Division of Balcan Innovations Inc. 1 School Street, Markleville, IN 46056 O: (931) 651-1166 | E: wes.hall@reflectixinc.com www.reflectixinc.com | www.balcan.com From: quarantine@messaging.microsoft.com quarantine@messaging.microsoft.com Sent: Thursday, April 4, 2024 1:19 AM To: Wes Hall wes.hall@reflectixinc.com Subject: Microsoft 365 security: You have messages in quarantine [Courriel Externe - External email] Review These Messages 8 messages are being held for you to review as of 4/4/2024 6:11:33 AM (UTC) . Review them within 30 days of the received date by going to the
Quarantine page in the Security Center. Prevented phish messages Sender: no-reply@lowes.com Subject: Lowe's One Time Passcode Date: 4/3/2024 2:15:43 PM Review Message Release Block Sender Sender: no-reply@lowes.com Subject: Lowe's One Time Passcode Date: 4/3/2024 2:16:52 PM Review Message Release Block Sender Sender: angela.kramer@online-audio-educator.com Subject: Reasonable Accommodation Concerning Service and Assistance Animals Date: 4/3/2024 8:05:33 PM Review Message Release Block Sender Sender: no-reply@lowes.com Subject: Lowe's One Time Passcode Date: 4/3/2024 8:11:43 PM Review Message Release Block Sender Prevented spam messages Sender: vip@vip.screwsmanufacturer.ltd Subject: coil nail supplier for wood pallet makers Date: 4/3/2024 8:07:31 AM Review Message Release Block Sender Sender: info@builderinnovator.com Subject: Breathe easy: Prioritizing air quality in new homes Date: 4/3/2024 4:32:11 PM Review Message Release Block Sender Sender: reply@campaign.simplivlearning.co Subject: Digital Marketing Certification Training Date: 4/3/2024 5:31:38 PM Review Message Release Block Sender Sender: marketing@packaging-labelling.com Subject: Connect, engage and drive your business forward at the heart of pharma. Date: 4/4/2024 5:54:20 AM Review Message Release Block Sender © 2024 Microsoft Corporation. All rights reserved. Privacy Statement Acceptable Use Policy ((SignedCardPayload))</t>
  </si>
  <si>
    <t>40:52:25</t>
  </si>
  <si>
    <t>168:52:25</t>
  </si>
  <si>
    <t>Working now.</t>
  </si>
  <si>
    <t>https://helpdesk.balcan.com/attachments/2c01b7955676ae966411/screenshot-2024-04-04-074750.png</t>
  </si>
  <si>
    <t>"Wes Hall &lt;wes.hall@reflectixinc.com&gt;"</t>
  </si>
  <si>
    <t>No access to Ruby</t>
  </si>
  <si>
    <t>3:05:15</t>
  </si>
  <si>
    <t>Logiciel demandé/Requested Software: Other~Spécifier si autre / If other specify :: No access to Ruby</t>
  </si>
  <si>
    <t>Password reset it and send it to user.</t>
  </si>
  <si>
    <t>Zach Powers &lt;zach.powers@reflectixinc.com&gt;</t>
  </si>
  <si>
    <t>"Reflectix (Markleville";"Indiana)";"Administration"</t>
  </si>
  <si>
    <t>Not able to access Microsoft 365 quarantine.  I have released and marked the sender (no-reply@lowes.com) as "safe" without any luck of the emails coming to my inbox.</t>
  </si>
  <si>
    <t>41:13:34</t>
  </si>
  <si>
    <t>169:13:34</t>
  </si>
  <si>
    <t>Description du problème/Issue Description: Not able to access Microsoft 365 quarantine.  I have released and marked the sender (no-reply@lowes.com) as 'safe' without any luck of the emails coming to my inbox.</t>
  </si>
  <si>
    <t>Passcode is now going to inbox and not quarantine.  They're able to access the portal now.</t>
  </si>
  <si>
    <t>https://helpdesk.balcan.com/attachments/d1c0a268df67d19b1162/error-message.png
https://helpdesk.balcan.com/attachments/4e859519e65b31acb415/quarantine-email.png</t>
  </si>
  <si>
    <t>"tari.hendricks@reflectixinc.com";"janet.ginley@reflectixinc.com"</t>
  </si>
  <si>
    <t>I dont have access to magic from home.
Thank you</t>
  </si>
  <si>
    <t>5:45:51</t>
  </si>
  <si>
    <t>7:03:17</t>
  </si>
  <si>
    <t>8:31:07</t>
  </si>
  <si>
    <t>25:48:33</t>
  </si>
  <si>
    <t>Description du problème/Issue Description: I dont have access to magic from home.
Thank you</t>
  </si>
  <si>
    <t>"""8247420"",""Omar Sassi"",""Omar Sassi &lt;osassi@balcan.com&gt;"","""",""2024-07-05 08:17:06 -0400"",""Requester"",""B2 MTL 2 (Montreal 2)"",""Information Technology (IT)"","""",""&lt;None&gt;"","""",""en"",false~""Magic should work properly from home. there is no difference between site and home if Zscaler is connected. let me know if you need help with Zscaler.""";"""8247420"",""Omar Sassi"",""Omar Sassi &lt;osassi@balcan.com&gt;"","""",""2024-07-05 08:17:06 -0400"",""Requester"",""B2 MTL 2 (Montreal 2)"",""Information Technology (IT)"","""",""&lt;None&gt;"","""",""en"",false~""Did your Zscaler logged in ?"""</t>
  </si>
  <si>
    <t>UKG WORKFOR MANAGEMENT TAB</t>
  </si>
  <si>
    <t>Good morning Julia,
I am surfing through the new site and need a little guidance. I have added the helpdesk as when I click on the workforce management tab it jumps to French.
I have looked on Google and the platform but it still jumps to French and does not remain English.
thanks David Potts Logistics Supervisor/Superviseur Logistique Balcan Innovations Inc. 8300 PLACE MARIEN MONTREAL EAST QC H1B 5W6 dpotts@balcan.com www.balcan.com</t>
  </si>
  <si>
    <t>30:39:47</t>
  </si>
  <si>
    <t>127:58:53</t>
  </si>
  <si>
    <t>30:39:54</t>
  </si>
  <si>
    <t>127:59:00</t>
  </si>
  <si>
    <t>"""8247418"",""George Kanatselis"",""George Kanatselis &lt;george@balcan.com&gt;"","""",""2025-06-26 08:47:31 -0400"",""Service Agent User"",""B2 MTL 2 (Montreal 2)"",""Information Technology (IT)"","""",""Joe Pizzuco"","""",""en"",false~""HR issue"""</t>
  </si>
  <si>
    <t>"human resources";"new hire";"B8 Nelmar (Terrebonne)";"Finance &amp; Accounting"</t>
  </si>
  <si>
    <t>Consultant accounting</t>
  </si>
  <si>
    <t>Docking Station#dlmtr#Laptop#dlmtr#Monitor</t>
  </si>
  <si>
    <t>Moustapha</t>
  </si>
  <si>
    <t>Fall</t>
  </si>
  <si>
    <t>yes</t>
  </si>
  <si>
    <t>3:34:44</t>
  </si>
  <si>
    <t>19:34:44</t>
  </si>
  <si>
    <t>94:10:46</t>
  </si>
  <si>
    <t>382:10:46</t>
  </si>
  <si>
    <t>Date de début / Start Date: Apr 08, 2024~Type employée/Employee Type: Contractor~Prénom / First Name: Moustapha~Nom de famille / Last Name: Fall~Langue de predilection/Preferred Language: French~Titre / Title: Consultant accounting~Gestionnaire / Reports to: Annie Martin~Accès au bâtiment/Building Access: B8 Terrebonne~Courriel/Email address: yes~Type de téléphone/What type of Desk Phone is needed?: Long Distance Calling~Please list Hardware (all related): Docking Station, Laptop, Monitor~Is hardware needed?: Yes, hardware is needed~Logiciel demandé/Requested Software: Microsoft Office 365~Additional Software Information: Epicor~Is a VPN access needed?: Yes~Is a printed Business Card needed?: No~Is a corporate credit card needed?: No</t>
  </si>
  <si>
    <t>"""8247418"",""George Kanatselis"",""George Kanatselis &lt;george@balcan.com&gt;"","""",""2025-06-26 08:47:31 -0400"",""Service Agent User"",""B2 MTL 2 (Montreal 2)"",""Information Technology (IT)"","""",""Joe Pizzuco"","""",""en"",false~""account closed""";"""8786937"",""Tu Phuong Vo"",""Tu Phuong Vo &lt;tvo@balcan.com&gt;"",""IT Manager - Assets, Contracts and Services"",""2025-06-26 09:18:18 -0400"",""Administrator"",""B1 MTL 1 (Montreal 1)"",""Information Technology (IT)"","""",""Tao Wong"","""",""en"",false~""[@]George Kanatselis Please desactivate user, he did not show up. Thanks""";"""8247420"",""Omar Sassi"",""Omar Sassi &lt;osassi@balcan.com&gt;"","""",""2024-07-05 08:17:06 -0400"",""Requester"",""B2 MTL 2 (Montreal 2)"",""Information Technology (IT)"","""",""&lt;None&gt;"","""",""en"",false~""Tu Phuong Vo Apr 04, 2024 at 4:51 PM @Omar Sassi Comme mentionné, amène lui 2 moniteurs &amp; 2 docking pour commencer. 1 pour Moustapha et l'autre pour une station à air ouverte. Merci""";"""8924606"",""Annie Martin"",""Annie Martin &lt;annie.martin@nelmar.com&gt;"","""",""2025-06-20 11:44:53 -0400"",""Requester"",""B8 Nelmar (Terrebonne)"",,"""",""&lt;None&gt;"","""",""[-]1"",false~""Bonjour, au profil de Michael Bargle (ou du mien) Merci""";"""8786937"",""Tu Phuong Vo"",""Tu Phuong Vo &lt;tvo@balcan.com&gt;"",""IT Manager - Assets, Contracts and Services"",""2025-06-26 09:18:18 -0400"",""Administrator"",""B1 MTL 1 (Montreal 1)"",""Information Technology (IT)"","""",""Tao Wong"","""",""en"",false~""bonjour Annie, Peux tu nous dire à quel profil on peut se référer pour lui créer un compte?"""</t>
  </si>
  <si>
    <t>Review the footage of the cameras to investigate 2 incidents occurred on April 3rd</t>
  </si>
  <si>
    <t>13:00:28</t>
  </si>
  <si>
    <t>45:00:28</t>
  </si>
  <si>
    <t>13:00:35</t>
  </si>
  <si>
    <t>45:00:35</t>
  </si>
  <si>
    <t>Description du problème/Issue Description: Review the footage of the cameras to investigate 2 incidents occurred on April 3rd</t>
  </si>
  <si>
    <t>"""9275365"",""Philippe Tetreault"",""Philippe Tetreault &lt;ptetreault@balcan.com&gt;"","""",""2025-06-26 08:30:31 -0400"",""Administrator"",""B2 MTL 2 (Montreal 2)"",""Information Technology (IT)"","""",""Perry Bachountakis"","""",""en"",false~""Sent the video per Teams because of the size. Completed."""</t>
  </si>
  <si>
    <t xml:space="preserve">Internet plug in my office if not working v-1005 D-01, very often the WIFI drops. </t>
  </si>
  <si>
    <t>4:47:22</t>
  </si>
  <si>
    <t>20:47:22</t>
  </si>
  <si>
    <t>150:17:24</t>
  </si>
  <si>
    <t>646:17:24</t>
  </si>
  <si>
    <t xml:space="preserve">Description du problème/Issue Description: Internet plug in my office if not working v-1005 D-01, very often the WIFI drops. </t>
  </si>
  <si>
    <t>"""10210482"",""Steven Williams"",""Steven Williams &lt;swilliams@balcan.com&gt;"","""",""2025-06-20 10:23:54 -0400"",""Requester"",,,"""",""&lt;None&gt;"","""",""[-]1"",false~""I have two Ethernet plugs in the office but only one works, just to reconnect the plug because the wifi works sometimes and other times it drops.""";"""8435491"",""Avan Abubakir"",""Avan Abubakir &lt;aabubakir@balcan.com&gt;"","""",""2024-08-08 12:01:15 -0400"",""Service Agent User"",""B2 MTL 2 (Montreal 2)"",,"""",""&lt;None&gt;"","""",""en"",true~""Hello Steve, you have an issue with coverage? Best regards Avan Abubakir"""</t>
  </si>
  <si>
    <t xml:space="preserve">i need to have access to Extrusion Database in SAP please , right now my user name is only available for Nelmar and FFS , i need to have all 3 working ....thank you </t>
  </si>
  <si>
    <t>17:31:57</t>
  </si>
  <si>
    <t>113:31:57</t>
  </si>
  <si>
    <t>78:11:06</t>
  </si>
  <si>
    <t>334:11:06</t>
  </si>
  <si>
    <t xml:space="preserve">Description du problème/Issue Description: i need to have access to Extrusion Database in SAP please , right now my user name is only available for Nelmar and FFS , i need to have all 3 working ....thank you </t>
  </si>
  <si>
    <t>"""8247439"",""Jonathan Galindez"",""Jonathan Galindez &lt;jgalindez@balcan.com&gt;"","""",""2025-06-26 07:46:41 -0400"",""Service Agent User"",""B2 MTL 2 (Montreal 2)"",""Information Technology (IT)"","""",""&lt;None&gt;"","""",""en"",false~""Got license. Provided AP and Inventory access to FFS Extrusion""";"""8998746"",""Sebastien Pion"",""Sebastien Pion &lt;sebastien.pion@nelmar.com&gt;"","""",""2025-06-20 10:53:04 -0400"",""Requester"",""B8 Nelmar (Terrebonne)"",,"""",""&lt;None&gt;"","""",""[-]1"",false~""maybe i'm only missing the authorization for this one ....i'm already using FFS and Nelmar database""";"""8247439"",""Jonathan Galindez"",""Jonathan Galindez &lt;jgalindez@balcan.com&gt;"","""",""2025-06-26 07:46:41 -0400"",""Service Agent User"",""B2 MTL 2 (Montreal 2)"",""Information Technology (IT)"","""",""&lt;None&gt;"","""",""en"",false~""[@]Sebastien Pion Please send me a screenshot of the program you want to access in SAP so I can figure out what to provide you. Thank you."""</t>
  </si>
  <si>
    <t xml:space="preserve">Please check with Chiru as he requested for me to have the access. </t>
  </si>
  <si>
    <t xml:space="preserve">Unlicensed </t>
  </si>
  <si>
    <t>6:53:04</t>
  </si>
  <si>
    <t>22:53:04</t>
  </si>
  <si>
    <t>11:07:50</t>
  </si>
  <si>
    <t>43:07:50</t>
  </si>
  <si>
    <t xml:space="preserve">Logiciel demandé/Requested Software: Microsoft Excel~Spécifier si autre / If other specify :: Unlicensed ~Additional Hardware/equipment to retrieve: Please check with Chiru as he requested for me to have the access. </t>
  </si>
  <si>
    <t>"""8247420"",""Omar Sassi"",""Omar Sassi &lt;osassi@balcan.com&gt;"","""",""2024-07-05 08:17:06 -0400"",""Requester"",""B2 MTL 2 (Montreal 2)"",""Information Technology (IT)"","""",""&lt;None&gt;"","""",""en"",false~""migrate user to local userdashboard.""";"""10210482"",""Steven Williams"",""Steven Williams &lt;swilliams@balcan.com&gt;"","""",""2025-06-20 10:23:54 -0400"",""Requester"",,,"""",""&lt;None&gt;"","""",""[-]1"",false~""It does not allow to save the file like I said in the comment below. It has been weeks like this. I am not able to save the file or copy and paste it, so how am I supposed to be able to see trends or work with the excel file?""";"""8247420"",""Omar Sassi"",""Omar Sassi &lt;osassi@balcan.com&gt;"","""",""2024-07-05 08:17:06 -0400"",""Requester"",""B2 MTL 2 (Montreal 2)"",""Information Technology (IT)"","""",""&lt;None&gt;"","""",""en"",false~""hello @Steven Williams you are using the terminal server and there is no license assigned to office in terminal server you should save the file in your local machine; you have license already assigned to you.""";"""10210482"",""Steven Williams"",""Steven Williams &lt;swilliams@balcan.com&gt;"","""",""2025-06-20 10:23:54 -0400"",""Requester"",,,"""",""&lt;None&gt;"","""",""[-]1"",false~""I need to export reports from the magic system but when I do, I am not able to save the file or edit because i do not have the Microsoft license. Chiru asked me to get access, this is the reason for the ticket. If you need more information call me or come see me.""";"""8247420"",""Omar Sassi"",""Omar Sassi &lt;osassi@balcan.com&gt;"","""",""2024-07-05 08:17:06 -0400"",""Requester"",""B2 MTL 2 (Montreal 2)"",""Information Technology (IT)"","""",""&lt;None&gt;"","""",""en"",false~""[@]Steven Williams Hello Steven can you give us more information about your ticket ?"""</t>
  </si>
  <si>
    <t>Color printer</t>
  </si>
  <si>
    <t>80:59:06</t>
  </si>
  <si>
    <t>352:08:19</t>
  </si>
  <si>
    <t>352:08:22</t>
  </si>
  <si>
    <t>Requis pour / Requested For :: Steven Williams~Printer Location: Color printer~Service Request: New Installation</t>
  </si>
  <si>
    <t>"""8247420"",""Omar Sassi"",""Omar Sassi &lt;osassi@balcan.com&gt;"","""",""2024-07-05 08:17:06 -0400"",""Requester"",""B2 MTL 2 (Montreal 2)"",""Information Technology (IT)"","""",""&lt;None&gt;"","""",""en"",false~""[@]Steven Williams i tried to reach you on teams. text me back when you have time.""";"""8786937"",""Tu Phuong Vo"",""Tu Phuong Vo &lt;tvo@balcan.com&gt;"",""IT Manager - Assets, Contracts and Services"",""2025-06-26 09:18:18 -0400"",""Administrator"",""B1 MTL 1 (Montreal 1)"",""Information Technology (IT)"","""",""Tao Wong"","""",""en"",false~""[@]Omar Sassi lorsque possible, stp va lui installer l'imprimante HP qui est dans le coridor. Il est assis proche de Koduri. Merci"""</t>
  </si>
  <si>
    <t xml:space="preserve">Hi Philippe, I'm just helping Alicia to create a ticket to discuss all her difficulties with her computer (Logging in issues, microsoft). She wwants to show/explain her challenges when using her computer especially that she doesn't have IT support at night. </t>
  </si>
  <si>
    <t>7:51:50</t>
  </si>
  <si>
    <t>23:51:50</t>
  </si>
  <si>
    <t>7:51:56</t>
  </si>
  <si>
    <t>23:51:56</t>
  </si>
  <si>
    <t xml:space="preserve">Description du problème/Issue Description: Hi Philippe, I'm just helping Alicia to create a ticket to discuss all her difficulties with her computer (Logging in issues, microsoft). She wwants to show/explain her challenges when using her computer especially that she doesn't have IT support at night. </t>
  </si>
  <si>
    <t>"""9275365"",""Philippe Tetreault"",""Philippe Tetreault &lt;ptetreault@balcan.com&gt;"","""",""2025-06-26 08:30:31 -0400"",""Administrator"",""B2 MTL 2 (Montreal 2)"",""Information Technology (IT)"","""",""Perry Bachountakis"","""",""en"",false~""I have reset her password and we found her email password. UKG is working on her computer but I think it still not activated for the mobile application."""</t>
  </si>
  <si>
    <t>"alicia.arce@nelmar.com"</t>
  </si>
  <si>
    <t>I need an access to the website:  
http://printflow.nelmar.com:8080/ROGO/login-page</t>
  </si>
  <si>
    <t>1:09:30</t>
  </si>
  <si>
    <t>1:18:16</t>
  </si>
  <si>
    <t>Description du problème/Issue Description: I need an access to the website:  
http://printflow.nelmar.com:8080/ROGO/login-page</t>
  </si>
  <si>
    <t>"""9275365"",""Philippe Tetreault"",""Philippe Tetreault &lt;ptetreault@balcan.com&gt;"","""",""2025-06-26 08:30:31 -0400"",""Administrator"",""B2 MTL 2 (Montreal 2)"",""Information Technology (IT)"","""",""Perry Bachountakis"","""",""en"",false~""Perfect, thanks.""";"""10278235"",""maryna.pylypenko@nelmar.com"",""maryna.pylypenko@nelmar.com"",,""2025-04-14 13:14:10 -0400"",""Requester"",,,,""&lt;None&gt;"",,,false~""It works now. Thank you.""";"""9275365"",""Philippe Tetreault"",""Philippe Tetreault &lt;ptetreault@balcan.com&gt;"","""",""2025-06-26 08:30:31 -0400"",""Administrator"",""B2 MTL 2 (Montreal 2)"",""Information Technology (IT)"","""",""Perry Bachountakis"","""",""en"",false~""Please try again, you should have access now.""";"""9275365"",""Philippe Tetreault"",""Philippe Tetreault &lt;ptetreault@balcan.com&gt;"","""",""2025-06-26 08:30:31 -0400"",""Administrator"",""B2 MTL 2 (Montreal 2)"",""Information Technology (IT)"","""",""Perry Bachountakis"","""",""en"",false~""[@]Omar Sassi Pour la prochaine fois, tu peux l'ajouter au groupe ZPA TER - Printflow dans Azure. Elle aura accès."""</t>
  </si>
  <si>
    <t>George Rodriquez phone is not working for microsoft and cannot install apps for balcan</t>
  </si>
  <si>
    <t>0:44:25</t>
  </si>
  <si>
    <t>Logiciel demandé/Requested Software: Other~Spécifier si autre / If other specify :: George Rodriquez phone is not working for microsoft and cannot install apps for balcan</t>
  </si>
  <si>
    <t>"""8247418"",""George Kanatselis"",""George Kanatselis &lt;george@balcan.com&gt;"","""",""2025-06-26 08:47:31 -0400"",""Service Agent User"",""B2 MTL 2 (Montreal 2)"",""Information Technology (IT)"","""",""Joe Pizzuco"","""",""en"",false~""rreset account. then he needs a pc to log in to email to get QR code"""</t>
  </si>
  <si>
    <t>Phone office</t>
  </si>
  <si>
    <t>Tel que discuté! 3 téléphones programmés! Joel 349
Yvan ?
Kevin 250 Rob JR Maintenance Supervisor NEL MAR Security Packaging, Division Of Balcan Innovation Inc. 3100 Rue des Batisseurs, Terrebonne, QC, J6Y 0A2 T 450-477-0001 X347 T 800-363-2283 Nelmar.com Envoyé de mon iPhone</t>
  </si>
  <si>
    <t>142:39:10</t>
  </si>
  <si>
    <t>622:39:10</t>
  </si>
  <si>
    <t>142:39:16</t>
  </si>
  <si>
    <t>622:39:16</t>
  </si>
  <si>
    <t>"""9275365"",""Philippe Tetreault"",""Philippe Tetreault &lt;ptetreault@balcan.com&gt;"","""",""2025-06-26 08:30:31 -0400"",""Administrator"",""B2 MTL 2 (Montreal 2)"",""Information Technology (IT)"","""",""Perry Bachountakis"","""",""en"",false~""Joel 349 --&gt; Fait
Kevin 250 --&gt; Fait"""</t>
  </si>
  <si>
    <t>line 50 (comexi) small printer is not printing and we dont have even option in the partial entry detail for small label--please see picture</t>
  </si>
  <si>
    <t>1:36:21</t>
  </si>
  <si>
    <t>Description du problème/Issue Description: line 50 (comexi) small printer is not printing and we dont have even option in the partial entry detail for small label--please see picture</t>
  </si>
  <si>
    <t>"""8247418"",""George Kanatselis"",""George Kanatselis &lt;george@balcan.com&gt;"","""",""2025-06-26 08:47:31 -0400"",""Service Agent User"",""B2 MTL 2 (Montreal 2)"",""Information Technology (IT)"","""",""Joe Pizzuco"","""",""en"",false~""fixed, someone deleted the printer """"plant_roll_label"""""""</t>
  </si>
  <si>
    <t>https://helpdesk.balcan.com/attachments/00d4283df64e6e6b88b8/capture-1-png.png</t>
  </si>
  <si>
    <t xml:space="preserve">line 60 has a new computer installed but it is not working </t>
  </si>
  <si>
    <t>34:15:21</t>
  </si>
  <si>
    <t>146:15:21</t>
  </si>
  <si>
    <t xml:space="preserve">Description du problème/Issue Description: line 60 has a new computer installed but it is not working </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yes , i have Avan checking , seems network line is not working properly, please verify PC power is on"""</t>
  </si>
  <si>
    <t xml:space="preserve">Hello, could you please investigate why ZScaler is frequently restarting for me?
thank you.
</t>
  </si>
  <si>
    <t>80:01:17</t>
  </si>
  <si>
    <t>336:01:17</t>
  </si>
  <si>
    <t xml:space="preserve">Description du problème/Issue Description: Hello, could you please investigate why ZScaler is frequently restarting for me?
thank you.
</t>
  </si>
  <si>
    <t>Bonjour, 
Je ne vois plus les pieces jointes a mes emails... j'ai essaier plusieures fois et ils sont toujour blancs
Merci</t>
  </si>
  <si>
    <t>1:58:40</t>
  </si>
  <si>
    <t>Description du problème/Issue Description: Bonjour, 
Je ne vois plus les pieces jointes a mes emails... j'ai essaier plusieures fois et ils sont toujour blancs
Merci</t>
  </si>
  <si>
    <t>"""8247420"",""Omar Sassi"",""Omar Sassi &lt;osassi@balcan.com&gt;"","""",""2024-07-05 08:17:06 -0400"",""Requester"",""B2 MTL 2 (Montreal 2)"",""Information Technology (IT)"","""",""&lt;None&gt;"","""",""en"",false~""Salut @Luca Ceshin c'est un probleme de Microsoft , j'imagine que utilise la version Web de outlook. si c'est le cas utilise l'application. si le probleme est encore present sur l'application . tu dois migrer vers la nouvelle version de outlook. tu peux voir le bouton new outlook en haut a droite de ta page outlook ( sur l'application seulement )"""</t>
  </si>
  <si>
    <t>line 3 mixers</t>
  </si>
  <si>
    <t>Hello George, Can you please see the mixer details from line 3. We lost the communication to Magic. Thanks, Chiranjeevi Koduri | Plant Manager- MTL 01&amp;02 . Balcan Innovations Inc. 9340 Meaux, St-Leonard, Quebec H1R 3H2 T: (514) 326-9130 ext. 2138 | M: (514) 809-2543. www.balcan.com</t>
  </si>
  <si>
    <t>1:01:25</t>
  </si>
  <si>
    <t>206:22:43</t>
  </si>
  <si>
    <t>862:22:43</t>
  </si>
  <si>
    <t>"""8619963"",""Koduri Chiranjeevi"",""Koduri Chiranjeevi &lt;kchiranjeevi@balcan.com&gt;"",""Gestionnaire de production - Manager, Production "",""2025-01-27 06:12:08 -0500"",""Requester"",""B1 MTL 1 (Montreal 1)"",,,""&lt;None&gt;"",,,false~""not working so far.""";"""8247418"",""George Kanatselis"",""George Kanatselis &lt;george@balcan.com&gt;"","""",""2025-06-26 08:47:31 -0400"",""Service Agent User"",""B2 MTL 2 (Montreal 2)"",""Information Technology (IT)"","""",""Joe Pizzuco"","""",""en"",false~""restarting BIM check it now"""</t>
  </si>
  <si>
    <t>unable to log into magic</t>
  </si>
  <si>
    <t>1:55:19</t>
  </si>
  <si>
    <t>4:34:04</t>
  </si>
  <si>
    <t>Description du problème/Issue Description: unable to log into magic</t>
  </si>
  <si>
    <t>"""9110864"",""Lisa Bubbus"",""Lisa Bubbus &lt;lisa@ffebpl.com&gt;"",""Customer service representative"",""2025-04-04 10:33:21 -0400"",""Requester"",""Balcan Packaging Wisconsin "",""Customer Services"",""501.960.1246"",""&lt;None&gt;"",""501.960.1246"",""[-]1"",false~""We are all good now! Thanks. Lisa Bubbus | Account Manager Balcan Packaging t: (501) 960-1246 | e:
lbubbus@balcan.com www.balcan.com From: Balcan Innovations - Centre d'aide / Service Desk helpdesk@balcan.com Sent: Wednesday, April 3, 2024 12:29 PM To: Lisa Bubbus lisa@ffebpl.com Subject: Requêtre / Incident #5976 Demande générale / General Support Incident [Courriel Externe - External email]""";"""9110864"",""Lisa Bubbus"",""Lisa Bubbus &lt;lisa@ffebpl.com&gt;"",""Customer service representative"",""2025-04-04 10:33:21 -0400"",""Requester"",""Balcan Packaging Wisconsin "",""Customer Services"",""501.960.1246"",""&lt;None&gt;"",""501.960.1246"",""[-]1"",false~""That would be ok, just let me know what it needs to be. My login to my computer just changed. Is that why, you reset? Lisa Bubbus | Account Manager Balcan Packaging t: (501) 960-1246 | e:
lbubbus@balcan.com www.balcan.com From: Balcan Innovations - Centre d'aide / Service Desk helpdesk@balcan.com Sent: Wednesday, April 3, 2024 12:29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do you want me to reset pwd?""";"""9110864"",""Lisa Bubbus"",""Lisa Bubbus &lt;lisa@ffebpl.com&gt;"",""Customer service representative"",""2025-04-04 10:33:21 -0400"",""Requester"",""Balcan Packaging Wisconsin "",""Customer Services"",""501.960.1246"",""&lt;None&gt;"",""501.960.1246"",""[-]1"",false~""But I’m not… Lisa Bubbus | Account Manager Balcan Packaging t: (501) 960-1246 | e:
lbubbus@balcan.com www.balcan.com From: Balcan Innovations - Centre d'aide / Service Desk helpdesk@balcan.com Sent: Wednesday, April 3, 2024 12:12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so it seems you are entering wrong password""";"""9110864"",""Lisa Bubbus"",""Lisa Bubbus &lt;lisa@ffebpl.com&gt;"",""Customer service representative"",""2025-04-04 10:33:21 -0400"",""Requester"",""Balcan Packaging Wisconsin "",""Customer Services"",""501.960.1246"",""&lt;None&gt;"",""501.960.1246"",""[-]1"",false~""Lisa Bubbus | Account Manager Balcan Packaging t: (501) 960-1246 | e:
lbubbus@balcan.com www.balcan.com From: Balcan Innovations - Centre d'aide / Service Desk helpdesk@balcan.com Sent: Wednesday, April 3, 2024 12:03 PM To: Lisa Bubbus lisa@ffebpl.com Subject: Requêtre / Incident #5976 Demande générale / General Support Incident [Courriel Externe - External email]""";"""9110864"",""Lisa Bubbus"",""Lisa Bubbus &lt;lisa@ffebpl.com&gt;"",""Customer service representative"",""2025-04-04 10:33:21 -0400"",""Requester"",""Balcan Packaging Wisconsin "",""Customer Services"",""501.960.1246"",""&lt;None&gt;"",""501.960.1246"",""[-]1"",false~""Password not valid Lisa Bubbus | Account Manager Balcan Packaging t: (501) 960-1246 | e:
lbubbus@balcan.com www.balcan.com From: Balcan Innovations - Centre d'aide / Service Desk helpdesk@balcan.com Sent: Wednesday, April 3, 2024 12:03 PM To: Lisa Bubbus lisa@ffebpl.com Subject: Requêtre / Incident #5976 Demande générale / General Support Incident [Courriel Externe - External email]""";"""8247418"",""George Kanatselis"",""George Kanatselis &lt;george@balcan.com&gt;"","""",""2025-06-26 08:47:31 -0400"",""Service Agent User"",""B2 MTL 2 (Montreal 2)"",""Information Technology (IT)"","""",""Joe Pizzuco"","""",""en"",false~""what is the message you get , if any?"""</t>
  </si>
  <si>
    <t>Error when we connect to BERP with Laptop</t>
  </si>
  <si>
    <t>GEORGE KANATSELIS | Network Administrator - IT Balcan Innovations Inc. 9340 Meaux, St-Leonard, Quebec H1R 3H2 t: (514) 326-9130 ext. 2179 | e: george@balcan.com www.balcan.com From: Eli Elhoummani elielhoummani@balcan.com Sent: Wednesday, April 3, 2024 10:07 AM To: George Kanatselis george@balcan.com Subject: Error when we connect to BERP with Laptop Sent from my iPhone</t>
  </si>
  <si>
    <t>2:36:50</t>
  </si>
  <si>
    <t>5:15:14</t>
  </si>
  <si>
    <t>"""8619883"",""Eli Elhoummani"",""Eli Elhoummani &lt;elielhoummani@balcan.com&gt;"",""Gestionnaire, assurance qualité - Manager, Quality Assurance "",""2025-06-26 09:07:48 -0400"",""Requester"",""B3 Laval"",,,""&lt;None&gt;"",,,false~""It run well now. thank you George""";"""8247418"",""George Kanatselis"",""George Kanatselis &lt;george@balcan.com&gt;"","""",""2025-06-26 08:47:31 -0400"",""Service Agent User"",""B2 MTL 2 (Montreal 2)"",""Information Technology (IT)"","""",""Joe Pizzuco"","""",""en"",false~""try now""";"""8619883"",""Eli Elhoummani"",""Eli Elhoummani &lt;elielhoummani@balcan.com&gt;"",""Gestionnaire, assurance qualité - Manager, Quality Assurance "",""2025-06-26 09:07:48 -0400"",""Requester"",""B3 Laval"",,,""&lt;None&gt;"",,,false~""the same error message appeared.""";"""8247418"",""George Kanatselis"",""George Kanatselis &lt;george@balcan.com&gt;"","""",""2025-06-26 08:47:31 -0400"",""Service Agent User"",""B2 MTL 2 (Montreal 2)"",""Information Technology (IT)"","""",""Joe Pizzuco"","""",""en"",false~""try restarting PC"""</t>
  </si>
  <si>
    <t>FW: HELP IN DESK</t>
  </si>
  <si>
    <t>GEORGE KANATSELIS | Network Administrator - IT Balcan Innovations Inc. 9340 Meaux, St-Leonard, Quebec H1R 3H2 t: (514) 326-9130 ext. 2179 | e: george@balcan.com www.balcan.com From: Luis Enrique Garcia Aguilar laguilar@balcan.com Sent: Wednesday, April 3, 2024 7:53 AM To: George Kanatselis george@balcan.com; Julia Pietrantonio jpietrantonio@balcan.com Cc: Luis Enrique Garcia Aguilar laguilar@balcan.com Subject: HELP IN DESK Good morning George, I have a n issue to connect my account could you please help. Thank you in advance. Enrique</t>
  </si>
  <si>
    <t>fw</t>
  </si>
  <si>
    <t>Denise cannot connect to BERP can we pls contact her at 514.606.6638 – Thank you From: Denise Seguin dseguin@balcan.com Sent: Wednesday, April 3, 2024 9:30 AM To: Katia Zichella kzichella@balcan.com Subject: fw</t>
  </si>
  <si>
    <t>3:34:46</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Katia Zichella kzichella@balcan.com Sent: Wednesday, April 3, 2024 9:46 AM To: helpdesk helpdesk@balcan.com Cc: George Kanatselis george@balcan.com Subject: fw Importance: High Denise cannot connect to BERP can we pls contact her at 514.606.6638 – Thank you From: Denise Seguin &lt;dseguin@balcan.com&gt; Sent: Wednesday, April 3, 2024 9:30 AM To: Katia Zichella &lt;kzichella@balcan.com&gt; Subject: fw"""</t>
  </si>
  <si>
    <t>"hardware";"USA (Remote Representative)";"Technical Services"</t>
  </si>
  <si>
    <t xml:space="preserve">I am requesting that I receive a new laptop as my current one cannot be accessed by the IT department for any assistance that I need.  Also, my disk space is almost 100% full and I have deleted numerous files and I still cannot remove enough data to allow for more room.  Please help me with this request as soon as possible.       </t>
  </si>
  <si>
    <t>38:12:25</t>
  </si>
  <si>
    <t>150:12:25</t>
  </si>
  <si>
    <t>65:21:29</t>
  </si>
  <si>
    <t>289:21:29</t>
  </si>
  <si>
    <t xml:space="preserve">Requis pour / Requested For :: dhegidus@ffebpl.com~Choix équipements / Hardware Choices :: Portable / Laptop~Spécifier si autre / If other specify :: I am requesting that I receive a new laptop as my current one cannot be accessed by the IT department for any assistance that I need.  Also, my disk space is almost 100% full and I have deleted numerous files and I still cannot remove enough data to allow for more room.  Please help me with this request as soon as possible.       </t>
  </si>
  <si>
    <t>"""8247418"",""George Kanatselis"",""George Kanatselis &lt;george@balcan.com&gt;"","""",""2025-06-26 08:47:31 -0400"",""Service Agent User"",""B2 MTL 2 (Montreal 2)"",""Information Technology (IT)"","""",""Joe Pizzuco"","""",""en"",false~""shipped pc""";"""8247418"",""George Kanatselis"",""George Kanatselis &lt;george@balcan.com&gt;"","""",""2025-06-26 08:47:31 -0400"",""Service Agent User"",""B2 MTL 2 (Montreal 2)"",""Information Technology (IT)"","""",""Joe Pizzuco"","""",""en"",false~""working on it"""</t>
  </si>
  <si>
    <t>printing office computer for x-rite deny the access when we change the password that the system asking for to change the password</t>
  </si>
  <si>
    <t>3:53:46</t>
  </si>
  <si>
    <t>Description du problème/Issue Description: printing office computer for x-rite deny the access when we change the password that the system asking for to change the password</t>
  </si>
  <si>
    <t>"""8247418"",""George Kanatselis"",""George Kanatselis &lt;george@balcan.com&gt;"","""",""2025-06-26 08:47:31 -0400"",""Service Agent User"",""B2 MTL 2 (Montreal 2)"",""Information Technology (IT)"","""",""Joe Pizzuco"","""",""en"",false~""sent it in Teams""";"""8619837"",""Balakrishnan Kanthasamy"",""Balakrishnan Kanthasamy &lt;balak@balcan.com&gt;"",""Gestionnaire production -Manager, Production"",""2025-06-01 12:43:53 -0400"",""Requester"",""B3 Laval"",,,""&lt;None&gt;"",,,false~""Hi George, Thank you, I see the computer is already logged in. What is the new password? Thanks BALA From: Balcan Innovations - Centre d'aide / Service Desk helpdesk@balcan.com Sent: Wednesday, April 3, 2024 9:40 AM To: Balakrishnan Kanthasamy balak@balcan.com Subject: Requêtre / Incident #5971 Demande générale / General Support Incident [Courriel Externe - External email]""";"""8247418"",""George Kanatselis"",""George Kanatselis &lt;george@balcan.com&gt;"","""",""2025-06-26 08:47:31 -0400"",""Service Agent User"",""B2 MTL 2 (Montreal 2)"",""Information Technology (IT)"","""",""Joe Pizzuco"","""",""en"",false~""sent you the new pwd"""</t>
  </si>
  <si>
    <t>"Balakrishnan Kanthasamy &lt;balak@balcan.com&gt;";"cai@balcan.com"</t>
  </si>
  <si>
    <t>cannot get into my computer. my password expired so I changed my password this morning but they still won't let me into my computer.</t>
  </si>
  <si>
    <t>0:06:46</t>
  </si>
  <si>
    <t>0:12:33</t>
  </si>
  <si>
    <t>Description du problème/Issue Description: cannot get into my computer. my password expired so I changed my password this morning but they still won't let me into my computer.</t>
  </si>
  <si>
    <t>"""8247418"",""George Kanatselis"",""George Kanatselis &lt;george@balcan.com&gt;"","""",""2025-06-26 08:47:31 -0400"",""Service Agent User"",""B2 MTL 2 (Montreal 2)"",""Information Technology (IT)"","""",""Joe Pizzuco"","""",""en"",false~""looks like you finally got in"""</t>
  </si>
  <si>
    <t>Hi, I am in Croatia trying to complete my work and cannot open Prophix Please help as I need to complete an important deliverable Thanks Mario Ronca | Corporate Director of Finance &amp; Controller Balcan Innovations Inc. 9340 Meaux, St-Leonard, Quebec H1R 3H2 t: (438) 880-9910 | e: mronca@balcan.com | www.balcan.com</t>
  </si>
  <si>
    <t>0:07:04</t>
  </si>
  <si>
    <t>"130436853"</t>
  </si>
  <si>
    <t>"""8247446"",""Tao Wong"",""Tao Wong &lt;twong@balcan.com&gt;"",""CIO"",""2025-06-24 18:27:38 -0400"",""Administrator"",""B2 MTL 2 (Montreal 2)"",""Information Technology (IT)"","""",""&lt;None&gt;"","""",""en"",false~""This incident was closed and merged into incident #5968 """"Urgent""""."""</t>
  </si>
  <si>
    <t>Hi guys, I am in Croatia and unable to sign in. My internet works but Microsoft says that I am in a restricted area. Please resolve asap. Thanks Get Outlook for iOS</t>
  </si>
  <si>
    <t>0:11:29</t>
  </si>
  <si>
    <t>"130437683"</t>
  </si>
  <si>
    <t>"""8247446"",""Tao Wong"",""Tao Wong &lt;twong@balcan.com&gt;"",""CIO"",""2025-06-24 18:27:38 -0400"",""Administrator"",""B2 MTL 2 (Montreal 2)"",""Information Technology (IT)"","""",""&lt;None&gt;"","""",""en"",false~""Incident #5969 """"Urgent"""" was closed and merged into this incident.""";"""8620004"",""Mario Ronca"",""Mario Ronca &lt;mronca@balcan.com&gt;"",""Director of Corporate Finance &amp; Controller"",""2023-05-11 16:00:09 -0400"",""Service Task User"",""B1 MTL 1 (Montreal 1)"",,"""",""&lt;None&gt;"","""",""[-]1"",false~""Thanks for the quick action Mario Ronca | Corporate Director of Finance &amp; Controller Balcan Innovations Inc. 9340 Meaux, St-Leonard, Quebec H1R 3H2 t: (438) 880-9910 | e: mronca@balcan.com | www.balcan.com From: Tao Wong twong@balcan.com Sent: April 3, 2024 8:41 AM To: Mario Ronca mronca@balcan.com; helpdesk helpdesk@balcan.com; Ramon Galvan rgalvan@balcan.com Subject: RE: Urgent I just added you to the allow travel list. You should be able to connect In the future you should send a request to grant access from international location Thanks TAO WONG, M.Sc., MBA |
Directeur exécutif des TI / Chief Information Officer Balcan Innovations Inc. 9475 Meaux, St-Leonard, Quebec H1R 3H2 T: (514) 326-9130 ext. 3412 | e :
twong@balcan.com www.balcaninnovations.com From: Mario Ronca &lt;mronca@balcan.com&gt; Sent: Wednesday, April 3, 2024 8:34 AM To: helpdesk &lt;helpdesk@balcan.com&gt;; Tao Wong &lt;twong@balcan.com&gt;; Ramon Galvan &lt;rgalvan@balcan.com&gt; Subject: Re: Urgent Very frustrating that my phone works with the Microsoft sign in and Authenticator but not my computer Get Outlook for iOS From: Mario Ronca Sent: Wednesday, April 3, 2024 2:29:50 PM To: helpdesk &lt;helpdesk@balcan.com&gt;; Tao Wong &lt;twong@balcan.com&gt;; Ramon Galvan &lt;rgalvan@balcan.com&gt; Subject: Urgent Hi guys, I am in Croatia and unable to sign in. My internet works but Microsoft says that I am in a restricted area. Please resolve asap. Thanks Get Outlook for iOS""";"""8247446"",""Tao Wong"",""Tao Wong &lt;twong@balcan.com&gt;"",""CIO"",""2025-06-24 18:27:38 -0400"",""Administrator"",""B2 MTL 2 (Montreal 2)"",""Information Technology (IT)"","""",""&lt;None&gt;"","""",""en"",false~""I just added you to the allow travel list. You should be able to connect In the future you should send a request to grant access from international location Thanks TAO WONG, M.Sc., MBA |
Directeur exécutif des TI / Chief Information Officer Balcan Innovations Inc. 9475 Meaux, St-Leonard, Quebec H1R 3H2 T: (514) 326-9130 ext. 3412 | e :
twong@balcan.com www.balcaninnovations.com From: Mario Ronca mronca@balcan.com Sent: Wednesday, April 3, 2024 8:34 AM To: helpdesk helpdesk@balcan.com; Tao Wong twong@balcan.com; Ramon Galvan rgalvan@balcan.com Subject: Re: Urgent Very frustrating that my phone works with the Microsoft sign in and Authenticator but not my computer Get Outlook for iOS From: Mario Ronca Sent: Wednesday, April 3, 2024 2:29:50 PM To: helpdesk &lt;helpdesk@balcan.com&gt;; Tao Wong &lt;twong@balcan.com&gt;; Ramon Galvan &lt;rgalvan@balcan.com&gt; Subject: Urgent Hi guys, I am in Croatia and unable to sign in. My internet works but Microsoft says that I am in a restricted area. Please resolve asap. Thanks Get Outlook for iOS""";"""8620004"",""Mario Ronca"",""Mario Ronca &lt;mronca@balcan.com&gt;"",""Director of Corporate Finance &amp; Controller"",""2023-05-11 16:00:09 -0400"",""Service Task User"",""B1 MTL 1 (Montreal 1)"",,"""",""&lt;None&gt;"","""",""[-]1"",false~""Very frustrating that my phone works with the Microsoft sign in and Authenticator but not my computer Get Outlook for iOS From: Mario Ronca Sent: Wednesday, April 3, 2024 2:29:50 PM To: helpdesk helpdesk@balcan.com; Tao Wong twong@balcan.com; Ramon Galvan rgalvan@balcan.com Subject: Urgent Hi guys, I am in Croatia and unable to sign in. My internet works but Microsoft says that I am in a restricted area. Please resolve asap. Thanks Get Outlook for iOS"""</t>
  </si>
  <si>
    <t>"Tao Wong &lt;twong@balcan.com&gt;";"Ramon Galvan &lt;rgalvan@balcan.com&gt;"</t>
  </si>
  <si>
    <t>Can't print</t>
  </si>
  <si>
    <t>Hi, I am not able to print. **Covertech will be closed on Friday, March 29th, 2024 - ** Good Friday** Saadia Khan | Inside Sales Representative Covertech Flexible Packaging A Division of Balcan Innovations 279 Humberline Drive, Etobicoke, Ontario M9W 5T6 Telephone : 416-798-1340 Ext :217 Saadia@covertechfab.com | www.covertechflex.com | www.rFoil.com | www.balcan.com</t>
  </si>
  <si>
    <t>4:26:27</t>
  </si>
  <si>
    <t>5:34:26</t>
  </si>
  <si>
    <t>4:26:35</t>
  </si>
  <si>
    <t>5:34:34</t>
  </si>
  <si>
    <t>"""8247420"",""Omar Sassi"",""Omar Sassi &lt;osassi@balcan.com&gt;"","""",""2024-07-05 08:17:06 -0400"",""Requester"",""B2 MTL 2 (Montreal 2)"",""Information Technology (IT)"","""",""&lt;None&gt;"","""",""en"",false~""[@]saadia@covertechfab.com hello Saadia please contact me on Teams if your printer still not working."""</t>
  </si>
  <si>
    <t>Can you please put me as the owner of Laval Group on teams .</t>
  </si>
  <si>
    <t>13:42:05</t>
  </si>
  <si>
    <t>Description du problème/Issue Description: Can you please put me as the owner of Laval Group on teams .</t>
  </si>
  <si>
    <t>https://helpdesk.balcan.com/attachments/07a0e1ad7a706b9606ff/screenshot-2024-04-02-191732.png</t>
  </si>
  <si>
    <t>cannot open pdf file</t>
  </si>
  <si>
    <t>70:47:24</t>
  </si>
  <si>
    <t>310:47:24</t>
  </si>
  <si>
    <t>"""8901555"",""Anne Isore"",""Anne Isore &lt;aisore@plastixxffs.com&gt;"","""",""2025-06-18 08:50:19 -0400"",""Requester"",""B8 Plastixx FFS (Terrebonne)"",,"""",""&lt;None&gt;"","""",""[-]1"",false~""Good morning I am not able to print. Even if the page opens in chrome, it doesn’t print. Can someone please address this ASAP as it is preventing us from transferring needed material to other sites.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Tuesday, April 2, 2024 4:01 PM To: George Kanatselis george@balcan.com Cc: Anne Isoré aisore@plastixxffs.com Subject: Requête / Incident #5965 cannot open pdf file [Courriel Externe - External email]""";"""8247418"",""George Kanatselis"",""George Kanatselis &lt;george@balcan.com&gt;"","""",""2025-06-26 08:47:31 -0400"",""Service Agent User"",""B2 MTL 2 (Montreal 2)"",""Information Technology (IT)"","""",""Joe Pizzuco"","""",""en"",false~""open pdf in google chrome"""</t>
  </si>
  <si>
    <t>FW: HELP I AM STUCK IN A CHANGE AND CANNOT GET OUT!</t>
  </si>
  <si>
    <t>GEORGE KANATSELIS | Network Administrator - IT Balcan Innovations Inc. 9340 Meaux, St-Leonard, Quebec H1R 3H2 t: (514) 326-9130 ext. 2179 | e: george@balcan.com www.balcan.com From: Madeline Madder mmadder@balcan.com Sent: Tuesday, April 2, 2024 3:23 PM To: George Kanatselis george@balcan.com Subject: HELP I AM STUCK IN A CHANGE AND CANNOT GET OUT! MADELINE MADDER | CSR Balcan Innovations Inc. 9475 Rue de Meaux, St-Leonard, Quebec H1R 3H3 T: (800) 361-4177 X 3230 | e: mmadder@balcan.com www.balcan.com</t>
  </si>
  <si>
    <t>Madeline Madder &lt;mmadder@balcan.com&gt;</t>
  </si>
  <si>
    <t>"""8247418"",""George Kanatselis"",""George Kanatselis &lt;george@balcan.com&gt;"","""",""2025-06-26 08:47:31 -0400"",""Service Agent User"",""B2 MTL 2 (Montreal 2)"",""Information Technology (IT)"","""",""Joe Pizzuco"","""",""en"",false~""disconnected you"""</t>
  </si>
  <si>
    <t>Hello, Can you please send all employees listed in CC their Balcan Email password. For UKG they must sign in with Balcan email and password and they forgot it. Please send individually. Thank you!</t>
  </si>
  <si>
    <t>1:22:07</t>
  </si>
  <si>
    <t>1:22:17</t>
  </si>
  <si>
    <t>Description du problème/Issue Description: Hello, Can you please send all employees listed in CC their Balcan Email password. For UKG they must sign in with Balcan email and password and they forgot it. Please send individually. Thank you!</t>
  </si>
  <si>
    <t>"""8247418"",""George Kanatselis"",""George Kanatselis &lt;george@balcan.com&gt;"","""",""2025-06-26 08:47:31 -0400"",""Service Agent User"",""B2 MTL 2 (Montreal 2)"",""Information Technology (IT)"","""",""Joe Pizzuco"","""",""en"",false~""texted all users their new emial pwd"""</t>
  </si>
  <si>
    <t>"Anjila Jolakyan &lt;ajolakyan@balcan.com&gt;";"Luis Enrique Garcia Aguilar &lt;laguilar@balcan.com&gt;";"Gregory Labossiere &lt;glabossiere@balcan.com&gt;";"Aldo Covenas &lt;acovenas@balcan.com&gt;"</t>
  </si>
  <si>
    <t>problem with printing office printer
please see the picture attached
we had the similar issue 2 weeks back and problem was resolved by feeding the paper as in the picture but i have the same problem again with  the new set up</t>
  </si>
  <si>
    <t>20:25:49</t>
  </si>
  <si>
    <t>68:25:49</t>
  </si>
  <si>
    <t>403:11:45</t>
  </si>
  <si>
    <t>1699:11:45</t>
  </si>
  <si>
    <t>Description du problème/Issue Description: problem with printing office printer
please see the picture attached
we had the similar issue 2 weeks back and problem was resolved by feeding the paper as in the picture but i have the same problem again with  the new set up</t>
  </si>
  <si>
    <t>"""8786937"",""Tu Phuong Vo"",""Tu Phuong Vo &lt;tvo@balcan.com&gt;"",""IT Manager - Assets, Contracts and Services"",""2025-06-26 09:18:18 -0400"",""Administrator"",""B1 MTL 1 (Montreal 1)"",""Information Technology (IT)"","""",""Tao Wong"","""",""en"",false~""[@]Sidharthan Baskar Hi! Baskar, it says the 'REAR DOOR' look at the back of the printer, their should be a panel you can open. See if the jam paper is there and manually take it out."""</t>
  </si>
  <si>
    <t>No Feedback</t>
  </si>
  <si>
    <t>https://helpdesk.balcan.com/attachments/2b214acd15ede846dcc8/printer-issue-png.png</t>
  </si>
  <si>
    <t>New Password in 6 days ???</t>
  </si>
  <si>
    <t>0:31:30</t>
  </si>
  <si>
    <t>0:31:37</t>
  </si>
  <si>
    <t>Logiciel demandé/Requested Software: Microsoft Office 365~Spécifier si autre / If other specify :: New Password in 6 days ???</t>
  </si>
  <si>
    <t>"""8247420"",""Omar Sassi"",""Omar Sassi &lt;osassi@balcan.com&gt;"","""",""2024-07-05 08:17:06 -0400"",""Requester"",""B2 MTL 2 (Montreal 2)"",""Information Technology (IT)"","""",""&lt;None&gt;"","""",""en"",false~""yes before the password expire please change it and follow those steps: press CTRL+ALT+DELETE in the same time then change password."""</t>
  </si>
  <si>
    <t>Hi. We are unable to log into Shant's computer. The message that appears is "Sign-in method you are trying to use is not allowed. Contact network administrator." Can you help with this? Thank you.</t>
  </si>
  <si>
    <t>8:22:21</t>
  </si>
  <si>
    <t>24:22:21</t>
  </si>
  <si>
    <t>Description du problème/Issue Description: Hi. We are unable to log into Shant's computer. The message that appears is 'Sign-in method you are trying to use is not allowed. Contact network administrator.' Can you help with this? Thank you.</t>
  </si>
  <si>
    <t>"""8247420"",""Omar Sassi"",""Omar Sassi &lt;osassi@balcan.com&gt;"","""",""2024-07-05 08:17:06 -0400"",""Requester"",""B2 MTL 2 (Montreal 2)"",""Information Technology (IT)"","""",""&lt;None&gt;"","""",""en"",false~""i text you on teams please contact me.""";"""9254252"",""hvergiris@balcan.com"",""hvergiris@balcan.com"",,""2025-06-23 10:31:57 -0400"",""Requester"",,,,""&lt;None&gt;"",,,false~""Hi. How do we go about synchronizing the one drive? From: Balcan Innovations - Centre d'aide / Service Desk helpdesk@balcan.com Sent: Wednesday, April 3, 2024 9:30 AM To: Helen Vergiris hvergiris@balcan.com Cc: Vadim Belov vbelov@balcan.com Subject: Requête / Incident #5960 Demande générale / General Support Incident [Courriel Externe - External email]""";"""8247420"",""Omar Sassi"",""Omar Sassi &lt;osassi@balcan.com&gt;"","""",""2024-07-05 08:17:06 -0400"",""Requester"",""B2 MTL 2 (Montreal 2)"",""Information Technology (IT)"","""",""&lt;None&gt;"","""",""en"",false~""he was using another computer before? he needs to synchronize his OneDrive and you too to find old files.""";"""9254252"",""hvergiris@balcan.com"",""hvergiris@balcan.com"",,""2025-06-23 10:31:57 -0400"",""Requester"",,,,""&lt;None&gt;"",,,false~""Vadim was able to log in but there is nothing set up for him do work on the computer. From: Balcan Innovations - Centre d'aide / Service Desk helpdesk@balcan.com Sent: Tuesday, April 2, 2024 1:39 PM To: Helen Vergiris hvergiris@balcan.com Cc: Vadim Belov vbelov@balcan.com Subject: Requête / Incident #5960 Demande générale / General Support Incident [Courriel Externe - External email]""";"""8247420"",""Omar Sassi"",""Omar Sassi &lt;osassi@balcan.com&gt;"","""",""2024-07-05 08:17:06 -0400"",""Requester"",""B2 MTL 2 (Montreal 2)"",""Information Technology (IT)"","""",""&lt;None&gt;"","""",""en"",false~""i allowed you manually to login in""";"""8247420"",""Omar Sassi"",""Omar Sassi &lt;osassi@balcan.com&gt;"","""",""2024-07-05 08:17:06 -0400"",""Requester"",""B2 MTL 2 (Montreal 2)"",""Information Technology (IT)"","""",""&lt;None&gt;"","""",""en"",false~""Please try again now."""</t>
  </si>
  <si>
    <t>Nothing required - Just letting you know I'll be in Jamaica April 6th-13th and I'll be using my cell phone.  In case you wanted to be aware.</t>
  </si>
  <si>
    <t>Description du problème/Issue Description: Nothing required - Just letting you know I'll be in Jamaica April 6th-13th and I'll be using my cell phone.  In case you wanted to be aware.</t>
  </si>
  <si>
    <t>"""8247420"",""Omar Sassi"",""Omar Sassi &lt;osassi@balcan.com&gt;"","""",""2024-07-05 08:17:06 -0400"",""Requester"",""B2 MTL 2 (Montreal 2)"",""Information Technology (IT)"","""",""&lt;None&gt;"","""",""en"",false~""Hi Scott ! your cell will work."""</t>
  </si>
  <si>
    <t xml:space="preserve">Please look into email received from Matt Paul to Nadia Vargola's inbox.  I still receive emails sent to Nadia. Thank you, 
</t>
  </si>
  <si>
    <t>12:43:01</t>
  </si>
  <si>
    <t>28:43:01</t>
  </si>
  <si>
    <t>12:43:13</t>
  </si>
  <si>
    <t>28:43:13</t>
  </si>
  <si>
    <t xml:space="preserve">Description du problème/Issue Description: Please look into email received from Matt Paul to Nadia Vargola's inbox.  I still receive emails sent to Nadia. Thank you, 
</t>
  </si>
  <si>
    <t>"""8247418"",""George Kanatselis"",""George Kanatselis &lt;george@balcan.com&gt;"","""",""2025-06-26 08:47:31 -0400"",""Service Agent User"",""B2 MTL 2 (Montreal 2)"",""Information Technology (IT)"","""",""Joe Pizzuco"","""",""en"",false~""i confirmed with Julie L. and Josee D. the emails of Nadia are suppose to come to you"""</t>
  </si>
  <si>
    <t>https://helpdesk.balcan.com/attachments/d2f333cb27c1da879348/screenshot-2024-04-02-115123.png</t>
  </si>
  <si>
    <t>FW: Batch 4529 G/L discrepancy due to negative cheques issued (Resolved)</t>
  </si>
  <si>
    <t>From: Hershel Teitelbaum Sent: Tuesday, April 2, 2024 10:41 AM To: Larry Kogut lkogut@balcan.com; Charry Jahane Santos csantos@balcan.com Cc: Roberto Carrillo rcarrillo@balcan.com Subject: Batch 4529 Hi Larry, Charry Pease tear apart all the duplicate negative cheques below, as I deleted them from the system yesterday. And make sure that the printed positive cheques with the numbers below, does not have the details from the negative cheques, if it does have reprint them Please confirm it’s done Best Regards, HERSHEL TEITELBAUM Balcan Innovations Inc. 9340 Meaux, St-Leonard, Quebec H1R 3H2 t: (514) 326-9130 ext. 2104 | e:
hershel@balcan.com www.balcan.com</t>
  </si>
  <si>
    <t>20:20:45</t>
  </si>
  <si>
    <t>52:20:45</t>
  </si>
  <si>
    <t>20:20:52</t>
  </si>
  <si>
    <t>52:20:52</t>
  </si>
  <si>
    <t>"""8247441"",""Hershel Teitelbaum"",""Hershel Teitelbaum &lt;hershel@balcan.com&gt;"","""",""2025-06-25 12:44:33 -0400"",""Service Agent User"",""B2 MTL 2 (Montreal 2)"",""Information Technology (IT)"","""",""&lt;None&gt;"","""",""en"",false~""resolved / Fixed Data / Added Validation and alert for the future"""</t>
  </si>
  <si>
    <t>Since yesterday images are not loading in the Web version of Outlook</t>
  </si>
  <si>
    <t>7:02:27</t>
  </si>
  <si>
    <t>23:02:27</t>
  </si>
  <si>
    <t>7:02:38</t>
  </si>
  <si>
    <t>23:02:38</t>
  </si>
  <si>
    <t>Description du problème/Issue Description: Since yesterday images are not loading in the Web version of Outlook</t>
  </si>
  <si>
    <t>"""8247420"",""Omar Sassi"",""Omar Sassi &lt;osassi@balcan.com&gt;"","""",""2024-07-05 08:17:06 -0400"",""Requester"",""B2 MTL 2 (Montreal 2)"",""Information Technology (IT)"","""",""&lt;None&gt;"","""",""en"",false~""this is Microsoft issue. a lot of users have this issue. please use Outlook apps thank you!"""</t>
  </si>
  <si>
    <t>334:57:39</t>
  </si>
  <si>
    <t>1375:03:44</t>
  </si>
  <si>
    <t>Requis pour / Requested For :: Geoffrey Izenberg~Telephony Selection: Desk Phone Request~Type de téléphone/What type of Desk Phone is needed?: Wrong Display Name</t>
  </si>
  <si>
    <t>"""8619898"",""Geoffrey Izenberg"",""Geoffrey Izenberg &lt;geoffrey@balcan.com&gt;"",""Spécialiste, Approvisionnement - Specialist, Procurement"",""2025-06-05 16:06:23 -0400"",""Requester"",""B1 MTL 1 (Montreal 1)"",,,""&lt;None&gt;"",,,false~""It has been many months now that i am asking for my desk phone to be reconfigured to my Local. Currently it is automatically reset and logged in as 2295 Philip Wilson. Can we have this removed and set as 2208"""</t>
  </si>
  <si>
    <t>will be working from the US</t>
  </si>
  <si>
    <t>Hi, pls note I will be working from the US, is there anything you need to update on my laptop for cyber security? Thank you Miriam Bitton | Senior Pricing Coordinator Balcan Packaging 9340 Meaux Street, Saint-Leonard, Quebec, H1R 3H2 t: 514.326.9130 ext 2255 | c: 514.838-8119 | e: mbitton@balcan.com www.balcan.com</t>
  </si>
  <si>
    <t>0:00:06</t>
  </si>
  <si>
    <t>1:50:25</t>
  </si>
  <si>
    <t>"""8620030"",""Miriam Bitton"",""Miriam Bitton &lt;mbitton@balcan.com&gt;"",""Coordonnatrice, tarification - Coordinator, Pricing"",""2025-05-27 11:13:35 -0400"",""Requester"",""B2 MTL 2 (Montreal 2)"",,,""&lt;None&gt;"",,,false~""Pls note will be working from a condo not a hotel. Thank you Miriam Bitton | Senior Pricing Coordinator Balcan Packaging 9340 Meaux Street, Saint-Leonard, Quebec, H1R 3H2 t: 514.326.9130 ext 2255 | c: 514.838-8119 | e: mbitton@balcan.com www.balcan.com From: Balcan Innovations - Centre d'aide / Service Desk helpdesk@balcan.com Sent: Tuesday, April 2, 2024 9:01 AM To: Miriam Bitton mbitton@balcan.com Subject: Requête / Incident #5954 will be working from the US [Courriel Externe - External email]""";"""8247420"",""Omar Sassi"",""Omar Sassi &lt;osassi@balcan.com&gt;"","""",""2024-07-05 08:17:06 -0400"",""Requester"",""B2 MTL 2 (Montreal 2)"",""Information Technology (IT)"","""",""&lt;None&gt;"","""",""en"",false~""we took a note. probably can't use some hotels WIFI."""</t>
  </si>
  <si>
    <t>need new password for Magic??</t>
  </si>
  <si>
    <t>I cannot log in to Magic, as my password has expired. Pls help! Thank you Miriam Bitton | Senior Pricing Coordinator Balcan Packaging 9340 Meaux Street, Saint-Leonard, Quebec, H1R 3H2 t: 514.326.9130 ext 2255 | c: 514.838-8119 | e: mbitton@balcan.com www.balcan.com</t>
  </si>
  <si>
    <t>2:08:21</t>
  </si>
  <si>
    <t>"""8247420"",""Omar Sassi"",""Omar Sassi &lt;osassi@balcan.com&gt;"","""",""2024-07-05 08:17:06 -0400"",""Requester"",""B2 MTL 2 (Montreal 2)"",""Information Technology (IT)"","""",""&lt;None&gt;"","""",""en"",false~""Resolved. i changed the password""";"""8620030"",""Miriam Bitton"",""Miriam Bitton &lt;mbitton@balcan.com&gt;"",""Coordonnatrice, tarification - Coordinator, Pricing"",""2025-05-27 11:13:35 -0400"",""Requester"",""B2 MTL 2 (Montreal 2)"",,,""&lt;None&gt;"",,,false~""Hi, can you pls let me know when this will be resolved as I cannot work without magic? Thank you Miriam Bitton | Senior Pricing Coordinator Balcan Packaging 9340 Meaux Street, Saint-Leonard, Quebec, H1R 3H2 t: 514.326.9130 ext 2255 | c: 514.838-8119 | e: mbitton@balcan.com www.balcan.com From: Miriam Bitton Sent: Tuesday, April 2, 2024 9:04 AM To: helpdesk helpdesk@balcan.com Subject: RE: Requêtre / Incident #5953 need new password for Magic?? Hi Omar Below is the message I am getting, there isn’t a note asking me to update my password?? Thank you Miriam Bitton | Senior Pricing Coordinator Balcan Packaging 9340 Meaux Street, Saint-Leonard, Quebec, H1R 3H2 t: 514.326.9130 ext 2255 | c: 514.838-8119 | e: mbitton@balcan.com www.balcan.com From: Miriam Bitton Sent: Tuesday, April 2, 2024 9:01 AM To: helpdesk &lt;helpdesk@balcan.com&gt; Subject: Re: Requêtre / Incident #5953 need new password for Magic?? Sent from my iPhone""";"""8620030"",""Miriam Bitton"",""Miriam Bitton &lt;mbitton@balcan.com&gt;"",""Coordonnatrice, tarification - Coordinator, Pricing"",""2025-05-27 11:13:35 -0400"",""Requester"",""B2 MTL 2 (Montreal 2)"",,,""&lt;None&gt;"",,,false~""Hi Omar Below is the message I am getting, there isn’t a note asking me to update my password?? Thank you Miriam Bitton | Senior Pricing Coordinator Balcan Packaging 9340 Meaux Street, Saint-Leonard, Quebec, H1R 3H2 t: 514.326.9130 ext 2255 | c: 514.838-8119 | e: mbitton@balcan.com www.balcan.com From: Miriam Bitton Sent: Tuesday, April 2, 2024 9:01 AM To: helpdesk helpdesk@balcan.com Subject: Re: Requêtre / Incident #5953 need new password for Magic?? Sent from my iPhone""";"""8620030"",""Miriam Bitton"",""Miriam Bitton &lt;mbitton@balcan.com&gt;"",""Coordonnatrice, tarification - Coordinator, Pricing"",""2025-05-27 11:13:35 -0400"",""Requester"",""B2 MTL 2 (Montreal 2)"",,,""&lt;None&gt;"",,,false~""Sent from my iPhone""";"""8247420"",""Omar Sassi"",""Omar Sassi &lt;osassi@balcan.com&gt;"","""",""2024-07-05 08:17:06 -0400"",""Requester"",""B2 MTL 2 (Montreal 2)"",""Information Technology (IT)"","""",""&lt;None&gt;"","""",""en"",false~""The system notifies users with a message that appears at the bottom of the screen one week before the password expires. please update your password with those steps: press ctrl+alt+del in same time and change password."""</t>
  </si>
  <si>
    <t>Maintenance Request 00048484 for Line # 109 Bdg 2: THE PRINTER LINE # 107 WAS OFF LINE. OVER 100 DOC</t>
  </si>
  <si>
    <t>Please Review Maintenance Request 048484 for Line # 109 Request by 1207 Status: 0.Requested Details: THE PRINTER LINE # 107 WAS OFF LINE. OVER 100 DOCUMENT'S WAITTING FOR PRINTING, WE JUST DELETE THEM ALL. WE NEED THE PRINTER TO PRINT DOCUMENT. PLEASE CHECK FOR US. THANK YOU.</t>
  </si>
  <si>
    <t>https://helpdesk.balcan.com/attachments/20be8fce455faf466515/maint_req00048484_4855003.pdf</t>
  </si>
  <si>
    <t xml:space="preserve">Was Outlook updated?  I had a glitch start today.  Outlook can not see or download attachments.  If I restart browser it works momentarily but as soon as I save or open 1 attachment or even view it, that's it.  All other attachments are no longer able to see inline even, so even the ones embedded in an e-mail.  The attachment for example was there when I opened it and 5 minutes later gone.  This is the same on Firefox/Chrome/Edge - All identical.  Also - no difference between my Desktop and Laptop, so I suspect it's an Office.outlook issue which Balcan controls.  That's why I wonder about updates or changes to security settings.
I've been having to shut everything down all day every 10 minutes including doing reboots to the computers.  All software is up to date.
I can't even open or save any Balcan ACS pdf reports.  They just fail. </t>
  </si>
  <si>
    <t>18:37:44</t>
  </si>
  <si>
    <t>85:22:29</t>
  </si>
  <si>
    <t xml:space="preserve">Description du problème/Issue Description: Was Outlook updated?  I had a glitch start today.  Outlook can not see or download attachments.  If I restart browser it works momentarily but as soon as I save or open 1 attachment or even view it, that's it.  All other attachments are no longer able to see inline even, so even the ones embedded in an e-mail.  The attachment for example was there when I opened it and 5 minutes later gone.  This is the same on Firefox/Chrome/Edge - All identical.  Also - no difference between my Desktop and Laptop, so I suspect it's an Office.outlook issue which Balcan controls.  That's why I wonder about updates or changes to security settings.
I've been having to shut everything down all day every 10 minutes including doing reboots to the computers.  All software is up to date.
I can't even open or save any Balcan ACS pdf reports.  They just fail. </t>
  </si>
  <si>
    <t>"""8247420"",""Omar Sassi"",""Omar Sassi &lt;osassi@balcan.com&gt;"","""",""2024-07-05 08:17:06 -0400"",""Requester"",""B2 MTL 2 (Montreal 2)"",""Information Technology (IT)"","""",""&lt;None&gt;"","""",""en"",false~""Hello Scott. you can follow the Microsoft issues update https://portal.office.com/servicestatus. it looks like they resolved the issue with web office consumer. you can contact me anytime if you still need help. Regards !""";"""8247420"",""Omar Sassi"",""Omar Sassi &lt;osassi@balcan.com&gt;"","""",""2024-07-05 08:17:06 -0400"",""Requester"",""B2 MTL 2 (Montreal 2)"",""Information Technology (IT)"","""",""&lt;None&gt;"","""",""en"",false~""Outlook it was updated since couple of weeks. now office start pushing some buggs to push users to move to the new outlook. you can follow those steps: click on try the new outlook on the right top. Important to know , some interface changes will be done if you decide to switch. outlook will be little bit different."""</t>
  </si>
  <si>
    <t>https://helpdesk.balcan.com/attachments/8f220b90f601db5625bf/screenshot-2024-04-01-191000-jpg.jpeg</t>
  </si>
  <si>
    <t>FW: New invoice / Nouvelle facture</t>
  </si>
  <si>
    <t>Hi, See email below… Not able to go to the link from Purolator… Need to go to the link to print the invoices for the Purolator account # 1719184. Thanks in advance for your help, Have a great day, Véronique ☺ Représentante aux comptes payables/Accounts payable representative Balcan Innovations Inc. 9340 rue Meaux/street St-Leonard, Qc H1R 3H2 Tél/Tel: 514-326-9130 X2289 Fax: 514-328-5139 veronique@balcan.com www.balcan.com From: NotificationService@purolator.com NotificationService@purolator.com Sent: Tuesday, March 26, 2024 3:56 AM To: Veronique Croteau veronique@balcan.com Subject: New invoice / Nouvelle facture [Courriel Externe - External email] Veuillez faire défiler l’écran vers le bas pour afficher la version française. Dear Véronique C-G , The following invoice(s) are now available by logging into your Purolator Billing Centre account: Go to Billing Centre Account Number Account Name Invoice Number Invoice Date Invoice Amount Invoice Due Date 1719184 BALCAN INNOVATIONS INC 455801818 2024/03/22 237.28 2024/04/05 To view and pay your invoices, track your shipping costs and much more, log in to the Purolator Billing Centre. Go to Billing Centre Thank You, The Purolator Billing Centre Team. Bonjour Véronique C-G , Les factures suivantes peuvent maintenant être consultées en vous connectant au centre de facturation de Purolator: Aller au centre de facturation No de compte Nom du compte No de facture Date de la facture Montant de la facture Date d’échéance 1719184 BALCAN INNOVATIONS INC 455801818 2024/03/22 237.28 2024/04/05 Pour consulter et payer vos factures, faire le suivi des coûts d’expédition et bien plus, ouvrez une session dans le centre de facturation de Purolator. Aller au centre de facturation Merci, L’équipe du centre de facturation de Purolator.</t>
  </si>
  <si>
    <t>2:18:16</t>
  </si>
  <si>
    <t>18:18:16</t>
  </si>
  <si>
    <t>15:01:18</t>
  </si>
  <si>
    <t>47:01:18</t>
  </si>
  <si>
    <t>"""8435491"",""Avan Abubakir"",""Avan Abubakir &lt;aabubakir@balcan.com&gt;"","""",""2024-08-08 12:01:15 -0400"",""Service Agent User"",""B2 MTL 2 (Montreal 2)"",,"""",""&lt;None&gt;"","""",""en"",true~""Please can you provide me the link that you want to login?"""</t>
  </si>
  <si>
    <t>"Nancy Lett &lt;nlett@balcan.com&gt;";"Roberto Carrillo &lt;rcarrillo@balcan.com&gt;"</t>
  </si>
  <si>
    <t>8619904 ~"Gregory Labossiere" ~"Gregory Labossiere &lt;glabossiere@balcan.com&gt;" ~"2024-04-17 15:23:21 -0400" ~"Requester" ~"B5 Distribution Center" ~"&lt;None&gt;" ~false</t>
  </si>
  <si>
    <t>167:25:46</t>
  </si>
  <si>
    <t>695:25:46</t>
  </si>
  <si>
    <t>Requis pour / Requested For :: Gregory Labossiere~Telephony Selection: Desk Phone Request~Type de téléphone/What type of Desk Phone is needed?: New Desk Phone</t>
  </si>
  <si>
    <t>17:41:43</t>
  </si>
  <si>
    <t>10:38:22</t>
  </si>
  <si>
    <t>42:38:22</t>
  </si>
  <si>
    <t>Logiciel demandé/Requested Software: Other</t>
  </si>
  <si>
    <t>"""8247420"",""Omar Sassi"",""Omar Sassi &lt;osassi@balcan.com&gt;"","""",""2024-07-05 08:17:06 -0400"",""Requester"",""B2 MTL 2 (Montreal 2)"",""Information Technology (IT)"","""",""&lt;None&gt;"","""",""en"",false~""Salut se ne sont pas des interdiction. c'est des fonctionnaliter pour bloquer un contact ou faire nettoyer un dossier. tu peux juste les ignorer.""";"""8619904"",""Gregory Labossiere"",""Gregory Labossiere &lt;glabossiere@balcan.com&gt;"",,""2024-04-17 15:23:21 -0400"",""Requester"",""B5 Distribution Center"",,,""&lt;None&gt;"",,,false~""salut OMAR ! si vous regardez sur le screenshot vous allez voir des interdictions et un x que je n'ai pas l'habitude de les voir. merci!!""";"""8247420"",""Omar Sassi"",""Omar Sassi &lt;osassi@balcan.com&gt;"","""",""2024-07-05 08:17:06 -0400"",""Requester"",""B2 MTL 2 (Montreal 2)"",""Information Technology (IT)"","""",""&lt;None&gt;"","""",""en"",false~""Salut Gregory. il y'a aucune note sur ton billet et je ne vois aucun probleme sur le screenshot que tu as joint au billet. n'hesite pas a ouvrir un billet avec plus de precision si tu as un probleme a signaler. Merci et au plaisir de vous aider.""";"""8247420"",""Omar Sassi"",""Omar Sassi &lt;osassi@balcan.com&gt;"","""",""2024-07-05 08:17:06 -0400"",""Requester"",""B2 MTL 2 (Montreal 2)"",""Information Technology (IT)"","""",""&lt;None&gt;"","""",""en"",false~""pouvez vous preciser le probleme ?"""</t>
  </si>
  <si>
    <t>https://helpdesk.balcan.com/attachments/1fe56939c1834a041de6/screenshot-2024-04-01-144232.png</t>
  </si>
  <si>
    <t>Hi. Can you please give Vadim and I (Helen) full access to use Shant's computer. Can you also please  set it up for us. Thank you.</t>
  </si>
  <si>
    <t>2:33:08</t>
  </si>
  <si>
    <t>17:49:49</t>
  </si>
  <si>
    <t>4:32:11</t>
  </si>
  <si>
    <t>20:32:11</t>
  </si>
  <si>
    <t>Description du problème/Issue Description: Hi. Can you please give Vadim and I (Helen) full access to use Shant's computer. Can you also please  set it up for us. Thank you.</t>
  </si>
  <si>
    <t>"""9254252"",""hvergiris@balcan.com"",""hvergiris@balcan.com"",,""2025-06-23 10:31:57 -0400"",""Requester"",,,,""&lt;None&gt;"",,,false~""Thank you. From: Balcan Innovations - Centre d'aide / Service Desk helpdesk@balcan.com Sent: Tuesday, April 2, 2024 8:17 AM To: Helen Vergiris hvergiris@balcan.com Subject: Requêtre / Incident #5947 Demande générale / General Support Incident [Courriel Externe - External email]""";"""8247420"",""Omar Sassi"",""Omar Sassi &lt;osassi@balcan.com&gt;"","""",""2024-07-05 08:17:06 -0400"",""Requester"",""B2 MTL 2 (Montreal 2)"",""Information Technology (IT)"","""",""&lt;None&gt;"","""",""en"",false~""you can use Shant's computer. just need to put your windows credentials. username and password"""</t>
  </si>
  <si>
    <t>cannot lo into magic</t>
  </si>
  <si>
    <t>"""8247418"",""George Kanatselis"",""George Kanatselis &lt;george@balcan.com&gt;"","""",""2025-06-26 08:47:31 -0400"",""Service Agent User"",""B2 MTL 2 (Montreal 2)"",""Information Technology (IT)"","""",""Joe Pizzuco"","""",""en"",false~""reset domain pwd"""</t>
  </si>
  <si>
    <t>Issue With Adobe Acrobat Pro</t>
  </si>
  <si>
    <t>Hello, I'm unable to open any PDFs on my computer or access my Adobe Acrobat Pro application. Can someone please help me fix the issue? Thanks, Sam SAM PEARL | Director, Marketing &amp; Communications Balcan Innovations Inc. 3100 rue des Batisseurs, Terrebonne, QC J6Y 0A2 T: 450.477.0001 x318 | M: 734.660.1861 | spearl@balcan.com www.balcaninnovations.com</t>
  </si>
  <si>
    <t>5:29:49</t>
  </si>
  <si>
    <t>21:29:49</t>
  </si>
  <si>
    <t>5:29:55</t>
  </si>
  <si>
    <t>21:29:55</t>
  </si>
  <si>
    <t>b2 , timekeeper. not working</t>
  </si>
  <si>
    <t>My timekeeper is not working . Can some one fix. Thanks.</t>
  </si>
  <si>
    <t>0:17:30</t>
  </si>
  <si>
    <t>"""8247418"",""George Kanatselis"",""George Kanatselis &lt;george@balcan.com&gt;"","""",""2025-06-26 08:47:31 -0400"",""Service Agent User"",""B2 MTL 2 (Montreal 2)"",""Information Technology (IT)"","""",""Joe Pizzuco"","""",""en"",false~""i flushed dns and now works"""</t>
  </si>
  <si>
    <t>Onboarding - Peter Black</t>
  </si>
  <si>
    <t>Hello, We just hired Peter Black as .Net Developer in the IT team. He will start Monday, April 15 , and will report to Tao. In preparation for his arrival there will be a few things to prepare on your respective ends, namely: @helpdesk : Please start the IT onboarding procedure (i.e., for his equipment and software). @Tao Wong :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145:04:02</t>
  </si>
  <si>
    <t>577:04:02</t>
  </si>
  <si>
    <t>"Caroline Tremblay &lt;carolinetremblay@balcan.com&gt;";"Chantal Bouchard &lt;cbouchard@balcan.com&gt;";"Julia Pietrantonio &lt;jpietrantonio@balcan.com&gt;";"Laurie-Eve Marsolais &lt;Laurie-Eve.Marsolais@nelmar.com&gt;";"Tao Wong &lt;twong@balcan.com&gt;"</t>
  </si>
  <si>
    <t xml:space="preserve">Bonjour ,
Je ne peux pas acceder à Timekeeper , Magik Pay et mon Teams non plus, j'ai pas de reseau ?Merci </t>
  </si>
  <si>
    <t>2:00:01</t>
  </si>
  <si>
    <t xml:space="preserve">Description du problème/Issue Description: Bonjour ,
Je ne peux pas acceder à Timekeeper , Magik Pay et mon Teams non plus, j'ai pas de reseau ?Merci </t>
  </si>
  <si>
    <t>"""8247418"",""George Kanatselis"",""George Kanatselis &lt;george@balcan.com&gt;"","""",""2025-06-26 08:47:31 -0400"",""Service Agent User"",""B2 MTL 2 (Montreal 2)"",""Information Technology (IT)"","""",""Joe Pizzuco"","""",""en"",false~""fixed with reboot"""</t>
  </si>
  <si>
    <t>Maintenance Request 00048476 for Line # 60 Bdg 3: RAPPEL 3  BONJOUR  ON A DEMANDE D URGENCE UNE UNIT</t>
  </si>
  <si>
    <t>Please Review Maintenance Request 048476 for Line # 60 Request by 4160 Status: 0.Requested Details: RAPPEL 3
BONJOUR
ON A DEMANDE D URGENCE UNE UNITE CENTRALE SUR LA LIGNE 60 A LAVAL UN PEU DEUX SEMAINE ET SANS REPONSE.
MERCI DE PRENDRE EN CONSIDERATION CET EMAIL ET PRENDRE UNE ACTION
BONNE JOURNEE</t>
  </si>
  <si>
    <t>53:59:17</t>
  </si>
  <si>
    <t>197:59:17</t>
  </si>
  <si>
    <t>53:59:25</t>
  </si>
  <si>
    <t>197:59:25</t>
  </si>
  <si>
    <t>https://helpdesk.balcan.com/attachments/94c0f04c0ad849a73a94/maint_req00048476_5453642.pdf</t>
  </si>
  <si>
    <t xml:space="preserve">I don't receive all the order from Sabina(CSR)  </t>
  </si>
  <si>
    <t>18:38:40</t>
  </si>
  <si>
    <t>50:38:40</t>
  </si>
  <si>
    <t>2467:29:26</t>
  </si>
  <si>
    <t>10323:29:26</t>
  </si>
  <si>
    <t xml:space="preserve">Description du problème/Issue Description: I don't receive all the order from Sabina(CSR)  </t>
  </si>
  <si>
    <t>"""8696252"",""Omar Velazquez"",""Omar Velazquez &lt;ovelazquez@balcan.com&gt;"","""",""2025-06-23 09:28:05 -0400"",""Requester"",,,"""",""&lt;None&gt;"","""",""[-]1"",false~""I think you copied the wrong Omar. From: Hershel Teitelbaum hershel@balcan.com Sent: Wednesday, April 3, 2024 2:49 PM To: helpdesk helpdesk@balcan.com Cc: George Kanatselis george@balcan.com; Omar Velazquez ovelazquez@balcan.com Subject: RE: Requête / Incident #5940 Demande générale / General Support Incident Hi George Please check Sabina’s session where printer “prod_0” points to, see the log below, the order was sent to that printer From: Balcan Innovations - Centre d'aide / Service Desk &lt;helpdesk@balcan.com&gt; Sent: Wednesday, April 3, 2024 1:25 PM To: Hershel Teitelbaum &lt;hershel@balcan.com&gt; Subject: Requête / Incident #5940 Demande générale / General Support Incident [Courriel Externe - External email]""";"""8247441"",""Hershel Teitelbaum"",""Hershel Teitelbaum &lt;hershel@balcan.com&gt;"","""",""2025-06-25 12:44:33 -0400"",""Service Agent User"",""B2 MTL 2 (Montreal 2)"",""Information Technology (IT)"","""",""&lt;None&gt;"","""",""en"",false~""Hi George Please check Sabina’s session where printer “prod_0” points to, see the log below, the order was sent to that printer From: Balcan Innovations - Centre d'aide / Service Desk helpdesk@balcan.com Sent: Wednesday, April 3, 2024 1:25 PM To: Hershel Teitelbaum hershel@balcan.com Subject: Requête / Incident #5940 Demande générale / General Support Incident [Courriel Externe - External email]""";"""8247420"",""Omar Sassi"",""Omar Sassi &lt;osassi@balcan.com&gt;"","""",""2024-07-05 08:17:06 -0400"",""Requester"",""B2 MTL 2 (Montreal 2)"",""Information Technology (IT)"","""",""&lt;None&gt;"","""",""en"",false~""Denise not receiving some orders example docket number: 868816"""</t>
  </si>
  <si>
    <t>Transfered to Geroge for Setup Check</t>
  </si>
  <si>
    <t>"george@balcan.com";"ovelazquez@balcan.com";"osassi@balcan.com"</t>
  </si>
  <si>
    <t>"applications";"USA (Remote Representative)";"Engineering"</t>
  </si>
  <si>
    <t xml:space="preserve">Team,
I can not acces the remote desktop on the server for AutoCad, again. Please work with me to resolve this password issue so I can use this important tool. Thank you!
RemoteApp Disconnected
[Content]
This user account's password has expired. The password must change in order to logon. Please update the password or contact your system administrator or technical support.
[^] Hide details  [OK]
[Expanded Information]
Error code: 0xf07
Extended error code: 0x0
Timestamp (UTC): 04/01/24 02:29:52 PM
</t>
  </si>
  <si>
    <t>1:12:58</t>
  </si>
  <si>
    <t>4:35:02</t>
  </si>
  <si>
    <t xml:space="preserve">Logiciel demandé/Requested Software: Autocad~Spécifier si autre / If other specify :: Team,
I can not acces the remote desktop on the server for AutoCad, again. Please work with me to resolve this password issue so I can use this important tool. Thank you!
RemoteApp Disconnected
[Content]
This user account's password has expired. The password must change in order to logon. Please update the password or contact your system administrator or technical support.
[^] Hide details  [OK]
[Expanded Information]
Error code: 0xf07
Extended error code: 0x0
Timestamp (UTC): 04/01/24 02:29:52 PM
</t>
  </si>
  <si>
    <t>"""9275365"",""Philippe Tetreault"",""Philippe Tetreault &lt;ptetreault@balcan.com&gt;"","""",""2025-06-26 08:30:31 -0400"",""Administrator"",""B2 MTL 2 (Montreal 2)"",""Information Technology (IT)"","""",""Perry Bachountakis"","""",""en"",false~""Reset password and it's working.""";"""9275365"",""Philippe Tetreault"",""Philippe Tetreault &lt;ptetreault@balcan.com&gt;"","""",""2025-06-26 08:30:31 -0400"",""Administrator"",""B2 MTL 2 (Montreal 2)"",""Information Technology (IT)"","""",""Perry Bachountakis"","""",""en"",false~""Hello Ivan, try this to change your password and try connecting to the AutoCAD server again. Let me know, thanks. Press Ctrl + Alt + Del keys together on your keyboard.
Select the “Change a password” option.
Enter your current password, then type the new password you wish to set twice.
Press Enter to change your password."""</t>
  </si>
  <si>
    <t>cannot save pdf from BERP</t>
  </si>
  <si>
    <t>"""8247418"",""George Kanatselis"",""George Kanatselis &lt;george@balcan.com&gt;"","""",""2025-06-26 08:47:31 -0400"",""Service Agent User"",""B2 MTL 2 (Montreal 2)"",""Information Technology (IT)"","""",""Joe Pizzuco"","""",""en"",false~""showee him using Bullzip to save the file localley and them emailing it"""</t>
  </si>
  <si>
    <t>punch clock</t>
  </si>
  <si>
    <t>GEORGE KANATSELIS | Network Administrator - IT Balcan Innovations Inc. 9340 Meaux, St-Leonard, Quebec H1R 3H2 t: (514) 326-9130 ext. 2179 | e: george@balcan.com www.balcan.com From: Roy Shmilovich rshmilovich@balcan.com Sent: Monday, April 1, 2024 8:29 AM To: George Kanatselis george@balcan.com Subject: punch clock Good morning George Please try and reset the punch clock,it seems it didn’t record anything except for a dew punch in on Monday Thank you</t>
  </si>
  <si>
    <t>"""8247418"",""George Kanatselis"",""George Kanatselis &lt;george@balcan.com&gt;"","""",""2025-06-26 08:47:31 -0400"",""Service Agent User"",""B2 MTL 2 (Montreal 2)"",""Information Technology (IT)"","""",""Joe Pizzuco"","""",""en"",false~""reset seems to have restored the missing punches""";"""8620075"",""Roy Shmilovich"",""Roy Shmilovich &lt;rshmilovich@balcan.com&gt;"",""Chef d'équipe, Expédition - Team Leader, Shipping"",""2025-06-17 10:40:36 -0400"",""Requester"",""B5 Distribution Center"",,,""&lt;None&gt;"",,,false~""You mean unplugging? From: Balcan Innovations - Centre d'aide / Service Desk helpdesk@balcan.com Sent: Monday, April 1, 2024 9:38 AM To: Roy Shmilovich rshmilovich@balcan.com Subject: Requêtre / Incident #5937 punch clock [Courriel Externe - External email]""";"""8247418"",""George Kanatselis"",""George Kanatselis &lt;george@balcan.com&gt;"","""",""2025-06-26 08:47:31 -0400"",""Service Agent User"",""B2 MTL 2 (Montreal 2)"",""Information Technology (IT)"","""",""Joe Pizzuco"","""",""en"",false~""have you turned the clock power off for 10 minutes and then turned it back on?"""</t>
  </si>
  <si>
    <t>FW: silos b1</t>
  </si>
  <si>
    <t>GEORGE KANATSELIS | Network Administrator - IT Balcan Innovations Inc. 9340 Meaux, St-Leonard, Quebec H1R 3H2 t: (514) 326-9130 ext. 2179 | e: george@balcan.com www.balcan.com From: Helen Vlogiannitis helenv@balcan.com Sent: Monday, April 1, 2024 9:13 AM To: George Kanatselis george@balcan.com; Perry Bachountakis perry@balcan.com; support support@balcan.com Cc: Olga Konovalova olgak@balcan.com Subject: silos b1 Good morning, Please reset for B1 silos please? Thanks, Helen Vlogiannitis Balcan Innovations Inc. 514-326-9130 ext.2145 514-206-1040</t>
  </si>
  <si>
    <t>"""8247418"",""George Kanatselis"",""George Kanatselis &lt;george@balcan.com&gt;"","""",""2025-06-26 08:47:31 -0400"",""Service Agent User"",""B2 MTL 2 (Montreal 2)"",""Information Technology (IT)"","""",""Joe Pizzuco"","""",""en"",false~""i reset silo"""</t>
  </si>
  <si>
    <t>Cant view or download doc in mail</t>
  </si>
  <si>
    <t>hello, Cant view or download doc in mail Rob JR Maintenance Supervisor NEL MAR Security Packaging, Division Of Balcan Innovation Inc. 3100 Rue des Batisseurs, Terrebonne, QC, J6Y 0A2 T 450-477-0001 X347 T 800-363-2283 Nelmar.com Confidential and Proprietary To NELMAR Security Packaging, Division Of Balcan Innovation !</t>
  </si>
  <si>
    <t>10:28:10</t>
  </si>
  <si>
    <t>26:28:10</t>
  </si>
  <si>
    <t>10:28:14</t>
  </si>
  <si>
    <t>26:28:14</t>
  </si>
  <si>
    <t>"""8247420"",""Omar Sassi"",""Omar Sassi &lt;osassi@balcan.com&gt;"","""",""2024-07-05 08:17:06 -0400"",""Requester"",""B2 MTL 2 (Montreal 2)"",""Information Technology (IT)"","""",""&lt;None&gt;"","""",""en"",false~""switch to the new Outlook."""</t>
  </si>
  <si>
    <t>IT Team:
Can you please add me to the "accidents@balcan.com" distribution list.
Thanks,
Bob Israni</t>
  </si>
  <si>
    <t>1:18:52</t>
  </si>
  <si>
    <t>1:07:30</t>
  </si>
  <si>
    <t>1:19:05</t>
  </si>
  <si>
    <t>Description du problème/Issue Description: IT Team:
Can you please add me to the 'accidents@balcan.com' distribution list.
Thanks,
Bob Israni</t>
  </si>
  <si>
    <t>"""8247418"",""George Kanatselis"",""George Kanatselis &lt;george@balcan.com&gt;"","""",""2025-06-26 08:47:31 -0400"",""Service Agent User"",""B2 MTL 2 (Montreal 2)"",""Information Technology (IT)"","""",""Joe Pizzuco"","""",""en"",false~""done, i added you"""</t>
  </si>
  <si>
    <t xml:space="preserve">l'application interral sur l'ordinateur du département maintenance ne s'ouvre pas voici le numéro de l'ordi.
Device Name : BLC-DH0008. </t>
  </si>
  <si>
    <t>1:34:12</t>
  </si>
  <si>
    <t>16:34:54</t>
  </si>
  <si>
    <t>48:57:26</t>
  </si>
  <si>
    <t xml:space="preserve">Description du problème/Issue Description: l'application interral sur l'ordinateur du département maintenance ne s'ouvre pas voici le numéro de l'ordi.
Device Name : BLC-DH0008. </t>
  </si>
  <si>
    <t>"""10223097"",""houali@balcan.com"",""houali@balcan.com"",,""2025-04-24 07:57:11 -0400"",""Requester"",,,,""&lt;None&gt;"",,,false~""merci omar""";"""8247420"",""Omar Sassi"",""Omar Sassi &lt;osassi@balcan.com&gt;"","""",""2024-07-05 08:17:06 -0400"",""Requester"",""B2 MTL 2 (Montreal 2)"",""Information Technology (IT)"","""",""&lt;None&gt;"","""",""en"",false~""Zscaler was disconnected. update passwords.""";"""8247420"",""Omar Sassi"",""Omar Sassi &lt;osassi@balcan.com&gt;"","""",""2024-07-05 08:17:06 -0400"",""Requester"",""B2 MTL 2 (Montreal 2)"",""Information Technology (IT)"","""",""&lt;None&gt;"","""",""en"",false~""[@]houali@balcan.com Salut Hafidh stp fait moi signe quand tu aura le temps.""";"""10223097"",""houali@balcan.com"",""houali@balcan.com"",,""2025-04-24 07:57:11 -0400"",""Requester"",,,,""&lt;None&gt;"",,,false~""salut Omar le problème il n'est pas résolu. merci""";"""8247420"",""Omar Sassi"",""Omar Sassi &lt;osassi@balcan.com&gt;"","""",""2024-07-05 08:17:06 -0400"",""Requester"",""B2 MTL 2 (Montreal 2)"",""Information Technology (IT)"","""",""&lt;None&gt;"","""",""en"",false~""it's working now."""</t>
  </si>
  <si>
    <t>Hello, simply a follow up on the new laptop for Joel Hosson ! thanks</t>
  </si>
  <si>
    <t>2:32:50</t>
  </si>
  <si>
    <t>122:03:25</t>
  </si>
  <si>
    <t>506:40:13</t>
  </si>
  <si>
    <t>"130629869"</t>
  </si>
  <si>
    <t>"""8247420"",""Omar Sassi"",""Omar Sassi &lt;osassi@balcan.com&gt;"","""",""2024-07-05 08:17:06 -0400"",""Requester"",""B2 MTL 2 (Montreal 2)"",""Information Technology (IT)"","""",""&lt;None&gt;"","""",""en"",false~""Joel got his new laptop Adobe pro installed resolved.""";"""9240788"",""Laurie-Eve Marsolais"",""Laurie-Eve Marsolais &lt;Laurie-Eve.Marsolais@nelmar.com&gt;"",""HR Manager"",""2025-06-25 09:23:45 -0400"",""Requester-HR"",""B8 Nelmar (Terrebonne)"",""Human Resources"",""450-477-0001 255"",""&lt;None&gt;"",""514-791-8572"",""[-]1"",false~""Haha he is righ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Robert Jr. Perreault robert.perreault@nelmar.com Sent: 11 avril 2024 10:55 To: helpdesk helpdesk@balcan.com Cc: Laurie-Eve Marsolais laurie-eve.marsolais@nelmar.com Subject: Re: Requête / Incident #5932 Laptop This his not solved !!!!! wrong ticket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lt;helpdesk@balcan.com&gt; Sent: Thursday, April 11, 2024 10:50 AM To: Robert Jr. Perreault &lt;robert.perreault@nelmar.com&gt; Cc: Laurie-Eve Marsolais &lt;laurie-eve.marsolais@nelmar.com&gt; Subject: Requête / Incident #5932 Laptop [Courriel Externe - External email]""";"""8910908"",""Robert Perreault"",""Robert Perreault &lt;robert.perreault@nelmar.com&gt;"","""",""2025-02-18 10:21:53 -0500"",""Requester"",""B8 Nelmar (Terrebonne)"",,"""",""&lt;None&gt;"","""",""[-]1"",false~""This his not solved !!!!! wrong ticket ! Rob JR Maintenance Supervisor NEL MAR Security Packaging, Division Of Balcan Innovation Inc. 3100 Rue des Batisseurs, Terrebonne, QC, J6Y 0A2 T 450-477-0001 X347 T 800-363-2283 Nelmar.com Confidential and Proprietary To NELMAR Security Packaging, Division Of Balcan Innovation ! From: Balcan Innovations - Centre d'aide / Service Desk helpdesk@balcan.com Sent: Thursday, April 11, 2024 10:50 AM To: Robert Jr. Perreault robert.perreault@nelmar.com Cc: Laurie-Eve Marsolais laurie-eve.marsolais@nelmar.com Subject: Requête / Incident #5932 Laptop [Courriel Externe - External email]""";"""8786937"",""Tu Phuong Vo"",""Tu Phuong Vo &lt;tvo@balcan.com&gt;"",""IT Manager - Assets, Contracts and Services"",""2025-06-26 09:18:18 -0400"",""Administrator"",""B1 MTL 1 (Montreal 1)"",""Information Technology (IT)"","""",""Tao Wong"","""",""en"",false~""we will setup a latitude 5520 SN HH2CHL3""";"""8786937"",""Tu Phuong Vo"",""Tu Phuong Vo &lt;tvo@balcan.com&gt;"",""IT Manager - Assets, Contracts and Services"",""2025-06-26 09:18:18 -0400"",""Administrator"",""B1 MTL 1 (Montreal 1)"",""Information Technology (IT)"","""",""Tao Wong"","""",""en"",false~""[@]Laurie-Eve Marsolais Merci pour le retour Laurie-Eve Je regarde avec Philippe pour récupérer le laptop de Sharon et ensuite celui d'Astrid. ça va faire un peu de buffer dans l'équipement. Je vais vous revenir Merci""";"""9240788"",""Laurie-Eve Marsolais"",""Laurie-Eve Marsolais &lt;Laurie-Eve.Marsolais@nelmar.com&gt;"",""HR Manager"",""2025-06-25 09:23:45 -0400"",""Requester-HR"",""B8 Nelmar (Terrebonne)"",""Human Resources"",""450-477-0001 255"",""&lt;None&gt;"",""514-791-8572"",""[-]1"",false~""Salut Tu, C’est ma faute. Je devais ouvrir un ticket car Joel a eu une promotion et nous ne trouvons pas que ce vieux laptop est assez fonctionnel pour un poste ou il a plus souvent à faire des tâches à l’ordinateur, c’était initialement l’ordinateur de maintenance que l’équipe utilisait occasionnellement. Ma question est donc, est-ce qu’il y a moyen de lui fournir un laptop plus récent? Je sais que j’ai remis à Philippe le laptop de Sharon Serrato la semaine passée et on remettra le laptop d’Astrid Molina car elle quitte temporairement pour son congé de maternité. Merci à to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 avril 2024 10:56 To: Robert Jr. Perreault robert.perreault@nelmar.com Cc: Laurie-Eve Marsolais laurie-eve.marsolais@nelmar.com Subject: Requêtre / Incident #5932 Laptop [Courriel Externe - External email]""";"""8786937"",""Tu Phuong Vo"",""Tu Phuong Vo &lt;tvo@balcan.com&gt;"",""IT Manager - Assets, Contracts and Services"",""2025-06-26 09:18:18 -0400"",""Administrator"",""B1 MTL 1 (Montreal 1)"",""Information Technology (IT)"","""",""Tao Wong"","""",""en"",false~""[@]Robert Perreault Salut Robert, dans mes dossiers, on a fournis un laptop à Joel Hosson. Ensuite, il y a eu plusieurs update sur ce laptop. Maintenat, quel est le problème? Merci""";"""8247420"",""Omar Sassi"",""Omar Sassi &lt;osassi@balcan.com&gt;"","""",""2024-07-05 08:17:06 -0400"",""Requester"",""B2 MTL 2 (Montreal 2)"",""Information Technology (IT)"","""",""&lt;None&gt;"","""",""en"",false~""[@]Tu Phuong Vo d'apres Robert Perreault , Laurie Eve lui as promis un laptop."""</t>
  </si>
  <si>
    <t xml:space="preserve">Bonjour, 
Besoin de crier svp deux groupes d’adresses électroniques pour faire le suivi correct de nos achats pour le département de maintenance des deux bâtiments. 
Purchasing Maintenance B1, en incluant : Geoffrey Izenberg, Robert Gardonyi, Julio Martinez, Lyazid Mechiah et Hafid Ouali.
Purchasing Maintenance B2, en incluant : Geoffrey Izenberg, Robert Gardonyi, Igor Lipov, Lyazid Mechiah et Hafid Ouali.
Merci.
</t>
  </si>
  <si>
    <t>1:17:55</t>
  </si>
  <si>
    <t>23:07:32</t>
  </si>
  <si>
    <t>23:41:00</t>
  </si>
  <si>
    <t xml:space="preserve">Description du problème/Issue Description: Bonjour, 
Besoin de crier svp deux groupes d’adresses électroniques pour faire le suivi correct de nos achats pour le département de maintenance des deux bâtiments. 
Purchasing Maintenance B1, en incluant : Geoffrey Izenberg, Robert Gardonyi, Julio Martinez, Lyazid Mechiah et Hafid Ouali.
Purchasing Maintenance B2, en incluant : Geoffrey Izenberg, Robert Gardonyi, Igor Lipov, Lyazid Mechiah et Hafid Ouali.
Merci.
</t>
  </si>
  <si>
    <t>"""8619992"",""Lyazid Mechiah"",""Lyazid Mechiah &lt;lmechiah@balcan.com&gt;"",,""2025-06-24 06:56:17 -0400"",""Requester"",,,,""&lt;None&gt;"",,,false~""Un grand merci Georges""";"""8247418"",""George Kanatselis"",""George Kanatselis &lt;george@balcan.com&gt;"","""",""2025-06-26 08:47:31 -0400"",""Service Agent User"",""B2 MTL 2 (Montreal 2)"",""Information Technology (IT)"","""",""Joe Pizzuco"","""",""en"",false~""done"""</t>
  </si>
  <si>
    <t>Access to Volume Rebate section</t>
  </si>
  <si>
    <t>Hi, Please give access to me, Patrick and Samuel Thanks Nancy Nancy Lett | Division Controller Balcan Innovations Inc. 9340 Meaux, St-Leonard, Quebec H1R 3H2 t: (438) 391-8642 | e: nlett@balcan.com | www.balcan.com</t>
  </si>
  <si>
    <t>15:51:45</t>
  </si>
  <si>
    <t>76:44:24</t>
  </si>
  <si>
    <t>"Patrick Bedard &lt;pbedard@balcan.com&gt;";"syouta@balcan.com"</t>
  </si>
  <si>
    <t>The employees use Teams to access the production schedule, artwork for jobs, and SOPs</t>
  </si>
  <si>
    <t>Access to teams for wnex01 and wnex02 has been removed.</t>
  </si>
  <si>
    <t>Please provide access again with passwords that do not expire.</t>
  </si>
  <si>
    <t>5:15:59</t>
  </si>
  <si>
    <t>69:15:59</t>
  </si>
  <si>
    <t>235:45:11</t>
  </si>
  <si>
    <t>1003:45:11</t>
  </si>
  <si>
    <t>Description du problème/Issue Description: Access to teams for wnex01 and wnex02 has been removed.~Motif de la demande/Reason for Request: The employees use Teams to access the production schedule, artwork for jobs, and SOPs~Description de la demande de changement/Change request description: Please provide access again with passwords that do not expire.</t>
  </si>
  <si>
    <t>"""8620070"",""Robert Casica"",""Robert Casica &lt;rcasica@balcan.com&gt;"",""Manager, Plant "",""2025-06-23 14:22:55 -0400"",""Requester"",""Balcan Packaging Wisconsin "",,,""&lt;None&gt;"",,,false~""It is working now""";"""8786937"",""Tu Phuong Vo"",""Tu Phuong Vo &lt;tvo@balcan.com&gt;"",""IT Manager - Assets, Contracts and Services"",""2025-06-26 09:18:18 -0400"",""Administrator"",""B1 MTL 1 (Montreal 1)"",""Information Technology (IT)"","""",""Tao Wong"","""",""en"",false~""Hi Robert, can you see if it works now. We update licenses to wnex01 and wnex02 Thank you"""</t>
  </si>
  <si>
    <t>"trichardson@balcan.com";"cmysza@balcan.com"</t>
  </si>
  <si>
    <t>Access to teams for wnex01 and wnex02 has been removed.  The employees use Teams to access the production schedule, artwork for jobs, and SOPs.  Please enable it again.</t>
  </si>
  <si>
    <t>5:14:05</t>
  </si>
  <si>
    <t>69:14:05</t>
  </si>
  <si>
    <t>Description du problème/Issue Description: Access to teams for wnex01 and wnex02 has been removed.  The employees use Teams to access the production schedule, artwork for jobs, and SOPs.  Please enable it again.</t>
  </si>
  <si>
    <t>"""8620070"",""Robert Casica"",""Robert Casica &lt;rcasica@balcan.com&gt;"",""Manager, Plant "",""2025-06-23 14:22:55 -0400"",""Requester"",""Balcan Packaging Wisconsin "",,,""&lt;None&gt;"",,,false~""261 is still not working. 262 works now. Thank you, Bob Casica | Plant Manager Balcan Innovations 7201 108th Street, Pleasant Prairie, WI 53158, USA M: 262-287-2217 From: Balcan Innovations - Centre d'aide / Service Desk helpdesk@balcan.com Sent: Monday, April 1, 2024 11:03:45 AM To: Robert Casica rcasica@balcan.com Cc: Carl Mysza cmysza@balcan.com; Tricia Richardson trichardson@balcan.com Subject: Requêtre / Incident #5928 Demande générale / General Support Incident [Courriel Externe - External email]""";"""8786937"",""Tu Phuong Vo"",""Tu Phuong Vo &lt;tvo@balcan.com&gt;"",""IT Manager - Assets, Contracts and Services"",""2025-06-26 09:18:18 -0400"",""Administrator"",""B1 MTL 1 (Montreal 1)"",""Information Technology (IT)"","""",""Tao Wong"","""",""en"",false~""duplicate - see 5929"""</t>
  </si>
  <si>
    <t>Locked out</t>
  </si>
  <si>
    <t>Can someone please reset epicor Get Outlook for iOS</t>
  </si>
  <si>
    <t>133:41:27</t>
  </si>
  <si>
    <t>581:41:27</t>
  </si>
  <si>
    <t>account was reset.  please test and let me know.  Thank you</t>
  </si>
  <si>
    <t>https://helpdesk.balcan.com/attachments/646c6c91b7aa222e9573/image.jpeg</t>
  </si>
  <si>
    <t>manifacturing mode active</t>
  </si>
  <si>
    <t>Hi when I open my lap top getting this massage any assistance on how to get it back to reg ? Tx Solomon</t>
  </si>
  <si>
    <t>9:44:12</t>
  </si>
  <si>
    <t>73:44:12</t>
  </si>
  <si>
    <t>9:44:24</t>
  </si>
  <si>
    <t>73:44:24</t>
  </si>
  <si>
    <t>"""8247418"",""George Kanatselis"",""George Kanatselis &lt;george@balcan.com&gt;"","""",""2025-06-26 08:47:31 -0400"",""Service Agent User"",""B2 MTL 2 (Montreal 2)"",""Information Technology (IT)"","""",""Joe Pizzuco"","""",""en"",false~""reset with Ctrl-F4 to reset service tag"""</t>
  </si>
  <si>
    <t>Fwd: Password reset</t>
  </si>
  <si>
    <t>My password to epicor needs to be reset my google account doesn’t show when I press the button. Thanks</t>
  </si>
  <si>
    <t>purchasing.usa@balcan.com</t>
  </si>
  <si>
    <t>"account management";"password reset";"B2 MTL 2 (Montreal 2)";"Sales"</t>
  </si>
  <si>
    <t>Once again my Laptop requires a password reset and I can NOT do it.  I need a bunch of details in Magic ASAP.  Need this updated.  Send to teams please.</t>
  </si>
  <si>
    <t>1:31:22</t>
  </si>
  <si>
    <t>1:31:34</t>
  </si>
  <si>
    <t>Requis pour / Requested For :: Scott Winger~Description du problème/Issue Description: Once again my Laptop requires a password reset and I can NOT do it.  I need a bunch of details in Magic ASAP.  Need this updated.  Send to teams please.</t>
  </si>
  <si>
    <t>"""8247420"",""Omar Sassi"",""Omar Sassi &lt;osassi@balcan.com&gt;"","""",""2024-07-05 08:17:06 -0400"",""Requester"",""B2 MTL 2 (Montreal 2)"",""Information Technology (IT)"","""",""&lt;None&gt;"","""",""en"",false~""Password sent on teams."""</t>
  </si>
  <si>
    <t>Cafeteria tv video</t>
  </si>
  <si>
    <t>76:48:33</t>
  </si>
  <si>
    <t>332:48:33</t>
  </si>
  <si>
    <t>"""10438004"",""bkitchah@balcan.com"",""bkitchah@balcan.com"",,""2024-04-24 07:46:35 -0400"",""Requester"",,,,""&lt;None&gt;"",,,false~""is there any news on the request, still wating for the TV on both cafeterias.""";"""8247418"",""George Kanatselis"",""George Kanatselis &lt;george@balcan.com&gt;"","""",""2025-06-26 08:47:31 -0400"",""Service Agent User"",""B2 MTL 2 (Montreal 2)"",""Information Technology (IT)"","""",""Joe Pizzuco"","""",""en"",false~""same as 5884 by zzaid"""</t>
  </si>
  <si>
    <t>Omar network connection</t>
  </si>
  <si>
    <t>184:48:47</t>
  </si>
  <si>
    <t>792:48:47</t>
  </si>
  <si>
    <t>Hello Helpdesk Know be 4 is sending a not trained email for Marco Rossilio. Marco is no longer employeed at balcan Thank you Kevin From: KnowBe4 do-not-reply@ca.knowbe4.com Sent: Thursday, March 28, 2024 9:04 AM To: Kevin Blunden kblunden@balcan.com Subject: Employees have past due training assignments 1 of your employees have not completed their assignment(s) as part of training campaign Balcan 2024 . Employees who have not completed one or more assignments : - marcorosillio@balcan.com, Marco Rosillio Employee Names : - Marco Rosillio Employee Emails : - marcorosillio@balcan.com</t>
  </si>
  <si>
    <t>12:08:48</t>
  </si>
  <si>
    <t>92:08:30</t>
  </si>
  <si>
    <t>92:08:36</t>
  </si>
  <si>
    <t>"""9275365"",""Philippe Tetreault"",""Philippe Tetreault &lt;ptetreault@balcan.com&gt;"","""",""2025-06-26 08:30:31 -0400"",""Administrator"",""B2 MTL 2 (Montreal 2)"",""Information Technology (IT)"","""",""Perry Bachountakis"","""",""en"",false~""I have remove him from the list, thanks."""</t>
  </si>
  <si>
    <t>Nouvel employé</t>
  </si>
  <si>
    <t>Bonjour, Nous avons une temporaire qui commence mardi matin 2 avril 2024. Siham Bernaoui Même accès que Patrick Bedard Merci Nancy Nancy Lett | Division Controller Balcan Innovations Inc. 9340 Meaux, St-Leonard, Quebec H1R 3H2 t: (438) 391-8642 | e: nlett@balcan.com | www.balcan.com</t>
  </si>
  <si>
    <t>35:39:33</t>
  </si>
  <si>
    <t>147:39:33</t>
  </si>
  <si>
    <t>"""8247420"",""Omar Sassi"",""Omar Sassi &lt;osassi@balcan.com&gt;"","""",""2024-07-05 08:17:06 -0400"",""Requester"",""B2 MTL 2 (Montreal 2)"",""Information Technology (IT)"","""",""&lt;None&gt;"","""",""en"",false~""[@]Tu Phuong Vo when George will have time he will add magic rights. Nancy let need to know we can't work with this way. George needs to add the rights in magic Manually and take time. @George Kanatselis""";"""8247420"",""Omar Sassi"",""Omar Sassi &lt;osassi@balcan.com&gt;"","""",""2024-07-05 08:17:06 -0400"",""Requester"",""B2 MTL 2 (Montreal 2)"",""Information Technology (IT)"","""",""&lt;None&gt;"","""",""en"",false~""sbernaoui@balcan.com B.blc.2424%% Sbernaoui B.blc.2424%% i gave her same rights as Sid-ali user must configurate MFA in first logon.""";"""8786937"",""Tu Phuong Vo"",""Tu Phuong Vo &lt;tvo@balcan.com&gt;"",""IT Manager - Assets, Contracts and Services"",""2025-06-26 09:18:18 -0400"",""Administrator"",""B1 MTL 1 (Montreal 1)"",""Information Technology (IT)"","""",""Tao Wong"","""",""en"",false~""[@]Omar Sassi Il faut prendre le Laptop de Sid-Ali qui est sur mon bureau."""</t>
  </si>
  <si>
    <t>Email transfer - Josee Goupil / Pierre Janelle</t>
  </si>
  <si>
    <t>From: Julie Lavergne jlavergne@balcan.com Sent: Thursday, March 28, 2024 11:15 AM To: Tu Phuong Vo tvo@balcan.com Subject: RE: Cellular - Josee Goupil / Pierre Janelle Bonjour Tu, Dans le dossier du départ de Pierre Janelle : Il garde son laptop et cellulaire jusqu’à la fin du mois d’avril. SVP, donner accès au courriels de Pierre Janelle à Kevin Couto Dans le dossier de Josée Goupil Pour l’instant sa date de départ est retardée à une date future. Alors il n’y a rien à faire merci JULIE LAVERGNE CRHA | HR Director - Operations Balcan Innovations Inc. 9475 rue Meaux, St-Léonard, Québec H1R 3H2 M: (514) 927-5322 | E: jlavergne@balcan.com www.balcan.com From: Tu Phuong Vo &lt;tvo@balcan.com&gt; Sent: Tuesday, March 26, 2024 8:46 AM To: Julie Lavergne &lt;jlavergne@balcan.com&gt; Subject: Cellular - Josee Goupil Bonjour Julie On a eu l’info de Josee Dubuc pour le départ de Pierre Janelle. Sais-tu ce qui en est pour Josee Goupil? Tu as une idée pour son cell et son laptop? Merci de me laisser savoir Tu Phuong Vo | Cheffe des Actifs TI – IT Assets Manager M: 514.924.1858 | tvo@balcan.com From: Josee Dubuc &lt;joseedubuc@balcan.com&gt; Sent: Monday, March 25, 2024 4:37 PM To: Tao Wong &lt;twong@balcan.com&gt; Cc: Tu Phuong Vo &lt;tvo@balcan.com&gt; Subject: Cellular - Pierre Janelle Hi Tao, For your information, we have approved exceptionally that Pierre Janelle retains his cel until April 22nd. Julie Lavergne will coordinate the return of the rest of his equipment. Thanks. JOSEE DUBUC | CHRO Balcan Innovations Inc. 9340 Meaux, St-Léonard, Québec H1R 3H2 t: (514) 326-9130 ext. 2110 | m: (514) 894-8548 | e: joseedubuc@balcan.com www.balcaninnovations.com</t>
  </si>
  <si>
    <t>0:04:02</t>
  </si>
  <si>
    <t>"""8247418"",""George Kanatselis"",""George Kanatselis &lt;george@balcan.com&gt;"","""",""2025-06-26 08:47:31 -0400"",""Service Agent User"",""B2 MTL 2 (Montreal 2)"",""Information Technology (IT)"","""",""Joe Pizzuco"","""",""en"",false~""Kevin was given access to Pierre's emails"""</t>
  </si>
  <si>
    <t>Ink Cartridge</t>
  </si>
  <si>
    <t>Hi Robert, I can sure do that, next time, please add in the helpdesk email in your request: CC :
helpdesk@balcan.com It will create a ticket automatically. We need those tickets Robert, they are for audit and to keep track of all requests that gets to us. Is it for this printer : HP Jetpro 8210 Thank you for your comprehension. Tu Phuong Vo | Cheffe des Actifs TI – IT Assets Manager M: 514.924.1858 | tvo@balcan.com From: Robert Gardonyi rgardonyi@balcan.com Sent: Thursday, March 28, 2024 10:32 AM To: Tu Phuong Vo tvo@balcan.com Subject: Ink Cartridge Good morning Tu, It is Robert in b#1 machine shop. I need to order 2 x 952XL ink cartridges for my printer. The ink in my printer is almost finished. Would you be able to order these for me? Thanks for your help. Robert</t>
  </si>
  <si>
    <t>35:39:34</t>
  </si>
  <si>
    <t>147:39:34</t>
  </si>
  <si>
    <t>35:39:48</t>
  </si>
  <si>
    <t>147:39:48</t>
  </si>
  <si>
    <t>"""8786937"",""Tu Phuong Vo"",""Tu Phuong Vo &lt;tvo@balcan.com&gt;"",""IT Manager - Assets, Contracts and Services"",""2025-06-26 09:18:18 -0400"",""Administrator"",""B1 MTL 1 (Montreal 1)"",""Information Technology (IT)"","""",""Tao Wong"","""",""en"",false~""[@]Robert Gardonyi Hi, your Toner is with IT. You can come pick it up at your best convenience. Thanks"""</t>
  </si>
  <si>
    <t>See note</t>
  </si>
  <si>
    <t>Please get Maryna set up with a desk phone ASAP, take Sharon's extension and transfer for Maryna (x276) since Sharon is not coming back to work.</t>
  </si>
  <si>
    <t>32:10:26</t>
  </si>
  <si>
    <t>144:10:26</t>
  </si>
  <si>
    <t>32:10:35</t>
  </si>
  <si>
    <t>144:10:35</t>
  </si>
  <si>
    <t>Description du problème/Issue Description: Please get Maryna set up with a desk phone ASAP, take Sharon's extension and transfer for Maryna (x276) since Sharon is not coming back to work.</t>
  </si>
  <si>
    <t>"""9275365"",""Philippe Tetreault"",""Philippe Tetreault &lt;ptetreault@balcan.com&gt;"","""",""2025-06-26 08:30:31 -0400"",""Administrator"",""B2 MTL 2 (Montreal 2)"",""Information Technology (IT)"","""",""Perry Bachountakis"","""",""en"",false~""Rename extension 270 Maryna Pylypenko and update her cellphone.""";"""8924509"",""Katherine Lagogianis"",""Katherine Lagogianis &lt;katherine.lagogianis@nelmar.com&gt;"","""",""2025-06-17 14:22:28 -0400"",""Requester"",""B8 Nelmar (Terrebonne)"",,"""",""&lt;None&gt;"","""",""[-]1"",false~""Hello, I’m just following up on this ticket to have Maryna set up with a phone in office. Please let me know.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March 28, 2024 9:47 AM To: Katherine Lagogianis katherine.lagogianis@nelmar.com Cc: Maryna Pylypenko maryna.pylypenko@nelmar.com; Reception Nelmar reception@nelmar.com Subject: Requête / Incident #5917 Demande générale / General Support Incident [Courriel Externe - External email]"""</t>
  </si>
  <si>
    <t>"reception@nelmar.com";"maryna.pylypenko@nelmar.com"</t>
  </si>
  <si>
    <t>printer down</t>
  </si>
  <si>
    <t>[9:22 AM] Manu Vahagn Bonjour George, on a eu une panne de courent, tout les imprimantes ne fonctionne pas , pourrais-tu vérifier, s'il te plaît? Voici les 3 lines. LINE 80 UT5 LINE 81 FLEXO bsr3 ( bag making) GEORGE KANATSELIS | Network Administrator - IT Balcan Innovations Inc. 9340 Meaux, St-Leonard, Quebec H1R 3H2 t: (514) 326-9130 ext. 2179 | e: george@balcan.com www.balcan.com</t>
  </si>
  <si>
    <t>1:14:42</t>
  </si>
  <si>
    <t>1:14:48</t>
  </si>
  <si>
    <t>"""8247418"",""George Kanatselis"",""George Kanatselis &lt;george@balcan.com&gt;"","""",""2025-06-26 08:47:31 -0400"",""Service Agent User"",""B2 MTL 2 (Montreal 2)"",""Information Technology (IT)"","""",""Joe Pizzuco"","""",""en"",false~""rreset connection and printers and then restarted print service"""</t>
  </si>
  <si>
    <t>registration</t>
  </si>
  <si>
    <t>Gregory, in the future please open a ticket. i did it for you this time. From: Gregory Labossiere glabossiere@balcan.com Sent: Wednesday, March 27, 2024 3:04 PM To: George Kanatselis george@balcan.com; Perry Bachountakis perry@balcan.com Cc: BalcanShipping shipping@balcan.com Subject: registration Hi Can you please create an account for JUDELKY GLADIMY ROSEFORT with employee’s number 6174 to use the scanner ? Thank you</t>
  </si>
  <si>
    <t>0:05:42</t>
  </si>
  <si>
    <t>17:06:35</t>
  </si>
  <si>
    <t>97:36:53</t>
  </si>
  <si>
    <t>"""8619904"",""Gregory Labossiere"",""Gregory Labossiere &lt;glabossiere@balcan.com&gt;"",,""2024-04-17 15:23:21 -0400"",""Requester"",""B5 Distribution Center"",,,""&lt;None&gt;"",,,false~""Will do, thank you. From: Perry Bachountakis perry@balcan.com Sent: Thursday, March 28, 2024 8:29 AM To: Gregory Labossiere glabossiere@balcan.com; George Kanatselis george@balcan.com Cc: BalcanShipping shipping@balcan.com; helpdesk helpdesk@balcan.com Subject: Re: registration Gregory, in the future please open a ticket. i did it for you this time. From: Gregory Labossiere &lt;glabossiere@balcan.com&gt; Sent: Wednesday, March 27, 2024 3:04 PM To: George Kanatselis &lt;george@balcan.com&gt;; Perry Bachountakis &lt;perry@balcan.com&gt; Cc: BalcanShipping &lt;shipping@balcan.com&gt; Subject: registration Hi Can you please create an account for JUDELKY GLADIMY ROSEFORT with employee’s number 6174 to use the scanner ? Thank you""";"""8247418"",""George Kanatselis"",""George Kanatselis &lt;george@balcan.com&gt;"","""",""2025-06-26 08:47:31 -0400"",""Service Agent User"",""B2 MTL 2 (Montreal 2)"",""Information Technology (IT)"","""",""Joe Pizzuco"","""",""en"",false~""same as ticket 5912"""</t>
  </si>
  <si>
    <t>"George Kanatselis &lt;george@balcan.com&gt;";"Gregory Labossiere &lt;glabossiere@balcan.com&gt;";"shipping@balcan.com"</t>
  </si>
  <si>
    <t>"Sales"</t>
  </si>
  <si>
    <t>unable to login to magic. This is the 5 the request in a week. IT resolves it and next day the same issue.</t>
  </si>
  <si>
    <t>Description du problème/Issue Description: unable to login to magic. This is the 5 the request in a week. IT resolves it and next day the same issue.</t>
  </si>
  <si>
    <t>load #194329</t>
  </si>
  <si>
    <t>GEORGE KANATSELIS | Network Administrator - IT Balcan Innovations Inc. 9340 Meaux, St-Leonard, Quebec H1R 3H2 t: (514) 326-9130 ext. 2179 | e: george@balcan.com www.balcan.com From: Mohammed Safa msafa@balcan.com Sent: Wednesday, March 27, 2024 3:21 PM To: Hershel Teitelbaum hershel@balcan.com; David Potts dpotts@balcan.com; George Kanatselis george@balcan.com; Perry Bachountakis perry@balcan.com Cc: BalcanShipping shipping@balcan.com Subject: load #194329 HI, pls we need help here BOL 594049 PS 155754 Pls fix the quantity 27 skids not 26 skids thanks!</t>
  </si>
  <si>
    <t>"David Potts &lt;dpotts@balcan.com&gt;";"Hershel Teitelbaum &lt;hershel@balcan.com&gt;";"msafa@balcan.com";"Perry Bachountakis &lt;perry@balcan.com&gt;";"shipping@balcan.com"</t>
  </si>
  <si>
    <t>FW: registration</t>
  </si>
  <si>
    <t>GEORGE KANATSELIS | Network Administrator - IT Balcan Innovations Inc. 9340 Meaux, St-Leonard, Quebec H1R 3H2 t: (514) 326-9130 ext. 2179 | e: george@balcan.com www.balcan.com From: Gregory Labossiere glabossiere@balcan.com Sent: Wednesday, March 27, 2024 3:04 PM To: George Kanatselis george@balcan.com; Perry Bachountakis perry@balcan.com Cc: BalcanShipping shipping@balcan.com Subject: registration Hi Can you please create an account for JUDELKY GLADIMY ROSEFORT with employee’s number 6174 to use the scanner ? Thank you</t>
  </si>
  <si>
    <t>1:09:51</t>
  </si>
  <si>
    <t>Microsoft Excel#dlmtr#Microsoft Word#dlmtr#Microsoft Powerpoint#dlmtr#Microsoft Office 365#dlmtr#Microsoft Teams</t>
  </si>
  <si>
    <t>CPA</t>
  </si>
  <si>
    <t>8619809 ~"Adrian Guzun" ~"Adrian Guzun &lt;aguzun@balcan.com&gt;" ~"2025-06-09 12:56:43 -0400" ~"Requester" ~"B1 MTL 1 (Montreal 1)" ~"&lt;None&gt;" ~false</t>
  </si>
  <si>
    <t>Docking Station#dlmtr#Keyboard#dlmtr#Laptop#dlmtr#Monitor#dlmtr#Mouse#dlmtr#Camera</t>
  </si>
  <si>
    <t>Malak</t>
  </si>
  <si>
    <t>Drissi-Kaïtouni</t>
  </si>
  <si>
    <t>5-Feb-88</t>
  </si>
  <si>
    <t>B1 Montreal#dlmtr#B2 Montreal#dlmtr#B8 Terrebonne</t>
  </si>
  <si>
    <t>41:13:30</t>
  </si>
  <si>
    <t>169:13:30</t>
  </si>
  <si>
    <t>41:13:37</t>
  </si>
  <si>
    <t>169:13:37</t>
  </si>
  <si>
    <t>Date de début / Start Date: Apr 01, 2024~Type employée/Employee Type: Full-Time~Prénom / First Name: Malak~Nom de famille / Last Name: Drissi-Kaïtouni~Date de naissance/Date of Birth: Feb 05, 1988~Langue de predilection/Preferred Language: French~Titre / Title: CPA~Gestionnaire / Reports to: Adrian Guzun~Accès au bâtiment/Building Access: B1 Montreal, B2 Montreal, B8 Terrebonne~Please list Hardware (all related): Docking Station, Keyboard, Laptop, Monitor, Mouse, Camera~Is hardware needed?: Yes, hardware is needed~Logiciel demandé/Requested Software: Microsoft Excel, Microsoft Word, Microsoft Powerpoint, Microsoft Office 365, Microsoft Teams~Additional Software Information: Access~Is a VPN access needed?: Yes~Is a printed Business Card needed?: No</t>
  </si>
  <si>
    <t>"130040071"</t>
  </si>
  <si>
    <t>Onboarding - Malak Drissi-Kaitouni - April 2, 2024</t>
  </si>
  <si>
    <t>Hello, We just hired Malak Drissi- Kaitouni as Financial Analyst FP&amp;A in the Finance team. She will start next Tuesday, April 2 , and will report to Adrian Guzun. In preparation for her arrival there will be a few things to prepare on your respective ends, namely: @Adrian Guzun Please start the IT onboarding procedure (i.e., for her equipment and software). Please use the form on the IT Helpdesk for this. Also, I recommend planning a team lunch for her first week, as well as an orientation schedule to make sure she is introduced to the people she will interact with the most. @Laurie-Eve Marsolais : can you please have her read and sign the policies &amp; code of conduct through Navex once her email address will have been created? @Caroline Tremblay : Could you please schedule a meeting with her to discuss her benefits and proceed to her enrollment in Sunlife? @Julia Pietrantonio : can you please prepare her access card &amp; show her the onboarding video sometime during in the next couple weeks? On my end, I’ll plan a meeting with her in the next couple of weeks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0:37:14</t>
  </si>
  <si>
    <t>0:56:36</t>
  </si>
  <si>
    <t>"130040437"</t>
  </si>
  <si>
    <t>"""8247418"",""George Kanatselis"",""George Kanatselis &lt;george@balcan.com&gt;"","""",""2025-06-26 08:47:31 -0400"",""Service Agent User"",""B2 MTL 2 (Montreal 2)"",""Information Technology (IT)"","""",""Joe Pizzuco"","""",""en"",false~""look at ticket 5911"""</t>
  </si>
  <si>
    <t>duplicate ticket with 5911</t>
  </si>
  <si>
    <t>"Adrian Guzun &lt;aguzun@balcan.com&gt;";"Caroline Tremblay &lt;carolinetremblay@balcan.com&gt;";"Julia Pietrantonio &lt;jpietrantonio@balcan.com&gt;";"Laurie-Eve Marsolais &lt;Laurie-Eve.Marsolais@nelmar.com&gt;"</t>
  </si>
  <si>
    <t>Supervisor</t>
  </si>
  <si>
    <t>I cannot connect to Magic , ( Balcan account ) George , help ASAP please</t>
  </si>
  <si>
    <t>0:26:54</t>
  </si>
  <si>
    <t>11:15:42</t>
  </si>
  <si>
    <t>27:15:42</t>
  </si>
  <si>
    <t>"""8247418"",""George Kanatselis"",""George Kanatselis &lt;george@balcan.com&gt;"","""",""2025-06-26 08:47:31 -0400"",""Service Agent User"",""B2 MTL 2 (Montreal 2)"",""Information Technology (IT)"","""",""Joe Pizzuco"","""",""en"",false~""changed pwd""";"""8247418"",""George Kanatselis"",""George Kanatselis &lt;george@balcan.com&gt;"","""",""2025-06-26 08:47:31 -0400"",""Service Agent User"",""B2 MTL 2 (Montreal 2)"",""Information Technology (IT)"","""",""Joe Pizzuco"","""",""en"",false~""sent him message"""</t>
  </si>
  <si>
    <t>Hi Can you please give Annie access to Michael Bargle’s outlook inbox Thanks Mario Ronca | Corporate Director of Finance &amp; Controller Balcan Innovations Inc. 9340 Meaux, St-Leonard, Quebec H1R 3H2 t: (438) 880-9910 | e: mronca@balcan.com | www.balcan.com</t>
  </si>
  <si>
    <t>"""8247418"",""George Kanatselis"",""George Kanatselis &lt;george@balcan.com&gt;"","""",""2025-06-26 08:47:31 -0400"",""Service Agent User"",""B2 MTL 2 (Montreal 2)"",""Information Technology (IT)"","""",""Joe Pizzuco"","""",""en"",false~""she now has access"""</t>
  </si>
  <si>
    <t>"Annie Martin &lt;annie.martin@nelmar.com&gt;";"Michael Bargle &lt;mbargle@balcan.com&gt;"</t>
  </si>
  <si>
    <t>Sabina cannot view attachment in BERP</t>
  </si>
  <si>
    <t>Can we pls call Sabina, she cannot view attachments in BERP. It opens with the new outlook. Thank you, KATIA ZICHELLA | CSR Manager Balcan Innovations Inc. 9475 Rue de Meaux, St-Leonard, Quebec H1R 3H3 T: (514) 326-0200 ext: 2269 | e: kzichella@balcan.com www.balcan.com</t>
  </si>
  <si>
    <t>1:44:55</t>
  </si>
  <si>
    <t>"""8247418"",""George Kanatselis"",""George Kanatselis &lt;george@balcan.com&gt;"","""",""2025-06-26 08:47:31 -0400"",""Service Agent User"",""B2 MTL 2 (Montreal 2)"",""Information Technology (IT)"","""",""Joe Pizzuco"","""",""en"",false~""fixed the .msg files were going to the outlook(new) instead of the regular outlook""";"""8415368"",""Katia Zichella"",""Katia Zichella &lt;kzichella@balcan.com&gt;"",""Manager, Customer Service Representatives"",""2025-01-21 16:01:33 -0500"",""Requester"",""B2 MTL 2 (Montreal 2)"",""Sales"",""514.326.9130 x2269"",""&lt;None&gt;"",""514.238.9466"",""[-]1"",false~""Please call her at ext 2462 From: Balcan Innovations - Centre d'aide / Service Desk helpdesk@balcan.com Sent: Wednesday, March 27, 2024 10:03 AM To: Katia Zichella kzichella@balcan.com Subject: Requête / Incident #5907 Sabina cannot view attachment in BERP [Courriel Externe - External email]"""</t>
  </si>
  <si>
    <t>Your Balcan Innovations - Centre d'aide / Service Desk account is now active</t>
  </si>
  <si>
    <t>Bonjour, Merci de configurer les imprimantes sur mon laptop. Actuellement, je n’ai accès à aucune imprimante. Merci. Samuel Youta From: Balcan Innovations - Centre d'aide / Service Desk helpdesk@balcan.com Sent: Wednesday, March 27, 2024 9:45 AM To: Samuel Youta syouta@balcan.com Subject: Your Balcan Innovations - Centre d'aide / Service Desk account is now active [Courriel Externe - External email] Your Balcan Innovations - Centre d'aide / Service Desk account is now active. Dear syouta@balcan.com, Login to your account at: https://helpdesk.balcan.com Your User ID is: syouta@balcan.com Thank you, Balcan Innovations - Centre d'aide / Service Desk Questions? Simply reply to this email. This email is a service from Balcan Innovations - Centre d'aide / Service Desk</t>
  </si>
  <si>
    <t>1:38:00</t>
  </si>
  <si>
    <t>39:03:51</t>
  </si>
  <si>
    <t>151:03:51</t>
  </si>
  <si>
    <t>"""8247418"",""George Kanatselis"",""George Kanatselis &lt;george@balcan.com&gt;"","""",""2025-06-26 08:47:31 -0400"",""Service Agent User"",""B2 MTL 2 (Montreal 2)"",""Information Technology (IT)"","""",""Joe Pizzuco"","""",""en"",false~""in progress"""</t>
  </si>
  <si>
    <t>One of my 2 screens is not functionning 
I need someone to verify the connection</t>
  </si>
  <si>
    <t>1:51:12</t>
  </si>
  <si>
    <t>Description du problème/Issue Description: One of my 2 screens is not functionning 
I need someone to verify the connection</t>
  </si>
  <si>
    <t>Please add Helen to Operations MTL 1 and 2 email recipient list. (OprationsMTL1@balcan.com, and Oprations@balcan.com). Thanks very much.</t>
  </si>
  <si>
    <t>1:29:05</t>
  </si>
  <si>
    <t>4:07:42</t>
  </si>
  <si>
    <t>Description du problème/Issue Description: Please add Helen to Operations MTL 1 and 2 email recipient list. (OprationsMTL1@balcan.com, and Oprations@balcan.com). Thanks very much.</t>
  </si>
  <si>
    <t>"""8247420"",""Omar Sassi"",""Omar Sassi &lt;osassi@balcan.com&gt;"","""",""2024-07-05 08:17:06 -0400"",""Requester"",""B2 MTL 2 (Montreal 2)"",""Information Technology (IT)"","""",""&lt;None&gt;"","""",""en"",false~""ajouter avec succees.""";"""8619909"",""Helen Vlogiannitis"",""Helen Vlogiannitis &lt;helenv@balcan.com&gt;"",""Coordonnatrice Logistique, Résines-Logistics Coordinator, Resins"",""2025-06-25 06:06:42 -0400"",""Requester"",""B1 MTL 1 (Montreal 1)"",,,""&lt;None&gt;"",,""en"",false~""Helen Vlogiannitis Helenv@balcan.com From: Balcan Innovations - Centre d'aide / Service Desk helpdesk@balcan.com Sent: Wednesday, March 27, 2024 10:56 AM To: Mark Gallo mgallo@balcan.com Cc: George Kanatselis george@balcan.com; Helen Vlogiannitis helenv@balcan.com Subject: Requêtre / Incident #5904 Demande générale / General Support Incident [Courriel Externe - External email]""";"""8247420"",""Omar Sassi"",""Omar Sassi &lt;osassi@balcan.com&gt;"","""",""2024-07-05 08:17:06 -0400"",""Requester"",""B2 MTL 2 (Montreal 2)"",""Information Technology (IT)"","""",""&lt;None&gt;"","""",""en"",false~""hello Mark what's Helen last name ?"""</t>
  </si>
  <si>
    <t>"helenv@balcan.com";"george@balcan.com"</t>
  </si>
  <si>
    <t>b-1 wrapping printer .</t>
  </si>
  <si>
    <t>b-1 wrapping printer not working. Please can some one fix.</t>
  </si>
  <si>
    <t>89:26:40</t>
  </si>
  <si>
    <t>361:26:40</t>
  </si>
  <si>
    <t>"""8247418"",""George Kanatselis"",""George Kanatselis &lt;george@balcan.com&gt;"","""",""2025-06-26 08:47:31 -0400"",""Service Agent User"",""B2 MTL 2 (Montreal 2)"",""Information Technology (IT)"","""",""Joe Pizzuco"","""",""en"",false~""replaced printer""";"""8247418"",""George Kanatselis"",""George Kanatselis &lt;george@balcan.com&gt;"","""",""2025-06-26 08:47:31 -0400"",""Service Agent User"",""B2 MTL 2 (Montreal 2)"",""Information Technology (IT)"","""",""Joe Pizzuco"","""",""en"",false~""printer sent out for repair"""</t>
  </si>
  <si>
    <t>Teams email</t>
  </si>
  <si>
    <t>Can we pls contact Jay he is now able to connect on Teams. I believe we need to reset his password. Thank you KATIA ZICHELLA | CSR Manager Balcan Innovations Inc. 9475 Rue de Meaux, St-Leonard, Quebec H1R 3H3 T: (514) 326-0200 ext: 2269 | e: kzichella@balcan.com www.balcan.com</t>
  </si>
  <si>
    <t>1:36:06</t>
  </si>
  <si>
    <t>1:36:11</t>
  </si>
  <si>
    <t>"Jay Fisher &lt;jfisher@ffebpl.com&gt;"</t>
  </si>
  <si>
    <t>FW: Email Group Permission</t>
  </si>
  <si>
    <t>Good morning, Jackie, our HR person, is still unable to send to the Reflectix distribution group. See below. Can you help her with this? Her email is Jaclyn.carr@reflectixinc.com. Thanks, JANET GINLEY | Systems Administrator Reflectix, Inc. – a division of Balcan Innovations Inc. 1 School St., Markleville, IN 46056 t : (800) 879-3645, ext. 1125 | e : janet.ginley@reflectixinc.com www.reflectixinc.com From: Jaclyn Carr jaclyn.carr@reflectixinc.com Sent: Wednesday, March 27, 2024 9:05 AM To: Janet Ginley janet.ginley@reflectixinc.com Subject: Email Group Permission Hey Janet! I still don’t have the ability to send an email to the group 0-ALL Reflectix Team (reflectgroup@balcan.com). Can you please assist? Thanks! Jackie Carr | Human Resources Business Partner Reflectix, Inc. – A Division of Balcan Innovations Inc. 1 School Street, Markleville, IN 46056 O: (800) 879-3645, Ext. 1145 | E: jaclyn.carr@reflectixinc.com Confidential and Proprietary to Balcan Innovations Inc</t>
  </si>
  <si>
    <t>2:03:08</t>
  </si>
  <si>
    <t>2:03:13</t>
  </si>
  <si>
    <t>"""8247418"",""George Kanatselis"",""George Kanatselis &lt;george@balcan.com&gt;"","""",""2025-06-26 08:47:31 -0400"",""Service Agent User"",""B2 MTL 2 (Montreal 2)"",""Information Technology (IT)"","""",""Joe Pizzuco"","""",""en"",false~""we reset the email Alll reflectix , should be all good now"""</t>
  </si>
  <si>
    <t>"account management"</t>
  </si>
  <si>
    <t>[Courriel Externe - External email] Test Philippe</t>
  </si>
  <si>
    <t>ptetreault.qc@gmail.com</t>
  </si>
  <si>
    <t>Local AD Service Account creation for the Data Warehouse SQL Agent (PROD)</t>
  </si>
  <si>
    <t>Hi, I'd like to do the same as for #5809, but for PROD this time. Thank you, Ben</t>
  </si>
  <si>
    <t>37:39:37</t>
  </si>
  <si>
    <t>165:39:37</t>
  </si>
  <si>
    <t>37:39:41</t>
  </si>
  <si>
    <t>165:39:41</t>
  </si>
  <si>
    <t>"""8247417"",""Alaa Almasri"",""Alaa Almasri &lt;aalmasri@balcan.com&gt;"","""",""2025-06-25 15:13:45 -0400"",""Administrator"",,""Information Technology (IT)"","""",""&lt;None&gt;"","""",""[-]1"",false~""account created"""</t>
  </si>
  <si>
    <t>Not all UPS Tracking number are being saved in SAP - </t>
  </si>
  <si>
    <t>whenever we ship orders using UPS, for unknown reason, UPS tracking number isn’t showing in SAP.</t>
  </si>
  <si>
    <t>273:44:16</t>
  </si>
  <si>
    <t>1169:15:28</t>
  </si>
  <si>
    <t>Description du problème/Issue Description: whenever we ship orders using UPS, for unknown reason, UPS tracking number isn’t showing in SAP.</t>
  </si>
  <si>
    <t>"""8924509"",""Katherine Lagogianis"",""Katherine Lagogianis &lt;katherine.lagogianis@nelmar.com&gt;"","""",""2025-06-17 14:22:28 -0400"",""Requester"",""B8 Nelmar (Terrebonne)"",,"""",""&lt;None&gt;"","""",""[-]1"",false~""Yes please close this ticket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May 14, 2024 8:13 AM To: Roxanne Petit roxanne.petit@nelmar.com Cc: Eddy Qiu eqiu@balcan.com; Katherine Lagogianis katherine.lagogianis@nelmar.com Subject: Requête / Incident #5897 Not all UPS Tracking number are being saved in SAP - [Courriel Externe - External email]""";"""8247439"",""Jonathan Galindez"",""Jonathan Galindez &lt;jgalindez@balcan.com&gt;"","""",""2025-06-26 07:46:41 -0400"",""Service Agent User"",""B2 MTL 2 (Montreal 2)"",""Information Technology (IT)"","""",""&lt;None&gt;"","""",""en"",false~""[@]Roxanne Petit @Emma Haralambous Hi Roxanne, I think this issue is fixed. Can I close it now? Thank you.""";"""8247439"",""Jonathan Galindez"",""Jonathan Galindez &lt;jgalindez@balcan.com&gt;"","""",""2025-06-26 07:46:41 -0400"",""Service Agent User"",""B2 MTL 2 (Montreal 2)"",""Information Technology (IT)"","""",""&lt;None&gt;"","""",""en"",false~""Nick is aware of the issue.""";"""8247439"",""Jonathan Galindez"",""Jonathan Galindez &lt;jgalindez@balcan.com&gt;"","""",""2025-06-26 07:46:41 -0400"",""Service Agent User"",""B2 MTL 2 (Montreal 2)"",""Information Technology (IT)"","""",""&lt;None&gt;"","""",""en"",false~""From Marcela: Hello – those orders did ship. Tracking #s are. 528636 - 1Z54X2326847457000, shipped on mar.26 528720 - 1Z54X2326847457199, shipped on mar.26 528722 - 1Z54X2326847457126, shipped on mar.26 I retrieve the information from the UPS website, however, is not being pushed back into SAP""";"""8247439"",""Jonathan Galindez"",""Jonathan Galindez &lt;jgalindez@balcan.com&gt;"","""",""2025-06-26 07:46:41 -0400"",""Service Agent User"",""B2 MTL 2 (Montreal 2)"",""Information Technology (IT)"","""",""&lt;None&gt;"","""",""en"",false~""Will inform Nick during the meeting on 3/27/2024"""</t>
  </si>
  <si>
    <t>UPS fixed this issue</t>
  </si>
  <si>
    <t>"jgalindez@balcan.com";"eqiu@balcan.com";"katherine.lagogianis@nelmar.com"</t>
  </si>
  <si>
    <t>zwick pc needs lab folder</t>
  </si>
  <si>
    <t>4:10:40</t>
  </si>
  <si>
    <t>20:10:40</t>
  </si>
  <si>
    <t>7:38:11</t>
  </si>
  <si>
    <t>23:38:11</t>
  </si>
  <si>
    <t>"""8620091"",""Shant Choulgian"",""Shant Choulgian &lt;schoulgian@balcan.com&gt;"",""Technicien de laboratoire - Lab Technician"",""2025-05-15 10:37:59 -0400"",""Requester"",""B3 Laval"",,,""&lt;None&gt;"",,,false~""Thanks George Please could you add user dashboard also ? From: Balcan Innovations - Centre d'aide / Service Desk helpdesk@balcan.com Sent: Wednesday, March 27, 2024 11:22 AM To: Shant Choulgian schoulgian@balcan.com Subject: Requête / Incident #5896 zwick pc needs lab folder [Courriel Externe - External email]""";"""8247418"",""George Kanatselis"",""George Kanatselis &lt;george@balcan.com&gt;"","""",""2025-06-26 08:47:31 -0400"",""Service Agent User"",""B2 MTL 2 (Montreal 2)"",""Information Technology (IT)"","""",""Joe Pizzuco"","""",""en"",false~""added the lab access"""</t>
  </si>
  <si>
    <t xml:space="preserve">Zwick Lab. access </t>
  </si>
  <si>
    <t xml:space="preserve">Logiciel demandé/Requested Software: Magic~Spécifier si autre / If other specify :: Zwick Lab. access </t>
  </si>
  <si>
    <t>repeat ticket</t>
  </si>
  <si>
    <t>FW: Puneet access</t>
  </si>
  <si>
    <t>GEORGE KANATSELIS | Network Administrator - IT Balcan Innovations Inc. 9340 Meaux, St-Leonard, Quebec H1R 3H2 t: (514) 326-9130 ext. 2179 | e: george@balcan.com www.balcan.com From: Hershel Teitelbaum hershel@balcan.com Sent: Tuesday, March 26, 2024 11:21 AM To: Pier Capra pcapra@balcan.com; Perry Bachountakis perry@balcan.com; Duc Tran dtran@balcan.com; George Kanatselis george@balcan.com Cc: Renan Nunez rnunez@balcan.com Subject: RE: Puneet access Hi George See below, please set him up with access to BERP like Renan From: Pier Capra &lt;pcapra@balcan.com&gt; Sent: Tuesday, March 26, 2024 11:18 AM To: Perry Bachountakis &lt;perry@balcan.com&gt;; Hershel Teitelbaum &lt;hershel@balcan.com&gt;; Duc Tran &lt;dtran@balcan.com&gt; Cc: Renan Nunez &lt;rnunez@balcan.com&gt; Subject: Puneet access Hi all, Please make sure that Puneet has access to BERP and Epicor as need it to accomplishes role on the project He will be assisting Eng . department in correcting the BOM for WI Regards</t>
  </si>
  <si>
    <t>11:11:16</t>
  </si>
  <si>
    <t>27:11:16</t>
  </si>
  <si>
    <t>11:11:21</t>
  </si>
  <si>
    <t>27:11:21</t>
  </si>
  <si>
    <t>"""8247418"",""George Kanatselis"",""George Kanatselis &lt;george@balcan.com&gt;"","""",""2025-06-26 08:47:31 -0400"",""Service Agent User"",""B2 MTL 2 (Montreal 2)"",""Information Technology (IT)"","""",""Joe Pizzuco"","""",""en"",false~""access granted"""</t>
  </si>
  <si>
    <t>Hi ,
Hi I cannot open Timekeeper today.Thanks</t>
  </si>
  <si>
    <t>0:12:53</t>
  </si>
  <si>
    <t>Description du problème/Issue Description: Hi ,
Hi I cannot open Timekeeper today.Thanks</t>
  </si>
  <si>
    <t>"""8247418"",""George Kanatselis"",""George Kanatselis &lt;george@balcan.com&gt;"","""",""2025-06-26 08:47:31 -0400"",""Service Agent User"",""B2 MTL 2 (Montreal 2)"",""Information Technology (IT)"","""",""Joe Pizzuco"","""",""en"",false~""after rebooting seems to work"""</t>
  </si>
  <si>
    <t>"applications";"Reflectix (Markleville";"Indiana)";"Customer Services";"Office";"Excel";"Word"</t>
  </si>
  <si>
    <t>Logiciel demandé/Requested Software: Microsoft Office 365</t>
  </si>
  <si>
    <t>"""8247418"",""George Kanatselis"",""George Kanatselis &lt;george@balcan.com&gt;"","""",""2025-06-26 08:47:31 -0400"",""Service Agent User"",""B2 MTL 2 (Montreal 2)"",""Information Technology (IT)"","""",""Joe Pizzuco"","""",""en"",false~""done email is created""";"""8693530"",""Janet Ginley"",""Janet Ginley &lt;janet.ginley@reflectixinc.com&gt;"",""Systems Administrator"",""2025-06-24 10:00:14 -0400"",""Service Agent User"",""Reflectix (Markleville, Indiana)"",,"""",""&lt;None&gt;"","""",""en"",false~""Also, please add her to distribution list 0-ALL Reflectix Team""";"""8693530"",""Janet Ginley"",""Janet Ginley &lt;janet.ginley@reflectixinc.com&gt;"",""Systems Administrator"",""2025-06-24 10:00:14 -0400"",""Service Agent User"",""Reflectix (Markleville, Indiana)"",,"""",""&lt;None&gt;"","""",""en"",false~""New employee in Customer Service. Need email set up for Melissa Thomas. melissa.thomas@reflectixinc.com Thank you, Janet"""</t>
  </si>
  <si>
    <t>I've verbally discussed this issue before, but I will try again, incase it was discussed with the wrong people. 
Ever since last July's Hack that shut down our e-mails and everything, I cannot find past e-mails. I keep all my e-mails since I started in 2020-09. I file each e-mail in a folder in my outlook. And this is especially important in terms of quality. 
Just last week I tried looking for an e-mail and could not find it. It was saved under the folder with the senders name and now I can't find it. 
I also had to look through past e-mails for our R&amp;D Services audits for Brian, our President, and I could only look far back as July. 
I don't know which e-mails are missing nor the titles of them. I just know I have many empty folders in my outlook and none should be empty. This has caused issues in replying to management or just working on a NCPR (i.e., seraching for an e-mail from around Feb 2022 for Belle Pak, that I know should be there but there isn't any.) 
Is there a way to restore every e-mail sent to me or cc'd to me, and sent out from me? ***Hopefully in their filed folders as I originally had it?</t>
  </si>
  <si>
    <t>214:44:45</t>
  </si>
  <si>
    <t>870:44:45</t>
  </si>
  <si>
    <t>Description du problème/Issue Description: I've verbally discussed this issue before, but I will try again, incase it was discussed with the wrong people. 
Ever since last July's Hack that shut down our e-mails and everything, I cannot find past e-mails. I keep all my e-mails since I started in 2020-09. I file each e-mail in a folder in my outlook. And this is especially important in terms of quality. 
Just last week I tried looking for an e-mail and could not find it. It was saved under the folder with the senders name and now I can't find it. 
I also had to look through past e-mails for our R&amp;D Services audits for Brian, our President, and I could only look far back as July. 
I don't know which e-mails are missing nor the titles of them. I just know I have many empty folders in my outlook and none should be empty. This has caused issues in replying to management or just working on a NCPR (i.e., seraching for an e-mail from around Feb 2022 for Belle Pak, that I know should be there but there isn't any.) 
Is there a way to restore every e-mail sent to me or cc'd to me, and sent out from me? ***Hopefully in their filed folders as I originally had it?</t>
  </si>
  <si>
    <t>Email was found which Maribel ws looking for</t>
  </si>
  <si>
    <t>"human resources";"new hire";"B3 Laval";"Quality"</t>
  </si>
  <si>
    <t>Microsoft Office 365#dlmtr#Magic</t>
  </si>
  <si>
    <t>Spécialiste Assurance Qualité / Quality Assurance Specialist</t>
  </si>
  <si>
    <t>Laptop#dlmtr#Monitor#dlmtr#Mouse#dlmtr#Keyboard#dlmtr#Docking Station</t>
  </si>
  <si>
    <t>Amr</t>
  </si>
  <si>
    <t>Alachi</t>
  </si>
  <si>
    <t>Aalachi@balcan.,com</t>
  </si>
  <si>
    <t>BERP + Please copy same software as Eli Elhoummani</t>
  </si>
  <si>
    <t>55:53:47</t>
  </si>
  <si>
    <t>215:53:47</t>
  </si>
  <si>
    <t>63:15:55</t>
  </si>
  <si>
    <t>238:47:18</t>
  </si>
  <si>
    <t>Date de début / Start Date: Apr 08, 2024~ID Employée/Employee ID: TBD~Type employée/Employee Type: Full-Time~Prénom / First Name: Amr~Nom de famille / Last Name: Alachi~Langue de predilection/Preferred Language: French~Titre / Title: Spécialiste Assurance Qualité / Quality Assurance Specialist~Accès au bâtiment/Building Access: B3 Laval, B1 Montreal, B2 Montreal, B5 Distribution Center~Courriel/Email address: Aalachi@balcan.,com~Type de téléphone/What type of Desk Phone is needed?: New Desk Phone~Please list Hardware (all related): Laptop, Monitor, Mouse, Keyboard, Docking Station~Is hardware needed?: Yes, hardware is needed~Logiciel demandé/Requested Software: Microsoft Office 365, Magic~Additional Software Information: BERP + Please copy same software as Eli Elhoummani~Is a VPN access needed?: Yes~Is a printed Business Card needed?: No~Is a corporate credit card needed?: No</t>
  </si>
  <si>
    <t>"""8247420"",""Omar Sassi"",""Omar Sassi &lt;osassi@balcan.com&gt;"","""",""2024-07-05 08:17:06 -0400"",""Requester"",""B2 MTL 2 (Montreal 2)"",""Information Technology (IT)"","""",""&lt;None&gt;"","""",""en"",false~""[@]Melissa Medawar Oui je Vais passer a Laval , je vais contacter Eli pour la suite. Merci !""";"""8957870"",""Melissa Medawar"",""Melissa Medawar &lt;mmedawar@plastixxffs.com&gt;"","""",""2025-06-26 09:11:58 -0400"",""Requester"",""B8 Plastixx FFS (Terrebonne)"",,"""",""&lt;None&gt;"","""",""[-]1"",false~""Salut, Eli est le superviseur, mais je pensais que Omar/autre resource y passera lundi pour completer l'installation ? Melissa""";"""8786937"",""Tu Phuong Vo"",""Tu Phuong Vo &lt;tvo@balcan.com&gt;"",""IT Manager - Assets, Contracts and Services"",""2025-06-26 09:18:18 -0400"",""Administrator"",""B1 MTL 1 (Montreal 1)"",""Information Technology (IT)"","""",""Tao Wong"","""",""en"",false~""[@]Melissa Medawar BOnjour Melissa, Qui devrait recevoir l'équipement de cette nouvelle personne à Laval? Merci""";"""8247420"",""Omar Sassi"",""Omar Sassi &lt;osassi@balcan.com&gt;"","""",""2024-07-05 08:17:06 -0400"",""Requester"",""B2 MTL 2 (Montreal 2)"",""Information Technology (IT)"","""",""&lt;None&gt;"","""",""en"",false~""Aalachi@balcan.com D.logi.13$ aalachi D.logi.13$ Meme droit et group que Eli Elhoummani.""";"""8957870"",""Melissa Medawar"",""Melissa Medawar &lt;mmedawar@plastixxffs.com&gt;"","""",""2025-06-26 09:11:58 -0400"",""Requester"",""B8 Plastixx FFS (Terrebonne)"",,"""",""&lt;None&gt;"","""",""[-]1"",false~""Position relève de Eli Elhoummani// Position's supervisor: Eli Elhoummani New hire will be in B3/Laval"""</t>
  </si>
  <si>
    <t>E-Mails saved to the drive are no longer viewable. I've attached an example. Not sure if it will work for you, but for me it used to save, icon would look like an envelope, and if i double clicked, the e-mail would open up. Now it looks like a blank paper and when I double clikc it asks me to choose between some files, whichever I pick opens a file with squares and symbols... not legible. This began after last weeks  internet outages (When IT was working on the system).</t>
  </si>
  <si>
    <t>0:07:29</t>
  </si>
  <si>
    <t>0:14:34</t>
  </si>
  <si>
    <t>Description du problème/Issue Description: E-Mails saved to the drive are no longer viewable. I've attached an example. Not sure if it will work for you, but for me it used to save, icon would look like an envelope, and if i double clicked, the e-mail would open up. Now it looks like a blank paper and when I double clikc it asks me to choose between some files, whichever I pick opens a file with squares and symbols... not legible. This began after last weeks  internet outages (When IT was working on the system).</t>
  </si>
  <si>
    <t>"""8247418"",""George Kanatselis"",""George Kanatselis &lt;george@balcan.com&gt;"","""",""2025-06-26 08:47:31 -0400"",""Service Agent User"",""B2 MTL 2 (Montreal 2)"",""Information Technology (IT)"","""",""Joe Pizzuco"","""",""en"",false~""tested it with her and it works""";"""8247418"",""George Kanatselis"",""George Kanatselis &lt;george@balcan.com&gt;"","""",""2025-06-26 08:47:31 -0400"",""Service Agent User"",""B2 MTL 2 (Montreal 2)"",""Information Technology (IT)"","""",""Joe Pizzuco"","""",""en"",false~""this is what i get and i can read it""";"""8247418"",""George Kanatselis"",""George Kanatselis &lt;george@balcan.com&gt;"","""",""2025-06-26 08:47:31 -0400"",""Service Agent User"",""B2 MTL 2 (Montreal 2)"",""Information Technology (IT)"","""",""Joe Pizzuco"","""",""en"",false~"""""</t>
  </si>
  <si>
    <t>https://helpdesk.balcan.com/attachments/cde9b0a0784bf900962b/2024-03-26-0856-ncpr-40928-re_-2222-16-125-brian-update-msg.vnd</t>
  </si>
  <si>
    <t>Maintenance Request 00048369 for Line # 60 Bdg 3: BONJOUR  POURRIEZ VOUS NOUS PROCURER UN PC POUR LA</t>
  </si>
  <si>
    <t>Please Review Maintenance Request 048369 for Line # 60 Request by 4160 Status: 0.Requested Details: BONJOUR
POURRIEZ VOUS NOUS PROCURER UN PC POUR LA LIGNE 60 A LAVAL SVP.
SI VOUS POUVEZ PASSER LE PLUS VITE POSSIBLE SERA APPRECIE
MERCI ET BONNE JOURNNE</t>
  </si>
  <si>
    <t>0:42:15</t>
  </si>
  <si>
    <t>1:38:52</t>
  </si>
  <si>
    <t>97:51:58</t>
  </si>
  <si>
    <t>386:48:35</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preparing the pc"""</t>
  </si>
  <si>
    <t>https://helpdesk.balcan.com/attachments/e65cd6534f94342fbd9e/maint_req00048369_0152246.pdf</t>
  </si>
  <si>
    <t>Printer Connections</t>
  </si>
  <si>
    <t>Hello, I have been having issues connecting to any printer. It was working last week but this week I am not able to connect. I have restarted the computer multiple times and issue is not resolved. Thank You Omar Faroque | Continuous Improvement and Process Engineer Covertech, A Division of Balcan Innovations Inc. 279 Humberline Drive, Etobicoke, Ontario M9W 5T6 t: 416-798-1340 ext.226| e: ofaroque@covertechfab.com www.covertechflex.com | www.rFoil.com | www.balcan.com</t>
  </si>
  <si>
    <t>ofaroque@covertechfab.com</t>
  </si>
  <si>
    <t>0:42:55</t>
  </si>
  <si>
    <t>1:55:41</t>
  </si>
  <si>
    <t>97:52:29</t>
  </si>
  <si>
    <t>387:05:15</t>
  </si>
  <si>
    <t>"""8247418"",""George Kanatselis"",""George Kanatselis &lt;george@balcan.com&gt;"","""",""2025-06-26 08:47:31 -0400"",""Service Agent User"",""B2 MTL 2 (Montreal 2)"",""Information Technology (IT)"","""",""Joe Pizzuco"","""",""en"",false~""asked Haseeb to check printer and connect it to wifi with code if needed""";"""8247418"",""George Kanatselis"",""George Kanatselis &lt;george@balcan.com&gt;"","""",""2025-06-26 08:47:31 -0400"",""Service Agent User"",""B2 MTL 2 (Montreal 2)"",""Information Technology (IT)"","""",""Joe Pizzuco"","""",""en"",false~""tried disabling wifi , so wired connection goes on"""</t>
  </si>
  <si>
    <t>Onboarding - Amine Adouni</t>
  </si>
  <si>
    <t>Hello, We just hired Amine Adouni as IT Business Analyst in the IT team. He will start Monday, April 15 , and will report to Tao. In preparation for his arrival there will be a few things to prepare on your respective ends, namely: @helpdesk : Please start the IT onboarding procedure (i.e., for his equipment and software). @Tao Wong :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after his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326:49:32</t>
  </si>
  <si>
    <t>1366:49:32</t>
  </si>
  <si>
    <t>"""8619944"",""Julie Pepin"",""Julie Pepin &lt;jpepin@balcan.com&gt;"","""",""2024-07-26 10:57:21 -0400"",""Requester-HR"",""B2 MTL 2 (Montreal 2)"",""Human Resources"","""",""&lt;None&gt;"","""",""[-]1"",true~""Hello, We just hired Anda Cherestes as Project Commercialization Manager in the Innovation and Sustainability team. She will start Tuesday May 21 , and will report to Ludovic. In preparation for her arrival there will be a few things to prepare on your respective ends, namely: @helpdesk : Please start the IT onboarding procedure (i.e., for his equipment and software). @Ludovic Capt : A decision will have to be made as to where she will sit. I am referring you to Julie Lavergne to discuss this, as she recently mapped out B1, B2 and B3 office spaces. I also recommend planning a team lunch during her first or second week, as well as an orientation schedule to make sure she is introduced to the people she will interact with the most. @Laurie-Eve Marsolais : can you please have her read and sign the policies &amp; code of conduct through Navex once her email address will have been created? @Caroline Tremblay : Could you please schedule a meeting with her during her first week to discuss benefits and proceed to her enrollment in Sunlife? @Julia Pietrantonio : can you please prepare her access card &amp; show her the onboarding video sometime during her first week? On my end, I’ll plan a meeting with her in the next couple of weeks after her first day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Caroline Tremblay &lt;carolinetremblay@balcan.com&gt;";"Chantal Bouchard &lt;cbouchard@balcan.com&gt;";"Julia Pietrantonio &lt;jpietrantonio@balcan.com&gt;";"Laurie-Eve Marsolais &lt;Laurie-Eve.Marsolais@nelmar.com&gt;";"Tao Wong &lt;twong@balcan.com&gt;";"lcapt@balcan.com";"jlavergne@balcan.com";"mwilson@balcan.com"</t>
  </si>
  <si>
    <t>Please, can I have access to create a NCPR?</t>
  </si>
  <si>
    <t>3:14:00</t>
  </si>
  <si>
    <t>19:14:00</t>
  </si>
  <si>
    <t>55:56:23</t>
  </si>
  <si>
    <t>215:56:23</t>
  </si>
  <si>
    <t>Description du problème/Issue Description: Please, can I have access to create a NCPR?</t>
  </si>
  <si>
    <t>"""10259638"",""Yaman Saleh"",""Yaman Saleh &lt;ysaleh@balcan.com&gt;"","""",""2025-06-09 13:02:45 -0400"",""Requester"",""B2 MTL 2 (Montreal 2)"",,"""",""&lt;None&gt;"","""",""[-]1"",false~""I still don't have the access. I restarted by laptop..""";"""8247418"",""George Kanatselis"",""George Kanatselis &lt;george@balcan.com&gt;"","""",""2025-06-26 08:47:31 -0400"",""Service Agent User"",""B2 MTL 2 (Montreal 2)"",""Information Technology (IT)"","""",""Joe Pizzuco"","""",""en"",false~""i gave you access , just close all magic and re-open it"""</t>
  </si>
  <si>
    <t>https://helpdesk.balcan.com/attachments/9c719ceebc201de05e2a/capture-d-ecran-2024-03-25-154923.png</t>
  </si>
  <si>
    <t>need tv in cafeteria with usb training  stick</t>
  </si>
  <si>
    <t>283:08:42</t>
  </si>
  <si>
    <t>1195:08:42</t>
  </si>
  <si>
    <t>283:08:50</t>
  </si>
  <si>
    <t>1195:08:50</t>
  </si>
  <si>
    <t>"""8247418"",""George Kanatselis"",""George Kanatselis &lt;george@balcan.com&gt;"","""",""2025-06-26 08:47:31 -0400"",""Service Agent User"",""B2 MTL 2 (Montreal 2)"",""Information Technology (IT)"","""",""Joe Pizzuco"","""",""en"",false~""set up video player and gave Zaid usb stick to copy new video"""</t>
  </si>
  <si>
    <t>I just wanted to make sure your team is aware that no one working remote can upload documents to the NPO system.  No even CSR's.  I didn't want to assume you are aware of this since it has been a problem since the new security went into effect.  Just let me know please.</t>
  </si>
  <si>
    <t>1872:10:24</t>
  </si>
  <si>
    <t>7825:10:24</t>
  </si>
  <si>
    <t>Description du problème/Issue Description: I just wanted to make sure your team is aware that no one working remote can upload documents to the NPO system.  No even CSR's.  I didn't want to assume you are aware of this since it has been a problem since the new security went into effect.  Just let me know please.</t>
  </si>
  <si>
    <t>"applications";"B8 Nelmar (Terrebonne)";"Health &amp; Safety"</t>
  </si>
  <si>
    <t>4:07:46</t>
  </si>
  <si>
    <t>20:07:46</t>
  </si>
  <si>
    <t>19:29:44</t>
  </si>
  <si>
    <t>66:49:51</t>
  </si>
  <si>
    <t>"""8786937"",""Tu Phuong Vo"",""Tu Phuong Vo &lt;tvo@balcan.com&gt;"",""IT Manager - Assets, Contracts and Services"",""2025-06-26 09:18:18 -0400"",""Administrator"",""B1 MTL 1 (Montreal 1)"",""Information Technology (IT)"","""",""Tao Wong"","""",""en"",false~""Bonjour Pamela, la license Visio a été assigné à ton compte. Tu devrais pouvoir l'accéder par O365. Merci"""</t>
  </si>
  <si>
    <t>"josee.goupil@balcan.com"</t>
  </si>
  <si>
    <t>remote msg an intenal problem has occured</t>
  </si>
  <si>
    <t>"""8247418"",""George Kanatselis"",""George Kanatselis &lt;george@balcan.com&gt;"","""",""2025-06-26 08:47:31 -0400"",""Service Agent User"",""B2 MTL 2 (Montreal 2)"",""Information Technology (IT)"","""",""Joe Pizzuco"","""",""en"",false~""disconnected him from remote server re-authenticated him in zscaler and then tried it"""</t>
  </si>
  <si>
    <t>need cartridge for printer please</t>
  </si>
  <si>
    <t>Can we pls order ink for Sabina’s printer Thank you, From: Sabina Saccente sabinasaccente@balcan.com Sent: Monday, March 25, 2024 11:30 AM To: Katia Zichella kzichella@balcan.com Subject: RE: need cartridge for printer please HP Laserjet Tank 2504dw She has one upstairs….sorry don’t know her name From: Katia Zichella &lt;kzichella@balcan.com&gt; Sent: Monday, March 25, 2024 11:15 AM To: Sabina Saccente &lt;sabinasaccente@balcan.com&gt; Subject: RE: need cartridge for printer please Can you pls send me the model number? From: Sabina Saccente &lt;sabinasaccente@balcan.com&gt; Sent: Monday, March 25, 2024 10:44 AM To: Katia Zichella &lt;kzichella@balcan.com&gt; Subject: need cartridge for printer please Hi Katia, Please note need a new cartridge for printer….not printing anymore. Thank you, Sabina</t>
  </si>
  <si>
    <t>0:58:13</t>
  </si>
  <si>
    <t>3:06:06</t>
  </si>
  <si>
    <t>"""8786937"",""Tu Phuong Vo"",""Tu Phuong Vo &lt;tvo@balcan.com&gt;"",""IT Manager - Assets, Contracts and Services"",""2025-06-26 09:18:18 -0400"",""Administrator"",""B1 MTL 1 (Montreal 1)"",""Information Technology (IT)"","""",""Tao Wong"","""",""en"",false~""From: Katia Zichella kzichella@balcan.com Sent: Monday, March 25, 2024 11:34 AM To: Tu Phuong Vo tvo@balcan.com; helpdesk helpdesk@balcan.com Subject: need cartridge for printer please Can we pls order ink for Sabina’s printer Thank you, From: Sabina Saccente &lt;sabinasaccente@balcan.com&gt; Sent: Monday, March 25, 2024 11:30 AM To: Katia Zichella &lt;kzichella@balcan.com&gt; Subject: RE: need cartridge for printer please HP Laserjet Tank 2504dw She has one upstairs….sorry don’t know her name From: Katia Zichella &lt;kzichella@balcan.com&gt; Sent: Monday, March 25, 2024 11:15 AM To: Sabina Saccente &lt;sabinasaccente@balcan.com&gt; Subject: RE: need cartridge for printer please Can you pls send me the model number? From: Sabina Saccente &lt;sabinasaccente@balcan.com&gt; Sent: Monday, March 25, 2024 10:44 AM To: Katia Zichella &lt;kzichella@balcan.com&gt; Subject: need cartridge for printer please Hi Katia, Please note need a new cartridge for printer….not printing anymore. Thank you, Sabina"""</t>
  </si>
  <si>
    <t>toner provided</t>
  </si>
  <si>
    <t>RDP into DEV DW fails</t>
  </si>
  <si>
    <t>Hi, Getting this error while trying to RDP into the DEV DW: We are currently working with this VM. Also confirmed as not being accessible through our vPCs. Thank you, Ben</t>
  </si>
  <si>
    <t>8:10:28</t>
  </si>
  <si>
    <t>24:10:28</t>
  </si>
  <si>
    <t>8:10:33</t>
  </si>
  <si>
    <t>24:10:33</t>
  </si>
  <si>
    <t>"""8247417"",""Alaa Almasri"",""Alaa Almasri &lt;aalmasri@balcan.com&gt;"","""",""2025-06-25 15:13:45 -0400"",""Administrator"",,""Information Technology (IT)"","""",""&lt;None&gt;"","""",""[-]1"",false~""Fixed"""</t>
  </si>
  <si>
    <t>REMOTE DESKTOP IS DOWN B5</t>
  </si>
  <si>
    <t>0:13:01</t>
  </si>
  <si>
    <t>"""8619869"",""David Potts"",""David Potts &lt;dpotts@balcan.com&gt;"",""Chef d'équipe, Logistique - Team Leader, Logistics"",""2025-06-18 07:24:41 -0400"",""Requester"",""B5 Distribution Center"",,"""",""&lt;None&gt;"","""",""[-]1"",false~""Down again David Potts Logistics Supervisor/ Superviseur Logistique Balcan Innovations Inc. 8300 PLACE MARIEN MONTREAL EAST QC H1B 5W6 dpotts@balcan.com www.balcan.com From: David Potts dpotts@balcan.com Sent: Monday, March 25, 2024 11:30 AM To: helpdesk helpdesk@balcan.com Cc: Avan Abubakir aabubakir@balcan.com; Perry Bachountakis perry@balcan.com Subject: RE: Requête / Incident #5878 REMOTE DESKTOP IS DOWN B5 We are back thanks David Potts Logistics Supervisor/ Superviseur Logistique Balcan Innovations Inc. 8300 PLACE MARIEN MONTREAL EAST QC H1B 5W6 dpotts@balcan.com www.balcan.com From: Balcan Innovations - Centre d'aide / Service Desk &lt;helpdesk@balcan.com&gt; Sent: Monday, March 25, 2024 11:27 AM To: David Potts &lt;dpotts@balcan.com&gt; Cc: Avan Abubakir &lt;aabubakir@balcan.com&gt;; Perry Bachountakis &lt;perry@balcan.com&gt; Subject: Requête / Incident #5878 REMOTE DESKTOP IS DOWN B5 [Courriel Externe - External email]""";"""8619869"",""David Potts"",""David Potts &lt;dpotts@balcan.com&gt;"",""Chef d'équipe, Logistique - Team Leader, Logistics"",""2025-06-18 07:24:41 -0400"",""Requester"",""B5 Distribution Center"",,"""",""&lt;None&gt;"","""",""[-]1"",false~""We are back thanks David Potts Logistics Supervisor/ Superviseur Logistique Balcan Innovations Inc. 8300 PLACE MARIEN MONTREAL EAST QC H1B 5W6 dpotts@balcan.com www.balcan.com From: Balcan Innovations - Centre d'aide / Service Desk helpdesk@balcan.com Sent: Monday, March 25, 2024 11:27 AM To: David Potts dpotts@balcan.com Cc: Avan Abubakir aabubakir@balcan.com; Perry Bachountakis perry@balcan.com Subject: Requête / Incident #5878 REMOTE DESKTOP IS DOWN B5 [Courriel Externe - External email]"""</t>
  </si>
  <si>
    <t>"Avan Abubakir &lt;aabubakir@balcan.com&gt;";"Perry Bachountakis &lt;perry@balcan.com&gt;"</t>
  </si>
  <si>
    <t>IMPORTANT: LANCEMENT DU NOUVEL OUTIL RH - 28 AVRIL / GO LIVE OF NEW HR TOOL - APRIL 28</t>
  </si>
  <si>
    <t>(English message below) Chers collègues, C ’est avec plaisir que je vous annonce que la mise en ligne de notre nouveau Système d'Information des Ressources Humaines (SIRH) est maintenant prévue le 28 avril prochain au Canada. UN GUICHET UNIQUE Le
SIRH est un nouveau moyen efficace de gérer votre temps. Il s'agit d'un guichet unique et convivial pour vos informations RH telles que les relevés de paie, le solde de vacances et le T4. Le système rendra de nombreux processus RH moins manuels et plus efficaces. En résumé, la solution intégrée UKG sera : Facile d'accès et pratique - comprend des informations quand vous en avez besoin, 24 heures sur 24, 7 jours sur 7, via un navigateur ou une application mobile. L'outil est disponible en plusieurs langues, ce qui le rend également convivial pour notre population d'employés multiculturelle. Facile à utiliser - comprend des alertes en temps réel et l'automatisation des tâches quotidiennes. Facile à comprendre - comprend une apparence moderne avec des tuiles, des menus et des icônes. PRINCIPAUX CHANGEMENTS SITUATION ACTUELLE SITUATION FUTURE 8 systèmes de paie différents UN système de paie intégré Cartes de poinçons pour les employés de production Nouveau système d'horloge moderne et intuitif avec reconnaissance faciale Pas d'accès direct aux fiches de paie, au solde de vacances et aux T4 Accès en ligne 24/7 via un navigateur ou une application mobile Demandes et approbations de congés en personne, sur papier ou par courriel Demandes et approbations de congés en ligne Périodes de paie différentes pour les salariés et les employés horaires selon le lieu de travail Même période de paie pour TOUS les employés horaires : Paie hebdomadaire, déposée tous les jeudis . Même période de paie pour TOUS les employés salariés : Paie bihebdomadaire (aux 2 semaines) déposée le jeudi . FORMATION OBLIGATOIRE POUR TOUS LES EMPLOYÉS Veuillez noter qu'une formation obligatoire à l'utilisation de la plateforme
UKG Solution sera proposée à tous les employés selon un calendrier établi. Les séances de formation pour toutes les installations canadiennes auront lieu entre le 15 et le 26 avril 2024 . Ces formations seront offertes en personne ou de manière virtuelle, en français et en anglais. Dans les semaines à venir, vous recevrez des messages et/ou des invitations concernant les séances de formation obligatoires sur le nouveau système. Restez à l’affût! NOUVEAU CALENDRIER DE PAIE ET ACTIONS À ENTREPRENDRE Les documents ci-joints présentent les principales actions que vous devrez entreprendre avant, pendant et après la mise en service de la nouvelle plateforme UKG par groupe d’employés (Salariés ou Horaires). Ils présentent également les changements qui surviendront au calendrier de paie des employés salariés et horaires. Veuillez SVP vous assurer de consulter le document qui vous concerne AVANT votre séance de formation . Si vous avez des questions concernant le déploiement de ce projet, n'hésitez pas à contacter votre gestionnaire ou votre partenaire d’affaires RH local. Je vous remercie à l'avance de soutenir cet effort! Josée Dear colleagues, I am pleased to announce that our new Human Resources Information System (HRIS) is now scheduled to go live on April 28, 2024 , in Canada . ONE-STOP SHOP The
HRIS is an efficient new way to manage your time. It's a user-friendly, one-stop shop for your HR information such as pay stubs, vacation balances and T4s. The system will make many HR processes less manual and more efficient. In sum, the UKG integrated solution will be: Easy to access and convenient - includes information when you need it, 24/7, via a browser or mobile app. The tool is available in several languages, which also makes it user-friendly for our multicultural employee population. Easy to use - includes real-time alerts and automation of daily tasks. Easy to understand - includes a modern look and feel with tiles, menus, and icons. MAIN CHANGES CURRENT SITUATION FUTURE STATE 8 different payroll systems ONE streamline payroll system Punch cards for production employees New modern and intuitive clock system with face recognition No direct access to pay stubs, vacation balance, T4/W2 24/7 online access via browser or mobile app In person/paper/email time off request and approval Online time off requests and approval Different pay periods for hourly and salaried employees depending on location Same pay period for
ALL hourly employees: Weekly pay deposited each THURSDAY . Same pay period for
ALL salaried employees: Bi-weekly pay deposited on THURSDAYS . MANDATORY TRAINING FOR ALL EMPLOYEES Please note that mandatory training in the use of the
UKG Solution platform will be offered to all employees on a scheduled basis. Training sessions for all Canadian facilities will take place between April 15 and 26, 2024 . These training sessions will be offered in person or virtually, in both French and English. In the coming weeks, you will be receiving announcements and invitations concerning mandatory training sessions on the new system. Stay tuned! NEW PAYROLL SCHEDULE AND REQUIRED ACTIONS The attached documents set out the main actions you will need to take before, during and after the launch of the new UKG platform, by employee groups (Salaried or Hourly). They also outline the changes that will occur to the payroll schedule for salaried and hourly employees. Please make sure you consult the document that applies to you BEFORE your training session . If you have any questions regarding the roll-out of this project, please do not hesitate to contact your leader or your local HR business partner. Thank you in advance for supporting this effort! Josée JOSEE DUBUC | CHRO Balcan Innovations Inc. 9340 Meaux, St-Leonard, Quebec H1R 3H2 t: (514) 326-9130 ext. 2110 | m: (514) 894-8548 | e: joseedubuc@balcan.com www.balcaninnovations.com</t>
  </si>
  <si>
    <t>https://helpdesk.balcan.com/attachments/7fec7acbb6b3f7c08501/horaires-info-importantes-et-calendrier-de-paie-sirh-_francais.pdf
https://helpdesk.balcan.com/attachments/6359dab86305bcac314d/salaried-important-info-and-new-pay-schedule-hris-_english.pdf
https://helpdesk.balcan.com/attachments/ad10406875ee54059bda/salaries-info-importantes-et-calendrier-de-paie-sirh-_francais.pdf
https://helpdesk.balcan.com/attachments/5ad17ce699689848ed5c/hourly-important-info-and-new-pay-schedule-hris-_english.pdf</t>
  </si>
  <si>
    <t>Fw: Formulation access</t>
  </si>
  <si>
    <t>approved, George give him access please. From: Vasile Marius Marchis mmarius@balcan.com Sent: Monday, March 25, 2024 9:15 AM To: Perry Bachountakis perry@balcan.com Subject: Formulation access Hi Perry can I have please access to formulation on extrusion docket in data collection. Thank you Sent from my iPhone</t>
  </si>
  <si>
    <t>2:15:47</t>
  </si>
  <si>
    <t>"""8247418"",""George Kanatselis"",""George Kanatselis &lt;george@balcan.com&gt;"","""",""2025-06-26 08:47:31 -0400"",""Service Agent User"",""B2 MTL 2 (Montreal 2)"",""Information Technology (IT)"","""",""Joe Pizzuco"","""",""en"",false~""rights given"""</t>
  </si>
  <si>
    <t>David Thomson access to 192.168.214.9</t>
  </si>
  <si>
    <t>Donné accès à David au serveur de Montreal 192.168.214.9</t>
  </si>
  <si>
    <t>"applications";"B8 Nelmar (Terrebonne)";"Information Technology (IT)"</t>
  </si>
  <si>
    <t>"""9275365"",""Philippe Tetreault"",""Philippe Tetreault &lt;ptetreault@balcan.com&gt;"","""",""2025-06-26 08:30:31 -0400"",""Administrator"",""B2 MTL 2 (Montreal 2)"",""Information Technology (IT)"","""",""Perry Bachountakis"","""",""en"",false~""Ajout au groupe ZPA TER - TS-DP Et changé le mot de passe de Balcan\Dthomson Cela fonctionne maintenant."""</t>
  </si>
  <si>
    <t>"david.thomson@nelmar.com";"Anne Isore &lt;aisore@plastixxffs.com&gt;"</t>
  </si>
  <si>
    <t>Please asssist in thew set up of Sam</t>
  </si>
  <si>
    <t>0:55:47</t>
  </si>
  <si>
    <t>0:55:58</t>
  </si>
  <si>
    <t>"""8247418"",""George Kanatselis"",""George Kanatselis &lt;george@balcan.com&gt;"","""",""2025-06-26 08:47:31 -0400"",""Service Agent User"",""B2 MTL 2 (Montreal 2)"",""Information Technology (IT)"","""",""Joe Pizzuco"","""",""en"",false~""set up teams and magic"""</t>
  </si>
  <si>
    <t>Lost BERP connection from my vPC</t>
  </si>
  <si>
    <t>Hi, Seems like I lost the connection to BERP from my vPC. I was able to see the engine before. Thank you, Ben</t>
  </si>
  <si>
    <t>1:54:35</t>
  </si>
  <si>
    <t>"""9356259"",""Benoit Thiboutot"",""Benoit Thiboutot &lt;bthiboutot@balcan.com&gt;"","""",""2024-11-22 10:00:22 -0500"",""Requester"",""B2 MTL 2 (Montreal 2)"",""Information Technology (IT)"","""",""&lt;None&gt;"","""",""en"",true~""Hi Hershel, It was my mistake. I was trying from a wrong server. It is working from my vPC. Thank you, BENOIT THIBOUTOT | Solutions Architect Balcan Innovations Inc. 9340 Meaux, St-Leonard, Quebec H1R 3H2 T: (514) 668-4871 | bthiboutot@balcan.com www.balcan.com From: Hershel Teitelbaum hershel@balcan.com Sent: Monday, March 25, 2024 12:37 PM To: helpdesk helpdesk@balcan.com; Jonathan Galindez jgalindez@balcan.com; Duc Tran dtran@balcan.com; Perry Bachountakis perry@balcan.com Cc: Benoit Thiboutot bthiboutot@balcan.com Subject: RE: Requête / Incident #5873 Lost BERP connection from my vPC If you right click on the engines icon and add server 10.100.100.100 you should get it back From: Balcan Innovations - Centre d'aide / Service Desk helpdesk@balcan.com Sent: Monday, March 25, 2024 10:44 AM To: Jonathan Galindez jgalindez@balcan.com; Hershel Teitelbaum hershel@balcan.com; Duc Tran dtran@balcan.com; Perry Bachountakis perry@balcan.com Subject: Requête / Incident #5873 Lost BERP connection from my vPC [Courriel Externe - External email]""";"""8247441"",""Hershel Teitelbaum"",""Hershel Teitelbaum &lt;hershel@balcan.com&gt;"","""",""2025-06-25 12:44:33 -0400"",""Service Agent User"",""B2 MTL 2 (Montreal 2)"",""Information Technology (IT)"","""",""&lt;None&gt;"","""",""en"",false~""If you right click on the engines icon and add server 10.100.100.100 you should get it back From: Balcan Innovations - Centre d'aide / Service Desk helpdesk@balcan.com Sent: Monday, March 25, 2024 10:44 AM To: Jonathan Galindez jgalindez@balcan.com; Hershel Teitelbaum hershel@balcan.com; Duc Tran dtran@balcan.com; Perry Bachountakis perry@balcan.com Subject: Requête / Incident #5873 Lost BERP connection from my vPC [Courriel Externe - External email]"""</t>
  </si>
  <si>
    <t>PRINTING OFFICE PRINTER NOT WORKING PLEASE SEE PICTRURE FOR ALARM, I TRIED TO TURN OFF AND RESTART, BUT NO SUCCESS</t>
  </si>
  <si>
    <t>0:45:33</t>
  </si>
  <si>
    <t>16:26:58</t>
  </si>
  <si>
    <t>48:26:58</t>
  </si>
  <si>
    <t>Description du problème/Issue Description: PRINTING OFFICE PRINTER NOT WORKING PLEASE SEE PICTRURE FOR ALARM, I TRIED TO TURN OFF AND RESTART, BUT NO SUCCESS</t>
  </si>
  <si>
    <t>"""8247420"",""Omar Sassi"",""Omar Sassi &lt;osassi@balcan.com&gt;"","""",""2024-07-05 08:17:06 -0400"",""Requester"",""B2 MTL 2 (Montreal 2)"",""Information Technology (IT)"","""",""&lt;None&gt;"","""",""en"",false~""[@]Balakrishnan Kanthasamy contact me if the printer is not working again.""";"""8247418"",""George Kanatselis"",""George Kanatselis &lt;george@balcan.com&gt;"","""",""2025-06-26 08:47:31 -0400"",""Service Agent User"",""B2 MTL 2 (Montreal 2)"",""Information Technology (IT)"","""",""Joe Pizzuco"","""",""en"",false~""error is from paper tray , tray either empty or sensor is damaged"""</t>
  </si>
  <si>
    <t>https://helpdesk.balcan.com/attachments/154177bb2b4080f7c55a/printer-jpg.jpeg</t>
  </si>
  <si>
    <t>"account management";"password reset";"Sales"</t>
  </si>
  <si>
    <t>8620279 ~"Vivek Chanan" ~"Vivek Chanan &lt;vchanan@balcan.com&gt;" ~"Sales Account Manager" ~"2025-04-23 14:36:30 -0400" ~"Requester" ~"Sales" ~"" ~"&lt;None&gt;" ~"" ~"[-]1" ~false</t>
  </si>
  <si>
    <t>unable to log in to magic. This issue is persisting and we have resolved it three times and the next day when I try to log in the same problem.</t>
  </si>
  <si>
    <t>10:56:58</t>
  </si>
  <si>
    <t>27:32:33</t>
  </si>
  <si>
    <t>12:44:18</t>
  </si>
  <si>
    <t>29:19:53</t>
  </si>
  <si>
    <t>Requis pour / Requested For :: Vivek Chanan~Description du problème/Issue Description: unable to log in to magic. This issue is persisting and we have resolved it three times and the next day when I try to log in the same problem.</t>
  </si>
  <si>
    <t>"""8247420"",""Omar Sassi"",""Omar Sassi &lt;osassi@balcan.com&gt;"","""",""2024-07-05 08:17:06 -0400"",""Requester"",""B2 MTL 2 (Montreal 2)"",""Information Technology (IT)"","""",""&lt;None&gt;"","""",""en"",false~""download Ts-6 shortcut. edit and save Vivek new password. fixed.""";"""8247420"",""Omar Sassi"",""Omar Sassi &lt;osassi@balcan.com&gt;"","""",""2024-07-05 08:17:06 -0400"",""Requester"",""B2 MTL 2 (Montreal 2)"",""Information Technology (IT)"","""",""&lt;None&gt;"","""",""en"",false~""can you call me on Teams ?""";"""8620279"",""Vivek Chanan"",""Vivek Chanan &lt;vchanan@balcan.com&gt;"",""Sales Account Manager"",""2025-04-23 14:36:30 -0400"",""Requester"",,""Sales"","""",""&lt;None&gt;"","""",""[-]1"",false~""yes i still need help. every time I logout of the computer and restart it . the same issue re appears. Like right now I am unable to log in again. Morning time was okay. From: Balcan Innovations - Centre d'aide / Service Desk helpdesk@balcan.com Sent: Tuesday, March 26, 2024 11:57 AM To: Vivek Chanan vchanan@balcan.com Subject: Requêtre / Incident #5871 Réinitialisation du mot de passe / Password Reset [Courriel Externe - External email]""";"""8247420"",""Omar Sassi"",""Omar Sassi &lt;osassi@balcan.com&gt;"","""",""2024-07-05 08:17:06 -0400"",""Requester"",""B2 MTL 2 (Montreal 2)"",""Information Technology (IT)"","""",""&lt;None&gt;"","""",""en"",false~""[@]Vivek Chanan tried to reach you on teams. do you still need help with your password ?"""</t>
  </si>
  <si>
    <t>Information</t>
  </si>
  <si>
    <t>Hello all I would like to know when will the help desk be in Laval. I require they have a look at my TS system why I can not enter. Device name is Moishe-D Sent from my iPhone</t>
  </si>
  <si>
    <t>1:39:19</t>
  </si>
  <si>
    <t>2:27:16</t>
  </si>
  <si>
    <t>1:39:24</t>
  </si>
  <si>
    <t>2:27:21</t>
  </si>
  <si>
    <t>"""8247420"",""Omar Sassi"",""Omar Sassi &lt;osassi@balcan.com&gt;"","""",""2024-07-05 08:17:06 -0400"",""Requester"",""B2 MTL 2 (Montreal 2)"",""Information Technology (IT)"","""",""&lt;None&gt;"","""",""en"",false~""[@]Moshe Simhon Hello Moshe. you need to update your password. ctrl+alt+del change password."""</t>
  </si>
  <si>
    <t>Networking issue with Covertech's DB server</t>
  </si>
  <si>
    <t>Hi, 172.22.141.12 does not seem reachable from the DWs anymore. I would require this fix as soon as possible. Thank you, Ben</t>
  </si>
  <si>
    <t>0:04:04</t>
  </si>
  <si>
    <t>10:42:03</t>
  </si>
  <si>
    <t>27:33:31</t>
  </si>
  <si>
    <t>"""8247417"",""Alaa Almasri"",""Alaa Almasri &lt;aalmasri@balcan.com&gt;"","""",""2025-06-25 15:13:45 -0400"",""Administrator"",,""Information Technology (IT)"","""",""&lt;None&gt;"","""",""[-]1"",false~""Connection fixed""";"""9762332"",""Joe Pizzuco"",""Joe Pizzuco &lt;jpizzuco@balcan.com&gt;"","""",""2025-06-13 13:22:11 -0400"",""Administrator"",""B2 MTL 2 (Montreal 2)"",""Information Technology (IT)"","""",""Tao Wong"","""",""en"",false~""New Server IP is 172.22.150.12""";"""9356259"",""Benoit Thiboutot"",""Benoit Thiboutot &lt;bthiboutot@balcan.com&gt;"","""",""2024-11-22 10:00:22 -0500"",""Requester"",""B2 MTL 2 (Montreal 2)"",""Information Technology (IT)"","""",""&lt;None&gt;"","""",""en"",true~"""""</t>
  </si>
  <si>
    <t xml:space="preserve">Pour l'imprimante Line 81, nous avons besoin deux HP LaserJet cartridge CF230X
</t>
  </si>
  <si>
    <t>24:59:57</t>
  </si>
  <si>
    <t>136:59:57</t>
  </si>
  <si>
    <t>50:20:21</t>
  </si>
  <si>
    <t xml:space="preserve">Description du problème/Issue Description: Pour l'imprimante Line 81, nous avons besoin deux HP LaserJet cartridge CF230X
</t>
  </si>
  <si>
    <t>"""9193045"",""manu@drumpack.ca"",""manu@drumpack.ca"","""",""2025-06-26 06:35:29 -0400"",""Requester"",""B4 Drummondville"",,"""",""&lt;None&gt;"","""",""[-]1"",false~""Bonjour, Oui nous avons reçu 2 cartridges. Merci et bonne journée From: Balcan Innovations - Centre d'aide / Service Desk helpdesk@balcan.com Sent: Tuesday, April 2, 2024 9:13 AM To: Manu Vahagn manu@drumpack.ca Subject: Requêtre / Incident #5868 Demande générale / General Support Incident [Courriel Externe - External email]""";"""8786937"",""Tu Phuong Vo"",""Tu Phuong Vo &lt;tvo@balcan.com&gt;"",""IT Manager - Assets, Contracts and Services"",""2025-06-26 09:18:18 -0400"",""Administrator"",""B1 MTL 1 (Montreal 1)"",""Information Technology (IT)"","""",""Tao Wong"","""",""en"",false~""Bonjour Manu Amazon a tenté de livré durant le weekend de pâques, peux tu confirmer la réception de ceci x2 : Merci""";"""9193045"",""manu@drumpack.ca"",""manu@drumpack.ca"","""",""2025-06-26 06:35:29 -0400"",""Requester"",""B4 Drummondville"",,"""",""&lt;None&gt;"","""",""[-]1"",false~""Bonjour, Nous n'avons pas reçu. Merci! Manu Vahagn | Gestionnaire, imprimerie – Manager, Printing Balcan Packaging 2540-A route 139, Drummondville, Quebec J2A 2P9 T: 819.477.0799x275 | M: 514.894.6368 www.balcan.com From: Balcan Innovations - Centre d'aide / Service Desk helpdesk@balcan.com Sent: Thursday, March 28, 2024 9:00 AM To: Manu Vahagn manu@drumpack.ca Subject: Requêtre / Incident #5868 Demande générale / General Support Incident [Courriel Externe - External email]""";"""8786937"",""Tu Phuong Vo"",""Tu Phuong Vo &lt;tvo@balcan.com&gt;"",""IT Manager - Assets, Contracts and Services"",""2025-06-26 09:18:18 -0400"",""Administrator"",""B1 MTL 1 (Montreal 1)"",""Information Technology (IT)"","""",""Tao Wong"","""",""en"",false~""[@]manu@drumpack.ca Salut Manu peux tu me dire si vous avez reçu des cartouches pour l'imprimante Pro M203dw? Merci"""</t>
  </si>
  <si>
    <t xml:space="preserve">Les étiquettes n'impriment pas bien et je doit redémarrer mon pc 2-3 fois apres chaque impression sinon ca n'imprime pas. </t>
  </si>
  <si>
    <t>ZDesigner ZD420-203dpi ZPL</t>
  </si>
  <si>
    <t>10:23:07</t>
  </si>
  <si>
    <t>90:23:07</t>
  </si>
  <si>
    <t>10:23:15</t>
  </si>
  <si>
    <t>Requis pour / Requested For :: belinda.prevost@nelmar.com~Printer Location: Terrebonne~Service Request: Issue with Printer~Description: Les étiquettes n'impriment pas bien et je doit redémarrer mon pc 2-3 fois apres chaque impression sinon ca n'imprime pas. ~Printer Name: ZDesigner ZD420-203dpi ZPL</t>
  </si>
  <si>
    <t>"""8247420"",""Omar Sassi"",""Omar Sassi &lt;osassi@balcan.com&gt;"","""",""2024-07-05 08:17:06 -0400"",""Requester"",""B2 MTL 2 (Montreal 2)"",""Information Technology (IT)"","""",""&lt;None&gt;"","""",""en"",false~""Belinda confirme que le probleme d'etiquette fonctionne""";"""8247420"",""Omar Sassi"",""Omar Sassi &lt;osassi@balcan.com&gt;"","""",""2024-07-05 08:17:06 -0400"",""Requester"",""B2 MTL 2 (Montreal 2)"",""Information Technology (IT)"","""",""&lt;None&gt;"","""",""en"",false~""l'usager presentement partage l'imprimante avec son collegue"""</t>
  </si>
  <si>
    <t>Impossible d'imprimer</t>
  </si>
  <si>
    <t>BROTHER HL-L8360CDW series USB</t>
  </si>
  <si>
    <t>10:40:16</t>
  </si>
  <si>
    <t>90:40:16</t>
  </si>
  <si>
    <t>355:57:47</t>
  </si>
  <si>
    <t>1507:57:47</t>
  </si>
  <si>
    <t>Requis pour / Requested For :: belinda.prevost@nelmar.com~Printer Location: Terrebonne~Service Request: Issue with Printer~Description: Impossible d'imprimer~Printer Name: BROTHER HL-L8360CDW series USB</t>
  </si>
  <si>
    <t>"""8786937"",""Tu Phuong Vo"",""Tu Phuong Vo &lt;tvo@balcan.com&gt;"",""IT Manager - Assets, Contracts and Services"",""2025-06-26 09:18:18 -0400"",""Administrator"",""B1 MTL 1 (Montreal 1)"",""Information Technology (IT)"","""",""Tao Wong"","""",""en"",false~""E45028dn installed requested additional tray.""";"""8247420"",""Omar Sassi"",""Omar Sassi &lt;osassi@balcan.com&gt;"","""",""2024-07-05 08:17:06 -0400"",""Requester"",""B2 MTL 2 (Montreal 2)"",""Information Technology (IT)"","""",""&lt;None&gt;"","""",""en"",false~""l'usager presentement partage l'imprimante avec son collegue."""</t>
  </si>
  <si>
    <t>Please provide access to BERP and to Purchase requests module to following people:
Mario SCHIAVITTO
Aharon Rahamim 
Karan Viraj Singh
Hamid Soori
Igor Lipov</t>
  </si>
  <si>
    <t>4:28:36</t>
  </si>
  <si>
    <t>68:28:36</t>
  </si>
  <si>
    <t>267:25:12</t>
  </si>
  <si>
    <t>1147:25:12</t>
  </si>
  <si>
    <t>Description du problème/Issue Description: Please provide access to BERP and to Purchase requests module to following people:
Mario SCHIAVITTO
Aharon Rahamim 
Karan Viraj Singh
Hamid Soori
Igor Lipov</t>
  </si>
  <si>
    <t>"""8247418"",""George Kanatselis"",""George Kanatselis &lt;george@balcan.com&gt;"","""",""2025-06-26 08:47:31 -0400"",""Service Agent User"",""B2 MTL 2 (Montreal 2)"",""Information Technology (IT)"","""",""Joe Pizzuco"","""",""en"",false~""thay either have installed or a remote connection""";"""8620052"",""Olga Konovalova"",""Olga Konovalova &lt;olgak@balcan.com&gt;"",""Category Manager, Procurement"",""2025-06-24 19:32:25 -0400"",""Requester"",""B2 MTL 2 (Montreal 2)"",,,""&lt;None&gt;"",,,false~""Hi George, please re-open this request as it was not completed. All the employees above do not have the application installed. Thank you!""";"""8620052"",""Olga Konovalova"",""Olga Konovalova &lt;olgak@balcan.com&gt;"",""Category Manager, Procurement"",""2025-06-24 19:32:25 -0400"",""Requester"",""B2 MTL 2 (Montreal 2)"",,,""&lt;None&gt;"",,,false~""Hi George, can you please install the BERP application on everybody's laptops and computers. Mario, Aharon, Karan, Hamid and Igor do not have this app installed. Thank you!""";"""8247418"",""George Kanatselis"",""George Kanatselis &lt;george@balcan.com&gt;"","""",""2025-06-26 08:47:31 -0400"",""Service Agent User"",""B2 MTL 2 (Montreal 2)"",""Information Technology (IT)"","""",""Joe Pizzuco"","""",""en"",false~""all above employees now have access to magic and PO system"""</t>
  </si>
  <si>
    <t>COMPUTERS NOT WORKING</t>
  </si>
  <si>
    <t>HI Guys we have an issue with all our computers
thanks David Potts Logistics Supervisor/Superviseur Logistique Balcan Innovations Inc. 8300 PLACE MARIEN MONTREAL EAST QC H1B 5W6 dpotts@balcan.com www.balcan.com</t>
  </si>
  <si>
    <t>6:39:30</t>
  </si>
  <si>
    <t>70:39:30</t>
  </si>
  <si>
    <t>"""8247418"",""George Kanatselis"",""George Kanatselis &lt;george@balcan.com&gt;"","""",""2025-06-26 08:47:31 -0400"",""Service Agent User"",""B2 MTL 2 (Montreal 2)"",""Information Technology (IT)"","""",""Joe Pizzuco"","""",""en"",false~""talked to him he will test it (his PC) today"""</t>
  </si>
  <si>
    <t>This is for ROXANNE; SAP, Internet, Outlook is not working. Need this solve asap. Thanks.</t>
  </si>
  <si>
    <t>Description du problème/Issue Description: This is for ROXANNE; SAP, Internet, Outlook is not working. Need this solve asap. Thanks.</t>
  </si>
  <si>
    <t>"""9136166"",""Roxanne Petit"",""Roxanne Petit &lt;roxanne.petit@nelmar.com&gt;"","""",""2025-06-20 09:42:57 -0400"",""Requester"",""B8 Nelmar (Terrebonne)"",,"""",""&lt;None&gt;"","""",""[-]1"",false~""Hello – This is weird but this is now working… I had issue since this morning, so I was waiting a little bit before opening a ticket, but seems like my outlook and internet is working now. SAP also. Best Regards, Roxanne Petit Customer Service Administrator NEL MAR Security Packaging Systems T 450.477.0001 x314 T 800.363.2283 nelmar.com Confidential and Proprietary to NELMAR Security Packaging Systems From: Balcan Innovations - Centre d'aide / Service Desk helpdesk@balcan.com Sent: Friday, March 22, 2024 10:42 AM To: Katherine Lagogianis katherine.lagogianis@nelmar.com Cc: Roxanne Petit roxanne.petit@nelmar.com Subject: Requête / Incident #5863 Demande générale / General Support Incident [Courriel Externe - External email]"""</t>
  </si>
  <si>
    <t>"roxanne.petit@nelmar.com"</t>
  </si>
  <si>
    <t>Access needed</t>
  </si>
  <si>
    <t>Can you please give me access to BURP with the access to the formulation tab. Thanks Sunshine Johnson-Ukpede | Purchasing &amp; Inventory Coordinator Balcan USA Inc. 7201 108th Street, Pleasant Prairie, WI 53158, USA C: (262)287-7269 O: (262) 286-0242 ext 4009 E: Sjohnson@balcan.com www.balcan.com</t>
  </si>
  <si>
    <t>"""8247418"",""George Kanatselis"",""George Kanatselis &lt;george@balcan.com&gt;"","""",""2025-06-26 08:47:31 -0400"",""Service Agent User"",""B2 MTL 2 (Montreal 2)"",""Information Technology (IT)"","""",""Joe Pizzuco"","""",""en"",false~""gave you formulation view access"""</t>
  </si>
  <si>
    <t>Jay Fisher's email (set up Balcan's email as default)</t>
  </si>
  <si>
    <t>Good morning George Can we please contact Jay @ 404-401-7474 Thank you, KATIA ZICHELLA | CSR Manager Balcan Innovations Inc. 9475 Rue de Meaux, St-Leonard, Quebec H1R 3H3 T: (514) 326-0200 ext: 2269 | e: kzichella@balcan.com www.balcan.com</t>
  </si>
  <si>
    <t>18:59:37</t>
  </si>
  <si>
    <t>99:47:25</t>
  </si>
  <si>
    <t>20:19:05</t>
  </si>
  <si>
    <t>101:06:53</t>
  </si>
  <si>
    <t>"""8247420"",""Omar Sassi"",""Omar Sassi &lt;osassi@balcan.com&gt;"","""",""2024-07-05 08:17:06 -0400"",""Requester"",""B2 MTL 2 (Montreal 2)"",""Information Technology (IT)"","""",""&lt;None&gt;"","""",""en"",false~""updated. take time to synchronization. let me know if you still need help with that.""";"""8247420"",""Omar Sassi"",""Omar Sassi &lt;osassi@balcan.com&gt;"","""",""2024-07-05 08:17:06 -0400"",""Requester"",""B2 MTL 2 (Montreal 2)"",""Information Technology (IT)"","""",""&lt;None&gt;"","""",""en"",false~""hi Katia im trying to reach him but no chance.""";"""8415368"",""Katia Zichella"",""Katia Zichella &lt;kzichella@balcan.com&gt;"",""Manager, Customer Service Representatives"",""2025-01-21 16:01:33 -0500"",""Requester"",""B2 MTL 2 (Montreal 2)"",""Sales"",""514.326.9130 x2269"",""&lt;None&gt;"",""514.238.9466"",""[-]1"",false~""Any update on this request? From: Katia Zichella Sent: Friday, March 22, 2024 8:02 AM To: helpdesk helpdesk@balcan.com; George Kanatselis george@balcan.com Cc: Jay Fisher jfisher@ffebpl.com Subject: Jay Fisher's email (set up Balcan's email as default) Good morning George Can we please contact Jay @ 404-401-7474 Thank you, KATIA ZICHELLA | CSR Manager Balcan Innovations Inc. 9475 Rue de Meaux, St-Leonard, Quebec H1R 3H3 T: (514) 326-0200 ext: 2269 | e: kzichella@balcan.com www.balcan.com"""</t>
  </si>
  <si>
    <t>"George Kanatselis &lt;george@balcan.com&gt;";"Jay Fisher &lt;jfisher@ffebpl.com&gt;"</t>
  </si>
  <si>
    <t>Bonjour,
est-ce possible de créer un user a Nancy Lefebvre pour travailler dans EPICOR (module AP + Bank)
MErci</t>
  </si>
  <si>
    <t>424:38:52</t>
  </si>
  <si>
    <t>1815:50:17</t>
  </si>
  <si>
    <t>Logiciel demandé/Requested Software: Other~Spécifier si autre / If other specify :: Bonjour,
est-ce possible de créer un user a Nancy Lefebvre pour travailler dans EPICOR (module AP + Bank)
MErci</t>
  </si>
  <si>
    <t>Coordonnatrice de comptes Stratégiques</t>
  </si>
  <si>
    <t>9227643 ~"eric.dohrendorf@nelmar.com" ~"eric.dohrendorf@nelmar.com" ~"" ~"2024-06-06 08:01:35 -0400" ~"Requester" ~"B8 Nelmar (Terrebonne)" ~"" ~"&lt;None&gt;" ~"" ~"[-]1" ~false</t>
  </si>
  <si>
    <t>8901785 ~"Sharon Serrato" ~"Sharon Serrato &lt;Sharon.Serrato@nelmar.com&gt;" ~"" ~"2023-11-09 12:41:21 -0500" ~"Requester" ~"B8 Nelmar (Terrebonne)" ~"" ~"&lt;None&gt;" ~"" ~"[-]1" ~false</t>
  </si>
  <si>
    <t>customer service</t>
  </si>
  <si>
    <t>9430632 ~"Liliana Rivera" ~"Liliana Rivera &lt;liliana.rivera@nelmar.com&gt;" ~"" ~"2025-05-22 15:06:44 -0400" ~"Requester" ~"B8 Nelmar (Terrebonne)" ~"" ~"&lt;None&gt;" ~"" ~"[-]1" ~false</t>
  </si>
  <si>
    <t>0:21:22</t>
  </si>
  <si>
    <t>8:29:13</t>
  </si>
  <si>
    <t>87:48:48</t>
  </si>
  <si>
    <t>Date de départ / date of departure: Mar 21, 2024~ID Employée/Employee ID: 21012~Employee: Sharon Serrato~Titre / Title: Coordonnatrice de comptes Stratégiques~Départment / Department: customer service~Gestionnaire / Reports to: eric.dohrendorf@nelmar.com~Un entretien de départ est-il nécessaire ? / Is a departure interview needed?: No~Redirection de courriel / Email redirection to: Liliana Rivera~Abonnement de logiciels en Ligne a désactiver / Cloud Software access to cancel (list all below): SAP~Équipement a reprendre / Equipment to retrieve: Laptop</t>
  </si>
  <si>
    <t>"""8247420"",""Omar Sassi"",""Omar Sassi &lt;osassi@balcan.com&gt;"","""",""2024-07-05 08:17:06 -0400"",""Requester"",""B2 MTL 2 (Montreal 2)"",""Information Technology (IT)"","""",""&lt;None&gt;"","""",""en"",false~""user unlisenced and sign in blocked already.""";"""8786937"",""Tu Phuong Vo"",""Tu Phuong Vo &lt;tvo@balcan.com&gt;"",""IT Manager - Assets, Contracts and Services"",""2025-06-26 09:18:18 -0400"",""Administrator"",""B1 MTL 1 (Montreal 1)"",""Information Technology (IT)"","""",""Tao Wong"","""",""en"",false~""[@]Jonathan Galindez Please see SAP deactivation request for this departed employee. Thank you"""</t>
  </si>
  <si>
    <t>POSTAGE METER MACHINE AT COVERTECH - NO INTERNET (SERVER) CONNECTION</t>
  </si>
  <si>
    <t>Hi, Can you please look into it. Postage meter machine - no connection with server. Thank you, Marina Sanja Zovko | Accounts Payable Covertech Flexible Packaging A Division of Balcan Innovations 279 Humberline Drive, Etobicoke, Ontario M9W 5T6 t: 416-798-1340 ext.220
| e: marina@covertechfab.com www.covertechflex.com | www.rFoil.com | www.balcan.com</t>
  </si>
  <si>
    <t>61:47:16</t>
  </si>
  <si>
    <t>285:47:16</t>
  </si>
  <si>
    <t>"Chris Szymanowski &lt;cszymano@covertechfab.com&gt;";"Manoj Pisharody &lt;manoj@covertechfab.com&gt;"</t>
  </si>
  <si>
    <t xml:space="preserve">please give me access to those 2 shared email address:
purchasing.usa &lt;purchasing.usa@balcan.com&gt;
USA Payables &lt;payables.usa@balcan.com&gt;
</t>
  </si>
  <si>
    <t>0:28:42</t>
  </si>
  <si>
    <t xml:space="preserve">Description du problème/Issue Description: please give me access to those 2 shared email address:
purchasing.usa &lt;purchasing.usa@balcan.com&gt;
USA Payables &lt;payables.usa@balcan.com&gt;
</t>
  </si>
  <si>
    <t>From: Nancy Lett nlett@balcan.com Sent: Thursday, March 21, 2024 3:31 PM To: Tu Phuong Vo tvo@balcan.com; Julia Pietrantonio jpietrantonio@balcan.com Subject: Nouvel employé Bonjour, Nous allons avoir un nouvel employé du nom de Samuel Youta. Il sera parmi nous lundi matin. Pour la carte de Irina, elle dans mon bureau. Elle n’a pas désiré continuer. Pour les accès, ce sont les même que Patrick. SVP installer Ocean. Merci Nancy Nancy Lett | Division Controller Balcan Innovations Inc. 9340 Meaux, St-Leonard, Quebec H1R 3H2 t: (438) 391-8642 | e: nlett@balcan.com | www.balcan.com</t>
  </si>
  <si>
    <t>"applications";"B1 MTL 1 (Montreal 1)";"Information Technology (IT)";"human resources";"new hire"</t>
  </si>
  <si>
    <t>0:43:51</t>
  </si>
  <si>
    <t>12:06:55</t>
  </si>
  <si>
    <t>92:06:55</t>
  </si>
  <si>
    <t>"""8786937"",""Tu Phuong Vo"",""Tu Phuong Vo &lt;tvo@balcan.com&gt;"",""IT Manager - Assets, Contracts and Services"",""2025-06-26 09:18:18 -0400"",""Administrator"",""B1 MTL 1 (Montreal 1)"",""Information Technology (IT)"","""",""Tao Wong"","""",""en"",false~""[@]George Kanatselis yes and the Laptop is on my desk.""";"""8247418"",""George Kanatselis"",""George Kanatselis &lt;george@balcan.com&gt;"","""",""2025-06-26 08:47:31 -0400"",""Service Agent User"",""B2 MTL 2 (Montreal 2)"",""Information Technology (IT)"","""",""Joe Pizzuco"","""",""en"",false~""are you using Irina PC for Samuel. if so i need to rename pc and his access"""</t>
  </si>
  <si>
    <t>"hardware";"printer";"Sales"</t>
  </si>
  <si>
    <t>my home office</t>
  </si>
  <si>
    <t>unable to connect thru wi fi and print &amp; unable to down laod the full driver for the printer</t>
  </si>
  <si>
    <t>BROTHER MFC-L2730DW</t>
  </si>
  <si>
    <t>1:58:10</t>
  </si>
  <si>
    <t>Requis pour / Requested For :: Vivek Chanan~Printer Location: my home office~Service Request: Issue with Printer~Description: unable to connect thru wi fi and print &amp; unable to down laod the full driver for the printer~Printer Name: BROTHER MFC-L2730DW</t>
  </si>
  <si>
    <t>"""8247418"",""George Kanatselis"",""George Kanatselis &lt;george@balcan.com&gt;"","""",""2025-06-26 08:47:31 -0400"",""Service Agent User"",""B2 MTL 2 (Montreal 2)"",""Information Technology (IT)"","""",""Joe Pizzuco"","""",""en"",false~""installed driver"""</t>
  </si>
  <si>
    <t xml:space="preserve">unable to log in to Magic . </t>
  </si>
  <si>
    <t>1:44:26</t>
  </si>
  <si>
    <t>1:59:18</t>
  </si>
  <si>
    <t xml:space="preserve">Description du problème/Issue Description: unable to log in to Magic . </t>
  </si>
  <si>
    <t>"""8247418"",""George Kanatselis"",""George Kanatselis &lt;george@balcan.com&gt;"","""",""2025-06-26 08:47:31 -0400"",""Service Agent User"",""B2 MTL 2 (Montreal 2)"",""Information Technology (IT)"","""",""Joe Pizzuco"","""",""en"",false~""reset user account""";"""8620279"",""Vivek Chanan"",""Vivek Chanan &lt;vchanan@balcan.com&gt;"",""Sales Account Manager"",""2025-04-23 14:36:30 -0400"",""Requester"",,""Sales"","""",""&lt;None&gt;"","""",""[-]1"",false~""right now we can connect. I am on my laptop""";"""8247418"",""George Kanatselis"",""George Kanatselis &lt;george@balcan.com&gt;"","""",""2025-06-26 08:47:31 -0400"",""Service Agent User"",""B2 MTL 2 (Montreal 2)"",""Information Technology (IT)"","""",""Joe Pizzuco"","""",""en"",false~""when can i connect to see?"""</t>
  </si>
  <si>
    <t>New toner</t>
  </si>
  <si>
    <t>Hello all Please order two Townes black set for the following printer for Bosse. One to replace and one to keep stock Thank you Sincerely Moshe Simhon Sent from my iPhone</t>
  </si>
  <si>
    <t>35:14:17</t>
  </si>
  <si>
    <t>162:44:22</t>
  </si>
  <si>
    <t>35:15:16</t>
  </si>
  <si>
    <t>163:15:16</t>
  </si>
  <si>
    <t>"""10117549"",""Emil Tchida"",""Emil Tchida &lt;etchida@balcan.com&gt;"","""",""2025-03-18 16:45:13 -0400"",""Requester"",""B3 Laval"",,"""",""&lt;None&gt;"","""",""[-]1"",false~""Hello all, I acknowledge reception of the toner. Thanks, Emil From: Balcan Innovations - Centre d'aide / Service Desk helpdesk@balcan.com Sent: Thursday, March 28, 2024 8:30 AM To: Moshe Simhon msimhon@balcan.com Cc: Andriquet Bosse bosse@balcan.com; Emil Tchida etchida@balcan.com Subject: Requêtre / Incident #5853 New toner [Courriel Externe - External email]""";"""8786937"",""Tu Phuong Vo"",""Tu Phuong Vo &lt;tvo@balcan.com&gt;"",""IT Manager - Assets, Contracts and Services"",""2025-06-26 09:18:18 -0400"",""Administrator"",""B1 MTL 1 (Montreal 1)"",""Information Technology (IT)"","""",""Tao Wong"","""",""en"",false~""[@]Moshe Simhon Hi, can you please confirm reception of the toners? Thanks"""</t>
  </si>
  <si>
    <t>received</t>
  </si>
  <si>
    <t>"Andriquet Bosse &lt;bosse@balcan.com&gt;";"Emil Tchida &lt;etchida@balcan.com&gt;"</t>
  </si>
  <si>
    <t>Michael Bargle &lt;mbargle@balcan.com&gt;</t>
  </si>
  <si>
    <t>Report enhancements</t>
  </si>
  <si>
    <t>Epicor Daily Shipment Report Change</t>
  </si>
  <si>
    <t>If it possible to add on the attached report the following fields: Carrier, Freight Type (LTL, FTL, Pick Up, etc.) and Comment Field be added (looking to add freight pricing into this filed)?  Please also have Annie Martin added to this report email.</t>
  </si>
  <si>
    <t>7:08:08</t>
  </si>
  <si>
    <t>23:08:08</t>
  </si>
  <si>
    <t>Description du problème/Issue Description: Epicor Daily Shipment Report Change~Motif de la demande/Reason for Request: Report enhancements~Description de la demande de changement/Change request description: If it possible to add on the attached report the following fields: Carrier, Freight Type (LTL, FTL, Pick Up, etc.) and Comment Field be added (looking to add freight pricing into this filed)?  Please also have Annie Martin added to this report email.</t>
  </si>
  <si>
    <t>The changes are completed.
The new fields will be reflected from tomorrow morning alert.</t>
  </si>
  <si>
    <t>https://helpdesk.balcan.com/attachments/d90e11bbadae7c265d4b/re_-wisconsin-shipment-daily-alerts-msg.vnd</t>
  </si>
  <si>
    <t>"htonshal@balcan.com"</t>
  </si>
  <si>
    <t>Access to formulation</t>
  </si>
  <si>
    <t>Hello George, Can you please provide access to @Vasile Marius Marchis to view formulation at docket level in Magic? Regards, Chiranjeevi Koduri | Plant Manager- MTL 01&amp;02 . Balcan Innovations Inc. 9340 Meaux, St-Leonard, Quebec H1R 3H2 T: (514) 326-9130 ext. 2138 | M: (514) 809-2543. www.balcan.com</t>
  </si>
  <si>
    <t>5:03:50</t>
  </si>
  <si>
    <t>5:03:56</t>
  </si>
  <si>
    <t>"""8247418"",""George Kanatselis"",""George Kanatselis &lt;george@balcan.com&gt;"","""",""2025-06-26 08:47:31 -0400"",""Service Agent User"",""B2 MTL 2 (Montreal 2)"",""Information Technology (IT)"","""",""Joe Pizzuco"","""",""en"",false~""gave him access"""</t>
  </si>
  <si>
    <t>"George Kanatselis &lt;george@balcan.com&gt;";"mmarius@balcan.com"</t>
  </si>
  <si>
    <t>Emil no access to e-mails</t>
  </si>
  <si>
    <t>Hello All Emil lost his access to outlook and can not get his authenticator onto his new telephone. So he has no access to his e-mails can you please call him at 438-876-7936 in order to resolve his problem. Thank you.</t>
  </si>
  <si>
    <t>3:43:55</t>
  </si>
  <si>
    <t>3:44:04</t>
  </si>
  <si>
    <t>"""8247418"",""George Kanatselis"",""George Kanatselis &lt;george@balcan.com&gt;"","""",""2025-06-26 08:47:31 -0400"",""Service Agent User"",""B2 MTL 2 (Montreal 2)"",""Information Technology (IT)"","""",""Joe Pizzuco"","""",""en"",false~""reset his pwd and set up authenticator on new phone"""</t>
  </si>
  <si>
    <t>My acces is not working.</t>
  </si>
  <si>
    <t>Logiciel demandé/Requested Software: Magic~Spécifier si autre / If other specify :: My acces is not working.</t>
  </si>
  <si>
    <t>"""8247418"",""George Kanatselis"",""George Kanatselis &lt;george@balcan.com&gt;"","""",""2025-06-26 08:47:31 -0400"",""Service Agent User"",""B2 MTL 2 (Montreal 2)"",""Information Technology (IT)"","""",""Joe Pizzuco"","""",""en"",false~""flushed dns and works now"""</t>
  </si>
  <si>
    <t>https://helpdesk.balcan.com/attachments/a5fd533a71a5d02f69ae/screenshot-2024-03-21-092111.png</t>
  </si>
  <si>
    <t>Having problem connecting to Epicor on my laptop. When I log in it just shows a blank page. Duc tried everything on his side but it didn't work. He believes the issue is from my laptop.</t>
  </si>
  <si>
    <t>69:06:26</t>
  </si>
  <si>
    <t>307:49:09</t>
  </si>
  <si>
    <t>169:48:18</t>
  </si>
  <si>
    <t>712:31:01</t>
  </si>
  <si>
    <t>Description du problème/Issue Description: Having problem connecting to Epicor on my laptop. When I log in it just shows a blank page. Duc tried everything on his side but it didn't work. He believes the issue is from my laptop.</t>
  </si>
  <si>
    <t>"""8247417"",""Alaa Almasri"",""Alaa Almasri &lt;aalmasri@balcan.com&gt;"","""",""2025-06-25 15:13:45 -0400"",""Administrator"",,""Information Technology (IT)"","""",""&lt;None&gt;"","""",""[-]1"",false~""Hi Khalil, free now to take a look?""";"""8619957"",""Khalil Shahverdi"",""Khalil Shahverdi &lt;kshahverdi@balcan.com&gt;"",""Gestionnaire technique - Technical Manager"",""2025-06-17 13:40:09 -0400"",""Requester"",""B3 Laval"",,,""&lt;None&gt;"",,,false~""Hi Alaa, No, I've been waiting for someone to fix this issue since 2 weeks ago Thanks, KSS. From: Balcan Innovations - Centre d'aide / Service Desk helpdesk@balcan.com Sent: Tuesday, April 2, 2024 2:06 PM To: Khalil Shahverdi kshahverdi@balcan.com Subject: Requêtre / Incident #5848 Demande générale / General Support Incident [Courriel Externe - External email]""";"""8247417"",""Alaa Almasri"",""Alaa Almasri &lt;aalmasri@balcan.com&gt;"","""",""2025-06-25 15:13:45 -0400"",""Administrator"",,""Information Technology (IT)"","""",""&lt;None&gt;"","""",""[-]1"",false~""Hi Khalil, is this still an issue?"""</t>
  </si>
  <si>
    <t>Re-imaging the laptop fixed it</t>
  </si>
  <si>
    <t>Auto purge skid images 3 years after removed from Inventory</t>
  </si>
  <si>
    <t>Auto purge skid images 3 years after removed from Inventory, but leave images for 1 skid in each docket Best Regards, HERSHEL TEITELBAUM Balcan Innovations Inc. 9340 Meaux, St-Leonard, Quebec H1R 3H2 t: (514) 326-9130 ext. 2104 | e: hershel@balcan.com www.balcan.com</t>
  </si>
  <si>
    <t>4:32:36</t>
  </si>
  <si>
    <t>19:57:05</t>
  </si>
  <si>
    <t>12:13:40</t>
  </si>
  <si>
    <t>43:38:09</t>
  </si>
  <si>
    <t>"""8247441"",""Hershel Teitelbaum"",""Hershel Teitelbaum &lt;hershel@balcan.com&gt;"","""",""2025-06-25 12:44:33 -0400"",""Service Agent User"",""B2 MTL 2 (Montreal 2)"",""Information Technology (IT)"","""",""&lt;None&gt;"","""",""en"",false~""See before and after below, it will run automatically once a month, so this level will probably maintain From: Balcan Innovations - Centre d'aide / Service Desk helpdesk@balcan.com Sent: Thursday, March 21, 2024 9:07 AM To: Jonathan Galindez jgalindez@balcan.com; Hershel Teitelbaum hershel@balcan.com Subject: Requête / Incident #5847 Auto purge skid images 3 years after removed from Inventory [Courriel Externe - External email]"""</t>
  </si>
  <si>
    <t>Yvan Houle &lt;yvan@drumpack.ca&gt;</t>
  </si>
  <si>
    <t>Bonjour, je ne suis pas certain si j'ai choisi la bonne catégorie. À Terrebonne, du côté de l'extrusion, nous aurions besoin d'avoir le système Data Collection au complet (accès, computer, printer, printer rfid) afin d'enregistrer la production pour les ''wip'' de Laval ou Drummondville à mesure que les rouleaux sont produits au lieu d'attendre quelques heures et/jours que les entrés soient faites par les gens de bureau.Ça nous cause vraiment un problème d'espace. N'hesitez pas à m'appeler pour plus d'informations Yvan 819-471-1129
Je sais qu'il y aura un nouveau système dans 1 an et/ou plus, mais nous ne pouvons pas attendre tout ce temps.
merci!</t>
  </si>
  <si>
    <t>174:50:49</t>
  </si>
  <si>
    <t>718:50:49</t>
  </si>
  <si>
    <t>174:50:55</t>
  </si>
  <si>
    <t>718:50:55</t>
  </si>
  <si>
    <t>Requis pour / Requested For :: Yvan Houle~Choix équipements / Hardware Choices :: Ordinateur de bureau / Desktop~Spécifier si autre / If other specify :: Bonjour, je ne suis pas certain si j'ai choisi la bonne catégorie. À Terrebonne, du côté de l'extrusion, nous aurions besoin d'avoir le système Data Collection au complet (accès, computer, printer, printer rfid) afin d'enregistrer la production pour les ''wip'' de Laval ou Drummondville à mesure que les rouleaux sont produits au lieu d'attendre quelques heures et/jours que les entrés soient faites par les gens de bureau.Ça nous cause vraiment un problème d'espace. N'hesitez pas à m'appeler pour plus d'informations Yvan 819-471-1129
Je sais qu'il y aura un nouveau système dans 1 an et/ou plus, mais nous ne pouvons pas attendre tout ce temps.
merci!</t>
  </si>
  <si>
    <t>"""8247418"",""George Kanatselis"",""George Kanatselis &lt;george@balcan.com&gt;"","""",""2025-06-26 08:47:31 -0400"",""Service Agent User"",""B2 MTL 2 (Montreal 2)"",""Information Technology (IT)"","""",""Joe Pizzuco"","""",""en"",false~""new production pc shipped"""</t>
  </si>
  <si>
    <t>FW: imprimante (Zebra)</t>
  </si>
  <si>
    <t>GEORGE KANATSELIS | Network Administrator - IT Balcan Innovations Inc. 9340 Meaux, St-Leonard, Quebec H1R 3H2 t: (514) 326-9130 ext. 2179 | e: george@balcan.com www.balcan.com From: Manu Vahagn manu@drumpack.ca Sent: Wednesday, March 20, 2024 2:58 PM To: George Kanatselis george@balcan.com Subject: imprimante (Zebra) Bonjour George, La petite impriment (Zebra) dans la production bag making (BSR3) n'imprime pas bien il y a des manques au milieu et elle imprime de manière décentrée, pourrais-tu corriger s'il te plaît? Merci! Manu Vahagn | Gestionnaire, imprimerie – Manager, Printing Balcan Packaging 2540-A route 139, Drummondville, Quebec J2A 2P9 T: 819.477.0799x275 | M: 514.894.6368 www.balcan.com</t>
  </si>
  <si>
    <t>"""8247418"",""George Kanatselis"",""George Kanatselis &lt;george@balcan.com&gt;"","""",""2025-06-26 08:47:31 -0400"",""Service Agent User"",""B2 MTL 2 (Montreal 2)"",""Information Technology (IT)"","""",""Joe Pizzuco"","""",""en"",false~""cleaned print head and corrected label size""";"""8247418"",""George Kanatselis"",""George Kanatselis &lt;george@balcan.com&gt;"","""",""2025-06-26 08:47:31 -0400"",""Service Agent User"",""B2 MTL 2 (Montreal 2)"",""Information Technology (IT)"","""",""Joe Pizzuco"","""",""en"",false~""[3:05 PM] George Kanatselis [3:06 PM] George Kanatselis tu peut nettoyer le tete aussi , celles dans l'image""";"""8247418"",""George Kanatselis"",""George Kanatselis &lt;george@balcan.com&gt;"","""",""2025-06-26 08:47:31 -0400"",""Service Agent User"",""B2 MTL 2 (Montreal 2)"",""Information Technology (IT)"","""",""Joe Pizzuco"","""",""en"",false~""pour les etiquettes, fait verifier s'il y a un vieux etiquette coller sur le rouleau, ou si le rouleau (en caoutchouc) est salle , utilize un peut d'alcohol pour le nettoyer"""</t>
  </si>
  <si>
    <t>FW: Onboarding - Rishi Ramanayam</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Wednesday, March 20, 2024 1:37 PM To: Koduri Chiranjeevi kchiranjeevi@balcan.com; Laurie-Eve Marsolais Laurie-Eve.Marsolais@nelmar.com; Caroline Tremblay carolinetremblay@balcan.com; Julia Pietrantonio jpietrantonio@balcan.com; Julie Lavergne jlavergne@balcan.com Cc: Chantal Bouchard cbouchard@balcan.com Subject: Onboarding - Rishi Ramanayam Importance: High Hello, We just hired Rishi Ramanayam as Process Engineer in the Operations team. He will start Monday, April 8 , and will report to Chiru. In preparation for his arrival there will be a few things to prepare on your respective ends, namely: @Koduri Chiranjeevi : Please start the IT onboarding procedure (i.e., for his equipment and software). Please use the form on the IT Helpdesk for this. Also,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Julie Lavergne : On your end, can you please plan a meeting with him in the next couple of weeks to discuss HR processes?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Termination";"new hire"</t>
  </si>
  <si>
    <t>124:36:19</t>
  </si>
  <si>
    <t>524:36:19</t>
  </si>
  <si>
    <t>"""8247418"",""George Kanatselis"",""George Kanatselis &lt;george@balcan.com&gt;"","""",""2025-06-26 08:47:31 -0400"",""Service Agent User"",""B2 MTL 2 (Montreal 2)"",""Information Technology (IT)"","""",""Joe Pizzuco"","""",""en"",false~""email fixed""";"""8786937"",""Tu Phuong Vo"",""Tu Phuong Vo &lt;tvo@balcan.com&gt;"",""IT Manager - Assets, Contracts and Services"",""2025-06-26 09:18:18 -0400"",""Administrator"",""B1 MTL 1 (Montreal 1)"",""Information Technology (IT)"","""",""Tao Wong"","""",""en"",false~""Need to correct email: Rramayanam@balcan.com""";"""8247420"",""Omar Sassi"",""Omar Sassi &lt;osassi@balcan.com&gt;"","""",""2024-07-05 08:17:06 -0400"",""Requester"",""B2 MTL 2 (Montreal 2)"",""Information Technology (IT)"","""",""&lt;None&gt;"","""",""en"",false~""laptop Ready""";"""8247420"",""Omar Sassi"",""Omar Sassi &lt;osassi@balcan.com&gt;"","""",""2024-07-05 08:17:06 -0400"",""Requester"",""B2 MTL 2 (Montreal 2)"",""Information Technology (IT)"","""",""&lt;None&gt;"","""",""en"",false~""user created and laptop ready. Rramanayam@balcan.com Same rights and groups as Steve William.""";"""8786937"",""Tu Phuong Vo"",""Tu Phuong Vo &lt;tvo@balcan.com&gt;"",""IT Manager - Assets, Contracts and Services"",""2025-06-26 09:18:18 -0400"",""Administrator"",""B1 MTL 1 (Montreal 1)"",""Information Technology (IT)"","""",""Tao Wong"","""",""en"",false~""[@]Koduri Chiranjeevi do we prepare a Laptop or a Desktop? Will this person have an office? Let us know, thanks"""</t>
  </si>
  <si>
    <t>FW: Onboarding - Puneet Kankaria</t>
  </si>
  <si>
    <t>FYI JULIE PEPIN | Directrice, Développement organisationnel et gestion des talents Director, Organizational Development &amp; Talent Management Balcan Innovations Inc. 9340 rue de Meaux, St-Léonard, Québec H1R 3H2 Mobile: 514.829.7486 | email: jpepin@balcan.com www.balcaninnovations.com From: Julie Pepin Sent: Wednesday, March 20, 2024 1:28 PM To: Tao Wong twong@balcan.com; Tu Phuong Vo tuphuong@gmail.com; Laurie-Eve Marsolais Laurie-Eve.Marsolais@nelmar.com; Julia Pietrantonio jpietrantonio@balcan.com; Caroline Tremblay carolinetremblay@balcan.com Cc: Chantal Bouchard cbouchard@balcan.com Subject: Onboarding - Puneet Kankaria Importance: High Hello, We just hired Puneet Kankaria as IT Business Analyst in the IT team. He will start next Monday, March 25 , and will report to Tao. In preparation for his arrival there will be a few things to prepare on your respective ends, namely: @Tao Wong ; @Tu Phuong Vo : Please start the IT onboarding procedure (i.e., for his equipment and software). Please use the form on the IT Helpdesk for this. Also, I recommend planning a team lunch for his first week, as well as an orientation schedule to make sure he is introduced to the people he will interact with the most. @Laurie-Eve Marsolais : can you please have him read and sign the policies &amp; code of conduct through Navex once his email address will have been created? @Caroline Tremblay : Could you please schedule a meeting with him during his first week to discuss his benefits and proceed to his enrollment in Sunlife? @Julia Pietrantonio : can you please prepare his access card &amp; show him the video sometime during his first week? On my end, I’ll plan a meeting with him in the next couple of weeks to discuss HR processes and provide other important information. Thanks to all. JULIE PEPIN | Directrice, Développement organisationnel et gestion des talents Director, Organizational Development &amp; Talent Management Balcan Innovations Inc. 9340 rue de Meaux, St-Léonard, Québec H1R 3H2 Mobile: 514.829.7486 | email: jpepin@balcan.com www.balcaninnovations.com</t>
  </si>
  <si>
    <t>"applications";"B2 MTL 2 (Montreal 2)";"Human Resources";"human resources";"new hire"</t>
  </si>
  <si>
    <t>21:30:04</t>
  </si>
  <si>
    <t>117:30:04</t>
  </si>
  <si>
    <t>21:30:09</t>
  </si>
  <si>
    <t>117:30:09</t>
  </si>
  <si>
    <t>"""8247418"",""George Kanatselis"",""George Kanatselis &lt;george@balcan.com&gt;"","""",""2025-06-26 08:47:31 -0400"",""Service Agent User"",""B2 MTL 2 (Montreal 2)"",""Information Technology (IT)"","""",""Joe Pizzuco"","""",""en"",false~""set up done""";"""8786937"",""Tu Phuong Vo"",""Tu Phuong Vo &lt;tvo@balcan.com&gt;"",""IT Manager - Assets, Contracts and Services"",""2025-06-26 09:18:18 -0400"",""Administrator"",""B1 MTL 1 (Montreal 1)"",""Information Technology (IT)"","""",""Tao Wong"","""",""en"",false~""Same setup as Renan"""</t>
  </si>
  <si>
    <t>37:39:30</t>
  </si>
  <si>
    <t>165:39:30</t>
  </si>
  <si>
    <t>Requis pour / Requested For :: Shant Choulgian~Printer Location: lab laval~Service Request: Issue with Printer~Description: tensile need reinstall with OKI printer</t>
  </si>
  <si>
    <t>"""8620091"",""Shant Choulgian"",""Shant Choulgian &lt;schoulgian@balcan.com&gt;"",""Technicien de laboratoire - Lab Technician"",""2025-05-15 10:37:59 -0400"",""Requester"",""B3 Laval"",,,""&lt;None&gt;"",,,false~""No. I think only tensile machine was connected. From: Balcan Innovations - Centre d'aide / Service Desk helpdesk@balcan.com Sent: Monday, March 25, 2024 7:58 AM To: Shant Choulgian schoulgian@balcan.com Subject: Requêtre / Incident #5842 probleme d'imprimante / Printer issue [Courriel Externe - External email]""";"""8247420"",""Omar Sassi"",""Omar Sassi &lt;osassi@balcan.com&gt;"","""",""2024-07-05 08:17:06 -0400"",""Requester"",""B2 MTL 2 (Montreal 2)"",""Information Technology (IT)"","""",""&lt;None&gt;"","""",""en"",false~""do you know if any device is connected already to this printer ? i will see by my self.""";"""8620091"",""Shant Choulgian"",""Shant Choulgian &lt;schoulgian@balcan.com&gt;"",""Technicien de laboratoire - Lab Technician"",""2025-05-15 10:37:59 -0400"",""Requester"",""B3 Laval"",,,""&lt;None&gt;"",,,false~""From where can I get the IP orinter? From: Balcan Innovations - Centre d'aide / Service Desk helpdesk@balcan.com Sent: Wednesday, March 20, 2024 2:33 PM To: Shant Choulgian schoulgian@balcan.com Subject: Requêtre / Incident #5842 probleme d'imprimante / Printer issue [Courriel Externe - External email]""";"""8247420"",""Omar Sassi"",""Omar Sassi &lt;osassi@balcan.com&gt;"","""",""2024-07-05 08:17:06 -0400"",""Requester"",""B2 MTL 2 (Montreal 2)"",""Information Technology (IT)"","""",""&lt;None&gt;"","""",""en"",false~""[@]Shant Choulgian can you give me the ip printer ?"""</t>
  </si>
  <si>
    <t>Need to reset Remote App password as it has expired</t>
  </si>
  <si>
    <t>Good morning, is this something I can do on my own or do you need to do this? Joe JOSEPH McGUIRE | Account Manager Balcan Packaging 612 Newton Ave. | Glen Ellyn, Il 60137 C: 847.514.7913 | O: 630.469.3120 | jmcguire@balcan.com www.balcan.com</t>
  </si>
  <si>
    <t>1:05:23</t>
  </si>
  <si>
    <t>1:05:32</t>
  </si>
  <si>
    <t xml:space="preserve">FW: Besoin d’accès </t>
  </si>
  <si>
    <t>GEORGE KANATSELIS | Network Administrator - IT Balcan Innovations Inc. 9340 Meaux, St-Leonard, Quebec H1R 3H2 t: (514) 326-9130 ext. 2179 | e: george@balcan.com www.balcan.com From: Manu Vahagn manu@drumpack.ca Sent: Wednesday, March 20, 2024 9:15 AM To: George Kanatselis george@balcan.com Subject: Besoin d’accès Bonjour George, Notre département de shipping ils ont besoin d'accéder au site Web, mais ils disent que le nom d'utilisateur ou le mot de passe ne fonctionne pas, serait-il possible de résoudre ce problème s'il vous plait. Merci! Envoyé de mon iPhone</t>
  </si>
  <si>
    <t>86:20:35</t>
  </si>
  <si>
    <t>342:20:35</t>
  </si>
  <si>
    <t>"""8247418"",""George Kanatselis"",""George Kanatselis &lt;george@balcan.com&gt;"","""",""2025-06-26 08:47:31 -0400"",""Service Agent User"",""B2 MTL 2 (Montreal 2)"",""Information Technology (IT)"","""",""Joe Pizzuco"","""",""en"",false~""used to work before"""</t>
  </si>
  <si>
    <t>Printer offline</t>
  </si>
  <si>
    <t>1:51:37</t>
  </si>
  <si>
    <t>1:55:36</t>
  </si>
  <si>
    <t>129:53:27</t>
  </si>
  <si>
    <t>529:57:26</t>
  </si>
  <si>
    <t>Requis pour / Requested For :: Deidre Clarke~Printer Location: HR Office~Service Request: Issue with Printer~Description: Printer offline~Printer Name: M478f-9f PCL-6</t>
  </si>
  <si>
    <t>"""8247418"",""George Kanatselis"",""George Kanatselis &lt;george@balcan.com&gt;"","""",""2025-06-26 08:47:31 -0400"",""Service Agent User"",""B2 MTL 2 (Montreal 2)"",""Information Technology (IT)"","""",""Joe Pizzuco"","""",""en"",false~""asked her to reset the printer power and try again"""</t>
  </si>
  <si>
    <t>"hardware";"USA (Remote Representative)";"Sales"</t>
  </si>
  <si>
    <t>8:36:07</t>
  </si>
  <si>
    <t>25:10:53</t>
  </si>
  <si>
    <t>48:46:45</t>
  </si>
  <si>
    <t>193:21:31</t>
  </si>
  <si>
    <t>Requis pour / Requested For :: gboyle@balcan.com~Choix équipements / Hardware Choices :: Portable / Laptop</t>
  </si>
  <si>
    <t>"""8693530"",""Janet Ginley"",""Janet Ginley &lt;janet.ginley@reflectixinc.com&gt;"",""Systems Administrator"",""2025-06-24 10:00:14 -0400"",""Service Agent User"",""Reflectix (Markleville, Indiana)"",,"""",""&lt;None&gt;"","""",""en"",false~""New laptop is ordered for Greg. As soon as I receive it, I'll get it set up and shipped to Greg.""";"""8786937"",""Tu Phuong Vo"",""Tu Phuong Vo &lt;tvo@balcan.com&gt;"",""IT Manager - Assets, Contracts and Services"",""2025-06-26 09:18:18 -0400"",""Administrator"",""B1 MTL 1 (Montreal 1)"",""Information Technology (IT)"","""",""Tao Wong"","""",""en"",false~""Hi Greg, Janet will be in contact with you for the update of your laptop. Thank you"""</t>
  </si>
  <si>
    <t>New laptop is ordered for Greg.  Shipping to Reflectix to be set up and then shipped to Greg.</t>
  </si>
  <si>
    <t>Create new email for Paul Balita,supervisor night shift extrusion</t>
  </si>
  <si>
    <t>1:01:04</t>
  </si>
  <si>
    <t>16:58:33</t>
  </si>
  <si>
    <t>1:01:08</t>
  </si>
  <si>
    <t>16:58:37</t>
  </si>
  <si>
    <t>Description du problème/Issue Description: Create new email for Paul Balita,supervisor night shift extrusion</t>
  </si>
  <si>
    <t>"""8247420"",""Omar Sassi"",""Omar Sassi &lt;osassi@balcan.com&gt;"","""",""2024-07-05 08:17:06 -0400"",""Requester"",""B2 MTL 2 (Montreal 2)"",""Information Technology (IT)"","""",""&lt;None&gt;"","""",""en"",false~""Email created. username: Pbalita@balcan.com Password: A.caa.2424%"""</t>
  </si>
  <si>
    <t>e-mail not working for the supervisor umeshbhai patel  emp# 1832</t>
  </si>
  <si>
    <t>1:28:55</t>
  </si>
  <si>
    <t>17:28:55</t>
  </si>
  <si>
    <t>6:13:10</t>
  </si>
  <si>
    <t>22:13:10</t>
  </si>
  <si>
    <t>Description du problème/Issue Description: e-mail not working for the supervisor umeshbhai patel  emp# 1832</t>
  </si>
  <si>
    <t>"""8619997"",""Manivannan Somasundaram"",""Manivannan Somasundaram &lt;mani@balcan.com&gt;"",""Gestionnaire de production - Manager,  Production "",""2025-01-13 18:46:56 -0500"",""Requester"",""B3 Laval"",,,""&lt;None&gt;"",,,false~""Omar, I will let supervisor know when comes in Tomorrow.""";"""8247420"",""Omar Sassi"",""Omar Sassi &lt;osassi@balcan.com&gt;"","""",""2024-07-05 08:17:06 -0400"",""Requester"",""B2 MTL 2 (Montreal 2)"",""Information Technology (IT)"","""",""&lt;None&gt;"","""",""en"",false~""email not working because he is probably not connected to outlook and forget his password. NEW PASSWORD: L.lvl.2424% user must change the password in the first logon."""</t>
  </si>
  <si>
    <t>need magic reports</t>
  </si>
  <si>
    <t>[4:09 PM] Umar Farook Abdul Salam Daily Production Performance Report - Ext Laval [4:10 PM] Umar Farook Abdul Salam Daily Docket Completion Report - Ext Laval</t>
  </si>
  <si>
    <t>"""8247418"",""George Kanatselis"",""George Kanatselis &lt;george@balcan.com&gt;"","""",""2025-06-26 08:47:31 -0400"",""Service Agent User"",""B2 MTL 2 (Montreal 2)"",""Information Technology (IT)"","""",""Joe Pizzuco"","""",""en"",false~""gave access to 3 reports"""</t>
  </si>
  <si>
    <t>besoin d'un new  email adress for tel# 514 882 2495</t>
  </si>
  <si>
    <t>28:09:46</t>
  </si>
  <si>
    <t>140:09:46</t>
  </si>
  <si>
    <t>Requis pour / Requested For :: Andriquet Bosse~Choix équipements / Hardware Choices :: Autre / Other~Spécifier si autre / If other specify :: besoin d'un new  email adress for tel# 514 882 2495</t>
  </si>
  <si>
    <t>"""8247418"",""George Kanatselis"",""George Kanatselis &lt;george@balcan.com&gt;"","""",""2025-06-26 08:47:31 -0400"",""Service Agent User"",""B2 MTL 2 (Montreal 2)"",""Information Technology (IT)"","""",""Joe Pizzuco"","""",""en"",false~""who is this for""";"""8247418"",""George Kanatselis"",""George Kanatselis &lt;george@balcan.com&gt;"","""",""2025-06-26 08:47:31 -0400"",""Service Agent User"",""B2 MTL 2 (Montreal 2)"",""Information Technology (IT)"","""",""Joe Pizzuco"","""",""en"",false~""i cannot give email to phone number"""</t>
  </si>
  <si>
    <t>"applications";"USA (Remote Representative)";"Sales"</t>
  </si>
  <si>
    <t>NPBO total access Please Rush. I have a training seminar Thursday 3/21 in the AM</t>
  </si>
  <si>
    <t>1:26:37</t>
  </si>
  <si>
    <t>Logiciel demandé/Requested Software: Magic~Spécifier si autre / If other specify :: NPBO total access Please Rush. I have a training seminar Thursday 3/21 in the AM</t>
  </si>
  <si>
    <t>"""10355300"",""chochstedt@balcan.com"",""chochstedt@balcan.com"",,""2025-04-08 14:42:02 -0400"",""Requester"",,,,""&lt;None&gt;"",,,false~""Thank You Clint Hochstedt | Regional Account Manager Balcan Packaging 7201 108th Street, Pleasant Prairie, WI 53158, USA c: 262.331.9875 e: chochstedt@balcan.com www.balcan.com From: Balcan Innovations - Centre d'aide / Service Desk helpdesk@balcan.com Sent: Tuesday, March 19, 2024 3:43 PM To: Clint Hochstedt chochstedt@balcan.com Cc: Tom Ptak tptak@balcan.com Subject: Requête / Incident #5833 Requête d'accès logiciel / Software Access Request [Courriel Externe - External email]""";"""8247418"",""George Kanatselis"",""George Kanatselis &lt;george@balcan.com&gt;"","""",""2025-06-26 08:47:31 -0400"",""Service Agent User"",""B2 MTL 2 (Montreal 2)"",""Information Technology (IT)"","""",""Joe Pizzuco"","""",""en"",false~""gave you NPBO access"""</t>
  </si>
  <si>
    <t>"tptak@balcan.com"</t>
  </si>
  <si>
    <t>I need access to printer.</t>
  </si>
  <si>
    <t>8:12:51</t>
  </si>
  <si>
    <t>24:12:51</t>
  </si>
  <si>
    <t>8:12:56</t>
  </si>
  <si>
    <t>24:12:56</t>
  </si>
  <si>
    <t>Description du problème/Issue Description: I need access to printer.</t>
  </si>
  <si>
    <t>"""8247420"",""Omar Sassi"",""Omar Sassi &lt;osassi@balcan.com&gt;"","""",""2024-07-05 08:17:06 -0400"",""Requester"",""B2 MTL 2 (Montreal 2)"",""Information Technology (IT)"","""",""&lt;None&gt;"","""",""en"",false~""Maryna will text me when she will be in the office."""</t>
  </si>
  <si>
    <t>Issues with my laptop</t>
  </si>
  <si>
    <t>Hi George, I am still having issues with my laptop: Wifi and email was down when I moved my laptop to the board room. Had to restart to connect. It is very slow. I got discounting twice during my Team meeting. It froze when I tried to share my screen. I have to reschedule the meeting. I greatly appreciate your immediate assistance in this matter.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4:34:47</t>
  </si>
  <si>
    <t>20:34:47</t>
  </si>
  <si>
    <t>227:48:09</t>
  </si>
  <si>
    <t>979:48:09</t>
  </si>
  <si>
    <t>"""8620189"",""Marwa Massoud"",""Marwa Massoud &lt;mmassoud@covertechfab.com&gt;"","""",""2025-06-16 11:08:57 -0400"",""Requester"",""B6 Covertech (Toronto)"",,"""",""&lt;None&gt;"","""",""[-]1"",false~""Hi Joe, I am taking off for my vacation for 2 weeks. I will check and let you know upon my return. Meanwhile, I opened another ticket to gain access to use my phone and laptop while I am away. Can you update on the status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April 23, 2024 8:12 AM To: Marwa Massoud mmassoud@covertechfab.com Subject: Requêtre / Incident #5831 Issues with my laptop [Courriel Externe - External email]""";"""9762332"",""Joe Pizzuco"",""Joe Pizzuco &lt;jpizzuco@balcan.com&gt;"","""",""2025-06-13 13:22:11 -0400"",""Administrator"",""B2 MTL 2 (Montreal 2)"",""Information Technology (IT)"","""",""Tao Wong"","""",""en"",false~""WIFI was resolved onsite by adding a new access point Marwa, can you tell me if this has resolved your issue?""";"""8620189"",""Marwa Massoud"",""Marwa Massoud &lt;mmassoud@covertechfab.com&gt;"","""",""2025-06-16 11:08:57 -0400"",""Requester"",""B6 Covertech (Toronto)"",,"""",""&lt;None&gt;"","""",""[-]1"",false~""Hi Team, I am following up on this. I’ve been getting interrupted every day, specially during my meetings. My laptop froze on me twice yesterday. Please advise what do I need to do to expedite it. Much appreciated. My regards, Marwa Massoud | Purchasing Manager Covertech Flexible Packaging A Division of Balcan Innovations Inc. 279 Humberline Drive, Etobicoke, Ontario M9W 5T6 t: 416-798-1340 ext.239| m: 416-206-1647 e: mmassoud@covertechfab.com www.covertechflex.com | www.rFoil.com | www.balcan.com From: Marwa Massoud Sent: Tuesday, March 19, 2024 2:44 PM To: helpdesk helpdesk@balcan.com Subject: Issues with my laptop Hi George, I am still having issues with my laptop: Wifi and email was down when I moved my laptop to the board room. Had to restart to connect. It is very slow. I got discounting twice during my Team meeting. It froze when I tried to share my screen. I have to reschedule the meeting. I greatly appreciate your immediate assistance in this matter. Thank you. My regards, Marwa Massoud | Purchasing Manager Covertech Flexible Packaging A Division of Balcan Innovations Inc. 279 Humberline Drive, Etobicoke, Ontario M9W 5T6 t: 416-798-1340 ext.239| m: 416-206-1647 e: mmassoud@covertechfab.com www.covertechflex.com | www.rFoil.com | www.balcan.com""";"""8620189"",""Marwa Massoud"",""Marwa Massoud &lt;mmassoud@covertechfab.com&gt;"","""",""2025-06-16 11:08:57 -0400"",""Requester"",""B6 Covertech (Toronto)"",,"""",""&lt;None&gt;"","""",""[-]1"",false~""Hi Team, Furthermore, I my laptop froze on me twice, one of them during my team meeting ☹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March 20, 2024 11:20 AM To: Marwa Massoud mmassoud@covertechfab.com Subject: Requêtre / Incident #5831 Issues with my laptop [Courriel Externe - External email]""";"""8247418"",""George Kanatselis"",""George Kanatselis &lt;george@balcan.com&gt;"","""",""2025-06-26 08:47:31 -0400"",""Service Agent User"",""B2 MTL 2 (Montreal 2)"",""Information Technology (IT)"","""",""Joe Pizzuco"","""",""en"",false~""waiting to tell me when free to check pc"""</t>
  </si>
  <si>
    <t>I added your name to the travel group for access remotely.
Let me know when you are back and we will reopen your ticket for your pc if you still are experiencing issues</t>
  </si>
  <si>
    <t>Computer-Stock room</t>
  </si>
  <si>
    <t>Hello George, Can you please look into the computer in the maintenance stock room building-1 asap. It’s not working and we need this computer to make requests for purchase. Thanks for your immediate help. Regards, Chiru. Sent from my iPad</t>
  </si>
  <si>
    <t>1:40:09</t>
  </si>
  <si>
    <t>"""8247418"",""George Kanatselis"",""George Kanatselis &lt;george@balcan.com&gt;"","""",""2025-06-26 08:47:31 -0400"",""Service Agent User"",""B2 MTL 2 (Montreal 2)"",""Information Technology (IT)"","""",""Joe Pizzuco"","""",""en"",false~""tested the maintenace computer it works"""</t>
  </si>
  <si>
    <t>"jmartinez@balcan.com";"lmechiah@balcan.com"</t>
  </si>
  <si>
    <t>Svp forwarder mon extention téléphone 254 sur mon cellulaire 514-951-9717 en date d'aujourd'hui à ce vendredi 22 mars inclusivement</t>
  </si>
  <si>
    <t>3:15:14</t>
  </si>
  <si>
    <t>19:15:14</t>
  </si>
  <si>
    <t>27:07:08</t>
  </si>
  <si>
    <t>138:59:04</t>
  </si>
  <si>
    <t>Description du problème/Issue Description: Svp forwarder mon extention téléphone 254 sur mon cellulaire 514-951-9717 en date d'aujourd'hui à ce vendredi 22 mars inclusivement</t>
  </si>
  <si>
    <t>"""9275365"",""Philippe Tetreault"",""Philippe Tetreault &lt;ptetreault@balcan.com&gt;"","""",""2025-06-26 08:30:31 -0400"",""Administrator"",""B2 MTL 2 (Montreal 2)"",""Information Technology (IT)"","""",""Perry Bachountakis"","""",""en"",false~""Renvoi désactivé.""";"""9275365"",""Philippe Tetreault"",""Philippe Tetreault &lt;ptetreault@balcan.com&gt;"","""",""2025-06-26 08:30:31 -0400"",""Administrator"",""B2 MTL 2 (Montreal 2)"",""Information Technology (IT)"","""",""Perry Bachountakis"","""",""en"",false~""J'ai activé le renvoi le 19 mars."""</t>
  </si>
  <si>
    <t>Consultante: Irina Stupnicova</t>
  </si>
  <si>
    <t>Avez vous la date de son arrivée ? From: Nancy Lett nlett@balcan.com Sent: Tuesday, March 19, 2024 1:48 PM To: Julia Pietrantonio jpietrantonio@balcan.com; Tu Phuong Vo tvo@balcan.com Subject: Irina Stupnicova Importance: High Bonjour, Nous avons cette nouvelle consultante qui se joint à notre équipe pour remplacer Dave. Elle va prendre le bureau à côté de Roberto (ancien de Sid). Je vais avoir besoin PC, souris, carte d’accès, Merci Nancy Lett | Division Controller Balcan Innovations Inc. 9340 Meaux, St-Leonard, Quebec H1R 3H2 t: (438) 391-8642 | e: nlett@balcan.com | www.balcan.com</t>
  </si>
  <si>
    <t>2:04:14</t>
  </si>
  <si>
    <t>29:53:29</t>
  </si>
  <si>
    <t>141:53:29</t>
  </si>
  <si>
    <t>"""8786937"",""Tu Phuong Vo"",""Tu Phuong Vo &lt;tvo@balcan.com&gt;"",""IT Manager - Assets, Contracts and Services"",""2025-06-26 09:18:18 -0400"",""Administrator"",""B1 MTL 1 (Montreal 1)"",""Information Technology (IT)"","""",""Tao Wong"","""",""en"",false~""[@]George Kanatselis the consultant resigned. Please close account.""";"""8247420"",""Omar Sassi"",""Omar Sassi &lt;osassi@balcan.com&gt;"","""",""2024-07-05 08:17:06 -0400"",""Requester"",""B2 MTL 2 (Montreal 2)"",""Information Technology (IT)"","""",""&lt;None&gt;"","""",""en"",false~""laptop ready and i gave it to IRINA. setup installed. George working on rights.""";"""8786937"",""Tu Phuong Vo"",""Tu Phuong Vo &lt;tvo@balcan.com&gt;"",""IT Manager - Assets, Contracts and Services"",""2025-06-26 09:18:18 -0400"",""Administrator"",""B1 MTL 1 (Montreal 1)"",""Information Technology (IT)"","""",""Tao Wong"","""",""en"",false~""Même accès que SID-ALI old ticket #5350""";"""9512004"",""Nancy Lett"",""Nancy Lett &lt;nlett@balcan.com&gt;"","""",""2024-11-16 15:37:15 -0500"",""Requester"",""B1 MTL 1 (Montreal 1)"",""Finance &amp; Accounting"","""",""&lt;None&gt;"","""",""[-]1"",false~""Demain J’aimerais avoir le matériel aujourd’hui si possible Nancy Lett | Division Controller Balcan Innovations Inc. 9340 Meaux, St-Leonard, Quebec H1R 3H2 t: (438) 391-8642 | e: nlett@balcan.com | www.balcan.com From: Tu Phuong Vo tvo@balcan.com Sent: Tuesday, March 19, 2024 1:50 PM To: Nancy Lett nlett@balcan.com; Julia Pietrantonio jpietrantonio@balcan.com Cc: helpdesk helpdesk@balcan.com Subject: Consultante: Irina Stupnicova Avez vous la date de son arrivée ? From: Nancy Lett &lt;nlett@balcan.com&gt; Sent: Tuesday, March 19, 2024 1:48 PM To: Julia Pietrantonio &lt;jpietrantonio@balcan.com&gt;; Tu Phuong Vo &lt;tvo@balcan.com&gt; Subject: Irina Stupnicova Importance: High Bonjour, Nous avons cette nouvelle consultante qui se joint à notre équipe pour remplacer Dave. Elle va prendre le bureau à côté de Roberto (ancien de Sid). Je vais avoir besoin PC, souris, carte d’accès, Merci Nancy Lett | Division Controller Balcan Innovations Inc. 9340 Meaux, St-Leonard, Quebec H1R 3H2 t: (438) 391-8642 | e: nlett@balcan.com | www.balcan.com"""</t>
  </si>
  <si>
    <t>"nlett@balcan.com";"jpietrantonio@balcan.com"</t>
  </si>
  <si>
    <t>I cannot authenticate the Zscaler. It says that my credential are incorrect</t>
  </si>
  <si>
    <t>Description du problème/Issue Description: I cannot authenticate the Zscaler. It says that my credential are incorrect</t>
  </si>
  <si>
    <t>"""8247420"",""Omar Sassi"",""Omar Sassi &lt;osassi@balcan.com&gt;"","""",""2024-07-05 08:17:06 -0400"",""Requester"",""B2 MTL 2 (Montreal 2)"",""Information Technology (IT)"","""",""&lt;None&gt;"","""",""en"",false~""it is working.""";"""10337058"",""pamela.cubillos@balcan.com"",""pamela.cubillos@balcan.com"",,""2025-06-03 13:00:50 -0400"",""Requester"",,,,""&lt;None&gt;"",,,false~""[@]osassi@balcan.com That is what I did""";"""8247420"",""Omar Sassi"",""Omar Sassi &lt;osassi@balcan.com&gt;"","""",""2024-07-05 08:17:06 -0400"",""Requester"",""B2 MTL 2 (Montreal 2)"",""Information Technology (IT)"","""",""&lt;None&gt;"","""",""en"",false~""[@]pamela.cubillos@balcan.com enter the office password, the one we gave it to you when you start."""</t>
  </si>
  <si>
    <t>printer issue DC</t>
  </si>
  <si>
    <t>Hi, Can you please restart the server for printer HPE40040_Nel_Ship_02 I cannot print anything from Lisa. Thanks Anjila</t>
  </si>
  <si>
    <t>2:06:29</t>
  </si>
  <si>
    <t>"""8619823"",""Anjila Jolakyan"",""Anjila Jolakyan &lt;ajolakyan@balcan.com&gt;"",""Assitant à l'expédition - Shipping Assistant"",""2025-01-30 16:29:51 -0500"",""Requester"",""B5 Distribution Center"",,,""&lt;None&gt;"",,,false~""It’s working now. Thanks From: Balcan Innovations - Centre d'aide / Service Desk helpdesk@balcan.com Sent: Tuesday, March 19, 2024 12:22 PM To: Anjila Jolakyan ajolakyan@balcan.com Subject: Requêtre / Incident #5826 printer issue DC [Courriel Externe - External email]""";"""9275365"",""Philippe Tetreault"",""Philippe Tetreault &lt;ptetreault@balcan.com&gt;"","""",""2025-06-26 08:30:31 -0400"",""Administrator"",""B2 MTL 2 (Montreal 2)"",""Information Technology (IT)"","""",""Perry Bachountakis"","""",""en"",false~""Can you test again please?"""</t>
  </si>
  <si>
    <t>Thanks</t>
  </si>
  <si>
    <t>Customer has submitted art files via dropbox and we are not able to download the files due to our security firewall. See email attached as reference to what we need to download.</t>
  </si>
  <si>
    <t>6:21:34</t>
  </si>
  <si>
    <t>22:21:34</t>
  </si>
  <si>
    <t>26:02:28</t>
  </si>
  <si>
    <t>74:02:28</t>
  </si>
  <si>
    <t>Description du problème/Issue Description: Customer has submitted art files via dropbox and we are not able to download the files due to our security firewall. See email attached as reference to what we need to download.</t>
  </si>
  <si>
    <t>"""9275365"",""Philippe Tetreault"",""Philippe Tetreault &lt;ptetreault@balcan.com&gt;"","""",""2025-06-26 08:30:31 -0400"",""Administrator"",""B2 MTL 2 (Montreal 2)"",""Information Technology (IT)"","""",""Perry Bachountakis"","""",""en"",false~""As a security measure, we want to inform you that the use of file-sharing sites such as Dropbox is not allowed in our environment. We have implemented this policy to safeguard our sensitive data and ensure the confidentiality of our information. We also offer the option to create a guest account on our Balcan's tenant for your external contact. This way, you can share files with your OneDrive account. Please provide the email address of your external contact, and we will create their guest account. Once activated, you can share a directory with them so they can place the necessary files. To do it from your computer OneDrive folder: Once the guest account is create a new folder in your OneDrive folder where you want guest to copy the files and share the folder with them. Right click the folder and click on OneDrive. Enter their email (The guest need to be added to Balcan's account before this step) and give them the right to edit that folder: To share the folder for OneDrive online: How to share OneDrive files and folders | Microsoft (youtube.com) You will them be able to access those files. If you need help, please let me know."""</t>
  </si>
  <si>
    <t>https://helpdesk.balcan.com/attachments/8dd48f45bee27dc85217/michael-iannazzo-shared-american-wood-fibers-pdf-with-you-msg.vnd</t>
  </si>
  <si>
    <t>wrapping gun is not working in b-1.</t>
  </si>
  <si>
    <t>Can some one fix. Thanks.</t>
  </si>
  <si>
    <t>9:50:31</t>
  </si>
  <si>
    <t>25:50:31</t>
  </si>
  <si>
    <t>9:50:36</t>
  </si>
  <si>
    <t>25:50:36</t>
  </si>
  <si>
    <t>"""8247418"",""George Kanatselis"",""George Kanatselis &lt;george@balcan.com&gt;"","""",""2025-06-26 08:47:31 -0400"",""Service Agent User"",""B2 MTL 2 (Montreal 2)"",""Information Technology (IT)"","""",""Joe Pizzuco"","""",""en"",false~""we reset the power now it works"""</t>
  </si>
  <si>
    <t>FW: magic log in</t>
  </si>
  <si>
    <t>GEORGE KANATSELIS | Network Administrator - IT Balcan Innovations Inc. 9340 Meaux, St-Leonard, Quebec H1R 3H2 t: (514) 326-9130 ext. 2179 | e: george@balcan.com www.balcan.com From: Vivek Chanan vchanan@balcan.com Sent: Tuesday, March 19, 2024 9:11 AM To: George Kanatselis george@balcan.com Subject: magic log in Hello George, Need your help. I am getting a message when I try to log in to magic. The user account’s password has expired. The password must change in order to logon. Please update your password or contact your system administrator or tech support. Thanks &amp; Regards Vivek Chanan | Senior Account Executive Balcan Packaging 279 Humberline Drive, Etobicoke, Ontario M9W 5T6 t: (905) 696-7272 ext. 3218 | m: (905) 866-4842 | e: vchanan@balcan.com www.balcan.com</t>
  </si>
  <si>
    <t>"""8247418"",""George Kanatselis"",""George Kanatselis &lt;george@balcan.com&gt;"","""",""2025-06-26 08:47:31 -0400"",""Service Agent User"",""B2 MTL 2 (Montreal 2)"",""Information Technology (IT)"","""",""Joe Pizzuco"","""",""en"",false~""reset network pwd sent it"""</t>
  </si>
  <si>
    <t>J'ai mon ordinateur portable (HP) depuis 3 ans et quand je l'ai eu, il était déjà en condition d'usagé et fonctionnait lentement.</t>
  </si>
  <si>
    <t>14:15:49</t>
  </si>
  <si>
    <t>31:04:29</t>
  </si>
  <si>
    <t>87:47:29</t>
  </si>
  <si>
    <t>344:36:09</t>
  </si>
  <si>
    <t>Requis pour / Requested For :: manu@drumpack.ca~Choix équipements / Hardware Choices :: Portable / Laptop~Spécifier si autre / If other specify :: J'ai mon ordinateur portable (HP) depuis 3 ans et quand je l'ai eu, il était déjà en condition d'usagé et fonctionnait lentement.</t>
  </si>
  <si>
    <t>"""8247418"",""George Kanatselis"",""George Kanatselis &lt;george@balcan.com&gt;"","""",""2025-06-26 08:47:31 -0400"",""Service Agent User"",""B2 MTL 2 (Montreal 2)"",""Information Technology (IT)"","""",""Joe Pizzuco"","""",""en"",false~""new laptop given""";"""8786937"",""Tu Phuong Vo"",""Tu Phuong Vo &lt;tvo@balcan.com&gt;"",""IT Manager - Assets, Contracts and Services"",""2025-06-26 09:18:18 -0400"",""Administrator"",""B1 MTL 1 (Montreal 1)"",""Information Technology (IT)"","""",""Tao Wong"","""",""en"",false~""Ok Manu, we will change your HP ProBook""";"""9193045"",""manu@drumpack.ca"",""manu@drumpack.ca"","""",""2025-06-26 06:35:29 -0400"",""Requester"",""B4 Drummondville"",,"""",""&lt;None&gt;"","""",""[-]1"",false~""Hi Tu Phuong, We have a weekend shift and very often I have to check the information in the data collection, currently I have no choice but to go to the factory to check and answer questions since my pc is not functioning properly, therefore I can’t answer it remotely and it is not very efficient. Thank you! Envoyé de mon iPhone Le 20 mars 2024 à 15:15,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Hi Manu you have a laptop and a Desktop. Is there a reason for the need of 2 machines? Standard is 1 machine per user. Waiting for you feedback, thankyou""";"""8786937"",""Tu Phuong Vo"",""Tu Phuong Vo &lt;tvo@balcan.com&gt;"",""IT Manager - Assets, Contracts and Services"",""2025-06-26 09:18:18 -0400"",""Administrator"",""B1 MTL 1 (Montreal 1)"",""Information Technology (IT)"","""",""Tao Wong"","""",""en"",false~"""""</t>
  </si>
  <si>
    <t xml:space="preserve">I have a very poor Wifi connection. I can't have online meetings without connection problem. </t>
  </si>
  <si>
    <t>9:10:00</t>
  </si>
  <si>
    <t>26:22:45</t>
  </si>
  <si>
    <t>9:10:03</t>
  </si>
  <si>
    <t>26:22:48</t>
  </si>
  <si>
    <t xml:space="preserve">Description du problème/Issue Description: I have a very poor Wifi connection. I can't have online meetings without connection problem. </t>
  </si>
  <si>
    <t>"""8247420"",""Omar Sassi"",""Omar Sassi &lt;osassi@balcan.com&gt;"","""",""2024-07-05 08:17:06 -0400"",""Requester"",""B2 MTL 2 (Montreal 2)"",""Information Technology (IT)"","""",""&lt;None&gt;"","""",""en"",false~""docking station updated. Wi-Fi coverage is 100% good in this area. we will see if problem resolved."""</t>
  </si>
  <si>
    <t>I have this portal for a customer that says it cant be reached. I need to access it for Plastixx FFS please. See error message that I get. 
https://supplier-invoice-portal.basf.com/</t>
  </si>
  <si>
    <t>14:12:28</t>
  </si>
  <si>
    <t>46:12:28</t>
  </si>
  <si>
    <t>14:12:34</t>
  </si>
  <si>
    <t>46:12:34</t>
  </si>
  <si>
    <t>Description du problème/Issue Description: I have this portal for a customer that says it cant be reached. I need to access it for Plastixx FFS please. See error message that I get. 
https://supplier-invoice-portal.basf.com/</t>
  </si>
  <si>
    <t>"""9275365"",""Philippe Tetreault"",""Philippe Tetreault &lt;ptetreault@balcan.com&gt;"","""",""2025-06-26 08:30:31 -0400"",""Administrator"",""B2 MTL 2 (Montreal 2)"",""Information Technology (IT)"","""",""Perry Bachountakis"","""",""en"",false~""Vous pouvez essayer de nouveau, j'ai ajouté la configuration."""</t>
  </si>
  <si>
    <t>https://helpdesk.balcan.com/attachments/53bf739e142825a49323/screenshot-2024-03-18-152623.png</t>
  </si>
  <si>
    <t>Laval : Brother toners</t>
  </si>
  <si>
    <t>From: Balakrishnan Kanthasamy balak@balcan.com Sent: Monday, March 18, 2024 12:30 PM To: Emil Tchida etchida@balcan.com; Tu Phuong Vo tvo@balcan.com Subject: RE: FW: Hi Emil and Tu This is the model And the cartridge we use is Brother TN-820 or TN-850 Hi Yield ink toner. ------2 units Thanks BALA From: Emil Tchida &lt;etchida@balcan.com&gt; Sent: Monday, March 18, 2024 11:27 AM To: Balakrishnan Kanthasamy &lt;balak@balcan.com&gt; Subject: Re: FW: which model of machine ?? From: Emil Tchida &lt;etchida@balcan.com&gt; Sent: Monday, March 18, 2024 11:16 AM To: Balakrishnan Kanthasamy &lt;balak@balcan.com&gt; Subject: Re: FW: Hello Bala, Sorry, we don't have them in stock. I'm seeing how I can order it From: Balakrishnan Kanthasamy &lt;balak@balcan.com&gt; Sent: Monday, March 18, 2024 9:47 AM To: Emil Tchida &lt;etchida@balcan.com&gt; Subject: FW: Hi Emil, Any update on this order? Thanks BALA From: Balakrishnan Kanthasamy Sent: Thursday, March 7, 2024 9:53 AM To: Emil Tchida &lt;etchida@balcan.com&gt; Subject: FW: Hi Emil, Could you please you order the following for the printer for the ink room (ink dispenser) This is to print label for the dispenser Brother TN-820 or TN-850 Hi Yield ink toner. ------2 units Thanks BALA</t>
  </si>
  <si>
    <t>4:20:37</t>
  </si>
  <si>
    <t>20:20:37</t>
  </si>
  <si>
    <t>21:11:58</t>
  </si>
  <si>
    <t>69:11:58</t>
  </si>
  <si>
    <t>Microsoft Excel#dlmtr#Microsoft Word</t>
  </si>
  <si>
    <t>The software should be installed on the PC of the Oakland Tensile Teser (Mani's Office)</t>
  </si>
  <si>
    <t>0:13:57</t>
  </si>
  <si>
    <t>92:22:11</t>
  </si>
  <si>
    <t>380:22:11</t>
  </si>
  <si>
    <t>Logiciel demandé/Requested Software: Microsoft Excel, Microsoft Word~Spécifier si autre / If other specify :: The software should be installed on the PC of the Oakland Tensile Teser (Mani's Office)</t>
  </si>
  <si>
    <t>"""8247420"",""Omar Sassi"",""Omar Sassi &lt;osassi@balcan.com&gt;"","""",""2024-07-05 08:17:06 -0400"",""Requester"",""B2 MTL 2 (Montreal 2)"",""Information Technology (IT)"","""",""&lt;None&gt;"","""",""en"",false~""[@]Omar Velazquez Yes it's true i remember now. this PC was setup without restricted network configuration. because Windows 7 it's not secure for our system. all Balcan antivirus can't be used by windows 7 it's too old. so 100% no chance to use network so no Office...""";"""8696252"",""Omar Velazquez"",""Omar Velazquez &lt;ovelazquez@balcan.com&gt;"","""",""2025-06-23 09:28:05 -0400"",""Requester"",,,"""",""&lt;None&gt;"","""",""[-]1"",false~""Hello Omar, I just did what you advised, and I get a message that the PC does not have Network connection, so I could not register MS Word in that PC. Also, if I use my credentials in that PC, would it affect the performance of Office in my personal laptop? Thanks Omar V. From: Balcan Innovations - Centre d'aide / Service Desk helpdesk@balcan.com Sent: Monday, March 18, 2024 1:25 PM To: Omar Velazquez ovelazquez@balcan.com Cc: Shant Choulgian schoulgian@balcan.com Subject: Requête / Incident #5818 Requête d'accès logiciel / Software Access Request [Courriel Externe - External email]""";"""8247420"",""Omar Sassi"",""Omar Sassi &lt;osassi@balcan.com&gt;"","""",""2024-07-05 08:17:06 -0400"",""Requester"",""B2 MTL 2 (Montreal 2)"",""Information Technology (IT)"","""",""&lt;None&gt;"","""",""en"",false~""it's windows 7. The best way to use Excel and word without any issues it with using chrome. from chorme type office.com / loggin with your credentials and you will have word and excel."""</t>
  </si>
  <si>
    <t>Looping in the helpdesk to create a ticket thanks David Potts Logistics Supervisor/ Superviseur Logistique Balcan Innovations Inc. 8300 PLACE MARIEN MONTREAL EAST QC H1B 5W6 dpotts@balcan.com www.balcan.com From: Ritu Pal ritupal@balcan.com Sent: Monday, March 18, 2024 1:03 PM To: Bhatia, Neha BhatiaN@fastfrate.com; Avan Abubakir aabubakir@balcan.com Cc: Dhesi, Harmandeep DhesiH@fastfrate.com; David Potts dpotts@balcan.com Subject: Re: RFID SCAN Hi @Avan Abubakir , can you please look into this. RFID gun is not working in Calgary. Thanks Ritu pal From: Bhatia, Neha &lt;BhatiaN@fastfrate.com&gt; Sent: Monday, March 18, 2024 1:01 PM To: Ritu Pal &lt;ritupal@balcan.com&gt; Cc: Dhesi, Harmandeep &lt;DhesiH@fastfrate.com&gt;; David Potts &lt;dpotts@balcan.com&gt; Subject: RE: RFID SCAN [Courriel Externe - External email] We restart the Gun but still not working. NEHA BHATIA Warehouse Coordinator T 403 264-1687 Ext. 4626 From: Ritu Pal &lt;ritupal@balcan.com&gt; Sent: Monday, March 18, 2024 10:40 AM To: Bhatia, Neha &lt;BhatiaN@fastfrate.com&gt; Cc: Dhesi, Harmandeep &lt;DhesiH@fastfrate.com&gt;; David Potts &lt;dpotts@balcan.com&gt; Subject: RE: RFID SCAN Can you please restart the gun. From: Bhatia, Neha &lt;BhatiaN@fastfrate.com&gt; Sent: Monday, March 18, 2024 12:36 PM To: Ritu Pal &lt;ritupal@balcan.com&gt; Cc: Dhesi, Harmandeep &lt;DhesiH@fastfrate.com&gt;; David Potts &lt;dpotts@balcan.com&gt; Subject: RE: RFID SCAN [Courriel Externe - External email] Hi Ritu, Wanted to update you that we tried doing the scan, but the Scanner Gun is not working. It’s not getting connected. NEHA BHATIA Warehouse Coordinator T 403 264-1687 Ext. 4626 From: Bhatia, Neha Sent: Monday, March 18, 2024 8:53 AM To: Ritu Pal &lt;ritupal@balcan.com&gt; Cc: Dhesi, Harmandeep &lt;DhesiH@fastfrate.com&gt;; David Potts &lt;dpotts@balcan.com&gt; Subject: RE: RFID SCAN Hi Ritu, Good morning! Sure, will get it done shortly and update you once done. NEHA BHATIA Warehouse Coordinator T 403 264-1687 Ext. 4626 From: Ritu Pal &lt;ritupal@balcan.com&gt; Sent: Monday, March 18, 2024 6:54 AM To: Bhatia, Neha &lt;BhatiaN@fastfrate.com&gt; Cc: Dhesi, Harmandeep &lt;DhesiH@fastfrate.com&gt;; David Potts &lt;dpotts@balcan.com&gt; Subject: RFID SCAN Hi Neha,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0:25:32</t>
  </si>
  <si>
    <t>1:14:30</t>
  </si>
  <si>
    <t>"""8435491"",""Avan Abubakir"",""Avan Abubakir &lt;aabubakir@balcan.com&gt;"","""",""2024-08-08 12:01:15 -0400"",""Service Agent User"",""B2 MTL 2 (Montreal 2)"",,"""",""&lt;None&gt;"","""",""en"",true~""called the end user in Calgary and he is in the meeting now, he will contact me after one and half hour."""</t>
  </si>
  <si>
    <t>Resovled</t>
  </si>
  <si>
    <t>"ritupal@balcan.com";"BhatiaN@fastfrate.com";"aabubakir@balcan.com";"DhesiH@fastfrate.com"</t>
  </si>
  <si>
    <t>ADS reports - extrusion laval</t>
  </si>
  <si>
    <t>2545:27:44</t>
  </si>
  <si>
    <t>10657:27:44</t>
  </si>
  <si>
    <t>Logiciel demandé/Requested Software: Other~Spécifier si autre / If other specify :: ADS reports - extrusion laval</t>
  </si>
  <si>
    <t>Close - no reply</t>
  </si>
  <si>
    <t xml:space="preserve">They are a home improvement web site who we've worked with in the past. They post online videos of DIY products like ours with people describing use and application, as well as video of actual installation of our product. </t>
  </si>
  <si>
    <t xml:space="preserve">I would like to be able to access the web site hometalkusa. I am currently being blocked from the site with the notification that it is due to "Streaming Video". </t>
  </si>
  <si>
    <t>Please allow access to the site hometalkusa</t>
  </si>
  <si>
    <t>3:19:29</t>
  </si>
  <si>
    <t>Description du problème/Issue Description: I would like to be able to access the web site hometalkusa. I am currently being blocked from the site with the notification that it is due to 'Streaming Video'. ~Motif de la demande/Reason for Request: They are a home improvement web site who we've worked with in the past. They post online videos of DIY products like ours with people describing use and application, as well as video of actual installation of our product. ~Description de la demande de changement/Change request description: Please allow access to the site hometalkusa</t>
  </si>
  <si>
    <t>"""9969426"",""Jim Dennison"",""Jim Dennison &lt;jdennison@balcan.com&gt;"",""Director of Marketing"",""2024-11-20 09:32:29 -0500"",""Requester"",""Reflectix (Markleville, Indiana)"",""Communication &amp; Marketing"","""",""Brian May"","""",""[-]1"",false~""Thank you! From: Balcan Innovations - Centre d'aide / Service Desk helpdesk@balcan.com Sent: Monday, March 18, 2024 12:53 PM To: Jim Dennison jdennison@balcan.com Subject: Requêtre / Incident #5815 Demande de changement applicatif / Application Change Request [Courriel Externe - External email]""";"""9275365"",""Philippe Tetreault"",""Philippe Tetreault &lt;ptetreault@balcan.com&gt;"","""",""2025-06-26 08:30:31 -0400"",""Administrator"",""B2 MTL 2 (Montreal 2)"",""Information Technology (IT)"","""",""Perry Bachountakis"","""",""en"",false~""So www.hometalkusa.com get redirected to hometalk.info It's working now. You will have to click on the link to Vimeo.com to watch the video.""";"""9969426"",""Jim Dennison"",""Jim Dennison &lt;jdennison@balcan.com&gt;"",""Director of Marketing"",""2024-11-20 09:32:29 -0500"",""Requester"",""Reflectix (Markleville, Indiana)"",""Communication &amp; Marketing"","""",""Brian May"","""",""[-]1"",false~""No, the web site follows: Hometalkusa.com Thanks From: Balcan Innovations - Centre d'aide / Service Desk helpdesk@balcan.com Sent: Monday, March 18, 2024 11:57 AM To: Jim Dennison jdennison@balcan.com Subject: Requêtre / Incident #5815 Demande de changement applicatif / Application Change Request [Courriel Externe - External email]""";"""9275365"",""Philippe Tetreault"",""Philippe Tetreault &lt;ptetreault@balcan.com&gt;"","""",""2025-06-26 08:30:31 -0400"",""Administrator"",""B2 MTL 2 (Montreal 2)"",""Information Technology (IT)"","""",""Perry Bachountakis"","""",""en"",false~""Hello, Is this the website: https://www.hometalk.com/"""</t>
  </si>
  <si>
    <t>FW: payment preview report</t>
  </si>
  <si>
    <t>Good morning, Please give access to Charry Santos to the payment module (same access as Larry Kogut). Please see print screenshot attached. Thank you, Roberto Carrillo | Accounts Payable Manager Balcan Innovations Inc. From: Charry Jahane Santos csantos@balcan.com Sent: Monday, March 18, 2024 11:44 AM To: Roberto Carrillo rcarrillo@balcan.com Subject: payment preview report Hi Roberto, These are the access that Larry has, once I get the same access I can practice and make a manual for it. Regards, CHARRY JHANE SANTOS Balcan Innovations Inc. From: Larry Kogut &lt;lkogut@balcan.com&gt; Sent: Monday, March 18, 2024 11:40 AM To: Charry Jahane Santos &lt;csantos@balcan.com&gt; Subject:</t>
  </si>
  <si>
    <t>5:38:16</t>
  </si>
  <si>
    <t>21:38:16</t>
  </si>
  <si>
    <t>5:38:20</t>
  </si>
  <si>
    <t>21:38:20</t>
  </si>
  <si>
    <t>"""8247418"",""George Kanatselis"",""George Kanatselis &lt;george@balcan.com&gt;"","""",""2025-06-26 08:47:31 -0400"",""Service Agent User"",""B2 MTL 2 (Montreal 2)"",""Information Technology (IT)"","""",""Joe Pizzuco"","""",""en"",false~""gave same rights of Larry"""</t>
  </si>
  <si>
    <t>https://helpdesk.balcan.com/attachments/9a18125ec5dcd4591b90/screenshot-2.png
https://helpdesk.balcan.com/attachments/47664100ffc01ad29da4/screenshot-1.png</t>
  </si>
  <si>
    <t>"csantos@balcan.com";"lkogut@balcan.com"</t>
  </si>
  <si>
    <t>This problem is related to Johnny Debona's computer. His programs keep going on and off and his screen go black and flash. Please see video attached.</t>
  </si>
  <si>
    <t>2:14:49</t>
  </si>
  <si>
    <t>Description du problème/Issue Description: This problem is related to Johnny Debona's computer. His programs keep going on and off and his screen go black and flash. Please see video attached.</t>
  </si>
  <si>
    <t>"""8619896"",""Gary Iozzo"",""Gary Iozzo &lt;giozzo@balcan.com&gt;"",""Gestionnaire, Prépresse - Manager, Prepress"",""2025-06-26 09:39:37 -0400"",""Requester"",""B3 Laval"",,,""&lt;None&gt;"",,,false~""Restarted computer and seems to be working fine now."""</t>
  </si>
  <si>
    <t>Resolved by user</t>
  </si>
  <si>
    <t>https://helpdesk.balcan.com/attachments/b030bbf215dbe608f136/img_0182-mov.quicktime</t>
  </si>
  <si>
    <t>Hi,
Could you grant me access to connect to the BPI_Connect WiFi network? Thank you.</t>
  </si>
  <si>
    <t>40:26:02</t>
  </si>
  <si>
    <t>168:26:02</t>
  </si>
  <si>
    <t>Description du problème/Issue Description: Hi,
Could you grant me access to connect to the BPI_Connect WiFi network? Thank you.</t>
  </si>
  <si>
    <t>Je n'ai pas acces pour activer l'option suivante sur Excel de Teams: 
how the Developer tab
The Developer tab isn't displayed by default, but you can add it to the ribbon.
On the File tab, select Options. 
On the Customize Ribbon tab, select the Developer checkbox in the list on the right.
Merci.</t>
  </si>
  <si>
    <t xml:space="preserve">Activer le volet Developer sur Excel de Teams. </t>
  </si>
  <si>
    <t>21:13:10</t>
  </si>
  <si>
    <t>53:13:10</t>
  </si>
  <si>
    <t>39:10:58</t>
  </si>
  <si>
    <t>166:10:32</t>
  </si>
  <si>
    <t>Logiciel demandé/Requested Software: Microsoft Excel~Spécifier si autre / If other specify :: Activer le volet Developer sur Excel de Teams. ~Additional Hardware/equipment to retrieve: Je n'ai pas acces pour activer l'option suivante sur Excel de Teams: 
how the Developer tab
The Developer tab isn't displayed by default, but you can add it to the ribbon.
On the File tab, select Options. 
On the Customize Ribbon tab, select the Developer checkbox in the list on the right.
Merci.</t>
  </si>
  <si>
    <t>"""8247420"",""Omar Sassi"",""Omar Sassi &lt;osassi@balcan.com&gt;"","""",""2024-07-05 08:17:06 -0400"",""Requester"",""B2 MTL 2 (Montreal 2)"",""Information Technology (IT)"","""",""&lt;None&gt;"","""",""en"",false~""[@]Lyazid Mechiah Super Lyazid et felicitation mon ami. ont te souhaite tout le bonheur du monde. profite.""";"""8619992"",""Lyazid Mechiah"",""Lyazid Mechiah &lt;lmechiah@balcan.com&gt;"",,""2025-06-24 06:56:17 -0400"",""Requester"",,,,""&lt;None&gt;"",,,false~""Bonjour Omar, je suis en congé parentale actuellement. Je t’appellerai à mon retour chez Balcan. bonne journée.""";"""8247420"",""Omar Sassi"",""Omar Sassi &lt;osassi@balcan.com&gt;"","""",""2024-07-05 08:17:06 -0400"",""Requester"",""B2 MTL 2 (Montreal 2)"",""Information Technology (IT)"","""",""&lt;None&gt;"","""",""en"",false~""i tried to reach you many times. your teams show always offline. feel free to contact me when you have time."""</t>
  </si>
  <si>
    <t xml:space="preserve">my docking station is not working this morning </t>
  </si>
  <si>
    <t>4:10:29</t>
  </si>
  <si>
    <t>4:10:37</t>
  </si>
  <si>
    <t xml:space="preserve">Requis pour / Requested For :: Sebastien Pion~Choix équipements / Hardware Choices :: Station d'accueil / Docking Station~Spécifier si autre / If other specify :: my docking station is not working this morning </t>
  </si>
  <si>
    <t>M365 Service account creation for the Data Warehouse SQL Agent</t>
  </si>
  <si>
    <t>Hi, I'd like to create a service account for the Data Warehouse. This service account needs to be able to do Windows Authentication, as this is a requirement for the SQL Agent. I do believe this means that this would be a M365 account. Thank you, Ben</t>
  </si>
  <si>
    <t>50:46:29</t>
  </si>
  <si>
    <t>194:56:42</t>
  </si>
  <si>
    <t>50:50:09</t>
  </si>
  <si>
    <t>195:00:22</t>
  </si>
  <si>
    <t>"""8247417"",""Alaa Almasri"",""Alaa Almasri &lt;aalmasri@balcan.com&gt;"","""",""2025-06-25 15:13:45 -0400"",""Administrator"",,""Information Technology (IT)"","""",""&lt;None&gt;"","""",""[-]1"",false~""Account created."""</t>
  </si>
  <si>
    <t>Emails in Balcan account on phone not updating, saved password not working. Access on laptop is fine, password okay. Can I just have password reminder so I can update and sync iphone balcan account again?</t>
  </si>
  <si>
    <t>Requis pour / Requested For :: Mark Gallo~Description du problème/Issue Description: Emails in Balcan account on phone not updating, saved password not working. Access on laptop is fine, password okay. Can I just have password reminder so I can update and sync iphone balcan account again?</t>
  </si>
  <si>
    <t xml:space="preserve">Mokhtar Hadidane (plant manager Laval): access to Tems </t>
  </si>
  <si>
    <t>Bonjour, Merci de lui donner accès dans Teams au Groupe "B3". Bonne journée!</t>
  </si>
  <si>
    <t>66:28:39</t>
  </si>
  <si>
    <t>2:28:54</t>
  </si>
  <si>
    <t>66:28:54</t>
  </si>
  <si>
    <t>"""8247418"",""George Kanatselis"",""George Kanatselis &lt;george@balcan.com&gt;"","""",""2025-06-26 08:47:31 -0400"",""Service Agent User"",""B2 MTL 2 (Montreal 2)"",""Information Technology (IT)"","""",""Joe Pizzuco"","""",""en"",false~""done,, il est la maintenant"""</t>
  </si>
  <si>
    <t>Extract of FIFOTran</t>
  </si>
  <si>
    <t>Hello Eddy, I would like to obtain an extract of FIFOtran table for analysis. Can you add this extract in the same way as you did for parttran. Thanks Duc Duc Tran | Project Manager Balcan Innovations Inc. 9340 Meaux, St-Leonard, Quebec H1R 3H2 T: (514) 623-5838| dtran@balcan.com www.balcan.com</t>
  </si>
  <si>
    <t>2:18:50</t>
  </si>
  <si>
    <t>459:06:17</t>
  </si>
  <si>
    <t>1963:06:17</t>
  </si>
  <si>
    <t>"""8714290"",""Eddy Qiu"",""Eddy Qiu &lt;eqiu@balcan.com&gt;"",""Programmer Analyst"",""2025-06-16 13:51:43 -0400"",""Service Agent User"",""B1 MTL 1 (Montreal 1)"",""Information Technology (IT)"","""",""&lt;None&gt;"","""",""[-]1"",false~""No problem, I will do it next Monday morning then. Regards, Eddy From: Duc Tran dtran@balcan.com Sent: Friday, March 15, 2024 2:36 PM To: Eddy Qiu eqiu@balcan.com; helpdesk helpdesk@balcan.com Subject: Extract of FIFOTran Hello Eddy, I would like to obtain an extract of FIFOtran table for analysis. Can you add this extract in the same way as you did for parttran. Thanks Duc Duc Tran | Project Manager Balcan Innovations Inc. 9340 Meaux, St-Leonard, Quebec H1R 3H2 T: (514) 623-5838| dtran@balcan.com www.balcan.com"""</t>
  </si>
  <si>
    <t>"eqiu@balcan.com"</t>
  </si>
  <si>
    <t>ryann tap password changed</t>
  </si>
  <si>
    <t>0:00:12</t>
  </si>
  <si>
    <t>line # 301 workstation not working</t>
  </si>
  <si>
    <t>49:36:56</t>
  </si>
  <si>
    <t>241:36:56</t>
  </si>
  <si>
    <t>49:37:03</t>
  </si>
  <si>
    <t>241:37:03</t>
  </si>
  <si>
    <t>Description du problème/Issue Description: line # 301 workstation not working</t>
  </si>
  <si>
    <t>wi fi gun not working</t>
  </si>
  <si>
    <t>"""8247418"",""George Kanatselis"",""George Kanatselis &lt;george@balcan.com&gt;"","""",""2025-06-26 08:47:31 -0400"",""Service Agent User"",""B2 MTL 2 (Montreal 2)"",""Information Technology (IT)"","""",""Joe Pizzuco"","""",""en"",false~""added wifi pwd which was removed"""</t>
  </si>
  <si>
    <t xml:space="preserve">Hi, 
Id like to be able to open emails attachements on 192.168.214.9.
For example, when i open clients claims and the proof attached is an email. i have no access to information.
Id also like to have powerpoint enabled on 192.168.214.9, as i cannot read any PPT files on Balcan Server ( other ticket already opened)
Im not sure how the rest of users are set up, but this is counterproductive for me
Please assist
Melissa  </t>
  </si>
  <si>
    <t>11:47:36</t>
  </si>
  <si>
    <t>75:47:36</t>
  </si>
  <si>
    <t>43:54:56</t>
  </si>
  <si>
    <t>171:54:56</t>
  </si>
  <si>
    <t xml:space="preserve">Description du problème/Issue Description: Hi, 
Id like to be able to open emails attachements on 192.168.214.9.
For example, when i open clients claims and the proof attached is an email. i have no access to information.
Id also like to have powerpoint enabled on 192.168.214.9, as i cannot read any PPT files on Balcan Server ( other ticket already opened)
Im not sure how the rest of users are set up, but this is counterproductive for me
Please assist
Melissa  </t>
  </si>
  <si>
    <t>"""9275365"",""Philippe Tetreault"",""Philippe Tetreault &lt;ptetreault@balcan.com&gt;"","""",""2025-06-26 08:30:31 -0400"",""Administrator"",""B2 MTL 2 (Montreal 2)"",""Information Technology (IT)"","""",""Perry Bachountakis"","""",""en"",false~""The best way would be to open the email on your computer. How many PowerPoint files do you receive per weeks? Another option would be to ask the client send the proof in PDF, it's safer then Powerpoint."""</t>
  </si>
  <si>
    <t xml:space="preserve">Hi, 
i am missing a lot of authorizations/access in BERP and i would like to ask to have my profile copied from Eli's.
For example, i dont have access to the lab results or i cant access to SF-COMMON LEADHAND PROD among other folders...
I cant list all of the access, so please copy the profile from Eli 
Thank you 
MElissa  </t>
  </si>
  <si>
    <t>0:35:30</t>
  </si>
  <si>
    <t xml:space="preserve">Description du problème/Issue Description: Hi, 
i am missing a lot of authorizations/access in BERP and i would like to ask to have my profile copied from Eli's.
For example, i dont have access to the lab results or i cant access to SF-COMMON LEADHAND PROD among other folders...
I cant list all of the access, so please copy the profile from Eli 
Thank you 
MElissa  </t>
  </si>
  <si>
    <t>"""8247418"",""George Kanatselis"",""George Kanatselis &lt;george@balcan.com&gt;"","""",""2025-06-26 08:47:31 -0400"",""Service Agent User"",""B2 MTL 2 (Montreal 2)"",""Information Technology (IT)"","""",""Joe Pizzuco"","""",""en"",false~""as you can see you have more rights than Eli has in magic""";"""8247418"",""George Kanatselis"",""George Kanatselis &lt;george@balcan.com&gt;"","""",""2025-06-26 08:47:31 -0400"",""Service Agent User"",""B2 MTL 2 (Montreal 2)"",""Information Technology (IT)"","""",""Joe Pizzuco"","""",""en"",false~"""""</t>
  </si>
  <si>
    <t>QMS Documents access</t>
  </si>
  <si>
    <t>0:44:27</t>
  </si>
  <si>
    <t>0:44:37</t>
  </si>
  <si>
    <t>Logiciel demandé/Requested Software: Other~Spécifier si autre / If other specify :: QMS Documents access</t>
  </si>
  <si>
    <t>"""8247418"",""George Kanatselis"",""George Kanatselis &lt;george@balcan.com&gt;"","""",""2025-06-26 08:47:31 -0400"",""Service Agent User"",""B2 MTL 2 (Montreal 2)"",""Information Technology (IT)"","""",""Joe Pizzuco"","""",""en"",false~""gave access to lab folder iso specifically"""</t>
  </si>
  <si>
    <t>sap freezing</t>
  </si>
  <si>
    <t>32:56:04</t>
  </si>
  <si>
    <t>144:56:04</t>
  </si>
  <si>
    <t>Description du problème/Issue Description: sap freezing</t>
  </si>
  <si>
    <t>"""8928140"",""Fatima Medeiros"",""Fatima Medeiros &lt;fatima.medeiros@nelmar.com&gt;"","""",""2025-05-08 09:14:55 -0400"",""Requester"",""B8 Nelmar (Terrebonne)"",,"""",""&lt;None&gt;"","""",""[-]1"",false~""Hi Jonathan When I’m working at Nelmar TERREBONNE, my SAP freezes a lot making it very hard to work. Best Regards, Fatima Medeiros Accounting Manager NEL MAR a division of BALCAN Innovations Inc. T 450 477 0001 x242 T 800 363 2283 nelmar.com From: Balcan Innovations - Centre d'aide / Service Desk helpdesk@balcan.com Sent: Monday, March 18, 2024 1:15 PM To: Fatima Medeiros fatima.medeiros@nelmar.com Subject: Requêtre / Incident #5799 Demande générale / General Support Incident [Courriel Externe - External email]""";"""8247439"",""Jonathan Galindez"",""Jonathan Galindez &lt;jgalindez@balcan.com&gt;"","""",""2025-06-26 07:46:41 -0400"",""Service Agent User"",""B2 MTL 2 (Montreal 2)"",""Information Technology (IT)"","""",""&lt;None&gt;"","""",""en"",false~""Follow-up with Fatima""";"""8247439"",""Jonathan Galindez"",""Jonathan Galindez &lt;jgalindez@balcan.com&gt;"","""",""2025-06-26 07:46:41 -0400"",""Service Agent User"",""B2 MTL 2 (Montreal 2)"",""Information Technology (IT)"","""",""&lt;None&gt;"","""",""en"",false~""[@]Fatima Medeiros Please provide more information as to where it is freezing. Or please log out of SAP and relogin and see if performance changed. Are you working from home or on site? Thank you. jonathan"""</t>
  </si>
  <si>
    <t xml:space="preserve">Not freezing now.  But will check Helpdesk if this happens again
</t>
  </si>
  <si>
    <t>shipping phones are not working for 5 days land lines</t>
  </si>
  <si>
    <t>73:51:12</t>
  </si>
  <si>
    <t>Description du problème/Issue Description: shipping phones are not working for 5 days land lines</t>
  </si>
  <si>
    <t>"""8619869"",""David Potts"",""David Potts &lt;dpotts@balcan.com&gt;"",""Chef d'équipe, Logistique - Team Leader, Logistics"",""2025-06-18 07:24:41 -0400"",""Requester"",""B5 Distribution Center"",,"""",""&lt;None&gt;"","""",""[-]1"",false~""Thank Avan! Appreciate the help! regards David Potts Logistics Supervisor/ Superviseur Logistique Balcan Innovations Inc. 8300 PLACE MARIEN MONTREAL EAST QC H1B 5W6 dpotts@balcan.com www.balcan.com From: Balcan Innovations - Centre d'aide / Service Desk helpdesk@balcan.com Sent: Monday, March 18, 2024 9:19 AM To: David Potts dpotts@balcan.com Subject: Requête / Incident #5798 Demande générale / General Support Incident [Courriel Externe - External email]""";"""8619869"",""David Potts"",""David Potts &lt;dpotts@balcan.com&gt;"",""Chef d'équipe, Logistique - Team Leader, Logistics"",""2025-06-18 07:24:41 -0400"",""Requester"",""B5 Distribution Center"",,"""",""&lt;None&gt;"","""",""[-]1"",false~""good morning is there any update on this pls? thank you"""</t>
  </si>
  <si>
    <t>I was there Thursday and 2 phone is working and I have to follow up with gregory.</t>
  </si>
  <si>
    <t>FIX Magic Access and corre3ct name to be Hochstedt</t>
  </si>
  <si>
    <t>PERRY BACHOUNTAKIS | IT OPERATIONS DIRECTOR Balcan Innovations Inc. 9340 Meaux, St-Leonard, Quebec H1R 3H2 t: (514) 326-9130 ext. 2281 | m: (514) 814-7400 | e: perry@balcan.com www.balcan.com</t>
  </si>
  <si>
    <t>0:38:38</t>
  </si>
  <si>
    <t>16:05:18</t>
  </si>
  <si>
    <t>fixed</t>
  </si>
  <si>
    <t>IT room not available for selection when choosing a meeting place</t>
  </si>
  <si>
    <t>Hi, I'd like to add the IT room as a meeting place in Outlook. Thank you, Ben</t>
  </si>
  <si>
    <t>52:06:07</t>
  </si>
  <si>
    <t>260:06:07</t>
  </si>
  <si>
    <t>52:06:15</t>
  </si>
  <si>
    <t>260:06:15</t>
  </si>
  <si>
    <t>"""8247418"",""George Kanatselis"",""George Kanatselis &lt;george@balcan.com&gt;"","""",""2025-06-26 08:47:31 -0400"",""Service Agent User"",""B2 MTL 2 (Montreal 2)"",""Information Technology (IT)"","""",""Joe Pizzuco"","""",""en"",false~""created b2.it.conference.room@balcan.com"""</t>
  </si>
  <si>
    <t>Julio  Martinez Desktop</t>
  </si>
  <si>
    <t>Screen black - not working PERRY BACHOUNTAKIS | IT OPERATIONS DIRECTOR Balcan Innovations Inc. 9340 Meaux, St-Leonard, Quebec H1R 3H2 t: (514) 326-9130 ext. 2281 | m: (514) 814-7400 | e: perry@balcan.com www.balcan.com</t>
  </si>
  <si>
    <t>0:37:57</t>
  </si>
  <si>
    <t>"""8247418"",""George Kanatselis"",""George Kanatselis &lt;george@balcan.com&gt;"","""",""2025-06-26 08:47:31 -0400"",""Service Agent User"",""B2 MTL 2 (Montreal 2)"",""Information Technology (IT)"","""",""Joe Pizzuco"","""",""en"",false~""checked screen"""</t>
  </si>
  <si>
    <t>BROTHER HL-L8360CDW series (copy 1)</t>
  </si>
  <si>
    <t>15:12:24</t>
  </si>
  <si>
    <t>95:12:24</t>
  </si>
  <si>
    <t>Requis pour / Requested For :: belinda.prevost@nelmar.com~Printer Location: Terrebonne~Service Request: Issue with Printer~Description: Impossible d'imprimer~Printer Name: BROTHER HL-L8360CDW series (copy 1)</t>
  </si>
  <si>
    <t>"""8247420"",""Omar Sassi"",""Omar Sassi &lt;osassi@balcan.com&gt;"","""",""2024-07-05 08:17:06 -0400"",""Requester"",""B2 MTL 2 (Montreal 2)"",""Information Technology (IT)"","""",""&lt;None&gt;"","""",""en"",false~""resolved.""";"""10017573"",""belinda.prevost@nelmar.com"",""belinda.prevost@nelmar.com"","""",""2024-10-11 10:09:16 -0400"",""Requester"",""B8 Nelmar (Terrebonne)"",,"""",""&lt;None&gt;"","""",""[-]1"",false~""Bonjour, est-ce que quelqu'un va passer vérifier mon probleme d'imprimante aujourd'hui ?""";"""10017573"",""belinda.prevost@nelmar.com"",""belinda.prevost@nelmar.com"","""",""2024-10-11 10:09:16 -0400"",""Requester"",""B8 Nelmar (Terrebonne)"",,"""",""&lt;None&gt;"","""",""[-]1"",false~""Je reçois ce message quand je redémarre mon pc. Si ca peux aider a repérer le probleme. merci""";"""10017573"",""belinda.prevost@nelmar.com"",""belinda.prevost@nelmar.com"","""",""2024-10-11 10:09:16 -0400"",""Requester"",""B8 Nelmar (Terrebonne)"",,"""",""&lt;None&gt;"","""",""[-]1"",false~""Il travaille de la maison aujourd'hui""";"""8247418"",""George Kanatselis"",""George Kanatselis &lt;george@balcan.com&gt;"","""",""2025-06-26 08:47:31 -0400"",""Service Agent User"",""B2 MTL 2 (Montreal 2)"",""Information Technology (IT)"","""",""Joe Pizzuco"","""",""en"",false~""je demande a Phillipe s'il peut le verifier""";"""10017573"",""belinda.prevost@nelmar.com"",""belinda.prevost@nelmar.com"","""",""2024-10-11 10:09:16 -0400"",""Requester"",""B8 Nelmar (Terrebonne)"",,"""",""&lt;None&gt;"","""",""[-]1"",false~""Bonjour George, j'ai essayé 2 fois et ca ne fonctionne toujours pas... mon imprimante c'est 70% mon outil de travail donc c'est assez urgent :( merci""";"""8247418"",""George Kanatselis"",""George Kanatselis &lt;george@balcan.com&gt;"","""",""2025-06-26 08:47:31 -0400"",""Service Agent User"",""B2 MTL 2 (Montreal 2)"",""Information Technology (IT)"","""",""Joe Pizzuco"","""",""en"",false~""debranche le fil de power de l'imprimante ,laisse le debranche pour15 sec. , branche le et redemarre ton pc et essayez d'imprimer apres ca"""</t>
  </si>
  <si>
    <t>https://helpdesk.balcan.com/attachments/d6841bcf30006bd959eb/capture-d-ecran-2024-03-14-143853.png
https://helpdesk.balcan.com/attachments/3c92e02e5ca750d1815f/image-jfif.jpeg</t>
  </si>
  <si>
    <t>"hardware";"B3 Laval";"Pre-Production"</t>
  </si>
  <si>
    <t>1-Jun-24</t>
  </si>
  <si>
    <t>Laptop#dlmtr#Other</t>
  </si>
  <si>
    <t>Require Laptop and wires to connect multiple screens at home for Johnny DeBona. He will need to work from home for a few weeks to take care of his ailing mother beginning Approximately Apr 1st and will need full access to his desktop to perform his duties.</t>
  </si>
  <si>
    <t>6:49:40</t>
  </si>
  <si>
    <t>22:49:40</t>
  </si>
  <si>
    <t>56:04:40</t>
  </si>
  <si>
    <t>264:04:40</t>
  </si>
  <si>
    <t>Loaner Device Needed: Laptop, Other~Spécifier si autre / If other specify :: Require Laptop and wires to connect multiple screens at home for Johnny DeBona. He will need to work from home for a few weeks to take care of his ailing mother beginning Approximately Apr 1st and will need full access to his desktop to perform his duties.~Date de début / Start Date: Apr 01, 2024~Return Date: Jun 01, 2024</t>
  </si>
  <si>
    <t>"""8786937"",""Tu Phuong Vo"",""Tu Phuong Vo &lt;tvo@balcan.com&gt;"",""IT Manager - Assets, Contracts and Services"",""2025-06-26 09:18:18 -0400"",""Administrator"",""B1 MTL 1 (Montreal 1)"",""Information Technology (IT)"","""",""Tao Wong"","""",""en"",false~""User will bring his present setup home""";"""8786937"",""Tu Phuong Vo"",""Tu Phuong Vo &lt;tvo@balcan.com&gt;"",""IT Manager - Assets, Contracts and Services"",""2025-06-26 09:18:18 -0400"",""Administrator"",""B1 MTL 1 (Montreal 1)"",""Information Technology (IT)"","""",""Tao Wong"","""",""en"",false~""We will prepare"""</t>
  </si>
  <si>
    <t>User will bring present setup home</t>
  </si>
  <si>
    <t>cannot create partial docket greyed out</t>
  </si>
  <si>
    <t>"""8247418"",""George Kanatselis"",""George Kanatselis &lt;george@balcan.com&gt;"","""",""2025-06-26 08:47:31 -0400"",""Service Agent User"",""B2 MTL 2 (Montreal 2)"",""Information Technology (IT)"","""",""Joe Pizzuco"","""",""en"",false~""i set up docket entry same as Anne settings"""</t>
  </si>
  <si>
    <t xml:space="preserve">Cannot open certain artwork PDFs in BERP. see attached error message.
</t>
  </si>
  <si>
    <t>1:32:55</t>
  </si>
  <si>
    <t xml:space="preserve">Description du problème/Issue Description: Cannot open certain artwork PDFs in BERP. see attached error message.
</t>
  </si>
  <si>
    <t>"""8247418"",""George Kanatselis"",""George Kanatselis &lt;george@balcan.com&gt;"","""",""2025-06-26 08:47:31 -0400"",""Service Agent User"",""B2 MTL 2 (Montreal 2)"",""Information Technology (IT)"","""",""Joe Pizzuco"","""",""en"",false~""switched default program to infraview"""</t>
  </si>
  <si>
    <t>https://helpdesk.balcan.com/attachments/1e79c1cec1af6081165b/error-message.png</t>
  </si>
  <si>
    <t>Server file download menu copy to AP</t>
  </si>
  <si>
    <t>Hi Eddy, Would it be possible to copy and add the server file download menu under Accounts payable/ General operations so they can download their EFT /ACH file. Thanks Duc</t>
  </si>
  <si>
    <t>468:01:00</t>
  </si>
  <si>
    <t>1988:01:00</t>
  </si>
  <si>
    <t>"""8385259"",""Duc Tran"",""Duc Tran &lt;dtran@balcan.com&gt;"",""Project Manager"",""2025-06-16 13:40:15 -0400"",""Service Agent User"",""B2 MTL 2 (Montreal 2)"",""Information Technology (IT)"","""",""Tao Wong"","""",""en"",false~""Hi Eddy, Its good, thanks From: Eddy Qiu eqiu@balcan.com Sent: Thursday, March 14, 2024 4:03 PM To: Duc Tran dtran@balcan.com; helpdesk helpdesk@balcan.com Subject: RE: Server file download menu copy to AP Hello Duc, It is on THIRD now. Please let me know if it is ok to move to Production. Regards, Eddy From: Duc Tran &lt;dtran@balcan.com&gt; Sent: Thursday, March 14, 2024 1:41 PM To: Eddy Qiu &lt;eqiu@balcan.com&gt;; helpdesk &lt;helpdesk@balcan.com&gt; Subject: Server file download menu copy to AP Hi Eddy, Would it be possible to copy and add the server file download menu under Accounts payable/ General operations so they can download their EFT /ACH file. Thanks Duc""";"""8714290"",""Eddy Qiu"",""Eddy Qiu &lt;eqiu@balcan.com&gt;"",""Programmer Analyst"",""2025-06-16 13:51:43 -0400"",""Service Agent User"",""B1 MTL 1 (Montreal 1)"",""Information Technology (IT)"","""",""&lt;None&gt;"","""",""[-]1"",false~""Hello Duc, It is on THIRD now. Please let me know if it is ok to move to Production. Regards, Eddy From: Duc Tran dtran@balcan.com Sent: Thursday, March 14, 2024 1:41 PM To: Eddy Qiu eqiu@balcan.com; helpdesk helpdesk@balcan.com Subject: Server file download menu copy to AP Hi Eddy, Would it be possible to copy and add the server file download menu under Accounts payable/ General operations so they can download their EFT /ACH file. Thanks Duc"""</t>
  </si>
  <si>
    <t>Hello helpdesk, the Logitech conference call system in the Toronto conference room 2 is only partially operational. We can connect the laptop display to the television and the camera can sync with the laptop, the issue is the microphone. The microphone is not working.
Thanks!
Marco</t>
  </si>
  <si>
    <t>107:09:57</t>
  </si>
  <si>
    <t>459:09:57</t>
  </si>
  <si>
    <t>107:10:03</t>
  </si>
  <si>
    <t>459:10:03</t>
  </si>
  <si>
    <t>Description du problème/Issue Description: Hello helpdesk, the Logitech conference call system in the Toronto conference room 2 is only partially operational. We can connect the laptop display to the television and the camera can sync with the laptop, the issue is the microphone. The microphone is not working.
Thanks!
Marco</t>
  </si>
  <si>
    <t>"""8247418"",""George Kanatselis"",""George Kanatselis &lt;george@balcan.com&gt;"","""",""2025-06-26 08:47:31 -0400"",""Service Agent User"",""B2 MTL 2 (Montreal 2)"",""Information Technology (IT)"","""",""Joe Pizzuco"","""",""en"",false~""tested and works""";"""8247420"",""Omar Sassi"",""Omar Sassi &lt;osassi@balcan.com&gt;"","""",""2024-07-05 08:17:06 -0400"",""Requester"",""B2 MTL 2 (Montreal 2)"",""Information Technology (IT)"","""",""&lt;None&gt;"","""",""en"",false~""[@]George Kanatselis George you are going Monday there ? if yes take a look please."""</t>
  </si>
  <si>
    <t>shipping office 'phone</t>
  </si>
  <si>
    <t>Hi everyone Please note that all lines in shipping office don’t work. Thank you</t>
  </si>
  <si>
    <t>42:15:24</t>
  </si>
  <si>
    <t>170:15:24</t>
  </si>
  <si>
    <t>491:22:29</t>
  </si>
  <si>
    <t>2106:54:22</t>
  </si>
  <si>
    <t>"""8619869"",""David Potts"",""David Potts &lt;dpotts@balcan.com&gt;"",""Chef d'équipe, Logistique - Team Leader, Logistics"",""2025-06-18 07:24:41 -0400"",""Requester"",""B5 Distribution Center"",,"""",""&lt;None&gt;"","""",""[-]1"",false~""438-865-7764 David Potts Logistics Supervisor/ Superviseur Logistique Balcan Innovations Inc. 8300 PLACE MARIEN MONTREAL EAST QC H1B 5W6 dpotts@balcan.com www.balcan.com From: Balcan Innovations - Centre d'aide / Service Desk helpdesk@balcan.com Sent: Thursday, March 21, 2024 3:53 PM To: Gregory Labossiere glabossiere@balcan.com Cc: David Potts dpotts@balcan.com; George Kanatselis george@balcan.com; Perry Bachountakis perry@balcan.com; BalcanShipping shipping@balcan.com Subject: Requêtre / Incident #5787 shipping office 'phone [Courriel Externe - External email]""";"""8435491"",""Avan Abubakir"",""Avan Abubakir &lt;aabubakir@balcan.com&gt;"","""",""2024-08-08 12:01:15 -0400"",""Service Agent User"",""B2 MTL 2 (Montreal 2)"",,"""",""&lt;None&gt;"","""",""en"",true~""3 phones are connected, please can you provide me phone number for Gregory to check with him.""";"""8619869"",""David Potts"",""David Potts &lt;dpotts@balcan.com&gt;"",""Chef d'équipe, Logistique - Team Leader, Logistics"",""2025-06-18 07:24:41 -0400"",""Requester"",""B5 Distribution Center"",,"""",""&lt;None&gt;"","""",""[-]1"",false~""HI Everyone, Pls action this request. thanks David Potts Logistics Supervisor/ Superviseur Logistique Balcan Innovations Inc. 8300 PLACE MARIEN MONTREAL EAST QC H1B 5W6 dpotts@balcan.com www.balcan.com From: Balcan Innovations - Centre d'aide / Service Desk helpdesk@balcan.com Sent: Thursday, March 14, 2024 1:38 PM To: Gregory Labossiere glabossiere@balcan.com Cc: George Kanatselis george@balcan.com; Perry Bachountakis perry@balcan.com; BalcanShipping shipping@balcan.com Subject: Requête / Incident #5787 shipping office 'phone [Courriel Externe - External email]"""</t>
  </si>
  <si>
    <t>"shipping@balcan.com";"perry@balcan.com";"george@balcan.com";"dpotts@balcan.com"</t>
  </si>
  <si>
    <t>cannot access email need new password</t>
  </si>
  <si>
    <t>Doug Arkin &lt;darkin@balcan.com&gt;</t>
  </si>
  <si>
    <t>"""8247418"",""George Kanatselis"",""George Kanatselis &lt;george@balcan.com&gt;"","""",""2025-06-26 08:47:31 -0400"",""Service Agent User"",""B2 MTL 2 (Montreal 2)"",""Information Technology (IT)"","""",""Joe Pizzuco"","""",""en"",false~""changed his pwd and showed him how to get in incognito mode because sharing pc with don orth"""</t>
  </si>
  <si>
    <t>File Server DEV changes</t>
  </si>
  <si>
    <t>Hi, I would need to make the following changes for the File Server in DEV (being used for the Data Warehouse): - Create local AD groups by projects under the Finance folder. Would modify the existing one for the costing folder. - Add myself and Chiheb (both admin and non-admin accounts) in all of these as R/W. - Add Adrian Guzun on the BudgetsForecasts AD as R/W. - Add Nancy Lett on the Prophix AD as RO/Execute. - Create the missing GPOs and map the drives for all people specified in the earlier points. Thank you, Ben</t>
  </si>
  <si>
    <t>144:46:59</t>
  </si>
  <si>
    <t>624:46:59</t>
  </si>
  <si>
    <t>Rights and groups created with GR-DW-.....</t>
  </si>
  <si>
    <t>internet down in shipign office/scanner</t>
  </si>
  <si>
    <t>email already sent</t>
  </si>
  <si>
    <t>"applications";"B8 Plastixx FFS (Terrebonne)";"Shipping"</t>
  </si>
  <si>
    <t>12:14:30</t>
  </si>
  <si>
    <t>92:14:30</t>
  </si>
  <si>
    <t>12:14:38</t>
  </si>
  <si>
    <t>92:14:38</t>
  </si>
  <si>
    <t>"""9275365"",""Philippe Tetreault"",""Philippe Tetreault &lt;ptetreault@balcan.com&gt;"","""",""2025-06-26 08:30:31 -0400"",""Administrator"",""B2 MTL 2 (Montreal 2)"",""Information Technology (IT)"","""",""Perry Bachountakis"","""",""en"",false~""Fix last week ticket #5783."""</t>
  </si>
  <si>
    <t>FW: Internet</t>
  </si>
  <si>
    <t>Good afternoon Can someone please assist. Internet isn't functional in shipping. BERP scanner also doesn't work. We need this fixed ASAP as it is preventing us from shipping Anne Isoré Manager, Inventory &amp; Process Gestionnaire, Inventaire &amp; Processus Plastixx FFS Technologies, a division of Balcan Innovations, Inc 3100 rue des Bâtisseurs | Terrebonne (QC) J6Y 0A2 450.477.0001 (ext. 273) aisore@plastixxffs.com | www.plastixxffs.com -----Original Message----- From: Aldo Covenas acovenas@balcan.com Sent: Thursday, March 14, 2024 12:58 PM To: Anne Isoré aisore@plastixxffs.com Subject: Internet Hi Anne , we have no Internet on Mario desk Can you help please Thank you Sent from my iPhone</t>
  </si>
  <si>
    <t>0:39:39</t>
  </si>
  <si>
    <t>"""9275365"",""Philippe Tetreault"",""Philippe Tetreault &lt;ptetreault@balcan.com&gt;"","""",""2025-06-26 08:30:31 -0400"",""Administrator"",""B2 MTL 2 (Montreal 2)"",""Information Technology (IT)"","""",""Perry Bachountakis"","""",""en"",false~""Change cable between PC and wall. The scanner was working when I was there.""";"""8901555"",""Anne Isore"",""Anne Isore &lt;aisore@plastixxffs.com&gt;"","""",""2025-06-18 08:50:19 -0400"",""Requester"",""B8 Plastixx FFS (Terrebonne)"",,"""",""&lt;None&gt;"","""",""[-]1"",false~""Adding @Aldo Covenas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Thursday, March 14, 2024 1:10 PM To: Anne Isoré aisore@plastixxffs.com Cc: Philippe Tetreault ptetreault@balcan.com; David Thomson david.thomson@nelmar.com Subject: Requête / Incident #5783 FW: Internet [Courriel Externe - External email]"""</t>
  </si>
  <si>
    <t>"ptetreault@balcan.com";"david.thomson@nelmar.com";"acovenas@balcan.com"</t>
  </si>
  <si>
    <t>et ajout de 2 moniteurs et un docking station</t>
  </si>
  <si>
    <t>9:09:15</t>
  </si>
  <si>
    <t>25:09:15</t>
  </si>
  <si>
    <t>124:14:04</t>
  </si>
  <si>
    <t>523:56:22</t>
  </si>
  <si>
    <t>Requis pour / Requested For :: Annie Martin~Choix équipements / Hardware Choices :: Portable / Laptop~Spécifier si autre / If other specify :: et ajout de 2 moniteurs et un docking station</t>
  </si>
  <si>
    <t>"""8247420"",""Omar Sassi"",""Omar Sassi &lt;osassi@balcan.com&gt;"","""",""2024-07-05 08:17:06 -0400"",""Requester"",""B2 MTL 2 (Montreal 2)"",""Information Technology (IT)"","""",""&lt;None&gt;"","""",""en"",false~""je vais combiner les deux billets et fermer celui la. update 5991""";"""8786937"",""Tu Phuong Vo"",""Tu Phuong Vo &lt;tvo@balcan.com&gt;"",""IT Manager - Assets, Contracts and Services"",""2025-06-26 09:18:18 -0400"",""Administrator"",""B1 MTL 1 (Montreal 1)"",""Information Technology (IT)"","""",""Tao Wong"","""",""en"",false~""[@]Omar Sassi Comme mentionné, amène lui 2 moniteurs &amp; 2 docking pour commencer. 1 pour Moustapha et l'autre pour une station à air ouverte. Merci""";"""8924606"",""Annie Martin"",""Annie Martin &lt;annie.martin@nelmar.com&gt;"","""",""2025-06-20 11:44:53 -0400"",""Requester"",""B8 Nelmar (Terrebonne)"",,"""",""&lt;None&gt;"","""",""[-]1"",false~""le nouvel employé se prénomme MOUSTAPHA FALL""";"""8786937"",""Tu Phuong Vo"",""Tu Phuong Vo &lt;tvo@balcan.com&gt;"",""IT Manager - Assets, Contracts and Services"",""2025-06-26 09:18:18 -0400"",""Administrator"",""B1 MTL 1 (Montreal 1)"",""Information Technology (IT)"","""",""Tao Wong"","""",""en"",false~""Pas de problème à ce niveau. Je mets de côté.""";"""8924606"",""Annie Martin"",""Annie Martin &lt;annie.martin@nelmar.com&gt;"","""",""2025-06-20 11:44:53 -0400"",""Requester"",""B8 Nelmar (Terrebonne)"",,"""",""&lt;None&gt;"","""",""[-]1"",false~""Merci, je veux surtout m’assurer d’Avoir un laptop de réserver From: Balcan Innovations - Centre d'aide / Service Desk helpdesk@balcan.com Sent: Friday, March 15, 2024 1:55 PM To: Annie Martin annie.martin@nelmar.com Cc: Mario Ronca mronca@balcan.com Subject: Requêtre / Incident #5782 Nouvel équipement / New Hardware [Courriel Externe - External email]""";"""8786937"",""Tu Phuong Vo"",""Tu Phuong Vo &lt;tvo@balcan.com&gt;"",""IT Manager - Assets, Contracts and Services"",""2025-06-26 09:18:18 -0400"",""Administrator"",""B1 MTL 1 (Montreal 1)"",""Information Technology (IT)"","""",""Tao Wong"","""",""en"",false~""[@]Annie Martin je garde en note pour l'équipement dans vos bureaux. mais pour le nouvel employé saches qu'on peut jamais commencer quand on a pas de nom exact (création de compte etc). DOnc tiens nous au courant STP par un autre billet lorsque tu auras un nom. Il va falloir créer un billet de 'NEW EMPLOYEE' lorsque tu sauras. Merci !""";"""8924606"",""Annie Martin"",""Annie Martin &lt;annie.martin@nelmar.com&gt;"","""",""2025-06-20 11:44:53 -0400"",""Requester"",""B8 Nelmar (Terrebonne)"",,"""",""&lt;None&gt;"","""",""[-]1"",false~""Bonjour, les équipements seront requis pour un(e) nouvel(le) analyste financier qui se joindra a l'équipe (le plus rapidement possible). J'aimerais donc m'assurer de la disponibilité des équipements. il serait également nécessaire d'équiper les 2 bureaux libres dans la section finance avec 2 moniteurs et un docking station pour chaque poste de travail"""</t>
  </si>
  <si>
    <t>"mronca@balcan.com"</t>
  </si>
  <si>
    <t>we need to install ups worldwide software and need admin right to proceed for myself, Astrid and Maryna</t>
  </si>
  <si>
    <t>27:53:29</t>
  </si>
  <si>
    <t>123:53:29</t>
  </si>
  <si>
    <t>256:14:17</t>
  </si>
  <si>
    <t>1104:14:17</t>
  </si>
  <si>
    <t>Logiciel demandé/Requested Software: Other~Spécifier si autre / If other specify :: we need to install ups worldwide software and need admin right to proceed for myself, Astrid and Maryna</t>
  </si>
  <si>
    <t>"""9308214"",""Cindy Reid"",""Cindy Reid &lt;cindy.reid@nelmar.com&gt;"","""",""2025-06-16 15:10:15 -0400"",""Requester"",""B8 Nelmar (Terrebonne)"",,"""",""&lt;None&gt;"","""",""[-]1"",false~""All good – was done last week 😊 Regards Cindy Reid Customer Service &amp; Account Specialist NEL MAR Security Packaging Systems T 450.477.0001 x247 T 800.363.2283 nelmar.com From: Balcan Innovations - Centre d'aide / Service Desk helpdesk@balcan.com Sent: Monday, April 29, 2024 11:39 AM To: Cindy Reid cindy.reid@nelmar.com Subject: Requêtre / Incident #5781 Requête d'accès logiciel / Software Access Request [Courriel Externe - External email]""";"""9762332"",""Joe Pizzuco"",""Joe Pizzuco &lt;jpizzuco@balcan.com&gt;"","""",""2025-06-13 13:22:11 -0400"",""Administrator"",""B2 MTL 2 (Montreal 2)"",""Information Technology (IT)"","""",""Tao Wong"","""",""en"",false~""Cindy, sorry for the very delayed response. Do you still need help?""";"""9308214"",""Cindy Reid"",""Cindy Reid &lt;cindy.reid@nelmar.com&gt;"","""",""2025-06-16 15:10:15 -0400"",""Requester"",""B8 Nelmar (Terrebonne)"",,"""",""&lt;None&gt;"","""",""[-]1"",false~""Any update on below – it’s over a week. I can do it myself I just need admin to enter their credentials so that I may proceed. Regards Cindy Reid Customer Service &amp; Account Specialist NEL MAR Security Packaging Systems T 450.477.0001 x247 T 800.363.2283 nelmar.com From: Cindy Reid cindy.reid@nelmar.com Sent: Tuesday, March 19, 2024 3:24 PM To: helpdesk helpdesk@balcan.com Subject: RE: Requêtre / Incident #5781 Requête d'accès logiciel / Software Access Request The software is just an access point for our rates. Regards Cindy Reid Customer Service &amp; Account Specialist NEL MAR Security Packaging Systems T 450.477.0001 x247 T 800.363.2283 nelmar.com From: Balcan Innovations - Centre d'aide / Service Desk &lt;helpdesk@balcan.com&gt; Sent: Tuesday, March 19, 2024 3:21 PM To: Cindy Reid &lt;cindy.reid@nelmar.com&gt; Subject: Requêtre / Incident #5781 Requête d'accès logiciel / Software Access Request [Courriel Externe - External email]""";"""9308214"",""Cindy Reid"",""Cindy Reid &lt;cindy.reid@nelmar.com&gt;"","""",""2025-06-16 15:10:15 -0400"",""Requester"",""B8 Nelmar (Terrebonne)"",,"""",""&lt;None&gt;"","""",""[-]1"",false~""The software is just an access point for our rates. Regards Cindy Reid Customer Service &amp; Account Specialist NEL MAR Security Packaging Systems T 450.477.0001 x247 T 800.363.2283 nelmar.com From: Balcan Innovations - Centre d'aide / Service Desk helpdesk@balcan.com Sent: Tuesday, March 19, 2024 3:21 PM To: Cindy Reid cindy.reid@nelmar.com Subject: Requêtre / Incident #5781 Requête d'accès logiciel / Software Access Request [Courriel Externe - External email]""";"""8247439"",""Jonathan Galindez"",""Jonathan Galindez &lt;jgalindez@balcan.com&gt;"","""",""2025-06-26 07:46:41 -0400"",""Service Agent User"",""B2 MTL 2 (Montreal 2)"",""Information Technology (IT)"","""",""&lt;None&gt;"","""",""en"",false~""[@]Joe Pizzuco @Cindy Reid Good afternoon .Joe. When you get a chance, can you have somebody check this with Cindy so the needed app can be installed? I wonder though what UPS software needed to be installed on her machine? I thought we have two specific terminals to use for UPS access.""";"""9308214"",""Cindy Reid"",""Cindy Reid &lt;cindy.reid@nelmar.com&gt;"","""",""2025-06-16 15:10:15 -0400"",""Requester"",""B8 Nelmar (Terrebonne)"",,"""",""&lt;None&gt;"","""",""[-]1"",false~""Any update on this - i need 20 seconds of someone's time to install the UPS software in order to quote prices for freight."""</t>
  </si>
  <si>
    <t>Change pwd</t>
  </si>
  <si>
    <t>Good morning George It's that time again to reset e-mail password. Please. Thank you George R Extrusion Laval Sent from my iPhone</t>
  </si>
  <si>
    <t>Need to be able to use login for email wnzwick@balcan.com on Teams app on tablet for the QC team.
 tablet description: Galaxy Tab AB SM-X200 
S/N: R9YT30B19KT
IP address: 192.168.166.19</t>
  </si>
  <si>
    <t>4:21:18</t>
  </si>
  <si>
    <t>5:08:15</t>
  </si>
  <si>
    <t>Description du problème/Issue Description: Need to be able to use login for email wnzwick@balcan.com on Teams app on tablet for the QC team.
 tablet description: Galaxy Tab AB SM-X200 
S/N: R9YT30B19KT
IP address: 192.168.166.19</t>
  </si>
  <si>
    <t>"""8247418"",""George Kanatselis"",""George Kanatselis &lt;george@balcan.com&gt;"","""",""2025-06-26 08:47:31 -0400"",""Service Agent User"",""B2 MTL 2 (Montreal 2)"",""Information Technology (IT)"","""",""Joe Pizzuco"","""",""en"",false~""set up teams account together""";"""8247418"",""George Kanatselis"",""George Kanatselis &lt;george@balcan.com&gt;"","""",""2025-06-26 08:47:31 -0400"",""Service Agent User"",""B2 MTL 2 (Montreal 2)"",""Information Technology (IT)"","""",""Joe Pizzuco"","""",""en"",false~""you will need to download and install the office package on the tablet to do this"""</t>
  </si>
  <si>
    <t>cree des comptes email</t>
  </si>
  <si>
    <t>"""8247418"",""George Kanatselis"",""George Kanatselis &lt;george@balcan.com&gt;"","""",""2025-06-26 08:47:31 -0400"",""Service Agent User"",""B2 MTL 2 (Montreal 2)"",""Information Technology (IT)"","""",""Joe Pizzuco"","""",""en"",false~""sent user name and email"""</t>
  </si>
  <si>
    <t>ACCESS TOI MAGIC CHANGES</t>
  </si>
  <si>
    <t>"""8247418"",""George Kanatselis"",""George Kanatselis &lt;george@balcan.com&gt;"","""",""2025-06-26 08:47:31 -0400"",""Service Agent User"",""B2 MTL 2 (Montreal 2)"",""Information Technology (IT)"","""",""Joe Pizzuco"","""",""en"",false~""je donner les meme droit comme Aleks maintenant"""</t>
  </si>
  <si>
    <t>Maintenance Request 00048131 for Line # 119 Bdg 2: IMPRIMANT NE MARCHE PAS</t>
  </si>
  <si>
    <t>Please Review Maintenance Request 048131 for Line # 119 Request by 4667 Status: 0.Requested Details: IMPRIMANT NE MARCHE PAS</t>
  </si>
  <si>
    <t>0:44:58</t>
  </si>
  <si>
    <t>"""8247418"",""George Kanatselis"",""George Kanatselis &lt;george@balcan.com&gt;"","""",""2025-06-26 08:47:31 -0400"",""Service Agent User"",""B2 MTL 2 (Montreal 2)"",""Information Technology (IT)"","""",""Joe Pizzuco"","""",""en"",false~""changed the IP address and asked Alaa to reserve , it works now"""</t>
  </si>
  <si>
    <t>https://helpdesk.balcan.com/attachments/176f9cac5b4c3bfe52a3/maint_req00048131_0943683.pdf</t>
  </si>
  <si>
    <t>"aalmasri@balcan.com";"george@balcan.com";"osassi@balcan.com";"wsaid@balcan.com"</t>
  </si>
  <si>
    <t>https://helpdesk.balcan.com/attachments/929e97533233d2043b82/maint_req00048131_0945589.pdf</t>
  </si>
  <si>
    <t>FW: RFID label printer not working</t>
  </si>
  <si>
    <t>GEORGE KANATSELIS | Network Administrator - IT Balcan Innovations Inc. 9340 Meaux, St-Leonard, Quebec H1R 3H2 t: (514) 326-9130 ext. 2179 | e: george@balcan.com www.balcan.com From: Manivannan Somasundaram mani@balcan.com Sent: Thursday, March 14, 2024 8:45 AM To: George Kanatselis george@balcan.com; Omar Sassi osassi@balcan.com Cc: Perry Bachountakis perry@balcan.com; Manivannan Somasundaram mani@balcan.com Subject: RFID label printer not working Bagging RFID printer is not working from last night, we try to reset many times, please verify. Thanks Sent from my iPhone</t>
  </si>
  <si>
    <t>133:48:42</t>
  </si>
  <si>
    <t>533:48:42</t>
  </si>
  <si>
    <t>"""8247418"",""George Kanatselis"",""George Kanatselis &lt;george@balcan.com&gt;"","""",""2025-06-26 08:47:31 -0400"",""Service Agent User"",""B2 MTL 2 (Montreal 2)"",""Information Technology (IT)"","""",""Joe Pizzuco"","""",""en"",false~""what happens when you press the pause button??"""</t>
  </si>
  <si>
    <t>Functional ZD500 RFID was given to Mani</t>
  </si>
  <si>
    <t>teams display name not working</t>
  </si>
  <si>
    <t>"""8247418"",""George Kanatselis"",""George Kanatselis &lt;george@balcan.com&gt;"","""",""2025-06-26 08:47:31 -0400"",""Service Agent User"",""B2 MTL 2 (Montreal 2)"",""Information Technology (IT)"","""",""Joe Pizzuco"","""",""en"",false~""then i logged out of teams and back in and display name changed""";"""8247418"",""George Kanatselis"",""George Kanatselis &lt;george@balcan.com&gt;"","""",""2025-06-26 08:47:31 -0400"",""Service Agent User"",""B2 MTL 2 (Montreal 2)"",""Information Technology (IT)"","""",""Joe Pizzuco"","""",""en"",false~""reboot the computer"""</t>
  </si>
  <si>
    <t>Cannot connect</t>
  </si>
  <si>
    <t>1:36:53</t>
  </si>
  <si>
    <t>"""8247418"",""George Kanatselis"",""George Kanatselis &lt;george@balcan.com&gt;"","""",""2025-06-26 08:47:31 -0400"",""Service Agent User"",""B2 MTL 2 (Montreal 2)"",""Information Technology (IT)"","""",""Joe Pizzuco"","""",""en"",false~""changed office pwd , because the one he enters is not accepted""";"""8247418"",""George Kanatselis"",""George Kanatselis &lt;george@balcan.com&gt;"","""",""2025-06-26 08:47:31 -0400"",""Service Agent User"",""B2 MTL 2 (Montreal 2)"",""Information Technology (IT)"","""",""Joe Pizzuco"","""",""en"",false~""need to log into zscaler"""</t>
  </si>
  <si>
    <t>J'ai besoin de pouvoir aller chercher des documents de nos consultants
https://lussierdaleparizeau.sharefile.com/d/d8b972d68ccd46ca</t>
  </si>
  <si>
    <t>0:59:57</t>
  </si>
  <si>
    <t>16:12:02</t>
  </si>
  <si>
    <t>96:00:00</t>
  </si>
  <si>
    <t>447:08:52</t>
  </si>
  <si>
    <t>Description du problème/Issue Description: J'ai besoin de pouvoir aller chercher des documents de nos consultants
https://lussierdaleparizeau.sharefile.com/d/d8b972d68ccd46ca</t>
  </si>
  <si>
    <t>"""9275365"",""Philippe Tetreault"",""Philippe Tetreault &lt;ptetreault@balcan.com&gt;"","""",""2025-06-26 08:30:31 -0400"",""Administrator"",""B2 MTL 2 (Montreal 2)"",""Information Technology (IT)"","""",""Perry Bachountakis"","""",""en"",false~""Parfait, merci.""";"""8619850"",""Caroline Tremblay"",""Caroline Tremblay &lt;carolinetremblay@balcan.com&gt;"",""Directrice, rémunération globale -Director, Total Rewards"",""2025-06-18 09:41:49 -0400"",""Requester"",""B2 MTL 2 (Montreal 2)"",,,""&lt;None&gt;"",,,false~""Ca marche maintenant merci !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uesday, March 26, 2024 8:53 AM To: Caroline Tremblay carolinetremblay@balcan.com Subject: Requêtre / Incident #5771 Demande générale / General Support Incident [Courriel Externe - External email]""";"""9275365"",""Philippe Tetreault"",""Philippe Tetreault &lt;ptetreault@balcan.com&gt;"","""",""2025-06-26 08:30:31 -0400"",""Administrator"",""B2 MTL 2 (Montreal 2)"",""Information Technology (IT)"","""",""Perry Bachountakis"","""",""en"",false~""Pouvez-vous essayer de nouveau ce matin? J'ai fait une modification. Merci""";"""8619850"",""Caroline Tremblay"",""Caroline Tremblay &lt;carolinetremblay@balcan.com&gt;"",""Directrice, rémunération globale -Director, Total Rewards"",""2025-06-18 09:41:49 -0400"",""Requester"",""B2 MTL 2 (Montreal 2)"",,,""&lt;None&gt;"",,,false~""Non j’étais en télétravail et même d’ici ca ne marche pas plus Voici ce que ca donne encore ce matin :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hursday, March 14, 2024 10:00 AM To: Caroline Tremblay carolinetremblay@balcan.com Subject: Requêtre / Incident #5771 Demande générale / General Support Incident [Courriel Externe - External email]""";"""8247418"",""George Kanatselis"",""George Kanatselis &lt;george@balcan.com&gt;"","""",""2025-06-26 08:47:31 -0400"",""Service Agent User"",""B2 MTL 2 (Montreal 2)"",""Information Technology (IT)"","""",""Joe Pizzuco"","""",""en"",false~""t'es tu connecter au Guest wifi, supposer de marche sur guest"""</t>
  </si>
  <si>
    <t>home office</t>
  </si>
  <si>
    <t>unable to connect with my printer and unable to download the full driver from internet</t>
  </si>
  <si>
    <t>Brother MFC-L2730DW</t>
  </si>
  <si>
    <t>8:07:12</t>
  </si>
  <si>
    <t>39:31:31</t>
  </si>
  <si>
    <t>20:39:55</t>
  </si>
  <si>
    <t>116:39:55</t>
  </si>
  <si>
    <t>Requis pour / Requested For :: Vivek Chanan~Printer Location: home office~Service Request: Issue with Printer~Description: unable to connect with my printer and unable to download the full driver from internet~Printer Name: Brother MFC-L2730DW</t>
  </si>
  <si>
    <t>"""8247420"",""Omar Sassi"",""Omar Sassi &lt;osassi@balcan.com&gt;"","""",""2024-07-05 08:17:06 -0400"",""Requester"",""B2 MTL 2 (Montreal 2)"",""Information Technology (IT)"","""",""&lt;None&gt;"","""",""en"",false~""hello Vivek feel free to contact us when you will have time !""";"""8247420"",""Omar Sassi"",""Omar Sassi &lt;osassi@balcan.com&gt;"","""",""2024-07-05 08:17:06 -0400"",""Requester"",""B2 MTL 2 (Montreal 2)"",""Information Technology (IT)"","""",""&lt;None&gt;"","""",""en"",false~""message sent to teams.""";"""8620279"",""Vivek Chanan"",""Vivek Chanan &lt;vchanan@balcan.com&gt;"",""Sales Account Manager"",""2025-04-23 14:36:30 -0400"",""Requester"",,""Sales"","""",""&lt;None&gt;"","""",""[-]1"",false~""Hello Omar, Can we fix a time for Monday morning and resolve the issue. Please let me know. Thanks &amp; Regards Vivek Chanan | Senior Account Executive Balcan Packaging 279 Humberline Drive, Etobicoke, Ontario M9W 5T6 t: (905) 696-7272 ext. 3218 | m: (905) 866-4842 | e: vchanan@balcan.com www.balcan.com From: Balcan Innovations - Centre d'aide / Service Desk helpdesk@balcan.com Sent: Friday, March 15, 2024 8:24 AM To: Vivek Chanan vchanan@balcan.com Subject: Requête / Incident #5770 probleme d'imprimante / Printer issue [Courriel Externe - External email]""";"""8247420"",""Omar Sassi"",""Omar Sassi &lt;osassi@balcan.com&gt;"","""",""2024-07-05 08:17:06 -0400"",""Requester"",""B2 MTL 2 (Montreal 2)"",""Information Technology (IT)"","""",""&lt;None&gt;"","""",""en"",false~""[@]Vivek Chanan Hello Vivek we tried to reach but no chance. feel free to contact us if you still have this issue."""</t>
  </si>
  <si>
    <t xml:space="preserve">Besoin d'avoir un Team nommé : "Laval DMS" </t>
  </si>
  <si>
    <t>1:18:17</t>
  </si>
  <si>
    <t>17:18:17</t>
  </si>
  <si>
    <t>1:18:29</t>
  </si>
  <si>
    <t>17:18:29</t>
  </si>
  <si>
    <t xml:space="preserve">Description du problème/Issue Description: Besoin d'avoir un Team nommé : 'Laval DMS' </t>
  </si>
  <si>
    <t>"""8247418"",""George Kanatselis"",""George Kanatselis &lt;george@balcan.com&gt;"","""",""2025-06-26 08:47:31 -0400"",""Service Agent User"",""B2 MTL 2 (Montreal 2)"",""Information Technology (IT)"","""",""Joe Pizzuco"","""",""en"",false~""le team Laval DMS est pret"""</t>
  </si>
  <si>
    <t>update Diane PC for me</t>
  </si>
  <si>
    <t>113:03:31</t>
  </si>
  <si>
    <t>481:03:31</t>
  </si>
  <si>
    <t>113:03:38</t>
  </si>
  <si>
    <t>481:03:38</t>
  </si>
  <si>
    <t>cannot create NCPR</t>
  </si>
  <si>
    <t>GEORGE KANATSELIS | Network Administrator - IT Balcan Innovations Inc. 9340 Meaux, St-Leonard, Quebec H1R 3H2 t: (514) 326-9130 ext. 2179 | e: george@balcan.com www.balcan.com From: Hershel Teitelbaum hershel@balcan.com Sent: Wednesday, March 13, 2024 3:37 PM To: Gianni Iadinardi giadinardi@balcan.com; George Kanatselis george@balcan.com Cc: Amirhosein Moslehi amoslehi@balcan.com Subject: RE: Certainteed Docket 62011902 Your workstation is et up as an Extrusion workstation, and there is no extrusion for this docket George, change it to a shipping workstation LAV-GIANNI… Gianni, Be careful what you enter in “Dep’t where rolls were produced” From: Gianni Iadinardi &lt;giadinardi@balcan.com&gt; Sent: Wednesday, March 13, 2024 3:29 PM To: Hershel Teitelbaum &lt;hershel@balcan.com&gt; Cc: Amirhosein Moslehi &lt;amoslehi@balcan.com&gt; Subject: FW: Certainteed Docket 62011902 Hi Hershel,, We must create an NCPR to recall these bags from DC, but the system does not permit us to create the NCPR. Can you please confirm why we cannot create the NCPR? Regards Gianni From: Gianni Iadinardi Sent: Wednesday, March 13, 2024 12:11 PM To: Yasaie Jolakyan &lt;yjolakyan@balcan.com&gt; Cc: Manivannan Somasundaram &lt;mani@balcan.com&gt;; Amirhosein Moslehi &lt;amoslehi@balcan.com&gt; Subject: Certainteed Docket 62011902 Hi Yasaie We must recall the bags from this order for random inspection because of surface defects on the bags, but the system does not allow to create an NCPR. Yasaie and Mani are you aware why we cannot create an NCPR for this docket? Please confirm so we can create the NCPR and recall the pallets from DC. Regards Gianni Iadinardi - Quality Assurance Manager Balcan Packaging 304 Saulnier Laval, Quebec H7M 3T3 Office: (450) 975-8238 Ext 4265 E-mail: giadinardi@balcan.com</t>
  </si>
  <si>
    <t>Gianni Iadinardi &lt;giadinardi@balcan.com&gt;</t>
  </si>
  <si>
    <t>0:03:02</t>
  </si>
  <si>
    <t>"""8247418"",""George Kanatselis"",""George Kanatselis &lt;george@balcan.com&gt;"","""",""2025-06-26 08:47:31 -0400"",""Service Agent User"",""B2 MTL 2 (Montreal 2)"",""Information Technology (IT)"","""",""Joe Pizzuco"","""",""en"",false~""PC changed to shipping dept in x-reference"""</t>
  </si>
  <si>
    <t>Vertical strips on the display. cannot work</t>
  </si>
  <si>
    <t>9:58:23</t>
  </si>
  <si>
    <t>41:06:15</t>
  </si>
  <si>
    <t>41:06:20</t>
  </si>
  <si>
    <t>Requis pour / Requested For :: Umar Farook Abdul Salam~Choix équipements / Hardware Choices :: Moniteur / Monitor~Spécifier si autre / If other specify :: Vertical strips on the display. cannot work</t>
  </si>
  <si>
    <t>"""8247420"",""Omar Sassi"",""Omar Sassi &lt;osassi@balcan.com&gt;"","""",""2024-07-05 08:17:06 -0400"",""Requester"",""B2 MTL 2 (Montreal 2)"",""Information Technology (IT)"","""",""&lt;None&gt;"","""",""en"",false~""The screen is working well. no issue with the screen. i did a dockstation update and checked the cables. it's working with no issues.""";"""8786937"",""Tu Phuong Vo"",""Tu Phuong Vo &lt;tvo@balcan.com&gt;"",""IT Manager - Assets, Contracts and Services"",""2025-06-26 09:18:18 -0400"",""Administrator"",""B1 MTL 1 (Montreal 1)"",""Information Technology (IT)"","""",""Tao Wong"","""",""en"",false~""[@]Omar Sassi can you check his monitor and exchange it with one that works. You can bring back the defective one, i will make the call with DELL. Thanks"""</t>
  </si>
  <si>
    <t>https://helpdesk.balcan.com/attachments/478bde9dc44769fb5f97/image-1-jpg.jpeg</t>
  </si>
  <si>
    <t>"B8 Plastixx FFS (Terrebonne)";"Health &amp; Safety"</t>
  </si>
  <si>
    <t>For the safety interaction app, not all employees have access to it. We need all the employees that belong to the group terregroup@balcan.com can access to this. This is the link https://teams.microsoft.com/l/entity/81fef3a6-72aa-4648-a763-de824aeafb7d/_djb2_msteams_prefix_2661455234?context=%7B%22channelId%22%3A%2219%3AVnx8ICJPvEnXyxDYoDiRAD_8ztPGHTK2-e6SZoRWFPQ1%40thread.tacv2%22%7D&amp;tenantId=28c79c04-a3d1-4c99-92c5-4275eb82a365</t>
  </si>
  <si>
    <t>12:08:36</t>
  </si>
  <si>
    <t>44:08:36</t>
  </si>
  <si>
    <t>12:08:42</t>
  </si>
  <si>
    <t>44:08:42</t>
  </si>
  <si>
    <t>Description du problème/Issue Description: For the safety interaction app, not all employees have access to it. We need all the employees that belong to the group terregroup@balcan.com can access to this. This is the link https://teams.microsoft.com/l/entity/81fef3a6-72aa-4648-a763-de824aeafb7d/_djb2_msteams_prefix_2661455234?context=%7B%22channelId%22%3A%2219%3AVnx8ICJPvEnXyxDYoDiRAD_8ztPGHTK2-e6SZoRWFPQ1%40thread.tacv2%22%7D&amp;tenantId=28c79c04-a3d1-4c99-92c5-4275eb82a365</t>
  </si>
  <si>
    <t>"""9275365"",""Philippe Tetreault"",""Philippe Tetreault &lt;ptetreault@balcan.com&gt;"","""",""2025-06-26 08:30:31 -0400"",""Administrator"",""B2 MTL 2 (Montreal 2)"",""Information Technology (IT)"","""",""Perry Bachountakis"","""",""en"",false~""Like we discuss, there is some option. Publish the direct link to the Microsoft Forms: INTÉRACTIONS SUR LA SÉCURITÉ / SAFETY INTERACTIONS Or in the Health and Safety Balcan public site, we could add it there."""</t>
  </si>
  <si>
    <t>"joseegoupil@balcan.com"</t>
  </si>
  <si>
    <t>19:55:33</t>
  </si>
  <si>
    <t>3:55:37</t>
  </si>
  <si>
    <t>19:55:37</t>
  </si>
  <si>
    <t>Added service account for Avaya voicemail</t>
  </si>
  <si>
    <t>Added svc_avayavm@nelmar.com to replace Vocalys@nelmar.com account to use for the services.</t>
  </si>
  <si>
    <t>"""9275365"",""Philippe Tetreault"",""Philippe Tetreault &lt;ptetreault@balcan.com&gt;"","""",""2025-06-26 08:30:31 -0400"",""Administrator"",""B2 MTL 2 (Montreal 2)"",""Information Technology (IT)"","""",""Perry Bachountakis"","""",""en"",false~""https://balcaninnovations.delinea.app/view/vault/secrets/294/general"""</t>
  </si>
  <si>
    <t>Selon le département de maintenance, les problèmes de Wi-Fi font que mes machines ne communiquent plus avec les écrans informatifs qui sont suspendus au dessus de mes machines.</t>
  </si>
  <si>
    <t>12:52:40</t>
  </si>
  <si>
    <t>28:52:40</t>
  </si>
  <si>
    <t>12:53:45</t>
  </si>
  <si>
    <t>28:53:45</t>
  </si>
  <si>
    <t>Description du problème/Issue Description: Selon le département de maintenance, les problèmes de Wi-Fi font que mes machines ne communiquent plus avec les écrans informatifs qui sont suspendus au dessus de mes machines.</t>
  </si>
  <si>
    <t>"""9275365"",""Philippe Tetreault"",""Philippe Tetreault &lt;ptetreault@balcan.com&gt;"","""",""2025-06-26 08:30:31 -0400"",""Administrator"",""B2 MTL 2 (Montreal 2)"",""Information Technology (IT)"","""",""Perry Bachountakis"","""",""en"",false~""The PC are connected on the switch in each LEMO line:""";"""9275365"",""Philippe Tetreault"",""Philippe Tetreault &lt;ptetreault@balcan.com&gt;"","""",""2025-06-26 08:30:31 -0400"",""Administrator"",""B2 MTL 2 (Montreal 2)"",""Information Technology (IT)"","""",""Perry Bachountakis"","""",""en"",false~""Les ordinateurs devrait maintenant avoir internet et le réseau. C'est possible que les ordinateurs devront être redémarrés."""</t>
  </si>
  <si>
    <t xml:space="preserve">Trying to enter an order for a customer and SAP is not allowing me to. Error massage see attached. </t>
  </si>
  <si>
    <t>3:59:34</t>
  </si>
  <si>
    <t>26:40:09</t>
  </si>
  <si>
    <t>122:40:09</t>
  </si>
  <si>
    <t xml:space="preserve">Description du problème/Issue Description: Trying to enter an order for a customer and SAP is not allowing me to. Error massage see attached. </t>
  </si>
  <si>
    <t>"""8247439"",""Jonathan Galindez"",""Jonathan Galindez &lt;jgalindez@balcan.com&gt;"","""",""2025-06-26 07:46:41 -0400"",""Service Agent User"",""B2 MTL 2 (Montreal 2)"",""Information Technology (IT)"","""",""&lt;None&gt;"","""",""en"",false~""In Authorization, added 100 in the max discount fields""";"""10278235"",""maryna.pylypenko@nelmar.com"",""maryna.pylypenko@nelmar.com"",,""2025-04-14 13:14:10 -0400"",""Requester"",,,,""&lt;None&gt;"",,,false~""All of CS have the rights.""";"""8247439"",""Jonathan Galindez"",""Jonathan Galindez &lt;jgalindez@balcan.com&gt;"","""",""2025-06-26 07:46:41 -0400"",""Service Agent User"",""B2 MTL 2 (Montreal 2)"",""Information Technology (IT)"","""",""&lt;None&gt;"","""",""en"",false~""[@]maryna.pylypenko@nelmar.com Who can perform this action as the moment? Who has the right to perform this? If you know, I can pattern your rights. Thanks"""</t>
  </si>
  <si>
    <t>Fixed in authorization section.  Discount to 100</t>
  </si>
  <si>
    <t>https://helpdesk.balcan.com/attachments/6495b7193da5f474ef55/error-discount-order.png</t>
  </si>
  <si>
    <t>Astrid Mclean &lt;astrid.mclean@nelmar.com&gt;</t>
  </si>
  <si>
    <t xml:space="preserve">having issue with avaya phone voicemail.  light appears in red showing we have a voicemail but error on phone shows voicemail not running. please contact roxanne to fix as i am not in office. </t>
  </si>
  <si>
    <t>2:02:59</t>
  </si>
  <si>
    <t>2:03:11</t>
  </si>
  <si>
    <t xml:space="preserve">Description du problème/Issue Description: having issue with avaya phone voicemail.  light appears in red showing we have a voicemail but error on phone shows voicemail not running. please contact roxanne to fix as i am not in office. </t>
  </si>
  <si>
    <t>"""9275365"",""Philippe Tetreault"",""Philippe Tetreault &lt;ptetreault@balcan.com&gt;"","""",""2025-06-26 08:30:31 -0400"",""Administrator"",""B2 MTL 2 (Montreal 2)"",""Information Technology (IT)"","""",""Perry Bachountakis"","""",""en"",false~""See ticket 5763.""";"""9275365"",""Philippe Tetreault"",""Philippe Tetreault &lt;ptetreault@balcan.com&gt;"","""",""2025-06-26 08:30:31 -0400"",""Administrator"",""B2 MTL 2 (Montreal 2)"",""Information Technology (IT)"","""",""Perry Bachountakis"","""",""en"",false~""Restarted the voicemail service. Working now."""</t>
  </si>
  <si>
    <t>Acces Epicor pour Annie Martin</t>
  </si>
  <si>
    <t>From: Annie Martin annie.martin@nelmar.com Sent: Tuesday, March 12, 2024 5:24 PM To: Duc Tran dtran@balcan.com Subject: Epicor Balcan USA Salut Duc, Peux-tu svp me donner le même acces que Michael Bargle a pour Epicor svp? Je vais supporter la partie finance suivant son départ et nous souhaitons commencer la formation / transition rapidement. J’aurai certainement besoin de ton aide ? Annie Martin Divisional Finance Director NEL MAR Security Packaging Systems | Plastixx FFS Technologies , divisions of Balcan Innovations Inc. 3100 rue des Bâtisseurs Terrebonne, QC J6Y 0A2 T 450.477.0001 x281 | T 800.363.2283 C 438-220-4268 nelmar.com</t>
  </si>
  <si>
    <t>2:06:40</t>
  </si>
  <si>
    <t>53:42:52</t>
  </si>
  <si>
    <t>197:42:52</t>
  </si>
  <si>
    <t>"""8385259"",""Duc Tran"",""Duc Tran &lt;dtran@balcan.com&gt;"",""Project Manager"",""2025-06-16 13:40:15 -0400"",""Service Agent User"",""B2 MTL 2 (Montreal 2)"",""Information Technology (IT)"","""",""Tao Wong"","""",""en"",false~""Bonjour Martine, Ton access Epicor est active. Peux tu faire un login et confirmer si tout est accessible comme Michael, n'hesites pas a me contacter en cas de besoin. Voici le lien vers Epicor: https://cadcentraldtapp07.epicorsaas.com/SaaS578/Apps/Erp/Home/#/home?company=BAL01&amp;site=MfgSys"""</t>
  </si>
  <si>
    <t>id: "8924606"~name: "Annie Martin"~"Annie Martin &lt;annie.martin@nelmar.com&gt;"~title: ""~last_login: "2025-06-20 11:44:53 -0400"~Rôle: "Requester"~site: "B8 Nelmar (Terrebonne)"~~phone: ""~"&lt;None&gt;"~mobile_phone: ""~language: "[-]1"~disabled: false</t>
  </si>
  <si>
    <t>Annie Martin</t>
  </si>
  <si>
    <t>annie.martin@nelmar.com</t>
  </si>
  <si>
    <t>EMails BOL's for GAF account 19885 to Katia</t>
  </si>
  <si>
    <t>From: Katia Zichella kzichella@balcan.com Sent: Tuesday, March 12, 2024 8:51 PM To: Duc Tran dtran@balcan.com; Perry Bachountakis perry@balcan.com Subject: BOL's for GAF account 19885 Can we pls set up GAF’s bill of ladings to be sent to my emails? Thank you, KATIA ZICHELLA | CSR Manager Balcan Innovations Inc. 9475 Rue de Meaux, St-Leonard, Quebec H1R 3H3 T: (514) 326-0200 ext: 2269 | e: kzichella@balcan.com www.balcan.com</t>
  </si>
  <si>
    <t>479:37:37</t>
  </si>
  <si>
    <t>2015:37:37</t>
  </si>
  <si>
    <t>"""8385259"",""Duc Tran"",""Duc Tran &lt;dtran@balcan.com&gt;"",""Project Manager"",""2025-06-16 13:40:15 -0400"",""Service Agent User"",""B2 MTL 2 (Montreal 2)"",""Information Technology (IT)"","""",""Tao Wong"","""",""en"",false~""HI Katia, Was this ever applied that you are receiving BOL for GAFs? Please let us know"""</t>
  </si>
  <si>
    <t>"htonshal@balcan.com";"eqiu@balcan.com"</t>
  </si>
  <si>
    <t xml:space="preserve">our website orders are not coming through receiving message that says no SAP licenses. Also, colleague in the office says they cannot check voicemails Avaya phone says Voicemail not running. </t>
  </si>
  <si>
    <t>0:31:20</t>
  </si>
  <si>
    <t>1:19:20</t>
  </si>
  <si>
    <t xml:space="preserve">Description du problème/Issue Description: our website orders are not coming through receiving message that says no SAP licenses. Also, colleague in the office says they cannot check voicemails Avaya phone says Voicemail not running. </t>
  </si>
  <si>
    <t>"""8924509"",""Katherine Lagogianis"",""Katherine Lagogianis &lt;katherine.lagogianis@nelmar.com&gt;"","""",""2025-06-17 14:22:28 -0400"",""Requester"",""B8 Nelmar (Terrebonne)"",,"""",""&lt;None&gt;"","""",""[-]1"",false~""Orders came thru! Thanks everyone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March 13, 2024 10:17 AM To: Astrid McLean astrid.mclean@nelmar.com Cc: Cindy Reid cindy.reid@nelmar.com; Katherine Lagogianis katherine.lagogianis@nelmar.com; Roxanne Petit roxanne.petit@nelmar.com Subject: Requêtre / Incident #5757 Demande générale / General Support Incident [Courriel Externe - External email]""";"""8247439"",""Jonathan Galindez"",""Jonathan Galindez &lt;jgalindez@balcan.com&gt;"","""",""2025-06-26 07:46:41 -0400"",""Service Agent User"",""B2 MTL 2 (Montreal 2)"",""Information Technology (IT)"","""",""&lt;None&gt;"","""",""en"",false~""Applied license to Web Services App""";"""9664888"",""Astrid Mclean"",""Astrid Mclean &lt;astrid.mclean@nelmar.com&gt;"","""",""2024-03-13 10:15:46 -0400"",""Requester"",""B8 Nelmar (Terrebonne)"",,"""",""&lt;None&gt;"","""",""[-]1"",false~""I pushed the ones that were in error and they are coming through. seems like its fixed. thank you.""";"""8247439"",""Jonathan Galindez"",""Jonathan Galindez &lt;jgalindez@balcan.com&gt;"","""",""2025-06-26 07:46:41 -0400"",""Service Agent User"",""B2 MTL 2 (Montreal 2)"",""Information Technology (IT)"","""",""&lt;None&gt;"","""",""en"",false~""[@]Astrid Mclean When you get a chance please check the orders now. I was told it is OK now. Please confirm. Thanks""";"""9664888"",""Astrid Mclean"",""Astrid Mclean &lt;astrid.mclean@nelmar.com&gt;"","""",""2024-03-13 10:15:46 -0400"",""Requester"",""B8 Nelmar (Terrebonne)"",,"""",""&lt;None&gt;"","""",""[-]1"",false~""Hi Jonathan, will do thank you""";"""8247439"",""Jonathan Galindez"",""Jonathan Galindez &lt;jgalindez@balcan.com&gt;"","""",""2025-06-26 07:46:41 -0400"",""Service Agent User"",""B2 MTL 2 (Montreal 2)"",""Information Technology (IT)"","""",""&lt;None&gt;"","""",""en"",false~""[@]Astrid Mclean Please do create another ticket for the AVAYA phone. Thank you."""</t>
  </si>
  <si>
    <t xml:space="preserve">Applied professional license to web app </t>
  </si>
  <si>
    <t>"katherine.lagogianis@nelmar.com";"roxanne.petit@nelmar.com";"cindy.reid@nelmar.com"</t>
  </si>
  <si>
    <t>The Orders' printer is making a very loud grinding sound</t>
  </si>
  <si>
    <t xml:space="preserve">Lase Jet Pro 400 </t>
  </si>
  <si>
    <t>5:12:15</t>
  </si>
  <si>
    <t>15:38:40</t>
  </si>
  <si>
    <t>46:48:36</t>
  </si>
  <si>
    <t xml:space="preserve">Requis pour / Requested For :: Raouia Malaeb~Printer Location: Laval~Service Request: Issue with Printer~Description: The Orders' printer is making a very loud grinding sound~Printer Name: Lase Jet Pro 400 </t>
  </si>
  <si>
    <t>"""8247420"",""Omar Sassi"",""Omar Sassi &lt;osassi@balcan.com&gt;"","""",""2024-07-05 08:17:06 -0400"",""Requester"",""B2 MTL 2 (Montreal 2)"",""Information Technology (IT)"","""",""&lt;None&gt;"","""",""en"",false~""Printer working if still have the issue feel free to contact me.""";"""8247420"",""Omar Sassi"",""Omar Sassi &lt;osassi@balcan.com&gt;"","""",""2024-07-05 08:17:06 -0400"",""Requester"",""B2 MTL 2 (Montreal 2)"",""Information Technology (IT)"","""",""&lt;None&gt;"","""",""en"",false~""[@]Raouia Malaeb Hello Raouia tomorrow i will be in laval i will take a look."""</t>
  </si>
  <si>
    <t>password reset for Larry Goku</t>
  </si>
  <si>
    <t>0:00:11</t>
  </si>
  <si>
    <t xml:space="preserve">install printer for Katia ( OKI printer ) </t>
  </si>
  <si>
    <t>AVI can't login in Zscaler</t>
  </si>
  <si>
    <t>"B6 Covertech (Toronto)";"Sourcing / Supply Chain"</t>
  </si>
  <si>
    <t>In November 2023, I emailed to support@balcan.com for having access to work from home. I am making a request to give me an access to work from home. I work in purchasing department with Marwa.</t>
  </si>
  <si>
    <t>0:36:59</t>
  </si>
  <si>
    <t>Description du problème/Issue Description: In November 2023, I emailed to support@balcan.com for having access to work from home. I am making a request to give me an access to work from home. I work in purchasing department with Marwa.</t>
  </si>
  <si>
    <t>"""8247420"",""Omar Sassi"",""Omar Sassi &lt;osassi@balcan.com&gt;"","""",""2024-07-05 08:17:06 -0400"",""Requester"",""B2 MTL 2 (Montreal 2)"",""Information Technology (IT)"","""",""&lt;None&gt;"","""",""en"",false~""She already have Zscaler installed. i called the user and explain to her she needs to authenticate to Zscaler when she will be at home.""";"""8247417"",""Alaa Almasri"",""Alaa Almasri &lt;aalmasri@balcan.com&gt;"","""",""2025-06-25 15:13:45 -0400"",""Administrator"",,""Information Technology (IT)"","""",""&lt;None&gt;"","""",""[-]1"",false~""[@]Omar Sassi make sure Zscaler is installed on the computer and the user added to the respective distribution lists in M365 for ZPA."""</t>
  </si>
  <si>
    <t>Urgent- OTR PC stopped working</t>
  </si>
  <si>
    <t>George and IT team: The OTR was running over night and I believe that we encountered power failure last night. This morning, the PC stopped working. Could you please diagnose and fix it ASAP? We are going to do OTR test. Thanks for support. Wang Gang Wang | Laboratory Technician Balcan Innovations Inc . 9340 Meaux, Montreal, Quebec H1R 3H2 t: (514) 326-9130 ext. 2180 e: gwang@balcan.com | www.balcan.com</t>
  </si>
  <si>
    <t>6:10:29</t>
  </si>
  <si>
    <t>7:10:07</t>
  </si>
  <si>
    <t>"george@balcan.com";"ovelazquez@balcan.com";"oaguilar@balcan.com";"zmosaferi@balcan.com"</t>
  </si>
  <si>
    <t>FW: Teams Calendar</t>
  </si>
  <si>
    <t>GEORGE KANATSELIS | Network Administrator - IT Balcan Innovations Inc. 9340 Meaux, St-Leonard, Quebec H1R 3H2 t: (514) 326-9130 ext. 2179 | e: george@balcan.com www.balcan.com From: Gianni Iadinardi giadinardi@balcan.com Sent: Tuesday, March 12, 2024 4:17 PM To: George Kanatselis george@balcan.com Subject: Teams Calendar Hi George something weird occurred with my Teams calendar, it seems as if the events shifted on the calendar without warning. For instance, the event on the 12th shifted to the 13th and that of the 13th to the 14th. If I put the curser on the event of the 13th, and the message displays the 12th (see 2nd image below). I am totally confused with my meetings because people are calling to inquire why I am not attending the meeting and I am telling them it’s tomorrow. I rebooted teams and no change. I checked next week’s schedule and the meetings are also shifted. Thanks Gianni From: Gianni Iadinardi &lt;giadinardi@balcan.com&gt; Sent: Tuesday, March 12, 2024 4:09 PM To: Gianni Iadinardi &lt;giadinardi@balcan.com&gt; Subject: Sent from my iPhone</t>
  </si>
  <si>
    <t>0:00:35</t>
  </si>
  <si>
    <t>0:11:32</t>
  </si>
  <si>
    <t>"""8247418"",""George Kanatselis"",""George Kanatselis &lt;george@balcan.com&gt;"","""",""2025-06-26 08:47:31 -0400"",""Service Agent User"",""B2 MTL 2 (Montreal 2)"",""Information Technology (IT)"","""",""Joe Pizzuco"","""",""en"",false~""selected work week and it fixed""";"""8247418"",""George Kanatselis"",""George Kanatselis &lt;george@balcan.com&gt;"","""",""2025-06-26 08:47:31 -0400"",""Service Agent User"",""B2 MTL 2 (Montreal 2)"",""Information Technology (IT)"","""",""Joe Pizzuco"","""",""en"",false~"""""</t>
  </si>
  <si>
    <t>mnienow@balcan.com</t>
  </si>
  <si>
    <t>Would like to have access to the customer complaint system - I will attach in files a picture of the screen when I try to access it</t>
  </si>
  <si>
    <t>7:16:46</t>
  </si>
  <si>
    <t>23:16:46</t>
  </si>
  <si>
    <t>Description du problème/Issue Description: Would like to have access to the customer complaint system - I will attach in files a picture of the screen when I try to access it</t>
  </si>
  <si>
    <t>"""8247418"",""George Kanatselis"",""George Kanatselis &lt;george@balcan.com&gt;"","""",""2025-06-26 08:47:31 -0400"",""Service Agent User"",""B2 MTL 2 (Montreal 2)"",""Information Technology (IT)"","""",""Joe Pizzuco"","""",""en"",false~""gave you access"""</t>
  </si>
  <si>
    <t>https://helpdesk.balcan.com/attachments/17286e4428bbcb24ebf6/customer-complaint-system.pdf</t>
  </si>
  <si>
    <t>Maintenance Request 00048100 for Line # 101 Bdg 2: THE COMPUTER PRINTER ON LINE 101, COMPUTER PRINTE</t>
  </si>
  <si>
    <t>Please Review Maintenance Request 048100 for Line # 101 Request by 1865 Status: 0.Requested Details: THE COMPUTER PRINTER ON LINE 101, COMPUTER PRINTER IS PRINTING OUT THE PAPER OF THE MACHINE #208 AND #209 PLS FIX THAT THANKS,,,</t>
  </si>
  <si>
    <t>11:55:45</t>
  </si>
  <si>
    <t>43:55:45</t>
  </si>
  <si>
    <t>11:55:51</t>
  </si>
  <si>
    <t>43:55:51</t>
  </si>
  <si>
    <t>"""8247418"",""George Kanatselis"",""George Kanatselis &lt;george@balcan.com&gt;"","""",""2025-06-26 08:47:31 -0400"",""Service Agent User"",""B2 MTL 2 (Montreal 2)"",""Information Technology (IT)"","""",""Joe Pizzuco"","""",""en"",false~""i removed all printers except their own on line207"""</t>
  </si>
  <si>
    <t>https://helpdesk.balcan.com/attachments/01b073ce2edacb43a275/maint_req00048100_1526111.pdf</t>
  </si>
  <si>
    <t>https://helpdesk.balcan.com/attachments/b21cf59c047754cb534f/maint_req00048100_1529892.pdf</t>
  </si>
  <si>
    <t>Reminder for access to Distribution</t>
  </si>
  <si>
    <t>Hello Helpdesk, Can you please give access to Giovanni to Distribution and specifically to the Sales Pipeline? Can someone please confirm he has the same access as Gang Wang and Leila Naderi for the rest of the apps in Magic? Thank you, Oscar From: Giovanni Signorile gsignorile@balcan.com Sent: Tuesday, March 12, 2024 2:55 PM To: Oscar Aguilar oaguilar@balcan.com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t>
  </si>
  <si>
    <t>9:52:32</t>
  </si>
  <si>
    <t>25:52:32</t>
  </si>
  <si>
    <t>646:31:00</t>
  </si>
  <si>
    <t>2710:31:00</t>
  </si>
  <si>
    <t>"""8619903"",""Giovanni Signorile"",""Giovanni Signorile &lt;gsignorile@balcan.com&gt;"",""Coordonnateur, sécurité alimentaire - Coordinator, Food Safety "",""2024-07-26 09:43:00 -0400"",""Requester"",""B3 Laval"",,,""&lt;None&gt;"",,,false~""Hello Helpdesk, Can I please have access to the Distribution as per the IT ticket? Let me know please Thanks GIOVANNI SIGNORILE | Lab Technician Balcan Innovations Inc . 9340 Meaux, Montreal, Quebec , H1R 3H2 e: gsignorile@balcan.com | www.balcan.com From: Giovanni Signorile gsignorile@balcan.com Sent: Friday, June 28, 2024 9:42 AM To: Oscar Aguilar oaguilar@balcan.com; helpdesk helpdesk@balcan.com Cc: Amirhosein Moslehi amoslehi@balcan.com Subject: RE: Reminder for access to Distribution Hello Helpdesk, May I please have access to Distribution? GIOVANNI SIGNORILE | Lab Technician Balcan Innovations Inc . 9340 Meaux, Montreal, Quebec , H1R 3H2 e: gsignorile@balcan.com | www.balcan.com From: Oscar Aguilar &lt;oaguilar@balcan.com&gt; Sent: Tuesday, March 12, 2024 2:57 PM To: helpdesk &lt;helpdesk@balcan.com&gt; Cc: Giovanni Signorile &lt;gsignorile@balcan.com&gt; Subject: RE: Reminder for access to Distribution Hello Helpdesk, Can you please give access to Giovanni to Distribution and specifically to the Sales Pipeline? Can someone please confirm he has the same access as Gang Wang and Leila Naderi for the rest of the apps in Magic? Thank you, Oscar From: Giovanni Signorile &lt;gsignorile@balcan.com&gt; Sent: Tuesday, March 12, 2024 2:55 PM To: Oscar Aguilar &lt;oaguilar@balcan.com&gt;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8619903"",""Giovanni Signorile"",""Giovanni Signorile &lt;gsignorile@balcan.com&gt;"",""Coordonnateur, sécurité alimentaire - Coordinator, Food Safety "",""2024-07-26 09:43:00 -0400"",""Requester"",""B3 Laval"",,,""&lt;None&gt;"",,,false~""Hello Helpdesk, May I please have access to Distribution? GIOVANNI SIGNORILE | Lab Technician Balcan Innovations Inc . 9340 Meaux, Montreal, Quebec , H1R 3H2 e: gsignorile@balcan.com | www.balcan.com From: Oscar Aguilar oaguilar@balcan.com Sent: Tuesday, March 12, 2024 2:57 PM To: helpdesk helpdesk@balcan.com Cc: Giovanni Signorile gsignorile@balcan.com Subject: RE: Reminder for access to Distribution Hello Helpdesk, Can you please give access to Giovanni to Distribution and specifically to the Sales Pipeline? Can someone please confirm he has the same access as Gang Wang and Leila Naderi for the rest of the apps in Magic? Thank you, Oscar From: Giovanni Signorile &lt;gsignorile@balcan.com&gt; Sent: Tuesday, March 12, 2024 2:55 PM To: Oscar Aguilar &lt;oaguilar@balcan.com&gt; Subject: Reminder for access to Distribution Hello Oscar, Just a reminder for my access to BERP ‘Distribution’. Let me if you would like me to open an IT Ticket. Thanks! GIOVANNI SIGNORILE | Lab Technician Balcan Innovations Inc . 9340 Meaux, Montreal, Quebec , H1R 3H2 e: gsignorile@balcan.com | www.balcan.com""";"""8619903"",""Giovanni Signorile"",""Giovanni Signorile &lt;gsignorile@balcan.com&gt;"",""Coordonnateur, sécurité alimentaire - Coordinator, Food Safety "",""2024-07-26 09:43:00 -0400"",""Requester"",""B3 Laval"",,,""&lt;None&gt;"",,,false~""Ok I have it, Oscar let’s review navigating through it when you have the chance. Thanks!!! GIOVANNI SIGNORILE | Lab Technician Balcan Innovations Inc . 9340 Meaux, Montreal, Quebec , H1R 3H2 e: gsignorile@balcan.com | www.balcan.com From: Balcan Innovations - Centre d'aide / Service Desk helpdesk@balcan.com Sent: Wednesday, March 13, 2024 4:50 PM To: Oscar Aguilar oaguilar@balcan.com Cc: Giovanni Signorile gsignorile@balcan.com Subject: Requête / Incident #5746 Reminder for access to Distribution [Courriel Externe - External email]""";"""8247418"",""George Kanatselis"",""George Kanatselis &lt;george@balcan.com&gt;"","""",""2025-06-26 08:47:31 -0400"",""Service Agent User"",""B2 MTL 2 (Montreal 2)"",""Information Technology (IT)"","""",""Joe Pizzuco"","""",""en"",false~""all access same as gang"""</t>
  </si>
  <si>
    <t>"gsignorile@balcan.com";"amoslehi@balcan.com"</t>
  </si>
  <si>
    <t>les tablettes des mécano pour le logiciel KOMPANION la connexion au réseau wifi n'est pas stable parfois ne se connecte pas totalement</t>
  </si>
  <si>
    <t>280:36:44</t>
  </si>
  <si>
    <t>1176:36:44</t>
  </si>
  <si>
    <t>Description du problème/Issue Description: les tablettes des mécano pour le logiciel KOMPANION la connexion au réseau wifi n'est pas stable parfois ne se connecte pas totalement</t>
  </si>
  <si>
    <t>"""8435491"",""Avan Abubakir"",""Avan Abubakir &lt;aabubakir@balcan.com&gt;"","""",""2024-08-08 12:01:15 -0400"",""Service Agent User"",""B2 MTL 2 (Montreal 2)"",,"""",""&lt;None&gt;"","""",""en"",true~""hello Zakarina, you have an issue with which Wifi? yo cant connect or you dont have enough coverage? Best regards Avan Abubakir"""</t>
  </si>
  <si>
    <t>NO answer from the end user since 12 of March.</t>
  </si>
  <si>
    <t>pc freezing</t>
  </si>
  <si>
    <t>"""8247418"",""George Kanatselis"",""George Kanatselis &lt;george@balcan.com&gt;"","""",""2025-06-26 08:47:31 -0400"",""Service Agent User"",""B2 MTL 2 (Montreal 2)"",""Information Technology (IT)"","""",""Joe Pizzuco"","""",""en"",false~""removed Dell assist see if the app is using to many resources and causing PC to freeze"""</t>
  </si>
  <si>
    <t>Unable to RDC</t>
  </si>
  <si>
    <t>Good Morning, I have been unable to remote in this morning. I receive a message that says “Internal Error” each time. I have rebooted several times, but keep receiving the same error message. Please contact me ASAP to resolve…Thanks, G Garrett Meyer | Regional Account Manager Balcan Packaging c: 919.884.9758</t>
  </si>
  <si>
    <t>2:49:49</t>
  </si>
  <si>
    <t>6:16:23</t>
  </si>
  <si>
    <t>22:16:23</t>
  </si>
  <si>
    <t>"""8247417"",""Alaa Almasri"",""Alaa Almasri &lt;aalmasri@balcan.com&gt;"","""",""2025-06-25 15:13:45 -0400"",""Administrator"",,""Information Technology (IT)"","""",""&lt;None&gt;"","""",""[-]1"",false~""Perfect! We will close this ticket for now. You can re-open this one or create a new ticket if you experience any issues.""";"""9894951"",""gmeyer@balcan.com"",""gmeyer@balcan.com"",,""2024-03-13 09:26:14 -0400"",""Requester"",,,,""&lt;None&gt;"",,,false~""Good Morning, Everything seems to be working well this morning. I will advise if I run into any issues today- thanks for following up. - G""";"""8247417"",""Alaa Almasri"",""Alaa Almasri &lt;aalmasri@balcan.com&gt;"","""",""2025-06-25 15:13:45 -0400"",""Administrator"",,""Information Technology (IT)"","""",""&lt;None&gt;"","""",""[-]1"",false~""Hi Garett, is this still a problem?""";"""8247418"",""George Kanatselis"",""George Kanatselis &lt;george@balcan.com&gt;"","""",""2025-06-26 08:47:31 -0400"",""Service Agent User"",""B2 MTL 2 (Montreal 2)"",""Information Technology (IT)"","""",""Joe Pizzuco"","""",""en"",false~"""""</t>
  </si>
  <si>
    <t>Cannot open magic</t>
  </si>
  <si>
    <t>"""8247418"",""George Kanatselis"",""George Kanatselis &lt;george@balcan.com&gt;"","""",""2025-06-26 08:47:31 -0400"",""Service Agent User"",""B2 MTL 2 (Montreal 2)"",""Information Technology (IT)"","""",""Joe Pizzuco"","""",""en"",false~""reset session and laptop works now"""</t>
  </si>
  <si>
    <t>https://helpdesk.balcan.com/attachments/16bf731aab32dd05a5bb/img_5476.heic</t>
  </si>
  <si>
    <t>lIEN AVIS VERBAL !!!!!</t>
  </si>
  <si>
    <t>LA PAGE DES AVIS NE FONCTIONNE PAS Avis Verbal Rob JR Maintenance Supervisor NEL MAR Security Packaging, Division Of Balcan Innovation Inc. 3100 Rue des Batisseurs, Terrebonne, QC, J6Y 0A2 T 450-477-0001 X347 T 800-363-2283 Nelmar.com Confidential and Proprietary To NELMAR Security Packaging, Division Of Balcan Innovation !</t>
  </si>
  <si>
    <t>7:09:04</t>
  </si>
  <si>
    <t>23:09:04</t>
  </si>
  <si>
    <t>7:09:11</t>
  </si>
  <si>
    <t>23:09:11</t>
  </si>
  <si>
    <t>"""9275365"",""Philippe Tetreault"",""Philippe Tetreault &lt;ptetreault@balcan.com&gt;"","""",""2025-06-26 08:30:31 -0400"",""Administrator"",""B2 MTL 2 (Montreal 2)"",""Information Technology (IT)"","""",""Perry Bachountakis"","""",""en"",false~""Oh c’est simple, je les ai dupliqué. Super! Merci!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Philippe Tetreault &lt;ptetreault@balcan.com&gt; Sent: 12 mars 2024 16:15 To: Laurie-Eve Marsolais &lt;Laurie-Eve.Marsolais@nelmar.com&gt;; Robert Jr. Perreault &lt;robert.perreault@nelmar.com&gt;; Julia Pietrantonio &lt;jpietrantonio@balcan.com&gt; Cc: Dominik Tremblay &lt;dominik.tremblay@nelmar.com&gt; Subject: RE: lIEN AVIS VERBAL !!!!! Je viens de retrouver que j’avais fait une copie des formulaires pour Julia Pietrantonio. @Julia Pietrantonio Est-ce que vous avez les liens du département HR pour les avis verbaux? Philippe Tétreault M: 514.715.8407 From: Philippe Tetreault Sent: Tuesday, March 12, 2024 4:09 PM To: Laurie-Eve Marsolais &lt;Laurie-Eve.Marsolais@nelmar.com&gt;; Robert Jr. Perreault &lt;robert.perreault@nelmar.com&gt; Cc: Dominik Tremblay &lt;dominik.tremblay@nelmar.com&gt; Subject: RE: lIEN AVIS VERBAL !!!!! Laurie-Ève, Voici l’équivalent de Google Forms, Microsoft Forms : Microsoft Forms (office.com) Voici le lien que tu pourrais copier le formulaire français: https://forms.office.com/Pages/ShareFormPage.aspx?id=BJzHKNGjmUySxUJ164KjZS6a7N80oSxBuMiCS-wEkBhUMjlDSkNDMFJIMks3MFE4Uk9RQVFOTlVKNS4u&amp;sharetoken=2wEqr7X67WwL2SRZbizX Formulaire anglais : https://forms.office.com/Pages/ShareFormPage.aspx?id=BJzHKNGjmUySxUJ164KjZS6a7N80oSxBuMiCS-wEkBhUOFdCVVFEV1k3NkpNUTFGSEIzWklXMU0yUC4u&amp;sharetoken=tjjREcyCM6W2ZcuJ3Akl Il ne te reste qu’à le copier et l’activer. Ensuite il faut envoyer aux utilisateurs les nouveaux liens. Tu as des questions, on pourra faire une rencontre.""";"""9275365"",""Philippe Tetreault"",""Philippe Tetreault &lt;ptetreault@balcan.com&gt;"","""",""2025-06-26 08:30:31 -0400"",""Administrator"",""B2 MTL 2 (Montreal 2)"",""Information Technology (IT)"","""",""Perry Bachountakis"","""",""en"",false~""Les ressources humaines vont envoyé un nouveau lien prochainement avec le lien sur la plateforme de Balcan."""</t>
  </si>
  <si>
    <t>"ptetreault@balcan.com";"Laurie-Eve.Marsolais@nelmar.com";"dominik.tremblay@nelmar.com"</t>
  </si>
  <si>
    <t xml:space="preserve">Grant access to a new fold “ISO DOCUMENTATION FOR CONSULTATION” </t>
  </si>
  <si>
    <t>0:28:58</t>
  </si>
  <si>
    <t xml:space="preserve">Description du problème/Issue Description: Grant access to a new fold “ISO DOCUMENTATION FOR CONSULTATION” </t>
  </si>
  <si>
    <t>"""8247418"",""George Kanatselis"",""George Kanatselis &lt;george@balcan.com&gt;"","""",""2025-06-26 08:47:31 -0400"",""Service Agent User"",""B2 MTL 2 (Montreal 2)"",""Information Technology (IT)"","""",""Joe Pizzuco"","""",""en"",false~""i installed magic shortcut on desktop and opening that will give access to lab folder"""</t>
  </si>
  <si>
    <t>https://helpdesk.balcan.com/attachments/ad32953362f511209669/mail-pamela-cubillos-outlook.pdf</t>
  </si>
  <si>
    <t>CSR's head sets for Avaya's phone - Sabina and Rita</t>
  </si>
  <si>
    <t>Please see Perry for request. Thank you, KATIA ZICHELLA | CSR Manager Balcan Innovations Inc. 9475 Rue de Meaux, St-Leonard, Quebec H1R 3H3 T: (514) 326-0200 ext: 2269 | e: kzichella@balcan.com www.balcan.com</t>
  </si>
  <si>
    <t>43:59:31</t>
  </si>
  <si>
    <t>171:59:31</t>
  </si>
  <si>
    <t>Remote docking station</t>
  </si>
  <si>
    <t>Good morning. I am in Markleville this week and am working in an office that has a Dell docking station. I plugged my computer into the docking station this morning to activate the additional two monitors and nothing plugged in to the docking station is working. I have turned both monitors on and neither show a display (I went in to “Settings” and tried to enable multiple monitors to no avail). The mouse that is hooked up to the docking station does not register. The blue light on the plug that connects the power cord to the docking station is lit. Any guidance you could provide would be appreciated! Jim Dennison Director of Marketing Reflective Products Division - Balcan Innovations 279 Humberline Drive, Etobicoke, Ontario M9W 5T6 Phone: 630.881.9007</t>
  </si>
  <si>
    <t>1:05:51</t>
  </si>
  <si>
    <t>"""9969426"",""Jim Dennison"",""Jim Dennison &lt;jdennison@balcan.com&gt;"",""Director of Marketing"",""2024-11-20 09:32:29 -0500"",""Requester"",""Reflectix (Markleville, Indiana)"",""Communication &amp; Marketing"","""",""Brian May"","""",""[-]1"",false~""Please close out this ticket. I disconnected all devices and shut them all down to do a hard reset. It now is working okay. From: Balcan Innovations - Centre d'aide / Service Desk helpdesk@balcan.com Sent: Tuesday, March 12, 2024 8:49 AM To: Jim Dennison jdennison@balcan.com Subject: Requête / Incident #5738 Remote docking station [Courriel Externe - External email]"""</t>
  </si>
  <si>
    <t xml:space="preserve">Good day, I am in New Orleans, LA and cannot use office with the hotel internet connection. I'm travelling regularly in Marriott/Bonvoy's hotel without issue , but this time I'm getting this message. It works if I use my phone as a hotspot but it's not as convenient.
</t>
  </si>
  <si>
    <t>4:50:48</t>
  </si>
  <si>
    <t>6:13:47</t>
  </si>
  <si>
    <t>4:50:52</t>
  </si>
  <si>
    <t>6:13:51</t>
  </si>
  <si>
    <t xml:space="preserve">Description du problème/Issue Description: Good day, I am in New Orleans, LA and cannot use office with the hotel internet connection. I'm travelling regularly in Marriott/Bonvoy's hotel without issue , but this time I'm getting this message. It works if I use my phone as a hotspot but it's not as convenient.
</t>
  </si>
  <si>
    <t>"""8247420"",""Omar Sassi"",""Omar Sassi &lt;osassi@balcan.com&gt;"","""",""2024-07-05 08:17:06 -0400"",""Requester"",""B2 MTL 2 (Montreal 2)"",""Information Technology (IT)"","""",""&lt;None&gt;"","""",""en"",false~""[@]Francois Dube Hello Francois, i spoke with network team. some hotels have their own security policy. we can't do nothing from our side. the best way is to use your data hotspot."""</t>
  </si>
  <si>
    <t>https://helpdesk.balcan.com/attachments/b9d1c7348cbfe3deaa7c/screenshot-2024-03-12-072341.png</t>
  </si>
  <si>
    <t>Maintenance Request 00048082 for Line # 207 Bdg 3: our printer in the computer it's not working, nee</t>
  </si>
  <si>
    <t>Please Review Maintenance Request 048082 for Line # 207 Request by 5786 Status: 0.Requested Details: our printer in the computer it's not working, need to be fix or replace,</t>
  </si>
  <si>
    <t>10:18:52</t>
  </si>
  <si>
    <t>https://helpdesk.balcan.com/attachments/5f4db42eb93ec7bdae33/maint_req00048082_4230025.pdf</t>
  </si>
  <si>
    <t>Minimized extra validation alert about having installed AmyuniPDF</t>
  </si>
  <si>
    <t>1:57:00</t>
  </si>
  <si>
    <t>17:22:38</t>
  </si>
  <si>
    <t>NPBO and Complaints</t>
  </si>
  <si>
    <t>Hi Can we pls give Linda Gioia access to Scott Winger’s NPBO’s and complaints. Thank you, KATIA ZICHELLA | CSR Manager Balcan Innovations Inc. 9475 Rue de Meaux, St-Leonard, Quebec H1R 3H3 T: (514) 326-0200 ext: 2269 | e: kzichella@balcan.com www.balcan.com</t>
  </si>
  <si>
    <t>16:07:20</t>
  </si>
  <si>
    <t>16:07:30</t>
  </si>
  <si>
    <t>cannot print from TS-2</t>
  </si>
  <si>
    <t>"""8247418"",""George Kanatselis"",""George Kanatselis &lt;george@balcan.com&gt;"","""",""2025-06-26 08:47:31 -0400"",""Service Agent User"",""B2 MTL 2 (Montreal 2)"",""Information Technology (IT)"","""",""Joe Pizzuco"","""",""en"",false~""reset print spooler on TS-2"""</t>
  </si>
  <si>
    <t>Hello,
Could you please assign me an admin license for Power BI?
Thank you.</t>
  </si>
  <si>
    <t>4:32:32</t>
  </si>
  <si>
    <t>20:32:32</t>
  </si>
  <si>
    <t>4:32:40</t>
  </si>
  <si>
    <t>20:32:40</t>
  </si>
  <si>
    <t>Logiciel demandé/Requested Software: Other~Spécifier si autre / If other specify :: Hello,
Could you please assign me an admin license for Power BI?
Thank you.</t>
  </si>
  <si>
    <t>"""8786937"",""Tu Phuong Vo"",""Tu Phuong Vo &lt;tvo@balcan.com&gt;"",""IT Manager - Assets, Contracts and Services"",""2025-06-26 09:18:18 -0400"",""Administrator"",""B1 MTL 1 (Montreal 1)"",""Information Technology (IT)"","""",""Tao Wong"","""",""en"",false~""[@]Chiheb Zakkar License alouée, tu devrais voir afficher dans ton O365"""</t>
  </si>
  <si>
    <t>FW: Open Maintenance Request for Buliding 1. There are 94 open Requests, and 0 requests were closed sinc</t>
  </si>
  <si>
    <t>Hi Hershel, Can we please do this report for B2 as well and change the recipients to @Lyazid Mechiah, @Steven Williams, @Hafid Ouali and @Igor Lipovfor B2, And to @Hafid Ouali, @Lyazid Mechiah ,@Julio Martinez and include me for both the buildings. Regards, Chiranjeevi Koduri | Plant Manager-MTL 01&amp;02. Balcan Innovations Inc. 9340 Meaux, St-Leonard, Quebec H1R 3H2 T: (514) 326-9130 ext. 2138 | M: (514) 809-2543. www.balcan.com -----Original Message----- From: acs@balcan.com acs@balcan.com Sent: Monday, March 11, 2024 7:09 AM To: Koduri Chiranjeevi kchiranjeevi@balcan.com Cc: Gabriel Bania bgabriel@balcan.com; Gino Sergerie ginosergerie@balcan.com; Julio Martinez jmartinez@balcan.com; Wasseem Khoury wkhoury@balcan.com Subject: Open Maintenance Request for Buliding 1. There are 94 open Requests, and 0 requests were closed sinc Open Maintenance Request for Buliding 1. There are 94 open Requests, and 0 requests were closed since yesterday</t>
  </si>
  <si>
    <t>3:34:55</t>
  </si>
  <si>
    <t>19:34:55</t>
  </si>
  <si>
    <t>"""8619963"",""Koduri Chiranjeevi"",""Koduri Chiranjeevi &lt;kchiranjeevi@balcan.com&gt;"",""Gestionnaire de production - Manager, Production "",""2025-01-27 06:12:08 -0500"",""Requester"",""B1 MTL 1 (Montreal 1)"",,,""&lt;None&gt;"",,,false~""Hi Hershel, The below are recipients per building: Building 1: Lyazid, Hafid, Julio and Koduri. Building 2: Steven, Lyazid, Hafid, Igor and Koduri. Thanks, Chiranjeevi Koduri | Plant Manager-MTL 01&amp;02. Balcan Innovations Inc. 9340 Meaux, St-Leonard, Quebec H1R 3H2 T: (514) 326-9130 ext. 2138 | M: (514) 809-2543. www.balcan.com""";"""8247441"",""Hershel Teitelbaum"",""Hershel Teitelbaum &lt;hershel@balcan.com&gt;"","""",""2025-06-25 12:44:33 -0400"",""Service Agent User"",""B2 MTL 2 (Montreal 2)"",""Information Technology (IT)"","""",""&lt;None&gt;"","""",""en"",false~""There is a report going out for bdg 2 already, I will just change the recipients, but I'm not clear what you mean in the line below, are all the below for both bldgs.? Can you calrify? """"And to @Hafid Ouali, @Lyazid Mechiah ,@Julio Martinez and include me for both the buildings.""""""";"""8247418"",""George Kanatselis"",""George Kanatselis &lt;george@balcan.com&gt;"","""",""2025-06-26 08:47:31 -0400"",""Service Agent User"",""B2 MTL 2 (Montreal 2)"",""Information Technology (IT)"","""",""Joe Pizzuco"","""",""en"",false~""i added above users to reports"""</t>
  </si>
  <si>
    <t>https://helpdesk.balcan.com/attachments/0f7e24cf21db5f1ce91c/open_maintenance_building1_20240311.csv</t>
  </si>
  <si>
    <t>"hershel@balcan.com";"lmechiah@balcan.com";"swilliams@balcan.com";"igor@balcan.com";"houali@balcan.com";"jmartinez@balcan.com"</t>
  </si>
  <si>
    <t>The microphone on my computer is not working when I am on Teams.</t>
  </si>
  <si>
    <t>0:32:28</t>
  </si>
  <si>
    <t>Description du problème/Issue Description: The microphone on my computer is not working when I am on Teams.</t>
  </si>
  <si>
    <t>"""8247420"",""Omar Sassi"",""Omar Sassi &lt;osassi@balcan.com&gt;"","""",""2024-07-05 08:17:06 -0400"",""Requester"",""B2 MTL 2 (Montreal 2)"",""Information Technology (IT)"","""",""&lt;None&gt;"","""",""en"",false~""i did a test with Emma it's working."""</t>
  </si>
  <si>
    <t>Fw: Sentinel alarm ligne téléphone !</t>
  </si>
  <si>
    <t>Sentinel, mon appeler pour me dire qu'il n a pas de ligne téléphonique fonctionnel pour l'alarme ! Rob JR Maintenance Supervisor NEL MAR Security Packaging, Division Of Balcan Innovation Inc. 3100 Rue des Batisseurs, Terrebonne, QC, J6Y 0A2 T 450-477-0001 X347 T 800-363-2283 Nelmar.com Confidential and Proprietary To NELMAR Security Packaging, Division Of Balcan Innovation ! From: J R jr.008@icloud.com Sent: Saturday, March 9, 2024 5:17 PM To: Robert Jr. Perreault robert.perreault@nelmar.com Subject: Sentinel alarm ligne téléphone ! [Courriel Externe - External email] Rob JR Sent from my iPhone</t>
  </si>
  <si>
    <t>11:38:03</t>
  </si>
  <si>
    <t>43:38:03</t>
  </si>
  <si>
    <t>25:56:10</t>
  </si>
  <si>
    <t>73:56:10</t>
  </si>
  <si>
    <t>"""9275365"",""Philippe Tetreault"",""Philippe Tetreault &lt;ptetreault@balcan.com&gt;"","""",""2025-06-26 08:30:31 -0400"",""Administrator"",""B2 MTL 2 (Montreal 2)"",""Information Technology (IT)"","""",""Perry Bachountakis"","""",""en"",false~""La ligne fonction 450-477-2340 pour l'alarme fonctionne. Vocalys est passé mercredi à 13h30.""";"""9275365"",""Philippe Tetreault"",""Philippe Tetreault &lt;ptetreault@balcan.com&gt;"","""",""2025-06-26 08:30:31 -0400"",""Administrator"",""B2 MTL 2 (Montreal 2)"",""Information Technology (IT)"","""",""Perry Bachountakis"","""",""en"",false~""Le technicien de Vocalys devrait passer aujourd'hui ou demain."""</t>
  </si>
  <si>
    <t xml:space="preserve">URGENT For Charmaine at Reception. Laptop making sound and gets disconnected. </t>
  </si>
  <si>
    <t>1:33:40</t>
  </si>
  <si>
    <t xml:space="preserve">Description du problème/Issue Description: URGENT For Charmaine at Reception. Laptop making sound and gets disconnected. </t>
  </si>
  <si>
    <t>"""8247420"",""Omar Sassi"",""Omar Sassi &lt;osassi@balcan.com&gt;"","""",""2024-07-05 08:17:06 -0400"",""Requester"",""B2 MTL 2 (Montreal 2)"",""Information Technology (IT)"","""",""&lt;None&gt;"","""",""en"",false~""i spoke with Charmain. she said Philippe help her already with this issue."""</t>
  </si>
  <si>
    <t>"reception@nelmar.com"</t>
  </si>
  <si>
    <t>j'aimerias recevoir les couriels de authorize.net svp.</t>
  </si>
  <si>
    <t>1:04:58</t>
  </si>
  <si>
    <t>Description du problème/Issue Description: j'aimerias recevoir les couriels de authorize.net svp.</t>
  </si>
  <si>
    <t>"""9275365"",""Philippe Tetreault"",""Philippe Tetreault &lt;ptetreault@balcan.com&gt;"","""",""2025-06-26 08:30:31 -0400"",""Administrator"",""B2 MTL 2 (Montreal 2)"",""Information Technology (IT)"","""",""Perry Bachountakis"","""",""en"",false~""Show how to check the quarantine webpage to release the message. https://security.microsoft.com/quarantine?viewid=Email"""</t>
  </si>
  <si>
    <t>"applications";"B3 Laval";"Shipping"</t>
  </si>
  <si>
    <t>my access to the remote user dashboard is denied . i need access asap so that i close the loads going to usa. also how do have access to the timekeeper  shortcut that you installed.thanks.</t>
  </si>
  <si>
    <t>1:01:36</t>
  </si>
  <si>
    <t>1:01:41</t>
  </si>
  <si>
    <t>Logiciel demandé/Requested Software: Other~Spécifier si autre / If other specify :: my access to the remote user dashboard is denied . i need access asap so that i close the loads going to usa. also how do have access to the timekeeper  shortcut that you installed.thanks.</t>
  </si>
  <si>
    <t>"""8247420"",""Omar Sassi"",""Omar Sassi &lt;osassi@balcan.com&gt;"","""",""2024-07-05 08:17:06 -0400"",""Requester"",""B2 MTL 2 (Montreal 2)"",""Information Technology (IT)"","""",""&lt;None&gt;"","""",""en"",false~""hi @Nabil Al Turk now you can use the remote userdashboard"""</t>
  </si>
  <si>
    <t xml:space="preserve">Bonjour, il s'agit d'une demande urgente... Je n'arrive pas à me connecter à UKG PRO par le lien. J'en ai besoin pour continuer la formation de UKG que je dois remettre vendredi 15 mars.  j'y vais par le lien SSO sur le lien Communications(Public) intranet balcan. et voici le message que ça me dit, voir pièce jointe. merci! </t>
  </si>
  <si>
    <t>14:09:01</t>
  </si>
  <si>
    <t>46:09:01</t>
  </si>
  <si>
    <t xml:space="preserve">Description du problème/Issue Description: Bonjour, il s'agit d'une demande urgente... Je n'arrive pas à me connecter à UKG PRO par le lien. J'en ai besoin pour continuer la formation de UKG que je dois remettre vendredi 15 mars.  j'y vais par le lien SSO sur le lien Communications(Public) intranet balcan. et voici le message que ça me dit, voir pièce jointe. merci! </t>
  </si>
  <si>
    <t>"""9275365"",""Philippe Tetreault"",""Philippe Tetreault &lt;ptetreault@balcan.com&gt;"","""",""2025-06-26 08:30:31 -0400"",""Administrator"",""B2 MTL 2 (Montreal 2)"",""Information Technology (IT)"","""",""Perry Bachountakis"","""",""en"",false~""Si vous devez changer votre mot de passe, envoyé moi un message Teams svp.""";"""9240788"",""Laurie-Eve Marsolais"",""Laurie-Eve Marsolais &lt;Laurie-Eve.Marsolais@nelmar.com&gt;"",""HR Manager"",""2025-06-25 09:23:45 -0400"",""Requester-HR"",""B8 Nelmar (Terrebonne)"",""Human Resources"",""450-477-0001 255"",""&lt;None&gt;"",""514-791-8572"",""[-]1"",false~""Allô Philippe, C’est elle qui m’a référé à vous car c’est le SSO qui bogue.. les accès qu’elle m’avait donné fonctionnait jusqu’à un changement IT lié à SSO, c’est ce qu’elle m’a dit.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2 mars 2024 09:42 To: Laurie-Eve Marsolais Laurie-Eve.Marsolais@nelmar.com Subject: Requêtre / Incident #5725 Demande générale / General Support Incident [Courriel Externe - External email]""";"""9275365"",""Philippe Tetreault"",""Philippe Tetreault &lt;ptetreault@balcan.com&gt;"","""",""2025-06-26 08:30:31 -0400"",""Administrator"",""B2 MTL 2 (Montreal 2)"",""Information Technology (IT)"","""",""Perry Bachountakis"","""",""en"",false~""Bonjour Laurie-Ève, Après vérification, c’est Chantal qui a accès au site de UKG, l’équipe informatique n’a plus accès. Merci, Philippe Tétreault M: 514.715.8407 From: Balcan Innovations - Centre d'aide / Service Desk helpdesk@balcan.com Sent: Tuesday, March 12, 2024 9:28 AM To: Philippe Tetreault ptetreault@balcan.com Subject: Requête / Incident #5725 Demande générale / General Support Incident [Courriel Externe - External email]""";"""9240788"",""Laurie-Eve Marsolais"",""Laurie-Eve Marsolais &lt;Laurie-Eve.Marsolais@nelmar.com&gt;"",""HR Manager"",""2025-06-25 09:23:45 -0400"",""Requester-HR"",""B8 Nelmar (Terrebonne)"",""Human Resources"",""450-477-0001 255"",""&lt;None&gt;"",""514-791-8572"",""[-]1"",false~""Bonjour Philippe, Ça ne fonctionne pas même après avoir supprimer tous mes mots de passe/cache, etc. Voici ce que ça me dit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11 mars 2024 11:57 To: Laurie-Eve Marsolais Laurie-Eve.Marsolais@nelmar.com Subject: Requêtre / Incident #5725 Demande générale / General Support Incident [Courriel Externe - External email]""";"""9275365"",""Philippe Tetreault"",""Philippe Tetreault &lt;ptetreault@balcan.com&gt;"","""",""2025-06-26 08:30:31 -0400"",""Administrator"",""B2 MTL 2 (Montreal 2)"",""Information Technology (IT)"","""",""Perry Bachountakis"","""",""en"",false~""Il faut effacé les données de navigations. Dans Chrome Sur votre ordinateur, ouvrez Chrome.
En haut à droite, cliquez sur Plus Effacer les données de navigation.
Sélectionnez une période, Toutes les données.
Sélectionnez les types d'informations que vous souhaitez effacer.
Cliquez sur Effacer les données. Clear your browser cache and try again. Chrome In the browser bar, enter: chrome://settings/clearBrowserData
At the top of the """"Clear browsing data"""" window, select Advanced.
Select the following: Cookies and other site data Cached images and files From the """"Time range"""" drop-down menu, you can choose the period of time for which you want to clear cached information; to clear your entire cache, select All time. Select CLEAR DATA.
Exit/quit all browser windows and re-open the browser.""";"""8247418"",""George Kanatselis"",""George Kanatselis &lt;george@balcan.com&gt;"","""",""2025-06-26 08:47:31 -0400"",""Service Agent User"",""B2 MTL 2 (Montreal 2)"",""Information Technology (IT)"","""",""Joe Pizzuco"","""",""en"",false~""sent link to Avan to unblock, blocked for me also""";"""9240788"",""Laurie-Eve Marsolais"",""Laurie-Eve Marsolais &lt;Laurie-Eve.Marsolais@nelmar.com&gt;"",""HR Manager"",""2025-06-25 09:23:45 -0400"",""Requester-HR"",""B8 Nelmar (Terrebonne)"",""Human Resources"",""450-477-0001 255"",""&lt;None&gt;"",""514-791-8572"",""[-]1"",false~""Hi George, here is the link : the salaried one in the picture : https://togateway.ultipro.ca/Ws-Fed/ProvisionUser.aspx?cpi=https%3a%2f%2fsts.windows.net%2f28c79c04-a3d1-4c99-92c5-4275eb82a365%2f&amp;targetsite=https%3a%2f%2ftw13.ultipro.ca%2flogin.aspx""";"""8247418"",""George Kanatselis"",""George Kanatselis &lt;george@balcan.com&gt;"","""",""2025-06-26 08:47:31 -0400"",""Service Agent User"",""B2 MTL 2 (Montreal 2)"",""Information Technology (IT)"","""",""Joe Pizzuco"","""",""en"",false~""can you send us the full link,please"""</t>
  </si>
  <si>
    <t>https://helpdesk.balcan.com/attachments/a890e82588af4c475e9c/capture-d-ecran-2024-03-11-113327.png</t>
  </si>
  <si>
    <t>cannot print offline for BL and PS printer</t>
  </si>
  <si>
    <t>printers offiline for me and Mohamed Safa</t>
  </si>
  <si>
    <t>"""8247418"",""George Kanatselis"",""George Kanatselis &lt;george@balcan.com&gt;"","""",""2025-06-26 08:47:31 -0400"",""Service Agent User"",""B2 MTL 2 (Montreal 2)"",""Information Technology (IT)"","""",""Joe Pizzuco"","""",""en"",false~""had to restart TS4 and TS5 to fix printer"""</t>
  </si>
  <si>
    <t>system very slow.</t>
  </si>
  <si>
    <t>0:05:46</t>
  </si>
  <si>
    <t>Description du problème/Issue Description: system very slow.</t>
  </si>
  <si>
    <t>"""8247418"",""George Kanatselis"",""George Kanatselis &lt;george@balcan.com&gt;"","""",""2025-06-26 08:47:31 -0400"",""Service Agent User"",""B2 MTL 2 (Montreal 2)"",""Information Technology (IT)"","""",""Joe Pizzuco"","""",""en"",false~""seems better now memory at normal 26%""";"""8247418"",""George Kanatselis"",""George Kanatselis &lt;george@balcan.com&gt;"","""",""2025-06-26 08:47:31 -0400"",""Service Agent User"",""B2 MTL 2 (Montreal 2)"",""Information Technology (IT)"","""",""Joe Pizzuco"","""",""en"",false~""uninstalling dell support assist because causing memory usage to reach 96%"""</t>
  </si>
  <si>
    <t>I do not have access to timekeeper. please you need to install it on my computer.</t>
  </si>
  <si>
    <t>0:05:53</t>
  </si>
  <si>
    <t>Logiciel demandé/Requested Software: Other~Spécifier si autre / If other specify :: I do not have access to timekeeper. please you need to install it on my computer.</t>
  </si>
  <si>
    <t>"""8247418"",""George Kanatselis"",""George Kanatselis &lt;george@balcan.com&gt;"","""",""2025-06-26 08:47:31 -0400"",""Service Agent User"",""B2 MTL 2 (Montreal 2)"",""Information Technology (IT)"","""",""Joe Pizzuco"","""",""en"",false~""i installed shortcut to timekeeper"""</t>
  </si>
  <si>
    <t>FW: RE: Emailing: SKM_450i24030107550</t>
  </si>
  <si>
    <t>Hi, this is our customer. I have emailed him the past but today I received a bounce back message. Please help correct this. From: Microsoft Outlook MicrosoftExchange329e71ec88ae4615bbc36ab6ce41109e@balcan.com Sent: Monday, March 11, 2024 11:04 AM To: Saadia Khan Subject: Undeliverable: RE: Emailing: SKM_450i24030107550 Your message to dave@eastsidelbr.com couldn't be delivered. Security or policy settings at eastsidelbr.com have rejected your message. saadia Office 365 eastsidelbr.com Sender Action Required Security or policy violation How to Fix It The recipient's email server won't accept your message because it appears to violate their security or policy settings. Check the
Reported error below to see if you can determine why it was blocked. Then try one or more of the following: · If the error mentions SPF, DKIM, or DMARC issues, forward this message to your email admin for assistance. · The recipient's email server might suspect that your message is spam. Follow the guidance in this article:
E-mailing Best Practices for Senders. Then resend your message. · If the error suggests your message is too large, try to reduce the size of your attachment. If that isn't possible, place the file on a publicly accessible cloud storage location, like OneDrive. Then add a link to the file in your message, and resend the message. · Contact the recipient (by phone, for example) and tell them to ask their email admin to add you or your email domain to their allowed senders list. If the problem continues, forward this message to your email admin. If you're an email admin, refer to the
More Info for Email Admins section below. Was this helpful? Send feedback to Microsoft. More Info for Email Admins Status code: 550 5.7.1 This error occurs when the recipient's domain has security or policy settings that reject the sender's message. However, we were unable to determine the specific setting that's causing this rejection. Usually the error is reported by an email server outside of Office 365. Common issues include the following: the receiving server suspects the message is malicious or spam; the Sender Policy Framework (SPF) record for covertechfab.com is incorrectly configured or doesn't exist; or the message includes an attachment larger than the receiving server will accept. Try one or more of the following: Review the reported error - Check the Reported error shown below to help determine what the issue might be. For example, if the issue is related to an SPF failure, the reported error will usually include the acronym "SPF" or the phrase "Sender Policy Framework." Correctly configure your SPF records - If you're the sender's email admin, make sure your domain's SPF records at your domain registrar are properly configured. Office 365 supports only one SPF record (a TXT record that defines SPF) for your domain. Include the following domain name: spf.protection.outlook.com. If you have a hybrid configuration (some mailboxes in the cloud and some mailboxes on premises) or if you're an Exchange Online Protection standalone customer, add the outbound IP address of your on-premises servers to the TXT record. To learn how, see Customize an SPF record to validate outbound email sent from your domain and External Domain Name System records for Office 365. Unable to relay - If the Reported error indicates a problem with relaying (e.g. "unable to relay"), then the email server that reported the error likely isn't set up correctly to receive and relay messages from the sender's domain. This server will usually be one of your on-premises servers in a hybrid environment, a smart host email service that you're trying to route messages through, or possibly even an email hosting service you used in the past yet still have mail flow settings pointing to (e.g. your MX record at your domain registrar still points to your previous email service provider). Check
Error reported by shown below to determine what domain, service, or server is reporting the error. The email server needs to be configured to either accept messages from anonymous users or to include the sending domain or IP in its list of authenticated senders. On an Exchange server, you can set this up in the server's receive connector. If it's a smart host managed by another service or partner, contact the service or partner to configure their servers to accept and relay messages from your senders. Also, work with your domain registrar to make sure your MX records are properly configured. Contact the recipient's email admin - For some scenarios, you can fix the issue by contacting the email admin at the recipient domain to ask them to add the sender's email address or your domain to their allowed senders list, or to relax the setting that's causing the rejection. For more information and tips for fixing this issue, see Fix email delivery issues for error code 5.7.1 in Office 365. Original Message Details Created Date: 3/11/2024 3:04:20 PM Sender Address: saadia@covertechfab.com Recipient Address: dave@eastsidelbr.com Subject: RE: Emailing: SKM_450i24030107550 Error Details Error: 554 5.7.1 ACL dns_rbl; Client host [52.101.189.11] blocked using sa-ip4tset.blagr.emailsrvr.com=127.22.0.2 Senderscore. Please visit https://senderscore.org/rtbl/ for more information on why this message could not be delivered (G31) Message rejected by: smtp31.gate.iad3b.rsapps.net Notification Details Sent by: YT1PR01MB4042.CANPRD01.PROD.OUTLOOK.COM Message Hops HOP TIME (UTC) FROM TO WITH RELAY TIME 1 3/11/2024 3:04:20 PM YQXPR01MB3704.CANPRD01.PROD.OUTLOOK.COM YQXPR01MB3704.CANPRD01.PROD.OUTLOOK.COM mapi * 2 3/11/2024 3:04:21 PM YQXPR01MB3704.CANPRD01.PROD.OUTLOOK.COM YT1PR01MB4042.CANPRD01.PROD.OUTLOOK.COM Microsoft SMTP Server (version=TLS1_2, cipher=TLS_ECDHE_RSA_WITH_AES_256_GCM_SHA384) 1 sec Original Message Headers ARC-Seal: i=1; a=rsa-sha256; s=arcselector9901; d=microsoft.com; cv=none; b=hb4yUE3JaCsFyA5Jlj5okHyEpXlffGnW1YFJZOxz3inKuhJRw0krjOtMEZMVZgXXMdK+vCIXjKrM+SxhdnGIbOVRJwxAMIL+MKaeC49ZuK2pjxhvz6m8byxWv4fMgC0uHwTjH0sprfRM1KzPetVTdULV2nFR2RJyTfelj9sbH8dlNmZ+g0VYP4Rr4qpr1kzVD1ZD07sTBcXxwqbsdSKv2YaL8xlc64uigd/+7A9MPssDJKrXzD7ETE+7CSbk0W8GyM431CVumOKy0oBfTeGQTEf24K+R6YWPRRWGyCBe3NWHzfyvWbAoNV35bITRP+2CAGjTZNQLhdfuQpzMCyfsbg== ARC-Message-Signature: i=1; a=rsa-sha256; c=relaxed/relaxed; d=microsoft.com; s=arcselector9901; h=From:Date:Subject:Message-ID:Content-Type:MIME-Version:X-MS-Exchange-AntiSpam-MessageData-ChunkCount:X-MS-Exchange-AntiSpam-MessageData-0:X-MS-Exchange-AntiSpam-MessageData-1; bh=bKjBFU9zbV/Vv3iJv3/PCFeDW1zUsGG8k/vEPLwnn5k=; b=M2r95ns0npd/hKI3F2Oj+rfNqT5bXi5RssbQyF17r2T9kriE8PqG8aC64f+n6wDZqNlHLKnGRNHWDyuJIniNFQ+ifNDE0JmE0Th66s9H3MCSWf5ZZZDIGwTOWNra+F6+vhXvknwsgH+wa7wxS1fmnVWMh3cr7GhnrWgms4o9Pn4uf2ApaCZ7FEqUc+V1S9uiS0fGXcp2DfQxLT9NNxq2ShevFSErckDSo7e//zPNbMnrhs65Zow5wi5yv2uI0l8tBF6A7+riEcs4wxfqGxECGBGdmtbx2XLDzc2RbUjpf5EB2HlmAG2gRYCJLZmWisJN9e8yICqqN2bVwu1PaWsVow== ARC-Authentication-Results: i=1; mx.microsoft.com 1; spf=pass smtp.mailfrom=covertechfab.com; dmarc=pass action=none header.from=covertechfab.com; dkim=pass header.d=covertechfab.com; arc=none DKIM-Signature: v=1; a=rsa-sha256; c=relaxed/relaxed; d=covertechfab.com; s=selector1; h=From:Date:Subject:Message-ID:Content-Type:MIME-Version:X-MS-Exchange-SenderADCheck; bh=bKjBFU9zbV/Vv3iJv3/PCFeDW1zUsGG8k/vEPLwnn5k=; b=T2bLYCKvYUH/uud6dHZ5IIrZaVOyM6CJIeHuEz26gPdxHNufGVv7o6J+wZxUD0uJs/wMT/ztz/59DoFfU/E8h5WMIzYx+RqTA5JbMEVYhRJlfNBcKWDw95X4Y6sl0HR9YRoRycA8IrkSpsxtNhVLQAdp5ULuncWHPJBoBavzKSSPEZMWgebAJtDpxPYx8eoQ6ppyIn6X9sj+SXfmAUDWwr0+R3s1irWbZtZXV4RRXMzAYvVEZLnd3OwAOA7VaXBnZSeV+bDZUyFDYkKeVvom8xNTEOw/UUwkdoYHWhXt2CFU+irTqOkiddmmtvajqVuyoz4OEHzVzRzXO1FO4Skf/Q== Received: from YQXPR01MB3704.CANPRD01.PROD.OUTLOOK.COM (2603:10b6:c00:49::27) by YT1PR01MB4042.CANPRD01.PROD.OUTLOOK.COM (2603:10b6:b01:29::20) with Microsoft SMTP Server (version=TLS1_2, cipher=TLS_ECDHE_RSA_WITH_AES_256_GCM_SHA384) id 15.20.7386.17; Mon, 11 Mar 2024 15:04:21 +0000 Received: from YQXPR01MB3704.CANPRD01.PROD.OUTLOOK.COM ([fe80::4fc8:32c:cd3e:9a65]) by YQXPR01MB3704.CANPRD01.PROD.OUTLOOK.COM ([fe80::4fc8:32c:cd3e:9a65%3]) with mapi id 15.20.7386.015; Mon, 11 Mar 2024 15:04:20 +0000 From: Saadia Khan saadia@covertechfab.com To: "dave@eastsidelbr.com" dave@eastsidelbr.com Subject: RE: Emailing: SKM_450i24030107550 Thread-Topic: Emailing: SKM_450i24030107550 Thread-Index: Adpr4A1Ku+aTrVWvRPKRniLcitAWpQCVmnDwAWO91YA= Date: Mon, 11 Mar 2024 15:04:20 +0000 Message-ID: YQXPR01MB3704F6D3C6E7FBF450C8F191B8242@YQXPR01MB3704.CANPRD01.PROD.OUTLOOK.COM References: &lt;013601da6be0$0ef22ed0$2cd68c70$@eastsidelbr.com&gt; YQXPR01MB37046799959D5E2FBEAC4E84B8232@YQXPR01MB3704.CANPRD01.PROD.OUTLOOK.COM In-Reply-To: YQXPR01MB37046799959D5E2FBEAC4E84B8232@YQXPR01MB3704.CANPRD01.PROD.OUTLOOK.COM Accept-Language: en-US Content-Language: en-US X-MS-Has-Attach: X-MS-TNEF-Correlator: authentication-results: dkim=none (message not signed) header.d=none;dmarc=none action=none header.from=covertechfab.com; x-ms-publictraffictype: Email x-ms-traffictypediagnostic: YQXPR01MB3704:EE_|YT1PR01MB4042:EE_ x-ms-office365-filtering-correlation-id: 01a64be5-6fdf-46c2-b652-08dc41dc87a9 x-ms-exchange-senderadcheck: 1 x-ms-exchange-antispam-relay: 0 x-microsoft-antispam: BCL:0; x-microsoft-antispam-message-info: 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 x-forefront-antispam-report: CIP:255.255.255.255;CTRY:;LANG:en;SCL:1;SRV:;IPV:NLI;SFV:NSPM;H:YQXPR01MB3704.CANPRD01.PROD.OUTLOOK.COM;PTR:;CAT:NONE;SFS:(13230031)(1800799015)(376005)(38070700009);DIR:OUT;SFP:1102; x-ms-exchange-antispam-messagedata-chunkcount: 1 x-ms-exchange-antispam-messagedata-0: =?us-ascii?Q?Ulnwo44NuzEBVUMAf6cZnEt3LjHFaPwBMWhrb3GKUKGUurENgh+uBUl8Bi4M?= =?us-ascii?Q?THRjgOa0Rcgzaq5JAnWYdYvXalwaSKNAiRzL3FCq7n/vsWRYWWo/HAq6anK9?= =?us-ascii?Q?bdip8d0cKWylqPDi1daotet/9nNSyIdB3HjpOouYGUitxEK523Udb90Ssnoz?= =?us-ascii?Q?K/L3U0L7cEzp9TKCZk4xL6VTZLiQqg6yEt2wlp8dyfMqARixstSbjFQZsWPm?= =?us-ascii?Q?LmWnQaKmGNH9zxFa3eWpVbI6ePv51TOH2XP26uzRZSBrjsYtC6OIUPgIVKFD?= =?us-ascii?Q?TKUwlLPy4BUiOe7/vToVW3gURgV1pGV8We7l1FBVSDMLYzFaqVyK6hwei7l7?= =?us-ascii?Q?ONFo2E2Hy+HJ2lIAeJzGi8jTAKSAt5jur4WdqxpTedS4eiPfgIaNZjl5HDnU?= =?us-ascii?Q?udV2pGxWj5FTh/d7OcpNr+XhFNQYxlvrpV+YO4zx2auWPtXsRDtqUaoRjC1A?= =?us-ascii?Q?ahLO1tTCdU9swZWUEmH2HxgDYwjrK/kzcmmfTVlJgkl4RHkw9ALJK6t5wd1l?= =?us-ascii?Q?x1PUPeJmcb1g1nlX0Wgj6rEFVOYl86nSEi0sHrbu37SfyclnvVjLghhKbpXY?= =?us-ascii?Q?nYXvY7azu7AeSDSZJ0GMEeecRvT/n20e7S++hS4bbFMdcmXX/cdiNT3prn/c?= =?us-ascii?Q?BskCFn2WfnZbM5owfp22Dqn5C0kU0IzgWcXE33XiLLGLjBis/Y5kcpsX5nan?= =?us-ascii?Q?OocRKiauAOMrj95cnxJfyjLuJvd3IqbMdhoZKEE79BafWEwy8QSsSzlDrU9n?= =?us-ascii?Q?/cmIRp6j68LeB2sXG0bs9qMM7ET73TdQk3lZOG3F7paxCA3KJrIFOMtz7cLM?= =?us-ascii?Q?eTXg11ZlINAqpvqsCp9ZgJt0Eny3abSrGjkNxsotqPY3sMMSOfrF1OQh7m7g?= =?us-ascii?Q?QeHZz5IWxCzk+R9KFML7v0FcDYQsG7ppgkJLdYjnwcF868/607UsjO5USaZZ?= =?us-ascii?Q?pUNuqm6tuMkujx4nWNyWsJAEVmE6Bkz2hS42KFR2Aru6Xf8xcDr77sguWru+?= =?us-ascii?Q?f6Ehy8UTIzo4nOa3bZ2EyvgvgQUoU7pUIRsFWRtftdc8qOASHCPKXvJEe0Hz?= =?us-ascii?Q?ppMWQAUOBPz3CqyfF1/PRlMKj/bFT5xDEugB1Bbb9mJJs5oE0T2a6Hs83Sf9?= =?us-ascii?Q?DjTiCplXdRfvOGMjj2+UxZ4lCIhGH3QQsj2u0KpMbxC6i6l5FYnNta3jizdi?= =?us-ascii?Q?/DHqyrUNKn25pewUZjS1W9MUAU6ncXRTQqEYzWKTrcdGM4XLLPACms9PbWzL?= =?us-ascii?Q?PmPBCrrZidRj9utJEXFROAUoNO4jaCJKaRu1FvKPzBmNe3ltN7BCMxgiLT/d?= =?us-ascii?Q?ssn9Rav2jkp+fuQ8LBM1TOrIBo9QbmrooGHCAhUHPkCYOFGUuZuagCIXVrZk?= =?us-ascii?Q?l6f1b7FGMEVP+NEWS5+92OfRZrZH6EqeAtU7qo/1ZpHD12pA7Hi68CO3tZZt?= =?us-ascii?Q?fIs3DvYDE/jqNBTYJ376IrNbgOXZUallNezKlvnbjmzLZDAaBmq1qUAcOYMm?= =?us-ascii?Q?PaJWSDe3fXjcg08eHd7Ol0O5zNOTd5l8XGQuuL3crfrUcfT7j4s+d+3lA1p6?= =?us-ascii?Q?oAOWs7GDdQaMp5HzUovKUFEdhJmwQrPtsUigFRQ+?= Content-Type: text/plain; charset="us-ascii" Content-Transfer-Encoding: quoted-printable MIME-Version: 1.0 X-OriginatorOrg: covertechfab.com X-MS-Exchange-CrossTenant-AuthAs: Internal X-MS-Exchange-CrossTenant-AuthSource: YQXPR01MB3704.CANPRD01.PROD.OUTLOOK.COM X-MS-Exchange-CrossTenant-Network-Message-Id: 01a64be5-6fdf-46c2-b652-08dc41dc87a9 X-MS-Exchange-CrossTenant-originalarrivaltime: 11 Mar 2024 15:04:20.4328 (UTC) X-MS-Exchange-CrossTenant-fromentityheader: Hosted X-MS-Exchange-CrossTenant-id: 28c79c04-a3d1-4c99-92c5-4275eb82a365 X-MS-Exchange-CrossTenant-mailboxtype: HOSTED X-MS-Exchange-CrossTenant-userprincipalname: gNk2zB/pLlty41mH6Iv573fMvWHCFCy8YqTbqt67/quQk4ce8Em+Dv3X0v1NQYdwY1GJ2ovQR32FD1cVryJrZw== X-MS-Exchange-Transport-CrossTenantHeadersStamped: YT1PR01MB4042</t>
  </si>
  <si>
    <t>0:27:37</t>
  </si>
  <si>
    <t>"""8247418"",""George Kanatselis"",""George Kanatselis &lt;george@balcan.com&gt;"","""",""2025-06-26 08:47:31 -0400"",""Service Agent User"",""B2 MTL 2 (Montreal 2)"",""Information Technology (IT)"","""",""Joe Pizzuco"","""",""en"",false~""test email did not bounce back""";"""8247418"",""George Kanatselis"",""George Kanatselis &lt;george@balcan.com&gt;"","""",""2025-06-26 08:47:31 -0400"",""Service Agent User"",""B2 MTL 2 (Montreal 2)"",""Information Technology (IT)"","""",""Joe Pizzuco"","""",""en"",false~""sent test email"""</t>
  </si>
  <si>
    <t>Power BI development</t>
  </si>
  <si>
    <t>Hi, I'd like to request a Power BI Pro license and the access to the Power BI administration. I'm currently helping Stephane Roberge with a Power BI issue and it is difficult for me to help him without these accesses. I am currently relying on Joe, who has started his Power BI trial a month ago. Thank you, Ben</t>
  </si>
  <si>
    <t>7:50:34</t>
  </si>
  <si>
    <t>23:50:34</t>
  </si>
  <si>
    <t>170:56:24</t>
  </si>
  <si>
    <t>698:56:24</t>
  </si>
  <si>
    <t>"""8786937"",""Tu Phuong Vo"",""Tu Phuong Vo &lt;tvo@balcan.com&gt;"",""IT Manager - Assets, Contracts and Services"",""2025-06-26 09:18:18 -0400"",""Administrator"",""B1 MTL 1 (Montreal 1)"",""Information Technology (IT)"","""",""Tao Wong"","""",""en"",false~""[@]Benoit Thiboutot la license t'a été assignée, si tu ne vois pas dans O365, fait un reboot."""</t>
  </si>
  <si>
    <t>Provided Fabric Administrator Rights to Benoit to complete</t>
  </si>
  <si>
    <t>Sound from PC - Sabina and Rita</t>
  </si>
  <si>
    <t>Can we pls set up Rita and Sabina’s sound. Thank you KATIA ZICHELLA | CSR Manager Balcan Innovations Inc. 9475 Rue de Meaux, St-Leonard, Quebec H1R 3H3 T: (514) 326-0200 ext: 2269 | e: kzichella@balcan.com www.balcan.com</t>
  </si>
  <si>
    <t>0:51:59</t>
  </si>
  <si>
    <t>"""8247418"",""George Kanatselis"",""George Kanatselis &lt;george@balcan.com&gt;"","""",""2025-06-26 08:47:31 -0400"",""Service Agent User"",""B2 MTL 2 (Montreal 2)"",""Information Technology (IT)"","""",""Joe Pizzuco"","""",""en"",false~""speakers tester and i hear sound"""</t>
  </si>
  <si>
    <t>FW: QMS documantation</t>
  </si>
  <si>
    <t>GEORGE KANATSELIS | Network Administrator - IT Balcan Innovations Inc. 9340 Meaux, St-Leonard, Quebec H1R 3H2 t: (514) 326-9130 ext. 2179 | e: george@balcan.com www.balcan.com From: Eli Elhoummani elielhoummani@balcan.com Sent: Saturday, March 9, 2024 12:51 PM To: George Kanatselis george@balcan.com; Umar Farook Abdul Salam umarsalam@balcan.com Cc: Eli Elhoummani elielhoummani@balcan.com; Melissa Medawar mmedawar@plastixxffs.com; Josee Goupil joseegoupil@balcan.com Subject: QMS documantation Hi George, Can you please give access to a new fold “ISO DOCUMENTATION FOR CONDULTATION” to @Umar Farook Abdul Salam and who want to consult our QMS documentation. Thanks ELI From: George Kanatselis &lt;george@balcan.com&gt; Sent: Monday, January 8, 2024 4:40 PM To: Umar Farook Abdul Salam &lt;umarsalam@balcan.com&gt; Cc: Eli Elhoummani &lt;elielhoummani@balcan.com&gt; Subject: RE: quality Eli Can you confirm. Is this what Umar is missing?? GEORGE KANATSELIS | Network Administrator - IT Balcan Innovations Inc. 9340 Meaux, St-Leonard, Quebec H1R 3H2 t: (514) 326-9130 ext. 2179 | e: george@balcan.com www.balcan.com From: Umar Farook Abdul Salam &lt;umarsalam@balcan.com&gt; Sent: Monday, January 8, 2024 4:33 PM To: George Kanatselis &lt;george@balcan.com&gt; Cc: Eli Elhoummani &lt;elielhoummani@balcan.com&gt; Subject: Re: quality Hi George, we check with ISO auditor last week, and Eli confirm that I don’t have access for quality expectations… @eli, pls advise George on this Thank you Sent from my iPhone On Jan 8, 2024, at 4:30 PM, George Kanatselis &lt;george@balcan.com&gt; wrote: ﻿ Umar He also says you can look into Datacollection -&gt; Reports -&gt; CAR Browser GEORGE KANATSELIS | Network Administrator - IT Balcan Innovations Inc. 9340 Meaux, St-Leonard, Quebec H1R 3H2 t: (514) 326-9130 ext. 2179 | e: george@balcan.com www.balcan.com</t>
  </si>
  <si>
    <t>FW: NCPR</t>
  </si>
  <si>
    <t>GEORGE KANATSELIS | Network Administrator - IT Balcan Innovations Inc. 9340 Meaux, St-Leonard, Quebec H1R 3H2 t: (514) 326-9130 ext. 2179 | e: george@balcan.com www.balcan.com From: Shant Choulgian schoulgian@balcan.com Sent: Monday, March 11, 2024 8:16 AM To: George Kanatselis george@balcan.com Subject: NCPR Hi George I couldn’t create NCPR .it’s not active. Shant Choulgian | Q.C. Laboratory Technician Balcan Innovations Inc. 304 Saulnier, Laval, Quebec, H7M 3T3 T: (514) 326-9130 ext. 4283 email: Schoulgiani@balcan.com | www.balcan.com</t>
  </si>
  <si>
    <t>1:47:16</t>
  </si>
  <si>
    <t>"""8247418"",""George Kanatselis"",""George Kanatselis &lt;george@balcan.com&gt;"","""",""2025-06-26 08:47:31 -0400"",""Service Agent User"",""B2 MTL 2 (Montreal 2)"",""Information Technology (IT)"","""",""Joe Pizzuco"","""",""en"",false~""added him to group bagging in magic x-refernce"""</t>
  </si>
  <si>
    <t>My collegue and I can't access to the new teams, only the old one. We can't even open it.</t>
  </si>
  <si>
    <t>1:11:15</t>
  </si>
  <si>
    <t>Description du problème/Issue Description: My collegue and I can't access to the new teams, only the old one. We can't even open it.</t>
  </si>
  <si>
    <t>"""8247418"",""George Kanatselis"",""George Kanatselis &lt;george@balcan.com&gt;"","""",""2025-06-26 08:47:31 -0400"",""Service Agent User"",""B2 MTL 2 (Montreal 2)"",""Information Technology (IT)"","""",""Joe Pizzuco"","""",""en"",false~""reset teams for Melinda,and tommy""";"""8247418"",""George Kanatselis"",""George Kanatselis &lt;george@balcan.com&gt;"","""",""2025-06-26 08:47:31 -0400"",""Service Agent User"",""B2 MTL 2 (Montreal 2)"",""Information Technology (IT)"","""",""Joe Pizzuco"","""",""en"",false~""sent connect request thru email"""</t>
  </si>
  <si>
    <t>Acheteur</t>
  </si>
  <si>
    <t>8924657 ~"Mylena.gamache@nelmar.com" ~"Mylena.gamache@nelmar.com" ~"" ~"2024-02-05 13:02:06 -0500" ~"Requester" ~"B8 Nelmar (Terrebonne)" ~"" ~"&lt;None&gt;" ~"" ~"[-]1" ~false</t>
  </si>
  <si>
    <t>1:14:32</t>
  </si>
  <si>
    <t>Date de départ / date of departure: Mar 01, 2024~ID Employée/Employee ID: 21013~Employee: Mylena.gamache@nelmar.com~Titre / Title: Acheteur~Départment / Department: Procurement~Gestionnaire / Reports to: Olga Konovalova~Un entretien de départ est-il nécessaire ? / Is a departure interview needed?: Yes~Accès au bâtiment/Building Access: B8 Terrebonne~Équipement a reprendre / Equipment to retrieve: Laptop</t>
  </si>
  <si>
    <t>"""8247418"",""George Kanatselis"",""George Kanatselis &lt;george@balcan.com&gt;"","""",""2025-06-26 08:47:31 -0400"",""Service Agent User"",""B2 MTL 2 (Montreal 2)"",""Information Technology (IT)"","""",""Joe Pizzuco"","""",""en"",false~""i changed her pwd, blocked login and removed her netwok pwd and access"""</t>
  </si>
  <si>
    <t>FW: B1 silos</t>
  </si>
  <si>
    <t>GEORGE KANATSELIS | Network Administrator - IT Balcan Innovations Inc. 9340 Meaux, St-Leonard, Quebec H1R 3H2 t: (514) 326-9130 ext. 2179 | e: george@balcan.com www.balcan.com -----Original Message----- From: Mark Gallo mgallo@balcan.com Sent: Monday, March 11, 2024 9:14 AM To: George Kanatselis george@balcan.com; support support@balcan.com Cc: Helen Vlogiannitis helenv@balcan.com Subject: B1 silos Morning, Can we get a reset for B1 tanks file please? Thanks. Mark Sent from my iPhone</t>
  </si>
  <si>
    <t>"""8247418"",""George Kanatselis"",""George Kanatselis &lt;george@balcan.com&gt;"","""",""2025-06-26 08:47:31 -0400"",""Service Agent User"",""B2 MTL 2 (Montreal 2)"",""Information Technology (IT)"","""",""Joe Pizzuco"","""",""en"",false~""reset silo1"""</t>
  </si>
  <si>
    <t>Forgot my laptop</t>
  </si>
  <si>
    <t>Hello all I forgot my laptop and have a ts but I can not log into the TS desktop. It is the one that is device name LVLMoshe-D I used user name Moshe Simhon And my password. Please call me at 5146173381 as i do not know why I can not log in Sent from my iPhone</t>
  </si>
  <si>
    <t>135:34:13</t>
  </si>
  <si>
    <t>535:34:13</t>
  </si>
  <si>
    <t>"""8247418"",""George Kanatselis"",""George Kanatselis &lt;george@balcan.com&gt;"","""",""2025-06-26 08:47:31 -0400"",""Service Agent User"",""B2 MTL 2 (Montreal 2)"",""Information Technology (IT)"","""",""Joe Pizzuco"","""",""en"",false~""needs to restart to install zscaler"""</t>
  </si>
  <si>
    <t>Printer Issues (HP Color LaserJet Pro MFP M477fnw)</t>
  </si>
  <si>
    <t>We are having issues once again with our office printer (HP Color LaserJet Pro MFP M477fnw). The printer constantly bugs and stops mid-print especially when we try to print a large amount of documents (especially labels via BERP). In order for it to work again it has to be rebooted and we constantly have to start our work over again. This happens everyday! This is not the first time with this printer. We need a replacement because this machine is not doing the job. We print in high volume in this office so we need a reliable and functional printer. Thank you!</t>
  </si>
  <si>
    <t>33:51:43</t>
  </si>
  <si>
    <t>98:03:17</t>
  </si>
  <si>
    <t>434:14:06</t>
  </si>
  <si>
    <t>1778:25:40</t>
  </si>
  <si>
    <t>"""8786937"",""Tu Phuong Vo"",""Tu Phuong Vo &lt;tvo@balcan.com&gt;"",""IT Manager - Assets, Contracts and Services"",""2025-06-26 09:18:18 -0400"",""Administrator"",""B1 MTL 1 (Montreal 1)"",""Information Technology (IT)"","""",""Tao Wong"","""",""en"",false~""MFP E47528F Installed""";"""9000511"",""Ryan Tapp"",""Ryan Tapp &lt;ryan.tapp@nelmar.com&gt;"","""",""2025-06-23 13:25:19 -0400"",""Requester"",""B8 Nelmar (Terrebonne)"",,"""",""&lt;None&gt;"","""",""[-]1"",false~""Good morning, I am checking to see if we will be receiving a new printer soon? It has been two weeks since this ticket was opened and a week since Omar evaluated the printer. I haven't heard anything. Please advise. Thanks for your help. Ryan Tapp""";"""8247420"",""Omar Sassi"",""Omar Sassi &lt;osassi@balcan.com&gt;"","""",""2024-07-05 08:17:06 -0400"",""Requester"",""B2 MTL 2 (Montreal 2)"",""Information Technology (IT)"","""",""&lt;None&gt;"","""",""en"",false~""[@]Tu Phuong Vo l'imprimante fait un bruit etrange quand elle imprime. c'est 2 personnes qui impriment quand meme beaucoup 150/300-page par jour. mise a part le bruit il une erreur qui s'affiche et l'imprimante arrete d'imprimer et ils sont obliger de suivre ses etapes: Reset the printer: a. Turn off the power by using the power switch, and then wait at least 30 seconds. ...
If you are using a surge protector: a. Power off the printer. ...
If the error persists, replace the appropriate motor. le probleme persiste. sachant que c'est une vielle imprimante qu'on as installer pour eux.""";"""8786937"",""Tu Phuong Vo"",""Tu Phuong Vo &lt;tvo@balcan.com&gt;"",""IT Manager - Assets, Contracts and Services"",""2025-06-26 09:18:18 -0400"",""Administrator"",""B1 MTL 1 (Montreal 1)"",""Information Technology (IT)"","""",""Tao Wong"","""",""en"",false~""[@]Omar Sassi will go to Nelmar Monday to evaluate the situation.""";"""9000511"",""Ryan Tapp"",""Ryan Tapp &lt;ryan.tapp@nelmar.com&gt;"","""",""2025-06-23 13:25:19 -0400"",""Requester"",""B8 Nelmar (Terrebonne)"",,"""",""&lt;None&gt;"","""",""[-]1"",false~""Good morning, is there any update on this printer replacement? We are losing a lot of time every day with the constant issues and needing to restart the printer. Much appreciated for your help in this! Ryan Tapp"""</t>
  </si>
  <si>
    <t>to monitored - shared serviced</t>
  </si>
  <si>
    <t>"mhebert@plastixxffs.com";"jpizzuco@balcan.com";"osassi@balcan.com";"george@balcan.com";"twong@balcan.com";"perry@balcan.com";"tvo@balcan.com"</t>
  </si>
  <si>
    <t>George and IT team: Could you let me know if the password of OTR machine is Tester@1? It didn’t work. Thx Wang Gang Wang | Laboratory Technician Balcan Innovations Inc . 9340 Meaux, Montreal, Quebec H1R 3H2 t: (514) 326-9130 ext. 2180 e: gwang@balcan.com | www.balcan.com</t>
  </si>
  <si>
    <t>1:38:41</t>
  </si>
  <si>
    <t>2:22:29</t>
  </si>
  <si>
    <t>"""8619895"",""Gang Wang"",""Gang Wang &lt;gwang@balcan.com&gt;"",""Technicien de laboratoire - Lab Technician"",""2024-07-23 08:15:41 -0400"",""Requester"",""B1 MTL 1 (Montreal 1)"",,,""&lt;None&gt;"",,,false~""Thanks team. It worked Wang From: Balcan Innovations - Centre d'aide / Service Desk helpdesk@balcan.com Sent: Monday, March 11, 2024 9:07 AM To: Gang Wang gwang@balcan.com Subject: Requête / Incident #5711 Password for OTR machine [Courriel Externe - External email]""";"""8247418"",""George Kanatselis"",""George Kanatselis &lt;george@balcan.com&gt;"","""",""2025-06-26 08:47:31 -0400"",""Service Agent User"",""B2 MTL 2 (Montreal 2)"",""Information Technology (IT)"","""",""Joe Pizzuco"","""",""en"",false~""it is @Tester1"""</t>
  </si>
  <si>
    <t>Printer issued</t>
  </si>
  <si>
    <t>There is a printer that keep appearing as a default. The printer does not exist and even when I delete it, it re-appears as default I need my computer setup on the OKI printer by default Regards, Patrick</t>
  </si>
  <si>
    <t>0:08:00</t>
  </si>
  <si>
    <t>14:23:55</t>
  </si>
  <si>
    <t>"""8247420"",""Omar Sassi"",""Omar Sassi &lt;osassi@balcan.com&gt;"","""",""2024-07-05 08:17:06 -0400"",""Requester"",""B2 MTL 2 (Montreal 2)"",""Information Technology (IT)"","""",""&lt;None&gt;"","""",""en"",false~""[@]Patrick Bedard Salut Patrick nous avons enlever la fonction par default. , tu ne verra plus apparaitre cette imprimante par default mais tu la trouvera dans disponible dans la liste des imprimantes. cela prendra effet au redemarrage de ton ordinateur.""";"""8786937"",""Tu Phuong Vo"",""Tu Phuong Vo &lt;tvo@balcan.com&gt;"",""IT Manager - Assets, Contracts and Services"",""2025-06-26 09:18:18 -0400"",""Administrator"",""B1 MTL 1 (Montreal 1)"",""Information Technology (IT)"","""",""Tao Wong"","""",""en"",false~""Salut Patrick C’est sûrement la nouvelle Multifonction qui apparaît dans tes choix. C’est la HP X57945 Elle est située de l’autre côté où est le Receiving. Il est recommandé de l’utiliser. Si tu as des fonctionnalités qui te manque n’hésite pas. Merci
Tu Get Outlook for iOS From: Patrick Bedard pbedard@balcan.com Sent: Sunday, March 10, 2024 8:33:47 PM To: Tu Phuong Vo tvo@balcan.com; helpdesk helpdesk@balcan.com Cc: Nancy Lett nlett@balcan.com Subject: Printer issued There is a printer that keep appearing as a default. The printer does not exist and even when I delete it, it re-appears as default I need my computer setup on the OKI printer by default Regards, Patrick"""</t>
  </si>
  <si>
    <t>"tvo@balcan.com";"nlett@balcan.com"</t>
  </si>
  <si>
    <t>"hardware";"B3 Laval";"Quality"</t>
  </si>
  <si>
    <t xml:space="preserve">***Requis pour  ELI ELHOUMMANI ***** 
Salut, 
Eli n'a pas de laptop et j'aimerai bien si on peut lui en donner un. 
Eli doit aussi faire un audit ISO le 14/15 mars, il doit avoir un laptop disponible. Si ce n'est pas possible de lui donner un nouveau, est-ce qu'on peut lui en prêter un pour les 2 jours d'audit ?
Merci 
Melissa  </t>
  </si>
  <si>
    <t>4:12:01</t>
  </si>
  <si>
    <t>46:58:09</t>
  </si>
  <si>
    <t>215:12:13</t>
  </si>
  <si>
    <t xml:space="preserve">Requis pour / Requested For :: Melissa Medawar~Choix équipements / Hardware Choices :: Portable / Laptop~Spécifier si autre / If other specify :: ***Requis pour  ELI ELHOUMMANI ***** 
Salut, 
Eli n'a pas de laptop et j'aimerai bien si on peut lui en donner un. 
Eli doit aussi faire un audit ISO le 14/15 mars, il doit avoir un laptop disponible. Si ce n'est pas possible de lui donner un nouveau, est-ce qu'on peut lui en prêter un pour les 2 jours d'audit ?
Merci 
Melissa  </t>
  </si>
  <si>
    <t>"""8247420"",""Omar Sassi"",""Omar Sassi &lt;osassi@balcan.com&gt;"","""",""2024-07-05 08:17:06 -0400"",""Requester"",""B2 MTL 2 (Montreal 2)"",""Information Technology (IT)"","""",""&lt;None&gt;"","""",""en"",false~""the laptop is ready i will manage with Eli to ship to him the laptop.""";"""8786937"",""Tu Phuong Vo"",""Tu Phuong Vo &lt;tvo@balcan.com&gt;"",""IT Manager - Assets, Contracts and Services"",""2025-06-26 09:18:18 -0400"",""Administrator"",""B1 MTL 1 (Montreal 1)"",""Information Technology (IT)"","""",""Tao Wong"","""",""en"",false~""[@]Omar Sassi s'il finit par prendre le laptop, il faut récupérer le Desktop""";"""8957870"",""Melissa Medawar"",""Melissa Medawar &lt;mmedawar@plastixxffs.com&gt;"","""",""2025-06-26 09:11:58 -0400"",""Requester"",""B8 Plastixx FFS (Terrebonne)"",,"""",""&lt;None&gt;"","""",""[-]1"",false~""Non cetait pas lui.. Il me dit ca fait 2 ans que ca été changé pour lui.""";"""8786937"",""Tu Phuong Vo"",""Tu Phuong Vo &lt;tvo@balcan.com&gt;"",""IT Manager - Assets, Contracts and Services"",""2025-06-26 09:18:18 -0400"",""Administrator"",""B1 MTL 1 (Montreal 1)"",""Information Technology (IT)"","""",""Tao Wong"","""",""en"",false~""Bonjour Melissa, Il me semble qu'on venait tout juste de lui mettre a jour un Desktop? Donc, on le change pour un laptop?"""</t>
  </si>
  <si>
    <t>IMPORTANT: JOURNÉE INTERNATIONALE DES FEMMES / INTERNATIONAL WOMEN'S DAY</t>
  </si>
  <si>
    <t>(English message below) Joyeuse Journée internationale des femmes! J'aimerais remercier toutes les femmes de Balcan Innovations pour tout ce qu'elles font et pour leur souhaiter de s'épanouir et de réaliser leur plein potentiel. Les femmes continuent de mener avec intelligence, empathie, compassion et force. Elles font de l'entreprise et du monde un endroit meilleur. Elles ont une capacité inhérente à équilibrer les pressions multiples dans la vie et au travail. Elles prennent en compte la vue d'ensemble et l'impact sur les autres de chaque décision qu'elles prennent. Nous prenons collectivement de meilleures décisions lorsque les femmes sont habilitées à contribuer à l'amélioration de l'entreprise. Joignez-vous à moi pour souhaiter à toutes les femmes de Balcan une bonne Journée internationale des femmes, non seulement aujourd'hui, mais tous les jours. Cordialement, Ron Happy International Women’s Day! I’d like to thank every woman at Balcan Innovations for everything that you do and wish you the opportunity to thrive and fulfill your limitless potential. Women continue to lead with intelligence, empathy, compassion, and strength. They make the company and the world a better place. They have an inherent ability to balance multiple pressures in life and at work. They consider the broader view and the impact on others of every decision they make. We collectively make better decisions when
women are empowered to help make this company better. Please join me in wishing all Balcan women a Happy International Women’s Day, and not just today but every day. Best Regards, Ron Ron Cauchi | CEO Balcan Innovations Inc. 9340 Meaux, St-Leonard, Quebec H1R 3H2 m: (647) 982-7001 | e: rcauchi @balcan.com www.balcan.com The information transmitted in this message (including any attachments) is intended only for the person or persons to whom it is addressed, and may contain material that is confidential and/or privileged. Any review, retransmission, dissemination or other use of the information contained herein by persons or entities other than the intended recipient is prohibited. If you have received this message in error, please notify the sender immediately and delete this message.</t>
  </si>
  <si>
    <t>Magic Connecting Issues</t>
  </si>
  <si>
    <t>Good Morning team, When I am trying to open Magic in the system, It says that Remote desktop Connection cannot be connected. Can you please look in to the issue and resolveit. Here I attach the image for your reference. Thank you JAYA SURYA ALAPAKAM SURESH | Demand and Operational Planning Analyst Balcan Innovations Inc. 9475 Rue de Meaux, St-Leonard, Quebec H1R 3H3 m: (514) 980-8932 | e: Jaya@balcan.com www.balcaninnovations.com</t>
  </si>
  <si>
    <t>1:32:03</t>
  </si>
  <si>
    <t>1:32:15</t>
  </si>
  <si>
    <t>"""8247418"",""George Kanatselis"",""George Kanatselis &lt;george@balcan.com&gt;"","""",""2025-06-26 08:47:31 -0400"",""Service Agent User"",""B2 MTL 2 (Montreal 2)"",""Information Technology (IT)"","""",""Joe Pizzuco"","""",""en"",false~""i tested and works"""</t>
  </si>
  <si>
    <t>"sraavi@balcan.com"</t>
  </si>
  <si>
    <t xml:space="preserve">I'm trying to do an evaluation test with the YMCA for a language courses and i'm not able to do it since it is block from our IT service/ zscaler. </t>
  </si>
  <si>
    <t>2:13:13</t>
  </si>
  <si>
    <t>20:24:04</t>
  </si>
  <si>
    <t>99:24:04</t>
  </si>
  <si>
    <t xml:space="preserve">Description du problème/Issue Description: I'm trying to do an evaluation test with the YMCA for a language courses and i'm not able to do it since it is block from our IT service/ zscaler. </t>
  </si>
  <si>
    <t>"""9118219"",""Sarah Bourgie-Sabourin"",""Sarah Bourgie-Sabourin &lt;sbourgie@balcan.com&gt;"","""",""2024-11-12 15:18:13 -0500"",""Requester"",,,"""",""&lt;None&gt;"","""",""[-]1"",false~""It seem's to work. thank you""";"""9275365"",""Philippe Tetreault"",""Philippe Tetreault &lt;ptetreault@balcan.com&gt;"","""",""2025-06-26 08:30:31 -0400"",""Administrator"",""B2 MTL 2 (Montreal 2)"",""Information Technology (IT)"","""",""Perry Bachountakis"","""",""en"",false~""Hello, Please try now, you should have access for two week to the Google Docs page. Let me know, thanks.""";"""9118219"",""Sarah Bourgie-Sabourin"",""Sarah Bourgie-Sabourin &lt;sbourgie@balcan.com&gt;"","""",""2024-11-12 15:18:13 -0500"",""Requester"",,,"""",""&lt;None&gt;"","""",""[-]1"",false~""Hi, I still have no news for this, can I have help please ? thank you""";"""9118219"",""Sarah Bourgie-Sabourin"",""Sarah Bourgie-Sabourin &lt;sbourgie@balcan.com&gt;"","""",""2024-11-12 15:18:13 -0500"",""Requester"",,,"""",""&lt;None&gt;"","""",""[-]1"",false~""see what they are tolding me""";"""9118219"",""Sarah Bourgie-Sabourin"",""Sarah Bourgie-Sabourin &lt;sbourgie@balcan.com&gt;"","""",""2024-11-12 15:18:13 -0500"",""Requester"",,,"""",""&lt;None&gt;"","""",""[-]1"",false~""I'm working from home.""";"""8247418"",""George Kanatselis"",""George Kanatselis &lt;george@balcan.com&gt;"","""",""2025-06-26 08:47:31 -0400"",""Service Agent User"",""B2 MTL 2 (Montreal 2)"",""Information Technology (IT)"","""",""Joe Pizzuco"","""",""en"",false~""if you are in the office try connecting to Guest wifi"""</t>
  </si>
  <si>
    <t>(English message below) Bonjour chers collègues de Balcan Innovations, Nous souhaitons vous informer que notre
directeur des opérations, Pierre Janelle, s'est vu offrir un rôle de président dans une organisation de l'industrie des produits forestiers, domaine auquel il a consacré une grande partie de sa carrière. Bien que la présence de Pierre nous manquera, nous sommes ravis de le voir progresser professionnellement. Pierre quittera ses fonctions chez Balcan Innovations le 28 mars prochain. Au cours de l'année et demie qu'il a passée avec nous, Pierre a eu un impact profond sur l’organisation. Il a mené avec succès de nombreuses réalisations clés, y compris le développement de notre plan stratégique opérationnel
Balcan One, l'amélioration significative des indicateurs de santé et sécurité, et le déploiement réussi d'un programme de fiabilité, parmi beaucoup d'autres. Veuillez vous joindre à nous pour exprimer notre gratitude et nos meilleurs vœux à Pierre. Sachez également que nous avons débuté une recherche pour combler le poste de Pierre. Maintenant, dans le but de poursuivre nos efforts visant à développer nos talents et leur offrir des opportunités de croissance professionnelle et personnelle, nous sommes heureux de vous annoncer que nous avons procédé aux nominations suivantes au sein de notre équipe opérationnelle : Kevin Couto a été promu au poste de vice-président des opérations. Avec son expérience remarquable des 18 dernières années dans notre entreprise, Kevin a toujours su faire preuve d'un leadership exceptionnel, d'une grande expertise et, plus récemment, d’une capacité reconnue à favoriser l'unité entre nos différents sites de production. Kevin sera également responsable du département de la qualité. Ainsi,
Melissa Medawar, directrice de la qualité et de la préproduction, relèvera désormais de Kevin. Nous avons pleinement confiance en la capacité de Kevin à exceller dans ce nouveau rôle. Nous avons également le plaisir d'annoncer la nomination de
Mokhtar Hadidane au poste de directeur de l'usine de Laval. Au cours des sept dernières années, Mokhtar a apporté une riche expérience en matière d'amélioration continue des opérations, et ce, sur tous les sites de Balcan Packaging. Nous sommes convaincus que Mokhtar saura mener l'usine de Laval vers de nouveaux sommets. Finalement,
Stéphane Roberge continuera de soutenir l'équipe de maintenance et relèvera également de Kevin. Nous tenons à le remercier chaleureusement pour sa flexibilité dans le soutien de notre équipe opérationnelle ces dernières semaines. Nous vous invitons à vous joindre à nous pour féliciter Kevin et Mokhtar pour leurs nouvelles fonctions alors que nous poursuivons notre chemin vers l'excellence opérationnelle. Ron Cauchi PDG Dear Balcan Innovations colleagues, We would like to share that our
Chief Operating Officer, Pierre Janelle, has been offered an opportunity to serve as CEO in the forest product industry, an area where he has dedicated most of his career. While we will miss Pierre, we are delighted to see him advance professionally. Effective March 28th, Pierre will be transitioning to his new position. During his time with us over the past year and a half, Pierre has made a profound impact on Balcan. He has successfully led numerous key accomplishments, including the development of our Balcan One operational strategic plan, significant improvements in health &amp; safety, and the successful deployment of a reliability program, among many other endeavours. Please join us in expressing our gratitude and best wishes to Pierre. Do note that a search has begun to look for Pierre’s replacement. Now, as we continuously strive to develop our talent and provide opportunities for professional and personal growth, we are very pleased to announce the following nominations within our operations team: Kevin Couto has been promoted to the position of
VP of Operations. With a remarkable tenure of 18 years in our business, Kevin has consistently showcased his exceptional leadership skills, expertise, and, more recently, his ability to foster unity among our various manufacturing sites. Kevin will also take responsibility for the quality department. This means that Melissa Medawar,
Director of Quality and Pre-production, will now report to Kevin. We have full confidence in Kevin’s ability to excel in his new role. We are also pleased to announce the appointment of
Mokhtar Hadidane as Plant Manager for our Laval site. Mokhtar brings a wealth of experience driving continuous improvement projects in operations across all sites during the last seven years. We have every confidence in Mokhtar’s ability to lead the Laval plant to new heights. Finally,
Stéphane Roberge will continue to support the maintenance team, reporting to Kevin as well. We would like to thank Stéphane for his flexibility in supporting our operations team these past weeks. We invite you to join us in congratulating Kevin and Mokhtar on their new assignments as we continue our path to operational excellence. Ron Cauchi CEO Balcan Innovations Inc. 9340 Meaux, St-Leonard, Quebec H1R 3H2 T: 514.326.9130 | communications@balcan.com www.balcaninnovations.com</t>
  </si>
  <si>
    <t xml:space="preserve">shipping printer does not work </t>
  </si>
  <si>
    <t>The printer in the shipping office doesnt print documents sent from the desktop.</t>
  </si>
  <si>
    <t>0:55:43</t>
  </si>
  <si>
    <t>Enlarge memo field in process activity log</t>
  </si>
  <si>
    <t>16:36:48</t>
  </si>
  <si>
    <t>EDI WITH AN DERINGER ISSUE</t>
  </si>
  <si>
    <t>Good afternoon everyone,
We have not seen any updates from the AN Deringer website since 12:10pm today.
Can you pls advise urgently.
thanks David Potts Logistics Supervisor/Superviseur Logistique Balcan Innovations Inc. 8300 PLACE MARIEN MONTREAL EAST QC H1B 5W6 dpotts@balcan.com www.balcan.com</t>
  </si>
  <si>
    <t>0:23:08</t>
  </si>
  <si>
    <t>3:51:26</t>
  </si>
  <si>
    <t>19:51:26</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Friday, March 8, 2024 8:58 AM To: David Potts dpotts@balcan.com Cc: Avan Abubakir aabubakir@balcan.com; Alaa Almasri aalmasri@balcan.com; Asem Shehabi asemshehabi@balcan.com; Hershel Teitelbaum hershel@balcan.com; Perry Bachountakis perry@balcan.com; Tao Wong twong@balcan.com; champlain-paps@anderinger.com; line3@anderinger.com; BalcanShipping shipping@balcan.com; eedie@anderinger.com; champlaindocs@anderinger.com Subject: Requêtre / Incident #5702 EDI WITH AN DERINGER ISSUE [Courriel Externe - External email]""";"""8247418"",""George Kanatselis"",""George Kanatselis &lt;george@balcan.com&gt;"","""",""2025-06-26 08:47:31 -0400"",""Service Agent User"",""B2 MTL 2 (Montreal 2)"",""Information Technology (IT)"","""",""Joe Pizzuco"","""",""en"",false~""perry resolved it""";"""8247441"",""Hershel Teitelbaum"",""Hershel Teitelbaum &lt;hershel@balcan.com&gt;"","""",""2025-06-25 12:44:33 -0400"",""Service Agent User"",""B2 MTL 2 (Montreal 2)"",""Information Technology (IT)"","""",""&lt;None&gt;"","""",""en"",false~""As it was all day long From: Perry Bachountakis perry@balcan.com Sent: Thursday, March 7, 2024 4:52 PM To: David Potts dpotts@balcan.com; helpdesk helpdesk@balcan.com Cc: Asem Shehabi asemshehabi@balcan.com; George Kanatselis george@balcan.com; Hershel Teitelbaum hershel@balcan.com; Tao Wong twong@balcan.com; champlain-paps@anderinger.com; line3@anderinger.com; BalcanShipping shipping@balcan.com; eedie@anderinger.com; Avan Abubakir aabubakir@balcan.com; champlaindocs@anderinger.com; Alaa Almasri aalmasri@balcan.com Subject: Re: Requêtre / Incident #5702 EDI WITH AN DERINGER ISSUE Forget what I just sent, It is working. From: Perry Bachountakis &lt;perry@balcan.com&gt; Sent: Thursday, March 7, 2024 4:40 PM To: David Potts &lt;dpotts@balcan.com&gt;; helpdesk &lt;helpdesk@balcan.com&gt; Cc: Asem Shehabi &lt;asemshehabi@balcan.com&gt;; George Kanatselis &lt;george@balcan.com&gt;; Hershel Teitelbaum &lt;hershel@balcan.com&gt;; Tao Wong &lt;twong@balcan.com&gt;; champlain-paps@anderinger.com &lt;champlain-paps@anderinger.com&gt;;
line3@anderinger.com &lt;line3@anderinger.com&gt;; BalcanShipping &lt;shipping@balcan.com&gt;;
eedie@anderinger.com &lt;eedie@anderinger.com&gt;; Avan Abubakir &lt;aabubakir@balcan.com&gt;;
champlaindocs@anderinger.com &lt;champlaindocs@anderinger.com&gt;; Alaa Almasri &lt;aalmasri@balcan.com&gt; Subject: Re: Requêtre / Incident #5702 EDI WITH AN DERINGER ISSUE 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lt;helpdesk@balcan.com&gt; Sent: Thursday, March 7, 2024 4:19 PM To: David Potts &lt;dpotts@balcan.com&gt; Cc: Asem Shehabi &lt;asemshehabi@balcan.com&gt;; George Kanatselis &lt;george@balcan.com&gt;; Hershel Teitelbaum &lt;hershel@balcan.com&gt;; Perry Bachountakis &lt;perry@balcan.com&gt;; Tao Wong &lt;twong@balcan.com&gt;;
champlain-paps@anderinger.com &lt;champlain-paps@anderinger.com&gt;;
line3@anderinger.com &lt;line3@anderinger.com&gt;; BalcanShipping &lt;shipping@balcan.com&gt;;
eedie@anderinger.com &lt;eedie@anderinger.com&gt;; Avan Abubakir &lt;aabubakir@balcan.com&gt;;
champlaindocs@anderinger.com &lt;champlaindocs@anderinger.com&gt; Subject: Requêtre / Incident #5702 EDI WITH AN DERINGER ISSUE [Courriel Externe - External email]""";"""8405487"",""Perry Bachountakis"",""Perry Bachountakis &lt;perry@balcan.com&gt;"",""Director IT"",""2025-06-25 23:09:36 -0400"",""Administrator"",""B1 MTL 1 (Montreal 1)"",""Information Technology (IT)"",""5143269130"",""&lt;None&gt;"",""5148147400"",""en"",false~""Forget what I just sent, It is working. From: Perry Bachountakis perry@balcan.com Sent: Thursday, March 7, 2024 4:40 PM To: David Potts dpotts@balcan.com; helpdesk helpdesk@balcan.com Cc: Asem Shehabi asemshehabi@balcan.com; George Kanatselis george@balcan.com; Hershel Teitelbaum hershel@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Alaa Almasri aalmasri@balcan.com Subject: Re: Requêtre / Incident #5702 EDI WITH AN DERINGER ISSUE 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helpdesk@balcan.com Sent: Thursday, March 7, 2024 4:19 PM To: David Potts dpotts@balcan.com Cc: Asem Shehabi asemshehabi@balcan.com; George Kanatselis george@balcan.com; Hershel Teitelbaum hershel@balcan.com; Perry Bachountakis perry@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Subject: Requêtre / Incident #5702 EDI WITH AN DERINGER ISSUE [Courriel Externe - External email]""";"""8619869"",""David Potts"",""David Potts &lt;dpotts@balcan.com&gt;"",""Chef d'équipe, Logistique - Team Leader, Logistics"",""2025-06-18 07:24:41 -0400"",""Requester"",""B5 Distribution Center"",,"""",""&lt;None&gt;"","""",""[-]1"",false~""Perry is online with Gregory Thanks
David Sent from my iPhone""";"""8247441"",""Hershel Teitelbaum"",""Hershel Teitelbaum &lt;hershel@balcan.com&gt;"","""",""2025-06-25 12:44:33 -0400"",""Service Agent User"",""B2 MTL 2 (Montreal 2)"",""Information Technology (IT)"","""",""&lt;None&gt;"","""",""en"",false~""Perry’s point is that you did not try to submit anything since 12:06 From: David Potts dpotts@balcan.com Sent: Thursday, March 7, 2024 4:47 PM To: Erin Edie eedie@anderinger.com Cc: Perry Bachountakis perry@balcan.com; helpdesk helpdesk@balcan.com; Asem Shehabi asemshehabi@balcan.com; George Kanatselis george@balcan.com; Hershel Teitelbaum hershel@balcan.com; Tao Wong twong@balcan.com; champlain-paps champlain-paps@anderinger.com; line3 line3@anderinger.com; BalcanShipping shipping@balcan.com; Avan Abubakir aabubakir@balcan.com; Champlain Docs ChamplainDocs@anderinger.com; Alaa Almasri aalmasri@balcan.com Subject: Re: Requêtre / Incident #5702 EDI WITH AN DERINGER ISSUE Hi everyone. As listed below at 12:10 the last load was accepted. Since 320 we have not received anything back Thanks David Sent from my iPhone""";"""8619869"",""David Potts"",""David Potts &lt;dpotts@balcan.com&gt;"",""Chef d'équipe, Logistique - Team Leader, Logistics"",""2025-06-18 07:24:41 -0400"",""Requester"",""B5 Distribution Center"",,"""",""&lt;None&gt;"","""",""[-]1"",false~""Hi everyone. As listed below at 12:10 the last load was accepted.
Since 320 we have not received anything back
Thanks
David Sent from my iPhone""";"""8405487"",""Perry Bachountakis"",""Perry Bachountakis &lt;perry@balcan.com&gt;"",""Director IT"",""2025-06-25 23:09:36 -0400"",""Administrator"",""B1 MTL 1 (Montreal 1)"",""Information Technology (IT)"",""5143269130"",""&lt;None&gt;"",""5148147400"",""en"",false~""Guys, There is nothing wrong between Balcan and Deringer, the documents submitted are going to Deringer as you can see below. The status, however, has not changed, status """"says accepted"""" , so to me Erin, it seems the issue at your end. Erin please help. See below. Balcan Side vs Deringer portal(See Details) From: Balcan Innovations - Centre d'aide / Service Desk helpdesk@balcan.com Sent: Thursday, March 7, 2024 4:19 PM To: David Potts dpotts@balcan.com Cc: Asem Shehabi asemshehabi@balcan.com; George Kanatselis george@balcan.com; Hershel Teitelbaum hershel@balcan.com; Perry Bachountakis perry@balcan.com; Tao Wong twong@balcan.com; champlain-paps@anderinger.com champlain-paps@anderinger.com; line3@anderinger.com line3@anderinger.com; BalcanShipping shipping@balcan.com; eedie@anderinger.com eedie@anderinger.com; Avan Abubakir aabubakir@balcan.com; champlaindocs@anderinger.com champlaindocs@anderinger.com Subject: Requêtre / Incident #5702 EDI WITH AN DERINGER ISSUE [Courriel Externe - External email]""";"""8435491"",""Avan Abubakir"",""Avan Abubakir &lt;aabubakir@balcan.com&gt;"","""",""2024-08-08 12:01:15 -0400"",""Service Agent User"",""B2 MTL 2 (Montreal 2)"",,"""",""&lt;None&gt;"","""",""en"",true~""Hello David, NO change done in DC network and the traffic to the internet is allowed without any restriction. Best regards Avan Abubakir | Senior Network Administrator Balcan Innovations Inc. 9340 Meaux, St-Leonard, Quebec H1R 3H2 m: (514) 815-1848 | aabubakir@balcan.com www.balcan.com From: David Potts dpotts@balcan.com Sent: Thursday, March 7, 2024 4:02 PM To: helpdesk helpdesk@balcan.com Cc: Avan Abubakir aabubakir@balcan.com; George Kanatselis george@balcan.com; Perry Bachountakis perry@balcan.com; CHAMPLAIN-PAPS@anderinger.com; line3@anderinger.com; BalcanShipping shipping@balcan.com; Hershel Teitelbaum hershel@balcan.com; eedie@anderinger.com; Asem Shehabi asemshehabi@balcan.com; Tao Wong twong@balcan.com Subject: Re: Requêtre / Incident #5702 EDI WITH AN DERINGER ISSUE Hi everyone we need this looked into urgently pls Thanks David Sent from my iPhone""";"""8619869"",""David Potts"",""David Potts &lt;dpotts@balcan.com&gt;"",""Chef d'équipe, Logistique - Team Leader, Logistics"",""2025-06-18 07:24:41 -0400"",""Requester"",""B5 Distribution Center"",,"""",""&lt;None&gt;"","""",""[-]1"",false~""Hi Erin I have included our team to see which ones need to get cleared manually Thanks
David Sent from my iPhone""";"""8619869"",""David Potts"",""David Potts &lt;dpotts@balcan.com&gt;"",""Chef d'équipe, Logistique - Team Leader, Logistics"",""2025-06-18 07:24:41 -0400"",""Requester"",""B5 Distribution Center"",,"""",""&lt;None&gt;"","""",""[-]1"",false~""Good day BALCAN logistics team, Until either out IT department or DERINGER can figure out the plan to fix the EDI submission,
Pls do the following Print to PDF a proforma invoice Send to line3 and champ docs included in this email
Pls send the information from the carriers original email.
The carrier will have to follow up with DERINGER until things are fixed
Thanks
David Sent from my iPhone""";"""8619869"",""David Potts"",""David Potts &lt;dpotts@balcan.com&gt;"",""Chef d'équipe, Logistique - Team Leader, Logistics"",""2025-06-18 07:24:41 -0400"",""Requester"",""B5 Distribution Center"",,"""",""&lt;None&gt;"","""",""[-]1"",false~""Hi everyone we need this looked into urgently pls Thanks
David Sent from my iPhone""";"""8247441"",""Hershel Teitelbaum"",""Hershel Teitelbaum &lt;hershel@balcan.com&gt;"","""",""2025-06-25 12:44:33 -0400"",""Service Agent User"",""B2 MTL 2 (Montreal 2)"",""Information Technology (IT)"","""",""&lt;None&gt;"","""",""en"",false~""Just to clarify, Based on the information provided, there is nothing to look on our side, since the last Load submitted (BLD 593055) was received at derringer website, From: David Potts dpotts@balcan.com Sent: Thursday, March 7, 2024 3:40 PM To: Erin Edie eedie@anderinger.com; helpdesk helpdesk@balcan.com Cc: George Kanatselis george@balcan.com; Hershel Teitelbaum hershel@balcan.com; Perry Bachountakis perry@balcan.com; line3 line3@anderinger.com; BalcanShipping shipping@balcan.com; Avan Abubakir aabubakir@balcan.com Subject: RE: Requêtre / Incident #5702 EDI WITH AN DERINGER ISSUE Thanks Erin. Everyone cc’d on this email is in our IT department and are looking into it as well. regards David Potts Logistics Supervisor/ Superviseur Logistique Balcan Innovations Inc. 8300 PLACE MARIEN MONTREAL EAST QC H1B 5W6 dpotts@balcan.com www.balcan.com From: Erin Edie &lt;eedie@anderinger.com&gt; Sent: Thursday, March 7, 2024 3:37 PM To: helpdesk &lt;helpdesk@balcan.com&gt;; David Potts &lt;dpotts@balcan.com&gt; Cc: George Kanatselis &lt;george@balcan.com&gt;; Hershel Teitelbaum &lt;hershel@balcan.com&gt;; Perry Bachountakis &lt;perry@balcan.com&gt;; line3 &lt;line3@anderinger.com&gt;; BalcanShipping &lt;shipping@balcan.com&gt; Subject: RE: Requêtre / Incident #5702 EDI WITH AN DERINGER ISSUE [Courriel Externe - External email] I have reached out to Deringer’s it department. they had me log a ticket 9854 I did provide them with the Balcan IT emails. They may contact you directly. Best Regards, Erin Edie CCS Team Lead ¨ Proud team member for over
10 years at Deringer A.N. Deringer, Inc.| 173 West Service RD. | Champlain, NY | 12919 DD: +1-518-314-0237 | C:+1-802-734-6834 |eedie@anderinger.com Get a rate quote now: www.anderinger.com | Twitter | LinkedIn | YouTube SPECIAL NOTICE: Due to the current and extreme market conditions in the global supply chain (including port congestion, chassis and container shortages, and limited truck capacity), A.N. Deringer, Inc. is not responsible for detention and demurrage charges imposed by rail carriers, port or terminal operators, and ocean carriers.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Balcan Innovations - Centre d'aide / Service Desk &lt;helpdesk@balcan.com&gt; Sent: Thursday, March 7, 2024 3:09 PM To: David Potts &lt;dpotts@balcan.com&gt; Cc: george@balcan.com; hershel@balcan.com; perry@balcan.com; champlain-paps &lt;champlain-paps@anderinger.com&gt;; line3 &lt;line3@anderinger.com&gt;;
shipping@balcan.com Subject: Requêtre / Incident #5702 EDI WITH AN DERINGER ISSUE CAUTION: This email is from an external sender. Do not click on links or open attachments unless it is expected.""";"""8619869"",""David Potts"",""David Potts &lt;dpotts@balcan.com&gt;"",""Chef d'équipe, Logistique - Team Leader, Logistics"",""2025-06-18 07:24:41 -0400"",""Requester"",""B5 Distribution Center"",,"""",""&lt;None&gt;"","""",""[-]1"",false~""Thanks Erin. Everyone cc’d on this email is in our IT department and are looking into it as well. regards David Potts Logistics Supervisor/ Superviseur Logistique Balcan Innovations Inc. 8300 PLACE MARIEN MONTREAL EAST QC H1B 5W6 dpotts@balcan.com www.balcan.com From: Erin Edie eedie@anderinger.com Sent: Thursday, March 7, 2024 3:37 PM To: helpdesk helpdesk@balcan.com; David Potts dpotts@balcan.com Cc: George Kanatselis george@balcan.com; Hershel Teitelbaum hershel@balcan.com; Perry Bachountakis perry@balcan.com; line3 line3@anderinger.com; BalcanShipping shipping@balcan.com Subject: RE: Requêtre / Incident #5702 EDI WITH AN DERINGER ISSUE [Courriel Externe - External email] I have reached out to Deringer’s it department. they had me log a ticket 9854 I did provide them with the Balcan IT emails. They may contact you directly. Best Regards, Erin Edie CCS Team Lead ¨ Proud team member for over
10 years at Deringer A.N. Deringer, Inc.| 173 West Service RD. | Champlain, NY | 12919 DD: +1-518-314-0237 | C:+1-802-734-6834 |eedie@anderinger.com Get a rate quote now: www.anderinger.com | Twitter | LinkedIn | YouTube SPECIAL NOTICE: Due to the current and extreme market conditions in the global supply chain (including port congestion, chassis and container shortages, and limited truck capacity), A.N. Deringer, Inc. is not responsible for detention and demurrage charges imposed by rail carriers, port or terminal operators, and ocean carriers.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Balcan Innovations - Centre d'aide / Service Desk &lt;helpdesk@balcan.com&gt; Sent: Thursday, March 7, 2024 3:09 PM To: David Potts &lt;dpotts@balcan.com&gt; Cc: george@balcan.com; hershel@balcan.com; perry@balcan.com; champlain-paps &lt;champlain-paps@anderinger.com&gt;; line3 &lt;line3@anderinger.com&gt;;
shipping@balcan.com Subject: Requêtre / Incident #5702 EDI WITH AN DERINGER ISSUE CAUTION: This email is from an external sender. Do not click on links or open attachments unless it is expected.""";"""8247418"",""George Kanatselis"",""George Kanatselis &lt;george@balcan.com&gt;"","""",""2025-06-26 08:47:31 -0400"",""Service Agent User"",""B2 MTL 2 (Montreal 2)"",""Information Technology (IT)"","""",""Joe Pizzuco"","""",""en"",false~""https://esp.anderinger.com/PortalLogin.aspx?ReturnUrl=%2fNewInvoice%2fDefault.aspx link to deringer""";"""8247418"",""George Kanatselis"",""George Kanatselis &lt;george@balcan.com&gt;"","""",""2025-06-26 08:47:31 -0400"",""Service Agent User"",""B2 MTL 2 (Montreal 2)"",""Information Technology (IT)"","""",""Joe Pizzuco"","""",""en"",false~""Erin from deringer looking from their end""";"""8435491"",""Avan Abubakir"",""Avan Abubakir &lt;aabubakir@balcan.com&gt;"","""",""2024-08-08 12:01:15 -0400"",""Service Agent User"",""B2 MTL 2 (Montreal 2)"",,"""",""&lt;None&gt;"","""",""en"",true~""Hello David, Please can you provide us the Link and what kind of error they got when there is no update seen since 12:10PM today? Best regards Avan Abubakir | Senior Network Administrator Balcan Innovations Inc. 9340 Meaux, St-Leonard, Quebec H1R 3H2 m: (514) 815-1848 | aabubakir@balcan.com www.balcan.com"""</t>
  </si>
  <si>
    <t>"champlain-paps@anderinger.com";"line3@anderinger.com";"shipping@balcan.com";"hershel@balcan.com";"perry@balcan.com";"george@balcan.com";"eedie@anderinger.com";"aabubakir@balcan.com";"asemshehabi@balcan.com";"twong@balcan.com";"ChamplainDocs@anderinger.com";"aalmasri@balcan.com"</t>
  </si>
  <si>
    <t>FW: Rockwool Inventory</t>
  </si>
  <si>
    <t>From: Hershel Teitelbaum Sent: Thursday, March 7, 2024 1:53 PM To: 'kzichella@balcan.com' kzichella@balcan.com Cc: Perry Bachountakis perry@balcan.com Subject: FW: Rockwool Inventory Let me know if this is ok, You should also remove first the skids that doesn’t have an RFID scan Once happy with it, let me know who else should get it and when From: MicroStrategy Distribution Services &lt;DistributionServices@MicroStrategy.com&gt; Sent: Thursday, March 7, 2024 1:51 PM Cc: acs &lt;acs@balcan.com&gt; Subject: Rockwool Inventory [Courriel Externe - External email]</t>
  </si>
  <si>
    <t>14:10:31</t>
  </si>
  <si>
    <t>93:10:31</t>
  </si>
  <si>
    <t>rebuild customer db</t>
  </si>
  <si>
    <t>GEORGE KANATSELIS | Network Administrator - IT Balcan Innovations Inc. 9340 Meaux, St-Leonard, Quebec H1R 3H2 t: (514) 326-9130 ext. 2179 | e: george@balcan.com www.balcan.com From: Hershel Teitelbaum hershel@balcan.com Sent: Thursday, March 7, 2024 11:05 AM To: Katia Zichella kzichella@balcan.com; George Kanatselis george@balcan.com Cc: Teresa Neves teresan@balcan.com Subject: RE: 1 2 Seal Insulation Account 21867 Thanks Katia, I forgot to CC George From: Katia Zichella &lt;kzichella@balcan.com&gt; Sent: Wednesday, March 6, 2024 6:54 PM To: George Kanatselis &lt;george@balcan.com&gt; Cc: Hershel Teitelbaum &lt;hershel@balcan.com&gt;; Teresa Neves &lt;teresan@balcan.com&gt; Subject: 1 2 Seal Insulation Account 21867 Adding George. Please see below Thank you, From: Hershel Teitelbaum &lt;hershel@balcan.com&gt; Sent: Wednesday, March 6, 2024 4:52 PM To: Teresa Neves &lt;teresan@balcan.com&gt; Cc: Katia Zichella &lt;kzichella@balcan.com&gt; Subject: RE: 1 2 Seal Insulation Account 21867 George Please rebuild the customer file for teresa From: Teresa Neves &lt;teresan@balcan.com&gt; Sent: Wednesday, March 6, 2024 4:46 PM To: Hershel Teitelbaum &lt;hershel@balcan.com&gt; Cc: Katia Zichella &lt;kzichella@balcan.com&gt;; Teresa Neves &lt;teresan@balcan.com&gt; Subject: 1 2 Seal Insulation Account 21867 Hi Hershel, The account as per discussions is 21867: Relating to order 5968979. When I go in to do a change of order, the billing address is blank,and I am having difficulty to creating a new ship to address. TERESA NEVES | CSR Balcan Innovations Inc. 9475 Rue de Meaux, St-Leonard, Quebec H1R 3H3 T: (800) 361-4177 X 3233 | e: teresan@balcan.com www.balcan.com</t>
  </si>
  <si>
    <t>0:04:03</t>
  </si>
  <si>
    <t>"""8247418"",""George Kanatselis"",""George Kanatselis &lt;george@balcan.com&gt;"","""",""2025-06-26 08:47:31 -0400"",""Service Agent User"",""B2 MTL 2 (Montreal 2)"",""Information Technology (IT)"","""",""Joe Pizzuco"","""",""en"",false~""i ran rebuild procedure"""</t>
  </si>
  <si>
    <t>accès Teams "24/7 progress"</t>
  </si>
  <si>
    <t>Bonjour, Merci d'ajouter Mokhtar Hadidane (directeur usine Laval) à ce groupe svp. Merci!</t>
  </si>
  <si>
    <t>0:07:38</t>
  </si>
  <si>
    <t>"""8247418"",""George Kanatselis"",""George Kanatselis &lt;george@balcan.com&gt;"","""",""2025-06-26 08:47:31 -0400"",""Service Agent User"",""B2 MTL 2 (Montreal 2)"",""Information Technology (IT)"","""",""Joe Pizzuco"","""",""en"",false~""he is added"""</t>
  </si>
  <si>
    <t>"Mokhtar Hadidane &lt;mhadidane@balcan.com&gt;";"Julie Lavergne &lt;jlavergne@balcan.com&gt;"</t>
  </si>
  <si>
    <t>FW: Access to Wisconsin Copier</t>
  </si>
  <si>
    <t>GEORGE KANATSELIS | Network Administrator - IT Balcan Innovations Inc. 9340 Meaux, St-Leonard, Quebec H1R 3H2 t: (514) 326-9130 ext. 2179 | e: george@balcan.com www.balcan.com From: Dustin Kahn dkahn@balcan.com Sent: Thursday, March 7, 2024 3:02 AM To: George Kanatselis george@balcan.com Cc: David Finney dfinney@balcan.com Subject: Access to Wisconsin Copier Hi George, Was advised by Dave Finney that you need to take control of my computer to get the Wisconsin office copier set up so I can print again. I work nights but I leave my computer on and plugged in to the network at the facility when I am off. Is that sufficient or do I need to be at the computer while you are working? Thanks for your assistance! Dustin Kahn | Production Supervisor Balcan USA Inc. 7201 108th Street, Pleasant Prairie, WI 53158, USA c: (262) 351-7653 e: dkahn@balcan.com www.balcan.com</t>
  </si>
  <si>
    <t>"""8247418"",""George Kanatselis"",""George Kanatselis &lt;george@balcan.com&gt;"","""",""2025-06-26 08:47:31 -0400"",""Service Agent User"",""B2 MTL 2 (Montreal 2)"",""Information Technology (IT)"","""",""Joe Pizzuco"","""",""en"",false~""installed new driver and changed the IP address"""</t>
  </si>
  <si>
    <t xml:space="preserve">Wanda cannot access Microsoft online/sharepoint/teams etc from her work cell phone. Can you please reset her microsoft online password? Thank you. </t>
  </si>
  <si>
    <t xml:space="preserve">Requis pour / Requested For :: Wanda Alexander~Description du problème/Issue Description: Wanda cannot access Microsoft online/sharepoint/teams etc from her work cell phone. Can you please reset her microsoft online password? Thank you. </t>
  </si>
  <si>
    <t>"""8247418"",""George Kanatselis"",""George Kanatselis &lt;george@balcan.com&gt;"","""",""2025-06-26 08:47:31 -0400"",""Service Agent User"",""B2 MTL 2 (Montreal 2)"",""Information Technology (IT)"","""",""Joe Pizzuco"","""",""en"",false~""changed her pwd"""</t>
  </si>
  <si>
    <t>Cameras conf rooms</t>
  </si>
  <si>
    <t>Creating a ticket From: Ramon Galvan rgalvan@balcan.com Sent: Thursday, March 7, 2024 9:31 AM To: Tao Wong twong@balcan.com Cc: Perry Bachountakis perry@balcan.com; Joe Pizzuco jpizzuco@balcan.com Subject: Re: Cameras conf rooms Merci Tao,
I am only relaying the comments from the leadership meetings.
In B1 we have only been able to use the equipment once since September and B2 again yesterday we couldn’t even with the presence of a technician.
We need a permanent solution that is sustainable. (This is a small issue in the overall state of affairs) but has high exposure Tks
RG Téléchargez Outlook pour iOS De : Tao Wong twong@balcan.com Envoyé : Thursday, March 7, 2024 9:08:51 AM À : Ramon Galvan rgalvan@balcan.com Cc : Perry Bachountakis perry@balcan.com; Joe Pizzuco jpizzuco@balcan.com Objet : Re: Cameras conf rooms Hi Ramon, We'll look into this.
There are important setup required to ensure a dedicated conf room PC stays secure. Thanks Tao From: Ramon Galvan rgalvan@balcan.com Sent: Wednesday, March 6, 2024 1:34:53 PM To: Tao Wong twong@balcan.com Cc: Perry Bachountakis perry@balcan.com Subject: Cameras conf rooms Salut Tao je suis que tu es en vacances When you return I would like us to make changes so that we correct the issues in the conference rooms.
Our problems arise from the fact that different people log in with laptops with different settings.
In conf rooms typically there is a fixed desktop or other that is always used that people simply log on.
Before we think of replacing can we make this simple change quickly before next Wednesday's ELT?
Tks</t>
  </si>
  <si>
    <t>52:46:11</t>
  </si>
  <si>
    <t>195:46:11</t>
  </si>
  <si>
    <t>Put timer to restart TV and cameras 
add multi hub - hdmi, usb 5-1</t>
  </si>
  <si>
    <t xml:space="preserve">Guest connection is not working , need it for SAP system Nelmar Terrebonne </t>
  </si>
  <si>
    <t>1:41:31</t>
  </si>
  <si>
    <t>1:48:18</t>
  </si>
  <si>
    <t xml:space="preserve">Logiciel demandé/Requested Software: Other~Spécifier si autre / If other specify :: Guest connection is not working , need it for SAP system Nelmar Terrebonne </t>
  </si>
  <si>
    <t>Zscaler internal error 400
et
Problèmes quand je fais une recherche ca ne démarre pas toujours. J'ai voulu appliquer une correction de Windows mais ca prends les accès admin.</t>
  </si>
  <si>
    <t>1:52:28</t>
  </si>
  <si>
    <t>3:07:17</t>
  </si>
  <si>
    <t>4:32:49</t>
  </si>
  <si>
    <t>5:47:38</t>
  </si>
  <si>
    <t>Description du problème/Issue Description: Zscaler internal error 400
et
Problèmes quand je fais une recherche ca ne démarre pas toujours. J'ai voulu appliquer une correction de Windows mais ca prends les accès admin.</t>
  </si>
  <si>
    <t>"""9484510"",""Erick Theriault"",""Erick Theriault &lt;Erick.Theriault@nelmar.com&gt;"","""",""2024-08-16 11:55:10 -0400"",""Requester"",""B8 Nelmar (Terrebonne)"",,"""",""&lt;None&gt;"","""",""[-]1"",false~""Le problème de la recherche qui ne démarre pas toujours est réglé ? Erick Thériault Superviseur Conversion de sacs Nelmar Inc. From: Balcan Innovations - Centre d'aide / Service Desk helpdesk@balcan.com Sent: Thursday, March 7, 2024 10:53 AM To: Erick Thériault Erick.Theriault@nelmar.com Subject: Omar Sassi a mentionné votre nom sur la requête #5694 Demande générale / General Support Incident / Omar Sassi mentioned you on incident #5694 Demande générale / General Support Incident [Courriel Externe - External email]""";"""9484510"",""Erick Theriault"",""Erick Theriault &lt;Erick.Theriault@nelmar.com&gt;"","""",""2024-08-16 11:55:10 -0400"",""Requester"",""B8 Nelmar (Terrebonne)"",,"""",""&lt;None&gt;"","""",""[-]1"",false~""Oui, tout est rentré dans l’ordre. Merci Erick Thériault Superviseur Conversion de sacs Nelmar Inc. From: Balcan Innovations - Centre d'aide / Service Desk helpdesk@balcan.com Sent: Thursday, March 7, 2024 10:53 AM To: Erick Thériault Erick.Theriault@nelmar.com Cc: Michael Nissen michael.nissen@nelmar.com Subject: Requêtre / Incident #5694 Demande générale / General Support Incident [Courriel Externe - External email]""";"""8247420"",""Omar Sassi"",""Omar Sassi &lt;osassi@balcan.com&gt;"","""",""2024-07-05 08:17:06 -0400"",""Requester"",""B2 MTL 2 (Montreal 2)"",""Information Technology (IT)"","""",""&lt;None&gt;"","""",""en"",false~""Salut @Erick Theriault tout semble fonctionner correctement. peux tu confirmer ? merci""";"""9484510"",""Erick Theriault"",""Erick Theriault &lt;Erick.Theriault@nelmar.com&gt;"","""",""2024-08-16 11:55:10 -0400"",""Requester"",""B8 Nelmar (Terrebonne)"",,"""",""&lt;None&gt;"","""",""[-]1"",false~""Zscaler est maintenant redémarré mais c'est maintenant les accès Windows qui bogguent."""</t>
  </si>
  <si>
    <t>"Michael.nissen@nelmar.com"</t>
  </si>
  <si>
    <t>help closing the month</t>
  </si>
  <si>
    <t>0:01:08</t>
  </si>
  <si>
    <t>"""8247418"",""George Kanatselis"",""George Kanatselis &lt;george@balcan.com&gt;"","""",""2025-06-26 08:47:31 -0400"",""Service Agent User"",""B2 MTL 2 (Montreal 2)"",""Information Technology (IT)"","""",""Joe Pizzuco"","""",""en"",false~""account got diabled , opened it and working"""</t>
  </si>
  <si>
    <t>Hello,
I want to report an urgent VPC issue with the IP address 192.168.75.97.
Initially, I experienced slowdowns, but now I cannot perform any actions within the VPC.
Your support is appreciated.
Best regards,</t>
  </si>
  <si>
    <t>17:49:14</t>
  </si>
  <si>
    <t>Description du problème/Issue Description: Hello,
I want to report an urgent VPC issue with the IP address 192.168.75.97.
Initially, I experienced slowdowns, but now I cannot perform any actions within the VPC.
Your support is appreciated.
Best regards,</t>
  </si>
  <si>
    <t>test environment is fully functioning now.</t>
  </si>
  <si>
    <t>have   2 issues   Ring Central and  teams</t>
  </si>
  <si>
    <t>I can not make a call through Ring Central - my computer I had a meeting through teams and they did not hear me Can I please get help to fix these issues Benni Cesario | Inside Sales Manager Covertech Flexible Packaging A Division of Balcan Innovations 279 Humberline Drive, Etobicoke, Ontario M9W 5T6 t: (416) 798.1340 x 216|Direct Line: (437) 826-4590 | e: Benni@covertechfab.com www.covertechflex.com | www.rFoil.com | www.balcan.com</t>
  </si>
  <si>
    <t>62:45:02</t>
  </si>
  <si>
    <t>285:45:02</t>
  </si>
  <si>
    <t>Send messgae to Benni a while back that all came back to normal prior to issue RingCentral had</t>
  </si>
  <si>
    <t>Fwd: Cartridge Request from Bldg#3 - Emil  RE: HP M479 - cartridge 414X (not a qualtec machine)</t>
  </si>
  <si>
    <t>[@]Omar For Laval - in my office there is boxes of 414X if this can not wait for next week. Get Outlook for iOS From: Cynthia - OSDdepot-QUALTEC cynthia@qualteclaser.com Sent: Wednesday, March 6, 2024 2:19 PM To: Tu Phuong Vo tvo@balcan.com Cc: cynthia@qualteclaser.com cynthia@qualteclaser.com Subject: Cartridge Request from Bldg#3 - Emil RE: HP M479 - cartridge 414X (not a qualtec machine) [Courriel Externe - External email] Hello Tu, Hope all is well. I got a request from Emil – plant production manager in Building # 3 – Laval - his cell: 438-876-7936 He requested a set of cartridges for a HP M479 printer – which is not part of the Qualtec machines. The cartridges are the 414X code. All colors – black-cyan-magenta and yellow. I have told him to contact you and that I would pass on his request by email to you as well. Let me know if anything and have a wonderful Wednesday. ?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t>
  </si>
  <si>
    <t>21:51:11</t>
  </si>
  <si>
    <t>116:51:11</t>
  </si>
  <si>
    <t>"125211698"</t>
  </si>
  <si>
    <t>Related to ticket #5102</t>
  </si>
  <si>
    <t xml:space="preserve">the 3-desk phone it's not logged in.   
 we need service urgently pls. </t>
  </si>
  <si>
    <t xml:space="preserve">Requis pour / Requested For :: Mohammed Safa~Telephony Selection: Desk Phone Request~Type de téléphone/What type of Desk Phone is needed?: International Calling~Cell Phone Number: the 3-desk phone it's not logged in.   
 we need service urgently pls. </t>
  </si>
  <si>
    <t>"""8619869"",""David Potts"",""David Potts &lt;dpotts@balcan.com&gt;"",""Chef d'équipe, Logistique - Team Leader, Logistics"",""2025-06-18 07:24:41 -0400"",""Requester"",""B5 Distribution Center"",,"""",""&lt;None&gt;"","""",""[-]1"",false~""HI Team, Pls assist on this issue. We cannot loose the phones in the office thanks David Potts Logistics Supervisor/ Superviseur Logistique Balcan Innovations Inc. 8300 PLACE MARIEN MONTREAL EAST QC H1B 5W6 dpotts@balcan.com www.balcan.com From: Balcan Innovations - Centre d'aide / Service Desk helpdesk@balcan.com Sent: Wednesday, March 6, 2024 1:06 PM To: Mohammed Safa msafa@balcan.com Cc: Avan Abubakir aabubakir@balcan.com; Jonathan Galindez jgalindez@balcan.com; Joe Pizzuco jpizzuco@balcan.com; Omar Sassi osassi@balcan.com; Tu Phuong Vo tvo@balcan.com; BalcanShipping shipping@balcan.com; David Potts dpotts@balcan.com Subject: Requêtre / Incident #5689 Probleme de Téléphonie / Telephony issue [Courriel Externe - External email]""";"""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Mohammed Safa msafa@balcan.com Sent: Wednesday, March 6, 2024 1:04 PM To: helpdesk helpdesk@balcan.com; Omar Sassi osassi@balcan.com; Tu Phuong Vo tvo@balcan.com; Jonathan Galindez jgalindez@balcan.com Cc: BalcanShipping shipping@balcan.com Subject: Re: Requête / Incident #5689 Probleme de Téléphonie / Telephony issue Hi, the 3-desk phone it's not logged in. we need service urgently pls. thanks ! From: Balcan Innovations - Centre d'aide / Service Desk &lt;helpdesk@balcan.com&gt; Sent: Wednesday, March 6, 2024 12:59 PM To: Mohammed Safa &lt;msafa@balcan.com&gt; Subject: Requête / Incident #5689 Probleme de Téléphonie / Telephony issue [Courriel Externe - External email]""";"""9664062"",""Mohammed Safa"",""Mohammed Safa &lt;msafa@balcan.com&gt;"","""",""2025-06-04 07:09:38 -0400"",""Requester"",,,"""",""&lt;None&gt;"","""",""[-]1"",false~""Hi, the 3-desk phone it's not logged in. we need service urgently pls. thanks ! From: Balcan Innovations - Centre d'aide / Service Desk helpdesk@balcan.com Sent: Wednesday, March 6, 2024 12:59 PM To: Mohammed Safa msafa@balcan.com Subject: Requête / Incident #5689 Probleme de Téléphonie / Telephony issue [Courriel Externe - External email]"""</t>
  </si>
  <si>
    <t>https://helpdesk.balcan.com/attachments/dc9211b586627c256776/20240306_122637-jpg.jpeg</t>
  </si>
  <si>
    <t>"osassi@balcan.com";"tvo@balcan.com";"jgalindez@balcan.com";"shipping@balcan.com";"aabubakir@balcan.com";"jpizzuco@balcan.com";"dpotts@balcan.com"</t>
  </si>
  <si>
    <t xml:space="preserve">Gestionnaire Conformité Qualité </t>
  </si>
  <si>
    <t>Cell Phone#dlmtr#Docking Station#dlmtr#Monitor#dlmtr#Laptop#dlmtr#Keyboard#dlmtr#Mouse</t>
  </si>
  <si>
    <t>Linda</t>
  </si>
  <si>
    <t>B1 Montreal#dlmtr#B3 Laval#dlmtr#B2 Montreal#dlmtr#B8 Terrebonne#dlmtr#B5 Distribution Center</t>
  </si>
  <si>
    <t>Please copy Eli Elhoummani for specific software, access. please.</t>
  </si>
  <si>
    <t>55:35:18</t>
  </si>
  <si>
    <t>214:35:18</t>
  </si>
  <si>
    <t>144:04:22</t>
  </si>
  <si>
    <t>623:04:22</t>
  </si>
  <si>
    <t>Date de début / Start Date: Apr 01, 2024~Type employée/Employee Type: Full-Time~Prénom / First Name: Linda~Nom de famille / Last Name: Saaoui~Langue de predilection/Preferred Language: French~Titre / Title: Gestionnaire Conformité Qualité ~Gestionnaire / Reports to: Melissa Medawar~Accès au bâtiment/Building Access: B1 Montreal, B3 Laval, B2 Montreal, B8 Terrebonne, B5 Distribution Center~Courriel/Email address: lsaaoui@balcan.com~Demande de cellulaire/Cell Phone Request: New Cell Phone Request~Please list Hardware (all related): Cell Phone, Docking Station, Monitor, Laptop, Keyboard, Mouse~Is hardware needed?: Yes, hardware is needed~Logiciel demandé/Requested Software: Microsoft Office 365~Additional Software Information: Please copy Eli Elhoummani for specific software, access. please.~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8957870"",""Melissa Medawar"",""Melissa Medawar &lt;mmedawar@plastixxffs.com&gt;"","""",""2025-06-26 09:11:58 -0400"",""Requester"",""B8 Plastixx FFS (Terrebonne)"",,"""",""&lt;None&gt;"","""",""[-]1"",false~""Hey Tu, C’est compliqué pour les bureaux mais temporairement on va l’installer dans le petit bureau au 1er étage, en face de la cafétéria SVP Je vais être là en PM Merci Melissa From: Balcan Innovations - Centre d'aide / Service Desk helpdesk@balcan.com Sent: Thursday, March 28, 2024 10:02 AM To: Laurie-Eve Marsolais Laurie-Eve.Marsolais@nelmar.com Cc: Melissa Medawar mmedawar@plastixxffs.com Subject: Requête / Incident #5688 Création Nouvel employé / New Employee Request Form [Courriel Externe - External email]""";"""8247420"",""Omar Sassi"",""Omar Sassi &lt;osassi@balcan.com&gt;"","""",""2024-07-05 08:17:06 -0400"",""Requester"",""B2 MTL 2 (Montreal 2)"",""Information Technology (IT)"","""",""&lt;None&gt;"","""",""en"",false~""le laptop serait disponible 1 avril dans nos bureaux.""";"""8786937"",""Tu Phuong Vo"",""Tu Phuong Vo &lt;tvo@balcan.com&gt;"",""IT Manager - Assets, Contracts and Services"",""2025-06-26 09:18:18 -0400"",""Administrator"",""B1 MTL 1 (Montreal 1)"",""Information Technology (IT)"","""",""Tao Wong"","""",""en"",false~""[@]Melissa Medawar Le 1er avril approche. À qui doit on donner le Laptop ?""";"""9240788"",""Laurie-Eve Marsolais"",""Laurie-Eve Marsolais &lt;Laurie-Eve.Marsolais@nelmar.com&gt;"",""HR Manager"",""2025-06-25 09:23:45 -0400"",""Requester-HR"",""B8 Nelmar (Terrebonne)"",""Human Resources"",""450-477-0001 255"",""&lt;None&gt;"",""514-791-8572"",""[-]1"",false~""C'est ambigu pour le moment.. @Melissa Medawar as-tu eu une réponse? C'est certain que c'est B1 ou B2 mais on ne savait pas ou il y aurait de la place...""";"""8786937"",""Tu Phuong Vo"",""Tu Phuong Vo &lt;tvo@balcan.com&gt;"",""IT Manager - Assets, Contracts and Services"",""2025-06-26 09:18:18 -0400"",""Administrator"",""B1 MTL 1 (Montreal 1)"",""Information Technology (IT)"","""",""Tao Wong"","""",""en"",false~""Bonjour Laurie-Eve Peux tu me confirmer à quel endroit cette personne commence la journée 1? à quel endroit on doit lui donner l'équipement. Merci""";"""8247420"",""Omar Sassi"",""Omar Sassi &lt;osassi@balcan.com&gt;"","""",""2024-07-05 08:17:06 -0400"",""Requester"",""B2 MTL 2 (Montreal 2)"",""Information Technology (IT)"","""",""&lt;None&gt;"","""",""en"",false~""[@]Tu Phuong Vo Laptop and accounts Ready. she needs Cellphone / docking station, Monitor, keyboard and Mouse.""";"""8247420"",""Omar Sassi"",""Omar Sassi &lt;osassi@balcan.com&gt;"","""",""2024-07-05 08:17:06 -0400"",""Requester"",""B2 MTL 2 (Montreal 2)"",""Information Technology (IT)"","""",""&lt;None&gt;"","""",""en"",false~""username: lsaaoui Password: C.cad.2024$ lsaaoui@balcan.com password: C.cad.2024$ I Gave her the same Eli's Access"""</t>
  </si>
  <si>
    <t>"Melissa Medawar &lt;mmedawar@plastixxffs.com&gt;";"tvo@balcan.com"</t>
  </si>
  <si>
    <t xml:space="preserve">Hello, my SAP is not working. There is another issue. It's frozen. I tried to do everything and nothing helps (restart, sign-out, end task, shout down..) I need to work and i cannot.  </t>
  </si>
  <si>
    <t xml:space="preserve">Description du problème/Issue Description: Hello, my SAP is not working. There is another issue. It's frozen. I tried to do everything and nothing helps (restart, sign-out, end task, shout down..) I need to work and i cannot.  </t>
  </si>
  <si>
    <t xml:space="preserve">Maryna's Pylypenko SAP freezing Many Times a day. </t>
  </si>
  <si>
    <t>"applications";"SAP";"B8 Nelmar (Terrebonne)";"Customer Services"</t>
  </si>
  <si>
    <t>0:04:25</t>
  </si>
  <si>
    <t>3:21:31</t>
  </si>
  <si>
    <t>"""8247420"",""Omar Sassi"",""Omar Sassi &lt;osassi@balcan.com&gt;"","""",""2024-07-05 08:17:06 -0400"",""Requester"",""B2 MTL 2 (Montreal 2)"",""Information Technology (IT)"","""",""&lt;None&gt;"","""",""en"",false~""the issue look like resolved.""";"""8247420"",""Omar Sassi"",""Omar Sassi &lt;osassi@balcan.com&gt;"","""",""2024-07-05 08:17:06 -0400"",""Requester"",""B2 MTL 2 (Montreal 2)"",""Information Technology (IT)"","""",""&lt;None&gt;"","""",""en"",false~""Hello, my SAP is not working. There is another issue. It's frozen. I tried to do everything and nothing helps (restart, sign-out, end task, shout down..) I need to work and i cannot."""</t>
  </si>
  <si>
    <t>"maryna.pylypenko@nelmar.com &lt;maryna.pylypenko@nelmar.com&gt;"</t>
  </si>
  <si>
    <t>Teams new group  request</t>
  </si>
  <si>
    <t>Hi Support, Can you create a new group called "TB Shipping Teams" with Anne Isore and David Thompson as members? This will facilitate communication between them with regards to shipping. Thank you. Jonathan</t>
  </si>
  <si>
    <t>0:21:12</t>
  </si>
  <si>
    <t>"""8247418"",""George Kanatselis"",""George Kanatselis &lt;george@balcan.com&gt;"","""",""2025-06-26 08:47:31 -0400"",""Service Agent User"",""B2 MTL 2 (Montreal 2)"",""Information Technology (IT)"","""",""Joe Pizzuco"","""",""en"",false~""created TER-shipping team"""</t>
  </si>
  <si>
    <t>Still not working for Ocean</t>
  </si>
  <si>
    <t>Did not get license yet, adding @George Kanatselis. George, we need license for Nancy and Patrick, talk to me to explain. From: Nancy Lett nlett@balcan.com Sent: Wednesday, March 6, 2024 8:33 AM To: Perry Bachountakis perry@balcan.com Subject: Still not working for Ocean Nancy Lett | Division Controller Balcan Innovations Inc. 9340 Meaux, St-Leonard, Quebec H1R 3H2 t: (438) 391-8642 | e: nlett@balcan.com | www.balcan.com</t>
  </si>
  <si>
    <t>9:16:16</t>
  </si>
  <si>
    <t>25:32:34</t>
  </si>
  <si>
    <t>9:18:20</t>
  </si>
  <si>
    <t>25:34:38</t>
  </si>
  <si>
    <t>"""8247418"",""George Kanatselis"",""George Kanatselis &lt;george@balcan.com&gt;"","""",""2025-06-26 08:47:31 -0400"",""Service Agent User"",""B2 MTL 2 (Montreal 2)"",""Information Technology (IT)"","""",""Joe Pizzuco"","""",""en"",false~""i upped their licences to E3 and E5"""</t>
  </si>
  <si>
    <t>"nlett@balcan.com";"george@balcan.com"</t>
  </si>
  <si>
    <t>Idil Guven - accès logiciel Brivo</t>
  </si>
  <si>
    <t>J'aimerais donner accès au logiciel Brivo à Idil Guven (coordonatrice recrutement) pour qu'elle puisse configurer les cartes d'accès des employés à Laval et Montréal. Son courriel: iguven@balcan.com Merci!</t>
  </si>
  <si>
    <t>9:23:40</t>
  </si>
  <si>
    <t>27:54:07</t>
  </si>
  <si>
    <t>9:23:46</t>
  </si>
  <si>
    <t>27:54:13</t>
  </si>
  <si>
    <t>"""8247418"",""George Kanatselis"",""George Kanatselis &lt;george@balcan.com&gt;"","""",""2025-06-26 08:47:31 -0400"",""Service Agent User"",""B2 MTL 2 (Montreal 2)"",""Information Technology (IT)"","""",""Joe Pizzuco"","""",""en"",false~""account created, she should get email to set up her pwd"""</t>
  </si>
  <si>
    <t>"Julie Pepin &lt;jpepin@balcan.com&gt;";"iguven@balcan.com &lt;iguven@balcan.com&gt;";"Julia Pietrantonio &lt;jpietrantonio@balcan.com&gt;"</t>
  </si>
  <si>
    <t>new skid Image exists validation</t>
  </si>
  <si>
    <t>9:41:54</t>
  </si>
  <si>
    <t>41:07:33</t>
  </si>
  <si>
    <t>9:42:07</t>
  </si>
  <si>
    <t>41:07:46</t>
  </si>
  <si>
    <t>"""8247441"",""Hershel Teitelbaum"",""Hershel Teitelbaum &lt;hershel@balcan.com&gt;"","""",""2025-06-25 12:44:33 -0400"",""Service Agent User"",""B2 MTL 2 (Montreal 2)"",""Information Technology (IT)"","""",""&lt;None&gt;"","""",""en"",false~""ability to export WMS with flag to see how many skids missing skid images"""</t>
  </si>
  <si>
    <t xml:space="preserve">RUSH - Geoffrey Izanberg SAP access needs to be fixed asap.  He was supposed to get Mylena's profile and he does not have all the accesses Mylena had.  </t>
  </si>
  <si>
    <t>31:48:08</t>
  </si>
  <si>
    <t>142:48:08</t>
  </si>
  <si>
    <t>42:54:43</t>
  </si>
  <si>
    <t>185:54:43</t>
  </si>
  <si>
    <t xml:space="preserve">Description du problème/Issue Description: RUSH - Geoffrey Izanberg SAP access needs to be fixed asap.  He was supposed to get Mylena's profile and he does not have all the accesses Mylena had.  </t>
  </si>
  <si>
    <t>"""8247439"",""Jonathan Galindez"",""Jonathan Galindez &lt;jgalindez@balcan.com&gt;"","""",""2025-06-26 07:46:41 -0400"",""Service Agent User"",""B2 MTL 2 (Montreal 2)"",""Information Technology (IT)"","""",""&lt;None&gt;"","""",""en"",false~""Applied rights of MylenaG to Balcanproc""";"""8247439"",""Jonathan Galindez"",""Jonathan Galindez &lt;jgalindez@balcan.com&gt;"","""",""2025-06-26 07:46:41 -0400"",""Service Agent User"",""B2 MTL 2 (Montreal 2)"",""Information Technology (IT)"","""",""&lt;None&gt;"","""",""en"",false~""[@]Olga Konovalova what is the SAP credentials Geoffrey is using? Thank you."""</t>
  </si>
  <si>
    <t>Applied authorization</t>
  </si>
  <si>
    <t>ACCESS TO ERP IN TERREBONNE TICKET 5503</t>
  </si>
  <si>
    <t>Good day everyone,
Can you please update me on the access request for Aldo to Majic and Lisa in Terrebonne?
thanks David Potts Logistics Supervisor/Superviseur Logistique Balcan Innovations Inc. 8300 PLACE MARIEN MONTREAL EAST QC H1B 5W6 dpotts@balcan.com www.balcan.com</t>
  </si>
  <si>
    <t>12:25:52</t>
  </si>
  <si>
    <t>44:25:52</t>
  </si>
  <si>
    <t>169:31:54</t>
  </si>
  <si>
    <t>696:31:54</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Thursday, March 7, 2024 10:50 AM To: David Potts dpotts@balcan.com Cc: Aldo Covenas acovenas@balcan.com; Kevin Blunden kblunden@balcan.com Subject: Requêtre / Incident #5680 ACCESS TO ERP IN TERREBONNE TICKET 5503 [Courriel Externe - External email]""";"""8247418"",""George Kanatselis"",""George Kanatselis &lt;george@balcan.com&gt;"","""",""2025-06-26 08:47:31 -0400"",""Service Agent User"",""B2 MTL 2 (Montreal 2)"",""Information Technology (IT)"","""",""Joe Pizzuco"","""",""en"",false~""gave him BERP access"""</t>
  </si>
  <si>
    <t>"kblunden@balcan.com";"george@balcan.com";"acovenas@balcan.com"</t>
  </si>
  <si>
    <t>FW: Posting problem journal# 35538</t>
  </si>
  <si>
    <t>From: Hershel Teitelbaum Sent: Tuesday, March 5, 2024 2:18 PM To: Chantal Tremblay chantaltremblay@balcan.com Subject: RE: Posting problem journal# 35538 You should be able to continue to GL step now From: Chantal Tremblay &lt;chantaltremblay@balcan.com&gt; Sent: Tuesday, March 5, 2024 1:59 PM To: Hershel Teitelbaum &lt;hershel@balcan.com&gt; Subject: Posting problem journal# 35538 Hi Hershel, the system froze on me. Can you fix the last batch so I can print the invoices. Thank you Chantal Tremblay Agent de Facturation/Billing Agent Balcan Innovations inc. 9340 Rue Meaux, St. Leonard, Québec H1R 3H2 T: 514.326.9130 ext 2230 chantaltremblay@balcan.com</t>
  </si>
  <si>
    <t>Sales File - Wisconsin</t>
  </si>
  <si>
    <t>Good Afternoon, Would it be possible to have the flag added to the report which will show that the items are samples or not. As there are invoices for 0$ and will allow me not to bother people to find out if they forgot to add $ values to invoices. Thank you, ANDREW KERSYS | Sales &amp; Data Analyst Balcan Packaging 9340 Meaux Street, Saint-Leonard, Quebec, H1R 3H2 t: 514.326.9130 ext 2437 | e: akersys@balcan.com www.balcan.com</t>
  </si>
  <si>
    <t>"""8619820"",""Andrew Kersys"",""Andrew Kersys &lt;akersys@balcan.com&gt;"",""Analyste, données de ventes - Analyst, Sales Forecast Data"",""2025-05-22 16:41:56 -0400"",""Requester"",""B2 MTL 2 (Montreal 2)"",,,""&lt;None&gt;"",,,false~""It’s the one that comes from Epicor from my understanding. Please see attached. ANDREW KERSYS | Sales &amp; Data Analyst Balcan Packaging 9340 Meaux Street, Saint-Leonard, Quebec, H1R 3H2 t: 514.326.9130 ext 2437 | e: akersys@balcan.com www.balcan.com From: Hershel Teitelbaum hershel@balcan.com Sent: Tuesday, March 5, 2024 2:20 PM To: helpdesk helpdesk@balcan.com; Andrew Kersys akersys@balcan.com Subject: RE: Requête / Incident #5678 Sales File - Wisconsin Which report are you talking about? From: Balcan Innovations - Centre d'aide / Service Desk &lt;helpdesk@balcan.com&gt; Sent: Tuesday, March 5, 2024 2:15 PM To: Jonathan Galindez &lt;jgalindez@balcan.com&gt;; Hershel Teitelbaum &lt;hershel@balcan.com&gt; Subject: Requête / Incident #5678 Sales File - Wisconsin [Courriel Externe - External email]""";"""8247441"",""Hershel Teitelbaum"",""Hershel Teitelbaum &lt;hershel@balcan.com&gt;"","""",""2025-06-25 12:44:33 -0400"",""Service Agent User"",""B2 MTL 2 (Montreal 2)"",""Information Technology (IT)"","""",""&lt;None&gt;"","""",""en"",false~""Which report are you talking about? From: Balcan Innovations - Centre d'aide / Service Desk helpdesk@balcan.com Sent: Tuesday, March 5, 2024 2:15 PM To: Jonathan Galindez jgalindez@balcan.com; Hershel Teitelbaum hershel@balcan.com Subject: Requête / Incident #5678 Sales File - Wisconsin [Courriel Externe - External email]"""</t>
  </si>
  <si>
    <t>"perry@balcan.com";"mia@balcan.com";"kzichella@balcan.com";"hershel@balcan.com"</t>
  </si>
  <si>
    <t>"B8 Plastixx FFS (Terrebonne)";"Production (Printing)"</t>
  </si>
  <si>
    <t>Pouvez-vous creer un email pour mon inspecteur de qualite FFS, Mounir Kinaoui, svp?
Merci</t>
  </si>
  <si>
    <t>4:44:57</t>
  </si>
  <si>
    <t>20:44:57</t>
  </si>
  <si>
    <t>5:37:20</t>
  </si>
  <si>
    <t>21:37:20</t>
  </si>
  <si>
    <t>Description du problème/Issue Description: Pouvez-vous creer un email pour mon inspecteur de qualite FFS, Mounir Kinaoui, svp?
Merci</t>
  </si>
  <si>
    <t>"""8247420"",""Omar Sassi"",""Omar Sassi &lt;osassi@balcan.com&gt;"","""",""2024-07-05 08:17:06 -0400"",""Requester"",""B2 MTL 2 (Montreal 2)"",""Information Technology (IT)"","""",""&lt;None&gt;"","""",""en"",false~""au plaisir""";"""9116662"",""Luca Ceshin"",""Luca Ceshin &lt;lceschin@plastixxffs.com&gt;"","""",""2025-06-25 13:56:56 -0400"",""Requester"",""B8 Plastixx FFS (Terrebonne)"",,"""",""&lt;None&gt;"","""",""[-]1"",false~""Merci Omar""";"""8247420"",""Omar Sassi"",""Omar Sassi &lt;osassi@balcan.com&gt;"","""",""2024-07-05 08:17:06 -0400"",""Requester"",""B2 MTL 2 (Montreal 2)"",""Information Technology (IT)"","""",""&lt;None&gt;"","""",""en"",false~""Oui""";"""9116662"",""Luca Ceshin"",""Luca Ceshin &lt;lceschin@plastixxffs.com&gt;"","""",""2025-06-25 13:56:56 -0400"",""Requester"",""B8 Plastixx FFS (Terrebonne)"",,"""",""&lt;None&gt;"","""",""[-]1"",false~""B.ddc.2024$% est la password?""";"""8247420"",""Omar Sassi"",""Omar Sassi &lt;osassi@balcan.com&gt;"","""",""2024-07-05 08:17:06 -0400"",""Requester"",""B2 MTL 2 (Montreal 2)"",""Information Technology (IT)"","""",""&lt;None&gt;"","""",""en"",false~""Mkinaoui@nelmar.com B.ddc.2024$%""";"""9116662"",""Luca Ceshin"",""Luca Ceshin &lt;lceschin@plastixxffs.com&gt;"","""",""2025-06-25 13:56:56 -0400"",""Requester"",""B8 Plastixx FFS (Terrebonne)"",,"""",""&lt;None&gt;"","""",""[-]1"",false~""Ciao Omar, Oui, svp pour l'instant. Merci""";"""8247420"",""Omar Sassi"",""Omar Sassi &lt;osassi@balcan.com&gt;"","""",""2024-07-05 08:17:06 -0400"",""Requester"",""B2 MTL 2 (Montreal 2)"",""Information Technology (IT)"","""",""&lt;None&gt;"","""",""en"",false~""[@]Luca Ceshin Hello Luca only email ?"""</t>
  </si>
  <si>
    <t>Pas acces au serveur</t>
  </si>
  <si>
    <t>Je n'ai plus acces au serveur depuis hier.</t>
  </si>
  <si>
    <t>20:19:00</t>
  </si>
  <si>
    <t>4:19:00</t>
  </si>
  <si>
    <t>5:33:20</t>
  </si>
  <si>
    <t>21:33:20</t>
  </si>
  <si>
    <t>5:33:24</t>
  </si>
  <si>
    <t>21:33:24</t>
  </si>
  <si>
    <t>"""8247420"",""Omar Sassi"",""Omar Sassi &lt;osassi@balcan.com&gt;"","""",""2024-07-05 08:17:06 -0400"",""Requester"",""B2 MTL 2 (Montreal 2)"",""Information Technology (IT)"","""",""&lt;None&gt;"","""",""en"",false~""fixed."""</t>
  </si>
  <si>
    <t>Web site accessability</t>
  </si>
  <si>
    <t>Good morning, I am trying to reach the Reflectix web site and am receiving the following error message. This has happened previously and I’m not sure if it is something I am doing at my end that is causing this to happen. Jim Dennison Director of Marketing Reflective Products Division - Balcan Innovations 279 Humberline Drive, Etobicoke, Ontario M9W 5T6 Phone: 630.881.9007</t>
  </si>
  <si>
    <t>276:16:08</t>
  </si>
  <si>
    <t>1170:27:24</t>
  </si>
  <si>
    <t>310:34:19</t>
  </si>
  <si>
    <t>1317:34:19</t>
  </si>
  <si>
    <t>"""9969426"",""Jim Dennison"",""Jim Dennison &lt;jdennison@balcan.com&gt;"",""Director of Marketing"",""2024-11-20 09:32:29 -0500"",""Requester"",""Reflectix (Markleville, Indiana)"",""Communication &amp; Marketing"","""",""Brian May"","""",""[-]1"",false~""Good morning Joe. No, it is not working now. I am still getting the “This site can’t be reached” message when I try to go to the Reflectix web site. Jim From: Balcan Innovations - Centre d'aide / Service Desk helpdesk@balcan.com Sent: Tuesday, April 23, 2024 8:11 AM To: Jim Dennison jdennison@balcan.com Subject: Requêtre / Incident #5675 Web site accessability [Courriel Externe - External email]""";"""9762332"",""Joe Pizzuco"",""Joe Pizzuco &lt;jpizzuco@balcan.com&gt;"","""",""2025-06-13 13:22:11 -0400"",""Administrator"",""B2 MTL 2 (Montreal 2)"",""Information Technology (IT)"","""",""Tao Wong"","""",""en"",false~""sorry for the delay Ji, is it working now? if not we will make arrangements to connect to your computer""";"""8247417"",""Alaa Almasri"",""Alaa Almasri &lt;aalmasri@balcan.com&gt;"","""",""2025-06-25 15:13:45 -0400"",""Administrator"",,""Information Technology (IT)"","""",""&lt;None&gt;"","""",""[-]1"",false~""[@]Joe Pizzuco he doesn't have Zscaler installed. Look like it's something local on his machine."""</t>
  </si>
  <si>
    <t>Site can be resolved now.  CLosing ticket</t>
  </si>
  <si>
    <t>Issue with Epicor client</t>
  </si>
  <si>
    <t>Good morning, Recently the client of Epicor was installed to the engineering team. Zohreh and Khalil are having issues connecting, It seems they lack of Admin permissions to run the client program since is installed in the C drive file. Please review. Renán Núñez | Senior Business Analyst Balcan Innovations Inc. 9340 Meaux, St-Leonard, Quebec H1R 3H2 T: (438) 404-0839| rnunez@balcan.com www.balcan.com</t>
  </si>
  <si>
    <t>525:33:58</t>
  </si>
  <si>
    <t>2204:30:43</t>
  </si>
  <si>
    <t>Problem was resolved, it was an issue related to the users Laptop. On PC he could run client.</t>
  </si>
  <si>
    <t>"zmosaferi@balcan.com";"kshahverdi@balcan.com"</t>
  </si>
  <si>
    <t>headset for Anna Orlando</t>
  </si>
  <si>
    <t>Hi Team, Would it be possible to provide Anna Orlando in B1 finance with a Headset so that she can communicate on Teams as she frequently is required to have meetings with Wisconsin and support from me. Thanks Duc</t>
  </si>
  <si>
    <t>37:03:43</t>
  </si>
  <si>
    <t>148:03:43</t>
  </si>
  <si>
    <t>42:10:41</t>
  </si>
  <si>
    <t>169:10:41</t>
  </si>
  <si>
    <t>"""8247420"",""Omar Sassi"",""Omar Sassi &lt;osassi@balcan.com&gt;"","""",""2024-07-05 08:17:06 -0400"",""Requester"",""B2 MTL 2 (Montreal 2)"",""Information Technology (IT)"","""",""&lt;None&gt;"","""",""en"",false~""[@]Duc Tran HI duc as we spoke. i have the headset in my office. waiting for your pickup. thanks !""";"""8385259"",""Duc Tran"",""Duc Tran &lt;dtran@balcan.com&gt;"",""Project Manager"",""2025-06-16 13:40:15 -0400"",""Service Agent User"",""B2 MTL 2 (Montreal 2)"",""Information Technology (IT)"","""",""Tao Wong"","""",""en"",false~""Allo Tu PHuong, Je lui ai demande cela mais elle m'a confirme qu'elle n'en as pas recu.""";"""8786937"",""Tu Phuong Vo"",""Tu Phuong Vo &lt;tvo@balcan.com&gt;"",""IT Manager - Assets, Contracts and Services"",""2025-06-26 09:18:18 -0400"",""Administrator"",""B1 MTL 1 (Montreal 1)"",""Information Technology (IT)"","""",""Tao Wong"","""",""en"",false~""Bonjour Duc, à mon souvenir Tao avait amené à l'équipe Receiving des Headset. Est-ce que c'est que Anna en a pas reçu ? Merci"""</t>
  </si>
  <si>
    <t>Group email Purchasing@nelmar.com is not working for anybody; we can not send emails from that email.</t>
  </si>
  <si>
    <t>32:17:01</t>
  </si>
  <si>
    <t>143:17:01</t>
  </si>
  <si>
    <t>Description du problème/Issue Description: Group email Purchasing@nelmar.com is not working for anybody; we can not send emails from that email.</t>
  </si>
  <si>
    <t>"""8247418"",""George Kanatselis"",""George Kanatselis &lt;george@balcan.com&gt;"","""",""2025-06-26 08:47:31 -0400"",""Service Agent User"",""B2 MTL 2 (Montreal 2)"",""Information Technology (IT)"","""",""Joe Pizzuco"","""",""en"",false~""have you tried rebooting the pc"""</t>
  </si>
  <si>
    <t xml:space="preserve">Cannot access sharepoint from my laptop. System asks me to log in to microsoftonline.com and it says my password is incorrect. I have tried every password I've had since I started with Balcan and none of them work. I have also tried logging in as coverstreet and ceverson, neither works. </t>
  </si>
  <si>
    <t xml:space="preserve">Requis pour / Requested For :: Christina Everson~Description du problème/Issue Description: Cannot access sharepoint from my laptop. System asks me to log in to microsoftonline.com and it says my password is incorrect. I have tried every password I've had since I started with Balcan and none of them work. I have also tried logging in as coverstreet and ceverson, neither works. </t>
  </si>
  <si>
    <t>https://helpdesk.balcan.com/attachments/5119af18ebd689a410df/screenshot-2024-03-05-083816.png</t>
  </si>
  <si>
    <t>Docking Station is regularly failing - errors and causes laptop to freeze</t>
  </si>
  <si>
    <t>Maryna's docking station has issues on a daily basis, when booting up the laptop, before it boots into Windows a diagnostic displays an error message: "Your dock fan has failed. You may experience reduced performance until your dock is serviced." Since she has gotten it, she gets the same error on a regular basis, and the fan will suddenly make a very loud fan noise. The docking station is either defective and needs to be sent back to Dell, or could it be the fan setting or driver in the BIOS? Please look after this as soon as possible as it causes Maryna daily disruptions.</t>
  </si>
  <si>
    <t>"hardware";"docking station";"B8 Nelmar (Terrebonne)";"Administration"</t>
  </si>
  <si>
    <t>72:14:08</t>
  </si>
  <si>
    <t>311:14:08</t>
  </si>
  <si>
    <t>"""8247420"",""Omar Sassi"",""Omar Sassi &lt;osassi@balcan.com&gt;"","""",""2024-07-05 08:17:06 -0400"",""Requester"",""B2 MTL 2 (Montreal 2)"",""Information Technology (IT)"","""",""&lt;None&gt;"","""",""en"",false~""new docking station installed.""";"""8786937"",""Tu Phuong Vo"",""Tu Phuong Vo &lt;tvo@balcan.com&gt;"",""IT Manager - Assets, Contracts and Services"",""2025-06-26 09:18:18 -0400"",""Administrator"",""B1 MTL 1 (Montreal 1)"",""Information Technology (IT)"","""",""Tao Wong"","""",""en"",false~""oui, mais nous allons mettre plusieurs tickets ensemble pour que la visite en veille la peine. Je te fais une liste. Merci""";"""8247420"",""Omar Sassi"",""Omar Sassi &lt;osassi@balcan.com&gt;"","""",""2024-07-05 08:17:06 -0400"",""Requester"",""B2 MTL 2 (Montreal 2)"",""Information Technology (IT)"","""",""&lt;None&gt;"","""",""en"",false~""[@]Tu Phuong Vo i did a troubleshooting for this case. but it looks like the dockstation is defective. Est-ce que je lui donne un nouveau ?""";"""8786937"",""Tu Phuong Vo"",""Tu Phuong Vo &lt;tvo@balcan.com&gt;"",""IT Manager - Assets, Contracts and Services"",""2025-06-26 09:18:18 -0400"",""Administrator"",""B1 MTL 1 (Montreal 1)"",""Information Technology (IT)"","""",""Tao Wong"","""",""en"",false~""[@]Omar Sassi Peux-tu appeler Maryana pour t'assurer qu'il y a un problème ? Il me semble que tu venais tout juste de lui amener un docking station? Merci""";"""8585838"",""Marie Slim"",""Marie Slim &lt;marie.slim@nelmar.com&gt;"",""Coordinator Sales Contract  Management"",""2025-05-22 15:28:42 -0400"",""Requester"",""B8 Nelmar (Terrebonne)"",""Administration"","""",""&lt;None&gt;"","""",""en"",false~""it looks like it was automatically assigned. I just saw now. Must be because its hardware? I dont have the same accesses as I used to in the portal, so I cant assign, or re-assign tickets.""";"""8247439"",""Jonathan Galindez"",""Jonathan Galindez &lt;jgalindez@balcan.com&gt;"","""",""2025-06-26 07:46:41 -0400"",""Service Agent User"",""B2 MTL 2 (Montreal 2)"",""Information Technology (IT)"","""",""&lt;None&gt;"","""",""en"",false~""[@]Helpdesk @maryna.pylypenko@nelmar.com @George Kanatselis Hi team, please take a look at this ticket when you get a chance today. Many times the computer is frozen and the user cannot continue working. Thank you.""";"""8247439"",""Jonathan Galindez"",""Jonathan Galindez &lt;jgalindez@balcan.com&gt;"","""",""2025-06-26 07:46:41 -0400"",""Service Agent User"",""B2 MTL 2 (Montreal 2)"",""Information Technology (IT)"","""",""&lt;None&gt;"","""",""en"",false~""[@]Marie Slim Is it supposed to be assigned to Procurement instead of helpdesk? Not sure also or was it automatically assigned to procurement?"""</t>
  </si>
  <si>
    <t>"maryna.pylypenko@nelmar.com";"katherine.lagogianis@nelmar.com"</t>
  </si>
  <si>
    <t>Downloading Media Player to View Videos</t>
  </si>
  <si>
    <t>Hello, I would like to download VLC media player from the Microsoft Store to properly view content and videos for LinkedIn. The out-of-the-box media player on my PC is very limiting and incompatible with some video file formats. Please let me know if you could assist. Thanks! SAM PEARL | Director, Marketing &amp; Communications Balcan Innovations Inc. 3100 rue des Batisseurs, Terrebonne, QC J6Y 0A2 T: 450.477.0001 x318 | M: 734.660.1861 | spearl@balcan.com www.balcaninnovations.com</t>
  </si>
  <si>
    <t>0:42:43</t>
  </si>
  <si>
    <t>"""8247418"",""George Kanatselis"",""George Kanatselis &lt;george@balcan.com&gt;"","""",""2025-06-26 08:47:31 -0400"",""Service Agent User"",""B2 MTL 2 (Montreal 2)"",""Information Technology (IT)"","""",""Joe Pizzuco"","""",""en"",false~""installed""";"""8247418"",""George Kanatselis"",""George Kanatselis &lt;george@balcan.com&gt;"","""",""2025-06-26 08:47:31 -0400"",""Service Agent User"",""B2 MTL 2 (Montreal 2)"",""Information Technology (IT)"","""",""Joe Pizzuco"","""",""en"",false~""sent msg via teams to install"""</t>
  </si>
  <si>
    <t>Create Order Confirmation from nelmar-iis/SLOrderConfirmation site error in sending email confirmation</t>
  </si>
  <si>
    <t>hi Jonathan, this is the same issue that Flavia was trying to submit - it is still going on.</t>
  </si>
  <si>
    <t>5:57:16</t>
  </si>
  <si>
    <t>21:57:16</t>
  </si>
  <si>
    <t>74:19:11</t>
  </si>
  <si>
    <t>329:19:11</t>
  </si>
  <si>
    <t>Description du problème/Issue Description: hi Jonathan, this is the same issue that Flavia was trying to submit - it is still going on.</t>
  </si>
  <si>
    <t>"""8247439"",""Jonathan Galindez"",""Jonathan Galindez &lt;jgalindez@balcan.com&gt;"","""",""2025-06-26 07:46:41 -0400"",""Service Agent User"",""B2 MTL 2 (Montreal 2)"",""Information Technology (IT)"","""",""&lt;None&gt;"","""",""en"",false~""[@]Jennifer Mercurio Hi Jennifer, I believe that you are still able to send the email after you hit the OK or continue button. We know the issue and we are trying to find how to remove the invalid email. For now, please just click the button to continue. There is already a ticket for this and I will close this for now.""";"""8247439"",""Jonathan Galindez"",""Jonathan Galindez &lt;jgalindez@balcan.com&gt;"","""",""2025-06-26 07:46:41 -0400"",""Service Agent User"",""B2 MTL 2 (Montreal 2)"",""Information Technology (IT)"","""",""&lt;None&gt;"","""",""en"",false~""Meeting with Jennifer to see in action. Found out that the cause of the error is the program sending the OC to an invalid email recipient paul@nelmar.com We need to find how to remove this recipient. @Emma Haralambous @Anne Isor The OC program that Jennifer is using, is that part of the Web Portal ecommerce or is it from NWARE? Please see screenshot below. Please advise when you get a chance. Thank you. Thank you. Jonathan"""</t>
  </si>
  <si>
    <t>Duplicate - in NWARE</t>
  </si>
  <si>
    <t>https://helpdesk.balcan.com/attachments/d22e74cc28b486007454/general-support-incident-oc-program-error-messages-msg.vnd</t>
  </si>
  <si>
    <t>Please provide access to: W/Purchasing for myself, Geoffrey Izenberg and Christian Galvez.  Thank you!</t>
  </si>
  <si>
    <t>169:39:03</t>
  </si>
  <si>
    <t>696:39:03</t>
  </si>
  <si>
    <t>Description du problème/Issue Description: Please provide access to: W/Purchasing for myself, Geoffrey Izenberg and Christian Galvez.  Thank you!</t>
  </si>
  <si>
    <t>"""8247418"",""George Kanatselis"",""George Kanatselis &lt;george@balcan.com&gt;"","""",""2025-06-26 08:47:31 -0400"",""Service Agent User"",""B2 MTL 2 (Montreal 2)"",""Information Technology (IT)"","""",""Joe Pizzuco"","""",""en"",false~""what is w/Purchasing ??? is it a path or a folder"""</t>
  </si>
  <si>
    <t>Cannot connect to TS01 at nelmar.  - all  user</t>
  </si>
  <si>
    <t>Hi Support, Please do check, we cannot connect to TS01. Thank you. Jonathan</t>
  </si>
  <si>
    <t xml:space="preserve">TS01 was shutdown at 11:49am by a user presuming it was a mistake.  Alaa and I will look on deactivating this option for future </t>
  </si>
  <si>
    <t>set up printer Accounting B1</t>
  </si>
  <si>
    <t>23:51:09</t>
  </si>
  <si>
    <t>71:51:09</t>
  </si>
  <si>
    <t>"""8247418"",""George Kanatselis"",""George Kanatselis &lt;george@balcan.com&gt;"","""",""2025-06-26 08:47:31 -0400"",""Service Agent User"",""B2 MTL 2 (Montreal 2)"",""Information Technology (IT)"","""",""Joe Pizzuco"","""",""en"",false~""set up all Elisa's finance team with printer""";"""8247418"",""George Kanatselis"",""George Kanatselis &lt;george@balcan.com&gt;"","""",""2025-06-26 08:47:31 -0400"",""Service Agent User"",""B2 MTL 2 (Montreal 2)"",""Information Technology (IT)"","""",""Joe Pizzuco"","""",""en"",false~""installed new printer on Maria, AnnaO and Elisa PC so far"""</t>
  </si>
  <si>
    <t xml:space="preserve">I am attempting to walk an employee's spouse through how to file for short term disability via our insurance provider and the webpage is blocked. I get the attached error message when attempting to access the following website:
https://signin.guardianlife.com
I use this website several times a week for employee insurance.  I really need to have this fixed ASAP. </t>
  </si>
  <si>
    <t>167:03:58</t>
  </si>
  <si>
    <t xml:space="preserve">Description du problème/Issue Description: I am attempting to walk an employee's spouse through how to file for short term disability via our insurance provider and the webpage is blocked. I get the attached error message when attempting to access the following website:
https://signin.guardianlife.com
I use this website several times a week for employee insurance.  I really need to have this fixed ASAP. </t>
  </si>
  <si>
    <t>https://helpdesk.balcan.com/attachments/a04e19c5197d94f00be9/guardian-error.png</t>
  </si>
  <si>
    <t>cannot print BL and ps printers</t>
  </si>
  <si>
    <t>0:30:17</t>
  </si>
  <si>
    <t>"""8247418"",""George Kanatselis"",""George Kanatselis &lt;george@balcan.com&gt;"","""",""2025-06-26 08:47:31 -0400"",""Service Agent User"",""B2 MTL 2 (Montreal 2)"",""Information Technology (IT)"","""",""Joe Pizzuco"","""",""en"",false~""updated driver and seems to have fixed the issue """"operation could not be completed the system does not support the operation"""" error""";"""8247418"",""George Kanatselis"",""George Kanatselis &lt;george@balcan.com&gt;"","""",""2025-06-26 08:47:31 -0400"",""Service Agent User"",""B2 MTL 2 (Montreal 2)"",""Information Technology (IT)"","""",""Joe Pizzuco"","""",""en"",false~""restarted TS5 still gives error message"""</t>
  </si>
  <si>
    <t>Personal laptop issues:
[-] Microphone on the laptop is problematic.  On Teams the other participants can barely hear me.
- Virus alert pops up on the laptop when on "wifi".  It does not pop up when hard wired into the network.
Thanks,
Bob I</t>
  </si>
  <si>
    <t>2:12:50</t>
  </si>
  <si>
    <t>4:53:46</t>
  </si>
  <si>
    <t>5:42:13</t>
  </si>
  <si>
    <t>Description du problème/Issue Description: Personal laptop issues:
- Microphone on the laptop is problematic.  On Teams the other participants can barely hear me.
- Virus alert pops up on the laptop when on 'wifi'.  It does not pop up when hard wired into the network.
Thanks,
Bob I</t>
  </si>
  <si>
    <t>"""8620145"",""Bob Israni"",""Bob Israni &lt;bisrani@covertechfab.com&gt;"",,""2025-05-28 07:56:40 -0400"",""Requester"",,,,""&lt;None&gt;"",,,false~""Thanks – Omar.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Monday, March 4, 2024 11:30 AM To: Bob Israni bisrani@covertechfab.com Subject: Requête / Incident #5662 Demande générale / General Support Incident [Courriel Externe - External email]""";"""8247420"",""Omar Sassi"",""Omar Sassi &lt;osassi@balcan.com&gt;"","""",""2024-07-05 08:17:06 -0400"",""Requester"",""B2 MTL 2 (Montreal 2)"",""Information Technology (IT)"","""",""&lt;None&gt;"","""",""en"",false~""CrowdStrike Scan, no virus detected. Microphone working well.""";"""8247420"",""Omar Sassi"",""Omar Sassi &lt;osassi@balcan.com&gt;"","""",""2024-07-05 08:17:06 -0400"",""Requester"",""B2 MTL 2 (Montreal 2)"",""Information Technology (IT)"","""",""&lt;None&gt;"","""",""en"",false~""Hello @Bob Israni sorry i thought is your Own laptop. text me on Teams when you will have time. i will take a look.""";"""8620145"",""Bob Israni"",""Bob Israni &lt;bisrani@covertechfab.com&gt;"",,""2025-05-28 07:56:40 -0400"",""Requester"",,,,""&lt;None&gt;"",,,false~""Hi Omar: It is NOT personal device ---- company issued laptop. Maybe – my verbiage on the incident report was not the best :--) On the company issued laptop – Can I download “Scan Guard” --- I thought any download requires administrator privileges. Also – What about the microphone issue? Thx!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Monday, March 4, 2024 10:24 AM To: Bob Israni bisrani@covertechfab.com Subject: Requête / Incident #5662 Demande générale / General Support Incident [Courriel Externe - External email]""";"""8247420"",""Omar Sassi"",""Omar Sassi &lt;osassi@balcan.com&gt;"","""",""2024-07-05 08:17:06 -0400"",""Requester"",""B2 MTL 2 (Montreal 2)"",""Information Technology (IT)"","""",""&lt;None&gt;"","""",""en"",false~""Hello Bob, i hope you are doing well. I'm so sorry IT can't support personal devices. about the virus i suggest to you to download ScanGuard. it's free and can help you to scan your computer."""</t>
  </si>
  <si>
    <t>"applications";"B2 MTL 2 (Montreal 2)";"Technical Services"</t>
  </si>
  <si>
    <t>The Punch machine for the employees doesn't work, can't see the register in the system.</t>
  </si>
  <si>
    <t>1:10:29</t>
  </si>
  <si>
    <t>2:06:42</t>
  </si>
  <si>
    <t>1:49:47</t>
  </si>
  <si>
    <t>2:46:00</t>
  </si>
  <si>
    <t>Logiciel demandé/Requested Software: Other~Spécifier si autre / If other specify :: The Punch machine for the employees doesn't work, can't see the register in the system.</t>
  </si>
  <si>
    <t>"""8247418"",""George Kanatselis"",""George Kanatselis &lt;george@balcan.com&gt;"","""",""2025-06-26 08:47:31 -0400"",""Service Agent User"",""B2 MTL 2 (Montreal 2)"",""Information Technology (IT)"","""",""Joe Pizzuco"","""",""en"",false~""seems the network was unplugged inside the punch clock""";"""8247418"",""George Kanatselis"",""George Kanatselis &lt;george@balcan.com&gt;"","""",""2025-06-26 08:47:31 -0400"",""Service Agent User"",""B2 MTL 2 (Montreal 2)"",""Information Technology (IT)"","""",""Joe Pizzuco"","""",""en"",false~""checking with network admin seems there is no network"""</t>
  </si>
  <si>
    <t>"Muhterem Parmaksiz &lt;muhterem@balcan.com&gt;"</t>
  </si>
  <si>
    <t>Don't have access to Microsoft anymore, can not save files exported from BERP</t>
  </si>
  <si>
    <t>1:11:30</t>
  </si>
  <si>
    <t>21:24:05</t>
  </si>
  <si>
    <t>26:20:41</t>
  </si>
  <si>
    <t>94:33:16</t>
  </si>
  <si>
    <t>Description du problème/Issue Description: Don't have access to Microsoft anymore, can not save files exported from BERP</t>
  </si>
  <si>
    <t>"""8247418"",""George Kanatselis"",""George Kanatselis &lt;george@balcan.com&gt;"","""",""2025-06-26 08:47:31 -0400"",""Service Agent User"",""B2 MTL 2 (Montreal 2)"",""Information Technology (IT)"","""",""Joe Pizzuco"","""",""en"",false~""i updated you license, you can now log in to the excel when you export a file and it should be good now""";"""8247418"",""George Kanatselis"",""George Kanatselis &lt;george@balcan.com&gt;"","""",""2025-06-26 08:47:31 -0400"",""Service Agent User"",""B2 MTL 2 (Montreal 2)"",""Information Technology (IT)"","""",""Joe Pizzuco"","""",""en"",false~""the files exported need to be copied to your PC, since you are running berp from a remote server"""</t>
  </si>
  <si>
    <t xml:space="preserve">Can you please reset my Microsoft 365 password?
User: mmedawar@plastixxffs.com
</t>
  </si>
  <si>
    <t>62:39:23</t>
  </si>
  <si>
    <t>62:44:55</t>
  </si>
  <si>
    <t xml:space="preserve">Description du problème/Issue Description: Can you please reset my Microsoft 365 password?
User: mmedawar@plastixxffs.com
</t>
  </si>
  <si>
    <t>"""8247420"",""Omar Sassi"",""Omar Sassi &lt;osassi@balcan.com&gt;"","""",""2024-07-05 08:17:06 -0400"",""Requester"",""B2 MTL 2 (Montreal 2)"",""Information Technology (IT)"","""",""&lt;None&gt;"","""",""en"",false~""Password updated."""</t>
  </si>
  <si>
    <t>FW: Scrap ratio of the Printing Dep</t>
  </si>
  <si>
    <t>From: Mokhtar Hadidane mhadidane@balcan.com Sent: Friday, March 1, 2024 11:28 AM To: Hershel Teitelbaum hershel@balcan.com; Perry Bachountakis perry@balcan.com Cc: Balakrishnan Kanthasamy balak@balcan.com; Mokhtar Hadidane mhadidane@balcan.com Subject: Scrap ratio of the Printing Dep Hi Hershel &amp; Perry Can you please help us to understand why we got 62% of Scrap on line 50 . the line actually delivered more than the budget for the last 24 and I didn’t see anything unusual . Thank yoy Mokhtar Hadidane| Process Excellence Manager. Balcan Innovations Inc. 9340 Meaux, St-Leonard, Quebec H1R 3H2 T: (514) 326-9130 ext. 2221 | M: (514) 347-0718. www.balcan.com</t>
  </si>
  <si>
    <t>0:03:57</t>
  </si>
  <si>
    <t>"""8247441"",""Hershel Teitelbaum"",""Hershel Teitelbaum &lt;hershel@balcan.com&gt;"","""",""2025-06-25 12:44:33 -0400"",""Service Agent User"",""B2 MTL 2 (Montreal 2)"",""Information Technology (IT)"","""",""&lt;None&gt;"","""",""en"",false~""There was a Char(0) missing in the database on PRD_Customer field in the docket file, I changed the program not to look for that in the future. Attached is the dep’t performance report (with refresh data) for that line where you see it’s fixed From: Balcan Innovations - Centre d'aide / Service Desk helpdesk@balcan.com Sent: Friday, March 1, 2024 2:04 PM To: Hershel Teitelbaum hershel@balcan.com Subject: Requête / Incident #5658 FW: Scrap ratio of the Printing Dep [Courriel Externe - External email]"""</t>
  </si>
  <si>
    <t>PowerPoint Frozen</t>
  </si>
  <si>
    <t>Hello, My PowerPoint is unresponsive. I have several important / time-sensitive files open and can't restart my computer without saving them first. Can someone please join me on a screen-share to help? Thanks! Sam SAM PEARL | Director, Marketing &amp; Communications Balcan Innovations Inc. 3100 rue des Batisseurs, Terrebonne, QC J6Y 0A2 T: 450.477.0001 x318 | M: 734.660.1861 | spearl@balcan.com www.balcaninnovations.com</t>
  </si>
  <si>
    <t>8:29:54</t>
  </si>
  <si>
    <t>72:29:54</t>
  </si>
  <si>
    <t>8:29:59</t>
  </si>
  <si>
    <t>72:29:59</t>
  </si>
  <si>
    <t>"""8247420"",""Omar Sassi"",""Omar Sassi &lt;osassi@balcan.com&gt;"","""",""2024-07-05 08:17:06 -0400"",""Requester"",""B2 MTL 2 (Montreal 2)"",""Information Technology (IT)"","""",""&lt;None&gt;"","""",""en"",false~""[@]Samuel Pearl hello Samuel i tried to reach you about this issue. no chance. feel free to open the ticket again when you have time."""</t>
  </si>
  <si>
    <t>FW: Groupe Accidents@balcan.com</t>
  </si>
  <si>
    <t>GEORGE KANATSELIS | Network Administrator - IT Balcan Innovations Inc. 9340 Meaux, St-Leonard, Quebec H1R 3H2 t: (514) 326-9130 ext. 2179 | e:
george@balcan.com www.balcan.com From: Josee Goupil joseegoupil@balcan.com Sent: Friday, March 1, 2024 12:22 PM To: George Kanatselis george@balcan.com Subject: Groupe Accidents@balcan.com Bonjour Pouvez-vous svp ajouter Deidre Clarke au groupe
Accidents@balcan.com svp et Steven Williams Merci ! Josée From: Josee Dubuc &lt;joseedubuc@balcan.com&gt; Sent: Friday, March 1, 2024 9:03 AM To: Josee Goupil &lt;joseegoupil@balcan.com&gt; Cc: Julie Lavergne &lt;jlavergne@balcan.com&gt;; Deidre Clarke &lt;dclarke@balcan.com&gt; Subject: FW: Shipment in Feb Bonjour Josée, SVP donner accès à notre nouveau Manager HR à Toronto, Deidre Clarke. Merci. JOSEE DUBUC | CHRO Balcan Innovations Inc. 9340 Meaux, St-Leonard, Quebec H1R 3H2 t: (514) 326-9130 ext. 2110 | m: (514) 894-8548 | e: joseedubuc@balcan.com www.balcan.com From: Mia Dana &lt;mia@balcan.com&gt; Sent: Friday, March 1, 2024 8:55 AM To: Asem Shehabi &lt;asemshehabi@balcan.com&gt;; Amy Satov &lt;amysatov@balcan.com&gt;; Brian May &lt;bmay@balcan.com&gt;; Josee Dubuc &lt;joseedubuc@balcan.com&gt;; Ludovic Capt &lt;lcapt@balcan.com&gt;; Mark Wolpert &lt;mwolpert@balcan.com&gt;; Michelle Wilson &lt;mwilson@balcan.com&gt;; Pierre Janelle &lt;pjanelle@balcan.com&gt;; Ramon Galvan &lt;rgalvan@balcan.com&gt;; Ron Cauchi &lt;rcauchi@balcan.com&gt;; Tao Wong &lt;twong@balcan.com&gt; Subject: RE: Shipment in Feb Great results and great team effort! Mia MIA DANA | VP Pricing &amp; Strategy Balcan Packaging 9340 Meaux Street, Saint-Leonard, Quebec, H1R 3H2 t: 514.326.9130 ext 2254 | c: 514.266.8541 | e:
mia@balcan.com www.balcan.com From: Asem Shehabi &lt;asemshehabi@balcan.com&gt; Sent: Friday, March 1, 2024 8:25 AM To: Amy Satov &lt;amysatov@balcan.com&gt;; Asem Shehabi &lt;asemshehabi@balcan.com&gt;; Brian May &lt;bmay@balcan.com&gt;; Josee Dubuc &lt;joseedubuc@balcan.com&gt;; Ludovic Capt &lt;lcapt@balcan.com&gt;; Mark Wolpert &lt;mwolpert@balcan.com&gt;; Mia Dana &lt;mia@balcan.com&gt;; Michelle Wilson &lt;mwilson@balcan.com&gt;; Pierre Janelle &lt;pjanelle@balcan.com&gt;; Ramon Galvan &lt;rgalvan@balcan.com&gt;; Ron Cauchi &lt;rcauchi@balcan.com&gt;; Tao Wong &lt;twong@balcan.com&gt; Subject: Shipment in Feb Good morning all We closed the month at 15M of sales – including 600K from WI. We have exceeded the million pound mark in the last couple of days with yesterday registering a 1.2M. Good job done by all teams: Operation, Logistics, CS &amp; Sales … We move on to the next challenge, meeting March budget. Enjoy the weekend. Best regards Asem Shehabi | CSCO Balcan Innovations Inc. 9340 Meaux Street, Saint-Leonard, Quebec, H1R 3H2 t: 514.326.9130 ext 2114 | m: 514.821.5474 | e: asemshehabi@balcan.com www.balcan.com</t>
  </si>
  <si>
    <t>This request is for wntraining@balcan.com</t>
  </si>
  <si>
    <t>5:43:28</t>
  </si>
  <si>
    <t>69:25:39</t>
  </si>
  <si>
    <t>69:25:45</t>
  </si>
  <si>
    <t>Logiciel demandé/Requested Software: Microsoft Teams~Spécifier si autre / If other specify :: This request is for wntraining@balcan.com</t>
  </si>
  <si>
    <t>"""8247420"",""Omar Sassi"",""Omar Sassi &lt;osassi@balcan.com&gt;"","""",""2024-07-05 08:17:06 -0400"",""Requester"",""B2 MTL 2 (Montreal 2)"",""Information Technology (IT)"","""",""&lt;None&gt;"","""",""en"",false~""wntraining@balcan.com was unlicensed i assigned a license again."""</t>
  </si>
  <si>
    <t>https://helpdesk.balcan.com/attachments/4ab73df8c3b17669e3a3/screenshot-2024-03-01-111323.png</t>
  </si>
  <si>
    <t>INVENTORY SYSTEM</t>
  </si>
  <si>
    <t>In the future, please open a ticket From: Mario SCHIAVITTO mario@balcan.com Sent: Friday, March 1, 2024 12:03 PM To: Perry Bachountakis perry@balcan.com Cc: Melissa Medawar mmedawar@plastixxffs.com; Andre Villeneuve andrev@balcan.com; Siddique Bodi bodi@balcan.com; Nancy Lett nlett@balcan.com Subject: INVENTORY SYSTEM Perry, Can you please arrange to give access to Andre Villeneuve &amp; Bodi Siddique on their computers for the next inventory as they will be entering it in the system. Thanks, Mario</t>
  </si>
  <si>
    <t>1:04:25</t>
  </si>
  <si>
    <t>"mario@balcan.com";"mmedawar@plastixxffs.com";"andrev@balcan.com";"bodi@balcan.com";"nlett@balcan.com"</t>
  </si>
  <si>
    <t xml:space="preserve">Hi, 
I was recently given access to folder in User applications, but i cant access any.. 
Thanks
melissa  </t>
  </si>
  <si>
    <t>1:48:06</t>
  </si>
  <si>
    <t>1:48:13</t>
  </si>
  <si>
    <t xml:space="preserve">Description du problème/Issue Description: Hi, 
I was recently given access to folder in User applications, but i cant access any.. 
Thanks
melissa  </t>
  </si>
  <si>
    <t>"""8247418"",""George Kanatselis"",""George Kanatselis &lt;george@balcan.com&gt;"","""",""2025-06-26 08:47:31 -0400"",""Service Agent User"",""B2 MTL 2 (Montreal 2)"",""Information Technology (IT)"","""",""Joe Pizzuco"","""",""en"",false~""now have access to user folders""";"""8957870"",""Melissa Medawar"",""Melissa Medawar &lt;mmedawar@plastixxffs.com&gt;"","""",""2025-06-26 09:11:58 -0400"",""Requester"",""B8 Plastixx FFS (Terrebonne)"",,"""",""&lt;None&gt;"","""",""[-]1"",false~"""""</t>
  </si>
  <si>
    <t>File Server access for Data Warehouse DEV</t>
  </si>
  <si>
    <t>Bonjour Philippe, J'aimerais créer les règles Zscaler avec les bon sports pour ajouter Martine Laroche, Adrian Guzun et Ludovic Capt pour avoir accès au File Server sur le serveur DW-DEV. Merci, Ben</t>
  </si>
  <si>
    <t>222:45:22</t>
  </si>
  <si>
    <t>957:45:22</t>
  </si>
  <si>
    <t>299:13:20</t>
  </si>
  <si>
    <t>1274:13:20</t>
  </si>
  <si>
    <t>"""9275365"",""Philippe Tetreault"",""Philippe Tetreault &lt;ptetreault@balcan.com&gt;"","""",""2025-06-26 08:30:31 -0400"",""Administrator"",""B2 MTL 2 (Montreal 2)"",""Information Technology (IT)"","""",""Perry Bachountakis"","""",""en"",false~""Martine Laroche, Adrian Guzun, Mario Ronca, Ludovic Capt --&gt;1433 --&gt; 192.168.75.96 blc-svr-dw-dev.balcan.local Martine Laroche, Adrian Guzun, Mario Ronca, Ludovic Capt et Nancy Lett --&gt; File Share 192.168.75.96 blc-svr-dw-dev.balcan.local Added a new Azure group: ZPA BLC - DW-DEV File Share for both ressources. Added Application Management Segment: Montreal BLC-SVR-DW-DEV - File Share Ports - App Segment - ZPA IT - Dev Team - ZPA BLC - DW-DEV File Share for File Share ports: TCP 139 — SMB over TCP (session service) TCP 445 — SMB over transmission control protocol (TCP) without the need for a network basic input/output system (NetBlOS). UDP 137— SMB over user datagram protocol (UDP or Name Services). UDP 138 — SMB over CIDP (datagram). Remove those 4 ports from existing policy: Montreal BLC-SVR-DW-DEV - App Segment - ZPA IT - Dev Team New access Access Policy for the file share ports only: Montreal BLC-SVR-DW-DEV - File Share Ports - ZPA IT - Dev Team - ZPA BLC - DW-DEV""";"""9356259"",""Benoit Thiboutot"",""Benoit Thiboutot &lt;bthiboutot@balcan.com&gt;"","""",""2024-11-22 10:00:22 -0500"",""Requester"",""B2 MTL 2 (Montreal 2)"",""Information Technology (IT)"","""",""&lt;None&gt;"","""",""en"",true~""Ajout des accès pour Nancy Lett, Mario Ronca et Chiheb Zakkar. Merci, Ben"""</t>
  </si>
  <si>
    <t xml:space="preserve">Hi, 
i need access to all plants in Data collection, Extrusion Line Screen. I currently have visibility on Laval Only 
Thanks
Melissa  </t>
  </si>
  <si>
    <t>1:46:55</t>
  </si>
  <si>
    <t>1:47:00</t>
  </si>
  <si>
    <t xml:space="preserve">Description du problème/Issue Description: Hi, 
i need access to all plants in Data collection, Extrusion Line Screen. I currently have visibility on Laval Only 
Thanks
Melissa  </t>
  </si>
  <si>
    <t>"""8247418"",""George Kanatselis"",""George Kanatselis &lt;george@balcan.com&gt;"","""",""2025-06-26 08:47:31 -0400"",""Service Agent User"",""B2 MTL 2 (Montreal 2)"",""Information Technology (IT)"","""",""Joe Pizzuco"","""",""en"",false~""all plants access is now given""";"""8957870"",""Melissa Medawar"",""Melissa Medawar &lt;mmedawar@plastixxffs.com&gt;"","""",""2025-06-26 09:11:58 -0400"",""Requester"",""B8 Plastixx FFS (Terrebonne)"",,"""",""&lt;None&gt;"","""",""[-]1"",false~"""""</t>
  </si>
  <si>
    <t>RING CENTRAL</t>
  </si>
  <si>
    <t>Good morning I am having problems making and receiving calls on my ring central. Yesterday I worked remotely and was not able to receive any call nor make any. I would receive a notification with a voicemail but it wouldn’t ring. Thanks KAREN MORGAN | Inside Sales Covertech Flexible Packaging A Division of Balcan Innovations 279 Humberline Drive, Etobicoke, Ontario M9W 5T6 t: 416-798-1340 ext.236| e: karen@covertechfab.com www.covertechflex.com | www.rFoil.com | www.balcan.com</t>
  </si>
  <si>
    <t>Karen Morgan &lt;Karen@covertechfab.com&gt;</t>
  </si>
  <si>
    <t>8:21:50</t>
  </si>
  <si>
    <t>72:21:50</t>
  </si>
  <si>
    <t>Contacted Karen and the RingCentral worked afterall.  No action taken</t>
  </si>
  <si>
    <t xml:space="preserve">Hi, 
i need access to Raw Materials Resin family groups in Magic
THanks
Melissa  </t>
  </si>
  <si>
    <t>1:55:24</t>
  </si>
  <si>
    <t>1:55:31</t>
  </si>
  <si>
    <t xml:space="preserve">Description du problème/Issue Description: Hi, 
i need access to Raw Materials Resin family groups in Magic
THanks
Melissa  </t>
  </si>
  <si>
    <t>"""8247418"",""George Kanatselis"",""George Kanatselis &lt;george@balcan.com&gt;"","""",""2025-06-26 08:47:31 -0400"",""Service Agent User"",""B2 MTL 2 (Montreal 2)"",""Information Technology (IT)"","""",""Joe Pizzuco"","""",""en"",false~""you now should have access"""</t>
  </si>
  <si>
    <t>https://helpdesk.balcan.com/attachments/1aaffc76172b95c7c00e/microsoftteams-image-4.png</t>
  </si>
  <si>
    <t xml:space="preserve">Hi, 
Remote console IP: 192.168.214.9
I can open word, excel files, but cant open .pptx.
I tried opening powerpoint, but i dont think it was installed (? Not part of office suite)
Thanks
Melissa  </t>
  </si>
  <si>
    <t>3:10:14</t>
  </si>
  <si>
    <t>328:06:01</t>
  </si>
  <si>
    <t>1415:06:01</t>
  </si>
  <si>
    <t xml:space="preserve">Description du problème/Issue Description: Hi, 
Remote console IP: 192.168.214.9
I can open word, excel files, but cant open .pptx.
I tried opening powerpoint, but i dont think it was installed (? Not part of office suite)
Thanks
Melissa  </t>
  </si>
  <si>
    <t>"""8247420"",""Omar Sassi"",""Omar Sassi &lt;osassi@balcan.com&gt;"","""",""2024-07-05 08:17:06 -0400"",""Requester"",""B2 MTL 2 (Montreal 2)"",""Information Technology (IT)"","""",""&lt;None&gt;"","""",""en"",false~""Melissa would like to have Powerpoint in this remote 192.168.214.9""";"""8786937"",""Tu Phuong Vo"",""Tu Phuong Vo &lt;tvo@balcan.com&gt;"",""IT Manager - Assets, Contracts and Services"",""2025-06-26 09:18:18 -0400"",""Administrator"",""B1 MTL 1 (Montreal 1)"",""Information Technology (IT)"","""",""Tao Wong"","""",""en"",false~""Hi Melissa, PowerPoint is part of the office suite. Omar can look with you."""</t>
  </si>
  <si>
    <t>Only Excel was installed.  Powerpoint and the full suite is now installed.</t>
  </si>
  <si>
    <t>Message Important: Bouton Outlook Phish Alert - Outlook Phish Alert button</t>
  </si>
  <si>
    <t>Bonjour, An English message will follow. Vous remarquerez peut-être un nouveau bouton “Rapport Phish Alert” dans votre bar de Outlook dans les prochains jours. Ce nouveau bouton remplacera le message de "Report Message" pour signaler les courriels de phishing ou suspects. Vous pouvez utiliser ce bouton pour signaler tout courriel suspect ou potentiellement dangereux. Si vous recevez un courriel suspect, cliquez sur le bouton d’alerte de phishing et le courriel sera supprimé de votre boîte de réception et transmis à notre l’équipe informatique de Balcan pour analyse. Voir l’article lié ci-dessous pour des informations sur l’emplacement du bouton "Rapport Phish Alert" et comment utiliser le bouton: Comment puis-je utiliser le Bouton Phish Alert avec Microsoft 365? En utilisant ce nouveau bouton, vous contribuez à assurer la sécurité de notre organisation et à la défendre contre les cyberattaques. Merci de votre participation. Hello, You may notice a new button “Phish Alert Report” in your Outlook bar in the following days. This new button will replace the Report Message for flagging phishing or suspect email. You can use this button to report any suspicious or potentially dangerous emails. If you get a suspicious email, click the Phish Alert button and the email will be deleted from your inbox and forwarded to our IT Balcan team for analysis. See the article linked below for information about where the Phish Alert Button is located and how to use the Phish Alert Button: How Do I Use the Phish Alert Button for Microsoft 365? By using this new button, you are helping to keep our organization safe and defend it against cyberattacks. Thank you for your participation.</t>
  </si>
  <si>
    <t>My docking station is making noise, sounds like it' the fan.</t>
  </si>
  <si>
    <t>0:38:07</t>
  </si>
  <si>
    <t>0:38:16</t>
  </si>
  <si>
    <t>Description du problème/Issue Description: My docking station is making noise, sounds like it' the fan.</t>
  </si>
  <si>
    <t>"""8247420"",""Omar Sassi"",""Omar Sassi &lt;osassi@balcan.com&gt;"","""",""2024-07-05 08:17:06 -0400"",""Requester"",""B2 MTL 2 (Montreal 2)"",""Information Technology (IT)"","""",""&lt;None&gt;"","""",""en"",false~""Hello @maryna.pylypenko@nelmar.com if it's working well no issues. it happens sometimes."""</t>
  </si>
  <si>
    <t>Hello,
I've noticed that there is no access to the file \main-bpl\data\ACCDATA\SalesDataSource.csv from the DEV server starting at 8:00 PM in the evening! Are you limiting access at this time? If so, could you please authorize it so that we can run our SQL jobs? 
thank you.</t>
  </si>
  <si>
    <t>8:13:39</t>
  </si>
  <si>
    <t>72:13:39</t>
  </si>
  <si>
    <t>Description du problème/Issue Description: Hello,
I've noticed that there is no access to the file \main-bpl\data\ACCDATA\SalesDataSource.csv from the DEV server starting at 8:00 PM in the evening! Are you limiting access at this time? If so, could you please authorize it so that we can run our SQL jobs? 
thank you.</t>
  </si>
  <si>
    <t>IMPORTANT: JOURNÉE INTERNATIONALE DE L'APPRÉCIATION DES EMPLOYÉS / EMPLOYEE APPRECIATION DAY</t>
  </si>
  <si>
    <t>(English message below) Un grand merci à tous! En cette J ournée internationale d e l 'appréciation des employés , je prends une minute pour reconnaître à quel point nous vous apprécions v ous et vos contributions envers la croissance de Balcan Innovations. Chacun de vous a un rôle important à jouer dans le développement de notre entreprise pour qu'elle devienne ce que nous savons tous qu'elle peut être. Je suis très enthousiaste de faire partie de cette équipe talentueuse et j’ai bien hâte de vous rencontrer. Les plus grandes priorités pour moi personnellement, pour notre équipe de direction et pour Balcan Innovations sont Nos Employés et Nos Clients. C’est vrai, vous êtes notre priorité #1 et votre santé, sécurité et bien-être seront considérés en premier dans chacune de nos décisions. Merci pour vos accomplissements, vos efforts et votre attitude positive qui nous poussent à nous améliorer. Continuez votre bon travail! Nous apprécions votre dévouement envers Balcan Innovations et savons qu’ensemble nous bâti r ons un avenir brillant pour l’organisation , nos employés et nos clients. Merci à tous! Ron Président et chef de la direction A very special thank you to all of you! Today is Employee Appreciation Day , and I wanted to take a minute to acknowledge how much we appreciate you and your contributions to the continued growth of Balcan Innovations. Each of you have an important role to play in building our business into what we all know it can be. I am very excited to be part of this talented team and look forward to meeting you. The highest priorities for myself personally, for our executive team and for Balcan Innovations as a whole are Our People and Our Customers. That’s right, you are our number 1 priority and your health, safety and well being will be considered first in every decision we make. Thank you for your achievements, your efforts, and your positive attitude to make us better. Keep up the good work! We value your dedication towards building a great future for Balcan Innovations, our employees, and our customers. Thank you! Ron CEO Balcan Innovations Inc. 9340 Meaux, St-Leonard, Quebec H1R 3H2 T: 514.326.9130 | communications@balcan.com www.balcaninnovations.com</t>
  </si>
  <si>
    <t>"rcauchi@balcan.com"</t>
  </si>
  <si>
    <t xml:space="preserve">CBP website needs me to enable cookies on chrome and edge in order to access website </t>
  </si>
  <si>
    <t xml:space="preserve">Description du problème/Issue Description: CBP website needs me to enable cookies on chrome and edge in order to access website </t>
  </si>
  <si>
    <t>"""8619869"",""David Potts"",""David Potts &lt;dpotts@balcan.com&gt;"",""Chef d'équipe, Logistique - Team Leader, Logistics"",""2025-06-18 07:24:41 -0400"",""Requester"",""B5 Distribution Center"",,"""",""&lt;None&gt;"","""",""[-]1"",false~""This request can be cancelled Thank you David Potts Logistics Supervisor/ Superviseur Logistique Balcan Innovations Inc. 8300 PLACE MARIEN MONTREAL EAST QC H1B 5W6 dpotts@balcan.com www.balcan.com From: Balcan Innovations - Centre d'aide / Service Desk helpdesk@balcan.com Sent: Thursday, February 29, 2024 5:02 PM To: David Potts dpotts@balcan.com Subject: Requête / Incident #5643 Demande générale / General Support Incident [Courriel Externe - External email]"""</t>
  </si>
  <si>
    <t>Message Important: Amélioration contre l'hameçonnage - Enhancements in Phishing awareness</t>
  </si>
  <si>
    <t>Bonjour, An English message will follow. L’hameçonnage est un type de cybercriminalité où les pirates tentent d’accéder à vos informations personnelles telles que les noms d’utilisateur et les mots de passe. Pour aider à combattre la montée de la cybercriminalité comme les attaques d’hameçonnage, nous avons décidé de nous associer à KnowBe4. Tous les employés seront inscrits à la formation de sensibilisation à la sécurité de KnowBe4. Vous recevrez un courriel de KnowBe4
do-not-reply@ca.knowbe4.com vous invitant à suivre des formations sur la cybersécurité de KnowBe4. Il vous sera demandé de compléter 5 modules de formation, pour une durée totale estimée à 50 minutes. Nous continuerons également à envoyer des tests d'hameçonnages simulés afin que vous puissiez pratiquer les compétences que vous apprendrez lors de votre formation. Soyez à l’affût de ces courriels dans votre boîte de réception. Nous comptons sur vous en tant que dernière ligne de défense contre la cybercriminalité. Merci de votre vigilance ! Département TI. Hello, Phishing is a type of cybercrime where hackers try to gain access to your personal information such as usernames and passwords. To help combat the rise in cybercrime like phishing attacks, we decided to partner with KnowBe4. All employees will be enrolled in KnowBe4’s security awareness training. You will receive an email from KnowBe4 do-not-reply@ca.knowbe4.com inviting you to take KnowBe4’s security awareness training. You will have to do 5 training modules, with a total time commitment of 50 minutes. We will also continue to send out simulated phishing tests so you can practice the skills that you will learn during your training. Be on the lookout for these emails in your inbox. We depend on you as the last line of defense against cybercrime. Thank you for your vigilance! IT department.</t>
  </si>
  <si>
    <t>"""8696252"",""Omar Velazquez"",""Omar Velazquez &lt;ovelazquez@balcan.com&gt;"","""",""2025-06-23 09:28:05 -0400"",""Requester"",,,"""",""&lt;None&gt;"","""",""[-]1"",false~""Hi, I completed this module by mistake on the Cybersecuriy training with out answering anything. I can not go back and open it again. Could you please “unlock” it so I can go through it? I am doing the rest of the modules now. Thanks Omar V. From: Communications communications@balcan.com Sent: Thursday, February 29, 2024 3:42 PM Subject: Message Important: Amélioration contre l'hameçonnage - Enhancements in Phishing awareness Bonjour, An English message will follow. L’hameçonnage est un type de cybercriminalité où les pirates tentent d’accéder à vos informations personnelles telles que les noms d’utilisateur et les mots de passe. Pour aider à combattre la montée de la cybercriminalité comme les attaques d’hameçonnage, nous avons décidé de nous associer à KnowBe4. Tous les employés seront inscrits à la formation de sensibilisation à la sécurité de KnowBe4. Vous recevrez un courriel de KnowBe4
do-not-reply@ca.knowbe4.com vous invitant à suivre des formations sur la cybersécurité de KnowBe4. Il vous sera demandé de compléter 5 modules de formation, pour une durée totale estimée à 50 minutes. Nous continuerons également à envoyer des tests d'hameçonnages simulés afin que vous puissiez pratiquer les compétences que vous apprendrez lors de votre formation. Soyez à l’affût de ces courriels dans votre boîte de réception. Nous comptons sur vous en tant que dernière ligne de défense contre la cybercriminalité. Merci de votre vigilance ! Département TI. Hello, Phishing is a type of cybercrime where hackers try to gain access to your personal information such as usernames and passwords. To help combat the rise in cybercrime like phishing attacks, we decided to partner with KnowBe4. All employees will be enrolled in KnowBe4’s security awareness training. You will receive an email from KnowBe4 do-not-reply@ca.knowbe4.com inviting you to take KnowBe4’s security awareness training. You will have to do 5 training modules, with a total time commitment of 50 minutes. We will also continue to send out simulated phishing tests so you can practice the skills that you will learn during your training. Be on the lookout for these emails in your inbox. We depend on you as the last line of defense against cybercrime. Thank you for your vigilance! IT department."""</t>
  </si>
  <si>
    <t>larry's email</t>
  </si>
  <si>
    <t>Larry Kogut &lt;lkogut@balcan.com&gt;</t>
  </si>
  <si>
    <t>"human resources";"Termination";"B3 Laval";"Information Technology (IT)"</t>
  </si>
  <si>
    <t>...</t>
  </si>
  <si>
    <t>8620088 ~"Shaggig Eoksuzian" ~"Shaggig Eoksuzian &lt;seoksuzian@balcan.com&gt;" ~"Requester" ~"B5 Distribution Center" ~"&lt;None&gt;" ~false</t>
  </si>
  <si>
    <t>Date de départ / date of departure: Jun 30, 2023~ID Employée/Employee ID: xxx~Employee: Shaggig Eoksuzian~Titre / Title: ...~Départment / Department: Production</t>
  </si>
  <si>
    <t xml:space="preserve">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 
</t>
  </si>
  <si>
    <t>10:51:43</t>
  </si>
  <si>
    <t>90:32:26</t>
  </si>
  <si>
    <t>90:32:32</t>
  </si>
  <si>
    <t xml:space="preserve">Description du problème/Issue Description: 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 
</t>
  </si>
  <si>
    <t>"""8247420"",""Omar Sassi"",""Omar Sassi &lt;osassi@balcan.com&gt;"","""",""2024-07-05 08:17:06 -0400"",""Requester"",""B2 MTL 2 (Montreal 2)"",""Information Technology (IT)"","""",""&lt;None&gt;"","""",""en"",false~""[@]Tanya Poe Hello Tanya, i hope you are doing well. i asked my team and we are not supporting Salesforces. i will ask Melanie to contact Salesforce, we will be able to assist Salesforces if they ask IT to help them. in your case it's an account issue."""</t>
  </si>
  <si>
    <t>Connectivity issues ongoing.  Outlook, Teams, Internet.</t>
  </si>
  <si>
    <t>1:51:10</t>
  </si>
  <si>
    <t>Description du problème/Issue Description: Connectivity issues ongoing.  Outlook, Teams, Internet.</t>
  </si>
  <si>
    <t>Bonjour, J'ai besoin de l'afficheur et boite vocal (activé) sur le numero suivant : 438-354-8729 (cellphone de Joel Hosson)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94:38:30</t>
  </si>
  <si>
    <t>429:38:30</t>
  </si>
  <si>
    <t>94:38:37</t>
  </si>
  <si>
    <t>429:38:37</t>
  </si>
  <si>
    <t>"""8247420"",""Omar Sassi"",""Omar Sassi &lt;osassi@balcan.com&gt;"","""",""2024-07-05 08:17:06 -0400"",""Requester"",""B2 MTL 2 (Montreal 2)"",""Information Technology (IT)"","""",""&lt;None&gt;"","""",""en"",false~""j'ai fait le changement de carte sim. j'ai l'ancienne carte sim comme prevu.""";"""8786937"",""Tu Phuong Vo"",""Tu Phuong Vo &lt;tvo@balcan.com&gt;"",""IT Manager - Assets, Contracts and Services"",""2025-06-26 09:18:18 -0400"",""Administrator"",""B1 MTL 1 (Montreal 1)"",""Information Technology (IT)"","""",""Tao Wong"","""",""en"",false~""[@]Omar Sassi Je te laisse la SIM numéro 438-860-6366. Ramene moi la SIM du cellulaire de Joe Hosson. Merci !""";"""8786937"",""Tu Phuong Vo"",""Tu Phuong Vo &lt;tvo@balcan.com&gt;"",""IT Manager - Assets, Contracts and Services"",""2025-06-26 09:18:18 -0400"",""Administrator"",""B1 MTL 1 (Montreal 1)"",""Information Technology (IT)"","""",""Tao Wong"","""",""en"",false~""Cellulaire 438-354-8729 de Joe Hosson avec ligne téléphonique seulement. En discussion pour plan data."""</t>
  </si>
  <si>
    <t>PRINT ON THE SMALL PRINTER  LABEL 2X4 ARE NOT CENTERED AND CUTTING OFF PART OF THE PRINT
FROM LINE 51,50,,60,66,67,72
WE HAVE COMPLAINT FROM THE CUSTOMER</t>
  </si>
  <si>
    <t>14:05:14</t>
  </si>
  <si>
    <t>94:05:14</t>
  </si>
  <si>
    <t>Description du problème/Issue Description: PRINT ON THE SMALL PRINTER  LABEL 2X4 ARE NOT CENTERED AND CUTTING OFF PART OF THE PRINT
FROM LINE 51,50,,60,66,67,72
WE HAVE COMPLAINT FROM THE CUSTOMER</t>
  </si>
  <si>
    <t>"""8619837"",""Balakrishnan Kanthasamy"",""Balakrishnan Kanthasamy &lt;balak@balcan.com&gt;"",""Gestionnaire production -Manager, Production"",""2025-06-01 12:43:53 -0400"",""Requester"",""B3 Laval"",,,""&lt;None&gt;"",,,false~""Hi George, Thank you for that quick fix Line 60 is on now but the screen is keep blinking ( off/on)every 2 seconds Thanks BALA From: Balcan Innovations - Centre d'aide / Service Desk helpdesk@balcan.com Sent: Thursday, February 29, 2024 3:30 PM To: Balakrishnan Kanthasamy balak@balcan.com Subject: Requêtre / Incident #5636 Demande générale / General Support Incident [Courriel Externe - External email]""";"""8247418"",""George Kanatselis"",""George Kanatselis &lt;george@balcan.com&gt;"","""",""2025-06-26 08:47:31 -0400"",""Service Agent User"",""B2 MTL 2 (Montreal 2)"",""Information Technology (IT)"","""",""Joe Pizzuco"","""",""en"",false~""label size changed from 3x2 to 4 x2""";"""8247418"",""George Kanatselis"",""George Kanatselis &lt;george@balcan.com&gt;"","""",""2025-06-26 08:47:31 -0400"",""Service Agent User"",""B2 MTL 2 (Montreal 2)"",""Information Technology (IT)"","""",""Joe Pizzuco"","""",""en"",false~""all lines except line 60 is fixed. line 60 pc has been disabled"""</t>
  </si>
  <si>
    <t>https://helpdesk.balcan.com/attachments/dcfd657aef36bd2aa18a/label-jpg.jpeg</t>
  </si>
  <si>
    <t>"USA (Remote Representative)";"Executive Leadership"</t>
  </si>
  <si>
    <t xml:space="preserve">my speaker is no longer working with TEAMS.  I have shut down and restarted the computer several times. 
</t>
  </si>
  <si>
    <t>0:27:30</t>
  </si>
  <si>
    <t>86:28:50</t>
  </si>
  <si>
    <t>357:28:50</t>
  </si>
  <si>
    <t xml:space="preserve">Description du problème/Issue Description: my speaker is no longer working with TEAMS.  I have shut down and restarted the computer several times. 
</t>
  </si>
  <si>
    <t>"""8247418"",""George Kanatselis"",""George Kanatselis &lt;george@balcan.com&gt;"","""",""2025-06-26 08:47:31 -0400"",""Service Agent User"",""B2 MTL 2 (Montreal 2)"",""Information Technology (IT)"","""",""Joe Pizzuco"","""",""en"",false~""brought in to Omar this morning he fixed""";"""10301322"",""Michelle Wilson"",""Michelle Wilson &lt;mwilson@balcan.com&gt;"","""",""2024-10-08 17:08:45 -0400"",""Requester"",""B2 MTL 2 (Montreal 2)"",,"""",""&lt;None&gt;"","""",""[-]1"",false~""Tried calling you again… no luck From: Balcan Innovations - Centre d'aide / Service Desk helpdesk@balcan.com Sent: Monday, March 4, 2024 9:59 AM To: Michelle Wilson mwilson@balcan.com Subject: Requêtre / Incident #5635 Demande générale / General Support Incident [Courriel Externe - External email]""";"""10301322"",""Michelle Wilson"",""Michelle Wilson &lt;mwilson@balcan.com&gt;"","""",""2024-10-08 17:08:45 -0400"",""Requester"",""B2 MTL 2 (Montreal 2)"",,"""",""&lt;None&gt;"","""",""[-]1"",false~""are you available now? I have time before my next call.""";"""8247418"",""George Kanatselis"",""George Kanatselis &lt;george@balcan.com&gt;"","""",""2025-06-26 08:47:31 -0400"",""Service Agent User"",""B2 MTL 2 (Montreal 2)"",""Information Technology (IT)"","""",""Joe Pizzuco"","""",""en"",false~""checked now but she is busy""";"""10301322"",""Michelle Wilson"",""Michelle Wilson &lt;mwilson@balcan.com&gt;"","""",""2024-10-08 17:08:45 -0400"",""Requester"",""B2 MTL 2 (Montreal 2)"",,"""",""&lt;None&gt;"","""",""[-]1"",false~""I am available right now!""";"""8247418"",""George Kanatselis"",""George Kanatselis &lt;george@balcan.com&gt;"","""",""2025-06-26 08:47:31 -0400"",""Service Agent User"",""B2 MTL 2 (Montreal 2)"",""Information Technology (IT)"","""",""Joe Pizzuco"","""",""en"",false~""will need to connect and test speaker, when you're free"""</t>
  </si>
  <si>
    <t>Hello ,
can you give me the ability to do a restart on the dev server 192.168.75.96?
Thank you.</t>
  </si>
  <si>
    <t>12:57:33</t>
  </si>
  <si>
    <t>92:57:33</t>
  </si>
  <si>
    <t>54:44:37</t>
  </si>
  <si>
    <t>261:44:37</t>
  </si>
  <si>
    <t>Description du problème/Issue Description: Hello ,
can you give me the ability to do a restart on the dev server 192.168.75.96?
Thank you.</t>
  </si>
  <si>
    <t>"""8247417"",""Alaa Almasri"",""Alaa Almasri &lt;aalmasri@balcan.com&gt;"","""",""2025-06-25 15:13:45 -0400"",""Administrator"",,""Information Technology (IT)"","""",""&lt;None&gt;"","""",""[-]1"",false~""I did some changes and I have to restart. Can we do it now?"""</t>
  </si>
  <si>
    <t>printer problem</t>
  </si>
  <si>
    <t>Hi All Pls note somehow this morning I cannot print from Magic. I can print my emails but not from Magic. Pls this is urgent as I need to print from Magic to work on pricing. Thank you Miriam Bitton | Senior Pricing Coordinator Balcan Packaging 9340 Meaux Street, Saint-Leonard, Quebec, H1R 3H2 t: 514.326.9130 ext 2255 | c: 514.838-8119 | e: mbitton@balcan.com www.balcan.com</t>
  </si>
  <si>
    <t>9:04:41</t>
  </si>
  <si>
    <t>25:04:41</t>
  </si>
  <si>
    <t>228:59:27</t>
  </si>
  <si>
    <t>979:59:27</t>
  </si>
  <si>
    <t>"""8620030"",""Miriam Bitton"",""Miriam Bitton &lt;mbitton@balcan.com&gt;"",""Coordonnatrice, tarification - Coordinator, Pricing"",""2025-05-27 11:13:35 -0400"",""Requester"",""B2 MTL 2 (Montreal 2)"",,,""&lt;None&gt;"",,,false~""Hi All Unfortunately, this has not been resolved, as I cannot print from Magic! I was able to print for the last 3 years I have been working from home, and now suddenly I can no longer print. Thank you Miriam Bitton | Senior Pricing Coordinator Balcan Packaging 9340 Meaux Street, Saint-Leonard, Quebec, H1R 3H2 t: 514.326.9130 ext 2255 | c: 514.838-8119 | e: mbitton@balcan.com www.balcan.com From: Balcan Innovations - Centre d'aide / Service Desk helpdesk@balcan.com Sent: Wednesday, April 3, 2024 3:57 PM To: Miriam Bitton mbitton@balcan.com Subject: Requête / Incident #5633 printer problem [Courriel Externe - External email]""";"""8620030"",""Miriam Bitton"",""Miriam Bitton &lt;mbitton@balcan.com&gt;"",""Coordonnatrice, tarification - Coordinator, Pricing"",""2025-05-27 11:13:35 -0400"",""Requester"",""B2 MTL 2 (Montreal 2)"",,,""&lt;None&gt;"",,,false~""Hi All This issue has
not been resolved. Thank you Miriam Bitton | Senior Pricing Coordinator Balcan Packaging 9340 Meaux Street, Saint-Leonard, Quebec, H1R 3H2 t: 514.326.9130 ext 2255 | c: 514.838-8119 | e: mbitton@balcan.com www.balcan.com From: Balcan Innovations - Centre d'aide / Service Desk helpdesk@balcan.com Sent: Thursday, March 7, 2024 11:28 AM To: Miriam Bitton mbitton@balcan.com Subject: Requête / Incident #5633 printer problem [Courriel Externe - External email]""";"""8620030"",""Miriam Bitton"",""Miriam Bitton &lt;mbitton@balcan.com&gt;"",""Coordonnatrice, tarification - Coordinator, Pricing"",""2025-05-27 11:13:35 -0400"",""Requester"",""B2 MTL 2 (Montreal 2)"",,,""&lt;None&gt;"",,,false~""Hi All Unfortunately, I cannot accept or understand the below reason. I have been printing from magic for the last 3 years up until last week. The last time it was Fusion who had helped set me up with the printer. There has to be away for me to be able to print from Magic. Pls help to find a solution. Thank you Miriam Bitton | Senior Pricing Coordinator Balcan Packaging 9340 Meaux Street, Saint-Leonard, Quebec, H1R 3H2 t: 514.326.9130 ext 2255 | c: 514.838-8119 | e: mbitton@balcan.com www.balcan.com From: Balcan Innovations - Centre d'aide / Service Desk helpdesk@balcan.com Sent: Wednesday, March 6, 2024 10:54 AM To: Miriam Bitton mbitton@balcan.com Subject: Requête / Incident #5633 printer problem [Courriel Externe - External email]""";"""8247420"",""Omar Sassi"",""Omar Sassi &lt;osassi@balcan.com&gt;"","""",""2024-07-05 08:17:06 -0400"",""Requester"",""B2 MTL 2 (Montreal 2)"",""Information Technology (IT)"","""",""&lt;None&gt;"","""",""en"",false~""we can't add local printer to the terminal server""";"""8620030"",""Miriam Bitton"",""Miriam Bitton &lt;mbitton@balcan.com&gt;"",""Coordonnatrice, tarification - Coordinator, Pricing"",""2025-05-27 11:13:35 -0400"",""Requester"",""B2 MTL 2 (Montreal 2)"",,,""&lt;None&gt;"",,,false~""No, it is Balcan's printer, thank you""";"""8247420"",""Omar Sassi"",""Omar Sassi &lt;osassi@balcan.com&gt;"","""",""2024-07-05 08:17:06 -0400"",""Requester"",""B2 MTL 2 (Montreal 2)"",""Information Technology (IT)"","""",""&lt;None&gt;"","""",""en"",false~""[@]Miriam Bitton is it your own printer ?""";"""8620030"",""Miriam Bitton"",""Miriam Bitton &lt;mbitton@balcan.com&gt;"",""Coordonnatrice, tarification - Coordinator, Pricing"",""2025-05-27 11:13:35 -0400"",""Requester"",""B2 MTL 2 (Montreal 2)"",,,""&lt;None&gt;"",,,false~""hi Omar Pls note since Sept i have been working from home and printing from the Terminal server until yesterday morning? pls note this is a problem that need to be resolved as i need to print and have been printing from home for the last 3 years. thank you""";"""8247420"",""Omar Sassi"",""Omar Sassi &lt;osassi@balcan.com&gt;"","""",""2024-07-05 08:17:06 -0400"",""Requester"",""B2 MTL 2 (Montreal 2)"",""Information Technology (IT)"","""",""&lt;None&gt;"","""",""en"",false~""[@]Miriam Bitton Hello Miriam, you can't print from Magic at home. you are using a Terminal server to use Magic; we are not able to connect your own printer on the system.""";"""8620030"",""Miriam Bitton"",""Miriam Bitton &lt;mbitton@balcan.com&gt;"",""Coordonnatrice, tarification - Coordinator, Pricing"",""2025-05-27 11:13:35 -0400"",""Requester"",""B2 MTL 2 (Montreal 2)"",,,""&lt;None&gt;"",,,false~""Hi all pls advise when this will be resolved and I need to print?? thank you"""</t>
  </si>
  <si>
    <t>PO freezing</t>
  </si>
  <si>
    <t>4:15:03</t>
  </si>
  <si>
    <t>4:15:09</t>
  </si>
  <si>
    <t>"""8247418"",""George Kanatselis"",""George Kanatselis &lt;george@balcan.com&gt;"","""",""2025-06-26 08:47:31 -0400"",""Service Agent User"",""B2 MTL 2 (Montreal 2)"",""Information Technology (IT)"","""",""Joe Pizzuco"","""",""en"",false~""fixed changed the viewer to chrome"""</t>
  </si>
  <si>
    <t>Recurring issue teams</t>
  </si>
  <si>
    <t>Hi, this is a recurring issues that I cannot open link to join a meeting. I am forced each time to restart my computer Thanks Mario Ronca | Corporate Director of Finance &amp; Controller Balcan Innovations Inc. 9340 Meaux, St-Leonard, Quebec H1R 3H2 t: (438) 880-9910 | e: mronca@balcan.com | www.balcan.com</t>
  </si>
  <si>
    <t>11:00:01</t>
  </si>
  <si>
    <t>27:00:01</t>
  </si>
  <si>
    <t>14:51:28</t>
  </si>
  <si>
    <t>94:28:41</t>
  </si>
  <si>
    <t>"""8247420"",""Omar Sassi"",""Omar Sassi &lt;osassi@balcan.com&gt;"","""",""2024-07-05 08:17:06 -0400"",""Requester"",""B2 MTL 2 (Montreal 2)"",""Information Technology (IT)"","""",""&lt;None&gt;"","""",""en"",false~""[@]Mario Ronca Hello Mario! like we discussed Friday. I will investigate about the team's issue. Some users have the same issue with the new Teams. Microsoft shoulf fix this issue soon. please don't hesitate to contact me right away when you get the problem. im sure i can find a way to fix it. Thank you Mario.""";"""8247420"",""Omar Sassi"",""Omar Sassi &lt;osassi@balcan.com&gt;"","""",""2024-07-05 08:17:06 -0400"",""Requester"",""B2 MTL 2 (Montreal 2)"",""Information Technology (IT)"","""",""&lt;None&gt;"","""",""en"",false~""[@]Mario Ronca Hello Mario i tried to reach you by teams but no chance. if you still have this issue contact me. thanks !"""</t>
  </si>
  <si>
    <t>In order to process environmental reporting, I need access to the following website that is currently having issues:
https://dnrx.wisconsin.gov/sbaccess/session?rUrl=%2Fsbaccess%2F</t>
  </si>
  <si>
    <t>42:17:57</t>
  </si>
  <si>
    <t>170:26:24</t>
  </si>
  <si>
    <t>310:31:06</t>
  </si>
  <si>
    <t>Description du problème/Issue Description: In order to process environmental reporting, I need access to the following website that is currently having issues:
https://dnrx.wisconsin.gov/sbaccess/session?rUrl=%2Fsbaccess%2F</t>
  </si>
  <si>
    <t>"""8620070"",""Robert Casica"",""Robert Casica &lt;rcasica@balcan.com&gt;"",""Manager, Plant "",""2025-06-23 14:22:55 -0400"",""Requester"",""Balcan Packaging Wisconsin "",,,""&lt;None&gt;"",,,false~""My problem was not overall access to the site. I could see everything, but something in our system blocked me from completing the forms that are needed to be in compliance with government regulations. I had to use my personal iPad to complete this work. The problem also is that I will not need to do this work again until next year at this time.""";"""8247417"",""Alaa Almasri"",""Alaa Almasri &lt;aalmasri@balcan.com&gt;"","""",""2025-06-25 15:13:45 -0400"",""Administrator"",,""Information Technology (IT)"","""",""&lt;None&gt;"","""",""[-]1"",false~""Hi Bob, can you try again please and let me know if it works now. If it doesn't, please send me a screenshot of the page you're trying to reach and it gets blocked."""</t>
  </si>
  <si>
    <t>done GEORGE KANATSELIS | Network Administrator - IT Balcan Innovations Inc. 9340 Meaux, St-Leonard, Quebec H1R 3H2 t: (514) 326-9130 ext. 2179 | e: george@balcan.com www.balcan.com -----Original Message----- From: Mark Gallo mgallo@balcan.com Sent: Thursday, February 29, 2024 7:29 AM To: George Kanatselis george@balcan.com; Perry Bachountakis perry@balcan.com; support support@balcan.com Cc: Helen Vlogiannitis helenv@balcan.com Subject: Tanks file B1 Good morning, Can we have a reset for B1 silos please? Thanks, Mark Sent from my iPhone</t>
  </si>
  <si>
    <t>2:01:55</t>
  </si>
  <si>
    <t>"""8620008"",""Mark Gallo"",""Mark Gallo &lt;mgallo@balcan.com&gt;"",,""2025-04-22 11:01:29 -0400"",""Requester"",""B3 Laval"",,,""&lt;None&gt;"",,,false~""Thanks! Sent from my iPhone &gt;""";"""8247418"",""George Kanatselis"",""George Kanatselis &lt;george@balcan.com&gt;"","""",""2025-06-26 08:47:31 -0400"",""Service Agent User"",""B2 MTL 2 (Montreal 2)"",""Information Technology (IT)"","""",""Joe Pizzuco"","""",""en"",false~""done"""</t>
  </si>
  <si>
    <t>"mgallo@balcan.com";"perry@balcan.com";"helenv@balcan.com"</t>
  </si>
  <si>
    <t>Phone in Yaman's office</t>
  </si>
  <si>
    <t>Hi Perry Per our conversation, can we please set up Yaman’s phone and pickup old computer from her office Thank you Katia</t>
  </si>
  <si>
    <t>96:18:41</t>
  </si>
  <si>
    <t>16:23:14</t>
  </si>
  <si>
    <t>96:52:59</t>
  </si>
  <si>
    <t>"""8247420"",""Omar Sassi"",""Omar Sassi &lt;osassi@balcan.com&gt;"","""",""2024-07-05 08:17:06 -0400"",""Requester"",""B2 MTL 2 (Montreal 2)"",""Information Technology (IT)"","""",""&lt;None&gt;"","""",""en"",false~""dockstation installed i removed the old equipment from her office. Perry still waiting the cable to install the Phone."""</t>
  </si>
  <si>
    <t>"perry@balcan.com";"ysaleh@balcan.com"</t>
  </si>
  <si>
    <t>Undeliverable: client 5%</t>
  </si>
  <si>
    <t>Pls see below. thank you From: Pierre Sabourin vidéotron maxitrotteux@videotron.ca Sent: Wednesday, February 28, 2024 10:58 AM To: Francois Dube fdube@balcan.com; Katia Zichella kzichella@balcan.com Subject: Fwd: Undeliverable: client 5% [Courriel Externe - External email] Bonjour François, Je pense qu’il y a un problème avec ma boîte aux lettres de Balcan (psabourin@balcan.com). Lorsque je réponds ou transferts un message reçu sur cette adresse à un correspondant de Balcan, je reçois invariablement ce message : Your message wasn't delivered because the recipient's email provider rejected it. Je dois donc utiliser mon adresse personnelle. Pierre Début du message transféré : De: Microsoft Outlook &lt;MicrosoftExchange329e71ec88ae4615bbc36ab6ce41109e@balcan.com&gt; Objet: Undeliverable: Re: client 5% Date: 26 février 2024 à 17:42:19 HNE À: &lt;psabourin@balcan.com&gt; Delivery has failed to these recipients or groups: Mikael Gendron (mgendron@balcan.com) Your message wasn't delivered because the recipient's email provider rejected it. Diagnostic information for administrators: Generating server: YT3PR01MB8945.CANPRD01.PROD.OUTLOOK.COM mgendron@balcan.com Remote server returned '550 5.7.509 Access denied, sending domain balcan.com does not pass DMARC verification and has a DMARC policy of reject.' Original message headers: Received: from YQBPR0101CA0223.CANPRD01.PROD.OUTLOOK.COM (2603:10b6:c01:66::12) by YT3PR01MB8945.CANPRD01.PROD.OUTLOOK.COM (2603:10b6:b01:7c::17) with Microsoft SMTP Server (version=TLS1_2, cipher=TLS_ECDHE_RSA_WITH_AES_256_GCM_SHA384) id 15.20.7339.25; Mon, 26 Feb 2024 22:42:17 +0000 Received: from QB1PEPF00004E08.CANPRD01.PROD.OUTLOOK.COM (2603:10b6:c01:66:cafe::46) by YQBPR0101CA0223.outlook.office365.com (2603:10b6:c01:66::12) with Microsoft SMTP Server (version=TLS1_2, cipher=TLS_ECDHE_RSA_WITH_AES_256_GCM_SHA384) id 15.20.7292.49 via Frontend Transport; Mon, 26 Feb 2024 22:42:17 +0000 Authentication-Results: spf=fail (sender IP is 70.80.0.73) smtp.mailfrom=balcan.com; dkim=none (message not signed) header.d=none;dmarc=fail action=oreject header.from=balcan.com;compauth=fail reason=000 Received-SPF: Fail (protection.outlook.com: domain of balcan.com does not designate 70.80.0.73 as permitted sender) receiver=protection.outlook.com; client-ip=70.80.0.73; helo=alt22.smtp-out.videotron.ca; Received: from alt22.smtp-out.videotron.ca (70.80.0.73) by QB1PEPF00004E08.mail.protection.outlook.com (10.167.240.22) with Microsoft SMTP Server (version=TLS1_2, cipher=TLS_ECDHE_RSA_WITH_AES_256_GCM_SHA384) id 15.20.7292.25 via Frontend Transport; Mon, 26 Feb 2024 22:42:17 +0000 Received: from smtpclient.apple ([207.35.205.162]) by Videotron with ESMTPA id ejY5roopXnhtlejY5rPwlr; Mon, 26 Feb 2024 17:34:16 -0500 X-Authority-Analysis: v=2.4 cv=LuAxyWdc c=1 sm=1 tr=0 ts=65dd11e8 a=9fbJODswn/qTFQQ1ZTWawQ==:117 a=9fbJODswn/qTFQQ1ZTWawQ==:17 a=uPnskLTeAAAA:8 a=UqCG9HQmAAAA:8 a=ZgFmqT6sAAAA:8 a=Jw0TzxokAAAA:8 a=sSthACdPsKh7hjNwNfUA:9 a=QEXdDO2ut3YA:10 a=nXX9mRwjt3H2YRoBQR8A:9 a=uLqCs9p6Hz7OhV9P:21 a=_W_S_7VecoQA:10 a=lqcHg5cX4UMA:10 a=aZcXZ3-4wJMA:10 a=Im5m5D-1V60A:10 a=fkhBxBoqc7sJ4d1ugLQx:22 a=0fU94dEpGX6LJSGNULQE:22 a=hP4H6C1ZZUGsHJ3OUpfq:22 From: Pierre Sabourin &lt;psabourin@balcan.com&gt; Content-Type: multipart/alternative; boundary="Apple-Mail=_5D5EF574-83E1-40D8-99B0-EBE111EA33E4" MIME-Version: 1.0 (Mac OS X Mail 16.0 \(3774.400.31\)) Subject: Re: client 5% Date: Mon, 26 Feb 2024 17:34:12 -0500 References: 4111a274-7aa4-4f9f-9fa0-685a8b61c7dd.c120f27c-5076-45bd-89d5-8cb7e1d93bc7.9ab3076a-9faf-455f-86ee-652ba235b054@emailsignatures365.codetwo.com &lt;YT3PR01MB89940850096DC97FB48B7A26A9C1A@YT3PR01MB8994.CANPRD01.PROD.OUTLOOK.COM&gt; cb8116b8-907c-4989-b818-fe61d25b52b4.7c8b0a5f-e12e-4d73-8e52-830e3697b764.89422d42-0934-42ad-a8c3-3528599ef49a@emailsignatures365.codetwo.com &lt;YQBPR0101MB970970C313367A6D77819D97B8C4A@YQBPR0101MB9709.CANPRD01.PROD.OUTLOOK.COM&gt; &lt;YQBPR0101MB94551AAC5F5B3099F3838AF0C6C4A@YQBPR0101MB9455.CANPRD01.PROD.OUTLOOK.COM&gt; &lt;YQBPR0101MB9709542AC0255185F24ACCFAB8C4A@YQBPR0101MB9709.CANPRD01.PROD.OUTLOOK.COM&gt; cb8116b8-907c-4989-b818-fe61d25b52b4.c120f27c-5076-45bd-89d5-8cb7e1d93bc7.35e4cf93-a3d8-4115-877e-ed278ac07749@emailsignatures365.codetwo.com &lt;YQBPR0101MB9709B448AE9E913F58A4B5E4B8482@YQBPR0101MB9709.CANPRD01.PROD.OUTLOOK.COM&gt; f596ce24-6836-4bec-9dac-ee2f106d241d.c120f27c-5076-45bd-89d5-8cb7e1d93bc7.56c80649-0a55-4a16-a824-171d32d224c0@emailsignatures365.codetwo.com &lt;YT1PR01MB4743EAC42BA86E4EBE800A00B7482@YT1PR01MB4743.CANPRD01.PROD.OUTLOOK.COM&gt; &lt;2D39498E-0B15-4F9F-BFF0-A99CB6C539FC@carrousel.ca&gt; 647e9af9-ac2e-4877-ac8a-02562c31e5df.0610da8e-0f9d-4115-9214-4687881c7d3d.3d419a43-b06e-47cd-8231-e26909f36be8@emailsignatures365.codetwo.com &lt;YQBPR0101MB9600BAF7F3E4C20039AF2A30C1512@YQBPR0101MB9600.CANPRD01.PROD.OUTLOOK.COM&gt; &lt;YT3PR01MB64721B4A4DFA2D316062A6A1A05A2@YT3PR01MB6472.CANPRD01.PROD.OUTLOOK.COM&gt; To: Mikael Gendron &lt;mgendron@balcan.com&gt; In-Reply-To: &lt;YT3PR01MB64721B4A4DFA2D316062A6A1A05A2@YT3PR01MB6472.CANPRD01.PROD.OUTLOOK.COM&gt; Message-ID: &lt;99A653C6-E109-46E1-9355-A192950252A8@balcan.com&gt; X-Mailer: Apple Mail (2.3774.400.31) X-CMAE-Envelope: MS4xfKxzYgdtc3AEvkk4A5VdbP4trUgeZMgh2CtQjzi9o7b6HmZxQQdLDLNTdO+4bSVl1cEfKzQBxBQctFq+KybKIP5CJ9vjvsZReNj54fjSxkSbcwkAacmp JLA6lpafppLBw69G0fiolKGhPy33Exz+DMs+7AkSWMnPBOOj1QboTu6fDvrQxY+zlHlffo0xov64LUltMELiisu71Bhv46NI4vU= Return-Path: psabourin@balcan.com X-EOPAttributedMessage: 0 X-EOPTenantAttributedMessage: 28c79c04-a3d1-4c99-92c5-4275eb82a365:0 X-MS-PublicTrafficType: Email X-MS-TrafficTypeDiagnostic: QB1PEPF00004E08:EE_|YT3PR01MB8945:EE_ X-MS-Office365-Filtering-Correlation-Id: b7ee3618-f3fb-4121-2dcf-08dc371c2f4b X-MS-Exchange-AtpMessageProperties: SA|SL X-Forefront-Antispam-Report: CIP:70.80.0.73;CTRY:CA;LANG:fr;SCL:9;SRV:;IPV:NLI;SFV:SPM;H:alt22.smtp-out.videotron.ca;PTR:alt22.smtp-out.videotron.ca;CAT:SPOOF;SFS:(13230031)(230273577357003);DIR:INB; X-Microsoft-Antispam: BCL:0; X-Microsoft-Antispam-Message-Info: =?us-ascii?Q?Glz71rZ0nvPDsKP5fG2P+liIiZD5uzxa1q8WhSSEb/6ppIJxVi9k5w/GfV5A?= =?us-ascii?Q?l4ILV+0GeeooobmGxKpJbzkZq6yDMQJKROqQQicLEqjq+WBYEs6sq1uajrpF?= =?us-ascii?Q?E5o+08Tzrxtl9kJ/VFJ8v4ufBHlkZZeTdiaJliGEAFMWYePtqEtGjp5DoGc+?= =?us-ascii?Q?0p8sAiFrY9+gwVPiImolOQgzdUfinjg9Oht2N6syISDIjKb18Yb6cBSlNEyp?= =?us-ascii?Q?fUnnUmoi/E0/4oWdtCUHaoYj/rgdSr7Fssn59PemaQnJLBx9vQAKp/axvjYC?= =?us-ascii?Q?fwWTeOYquA52KUJNg4vqIGGdKPhAJlwje/ZvfYJla/hHrk3UFD+JUUShtlSS?= =?us-ascii?Q?ra4YA8dP5cdXkDOYwS8NS7hZyz+KR7or6MLh/YcJZ+xWQvLR3hzXHi/4JDmL?= =?us-ascii?Q?C/IHydsKYCq3mMVlaWiW1Ug/9ELgvSC7yj/hVs6EpsyT1y9eyVrHdoSbEmv6?= =?us-ascii?Q?/fMN5ogawd/6ogswNk1XYIpLXe92AreLe5quishhMdwG7y4I+Zu6YAsMi+1W?= =?us-ascii?Q?GhQtbUhTmSj0rqM3C6ANt+MlgaSHLX7fAV3mINws8otw5IQ8D/80ABYmTPei?= =?us-ascii?Q?5ojhElvQXeDM0pSVUgU4DW8UNx2pAoXMXqhgq+Pdlvr38+rbyB6EaiAZIgap?= =?us-ascii?Q?9AHryya0FwqbI/C12XyBEdje434XzS/ehhjA5rENlweJwYl1gYqgLPLsxPlH?= =?us-ascii?Q?VmrT/YIDgVxbAhXmSguV7rdGk1jyFlDgPAr0IWPpbWAjXAMxzrtIsUnxkIiV?= =?us-ascii?Q?+SgJxnZlAf4zhM4zPiq2lD55dFdLBhhCP6ijaMGkWD+joDRgnKv54sXm60i5?= =?us-ascii?Q?1z6vtb5sNjPn0n1LFnx+g5sHhbFN+Lhm4/Iw1gDTkY5YCp/ZNOTb+T2P8DFQ?= =?us-ascii?Q?EvvrbJBjPTlruXuvtbgkQX37dUUBsS869eXouc8NOin6P7zbWxW5vBtovlH5?= =?us-ascii?Q?T+uuS95FqcSM48OtQ8f5ubgqO04tbd6pi26ZfBQp6GJmzjNy6QcjO/bLFLgP?= =?us-ascii?Q?qmMUof07s83BHu4e6f8NfkViRokxKyefbnwU5HWI1kvkflkDLI0YdMCm9I4Z?= =?us-ascii?Q?qBLjEYY8qRTpohTJedCgddzmj+vrc6y4HN6FfJTjeKOpXZr5wHbtqfUVBZMU?= =?us-ascii?Q?8/vqXEeh0Wy7B/8JzTfjf7P8DCQinddpfsDe1ElIh0vBgGbeA+U3t8hJJD8o?= =?us-ascii?Q?eIkeEMXZI18sLe/d4MoGdWul4P1zvVyN3IhT0lNt3WPLfl3h6ZINDtwpCylw?= =?us-ascii?Q?Z0XucsHOdIAIvefsnF8N3M/7jgtv/Vn73l8UHYhHcagJ+p+uzww75I2Obpqq?= =?us-ascii?Q?WXSNk406hN2FLWYwRI/MeiugcdvS9FeCb50VHL/UKZDmIU0a6jj3eZd+ZvFC?= =?us-ascii?Q?raNNvukZFG9d1bSPTNsNpNUY7XQ7qVVe/N8jPoHqs06dTQmZffKQ0K5k4FzC?= =?us-ascii?Q?St4GAxlv1Noan1CwmjPYrIXGg+/XeKJzXXG00R7OYakn4byeg1zkRyH0gbCN?= =?us-ascii?Q?EGRUwA5IbClUumY4EBoszdMc3K2Foa4Bwun+UoFNg6EJoUI0+TSgyJgOtSha?= =?us-ascii?Q?ba3S/VvGGQA/wib1XZQ85Ox7iZDiDJkkNyI64YPEogNlfp218dRQU/svQLnL?= =?us-ascii?Q?JH8jnypmIVeBtJZU7hxLSDCtZpVqho49eB6kS1hN7YYBGJP+NhXF/y1txFTj?= =?us-ascii?Q?CB9233VWczBVZD4vM/Ew1tlFCB/jOXxEj8VubR1yTCWaPWW+OD/hAUuZH0ns?= =?us-ascii?Q?9LzKKv5f6ryse3QlE1S9OOq2v36s7RB2yBrjdTGkjJo1QUYld2Dp8489Y4ok?= =?us-ascii?Q?VbS+ebboR9PO+DTqF36JACJqJMNMDMcHe2byzH6WcIEmPVuafI6HaTF2PCee?= =?us-ascii?Q?PYIn73HqpCyNkD6uxaF4WOeqXMeF+s8taTjBrXUQYIOB8bvvMP2hM2udoppP?= =?us-ascii?Q?+52rElsH9vSg568XCEv+KSplp4ewjNR1aAnY10ib43GBsswsTasXwR/61q0c?= =?us-ascii?Q?zSr8pU4wceNBgdszw8MUU2b7LnnFbhwJVcdUUunoHxEB3Mg7EHtgqzzQwRuo?= =?us-ascii?Q?Fbo+/KWmNWW5K0DVA0j1MjlTxtX9InZwtLHSzveHQixEip7AYM6urNVKXcCl?= =?us-ascii?Q?ArHNjj/qokA1BodHT8dY+khsqgtAVA8zDDTD1mKG4AhDjRrwBFHIJFfL5JFD?= =?us-ascii?Q?2EKJsc15E6eWERIUNy/bmgTYaX5ZI8DFnBZFQ42tFzH+Phv5S1qgEftMbGy4?= =?us-ascii?Q?BLBAHxRLzNkIJ/Os80tCfaPacm5BzMOMtSVcyjD4ZysqrGsRzUhhJyH2SPCL?= =?us-ascii?Q?QvFbA5MI6rGwu23y0+Uez9YFX+DfXSTS/7bolJq1QoiD/6FjPmtCeaWS/n3l?= =?us-ascii?Q?L80WHeCXQAks1dqcdZxMGEmIn9JlAJDqgdY5QKQUmZvhmfGczPG47/3Xh8Zz?= =?us-ascii?Q?PdFvtjhlfDEugjZmbC4mbK33TILb0Tkoh1J+HBacBlWsObecsvpY2DISh83k?= =?us-ascii?Q?y1IE4l1BdVEJb+VZmX/1FdF1EEKlYIefxWKo?= Reporting-MTA: dns;YT3PR01MB8945.CANPRD01.PROD.OUTLOOK.COM Received-From-MTA: dns;alt22.smtp-out.videotron.ca Arrival-Date: Mon, 26 Feb 2024 22:42:17 +0000 Final-Recipient: rfc822;mgendron@balcan.com Action: failed Status: 5.7.509 Diagnostic-Code: smtp;550 5.7.509 Access denied, sending domain balcan.com does not pass DMARC verification and has a DMARC policy of reject. X-Display-Name: Mikael Gendron De: Pierre Sabourin &lt;psabourin@balcan.com&gt; Objet: Rép : client 5% Date: 26 février 2024 à 17:34:12 HNE À: Mikael Gendron &lt;mgendron@balcan.com&gt; [Courriel Externe - External email] oui, 5% Le 26 févr. 2024 à 10:49, Mikael Gendron &lt;mgendron@balcan.com&gt; a écrit : Bonjour Pierre, Pourrais-tu m'aviser pour ceci, C'était bien 5% qui avait été entendu ? Si tu as des informations complémentaires laisse-moi savoir, Merci! Mikael Gendron Représentant des ventes internes | Internal sales representative Emballages Balcan | Balcan Packaging 9475 De Meaux Street, Saint-Leonard, Quebec, H1R 3H2 T: 514.326.9130 ext. 2194 | M: 438.276.6699 mgendron@balcan.com www.balcan.com &lt;Outlook-A close up.png&gt; De : Veronique Prince &lt;vprince@carrousel.ca&gt; Envoyé : 19 février 2024 13:18 À : Francois Dube &lt;fdube@balcan.com&gt;; Mikael Gendron &lt;mgendron@balcan.com&gt; Cc : Martin Audet &lt;maudet@carrousel.ca&gt;; Martine Giguère &lt;MGiguere@carrousel.ca&gt;; Mickael Charentais &lt;MCharentais@carrousel.ca&gt;; Jean-François Desmarais &lt;JFDesmarais@carrousel.ca&gt; Objet : TR: client 5% [Courriel Externe - External email] Bonjour Suite aux discussions avec Pierre Sabourin en février 2023, voici la demande de crédit pour les achats 2023 de nos clients énoncés dans le courriel joint. Nous vous prions de nous émettre ce crédit par client d'ici le 22 février 2024, afin de finaliser le dossier des sacs jaunis et le blocking. Svp bien vouloir me faire parvenir le crédit à moi lorsqu'il sera fait et non à mon département de comptabilité. Je m'occuperai de leur faire parvenir par la suite. CLIENT MONTANT RÉCLAMÉ BEN150 4 624,17 $ BUN216 6 718,34 $ FOR298 4 090,24 $ JAR516 6 367,19 $ MAR107 10 206,52 $ MAS252 8 206,32 $ TOTAL 40 212,78 $ Je vous remercie et vous souhaite une excellente journée. VERONIQUE PRINCE Gestionnaire - HACCP t : 418 ou 888 683-2025, poste 4235 | f : 418 ou 888 683-7202 Les Emballages Carrousel inc. 905, rue Philippe-Paradis Québec (Québec) G1N 4E3 carrousel.ca De : Martin Audet &lt; maudet@carrousel.ca &gt; Envoyé : 3 octobre 2023 09:24 À : Francois Dube &lt; fdube@balcan.com &gt; Objet : RE: client 5% Ne pas oublier de me revenir pour le 91 000$ de réclamation de JPL Guérin discuté la semaine dernière et toujours en attente de règlement car je dois faire le suivi sans faute cette semaine Merci MARTIN AUDET Directeur - Ventes, secteur alimentaire, succursales de Québec et Drummondville Secteur transformation alimentaire, serres et maraîchers Les Emballages Carrousel inc. c : 418 932-3245 | t : 1 888 ou 418 683-2025, poste 4228 | f : 1 888 ou 418 683-7202 &lt;image003.png&gt; De : Francois Dube &lt; fdube@balcan.com &gt; Envoyé : 3 octobre 2023 09:14 À : Martin Audet &lt; maudet@carrousel.ca &gt; Cc : Mickael Charentais &lt; MCharentais@carrousel.ca &gt;; Jean-François Desmarais &lt; JFDesmarais@carrousel.ca &gt; Objet : Re: client 5% ATTENTION: Ce courriel provient de l'extérieur de l'organisation. Ne pas cliquer sur le lien ou ne pas ouvrir la pièce jointe sauf si vous connaissez l'expéditeur et savez que le contenu est sans danger. Salut Martin, Bien reçu! Merci et bonne journée, FRANÇOIS DUBÉ Directeur des ventes - Est du Canada et États-Unis | Sales Manager – Eastern Canada &amp; USA Emballages Balcan | Balcan Packaging 9475 De Meaux Street, Saint-Leonard, Quebec, H1R 3H2 T: 514.326.9130 ext. 2436 | M: 514.777.3295 | fdube@balcan.com www.balcan.com &lt;image004.png&gt; From: Martin Audet &lt;maudet@carrousel.ca&gt; Sent: Tuesday, October 3, 2023 8:10 AM To: Francois Dube &lt;fdube@balcan.com&gt; Cc: Mickael Charentais &lt;MCharentais@carrousel.ca&gt;; Jean-François Desmarais &lt;JFDesmarais@carrousel.ca&gt; Subject: TR: client 5% [Courriel Externe - External email] Bonjour Francois Comme discuté lors de notre dernière conversation téléphonique, voici la liste des principaux clients qui devront recevoir 5% de rabais ( au prix vendant) pour les achats de 2023 en répercussion des problèmes de sacs jaunis / collés de 2022. Ceci est un estimé car nous fournirons le détail via notre département HACCP sous peu. Pour discussion demain Merci Martin MARTIN AUDET Directeur - Ventes, secteur alimentaire, succursales de Québec et Drummondville Secteur transformation alimentaire, serres et maraîchers c : 418 932-3245 | t : 1 888 ou 418 683-2025, poste 4228 | f : 1 888 ou 418 683-7202 Les Emballages Carrousel inc. 905, rue Philippe-Paradis Québec (Québec) G1N 4E3 carrousel.ca &lt;image005.jpg&gt; &lt;image006.png&gt; De : Jean-François Menard &lt; JFMenard@carrousel.ca &gt; Envoyé : 28 septembre 2023 15:21 À : Martin Audet &lt; maudet@carrousel.ca &gt; Objet : client 5% Salut Martin, Voici une liste des clients qui ont été affectés par les sacs jaunes, défectueux ou collés d’où Pierre Sabourin leur à promit un 5% de rabais (vendant) sur toutes leurs achats de 2023. MAS252 + ou - $200k BUN216 + ou - $150k BEN150 + ou - $150k MAR107 + ou - $200k JAR516 + ou - $100k BAR243 + ou - $100k FOR298 + ou - $100K En réalité ça serait la liste complète de touts les clients que HACCP à traité mais concentrons sur les majeurs. Merci! JEAN-FRANÇOIS MENARD Représentant, secteur transformation alimentaire, serres et maraîchers c : 819 471-3030 | t : 819 478-4967 ou 1 800 567-3839, poste 5239</t>
  </si>
  <si>
    <t>12:11:00</t>
  </si>
  <si>
    <t>39:31:17</t>
  </si>
  <si>
    <t>16:32:26</t>
  </si>
  <si>
    <t>107:52:43</t>
  </si>
  <si>
    <t>"""8247420"",""Omar Sassi"",""Omar Sassi &lt;osassi@balcan.com&gt;"","""",""2024-07-05 08:17:06 -0400"",""Requester"",""B2 MTL 2 (Montreal 2)"",""Information Technology (IT)"","""",""&lt;None&gt;"","""",""en"",false~""there is no issues with Balcan outlook. Pierre he is using his own Macbook and we can't support this device. the solution is to use outlook on the browser.. ( chrome , safari ) we did a tests and it works.""";"""8247420"",""Omar Sassi"",""Omar Sassi &lt;osassi@balcan.com&gt;"","""",""2024-07-05 08:17:06 -0400"",""Requester"",""B2 MTL 2 (Montreal 2)"",""Information Technology (IT)"","""",""&lt;None&gt;"","""",""en"",false~""[@]Pierre Sabourin Salut Pierre est-ce que le probleme seulement avec un client ou plusieurs ?"""</t>
  </si>
  <si>
    <t>"perry@balcan.com";"fdube@balcan.com"</t>
  </si>
  <si>
    <t>FW: Vitran Updated Rates - Jeremy</t>
  </si>
  <si>
    <t>From: Roy Shmilovich rshmilovich@balcan.com Sent: Wednesday, February 28, 2024 11:03 AM To: Hershel Teitelbaum hershel@balcan.com Subject: FW: Vitran Updated Rates - Jeremy Hi Hershel Please update vitran rates with those, should be ok now From: Jeremy Azeff &lt;jeremy.azeff@vitran.com&gt; Sent: Wednesday, February 28, 2024 10:58 AM To: Roy Shmilovich &lt;rshmilovich@balcan.com&gt; Subject: Vitran Updated Rates - Jeremy [Courriel Externe - External email] Hi Roy, Please see attached your revised rate agreements updated to reflect them not being subject to cube, billing will be based on actual weight, Full load rates are added as well in the requested format, Flat deck will be extra, and you may want to add $350 + fuel to any customer who needs deck delivery like the one in surrey BC. We will be sending you revised invoices for the past shipments soon which will reflect actual weight not cubic weight/linear footage, When you send your pickup request, please request a dropped trailer as this will alleviate the detention charges, Let me know if you have any questions, Thank you, Jeremy Azeff | Account Executive Vitran Express T. 514-434-5183 www.vitran.com</t>
  </si>
  <si>
    <t>17:10:40</t>
  </si>
  <si>
    <t>https://helpdesk.balcan.com/attachments/bc67bfe3e30d00244487/ut865p_002-csv.csv
https://helpdesk.balcan.com/attachments/11d6b54b08a954ffa2b0/ut865p_001-csv.csv
https://helpdesk.balcan.com/attachments/0b55e979a294d4cdf24e/102028_42113_lpemltxt.pdf</t>
  </si>
  <si>
    <t>FW: Balcan Innovations Inc  - NEW PRICING EFFECTIVE February 28 2024</t>
  </si>
  <si>
    <t>From: Visentin, Steve VISENTINS@fastfrate.com Sent: Wednesday, February 28, 2024 12:14 PM To: Hershel Teitelbaum hershel@balcan.com; Kevin Blunden kblunden@balcan.com Cc: Solomon Grossman sgrossman@balcan.com; David Potts dpotts@balcan.com; Alves, Celia AlvesC@fastfrate.com Subject: RE: Balcan Innovations Inc - NEW PRICING EFFECTIVE February 28 2024 [Courriel Externe - External email] Hi Hershel this pertains to the warehousing fees. We did not touch this section. What seems to be the issue on this. Can you elaborate? STEVE VISENTIN Vice Président, Développement Des Affaires T 514 639 7747 x 8312 SF 800 461 7654 C 514 238 7659 From: Hershel Teitelbaum &lt;hershel@balcan.com&gt; Sent: Wednesday, February 28, 2024 12:12 PM To: Kevin Blunden &lt;kblunden@balcan.com&gt;; Visentin, Steve &lt;VISENTINS@fastfrate.com&gt; Cc: Solomon Grossman &lt;sgrossman@balcan.com&gt;; David Potts &lt;dpotts@balcan.com&gt; Subject: RE: Balcan Innovations Inc - NEW PRICING EFFECTIVE February 28 2024 Something wrong with this section From: Kevin Blunden &lt;kblunden@balcan.com&gt; Sent: Wednesday, February 28, 2024 11:34 AM To: Visentin, Steve &lt;VISENTINS@fastfrate.com&gt; Cc: Hershel Teitelbaum &lt;hershel@balcan.com&gt;; Solomon Grossman &lt;sgrossman@balcan.com&gt;; David Potts &lt;dpotts@balcan.com&gt; Subject: RE: Balcan Innovations Inc - NEW PRICING EFFECTIVE February 28 2024 Thank you Steve We will get them into the system asap. Kevin From: Visentin, Steve &lt;VISENTINS@fastfrate.com&gt; Sent: Wednesday, February 28, 2024 7:08 AM To: Kevin Blunden &lt;kblunden@balcan.com&gt; Cc: Hershel Teitelbaum &lt;hershel@balcan.com&gt;; Solomon Grossman &lt;sgrossman@balcan.com&gt;; David Potts &lt;dpotts@balcan.com&gt; Subject: Balcan Innovations Inc - NEW PRICING EFFECTIVE February 28 2024 [Courriel Externe - External email] Good morning Kevin, attached we have reworked our pricing to the major points from Montreal to Western Canada. We should be much more competitive. Let me know if you have any questions. These rates become effective today Feb 28th . I trust we should now see all the volume back. I look forward to hearing from you once you’ve had a chance to review Regards, STEVE VISENTIN Vice Président, Développement Des Affaires T 514 639 7747 x 8312 SF 800 461 7654 C 514 238 7659 CAUTION/ATTENTION: This email originated from outside of the Fastfrate organization. Do not click links or open attachments unless you can confirm the sender and know the content is safe. / Cet courriel provient de l’extérieur de l’organisation Fastfrate. Ne cliquez pas sur les liens ou n’ouvrez pas de pièces jointes à moins que vous ne puissiez confirmer l’expéditeur et savoir que le contenu est sûr.</t>
  </si>
  <si>
    <t>1:46:32</t>
  </si>
  <si>
    <t xml:space="preserve">bouton Report Message 
8 scams email I don't see the report message button.
 </t>
  </si>
  <si>
    <t>12:26:35</t>
  </si>
  <si>
    <t>43:53:04</t>
  </si>
  <si>
    <t>12:26:40</t>
  </si>
  <si>
    <t>43:53:09</t>
  </si>
  <si>
    <t xml:space="preserve">Description du problème/Issue Description: bouton Report Message 
8 scams email I don't see the report message button.
 </t>
  </si>
  <si>
    <t>"""8247420"",""Omar Sassi"",""Omar Sassi &lt;osassi@balcan.com&gt;"","""",""2024-07-05 08:17:06 -0400"",""Requester"",""B2 MTL 2 (Montreal 2)"",""Information Technology (IT)"","""",""&lt;None&gt;"","""",""en"",false~""[@]Veronique Croteau-Gingras thank you to let us know. you can ignore the scam emails."""</t>
  </si>
  <si>
    <t>Block Ctrl+E in A/P invoice Modify Screen to avoid data corruption</t>
  </si>
  <si>
    <t xml:space="preserve">Some of my files on Onedrive are suddenly not accessible. There is this little box in the front of the icon and when I try to open it, this message pops up. See attachments. A lot of my files are like this. Little worried .... They are important. </t>
  </si>
  <si>
    <t>9:43:30</t>
  </si>
  <si>
    <t>25:43:30</t>
  </si>
  <si>
    <t>9:43:35</t>
  </si>
  <si>
    <t>25:43:35</t>
  </si>
  <si>
    <t xml:space="preserve">Description du problème/Issue Description: Some of my files on Onedrive are suddenly not accessible. There is this little box in the front of the icon and when I try to open it, this message pops up. See attachments. A lot of my files are like this. Little worried .... They are important. </t>
  </si>
  <si>
    <t>"""8247418"",""George Kanatselis"",""George Kanatselis &lt;george@balcan.com&gt;"","""",""2025-06-26 08:47:31 -0400"",""Service Agent User"",""B2 MTL 2 (Montreal 2)"",""Information Technology (IT)"","""",""Joe Pizzuco"","""",""en"",false~""tried to log into onedrive did not work rebooted pc and works now"""</t>
  </si>
  <si>
    <t>https://helpdesk.balcan.com/attachments/870c3f04bd01bc5b878d/screenshot-2024-02-28-143919.png
https://helpdesk.balcan.com/attachments/428fe430cfbbd0983eb7/screenshot-2024-02-28-144115.png</t>
  </si>
  <si>
    <t>Access Overseas (USA) to my email and and Onedrive from Friday 1 March to Monday 4 March (incluiding).</t>
  </si>
  <si>
    <t>2:51:34</t>
  </si>
  <si>
    <t>18:51:34</t>
  </si>
  <si>
    <t>2:51:37</t>
  </si>
  <si>
    <t>Description du problème/Issue Description: Access Overseas (USA) to my email and and Onedrive from Friday 1 March to Monday 4 March (incluiding).</t>
  </si>
  <si>
    <t>No printer again</t>
  </si>
  <si>
    <t>Good afternoon, I have no printer listed again. I have restarted and still do not see it listed. Thanks Sunshine Johnson-Ukpede | Purchasing &amp; Inventory Coordinator Balcan USA Inc. 7201 108th Street, Pleasant Prairie, WI 53158, USA C: (262)287-7269 O: (262) 286-0242 ext 4009 E: Sjohnson@balcan.com www.balcan.com</t>
  </si>
  <si>
    <t>0:30:25</t>
  </si>
  <si>
    <t>"""8247420"",""Omar Sassi"",""Omar Sassi &lt;osassi@balcan.com&gt;"","""",""2024-07-05 08:17:06 -0400"",""Requester"",""B2 MTL 2 (Montreal 2)"",""Information Technology (IT)"","""",""&lt;None&gt;"","""",""en"",false~""the printer disappears. i connected again."""</t>
  </si>
  <si>
    <t>"mbargle@balcan.com"</t>
  </si>
  <si>
    <t>Can't refresh the sales file</t>
  </si>
  <si>
    <t>Hello I’m usually able to refresh the sales file. Not sure if I ever tried it from home though. Anything to do with the zScaler? The messages I obtained: Note: I know Adrian asked to be able to refresh as well so I cc him. Thanks Martine Laroche mlaroche@balcan.com</t>
  </si>
  <si>
    <t>99:10:41</t>
  </si>
  <si>
    <t>386:10:41</t>
  </si>
  <si>
    <t>650:29:06</t>
  </si>
  <si>
    <t>2713:29:06</t>
  </si>
  <si>
    <t>"""9275365"",""Philippe Tetreault"",""Philippe Tetreault &lt;ptetreault@balcan.com&gt;"","""",""2025-06-26 08:30:31 -0400"",""Administrator"",""B2 MTL 2 (Montreal 2)"",""Information Technology (IT)"","""",""Perry Bachountakis"","""",""en"",false~""Added rule to Zscaler. The other issue is not related to this ticket.""";"""9221696"",""Martine Laroche"",""Martine Laroche &lt;mlaroche@balcan.com&gt;"","""",""2024-07-08 16:26:28 -0400"",""Requester"",""B2 MTL 2 (Montreal 2)"",""Finance &amp; Accounting"","""",""&lt;None&gt;"","""",""[-]1"",false~""Bonjour Philippe. Oui le problème est toujours existant. J'ai testé encore hier (5 juin) du bureau et ce matin (6 juin de la maison). Fichier vente (Perry's file): fonctionne du bureau mais pas de la maison Fichier en DEV dans le DW (Benoit): n'a pas fonctionné du bureau hier, mais ce matin semble avoir fonctionné de la maison, mais il y avait un message encryption support et la mise à jour m'a paru plus longue que d'habitude. Voir le courriel joint pour l'info complète.""";"""9275365"",""Philippe Tetreault"",""Philippe Tetreault &lt;ptetreault@balcan.com&gt;"","""",""2025-06-26 08:30:31 -0400"",""Administrator"",""B2 MTL 2 (Montreal 2)"",""Information Technology (IT)"","""",""Perry Bachountakis"","""",""en"",false~""Bonjour Martine, Avez-vous toujours ce problème.""";"""9221696"",""Martine Laroche"",""Martine Laroche &lt;mlaroche@balcan.com&gt;"","""",""2024-07-08 16:26:28 -0400"",""Requester"",""B2 MTL 2 (Montreal 2)"",""Finance &amp; Accounting"","""",""&lt;None&gt;"","""",""[-]1"",false~""Hello, 2 subjects I think are now on this same ticket: - Refresh of sales file (prod): I can refresh it from Balcan's office can't from home. On a test this morning (May 14 2024), I get a new message: it opens a dialog box and ask me to open a file (see screen shot below). It did ask this message 3 times, I click cancel and it seems to refresh though. - Refresh of files from DW (DEV): I can't refresh, neither from Balcan's office nor from home. See below the screen shot of the message Thanks""";"""9275365"",""Philippe Tetreault"",""Philippe Tetreault &lt;ptetreault@balcan.com&gt;"","""",""2025-06-26 08:30:31 -0400"",""Administrator"",""B2 MTL 2 (Montreal 2)"",""Information Technology (IT)"","""",""Perry Bachountakis"","""",""en"",false~""Philippe Tétreault
M: 514.715.8407 From: Balcan Innovations - Centre d'aide / Service Desk helpdesk@balcan.com Sent: Monday, May 13, 2024 9:51:09 AM To: Philippe Tetreault ptetreault@balcan.com Subject: Requête / Incident #5619 Can't refresh the sales file [Courriel Externe - External email]""";"""8247417"",""Alaa Almasri"",""Alaa Almasri &lt;aalmasri@balcan.com&gt;"","""",""2025-06-25 15:13:45 -0400"",""Administrator"",,""Information Technology (IT)"","""",""&lt;None&gt;"","""",""[-]1"",false~""Martine, we did some changes from our end, please try and let us know if it works.""";"""9356259"",""Benoit Thiboutot"",""Benoit Thiboutot &lt;bthiboutot@balcan.com&gt;"","""",""2024-11-22 10:00:22 -0500"",""Requester"",""B2 MTL 2 (Montreal 2)"",""Information Technology (IT)"","""",""&lt;None&gt;"","""",""en"",true~""Bonjour Philippe, Est-ce qu'on pourrait avoir ton aide avec le ticket ci-dessous? J'ai l'impression que ce sont des règles de Zscaler. Merci, BENOIT THIBOUTOT | Solutions Architect Balcan Innovations Inc. 9340 Meaux, St-Leonard, Quebec H1R 3H2 T: (514) 668-4871 | bthiboutot@balcan.com www.balcan.com From: Martine Laroche mlaroche@balcan.com Sent: Friday, March 22, 2024 8:15 AM To: helpdesk helpdesk@balcan.com Cc: Adrian Guzun aguzun@balcan.com; Benoit Thiboutot bthiboutot@balcan.com; Perry Bachountakis perry@balcan.com Subject: RE: Requêtre / Incident #5619 Can't refresh the sales file Hello Perry Yes still having issues. I could refresh yesterday from the office, but can’t refresh from home. Here are the messages I obtain: Thanks Martine Laroche mlaroche@balcan.com From: Balcan Innovations - Centre d'aide / Service Desk helpdesk@balcan.com Sent: Friday, March 15, 2024 2:43 PM To: Martine Laroche mlaroche@balcan.com Cc: Adrian Guzun aguzun@balcan.com; Benoit Thiboutot bthiboutot@balcan.com Subject: Requêtre / Incident #5619 Can't refresh the sales file [Courriel Externe - External email]""";"""9221696"",""Martine Laroche"",""Martine Laroche &lt;mlaroche@balcan.com&gt;"","""",""2024-07-08 16:26:28 -0400"",""Requester"",""B2 MTL 2 (Montreal 2)"",""Finance &amp; Accounting"","""",""&lt;None&gt;"","""",""[-]1"",false~""Hello Perry. Still can't refresh from home. I can refresh from Balcan office though. Other that I can't refresh, neither from home nor from Balcan office: CustomerRebates_v2. Message I obtain Thanks""";"""9221696"",""Martine Laroche"",""Martine Laroche &lt;mlaroche@balcan.com&gt;"","""",""2024-07-08 16:26:28 -0400"",""Requester"",""B2 MTL 2 (Montreal 2)"",""Finance &amp; Accounting"","""",""&lt;None&gt;"","""",""[-]1"",false~""Hello Perry Yes still having issues. I could refresh yesterday from the office, but can’t refresh from home. Here are the messages I obtain: Thanks Martine Laroche mlaroche@balcan.com From: Balcan Innovations - Centre d'aide / Service Desk helpdesk@balcan.com Sent: Friday, March 15, 2024 2:43 PM To: Martine Laroche mlaroche@balcan.com Cc: Adrian Guzun aguzun@balcan.com; Benoit Thiboutot bthiboutot@balcan.com Subject: Requêtre / Incident #5619 Can't refresh the sales file [Courriel Externe - External email]""";"""8405487"",""Perry Bachountakis"",""Perry Bachountakis &lt;perry@balcan.com&gt;"",""Director IT"",""2025-06-25 23:09:36 -0400"",""Administrator"",""B1 MTL 1 (Montreal 1)"",""Information Technology (IT)"",""5143269130"",""&lt;None&gt;"",""5148147400"",""en"",false~""Are u still having issues with this?"""</t>
  </si>
  <si>
    <t>"bthiboutot@balcan.com";"aguzun@balcan.com";"ptetreault@balcan.com"</t>
  </si>
  <si>
    <t>Printer in LAVAL</t>
  </si>
  <si>
    <t>From: Manivannan Somasundaram mani@balcan.com Sent: Tuesday, February 27, 2024 11:46 AM To: Tu Phuong Vo tvo@balcan.com Cc: George Kanatselis george@balcan.com; Omar Sassi osassi@balcan.com Subject: Re: My office printer Hi Tu, I have this colour printer for a while, we do print pictures from the artwork sometimes for information. Thanks Mani Sent from my iPhone On Feb 27, 2024, at 10:43 AM, Tu Phuong Vo &lt;tvo@balcan.com&gt; wrote: ﻿ Why the color ? What is needed to be printed in color? Sorry but I need to understand the why. Thanks Tu From: Manivannan Somasundaram &lt;mani@balcan.com&gt; Sent: Tuesday, February 27, 2024 10:34 AM To: Tu Phuong Vo &lt;tvo@balcan.com&gt; Cc: George Kanatselis &lt;george@balcan.com&gt;; Omar Sassi &lt;osassi@balcan.com&gt; Subject: Re: My office printer Need colour please, thanks Sent from my iPhone On Feb 27, 2024, at 10:27 AM, Tu Phuong Vo &lt;tvo@balcan.com&gt; wrote: ﻿ Ok, and can it be a simple black &amp; white printer? Or is there a need for color? Tu Phuong Vo | Cheffe des Actifs TI – IT Assets Manager M: 514.924.1858 | tvo@balcan.com From: Manivannan Somasundaram &lt;mani@balcan.com&gt; Sent: Tuesday, February 27, 2024 10:26 AM To: Tu Phuong Vo &lt;tvo@balcan.com&gt; Cc: George Kanatselis &lt;george@balcan.com&gt;; Omar Sassi &lt;osassi@balcan.com&gt; Subject: Re: My office printer Tu, It’s me alone using in my office in bagging. Thanks Mani Sent from my iPhone On Feb 27, 2024, at 10:15 AM, Tu Phuong Vo &lt;tvo@balcan.com&gt; wrote: ﻿ Changing the fuse of this particular printer is not an easy task. Can you tell me how many people are using this printer ? Thanks Tu Phuong Vo | Cheffe des Actifs TI – IT Assets Manager M: 514.924.1858 | tvo@balcan.com From: Manivannan Somasundaram &lt;mani@balcan.com&gt; Sent: Tuesday, February 27, 2024 10:03 AM To: Tu Phuong Vo &lt;tvo@balcan.com&gt; Cc: George Kanatselis &lt;george@balcan.com&gt;; Omar Sassi &lt;osassi@balcan.com&gt; Subject: My office printer This is HP Colour laser jet pro MFP M477fdn. Thanks &lt;image001.jpg&gt; Sent from my iPhone</t>
  </si>
  <si>
    <t>37:29:08</t>
  </si>
  <si>
    <t>164:43:39</t>
  </si>
  <si>
    <t>"""8247420"",""Omar Sassi"",""Omar Sassi &lt;osassi@balcan.com&gt;"","""",""2024-07-05 08:17:06 -0400"",""Requester"",""B2 MTL 2 (Montreal 2)"",""Information Technology (IT)"","""",""&lt;None&gt;"","""",""en"",false~""[@]Manni's Printer is working well.""";"""8247420"",""Omar Sassi"",""Omar Sassi &lt;osassi@balcan.com&gt;"","""",""2024-07-05 08:17:06 -0400"",""Requester"",""B2 MTL 2 (Montreal 2)"",""Information Technology (IT)"","""",""&lt;None&gt;"","""",""en"",false~""[@]Tu Phuong Vo ok wish one?""";"""8786937"",""Tu Phuong Vo"",""Tu Phuong Vo &lt;tvo@balcan.com&gt;"",""IT Manager - Assets, Contracts and Services"",""2025-06-26 09:18:18 -0400"",""Administrator"",""B1 MTL 1 (Montreal 1)"",""Information Technology (IT)"","""",""Tao Wong"","""",""en"",false~""[@]Omar Sassi Let's bring one of the unused Printer we have to Laval."""</t>
  </si>
  <si>
    <t>DW Delinea access for Eddy</t>
  </si>
  <si>
    <t>Hi, I'd like to add Eddy to the Delinea DW folder please in RW. Thank you, Ben</t>
  </si>
  <si>
    <t>"""9275365"",""Philippe Tetreault"",""Philippe Tetreault &lt;ptetreault@balcan.com&gt;"","""",""2025-06-26 08:30:31 -0400"",""Administrator"",""B2 MTL 2 (Montreal 2)"",""Information Technology (IT)"","""",""Perry Bachountakis"","""",""en"",false~""Added to folder: Secrets --&gt; Balcan Innovations --&gt; Data Warehouse"""</t>
  </si>
  <si>
    <t>Brandon Kaplan &lt;bkaplan@balcan.com&gt;</t>
  </si>
  <si>
    <t>8619843 ~"Brandon Kaplan" ~"Brandon Kaplan &lt;bkaplan@balcan.com&gt;" ~"Team Leader ~ Maintenance" ~"2024-02-29 11:49:48 -0500" ~"Requester" ~"Balcan Packaging Wisconsin " ~"&lt;None&gt;" ~false</t>
  </si>
  <si>
    <t>Wisconsin Local Printers</t>
  </si>
  <si>
    <t>Unable to print to any local printers</t>
  </si>
  <si>
    <t>HP Color LaserJet FlowMFP M776</t>
  </si>
  <si>
    <t>1:41:32</t>
  </si>
  <si>
    <t>Requis pour / Requested For :: Brandon Kaplan~Printer Location: Wisconsin Local Printers~Service Request: Issue with Printer~Description: Unable to print to any local printers~Printer Name: HP Color LaserJet FlowMFP M776</t>
  </si>
  <si>
    <t>Can no longer view contract printer Production Dany's office</t>
  </si>
  <si>
    <t>I can no longer view printer Production Dany's office. This printer is a contract printer with Bureautech. I can view the 3 other printers but not this one. Also, if I cannot view the printer, I wonder if the service at Bureautech also cannot view. IP Address: 10.20.2.95 - Error message, your connexion is not secure.</t>
  </si>
  <si>
    <t>7:02:51</t>
  </si>
  <si>
    <t>7:02:55</t>
  </si>
  <si>
    <t>"""9275365"",""Philippe Tetreault"",""Philippe Tetreault &lt;ptetreault@balcan.com&gt;"","""",""2025-06-26 08:30:31 -0400"",""Administrator"",""B2 MTL 2 (Montreal 2)"",""Information Technology (IT)"","""",""Perry Bachountakis"","""",""en"",false~""Voici l’adresse IP de l’imprimante de Dany : http://10.20.2.32/"""</t>
  </si>
  <si>
    <t>ring central</t>
  </si>
  <si>
    <t>Hi. I have downloaded the app for ring central on to my laptop. It says my email address (
Saadia@covertechfab.com ) is registered and to sign in but I don’t know my password. I sent a request to reset password but the email from them doesn’t come with the link. Saadia Khan | Inside Sales Representative Covertech Flexible Packaging A Division of Balcan Innovations 279 Humberline Drive, Etobicoke, Ontario M9W 5T6 Telephone : 416-798-1340 Ext :217 Saadia@covertechfab.com | www.covertechflex.com | www.rFoil.com | www.balcan.com</t>
  </si>
  <si>
    <t>1:22:20</t>
  </si>
  <si>
    <t>4:45:36</t>
  </si>
  <si>
    <t>5:08:54</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Perfect, have a good day.""";"""9762139"",""saadia@covertechfab.com"",""saadia@covertechfab.com"","""",""2024-01-05 09:36:16 -0500"",""Requester"",""B6 Covertech (Toronto)"",,"""",""&lt;None&gt;"","""",""[-]1"",false~""It is working now. Thank you. From: Balcan Innovations - Centre d'aide / Service Desk helpdesk@balcan.com Sent: Wednesday, February 28, 2024 1:06 PM To: Saadia Khan saadia@covertechfab.com Subject: Requêtre / Incident #5614 ring central [Courriel Externe - External email]""";"""9275365"",""Philippe Tetreault"",""Philippe Tetreault &lt;ptetreault@balcan.com&gt;"","""",""2025-06-26 08:30:31 -0400"",""Administrator"",""B2 MTL 2 (Montreal 2)"",""Information Technology (IT)"","""",""Perry Bachountakis"","""",""en"",false~""You should receive a new email from RingCentral to setup your account. Let me know if it works or not, thanks.""";"""9762139"",""saadia@covertechfab.com"",""saadia@covertechfab.com"","""",""2024-01-05 09:36:16 -0500"",""Requester"",""B6 Covertech (Toronto)"",,"""",""&lt;None&gt;"","""",""[-]1"",false~""Nope. The reset email doesn’t come. From: Balcan Innovations - Centre d'aide / Service Desk helpdesk@balcan.com Sent: Wednesday, February 28, 2024 9:59 AM To: Saadia Khan saadia@covertechfab.com Subject: Requêtre / Incident #5614 ring central [Courriel Externe - External email]""";"""9275365"",""Philippe Tetreault"",""Philippe Tetreault &lt;ptetreault@balcan.com&gt;"","""",""2025-06-26 08:30:31 -0400"",""Administrator"",""B2 MTL 2 (Montreal 2)"",""Information Technology (IT)"","""",""Perry Bachountakis"","""",""en"",false~""Hello, On your computer go to: Sign In (ringcentral.com) Enter your email and on the next page you will have a Forgot Password. Let me know if that work or not."""</t>
  </si>
  <si>
    <t>FW: Invoices DESSI GNANN 24/02/26</t>
  </si>
  <si>
    <t>Good morning, I can’t open this invoice. Is this a valid invoice or scam? Same as yesterday. DESSI GNANN | Account Manager Balcan Packaging T: 786-330-1367| dgnann@balcan.com www.balcan.com From: acs@balcan.com acs@balcan.com Sent: Tuesday, February 27, 2024 5:02 PM To: Dessi Gnann dgnann@balcan.com Subject: Invoices DESSI GNANN 24/02/26</t>
  </si>
  <si>
    <t>0:56:06</t>
  </si>
  <si>
    <t>4:46:54</t>
  </si>
  <si>
    <t>5:38:31</t>
  </si>
  <si>
    <t>"""9157244"",""Dessi Gnann"",""Dessi Gnann &lt;dgnann@balcan.com&gt;"","""",""2024-05-01 10:21:17 -0400"",""Requester"",,,"""",""&lt;None&gt;"","""",""[-]1"",false~""Francois, I think…I’ve concluded that maybe I am not getting copies of the Land ‘N’ sea invoices, like I am supposed to. I’ve gotten a couple of them, two, but I didn’t get the ones form 2/26. Invoices # 858780 , 858782 &amp; 858758 were billed Feb 26 I did get one a few days ago…attached. I did get a corrupt invoice file on 2/26 and another corrupt invoice file one on 2/28. Maria is trying to help me, but IT closed the case. Who can I reach out for confirmation that the invoices are indeed routed to me properly? Thank you! DESSI GNANN | Account Manager Balcan Packaging T: 786-330-1367| dgnann@balcan.com www.balcan.com From: Maria Contenta mcontenta@balcan.com Sent: Wednesday, February 28, 2024 12:03 PM To: Dessi Gnann dgnann@balcan.com; helpdesk helpdesk@balcan.com Cc: George Kanatselis george@balcan.com; Katia Zichella kzichella@balcan.com Subject: RE: Requêtre / Incident #5613 FW: Invoices DESSI GNANN 24/02/26 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lt;dgnann@balcan.com&gt; Sent: Wednesday, February 28, 2024 11:59 AM To: helpdesk &lt;helpdesk@balcan.com&gt; Cc: George Kanatselis &lt;george@balcan.com&gt;; Katia Zichella &lt;kzichella@balcan.com&gt;; Maria Contenta &lt;mcontenta@balcan.com&gt;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Oscar, it came from Not sure why I didn’t get the ones you mention, Maria. I’ll check with Francois. I am supposed to get copies. I have gotten a couple of them via the automated system before. See attached. DESSI GNANN | Account Manager Balcan Packaging T: 786-330-1367| dgnann@balcan.com www.balcan.com From: Maria Contenta mcontenta@balcan.com Sent: Wednesday, February 28, 2024 12:03 PM To: Dessi Gnann dgnann@balcan.com; helpdesk helpdesk@balcan.com Cc: George Kanatselis george@balcan.com; Katia Zichella kzichella@balcan.com Subject: RE: Requêtre / Incident #5613 FW: Invoices DESSI GNANN 24/02/26 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lt;dgnann@balcan.com&gt; Sent: Wednesday, February 28, 2024 11:59 AM To: helpdesk &lt;helpdesk@balcan.com&gt; Cc: George Kanatselis &lt;george@balcan.com&gt;; Katia Zichella &lt;kzichella@balcan.com&gt;; Maria Contenta &lt;mcontenta@balcan.com&gt;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8620001"",""Maria Contenta"",""Maria Contenta &lt;mcontenta@balcan.com&gt;"",""Clerk, Credit and Accounts Receivable"",""2025-06-05 11:44:04 -0400"",""Requester"",""B1 MTL 1 (Montreal 1)"",,,""&lt;None&gt;"",,,false~""The Land N Sea invoices for inventory pulled by the customer are manual invoices, not through BOL. I don’t know if manual invoices are supposed to appear or not on these reports. Invoices # 858780 , 858782 &amp; 858758 were billed Feb 26 Thanks, Maria Contenta BALCAN INNOVATIONS INC. Département du Crédit/Credit Department T:514-326-9130 X:2364 F:514-252-3746 or 514-328-5122 E : mcontenta@balcan.com From: Dessi Gnann dgnann@balcan.com Sent: Wednesday, February 28, 2024 11:59 AM To: helpdesk helpdesk@balcan.com Cc: George Kanatselis george@balcan.com; Katia Zichella kzichella@balcan.com; Maria Contenta mcontenta@balcan.com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I had one shipment yesterday DESSI GNANN | Account Manager Balcan Packaging T: 786-330-1367| dgnann@balcan.com www.balcan.com From: Dessi Gnann dgnann@balcan.com Sent: Wednesday, February 28, 2024 11:59 AM To: helpdesk helpdesk@balcan.com Cc: George Kanatselis george@balcan.com; Katia Zichella kzichella@balcan.com; Maria Contenta mcontenta@balcan.com Subject: RE: Requêtre / Incident #5613 FW: Invoices DESSI GNANN 24/02/26 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lt;helpdesk@balcan.com&gt; Sent: Wednesday, February 28, 2024 9:56 AM To: Dessi Gnann &lt;dgnann@balcan.com&gt; Cc: George Kanatselis &lt;george@balcan.com&gt;; Katia Zichella &lt;kzichella@balcan.com&gt;; Maria Contenta &lt;mcontenta@balcan.com&gt; Subject: Requêtre / Incident #5613 FW: Invoices DESSI GNANN 24/02/26 [Courriel Externe - External email]""";"""9157244"",""Dessi Gnann"",""Dessi Gnann &lt;dgnann@balcan.com&gt;"","""",""2024-05-01 10:21:17 -0400"",""Requester"",,,"""",""&lt;None&gt;"","""",""[-]1"",false~""I can definitely confirm that – the file appears corrupt. Not sure if I’d call this resolved… Maria, was there an invoice for one of my customers from yesterday? Land ‘N’ Sea specifically. Btw , if I don’t have shipments I don’t get copies of the invoices. But when I do and the file is corrupt I ask. DESSI GNANN | Account Manager Balcan Packaging T: 786-330-1367| dgnann@balcan.com www.balcan.com From: Balcan Innovations - Centre d'aide / Service Desk helpdesk@balcan.com Sent: Wednesday, February 28, 2024 9:56 AM To: Dessi Gnann dgnann@balcan.com Cc: George Kanatselis george@balcan.com; Katia Zichella kzichella@balcan.com; Maria Contenta mcontenta@balcan.com Subject: Requêtre / Incident #5613 FW: Invoices DESSI GNANN 24/02/26 [Courriel Externe - External email]""";"""8247420"",""Omar Sassi"",""Omar Sassi &lt;osassi@balcan.com&gt;"","""",""2024-07-05 08:17:06 -0400"",""Requester"",""B2 MTL 2 (Montreal 2)"",""Information Technology (IT)"","""",""&lt;None&gt;"","""",""en"",false~""The file is corrupted. i don't have more information about the sender to know if it's SCAM or not but the file is corrupted.""";"""8620001"",""Maria Contenta"",""Maria Contenta &lt;mcontenta@balcan.com&gt;"",""Clerk, Credit and Accounts Receivable"",""2025-06-05 11:44:04 -0400"",""Requester"",""B1 MTL 1 (Montreal 1)"",,,""&lt;None&gt;"",,,false~""Hi Dessi, I think if there are no invoices for the prior day, there will be nothing on the report. But IT should reconfirm. Thanks, Maria Contenta BALCAN INNOVATIONS INC. Département du Crédit/Credit Department T:514-326-9130 X:2364 F:514-252-3746 or 514-328-5122 E : mcontenta@balcan.com From: Dessi Gnann dgnann@balcan.com Sent: Wednesday, February 28, 2024 8:13 AM To: Maria Contenta mcontenta@balcan.com; helpdesk helpdesk@balcan.com Cc: Katia Zichella kzichella@balcan.com; George Kanatselis george@balcan.com Subject: RE: Invoices DESSI GNANN 24/02/26 Good morning, Maria I included you because I thought you might be able to tell by the name of the document and forward me a real copy of it… I should be able to see my invoices… I’ve gotten a few now where I can’t open them. Yesterday IT responded with something I can’t understand… hershel checke and does not see any invoices I am not sure what that meant but they marked it resolved. Well this morning I am having the same issue. DESSI GNANN | Account Manager Balcan Packaging T: 786-330-1367| dgnann@balcan.com www.balcan.com From: Maria Contenta &lt;mcontenta@balcan.com&gt; Sent: Wednesday, February 28, 2024 8:09 AM To: Dessi Gnann &lt;dgnann@balcan.com&gt;; helpdesk &lt;helpdesk@balcan.com&gt; Cc: Katia Zichella &lt;kzichella@balcan.com&gt;; George Kanatselis &lt;george@balcan.com&gt; Subject: RE: Invoices DESSI GNANN 24/02/26 Hi Dessi, I don’t know.. you will have to speak to IT. Thanks, Maria Contenta BALCAN INNOVATIONS INC. Département du Crédit/Credit Department T:514-326-9130 X:2364 F:514-252-3746 or 514-328-5122 E : mcontenta@balcan.com From: Dessi Gnann &lt; dgnann@balcan.com &gt; Sent: Wednesday, February 28, 2024 8:08 AM To: helpdesk &lt; helpdesk@balcan.com &gt;; Maria Contenta &lt; mcontenta@balcan.com &gt; Subject: FW: Invoices DESSI GNANN 24/02/26 Good morning, I can’t open this invoice. Is this a valid invoice or scam? Same as yesterday. DESSI GNANN | Account Manager Balcan Packaging T: 786-330-1367| dgnann@balcan.com www.balcan.com From: acs@balcan.com &lt; acs@balcan.com &gt; Sent: Tuesday, February 27, 2024 5:02 PM To: Dessi Gnann &lt; dgnann@balcan.com &gt; Subject: Invoices DESSI GNANN 24/02/26""";"""9157244"",""Dessi Gnann"",""Dessi Gnann &lt;dgnann@balcan.com&gt;"","""",""2024-05-01 10:21:17 -0400"",""Requester"",,,"""",""&lt;None&gt;"","""",""[-]1"",false~""Good morning, Maria I included you because I thought you might be able to tell by the name of the document and forward me a real copy of it… I should be able to see my invoices… I’ve gotten a few now where I can’t open them. Yesterday IT responded with something I can’t understand… hershel checke and does not see any invoices I am not sure what that meant but they marked it resolved. Well this morning I am having the same issue. DESSI GNANN | Account Manager Balcan Packaging T: 786-330-1367| dgnann@balcan.com www.balcan.com From: Maria Contenta mcontenta@balcan.com Sent: Wednesday, February 28, 2024 8:09 AM To: Dessi Gnann dgnann@balcan.com; helpdesk helpdesk@balcan.com Cc: Katia Zichella kzichella@balcan.com; George Kanatselis george@balcan.com Subject: RE: Invoices DESSI GNANN 24/02/26 Hi Dessi, I don’t know.. you will have to speak to IT. Thanks, Maria Contenta BALCAN INNOVATIONS INC. Département du Crédit/Credit Department T:514-326-9130 X:2364 F:514-252-3746 or 514-328-5122 E : mcontenta@balcan.com From: Dessi Gnann &lt; dgnann@balcan.com &gt; Sent: Wednesday, February 28, 2024 8:08 AM To: helpdesk &lt; helpdesk@balcan.com &gt;; Maria Contenta &lt; mcontenta@balcan.com &gt; Subject: FW: Invoices DESSI GNANN 24/02/26 Good morning, I can’t open this invoice. Is this a valid invoice or scam? Same as yesterday. DESSI GNANN | Account Manager Balcan Packaging T: 786-330-1367| dgnann@balcan.com www.balcan.com From: acs@balcan.com &lt; acs@balcan.com &gt; Sent: Tuesday, February 27, 2024 5:02 PM To: Dessi Gnann &lt; dgnann@balcan.com &gt; Subject: Invoices DESSI GNANN 24/02/26""";"""8620001"",""Maria Contenta"",""Maria Contenta &lt;mcontenta@balcan.com&gt;"",""Clerk, Credit and Accounts Receivable"",""2025-06-05 11:44:04 -0400"",""Requester"",""B1 MTL 1 (Montreal 1)"",,,""&lt;None&gt;"",,,false~""Hi Dessi, I don’t know.. you will have to speak to IT. Thanks, Maria Contenta BALCAN INNOVATIONS INC. Département du Crédit/Credit Department T:514-326-9130 X:2364 F:514-252-3746 or 514-328-5122 E : mcontenta@balcan.com From: Dessi Gnann dgnann@balcan.com Sent: Wednesday, February 28, 2024 8:08 AM To: helpdesk helpdesk@balcan.com; Maria Contenta mcontenta@balcan.com Subject: FW: Invoices DESSI GNANN 24/02/26 Good morning, I can’t open this invoice. Is this a valid invoice or scam? Same as yesterday. DESSI GNANN | Account Manager Balcan Packaging T: 786-330-1367| dgnann@balcan.com www.balcan.com From: acs@balcan.com &lt;acs@balcan.com&gt; Sent: Tuesday, February 27, 2024 5:02 PM To: Dessi Gnann &lt;dgnann@balcan.com&gt; Subject: Invoices DESSI GNANN 24/02/26"""</t>
  </si>
  <si>
    <t>https://helpdesk.balcan.com/attachments/3579eda17def66a384b7/inv-75_240226-170008.pdf</t>
  </si>
  <si>
    <t>"mcontenta@balcan.com";"kzichella@balcan.com";"george@balcan.com";"fdube@balcan.com"</t>
  </si>
  <si>
    <t>Maintenance Request 00047808 for Line # 18 Bdg 1: WE CAN NOT PRINT THE SMALL AND BIG  LABELS ( SKID</t>
  </si>
  <si>
    <t>Please Review Maintenance Request 047808 for Line # 18 Request by 1907 Status: 0.Requested Details: WE CAN NOT PRINT THE SMALL AND BIG LABELS ( SKID SHEETS ). PLS CHECK UP REQUIRE PLS.</t>
  </si>
  <si>
    <t>2:07:36</t>
  </si>
  <si>
    <t>16:10:45</t>
  </si>
  <si>
    <t>2:07:41</t>
  </si>
  <si>
    <t>16:10:50</t>
  </si>
  <si>
    <t>"""8247418"",""George Kanatselis"",""George Kanatselis &lt;george@balcan.com&gt;"","""",""2025-06-26 08:47:31 -0400"",""Service Agent User"",""B2 MTL 2 (Montreal 2)"",""Information Technology (IT)"","""",""Joe Pizzuco"","""",""en"",false~""reset printer and changed IP of zebra tested works"""</t>
  </si>
  <si>
    <t>https://helpdesk.balcan.com/attachments/840a5044a5b3feb599b7/maint_req00047808_5557060.pdf</t>
  </si>
  <si>
    <t>Added an service account for SAP to PrintFlow</t>
  </si>
  <si>
    <t>Added a new account svc_sap-printflow@nelmar.com For the task scheduler Restart_SAPToPrintFlow_Service (it was using nware1 account before) The service is running on TER-SVR-SAP01 Secret server account information: https://balcaninnovations.delinea.app/view/vault/secrets/287/general</t>
  </si>
  <si>
    <t>"""9275365"",""Philippe Tetreault"",""Philippe Tetreault &lt;ptetreault@balcan.com&gt;"","""",""2025-06-26 08:30:31 -0400"",""Administrator"",""B2 MTL 2 (Montreal 2)"",""Information Technology (IT)"","""",""Perry Bachountakis"","""",""en"",false~""https://balcaninnovations.delinea.app/view/vault/secrets/287/general""";"""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t>
  </si>
  <si>
    <t>Formula of some BERP calculated fields - definition</t>
  </si>
  <si>
    <t>Renan and Zohreh: requested to know the formula of the following fields from Product Master and Formulation: From Product Master: From formulation:</t>
  </si>
  <si>
    <t>1537:46:36</t>
  </si>
  <si>
    <t>6446:49:21</t>
  </si>
  <si>
    <t>Will reopen if still needed</t>
  </si>
  <si>
    <t>laptop camera</t>
  </si>
  <si>
    <t>Hello. My camera is not working. Just a black screen but the light goes on. Saadia Khan | Inside Sales Representative Covertech Flexible Packaging A Division of Balcan Innovations 279 Humberline Drive, Etobicoke, Ontario M9W 5T6 Telephone : 416-798-1340 Ext :217 Saadia@covertechfab.com | www.covertechflex.com | www.rFoil.com | www.balcan.com</t>
  </si>
  <si>
    <t>0:34:31</t>
  </si>
  <si>
    <t>"""9762139"",""saadia@covertechfab.com"",""saadia@covertechfab.com"","""",""2024-01-05 09:36:16 -0500"",""Requester"",""B6 Covertech (Toronto)"",,"""",""&lt;None&gt;"","""",""[-]1"",false~""It worked. Thank you. From: Balcan Innovations - Centre d'aide / Service Desk helpdesk@balcan.com Sent: Tuesday, February 27, 2024 3:36 PM To: Saadia Khan saadia@covertechfab.com Subject: Requêtre / Incident #5609 laptop camera [Courriel Externe - External email]""";"""8247418"",""George Kanatselis"",""George Kanatselis &lt;george@balcan.com&gt;"","""",""2025-06-26 08:47:31 -0400"",""Service Agent User"",""B2 MTL 2 (Montreal 2)"",""Information Technology (IT)"","""",""Joe Pizzuco"","""",""en"",false~""has the camera been turned off,? the top of the screen has a slider to turn on the camera, please try."""</t>
  </si>
  <si>
    <t>Camera 1-1 is off</t>
  </si>
  <si>
    <t>Hi George See below, no images stored on the Camera for WRP1-1 \\10.0.0.170\FtpFiles\Camera205\Wrp1-2 Best Regards, HERSHEL TEITELBAUM Balcan Innovations Inc. 9340 Meaux, St-Leonard, Quebec H1R 3H2 t: (514) 326-9130 ext. 2104 | e: hershel@balcan.com www.balcan.com</t>
  </si>
  <si>
    <t>2:08:04</t>
  </si>
  <si>
    <t>2:08:14</t>
  </si>
  <si>
    <t>"""8247418"",""George Kanatselis"",""George Kanatselis &lt;george@balcan.com&gt;"","""",""2025-06-26 08:47:31 -0400"",""Service Agent User"",""B2 MTL 2 (Montreal 2)"",""Information Technology (IT)"","""",""Joe Pizzuco"","""",""en"",false~""checked the power injector to the camera was unplugged, fixed"""</t>
  </si>
  <si>
    <t>shaggig's time keeper not working</t>
  </si>
  <si>
    <t>2:41:58</t>
  </si>
  <si>
    <t>Logiciel demandé/Requested Software: Other~Spécifier si autre / If other specify :: shaggig's time keeper not working</t>
  </si>
  <si>
    <t>"""8247418"",""George Kanatselis"",""George Kanatselis &lt;george@balcan.com&gt;"","""",""2025-06-26 08:47:31 -0400"",""Service Agent User"",""B2 MTL 2 (Montreal 2)"",""Information Technology (IT)"","""",""Joe Pizzuco"","""",""en"",false~""need to open timekeeper account for yourself"""</t>
  </si>
  <si>
    <t>0:05:27</t>
  </si>
  <si>
    <t>I cannot access SAP. See image attached.</t>
  </si>
  <si>
    <t>13:23:51</t>
  </si>
  <si>
    <t>29:23:51</t>
  </si>
  <si>
    <t>13:40:23</t>
  </si>
  <si>
    <t>29:40:23</t>
  </si>
  <si>
    <t>Description du problème/Issue Description: I cannot access SAP. See image attached.</t>
  </si>
  <si>
    <t>"""9061518"",""Emma Haralambous"",""Emma Haralambous &lt;emma.haralambous@nelmar.com&gt;"","""",""2025-06-03 14:50:54 -0400"",""Requester"",""B8 Nelmar (Terrebonne)"",,"""",""&lt;None&gt;"","""",""[-]1"",false~""Hi Jonathan, This was resolved yesterday. Thank you, Emma From: Balcan Innovations - Centre d'aide / Service Desk helpdesk@balcan.com Sent: Wednesday, February 28, 2024 4:13 PM To: Emma Haralambous emma.haralambous@nelmar.com Subject: Requêtre / Incident #5605 Demande générale / General Support Incident [Courriel Externe - External email]""";"""8247439"",""Jonathan Galindez"",""Jonathan Galindez &lt;jgalindez@balcan.com&gt;"","""",""2025-06-26 07:46:41 -0400"",""Service Agent User"",""B2 MTL 2 (Montreal 2)"",""Information Technology (IT)"","""",""&lt;None&gt;"","""",""en"",false~""[@]Emma Haralambous this happened to at least 3 users today. I will check with NWARE why we are getting this now. But I think you are back now. You just need to try again. Thanks. Jonathan"""</t>
  </si>
  <si>
    <t xml:space="preserve">resolved </t>
  </si>
  <si>
    <t>https://helpdesk.balcan.com/attachments/8b8d10ad33d1ffa3bb5c/capture-png.png</t>
  </si>
  <si>
    <t>sync time set up printer</t>
  </si>
  <si>
    <t>"""8247418"",""George Kanatselis"",""George Kanatselis &lt;george@balcan.com&gt;"","""",""2025-06-26 08:47:31 -0400"",""Service Agent User"",""B2 MTL 2 (Montreal 2)"",""Information Technology (IT)"","""",""Joe Pizzuco"","""",""en"",false~""i synced time and installed printer"""</t>
  </si>
  <si>
    <t>Marcela Jimenez requires access to BERP/Magic. It was installed on her computer months ago but she has never been able to access the system. Can we please have this issue resolved ASAP?</t>
  </si>
  <si>
    <t>4:08:01</t>
  </si>
  <si>
    <t>Description du problème/Issue Description: Marcela Jimenez requires access to BERP/Magic. It was installed on her computer months ago but she has never been able to access the system. Can we please have this issue resolved ASAP?</t>
  </si>
  <si>
    <t>"""8247418"",""George Kanatselis"",""George Kanatselis &lt;george@balcan.com&gt;"","""",""2025-06-26 08:47:31 -0400"",""Service Agent User"",""B2 MTL 2 (Montreal 2)"",""Information Technology (IT)"","""",""Joe Pizzuco"","""",""en"",false~""account iopened and i gave her user and pwd""";"""8247441"",""Hershel Teitelbaum"",""Hershel Teitelbaum &lt;hershel@balcan.com&gt;"","""",""2025-06-25 12:44:33 -0400"",""Service Agent User"",""B2 MTL 2 (Montreal 2)"",""Information Technology (IT)"","""",""&lt;None&gt;"","""",""en"",false~""Hi George Please help her From: Balcan Innovations - Centre d'aide / Service Desk helpdesk@balcan.com Sent: Tuesday, February 27, 2024 11:16 AM To: Hershel Teitelbaum hershel@balcan.com Subject: Requête / Incident #5603 Demande générale / General Support Incident [Courriel Externe - External email]""";"""8247439"",""Jonathan Galindez"",""Jonathan Galindez &lt;jgalindez@balcan.com&gt;"","""",""2025-06-26 07:46:41 -0400"",""Service Agent User"",""B2 MTL 2 (Montreal 2)"",""Information Technology (IT)"","""",""&lt;None&gt;"","""",""en"",false~""I have moved this to BERP/MAGIK. Will follow-up."""</t>
  </si>
  <si>
    <t>"marcela.jimenez@nelmar.com";"kblunden@balcan.com";"george@balcan.com";"hershel@balcan.com"</t>
  </si>
  <si>
    <t xml:space="preserve">cannot access SAP at all, giving me a message saying system landscape directory server selection, when i press ok it says failed to connect to landscape administrator. please help as soon as possible, i only work remote for now and need access to SAP. </t>
  </si>
  <si>
    <t>14:03:52</t>
  </si>
  <si>
    <t>30:03:52</t>
  </si>
  <si>
    <t>14:31:02</t>
  </si>
  <si>
    <t>30:31:02</t>
  </si>
  <si>
    <t xml:space="preserve">Description du problème/Issue Description: cannot access SAP at all, giving me a message saying system landscape directory server selection, when i press ok it says failed to connect to landscape administrator. please help as soon as possible, i only work remote for now and need access to SAP. </t>
  </si>
  <si>
    <t>"""8247439"",""Jonathan Galindez"",""Jonathan Galindez &lt;jgalindez@balcan.com&gt;"","""",""2025-06-26 07:46:41 -0400"",""Service Agent User"",""B2 MTL 2 (Montreal 2)"",""Information Technology (IT)"","""",""&lt;None&gt;"","""",""en"",false~""[@]Astrid Mclean please try again. let me know if you are able to connect now. thanks."""</t>
  </si>
  <si>
    <t>resolved - just to try again</t>
  </si>
  <si>
    <t>Bonjour,
J'ai accès à SAP pour Nelmar et Extrusion, mais je n'ai pas accès à FFS. Je joins le message d'erreur qui apparait.
Merci,
Carolina</t>
  </si>
  <si>
    <t>30:14:38</t>
  </si>
  <si>
    <t>15:34:44</t>
  </si>
  <si>
    <t>47:34:44</t>
  </si>
  <si>
    <t>Description du problème/Issue Description: Bonjour,
J'ai accès à SAP pour Nelmar et Extrusion, mais je n'ai pas accès à FFS. Je joins le message d'erreur qui apparait.
Merci,
Carolina</t>
  </si>
  <si>
    <t>"""8900298"",""Carolina Munoz"",""Carolina Munoz &lt;carolina.munoz@nelmar.com&gt;"",""Accounts Payable"",""2025-05-20 10:59:47 -0400"",""Requester"",""B8 Nelmar (Terrebonne)"",""Finance &amp; Accounting"","""",""&lt;None&gt;"","""",""en"",false~""Hi Jonathan, It got fixed the same day I sent the request. Thank you, Carolina Munoz Accounts Payable Technician NEL MAR Security Packaging Systems | Plastixx FFS Technologies , divisions of Balcan Innovations Inc. 3100 rue des Bâtisseurs Terrebonne, QC J6Y 0A2 T 450.477.0001 x330 | T 800.363.2283 nelmar.com From: Balcan Innovations - Centre d'aide / Service Desk helpdesk@balcan.com Sent: Wednesday, February 28, 2024 4:09 PM To: Carolina Munoz carolina.munoz@nelmar.com Subject: Requêtre / Incident #5601 Demande générale / General Support Incident [Courriel Externe - External email]""";"""8247439"",""Jonathan Galindez"",""Jonathan Galindez &lt;jgalindez@balcan.com&gt;"","""",""2025-06-26 07:46:41 -0400"",""Service Agent User"",""B2 MTL 2 (Montreal 2)"",""Information Technology (IT)"","""",""&lt;None&gt;"","""",""en"",false~""[@]Carolina Munoz and you have tons of authorizations. Please let me know if you are not able to login. Please try again. thanks.""";"""8247439"",""Jonathan Galindez"",""Jonathan Galindez &lt;jgalindez@balcan.com&gt;"","""",""2025-06-26 07:46:41 -0400"",""Service Agent User"",""B2 MTL 2 (Montreal 2)"",""Information Technology (IT)"","""",""&lt;None&gt;"","""",""en"",false~""[@]Carolina Munoz you have access to FFS."""</t>
  </si>
  <si>
    <t>https://helpdesk.balcan.com/attachments/bfa932cbb9738cec1311/capture-png.png</t>
  </si>
  <si>
    <t>5:40:01</t>
  </si>
  <si>
    <t>13:53:08</t>
  </si>
  <si>
    <t>29:53:08</t>
  </si>
  <si>
    <t>"""8247418"",""George Kanatselis"",""George Kanatselis &lt;george@balcan.com&gt;"","""",""2025-06-26 08:47:31 -0400"",""Service Agent User"",""B2 MTL 2 (Montreal 2)"",""Information Technology (IT)"","""",""Joe Pizzuco"","""",""en"",false~""printer went to sleep , when testing it woke up and printed""";"""10281646"",""Deidre Clarke"",""Deidre Clarke &lt;dclarke@balcan.com&gt;"","""",""2024-07-25 10:57:36 -0400"",""Requester"",""B6 Covertech (Toronto)"",""Human Resources"","""",""&lt;None&gt;"","""",""[-]1"",false~""Yes go ahead. Thank you, Regards, Deidre From: Balcan Innovations - Centre d'aide / Service Desk helpdesk@balcan.com Sent: Tuesday, February 27, 2024 3:52 PM To: Deidre Clarke dclarke@balcan.com Subject: Requêtre / Incident #5600 probleme d'imprimante / Printer issue [Courriel Externe - External email]""";"""8247418"",""George Kanatselis"",""George Kanatselis &lt;george@balcan.com&gt;"","""",""2025-06-26 08:47:31 -0400"",""Service Agent User"",""B2 MTL 2 (Montreal 2)"",""Information Technology (IT)"","""",""Joe Pizzuco"","""",""en"",false~""can i connect??""";"""10281646"",""Deidre Clarke"",""Deidre Clarke &lt;dclarke@balcan.com&gt;"","""",""2024-07-25 10:57:36 -0400"",""Requester"",""B6 Covertech (Toronto)"",""Human Resources"","""",""&lt;None&gt;"","""",""[-]1"",false~""Yes, the printer is in the office. IP: 172.22.14.51 Regards, Deidre From: Balcan Innovations - Centre d'aide / Service Desk helpdesk@balcan.com Sent: Tuesday, February 27, 2024 3:20 PM To: Deidre Clarke dclarke@balcan.com Subject: Requêtre / Incident #5600 probleme d'imprimante / Printer issue [Courriel Externe - External email]""";"""8247418"",""George Kanatselis"",""George Kanatselis &lt;george@balcan.com&gt;"","""",""2025-06-26 08:47:31 -0400"",""Service Agent User"",""B2 MTL 2 (Montreal 2)"",""Information Technology (IT)"","""",""Joe Pizzuco"","""",""en"",false~""is this printer in your office. if so what is the IP address of the printer so i can test it??"""</t>
  </si>
  <si>
    <t>I will be working from Wisconsin for a while, but my lap top is set to Montreal time zone and I am not able to set it to automatic time zone. It creates issue with my meetings, etc.</t>
  </si>
  <si>
    <t>2:07:50</t>
  </si>
  <si>
    <t>2:07:55</t>
  </si>
  <si>
    <t>Description du problème/Issue Description: I will be working from Wisconsin for a while, but my lap top is set to Montreal time zone and I am not able to set it to automatic time zone. It creates issue with my meetings, etc.</t>
  </si>
  <si>
    <t>"""8247420"",""Omar Sassi"",""Omar Sassi &lt;osassi@balcan.com&gt;"","""",""2024-07-05 08:17:06 -0400"",""Requester"",""B2 MTL 2 (Montreal 2)"",""Information Technology (IT)"","""",""&lt;None&gt;"","""",""en"",false~""fixed by george"""</t>
  </si>
  <si>
    <t>https://helpdesk.balcan.com/attachments/ff73eb2985e8b2b0d51f/untitled-jpg.jpeg</t>
  </si>
  <si>
    <t>Morning! Not sure who to ask, but can I have a copy of this invoice? I can’t open it. Thx! DESSI GNANN | Account Manager Balcan Packaging T: 786-330-1367| dgnann@balcan.com www.balcan.com From: acs@balcan.com acs@balcan.com Sent: Monday, February 26, 2024 5:02 PM To: Dessi Gnann dgnann@balcan.com Subject: Invoices DESSI GNANN 24/02/26</t>
  </si>
  <si>
    <t>7:55:46</t>
  </si>
  <si>
    <t>8:24:31</t>
  </si>
  <si>
    <t>7:55:56</t>
  </si>
  <si>
    <t>8:24:41</t>
  </si>
  <si>
    <t>"""8247418"",""George Kanatselis"",""George Kanatselis &lt;george@balcan.com&gt;"","""",""2025-06-26 08:47:31 -0400"",""Service Agent User"",""B2 MTL 2 (Montreal 2)"",""Information Technology (IT)"","""",""Joe Pizzuco"","""",""en"",false~""hershel checke and does not see any invoices""";"""8620001"",""Maria Contenta"",""Maria Contenta &lt;mcontenta@balcan.com&gt;"",""Clerk, Credit and Accounts Receivable"",""2025-06-05 11:44:04 -0400"",""Requester"",""B1 MTL 1 (Montreal 1)"",,,""&lt;None&gt;"",,,false~""Good morning, Katia: Is this junk /spam mail ? Thanks, Maria Contenta BALCAN INNOVATIONS INC. Département du Crédit/Credit Department T:514-326-9130 X:2364 F:514-252-3746 or 514-328-5122 E : mcontenta@balcan.com From: Dessi Gnann dgnann@balcan.com Sent: Tuesday, February 27, 2024 8:30 AM To: Maria Contenta mcontenta@balcan.com; Katia Zichella kzichella@balcan.com; helpdesk helpdesk@balcan.com Subject: FW: Invoices DESSI GNANN 24/02/26 Morning! Not sure who to ask, but can I have a copy of this invoice? I can’t open it. Thx! DESSI GNANN | Account Manager Balcan Packaging T: 786-330-1367| dgnann@balcan.com www.balcan.com From: acs@balcan.com &lt;acs@balcan.com&gt; Sent: Monday, February 26, 2024 5:02 PM To: Dessi Gnann &lt;dgnann@balcan.com&gt; Subject: Invoices DESSI GNANN 24/02/26"""</t>
  </si>
  <si>
    <t>https://helpdesk.balcan.com/attachments/4fe744936459c2d0b485/inv-75_240226-170021.pdf</t>
  </si>
  <si>
    <t>"mcontenta@balcan.com";"kzichella@balcan.com"</t>
  </si>
  <si>
    <t>Hello,
I don't have access to the network. And, please, I need to be connected to the printer. 
Thank you,</t>
  </si>
  <si>
    <t>0:25:40</t>
  </si>
  <si>
    <t>23:34:25</t>
  </si>
  <si>
    <t>56:10:10</t>
  </si>
  <si>
    <t>Description du problème/Issue Description: Hello,
I don't have access to the network. And, please, I need to be connected to the printer. 
Thank you,</t>
  </si>
  <si>
    <t>"""8247418"",""George Kanatselis"",""George Kanatselis &lt;george@balcan.com&gt;"","""",""2025-06-26 08:47:31 -0400"",""Service Agent User"",""B2 MTL 2 (Montreal 2)"",""Information Technology (IT)"","""",""Joe Pizzuco"","""",""en"",false~""fixed mapping drives""";"""10259638"",""Yaman Saleh"",""Yaman Saleh &lt;ysaleh@balcan.com&gt;"","""",""2025-06-09 13:02:45 -0400"",""Requester"",""B2 MTL 2 (Montreal 2)"",,"""",""&lt;None&gt;"","""",""[-]1"",false~""Good morning George, I still need the connection to the network. I don't have access to the quality files. Can you please help me? Thank you,""";"""8247418"",""George Kanatselis"",""George Kanatselis &lt;george@balcan.com&gt;"","""",""2025-06-26 08:47:31 -0400"",""Service Agent User"",""B2 MTL 2 (Montreal 2)"",""Information Technology (IT)"","""",""Joe Pizzuco"","""",""en"",false~""installed printer"""</t>
  </si>
  <si>
    <t>Mixer line 3</t>
  </si>
  <si>
    <t>Hi Koduri, In the future please open a ticket, I did it now From: Koduri Chiranjeevi kchiranjeevi@balcan.com Sent: Monday, February 26, 2024 9:39 PM To: Lyazid Mechiah lmechiah@balcan.com; George Kanatselis george@balcan.com Cc: Perry Bachountakis perry@balcan.com Subject: Mixer line 3 Hello Lyazid and George, Can you please coordinate to have the mixers for line 3 setup to be able to have the communication with Magic asap? Thanks, Chiranjeevi Koduri | Plant Manager- MTL 01&amp;02 . Balcan Innovations Inc. 9340 Meaux, St-Leonard, Quebec H1R 3H2 T: (514) 326-9130 ext. 2138 | M: (514) 809-2543. www.balcan.com</t>
  </si>
  <si>
    <t>6:20:52</t>
  </si>
  <si>
    <t>14:30:58</t>
  </si>
  <si>
    <t>31:43:07</t>
  </si>
  <si>
    <t>"""8247418"",""George Kanatselis"",""George Kanatselis &lt;george@balcan.com&gt;"","""",""2025-06-26 08:47:31 -0400"",""Service Agent User"",""B2 MTL 2 (Montreal 2)"",""Information Technology (IT)"","""",""Joe Pizzuco"","""",""en"",false~""BIM came connection re-established""";"""8247418"",""George Kanatselis"",""George Kanatselis &lt;george@balcan.com&gt;"","""",""2025-06-26 08:47:31 -0400"",""Service Agent User"",""B2 MTL 2 (Montreal 2)"",""Information Technology (IT)"","""",""Joe Pizzuco"","""",""en"",false~""network line fixed , rocketport is on. Need BIM to fix communication between mixer and rocketport"""</t>
  </si>
  <si>
    <t>"kchiranjeevi@balcan.com";"lmechiah@balcan.com";"george@balcan.com"</t>
  </si>
  <si>
    <t>Ensure proper inventory</t>
  </si>
  <si>
    <t>Layers are not correct on Wisconsin line 262</t>
  </si>
  <si>
    <t>On Wisconsin Line 262, when entering hopper #s using the "job material list", the recipe is wrong.  The A hoppers should be C, and the C hoppers should be A</t>
  </si>
  <si>
    <t>Description du problème/Issue Description: Layers are not correct on Wisconsin line 262~Motif de la demande/Reason for Request: Ensure proper inventory~Description de la demande de changement/Change request description: On Wisconsin Line 262, when entering hopper #s using the 'job material list', the recipe is wrong.  The A hoppers should be C, and the C hoppers should be A</t>
  </si>
  <si>
    <t>"cmysza@balcan.com";"adobrowolski@balcan.com"</t>
  </si>
  <si>
    <t>My laptop does not have access to cast. I am unable to connect with HDMI either as the laptop does not have a port.</t>
  </si>
  <si>
    <t>17:20:16</t>
  </si>
  <si>
    <t>63:38:12</t>
  </si>
  <si>
    <t>2029:39:30</t>
  </si>
  <si>
    <t>8493:39:30</t>
  </si>
  <si>
    <t>Description du problème/Issue Description: My laptop does not have access to cast. I am unable to connect with HDMI either as the laptop does not have a port.</t>
  </si>
  <si>
    <t>"""8247420"",""Omar Sassi"",""Omar Sassi &lt;osassi@balcan.com&gt;"","""",""2024-07-05 08:17:06 -0400"",""Requester"",""B2 MTL 2 (Montreal 2)"",""Information Technology (IT)"","""",""&lt;None&gt;"","""",""en"",false~""[@]Tu Phuong Vo on pourra lui shipper un extender USB-C HDMI""";"""8247420"",""Omar Sassi"",""Omar Sassi &lt;osassi@balcan.com&gt;"","""",""2024-07-05 08:17:06 -0400"",""Requester"",""B2 MTL 2 (Montreal 2)"",""Information Technology (IT)"","""",""&lt;None&gt;"","""",""en"",false~""there is no option de cast with her laptop i did many tried but no chance.""";"""8247420"",""Omar Sassi"",""Omar Sassi &lt;osassi@balcan.com&gt;"","""",""2024-07-05 08:17:06 -0400"",""Requester"",""B2 MTL 2 (Montreal 2)"",""Information Technology (IT)"","""",""&lt;None&gt;"","""",""en"",false~""[@]Tu Phuong Vo Ont lui propose quoi ?"""</t>
  </si>
  <si>
    <t>8620118 ~"Tricia Richardson" ~"Tricia Richardson &lt;trichardson@balcan.com&gt;" ~"Production Training Coordinator" ~"2025-04-14 15:40:42 -0400" ~"Requester" ~"Balcan Packaging Wisconsin " ~"&lt;None&gt;" ~false</t>
  </si>
  <si>
    <t>Balcan USA</t>
  </si>
  <si>
    <t>Can Not Print</t>
  </si>
  <si>
    <t>HP Color LaserJet FlowMFP M776 (C84FD4)</t>
  </si>
  <si>
    <t>16:31:19</t>
  </si>
  <si>
    <t>16:31:25</t>
  </si>
  <si>
    <t>Requis pour / Requested For :: Tricia Richardson~Printer Location: Balcan USA~Service Request: Issue with Printer~Description: Can Not Print~Printer Name: HP Color LaserJet FlowMFP M776 (C84FD4)</t>
  </si>
  <si>
    <t>FW: Production calculation</t>
  </si>
  <si>
    <t>From: Hershel Teitelbaum Sent: Monday, February 26, 2024 4:14 PM To: Mokhtar Hadidane mhadidane@balcan.com Subject: RE: Production calculation Based on our conversation, I added this. From: Mokhtar Hadidane &lt;mhadidane@balcan.com&gt; Sent: Friday, February 23, 2024 1:06 PM To: Hershel Teitelbaum &lt;hershel@balcan.com&gt; Subject: RE: Production calculation Herhsel the 4436 Lbs should be removed from the production of the 20th and not the 21st Mokhtar Hadidane| Process Excellence Manager. Balcan Innovations Inc. 9340 Meaux, St-Leonard, Quebec H1R 3H2 T: (514) 326-9130 ext. 2221 | M: (514) 347-0718. www.balcan.com From: Hershel Teitelbaum &lt;hershel@balcan.com&gt; Sent: Friday, February 23, 2024 12:27 PM To: Mokhtar Hadidane &lt;mhadidane@balcan.com&gt; Cc: Andriquet Bosse &lt;bosse@balcan.com&gt;; Stephane Roberge &lt;sroberge@balcan.com&gt; Subject: RE: Production calculation See below and attached From: Mokhtar Hadidane &lt;mhadidane@balcan.com&gt; Sent: Friday, February 23, 2024 9:38 AM To: Hershel Teitelbaum &lt;hershel@balcan.com&gt; Cc: Andriquet Bosse &lt;bosse@balcan.com&gt;; Stephane Roberge &lt;sroberge@balcan.com&gt; Subject: Production calculation Hi Hershel I ve done the math yesterday and it looks like its not adding up . can you please follow my logic and let me know if its correct or not . The Production we are getting for Line 209 for the 21 of Feb is 31 499 Lbs These are the Orders done on that line during that day : The daily production should be = Docket 62053201 + Docket 62065801 + Docket 62062701 For docket 62066001 we take only these skids below – ( minus ) the 943 Lbs we made between 6.30 and 7 am on the 21st of Feb + (Plus) 1700lbs we made between 6 am and 7 am on the 22nd of Feb = 35749 Lbs and the system is showing 31499 Lbs Mokhtar Hadidane| Process Excellence Manager. Balcan Innovations Inc. 9340 Meaux, St-Leonard, Quebec H1R 3H2 T: (514) 326-9130 ext. 2221 | M: (514) 347-0718. www.balcan.com</t>
  </si>
  <si>
    <t>Need to add RAM on DEV DW</t>
  </si>
  <si>
    <t>Hi, I'd like to add RAM on 192.168.75.96 (BLC-SVR-DW-DEV) please. Thank you, Ben</t>
  </si>
  <si>
    <t>16:48:50</t>
  </si>
  <si>
    <t>16:57:10</t>
  </si>
  <si>
    <t>"""8247417"",""Alaa Almasri"",""Alaa Almasri &lt;aalmasri@balcan.com&gt;"","""",""2025-06-25 15:13:45 -0400"",""Administrator"",,""Information Technology (IT)"","""",""&lt;None&gt;"","""",""[-]1"",false~""It now have 48GB in total. Thanks""";"""9356259"",""Benoit Thiboutot"",""Benoit Thiboutot &lt;bthiboutot@balcan.com&gt;"","""",""2024-11-22 10:00:22 -0500"",""Requester"",""B2 MTL 2 (Montreal 2)"",""Information Technology (IT)"","""",""&lt;None&gt;"","""",""en"",true~""Can we double it please? And make sure that PROD has at least the same amount? Thank you, Ben""";"""8247417"",""Alaa Almasri"",""Alaa Almasri &lt;aalmasri@balcan.com&gt;"","""",""2025-06-25 15:13:45 -0400"",""Administrator"",,""Information Technology (IT)"","""",""&lt;None&gt;"","""",""[-]1"",false~""How much you need in total and when I can shutdown the VM to add the RAM?"""</t>
  </si>
  <si>
    <t>208:55:35</t>
  </si>
  <si>
    <t>863:55:35</t>
  </si>
  <si>
    <t>"""8247418"",""George Kanatselis"",""George Kanatselis &lt;george@balcan.com&gt;"","""",""2025-06-26 08:47:31 -0400"",""Service Agent User"",""B2 MTL 2 (Montreal 2)"",""Information Technology (IT)"","""",""Joe Pizzuco"","""",""en"",false~""3 drives replaced today April 2,2024""";"""8247418"",""George Kanatselis"",""George Kanatselis &lt;george@balcan.com&gt;"","""",""2025-06-26 08:47:31 -0400"",""Service Agent User"",""B2 MTL 2 (Montreal 2)"",""Information Technology (IT)"","""",""Joe Pizzuco"","""",""en"",false~""they came and ordered 3 replacement drives""";"""8247418"",""George Kanatselis"",""George Kanatselis &lt;george@balcan.com&gt;"","""",""2025-06-26 08:47:31 -0400"",""Service Agent User"",""B2 MTL 2 (Montreal 2)"",""Information Technology (IT)"","""",""Joe Pizzuco"","""",""en"",false~""called ADT to repair failing Hard disk"""</t>
  </si>
  <si>
    <t>Good afternoon, I am no longer connected to our printer. I was told you needed to add the printer back. Please and Thank you in advance. Mfp m776 pcl-6(v4) Sunshine Johnson-Ukpede | Purchasing &amp; Inventory Coordinator Balcan USA Inc. 7201 108th Street, Pleasant Prairie, WI 53158, USA C: (262)287-7269 O: (262) 286-0242 ext 4009 E: Sjohnson@balcan.com www.balcan.com</t>
  </si>
  <si>
    <t>1:05:41</t>
  </si>
  <si>
    <t>"""8247418"",""George Kanatselis"",""George Kanatselis &lt;george@balcan.com&gt;"","""",""2025-06-26 08:47:31 -0400"",""Service Agent User"",""B2 MTL 2 (Montreal 2)"",""Information Technology (IT)"","""",""Joe Pizzuco"","""",""en"",false~""re-insstalled the HP M776 printer"""</t>
  </si>
  <si>
    <t>Service Alligacom Stop Working after reboot needs to restart</t>
  </si>
  <si>
    <t>Sent to NWARE ticket # 142165 === From Philippe: The services “Alligacom NetTransfer” still need to be restarted after the reboot of the SAP server at 12h15. FYI that the services is shown has running, but still, I need to restart it every so often. Can you open a ticket with Nware to have them check this out please? When the services is down, the order will not get through.</t>
  </si>
  <si>
    <t>18:33:57</t>
  </si>
  <si>
    <t>50:33:57</t>
  </si>
  <si>
    <t>121:01:28</t>
  </si>
  <si>
    <t>504:01:28</t>
  </si>
  <si>
    <t>"""9275365"",""Philippe Tetreault"",""Philippe Tetreault &lt;ptetreault@balcan.com&gt;"","""",""2025-06-26 08:30:31 -0400"",""Administrator"",""B2 MTL 2 (Montreal 2)"",""Information Technology (IT)"","""",""Perry Bachountakis"","""",""en"",false~""[@]Jonathan Galindez You can close the ticket. It was fix when we talk to dany.namroud@truecommerce.com The issue was our monitoring service from Amazon when it was checking edi.nelmar.com and it was """"overloading"""" the port 21050 on the server TER-SVR-SAP01.""";"""8247439"",""Jonathan Galindez"",""Jonathan Galindez &lt;jgalindez@balcan.com&gt;"","""",""2025-06-26 07:46:41 -0400"",""Service Agent User"",""B2 MTL 2 (Montreal 2)"",""Information Technology (IT)"","""",""&lt;None&gt;"","""",""en"",false~""[@]Philippe Tetreault I am still waiting for NWARE to comment on this issue. Thanks.""";"""8247439"",""Jonathan Galindez"",""Jonathan Galindez &lt;jgalindez@balcan.com&gt;"","""",""2025-06-26 07:46:41 -0400"",""Service Agent User"",""B2 MTL 2 (Montreal 2)"",""Information Technology (IT)"","""",""&lt;None&gt;"","""",""en"",false~""[@]Philippe Tetreault I think we can close this one for now? thanks"""</t>
  </si>
  <si>
    <t>Resolved by Philippe</t>
  </si>
  <si>
    <t>SAP system landscape Directory error</t>
  </si>
  <si>
    <t>SAP must be set up properly</t>
  </si>
  <si>
    <t>3:55:46</t>
  </si>
  <si>
    <t>23:31:38</t>
  </si>
  <si>
    <t>71:31:38</t>
  </si>
  <si>
    <t>Description du problème/Issue Description: SAP must be set up properly</t>
  </si>
  <si>
    <t>"""10278235"",""maryna.pylypenko@nelmar.com"",""maryna.pylypenko@nelmar.com"",,""2025-04-14 13:14:10 -0400"",""Requester"",,,,""&lt;None&gt;"",,,false~""Hi can you please look into this issue, I have been setting up maryna’s UDF fields now reached 4th time and each time she shuts down and restarts the UDF fields disappear and go back into general and FS is blank… these are fields we use all the time and have to be set in FS so that we aren’t constantly looking for them. Would you know why this keeps happening? Or do we have to involve N’Ware? Thx, Katherine Maryna Pylypenko NEL MAR Security Packaging Systems T 450 477 0001 T 800 363 2283 nelmar.com Confidential and Proprietary to NELMAR Security Packaging Systems From: Balcan Innovations - Centre d'aide / Service Desk helpdesk@balcan.com Sent: Wednesday, February 28, 2024 4:38 PM To: Maryna Pylypenko maryna.pylypenko@nelmar.com Cc: Katherine Lagogianis katherine.lagogianis@nelmar.com; Katherine Lagogianis katherine@nelmar.com; jonathan.galindez@balcan.com Subject: Requête / Incident #5587 SAP system landscape Directory error [Courriel Externe - External email]""";"""8247439"",""Jonathan Galindez"",""Jonathan Galindez &lt;jgalindez@balcan.com&gt;"","""",""2025-06-26 07:46:41 -0400"",""Service Agent User"",""B2 MTL 2 (Montreal 2)"",""Information Technology (IT)"","""",""&lt;None&gt;"","""",""en"",false~""[@]Katherine Lagogianis when is she getting this error? and which computer? Upon logging in? Thank you.""";"""10278235"",""maryna.pylypenko@nelmar.com"",""maryna.pylypenko@nelmar.com"",,""2025-04-14 13:14:10 -0400"",""Requester"",,,,""&lt;None&gt;"",,,false~""Hi Jonathan, This is the error message Maryna is getting in SAP now… can you look and let us know pls. Thx, Katherine From: Balcan Innovations - Centre d'aide / Service Desk helpdesk@balcan.com Sent: Monday, February 26, 2024 11:29 AM To: Maryna Pylypenko maryna.pylypenko@nelmar.com Cc: Katherine Lagogianis katherine@nelmar.com; jonathan.galindez@balcan.com Subject: Requête / Incident #5587 Demande générale / General Support Incident [Courriel Externe - External email]"""</t>
  </si>
  <si>
    <t>"katherine@nelmar.com";"jonathan.galindez@balcan.com";"katherine.lagogianis@nelmar.com"</t>
  </si>
  <si>
    <t>remplacer le set des cartouches d'encre pour les 3 employés du département de payroll</t>
  </si>
  <si>
    <t>Le numéro est pareil , sauf les derniers lettres sont différentes -HP Color Laser Jet-Pro MFP M479 fdn; fdw; dw</t>
  </si>
  <si>
    <t>3:12:17</t>
  </si>
  <si>
    <t>140:02:41</t>
  </si>
  <si>
    <t>555:02:41</t>
  </si>
  <si>
    <t>Requis pour / Requested For :: Liliana Costache~Printer Location: B2~Service Request: Other~Description: remplacer le set des cartouches d'encre pour les 3 employés du département de payroll~Printer Name: Le numéro est pareil , sauf les derniers lettres sont différentes -HP Color Laser Jet-Pro MFP M479 fdn; fdw; dw</t>
  </si>
  <si>
    <t>"""8619977"",""Liliana Costache"",""Liliana Costache &lt;lcostache@balcan.com&gt;"","""",""2025-03-20 09:38:09 -0400"",""Requester-HR"",""B2 MTL 2 (Montreal 2)"",""Human Resources"","""",""&lt;None&gt;"","""",""[-]1"",false~""Salut Tu , Les autres usagers sont Nayanka Xavier et Chantal Boucahrd , mes collègues . Si tu penses que ça va fonctionner juste en changeant le cartouche noir, ça nous derange pas, on n'a pas besoin de couleurs. Merci""";"""8786937"",""Tu Phuong Vo"",""Tu Phuong Vo &lt;tvo@balcan.com&gt;"",""IT Manager - Assets, Contracts and Services"",""2025-06-26 09:18:18 -0400"",""Administrator"",""B1 MTL 1 (Montreal 1)"",""Information Technology (IT)"","""",""Tao Wong"","""",""en"",false~""Liliana, je vais vous apporter du noir en attendant la nouvelle imprimante Multifonction qui devrait être installer dans HR. A moins que vous me précisiez la raison des impressions couleurs, le noir devrait suffirt. Peux tu me donner les usagers qui ont les M479 ? Merci"""</t>
  </si>
  <si>
    <t xml:space="preserve">Please white list the following
https://attendee.gotowebinar.com/register/6937393241496378199?source=CRHA
I want to register to this webinar but I'm blocked
</t>
  </si>
  <si>
    <t>79:47:27</t>
  </si>
  <si>
    <t>334:47:27</t>
  </si>
  <si>
    <t>94:53:23</t>
  </si>
  <si>
    <t>381:53:23</t>
  </si>
  <si>
    <t xml:space="preserve">Description du problème/Issue Description: Please white list the following
https://attendee.gotowebinar.com/register/6937393241496378199?source=CRHA
I want to register to this webinar but I'm blocked
</t>
  </si>
  <si>
    <t>"""9275365"",""Philippe Tetreault"",""Philippe Tetreault &lt;ptetreault@balcan.com&gt;"","""",""2025-06-26 08:30:31 -0400"",""Administrator"",""B2 MTL 2 (Montreal 2)"",""Information Technology (IT)"","""",""Perry Bachountakis"","""",""en"",false~""Are you still block for this webpage?"""</t>
  </si>
  <si>
    <t>FW: Printer Connection</t>
  </si>
  <si>
    <t>GEORGE KANATSELIS | Network Administrator - IT Balcan Innovations Inc. 9340 Meaux, St-Leonard, Quebec H1R 3H2 t: (514) 326-9130 ext. 2179 | e:
george@balcan.com www.balcan.com From: David Finney dfinney@balcan.com Sent: Monday, February 26, 2024 8:00 AM To: George Kanatselis george@balcan.com Subject: Printer Connection George, When you get in this morning, can you message me with a time that will be convenient for you to connect my computer to the printer and plotter? Thanks. Dave Finney | Maintenance Electrician Balcan USA Inc. 7201 108th Street, Pleasant Prairie, WI 53158, USA M: (847) 445-6673 E: dfinney@balcan.com O: (262) 286-0238 Ext 4005 www.balcan.com</t>
  </si>
  <si>
    <t>22:35:15</t>
  </si>
  <si>
    <t>22:35:20</t>
  </si>
  <si>
    <t>"""8247420"",""Omar Sassi"",""Omar Sassi &lt;osassi@balcan.com&gt;"","""",""2024-07-05 08:17:06 -0400"",""Requester"",""B2 MTL 2 (Montreal 2)"",""Information Technology (IT)"","""",""&lt;None&gt;"","""",""en"",false~""i updated the printer IP and tested."""</t>
  </si>
  <si>
    <t xml:space="preserve">Not able to open files generated from the magic also not able to print dockets. </t>
  </si>
  <si>
    <t>17:44:32</t>
  </si>
  <si>
    <t>49:49:55</t>
  </si>
  <si>
    <t>222:56:27</t>
  </si>
  <si>
    <t>894:01:50</t>
  </si>
  <si>
    <t xml:space="preserve">Description du problème/Issue Description: Not able to open files generated from the magic also not able to print dockets. </t>
  </si>
  <si>
    <t>"""8247418"",""George Kanatselis"",""George Kanatselis &lt;george@balcan.com&gt;"","""",""2025-06-26 08:47:31 -0400"",""Service Agent User"",""B2 MTL 2 (Montreal 2)"",""Information Technology (IT)"","""",""Joe Pizzuco"","""",""en"",false~""sent msg in teams to show me problem when it happens""";"""10210482"",""Steven Williams"",""Steven Williams &lt;swilliams@balcan.com&gt;"","""",""2025-06-20 10:23:54 -0400"",""Requester"",,,"""",""&lt;None&gt;"","""",""[-]1"",false~""I am not able to save the file either.""";"""8247418"",""George Kanatselis"",""George Kanatselis &lt;george@balcan.com&gt;"","""",""2025-06-26 08:47:31 -0400"",""Service Agent User"",""B2 MTL 2 (Montreal 2)"",""Information Technology (IT)"","""",""Joe Pizzuco"","""",""en"",false~""need to copy files from remote session to your local pc in order to open the files""";"""8247441"",""Hershel Teitelbaum"",""Hershel Teitelbaum &lt;hershel@balcan.com&gt;"","""",""2025-06-25 12:44:33 -0400"",""Service Agent User"",""B2 MTL 2 (Montreal 2)"",""Information Technology (IT)"","""",""&lt;None&gt;"","""",""en"",false~""George, please check what files he's not able to open. also, there is a right in modules print docket sheet or something like this"""</t>
  </si>
  <si>
    <t>I still cannot print anywhere on site.  This has been going on for over a week</t>
  </si>
  <si>
    <t>3:39:17</t>
  </si>
  <si>
    <t>6:01:47</t>
  </si>
  <si>
    <t>3:39:22</t>
  </si>
  <si>
    <t>6:01:52</t>
  </si>
  <si>
    <t>Description du problème/Issue Description: I still cannot print anywhere on site.  This has been going on for over a week</t>
  </si>
  <si>
    <t>"""8247420"",""Omar Sassi"",""Omar Sassi &lt;osassi@balcan.com&gt;"","""",""2024-07-05 08:17:06 -0400"",""Requester"",""B2 MTL 2 (Montreal 2)"",""Information Technology (IT)"","""",""&lt;None&gt;"","""",""en"",false~""I updated the printer IP for Robert tested and it works."""</t>
  </si>
  <si>
    <t xml:space="preserve">Hi, 
I need access to 'Sales infor Center' and 'Sales Analysis System' in Magic
Thank you 
Melissa  </t>
  </si>
  <si>
    <t>2:21:54</t>
  </si>
  <si>
    <t>14:22:13</t>
  </si>
  <si>
    <t>49:03:48</t>
  </si>
  <si>
    <t xml:space="preserve">Description du problème/Issue Description: Hi, 
I need access to 'Sales infor Center' and 'Sales Analysis System' in Magic
Thank you 
Melissa  </t>
  </si>
  <si>
    <t>"""8957870"",""Melissa Medawar"",""Melissa Medawar &lt;mmedawar@plastixxffs.com&gt;"","""",""2025-06-26 09:11:58 -0400"",""Requester"",""B8 Plastixx FFS (Terrebonne)"",,"""",""&lt;None&gt;"","""",""[-]1"",false~""works now - thanks George!""";"""8247418"",""George Kanatselis"",""George Kanatselis &lt;george@balcan.com&gt;"","""",""2025-06-26 08:47:31 -0400"",""Service Agent User"",""B2 MTL 2 (Montreal 2)"",""Information Technology (IT)"","""",""Joe Pizzuco"","""",""en"",false~""try it again please""";"""8957870"",""Melissa Medawar"",""Melissa Medawar &lt;mmedawar@plastixxffs.com&gt;"","""",""2025-06-26 09:11:58 -0400"",""Requester"",""B8 Plastixx FFS (Terrebonne)"",,"""",""&lt;None&gt;"","""",""[-]1"",false~""Hi, no it doesnt work""";"""8247418"",""George Kanatselis"",""George Kanatselis &lt;george@balcan.com&gt;"","""",""2025-06-26 08:47:31 -0400"",""Service Agent User"",""B2 MTL 2 (Montreal 2)"",""Information Technology (IT)"","""",""Joe Pizzuco"","""",""en"",false~""should be good now, close and open up magic to see changes"""</t>
  </si>
  <si>
    <t>Maintenance Request 00047741 for Line # 1 Bdg 1: please  can  someone  fix  printer  when  print  th</t>
  </si>
  <si>
    <t>Please Review Maintenance Request 047741 for Line # 1 Request by 1454 Status: 0.Requested Details: please can someone fix printer when print the big paper coming out from small label machine thank you</t>
  </si>
  <si>
    <t>6:26:17</t>
  </si>
  <si>
    <t>27:17:46</t>
  </si>
  <si>
    <t>6:26:23</t>
  </si>
  <si>
    <t>27:17:52</t>
  </si>
  <si>
    <t>"""8247418"",""George Kanatselis"",""George Kanatselis &lt;george@balcan.com&gt;"","""",""2025-06-26 08:47:31 -0400"",""Service Agent User"",""B2 MTL 2 (Montreal 2)"",""Information Technology (IT)"","""",""Joe Pizzuco"","""",""en"",false~""fixed and tested printer"""</t>
  </si>
  <si>
    <t>https://helpdesk.balcan.com/attachments/738094053b6817514928/maint_req00047741_0718240.pdf</t>
  </si>
  <si>
    <t>Main office - Wisconsin</t>
  </si>
  <si>
    <t xml:space="preserve">Please reconnect my computer to the office printer. </t>
  </si>
  <si>
    <t>3:26:58</t>
  </si>
  <si>
    <t>52:14:45</t>
  </si>
  <si>
    <t>9:50:56</t>
  </si>
  <si>
    <t>74:38:43</t>
  </si>
  <si>
    <t>Requis pour / Requested For :: Debra Dabbs~Printer Location: Main office - Wisconsin~Service Request: Issue with Printer~Description: Please reconnect my computer to the office printer. ~Printer Name: HP Color LaserJet FlowMFP M776 (C84FD4)</t>
  </si>
  <si>
    <t>"""8247420"",""Omar Sassi"",""Omar Sassi &lt;osassi@balcan.com&gt;"","""",""2024-07-05 08:17:06 -0400"",""Requester"",""B2 MTL 2 (Montreal 2)"",""Information Technology (IT)"","""",""&lt;None&gt;"","""",""en"",false~""ip updated.""";"""8247420"",""Omar Sassi"",""Omar Sassi &lt;osassi@balcan.com&gt;"","""",""2024-07-05 08:17:06 -0400"",""Requester"",""B2 MTL 2 (Montreal 2)"",""Information Technology (IT)"","""",""&lt;None&gt;"","""",""en"",false~""i called Debra she is out of the office at this moment. she will text me on Teams when she will be at home to update the printer IP"""</t>
  </si>
  <si>
    <t xml:space="preserve">My laptop suddenly restarts while I'm working. Sometimes it does 3-4 consecutive restarts. The problem started last Wednesday.
I contacted Omar and kept my laptop in his office on twice. </t>
  </si>
  <si>
    <t>5:19:20</t>
  </si>
  <si>
    <t>69:19:20</t>
  </si>
  <si>
    <t>69:19:25</t>
  </si>
  <si>
    <t xml:space="preserve">Description du problème/Issue Description: My laptop suddenly restarts while I'm working. Sometimes it does 3-4 consecutive restarts. The problem started last Wednesday.
I contacted Omar and kept my laptop in his office on twice. </t>
  </si>
  <si>
    <t>"""8247420"",""Omar Sassi"",""Omar Sassi &lt;osassi@balcan.com&gt;"","""",""2024-07-05 08:17:06 -0400"",""Requester"",""B2 MTL 2 (Montreal 2)"",""Information Technology (IT)"","""",""&lt;None&gt;"","""",""en"",false~""George setup a new laptop. we will clean up the one is not working well and will do some testes before to send it to DELL."""</t>
  </si>
  <si>
    <t>https://helpdesk.balcan.com/attachments/511c2c026b9a20e4818b/capture-d-ecran-2024-02-23-160120.png</t>
  </si>
  <si>
    <t>Printflow now working since Feb 22nd</t>
  </si>
  <si>
    <t>Only reported now. The printflow is not processing anything since Feb 22nd. Sent to NWARE for support.</t>
  </si>
  <si>
    <t>24:34:16</t>
  </si>
  <si>
    <t>120:34:16</t>
  </si>
  <si>
    <t>"""8247439"",""Jonathan Galindez"",""Jonathan Galindez &lt;jgalindez@balcan.com&gt;"","""",""2025-06-26 07:46:41 -0400"",""Service Agent User"",""B2 MTL 2 (Montreal 2)"",""Information Technology (IT)"","""",""&lt;None&gt;"","""",""en"",false~""Communicating with Adriana of NWARE Task password NWARE1 was changed."""</t>
  </si>
  <si>
    <t>Restart service and changed user to admin</t>
  </si>
  <si>
    <t>please add access to Procurement@nelmar.com email to the following people:  Olga Konovalova, Geoffrey Izenberg, Christian Galvez and Anne Isoré.  Thank you!</t>
  </si>
  <si>
    <t>2:09:15</t>
  </si>
  <si>
    <t>21:39:11</t>
  </si>
  <si>
    <t>21:39:16</t>
  </si>
  <si>
    <t>Description du problème/Issue Description: please add access to Procurement@nelmar.com email to the following people:  Olga Konovalova, Geoffrey Izenberg, Christian Galvez and Anne Isoré.  Thank you!</t>
  </si>
  <si>
    <t>"""9275365"",""Philippe Tetreault"",""Philippe Tetreault &lt;ptetreault@balcan.com&gt;"","""",""2025-06-26 08:30:31 -0400"",""Administrator"",""B2 MTL 2 (Montreal 2)"",""Information Technology (IT)"","""",""Perry Bachountakis"","""",""en"",false~""J'ai donné accès à la share mailbox purchasing@nelmar.com Vous allez trouver la boite dans votre Outlook. Voici comment utiliser une share mailbox: Open and use a shared mailbox in Outlook - Microsoft Support"""</t>
  </si>
  <si>
    <t>Access to Mylena Gamache files and Outlook.  Mylena is leaving the company on March 1.  I want access to all her desktop and server files + her Outlook.  I do not want an automatic emails transfer into my inbox, I really need access to hers to have history on communications with suppliers, etc.</t>
  </si>
  <si>
    <t>6:56:34</t>
  </si>
  <si>
    <t>70:56:34</t>
  </si>
  <si>
    <t>34:10:27</t>
  </si>
  <si>
    <t>162:03:27</t>
  </si>
  <si>
    <t>Description du problème/Issue Description: Access to Mylena Gamache files and Outlook.  Mylena is leaving the company on March 1.  I want access to all her desktop and server files + her Outlook.  I do not want an automatic emails transfer into my inbox, I really need access to hers to have history on communications with suppliers, etc.</t>
  </si>
  <si>
    <t>"""8247420"",""Omar Sassi"",""Omar Sassi &lt;osassi@balcan.com&gt;"","""",""2024-07-05 08:17:06 -0400"",""Requester"",""B2 MTL 2 (Montreal 2)"",""Information Technology (IT)"","""",""&lt;None&gt;"","""",""en"",false~""[@]Olga Konovalova Hello Olga! i gave you full management of Mylena's Mailbox. this is the OneDrive Link for her files : https://balcanmtl-my.sharepoint.com/personal/mylena_gamache_nelmar_com i blocked sign-in for Mylena's account.""";"""8247420"",""Omar Sassi"",""Omar Sassi &lt;osassi@balcan.com&gt;"","""",""2024-07-05 08:17:06 -0400"",""Requester"",""B2 MTL 2 (Montreal 2)"",""Information Technology (IT)"","""",""&lt;None&gt;"","""",""en"",false~""waiting for 1 March."""</t>
  </si>
  <si>
    <t>maintenance B3</t>
  </si>
  <si>
    <t>Hi, Please verify the maintenance desktop computer we can’t receive maintenance request from Tuesday on
3maintenance@balcan.com Thanks Ovidiu Sarlea Balcan Packaging 304 Saulnier Laval, Quebec, H7M 3T3 ovidiu@balcan.com 514.808.6710</t>
  </si>
  <si>
    <t>0:43:45</t>
  </si>
  <si>
    <t>1:21:48</t>
  </si>
  <si>
    <t>"""8247418"",""George Kanatselis"",""George Kanatselis &lt;george@balcan.com&gt;"","""",""2025-06-26 08:47:31 -0400"",""Service Agent User"",""B2 MTL 2 (Montreal 2)"",""Information Technology (IT)"","""",""Joe Pizzuco"","""",""en"",false~""try now i ran updates"""</t>
  </si>
  <si>
    <t>I need to be able to edit PDF's on my computer. I currently cannot do that in my version of acrobat.</t>
  </si>
  <si>
    <t>21:17:02</t>
  </si>
  <si>
    <t>117:17:02</t>
  </si>
  <si>
    <t>37:13:03</t>
  </si>
  <si>
    <t>165:13:03</t>
  </si>
  <si>
    <t>Logiciel demandé/Requested Software: Acrobat Pro~Spécifier si autre / If other specify :: I need to be able to edit PDF's on my computer. I currently cannot do that in my version of acrobat.</t>
  </si>
  <si>
    <t>"""8247420"",""Omar Sassi"",""Omar Sassi &lt;osassi@balcan.com&gt;"","""",""2024-07-05 08:17:06 -0400"",""Requester"",""B2 MTL 2 (Montreal 2)"",""Information Technology (IT)"","""",""&lt;None&gt;"","""",""en"",false~""installed""";"""8247420"",""Omar Sassi"",""Omar Sassi &lt;osassi@balcan.com&gt;"","""",""2024-07-05 08:17:06 -0400"",""Requester"",""B2 MTL 2 (Montreal 2)"",""Information Technology (IT)"","""",""&lt;None&gt;"","""",""en"",false~""[@]Tu Phuong Vo supeeer !""";"""8786937"",""Tu Phuong Vo"",""Tu Phuong Vo &lt;tvo@balcan.com&gt;"",""IT Manager - Assets, Contracts and Services"",""2025-06-26 09:18:18 -0400"",""Administrator"",""B1 MTL 1 (Montreal 1)"",""Information Technology (IT)"","""",""Tao Wong"","""",""en"",false~""[@]Omar Sassi License assigné, stp voit avec lui pour l'installer.""";"""9000511"",""Ryan Tapp"",""Ryan Tapp &lt;ryan.tapp@nelmar.com&gt;"","""",""2025-06-23 13:25:19 -0400"",""Requester"",""B8 Nelmar (Terrebonne)"",,"""",""&lt;None&gt;"","""",""[-]1"",false~""Hi, yes I am creating a lot more pdf’s now that we are sending purchase orders to Laval and Wisconsin. I wouldn’t be asking if I really didn’t need it. Being able to edit pdf’s will save me a bunch of time for when changes are made last minute. Also, I can’t be wasting my time sending my pdf’s to the artwork department for them to fix it and send it back to me. If you require more validation, you can ask Melissa. Thank you, Ryan""";"""8786937"",""Tu Phuong Vo"",""Tu Phuong Vo &lt;tvo@balcan.com&gt;"",""IT Manager - Assets, Contracts and Services"",""2025-06-26 09:18:18 -0400"",""Administrator"",""B1 MTL 1 (Montreal 1)"",""Information Technology (IT)"","""",""Tao Wong"","""",""en"",false~""Hi Ryan Is it now a new requirement for your work? I have to ask as you went that long without the PRO. Thanks"""</t>
  </si>
  <si>
    <t>PASS WORD</t>
  </si>
  <si>
    <t>I opened a ticket for you Doug. From: Doug Wicha dwicha@balcan.com Sent: Friday, February 23, 2024 10:47 AM To: Perry Bachountakis perry@balcan.com; George Kanatselis george@balcan.com Cc: Mark Wolpert mwolpert@balcan.com; Tom Ptak tptak@balcan.com Subject: PASS WORD Gentlemen, I can’t use my phone. It won’t let me reset the password. Says IU need to use administrator. Need help, Douglas P Wicha National Account Executive Balcan Innovations 279 Humberline Drive Toronto, Ontario M9W 5T6 Mobile- 519-751-8431 Email- dwicha@balcan.com www.balcan.com</t>
  </si>
  <si>
    <t>2:06:41</t>
  </si>
  <si>
    <t>"dwicha@balcan.com";"george@balcan.com";"mwolpert@balcan.com";"tptak@balcan.com"</t>
  </si>
  <si>
    <t>Need Office 365 access and email set up for Derick Crawford in shipping.
derick.crawford@reflectixinc.com
Thank you,
Janet</t>
  </si>
  <si>
    <t>0:34:08</t>
  </si>
  <si>
    <t>Logiciel demandé/Requested Software: Microsoft Office 365~Spécifier si autre / If other specify :: Need Office 365 access and email set up for Derick Crawford in shipping.
derick.crawford@reflectixinc.com
Thank you,
Janet</t>
  </si>
  <si>
    <t>"""8247418"",""George Kanatselis"",""George Kanatselis &lt;george@balcan.com&gt;"","""",""2025-06-26 08:47:31 -0400"",""Service Agent User"",""B2 MTL 2 (Montreal 2)"",""Information Technology (IT)"","""",""Joe Pizzuco"","""",""en"",false~""done""";"""8693530"",""Janet Ginley"",""Janet Ginley &lt;janet.ginley@reflectixinc.com&gt;"",""Systems Administrator"",""2025-06-24 10:00:14 -0400"",""Service Agent User"",""Reflectix (Markleville, Indiana)"",,"""",""&lt;None&gt;"","""",""en"",false~""Not a new employee. He works in the warehouse but with Adam Pease moving out of shipping department to be 1st shift conversion manager, Derick will be moving into Adam's position in shipping.""";"""8247418"",""George Kanatselis"",""George Kanatselis &lt;george@balcan.com&gt;"","""",""2025-06-26 08:47:31 -0400"",""Service Agent User"",""B2 MTL 2 (Montreal 2)"",""Information Technology (IT)"","""",""Joe Pizzuco"","""",""en"",false~""new employee??""";"""8693530"",""Janet Ginley"",""Janet Ginley &lt;janet.ginley@reflectixinc.com&gt;"",""Systems Administrator"",""2025-06-24 10:00:14 -0400"",""Service Agent User"",""Reflectix (Markleville, Indiana)"",,"""",""&lt;None&gt;"","""",""en"",false~""Can you also add Derick and adam.pease@reflectixinc.com to the 01-ALL Reflectix Team email group. Thanks! Janet"""</t>
  </si>
  <si>
    <t>SAP Invoice with attachment issue</t>
  </si>
  <si>
    <t>Hello SAP Team,
For the last two days, I've been having some issue with my SAP and i Find that it's getting worst. I normally send the invoice to customers with the PDF attachment. However, this pdf doesn't always load and it's giving me an error saying "Cannot display email created with Microsoft outlook". Normally, i would just restart my SAP again and then it will go back to normal. However, this issue is becoming often and restarting it each time is not very efficient for my task. I appreciate your help,
Thank you,</t>
  </si>
  <si>
    <t>13:27:18</t>
  </si>
  <si>
    <t>77:27:18</t>
  </si>
  <si>
    <t>454:55:26</t>
  </si>
  <si>
    <t>1941:09:02</t>
  </si>
  <si>
    <t>Description du problème/Issue Description: Hello SAP Team,
For the last two days, I've been having some issue with my SAP and i Find that it's getting worst. I normally send the invoice to customers with the PDF attachment. However, this pdf doesn't always load and it's giving me an error saying 'Cannot display email created with Microsoft outlook'. Normally, i would just restart my SAP again and then it will go back to normal. However, this issue is becoming often and restarting it each time is not very efficient for my task. I appreciate your help,
Thank you,</t>
  </si>
  <si>
    <t>"""8247439"",""Jonathan Galindez"",""Jonathan Galindez &lt;jgalindez@balcan.com&gt;"","""",""2025-06-26 07:46:41 -0400"",""Service Agent User"",""B2 MTL 2 (Montreal 2)"",""Information Technology (IT)"","""",""&lt;None&gt;"","""",""en"",false~""[@]reception@nelmar.com Hi Charmaine, please call me when you are available to discuss this.""";"""9005575"",""Reception Nelmar"",""Reception Nelmar &lt;reception@nelmar.com&gt;"","""",""2025-06-20 10:03:41 -0400"",""Requester"",""B8 Nelmar (Terrebonne)"",,"""",""&lt;None&gt;"","""",""[-]1"",false~""Hello, there's also another error message., I restarted my SAP 4th times now since i started this morning. Thank you,"""</t>
  </si>
  <si>
    <t>https://helpdesk.balcan.com/attachments/add574d71ecce03c4fe6/sap-error-screenshot-png.png</t>
  </si>
  <si>
    <t>Locked out of info@balcan.com Inbox</t>
  </si>
  <si>
    <t>Hello, the info@balcan.com mailbox recently disappeared from my Outlook and I'm unable to add it back without a password. Can someone please help me add it again? Thanks! Sam SAM PEARL | Director, Marketing &amp; Communications Balcan Innovations Inc. 3100 rue des Batisseurs, Terrebonne, QC J6Y 0A2 T: 450.477.0001 x318 | M: 734.660.1861 | spearl@balcan.com www.balcaninnovations.com</t>
  </si>
  <si>
    <t>2:23:41</t>
  </si>
  <si>
    <t>2:32:40</t>
  </si>
  <si>
    <t>2:33:58</t>
  </si>
  <si>
    <t>2:42:57</t>
  </si>
  <si>
    <t>"""8247418"",""George Kanatselis"",""George Kanatselis &lt;george@balcan.com&gt;"","""",""2025-06-26 08:47:31 -0400"",""Service Agent User"",""B2 MTL 2 (Montreal 2)"",""Information Technology (IT)"","""",""Joe Pizzuco"","""",""en"",false~""added it""";"""8247418"",""George Kanatselis"",""George Kanatselis &lt;george@balcan.com&gt;"","""",""2025-06-26 08:47:31 -0400"",""Service Agent User"",""B2 MTL 2 (Montreal 2)"",""Information Technology (IT)"","""",""Joe Pizzuco"","""",""en"",false~""sent request to connect to pc"""</t>
  </si>
  <si>
    <t>since we forgot to seal a van a few times to a customer specifically asking for it, it's been decided to seal all vans</t>
  </si>
  <si>
    <t>please add to "majic" a warning massage when closing a load saying "make sure the van is sealed"</t>
  </si>
  <si>
    <t>add to "majic" a warning massage when closing a load saying "make sure the van is sealed"</t>
  </si>
  <si>
    <t>2728:00:00</t>
  </si>
  <si>
    <t>11495:02:54</t>
  </si>
  <si>
    <t>Description du problème/Issue Description: please add to 'majic' a warning massage when closing a load saying 'make sure the van is sealed'~Motif de la demande/Reason for Request: since we forgot to seal a van a few times to a customer specifically asking for it, it's been decided to seal all vans~Description de la demande de changement/Change request description: add to 'majic' a warning massage when closing a load saying 'make sure the van is sealed'</t>
  </si>
  <si>
    <t>"""9400287"",""Renan Nunez"",""Renan Nunez &lt;rnunez@balcan.com&gt;"","""",""2025-06-26 09:58:52 -0400"",""Service Agent User"",""B2 MTL 2 (Montreal 2)"",""Information Technology (IT)"","""",""&lt;None&gt;"","""",""[-]1"",false~""Good morning Roy. We are checking all unresolved requests for the BERP system. In this request, you asked for a Warning message to pop up when the """"Close Load"""" task was executed. Is this still needed? If so, we will add it to the new list for execution once the BERP system is migrated to a new platform this year."""</t>
  </si>
  <si>
    <t>Cant access FBM Customer in Magic # 14361</t>
  </si>
  <si>
    <t>0:21:36</t>
  </si>
  <si>
    <t>0:49:38</t>
  </si>
  <si>
    <t>3:18:49</t>
  </si>
  <si>
    <t>19:18:49</t>
  </si>
  <si>
    <t>Logiciel demandé/Requested Software: Magic~Spécifier si autre / If other specify :: Cant access FBM Customer in Magic # 14361</t>
  </si>
  <si>
    <t>"""8247418"",""George Kanatselis"",""George Kanatselis &lt;george@balcan.com&gt;"","""",""2025-06-26 08:47:31 -0400"",""Service Agent User"",""B2 MTL 2 (Montreal 2)"",""Information Technology (IT)"","""",""Joe Pizzuco"","""",""en"",false~""rebuilt cust database , should be resolved now""";"""8247441"",""Hershel Teitelbaum"",""Hershel Teitelbaum &lt;hershel@balcan.com&gt;"","""",""2025-06-25 12:44:33 -0400"",""Service Agent User"",""B2 MTL 2 (Montreal 2)"",""Information Technology (IT)"","""",""&lt;None&gt;"","""",""en"",false~""You have to rebuild the customer file From: Balcan Innovations - Centre d'aide / Service Desk helpdesk@balcan.com Sent: Thursday, February 22, 2024 4:47 PM To: Jonathan Galindez jgalindez@balcan.com; Hershel Teitelbaum hershel@balcan.com Subject: Requête / Incident #5567 Requête d'accès logiciel / Software Access Request [Courriel Externe - External email]"""</t>
  </si>
  <si>
    <t>Microsoft Excel#dlmtr#Microsoft Office 365#dlmtr#Microsoft OneNote#dlmtr#Microsoft Powerpoint#dlmtr#Microsoft Word#dlmtr#Microsoft Teams#dlmtr#Sharepoint</t>
  </si>
  <si>
    <t>Camera#dlmtr#Docking Station#dlmtr#Keyboard#dlmtr#Monitor#dlmtr#Mouse</t>
  </si>
  <si>
    <t>Clint</t>
  </si>
  <si>
    <t>Hochstedt</t>
  </si>
  <si>
    <t>2:53:51</t>
  </si>
  <si>
    <t>18:53:51</t>
  </si>
  <si>
    <t>103:39:12</t>
  </si>
  <si>
    <t>454:39:12</t>
  </si>
  <si>
    <t>Date de début / Start Date: Mar 08, 2024~Type employée/Employee Type: Full-Time~Prénom / First Name: Clint~Nom de famille / Last Name: Hochstedt~Langue de predilection/Preferred Language: English~Titre / Title: Sales Account Manager~Gestionnaire / Reports to: Tom Ptak~Accès au bâtiment/Building Access: Wisconsin~Courriel/Email address: chochstedt@balcan.com~Demande de cellulaire/Cell Phone Request: New Cell Phone Request~Please list Hardware (all related): Camera, Docking Station, Keyboard, Monitor, Mouse~Logiciel demandé/Requested Software: Microsoft Excel, Microsoft Office 365, Microsoft OneNote, Microsoft Powerpoint, Microsoft Word, Microsoft Teams, Sharepoint~Additional Software Information: BERP~Is a VPN access needed?: Yes~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Equipment sent to home office : 1 x Monitor P2722H 1 x Dock HD22Q 1 x Wireless Keyboard &amp; Mouse""";"""9173998"",""Christina Everson"",""Christina Everson &lt;ceverson@balcan.com&gt;"","""",""2025-06-24 15:49:11 -0400"",""Requester-HR"",""Balcan Packaging Wisconsin "",""Human Resources"","""",""&lt;None&gt;"","""",""[-]1"",false~""Yes, please.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hursday, February 29, 2024 3:28 PM To: Christina Everson ceverson@balcan.com Subject: Requêtre / Incident #5566 Création Nouvel employé / New Employee Request Form [Courriel Externe - External email]""";"""8247418"",""George Kanatselis"",""George Kanatselis &lt;george@balcan.com&gt;"","""",""2025-06-26 08:47:31 -0400"",""Service Agent User"",""B2 MTL 2 (Montreal 2)"",""Information Technology (IT)"","""",""Joe Pizzuco"","""",""en"",false~""which teams do i give him , same as T. Hess ??""";"""9173998"",""Christina Everson"",""Christina Everson &lt;ceverson@balcan.com&gt;"","""",""2025-06-24 15:49:11 -0400"",""Requester-HR"",""Balcan Packaging Wisconsin "",""Human Resources"","""",""&lt;None&gt;"","""",""[-]1"",false~""It is connected to the wall with an ethernet cable and has been since last week. Does it need to be moved to a different location?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uesday, February 27, 2024 2:34 PM To: Christina Everson ceverson@balcan.com Subject: Requêtre / Incident #5566 Création Nouvel employé / New Employee Request Form [Courriel Externe - External email]""";"""8247418"",""George Kanatselis"",""George Kanatselis &lt;george@balcan.com&gt;"","""",""2025-06-26 08:47:31 -0400"",""Service Agent User"",""B2 MTL 2 (Montreal 2)"",""Information Technology (IT)"","""",""Joe Pizzuco"","""",""en"",false~""the PC is not currently on ethernet it is on Guest wifi and i cannot update it now until connected with acable""";"""9173998"",""Christina Everson"",""Christina Everson &lt;ceverson@balcan.com&gt;"","""",""2025-06-24 15:49:11 -0400"",""Requester-HR"",""Balcan Packaging Wisconsin "",""Human Resources"","""",""&lt;None&gt;"","""",""[-]1"",false~""Hi Tu, We have a laptop on site, it was previously used by Todd Hess. It is connected to the wall via ethernet currently.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uesday, February 27, 2024 8:50 AM To: Christina Everson ceverson@balcan.com Subject: Requêtre / Incident #5566 Création Nouvel employé / New Employee Request Form [Courriel Externe - External email]""";"""8786937"",""Tu Phuong Vo"",""Tu Phuong Vo &lt;tvo@balcan.com&gt;"",""IT Manager - Assets, Contracts and Services"",""2025-06-26 09:18:18 -0400"",""Administrator"",""B1 MTL 1 (Montreal 1)"",""Information Technology (IT)"","""",""Tao Wong"","""",""en"",false~""[@]Christina Everson We are still waiting for an answer from you. March 8th is coming soon, please get back to us shortly. Thanks""";"""8786937"",""Tu Phuong Vo"",""Tu Phuong Vo &lt;tvo@balcan.com&gt;"",""IT Manager - Assets, Contracts and Services"",""2025-06-26 09:18:18 -0400"",""Administrator"",""B1 MTL 1 (Montreal 1)"",""Information Technology (IT)"","""",""Tao Wong"","""",""en"",false~""Hi, is there a need for a laptop here? If so, is there one is spare you can connect to the network? Thank you"""</t>
  </si>
  <si>
    <t xml:space="preserve">Hi, 
Im locked out of the remote connection  IP: 192.168.214.9, user names:
Balcan\bgmelissa
Balcan\prmelissa
Balcan\exmelissa
Can you please reset passwords?
Thank you!
Melissa </t>
  </si>
  <si>
    <t>0:07:52</t>
  </si>
  <si>
    <t xml:space="preserve">Description du problème/Issue Description: Hi, 
Im locked out of the remote connection  IP: 192.168.214.9, user names:
Balcan\bgmelissa
Balcan\prmelissa
Balcan\exmelissa
Can you please reset passwords?
Thank you!
Melissa </t>
  </si>
  <si>
    <t>10097259 ~"cgalvez@balcan.com" ~"cgalvez@balcan.com" ~"2025-05-22 11:42:46 -0400" ~"Requester" ~"&lt;None&gt;" ~false</t>
  </si>
  <si>
    <t>b-1</t>
  </si>
  <si>
    <t xml:space="preserve">paper jam unable to take out </t>
  </si>
  <si>
    <t xml:space="preserve">pcl6 class driver </t>
  </si>
  <si>
    <t>0:41:58</t>
  </si>
  <si>
    <t xml:space="preserve">Requis pour / Requested For :: cgalvez@balcan.com~Printer Location: b-1~Service Request: Issue with Printer~Description: paper jam unable to take out ~Printer Name: pcl6 class driver </t>
  </si>
  <si>
    <t>"""8247418"",""George Kanatselis"",""George Kanatselis &lt;george@balcan.com&gt;"","""",""2025-06-26 08:47:31 -0400"",""Service Agent User"",""B2 MTL 2 (Montreal 2)"",""Information Technology (IT)"","""",""Joe Pizzuco"","""",""en"",false~""printer is damaged"""</t>
  </si>
  <si>
    <t>SAP not working! URGENT!</t>
  </si>
  <si>
    <t>SAP is not working for me, Jen and CS team! URGENT, pls advise.</t>
  </si>
  <si>
    <t>1:15:53</t>
  </si>
  <si>
    <t>1:21:54</t>
  </si>
  <si>
    <t>"""8924509"",""Katherine Lagogianis"",""Katherine Lagogianis &lt;katherine.lagogianis@nelmar.com&gt;"","""",""2025-06-17 14:22:28 -0400"",""Requester"",""B8 Nelmar (Terrebonne)"",,"""",""&lt;None&gt;"","""",""[-]1"",false~""Yes it appears they have come thru 😊 Best regards, Katherine Lagogianis Team Leader, Customer Service NEL MAR Security Packaging Systems T 450 477 0001 x249 T 800 363 2283 nelmar.com Confidential and Proprietary to NELMAR Security Packaging Systems From: Jonathan Galindez jgalindez@balcan.com Sent: Thursday, February 22, 2024 12:48 PM To: Katherine Lagogianis katherine.lagogianis@nelmar.com; helpdesk helpdesk@balcan.com; Flavia Truncale flavia.truncale@nelmar.com Cc: Cindy Reid cindy.reid@nelmar.com; Emma Haralambous emma.haralambous@nelmar.com; Jennifer Mercurio jennifer.mercurio@nelmar.com; Roxanne Petit roxanne.petit@nelmar.com Subject: RE: Requête / Incident #5563 SAP not working! URGENT! Hi Katherine Are the orders coming in now? Thank you. Jonathan From: Katherine Lagogianis &lt;katherine.lagogianis@nelmar.com&gt; Sent: Thursday, February 22, 2024 11:35 AM To: helpdesk &lt;helpdesk@balcan.com&gt;; Flavia Truncale &lt;flavia.truncale@nelmar.com&gt;; Jonathan Galindez &lt;jgalindez@balcan.com&gt; Cc: Cindy Reid &lt;cindy.reid@nelmar.com&gt;; Emma Haralambous &lt;emma.haralambous@nelmar.com&gt;; Jennifer Mercurio &lt;jennifer.mercurio@nelmar.com&gt;; Roxanne Petit &lt;roxanne.petit@nelmar.com&gt; Subject: RE: Requête / Incident #5563 SAP not working! URGENT! @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hursday, February 22, 2024 11:33 AM To: Flavia Truncale &lt;flavia.truncale@nelmar.com&gt; Cc: Astrid McLean &lt;astrid.mclean@nelmar.com&gt;; Cindy Reid &lt;cindy.reid@nelmar.com&gt;; Emma Haralambous &lt;emma.haralambous@nelmar.com&gt;; Jennifer Mercurio &lt;jennifer.mercurio@nelmar.com&gt;; Katherine Lagogianis &lt;katherine.lagogianis@nelmar.com&gt;; Roxanne Petit &lt;roxanne.petit@nelmar.com&gt; Subject: Requête / Incident #5563 SAP not working! URGENT! [Courriel Externe - External email]""";"""8247439"",""Jonathan Galindez"",""Jonathan Galindez &lt;jgalindez@balcan.com&gt;"","""",""2025-06-26 07:46:41 -0400"",""Service Agent User"",""B2 MTL 2 (Montreal 2)"",""Information Technology (IT)"","""",""&lt;None&gt;"","""",""en"",false~""Hi Katherine Are the orders coming in now? Thank you. Jonathan From: Katherine Lagogianis katherine.lagogianis@nelmar.com Sent: Thursday, February 22, 2024 11:35 AM To: helpdesk helpdesk@balcan.com; Flavia Truncale flavia.truncale@nelmar.com; Jonathan Galindez jgalindez@balcan.com Cc: Cindy Reid cindy.reid@nelmar.com; Emma Haralambous emma.haralambous@nelmar.com; Jennifer Mercurio jennifer.mercurio@nelmar.com; Roxanne Petit roxanne.petit@nelmar.com Subject: RE: Requête / Incident #5563 SAP not working! URGENT! @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hursday, February 22, 2024 11:33 AM To: Flavia Truncale &lt;flavia.truncale@nelmar.com&gt; Cc: Astrid McLean &lt;astrid.mclean@nelmar.com&gt;; Cindy Reid &lt;cindy.reid@nelmar.com&gt;; Emma Haralambous &lt;emma.haralambous@nelmar.com&gt;; Jennifer Mercurio &lt;jennifer.mercurio@nelmar.com&gt;; Katherine Lagogianis &lt;katherine.lagogianis@nelmar.com&gt;; Roxanne Petit &lt;roxanne.petit@nelmar.com&gt; Subject: Requête / Incident #5563 SAP not working! URGENT! [Courriel Externe - External email]""";"""8924509"",""Katherine Lagogianis"",""Katherine Lagogianis &lt;katherine.lagogianis@nelmar.com&gt;"","""",""2025-06-17 14:22:28 -0400"",""Requester"",""B8 Nelmar (Terrebonne)"",,"""",""&lt;None&gt;"","""",""[-]1"",false~""[@]Jonathan Galindez We are having issues with SAP as well as orders not coming thru for BOA and all portals.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February 22, 2024 11:33 AM To: Flavia Truncale flavia.truncale@nelmar.com Cc: Astrid McLean astrid.mclean@nelmar.com; Cindy Reid cindy.reid@nelmar.com; Emma Haralambous emma.haralambous@nelmar.com; Jennifer Mercurio jennifer.mercurio@nelmar.com; Katherine Lagogianis katherine.lagogianis@nelmar.com; Roxanne Petit roxanne.petit@nelmar.com Subject: Requête / Incident #5563 SAP not working! URGENT! [Courriel Externe - External email]"""</t>
  </si>
  <si>
    <t>"emma.haralambous@nelmar.com";"jennifer.mercurio@nelmar.com";"roxanne.petit@nelmar.com";"cindy.reid@nelmar.com";"katherine.lagogianis@nelmar.com";"astrid.mclean@nelmar.com";"jgalindez@balcan.com"</t>
  </si>
  <si>
    <t>FORMULATION ALERT DOCKET 17281701 BUFFALO SHRINK WRAP INC.</t>
  </si>
  <si>
    <t>Hi Ludo, Yes, it's an automated email from magic. @George Kanatselis, can you please help us in updating the below distribution list. Regards, Chiranjeevi Koduri | Plant Manager-MTL 01&amp;02. Balcan Innovations Inc. 9340 Meaux, St-Leonard, Quebec H1R 3H2 T: (514) 326-9130 ext. 2138 | M: (514) 809-2543. www.balcan.com -----Original Message----- From: Ludovic Capt lcapt@balcan.com Sent: Thursday, February 22, 2024 10:05 AM To: Koduri Chiranjeevi kchiranjeevi@balcan.com; Mokhtar Hadidane mhadidane@balcan.com Cc: Amirhosein Moslehi amoslehi@balcan.com; Jonathan Galindez jgalindez@balcan.com; Oscar Aguilar oaguilar@balcan.com; Wasseem Khoury wkhoury@balcan.com Subject: RE: FORMULATION ALERT DOCKET 17281701 BUFFALO SHRINK WRAP INC. Is that an automated email? If so, can we please update the email list: 1) remove Wasseem and Jonahtan 2) can we have Oscar and Amir in the to, instead of Mokhtar? -----Original Message----- From: kchiranjeevi@balcan.com kchiranjeevi@balcan.com Sent: Thursday, February 22, 2024 9:10 AM To: Mokhtar Hadidane mhadidane@balcan.com Cc: Amirhosein Moslehi amoslehi@balcan.com; Jonathan Galindez jgalindez@balcan.com; Ludovic Capt lcapt@balcan.com; Oscar Aguilar oaguilar@balcan.com; Wasseem Khoury wkhoury@balcan.com Subject: FORMULATION ALERT DOCKET 17281701 BUFFALO SHRINK WRAP INC. Can you please review the formualtion, bubble stability issues. Ref: Docket Docket #: 17281701 Order #: 5967472 Customer: BUFFALO SHRINK WRAP INC.</t>
  </si>
  <si>
    <t>0:40:27</t>
  </si>
  <si>
    <t>0:40:53</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I modified the list by eliminating 2 names for Bld 1 and 2. Made amir the TO user( since I can only put one name there.) GEORGE KANATSELIS | Network Administrator - IT Balcan Innovations Inc. 9340 Meaux, St-Leonard, Quebec H1R 3H2 t: (514) 326-9130 ext. 2179 | e: george@balcan.com www.balcan.com"""</t>
  </si>
  <si>
    <t>"lcapt@balcan.com";"mhadidane@balcan.com";"george@balcan.com";"amoslehi@balcan.com";"jgalindez@balcan.com";"oaguilar@balcan.com";"wkhoury@balcan.com";"hershel@balcan.com"</t>
  </si>
  <si>
    <t xml:space="preserve">Bonjour,
Le moteur de recherche dans le shared ne fonctionne plus. Il n'est jamais capable de me trouver un fichier. Est-il possible de corriger la situation. </t>
  </si>
  <si>
    <t>3:35:37</t>
  </si>
  <si>
    <t>3:35:43</t>
  </si>
  <si>
    <t xml:space="preserve">Description du problème/Issue Description: Bonjour,
Le moteur de recherche dans le shared ne fonctionne plus. Il n'est jamais capable de me trouver un fichier. Est-il possible de corriger la situation. </t>
  </si>
  <si>
    <t>"""8247420"",""Omar Sassi"",""Omar Sassi &lt;osassi@balcan.com&gt;"","""",""2024-07-05 08:17:06 -0400"",""Requester"",""B2 MTL 2 (Montreal 2)"",""Information Technology (IT)"","""",""&lt;None&gt;"","""",""en"",false~""la fonction recherche sur le W: shared quasiment pas fonctionnel. j'ai fait les test sur le C: local. ca fonctionne.. la capaciter du shared est pret de sa limite se qui fait cette fonction inutillisable."""</t>
  </si>
  <si>
    <t>6:45:04</t>
  </si>
  <si>
    <t>96:35:54</t>
  </si>
  <si>
    <t>431:35:54</t>
  </si>
  <si>
    <t>"""9275365"",""Philippe Tetreault"",""Philippe Tetreault &lt;ptetreault@balcan.com&gt;"","""",""2025-06-26 08:30:31 -0400"",""Administrator"",""B2 MTL 2 (Montreal 2)"",""Information Technology (IT)"","""",""Perry Bachountakis"","""",""en"",false~""Changé le programme par défaut pour ouvrir les PDF pour Edge.""";"""8786937"",""Tu Phuong Vo"",""Tu Phuong Vo &lt;tvo@balcan.com&gt;"",""IT Manager - Assets, Contracts and Services"",""2025-06-26 09:18:18 -0400"",""Administrator"",""B1 MTL 1 (Montreal 1)"",""Information Technology (IT)"","""",""Tao Wong"","""",""en"",false~""Pour la signature, en général tu peux le faire sans le PRO. Pour l'export de SAP, j'aimerais que Philippe regarde avant avec toi. J'attendrai de ces nouvelles, merci!""";"""8926247"",""Melanie Viau"",""Melanie Viau &lt;mviau@plastixxffs.com&gt;"","""",""2025-06-12 11:20:19 -0400"",""Requester"",""B8 Nelmar (Terrebonne)"",,"""",""&lt;None&gt;"","""",""[-]1"",false~""signatures électroniques et exporter de SAP. ca n'était pas un problème, mais depuis quelques temps, je ne peux rien exporter et ca me demander de changer ma version vers Pro.""";"""8786937"",""Tu Phuong Vo"",""Tu Phuong Vo &lt;tvo@balcan.com&gt;"",""IT Manager - Assets, Contracts and Services"",""2025-06-26 09:18:18 -0400"",""Administrator"",""B1 MTL 1 (Montreal 1)"",""Information Technology (IT)"","""",""Tao Wong"","""",""en"",false~""Bonjour Mélanie Peux-tu expliquer la raison du besoin d'Adobe PRO ? Merci"""</t>
  </si>
  <si>
    <t>The system is inaccurate, so it makes the inventory inaccurate</t>
  </si>
  <si>
    <t>Layers for 261 in Epicor are incorrect</t>
  </si>
  <si>
    <t xml:space="preserve">The layers in Epicor for extrusion line 261 do not match the actual layers on the line, so the recipes are all incorrect. The outer subskin in epicor is E, but it needs to be changed to B The core layer in epicor is B, but it needs to be changed to C The </t>
  </si>
  <si>
    <t>40:04:04</t>
  </si>
  <si>
    <t>168:07:09</t>
  </si>
  <si>
    <t>1618:37:57</t>
  </si>
  <si>
    <t>6818:41:02</t>
  </si>
  <si>
    <t xml:space="preserve">Description du problème/Issue Description: Layers for 261 in Epicor are incorrect~Motif de la demande/Reason for Request: The system is inaccurate, so it makes the inventory inaccurate~Description de la demande de changement/Change request description: The layers in Epicor for extrusion line 261 do not match the actual layers on the line, so the recipes are all incorrect. The outer subskin in epicor is E, but it needs to be changed to B The core layer in epicor is B, but it needs to be changed to C The </t>
  </si>
  <si>
    <t>"""9445394"",""Harsha Tonshal"",""Harsha Tonshal &lt;htonshal@balcan.com&gt;"","""",""2024-06-26 20:49:35 -0400"",""Requester"",""B2 MTL 2 (Montreal 2)"",""Information Technology (IT)"","""",""&lt;None&gt;"","""",""[-]1"",false~""We are providing an interim solution to add columns to show what each layer depicts on each line. Currently in design phase. We will update once it is developed and tested accordingly."""</t>
  </si>
  <si>
    <t>A new logic was deployed to handle Ruby files.</t>
  </si>
  <si>
    <t>"Reflectix (Markleville";"Indiana)";"Finance &amp; Accounting";"applications";"Office";"Excel";"Word"</t>
  </si>
  <si>
    <t>Kathy.Duff@reflectixinc.com needs permission to send on behalf of AP@reflectixinc.com
Thank you,
Janet</t>
  </si>
  <si>
    <t>Description du problème/Issue Description: Kathy.Duff@reflectixinc.com needs permission to send on behalf of AP@reflectixinc.com
Thank you,
Janet</t>
  </si>
  <si>
    <t xml:space="preserve">Can i have access to create a groupe on teams . this group will be the comminication tool between Planning and Maintenance regarding the Downtime </t>
  </si>
  <si>
    <t>0:30:10</t>
  </si>
  <si>
    <t xml:space="preserve">Logiciel demandé/Requested Software: Microsoft Teams~Spécifier si autre / If other specify :: Can i have access to create a groupe on teams . this group will be the comminication tool between Planning and Maintenance regarding the Downtime </t>
  </si>
  <si>
    <t>"""8247418"",""George Kanatselis"",""George Kanatselis &lt;george@balcan.com&gt;"","""",""2025-06-26 08:47:31 -0400"",""Service Agent User"",""B2 MTL 2 (Montreal 2)"",""Information Technology (IT)"","""",""Joe Pizzuco"","""",""en"",false~""done""";"""8620034"",""Mokhtar Hadidane"",""Mokhtar Hadidane &lt;mhadidane@balcan.com&gt;"",""Gestionnaire de projet R&amp;D - R&amp;D Project Manager "",""2025-05-15 09:25:02 -0400"",""Requester"",""B2 MTL 2 (Montreal 2)"",,,""&lt;None&gt;"",,,false~""can you please put me as admin of the group ?""";"""8620034"",""Mokhtar Hadidane"",""Mokhtar Hadidane &lt;mhadidane@balcan.com&gt;"",""Gestionnaire de projet R&amp;D - R&amp;D Project Manager "",""2025-05-15 09:25:02 -0400"",""Requester"",""B2 MTL 2 (Montreal 2)"",,,""&lt;None&gt;"",,,false~""Maintenance / Planning KANBAN""";"""8247418"",""George Kanatselis"",""George Kanatselis &lt;george@balcan.com&gt;"","""",""2025-06-26 08:47:31 -0400"",""Service Agent User"",""B2 MTL 2 (Montreal 2)"",""Information Technology (IT)"","""",""Joe Pizzuco"","""",""en"",false~""tell me the exact name of the team , i can create it"""</t>
  </si>
  <si>
    <t>TONNER</t>
  </si>
  <si>
    <t>Hello all, Please can you ordre this attached item for building Laval ?? The quantity needed is 2 Requested date is 29th of February Thanks Emil</t>
  </si>
  <si>
    <t>"""8786937"",""Tu Phuong Vo"",""Tu Phuong Vo &lt;tvo@balcan.com&gt;"",""IT Manager - Assets, Contracts and Services"",""2025-06-26 09:18:18 -0400"",""Administrator"",""B1 MTL 1 (Montreal 1)"",""Information Technology (IT)"","""",""Tao Wong"","""",""en"",false~""The toner picture does not give me any info. Send me the model of the machine, the number on it if you see a sticker OR the serial number of the machine."""</t>
  </si>
  <si>
    <t>https://helpdesk.balcan.com/attachments/f5b041815300324ca659/20240222_090758-jpg.jpeg</t>
  </si>
  <si>
    <t>"msimhon@balcan.com"</t>
  </si>
  <si>
    <t>I cannot open mp4 files. requiring a HEVC codec to be installed</t>
  </si>
  <si>
    <t>0:24:49</t>
  </si>
  <si>
    <t>82:21:39</t>
  </si>
  <si>
    <t>338:40:55</t>
  </si>
  <si>
    <t>Description du problème/Issue Description: I cannot open mp4 files. requiring a HEVC codec to be installed</t>
  </si>
  <si>
    <t>"""8247418"",""George Kanatselis"",""George Kanatselis &lt;george@balcan.com&gt;"","""",""2025-06-26 08:47:31 -0400"",""Service Agent User"",""B2 MTL 2 (Montreal 2)"",""Information Technology (IT)"","""",""Joe Pizzuco"","""",""en"",false~""when is pc free , advise me"""</t>
  </si>
  <si>
    <t>https://helpdesk.balcan.com/attachments/a512e9293779f965bb4a/capture-hevc-codec-png.png</t>
  </si>
  <si>
    <t>Printing error when I try to print anything</t>
  </si>
  <si>
    <t>HP Color Laserjet FlowMFP M776 (C84FD$)</t>
  </si>
  <si>
    <t>5:05:48</t>
  </si>
  <si>
    <t>21:05:48</t>
  </si>
  <si>
    <t>5:05:56</t>
  </si>
  <si>
    <t>21:05:56</t>
  </si>
  <si>
    <t>Requis pour / Requested For :: Todd Kehl~Printer Location: Office~Service Request: Issue with Printer~Description: Printing error when I try to print anything~Printer Name: HP Color Laserjet FlowMFP M776 (C84FD$)</t>
  </si>
  <si>
    <t>Cindy and I are unable to access voicemails while working from home like we used too, when we call in and do our usual procedure (call nelmar, press #7 at the greeting and enter the extention) the call drops on us after entering the #7 and it wont let us get through. we need to have access to check vms incase our team leader is unavailable.</t>
  </si>
  <si>
    <t>39:31:11</t>
  </si>
  <si>
    <t>21:40:29</t>
  </si>
  <si>
    <t>117:32:58</t>
  </si>
  <si>
    <t>Description du problème/Issue Description: Cindy and I are unable to access voicemails while working from home like we used too, when we call in and do our usual procedure (call nelmar, press #7 at the greeting and enter the extention) the call drops on us after entering the #7 and it wont let us get through. we need to have access to check vms incase our team leader is unavailable.</t>
  </si>
  <si>
    <t>"""9275365"",""Philippe Tetreault"",""Philippe Tetreault &lt;ptetreault@balcan.com&gt;"","""",""2025-06-26 08:30:31 -0400"",""Administrator"",""B2 MTL 2 (Montreal 2)"",""Information Technology (IT)"","""",""Perry Bachountakis"","""",""en"",false~""I found the code, it's * (star) 7 then you will be prompt to enter your extension and password.""";"""9275365"",""Philippe Tetreault"",""Philippe Tetreault &lt;ptetreault@balcan.com&gt;"","""",""2025-06-26 08:30:31 -0400"",""Administrator"",""B2 MTL 2 (Montreal 2)"",""Information Technology (IT)"","""",""Perry Bachountakis"","""",""en"",false~""Do you have a PDF or other instruction given to you when you started? You dial the main number and at the message you enter #7 ?""";"""9664888"",""Astrid Mclean"",""Astrid Mclean &lt;astrid.mclean@nelmar.com&gt;"","""",""2024-03-13 10:15:46 -0400"",""Requester"",""B8 Nelmar (Terrebonne)"",,"""",""&lt;None&gt;"","""",""[-]1"",false~""our extentions are 308,309,319 for our general customer service voicemails that we share""";"""9664888"",""Astrid Mclean"",""Astrid Mclean &lt;astrid.mclean@nelmar.com&gt;"","""",""2024-03-13 10:15:46 -0400"",""Requester"",""B8 Nelmar (Terrebonne)"",,"""",""&lt;None&gt;"","""",""[-]1"",false~""Hi Philipe, our procedure is, we call nelmar once we hear the automated greeting part, we put #7 usually after that it tells us to enter our extension and then enter the password for the extension once we do that we can listen to our voicemails, but in this case we only get to put the #7 during the greeting and the call drops.""";"""9275365"",""Philippe Tetreault"",""Philippe Tetreault &lt;ptetreault@balcan.com&gt;"","""",""2025-06-26 08:30:31 -0400"",""Administrator"",""B2 MTL 2 (Montreal 2)"",""Information Technology (IT)"","""",""Perry Bachountakis"","""",""en"",false~""Can you send me the procedure that you use to check the voicemail remotely?"""</t>
  </si>
  <si>
    <t>"cindy.reid@nelmar.com";"katherine.lagogianis@nelmar.com"</t>
  </si>
  <si>
    <t xml:space="preserve">Please setup voicemail to email for the following Customer Service extensions.
Extensions: 308, 309, 319
Voicemail to the following mailbox: Customer Service mailbox: customerservice@nelmar.com
Thank you,
Marie
</t>
  </si>
  <si>
    <t>9:37:37</t>
  </si>
  <si>
    <t>41:15:33</t>
  </si>
  <si>
    <t>99:16:24</t>
  </si>
  <si>
    <t>450:16:24</t>
  </si>
  <si>
    <t xml:space="preserve">Description du problème/Issue Description: Please setup voicemail to email for the following Customer Service extensions.
Extensions: 308, 309, 319
Voicemail to the following mailbox: Customer Service mailbox: customerservice@nelmar.com
Thank you,
Marie
</t>
  </si>
  <si>
    <t>"""9275365"",""Philippe Tetreault"",""Philippe Tetreault &lt;ptetreault@balcan.com&gt;"","""",""2025-06-26 08:30:31 -0400"",""Administrator"",""B2 MTL 2 (Montreal 2)"",""Information Technology (IT)"","""",""Perry Bachountakis"","""",""en"",false~""Please test again and let me know for the 308 group.""";"""8924509"",""Katherine Lagogianis"",""Katherine Lagogianis &lt;katherine.lagogianis@nelmar.com&gt;"","""",""2025-06-17 14:22:28 -0400"",""Requester"",""B8 Nelmar (Terrebonne)"",,"""",""&lt;None&gt;"","""",""[-]1"",false~""This time the vm went to astrid cell phone and didn’t come thru at all on our telephones at work.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February 26, 2024 9:53 AM To: Marie Slim marie.slim@nelmar.com Cc: Emma Haralambous emma.haralambous@nelmar.com; Katherine Lagogianis katherine.lagogianis@nelmar.com Subject: Requêtre / Incident #5552 Demande générale / General Support Incident [Courriel Externe - External email]""";"""9275365"",""Philippe Tetreault"",""Philippe Tetreault &lt;ptetreault@balcan.com&gt;"","""",""2025-06-26 08:30:31 -0400"",""Administrator"",""B2 MTL 2 (Montreal 2)"",""Information Technology (IT)"","""",""Perry Bachountakis"","""",""en"",false~""I have just modify the group 308 like the other two. Please test and let me know if it works.""";"""8585838"",""Marie Slim"",""Marie Slim &lt;marie.slim@nelmar.com&gt;"",""Coordinator Sales Contract  Management"",""2025-05-22 15:28:42 -0400"",""Requester"",""B8 Nelmar (Terrebonne)"",""Administration"","""",""&lt;None&gt;"","""",""en"",false~""Salut Philippe, Just wanted to give you an update regarding the voicemail to email. What works: voicemail to mail for Bank of America and Brinks customers What doesn’t work: the CS ext 308 is going to one of their cell phones Let me know once you have made changes, and I will verify with the team if it is working. Thank you, Marie From: Marie Slim Sent: Friday, February 23, 2024 9:29 AM To: helpdesk helpdesk@balcan.com Cc: Katherine Lagogianis katherine.lagogianis@nelmar.com; Emma Haralambous emma.haralambous@nelmar.com Subject: RE: Requête / Incident #5552 Demande générale / General Support Incident Hello Philippe, We tested this morning, and the voicemail is not going to the customer service mailbox. It went to Astrid’s phone. Do you want me to look at this with you to make sure the setup is ok? These are specific extensions; however it gets routed to the girls extensions which have a specific setup as well. I think we need to look at the customer service team’s individual user as well in relation to this. Thank you, Marie Slim Coordinator Sales Contract Management NEL MAR Security Packaging Systems Division of Balcan Innovations inc. T 450 477 0001 x365 | marie.slim@nelmar.com T 800 363 2283 nelmar.com Confidentiel et Propriété de Systèmes d’emballage sécuritaire NELMAR From: Balcan Innovations - Centre d'aide / Service Desk &lt;helpdesk@balcan.com&gt; Sent: Friday, February 23, 2024 8:38 AM To: Marie Slim &lt;marie.slim@nelmar.com&gt; Cc: Emma Haralambous &lt;emma.haralambous@nelmar.com&gt; Subject: Requête / Incident #5552 Demande générale / General Support Incident [Courriel Externe - External email]""";"""8585838"",""Marie Slim"",""Marie Slim &lt;marie.slim@nelmar.com&gt;"",""Coordinator Sales Contract  Management"",""2025-05-22 15:28:42 -0400"",""Requester"",""B8 Nelmar (Terrebonne)"",""Administration"","""",""&lt;None&gt;"","""",""en"",false~""Hello Philippe, We tested this morning, and the voicemail is not going to the customer service mailbox. It went to Astrid’s phone. Do you want me to look at this with you to make sure the setup is ok? These are specific extensions; however it gets routed to the girls extensions which have a specific setup as well. I think we need to look at the customer service team’s individual user as well in relation to this. Thank you, Marie Slim Coordinator Sales Contract Management NEL MAR Security Packaging Systems Division of Balcan Innovations inc. T 450 477 0001 x365 | marie.slim@nelmar.com T 800 363 2283 nelmar.com Confidentiel et Propriété de Systèmes d’emballage sécuritaire NELMAR From: Balcan Innovations - Centre d'aide / Service Desk helpdesk@balcan.com Sent: Friday, February 23, 2024 8:38 AM To: Marie Slim marie.slim@nelmar.com Cc: Emma Haralambous emma.haralambous@nelmar.com Subject: Requête / Incident #5552 Demande générale / General Support Incident [Courriel Externe - External email]""";"""9275365"",""Philippe Tetreault"",""Philippe Tetreault &lt;ptetreault@balcan.com&gt;"","""",""2025-06-26 08:30:31 -0400"",""Administrator"",""B2 MTL 2 (Montreal 2)"",""Information Technology (IT)"","""",""Perry Bachountakis"","""",""en"",false~""I have added the email to those voicemail."""</t>
  </si>
  <si>
    <t>"emma.haralambous@nelmar.com";"katherine.lagogianis@nelmar.com"</t>
  </si>
  <si>
    <t>My VM just showing Please Wait... VM Jonathan-Hp.balcom.com</t>
  </si>
  <si>
    <t>Hi Support, Please restart or reboot my VM. Earlier I was connected but now It is just saying “Please wait” for a long time now. Thank you. Jonathan</t>
  </si>
  <si>
    <t>0:17:18</t>
  </si>
  <si>
    <t>0:17:29</t>
  </si>
  <si>
    <t>"""8247418"",""George Kanatselis"",""George Kanatselis &lt;george@balcan.com&gt;"","""",""2025-06-26 08:47:31 -0400"",""Service Agent User"",""B2 MTL 2 (Montreal 2)"",""Information Technology (IT)"","""",""Joe Pizzuco"","""",""en"",false~""resetr pc"""</t>
  </si>
  <si>
    <t>Office Area</t>
  </si>
  <si>
    <t>Most of the people onsite cannot connect to this printer. For the few who can connect, it consistently tells us that the printer is offline and refuses to print regardless of how many times we re-add the printer or restart the printer.</t>
  </si>
  <si>
    <t>DIRECT-0C-HP DesignJet T650</t>
  </si>
  <si>
    <t>2:22:17</t>
  </si>
  <si>
    <t>16:44:34</t>
  </si>
  <si>
    <t>48:44:34</t>
  </si>
  <si>
    <t>Requis pour / Requested For :: Adam Dobrowolski~Printer Location: Office Area~Service Request: Issue with Printer~Description: Most of the people onsite cannot connect to this printer. For the few who can connect, it consistently tells us that the printer is offline and refuses to print regardless of how many times we re-add the printer or restart the printer.~Printer Name: DIRECT-0C-HP DesignJet T650</t>
  </si>
  <si>
    <t>"""8247418"",""George Kanatselis"",""George Kanatselis &lt;george@balcan.com&gt;"","""",""2025-06-26 08:47:31 -0400"",""Service Agent User"",""B2 MTL 2 (Montreal 2)"",""Information Technology (IT)"","""",""Joe Pizzuco"","""",""en"",false~""fixed""";"""8619807"",""Adam Dobrowolski"",""Adam Dobrowolski &lt;adobrowolski@balcan.com&gt;"",""Coordinator, Pre-Production "",""2025-06-12 15:52:40 -0400"",""Requester"",""Balcan Packaging Wisconsin "",,,""&lt;None&gt;"",,,false~""It is not working, it is saying """"Error print on BalcanUSAplotter (HP DesignJet T650 36-in""""""";"""8247418"",""George Kanatselis"",""George Kanatselis &lt;george@balcan.com&gt;"","""",""2025-06-26 08:47:31 -0400"",""Service Agent User"",""B2 MTL 2 (Montreal 2)"",""Information Technology (IT)"","""",""Joe Pizzuco"","""",""en"",false~""avan reset port , try now"""</t>
  </si>
  <si>
    <t>The television display screen purchased through IT for our production meeting room will not allow casting to it.  We cannot connect.</t>
  </si>
  <si>
    <t>1:39:10</t>
  </si>
  <si>
    <t>2059:18:47</t>
  </si>
  <si>
    <t>8619:18:47</t>
  </si>
  <si>
    <t>Description du problème/Issue Description: The television display screen purchased through IT for our production meeting room will not allow casting to it.  We cannot connect.</t>
  </si>
  <si>
    <t>"""8786937"",""Tu Phuong Vo"",""Tu Phuong Vo &lt;tvo@balcan.com&gt;"",""IT Manager - Assets, Contracts and Services"",""2025-06-26 09:18:18 -0400"",""Administrator"",""B1 MTL 1 (Montreal 1)"",""Information Technology (IT)"","""",""Tao Wong"","""",""en"",false~""[@]Perry Bachountakis HI Perry, while in Wisconsin, do you have time to look at the TV?""";"""8620070"",""Robert Casica"",""Robert Casica &lt;rcasica@balcan.com&gt;"",""Manager, Plant "",""2025-06-23 14:22:55 -0400"",""Requester"",""Balcan Packaging Wisconsin "",,,""&lt;None&gt;"",,,false~""This is a Toshiba Fire TV, 75C35OU (OOO2) S/N: 75N231130H04241 There are other numbers on the back, but these seem like what you would need. Thank you!""";"""8405487"",""Perry Bachountakis"",""Perry Bachountakis &lt;perry@balcan.com&gt;"",""Director IT"",""2025-06-25 23:09:36 -0400"",""Administrator"",""B1 MTL 1 (Montreal 1)"",""Information Technology (IT)"",""5143269130"",""&lt;None&gt;"",""5148147400"",""en"",false~""Can i have the model no of the tv please?"""</t>
  </si>
  <si>
    <t>"dfinney@balcan.com"</t>
  </si>
  <si>
    <t>Leila's PC</t>
  </si>
  <si>
    <t>Hi,, team: The password of Leila’s PC didn’t work. Could you pleasehelp her? You can contact her by 514-516-3763 Thx Wang</t>
  </si>
  <si>
    <t>Additional Fields to NSight Report</t>
  </si>
  <si>
    <t>Forecast and demand planning</t>
  </si>
  <si>
    <t>Add additional fields to N'Sight report. 
Sales Order (due date)
Open Order (due date)
Open Order (adj due date)</t>
  </si>
  <si>
    <t>29:38:56</t>
  </si>
  <si>
    <t>125:38:56</t>
  </si>
  <si>
    <t>470:35:32</t>
  </si>
  <si>
    <t>1989:05:10</t>
  </si>
  <si>
    <t>Description du problème/Issue Description: Add additional fields to N'Sight report. 
Sales Order (due date)
Open Order (due date)
Open Order (adj due date)~Motif de la demande/Reason for Request: Forecast and demand planning~Description de la demande de changement/Change request description: Add SAP field to N'Sight.  Complete existing work order.</t>
  </si>
  <si>
    <t>"""8247439"",""Jonathan Galindez"",""Jonathan Galindez &lt;jgalindez@balcan.com&gt;"","""",""2025-06-26 07:46:41 -0400"",""Service Agent User"",""B2 MTL 2 (Montreal 2)"",""Information Technology (IT)"","""",""&lt;None&gt;"","""",""en"",false~""[@]Paul Spitale Good morning Paul, did Edward finish this additional fields request? Thank you.""";"""8247439"",""Jonathan Galindez"",""Jonathan Galindez &lt;jgalindez@balcan.com&gt;"","""",""2025-06-26 07:46:41 -0400"",""Service Agent User"",""B2 MTL 2 (Montreal 2)"",""Information Technology (IT)"","""",""&lt;None&gt;"","""",""en"",false~""Change order for approval (Pier and Tao)""";"""8247439"",""Jonathan Galindez"",""Jonathan Galindez &lt;jgalindez@balcan.com&gt;"","""",""2025-06-26 07:46:41 -0400"",""Service Agent User"",""B2 MTL 2 (Montreal 2)"",""Information Technology (IT)"","""",""&lt;None&gt;"","""",""en"",false~""Nware ticket 142171"""</t>
  </si>
  <si>
    <t>Followed-up with Paul and Edward.  If it is not done yet, we will reopen.</t>
  </si>
  <si>
    <t>Print/Copy Room</t>
  </si>
  <si>
    <t xml:space="preserve">Printer shows offline.  Can't connect wired or wireless </t>
  </si>
  <si>
    <t>3:28:19</t>
  </si>
  <si>
    <t>14:33:48</t>
  </si>
  <si>
    <t>31:34:02</t>
  </si>
  <si>
    <t>Requis pour / Requested For :: cmysza@balcan.com~Printer Location: Print/Copy Room~Service Request: Issue with Printer~Description: Printer shows offline.  Can't connect wired or wireless ~Printer Name: HP Color LaserJet FlowMFP M776</t>
  </si>
  <si>
    <t>"""8247418"",""George Kanatselis"",""George Kanatselis &lt;george@balcan.com&gt;"","""",""2025-06-26 08:47:31 -0400"",""Service Agent User"",""B2 MTL 2 (Montreal 2)"",""Information Technology (IT)"","""",""Joe Pizzuco"","""",""en"",false~""contacted him and fixed printer""";"""9678136"",""cmysza@balcan.com"",""cmysza@balcan.com"",,""2025-06-23 11:26:32 -0400"",""Requester"",,,,""&lt;None&gt;"",,,false~""Unfortunately, it did not work. The printer is still offline. Carl Mysza | Production Manager Balcan USA Inc. 7201 108th Street, Pleasant Prairie, WI 53158, USA c: (262) 900-7593 e: cmysza@balcan.com www.balcan.com From: Balcan Innovations - Centre d'aide / Service Desk helpdesk@balcan.com Sent: Wednesday, February 21, 2024 12:28 PM To: Carl Mysza cmysza@balcan.com Subject: Requêtre / Incident #5546 probleme d'imprimante / Printer issue [Courriel Externe - External email]""";"""8247418"",""George Kanatselis"",""George Kanatselis &lt;george@balcan.com&gt;"","""",""2025-06-26 08:47:31 -0400"",""Service Agent User"",""B2 MTL 2 (Montreal 2)"",""Information Technology (IT)"","""",""Joe Pizzuco"","""",""en"",false~""avan reset port , try now"""</t>
  </si>
  <si>
    <t xml:space="preserve">I can not log in Teams with my Iphone. 
When I want to reset the password, I get a message from Microsoft that I am not allowed to request that. 
Could you please help?
Thanks
Omar V. </t>
  </si>
  <si>
    <t>2:25:44</t>
  </si>
  <si>
    <t>3:13:47</t>
  </si>
  <si>
    <t>3:13:53</t>
  </si>
  <si>
    <t xml:space="preserve">Logiciel demandé/Requested Software: Microsoft Teams~Spécifier si autre / If other specify :: I can not log in Teams with my Iphone. 
When I want to reset the password, I get a message from Microsoft that I am not allowed to request that. 
Could you please help?
Thanks
Omar V. </t>
  </si>
  <si>
    <t xml:space="preserve">Fedex - new document CRs </t>
  </si>
  <si>
    <t>Hi Emma, I am adding this incident so I can track this issue being inquired about by NWARE. Is this NWARE ticket about fedex document still an issue? thanks. ==== From: Michael Milburn &lt;mmilburn@nwaretech.com&gt; Sent: Friday, February 16, 2024 9:57 AM To: Anne Isoré &lt;aisore@plastixxffs.com&gt; Cc: Julia Seguin &lt;jseguin@nwaretech.com&gt;; Danny Boily &lt;dboily@nwaretech.com&gt;; Izabela Pawlak &lt;izabela.pawlak@nelmar.com&gt; Subject: Fedex - new document CRs [Courriel Externe - External email] Good Morning Anne, I believe you had a call with your fedex rep and danny about needing some fedex documents to be created by Nware. Do you have some time next week to go over the CRs to make sure we have all the requirements documented and then I can work with the programming team to get you a proper estimate? I am fairly busy in the afternoon next week but I can be available in the mornings. Thanks, Michael Milburn N’ware Technologies | SAP Gold Partner USA – Canada – LATAM – EMEA – India P: (418) 227-4292 M: (289) 683-4887 www.nwaretech.com Dedicated People. Innovative Solutions.</t>
  </si>
  <si>
    <t>148:56:29</t>
  </si>
  <si>
    <t>631:56:17</t>
  </si>
  <si>
    <t>472:00:00</t>
  </si>
  <si>
    <t>1994:41:39</t>
  </si>
  <si>
    <t>"""8247439"",""Jonathan Galindez"",""Jonathan Galindez &lt;jgalindez@balcan.com&gt;"","""",""2025-06-26 07:46:41 -0400"",""Service Agent User"",""B2 MTL 2 (Montreal 2)"",""Information Technology (IT)"","""",""&lt;None&gt;"","""",""en"",false~""[@]Emma Haralambous Hi Emma, do we still need to work on this issue?"""</t>
  </si>
  <si>
    <t>Close for now.  Will reopen if indeed still an issue.</t>
  </si>
  <si>
    <t>SAP Access Nelmar to maryna.pylypenko@nelmar.com</t>
  </si>
  <si>
    <t>Need new access to SAP Nelmar for maryna.pylypenko@nelmar.com.</t>
  </si>
  <si>
    <t>31:09:06</t>
  </si>
  <si>
    <t>131:19:16</t>
  </si>
  <si>
    <t>"""8247439"",""Jonathan Galindez"",""Jonathan Galindez &lt;jgalindez@balcan.com&gt;"","""",""2025-06-26 07:46:41 -0400"",""Service Agent User"",""B2 MTL 2 (Montreal 2)"",""Information Technology (IT)"","""",""&lt;None&gt;"","""",""en"",false~""SAP access provided - to be tested 2/26/2024""";"""9061518"",""Emma Haralambous"",""Emma Haralambous &lt;emma.haralambous@nelmar.com&gt;"","""",""2025-06-03 14:50:54 -0400"",""Requester"",""B8 Nelmar (Terrebonne)"",,"""",""&lt;None&gt;"","""",""[-]1"",false~""Hi Jonathan, She is a Customer Service Representative. She should have the same access as Astrid Mclean or Cindy (Cynthia) Reid. Let me know if you need more information. Thank you, Emma From: Balcan Innovations - Centre d'aide / Service Desk helpdesk@balcan.com Sent: Wednesday, February 21, 2024 10:22 AM To: Emma Haralambous emma.haralambous@nelmar.com Subject: Requêtre / Incident #5543 SAP Access Nelmar to maryna.pylypenko@nelmar.com [Courriel Externe - External email]""";"""8247439"",""Jonathan Galindez"",""Jonathan Galindez &lt;jgalindez@balcan.com&gt;"","""",""2025-06-26 07:46:41 -0400"",""Service Agent User"",""B2 MTL 2 (Montreal 2)"",""Information Technology (IT)"","""",""&lt;None&gt;"","""",""en"",false~""[@]Emma Haralambous What is the role of Maryna? Which user to pattern her authorizations to SAP? Thanks!""";"""8247439"",""Jonathan Galindez"",""Jonathan Galindez &lt;jgalindez@balcan.com&gt;"","""",""2025-06-26 07:46:41 -0400"",""Service Agent User"",""B2 MTL 2 (Montreal 2)"",""Information Technology (IT)"","""",""&lt;None&gt;"","""",""en"",false~""Needed approval from HR before proceeding with SAP credentials setup"""</t>
  </si>
  <si>
    <t>Shared customer service email folder needs to be added to Maryna's outlook</t>
  </si>
  <si>
    <t>Description du problème/Issue Description: Shared customer service email folder needs to be added to Maryna's outlook</t>
  </si>
  <si>
    <t>"""8247418"",""George Kanatselis"",""George Kanatselis &lt;george@balcan.com&gt;"","""",""2025-06-26 08:47:31 -0400"",""Service Agent User"",""B2 MTL 2 (Montreal 2)"",""Information Technology (IT)"","""",""Joe Pizzuco"","""",""en"",false~""ok i just added Maryna to customer service email, done""";"""9308214"",""Cindy Reid"",""Cindy Reid &lt;cindy.reid@nelmar.com&gt;"","""",""2025-06-16 15:10:15 -0400"",""Requester"",""B8 Nelmar (Terrebonne)"",,"""",""&lt;None&gt;"","""",""[-]1"",false~""Regards Cindy Reid Customer Service &amp; Account Specialist NEL MAR Security Packaging Systems T 450.477.0001 x247 T 800.363.2283 nelmar.com From: Cindy Reid cindy.reid@nelmar.com Sent: Tuesday, February 20, 2024 4:24 PM To: helpdesk helpdesk@balcan.com Subject: RE: Requêtre / Incident #5542 Demande générale / General Support Incident No the email inbox (customerservice@nelmar.com) Regards Cindy Reid Customer Service &amp; Account Specialist NEL MAR Security Packaging Systems T 450.477.0001 x247 T 800.363.2283 nelmar.com From: Balcan Innovations - Centre d'aide / Service Desk &lt;helpdesk@balcan.com&gt; Sent: Tuesday, February 20, 2024 4:21 PM To: Cindy Reid &lt;cindy.reid@nelmar.com&gt; Subject: Requêtre / Incident #5542 Demande générale / General Support Incident [Courriel Externe - External email]""";"""9308214"",""Cindy Reid"",""Cindy Reid &lt;cindy.reid@nelmar.com&gt;"","""",""2025-06-16 15:10:15 -0400"",""Requester"",""B8 Nelmar (Terrebonne)"",,"""",""&lt;None&gt;"","""",""[-]1"",false~""No the email inbox (customerservice@nelmar.com) Regards Cindy Reid Customer Service &amp; Account Specialist NEL MAR Security Packaging Systems T 450.477.0001 x247 T 800.363.2283 nelmar.com From: Balcan Innovations - Centre d'aide / Service Desk helpdesk@balcan.com Sent: Tuesday, February 20, 2024 4:21 PM To: Cindy Reid cindy.reid@nelmar.com Subject: Requêtre / Incident #5542 Demande générale / General Support Incident [Courriel Externe - External email]""";"""8247418"",""George Kanatselis"",""George Kanatselis &lt;george@balcan.com&gt;"","""",""2025-06-26 08:47:31 -0400"",""Service Agent User"",""B2 MTL 2 (Montreal 2)"",""Information Technology (IT)"","""",""Joe Pizzuco"","""",""en"",false~""are we talking about shared folder""""0-All Terrebonne Team"""" because i just added her to this list, if another please tell me"""</t>
  </si>
  <si>
    <t>Good afternoon,
We would like to implement changes to drop down menus in the “Sales Pipeline (F11)” app in BERP for the NPBOs under name of Sarah Bourgie-Sabourin .</t>
  </si>
  <si>
    <t>40:03:30</t>
  </si>
  <si>
    <t>168:03:30</t>
  </si>
  <si>
    <t>Description du problème/Issue Description: Good afternoon,
We would like to implement changes to drop down menus in the “Sales Pipeline (F11)” app in BERP for the NPBOs under name of Sarah Bourgie-Sabourin .</t>
  </si>
  <si>
    <t>"""8620083"",""Sara Sadeghi"",""Sara Sadeghi &lt;ssadeghi@balcan.com&gt;"",""Coordonnatrice, tarification - Pricing Coordinator"",""2025-06-20 09:54:53 -0400"",""Requester"",""B2 MTL 2 (Montreal 2)"",,,""&lt;None&gt;"",,,false~""Thanks. From: Balcan Innovations - Centre d'aide / Service Desk helpdesk@balcan.com Sent: Tuesday, February 20, 2024 2:49 PM To: Sara Sadeghi ssadeghi@balcan.com Cc: Jonathan Galindez jgalindez@balcan.com; Mia Dana mia@balcan.com; Sarah Bourgie-Sabourin sbourgie@balcan.com Subject: Requêtre / Incident #5541 Demande générale / General Support Incident [Courriel Externe - External email]""";"""8247441"",""Hershel Teitelbaum"",""Hershel Teitelbaum &lt;hershel@balcan.com&gt;"","""",""2025-06-25 12:44:33 -0400"",""Service Agent User"",""B2 MTL 2 (Montreal 2)"",""Information Technology (IT)"","""",""&lt;None&gt;"","""",""en"",false~""done From: Balcan Innovations - Centre d'aide / Service Desk helpdesk@balcan.com Sent: Tuesday, February 20, 2024 2:07 PM To: Jonathan Galindez jgalindez@balcan.com; Hershel Teitelbaum hershel@balcan.com Subject: Requête / Incident #5541 Demande générale / General Support Incident [Courriel Externe - External email]""";"""8620083"",""Sara Sadeghi"",""Sara Sadeghi &lt;ssadeghi@balcan.com&gt;"",""Coordonnatrice, tarification - Pricing Coordinator"",""2025-06-20 09:54:53 -0400"",""Requester"",""B2 MTL 2 (Montreal 2)"",,,""&lt;None&gt;"",,,false~""Good afternoon, We would like to implement changes to drop down menus in the “Sales Pipeline (F11)” app in BERP for the NPBOs under name of Sarah Bourgie-Sabourin . We would like to add the name of a new Competitor “Propal” on below section highlighted I yellow. Thanks, Sara SARA SADEGHI | Pricing Coordinator Balcan Packaging 9340 Meaux Street, Saint-Leonard, Quebec, H1R 3H2 c: 514.977.9895 | e: ssadeghi@balcan.com www.balcan.com From: Balcan Innovations - Centre d'aide / Service Desk helpdesk@balcan.com Sent: Tuesday, February 20, 2024 2:03 PM To: Sara Sadeghi ssadeghi@balcan.com Subject: Requête / Incident #5541 Demande générale / General Support Incident [Courriel Externe - External email]"""</t>
  </si>
  <si>
    <t>"Sara Sadeghi &lt;ssadeghi@balcan.com&gt;";"mia@balcan.com";"sbourgie@balcan.com";"jgalindez@balcan.com";"hershel@balcan.com"</t>
  </si>
  <si>
    <t>IMPORTANT: NOUVELLE CLAUSE LIÉE À L'IA / NEW AI CLAUSE</t>
  </si>
  <si>
    <t>(English message below) Bonjour, En début d’année, nous vous avons demandé de revoir et d’attester votre lecture et compréhension du code de conduite de Balcan Innovations ainsi que des différentes politiques guidant les pratiques courantes tout comme les comportements encouragés au sein de l’organisation. Parmi ces politiques, celle relative aux technologies de l’information (TI) et à la sécurité de l’information a été mise à jour dernièrement pour y inclure une clause sur l’utilisation d’outils d’intelligence artificielle. Cette nouvelle clause n’était pas incluse dans le document que vous avez consulté il y a quelques semaines. Ainsi, nous vous demandons de prendre connaissance du texte qui suit et de vous assurer de respecter dès maintenant cette nouvelle clause qui s’ajoute à la politique relative aux TI . Utilisation des outils d'intelligence artificielle (IA) : L’utilisation d’outils d’IA présente de nouveaux défis en termes de sécurité de l’information et de protection des données. Balcan Innovations reconnaît que l'utilisation d'outils d'IA peut présenter des risques pour les opérations et les clients. Par conséquent, nous nous engageons à protéger la confidentialité, l’intégrité et la disponibilité de toutes les données de l’entreprise et des clients. Il est
interdit aux employés d'utiliser des outils ou des plateformes d'intelligence artificielle dans le cadre de leurs fonctions, cela s'applique à l'usage interne et à l'usage externe impliquant des données confidentielles, propriétaires ou protégées, y compris les données relatives aux clients, employés ou partenaires. Nous vous remercions de votre collaboration habituelle. Tao Wong, Directeur Exécutif des TI Hello, At the beginning of the year, we asked you to review and attest to reading and understanding the Balcan Innovations Code of Conduct, as well as the various policies guiding current practices and encouraged behaviours within the organization. Among these policies, the one relating to information and technology security has recently been updated to incorporate a clause on the use of artificial intelligence tools. This new clause was not included in the document you consulted a few weeks ago. Therefore, we ask you to take note of the following text and ensure that you comply with this new clause, which has been added to the IT Security Policy . Use of artificial intelligence (AI) tools: The use of AI tools presents new challenges in terms of information security and data protection. Balcan Innovations recognizes that the use of AI tools can present risks to operations and customers. Therefore, we are committed to protecting the confidentiality, integrity, and availability of all company and customer data. Employees are
prohibited from using artificial intelligence tools or platforms as part of their duties, this applies to both internal use and external use involving confidential, proprietary, or protected data, including data relating to customers, employees, or partners. Thank you for your cooperation. Tao Wong, CIO Balcan Innovations Inc. 9340 Meaux, St-Leonard, Quebec H1R 3H2 T: 514.326.9130 | communications@balcan.com www.balcaninnovations.com</t>
  </si>
  <si>
    <t>Customer PO's Not Showing on Shipping Paperwork</t>
  </si>
  <si>
    <t>When creating a shipment with multiple orders going to a single location, it is only showing one PO and not the other ones on the shipment. This is extremely critical as CertainTeed USA is close to not accepting film from Wisconsin because of the continued issues with the shipping paperwork inhibiting them from properly receiving the material into inventory.</t>
  </si>
  <si>
    <t>"Application Development";"Balcan Packaging Wisconsin";"Shipping"</t>
  </si>
  <si>
    <t>0:46:21</t>
  </si>
  <si>
    <t>"""9445394"",""Harsha Tonshal"",""Harsha Tonshal &lt;htonshal@balcan.com&gt;"","""",""2024-06-26 20:49:35 -0400"",""Requester"",""B2 MTL 2 (Montreal 2)"",""Information Technology (IT)"","""",""&lt;None&gt;"","""",""[-]1"",false~""As discussed and upon investigating, This shipment had multiple sales orders (multiple POs) associated with it. As a business rule, we will always need to create single pack for each sales order. In this case 5 Packs (since there are 5 sales orders). It is 1:1 relationship between sales order and Shipment Pack. Since this Pack had multiple orders, the data displayed will be for the first order only. Going forward, it will have to be single pack per sales order."""</t>
  </si>
  <si>
    <t>Reinforcing that pack should be created for every sales order.</t>
  </si>
  <si>
    <t>"pcapra@balcan.com";"dtran@balcan.com";"perry@balcan.com";"htonshal@balcan.com";"twong@balcan.com";"rcasica@balcan.com"</t>
  </si>
  <si>
    <t>Hello,
I would like to move to the office next door (Izabela's old office). I will need the phone moved (Ext 245) but I would like to keep an active line in the office as well. It can be any extension. In addition to that, I will need to have the arm for my screens moved and an internet wire.
Thank you,
Emma</t>
  </si>
  <si>
    <t>152:54:13</t>
  </si>
  <si>
    <t>647:54:13</t>
  </si>
  <si>
    <t>152:54:26</t>
  </si>
  <si>
    <t>647:54:26</t>
  </si>
  <si>
    <t>Description du problème/Issue Description: Hello,
I would like to move to the office next door (Izabela's old office). I will need the phone moved (Ext 245) but I would like to keep an active line in the office as well. It can be any extension. In addition to that, I will need to have the arm for my screens moved and an internet wire.
Thank you,
Emma</t>
  </si>
  <si>
    <t>"""8247420"",""Omar Sassi"",""Omar Sassi &lt;osassi@balcan.com&gt;"","""",""2024-07-05 08:17:06 -0400"",""Requester"",""B2 MTL 2 (Montreal 2)"",""Information Technology (IT)"","""",""&lt;None&gt;"","""",""en"",false~""resolved. we switch you phone extension too."""</t>
  </si>
  <si>
    <t>Outlook not working. License needed or reactivated for "cai@balcan.com" in Bala's office. (nelson)</t>
  </si>
  <si>
    <t>0:24:51</t>
  </si>
  <si>
    <t>Logiciel demandé/Requested Software: Microsoft Office 365~Spécifier si autre / If other specify :: Outlook not working. License needed or reactivated for 'cai@balcan.com' in Bala's office. (nelson)</t>
  </si>
  <si>
    <t>"""8247418"",""George Kanatselis"",""George Kanatselis &lt;george@balcan.com&gt;"","""",""2025-06-26 08:47:31 -0400"",""Service Agent User"",""B2 MTL 2 (Montreal 2)"",""Information Technology (IT)"","""",""Joe Pizzuco"","""",""en"",false~""fixed CAI account"""</t>
  </si>
  <si>
    <t>https://helpdesk.balcan.com/attachments/a5e47b0916f89d8a6113/1000039208-jpg.jpeg</t>
  </si>
  <si>
    <t>Portable servira pour lentree de production superviseur/Qc</t>
  </si>
  <si>
    <t>9:35:58</t>
  </si>
  <si>
    <t>25:35:58</t>
  </si>
  <si>
    <t>171:40:27</t>
  </si>
  <si>
    <t>698:40:27</t>
  </si>
  <si>
    <t>Requis pour / Requested For :: Anne Isore~Choix équipements / Hardware Choices :: Portable / Laptop~Spécifier si autre / If other specify :: Portable servira pour lentree de production superviseur/Qc</t>
  </si>
  <si>
    <t>"""8247420"",""Omar Sassi"",""Omar Sassi &lt;osassi@balcan.com&gt;"","""",""2024-07-05 08:17:06 -0400"",""Requester"",""B2 MTL 2 (Montreal 2)"",""Information Technology (IT)"","""",""&lt;None&gt;"","""",""en"",false~""[@]Jonathan Galindez Hello Jonathan we need SAP account for prodnelmar""";"""8247420"",""Omar Sassi"",""Omar Sassi &lt;osassi@balcan.com&gt;"","""",""2024-07-05 08:17:06 -0400"",""Requester"",""B2 MTL 2 (Montreal 2)"",""Information Technology (IT)"","""",""&lt;None&gt;"","""",""en"",false~""[@]Anne Isore the computer is on your desk.""";"""8247420"",""Omar Sassi"",""Omar Sassi &lt;osassi@balcan.com&gt;"","""",""2024-07-05 08:17:06 -0400"",""Requester"",""B2 MTL 2 (Montreal 2)"",""Information Technology (IT)"","""",""&lt;None&gt;"","""",""en"",false~""the laptop is ready. SAP shortcut on the desktop @Anne Isore @Tu Phuong Vo it's very important to take decision about the double authenticator, no way to connect outlook or Teams or Zscaler without MFA. One user should link his MFA with prodnelmar.com. when you open outlook, you will see a message """" more information Required."""" click next and scan the QR code from your authenticator apps.""";"""8247420"",""Omar Sassi"",""Omar Sassi &lt;osassi@balcan.com&gt;"","""",""2024-07-05 08:17:06 -0400"",""Requester"",""B2 MTL 2 (Montreal 2)"",""Information Technology (IT)"","""",""&lt;None&gt;"","""",""en"",false~""Outlook: prodnelmar@nelmar.com mot de passe: P.ppl@2024% username: prodnelmar mot de passe: P.ppl@2024%""";"""8786937"",""Tu Phuong Vo"",""Tu Phuong Vo &lt;tvo@balcan.com&gt;"",""IT Manager - Assets, Contracts and Services"",""2025-06-26 09:18:18 -0400"",""Administrator"",""B1 MTL 1 (Montreal 1)"",""Information Technology (IT)"","""",""Tao Wong"","""",""en"",false~""[@]Omar Sassi once the laptop is complete, can you change the ticket to give to Jonathan for the SAP license? Need to make sure they have all access. Thanks!""";"""8620307"",""Yvan Houle"",""Yvan Houle &lt;yvan@drumpack.ca&gt;"",""Gestionnaire d'usine - Plant Manager"",""2024-04-02 06:20:33 -0400"",""Requester"",""B4 Drummondville"",,,""&lt;None&gt;"",,,false~""Bonjour, Pouvons-nous espérer recevoir l’ordi portable cette semaine? Merci! Yvan From: Balcan Innovations - Centre d'aide / Service Desk helpdesk@balcan.com Sent: Tuesday, February 27, 2024 9:48 AM To: Anne Isoré aisore@plastixxffs.com Cc: Yvan Houle yvan@drumpack.ca Subject: Requêtre / Incident #5536 Nouvel équipement / New Hardware [Courriel Externe - External email]""";"""8901555"",""Anne Isore"",""Anne Isore &lt;aisore@plastixxffs.com&gt;"","""",""2025-06-18 08:50:19 -0400"",""Requester"",""B8 Plastixx FFS (Terrebonne)"",,"""",""&lt;None&gt;"","""",""[-]1"",false~""Bonjour Tu je n'ai pas obtenu de réponse. un laptop et préférable car il sera utiliser par les QC pour entrer les quantitées de production, mais aussi par les superviseurs afin de collecter des données sur chaque machine au fin de quart de travail. ils devront donc se déplacer avec. merci""";"""8786937"",""Tu Phuong Vo"",""Tu Phuong Vo &lt;tvo@balcan.com&gt;"",""IT Manager - Assets, Contracts and Services"",""2025-06-26 09:18:18 -0400"",""Administrator"",""B1 MTL 1 (Montreal 1)"",""Information Technology (IT)"","""",""Tao Wong"","""",""en"",false~""Salut Anne Tu peux m'appeler sur team, pour me donner plus de détails. On doit nommer les laptops et on doit s'avoir qui va l'utiliser, un individu, un groupe? Aussi pourquoi un laptop? Si c'est utilisé en groupe, un Desktop fixé à une place pourrait faire l'affaire ou non? Enfin, je veux des détaisl. Merci""";"""8901555"",""Anne Isore"",""Anne Isore &lt;aisore@plastixxffs.com&gt;"","""",""2025-06-18 08:50:19 -0400"",""Requester"",""B8 Plastixx FFS (Terrebonne)"",,"""",""&lt;None&gt;"","""",""[-]1"",false~""il n y en a pas d existante pour le moment. peut etre considérer créer production@nelmar.com""";"""8786937"",""Tu Phuong Vo"",""Tu Phuong Vo &lt;tvo@balcan.com&gt;"",""IT Manager - Assets, Contracts and Services"",""2025-06-26 09:18:18 -0400"",""Administrator"",""B1 MTL 1 (Montreal 1)"",""Information Technology (IT)"","""",""Tao Wong"","""",""en"",false~""As tu un courriel à nous donner?""";"""8901555"",""Anne Isore"",""Anne Isore &lt;aisore@plastixxffs.com&gt;"","""",""2025-06-18 08:50:19 -0400"",""Requester"",""B8 Plastixx FFS (Terrebonne)"",,"""",""&lt;None&gt;"","""",""[-]1"",false~""Bonjour Tu c'est pour un groupe stp""";"""8786937"",""Tu Phuong Vo"",""Tu Phuong Vo &lt;tvo@balcan.com&gt;"",""IT Manager - Assets, Contracts and Services"",""2025-06-26 09:18:18 -0400"",""Administrator"",""B1 MTL 1 (Montreal 1)"",""Information Technology (IT)"","""",""Tao Wong"","""",""en"",false~""Bonjour Anne, a-t-on un nom pour cet employé ou c'est pour un groupe? Merci"""</t>
  </si>
  <si>
    <t>"yvan@drumpack.ca"</t>
  </si>
  <si>
    <t>needs new pc</t>
  </si>
  <si>
    <t>86:50:37</t>
  </si>
  <si>
    <t>342:50:37</t>
  </si>
  <si>
    <t>UNLICENSED PRODUCT MESSAGE - When running a report in Timekeeper to export in Excel ???  Urgent</t>
  </si>
  <si>
    <t>0:19:31</t>
  </si>
  <si>
    <t>16:03:36</t>
  </si>
  <si>
    <t>21:21:33</t>
  </si>
  <si>
    <t>Description du problème/Issue Description: UNLICENSED PRODUCT MESSAGE - When running a report in Timekeeper to export in Excel ???  Urgent</t>
  </si>
  <si>
    <t>"""8247417"",""Alaa Almasri"",""Alaa Almasri &lt;aalmasri@balcan.com&gt;"","""",""2025-06-25 15:13:45 -0400"",""Administrator"",,""Information Technology (IT)"","""",""&lt;None&gt;"","""",""[-]1"",false~""Hi Chantal, please let me know when you can show me this. If possible to send us a screenshot of the error message"""</t>
  </si>
  <si>
    <t>trichardson@balcan.com</t>
  </si>
  <si>
    <t>0:17:33</t>
  </si>
  <si>
    <t>Requis pour / Requested For :: Tricia Richardson~Indiquer adresse e-mail partagée/Indicate Shared Email Address:: wntraining@balcan.com~Sélectionner la demande/Please Select Request: Modify Shared Email Address~Modifications:: Add users~Users to be added:: trichardson@balcan.com</t>
  </si>
  <si>
    <t>"""8247418"",""George Kanatselis"",""George Kanatselis &lt;george@balcan.com&gt;"","""",""2025-06-26 08:47:31 -0400"",""Service Agent User"",""B2 MTL 2 (Montreal 2)"",""Information Technology (IT)"","""",""Joe Pizzuco"","""",""en"",false~""sent via teams""";"""8620118"",""Tricia Richardson"",""Tricia Richardson &lt;trichardson@balcan.com&gt;"",""Production Training Coordinator"",""2025-04-14 15:40:42 -0400"",""Requester"",""Balcan Packaging Wisconsin "",,,""&lt;None&gt;"",,,false~""I really just need the password reset so I can use this email address"""</t>
  </si>
  <si>
    <t>Disbursement and Purchase Journal for KPMG</t>
  </si>
  <si>
    <t>HI, I would like to put a request for KPMG Yearend Audit: Disbursements journal Purchase journal. From Dec 01st , 2023, to February 24th, 2024 Please send in Excel format. Thank you. Roberto Carrillo | Accounts Payable Manager Balcan Innovations Inc. 9340 Meaux, St-Leonard, Quebec H1R 3H2 t: 514.326.9130 ext 2257 m: (514) 809-8252 | e:
rcarrillo@balcan.com | www.balcan.com</t>
  </si>
  <si>
    <t>0:33:42</t>
  </si>
  <si>
    <t>20:55:54</t>
  </si>
  <si>
    <t>68:55:54</t>
  </si>
  <si>
    <t>"""8620072"",""Roberto Carrillo"",""Roberto Carrillo &lt;rcarrillo@balcan.com&gt;"",""Gestionnaire, comptes payables - Manager, Accounts Payable "",""2025-06-18 11:52:25 -0400"",""Requester"",""B1 MTL 1 (Montreal 1)"",,,""&lt;None&gt;"",,,false~""Good afternoon. can we have an updated on the request please thank you Roberto.""";"""8247441"",""Hershel Teitelbaum"",""Hershel Teitelbaum &lt;hershel@balcan.com&gt;"","""",""2025-06-25 12:44:33 -0400"",""Service Agent User"",""B2 MTL 2 (Montreal 2)"",""Information Technology (IT)"","""",""&lt;None&gt;"","""",""en"",false~""Perry, Can you handle it from the below menu? From: Balcan Innovations - Centre d'aide / Service Desk helpdesk@balcan.com Sent: Monday, February 19, 2024 12:54 PM To: Roberto Carrillo rcarrillo@balcan.com Cc: Hershel Teitelbaum hershel@balcan.com; Mario Ronca mronca@balcan.com Subject: Requête / Incident #5532 Disbursement and Purchase Journal for KPMG [Courriel Externe - External email]"""</t>
  </si>
  <si>
    <t>Files sent via email.</t>
  </si>
  <si>
    <t>"hershel@balcan.com";"mronca@balcan.com"</t>
  </si>
  <si>
    <t>New DEV App Server</t>
  </si>
  <si>
    <t>Hi, I'd like to create a new App Server, for DEV. We currently have one that I think was upgraded to PROD. Thank you, Ben</t>
  </si>
  <si>
    <t>209:12:43</t>
  </si>
  <si>
    <t>864:12:43</t>
  </si>
  <si>
    <t>I cannot log into the Nelmar SAP server. I am getting a message that Remote Desktop can't find the computer "ter-svr-ts01-nemar.com"</t>
  </si>
  <si>
    <t>3:50:52</t>
  </si>
  <si>
    <t>30:43:54</t>
  </si>
  <si>
    <t>94:18:38</t>
  </si>
  <si>
    <t>Description du problème/Issue Description: I cannot log into the Nelmar SAP server. I am getting a message that Remote Desktop can't find the computer 'ter-svr-ts01-nemar.com'</t>
  </si>
  <si>
    <t>"""9275365"",""Philippe Tetreault"",""Philippe Tetreault &lt;ptetreault@balcan.com&gt;"","""",""2025-06-26 08:30:31 -0400"",""Administrator"",""B2 MTL 2 (Montreal 2)"",""Information Technology (IT)"","""",""Perry Bachountakis"","""",""en"",false~""Working now.""";"""9275365"",""Philippe Tetreault"",""Philippe Tetreault &lt;ptetreault@balcan.com&gt;"","""",""2025-06-26 08:30:31 -0400"",""Administrator"",""B2 MTL 2 (Montreal 2)"",""Information Technology (IT)"","""",""Perry Bachountakis"","""",""en"",false~""Emma, Check that you are authenticated in Zscaler. In the Zscaler application, click the Authenticate Early and enter your email and email password (you may be prompt to enter your Authenticator code too). If it does not works, call me on Teams."""</t>
  </si>
  <si>
    <t>UKG UAT SFTP not accessible through DEV02</t>
  </si>
  <si>
    <t>Hi, Trying to access UKG's SFTP (sftp://balcan-uat-xfr.oss.mykronos.com) from my vPC and I'M getting the following error: Could not connect to server. Internet is opened on this vPC, not sure if it has something to do with Zscaler. Thank you, Ben</t>
  </si>
  <si>
    <t>4:00:33</t>
  </si>
  <si>
    <t>4:00:40</t>
  </si>
  <si>
    <t>"""9275365"",""Philippe Tetreault"",""Philippe Tetreault &lt;ptetreault@balcan.com&gt;"","""",""2025-06-26 08:30:31 -0400"",""Administrator"",""B2 MTL 2 (Montreal 2)"",""Information Technology (IT)"","""",""Perry Bachountakis"","""",""en"",false~""Added cert exception. Added balcan-uat-xfr.oss.mykronos.com to an existing rule firewall rule for SFTP."""</t>
  </si>
  <si>
    <t>Prophix and Terrebonne data network issue</t>
  </si>
  <si>
    <t>Hi, Seems like Terrebonne's data is not being pushed to Prophix anymore. Looks like a network issue between the Terrebonne's DB (192.168.0.97) and Prophix' agent (192.168.75.?). Error since the 14th, at minimum. Thank you, Ben</t>
  </si>
  <si>
    <t>8:16:44</t>
  </si>
  <si>
    <t>37:31:50</t>
  </si>
  <si>
    <t>5434. Requête d'accès logiciel  - rush SAP licenses request</t>
  </si>
  <si>
    <t>Hi Olga, I will check this ticket now. The ticket has been assigned to helpdesk that is why I did not see this. @helpdesk I have emailed the NELMAR group that for any SAP issues, when creating an incident, to assign it to SAP Team. In any case that they assigned it to Helpdesk, please change it to SAP Team as that is the one that I monitor for any SAP issues. Thank you. Jonathan From: Tao Wong twong@balcan.com Sent: Friday, February 16, 2024 2:00 PM To: Olga Konovalova olgak@balcan.com; Tu Phuong Vo tvo@balcan.com Cc: Asem Shehabi asemshehabi@balcan.com; Jonathan Galindez jgalindez@balcan.com; Philippe Tetreault ptetreault@balcan.com Subject: RE: 5434. Requête d'accès logiciel - rush SAP licenses request Jonathan, Could assign a license to Christian Galvez? It might require other account for Nelmar domain Thanks TAO WONG, M.Sc., MBA |
Directeur exécutif des TI / Chief Information Officer Balcan Innovations Inc. 9475 Meaux, St-Leonard, Quebec H1R 3H2 T: (514) 326-9130 ext. 3412 | e : twong@balcan.com www.balcaninnovations.com From: Olga Konovalova &lt;olgak@balcan.com&gt; Sent: Friday, February 16, 2024 1:57 PM To: Tu Phuong Vo &lt;tvo@balcan.com&gt;; Tao Wong &lt;twong@balcan.com&gt; Cc: Asem Shehabi &lt;asemshehabi@balcan.com&gt; Subject: 5434. Requête d'accès logiciel - rush SAP licenses request Good afternoon, I opened a request last week for SAP licenses for my team. This is really urgent because our buyer in Terrebonne, Mylena is leaving in 2 weeks and we need her to train us (or at least 1 person) on the system. If there is a limited number of licenses available – then the one person who needs to have it would be Christian Galvez and it has to be installed on his laptop. Thank you to let me know when Christian can have his SAP access, OLGA KONOVALOVA | Director of Sourcing and Procurement / Directrice, Approvisionnement et Achats Balcan Innovations Inc. 9475 Rue de Meaux, Saint-Leonard, Quebec, H1R 3H3 T : (514) 326-9130 ext. 2133 | m : (514) 604-9089 | e : I olgak@balcan.com www.balcaninnovations.com</t>
  </si>
  <si>
    <t>1020:32:46</t>
  </si>
  <si>
    <t>4315:32:46</t>
  </si>
  <si>
    <t>"""8786937"",""Tu Phuong Vo"",""Tu Phuong Vo &lt;tvo@balcan.com&gt;"",""IT Manager - Assets, Contracts and Services"",""2025-06-26 09:18:18 -0400"",""Administrator"",""B1 MTL 1 (Montreal 1)"",""Information Technology (IT)"","""",""Tao Wong"","""",""en"",false~""Guys, I am keeping this discussion among ourself. In this ticket, see that it was not change yet to SAP as I was asking if those users needed to get a Microsoft Premium license in order to work by Terminal server or not. If this not needed, then yes, please assigned it to SAP. Tu Phuong Vo | Cheffe des Actifs TI – IT Assets Manager M: 514.924.1858 | tvo@balcan.com From: Jonathan Galindez jgalindez@balcan.com Sent: Friday, February 16, 2024 2:40 PM To: Olga Konovalova olgak@balcan.com; helpdesk helpdesk@balcan.com Cc: Asem Shehabi asemshehabi@balcan.com; Philippe Tetreault ptetreault@balcan.com; Tao Wong twong@balcan.com; Tu Phuong Vo tvo@balcan.com Subject: RE: 5434. Requête d'accès logiciel - rush SAP licenses request Hi Olga, I will check this ticket now. The ticket has been assigned to helpdesk that is why I did not see this. @helpdesk I have emailed the NELMAR group that for any SAP issues, when creating an incident, to assign it to SAP Team. In any case that they assigned it to Helpdesk, please change it to SAP Team as that is the one that I monitor for any SAP issues. Thank you. Jonathan From: Tao Wong &lt;twong@balcan.com&gt; Sent: Friday, February 16, 2024 2:00 PM To: Olga Konovalova &lt;olgak@balcan.com&gt;; Tu Phuong Vo &lt;tvo@balcan.com&gt; Cc: Asem Shehabi &lt;asemshehabi@balcan.com&gt;; Jonathan Galindez &lt;jgalindez@balcan.com&gt;; Philippe Tetreault &lt;ptetreault@balcan.com&gt; Subject: RE: 5434. Requête d'accès logiciel - rush SAP licenses request Jonathan, Could assign a license to Christian Galvez? It might require other account for Nelmar domain Thanks TAO WONG, M.Sc., MBA |
Directeur exécutif des TI / Chief Information Officer Balcan Innovations Inc. 9475 Meaux, St-Leonard, Quebec H1R 3H2 T: (514) 326-9130 ext. 3412 | e : twong@balcan.com www.balcaninnovations.com From: Olga Konovalova &lt;olgak@balcan.com&gt; Sent: Friday, February 16, 2024 1:57 PM To: Tu Phuong Vo &lt;tvo@balcan.com&gt;; Tao Wong &lt;twong@balcan.com&gt; Cc: Asem Shehabi &lt;asemshehabi@balcan.com&gt; Subject: 5434. Requête d'accès logiciel - rush SAP licenses request Good afternoon, I opened a request last week for SAP licenses for my team. This is really urgent because our buyer in Terrebonne, Mylena is leaving in 2 weeks and we need her to train us (or at least 1 person) on the system. If there is a limited number of licenses available – then the one person who needs to have it would be Christian Galvez and it has to be installed on his laptop. Thank you to let me know when Christian can have his SAP access, OLGA KONOVALOVA | Director of Sourcing and Procurement / Directrice, Approvisionnement et Achats Balcan Innovations Inc. 9475 Rue de Meaux, Saint-Leonard, Quebec, H1R 3H3 T : (514) 326-9130 ext. 2133 | m : (514) 604-9089 | e : I olgak@balcan.com www.balcaninnovations.com"""</t>
  </si>
  <si>
    <t>Canceled</t>
  </si>
  <si>
    <t>"olgak@balcan.com";"asemshehabi@balcan.com";"ptetreault@balcan.com";"twong@balcan.com";"tvo@balcan.com";"jpizzuco@balcan.com"</t>
  </si>
  <si>
    <t>FW: 100% SCRAP RATE</t>
  </si>
  <si>
    <t>From: Hershel Teitelbaum Sent: Friday, February 16, 2024 2:17 PM To: Manivannan Somasundaram mani@balcan.com Cc: Stephane Roberge sroberge@balcan.com; Mokhtar Hadidane mhadidane@balcan.com Subject: RE: 100% SCRAP RATE You are right, I spent time to investigate. It turns out that the issue is because the system was missing some parameters that’s usually coming from the order file, and this docket has no order associated with it. I changed it to take them from the Product master file. See attached report in the right columns of the docket section, with the new scrap numbers From: Manivannan Somasundaram &lt;mani@balcan.com&gt; Sent: Friday, February 16, 2024 9:44 AM To: Hershel Teitelbaum &lt;hershel@balcan.com&gt; Cc: Stephane Roberge &lt;sroberge@balcan.com&gt;; Mokhtar Hadidane &lt;mhadidane@balcan.com&gt; Subject: 100% SCRAP RATE Hershel, Please verify our today’s production scrap report and let us know what the issue is. Thanks</t>
  </si>
  <si>
    <t>7:18:32</t>
  </si>
  <si>
    <t>71:18:32</t>
  </si>
  <si>
    <t>https://helpdesk.balcan.com/attachments/b003b707f414ab9cc1be/dep-tperformancereport_ba_3_240215_240215_lnsd-csv.csv</t>
  </si>
  <si>
    <t>Can you please let me have access to the following websites as I use them for market data:
Glassdoor
Payscale.com</t>
  </si>
  <si>
    <t>4:01:19</t>
  </si>
  <si>
    <t>68:01:19</t>
  </si>
  <si>
    <t>Description du problème/Issue Description: Can you please let me have access to the following websites as I use them for market data:
Glassdoor
Payscale.com</t>
  </si>
  <si>
    <t>"applications";"Balcan Packaging Wisconsin";"Engineering"</t>
  </si>
  <si>
    <t>PcAnywhere</t>
  </si>
  <si>
    <t xml:space="preserve">Need VPN access for remote work from Home. How do I enable and utilize remote network access so I can work from home with my Balcan Laptop? </t>
  </si>
  <si>
    <t>5:51:09</t>
  </si>
  <si>
    <t>68:48:37</t>
  </si>
  <si>
    <t>70:39:19</t>
  </si>
  <si>
    <t xml:space="preserve">Logiciel demandé/Requested Software: PcAnywhere~Spécifier si autre / If other specify :: Need VPN access for remote work from Home. How do I enable and utilize remote network access so I can work from home with my Balcan Laptop? </t>
  </si>
  <si>
    <t>"""9275365"",""Philippe Tetreault"",""Philippe Tetreault &lt;ptetreault@balcan.com&gt;"","""",""2025-06-26 08:30:31 -0400"",""Administrator"",""B2 MTL 2 (Montreal 2)"",""Information Technology (IT)"","""",""Perry Bachountakis"","""",""en"",false~""Zscaler working now.""";"""8619914"",""Ivan Sandoval"",""Ivan Sandoval &lt;isandoval@balcan.com&gt;"",""Controls Engineer"",""2025-05-13 10:29:36 -0400"",""Requester"",""Balcan Packaging Wisconsin "",,,""&lt;None&gt;"",,,false~""WIS-IVANS-L.balcan.local""";"""9275365"",""Philippe Tetreault"",""Philippe Tetreault &lt;ptetreault@balcan.com&gt;"","""",""2025-06-26 08:30:31 -0400"",""Administrator"",""B2 MTL 2 (Montreal 2)"",""Information Technology (IT)"","""",""Perry Bachountakis"","""",""en"",false~""Can you give me the name of the computer? To find the name of your computer: Open the Control Panel . Click System and Security &gt; System . On the View basic information about your computer page, see the Full computer name under the section Computer name""";"""8619914"",""Ivan Sandoval"",""Ivan Sandoval &lt;isandoval@balcan.com&gt;"",""Controls Engineer"",""2025-05-13 10:29:36 -0400"",""Requester"",""Balcan Packaging Wisconsin "",,,""&lt;None&gt;"",,,false~""Z scaler is installed from what I can see, don't see anything about a VPN with it though. You can access the machine now if you want""";"""9275365"",""Philippe Tetreault"",""Philippe Tetreault &lt;ptetreault@balcan.com&gt;"","""",""2025-06-26 08:30:31 -0400"",""Administrator"",""B2 MTL 2 (Montreal 2)"",""Information Technology (IT)"","""",""Perry Bachountakis"","""",""en"",false~""Hello Ivan, I have schedule a meeting with you for this afternoon to install the new VPN. We are using a new VPN client call Zscaler, check if it's already install on your laptop. If not, power on and connected your laptop to Internet so that I can start the installation before the meeting. Thanks""";"""8619914"",""Ivan Sandoval"",""Ivan Sandoval &lt;isandoval@balcan.com&gt;"",""Controls Engineer"",""2025-05-13 10:29:36 -0400"",""Requester"",""Balcan Packaging Wisconsin "",,,""&lt;None&gt;"",,,false~""I have FortiClient VPN Installed on my Laptop and there is a VPN called balcan, however the SAML Login reports an error message when I try to use it. Thank you."""</t>
  </si>
  <si>
    <t>SOLOMON STUCK IN MAJIC</t>
  </si>
  <si>
    <t>Hi Guys can you pls kick Solomon out of majic he is blocking us
thanks David Potts Logistics Supervisor/Superviseur Logistique Balcan Innovations Inc. 8300 PLACE MARIEN MONTREAL EAST QC H1B 5W6 dpotts@balcan.com www.balcan.com</t>
  </si>
  <si>
    <t>128:19:44</t>
  </si>
  <si>
    <t>575:19:44</t>
  </si>
  <si>
    <t xml:space="preserve">Hello, 
CAn i please have the same Magic profile and accesses as Eli E.? 
THank you 
Melissa  </t>
  </si>
  <si>
    <t>7:08:58</t>
  </si>
  <si>
    <t>71:08:58</t>
  </si>
  <si>
    <t>7:09:05</t>
  </si>
  <si>
    <t>71:09:05</t>
  </si>
  <si>
    <t xml:space="preserve">Description du problème/Issue Description: Hello, 
CAn i please have the same Magic profile and accesses as Eli E.? 
THank you 
Melissa  </t>
  </si>
  <si>
    <t>Access de Nancy Lett</t>
  </si>
  <si>
    <t>Nancy me dit que sont accès ne fonctionne pas à partir du Mexique. Tao me demande de diriger cette requête à vous Merci Patrick Bedard</t>
  </si>
  <si>
    <t>0:29:13</t>
  </si>
  <si>
    <t>"""9762332"",""Joe Pizzuco"",""Joe Pizzuco &lt;jpizzuco@balcan.com&gt;"","""",""2025-06-13 13:22:11 -0400"",""Administrator"",""B2 MTL 2 (Montreal 2)"",""Information Technology (IT)"","""",""Tao Wong"","""",""en"",false~""Quand est-ce que elle retour?"""</t>
  </si>
  <si>
    <t>Port HDMI de mon portable Dell ne fonctionne plus</t>
  </si>
  <si>
    <t>9:04:12</t>
  </si>
  <si>
    <t>89:02:34</t>
  </si>
  <si>
    <t>Description du problème/Issue Description: Port HDMI de mon portable Dell ne fonctionne plus</t>
  </si>
  <si>
    <t>"""8247420"",""Omar Sassi"",""Omar Sassi &lt;osassi@balcan.com&gt;"","""",""2024-07-05 08:17:06 -0400"",""Requester"",""B2 MTL 2 (Montreal 2)"",""Information Technology (IT)"","""",""&lt;None&gt;"","""",""en"",false~""[@]Tu Phuong Vo j'ai parler avec lui si tu peux lui commander un USB-C to HDMI merci pour le moment il utilise son propre adaptateur."""</t>
  </si>
  <si>
    <t>connect printer to my computer</t>
  </si>
  <si>
    <t>HP laserjet M1212nf MFP</t>
  </si>
  <si>
    <t>89:03:45</t>
  </si>
  <si>
    <t>9:04:30</t>
  </si>
  <si>
    <t>89:03:51</t>
  </si>
  <si>
    <t>Requis pour / Requested For :: Stephane Roberge~Printer Location: In my office~Service Request: New Installation~Description: connect printer to my computer~Printer Name: HP laserjet M1212nf MFP</t>
  </si>
  <si>
    <t>urgent teams issue</t>
  </si>
  <si>
    <t>Having continuous sync and teams issues and cannot work Thanks Mario Ronca | Corporate Director of Finance &amp; Controller Balcan Innovations Inc. 9340 Meaux, St-Leonard, Quebec H1R 3H2 t: (438) 880-9910 | e: mronca@balcan.com | www.balcan.com</t>
  </si>
  <si>
    <t>9:19:46</t>
  </si>
  <si>
    <t>89:19:46</t>
  </si>
  <si>
    <t>9:19:51</t>
  </si>
  <si>
    <t>89:19:51</t>
  </si>
  <si>
    <t>"""8247420"",""Omar Sassi"",""Omar Sassi &lt;osassi@balcan.com&gt;"","""",""2024-07-05 08:17:06 -0400"",""Requester"",""B2 MTL 2 (Montreal 2)"",""Information Technology (IT)"","""",""&lt;None&gt;"","""",""en"",false~""Mario confirmed the teams is working properly."""</t>
  </si>
  <si>
    <t>need to upgrade the computers needed for VMS screens in the plants.</t>
  </si>
  <si>
    <t>11:56:30</t>
  </si>
  <si>
    <t>91:56:30</t>
  </si>
  <si>
    <t>314:34:36</t>
  </si>
  <si>
    <t>1337:34:36</t>
  </si>
  <si>
    <t>Description du problème/Issue Description: need to upgrade the computers needed for VMS screens in the plants.</t>
  </si>
  <si>
    <t>"""8247418"",""George Kanatselis"",""George Kanatselis &lt;george@balcan.com&gt;"","""",""2025-06-26 08:47:31 -0400"",""Service Agent User"",""B2 MTL 2 (Montreal 2)"",""Information Technology (IT)"","""",""Joe Pizzuco"","""",""en"",false~""nothing done with pc in plant""";"""8247418"",""George Kanatselis"",""George Kanatselis &lt;george@balcan.com&gt;"","""",""2025-06-26 08:47:31 -0400"",""Service Agent User"",""B2 MTL 2 (Montreal 2)"",""Information Technology (IT)"","""",""Joe Pizzuco"","""",""en"",false~""pc prepared, waiting from Koduri to mount the PC connected to screens to be lowed so i can work on them""";"""8786937"",""Tu Phuong Vo"",""Tu Phuong Vo &lt;tvo@balcan.com&gt;"",""IT Manager - Assets, Contracts and Services"",""2025-06-26 09:18:18 -0400"",""Administrator"",""B1 MTL 1 (Montreal 1)"",""Information Technology (IT)"","""",""Tao Wong"","""",""en"",false~""[@]Koduri Chiranjeevi can you add in more details ? What is the name of the machine you are asking to be upgrade? Thanks!"""</t>
  </si>
  <si>
    <t>Refresh DW in the DEV environment</t>
  </si>
  <si>
    <t>Hello This file I’m working on: I get this message when trying to refresh the file: @Benoit Thiboutot refreshed it for me. I restated service in the Zscaler but still got the same message. Thanks Martine Laroche mlaroche@balcan.com</t>
  </si>
  <si>
    <t>43:21:37</t>
  </si>
  <si>
    <t>187:21:37</t>
  </si>
  <si>
    <t>48:51:07</t>
  </si>
  <si>
    <t>212:14:27</t>
  </si>
  <si>
    <t>"""9275365"",""Philippe Tetreault"",""Philippe Tetreault &lt;ptetreault@balcan.com&gt;"","""",""2025-06-26 08:30:31 -0400"",""Administrator"",""B2 MTL 2 (Montreal 2)"",""Information Technology (IT)"","""",""Perry Bachountakis"","""",""en"",false~""J'ai dû faire quelque modification: Retirer 75.96 de la rêgle existante pour les utilisateurs de IT et DEV IT
Créer une nouvelle rêgle pour ce serveur exclusivement pour les utilisateurs de IT Infra et DEV IT sans le port 1433 (pour permettre en autre RDP)
Créer une nouvelle rêgle pour ce serveur exclusivement pour Martine, IT Infra et DEV IT avec seulement le port 1433""";"""9221696"",""Martine Laroche"",""Martine Laroche &lt;mlaroche@balcan.com&gt;"","""",""2024-07-08 16:26:28 -0400"",""Requester"",""B2 MTL 2 (Montreal 2)"",""Finance &amp; Accounting"","""",""&lt;None&gt;"","""",""[-]1"",false~""J'ai toujours le même message. J'ai même rebooté mon PC et fait restart service Zscaler.""";"""9275365"",""Philippe Tetreault"",""Philippe Tetreault &lt;ptetreault@balcan.com&gt;"","""",""2025-06-26 08:30:31 -0400"",""Administrator"",""B2 MTL 2 (Montreal 2)"",""Information Technology (IT)"","""",""Perry Bachountakis"","""",""en"",false~""À faire: Ajouter dans Zscaler une règle pour Martine Laroche pour lui permettre d'accéder au serveur dev: 192.168.75.96."""</t>
  </si>
  <si>
    <t>Line 114 Data collection</t>
  </si>
  <si>
    <t>Hi George Please check out line 114 as we have no data collection Below is the folder we are looking for \\160100-hmi-pc\d\DATA\ Best Regards, HERSHEL TEITELBAUM Balcan Innovations Inc. 9340 Meaux, St-Leonard, Quebec H1R 3H2 t: (514) 326-9130 ext. 2104 | e: hershel@balcan.com www.balcan.com</t>
  </si>
  <si>
    <t>9:38:57</t>
  </si>
  <si>
    <t>89:38:57</t>
  </si>
  <si>
    <t>9:39:02</t>
  </si>
  <si>
    <t>89:39:02</t>
  </si>
  <si>
    <t>"""8247418"",""George Kanatselis"",""George Kanatselis &lt;george@balcan.com&gt;"","""",""2025-06-26 08:47:31 -0400"",""Service Agent User"",""B2 MTL 2 (Montreal 2)"",""Information Technology (IT)"","""",""Joe Pizzuco"","""",""en"",false~""plugged in switch which was unplugged"""</t>
  </si>
  <si>
    <t>Hi I opened the email and then put them as blocked email.</t>
  </si>
  <si>
    <t>0:54:04</t>
  </si>
  <si>
    <t>"""8619894"",""Gabriel Gamache"",""Gabriel Gamache &lt;ggamache@balcan.com&gt;"",""Gestionnaire de comptes - Sales Account Manager"",""2024-07-18 13:59:05 -0400"",""Requester"",""B2 MTL 2 (Montreal 2)"",,,""&lt;None&gt;"",,,false~""Ok Gabriel Gamache Directeur de comptes – Account Manager Canada &amp; USA Emballages Balcan – Balcan Packaging 9475 Meaux Street, Saint-Leonard, Quebec, H1R 3H2 t: 1-877-422-5226 ext. 2222 m: 1-514-953-7050 e: ggamache@balcan.com www.balcan.com Envoyé de mon cellulaire Sent bycellphone Le 15 févr. 2024 à 15:47, Balcan Innovations - Centre d'aide / Service Desk helpdesk@balcan.com a écrit : ﻿ [Courriel Externe - External email]""";"""9275365"",""Philippe Tetreault"",""Philippe Tetreault &lt;ptetreault@balcan.com&gt;"","""",""2025-06-26 08:30:31 -0400"",""Administrator"",""B2 MTL 2 (Montreal 2)"",""Information Technology (IT)"","""",""Perry Bachountakis"","""",""en"",false~""Dans Outlook, vous pouvez rapporter le courriel comme phishing, voici comment:"""</t>
  </si>
  <si>
    <t xml:space="preserve">Hi, 
I started at balcan on monday and I need IT support.
1-	Please add me to the email box for:
    a.	NCPR
    b.	QC approval
2-	Please add the printer SALES BD2 to my computer.
3-	I need access to my personal network drive.
4- I need help connecting my laptop screen, I have two screens and I don't know how to connect them. Plus, I have equipment that I don't use.
5- I need access to the LAB-QA and the CUSTOMER COMPLAINTS SYSTEM in Magic. When I try to open it, I get a message to contact the system administrator (see attachment).
Regards,
</t>
  </si>
  <si>
    <t>24:26:39</t>
  </si>
  <si>
    <t>120:26:39</t>
  </si>
  <si>
    <t xml:space="preserve">Description du problème/Issue Description: Hi, 
I started at balcan on monday and I need IT support.
1-	Please add me to the email box for:
    a.	NCPR
    b.	QC approval
2-	Please add the printer SALES BD2 to my computer.
3-	I need access to my personal network drive.
4- I need help connecting my laptop screen, I have two screens and I don't know how to connect them. Plus, I have equipment that I don't use.
5- I need access to the LAB-QA and the CUSTOMER COMPLAINTS SYSTEM in Magic. When I try to open it, I get a message to contact the system administrator (see attachment).
Regards,
</t>
  </si>
  <si>
    <t>https://helpdesk.balcan.com/attachments/cfc7861f0a213be8ff40/screenshot-2024-02-14-162822.png</t>
  </si>
  <si>
    <t>"george@balcan.com";"mmedawar@balcan.com"</t>
  </si>
  <si>
    <t>FW: PO System Access</t>
  </si>
  <si>
    <t>Hi, I would like to request access to AP team listed below: to PO module to add a line to correct a receiving that is related to Extra freight charge, fuel charge, Skids, pallets ETC. Joshua Alvarado-Perez Julia Lilo Larry Kogut. Thank you. Roberto Carrillo | Accounts Payable Manager Balcan Innovations Inc. From: Veronique Croteau-Gingras veronique@balcan.com Sent: Thursday, February 15, 2024 2:00 PM To: Roberto Carrillo rcarrillo@balcan.com Subject: PO System Véronique ☺ Représentante aux comptes payables/Accounts payable representative Balcan Innovations Inc. 9340 rue Meaux/street St-Leonard, Qc H1R 3H2 Tél/Tel: 514-326-9130 X2289 Fax: 514-328-5139 veronique@balcan.com www.balcan.com</t>
  </si>
  <si>
    <t>15:32:41</t>
  </si>
  <si>
    <t>95:32:41</t>
  </si>
  <si>
    <t>24:42:12</t>
  </si>
  <si>
    <t>120:42:12</t>
  </si>
  <si>
    <t>"""8247418"",""George Kanatselis"",""George Kanatselis &lt;george@balcan.com&gt;"","""",""2025-06-26 08:47:31 -0400"",""Service Agent User"",""B2 MTL 2 (Montreal 2)"",""Information Technology (IT)"","""",""Joe Pizzuco"","""",""en"",false~""i added the list from Hershel, it fixed""";"""8620072"",""Roberto Carrillo"",""Roberto Carrillo &lt;rcarrillo@balcan.com&gt;"",""Gestionnaire, comptes payables - Manager, Accounts Payable "",""2025-06-18 11:52:25 -0400"",""Requester"",""B1 MTL 1 (Montreal 1)"",,,""&lt;None&gt;"",,,false~""Good afternoon, can i have an updated on the requested please thank you. Roberto""";"""8247441"",""Hershel Teitelbaum"",""Hershel Teitelbaum &lt;hershel@balcan.com&gt;"","""",""2025-06-25 12:44:33 -0400"",""Service Agent User"",""B2 MTL 2 (Montreal 2)"",""Information Technology (IT)"","""",""&lt;None&gt;"","""",""en"",false~""Thanks Who are the names below 100? Do they still work here? From: Balcan Innovations - Centre d'aide / Service Desk helpdesk@balcan.com Sent: Monday, February 19, 2024 1:51 PM To: Hershel Teitelbaum hershel@balcan.com Subject: Requête / Incident #5512 FW: PO System Access [Courriel Externe - External email]""";"""8247418"",""George Kanatselis"",""George Kanatselis &lt;george@balcan.com&gt;"","""",""2025-06-26 08:47:31 -0400"",""Service Agent User"",""B2 MTL 2 (Montreal 2)"",""Information Technology (IT)"","""",""Joe Pizzuco"","""",""en"",false~""i added all you gave me in listing above 100, this is done now""";"""8247441"",""Hershel Teitelbaum"",""Hershel Teitelbaum &lt;hershel@balcan.com&gt;"","""",""2025-06-25 12:44:33 -0400"",""Service Agent User"",""B2 MTL 2 (Montreal 2)"",""Information Technology (IT)"","""",""&lt;None&gt;"","""",""en"",false~""Hi George I thought you were working on this From: Balcan Innovations - Centre d'aide / Service Desk helpdesk@balcan.com Sent: Monday, February 19, 2024 9:29 AM To: Hershel Teitelbaum hershel@balcan.com Subject: Requête / Incident #5512 FW: PO System Access [Courriel Externe - External email]"""</t>
  </si>
  <si>
    <t>"veronique@balcan.com";"csantos@balcan.com";"jlillo@balcan.com";"jperez@balcan.com";"Maleekjs@balcan.com";"lkogut@balcan.com";"george@balcan.com"</t>
  </si>
  <si>
    <t>the web portals are having issues order exceptions.</t>
  </si>
  <si>
    <t>0:50:59</t>
  </si>
  <si>
    <t>Description du problème/Issue Description: the web portals are having issues order exceptions.</t>
  </si>
  <si>
    <t>"""9308214"",""Cindy Reid"",""Cindy Reid &lt;cindy.reid@nelmar.com&gt;"","""",""2025-06-16 15:10:15 -0400"",""Requester"",""B8 Nelmar (Terrebonne)"",,"""",""&lt;None&gt;"","""",""[-]1"",false~""All good – they are coming in now Regards Cindy Reid Customer Service &amp; Account Specialist NEL MAR Security Packaging Systems T 450.477.0001 x247 T 800.363.2283 nelmar.com From: Balcan Innovations - Centre d'aide / Service Desk helpdesk@balcan.com Sent: Thursday, February 15, 2024 1:49 PM To: Cindy Reid cindy.reid@nelmar.com Subject: Requête / Incident #5511 Demande générale / General Support Incident [Courriel Externe - External email]"""</t>
  </si>
  <si>
    <t>the laptop should be powerful, with good RAM. Ourdia will work with large Excel spreadsheets..</t>
  </si>
  <si>
    <t>Microsoft Excel#dlmtr#Microsoft Powerpoint#dlmtr#Microsoft Teams#dlmtr#Microsoft Word#dlmtr#Sharepoint#dlmtr#Microsoft Office 365</t>
  </si>
  <si>
    <t>Senior Financial Analyst</t>
  </si>
  <si>
    <t>Camera#dlmtr#Keyboard#dlmtr#Laptop#dlmtr#Monitor#dlmtr#Docking Station#dlmtr#Mouse#dlmtr#Headset</t>
  </si>
  <si>
    <t>Ourdia</t>
  </si>
  <si>
    <t>Ameur</t>
  </si>
  <si>
    <t>14-Apr-86</t>
  </si>
  <si>
    <t>73:46:45</t>
  </si>
  <si>
    <t>313:46:45</t>
  </si>
  <si>
    <t>Date de début / Start Date: Mar 18, 2024~Type employée/Employee Type: Full-Time~Prénom / First Name: Ourdia~Nom de famille / Last Name: Ameur~Date de naissance/Date of Birth: Apr 14, 1986~Langue de predilection/Preferred Language: French~Titre / Title: Senior Financial Analyst~Gestionnaire / Reports to: Adrian Guzun~Accès au bâtiment/Building Access: B1 Montreal, B2 Montreal, B8 Terrebonne~Please list Hardware (all related): Camera, Keyboard, Laptop, Monitor, Docking Station, Mouse, Headset~Is hardware needed?: Yes, hardware is needed~Additional Hardware/equipment to retrieve: the laptop should be powerful, with good RAM. Ourdia will work with large Excel spreadsheets..~Logiciel demandé/Requested Software: Microsoft Excel, Microsoft Powerpoint, Microsoft Teams, Microsoft Word, Sharepoint, Microsoft Office 365~Is a VPN access needed?: Yes~Is a printed Business Card needed?: No~Is a corporate credit card needed?: No</t>
  </si>
  <si>
    <t>"""8786937"",""Tu Phuong Vo"",""Tu Phuong Vo &lt;tvo@balcan.com&gt;"",""IT Manager - Assets, Contracts and Services"",""2025-06-26 09:18:18 -0400"",""Administrator"",""B1 MTL 1 (Montreal 1)"",""Information Technology (IT)"","""",""Tao Wong"","""",""en"",false~""Employee withdraw proposal.""";"""8619809"",""Adrian Guzun"",""Adrian Guzun &lt;aguzun@balcan.com&gt;"",,""2025-06-09 12:56:43 -0400"",""Requester"",""B1 MTL 1 (Montreal 1)"",,,""&lt;None&gt;"",,,false~""I will move to Alex’s office and the new employee will take mine. From: Balcan Innovations - Centre d'aide / Service Desk helpdesk@balcan.com Sent: Wednesday, February 28, 2024 3:35 PM To: Adrian Guzun aguzun@balcan.com Subject: Requêtre / Incident #5510 Création Nouvel employé / New Employee Request Form [Courriel Externe - External email]""";"""8247418"",""George Kanatselis"",""George Kanatselis &lt;george@balcan.com&gt;"","""",""2025-06-26 08:47:31 -0400"",""Service Agent User"",""B2 MTL 2 (Montreal 2)"",""Information Technology (IT)"","""",""Joe Pizzuco"","""",""en"",false~""need to know where to place pc in which office, so we can set up"""</t>
  </si>
  <si>
    <t xml:space="preserve">I can only receive emails on cell phone while at Balcan on the wifi, as soon as iIleave the building I do not get the emails. </t>
  </si>
  <si>
    <t>0:18:45</t>
  </si>
  <si>
    <t>3:02:06</t>
  </si>
  <si>
    <t xml:space="preserve">Description du problème/Issue Description: I can only receive emails on cell phone while at Balcan on the wifi, as soon as iIleave the building I do not get the emails. </t>
  </si>
  <si>
    <t>"""10210482"",""Steven Williams"",""Steven Williams &lt;swilliams@balcan.com&gt;"","""",""2025-06-20 10:23:54 -0400"",""Requester"",,,"""",""&lt;None&gt;"","""",""[-]1"",false~""yes""";"""8247418"",""George Kanatselis"",""George Kanatselis &lt;george@balcan.com&gt;"","""",""2025-06-26 08:47:31 -0400"",""Service Agent User"",""B2 MTL 2 (Montreal 2)"",""Information Technology (IT)"","""",""Joe Pizzuco"","""",""en"",false~""you mean when you leave the bld your cell phone stops receiving emailsZ??"""</t>
  </si>
  <si>
    <t>We are starting health and safety training tomorrow 16 Feb. The trainer requires wifi. The training starts at 7:00 am so I want to be prepared to avoid delays, complications and headaches during set up to ensure we start the training on time. There will be more trainings to come within the following 3 weeks.
Thank you :)</t>
  </si>
  <si>
    <t>6:52:24</t>
  </si>
  <si>
    <t>22:52:24</t>
  </si>
  <si>
    <t>Description du problème/Issue Description: We are starting health and safety training tomorrow 16 Feb. The trainer requires wifi. The training starts at 7:00 am so I want to be prepared to avoid delays, complications and headaches during set up to ensure we start the training on time. There will be more trainings to come within the following 3 weeks.
Thank you :)</t>
  </si>
  <si>
    <t>Access given to GuestWifi</t>
  </si>
  <si>
    <t>in italy</t>
  </si>
  <si>
    <t>Pier Capra &lt;pcapra@balcan.com&gt;</t>
  </si>
  <si>
    <t>7:03:22</t>
  </si>
  <si>
    <t>23:03:22</t>
  </si>
  <si>
    <t>7:09:38</t>
  </si>
  <si>
    <t>23:09:38</t>
  </si>
  <si>
    <t>"""9762332"",""Joe Pizzuco"",""Joe Pizzuco &lt;jpizzuco@balcan.com&gt;"","""",""2025-06-13 13:22:11 -0400"",""Administrator"",""B2 MTL 2 (Montreal 2)"",""Information Technology (IT)"","""",""Tao Wong"","""",""en"",false~""Access has been given Pier"""</t>
  </si>
  <si>
    <t xml:space="preserve">access provided
</t>
  </si>
  <si>
    <t xml:space="preserve">issue with scanner </t>
  </si>
  <si>
    <t>Pro MFP M479 fdn</t>
  </si>
  <si>
    <t>34:03:33</t>
  </si>
  <si>
    <t>146:03:33</t>
  </si>
  <si>
    <t>34:03:38</t>
  </si>
  <si>
    <t>146:03:38</t>
  </si>
  <si>
    <t>Requis pour / Requested For :: Liliana Costache~Printer Location: B2~Service Request: Other~Description: issue with scanner ~Printer Name: Pro MFP M479 fdn</t>
  </si>
  <si>
    <t>ticket 5504</t>
  </si>
  <si>
    <t>Good morning,
Pls note the TRMS in Majic is not working
thanks David Potts Logistics Supervisor/Superviseur Logistique Balcan Innovations Inc. 8300 PLACE MARIEN MONTREAL EAST QC H1B 5W6 dpotts@balcan.com www.balcan.com</t>
  </si>
  <si>
    <t>"""8405487"",""Perry Bachountakis"",""Perry Bachountakis &lt;perry@balcan.com&gt;"",""Director IT"",""2025-06-25 23:09:36 -0400"",""Administrator"",""B1 MTL 1 (Montreal 1)"",""Information Technology (IT)"",""5143269130"",""&lt;None&gt;"",""5148147400"",""en"",false~""In the future, please be more specific - not everyone in IT TRMS means? reset eMail batch server"""</t>
  </si>
  <si>
    <t>"perry@balcan.com";"hershel@balcan.com";"sgrossman@balcan.com";"kblunden@balcan.com"</t>
  </si>
  <si>
    <t>majic TRMS requests not working</t>
  </si>
  <si>
    <t>0:36:43</t>
  </si>
  <si>
    <t>Description du problème/Issue Description: majic TRMS requests not working</t>
  </si>
  <si>
    <t>we are going to need a lap top ( can be used) for Aldo in Terrebonne. Needs access to Lisa ,SAP and remote to Majic. 
need to program his emails to that unit</t>
  </si>
  <si>
    <t>1354:16:40</t>
  </si>
  <si>
    <t>5689:16:40</t>
  </si>
  <si>
    <t>Requis pour / Requested For :: David Potts~Choix équipements / Hardware Choices :: Portable / Laptop~Spécifier si autre / If other specify :: we are going to need a lap top ( can be used) for Aldo in Terrebonne. Needs access to Lisa ,SAP and remote to Majic. 
need to program his emails to that unit</t>
  </si>
  <si>
    <t>"""8619869"",""David Potts"",""David Potts &lt;dpotts@balcan.com&gt;"",""Chef d'équipe, Logistique - Team Leader, Logistics"",""2025-06-18 07:24:41 -0400"",""Requester"",""B5 Distribution Center"",,"""",""&lt;None&gt;"","""",""[-]1"",false~""Pls close thanks David Potts Logistics Supervisor/ Superviseur Logistique Balcan Innovations Inc. 8300 PLACE MARIEN MONTREAL EAST QC H1B 5W6 dpotts@balcan.com www.balcan.com From: Balcan Innovations - Centre d'aide / Service Desk helpdesk@balcan.com Sent: Monday, October 7, 2024 11:12 AM To: David Potts dpotts@balcan.com Subject: Requêtre / Incident #5503 Nouvel équipement / New Hardware [Courriel Externe - External email]""";"""9762332"",""Joe Pizzuco"",""Joe Pizzuco &lt;jpizzuco@balcan.com&gt;"","""",""2025-06-13 13:22:11 -0400"",""Administrator"",""B2 MTL 2 (Montreal 2)"",""Information Technology (IT)"","""",""Tao Wong"","""",""en"",false~""David this request was in February, I'm guessing this is resolved already and stuck in another queue""";"""9762332"",""Joe Pizzuco"",""Joe Pizzuco &lt;jpizzuco@balcan.com&gt;"","""",""2025-06-13 13:22:11 -0400"",""Administrator"",""B2 MTL 2 (Montreal 2)"",""Information Technology (IT)"","""",""Tao Wong"","""",""en"",false~""[@]Jonathan Galindez based on the time and date of this request its way old. we will close it as I'm sure its completed already""";"""8247439"",""Jonathan Galindez"",""Jonathan Galindez &lt;jgalindez@balcan.com&gt;"","""",""2025-06-26 07:46:41 -0400"",""Service Agent User"",""B2 MTL 2 (Montreal 2)"",""Information Technology (IT)"","""",""&lt;None&gt;"","""",""en"",false~""[@]Helpdesk This was assigned to me. I dont think this should be though. Please let me know if there is something that is needed from me for this ticket. Thanks. Jonathan""";"""8247420"",""Omar Sassi"",""Omar Sassi &lt;osassi@balcan.com&gt;"","""",""2024-07-05 08:17:06 -0400"",""Requester"",""B2 MTL 2 (Montreal 2)"",""Information Technology (IT)"","""",""&lt;None&gt;"","""",""en"",false~""[@]Jonathan Galindez hello Jonathan Aldo Covenas need SAP lisence for Nelmar. he will work for 3months or more in Nelmar.""";"""8247420"",""Omar Sassi"",""Omar Sassi &lt;osassi@balcan.com&gt;"","""",""2024-07-05 08:17:06 -0400"",""Requester"",""B2 MTL 2 (Montreal 2)"",""Information Technology (IT)"","""",""&lt;None&gt;"","""",""en"",false~""laptop ready and joined to the nelmar domain. one screen is available in case Aldo need a screen. computer named: TER-SPARE02-L""";"""8786937"",""Tu Phuong Vo"",""Tu Phuong Vo &lt;tvo@balcan.com&gt;"",""IT Manager - Assets, Contracts and Services"",""2025-06-26 09:18:18 -0400"",""Administrator"",""B1 MTL 1 (Montreal 1)"",""Information Technology (IT)"","""",""Tao Wong"","""",""en"",false~""[@]Joe Pizzuco &amp; @Philippe Tetreault &amp; @Omar Sassi Aldo will be working for 3 months at Nelmar. We need to prepare a spare laptop for him to work under Nelmar's Network....but with acces to Magic from Balcan as well.......We have a spare laptop, please see how he will be able to access all needed applications?""";"""8619869"",""David Potts"",""David Potts &lt;dpotts@balcan.com&gt;"",""Chef d'équipe, Logistique - Team Leader, Logistics"",""2025-06-18 07:24:41 -0400"",""Requester"",""B5 Distribution Center"",,"""",""&lt;None&gt;"","""",""[-]1"",false~""HI Tu, Yes he will be working from Nelmar. thanks David Potts Logistics Supervisor/ Superviseur Logistique Balcan Innovations Inc. 8300 PLACE MARIEN MONTREAL EAST QC H1B 5W6 dpotts@balcan.com www.balcan.com From: Balcan Innovations - Centre d'aide / Service Desk helpdesk@balcan.com Sent: Thursday, February 15, 2024 2:36 PM To: David Potts dpotts@balcan.com Subject: Requêtre / Incident #5503 Nouvel équipement / New Hardware [Courriel Externe - External email]""";"""8786937"",""Tu Phuong Vo"",""Tu Phuong Vo &lt;tvo@balcan.com&gt;"",""IT Manager - Assets, Contracts and Services"",""2025-06-26 09:18:18 -0400"",""Administrator"",""B1 MTL 1 (Montreal 1)"",""Information Technology (IT)"","""",""Tao Wong"","""",""en"",false~""Hi David Aldo will be working from Nelmar? Sorry, can you please give a bit more info please?"""</t>
  </si>
  <si>
    <t>Webcam B1 Board Room</t>
  </si>
  <si>
    <t>Hi, The webcam in the board room hasn’t been working for more than 1 year now. It opens up when the meeting starts, but closes back after a few seconds. Thank you, Adrian Guzun | DIRECTOR FP&amp;A Balcan Innovations Inc. 9340 Meaux street, St-Leonard, Quebec, Canada, H1R 3H2 T: (514) 326-9130 ext. 2139 e : aguzun@balcan.com www.balcan.com</t>
  </si>
  <si>
    <t>96:56:11</t>
  </si>
  <si>
    <t>153:36:44</t>
  </si>
  <si>
    <t>648:36:44</t>
  </si>
  <si>
    <t>"""8619809"",""Adrian Guzun"",""Adrian Guzun &lt;aguzun@balcan.com&gt;"",,""2025-06-09 12:56:43 -0400"",""Requester"",""B1 MTL 1 (Montreal 1)"",,,""&lt;None&gt;"",,,false~""This has been resolved. Thank you Benoit and Alaa for your prompt support! From: Benoit Thiboutot bthiboutot@balcan.com Sent: Wednesday, March 13, 2024 10:06 AM To: Adrian Guzun aguzun@balcan.com; Alaa Almasri aalmasri@balcan.com Cc: Ramon Galvan rgalvan@balcan.com; Tao Wong twong@balcan.com; helpdesk helpdesk@balcan.com; Perry Bachountakis perry@balcan.com Subject: Re: Urgent: ODBC connection Hi Adrian, Let's try and keep Perry involved as he was the first person to contact you. This morning, I sent a reply on Perry's email will all the details around what needs to be added to your computer. I'm adding it here so everyone can see. Just talked with Alaa and he will reach out to you. Thank you, BENOIT THIBOUTOT | Solutions Architect Balcan Innovations Inc. 9340 Meaux, St-Leonard, Quebec H1R 3H2 T: (514) 668-4871 | bthiboutot@balcan.com www.balcan.com From: Adrian Guzun &lt;aguzun@balcan.com&gt; Sent: Wednesday, March 13, 2024 9:58 AM To: Alaa Almasri &lt;aalmasri@balcan.com&gt; Cc: Benoit Thiboutot &lt;bthiboutot@balcan.com&gt;; Ramon Galvan &lt;rgalvan@balcan.com&gt;; Tao Wong &lt;twong@balcan.com&gt;; helpdesk &lt;helpdesk@balcan.com&gt; Subject: Urgent: ODBC connection Hi Alaa, Could you please help me with the second item., It’s urgent. Thanks! Adrian From: Adrian Guzun &lt;aguzun@balcan.com&gt; Sent: Wednesday, March 13, 2024 9:33 AM To: helpdesk &lt;helpdesk@balcan.com&gt; Cc: Benoit Thiboutot &lt;bthiboutot@balcan.com&gt;; Ramon Galvan &lt;rgalvan@balcan.com&gt;; Tao Wong &lt;twong@balcan.com&gt;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9356259"",""Benoit Thiboutot"",""Benoit Thiboutot &lt;bthiboutot@balcan.com&gt;"","""",""2024-11-22 10:00:22 -0500"",""Requester"",""B2 MTL 2 (Montreal 2)"",""Information Technology (IT)"","""",""&lt;None&gt;"","""",""en"",true~""Hi Adrian, Let's try and keep Perry involved as he was the first person to contact you. This morning, I sent a reply on Perry's email will all the details around what needs to be added to your computer. I'm adding it here so everyone can see. Just talked with Alaa and he will reach out to you. Thank you, BENOIT THIBOUTOT | Solutions Architect Balcan Innovations Inc. 9340 Meaux, St-Leonard, Quebec H1R 3H2 T: (514) 668-4871 | bthiboutot@balcan.com www.balcan.com From: Adrian Guzun aguzun@balcan.com Sent: Wednesday, March 13, 2024 9:58 AM To: Alaa Almasri aalmasri@balcan.com Cc: Benoit Thiboutot bthiboutot@balcan.com; Ramon Galvan rgalvan@balcan.com; Tao Wong twong@balcan.com; helpdesk helpdesk@balcan.com Subject: Urgent: ODBC connection Hi Alaa, Could you please help me with the second item., It’s urgent. Thanks! Adrian From: Adrian Guzun aguzun@balcan.com Sent: Wednesday, March 13, 2024 9:33 AM To: helpdesk helpdesk@balcan.com Cc: Benoit Thiboutot bthiboutot@balcan.com; Ramon Galvan rgalvan@balcan.com; Tao Wong twong@balcan.com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8619809"",""Adrian Guzun"",""Adrian Guzun &lt;aguzun@balcan.com&gt;"",,""2025-06-09 12:56:43 -0400"",""Requester"",""B1 MTL 1 (Montreal 1)"",,,""&lt;None&gt;"",,,false~""Hi Alaa, Could you please help me with the second item., It’s urgent. Thanks! Adrian From: Adrian Guzun aguzun@balcan.com Sent: Wednesday, March 13, 2024 9:33 AM To: helpdesk helpdesk@balcan.com Cc: Benoit Thiboutot bthiboutot@balcan.com; Ramon Galvan rgalvan@balcan.com; Tao Wong twong@balcan.com Subject: RE: Requêtre / Incident #5502 Webcam B1 Board Room Hi Omar, I opened 2 separate tickets: Webcam Board room a few weeks ago. Urgent: ODBC connection I opened yesterday (attached with instructions from Benoit). I need it fixed ASAP, please. Thanks! Adrian From: Balcan Innovations - Centre d'aide / Service Desk &lt;helpdesk@balcan.com&gt; Sent: Wednesday, March 13, 2024 9:22 AM To: Adrian Guzun &lt;aguzun@balcan.com&gt; Cc: Benoit Thiboutot &lt;bthiboutot@balcan.com&gt;; Ramon Galvan &lt;rgalvan@balcan.com&gt;; Tao Wong &lt;twong@balcan.com&gt; Subject: Requêtre / Incident #5502 Webcam B1 Board Room [Courriel Externe - External email]""";"""8619809"",""Adrian Guzun"",""Adrian Guzun &lt;aguzun@balcan.com&gt;"",,""2025-06-09 12:56:43 -0400"",""Requester"",""B1 MTL 1 (Montreal 1)"",,,""&lt;None&gt;"",,,false~""Hi Omar, I opened 2 separate tickets: Webcam Board room a few weeks ago. Urgent: ODBC connection I opened yesterday (attached with instructions from Benoit). I need it fixed ASAP, please. Thanks! Adrian From: Balcan Innovations - Centre d'aide / Service Desk helpdesk@balcan.com Sent: Wednesday, March 13, 2024 9:22 AM To: Adrian Guzun aguzun@balcan.com Cc: Benoit Thiboutot bthiboutot@balcan.com; Ramon Galvan rgalvan@balcan.com; Tao Wong twong@balcan.com Subject: Requêtre / Incident #5502 Webcam B1 Board Room [Courriel Externe - External email]""";"""8247420"",""Omar Sassi"",""Omar Sassi &lt;osassi@balcan.com&gt;"","""",""2024-07-05 08:17:06 -0400"",""Requester"",""B2 MTL 2 (Montreal 2)"",""Information Technology (IT)"","""",""&lt;None&gt;"","""",""en"",false~""[@]Adrian Guzun Hello Adrian this is not related to the Webcam B1 Board Room issue. can you please open a ticket to the appropriate team? Thank you !""";"""8619809"",""Adrian Guzun"",""Adrian Guzun &lt;aguzun@balcan.com&gt;"",,""2025-06-09 12:56:43 -0400"",""Requester"",""B1 MTL 1 (Montreal 1)"",,,""&lt;None&gt;"",,,false~""Hi, I would need a new entry ODBC after having my laptop replaced. Please contact Benoit Thiboutot for more information. Thanks, Adrian""";"""8247420"",""Omar Sassi"",""Omar Sassi &lt;osassi@balcan.com&gt;"","""",""2024-07-05 08:17:06 -0400"",""Requester"",""B2 MTL 2 (Montreal 2)"",""Information Technology (IT)"","""",""&lt;None&gt;"","""",""en"",false~""hello Adrian we did a test and now it's working well. the test was about 4minutes."""</t>
  </si>
  <si>
    <t>"rgalvan@balcan.com";"twong@balcan.com";"bthiboutot@balcan.com";"aalmasri@balcan.com";"perry@balcan.com"</t>
  </si>
  <si>
    <t>printers not working (urgent)</t>
  </si>
  <si>
    <t>Printers not working for all users in our finance area Thanks Mario Ronca | Corporate Director of Finance &amp; Controller Balcan Innovations Inc. 9340 Meaux, St-Leonard, Quebec H1R 3H2 t: (438) 880-9910 | e: mronca@balcan.com | www.balcan.com</t>
  </si>
  <si>
    <t>0:22:50</t>
  </si>
  <si>
    <t>"""8247418"",""George Kanatselis"",""George Kanatselis &lt;george@balcan.com&gt;"","""",""2025-06-26 08:47:31 -0400"",""Service Agent User"",""B2 MTL 2 (Montreal 2)"",""Information Technology (IT)"","""",""Joe Pizzuco"","""",""en"",false~""both printers dhcp address had changed"""</t>
  </si>
  <si>
    <t>supervisor need access to email on his cell phone 438-596-5588 and password</t>
  </si>
  <si>
    <t>0:10:44</t>
  </si>
  <si>
    <t>3:27:12</t>
  </si>
  <si>
    <t>Description du problème/Issue Description: supervisor need access to email on his cell phone 438-596-5588 and password</t>
  </si>
  <si>
    <t>"""8247418"",""George Kanatselis"",""George Kanatselis &lt;george@balcan.com&gt;"","""",""2025-06-26 08:47:31 -0400"",""Service Agent User"",""B2 MTL 2 (Montreal 2)"",""Information Technology (IT)"","""",""Joe Pizzuco"","""",""en"",false~""sent to you in teams his user and pwd""";"""8619997"",""Manivannan Somasundaram"",""Manivannan Somasundaram &lt;mani@balcan.com&gt;"",""Gestionnaire de production - Manager,  Production "",""2025-01-13 18:46:56 -0500"",""Requester"",""B3 Laval"",,,""&lt;None&gt;"",,,false~""abaniqued@balcan.com From: Balcan Innovations - Centre d'aide / Service Desk helpdesk@balcan.com Sent: Thursday, February 15, 2024 9:11 AM To: Manivannan Somasundaram mani@balcan.com Subject: Requêtre / Incident #5500 Demande générale / General Support Incident [Courriel Externe - External email]""";"""8619997"",""Manivannan Somasundaram"",""Manivannan Somasundaram &lt;mani@balcan.com&gt;"",""Gestionnaire de production - Manager,  Production "",""2025-01-13 18:46:56 -0500"",""Requester"",""B3 Laval"",,,""&lt;None&gt;"",,,false~""abaniqued@balcan.com""";"""8247418"",""George Kanatselis"",""George Kanatselis &lt;george@balcan.com&gt;"","""",""2025-06-26 08:47:31 -0400"",""Service Agent User"",""B2 MTL 2 (Montreal 2)"",""Information Technology (IT)"","""",""Joe Pizzuco"","""",""en"",false~""what is the email address of him?"""</t>
  </si>
  <si>
    <t>NBPO - Mikael Gendron</t>
  </si>
  <si>
    <t>Can we pls give Linda Gioia &amp; Rita Garofalo access to Mikael Gendron’s NPBO’s. Thank you</t>
  </si>
  <si>
    <t>12:56:45</t>
  </si>
  <si>
    <t>Hi, 
Operations need to make link between Mixer #03 TO MAGIC.
Thanks.</t>
  </si>
  <si>
    <t>18:58:36</t>
  </si>
  <si>
    <t>114:58:36</t>
  </si>
  <si>
    <t>79:19:26</t>
  </si>
  <si>
    <t>335:19:26</t>
  </si>
  <si>
    <t>Requis pour / Requested For :: Lyazid Mechiah~Choix équipements / Hardware Choices :: Autre / Other~Spécifier si autre / If other specify :: Hi, 
Operations need to make link between Mixer #03 TO MAGIC.
Thanks.</t>
  </si>
  <si>
    <t>"""8247418"",""George Kanatselis"",""George Kanatselis &lt;george@balcan.com&gt;"","""",""2025-06-26 08:47:31 -0400"",""Service Agent User"",""B2 MTL 2 (Montreal 2)"",""Information Technology (IT)"","""",""Joe Pizzuco"","""",""en"",false~""BIM came connection re-established""";"""8247418"",""George Kanatselis"",""George Kanatselis &lt;george@balcan.com&gt;"","""",""2025-06-26 08:47:31 -0400"",""Service Agent User"",""B2 MTL 2 (Montreal 2)"",""Information Technology (IT)"","""",""Joe Pizzuco"","""",""en"",false~""line going to line 3 is coming from guard room switch , room was painted all network wires were cut"""</t>
  </si>
  <si>
    <t>call transfers to my cell are being dropped</t>
  </si>
  <si>
    <t>10:48:37</t>
  </si>
  <si>
    <t>42:48:37</t>
  </si>
  <si>
    <t>139:31:05</t>
  </si>
  <si>
    <t>618:31:05</t>
  </si>
  <si>
    <t>Description du problème/Issue Description: call transfers to my cell are being dropped</t>
  </si>
  <si>
    <t>"""9308214"",""Cindy Reid"",""Cindy Reid &lt;cindy.reid@nelmar.com&gt;"","""",""2025-06-16 15:10:15 -0400"",""Requester"",""B8 Nelmar (Terrebonne)"",,"""",""&lt;None&gt;"","""",""[-]1"",false~""You can close it for now – so far the calls haven’t dropped today Regards Cindy Reid Customer Service &amp; Account Specialist NEL MAR Security Packaging Systems T 450.477.0001 x247 T 800.363.2283 nelmar.com From: Balcan Innovations - Centre d'aide / Service Desk helpdesk@balcan.com Sent: Monday, March 11, 2024 10:42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Do you still have this issue?""";"""9308214"",""Cindy Reid"",""Cindy Reid &lt;cindy.reid@nelmar.com&gt;"","""",""2025-06-16 15:10:15 -0400"",""Requester"",""B8 Nelmar (Terrebonne)"",,"""",""&lt;None&gt;"","""",""[-]1"",false~""It started Monday I wasn’t sure if the calls were being dropped because someone else replied before I did – but like I said I just tried a test with Astrid and she said it went to voice mail. If you try calling my extension 247 to test we can see if your call connects Regards Cindy Reid Customer Service &amp; Account Specialist NEL MAR Security Packaging Systems T 450.477.0001 x247 T 800.363.2283 nelmar.com From: Balcan Innovations - Centre d'aide / Service Desk helpdesk@balcan.com Sent: Friday, February 16, 2024 11:55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When did this issue started? It's the same phone? Do other have the same issue?""";"""9308214"",""Cindy Reid"",""Cindy Reid &lt;cindy.reid@nelmar.com&gt;"","""",""2025-06-16 15:10:15 -0400"",""Requester"",""B8 Nelmar (Terrebonne)"",,"""",""&lt;None&gt;"","""",""[-]1"",false~""Im home today and the signal is full Regards Cindy Reid Customer Service &amp; Account Specialist NEL MAR Security Packaging Systems T 450.477.0001 x247 T 800.363.2283 nelmar.com From: Balcan Innovations - Centre d'aide / Service Desk helpdesk@balcan.com Sent: Friday, February 16, 2024 11:49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Are you at the office or at home when that happen? What's the signal strength on your cellphone?""";"""9308214"",""Cindy Reid"",""Cindy Reid &lt;cindy.reid@nelmar.com&gt;"","""",""2025-06-16 15:10:15 -0400"",""Requester"",""B8 Nelmar (Terrebonne)"",,"""",""&lt;None&gt;"","""",""[-]1"",false~""The cell rings and when I swipe to answer the call drops. Its random. Today I got a call that came to my extension directly. I just had astrid call my extension and the call dropped and went to voicemail when I tried to answer. Regards Cindy Reid Customer Service &amp; Account Specialist NEL MAR Security Packaging Systems T 450.477.0001 x247 T 800.363.2283 nelmar.com From: Balcan Innovations - Centre d'aide / Service Desk helpdesk@balcan.com Sent: Friday, February 16, 2024 11:40 AM To: Cindy Reid cindy.reid@nelmar.com Subject: Requêtre / Incident #5497 Demande générale / General Support Incident [Courriel Externe - External email]""";"""9275365"",""Philippe Tetreault"",""Philippe Tetreault &lt;ptetreault@balcan.com&gt;"","""",""2025-06-26 08:30:31 -0400"",""Administrator"",""B2 MTL 2 (Montreal 2)"",""Information Technology (IT)"","""",""Perry Bachountakis"","""",""en"",false~""Cindy, before the calls drop, do you ear someone? Do you see a caller ID? Is the caller call back later?""";"""8786937"",""Tu Phuong Vo"",""Tu Phuong Vo &lt;tvo@balcan.com&gt;"",""IT Manager - Assets, Contracts and Services"",""2025-06-26 09:18:18 -0400"",""Administrator"",""B1 MTL 1 (Montreal 1)"",""Information Technology (IT)"","""",""Tao Wong"","""",""en"",false~""[@]Philippe Tetreault Transfère de son numéro à son cell personnel..... vois-tu quelque chose qui doit être setter autrement?""";"""9308214"",""Cindy Reid"",""Cindy Reid &lt;cindy.reid@nelmar.com&gt;"","""",""2025-06-16 15:10:15 -0400"",""Requester"",""B8 Nelmar (Terrebonne)"",,"""",""&lt;None&gt;"","""",""[-]1"",false~""Yes – phillip had it fixed it – after 3 rings at my extension the calls would transfer to my cell. Its random – today the call transferred as I received a call that went to my extension. But then I tried to reply to another call and the call rang but when I answer it drops – im not sure if it was to my ext or to the customer service line Regards Cindy Reid Customer Service &amp; Account Specialist NEL MAR Security Packaging Systems T 450.477.0001 x247 T 800.363.2283 nelmar.com From: Balcan Innovations - Centre d'aide / Service Desk helpdesk@balcan.com Sent: Friday, February 16, 2024 10:47 AM To: Cindy Reid cindy.reid@nelmar.com Subject: Requêtre / Incident #5497 Demande générale / General Support Incident [Courriel Externe - External email]""";"""8786937"",""Tu Phuong Vo"",""Tu Phuong Vo &lt;tvo@balcan.com&gt;"",""IT Manager - Assets, Contracts and Services"",""2025-06-26 09:18:18 -0400"",""Administrator"",""B1 MTL 1 (Montreal 1)"",""Information Technology (IT)"","""",""Tao Wong"","""",""en"",false~""Hi Cindy, we are talking about your personal cell phone right? And you are trying to transfer your work line to you personal cell phone?"""</t>
  </si>
  <si>
    <t>LOAD # 193488  RE: Hylife releases 5967888 and 5967889</t>
  </si>
  <si>
    <t>Looping in IT. Enrique pls follow up with IT THANKS
David Sent from my iPhone On Feb 14, 2024, at 1:33 PM, Nicole Contreras mncontreras@bisontransport.com wrote: ﻿
[Courriel Externe - External email] Hi David, We have restarted the gun 3 times now and it is just stuck on this screen. Nicole From: David Potts dpotts@balcan.com Sent: Wednesday, February 14, 2024 12:24:24 PM To: Nicole Contreras mncontreras@bisontransport.com Cc: Luis Enrique Garcia Aguilar laguilar@balcan.com; Madeline Madder mmadder@balcan.com; Doug Wicha dwicha@balcan.com; Katia Zichella kzichella@balcan.com Subject: Re: LOAD # 193488 RE: Hylife releases 5967888 and 5967889 CAUTION! EXTERNAL SENDER Pls restart the gun
Thanks
David Sent from my iPhone On Feb 14, 2024, at 1:23 PM, Nicole Contreras mncontreras@bisontransport.com wrote: ﻿ Some people who received this message don't often get email from mncontreras@bisontransport.com.
Learn why this is important [Courriel Externe - External email] Hello, We are trying to scan the load but the Magic app on the scanner is not loading. Is there someone that can help with this? Thank you, &lt;image001.png&gt; Nicole Contreras Warehouse Customer Service Assistant 204-833-4665 ext. 4555 Bison - North America’s Trusted Supply Chain Solution &lt;image002.png&gt; &lt;image003.png&gt; &lt;image004.png&gt; &lt;image005.png&gt; From: Luis Enrique Garcia Aguilar laguilar@balcan.com Sent: Tuesday, February 13, 2024 09:43 To: Madeline Madder mmadder@balcan.com; Nicole Contreras mncontreras@bisontransport.com; David Potts dpotts@balcan.com Cc: Doug Wicha dwicha@balcan.com; Katia Zichella kzichella@balcan.com; Luis Enrique Garcia Aguilar laguilar@balcan.com Subject: RE: LOAD # 193488 RE: Hylife releases 5967888 and 5967889 CAUTION! EXTERNAL SENDER Please see bellow, Thank you ! From: Madeline Madder &lt;mmadder@balcan.com&gt; Sent: Tuesday, February 13, 2024 10:41 AM To: Nicole Contreras &lt;mncontreras@bisontransport.com&gt;; Luis Enrique Garcia Aguilar &lt;laguilar@balcan.com&gt;; David Potts &lt;dpotts@balcan.com&gt; Cc: Doug Wicha &lt;dwicha@balcan.com&gt;; Katia Zichella &lt;kzichella@balcan.com&gt;; Madeline Madder &lt;mmadder@balcan.com&gt; Subject: RE: LOAD # 193488 RE: Hylife releases 5967888 and 5967889 Importance: High Note we need to cut 2 skids from the load: 03001014 - Ps 152337 only ship one skid not 2 skids 03001011 – PS 152340 only ship 5 skids not 6 skids. Please confirm 03001014 dkt 168305 – ps152337 – 2 skids (delete one skid) only load one skid 03001011 dkt 157097 – ps 152340 – 6 skids(delete one skid) only load 5 skids From: Nicole Contreras &lt;mncontreras@bisontransport.com&gt; Sent: Tuesday, February 13, 2024 10:37 AM To: Luis Enrique Garcia Aguilar &lt;laguilar@balcan.com&gt;; Madeline Madder &lt;mmadder@balcan.com&gt;; David Potts &lt;dpotts@balcan.com&gt; Cc: Doug Wicha &lt;dwicha@balcan.com&gt;; Katia Zichella &lt;kzichella@balcan.com&gt; Subject: RE: LOAD # 193488 RE: Hylife releases 5967888 and 5967889 [Courriel Externe - External email] Hello, Will let you know when load is scanned in. Thank you, &lt;image001.png&gt; Nicole Contreras Warehouse Customer Service Assistant 204-833-4665 ext. 4555 Bison - North America’s Trusted Supply Chain Solution &lt;image002.png&gt; &lt;image003.png&gt; &lt;image004.png&gt; &lt;image005.png&gt; From: Luis Enrique Garcia Aguilar &lt;laguilar@balcan.com&gt; Sent: Tuesday, February 13, 2024 09:23 To: Madeline Madder &lt;mmadder@balcan.com&gt;; Nicole Contreras &lt;mncontreras@bisontransport.com&gt;; David Potts &lt;dpotts@balcan.com&gt; Cc: Doug Wicha &lt;dwicha@balcan.com&gt;; Katia Zichella &lt;kzichella@balcan.com&gt;; Luis Enrique Garcia Aguilar &lt;laguilar@balcan.com&gt; Subject: LOAD # 193488 RE: Hylife releases 5967888 and 5967889 CAUTION! EXTERNAL SENDER Hello Nicole, Load # 193488 , please scanned and let me know to send you the paperwork. Thank you. Enrique From: Madeline Madder &lt;mmadder@balcan.com&gt; Sent: Tuesday, February 13, 2024 10:00 AM To: Luis Enrique Garcia Aguilar &lt;laguilar@balcan.com&gt;; Nicole Contreras &lt;mncontreras@bisontransport.com&gt;; David Potts &lt;dpotts@balcan.com&gt; Cc: Doug Wicha &lt;dwicha@balcan.com&gt;; Madeline Madder &lt;mmadder@balcan.com&gt;; Katia Zichella &lt;kzichella@balcan.com&gt; Subject: Hylife releases 5967888 and 5967889 Importance: High Please make load and transport papers and BOL so Nicole can prepare pick and deliver the following releases. Deliver Feb 14-15th at the latest: 04001008 dkt 167593 - ps 152334 – one skid 04001008 dkt 170635 - ps 152335 - one skid 03001019 dkt 170636 – ps 152336 – 3 skids 03001014 dkt 168305 – ps152337 – 2 skids (delete one skid) only load one skid 03001018 dkt 168306 – ps 152338 – 7 skids 03001018 dkt 168306 – ps 152339 – one skid 03001011 dkt 157097 – ps 152340 – 6 skids(delete one skid) only load 5 skids 03001010 dkt 169591 – ps 152341 – 4 skids 03001013 dkt 1707740 – ps 152342 – 4 skids Total is 27 skids NICOLE Please let me know when you expect to be able to deliver this order to Neepawa. ‘THX MM</t>
  </si>
  <si>
    <t>0:04:29</t>
  </si>
  <si>
    <t>4:48:27</t>
  </si>
  <si>
    <t>20:48:27</t>
  </si>
  <si>
    <t>"""8620274"",""Madeline Madder"",""Madeline Madder &lt;mmadder@balcan.com&gt;"",""Customer Service Representative"",""2024-07-03 13:08:09 -0400"",""Requester"",,,,""&lt;None&gt;"",,,false~""WELL DONE! From: Avan Abubakir aabubakir@balcan.com Sent: Thursday, February 15, 2024 10:19 AM To: Nicole Contreras mncontreras@bisontransport.com;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Issue solved and test done with Nicole. Best regards Avan Abubakir | Senior Network Administrator Balcan Innovations Inc. 9340 Meaux, St-Leonard, Quebec H1R 3H2 m: (514) 815-1848 | aabubakir@balcan.com www.balcan.com From: Nicole Contreras &lt;mncontreras@bisontransport.com&gt; Sent: Thursday, February 15, 2024 9:10 AM To: David Potts &lt;dpotts@balcan.com&gt;;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Issue solved and test done with Nicole. Best regards Avan Abubakir | Senior Network Administrator Balcan Innovations Inc. 9340 Meaux, St-Leonard, Quebec H1R 3H2 m: (514) 815-1848 | aabubakir@balcan.com www.balcan.com From: Nicole Contreras mncontreras@bisontransport.com Sent: Thursday, February 15, 2024 9:10 AM To: David Potts dpotts@balcan.com;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Hello Nicole, I tried to call you but not able to reach you. Please can you call me on 514-815-1848 Best regards Avan Abubakir | Senior Network Administrator Balcan Innovations Inc. 9340 Meaux, St-Leonard, Quebec H1R 3H2 m: (514) 815-1848 | aabubakir@balcan.com www.balcan.com From: Nicole Contreras mncontreras@bisontransport.com Sent: Thursday, February 15, 2024 9:10 AM To: David Potts dpotts@balcan.com;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Subject: RE: Requête / Incident #5496 LOAD # 193488 RE: Hylife releases 5967888 and 5967889 [Courriel Externe - External email] Good morning, The scanner wouldn’t work all afternoon yesterday. I just tried now, and it won’t connect to the VPN. Nicole Contreras Warehouse Customer Service Assistant 204-833-4665 ext. 4555 Bison - North America’s Trusted Supply Chain Solution From: David Potts &lt;dpotts@balcan.com&gt; Sent: Thursday, February 15, 2024 07:51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Nicole Contreras &lt;mncontreras@bisontransport.com&gt; Subject: RE: Requête / Incident #5496 LOAD # 193488 RE: Hylife releases 5967888 and 5967889 You don't often get email from
dpotts@balcan.com. Learn why this is important CAUTION! EXTERNAL SENDER Thank you David Potts Logistics Supervisor/ Superviseur Logistique Balcan Innovations Inc. 8300 PLACE MARIEN MONTREAL EAST QC H1B 5W6 dpotts@balcan.com www.balcan.com From: Avan Abubakir &lt;aabubakir@balcan.com&gt; Sent: Thursday, February 15, 2024 8:51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Avan Abubakir aabubakir@balcan.com Sent: Thursday, February 15, 2024 8:51 AM To: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I already did, waiting for them to test and let us know if it is working or not. Best regards Avan Abubakir | Senior Network Administrator Balcan Innovations Inc. 9340 Meaux, St-Leonard, Quebec H1R 3H2 m: (514) 815-1848 | aabubakir@balcan.com www.balcan.com From: David Potts &lt;dpotts@balcan.com&gt; Sent: Thursday, February 15, 2024 8:49 AM To: Avan Abubakir &lt;aabubakir@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435491"",""Avan Abubakir"",""Avan Abubakir &lt;aabubakir@balcan.com&gt;"","""",""2024-08-08 12:01:15 -0400"",""Service Agent User"",""B2 MTL 2 (Montreal 2)"",,"""",""&lt;None&gt;"","""",""en"",true~""I already did, waiting for them to test and let us know if it is working or not. Best regards Avan Abubakir | Senior Network Administrator Balcan Innovations Inc. 9340 Meaux, St-Leonard, Quebec H1R 3H2 m: (514) 815-1848 | aabubakir@balcan.com www.balcan.com From: David Potts dpotts@balcan.com Sent: Thursday, February 15, 2024 8:49 AM To: Avan Abubakir aabubakir@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Pls call Enrique. The scanner is in Winnipeg thanks David Potts Logistics Supervisor/ Superviseur Logistique Balcan Innovations Inc. 8300 PLACE MARIEN MONTREAL EAST QC H1B 5W6 dpotts@balcan.com www.balcan.com From: Avan Abubakir &lt;aabubakir@balcan.com&gt; Sent: Thursday, February 15, 2024 8:48 AM To: David Potts &lt;dpotts@balcan.com&gt;; helpdesk &lt;helpdesk@balcan.com&gt; Cc: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8619869"",""David Potts"",""David Potts &lt;dpotts@balcan.com&gt;"",""Chef d'équipe, Logistique - Team Leader, Logistics"",""2025-06-18 07:24:41 -0400"",""Requester"",""B5 Distribution Center"",,"""",""&lt;None&gt;"","""",""[-]1"",false~""Pls call Enrique. The scanner is in Winnipeg thanks David Potts Logistics Supervisor/ Superviseur Logistique Balcan Innovations Inc. 8300 PLACE MARIEN MONTREAL EAST QC H1B 5W6 dpotts@balcan.com www.balcan.com From: Avan Abubakir aabubakir@balcan.com Sent: Thursday, February 15, 2024 8:48 AM To: David Potts dpotts@balcan.com; helpdesk helpdesk@balcan.com Cc: Doug Wicha dwicha@balcan.com; George Kanatselis george@balcan.com; Joe Pizzuco jpizzuco@balcan.com; Katia Zichella kzichella@balcan.com; Luis Enrique Garcia Aguilar laguilar@balcan.com; Madeline Madder mmadder@balcan.com; Perry Bachountakis perry@balcan.com; mncontreras@bisontransport.com Subject: RE: Requête / Incident #5496 LOAD # 193488 RE: Hylife releases 5967888 and 5967889 Hello David, Iam contacting Enrique through teams to check what is the issue exactly and where this scanner located ? if it is in DC or Calgary or Winnipeg? Best regards Avan Abubakir | Senior Network Administrator Balcan Innovations Inc. 9340 Meaux, St-Leonard, Quebec H1R 3H2 m: (514) 815-1848 | aabubakir@balcan.com www.balcan.com From: David Potts &lt;dpotts@balcan.com&gt; Sent: Thursday, February 15, 2024 7:18 AM To: helpdesk &lt;helpdesk@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 Requête / Incident #5496 LOAD # 193488 RE: Hylife releases 5967888 and 5967889 Good day, Is this issue fixed? thanks David Potts Logistics Supervisor/ Superviseur Logistique Balcan Innovations Inc. 8300 PLACE MARIEN MONTREAL EAST QC H1B 5W6 dpotts@balcan.com www.balcan.com From: Balcan Innovations - Centre d'aide / Service Desk &lt;helpdesk@balcan.com&gt; Sent: Wednesday, February 14, 2024 1:38 PM To: David Potts &lt;dpotts@balcan.com&gt; Cc: Avan Abubakir &lt;aabubakir@balcan.com&gt;; Doug Wicha &lt;dwicha@balcan.com&gt;; George Kanatselis &lt;george@balcan.com&gt;; Joe Pizzuco &lt;jpizzuco@balcan.com&gt;; Katia Zichella &lt;kzichella@balcan.com&gt;; Luis Enrique Garcia Aguilar &lt;laguilar@balcan.com&gt;; Madeline Madder &lt;mmadder@balcan.com&gt;; Perry Bachountakis &lt;perry@balcan.com&gt;; mncontreras@bisontransport.com Subject: Requête / Incident #5496 LOAD # 193488 RE: Hylife releases 5967888 and 5967889 [Courriel Externe - External email]"""</t>
  </si>
  <si>
    <t>Issue solved and test done with Nicole.</t>
  </si>
  <si>
    <t>"mncontreras@bisontransport.com";"george@balcan.com";"perry@balcan.com";"aabubakir@balcan.com";"jpizzuco@balcan.com";"laguilar@balcan.com";"mmadder@balcan.com";"dwicha@balcan.com";"kzichella@balcan.com";"aalmasri@balcan.com"</t>
  </si>
  <si>
    <t>network issue</t>
  </si>
  <si>
    <t>0:34:47</t>
  </si>
  <si>
    <t>0:34:59</t>
  </si>
  <si>
    <t>"""8247418"",""George Kanatselis"",""George Kanatselis &lt;george@balcan.com&gt;"","""",""2025-06-26 08:47:31 -0400"",""Service Agent User"",""B2 MTL 2 (Montreal 2)"",""Information Technology (IT)"","""",""Joe Pizzuco"","""",""en"",false~""fixed network discovery"""</t>
  </si>
  <si>
    <t>i would like to add the new printer to my computer as well as having my original printer as an option</t>
  </si>
  <si>
    <t>20:22:22</t>
  </si>
  <si>
    <t>116:22:22</t>
  </si>
  <si>
    <t>20:22:27</t>
  </si>
  <si>
    <t>116:22:27</t>
  </si>
  <si>
    <t>Requis pour / Requested For :: David Potts~Printer Location: david office~Service Request: New Installation~Description: i would like to add the new printer to my computer as well as having my original printer as an option</t>
  </si>
  <si>
    <t>"""8247420"",""Omar Sassi"",""Omar Sassi &lt;osassi@balcan.com&gt;"","""",""2024-07-05 08:17:06 -0400"",""Requester"",""B2 MTL 2 (Montreal 2)"",""Information Technology (IT)"","""",""&lt;None&gt;"","""",""en"",false~""done added and tested."""</t>
  </si>
  <si>
    <t>"hardware";"B8 Plastixx FFS (Terrebonne)";"Other"</t>
  </si>
  <si>
    <t>SONIM
Pour la communication interne avec le dep. de la lamination.</t>
  </si>
  <si>
    <t>147:55:21</t>
  </si>
  <si>
    <t>626:55:21</t>
  </si>
  <si>
    <t>185:23:00</t>
  </si>
  <si>
    <t>792:23:00</t>
  </si>
  <si>
    <t>Requis pour / Requested For :: Luca Ceshin~Choix équipements / Hardware Choices :: Autre / Other~Spécifier si autre / If other specify :: SONIM
Pour la communication interne avec le dep. de la lamination.</t>
  </si>
  <si>
    <t>"""8247420"",""Omar Sassi"",""Omar Sassi &lt;osassi@balcan.com&gt;"","""",""2024-07-05 08:17:06 -0400"",""Requester"",""B2 MTL 2 (Montreal 2)"",""Information Technology (IT)"","""",""&lt;None&gt;"","""",""en"",false~""account created and Teams installed and connected on Sonim device. tested and it works.""";"""8247420"",""Omar Sassi"",""Omar Sassi &lt;osassi@balcan.com&gt;"","""",""2024-07-05 08:17:06 -0400"",""Requester"",""B2 MTL 2 (Montreal 2)"",""Information Technology (IT)"","""",""&lt;None&gt;"","""",""en"",false~""lamination@nelmar.com C.bbc.2024%""";"""8786937"",""Tu Phuong Vo"",""Tu Phuong Vo &lt;tvo@balcan.com&gt;"",""IT Manager - Assets, Contracts and Services"",""2025-06-26 09:18:18 -0400"",""Administrator"",""B1 MTL 1 (Montreal 1)"",""Information Technology (IT)"","""",""Tao Wong"","""",""en"",false~""SONIM sans ligne""";"""8786937"",""Tu Phuong Vo"",""Tu Phuong Vo &lt;tvo@balcan.com&gt;"",""IT Manager - Assets, Contracts and Services"",""2025-06-26 09:18:18 -0400"",""Administrator"",""B1 MTL 1 (Montreal 1)"",""Information Technology (IT)"","""",""Tao Wong"","""",""en"",false~""Bonjour Luca, Peux tu nous donner le courriel de groupe pour lequel on doit assigner le 2ième SONIM? Merci"""</t>
  </si>
  <si>
    <t>FW: Issue with my Laptop</t>
  </si>
  <si>
    <t>GEORGE KANATSELIS | Network Administrator - IT Balcan Innovations Inc. 9340 Meaux, St-Leonard, Quebec H1R 3H2 t: (514) 326-9130 ext. 2179 | e:
george@balcan.com www.balcan.com From: Marwa Massoud mmassoud@covertechfab.com Sent: Wednesday, February 14, 2024 11:14 AM To: support support@balcan.com Subject: Issue with my Laptop Hi Support Team, I’ve been experiencing slowness using my labtop. This week I faced a sudden shutdown in my applications (Team &amp; Excel) during my meeting and while presenting the data. It happened again today and I lost the Excel file
☹ Also I need a new docking station. The DHMI port is not working. I greatly appreciate your immediate response to these issues.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26:02:41</t>
  </si>
  <si>
    <t>122:02:41</t>
  </si>
  <si>
    <t>194:15:34</t>
  </si>
  <si>
    <t>817:15:34</t>
  </si>
  <si>
    <t>"""8247418"",""George Kanatselis"",""George Kanatselis &lt;george@balcan.com&gt;"","""",""2025-06-26 08:47:31 -0400"",""Service Agent User"",""B2 MTL 2 (Montreal 2)"",""Information Technology (IT)"","""",""Joe Pizzuco"","""",""en"",false~""ran all critical updates from DELL""";"""8620189"",""Marwa Massoud"",""Marwa Massoud &lt;mmassoud@covertechfab.com&gt;"","""",""2025-06-16 11:08:57 -0400"",""Requester"",""B6 Covertech (Toronto)"",,"""",""&lt;None&gt;"","""",""[-]1"",false~""Hi Joe, Unfortunately, I am still having trouble with my laptop. My docking station is not working again. My laptop is very slow. I got disconnected at 3 times during my 1 hr meeting. It is getting very frustrating, I had to reschedule my meeting as I was not able to share my screen with my team. I greatly appreciate your immediate attention to these issues.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Friday, March 1, 2024 1:53 PM To: Marwa Massoud mmassoud@covertechfab.com Subject: Requête / Incident #5492 FW: Issue with my Laptop [Courriel Externe - External email]""";"""8620189"",""Marwa Massoud"",""Marwa Massoud &lt;mmassoud@covertechfab.com&gt;"","""",""2025-06-16 11:08:57 -0400"",""Requester"",""B6 Covertech (Toronto)"",,"""",""&lt;None&gt;"","""",""[-]1"",false~""Hi Joe, So far so good! Thank you for the follow up 😊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Monday, February 26, 2024 9:32 AM To: Marwa Massoud mmassoud@covertechfab.com Subject: Requête / Incident #5492 FW: Issue with my Laptop [Courriel Externe - External email]""";"""9762332"",""Joe Pizzuco"",""Joe Pizzuco &lt;jpizzuco@balcan.com&gt;"","""",""2025-06-13 13:22:11 -0400"",""Administrator"",""B2 MTL 2 (Montreal 2)"",""Information Technology (IT)"","""",""Tao Wong"","""",""en"",false~""Marwa, are you still experiencing slowness?""";"""8786937"",""Tu Phuong Vo"",""Tu Phuong Vo &lt;tvo@balcan.com&gt;"",""IT Manager - Assets, Contracts and Services"",""2025-06-26 09:18:18 -0400"",""Administrator"",""B1 MTL 1 (Montreal 1)"",""Information Technology (IT)"","""",""Tao Wong"","""",""en"",false~""[@]Joe Pizzuco Marco will give her a spare docking. However is it worth while to take some time with her to see how she uses her laptop? She has been having a few problems in the past... I am letting you close the ticket."""</t>
  </si>
  <si>
    <t>Patches were missing from PC.  Installed Patches and Docking station screen worked also.  marwa will let me know if there is anything else</t>
  </si>
  <si>
    <t>Hello, We have two scanners for Nelmar section in DC that are not working. Thanks</t>
  </si>
  <si>
    <t>13:05:01</t>
  </si>
  <si>
    <t>29:05:01</t>
  </si>
  <si>
    <t xml:space="preserve">Jean
Maybe you can send me a quote for a charger for these units.
GEORGE KANATSELIS | Network Administrator - IT
Balcan Innovations Inc.
9340 Meaux, St-Leonard, Quebec H1R 3H2
t: (514) 326-9130 ext. 2179 | e: george@balcan.com
www.balcan.com
From: Jean Groulx &lt;jean.groulx@peaktech.com&gt; 
Sent: Thursday, February 15, 2024 11:02 AM
To: George Kanatselis &lt;george@balcan.com&gt;
Cc: VisuaScan Support Technique &lt;supporttechnique@visuascan.com&gt;; Avan Abubakir &lt;aabubakir@balcan.com&gt;
Subject: RE: new gun issue
	You don't often get email from jean.groulx@peaktech.com. Learn why this is important
[Courriel Externe - External email]
Hi George
Will let Technical support answer back to you
merci
Jean Groulx
Directeur des comptes majeurs – Major Accounts Manager
P: (514) 322-2725 poste 223    |  C: (514) 975-4673 
E: jean.groulx@peaktech.com  |  W: www.peaktech,com
De : George Kanatselis &lt;george@balcan.com&gt; 
Envoyé : 15 février 2024 10:59
À : Jean Groulx &lt;jean.groulx@peaktech.com&gt;
Cc : VisuaScan Support Technique &lt;supporttechnique@visuascan.com&gt;; Avan Abubakir &lt;aabubakir@balcan.com&gt;
Objet : new gun issue
Jean
Our company in Terrebonne(Nelmar) is having issues with their zappers model MC930B.
Since you are the major supplier of zebra zappers I guess they bought it from you.
SN 19254522518561 Zebra MC930B
SN 22160524200389 zebra MC930P
Can you check see if still under warranty.
thanks
GEORGE KANATSELIS | Network Administrator - IT
Balcan Innovations Inc.
9340 Meaux, St-Leonard, Quebec H1R 3H2
t: (514) 326-9130 ext. 2179 | e: george@balcan.com
www.balcan.com
</t>
  </si>
  <si>
    <t>"aabubakir@balcan.com"</t>
  </si>
  <si>
    <t>"applications";"B4 Drummondville";"Other"</t>
  </si>
  <si>
    <t>Bonjour, maintenant que je suis transféré à l'usine de Terrebonne, est-il possible de ne plus rien recevoir du système ''acs@balcan.com'' que se soit des rapports de vente, shipping, production autres.</t>
  </si>
  <si>
    <t xml:space="preserve">arrêter toutes communications du système ACS ver Yvan@drumpack.ca </t>
  </si>
  <si>
    <t>1:13:25</t>
  </si>
  <si>
    <t>1:13:36</t>
  </si>
  <si>
    <t xml:space="preserve">Description du problème/Issue Description: Bonjour, maintenant que je suis transféré à l'usine de Terrebonne, est-il possible de ne plus rien recevoir du système ''acs@balcan.com'' que se soit des rapports de vente, shipping, production autres.~Description de la demande de changement/Change request description: arrêter toutes communications du système ACS ver Yvan@drumpack.ca </t>
  </si>
  <si>
    <t>"""8247418"",""George Kanatselis"",""George Kanatselis &lt;george@balcan.com&gt;"","""",""2025-06-26 08:47:31 -0400"",""Service Agent User"",""B2 MTL 2 (Montreal 2)"",""Information Technology (IT)"","""",""Joe Pizzuco"","""",""en"",false~""je enlever les rapportes ACS envoyer a toi"""</t>
  </si>
  <si>
    <t>Bonjour, nous aurions besoin d'une télé de format minimum de 60'' afin de faire nos ''daily meeting'' dans le bureau de Michael ainsi que d'un support murale. Nous devons être en mesure de connecter un ordi portable sur l'appareil.
merci!
Yvan</t>
  </si>
  <si>
    <t>26:19:58</t>
  </si>
  <si>
    <t>122:19:58</t>
  </si>
  <si>
    <t>60:00:15</t>
  </si>
  <si>
    <t>220:00:15</t>
  </si>
  <si>
    <t>Requis pour / Requested For :: Yvan Houle~Choix équipements / Hardware Choices :: Autre / Other~Spécifier si autre / If other specify :: Bonjour, nous aurions besoin d'une télé de format minimum de 60'' afin de faire nos ''daily meeting'' dans le bureau de Michael ainsi que d'un support murale. Nous devons être en mesure de connecter un ordi portable sur l'appareil.
merci!
Yvan</t>
  </si>
  <si>
    <t>"""8620307"",""Yvan Houle"",""Yvan Houle &lt;yvan@drumpack.ca&gt;"",""Gestionnaire d'usine - Plant Manager"",""2024-04-02 06:20:33 -0400"",""Requester"",""B4 Drummondville"",,,""&lt;None&gt;"",,,false~""Super merci bien Tu!😉 Le 21 févr. 2024 à 15:06,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La commande est placée, soit à l'affut de la TV et du Wall mount pour installer. Je suppose que tu pourras voir à l'internet de Nelmar si l'équipe de maintenance peut faire l'installation. Merci""";"""8786937"",""Tu Phuong Vo"",""Tu Phuong Vo &lt;tvo@balcan.com&gt;"",""IT Manager - Assets, Contracts and Services"",""2025-06-26 09:18:18 -0400"",""Administrator"",""B1 MTL 1 (Montreal 1)"",""Information Technology (IT)"","""",""Tao Wong"","""",""en"",false~""Bonjour Yvan, vous n'avez pas pensée à faire ces rencontres dans une des salles de meeting? Il y en 1 au 1er et 1 au deuxième à mon souvenir. Celle au 1er, nous regardions à la remettre à jour. J'attends de tes nouvelles. Merci""";"""8620307"",""Yvan Houle"",""Yvan Houle &lt;yvan@drumpack.ca&gt;"",""Gestionnaire d'usine - Plant Manager"",""2024-04-02 06:20:33 -0400"",""Requester"",""B4 Drummondville"",,,""&lt;None&gt;"",,,false~""Oui pour Terrebonne, dans le bureau de Michael là ou ne faisons nos daily meeting, pour le moment, nous sommes 11 à 12 personnes qui essaient de voir sur un écran d’ordi… ce n’est pas très cool! Merci Tu! From: Balcan Innovations - Centre d'aide / Service Desk helpdesk@balcan.com Sent: Monday, February 19, 2024 12:18 PM To: Yvan Houle yvan@drumpack.ca Subject: Requêtre / Incident #5489 Nouvel équipement / New Hardware [Courriel Externe - External email]""";"""8786937"",""Tu Phuong Vo"",""Tu Phuong Vo &lt;tvo@balcan.com&gt;"",""IT Manager - Assets, Contracts and Services"",""2025-06-26 09:18:18 -0400"",""Administrator"",""B1 MTL 1 (Montreal 1)"",""Information Technology (IT)"","""",""Tao Wong"","""",""en"",false~""Bonjour Yvan, Pour être sur qu'on comprenne bien, la demande est pour une TV à TErrebonne?"""</t>
  </si>
  <si>
    <t>Livré</t>
  </si>
  <si>
    <t>FW: Access to report in Magic</t>
  </si>
  <si>
    <t>GEORGE KANATSELIS | Network Administrator - IT Balcan Innovations Inc. 9340 Meaux, St-Leonard, Quebec H1R 3H2 t: (514) 326-9130 ext. 2179 | e:
george@balcan.com www.balcan.com From: Stephane Roberge sroberge@balcan.com Sent: Wednesday, February 14, 2024 8:44 AM To: Hershel Teitelbaum hershel@balcan.com; George Kanatselis george@balcan.com Cc: Perry Bachountakis perry@balcan.com Subject: RE: Access to report in Magic Hi Hershel, I didn’t receive the performance reports and downtime this morning. Can you check ? Can you send me the report of this morning, I need it for my meeting at 10. Thank you From: Wasseem Khoury &lt;wkhoury@balcan.com&gt; Sent: Monday, February 12, 2024 3:52 PM To: Hershel Teitelbaum &lt;hershel@balcan.com&gt;; George Kanatselis &lt;george@balcan.com&gt; Cc: Perry Bachountakis &lt;perry@balcan.com&gt;; Stephane Roberge &lt;sroberge@balcan.com&gt; Subject: Access to report in Magic Hello Hershel, Can you please give Stephane access to the same reports I have in Magic Performance reports Downtime Scrap NCPR Regards Wasseem Khoury | Regional Director of Operations Balcan Packaging 304 Rue Saulnier Laval, Québec H7M 3T3 t: (514) 326-9130 ext. 2122 | m: (514) 206-7639| e: wkhoury@balcan.com www.balcan.com</t>
  </si>
  <si>
    <t>"""8247418"",""George Kanatselis"",""George Kanatselis &lt;george@balcan.com&gt;"","""",""2025-06-26 08:47:31 -0400"",""Service Agent User"",""B2 MTL 2 (Montreal 2)"",""Information Technology (IT)"","""",""Joe Pizzuco"","""",""en"",false~""after checking we found the magic batch server had crashed restarted service should be good now"""</t>
  </si>
  <si>
    <t>synchronisation calendrier Outlook (cellulaire)</t>
  </si>
  <si>
    <t>Bonjour, Mon calendrier Outlook sur mon cellulaire ne synchronise plus avec mon calendrier Outlook sur mon laptop</t>
  </si>
  <si>
    <t>"telephony";"cell phone";"B3 Laval";"Human Resources"</t>
  </si>
  <si>
    <t>31:05:51</t>
  </si>
  <si>
    <t>142:51:10</t>
  </si>
  <si>
    <t>142:51:18</t>
  </si>
  <si>
    <t>cannot open magic</t>
  </si>
  <si>
    <t>"""8247418"",""George Kanatselis"",""George Kanatselis &lt;george@balcan.com&gt;"","""",""2025-06-26 08:47:31 -0400"",""Service Agent User"",""B2 MTL 2 (Montreal 2)"",""Information Technology (IT)"","""",""Joe Pizzuco"","""",""en"",false~""needed to re-authenticate in zscaler"""</t>
  </si>
  <si>
    <t>Network issues with Terrebonne</t>
  </si>
  <si>
    <t>Hi, We are having network issues with Terrebonne. When connecting from my vPC (DEV02, 192.168.75.95), I get the following: This was working before, not sure why it has changed. Thank you, Ben</t>
  </si>
  <si>
    <t>1:58:38</t>
  </si>
  <si>
    <t>P/S verification deleting B/L detail lines when no Skids Scanned</t>
  </si>
  <si>
    <t>Stopped P/S verification deleting B/L detail lines when no Skids Scanned for Product code 99 which was causing issues with Repro Resin Sales Best Regards, HERSHEL TEITELBAUM Balcan Innovations Inc. 9340 Meaux, St-Leonard, Quebec H1R 3H2 t: (514) 326-9130 ext. 2104 | e: hershel@balcan.com www.balcan.com</t>
  </si>
  <si>
    <t>"B2 MTL 2 (Montreal 2)";"Information Technology (IT)";"applications";"BERP"</t>
  </si>
  <si>
    <t>Ocean A/R Aging Added Calendar Selection</t>
  </si>
  <si>
    <t>Would it be possible to have someone remote into the laptop we have for Todd Hess and wipe it so that we have it ready for future new hires? The files on the device were already retrieved and the emails are being redirected to Tom Ptak, so we have no need to have Mr. Hess connected to the computer further. 
Thank you!!!
Thank you!</t>
  </si>
  <si>
    <t>39:18:46</t>
  </si>
  <si>
    <t>167:18:46</t>
  </si>
  <si>
    <t>88:05:55</t>
  </si>
  <si>
    <t>360:05:55</t>
  </si>
  <si>
    <t>Description du problème/Issue Description: Would it be possible to have someone remote into the laptop we have for Todd Hess and wipe it so that we have it ready for future new hires? The files on the device were already retrieved and the emails are being redirected to Tom Ptak, so we have no need to have Mr. Hess connected to the computer further. 
Thank you!!!
Thank you!</t>
  </si>
  <si>
    <t>"""8247418"",""George Kanatselis"",""George Kanatselis &lt;george@balcan.com&gt;"","""",""2025-06-26 08:47:31 -0400"",""Service Agent User"",""B2 MTL 2 (Montreal 2)"",""Information Technology (IT)"","""",""Joe Pizzuco"","""",""en"",false~""connected and changed""";"""8247418"",""George Kanatselis"",""George Kanatselis &lt;george@balcan.com&gt;"","""",""2025-06-26 08:47:31 -0400"",""Service Agent User"",""B2 MTL 2 (Montreal 2)"",""Information Technology (IT)"","""",""Joe Pizzuco"","""",""en"",false~""i tried cannot find it (see it on logmein to connect)"""</t>
  </si>
  <si>
    <t xml:space="preserve">When someone calls the main phone number for Wisconsin (262-286-0275), all calls default to Adam Dobrowolski's office. If Adam is unavailable then the calls direct to my office in HR. If I am unavailable, the calls direct to Sunshine Johnson's office in purchasing. Can this be changed, and a phone tree implemented so that phone calls are directed to the correct person/department, and we aren't wasting other employees' time by forwarding phone calls or voice messages throughout the day? I have attached the phone numbers and office extension list I was provided at the time of hire, if that is helpful in getting this matter resolved. </t>
  </si>
  <si>
    <t>570:31:38</t>
  </si>
  <si>
    <t>2393:02:22</t>
  </si>
  <si>
    <t xml:space="preserve">Description du problème/Issue Description: When someone calls the main phone number for Wisconsin (262-286-0275), all calls default to Adam Dobrowolski's office. If Adam is unavailable then the calls direct to my office in HR. If I am unavailable, the calls direct to Sunshine Johnson's office in purchasing. Can this be changed, and a phone tree implemented so that phone calls are directed to the correct person/department, and we aren't wasting other employees' time by forwarding phone calls or voice messages throughout the day? I have attached the phone numbers and office extension list I was provided at the time of hire, if that is helpful in getting this matter resolved. </t>
  </si>
  <si>
    <t>"""9173998"",""Christina Everson"",""Christina Everson &lt;ceverson@balcan.com&gt;"","""",""2025-06-24 15:49:11 -0400"",""Requester-HR"",""Balcan Packaging Wisconsin "",""Human Resources"","""",""&lt;None&gt;"","""",""[-]1"",false~""Following up on this ticket again. I'm now receiving excessive calls for the Shipping and Receiving and Logistics departments to my office phone. Thank you.""";"""9173998"",""Christina Everson"",""Christina Everson &lt;ceverson@balcan.com&gt;"","""",""2025-06-24 15:49:11 -0400"",""Requester-HR"",""Balcan Packaging Wisconsin "",""Human Resources"","""",""&lt;None&gt;"","""",""[-]1"",false~""Good morning, Do we have an update on this? We're getting to a point where when vendors call Balcan Montreal looking for one of the offices in the US, all the calls are being transferred to my phone. Also, we recently discovered that if an employee presses the """"silence"""" button on their phone (they receive a phone call that they cannot take during a meeting or something) all the calls go to Adam's office. This is proving to be an incredible inconvenience for a team that is already stretched thin. Thank you."""</t>
  </si>
  <si>
    <t>https://helpdesk.balcan.com/attachments/d6ac3c775382a8cc724c/office-numbers-and-extensions-jpg.jpeg</t>
  </si>
  <si>
    <t>FW: THE PRINTER DOES NOT WORK FROM THE EMAILS.</t>
  </si>
  <si>
    <t>GEORGE KANATSELIS | Network Administrator - IT Balcan Innovations Inc. 9340 Meaux, St-Leonard, Quebec H1R 3H2 t: (514) 326-9130 ext. 2179 | e: george@balcan.com www.balcan.com From: Luis Enrique Garcia Aguilar laguilar@balcan.com Sent: Tuesday, February 13, 2024 12:16 PM To: George Kanatselis george@balcan.com Cc: Luis Enrique Garcia Aguilar laguilar@balcan.com Subject: THE PRINTER DOES NOT WORK FROM THE EMAILS. Good morning George, Could you please fix the printer we can’t print from the emails. As before . Thank you. Enrique</t>
  </si>
  <si>
    <t>90:32:49</t>
  </si>
  <si>
    <t>362:32:49</t>
  </si>
  <si>
    <t>"""8247418"",""George Kanatselis"",""George Kanatselis &lt;george@balcan.com&gt;"","""",""2025-06-26 08:47:31 -0400"",""Service Agent User"",""B2 MTL 2 (Montreal 2)"",""Information Technology (IT)"","""",""Joe Pizzuco"","""",""en"",false~""is it still an issue?""";"""8247418"",""George Kanatselis"",""George Kanatselis &lt;george@balcan.com&gt;"","""",""2025-06-26 08:47:31 -0400"",""Service Agent User"",""B2 MTL 2 (Montreal 2)"",""Information Technology (IT)"","""",""Joe Pizzuco"","""",""en"",false~""can i connect to see"""</t>
  </si>
  <si>
    <t>Hi, Can you please restart the server!! I can't print any order from Lisa using this printer.</t>
  </si>
  <si>
    <t>1:21:12</t>
  </si>
  <si>
    <t>8:59:54</t>
  </si>
  <si>
    <t>24:59:54</t>
  </si>
  <si>
    <t>"""9275365"",""Philippe Tetreault"",""Philippe Tetreault &lt;ptetreault@balcan.com&gt;"","""",""2025-06-26 08:30:31 -0400"",""Administrator"",""B2 MTL 2 (Montreal 2)"",""Information Technology (IT)"","""",""Perry Bachountakis"","""",""en"",false~""Reinstall the printer 192.168.147.20 DC-2nd Floor- on the SAP server for Lisa. Working now.""";"""9275365"",""Philippe Tetreault"",""Philippe Tetreault &lt;ptetreault@balcan.com&gt;"","""",""2025-06-26 08:30:31 -0400"",""Administrator"",""B2 MTL 2 (Montreal 2)"",""Information Technology (IT)"","""",""Perry Bachountakis"","""",""en"",false~""Only the printer DC-2nd-Floor --&gt; 192.168.147.20""";"""9275365"",""Philippe Tetreault"",""Philippe Tetreault &lt;ptetreault@balcan.com&gt;"","""",""2025-06-26 08:30:31 -0400"",""Administrator"",""B2 MTL 2 (Montreal 2)"",""Information Technology (IT)"","""",""Perry Bachountakis"","""",""en"",false~""Anjila, please try again and let me know."""</t>
  </si>
  <si>
    <t>"ptetreault@balcan.com";"jpizzuco@balcan.com";"aalmasri@balcan.com"</t>
  </si>
  <si>
    <t>Issue with office access</t>
  </si>
  <si>
    <t>Hi, When I use my email to sign in office 365, I receive this message : Thank you, Yaman Saleh</t>
  </si>
  <si>
    <t>2:02:47</t>
  </si>
  <si>
    <t>33:00:30</t>
  </si>
  <si>
    <t>145:00:30</t>
  </si>
  <si>
    <t>"""8247418"",""George Kanatselis"",""George Kanatselis &lt;george@balcan.com&gt;"","""",""2025-06-26 08:47:31 -0400"",""Service Agent User"",""B2 MTL 2 (Montreal 2)"",""Information Technology (IT)"","""",""Joe Pizzuco"","""",""en"",false~""i cannot connect are you still in office downstairs??"""</t>
  </si>
  <si>
    <t>Need access to LAB-QA</t>
  </si>
  <si>
    <t>Hi, Please, I need access to LAB-QA in Magic Thank you, Yaman Saleh</t>
  </si>
  <si>
    <t>33:16:05</t>
  </si>
  <si>
    <t>145:16:05</t>
  </si>
  <si>
    <t>33:16:11</t>
  </si>
  <si>
    <t>145:16:11</t>
  </si>
  <si>
    <t>Printing Issue - Intuitive</t>
  </si>
  <si>
    <t>Hi Team, I am experiencing long delays when printing from Intuitive. Please address at your earliest convenience. Thank you Regards, Manpreet Singh | Warehouse Associate
ext.246 Covertech, A Division of Balcan Innovations Inc. 279 Humberline Drive, Etobicoke, Ontario M9W 5T6 t: 416-798-1340 ext.246| e: Msingh@covertechfab.com www.covertechflex.com | www.rFoil.com | www.balcan.com</t>
  </si>
  <si>
    <t>34:04:37</t>
  </si>
  <si>
    <t>146:04:37</t>
  </si>
  <si>
    <t>69:43:20</t>
  </si>
  <si>
    <t>309:43:20</t>
  </si>
  <si>
    <t>"""8620166"",""Haseeb Khan"",""Haseeb Khan &lt;Haseeb@covertechfab.com&gt;"",""Warehouse and Logistics Manager"",""2024-05-27 12:21:11 -0400"",""Requester"",""B6 Covertech (Toronto)"",,"""",""&lt;None&gt;"","""",""[-]1"",false~""Hi Joe, Everyone’s off today for Family Day.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February 19, 2024 1:52:21 PM To: Manpreet Singh msingh@covertechfab.com Cc: Haseeb Khan haseeb@covertechfab.com Subject: Requêtre / Incident #5476 Printing Issue - Intuitive [Courriel Externe - External email]""";"""9762332"",""Joe Pizzuco"",""Joe Pizzuco &lt;jpizzuco@balcan.com&gt;"","""",""2025-06-13 13:22:11 -0400"",""Administrator"",""B2 MTL 2 (Montreal 2)"",""Information Technology (IT)"","""",""Tao Wong"","""",""en"",false~""manpreet are you in the office? What number can I call you at? Or can I log onto your computer and we can do a test"""</t>
  </si>
  <si>
    <t>Intuitive needed to be updated.  tested with Manpreet and all working now</t>
  </si>
  <si>
    <t>"Haseeb@covertechfab.com"</t>
  </si>
  <si>
    <t>New HR Manager Toronto</t>
  </si>
  <si>
    <t>From: Josee Dubuc joseedubuc@balcan.com Sent: Tuesday, February 13, 2024 7:55 AM To: Tu Phuong Vo tvo@balcan.com Cc: Tao Wong twong@balcan.com; Marco Pasquali Marco@covertechfab.com Subject: New HR Manager Toronto Good morning, Deidre Clarke will be joining the organization as our new Sr. Manager Human Resources effective Tuesday February 20th (replacing Dawne Redel and Nadia Vargola). As Monday is Family Day in Ontario, we would like her equipment to be prepared and ready as soon as possible. She will be coming to pick it up at our Toronto site as soon as it is ready. Here is what will be required: Create email address: dclarke@balcan.com Prepare laptop Copy Nadia’s Outlook folder to her and ensure all emails directed to Nadia are forwarded to her. Upload all accesses and info Nadia had (Teams Folder, etc.) Add her to distribution lists (HR Management, All employees, All Leaders and other Reflective Products related distribution lists) We will transfer her current number to our plan and give her a phone. Her number is 416-648-7639. (We can make the transfer when she comes to Montreal on Tuesday February 20th). Can you please work with Marco to set everything up and contact me once ready so I can arrange for her to pick-up before the end of the week. Also, please confirm as soon as her email has been set-up so we can schedule her on-boarding. @Marco, could you please arrange to have her office cleaned up? As Bob is on vacation, she will start in Montreal and return to Toronto on Thursday, February 22nd. I will give her your cel number to let her in and provide her with her access card, keys, etc. Thanks for your support. JOSEE DUBUC | CHRO Balcan Innovations Inc. 9340 Meaux, St-Leonard, Quebec H1R 3H2 t: (514) 326-9130 ext. 2110 | m: (514) 894-8548 | e: joseedubuc@balcan.com www.balcan.com</t>
  </si>
  <si>
    <t>"hardware";"laptop";"human resources";"new hire"</t>
  </si>
  <si>
    <t>3:58:44</t>
  </si>
  <si>
    <t>33:42:48</t>
  </si>
  <si>
    <t>145:42:48</t>
  </si>
  <si>
    <t>"""8786937"",""Tu Phuong Vo"",""Tu Phuong Vo &lt;tvo@balcan.com&gt;"",""IT Manager - Assets, Contracts and Services"",""2025-06-26 09:18:18 -0400"",""Administrator"",""B1 MTL 1 (Montreal 1)"",""Information Technology (IT)"","""",""Tao Wong"","""",""en"",false~""[@]George Kanatselis Laptop of Dawne Redel, was shipped back to Covertech ontime. The laptop is connected to the Network. we need to update it to Deidre Clarke with all apps that Nadia Vargola was using as well as adding her to all HR groups. New employee : Deidre Clarke"""</t>
  </si>
  <si>
    <t>Requis pour / Requested For :: Mohammed Safa~Printer Location: shipping office b5 ~Service Request: Issue with Printer~Description: the 2 priter it's offline I can't print the bill in printer m608~Printer Name: m608</t>
  </si>
  <si>
    <t>"""8247418"",""George Kanatselis"",""George Kanatselis &lt;george@balcan.com&gt;"","""",""2025-06-26 08:47:31 -0400"",""Service Agent User"",""B2 MTL 2 (Montreal 2)"",""Information Technology (IT)"","""",""Joe Pizzuco"","""",""en"",false~""reset the printer remotely"""</t>
  </si>
  <si>
    <t>https://helpdesk.balcan.com/attachments/ed84269060552b75b4ff/printer-13-02-2024.png</t>
  </si>
  <si>
    <t>"msafa@balcan.com &lt;msafa@balcan.com&gt;"</t>
  </si>
  <si>
    <t>Bidding webportal blocked Oracle link: https://oraproddmz.garlandisd.net:4443</t>
  </si>
  <si>
    <t>Unable to access bidding portal. Link: https://oraproddmz.garlandisd.net:4443 It is blocked. Error message below:</t>
  </si>
  <si>
    <t>"""9275365"",""Philippe Tetreault"",""Philippe Tetreault &lt;ptetreault@balcan.com&gt;"","""",""2025-06-26 08:30:31 -0400"",""Administrator"",""B2 MTL 2 (Montreal 2)"",""Information Technology (IT)"","""",""Perry Bachountakis"","""",""en"",false~""Added a firewall rule and SSL exception.""";"""9275365"",""Philippe Tetreault"",""Philippe Tetreault &lt;ptetreault@balcan.com&gt;"","""",""2025-06-26 08:30:31 -0400"",""Administrator"",""B2 MTL 2 (Montreal 2)"",""Information Technology (IT)"","""",""Perry Bachountakis"","""",""en"",false~""Good, thanks for doing the ticket.""";"""8585838"",""Marie Slim"",""Marie Slim &lt;marie.slim@nelmar.com&gt;"",""Coordinator Sales Contract  Management"",""2025-05-22 15:28:42 -0400"",""Requester"",""B8 Nelmar (Terrebonne)"",""Administration"","""",""&lt;None&gt;"","""",""en"",false~""Yes it is fixed, I wrote it in the email I just sent you! 😊 Thank you again for your help! Marie 😊 From: Balcan Innovations - Centre d'aide / Service Desk helpdesk@balcan.com Sent: Tuesday, February 13, 2024 10:01 AM To: Marie Slim marie.slim@nelmar.com Subject: Requêtre / Incident #5473 Bidding webportal blocked Oracle link: https://oraproddmz.garlandisd.net:4443 [Courriel Externe - External email]""";"""9275365"",""Philippe Tetreault"",""Philippe Tetreault &lt;ptetreault@balcan.com&gt;"","""",""2025-06-26 08:30:31 -0400"",""Administrator"",""B2 MTL 2 (Montreal 2)"",""Information Technology (IT)"","""",""Perry Bachountakis"","""",""en"",false~""Is it fix now? I'm not able to see the screenshot?"""</t>
  </si>
  <si>
    <t>imprimantes ne fonction pas</t>
  </si>
  <si>
    <t>"""8247418"",""George Kanatselis"",""George Kanatselis &lt;george@balcan.com&gt;"","""",""2025-06-26 08:47:31 -0400"",""Service Agent User"",""B2 MTL 2 (Montreal 2)"",""Information Technology (IT)"","""",""Joe Pizzuco"","""",""en"",false~""tested all printers and they work"""</t>
  </si>
  <si>
    <t>Pc search bar</t>
  </si>
  <si>
    <t>Can’t use my search bar in window anymore !!! Since a two weeks ! Rob JR Maintenance Supervisor NEL MAR Security Packaging, Division Of Balcan Innovation Inc. 3100 Rue des Batisseurs, Terrebonne, QC, J6Y 0A2 T 450-477-0001 X347 T 800-363-2283 Nelmar.com Envoyé de mon iPhone</t>
  </si>
  <si>
    <t>4:03:17</t>
  </si>
  <si>
    <t>31:47:24</t>
  </si>
  <si>
    <t>143:47:24</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did you try to restart the computer"""</t>
  </si>
  <si>
    <t>Wifi access for CEO</t>
  </si>
  <si>
    <t>HI Perry, Hope all well, ask to have the Wifi setup for the New CEO on his phone or share the password Thank you. Roberto Carrillo | Accounts Payable Manager Balcan Innovations Inc. 9340 Meaux, St-Leonard, Quebec H1R 3H2 t: 514.326.9130 ext 2257 m: (514) 809-8252 | e:
rcarrillo@balcan.com | www.balcan.com</t>
  </si>
  <si>
    <t>1:04:44</t>
  </si>
  <si>
    <t>"perry@balcan.com";"rgalvan@balcan.com"</t>
  </si>
  <si>
    <t>Need multiple ports opened and assigned for cameras and office computers.  I have already sent messages to Avan with explanations of what needs to be done.</t>
  </si>
  <si>
    <t>2:22:33</t>
  </si>
  <si>
    <t>2:22:45</t>
  </si>
  <si>
    <t>Description du problème/Issue Description: Need multiple ports opened and assigned for cameras and office computers.  I have already sent messages to Avan with explanations of what needs to be done.</t>
  </si>
  <si>
    <t>"""8435491"",""Avan Abubakir"",""Avan Abubakir &lt;aabubakir@balcan.com&gt;"","""",""2024-08-08 12:01:15 -0400"",""Service Agent User"",""B2 MTL 2 (Montreal 2)"",,"""",""&lt;None&gt;"","""",""en"",true~""Hello David , Please find the details for all requested ports: 1)on switch #5(192.168.120.7)==&gt; port 21 ==&gt; status UP ==&gt; port 22 ==&gt; status UP below are the details: ==================== SWBLCAWIS05#show interfaces status | include 2 Gi1/0/21 Camera Full 100 Auto Up On A 153 Gi1/0/22 Camera(Pump_hou Full 100 Auto Up On A 153 2)Switch #3(192.168.120.5) ==&gt;port 21==&gt; status UP as per below: SWBLCAWIS03#show interfaces status | include 21 Gi1/0/21 Camera(Shipping Full 100 Auto Up On A 153 3)Switch #4(192.168.120.6) ==&gt; port 3 ==&gt; status UP as per below: SWBLCAWIS04#show interfaces status | include 3 Gi1/0/3 Camera(Main_Lob Full 100 Auto Up On A 153 4)Switch #7(192.168.120.9) ==&gt;port 43==&gt; status UP as per below: SWBLCAWIS07#show interfaces status | include 43 Gi1/0/43 Receiving Camer Full 100 Auto Up On A 153"""</t>
  </si>
  <si>
    <t>8620039 ~"Muhterem Parmaksiz" ~"Muhterem Parmaksiz &lt;muhterem@balcan.com&gt;" ~"2025-04-13 11:01:40 -0400" ~"Requester" ~"&lt;None&gt;" ~false</t>
  </si>
  <si>
    <t>line 113</t>
  </si>
  <si>
    <t xml:space="preserve">Can't print </t>
  </si>
  <si>
    <t>1:49:50</t>
  </si>
  <si>
    <t>36:08:27</t>
  </si>
  <si>
    <t>148:08:27</t>
  </si>
  <si>
    <t>Requis pour / Requested For :: Muhterem Parmaksiz~Printer Location: line 113~Service Request: Issue with Printer~Description: Can't print ~Printer Name: HP</t>
  </si>
  <si>
    <t>"""8247418"",""George Kanatselis"",""George Kanatselis &lt;george@balcan.com&gt;"","""",""2025-06-26 08:47:31 -0400"",""Service Agent User"",""B2 MTL 2 (Montreal 2)"",""Information Technology (IT)"","""",""Joe Pizzuco"","""",""en"",false~""i texted Johnny because paper is stuck in printer"""</t>
  </si>
  <si>
    <t>receiving TICKET 5466</t>
  </si>
  <si>
    <t>Good day Ticket 5466 shows an issue where when I do a receiving in majic I get the message in the first screen shot. Roy gets the second and when he clicks ok he gets kicked out. thanks David Potts Logistics Supervisor/ Superviseur Logistique Balcan Innovations Inc. 8300 PLACE MARIEN MONTREAL EAST QC H1B 5W6 dpotts@balcan.com www.balcan.com From: Roy Shmilovich rshmilovich@balcan.com Sent: Tuesday, February 13, 2024 8:37 AM To: David Potts dpotts@balcan.com Subject: receiving</t>
  </si>
  <si>
    <t>1:25:49</t>
  </si>
  <si>
    <t>1:26:01</t>
  </si>
  <si>
    <t>"jpizzuco@balcan.com";"rshmilovich@balcan.com"</t>
  </si>
  <si>
    <t>majic portal master PO receiving Roy does not get the same message as Enrique or i do when able to continue to receive.
emails sent with pictures</t>
  </si>
  <si>
    <t>1:25:06</t>
  </si>
  <si>
    <t>1:39:16</t>
  </si>
  <si>
    <t>1:39:27</t>
  </si>
  <si>
    <t>Description du problème/Issue Description: majic portal master PO receiving Roy does not get the same message as Enrique or i do when able to continue to receive.
emails sent with pictures</t>
  </si>
  <si>
    <t>"""8247418"",""George Kanatselis"",""George Kanatselis &lt;george@balcan.com&gt;"","""",""2025-06-26 08:47:31 -0400"",""Service Agent User"",""B2 MTL 2 (Montreal 2)"",""Information Technology (IT)"","""",""Joe Pizzuco"","""",""en"",false~""overright feature enabled for Roy inPO"""</t>
  </si>
  <si>
    <t>Good morning The printer at the office at the DC shows offline</t>
  </si>
  <si>
    <t>1:16:46</t>
  </si>
  <si>
    <t>1:31:52</t>
  </si>
  <si>
    <t>1:16:56</t>
  </si>
  <si>
    <t>1:32:02</t>
  </si>
  <si>
    <t>"""8247418"",""George Kanatselis"",""George Kanatselis &lt;george@balcan.com&gt;"","""",""2025-06-26 08:47:31 -0400"",""Service Agent User"",""B2 MTL 2 (Montreal 2)"",""Information Technology (IT)"","""",""Joe Pizzuco"","""",""en"",false~""restarted print server and it works now"""</t>
  </si>
  <si>
    <t>Good morning all, We don’t have network in Nelmar department !! we are not able to open Lisa. Please we need someone to fix it Thanks Sent from my iPhone</t>
  </si>
  <si>
    <t>0:36:49</t>
  </si>
  <si>
    <t>"""8619869"",""David Potts"",""David Potts &lt;dpotts@balcan.com&gt;"",""Chef d'équipe, Logistique - Team Leader, Logistics"",""2025-06-18 07:24:41 -0400"",""Requester"",""B5 Distribution Center"",,"""",""&lt;None&gt;"","""",""[-]1"",false~""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This is mean you have access to nelmar network from DC. Thanks""";"""8619869"",""David Potts"",""David Potts &lt;dpotts@balcan.com&gt;"",""Chef d'équipe, Logistique - Team Leader, Logistics"",""2025-06-18 07:24:41 -0400"",""Requester"",""B5 Distribution Center"",,"""",""&lt;None&gt;"","""",""[-]1"",false~""HI Avan, Not sure what this means? 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Hello David, Now the tunnel is UP between nelmar and DC. Best regards Avan Abubakir | Senior Network Administrator Balcan Innovations Inc. 9340 Meaux, St-Leonard, Quebec H1R 3H2 m: (514) 815-1848 | aabubakir@balcan.com www.balcan.com""";"""8619869"",""David Potts"",""David Potts &lt;dpotts@balcan.com&gt;"",""Chef d'équipe, Logistique - Team Leader, Logistics"",""2025-06-18 07:24:41 -0400"",""Requester"",""B5 Distribution Center"",,"""",""&lt;None&gt;"","""",""[-]1"",false~""thanks David Potts Logistics Supervisor/Superviseur Logistique Balcan Innovations Inc. 8300 PLACE MARIEN MONTREAL EAST QC H1B 5W6 dpotts@balcan.com www.balcan.com""";"""8435491"",""Avan Abubakir"",""Avan Abubakir &lt;aabubakir@balcan.com&gt;"","""",""2024-08-08 12:01:15 -0400"",""Service Agent User"",""B2 MTL 2 (Montreal 2)"",,"""",""&lt;None&gt;"","""",""en"",true~""Hello David, Yes , we have intervention from 6:0AM to 8:30AM. Will inform you when we are done. Best regards Avan Abubakir | Senior Network Administrator Balcan Innovations Inc. 9340 Meaux, St-Leonard, Quebec H1R 3H2 m: (514) 815-1848 | aabubakir@balcan.com www.balcan.com""";"""8619869"",""David Potts"",""David Potts &lt;dpotts@balcan.com&gt;"",""Chef d'équipe, Logistique - Team Leader, Logistics"",""2025-06-18 07:24:41 -0400"",""Requester"",""B5 Distribution Center"",,"""",""&lt;None&gt;"","""",""[-]1"",false~""Looping in Perry , Avan and Joe David Potts Logistics Supervisor/Superviseur Logistique Balcan Innovations Inc. 8300 PLACE MARIEN MONTREAL EAST QC H1B 5W6 dpotts@balcan.com www.balcan.com"""</t>
  </si>
  <si>
    <t>Tunnel back to normal</t>
  </si>
  <si>
    <t>"ptetreault@balcan.com";"aalmasri@balcan.com";"dpotts@balcan.com";"perry@balcan.com";"aabubakir@balcan.com";"jpizzuco@balcan.com"</t>
  </si>
  <si>
    <t>Production office</t>
  </si>
  <si>
    <t>Not possible to print labels for production</t>
  </si>
  <si>
    <t>Datamax</t>
  </si>
  <si>
    <t>2:54:12</t>
  </si>
  <si>
    <t>Requis pour / Requested For :: David Francois~Printer Location: Production office~Service Request: Issue with Printer~Description: Not possible to print labels for production~Printer Name: Datamax</t>
  </si>
  <si>
    <t>"""8247418"",""George Kanatselis"",""George Kanatselis &lt;george@balcan.com&gt;"","""",""2025-06-26 08:47:31 -0400"",""Service Agent User"",""B2 MTL 2 (Montreal 2)"",""Information Technology (IT)"","""",""Joe Pizzuco"","""",""en"",false~""labels got stuck on print head blocking sensor, removed them and it works"""</t>
  </si>
  <si>
    <t>timekeeper not working</t>
  </si>
  <si>
    <t>"""8247418"",""George Kanatselis"",""George Kanatselis &lt;george@balcan.com&gt;"","""",""2025-06-26 08:47:31 -0400"",""Service Agent User"",""B2 MTL 2 (Montreal 2)"",""Information Technology (IT)"","""",""Joe Pizzuco"","""",""en"",false~""did a flush dns because ts-1 was not pinging"""</t>
  </si>
  <si>
    <t>FW: access to Lab folder</t>
  </si>
  <si>
    <t>GEORGE KANATSELIS | Network Administrator - IT Balcan Innovations Inc. 9340 Meaux, St-Leonard, Quebec H1R 3H2 t: (514) 326-9130 ext. 2179 | e: george@balcan.com www.balcan.com From: Wasseem Khoury wkhoury@balcan.com Sent: Monday, February 12, 2024 3:41 PM To: George Kanatselis george@balcan.com Cc: Perry Bachountakis perry@balcan.com; Stephane Roberge sroberge@balcan.com Subject: access to Lab folder Hello George, Can you please provide stephane access to this folder: Regards Wasseem Khoury | Regional Director of Operations Balcan Packaging 304 Rue Saulnier Laval, Québec H7M 3T3 t: (514) 326-9130 ext. 2122 | m: (514) 206-7639| e: wkhoury@balcan.com www.balcan.com</t>
  </si>
  <si>
    <t>Wasseem Khoury &lt;wkhoury@balcan.com&gt;</t>
  </si>
  <si>
    <t>0:16:27</t>
  </si>
  <si>
    <t>"""8247418"",""George Kanatselis"",""George Kanatselis &lt;george@balcan.com&gt;"","""",""2025-06-26 08:47:31 -0400"",""Service Agent User"",""B2 MTL 2 (Montreal 2)"",""Information Technology (IT)"","""",""Joe Pizzuco"","""",""en"",false~""gave him access to folder."""</t>
  </si>
  <si>
    <t>GEORGE KANATSELIS | Network Administrator - IT Balcan Innovations Inc. 9340 Meaux, St-Leonard, Quebec H1R 3H2 t: (514) 326-9130 ext. 2179 | e:
george@balcan.com www.balcan.com From: Wasseem Khoury wkhoury@balcan.com Sent: Monday, February 12, 2024 3:52 PM To: Hershel Teitelbaum hershel@balcan.com; George Kanatselis george@balcan.com Cc: Perry Bachountakis perry@balcan.com; Stephane Roberge sroberge@balcan.com Subject: Access to report in Magic Hello Hershel, Can you please give Stephane access to the same reports I have in Magic Performance reports Downtime Scrap NCPR Regards Wasseem Khoury | Regional Director of Operations Balcan Packaging 304 Rue Saulnier Laval, Québec H7M 3T3 t: (514) 326-9130 ext. 2122 | m: (514) 206-7639| e: wkhoury@balcan.com www.balcan.com</t>
  </si>
  <si>
    <t>I need the printer Laser Pro M428dw ) to be configurate to my Computer , to can scan the Documents , and send  stright to the PO APPLICATION ( PO Receiving Entry )
Thank you</t>
  </si>
  <si>
    <t>21:58:03</t>
  </si>
  <si>
    <t>96:06:11</t>
  </si>
  <si>
    <t>384:06:11</t>
  </si>
  <si>
    <t>Description du problème/Issue Description: I need the printer Laser Pro M428dw ) to be configurate to my Computer , to can scan the Documents , and send  stright to the PO APPLICATION ( PO Receiving Entry )
Thank you</t>
  </si>
  <si>
    <t>"""8247418"",""George Kanatselis"",""George Kanatselis &lt;george@balcan.com&gt;"","""",""2025-06-26 08:47:31 -0400"",""Service Agent User"",""B2 MTL 2 (Montreal 2)"",""Information Technology (IT)"","""",""Joe Pizzuco"","""",""en"",false~""called him (aldo) he was busy and was suppose to call me back, never did""";"""8619812"",""Aldo Covenas"",""Aldo Covenas &lt;acovenas@balcan.com&gt;"","""",""2025-06-19 15:20:44 -0400"",""Requester"",""B5 Distribution Center"",,,""&lt;None&gt;"",,,false~""YES , PLEASE From: Balcan Innovations - Centre d'aide / Service Desk helpdesk@balcan.com Sent: Tuesday, February 13, 2024 1:28 PM To: Aldo Covenas acovenas@balcan.com Subject: Requêtre / Incident #5459 Demande générale / General Support Incident [Courriel Externe - External email]""";"""8247418"",""George Kanatselis"",""George Kanatselis &lt;george@balcan.com&gt;"","""",""2025-06-26 08:47:31 -0400"",""Service Agent User"",""B2 MTL 2 (Montreal 2)"",""Information Technology (IT)"","""",""Joe Pizzuco"","""",""en"",false~""can i connect to see"""</t>
  </si>
  <si>
    <t>Recall: email not working</t>
  </si>
  <si>
    <t>Veronique Croteau-Gingras would like to recall the message, "email not working".</t>
  </si>
  <si>
    <t>1:28:46</t>
  </si>
  <si>
    <t>1:28:54</t>
  </si>
  <si>
    <t>email not working</t>
  </si>
  <si>
    <t>Email not working since Friday at 10 PM Véronique ☺ Représentante aux comptes payables/Accounts payable representative Balcan Innovations Inc. 9340 rue Meaux/street St-Leonard, Qc H1R 3H2 Tél/Tel: 514-326-9130 X2289 Fax: 514-328-5139 veronique@balcan.com www.balcan.com</t>
  </si>
  <si>
    <t>1:28:43</t>
  </si>
  <si>
    <t>"""8247418"",""George Kanatselis"",""George Kanatselis &lt;george@balcan.com&gt;"","""",""2025-06-26 08:47:31 -0400"",""Service Agent User"",""B2 MTL 2 (Montreal 2)"",""Information Technology (IT)"","""",""Joe Pizzuco"","""",""en"",false~""fixed""";"""8620123"",""Veronique Croteau-Gingras"",""Veronique Croteau-Gingras &lt;veronique@balcan.com&gt;"",""Assistante, Comptes payables - Assistant, Accounts Payable"",""2025-04-25 17:41:40 -0400"",""Requester"",""B1 MTL 1 (Montreal 1)"",,,""&lt;None&gt;"",,,false~""Working now"""</t>
  </si>
  <si>
    <t>IMPORTANT MESSAGE: DEMANDE DE VACANCES - SALARIÉS / VACATION REQUEST - SALARIED EMPLOYEES</t>
  </si>
  <si>
    <t>(English message below) Bonjour, Avec le beau temps qui se pointera prochainement, il est temps de planifier vos vacances à venir, si ce n’est pas déjà fait. Ainsi, nous vous prions de compléter une demande de vacances et de la soumettre à votre leader pour approbation. Il est
TRÈS IMPORTANT que la demande soit approuvée puis envoyée au service de la paie par courriel AVANT votre départ en vacances . Voici la marche à suivre : Remplissez le formulaire de demande de vacances (ci-joint). Faites approuver votre demande de vacances par votre Leader. Envoyez la demande approuvée au service de la paie ( payroll@balcan.com ). NOTE IMPORTANTE : Si vous avez déjà pris des vacances en 2024, vous devez soumettre une demande de vacances dûment complétée et approuvée par votre leader au service de la paie à l’adresse courriel indiquée ci-dessus dès que possible. CORRECTION : Si un changement survient après que le formulaire a été soumis à la paie, veuillez-vous assurer d'en aviser votre Leader et d'envoyer toute correction directement à l'équipe de la paie. N'hésitez pas à contacter votre partenaire d’affaire RH si vous avez des questions à ce sujet. Cordialement, Votre équipe de la paie Hello, With the nice weather on the way, it is time to start planning your upcoming vacation, if you haven't already. Please complete a vacation request form and submit it to your leader for approval. It is
VERY IMPORTANT that the request be approved and e-mailed to Payroll BEFORE you leave on vacation . Below is the process to follow: Complete the vacation request form (attached). Have your Leader approve your vacation request. Send approved request to Payroll ( payroll@balcan.com ). IMPORTANT NOTE : If you have already taken vacation in 2024, you must submit a completed vacation request approved by your Leader to the Payroll Department at the e-mail address indicated above, and this, at your earliest convenience. CORRECTION : If a change occurs after the form has been submitted to Payroll, please be sure to notify your Leader and send any corrections directly to the payroll team. Do not hesitate to contact your HR business partner if you have any questions regarding this process. Yours sincerely, Your Payroll Team Balcan Innovations Inc. 9340 Meaux, St-Leonard, Quebec H1R 3H2 T: 514.326.9130 | communications@balcan.com www.balcaninnovations.com</t>
  </si>
  <si>
    <t>https://helpdesk.balcan.com/attachments/1d3e641166cd857fdb54/demande-vacances-pour-employes-salaries-vacation-request-for-office-employees.pdf</t>
  </si>
  <si>
    <t>H&amp;S office</t>
  </si>
  <si>
    <t xml:space="preserve">the printer is not connected to the laptop </t>
  </si>
  <si>
    <t>3059</t>
  </si>
  <si>
    <t>5:24:39</t>
  </si>
  <si>
    <t>21:10:17</t>
  </si>
  <si>
    <t>981:35:53</t>
  </si>
  <si>
    <t>4100:35:53</t>
  </si>
  <si>
    <t>Requis pour / Requested For :: Oussama@balcan.com~Printer Location: H&amp;S office~Service Request: Issue with Printer~Description: the printer is not connected to the laptop ~Printer Name: 3059</t>
  </si>
  <si>
    <t>"""8786937"",""Tu Phuong Vo"",""Tu Phuong Vo &lt;tvo@balcan.com&gt;"",""IT Manager - Assets, Contracts and Services"",""2025-06-26 09:18:18 -0400"",""Administrator"",""B1 MTL 1 (Montreal 1)"",""Information Technology (IT)"","""",""Tao Wong"","""",""en"",false~""Oussama, contact moi par TEAM , on pourra en parler.""";"""10187611"",""Oussama@balcan.com"",""Oussama@balcan.com"",,""2024-04-05 11:21:17 -0400"",""Requester"",,,,""&lt;None&gt;"",,,false~""voici une photo de l'imprimante. Merci""";"""8247420"",""Omar Sassi"",""Omar Sassi &lt;osassi@balcan.com&gt;"","""",""2024-07-05 08:17:06 -0400"",""Requester"",""B2 MTL 2 (Montreal 2)"",""Information Technology (IT)"","""",""&lt;None&gt;"","""",""en"",false~""no answer from user ticket will be closed.""";"""8786937"",""Tu Phuong Vo"",""Tu Phuong Vo &lt;tvo@balcan.com&gt;"",""IT Manager - Assets, Contracts and Services"",""2025-06-26 09:18:18 -0400"",""Administrator"",""B1 MTL 1 (Montreal 1)"",""Information Technology (IT)"","""",""Tao Wong"","""",""en"",false~""[@]Oussama@balcan.com Bonjour Oussama, je ne trouve aucune imprimante dans ma liste avec le numero 3059. Veux tu prendre une photo de l'imprimante et nous l'envoyer? ou me l'envoyer par TEAM? Il faut savoir si c'est une imprimante qui nous appartien ou une imprimante qui vient de Qualtec. Reviens moi."""</t>
  </si>
  <si>
    <t xml:space="preserve">Hello, 
Yaman Saleh ( new employee) need to be set up with her PC. she needs password, access to Magic, etc.
Thank you 
Melissa </t>
  </si>
  <si>
    <t>4:34:24</t>
  </si>
  <si>
    <t xml:space="preserve">Description du problème/Issue Description: Hello, 
Yaman Saleh ( new employee) need to be set up with her PC. she needs password, access to Magic, etc.
Thank you 
Melissa </t>
  </si>
  <si>
    <t>"""8247418"",""George Kanatselis"",""George Kanatselis &lt;george@balcan.com&gt;"","""",""2025-06-26 08:47:31 -0400"",""Service Agent User"",""B2 MTL 2 (Montreal 2)"",""Information Technology (IT)"","""",""Joe Pizzuco"","""",""en"",false~""set up magic and wifi"""</t>
  </si>
  <si>
    <t>Termination / retrait de licenses</t>
  </si>
  <si>
    <t>Un gros merci Mesdames pour vos confirmations! On va désactiver ces gens : 100002 Grosz, Ervin ?? TERMS TERM Salary BALCAN BALCAN INNOVATIONS FINANCE Head Office 100018 Lefebvre, Julien TERMS TERM Salary BALCAN BALCAN INNOVATIONS FINANCE Head Office 100534 Uribe-Diaz, Gustavo-Alfonso ?? TERMS TERM Salary BALCAN BALCAN INNOVATIONS RESEARCH AND DEVELOPMENT Head Office 101160 Honvo, Christophe ?? TERMS TERM Salary BALCAN BALCAN INNOVATIONS Maintenance Head Office 101227 Dorval, Suzanne TERMS TERM Salary BALCAN BALCAN INNOVATIONS HUMAN RESOURCES Head Office 101603 Tremblay Noel, Charlie TERMS TERM Salary BALCAN BALCAN INNOVATIONS HUMAN RESOURCES Head Office 101668 Khatcherian, Christine TERMS TERM Salary BALCAN BALCAN INNOVATIONS HUMAN RESOURCES Head Office 101801 Pare, Vincent TERMS TERM Salary BALCAN BALCAN INNOVATIONS HUMAN RESOURCES Drumpack 101812 Kouidri-Zourgi, Abdelmalik ?? TERMS TERM Salary BALCAN BALCAN INNOVATIONS OPERATIONS OTHER Head Office 101923 Milani, Dino TERMS TERM Salary BALCAN BALCAN INNOVATIONS DELIVERIES Head Office 101956 Pulido, Renny TERMS TERM Salary BALCAN BALCAN INNOVATIONS HUMAN RESOURCES Head Office 101971 Huynh, Nha Tran TERMS TERM Salary BALCAN BALCAN INNOVATIONS HUMAN RESOURCES Head Office From: Caroline Tremblay carolinetremblay@balcan.com Sent: Friday, February 9, 2024 4:44 PM To: Julie Pepin jpepin@balcan.com; Tu Phuong Vo tvo@balcan.com Cc: Julie Lavergne jlavergne@balcan.com Subject: RE: Termination / retrait de licenses Bonjour, Je confirme que les 4 personnes avec des ? sont aussi terminés Merci CAROLINE TREMBLAY Director, Total Rewards|Directrice, Rémunération globale Balcan Innovations Inc. 9475 Meaux, St-Leonard, Quebec H1R 3H2 t: (514) 326-9130 ext. 2123 | m: (514) 512-1387 | e:
carolinetremblay@balcan.com www.balcan.com From: Julie Pepin &lt;jpepin@balcan.com&gt; Sent: Friday, February 9, 2024 3:09 PM To: Tu Phuong Vo &lt;tvo@balcan.com&gt;; Caroline Tremblay &lt;carolinetremblay@balcan.com&gt; Cc: Julie Lavergne &lt;jlavergne@balcan.com&gt; Subject: RE: Termination / retrait de licenses Bonjour, J’ai ajouté ceux que je sais qui ont quitté en vert. Je sais aussi que
Sabina Saccente est encore à l’emploi de Balcan. Il y a 4 personnes pour lesquelles je ne suis pas 100% certaine. J’ai mis ?? à côté de leur nom. Selon mes listes récentes, ces gens ne sont plus chez Balcan. @Caroline Tremblay : peux-tu stp nous dire si ces 4 personnes sont encore employés de Balcan? Merci. JULIE PEPIN | Directrice, Développement organisationnel et gestion des talents Director, Organizational Development &amp; Talent Management Balcan Innovations Inc. 9340 rue de Meaux, St-Léonard, Québec H1R 3H2 Mobile : 514.829.7486 | email : jpepin@balcan.com www.balcaninnovations.com From : Julie Lavergne &lt;jlavergne@balcan.com&gt; Sent : Thursday, February 8, 2024 1 :42 PM To : Tu Phuong Vo &lt;tvo@balcan.com&gt;; Julie Pepin &lt;jpepin@balcan.com&gt; Subject : RE : Termination / retrait de licenses Salut, Je te confirme que ceux en jaune ont quittés JULIE LAVERGNE CRHA | HR Director - Operations Balcan Innovations Inc. 9475 rue Meaux, St-Léonard, Québec H1R 3H2 M: (514) 927-5322 | E: jlavergne@balcan.com www.balcan.com From: Tu Phuong Vo &lt; tvo@balcan.com &gt; Sent: Thursday, February 8, 2024 1:40 PM To: Julie Lavergne &lt; jlavergne@balcan.com &gt;; Julie Pepin &lt; jpepin@balcan.com &gt; Subject: Termination / retrait de licenses Bonjour Mesdames, J’ai reçu cette liste d’employé qui aurait quitté Balcan. Je suis dans le processus de leur enlevé des licenses. Pouvez-vous me reconfirmer que ces gens ont bien quitté? Merci beaucoup 100002 Grosz, Ervin ?? TERMS TERM Salary BALCAN BALCAN INNOVATIONS FINANCE Head Office 100018 Lefebvre, Julien TERMS TERM Salary BALCAN BALCAN INNOVATIONS FINANCE Head Office 100534 Uribe-Diaz, Gustavo-Alfonso ?? TERMS TERM Salary BALCAN BALCAN INNOVATIONS RESEARCH AND DEVELOPMENT Head Office 100850 Saccente, Sabina TERMS TERM Salary BALCAN BALCAN INNOVATIONS INDIRECT SALES Head Office 101160 Honvo, Christophe ?? TERMS TERM Salary BALCAN BALCAN INNOVATIONS Maintenance Head Office 101227 Dorval, Suzanne TERMS TERM Salary BALCAN BALCAN INNOVATIONS HUMAN RESOURCES Head Office 101603 Tremblay Noel, Charlie TERMS TERM Salary BALCAN BALCAN INNOVATIONS HUMAN RESOURCES Head Office 101668 Khatcherian, Christine TERMS TERM Salary BALCAN BALCAN INNOVATIONS HUMAN RESOURCES Head Office 101801 Pare, Vincent TERMS TERM Salary BALCAN BALCAN INNOVATIONS HUMAN RESOURCES Drumpack 101812 Kouidri-Zourgi, Abdelmalik ?? TERMS TERM Salary BALCAN BALCAN INNOVATIONS OPERATIONS OTHER Head Office 101923 Milani, Dino TERMS TERM Salary BALCAN BALCAN INNOVATIONS DELIVERIES Head Office 101956 Pulido, Renny TERMS TERM Salary BALCAN BALCAN INNOVATIONS HUMAN RESOURCES Head Office 101971 Huynh, Nha Tran TERMS TERM Salary BALCAN BALCAN INNOVATIONS HUMAN RESOURCES Head Office Tu Phuong Vo | Cheffe des Actifs TI – IT Assets Manager M: 514.924.1858 | tvo@balcan.com</t>
  </si>
  <si>
    <t>6:38:36</t>
  </si>
  <si>
    <t>70:38:36</t>
  </si>
  <si>
    <t>8:06:08</t>
  </si>
  <si>
    <t>72:06:08</t>
  </si>
  <si>
    <t>"""8405487"",""Perry Bachountakis"",""Perry Bachountakis &lt;perry@balcan.com&gt;"",""Director IT"",""2025-06-25 23:09:36 -0400"",""Administrator"",""B1 MTL 1 (Montreal 1)"",""Information Technology (IT)"",""5143269130"",""&lt;None&gt;"",""5148147400"",""en"",false~""Julien is back online for emails because according to Julien his contract ends May 1 2024""";"""8247418"",""George Kanatselis"",""George Kanatselis &lt;george@balcan.com&gt;"","""",""2025-06-26 08:47:31 -0400"",""Service Agent User"",""B2 MTL 2 (Montreal 2)"",""Information Technology (IT)"","""",""Joe Pizzuco"","""",""en"",false~""blocked all accounts"""</t>
  </si>
  <si>
    <t>"carolinetremblay@balcan.com";"jpepin@balcan.com";"jlavergne@balcan.com"</t>
  </si>
  <si>
    <t>Hi all, Sebasten will be here on Monday at 11:30 to install UPS computer. as agreed Avan will be here for the network Thanks Angela</t>
  </si>
  <si>
    <t>5:01:34</t>
  </si>
  <si>
    <t>69:01:34</t>
  </si>
  <si>
    <t>33:25:58</t>
  </si>
  <si>
    <t>145:25:58</t>
  </si>
  <si>
    <t>"""8435491"",""Avan Abubakir"",""Avan Abubakir &lt;aabubakir@balcan.com&gt;"","""",""2024-08-08 12:01:15 -0400"",""Service Agent User"",""B2 MTL 2 (Montreal 2)"",,"""",""&lt;None&gt;"","""",""en"",true~""Device is connected to the network and port enabled but not allowed to pass the tunnel to nelmar when the UPS technician will come and prepare everything then I will open it to nelmar VPN.""";"""8435491"",""Avan Abubakir"",""Avan Abubakir &lt;aabubakir@balcan.com&gt;"","""",""2024-08-08 12:01:15 -0400"",""Service Agent User"",""B2 MTL 2 (Montreal 2)"",,"""",""&lt;None&gt;"","""",""en"",true~""I have to check the connectivity then will provide the proper date for UPS to come and install their PC.""";"""8619823"",""Anjila Jolakyan"",""Anjila Jolakyan &lt;ajolakyan@balcan.com&gt;"",""Assitant à l'expédition - Shipping Assistant"",""2025-01-30 16:29:51 -0500"",""Requester"",""B5 Distribution Center"",,,""&lt;None&gt;"",,,false~""Good morning, Sebastien, I just spoked with our IT, and they told me that they need to prepare everything for the network before you come, so we need to reschedule the appointment for another day I’ll send you an email this afternoon for the new appointment. Thanks Angela From: Anjila Jolakyan Sent: Friday, February 9, 2024 3:05 PM To: Avan Abubakir aabubakir@balcan.com; David Potts dpotts@balcan.com; Kevin Blunden kblunden@balcan.com Cc: helpdesk helpdesk@balcan.com; Marcela Jimenez marcela.jimenez@nelmar.com; sjivan@ups.com Subject: Hi all, Sebasten will be here on Monday at 11:30 to install UPS computer. as agreed Avan will be here for the network Thanks Angela"""</t>
  </si>
  <si>
    <t>"aabubakir@balcan.com";"dpotts@balcan.com";"kblunden@balcan.com";"marcela.jimenez@nelmar.com";"sjivan@ups.com"</t>
  </si>
  <si>
    <t>IMPORTANT: NOMINATION DU PDG / CEO APPOINTMENT</t>
  </si>
  <si>
    <t>(English message below) Chers employés de Balcan Innovations, Nous sommes ravis d'annoncer la nomination de
Ron Cauchi en tant que nouveau président et chef de la direction
(PDG) de Balcan Innovations. Ron est un dirigeant chevronné qui a un parcours impressionnant notamment en tant que PDG de trois entreprises qui ont prospéré sous sa direction. Ingénieur de formation, Ron a de l'expérience avec les méthodes
Lean Manufacturing et Six Sigma. Il a commencé sa carrière dans le secteur automobile, où il a su gérer un grand niveau de complexité en tant que responsable des opérations mondiales. Ron a également dirigé une entreprise multinationale de plus de 800 millions de dollars, employant 4 500 personnes réparties sur 52 sites dans le monde. Les postes de direction d'usine qu'il a occupés successivement lui ont permis d'acquérir une expérience opérationnelle approfondie ainsi qu’une solide compréhension de l'industrie manufacturière. La capacité de Ron à gérer la complexité jumelée à son expérience du développement commercial, de la fabrication à l’échelle mondiale, de la technologie et de la recherche et du développement de produits font de lui le candidat idéal pour Balcan Innovations. Grâce à son approche méthodique, à ses fortes capacités commerciales et opérationnelles et à son sens aigu des finances, Ron a réussi à générer des résultats gagnant-gagnant pour les clients, les employés et les actionnaires dans chacun de ses rôles de PDG. Ron entrera en fonction le
lundi 12 février et sera basé dans nos bureaux de Montréal. Veuillez vous joindre à nous pour féliciter Ron Cauchi et lui souhaiter la bienvenue en tant que nouveau président et chef de la direction. Nous sommes convaincus que sous sa direction, Balcan Innovations prospérera et atteindra de nouveaux sommets. Le Conseil d'Administration Dear Balcan Innovations employees, We are thrilled to announce
Ron Cauchi as new President &amp; Chief Executive Officer (CEO) of Balcan Innovations. Ron brings a wealth of experience and a proven track record as CEO of three previous companies that have flourished under his leadership. An engineer by background, Ron has experience in Lean manufacturing and Six Sigma. He started his career in the automotive sector, where he handled significant complexity as a global operations leader. Ron also ran a complex $800M+ global business with 4500 employees across 52 sites globally. His succession of plant leadership positions has given him deep operational experience and a strong understanding of the manufacturing industry. Ron’s ability to handle complexity coupled with his experience in business development, global manufacturing, technology, and product research &amp; development make him the perfect fit for Balcan Innovations. Through his methodical approach, powerful commercial and operational abilities, and strong financial acumen, Ron successfully created win-win outcomes for customers, employees, and shareholders in each of his CEO roles. Ron starts
Monday, February 12 and will be based in our Montréal office. Please join us in congratulating and welcoming Ron Cauchi as our new President &amp; CEO. We are confident that under his leadership, Balcan Innovations will thrive and achieve new heights of success. The Board of Directors Balcan Innovations Inc. 9340 rue de Meaux, St-Léonard, Québec H1R 3H2 t: (514) 326-9130 | email: info@balcan.com www.balcaninnovations.com</t>
  </si>
  <si>
    <t>3:28:42</t>
  </si>
  <si>
    <t>67:28:42</t>
  </si>
  <si>
    <t>Hi, can we please deactivate 
Pavithra Parthasarathy access please? she is on Mat Leave so should not have access to her email.  thank you 
 pparthasarathy@balcan.com</t>
  </si>
  <si>
    <t>10:25:15</t>
  </si>
  <si>
    <t>74:25:15</t>
  </si>
  <si>
    <t>10:25:20</t>
  </si>
  <si>
    <t>74:25:20</t>
  </si>
  <si>
    <t>Description du problème/Issue Description: Hi, can we please deactivate 
Pavithra Parthasarathy access please? she is on Mat Leave so should not have access to her email.  thank you 
 pparthasarathy@balcan.com</t>
  </si>
  <si>
    <t>"""8247418"",""George Kanatselis"",""George Kanatselis &lt;george@balcan.com&gt;"","""",""2025-06-26 08:47:31 -0400"",""Service Agent User"",""B2 MTL 2 (Montreal 2)"",""Information Technology (IT)"","""",""Joe Pizzuco"","""",""en"",false~""account is blocked"""</t>
  </si>
  <si>
    <t>"human resources";"new hire";"B8 Nelmar (Terrebonne)";"Customer Services"</t>
  </si>
  <si>
    <t>2 monitors</t>
  </si>
  <si>
    <t>8924509 ~"Katherine Lagogianis" ~"Katherine Lagogianis &lt;katherine.lagogianis@nelmar.com&gt;" ~"" ~"2025-06-17 14:22:28 -0400" ~"Requester" ~"B8 Nelmar (Terrebonne)" ~"" ~"&lt;None&gt;" ~"" ~"[-]1" ~false</t>
  </si>
  <si>
    <t>Docking Station#dlmtr#Laptop#dlmtr#Keyboard#dlmtr#Mouse#dlmtr#Monitor</t>
  </si>
  <si>
    <t>Pylypenko</t>
  </si>
  <si>
    <t>23-Dec-86</t>
  </si>
  <si>
    <t>[+]LISA +OC system / copy user &amp; sfotware : Katherine Lagogianis.</t>
  </si>
  <si>
    <t>52:29:01</t>
  </si>
  <si>
    <t>260:16:51</t>
  </si>
  <si>
    <t>260:16:58</t>
  </si>
  <si>
    <t>Date de début / Start Date: Feb 13, 2024~ID Employée/Employee ID: 21019~Type employée/Employee Type: Full-Time~Prénom / First Name: Maryna~Nom de famille / Last Name: Pylypenko~Date de naissance/Date of Birth: Dec 23, 1986~Langue de predilection/Preferred Language: English~Titre / Title: Customer Service Representative~Gestionnaire / Reports to: Katherine Lagogianis~Accès au bâtiment/Building Access: B8 Terrebonne~Courriel/Email address: maryna.pylypenko@nelmar.com~Is hardware needed?: Yes, hardware is needed~Please list Hardware (all related): Docking Station, Laptop, Keyboard, Mouse, Monitor~Additional Hardware/equipment to retrieve: 2 monitors~Logiciel demandé/Requested Software: SAP Business One~Additional Software Information: +LISA +OC system / copy user &amp; sfotware : Katherine Lagogianis.~Is a VPN access needed?: Yes</t>
  </si>
  <si>
    <t>"""8247420"",""Omar Sassi"",""Omar Sassi &lt;osassi@balcan.com&gt;"","""",""2024-07-05 08:17:06 -0400"",""Requester"",""B2 MTL 2 (Montreal 2)"",""Information Technology (IT)"","""",""&lt;None&gt;"","""",""en"",false~""ready laptop and screen available in nelmar.""";"""8786937"",""Tu Phuong Vo"",""Tu Phuong Vo &lt;tvo@balcan.com&gt;"",""IT Manager - Assets, Contracts and Services"",""2025-06-26 09:18:18 -0400"",""Administrator"",""B1 MTL 1 (Montreal 1)"",""Information Technology (IT)"","""",""Tao Wong"","""",""en"",false~""Laptop et écran doit être sur site pour Mercredi 21 fev 2024"""</t>
  </si>
  <si>
    <t xml:space="preserve">Hi, 
can you please create a teams channel  titled 'Balcan Quality Team' 
THanks
MM
[-]--------
Completed by Alaa M. </t>
  </si>
  <si>
    <t>6:15:37</t>
  </si>
  <si>
    <t>70:15:37</t>
  </si>
  <si>
    <t xml:space="preserve">Description du problème/Issue Description: Hi, 
can you please create a teams channel  titled 'Balcan Quality Team' 
THanks
MM
---------
Completed by Alaa M. </t>
  </si>
  <si>
    <t>"B1 MTL 1 (Montreal 1)";"Technical Services"</t>
  </si>
  <si>
    <t>I can not 'Create' an NCPR from Data Collection docket entry. I need to be able to do this.  Please see attached pic for details. Thanks</t>
  </si>
  <si>
    <t>0:39:49</t>
  </si>
  <si>
    <t>Description du problème/Issue Description: I can not 'Create' an NCPR from Data Collection docket entry. I need to be able to do this.  Please see attached pic for details. Thanks</t>
  </si>
  <si>
    <t>"""8247418"",""George Kanatselis"",""George Kanatselis &lt;george@balcan.com&gt;"","""",""2025-06-26 08:47:31 -0400"",""Service Agent User"",""B2 MTL 2 (Montreal 2)"",""Information Technology (IT)"","""",""Joe Pizzuco"","""",""en"",false~""added user to x-reference"""</t>
  </si>
  <si>
    <t>https://helpdesk.balcan.com/attachments/6bda657ca2cd2b952695/user_dashboard-bat.x</t>
  </si>
  <si>
    <t>Please modify the PDF to change the distribution list once the "SEND" button is pressed.  The distribution list should be Mark, Tom, Francois, Ludovic, Dave Hegidus</t>
  </si>
  <si>
    <t>20:08:04</t>
  </si>
  <si>
    <t>100:08:04</t>
  </si>
  <si>
    <t>51:50:32</t>
  </si>
  <si>
    <t>243:50:32</t>
  </si>
  <si>
    <t>Description du problème/Issue Description: Please modify the PDF to change the distribution list once the 'SEND' button is pressed.  The distribution list should be Mark, Tom, Francois, Ludovic, Dave Hegidus</t>
  </si>
  <si>
    <t>"""8247418"",""George Kanatselis"",""George Kanatselis &lt;george@balcan.com&gt;"","""",""2025-06-26 08:47:31 -0400"",""Service Agent User"",""B2 MTL 2 (Montreal 2)"",""Information Technology (IT)"","""",""Joe Pizzuco"","""",""en"",false~""maybe contact them since i have no access to initail setup""";"""8620275"",""Mark Wolpert"",""Mark Wolpert &lt;mwolpert@balcan.com&gt;"",""Vice President Sales, Central West"",""2025-04-10 11:32:53 -0400"",""Requester"",,""Sales"","""",""&lt;None&gt;"","""",""[-]1"",false~""George, Not sure, maybe Ludovic or Alain ?""";"""8247418"",""George Kanatselis"",""George Kanatselis &lt;george@balcan.com&gt;"","""",""2025-06-26 08:47:31 -0400"",""Service Agent User"",""B2 MTL 2 (Montreal 2)"",""Information Technology (IT)"","""",""Joe Pizzuco"","""",""en"",false~""do you know who set up this document??"""</t>
  </si>
  <si>
    <t>https://helpdesk.balcan.com/attachments/805f984da188ba9a719a/gaf-myerstown-pa-week-of-feb-12.pdf</t>
  </si>
  <si>
    <t>add a calendar</t>
  </si>
  <si>
    <t>[4:13 PM] Anne Isoré hi george [4:13 PM] Anne Isoré could you please give read &amp; write access to Sebastien Pion on the logisticsnel calendar</t>
  </si>
  <si>
    <t>0:00:28</t>
  </si>
  <si>
    <t>"""8247418"",""George Kanatselis"",""George Kanatselis &lt;george@balcan.com&gt;"","""",""2025-06-26 08:47:31 -0400"",""Service Agent User"",""B2 MTL 2 (Montreal 2)"",""Information Technology (IT)"","""",""Joe Pizzuco"","""",""en"",false~""done added calendar"""</t>
  </si>
  <si>
    <t>FW: Question on Land 'N' Sea</t>
  </si>
  <si>
    <t>GEORGE KANATSELIS | Network Administrator - IT Balcan Innovations Inc. 9340 Meaux, St-Leonard, Quebec H1R 3H2 t: (514) 326-9130 ext. 2179 | e:
george@balcan.com www.balcan.com From: Hershel Teitelbaum hershel@balcan.com Sent: Thursday, February 8, 2024 11:54 AM To: George Kanatselis george@balcan.com Cc: Katia Zichella kzichella@balcan.com Subject: RE: Question on Land 'N' Sea Hi George Please rebuild the customers file for Him/Her From: Katia Zichella &lt;kzichella@balcan.com&gt; Sent: Thursday, February 8, 2024 11:48 AM To: Hershel Teitelbaum &lt;hershel@balcan.com&gt; Subject: FW: Question on Land 'N' Sea Hershel, can you help From: Dessi Gnann &lt;dgnann@balcan.com&gt; Sent: Thursday, February 8, 2024 11:24 AM To: Francois Dube &lt;fdube@balcan.com&gt;; Katia Zichella &lt;kzichella@balcan.com&gt; Subject: Question on Land 'N' Sea Good morning, I received the following invoices, but I still don't see the orders in my open order report. And I didn't get the bol... Also, I tried to access customer 19138 on magic and I don't have permission to access yet. Or any of the other account numbers: Should I reach out to someone else? Thx! @Katia Zichella , in the meantime, can you please send me current IOH. Thx! DESSI GNANN | Account Manager Balcan Packaging T: 786-330-1367| dgnann@balcan.com www.balcan.com -----Original Message----- From: acs@balcan.com &lt;acs@balcan.com&gt; Sent: Tuesday, February 6, 2024 5:01 PM To: Dessi Gnann &lt;dgnann@balcan.com&gt; Subject: Invoices DESSI GNANN 24/02/05 Dear DESSI GNANN Following is a list of invoices posted on Mon Feb 05/24, and they are included in the Attached File. Customer Order # P/O # Invoice # 19138 LAND N SEA DISTRIBUTING INC 857684 19138 LAND N SEA DISTRIBUTING INC 857686 21858 LNS DIV OF MERCURY MARINE-CONS CM 857687</t>
  </si>
  <si>
    <t>0:08:17</t>
  </si>
  <si>
    <t>"""8247418"",""George Kanatselis"",""George Kanatselis &lt;george@balcan.com&gt;"","""",""2025-06-26 08:47:31 -0400"",""Service Agent User"",""B2 MTL 2 (Montreal 2)"",""Information Technology (IT)"","""",""Joe Pizzuco"","""",""en"",false~""rebuilt database , fixed"""</t>
  </si>
  <si>
    <t>simply reporting a scam - see attachment</t>
  </si>
  <si>
    <t>Description du problème/Issue Description: simply reporting a scam - see attachment</t>
  </si>
  <si>
    <t>"""8247420"",""Omar Sassi"",""Omar Sassi &lt;osassi@balcan.com&gt;"","""",""2024-07-05 08:17:06 -0400"",""Requester"",""B2 MTL 2 (Montreal 2)"",""Information Technology (IT)"","""",""&lt;None&gt;"","""",""en"",false~""thanks for let us know!"""</t>
  </si>
  <si>
    <t>https://helpdesk.balcan.com/attachments/71a3cc7ffcdf40e80e3d/4cu8-herv2o-tuo9-msg.vnd</t>
  </si>
  <si>
    <t>pas capable de se connecter a outlook,laptop (infomechanique@drumpack.ca)</t>
  </si>
  <si>
    <t>0:34:02</t>
  </si>
  <si>
    <t>50:46:27</t>
  </si>
  <si>
    <t>258:30:16</t>
  </si>
  <si>
    <t>Description du problème/Issue Description: pas capable de se connecter a outlook,laptop (infomechanique@drumpack.ca)</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Zakaria i tried to reach you to change the password but no chance. call me back when you have time. i will be out of the office tomorrow. in case you need help contact George. thanks !"""</t>
  </si>
  <si>
    <t>https://helpdesk.balcan.com/attachments/843751326ad4c2cf631a/img_2683-jpg.jpeg</t>
  </si>
  <si>
    <t>I cannot print to the HP laser jet printer MFP M776. I removed the printer and tried to reinstall it on my computer, but I do not have the authorization to add it back. I need help getting access to this printer again. Thanks for your help.</t>
  </si>
  <si>
    <t>55:41:10</t>
  </si>
  <si>
    <t>263:41:10</t>
  </si>
  <si>
    <t>114:06:07</t>
  </si>
  <si>
    <t>482:06:07</t>
  </si>
  <si>
    <t>Description du problème/Issue Description: I cannot print to the HP laser jet printer MFP M776. I removed the printer and tried to reinstall it on my computer, but I do not have the authorization to add it back. I need help getting access to this printer again. Thanks for your help.</t>
  </si>
  <si>
    <t>"""8247418"",""George Kanatselis"",""George Kanatselis &lt;george@balcan.com&gt;"","""",""2025-06-26 08:47:31 -0400"",""Service Agent User"",""B2 MTL 2 (Montreal 2)"",""Information Technology (IT)"","""",""Joe Pizzuco"","""",""en"",false~""connected""";"""8620016"",""Melanie Proctor"",""Melanie Proctor &lt;mproctor@balcan.com&gt;"",""Specialist, Quality"",""2025-06-20 13:26:30 -0400"",""Requester"",""Balcan Packaging Wisconsin "",,,""&lt;None&gt;"",,,false~""Hi George, Yes, I’m still having problems printing. See below printer name that was installed before. Thank you, Melanie Proctor |Quality Assurance Specialist Balcan USA Inc. 7201 108th Street, Pleasant Prairie, WI 53158, USA work : 262-286-0257 mobile: 262-900-7590 mproctor@balcan.com www.balcan.com From: Balcan Innovations - Centre d'aide / Service Desk helpdesk@balcan.com Sent: Monday, February 19, 2024 12:12 PM To: Melanie Proctor mproctor@balcan.com Subject: Requêtre / Incident #5441 Demande générale / General Support Incident [Courriel Externe - External email] rge Kanatselis commented on incident Incident [#5441] ###""";"""8247418"",""George Kanatselis"",""George Kanatselis &lt;george@balcan.com&gt;"","""",""2025-06-26 08:47:31 -0400"",""Service Agent User"",""B2 MTL 2 (Montreal 2)"",""Information Technology (IT)"","""",""Joe Pizzuco"","""",""en"",false~""is it still a problem??"""</t>
  </si>
  <si>
    <t>Ciao,
apres le changement de password je ne suis plus capable de me logger dans l'app outlook...
Pouvez vous verifier pourquoi, svp?
Merci</t>
  </si>
  <si>
    <t>1:56:11</t>
  </si>
  <si>
    <t>Description du problème/Issue Description: Ciao,
apres le changement de password je ne suis plus capable de me logger dans l'app outlook...
Pouvez vous verifier pourquoi, svp?
Merci</t>
  </si>
  <si>
    <t>Lab techs cannot print 11x14" sheet from BERP in the QC lab to the HP office jet printer. This has been a issue for over a week now. We can print 8.5x11 sheet but not the PDF artwork in BERP. Can someone please help us with this issue soon?</t>
  </si>
  <si>
    <t>46:01:34</t>
  </si>
  <si>
    <t>190:01:34</t>
  </si>
  <si>
    <t>2771:12:31</t>
  </si>
  <si>
    <t>11618:12:31</t>
  </si>
  <si>
    <t>Description du problème/Issue Description: Lab techs cannot print 11x14' sheet from BERP in the QC lab to the HP office jet printer. This has been a issue for over a week now. We can print 8.5x11 sheet but not the PDF artwork in BERP. Can someone please help us with this issue soon?</t>
  </si>
  <si>
    <t>"""8620016"",""Melanie Proctor"",""Melanie Proctor &lt;mproctor@balcan.com&gt;"",""Specialist, Quality"",""2025-06-20 13:26:30 -0400"",""Requester"",""Balcan Packaging Wisconsin "",,,""&lt;None&gt;"",,,false~""Ok, will do. Thank you, Melanie Proctor |Quality Assurance Specialist Balcan USA Inc. 7201 108th Street, Pleasant Prairie, WI 53158, USA work : 262-286-0257 mobile: 262-900-7590 mproctor@balcan.com www.balcan.com From: Balcan Innovations - Centre d'aide / Service Desk support@balcaninnovationsinc.samanage.com Sent: Friday, June 6, 2025 1:14 PM To: Melanie Proctor mproctor@balcan.com Cc: George Kanatselis george@balcan.com; Hershel Teitelbaum hershel@balcan.com; Jonathan Galindez jgalindez@balcan.com Subject: Requête / Incident #5439 Demande générale / General Support Incident [Courriel Externe - External email]""";"""11670420"",""Sahaj Patel"",""Sahaj Patel &lt;spatel@balcan.com&gt;"",""IT Support"",""2025-06-26 09:12:10 -0400"",""Service Agent User"",""Balcan Packaging Wisconsin "",""Information Technology (IT)"","""",""Joe Pizzuco"","""",""en"",false~""I am closing this ticket, please send a new ticket as soon as the issue come back.""";"""8620016"",""Melanie Proctor"",""Melanie Proctor &lt;mproctor@balcan.com&gt;"",""Specialist, Quality"",""2025-06-20 13:26:30 -0400"",""Requester"",""Balcan Packaging Wisconsin "",,,""&lt;None&gt;"",,,false~""Yes, we are still having issues. We got support from IT but the issue still comes and goes. On the lab computer we can print from BERP for a good week and then for about 3 to 4 days we cannot print and then suddenly we can print again. Not sure what’s happening. Thank you, Melanie Proctor |Quality Assurance Specialist Balcan USA Inc. 7201 108th Street, Pleasant Prairie, WI 53158, USA work : 262-286-0257 mobile: 262-900-7590 mproctor@balcan.com www.balcan.com From: Balcan Innovations - Centre d'aide / Service Desk support@balcaninnovationsinc.samanage.com Sent: Friday, June 6, 2025 10:43 AM To: Melanie Proctor mproctor@balcan.com Cc: George Kanatselis george@balcan.com; Hershel Teitelbaum hershel@balcan.com; Jonathan Galindez jgalindez@balcan.com Subject: Requêtre / Incident #5439 Demande générale / General Support Incident [Courriel Externe - External email]""";"""11670420"",""Sahaj Patel"",""Sahaj Patel &lt;spatel@balcan.com&gt;"",""IT Support"",""2025-06-26 09:12:10 -0400"",""Service Agent User"",""Balcan Packaging Wisconsin "",""Information Technology (IT)"","""",""Joe Pizzuco"","""",""en"",false~""[@]Melanie Proctor are we still having this issue?""";"""9400287"",""Renan Nunez"",""Renan Nunez &lt;rnunez@balcan.com&gt;"","""",""2025-06-26 09:58:52 -0400"",""Service Agent User"",""B2 MTL 2 (Montreal 2)"",""Information Technology (IT)"","""",""&lt;None&gt;"","""",""[-]1"",false~""This is an old request, I re-asigned the request to Sahaj to check.""";"""8247441"",""Hershel Teitelbaum"",""Hershel Teitelbaum &lt;hershel@balcan.com&gt;"","""",""2025-06-25 12:44:33 -0400"",""Service Agent User"",""B2 MTL 2 (Montreal 2)"",""Information Technology (IT)"","""",""&lt;None&gt;"","""",""en"",false~""George Can you get from them exactly what this is about? I don’t think it’s a programming issue From: Balcan Innovations - Centre d'aide / Service Desk helpdesk@balcan.com Sent: Friday, February 16, 2024 10:50 AM To: Jonathan Galindez jgalindez@balcan.com; Hershel Teitelbaum hershel@balcan.com Subject: Requête / Incident #5439 Demande générale / General Support Incident [Courriel Externe - External email]"""</t>
  </si>
  <si>
    <t>FW: RE: Order # 5967600 - GROUP O PACKAGING SOLUTIONS   **revised order &amp; ack. with updated qty per custome</t>
  </si>
  <si>
    <t>From: Microsoft Outlook MicrosoftExchange329e71ec88ae4615bbc36ab6ce41109e@balcan.com Sent: Thursday, February 8, 2024 11:28 AM To: Joseph McGuire Subject: Undeliverable: RE: Order # 5967600 - GROUP O PACKAGING SOLUTIONS **revised order &amp; ack. with updated qty per custome Your message to sabinasaccente@balcan.com couldn't be delivered. sabinasaccente wasn't found at balcan.com . jmcguire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8/2024 5:28:25 PM Sender Address: jmcguire@balcan.com Recipient Address: sabinasaccente@balcan.com Subject: RE: Order # 5967600 - GROUP O PACKAGING SOLUTIONS **revised order &amp; ack. with updated qty per custome Error Details Error: 550 5.1.10 RESOLVER.ADR.RecipientNotFound; Recipient sabinasaccente@balcan.com not found by SMTP address lookup Message rejected by: YQBPR0101MB8685.CANPRD01.PROD.OUTLOOK.COM Notification Details Sent by: YQBPR0101MB8685.CANPRD01.PROD.OUTLOOK.COM Message Hops HOP TIME (UTC) FROM TO WITH RELAY TIME 1 2/8/2024 5:28:25 PM YQXPR01MB4596.CANPRD01.PROD.OUTLOOK.COM YQXPR01MB4596.CANPRD01.PROD.OUTLOOK.COM mapi * 2 2/8/2024 5:28:25 PM YQXPR01MB4596.CANPRD01.PROD.OUTLOOK.COM YQBPR0101MB8685.CANPRD01.PROD.OUTLOOK.COM Microsoft SMTP Server (version=TLS1_2, cipher=TLS_ECDHE_RSA_WITH_AES_256_GCM_SHA384) * Original Message Headers Authentication-Results: dkim=none (message not signed) header.d=none;dmarc=none action=none header.from=balcan.com; Received: from YQXPR01MB4596.CANPRD01.PROD.OUTLOOK.COM (2603:10b6:c01:1f::9) by YQBPR0101MB8685.CANPRD01.PROD.OUTLOOK.COM (2603:10b6:c01:55::5) with Microsoft SMTP Server (version=TLS1_2, cipher=TLS_ECDHE_RSA_WITH_AES_256_GCM_SHA384) id 15.20.7270.24; Thu, 8 Feb 2024 17:28:25 +0000 Received: from YQXPR01MB4596.CANPRD01.PROD.OUTLOOK.COM ([fe80::f26f:6bcf:bbfc:d957]) by YQXPR01MB4596.CANPRD01.PROD.OUTLOOK.COM ([fe80::f26f:6bcf:bbfc:d957%5]) with mapi id 15.20.7270.024; Thu, 8 Feb 2024 17:28:25 +0000 Content-Type: application/ms-tnef; name="winmail.dat" Content-Transfer-Encoding: binary From: Joseph McGuire jmcguire@balcan.com To: Sabina Saccente sabinasaccente@balcan.com CC: Katia Zichella kzichella@balcan.com, Francois Dube fdube@balcan.com Subject: RE: Order # 5967600 - GROUP O PACKAGING SOLUTIONS **revised order &amp; ack. with updated qty per custome Thread-Topic: Order # 5967600 - GROUP O PACKAGING SOLUTIONS **revised order &amp; ack. with updated qty per custome Thread-Index: AQHaWrD0xICHoImSv0WpaEBegjHqjbEAsi0wgAAAiDCAAABIEA== Date: Thu, 8 Feb 2024 17:28:25 +0000 Message-ID: YQXPR01MB459634DA14B165FBD2C560D8BE442@YQXPR01MB4596.CANPRD01.PROD.OUTLOOK.COM References: &lt;01da5ab0$Blat.v2.6.2$f3d75ce5$1c503aadb26f@balcan-com.mail.protection.outlook.com&gt; YQXPR01MB4596E585898D5385FA4C282ABE442@YQXPR01MB4596.CANPRD01.PROD.OUTLOOK.COM YQXPR01MB459634AD6D0E3C8E1D5A29B2BE442@YQXPR01MB4596.CANPRD01.PROD.OUTLOOK.COM In-Reply-To: YQXPR01MB459634AD6D0E3C8E1D5A29B2BE442@YQXPR01MB4596.CANPRD01.PROD.OUTLOOK.COM Accept-Language: en-US Content-Language: en-US X-MS-Has-Attach: X-MS-TNEF-Correlator: YQXPR01MB459634DA14B165FBD2C560D8BE442@YQXPR01MB4596.CANPRD01.PROD.OUTLOOK.COM MIME-Version: 1.0 X-MS-PublicTrafficType: Email X-MS-TrafficTypeDiagnostic: YQXPR01MB4596:EE_|YQBPR0101MB8685:EE_ Return-Path: jmcguire@balcan.com X-MS-Office365-Filtering-Correlation-Id: cec0c7af-4443-4d5c-e64d-08dc28cb5b86 X-MS-Exchange-AtpMessageProperties: SA|SL X-Microsoft-Antispam: BCL:0; X-Microsoft-Antispam-Message-Info: 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 X-Forefront-Antispam-Report: CIP:255.255.255.255;CTRY:;LANG:en;SCL:1;SRV:;IPV:NLI;SFV:NSPM;H:YQXPR01MB4596.CANPRD01.PROD.OUTLOOK.COM;PTR:;CAT:NONE;SFS:;DIR:INT; X-MS-Exchange-CrossTenant-OriginalArrivalTime: 08 Feb 2024 17:28:25.8398 (UTC) X-MS-Exchange-CrossTenant-FromEntityHeader: Hosted X-MS-Exchange-CrossTenant-Id: 28c79c04-a3d1-4c99-92c5-4275eb82a365 X-MS-Exchange-CrossTenant-AuthSource: YQXPR01MB4596.CANPRD01.PROD.OUTLOOK.COM X-MS-Exchange-CrossTenant-AuthAs: Internal X-MS-Exchange-CrossTenant-Network-Message-Id: cec0c7af-4443-4d5c-e64d-08dc28cb5b86 X-MS-Exchange-CrossTenant-MailboxType: HOSTED X-MS-Exchange-CrossTenant-UserPrincipalName: 409vVcjnpt3LIWRa+0c6H5YN4wZ+IRzFrl4L+Y3Tmqo4Eru8+PYEZnKPdwh/3CU7AjwZ0V/4a9owOBquYCbLSg== X-MS-Exchange-Transport-CrossTenantHeadersStamped: YQBPR0101MB8685</t>
  </si>
  <si>
    <t>"USA (Remote Representative)"</t>
  </si>
  <si>
    <t>0:54:29</t>
  </si>
  <si>
    <t>"""8415368"",""Katia Zichella"",""Katia Zichella &lt;kzichella@balcan.com&gt;"",""Manager, Customer Service Representatives"",""2025-01-21 16:01:33 -0500"",""Requester"",""B2 MTL 2 (Montreal 2)"",""Sales"",""514.326.9130 x2269"",""&lt;None&gt;"",""514.238.9466"",""[-]1"",false~""I already opened a ticket for this From: Joseph McGuire jmcguire@balcan.com Sent: Thursday, February 8, 2024 12:30 PM To: helpdesk helpdesk@balcan.com Cc: Katia Zichella kzichella@balcan.com; Sabina Saccente sabinasaccente@balcan.com Subject: FW: RE: Order # 5967600 - GROUP O PACKAGING SOLUTIONS **revised order &amp; ack. with updated qty per custome From: Microsoft Outlook &lt;MicrosoftExchange329e71ec88ae4615bbc36ab6ce41109e@balcan.com&gt; Sent: Thursday, February 8, 2024 11:28 AM To: Joseph McGuire Subject: Undeliverable: RE: Order # 5967600 - GROUP O PACKAGING SOLUTIONS **revised order &amp; ack. with updated qty per custome Your message to sabinasaccente@balcan.com couldn't be delivered. sabinasaccente wasn't found at balcan.com . jmcguire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8/2024 5:28:25 PM Sender Address: jmcguire@balcan.com Recipient Address: sabinasaccente@balcan.com Subject: RE: Order # 5967600 - GROUP O PACKAGING SOLUTIONS **revised order &amp; ack. with updated qty per custome Error Details Error: 550 5.1.10 RESOLVER.ADR.RecipientNotFound; Recipient sabinasaccente@balcan.com not found by SMTP address lookup Message rejected by: YQBPR0101MB8685.CANPRD01.PROD.OUTLOOK.COM Notification Details Sent by: YQBPR0101MB8685.CANPRD01.PROD.OUTLOOK.COM Message Hops HOP TIME (UTC) FROM TO WITH RELAY TIME 1 2/8/2024 5:28:25 PM YQXPR01MB4596.CANPRD01.PROD.OUTLOOK.COM YQXPR01MB4596.CANPRD01.PROD.OUTLOOK.COM mapi * 2 2/8/2024 5:28:25 PM YQXPR01MB4596.CANPRD01.PROD.OUTLOOK.COM YQBPR0101MB8685.CANPRD01.PROD.OUTLOOK.COM Microsoft SMTP Server (version=TLS1_2, cipher=TLS_ECDHE_RSA_WITH_AES_256_GCM_SHA384) * Original Message Headers Authentication-Results: dkim=none (message not signed) header.d=none;dmarc=none action=none header.from=balcan.com; Received: from YQXPR01MB4596.CANPRD01.PROD.OUTLOOK.COM (2603:10b6:c01:1f::9) by YQBPR0101MB8685.CANPRD01.PROD.OUTLOOK.COM (2603:10b6:c01:55::5) with Microsoft SMTP Server (version=TLS1_2, cipher=TLS_ECDHE_RSA_WITH_AES_256_GCM_SHA384) id 15.20.7270.24; Thu, 8 Feb 2024 17:28:25 +0000 Received: from YQXPR01MB4596.CANPRD01.PROD.OUTLOOK.COM ([fe80::f26f:6bcf:bbfc:d957]) by YQXPR01MB4596.CANPRD01.PROD.OUTLOOK.COM ([fe80::f26f:6bcf:bbfc:d957%5]) with mapi id 15.20.7270.024; Thu, 8 Feb 2024 17:28:25 +0000 Content-Type: application/ms-tnef; name=""""winmail.dat"""" Content-Transfer-Encoding: binary From: Joseph McGuire &lt;jmcguire@balcan.com&gt; To: Sabina Saccente &lt;sabinasaccente@balcan.com&gt; CC: Katia Zichella &lt;kzichella@balcan.com&gt;, Francois Dube &lt;fdube@balcan.com&gt; Subject: RE: Order # 5967600 - GROUP O PACKAGING SOLUTIONS **revised order &amp; ack. with updated qty per custome Thread-Topic: Order # 5967600 - GROUP O PACKAGING SOLUTIONS **revised order &amp; ack. with updated qty per custome Thread-Index: AQHaWrD0xICHoImSv0WpaEBegjHqjbEAsi0wgAAAiDCAAABIEA== Date: Thu, 8 Feb 2024 17:28:25 +0000 Message-ID: &lt;YQXPR01MB459634DA14B165FBD2C560D8BE442@YQXPR01MB4596.CANPRD01.PROD.OUTLOOK.COM&gt; References: &lt;01da5ab0$Blat.v2.6.2$f3d75ce5$1c503aadb26f@balcan-com.mail.protection.outlook.com&gt; &lt;YQXPR01MB4596E585898D5385FA4C282ABE442@YQXPR01MB4596.CANPRD01.PROD.OUTLOOK.COM&gt; &lt;YQXPR01MB459634AD6D0E3C8E1D5A29B2BE442@YQXPR01MB4596.CANPRD01.PROD.OUTLOOK.COM&gt; In-Reply-To: &lt;YQXPR01MB459634AD6D0E3C8E1D5A29B2BE442@YQXPR01MB4596.CANPRD01.PROD.OUTLOOK.COM&gt; Accept-Language: en-US Content-Language: en-US X-MS-Has-Attach: X-MS-TNEF-Correlator: &lt;YQXPR01MB459634DA14B165FBD2C560D8BE442@YQXPR01MB4596.CANPRD01.PROD.OUTLOOK.COM&gt; MIME-Version: 1.0 X-MS-PublicTrafficType: Email X-MS-TrafficTypeDiagnostic: YQXPR01MB4596:EE_|YQBPR0101MB8685:EE_ Return-Path: jmcguire@balcan.com X-MS-Office365-Filtering-Correlation-Id: cec0c7af-4443-4d5c-e64d-08dc28cb5b86 X-MS-Exchange-AtpMessageProperties: SA|SL X-Microsoft-Antispam: BCL:0; X-Microsoft-Antispam-Message-Info: 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 X-Forefront-Antispam-Report: CIP:255.255.255.255;CTRY:;LANG:en;SCL:1;SRV:;IPV:NLI;SFV:NSPM;H:YQXPR01MB4596.CANPRD01.PROD.OUTLOOK.COM;PTR:;CAT:NONE;SFS:;DIR:INT; X-MS-Exchange-CrossTenant-OriginalArrivalTime: 08 Feb 2024 17:28:25.8398 (UTC) X-MS-Exchange-CrossTenant-FromEntityHeader: Hosted X-MS-Exchange-CrossTenant-Id: 28c79c04-a3d1-4c99-92c5-4275eb82a365 X-MS-Exchange-CrossTenant-AuthSource: YQXPR01MB4596.CANPRD01.PROD.OUTLOOK.COM X-MS-Exchange-CrossTenant-AuthAs: Internal X-MS-Exchange-CrossTenant-Network-Message-Id: cec0c7af-4443-4d5c-e64d-08dc28cb5b86 X-MS-Exchange-CrossTenant-MailboxType: HOSTED X-MS-Exchange-CrossTenant-UserPrincipalName: 409vVcjnpt3LIWRa+0c6H5YN4wZ+IRzFrl4L+Y3Tmqo4Eru8+PYEZnKPdwh/3CU7AjwZ0V/4a9owOBquYCbLSg== X-MS-Exchange-Transport-CrossTenantHeadersStamped: YQBPR0101MB8685"""</t>
  </si>
  <si>
    <t>"kzichella@balcan.com";"sabinasaccente@balcan.com"</t>
  </si>
  <si>
    <t>Access to FFS not working</t>
  </si>
  <si>
    <t>Need access to SAP.  Thanks.</t>
  </si>
  <si>
    <t>45:56:31</t>
  </si>
  <si>
    <t>189:56:31</t>
  </si>
  <si>
    <t>540:31:16</t>
  </si>
  <si>
    <t>2298:58:15</t>
  </si>
  <si>
    <t>Logiciel demandé/Requested Software: SAP Business One~Spécifier si autre / If other specify :: Need access to SAP.  Thanks.</t>
  </si>
  <si>
    <t>"""9445470"",""Paul Spitale"",""Paul Spitale &lt;pspitale@plastixxffs.com&gt;"","""",""2025-04-17 12:09:42 -0400"",""Requester"",""B8 Plastixx FFS (Terrebonne)"",""Sales"","""",""&lt;None&gt;"","""",""[-]1"",false~""Did not work. Typed in FFS. Refresh clears the Database field.""";"""8247439"",""Jonathan Galindez"",""Jonathan Galindez &lt;jgalindez@balcan.com&gt;"","""",""2025-06-26 07:46:41 -0400"",""Service Agent User"",""B2 MTL 2 (Montreal 2)"",""Information Technology (IT)"","""",""&lt;None&gt;"","""",""en"",false~""[@]Paul Spitale Can you type in FFS on Database and click refresh button? Please let me know if it works and OK to close ticket. Thank you. Jonathan""";"""9445470"",""Paul Spitale"",""Paul Spitale &lt;pspitale@plastixxffs.com&gt;"","""",""2025-04-17 12:09:42 -0400"",""Requester"",""B8 Plastixx FFS (Terrebonne)"",""Sales"","""",""&lt;None&gt;"","""",""[-]1"",false~""""";"""9445470"",""Paul Spitale"",""Paul Spitale &lt;pspitale@plastixxffs.com&gt;"","""",""2025-04-17 12:09:42 -0400"",""Requester"",""B8 Plastixx FFS (Terrebonne)"",""Sales"","""",""&lt;None&gt;"","""",""[-]1"",false~""Can you check on my server name? I can not connect otherwise.""";"""8247439"",""Jonathan Galindez"",""Jonathan Galindez &lt;jgalindez@balcan.com&gt;"","""",""2025-06-26 07:46:41 -0400"",""Service Agent User"",""B2 MTL 2 (Montreal 2)"",""Information Technology (IT)"","""",""&lt;None&gt;"","""",""en"",false~""[@]Paul Spitale Hi Paul, are you asking for SAP access in FFS? I checked the SAP FFS and currently, you have access. Please let me know if you want me to reset password. Below is your user record. Thank you. Jonathan"""</t>
  </si>
  <si>
    <t xml:space="preserve">Hello , 
I can't connect to the server 192.168.0.97 from my Vpc. Attached are the screen prints of the ping I made. </t>
  </si>
  <si>
    <t>1:09:07</t>
  </si>
  <si>
    <t xml:space="preserve">Description du problème/Issue Description: Hello , 
I can't connect to the server 192.168.0.97 from my Vpc. Attached are the screen prints of the ping I made. </t>
  </si>
  <si>
    <t>https://helpdesk.balcan.com/attachments/41f21126798a5dd2c291/server-ping-error.png</t>
  </si>
  <si>
    <t>FW: BSW PO 1009</t>
  </si>
  <si>
    <t>I am getting the following message when I send emails to Sabina From: Microsoft Outlook MicrosoftExchange329e71ec88ae4615bbc36ab6ce41109e@balcan.com Sent: Thursday, February 8, 2024 11:49 AM To: Katia Zichella Subject: Undeliverable: BSW PO 1009 Your message to sabinasaccente@balcan.com couldn't be delivered. sabinasaccente wasn't found at balcan.com . kzichella Office 365 sabinasaccente Action Required Recipient Unknown To address How to Fix It The address may be misspelled or may not exist. Try one or more of the following: · Send the message again following these steps: In Outlook, open this non-delivery report (NDR) and choose
Send Again from the Report ribbon. In Outlook on the web, select this NDR, then select the link "To send this message again, click here." Then delete and retype the entire recipient address. If prompted with an Auto-Complete List suggestion don't select it. After typing the complete address, click Send. · Contact the recipient (by phone, for example) to check that the address exists and is correct. · The recipient may have set up email forwarding to an incorrect address. Ask them to check that any forwarding they've set up is working correctly. · Clear the recipient Auto-Complete List in Outlook or Outlook on the web by following the steps in this article:
Fix email delivery issues for error code 5.1.10 in Office 365, and then send the message again. Retype the entire recipient address before selecting
Send. If the problem continues, forward this message to your email admin. If you're an email admin, refer to the
More Info for Email Admins section below. Was this helpful? Send feedback to Microsoft. More Info for Email Admins Status code: 550 5.1.10 This error occurs because the sender sent a message to an email address hosted by Office 365 but the address is incorrect or doesn't exist at the destination domain. The error is reported by the recipient domain's email server, but most often it must be fixed by the person who sent the message. If the steps in the How to Fix It section above don't fix the problem, and you're the email admin for the recipient, try one or more of the following: The email address exists and is correct - Confirm that the recipient address exists, is correct, and is accepting messages. Synchronize your directories - If you have a hybrid environment and are using directory synchronization make sure the recipient's email address is synced correctly in both Office 365 and in your on-premises directory. Errant forwarding rule - Check for forwarding rules that aren't behaving as expected. Forwarding can be set up by an admin via mail flow rules or mailbox forwarding address settings, or by the recipient via the Inbox Rules feature. Recipient has a valid license - Make sure the recipient has an Office 365 license assigned to them. The recipient's email admin can use the Office 365 admin center to assign a license (Users &gt; Active Users &gt; select the recipient &gt; Assigned License &gt; Edit). Mail flow settings and MX records are not correct - Misconfigured mail flow or MX record settings can cause this error. Check your Office 365 mail flow settings to make sure your domain and any mail flow connectors are set up correctly. Also, work with your domain registrar to make sure the MX records for your domain are configured correctly. For more information and additional tips to fix this issue, see Fix email delivery issues for error code 5.1.10 in Office 365. Original Message Details Created Date: 2024-02-08 4:49:19 PM Sender Address: kzichella@balcan.com Recipient Address: sabinasaccente@balcan.com Subject: BSW PO 1009 Error Details Error: 550 5.1.10 RESOLVER.ADR.RecipientNotFound; Recipient sabinasaccente@balcan.com not found by SMTP address lookup Message rejected by: YT2PR01MB8776.CANPRD01.PROD.OUTLOOK.COM Notification Details Sent by: YT2PR01MB8776.CANPRD01.PROD.OUTLOOK.COM Message Hops HOP TIME (UTC) FROM TO WITH RELAY TIME 1 2024-02-08 4:49:19 PM YQXPR01MB4199.CANPRD01.PROD.OUTLOOK.COM YQXPR01MB4199.CANPRD01.PROD.OUTLOOK.COM mapi * 2 2024-02-08 4:49:19 PM YQXPR01MB4199.CANPRD01.PROD.OUTLOOK.COM YT2PR01MB8776.CANPRD01.PROD.OUTLOOK.COM Microsoft SMTP Server (version=TLS1_2, cipher=TLS_ECDHE_RSA_WITH_AES_256_GCM_SHA384) * Original Message Headers Authentication-Results: dkim=none (message not signed) header.d=none;dmarc=none action=none header.from=balcan.com; Received: from YQXPR01MB4199.CANPRD01.PROD.OUTLOOK.COM (2603:10b6:c01:10::10) by YT2PR01MB8776.CANPRD01.PROD.OUTLOOK.COM (2603:10b6:b01:bb::8) with Microsoft SMTP Server (version=TLS1_2, cipher=TLS_ECDHE_RSA_WITH_AES_256_GCM_SHA384) id 15.20.7249.38; Thu, 8 Feb 2024 16:49:19 +0000 Received: from YQXPR01MB4199.CANPRD01.PROD.OUTLOOK.COM ([fe80::9f7:169f:5604:11da]) by YQXPR01MB4199.CANPRD01.PROD.OUTLOOK.COM ([fe80::9f7:169f:5604:11da%7]) with mapi id 15.20.7270.024; Thu, 8 Feb 2024 16:49:19 +0000 Content-Type: application/ms-tnef; name="winmail.dat" Content-Transfer-Encoding: binary From: Katia Zichella kzichella@balcan.com To: Sabina Saccente sabinasaccente@balcan.com Subject: BSW PO 1009 Thread-Topic: BSW PO 1009 Thread-Index: AdparKhe0nAnxijMRJyezwImdKRjngAAg/sA Date: Thu, 8 Feb 2024 16:49:19 +0000 Message-ID: YQXPR01MB4199DE23DF7D1309DC3BF27DC1442@YQXPR01MB4199.CANPRD01.PROD.OUTLOOK.COM References: &lt;01ca01da5aad$0ed2d0b0$2c787210$@buffaloshrinkwrap.com&gt; In-Reply-To: &lt;01ca01da5aad$0ed2d0b0$2c787210$@buffaloshrinkwrap.com&gt; Accept-Language: en-CA, en-US Content-Language: en-US X-MS-Has-Attach: yes X-MS-TNEF-Correlator: YQXPR01MB4199DE23DF7D1309DC3BF27DC1442@YQXPR01MB4199.CANPRD01.PROD.OUTLOOK.COM MIME-Version: 1.0 X-MS-PublicTrafficType: Email X-MS-TrafficTypeDiagnostic: YQXPR01MB4199:EE_|YT2PR01MB8776:EE_ Return-Path: kzichella@balcan.com X-MS-Office365-Filtering-Correlation-Id: 61a8b36f-3c13-4a05-2f88-08dc28c5e4f3</t>
  </si>
  <si>
    <t>1:34:36</t>
  </si>
  <si>
    <t>Approved by Asem Shehabi</t>
  </si>
  <si>
    <t>avec le départ prévu de Mylena Gamache (acheteur de Terrebonne), j'ai besoin de donner accès à SAP aux personnes suivantes:  Christian Galvez, Geoffrey Izenberg, Helen Vliogiannitis and myself.  We need to have this redondance within Procurement team.</t>
  </si>
  <si>
    <t>122:54:07</t>
  </si>
  <si>
    <t>506:54:07</t>
  </si>
  <si>
    <t>Logiciel demandé/Requested Software: SAP Business One~Spécifier si autre / If other specify :: avec le départ prévu de Mylena Gamache (acheteur de Terrebonne), j'ai besoin de donner accès à SAP aux personnes suivantes:  Christian Galvez, Geoffrey Izenberg, Helen Vliogiannitis and myself.  We need to have this redondance within Procurement team.~Additional Hardware/equipment to retrieve: Approved by Asem Shehabi</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Philippe Tetreault pour leur histoire de Terminal server, doit on tous leur donner la license Microsoft Premium pour l'acces à SAP ?"""</t>
  </si>
  <si>
    <t>Access Provided</t>
  </si>
  <si>
    <t>"asemshehabi@balcan.com"</t>
  </si>
  <si>
    <t>Ciao, 
J'ai besoin d'aide pour le loggin de mon email.
J'ai oublie la password... Merci</t>
  </si>
  <si>
    <t>Description du problème/Issue Description: Ciao, 
J'ai besoin d'aide pour le loggin de mon email.
J'ai oublie la password... Merci</t>
  </si>
  <si>
    <t>"""8247418"",""George Kanatselis"",""George Kanatselis &lt;george@balcan.com&gt;"","""",""2025-06-26 08:47:31 -0400"",""Service Agent User"",""B2 MTL 2 (Montreal 2)"",""Information Technology (IT)"","""",""Joe Pizzuco"","""",""en"",false~""i changed pwd"""</t>
  </si>
  <si>
    <t>cannot access magic</t>
  </si>
  <si>
    <t>0:08:57</t>
  </si>
  <si>
    <t>0:09:04</t>
  </si>
  <si>
    <t>"""8247418"",""George Kanatselis"",""George Kanatselis &lt;george@balcan.com&gt;"","""",""2025-06-26 08:47:31 -0400"",""Service Agent User"",""B2 MTL 2 (Montreal 2)"",""Information Technology (IT)"","""",""Joe Pizzuco"","""",""en"",false~""showed him how to change his pwd"""</t>
  </si>
  <si>
    <t>Good Morning Georges , can you please block the acces for the employee (4095) MEAS SAO HAR  to all the plants , he stopped to work last December 31, 2023
Thank you</t>
  </si>
  <si>
    <t>0:32:25</t>
  </si>
  <si>
    <t>Description du problème/Issue Description: Good Morning Georges , can you please block the acces for the employee (4095) MEAS SAO HAR  to all the plants , he stopped to work last December 31, 2023
Thank you</t>
  </si>
  <si>
    <t>"""8247418"",""George Kanatselis"",""George Kanatselis &lt;george@balcan.com&gt;"","""",""2025-06-26 08:47:31 -0400"",""Service Agent User"",""B2 MTL 2 (Montreal 2)"",""Information Technology (IT)"","""",""Joe Pizzuco"","""",""en"",false~""showed him security needs to disable access"""</t>
  </si>
  <si>
    <t>hsoori@balcan.com</t>
  </si>
  <si>
    <t>"""9460943"",""hsoori@balcan.com"",""hsoori@balcan.com"",,""2024-02-08 09:35:18 -0500"",""Requester"",,,,""&lt;None&gt;"",,,false~""Thanks George! Sometimes I get that error.""";"""8247418"",""George Kanatselis"",""George Kanatselis &lt;george@balcan.com&gt;"","""",""2025-06-26 08:47:31 -0400"",""Service Agent User"",""B2 MTL 2 (Montreal 2)"",""Information Technology (IT)"","""",""Joe Pizzuco"","""",""en"",false~""i connected and see you connected to berp"""</t>
  </si>
  <si>
    <t>https://helpdesk.balcan.com/attachments/a00474fff3395f7d665f/a-jpg.jpeg</t>
  </si>
  <si>
    <t>FW: groupe accidents@balcan.com</t>
  </si>
  <si>
    <t>GEORGE KANATSELIS | Network Administrator - IT Balcan Innovations Inc. 9340 Meaux, St-Leonard, Quebec H1R 3H2 t: (514) 326-9130 ext. 2179 | e: george@balcan.com www.balcan.com From: Josee Goupil joseegoupil@balcan.com Sent: Wednesday, February 7, 2024 6:20 PM To: George Kanatselis george@balcan.com Cc: Badro Kitchah bkitchah@balcan.com; Pamela cubillos pamela.cubillos@balcan.com; Oussama Achour Oussama@balcan.com; Steven Williams swilliams@balcan.com; Stephane Roberge sroberge@balcan.com; Dawne Redel Dredel@balcan.com Subject: groupe accidents@balcan.com Bonjour Pouvez vous svp ajouter les personnes en cc. au email
accidents@balcan.com Cet email doit être utilisé par tous les gestionnaires aussitôt qu’un accident survient, pour informer immédiatement la direction et le service SST. Merci de confirmer Josée Josée GOUPIL Directrice Santé, Sécurité et Environnement / Health, Safety and Environment Director Balcan Innovations Inc. 9475 Meaux, St-Leonard, Quebec H1R 3H2 m: (514) 269-1592 | e: joseegoupil@balcan.com www.balcan.com</t>
  </si>
  <si>
    <t>"""8247418"",""George Kanatselis"",""George Kanatselis &lt;george@balcan.com&gt;"","""",""2025-06-26 08:47:31 -0400"",""Service Agent User"",""B2 MTL 2 (Montreal 2)"",""Information Technology (IT)"","""",""Joe Pizzuco"","""",""en"",false~""i added everyone to accident group"""</t>
  </si>
  <si>
    <t>Bonjour, 
Pouvez-vous m'ajouter le calendrier FFS_Absences, a mon Outlook, SVP?
Merci</t>
  </si>
  <si>
    <t>0:57:13</t>
  </si>
  <si>
    <t>0:57:22</t>
  </si>
  <si>
    <t>Description du problème/Issue Description: Bonjour, 
Pouvez-vous m'ajouter le calendrier FFS_Absences, a mon Outlook, SVP?
Merci</t>
  </si>
  <si>
    <t>"""8247418"",""George Kanatselis"",""George Kanatselis &lt;george@balcan.com&gt;"","""",""2025-06-26 08:47:31 -0400"",""Service Agent User"",""B2 MTL 2 (Montreal 2)"",""Information Technology (IT)"","""",""Joe Pizzuco"","""",""en"",false~""i added ffs abcebnses calender"""</t>
  </si>
  <si>
    <t>https://helpdesk.balcan.com/attachments/3c77bcc66427f3374459/img_e7772-1-jpg.jpeg</t>
  </si>
  <si>
    <t xml:space="preserve">acrobat keeps crushing </t>
  </si>
  <si>
    <t>56:18:57</t>
  </si>
  <si>
    <t>264:18:57</t>
  </si>
  <si>
    <t>56:19:02</t>
  </si>
  <si>
    <t>264:19:02</t>
  </si>
  <si>
    <t xml:space="preserve">Description du problème/Issue Description: acrobat keeps crushing </t>
  </si>
  <si>
    <t>"""8247420"",""Omar Sassi"",""Omar Sassi &lt;osassi@balcan.com&gt;"","""",""2024-07-05 08:17:06 -0400"",""Requester"",""B2 MTL 2 (Montreal 2)"",""Information Technology (IT)"","""",""&lt;None&gt;"","""",""en"",false~""did repair for Adobe Acrobat but not really resolving the issue. Roy he is using a couple of files for years now.. sometimes the file crash when he is typing. the solution is to give few seconds before start typing inside the file."""</t>
  </si>
  <si>
    <t>https://helpdesk.balcan.com/attachments/db9914b41bb6dda87e99/screenshot-2024-02-08-085812.png</t>
  </si>
  <si>
    <t>2 monitors needed. there is already a printer in the office that needs to be connected. / changer domaine Nelmar (car doit avoir accès au Shared). employé déjà existant chez Drumpack, transfert de ses courriels de l'adresse yvan@drumpack.ca vers nouvelle adresse : yhoule@balcan.com</t>
  </si>
  <si>
    <t xml:space="preserve">Directeur d'usine </t>
  </si>
  <si>
    <t>Desktop#dlmtr#Monitor#dlmtr#Camera#dlmtr#Keyboard</t>
  </si>
  <si>
    <t>Yvan</t>
  </si>
  <si>
    <t>Houle</t>
  </si>
  <si>
    <t>yhoule@balcan.com</t>
  </si>
  <si>
    <t>Printflow webview</t>
  </si>
  <si>
    <t>181:30:15</t>
  </si>
  <si>
    <t>772:41:14</t>
  </si>
  <si>
    <t>Date de début / Start Date: Feb 12, 2024~Type employée/Employee Type: Full-Time~Prénom / First Name: Yvan~Nom de famille / Last Name: Houle~Langue de predilection/Preferred Language: French~Titre / Title: Directeur d'usine ~Gestionnaire / Reports to: Kevin Couto~Accès au bâtiment/Building Access: B8 Terrebonne~Courriel/Email address: yhoule@balcan.com~Is hardware needed?: Yes, hardware is needed~Please list Hardware (all related): Desktop, Monitor, Camera, Keyboard~Additional Hardware/equipment to retrieve: 2 monitors needed. there is already a printer in the office that needs to be connected. / changer domaine Nelmar (car doit avoir accès au Shared). employé déjà existant chez Drumpack, transfert de ses courriels de l'adresse yvan@drumpack.ca vers nouvelle adresse : yhoule@balcan.com~Additional Software Information: Printflow webview~Is a VPN access needed?: Yes~Is a printed Business Card needed?: No~Is a corporate credit card needed?: No</t>
  </si>
  <si>
    <t>"""9275365"",""Philippe Tetreault"",""Philippe Tetreault &lt;ptetreault@balcan.com&gt;"","""",""2025-06-26 08:30:31 -0400"",""Administrator"",""B2 MTL 2 (Montreal 2)"",""Information Technology (IT)"","""",""Perry Bachountakis"","""",""en"",false~""Complété. Ajout du nouveau courriel yhoule@balcan.com Tranférer yvan@drumpack.ca en share mailbox pour 1 mois le temps du transfer des courriels par Yvan. Transfère des fichiers de Onedrive. Transfére de Zscaler au nouveau courriel. Groupe Azure : 0-ALL Drummonville Team 0-Operations Management Group dpgrp@balcan.com accidents accidents@balcan.com All Users all_company365 all_company365@balcan.com B1 Building1Supervisors@balcan.com Balcan Plastics BalcanPlastics@balcanmtl.onmicrosoft.com ERP Project - Pemeco ERPProject-Pemeco@balcan.com Health &amp; Safety HealthSafety@balcan.com Maintenance maintenance@balcan.com Maintenance Group maintenancegroup@balcan.com MTL Daily Production Meetings MTLDailyProductionMeetings@balcan.com Nelmar-SpecialtyPackagingBusinessLeadership Nelmar-SpecialtyPackagingBusinessLeadership@balcan.com Operation KPI's TransferredJobsMTL-TOR@balcan.com Operations Line Spec OperationsLineSpec@balcan.com Terrebonne_Finance et Operations Nelmar-CapitalProjects_Terrebonne@balcan.com Yellowing Issue Drummondville YellowingIssueDrummondville@balcan.com ZPA BLC - DC Users ZPA BLC - TS Users ZPA TER - DC Users ZPA TER - PrintFlow Nelmar-IIS Distribution""";"""9275365"",""Philippe Tetreault"",""Philippe Tetreault &lt;ptetreault@balcan.com&gt;"","""",""2025-06-26 08:30:31 -0400"",""Administrator"",""B2 MTL 2 (Montreal 2)"",""Information Technology (IT)"","""",""Perry Bachountakis"","""",""en"",false~""Rendez-vous le 11 mars à 13 heures. Ajout du nouveau courriel yhoule@balcan.com Tranférer yvan@drumpack.ca en sharemail box pour 1 mois le temps du transfer des courriels par Yvan. Après un mois, effacer le sharemail et ajouter en alias au courriel @balcan.com Transfère des fichiers de Onedrive. Microsoft Migration tools: https://aka.ms/SPMT-ODB-Page Transfére de Zscaler au nouveau courriel. Il n'y aura plus d'historique des conversation dans Teams une fois transféré. Ajouté les gropes existant au nouveau compte : 0-ALL Drummonville Team 0-Operations Management Group dpgrp@balcan.com accidents accidents@balcan.com All Users all_company365 all_company365@balcan.com B1 Building1Supervisors@balcan.com Balcan Plastics BalcanPlastics@balcanmtl.onmicrosoft.com ERP Project - Pemeco ERPProject-Pemeco@balcan.com Health &amp; Safety HealthSafety@balcan.com Maintenance maintenance@balcan.com Maintenance Group maintenancegroup@balcan.com MTL Daily Production Meetings MTLDailyProductionMeetings@balcan.com Nelmar-SpecialtyPackagingBusinessLeadership Nelmar-SpecialtyPackagingBusinessLeadership@balcan.com Operation KPI's TransferredJobsMTL-TOR@balcan.com Operations Line Spec OperationsLineSpec@balcan.com Terrebonne_Finance et Operations Nelmar-CapitalProjects_Terrebonne@balcan.com Yellowing Issue Drummondville YellowingIssueDrummondville@balcan.com ZPA BLC - DC Users ZPA BLC - TS Users ZPA TER - DC Users ZPA TER - PrintFlow Nelmar-IIS""";"""9275365"",""Philippe Tetreault"",""Philippe Tetreault &lt;ptetreault@balcan.com&gt;"","""",""2025-06-26 08:30:31 -0400"",""Administrator"",""B2 MTL 2 (Montreal 2)"",""Information Technology (IT)"","""",""Perry Bachountakis"","""",""en"",false~""Bonjour Yvan, Je vais planifié une rencontre avec toi pour vérifier les options.""";"""8786937"",""Tu Phuong Vo"",""Tu Phuong Vo &lt;tvo@balcan.com&gt;"",""IT Manager - Assets, Contracts and Services"",""2025-06-26 09:18:18 -0400"",""Administrator"",""B1 MTL 1 (Montreal 1)"",""Information Technology (IT)"","""",""Tao Wong"","""",""en"",false~""Salut Yvan, Il y a surement une raison pourquoi ce n’est pas créé encore. Je te reviens sous peu. Désolé de l’attente. Tu Phuong Vo | Cheffe des Actifs TI – IT Assets Manager M: 514.924.1858 | tvo@balcan.com From: Yvan Houle yvan@drumpack.ca Sent: Wednesday, February 28, 2024 5:43 AM To: Tu Phuong Vo tvo@balcan.com Cc: helpdesk helpdesk@balcan.com; Laurie-Eve Marsolais Laurie-Eve.Marsolais@nelmar.com Subject: RE: Requêtre / Incident #5426 Création Nouvel employé / New Employee Request Form Allo Tu, J’espère que ça va bien. Est-ce que tu pourrais me dire si ma nouvelle adresse email a été créée? Suis-je en mesure d’en faire l’installation sur mon portable et aussi sur mon cell ou bedon je devrai vous apporter les appareils pour le faire? Merci bien! Yvan From: Balcan Innovations - Centre d'aide / Service Desk &lt;helpdesk@balcan.com&gt; Sent: Friday, February 16, 2024 5:20 PM To: Laurie-Eve Marsolais &lt;Laurie-Eve.Marsolais@nelmar.com&gt; Cc: Yvan Houle &lt;yvan@drumpack.ca&gt; Subject: Requêtre / Incident #5426 Création Nouvel employé / New Employee Request Form [Courriel Externe - External email]""";"""8620307"",""Yvan Houle"",""Yvan Houle &lt;yvan@drumpack.ca&gt;"",""Gestionnaire d'usine - Plant Manager"",""2024-04-02 06:20:33 -0400"",""Requester"",""B4 Drummondville"",,,""&lt;None&gt;"",,,false~""Allo Tu, J’espère que ça va bien. Est-ce que tu pourrais me dire si ma nouvelle adresse email a été créée? Suis-je en mesure d’en faire l’installation sur mon portable et aussi sur mon cell ou bedon je devrai vous apporter les appareils pour le faire? Merci bien! Yvan From: Balcan Innovations - Centre d'aide / Service Desk helpdesk@balcan.com Sent: Friday, February 16, 2024 5:20 PM To: Laurie-Eve Marsolais Laurie-Eve.Marsolais@nelmar.com Cc: Yvan Houle yvan@drumpack.ca Subject: Requêtre / Incident #5426 Création Nouvel employé / New Employee Request Form [Courriel Externe - External email]""";"""9240788"",""Laurie-Eve Marsolais"",""Laurie-Eve Marsolais &lt;Laurie-Eve.Marsolais@nelmar.com&gt;"",""HR Manager"",""2025-06-25 09:23:45 -0400"",""Requester-HR"",""B8 Nelmar (Terrebonne)"",""Human Resources"",""450-477-0001 255"",""&lt;None&gt;"",""514-791-8572"",""[-]1"",false~""Pouvons-nous avoir un update sur la création du courriel svp?""";"""8620307"",""Yvan Houle"",""Yvan Houle &lt;yvan@drumpack.ca&gt;"",""Gestionnaire d'usine - Plant Manager"",""2024-04-02 06:20:33 -0400"",""Requester"",""B4 Drummondville"",,,""&lt;None&gt;"",,,false~""Est-il possible que les email drumpack soit transférés automatiquement?
Oui, j’aimerais également gardrr mes vieux mails comme historique Merci! Yvan Le 16 févr. 2024 à 17:19,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a-t-il besoin de garder son compte Drumpack?""";"""9240788"",""Laurie-Eve Marsolais"",""Laurie-Eve Marsolais &lt;Laurie-Eve.Marsolais@nelmar.com&gt;"",""HR Manager"",""2025-06-25 09:23:45 -0400"",""Requester-HR"",""B8 Nelmar (Terrebonne)"",""Human Resources"",""450-477-0001 255"",""&lt;None&gt;"",""514-791-8572"",""[-]1"",false~""Bonjour, est-ce possible d'avoir un update sur la demande de création du courriel et ses accès au système de Terrebonne? (yhoule@balcan.com) merci""";"""9240788"",""Laurie-Eve Marsolais"",""Laurie-Eve Marsolais &lt;Laurie-Eve.Marsolais@nelmar.com&gt;"",""HR Manager"",""2025-06-25 09:23:45 -0400"",""Requester-HR"",""B8 Nelmar (Terrebonne)"",""Human Resources"",""450-477-0001 255"",""&lt;None&gt;"",""514-791-8572"",""[-]1"",false~""au lieu d'un desktop, je voulais dire docking station, désolée!""";"""9240788"",""Laurie-Eve Marsolais"",""Laurie-Eve Marsolais &lt;Laurie-Eve.Marsolais@nelmar.com&gt;"",""HR Manager"",""2025-06-25 09:23:45 -0400"",""Requester-HR"",""B8 Nelmar (Terrebonne)"",""Human Resources"",""450-477-0001 255"",""&lt;None&gt;"",""514-791-8572"",""[-]1"",false~""exactement! donc les accès nelmar même si son courriel est balcan svp.""";"""8786937"",""Tu Phuong Vo"",""Tu Phuong Vo &lt;tvo@balcan.com&gt;"",""IT Manager - Assets, Contracts and Services"",""2025-06-26 09:18:18 -0400"",""Administrator"",""B1 MTL 1 (Montreal 1)"",""Information Technology (IT)"","""",""Tao Wong"","""",""en"",false~""Salut Laurie-Eve Pour qu'on comprenne bien, Yvan devient @balcan.com Il va s'assoir dans les bureaux de Nelmar?"""</t>
  </si>
  <si>
    <t>"Yvan Houle &lt;yvan@drumpack.ca&gt;";"tvo@balcan.com"</t>
  </si>
  <si>
    <t>"applications";"Office";"Excel";"Word";"Information Technology (IT)"</t>
  </si>
  <si>
    <t>Balcan Packaging Sales All</t>
  </si>
  <si>
    <t xml:space="preserve">please update the “Balcan Packaging Sales All” distribution list as follows:
Please remove Todd Hess.
Please add Matthew Neinow (mneinow@balcan.com).  
</t>
  </si>
  <si>
    <t>0:52:08</t>
  </si>
  <si>
    <t>0:52:18</t>
  </si>
  <si>
    <t xml:space="preserve">Requis pour / Requested For :: Mark Wolpert~Choix de requête / Please Select Request: Modify distribution list~Nom de la liste de distribution / Distribution List Name: Balcan Packaging Sales All~Description: please update the “Balcan Packaging Sales All” distribution list as follows:
Please remove Todd Hess.
Please add Matthew Neinow (mneinow@balcan.com).  
</t>
  </si>
  <si>
    <t>"""8247418"",""George Kanatselis"",""George Kanatselis &lt;george@balcan.com&gt;"","""",""2025-06-26 08:47:31 -0400"",""Service Agent User"",""B2 MTL 2 (Montreal 2)"",""Information Technology (IT)"","""",""Joe Pizzuco"","""",""en"",false~""done,, removed hess added niwnow"""</t>
  </si>
  <si>
    <t>hi ivan need to have ms project please</t>
  </si>
  <si>
    <t>0:58:08</t>
  </si>
  <si>
    <t>Logiciel demandé/Requested Software: Microsoft Project~Spécifier si autre / If other specify :: hi ivan need to have ms project please</t>
  </si>
  <si>
    <t>"""8247420"",""Omar Sassi"",""Omar Sassi &lt;osassi@balcan.com&gt;"","""",""2024-07-05 08:17:06 -0400"",""Requester"",""B2 MTL 2 (Montreal 2)"",""Information Technology (IT)"","""",""&lt;None&gt;"","""",""en"",false~""MS project installed.""";"""8247420"",""Omar Sassi"",""Omar Sassi &lt;osassi@balcan.com&gt;"","""",""2024-07-05 08:17:06 -0400"",""Requester"",""B2 MTL 2 (Montreal 2)"",""Information Technology (IT)"","""",""&lt;None&gt;"","""",""en"",false~""[@]Tu Phuong Vo Super Merci !""";"""8786937"",""Tu Phuong Vo"",""Tu Phuong Vo &lt;tvo@balcan.com&gt;"",""IT Manager - Assets, Contracts and Services"",""2025-06-26 09:18:18 -0400"",""Administrator"",""B1 MTL 1 (Montreal 1)"",""Information Technology (IT)"","""",""Tao Wong"","""",""en"",false~""[@]Omar Sassi Ivan a déjà MSProject à son nom, tu peux voir avec lui si c'est l'installation qui lui manque. Merci!""";"""8247420"",""Omar Sassi"",""Omar Sassi &lt;osassi@balcan.com&gt;"","""",""2024-07-05 08:17:06 -0400"",""Requester"",""B2 MTL 2 (Montreal 2)"",""Information Technology (IT)"","""",""&lt;None&gt;"","""",""en"",false~""[@]Tu Phuong Vo Bonjour Tu , si tu es d'accord pour lui assigner MS project. je vais lui installer."""</t>
  </si>
  <si>
    <t>(English message below) Bonjour à vous, Nous aimerions annoncer que Wasseem Khoury va entamer un nouveau chapitre de son parcours professionnel. À compter du
9 février, Wasseem quittera son poste de directeur régional des opérations pour Laval et St-Léonard afin de poursuivre ses études dans le cadre d'un programme de MBA. Au cours des sept années qu'il a passées chez nous, Wasseem a été un atout inestimable pour Balcan, laissant un impact durable sur tous ceux avec qui il a travaillé. Dans le cadre de cette transition, nous apprécions que Wasseem ait accepté de rester à la disposition de l'équipe quelques jours par semaine, afin d'assurer une transition en douceur et de fournir un soutien continu au cours de cette période. Nous sommes également heureux d'annoncer les changements suivants au sein de l’équipe des opérations: · Kevin Couto , directeur régional des opérations pour Terrebonne et le Wisconsin, assumera la responsabilité intérimaire des opérations de tous les sites au Québec, tout en continuant à diriger les opérations de notre usine du Wisconsin. Nous avons pleinement confiance en la capacité de Kevin à assurer le succès de nos opérations dans ce rôle. Kevin continuera de relever de Pierre Janelle, VP exécutif des opérations. · Yvan Houle , actuellement directeur d'usine à Drumpack depuis 27 ans, apportera sa vaste expérience à son nouveau poste de directeur d'usine à Terrebonne. Nous sommes convaincus que l'expertise d'Yvan contribuera grandement à la croissance et au succès de nos opérations à Terrebonne. Yvan relèvera désormais directement de Kevin Couto. · Stéphane Roberge , qui travaille actuellement comme directeur de la maintenance dans notre usine de Laval, sera nommé directeur intérimaire de l'usine de Laval. Depuis qu'il s'est joint à Balcan, Stéphane a clairement démontré ses capacités de leadership, ce qui nous assure qu'il sera en mesure d'amener l'usine de Laval à de nouveaux sommets. Durant cette période intérimaire, Stéphane relèvera de Kevin Couto. · Koduri Chiranjeevi , directeur d'usine à nos installations de Saint-Léonard, relèvera désormais directement de Kevin Couto. · Aleks Vahagn , à Drummondville, est promu directeur d'usine, en remplacement d'Yvan Houle, et relèvera désormais directement de Kevin Couto. Nous souhaitons également vous informer d'un changement à venir au sein de notre équipe de Santé, Sécurité et Environnement (SSE). À compter du vendredi
29 mars 2024, notre directrice SSE, Josée Goupil, quittera l’organisation pour revenir dans son rôle de consultante. Au cours des deux dernières années et demie, Josée a joué un rôle essentiel dans la transformation culturelle de Balcan Innovations en matière de santé et sécurité. Son dévouement et son expertise ont eu un impact significatif et nous lui sommes reconnaissants de toutes les contributions qu'elle a apportées pendant son passage parmi nous. La présence de Josée nous manquera, mais nous comprenons et soutenons sa décision de reprendre son rôle de consultante. Nous apprécions son engagement à partager ses connaissances et son expérience dans le domaine, et nous ne doutons aucunement qu'elle continuera à exceller dans ses fonctions de consultante. Nous travaillons activement à l'identification d'un remplaçant adéquat pour Josée. Une recherche approfondie est en cours afin d'assurer une transition en douceur et de maintenir les progrès que nous avons réalisés dans le cadre de nos initiatives en matière de SSE. À compter du 1er avril 2024, les spécialistes SSE relèveront directement de leur directeur d'usine local respectif, ce qui permettra de continuer à mettre l'accent sur le maintien d'un environnement de travail sûr et sain. Nous nous réjouissons des opportunités qui s'offrent à Wasseem et à Josée, ainsi qu'à notre équipe opérationnelle. Nous remercions toutes les personnes impliquées pour leur dévouement et leur soutien pendant cette période de transition. Ensemble, nous continuerons à donner la priorité à l'efficacité de nos opérations, ainsi qu'au bien-être et à la sécurité de nos employés. Pierre Janelle, Vice-président exécutif des opérations Hello, We would like to announce that
Wasseem Khoury, will be embarking on an exciting new chapter in his professional journey. Effective
February 9, Wasseem will be leaving his role as Regional Director of Operations for Laval and St-Leonard to pursue an MBA Program. During his 7 years with us, Wasseem has been an invaluable asset to Balcan, leaving a lasting impact on all those he has worked with. Considering this transition, we appreciate that Wasseem has agreed to remain available to the team a few days per week, ensuring a smooth handover and providing ongoing support during this period. We are also pleased to announce the following changes within the Operations team: · Kevin Couto , Regional Director of Operations for Terrebonne, and Wisconsin will assume the interim responsibility for the operations of all sites in Quebec, while continuing to lead the operations of our Wisconsin facility. We have full confidence in Kevin's ability to drive the success of our operations in this role. Kevin will continue reporting to Pierre Janelle, COO. · Yvan Houle , currently Plant Manager for Drumpack and for the past 27 years, will bring his wealth of experience to his new position as Plant Manager for Terrebonne. We are certain that Yvan's expertise will greatly contribute to the continued growth and success of our operations in Terrebonne. Yvan will now report directly to Kevin Couto. · Stephane Roberge , who is currently working as Maintenance Director in our Laval facility, will be appointed as the interim Plant Manager for Laval. Since he joined Balcan, Stéphane has clearly demonstrated his leadership abilities, making us sure that he will be able to bring the Laval plant to new heights. During this interim, Stéphane will report to Kevin Couto. · Koduri Chiranjeevi , Plant Manager in our St-Leonard facilities will now report directly to Kevin Couto. · Aleks Vahagn in Drummondville is promoted to Plant Manager, in replacement of Yvan Houle, and will now report directly to Kevin Couto. We would also like to inform you of an upcoming change within our Health, Safety, and Environment (HSE) department. Effective Friday March 29, 2024, our Director of HSE, Josée Goupil, will be transitioning back to her role as a consultant in the field. Over the past 2.5 years, Josée has played a pivotal role in leading the cultural transformation in health &amp; safety within Balcan Innovations. Her dedication and expertise have made a significant impact, and we are grateful for all her contributions during her time with us. While we will miss Josée's presence within our team, we understand and support her decision to return to her role as a consultant. We appreciate her commitment to sharing her knowledge and experience in the field, and we have no doubt that she will continue to excel in this capacity. As we move forward, we are actively working on identifying a suitable replacement for Josée. A thorough search is currently underway to ensure a seamless transition, and to maintain the progress we have achieved in our HSE initiatives. Effective, April 1st, 2024, in the interim, the HSE Specialists will report directly to their respective local Plant Manager, ensuring the continued focus on maintaining a safe and healthy work environment. We are excited about the opportunities that lie ahead for both Wasseem and Josée, as well as for our Operations team. We thank all those involved for their continued dedication and support during this time of transition. Together, we will continue to prioritize the efficiency of our operations, as well as the well-being and safety of our employees. Pierre Janelle, Chief Operations Officer Balcan Innovations Inc. 9340 rue de Meaux, St-Léonard, Québec H1R 3H2 www.balcaninnovations.com</t>
  </si>
  <si>
    <t>"pjanelle@balcan.com"</t>
  </si>
  <si>
    <t>Hello,
To ensure we have a key column in the Sales Journal extraction "SalesDataSource.csv," I need to include the column "Invoice Detail Line Number" in the data extraction.
Best regards,</t>
  </si>
  <si>
    <t>10:51:18</t>
  </si>
  <si>
    <t>42:51:18</t>
  </si>
  <si>
    <t>111:28:12</t>
  </si>
  <si>
    <t>479:28:12</t>
  </si>
  <si>
    <t>Description du problème/Issue Description: Hello,
To ensure we have a key column in the Sales Journal extraction 'SalesDataSource.csv,' I need to include the column 'Invoice Detail Line Number' in the data extraction.
Best regards,</t>
  </si>
  <si>
    <t>"""9640365"",""Chiheb Zakkar"",""Chiheb Zakkar &lt;czakkar@balcan.com&gt;"","""",""2025-06-09 12:52:54 -0400"",""Service Agent User"",""B2 MTL 2 (Montreal 2)"",""Information Technology (IT)"","""",""&lt;None&gt;"","""",""[-]1"",false~""We can wait until Monday to do our testing. Thank you, Jonathan, for your suppor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iheb Zakkar I have made the necessary changes and have deployed it. It will generate the new CSV file in the next scheduled run. I have asked Perry if I can run the report on demand. If you want to ask Perry please do so. Then I can run it for you so you can check today. Thanks."""</t>
  </si>
  <si>
    <t>Added line number</t>
  </si>
  <si>
    <t>SAP Commission report query 
Available amount on Credit notes (service mode) not calculating correctly. See file attached.</t>
  </si>
  <si>
    <t>1:36:35</t>
  </si>
  <si>
    <t>52:03:46</t>
  </si>
  <si>
    <t>212:03:46</t>
  </si>
  <si>
    <t>Description du problème/Issue Description: SAP Commission report query 
Available amount on Credit notes (service mode) not calculating correctly. See file attached.</t>
  </si>
  <si>
    <t>"""8247439"",""Jonathan Galindez"",""Jonathan Galindez &lt;jgalindez@balcan.com&gt;"","""",""2025-06-26 07:46:41 -0400"",""Service Agent User"",""B2 MTL 2 (Montreal 2)"",""Information Technology (IT)"","""",""&lt;None&gt;"","""",""en"",false~""Modified the query to have the credit note add instead of deduct those deductibles as the credit note is started with Negative""";"""8897801"",""Nancy Lefebvre"",""Nancy Lefebvre &lt;nlefebvre@plastixxffs.com&gt;"","""",""2025-06-11 14:06:55 -0400"",""Requester"",""B8 Nelmar (Terrebonne)"",""Finance &amp; Accounting"","""",""&lt;None&gt;"","""",""[-]1"",false~""Hi Jonantan, You added Nancy Lett but I'm Nancy Lefebvre ;)""";"""8247439"",""Jonathan Galindez"",""Jonathan Galindez &lt;jgalindez@balcan.com&gt;"","""",""2025-06-26 07:46:41 -0400"",""Service Agent User"",""B2 MTL 2 (Montreal 2)"",""Information Technology (IT)"","""",""&lt;None&gt;"","""",""en"",false~""[@]Nancy Lett I am checking this. Thanks"""</t>
  </si>
  <si>
    <t>Provided new query</t>
  </si>
  <si>
    <t>https://helpdesk.balcan.com/attachments/57b165b7f532b0620cce/screenshot-2024-02-07-140335-jpg.jpeg</t>
  </si>
  <si>
    <t>Besoin de verifier connexion du IPhone de Youva pour qu'il soit log in meme a l'exterier de l'usine.
Probablement besoin de installer Authenticator?
Merci</t>
  </si>
  <si>
    <t>3:34:12</t>
  </si>
  <si>
    <t>18:46:25</t>
  </si>
  <si>
    <t>Description du problème/Issue Description: Besoin de verifier connexion du IPhone de Youva pour qu'il soit log in meme a l'exterier de l'usine.
Probablement besoin de installer Authenticator?
Merci</t>
  </si>
  <si>
    <t>"""8247420"",""Omar Sassi"",""Omar Sassi &lt;osassi@balcan.com&gt;"","""",""2024-07-05 08:17:06 -0400"",""Requester"",""B2 MTL 2 (Montreal 2)"",""Information Technology (IT)"","""",""&lt;None&gt;"","""",""en"",false~""il doit telecharger outlook , se connecter. doit aussi telecharger authentificator et logger son compte avant.""";"""9116662"",""Luca Ceshin"",""Luca Ceshin &lt;lceschin@plastixxffs.com&gt;"","""",""2025-06-25 13:56:56 -0400"",""Requester"",""B8 Plastixx FFS (Terrebonne)"",,"""",""&lt;None&gt;"","""",""[-]1"",false~""Oui, c'est ca.""";"""8247420"",""Omar Sassi"",""Omar Sassi &lt;osassi@balcan.com&gt;"","""",""2024-07-05 08:17:06 -0400"",""Requester"",""B2 MTL 2 (Montreal 2)"",""Information Technology (IT)"","""",""&lt;None&gt;"","""",""en"",false~""[@]Luca Ceshin Salut Luca je n'ai pas compris votre demande. est-ce qu'il souhaite utiliser son outlook avec son iphone ?"""</t>
  </si>
  <si>
    <t>1:11:12</t>
  </si>
  <si>
    <t>9:38:55</t>
  </si>
  <si>
    <t>25:38:55</t>
  </si>
  <si>
    <t>"""9275365"",""Philippe Tetreault"",""Philippe Tetreault &lt;ptetreault@balcan.com&gt;"","""",""2025-06-26 08:30:31 -0400"",""Administrator"",""B2 MTL 2 (Montreal 2)"",""Information Technology (IT)"","""",""Perry Bachountakis"","""",""en"",false~""Added Erick to the terminal server group and created a remote desktop connection on is desktop. It's working.""";"""8247439"",""Jonathan Galindez"",""Jonathan Galindez &lt;jgalindez@balcan.com&gt;"","""",""2025-06-26 07:46:41 -0400"",""Service Agent User"",""B2 MTL 2 (Montreal 2)"",""Information Technology (IT)"","""",""&lt;None&gt;"","""",""en"",false~""[@]Philippe Tetreault Hi Philippe I have changed the SAP password of Erick as originally he said he does not have SAP. So I checked the SAP and found his credentials and he logged in last year. I changed the password and provided him it. However, he said he does not have the shortcut for the SAP. When you get a chance, can you check if he has access to TS01 nelmar? Thank you.""";"""9484510"",""Erick Theriault"",""Erick Theriault &lt;Erick.Theriault@nelmar.com&gt;"","""",""2024-08-16 11:55:10 -0400"",""Requester"",""B8 Nelmar (Terrebonne)"",,"""",""&lt;None&gt;"","""",""[-]1"",false~""Right now I don’t have any access to SAP and I need it to access my boxes inventory. Yes, I’m at Nelmar. Erick Thériault Superviseur Conversion de sacs Nelmar Inc. From: Balcan Innovations - Centre d'aide / Service Desk helpdesk@balcan.com Sent: Wednesday, February 7, 2024 11:31 AM To: Erick Thériault Erick.Theriault@nelmar.com Subject: Requêtre / Incident #5419 Requête d'accès logiciel / Software Access Request [Courriel Externe - External email]""";"""8247439"",""Jonathan Galindez"",""Jonathan Galindez &lt;jgalindez@balcan.com&gt;"","""",""2025-06-26 07:46:41 -0400"",""Service Agent User"",""B2 MTL 2 (Montreal 2)"",""Information Technology (IT)"","""",""&lt;None&gt;"","""",""en"",false~""[@]Erick.Theriault@nelmar.com Hi Erick, just to clarify, you dont have access yet to SAP? Is it for NELMAR?"""</t>
  </si>
  <si>
    <t>deactive jonmulle@ffepl.com</t>
  </si>
  <si>
    <t>And keep jmullen@plastixxffs.com From: Laurie-Eve Marsolais Laurie-Eve.Marsolais@nelmar.com Sent: Wednesday, February 7, 2024 8:17 AM To: Tu Phuong Vo tvo@balcan.com Subject: RE: Jon Mullen Allô Tu, L’adresse courriel ffebpl peut être désactivée! ? c’est plastixx qu’il utilis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Tu Phuong Vo &lt;tvo@balcan.com&gt; Sent: 6 février 2024 17:26 To: Laurie-Eve Marsolais &lt;Laurie-Eve.Marsolais@nelmar.com&gt; Subject: Jon Mullen Salut Laurie-Eve Sais tu si Jon Mullen utilise les 2 comptes suivant : Je me demande si c’est une erreur et si je peux en desactiver une. Faudrait savoir laquelle! Me revenir si tu sais à qui je peux poser la question? Jon lui-même? Merci Tu Phuong Vo | Cheffe des Actifs TI – IT Assets Manager M: 514.924.1858 | tvo@balcan.com</t>
  </si>
  <si>
    <t>0:40:28</t>
  </si>
  <si>
    <t>"""8247418"",""George Kanatselis"",""George Kanatselis &lt;george@balcan.com&gt;"","""",""2025-06-26 08:47:31 -0400"",""Service Agent User"",""B2 MTL 2 (Montreal 2)"",""Information Technology (IT)"","""",""Joe Pizzuco"","""",""en"",false~""account disactivated"""</t>
  </si>
  <si>
    <t>Fw: Remote access to Jaya-5416</t>
  </si>
  <si>
    <t>From: Samuel Raavi sraavi@balcan.com Sent: Wednesday, February 7, 2024 8:58 AM To: Perry Bachountakis perry@balcan.com; George Kanatselis george@balcan.com Cc: Jaya Surya Alapakam Suresh jaya@balcan.com Subject: Remote access to Jaya-5416 Hello Perry and George, Can you please grant remote access to Jaya who is currently in India and will work until 4th of March from there. Please contact me if you have any questions. Thank you SAMUEL RAAVI, M.Eng. | Demand and Operational Planning Manager Balcan Innovations Inc. 9475 Rue de Meaux, St-Leonard, Quebec H1R 3H3 t: (514) 326-9130 ext. 2135 | m: (514) 809-2473 | e: sraavi@balcan.com www.balcaninnovations.com</t>
  </si>
  <si>
    <t xml:space="preserve">Hello Team, Can you please grant remote access to Jaya Surya Alapakam Suresh &lt;jaya@balcan.com&gt; as he is currently in India and will work from there until 4th of March. </t>
  </si>
  <si>
    <t>0:07:47</t>
  </si>
  <si>
    <t xml:space="preserve">Description du problème/Issue Description: Hello Team, Can you please grant remote access to Jaya Surya Alapakam Suresh &lt;jaya@balcan.com&gt; as he is currently in India and will work from there until 4th of March. </t>
  </si>
  <si>
    <t xml:space="preserve">The VistaFlex (#65217) has been disconnected from Ruby for the last 3 days.  Also, the extrusion lines intermittently go offline for a short time and come back.  Is that going to be a common occurrence going forward?  Please connect with W&amp;H and figure out the Vista issue. Thanks. </t>
  </si>
  <si>
    <t>216:48:36</t>
  </si>
  <si>
    <t>216:48:51</t>
  </si>
  <si>
    <t xml:space="preserve">Description du problème/Issue Description: The VistaFlex (#65217) has been disconnected from Ruby for the last 3 days.  Also, the extrusion lines intermittently go offline for a short time and come back.  Is that going to be a common occurrence going forward?  Please connect with W&amp;H and figure out the Vista issue. Thanks. </t>
  </si>
  <si>
    <t>"""8435491"",""Avan Abubakir"",""Avan Abubakir &lt;aabubakir@balcan.com&gt;"","""",""2024-08-08 12:01:15 -0400"",""Service Agent User"",""B2 MTL 2 (Montreal 2)"",,"""",""&lt;None&gt;"","""",""en"",true~""From: ruby-support@wuh-group.com &lt;ruby-support@wuh-group.com&gt; Sent: Friday, February 16, 2024 3:02 AM To: David Finney &lt;dfinney@balcan.com&gt; Cc: Robert Casica &lt;rcasica@balcan.com&gt;; Avan Abubakir &lt;aabubakir@balcan.com&gt; Subject: W&amp;H Group: Case #00135845 for Asset #65219 | VISTAFLEX"""", EQ65217 _ INCIDENT #5415 [Courriel Externe - External email] Hello Dave, the RUBY Connector and Procontrol have been updated to the latest version. A patch was also installed in the Vison PC. The machine is now sending current data to the RUBY again.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5.02.2024, 21:33 To: ruby-support@wuh-group.com Cc: rcasica@balcan.com ; aabubakir@balcan.com Subject: RE: W&amp;H Group: Case #00135845 for Asset #65219 | VISTAFLEX"""", EQ65217 _ INCIDENT #5415 I will have remote access turned on again this evening. Can you explain exactly what some of the updates entailed? Our operator said he noticed some differences in the secondary print unit screen and just we just want to understand fully what changes are being made. Thanks. Dave Finney | Maintenance Electrician Balcan USA Inc. 7201 108th Street, Pleasant Prairie, WI 53158, USA M: (847) 445-6673 E: dfinney@balcan.com O: (262) 286-0238 Ext 4005 www.balcan.com From: ruby-support@wuh-group.com &lt; ruby-support@wuh-group.com &gt; Sent: Thursday, February 15, 2024 7:39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No the remote access was not there the last two hours. The machine was still offline. Please reset the Remote Access at 7:00PM CST again,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5.02.2024, 12:07 To: ruby-support@wuh-group.com Cc: rcasica@balcan.com ; aabubakir@balcan.com Subject: RE: W&amp;H Group: Case #00135845 for Asset #65219 | VISTAFLEX"""", EQ65217 _ INCIDENT #5415 There is still access for 2 more hours right now. After that I will have to close access for the day. We can grant access again tonight at 7:00PM CST just like last night. Because of the necessary reboot, we cannot allow access during the day today. I will again, send an email when access has been granted. Dave Finney | Maintenance Electrician Balcan USA Inc. 7201 108th Street, Pleasant Prairie, WI 53158, USA M: (847) 445-6673 E: dfinney@balcan.com O: (262) 286-0238 Ext 4005 www.balcan.com From: ruby-support@wuh-group.com &lt; ruby-support@wuh-group.com &gt; Sent: Thursday, February 15, 2024 12:48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Good morning David, i think, that we have fixed the RUBY issue with our update, because i see other Data´s then before. But we have only done 90 % from our updates. After a reboot, i can´t see the machine in our Remote Access Portal, but i can see it from your RUBY, so the machine is running. Can you please granted the Remote Access on more time to finish the installation. We must reboot the Main PC one more time. Thanks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4.02.2024, 23:34 To: ruby-support@wuh-group.com Cc: rcasica@balcan.com ; aabubakir@balcan.com Subject: RE: W&amp;H Group: Case #00135845 for Asset #65219 | VISTAFLEX"""", EQ65217 _ INCIDENT #5415 Remote access has been opened. The operators are still cleaning the line and prepping for tomorrow, but the line will not be running anymore tonight. If you have to do anything that involves rebooting the line, please wait until after 7:00PM tonight. The operators working on the line will be leaving at that time. Tomorrow morning at 7:00AM CST, I will once again restrict access to the line as they will be getting ready for trials and we do not want anything to accidentally happen. Dave Finney | Maintenance Electrician Balcan USA Inc. 7201 108th Street, Pleasant Prairie, WI 53158, USA M: (847) 445-6673 E: dfinney@balcan.com O: (262) 286-0238 Ext 4005 www.balcan.com From: ruby-support@wuh-group.com &lt; ruby-support@wuh-group.com &gt; Sent: Wednesday, February 14, 2024 9:32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That works for tonight, then please open the Remote Access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4.02.2024, 14:36 To: ruby-support@wuh-group.com Cc: rcasica@balcan.com ; aabubakir@balcan.com Subject: RE: W&amp;H Group: Case #00135845 for Asset #65219 | VISTAFLEX"""", EQ65217 _ INCIDENT #5415 When access is granted at 7:00PM CST, you will have approximately 10 hours to do whatever you need to do. Dave Finney | Maintenance Electrician Balcan USA Inc. 7201 108th Street, Pleasant Prairie, WI 53158, USA M: (847) 445-6673 E: dfinney@balcan.com O: (262) 286-0238 Ext 4005 www.balcan.com From: ruby-support@wuh-group.com &lt; ruby-support@wuh-group.com &gt; Sent: Wednesday, February 14, 2024 7:32 AM To: David Finney &lt; dfinney@balcan.com &gt; Cc: Robert Casica &lt; rcasica@balcan.com &gt;; Avan Abubakir &lt; aabubakir@balcan.com &gt; Subject: W&amp;H Group: Case #00135845 for Asset #65219 | VISTAFLEX"""", EQ65217 _ INCIDENT #5415 You don't often get email from ruby-support@wuh-group.com . Learn why this is important [Courriel Externe - External email] Hello Dave, how long will we have time for this. It is 2 am in Germany. I must look, if some from India can do this task.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3.02.2024, 19:35 To: ruby-support@wuh-group.com Cc: rcasica@balcan.com ; aabubakir@balcan.com Subject: RE: W&amp;H Group: Case #00135845 for Asset #65219 | VISTAFLEX"""", EQ65217 _ INCIDENT #5415 The soonest that we could provide access would be Wednesday night at 7:00PM CST. I will make sure to allow access before I leave that evening. Let me know if that time works for you and I will make sure access is granted before I leave. Dave Finney | Maintenance Electrician Balcan USA Inc. 7201 108th Street, Pleasant Prairie, WI 53158, USA M: (847) 445-6673 E: dfinney@balcan.com O: (262) 286-0238 Ext 4005 www.balcan.com From: ruby-support@wuh-group.com &lt; ruby-support@wuh-group.com &gt; Sent: Tuesday, February 13, 2024 9:29 AM To: David Finney &lt; dfinney@balcan.com &gt; Cc: Robert Casica &lt; rcasica@balcan.com &gt;; Avan Abubakir &lt; aabubakir@balcan.com &gt; Subject: W&amp;H Group: Case #00135845 for Asset #65219 | VISTAFLEX"""", EQ65217 _ INCIDENT #5415 [Courriel Externe - External email] We need 30 Minutes for the update,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ruby-support@wuh-group.com [ruby-support@wuh-group.com] Sent: 13.02.2024, 16:14 To: dfinney@balcan.com Cc: rcasica@balcan.com ; aabubakir@balcan.com Subject: W&amp;H Group: Case #00135845 for Asset #65219 | VISTAFLEX"""", EQ65217 _ INCIDENT #5415 Hello together, we must update the RUBY Connector on the machine. Can we a timeslot, when the machine is not in production for tomorrow after 11:00 am (German timezone) M 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12.02.2024, 13:45 To: ruby-support@wuh-group.com Cc: rcasica@balcan.com ; aabubakir@balcan.com Subject: RE: W&amp;H Group: Case #00135845 for Asset #65219 | VISTAFLEX"""", EQ65217 _ INCIDENT #5415 I am going out there now. You will have access in about 5 minutes. Dave Finney | Maintenance Electrician Balcan USA Inc. 7201 108th Street, Pleasant Prairie, WI 53158, USA M: (847) 445-6673 E: dfinney@balcan.com O: (262) 286-0238 Ext 4005 www.balcan.com From: ruby-support@wuh-group.com &lt; ruby-support@wuh-group.com &gt; Sent: Monday, February 12, 2024 4:35 AM To: David Finney &lt; dfinney@balcan.com &gt; Cc: Robert Casica &lt; rcasica@balcan.com &gt;; Avan Abubakir &lt; aabubakir@balcan.com &gt; Subject: W&amp;H Group: Case #00135845 for Asset #65219 | VISTAFLEX"""", EQ65217 _ INCIDENT #5415 [Courriel Externe - External email] Hello Dave can you give me Remote Access to EQ65217 again,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08.02.2024, 15:05 To: ruby-support@wuh-group.com Cc: rcasica@balcan.com ; aabubakir@balcan.com Subject: RE: W&amp;H Group: Case #00135845 for Asset #65219 | VISTAFLEX"""", EQ65217 _ INCIDENT #5415 Access has now been granted. Dave Finney | Maintenance Electrician Balcan USA Inc. 7201 108th Street, Pleasant Prairie, WI 53158, USA M: (847) 445-6673 E: dfinney@balcan.com O: (262) 286-0238 Ext 4005 www.balcan.com From: ruby-support@wuh-group.com &lt; ruby-support@wuh-group.com &gt; Sent: Thursday, February 8, 2024 8:00 AM To: David Finney &lt; dfinney@balcan.com &gt; Cc: Robert Casica &lt; rcasica@balcan.com &gt;; Avan Abubakir &lt; aabubakir@balcan.com &gt; Subject: W&amp;H Group: Case #00135845 for Asset #65219 | VISTAFLEX"""", EQ65217 _ INCIDENT #5415 [Courriel Externe - External email] Dear Mr. Abubakir, can you give me Remote Access to EQ65217. I want to check the timesetting from the machine. Thank you.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David Finney [dfinney@balcan.com] Sent: 07.02.2024, 17:23 To: ruby-support@wuh-group.com ; aabubakir@balcan.com Cc: rcasica@balcan.com Subject: RE: W&amp;H Group: Case #00135845 for Asset # | VISTAFLEX"""", EQ65217 _ INCIDENT #5415 It shows that it is but the line has had downtime and product changes in the last 3 days that are not showing up. It is still showing Owens Corning which we finished Sunday night. Dave Finney | Maintenance Electrician Balcan USA Inc. 7201 108th Street, Pleasant Prairie, WI 53158, USA M: (847) 445-6673 E: dfinney@balcan.com O: (262) 286-0238 Ext 4005 www.balcan.com From: Avan Abubakir &lt; aabubakir@balcan.com &gt; Sent: Wednesday, February 7, 2024 10:21 AM To: ruby-support@wuh-group.com Cc: David Finney &lt; dfinney@balcan.com &gt;; Robert Casica &lt; rcasica@balcan.com &gt; Subject: RE: W&amp;H Group: Case #00135845 for Asset # | VISTAFLEX"""", EQ65217 _ INCIDENT #5415 Hello Support, The device keeps connecting and disconnecting. Please monitor it. Best regards Avan Abubakir | Senior Network Administrator Balcan Innovations Inc. 9340 Meaux, St-Leonard, Quebec H1R 3H2 m: (514) 815-1848 | aabubakir@balcan.com www.balcan.com From: ruby-support@wuh-group.com &lt; ruby-support@wuh-group.com &gt; Sent: Wednesday, February 7, 2024 11:20 AM To: Avan Abubakir &lt; aabubakir@balcan.com &gt; Subject: W&amp;H Group: Case #00135845 for Asset # | VISTAFLEX"""", EQ65217 _ INCIDENT #5415 [Courriel Externe - External email] Dear Mr. Abubakir, i can´t reproduce that issue, i can see the Live Processdata from EQ65217. The Machine is connected to RUBY. Mit freundlichen Grüßen/ With best regards Axel Braungart Phone: +49 5481 14 3117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ruby-support@wuh-group.com] Sent: 07.02.2024, 17:14 To: aabubakir@balcan.com Subject: W&amp;H IDC Support: Case #00135845 has been created Dear customer, Thank you for submitting your inquiry to us. Case #00135845: """"VISTAFLEX"""", EQ65217 _ INCIDENT #5415"""" has been created and a W&amp;H expert will contact you shortly. Reply to this email if you would like to provide more information about your case. Sincerely yours, W&amp;H IDC Support Windmöller &amp; Hölscher Group https://www.wh.group/en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General delivery and service conditions for commercial customers abroad . Information about processing of your personal data you will find here: Privacy Policy ----------------- Original Message ----------------- From: aabubakir@balcan.com Sent: 07.02.2024 Subject: VISTAFLEX"""", EQ65217 _ INCIDENT #5415 Hello Support, Please can you check VISTAFLEX"""", EQ65217 which has been disconnected from Ruby for last 3 days. Best regards Avan Abubakir | Senior Network Administrator Balcan Innovations Inc. 9340 Meaux, St-Leonard, Quebec H1R 3H2 m: (514) 815-1848 | aabubakir@balcan.com&lt;mailto:aabubakir@balcan.com &gt; www.balcan.com&lt;http://www.balcan.com/ &gt; thread::hNtQbVZEf7SbJOnsCDtyezk::"""</t>
  </si>
  <si>
    <t>5149779895</t>
  </si>
  <si>
    <t>58:44:12</t>
  </si>
  <si>
    <t>2417:59:23</t>
  </si>
  <si>
    <t>10140:25:03</t>
  </si>
  <si>
    <t>Requis pour / Requested For :: Sara Sadeghi~Telephony Selection: Cell Phone Request~Demande de cellulaire/Cell Phone Request: New Cell Phone Request~Cell Phone Number: 5149779895</t>
  </si>
  <si>
    <t>"""8620083"",""Sara Sadeghi"",""Sara Sadeghi &lt;ssadeghi@balcan.com&gt;"",""Coordonnatrice, tarification - Pricing Coordinator"",""2025-06-20 09:54:53 -0400"",""Requester"",""B2 MTL 2 (Montreal 2)"",,,""&lt;None&gt;"",,,false~""Good morning, Just a friendly follow up to see if we have any updates on below request? Thanks, Sara From: Sara Sadeghi Sent: Friday, February 28, 2025 12:36 PM To: helpdesk helpdesk@balcan.com Subject: RE: Requêtre / Incident #5414 Probleme de Téléphonie / Telephony issue Hello, I would like to follow up on my request from last year. I have an old iPhone 8 that doesn't support the latest iOS version, so I'm unable to update it. Additionally, the battery drains very quickly. From our last communication, I was informed it would be replaced last summer, but that didn't happen. Since then, I’ve been using my personal cell phone, but it was recently damaged in an accident and is no longer functioning properly. I kindly request that my cell phone be replaced as soon as possible. Thank you SARA SADEGHI | Sales Support Specialist Balcan Packaging 9340 Meaux Street, Saint-Leonard, Quebec, H1R 3H2 c: 514.977.9895 | e: ssadeghi@balcan.com www.balcan.com From: Tu Phuong Vo &lt;tvo@balcan.com&gt; Sent: Tuesday, February 20, 2024 9:23 AM To: Sara Sadeghi &lt;ssadeghi@balcan.com&gt; Subject: RE: Requêtre / Incident #5414 Probleme de Téléphonie / Telephony issue Hi Sara, Nothing for now, more likely in the summer where we will revise what in stock with our supplier. Thank you Tu Phuong Vo | Cheffe des Actifs TI – IT Assets Manager M: 514.924.1858 | tvo@balcan.com From: Sara Sadeghi &lt;ssadeghi@balcan.com&gt; Sent: Tuesday, February 20, 2024 8:17 AM To: Tu Phuong Vo &lt;tvo@balcan.com&gt; Subject: RE: Requêtre / Incident #5414 Probleme de Téléphonie / Telephony issue Good morning, 😊 Just want to do the follow up on the cellphone. Do we have any updates? Thanks, Sara SARA SADEGHI | Pricing Coordinator Balcan Packaging 9340 Meaux Street, Saint-Leonard, Quebec, H1R 3H2 c: 514.977.9895 | e: ssadeghi@balcan.com www.balcan.com From: Sara Sadeghi &lt;ssadeghi@balcan.com&gt; Sent: Tuesday, February 13, 2024 8:54 AM To: Tu Phuong Vo &lt;tvo@balcan.com&gt; Subject: RE: Requêtre / Incident #5414 Probleme de Téléphonie / Telephony issue Good morning, OK, thanks. Please keep me posted. Thanks, Sara SARA SADEGHI | Pricing Coordinator Balcan Packaging 9340 Meaux Street, Saint-Leonard, Quebec, H1R 3H2 c: 514.977.9895 | e: ssadeghi@balcan.com www.balcan.com From: Tu Phuong Vo &lt;tvo@balcan.com&gt; Sent: Tuesday, February 13, 2024 8:50 AM To: Sara Sadeghi &lt;ssadeghi@balcan.com&gt; Subject: RE: Requêtre / Incident #5414 Probleme de Téléphonie / Telephony issue Hi Sara, Sorry but it will not be for this week. We have nothing in stock at this time and the vendor is having a hard time finding spares. Will keep you posted. Thanks Tu Phuong Vo | Cheffe des Actifs TI – IT Assets Manager Balcan Innovations Inc. 9475 Rue Meaux, St-Leonard, Quebec H1R 3H3 M: 514.924.1858 | tvo@balcan.com www.balcan.com From: Sara Sadeghi &lt;ssadeghi@balcan.com&gt; Sent: Monday, February 12, 2024 12:00 PM To: Tu Phuong Vo &lt;tvo@balcan.com&gt; Subject: FW: Requêtre / Incident #5414 Probleme de Téléphonie / Telephony issue Good morning, Hope you are doing well. For the cellphone exchange, is it possible if Khalil comes to the office on Wednesday? Thanks, Sara SARA SADEGHI | Pricing Coordinator Balcan Packaging 9340 Meaux Street, Saint-Leonard, Quebec, H1R 3H2 c: 514.977.9895 | e: ssadeghi@balcan.com www.balcan.com From: Sara Sadeghi &lt;ssadeghi@balcan.com&gt; Sent: Friday, February 9, 2024 8:21 AM To: helpdesk &lt;helpdesk@balcan.com&gt; Subject: RE: Requêtre / Incident #5414 Probleme de Téléphonie / Telephony issue Good morning, Thanks for your reply. Yes, I can come on Wednesday morning. Thanks, Sara SARA SADEGHI | Pricing Coordinator Balcan Packaging 9340 Meaux Street, Saint-Leonard, Quebec, H1R 3H2 c: 514.977.9895 | e: ssadeghi@balcan.com www.balcan.com From: Balcan Innovations - Centre d'aide / Service Desk &lt;helpdesk@balcan.com&gt; Sent: Friday, February 9, 2024 8:19 AM To: Sara Sadeghi &lt;ssadeghi@balcan.com&gt; Subject: Requêtre / Incident #5414 Probleme de Téléphonie / Telephony issue [Courriel Externe - External email]""";"""8620083"",""Sara Sadeghi"",""Sara Sadeghi &lt;ssadeghi@balcan.com&gt;"",""Coordonnatrice, tarification - Pricing Coordinator"",""2025-06-20 09:54:53 -0400"",""Requester"",""B2 MTL 2 (Montreal 2)"",,,""&lt;None&gt;"",,,false~""Hello, I would like to follow up on my request from last year. I have an old iPhone 8 that doesn't support the latest iOS version, so I'm unable to update it. Additionally, the battery drains very quickly. From our last communication, I was informed it would be replaced last summer, but that didn't happen. Since then, I’ve been using my personal cell phone, but it was recently damaged in an accident and is no longer functioning properly. I kindly request that my cell phone be replaced as soon as possible. Thank you SARA SADEGHI | Sales Support Specialist Balcan Packaging 9340 Meaux Street, Saint-Leonard, Quebec, H1R 3H2 c: 514.977.9895 | e: ssadeghi@balcan.com www.balcan.com From: Tu Phuong Vo &lt;tvo@balcan.com&gt; Sent: Tuesday, February 20, 2024 9:23 AM To: Sara Sadeghi &lt;ssadeghi@balcan.com&gt; Subject: RE: Requêtre / Incident #5414 Probleme de Téléphonie / Telephony issue Hi Sara, Nothing for now, more likely in the summer where we will revise what in stock with our supplier. Thank you Tu Phuong Vo | Cheffe des Actifs TI – IT Assets Manager M: 514.924.1858 | tvo@balcan.com From: Sara Sadeghi &lt;ssadeghi@balcan.com&gt; Sent: Tuesday, February 20, 2024 8:17 AM To: Tu Phuong Vo &lt;tvo@balcan.com&gt; Subject: RE: Requêtre / Incident #5414 Probleme de Téléphonie / Telephony issue Good morning, 😊 Just want to do the follow up on the cellphone. Do we have any updates? Thanks, Sara SARA SADEGHI | Pricing Coordinator Balcan Packaging 9340 Meaux Street, Saint-Leonard, Quebec, H1R 3H2 c: 514.977.9895 | e: ssadeghi@balcan.com www.balcan.com From: Sara Sadeghi &lt;ssadeghi@balcan.com&gt; Sent: Tuesday, February 13, 2024 8:54 AM To: Tu Phuong Vo &lt;tvo@balcan.com&gt; Subject: RE: Requêtre / Incident #5414 Probleme de Téléphonie / Telephony issue Good morning, OK, thanks. Please keep me posted. Thanks, Sara SARA SADEGHI | Pricing Coordinator Balcan Packaging 9340 Meaux Street, Saint-Leonard, Quebec, H1R 3H2 c: 514.977.9895 | e: ssadeghi@balcan.com www.balcan.com From: Tu Phuong Vo &lt;tvo@balcan.com&gt; Sent: Tuesday, February 13, 2024 8:50 AM To: Sara Sadeghi &lt;ssadeghi@balcan.com&gt; Subject: RE: Requêtre / Incident #5414 Probleme de Téléphonie / Telephony issue Hi Sara, Sorry but it will not be for this week. We have nothing in stock at this time and the vendor is having a hard time finding spares. Will keep you posted. Thanks Tu Phuong Vo | Cheffe des Actifs TI – IT Assets Manager Balcan Innovations Inc. 9475 Rue Meaux, St-Leonard, Quebec H1R 3H3 M: 514.924.1858 | tvo@balcan.com www.balcan.com From: Sara Sadeghi &lt;ssadeghi@balcan.com&gt; Sent: Monday, February 12, 2024 12:00 PM To: Tu Phuong Vo &lt;tvo@balcan.com&gt; Subject: FW: Requêtre / Incident #5414 Probleme de Téléphonie / Telephony issue Good morning, Hope you are doing well. For the cellphone exchange, is it possible if Khalil comes to the office on Wednesday? Thanks, Sara SARA SADEGHI | Pricing Coordinator Balcan Packaging 9340 Meaux Street, Saint-Leonard, Quebec, H1R 3H2 c: 514.977.9895 | e: ssadeghi@balcan.com www.balcan.com From: Sara Sadeghi &lt;ssadeghi@balcan.com&gt; Sent: Friday, February 9, 2024 8:21 AM To: helpdesk &lt;helpdesk@balcan.com&gt; Subject: RE: Requêtre / Incident #5414 Probleme de Téléphonie / Telephony issue Good morning, Thanks for your reply. Yes, I can come on Wednesday morning. Thanks, Sara SARA SADEGHI | Pricing Coordinator Balcan Packaging 9340 Meaux Street, Saint-Leonard, Quebec, H1R 3H2 c: 514.977.9895 | e: ssadeghi@balcan.com www.balcan.com From: Balcan Innovations - Centre d'aide / Service Desk &lt;helpdesk@balcan.com&gt; Sent: Friday, February 9, 2024 8:19 AM To: Sara Sadeghi &lt;ssadeghi@balcan.com&gt; Subject: Requêtre / Incident #5414 Probleme de Téléphonie / Telephony issue [Courriel Externe - External email]""";"""8620083"",""Sara Sadeghi"",""Sara Sadeghi &lt;ssadeghi@balcan.com&gt;"",""Coordonnatrice, tarification - Pricing Coordinator"",""2025-06-20 09:54:53 -0400"",""Requester"",""B2 MTL 2 (Montreal 2)"",,,""&lt;None&gt;"",,,false~""Good morning, Thanks for your reply. Yes, I can come on Wednesday morning. Thanks, 😊 Sara SARA SADEGHI | Pricing Coordinator Balcan Packaging 9340 Meaux Street, Saint-Leonard, Quebec, H1R 3H2 c: 514.977.9895 | e: ssadeghi@balcan.com www.balcan.com From: Balcan Innovations - Centre d'aide / Service Desk helpdesk@balcan.com Sent: Friday, February 9, 2024 8:19 AM To: Sara Sadeghi ssadeghi@balcan.com Subject: Requêtre / Incident #5414 Probleme de Téléphonie / Telephony issue [Courriel Externe - External email]""";"""8786937"",""Tu Phuong Vo"",""Tu Phuong Vo &lt;tvo@balcan.com&gt;"",""IT Manager - Assets, Contracts and Services"",""2025-06-26 09:18:18 -0400"",""Administrator"",""B1 MTL 1 (Montreal 1)"",""Information Technology (IT)"","""",""Tao Wong"","""",""en"",false~""Hi Sara, we will make it change next week. Can you come by B2 Wednesday or Thursday?""";"""8620083"",""Sara Sadeghi"",""Sara Sadeghi &lt;ssadeghi@balcan.com&gt;"",""Coordonnatrice, tarification - Pricing Coordinator"",""2025-06-20 09:54:53 -0400"",""Requester"",""B2 MTL 2 (Montreal 2)"",,,""&lt;None&gt;"",,,false~""Hello, I currently have an old iPhone 8. It doesn’t support the new IOS version - I’m not able to update it to new iOS + battery drains quickly. Thank you"""</t>
  </si>
  <si>
    <t>to keep in file: Resignation</t>
  </si>
  <si>
    <t>From: Alaa Almasri aalmasri@balcan.com Sent: Tuesday, February 6, 2024 11:33 AM To: Josee Dubuc joseedubuc@balcan.com; Perry Bachountakis perry@balcan.com Cc: Tu Phuong Vo tvo@balcan.com Subject: RE: Resignation Hi Josee, her email login has been blocked and she’s now removed from all distribution lists. Thanks, Alaa From: Josee Dubuc &lt;joseedubuc@balcan.com&gt; Sent: Tuesday, February 6, 2024 11:26 AM To: Perry Bachountakis &lt;perry@balcan.com&gt;; Alaa Almasri &lt;aalmasri@balcan.com&gt; Cc: Tu Phuong Vo &lt;tvo@balcan.com&gt; Subject: Resignation Good morning, Dawne’s Redel just resigned. Could you please cut all accesses, cel phone and delete her from distribution lists? Will keep the equipment in Toronto as previously. Thank you . JOSEE DUBUC | CHRO Balcan Innovations Inc. 9340 Meaux, St-Leonard, Quebec H1R 3H2 t: (514) 326-9130 ext. 2110 | m: (514) 894-8548 | e: joseedubuc@balcan.com www.balcan.com</t>
  </si>
  <si>
    <t>"B1 MTL 1 (Montreal 1)";"Information Technology (IT)";"human resources";"Termination"</t>
  </si>
  <si>
    <t>Attention to: Philippe 
Hi Philippe, can you please update the extension 278. It used to be Pavithra's extension. But it will now be replaced by Pamela Cubillos, our new Health, Safety, and Environment Advisor. Her office is the First-Aid room. 
Thank you.</t>
  </si>
  <si>
    <t>0:56:54</t>
  </si>
  <si>
    <t>0:57:00</t>
  </si>
  <si>
    <t>Description du problème/Issue Description: Attention to: Philippe 
Hi Philippe, can you please update the extension 278. It used to be Pavithra's extension. But it will now be replaced by Pamela Cubillos, our new Health, Safety, and Environment Advisor. Her office is the First-Aid room. 
Thank you.</t>
  </si>
  <si>
    <t>"""9275365"",""Philippe Tetreault"",""Philippe Tetreault &lt;ptetreault@balcan.com&gt;"","""",""2025-06-26 08:30:31 -0400"",""Administrator"",""B2 MTL 2 (Montreal 2)"",""Information Technology (IT)"","""",""Perry Bachountakis"","""",""en"",false~""I have change the First Aid room phone name from Rafael Polettos to Pamela Cubillos."""</t>
  </si>
  <si>
    <t>COURS DE LANGUES DU YMCA / YMCA LANGUAGE COURSES : Session de printemps / Spring session</t>
  </si>
  <si>
    <t>(English message below) Bonjour à tous! Comme vous le savez, Balcan Innovations offre à ses employés la possibilité de suivre des cours
virtuels et gratuits de langue française et anglaise en collaboration avec
l’École internationale du YMCA. La prochaine session commence le 11 mars 2024 .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7 mars 2024 ,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3682086 (code valide jusqu’à 23h59 le jeudi 7 mars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may know, Balcan Innovations offers its employees the opportunity to take
free virtual French and English language courses in collaboration with the
YMCA International Language School. The next session begins on March 11, 2024 .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March 7,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3682086 (code valid until 11h59 pm on March 7,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0:06:18</t>
  </si>
  <si>
    <t>Web orders aren't coming through and are stuck. We get order exception emails for both portals LOOMIS and BRINKS.</t>
  </si>
  <si>
    <t>9:20:43</t>
  </si>
  <si>
    <t>25:20:43</t>
  </si>
  <si>
    <t>60:36:17</t>
  </si>
  <si>
    <t>236:36:17</t>
  </si>
  <si>
    <t>Description du problème/Issue Description: Web orders aren't coming through and are stuck. We get order exception emails for both portals LOOMIS and BRINKS.</t>
  </si>
  <si>
    <t>"""8247439"",""Jonathan Galindez"",""Jonathan Galindez &lt;jgalindez@balcan.com&gt;"","""",""2025-06-26 07:46:41 -0400"",""Service Agent User"",""B2 MTL 2 (Montreal 2)"",""Information Technology (IT)"","""",""&lt;None&gt;"","""",""en"",false~""[@]Katherine Lagogianis Thank you very much. Yes.""";"""8924509"",""Katherine Lagogianis"",""Katherine Lagogianis &lt;katherine.lagogianis@nelmar.com&gt;"","""",""2025-06-17 14:22:28 -0400"",""Requester"",""B8 Nelmar (Terrebonne)"",,"""",""&lt;None&gt;"","""",""[-]1"",false~""Hi Jonathan, All orders have come thru!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February 7, 2024 3:58 PM To: Roxanne Petit roxanne.petit@nelmar.com Cc: Astrid McLean astrid.mclean@nelmar.com; Cindy Reid cindy.reid@nelmar.com; Katherine Lagogianis katherine.lagogianis@nelmar.com Subject: Requêtre / Incident #5410 Demande générale / General Support Incident [Courriel Externe - External email]""";"""9136166"",""Roxanne Petit"",""Roxanne Petit &lt;roxanne.petit@nelmar.com&gt;"","""",""2025-06-20 09:42:57 -0400"",""Requester"",""B8 Nelmar (Terrebonne)"",,"""",""&lt;None&gt;"","""",""[-]1"",false~""Hello, all orders seem to come through now we do not have anything stuck.""";"""8247439"",""Jonathan Galindez"",""Jonathan Galindez &lt;jgalindez@balcan.com&gt;"","""",""2025-06-26 07:46:41 -0400"",""Service Agent User"",""B2 MTL 2 (Montreal 2)"",""Information Technology (IT)"","""",""&lt;None&gt;"","""",""en"",false~""[@]Roxanne Petit Hi Roxanne, please let me know if until now this is still an issue? Thank you."""</t>
  </si>
  <si>
    <t>All good for now</t>
  </si>
  <si>
    <t>"katherine.lagogianis@nelmar.com";"cindy.reid@nelmar.com";"astrid.mclean@nelmar.com"</t>
  </si>
  <si>
    <t>FW: Flag for invoice not final? RE: Accrual? Invoice not paid waiting for revised invoice RE: Load 181212 info in shipping report different than</t>
  </si>
  <si>
    <t>From: Hershel Teitelbaum Sent: Tuesday, February 6, 2024 2:32 PM To: Martine Laroche mlaroche@balcan.com; Julia Lillo jlillo@balcan.com Cc: Benoit Thiboutot bthiboutot@balcan.com Subject: RE: Flag for invoice not final? RE: Accrual? Invoice not paid waiting for revised invoice RE: Load 181212 info in shipping report different than Done You have to open the app again From: Martine Laroche &lt;mlaroche@balcan.com&gt; Sent: Tuesday, February 6, 2024 2:02 PM To: Hershel Teitelbaum &lt;hershel@balcan.com&gt;; Julia Lillo &lt;jlillo@balcan.com&gt; Cc: Benoit Thiboutot &lt;bthiboutot@balcan.com&gt; Subject: RE: Flag for invoice not final? RE: Accrual? Invoice not paid waiting for revised invoice RE: Load 181212 info in shipping report different than Great. Would that be possible to have that field in the transport report – or maybe it is already in? (see attached) Martine Laroche mlaroche@balcan.com From: Hershel Teitelbaum &lt;hershel@balcan.com&gt; Sent: Tuesday, February 6, 2024 1:42 PM To: Martine Laroche &lt;mlaroche@balcan.com&gt;; Julia Lillo &lt;jlillo@balcan.com&gt; Cc: Benoit Thiboutot &lt;bthiboutot@balcan.com&gt; Subject: RE: Flag for invoice not final? RE: Accrual? Invoice not paid waiting for revised invoice RE: Load 181212 info in shipping report different than There is a flag saying approved, when it’s not matching From: Martine Laroche &lt;mlaroche@balcan.com&gt; Sent: Tuesday, January 23, 2024 8:14 AM To: Julia Lillo &lt;jlillo@balcan.com&gt;; Hershel Teitelbaum &lt;hershel@balcan.com&gt; Cc: Benoit Thiboutot &lt;bthiboutot@balcan.com&gt; Subject: Flag for invoice not final? RE: Accrual? Invoice not paid waiting for revised invoice RE: Load 181212 info in shipping report different than Julia, Hershel One thought over the night. Is there a flag somewhere in the system that would mean the invoice amount is not final? I see the note but it seems to be a text field for many purposes. If so, having this field on the shipping report, I would use the column “Cost From Calcul” instead of “Invoice Gross Amount” when the flag is on. Thanks again Martine Laroche mlaroche@balcan.com From: Julia Lillo &lt;jlillo@balcan.com&gt; Sent: Monday, January 22, 2024 4:35 PM To: Martine Laroche &lt;mlaroche@balcan.com&gt; Cc: Hershel Teitelbaum &lt;hershel@balcan.com&gt;; Nancy Lett &lt;nlett@balcan.com&gt;; Mario Ronca &lt;mronca@balcan.com&gt;; Roberto Carrillo &lt;rcarrillo@balcan.com&gt;; Julia Lillo &lt;jlillo@balcan.com&gt; Subject: FW: Accrual? Invoice not paid waiting for revised invoice RE: Load 181212 info in shipping report different than You are very welcome julia From: Martine Laroche &lt;mlaroche@balcan.com&gt; Sent: Monday, January 22, 2024 4:32 PM To: Julia Lillo &lt;jlillo@balcan.com&gt;; Hershel Teitelbaum &lt;hershel@balcan.com&gt;; Nancy Lett &lt;nlett@balcan.com&gt;; Mario Ronca &lt;mronca@balcan.com&gt;; Roberto Carrillo &lt;rcarrillo@balcan.com&gt; Cc: Benoit Thiboutot &lt;bthiboutot@balcan.com&gt; Subject: RE: Accrual? Invoice not paid waiting for revised invoice RE: Load 181212 info in shipping report different than Thanks again Julia. Cc @Roberto Carrillo as mentioned. Martine Laroche mlaroche@balcan.com From: Julia Lillo &lt;jlillo@balcan.com&gt; Sent: Monday, January 22, 2024 4:25 PM To: Martine Laroche &lt;mlaroche@balcan.com&gt;; Hershel Teitelbaum &lt;hershel@balcan.com&gt;; Nancy Lett &lt;nlett@balcan.com&gt;; Mario Ronca &lt;mronca@balcan.com&gt; Cc: Benoit Thiboutot &lt;bthiboutot@balcan.com&gt;; Julia Lillo &lt;jlillo@balcan.com&gt; Subject: RE: Accrual? Invoice not paid waiting for revised invoice RE: Load 181212 info in shipping report different than please cc also Roberto Carrillo he is aware of the fedex issues thanks julia From: Martine Laroche &lt;mlaroche@balcan.com&gt; Sent: Monday, January 22, 2024 4:22 PM To: Julia Lillo &lt;jlillo@balcan.com&gt;; Hershel Teitelbaum &lt;hershel@balcan.com&gt;; Nancy Lett &lt;nlett@balcan.com&gt;; Mario Ronca &lt;mronca@balcan.com&gt; Cc: Benoit Thiboutot &lt;bthiboutot@balcan.com&gt; Subject: Accrual? Invoice not paid waiting for revised invoice RE: Load 181212 info in shipping report different than Thank you for the information Julia. I’m forwarding this information to @Nancy Lett and @Mario Ronca as well, so they see if it has an impact on accrual side. Thanks Martine Laroche mlaroche@balcan.com From: Julia Lillo &lt;jl@balcan.com&gt; Sent: Monday, January 22, 2024 4:18 PM To: Hershel Teitelbaum &lt;hershel@balcan.com&gt;; Martine Laroche &lt;mlaroche@balcan.com&gt; Cc: Benoit Thiboutot &lt;bthiboutot@balcan.com&gt;; Julia Lillo &lt;jlillo@balcan.com&gt; Subject: RE: Load 181212 info in shipping report different than Hi to all NO it’s not a typo error with FEDEX invoicing we had a lot of issues this invoice is not paid yet waiting for FEDEX to send a revised invoice with amount that should match our load tender $1254. but in the meantime I do have to enter the amount for which I got invoiced $12676. by the way there are quite a few invoices with same issues julia From: Hershel Teitelbaum &lt;hershel@balcan.com&gt; Sent: Monday, January 22, 2024 3:51 PM To: Martine Laroche &lt;mlaroche@balcan.com&gt;; Julia Lillo &lt;jl@balcan.com&gt; Cc: Benoit Thiboutot &lt;bthiboutot@balcan.com&gt; Subject: RE: Load 181212 info in shipping report different than Looks like a typo, adding Julia From: Martine Laroche &lt;mlaroche@balcan.com&gt; Sent: Monday, January 22, 2024 2:52 PM To: Hershel Teitelbaum &lt;hershel@balcan.com&gt; Cc: Benoit Thiboutot &lt;bthiboutot@balcan.com&gt; Subject: Load 181212 info in shipping report different than Hello Hershel Load #181212 same transport cost information in sales report (Perry’s) and on screen information (Shipping loads list ) but I run the shipping transport report (not one load at a time) and get a different information. 1255$ CDN vs invoice colum 17118$. I usually rely on the Invoice gross amount column. Thanks Here’s how I run the report Martine Laroche mlaroche@balcan.com</t>
  </si>
  <si>
    <t>Laptop and Dock Station for Jaclyn Carr - HR at Reflectix</t>
  </si>
  <si>
    <t>Good afternoon, Jackie, our HR Manager at Reflectix, uses a Lenovo laptop and a Dell dock station. She’s had no issues for the past year, but today is unable to get her laptop to charge or her monitors to connect via the dock station. The dock station is only a year old or newer. The laptop was purchased November 2020. I’m not sure if the port is going bad on the laptop. Is there anything you can do remotely? The laptop name is RFX-L-LR0EBW72 Thank you, JANET GINLEY | Systems Administrator Reflectix, Inc. – a division of Balcan Innovations Inc. 1 School St., Markleville, IN 46056 t : (800) 879-3645, ext. 1125 | e : janet.ginley@reflectixinc.com www.reflectixinc.com</t>
  </si>
  <si>
    <t>"Reflectix (Markleville";"Indiana)"</t>
  </si>
  <si>
    <t>4:24:24</t>
  </si>
  <si>
    <t>20:24:24</t>
  </si>
  <si>
    <t>91:07:17</t>
  </si>
  <si>
    <t>379:07:17</t>
  </si>
  <si>
    <t>"""8693530"",""Janet Ginley"",""Janet Ginley &lt;janet.ginley@reflectixinc.com&gt;"",""Systems Administrator"",""2025-06-24 10:00:14 -0400"",""Service Agent User"",""Reflectix (Markleville, Indiana)"",,"""",""&lt;None&gt;"","""",""en"",false~""Thanks @Omar Sassi for your help. I've sent Tu Phuong an email too about replacing the laptop. Have a great day! Janet""";"""8247420"",""Omar Sassi"",""Omar Sassi &lt;osassi@balcan.com&gt;"","""",""2024-07-05 08:17:06 -0400"",""Requester"",""B2 MTL 2 (Montreal 2)"",""Information Technology (IT)"","""",""&lt;None&gt;"","""",""en"",false~""I did many troubleshooting to fix the issues but no chance. graphic card updated. dock station updated. Jaclyn tried to connect her laptop with Janet's setup but still not working. One of the USB-C ports look damaged and the other one is only for charging.."""</t>
  </si>
  <si>
    <t xml:space="preserve">3 x Latitude 5540 delivered </t>
  </si>
  <si>
    <t>FW: PDF Printer Issue, PC: TS-2-GLABOSSIERE, User: GLABOSSIERE</t>
  </si>
  <si>
    <t>[-]----Original Message----- From: acs@balcan.com acs@balcan.com Sent: Monday, February 5, 2024 6:05 PM To: acs acs@balcan.com; George Kanatselis george@balcan.com Subject: PDF Printer Issue, PC: TS-2-GLABOSSIERE, User: GLABOSSIERE The following Auto email # 1346220846 Generated by PC: TS-2-GLABOSSIERE, User: GLABOSSIERE, will fail when opening attachment, because the PC dose not have AmyuniPDF installed: TRANSPORT PURCHASE ORDER # 193260</t>
  </si>
  <si>
    <t>1:15:16</t>
  </si>
  <si>
    <t>1:15:32</t>
  </si>
  <si>
    <t>"""8247418"",""George Kanatselis"",""George Kanatselis &lt;george@balcan.com&gt;"","""",""2025-06-26 08:47:31 -0400"",""Service Agent User"",""B2 MTL 2 (Montreal 2)"",""Information Technology (IT)"","""",""Joe Pizzuco"","""",""en"",false~""verified both Ts-2 and local pC has amyuni pdf installed"""</t>
  </si>
  <si>
    <t>Scale issue wrapping 2-2</t>
  </si>
  <si>
    <t>George, Please check it out -----Original Message----- From: Hershel Teitelbaum Sent: Monday, February 5, 2024 3:35 PM To: George Kanatselis george@balcan.com Subject: FW: WMS Report SCALEISSUE 2024/02/05 2024/02/05 Hi George Please check it out -----Original Message----- From: acs@balcan.com acs@balcan.com Sent: Monday, February 5, 2024 8:34 AM To: George Kanatselis george@balcan.com Cc: acs acs@balcan.com Subject: WMS Report SCALEISSUE 2024/02/05 2024/02/05 WRP2-2 NO Scale Communication: 17 With Scale Comm: Dockets: 86830101, 17227301, 86829601, 17223801, 17221101, 17225601, 17198501, 86828401, 86831201, 17217201, 17215901, 86827801, 86830901, 86828501, 62001101</t>
  </si>
  <si>
    <t>12:20:05</t>
  </si>
  <si>
    <t>44:20:05</t>
  </si>
  <si>
    <t>12:20:11</t>
  </si>
  <si>
    <t>44:20:11</t>
  </si>
  <si>
    <t>"""8247418"",""George Kanatselis"",""George Kanatselis &lt;george@balcan.com&gt;"","""",""2025-06-26 08:47:31 -0400"",""Service Agent User"",""B2 MTL 2 (Montreal 2)"",""Information Technology (IT)"","""",""Joe Pizzuco"","""",""en"",false~""modified regedit to allow 4 com ports"""</t>
  </si>
  <si>
    <t>FW: recorded line33</t>
  </si>
  <si>
    <t>GEORGE KANATSELIS | Network Administrator - IT Balcan Innovations Inc. 9340 Meaux, St-Leonard, Quebec H1R 3H2 t: (514) 326-9130 ext. 2179 | e:
george@balcan.com www.balcan.com From: Mokhtar Hadidane mhadidane@balcan.com Sent: Tuesday, February 6, 2024 11:20 AM To: Koduri Chiranjeevi kchiranjeevi@balcan.com; George Kanatselis george@balcan.com Cc: Perry Bachountakis perry@balcan.com; Yvan Houle yvan@drumpack.ca Subject: RE: recorded line33 Hi George Can you please give us the access to these cameras ? Thank you Mokhtar Hadidane| Process Excellence Manager. Balcan Innovations Inc. 9340 Meaux, St-Leonard, Quebec H1R 3H2 T: (514) 326-9130 ext. 2221 | M: (514) 347-0718. www.balcan.com From: Koduri Chiranjeevi &lt;kchiranjeevi@balcan.com&gt; Sent: Monday, February 5, 2024 12:11 PM To: George Kanatselis &lt;george@balcan.com&gt; Cc: Perry Bachountakis &lt;perry@balcan.com&gt;; Mokhtar Hadidane &lt;mhadidane@balcan.com&gt;; Yvan Houle &lt;yvan@drumpack.ca&gt; Subject: RE: recorded line33 Hi George, Very good news. How can I access them? Do you how long the recordings can be accessed and how long can it record? Thanks, Chiranjeevi Koduri | Plant Manager- MTL 01&amp;02 . Balcan Innovations Inc. 9340 Meaux, St-Leonard, Quebec H1R 3H2 T: (514) 326-9130 ext. 2138 | M: (514) 809-2543. www.balcan.com From: George Kanatselis &lt;george@balcan.com&gt; Sent: Monday, February 5, 2024 11:28 AM To: Koduri Chiranjeevi &lt;kchiranjeevi@balcan.com&gt; Cc: Perry Bachountakis &lt;perry@balcan.com&gt; Subject: recorded line33 Koduri We are now recording line 33 at night. You can access recordings. GEORGE KANATSELIS | Network Administrator - IT Balcan Innovations Inc. 9340 Meaux, St-Leonard, Quebec H1R 3H2 t: (514) 326-9130 ext. 2179 | e:
george@balcan.com www.balcan.com</t>
  </si>
  <si>
    <t>I cant access the Balcan Intranet. Please if you can help me fix this issue. ss Attached. Same for Hamid</t>
  </si>
  <si>
    <t>0:11:44</t>
  </si>
  <si>
    <t>Logiciel demandé/Requested Software: Magic~Spécifier si autre / If other specify :: I cant access the Balcan Intranet. Please if you can help me fix this issue. ss Attached. Same for Hamid</t>
  </si>
  <si>
    <t>"""8247418"",""George Kanatselis"",""George Kanatselis &lt;george@balcan.com&gt;"","""",""2025-06-26 08:47:31 -0400"",""Service Agent User"",""B2 MTL 2 (Montreal 2)"",""Information Technology (IT)"","""",""Joe Pizzuco"","""",""en"",false~""could not ping ts6 reset and then can connect"""</t>
  </si>
  <si>
    <t>https://helpdesk.balcan.com/attachments/2654ed309c20efd11461/remote-access.png</t>
  </si>
  <si>
    <t>"olivier@nelmar.com";"hsoori@balcan.com"</t>
  </si>
  <si>
    <t xml:space="preserve">courrier dans indésirBLE </t>
  </si>
  <si>
    <t>3:40:55</t>
  </si>
  <si>
    <t>office</t>
  </si>
  <si>
    <t>NEED INK CARTRIDGE- BLACK</t>
  </si>
  <si>
    <t>COLOR LASER JET PRO MFP M479DW</t>
  </si>
  <si>
    <t>8:51:20</t>
  </si>
  <si>
    <t>24:51:20</t>
  </si>
  <si>
    <t>10:51:33</t>
  </si>
  <si>
    <t>26:51:33</t>
  </si>
  <si>
    <t>Requis pour / Requested For :: Monica Medeiros~Printer Location: office~Service Request: Other~Description: NEED INK CARTRIDGE- BLACK~Printer Name: COLOR LASER JET PRO MFP M479DW</t>
  </si>
  <si>
    <t>"""8620036"",""Monica Medeiros"",""Monica Medeiros &lt;monicamedeiros@balcan.com&gt;"",""Commis au crédit et recouvrement - Clerk, Credit and Collection"",""2025-04-24 10:51:54 -0400"",""Requester"",""B1 MTL 1 (Montreal 1)"",,,""&lt;None&gt;"",,,false~""Hi Tu Phuong Ok will go upstairs to IT dept. Thanks, Monica Medeiros Credit Dept. / D é pt de Cr é dit Balcan Innovations Inc. 9340 Rue Meaux St. Leonard, Quebec H1R 3H2 Tel: 514 326-9130 Ext: 2307 Fax: 514 635-6589 E:
monicamedeiros@balcan.com / www.balcan.com From: Balcan Innovations - Centre d'aide / Service Desk helpdesk@balcan.com Sent: Wednesday, February 7, 2024 12:13 PM To: Monica Medeiros monicamedeiros@balcan.com Subject: Requêtre / Incident #5402 probleme d'imprimante / Printer issue [Courriel Externe - External email]""";"""8786937"",""Tu Phuong Vo"",""Tu Phuong Vo &lt;tvo@balcan.com&gt;"",""IT Manager - Assets, Contracts and Services"",""2025-06-26 09:18:18 -0400"",""Administrator"",""B1 MTL 1 (Montreal 1)"",""Information Technology (IT)"","""",""Tao Wong"","""",""en"",false~""[@]Monica Medeiros If you are in B1, come see IT upstairs, we have a black in spare. If you need help to install, you can ask Omar :)"""</t>
  </si>
  <si>
    <t>microsoft word not working</t>
  </si>
  <si>
    <t>urgent Mario Ronca | Corporate Director of Finance &amp; Controller Balcan Innovations Inc. 9340 Meaux, St-Leonard, Quebec H1R 3H2 t: (438) 880-9910 | e: mronca@balcan.com | www.balcan.com</t>
  </si>
  <si>
    <t>74:17:26</t>
  </si>
  <si>
    <t>314:17:26</t>
  </si>
  <si>
    <t>"""8247418"",""George Kanatselis"",""George Kanatselis &lt;george@balcan.com&gt;"","""",""2025-06-26 08:47:31 -0400"",""Service Agent User"",""B2 MTL 2 (Montreal 2)"",""Information Technology (IT)"","""",""Joe Pizzuco"","""",""en"",false~""are you getting a message or error code??"""</t>
  </si>
  <si>
    <t>"hardware";"B1 MTL 1 (Montreal 1)";"Technical Services"</t>
  </si>
  <si>
    <t>Current monitor very old, stopped working. does not detect signal from laptop, menu screen does not work. NEW SCREEN REQUIRED, PLEASE AS SOON AS POSSIBLE. LARGE SIZE SCREEN PLEASE. OMAR VELASQUEZ IS CURRENT SUPERVISOR FOR APPROVAL. (IN ABSENCE OF OSCAR AGUILAR)</t>
  </si>
  <si>
    <t>1:32:00</t>
  </si>
  <si>
    <t>39:40:38</t>
  </si>
  <si>
    <t>167:40:38</t>
  </si>
  <si>
    <t>Requis pour / Requested For :: Giovanni Signorile~Choix équipements / Hardware Choices :: Moniteur / Monitor~Spécifier si autre / If other specify :: Current monitor very old, stopped working. does not detect signal from laptop, menu screen does not work. NEW SCREEN REQUIRED, PLEASE AS SOON AS POSSIBLE. LARGE SIZE SCREEN PLEASE. OMAR VELASQUEZ IS CURRENT SUPERVISOR FOR APPROVAL. (IN ABSENCE OF OSCAR AGUILAR)</t>
  </si>
  <si>
    <t>"""8247420"",""Omar Sassi"",""Omar Sassi &lt;osassi@balcan.com&gt;"","""",""2024-07-05 08:17:06 -0400"",""Requester"",""B2 MTL 2 (Montreal 2)"",""Information Technology (IT)"","""",""&lt;None&gt;"","""",""en"",false~""[@]Tu Phuong Vo je leur donne deux ecrans ?""";"""8619903"",""Giovanni Signorile"",""Giovanni Signorile &lt;gsignorile@balcan.com&gt;"",""Coordonnateur, sécurité alimentaire - Coordinator, Food Safety "",""2024-07-26 09:43:00 -0400"",""Requester"",""B3 Laval"",,,""&lt;None&gt;"",,,false~""there are no extras""";"""8619903"",""Giovanni Signorile"",""Giovanni Signorile &lt;gsignorile@balcan.com&gt;"",""Coordonnateur, sécurité alimentaire - Coordinator, Food Safety "",""2024-07-26 09:43:00 -0400"",""Requester"",""B3 Laval"",,,""&lt;None&gt;"",,,false~""1 for Leila Naderi and 1 for Gang Wang. That's it.""";"""8786937"",""Tu Phuong Vo"",""Tu Phuong Vo &lt;tvo@balcan.com&gt;"",""IT Manager - Assets, Contracts and Services"",""2025-06-26 09:18:18 -0400"",""Administrator"",""B1 MTL 1 (Montreal 1)"",""Information Technology (IT)"","""",""Tao Wong"","""",""en"",false~""[@]Giovanni Signorile Hi how many screens do you have in your lab?"""</t>
  </si>
  <si>
    <t>1 x 27 inch</t>
  </si>
  <si>
    <t>FW: please call me - thanks</t>
  </si>
  <si>
    <t>From: Katia Zichella kzichella@balcan.com Sent: Monday, February 5, 2024 10:55 AM To: Hershel Teitelbaum hershel@balcan.com Cc: Perry Bachountakis perry@balcan.com Subject: RE: please call me - thanks We should see the below info. when we view the ship to comments From: Katia Zichella &lt;kzichella@balcan.com&gt; Sent: Monday, February 5, 2024 10:50 AM To: Hershel Teitelbaum &lt;hershel@balcan.com&gt; Cc: Perry Bachountakis &lt;perry@balcan.com&gt; Subject: RE: please call me - thanks From: Hershel Teitelbaum &lt;hershel@balcan.com&gt; Sent: Monday, February 5, 2024 10:41 AM To: Katia Zichella &lt;kzichella@balcan.com&gt; Cc: Perry Bachountakis &lt;perry@balcan.com&gt; Subject: RE: please call me - thanks You can call now From: Katia Zichella &lt;kzichella@balcan.com&gt; Sent: Monday, February 5, 2024 9:19 AM To: Hershel Teitelbaum &lt;hershel@balcan.com&gt; Cc: Perry Bachountakis &lt;perry@balcan.com&gt; Subject: please call me - thanks Importance: High</t>
  </si>
  <si>
    <t>"B2 MTL 2 (Montreal 2)";"Information Technology (IT)";"applications"</t>
  </si>
  <si>
    <t>3:10:17</t>
  </si>
  <si>
    <t>access teams files</t>
  </si>
  <si>
    <t>Bonjour, SVP, pourriez-vous m’aider à avoir accès aux files ci-dessous : Merci beaucoup. Sid</t>
  </si>
  <si>
    <t>sfenni@balcan.com</t>
  </si>
  <si>
    <t>0:05:32</t>
  </si>
  <si>
    <t>i need a monitor for home (work) i see that we have here at Nelmar Terrebonne</t>
  </si>
  <si>
    <t>5:00:14</t>
  </si>
  <si>
    <t>10:50:25</t>
  </si>
  <si>
    <t>26:50:25</t>
  </si>
  <si>
    <t>Description du problème/Issue Description: i need a monitor for home (work) i see that we have here at Nelmar Terrebonne</t>
  </si>
  <si>
    <t>"""8786937"",""Tu Phuong Vo"",""Tu Phuong Vo &lt;tvo@balcan.com&gt;"",""IT Manager - Assets, Contracts and Services"",""2025-06-26 09:18:18 -0400"",""Administrator"",""B1 MTL 1 (Montreal 1)"",""Information Technology (IT)"","""",""Tao Wong"","""",""en"",false~""Hi Fatima, The monitors in the Office are mostly there because they belong to a user or there for an open space environment. Please do not bring a monitor for your home office. Make a request to your Manager for cost approval. Thank you"""</t>
  </si>
  <si>
    <t>Laptop Joel Hosson</t>
  </si>
  <si>
    <t>PC full, idem a la derniere fois le HD est full les fichier ce multiplie ... Rob JR Maintenance Supervisor NEL MAR Security Packaging, Division Of Balcan Innovation Inc. 3100 Rue des Batisseurs, Terrebonne, QC, J6Y 0A2 T 450-477-0001 X347 T 800-363-2283 Nelmar.com Confidential and Proprietary To NELMAR Security Packaging, Division Of Balcan Innovation !</t>
  </si>
  <si>
    <t>13:26:43</t>
  </si>
  <si>
    <t>29:32:02</t>
  </si>
  <si>
    <t>13:26:50</t>
  </si>
  <si>
    <t>29:32:09</t>
  </si>
  <si>
    <t>"""9275365"",""Philippe Tetreault"",""Philippe Tetreault &lt;ptetreault@balcan.com&gt;"","""",""2025-06-26 08:30:31 -0400"",""Administrator"",""B2 MTL 2 (Montreal 2)"",""Information Technology (IT)"","""",""Perry Bachountakis"","""",""en"",false~""Il y avait un problème avec les fichiers dumps (*.dmp) de Logmein. Le dossier contenait 106 Go. Logmein a été désinstallé puis réinstallé. Si ce problème se reproduit, faites-moi savoir."""</t>
  </si>
  <si>
    <t>Mezz PC</t>
  </si>
  <si>
    <t>Salut, le PC de la MEzzanine est tres lent..... il a eu besoin de trois reboots ... presentement il va un peux mieu mais tres lent ... Rob JR Maintenance Supervisor NEL MAR Security Packaging, Division Of Balcan Innovation Inc. 3100 Rue des Batisseurs, Terrebonne, QC, J6Y 0A2 T 450-477-0001 X347 T 800-363-2283 Nelmar.com Confidential and Proprietary To NELMAR Security Packaging, Division Of Balcan Innovation !</t>
  </si>
  <si>
    <t>14:21:37</t>
  </si>
  <si>
    <t>30:27:46</t>
  </si>
  <si>
    <t>14:21:48</t>
  </si>
  <si>
    <t>30:27:57</t>
  </si>
  <si>
    <t>"""8247420"",""Omar Sassi"",""Omar Sassi &lt;osassi@balcan.com&gt;"","""",""2024-07-05 08:17:06 -0400"",""Requester"",""B2 MTL 2 (Montreal 2)"",""Information Technology (IT)"","""",""&lt;None&gt;"","""",""en"",false~""[@]Robert Perreault Salut Robert j'etais connecter sur Mezzanine machineshop. le PC avez l'air fluide. SVP faites nous savoir si il y'aura encore des lenteurs qui gene la productivity. merci"""</t>
  </si>
  <si>
    <t>Maintenance Request 00047341 for Line # 107 Bdg 2: PLS NEED TO FIX LINE#107 ROLL LABEL PRINTER ALWAY</t>
  </si>
  <si>
    <t>Please Review Maintenance Request 047341 for Line # 107 Request by 2453 Status: 0.Requested Details: PLS NEED TO FIX LINE#107 ROLL LABEL PRINTER ALWAYS 2 LABELS COME FROM PRINTER ONE PRINT ANOTHER ONE PLAIN</t>
  </si>
  <si>
    <t>0:55:10</t>
  </si>
  <si>
    <t>0:55:19</t>
  </si>
  <si>
    <t>"""8247418"",""George Kanatselis"",""George Kanatselis &lt;george@balcan.com&gt;"","""",""2025-06-26 08:47:31 -0400"",""Service Agent User"",""B2 MTL 2 (Montreal 2)"",""Information Technology (IT)"","""",""Joe Pizzuco"","""",""en"",false~""change label size to 4 x 2"""</t>
  </si>
  <si>
    <t>https://helpdesk.balcan.com/attachments/eec53b77ae2236122d54/maint_req00047341_0650596.pdf</t>
  </si>
  <si>
    <t>Microsoft PowerBI</t>
  </si>
  <si>
    <t>16:17:51</t>
  </si>
  <si>
    <t>1:02:03</t>
  </si>
  <si>
    <t>8:09:02</t>
  </si>
  <si>
    <t>24:09:02</t>
  </si>
  <si>
    <t>139:44:00</t>
  </si>
  <si>
    <t>571:44:00</t>
  </si>
  <si>
    <t>Logiciel demandé/Requested Software: Microsoft Office 365~Spécifier si autre / If other specify :: Microsoft PowerBI</t>
  </si>
  <si>
    <t>"""9356259"",""Benoit Thiboutot"",""Benoit Thiboutot &lt;bthiboutot@balcan.com&gt;"","""",""2024-11-22 10:00:22 -0500"",""Requester"",""B2 MTL 2 (Montreal 2)"",""Information Technology (IT)"","""",""&lt;None&gt;"","""",""en"",true~""License bought and lniked to Stephane's account.""";"""9303422"",""Stephane Roberge"",""Stephane Roberge &lt;sroberge@balcan.com&gt;"","""",""2024-06-19 11:54:38 -0400"",""Requester"",,,"""",""&lt;None&gt;"","""",""[-]1"",false~""Good morning Tu Any news ?""";"""8786937"",""Tu Phuong Vo"",""Tu Phuong Vo &lt;tvo@balcan.com&gt;"",""IT Manager - Assets, Contracts and Services"",""2025-06-26 09:18:18 -0400"",""Administrator"",""B1 MTL 1 (Montreal 1)"",""Information Technology (IT)"","""",""Tao Wong"","""",""en"",false~""Stephane, Pour aider, j'ai besoin de savoir quelle license est en besoin. Est-ce qu'on parle ici de la license PowerBI Pro / Premium ? Lorsque tu click sur ton rapport as-tu un pop-up qui te demande d'acheter unelicense spécifique? Tu peux me contacter par TEAM si tu veux que je regarde avec toi.""";"""9303422"",""Stephane Roberge"",""Stephane Roberge &lt;sroberge@balcan.com&gt;"","""",""2024-06-19 11:54:38 -0400"",""Requester"",,,"""",""&lt;None&gt;"","""",""[-]1"",false~""Oui pour kpi Laval. On a un projet en cours. Les powerbi sont déjà fait mais il ne se met pas à jour automatiquement. Benoit au IT me dit que j'ai besoin d'une license pour ça.""";"""8786937"",""Tu Phuong Vo"",""Tu Phuong Vo &lt;tvo@balcan.com&gt;"",""IT Manager - Assets, Contracts and Services"",""2025-06-26 09:18:18 -0400"",""Administrator"",""B1 MTL 1 (Montreal 1)"",""Information Technology (IT)"","""",""Tao Wong"","""",""en"",false~""Bonjour Stephane, Tu veux utiliser PowerBI pour faire du reporting? Est-ce que c'est ça que je dois comprendre?"""</t>
  </si>
  <si>
    <t>License bought and linked to Stephane's account</t>
  </si>
  <si>
    <t>help with excel</t>
  </si>
  <si>
    <t>Hi George, Can you help me with this to be able to use Excel, while exporting data from magic the file open in excel but once I enter my email and password, I get an error message. Thanks</t>
  </si>
  <si>
    <t>15:33:27</t>
  </si>
  <si>
    <t>47:33:27</t>
  </si>
  <si>
    <t>"""8247420"",""Omar Sassi"",""Omar Sassi &lt;osassi@balcan.com&gt;"","""",""2024-07-05 08:17:06 -0400"",""Requester"",""B2 MTL 2 (Montreal 2)"",""Information Technology (IT)"","""",""&lt;None&gt;"","""",""en"",false~""feel free to contact me if you have any questions about that.""";"""8247420"",""Omar Sassi"",""Omar Sassi &lt;osassi@balcan.com&gt;"","""",""2024-07-05 08:17:06 -0400"",""Requester"",""B2 MTL 2 (Montreal 2)"",""Information Technology (IT)"","""",""&lt;None&gt;"","""",""en"",false~""you should copy the file into your local computer and then u can use it.""";"""10210482"",""Steven Williams"",""Steven Williams &lt;swilliams@balcan.com&gt;"","""",""2025-06-20 10:23:54 -0400"",""Requester"",,,"""",""&lt;None&gt;"","""",""[-]1"",false~""Hi Omar, We tried to use it the same way but this is the message I got. From: Balcan Innovations - Centre d'aide / Service Desk helpdesk@balcan.com Sent: Monday, February 5, 2024 3:33 PM To: Steven Williams swilliams@balcan.com Cc: George Kanatselis george@balcan.com Subject: Requêtre / Incident #5392 help with excel [Courriel Externe - External email]""";"""8247420"",""Omar Sassi"",""Omar Sassi &lt;osassi@balcan.com&gt;"","""",""2024-07-05 08:17:06 -0400"",""Requester"",""B2 MTL 2 (Montreal 2)"",""Information Technology (IT)"","""",""&lt;None&gt;"","""",""en"",false~""Hello Steven! you are using Remote desktop, so no license is assigned to Exell in the remote desktop. your local excel should work properly. is not an issue. ask Koduri to show you how he works with this. Thank you!"""</t>
  </si>
  <si>
    <t>514-829-7814
514-821-4902</t>
  </si>
  <si>
    <t>17:01:43</t>
  </si>
  <si>
    <t>98:22:53</t>
  </si>
  <si>
    <t>402:22:53</t>
  </si>
  <si>
    <t>Requis pour / Requested For :: Stephane Roberge~Telephony Selection: Cell Phone Request~Demande de cellulaire/Cell Phone Request: Change Data Plan~Cell Phone Number: 514-829-7814
514-821-4902</t>
  </si>
  <si>
    <t>"""8786937"",""Tu Phuong Vo"",""Tu Phuong Vo &lt;tvo@balcan.com&gt;"",""IT Manager - Assets, Contracts and Services"",""2025-06-26 09:18:18 -0400"",""Administrator"",""B1 MTL 1 (Montreal 1)"",""Information Technology (IT)"","""",""Tao Wong"","""",""en"",false~""[@]Perry Bachountakis I would cancel the 2 lines mention above as they are line only. Will replace it with 2 unused lines with plan. You agree?""";"""9303422"",""Stephane Roberge"",""Stephane Roberge &lt;sroberge@balcan.com&gt;"","""",""2024-06-19 11:54:38 -0400"",""Requester"",,,"""",""&lt;None&gt;"","""",""[-]1"",false~""Bonjour Tu On peux changer les numéros si c'est plus facile pour toi. Oui j'aurais besoin avec Plan data car les mécaniciens vont utiliser l'application intéral dans l'usine. J'ai configurer le wifi Guest mais la couverture n'est pas très bonne dans l'usine. Un plan données sera plus sûr. Aussi, j'ai besoin d'installer une application et je n'ai pas d'identifiant apple sur ces téléphones. Merci de ton aide. Les deux cell sont à mon bureau à Laval.""";"""8786937"",""Tu Phuong Vo"",""Tu Phuong Vo &lt;tvo@balcan.com&gt;"",""IT Manager - Assets, Contracts and Services"",""2025-06-26 09:18:18 -0400"",""Administrator"",""B1 MTL 1 (Montreal 1)"",""Information Technology (IT)"","""",""Tao Wong"","""",""en"",false~""Bonjour Stephane Je comprends ta demande, j'aurais une question pour toi. As-tu besoin que les numéros restent les mêmes? Sois disant, je peux te fournir des lignes avec plan mais avec d'autres numéros. Laisse moi savoir. Merci Tu Phuong"""</t>
  </si>
  <si>
    <t>Ligne data assigné</t>
  </si>
  <si>
    <t>Hi George, Can you please give access to LAB-Lab on Magic to Steven please? Regards, Chiranjeevi Koduri | Plant Manager- MTL 01&amp;02 . Balcan Innovations Inc. 9340 Meaux, St-Leonard, Quebec H1R 3H2 T: (514) 326-9130 ext. 2138 | M: (514) 809-2543. www.balcan.com</t>
  </si>
  <si>
    <t>1:50:19</t>
  </si>
  <si>
    <t>17:50:25</t>
  </si>
  <si>
    <t>"""8247418"",""George Kanatselis"",""George Kanatselis &lt;george@balcan.com&gt;"","""",""2025-06-26 08:47:31 -0400"",""Service Agent User"",""B2 MTL 2 (Montreal 2)"",""Information Technology (IT)"","""",""Joe Pizzuco"","""",""en"",false~""done added path within magic"""</t>
  </si>
  <si>
    <t>"swilliams@balcan.com"</t>
  </si>
  <si>
    <t>FW: Inbox Full</t>
  </si>
  <si>
    <t>GEORGE KANATSELIS | Network Administrator - IT Balcan Innovations Inc. 9340 Meaux, St-Leonard, Quebec H1R 3H2 t: (514) 326-9130 ext. 2179 | e: george@balcan.com www.balcan.com From: Khalil Shahverdi kshahverdi@balcan.com Sent: Monday, February 5, 2024 1:10 PM To: George Kanatselis george@balcan.com Subject: Inbox Full Hi George, My inbox is almost full! Thanks KSS.</t>
  </si>
  <si>
    <t>5:29:10</t>
  </si>
  <si>
    <t>"""8619957"",""Khalil Shahverdi"",""Khalil Shahverdi &lt;kshahverdi@balcan.com&gt;"",""Gestionnaire technique - Technical Manager"",""2025-06-17 13:40:09 -0400"",""Requester"",""B3 Laval"",,,""&lt;None&gt;"",,,false~""Hi George, Is it resoved? My inbox is still 90% full. Thanks, KSS. From: Balcan Innovations - Centre d'aide / Service Desk helpdesk@balcan.com Sent: Tuesday, February 6, 2024 9:07 AM To: Khalil Shahverdi kshahverdi@balcan.com Subject: Requête / Incident #5389 FW: Inbox Full [Courriel Externe - External email]""";"""8247418"",""George Kanatselis"",""George Kanatselis &lt;george@balcan.com&gt;"","""",""2025-06-26 08:47:31 -0400"",""Service Agent User"",""B2 MTL 2 (Montreal 2)"",""Information Technology (IT)"","""",""Joe Pizzuco"","""",""en"",false~""set to archive email"""</t>
  </si>
  <si>
    <t>Sid Access and Set up of the PC</t>
  </si>
  <si>
    <t>Hi, Please let me know when you can come see him, team not working Thanks</t>
  </si>
  <si>
    <t>"""8247418"",""George Kanatselis"",""George Kanatselis &lt;george@balcan.com&gt;"","""",""2025-06-26 08:47:31 -0400"",""Service Agent User"",""B2 MTL 2 (Montreal 2)"",""Information Technology (IT)"","""",""Joe Pizzuco"","""",""en"",false~""Tell him to try. I installed the new version. thanks GEORGE KANATSELIS | Network Administrator - IT Balcan Innovations Inc. 9340 Meaux, St-Leonard, Quebec H1R 3H2 t: (514) 326-9130 ext. 2179 | e:
george@balcan.com www.balcan.com From: Nancy Lett nlett@balcan.com Sent: Monday, February 5, 2024 1:25 PM To: helpdesk helpdesk@balcan.com Cc: George Kanatselis george@balcan.com; Tu Phuong Vo tvo@balcan.com Subject: Sid Access and Set up of the PC Importance: High Hi, Please let me know when you can come see him, team not working Thanks"""</t>
  </si>
  <si>
    <t>"george@balcan.com";"tvo@balcan.com"</t>
  </si>
  <si>
    <t>Mylena.gamache@nelmar.com</t>
  </si>
  <si>
    <t xml:space="preserve">Chargeur pour laptop </t>
  </si>
  <si>
    <t>3:55:10</t>
  </si>
  <si>
    <t>19:16:36</t>
  </si>
  <si>
    <t>54:16:24</t>
  </si>
  <si>
    <t>214:16:24</t>
  </si>
  <si>
    <t xml:space="preserve">Requis pour / Requested For :: Mylena.gamache@nelmar.com~Choix équipements / Hardware Choices :: Autre / Other~Spécifier si autre / If other specify :: Chargeur pour laptop </t>
  </si>
  <si>
    <t>"""8786937"",""Tu Phuong Vo"",""Tu Phuong Vo &lt;tvo@balcan.com&gt;"",""IT Manager - Assets, Contracts and Services"",""2025-06-26 09:18:18 -0400"",""Administrator"",""B1 MTL 1 (Montreal 1)"",""Information Technology (IT)"","""",""Tao Wong"","""",""en"",false~""Bonjour Mylena, tu as besoin d'un 2ième chargeur pour laptop?"""</t>
  </si>
  <si>
    <t>No reply from user.</t>
  </si>
  <si>
    <t>"Mylena.gamache@nelmar.com &lt;Mylena.gamache@nelmar.com&gt;"</t>
  </si>
  <si>
    <t>Plant #3 request for cartridge - not Qualtec machine</t>
  </si>
  <si>
    <t>From: Moshe Simhon msimhon@balcan.com Sent: Monday, February 5, 2024 12:41 PM To: Tu Phuong Vo tvo@balcan.com Subject: RE: Message from Cynthia RE: Plant #3 request for cartridge - not Qualtec machine Yes, please as I want to keep one for stock and when run out we can order it again from you guys From: Tu Phuong Vo &lt;tvo@balcan.com&gt; Sent: Monday, February 5, 2024 12:39 PM To: Moshe Simhon &lt;msimhon@balcan.com&gt; Subject: RE: Message from Cynthia RE: Plant #3 request for cartridge - not Qualtec machine Do you prefer I make it send to you and you can dispatch Moshe? From: Moshe Simhon &lt;msimhon@balcan.com&gt; Sent: Monday, February 5, 2024 12:36 PM To: Tu Phuong Vo &lt;tvo@balcan.com&gt; Subject: RE: Message from Cynthia RE: Plant #3 request for cartridge - not Qualtec machine Hello Tu I believe these toners are for Eli Elhoummani as he go a newt printer installed in his office. Thank you From: Tu Phuong Vo &lt;tvo@balcan.com&gt; Sent: Monday, February 5, 2024 12:19 PM To: Moshe Simhon &lt;msimhon@balcan.com&gt; Subject: RE: Message from Cynthia RE: Plant #3 request for cartridge - not Qualtec machine Hi Moshe, Cynthia sent me the below request as the toner needed is not part of her list. Do you know who we should send the toner HP30x to in Laval? Thanks Tu Phuong Vo | Cheffe des Actifs TI – IT Assets Manager M: 514.924.1858 | tvo@balcan.com From: Cynthia - OSDdepot-QUALTEC &lt;cynthia@qualteclaser.com&gt; Sent: Monday, February 5, 2024 12:15 PM To: Tu Phuong Vo &lt;tvo@balcan.com&gt; Cc: cynthia@qualteclaser.com Subject: RE: Message from Cynthia RE: Plant #3 request for cartridge - not Qualtec machine Importance: High [Courriel Externe - External email] Hi Tu, The person who requested is Emil – I was told he replaced Simon Moshe as my contact for plant #3.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 From: Tu Phuong Vo &lt;tvo@balcan.com&gt; Sent: Monday, February 5, 2024 12:09 PM To: Cynthia - OSDdepot-QUALTEC &lt;cynthia@qualteclaser.com&gt; Subject: RE: Message from Cynthia RE: Plant #3 request for cartridge - not Qualtec machine Hi Cynthia, Thank you for reaching out. Do you have a name for me? Thanks Tu Phuong Vo | Cheffe des Actifs TI – IT Assets Manager Balcan Innovations Inc. 9475 Rue Meaux, St-Leonard, Quebec H1R 3H3 M: 514.924.1858 | tvo@balcan.com www.balcan.com From: Cynthia - OSDdepot-QUALTEC &lt;cynthia@qualteclaser.com&gt; Sent: Monday, February 5, 2024 11:51 AM To: Tu Phuong Vo &lt;tvo@balcan.com&gt; Cc: cynthia@qualteclaser.com Subject: Message from Cynthia RE: Plant #3 request for cartridge - not Qualtec machine Importance: High [Courriel Externe - External email] Hello Tu, Hope this email finds you well. I got a request for 2 cartridges for a printer that is not part of the machines with Qualtec Program. Emil from Plant #3 in Laval requested 2 – HP 30x cartridges – Qualtec does not have that machine as part of our printers. Please let me know how to proceed with this request. Thank you and have a wonderful Monday. ? Cynthia Qualtec Laser Products Inc. Montreal Division T: 514-383-8997 Email: Cynthia@qualteclaser.com FOR SUPPLIES AND SERVICE PLEASE CONTACT AT Cynthia@qualteclaser.com OR OSDdepot@gmail.com OR CALL 514-685-6767 or 514-383-8997 AND LEAVE A MESSAGE WITH THE COMPANY, PRINTER NUMBER, YOUR NAME AND TELEPHONE NUMBER OR EXTENSION. POUR LES DEMANDES DE FOURNITURES ET LES SERVICES SVP CONTACTER AU Cynthia@qualteclaser.com OU OSDdepot@gmail.com OU APPELEZ 514-685-6767 or 514-383-8997 ET LAISSEZ UN MESSAGE AVEC VOTRE ENTREPRISE, LE NUMÉRO DE L’IMPRIMANTE, VOTRE NOM ET NUMÉRO DE TÉLÉPHONE ET EXTENSION. LEGAL NOTICE: This e-mail, along with any attachments, is the property of QUALTEC LASER PRODUCTS INC. If you have received this e-mail in error, we apologize and ask that you please notify the sender immediately. The information contained herein is intended for the use of the individual or entity to which it is addressed, and may contain information that is legally privileged, CONFIDENTIAL, and exempt from disclosure under applicable law. If you are not the intended recipient of this e-mail, you are hereby notified that any review, retransmission, distribution, printing, or copying of this e-mail, and any attachment thereto, is strictly prohibited. We ask that unintended recipients delete the email, destroy all electronic copies in their system, and retain no copies in any format. Any views expressed in this message are those of the individual sender and may not necessarily reflect the views of the company.</t>
  </si>
  <si>
    <t>28:17:52</t>
  </si>
  <si>
    <t>91:33:04</t>
  </si>
  <si>
    <t>shipped directly to Laval</t>
  </si>
  <si>
    <t>Hello, my printer is not working – signed in with CANN-P and new password Thank you, Marina Sanja Zovko | Accounts Payable Covertech Flexible Packaging A Division of Balcan Innovations 279 Humberline Drive, Etobicoke, Ontario M9W 5T6 t: 416-798-1340 ext.220
| e: marina@covertechfab.com www.covertechflex.com | www.rFoil.com | www.balcan.com</t>
  </si>
  <si>
    <t>5:04:19</t>
  </si>
  <si>
    <t>20:18:41</t>
  </si>
  <si>
    <t>5:52:40</t>
  </si>
  <si>
    <t>21:52:40</t>
  </si>
  <si>
    <t>"""8620187"",""Marina Zovko"",""Marina Zovko &lt;Marina@covertechfab.com&gt;"",""Accounts Payable Coordinator"",""2024-02-06 08:21:24 -0500"",""Requester"",,,,""&lt;None&gt;"",,,false~""Thank you Joe and Omar!!""";"""8247420"",""Omar Sassi"",""Omar Sassi &lt;osassi@balcan.com&gt;"","""",""2024-07-05 08:17:06 -0400"",""Requester"",""B2 MTL 2 (Montreal 2)"",""Information Technology (IT)"","""",""&lt;None&gt;"","""",""en"",false~""resolved by JOE"""</t>
  </si>
  <si>
    <t>Printer not working since upgrade last Friday</t>
  </si>
  <si>
    <t>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70:47:28</t>
  </si>
  <si>
    <t>262:47:28</t>
  </si>
  <si>
    <t>"""8620178"",""Kruchev Smith"",""Kruchev Smith &lt;ksmith@covertechfab.com&gt;"","""",""2025-05-25 21:23:22 -0400"",""Requester"",""B6 Covertech (Toronto)"",,"""",""&lt;None&gt;"","""",""[-]1"",false~""Hi team I am still waiting on this service to have this printer set up as my default printer. Thanking you in advance.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47 PM To: helpdesk helpdesk@balcan.com Subject: RE: Printer not working since upgrade last Friday Hi team Have you found a fix for me? I am in shipping department and trying to connect to 192.168.1.6.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1:52 AM To: helpdesk &lt;helpdesk@balcan.com&gt; Subject: Printer not working since upgrade last Friday 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8620178"",""Kruchev Smith"",""Kruchev Smith &lt;ksmith@covertechfab.com&gt;"","""",""2025-05-25 21:23:22 -0400"",""Requester"",""B6 Covertech (Toronto)"",,"""",""&lt;None&gt;"","""",""[-]1"",false~""Hi team Have you found a fix for me? I am in shipping department and trying to connect to 192.168.1.6.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Sent: Monday, February 5, 2024 11:52 AM To: helpdesk helpdesk@balcan.com Subject: Printer not working since upgrade last Friday Hi Helpdesk Can I be set up on the printer for the shipping office. Thanks Kruchev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haseeb confirmed its all working now</t>
  </si>
  <si>
    <t>hello,
my pc has been making a lot of noice since last week - sounds like a fan which is very loud.</t>
  </si>
  <si>
    <t>6:41:57</t>
  </si>
  <si>
    <t>22:41:57</t>
  </si>
  <si>
    <t>13:44:28</t>
  </si>
  <si>
    <t>45:07:34</t>
  </si>
  <si>
    <t>Description du problème/Issue Description: hello,
my pc has been making a lot of noice since last week - sounds like a fan which is very loud.</t>
  </si>
  <si>
    <t>"""8247420"",""Omar Sassi"",""Omar Sassi &lt;osassi@balcan.com&gt;"","""",""2024-07-05 08:17:06 -0400"",""Requester"",""B2 MTL 2 (Montreal 2)"",""Information Technology (IT)"","""",""&lt;None&gt;"","""",""en"",false~""hello @Jennifer Mercurio THANK YOU !! Don't pay attention to that. In fact, it is the fan that starts as soon as the computer heats up. let us know if the situation is getting worse""";"""9141710"",""Jennifer Mercurio"",""Jennifer Mercurio &lt;jennifer.mercurio@nelmar.com&gt;"","""",""2025-06-13 16:12:13 -0400"",""Requester"",""B8 Nelmar (Terrebonne)"",,"""",""&lt;None&gt;"","""",""[-]1"",false~""hi Omar, WELCOME BACK!!!! I understand what you're saying but this is happening only at the office, and it sometimes stays on for a very long time. Can it be possible the fan is broken?""";"""8247420"",""Omar Sassi"",""Omar Sassi &lt;osassi@balcan.com&gt;"","""",""2024-07-05 08:17:06 -0400"",""Requester"",""B2 MTL 2 (Montreal 2)"",""Information Technology (IT)"","""",""&lt;None&gt;"","""",""en"",false~""Hello Jennifer, sometimes the computer Fan start running. it means the laptop is hot. if you are working from home make sure you put the laptop on a desk not in the sofa or hot Area.. make sure to turn off the laptop when you finish to use it. if you just flip the screen down the laptop go to sleep mode but still working. thanks !"""</t>
  </si>
  <si>
    <t>roys authenticator is not working asap
pls</t>
  </si>
  <si>
    <t>0:18:46</t>
  </si>
  <si>
    <t>Description du problème/Issue Description: roys authenticator is not working asap
pls</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Monday, February 5, 2024 11:10 AM To: David Potts dpotts@balcan.com Subject: Requête / Incident #5382 Demande générale / General Support Incident [Courriel Externe - External email]""";"""8247420"",""Omar Sassi"",""Omar Sassi &lt;osassi@balcan.com&gt;"","""",""2024-07-05 08:17:06 -0400"",""Requester"",""B2 MTL 2 (Montreal 2)"",""Information Technology (IT)"","""",""&lt;None&gt;"","""",""en"",false~""resolved.""";"""8247420"",""Omar Sassi"",""Omar Sassi &lt;osassi@balcan.com&gt;"","""",""2024-07-05 08:17:06 -0400"",""Requester"",""B2 MTL 2 (Montreal 2)"",""Information Technology (IT)"","""",""&lt;None&gt;"","""",""en"",false~""[@]David Potts @Roy Shmilovich i tried to reach you but no chance. call me back when you have time. thanks !"""</t>
  </si>
  <si>
    <t>Good morning , Can you create a password in the scanner for Mr. Abdulkarim Alkaroun ( Employe 6152 ) 
Thank you</t>
  </si>
  <si>
    <t>Description du problème/Issue Description: Good morning , Can you create a password in the scanner for Mr. Abdulkarim Alkaroun ( Employe 6152 ) 
Thank you</t>
  </si>
  <si>
    <t>"""8247418"",""George Kanatselis"",""George Kanatselis &lt;george@balcan.com&gt;"","""",""2025-06-26 08:47:31 -0400"",""Service Agent User"",""B2 MTL 2 (Montreal 2)"",""Information Technology (IT)"","""",""Joe Pizzuco"","""",""en"",false~""new employee created"""</t>
  </si>
  <si>
    <t>PC for Leila</t>
  </si>
  <si>
    <t>Hi, team: Leila couldn’t log in her account by her password. Could you help her? Please contact her by 514-516-3763 Thx Wang Lab</t>
  </si>
  <si>
    <t>0:18:35</t>
  </si>
  <si>
    <t>Back Offices Down</t>
  </si>
  <si>
    <t>Back offices down - no internet connection. Regards, Haseeb Khan | Warehouse &amp; Logistics Manager Covertech Flexible Packaging A Division of Balcan Innovations 279 Humberline Drive, Etobicoke, Ontario M9W 5T6 t: 416-798-1340 ext.211| e: Haseeb@covertechfab.com www.covertechflex.com | www.rFoil.com | www.balcan.com</t>
  </si>
  <si>
    <t>Team:
I will travelling to India starting WED - Feb 7th thru FRI - Feb 23rd.   Can you please ensure that my computer and cell are going to stay connected to the Balcan network for this trip.
Thanks,
Bob Israni</t>
  </si>
  <si>
    <t>15:20:51</t>
  </si>
  <si>
    <t>47:20:51</t>
  </si>
  <si>
    <t>Description du problème/Issue Description: Team:
I will travelling to India starting WED - Feb 7th thru FRI - Feb 23rd.   Can you please ensure that my computer and cell are going to stay connected to the Balcan network for this trip.
Thanks,
Bob Israni</t>
  </si>
  <si>
    <t>"""8247420"",""Omar Sassi"",""Omar Sassi &lt;osassi@balcan.com&gt;"","""",""2024-07-05 08:17:06 -0400"",""Requester"",""B2 MTL 2 (Montreal 2)"",""Information Technology (IT)"","""",""&lt;None&gt;"","""",""en"",false~""ala fixed""";"""8247418"",""George Kanatselis"",""George Kanatselis &lt;george@balcan.com&gt;"","""",""2025-06-26 08:47:31 -0400"",""Service Agent User"",""B2 MTL 2 (Montreal 2)"",""Information Technology (IT)"","""",""Joe Pizzuco"","""",""en"",false~""alaa fixed""";"""8247420"",""Omar Sassi"",""Omar Sassi &lt;osassi@balcan.com&gt;"","""",""2024-07-05 08:17:06 -0400"",""Requester"",""B2 MTL 2 (Montreal 2)"",""Information Technology (IT)"","""",""&lt;None&gt;"","""",""en"",false~""[@]Bob Israni hello Bob we will take care of this. thanks to let us know. safe travel."""</t>
  </si>
  <si>
    <t>Possible Zscaler issue when trying to run a PowerShell script with Invoke-sqlcmd</t>
  </si>
  <si>
    <t>Hi, When running from my laptop, I have a SSL certificate issue. I do not have this issue when running from my vPC (DEV02, 192.168.75.95). Here's the error message: Thank you, Ben</t>
  </si>
  <si>
    <t>"Networking";"Security";"B2 MTL 2 (Montreal 2)";"Information Technology (IT)"</t>
  </si>
  <si>
    <t>21:11:50</t>
  </si>
  <si>
    <t>53:11:50</t>
  </si>
  <si>
    <t>21:11:54</t>
  </si>
  <si>
    <t>53:11:54</t>
  </si>
  <si>
    <t>"""9275365"",""Philippe Tetreault"",""Philippe Tetreault &lt;ptetreault@balcan.com&gt;"","""",""2025-06-26 08:30:31 -0400"",""Administrator"",""B2 MTL 2 (Montreal 2)"",""Information Technology (IT)"","""",""Perry Bachountakis"","""",""en"",false~""Issue with the script not trusted. Fix the script and it's working."""</t>
  </si>
  <si>
    <t>Covertech IP change affected DW</t>
  </si>
  <si>
    <t>Hi, I'd like to change the way to connect from the Data Warehouse to Covertech from an IP address to a name. This way, even if the underlying IP changes, the name will still work. Thank you, Ben</t>
  </si>
  <si>
    <t>1422:45:07</t>
  </si>
  <si>
    <t>5933:45:07</t>
  </si>
  <si>
    <t>1422:45:38</t>
  </si>
  <si>
    <t>5933:45:38</t>
  </si>
  <si>
    <t>"""9762332"",""Joe Pizzuco"",""Joe Pizzuco &lt;jpizzuco@balcan.com&gt;"","""",""2025-06-13 13:22:11 -0400"",""Administrator"",""B2 MTL 2 (Montreal 2)"",""Information Technology (IT)"","""",""Tao Wong"","""",""en"",false~""Covertech IP DNS was provided. Balcan USA will be done asap"""</t>
  </si>
  <si>
    <t>COvertech IP/DNS created.
Balcan USA will be created apart</t>
  </si>
  <si>
    <t>IP 192.168.1.6</t>
  </si>
  <si>
    <t>My printer is not working (warehouse office) not able to print Regards, Manpreet Singh | Warehouse Associate
ext.246 Covertech, A Division of Balcan Innovations Inc. 279 Humberline Drive, Etobicoke, Ontario M9W 5T6 t: 416-798-1340 ext.246| e: Msingh@covertechfab.com www.covertechflex.com | www.rFoil.com | www.balcan.com</t>
  </si>
  <si>
    <t>120:25:06</t>
  </si>
  <si>
    <t>504:25:06</t>
  </si>
  <si>
    <t>"""9762332"",""Joe Pizzuco"",""Joe Pizzuco &lt;jpizzuco@balcan.com&gt;"","""",""2025-06-13 13:22:11 -0400"",""Administrator"",""B2 MTL 2 (Montreal 2)"",""Information Technology (IT)"","""",""Tao Wong"","""",""en"",false~""Haseeb I will lOok at it this week with you""";"""8620166"",""Haseeb Khan"",""Haseeb Khan &lt;Haseeb@covertechfab.com&gt;"",""Warehouse and Logistics Manager"",""2024-05-27 12:21:11 -0400"",""Requester"",""B6 Covertech (Toronto)"",,"""",""&lt;None&gt;"","""",""[-]1"",false~""Hi Joe, The printer works but it takes an excessively long time from Intuitive (ERP). Mine prints immediately – so there is something wrong there. Thanks,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Friday, February 16, 2024 10:41 AM To: Manpreet Singh msingh@covertechfab.com Cc: Haseeb Khan haseeb@covertechfab.com Subject: Requête / Incident #5375 IP 192.168.1.6 [Courriel Externe - External email]""";"""9762332"",""Joe Pizzuco"",""Joe Pizzuco &lt;jpizzuco@balcan.com&gt;"","""",""2025-06-13 13:22:11 -0400"",""Administrator"",""B2 MTL 2 (Montreal 2)"",""Information Technology (IT)"","""",""Tao Wong"","""",""en"",false~""manpreet I have been working with Haseeb and my assumption it is working now. if not i will need to access your PC and make some changes. you should see a printer TOR-B6-WHO01-F1""";"""8620184"",""Manpreet Singh"",""Manpreet Singh &lt;msingh@covertechfab.com&gt;"","""",""2023-06-09 13:49:15 -0400"",""Requester"",""B6 Covertech (Toronto)"",,"""",""&lt;None&gt;"","""",""[-]1"",false~""No it is still not working and printer didn’t print any test page. My printer is MX-M2651 Regards, Manpreet Singh | Warehouse Associate ext.246 Covertech, A Division of Balcan Innovations Inc. From: Balcan Innovations - Centre d'aide / Service Desk helpdesk@balcan.com Sent: Monday, February 5, 2024 11:14 AM To: Manpreet Singh msingh@covertechfab.com Cc: Haseeb Khan haseeb@covertechfab.com Subject: Requêtre / Incident #5375 IP 192.168.1.6 [Courriel Externe - External email]""";"""8247420"",""Omar Sassi"",""Omar Sassi &lt;osassi@balcan.com&gt;"","""",""2024-07-05 08:17:06 -0400"",""Requester"",""B2 MTL 2 (Montreal 2)"",""Information Technology (IT)"","""",""&lt;None&gt;"","""",""en"",false~""the printer is working , i did a test page. please make sure to use the right printer. TOR-B6-WH001-F1 thank you !""";"""8620184"",""Manpreet Singh"",""Manpreet Singh &lt;msingh@covertechfab.com&gt;"","""",""2023-06-09 13:49:15 -0400"",""Requester"",""B6 Covertech (Toronto)"",,"""",""&lt;None&gt;"","""",""[-]1"",false~""No it is still not working Regards, Manpreet Singh | Warehouse Associate ext.246 Covertech, A Division of Balcan Innovations Inc. From: Balcan Innovations - Centre d'aide / Service Desk helpdesk@balcan.com Sent: Monday, February 5, 2024 10:38 AM To: Manpreet Singh msingh@covertechfab.com Cc: Haseeb Khan haseeb@covertechfab.com Subject: Requêtre / Incident #5375 IP 192.168.1.6 [Courriel Externe - External email]""";"""8247420"",""Omar Sassi"",""Omar Sassi &lt;osassi@balcan.com&gt;"","""",""2024-07-05 08:17:06 -0400"",""Requester"",""B2 MTL 2 (Montreal 2)"",""Information Technology (IT)"","""",""&lt;None&gt;"","""",""en"",false~""[@]Manpreet Singh Hello Manpreet can you restart your computer ? we did something from here to resolve this issue. let me know when it's done ! thank you !""";"""8620184"",""Manpreet Singh"",""Manpreet Singh &lt;msingh@covertechfab.com&gt;"","""",""2023-06-09 13:49:15 -0400"",""Requester"",""B6 Covertech (Toronto)"",,"""",""&lt;None&gt;"","""",""[-]1"",false~""Kruchev too Regards, Manpreet Singh | Warehouse Associate
ext.246 Covertech, A Division of Balcan Innovations Inc. From: Manpreet Singh Sent: Monday, February 5, 2024 9:07 AM To: helpdesk helpdesk@balcan.com Cc: Haseeb Khan Haseeb@covertechfab.com Subject: IP 192.168.1.6 My printer is not working (warehouse office) not able to print Regards, Manpreet Singh | Warehouse Associate
ext.246 Covertech, A Division of Balcan Innovations Inc. 279 Humberline Drive, Etobicoke, Ontario M9W 5T6 t: 416-798-1340 ext.246| e: Msingh@covertechfab.com www.covertechflex.com | www.rFoil.com | www.balcan.com"""</t>
  </si>
  <si>
    <t>confirmed all printing working after doing a walkthrough when i was there.  problem was with Intuitive</t>
  </si>
  <si>
    <t>Can not view pdf files in magic</t>
  </si>
  <si>
    <t>Hello all I was given access to view files from the engineering department in magic but whenever I try to open it- it says I need to download a pdf software like adobe to be able to view. I filled in the information but the issue is it ask me to download a file but I am not able to as I am not admin. This happened while I am at home, I have not tried in the office yet. Thank you</t>
  </si>
  <si>
    <t>1:50:44</t>
  </si>
  <si>
    <t>2:02:42</t>
  </si>
  <si>
    <t>9:30:21</t>
  </si>
  <si>
    <t>25:42:19</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Moshe Simhon i tried to reach you but no chance. call me back when you will have time."""</t>
  </si>
  <si>
    <t>OTR machine</t>
  </si>
  <si>
    <t>Good morning George: Please see another email I sent you this morning. could you open the program and log in by
username of Administrator and password of labthink-staff provided below by Labthink? I want to try if I can find test history. Thx wang</t>
  </si>
  <si>
    <t>1:53:49</t>
  </si>
  <si>
    <t>2:08:34</t>
  </si>
  <si>
    <t>2:08:40</t>
  </si>
  <si>
    <t>"""8247418"",""George Kanatselis"",""George Kanatselis &lt;george@balcan.com&gt;"","""",""2025-06-26 08:47:31 -0400"",""Service Agent User"",""B2 MTL 2 (Montreal 2)"",""Information Technology (IT)"","""",""Joe Pizzuco"","""",""en"",false~""logged into app under administrator"""</t>
  </si>
  <si>
    <t>Fw: can't open magic</t>
  </si>
  <si>
    <t>From: Helen Vlogiannitis helenv@balcan.com Sent: Monday, February 5, 2024 8:20 AM To: Perry Bachountakis perry@balcan.com; George Kanatselis george@balcan.com Subject: can't open magic Good morning, I already re-booted my laptop. Also, see below, I got locked out of the Zscaler. Can you help to resolve this, asap? please. Helen Vlogiannitis Balcan Innovations Inc. 514-326-9130 ext.2145 514-206-1040</t>
  </si>
  <si>
    <t>0:41:55</t>
  </si>
  <si>
    <t>0:42:00</t>
  </si>
  <si>
    <t>"""8247420"",""Omar Sassi"",""Omar Sassi &lt;osassi@balcan.com&gt;"","""",""2024-07-05 08:17:06 -0400"",""Requester"",""B2 MTL 2 (Montreal 2)"",""Information Technology (IT)"","""",""&lt;None&gt;"","""",""en"",false~""Resolved for Helen Zscaler was not authenticated."""</t>
  </si>
  <si>
    <t>https://helpdesk.balcan.com/attachments/fd3c5746077c589fb985/image001.png
https://helpdesk.balcan.com/attachments/ccf1155f1bf221163fef/image002.png</t>
  </si>
  <si>
    <t xml:space="preserve">Cellulaire. bonjour, nous aimerions avoir un cellulaire pour ce superviseur comme les employés communiquent avec lui par message texte pour les retards, abesences, etc.
merci! </t>
  </si>
  <si>
    <t>131:09:38</t>
  </si>
  <si>
    <t>532:01:05</t>
  </si>
  <si>
    <t>243:41:11</t>
  </si>
  <si>
    <t>1011:32:38</t>
  </si>
  <si>
    <t xml:space="preserve">Requis pour / Requested For :: ricky.chevarie-gadoury@nelmar.com~Choix équipements / Hardware Choices :: Autre / Other~Spécifier si autre / If other specify :: Cellulaire. bonjour, nous aimerions avoir un cellulaire pour ce superviseur comme les employés communiquent avec lui par message texte pour les retards, abesences, etc.
merci! </t>
  </si>
  <si>
    <t>"""8247420"",""Omar Sassi"",""Omar Sassi &lt;osassi@balcan.com&gt;"","""",""2024-07-05 08:17:06 -0400"",""Requester"",""B2 MTL 2 (Montreal 2)"",""Information Technology (IT)"","""",""&lt;None&gt;"","""",""en"",false~""le Cellulaire de Ricky Chevarie a ete donner a Robert Perreault""";"""9240788"",""Laurie-Eve Marsolais"",""Laurie-Eve Marsolais &lt;Laurie-Eve.Marsolais@nelmar.com&gt;"",""HR Manager"",""2025-06-25 09:23:45 -0400"",""Requester-HR"",""B8 Nelmar (Terrebonne)"",""Human Resources"",""450-477-0001 255"",""&lt;None&gt;"",""514-791-8572"",""[-]1"",false~""Bonjour, quel est l'update de cette demande? merci,""";"""8786937"",""Tu Phuong Vo"",""Tu Phuong Vo &lt;tvo@balcan.com&gt;"",""IT Manager - Assets, Contracts and Services"",""2025-06-26 09:18:18 -0400"",""Administrator"",""B1 MTL 1 (Montreal 1)"",""Information Technology (IT)"","""",""Tao Wong"","""",""en"",false~""Requested service : Change mobile number Order date : 03/11/2024 Date completed : 03/11/2024 Company : Balcan Innovations Inc. (Q5522) Department : Corporatif Requested by : Tu Phuong Vo Subscriber name : Ricky Chevarie-Gadoury New subscriber number : (514) 778-9833 Voicemail password : 9200""";"""9240788"",""Laurie-Eve Marsolais"",""Laurie-Eve Marsolais &lt;Laurie-Eve.Marsolais@nelmar.com&gt;"",""HR Manager"",""2025-06-25 09:23:45 -0400"",""Requester-HR"",""B8 Nelmar (Terrebonne)"",""Human Resources"",""450-477-0001 255"",""&lt;None&gt;"",""514-791-8572"",""[-]1"",false~""Bonjour Tu, Je dirais pour du data aussi car les employés communiquent par Messenger avec lui 70% du temps. Désolée du délai, j'étais en vacances!""";"""8786937"",""Tu Phuong Vo"",""Tu Phuong Vo &lt;tvo@balcan.com&gt;"",""IT Manager - Assets, Contracts and Services"",""2025-06-26 09:18:18 -0400"",""Administrator"",""B1 MTL 1 (Montreal 1)"",""Information Technology (IT)"","""",""Tao Wong"","""",""en"",false~""Salut Laurie-Eve, Je te relance sur cette demande. Le besoin est juste pour une ligne téléphonique our besoin du Data aussi?"""</t>
  </si>
  <si>
    <t>in Data collection - repro line screen-b5 offsite the top button is greyed out Bale completion entry . we need access pls</t>
  </si>
  <si>
    <t>1:26:10</t>
  </si>
  <si>
    <t>208:22:44</t>
  </si>
  <si>
    <t>911:22:44</t>
  </si>
  <si>
    <t>Logiciel demandé/Requested Software: Magic~Spécifier si autre / If other specify :: in Data collection - repro line screen-b5 offsite the top button is greyed out Bale completion entry . we need access pls</t>
  </si>
  <si>
    <t>"""8619869"",""David Potts"",""David Potts &lt;dpotts@balcan.com&gt;"",""Chef d'équipe, Logistique - Team Leader, Logistics"",""2025-06-18 07:24:41 -0400"",""Requester"",""B5 Distribution Center"",,"""",""&lt;None&gt;"","""",""[-]1"",false~""Good morning, Is there any update on this ? Thank you David Potts Logistics Supervisor/ Superviseur Logistique Balcan Innovations Inc. 8300 PLACE MARIEN MONTREAL EAST QC H1B 5W6 dpotts@balcan.com www.balcan.com From: Balcan Innovations - Centre d'aide / Service Desk helpdesk@balcan.com Sent: Friday, February 2, 2024 1:43 PM To: David Potts dpotts@balcan.com Cc: George Kanatselis george@balcan.com Subject: Requêtre / Incident #5370 Requête d'accès logiciel / Software Access Request [Courriel Externe - External email]""";"""8247418"",""George Kanatselis"",""George Kanatselis &lt;george@balcan.com&gt;"","""",""2025-06-26 08:47:31 -0400"",""Service Agent User"",""B2 MTL 2 (Montreal 2)"",""Information Technology (IT)"","""",""Joe Pizzuco"","""",""en"",false~""It already is GEORGE KANATSELIS | Network Administrator - IT Balcan Innovations Inc. 9340 Meaux, St-Leonard, Quebec H1R 3H2 t: (514) 326-9130 ext. 2179 | e: george@balcan.com www.balcan.com From: Hershel Teitelbaum hershel@balcan.com Sent: Friday, February 2, 2024 1:10 PM To: helpdesk helpdesk@balcan.com Cc: George Kanatselis george@balcan.com Subject: RE: Requête / Incident #5370 Requête d'accès logiciel / Software Access Request George They need to be set up with the computer name like below From: Balcan Innovations - Centre d'aide / Service Desk &lt;helpdesk@balcan.com&gt; Sent: Friday, February 2, 2024 12:55 PM To: Hershel Teitelbaum &lt;hershel@balcan.com&gt; Subject: Requête / Incident #5370 Requête d'accès logiciel / Software Access Request [Courriel Externe - External email]""";"""8247441"",""Hershel Teitelbaum"",""Hershel Teitelbaum &lt;hershel@balcan.com&gt;"","""",""2025-06-25 12:44:33 -0400"",""Service Agent User"",""B2 MTL 2 (Montreal 2)"",""Information Technology (IT)"","""",""&lt;None&gt;"","""",""en"",false~""George They need to be set up with the computer name like below From: Balcan Innovations - Centre d'aide / Service Desk helpdesk@balcan.com Sent: Friday, February 2, 2024 12:55 PM To: Hershel Teitelbaum hershel@balcan.com Subject: Requête / Incident #5370 Requête d'accès logiciel / Software Access Request [Courriel Externe - External email]"""</t>
  </si>
  <si>
    <t>Please remove GIOVANNI SIGNORILE and address automatic email to Eli Elhoummani. You can place GIOVANNI SIGNORILE in cc for these automatic emails. PLEASE SEE ATTACHEMENT for details.</t>
  </si>
  <si>
    <t>1:11:59</t>
  </si>
  <si>
    <t>1:12:04</t>
  </si>
  <si>
    <t>Description du problème/Issue Description: Please remove GIOVANNI SIGNORILE and address automatic email to Eli Elhoummani. You can place GIOVANNI SIGNORILE in cc for these automatic emails. PLEASE SEE ATTACHEMENT for details.</t>
  </si>
  <si>
    <t>"""8247418"",""George Kanatselis"",""George Kanatselis &lt;george@balcan.com&gt;"","""",""2025-06-26 08:47:31 -0400"",""Service Agent User"",""B2 MTL 2 (Montreal 2)"",""Information Technology (IT)"","""",""Joe Pizzuco"","""",""en"",false~""i removed you from reports and added eli as primary receiver"""</t>
  </si>
  <si>
    <t>https://helpdesk.balcan.com/attachments/07e67fa69b44938da79c/giovanni-signorile-docx.vnd</t>
  </si>
  <si>
    <t>Edit permission in NSight </t>
  </si>
  <si>
    <t>Need Melanie Viau to have edit permission on N'Sight.</t>
  </si>
  <si>
    <t>29:28:03</t>
  </si>
  <si>
    <t>125:28:03</t>
  </si>
  <si>
    <t>Logiciel demandé/Requested Software: SAP Business One~Spécifier si autre / If other specify :: Need Melanie Viau to have edit permission on N'Sight.</t>
  </si>
  <si>
    <t>"""8247439"",""Jonathan Galindez"",""Jonathan Galindez &lt;jgalindez@balcan.com&gt;"","""",""2025-06-26 07:46:41 -0400"",""Service Agent User"",""B2 MTL 2 (Montreal 2)"",""Information Technology (IT)"","""",""&lt;None&gt;"","""",""en"",false~""[@]Paul Spitale We will put this ticket on hold for now. Currently, we are building a dashboard that we can use exposing data needed by sales and inventory. Even me, I dont have rights to do edits or expose fields. I can explain in detail when you have a a chance, please ping me. Thank you.""";"""8247439"",""Jonathan Galindez"",""Jonathan Galindez &lt;jgalindez@balcan.com&gt;"","""",""2025-06-26 07:46:41 -0400"",""Service Agent User"",""B2 MTL 2 (Montreal 2)"",""Information Technology (IT)"","""",""&lt;None&gt;"","""",""en"",false~""Made a follow up email again to Francois and Edward.""";"""8247439"",""Jonathan Galindez"",""Jonathan Galindez &lt;jgalindez@balcan.com&gt;"","""",""2025-06-26 07:46:41 -0400"",""Service Agent User"",""B2 MTL 2 (Montreal 2)"",""Information Technology (IT)"","""",""&lt;None&gt;"","""",""en"",false~""Made a follow up with Edward""";"""8247439"",""Jonathan Galindez"",""Jonathan Galindez &lt;jgalindez@balcan.com&gt;"","""",""2025-06-26 07:46:41 -0400"",""Service Agent User"",""B2 MTL 2 (Montreal 2)"",""Information Technology (IT)"","""",""&lt;None&gt;"","""",""en"",false~""Sent to Edward of Nware to provide Melanie V of the edit permission in NSIGHT.""";"""8247439"",""Jonathan Galindez"",""Jonathan Galindez &lt;jgalindez@balcan.com&gt;"","""",""2025-06-26 07:46:41 -0400"",""Service Agent User"",""B2 MTL 2 (Montreal 2)"",""Information Technology (IT)"","""",""&lt;None&gt;"","""",""en"",false~""Current explorer users are: Paul Spitale Nancy Lefebvre Anne Isoré""";"""8247439"",""Jonathan Galindez"",""Jonathan Galindez &lt;jgalindez@balcan.com&gt;"","""",""2025-06-26 07:46:41 -0400"",""Service Agent User"",""B2 MTL 2 (Montreal 2)"",""Information Technology (IT)"","""",""&lt;None&gt;"","""",""en"",false~""NWARE ticket 143025""";"""9445470"",""Paul Spitale"",""Paul Spitale &lt;pspitale@plastixxffs.com&gt;"","""",""2025-04-17 12:09:42 -0400"",""Requester"",""B8 Plastixx FFS (Terrebonne)"",""Sales"","""",""&lt;None&gt;"","""",""[-]1"",false~""Yes. I have permission to edit. Looking for Melanie V to have the same.""";"""8247439"",""Jonathan Galindez"",""Jonathan Galindez &lt;jgalindez@balcan.com&gt;"","""",""2025-06-26 07:46:41 -0400"",""Service Agent User"",""B2 MTL 2 (Montreal 2)"",""Information Technology (IT)"","""",""&lt;None&gt;"","""",""en"",false~""Submitted to Edward to implement change.""";"""8247439"",""Jonathan Galindez"",""Jonathan Galindez &lt;jgalindez@balcan.com&gt;"","""",""2025-06-26 07:46:41 -0400"",""Service Agent User"",""B2 MTL 2 (Montreal 2)"",""Information Technology (IT)"","""",""&lt;None&gt;"","""",""en"",false~""[@]Paul Spitale Just to double check, right now, do you have this permission to edit? So the request is for Melanie to have the same? Thanks"""</t>
  </si>
  <si>
    <t>Maintenance Request 00047257 for Line # 106 Bdg 2: THE LABEL PRINTING NOT CONNECT TO THE SYSTEM. WE</t>
  </si>
  <si>
    <t>Please Review Maintenance Request 047257 for Line # 106 Request by 1207 Status: 0.Requested Details: THE LABEL PRINTING NOT CONNECT TO THE SYSTEM. WE NEED LABELS. PLEASE COME TO CHECK. THANK YOU.</t>
  </si>
  <si>
    <t>76:34:24</t>
  </si>
  <si>
    <t>12:34:30</t>
  </si>
  <si>
    <t>76:34:30</t>
  </si>
  <si>
    <t>"""8247418"",""George Kanatselis"",""George Kanatselis &lt;george@balcan.com&gt;"","""",""2025-06-26 08:47:31 -0400"",""Service Agent User"",""B2 MTL 2 (Montreal 2)"",""Information Technology (IT)"","""",""Joe Pizzuco"","""",""en"",false~""queue was damaged i deleted in registery and recreated"""</t>
  </si>
  <si>
    <t>https://helpdesk.balcan.com/attachments/06e8d8cfd392388caec9/maint_req00047257_0335014.pdf</t>
  </si>
  <si>
    <t>Shipping has access to the PO receiving module but when we open it up it asks for a access code which none of us have
thanks</t>
  </si>
  <si>
    <t>0:15:39</t>
  </si>
  <si>
    <t>9:54:52</t>
  </si>
  <si>
    <t>74:04:39</t>
  </si>
  <si>
    <t>Logiciel demandé/Requested Software: Magic~Spécifier si autre / If other specify :: Shipping has access to the PO receiving module but when we open it up it asks for a access code which none of us have
thanks</t>
  </si>
  <si>
    <t>"""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Balcan Innovations - Centre d'aide / Service Desk helpdesk@balcan.com Sent: Friday, February 2, 2024 11:52 AM To: David Potts dpotts@balcan.com Subject: Requêtre / Incident #5366 Requête d'accès logiciel / Software Access Request [Courriel Externe - External email]""";"""8247418"",""George Kanatselis"",""George Kanatselis &lt;george@balcan.com&gt;"","""",""2025-06-26 08:47:31 -0400"",""Service Agent User"",""B2 MTL 2 (Montreal 2)"",""Information Technology (IT)"","""",""Joe Pizzuco"","""",""en"",false~""39 Roy , 36 Enrique""";"""8619869"",""David Potts"",""David Potts &lt;dpotts@balcan.com&gt;"",""Chef d'équipe, Logistique - Team Leader, Logistics"",""2025-06-18 07:24:41 -0400"",""Requester"",""B5 Distribution Center"",,"""",""&lt;None&gt;"","""",""[-]1"",false~""Do you think you can add Enrique to the list pls? thanks David Potts Logistics Supervisor/ Superviseur Logistique Balcan Innovations Inc. 8300 PLACE MARIEN MONTREAL EAST QC H1B 5W6 dpotts@balcan.com www.balcan.com From: Balcan Innovations - Centre d'aide / Service Desk helpdesk@balcan.com Sent: Friday, February 2, 2024 9:33 AM To: David Potts dpotts@balcan.com Subject: Requête / Incident #5366 Requête d'accès logiciel / Software Access Request [Courriel Externe - External email]""";"""8619869"",""David Potts"",""David Potts &lt;dpotts@balcan.com&gt;"",""Chef d'équipe, Logistique - Team Leader, Logistics"",""2025-06-18 07:24:41 -0400"",""Requester"",""B5 Distribution Center"",,"""",""&lt;None&gt;"","""",""[-]1"",false~""Got it thanks David Potts Logistics Supervisor/ Superviseur Logistique Balcan Innovations Inc. 8300 PLACE MARIEN MONTREAL EAST QC H1B 5W6 dpotts@balcan.com www.balcan.com From: Balcan Innovations - Centre d'aide / Service Desk helpdesk@balcan.com Sent: Friday, February 2, 2024 9:06 AM To: David Potts dpotts@balcan.com Subject: Requêtre / Incident #5366 Requête d'accès logiciel / Software Access Request [Courriel Externe - External email]""";"""8619869"",""David Potts"",""David Potts &lt;dpotts@balcan.com&gt;"",""Chef d'équipe, Logistique - Team Leader, Logistics"",""2025-06-18 07:24:41 -0400"",""Requester"",""B5 Distribution Center"",,"""",""&lt;None&gt;"","""",""[-]1"",false~""Do you remember the ticket number? thanks David Potts Logistics Supervisor/ Superviseur Logistique Balcan Innovations Inc. 8300 PLACE MARIEN MONTREAL EAST QC H1B 5W6 dpotts@balcan.com www.balcan.com From: Balcan Innovations - Centre d'aide / Service Desk helpdesk@balcan.com Sent: Friday, February 2, 2024 9:06 AM To: David Potts dpotts@balcan.com Subject: Requêtre / Incident #5366 Requête d'accès logiciel / Software Access Request [Courriel Externe - External email]""";"""8247418"",""George Kanatselis"",""George Kanatselis &lt;george@balcan.com&gt;"","""",""2025-06-26 08:47:31 -0400"",""Service Agent User"",""B2 MTL 2 (Montreal 2)"",""Information Technology (IT)"","""",""Joe Pizzuco"","""",""en"",false~""i did send it inside the ticket George Kanatselis Jan 29, 2024 at 4:41 PM ok, i added the PO receiving app into all 5 users listed emp 37 David, 31 Aldo ,28 Kevin ,39 Roy , 36 Enrique"""</t>
  </si>
  <si>
    <t>"David Potts &lt;dpotts@balcan.com&gt;";"laguilar@balcan.com"</t>
  </si>
  <si>
    <t>Maintenance Request 00047255 for Line # 107 Bdg 2: LINE#107 ROLL LABEL PRINTER NO WORK NEED TO CHG N</t>
  </si>
  <si>
    <t>Please Review Maintenance Request 047255 for Line # 107 Request by 2453 Status: 0.Requested Details: LINE#107 ROLL LABEL PRINTER NO WORK NEED TO CHG NEW</t>
  </si>
  <si>
    <t>12:39:33</t>
  </si>
  <si>
    <t>77:16:00</t>
  </si>
  <si>
    <t>77:16:06</t>
  </si>
  <si>
    <t>https://helpdesk.balcan.com/attachments/eb2aea333ee6988e7dbd/maint_req00047255_2157241.pdf</t>
  </si>
  <si>
    <t>0:48:27</t>
  </si>
  <si>
    <t>ticket 5365 is opened for this</t>
  </si>
  <si>
    <t>https://helpdesk.balcan.com/attachments/4c2578632d21f7b3fe3f/maint_req00047255_2151456.pdf</t>
  </si>
  <si>
    <t>"B4 Drummondville";"Operations"</t>
  </si>
  <si>
    <t>nous allons démarrer la Line 3 sous peu, jusqu'à maintenant nous avons fait seulement des tests, mais le matériel utilisé n'apparait pas dans le rapport de production. C'est un nouveau mixer qui a été installé et il ne doit pas être encore relié au systéme (production et scrap). merci!
Yvan</t>
  </si>
  <si>
    <t>1:29:43</t>
  </si>
  <si>
    <t>150:31:57</t>
  </si>
  <si>
    <t>632:17:05</t>
  </si>
  <si>
    <t>Description du problème/Issue Description: nous allons démarrer la Line 3 sous peu, jusqu'à maintenant nous avons fait seulement des tests, mais le matériel utilisé n'apparait pas dans le rapport de production. C'est un nouveau mixer qui a été installé et il ne doit pas être encore relié au systéme (production et scrap). merci!
Yvan</t>
  </si>
  <si>
    <t>"""8247418"",""George Kanatselis"",""George Kanatselis &lt;george@balcan.com&gt;"","""",""2025-06-26 08:47:31 -0400"",""Service Agent User"",""B2 MTL 2 (Montreal 2)"",""Information Technology (IT)"","""",""Joe Pizzuco"","""",""en"",false~""BIM came connection re-established""";"""8247441"",""Hershel Teitelbaum"",""Hershel Teitelbaum &lt;hershel@balcan.com&gt;"","""",""2025-06-25 12:44:33 -0400"",""Service Agent User"",""B2 MTL 2 (Montreal 2)"",""Information Technology (IT)"","""",""&lt;None&gt;"","""",""en"",false~""Hi Koduri What system is line 3, is it BIM? Who is responsible for the Data collection setup on the Machine side? From: Balcan Innovations - Centre d'aide / Service Desk helpdesk@balcan.com Sent: Friday, February 2, 2024 9:11 AM To: Jonathan Galindez jgalindez@balcan.com; Hershel Teitelbaum hershel@balcan.com Subject: Requête / Incident #5363 Demande générale / General Support Incident [Courriel Externe - External email]"""</t>
  </si>
  <si>
    <t>"kchiranjeevi@balcan.com";"hershel@balcan.com"</t>
  </si>
  <si>
    <t>en production près de la Line 14 et du bureau du superviseur, il y a un écran qui ne fonctionne plus et serait à remplacer,merci!
Yvan</t>
  </si>
  <si>
    <t>9:55:34</t>
  </si>
  <si>
    <t>75:44:29</t>
  </si>
  <si>
    <t>9:55:40</t>
  </si>
  <si>
    <t>75:44:35</t>
  </si>
  <si>
    <t>Requis pour / Requested For :: Yvan Houle~Choix équipements / Hardware Choices :: Moniteur / Monitor~Spécifier si autre / If other specify :: en production près de la Line 14 et du bureau du superviseur, il y a un écran qui ne fonctionne plus et serait à remplacer,merci!
Yvan</t>
  </si>
  <si>
    <t>"""8247418"",""George Kanatselis"",""George Kanatselis &lt;george@balcan.com&gt;"","""",""2025-06-26 08:47:31 -0400"",""Service Agent User"",""B2 MTL 2 (Montreal 2)"",""Information Technology (IT)"","""",""Joe Pizzuco"","""",""en"",false~""screen replaced""";"""8786937"",""Tu Phuong Vo"",""Tu Phuong Vo &lt;tvo@balcan.com&gt;"",""IT Manager - Assets, Contracts and Services"",""2025-06-26 09:18:18 -0400"",""Administrator"",""B1 MTL 1 (Montreal 1)"",""Information Technology (IT)"","""",""Tao Wong"","""",""en"",false~""For Prod, can we look at the 3 screens in inventory room?"""</t>
  </si>
  <si>
    <t>https://helpdesk.balcan.com/attachments/38f6320f6e3cc4c23311/ecran-line-14-jpg.jpeg</t>
  </si>
  <si>
    <t>FW: Automatic Scrap Entry Notification - Line 110, WHITTLESEY LANDSCAPE SUPPLIES, Docket # 62052301</t>
  </si>
  <si>
    <t>Hi George, Can we please add @Steven Williams to the distribution list of scrap entry notification for b2 lines. Thanks, Chiranjeevi Koduri | Plant Manager-MTL 01&amp;02. Balcan Innovations Inc. 9340 Meaux, St-Leonard, Quebec H1R 3H2 T: (514) 326-9130 ext. 2138 | M: (514) 809-2543. www.balcan.com -----Original Message----- From: acs@balcan.com acs@balcan.com Sent: Thursday, February 1, 2024 2:20 PM To: Samuel Raavi sraavi@balcan.com Cc: Elena De Iuliis edeiuliis@balcan.com; foremanbld2@balcan.com; Koduri Chiranjeevi kchiranjeevi@balcan.com Subject: Automatic Scrap Entry Notification - Line 110, WHITTLESEY LANDSCAPE SUPPLIES, Docket # 62052301 Please note this Scrap Entry: Customer: WHITTLESEY LANDSCAPE SUPPLIES Scrap Lbs: 3,081 Reporting Line #: 110 Docket # 62052301 Product: 08000006 Product Desc: 21" X 35.25" +0.25 L W/O.00275 Product Desc2: HARDWOD MULCH Prodcution Line(s): 110 Scrap Reason: FILM CONTAMINATE WITH COLOUR Initials: B Date-Time: 2024/02/01 14:19</t>
  </si>
  <si>
    <t>"george@balcan.com";"swilliams@balcan.com"</t>
  </si>
  <si>
    <t>[1:30 PM] Ryan Tapp Hi, can you please reset my BERP remote access password for user bgryan, exryan, and prryan. Thank you!</t>
  </si>
  <si>
    <t xml:space="preserve">pas capable de se connecter a l'ordi (mechanique 2) compte outlook perdu + besoin d'adresse courriel pour un mécano (CLAUDE BEAUDRY) # d'emlpyé 399 </t>
  </si>
  <si>
    <t xml:space="preserve">Description du problème/Issue Description: pas capable de se connecter a l'ordi (mechanique 2) compte outlook perdu + besoin d'adresse courriel pour un mécano (CLAUDE BEAUDRY) # d'emlpyé 399 </t>
  </si>
  <si>
    <t>"""8247420"",""Omar Sassi"",""Omar Sassi &lt;osassi@balcan.com&gt;"","""",""2024-07-05 08:17:06 -0400"",""Requester"",""B2 MTL 2 (Montreal 2)"",""Information Technology (IT)"","""",""&lt;None&gt;"","""",""en"",false~""Cbeaudry@drumpack.ca password: A.bbc.1313%"""</t>
  </si>
  <si>
    <t>probleme sur ordi d'un mecano(mechanique) (erick la rouche) pas capable d'accéder sur internet ,outlook,...etc</t>
  </si>
  <si>
    <t>0:12:13</t>
  </si>
  <si>
    <t>Description du problème/Issue Description: probleme sur ordi d'un mecano(mechanique) (erick la rouche) pas capable d'accéder sur internet ,outlook,...etc</t>
  </si>
  <si>
    <t>"""8247420"",""Omar Sassi"",""Omar Sassi &lt;osassi@balcan.com&gt;"","""",""2024-07-05 08:17:06 -0400"",""Requester"",""B2 MTL 2 (Montreal 2)"",""Information Technology (IT)"","""",""&lt;None&gt;"","""",""en"",false~""hello Zakaria. we update the password to : B.bbs.1212$"""</t>
  </si>
  <si>
    <t>can we pls create a location called 
HOSPITAL in majic.
this is a skid move location in an area of the building. pls call david for information thank you</t>
  </si>
  <si>
    <t>0:46:33</t>
  </si>
  <si>
    <t>2806:12:13</t>
  </si>
  <si>
    <t>11781:12:13</t>
  </si>
  <si>
    <t>Description du problème/Issue Description: can we pls create a location called 
HOSPITAL in majic.
this is a skid move location in an area of the building. pls call david for information thank you</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Hershel Teitelbaum hershel@balcan.com Sent: Friday, February 2, 2024 1:08 PM To: helpdesk helpdesk@balcan.com; David Potts dpotts@balcan.com Subject: RE: Requête / Incident #5357 Demande générale / General Support Incident See below You can use the button to print the label From: Hershel Teitelbaum Sent: Thursday, February 1, 2024 1:51 PM To: helpdesk &lt;helpdesk@balcan.com&gt; Subject: RE: Requête / Incident #5357 Demande générale / General Support Incident Would be nice to know what this is about, as there are naming conventions on the location names If you don’t mind From: Balcan Innovations - Centre d'aide / Service Desk &lt;helpdesk@balcan.com&gt; Sent: Thursday, February 1, 2024 1:15 PM To: Jonathan Galindez &lt;jgalindez@balcan.com&gt;; Hershel Teitelbaum &lt;hershel@balcan.com&gt;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Tried to call you. I do not understand this thanks David Potts Logistics Supervisor/ Superviseur Logistique Balcan Innovations Inc. 8300 PLACE MARIEN MONTREAL EAST QC H1B 5W6 dpotts@balcan.com www.balcan.com From: Balcan Innovations - Centre d'aide / Service Desk helpdesk@balcan.com Sent: Friday, February 2, 2024 1:08 PM To: David Potts dpotts@balcan.com Subject: Requêtre / Incident #5357 Demande générale / General Support Incident [Courriel Externe - External email]""";"""8247441"",""Hershel Teitelbaum"",""Hershel Teitelbaum &lt;hershel@balcan.com&gt;"","""",""2025-06-25 12:44:33 -0400"",""Service Agent User"",""B2 MTL 2 (Montreal 2)"",""Information Technology (IT)"","""",""&lt;None&gt;"","""",""en"",false~""See below You can use the button to print the label From: Hershel Teitelbaum Sent: Thursday, February 1, 2024 1:51 PM To: helpdesk helpdesk@balcan.com Subject: RE: Requête / Incident #5357 Demande générale / General Support Incident Would be nice to know what this is about, as there are naming conventions on the location names If you don’t mind From: Balcan Innovations - Centre d'aide / Service Desk &lt;helpdesk@balcan.com&gt; Sent: Thursday, February 1, 2024 1:15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Would be nice to know what this is about, as there are naming conventions on the location names If you don’t mind From: Balcan Innovations - Centre d'aide / Service Desk helpdesk@balcan.com Sent: Thursday, February 1, 2024 1:15 PM To: Jonathan Galindez jgalindez@balcan.com; Hershel Teitelbaum hershel@balcan.com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Its in B5 HOSPITL would work thanks David Potts Logistics Supervisor/ Superviseur Logistique Balcan Innovations Inc. 8300 PLACE MARIEN MONTREAL EAST QC H1B 5W6 dpotts@balcan.com www.balcan.com From: Hershel Teitelbaum hershel@balcan.com Sent: Thursday, February 1, 2024 1:14 PM To: David Potts dpotts@balcan.com; helpdesk helpdesk@balcan.com Subject: RE: Requête / Incident #5357 Demande générale / General Support Incident I understood that, I wanted to know what you want to use it for. Also, there is a maximum of 7 characters, so it will have to be truncated. Will it be a bdg 5 Location? From: David Potts &lt;dpotts@balcan.com&gt; Sent: Thursday, February 1, 2024 1:04 PM To: Hershel Teitelbaum &lt;hershel@balcan.com&gt;; helpdesk &lt;helpdesk@balcan.com&gt; Subject: RE: Requête / Incident #5357 Demande générale / General Support Incident 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lt;hershel@balcan.com&gt; Sent: Thursday, February 1, 2024 1:03 PM To: helpdesk &lt;helpdesk@balcan.com&gt;; David Potts &lt;dpotts@balcan.com&gt;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I understood that, I wanted to know what you want to use it for. Also, there is a maximum of 7 characters, so it will have to be truncated. Will it be a bdg 5 Location? From: David Potts dpotts@balcan.com Sent: Thursday, February 1, 2024 1:04 PM To: Hershel Teitelbaum hershel@balcan.com; helpdesk helpdesk@balcan.com Subject: RE: Requête / Incident #5357 Demande générale / General Support Incident 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lt;hershel@balcan.com&gt; Sent: Thursday, February 1, 2024 1:03 PM To: helpdesk &lt;helpdesk@balcan.com&gt;; David Potts &lt;dpotts@balcan.com&gt;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619869"",""David Potts"",""David Potts &lt;dpotts@balcan.com&gt;"",""Chef d'équipe, Logistique - Team Leader, Logistics"",""2025-06-18 07:24:41 -0400"",""Requester"",""B5 Distribution Center"",,"""",""&lt;None&gt;"","""",""[-]1"",false~""HI Hershel, When you created the locations for the racking you entered them in majic as a ‘scanable” location. I would need pls the word “HOSPITAL” as a scannable location in the system. thanks David Potts Logistics Supervisor/ Superviseur Logistique Balcan Innovations Inc. 8300 PLACE MARIEN MONTREAL EAST QC H1B 5W6 dpotts@balcan.com www.balcan.com From: Hershel Teitelbaum hershel@balcan.com Sent: Thursday, February 1, 2024 1:03 PM To: helpdesk helpdesk@balcan.com; David Potts dpotts@balcan.com Subject: RE: Requête / Incident #5357 Demande générale / General Support Incident Hi David, Please explain a bit more what this is about. From: Balcan Innovations - Centre d'aide / Service Desk &lt;helpdesk@balcan.com&gt; Sent: Thursday, February 1, 2024 12:59 PM To: Jonathan Galindez &lt;jgalindez@balcan.com&gt;; Hershel Teitelbaum &lt;hershel@balcan.com&gt; Subject: Requête / Incident #5357 Demande générale / General Support Incident [Courriel Externe - External email]""";"""8247441"",""Hershel Teitelbaum"",""Hershel Teitelbaum &lt;hershel@balcan.com&gt;"","""",""2025-06-25 12:44:33 -0400"",""Service Agent User"",""B2 MTL 2 (Montreal 2)"",""Information Technology (IT)"","""",""&lt;None&gt;"","""",""en"",false~""Hi David, Please explain a bit more what this is about. From: Balcan Innovations - Centre d'aide / Service Desk helpdesk@balcan.com Sent: Thursday, February 1, 2024 12:59 PM To: Jonathan Galindez jgalindez@balcan.com; Hershel Teitelbaum hershel@balcan.com Subject: Requête / Incident #5357 Demande générale / General Support Incident [Courriel Externe - External email]"""</t>
  </si>
  <si>
    <t>"David Potts &lt;dpotts@balcan.com&gt;";"hershel@balcan.com"</t>
  </si>
  <si>
    <t>In Order to implement the Daily management system , we need to  be able to capture our Shift proudction in a report For extrusion / bagging / Printing</t>
  </si>
  <si>
    <t>we need to monitor on every shift the production in order to make sure we are meeting our targets .</t>
  </si>
  <si>
    <t>Efficiency Improvement</t>
  </si>
  <si>
    <t>150:23:34</t>
  </si>
  <si>
    <t>645:07:05</t>
  </si>
  <si>
    <t>1414:23:34</t>
  </si>
  <si>
    <t>5958:31:03</t>
  </si>
  <si>
    <t>Description du problème/Issue Description: we need to monitor on every shift the production in order to make sure we are meeting our targets .~Motif de la demande/Reason for Request: In Order to implement the Daily management system , we need to  be able to capture our Shift proudction in a report For extrusion / bagging / Printing~Description de la demande de changement/Change request description: Efficiency Improvement</t>
  </si>
  <si>
    <t>"""8620034"",""Mokhtar Hadidane"",""Mokhtar Hadidane &lt;mhadidane@balcan.com&gt;"",""Gestionnaire de projet R&amp;D - R&amp;D Project Manager "",""2025-05-15 09:25:02 -0400"",""Requester"",""B2 MTL 2 (Montreal 2)"",,,""&lt;None&gt;"",,,false~""Hi Jonathan the same format but for printing and Bagging we are going to use Nb of feet and Bags instead of Lbs . By the way i do not have access to the one of extrusion in laval. thank you!!""";"""8247439"",""Jonathan Galindez"",""Jonathan Galindez &lt;jgalindez@balcan.com&gt;"","""",""2025-06-26 07:46:41 -0400"",""Service Agent User"",""B2 MTL 2 (Montreal 2)"",""Information Technology (IT)"","""",""&lt;None&gt;"","""",""en"",false~""[@]Mokhtar Hadidane I believe there is already a shift report for extrusion. now we need for bagging and printing. please confirm and state if the same format as extrusion. if there are changes in the format please send me a sample. thanks."""</t>
  </si>
  <si>
    <t>"pjanelle@balcan.com";"wkhoury@balcan.com"</t>
  </si>
  <si>
    <t xml:space="preserve">in order to capture all the savings out of the downgauging the idea is to create a flag to the scheduling team asking them to for downgaugin the product before they scann it out </t>
  </si>
  <si>
    <t>the Downgauging report is sometime mentionning some dockets that are already scanned out and for which the labels are already printed .</t>
  </si>
  <si>
    <t>Margin Improvement</t>
  </si>
  <si>
    <t>37:15:00</t>
  </si>
  <si>
    <t>149:15:00</t>
  </si>
  <si>
    <t>2807:57:42</t>
  </si>
  <si>
    <t>11782:57:42</t>
  </si>
  <si>
    <t>Description du problème/Issue Description: the Downgauging report is sometime mentionning some dockets that are already scanned out and for which the labels are already printed .~Motif de la demande/Reason for Request: in order to capture all the savings out of the downgauging the idea is to create a flag to the scheduling team asking them to for downgaugin the product before they scann it out ~Description de la demande de changement/Change request description: Margin Improvement</t>
  </si>
  <si>
    <t>"""8247441"",""Hershel Teitelbaum"",""Hershel Teitelbaum &lt;hershel@balcan.com&gt;"","""",""2025-06-25 12:44:33 -0400"",""Service Agent User"",""B2 MTL 2 (Montreal 2)"",""Information Technology (IT)"","""",""&lt;None&gt;"","""",""en"",false~""I think the easiest way for that would be to send the report twice a day. It should be a problem, because as soon as the docket is fixed, it disappears from the report. From: Balcan Innovations - Centre d'aide / Service Desk helpdesk@balcan.com Sent: Thursday, February 1, 2024 10:53 AM To: Jonathan Galindez jgalindez@balcan.com; Hershel Teitelbaum hershel@balcan.com Subject: Requête / Incident #5355 Demande de changement applicatif / Application Change Request [Courriel Externe - External email]"""</t>
  </si>
  <si>
    <t>Hershel Teitelbaum
Feb 07, 2024 at 3:46 PM
I think the easiest way for that would be to send the report twice a day. It should be a problem, because as soon as the docket is fixed, it disappears from the report.</t>
  </si>
  <si>
    <t>"kchiranjeevi@balcan.com";"pjanelle@balcan.com";"hershel@balcan.com"</t>
  </si>
  <si>
    <t>"applications";"B1 MTL 1 (Montreal 1)";"Operational Excellence";"BERP"</t>
  </si>
  <si>
    <t xml:space="preserve">Scrap % Reduction </t>
  </si>
  <si>
    <t xml:space="preserve">We want to exlude Hopper Nb 6 on line 16 from the raw material because this hopper is going to be used in the future for RPB coming from the trim machine </t>
  </si>
  <si>
    <t xml:space="preserve">Changement dans  le calcul de scrap sur la ligne 16 </t>
  </si>
  <si>
    <t>6:00:05</t>
  </si>
  <si>
    <t xml:space="preserve">Description du problème/Issue Description: We want to exlude Hopper Nb 6 on line 16 from the raw material because this hopper is going to be used in the future for RPB coming from the trim machine ~Motif de la demande/Reason for Request: Scrap % Reduction ~Description de la demande de changement/Change request description: Changement dans  le calcul de scrap sur la ligne 16 </t>
  </si>
  <si>
    <t>"wkhoury@balcan.com";"pjanelle@balcan.com";"kchiranjeevi@balcan.com"</t>
  </si>
  <si>
    <t>FW: Shift report</t>
  </si>
  <si>
    <t>Good Morning Hershel, We are still facing issues with the on time delivery of shift reports. Can you please look into this? Thank you, Chiranjeevi Koduri | Plant Manager- MTL 01&amp;02 . Balcan Innovations Inc. 9340 Meaux, St-Leonard, Quebec H1R 3H2 T: (514) 326-9130 ext. 2138 | M: (514) 809-2543. www.balcan.com From: German Loo german@balcan.com Sent: Thursday, February 1, 2024 6:43 AM To: Steven Williams swilliams@balcan.com; Koduri Chiranjeevi kchiranjeevi@balcan.com Cc: Tinh Bon San bon@balcan.com; Zahid Muhmood zahid@balcan.com Subject: Shift report Good morning. I did not get it. Regards. German</t>
  </si>
  <si>
    <t>17:45:29</t>
  </si>
  <si>
    <t>97:45:29</t>
  </si>
  <si>
    <t>17:45:35</t>
  </si>
  <si>
    <t>97:45:35</t>
  </si>
  <si>
    <t>"""8247418"",""George Kanatselis"",""George Kanatselis &lt;george@balcan.com&gt;"","""",""2025-06-26 08:47:31 -0400"",""Service Agent User"",""B2 MTL 2 (Montreal 2)"",""Information Technology (IT)"","""",""Joe Pizzuco"","""",""en"",false~""perry looked into email server , seems it happened only one night"""</t>
  </si>
  <si>
    <t>"hershel@balcan.com";"oprations@balcan.com"</t>
  </si>
  <si>
    <t>bonjour,
il y a toujours un problème dans le system j'arrive pas a ouvrir app magic</t>
  </si>
  <si>
    <t>Logiciel demandé/Requested Software: Magic~Additional Hardware/equipment to retrieve: bonjour,
il y a toujours un problème dans le system j'arrive pas a ouvrir app magic</t>
  </si>
  <si>
    <t xml:space="preserve">resolved.
</t>
  </si>
  <si>
    <t>https://helpdesk.balcan.com/attachments/17d05fa01fb1c299cc5a/capture-d-ecran-2024-02-01-082719.png</t>
  </si>
  <si>
    <t>Bonjour, nous voudrions changer de place le bureau de Bodi. Présentement, il est dans la section du  core cutter et cela génère beaucoup de poussière. Nous voulons le relocaliser à l'arrière de la Line 31 (espace bureau) voir Yvan ou Bodi. Peut-être avons-nous seulement besoin de rallonger le fil internet.
merci!
Yvan</t>
  </si>
  <si>
    <t>10:06:15</t>
  </si>
  <si>
    <t>29:06:21</t>
  </si>
  <si>
    <t>10:06:18</t>
  </si>
  <si>
    <t>29:06:24</t>
  </si>
  <si>
    <t>Description du problème/Issue Description: Bonjour, nous voudrions changer de place le bureau de Bodi. Présentement, il est dans la section du  core cutter et cela génère beaucoup de poussière. Nous voulons le relocaliser à l'arrière de la Line 31 (espace bureau) voir Yvan ou Bodi. Peut-être avons-nous seulement besoin de rallonger le fil internet.
merci!
Yvan</t>
  </si>
  <si>
    <t>"""8247420"",""Omar Sassi"",""Omar Sassi &lt;osassi@balcan.com&gt;"","""",""2024-07-05 08:17:06 -0400"",""Requester"",""B2 MTL 2 (Montreal 2)"",""Information Technology (IT)"","""",""&lt;None&gt;"","""",""en"",false~""George helped them to setup the new office."""</t>
  </si>
  <si>
    <t>Head set</t>
  </si>
  <si>
    <t>Acrobat DC reader#dlmtr#Microsoft Excel#dlmtr#Microsoft Office 365#dlmtr#Magic#dlmtr#Microsoft Teams#dlmtr#Microsoft Word#dlmtr#Sharepoint</t>
  </si>
  <si>
    <t>Analyste Financier</t>
  </si>
  <si>
    <t>Desk Phone#dlmtr#Laptop#dlmtr#Monitor#dlmtr#Mouse#dlmtr#Keyboard</t>
  </si>
  <si>
    <t>Sid-Ali</t>
  </si>
  <si>
    <t>Fenni</t>
  </si>
  <si>
    <t>18:49:11</t>
  </si>
  <si>
    <t>114:49:11</t>
  </si>
  <si>
    <t>18:49:16</t>
  </si>
  <si>
    <t>114:49:16</t>
  </si>
  <si>
    <t>Date de début / Start Date: Feb 05, 2024~Type employée/Employee Type: Full-Time~Prénom / First Name: Sid-Ali~Nom de famille / Last Name: Fenni~Langue de predilection/Preferred Language: French~Titre / Title: Analyste Financier~Gestionnaire / Reports to: Nancy Lett~Accès au bâtiment/Building Access: B1 Montreal, B3 Laval, B2 Montreal, B5 Distribution Center~Type de téléphone/What type of Desk Phone is needed?: New Desk Phone~Please list Hardware (all related): Desk Phone, Laptop, Monitor, Mouse, Keyboard~Additional Hardware/equipment to retrieve: Head set~Logiciel demandé/Requested Software: Acrobat DC reader, Microsoft Excel, Microsoft Office 365, Magic, Microsoft Teams, Microsoft Word, Sharepoint~Is a VPN access needed?: Yes</t>
  </si>
  <si>
    <t>"""8247418"",""George Kanatselis"",""George Kanatselis &lt;george@balcan.com&gt;"","""",""2025-06-26 08:47:31 -0400"",""Service Agent User"",""B2 MTL 2 (Montreal 2)"",""Information Technology (IT)"","""",""Joe Pizzuco"","""",""en"",false~""Sid-Ali has been set up."""</t>
  </si>
  <si>
    <t xml:space="preserve">
Stp, j’ai besoin de crier un anglet sur Teams '' maintenance management b1 &amp;b2''
Accès limité pour moi et le planificateur ''Hafid'' pour le moment.
Merci.</t>
  </si>
  <si>
    <t>22:31:59</t>
  </si>
  <si>
    <t>118:31:59</t>
  </si>
  <si>
    <t>26:50:16</t>
  </si>
  <si>
    <t>138:50:16</t>
  </si>
  <si>
    <t>Logiciel demandé/Requested Software: Microsoft Teams~Additional Hardware/equipment to retrieve: 
Stp, j’ai besoin de crier un anglet sur Teams '' maintenance management b1 &amp;b2''
Accès limité pour moi et le planificateur ''Hafid'' pour le moment.
Merci.</t>
  </si>
  <si>
    <t>"""8619992"",""Lyazid Mechiah"",""Lyazid Mechiah &lt;lmechiah@balcan.com&gt;"",,""2025-06-24 06:56:17 -0400"",""Requester"",,,,""&lt;None&gt;"",,,false~""Thanks a lot Georges.""";"""8247418"",""George Kanatselis"",""George Kanatselis &lt;george@balcan.com&gt;"","""",""2025-06-26 08:47:31 -0400"",""Service Agent User"",""B2 MTL 2 (Montreal 2)"",""Information Technology (IT)"","""",""Joe Pizzuco"","""",""en"",false~""maintenance mgmt b1-b2 created with Lyazid and Hafid"""</t>
  </si>
  <si>
    <t>Printer Access in Terrbeonne</t>
  </si>
  <si>
    <t>Hello – I need help setting up my new laptop to the printer in Terrebonne. Thanks! Sam SAM PEARL | Director, Marketing &amp; Communications Balcan Innovations Inc. 3100 rue des Batisseurs, Terrebonne, QC J6Y 0A2 T: 450.477.0001 x318 | M: 734.660.1861 | spearl@balcan.com www.balcaninnovations.com</t>
  </si>
  <si>
    <t>2:47:09</t>
  </si>
  <si>
    <t>18:06:40</t>
  </si>
  <si>
    <t>23:52:30</t>
  </si>
  <si>
    <t>119:52:30</t>
  </si>
  <si>
    <t>"""9275365"",""Philippe Tetreault"",""Philippe Tetreault &lt;ptetreault@balcan.com&gt;"","""",""2025-06-26 08:30:31 -0400"",""Administrator"",""B2 MTL 2 (Montreal 2)"",""Information Technology (IT)"","""",""Perry Bachountakis"","""",""en"",false~""Added the printer from the small break room.""";"""8247420"",""Omar Sassi"",""Omar Sassi &lt;osassi@balcan.com&gt;"","""",""2024-07-05 08:17:06 -0400"",""Requester"",""B2 MTL 2 (Montreal 2)"",""Information Technology (IT)"","""",""&lt;None&gt;"","""",""en"",false~""tried to reach users no chance.""";"""8247420"",""Omar Sassi"",""Omar Sassi &lt;osassi@balcan.com&gt;"","""",""2024-07-05 08:17:06 -0400"",""Requester"",""B2 MTL 2 (Montreal 2)"",""Information Technology (IT)"","""",""&lt;None&gt;"","""",""en"",false~""hello @Samuel Pearl can you send us the IP and the model of the printer to give you access ? thanks!"""</t>
  </si>
  <si>
    <t>asked Tu for a desk top scan gun.
she found one and sent to DC thanks</t>
  </si>
  <si>
    <t>0:52:05</t>
  </si>
  <si>
    <t>Requis pour / Requested For :: David Potts~Choix équipements / Hardware Choices :: Autre / Other~Spécifier si autre / If other specify :: asked Tu for a desk top scan gun.
she found one and sent to DC thanks</t>
  </si>
  <si>
    <t>Will be ship by Patel</t>
  </si>
  <si>
    <t>QA NCPR access</t>
  </si>
  <si>
    <t>Hi George, May I get access to NCPR module in BERP. This is to support Wisconsin- Epicor QA team. Thanks, Duc</t>
  </si>
  <si>
    <t>3:59:51</t>
  </si>
  <si>
    <t>4:35:59</t>
  </si>
  <si>
    <t>19:52:36</t>
  </si>
  <si>
    <t>"""8385259"",""Duc Tran"",""Duc Tran &lt;dtran@balcan.com&gt;"",""Project Manager"",""2025-06-16 13:40:15 -0400"",""Service Agent User"",""B2 MTL 2 (Montreal 2)"",""Information Technology (IT)"","""",""Tao Wong"","""",""en"",false~""Thanks George, The buttons were greyed out, but I can go in now. From: George Kanatselis george@balcan.com Sent: Wednesday, January 31, 2024 4:23 PM To: Duc Tran dtran@balcan.com; helpdesk helpdesk@balcan.com Cc: Perry Bachountakis perry@balcan.com; Tao Wong twong@balcan.com Subject: RE: QA NCPR access You have access GEORGE KANATSELIS | Network Administrator - IT Balcan Innovations Inc. 9340 Meaux, St-Leonard, Quebec H1R 3H2 t: (514) 326-9130 ext. 2179 | e:
george@balcan.com www.balcan.com From: Duc Tran &lt;dtran@balcan.com&gt; Sent: Wednesday, January 31, 2024 12:24 PM To: helpdesk &lt;helpdesk@balcan.com&gt; Cc: George Kanatselis &lt;george@balcan.com&gt;; Perry Bachountakis &lt;perry@balcan.com&gt;; Tao Wong &lt;twong@balcan.com&gt; Subject: QA NCPR access Hi George, May I get access to NCPR module in BERP. This is to support Wisconsin- Epicor QA team. Thanks, Duc""";"""8247418"",""George Kanatselis"",""George Kanatselis &lt;george@balcan.com&gt;"","""",""2025-06-26 08:47:31 -0400"",""Service Agent User"",""B2 MTL 2 (Montreal 2)"",""Information Technology (IT)"","""",""Joe Pizzuco"","""",""en"",false~""You have access GEORGE KANATSELIS | Network Administrator - IT Balcan Innovations Inc. 9340 Meaux, St-Leonard, Quebec H1R 3H2 t: (514) 326-9130 ext. 2179 | e:
george@balcan.com www.balcan.com From: Duc Tran dtran@balcan.com Sent: Wednesday, January 31, 2024 12:24 PM To: helpdesk helpdesk@balcan.com Cc: George Kanatselis george@balcan.com; Perry Bachountakis perry@balcan.com; Tao Wong twong@balcan.com Subject: QA NCPR access Hi George, May I get access to NCPR module in BERP. This is to support Wisconsin- Epicor QA team. Thanks, Duc"""</t>
  </si>
  <si>
    <t>"george@balcan.com";"perry@balcan.com";"twong@balcan.com"</t>
  </si>
  <si>
    <t>Wifi network connection</t>
  </si>
  <si>
    <t>Good morning, I cannot connect to the NEL-Corpo Wi-Fi network at the Terrebonne facility. Is my username my email address or my name? Is there a way I could reset my password? Thank you so much. -- CYNTHIA FISH | Graphic Designer NEL MAR Security Packaging Systems 3100 rue des Bâtisseurs | Terrebonne, QC | J6Y 0A2 cynthia.fish@nelmar.com | www.nelmar.com</t>
  </si>
  <si>
    <t>"""9275365"",""Philippe Tetreault"",""Philippe Tetreault &lt;ptetreault@balcan.com&gt;"","""",""2025-06-26 08:30:31 -0400"",""Administrator"",""B2 MTL 2 (Montreal 2)"",""Information Technology (IT)"","""",""Perry Bachountakis"","""",""en"",false~""use this email: cynthia.fish@nelmar.com Fix""";"""9275365"",""Philippe Tetreault"",""Philippe Tetreault &lt;ptetreault@balcan.com&gt;"","""",""2025-06-26 08:30:31 -0400"",""Administrator"",""B2 MTL 2 (Montreal 2)"",""Information Technology (IT)"","""",""Perry Bachountakis"","""",""en"",false~""When prompt for username and password, enter: cfish@plastixffs.com New password sent by Teams."""</t>
  </si>
  <si>
    <t xml:space="preserve">I have received the returned laptop from Todd Hess (termination 1/23/24). Tom Ptak would like access to the customer files stored on the device so that he can pass them along to the new sales hire that will be replacing Todd. Would it be possible for someone to remote into the device and pull all the files off and save them to a Team channel for Tom &amp; myself? 
Once the file transfer has occured, can we please wipe the device so that it can be repurposed for the replacement sales hire? 
Thank you. </t>
  </si>
  <si>
    <t>7:02:20</t>
  </si>
  <si>
    <t xml:space="preserve">Description du problème/Issue Description: I have received the returned laptop from Todd Hess (termination 1/23/24). Tom Ptak would like access to the customer files stored on the device so that he can pass them along to the new sales hire that will be replacing Todd. Would it be possible for someone to remote into the device and pull all the files off and save them to a Team channel for Tom &amp; myself? 
Once the file transfer has occured, can we please wipe the device so that it can be repurposed for the replacement sales hire? 
Thank you. </t>
  </si>
  <si>
    <t>"""8247420"",""Omar Sassi"",""Omar Sassi &lt;osassi@balcan.com&gt;"","""",""2024-07-05 08:17:06 -0400"",""Requester"",""B2 MTL 2 (Montreal 2)"",""Information Technology (IT)"","""",""&lt;None&gt;"","""",""en"",false~""Perfect ! you are welcome ! anytime.""";"""9173998"",""Christina Everson"",""Christina Everson &lt;ceverson@balcan.com&gt;"","""",""2025-06-24 15:49:11 -0400"",""Requester-HR"",""Balcan Packaging Wisconsin "",""Human Resources"","""",""&lt;None&gt;"","""",""[-]1"",false~""Thank you Omar, I was able to access the files. I’ll confirm that Tom Ptak has access in a few minutes and will follow up.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31, 2024 12:53 PM To: Christina Everson ceverson@balcan.com Subject: Requêtre / Incident #5344 Demande générale / General Support Incident [Courriel Externe - External email]""";"""8247420"",""Omar Sassi"",""Omar Sassi &lt;osassi@balcan.com&gt;"","""",""2024-07-05 08:17:06 -0400"",""Requester"",""B2 MTL 2 (Montreal 2)"",""Information Technology (IT)"","""",""&lt;None&gt;"","""",""en"",false~""Hello Christina can you try again please ? thanks ! @Christina Everson""";"""9173998"",""Christina Everson"",""Christina Everson &lt;ceverson@balcan.com&gt;"","""",""2025-06-24 15:49:11 -0400"",""Requester-HR"",""Balcan Packaging Wisconsin "",""Human Resources"","""",""&lt;None&gt;"","""",""[-]1"",false~""Hi Omar, It says access denied: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31, 2024 10:10 AM To: Christina Everson ceverson@balcan.com Subject: Requêtre / Incident #5344 Demande générale / General Support Incident [Courriel Externe - External email]""";"""8247420"",""Omar Sassi"",""Omar Sassi &lt;osassi@balcan.com&gt;"","""",""2024-07-05 08:17:06 -0400"",""Requester"",""B2 MTL 2 (Montreal 2)"",""Information Technology (IT)"","""",""&lt;None&gt;"","""",""en"",false~""[@]Christina Everson @Tom Ptak Let me know if it missing files... then i can connect remotely but you need to plug in the laptop and connected to the network. but please check the link i already sent before. all his files should be there.""";"""8247420"",""Omar Sassi"",""Omar Sassi &lt;osassi@balcan.com&gt;"","""",""2024-07-05 08:17:06 -0400"",""Requester"",""B2 MTL 2 (Montreal 2)"",""Information Technology (IT)"","""",""&lt;None&gt;"","""",""en"",false~""hello @Christina Everson i can send you a link to have access to his OneDrive Files. https://balcanmtl-my.sharepoint.com/personal/thess_balcan_com check his desktop he has files saved there."""</t>
  </si>
  <si>
    <t xml:space="preserve">Formulaire sur Form doit être barré avec mot de passe pour éviter l'édition par n'importe qui.
</t>
  </si>
  <si>
    <t>0:33:26</t>
  </si>
  <si>
    <t xml:space="preserve">Description du problème/Issue Description: Formulaire sur Form doit être barré avec mot de passe pour éviter l'édition par n'importe qui.
</t>
  </si>
  <si>
    <t>"""8247420"",""Omar Sassi"",""Omar Sassi &lt;osassi@balcan.com&gt;"","""",""2024-07-05 08:17:06 -0400"",""Requester"",""B2 MTL 2 (Montreal 2)"",""Information Technology (IT)"","""",""&lt;None&gt;"","""",""en"",false~""salut @Stephane Roberge . j'espere que tu vas bien ! Ceci doit etre gerer par les utilisateurs de Microsoft Forms. Nous prenons pas en charge ce genre de demande. Par contre un lien pour vous aider a mieux utiliser les parametres de Forms. a partir des settings vous pouvez restreindre qui peut modifier ou pas le formulaire. Ajuster vos paramètres de formulaire dans Microsoft Forms - Support Microsoft n'hesitez pas a nous contacter dans le besoin. Merci"""</t>
  </si>
  <si>
    <t xml:space="preserve">New Consultant starting with IT Team
User:  Sangarith Kuy
Accounts:  Admin and Office (Same as Alaa)
Access: VMware, AD, Office365
Hardware: Latest Corporate Laptop with minimum 16GB /32GB preferable
Software:  Office 365, Visio, Common apps (Chrome, Adobe)
Additional hardware:  Docking Station, 2 Monitors, Wireless Mouse and Keyboard  </t>
  </si>
  <si>
    <t>15:02:37</t>
  </si>
  <si>
    <t>47:02:37</t>
  </si>
  <si>
    <t xml:space="preserve">Requis pour / Requested For :: Joe Pizzuco~Choix équipements / Hardware Choices :: Portable / Laptop~Spécifier si autre / If other specify :: New Consultant starting with IT Team
User:  Sangarith Kuy
Accounts:  Admin and Office (Same as Alaa)
Access: VMware, AD, Office365
Hardware: Latest Corporate Laptop with minimum 16GB /32GB preferable
Software:  Office 365, Visio, Common apps (Chrome, Adobe)
Additional hardware:  Docking Station, 2 Monitors, Wireless Mouse and Keyboard  </t>
  </si>
  <si>
    <t>"""8247420"",""Omar Sassi"",""Omar Sassi &lt;osassi@balcan.com&gt;"","""",""2024-07-05 08:17:06 -0400"",""Requester"",""B2 MTL 2 (Montreal 2)"",""Information Technology (IT)"","""",""&lt;None&gt;"","""",""en"",false~""i prepared the laptop. Joe created his accounts AD / Office"""</t>
  </si>
  <si>
    <t>Laptop has been provided to San</t>
  </si>
  <si>
    <t xml:space="preserve">demande l'acces stp aux ''Data collection"
 pour voir les lignes qui sont a l'arret ou en production.
merci.
</t>
  </si>
  <si>
    <t>1:28:41</t>
  </si>
  <si>
    <t xml:space="preserve">Logiciel demandé/Requested Software: Magic~Additional Hardware/equipment to retrieve: demande l'acces stp aux ''Data collection'
 pour voir les lignes qui sont a l'arret ou en production.
merci.
</t>
  </si>
  <si>
    <t>"""8247418"",""George Kanatselis"",""George Kanatselis &lt;george@balcan.com&gt;"","""",""2025-06-26 08:47:31 -0400"",""Service Agent User"",""B2 MTL 2 (Montreal 2)"",""Information Technology (IT)"","""",""Joe Pizzuco"","""",""en"",false~""gave him data coll. access"""</t>
  </si>
  <si>
    <t>Can't view emails older than 2022 in Izabela's Mailbox</t>
  </si>
  <si>
    <t>I am no longer able to view emails older 2022 in Izabela's mailbox. Need access urgently to be able to view older agreements and related emails.</t>
  </si>
  <si>
    <t>"applications";"outlook";"Email";"B8 Nelmar (Terrebonne)";"Administration"</t>
  </si>
  <si>
    <t>1:34:54</t>
  </si>
  <si>
    <t>1:35:03</t>
  </si>
  <si>
    <t>"""9275365"",""Philippe Tetreault"",""Philippe Tetreault &lt;ptetreault@balcan.com&gt;"","""",""2025-06-26 08:30:31 -0400"",""Administrator"",""B2 MTL 2 (Montreal 2)"",""Information Technology (IT)"","""",""Perry Bachountakis"","""",""en"",false~""Outlook was caching 1 year of email. Remove the caching to view all email. Another option is to use the webmail and add the mailbox of Izabella there: Right click on the folder in webmail and Add a shared mailbox:"""</t>
  </si>
  <si>
    <t>NE MOUBLIE PASSSSS</t>
  </si>
  <si>
    <t>Eddy, The license was assigned to Melissa. You can do your magic. Thanks Tu Phuong Vo | Cheffe des Actifs TI – IT Assets Manager M: 514.924.1858 | tvo@balcan.com From: Eddy Qiu eqiu@balcan.com Sent: Wednesday, January 31, 2024 8:42 AM To: Mokhtar Hadidane mhadidane@balcan.com; Tu Phuong Vo tvo@balcan.com Cc: Melissa Medawar mmedawar@plastixxffs.com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t>
  </si>
  <si>
    <t>0:08:30</t>
  </si>
  <si>
    <t>"""8957870"",""Melissa Medawar"",""Melissa Medawar &lt;mmedawar@plastixxffs.com&gt;"","""",""2025-06-26 09:11:58 -0400"",""Requester"",""B8 Plastixx FFS (Terrebonne)"",,"""",""&lt;None&gt;"","""",""[-]1"",false~""Thank you both very much!! From: Eddy Qiu eqiu@balcan.com Sent: Wednesday, January 31, 2024 10:03 AM To: Tu Phuong Vo tvo@balcan.com; Mokhtar Hadidane mhadidane@balcan.com Cc: Melissa Medawar mmedawar@plastixxffs.com; helpdesk helpdesk@balcan.com Subject: RE: NE MOUBLIE PASSSSS Hello Melissa, The permission is granted. But it will be up to 24 hrs before access. https://app.powerbi.com please try it later and let me know if you are able to login. Regards, Eddy From: Tu Phuong Vo &lt;tvo@balcan.com&gt; Sent: Wednesday, January 31, 2024 9:55 AM To: Eddy Qiu &lt;eqiu@balcan.com&gt;; Mokhtar Hadidane &lt;mhadidane@balcan.com&gt; Cc: Melissa Medawar &lt;mmedawar@plastixxffs.com&gt;; helpdesk &lt;helpdesk@balcan.com&gt; Subject: RE: NE MOUBLIE PASSSSS Eddy, The license was assigned to Melissa. You can do your magic. Thanks Tu Phuong Vo | Cheffe des Actifs TI – IT Assets Manager M: 514.924.1858 | tvo@balcan.com From: Eddy Qiu &lt;eqiu@balcan.com&gt; Sent: Wednesday, January 31, 2024 8:42 AM To: Mokhtar Hadidane &lt;mhadidane@balcan.com&gt;; Tu Phuong Vo &lt;tvo@balcan.com&gt; Cc: Melissa Medawar &lt;mmedawar@plastixxffs.com&gt;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8714290"",""Eddy Qiu"",""Eddy Qiu &lt;eqiu@balcan.com&gt;"",""Programmer Analyst"",""2025-06-16 13:51:43 -0400"",""Service Agent User"",""B1 MTL 1 (Montreal 1)"",""Information Technology (IT)"","""",""&lt;None&gt;"","""",""[-]1"",false~""Hello Melissa, The permission is granted. But it will be up to 24 hrs before access. https://app.powerbi.com please try it later and let me know if you are able to login. Regards, Eddy From: Tu Phuong Vo tvo@balcan.com Sent: Wednesday, January 31, 2024 9:55 AM To: Eddy Qiu eqiu@balcan.com; Mokhtar Hadidane mhadidane@balcan.com Cc: Melissa Medawar mmedawar@plastixxffs.com; helpdesk helpdesk@balcan.com Subject: RE: NE MOUBLIE PASSSSS Eddy, The license was assigned to Melissa. You can do your magic. Thanks Tu Phuong Vo | Cheffe des Actifs TI – IT Assets Manager M: 514.924.1858 | tvo@balcan.com From: Eddy Qiu &lt;eqiu@balcan.com&gt; Sent: Wednesday, January 31, 2024 8:42 AM To: Mokhtar Hadidane &lt;mhadidane@balcan.com&gt;; Tu Phuong Vo &lt;tvo@balcan.com&gt; Cc: Melissa Medawar &lt;mmedawar@plastixxffs.com&gt; Subject: RE: NE MOUBLIE PASSSSS Hello Mokhtar, No problem. Tu and I will handle that for Melissa today. Regards, Eddy From: Mokhtar Hadidane &lt;mhadidane@balcan.com&gt; Sent: Tuesday, January 30, 2024 7:03 PM To: Tu Phuong Vo &lt;tvo@balcan.com&gt;; Eddy Qiu &lt;eqiu@balcan.com&gt; Cc: Melissa Medawar &lt;mmedawar@plastixxffs.com&gt;; Mokhtar Hadidane &lt;mhadidane@balcan.com&gt; Subject: FW: NE MOUBLIE PASSSSS Hi Tu &amp; Eddy Can you please provide the access to Melissa for the Operation Power Bi Dashboard ? Thank you Mokhtar Hadidane| Process Excellence Manager. Balcan Innovations Inc. 9340 Meaux, St-Leonard, Quebec H1R 3H2 T: (514) 326-9130 ext. 2221 | M: (514) 347-0718. www.balcan.com From: Melissa Medawar &lt;mmedawar@plastixxffs.com&gt; Sent: Tuesday, January 30, 2024 5:16 PM To: Mokhtar Hadidane &lt;mhadidane@balcan.com&gt; Subject: NE MOUBLIE PASSSSS Melissa 438.835.5199"""</t>
  </si>
  <si>
    <t>License assigned and Eddy gave access</t>
  </si>
  <si>
    <t>"eqiu@balcan.com";"mhadidane@balcan.com";"mmedawar@plastixxffs.com"</t>
  </si>
  <si>
    <t>bonjour ,
j'ai pas access a l'application magic avec mon nom d'utilisateur et mot de passe. 
User ID: houali
Password: N.ppl.1212% 
Nom de l'applaeil: MTL-HAFIDO-L
Nom complet du peripherique:
MTL-HAFIDO-L.balcan.local.
                                                       merci.</t>
  </si>
  <si>
    <t>0:24:14</t>
  </si>
  <si>
    <t>Logiciel demandé/Requested Software: Magic~Additional Hardware/equipment to retrieve: bonjour ,
j'ai pas access a l'application magic avec mon nom d'utilisateur et mot de passe. 
User ID: houali
Password: N.ppl.1212% 
Nom de l'applaeil: MTL-HAFIDO-L
Nom complet du peripherique:
MTL-HAFIDO-L.balcan.local.
                                                       merci.</t>
  </si>
  <si>
    <t>"""8247418"",""George Kanatselis"",""George Kanatselis &lt;george@balcan.com&gt;"","""",""2025-06-26 08:47:31 -0400"",""Service Agent User"",""B2 MTL 2 (Montreal 2)"",""Information Technology (IT)"","""",""Joe Pizzuco"","""",""en"",false~""tested magic with Hafid and it works"""</t>
  </si>
  <si>
    <t xml:space="preserve">Stp, pourriez-vous donner accès a Mr. Hafid Ouali aux dossier commun suivant : 
CommmonGround (\\bplfs\filedata) (K:)
Merci.
</t>
  </si>
  <si>
    <t>1:02:18</t>
  </si>
  <si>
    <t>1:02:33</t>
  </si>
  <si>
    <t xml:space="preserve">Description du problème/Issue Description: Stp, pourriez-vous donner accès a Mr. Hafid Ouali aux dossier commun suivant : 
CommmonGround (\\bplfs\filedata) (K:)
Merci.
</t>
  </si>
  <si>
    <t>"""8247418"",""George Kanatselis"",""George Kanatselis &lt;george@balcan.com&gt;"","""",""2025-06-26 08:47:31 -0400"",""Service Agent User"",""B2 MTL 2 (Montreal 2)"",""Information Technology (IT)"","""",""Joe Pizzuco"","""",""en"",false~""je viens de lui donner de l'access"""</t>
  </si>
  <si>
    <t>Please update the group email for Terrebonne : Terregroup@balcan.com.
Remove : cgalvez@plastixxffs.com, David Pearl, Sebastien D'amour.
Add : okuslii@nelmar.com &amp; pamela.cubillos@balcan.com
merci!</t>
  </si>
  <si>
    <t>Description du problème/Issue Description: Please update the group email for Terrebonne : Terregroup@balcan.com.
Remove : cgalvez@plastixxffs.com, David Pearl, Sebastien D'amour.
Add : okuslii@nelmar.com &amp; pamela.cubillos@balcan.com
merci!</t>
  </si>
  <si>
    <t>"""8247420"",""Omar Sassi"",""Omar Sassi &lt;osassi@balcan.com&gt;"","""",""2024-07-05 08:17:06 -0400"",""Requester"",""B2 MTL 2 (Montreal 2)"",""Information Technology (IT)"","""",""&lt;None&gt;"","""",""en"",false~""cgalvez@plastixxffs.com, David Pearl, Sebastien D'amour. removed okuslii@nelmar.com &amp; pamela.cubillos added"""</t>
  </si>
  <si>
    <t>Maintenance Request 00047190 for Line # 103 Bdg 2: STILL I CAN NOT LOGIN PLEASE CHECK THAT</t>
  </si>
  <si>
    <t>Please Review Maintenance Request 047190 for Line # 103 Request by 2798 Status: 0.Requested Details: STILL I CAN NOT LOGIN PLEASE CHECK THAT</t>
  </si>
  <si>
    <t>https://helpdesk.balcan.com/attachments/9979433e7f8a826a5a48/maint_req00047190_5537123.pdf</t>
  </si>
  <si>
    <t>The phone in between the doors for the office entrance in Laval has not been working well for a while now. Suppliers have a hard time calling us when delivering printing plates. Can we have someone verify the phone and replace if needed. Thank you</t>
  </si>
  <si>
    <t>5:29:27</t>
  </si>
  <si>
    <t>21:29:27</t>
  </si>
  <si>
    <t>10:13:08</t>
  </si>
  <si>
    <t>42:13:08</t>
  </si>
  <si>
    <t>Description du problème/Issue Description: The phone in between the doors for the office entrance in Laval has not been working well for a while now. Suppliers have a hard time calling us when delivering printing plates. Can we have someone verify the phone and replace if needed. Thank you</t>
  </si>
  <si>
    <t>"""8619896"",""Gary Iozzo"",""Gary Iozzo &lt;giozzo@balcan.com&gt;"",""Gestionnaire, Prépresse - Manager, Prepress"",""2025-06-26 09:39:37 -0400"",""Requester"",""B3 Laval"",,,""&lt;None&gt;"",,,false~""No problem. Thanks George. From: Balcan Innovations - Centre d'aide / Service Desk helpdesk@balcan.com Sent: Wednesday, January 31, 2024 4:44 PM To: Gary Iozzo giozzo@balcan.com Subject: Requêtre / Incident #5334 Demande générale / General Support Incident [Courriel Externe - External email]""";"""8247418"",""George Kanatselis"",""George Kanatselis &lt;george@balcan.com&gt;"","""",""2025-06-26 08:47:31 -0400"",""Service Agent User"",""B2 MTL 2 (Montreal 2)"",""Information Technology (IT)"","""",""Joe Pizzuco"","""",""en"",false~""yes i am talking about this entry phone, you will need to give supplier your cell number""";"""8619896"",""Gary Iozzo"",""Gary Iozzo &lt;giozzo@balcan.com&gt;"",""Gestionnaire, Prépresse - Manager, Prepress"",""2025-06-26 09:39:37 -0400"",""Requester"",""B3 Laval"",,,""&lt;None&gt;"",,,false~""Hi George, My phone isn’t the issue, it is the common phone in between the doors of the Laval Office entrance. Thank you, Gary Iozzo | Prepress Balcan Innovations Inc. T: 514.326.9130 ext.4284 | M: 514.618.6213 giozzo@balcan.com | www.balcan.com From: Balcan Innovations - Centre d'aide / Service Desk helpdesk@balcan.com Sent: Wednesday, January 31, 2024 2:25 PM To: Gary Iozzo giozzo@balcan.com Subject: Requêtre / Incident #5334 Demande générale / General Support Incident [Courriel Externe - External email]""";"""8247418"",""George Kanatselis"",""George Kanatselis &lt;george@balcan.com&gt;"","""",""2025-06-26 08:47:31 -0400"",""Service Agent User"",""B2 MTL 2 (Montreal 2)"",""Information Technology (IT)"","""",""Joe Pizzuco"","""",""en"",false~""talked to Perry , he says that i could take some time to replace and you should use the cell phone in the meantime"""</t>
  </si>
  <si>
    <t>sharp mx -3071 - plastixx sur ter-svr-dc01</t>
  </si>
  <si>
    <t>Bonjour, je ne suis plus capable d'imprimer avec cette imprimante. Cela est assez urgent, j'ai besoin d'imprimer 200 pages pour demain 31 janvier.</t>
  </si>
  <si>
    <t>0:28:56</t>
  </si>
  <si>
    <t>Requis pour / Requested For :: Dominik Tremblay~Printer Location: terrebonne~Service Request: Issue with Printer~Description: sharp mx -3071 - plastixx sur ter-svr-dc01~Printer Name: Bonjour, je ne suis plus capable d'imprimer avec cette imprimante. Cela est assez urgent, j'ai besoin d'imprimer 200 pages pour demain 31 janvier.</t>
  </si>
  <si>
    <t>"""9275365"",""Philippe Tetreault"",""Philippe Tetreault &lt;ptetreault@balcan.com&gt;"","""",""2025-06-26 08:30:31 -0400"",""Administrator"",""B2 MTL 2 (Montreal 2)"",""Information Technology (IT)"","""",""Perry Bachountakis"","""",""en"",false~""Restarted the Print Spooler services on DC01 and it's working now."""</t>
  </si>
  <si>
    <t>Fw: PRODUCTION SCHEDULING</t>
  </si>
  <si>
    <t>I am opening a ticket From: Elena De Iuliis edeiuliis@balcan.com Sent: Tuesday, January 30, 2024 1:47 PM To: Perry Bachountakis perry@balcan.com Subject: RE: PRODUCTION SCHEDULING Ok but I use to see what dkts are made today and what needs to be formulated how can I do that in another program ? From: Perry Bachountakis perry@balcan.com Sent: Tuesday, January 30, 2024 1:41 PM To: Elena De Iuliis edeiuliis@balcan.com; George Kanatselis george@balcan.com Subject: Re: PRODUCTION SCHEDULING No, it's working however it has no value anymore. From: Elena De Iuliis &lt;edeiuliis@balcan.com&gt; Sent: Tuesday, January 30, 2024 1:09 PM To: Perry Bachountakis &lt;perry@balcan.com&gt;; George Kanatselis &lt;george@balcan.com&gt; Subject: PRODUCTION SCHEDULING Hi Are we having problems with this program I can’t open it anymore ?</t>
  </si>
  <si>
    <t>42:00:21</t>
  </si>
  <si>
    <t>The Wisconsin site has tablets available for use.  Please install B-ERP, Epicor shortcut, and Teams on one for the quality department use.</t>
  </si>
  <si>
    <t>11:20:51</t>
  </si>
  <si>
    <t>41:47:25</t>
  </si>
  <si>
    <t>41:47:45</t>
  </si>
  <si>
    <t>Description du problème/Issue Description: The Wisconsin site has tablets available for use.  Please install B-ERP, Epicor shortcut, and Teams on one for the quality department use.</t>
  </si>
  <si>
    <t>"""8247420"",""Omar Sassi"",""Omar Sassi &lt;osassi@balcan.com&gt;"","""",""2024-07-05 08:17:06 -0400"",""Requester"",""B2 MTL 2 (Montreal 2)"",""Information Technology (IT)"","""",""&lt;None&gt;"","""",""en"",false~""[@]Melanie Proctor @Robert Casica Hello Melanie &amp; Robert. i hope you are doing well. like we discussed with Robert we can't install BERP and EPICOR into the tablet. ( there is no apps fit with this kind of devices. For Teams you can download from app store if the tablet it's an Apple Product or play Store if it's an Android Product. Fell free to contact us if need more assistance with the installation. THANK YOU !"""</t>
  </si>
  <si>
    <t>"mproctor@balcan.com";"trichardson@balcan.com"</t>
  </si>
  <si>
    <t>docking station for Enrique s laptop pls</t>
  </si>
  <si>
    <t>4:53:01</t>
  </si>
  <si>
    <t>20:53:01</t>
  </si>
  <si>
    <t>Requis pour / Requested For :: David Potts~Choix équipements / Hardware Choices :: Autre / Other~Spécifier si autre / If other specify :: docking station for Enrique s laptop pls</t>
  </si>
  <si>
    <t>Sent</t>
  </si>
  <si>
    <t>FW: Login problem in quality control computer.</t>
  </si>
  <si>
    <t>Hi George, Can you please look into this? Regards, Chiranjeevi Koduri | Plant Manager- MTL 01&amp;02 . Balcan Innovations Inc. 9340 Meaux, St-Leonard, Quebec H1R 3H2 T: (514) 326-9130 ext. 2138 | M: (514) 809-2543. www.balcan.com From: Julia Pietrantonio jpietrantonio@balcan.com Sent: Tuesday, January 30, 2024 2:06 PM To: Giovanni Signorile gsignorile@balcan.com; Steven Williams swilliams@balcan.com Cc: Koduri Chiranjeevi kchiranjeevi@balcan.com Subject: Fw: Login problem in quality control computer. Hello, Not sure who can help with this. Please see below. Thank you, JULIA PIETRANTONIO | Partenaire d’Affaires RH SR – SR HR Business Partner Balcan Innovations Inc. 9340 rue Meaux, St-Leonard, H1R 3H2, QC T (514) 326-9130 ext. 2466 | jpietrantonio@balcan.com www.balcan.com From: ali khan &lt;kanee555@yahoo.com&gt; Sent: Tuesday, January 30, 2024 6:02 AM To: Julia Pietrantonio &lt;jpietrantonio@balcan.com&gt; Subject: Login problem in quality control computer. You don't often get email from
kanee555@yahoo.com. Learn why this is important [Courriel Externe - External email] Hi Julia, from few days there is login problem in the quality control computer. When I enter my password the system doesn’t pick the password. Please ask someone to fix it. Username:- qc-inspector-b2-3. Sent from Yahoo Mail for iPhone With best regards Hussain 2798</t>
  </si>
  <si>
    <t>2:09:30</t>
  </si>
  <si>
    <t>2:09:39</t>
  </si>
  <si>
    <t>"""8247418"",""George Kanatselis"",""George Kanatselis &lt;george@balcan.com&gt;"","""",""2025-06-26 08:47:31 -0400"",""Service Agent User"",""B2 MTL 2 (Montreal 2)"",""Information Technology (IT)"","""",""Joe Pizzuco"","""",""en"",false~""I reset pwd to original""";"""8247418"",""George Kanatselis"",""George Kanatselis &lt;george@balcan.com&gt;"","""",""2025-06-26 08:47:31 -0400"",""Service Agent User"",""B2 MTL 2 (Montreal 2)"",""Information Technology (IT)"","""",""Joe Pizzuco"","""",""en"",false~""I reset pwd to original GEORGE KANATSELIS | Network Administrator - IT Balcan Innovations Inc. 9340 Meaux, St-Leonard, Quebec H1R 3H2 t: (514) 326-9130 ext. 2179 | e: george@balcan.com www.balcan.com From: Koduri Chiranjeevi kchiranjeevi@balcan.com Sent: Tuesday, January 30, 2024 2:10 PM To: helpdesk helpdesk@balcan.com Cc: George Kanatselis george@balcan.com Subject: FW: Login problem in quality control computer. Hi George, Can you please look into this? Regards, Chiranjeevi Koduri | Plant Manager- MTL 01&amp;02 . Balcan Innovations Inc. 9340 Meaux, St-Leonard, Quebec H1R 3H2 T: (514) 326-9130 ext. 2138 | M: (514) 809-2543. www.balcan.com From: Julia Pietrantonio &lt;jpietrantonio@balcan.com&gt; Sent: Tuesday, January 30, 2024 2:06 PM To: Giovanni Signorile &lt;gsignorile@balcan.com&gt;; Steven Williams &lt;swilliams@balcan.com&gt; Cc: Koduri Chiranjeevi &lt;kchiranjeevi@balcan.com&gt; Subject: Fw: Login problem in quality control computer. Hello, Not sure who can help with this. Please see below. Thank you, JULIA PIETRANTONIO | Partenaire d’Affaires RH SR – SR HR Business Partner Balcan Innovations Inc. 9340 rue Meaux, St-Leonard, H1R 3H2, QC T (514) 326-9130 ext. 2466 | jpietrantonio@balcan.com www.balcan.com From: ali khan &lt;kanee555@yahoo.com&gt; Sent: Tuesday, January 30, 2024 6:02 AM To: Julia Pietrantonio &lt;jpietrantonio@balcan.com&gt; Subject: Login problem in quality control computer. You don't often get email from
kanee555@yahoo.com. Learn why this is important [Courriel Externe - External email] Hi Julia, from few days there is login problem in the quality control computer. When I enter my password the system doesn’t pick the password. Please ask someone to fix it. Username:- qc-inspector-b2-3. Sent from Yahoo Mail for iPhone With best regards Hussain 2798"""</t>
  </si>
  <si>
    <t>Please install Autocad Electric on Ivan's laptop for project documentation requirements with NFPA, OSHA, and local municipality.</t>
  </si>
  <si>
    <t>37:42:37</t>
  </si>
  <si>
    <t>165:42:37</t>
  </si>
  <si>
    <t>37:42:42</t>
  </si>
  <si>
    <t>165:42:42</t>
  </si>
  <si>
    <t>Logiciel demandé/Requested Software: Other~Spécifier si autre / If other specify :: Please install Autocad Electric on Ivan's laptop for project documentation requirements with NFPA, OSHA, and local municipality.</t>
  </si>
  <si>
    <t>"""8247418"",""George Kanatselis"",""George Kanatselis &lt;george@balcan.com&gt;"","""",""2025-06-26 08:47:31 -0400"",""Service Agent User"",""B2 MTL 2 (Montreal 2)"",""Information Technology (IT)"","""",""Joe Pizzuco"","""",""en"",false~""i installed autocad electrical on wis-win-autocad, used by Ivan"""</t>
  </si>
  <si>
    <t>"isandoval@balcan.com"</t>
  </si>
  <si>
    <t xml:space="preserve">W&amp;H Ruby system for 076 (PR02) in Wisconsin is not responding for the last seven days.  </t>
  </si>
  <si>
    <t>16:13:20</t>
  </si>
  <si>
    <t>48:13:20</t>
  </si>
  <si>
    <t xml:space="preserve">Logiciel demandé/Requested Software: Other~Spécifier si autre / If other specify :: W&amp;H Ruby system for 076 (PR02) in Wisconsin is not responding for the last seven days.  </t>
  </si>
  <si>
    <t>"""8435491"",""Avan Abubakir"",""Avan Abubakir &lt;aabubakir@balcan.com&gt;"","""",""2024-08-08 12:01:15 -0400"",""Service Agent User"",""B2 MTL 2 (Montreal 2)"",,"""",""&lt;None&gt;"","""",""en"",true~""From: Avan Abubakir Sent: Tuesday, January 30, 2024 1:52 PM To: Ruby-Support &lt;ruby-support@wuh-group.com&gt;; Amritesh Jaiswal &lt;Amritesh.Jaiswal@wuh-group.com&gt; Cc: Robert Casica &lt;rcasica@balcan.com&gt;; Perry Bachountakis &lt;perry@balcan.com&gt; Subject: INCIDENT #5327 - Pr-02 VISTAFLEX"""", EQ65217 - Wis Ruby Hello Support, Please can you check Ruby in Wisconsin , it shows that Pr-02-EQ65217 as connected and in the firewall, I am able to ping the IP [192.168.154.16] but in the dashboard shows as down since 7 days.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we need to involve support for this case.""";"""8435491"",""Avan Abubakir"",""Avan Abubakir &lt;aabubakir@balcan.com&gt;"","""",""2024-08-08 12:01:15 -0400"",""Service Agent User"",""B2 MTL 2 (Montreal 2)"",,"""",""&lt;None&gt;"","""",""en"",true~""The machine is replaying from FW: FWBLCWIS01 # execute ping 192.168.154.16 PING 192.168.154.16 (192.168.154.16): 56 data bytes 64 bytes from 192.168.154.16: icmp_seq=0 ttl=64 time=0.5 ms 64 bytes from 192.168.154.16: icmp_seq=1 ttl=64 time=0.3 ms 64 bytes from 192.168.154.16: icmp_seq=2 ttl=64 time=0.3 ms 64 bytes from 192.168.154.16: icmp_seq=3 ttl=64 time=0.3 ms 64 bytes from 192.168.154.16: icmp_seq=4 ttl=64 time=0.3 ms --- 192.168.154.16 ping statistics --- 5 packets transmitted, 5 packets received, 0% packet loss round-trip min/avg/max = 0.3/0.3/0.5 ms"""</t>
  </si>
  <si>
    <t>"dfinney@balcan.com";"tkehl@balcan.com";"cmysza@balcan.com"</t>
  </si>
  <si>
    <t>Missing folder om Magic</t>
  </si>
  <si>
    <t>Hello All Please allow access to me in magic user dashboard for the Engineering folder where I can find line documentation. Thank you.</t>
  </si>
  <si>
    <t>8:45:33</t>
  </si>
  <si>
    <t>24:45:33</t>
  </si>
  <si>
    <t>"""8620037"",""Moshe Simhon"",""Moshe Simhon &lt;msimhon@balcan.com&gt;"","""",""2025-06-10 10:47:56 -0400"",""Requester"",""B1 MTL 1 (Montreal 1)"",,"""",""&lt;None&gt;"","""",""[-]1"",false~""Hello All When I go to the folder nothing happens I get a quick pop up and then nothing. From: Balcan Innovations - Centre d'aide / Service Desk helpdesk@balcan.com Sent: Tuesday, January 30, 2024 1:10 PM To: Moshe Simhon msimhon@balcan.com Cc: Stephane Roberge sroberge@balcan.com Subject: Requête / Incident #5326 Missing folder om Magic [Courriel Externe - External email]""";"""8247418"",""George Kanatselis"",""George Kanatselis &lt;george@balcan.com&gt;"","""",""2025-06-26 08:47:31 -0400"",""Service Agent User"",""B2 MTL 2 (Montreal 2)"",""Information Technology (IT)"","""",""Joe Pizzuco"","""",""en"",false~""i gave you eng dept folder"""</t>
  </si>
  <si>
    <t>"sroberge@balcan.com"</t>
  </si>
  <si>
    <t>When we (Jason Reppert) enters his Office 365 password, it looks successful but brings up to enter his password again. I tried adding a new profile, but getting same results.  Can you help with this?  His computer name is RFX-W-GJD13Z3. 
jason.reppert@reflectixinc.com 
His Windows login name is PROD1
Let me know if you need his OFF 365 PW.</t>
  </si>
  <si>
    <t>20:57:14</t>
  </si>
  <si>
    <t>4:57:20</t>
  </si>
  <si>
    <t>20:57:20</t>
  </si>
  <si>
    <t>Description du problème/Issue Description: When we (Jason Reppert) enters his Office 365 password, it looks successful but brings up to enter his password again. I tried adding a new profile, but getting same results.  Can you help with this?  His computer name is RFX-W-GJD13Z3. 
jason.reppert@reflectixinc.com 
His Windows login name is PROD1
Let me know if you need his OFF 365 PW.</t>
  </si>
  <si>
    <t>"""8247420"",""Omar Sassi"",""Omar Sassi &lt;osassi@balcan.com&gt;"","""",""2024-07-05 08:17:06 -0400"",""Requester"",""B2 MTL 2 (Montreal 2)"",""Information Technology (IT)"","""",""&lt;None&gt;"","""",""en"",false~""[@]Janet Ginley Hello Janet! i fixed Jason's issue. but i changed his password. Teams / outlook / OneDrive / Excel... office in the browser is all connected now. the new password: P.ssl.123%%""";"""8247420"",""Omar Sassi"",""Omar Sassi &lt;osassi@balcan.com&gt;"","""",""2024-07-05 08:17:06 -0400"",""Requester"",""B2 MTL 2 (Montreal 2)"",""Information Technology (IT)"","""",""&lt;None&gt;"","""",""en"",false~""[@]Joe Pizzuco i can't login remotely with logmein in reflectix with bi-os even with local admin"""</t>
  </si>
  <si>
    <t>Complaint System</t>
  </si>
  <si>
    <t>Please see attached screenshot showing that I do not have access to the complaint system. Need to get access to provide Sales Manager approvals for complaints Tom Ptak | Director of Sales , Central and Western Region Balcan Packaging 7201 108th Street, Pleasant Prairie, WI 53158, USA c: 262.893.9625 e: tptak@balcan.com www.balcan.com</t>
  </si>
  <si>
    <t>"Balcan Packaging Wisconsin";"Sales"</t>
  </si>
  <si>
    <t>0:58:59</t>
  </si>
  <si>
    <t>"""9376948"",""Tom Ptak"",""Tom Ptak &lt;tptak@balcan.com&gt;"","""",""2024-04-18 14:24:56 -0400"",""Requester"",""Balcan Packaging Wisconsin "",""Sales"","""",""Mark Wolpert"","""",""[-]1"",false~""Disregard this request. Tom Ptak | Director of Sales , Central and Western Region Balcan Packaging 7201 108th Street, Pleasant Prairie, WI 53158, USA c: 262.893.9625 e: tptak@balcan.com www.balcan.com From: Tom Ptak Sent: Tuesday, January 30, 2024 10:47 AM To: helpdesk helpdesk@balcan.com Cc: Mark Wolpert mwolpert@balcan.com Subject: Complaint System Please see attached screenshot showing that I do not have access to the complaint system. Need to get access to provide Sales Manager approvals for complaints Tom Ptak | Director of Sales , Central and Western Region Balcan Packaging 7201 108th Street, Pleasant Prairie, WI 53158, USA c: 262.893.9625 e: tptak@balcan.com www.balcan.com"""</t>
  </si>
  <si>
    <t>closing based on users request</t>
  </si>
  <si>
    <t>https://helpdesk.balcan.com/attachments/a283a346d089968510be/screenshot-2024-01-30-104418.png</t>
  </si>
  <si>
    <t>TICKET 5322</t>
  </si>
  <si>
    <t>HI George, As discussed, the printer at the wrapping station is printing on 4x4 labels. I will call Robert and get 4x6. The issue we have as well in pictures below is information is printing as well as the scrap labels?? thanks David Potts Logistics Supervisor/ Superviseur Logistique Balcan Innovations Inc. 8300 PLACE MARIEN MONTREAL EAST QC H1B 5W6 dpotts@balcan.com www.balcan.com From: David Potts dpotts@balcan.com Sent: Tuesday, January 30, 2024 11:25 AM To: David Potts dpotts@balcan.com Subject: Sent from my iPhone</t>
  </si>
  <si>
    <t>1:41:25</t>
  </si>
  <si>
    <t>1:41:30</t>
  </si>
  <si>
    <t>"""8247418"",""George Kanatselis"",""George Kanatselis &lt;george@balcan.com&gt;"","""",""2025-06-26 08:47:31 -0400"",""Service Agent User"",""B2 MTL 2 (Montreal 2)"",""Information Technology (IT)"","""",""Joe Pizzuco"","""",""en"",false~""tested with David"""</t>
  </si>
  <si>
    <t>wrapping station printer b5</t>
  </si>
  <si>
    <t>1:20:37</t>
  </si>
  <si>
    <t>Requis pour / Requested For :: David Potts~Printer Location: shipping office/ near door 1 ~Service Request: Issue with Printer~Description: printers not working~Printer Name: wrapping station printer b5</t>
  </si>
  <si>
    <t>Closing ticket as 5323 is opened for the same issue</t>
  </si>
  <si>
    <t>printer says not connected to network (however i print)</t>
  </si>
  <si>
    <t>Trying to use printer options like scanning, and it shows my pc, but it times out and other options list as not connected to network. ANDREW KERSYS | Sales &amp; Data Analyst Balcan Packaging 9340 Meaux Street, Saint-Leonard, Quebec, H1R 3H2 t: 514.326.9130 ext 2437 | e: akersys@balcan.com www.balcan.com</t>
  </si>
  <si>
    <t>14:39:29</t>
  </si>
  <si>
    <t>46:39:29</t>
  </si>
  <si>
    <t>"""8247420"",""Omar Sassi"",""Omar Sassi &lt;osassi@balcan.com&gt;"","""",""2024-07-05 08:17:06 -0400"",""Requester"",""B2 MTL 2 (Montreal 2)"",""Information Technology (IT)"","""",""&lt;None&gt;"","""",""en"",false~""printer connected to the wifi scan to email configurated. resolved."""</t>
  </si>
  <si>
    <t>Bonjour, depuis hier 29 janvier, EDI ne load pas dans SAP.
J'ai tenté a plusieurs reprises de redémarrer mon ordinateur, mais ca ne fonctionne toujours pas.
Merci.</t>
  </si>
  <si>
    <t>0:08:05</t>
  </si>
  <si>
    <t>107:55:49</t>
  </si>
  <si>
    <t>411:55:49</t>
  </si>
  <si>
    <t>Description du problème/Issue Description: Bonjour, depuis hier 29 janvier, EDI ne load pas dans SAP.
J'ai tenté a plusieurs reprises de redémarrer mon ordinateur, mais ca ne fonctionne toujours pas.
Merci.</t>
  </si>
  <si>
    <t>"""8247439"",""Jonathan Galindez"",""Jonathan Galindez &lt;jgalindez@balcan.com&gt;"","""",""2025-06-26 07:46:41 -0400"",""Service Agent User"",""B2 MTL 2 (Montreal 2)"",""Information Technology (IT)"","""",""&lt;None&gt;"","""",""en"",false~""[@]Marie Slim Hi Marie do you have EDI issue? Thanks""";"""9136166"",""Roxanne Petit"",""Roxanne Petit &lt;roxanne.petit@nelmar.com&gt;"","""",""2025-06-20 09:42:57 -0400"",""Requester"",""B8 Nelmar (Terrebonne)"",,"""",""&lt;None&gt;"","""",""[-]1"",false~""""";"""8247439"",""Jonathan Galindez"",""Jonathan Galindez &lt;jgalindez@balcan.com&gt;"","""",""2025-06-26 07:46:41 -0400"",""Service Agent User"",""B2 MTL 2 (Montreal 2)"",""Information Technology (IT)"","""",""&lt;None&gt;"","""",""en"",false~""[@]Roxanne Petit Can you give me a screenshot?"""</t>
  </si>
  <si>
    <t>Intermittently happening.
But good now</t>
  </si>
  <si>
    <t>FW: Access to Receiving module for Mark</t>
  </si>
  <si>
    <t>GEORGE KANATSELIS | Network Administrator - IT Balcan Innovations Inc. 9340 Meaux, St-Leonard, Quebec H1R 3H2 t: (514) 326-9130 ext. 2179 | e: george@balcan.com www.balcan.com From: Hershel Teitelbaum hershel@balcan.com Sent: Monday, January 29, 2024 4:52 PM To: Olga Konovalova olgak@balcan.com; George Kanatselis george@balcan.com Cc: Mark Gallo mgallo@balcan.com; Asem Shehabi asemshehabi@balcan.com Subject: RE: Access to Receiving module for Mark Hi George Please set him up From: Olga Konovalova &lt;olgak@balcan.com&gt; Sent: Monday, January 29, 2024 4:47 PM To: Hershel Teitelbaum &lt;hershel@balcan.com&gt; Cc: Mark Gallo &lt;mgallo@balcan.com&gt;; Asem Shehabi &lt;asemshehabi@balcan.com&gt; Subject: Access to Receiving module for Mark Hi Hershel, Can you please provide access to Receiving module in BERP to Mark? We are restructuring the receiving process through creating a true Receiving department, with employees reporting to Mark (official announcement to come soon by HR). Thank you, OLGA KONOVALOVA | Director of Sourcing and Procurement / Directrice, Approvisionnement et Achats Balcan Innovations Inc. 9475 Rue de Meaux, Saint-Leonard, Quebec, H1R 3H3 t: (514) 326-9130 ext. 2133 | m: (514) 604-9089 | e: olgak@balcan.com www.balcaninnovations.com</t>
  </si>
  <si>
    <t>0:05:54</t>
  </si>
  <si>
    <t>0:06:00</t>
  </si>
  <si>
    <t>"""8247418"",""George Kanatselis"",""George Kanatselis &lt;george@balcan.com&gt;"","""",""2025-06-26 08:47:31 -0400"",""Service Agent User"",""B2 MTL 2 (Montreal 2)"",""Information Technology (IT)"","""",""Joe Pizzuco"","""",""en"",false~""created and gave him access"""</t>
  </si>
  <si>
    <t>invoice</t>
  </si>
  <si>
    <t>Sent from my iPhone On Jan 29, 2024, at 8:13 PM, Gregory Labossiere glabossiere@balcan.com wrote: ﻿ Hi everyone We can’t submit the system has a problem can you please fix it ? Thank you</t>
  </si>
  <si>
    <t>13:36:05</t>
  </si>
  <si>
    <t>0:53:03</t>
  </si>
  <si>
    <t>13:36:12</t>
  </si>
  <si>
    <t>"""8247418"",""George Kanatselis"",""George Kanatselis &lt;george@balcan.com&gt;"","""",""2025-06-26 08:47:31 -0400"",""Service Agent User"",""B2 MTL 2 (Montreal 2)"",""Information Technology (IT)"","""",""Joe Pizzuco"","""",""en"",false~""CONFIRMED IT WORKS""";"""9664062"",""Mohammed Safa"",""Mohammed Safa &lt;msafa@balcan.com&gt;"","""",""2025-06-04 07:09:38 -0400"",""Requester"",,,"""",""&lt;None&gt;"","""",""[-]1"",false~""good morning , no problem it's works thanks !! From: David Potts dpotts@balcan.com Sent: Tuesday, January 30, 2024 7:35 AM To: helpdesk helpdesk@balcan.com; Perry Bachountakis perry@balcan.com; Hershel Teitelbaum hershel@balcan.com Cc: George Kanatselis george@balcan.com; Perry Bachountakis perry@balcan.com; BalcanShipping shipping@balcan.com Subject: RE: Requête / Incident #5318 invoice Good morning Team, Pls advise if this is still not working? thanks David Potts Logistics Supervisor/ Superviseur Logistique Balcan Innovations Inc. 8300 PLACE MARIEN MONTREAL EAST QC H1B 5W6 dpotts@balcan.com www.balcan.com From: Balcan Innovations - Centre d'aide / Service Desk helpdesk@balcan.com Sent: Monday, January 29, 2024 8:17 PM To: David Potts dpotts@balcan.com Cc: George Kanatselis george@balcan.com; Perry Bachountakis perry@balcan.com; BalcanShipping shipping@balcan.com Subject: Requête / Incident #5318 invoice [Courriel Externe - External email]""";"""8619869"",""David Potts"",""David Potts &lt;dpotts@balcan.com&gt;"",""Chef d'équipe, Logistique - Team Leader, Logistics"",""2025-06-18 07:24:41 -0400"",""Requester"",""B5 Distribution Center"",,"""",""&lt;None&gt;"","""",""[-]1"",false~""Good morning Team, Pls advise if this is still not working? thanks David Potts Logistics Supervisor/ Superviseur Logistique Balcan Innovations Inc. 8300 PLACE MARIEN MONTREAL EAST QC H1B 5W6 dpotts@balcan.com www.balcan.com From: Balcan Innovations - Centre d'aide / Service Desk helpdesk@balcan.com Sent: Monday, January 29, 2024 8:17 PM To: David Potts dpotts@balcan.com Cc: George Kanatselis george@balcan.com; Perry Bachountakis perry@balcan.com; BalcanShipping shipping@balcan.com Subject: Requête / Incident #5318 invoice [Courriel Externe - External email]""";"""8619904"",""Gregory Labossiere"",""Gregory Labossiere &lt;glabossiere@balcan.com&gt;"",,""2024-04-17 15:23:21 -0400"",""Requester"",""B5 Distribution Center"",,,""&lt;None&gt;"",,,false~""Any update please From: David Potts dpotts@balcan.com Sent: Monday, January 29, 2024 8:16 PM To: Gregory Labossiere glabossiere@balcan.com Cc: Perry Bachountakis perry@balcan.com; George Kanatselis george@balcan.com; BalcanShipping shipping@balcan.com; helpdesk helpdesk@balcan.com Subject: Re: invoice Sent from my iPhone"""</t>
  </si>
  <si>
    <t>"perry@balcan.com";"george@balcan.com";"shipping@balcan.com";"glabossiere@balcan.com";"hershel@balcan.com";"msafa@balcan.com"</t>
  </si>
  <si>
    <t xml:space="preserve">Members of the remote sales team will be establishing permanent workstations in Wisconsin. As such, we'll need the following sent to Wisconsin:
3 monitors
2 docking stations
2 wireless mouse &amp; keyboards
2 webcams 
</t>
  </si>
  <si>
    <t>2:16:31</t>
  </si>
  <si>
    <t>18:16:31</t>
  </si>
  <si>
    <t>84:49:35</t>
  </si>
  <si>
    <t>356:49:35</t>
  </si>
  <si>
    <t xml:space="preserve">Requis pour / Requested For :: Christina Everson~Choix équipements / Hardware Choices :: Caméra / Camera, Clavier / Keyboard, Moniteur / Monitor, Souris / Mouse, Station d'accueil / Docking Station~Spécifier si autre / If other specify :: Members of the remote sales team will be establishing permanent workstations in Wisconsin. As such, we'll need the following sent to Wisconsin:
3 monitors
2 docking stations
2 wireless mouse &amp; keyboards
2 webcams 
</t>
  </si>
  <si>
    <t>"""8786937"",""Tu Phuong Vo"",""Tu Phuong Vo &lt;tvo@balcan.com&gt;"",""IT Manager - Assets, Contracts and Services"",""2025-06-26 09:18:18 -0400"",""Administrator"",""B1 MTL 1 (Montreal 1)"",""Information Technology (IT)"","""",""Tao Wong"","""",""en"",false~""Glad to hear that, I will be closing the ticket :)""";"""9173998"",""Christina Everson"",""Christina Everson &lt;ceverson@balcan.com&gt;"","""",""2025-06-24 15:49:11 -0400"",""Requester-HR"",""Balcan Packaging Wisconsin "",""Human Resources"","""",""&lt;None&gt;"","""",""[-]1"",false~""Hi Tu, The items were delivered while I was out of the office late last week. Thanks!!!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February 13, 2024 11:43 AM To: Christina Everson ceverson@balcan.com Cc: Christina Everson coverstreet@balcan.com Subject: Requêtre / Incident #5317 Nouvel équipement / New Hardware [Courriel Externe - External email]""";"""8786937"",""Tu Phuong Vo"",""Tu Phuong Vo &lt;tvo@balcan.com&gt;"",""IT Manager - Assets, Contracts and Services"",""2025-06-26 09:18:18 -0400"",""Administrator"",""B1 MTL 1 (Montreal 1)"",""Information Technology (IT)"","""",""Tao Wong"","""",""en"",false~""[@]Christina Everson HI I received the DELL's confirmation that equipment was received. Can you please give me an onsite confirmation? Thank you""";"""9173998"",""Christina Everson"",""Christina Everson &lt;ceverson@balcan.com&gt;"","""",""2025-06-24 15:49:11 -0400"",""Requester-HR"",""Balcan Packaging Wisconsin "",""Human Resources"","""",""&lt;None&gt;"","""",""[-]1"",false~""Please see the attached. I followed up with Michelle and had Tom put the extra request for Matthew in writing.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2:29 PM To: Christina Everson ceverson@balcan.com Cc: Christina Everson coverstreet@balcan.com Subject: Requêtre / Incident #5317 Nouvel équipement / New Hardware [Courriel Externe - External email]""";"""8786937"",""Tu Phuong Vo"",""Tu Phuong Vo &lt;tvo@balcan.com&gt;"",""IT Manager - Assets, Contracts and Services"",""2025-06-26 09:18:18 -0400"",""Administrator"",""B1 MTL 1 (Montreal 1)"",""Information Technology (IT)"","""",""Tao Wong"","""",""en"",false~""Sure, if you can send that over it will clarify the need for us. Thank you""";"""8619860"",""Christina Everson"",""Christina Everson &lt;coverstreet@balcan.com&gt;"",""Human Resources Manager"",""2023-04-17 09:12:52 -0400"",""Requester"",,,""262-287-1743"",""&lt;None&gt;"",,,false~""Hi Tu, Michelle, Tom and Matthew are fully remote employees, and they typically work from home. However, it was decided yesterday that they will be on site in Wisconsin on a frequent basis and they then requested to have permanent workstations set up. I hope that helps to clarify. Please let me know if you need a copy of the email request sent.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2:20 PM To: Christina Everson coverstreet@balcan.com Subject: Tu Phuong Vo a mentionné votre nom sur la requête #5317 Nouvel équipement / New Hardware / Tu Phuong Vo mentioned you on incident #5317 Nouvel équipement / New Hardware [Courriel Externe - External email]""";"""8786937"",""Tu Phuong Vo"",""Tu Phuong Vo &lt;tvo@balcan.com&gt;"",""IT Manager - Assets, Contracts and Services"",""2025-06-26 09:18:18 -0400"",""Administrator"",""B1 MTL 1 (Montreal 1)"",""Information Technology (IT)"","""",""Tao Wong"","""",""en"",false~""[@]Christina Everson Hi Christina, I had words from HR that the office of the President was to be kept for Michelle Wilson? Is this still the case?""";"""9173998"",""Christina Everson"",""Christina Everson &lt;ceverson@balcan.com&gt;"","""",""2025-06-24 15:49:11 -0400"",""Requester-HR"",""Balcan Packaging Wisconsin "",""Human Resources"","""",""&lt;None&gt;"","""",""[-]1"",false~""It will be Tom Ptak, Matthew Nienow and Michelle Wilson. I do not believe there will be any others from the sales team that will be commuting in with any regularity. -CE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January 30, 2024 10:20 AM To: Christina Everson ceverson@balcan.com Subject: Requêtre / Incident #5317 Nouvel équipement / New Hardware [Courriel Externe - External email]""";"""8405487"",""Perry Bachountakis"",""Perry Bachountakis &lt;perry@balcan.com&gt;"",""Director IT"",""2025-06-25 23:09:36 -0400"",""Administrator"",""B1 MTL 1 (Montreal 1)"",""Information Technology (IT)"",""5143269130"",""&lt;None&gt;"",""5148147400"",""en"",false~""Please provide the names of the 3 remote sales members?"""</t>
  </si>
  <si>
    <t>"coverstreet@balcan.com"</t>
  </si>
  <si>
    <t>Bob Israni's Outlook was hanging up when loading his profile. He's at our Reflectix office. I added a new profile and Outlook is opening successfully now.  Bob said Omar added another user's mailbox to Outlook last week. He needs this added again.</t>
  </si>
  <si>
    <t>1:10:20</t>
  </si>
  <si>
    <t>17:10:20</t>
  </si>
  <si>
    <t>Description du problème/Issue Description: Bob Israni's Outlook was hanging up when loading his profile. He's at our Reflectix office. I added a new profile and Outlook is opening successfully now.  Bob said Omar added another user's mailbox to Outlook last week. He needs this added again.</t>
  </si>
  <si>
    <t>"""8247420"",""Omar Sassi"",""Omar Sassi &lt;osassi@balcan.com&gt;"","""",""2024-07-05 08:17:06 -0400"",""Requester"",""B2 MTL 2 (Montreal 2)"",""Information Technology (IT)"","""",""&lt;None&gt;"","""",""en"",false~""i gave him full management for Ibrahim mailbox , it will take time to synchronise""";"""8693530"",""Janet Ginley"",""Janet Ginley &lt;janet.ginley@reflectixinc.com&gt;"",""Systems Administrator"",""2025-06-24 10:00:14 -0400"",""Service Agent User"",""Reflectix (Markleville, Indiana)"",,"""",""&lt;None&gt;"","""",""en"",false~""[@]Omar Sassi can you take a look at Bob's laptop and add that mailbox again? Thank you! Janet"""</t>
  </si>
  <si>
    <t>Hello, 
I'm experiencing a licensing issue with accessing Visual Studio. Your assistance is appreciated.
Thank you</t>
  </si>
  <si>
    <t>0:52:37</t>
  </si>
  <si>
    <t>16:45:37</t>
  </si>
  <si>
    <t>21:54:01</t>
  </si>
  <si>
    <t>Description du problème/Issue Description: Hello, 
I'm experiencing a licensing issue with accessing Visual Studio. Your assistance is appreciated.
Thank you</t>
  </si>
  <si>
    <t>"""9275365"",""Philippe Tetreault"",""Philippe Tetreault &lt;ptetreault@balcan.com&gt;"","""",""2025-06-26 08:30:31 -0400"",""Administrator"",""B2 MTL 2 (Montreal 2)"",""Information Technology (IT)"","""",""Perry Bachountakis"","""",""en"",false~""Added the Zscaler certificated to 192.168.75.97 BLC-WIN-Dev04.balcan.local working""";"""8786937"",""Tu Phuong Vo"",""Tu Phuong Vo &lt;tvo@balcan.com&gt;"",""IT Manager - Assets, Contracts and Services"",""2025-06-26 09:18:18 -0400"",""Administrator"",""B1 MTL 1 (Montreal 1)"",""Information Technology (IT)"","""",""Tao Wong"","""",""en"",false~""[@]Network Admin Please see if this is related to zScaler? I am checking license renewal on my end. Thanks everyone""";"""9640365"",""Chiheb Zakkar"",""Chiheb Zakkar &lt;czakkar@balcan.com&gt;"","""",""2025-06-09 12:52:54 -0400"",""Service Agent User"",""B2 MTL 2 (Montreal 2)"",""Information Technology (IT)"","""",""&lt;None&gt;"","""",""[-]1"",false~""Hello Tu, I think the problem is linked to the Zcaler network blocking the Internet, which is why the license update is blocked. Thank you very much.""";"""8786937"",""Tu Phuong Vo"",""Tu Phuong Vo &lt;tvo@balcan.com&gt;"",""IT Manager - Assets, Contracts and Services"",""2025-06-26 09:18:18 -0400"",""Administrator"",""B1 MTL 1 (Montreal 1)"",""Information Technology (IT)"","""",""Tao Wong"","""",""en"",false~""[@]Chiheb Zakkar Hi Chiheb, I am talking a look at this this morning. Thanks"""</t>
  </si>
  <si>
    <t>https://helpdesk.balcan.com/attachments/0853652c5f8b8fee9c48/vs-access.png</t>
  </si>
  <si>
    <t>Julie's office</t>
  </si>
  <si>
    <t xml:space="preserve">Printer error </t>
  </si>
  <si>
    <t>2:20:03</t>
  </si>
  <si>
    <t>18:20:03</t>
  </si>
  <si>
    <t>6:58:36</t>
  </si>
  <si>
    <t>22:58:36</t>
  </si>
  <si>
    <t xml:space="preserve">Requis pour / Requested For :: Julie Pepin~Printer Location: Julie's office~Service Request: Issue with Printer~Description: Printer error </t>
  </si>
  <si>
    <t>"""8247420"",""Omar Sassi"",""Omar Sassi &lt;osassi@balcan.com&gt;"","""",""2024-07-05 08:17:06 -0400"",""Requester"",""B2 MTL 2 (Montreal 2)"",""Information Technology (IT)"","""",""&lt;None&gt;"","""",""en"",false~""Julie confirmed her printer is working well.""";"""8247420"",""Omar Sassi"",""Omar Sassi &lt;osassi@balcan.com&gt;"","""",""2024-07-05 08:17:06 -0400"",""Requester"",""B2 MTL 2 (Montreal 2)"",""Information Technology (IT)"","""",""&lt;None&gt;"","""",""en"",false~""[@]Julie Pepin Salut Julie j'ai trouver ton bureau fermer. fait moi signe quand tu sera de retour. merci"""</t>
  </si>
  <si>
    <t>Hello IT, I lost my wired LAN connection again. It seems limited to only my office this time.</t>
  </si>
  <si>
    <t>35:15:35</t>
  </si>
  <si>
    <t>119:30:33</t>
  </si>
  <si>
    <t>Description du problème/Issue Description: Hello IT, I lost my wired LAN connection again. It seems limited to only my office this time.</t>
  </si>
  <si>
    <t xml:space="preserve">Marco witht he latest network changes I would assume that this will fix your issue.  if not ping me on teams and i will help you out asap
</t>
  </si>
  <si>
    <t>shipping goods list not printing good</t>
  </si>
  <si>
    <t>"B4 Drummondville"</t>
  </si>
  <si>
    <t>3:09:48</t>
  </si>
  <si>
    <t>"""8247418"",""George Kanatselis"",""George Kanatselis &lt;george@balcan.com&gt;"","""",""2025-06-26 08:47:31 -0400"",""Service Agent User"",""B2 MTL 2 (Montreal 2)"",""Information Technology (IT)"","""",""Joe Pizzuco"","""",""en"",false~""updated driver on ts6 and he confirnmed it works"""</t>
  </si>
  <si>
    <t>FW: Punch machine</t>
  </si>
  <si>
    <t>GEORGE KANATSELIS | Network Administrator - IT Balcan Innovations Inc. 9340 Meaux, St-Leonard, Quebec H1R 3H2 t: (514) 326-9130 ext. 2179 | e: george@balcan.com www.balcan.com -----Original Message----- From: Andriquet Bosse bosse@balcan.com Sent: Sunday, January 28, 2024 9:19 AM To: George Kanatselis george@balcan.com; Chantal Bouchard cbouchard@balcan.com; Liliana Costache lcostache@balcan.com; Sidharthan Baskar baskar@balcan.com Cc: Balakrishnan Kanthasamy balak@balcan.com; Manivannan Somasundaram mani@balcan.com; Andriquet Bosse bosse@balcan.com; Denis Dubord ddubord@balcan.com Subject: Punch machine Good morning all Just to inform everyone that the punch machine is not working from yesterday Saturday evening. Please help us to fix it to minimize mistakes on employees pay cheques. Thank you Bossé Sent from my iPhone</t>
  </si>
  <si>
    <t>4:12:20</t>
  </si>
  <si>
    <t>"""8247418"",""George Kanatselis"",""George Kanatselis &lt;george@balcan.com&gt;"","""",""2025-06-26 08:47:31 -0400"",""Service Agent User"",""B2 MTL 2 (Montreal 2)"",""Information Technology (IT)"","""",""Joe Pizzuco"","""",""en"",false~""got confirmantion from Mario/synerion and Nayanka in HR that weekend punches are there""";"""8247418"",""George Kanatselis"",""George Kanatselis &lt;george@balcan.com&gt;"","""",""2025-06-26 08:47:31 -0400"",""Service Agent User"",""B2 MTL 2 (Montreal 2)"",""Information Technology (IT)"","""",""Joe Pizzuco"","""",""en"",false~""working with Mario at Synerion, he asked to reset the clock"""</t>
  </si>
  <si>
    <t>Maintenance Request 00047158 for Line # 119 Bdg 2: REPROGRAMMER L'INPRIMANTE S.V.P.</t>
  </si>
  <si>
    <t>Please Review Maintenance Request 047158 for Line # 119 Request by 4667 Status: 0.Requested Details: REPROGRAMMER L'INPRIMANTE S.V.P.</t>
  </si>
  <si>
    <t>4:10:12</t>
  </si>
  <si>
    <t>18:42:55</t>
  </si>
  <si>
    <t>50:42:55</t>
  </si>
  <si>
    <t>"""8247418"",""George Kanatselis"",""George Kanatselis &lt;george@balcan.com&gt;"","""",""2025-06-26 08:47:31 -0400"",""Service Agent User"",""B2 MTL 2 (Montreal 2)"",""Information Technology (IT)"","""",""Joe Pizzuco"","""",""en"",false~""printer replaced and i configured it""";"""8247418"",""George Kanatselis"",""George Kanatselis &lt;george@balcan.com&gt;"","""",""2025-06-26 08:47:31 -0400"",""Service Agent User"",""B2 MTL 2 (Montreal 2)"",""Information Technology (IT)"","""",""Joe Pizzuco"","""",""en"",false~""texted Johnny at qualtech to replace printer, he acknowledged he will replace"""</t>
  </si>
  <si>
    <t>https://helpdesk.balcan.com/attachments/c5fc29e7440483ad60cb/maint_req00047158_0302543.pdf</t>
  </si>
  <si>
    <t>4:10:34</t>
  </si>
  <si>
    <t>https://helpdesk.balcan.com/attachments/550d1329233369ee4f7a/maint_req00047158_0305543.pdf</t>
  </si>
  <si>
    <t>the safe attachment scan when receiving email attachments is taking way to long to produce the document</t>
  </si>
  <si>
    <t>40:19:12</t>
  </si>
  <si>
    <t>168:19:12</t>
  </si>
  <si>
    <t>Description du problème/Issue Description: the safe attachment scan when receiving email attachments is taking way to long to produce the document</t>
  </si>
  <si>
    <t>"""8619869"",""David Potts"",""David Potts &lt;dpotts@balcan.com&gt;"",""Chef d'équipe, Logistique - Team Leader, Logistics"",""2025-06-18 07:24:41 -0400"",""Requester"",""B5 Distribution Center"",,"""",""&lt;None&gt;"","""",""[-]1"",false~""This was resolved Thank you David Potts Logistics Supervisor/ Superviseur Logistique Balcan Innovations Inc. 8300 PLACE MARIEN MONTREAL EAST QC H1B 5W6 dpotts@balcan.com www.balcan.com From: Balcan Innovations - Centre d'aide / Service Desk helpdesk@balcan.com Sent: Monday, February 5, 2024 11:16 AM To: David Potts dpotts@balcan.com Subject: Requêtre / Incident #5308 Demande générale / General Support Incident [Courriel Externe - External email]""";"""8247441"",""Hershel Teitelbaum"",""Hershel Teitelbaum &lt;hershel@balcan.com&gt;"","""",""2025-06-25 12:44:33 -0400"",""Service Agent User"",""B2 MTL 2 (Montreal 2)"",""Information Technology (IT)"","""",""&lt;None&gt;"","""",""en"",false~""No clue what this is about, is it within BERP? From: Balcan Innovations - Centre d'aide / Service Desk helpdesk@balcan.com Sent: Monday, February 5, 2024 10:57 AM To: Hershel Teitelbaum hershel@balcan.com Subject: Requête / Incident #5308 Demande générale / General Support Incident [Courriel Externe - External email]"""</t>
  </si>
  <si>
    <t xml:space="preserve">Ajout de Moshe Simhon dans la liste de distribution du rapport automatique de maintenance du dimanche.  Voir fichier attaché.
</t>
  </si>
  <si>
    <t>0:22:15</t>
  </si>
  <si>
    <t>0:47:37</t>
  </si>
  <si>
    <t>0:22:26</t>
  </si>
  <si>
    <t xml:space="preserve">Description du problème/Issue Description: Ajout de Moshe Simhon dans la liste de distribution du rapport automatique de maintenance du dimanche.  Voir fichier attaché.
</t>
  </si>
  <si>
    <t>"""8247418"",""George Kanatselis"",""George Kanatselis &lt;george@balcan.com&gt;"","""",""2025-06-26 08:47:31 -0400"",""Service Agent User"",""B2 MTL 2 (Montreal 2)"",""Information Technology (IT)"","""",""Joe Pizzuco"","""",""en"",false~""ok il est ajoute"""</t>
  </si>
  <si>
    <t>https://helpdesk.balcan.com/attachments/3b424b198aaf945485d0/capture2-jpg.jpeg</t>
  </si>
  <si>
    <t>OTR PC</t>
  </si>
  <si>
    <t>Good morning IT team: OTR machine in the lab is not working. Please fix it Thx wang</t>
  </si>
  <si>
    <t>6:16:35</t>
  </si>
  <si>
    <t>7:14:23</t>
  </si>
  <si>
    <t>20:19:39</t>
  </si>
  <si>
    <t>53:17:27</t>
  </si>
  <si>
    <t>"""8247418"",""George Kanatselis"",""George Kanatselis &lt;george@balcan.com&gt;"","""",""2025-06-26 08:47:31 -0400"",""Service Agent User"",""B2 MTL 2 (Montreal 2)"",""Information Technology (IT)"","""",""Joe Pizzuco"","""",""en"",false~""replaced pc and installed software""";"""8247418"",""George Kanatselis"",""George Kanatselis &lt;george@balcan.com&gt;"","""",""2025-06-26 08:47:31 -0400"",""Service Agent User"",""B2 MTL 2 (Montreal 2)"",""Information Technology (IT)"","""",""Joe Pizzuco"","""",""en"",false~""working on replacement"""</t>
  </si>
  <si>
    <t>8620021 ~"Michael Bargle" ~"Michael Bargle &lt;mbargle@balcan.com&gt;" ~"Divisional Controller" ~"2024-03-21 11:32:53 -0400" ~"Requester" ~"Balcan Packaging Wisconsin " ~"&lt;None&gt;" ~false</t>
  </si>
  <si>
    <t>I need to reset my Microsoft password in order to connect to the new wifi at the office and get into an online platform for audit request submissions.  thank you for resetting.</t>
  </si>
  <si>
    <t>5:17:56</t>
  </si>
  <si>
    <t>48:56:26</t>
  </si>
  <si>
    <t>6:31:53</t>
  </si>
  <si>
    <t>50:10:23</t>
  </si>
  <si>
    <t>Requis pour / Requested For :: Michael Bargle~Description du problème/Issue Description: I need to reset my Microsoft password in order to connect to the new wifi at the office and get into an online platform for audit request submissions.  thank you for resetting.</t>
  </si>
  <si>
    <t>"""8247418"",""George Kanatselis"",""George Kanatselis &lt;george@balcan.com&gt;"","""",""2025-06-26 08:47:31 -0400"",""Service Agent User"",""B2 MTL 2 (Montreal 2)"",""Information Technology (IT)"","""",""Joe Pizzuco"","""",""en"",false~""sent new pwd via teams""";"""8247418"",""George Kanatselis"",""George Kanatselis &lt;george@balcan.com&gt;"","""",""2025-06-26 08:47:31 -0400"",""Service Agent User"",""B2 MTL 2 (Montreal 2)"",""Information Technology (IT)"","""",""Joe Pizzuco"","""",""en"",false~""sent a teams message"""</t>
  </si>
  <si>
    <t>Home Network Connection Issues</t>
  </si>
  <si>
    <t>I am trying to connect to my home network (never had issues before) and all of the sudden it gives me an issue saying internet not secure and the Zscaler not allowing connection. I switch off and connect to my phone no issues. I ran a restart on home network and review. no issues found. Any ideas why this would happen? I also had to do a windows update.</t>
  </si>
  <si>
    <t>"Networking";"Security";"Balcan Packaging Wisconsin";"Finance &amp; Accounting"</t>
  </si>
  <si>
    <t>45:16:38</t>
  </si>
  <si>
    <t>"""8620021"",""Michael Bargle"",""Michael Bargle &lt;mbargle@balcan.com&gt;"",""Divisional Controller"",""2024-03-21 11:32:53 -0400"",""Requester"",""Balcan Packaging Wisconsin "",,,""&lt;None&gt;"",,,false~""This ticket can be closed as it now connects. Michael Bargle II | Divisional Controller Balcan USA Inc. 7201 108th Street, Pleasant Prairie, WI 53158, USA c: (262) 900-7597 e: mbargle@balcan.com www.balcan.com From: Balcan Innovations - Centre d'aide / Service Desk helpdesk@balcan.com Sent: Saturday, January 27, 2024 10:51 AM To: Michael Bargle mbargle@balcan.com Subject: Requête / Incident #5304 Home Network Connection Issues [Courriel Externe - External email]"""</t>
  </si>
  <si>
    <t>169:23:16</t>
  </si>
  <si>
    <t>761:07:32</t>
  </si>
  <si>
    <t>"""8247417"",""Alaa Almasri"",""Alaa Almasri &lt;aalmasri@balcan.com&gt;"","""",""2025-06-25 15:13:45 -0400"",""Administrator"",,""Information Technology (IT)"","""",""&lt;None&gt;"","""",""[-]1"",false~""Done""";"""8786937"",""Tu Phuong Vo"",""Tu Phuong Vo &lt;tvo@balcan.com&gt;"",""IT Manager - Assets, Contracts and Services"",""2025-06-26 09:18:18 -0400"",""Administrator"",""B1 MTL 1 (Montreal 1)"",""Information Technology (IT)"","""",""Tao Wong"","""",""en"",false~"""""</t>
  </si>
  <si>
    <t xml:space="preserve">reset pwd </t>
  </si>
  <si>
    <t>[2:32 PM] Anne Isoré hi George. Can you please reset my BGAnne password for the remote login in BERP. it says expired password and i need to entere production</t>
  </si>
  <si>
    <t>Microsoft Teams Dégradation de Service /  Microsoft Teams Service Degradation</t>
  </si>
  <si>
    <t>English message will follow. Bonjour, On voulait vous informer d'une dégradation de service actuelle qui touche Microsoft Teams et vous donner une mise à jour sur la situation. Microsoft s'attaque activement aux problèmes dans l'application Teams et s'engage à les résoudre aussi rapidement que possible. Les domaines actuellement touchés comprennent, mais ne se limitent pas à : Les utilisateurs effectuant un redémarrage à froid pourraient ne pas pouvoir se connecter à Teams et verront une page "oops". Les utilisateurs se connectant ou déverrouillant leurs appareils après un certain temps pourraient constater l'absence de messages. Les utilisateurs pourraient rencontrer des problèmes pour charger des messages dans les canaux et les discussions. Les utilisateurs ne peuvent pas voir ou télécharger leurs médias (images, vidéos, audio, enregistrements d'appels, extraits de code). Certains messages pourraient subir des retards dans leur envoi. Les enregistrements d'appels pourraient mettre plus de temps à apparaître dans OneDrive for Business et SharePoint Online de l'utilisateur.o Les utilisateurs pourraient ne pas pouvoir charger l'historique précédent de Copilot, ou le nouvel historique n'est pas enregistré. Les bots pourraient ne pas pouvoir télécharger des pièces jointes. Les notifications de lecture envoyées et reçues pourraient subir des retards. Les utilisateurs anonymes pourraient ne pas pouvoir rejoindre des réunions. Les connecteurs Teams pour Power Automate/Power Apps pourraient rencontrer des erreurs. Nous comprenons l'impact que cela peut avoir sur votre travail et nous apprécions votre patience pendant cette période. Nous vous informerons dès que tout sera revenu à la normale. Merci de votre compréhension. Hi, We wanted to inform you about a current service degradation affecting Microsoft Teams and provide you with an update on the situation. Microsoft is actively addressing issues within the Teams app and is dedicated to resolving them as quickly as possible. The areas currently impacted include, but are not limited to: Users performing a cold boot may not able to log into teams and will see an "oops" page Users logging in or unlocking their devices after some time may see missing messages Users may fail to load messages in channels and chats Users are unable to view or download their media (images, videos, audio, call recordings, code snippets) Some messages may experience delays being sent Call Recordings might take longer to appear in user's OneDrive for Business and SharePoint Online Users may be unable to load previous Copilot history, or new history is not written Bots may be unable to download attachments Sending and receiving read receipt notifications may be delayed Anonymous users may be unable to join meetings Teams connectors for Power Automate/Power Apps may experiencing errors We understand the impact this may have on your workflow, and we appreciate your patience during this period. We will notify you as soon as everything is back to normal. Thank you for your understanding. IT Department</t>
  </si>
  <si>
    <t>0:07:00</t>
  </si>
  <si>
    <t>"twong@balcan.com";"perry@balcan.com"</t>
  </si>
  <si>
    <t>Receiving module access</t>
  </si>
  <si>
    <t>Please give access to the module to: Olivier Tremblay Karan Viraj Singh</t>
  </si>
  <si>
    <t>0:22:08</t>
  </si>
  <si>
    <t>"""8247418"",""George Kanatselis"",""George Kanatselis &lt;george@balcan.com&gt;"","""",""2025-06-26 08:47:31 -0400"",""Service Agent User"",""B2 MTL 2 (Montreal 2)"",""Information Technology (IT)"","""",""Joe Pizzuco"","""",""en"",false~""i gave you 2 the receiving PO app in magic."""</t>
  </si>
  <si>
    <t>Recreating Don Orth's Windows Profile</t>
  </si>
  <si>
    <t>Hi guys, can someone please delete Don Orth’s Windows profile and create it again. His computer name is: WSshipping (WIS-DD-0003). I singed into OneDrive to backup his files. Please give it an hour or so for the sync to finish then you can go ahead. Thanks, Alaa</t>
  </si>
  <si>
    <t>1:30:56</t>
  </si>
  <si>
    <t>"george@balcan.com";"osassi@balcan.com";"jpizzuco@balcan.com"</t>
  </si>
  <si>
    <t>Assign License Microsoft Visio Plan 2</t>
  </si>
  <si>
    <t>Tu, please get License Microsoft Visio Plan 2 for Hershel</t>
  </si>
  <si>
    <t>"applications";"Office";"Excel";"Word";"B1 MTL 1 (Montreal 1)";"Information Technology (IT)"</t>
  </si>
  <si>
    <t>"""8786937"",""Tu Phuong Vo"",""Tu Phuong Vo &lt;tvo@balcan.com&gt;"",""IT Manager - Assets, Contracts and Services"",""2025-06-26 09:18:18 -0400"",""Administrator"",""B1 MTL 1 (Montreal 1)"",""Information Technology (IT)"","""",""Tao Wong"","""",""en"",false~""[@]Perry Bachountakis Hershel has Visio Plan 2. You can show him how to go open it and download it or let me know if I can help"""</t>
  </si>
  <si>
    <t>Exacvision - no access to camera system</t>
  </si>
  <si>
    <t>4:00:54</t>
  </si>
  <si>
    <t>38:16:38</t>
  </si>
  <si>
    <t>166:16:38</t>
  </si>
  <si>
    <t>Logiciel demandé/Requested Software: Other~Spécifier si autre / If other specify :: Exacvision - no access to camera system</t>
  </si>
  <si>
    <t>"""9275365"",""Philippe Tetreault"",""Philippe Tetreault &lt;ptetreault@balcan.com&gt;"","""",""2025-06-26 08:30:31 -0400"",""Administrator"",""B2 MTL 2 (Montreal 2)"",""Information Technology (IT)"","""",""Perry Bachountakis"","""",""en"",false~""Replace one of the three hard drives Thursday Feb 02. The malfunctioning hard drive has a bad sector, which necessitates its removal as it was causing the ExacqVision video appliance to crash. So some video are no longer available.""";"""9275365"",""Philippe Tetreault"",""Philippe Tetreault &lt;ptetreault@balcan.com&gt;"","""",""2025-06-26 08:30:31 -0400"",""Administrator"",""B2 MTL 2 (Montreal 2)"",""Information Technology (IT)"","""",""Perry Bachountakis"","""",""en"",false~""On the appliance 10.0.50.210 Windows 2016 LTSB""";"""9275365"",""Philippe Tetreault"",""Philippe Tetreault &lt;ptetreault@balcan.com&gt;"","""",""2025-06-26 08:30:31 -0400"",""Administrator"",""B2 MTL 2 (Montreal 2)"",""Information Technology (IT)"","""",""Perry Bachountakis"","""",""en"",false~""The C drive on the Exact Vision appliance appears to have one or more bad sectors. I’m currently investigating the issue by running a scan on the hard drive. If this doesn’t resolve the problem, we might need to consider replacing the hard drive.""";"""8247418"",""George Kanatselis"",""George Kanatselis &lt;george@balcan.com&gt;"","""",""2025-06-26 08:47:31 -0400"",""Service Agent User"",""B2 MTL 2 (Montreal 2)"",""Information Technology (IT)"","""",""Joe Pizzuco"","""",""en"",false~""sent teams message to reset pc"""</t>
  </si>
  <si>
    <t>Fw: Termination</t>
  </si>
  <si>
    <t>From: Josee Dubuc joseedubuc@balcan.com Sent: Friday, January 26, 2024 9:53 AM To: Perry Bachountakis perry@balcan.com Subject: Termination Good morning, This is to advise you that Ibrahim Abdelwahab, Operations Manager in Toronto left the organization. Bob Israni gathered his laptop and phone. Can you please have his emails forwarded to Bob Israni and activate the inactive out of office message? Also, please have his name removed from distribution lists. Effective date – January 25th. Let me know if you need any information. JOSEE DUBUC | CHRO Balcan Innovations Inc. 9340 Meaux, St-Leonard, Quebec H1R 3H2 t: (514) 326-9130 ext. 2110 | m: (514) 894-8548 | e: joseedubuc@balcan.com www.balcan.com</t>
  </si>
  <si>
    <t>0:55:18</t>
  </si>
  <si>
    <t>"""8247420"",""Omar Sassi"",""Omar Sassi &lt;osassi@balcan.com&gt;"","""",""2024-07-05 08:17:06 -0400"",""Requester"",""B2 MTL 2 (Montreal 2)"",""Information Technology (IT)"","""",""&lt;None&gt;"","""",""en"",false~""I already blocked sign in for Ibrahim Abdelwahab I gave Bob Israni management for his email. Share The OneDrive Link with Bob Israni. User Removed from distribution list"""</t>
  </si>
  <si>
    <t>Hi 
I need the access to receive PO for all Balcan facilities in PO system.
Thanks</t>
  </si>
  <si>
    <t>5:42:22</t>
  </si>
  <si>
    <t>Description du problème/Issue Description: Hi 
I need the access to receive PO for all Balcan facilities in PO system.
Thanks</t>
  </si>
  <si>
    <t>Fwd: Audio Conferencing for Microsoft Teams has been turned off</t>
  </si>
  <si>
    <t>Ok to give him access Perry Bahountakis | IT Director Balcan Innovations Inc. 9475 Rue Meaux, St-Leonard, Quebec H1R 3H3 T: 514.326-9130 x2281 | perry@balcan.con www.balcan.com Sent from Outlook for iOS From: Pierre Sabourin psabourin@balcan.com Sent: Thursday, January 25, 2024 7:30:56 PM To: Perry Bachountakis perry@balcan.com; Francois Dube fdube@balcan.com Subject: Fwd: Audio Conferencing for Microsoft Teams has been turned off can we fix this? Pierre Sabourin Envoyé de mon iPhone/sent from my IPhone Début du message transféré : De: Microsoft Audio Conferencing maccount@microsoft.com Date: 25 janvier 2024 à 18:52:52 HNE À: Pierre Sabourin psabourin@balcan.com Objet: Audio Conferencing for Microsoft Teams has been turned off ﻿ Vous ne recevez pas souvent de courriers de la part de maccount@microsoft.com.
Découvrez pourquoi cela est important [Courriel Externe - External email] – Audio Conferencing for Microsoft Teams has been turned off – – Office 365 Audio Conferencing has been turned off for your account. This means your meeting participants can no longer join by phone. Please contact your Office 365 admin if you have questions. Name: Account: psabourin@balcan.com – – This is an automatically generated service communication. For more information, please contact your administrator. –</t>
  </si>
  <si>
    <t>1:31:51</t>
  </si>
  <si>
    <t>license has been added to his account</t>
  </si>
  <si>
    <t>"applications";"B8 Plastixx FFS (Terrebonne)";"Production (Tubbing)"</t>
  </si>
  <si>
    <t>Acces au server PlastixxFFS (P) pour l'orinateur de JP Chenot a la lamination</t>
  </si>
  <si>
    <t>3:06:33</t>
  </si>
  <si>
    <t>19:06:33</t>
  </si>
  <si>
    <t>19:06:40</t>
  </si>
  <si>
    <t>Logiciel demandé/Requested Software: Other~Spécifier si autre / If other specify :: Acces au server PlastixxFFS (P) pour l'orinateur de JP Chenot a la lamination</t>
  </si>
  <si>
    <t>"""9275365"",""Philippe Tetreault"",""Philippe Tetreault &lt;ptetreault@balcan.com&gt;"","""",""2025-06-26 08:30:31 -0400"",""Administrator"",""B2 MTL 2 (Montreal 2)"",""Information Technology (IT)"","""",""Perry Bachountakis"","""",""en"",false~""C'est fait, Jean-Pierre a accès au P:Plastixx FFS""";"""9762332"",""Joe Pizzuco"",""Joe Pizzuco &lt;jpizzuco@balcan.com&gt;"","""",""2025-06-13 13:22:11 -0400"",""Administrator"",""B2 MTL 2 (Montreal 2)"",""Information Technology (IT)"","""",""Tao Wong"","""",""en"",false~""[@]Philippe Tetreault Can you please provide access to this server. Unfortunately I do not know what this server is. Not enough info to know what this server is,"""</t>
  </si>
  <si>
    <t>FW: All Wisconsin Group</t>
  </si>
  <si>
    <t>GEORGE KANATSELIS | Network Administrator - IT Balcan Innovations Inc. 9340 Meaux, St-Leonard, Quebec H1R 3H2 t: (514) 326-9130 ext. 2179 | e:
george@balcan.com www.balcan.com From: David Finney dfinney@balcan.com Sent: Thursday, January 25, 2024 3:30 PM To: George Kanatselis george@balcan.com; Omar Sassi osassi@balcan.com Subject: All Wisconsin Group Gentlemen, Here are a few more names that can be removed from the email list. Let me know if I need to put another ticket in to take care of these. Thanks. Roland Schadt Devon Beard Sarah Bourgie-Sabourin Todd Hess Dave Finney | Maintenance Electrician Balcan USA Inc. 7201 108th Street, Pleasant Prairie, WI 53158, USA M: (847) 445-6673 E: dfinney@balcan.com O: (262) 286-0238 Ext 4005 www.balcan.com</t>
  </si>
  <si>
    <t>"B5 Distribution Center";"Sourcing / Supply Chain"</t>
  </si>
  <si>
    <t>Nancy asked in 2023 for a receiving station be created in B5 for the processing of purchased services, BOM, equipment, ect.  Staff came to B5 to find out what was needed, I was in Wisconsin, staff on site advised we needed to duplicate receiving station and systems access used by Lahotte B2, or Marius B1.  please advise where we are with this request</t>
  </si>
  <si>
    <t>18:05:04</t>
  </si>
  <si>
    <t>98:05:04</t>
  </si>
  <si>
    <t>Description du problème/Issue Description: Nancy asked in 2023 for a receiving station be created in B5 for the processing of purchased services, BOM, equipment, ect.  Staff came to B5 to find out what was needed, I was in Wisconsin, staff on site advised we needed to duplicate receiving station and systems access used by Lahotte B2, or Marius B1.  please advise where we are with this request</t>
  </si>
  <si>
    <t>"""8247418"",""George Kanatselis"",""George Kanatselis &lt;george@balcan.com&gt;"","""",""2025-06-26 08:47:31 -0400"",""Service Agent User"",""B2 MTL 2 (Montreal 2)"",""Information Technology (IT)"","""",""Joe Pizzuco"","""",""en"",false~""ok, i added the PO receiving app into all 5 users listed emp 37 David, 31 Aldo ,28 Kevin ,39 Roy , 36 Enrique""";"""8619956"",""Kevin Blunden"",""Kevin Blunden &lt;kblunden@balcan.com&gt;"",""Directeur de la logistique - Director of Logistics"",""2025-03-07 09:24:35 -0500"",""Requester"",""B3 Laval"",,,""&lt;None&gt;"",,,false~""After meeting with Tu, Can we have the access to the receiving menu added into the computer Magic login / sign-in for: David potts, Aldo covensa, Kevin blunden, Roy Shmilovich, and Luis Aguilar. We will use the new printer scanner station to cap[ture the screen shots and send them to the employees desktop via email. He will then do the receiving entry and upload the PDF from his desktop Please Let me know once it has been done We will invite Marchis Marius to come to the DC to train our staff Thank you Kevin From: Balcan Innovations - Centre d'aide / Service Desk helpdesk@balcan.com Sent: Monday, January 29, 2024 9:38 AM To: Kevin Blunden kblunden@balcan.com Subject: Requêtre / Incident #5291 Demande générale / General Support Incident [Courriel Externe - External email]""";"""8786937"",""Tu Phuong Vo"",""Tu Phuong Vo &lt;tvo@balcan.com&gt;"",""IT Manager - Assets, Contracts and Services"",""2025-06-26 09:18:18 -0400"",""Administrator"",""B1 MTL 1 (Montreal 1)"",""Information Technology (IT)"","""",""Tao Wong"","""",""en"",false~""[@]Kevin Blunden Hi Kevin don't forget to give us the list of users that need to have access to the module.""";"""8786937"",""Tu Phuong Vo"",""Tu Phuong Vo &lt;tvo@balcan.com&gt;"",""IT Manager - Assets, Contracts and Services"",""2025-06-26 09:18:18 -0400"",""Administrator"",""B1 MTL 1 (Montreal 1)"",""Information Technology (IT)"","""",""Tao Wong"","""",""en"",false~""[@]Kevin Blunden I am going to setup a meeting to discuss about this. I am still wondering why we should set up an external machine when access can be given to all users on second floor in D5. You can shed some light. Also, reason this is not done yet is that we have been stopped on the day we went to set that up. Thank you"""</t>
  </si>
  <si>
    <t>"nlett@balcan.com";"mmarius@balcan.com";"asemshehabi@balcan.com";"dpotts@balcan.com";"laguilar@balcan.com";"acovenas@balcan.com";"rshmilovich@balcan.com"</t>
  </si>
  <si>
    <t xml:space="preserve">Hi Georges , can you create a Password for Singh Suckwinder ( Scanner )employe # 6135
working in Laval with Nabil Al Turk
thank you </t>
  </si>
  <si>
    <t>0:35:55</t>
  </si>
  <si>
    <t xml:space="preserve">Description du problème/Issue Description: Hi Georges , can you create a Password for Singh Suckwinder ( Scanner )employe # 6135
working in Laval with Nabil Al Turk
thank you </t>
  </si>
  <si>
    <t>"human resources";"new hire";"B2 MTL 2 (Montreal 2)";"Quality"</t>
  </si>
  <si>
    <t xml:space="preserve">we still don't know where will be her office in B2. </t>
  </si>
  <si>
    <t>Keyboard#dlmtr#Laptop#dlmtr#Mouse</t>
  </si>
  <si>
    <t>Yaman</t>
  </si>
  <si>
    <t>Saleh</t>
  </si>
  <si>
    <t>ysaleh@balcan.com</t>
  </si>
  <si>
    <t>BERP // Please copy same software as Eli Elhoummani</t>
  </si>
  <si>
    <t>19:25:12</t>
  </si>
  <si>
    <t>114:57:53</t>
  </si>
  <si>
    <t>27:25:12</t>
  </si>
  <si>
    <t>138:22:21</t>
  </si>
  <si>
    <t>Date de début / Start Date: Feb 12, 2024~Type employée/Employee Type: Full-Time~Prénom / First Name: Yaman~Nom de famille / Last Name: Saleh~Langue de predilection/Preferred Language: French~Titre / Title: Spécialiste Assurance Qualité / Quality Assurance Specialist~Gestionnaire / Reports to: Melissa Medawar~Accès au bâtiment/Building Access: B2 Montreal~Courriel/Email address: ysaleh@balcan.com~Is hardware needed?: Yes, hardware is needed~Please list Hardware (all related): Keyboard, Laptop, Mouse~Additional Hardware/equipment to retrieve: we still don't know where will be her office in B2. ~Additional Software Information: BERP // Please copy same software as Eli Elhoummani~Is a VPN access needed?: Yes~Is a printed Business Card needed?: No~Is a corporate credit card needed?: No</t>
  </si>
  <si>
    <t>"""8247420"",""Omar Sassi"",""Omar Sassi &lt;osassi@balcan.com&gt;"","""",""2024-07-05 08:17:06 -0400"",""Requester"",""B2 MTL 2 (Montreal 2)"",""Information Technology (IT)"","""",""&lt;None&gt;"","""",""en"",false~""haha non ca affectera pas""";"""9240788"",""Laurie-Eve Marsolais"",""Laurie-Eve Marsolais &lt;Laurie-Eve.Marsolais@nelmar.com&gt;"",""HR Manager"",""2025-06-25 09:23:45 -0400"",""Requester-HR"",""B8 Nelmar (Terrebonne)"",""Human Resources"",""450-477-0001 255"",""&lt;None&gt;"",""514-791-8572"",""[-]1"",false~""It's a woman, ( you said him) je sais pas si ça a un impact quelque part mais je viens de remarquer haha""";"""8247420"",""Omar Sassi"",""Omar Sassi &lt;osassi@balcan.com&gt;"","""",""2024-07-05 08:17:06 -0400"",""Requester"",""B2 MTL 2 (Montreal 2)"",""Information Technology (IT)"","""",""&lt;None&gt;"","""",""en"",false~""Laptop ready for pickup.""";"""8247420"",""Omar Sassi"",""Omar Sassi &lt;osassi@balcan.com&gt;"","""",""2024-07-05 08:17:06 -0400"",""Requester"",""B2 MTL 2 (Montreal 2)"",""Information Technology (IT)"","""",""&lt;None&gt;"","""",""en"",false~""[@]Tu Phuong Vo Yes im on it.""";"""8786937"",""Tu Phuong Vo"",""Tu Phuong Vo &lt;tvo@balcan.com&gt;"",""IT Manager - Assets, Contracts and Services"",""2025-06-26 09:18:18 -0400"",""Administrator"",""B1 MTL 1 (Montreal 1)"",""Information Technology (IT)"","""",""Tao Wong"","""",""en"",false~""[@]Omar Sassi We will setup a 14 inch for her.""";"""8247420"",""Omar Sassi"",""Omar Sassi &lt;osassi@balcan.com&gt;"","""",""2024-07-05 08:17:06 -0400"",""Requester"",""B2 MTL 2 (Montreal 2)"",""Information Technology (IT)"","""",""&lt;None&gt;"","""",""en"",false~""user created. ysaleh@balcan.com username: ysaleh password: B.ssd.2024$$ I gave him access like Eli El Houmani"""</t>
  </si>
  <si>
    <t>Ibrahim Abdelwahab
rFoil Ops Manager
His last day with Balcan is today (THU - Jan 25th).  Please forward all his e-mails access and Balcan one drive access to myself (Bob Israni).  
Please cancel all other computer / IT services for him.
Thanks,
Bob Israni</t>
  </si>
  <si>
    <t>1:40:45</t>
  </si>
  <si>
    <t>Description du problème/Issue Description: Ibrahim Abdelwahab
rFoil Ops Manager
His last day with Balcan is today (THU - Jan 25th).  Please forward all his e-mails access and Balcan one drive access to myself (Bob Israni).  
Please cancel all other computer / IT services for him.
Thanks,
Bob Israni</t>
  </si>
  <si>
    <t>"""8247420"",""Omar Sassi"",""Omar Sassi &lt;osassi@balcan.com&gt;"","""",""2024-07-05 08:17:06 -0400"",""Requester"",""B2 MTL 2 (Montreal 2)"",""Information Technology (IT)"","""",""&lt;None&gt;"","""",""en"",false~""https://balcanmtl-my.sharepoint.com/personal/iabdelwahab_covertechfab_com this is the link to Ibrahim's one drive sign in blocked i gave you full manage for his email"""</t>
  </si>
  <si>
    <t>I need access to my email during my trip abroad to Canada between 2 February and 18 February. I will be travelling to Colombia during that period.</t>
  </si>
  <si>
    <t>44:17:57</t>
  </si>
  <si>
    <t>188:17:57</t>
  </si>
  <si>
    <t>Description du problème/Issue Description: I need access to my email during my trip abroad to Canada between 2 February and 18 February. I will be travelling to Colombia during that period.</t>
  </si>
  <si>
    <t>"""9762332"",""Joe Pizzuco"",""Joe Pizzuco &lt;jpizzuco@balcan.com&gt;"","""",""2025-06-13 13:22:11 -0400"",""Administrator"",""B2 MTL 2 (Montreal 2)"",""Information Technology (IT)"","""",""Tao Wong"","""",""en"",false~""[@]Omar Sassi Done. I will close the ticket""";"""8247420"",""Omar Sassi"",""Omar Sassi &lt;osassi@balcan.com&gt;"","""",""2024-07-05 08:17:06 -0400"",""Requester"",""B2 MTL 2 (Montreal 2)"",""Information Technology (IT)"","""",""&lt;None&gt;"","""",""en"",false~""[@]Joe Pizzuco no access to internation travel restrictions. can you do that please? thanks!"""</t>
  </si>
  <si>
    <t>access has been provided</t>
  </si>
  <si>
    <t>I would need to have access to the Rebates tab in Magic in Customer Service Center</t>
  </si>
  <si>
    <t>Access to Rebates tab / Magic / Customer service center</t>
  </si>
  <si>
    <t>2:03:38</t>
  </si>
  <si>
    <t>Description du problème/Issue Description: I would need to have access to the Rebates tab in Magic in Customer Service Center~Description de la demande de changement/Change request description: Access to Rebates tab / Magic / Customer service center</t>
  </si>
  <si>
    <t>Enrique not able to print from his computer to new printer</t>
  </si>
  <si>
    <t>1:56:12</t>
  </si>
  <si>
    <t>Description du problème/Issue Description: Enrique not able to print from his computer to new printer</t>
  </si>
  <si>
    <t>"""8247420"",""Omar Sassi"",""Omar Sassi &lt;osassi@balcan.com&gt;"","""",""2024-07-05 08:17:06 -0400"",""Requester"",""B2 MTL 2 (Montreal 2)"",""Information Technology (IT)"","""",""&lt;None&gt;"","""",""en"",false~""resolved.""";"""8619869"",""David Potts"",""David Potts &lt;dpotts@balcan.com&gt;"",""Chef d'équipe, Logistique - Team Leader, Logistics"",""2025-06-18 07:24:41 -0400"",""Requester"",""B5 Distribution Center"",,"""",""&lt;None&gt;"","""",""[-]1"",false~""Seems fine thanks David Potts Logistics Supervisor/ Superviseur Logistique Balcan Innovations Inc. 8300 PLACE MARIEN MONTREAL EAST QC H1B 5W6 dpotts@balcan.com www.balcan.com From: Balcan Innovations - Centre d'aide / Service Desk helpdesk@balcan.com Sent: Thursday, January 25, 2024 1:03 PM To: David Potts dpotts@balcan.com Subject: Requêtre / Incident #5285 Demande générale / General Support Incident [Courriel Externe - External email]""";"""8247418"",""George Kanatselis"",""George Kanatselis &lt;george@balcan.com&gt;"","""",""2025-06-26 08:47:31 -0400"",""Service Agent User"",""B2 MTL 2 (Montreal 2)"",""Information Technology (IT)"","""",""Joe Pizzuco"","""",""en"",false~""have you tried it since Omar fixed the printer?"""</t>
  </si>
  <si>
    <t>Connection to Color Printer - Covertech</t>
  </si>
  <si>
    <t>Hello, I would like a request to have access to color printer at the Covertech Facility. Printer name: Sharp MX-3501N I need it urgently to print documents in color for documentation. Thank You Omar Faroque | Continuous Improvement and Process Engineer Covertech, A Division of Balcan Innovations Inc. 279 Humberline Drive, Etobicoke, Ontario M9W 5T6 t: 416-798-1340 ext.226| e: ofaroque@covertechfab.com www.covertechflex.com | www.rFoil.com | www.balcan.com</t>
  </si>
  <si>
    <t>2:27:48</t>
  </si>
  <si>
    <t>4:01:46</t>
  </si>
  <si>
    <t>"""8247418"",""George Kanatselis"",""George Kanatselis &lt;george@balcan.com&gt;"","""",""2025-06-26 08:47:31 -0400"",""Service Agent User"",""B2 MTL 2 (Montreal 2)"",""Information Technology (IT)"","""",""Joe Pizzuco"","""",""en"",false~""printer now insstalled""";"""10210087"",""ofaroque@covertechfab.com"",""ofaroque@covertechfab.com"",,,""Requester"",,,,""&lt;None&gt;"",,,false~""Hello, IP Address: 192.168.1.25 Thank You From: Balcan Innovations - Centre d'aide / Service Desk helpdesk@balcan.com Sent: Thursday, January 25, 2024 1:04 PM To: Omar Faroque ofaroque@covertechfab.com Subject: Requêtre / Incident #5284 Connection to Color Printer - Covertech [Courriel Externe - External email]""";"""8247418"",""George Kanatselis"",""George Kanatselis &lt;george@balcan.com&gt;"","""",""2025-06-26 08:47:31 -0400"",""Service Agent User"",""B2 MTL 2 (Montreal 2)"",""Information Technology (IT)"","""",""Joe Pizzuco"","""",""en"",false~""do you have the IP address of this printer to connect to"""</t>
  </si>
  <si>
    <t>requesting bank report on confirmation.com (need urgent help- it's asking to clear cache close browser)</t>
  </si>
  <si>
    <t>0:43:33</t>
  </si>
  <si>
    <t>0:43:44</t>
  </si>
  <si>
    <t>Description du problème/Issue Description: requesting bank report on confirmation.com (need urgent help- it's asking to clear cache close browser)</t>
  </si>
  <si>
    <t>"""8247418"",""George Kanatselis"",""George Kanatselis &lt;george@balcan.com&gt;"","""",""2025-06-26 08:47:31 -0400"",""Service Agent User"",""B2 MTL 2 (Montreal 2)"",""Information Technology (IT)"","""",""Joe Pizzuco"","""",""en"",false~""i cleared browser cache, she can try"""</t>
  </si>
  <si>
    <t>Finances AD group for DW read</t>
  </si>
  <si>
    <t>Hi, I'd like to add the following person to the AD group for Finances and the Data Warehouse access. Stephan Huebner
Thank you, Ben</t>
  </si>
  <si>
    <t>96:01:32</t>
  </si>
  <si>
    <t>16:01:32</t>
  </si>
  <si>
    <t>113:21:56</t>
  </si>
  <si>
    <t>481:21:56</t>
  </si>
  <si>
    <t>Hi,
I need to do the reception of this order but I have this error.
Can you train me for 15 minutes when you have time.
Thanks</t>
  </si>
  <si>
    <t>7:15:01</t>
  </si>
  <si>
    <t>7:15:08</t>
  </si>
  <si>
    <t>Description du problème/Issue Description: Hi,
I need to do the reception of this order but I have this error.
Can you train me for 15 minutes when you have time.
Thanks</t>
  </si>
  <si>
    <t>"""8247418"",""George Kanatselis"",""George Kanatselis &lt;george@balcan.com&gt;"","""",""2025-06-26 08:47:31 -0400"",""Service Agent User"",""B2 MTL 2 (Montreal 2)"",""Information Technology (IT)"","""",""Joe Pizzuco"","""",""en"",false~""i tried but i recommend you go see marius who uses the app"""</t>
  </si>
  <si>
    <t>https://helpdesk.balcan.com/attachments/a7de53aecd2352cb5223/218116.png</t>
  </si>
  <si>
    <t>Covertech: Working Elsewhere Access</t>
  </si>
  <si>
    <t>From: Maribel Marin Maribel@covertechfab.com Sent: Thursday, January 25, 2024 9:22 AM To: Tu Phuong Vo tvo@balcan.com Subject: Working Elsewhere Access Good Morning Tu, Happy New Year (since we haven’t yet spoken). ? So I am working from “home” (the hospital) due to having to take care of my dad. But I am not able to access the drives. I was told that I should be able to without needing VPN or Remote Desktop. Can you please help me, because I can’t leave my dad right now (he doesn’t speak English, and it’s been pretty scary lately…he was shaking a lot and he has high fevers etc.) but I need to work, so if you could help me out that would be appreciated. Also, I tried doing a ticket, but it asked me to log in and I tried the 2 passwords I have for work and neither worked… that is why I am emailing instead of doing a ticket. Apologies. Regards, Maribel Marín | Quality Assurance Coordinator Covertech, A Division of Balcan Innovations Inc. 279 Humberline Drive, Etobicoke, Ontario M9W 5T6 t: 416-798-1340 ext.242| e: maribel@covertechfab.com www.covertechflex.com | www.rFoil.com | www.balcan.com</t>
  </si>
  <si>
    <t>0:05:15</t>
  </si>
  <si>
    <t>3:04:08</t>
  </si>
  <si>
    <t>"""9275365"",""Philippe Tetreault"",""Philippe Tetreault &lt;ptetreault@balcan.com&gt;"","""",""2025-06-26 08:30:31 -0400"",""Administrator"",""B2 MTL 2 (Montreal 2)"",""Information Technology (IT)"","""",""Perry Bachountakis"","""",""en"",false~""Installed Zscaler and it's working.""";"""8435491"",""Avan Abubakir"",""Avan Abubakir &lt;aabubakir@balcan.com&gt;"","""",""2024-08-08 12:01:15 -0400"",""Service Agent User"",""B2 MTL 2 (Montreal 2)"",,"""",""&lt;None&gt;"","""",""en"",true~""Please Phillippe install zscaler for her and forticlient. forticlinet she want to login to reflectix""";"""8435491"",""Avan Abubakir"",""Avan Abubakir &lt;aabubakir@balcan.com&gt;"","""",""2024-08-08 12:01:15 -0400"",""Service Agent User"",""B2 MTL 2 (Montreal 2)"",,"""",""&lt;None&gt;"","""",""en"",true~""""";"""8435491"",""Avan Abubakir"",""Avan Abubakir &lt;aabubakir@balcan.com&gt;"","""",""2024-08-08 12:01:15 -0400"",""Service Agent User"",""B2 MTL 2 (Montreal 2)"",,"""",""&lt;None&gt;"","""",""en"",true~""Hello Maribel, Please can you reach out to me through teams to check what is your problem exactly? I tried to reach out to you through teams. Please when you have time let me know. Best regards Avan Abubakir""";"""8786937"",""Tu Phuong Vo"",""Tu Phuong Vo &lt;tvo@balcan.com&gt;"",""IT Manager - Assets, Contracts and Services"",""2025-06-26 09:18:18 -0400"",""Administrator"",""B1 MTL 1 (Montreal 1)"",""Information Technology (IT)"","""",""Tao Wong"","""",""en"",false~"""""</t>
  </si>
  <si>
    <t>Data Collection</t>
  </si>
  <si>
    <t>Creating ticket for this From: Katia Zichella kzichella@balcan.com Sent: Wednesday, January 24, 2024 8:40 PM To: George Kanatselis george@balcan.com Cc: Perry Bachountakis perry@balcan.com Subject: FW: Data Collection Can we pls give him access to From: Mark Wolpert mwolpert@balcan.com Sent: Wednesday, January 24, 2024 8:02 AM To: Katia Zichella kzichella@balcan.com Subject: Data Collection Katia, This is what I have today on Data Collection. I think I am still missing items. Regards, Mark. MARK WOLPERT | Vice President of Sales, Flexible Packaging, North America Balcan Packaging 279 Humberline Drive, Etobicoke, Ontario M9W 5T6 t: (905) 696-7272 ext. 3228 | m: (416) 768-1611 | e: mwolpert@balcan.com www.balcan.com</t>
  </si>
  <si>
    <t>6:06:20</t>
  </si>
  <si>
    <t>44:13:19</t>
  </si>
  <si>
    <t>172:13:19</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Hershel Teitelbaum hershel@balcan.com Sent: Thursday, January 25, 2024 3:28 PM To: helpdesk helpdesk@balcan.com Cc: George Kanatselis george@balcan.com Subject: RE: Requête / Incident #5279 Data Collection George, Give him these 2 rights From: Balcan Innovations - Centre d'aide / Service Desk &lt;helpdesk@balcan.com&gt; Sent: Thursday, January 25, 2024 3:14 PM To: Hershel Teitelbaum &lt;hershel@balcan.com&gt; Subject: Requête / Incident #5279 Data Collection [Courriel Externe - External email]""";"""8247441"",""Hershel Teitelbaum"",""Hershel Teitelbaum &lt;hershel@balcan.com&gt;"","""",""2025-06-25 12:44:33 -0400"",""Service Agent User"",""B2 MTL 2 (Montreal 2)"",""Information Technology (IT)"","""",""&lt;None&gt;"","""",""en"",false~""George, Give him these 2 rights From: Balcan Innovations - Centre d'aide / Service Desk helpdesk@balcan.com Sent: Thursday, January 25, 2024 3:14 PM To: Hershel Teitelbaum hershel@balcan.com Subject: Requête / Incident #5279 Data Collection [Courriel Externe - External email]"""</t>
  </si>
  <si>
    <t>"kzichella@balcan.com";"george@balcan.com"</t>
  </si>
  <si>
    <t xml:space="preserve">vpn tunnel network error on the ewon software </t>
  </si>
  <si>
    <t>60:04:22</t>
  </si>
  <si>
    <t>268:04:22</t>
  </si>
  <si>
    <t>60:04:27</t>
  </si>
  <si>
    <t>268:04:27</t>
  </si>
  <si>
    <t xml:space="preserve">Logiciel demandé/Requested Software: Other~Spécifier si autre / If other specify :: vpn tunnel network error on the ewon software </t>
  </si>
  <si>
    <t>"""9275365"",""Philippe Tetreault"",""Philippe Tetreault &lt;ptetreault@balcan.com&gt;"","""",""2025-06-26 08:30:31 -0400"",""Administrator"",""B2 MTL 2 (Montreal 2)"",""Information Technology (IT)"","""",""Perry Bachountakis"","""",""en"",false~""The system is operational today. I’ve recorded the current traffic patterns for future reference, in case any issues arise again."""</t>
  </si>
  <si>
    <t>Access to Google Docs, Google Sheets, Google Slides, Google Drive</t>
  </si>
  <si>
    <t>Hello, I regularly work with an outside Marketing Agency and we collaborate on documents via Google Docs, Google Sheets, etc. The agency is the one that creates the documents and sends them to on a weekly basis for comments and edits. Can you please provide me with access to Google? I just lost my access when I received my new laptop 2 weeks ago. Thanks! Sam SAM PEARL | Director, Marketing &amp; Communications Balcan Innovations Inc. 3100 rue des Batisseurs, Terrebonne, QC J6Y 0A2 T: 450.477.0001 x318 | M: 734.660.1861 | spearl@balcan.com www.balcaninnovations.com</t>
  </si>
  <si>
    <t>9:16:07</t>
  </si>
  <si>
    <t>29:47:30</t>
  </si>
  <si>
    <t>Sam, the company policy is to have this blocked as it may lead to possible security vulerabilities.  Knowing that there is still a business need, there are very strict exceptions till an alternate solution is in place.  At the moment i have provided you access cause I undertand your need.  if there is an alternate way around this with your clients, please share so we can work it out.</t>
  </si>
  <si>
    <t>I would like to get a laptop for Luis Enrique Garcias in B5.</t>
  </si>
  <si>
    <t>33:30:15</t>
  </si>
  <si>
    <t>145:30:15</t>
  </si>
  <si>
    <t>Requis pour / Requested For :: David Potts~Choix équipements / Hardware Choices :: Portable / Laptop~Spécifier si autre / If other specify :: I would like to get a laptop for Luis Enrique Garcias in B5.</t>
  </si>
  <si>
    <t>"""8619869"",""David Potts"",""David Potts &lt;dpotts@balcan.com&gt;"",""Chef d'équipe, Logistique - Team Leader, Logistics"",""2025-06-18 07:24:41 -0400"",""Requester"",""B5 Distribution Center"",,"""",""&lt;None&gt;"","""",""[-]1"",false~""received laptop now we need to set it up for Enrique pls call after lunch""";"""8786937"",""Tu Phuong Vo"",""Tu Phuong Vo &lt;tvo@balcan.com&gt;"",""IT Manager - Assets, Contracts and Services"",""2025-06-26 09:18:18 -0400"",""Administrator"",""B1 MTL 1 (Montreal 1)"",""Information Technology (IT)"","""",""Tao Wong"","""",""en"",false~""[@]George Kanatselis Let's setup a 14 inch for him and take back the Optiplex for PROD.""";"""8786937"",""Tu Phuong Vo"",""Tu Phuong Vo &lt;tvo@balcan.com&gt;"",""IT Manager - Assets, Contracts and Services"",""2025-06-26 09:18:18 -0400"",""Administrator"",""B1 MTL 1 (Montreal 1)"",""Information Technology (IT)"","""",""Tao Wong"","""",""en"",false~"""""</t>
  </si>
  <si>
    <t>Termination Form</t>
  </si>
  <si>
    <t>Good afternoon, I’m attempting to submit a termination request form for Todd Hess effective 1/23/24. The system states “action failed”. I’m not sure if this is because he has already been blocked in Zscaler, but I need the items below addressed ASAP as this was sales team member. For Todd Hess, we’ll need the following: Emails forwarded to Tom Ptak, tptak@balcan.com For Tom Ptak to have full access to Todd’s email inbox, outbox and contacts so that he can see which sales clients he was working with upon his departure yesterday and so that he can follow up with them directly. This is time sensitive. Thank you! -CE Christina R. Everson, MBA, SHRM-CP, HRDO | Human Resources Manager Balcan USA Inc. 7201 108th Street, Pleasant Prairie, WI 53158, USA T : 262-286-0262 E: ceverson@balcan.com Confidential Fax : 262-286-0270 www.balcan.com</t>
  </si>
  <si>
    <t>"Balcan Packaging Wisconsin";"Human Resources";"hardware";"account management";"human resources";"Termination"</t>
  </si>
  <si>
    <t>15:48:33</t>
  </si>
  <si>
    <t>47:48:33</t>
  </si>
  <si>
    <t>"""9173998"",""Christina Everson"",""Christina Everson &lt;ceverson@balcan.com&gt;"","""",""2025-06-24 15:49:11 -0400"",""Requester-HR"",""Balcan Packaging Wisconsin "",""Human Resources"","""",""&lt;None&gt;"","""",""[-]1"",false~""Tom confirmed that he has access. Thank you. Christina R. Everson, MBA, SHRM-CP, HRDO Human Resources Manager Balcan USA Inc. 7201 108 th Street, Pleasant Prairie, WI 53158, USA T : 262-286-0262 E: coverstreet@balcan.com Confidential Fax : 262-286-0270 www.balcan.com From: Balcan Innovations - Centre d'aide / Service Desk helpdesk@balcan.com Sent: Friday, January 26, 2024 10:21:23 AM To: Christina Everson ceverson@balcan.com Subject: Requêtre / Incident #5275 Termination Form [Courriel Externe - External email]""";"""8247418"",""George Kanatselis"",""George Kanatselis &lt;george@balcan.com&gt;"","""",""2025-06-26 08:47:31 -0400"",""Service Agent User"",""B2 MTL 2 (Montreal 2)"",""Information Technology (IT)"","""",""Joe Pizzuco"","""",""en"",false~""sent a message in teams to try after changes , still no response""";"""9173998"",""Christina Everson"",""Christina Everson &lt;ceverson@balcan.com&gt;"","""",""2025-06-24 15:49:11 -0400"",""Requester-HR"",""Balcan Packaging Wisconsin "",""Human Resources"","""",""&lt;None&gt;"","""",""[-]1"",false~""Hi George, I met with Tom this morning and I do not see where he has access to Todd Hess’ email box. I can see that he has access to himself and Scott Liedtke. Would you mind double checking or providing details on how he would access Todd’s inbox, outbox, and contacts. Thank you. -C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24, 2024 2:49 PM To: Christina Everson ceverson@balcan.com Subject: Requêtre / Incident #5275 Termination Form [Courriel Externe - External email]""";"""8247418"",""George Kanatselis"",""George Kanatselis &lt;george@balcan.com&gt;"","""",""2025-06-26 08:47:31 -0400"",""Service Agent User"",""B2 MTL 2 (Montreal 2)"",""Information Technology (IT)"","""",""Joe Pizzuco"","""",""en"",false~""i blocked account i forward Todd emails to Tom and assigned him manage access to his emails""";"""9173998"",""Christina Everson"",""Christina Everson &lt;ceverson@balcan.com&gt;"","""",""2025-06-24 15:49:11 -0400"",""Requester-HR"",""Balcan Packaging Wisconsin "",""Human Resources"","""",""&lt;None&gt;"","""",""[-]1"",false~""Hi Tu, His laptop is being returned via FedEx and should be on-site by Monday. We will keep it on-site once returned to be used for future hires. -C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anuary 24, 2024 2:36 PM To: Christina Everson ceverson@balcan.com Subject: Requêtre / Incident #5275 Termination Form [Courriel Externe - External email]""";"""8786937"",""Tu Phuong Vo"",""Tu Phuong Vo &lt;tvo@balcan.com&gt;"",""IT Manager - Assets, Contracts and Services"",""2025-06-26 09:18:18 -0400"",""Administrator"",""B1 MTL 1 (Montreal 1)"",""Information Technology (IT)"","""",""Tao Wong"","""",""en"",false~""Thank you Christina was his laptop recuperated and kept in stock?"""</t>
  </si>
  <si>
    <t>Hi,
I need my PO receiving Password.
Thanks,</t>
  </si>
  <si>
    <t>1:45:40</t>
  </si>
  <si>
    <t>1:45:50</t>
  </si>
  <si>
    <t>Description du problème/Issue Description: Hi,
I need my PO receiving Password.
Thanks,</t>
  </si>
  <si>
    <t>"""8247418"",""George Kanatselis"",""George Kanatselis &lt;george@balcan.com&gt;"","""",""2025-06-26 08:47:31 -0400"",""Service Agent User"",""B2 MTL 2 (Montreal 2)"",""Information Technology (IT)"","""",""Joe Pizzuco"","""",""en"",false~""sent him code"""</t>
  </si>
  <si>
    <t>https://helpdesk.balcan.com/attachments/8b92897806ff44f1f2a3/hamidd-jpg.jpeg</t>
  </si>
  <si>
    <t>Interal moving very slow</t>
  </si>
  <si>
    <t>Hello All Not sure if it is our network or Interal itself but it is moving very slow on my Laptop. It takes a while to load and to switch from screen to screen? Is this our network issue?</t>
  </si>
  <si>
    <t>3:15:59</t>
  </si>
  <si>
    <t>18:48:00</t>
  </si>
  <si>
    <t>18:48:08</t>
  </si>
  <si>
    <t>"""8247420"",""Omar Sassi"",""Omar Sassi &lt;osassi@balcan.com&gt;"","""",""2024-07-05 08:17:06 -0400"",""Requester"",""B2 MTL 2 (Montreal 2)"",""Information Technology (IT)"","""",""&lt;None&gt;"","""",""en"",false~""Hello Moshe like i said to etchida. we are not supporting interal. you should contact interal support if you have any issues. Our network is working well."""</t>
  </si>
  <si>
    <t xml:space="preserve"> imprimantes ne fonctionne pas </t>
  </si>
  <si>
    <t>Vahagn Manukyan 10:50 AM Bonjour George, on a eu une panne de courent, tout les imprimantes ne fonctionne pas , pourrais-tu vérifier, s'il te plaît? Voici les 3 lines. LINE 80 UT5 LINE 81 FLEXO bsr3 ( bag making)</t>
  </si>
  <si>
    <t>3:05:37</t>
  </si>
  <si>
    <t>3:05:42</t>
  </si>
  <si>
    <t>"""8247418"",""George Kanatselis"",""George Kanatselis &lt;george@balcan.com&gt;"","""",""2025-06-26 08:47:31 -0400"",""Service Agent User"",""B2 MTL 2 (Montreal 2)"",""Information Technology (IT)"","""",""Joe Pizzuco"","""",""en"",false~""reset all printers but also moved terminal server from ts2 to ts6"""</t>
  </si>
  <si>
    <t>I will work at distance from Romania (Europe) from Jan 29th to  Feb 8th 2024 , so I will need access to connect at all  drivers (H, C) and server -Magik Pay and Timekeeper .Please allow my acces .Chantal and Alaa are awear.
Thank you</t>
  </si>
  <si>
    <t>11:35:19</t>
  </si>
  <si>
    <t>32:18:03</t>
  </si>
  <si>
    <t>Description du problème/Issue Description: I will work at distance from Romania (Europe) from Jan 29th to  Feb 8th 2024 , so I will need access to connect at all  drivers (H, C) and server -Magik Pay and Timekeeper .Please allow my acces .Chantal and Alaa are awear.
Thank you</t>
  </si>
  <si>
    <t>added to exception group till Feb8th</t>
  </si>
  <si>
    <t>Laptop Camera Issues</t>
  </si>
  <si>
    <t>Hello, Stephanie Roberson, our Purchasing Manager, has a meeting today at 3pm with upper management on her performance review. She’s been having issues with her laptop’s camera in Teams (and the camera app) not working. I’ve done Windows updates the past few weeks and it will correct itself but then stop working. I have it at my desk and online. Can someone check it out today? I wonder if it’s just time for a new laptop. You can send me (Janet Ginley) a Teams message too and chat with me (or call me) while on Stephanie’s laptop if that would help. Computer name: RFX-L-MP28CE3D Thanks, Janet JANET GINLEY | Systems Administrator Reflectix, Inc. – a division of Balcan Innovations Inc. 1 School St., Markleville, IN 46056 t : (800) 879-3645, ext. 1125 | e : janet.ginley@reflectixinc.com www.reflectixinc.com</t>
  </si>
  <si>
    <t>0:43:43</t>
  </si>
  <si>
    <t>10:31:55</t>
  </si>
  <si>
    <t>26:31:55</t>
  </si>
  <si>
    <t>"""8693530"",""Janet Ginley"",""Janet Ginley &lt;janet.ginley@reflectixinc.com&gt;"",""Systems Administrator"",""2025-06-24 10:00:14 -0400"",""Service Agent User"",""Reflectix (Markleville, Indiana)"",,"""",""&lt;None&gt;"","""",""en"",false~""Hi Tu, That sounds great. Thank you.""";"""8786937"",""Tu Phuong Vo"",""Tu Phuong Vo &lt;tvo@balcan.com&gt;"",""IT Manager - Assets, Contracts and Services"",""2025-06-26 09:18:18 -0400"",""Administrator"",""B1 MTL 1 (Montreal 1)"",""Information Technology (IT)"","""",""Tao Wong"","""",""en"",false~""Hi Janet thank you for the info below. Let's close this ticket and maybe book a meeting to discuss about laptop update needs for Reflectix?""";"""8693530"",""Janet Ginley"",""Janet Ginley &lt;janet.ginley@reflectixinc.com&gt;"",""Systems Administrator"",""2025-06-24 10:00:14 -0400"",""Service Agent User"",""Reflectix (Markleville, Indiana)"",,"""",""&lt;None&gt;"","""",""en"",false~""I have an extra webcam we can use for her meeting. She's good today. I think her camera is just malfunctioning. I'm guessing either a new laptop or she an use the external webcam for now. The laptop was purchased July 2022 but warranty has expired."""</t>
  </si>
  <si>
    <t>Hello,
The finance team and the Supply Chain and Logistics Specialist, Marcela Jimenez, share an Excel file. She is able to have access to it, but she is not able to modify it. Can you please assist?
Thank you,
Carolina</t>
  </si>
  <si>
    <t>11:24:03</t>
  </si>
  <si>
    <t>27:24:03</t>
  </si>
  <si>
    <t>32:42:02</t>
  </si>
  <si>
    <t>144:42:02</t>
  </si>
  <si>
    <t>Description du problème/Issue Description: Hello,
The finance team and the Supply Chain and Logistics Specialist, Marcela Jimenez, share an Excel file. She is able to have access to it, but she is not able to modify it. Can you please assist?
Thank you,
Carolina</t>
  </si>
  <si>
    <t>"""8247420"",""Omar Sassi"",""Omar Sassi &lt;osassi@balcan.com&gt;"","""",""2024-07-05 08:17:06 -0400"",""Requester"",""B2 MTL 2 (Montreal 2)"",""Information Technology (IT)"","""",""&lt;None&gt;"","""",""en"",false~""can't reach Marcela."""</t>
  </si>
  <si>
    <t>Omar showed how to provide rights in order to view or edit files</t>
  </si>
  <si>
    <t>https://helpdesk.balcan.com/attachments/69e78e310d77c57f09b1/capture-marcela-file-png.png
https://helpdesk.balcan.com/attachments/cc560731c321f927b530/capture-marcela-file-2-png.png</t>
  </si>
  <si>
    <t>Positive Pay access</t>
  </si>
  <si>
    <t>Good morning, Can we please give access to Charry Santos to generate Positive pay in BERP AP. See attached for process description. USD account CAD account. Thank you. Roberto Carrillo | Accounts Payable Manager Balcan Innovations Inc. 9340 Meaux, St-Leonard, Quebec H1R 3H2 t: 514.326.9130 ext 2257 m: (514) 809-8252 | e:
rcarrillo@balcan.com | www.balcan.com</t>
  </si>
  <si>
    <t>"B1 MTL 1 (Montreal 1)";"applications";"BERP"</t>
  </si>
  <si>
    <t>45:11:19</t>
  </si>
  <si>
    <t>173:11:19</t>
  </si>
  <si>
    <t>47:45:51</t>
  </si>
  <si>
    <t>191:45:51</t>
  </si>
  <si>
    <t>"""8247441"",""Hershel Teitelbaum"",""Hershel Teitelbaum &lt;hershel@balcan.com&gt;"","""",""2025-06-25 12:44:33 -0400"",""Service Agent User"",""B2 MTL 2 (Montreal 2)"",""Information Technology (IT)"","""",""&lt;None&gt;"","""",""en"",false~""George right in A/P is called something like Positive pay rights"""</t>
  </si>
  <si>
    <t>https://helpdesk.balcan.com/attachments/c1623216cc9a14f99273/mailattachment-eml.rfc822
https://helpdesk.balcan.com/attachments/9dd8bb7589e8709eb1db/image001.png
https://helpdesk.balcan.com/attachments/8bc7af578017b2fc021b/image002-jpg.jpeg
https://helpdesk.balcan.com/attachments/88a508908a05318b35da/image003.png
https://helpdesk.balcan.com/attachments/75257f5b0adb136a5a44/65b13e9910de8_577f20bc334fe-resque-high-medium-low-ms-deployment-5c565bf585-fm7xb-mail-eml.rfc822</t>
  </si>
  <si>
    <t>"csantos@balcan.com";"mronca@balcan.com";"aguzun@balcan.com"</t>
  </si>
  <si>
    <t>Hello all, The software INTERAL has become very slow. Please can you fix it ?? Thanks,
Emil</t>
  </si>
  <si>
    <t>5:30:09</t>
  </si>
  <si>
    <t>20:52:56</t>
  </si>
  <si>
    <t>20:53:07</t>
  </si>
  <si>
    <t>"""8247420"",""Omar Sassi"",""Omar Sassi &lt;osassi@balcan.com&gt;"","""",""2024-07-05 08:17:06 -0400"",""Requester"",""B2 MTL 2 (Montreal 2)"",""Information Technology (IT)"","""",""&lt;None&gt;"","""",""en"",false~""[@]etchida@balcan.com Hello Interal is an external application not supported by balcan IT Team. you can try to reach Interal support. thanks"""</t>
  </si>
  <si>
    <t>"B8 Nelmar (Terrebonne)";"Human Resources";"hardware"</t>
  </si>
  <si>
    <t xml:space="preserve">Bonjour, j'aimerais avoir accès à ces sites pour actualiser les politiques et documentations. 
https://balcanmtl.sharepoint.com/sites/Health_Safety
https://balcanmtl.sharepoint.com/sites/Technologiesdel'informationInformationTechnology
https://balcanmtl.sharepoint.com/sites/CommunicationsPublic
https://balcanmtl.sharepoint.com/sites/Onboarding
merci </t>
  </si>
  <si>
    <t>15:41:46</t>
  </si>
  <si>
    <t>47:41:46</t>
  </si>
  <si>
    <t>15:41:54</t>
  </si>
  <si>
    <t>47:41:54</t>
  </si>
  <si>
    <t xml:space="preserve">Description du problème/Issue Description: Bonjour, j'aimerais avoir accès à ces sites pour actualiser les politiques et documentations. 
https://balcanmtl.sharepoint.com/sites/Health_Safety
https://balcanmtl.sharepoint.com/sites/Technologiesdel'informationInformationTechnology
https://balcanmtl.sharepoint.com/sites/CommunicationsPublic
https://balcanmtl.sharepoint.com/sites/Onboarding
merci </t>
  </si>
  <si>
    <t>"""9275365"",""Philippe Tetreault"",""Philippe Tetreault &lt;ptetreault@balcan.com&gt;"","""",""2025-06-26 08:30:31 -0400"",""Administrator"",""B2 MTL 2 (Montreal 2)"",""Information Technology (IT)"","""",""Perry Bachountakis"","""",""en"",false~""Bonjour Lauie-Eve, J'ai ajouté les permissions pour les 3 autres sites. Faites-moi savoir si vous avez des problèmes. Merci,""";"""9240788"",""Laurie-Eve Marsolais"",""Laurie-Eve Marsolais &lt;Laurie-Eve.Marsolais@nelmar.com&gt;"",""HR Manager"",""2025-06-25 09:23:45 -0400"",""Requester-HR"",""B8 Nelmar (Terrebonne)"",""Human Resources"",""450-477-0001 255"",""&lt;None&gt;"",""514-791-8572"",""[-]1"",false~""For now, I only have access to the IT sharepoint. I'm missing the 3 others. thank you,"""</t>
  </si>
  <si>
    <t>Hi, George: I can open the software of OTR machine, but I can’t sometimes. Could you let me know how I can open the soft ware when I encounter the situation below? Thx Wang</t>
  </si>
  <si>
    <t>2:43:06</t>
  </si>
  <si>
    <t>64:33:28</t>
  </si>
  <si>
    <t>288:33:28</t>
  </si>
  <si>
    <t>"""8247418"",""George Kanatselis"",""George Kanatselis &lt;george@balcan.com&gt;"","""",""2025-06-26 08:47:31 -0400"",""Service Agent User"",""B2 MTL 2 (Montreal 2)"",""Information Technology (IT)"","""",""Joe Pizzuco"","""",""en"",false~""the files get corrupt i need to repair with admin pwd only""";"""8619895"",""Gang Wang"",""Gang Wang &lt;gwang@balcan.com&gt;"",""Technicien de laboratoire - Lab Technician"",""2024-07-23 08:15:41 -0400"",""Requester"",""B1 MTL 1 (Montreal 1)"",,,""&lt;None&gt;"",,,false~""George: I couldn’t go to the path of WETRANSFER to open the software. Could you help me? Thx Wang From: George Kanatselis &lt;george@balcan.com&gt; Sent: Wednesday, January 24, 2024 1:18 PM To: Gang Wang &lt;gwang@balcan.com&gt; Subject: RE: Requête / Incident #5265 OTR machine GEORGE KANATSELIS | Network Administrator - IT Balcan Innovations Inc. 9340 Meaux, St-Leonard, Quebec H1R 3H2 t: (514) 326-9130 ext. 2179 | e: george@balcan.com www.balcan.com From: Gang Wang &lt;gwang@balcan.com&gt; Sent: Wednesday, January 24, 2024 1:10 PM To: George Kanatselis &lt;george@balcan.com&gt; Subject: FW: Requête / Incident #5265 OTR machine Thanks George: It worked. How can I find the resource if I have the same issue next time? thx From: Balcan Innovations - Centre d'aide / Service Desk &lt;helpdesk@balcan.com&gt; Sent: Wednesday, January 24, 2024 10:57 AM To: Gang Wang &lt;gwang@balcan.com&gt; Subject: Requête / Incident #5265 OTR machine [Courriel Externe - External email]""";"""8247418"",""George Kanatselis"",""George Kanatselis &lt;george@balcan.com&gt;"","""",""2025-06-26 08:47:31 -0400"",""Service Agent User"",""B2 MTL 2 (Montreal 2)"",""Information Technology (IT)"","""",""Joe Pizzuco"","""",""en"",false~""ran a repair on the otr software and it works now"""</t>
  </si>
  <si>
    <t>New Senior Manager Toronto</t>
  </si>
  <si>
    <t>From: Josee Dubuc joseedubuc@balcan.com Sent: Wednesday, January 24, 2024 10:35 AM To: Tu Phuong Vo tvo@balcan.com Cc: Marco Pasquali Marco@covertechfab.com Subject: New Senior Manager Toronto Good morning Tu, As discussed this morning, our new Senior HR Manager will be starting on Monday in Toronto. We will use Nadia Vargola’s equipment which includes the laptop and cell phone. Her name is Dawne Redel. The following is requested: Create email address Copy Nadia’s Outlook folder (transferred to me) to her and ensure all emails directed to Nadia are forwarded to her Upload all access and info Nadia had (Teams Folder, etc.) Add her to distribution lists (HR Management, All employees, All Leaders and other Reflective Products related distribution lists) Confirm cell number and phone set-up @Marco, any other details missing? Will also need to give her access to ADP. Please reach to me or Marc if you have any questions and please confirm back her cel number and email address. Thanks for all your support. JOSEE DUBUC | CHRO Balcan Innovations Inc. 9340 Meaux, St-Leonard, Quebec H1R 3H2 t: (514) 326-9130 ext. 2110 | m: (514) 894-8548 | e: joseedubuc@balcan.com www.balcan.com</t>
  </si>
  <si>
    <t>5:20:53</t>
  </si>
  <si>
    <t>13:03:05</t>
  </si>
  <si>
    <t>29:03:05</t>
  </si>
  <si>
    <t>"""8786937"",""Tu Phuong Vo"",""Tu Phuong Vo &lt;tvo@balcan.com&gt;"",""IT Manager - Assets, Contracts and Services"",""2025-06-26 09:18:18 -0400"",""Administrator"",""B1 MTL 1 (Montreal 1)"",""Information Technology (IT)"","""",""Tao Wong"","""",""en"",false~""Same phone line then Nadia""";"""8247420"",""Omar Sassi"",""Omar Sassi &lt;osassi@balcan.com&gt;"","""",""2024-07-05 08:17:06 -0400"",""Requester"",""B2 MTL 2 (Montreal 2)"",""Information Technology (IT)"","""",""&lt;None&gt;"","""",""en"",false~""the new user profile already setup in the computer in covertech. user shoud follow the steps to install microsoft authenticator app on the cellphone. On the Start by getting the app page, select Download now to download and install the Microsoft Authenticator app on your mobile device, and then select Next. For more information about how to download and install the app, see Download and install the Microsoft Authenticator app. If you want to use an authenticator app other than the Microsoft Authenticator app, select I want to use a different authenticator app. If your organization lets you choose a different method besides the authenticator app, you can select I want to set up a different method. Remain on the Set up your account page while you set up the Microsoft Authenticator app on your mobile device. Open the Microsoft Authenticator app, select to allow notifications (if prompted), select Add account from the Customize and control icon on the upper-right, and then select Work or school account. Note: The first time you set up the Microsoft Authenticator app, you might receive a prompt asking whether to allow the app to access your camera (iOS) or to allow the app to take pictures and record video (Android). You must select Allow so the authenticator app can access your camera to take a picture of the QR code in the next step. If you don't allow the camera, you can still set up the authenticator app, but you'll need to add the code information manually. For information about how to add the code manually, see see Manually add an account to the app. Return to the Set up your account page on your computer, and then select Next. The Scan the QR code page appears. Scan the provided code with the Microsoft Authenticator app QR code reader, which appeared on your mobile device after you created your work or school account in Step 6. The authenticator app should successfully add your work or school account without requiring any additional information from you. However, if the QR code reader can't read the code, you can select Can't scan the QR code and manually enter the code and URL into the Microsoft Authenticator app. For more information about manually adding a code, see Manually add an account to the app. Select Next on the Scan the QR code page on your computer. A notification is sent to the Microsoft Authenticator app on your mobile device, to test your account.""";"""8247420"",""Omar Sassi"",""Omar Sassi &lt;osassi@balcan.com&gt;"","""",""2024-07-05 08:17:06 -0400"",""Requester"",""B2 MTL 2 (Montreal 2)"",""Information Technology (IT)"","""",""&lt;None&gt;"","""",""en"",false~""[@]Josee Dubuc Hello Josee, User created. Email: dawner@covertechfab.com Password: B.bbc.2024$% Username: Dawner password: B.bbc.2024$%""";"""8786937"",""Tu Phuong Vo"",""Tu Phuong Vo &lt;tvo@balcan.com&gt;"",""IT Manager - Assets, Contracts and Services"",""2025-06-26 09:18:18 -0400"",""Administrator"",""B1 MTL 1 (Montreal 1)"",""Information Technology (IT)"","""",""Tao Wong"","""",""en"",false~""[@]Omar Sassi old laptop of Nadia is plog on Covertech Network. We need to update the laptop to the new employee with keeping all Nadia settings (HR group emails etc). See notes from Josee. Need to be complete before Monday Jan 29th Thanks Omar"""</t>
  </si>
  <si>
    <t>D5 - OPTICAL MOUSE B5</t>
  </si>
  <si>
    <t>_____________________________________________ From: David Potts dpotts@balcan.com Sent: Wednesday, January 24, 2024 9:43 AM To: Tu Phuong Vo tvo@balcan.com Cc: Mohammed Safa msafa@balcan.com Subject: RE: OPTICAL MOUSE B5 Yes pls David Potts Logistics Supervisor/Superviseur Logistique Balcan Innovations Inc. 8300 PLACE MARIEN MONTREAL EAST QC H1B 5W6 dpotts@balcan.com www.balcan.com _____________________________________________ From: Tu Phuong Vo &lt; tvo@balcan.com &gt; Sent: Wednesday, January 24, 2024 9:42 AM To: David Potts &lt; dpotts@balcan.com &gt; Cc: Mohammed Safa &lt; msafa@balcan.com &gt; Subject: RE: OPTICAL MOUSE B5 A regular mouse? _____________________________________________ From: David Potts &lt; dpotts@balcan.com &gt; Sent: Wednesday, January 24, 2024 8:31 AM To: Tu Phuong Vo &lt; tvo@balcan.com &gt; Cc: Mohammed Safa &lt; msafa@balcan.com &gt; Subject: OPTICAL MOUSE B5 Good morning Tu,
Can you please have a new mouse sent to B5?
Ticket number 5261
thanks David Potts Logistics Supervisor/Superviseur Logistique Balcan Innovations Inc. 8300 PLACE MARIEN MONTREAL EAST QC H1B 5W6 dpotts@balcan.com www.balcan.com &lt;&lt; OLE Object: Picture (Device Independent Bitmap) &gt;&gt;</t>
  </si>
  <si>
    <t>0:16:54</t>
  </si>
  <si>
    <t>Ibrahim Abdelwahab &lt;iabdelwahab@covertechfab.com&gt;</t>
  </si>
  <si>
    <t>The printer is used in another office but not on the network. Please add the printer to the network to be used wirelessly. Lexmark B2442 (B2400 series).</t>
  </si>
  <si>
    <t>Description du problème/Issue Description: The printer is used in another office but not on the network. Please add the printer to the network to be used wirelessly. Lexmark B2442 (B2400 series).</t>
  </si>
  <si>
    <t>"""8786937"",""Tu Phuong Vo"",""Tu Phuong Vo &lt;tvo@balcan.com&gt;"",""IT Manager - Assets, Contracts and Services"",""2025-06-26 09:18:18 -0400"",""Administrator"",""B1 MTL 1 (Montreal 1)"",""Information Technology (IT)"","""",""Tao Wong"","""",""en"",false~""[@]Avan Abubakir user is Terminated"""</t>
  </si>
  <si>
    <t>new optical mouse for shipping office</t>
  </si>
  <si>
    <t>1:19:35</t>
  </si>
  <si>
    <t>1:48:43</t>
  </si>
  <si>
    <t>Requis pour / Requested For :: David Potts~Choix équipements / Hardware Choices :: Autre / Other~Spécifier si autre / If other specify :: new optical mouse for shipping office</t>
  </si>
  <si>
    <t>send to DC</t>
  </si>
  <si>
    <t>Printer/Scanner not Working</t>
  </si>
  <si>
    <t>Good Morning, The printer and scanner in the WHSE office is not working for anyone. Regards, Haseeb Khan | Warehouse &amp; Logistics Manager Covertech Flexible Packaging A Division of Balcan Innovations 279 Humberline Drive, Etobicoke, Ontario M9W 5T6 t: 416-798-1340 ext.205 | e: Haseeb@covertechfab.com www.covertechflex.com | www.rFoil.com | www.balcan.com</t>
  </si>
  <si>
    <t>3:12:21</t>
  </si>
  <si>
    <t>3:51:30</t>
  </si>
  <si>
    <t>"msingh@covertechfab.com"</t>
  </si>
  <si>
    <t>"human resources";"new hire";"B8 Nelmar (Terrebonne)";"Health &amp; Safety"</t>
  </si>
  <si>
    <t xml:space="preserve">give her access to the Teams Health &amp; Safety
and add her to terregroup@balcan.com </t>
  </si>
  <si>
    <t>Conseillère Santé, Sécurité et Environnement</t>
  </si>
  <si>
    <t>Pamela</t>
  </si>
  <si>
    <t>Cubillos</t>
  </si>
  <si>
    <t>Please copy the same softwares that Pavithra had.</t>
  </si>
  <si>
    <t>144:20:27</t>
  </si>
  <si>
    <t>202:32:47</t>
  </si>
  <si>
    <t>843:22:37</t>
  </si>
  <si>
    <t>Date de début / Start Date: Feb 05, 2024~Type employée/Employee Type: Full-Time~Prénom / First Name: Pamela~Nom de famille / Last Name: Cubillos~Langue de predilection/Preferred Language: French~Titre / Title: Conseillère Santé, Sécurité et Environnement~Gestionnaire / Reports to: Josee Goupil~Accès au bâtiment/Building Access: B8 Terrebonne~Courriel/Email address: pamela.cubillos@balcan.com~Demande de cellulaire/Cell Phone Request: New Cell Phone Request~Is hardware needed?: Yes, hardware is needed~Please list Hardware (all related): Cell Phone, Laptop~Additional Hardware/equipment to retrieve: give her access to the Teams Health &amp; Safety
and add her to terregroup@balcan.com ~Additional Software Information: Please copy the same softwares that Pavithra had.~Is a VPN access needed?: Yes~Is a printed Business Card needed?: No~Is a corporate credit card needed?: No</t>
  </si>
  <si>
    <t>"""8247420"",""Omar Sassi"",""Omar Sassi &lt;osassi@balcan.com&gt;"","""",""2024-07-05 08:17:06 -0400"",""Requester"",""B2 MTL 2 (Montreal 2)"",""Information Technology (IT)"","""",""&lt;None&gt;"","""",""en"",false~""I gave her access to the printer close to the cafeteria. tested.""";"""8247420"",""Omar Sassi"",""Omar Sassi &lt;osassi@balcan.com&gt;"","""",""2024-07-05 08:17:06 -0400"",""Requester"",""B2 MTL 2 (Montreal 2)"",""Information Technology (IT)"","""",""&lt;None&gt;"","""",""en"",false~""[@]Laurie-Eve@nelmar.com Salut laurie je vais etre a Nelmar demain , je vais regarder ca""";"""9240788"",""Laurie-Eve Marsolais"",""Laurie-Eve Marsolais &lt;Laurie-Eve.Marsolais@nelmar.com&gt;"",""HR Manager"",""2025-06-25 09:23:45 -0400"",""Requester-HR"",""B8 Nelmar (Terrebonne)"",""Human Resources"",""450-477-0001 255"",""&lt;None&gt;"",""514-791-8572"",""[-]1"",false~""Hi, She doesn't have access to our printer in Terrebonne, only the ones in Montreal. is it possible to give her access to : SHARP MX-3071 - Plastixx sur TER-SVR-DC01 please? merci!""";"""8247420"",""Omar Sassi"",""Omar Sassi &lt;osassi@balcan.com&gt;"","""",""2024-07-05 08:17:06 -0400"",""Requester"",""B2 MTL 2 (Montreal 2)"",""Information Technology (IT)"","""",""&lt;None&gt;"","""",""en"",false~""laptop ready for pickup.""";"""9240788"",""Laurie-Eve Marsolais"",""Laurie-Eve Marsolais &lt;Laurie-Eve.Marsolais@nelmar.com&gt;"",""HR Manager"",""2025-06-25 09:23:45 -0400"",""Requester-HR"",""B8 Nelmar (Terrebonne)"",""Human Resources"",""450-477-0001 255"",""&lt;None&gt;"",""514-791-8572"",""[-]1"",false~""Yes, she will work from Terrebonne mainly, her office is the first aid room in Terrebonne.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0 janvier 2024 08:59 To: Laurie-Eve Marsolais Laurie-Eve.Marsolais@nelmar.com Cc: Josee Goupil joseegoupil@balcan.com Subject: Requêtre / Incident #5259 Création Nouvel employé / New Employee Request Form [Courriel Externe - External email]""";"""8786937"",""Tu Phuong Vo"",""Tu Phuong Vo &lt;tvo@balcan.com&gt;"",""IT Manager - Assets, Contracts and Services"",""2025-06-26 09:18:18 -0400"",""Administrator"",""B1 MTL 1 (Montreal 1)"",""Information Technology (IT)"","""",""Tao Wong"","""",""en"",false~""[@]Josee Goupil Hi Josee, Do we need to set her up somewhere are will she be mobile? Thank you""";"""8619930"",""Josee Goupil"",""Josee Goupil &lt;joseegoupil@balcan.com&gt;"",""Directrice, santé &amp; sécurité - Director, Health &amp; Safety"",""2025-02-21 09:12:22 -0500"",""Requester"",""B2 MTL 2 (Montreal 2)"",,,""&lt;None&gt;"",,,false~""She is for Terrebonne and Drummondville but will be working with the whole Balcan group. From: Balcan Innovations - Centre d'aide / Service Desk helpdesk@balcan.com Sent: Tuesday, January 30, 2024 8:31 AM To: Laurie-Eve Marsolais Laurie-Eve.Marsolais@nelmar.com Cc: Josee Goupil joseegoupil@balcan.com Subject: Requêtre / Incident #5259 Création Nouvel employé / New Employee Request Form [Courriel Externe - External email]""";"""8247420"",""Omar Sassi"",""Omar Sassi &lt;osassi@balcan.com&gt;"","""",""2024-07-05 08:17:06 -0400"",""Requester"",""B2 MTL 2 (Montreal 2)"",""Information Technology (IT)"","""",""&lt;None&gt;"","""",""en"",false~""pamela.cubillos@balcan.com user created. username: Pcubillos Password: A.cad.2024%% @Laurie-Eve Marsolais just to confirm, she will be assigned to MTL? her laptop should be under Balcan domain? Thanks!"""</t>
  </si>
  <si>
    <t>Fw: New Employee- Steven Williams</t>
  </si>
  <si>
    <t>From: Julie Lavergne jlavergne@balcan.com Sent: Tuesday, January 23, 2024 11:09 AM To: Koduri Chiranjeevi kchiranjeevi@balcan.com; Perry Bachountakis perry@balcan.com Subject: RE: New Employee- Steven Williams Hi Perry, His name is : STEVEN WILLIAMS Thanks JULIE LAVERGNE CRHA | HR Director - Operations Balcan Innovations Inc. 9475 rue Meaux, St-Léonard, Québec H1R 3H2 M: (514) 927-5322 | E: jlavergne@balcan.com www.balcan.com From: Koduri Chiranjeevi kchiranjeevi@balcan.com Sent: Tuesday, January 23, 2024 10:48 AM To: Perry Bachountakis perry@balcan.com Cc: Julie Lavergne jlavergne@balcan.com Subject: New Employee- Steven Williams Hello Perry, Can you please do the setup (email, laptop, phone and etc.) for our new production manager who just started today. (replacing Mounir) His name is: Stevan Williams. In Magic, he would need all the rights as Mounir. Please let me know if you would need any more information. Regards, Chiranjeevi Koduri | Plant Manager- MTL 01&amp;02 . Balcan Innovations Inc. 9340 Meaux, St-Leonard, Quebec H1R 3H2 T: (514) 326-9130 ext. 2138 | M: (514) 809-2543. www.balcan.com</t>
  </si>
  <si>
    <t>"B1 MTL 1 (Montreal 1)";"Information Technology (IT)";"hardware";"human resources";"new hire"</t>
  </si>
  <si>
    <t>16:12:08</t>
  </si>
  <si>
    <t>45:30:37</t>
  </si>
  <si>
    <t>189:30:37</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Koduri Chiranjeevi Is a cell phone required for this new resource?""";"""8247420"",""Omar Sassi"",""Omar Sassi &lt;osassi@balcan.com&gt;"","""",""2024-07-05 08:17:06 -0400"",""Requester"",""B2 MTL 2 (Montreal 2)"",""Information Technology (IT)"","""",""&lt;None&gt;"","""",""en"",false~""user already created in office and AD and Magic @George Kanatselis will prepare a laptop for Steven today."""</t>
  </si>
  <si>
    <t>I am unable to access BERP, It states I have the wrong credentials</t>
  </si>
  <si>
    <t>1:43:31</t>
  </si>
  <si>
    <t>16:25:15</t>
  </si>
  <si>
    <t>17:04:23</t>
  </si>
  <si>
    <t>Description du problème/Issue Description: I am unable to access BERP, It states I have the wrong credentials</t>
  </si>
  <si>
    <t>"""8247418"",""George Kanatselis"",""George Kanatselis &lt;george@balcan.com&gt;"","""",""2025-06-26 08:47:31 -0400"",""Service Agent User"",""B2 MTL 2 (Montreal 2)"",""Information Technology (IT)"","""",""Joe Pizzuco"","""",""en"",false~""i changed pwd and sent via teams""";"""8620116"",""Todd Kehl"",""Todd Kehl &lt;tkehl@balcan.com&gt;"",""Team Leader, Production"",""2025-05-28 13:06:59 -0400"",""Requester"",""Balcan Packaging Wisconsin "",,,""&lt;None&gt;"",,,false~""Yes and I tried that one and my old one. Sent from my iPhone""";"""8247420"",""Omar Sassi"",""Omar Sassi &lt;osassi@balcan.com&gt;"","""",""2024-07-05 08:17:06 -0400"",""Requester"",""B2 MTL 2 (Montreal 2)"",""Information Technology (IT)"","""",""&lt;None&gt;"","""",""en"",false~""hello @Todd Kehl did you change your Windows Password recently? thank you !"""</t>
  </si>
  <si>
    <t>installation phone et ordi profil</t>
  </si>
  <si>
    <t>145:17:07</t>
  </si>
  <si>
    <t>641:17:07</t>
  </si>
  <si>
    <t>Description du problème/Issue Description: installation phone et ordi profil</t>
  </si>
  <si>
    <t>Require scanner</t>
  </si>
  <si>
    <t>Hello All I moved location and I no longer have a scanner, but we have a printer that has this feature just need the program it’s the HP Officejet x470d, Listed as "C:\Program Files\HP\HP Officejet Pro X576dw MFP\Bin\HP Officejet Pro X576dw MFP.exe" -Start UDCDevicePage on my Desktop. Thank you</t>
  </si>
  <si>
    <t>15:44:39</t>
  </si>
  <si>
    <t>47:44:39</t>
  </si>
  <si>
    <t>15:44:44</t>
  </si>
  <si>
    <t>47:44:44</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Server : smtp.office365.com Port : 587 Check require authentication : 1 - username : scanner@balcan.com 2- password : B@lc@n$canner2179! Scan to Email configurated with this setup."""</t>
  </si>
  <si>
    <t>Maintenance Request 00047053 for Line # 119 Bdg 2: S.V.P REPROGRAMER L'IMPRIMANTE.</t>
  </si>
  <si>
    <t>Please Review Maintenance Request 047053 for Line # 119 Request by 4667 Status: 0.Requested Details: S.V.P REPROGRAMER L'IMPRIMANTE.</t>
  </si>
  <si>
    <t>0:24:54</t>
  </si>
  <si>
    <t>"""8247420"",""Omar Sassi"",""Omar Sassi &lt;osassi@balcan.com&gt;"","""",""2024-07-05 08:17:06 -0400"",""Requester"",""B2 MTL 2 (Montreal 2)"",""Information Technology (IT)"","""",""&lt;None&gt;"","""",""en"",false~""Hello Please call the Company number in the printer"""</t>
  </si>
  <si>
    <t>https://helpdesk.balcan.com/attachments/4a551e0cfac6bedb9e70/maint_req00047053_3057749.pdf</t>
  </si>
  <si>
    <t>https://helpdesk.balcan.com/attachments/d29b25006a0ee4b39aec/maint_req00047053_3059623.pdf</t>
  </si>
  <si>
    <t>All Wisconsin Group</t>
  </si>
  <si>
    <t>There are a number of names that need to be removed and a few names that need to be added.  Once this is assigned, I will send an email showing who goes and who stays.</t>
  </si>
  <si>
    <t>2:01:27</t>
  </si>
  <si>
    <t>Requis pour / Requested For :: David Finney~Choix de requête / Please Select Request: Modify distribution list~Nom de la liste de distribution / Distribution List Name: All Wisconsin Group~Description: There are a number of names that need to be removed and a few names that need to be added.  Once this is assigned, I will send an email showing who goes and who stays.</t>
  </si>
  <si>
    <t>"""8247420"",""Omar Sassi"",""Omar Sassi &lt;osassi@balcan.com&gt;"","""",""2024-07-05 08:17:06 -0400"",""Requester"",""B2 MTL 2 (Montreal 2)"",""Information Technology (IT)"","""",""&lt;None&gt;"","""",""en"",false~""resolved by George.""";"""8247420"",""Omar Sassi"",""Omar Sassi &lt;osassi@balcan.com&gt;"","""",""2024-07-05 08:17:06 -0400"",""Requester"",""B2 MTL 2 (Montreal 2)"",""Information Technology (IT)"","""",""&lt;None&gt;"","""",""en"",false~""[@]David Finney Hello David i hope your are doing well. let us know about the list. thanks !"""</t>
  </si>
  <si>
    <t xml:space="preserve">Besoin d'aide sur un powerbi.  doit connecter un fichier excel sur team en direct query.
</t>
  </si>
  <si>
    <t>596:56:18</t>
  </si>
  <si>
    <t>2499:56:18</t>
  </si>
  <si>
    <t xml:space="preserve">Description du problème/Issue Description: Besoin d'aide sur un powerbi.  doit connecter un fichier excel sur team en direct query.
</t>
  </si>
  <si>
    <t>"""9356259"",""Benoit Thiboutot"",""Benoit Thiboutot &lt;bthiboutot@balcan.com&gt;"","""",""2024-11-22 10:00:22 -0500"",""Requester"",""B2 MTL 2 (Montreal 2)"",""Information Technology (IT)"","""",""&lt;None&gt;"","""",""en"",true~""Bonjour Stéphane, Est-ce possible pour toi de te connecter au rapport en ligne? Et de là, refaire la connexion au SharePoint. Je suis encore en attente de droits pour mieux t'aider, mais je crois que tu es en mesure de faire ces étapes. Laisse-moi savoir si tu as besoin d'aide, j'essaie d'escalader pour être en mesure de faire un meeting avec toi et régler ça en direct. Merci, Benoit""";"""9303422"",""Stephane Roberge"",""Stephane Roberge &lt;sroberge@balcan.com&gt;"","""",""2024-06-19 11:54:38 -0400"",""Requester"",,,"""",""&lt;None&gt;"","""",""[-]1"",false~""Salut Benoit, Ok donc quels sont les prochaines étapes ?""";"""9356259"",""Benoit Thiboutot"",""Benoit Thiboutot &lt;bthiboutot@balcan.com&gt;"","""",""2024-11-22 10:00:22 -0500"",""Requester"",""B2 MTL 2 (Montreal 2)"",""Information Technology (IT)"","""",""&lt;None&gt;"","""",""en"",true~""Bonjour Stephane, Oui, c'est mis en place. Cependant, je crois qu'il faut refaire la connexion au niveau du modèle en ligne. j'ai l'impression que la connexion n'a pas été transférée lors du publish. Merci, Benoit""";"""9303422"",""Stephane Roberge"",""Stephane Roberge &lt;sroberge@balcan.com&gt;"","""",""2024-06-19 11:54:38 -0400"",""Requester"",,,"""",""&lt;None&gt;"","""",""[-]1"",false~""Salut Benoit, Des développements sur le refresh automatique ?""";"""9356259"",""Benoit Thiboutot"",""Benoit Thiboutot &lt;bthiboutot@balcan.com&gt;"","""",""2024-11-22 10:00:22 -0500"",""Requester"",""B2 MTL 2 (Montreal 2)"",""Information Technology (IT)"","""",""&lt;None&gt;"","""",""en"",true~""Bonjour Stephane, Nous avons trouvé comment faire un refresh automatique. Il y a quelques limitations (max 8 fois par jour), mais je crois que c'est quand même pas pire. Ce que je pense présentement, est qu'il faut refaire la connexion au niveau du Web. J'ai l'impression que le publish a brisé la connexion. J'ai aussi demandé pour avoir les accès et rendre mon support plus rapide avec toi. Merci, Benoit""";"""9356259"",""Benoit Thiboutot"",""Benoit Thiboutot &lt;bthiboutot@balcan.com&gt;"","""",""2024-11-22 10:00:22 -0500"",""Requester"",""B2 MTL 2 (Montreal 2)"",""Information Technology (IT)"","""",""&lt;None&gt;"","""",""en"",true~""Merci pour le suivi Stéphane. Je vais prendre du temps pour regarder le refresh. Merci, Benoit""";"""9303422"",""Stephane Roberge"",""Stephane Roberge &lt;sroberge@balcan.com&gt;"","""",""2024-06-19 11:54:38 -0400"",""Requester"",,,"""",""&lt;None&gt;"","""",""[-]1"",false~""Salut Benoit, Le powerbi sur workspace ne se refresh pas à partir du web app. Par desktop app ça fonctionne.""";"""9356259"",""Benoit Thiboutot"",""Benoit Thiboutot &lt;bthiboutot@balcan.com&gt;"","""",""2024-11-22 10:00:22 -0500"",""Requester"",""B2 MTL 2 (Montreal 2)"",""Information Technology (IT)"","""",""&lt;None&gt;"","""",""en"",true~""Bonjour Stephane, Nous n'avons pas vu ce rapport dans ton workspace. Pourrais-tu le sauvegarder dans ton workspace svp? Merci, Benoit""";"""9303422"",""Stephane Roberge"",""Stephane Roberge &lt;sroberge@balcan.com&gt;"","""",""2024-06-19 11:54:38 -0400"",""Requester"",,,"""",""&lt;None&gt;"","""",""[-]1"",false~""Benoit, c'est celui là le bon.""";"""9356259"",""Benoit Thiboutot"",""Benoit Thiboutot &lt;bthiboutot@balcan.com&gt;"","""",""2024-11-22 10:00:22 -0500"",""Requester"",""B2 MTL 2 (Montreal 2)"",""Information Technology (IT)"","""",""&lt;None&gt;"","""",""en"",true~""Bonjour Stephane, Vous avons transféré ce matin 2 fichiers pour le rapport """"SI PowerBI 2024V2"""". Laisse-moi savoir si c'est le bon fichier, nous n'avons pas trouvé nommé """"Balcan SI V02"""". Merci, Benoit""";"""9303422"",""Stephane Roberge"",""Stephane Roberge &lt;sroberge@balcan.com&gt;"","""",""2024-06-19 11:54:38 -0400"",""Requester"",,,"""",""&lt;None&gt;"","""",""[-]1"",false~""On va commencer par Team : Healt&amp;Safety Nom du powerbi : Balcan SI V02""";"""9356259"",""Benoit Thiboutot"",""Benoit Thiboutot &lt;bthiboutot@balcan.com&gt;"","""",""2024-11-22 10:00:22 -0500"",""Requester"",""B2 MTL 2 (Montreal 2)"",""Information Technology (IT)"","""",""&lt;None&gt;"","""",""en"",true~""Bonjour Stéphane, De ce que je peux voir en ligne, Power BI Desktop est complètement séparé de Power BI en ligne. Pour continuer nos tests, je suggère de transférer les bons rapports dans les Workspaces en ligne et de travailler de là. Laisse-moi savoir quels sont les bons rapports pour que je puisse les transférer et ensuite je suggère un meeting pour revoir les connexions aux rapports et s'assurer que tout fonctionne correctement. Merci, Benoit""";"""9303422"",""Stephane Roberge"",""Stephane Roberge &lt;sroberge@balcan.com&gt;"","""",""2024-06-19 11:54:38 -0400"",""Requester"",,,"""",""&lt;None&gt;"","""",""[-]1"",false~""Activity ID: 0e5fb4bd-5bdc-4f94-a15b-b4023ecc9ad3 Request ID: 3def0b74-0308-36fa-bdc0-0a1dc25d0b5c Correlation ID: ac0284ea-2147-3879-95e0-997b2f17063b Status code: 403 Time: Mon Feb 26 2024 14:56:58 GMT-0500 (heure normale de l’Est) Service version: 13.0.22729.74 Client version: 2402.3.18145-train Cluster URI: https://wabi-canada-central-b-primary-redirect.analysis.windows.net/""";"""9356259"",""Benoit Thiboutot"",""Benoit Thiboutot &lt;bthiboutot@balcan.com&gt;"","""",""2024-11-22 10:00:22 -0500"",""Requester"",""B2 MTL 2 (Montreal 2)"",""Information Technology (IT)"","""",""&lt;None&gt;"","""",""en"",true~""Bonjour Stephane, Nous avons créé 2 workspaces différents et mis un rapport dans chaque. Je ne suis pas sûr si c'est le bon rapport, mais commençons par faire des tests :). Tu devrais avoir reçu les accès admin sur les 2 rapports. Laisse-moi savoir s'ils fonctionnent correctement svp. Nous pourrons ensuite passer à la deuxième étape, pour le sync automatique. Merci, Benoit""";"""9303422"",""Stephane Roberge"",""Stephane Roberge &lt;sroberge@balcan.com&gt;"","""",""2024-06-19 11:54:38 -0400"",""Requester"",,,"""",""&lt;None&gt;"","""",""[-]1"",false~""Oui merci. Je fais la demande à l'instant""";"""9356259"",""Benoit Thiboutot"",""Benoit Thiboutot &lt;bthiboutot@balcan.com&gt;"","""",""2024-11-22 10:00:22 -0500"",""Requester"",""B2 MTL 2 (Montreal 2)"",""Information Technology (IT)"","""",""&lt;None&gt;"","""",""en"",true~""Parfait. Donc première chose serait de créer un nouveau ticket pour faire une demande officielle de license. Ensuite, nous regarderons pour créer un workspace d'équipe, pas juste personnel, et transférer le template dedans. Et ensuite nous pourrons regarder si le refresh automatique se fait bel et bien. Ça vous convient? Merci, Benoit""";"""9303422"",""Stephane Roberge"",""Stephane Roberge &lt;sroberge@balcan.com&gt;"","""",""2024-06-19 11:54:38 -0400"",""Requester"",,,"""",""&lt;None&gt;"","""",""[-]1"",false~""Benoit, Je devrais avoir une license pour test selon ce que vous avez mentionné la dernière fois. J'ai vraiment besoin que ce powerbi se met à jour et soit en direct. Merci de votre aide.""";"""9356259"",""Benoit Thiboutot"",""Benoit Thiboutot &lt;bthiboutot@balcan.com&gt;"","""",""2024-11-22 10:00:22 -0500"",""Requester"",""B2 MTL 2 (Montreal 2)"",""Information Technology (IT)"","""",""&lt;None&gt;"","""",""en"",true~""Bonjour Stephane, Je ne me rappelle plus où nous en étions :) De mon côté, j'ai confirmé qu'avec le trial de Power BI, il y a un """"workspace"""" personnel qui a été créé automatiquement. D'où l'accès depuis le mobile. Merci, Benoit""";"""9303422"",""Stephane Roberge"",""Stephane Roberge &lt;sroberge@balcan.com&gt;"","""",""2024-06-19 11:54:38 -0400"",""Requester"",,,"""",""&lt;None&gt;"","""",""[-]1"",false~""Salut Benoit, Des développements sur ma demande ?""";"""9356259"",""Benoit Thiboutot"",""Benoit Thiboutot &lt;bthiboutot@balcan.com&gt;"","""",""2024-11-22 10:00:22 -0500"",""Requester"",""B2 MTL 2 (Montreal 2)"",""Information Technology (IT)"","""",""&lt;None&gt;"","""",""en"",true~""Bonjour Stephane, Oui je suis disponible durant ce temps. Merci, Benoit""";"""9303422"",""Stephane Roberge"",""Stephane Roberge &lt;sroberge@balcan.com&gt;"","""",""2024-06-19 11:54:38 -0400"",""Requester"",,,"""",""&lt;None&gt;"","""",""[-]1"",false~""Salut Benoit, Es-tu disponible ce pm entre 13 et 15:00 pour discuter du powerbi ?""";"""9356259"",""Benoit Thiboutot"",""Benoit Thiboutot &lt;bthiboutot@balcan.com&gt;"","""",""2024-11-22 10:00:22 -0500"",""Requester"",""B2 MTL 2 (Montreal 2)"",""Information Technology (IT)"","""",""&lt;None&gt;"","""",""en"",true~""Bonjour Stephane, Je suis disponible après 10h30. Merci, Benoit""";"""9303422"",""Stephane Roberge"",""Stephane Roberge &lt;sroberge@balcan.com&gt;"","""",""2024-06-19 11:54:38 -0400"",""Requester"",,,"""",""&lt;None&gt;"","""",""[-]1"",false~""Salut Benoit, Es-tu disponible pour un appel team pour discuter et s'assurer que le besoin est bien comblé ?""";"""9356259"",""Benoit Thiboutot"",""Benoit Thiboutot &lt;bthiboutot@balcan.com&gt;"","""",""2024-11-22 10:00:22 -0500"",""Requester"",""B2 MTL 2 (Montreal 2)"",""Information Technology (IT)"","""",""&lt;None&gt;"","""",""en"",true~""Bonjour Stephane, De mémoire, il est possible de partager le .pbix avec d'autres. Mais alors ces personnes ne pourront peut-être pas rafraîchir le fichier correctement. Merci, Benoit""";"""9303422"",""Stephane Roberge"",""Stephane Roberge &lt;sroberge@balcan.com&gt;"","""",""2024-06-19 11:54:38 -0400"",""Requester"",,,"""",""&lt;None&gt;"","""",""[-]1"",false~""Oui en bonne partie. Par contre, peut-on partager un powerbi sans devoir avoir des licenses? la license est importante pour créer le powerbi mais actuellement, je peux le partager à n'importe qui sur le sharepoint.""";"""9356259"",""Benoit Thiboutot"",""Benoit Thiboutot &lt;bthiboutot@balcan.com&gt;"","""",""2024-11-22 10:00:22 -0500"",""Requester"",""B2 MTL 2 (Montreal 2)"",""Information Technology (IT)"","""",""&lt;None&gt;"","""",""en"",true~""Bonjour Stephane, Je viens de confirmer avec l'équipe d'infrastructure et Ahmed n'a pas de license Power BI Pro. De ce que je comprend présentement: Utilisation de Power BI Desktop avec un lien vers un fichier Excel sur SharePoint. Fonctionne correctement présentement sauf l'update. Solution potentielle si on veut du refresh automatique (selon mes recherches en ligne et même à ce niveau le refresh peut prendre jusqu'à 1h) : - Achat de licenses Power BI pour tous les utilisateurs voulant accéder au fichier - Transitionnement du template vers le cloud - Administration du workspace à faire au niveau cloud par l'équipe infrastructure. Est-ce que ça résume bien? Merci, Benoit""";"""9303422"",""Stephane Roberge"",""Stephane Roberge &lt;sroberge@balcan.com&gt;"","""",""2024-06-19 11:54:38 -0400"",""Requester"",,,"""",""&lt;None&gt;"","""",""[-]1"",false~""Bonjour Benoit, Oui merci de valider. Si jamais je n'en ai pas, je sais que Ahmed Swayah &lt;aswayah@balcan.com&gt; en avait une et il a quitté Balcan il y a quelques semaines. Tu peux peut-etre me transférer sa license. Merci de ton aide""";"""9356259"",""Benoit Thiboutot"",""Benoit Thiboutot &lt;bthiboutot@balcan.com&gt;"","""",""2024-11-22 10:00:22 -0500"",""Requester"",""B2 MTL 2 (Montreal 2)"",""Information Technology (IT)"","""",""&lt;None&gt;"","""",""en"",true~""Bonjour Stephane, Je crois que le problème réside à cet endroit. Souvent Microsoft va bloquer des solutions si on utilise une version gratuite. Laisse-moi trouver voir si tu as réellement une license Power BI Pro (la version Desktop est gratuite) et partir de là. Ça te convient? Merci, Benoit""";"""9303422"",""Stephane Roberge"",""Stephane Roberge &lt;sroberge@balcan.com&gt;"","""",""2024-06-19 11:54:38 -0400"",""Requester"",,,"""",""&lt;None&gt;"","""",""[-]1"",false~""Version: 2.124.1805.0 64-bit (décembre, 2023) Je crois que oui. J'utilise la version Desktop.""";"""9356259"",""Benoit Thiboutot"",""Benoit Thiboutot &lt;bthiboutot@balcan.com&gt;"","""",""2024-11-22 10:00:22 -0500"",""Requester"",""B2 MTL 2 (Montreal 2)"",""Information Technology (IT)"","""",""&lt;None&gt;"","""",""en"",true~""Bonjour Stephane, Quelle est la version de PowerBI utilisée? Avez-vous une license PowerBI? Merci, Benoit"""</t>
  </si>
  <si>
    <t>Will document in IT folder</t>
  </si>
  <si>
    <t>Data collection access</t>
  </si>
  <si>
    <t>Hi Geroge Please give Mark Wolpert data collection the same access that Katia has there</t>
  </si>
  <si>
    <t>"""8247418"",""George Kanatselis"",""George Kanatselis &lt;george@balcan.com&gt;"","""",""2025-06-26 08:47:31 -0400"",""Service Agent User"",""B2 MTL 2 (Montreal 2)"",""Information Technology (IT)"","""",""Joe Pizzuco"","""",""en"",false~""gave Mark Data collection rights like Katia"""</t>
  </si>
  <si>
    <t>FW: Accès au receiving- Rush</t>
  </si>
  <si>
    <t>GEORGE KANATSELIS | Network Administrator - IT Balcan Innovations Inc. 9340 Meaux, St-Leonard, Quebec H1R 3H2 t: (514) 326-9130 ext. 2179 | e:
george@balcan.com www.balcan.com From: Nancy Lett nlett@balcan.com Sent: Tuesday, January 23, 2024 9:05 AM To: Tu Phuong Vo tvo@balcan.com; George Kanatselis george@balcan.com Subject: Accès au receiving- Rush Importance: High Bonjour, SVP pouvez-vous accès au module pour que Tu fait les receiving Nancy Lett | Division Controller Balcan Innovations Inc. 9340 Meaux, St-Leonard, Quebec H1R 3H2 t: (438) 391-8642 | e:
nlett@balcan.com | www.balcan.com</t>
  </si>
  <si>
    <t>"""8247418"",""George Kanatselis"",""George Kanatselis &lt;george@balcan.com&gt;"","""",""2025-06-26 08:47:31 -0400"",""Service Agent User"",""B2 MTL 2 (Montreal 2)"",""Information Technology (IT)"","""",""Joe Pizzuco"","""",""en"",false~""gave her access to receiving"""</t>
  </si>
  <si>
    <t xml:space="preserve">Printer stop with the information "RIBBON FAULT" </t>
  </si>
  <si>
    <t>31:52:00</t>
  </si>
  <si>
    <t>26:22:32</t>
  </si>
  <si>
    <t>74:23:37</t>
  </si>
  <si>
    <t>Printer Location: production office~Service Request: Issue with Printer~Description: Printer stop with the information 'RIBBON FAULT' ~Printer Name: Label printer</t>
  </si>
  <si>
    <t>"""8247418"",""George Kanatselis"",""George Kanatselis &lt;george@balcan.com&gt;"","""",""2025-06-26 08:47:31 -0400"",""Service Agent User"",""B2 MTL 2 (Montreal 2)"",""Information Technology (IT)"","""",""Joe Pizzuco"","""",""en"",false~""technicien came and cleaned sensor, printer works mow""";"""8247418"",""George Kanatselis"",""George Kanatselis &lt;george@balcan.com&gt;"","""",""2025-06-26 08:47:31 -0400"",""Service Agent User"",""B2 MTL 2 (Montreal 2)"",""Information Technology (IT)"","""",""Joe Pizzuco"","""",""en"",false~""called service at visuascan coming friday"""</t>
  </si>
  <si>
    <t>"edeiuliis@balcan.com"</t>
  </si>
  <si>
    <t>please create for me an email adress for tel#514 882 2495  Merci</t>
  </si>
  <si>
    <t>16:39:33</t>
  </si>
  <si>
    <t>5:13:35</t>
  </si>
  <si>
    <t>21:13:35</t>
  </si>
  <si>
    <t>Description du problème/Issue Description: please create for me an email adress for tel#514 882 2495  Merci</t>
  </si>
  <si>
    <t>"""8247420"",""Omar Sassi"",""Omar Sassi &lt;osassi@balcan.com&gt;"","""",""2024-07-05 08:17:06 -0400"",""Requester"",""B2 MTL 2 (Montreal 2)"",""Information Technology (IT)"","""",""&lt;None&gt;"","""",""en"",false~""[@]Andriquet Bosse please open a ticket with a clear informations so we can help you well. Note: we can't create an email assigned to a phone number. only users with full name working with balcan can have an active email.""";"""8247420"",""Omar Sassi"",""Omar Sassi &lt;osassi@balcan.com&gt;"","""",""2024-07-05 08:17:06 -0400"",""Requester"",""B2 MTL 2 (Montreal 2)"",""Information Technology (IT)"","""",""&lt;None&gt;"","""",""en"",false~""[@]Andriquet Bosse Hello Mr Bosse your request is not clear? what do you mean email adress for tel 514-882-2495 ? please send us more information and details. thank you."""</t>
  </si>
  <si>
    <t xml:space="preserve">I need to upload a payroll file to our new retirement service provider. I get the following error message when I try to upload the required file. I will be using this website on a biweekly basis following payroll, so it is imperative that I be able to submit the payroll files on time. </t>
  </si>
  <si>
    <t>2:09:54</t>
  </si>
  <si>
    <t>17:18:16</t>
  </si>
  <si>
    <t xml:space="preserve">Description du problème/Issue Description: I need to upload a payroll file to our new retirement service provider. I get the following error message when I try to upload the required file. I will be using this website on a biweekly basis following payroll, so it is imperative that I be able to submit the payroll files on time. </t>
  </si>
  <si>
    <t>"""9173998"",""Christina Everson"",""Christina Everson &lt;ceverson@balcan.com&gt;"","""",""2025-06-24 15:49:11 -0400"",""Requester-HR"",""Balcan Packaging Wisconsin "",""Human Resources"","""",""&lt;None&gt;"","""",""[-]1"",false~""It works,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Monday, January 22, 2024 3:10 PM To: Christina Everson ceverson@balcan.com Subject: Requêtre / Incident #5246 Demande générale / General Support Incident [Courriel Externe - External email]""";"""9275365"",""Philippe Tetreault"",""Philippe Tetreault &lt;ptetreault@balcan.com&gt;"","""",""2025-06-26 08:30:31 -0400"",""Administrator"",""B2 MTL 2 (Montreal 2)"",""Information Technology (IT)"","""",""Perry Bachountakis"","""",""en"",false~""Please test again, the upload was flag has a data loss prevention because of the social security number. We have whitelisted connection.standard.com""";"""9275365"",""Philippe Tetreault"",""Philippe Tetreault &lt;ptetreault@balcan.com&gt;"","""",""2025-06-26 08:30:31 -0400"",""Administrator"",""B2 MTL 2 (Montreal 2)"",""Information Technology (IT)"","""",""Perry Bachountakis"","""",""en"",false~""Added to Zscaler Cloud Portal - Cloud App &amp; URL Exceptions for DLP (zscalertwo.net)"""</t>
  </si>
  <si>
    <t>https://helpdesk.balcan.com/attachments/65fa361d57513934076d/screenshot-2024-01-22-144828.png</t>
  </si>
  <si>
    <t>create team</t>
  </si>
  <si>
    <t>"""8247418"",""George Kanatselis"",""George Kanatselis &lt;george@balcan.com&gt;"","""",""2025-06-26 08:47:31 -0400"",""Service Agent User"",""B2 MTL 2 (Montreal 2)"",""Information Technology (IT)"","""",""Joe Pizzuco"","""",""en"",false~""created team and made janet member and Kris owner"""</t>
  </si>
  <si>
    <t xml:space="preserve">i can't send any atach.....from email </t>
  </si>
  <si>
    <t>1:56:20</t>
  </si>
  <si>
    <t>17:56:20</t>
  </si>
  <si>
    <t xml:space="preserve">Description du problème/Issue Description: i can't send any atach.....from email </t>
  </si>
  <si>
    <t>Good afternoon, We want to change the management of the info@balcan.com email address to have it managed by Mikael Gendron instead of Miriam Bitton. Is it possible to make the change in the best possible delays. Thank you,</t>
  </si>
  <si>
    <t>9:47:48</t>
  </si>
  <si>
    <t>41:47:48</t>
  </si>
  <si>
    <t>9:47:58</t>
  </si>
  <si>
    <t>41:47:58</t>
  </si>
  <si>
    <t>Description du problème/Issue Description: Good afternoon, We want to change the management of the info@balcan.com email address to have it managed by Mikael Gendron instead of Miriam Bitton. Is it possible to make the change in the best possible delays. Thank you,</t>
  </si>
  <si>
    <t>"""8247418"",""George Kanatselis"",""George Kanatselis &lt;george@balcan.com&gt;"","""",""2025-06-26 08:47:31 -0400"",""Service Agent User"",""B2 MTL 2 (Montreal 2)"",""Information Technology (IT)"","""",""Joe Pizzuco"","""",""en"",false~""mikael is now a member of the group of info just as miriem was"""</t>
  </si>
  <si>
    <t>Besoin d'un rapport dans Magic pour savoir le détails des request d'achat sans po avec détails (requérant, ....)</t>
  </si>
  <si>
    <t>40:03:42</t>
  </si>
  <si>
    <t>168:03:42</t>
  </si>
  <si>
    <t>Description du problème/Issue Description: Besoin d'un rapport dans Magic pour savoir le détails des request d'achat sans po avec détails (requérant, ....)</t>
  </si>
  <si>
    <t>"""8247441"",""Hershel Teitelbaum"",""Hershel Teitelbaum &lt;hershel@balcan.com&gt;"","""",""2025-06-25 12:44:33 -0400"",""Service Agent User"",""B2 MTL 2 (Montreal 2)"",""Information Technology (IT)"","""",""&lt;None&gt;"","""",""en"",false~""And then Ctrl +P to Export From: Balcan Innovations - Centre d'aide / Service Desk helpdesk@balcan.com Sent: Monday, January 22, 2024 3:01 PM To: Jonathan Galindez jgalindez@balcan.com; Hershel Teitelbaum hershel@balcan.com Subject: Requête / Incident #5242 Demande générale / General Support Incident [Courriel Externe - External email]"""</t>
  </si>
  <si>
    <t>"Stephane Roberge &lt;sroberge@balcan.com&gt;";"jgalindez@balcan.com";"hershel@balcan.com"</t>
  </si>
  <si>
    <t>Hi Perry/Hershel, Can we pls give Mark access to the Data Collection? Thanks Katia</t>
  </si>
  <si>
    <t>"""8247418"",""George Kanatselis"",""George Kanatselis &lt;george@balcan.com&gt;"","""",""2025-06-26 08:47:31 -0400"",""Service Agent User"",""B2 MTL 2 (Montreal 2)"",""Information Technology (IT)"","""",""Joe Pizzuco"","""",""en"",false~""done , i gave him access"""</t>
  </si>
  <si>
    <t>"perry@balcan.com";"hershel@balcan.com";"mwolpert@balcan.com"</t>
  </si>
  <si>
    <t>Load 177114 - Transport sales report vs transport report</t>
  </si>
  <si>
    <t>I reran it now with a fix,, the problem was that it was showing the BL level cost, I split it now to the product level within the B/L From: Martine Laroche mlaroche@balcan.com Sent: Monday, January 22, 2024 10:36 AM To: Hershel Teitelbaum hershel@balcan.com Cc: Benoit Thiboutot bthiboutot@balcan.com Subject: Load 177114 - Transport sales report vs transport report Hello Hershel In transport report I see 8313$ cost for 39574 lbs In sales report I see 126192$ transport cost for 37386 lbs. There are multiple 6549$... (6549+1019+746 = 8313$) Do you want to look at it? Thanks Shipping / transport report Sales report (Perry’s) Martine Laroche mlaroche@balcan.com</t>
  </si>
  <si>
    <t>0:37:55</t>
  </si>
  <si>
    <t>FW: Wifi Conncection - LAPTOP</t>
  </si>
  <si>
    <t>GEORGE KANATSELIS | Network Administrator - IT Balcan Innovations Inc. 9340 Meaux, St-Leonard, Quebec H1R 3H2 t: (514) 326-9130 ext. 2179 | e:
george@balcan.com www.balcan.com From: Gianni Iadinardi giadinardi@balcan.com Sent: Monday, January 22, 2024 11:45 AM To: George Kanatselis george@balcan.com Subject: Wifi Conncection - LAPTOP Hi George Last week we had a meeting and I couldn’t connect on WIFI with my lap top, had to use blue wire to connect to the internet. Today Eli and I needed my lap top to identify the rolls in the quarantine zone and again I couldn’t connect to the WIFI. I was trying to log in to CANN-P, but I don’t have a password. Can you please help or provide the password to access the wifi because at times there is no wire to connect? Thanks. Regards Gianni Iadinardi - Quality Assurance Manager Balcan Packaging 304 Saulnier Laval, Quebec H7M 3T3 Office: (450) 975-8238 Ext 4265 E-mail: giadinardi@balcan.com</t>
  </si>
  <si>
    <t>1:09:06</t>
  </si>
  <si>
    <t>"""8619901"",""Gianni Iadinardi"",""Gianni Iadinardi &lt;giadinardi@balcan.com&gt;"",""Manager, Quality Assurance"",""2024-01-22 12:27:35 -0500"",""Requester"",""B3 Laval"",,,""&lt;None&gt;"",,,false~""Excellent service, Thanks George Gianni""";"""8247418"",""George Kanatselis"",""George Kanatselis &lt;george@balcan.com&gt;"","""",""2025-06-26 08:47:31 -0400"",""Service Agent User"",""B2 MTL 2 (Montreal 2)"",""Information Technology (IT)"","""",""Joe Pizzuco"","""",""en"",false~""set him up with wifi access on his laptop"""</t>
  </si>
  <si>
    <t xml:space="preserve">berp system very very slow especially credit approval screen </t>
  </si>
  <si>
    <t>3:19:01</t>
  </si>
  <si>
    <t>3:19:21</t>
  </si>
  <si>
    <t xml:space="preserve">Description du problème/Issue Description: berp system very very slow especially credit approval screen </t>
  </si>
  <si>
    <t>"""8247420"",""Omar Sassi"",""Omar Sassi &lt;osassi@balcan.com&gt;"","""",""2024-07-05 08:17:06 -0400"",""Requester"",""B2 MTL 2 (Montreal 2)"",""Information Technology (IT)"","""",""&lt;None&gt;"","""",""en"",false~""Full capacity of the Terminal server and updating morning reports make Magic slow.."""</t>
  </si>
  <si>
    <t>the camera on the new desktop is unable to connect. need to trouble shoot and test it. tk</t>
  </si>
  <si>
    <t>3:30:30</t>
  </si>
  <si>
    <t>3:30:38</t>
  </si>
  <si>
    <t>Description du problème/Issue Description: the camera on the new desktop is unable to connect. need to trouble shoot and test it. tk</t>
  </si>
  <si>
    <t>"""8247420"",""Omar Sassi"",""Omar Sassi &lt;osassi@balcan.com&gt;"","""",""2024-07-05 08:17:06 -0400"",""Requester"",""B2 MTL 2 (Montreal 2)"",""Information Technology (IT)"","""",""&lt;None&gt;"","""",""en"",false~""resolved. feel free to contact us if you need any assist. Thanks !""";"""8247420"",""Omar Sassi"",""Omar Sassi &lt;osassi@balcan.com&gt;"","""",""2024-07-05 08:17:06 -0400"",""Requester"",""B2 MTL 2 (Montreal 2)"",""Information Technology (IT)"","""",""&lt;None&gt;"","""",""en"",false~""Camera was working properly Ramon just need to change the settings from Teams. i showed him how it works."""</t>
  </si>
  <si>
    <t>need to be able to print scrap skid sheets from Majic to my printer 
thanks</t>
  </si>
  <si>
    <t>1:55:40</t>
  </si>
  <si>
    <t>Description du problème/Issue Description: need to be able to print scrap skid sheets from Majic to my printer 
thanks</t>
  </si>
  <si>
    <t>"""8247418"",""George Kanatselis"",""George Kanatselis &lt;george@balcan.com&gt;"","""",""2025-06-26 08:47:31 -0400"",""Service Agent User"",""B2 MTL 2 (Montreal 2)"",""Information Technology (IT)"","""",""Joe Pizzuco"","""",""en"",false~""swapped the label printer to the new central DC printer and programmed it in magic under David's name"""</t>
  </si>
  <si>
    <t>The USB-C port in my laptop used for power is not working. See attached pictures.</t>
  </si>
  <si>
    <t>4:28:05</t>
  </si>
  <si>
    <t>Description du problème/Issue Description: The USB-C port in my laptop used for power is not working. See attached pictures.</t>
  </si>
  <si>
    <t>"""8247420"",""Omar Sassi"",""Omar Sassi &lt;osassi@balcan.com&gt;"","""",""2024-07-05 08:17:06 -0400"",""Requester"",""B2 MTL 2 (Montreal 2)"",""Information Technology (IT)"","""",""&lt;None&gt;"","""",""en"",false~""feel free to contact us in case. Thank you!""";"""9589089"",""Ibrahim Abdelwahab"",""Ibrahim Abdelwahab &lt;iabdelwahab@covertechfab.com&gt;"","""",""2024-01-24 08:45:05 -0500"",""Requester"",""B6 Covertech (Toronto)"",,"""",""&lt;None&gt;"","""",""[-]1"",false~""Yes, as long as I don’t need it.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22, 2024 12:58 PM To: Ibrahim Abdelwahab iabdelwahab@covertechfab.com Subject: Requêtre / Incident #5235 Demande générale / General Support Incident [Courriel Externe - External email]""";"""8247420"",""Omar Sassi"",""Omar Sassi &lt;osassi@balcan.com&gt;"","""",""2024-07-05 08:17:06 -0400"",""Requester"",""B2 MTL 2 (Montreal 2)"",""Information Technology (IT)"","""",""&lt;None&gt;"","""",""en"",false~""that's why there is 2 USB-C port. can you continue to use the second one?""";"""9589089"",""Ibrahim Abdelwahab"",""Ibrahim Abdelwahab &lt;iabdelwahab@covertechfab.com&gt;"","""",""2024-01-24 08:45:05 -0500"",""Requester"",""B6 Covertech (Toronto)"",,"""",""&lt;None&gt;"","""",""[-]1"",false~""Yes, the second one is working. It’s only the other one.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22, 2024 10:32 AM To: Ibrahim Abdelwahab iabdelwahab@covertechfab.com Subject: Requêtre / Incident #5235 Demande générale / General Support Incident [Courriel Externe - External email]""";"""8247420"",""Omar Sassi"",""Omar Sassi &lt;osassi@balcan.com&gt;"","""",""2024-07-05 08:17:06 -0400"",""Requester"",""B2 MTL 2 (Montreal 2)"",""Information Technology (IT)"","""",""&lt;None&gt;"","""",""en"",false~""[@]Ibrahim Abdelwahab Hello Ibrahim, the second it's working?"""</t>
  </si>
  <si>
    <t>https://helpdesk.balcan.com/attachments/4c3fea347ace35ff4356/20240122_070841-jpg.jpeg
https://helpdesk.balcan.com/attachments/b9665e2f0cf0f7f26d15/20240122_070830-jpg.jpeg</t>
  </si>
  <si>
    <t>camera in BLD1 are down</t>
  </si>
  <si>
    <t>0:45:59</t>
  </si>
  <si>
    <t>"""8247418"",""George Kanatselis"",""George Kanatselis &lt;george@balcan.com&gt;"","""",""2025-06-26 08:47:31 -0400"",""Service Agent User"",""B2 MTL 2 (Montreal 2)"",""Information Technology (IT)"","""",""Joe Pizzuco"","""",""en"",false~""exaccqvision hasd a conflicy 192.168.1.2 says ip found but not exacqvision equipment, reboot server and cameras returned"""</t>
  </si>
  <si>
    <t>Entry Door blinking green won't unlock with access cards.</t>
  </si>
  <si>
    <t>0:35:14</t>
  </si>
  <si>
    <t>97:41:58</t>
  </si>
  <si>
    <t>385:41:58</t>
  </si>
  <si>
    <t>Description du problème/Issue Description: Entry Door blinking green won't unlock with access cards.</t>
  </si>
  <si>
    <t>"""8247418"",""George Kanatselis"",""George Kanatselis &lt;george@balcan.com&gt;"","""",""2025-06-26 08:47:31 -0400"",""Service Agent User"",""B2 MTL 2 (Montreal 2)"",""Information Technology (IT)"","""",""Joe Pizzuco"","""",""en"",false~""adt replaced door access panel it had power issue""";"""9762332"",""Joe Pizzuco"",""Joe Pizzuco &lt;jpizzuco@balcan.com&gt;"","""",""2025-06-13 13:22:11 -0400"",""Administrator"",""B2 MTL 2 (Montreal 2)"",""Information Technology (IT)"","""",""Tao Wong"","""",""en"",false~""[@]Haseeb Khan Any news for the doors? have Telus provided a new power source?""";"""9762332"",""Joe Pizzuco"",""Joe Pizzuco &lt;jpizzuco@balcan.com&gt;"","""",""2025-06-13 13:22:11 -0400"",""Administrator"",""B2 MTL 2 (Montreal 2)"",""Information Technology (IT)"","""",""Tao Wong"","""",""en"",false~""Telus went and saw it may be a power issue. they have ordered the power and waiting to replace it.""";"""9762332"",""Joe Pizzuco"",""Joe Pizzuco &lt;jpizzuco@balcan.com&gt;"","""",""2025-06-13 13:22:11 -0400"",""Administrator"",""B2 MTL 2 (Montreal 2)"",""Information Technology (IT)"","""",""Tao Wong"","""",""en"",false~""[@]George Kanatselis any updates with this""";"""9762332"",""Joe Pizzuco"",""Joe Pizzuco &lt;jpizzuco@balcan.com&gt;"","""",""2025-06-13 13:22:11 -0400"",""Administrator"",""B2 MTL 2 (Montreal 2)"",""Information Technology (IT)"","""",""Tao Wong"","""",""en"",false~""haseeb is it the main door?""";"""9762332"",""Joe Pizzuco"",""Joe Pizzuco &lt;jpizzuco@balcan.com&gt;"","""",""2025-06-13 13:22:11 -0400"",""Administrator"",""B2 MTL 2 (Montreal 2)"",""Information Technology (IT)"","""",""Tao Wong"","""",""en"",false~""I will get back to you"""</t>
  </si>
  <si>
    <t>Marcela has been locked out of her windows account. Please unlock.</t>
  </si>
  <si>
    <t>0:29:54</t>
  </si>
  <si>
    <t>Description du problème/Issue Description: Marcela has been locked out of her windows account. Please unlock.</t>
  </si>
  <si>
    <t>Unlock her account</t>
  </si>
  <si>
    <t>"marcela.jimenez@nelmar.com"</t>
  </si>
  <si>
    <t>Hello, Can we please give access to Michelle Wilson to the Teams group called: Nelmar- Specialty Packaging Business Leadership 
Thank you, 
Emma</t>
  </si>
  <si>
    <t>65:36:14</t>
  </si>
  <si>
    <t>11:32:25</t>
  </si>
  <si>
    <t>91:32:25</t>
  </si>
  <si>
    <t>Description du problème/Issue Description: Hello, Can we please give access to Michelle Wilson to the Teams group called: Nelmar- Specialty Packaging Business Leadership 
Thank you, 
Emma</t>
  </si>
  <si>
    <t>"""9061518"",""Emma Haralambous"",""Emma Haralambous &lt;emma.haralambous@nelmar.com&gt;"","""",""2025-06-03 14:50:54 -0400"",""Requester"",""B8 Nelmar (Terrebonne)"",,"""",""&lt;None&gt;"","""",""[-]1"",false~""Thank you! From: Balcan Innovations - Centre d'aide / Service Desk helpdesk@balcan.com Sent: Monday, January 22, 2024 9:30 AM To: Emma Haralambous emma.haralambous@nelmar.com Subject: Requêtre / Incident #5231 Demande générale / General Support Incident [Courriel Externe - External email]""";"""8247418"",""George Kanatselis"",""George Kanatselis &lt;george@balcan.com&gt;"","""",""2025-06-26 08:47:31 -0400"",""Service Agent User"",""B2 MTL 2 (Montreal 2)"",""Information Technology (IT)"","""",""Joe Pizzuco"","""",""en"",false~""she is part of team already"""</t>
  </si>
  <si>
    <t>ACTIONS REQUISES / ACTIONS REQUIRED: CODE D'ÉTHIQUE &amp; POLITIQUES RELIÉES / CODE OF ETHICS &amp; RELATED POLICIES</t>
  </si>
  <si>
    <t>*English message below* Bonjour à tous, Balcan Innovations Inc. (« Balcan ») aspire à être le chef de file nord-américain des films techniques, des produits d'emballage souples et des produits réfléchissants. Pour ce faire, nous devons doter notre organisation de normes éthiques des plus élevées. Nous avons mis en place plusieurs politiques décrites ci-dessous que nous révisons annuellement, afin de nous aider à atteindre cet objectif. Vous recevrez sous peu un message du système Navex PolicyTech ( donotreply@navexglobal.com ) vous invitant à lire les politiques suivantes et à en reconnaître votre compréhension. SVP portez une attention particulière à ce courriel, ce n’est pas un spam . Les politiques sont créées dans les deux langues; le français suivi de l’anglais dans le même document. · Balcan Innovations - Code de conduite, d’intégrité et d’éthique · Balcan Innovations - Politique santé et sécurité · Balcan Innovations - Politique relative aux technologies de l’information et à la sécurité́ de l’information · Balcan innovations - Politique harcèlement et discrimination · NOUVEAU : Balcan Innovations – Politique de confidentialité · NOUVEAU : États-Unis seulement : Balcan Innovations – US Drug Alcohol and Substance Free Workplace Veuillez s’il vous plaît revoir le code d’éthique et ces politiques et ensuite en attester votre revue et compréhension en suivant les étapes suivantes, avant le 2 février 2024 . Comment procéder suite à la réception du courriel : Cliquez d’abord sur le lien dans le message reçu. Vous serez redirigé sur la page du système PolicyTech. 1. Une fois sur la page, insérez votre courriel comme nom d’usager 2. Sélectionnez la langue de préférence (en bas) dans le menu déroulant :
français ou anglais 3. Cliquez ensuite sur :
«mot de passe oublié» 4. Créez un nouveau mot de passe 5. Vous devriez pouvoir
ouvrir une session en utilisant votre courriel comme nom d’usager et votre nouveau mot de passe. Comment prendre connaissance des documents Ouvrez d’abord une session dans le système. 1. Cliquez dans le menu de gauche sur la barre « Mes tâches / My tasks ». 2. Cliquez sur le titre de la tâche à accomplir : Balcan Innovations – Code d’éthiques &amp; Politiques corporatives – Code of Ethics &amp; Corporate Policies. 3. Cliquez sur la première politique. (Vous devez suivre l’ordre des documents pour être en mesure de les ouvrir.) 4. Après votre lecture, cliquez ensuite au centre en haut sur
« Marquer comme lu / Mark as Read ». 4. Fermez le document une fois qu’il est lu et compris. 5. Retournez sur la page Policytech dans votre navigateur et répétez ces actions pour tous les documents. Pour toute question relative au contenu des politiques, veuillez s.v.p. communiquer avec Amy Satov: amysatov@balcan.com Pour toute question technique concernant le système, veuillez contacter votre partenaire RH local. Votre équipe RH vous remercie! Hello everyone, Balcan Innovations Inc. ("Balcan") strives to be the North American leader in custom films, flexible packaging and reflective products. To do so, we must be an organization with the highest ethical standards.  As set out below, we have implemented multiple policies that we review yearly to help us achieve this goal .  You will shortly receive a message from the Navex PolicyTech system ( donotreply@navexglobal.com ) inviting you to read and acknowledge your understanding of the following policies. Please pay particular attention to this e-mail, it is not a spam . Policies are available in both languages; French will be followed by English in the same document. · Balcan Innovations – Omnibus Code of Ethics · Balcan Innovations – Health and Safety Policy · Balcan Innovations – Information and Technology Security Policy · Balcan Innovations – Harassment and Discrimination Policy · NEW : Balcan Innovations – Privacy Policy · NEW :
US only : Balcan Innovations – US Drug Alcohol and Substance Free Workplace Please review the Code of Ethics and these policies and then certify your review and understanding by following the steps below before February 2, 2024. How to proceed after receiving the invitation email: First, click on the link in the message received to access the PolicyTech page. 1. Once on the page, insert your email as username 2. Select the preferred language (at the bottom) from the drop-down menu:
French or English 3. Then click on:
"Forgot password." 4. Create a new password 5. You should be able
to log in using your email as your username and your new password. How to read and acknowledge the documents First, log into the system. 1. Click in the left menu on the "My tasks" bar. 2. Click on the title’s task available “ Balcan Innovations - Code of Ethics &amp; Corporate Policies.” 3. Click on the first document. (You must follow the order of the documents to be able to open them). 4. After reading, click on "Mark as Read" in the top center. 5. Close the document once it has been read and understood. 6. Return to the Policytech tasks page in your browser and please, repeat these actions for all documents. For any questions regarding the content of the policies, don't hesitate to get in touch with Amy Satov: amysatov@balcan.com For any technical questions about the system, please contact your local HR business partner. Thank you from your HR Team! Balcan Innovations Inc. 9340 rue de Meaux, St-Léonard, Québec H1R 3H2 www.balcaninnovations.com</t>
  </si>
  <si>
    <t>65:48:11</t>
  </si>
  <si>
    <t>305:48:11</t>
  </si>
  <si>
    <t>"""8959204"",""communications@balcan.com"",""communications@balcan.com"",,,""Requester"",,,,""&lt;None&gt;"",,,false~""(English message below) Bonjour à tous, Ceci est un rappel que vous devez, si vous ne l'avez pas encore fait, procéder au
rappel annuel des politiques Balcan sur le site de NAVEX. Si vous n'avez pas reçu d'e-mail de donotreply@navexglobal.com le vendredi 19/1/24, veuillez en informer votre représentant RH local dès que possible, on vous ajoutera à la plateforme. Vous avez jusqu'à vendredi 2 février
pour le faire. Merci. Votre équipe RH -------- Hi everyone, This a reminder to complete your annual Policy review on NAVEX if you have not done so already. If you did not receive an email from donotreply@navexglobal.com on Friday 1/19/24, please let your HR representative know ASAP, and we’ll add you to the platform. You have until Friday February 2nd to complete this. Thank you. Your HR team From: Communications &lt; communications@balcan.com &gt; Sent: 19 janvier 2024 15:13 To: all_company &lt; all_company@balcan.com &gt; Subject: ACTIONS REQUISES / ACTIONS REQUIRED: CODE D'ÉTHIQUE &amp; POLITIQUES RELIÉES / CODE OF ETHICS &amp; RELATED POLICIES Importance: High *English message below* Bonjour à tous, Balcan Innovations Inc. (« Balcan ») aspire à être le chef de file nord-américain des films techniques, des produits d'emballage souples et des produits réfléchissants. Pour ce faire, nous devons doter notre organisation de normes éthiques des plus élevées. Nous avons mis en place plusieurs politiques décrites ci-dessous que nous révisons annuellement, afin de nous aider à atteindre cet objectif. Vous recevrez sous peu un message du système Navex PolicyTech ( donotreply@navexglobal.com ) vous invitant à lire les politiques suivantes et à en reconnaître votre compréhension. SVP portez une attention particulière à ce courriel, ce n’est pas un spam . Les politiques sont créées dans les deux langues; le français suivi de l’anglais dans le même document. · Balcan Innovations - Code de conduite, d’intégrité et d’éthique · Balcan Innovations - Politique santé et sécurité · Balcan Innovations - Politique relative aux technologies de l’information et à la sécurité́ de l’information · Balcan innovations - Politique harcèlement et discrimination · NOUVEAU : Balcan Innovations – Politique de confidentialité · NOUVEAU : États-Unis seulement : Balcan Innovations – US Drug Alcohol and Substance Free Workplace Veuillez s’il vous plaît revoir le code d’éthique et ces politiques et ensuite en attester votre revue et compréhension en suivant les étapes suivantes, avant le 2 février 2024 . Comment procéder suite à la réception du courriel : Cliquez d’abord sur le lien dans le message reçu. Vous serez redirigé sur la page du système PolicyTech. 1. Une fois sur la page, insérez votre courriel comme nom d’usager 2. Sélectionnez la langue de préférence (en bas) dans le menu déroulant :
français ou anglais 3. Cliquez ensuite sur :
«mot de passe oublié» 4. Créez un nouveau mot de passe 5. Vous devriez pouvoir
ouvrir une session en utilisant votre courriel comme nom d’usager et votre nouveau mot de passe. Comment prendre connaissance des documents Ouvrez d’abord une session dans le système. 1. Cliquez dans le menu de gauche sur la barre « Mes tâches / My tasks ». 2. Cliquez sur le titre de la tâche à accomplir : Balcan Innovations – Code d’éthiques &amp; Politiques corporatives – Code of Ethics &amp; Corporate Policies. 3. Cliquez sur la première politique. (Vous devez suivre l’ordre des documents pour être en mesure de les ouvrir.) 4. Après votre lecture, cliquez ensuite au centre en haut sur
« Marquer comme lu / Mark as Read ». 4. Fermez le document une fois qu’il est lu et compris. 5. Retournez sur la page Policytech dans votre navigateur et répétez ces actions pour tous les documents. Pour toute question relative au contenu des politiques, veuillez s.v.p. communiquer avec Amy Satov: amysatov@balcan.com Pour toute question technique concernant le système, veuillez contacter votre partenaire RH local. Votre équipe RH vous remercie! Hello everyone, Balcan Innovations Inc. (""""Balcan"""") strives to be the North American leader in custom films, flexible packaging and reflective products. To do so, we must be an organization with the highest ethical standards.  As set out below, we have implemented multiple policies that we review yearly to help us achieve this goal .  You will shortly receive a message from the Navex PolicyTech system ( donotreply@navexglobal.com ) inviting you to read and acknowledge your understanding of the following policies. Please pay particular attention to this e-mail, it is not a spam . Policies are available in both languages; French will be followed by English in the same document. · Balcan Innovations – Omnibus Code of Ethics · Balcan Innovations – Health and Safety Policy · Balcan Innovations – Information and Technology Security Policy · Balcan Innovations – Harassment and Discrimination Policy · NEW : Balcan Innovations – Privacy Policy · NEW :
US only : Balcan Innovations – US Drug Alcohol and Substance Free Workplace Please review the Code of Ethics and these policies and then certify your review and understanding by following the steps below before February 2, 2024. How to proceed after receiving the invitation email: First, click on the link in the message received to access the PolicyTech page. 1. Once on the page, insert your email as username 2. Select the preferred language (at the bottom) from the drop-down menu:
French or English 3. Then click on:
""""Forgot password."""" 4. Create a new password 5. You should be able
to log in using your email as your username and your new password. How to read and acknowledge the documents First, log into the system. 1. Click in the left menu on the """"My tasks"""" bar. 2. Click on the title’s task available “ Balcan Innovations - Code of Ethics &amp; Corporate Policies.” 3. Click on the first document. (You must follow the order of the documents to be able to open them). 4. After reading, click on """"Mark as Read"""" in the top center. 5. Close the document once it has been read and understood. 6. Return to the Policytech tasks page in your browser and please, repeat these actions for all documents. For any questions regarding the content of the policies, don't hesitate to get in touch with Amy Satov: amysatov@balcan.com For any technical questions about the system, please contact your local HR business partner. Thank you from your HR Team! Balcan Innovations Inc. 9340 rue de Meaux, St-Léonard, Québec H1R 3H2 www.balcaninnovations.com"""</t>
  </si>
  <si>
    <t>https://helpdesk.balcan.com/attachments/aaab36e0ded075abaf6a/policytech-instruction.pdf</t>
  </si>
  <si>
    <t>Just set up new cell phone and cannot get Balcan email set up.  It asks for my password, but says it's not correct.  When I try to reset my password, it says that our system is not set up and to contact my administrator.</t>
  </si>
  <si>
    <t>3:54:36</t>
  </si>
  <si>
    <t>67:54:36</t>
  </si>
  <si>
    <t>3:54:41</t>
  </si>
  <si>
    <t>67:54:41</t>
  </si>
  <si>
    <t>Description du problème/Issue Description: Just set up new cell phone and cannot get Balcan email set up.  It asks for my password, but says it's not correct.  When I try to reset my password, it says that our system is not set up and to contact my administrator.</t>
  </si>
  <si>
    <t>"""8247420"",""Omar Sassi"",""Omar Sassi &lt;osassi@balcan.com&gt;"","""",""2024-07-05 08:17:06 -0400"",""Requester"",""B2 MTL 2 (Montreal 2)"",""Information Technology (IT)"","""",""&lt;None&gt;"","""",""en"",false~""resolved.""";"""8620070"",""Robert Casica"",""Robert Casica &lt;rcasica@balcan.com&gt;"",""Manager, Plant "",""2025-06-23 14:22:55 -0400"",""Requester"",""Balcan Packaging Wisconsin "",,,""&lt;None&gt;"",,,false~""Is there any update on this? Can you please reset the password or allow me to do it? Thank you for the help!"""</t>
  </si>
  <si>
    <t>PRINTING VOID LABELS</t>
  </si>
  <si>
    <t>RFID  FOR WRAPPING IN PRINTING DEPT</t>
  </si>
  <si>
    <t>Requis pour / Requested For :: Balakrishnan Kanthasamy~Printer Location: RFID PRINTER ON WRAPPING ~Service Request: Issue with Printer~Description: PRINTING VOID LABELS~Printer Name: RFID  FOR WRAPPING IN PRINTING DEPT</t>
  </si>
  <si>
    <t>"""8247418"",""George Kanatselis"",""George Kanatselis &lt;george@balcan.com&gt;"","""",""2025-06-26 08:47:31 -0400"",""Service Agent User"",""B2 MTL 2 (Montreal 2)"",""Information Technology (IT)"","""",""Joe Pizzuco"","""",""en"",false~""sent balak the steps to get rid of the void void void printing on labels"""</t>
  </si>
  <si>
    <t>https://helpdesk.balcan.com/attachments/9687a8932f9a2476d4fd/image-jpg.jpeg</t>
  </si>
  <si>
    <t>Maintenance Request 00046953 for Line # 118 Bdg 2: s.vp reprogramer l'imprimant</t>
  </si>
  <si>
    <t>Please Review Maintenance Request 046953 for Line # 118 Request by 4667 Status: 0.Requested Details: s.vp reprogramer l'imprimant</t>
  </si>
  <si>
    <t>2:17:57</t>
  </si>
  <si>
    <t>"""8247420"",""Omar Sassi"",""Omar Sassi &lt;osassi@balcan.com&gt;"","""",""2024-07-05 08:17:06 -0400"",""Requester"",""B2 MTL 2 (Montreal 2)"",""Information Technology (IT)"","""",""&lt;None&gt;"","""",""en"",false~""[@]Tinh Bon San Hello i hope you are doing well. we can't do nothing with this printer. Please Call the support company Qualtec to come and check it. the printer is connected properly to the PC but the cartridge is damaged. ( the error message we have ) also the screen of the printer can't show any information's. need to be replaced. i will close the ticket related to this one too Thank you @Tinh Bon San , feel free to contact us if you need any informations."""</t>
  </si>
  <si>
    <t>Qualtec need to replace the printer</t>
  </si>
  <si>
    <t>https://helpdesk.balcan.com/attachments/c22c1faf4f3470c4ca6b/maint_req00046953_2213126.pdf</t>
  </si>
  <si>
    <t>5:18:24</t>
  </si>
  <si>
    <t>69:18:24</t>
  </si>
  <si>
    <t>71:59:16</t>
  </si>
  <si>
    <t>311:59:16</t>
  </si>
  <si>
    <t>Requis pour / Requested For :: Oussama@balcan.com~Choix équipements / Hardware Choices :: Moniteur / Monitor</t>
  </si>
  <si>
    <t>"""10187611"",""Oussama@balcan.com"",""Oussama@balcan.com"",,""2024-04-05 11:21:17 -0400"",""Requester"",,,,""&lt;None&gt;"",,,false~""hello yes please I need it it’s on the health and safety office also if it possible to have a headset thanks !""";"""8786937"",""Tu Phuong Vo"",""Tu Phuong Vo &lt;tvo@balcan.com&gt;"",""IT Manager - Assets, Contracts and Services"",""2025-06-26 09:18:18 -0400"",""Administrator"",""B1 MTL 1 (Montreal 1)"",""Information Technology (IT)"","""",""Tao Wong"","""",""en"",false~""[@]Oussama@balcan.com Hi Oussama Still waiting for a reply from you. Is the Monitor still needed? Thank you""";"""8786937"",""Tu Phuong Vo"",""Tu Phuong Vo &lt;tvo@balcan.com&gt;"",""IT Manager - Assets, Contracts and Services"",""2025-06-26 09:18:18 -0400"",""Administrator"",""B1 MTL 1 (Montreal 1)"",""Information Technology (IT)"","""",""Tao Wong"","""",""en"",false~""[@]Oussama@balcan.com Good morning, Can you please confirm your location, do you have a specific location in Laval? There was no monitor provided in the past? Thank you"""</t>
  </si>
  <si>
    <t>Second screen setup</t>
  </si>
  <si>
    <t>FW: Complaints clean up</t>
  </si>
  <si>
    <t>From: Hershel Teitelbaum Sent: Friday, January 19, 2024 11:33 AM To: Melissa Medawar mmedawar@plastixxffs.com Subject: RE: Complaints clean up Done But those not submitted have to be deleted manually, by pressing the complaint button and then Modify and then F3, there are not a lot. Also there were 2 that had Credit notes attached, I did not cancel those From: Melissa Medawar &lt;mmedawar@plastixxffs.com&gt; Sent: Friday, January 19, 2024 10:59 AM To: Hershel Teitelbaum &lt;hershel@balcan.com&gt; Subject: RE: Complaints clean up Yes sir. Sorry good detail to mention. From: Hershel Teitelbaum &lt;hershel@balcan.com&gt; Sent: Friday, January 19, 2024 10:57 AM To: Melissa Medawar &lt;mmedawar@plastixxffs.com&gt; Subject: RE: Complaints clean up I guess you’re talking about the ones that were not confirmed or rejected, right? From: Melissa Medawar &lt;mmedawar@plastixxffs.com&gt; Sent: Thursday, January 18, 2024 8:38 PM To: Hershel Teitelbaum &lt;hershel@balcan.com&gt; Subject: FW: Complaints clean up Hello Hershel, Id like to do a clean up of claims in the system, by canceling any complaint opened before 01 Dec 2022. Is there a way we can do a mass change or do we need to do this manually ? Let me know – thank you Melissa From: Melissa Medawar Sent: Thursday, January 18, 2024 8:31 PM To: Tom Ptak &lt;tptak@balcan.com&gt;; Francois Dube &lt;fdube@balcan.com&gt;; Katia Zichella &lt;kzichella@balcan.com&gt; Cc: Nancy Lett &lt;nlett@balcan.com&gt;; Eli Elhoummani &lt;elielhoummani@balcan.com&gt; Subject: Complaints clean up Hello everyone, As discussed today, I will be canceling/closing all customer claims opened before 01 Dec 2022. All claims will remain in the system for future reference. If any customer would like to revive the claim, we only have to reactivate the same claim or create a new one. Please let me know if you have any questions Melissa Melissa 438.835.5199</t>
  </si>
  <si>
    <t>0:10:35</t>
  </si>
  <si>
    <t>Katia's printer</t>
  </si>
  <si>
    <t>From: Katia Zichella kzichella@balcan.com Sent: Friday, January 19, 2024 11:12 AM To: Tu Phuong Vo tvo@balcan.com Subject: Katia's printer Hi Tu I need ink for my printer, please see below it’s for a LaserJet MFP M527 Thank you, Katia From: Katia Zichella &lt;katia_zichella@icloud.com&gt; Sent: Friday, January 19, 2024 11:10 AM To: Katia Zichella &lt;kzichella@balcan.com&gt; Subject: [Courriel Externe - External email]</t>
  </si>
  <si>
    <t>5:33:02</t>
  </si>
  <si>
    <t>29:37:17</t>
  </si>
  <si>
    <t>141:29:54</t>
  </si>
  <si>
    <t>Sabina's printer</t>
  </si>
  <si>
    <t>Hi Kathia, Yes , I have a spare at my desk. Either you go ask George or you wait for Monday. I will bring it to you. Tu From: Katia Zichella kzichella@balcan.com Sent: Friday, January 19, 2024 11:13 AM To: Tu Phuong Vo tvo@balcan.com Subject: Sabina's printer Hi Tu, Do we have ink for below printer HP Laser Jet Tank 2504dw Please let me know Thanks From: Katia Zichella &lt;katia_zichella@icloud.com&gt; Sent: Friday, January 19, 2024 11:10 AM To: Katia Zichella &lt;kzichella@balcan.com&gt; Subject: [Courriel Externe - External email]</t>
  </si>
  <si>
    <t>23:13:43</t>
  </si>
  <si>
    <t>119:13:43</t>
  </si>
  <si>
    <t>23:13:52</t>
  </si>
  <si>
    <t>119:13:52</t>
  </si>
  <si>
    <t>"""8247420"",""Omar Sassi"",""Omar Sassi &lt;osassi@balcan.com&gt;"","""",""2024-07-05 08:17:06 -0400"",""Requester"",""B2 MTL 2 (Montreal 2)"",""Information Technology (IT)"","""",""&lt;None&gt;"","""",""en"",false~""Katia confirmed they the printer is working now. it probably took the DHCP configuration again. resolved. thank you @Katia Zichella"""</t>
  </si>
  <si>
    <t>Maintenance Request 00046950 for Line # 516 Bdg 3: PRINTER  DIDN'T WORK</t>
  </si>
  <si>
    <t>Please Review Maintenance Request 046950 for Line # 516 Request by 2891 Status: 0.Requested Details: PRINTER DIDN'T WORK</t>
  </si>
  <si>
    <t>"""8247418"",""George Kanatselis"",""George Kanatselis &lt;george@balcan.com&gt;"","""",""2025-06-26 08:47:31 -0400"",""Service Agent User"",""B2 MTL 2 (Montreal 2)"",""Information Technology (IT)"","""",""Joe Pizzuco"","""",""en"",false~""printer was offline , i reset and test page seems to print"""</t>
  </si>
  <si>
    <t>https://helpdesk.balcan.com/attachments/16f5941eee043215a495/maint_req00046950_5549408.pdf</t>
  </si>
  <si>
    <t>https://helpdesk.balcan.com/attachments/93268ff81dac81da9b05/maint_req00046950_5551845.pdf</t>
  </si>
  <si>
    <t>Remote connection to BERP</t>
  </si>
  <si>
    <t>Good morning, I am working from home today, and I am having a hard time connecting to BERP all morning. When I am successful, it is extremely slow. Please let me know how it can be resolved ASAP. Thank you, Mia MIA DANA | Vice-President, Pricing &amp; Strategy Balcan Packaging 9340 Meaux Street, Saint-Leonard, Quebec, H1R 3H2 t: 514.326.9130 ext 2254 | c: 514.266.8541 | e: mia@balcan.com www.balcan.com</t>
  </si>
  <si>
    <t>0:14:16</t>
  </si>
  <si>
    <t>0:14:41</t>
  </si>
  <si>
    <t>"""8247420"",""Omar Sassi"",""Omar Sassi &lt;osassi@balcan.com&gt;"","""",""2024-07-05 08:17:06 -0400"",""Requester"",""B2 MTL 2 (Montreal 2)"",""Information Technology (IT)"","""",""&lt;None&gt;"","""",""en"",false~""[@]Mia Dana Hello Mia, i hope you are doing well. the terminal server is slow this morning because of the report's updates. this is normal. feel free to contact us if you need anything else. thank you."""</t>
  </si>
  <si>
    <t>done GEORGE KANATSELIS | Network Administrator - IT Balcan Innovations Inc. 9340 Meaux, St-Leonard, Quebec H1R 3H2 t: (514) 326-9130 ext. 2179 | e: george@balcan.com www.balcan.com -----Original Message----- From: Mark Gallo mgallo@balcan.com Sent: Friday, January 19, 2024 7:58 AM To: George Kanatselis george@balcan.com; support support@balcan.com Cc: Olga Konovalova olgak@balcan.com Subject: B1 silos Morning, Can we please get a reset ASAP for B1 tanks file? Thanks! Mark Sent from my iPhone</t>
  </si>
  <si>
    <t>"""8620008"",""Mark Gallo"",""Mark Gallo &lt;mgallo@balcan.com&gt;"",,""2025-04-22 11:01:29 -0400"",""Requester"",""B3 Laval"",,,""&lt;None&gt;"",,,false~""Thanks! Have a great weekend. Mark Sent from my iPhone &gt;"""</t>
  </si>
  <si>
    <t>"mgallo@balcan.com";"olgak@balcan.com"</t>
  </si>
  <si>
    <t>Admin Access to NSIGHT</t>
  </si>
  <si>
    <t>NWARE TICKET # 140787 We asked who has admin access to NSIGHT app and how to create new user.</t>
  </si>
  <si>
    <t>7:33:29</t>
  </si>
  <si>
    <t>25:27:15</t>
  </si>
  <si>
    <t>121:27:15</t>
  </si>
  <si>
    <t>"""8247439"",""Jonathan Galindez"",""Jonathan Galindez &lt;jgalindez@balcan.com&gt;"","""",""2025-06-26 07:46:41 -0400"",""Service Agent User"",""B2 MTL 2 (Montreal 2)"",""Information Technology (IT)"","""",""&lt;None&gt;"","""",""en"",false~""Provided Michelle the credentials""";"""8247439"",""Jonathan Galindez"",""Jonathan Galindez &lt;jgalindez@balcan.com&gt;"","""",""2025-06-26 07:46:41 -0400"",""Service Agent User"",""B2 MTL 2 (Montreal 2)"",""Information Technology (IT)"","""",""&lt;None&gt;"","""",""en"",false~""Patrick will transfer 2 licenses to Michelle Wilson and Jonathan Galindez""";"""8247439"",""Jonathan Galindez"",""Jonathan Galindez &lt;jgalindez@balcan.com&gt;"","""",""2025-06-26 07:46:41 -0400"",""Service Agent User"",""B2 MTL 2 (Montreal 2)"",""Information Technology (IT)"","""",""&lt;None&gt;"","""",""en"",false~""As per Edward of NWARE, Admin access to NSIGHT is only for NWARE. == Hi. N’sight is a managed service so we do the security and user setup. We can reassign licenses and arrange for new ones, if needed. You can submit a ticket or email me directly and someone on my team can take care of requests. == Therefore, we have request NWARE to add Michelle Wilson as a user."""</t>
  </si>
  <si>
    <t xml:space="preserve">Provided credentials to Michelle
</t>
  </si>
  <si>
    <t>Maintenance Request 00046946 for Line # 119 Bdg 2: IMPRIMANT NE MARCHE PAS</t>
  </si>
  <si>
    <t>Please Review Maintenance Request 046946 for Line # 119 Request by 4667 Status: 0.Requested Details: IMPRIMANT NE MARCHE PAS</t>
  </si>
  <si>
    <t>5:41:30</t>
  </si>
  <si>
    <t>5:41:40</t>
  </si>
  <si>
    <t>5:52:18</t>
  </si>
  <si>
    <t>"""8247420"",""Omar Sassi"",""Omar Sassi &lt;osassi@balcan.com&gt;"","""",""2024-07-05 08:17:06 -0400"",""Requester"",""B2 MTL 2 (Montreal 2)"",""Information Technology (IT)"","""",""&lt;None&gt;"","""",""en"",false~""duplicated ticket."""</t>
  </si>
  <si>
    <t>https://helpdesk.balcan.com/attachments/210ed3afec9e2e868e02/maint_req00046946_4812779.pdf</t>
  </si>
  <si>
    <t>2:08:20</t>
  </si>
  <si>
    <t>2:18:58</t>
  </si>
  <si>
    <t>https://helpdesk.balcan.com/attachments/aa213cb6415028f921b1/maint_req00046946_4810868.pdf</t>
  </si>
  <si>
    <t>I'm trying to gain access to this portal so that I can begin testing with the customer next Tuesday; https://gardaworldusa.nelmar.com/</t>
  </si>
  <si>
    <t>71:49:22</t>
  </si>
  <si>
    <t>14:14:28</t>
  </si>
  <si>
    <t>78:31:53</t>
  </si>
  <si>
    <t>Description du problème/Issue Description: I'm trying to gain access to this portal so that I can begin testing with the customer next Tuesday; https://gardaworldusa.nelmar.com/</t>
  </si>
  <si>
    <t>"""8924509"",""Katherine Lagogianis"",""Katherine Lagogianis &lt;katherine.lagogianis@nelmar.com&gt;"","""",""2025-06-17 14:22:28 -0400"",""Requester"",""B8 Nelmar (Terrebonne)"",,"""",""&lt;None&gt;"","""",""[-]1"",false~""oh yes thanks everyone! I didn’t know the stage sites off by heart! LOL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3:12 PM To: Katherine Lagogianis katherine.lagogianis@nelmar.com Subject: Requêtre / Incident #5215 Demande générale / General Support Incident [Courriel Externe - External email]""";"""9275365"",""Philippe Tetreault"",""Philippe Tetreault &lt;ptetreault@balcan.com&gt;"","""",""2025-06-26 08:30:31 -0400"",""Administrator"",""B2 MTL 2 (Montreal 2)"",""Information Technology (IT)"","""",""Perry Bachountakis"","""",""en"",false~""The website for USA is: https://stage-gardaus.nelmar.com/ For Canada: https://stage-garda.nelmar.com @Eddy Qiu It's working, forget about this, thanks.""";"""9275365"",""Philippe Tetreault"",""Philippe Tetreault &lt;ptetreault@balcan.com&gt;"","""",""2025-06-26 08:30:31 -0400"",""Administrator"",""B2 MTL 2 (Montreal 2)"",""Information Technology (IT)"","""",""Perry Bachountakis"","""",""en"",false~""[@]Eddy Qiu I have enable https://gardaworldusa.nelmar.com/ Can you enable the staging site for Katherine? https://stage-gardaworldusa.nelmar.com/""";"""8924509"",""Katherine Lagogianis"",""Katherine Lagogianis &lt;katherine.lagogianis@nelmar.com&gt;"","""",""2025-06-17 14:22:28 -0400"",""Requester"",""B8 Nelmar (Terrebonne)"",,"""",""&lt;None&gt;"","""",""[-]1"",false~""Hi Philippe, I also would need the staging site http://stage-gardaworldusa.nelmar.com/ so that we don’t actually test in the live portal. Can you please add that one too?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8:32 AM To: Katherine Lagogianis katherine.lagogianis@nelmar.com Subject: Requête / Incident #5215 Demande générale / General Support Incident [Courriel Externe - External email]""";"""9275365"",""Philippe Tetreault"",""Philippe Tetreault &lt;ptetreault@balcan.com&gt;"","""",""2025-06-26 08:30:31 -0400"",""Administrator"",""B2 MTL 2 (Montreal 2)"",""Information Technology (IT)"","""",""Perry Bachountakis"","""",""en"",false~""I just added it to Zscaler, thanks."""</t>
  </si>
  <si>
    <t>majic is slow pls assist
thanks</t>
  </si>
  <si>
    <t>0:48:43</t>
  </si>
  <si>
    <t>1:15:56</t>
  </si>
  <si>
    <t>Description du problème/Issue Description: majic is slow pls assist
thanks</t>
  </si>
  <si>
    <t>"""8247418"",""George Kanatselis"",""George Kanatselis &lt;george@balcan.com&gt;"","""",""2025-06-26 08:47:31 -0400"",""Service Agent User"",""B2 MTL 2 (Montreal 2)"",""Information Technology (IT)"","""",""Joe Pizzuco"","""",""en"",false~""checked with him it ok now"""</t>
  </si>
  <si>
    <t>CANT ACCESS INTUITIVE AND SOME OTHER FILES</t>
  </si>
  <si>
    <t>Good morning team I am working from home and is unable to access Intuitive and some other files. This started happening after I changed modem with internet provider. Can you take a look and resolve asap. Thank you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t>
  </si>
  <si>
    <t>2:04:02</t>
  </si>
  <si>
    <t>18:26:45</t>
  </si>
  <si>
    <t>98:56:11</t>
  </si>
  <si>
    <t>"""8620178"",""Kruchev Smith"",""Kruchev Smith &lt;ksmith@covertechfab.com&gt;"","""",""2025-05-25 21:23:22 -0400"",""Requester"",""B6 Covertech (Toronto)"",,"""",""&lt;None&gt;"","""",""[-]1"",false~""This all I am getting from Zscaler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1:52 AM To: Kruchev Smith ksmith@covertechfab.com Subject: Requêtre / Incident #5213 CANT ACCESS INTUITIVE AND SOME OTHER FILES [Courriel Externe - External email]""";"""8247418"",""George Kanatselis"",""George Kanatselis &lt;george@balcan.com&gt;"","""",""2025-06-26 08:47:31 -0400"",""Service Agent User"",""B2 MTL 2 (Montreal 2)"",""Information Technology (IT)"","""",""Joe Pizzuco"","""",""en"",false~""are you logged into zscaler??""";"""8247418"",""George Kanatselis"",""George Kanatselis &lt;george@balcan.com&gt;"","""",""2025-06-26 08:47:31 -0400"",""Service Agent User"",""B2 MTL 2 (Montreal 2)"",""Information Technology (IT)"","""",""Joe Pizzuco"","""",""en"",false~""are you opening a remote session to connect to the apps ??""";"""8620178"",""Kruchev Smith"",""Kruchev Smith &lt;ksmith@covertechfab.com&gt;"","""",""2025-05-25 21:23:22 -0400"",""Requester"",""B6 Covertech (Toronto)"",,"""",""&lt;None&gt;"","""",""[-]1"",false~""Hi team Any fix for me yet?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Kruchev Smith ksmith@covertechfab.com Sent: Friday, January 19, 2024 10:39 AM To: helpdesk helpdesk@balcan.com Subject: RE: Requêtre / Incident #5213 CANT ACCESS INTUITIVE AND SOME OTHER FILES Connected to teams as wel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lt;helpdesk@balcan.com&gt; Sent: Friday, January 19, 2024 10:35 AM To: Kruchev Smith &lt;ksmith@covertechfab.com&gt; Subject: Requêtre / Incident #5213 CANT ACCESS INTUITIVE AND SOME OTHER FILES [Courriel Externe - External email]""";"""8620178"",""Kruchev Smith"",""Kruchev Smith &lt;ksmith@covertechfab.com&gt;"","""",""2025-05-25 21:23:22 -0400"",""Requester"",""B6 Covertech (Toronto)"",,"""",""&lt;None&gt;"","""",""[-]1"",false~""Connected to teams as wel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0:35 AM To: Kruchev Smith ksmith@covertechfab.com Subject: Requêtre / Incident #5213 CANT ACCESS INTUITIVE AND SOME OTHER FILES [Courriel Externe - External email]""";"""8620178"",""Kruchev Smith"",""Kruchev Smith &lt;ksmith@covertechfab.com&gt;"","""",""2025-05-25 21:23:22 -0400"",""Requester"",""B6 Covertech (Toronto)"",,"""",""&lt;None&gt;"","""",""[-]1"",false~""I am connected to email. HAPPY NEW YEAR WE APPRECIATE YOU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January 19, 2024 10:35 AM To: Kruchev Smith ksmith@covertechfab.com Subject: Requêtre / Incident #5213 CANT ACCESS INTUITIVE AND SOME OTHER FILES [Courriel Externe - External email]""";"""8247418"",""George Kanatselis"",""George Kanatselis &lt;george@balcan.com&gt;"","""",""2025-06-26 08:47:31 -0400"",""Service Agent User"",""B2 MTL 2 (Montreal 2)"",""Information Technology (IT)"","""",""Joe Pizzuco"","""",""en"",false~""are you able to connect remotely?? connect to your email?? or any app from the office??"""</t>
  </si>
  <si>
    <t>MAJIC NOT CONNECTING B5</t>
  </si>
  <si>
    <t>Good morning everyone,
Pls note that Majic is not connecting to my computer
thanks David Potts Logistics Supervisor/Superviseur Logistique Balcan Innovations Inc. 8300 PLACE MARIEN MONTREAL EAST QC H1B 5W6 dpotts@balcan.com www.balcan.com</t>
  </si>
  <si>
    <t>0:58:14</t>
  </si>
  <si>
    <t>"""8619869"",""David Potts"",""David Potts &lt;dpotts@balcan.com&gt;"",""Chef d'équipe, Logistique - Team Leader, Logistics"",""2025-06-18 07:24:41 -0400"",""Requester"",""B5 Distribution Center"",,"""",""&lt;None&gt;"","""",""[-]1"",false~""It was sluggish this morning
thanks David Potts Logistics Supervisor/Superviseur Logistique Balcan Innovations Inc. 8300 PLACE MARIEN MONTREAL EAST QC H1B 5W6 dpotts@balcan.com www.balcan.com _____________________________________________ From: George Kanatselis george@balcan.com Sent: Friday, January 19, 2024 9:34 AM To: David Potts dpotts@balcan.com; helpdesk helpdesk@balcan.com Cc: Perry Bachountakis perry@balcan.com; Alaa Almasri aalmasri@balcan.com Subject: RE: MAJIC NOT CONNECTING B5 Looks like you are connected to magic , now. GEORGE KANATSELIS | Network Administrator - IT Balcan Innovations Inc. 9340 Meaux, St-Leonard, Quebec H1R 3H2 t: (514) 326-9130 ext. 2179 | e: george@balcan.com www.balcan.com _____________________________________________ From: David Potts &lt; dpotts@balcan.com &gt; Sent: Friday, January 19, 2024 7:26 AM To: helpdesk &lt; helpdesk@balcan.com &gt; Cc: George Kanatselis &lt; george@balcan.com &gt;; Perry Bachountakis &lt; perry@balcan.com &gt;; Alaa Almasri &lt; aalmasri@balcan.com &gt; Subject: MAJIC NOT CONNECTING B5 Good morning everyone, Pls note that Majic is not connecting to my computer thanks David Potts Logistics Supervisor/Superviseur Logistique Balcan Innovations Inc. 8300 PLACE MARIEN MONTREAL EAST QC H1B 5W6 dpotts@balcan.com www.balcan.com &lt;&lt; OLE Object: Picture (Device Independent Bitmap) &gt;&gt;""";"""8247418"",""George Kanatselis"",""George Kanatselis &lt;george@balcan.com&gt;"","""",""2025-06-26 08:47:31 -0400"",""Service Agent User"",""B2 MTL 2 (Montreal 2)"",""Information Technology (IT)"","""",""Joe Pizzuco"","""",""en"",false~""Looks like you are connected to magic , now. GEORGE KANATSELIS | Network Administrator - IT Balcan Innovations Inc. 9340 Meaux, St-Leonard, Quebec H1R 3H2 t: (514) 326-9130 ext. 2179 | e: george@balcan.com www.balcan.com _____________________________________________ From: David Potts dpotts@balcan.com Sent: Friday, January 19, 2024 7:26 AM To: helpdesk helpdesk@balcan.com Cc: George Kanatselis george@balcan.com; Perry Bachountakis perry@balcan.com; Alaa Almasri aalmasri@balcan.com Subject: MAJIC NOT CONNECTING B5 Good morning everyone, Pls note that Majic is not connecting to my computer thanks David Potts Logistics Supervisor/Superviseur Logistique Balcan Innovations Inc. 8300 PLACE MARIEN MONTREAL EAST QC H1B 5W6 dpotts@balcan.com www.balcan.com &lt;&lt; OLE Object: Picture (Device Independent Bitmap) &gt;&gt;""";"""8247420"",""Omar Sassi"",""Omar Sassi &lt;osassi@balcan.com&gt;"","""",""2024-07-05 08:17:06 -0400"",""Requester"",""B2 MTL 2 (Montreal 2)"",""Information Technology (IT)"","""",""&lt;None&gt;"","""",""en"",false~""Magic is working properly."""</t>
  </si>
  <si>
    <t>"george@balcan.com";"perry@balcan.com";"aalmasri@balcan.com"</t>
  </si>
  <si>
    <t>Please provide Carl Mysza access and credentials to Ruby for Wisconsin.</t>
  </si>
  <si>
    <t>Ruby</t>
  </si>
  <si>
    <t>18:41:40</t>
  </si>
  <si>
    <t>114:41:40</t>
  </si>
  <si>
    <t>18:42:07</t>
  </si>
  <si>
    <t>114:42:07</t>
  </si>
  <si>
    <t>Logiciel demandé/Requested Software: Other~Spécifier si autre / If other specify :: Ruby~Additional Hardware/equipment to retrieve: Please provide Carl Mysza access and credentials to Ruby for Wisconsin.</t>
  </si>
  <si>
    <t>"""9275365"",""Philippe Tetreault"",""Philippe Tetreault &lt;ptetreault@balcan.com&gt;"","""",""2025-06-26 08:30:31 -0400"",""Administrator"",""B2 MTL 2 (Montreal 2)"",""Information Technology (IT)"","""",""Perry Bachountakis"","""",""en"",false~""Added the user to Azure Group: ZPA WIS-TER-MTL - Ruby""";"""8435491"",""Avan Abubakir"",""Avan Abubakir &lt;aabubakir@balcan.com&gt;"","""",""2024-08-08 12:01:15 -0400"",""Service Agent User"",""B2 MTL 2 (Montreal 2)"",,"""",""&lt;None&gt;"","""",""en"",true~""User created on cmysza@balcan.com on https://ruby-wis.balcan.local/ and the username and password passed to the user through teams."""</t>
  </si>
  <si>
    <t>username and password sent it to the user through teams.</t>
  </si>
  <si>
    <t>"cmysza@balcan.com";"aalmasri@balcan.com"</t>
  </si>
  <si>
    <t>Bonjour, 
Pouvez-vous fermer le courriel de Sebastien D'amour, svp?
Il ne travail plus pour nous.
Merci</t>
  </si>
  <si>
    <t>16:58:09</t>
  </si>
  <si>
    <t>Description du problème/Issue Description: Bonjour, 
Pouvez-vous fermer le courriel de Sebastien D'amour, svp?
Il ne travail plus pour nous.
Merci</t>
  </si>
  <si>
    <t>"""8786937"",""Tu Phuong Vo"",""Tu Phuong Vo &lt;tvo@balcan.com&gt;"",""IT Manager - Assets, Contracts and Services"",""2025-06-26 09:18:18 -0400"",""Administrator"",""B1 MTL 1 (Montreal 1)"",""Information Technology (IT)"","""",""Tao Wong"","""",""en"",false~""[@]Luca Ceshin , c'est noté pour le SONIM. Merci""";"""8247420"",""Omar Sassi"",""Omar Sassi &lt;osassi@balcan.com&gt;"","""",""2024-07-05 08:17:06 -0400"",""Requester"",""B2 MTL 2 (Montreal 2)"",""Information Technology (IT)"","""",""&lt;None&gt;"","""",""en"",false~""user blocked sign in and unlicensed.""";"""9116662"",""Luca Ceshin"",""Luca Ceshin &lt;lceschin@plastixxffs.com&gt;"","""",""2025-06-25 13:56:56 -0400"",""Requester"",""B8 Plastixx FFS (Terrebonne)"",,"""",""&lt;None&gt;"","""",""[-]1"",false~""Ciao Tu, Ok merci pour l'info. Oui le Sonim on le garde pour la communication interne entre les operateurs et la supervision. Correct? Ou on doit le retourner? Merci Tu Luca Ceschin Director of Plastixx FFS and Lamination De : Tu Phuong Vo tvo@balcan.com Envoyé : 18 janvier 2024 16:00 À : Luca Ceschin lceschin@plastixxffs.com Cc : helpdesk helpdesk@balcan.com; Laurie-Eve Marsolais Laurie-Eve.Marsolais@nelmar.com; Dominik Tremblay dominik.tremblay@nelmar.com Objet : Requête / Incident #5210 Termination Bonjour Luca Nous avons bien vue ton ticket pour le départ de Sebastien D’amour. Pour les fins d’emplois, la prochaine fois stp utilise le lien suivant : Ainsi, nous pouvons avoir une trace de ce qui est à être récupéré et surtout avoir une date de fin d’emplois pour procéder en bonne et due forme. Un SONIM lui avait été alloué à ma connaissance, ce SONIM doit-il être réinitialisé? Merci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Bonjour Luca Nous avons bien vue ton ticket pour le départ de Sebastien D’amour. Pour les fins d’emplois, la prochaine fois stp utilise le lien suivant : Ainsi, nous pouvons avoir une trace de ce qui est à être récupéré et surtout avoir une date de fin d’emplois pour procéder en bonne et due forme. Un SONIM lui avait été alloué à ma connaissance, ce SONIM doit-il être réinitialisé? Merci Tu Phuong Vo | Cheffe des Actifs TI – IT Assets Manager Balcan Innovations Inc. 9475 Rue Meaux, St-Leonard, Quebec H1R 3H3 M: 514.924.1858 | tvo@balcan.com www.balcan.com"""</t>
  </si>
  <si>
    <t>"Laurie-Eve.Marsolais@nelmar.com";"dominik.tremblay@nelmar.com";"tvo@balcan.com"</t>
  </si>
  <si>
    <t>Urgent month end</t>
  </si>
  <si>
    <t>I need urgently access to my conversation TEAMS with Dave Lefrancois</t>
  </si>
  <si>
    <t>0:24:39</t>
  </si>
  <si>
    <t>22:35:54</t>
  </si>
  <si>
    <t>118:35:54</t>
  </si>
  <si>
    <t>"""8247418"",""George Kanatselis"",""George Kanatselis &lt;george@balcan.com&gt;"","""",""2025-06-26 08:47:31 -0400"",""Service Agent User"",""B2 MTL 2 (Montreal 2)"",""Information Technology (IT)"","""",""Joe Pizzuco"","""",""en"",false~""If you search for dave in teams you do not find him??? GEORGE KANATSELIS | Network Administrator - IT Balcan Innovations Inc. 9340 Meaux, St-Leonard, Quebec H1R 3H2 t: (514) 326-9130 ext. 2179 | e:
george@balcan.com www.balcan.com From: Patrick Bedard pbedard@balcan.com Sent: Thursday, January 18, 2024 12:51 PM To: helpdesk helpdesk@balcan.com Cc: Perry Bachountakis perry@balcan.com; George Kanatselis george@balcan.com Subject: Urgent month end Importance: High I need urgently access to my conversation TEAMS with Dave Lefrancois"""</t>
  </si>
  <si>
    <t>recuperation de conversation teams entre moi et Dave lefrancois</t>
  </si>
  <si>
    <t>Jai besoin de conversation qui ne sont plus accessible depuis son depart</t>
  </si>
  <si>
    <t>227:19:28</t>
  </si>
  <si>
    <t>963:19:28</t>
  </si>
  <si>
    <t>227:19:46</t>
  </si>
  <si>
    <t>963:19:46</t>
  </si>
  <si>
    <t>"""8247420"",""Omar Sassi"",""Omar Sassi &lt;osassi@balcan.com&gt;"","""",""2024-07-05 08:17:06 -0400"",""Requester"",""B2 MTL 2 (Montreal 2)"",""Information Technology (IT)"","""",""&lt;None&gt;"","""",""en"",false~""voici des captures d'ecran de votre conversation."""</t>
  </si>
  <si>
    <t xml:space="preserve">Reset my password on Microsoft, but I left my work phone at home and cannot access my email account or teams because I do not have the authenticator code. Need help getting into my emails and Teams app as soon as possible. </t>
  </si>
  <si>
    <t>6:34:33</t>
  </si>
  <si>
    <t>22:34:33</t>
  </si>
  <si>
    <t xml:space="preserve">Description du problème/Issue Description: Reset my password on Microsoft, but I left my work phone at home and cannot access my email account or teams because I do not have the authenticator code. Need help getting into my emails and Teams app as soon as possible. </t>
  </si>
  <si>
    <t xml:space="preserve">As per Perry, pls give david access to the server room pass card in B5 </t>
  </si>
  <si>
    <t>1:49:56</t>
  </si>
  <si>
    <t>141:05:51</t>
  </si>
  <si>
    <t>605:05:51</t>
  </si>
  <si>
    <t xml:space="preserve">Description du problème/Issue Description: As per Perry, pls give david access to the server room pass card in B5 </t>
  </si>
  <si>
    <t>"""8247418"",""George Kanatselis"",""George Kanatselis &lt;george@balcan.com&gt;"","""",""2025-06-26 08:47:31 -0400"",""Service Agent User"",""B2 MTL 2 (Montreal 2)"",""Information Technology (IT)"","""",""Joe Pizzuco"","""",""en"",false~""replaced card and re-set door access""";"""8619869"",""David Potts"",""David Potts &lt;dpotts@balcan.com&gt;"",""Chef d'équipe, Logistique - Team Leader, Logistics"",""2025-06-18 07:24:41 -0400"",""Requester"",""B5 Distribution Center"",,"""",""&lt;None&gt;"","""",""[-]1"",false~""Hi everyone, the pass card still not working merci""";"""8619869"",""David Potts"",""David Potts &lt;dpotts@balcan.com&gt;"",""Chef d'équipe, Logistique - Team Leader, Logistics"",""2025-06-18 07:24:41 -0400"",""Requester"",""B5 Distribution Center"",,"""",""&lt;None&gt;"","""",""[-]1"",false~""Tried my card still no access thanks David Potts Logistics Supervisor/ Superviseur Logistique Balcan Innovations Inc. 8300 PLACE MARIEN MONTREAL EAST QC H1B 5W6 dpotts@balcan.com www.balcan.com From: Balcan Innovations - Centre d'aide / Service Desk helpdesk@balcan.com Sent: Thursday, January 18, 2024 1:00 PM To: David Potts dpotts@balcan.com Subject: Requêtre / Incident #5206 Demande générale / General Support Incident [Courriel Externe - External email]""";"""8247418"",""George Kanatselis"",""George Kanatselis &lt;george@balcan.com&gt;"","""",""2025-06-26 08:47:31 -0400"",""Service Agent User"",""B2 MTL 2 (Montreal 2)"",""Information Technology (IT)"","""",""Joe Pizzuco"","""",""en"",false~""checked you have access"""</t>
  </si>
  <si>
    <t>IMPORTANT: ACCÈS DES VISITEURS / VISITORS ACCESS</t>
  </si>
  <si>
    <t>(English message below) Bonjour, Pour garantir la sécurité et la protection en continu des actifs et des informations confidentielles de l'entreprise, il est très important de veiller à ce que l'accès à toutes les usines/installations de Balcan Innovations soit limité seulement aux visiteurs autorisés. Les visiteurs externes (y compris les vendeurs, les clients, les anciens employés, etc.) doivent toujours être accompagnés d'un membre de l'équipe de gestion . N'hésitez pas à consulter et à confirmer auprès d'un membre de l'équipe de direction (ELT) avant d'autoriser l'accès aux installations de l'entreprise à tout visiteur. Nous vous remercions de votre collaboration. L’Équipe de direction Hello, To ensure the ongoing security and protection of the Company’s assets and proprietary information, it is very important to ensure that access to all Balcan Innovations’ facilities/plants is restricted only to required and approved visitors. External visitors (including vendors, customers, former employees, etc.) must always be accompanied by a member of the management team . Do not hesitate to consult and confirm with a member of the Executive Leadership Team prior to providing internal access to any visitors. Thank you for your collaboration. Executive Leadership Team Balcan Innovations Inc. 9340 rue de Meaux, St-Léonard, Québec H1R 3H2 www.balcan.com</t>
  </si>
  <si>
    <t>Line 101 issue</t>
  </si>
  <si>
    <t>Hi Geogre Can you fix 101 computer Thanks ! Sent from my iPhone</t>
  </si>
  <si>
    <t>0:43:11</t>
  </si>
  <si>
    <t>"""8247418"",""George Kanatselis"",""George Kanatselis &lt;george@balcan.com&gt;"","""",""2025-06-26 08:47:31 -0400"",""Service Agent User"",""B2 MTL 2 (Montreal 2)"",""Information Technology (IT)"","""",""Joe Pizzuco"","""",""en"",false~""i plugged in the switch power which was unplugged"""</t>
  </si>
  <si>
    <t>Can we please have Marcos Hernandez removed and Sunshine Johnson added to the distribution list for ink coverage summary?</t>
  </si>
  <si>
    <t>423:45:20</t>
  </si>
  <si>
    <t>Description du problème/Issue Description: Can we please have Marcos Hernandez removed and Sunshine Johnson added to the distribution list for ink coverage summary?</t>
  </si>
  <si>
    <t>"""8247439"",""Jonathan Galindez"",""Jonathan Galindez &lt;jgalindez@balcan.com&gt;"","""",""2025-06-26 07:46:41 -0400"",""Service Agent User"",""B2 MTL 2 (Montreal 2)"",""Information Technology (IT)"","""",""&lt;None&gt;"","""",""en"",false~""[@]Robert Casica I have applied the change. This will take effect on the next distribution. Thank you.""";"""8247439"",""Jonathan Galindez"",""Jonathan Galindez &lt;jgalindez@balcan.com&gt;"","""",""2025-06-26 07:46:41 -0400"",""Service Agent User"",""B2 MTL 2 (Montreal 2)"",""Information Technology (IT)"","""",""&lt;None&gt;"","""",""en"",false~""[@]George Kanatselis Hi George, I will take care of this. Thank you.""";"""8247418"",""George Kanatselis"",""George Kanatselis &lt;george@balcan.com&gt;"","""",""2025-06-26 08:47:31 -0400"",""Service Agent User"",""B2 MTL 2 (Montreal 2)"",""Information Technology (IT)"","""",""Joe Pizzuco"","""",""en"",false~""found 3 distribution list for ink -""""ink &amp; printing"""" , """"ink room"""" , and """"laval ink usage optimization"""" which group are we talking about??"""</t>
  </si>
  <si>
    <t>Assigned</t>
  </si>
  <si>
    <t>PDF printing not working.  Adobe expired</t>
  </si>
  <si>
    <t>My SAP can't print because my Adoble is either expire or not been activated. I really need this ASAP please!</t>
  </si>
  <si>
    <t>7:55:11</t>
  </si>
  <si>
    <t>23:55:11</t>
  </si>
  <si>
    <t>Description du problème/Issue Description: My SAP can't print because my Adoble is either expire or not been activated. I really need this ASAP please!</t>
  </si>
  <si>
    <t>"""9127552"",""mbrady@plastixxffs.com"",""mbrady@plastixxffs.com"","""",""2025-06-12 09:25:16 -0400"",""Requester"",""B8 Plastixx FFS (Terrebonne)"",,"""",""&lt;None&gt;"","""",""[-]1"",false~""good morning everyone, everything is working this morning. thank you!""";"""8247439"",""Jonathan Galindez"",""Jonathan Galindez &lt;jgalindez@balcan.com&gt;"","""",""2025-06-26 07:46:41 -0400"",""Service Agent User"",""B2 MTL 2 (Montreal 2)"",""Information Technology (IT)"","""",""&lt;None&gt;"","""",""en"",false~""Sent the instruction to change the property.""";"""9127552"",""mbrady@plastixxffs.com"",""mbrady@plastixxffs.com"","""",""2025-06-12 09:25:16 -0400"",""Requester"",""B8 Plastixx FFS (Terrebonne)"",,"""",""&lt;None&gt;"","""",""[-]1"",false~""Hi, My PDF are now printing but on both side. Can you please help me with that?""";"""8247439"",""Jonathan Galindez"",""Jonathan Galindez &lt;jgalindez@balcan.com&gt;"","""",""2025-06-26 07:46:41 -0400"",""Service Agent User"",""B2 MTL 2 (Montreal 2)"",""Information Technology (IT)"","""",""&lt;None&gt;"","""",""en"",false~""[@]Tu Phuong Vo thanks for your replies. All good now.""";"""8247439"",""Jonathan Galindez"",""Jonathan Galindez &lt;jgalindez@balcan.com&gt;"","""",""2025-06-26 07:46:41 -0400"",""Service Agent User"",""B2 MTL 2 (Montreal 2)"",""Information Technology (IT)"","""",""&lt;None&gt;"","""",""en"",false~""[@]mbrady@plastixxffs.com @Tu Phuong Vo Hi Team, after checking with Melanie and changing the default printer to the right printer, everything works now. This includes the built in PDF printing of SAP. Resolution, make the physical printer as the default.""";"""9127552"",""mbrady@plastixxffs.com"",""mbrady@plastixxffs.com"","""",""2025-06-12 09:25:16 -0400"",""Requester"",""B8 Plastixx FFS (Terrebonne)"",,"""",""&lt;None&gt;"","""",""[-]1"",false~""exactly. please see the attached picture to know where is my SAP""";"""8786937"",""Tu Phuong Vo"",""Tu Phuong Vo &lt;tvo@balcan.com&gt;"",""IT Manager - Assets, Contracts and Services"",""2025-06-26 09:18:18 -0400"",""Administrator"",""B1 MTL 1 (Montreal 1)"",""Information Technology (IT)"","""",""Tao Wong"","""",""en"",false~""Let me know if I get this right. You are trying to print a PDF on a printer from your Home office?""";"""9127552"",""mbrady@plastixxffs.com"",""mbrady@plastixxffs.com"","""",""2025-06-12 09:25:16 -0400"",""Requester"",""B8 Plastixx FFS (Terrebonne)"",,"""",""&lt;None&gt;"","""",""[-]1"",false~""hi, I'm using it from my '' work from home'' space.""";"""8786937"",""Tu Phuong Vo"",""Tu Phuong Vo &lt;tvo@balcan.com&gt;"",""IT Manager - Assets, Contracts and Services"",""2025-06-26 09:18:18 -0400"",""Administrator"",""B1 MTL 1 (Montreal 1)"",""Information Technology (IT)"","""",""Tao Wong"","""",""en"",false~""[@]mbrady@plastixxffs.com Hi, how do you access SAP? Is it through a Terminal server?""";"""9127552"",""mbrady@plastixxffs.com"",""mbrady@plastixxffs.com"","""",""2025-06-12 09:25:16 -0400"",""Requester"",""B8 Plastixx FFS (Terrebonne)"",,"""",""&lt;None&gt;"","""",""[-]1"",false~""This is the first time that it happens. it was working yesterday and not working today. i always print PDF from SAP. Please see the attached screen shot""";"""8247439"",""Jonathan Galindez"",""Jonathan Galindez &lt;jgalindez@balcan.com&gt;"","""",""2025-06-26 07:46:41 -0400"",""Service Agent User"",""B2 MTL 2 (Montreal 2)"",""Information Technology (IT)"","""",""&lt;None&gt;"","""",""en"",false~""[@]Tu Phuong Vo Hi Tu, when you get a chance this morning, can you take a look at this ticket if what we need to do? Is this a licensing issue? Thanks. @mbrady@plastixxffs.com Can you give us more information, like screenshots of the error when you do PDF printing. Anything that will help us understand what the issue is. Like is this happened just today? Is this a new workstation? Thanks.""";"""8247439"",""Jonathan Galindez"",""Jonathan Galindez &lt;jgalindez@balcan.com&gt;"","""",""2025-06-26 07:46:41 -0400"",""Service Agent User"",""B2 MTL 2 (Montreal 2)"",""Information Technology (IT)"","""",""&lt;None&gt;"","""",""en"",false~""[@]mbrady@plastixxffs.com Since when it stopped working? Or is this the first time you are printing PDF from this machine? Thank you.""";"""8247439"",""Jonathan Galindez"",""Jonathan Galindez &lt;jgalindez@balcan.com&gt;"","""",""2025-06-26 07:46:41 -0400"",""Service Agent User"",""B2 MTL 2 (Montreal 2)"",""Information Technology (IT)"","""",""&lt;None&gt;"","""",""en"",false~""[@]Philippe Tetreault for this type of request, who should be updating the application? Thank you."""</t>
  </si>
  <si>
    <t>Resolved two issues, the printing default printer (physical printer) and the back to back printing.</t>
  </si>
  <si>
    <t xml:space="preserve">The HDMI cable from one of my screens was taken. They left a cable with a USB adaptor, but is not working. 
Could I get the right cable? 
Thanks
</t>
  </si>
  <si>
    <t>1:00:20</t>
  </si>
  <si>
    <t xml:space="preserve">Requis pour / Requested For :: Omar Velazquez~Choix équipements / Hardware Choices :: Moniteur / Monitor~Spécifier si autre / If other specify :: The HDMI cable from one of my screens was taken. They left a cable with a USB adaptor, but is not working. 
Could I get the right cable? 
Thanks
</t>
  </si>
  <si>
    <t>"""8247420"",""Omar Sassi"",""Omar Sassi &lt;osassi@balcan.com&gt;"","""",""2024-07-05 08:17:06 -0400"",""Requester"",""B2 MTL 2 (Montreal 2)"",""Information Technology (IT)"","""",""&lt;None&gt;"","""",""en"",false~""[@]Omar Velazquez omar as we spoke thsis morning you can come when you are ready to pickup the cable. thanks !"""</t>
  </si>
  <si>
    <t>Tomptak can't accees to ts-5 and office.com</t>
  </si>
  <si>
    <t>lemo</t>
  </si>
  <si>
    <t>Hello, We need to plan backup for all the hard drive of the lemos ... Would need to either install acronis on every machine or a boot up dos disk or usb to do so ! why... the machine are getting old and the old IDE drive start giving us a lot of problems in the last year Rob JR Maintenance Supervisor NEL MAR Security Packaging, Division Of Balcan Innovation Inc. 3100 Rue des Batisseurs, Terrebonne, QC, J6Y 0A2 T 450-477-0001 X347 T 800-363-2283 Nelmar.com Confidential and Proprietary To NELMAR Security Packaging, Division Of Balcan Innovation !</t>
  </si>
  <si>
    <t>181:07:43</t>
  </si>
  <si>
    <t>327:03:50</t>
  </si>
  <si>
    <t>1350:16:59</t>
  </si>
  <si>
    <t>"""9275365"",""Philippe Tetreault"",""Philippe Tetreault &lt;ptetreault@balcan.com&gt;"","""",""2025-06-26 08:30:31 -0400"",""Administrator"",""B2 MTL 2 (Montreal 2)"",""Information Technology (IT)"","""",""Perry Bachountakis"","""",""en"",false~""Joel a une version d'Acronis qui fonctionne et Cédrick l'a testé.""";"""9762332"",""Joe Pizzuco"",""Joe Pizzuco &lt;jpizzuco@balcan.com&gt;"","""",""2025-06-13 13:22:11 -0400"",""Administrator"",""B2 MTL 2 (Montreal 2)"",""Information Technology (IT)"","""",""Tao Wong"","""",""en"",false~""[@]Philippe Tetreault I am sending you this ticket as I believe you have a better hold on what they would need with these systems. In my view we should have a disk copy of every machine or if possible have the image virtualized but don't know if this is possible,""";"""9762332"",""Joe Pizzuco"",""Joe Pizzuco &lt;jpizzuco@balcan.com&gt;"","""",""2025-06-13 13:22:11 -0400"",""Administrator"",""B2 MTL 2 (Montreal 2)"",""Information Technology (IT)"","""",""Tao Wong"","""",""en"",false~""Hi Robert, this is a great idea. Excuse my ignorance but are these computers with WIndows XP? Replacing them with a modern SSD drive may not work as drivers would not be compatible with an obsolete operating system. I believe Imaging tools like acronis can help but more research would be needed&gt; i will speak to Philippe to see if there is something we can do as an automated backup to the server instead."""</t>
  </si>
  <si>
    <t>Work from Netherlands </t>
  </si>
  <si>
    <t>HI Team, I will be travelling, working from Netherlands from January 25-February 20, 2024. Please let me know if I need to do anything to ensure that I can log in to my VM and also for my cellphone to receive an email. I will be reading my email daily. Thank you. Jonathan</t>
  </si>
  <si>
    <t>26:08:53</t>
  </si>
  <si>
    <t>138:08:53</t>
  </si>
  <si>
    <t>44:52:01</t>
  </si>
  <si>
    <t>188:52:01</t>
  </si>
  <si>
    <t>"""8247439"",""Jonathan Galindez"",""Jonathan Galindez &lt;jgalindez@balcan.com&gt;"","""",""2025-06-26 07:46:41 -0400"",""Service Agent User"",""B2 MTL 2 (Montreal 2)"",""Information Technology (IT)"","""",""&lt;None&gt;"","""",""en"",false~""[@]Philippe Tetreault Thank you Philippe.""";"""9275365"",""Philippe Tetreault"",""Philippe Tetreault &lt;ptetreault@balcan.com&gt;"","""",""2025-06-26 08:30:31 -0400"",""Administrator"",""B2 MTL 2 (Montreal 2)"",""Information Technology (IT)"","""",""Perry Bachountakis"","""",""en"",false~""I added a policy to allow you to connect from Netherland. Jonathan Galindez Netherland February 20, 2024 Please be aware that policies permitting connections for a particular country may sometimes restrict other countries in close proximity, especially in Europe where nations are closely situated. Kindly inform us whether this is effective or not.""";"""8247439"",""Jonathan Galindez"",""Jonathan Galindez &lt;jgalindez@balcan.com&gt;"","""",""2025-06-26 07:46:41 -0400"",""Service Agent User"",""B2 MTL 2 (Montreal 2)"",""Information Technology (IT)"","""",""&lt;None&gt;"","""",""en"",false~""[@]Alaa Almasri @Philippe Tetreault Hi Alaa, just want to check with you about this request. Do I need to do anything else on my machine to ensure I can connect from the Netherlands? Thank you. I need to make sure I can access my VM and all Nelmar's SAP production and test servers. Thank you."""</t>
  </si>
  <si>
    <t>I've been getting messages on my emails saying mailbox almost full. Due to my role in the customer service team and I will need to keep old files for customers can you please increase my storage or can you please create online archives for automatic emails over 3 years.</t>
  </si>
  <si>
    <t>2:30:50</t>
  </si>
  <si>
    <t>18:30:50</t>
  </si>
  <si>
    <t>74:02:01</t>
  </si>
  <si>
    <t>314:02:01</t>
  </si>
  <si>
    <t>Description du problème/Issue Description: I've been getting messages on my emails saying mailbox almost full. Due to my role in the customer service team and I will need to keep old files for customers can you please increase my storage or can you please create online archives for automatic emails over 3 years.</t>
  </si>
  <si>
    <t>"""8910883"",""Tommy Reis"",""Tommy Reis &lt;treis@plastixxffs.com&gt;"","""",""2025-05-22 09:25:33 -0400"",""Requester"",""B8 Nelmar (Terrebonne)"",,"""",""&lt;None&gt;"","""",""[-]1"",false~""Hi George, I’m still getting the message. The mailbox is almost full. I open up this ticket on Jan.17. Can you please advise when do you think this will be complet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Friday, January 19, 2024 9:56 AM To: George Kanatselis george@balcan.com; helpdesk helpdesk@balcan.com Cc: Tommy Reis treis@plastixxffs.com Subject: RE: Requête / Incident #5197 Demande générale / General Support Incident Hi George, Just a FYI, I got this message again this morning.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George Kanatselis &lt;george@balcan.com&gt; Sent: Thursday, January 18, 2024 9:33 AM To: Tommy Reis &lt;treis@plastixxffs.com&gt;; helpdesk &lt;helpdesk@balcan.com&gt; Subject: RE: Requête / Incident #5197 Demande générale / General Support Incident Yes could take up to 24 hours to resolve, GEORGE KANATSELIS | Network Administrator - IT Balcan Innovations Inc. 9340 Meaux, St-Leonard, Quebec H1R 3H2 t: (514) 326-9130 ext. 2179 | e: george@balcan.com www.balcan.com From: Tommy Reis &lt;treis@plastixxffs.com&gt; Sent: Thursday, January 18, 2024 9:24 AM To: helpdesk &lt;helpdesk@balcan.com&gt;; George Kanatselis &lt;george@balcan.com&gt; Cc: Tommy Reis &lt;treis@plastixxffs.com&gt;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910883"",""Tommy Reis"",""Tommy Reis &lt;treis@plastixxffs.com&gt;"","""",""2025-05-22 09:25:33 -0400"",""Requester"",""B8 Nelmar (Terrebonne)"",,"""",""&lt;None&gt;"","""",""[-]1"",false~""Hi George, Just a FYI, I got this message again this morning. Have a great day! Best regards, Tommy Reis Team Leader, Customer Service Plastixx FFS Technologies , a division of Balcan Innovations 3100 rue des Bâtisseurs Street | Terrebonne | QC | J6Y 0A2 T 1.800.363.2283 x 334 T 1.450.477.0001 x 334 F 450.477.7999 treis@plastixxffs.com | www.plastixxffs.com From: George Kanatselis george@balcan.com Sent: Thursday, January 18, 2024 9:33 AM To: Tommy Reis treis@plastixxffs.com; helpdesk helpdesk@balcan.com Subject: RE: Requête / Incident #5197 Demande générale / General Support Incident Yes could take up to 24 hours to resolve, GEORGE KANATSELIS | Network Administrator - IT Balcan Innovations Inc. 9340 Meaux, St-Leonard, Quebec H1R 3H2 t: (514) 326-9130 ext. 2179 | e: george@balcan.com www.balcan.com From: Tommy Reis &lt;treis@plastixxffs.com&gt; Sent: Thursday, January 18, 2024 9:24 AM To: helpdesk &lt;helpdesk@balcan.com&gt;; George Kanatselis &lt;george@balcan.com&gt; Cc: Tommy Reis &lt;treis@plastixxffs.com&gt;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247418"",""George Kanatselis"",""George Kanatselis &lt;george@balcan.com&gt;"","""",""2025-06-26 08:47:31 -0400"",""Service Agent User"",""B2 MTL 2 (Montreal 2)"",""Information Technology (IT)"","""",""Joe Pizzuco"","""",""en"",false~""Yes could take up to 24 hours to resolve, GEORGE KANATSELIS | Network Administrator - IT Balcan Innovations Inc. 9340 Meaux, St-Leonard, Quebec H1R 3H2 t: (514) 326-9130 ext. 2179 | e: george@balcan.com www.balcan.com From: Tommy Reis treis@plastixxffs.com Sent: Thursday, January 18, 2024 9:24 AM To: helpdesk helpdesk@balcan.com; George Kanatselis george@balcan.com Cc: Tommy Reis treis@plastixxffs.com Subject: RE: Requête / Incident #5197 Demande générale / General Support Incident 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hursday, January 18, 2024 9:15 AM To: Tommy Reis &lt;treis@plastixxffs.com&gt; Subject: Requête / Incident #5197 Demande générale / General Support Incident [Courriel Externe - External email]""";"""8910883"",""Tommy Reis"",""Tommy Reis &lt;treis@plastixxffs.com&gt;"","""",""2025-05-22 09:25:33 -0400"",""Requester"",""B8 Nelmar (Terrebonne)"",,"""",""&lt;None&gt;"","""",""[-]1"",false~""Hi George, Hope you are still doing well. I still see some of my emails in certain folders dated from year 2017 but it should automatic go to the archives folder right? Please advi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Thursday, January 18, 2024 9:15 AM To: Tommy Reis treis@plastixxffs.com Subject: Requête / Incident #5197 Demande générale / General Support Incident [Courriel Externe - External email]""";"""8247418"",""George Kanatselis"",""George Kanatselis &lt;george@balcan.com&gt;"","""",""2025-06-26 08:47:31 -0400"",""Service Agent User"",""B2 MTL 2 (Montreal 2)"",""Information Technology (IT)"","""",""Joe Pizzuco"","""",""en"",false~""archive folder set up"""</t>
  </si>
  <si>
    <t>Hello,
Can I please have access to this sight? I need to review some information regarding a new temp hire for CS department.</t>
  </si>
  <si>
    <t>3:05:14</t>
  </si>
  <si>
    <t>19:05:14</t>
  </si>
  <si>
    <t>55:19:16</t>
  </si>
  <si>
    <t>215:19:16</t>
  </si>
  <si>
    <t>Description du problème/Issue Description: Hello,
Can I please have access to this sight? I need to review some information regarding a new temp hire for CS department.</t>
  </si>
  <si>
    <t>"""9275365"",""Philippe Tetreault"",""Philippe Tetreault &lt;ptetreault@balcan.com&gt;"","""",""2025-06-26 08:30:31 -0400"",""Administrator"",""B2 MTL 2 (Montreal 2)"",""Information Technology (IT)"","""",""Perry Bachountakis"","""",""en"",false~""Bonjour Emma, You have access to the site for three weeks, if more time is needed, let me know. Thanks""";"""9061518"",""Emma Haralambous"",""Emma Haralambous &lt;emma.haralambous@nelmar.com&gt;"","""",""2025-06-03 14:50:54 -0400"",""Requester"",""B8 Nelmar (Terrebonne)"",,"""",""&lt;None&gt;"","""",""[-]1"",false~""Laurie-Eve is the one who sent me the link, can you please unblock it for me? From: Balcan Innovations - Centre d'aide / Service Desk helpdesk@balcan.com Sent: Monday, January 22, 2024 8:44 AM To: Emma Haralambous emma.haralambous@nelmar.com Cc: Omar Sassi osassi@balcan.com Subject: Requêtre / Incident #5196 Demande générale / General Support Incident [Courriel Externe - External email]""";"""9275365"",""Philippe Tetreault"",""Philippe Tetreault &lt;ptetreault@balcan.com&gt;"","""",""2025-06-26 08:30:31 -0400"",""Administrator"",""B2 MTL 2 (Montreal 2)"",""Information Technology (IT)"","""",""Perry Bachountakis"","""",""en"",false~""Hello Emma, Please check with Laurie Eve, HR have access to those website. Another possibility is to use your cellphone if you need that website only one time per year. Thanks,""";"""8247420"",""Omar Sassi"",""Omar Sassi &lt;osassi@balcan.com&gt;"","""",""2024-07-05 08:17:06 -0400"",""Requester"",""B2 MTL 2 (Montreal 2)"",""Information Technology (IT)"","""",""&lt;None&gt;"","""",""en"",false~""[@]Philippe Tetreault Philippo peut tu voir stp si elle peut avoir accees ? Merci""";"""9061518"",""Emma Haralambous"",""Emma Haralambous &lt;emma.haralambous@nelmar.com&gt;"","""",""2025-06-03 14:50:54 -0400"",""Requester"",""B8 Nelmar (Terrebonne)"",,"""",""&lt;None&gt;"","""",""[-]1"",false~""HI Omar, Sorry about that… I thought I did 😊 https://www.glassdoor.ca/Salaries/customer-service-representative-csr-salary-SRCH_KO0,35.htm Thank you, Emma From: Balcan Innovations - Centre d'aide / Service Desk helpdesk@balcan.com Sent: Thursday, January 18, 2024 9:04 AM To: Emma Haralambous emma.haralambous@nelmar.com Subject: Requêtre / Incident #5196 Demande générale / General Support Incident [Courriel Externe - External email]""";"""8247420"",""Omar Sassi"",""Omar Sassi &lt;osassi@balcan.com&gt;"","""",""2024-07-05 08:17:06 -0400"",""Requester"",""B2 MTL 2 (Montreal 2)"",""Information Technology (IT)"","""",""&lt;None&gt;"","""",""en"",false~""[@]Emma Haralambous Hello Emma can you please send us the link of the site ?"""</t>
  </si>
  <si>
    <t>I can not create NCPR . is not active</t>
  </si>
  <si>
    <t>0:37:30</t>
  </si>
  <si>
    <t>0:37:40</t>
  </si>
  <si>
    <t>Logiciel demandé/Requested Software: Magic~Spécifier si autre / If other specify :: I can not create NCPR . is not active</t>
  </si>
  <si>
    <t>"""8247418"",""George Kanatselis"",""George Kanatselis &lt;george@balcan.com&gt;"","""",""2025-06-26 08:47:31 -0400"",""Service Agent User"",""B2 MTL 2 (Montreal 2)"",""Information Technology (IT)"","""",""Joe Pizzuco"","""",""en"",false~""added pc to the x-ref list after replacing his PC"""</t>
  </si>
  <si>
    <t>Hi, I am travelling to India for my vocation from 20th January.
please give me access to the system so that I can Work from India.
Thanks 
Ritu pal</t>
  </si>
  <si>
    <t>47:46:21</t>
  </si>
  <si>
    <t>191:46:21</t>
  </si>
  <si>
    <t>47:46:27</t>
  </si>
  <si>
    <t>191:46:27</t>
  </si>
  <si>
    <t>Description du problème/Issue Description: Hi, I am travelling to India for my vocation from 20th January.
please give me access to the system so that I can Work from India.
Thanks 
Ritu pal</t>
  </si>
  <si>
    <t>We request an addition screen pop up when doing skid movements (-Relocation, Shipping, do not require for physical inventory) for 3 pallet types; white standard, CHEP, Oversized</t>
  </si>
  <si>
    <t>RF gun screen addition</t>
  </si>
  <si>
    <t>2:35:55</t>
  </si>
  <si>
    <t>Logiciel demandé/Requested Software: Magic~Spécifier si autre / If other specify :: RF gun screen addition~Additional Hardware/equipment to retrieve: We request an addition screen pop up when doing skid movements (-Relocation, Shipping, do not require for physical inventory) for 3 pallet types; white standard, CHEP, Oversized</t>
  </si>
  <si>
    <t>"""8619956"",""Kevin Blunden"",""Kevin Blunden &lt;kblunden@balcan.com&gt;"",""Directeur de la logistique - Director of Logistics"",""2025-03-07 09:24:35 -0500"",""Requester"",""B3 Laval"",,,""&lt;None&gt;"",,,false~""Will call you tomorrow around noon Kevin From: Balcan Innovations - Centre d'aide / Service Desk helpdesk@balcan.com Sent: Wednesday, January 17, 2024 3:09 PM To: Kevin Blunden kblunden@balcan.com Cc: Jonathan Galindez jgalindez@balcan.com Subject: Requêtre / Incident #5193 Requête d'accès logiciel / Software Access Request [Courriel Externe - External email]""";"""8247441"",""Hershel Teitelbaum"",""Hershel Teitelbaum &lt;hershel@balcan.com&gt;"","""",""2025-06-25 12:44:33 -0400"",""Service Agent User"",""B2 MTL 2 (Montreal 2)"",""Information Technology (IT)"","""",""&lt;None&gt;"","""",""en"",false~""Hi Kevin, Can you explain a bit more? From: Balcan Innovations - Centre d'aide / Service Desk helpdesk@balcan.com Sent: Wednesday, January 17, 2024 1:55 PM To: Jonathan Galindez jgalindez@balcan.com; Hershel Teitelbaum hershel@balcan.com Subject: Requête / Incident #5193 Requête d'accès logiciel / Software Access Request [Courriel Externe - External email]"""</t>
  </si>
  <si>
    <t>Nelmar - Item Master Data - New selection entry on UDF </t>
  </si>
  <si>
    <t>Hello, 
In SAP &gt;Inventory &gt; Item Master Data &gt; UDF: NSight Application, I would like to add an option to the drop down list called "RFID Bag". I have attached an image for explanation. Thank you,
Emma</t>
  </si>
  <si>
    <t>2:40:14</t>
  </si>
  <si>
    <t>22:52:12</t>
  </si>
  <si>
    <t>118:52:12</t>
  </si>
  <si>
    <t>Description du problème/Issue Description: Hello, 
In SAP &gt;Inventory &gt; Item Master Data &gt; UDF: NSight Application, I would like to add an option to the drop down list called 'RFID Bag'. I have attached an image for explanation. Thank you,
Emma</t>
  </si>
  <si>
    <t>"""9061518"",""Emma Haralambous"",""Emma Haralambous &lt;emma.haralambous@nelmar.com&gt;"","""",""2025-06-03 14:50:54 -0400"",""Requester"",""B8 Nelmar (Terrebonne)"",,"""",""&lt;None&gt;"","""",""[-]1"",false~""Hi Jonathan, I have updated the items in production, and all seems to be working. Thank you so much for taking care of this so quickly! Have a great weekend, Emma From: Balcan Innovations - Centre d'aide / Service Desk helpdesk@balcan.com Sent: Thursday, January 18, 2024 6:50 PM To: Emma Haralambous emma.haralambous@nelmar.com Cc: Annie Martin annie.martin@nelmar.com; Katherine Lagogianis katherine.lagogianis@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Emma Haralambous Applied in Production. Please check when you get a chance. Please relogin to SAP.""";"""9061518"",""Emma Haralambous"",""Emma Haralambous &lt;emma.haralambous@nelmar.com&gt;"","""",""2025-06-03 14:50:54 -0400"",""Requester"",""B8 Nelmar (Terrebonne)"",,"""",""&lt;None&gt;"","""",""[-]1"",false~""Not a problem at all Jonathan! Thank you so much for taking care of this so quickly, it is much appreciated
😊 Emma Haralambous Director, Sales &amp; Customer Service NEL MAR Security Packaging Systems T 450 477 0001 x245 T 800 363 2283 [www.nelmar.com] nelmar.com Confidential and Proprietary to NELMAR Security Packaging Systems From: Jonathan Galindez jgalindez@balcan.com Sent: Thursday, January 18, 2024 10:03 AM To: Emma Haralambous emma.haralambous@nelmar.com; helpdesk helpdesk@balcan.com Cc: Annie Martin annie.martin@nelmar.com; Katherine Lagogianis katherine.lagogianis@nelmar.com Subject: RE: Requêtre / Incident #5192 Nelmar - Item Master Data - New selection entry on UDF OK cool. Thanks a lot. I will deploy tonight so you can have it tomorrow morning. Unfortunately, I cannot deploy it on day time. Thank you. Jonathan From: Emma Haralambous &lt;emma.haralambous@nelmar.com&gt; Sent: Thursday, January 18, 2024 10:00 AM To: helpdesk &lt;helpdesk@balcan.com&gt;; Jonathan Galindez &lt;jgalindez@balcan.com&gt; Cc: Annie Martin &lt;annie.martin@nelmar.com&gt;; Katherine Lagogianis &lt;katherine.lagogianis@nelmar.com&gt; Subject: RE: Requêtre / Incident #5192 Nelmar - Item Master Data - New selection entry on UDF Hi Jonathan, We updated UPC 6794 with this option and it saved. Thank you, Emma From: Balcan Innovations - Centre d'aide / Service Desk &lt;helpdesk@balcan.com&gt; Sent: Thursday, January 18, 2024 9:40 AM To: Emma Haralambous &lt;emma.haralambous@nelmar.com&gt; Cc: Annie Martin &lt;annie.martin@nelmar.com&gt;; Katherine Lagogianis &lt;katherine.lagogianis@nelmar.com&gt;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ready for deployment on 1/18/2024 after office hours. Tested by Katherine and Emma""";"""8247439"",""Jonathan Galindez"",""Jonathan Galindez &lt;jgalindez@balcan.com&gt;"","""",""2025-06-26 07:46:41 -0400"",""Service Agent User"",""B2 MTL 2 (Montreal 2)"",""Information Technology (IT)"","""",""&lt;None&gt;"","""",""en"",false~""OK cool. Thanks a lot. I will deploy tonight so you can have it tomorrow morning. Unfortunately, I cannot deploy it on day time. Thank you. Jonathan From: Emma Haralambous emma.haralambous@nelmar.com Sent: Thursday, January 18, 2024 10:00 AM To: helpdesk helpdesk@balcan.com; Jonathan Galindez jgalindez@balcan.com Cc: Annie Martin annie.martin@nelmar.com; Katherine Lagogianis katherine.lagogianis@nelmar.com Subject: RE: Requêtre / Incident #5192 Nelmar - Item Master Data - New selection entry on UDF Hi Jonathan, We updated UPC 6794 with this option and it saved. Thank you, Emma From: Balcan Innovations - Centre d'aide / Service Desk &lt;helpdesk@balcan.com&gt; Sent: Thursday, January 18, 2024 9:40 AM To: Emma Haralambous &lt;emma.haralambous@nelmar.com&gt; Cc: Annie Martin &lt;annie.martin@nelmar.com&gt;; Katherine Lagogianis &lt;katherine.lagogianis@nelmar.com&gt; Subject: Requêtre / Incident #5192 Nelmar - Item Master Data - New selection entry on UDF [Courriel Externe - External email]""";"""9061518"",""Emma Haralambous"",""Emma Haralambous &lt;emma.haralambous@nelmar.com&gt;"","""",""2025-06-03 14:50:54 -0400"",""Requester"",""B8 Nelmar (Terrebonne)"",,"""",""&lt;None&gt;"","""",""[-]1"",false~""Hi Jonathan, We updated UPC 6794 with this option and it saved. Thank you, Emma From: Balcan Innovations - Centre d'aide / Service Desk helpdesk@balcan.com Sent: Thursday, January 18, 2024 9:40 AM To: Emma Haralambous emma.haralambous@nelmar.com Cc: Annie Martin annie.martin@nelmar.com; Katherine Lagogianis katherine.lagogianis@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Are you able to use the option and save? And then when you come back the option is selected? Thank you. Jonathan From: Emma Haralambous emma.haralambous@nelmar.com Sent: Thursday, January 18, 2024 9:33 AM To: helpdesk helpdesk@balcan.com; Katherine Lagogianis katherine.lagogianis@nelmar.com; Jonathan Galindez jgalindez@balcan.com Cc: Annie Martin annie.martin@nelmar.com Subject: RE: Requêtre / Incident #5192 Nelmar - Item Master Data - New selection entry on UDF Hi Jonathan, Katherine checked and the option appears. Is there anything else you need us to do/test? Thank you, Emma Emma Haralambous Director, Sales &amp; Customer Service NEL MAR Security Packaging Systems T 450 477 0001 x245 T 800 363 2283 [www.nelmar.com] nelmar.com Confidential and Proprietary to NELMAR Security Packaging Systems From: Balcan Innovations - Centre d'aide / Service Desk &lt;helpdesk@balcan.com&gt; Sent: Wednesday, January 17, 2024 9:07 PM To: Emma Haralambous &lt;emma.haralambous@nelmar.com&gt; Cc: Annie Martin &lt;annie.martin@nelmar.com&gt; Subject: Requêtre / Incident #5192 Nelmar - Item Master Data - New selection entry on UDF [Courriel Externe - External email]""";"""9061518"",""Emma Haralambous"",""Emma Haralambous &lt;emma.haralambous@nelmar.com&gt;"","""",""2025-06-03 14:50:54 -0400"",""Requester"",""B8 Nelmar (Terrebonne)"",,"""",""&lt;None&gt;"","""",""[-]1"",false~""Hi Jonathan, Katherine checked and the option appears. Is there anything else you need us to do/test? Thank you, Emma Emma Haralambous Director, Sales &amp; Customer Service NEL MAR Security Packaging Systems T 450 477 0001 x245 T 800 363 2283 [www.nelmar.com] nelmar.com Confidential and Proprietary to NELMAR Security Packaging Systems From: Balcan Innovations - Centre d'aide / Service Desk helpdesk@balcan.com Sent: Wednesday, January 17, 2024 9:07 PM To: Emma Haralambous emma.haralambous@nelmar.com Cc: Annie Martin annie.martin@nelmar.com Subject: Requêtre / Incident #5192 Nelmar - Item Master Data - New selection entry on UDF [Courriel Externe - External email]""";"""8247439"",""Jonathan Galindez"",""Jonathan Galindez &lt;jgalindez@balcan.com&gt;"","""",""2025-06-26 07:46:41 -0400"",""Service Agent User"",""B2 MTL 2 (Montreal 2)"",""Information Technology (IT)"","""",""&lt;None&gt;"","""",""en"",false~""[@]Emma Haralambous Hi Emma, I just added the new option in staging NELMAR AVALARA. I have to do it there first so we can see if it works. If all good that you can use the said RFID Bag option, then I will apply in to production. Please advise. Thank you.""";"""8247439"",""Jonathan Galindez"",""Jonathan Galindez &lt;jgalindez@balcan.com&gt;"","""",""2025-06-26 07:46:41 -0400"",""Service Agent User"",""B2 MTL 2 (Montreal 2)"",""Information Technology (IT)"","""",""&lt;None&gt;"","""",""en"",false~""[@]Emma Haralambous The change needs to be done after office hours. I will schedule for tonight. 1/17/2024. Thank you."""</t>
  </si>
  <si>
    <t>UDF option provided and tested</t>
  </si>
  <si>
    <t>https://helpdesk.balcan.com/attachments/13b371bb25bb50ab9717/nsight-application.png</t>
  </si>
  <si>
    <t>"annie.martin@nelmar.com";"jgalindez@balcan.com";"katherine.lagogianis@nelmar.com"</t>
  </si>
  <si>
    <t>"applications";"B5 Distribution Center";"Shipping";"BERP"</t>
  </si>
  <si>
    <t>issues</t>
  </si>
  <si>
    <t>in majic on the GOODS LIST we need to have the loader comments larger type as we cannot read it sometimes</t>
  </si>
  <si>
    <t>3:59:40</t>
  </si>
  <si>
    <t>Description du problème/Issue Description: in majic on the GOODS LIST we need to have the loader comments larger type as we cannot read it sometimes~Motif de la demande/Reason for Request: issues~Description de la demande de changement/Change request description: update</t>
  </si>
  <si>
    <t>please open again the app to get the latest version</t>
  </si>
  <si>
    <t>Donner accès à Yuli au dossier W:\Accounting\AP\2024 AP\2024 AP PLATES et subsequent
et W:\Accounting\AP\2023 AP\AP PLATES et subsequent</t>
  </si>
  <si>
    <t>36:07:36</t>
  </si>
  <si>
    <t>148:07:36</t>
  </si>
  <si>
    <t>36:07:43</t>
  </si>
  <si>
    <t>148:07:43</t>
  </si>
  <si>
    <t>Description du problème/Issue Description: Donner accès à Yuli au dossier W:\Accounting\AP\2024 AP\2024 AP PLATES et subsequent
et W:\Accounting\AP\2023 AP\AP PLATES et subsequent</t>
  </si>
  <si>
    <t>"""9275365"",""Philippe Tetreault"",""Philippe Tetreault &lt;ptetreault@balcan.com&gt;"","""",""2025-06-26 08:30:31 -0400"",""Administrator"",""B2 MTL 2 (Montreal 2)"",""Information Technology (IT)"","""",""Perry Bachountakis"","""",""en"",false~""C'est fait, elle a accès en lecture seulement."""</t>
  </si>
  <si>
    <t xml:space="preserve">my printer is offline unable to print </t>
  </si>
  <si>
    <t>23:31:09</t>
  </si>
  <si>
    <t>119:31:09</t>
  </si>
  <si>
    <t>23:31:14</t>
  </si>
  <si>
    <t>119:31:14</t>
  </si>
  <si>
    <t xml:space="preserve">Description du problème/Issue Description: my printer is offline unable to print </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Elisa is working from home till monday. her printer took a new ip so i need to update the IP in the desktop."""</t>
  </si>
  <si>
    <t>Pinter issue</t>
  </si>
  <si>
    <t>Bonjour, Svp veuillez contact Maleek Joshua Scott, son imprimante est hors-ligne . Merci pour votre aide. Roberto Carrillo | Accounts Payable Manager Balcan Innovations Inc. 9340 Meaux, St-Leonard, Quebec H1R 3H2 t: 514.326.9130 ext 2257 m: (514) 809-8252 | e:
rcarrillo@balcan.com | www.balcan.com</t>
  </si>
  <si>
    <t>0:54:42</t>
  </si>
  <si>
    <t>"""8247420"",""Omar Sassi"",""Omar Sassi &lt;osassi@balcan.com&gt;"","""",""2024-07-05 08:17:06 -0400"",""Requester"",""B2 MTL 2 (Montreal 2)"",""Information Technology (IT)"","""",""&lt;None&gt;"","""",""en"",false~""the printer took a new IP. resolved."""</t>
  </si>
  <si>
    <t>"Maleekjs@balcan.com"</t>
  </si>
  <si>
    <t>I cannot print an aging in Ocean... Bullzip printer not working. Here is the message: Your printer has experienced an unexpected configuration problem. 0x80004005</t>
  </si>
  <si>
    <t>36:30:59</t>
  </si>
  <si>
    <t>148:30:59</t>
  </si>
  <si>
    <t>Description du problème/Issue Description: I cannot print an aging in Ocean... Bullzip printer not working. Here is the message: Your printer has experienced an unexpected configuration problem. 0x80004005</t>
  </si>
  <si>
    <t>"""8247420"",""Omar Sassi"",""Omar Sassi &lt;osassi@balcan.com&gt;"","""",""2024-07-05 08:17:06 -0400"",""Requester"",""B2 MTL 2 (Montreal 2)"",""Information Technology (IT)"","""",""&lt;None&gt;"","""",""en"",false~""resolved. Uninstall and install Bullzip Driver from BLC-SVR-QNAP update landscape configuration with legal format. she is able to print OCEAN REPORTS""";"""8620001"",""Maria Contenta"",""Maria Contenta &lt;mcontenta@balcan.com&gt;"",""Clerk, Credit and Accounts Receivable"",""2025-06-05 11:44:04 -0400"",""Requester"",""B1 MTL 1 (Montreal 1)"",,,""&lt;None&gt;"",,,false~""what is the status of this ticket as Bullzip printer still not working. thank you"""</t>
  </si>
  <si>
    <t>signed up for french classes through balcan,classes are done in google classroom,keep getting thrown out saying: "connection problem-check firewall"</t>
  </si>
  <si>
    <t>13:12:30</t>
  </si>
  <si>
    <t>29:12:30</t>
  </si>
  <si>
    <t>Description du problème/Issue Description: signed up for french classes through balcan,classes are done in google classroom,keep getting thrown out saying: 'connection problem-check firewall'</t>
  </si>
  <si>
    <t>"""8620075"",""Roy Shmilovich"",""Roy Shmilovich &lt;rshmilovich@balcan.com&gt;"",""Chef d'équipe, Expédition - Team Leader, Shipping"",""2025-06-17 10:40:36 -0400"",""Requester"",""B5 Distribution Center"",,,""&lt;None&gt;"",,,false~""The link is probably dead now,it’s a google classroom meeting, It looked fine for a few minutes waiting in the waiting room,and then kicked me out just before the class started,I tried 5 times,same thing From: Balcan Innovations - Centre d'aide / Service Desk helpdesk@balcan.com Sent: Wednesday, January 17, 2024 10:11 AM To: Roy Shmilovich rshmilovich@balcan.com Subject: Requêtre / Incident #5186 Demande générale / General Support Incident [Courriel Externe - External email]""";"""8435491"",""Avan Abubakir"",""Avan Abubakir &lt;aabubakir@balcan.com&gt;"","""",""2024-08-08 12:01:15 -0400"",""Service Agent User"",""B2 MTL 2 (Montreal 2)"",,"""",""&lt;None&gt;"","""",""en"",true~""Hello Roy, what is the URL that you will get it and what kind of error you have? Best regards Avan Abubakir"""</t>
  </si>
  <si>
    <t>As per company policy share folder not allowed.</t>
  </si>
  <si>
    <t>Mezzanine account nelmar locked</t>
  </si>
  <si>
    <t xml:space="preserve">Cant get NPO to complete  Family type </t>
  </si>
  <si>
    <t>1:30:03</t>
  </si>
  <si>
    <t>104:00:00</t>
  </si>
  <si>
    <t>450:22:32</t>
  </si>
  <si>
    <t xml:space="preserve">Description du problème/Issue Description: Cant get NPO to complete  Family type </t>
  </si>
  <si>
    <t>"""8247439"",""Jonathan Galindez"",""Jonathan Galindez &lt;jgalindez@balcan.com&gt;"","""",""2025-06-26 07:46:41 -0400"",""Service Agent User"",""B2 MTL 2 (Montreal 2)"",""Information Technology (IT)"","""",""&lt;None&gt;"","""",""en"",false~""Chat with Andre. Tried to reproduce. Cannot reproduced. Checked briefly the program. No issue found. Checked again with Andres. Found out that the screen is off so we need to scroll down the verifical bars and then to the right the horizontal bar and found the Family Type lookup. Placed it to the center and all good.""";"""8247418"",""George Kanatselis"",""George Kanatselis &lt;george@balcan.com&gt;"","""",""2025-06-26 08:47:31 -0400"",""Service Agent User"",""B2 MTL 2 (Montreal 2)"",""Information Technology (IT)"","""",""Joe Pizzuco"","""",""en"",false~""Magic, seems to be working ok. GEORGE KANATSELIS | Network Administrator - IT Balcan Innovations Inc. 9340 Meaux, St-Leonard, Quebec H1R 3H2 t: (514) 326-9130 ext. 2179 | e: george@balcan.com www.balcan.com From: Andre Samyn andresamyn@balcan.com Sent: Thursday, January 18, 2024 9:37 AM To: George Kanatselis george@balcan.com; helpdesk helpdesk@balcan.com Cc: Jonathan Galindez jgalindez@balcan.com Subject: RE: Requêtre / Incident #5184 Demande générale / General Support Incident Ok online ANDRÉ SAMYN | Ventes/Sales Emballages Balcan 9340 Rue de Meaux, Saint-Léonard, QC H1R 3H2 T: 514.951.9919 | F: 450.654.6611 | andresamyn@balcan.com www.balcan.com . From: George Kanatselis &lt;george@balcan.com&gt; Sent: Thursday, January 18, 2024 9:21 AM To: Andre Samyn &lt;andresamyn@balcan.com&gt;; helpdesk &lt;helpdesk@balcan.com&gt; Cc: Jonathan Galindez &lt;jgalindez@balcan.com&gt; Subject: RE: Requêtre / Incident #5184 Demande générale / General Support Incident I tried to connect. Pc was offline or not turned on. GEORGE KANATSELIS | Network Administrator - IT Balcan Innovations Inc. 9340 Meaux, St-Leonard, Quebec H1R 3H2 t: (514) 326-9130 ext. 2179 | e: george@balcan.com www.balcan.com From: Andre Samyn &lt;andresamyn@balcan.com&gt; Sent: Wednesday, January 17, 2024 3:12 PM To: helpdesk &lt;helpdesk@balcan.com&gt; Cc: George Kanatselis &lt;george@balcan.com&gt;; Jonathan Galindez &lt;jgalindez@balcan.com&gt;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Ok online ANDRÉ SAMYN | Ventes/Sales Emballages Balcan 9340 Rue de Meaux, Saint-Léonard, QC H1R 3H2 T: 514.951.9919 | F: 450.654.6611 | andresamyn@balcan.com www.balcan.com . From: George Kanatselis george@balcan.com Sent: Thursday, January 18, 2024 9:21 AM To: Andre Samyn andresamyn@balcan.com; helpdesk helpdesk@balcan.com Cc: Jonathan Galindez jgalindez@balcan.com Subject: RE: Requêtre / Incident #5184 Demande générale / General Support Incident I tried to connect. Pc was offline or not turned on. GEORGE KANATSELIS | Network Administrator - IT Balcan Innovations Inc. 9340 Meaux, St-Leonard, Quebec H1R 3H2 t: (514) 326-9130 ext. 2179 | e: george@balcan.com www.balcan.com From: Andre Samyn &lt;andresamyn@balcan.com&gt; Sent: Wednesday, January 17, 2024 3:12 PM To: helpdesk &lt;helpdesk@balcan.com&gt; Cc: George Kanatselis &lt;george@balcan.com&gt;; Jonathan Galindez &lt;jgalindez@balcan.com&gt;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Give me 10 minutes ANDRÉ SAMYN | Ventes/Sales Emballages Balcan 9340 Rue de Meaux, Saint-Léonard, QC H1R 3H2 T: 514.951.9919 | F: 450-654-6611 |andresamyn@balcan.com www.balcan.com""";"""8247418"",""George Kanatselis"",""George Kanatselis &lt;george@balcan.com&gt;"","""",""2025-06-26 08:47:31 -0400"",""Service Agent User"",""B2 MTL 2 (Montreal 2)"",""Information Technology (IT)"","""",""Joe Pizzuco"","""",""en"",false~""I tried to connect. Pc was offline or not turned on. GEORGE KANATSELIS | Network Administrator - IT Balcan Innovations Inc. 9340 Meaux, St-Leonard, Quebec H1R 3H2 t: (514) 326-9130 ext. 2179 | e: george@balcan.com www.balcan.com From: Andre Samyn andresamyn@balcan.com Sent: Wednesday, January 17, 2024 3:12 PM To: helpdesk helpdesk@balcan.com Cc: George Kanatselis george@balcan.com; Jonathan Galindez jgalindez@balcan.com Subject: RE: Requêtre / Incident #5184 Demande générale / General Support Incident Not working better always same issue From: Balcan Innovations - Centre d'aide / Service Desk &lt;helpdesk@balcan.com&gt; Sent: Wednesday, January 17, 2024 10:30 AM To: Andre Samyn &lt;andresamyn@balcan.com&gt; Cc: George Kanatselis &lt;george@balcan.com&gt;; Jonathan Galindez &lt;jgalindez@balcan.com&gt; Subject: Requêtre / Incident #5184 Demande générale / General Support Incident [Courriel Externe - External email]""";"""8619818"",""Andre Samyn"",""Andre Samyn &lt;andresamyn@balcan.com&gt;"",""Gestionnaire de comptes - Sales Account Manager"",""2025-05-05 08:36:15 -0400"",""Requester"",""B2 MTL 2 (Montreal 2)"",""Sales"","""",""&lt;None&gt;"","""",""[-]1"",false~""Not working better always same issue From: Balcan Innovations - Centre d'aide / Service Desk helpdesk@balcan.com Sent: Wednesday, January 17, 2024 10:30 AM To: Andre Samyn andresamyn@balcan.com Cc: George Kanatselis george@balcan.com; Jonathan Galindez jgalindez@balcan.com Subject: Requêtre / Incident #5184 Demande générale / General Support Incident [Courriel Externe - External email]""";"""8247441"",""Hershel Teitelbaum"",""Hershel Teitelbaum &lt;hershel@balcan.com&gt;"","""",""2025-06-25 12:44:33 -0400"",""Service Agent User"",""B2 MTL 2 (Montreal 2)"",""Information Technology (IT)"","""",""&lt;None&gt;"","""",""en"",false~""George, We had that issue a few weeks ago and I think it was resolved by moving him to another TS? From: Balcan Innovations - Centre d'aide / Service Desk helpdesk@balcan.com Sent: Wednesday, January 17, 2024 9:04 AM To: Jonathan Galindez jgalindez@balcan.com; Hershel Teitelbaum hershel@balcan.com Subject: Requête / Incident #5184 Demande générale / General Support Incident [Courriel Externe - External email]"""</t>
  </si>
  <si>
    <t>Off screen</t>
  </si>
  <si>
    <t>SYSTEM</t>
  </si>
  <si>
    <t>Looping IT thanks
David Sent from my iPhone On Jan 16, 2024, at 4:44 PM, Aldo Covenas acovenas@balcan.com wrote: ﻿ Hi to all System it’s down. Aldo</t>
  </si>
  <si>
    <t>Issu resolved, I restarted the Core SW.</t>
  </si>
  <si>
    <t>"acovenas@balcan.com";"perry@balcan.com";"george@balcan.com";"aabubakir@balcan.com";"glabossiere@balcan.com"</t>
  </si>
  <si>
    <t>My EDE-Integrated Suite is not loading</t>
  </si>
  <si>
    <t>2:30:28</t>
  </si>
  <si>
    <t>4:34:43</t>
  </si>
  <si>
    <t>256:09:41</t>
  </si>
  <si>
    <t>1056:09:41</t>
  </si>
  <si>
    <t>Description du problème/Issue Description: My EDE-Integrated Suite is not loading</t>
  </si>
  <si>
    <t>"""8247439"",""Jonathan Galindez"",""Jonathan Galindez &lt;jgalindez@balcan.com&gt;"","""",""2025-06-26 07:46:41 -0400"",""Service Agent User"",""B2 MTL 2 (Montreal 2)"",""Information Technology (IT)"","""",""&lt;None&gt;"","""",""en"",false~""Hi Katherine, I am checking this. Restarted the service but seems still the same. Able to reproduce it. Please try to log out of the ts01 and come back and relogin to SAP. Thank you. Jonathan From: Katherine Lagogianis katherine.lagogianis@nelmar.com Sent: Thursday, February 29, 2024 9:45 AM To: helpdesk helpdesk@balcan.com Cc: Jonathan Galindez jgalindez@balcan.com Subject: RE: Requêtre / Incident #5182 Demande générale / General Support Incident EDI is not loading again, from yesterday afternoon.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EDI is not loading again, from yesterday afternoon.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16, 2024 7:04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Hi Katherine, I will restart the alligacom again. If this will not work, I will reach out to Philippe and see what we can do. @Philippe Tetreault this is intermittent issue. I will check with the other users if they are experiencing the same though right now. Thank you. Jonathan From: Katherine Lagogianis katherine.lagogianis@nelmar.com Sent: Thursday, February 8, 2024 2:46 PM To: Jonathan Galindez jgalindez@balcan.com; helpdesk helpdesk@balcan.com Subject: RE: Requêtre / Incident #5182 Demande générale / General Support Incident I restarted my laptop and still getting the same error for EDI. Best regards, Katherine Lagogianis Team Leader, Customer Service NEL MAR Security Packaging Systems T 450 477 0001 x249 T 800 363 2283 nelmar.com Confidential and Proprietary to NELMAR Security Packaging Systems From: Jonathan Galindez &lt;jgalindez@balcan.com&gt; Sent: Thursday, February 8, 2024 11:08 AM To: Katherine Lagogianis &lt;katherine.lagogianis@nelmar.com&gt;; helpdesk &lt;helpdesk@balcan.com&gt; Subject: RE: Requêtre / Incident #5182 Demande générale / General Support Incident With this one, we need to try restarting our own laptops. If that one does not work after my meeting I can check Thanks From: Katherine Lagogianis &lt;katherine.lagogianis@nelmar.com&gt; Sent: Thursday, February 8, 2024 10:54 AM To: helpdesk &lt;helpdesk@balcan.com&gt;; Jonathan Galindez &lt;jgalindez@balcan.com&gt;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I restarted my laptop and still getting the same error for EDI. Best regards, Katherine Lagogianis Team Leader, Customer Service NEL MAR Security Packaging Systems T 450 477 0001 x249 T 800 363 2283 nelmar.com Confidential and Proprietary to NELMAR Security Packaging Systems From: Jonathan Galindez jgalindez@balcan.com Sent: Thursday, February 8, 2024 11:08 AM To: Katherine Lagogianis katherine.lagogianis@nelmar.com; helpdesk helpdesk@balcan.com Subject: RE: Requêtre / Incident #5182 Demande générale / General Support Incident With this one, we need to try restarting our own laptops. If that one does not work after my meeting I can check Thanks From: Katherine Lagogianis &lt;katherine.lagogianis@nelmar.com&gt; Sent: Thursday, February 8, 2024 10:54 AM To: helpdesk &lt;helpdesk@balcan.com&gt;; Jonathan Galindez &lt;jgalindez@balcan.com&gt;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247439"",""Jonathan Galindez"",""Jonathan Galindez &lt;jgalindez@balcan.com&gt;"","""",""2025-06-26 07:46:41 -0400"",""Service Agent User"",""B2 MTL 2 (Montreal 2)"",""Information Technology (IT)"","""",""&lt;None&gt;"","""",""en"",false~""With this one, we need to try restarting our own laptops. If that one does not work after my meeting I can check Thanks From: Katherine Lagogianis katherine.lagogianis@nelmar.com Sent: Thursday, February 8, 2024 10:54 AM To: helpdesk helpdesk@balcan.com; Jonathan Galindez jgalindez@balcan.com Subject: RE: Requêtre / Incident #5182 Demande générale / General Support Incident 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16, 2024 7:04 PM To: Katherine Lagogianis &lt;katherine.lagogianis@nelmar.com&gt; Subject: Requêtre / Incident #5182 Demande générale / General Support Incident [Courriel Externe - External email]""";"""8924509"",""Katherine Lagogianis"",""Katherine Lagogianis &lt;katherine.lagogianis@nelmar.com&gt;"","""",""2025-06-17 14:22:28 -0400"",""Requester"",""B8 Nelmar (Terrebonne)"",,"""",""&lt;None&gt;"","""",""[-]1"",false~""Hi Jonathan, It happened again, my EDI is not loading. This is the message I’m getting when I open SA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16, 2024 7:04 PM To: Katherine Lagogianis katherine.lagogianis@nelmar.com Subject: Requêtre / Incident #5182 Demande générale / General Support Incident [Courriel Externe - External email]""";"""8924509"",""Katherine Lagogianis"",""Katherine Lagogianis &lt;katherine.lagogianis@nelmar.com&gt;"","""",""2025-06-17 14:22:28 -0400"",""Requester"",""B8 Nelmar (Terrebonne)"",,"""",""&lt;None&gt;"","""",""[-]1"",false~""Hi Jonathan! So far it seems to be working on my end, I haven’t had any more issues with it loading. Has anyone else mentioned that it doesn’t open? I know Charmaine was having issues last week.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January 22, 2024 10:50 A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Katherine Lagogianis Hi Katherine, is it ok to close the ticket for now? Thanks""";"""8247439"",""Jonathan Galindez"",""Jonathan Galindez &lt;jgalindez@balcan.com&gt;"","""",""2025-06-26 07:46:41 -0400"",""Service Agent User"",""B2 MTL 2 (Montreal 2)"",""Information Technology (IT)"","""",""&lt;None&gt;"","""",""en"",false~""I restarted the service called alligacom earlier.""";"""8924509"",""Katherine Lagogianis"",""Katherine Lagogianis &lt;katherine.lagogianis@nelmar.com&gt;"","""",""2025-06-17 14:22:28 -0400"",""Requester"",""B8 Nelmar (Terrebonne)"",,"""",""&lt;None&gt;"","""",""[-]1"",false~""It’s the EDI suite for Home Depot orders, right now it’s working again. It’s strange that it goes on and off.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January 18, 2024 2:05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Katherine Lagogianis I have not received any response from NWARE about this. Can you enlighten me as to what does this add-on do? Thank you.""";"""8247439"",""Jonathan Galindez"",""Jonathan Galindez &lt;jgalindez@balcan.com&gt;"","""",""2025-06-26 07:46:41 -0400"",""Service Agent User"",""B2 MTL 2 (Montreal 2)"",""Information Technology (IT)"","""",""&lt;None&gt;"","""",""en"",false~""Sent to NWARE. Ticket # 140721""";"""8924509"",""Katherine Lagogianis"",""Katherine Lagogianis &lt;katherine.lagogianis@nelmar.com&gt;"","""",""2025-06-17 14:22:28 -0400"",""Requester"",""B8 Nelmar (Terrebonne)"",,"""",""&lt;None&gt;"","""",""[-]1"",false~""It was working this morning and now it’s down again.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January 17, 2024 2:47 PM To: Katherine Lagogianis katherine.lagogianis@nelmar.com Subject: Requêtre / Incident #5182 Demande générale / General Support Incident [Courriel Externe - External email]""";"""8247439"",""Jonathan Galindez"",""Jonathan Galindez &lt;jgalindez@balcan.com&gt;"","""",""2025-06-26 07:46:41 -0400"",""Service Agent User"",""B2 MTL 2 (Montreal 2)"",""Information Technology (IT)"","""",""&lt;None&gt;"","""",""en"",false~""seems working now. But will check tomorrow.""";"""8247439"",""Jonathan Galindez"",""Jonathan Galindez &lt;jgalindez@balcan.com&gt;"","""",""2025-06-26 07:46:41 -0400"",""Service Agent User"",""B2 MTL 2 (Montreal 2)"",""Information Technology (IT)"","""",""&lt;None&gt;"","""",""en"",false~""[@]Katherine Lagogianis Hi Katherine, I just saw this. Let's regroup tomorrow to check this. Thanks."""</t>
  </si>
  <si>
    <t>All is connecting properly at this time.  Will reopen the ticket in case it happens again.</t>
  </si>
  <si>
    <t>https://helpdesk.balcan.com/attachments/d18da0a8d56b13c2dfa2/edi-not-loading-png.png</t>
  </si>
  <si>
    <t>Cameras on Line 33</t>
  </si>
  <si>
    <t>I am opening a ticket From: Koduri Chiranjeevi kchiranjeevi@balcan.com Sent: Tuesday, January 16, 2024 1:11 PM To: Perry Bachountakis perry@balcan.com Cc: Yvan Houle yvan@drumpack.ca; Mokhtar Hadidane mhadidane@balcan.com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mhadidane@balcan.com Sent: Tuesday, January 16, 2024 9:43 AM To: Koduri Chiranjeevi kchiranjeevi@balcan.com Cc: Yvan Houle yvan@drumpack.ca; Mokhtar Hadidane mhadidane@balcan.com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t>
  </si>
  <si>
    <t>109:03:21</t>
  </si>
  <si>
    <t>477:03:21</t>
  </si>
  <si>
    <t>109:03:26</t>
  </si>
  <si>
    <t>477:03:26</t>
  </si>
  <si>
    <t>"""8247418"",""George Kanatselis"",""George Kanatselis &lt;george@balcan.com&gt;"","""",""2025-06-26 08:47:31 -0400"",""Service Agent User"",""B2 MTL 2 (Montreal 2)"",""Information Technology (IT)"","""",""Joe Pizzuco"","""",""en"",false~""line 33 is now recording""";"""8620307"",""Yvan Houle"",""Yvan Houle &lt;yvan@drumpack.ca&gt;"",""Gestionnaire d'usine - Plant Manager"",""2024-04-02 06:20:33 -0400"",""Requester"",""B4 Drummondville"",,,""&lt;None&gt;"",,,false~""It will be done in a few minutes for Line 18 Thank you! Yvan From: Koduri Chiranjeevi kchiranjeevi@balcan.com Sent: Friday, January 26, 2024 8:51 AM To: Mokhtar Hadidane mhadidane@balcan.com; Perry Bachountakis perry@balcan.com; helpdesk helpdesk@balcan.com; George Kanatselis george@balcan.com Cc: Yvan Houle yvan@drumpack.ca Subject: RE: Cameras on Line 33 Hi Mokhtar, @George Kanatselis , is working on this request. We received the camera and Britton is installing it. Regards, Chiru. From: Mokhtar Hadidane &lt;mhadidane@balcan.com&gt; Sent: Thursday, January 25, 2024 3:36 PM To: Perry Bachountakis &lt;perry@balcan.com&gt;; Koduri Chiranjeevi &lt;kchiranjeevi@balcan.com&gt;; helpdesk &lt;helpdesk@balcan.com&gt; Cc: Yvan Houle &lt;yvan@drumpack.ca&gt; Subject: RE: Cameras on Line 33 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lt;perry@balcan.com&gt; Sent: Tuesday, January 16, 2024 2:27 PM To: Koduri Chiranjeevi &lt;kchiranjeevi@balcan.com&gt;; helpdesk &lt;helpdesk@balcan.com&gt; Cc: Yvan Houle &lt;yvan@drumpack.ca&gt;; Mokhtar Hadidane &lt;mhadidane@balcan.com&gt;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619963"",""Koduri Chiranjeevi"",""Koduri Chiranjeevi &lt;kchiranjeevi@balcan.com&gt;"",""Gestionnaire de production - Manager, Production "",""2025-01-27 06:12:08 -0500"",""Requester"",""B1 MTL 1 (Montreal 1)"",,,""&lt;None&gt;"",,,false~""Hi Mokhtar, @George Kanatselis , is working on this request. We received the camera and Britton is installing it. Regards, Chiru. From: Mokhtar Hadidane mhadidane@balcan.com Sent: Thursday, January 25, 2024 3:36 PM To: Perry Bachountakis perry@balcan.com; Koduri Chiranjeevi kchiranjeevi@balcan.com; helpdesk helpdesk@balcan.com Cc: Yvan Houle yvan@drumpack.ca Subject: RE: Cameras on Line 33 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lt;perry@balcan.com&gt; Sent: Tuesday, January 16, 2024 2:27 PM To: Koduri Chiranjeevi &lt;kchiranjeevi@balcan.com&gt;; helpdesk &lt;helpdesk@balcan.com&gt; Cc: Yvan Houle &lt;yvan@drumpack.ca&gt;; Mokhtar Hadidane &lt;mhadidane@balcan.com&gt;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620034"",""Mokhtar Hadidane"",""Mokhtar Hadidane &lt;mhadidane@balcan.com&gt;"",""Gestionnaire de projet R&amp;D - R&amp;D Project Manager "",""2025-05-15 09:25:02 -0400"",""Requester"",""B2 MTL 2 (Montreal 2)"",,,""&lt;None&gt;"",,,false~""Hi Perry Do you have any update regarding the cameras ? it’s been 2 weeks since our last email 😉 Thank you Mokhtar Hadidane| Process Excellence Manager. Balcan Innovations Inc. 9340 Meaux, St-Leonard, Quebec H1R 3H2 T: (514) 326-9130 ext. 2221 | M: (514) 347-0718. www.balcan.com From: Perry Bachountakis perry@balcan.com Sent: Tuesday, January 16, 2024 2:27 PM To: Koduri Chiranjeevi kchiranjeevi@balcan.com; helpdesk helpdesk@balcan.com Cc: Yvan Houle yvan@drumpack.ca; Mokhtar Hadidane mhadidane@balcan.com Subject: Re: Cameras on Line 33 I am opening a ticket From: Koduri Chiranjeevi &lt;kchiranjeevi@balcan.com&gt; Sent: Tuesday, January 16, 2024 1:11 PM To: Perry Bachountakis &lt;perry@balcan.com&gt; Cc: Yvan Houle &lt;yvan@drumpack.ca&gt;; Mokhtar Hadidane &lt;mhadidane@balcan.com&gt; Subject: RE: Cameras on Line 33 Hello Perry, Can you please help us in getting a camera setup in front of line 33 to capture the front side of winder? Regards, Chiranjeevi Koduri | Plant Manager- MTL 01&amp;02 . Balcan Innovations Inc. 9340 Meaux, St-Leonard, Quebec H1R 3H2 T: (514) 326-9130 ext. 2138 | M: (514) 809-2543. www.balcan.com From: Mokhtar Hadidane &lt;mhadidane@balcan.com&gt; Sent: Tuesday, January 16, 2024 9:43 AM To: Koduri Chiranjeevi &lt;kchiranjeevi@balcan.com&gt; Cc: Yvan Houle &lt;yvan@drumpack.ca&gt;; Mokhtar Hadidane &lt;mhadidane@balcan.com&gt; Subject: Cameras on Line 33 Hi Chiru In order to capture the real issue we have on line 33 and understand the root cause , is possible to get a cameras in stalled in front of the winder , the purpose is only to capture the root cause of the stoppage . Please follow up with the IT department and let me know when it will be there so we can start collecting data. Thank you Mokhtar Hadidane| Process Excellence Manager. Balcan Innovations Inc. 9340 Meaux, St-Leonard, Quebec H1R 3H2 T: (514) 326-9130 ext. 2221 | M: (514) 347-0718. www.balcan.com""";"""8247420"",""Omar Sassi"",""Omar Sassi &lt;osassi@balcan.com&gt;"","""",""2024-07-05 08:17:06 -0400"",""Requester"",""B2 MTL 2 (Montreal 2)"",""Information Technology (IT)"","""",""&lt;None&gt;"","""",""en"",false~""[@]Perry Bachountakis One of us should install the camera or it's external company ?"""</t>
  </si>
  <si>
    <t>"kchiranjeevi@balcan.com";"yvan@drumpack.ca";"mhadidane@balcan.com";"george@balcan.com";"bodi@balcan.com"</t>
  </si>
  <si>
    <t>distribuioton</t>
  </si>
  <si>
    <t>Hi I cant connetc ?</t>
  </si>
  <si>
    <t>0:15:12</t>
  </si>
  <si>
    <t xml:space="preserve">Please add kathy.duff@reflectixinc.com to shared mailbox accounting.dept@reflectixinc.com </t>
  </si>
  <si>
    <t>1:18:09</t>
  </si>
  <si>
    <t xml:space="preserve">Description du problème/Issue Description: Please add kathy.duff@reflectixinc.com to shared mailbox accounting.dept@reflectixinc.com </t>
  </si>
  <si>
    <t>"""8247418"",""George Kanatselis"",""George Kanatselis &lt;george@balcan.com&gt;"","""",""2025-06-26 08:47:31 -0400"",""Service Agent User"",""B2 MTL 2 (Montreal 2)"",""Information Technology (IT)"","""",""Joe Pizzuco"","""",""en"",false~""done , she's there now"""</t>
  </si>
  <si>
    <t>No access to Drive "Z" (LAB)
It is urgent please.</t>
  </si>
  <si>
    <t>0:24:12</t>
  </si>
  <si>
    <t>Description du problème/Issue Description: No access to Drive 'Z' (LAB)
It is urgent please.</t>
  </si>
  <si>
    <t>"""8619817"",""Anat Zohar"",""Anat Zohar &lt;azohar@balcan.com&gt;"",""Coordinator,  Quality Assurance &amp; Food Safety"",""2025-06-13 07:52:04 -0400"",""Requester"",""B1 MTL 1 (Montreal 1)"",,,""&lt;None&gt;"",,,false~""Fixed 😊 From: Balcan Innovations - Centre d'aide / Service Desk helpdesk@balcan.com Sent: Tuesday, January 16, 2024 2:14 PM To: Anat Zohar azohar@balcan.com Subject: Requête / Incident #5178 Demande générale / General Support Incident [Courriel Externe - External email]""";"""8619817"",""Anat Zohar"",""Anat Zohar &lt;azohar@balcan.com&gt;"",""Coordinator,  Quality Assurance &amp; Food Safety"",""2025-06-13 07:52:04 -0400"",""Requester"",""B1 MTL 1 (Montreal 1)"",,,""&lt;None&gt;"",,,false~""Restart was done twice. Didn’t help. Thanks Anat From: Balcan Innovations - Centre d'aide / Service Desk helpdesk@balcan.com Sent: Tuesday, January 16, 2024 2:14 PM To: Anat Zohar azohar@balcan.com Subject: Requête / Incident #5178 Demande générale / General Support Incident [Courriel Externe - External email]"""</t>
  </si>
  <si>
    <t>https://helpdesk.balcan.com/attachments/3b22b83cc4dc8664c1d9/screenshot-2024-01-16-140741.png
https://helpdesk.balcan.com/attachments/4d1394beede348cdfba4/screenshot-2024-01-16-141112.png</t>
  </si>
  <si>
    <t>"Strategic Planning &amp; Pricing"</t>
  </si>
  <si>
    <t>Hello, 
I am working from home and since last Wednesday, the Berp system works very slow. At the beginning of the day, it is OK, but little by little it becomes slower and slower, especially when I want to share something from the Berp through Teams Meating. 
Thanks,
Sara</t>
  </si>
  <si>
    <t>Description du problème/Issue Description: Hello, 
I am working from home and since last Wednesday, the Berp system works very slow. At the beginning of the day, it is OK, but little by little it becomes slower and slower, especially when I want to share something from the Berp through Teams Meating. 
Thanks,
Sara</t>
  </si>
  <si>
    <t>"""8247420"",""Omar Sassi"",""Omar Sassi &lt;osassi@balcan.com&gt;"","""",""2024-07-05 08:17:06 -0400"",""Requester"",""B2 MTL 2 (Montreal 2)"",""Information Technology (IT)"","""",""&lt;None&gt;"","""",""en"",false~""after disconnecting and connecting from TS-1 it's fixed. but Sarra explained to me it will work properly only for couple of minutes. sometimes slowness appears. i explain to her how the terminal servers works and it's normal to sometimes there is slowness... she is good now."""</t>
  </si>
  <si>
    <t>Christian Mager Termination</t>
  </si>
  <si>
    <t>From: Tu Phuong Vo tvo@balcan.com Sent: Tuesday, January 16, 2024 11:33 AM To: Laurie-Eve Marsolais Laurie-Eve.Marsolais@nelmar.com; Dominik Tremblay dominik.tremblay@nelmar.com; IT Admin itadmin@balcan.com Cc: Joe Pizzuco jpizzuco@balcan.com Subject: RE: Christian Mager Termination? Tu m’en vois bien désolée. Oui, Paul nous a aviser d’avoir échangé le laptop de Christian à Tonya. J’ouvre un ticket avec ton courriel et on va fermer le compte de Christian. Merci beaucoup Tu Phuong Vo | Cheffe des Actifs TI – IT Assets Manager M: 514.924.1858 | tvo@balcan.com From: Laurie-Eve Marsolais &lt;Laurie-Eve.Marsolais@nelmar.com&gt; Sent: Tuesday, January 16, 2024 11:26 AM To: Tu Phuong Vo &lt;tvo@balcan.com&gt;; Dominik Tremblay &lt;dominik.tremblay@nelmar.com&gt; Cc: Joe Pizzuco &lt;jpizzuco@balcan.com&gt; Subject: RE: Christian Mager Termination? Allô Tu, Christian est malheureusement décédé, je n’ai pas la date exacte, mais je dirais autour du 3 juillet 2023. Normalement, c’est Paul Spitale qui a récupéré ses choses de travail (il travaille en Europ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Tu Phuong Vo &lt;tvo@balcan.com&gt; Sent: 16 janvier 2024 11:11 To: Dominik Tremblay &lt;dominik.tremblay@nelmar.com&gt;; Laurie-Eve Marsolais &lt;Laurie-Eve.Marsolais@nelmar.com&gt; Cc: Joe Pizzuco &lt;jpizzuco@balcan.com&gt; Subject: Christian Mager Termination? Bonjour Laurie-Eve et Dominik Paul Spitale m’a fait mention que ‘Christian Mager
cmager@plastixxffs.com’ ne travaille plus pour Plastixxffs. Pourriez vous me donner l’information de sa date de fin afin que nous fermions son dossier dans les systèmes? Merci Tu Phuong Vo | Cheffe des Actifs TI – IT Assets Manager Balcan Innovations Inc. 9475 Rue Meaux, St-Leonard, Quebec H1R 3H3 M: 514.924.1858 | tvo@balcan.com www.balcan.com</t>
  </si>
  <si>
    <t>"""8247418"",""George Kanatselis"",""George Kanatselis &lt;george@balcan.com&gt;"","""",""2025-06-26 08:47:31 -0400"",""Service Agent User"",""B2 MTL 2 (Montreal 2)"",""Information Technology (IT)"","""",""Joe Pizzuco"","""",""en"",false~""christain email and log in is now blocked"""</t>
  </si>
  <si>
    <t>FW: Uploading complaint data.</t>
  </si>
  <si>
    <t>From: Hershel Teitelbaum Sent: Tuesday, January 16, 2024 11:27 AM To: Melissa Medawar mmedawar@plastixxffs.com Cc: Eli Elhoummani elielhoummani@balcan.com Subject: RE: Uploading complaint data. Done, You have to open the app again From: Melissa Medawar &lt;mmedawar@plastixxffs.com&gt; Sent: Tuesday, January 16, 2024 11:00 AM To: Hershel Teitelbaum &lt;hershel@balcan.com&gt; Cc: Eli Elhoummani &lt;elielhoummani@balcan.com&gt; Subject: RE: Uploading complaint data. Ok if that’s possible, please do and ill try exporting the data Thanks hershel From: Hershel Teitelbaum &lt;hershel@balcan.com&gt; Sent: Tuesday, January 16, 2024 10:48 AM To: Melissa Medawar &lt;mmedawar@plastixxffs.com&gt; Cc: Eli Elhoummani &lt;elielhoummani@balcan.com&gt; Subject: RE: Uploading complaint data. I will move the added column towards the end of the report, one before the last column, that shouldn’t hurt the KPI, Not sure why you need a new report, you can filter the complaints whichever way you want before you export it on demand From: Melissa Medawar &lt;mmedawar@plastixxffs.com&gt; Sent: Tuesday, January 16, 2024 10:37 AM To: Hershel Teitelbaum &lt;hershel@balcan.com&gt; Cc: Eli Elhoummani &lt;elielhoummani@balcan.com&gt; Subject: RE: Uploading complaint data. Hey Hershel, Hope you’re doing well. I know I’ve asked you to add a column and it messed with the report we pull for Quality KPI. Can we please reverse what we did and remove column ‘CM#’ from the main complaint master report? Also, Is there a way we can create a separate report for issued complains? Thank you Melissa From: Eli Elhoummani &lt;elielhoummani@balcan.com&gt; Sent: Wednesday, January 3, 2024 8:20 AM To: Melissa Medawar &lt;mmedawar@plastixxffs.com&gt; Cc: Eli Elhoummani &lt;elielhoummani@balcan.com&gt; Subject: RE: Uploading complaint data. Good morning, Melissa and happy new year 2024. I want to let you know that I cannot update the QA KPI since Hershel did some changes on the file (see email below). I am waiting IT solving this issue. Thanks ELI From: Hershel Teitelbaum &lt;hershel@balcan.com&gt; Sent: Wednesday, December 27, 2023 2:24 PM To: Eli Elhoummani &lt;elielhoummani@balcan.com&gt;; Perry Bachountakis &lt;perry@balcan.com&gt; Subject: Re: Uploading complaint data. Perry, Can you help him? On Dec 27, 2023, at 2:19 PM, Eli Elhoummani &lt;elielhoummani@balcan.com&gt; wrote: ﻿ Thank you, Hershel, for your answer. Can you please help me to fix it. Thanks ELI From: Hershel Teitelbaum &lt;hershel@balcan.com&gt; Sent: Wednesday, December 27, 2023 1:31 PM To: Eli Elhoummani &lt;elielhoummani@balcan.com&gt; Subject: RE: Uploading complaint data. yes, we added a field to the complaint system as per Melisa (attached) I guess you have to change the data source of the KPI to include one more column. We usually add the new columns to the end of the report, but when the last column is a long description column, we insert the new column before, because in a description column it’s possible to have delimiters in the data that might mess up the report column number From: Eli Elhoummani &lt;elielhoummani@balcan.com&gt; Sent: Wednesday, December 27, 2023 12:28 PM To: Hershel Teitelbaum &lt;hershel@balcan.com&gt; Cc: Eli Elhoummani &lt;elielhoummani@balcan.com&gt; Subject: FW: Uploading complaint data. Hi Hershel, I have problem when updating pivot table in the file Toal quality KPI. I have received the message below. Can you help me please to fix this issue. Thanks ELI</t>
  </si>
  <si>
    <t>4:25:26</t>
  </si>
  <si>
    <t>password has expired</t>
  </si>
  <si>
    <t>1:49:05</t>
  </si>
  <si>
    <t>Logiciel demandé/Requested Software: Magic~Spécifier si autre / If other specify :: password has expired</t>
  </si>
  <si>
    <t>"""8247418"",""George Kanatselis"",""George Kanatselis &lt;george@balcan.com&gt;"","""",""2025-06-26 08:47:31 -0400"",""Service Agent User"",""B2 MTL 2 (Montreal 2)"",""Information Technology (IT)"","""",""Joe Pizzuco"","""",""en"",false~""changed and tested it with Tim""";"""8620278"",""Timothy Sherback"",""Timothy Sherback &lt;tsherback@balcan.com&gt;"",""Sales Account Manager"",""2025-06-10 20:03:22 -0400"",""Requester"",,,,""&lt;None&gt;"",,,false~""Hi Omar I have not changed windows password. User-Dashboard app, which I use to enter Magic remote states “error code Oxf07, password expired”. I’m available today and Thursday to review this problem.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uesday, January 16, 2024 11:15 AM To: Timothy Sherback tsherback@balcan.com Subject: Requêtre / Incident #5174 Requête d'accès logiciel / Software Access Request [Courriel Externe - External email]""";"""8247420"",""Omar Sassi"",""Omar Sassi &lt;osassi@balcan.com&gt;"","""",""2024-07-05 08:17:06 -0400"",""Requester"",""B2 MTL 2 (Montreal 2)"",""Information Technology (IT)"","""",""&lt;None&gt;"","""",""en"",false~""[@]Timothy Sherback Hello , Magic Password never expire. do you mean windows password. if you updated your windows password you should enter the same one to login to Magic remote desktop."""</t>
  </si>
  <si>
    <t>"applications";"B3 Laval";"Electric"</t>
  </si>
  <si>
    <t>I am not able to access the PO system in magic app</t>
  </si>
  <si>
    <t>0:30:05</t>
  </si>
  <si>
    <t>5:35:06</t>
  </si>
  <si>
    <t>Logiciel demandé/Requested Software: Magic~Spécifier si autre / If other specify :: I am not able to access the PO system in magic app</t>
  </si>
  <si>
    <t>"""8247418"",""George Kanatselis"",""George Kanatselis &lt;george@balcan.com&gt;"","""",""2025-06-26 08:47:31 -0400"",""Service Agent User"",""B2 MTL 2 (Montreal 2)"",""Information Technology (IT)"","""",""Joe Pizzuco"","""",""en"",false~""use 424 as empl number""";"""8620095"",""Sidharthan Baskar"",""Sidharthan Baskar &lt;baskar@balcan.com&gt;"",""Team Leader, Electrical Maintenance"",""2024-08-25 02:02:59 -0400"",""Requester"",""B2 MTL 2 (Montreal 2)"",,,""&lt;None&gt;"",,,false~""Should I use the same username and password or use 424 as user name instead? Thanks Sidharthan Baskar M.Engg Balcan Innovations Inc. From: Balcan Innovations - Centre d'aide / Service Desk helpdesk@balcan.com Sent: Tuesday, January 16, 2024 11:53 AM To: Sidharthan Baskar baskar@balcan.com Subject: Requêtre / Incident #5173 Requête d'accès logiciel / Software Access Request [Courriel Externe - External email]""";"""8247418"",""George Kanatselis"",""George Kanatselis &lt;george@balcan.com&gt;"","""",""2025-06-26 08:47:31 -0400"",""Service Agent User"",""B2 MTL 2 (Montreal 2)"",""Information Technology (IT)"","""",""Joe Pizzuco"","""",""en"",false~""created you a user in PO system user number 424"""</t>
  </si>
  <si>
    <t>Locked out Office 365 - J'ai été déloggé de Office 365 et oublié mon mot de passe</t>
  </si>
  <si>
    <t>6:58:52</t>
  </si>
  <si>
    <t>22:58:52</t>
  </si>
  <si>
    <t>6:59:00</t>
  </si>
  <si>
    <t>22:59:00</t>
  </si>
  <si>
    <t>Description du problème/Issue Description: Locked out Office 365 - J'ai été déloggé de Office 365 et oublié mon mot de passe</t>
  </si>
  <si>
    <t>"""8247420"",""Omar Sassi"",""Omar Sassi &lt;osassi@balcan.com&gt;"","""",""2024-07-05 08:17:06 -0400"",""Requester"",""B2 MTL 2 (Montreal 2)"",""Information Technology (IT)"","""",""&lt;None&gt;"","""",""en"",false~""resolved by Tao i will close this ticket.""";"""8897801"",""Nancy Lefebvre"",""Nancy Lefebvre &lt;nlefebvre@plastixxffs.com&gt;"","""",""2025-06-11 14:06:55 -0400"",""Requester"",""B8 Nelmar (Terrebonne)"",""Finance &amp; Accounting"","""",""&lt;None&gt;"","""",""[-]1"",false~""Resolved by Tao"""</t>
  </si>
  <si>
    <t>FW: Connecting from Home</t>
  </si>
  <si>
    <t>GEORGE KANATSELIS | Network Administrator - IT Balcan Innovations Inc. 9340 Meaux, St-Leonard, Quebec H1R 3H2 t: (514) 326-9130 ext. 2179 | e:
george@balcan.com www.balcan.com From: Raouia Malaeb rmalaeb@balcan.com Sent: Tuesday, January 16, 2024 9:53 AM To: George Kanatselis george@balcan.com Cc: Melissa Medawar mmedawar@plastixxffs.com Subject: Connecting from Home Good Morning George, I have signed in to the laptop that Melissa gave me. How can I find Magic and log in? What is the next step? Thank You Raouia</t>
  </si>
  <si>
    <t>0:15:31</t>
  </si>
  <si>
    <t>"""8247418"",""George Kanatselis"",""George Kanatselis &lt;george@balcan.com&gt;"","""",""2025-06-26 08:47:31 -0400"",""Service Agent User"",""B2 MTL 2 (Montreal 2)"",""Information Technology (IT)"","""",""Joe Pizzuco"","""",""en"",false~""with alaa's help i was able to set up remote to her pc"""</t>
  </si>
  <si>
    <t>6:48:55</t>
  </si>
  <si>
    <t>78:41:17</t>
  </si>
  <si>
    <t>318:41:17</t>
  </si>
  <si>
    <t>"""8988842"",""manoj.dixit@nelmar.com"",""manoj.dixit@nelmar.com"","""",""2025-05-30 09:14:07 -0400"",""Requester"",""B8 Nelmar (Terrebonne)"",,"""",""&lt;None&gt;"","""",""[-]1"",false~""Thank you Very much, it's much clear now. Thanks Manoj From: Balcan Innovations - Centre d'aide / Service Desk helpdesk@balcan.com Sent: Tuesday, January 23, 2024 1:31 PM To: Manoj Dixit manoj.dixit@nelmar.com Cc: Philippe Tetreault ptetreault@balcan.com Subject: Requêtre / Incident #5170 email not working [Courriel Externe - External email]""";"""9275365"",""Philippe Tetreault"",""Philippe Tetreault &lt;ptetreault@balcan.com&gt;"","""",""2025-06-26 08:30:31 -0400"",""Administrator"",""B2 MTL 2 (Montreal 2)"",""Information Technology (IT)"","""",""Perry Bachountakis"","""",""en"",false~""Hello Manoj, Here are all the steps to setup a new email: https://support.microsoft.com/en-us/account-billing/set-up-the-microsoft-authenticator-app-as-your-verification-method-33452159-6af9-438f-8f82-63ce94cf3d29#:~:text=To%20set%20up%20the%20Microsoft%20Authenticator%20app The first step is to go to office.com and sign in with the email and password (if the password does not works, let me know the email and I'll reset it). If you have some issue I'll be there tomorrow and Thursday.""";"""8988842"",""manoj.dixit@nelmar.com"",""manoj.dixit@nelmar.com"","""",""2025-05-30 09:14:07 -0400"",""Requester"",""B8 Nelmar (Terrebonne)"",,"""",""&lt;None&gt;"","""",""[-]1"",false~""Hello George, It's not resolved. Email is not working yet for both of the guys and it's been more than 10 days. You asked to download the authenticator application for a password.. but for registertion authenticator needs an email to add. What is the normal procedure to create email add? always instruction goes through email or does somebody from the IT guy help? @ Philippe. Are you on site any day to help with this simple task? Thanks Manoj From: Balcan Innovations - Centre d'aide / Service Desk helpdesk@balcan.com Sent: Tuesday, January 23, 2024 11:32 AM To: Manoj Dixit manoj.dixit@nelmar.com Subject: Requête / Incident #5170 email not working [Courriel Externe - External email]""";"""8247418"",""George Kanatselis"",""George Kanatselis &lt;george@balcan.com&gt;"","""",""2025-06-26 08:47:31 -0400"",""Service Agent User"",""B2 MTL 2 (Montreal 2)"",""Information Technology (IT)"","""",""Joe Pizzuco"","""",""en"",false~""download this app and install it on phone""";"""8247418"",""George Kanatselis"",""George Kanatselis &lt;george@balcan.com&gt;"","""",""2025-06-26 08:47:31 -0400"",""Service Agent User"",""B2 MTL 2 (Montreal 2)"",""Information Technology (IT)"","""",""Joe Pizzuco"","""",""en"",false~""on cell phone go to store and look for""";"""8988842"",""manoj.dixit@nelmar.com"",""manoj.dixit@nelmar.com"","""",""2025-05-30 09:14:07 -0400"",""Requester"",""B8 Nelmar (Terrebonne)"",,"""",""&lt;None&gt;"","""",""[-]1"",false~""Hello George, How would you like to set up an authenticator? Do you know if it is something we need to do or if you will do it? Please provide full instructions to set up an authenticator so they can start using email. One of the guys ( Aakash ) is working the night shift, if your presence is required to set up an authenticator then let me know, so need to call during your visit. Thanks Manoj From: Balcan Innovations - Centre d'aide / Service Desk helpdesk@balcan.com Sent: Tuesday, January 16, 2024 4:57 PM To: Manoj Dixit manoj.dixit@nelmar.com Subject: Requête / Incident #5170 email not working [Courriel Externe - External email]""";"""8247418"",""George Kanatselis"",""George Kanatselis &lt;george@balcan.com&gt;"","""",""2025-06-26 08:47:31 -0400"",""Service Agent User"",""B2 MTL 2 (Montreal 2)"",""Information Technology (IT)"","""",""Joe Pizzuco"","""",""en"",false~""tested email and told him works because asking to set up authenticator"""</t>
  </si>
  <si>
    <t>need help to reset password for outlook inbox email online</t>
  </si>
  <si>
    <t>Description du problème/Issue Description: need help to reset password for outlook inbox email online</t>
  </si>
  <si>
    <t>"""8247418"",""George Kanatselis"",""George Kanatselis &lt;george@balcan.com&gt;"","""",""2025-06-26 08:47:31 -0400"",""Service Agent User"",""B2 MTL 2 (Montreal 2)"",""Information Technology (IT)"","""",""Joe Pizzuco"","""",""en"",false~""changed email pwd"""</t>
  </si>
  <si>
    <t>The performance of my Laptop is non-existant this morning and headset doesn’t work. What can I do?</t>
  </si>
  <si>
    <t>0:45:36</t>
  </si>
  <si>
    <t>"""9762332"",""Joe Pizzuco"",""Joe Pizzuco &lt;jpizzuco@balcan.com&gt;"","""",""2025-06-13 13:22:11 -0400"",""Administrator"",""B2 MTL 2 (Montreal 2)"",""Information Technology (IT)"","""",""Tao Wong"","""",""en"",false~""thank you Omar""";"""8247420"",""Omar Sassi"",""Omar Sassi &lt;osassi@balcan.com&gt;"","""",""2024-07-05 08:17:06 -0400"",""Requester"",""B2 MTL 2 (Montreal 2)"",""Information Technology (IT)"","""",""&lt;None&gt;"","""",""en"",false~""i took a look to this computer performance it's working well. it was just missing updates and Patrick did it.""";"""9762332"",""Joe Pizzuco"",""Joe Pizzuco &lt;jpizzuco@balcan.com&gt;"","""",""2025-06-13 13:22:11 -0400"",""Administrator"",""B2 MTL 2 (Montreal 2)"",""Information Technology (IT)"","""",""Tao Wong"","""",""en"",false~""Hello Patrick, someone will call you shortly to help you out. Can you please provide your computer name in the incident. You can do so by typing the word NAME once you click on the Start button on your windows device and click Enter. Your Device name will be shown. You can add a snapshot if you want to this ticket. Thank you"""</t>
  </si>
  <si>
    <t>Hi Joe, when you return to our plant your feedback on what to do with some old equipment would be great. We need to clean up our storage areas. These include old printers and computers.
Thanks!</t>
  </si>
  <si>
    <t>111:26:44</t>
  </si>
  <si>
    <t>435:43:15</t>
  </si>
  <si>
    <t>Description du problème/Issue Description: Hi Joe, when you return to our plant your feedback on what to do with some old equipment would be great. We need to clean up our storage areas. These include old printers and computers.
Thanks!</t>
  </si>
  <si>
    <t>"""9762332"",""Joe Pizzuco"",""Joe Pizzuco &lt;jpizzuco@balcan.com&gt;"","""",""2025-06-13 13:22:11 -0400"",""Administrator"",""B2 MTL 2 (Montreal 2)"",""Information Technology (IT)"","""",""Tao Wong"","""",""en"",false~""Marco , well recieved. I will firm up a date and let you know"""</t>
  </si>
  <si>
    <t>Room as been cleaned and stock needs to be all shipped to my attention at B2.  I spoke to Haseeb and he mentioned he would handle it.  I will call him on monday to finalize everything</t>
  </si>
  <si>
    <t>i need to connect to the wifi and have accees to the printer</t>
  </si>
  <si>
    <t>0:16:14</t>
  </si>
  <si>
    <t>Description du problème/Issue Description: i need to connect to the wifi and have accees to the printer</t>
  </si>
  <si>
    <t>Salut une demande pour faire autorisé le site suivant: vevor.ca Rob JR Maintenance Supervisor NEL MAR Security Packaging, Division Of Balcan Innovation Inc. 3100 Rue des Batisseurs, Terrebonne, QC, J6Y 0A2 T 450-477-0001 X347 T 800-363-2283 Nelmar.com Confidential and Proprietary To NELMAR Security Packaging, Division Of Balcan Innovation !</t>
  </si>
  <si>
    <t>1:15:57</t>
  </si>
  <si>
    <t>1:16:06</t>
  </si>
  <si>
    <t>"""9275365"",""Philippe Tetreault"",""Philippe Tetreault &lt;ptetreault@balcan.com&gt;"","""",""2025-06-26 08:30:31 -0400"",""Administrator"",""B2 MTL 2 (Montreal 2)"",""Information Technology (IT)"","""",""Perry Bachountakis"","""",""en"",false~""activé le site vevor.ca"""</t>
  </si>
  <si>
    <t>I seemed to have lost my desktop access to Magic. What is the exact name of the app so that I can recreate the shortcut.  Is it Distribution?</t>
  </si>
  <si>
    <t>0:32:34</t>
  </si>
  <si>
    <t>1:16:10</t>
  </si>
  <si>
    <t>1:40:19</t>
  </si>
  <si>
    <t>Description du problème/Issue Description: I seemed to have lost my desktop access to Magic. What is the exact name of the app so that I can recreate the shortcut.  Is it Distribution?</t>
  </si>
  <si>
    <t>"""8247420"",""Omar Sassi"",""Omar Sassi &lt;osassi@balcan.com&gt;"","""",""2024-07-05 08:17:06 -0400"",""Requester"",""B2 MTL 2 (Montreal 2)"",""Information Technology (IT)"","""",""&lt;None&gt;"","""",""en"",false~""i sent to Christina the TS-1 shortcut. user tested and confirmed it's working well.""";"""8619861"",""Christina Trevisan"",""Christina Trevisan &lt;ctrevisan@balcan.com&gt;"",""Gestionnaire de comptes - Sales Account Manager"",""2025-05-17 08:37:15 -0400"",""Requester"",""B2 MTL 2 (Montreal 2)"",,,""&lt;None&gt;"",,,false~""I checked my apps and did search I can't find it. Can you screen shot where I can find the app?""";"""8247418"",""George Kanatselis"",""George Kanatselis &lt;george@balcan.com&gt;"","""",""2025-06-26 08:47:31 -0400"",""Service Agent User"",""B2 MTL 2 (Montreal 2)"",""Information Technology (IT)"","""",""Joe Pizzuco"","""",""en"",false~""it called """"user dashboard"""""""</t>
  </si>
  <si>
    <t>Asem Shehabi &lt;asemshehabi@balcan.com&gt;</t>
  </si>
  <si>
    <t>8619831 ~"Asem Shehabi" ~"Asem Shehabi &lt;asemshehabi@balcan.com&gt;" ~"Vice President ~ Sourcing &amp; Supply Chain" ~"2024-01-16 08:15:57 -0500" ~"Requester" ~"B1 MTL 1 (Montreal 1)" ~"&lt;None&gt;" ~false</t>
  </si>
  <si>
    <t>printer showing offline - URGENT</t>
  </si>
  <si>
    <t>1:38:07</t>
  </si>
  <si>
    <t>1:38:12</t>
  </si>
  <si>
    <t>Requis pour / Requested For :: Asem Shehabi~Printer Location: my office~Service Request: Issue with Printer~Description: printer showing offline - URGENT</t>
  </si>
  <si>
    <t>"""8247420"",""Omar Sassi"",""Omar Sassi &lt;osassi@balcan.com&gt;"","""",""2024-07-05 08:17:06 -0400"",""Requester"",""B2 MTL 2 (Montreal 2)"",""Information Technology (IT)"","""",""&lt;None&gt;"","""",""en"",false~""printer issue fixed. printer took a new ip : 192.168.20.12"""</t>
  </si>
  <si>
    <t>Extrusion Computer locked out</t>
  </si>
  <si>
    <t>Hello IT team ,
Our Extrusion's dept computer ( user name - "Extrusion" is locked out ) pls see attached pic . We need to fix asap to keep continuing night production and reports .
Thanks
Manoj Get Outlook for iOS</t>
  </si>
  <si>
    <t>14:20:48</t>
  </si>
  <si>
    <t>14:20:54</t>
  </si>
  <si>
    <t>"""9275365"",""Philippe Tetreault"",""Philippe Tetreault &lt;ptetreault@balcan.com&gt;"","""",""2025-06-26 08:30:31 -0400"",""Administrator"",""B2 MTL 2 (Montreal 2)"",""Information Technology (IT)"","""",""Perry Bachountakis"","""",""en"",false~""I'll go check it out, it's not lock."""</t>
  </si>
  <si>
    <t>FW: SOR EDGE SLIT GUSSET</t>
  </si>
  <si>
    <t>From: Hershel Teitelbaum Sent: Monday, January 15, 2024 5:02 PM To: Denise Seguin dseguin@balcan.com Subject: RE: SOR EDGE SLIT GUSSET Should work now From: Denise Seguin &lt;dseguin@balcan.com&gt; Sent: Monday, January 15, 2024 10:03 AM To: Hershel Teitelbaum &lt;hershel@balcan.com&gt; Subject: SOR EDGE SLIT GUSSET Hi Hersel, Please see below missing lbs/roll and the feet/roll Thank you . .</t>
  </si>
  <si>
    <t>6:53:48</t>
  </si>
  <si>
    <t>22:50:56</t>
  </si>
  <si>
    <t>QA Account</t>
  </si>
  <si>
    <t>Hi George, Can you add this account wnzwick@balcan.com to Epicor as it should have the same as BERP. Thanks Duc From: Melanie Proctor mproctor@balcan.com Sent: Wednesday, December 20, 2023 7:23 PM To: Duc Tran dtran@balcan.com Subject: Nonconformance - Hold and scrap tags Hi Duc, Attached are the Quality hold and scrap tag dimensions. The QC lab email is wnzwick@balcan.com to set up in Epicor. Lab techs: Hugo Garcia Venessa Craig Anna Gould Dillon Kleihauer Thank you, Melanie Proctor | Quality Assurance Specialist Balcan USA Inc. 7201 108th Street, Pleasant Prairie, WI 53158, USA work : 262-286-0257 m : 262-900-7590 e :
mproctor@balcan.com www.balcan.com</t>
  </si>
  <si>
    <t>18:08:14</t>
  </si>
  <si>
    <t>2:08:24</t>
  </si>
  <si>
    <t>18:08:24</t>
  </si>
  <si>
    <t>"""8247418"",""George Kanatselis"",""George Kanatselis &lt;george@balcan.com&gt;"","""",""2025-06-26 08:47:31 -0400"",""Service Agent User"",""B2 MTL 2 (Montreal 2)"",""Information Technology (IT)"","""",""Joe Pizzuco"","""",""en"",false~""created the wnzwick account in epicor."""</t>
  </si>
  <si>
    <t>"george@balcan.com";"perry@balcan.com"</t>
  </si>
  <si>
    <t>"account management";"password reset";"Reflectix (Markleville";"Indiana)";"Information Technology (IT)"</t>
  </si>
  <si>
    <t>9268570 ~"Ryan Sullivan" ~"Ryan Sullivan &lt;ryan.sullivan@reflectixinc.com&gt;" ~"" ~"2024-11-19 10:04:30 -0500" ~"Requester" ~"Reflectix (Markleville ~ Indiana)" ~"" ~"&lt;None&gt;" ~"" ~"[-]1" ~false</t>
  </si>
  <si>
    <t>Reset Office 365 password</t>
  </si>
  <si>
    <t>Requis pour / Requested For :: Ryan Sullivan~Description du problème/Issue Description: Reset Office 365 password</t>
  </si>
  <si>
    <t>Hi, I need to request access to the inbox Payables@balcan.com to Maleek Joshua Scott Thank you. Roberto Carrillo | Accounts Payable Manager Balcan Innovations Inc. 9340 Meaux, St-Leonard, Quebec H1R 3H2 t: 514.326.9130 ext 2257 m: (514) 809-8252 | e:
rcarrillo@balcan.com | www.balcan.com</t>
  </si>
  <si>
    <t>0:15:45</t>
  </si>
  <si>
    <t>"""8247418"",""George Kanatselis"",""George Kanatselis &lt;george@balcan.com&gt;"","""",""2025-06-26 08:47:31 -0400"",""Service Agent User"",""B2 MTL 2 (Montreal 2)"",""Information Technology (IT)"","""",""Joe Pizzuco"","""",""en"",false~""he has access now"""</t>
  </si>
  <si>
    <t>"Maleekjs@balcan.com";"jperez@balcan.com"</t>
  </si>
  <si>
    <t xml:space="preserve">Hi Team, 
To activate station #06 (Viscometer) on line 115, we should have network access to do setup and activation for this station.
Please, we need you support.
Thanks.
</t>
  </si>
  <si>
    <t>1:46:27</t>
  </si>
  <si>
    <t>607:40:32</t>
  </si>
  <si>
    <t>2542:40:32</t>
  </si>
  <si>
    <t xml:space="preserve">Description du problème/Issue Description: Hi Team, 
To activate station #06 (Viscometer) on line 115, we should have network access to do setup and activation for this station.
Please, we need you support.
Thanks.
</t>
  </si>
  <si>
    <t>"""8435491"",""Avan Abubakir"",""Avan Abubakir &lt;aabubakir@balcan.com&gt;"","""",""2024-08-08 12:01:15 -0400"",""Service Agent User"",""B2 MTL 2 (Montreal 2)"",,"""",""&lt;None&gt;"","""",""en"",true~""From: Avan Abubakir Sent: Monday, January 15, 2024 4:12 PM To: Koduri Chiranjeevi &lt;kchiranjeevi@balcan.com&gt;; Lyazid Mechiah &lt;lmechiah@balcan.com&gt;; Igor Lipov &lt;igor@balcan.com&gt; Cc: Martin Gingras &lt;martin.gingras@pad.ca&gt;; Perry Bachountakis &lt;perry@balcan.com&gt;; Andre Villeneuve &lt;andrev@balcan.com&gt;; Victor Manata &lt;victor.manata@inkspec.com&gt;; Joe Pizzuco &lt;jpizzuco@balcan.com&gt; Subject: RE: Accès pour calibration Balcan Saint leonard _ INCIDENT #4885 Hello All, Another incident opened for line (115) INCIDENT #5157 for the same issue . Last time I connected the PC to the machine but support won’t be able to solve the issue because they don’t know what is the issue. So to be able to provide the connectivity to the support ,Please @Koduri Chiranjeevi , @Lyazid Mechiah and @Igor Lipov , can someone explain what is the issue exactly? Best regards Avan Abubakir | Senior Network Administrator Balcan Innovations Inc. 9340 Meaux, St-Leonard, Quebec H1R 3H2 m: (514) 815-1848 | aabubakir@balcan.com www.balcan.com From: Avan Abubakir &lt; aabubakir@balcan.com &gt; Sent: Wednesday, December 20, 2023 10:09 AM To: Victor Manata &lt; victor.manata@inkspec.com &gt;; Koduri Chiranjeevi &lt; kchiranjeevi@balcan.com &gt;; Lyazid Mechiah &lt; lmechiah@balcan.com &gt; Cc: Martin Gingras &lt; martin.gingras@pad.ca &gt;; Perry Bachountakis &lt; perry@balcan.com &gt;; Andre Villeneuve &lt; andrev@balcan.com &gt; Subject: RE: Accès pour calibration Balcan Saint leonard _ INCIDENT #4885 Hello Victor, Iam not connecting to line 115 through TeamViewer yet because I am still waiting for Lyazd and Koduri to let us know the details of the problem. @Koduri Chiranjeevi and @Lyazid Mechiah Please can you explain to support what kind of issue you are phasing for line 115. Best regards Avan Abubakir | Senior Network Administrator Balcan Innovations Inc. 9340 Meaux, St-Leonard, Quebec H1R 3H2 m: (514) 815-1848 | aabubakir@balcan.com www.balcan.com From: Victor Manata &lt; victor.manata@inkspec.com &gt; Sent: Tuesday, December 19, 2023 3:47 PM To: Andre Villeneuve &lt; andrev@balcan.com &gt;; Mounir Amadid &lt; mamadid@balcan.com &gt;; Perry Bachountakis &lt; perry@balcan.com &gt;; Koduri Chiranjeevi &lt; kchiranjeevi@balcan.com &gt; Cc: Avan Abubakir &lt; aabubakir@balcan.com &gt;; Martin Gingras &lt; martin.gingras@pad.ca &gt; Subject: RE: Accès pour calibration Balcan Saint leonard You don't often get email from victor.manata@inkspec.com . Learn why this is important [Courriel Externe - External email] To all, We worked this afternoon with Avan for the internet connection. We will continue with him tomorrow morning around 9:30 AM. In the meantime, can someone tell me what was the problem on the system ?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1:37 PM To: Victor Manata &lt; victor.manata@inkspec.com &gt; Cc: Andre Villeneuve &lt; andrev@balcan.com &gt;; Martin Gingras &lt; martin.gingras@pad.ca &gt;; Mounir Amadid &lt; mamadid@balcan.com &gt;; Perry Bachountakis &lt; perry@balcan.com &gt;; Koduri Chiranjeevi &lt; kchiranjeevi@balcan.com &gt; Subject: RE: Accès pour calibration Balcan Saint leonard Hello Vector, I already sent to you all details for teamviewer please try to login and let me know what will be the IP for the LAN? Best regards Avan Abubakir | Senior Network Administrator Balcan Innovations Inc. 9340 Meaux, St-Leonard, Quebec H1R 3H2 m: (514) 815-1848 | aabubakir@balcan.com www.balcan.com From: Victor Manata &lt; victor.manata@inkspec.com &gt; Sent: Tuesday, December 19, 2023 11:49 AM To: Avan Abubakir &lt; aabubakir@balcan.com &gt; Subject: RE: Accès pour calibration Balcan Saint leonard [Courriel Externe - External email] Avan, it will be after lunch please since it is pretty much noon now !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11:48 AM To: Victor Manata &lt; victor.manata@inkspec.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Hello Victor, I will be there in 10 min and will send you team viewer ID and password so you will be able to connect. Best regards Avan Abubakir | Senior Network Administrator Balcan Innovations Inc. 9340 Meaux, St-Leonard, Quebec H1R 3H2 m: (514) 815-1848 | aabubakir@balcan.com www.balcan.com From: Victor Manata &lt; victor.manata@inkspec.com &gt; Sent: Tuesday, December 19, 2023 10:47 AM To: Avan Abubakir &lt; aabubakir@balcan.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Importance: High You don't often get email from victor.manata@inkspec.com . Learn why this is important [Courriel Externe - External email] Dear Avan, After verification of this system, we will need to upgrade Siemens certificates inside the PLC. Here is what you need to do : Prepare your laptop with a TeamViewer session Connect the plant Ethernet cable as per below image (picture from the bottom of PLC Enclosure) Connect the laptop Ethernet cable as per below image (picture from the bottom of PLC Enclosure) Provide TeamViewer ID and password so my Chief Engineer could connect to the system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9, 2023 8:48 AM To: Victor Manata &lt; victor.manata@inkspec.com &gt;; Lyazid Mechiah &lt; lmechiah@balcan.com &gt; Cc: Andre Villeneuve &lt; andrev@balcan.com &gt;; Martin Gingras &lt; martin.gingras@pad.ca &gt;; Mounir Amadid &lt; mamadid@balcan.com &gt;; Perry Bachountakis &lt; perry@balcan.com &gt;; Koduri Chiranjeevi &lt; kchiranjeevi@balcan.com &gt; Subject: RE: Accès pour calibration Balcan Saint leonard Hello Victor, I already test the cable that is connected to PLC on line 115, it has internet connection but the issue is on the PLC panel there is only URL opened and not able to check the network card. So how you will help us on that? @Lyazid Mechiah Please let me know when you are available today to check the panel again. Best regards Avan Abubakir | Senior Network Administrator Balcan Innovations Inc. 9340 Meaux, St-Leonard, Quebec H1R 3H2 m: (514) 815-1848 | aabubakir@balcan.com www.balcan.com From: Victor Manata &lt; victor.manata@inkspec.com &gt; Sent: Monday, December 18, 2023 11:25 AM To: Avan Abubakir &lt; aabubakir@balcan.com &gt; Cc: Andre Villeneuve &lt; andrev@balcan.com &gt;; Martin Gingras &lt; martin.gingras@pad.ca &gt;; Mounir Amadid &lt; mamadid@balcan.com &gt;; Perry Bachountakis &lt; perry@balcan.com &gt; Subject: RE: Accès pour calibration Balcan Saint leonard [Courriel Externe - External email] Dear Avan, This will be ok. When you ready to connect the PLC enclosure with the Ethernet cable, our chief Engineer will see if he can see our system on our side.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Avan Abubakir [ mailto:aabubakir@balcan.com ] Sent: December 18, 2023 11:23 AM To: Victor Manata &lt; victor.manata@inkspec.com &gt; Cc: Andre Villeneuve &lt; andrev@balcan.com &gt;; Martin Gingras &lt; martin.gingras@pad.ca &gt;; Mounir Amadid &lt; mamadid@balcan.com &gt;; Perry Bachountakis &lt; perry@balcan.com &gt; Subject: RE: Accès pour calibration Balcan Saint leonard Hello Victor, Please can you let me know your availability for live troubleshooting for after tomorrow. Best regards Avan Abubakir | Senior Network Administrator Balcan Innovations Inc. 9340 Meaux, St-Leonard, Quebec H1R 3H2 m: (514) 815-1848 | aabubakir@balcan.com www.balcan.com From: Mounir Amadid &lt; mamadid@balcan.com &gt; Sent: Thursday, December 14, 2023 3:20 PM To: Victor Manata &lt; victor.manata@inkspec.com &gt;; Avan Abubakir &lt; aabubakir@balcan.com &gt; Cc: Andre Villeneuve &lt; andrev@balcan.com &gt;; Martin Gingras &lt; martin.gingras@pad.ca &gt; Subject: RE: Accès pour calibration Balcan Saint leonard Thank you Victor. Avan, Please see below the information shared by Victor. Thanks Mounir From: Victor Manata &lt; victor.manata@inkspec.com &gt; Sent: Thursday, December 14, 2023 3:00 PM To: Mounir Amadid &lt; mamadid@balcan.com &gt; Cc: Andre Villeneuve &lt; andrev@balcan.com &gt;; Martin Gingras &lt; martin.gingras@pad.ca &gt; Subject: RE: Accès pour calibration Balcan Saint leonard [Courriel Externe - External email] Hi Mounir, Please give the below information to your IT person. SINEMA RC VPN connection About our VPN connection, our system is Siemens PLC based technology. We are using the Remote Access with SINEMA Remote Connect from Siemens. In our case we are using an OpenVPN connection to SINEMA RC Server. The following weblink explains very well this process. Also, you will see below an architectural diagram of our connectivity. https://cache.industry.siemens.com/dl/files/714/109765714/att_1112328/v1/109765714_DDA_SINEMA_RC_V2_en.pdf Best regards/Bien à vous, Victor Manata, ing . Projets techniques et Directeur de qualité Technical Projects &amp; Quality Control Manager 1400, rue Hocquart, Saint-Bruno-de-Montarville Québec, J3V 6E1, Canada T: 450.441.5005 Ext.: 306 | 1.800.465.7732 F: 450.482.0593 victor.manata@inkspec.com | www.inkspec.com Happy Holidays! Our offices and production facilities will be closed from December 22, 2023 to Jan 5, 2024. We will be back to work on January 8, 2024. Joyeuse Fêtes! Nos bureaux et notre production seront fermés du 22 décembre 2023 au 5 janvier 2024. De retour le 8 janvier 2024.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Save a tree. Please consider the environment before printing ! From: Mounir Amadid [ mailto:mamadid@balcan.com ] Sent: December 14, 2023 2:34 PM To: Victor Manata &lt; victor.manata@inkspec.com &gt; Cc: Andre Villeneuve &lt; andrev@balcan.com &gt; Subject: Re: Accès pour calibration Balcan Saint leonard Bonjour Victor, Peux-tu essayer de se connecter, je viens d'avoir le support de l'équipe informatique. Merci Mounir Sent from my iPhone On Nov 22, 2023, at 15:49, Victor Manata &lt; victor.manata@inkspec.com &gt; wrote: [Courriel Externe - External email] Salut Mounir, Pourrais-tu me dire c’est quoi le password que tu utilises ? L’idéal serait d’avoir notre PLC de connecté à l’internet afin qu’on puisse y jeter un coup d’œil à distance. Voir ici-bas l’endroit ou connecter le câble Ethernet de Balcan. Aussi, tu me diras quel est le numéro de série de ce système (il est sur une plaque signalétique sur ce boitier. &lt;image001.jpg&gt; Best regards/Bien à vous, Victor Manata, ing . Projets techniques et Directeur de qualité Technical Projects &amp; Quality Control Manager &lt;image002.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3.jpg&gt; Save a tree. Please consider the environment before printing ! From: Mounir Amadid [ mailto:mamadid@balcan.com ] Sent: November 22, 2023 3:43 PM To: Victor Manata &lt; victor.manata@inkspec.com &gt; Cc: Andre Villeneuve &lt; andrev@balcan.com &gt; Subject: Re: Accès pour calibration Balcan Saint leonard Bonjour Victor, Peux-tu STP aider ? Nous n'arrivons pas de se connecter avec le login et mot de passe, nous avons un message d'erreur du réseau au démarrage , est ce que nous aurons besoin que le système soit conneté au internet? Merci Sent from my iPhone On Nov 2, 2023, at 17:39, Mounir Amadid &lt; mamadid@balcan.com &gt; wrote: Merci Victor! From: Victor Manata &lt; victor.manata@inkspec.com &gt; Sent: Thursday, November 2, 2023 4:53 PM To: Mounir Amadid &lt; mamadid@balcan.com &gt; Cc: Andre Villeneuve &lt; andrev@balcan.com &gt; Subject: RE: Accès pour calibration Balcan Saint leonard [Courriel Externe - External email] Aussi, tu trouveras ci-joint un bulletin technique pour cela Best regards/Bien à vous, Victor Manata, ing . Projets techniques et Directeur de qualité Technical Projects &amp; Quality Control Manager &lt;image001.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2.jpg&gt; Save a tree. Please consider the environment before printing ! From: Victor Manata Sent: November 2, 2023 4:38 PM To: 'Mounir Amadid' &lt; mamadid@balcan.com &gt;; Support &lt; support@inkspec.com &gt; Cc: Andre Villeneuve &lt; andrev@balcan.com &gt; Subject: RE: Accès pour calibration Balcan Saint leonard Nom utilisateur = maintenance Password = 672672 Best regards/Bien à vous, Victor Manata, ing . Projets techniques et Directeur de qualité Technical Projects &amp; Quality Control Manager &lt;image001.png&gt; 1400, rue Hocquart, Saint-Bruno-de-Montarville Québec, J3V 6E1, Canada T: 450.441.5005 Ext.: 306 | 1.800.465.7732 F: 450.482.0593 victor.manata@inkspec.com | www.inkspec.com &gt;&gt; Veuillez noter que, sauf avis contraire du correspondant ou circonstance particulière, le courriel est considéré par PAD/InkSpec/Flexomaid comme un moyen adéquat de communication, au même titre que le courrier ordinaire. Le présent courriel est destiné uniquement au(x) destinataire(s) mentionné(s). Son contenu est confidentiel et relève du secret professionnel. Si vous avez reçu cette communication par erreur, veuillez nous en aviser immédiatement et effacer l'original, sans en tirer de copie, le distribuer, en dévoiler le contenu ni prendre quelque mesure fondée sur celui-ci. Merci. &gt;&gt; Please note that, save a notice to the contrary by the recipient or special circumstances, the use of e-mail is considered by PAD/InkSpec/Flexomaid as an adequate means of communication, equivalent to regular mail. The present message is intended only for the named recipient(s) above. Its contents are confidential and protected by the sollicitor-client privilege. If you have received this message in error, please notify us immediately and delete the original without making a copy, distributing or disclosing its contents or taking any action based thereon. Thank you . &lt;image002.jpg&gt; Save a tree. Please consider the environment before printing ! From: Mounir Amadid [ mailto:mamadid@balcan.com ] Sent: November 2, 2023 4:16 PM To: Support &lt; support@inkspec.com &gt; Cc: Andre Villeneuve &lt; andrev@balcan.com &gt; Subject: Accès pour calibration Balcan Saint leonard Bonjour Victor, Comme discuté au téléphone, j'aimerais bien avoir un accès afin de faire la calibration des viscosimètres. Le code que vous avez partager avec nous, ne nous permet pas d'accéder pour faire la calibration, nous aurons besoin de code utilisateur (Superviseur) avec un mot de passe pour pouvoir accéder et effectuer la calibration. Merci de nous aider à résoudre ce problème. Cordialement Mounir &lt;image003.jpg&gt; &lt;image004.jpg&gt; Sent from my iPhone"""</t>
  </si>
  <si>
    <t>set up BERP accounts</t>
  </si>
  <si>
    <t>0:37:01</t>
  </si>
  <si>
    <t>0:37:11</t>
  </si>
  <si>
    <t>"""8247418"",""George Kanatselis"",""George Kanatselis &lt;george@balcan.com&gt;"","""",""2025-06-26 08:47:31 -0400"",""Service Agent User"",""B2 MTL 2 (Montreal 2)"",""Information Technology (IT)"","""",""Joe Pizzuco"","""",""en"",false~""set up accounts in domain and in BERP"""</t>
  </si>
  <si>
    <t>Bonjour, 
It Will be greatly appreciate if you give direct access for Dr. Joseph company to check IBC parameters for the following lines: 103-104-105-107-110-111-113-114-115.
Last time, I stayed with technician and near IT computer long time. I waisted enough time.
Thanks for your support and collaboration .</t>
  </si>
  <si>
    <t>186:10:52</t>
  </si>
  <si>
    <t>746:10:52</t>
  </si>
  <si>
    <t>Requis pour / Requested For :: Lyazid Mechiah~Choix équipements / Hardware Choices :: Autre / Other~Spécifier si autre / If other specify :: Bonjour, 
It Will be greatly appreciate if you give direct access for Dr. Joseph company to check IBC parameters for the following lines: 103-104-105-107-110-111-113-114-115.
Last time, I stayed with technician and near IT computer long time. I waisted enough time.
Thanks for your support and collaboration .</t>
  </si>
  <si>
    <t>"""8435491"",""Avan Abubakir"",""Avan Abubakir &lt;aabubakir@balcan.com&gt;"","""",""2024-08-08 12:01:15 -0400"",""Service Agent User"",""B2 MTL 2 (Montreal 2)"",,"""",""&lt;None&gt;"","""",""en"",true~""From: Avan Abubakir Sent: Monday, January 15, 2024 4:36 PM To: Lyazid Mechiah &lt;lmechiah@balcan.com&gt; Cc: Perry Bachountakis &lt;perry@balcan.com&gt;; Koduri Chiranjeevi &lt;kchiranjeevi@balcan.com&gt; Subject: INCIDENT #5155 Hello Lyazid, Please can you provide us the date and time to provide the connection to support: lines: 103-104-105-107-110-111-113-114-115 Best regards Avan Abubakir | Senior Network Administrator Balcan Innovations Inc. 9340 Meaux, St-Leonard, Quebec H1R 3H2 m: (514) 815-1848 | aabubakir@balcan.com www.balcan.com"""</t>
  </si>
  <si>
    <t>silopump has no network</t>
  </si>
  <si>
    <t>"""8247418"",""George Kanatselis"",""George Kanatselis &lt;george@balcan.com&gt;"","""",""2025-06-26 08:47:31 -0400"",""Service Agent User"",""B2 MTL 2 (Montreal 2)"",""Information Technology (IT)"","""",""Joe Pizzuco"","""",""en"",false~""i was able to connect log in and open BERP with no issues"""</t>
  </si>
  <si>
    <t>FW: POSTA CERTIFICATA: Social assistance Approved</t>
  </si>
  <si>
    <t>Hello, I'm not sure if this is a phishing file or not. I thought I would check with IT before I report it as such. Thank you, Emma -----Original Message----- From: Per conto di: paolo.pinna-16@postecert.it posta-certificata@postecert.it Sent: Sunday, January 14, 2024 2:00 PM To: Info info@nelmar.com Subject: POSTA CERTIFICATA: Social assistance Approved [Some people who received this message don't often get email from posta-certificata@postecert.it. Learn why this is important at https://aka.ms/LearnAboutSenderIdentification ] [Courriel Externe - External email]</t>
  </si>
  <si>
    <t>0:45:04</t>
  </si>
  <si>
    <t>20:57:04</t>
  </si>
  <si>
    <t>"""9762332"",""Joe Pizzuco"",""Joe Pizzuco &lt;jpizzuco@balcan.com&gt;"","""",""2025-06-13 13:22:11 -0400"",""Administrator"",""B2 MTL 2 (Montreal 2)"",""Information Technology (IT)"","""",""Tao Wong"","""",""en"",false~""please delete this email. it is phishing.""";"""9061518"",""Emma Haralambous"",""Emma Haralambous &lt;emma.haralambous@nelmar.com&gt;"","""",""2025-06-03 14:50:54 -0400"",""Requester"",""B8 Nelmar (Terrebonne)"",,"""",""&lt;None&gt;"","""",""[-]1"",false~""No, I do not.. It came to the info@nelmar.com email address so most of the time, these are not for me. From: Balcan Innovations - Centre d'aide / Service Desk helpdesk@balcan.com Sent: Monday, January 15, 2024 2:06 PM To: Emma Haralambous emma.haralambous@nelmar.com Subject: Requêtre / Incident #5153 FW: POSTA CERTIFICATA: Social assistance Approved [Courriel Externe - External email]""";"""8247418"",""George Kanatselis"",""George Kanatselis &lt;george@balcan.com&gt;"","""",""2025-06-26 08:47:31 -0400"",""Service Agent User"",""B2 MTL 2 (Montreal 2)"",""Information Technology (IT)"","""",""Joe Pizzuco"","""",""en"",false~""do you know anybody at postecert and another question this is coming from italy. do you do any business from any italian companies?"""</t>
  </si>
  <si>
    <t>informed Emma to delete email as its phishing</t>
  </si>
  <si>
    <t>https://helpdesk.balcan.com/attachments/1259da28e17d37c69dcd/a13952bc91255b47a1c85c2fc129279c-canprd01-prod-outlook-com-eml.rfc822
https://helpdesk.balcan.com/attachments/3e4ef476113a9c0b057a/daticert.xml
https://helpdesk.balcan.com/attachments/964b67ff02c42eca9c4c/smime-p7s.pkcs7
https://helpdesk.balcan.com/attachments/9ed6aaee6a6d5b383e2c/a13952bc91255b47a1c85c2fc129279c-canprd01-prod-outlook-com-eml.rfc822</t>
  </si>
  <si>
    <t>Hello Team. I have a new office next to Hamid in B1. I would need the setup - Screen, keyboard, mouse for here please. Also if you can help me connect the laptop to a printer in Hamids office. Thanks. We sit in B1 opposite to line 13 on the first floor. I believe it is Koduri's old office in B1. Thank you!</t>
  </si>
  <si>
    <t>Clavier / Keyboard#dlmtr#Ordinateur de bureau / Desktop#dlmtr#Souris / Mouse#dlmtr#Écouteurs / Headset#dlmtr#Station d'accueil / Docking Station</t>
  </si>
  <si>
    <t>13:18:11</t>
  </si>
  <si>
    <t>45:18:11</t>
  </si>
  <si>
    <t>Requis pour / Requested For :: Karan Viraj Singh~Choix équipements / Hardware Choices :: Clavier / Keyboard, Ordinateur de bureau / Desktop, Souris / Mouse, Écouteurs / Headset, Station d'accueil / Docking Station~Spécifier si autre / If other specify :: Hello Team. I have a new office next to Hamid in B1. I would need the setup - Screen, keyboard, mouse for here please. Also if you can help me connect the laptop to a printer in Hamids office. Thanks. We sit in B1 opposite to line 13 on the first floor. I believe it is Koduri's old office in B1. Thank you!</t>
  </si>
  <si>
    <t>"""8247420"",""Omar Sassi"",""Omar Sassi &lt;osassi@balcan.com&gt;"","""",""2024-07-05 08:17:06 -0400"",""Requester"",""B2 MTL 2 (Montreal 2)"",""Information Technology (IT)"","""",""&lt;None&gt;"","""",""en"",false~""reach the user 2 times to pick up the equipment. still waiting he said he will come today.""";"""8247420"",""Omar Sassi"",""Omar Sassi &lt;osassi@balcan.com&gt;"","""",""2024-07-05 08:17:06 -0400"",""Requester"",""B2 MTL 2 (Montreal 2)"",""Information Technology (IT)"","""",""&lt;None&gt;"","""",""en"",false~""approved by @Tu Phuong Vo"""</t>
  </si>
  <si>
    <t>"olivier@nelmar.com"</t>
  </si>
  <si>
    <t>how do I attach files to an NBPO?  can I view attachments on Complaints?</t>
  </si>
  <si>
    <t>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t>
  </si>
  <si>
    <t>259:31:40</t>
  </si>
  <si>
    <t>1059:31:40</t>
  </si>
  <si>
    <t>"""9157244"",""Dessi Gnann"",""Dessi Gnann &lt;dgnann@balcan.com&gt;"","""",""2024-05-01 10:21:17 -0400"",""Requester"",,,"""",""&lt;None&gt;"","""",""[-]1"",false~""Good morning, following up on this request. 3d email. thank you DESSI GNANN | Account Manager Balcan Packaging T: 786-330-1367| dgnann@balcan.com www.balcan.com From: Dessi Gnann Sent: Monday, January 15, 2024 12:07 PM To: helpdesk helpdesk@balcan.com Cc: Katia Zichella kzichella@balcan.com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9157244"",""Dessi Gnann"",""Dessi Gnann &lt;dgnann@balcan.com&gt;"","""",""2024-05-01 10:21:17 -0400"",""Requester"",,,"""",""&lt;None&gt;"","""",""[-]1"",false~""Morning, I just tried again with Francois on the line, and this is what I get when I try to open an email attachment. And it won’t go away until I restart the program. Also I still can’t attached anything myself. I should be able to attach files. I only work remote so I can’t scan them into it DESSI GNANN | Account Manager Balcan Packaging T: 786-330-1367| dgnann@balcan.com www.balcan.com From: Dessi Gnann Sent: Thursday, January 25, 2024 9:30 AM To: helpdesk helpdesk@balcan.com Cc: Katia Zichella kzichella@balcan.com Subject: RE: how do I attach files to an NBPO? can I view attachments on Complaints? Following up on this DESSI GNANN | Account Manager Balcan Packaging T: 786-330-1367| dgnann@balcan.com www.balcan.com From: Dessi Gnann Sent: Monday, January 15, 2024 12:07 PM To: helpdesk &lt;helpdesk@balcan.com&gt; Cc: Katia Zichella &lt;kzichella@balcan.com&gt;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9157244"",""Dessi Gnann"",""Dessi Gnann &lt;dgnann@balcan.com&gt;"","""",""2024-05-01 10:21:17 -0400"",""Requester"",,,"""",""&lt;None&gt;"","""",""[-]1"",false~""Following up on this DESSI GNANN | Account Manager Balcan Packaging T: 786-330-1367| dgnann@balcan.com www.balcan.com From: Dessi Gnann Sent: Monday, January 15, 2024 12:07 PM To: helpdesk helpdesk@balcan.com Cc: Katia Zichella kzichella@balcan.com Subject: how do I attach files to an NBPO? can I view attachments on Complaints? HI , happy new year! Every time I try to open an attachment in one of my NBPOs or my Complaints my computer freezes and has to be restarted. Today I was on a teams call with Sara and tried to open an attachment on my NBPO 6950 – an email from Miriam – and the program froze, then Teams froze as well…I had to restart. I tried to open an attachment last week for one of my complaints – # 75-240105-1256 TITANIUM TARPS LLC– same result . I have experienced all this in the past – every time I try to open an attachment. I need help with two things: To be able to view and open attachments in NBPOs and Complaints . Again – when I try to do that now my computer just freezes, and I have to restart the program and sometimes the entire laptop. Add attachments to my NBPOs such as pictures, spreadsheets, word documents etc. I am unable to at the moment + when I try I get a red circle with a red line across it. Thank you. DESSI GNANN | Account Manager Balcan Packaging T: 786-330-1367| dgnann@balcan.com www.balcan.com"""</t>
  </si>
  <si>
    <t>"kzichella@balcan.com";"fdube@balcan.com"</t>
  </si>
  <si>
    <t>1-Jan-35</t>
  </si>
  <si>
    <t>Exchange Tonya Poe's laptop for laptop previously owned by Christian Mager</t>
  </si>
  <si>
    <t>102:42:47</t>
  </si>
  <si>
    <t>406:42:47</t>
  </si>
  <si>
    <t>Loaner Device Needed: Laptop~Spécifier si autre / If other specify :: Exchange Tonya Poe's laptop for laptop previously owned by Christian Mager~Date de début / Start Date: Jan 15, 2024~Return Date: Jan 01, 2035</t>
  </si>
  <si>
    <t>"""8786937"",""Tu Phuong Vo"",""Tu Phuong Vo &lt;tvo@balcan.com&gt;"",""IT Manager - Assets, Contracts and Services"",""2025-06-26 09:18:18 -0400"",""Administrator"",""B1 MTL 1 (Montreal 1)"",""Information Technology (IT)"","""",""Tao Wong"","""",""en"",false~""User to send laptop back""";"""9762332"",""Joe Pizzuco"",""Joe Pizzuco &lt;jpizzuco@balcan.com&gt;"","""",""2025-06-13 13:22:11 -0400"",""Administrator"",""B2 MTL 2 (Montreal 2)"",""Information Technology (IT)"","""",""Tao Wong"","""",""en"",false~""laptop is ready for Tonya at Philippe's desk""";"""8786937"",""Tu Phuong Vo"",""Tu Phuong Vo &lt;tvo@balcan.com&gt;"",""IT Manager - Assets, Contracts and Services"",""2025-06-26 09:18:18 -0400"",""Administrator"",""B1 MTL 1 (Montreal 1)"",""Information Technology (IT)"","""",""Tao Wong"","""",""en"",false~""[@]Paul Spitale Is Tonya still in Terrebonne? IT always need to refresh the laptop before switching from one user to the other. Let us know please and we can arrange something.""";"""8786937"",""Tu Phuong Vo"",""Tu Phuong Vo &lt;tvo@balcan.com&gt;"",""IT Manager - Assets, Contracts and Services"",""2025-06-26 09:18:18 -0400"",""Administrator"",""B1 MTL 1 (Montreal 1)"",""Information Technology (IT)"","""",""Tao Wong"","""",""en"",false~""Sounds good Paul Thank you""";"""9445470"",""Paul Spitale"",""Paul Spitale &lt;pspitale@plastixxffs.com&gt;"","""",""2025-04-17 12:09:42 -0400"",""Requester"",""B8 Plastixx FFS (Terrebonne)"",""Sales"","""",""&lt;None&gt;"","""",""[-]1"",false~""Hi, Tonya currently has her laptop in Kansas City. Christian's laptop is with Melanie in Terrebonne. Is it possible to stage the new one first and have Melanie exchange with Tonya when we are all together at the Sales Meeting on Monday? Thanks. --Paul""";"""8786937"",""Tu Phuong Vo"",""Tu Phuong Vo &lt;tvo@balcan.com&gt;"",""IT Manager - Assets, Contracts and Services"",""2025-06-26 09:18:18 -0400"",""Administrator"",""B1 MTL 1 (Montreal 1)"",""Information Technology (IT)"","""",""Tao Wong"","""",""en"",false~""[@]Paul Spitale Thank you for the info, I will contact HR for the date of his departure so that we can cancel all access on our end. Can you please bring Tonya's laptop to Philippe Tetreault that sits on the second floor ?""";"""9445470"",""Paul Spitale"",""Paul Spitale &lt;pspitale@plastixxffs.com&gt;"","""",""2025-04-17 12:09:42 -0400"",""Requester"",""B8 Plastixx FFS (Terrebonne)"",""Sales"","""",""&lt;None&gt;"","""",""[-]1"",false~""Hi, Christian Mager is no longer with us. Tonya has had issues with her model (smaller) and would like this model instead. Thanks. --Paul""";"""8786937"",""Tu Phuong Vo"",""Tu Phuong Vo &lt;tvo@balcan.com&gt;"",""IT Manager - Assets, Contracts and Services"",""2025-06-26 09:18:18 -0400"",""Administrator"",""B1 MTL 1 (Montreal 1)"",""Information Technology (IT)"","""",""Tao Wong"","""",""en"",false~""Hi Paul can you please explain the switch? What is Christian Mager now using if his laptop has been given to Tonya? Tonya also has her own laptop in our inventory. Waiting for the clarification Thank you"""</t>
  </si>
  <si>
    <t>cannot open BERP using docking station</t>
  </si>
  <si>
    <t>1:24:36</t>
  </si>
  <si>
    <t>"""8247418"",""George Kanatselis"",""George Kanatselis &lt;george@balcan.com&gt;"","""",""2025-06-26 08:47:31 -0400"",""Service Agent User"",""B2 MTL 2 (Montreal 2)"",""Information Technology (IT)"","""",""Joe Pizzuco"","""",""en"",false~""updating dell drivers seems to be working for BERP now""";"""8247418"",""George Kanatselis"",""George Kanatselis &lt;george@balcan.com&gt;"","""",""2025-06-26 08:47:31 -0400"",""Service Agent User"",""B2 MTL 2 (Montreal 2)"",""Information Technology (IT)"","""",""Joe Pizzuco"","""",""en"",false~""ran critical DELL updates, so we need to try"""</t>
  </si>
  <si>
    <t xml:space="preserve">Hi, 
Would it be possible to have Visio installed on my laptop?
Thanks
MElissa  </t>
  </si>
  <si>
    <t>1:41:53</t>
  </si>
  <si>
    <t>14:43:25</t>
  </si>
  <si>
    <t>46:43:25</t>
  </si>
  <si>
    <t xml:space="preserve">Logiciel demandé/Requested Software: Microsoft Visio~Spécifier si autre / If other specify :: Hi, 
Would it be possible to have Visio installed on my laptop?
Thanks
MElissa  </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There is no Visio license assigned to her yet Omar. There is one free, you can assigned.""";"""8247420"",""Omar Sassi"",""Omar Sassi &lt;osassi@balcan.com&gt;"","""",""2024-07-05 08:17:06 -0400"",""Requester"",""B2 MTL 2 (Montreal 2)"",""Information Technology (IT)"","""",""&lt;None&gt;"","""",""en"",false~""[@]Melissa Medawar Hello Melissa, do you have a license assigned to you?"""</t>
  </si>
  <si>
    <t>The doorbell is not working in the B2 Entrance next to my office.</t>
  </si>
  <si>
    <t>136:28:57</t>
  </si>
  <si>
    <t>552:28:57</t>
  </si>
  <si>
    <t>136:29:02</t>
  </si>
  <si>
    <t>552:29:02</t>
  </si>
  <si>
    <t>Description du problème/Issue Description: The doorbell is not working in the B2 Entrance next to my office.</t>
  </si>
  <si>
    <t>"""8247418"",""George Kanatselis"",""George Kanatselis &lt;george@balcan.com&gt;"","""",""2025-06-26 08:47:31 -0400"",""Service Agent User"",""B2 MTL 2 (Montreal 2)"",""Information Technology (IT)"","""",""Joe Pizzuco"","""",""en"",false~""battery replaced and doorbell rings now""";"""8619942"",""Julia Pietrantonio"",""Julia Pietrantonio &lt;jpietrantonio@balcan.com&gt;"",""Partenaire d'affaires RH - HR Business Partner"",""2025-06-20 13:06:58 -0400"",""Requester-HR"",""B2 MTL 2 (Montreal 2)"",,"""",""&lt;None&gt;"","""",""[-]1"",false~""Hello, Can I please have a follow up on this? People are constantly standing and waiting outside (in the cold) and we are not aware because the doorbell is not working. They are then calling the phone line saying that no one is answering the door. Thank you,"""</t>
  </si>
  <si>
    <t>Hello,
As per discussed with Philippe, i requested to help find a headset that is suitable for my laptop. 
I am also requesting a new headphone for my colleague Katherine from the customer service team. Her headphone doesn't remain on for a long time even though it was fully charged. She is CC with this ticket.
Thank you,</t>
  </si>
  <si>
    <t>12:16:02</t>
  </si>
  <si>
    <t>28:16:02</t>
  </si>
  <si>
    <t>90:10:06</t>
  </si>
  <si>
    <t>362:10:06</t>
  </si>
  <si>
    <t>Requis pour / Requested For :: Reception Nelmar~Choix équipements / Hardware Choices :: Écouteurs / Headset~Spécifier si autre / If other specify :: Hello,
As per discussed with Philippe, i requested to help find a headset that is suitable for my laptop. 
I am also requesting a new headphone for my colleague Katherine from the customer service team. Her headphone doesn't remain on for a long time even though it was fully charged. She is CC with this ticket.
Thank you,</t>
  </si>
  <si>
    <t>"""9762332"",""Joe Pizzuco"",""Joe Pizzuco &lt;jpizzuco@balcan.com&gt;"","""",""2025-06-13 13:22:11 -0400"",""Administrator"",""B2 MTL 2 (Montreal 2)"",""Information Technology (IT)"","""",""Tao Wong"","""",""en"",false~""problem is the battery. It has been ordered and replaced as soon as we recieve it.""";"""9005575"",""Reception Nelmar"",""Reception Nelmar &lt;reception@nelmar.com&gt;"","""",""2025-06-20 10:03:41 -0400"",""Requester"",""B8 Nelmar (Terrebonne)"",,"""",""&lt;None&gt;"","""",""[-]1"",false~""Hi Tu, That is correct. My headset is working good for what I need. Thank you, Charmaine Aberin Adjointe Administrative NEL MAR Système d’emballage sécuritaire 3100 rue des Bâtisseurs Terrebonne, QC J6Y 0A2 T 450.477.0001 x221 | T 800.363.2283 nelmar.com From: Katherine Lagogianis katherine.lagogianis@nelmar.com Sent: Tuesday, January 23, 2024 11:53 AM To: helpdesk helpdesk@balcan.com; Reception Nelmar reception@nelmar.com Cc: Philippe Tetreault ptetreault@balcan.com Subject: RE: Requêtre / Incident #5146 Nouvel équipement / New Hardware Hi Tu, The headset is for laptops, I require the headset for my phone at work. I believe Joe sent you the details.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Tuesday, January 23, 2024 11:36 AM To: Reception Nelmar &lt;reception@nelmar.com&gt; Cc: Katherine Lagogianis &lt;katherine.lagogianis@nelmar.com&gt;; Philippe Tetreault &lt;ptetreault@balcan.com&gt; Subject: Requêtre / Incident #5146 Nouvel équipement / New Hardware [Courriel Externe - External email]""";"""8924509"",""Katherine Lagogianis"",""Katherine Lagogianis &lt;katherine.lagogianis@nelmar.com&gt;"","""",""2025-06-17 14:22:28 -0400"",""Requester"",""B8 Nelmar (Terrebonne)"",,"""",""&lt;None&gt;"","""",""[-]1"",false~""Hi Tu, The headset is for laptops, I require the headset for my phone at work. I believe Joe sent you the details.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January 23, 2024 11:36 AM To: Reception Nelmar reception@nelmar.com Cc: Katherine Lagogianis katherine.lagogianis@nelmar.com; Philippe Tetreault ptetreault@balcan.com Subject: Requêtre / Incident #5146 Nouvel équipement / New Hardware [Courriel Externe - External email]""";"""8786937"",""Tu Phuong Vo"",""Tu Phuong Vo &lt;tvo@balcan.com&gt;"",""IT Manager - Assets, Contracts and Services"",""2025-06-26 09:18:18 -0400"",""Administrator"",""B1 MTL 1 (Montreal 1)"",""Information Technology (IT)"","""",""Tao Wong"","""",""en"",false~""[@]reception@nelmar.com Hi Charmain, the 2-headset provided then is good for you but not Katherine? Am I correct?""";"""9005575"",""Reception Nelmar"",""Reception Nelmar &lt;reception@nelmar.com&gt;"","""",""2025-06-20 10:03:41 -0400"",""Requester"",""B8 Nelmar (Terrebonne)"",,"""",""&lt;None&gt;"","""",""[-]1"",false~""Hello, Thank you for providing us the hardware. However, Katherine's headphone didn't work as what she needs is the one that can be connected to her work phone (Wireless). I attached the one that she currently have. Thank you,""";"""9762332"",""Joe Pizzuco"",""Joe Pizzuco &lt;jpizzuco@balcan.com&gt;"","""",""2025-06-13 13:22:11 -0400"",""Administrator"",""B2 MTL 2 (Montreal 2)"",""Information Technology (IT)"","""",""Tao Wong"","""",""en"",false~""hardware has been provided to Charmaine""";"""8786937"",""Tu Phuong Vo"",""Tu Phuong Vo &lt;tvo@balcan.com&gt;"",""IT Manager - Assets, Contracts and Services"",""2025-06-26 09:18:18 -0400"",""Administrator"",""B1 MTL 1 (Montreal 1)"",""Information Technology (IT)"","""",""Tao Wong"","""",""en"",false~""[@]Joe Pizzuco assigned to you so that you can close the ticket if headphonex2 works for them. thx""";"""8786937"",""Tu Phuong Vo"",""Tu Phuong Vo &lt;tvo@balcan.com&gt;"",""IT Manager - Assets, Contracts and Services"",""2025-06-26 09:18:18 -0400"",""Administrator"",""B1 MTL 1 (Montreal 1)"",""Information Technology (IT)"","""",""Tao Wong"","""",""en"",false~""For next visit on site."""</t>
  </si>
  <si>
    <t>Battery has been replaced by Philippe.</t>
  </si>
  <si>
    <t>"Ptetreault@balcan.com";"Katherine.lagogianis@nelmar.com"</t>
  </si>
  <si>
    <t>done GEORGE KANATSELIS | Network Administrator - IT Balcan Innovations Inc. 9340 Meaux, St-Leonard, Quebec H1R 3H2 t: (514) 326-9130 ext. 2179 | e: george@balcan.com www.balcan.com -----Original Message----- From: Mark Gallo mgallo@balcan.com Sent: Monday, January 15, 2024 10:01 AM To: George Kanatselis george@balcan.com; Perry Bachountakis perry@balcan.com; support support@balcan.com Cc: Olga Konovalova olgak@balcan.com Subject: Laval silos Morning, Can we please have a reset for Laval tanks file? Thanks. Mark Sent from my iPhone</t>
  </si>
  <si>
    <t>3:43:42</t>
  </si>
  <si>
    <t>"mgallo@balcan.com";"perry@balcan.com";"olgak@balcan.com"</t>
  </si>
  <si>
    <t>Need AutoCad Electrical in addition to the AutoCad that is installed on VM. Thank you! :)</t>
  </si>
  <si>
    <t>206:44:39</t>
  </si>
  <si>
    <t>862:33:25</t>
  </si>
  <si>
    <t>862:33:33</t>
  </si>
  <si>
    <t>Logiciel demandé/Requested Software: Autocad~Spécifier si autre / If other specify :: Need AutoCad Electrical in addition to the AutoCad that is installed on VM. Thank you! :)</t>
  </si>
  <si>
    <t>"""9275365"",""Philippe Tetreault"",""Philippe Tetreault &lt;ptetreault@balcan.com&gt;"","""",""2025-06-26 08:30:31 -0400"",""Administrator"",""B2 MTL 2 (Montreal 2)"",""Information Technology (IT)"","""",""Perry Bachountakis"","""",""en"",false~""Uninstalled both AutoCAD and installed only the Electrical AutoCAD. It's working.""";"""9762332"",""Joe Pizzuco"",""Joe Pizzuco &lt;jpizzuco@balcan.com&gt;"","""",""2025-06-13 13:22:11 -0400"",""Administrator"",""B2 MTL 2 (Montreal 2)"",""Information Technology (IT)"","""",""Tao Wong"","""",""en"",false~""[@]Philippe Tetreault I heard you mentioned Ivan Sandoval on the call this morning. this is the incident ticket for his Autocad issue""";"""8619914"",""Ivan Sandoval"",""Ivan Sandoval &lt;isandoval@balcan.com&gt;"",""Controls Engineer"",""2025-05-13 10:29:36 -0400"",""Requester"",""Balcan Packaging Wisconsin "",,,""&lt;None&gt;"",,,false~""Team, this is still not working on the VM and requires resolution please. Please advise.""";"""8619914"",""Ivan Sandoval"",""Ivan Sandoval &lt;isandoval@balcan.com&gt;"",""Controls Engineer"",""2025-05-13 10:29:36 -0400"",""Requester"",""Balcan Packaging Wisconsin "",,,""&lt;None&gt;"",,,false~""I showed this to George yesterday with no resolution.""";"""8619914"",""Ivan Sandoval"",""Ivan Sandoval &lt;isandoval@balcan.com&gt;"",""Controls Engineer"",""2025-05-13 10:29:36 -0400"",""Requester"",""Balcan Packaging Wisconsin "",,,""&lt;None&gt;"",,,false~""NOT RESOLVED, can not access VM created by Alaa.""";"""9762332"",""Joe Pizzuco"",""Joe Pizzuco &lt;jpizzuco@balcan.com&gt;"","""",""2025-06-13 13:22:11 -0400"",""Administrator"",""B2 MTL 2 (Montreal 2)"",""Information Technology (IT)"","""",""Tao Wong"","""",""en"",false~""[@]Tu Phuong Vo George will handle this. I will send him the other ticket and close this one""";"""8786937"",""Tu Phuong Vo"",""Tu Phuong Vo &lt;tvo@balcan.com&gt;"",""IT Manager - Assets, Contracts and Services"",""2025-06-26 09:18:18 -0400"",""Administrator"",""B1 MTL 1 (Montreal 1)"",""Information Technology (IT)"","""",""Tao Wong"","""",""en"",false~""[@]Joe Pizzuco Let me know when you want to do the installation."""</t>
  </si>
  <si>
    <t>Duplicate ticket opened. #5328.  Closing this one. Please refer to #5328</t>
  </si>
  <si>
    <t>Extra laptop</t>
  </si>
  <si>
    <t>From: Melissa Medawar mmedawar@plastixxffs.com Sent: Monday, January 15, 2024 9:38 AM To: Tu Phuong Vo tvo@balcan.com Cc: Denis Dubord ddubord@balcan.com Subject: Extra laptop Hello Tu, Jespère t’as passé un beau weekend. Raouia dans mon équipe a testé positive (sans symptômes) ce matin et elle doit s’isoler de ses collègues. Malheureusement, elle n’est pas équipée avec un Laptop pour travailler de la maison donc on la comptabilise avec des journées maladies. Est-ce que tu aurais un laptop extra qu’on pourrait lui donner temporairement pour qu’elle puisse travailler de la maison jusqu’à ce qu’elle soit negative ? Merci Melissa Melissa 438.835.5199</t>
  </si>
  <si>
    <t>15:08:50</t>
  </si>
  <si>
    <t>31:08:50</t>
  </si>
  <si>
    <t>15:08:55</t>
  </si>
  <si>
    <t>31:08:55</t>
  </si>
  <si>
    <t>"""8247418"",""George Kanatselis"",""George Kanatselis &lt;george@balcan.com&gt;"","""",""2025-06-26 08:47:31 -0400"",""Service Agent User"",""B2 MTL 2 (Montreal 2)"",""Information Technology (IT)"","""",""Joe Pizzuco"","""",""en"",false~""set up Raouia with temp laptop"""</t>
  </si>
  <si>
    <t>9268556 ~"Jeff Moran" ~"Jeff Moran &lt;jeff.moran@reflectixinc.com&gt;" ~"" ~"Requester" ~"Reflectix (Markleville ~ Indiana)" ~"" ~"&lt;None&gt;" ~"" ~"[-]1" ~false</t>
  </si>
  <si>
    <t>Requis pour / Requested For :: Jeff Moran~Description du problème/Issue Description: Reset Office 365 password</t>
  </si>
  <si>
    <t>Bonjour j'aurais besoin d'un autre cellulaire, le miens (personnel) me fait défaut constamment.</t>
  </si>
  <si>
    <t>6:10:47</t>
  </si>
  <si>
    <t>Requis pour / Requested For :: Olivier Tremblay~Choix équipements / Hardware Choices :: Autre / Other~Spécifier si autre / If other specify :: Bonjour j'aurais besoin d'un autre cellulaire, le miens (personnel) me fait défaut constamment.</t>
  </si>
  <si>
    <t>"""8786937"",""Tu Phuong Vo"",""Tu Phuong Vo &lt;tvo@balcan.com&gt;"",""IT Manager - Assets, Contracts and Services"",""2025-06-26 09:18:18 -0400"",""Administrator"",""B1 MTL 1 (Montreal 1)"",""Information Technology (IT)"","""",""Tao Wong"","""",""en"",false~""Approved by Pierre Janelle Iphone 14"""</t>
  </si>
  <si>
    <t>Printer Issue</t>
  </si>
  <si>
    <t>Good Morning, I am having issues with my desktop printer (Lexmark) – it is connected via USB cable and was working fine up until last Friday and suddenly stopped working. Thank you, Benni Cesario | Customer Service Supervisor Covertech Flexible Packaging A Division of Balcan Innovations 279 Humberline Drive, Etobicoke, Ontario M9W 5T6 t: (416) 798.1340 x 216|Direct Line: (437) 826-4590 | e: Benni@covertechfab.com www.covertechflex.com | www.rFoil.com | www.balcan.com</t>
  </si>
  <si>
    <t>0:44:31</t>
  </si>
  <si>
    <t>0:45:19</t>
  </si>
  <si>
    <t>30:42:08</t>
  </si>
  <si>
    <t>78:42:56</t>
  </si>
  <si>
    <t>"""8247418"",""George Kanatselis"",""George Kanatselis &lt;george@balcan.com&gt;"","""",""2025-06-26 08:47:31 -0400"",""Service Agent User"",""B2 MTL 2 (Montreal 2)"",""Information Technology (IT)"","""",""Joe Pizzuco"","""",""en"",false~""walked her thru she connected the cable for printer , and working now""";"""8620144"",""Benni Cesario"",""Benni Cesario &lt;Benni@covertechfab.com&gt;"",""Customer Service Representative"",""2025-01-30 11:12:43 -0500"",""Requester"",""B6 Covertech (Toronto)"",,"""",""&lt;None&gt;"","""",""[-]1"",false~""Good morning George, I’m back in the office please call me Thanks Benni Cesario | Customer Service Supervisor From: Balcan Innovations - Centre d'aide / Service Desk helpdesk@balcan.com Sent: Wednesday, January 17, 2024 4:41 PM To: Benni Cesario Benni@covertechfab.com Cc: Haseeb Khan haseeb@covertechfab.com; Perry Bachountakis perry@balcan.com Subject: Requêtre / Incident #5140 Printer Issue [Courriel Externe - External email]""";"""8247418"",""George Kanatselis"",""George Kanatselis &lt;george@balcan.com&gt;"","""",""2025-06-26 08:47:31 -0400"",""Service Agent User"",""B2 MTL 2 (Montreal 2)"",""Information Technology (IT)"","""",""Joe Pizzuco"","""",""en"",false~""called to connect to see issue , but got no answer""";"""8620144"",""Benni Cesario"",""Benni Cesario &lt;Benni@covertechfab.com&gt;"",""Customer Service Representative"",""2025-01-30 11:12:43 -0500"",""Requester"",""B6 Covertech (Toronto)"",,"""",""&lt;None&gt;"","""",""[-]1"",false~""I need help with this please Thanks Benni Cesario | Customer Service Supervisor From: Balcan Innovations - Centre d'aide / Service Desk helpdesk@balcan.com Sent: Monday, January 15, 2024 9:45 AM To: Benni Cesario Benni@covertechfab.com Cc: Haseeb Khan haseeb@covertechfab.com; Perry Bachountakis perry@balcan.com Subject: Requêtre / Incident #5140 Printer Issue [Courriel Externe - External email]""";"""8620144"",""Benni Cesario"",""Benni Cesario &lt;Benni@covertechfab.com&gt;"",""Customer Service Representative"",""2025-01-30 11:12:43 -0500"",""Requester"",""B6 Covertech (Toronto)"",,"""",""&lt;None&gt;"","""",""[-]1"",false~""Still not working Thanks Benni Cesario | Customer Service Supervisor From: Balcan Innovations - Centre d'aide / Service Desk helpdesk@balcan.com Sent: Monday, January 15, 2024 9:45 AM To: Benni Cesario Benni@covertechfab.com Cc: Haseeb Khan haseeb@covertechfab.com; Perry Bachountakis perry@balcan.com Subject: Requêtre / Incident #5140 Printer Issue [Courriel Externe - External email]""";"""8247418"",""George Kanatselis"",""George Kanatselis &lt;george@balcan.com&gt;"","""",""2025-06-26 08:47:31 -0400"",""Service Agent User"",""B2 MTL 2 (Montreal 2)"",""Information Technology (IT)"","""",""Joe Pizzuco"","""",""en"",false~""check usb connection , then unplug power on printer wait 20 sec then rest=art it , then reboot pc , see if works"""</t>
  </si>
  <si>
    <t>"perry@balcan.com";"Haseeb@covertechfab.com"</t>
  </si>
  <si>
    <t>Fw: Grace Evans Lyn</t>
  </si>
  <si>
    <t>Please block her from the domain and Zscaler remote. I blocked her from emails From: Josee Dubuc joseedubuc@balcan.com Sent: Monday, January 15, 2024 8:23 AM To: Perry Bachountakis perry@balcan.com Subject: Grace Evans Lyn Good morning Perry, Grace Evans Lyn from HR in Toronto just resigned. Could you please ensure we cut all access immediately. She will be returning all the company’s property by tomorrow. Also, please have her emails transferred to me and Jackie Carr. Thanks. JOSEE DUBUC | CHRO Balcan Innovations Inc. 9340 Meaux, St-Leonard, Quebec H1R 3H2 t: (514) 326-9130 ext. 2110 | m: (514) 894-8548 | e: joseedubuc@balcan.com www.balcan.com</t>
  </si>
  <si>
    <t>4:10:48</t>
  </si>
  <si>
    <t>"""8786937"",""Tu Phuong Vo"",""Tu Phuong Vo &lt;tvo@balcan.com&gt;"",""IT Manager - Assets, Contracts and Services"",""2025-06-26 09:18:18 -0400"",""Administrator"",""B1 MTL 1 (Montreal 1)"",""Information Technology (IT)"","""",""Tao Wong"","""",""en"",false~""Mobile COVERTECH GRACE EVANS-LYN
647-453-8961""";"""8247418"",""George Kanatselis"",""George Kanatselis &lt;george@balcan.com&gt;"","""",""2025-06-26 08:47:31 -0400"",""Service Agent User"",""B2 MTL 2 (Montreal 2)"",""Information Technology (IT)"","""",""Joe Pizzuco"","""",""en"",false~""i blocked her domain account and forwarded emails to Josee""";"""8405487"",""Perry Bachountakis"",""Perry Bachountakis &lt;perry@balcan.com&gt;"",""Director IT"",""2025-06-25 23:09:36 -0400"",""Administrator"",""B1 MTL 1 (Montreal 1)"",""Information Technology (IT)"",""5143269130"",""&lt;None&gt;"",""5148147400"",""en"",false~""Also, please have her emails transferred to me and Jackie Carr. From: Perry Bachountakis perry@balcan.com Sent: Monday, January 15, 2024 8:48 AM To: Joe Pizzuco jpizzuco@balcan.com Cc: helpdesk helpdesk@balcan.com Subject: Fw: Grace Evans Lyn Please block her from the domain and Zscaler remote. I blocked her from emails From: Josee Dubuc joseedubuc@balcan.com Sent: Monday, January 15, 2024 8:23 AM To: Perry Bachountakis perry@balcan.com Subject: Grace Evans Lyn Good morning Perry, Grace Evans Lyn from HR in Toronto just resigned. Could you please ensure we cut all access immediately. She will be returning all the company’s property by tomorrow. Also, please have her emails transferred to me and Jackie Carr. Thanks. JOSEE DUBUC | CHRO Balcan Innovations Inc. 9340 Meaux, St-Leonard, Quebec H1R 3H2 t: (514) 326-9130 ext. 2110 | m: (514) 894-8548 | e: joseedubuc@balcan.com www.balcan.com"""</t>
  </si>
  <si>
    <t>Item DAT Gauge CSV report for Wisconsin</t>
  </si>
  <si>
    <t>Requested by Renan: 1/10/2024 Get the DAT gauge of the items in Excel sheet.</t>
  </si>
  <si>
    <t>72:27:59</t>
  </si>
  <si>
    <t>"""8247439"",""Jonathan Galindez"",""Jonathan Galindez &lt;jgalindez@balcan.com&gt;"","""",""2025-06-26 07:46:41 -0400"",""Service Agent User"",""B2 MTL 2 (Montreal 2)"",""Information Technology (IT)"","""",""&lt;None&gt;"","""",""en"",false~""[@]Renan Nunez I sent you the file for your review. Please let me know if you have any questions. Thank you.""";"""8247439"",""Jonathan Galindez"",""Jonathan Galindez &lt;jgalindez@balcan.com&gt;"","""",""2025-06-26 07:46:41 -0400"",""Service Agent User"",""B2 MTL 2 (Montreal 2)"",""Information Technology (IT)"","""",""&lt;None&gt;"","""",""en"",false~""Original email"""</t>
  </si>
  <si>
    <t>CSV submitted</t>
  </si>
  <si>
    <t>Connect laptop to Wifi at home</t>
  </si>
  <si>
    <t>Hi. I recently tried to connect my laptop to my wife at home but wouldn’t allow me to connect. I was asked to enter a code that would be texted to a phone number that I don’t have access to. Please advise. Saadia Khan | Inside Sales Representative Covertech Flexible Packaging A Division of Balcan Innovations 279 Humberline Drive, Etobicoke, Ontario M9W 5T6 Telephone : 416-798-1340 Ext :217 Saadia@covertechfab.com | www.covertechflex.com | www.rFoil.com | www.balcan.com</t>
  </si>
  <si>
    <t>6:58:21</t>
  </si>
  <si>
    <t>70:58:21</t>
  </si>
  <si>
    <t>42:56:18</t>
  </si>
  <si>
    <t>234:56:18</t>
  </si>
  <si>
    <t>"""8247418"",""George Kanatselis"",""George Kanatselis &lt;george@balcan.com&gt;"","""",""2025-06-26 08:47:31 -0400"",""Service Agent User"",""B2 MTL 2 (Montreal 2)"",""Information Technology (IT)"","""",""Joe Pizzuco"","""",""en"",false~""according to our records, phone number on your account is 416-885-6692, is this not your phone number"""</t>
  </si>
  <si>
    <t>Changed number in Azure and communicated with Saadia.  All working now</t>
  </si>
  <si>
    <t>"hardware";"B8 Nelmar (Terrebonne)";"Customer Services"</t>
  </si>
  <si>
    <t>Hello,
This is request is not just for me of course but for all who use the Gym at the Terrebonne site as I know it will be beneficial for all.
Currently in our gym there is a TV on the wall that plays DVD and VHS - this older TV doesn't give us much option to use current YOUTUBE or app programs and videos. This is not a "smart tv" therefore the options are minimal and outdated. Would it be possible to have this TV updated so we can screen share or use internet(wifi) for workout purposes? Most employees in the gym are stuck using their phone (which is small and difficult to follow videos) and even some have tried to use their laptop to stream and workout more efficiently.
Please advise if this is possible, nothing large of fancy, just a TV that can do what is mentioned before and we can do additional workouts please.
Thank you.</t>
  </si>
  <si>
    <t>9141710 ~"Jennifer Mercurio" ~"Jennifer Mercurio &lt;jennifer.mercurio@nelmar.com&gt;" ~"" ~"2025-06-13 16:12:13 -0400" ~"Requester" ~"B8 Nelmar (Terrebonne)" ~"" ~"&lt;None&gt;" ~"" ~"[-]1" ~false</t>
  </si>
  <si>
    <t>8:27:45</t>
  </si>
  <si>
    <t>72:27:45</t>
  </si>
  <si>
    <t>9:50:25</t>
  </si>
  <si>
    <t>73:50:25</t>
  </si>
  <si>
    <t>Requis pour / Requested For :: Jennifer Mercurio~Choix équipements / Hardware Choices :: Autre / Other~Spécifier si autre / If other specify :: Hello,
This is request is not just for me of course but for all who use the Gym at the Terrebonne site as I know it will be beneficial for all.
Currently in our gym there is a TV on the wall that plays DVD and VHS - this older TV doesn't give us much option to use current YOUTUBE or app programs and videos. This is not a 'smart tv' therefore the options are minimal and outdated. Would it be possible to have this TV updated so we can screen share or use internet(wifi) for workout purposes? Most employees in the gym are stuck using their phone (which is small and difficult to follow videos) and even some have tried to use their laptop to stream and workout more efficiently.
Please advise if this is possible, nothing large of fancy, just a TV that can do what is mentioned before and we can do additional workouts please.
Thank you.</t>
  </si>
  <si>
    <t>"""9141710"",""Jennifer Mercurio"",""Jennifer Mercurio &lt;jennifer.mercurio@nelmar.com&gt;"","""",""2025-06-13 16:12:13 -0400"",""Requester"",""B8 Nelmar (Terrebonne)"",,"""",""&lt;None&gt;"","""",""[-]1"",false~""thank you so much, that's what I thought too but was asked to submit a ticket :) I will check with my Director. Thank you""";"""8786937"",""Tu Phuong Vo"",""Tu Phuong Vo &lt;tvo@balcan.com&gt;"",""IT Manager - Assets, Contracts and Services"",""2025-06-26 09:18:18 -0400"",""Administrator"",""B1 MTL 1 (Montreal 1)"",""Information Technology (IT)"","""",""Tao Wong"","""",""en"",false~""Hi Jennifer thank you for reaching out to get more info on those type of equipment. As it is, IT is not supporting this type of equipment that comes as a work benefits. Please make this request directly to your Director to make it approved. Hope this help. Thank you"""</t>
  </si>
  <si>
    <t>Maude Perreault &lt;mperreault@balcan.com&gt;</t>
  </si>
  <si>
    <t>Maude Perreault has asked me if someone from IT can give her a call 514-919-8548</t>
  </si>
  <si>
    <t>11:55:43</t>
  </si>
  <si>
    <t>75:55:43</t>
  </si>
  <si>
    <t>Description du problème/Issue Description: Maude Perreault has asked me if someone from IT can give her a call 514-919-8548</t>
  </si>
  <si>
    <t>FW: OTR machine NOT WORKING</t>
  </si>
  <si>
    <t>GEORGE KANATSELIS | Network Administrator - IT Balcan Innovations Inc. 9340 Meaux, St-Leonard, Quebec H1R 3H2 t: (514) 326-9130 ext. 2179 | e:
george@balcan.com www.balcan.com From: Gang Wang gwang@balcan.com Sent: Friday, January 12, 2024 10:12 AM To: George Kanatselis george@balcan.com Subject: RE: OTR machine George: I restarted PC, turned on the machine, I tried to click the application App of LABTHINK to open the program, but I couldn’t open it. Thanks Wang From: George Kanatselis &lt;george@balcan.com&gt; Sent: Friday, January 12, 2024 9:35 AM To: Gang Wang &lt;gwang@balcan.com&gt; Subject: RE: OTR machine Did you turn on the thinklab instrument. Yesterday it was OFF. If on try restarting the pc after instrument turns on. GEORGE KANATSELIS | Network Administrator - IT Balcan Innovations Inc. 9340 Meaux, St-Leonard, Quebec H1R 3H2 t: (514) 326-9130 ext. 2179 | e:
george@balcan.com www.balcan.com From: Gang Wang &lt;gwang@balcan.com&gt; Sent: Friday, January 12, 2024 8:33 AM To: George Kanatselis &lt;george@balcan.com&gt; Subject: OTR machine George: the machine still has the same issue. I couldn’t start testing. Could you diagnose it or contact LABTHINK? Thanks Wang</t>
  </si>
  <si>
    <t>"""8247418"",""George Kanatselis"",""George Kanatselis &lt;george@balcan.com&gt;"","""",""2025-06-26 08:47:31 -0400"",""Service Agent User"",""B2 MTL 2 (Montreal 2)"",""Information Technology (IT)"","""",""Joe Pizzuco"","""",""en"",false~""i ran a repair , on the software and it seems to be working now"""</t>
  </si>
  <si>
    <t>No employee punches in timekeeper</t>
  </si>
  <si>
    <t>GEORGE KANATSELIS | Network Administrator - IT Balcan Innovations Inc. 9340 Meaux, St-Leonard, Quebec H1R 3H2 t: (514) 326-9130 ext. 2179 | e: george@balcan.com www.balcan.com -----Original Message----- From: Aldo Covenas acovenas@balcan.com Sent: Thursday, January 11, 2024 8:18 AM To: George Kanatselis george@balcan.com Subject: Image from Aldo Covenas Good morning Georges , the problem still , I cannot see the daily report on the screen Thank you</t>
  </si>
  <si>
    <t>"""8247418"",""George Kanatselis"",""George Kanatselis &lt;george@balcan.com&gt;"","""",""2025-06-26 08:47:31 -0400"",""Service Agent User"",""B2 MTL 2 (Montreal 2)"",""Information Technology (IT)"","""",""Joe Pizzuco"","""",""en"",false~""i got Mario on phone and he was able to restart clocks remotely , we got the punches back"""</t>
  </si>
  <si>
    <t>https://helpdesk.balcan.com/attachments/b3cd641cf52536d74b4d/screenshot-2024-01-11-081614.png</t>
  </si>
  <si>
    <t>We have a new temp for accounts payable. She will need a new email.
kathy.duff@reflectixinc.com
Also add her to the AP@reflectixinc.com shared mailbox.
Thank you,
Janet</t>
  </si>
  <si>
    <t>Logiciel demandé/Requested Software: Microsoft Office 365~Spécifier si autre / If other specify :: We have a new temp for accounts payable. She will need a new email.
kathy.duff@reflectixinc.com
Also add her to the AP@reflectixinc.com shared mailbox.
Thank you,
Janet</t>
  </si>
  <si>
    <t>"""8247418"",""George Kanatselis"",""George Kanatselis &lt;george@balcan.com&gt;"","""",""2025-06-26 08:47:31 -0400"",""Service Agent User"",""B2 MTL 2 (Montreal 2)"",""Information Technology (IT)"","""",""Joe Pizzuco"","""",""en"",false~""kathy email created and added to ap group"""</t>
  </si>
  <si>
    <t>Create DNS entry for BalcanWebTest.</t>
  </si>
  <si>
    <t>Hello team, BalcanWeb is used for Epicor web access and update. We need to create a new website for THIRD on BLC-SVR-APP01, the site name can be balcanwebTHIRD.balcan.com, port# we set it as 88 for now. Could you please create a DNS entry for us so we can use the website. Since Duc is waiting for this site, sooner will be better. If you need more information, please let me know. Thank you for your help! Best regards, Zhirong</t>
  </si>
  <si>
    <t>12:37:48</t>
  </si>
  <si>
    <t>76:37:48</t>
  </si>
  <si>
    <t>"twong@balcan.com";"pcapra@balcan.com";"dtran@balcan.com";"eqiu@balcan.com"</t>
  </si>
  <si>
    <t xml:space="preserve">Appears that some of the phones are down completely. </t>
  </si>
  <si>
    <t>1:07:02</t>
  </si>
  <si>
    <t>1:33:45</t>
  </si>
  <si>
    <t xml:space="preserve">Description du problème/Issue Description: Appears that some of the phones are down completely. </t>
  </si>
  <si>
    <t>"""9275365"",""Philippe Tetreault"",""Philippe Tetreault &lt;ptetreault@balcan.com&gt;"","""",""2025-06-26 08:30:31 -0400"",""Administrator"",""B2 MTL 2 (Montreal 2)"",""Information Technology (IT)"","""",""Perry Bachountakis"","""",""en"",false~""extensions 249, 270, 247, 238, 283, 229, 245 are down Phones are working now, we rebooted the phone system and the module #1 that lost connection to the main system."""</t>
  </si>
  <si>
    <t>Telephone Not Working</t>
  </si>
  <si>
    <t>Good morning, My telephone at my desk is currently not working. Screen is blank and phone doesn't seem to have any power. I unplugged it and tried re-plugging a few times and nothing changes. Thanks</t>
  </si>
  <si>
    <t>"telephony";"desk phone";"B8 Nelmar (Terrebonne)";"Pre-Production"</t>
  </si>
  <si>
    <t>1:05:48</t>
  </si>
  <si>
    <t>1:37:51</t>
  </si>
  <si>
    <t>1:05:54</t>
  </si>
  <si>
    <t>1:37:57</t>
  </si>
  <si>
    <t>"""9275365"",""Philippe Tetreault"",""Philippe Tetreault &lt;ptetreault@balcan.com&gt;"","""",""2025-06-26 08:30:31 -0400"",""Administrator"",""B2 MTL 2 (Montreal 2)"",""Information Technology (IT)"","""",""Perry Bachountakis"","""",""en"",false~""Phone are working now, we rebooted the phone system and the module #1 that lost connection to the main system."""</t>
  </si>
  <si>
    <t>Install SQL Management Studio in my local laptop - Need Administrator credential - URGENT</t>
  </si>
  <si>
    <t>Hi Team, I need assistance to install the SSMS to my laptop. I am working with Eddy for Wisconsin KPI project that has a deadline on Monday. It is asking for administrator credentials to proceed. Please let me know tomorrow so we can meet in teams and install it. Thank you.</t>
  </si>
  <si>
    <t>0:53:41</t>
  </si>
  <si>
    <t>12:21:12</t>
  </si>
  <si>
    <t>"""8247439"",""Jonathan Galindez"",""Jonathan Galindez &lt;jgalindez@balcan.com&gt;"","""",""2025-06-26 07:46:41 -0400"",""Service Agent User"",""B2 MTL 2 (Montreal 2)"",""Information Technology (IT)"","""",""&lt;None&gt;"","""",""en"",false~""[@]Joe Pizzuco Hi Joe, hope all is good. Who can assist me tomorrow morning to install the SQL management studio to my laptop? Kind a urgent request as I need to help Eddy in one of the projects for Wisconsin that has a deadline on Monday. Thank you."""</t>
  </si>
  <si>
    <t xml:space="preserve">George provided assistance </t>
  </si>
  <si>
    <t>FW: employe 6029 (Samir)</t>
  </si>
  <si>
    <t>From: Hershel Teitelbaum Sent: Thursday, January 11, 2024 3:33 PM To: Yvan Houle yvan@drumpack.ca Subject: RE: employe 6029 (Samir) Open the app again, it should work then. Let me know From: Yvan Houle &lt;yvan@drumpack.ca&gt; Sent: Thursday, January 11, 2024 3:01 PM To: Hershel Teitelbaum &lt;hershel@balcan.com&gt; Subject: employe 6029 (Samir) Hi Hershel, When Samir tries to enter his employe number for quality control or production, he is not able to add it. Can you unlock him, (employ 6029, Samir K.) Thank you! Yvan Houle | Gestionnaire d’usine – Plant manager Balcan Packaging 2540 route 139, Drummondville, Quebec J2A 2P9 T: 819.477.0799x253 | M: 819.471.1129 www.balcan.com</t>
  </si>
  <si>
    <t>add to acs report</t>
  </si>
  <si>
    <t>[2:51 PM] Anne Isoré hi george, can you please let me know who to ask to add MAryann to the ACS notifications we receive when new jobs are assigned to our lines?</t>
  </si>
  <si>
    <t>"""8247418"",""George Kanatselis"",""George Kanatselis &lt;george@balcan.com&gt;"","""",""2025-06-26 08:47:31 -0400"",""Service Agent User"",""B2 MTL 2 (Montreal 2)"",""Information Technology (IT)"","""",""Joe Pizzuco"","""",""en"",false~""i added Maryann to Outsrc platixxs report"""</t>
  </si>
  <si>
    <t>Amandeep Mourth &lt;amandeep@covertechfab.com&gt;</t>
  </si>
  <si>
    <t>8620140 ~"Amandeep Mourth" ~"Amandeep Mourth &lt;amandeep@covertechfab.com&gt;" ~"2025-01-14 09:07:26 -0500" ~"Requester" ~"&lt;None&gt;" ~false</t>
  </si>
  <si>
    <t>The email password is not working. could you please reset my password. I can't login in the phone app.
Thank you,
Amandeep.</t>
  </si>
  <si>
    <t>0:11:08</t>
  </si>
  <si>
    <t>1:52:58</t>
  </si>
  <si>
    <t>16:03:15</t>
  </si>
  <si>
    <t>Requis pour / Requested For :: Amandeep Mourth~Description du problème/Issue Description: The email password is not working. could you please reset my password. I can't login in the phone app.
Thank you,
Amandeep.</t>
  </si>
  <si>
    <t>"""8620140"",""Amandeep Mourth"",""Amandeep Mourth &lt;amandeep@covertechfab.com&gt;"",,""2025-01-14 09:07:26 -0500"",""Requester"",,,,""&lt;None&gt;"",,,false~""Thank you. Thank you, Amandeep Mourth Packaging &amp; rFoil Lead Hand | ext.227 From: Balcan Innovations - Centre d'aide / Service Desk helpdesk@balcan.com Sent: Thursday, January 11, 2024 3:56 PM To: Amandeep Mourth amandeep@covertechfab.com Cc: Harshpreet Kaur harshpreet@covertechfab.com Subject: Requête / Incident #5125 Réinitialisation du mot de passe / Password Reset [Courriel Externe - External email]""";"""8247420"",""Omar Sassi"",""Omar Sassi &lt;osassi@balcan.com&gt;"","""",""2024-07-05 08:17:06 -0400"",""Requester"",""B2 MTL 2 (Montreal 2)"",""Information Technology (IT)"","""",""&lt;None&gt;"","""",""en"",false~""Password changed and communicated to the user.""";"""8620140"",""Amandeep Mourth"",""Amandeep Mourth &lt;amandeep@covertechfab.com&gt;"",,""2025-01-14 09:07:26 -0500"",""Requester"",,,,""&lt;None&gt;"",,,false~""Hi omar My phone no is 416-735-1748 THANKS for help Thank you, Amandeep Mourth Packaging &amp; rFoil Lead Hand | ext.227 From: Balcan Innovations - Centre d'aide / Service Desk helpdesk@balcan.com Sent: Thursday, January 11, 2024 3:18 PM To: Amandeep Mourth amandeep@covertechfab.com Subject: Omar Sassi a mentionné votre nom sur la requête #5125 Réinitialisation du mot de passe / Password Reset / Omar Sassi mentioned you on incident #5125 Réinitialisation du mot de passe / Password Reset [Courriel Externe - External email]""";"""9928369"",""harshpreet@covertechfab.com"",""harshpreet@covertechfab.com"","""",""2025-05-07 08:22:24 -0400"",""Requester"",""B6 Covertech (Toronto)"",,"""",""&lt;None&gt;"","""",""[-]1"",false~""Hi Omar, The cell no. for Amandeep is 416-735-1748. Thank you My Regards, Harshpreet Kaur | Purchasing Covertech Flexible Packaging A Division of Balcan Innovations Inc. 279 Humberline Drive, Etobicoke, Ontario M9W 5T6 ( 416-798-1340 | * harshpreet@covertechfab.com www.covertechflex.com | www.rFoil.com | www.balcan.com From: Balcan Innovations - Centre d'aide / Service Desk helpdesk@balcan.com Sent: Thursday, January 11, 2024 3:18 PM To: Amandeep Mourth amandeep@covertechfab.com Cc: Harshpreet Kaur harshpreet@covertechfab.com Subject: Requêtre / Incident #5125 Réinitialisation du mot de passe / Password Reset [Courriel Externe - External email]""";"""8247420"",""Omar Sassi"",""Omar Sassi &lt;osassi@balcan.com&gt;"","""",""2024-07-05 08:17:06 -0400"",""Requester"",""B2 MTL 2 (Montreal 2)"",""Information Technology (IT)"","""",""&lt;None&gt;"","""",""en"",false~""[@]Amandeep Mourth Hello can you give me a number to reach you and will reset your password. thanks !"""</t>
  </si>
  <si>
    <t>"harshpreet@covertechfab.com"</t>
  </si>
  <si>
    <t>FW: Access to Teams</t>
  </si>
  <si>
    <t>GEORGE KANATSELIS | Network Administrator - IT Balcan Innovations Inc. 9340 Meaux, St-Leonard, Quebec H1R 3H2 t: (514) 326-9130 ext. 2179 | e:
george@balcan.com www.balcan.com From: Gianni Iadinardi giadinardi@balcan.com Sent: Thursday, January 11, 2024 2:08 PM To: George Kanatselis george@balcan.com Subject: Access to Teams Hi George Today I received this pop up on my computer when I access files in teams. I asked my colleagues for help but we couldn’t figure it out. Can you please have a look into this when you have a moment. Thanks Gianni</t>
  </si>
  <si>
    <t>0:41:48</t>
  </si>
  <si>
    <t>"""8619901"",""Gianni Iadinardi"",""Gianni Iadinardi &lt;giadinardi@balcan.com&gt;"",""Manager, Quality Assurance"",""2024-01-22 12:27:35 -0500"",""Requester"",""B3 Laval"",,,""&lt;None&gt;"",,,false~""Thank you Omar and George for attending to my request. Appreciated.""";"""8247420"",""Omar Sassi"",""Omar Sassi &lt;osassi@balcan.com&gt;"","""",""2024-07-05 08:17:06 -0400"",""Requester"",""B2 MTL 2 (Montreal 2)"",""Information Technology (IT)"","""",""&lt;None&gt;"","""",""en"",false~""fixed. Gianni he is able to use teams without issues.."""</t>
  </si>
  <si>
    <t>FW: C230H 2017 Temperature Unit Issue</t>
  </si>
  <si>
    <t>GEORGE KANATSELIS | Network Administrator - IT Balcan Innovations Inc. 9340 Meaux, St-Leonard, Quebec H1R 3H2 t: (514) 326-9130 ext. 2179 | e: george@balcan.com www.balcan.com From: Gang Wang gwang@balcan.com Sent: Friday, December 29, 2023 11:39 AM To: Douglas MacFarlane dmacfarlane@labthinkinternational.com Cc: George Kanatselis george@balcan.com Subject: RE: C230H 2017 Temperature Unit Issue Hi, George; If you have the chance, you can try to fix it. I’m working today and will be on vacation next week Happy holidays Wang From: Douglas MacFarlane &lt;dmacfarlane@labthinkinternational.com&gt; Sent: Wednesday, December 27, 2023 8:41 AM To: Gang Wang &lt;gwang@balcan.com&gt; Cc: George Kanatselis &lt;george@balcan.com&gt; Subject: FW: C230H 2017 Temperature Unit Issue Some people who received this message don't often get email from
dmacfarlane@labthinkinternational.com.
Learn why this is important [Courriel Externe - External email] Hi Gang, See below for a couple of Methods to fix the missing character. Regards Doug MacFarlane Service Engineer ǀ Labthink International, Inc. ǀ 200 River's Edge Drive, Suite 1 Medford, MA 02155 ǀ Main Number: 617-830-2190 ǀ Direct Line: 781-808-8052 | Fax: 781-219-3638 www.labthinkinternational.com CONFIDENTIALITY STATEMENT. This email and any attachment is for the sole use of the intended recipient and may contain private, confidential and/or privileged information. If you are not the intended recipient, any dissemination,distribution or copying is strictly prohibited. If you have received this transmission in error, please notify Labthink immediately by return email and delete the message and all copies and attachments from your system. From: afterservice02@labthink.com &lt;afterservice02@labthink.com&gt; Sent: Monday, December 25, 2023 1:49 AM To: Douglas MacFarlane &lt;dmacfarlane@labthinkinternational.com&gt; Subject: C230H 2017 Temperature Unit Issue Hi Doug, The reason of the wrong temperature unit is the Chinese character missed. Two methods provided here: Method 1
： change the region to China. Method 2: install the Chinese language pack. Install a language for Windows - Microsoft Support Regards 2023-12-25 Brad International Technical Support Dept. Labthink Instruments Co, Ltd. No.144 Wuyingshan Rd., Jinan 250031, China Web :
www.labthink.com Email: afterservice02 @labthink.com Tel: +86 0531-58702773 Mobile/Wechat: + 86 1 5636086589 www.labthink.com</t>
  </si>
  <si>
    <t>0:41:17</t>
  </si>
  <si>
    <t>"""8247418"",""George Kanatselis"",""George Kanatselis &lt;george@balcan.com&gt;"","""",""2025-06-26 08:47:31 -0400"",""Service Agent User"",""B2 MTL 2 (Montreal 2)"",""Information Technology (IT)"","""",""Joe Pizzuco"","""",""en"",false~""changed regional setting to chinese , needed to re-install app then seems to work"""</t>
  </si>
  <si>
    <t>set up local printer on terminal server</t>
  </si>
  <si>
    <t>"""8247418"",""George Kanatselis"",""George Kanatselis &lt;george@balcan.com&gt;"","""",""2025-06-26 08:47:31 -0400"",""Service Agent User"",""B2 MTL 2 (Montreal 2)"",""Information Technology (IT)"","""",""Joe Pizzuco"","""",""en"",false~""set up local printer on TS2"""</t>
  </si>
  <si>
    <t>PC in Laval Freezing</t>
  </si>
  <si>
    <t>Harrash in Laval complaining his HP computer freezes and gets CPU error message.</t>
  </si>
  <si>
    <t>"hardware";"desktop";"B3 Laval";"Shipping"</t>
  </si>
  <si>
    <t>1:30:57</t>
  </si>
  <si>
    <t>Case Closed</t>
  </si>
  <si>
    <t>TRANSPORT REQUEST # 192141</t>
  </si>
  <si>
    <t>Good day everyone We need help with this load in order to send transport One skid was taking off original load 189805 due to overweight,and needs to be loaded in load 192141 The skid number is 61889001 skid 23 -----Original Message----- From: David Potts dpotts@balcan.com Sent: Thursday, January 11, 2024 11:03 AM To: Maria Contenta mcontenta@balcan.com; Solomon Grossman sgrossman@balcan.com; Moshe Grossman dispatch@bsdtransport.ca Cc: Hershel Teitelbaum hershel@balcan.com; Roy Shmilovich rshmilovich@balcan.com Subject: RE: TRANSPORT REQUEST # 192141 This load is for transport purposes only to get it to the client. No other invoice needs to be done thanks David Potts Logistics Supervisor/Superviseur Logistique Balcan Innovations Inc. 8300 PLACE MARIEN MONTREAL EAST QC H1B 5W6 dpotts@balcan.com http://www.balcan.com/ -----Original Message----- From: Maria Contenta mcontenta@balcan.com Sent: Thursday, January 11, 2024 11:02 AM To: David Potts dpotts@balcan.com; Solomon Grossman sgrossman@balcan.com; Moshe Grossman dispatch@bsdtransport.ca Cc: Hershel Teitelbaum hershel@balcan.com; Roy Shmilovich rshmilovich@balcan.com Subject: RE: TRANSPORT REQUEST # 192141 This was already invoiced. Are you submitting under a new BOL # ? Please advise. Thanks, Maria Contenta BALCAN INNOVATIONS INC. Département du Crédit/Credit Department T:514-326-9130 X:2364 F:514-252-3746 or 514-328-5122 E:mcontenta@balcan.com -----Original Message----- From: David Potts dpotts@balcan.com Sent: Thursday, January 11, 2024 10:59 AM To: Solomon Grossman sgrossman@balcan.com; Moshe Grossman dispatch@bsdtransport.ca Cc: Hershel Teitelbaum hershel@balcan.com; Maria Contenta mcontenta@balcan.com; Roy Shmilovich rshmilovich@balcan.com Subject: RE: TRANSPORT REQUEST # 192141 Looping Roy David Potts Logistics Supervisor/Superviseur Logistique Balcan Innovations Inc. 8300 PLACE MARIEN MONTREAL EAST QC H1B 5W6 dpotts@balcan.com http://www.balcan.com/ -----Original Message----- From: Solomon Grossman sg@balcan.com Sent: Thursday, January 11, 2024 10:58 AM To: Moshe Grossman dispatch@bsdtransport.ca Cc: David Potts dpotts@balcan.com; Hershel Teitelbaum hershel@balcan.com; Maria Contenta mcontenta@balcan.com Subject: RE: TRANSPORT REQUEST # 192141 Adding staff Credit FYI this skid is a duplicate bol removed from truck due to overweight -----Original Message----- From: Moishe Klein dispatch@bsdtransport.ca Sent: Thursday, January 11, 2024 10:51 AM To: Solomon Grossman sg@balcan.com Subject: RE: TRANSPORT REQUEST # 192141 [Courriel Externe - External email] Please confirm the load. -----Original Message----- From: sg@balcan.com sg@balcan.com Sent: Thursday, January 11, 2024 10:45 AM To: dispatch@bsdtransport.ca Subject: TRANSPORT REQUEST # 192141 Hi, Please Review the attached document, and get back to us with a confirmation. Please fill in the information below as well Carrier: Van #: Pick up Date/Time: PAPS Numbers: Border crossing: Delivery Dates: Please note. This tender may be out to different service providers, please confirm back by email to confirm load is still available before sending of confirming your carrier. We appreciate your understanding. P.S. PAPS has to be emailed to: ***PLEASE DO NOT DROP ANY EMPTY VANS UNLESS CHECKING WITH THE LOGISTIC DEPARTMENT *** ***VEUILLEZ NE PAS DÉPOSER DES VANS VIDES SAUF CONTRÔLE AUPRÈS DU SERVICE LOGISTIQUE*** Thanks Solomon Grossman Traffic Manager/Balcan sg@balcan.com</t>
  </si>
  <si>
    <t>"B5 Distribution Center";"applications"</t>
  </si>
  <si>
    <t>34:30:43</t>
  </si>
  <si>
    <t>146:30:43</t>
  </si>
  <si>
    <t>39:51:30</t>
  </si>
  <si>
    <t>167:51:30</t>
  </si>
  <si>
    <t>"""8620075"",""Roy Shmilovich"",""Roy Shmilovich &lt;rshmilovich@balcan.com&gt;"",""Chef d'équipe, Expédition - Team Leader, Shipping"",""2025-06-17 10:40:36 -0400"",""Requester"",""B5 Distribution Center"",,,""&lt;None&gt;"",,,false~""Was resolved already From: Balcan Innovations - Centre d'aide / Service Desk helpdesk@balcan.com Sent: Wednesday, January 17, 2024 1:40 PM To: Roy Shmilovich rshmilovich@balcan.com Cc: David Potts dpotts@balcan.com; George Kanatselis george@balcan.com; Hershel Teitelbaum hershel@balcan.com; Kevin Blunden kblunden@balcan.com; Maria Contenta mcontenta@balcan.com; Perry Bachountakis perry@balcan.com; Solomon Grossman sgrossman@balcan.com Subject: Requêtre / Incident #5120 TRANSPORT REQUEST # 192141 [Courriel Externe - External email]""";"""8247417"",""Alaa Almasri"",""Alaa Almasri &lt;aalmasri@balcan.com&gt;"","""",""2025-06-25 15:13:45 -0400"",""Administrator"",,""Information Technology (IT)"","""",""&lt;None&gt;"","""",""[-]1"",false~""Hi Roy, is the problem in MAgic?"""</t>
  </si>
  <si>
    <t>"dpotts@balcan.com";"mcontenta@balcan.com";"sgrossman@balcan.com";"george@balcan.com";"perry@balcan.com";"hershel@balcan.com";"kblunden@balcan.com"</t>
  </si>
  <si>
    <t>fax line is disconnected through my system as of Tuesday</t>
  </si>
  <si>
    <t>19:09:32</t>
  </si>
  <si>
    <t>99:09:32</t>
  </si>
  <si>
    <t>Description du problème/Issue Description: fax line is disconnected through my system as of Tuesday</t>
  </si>
  <si>
    <t>"""8247418"",""George Kanatselis"",""George Kanatselis &lt;george@balcan.com&gt;"","""",""2025-06-26 08:47:31 -0400"",""Service Agent User"",""B2 MTL 2 (Montreal 2)"",""Information Technology (IT)"","""",""Joe Pizzuco"","""",""en"",false~""replaced damaged power supply of module 7 restarted phone system with assist from Martin at Androide and fax lines are back up""";"""8247418"",""George Kanatselis"",""George Kanatselis &lt;george@balcan.com&gt;"","""",""2025-06-26 08:47:31 -0400"",""Service Agent User"",""B2 MTL 2 (Montreal 2)"",""Information Technology (IT)"","""",""Joe Pizzuco"","""",""en"",false~""yes, module 7 is down and waiting for new power cable"""</t>
  </si>
  <si>
    <t>production, shipping, presse departments</t>
  </si>
  <si>
    <t>Les impriments de 3 departements ne fonction pas. Pouriez-vous  nous aider s'il vous plaît, c'est urgent car nous ne pouvons pas  shipper.</t>
  </si>
  <si>
    <t>3:14:31</t>
  </si>
  <si>
    <t>Requis pour / Requested For :: Aleks Vahagn~Printer Location: production, shipping, presse departments~Service Request: Issue with Printer~Description: Les impriments de 3 departements ne fonction pas. Pouriez-vous  nous aider s'il vous plaît, c'est urgent car nous ne pouvons pas  shipper.</t>
  </si>
  <si>
    <t>"""8247418"",""George Kanatselis"",""George Kanatselis &lt;george@balcan.com&gt;"","""",""2025-06-26 08:47:31 -0400"",""Service Agent User"",""B2 MTL 2 (Montreal 2)"",""Information Technology (IT)"","""",""Joe Pizzuco"","""",""en"",false~""i changed IP to all addresses provided by Aleks""";"""8247418"",""George Kanatselis"",""George Kanatselis &lt;george@balcan.com&gt;"","""",""2025-06-26 08:47:31 -0400"",""Service Agent User"",""B2 MTL 2 (Montreal 2)"",""Information Technology (IT)"","""",""Joe Pizzuco"","""",""en"",false~""waiting for new IP address ,power outage must have occured"""</t>
  </si>
  <si>
    <t>FW: Invoice 12518 from BSD TRANSPORT</t>
  </si>
  <si>
    <t>GEORGE KANATSELIS | Network Administrator - IT Balcan Innovations Inc. 9340 Meaux, St-Leonard, Quebec H1R 3H2 t: (514) 326-9130 ext. 2179 | e:
george@balcan.com www.balcan.com From: Julia Lillo jlillo@balcan.com Sent: Wednesday, January 10, 2024 5:56 PM To: Hershel Teitelbaum hershel@balcan.com; George Kanatselis george@balcan.com Cc: Julia Lillo jlillo@balcan.com Subject: FW: Invoice 12518 from BSD TRANSPORT Just so you know For me to work I had to forward from
freightpayables@balcan.com to jlillo@balcan.com !! julia From: Freight Payables Sent: Wednesday, January 10, 2024 5:52 PM To: Hershel Teitelbaum &lt;hershel@balcan.com&gt;; George Kanatselis &lt;george@balcan.com&gt; Cc: Julia Lillo &lt;jlillo@balcan.com&gt; Subject: FW: Invoice 12518 from BSD TRANSPORT Hi Who will fix this I never got the invoice in my jlillo@balcan.com And in the freightpayables@balcan.com I cant open the attachments ( there are 7 invoices ) 12518 12533 12531 12528 12525 12524 12523 Thanks Julia . From: M. Ciment &lt;accounting@bsdtransport.ca&gt; Sent: Wednesday, January 10, 2024 4:54 PM To: Freight Payables &lt;freightpayables@balcan.com&gt; Cc: Julia Lillo &lt;jlillo@balcan.com&gt; Subject: Invoice 12518 from BSD TRANSPORT [Courriel Externe - External email] Dear Customer: Your invoice-12518 for 4,145.00 is attached. Please remit payment at your earliest convenience. Thank you for your business - we appreciate it very much. Sincerely, BSD TRANSPORT 514-418-2933 www.bsdtransport.ca</t>
  </si>
  <si>
    <t>1:16:54</t>
  </si>
  <si>
    <t>2:00:46</t>
  </si>
  <si>
    <t>"""8619940"",""Julia Lillo"",""Julia Lillo &lt;jlillo@balcan.com&gt;"",,""2024-02-20 14:53:56 -0500"",""Requester"",""B2 MTL 2 (Montreal 2)"",,,""&lt;None&gt;"",,,false~""Thank you julia From: Balcan Innovations - Centre d'aide / Service Desk helpdesk@balcan.com Sent: Thursday, January 11, 2024 11:12 AM To: Julia Lillo jlillo@balcan.com Subject: Requêtre / Incident #5117 FW: Invoice 12518 from BSD TRANSPORT [Courriel Externe - External email]""";"""8247418"",""George Kanatselis"",""George Kanatselis &lt;george@balcan.com&gt;"","""",""2025-06-26 08:47:31 -0400"",""Service Agent User"",""B2 MTL 2 (Montreal 2)"",""Information Technology (IT)"","""",""Joe Pizzuco"","""",""en"",false~""i forwarded freight.. emails to julia"""</t>
  </si>
  <si>
    <t>https://helpdesk.balcan.com/attachments/5f932b67864f2b0e73f2/inv_12518_from_bsd_transport_14360.pdf
https://helpdesk.balcan.com/attachments/f5256d25fc4e48b000bc/12518-pod.pdf
https://helpdesk.balcan.com/attachments/693b828d63696427c1e3/load191808-181236.pdf</t>
  </si>
  <si>
    <t>My printer is offline again</t>
  </si>
  <si>
    <t>I am not able to print</t>
  </si>
  <si>
    <t>14:46:07</t>
  </si>
  <si>
    <t>25:05:10</t>
  </si>
  <si>
    <t>136:17:42</t>
  </si>
  <si>
    <t>"""8247420"",""Omar Sassi"",""Omar Sassi &lt;osassi@balcan.com&gt;"","""",""2024-07-05 08:17:06 -0400"",""Requester"",""B2 MTL 2 (Montreal 2)"",""Information Technology (IT)"","""",""&lt;None&gt;"","""",""en"",false~""it's working and IP reserved. printer took a new ip 10.0.13.114""";"""8696252"",""Omar Velazquez"",""Omar Velazquez &lt;ovelazquez@balcan.com&gt;"","""",""2025-06-23 09:28:05 -0400"",""Requester"",,,"""",""&lt;None&gt;"","""",""[-]1"",false~""Yes But I am in Laval today and the printer is in my office in B1. We need to check it once I am there. I will try to be tomorrow. Thanks Omar V. From: Balcan Innovations - Centre d'aide / Service Desk helpdesk@balcan.com Sent: Monday, January 15, 2024 9:49 AM To: Omar Velazquez ovelazquez@balcan.com Subject: Requêtre / Incident #5116 My printer is offline again [Courriel Externe - External email]""";"""8247420"",""Omar Sassi"",""Omar Sassi &lt;osassi@balcan.com&gt;"","""",""2024-07-05 08:17:06 -0400"",""Requester"",""B2 MTL 2 (Montreal 2)"",""Information Technology (IT)"","""",""&lt;None&gt;"","""",""en"",false~""[@]Omar Velazquez Hello Omar last remind before closing the ticket. did you still have issue with your printer ? thanks !""";"""8247420"",""Omar Sassi"",""Omar Sassi &lt;osassi@balcan.com&gt;"","""",""2024-07-05 08:17:06 -0400"",""Requester"",""B2 MTL 2 (Montreal 2)"",""Information Technology (IT)"","""",""&lt;None&gt;"","""",""en"",false~""[@]Omar Velazquez Hello Omar , feel free to contact me when you will be in your B1 office. Thank you !""";"""10039801"",""Samuel Beaule"",""Samuel Beaule &lt;sbeaule@balcan.com&gt;"","""",""2024-01-11 08:29:42 -0500"",""Service Agent User"",""B2 MTL 2 (Montreal 2)"",""Information Technology (IT)"","""",""Joe Pizzuco"","""",""[-]1"",true~""Ping me on teams when you are available."""</t>
  </si>
  <si>
    <t>SUBMITTING THE COSTUMS PAPERS</t>
  </si>
  <si>
    <t>Hi, I can’t submit the documents to customs and deringer. Please check what Is happening because ritu is going soon on vacation.thanks.</t>
  </si>
  <si>
    <t>15:19:54</t>
  </si>
  <si>
    <t>2:54:14</t>
  </si>
  <si>
    <t>18:42:32</t>
  </si>
  <si>
    <t>"""8247418"",""George Kanatselis"",""George Kanatselis &lt;george@balcan.com&gt;"","""",""2025-06-26 08:47:31 -0400"",""Service Agent User"",""B2 MTL 2 (Montreal 2)"",""Information Technology (IT)"","""",""Joe Pizzuco"","""",""en"",false~""i set up Nabil with same TS shortcut as Ritu, should be good now.""";"""8620043"",""Nabil Al Turk"",""Nabil Al Turk &lt;nabil@balcan.com&gt;"",""Receiving Manager"",""2025-06-13 12:16:11 -0400"",""Requester"",""B3 Laval"",,,""&lt;None&gt;"",,,false~""Hi, when I close a load going to USA I have to submit the documents to customs. before I was able to submit , now I can’t .i am asking ritu to do it.if you are located in b1 , go to the shipping and ask the guy to show you what I mean.i do not know how explain it.thanks. From: Balcan Innovations - Centre d'aide / Service Desk helpdesk@balcan.com Sent: Thursday, January 11, 2024 8:32 AM To: Nabil Al Turk nabil@balcan.com Subject: Requêtre / Incident #5115 SUBMITTING THE COSTUMS PAPERS [Courriel Externe - External email]""";"""9762332"",""Joe Pizzuco"",""Joe Pizzuco &lt;jpizzuco@balcan.com&gt;"","""",""2025-06-13 13:22:11 -0400"",""Administrator"",""B2 MTL 2 (Montreal 2)"",""Information Technology (IT)"","""",""Tao Wong"","""",""en"",false~""Nabil I need more detail? What documents and how are you sending them?"""</t>
  </si>
  <si>
    <t>Install Epicor Client Live env. on Engineering Laptops</t>
  </si>
  <si>
    <t>Good Afternoon, please install Epicor Client Live Environment into the laptop of: Ludovic Capt Zohreh Mosaferi Khalil Shahverdi Thanks, Renán Núñez | Senior Business Analyst Balcan Innovations Inc. 9340 Meaux, St-Leonard, Quebec H1R 3H2 T: (438) 404-0839| rnunez@balcan.com www.balcan.com</t>
  </si>
  <si>
    <t>25:00:48</t>
  </si>
  <si>
    <t>137:00:48</t>
  </si>
  <si>
    <t>"""8247420"",""Omar Sassi"",""Omar Sassi &lt;osassi@balcan.com&gt;"","""",""2024-07-05 08:17:06 -0400"",""Requester"",""B2 MTL 2 (Montreal 2)"",""Information Technology (IT)"","""",""&lt;None&gt;"","""",""en"",false~""No answer from Ludovic. this ticket will be closed.""";"""8247420"",""Omar Sassi"",""Omar Sassi &lt;osassi@balcan.com&gt;"","""",""2024-07-05 08:17:06 -0400"",""Requester"",""B2 MTL 2 (Montreal 2)"",""Information Technology (IT)"","""",""&lt;None&gt;"","""",""en"",false~""Epicor installed successfully for: Zohreh Mosaferi Khalil shahvredi waiting answer from Ludovic""";"""8247420"",""Omar Sassi"",""Omar Sassi &lt;osassi@balcan.com&gt;"","""",""2024-07-05 08:17:06 -0400"",""Requester"",""B2 MTL 2 (Montreal 2)"",""Information Technology (IT)"","""",""&lt;None&gt;"","""",""en"",false~""No answer from users."""</t>
  </si>
  <si>
    <t>"pcapra@balcan.com";"dtran@balcan.com"</t>
  </si>
  <si>
    <t>Web orders not coming thru, error is saying execution expired. Please check and let me know.</t>
  </si>
  <si>
    <t>6:41:48</t>
  </si>
  <si>
    <t>22:41:48</t>
  </si>
  <si>
    <t>Description du problème/Issue Description: Web orders not coming thru, error is saying execution expired. Please check and let me know.</t>
  </si>
  <si>
    <t>"""8247439"",""Jonathan Galindez"",""Jonathan Galindez &lt;jgalindez@balcan.com&gt;"","""",""2025-06-26 07:46:41 -0400"",""Service Agent User"",""B2 MTL 2 (Montreal 2)"",""Information Technology (IT)"","""",""&lt;None&gt;"","""",""en"",false~""The Fixed: As per Joe Blauer, we need to restart the RESCUE system. Below steps must be followed: The reason for this issue is that: On occasion the workers lose their database connection after a lengthy period of disuse, perhaps due to the American holiday weekend. STEPS: [root@orders ~]# supervisorctl restart all resque-scheduler: stopped resque-process_orders: stopped unicorn-herder-store.nelmar.com: stopped resque-refresh_sites: stopped resque-scheduler: started resque-process_orders: started unicorn-herder-store.nelmar.com: started resque-refresh_sites: started""";"""8924509"",""Katherine Lagogianis"",""Katherine Lagogianis &lt;katherine.lagogianis@nelmar.com&gt;"","""",""2025-06-17 14:22:28 -0400"",""Requester"",""B8 Nelmar (Terrebonne)"",,"""",""&lt;None&gt;"","""",""[-]1"",false~""These are not for BOA these orders are from the portals… Brinks, Loomis, RMHC, etc.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17 PM To: Cindy Reid cindy.reid@nelmar.com Cc: Katherine Lagogianis katherine.lagogianis@nelmar.com; helpdesk helpdesk@balcan.com; Eddy Qiu eqiu@balcan.com; Philippe Tetreault ptetreault@balcan.com; Zhirong Li zli@balcan.com; Roxanne Petit roxanne.petit@nelmar.com; Astrid McLean astrid.mclean@nelmar.com Subject: Re: Requête / Incident #5113 Demande générale / General Support Incident How many orders are stuck? @Zhirong can you verify first if you are seeing these orders exist and not going to SAP? Thanks Jonathan Sent from my iPhone""";"""8247439"",""Jonathan Galindez"",""Jonathan Galindez &lt;jgalindez@balcan.com&gt;"","""",""2025-06-26 07:46:41 -0400"",""Service Agent User"",""B2 MTL 2 (Montreal 2)"",""Information Technology (IT)"","""",""&lt;None&gt;"","""",""en"",false~""How many orders are stuck? @Zhirong can you verify first if you are seeing these orders exist and not going to SAP?
Thanks
Jonathan Sent from my iPhone""";"""8924509"",""Katherine Lagogianis"",""Katherine Lagogianis &lt;katherine.lagogianis@nelmar.com&gt;"","""",""2025-06-17 14:22:28 -0400"",""Requester"",""B8 Nelmar (Terrebonne)"",,"""",""&lt;None&gt;"","""",""[-]1"",false~""[@]Jonathan Galindez I just noticed that there are no error msgs on the orders, maybe we should involve Joe Blauer? It’s strange because normally there would be a message stating why these aren’t going thru. All the orders are indicating being processed, not processing error. Best regards, Katherine Lagogianis Team Leader, Customer Service NEL MAR Security Packaging Systems T 450 477 0001 x249 T 800 363 2283 nelmar.com Confidential and Proprietary to NELMAR Security Packaging Systems From: Katherine Lagogianis katherine.lagogianis@nelmar.com Sent: Monday, January 15, 2024 12:30 PM To: Jonathan Galindez jgalindez@balcan.com; Cindy Reid cindy.reid@nelmar.com; helpdesk helpdesk@balcan.com; Eddy Qiu eqiu@balcan.com; Philippe Tetreault ptetreault@balcan.com; Zhirong Li zli@balcan.com Cc: Roxanne Petit roxanne.petit@nelmar.com; Astrid McLean astrid.mclean@nelmar.com Subject: RE: Requête / Incident #5113 Demande générale / General Support Incident I’ll try again in half hour and will let you know.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2:27 PM To: Cindy Reid &lt;cindy.reid@nelmar.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Like last time, we restarted the IIS but it took a while for the orders to come in. Let’s see after 30 minutes. Thank you.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924509"",""Katherine Lagogianis"",""Katherine Lagogianis &lt;katherine.lagogianis@nelmar.com&gt;"","""",""2025-06-17 14:22:28 -0400"",""Requester"",""B8 Nelmar (Terrebonne)"",,"""",""&lt;None&gt;"","""",""[-]1"",false~""Last orders that came thru were on Friday night.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2:27 PM To: Cindy Reid cindy.reid@nelmar.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Hi Cindy, Can you confirm, when was the last time the order was successfully imported to SAP? Thank you. Jonathan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924509"",""Katherine Lagogianis"",""Katherine Lagogianis &lt;katherine.lagogianis@nelmar.com&gt;"","""",""2025-06-17 14:22:28 -0400"",""Requester"",""B8 Nelmar (Terrebonne)"",,"""",""&lt;None&gt;"","""",""[-]1"",false~""I’ll try again in half hour and will let you know. Best regards, Katherine Lagogianis Team Leader, Customer Service NEL MAR Security Packaging Systems T 450 477 0001 x249 T 800 363 2283 nelmar.com Confidential and Proprietary to NELMAR Security Packaging Systems From: Jonathan Galindez jgalindez@balcan.com Sent: Monday, January 15, 2024 12:27 PM To: Cindy Reid cindy.reid@nelmar.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Like last time, we restarted the IIS but it took a while for the orders to come in. Let’s see after 30 minutes. Thank you. From: Cindy Reid &lt;cindy.reid@nelmar.com&gt; Sent: Monday, January 15, 2024 12:20 PM To: Jonathan Galindez &lt;jgalindez@balcan.com&gt;; Katherine Lagogianis &lt;katherine.lagogianis@nelmar.com&gt;; helpdesk &lt;helpdesk@balcan.com&gt;; Eddy Qiu &lt;eqiu@balcan.com&gt;; Philippe Tetreault &lt;ptetreault@balcan.com&gt;; Zhirong Li &lt;zli@balcan.com&gt; Cc: Roxanne Petit &lt;roxanne.petit@nelmar.com&gt;; Astrid McLean &lt;astrid.mclean@nelmar.com&gt;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247439"",""Jonathan Galindez"",""Jonathan Galindez &lt;jgalindez@balcan.com&gt;"","""",""2025-06-26 07:46:41 -0400"",""Service Agent User"",""B2 MTL 2 (Montreal 2)"",""Information Technology (IT)"","""",""&lt;None&gt;"","""",""en"",false~""Like last time, we restarted the IIS but it took a while for the orders to come in. Let’s see after 30 minutes. Thank you. From: Cindy Reid cindy.reid@nelmar.com Sent: Monday, January 15, 2024 12:20 PM To: Jonathan Galindez jgalindez@balcan.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8247439"",""Jonathan Galindez"",""Jonathan Galindez &lt;jgalindez@balcan.com&gt;"","""",""2025-06-26 07:46:41 -0400"",""Service Agent User"",""B2 MTL 2 (Montreal 2)"",""Information Technology (IT)"","""",""&lt;None&gt;"","""",""en"",false~""Hi Cindy, Can you confirm, when was the last time the order was successfully imported to SAP? Thank you. Jonathan From: Cindy Reid cindy.reid@nelmar.com Sent: Monday, January 15, 2024 12:20 PM To: Jonathan Galindez jgalindez@balcan.com; Katherine Lagogianis katherine.lagogianis@nelmar.com; helpdesk helpdesk@balcan.com; Eddy Qiu eqiu@balcan.com; Philippe Tetreault ptetreault@balcan.com; Zhirong Li zli@balcan.com Cc: Roxanne Petit roxanne.petit@nelmar.com; Astrid McLean astrid.mclean@nelmar.com Subject: RE: Requête / Incident #5113 Demande générale / General Support Incident They still appear to be stuck Regards Cindy Reid Customer Service &amp; Account Specialist NEL MAR Security Packaging Systems T 450.477.0001 x247 T 800.363.2283 nelmar.com From: Jonathan Galindez &lt;jgalindez@balcan.com&gt; Sent: Monday, January 15, 2024 12:10 P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9308214"",""Cindy Reid"",""Cindy Reid &lt;cindy.reid@nelmar.com&gt;"","""",""2025-06-16 15:10:15 -0400"",""Requester"",""B8 Nelmar (Terrebonne)"",,"""",""&lt;None&gt;"","""",""[-]1"",false~""They still appear to be stuck Regards Cindy Reid Customer Service &amp; Account Specialist NEL MAR Security Packaging Systems T 450.477.0001 x247 T 800.363.2283 nelmar.com From: Jonathan Galindez jgalindez@balcan.com Sent: Monday, January 15, 2024 12:10 PM To: Katherine Lagogianis katherine.lagogianis@nelmar.com; helpdesk helpdesk@balcan.com; Eddy Qiu eqiu@balcan.com; Philippe Tetreault ptetreault@balcan.com; Zhirong Li zli@balcan.com Cc: Cindy Reid cindy.reid@nelmar.com; Roxanne Petit roxanne.petit@nelmar.com; Astrid McLean astrid.mclean@nelmar.com Subject: RE: Requête / Incident #5113 Demande générale / General Support Incident Hi Katherine, Eddy restarted the IIS. Can you check if the web orders flowing now. Thank you. Jonathan From: Katherine Lagogianis &lt;katherine.lagogianis@nelmar.com&gt; Sent: Monday, January 15, 2024 10:37 AM To: Jonathan Galindez &lt;jgalindez@balcan.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Thx Jonathan! 😊 Best regards, Katherine Lagogianis Team Leader, Customer Service NEL MAR Security Packaging Systems T 450 477 0001 x249 T 800 363 2283 nelmar.com Confidential and Proprietary to NELMAR Security Packaging Systems From: Jonathan Galindez &lt;jgalindez@balcan.com&gt; Sent: Monday, January 15, 2024 10:36 AM To: Katherine Lagogianis &lt;katherine.lagogianis@nelmar.com&gt;; helpdesk &lt;helpdesk@balcan.com&gt;; Eddy Qiu &lt;eqiu@balcan.com&gt;; Philippe Tetreault &lt;ptetreault@balcan.com&gt;; Zhirong Li &lt;zli@balcan.com&gt; Cc: Cindy Reid &lt;cindy.reid@nelmar.com&gt;; Roxanne Petit &lt;roxanne.petit@nelmar.com&gt;; Astrid McLean &lt;astrid.mclean@nelmar.com&gt; Subject: RE: Requête / Incident #5113 Demande générale / General Support Incident ++ Zhirong Hi Katherine, I will reopen the ticket. I am adding Zhirong. Thank you. Jonathan From: Katherine Lagogianis &lt;katherine.lagogianis@nelmar.com&gt; Sent: Monday, January 15, 2024 10:34 AM To: helpdesk &lt;helpdesk@balcan.com&gt;; Jonathan Galindez &lt;jgalindez@balcan.com&gt;; Eddy Qiu &lt;eqiu@balcan.com&gt;; Philippe Tetreault &lt;ptetreault@balcan.com&gt; Cc: Cindy Reid &lt;cindy.reid@nelmar.com&gt;; Roxanne Petit &lt;roxanne.petit@nelmar.com&gt;; Astrid McLean &lt;astrid.mclean@nelmar.com&gt; Subject: RE: Requête / Incident #5113 Demande générale / General Support Incident Good morning, Our web orders are stuck again. Please let me know if we can reopen this ticket or if I have to generate a new one.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January 10, 2024 2:58 PM To: Katherine Lagogianis &lt;katherine.lagogianis@nelmar.com&gt; Cc: Cindy Reid &lt;cindy.reid@nelmar.com&gt;; Roxanne Petit &lt;roxanne.petit@nelmar.com&gt; Subject: Requête / Incident #5113 Demande générale / General Support Incident [Courriel Externe - External email]"""</t>
  </si>
  <si>
    <t xml:space="preserve">Restarted IIS and Rescue System
</t>
  </si>
  <si>
    <t>"cindy.reid@nelmar.com";"roxanne.petit@nelmar.com";"jgalindez@balcan.com";"eqiu@balcan.com";"astrid.mclean@nelmar.com";"zli@balcan.com"</t>
  </si>
  <si>
    <t>Create Azure AD users with no mailbox for 2 UKG users</t>
  </si>
  <si>
    <t>Users will only be signing via Balcan Kiosk within Balcan site. ================= From: Chantal Bouchard &lt;cbouchard@balcan.com&gt; Sent: Wednesday, January 10, 2024 1:08 PM To: Josee Dubuc &lt;joseedubuc@balcan.com&gt; Subject: RE: Nom pour adresse email Bonjour Josée, Voici les 2 employés qui n’ont pas de courriel dans UKG, un au B2 et l’autre chez Covertech.</t>
  </si>
  <si>
    <t>"B2 MTL 2 (Montreal 2)";"Information Technology (IT)";"VIP";"account management"</t>
  </si>
  <si>
    <t>18:35:54</t>
  </si>
  <si>
    <t>5:10:39</t>
  </si>
  <si>
    <t>21:10:39</t>
  </si>
  <si>
    <t>"""8247420"",""Omar Sassi"",""Omar Sassi &lt;osassi@balcan.com&gt;"","""",""2024-07-05 08:17:06 -0400"",""Requester"",""B2 MTL 2 (Montreal 2)"",""Information Technology (IT)"","""",""&lt;None&gt;"","""",""en"",false~""[@]Chantal Bouchard Salut Chantal voici les adresse courriels suite a votre demande. louized@balcan.com bkhaira@balcan.com""";"""8247420"",""Omar Sassi"",""Omar Sassi &lt;osassi@balcan.com&gt;"","""",""2024-07-05 08:17:06 -0400"",""Requester"",""B2 MTL 2 (Montreal 2)"",""Information Technology (IT)"","""",""&lt;None&gt;"","""",""en"",false~""[@]Chantal Bouchard Both users are created: Louise Douzepis / username: louisd , Password: C.ssl.2024% Bhupinder / username: bkhaira , Pasword: L.bba.1313$"""</t>
  </si>
  <si>
    <t>not email assigned like request</t>
  </si>
  <si>
    <t>Zscaler of electrical department not working</t>
  </si>
  <si>
    <t>Hello all The electrician computer stop receiving e-mails Balcan/B3electrician. The zscaler is asking to log in but we do not have the password. Can you please fix Thank you Sent from my iPhone</t>
  </si>
  <si>
    <t>8:46:19</t>
  </si>
  <si>
    <t>24:46:19</t>
  </si>
  <si>
    <t>"""8247418"",""George Kanatselis"",""George Kanatselis &lt;george@balcan.com&gt;"","""",""2025-06-26 08:47:31 -0400"",""Service Agent User"",""B2 MTL 2 (Montreal 2)"",""Information Technology (IT)"","""",""Joe Pizzuco"","""",""en"",false~""we reset pwd he tested seems good now""";"""8247418"",""George Kanatselis"",""George Kanatselis &lt;george@balcan.com&gt;"","""",""2025-06-26 08:47:31 -0400"",""Service Agent User"",""B2 MTL 2 (Montreal 2)"",""Information Technology (IT)"","""",""Joe Pizzuco"","""",""en"",false~""sent message to confirm it works""";"""8247418"",""George Kanatselis"",""George Kanatselis &lt;george@balcan.com&gt;"","""",""2025-06-26 08:47:31 -0400"",""Service Agent User"",""B2 MTL 2 (Montreal 2)"",""Information Technology (IT)"","""",""Joe Pizzuco"","""",""en"",false~""it is his email pwd"""</t>
  </si>
  <si>
    <t>"ovidiu@balcan.com"</t>
  </si>
  <si>
    <t>urgent   magic system for Leila</t>
  </si>
  <si>
    <t>Hi, IT team: The user name or password for magic system on Leila’s PC didn’t work, could you help her? You can call her by 2180 Thx Wang Lab</t>
  </si>
  <si>
    <t>"""8247418"",""George Kanatselis"",""George Kanatselis &lt;george@balcan.com&gt;"","""",""2025-06-26 08:47:31 -0400"",""Service Agent User"",""B2 MTL 2 (Montreal 2)"",""Information Technology (IT)"","""",""Joe Pizzuco"","""",""en"",false~""i sent new pwd"""</t>
  </si>
  <si>
    <t xml:space="preserve">please unblock this site: canadianrailwayclub.ca - this is not an entertainment site: ) it's an association of companies using rail roads
</t>
  </si>
  <si>
    <t>4:54:10</t>
  </si>
  <si>
    <t>20:54:10</t>
  </si>
  <si>
    <t>20:54:14</t>
  </si>
  <si>
    <t xml:space="preserve">Description du problème/Issue Description: please unblock this site: canadianrailwayclub.ca - this is not an entertainment site: ) it's an association of companies using rail roads
</t>
  </si>
  <si>
    <t>"""8247417"",""Alaa Almasri"",""Alaa Almasri &lt;aalmasri@balcan.com&gt;"","""",""2025-06-25 15:13:45 -0400"",""Administrator"",,""Information Technology (IT)"","""",""&lt;None&gt;"","""",""[-]1"",false~""site unblocled/"""</t>
  </si>
  <si>
    <t>I am working from home today but my excel not activated. I cannot save, edit the reports. Please activate.</t>
  </si>
  <si>
    <t>0:27:28</t>
  </si>
  <si>
    <t>224:13:08</t>
  </si>
  <si>
    <t>960:13:08</t>
  </si>
  <si>
    <t>Description du problème/Issue Description: I am working from home today but my excel not activated. I cannot save, edit the reports. Please activate.</t>
  </si>
  <si>
    <t>"""8247418"",""George Kanatselis"",""George Kanatselis &lt;george@balcan.com&gt;"","""",""2025-06-26 08:47:31 -0400"",""Service Agent User"",""B2 MTL 2 (Montreal 2)"",""Information Technology (IT)"","""",""Joe Pizzuco"","""",""en"",false~""i sent to Perry options to export from BERP, waiting for response""";"""8247418"",""George Kanatselis"",""George Kanatselis &lt;george@balcan.com&gt;"","""",""2025-06-26 08:47:31 -0400"",""Service Agent User"",""B2 MTL 2 (Montreal 2)"",""Information Technology (IT)"","""",""Joe Pizzuco"","""",""en"",false~""i explained she needs to copy to her local drive instead of TS"""</t>
  </si>
  <si>
    <t>B2 Conf room videoconference system</t>
  </si>
  <si>
    <t>Users are having trouble getting the conf system working when they connect their Laptop. ex: Didn't work for this morning ELT meeting. Unplugging and replugging often fixes the issue. 1. Could someone go verify? 2. Could we find a more stable solution? Thanks</t>
  </si>
  <si>
    <t>id: "10039801"~name: "Samuel Beaule"~"Samuel Beaule &lt;sbeaule@balcan.com&gt;"~title: ""~last_login: "2024-01-11 08:29:42 -0500"~Rôle: "Service Agent User"~site: "B2 MTL 2 (Montreal 2)"~department: "Information Technology (IT)"~phone: ""~"Joe Pizzuco"~mobile_phone: ""~language: "[-]1"~disabled: true</t>
  </si>
  <si>
    <t>Samuel Beaule</t>
  </si>
  <si>
    <t>sbeaule@balcan.com</t>
  </si>
  <si>
    <t>"B2 MTL 2 (Montreal 2)";"Information Technology (IT)";"VIP";"hardware"</t>
  </si>
  <si>
    <t>4:09:41</t>
  </si>
  <si>
    <t>20:09:41</t>
  </si>
  <si>
    <t>20:09:58</t>
  </si>
  <si>
    <t>"""10039801"",""Samuel Beaule"",""Samuel Beaule &lt;sbeaule@balcan.com&gt;"","""",""2024-01-11 08:29:42 -0500"",""Service Agent User"",""B2 MTL 2 (Montreal 2)"",""Information Technology (IT)"","""",""Joe Pizzuco"","""",""[-]1"",true~""For now the camera work but it may need a firmware update."""</t>
  </si>
  <si>
    <t>need help in connecting</t>
  </si>
  <si>
    <t>Hi I have a problem with connection to my magic system, it says my password is expired and there is no option to update it. Is it possible to help me, really need to have access to my system, I work in the lab, Thanks Leila Naderi| Laboratory Technician Balcan Innovations Inc . 9340 Meaux, Montreal, Quebec H1R 3H2 t: (514) 326-9130 ext. 2180 e: lnaderi@balcan.com | www.balcan.com</t>
  </si>
  <si>
    <t>1:50:26</t>
  </si>
  <si>
    <t>1:50:41</t>
  </si>
  <si>
    <t>"""8247418"",""George Kanatselis"",""George Kanatselis &lt;george@balcan.com&gt;"","""",""2025-06-26 08:47:31 -0400"",""Service Agent User"",""B2 MTL 2 (Montreal 2)"",""Information Technology (IT)"","""",""Joe Pizzuco"","""",""en"",false~""i sent you the new pwd"""</t>
  </si>
  <si>
    <t>SILO READING ADC ISSUE BDG 3</t>
  </si>
  <si>
    <t>done GEORGE KANATSELIS | Network Administrator - IT Balcan Innovations Inc. 9340 Meaux, St-Leonard, Quebec H1R 3H2 t: (514) 326-9130 ext. 2179 | e: george@balcan.com www.balcan.com -----Original Message----- From: Mark Gallo mgallo@balcan.com Sent: Wednesday, January 10, 2024 10:38 AM To: George Kanatselis george@balcan.com; Perry Bachountakis perry@balcan.com; support support@balcan.com Cc: Olga Konovalova olgak@balcan.com; SILO BLD3 silobld3@balcan.com Subject: Re: SILO READING ADC ISSUE BDG 3 Good morning, Can we please have a reset for B3 silos ASAP? Thanks! Mark Sent from my iPhone &gt; On Jan 10, 2024, at 10:35 AM, acs@balcan.com wrote: &gt; &gt; ﻿SILO READING ADC LATEST DATES &gt; &gt; BDG2 0000/00/00-00:00:00 &gt; BDG3 EZDAQ 2024/01/10-01:36:55 &gt; &gt; (for bdg 1 and 2 please check the last date &amp; time of the log file \\main-bpl\users\User\SILO\Logs\ for bdg 1 and \\main-bpl\users\User\SILO2AUTO\logs for bdg2 and if it's not recent , restart the program)</t>
  </si>
  <si>
    <t>"""8247418"",""George Kanatselis"",""George Kanatselis &lt;george@balcan.com&gt;"","""",""2025-06-26 08:47:31 -0400"",""Service Agent User"",""B2 MTL 2 (Montreal 2)"",""Information Technology (IT)"","""",""Joe Pizzuco"","""",""en"",false~""i reset app""";"""8620008"",""Mark Gallo"",""Mark Gallo &lt;mgallo@balcan.com&gt;"",,""2025-04-22 11:01:29 -0400"",""Requester"",""B3 Laval"",,,""&lt;None&gt;"",,,false~""Cheers Sent from my iPhone &gt;"""</t>
  </si>
  <si>
    <t>"mgallo@balcan.com";"perry@balcan.com";"olgak@balcan.com";"silobld3@balcan.com"</t>
  </si>
  <si>
    <t>module 1 down in phone</t>
  </si>
  <si>
    <t>10:35:33</t>
  </si>
  <si>
    <t>26:35:33</t>
  </si>
  <si>
    <t>"""8247418"",""George Kanatselis"",""George Kanatselis &lt;george@balcan.com&gt;"","""",""2025-06-26 08:47:31 -0400"",""Service Agent User"",""B2 MTL 2 (Montreal 2)"",""Information Technology (IT)"","""",""Joe Pizzuco"","""",""en"",false~""module 1 phones now working""";"""8247418"",""George Kanatselis"",""George Kanatselis &lt;george@balcan.com&gt;"","""",""2025-06-26 08:47:31 -0400"",""Service Agent User"",""B2 MTL 2 (Montreal 2)"",""Information Technology (IT)"","""",""Joe Pizzuco"","""",""en"",false~""system rebooted by connectit seems to work but power supply is ordered by them"""</t>
  </si>
  <si>
    <t>9 camera loss signal in laval</t>
  </si>
  <si>
    <t>0:13:22</t>
  </si>
  <si>
    <t>230:45:00</t>
  </si>
  <si>
    <t>982:45:00</t>
  </si>
  <si>
    <t>"""8247418"",""George Kanatselis"",""George Kanatselis &lt;george@balcan.com&gt;"","""",""2025-06-26 08:47:31 -0400"",""Service Agent User"",""B2 MTL 2 (Montreal 2)"",""Information Technology (IT)"","""",""Joe Pizzuco"","""",""en"",false~""replaced switch adt""";"""8247418"",""George Kanatselis"",""George Kanatselis &lt;george@balcan.com&gt;"","""",""2025-06-26 08:47:31 -0400"",""Service Agent User"",""B2 MTL 2 (Montreal 2)"",""Information Technology (IT)"","""",""Joe Pizzuco"","""",""en"",false~""contacted ADT for appointment"""</t>
  </si>
  <si>
    <t xml:space="preserve">printer cartridge  (black)  for
color laser pro MFP M479 dw “ </t>
  </si>
  <si>
    <t>15:38:57</t>
  </si>
  <si>
    <t>47:38:57</t>
  </si>
  <si>
    <t>375:26:11</t>
  </si>
  <si>
    <t>1557:34:56</t>
  </si>
  <si>
    <t xml:space="preserve">Requis pour / Requested For :: Balakrishnan Kanthasamy~Choix équipements / Hardware Choices :: Autre / Other~Spécifier si autre / If other specify :: printer cartridge  (black)  for
color laser pro MFP M479 dw “ </t>
  </si>
  <si>
    <t>"128762635"</t>
  </si>
  <si>
    <t>"""8247420"",""Omar Sassi"",""Omar Sassi &lt;osassi@balcan.com&gt;"","""",""2024-07-05 08:17:06 -0400"",""Requester"",""B2 MTL 2 (Montreal 2)"",""Information Technology (IT)"","""",""&lt;None&gt;"","""",""en"",false~""cartridge installed and tested.""";"""8247420"",""Omar Sassi"",""Omar Sassi &lt;osassi@balcan.com&gt;"","""",""2024-07-05 08:17:06 -0400"",""Requester"",""B2 MTL 2 (Montreal 2)"",""Information Technology (IT)"","""",""&lt;None&gt;"","""",""en"",false~""[@]Balakrishnan Kanthasamy hello Balak i tried to reach you , call me when you have time.""";"""8786937"",""Tu Phuong Vo"",""Tu Phuong Vo &lt;tvo@balcan.com&gt;"",""IT Manager - Assets, Contracts and Services"",""2025-06-26 09:18:18 -0400"",""Administrator"",""B1 MTL 1 (Montreal 1)"",""Information Technology (IT)"","""",""Tao Wong"","""",""en"",false~""[@]Omar Sassi comme discuter, voir la MFP M479 dw utilisé par Bala et Emil. Elle n'imprime plus bien selon eux.""";"""8786937"",""Tu Phuong Vo"",""Tu Phuong Vo &lt;tvo@balcan.com&gt;"",""IT Manager - Assets, Contracts and Services"",""2025-06-26 09:18:18 -0400"",""Administrator"",""B1 MTL 1 (Montreal 1)"",""Information Technology (IT)"","""",""Tao Wong"","""",""en"",false~""toner will be in today's truck""";"""8786937"",""Tu Phuong Vo"",""Tu Phuong Vo &lt;tvo@balcan.com&gt;"",""IT Manager - Assets, Contracts and Services"",""2025-06-26 09:18:18 -0400"",""Administrator"",""B1 MTL 1 (Montreal 1)"",""Information Technology (IT)"","""",""Tao Wong"","""",""en"",false~""HI Bala, did you ask Moshe if he still has some black toner of the M479? If not, I will be sending on Monday."""</t>
  </si>
  <si>
    <t>Toner black shipped</t>
  </si>
  <si>
    <t xml:space="preserve">Hello, 
Could you please create an account for me on the remote session WKS-MISNEL.nelmar.com so that I can connect? Currently, there is an account only for Benoit and Alaa. Attached is a screenshot for reference.
thank you </t>
  </si>
  <si>
    <t>1:33:44</t>
  </si>
  <si>
    <t xml:space="preserve">Description du problème/Issue Description: Hello, 
Could you please create an account for me on the remote session WKS-MISNEL.nelmar.com so that I can connect? Currently, there is an account only for Benoit and Alaa. Attached is a screenshot for reference.
thank you </t>
  </si>
  <si>
    <t>https://helpdesk.balcan.com/attachments/fdc3cb3151953cd33df1/nelmar.png</t>
  </si>
  <si>
    <t>Hi Georges , can you please create a user and passeword for the scanners 
54353 Papa Latyr
6118 Cristian Sagardia
Thank You !</t>
  </si>
  <si>
    <t>11:58:06</t>
  </si>
  <si>
    <t>43:58:06</t>
  </si>
  <si>
    <t>11:58:15</t>
  </si>
  <si>
    <t>43:58:15</t>
  </si>
  <si>
    <t>Description du problème/Issue Description: Hi Georges , can you please create a user and passeword for the scanners 
54353 Papa Latyr
6118 Cristian Sagardia
Thank You !</t>
  </si>
  <si>
    <t>"""8247418"",""George Kanatselis"",""George Kanatselis &lt;george@balcan.com&gt;"","""",""2025-06-26 08:47:31 -0400"",""Service Agent User"",""B2 MTL 2 (Montreal 2)"",""Information Technology (IT)"","""",""Joe Pizzuco"","""",""en"",false~""i created new guys and sent email with info"""</t>
  </si>
  <si>
    <t>Problem with Joshua Alvarado printer</t>
  </si>
  <si>
    <t>Hi, Can please call Joshua Alvarado, he has problems with the printer setup. Thank you. Roberto Carrillo | Accounts Payable Manager Balcan Innovations Inc. 9340 Meaux, St-Leonard, Quebec H1R 3H2 t: 514.326.9130 ext 2257 m: (514) 809-8252 | e:
rcarrillo@balcan.com | www.balcan.com</t>
  </si>
  <si>
    <t>5:44:58</t>
  </si>
  <si>
    <t>21:44:58</t>
  </si>
  <si>
    <t>5:45:02</t>
  </si>
  <si>
    <t>21:45:02</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Omar Sassi Peux tu le contact STP, il semble que l'imprimante est déconnecté. Je pense qu'il faut juste la mapper pour lui."""</t>
  </si>
  <si>
    <t>"osassi@balcan.com";"jperez@balcan.com"</t>
  </si>
  <si>
    <t>FROM DISTRIBUTION ORDER</t>
  </si>
  <si>
    <t>done From: Denise Seguin dseguin@balcan.com Sent: Tuesday, January 9, 2024 1:26 PM To: Hershel Teitelbaum hershel@balcan.com Subject: RE: FROM DISTRIBUTION ORDER Exactly the same From: Hershel Teitelbaum &lt;hershel@balcan.com&gt; Sent: Tuesday, January 9, 2024 1:25 PM To: Denise Seguin &lt;dseguin@balcan.com&gt; Cc: Katia Zichella &lt;kzichella@balcan.com&gt;; Oscar Aguilar &lt;oaguilar@balcan.com&gt; Subject: RE: FROM DISTRIBUTION ORDER What is the formula and options just like S.O.R Center slit gusset? From: Denise Seguin &lt;dseguin@balcan.com&gt; Sent: Tuesday, January 9, 2024 1:02 PM To: Hershel Teitelbaum &lt;hershel@balcan.com&gt; Cc: Katia Zichella &lt;kzichella@balcan.com&gt;; Oscar Aguilar &lt;oaguilar@balcan.com&gt; Subject: FW: FROM DISTRIBUTION ORDER From: Denise Seguin Sent: Tuesday, January 9, 2024 1:01 PM To: Hershel Teitelbaum &lt;hershel@balcan.com&gt; Cc: Katia Zichella &lt;kzichella@balcan.com&gt;; Oscar Aguilar &lt;oaguilar@balcan.com&gt; Subject: FROM DISTRIBUTION ORDER Hi Hershel, Please create a new formula for: SOR EDGE SLIT GUSSET Please let me know when is done Thank you . .</t>
  </si>
  <si>
    <t>11:17:37</t>
  </si>
  <si>
    <t>42:52:06</t>
  </si>
  <si>
    <t>Completed by Hershel</t>
  </si>
  <si>
    <t>new Printer connection</t>
  </si>
  <si>
    <t>Hello All I will be moving desks and will require access to another printer it’s an hp Officejet pro x476dw mfp same printer as Stepane Roberge. Thank you. Sincerely Moshe Simhon</t>
  </si>
  <si>
    <t>6:16:39</t>
  </si>
  <si>
    <t>22:16:39</t>
  </si>
  <si>
    <t>6:16:44</t>
  </si>
  <si>
    <t>22:16:44</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user will send me the ip address of the printer tomorrow morning."""</t>
  </si>
  <si>
    <t xml:space="preserve">ffs Terrebonne. </t>
  </si>
  <si>
    <t>L'imprimante fairs un gros bruit lorsque j'imprime. Taches noir sur les feuilles imprimés. Drum unit, Fuser unit, Laser unit toute a 0%</t>
  </si>
  <si>
    <t>HL-L8360CDW</t>
  </si>
  <si>
    <t>1:18:48</t>
  </si>
  <si>
    <t>67:58:05</t>
  </si>
  <si>
    <t>307:58:05</t>
  </si>
  <si>
    <t>Requis pour / Requested For :: belinda.prevost@nelmar.com~Printer Location: ffs Terrebonne. ~Service Request: Issue with Printer~Description: L'imprimante fairs un gros bruit lorsque j'imprime. Taches noir sur les feuilles imprimés. Drum unit, Fuser unit, Laser unit toute a 0%~Printer Name: HL-L8360CDW</t>
  </si>
  <si>
    <t>"""8786937"",""Tu Phuong Vo"",""Tu Phuong Vo &lt;tvo@balcan.com&gt;"",""IT Manager - Assets, Contracts and Services"",""2025-06-26 09:18:18 -0400"",""Administrator"",""B1 MTL 1 (Montreal 1)"",""Information Technology (IT)"","""",""Tao Wong"","""",""en"",false~""Fix for now. If ever the printer continues having issue, we can try to fix Belinda in the other printer in the same room as users are altering working from home and in the office.""";"""8786937"",""Tu Phuong Vo"",""Tu Phuong Vo &lt;tvo@balcan.com&gt;"",""IT Manager - Assets, Contracts and Services"",""2025-06-26 09:18:18 -0400"",""Administrator"",""B1 MTL 1 (Montreal 1)"",""Information Technology (IT)"","""",""Tao Wong"","""",""en"",false~""HI Charmaine &amp; Belinda, The replacement of a DRUM usually would be more expensive then buying a new machine. There is a way to clean up the present Drum and see if that can fixe it before buying the whole module. Let's wait for next week, one of the technicians is plan to come by. I will ask him to take a look. In the meantime Belinda, is there other printer around you that we can set you up with?""";"""9005575"",""Reception Nelmar"",""Reception Nelmar &lt;reception@nelmar.com&gt;"","""",""2025-06-20 10:03:41 -0400"",""Requester"",""B8 Nelmar (Terrebonne)"",,"""",""&lt;None&gt;"","""",""[-]1"",false~""Hi Tu, I went to see Belinda’s printer earlier, and it turns out she also needs the fuser and laser unit (based on the paper she has). We only have the 431 toners and the 431 drum. I am schedule to order the office/toner supplies today. Can you please give me the name/description of the fuser and laser unit her printer needs? Thank you, Charmaine Aberin Adjointe Administrative NEL MAR Système d’emballage sécuritaire 3100 rue des Bâtisseurs Terrebonne, QC J6Y 0A2 T 450.477.0001 x221 | T 800.363.2283 nelmar.com From: Tu Phuong Vo tvo@balcan.com Sent: Thursday, January 11, 2024 3:39 PM To: Reception Nelmar reception@nelmar.com Cc: helpdesk helpdesk@balcan.com Subject: RE: Requête / Incident #5096 probleme d'imprimante / Printer issue 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lt;reception@nelmar.com&gt; Sent: Tuesday, January 9, 2024 3:54 PM To: Tu Phuong Vo &lt;tvo@balcan.com&gt; Cc: helpdesk &lt;helpdesk@balcan.com&gt;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Thank you Charmaine, @belinda.prevost@nelmar.com please see Charmaine for the toners. If it still says Drum issue are fuse, we will see how does cost and see if it is worthwhile.""";"""9005575"",""Reception Nelmar"",""Reception Nelmar &lt;reception@nelmar.com&gt;"","""",""2025-06-20 10:03:41 -0400"",""Requester"",""B8 Nelmar (Terrebonne)"",,"""",""&lt;None&gt;"","""",""[-]1"",false~""Hi Tu, I apologize but I totally misunderstood your email. The toner for this printer, the TN433 of each color (Black, cyan, yellow, magenta), we all have it on stock. WE have 3 of each color. She can come see me and I can give it to her right away. Thanks, Charmaine Aberin Adjointe Administrative NEL MAR Système d’emballage sécuritaire 3100 rue des Bâtisseurs Terrebonne, QC J6Y 0A2 T 450.477.0001 x221 | T 800.363.2283 nelmar.com From: Tu Phuong Vo tvo@balcan.com Sent: Thursday, January 11, 2024 3:39 PM To: Reception Nelmar reception@nelmar.com Cc: helpdesk helpdesk@balcan.com Subject: RE: Requête / Incident #5096 probleme d'imprimante / Printer issue 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lt;reception@nelmar.com&gt; Sent: Tuesday, January 9, 2024 3:54 PM To: Tu Phuong Vo &lt;tvo@balcan.com&gt; Cc: helpdesk &lt;helpdesk@balcan.com&gt;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Hi Charmaine, This is the toners needed for the HL-L8360CDW TN433 Toner Cartridge 4 Pack：High Yield Compatible Replacement for Brother TN433 TN 433 TN-433 TN-431 TN431 for MFC-L8900CDW HL-L8360CDW MFC-L8610CDW HL-L8360CDWT HL-L8260CDW Printer Ink : Amazon.ca: Office Products Can you please make the purchase to be delivered at your facility please? This is for Belinda Prevost FFS Please let me know when received. We will see if anything else is needed for the printer. Thank you Tu Phuong Vo | Cheffe des Actifs TI – IT Assets Manager M: 514.924.1858 | tvo@balcan.com From: Reception Nelmar reception@nelmar.com Sent: Tuesday, January 9, 2024 3:54 PM To: Tu Phuong Vo tvo@balcan.com Cc: helpdesk helpdesk@balcan.com Subject: RE: Requête / Incident #5096 probleme d'imprimante / Printer issue Hi Tu, Unfortunately, I do not have this toner in our inventory. Thank you, Charmaine Aberin Adjointe Administrative NEL MAR Système d’emballage sécuritaire 3100 rue des Bâtisseurs Terrebonne, QC J6Y 0A2 T 450.477.0001 x221 | T 800.363.2283 nelmar.com From: Tu Phuong Vo &lt;tvo@balcan.com&gt; Sent: Tuesday, January 9, 2024 2:48 PM To: Reception Nelmar &lt;reception@nelmar.com&gt; Cc: helpdesk &lt;helpdesk@balcan.com&gt;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9005575"",""Reception Nelmar"",""Reception Nelmar &lt;reception@nelmar.com&gt;"","""",""2025-06-20 10:03:41 -0400"",""Requester"",""B8 Nelmar (Terrebonne)"",,"""",""&lt;None&gt;"","""",""[-]1"",false~""Hi Tu, Unfortunately, I do not have this toner in our inventory. Thank you, Charmaine Aberin Adjointe Administrative NEL MAR Système d’emballage sécuritaire 3100 rue des Bâtisseurs Terrebonne, QC J6Y 0A2 T 450.477.0001 x221 | T 800.363.2283 nelmar.com From: Tu Phuong Vo tvo@balcan.com Sent: Tuesday, January 9, 2024 2:48 PM To: Reception Nelmar reception@nelmar.com Cc: helpdesk helpdesk@balcan.com Subject: RE: Requête / Incident #5096 probleme d'imprimante / Printer issue 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lt;helpdesk@balcan.com&gt; Sent: Tuesday, January 9, 2024 1:43 PM To: Tao Wong &lt;twong@balcan.com&gt;; Perry Bachountakis &lt;perry@balcan.com&gt;; Tu Phuong Vo &lt;tvo@balcan.com&gt; Subject: Requête / Incident #5096 probleme d'imprimante / Printer issue [Courriel Externe - External email]""";"""8786937"",""Tu Phuong Vo"",""Tu Phuong Vo &lt;tvo@balcan.com&gt;"",""IT Manager - Assets, Contracts and Services"",""2025-06-26 09:18:18 -0400"",""Administrator"",""B1 MTL 1 (Montreal 1)"",""Information Technology (IT)"","""",""Tao Wong"","""",""en"",false~""Hi Charmaine, We got the below ticket for this printer : Brother HL-L8360CDW I know you have an inventory of toners, Drum and fuser in Terrebonne. Can you tell me if this is in your inventory ? Thanks Tu Phuong Vo | Cheffe des Actifs TI – IT Assets Manager Balcan Innovations Inc. 9475 Rue Meaux, St-Leonard, Quebec H1R 3H3 M: 514.924.1858 | tvo@balcan.com www.balcan.com Would you have From: Balcan Innovations - Centre d'aide / Service Desk helpdesk@balcan.com Sent: Tuesday, January 9, 2024 1:43 PM To: Tao Wong twong@balcan.com; Perry Bachountakis perry@balcan.com; Tu Phuong Vo tvo@balcan.com Subject: Requête / Incident #5096 probleme d'imprimante / Printer issue [Courriel Externe - External email]"""</t>
  </si>
  <si>
    <t>"tvo@balcan.com";"reception@nelmar.com"</t>
  </si>
  <si>
    <t>FW: Scrap Daily Report ALL Dep't 2024/01/08</t>
  </si>
  <si>
    <t>Please remove Dave, Camille, Mario Settino, Stephane, Simon and add Patrick Nancy Lett | Division Controller Balcan Innovations Inc. 9340 Meaux, St-Leonard, Quebec H1R 3H2 t: (438) 391-8642 | e: nlett@balcan.com |www.balcan.com -----Original Message----- From: acs@balcan.com acs@balcan.com Sent: Tuesday, January 9, 2024 7:54 AM To: Alex Hebert-Charbonneau alex@balcan.com Cc: acs acs@balcan.com; Camille Latour clatour@balcan.com; Mario Settino msettino@balcan.com; Nancy Lett nlett@balcan.com; Ramon Galvan rgalvan@balcan.com; Stephane Chartier schartier@balcan.com; Simon Dumais sdumais@balcan.com; Wasseem Khoury wkhoury@balcan.com Subject: Scrap Daily Report ALL Dep't 2024/01/08 Scrap Daily Report ALL Dep't 2024/01/08</t>
  </si>
  <si>
    <t>"""8247418"",""George Kanatselis"",""George Kanatselis &lt;george@balcan.com&gt;"","""",""2025-06-26 08:47:31 -0400"",""Service Agent User"",""B2 MTL 2 (Montreal 2)"",""Information Technology (IT)"","""",""Joe Pizzuco"","""",""en"",false~""i removed all names and added Patrick to scrap report"""</t>
  </si>
  <si>
    <t>https://helpdesk.balcan.com/attachments/f186c900ed7d5b4f42b7/scrapsnapshot_24-01-08-xlsx.vnd</t>
  </si>
  <si>
    <t>FW: My Shipments : BALCANPLM: Inbounds For Balcanplasti Montreal East - 2024/01/09 08:00</t>
  </si>
  <si>
    <t>Please remove Dave and add Patrick Nancy Lett | Division Controller Balcan Innovations Inc. 9340 Meaux, St-Leonard, Quebec H1R 3H2 t: (438) 391-8642 | e: nlett@balcan.com |http://www.balcan.com/ -----Original Message----- From: CN eBusiness ebusiness@cn.ca Sent: Tuesday, January 9, 2024 8:03 AM To: Helen Vlogiannitis helenv@balcan.com Cc: Nancy Lett nlett@balcan.com; Dave Lefrancois dlefrancois@balcan.com Subject: My Shipments : BALCANPLM: Inbounds For Balcanplasti Montreal East - 2024/01/09 08:00 [Courriel Externe - External email] My Shipments : BALCANPLM: Inbounds For Balcanplasti Montreal East, All Shipments, Both Loads and Empties, Customized View: helen, Sort Ascending by Destination with Totals, Spreadsheet Sent By: Helen Vlogiannitis (00171997), helenv@balcan.com Thank you for shipping with CN. To stop receiving this report, click on the following link: https://ecprod.cn.ca//cis/#/tools/my-reports?targetApp=Common_DisplayPage%3Furl=SCHEDULER_CANCEL_FRAMESET&amp;taskID=2018-04-12-14.21.22.890818&amp;lang=en For any inquiries, please contact eBusiness@cn.ca By accessing and using this Web site, you agree to its Legal Terms and Conditions:http://www.cn.ca/en_HomeLegalTermsAndConditions.shtml and Privacy: http://www.cn.ca/en_HomePrivacy.shtml Please take note that when your report exceeds the limit in PDF or HTML format we automatically send it to you as a CSV file. (c) 2024, Canadian National Railway Company [CNINTERNALUSE]My Shipments,BALCANINNOVA,00171997,Vlogiannitis,Helen,2024-01-09,08:02[/CNINTERNALUSE]</t>
  </si>
  <si>
    <t>17:57:09</t>
  </si>
  <si>
    <t>49:57:09</t>
  </si>
  <si>
    <t>17:57:15</t>
  </si>
  <si>
    <t>49:57:15</t>
  </si>
  <si>
    <t>"""8247418"",""George Kanatselis"",""George Kanatselis &lt;george@balcan.com&gt;"","""",""2025-06-26 08:47:31 -0400"",""Service Agent User"",""B2 MTL 2 (Montreal 2)"",""Information Technology (IT)"","""",""Joe Pizzuco"","""",""en"",false~""see Helen ,she has access to do this"""</t>
  </si>
  <si>
    <t>https://helpdesk.balcan.com/attachments/4d591bf1f52827556bfb/cn_myshipments_09jan.csv</t>
  </si>
  <si>
    <t>FW: First Mile / Last Mile for Balcan Innovations Inc at Montreal East - 2024/01/09 08:05</t>
  </si>
  <si>
    <t>Please remove Dave and add Patrick Bédard Nancy Lett | Division Controller Balcan Innovations Inc. 9340 Meaux, St-Leonard, Quebec H1R 3H2 t: (438) 391-8642 | e: nlett@balcan.com |http://www.balcan.com/ -----Original Message----- From: CN eBusiness eBusiness@cn.ca Sent: Tuesday, January 9, 2024 8:06 AM To: Helen Vlogiannitis helenv@balcan.com; Nancy Lett nlett@balcan.com; Dave Lefrancois dlefrancois@balcan.com Subject: First Mile / Last Mile for Balcan Innovations Inc at Montreal East - 2024/01/09 08:05 [Courriel Externe - External email] First Mile / Last Mile for: Balcan Innovations Inc at Montreal East Thank you for shipping with CN. To stop receiving this report, click on the following link: https://ecprod.cn.ca//cis/#/tools/my-reports?targetApp=Common_DisplayPage%3Furl=SCHEDULER_CANCEL_FRAMESET&amp;taskID=2018-04-10-16.15.06.748233&amp;lang=en For any inquiries, please contact eBusiness@cn.ca By accessing and using this Web site, you agree to its Legal Terms and Conditions: http://www.cn.ca/en_HomeLegalTermsAndConditions.shtml and Privacy: http://www.cn.ca/en_HomePrivacy.shtml © 2024, Canadian National Railway Company [CNINTERNALUSE]First Mile / Last Mile, Balcan Innovations Inc, 00171997, Vlogiannitis, Helen, 2024/01/09, 08:05[/CNINTERNALUSE]</t>
  </si>
  <si>
    <t>18:03:51</t>
  </si>
  <si>
    <t>50:03:51</t>
  </si>
  <si>
    <t>18:03:56</t>
  </si>
  <si>
    <t>50:03:56</t>
  </si>
  <si>
    <t>"""8247418"",""George Kanatselis"",""George Kanatselis &lt;george@balcan.com&gt;"","""",""2025-06-26 08:47:31 -0400"",""Service Agent User"",""B2 MTL 2 (Montreal 2)"",""Information Technology (IT)"","""",""Joe Pizzuco"","""",""en"",false~""Helen has access she can do it"""</t>
  </si>
  <si>
    <t>https://helpdesk.balcan.com/attachments/4532cb8fa289848d7a4b/first_mile_last_mile_report_2024-01-09_08-05-34_est-csv.csv</t>
  </si>
  <si>
    <t>"pbedard@balcan.com"</t>
  </si>
  <si>
    <t>cannot log in wrong pwd</t>
  </si>
  <si>
    <t>"""8247418"",""George Kanatselis"",""George Kanatselis &lt;george@balcan.com&gt;"","""",""2025-06-26 08:47:31 -0400"",""Service Agent User"",""B2 MTL 2 (Montreal 2)"",""Information Technology (IT)"","""",""Joe Pizzuco"","""",""en"",false~""i unlocked account and reset her pwd"""</t>
  </si>
  <si>
    <t>accès réception po</t>
  </si>
  <si>
    <t>Hi, Please give access to this group. When you have access, we will set up tomorrow a training session. Thanks Nancy Nancy Lett | Division Controller Balcan Innovations Inc. 9340 Meaux, St-Leonard, Quebec H1R 3H2 t: (438) 391-8642 | e: nlett@balcan.com | www.balcan.com From: Olivier Tremblay olivier@nelmar.com Sent: Tuesday, January 9, 2024 10:23 AM To: Nancy Lett nlett@balcan.com Cc: Karan Viraj Singh ksingh@balcan.com; Hamid Soori hsoori@balcan.com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t>
  </si>
  <si>
    <t>2:32:54</t>
  </si>
  <si>
    <t>"""8247418"",""George Kanatselis"",""George Kanatselis &lt;george@balcan.com&gt;"","""",""2025-06-26 08:47:31 -0400"",""Service Agent User"",""B2 MTL 2 (Montreal 2)"",""Information Technology (IT)"","""",""Joe Pizzuco"","""",""en"",false~""All accounts are done, now. GEORGE KANATSELIS | Network Administrator - IT Balcan Innovations Inc. 9340 Meaux, St-Leonard, Quebec H1R 3H2 t: (514) 326-9130 ext. 2179 | e: george@balcan.com www.balcan.com From: Olivier Tremblay olivier@nelmar.com Sent: Tuesday, January 9, 2024 11:38 AM To: George Kanatselis george@balcan.com; Nancy Lett nlett@balcan.com; helpdesk helpdesk@balcan.com Cc: Karan Viraj Singh ksingh@balcan.com; Hamid Soori hsoori@balcan.com Subject: RE: accès réception po Yes, thanks From: George Kanatselis &lt;george@balcan.com&gt; Sent: 9 janvier 2024 11:21 To: Nancy Lett &lt;nlett@balcan.com&gt;; Olivier Tremblay &lt;olivier@nelmar.com&gt;; helpdesk &lt;helpdesk@balcan.com&gt; Cc: Karan Viraj Singh &lt;ksingh@balcan.com&gt;; Hamid Soori &lt;hsoori@balcan.com&gt; Subject: RE: accès réception po So Oliver, karan and hamid. Correct?? GEORGE KANATSELIS | Network Administrator - IT Balcan Innovations Inc. 9340 Meaux, St-Leonard, Quebec H1R 3H2 t: (514) 326-9130 ext. 2179 | e: george@balcan.com www.balcan.com From: Nancy Lett &lt;nlett@balcan.com&gt; Sent: Tuesday, January 9, 2024 11:20 AM To: George Kanatselis &lt;george@balcan.com&gt;; Olivier Tremblay &lt;olivier@nelmar.com&gt;; helpdesk &lt;helpdesk@balcan.com&gt; Cc: Karan Viraj Singh &lt;ksingh@balcan.com&gt;; Hamid Soori &lt;hsoori@balcan.com&gt;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864360"",""Olivier Tremblay"",""Olivier Tremblay &lt;olivier@nelmar.com&gt;"","""",""2024-05-23 08:59:41 -0400"",""Requester"",""B8 Nelmar (Terrebonne)"",,"""",""&lt;None&gt;"","""",""[-]1"",false~""Yes, thanks From: George Kanatselis george@balcan.com Sent: 9 janvier 2024 11:21 To: Nancy Lett nlett@balcan.com; Olivier Tremblay olivier@nelmar.com; helpdesk helpdesk@balcan.com Cc: Karan Viraj Singh ksingh@balcan.com; Hamid Soori hsoori@balcan.com Subject: RE: accès réception po So Oliver, karan and hamid. Correct?? GEORGE KANATSELIS | Network Administrator - IT Balcan Innovations Inc. 9340 Meaux, St-Leonard, Quebec H1R 3H2 t: (514) 326-9130 ext. 2179 | e: george@balcan.com www.balcan.com From: Nancy Lett &lt;nlett@balcan.com&gt; Sent: Tuesday, January 9, 2024 11:20 AM To: George Kanatselis &lt;george@balcan.com&gt;; Olivier Tremblay &lt;olivier@nelmar.com&gt;; helpdesk &lt;helpdesk@balcan.com&gt; Cc: Karan Viraj Singh &lt;ksingh@balcan.com&gt;; Hamid Soori &lt;hsoori@balcan.com&gt;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So Oliver, karan and hamid. Correct?? GEORGE KANATSELIS | Network Administrator - IT Balcan Innovations Inc. 9340 Meaux, St-Leonard, Quebec H1R 3H2 t: (514) 326-9130 ext. 2179 | e: george@balcan.com www.balcan.com From: Nancy Lett nlett@balcan.com Sent: Tuesday, January 9, 2024 11:20 AM To: George Kanatselis george@balcan.com; Olivier Tremblay olivier@nelmar.com; helpdesk helpdesk@balcan.com Cc: Karan Viraj Singh ksingh@balcan.com; Hamid Soori hsoori@balcan.com Subject: RE: accès réception po Georges, The full team need access Nancy Lett | Division Controller Balcan Innovations Inc. 9340 Meaux, St-Leonard, Quebec H1R 3H2 t: (438) 391-8642 | e: nlett@balcan.com | www.balcan.com From: George Kanatselis &lt;george@balcan.com&gt; Sent: Tuesday, January 9, 2024 11:19 AM To: Nancy Lett &lt;nlett@balcan.com&gt;; Olivier Tremblay &lt;olivier@nelmar.com&gt;; helpdesk &lt;helpdesk@balcan.com&gt; Cc: Karan Viraj Singh &lt;ksingh@balcan.com&gt;; Hamid Soori &lt;hsoori@balcan.com&gt;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9512004"",""Nancy Lett"",""Nancy Lett &lt;nlett@balcan.com&gt;"","""",""2024-11-16 15:37:15 -0500"",""Requester"",""B1 MTL 1 (Montreal 1)"",""Finance &amp; Accounting"","""",""&lt;None&gt;"","""",""[-]1"",false~""Georges, The full team need access Nancy Lett | Division Controller Balcan Innovations Inc. 9340 Meaux, St-Leonard, Quebec H1R 3H2 t: (438) 391-8642 | e: nlett@balcan.com | www.balcan.com From: George Kanatselis george@balcan.com Sent: Tuesday, January 9, 2024 11:19 AM To: Nancy Lett nlett@balcan.com; Olivier Tremblay olivier@nelmar.com; helpdesk helpdesk@balcan.com Cc: Karan Viraj Singh ksingh@balcan.com; Hamid Soori hsoori@balcan.com Subject: RE: accès réception po I gave Olivier receiving PO access. number 429 GEORGE KANATSELIS | Network Administrator - IT Balcan Innovations Inc. 9340 Meaux, St-Leonard, Quebec H1R 3H2 t: (514) 326-9130 ext. 2179 | e: george@balcan.com www.balcan.com From: Nancy Lett &lt;nlett@balcan.com&gt; Sent: Tuesday, January 9, 2024 10:47 AM To: Olivier Tremblay &lt;olivier@nelmar.com&gt;; helpdesk &lt;helpdesk@balcan.com&gt;; George Kanatselis &lt;george@balcan.com&gt; Cc: Karan Viraj Singh &lt;ksingh@balcan.com&gt;; Hamid Soori &lt;hsoori@balcan.com&gt;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I gave Olivier receiving PO access. number 429 GEORGE KANATSELIS | Network Administrator - IT Balcan Innovations Inc. 9340 Meaux, St-Leonard, Quebec H1R 3H2 t: (514) 326-9130 ext. 2179 | e: george@balcan.com www.balcan.com From: Nancy Lett nlett@balcan.com Sent: Tuesday, January 9, 2024 10:47 AM To: Olivier Tremblay olivier@nelmar.com; helpdesk helpdesk@balcan.com; George Kanatselis george@balcan.com Cc: Karan Viraj Singh ksingh@balcan.com; Hamid Soori hsoori@balcan.com Subject: RE: accès réception po Importance: High Hi, Please give access to this group. When you have access, we will set up tomorrow a training session. Thanks Nancy Nancy Lett | Division Controller Balcan Innovations Inc. 9340 Meaux, St-Leonard, Quebec H1R 3H2 t: (438) 391-8642 | e: nlett@balcan.com | www.balcan.com From: Olivier Tremblay &lt;olivier@nelmar.com&gt; Sent: Tuesday, January 9, 2024 10:23 AM To: Nancy Lett &lt;nlett@balcan.com&gt; Cc: Karan Viraj Singh &lt;ksingh@balcan.com&gt;; Hamid Soori &lt;hsoori@balcan.com&gt; Subject: accès réception po Importance: High Hi please can you give us the access to close invoice in the system please. And access to the capex list. (one drive) Olivier Tremblay Directeur corporatif - Ingénierie Corporate Director – Engineering Balcan Innovations Inc. 9340 Meaux, Montreal, QC H1R 3H2 m: 514-647-5623 | otremblay@balcan.com www.balcan.com""";"""8247418"",""George Kanatselis"",""George Kanatselis &lt;george@balcan.com&gt;"","""",""2025-06-26 08:47:31 -0400"",""Service Agent User"",""B2 MTL 2 (Montreal 2)"",""Information Technology (IT)"","""",""Joe Pizzuco"","""",""en"",false~""i set up Olivier in po receiving app"""</t>
  </si>
  <si>
    <t>"olivier@nelmar.com";"george@balcan.com";"ksingh@balcan.com";"hsoori@balcan.com"</t>
  </si>
  <si>
    <t>when I auto email customers from BERP their invoices. sometimes the invoice is not attached. Not sure if it is a system glitch.</t>
  </si>
  <si>
    <t>2:20:22</t>
  </si>
  <si>
    <t>17:21:03</t>
  </si>
  <si>
    <t>49:21:03</t>
  </si>
  <si>
    <t>Description du problème/Issue Description: when I auto email customers from BERP their invoices. sometimes the invoice is not attached. Not sure if it is a system glitch.</t>
  </si>
  <si>
    <t>"""8620001"",""Maria Contenta"",""Maria Contenta &lt;mcontenta@balcan.com&gt;"",""Clerk, Credit and Accounts Receivable"",""2025-06-05 11:44:04 -0400"",""Requester"",""B1 MTL 1 (Montreal 1)"",,,""&lt;None&gt;"",,,false~""Example inv. 847732 from September 29, not attached . I had to save it &amp; resend. Maria Contenta BALCAN INNOVATIONS INC. Département du Crédit/Credit Department T:514-326-9130 X:2364 F:514-252-3746 or 514-328-5122 E : mcontenta@balcan.com From: Hershel Teitelbaum hershel@balcan.com Sent: Tuesday, January 9, 2024 3:57 PM To: Maria Contenta mcontenta@balcan.com; helpdesk helpdesk@balcan.com Subject: RE: Requête / Incident #5090 Demande générale / General Support Incident I checked it and you’re right, I don’t know what happened, if it happens again let me know and I will dig more into it. From: Maria Contenta &lt;mcontenta@balcan.com&gt; Sent: Tuesday, January 9, 2024 3:17 PM To: Hershel Teitelbaum &lt;hershel@balcan.com&gt;; helpdesk &lt;helpdesk@balcan.com&gt;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Thanks, it has happened before.. I will you know the next time a customer claims it is not attached Maria Contenta BALCAN INNOVATIONS INC. Département du Crédit/Credit Department T:514-326-9130 X:2364 F:514-252-3746 or 514-328-5122 E : mcontenta@balcan.com From: Hershel Teitelbaum hershel@balcan.com Sent: Tuesday, January 9, 2024 3:57 PM To: Maria Contenta mcontenta@balcan.com; helpdesk helpdesk@balcan.com Subject: RE: Requête / Incident #5090 Demande générale / General Support Incident I checked it and you’re right, I don’t know what happened, if it happens again let me know and I will dig more into it. From: Maria Contenta &lt;mcontenta@balcan.com&gt; Sent: Tuesday, January 9, 2024 3:17 PM To: Hershel Teitelbaum &lt;hershel@balcan.com&gt;; helpdesk &lt;helpdesk@balcan.com&gt;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I checked it and you’re right, I don’t know what happened, if it happens again let me know and I will dig more into it. From: Maria Contenta mcontenta@balcan.com Sent: Tuesday, January 9, 2024 3:17 PM To: Hershel Teitelbaum hershel@balcan.com; helpdesk helpdesk@balcan.com Subject: RE: Requête / Incident #5090 Demande générale / General Support Incident It was 856213..this is the one that did not attach.. sorry about that.. Please verify 856213. Maria Contenta BALCAN INNOVATIONS INC. Département du Crédit/Credit Department T:514-326-9130 X:2364 F:514-252-3746 or 514-328-5122 E : mcontenta@balcan.com From: Hershel Teitelbaum &lt;hershel@balcan.com&gt; Sent: Tuesday, January 9, 2024 3:12 PM To: Maria Contenta &lt;mcontenta@balcan.com&gt;; helpdesk &lt;helpdesk@balcan.com&gt;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It was 856213..this is the one that did not attach.. sorry about that.. Please verify 856213. Maria Contenta BALCAN INNOVATIONS INC. Département du Crédit/Credit Department T:514-326-9130 X:2364 F:514-252-3746 or 514-328-5122 E : mcontenta@balcan.com From: Hershel Teitelbaum hershel@balcan.com Sent: Tuesday, January 9, 2024 3:12 PM To: Maria Contenta mcontenta@balcan.com; helpdesk helpdesk@balcan.com Subject: RE: Requête / Incident #5090 Demande générale / General Support Incident You wrote 852613, but you attached an email for 856213 (same numbers but different layout…) From: Maria Contenta &lt;mcontenta@balcan.com&gt; Sent: Tuesday, January 9, 2024 1:56 PM To: Hershel Teitelbaum &lt;hershel@balcan.com&gt;; helpdesk &lt;helpdesk@balcan.com&gt;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You wrote 852613, but you attached an email for 856213 (same numbers but different layout…) From: Maria Contenta mcontenta@balcan.com Sent: Tuesday, January 9, 2024 1:56 PM To: Hershel Teitelbaum hershel@balcan.com; helpdesk helpdesk@balcan.com Subject: RE: Requête / Incident #5090 Demande générale / General Support Incident Yes it was.. that’s the email attachment I sent.. I usually copy myself when I sent to this customer. Maria Contenta BALCAN INNOVATIONS INC. Département du Crédit/Credit Department T:514-326-9130 X:2364 F:514-252-3746 or 514-328-5122 E : mcontenta@balcan.com From: Hershel Teitelbaum &lt;hershel@balcan.com&gt; Sent: Tuesday, January 9, 2024 1:39 PM To: helpdesk &lt;helpdesk@balcan.com&gt;; Maria Contenta &lt;mcontenta@balcan.com&gt;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620001"",""Maria Contenta"",""Maria Contenta &lt;mcontenta@balcan.com&gt;"",""Clerk, Credit and Accounts Receivable"",""2025-06-05 11:44:04 -0400"",""Requester"",""B1 MTL 1 (Montreal 1)"",,,""&lt;None&gt;"",,,false~""Yes it was Maria Contenta BALCAN INNOVATIONS INC. Département du Crédit/Credit Department T:514-326-9130 X:2364 F:514-252-3746 or 514-328-5122 E : mcontenta@balcan.com From: Balcan Innovations - Centre d'aide / Service Desk helpdesk@balcan.com Sent: Tuesday, January 9, 2024 1:40 PM To: Maria Contenta mcontenta@balcan.com Subject: Requêtre / Incident #5090 Demande générale / General Support Incident [Courriel Externe - External email]""";"""8620001"",""Maria Contenta"",""Maria Contenta &lt;mcontenta@balcan.com&gt;"",""Clerk, Credit and Accounts Receivable"",""2025-06-05 11:44:04 -0400"",""Requester"",""B1 MTL 1 (Montreal 1)"",,,""&lt;None&gt;"",,,false~""Yes it was.. that’s the email attachment I sent.. I usually copy myself when I sent to this customer. Maria Contenta BALCAN INNOVATIONS INC. Département du Crédit/Credit Department T:514-326-9130 X:2364 F:514-252-3746 or 514-328-5122 E : mcontenta@balcan.com From: Hershel Teitelbaum hershel@balcan.com Sent: Tuesday, January 9, 2024 1:39 PM To: helpdesk helpdesk@balcan.com; Maria Contenta mcontenta@balcan.com Subject: RE: Requête / Incident #5090 Demande générale / General Support Incident 852613 was never sent through the automated system From: Balcan Innovations - Centre d'aide / Service Desk &lt;helpdesk@balcan.com&gt; Sent: Tuesday, January 9, 2024 1:26 PM To: Hershel Teitelbaum &lt;hershel@balcan.com&gt; Subject: Requête / Incident #5090 Demande générale / General Support Incident [Courriel Externe - External email]""";"""8247441"",""Hershel Teitelbaum"",""Hershel Teitelbaum &lt;hershel@balcan.com&gt;"","""",""2025-06-25 12:44:33 -0400"",""Service Agent User"",""B2 MTL 2 (Montreal 2)"",""Information Technology (IT)"","""",""&lt;None&gt;"","""",""en"",false~""852613 was never sent through the automated system From: Balcan Innovations - Centre d'aide / Service Desk helpdesk@balcan.com Sent: Tuesday, January 9, 2024 1:26 PM To: Hershel Teitelbaum hershel@balcan.com Subject: Requête / Incident #5090 Demande générale / General Support Incident [Courriel Externe - External email]""";"""8620001"",""Maria Contenta"",""Maria Contenta &lt;mcontenta@balcan.com&gt;"",""Clerk, Credit and Accounts Receivable"",""2025-06-05 11:44:04 -0400"",""Requester"",""B1 MTL 1 (Montreal 1)"",,,""&lt;None&gt;"",,,false~""Invoice 852613. See attached when I emailed customer, I copied myself &amp; no invoice was sent. Maria Contenta BALCAN INNOVATIONS INC. Département du Crédit/Credit Department T:514-326-9130 X:2364 F:514-252-3746 or 514-328-5122 E : mcontenta@balcan.com From: Balcan Innovations - Centre d'aide / Service Desk helpdesk@balcan.com Sent: Tuesday, January 9, 2024 12:54 PM To: Maria Contenta mcontenta@balcan.com Subject: Requêtre / Incident #5090 Demande générale / General Support Incident [Courriel Externe - External email]"""</t>
  </si>
  <si>
    <t>locked out of microsoft.</t>
  </si>
  <si>
    <t>Was working from home yesterday, and kept asking me to log in to Zscaler and Microsoft repeatedly. Eventually got locked out as Zscaler was not working with any of my passwords, and I am still locked out even today. ANDREW KERSYS | Sales &amp; Data Analyst Balcan Packaging 9340 Meaux Street, Saint-Leonard, Quebec, H1R 3H2 t: 514.326.9130 ext 2437 | e: akersys@balcan.com www.balcan.com</t>
  </si>
  <si>
    <t>0:32:39</t>
  </si>
  <si>
    <t>"""8247420"",""Omar Sassi"",""Omar Sassi &lt;osassi@balcan.com&gt;"","""",""2024-07-05 08:17:06 -0400"",""Requester"",""B2 MTL 2 (Montreal 2)"",""Information Technology (IT)"","""",""&lt;None&gt;"","""",""en"",false~""update password unlock the account."""</t>
  </si>
  <si>
    <t xml:space="preserve">Good morning, 
I would like to add the attachments (e-mails or files) to the NPBOs, but I cannot. Also, I cannot open any attachments that we have already on the NPBO system. 
Thanks,
</t>
  </si>
  <si>
    <t>47:27:12</t>
  </si>
  <si>
    <t>293:14:13</t>
  </si>
  <si>
    <t>1205:14:13</t>
  </si>
  <si>
    <t xml:space="preserve">Description du problème/Issue Description: Good morning, 
I would like to add the attachments (e-mails or files) to the NPBOs, but I cannot. Also, I cannot open any attachments that we have already on the NPBO system. 
Thanks,
</t>
  </si>
  <si>
    <t>"""8247418"",""George Kanatselis"",""George Kanatselis &lt;george@balcan.com&gt;"","""",""2025-06-26 08:47:31 -0400"",""Service Agent User"",""B2 MTL 2 (Montreal 2)"",""Information Technology (IT)"","""",""Joe Pizzuco"","""",""en"",false~""when you extract the files from berp you need to copy them to your c drive to be able to open the file or even email the file"""</t>
  </si>
  <si>
    <t>Hi Thomas, No problem, I will let you know when we get the ink. Tu Phuong Vo | Cheffe des Actifs TI – IT Assets Manager M: 514.924.1858 | tvo@balcan.com From: QC-Inspector-B2-1 qc-inspector-b2-1@balcan.com Sent: Tuesday, January 9, 2024 9:08 AM To: Tu Phuong Vo tvo@balcan.com Subject: Hi Good morning Tu Phuong Vo. This is Thomas the inspector for team 1. I’m sending you this email because I’m blocked on this computer from making a request and this is the only way I can contact you. My section is going to run out of ink soon for the printer. Would it be possible to get some printer ink please ? I’m sending you a copy of the request made last time. Have a good day and hope to hear from you soon. Thomas</t>
  </si>
  <si>
    <t>38:04:33</t>
  </si>
  <si>
    <t>150:04:33</t>
  </si>
  <si>
    <t>38:09:47</t>
  </si>
  <si>
    <t>150:09:47</t>
  </si>
  <si>
    <t>"""9898177"",""qc-inspector-b2-1@balcan.com"",""qc-inspector-b2-1@balcan.com"",,""2024-05-28 13:19:59 -0400"",""Requester"",,,,""&lt;None&gt;"",,,false~""Hi Tu Phuong Vo. Your message you just sent me was blank. Is the ink ready ? Thomas From: Balcan Innovations - Centre d'aide / Service Desk helpdesk@balcan.com Sent: Monday, January 15, 2024 3:57 PM To: QC-Inspector-B2-1 qc-inspector-b2-1@balcan.com Subject: Tu Phuong Vo a mentionné votre nom sur la requête #5087 Deskjet 840c / Tu Phuong Vo mentioned you on incident #5087 Deskjet 840c [Courriel Externe - External email]""";"""8786937"",""Tu Phuong Vo"",""Tu Phuong Vo &lt;tvo@balcan.com&gt;"",""IT Manager - Assets, Contracts and Services"",""2025-06-26 09:18:18 -0400"",""Administrator"",""B1 MTL 1 (Montreal 1)"",""Information Technology (IT)"","""",""Tao Wong"","""",""en"",false~""[@]qc-inspector-b2-1@balcan.com Hi ! The toner is in IT, feel free to come pick it up when you can. Thanks"""</t>
  </si>
  <si>
    <t>https://helpdesk.balcan.com/attachments/70f888cb87fd4a0a83b0/ink-request.png</t>
  </si>
  <si>
    <t>"qc-inspector-b2-1@balcan.com";"twong@balcan.com"</t>
  </si>
  <si>
    <t>I can not access Magic, network password not working.  Need access today.</t>
  </si>
  <si>
    <t>0:32:08</t>
  </si>
  <si>
    <t>Logiciel demandé/Requested Software: Magic~Spécifier si autre / If other specify :: I can not access Magic, network password not working.  Need access today.</t>
  </si>
  <si>
    <t xml:space="preserve">hi, 
I cannot sign in Microsoft 365 and cannot open excel sheet when connecting to remote 192.168.214.9
THanks
Melissa  </t>
  </si>
  <si>
    <t>1:26:38</t>
  </si>
  <si>
    <t xml:space="preserve">Description du problème/Issue Description: hi, 
I cannot sign in Microsoft 365 and cannot open excel sheet when connecting to remote 192.168.214.9
THanks
Melissa  </t>
  </si>
  <si>
    <t>"""8247420"",""Omar Sassi"",""Omar Sassi &lt;osassi@balcan.com&gt;"","""",""2024-07-05 08:17:06 -0400"",""Requester"",""B2 MTL 2 (Montreal 2)"",""Information Technology (IT)"","""",""&lt;None&gt;"","""",""en"",false~""Melissa was missing premium license. resolved.""";"""8957870"",""Melissa Medawar"",""Melissa Medawar &lt;mmedawar@plastixxffs.com&gt;"","""",""2025-06-26 09:11:58 -0400"",""Requester"",""B8 Plastixx FFS (Terrebonne)"",,"""",""&lt;None&gt;"","""",""[-]1"",false~"""""</t>
  </si>
  <si>
    <t>The BERP system is very slow this morning &amp; I cannot even get to the approval of orders as the menu is always processing. I have restarted twice already. please fix as orders need to get approved. thank you.</t>
  </si>
  <si>
    <t>20:20:23</t>
  </si>
  <si>
    <t>52:20:23</t>
  </si>
  <si>
    <t>Description du problème/Issue Description: The BERP system is very slow this morning &amp; I cannot even get to the approval of orders as the menu is always processing. I have restarted twice already. please fix as orders need to get approved. thank you.</t>
  </si>
  <si>
    <t>"""8247418"",""George Kanatselis"",""George Kanatselis &lt;george@balcan.com&gt;"","""",""2025-06-26 08:47:31 -0400"",""Service Agent User"",""B2 MTL 2 (Montreal 2)"",""Information Technology (IT)"","""",""Joe Pizzuco"","""",""en"",false~""checked app with hershel seems to be working ok"""</t>
  </si>
  <si>
    <t>Need Internet access back on my vPC</t>
  </si>
  <si>
    <t>Hi, Worked with Alaa a while back and I decided to try and remove Internet access on my vPC. We opened it back up only for GitHub. Now I've been thinking about it, and since this is a computer where I am working from, I do need to do some Internet research on it. So I'd like to reopen Internet on my vPC. Also, not sure if the same had been done on Chiheb's vPC. Thank you, Ben</t>
  </si>
  <si>
    <t>"Networking";"Firewall";"B2 MTL 2 (Montreal 2)";"Information Technology (IT)"</t>
  </si>
  <si>
    <t>0:22:14</t>
  </si>
  <si>
    <t>"""9356259"",""Benoit Thiboutot"",""Benoit Thiboutot &lt;bthiboutot@balcan.com&gt;"","""",""2024-11-22 10:00:22 -0500"",""Requester"",""B2 MTL 2 (Montreal 2)"",""Information Technology (IT)"","""",""&lt;None&gt;"","""",""en"",true~""Mine is DEV02, 192.168.75.95. I believe Chiheb is DEV04, 192.168.75.97? Thank you, Ben""";"""8435491"",""Avan Abubakir"",""Avan Abubakir &lt;aabubakir@balcan.com&gt;"","""",""2024-08-08 12:01:15 -0400"",""Service Agent User"",""B2 MTL 2 (Montreal 2)"",,"""",""&lt;None&gt;"","""",""en"",true~""can you give me your VM name? or IP please?"""</t>
  </si>
  <si>
    <t>RDP into DW servers and vPC stopped working</t>
  </si>
  <si>
    <t>Hi, Was just working and now I cannot connect to DW servers and my vPC. Happened at 8h16 on 2024-01-09. Thank you, Ben</t>
  </si>
  <si>
    <t>2304:26:51</t>
  </si>
  <si>
    <t>9649:06:41</t>
  </si>
  <si>
    <t>"""8435491"",""Avan Abubakir"",""Avan Abubakir &lt;aabubakir@balcan.com&gt;"","""",""2024-08-08 12:01:15 -0400"",""Service Agent User"",""B2 MTL 2 (Montreal 2)"",,"""",""&lt;None&gt;"","""",""en"",true~""Hello Benoit, Please can you provide me the IP address for source and destination? there was a scheduled FW upgrade and due to that the FW rebooted today and there was down from 8 to 8:20AM Best regards Avan Abubakir""";"""9356259"",""Benoit Thiboutot"",""Benoit Thiboutot &lt;bthiboutot@balcan.com&gt;"","""",""2024-11-22 10:00:22 -0500"",""Requester"",""B2 MTL 2 (Montreal 2)"",""Information Technology (IT)"","""",""&lt;None&gt;"","""",""en"",true~""Forget this, I forgot about the firewall update :) Thank you, Ben"""</t>
  </si>
  <si>
    <t>B5 MAJIC IS DOWN</t>
  </si>
  <si>
    <t>0:34:32</t>
  </si>
  <si>
    <t>"""8247420"",""Omar Sassi"",""Omar Sassi &lt;osassi@balcan.com&gt;"","""",""2024-07-05 08:17:06 -0400"",""Requester"",""B2 MTL 2 (Montreal 2)"",""Information Technology (IT)"","""",""&lt;None&gt;"","""",""en"",false~""firewall updated, it should work properly now.""";"""8619869"",""David Potts"",""David Potts &lt;dpotts@balcan.com&gt;"",""Chef d'équipe, Logistique - Team Leader, Logistics"",""2025-06-18 07:24:41 -0400"",""Requester"",""B5 Distribution Center"",,"""",""&lt;None&gt;"","""",""[-]1"",false~""SORRY MY BAD.
Firewall install
thanks David Potts Logistics Supervisor/Superviseur Logistique Balcan Innovations Inc. 8300 PLACE MARIEN MONTREAL EAST QC H1B 5W6 dpotts@balcan.com www.balcan.com _____________________________________________ From: David Potts Sent: Tuesday, January 9, 2024 8:18 AM To: helpdesk helpdesk@balcan.com Cc: Perry Bachountakis perry@balcan.com; BalcanShipping shipping@balcan.com Subject: B5 MAJIC IS DOWN David Potts Logistics Supervisor/Superviseur Logistique Balcan Innovations Inc. 8300 PLACE MARIEN MONTREAL EAST QC H1B 5W6 dpotts@balcan.com www.balcan.com &lt;&lt; OLE Object: Picture (Device Independent Bitmap) &gt;&gt;"""</t>
  </si>
  <si>
    <t>"perry@balcan.com";"shipping@balcan.com"</t>
  </si>
  <si>
    <t>Doug Wicha - Need a Network Password</t>
  </si>
  <si>
    <t>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t>
  </si>
  <si>
    <t>13:25:51</t>
  </si>
  <si>
    <t>14:01:16</t>
  </si>
  <si>
    <t>"""9376948"",""Tom Ptak"",""Tom Ptak &lt;tptak@balcan.com&gt;"","""",""2024-04-18 14:24:56 -0400"",""Requester"",""Balcan Packaging Wisconsin "",""Sales"","""",""Mark Wolpert"","""",""[-]1"",false~""👍 Tom Ptak | Director of Sales , Central and Western Region Balcan Packaging 7201 108 th Street, Pleasant Prairie, WI 53158, USA c: 262.893.9625 e: tptak@balcan.com www.balcan.com""";"""8247420"",""Omar Sassi"",""Omar Sassi &lt;osassi@balcan.com&gt;"","""",""2024-07-05 08:17:06 -0400"",""Requester"",""B2 MTL 2 (Montreal 2)"",""Information Technology (IT)"","""",""&lt;None&gt;"","""",""en"",false~""You are welcome!""";"""8620271"",""Doug Wicha"",""Doug Wicha &lt;dwicha@balcan.com&gt;"",""Sales Account Manager"",""2025-05-15 12:07:00 -0400"",""Requester"",,""Sales"","""",""&lt;None&gt;"","""",""[-]1"",false~""Thank you my friend. Douglas P Wicha National Account Executive Balcan Innovations 279 Humberline Drive Toronto, Ontario M9W 5T6 Mobile- 519-751-8431 Email- dwicha@balcan.com www.balcan.com From: Omar Sassi osassi@balcan.com Sent: Tuesday, January 9, 2024 8:45 AM To: Tom Ptak tptak@balcan.com; helpdesk helpdesk@balcan.com Cc: Doug Wicha dwicha@balcan.com; Mark Wolpert mwolpert@balcan.com Subject: RE: Doug Wicha - Need a Network Password Hello, The account is unlocked , Doug he is able to login now. Have a nice day From: Tom Ptak &lt;tptak@balcan.com&gt; Sent: Monday, January 8, 2024 7:19 PM To: helpdesk &lt;helpdesk@balcan.com&gt; Cc: Doug Wicha &lt;dwicha@balcan.com&gt;; Mark Wolpert &lt;mwolpert@balcan.com&gt;; Omar Sassi &lt;osassi@balcan.com&gt; Subject: Doug Wicha - Need a Network Password 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8620271"",""Doug Wicha"",""Doug Wicha &lt;dwicha@balcan.com&gt;"",""Sales Account Manager"",""2025-05-15 12:07:00 -0400"",""Requester"",,""Sales"","""",""&lt;None&gt;"","""",""[-]1"",false~""Thank you my friend. Douglas P Wicha National Account Executive Balcan Innovations 279 Humberline Drive Toronto, Ontario M9W 5T6 Mobile- 519-751-8431 Email- dwicha@balcan.com www.balcan.com From: Balcan Innovations - Centre d'aide / Service Desk helpdesk@balcan.com Sent: Tuesday, January 9, 2024 8:45 AM To: Tom Ptak tptak@balcan.com Cc: Doug Wicha dwicha@balcan.com; Mark Wolpert mwolpert@balcan.com Subject: Requêtre / Incident #5080 Doug Wicha - Need a Network Password [Courriel Externe - External email]""";"""8247420"",""Omar Sassi"",""Omar Sassi &lt;osassi@balcan.com&gt;"","""",""2024-07-05 08:17:06 -0400"",""Requester"",""B2 MTL 2 (Montreal 2)"",""Information Technology (IT)"","""",""&lt;None&gt;"","""",""en"",false~""Hello, The account is unlocked , Doug he is able to login now. Have a nice day From: Tom Ptak tptak@balcan.com Sent: Monday, January 8, 2024 7:19 PM To: helpdesk helpdesk@balcan.com Cc: Doug Wicha dwicha@balcan.com; Mark Wolpert mwolpert@balcan.com; Omar Sassi osassi@balcan.com Subject: Doug Wicha - Need a Network Password Doug is locked out of his computer and needs some assistance in the morning. Please call him on his cell phone 519.751.8431 for more specific details. Tom Ptak | Director of Sales , Central and Western Region Balcan Packaging 7201 108th Street, Pleasant Prairie, WI 53158, USA c: 262.893.9625 e: tptak@balcan.com www.balcan.com"""</t>
  </si>
  <si>
    <t>"dwicha@balcan.com";"mwolpert@balcan.com";"osassi@balcan.com"</t>
  </si>
  <si>
    <t>FW: Shift report.</t>
  </si>
  <si>
    <t>GEORGE KANATSELIS | Network Administrator - IT Balcan Innovations Inc. 9340 Meaux, St-Leonard, Quebec H1R 3H2 t: (514) 326-9130 ext. 2179 | e:
george@balcan.com www.balcan.com From: Hershel Teitelbaum hershel@balcan.com Sent: Wednesday, December 20, 2023 12:14 PM To: Muhterem Parmaksiz muhterem@balcan.com Cc: Koduri Chiranjeevi kchiranjeevi@balcan.com; George Kanatselis george@balcan.com Subject: RE: Shift report. For it to save you do File | Save As And choose Excel file, not csv As mentioned in the previous email, George can fix it permeant by choosing comma as a delimiter in the regional settings of your computer From: Muhterem Parmaksiz &lt;muhterem@balcan.com&gt; Sent: Wednesday, December 20, 2023 11:29 AM To: Hershel Teitelbaum &lt;hershel@balcan.com&gt; Cc: Koduri Chiranjeevi &lt;kchiranjeevi@balcan.com&gt;; George Kanatselis &lt;george@balcan.com&gt; Subject: RE: Shift report. Hi Hershel, If we can fix the problem permanently it’s better because each time, we receive the report its opining same way. I did the setting as video showing but when you close and open the report it’s opening the same thing. Regards. From: Hershel Teitelbaum &lt;hershel@balcan.com&gt; Sent: Wednesday, December 20, 2023 11:13 AM To: Muhterem Parmaksiz &lt;muhterem@balcan.com&gt; Cc: George Kanatselis &lt;george@balcan.com&gt;; Perry Bachountakis &lt;perry@balcan.com&gt;; Koduri Chiranjeevi &lt;kchiranjeevi@balcan.com&gt; Subject: RE: Shift report. George This is a setting in the regional settings of the computer where you can set what should be the delimiter. Muhterem. Meanwhile see the small video how to split it. From: Muhterem Parmaksiz &lt;muhterem@balcan.com&gt; Sent: Tuesday, December 19, 2023 6:12 PM To: Hershel Teitelbaum &lt;hershel@balcan.com&gt; Cc: George Kanatselis &lt;george@balcan.com&gt;; Perry Bachountakis &lt;perry@balcan.com&gt;; Koduri Chiranjeevi &lt;kchiranjeevi@balcan.com&gt; Subject: Shift report. Hi Hershel, While trying to open the shift report in excel, all the columns are clubbed together in one column. Which is making harder to only copy the column needed. Can you please look into this and have it fixed. Regards, Chiru Koduri.</t>
  </si>
  <si>
    <t>"""8247418"",""George Kanatselis"",""George Kanatselis &lt;george@balcan.com&gt;"","""",""2025-06-26 08:47:31 -0400"",""Service Agent User"",""B2 MTL 2 (Montreal 2)"",""Information Technology (IT)"","""",""Joe Pizzuco"","""",""en"",false~""i fixed the comma delimiter issue, issue resolved when the regional settings was changed from french(canada) to english (canada)"""</t>
  </si>
  <si>
    <t xml:space="preserve">fichier manquant </t>
  </si>
  <si>
    <t>A-Numbering disparu du W</t>
  </si>
  <si>
    <t>0:23:17</t>
  </si>
  <si>
    <t>0:23:22</t>
  </si>
  <si>
    <t>"""9275365"",""Philippe Tetreault"",""Philippe Tetreault &lt;ptetreault@balcan.com&gt;"","""",""2025-06-26 08:30:31 -0400"",""Administrator"",""B2 MTL 2 (Montreal 2)"",""Information Technology (IT)"","""",""Perry Bachountakis"","""",""en"",false~""Restauré le répertoire:"""</t>
  </si>
  <si>
    <t>Fw: Could you please remove Nadia from HR Management distribution list?</t>
  </si>
  <si>
    <t>From: Josee Dubuc joseedubuc@balcan.com Sent: Monday, January 8, 2024 11:40 AM To: Perry Bachountakis perry@balcan.com Subject: Could you please remove Nadia from HR Management distribution list? Thanks. JOSEE DUBUC | CHRO Balcan Innovations Inc. 9340 Meaux, St-Leonard, Quebec H1R 3H2 t: (514) 326-9130 ext. 2110 | m: (514) 894-8548 | e: joseedubuc@balcan.com www.balcan.com</t>
  </si>
  <si>
    <t>all groups including HR Management has been removed</t>
  </si>
  <si>
    <t>line 114 data collection</t>
  </si>
  <si>
    <t>Hi George Please check out the Dat collection PC for line 114, since it’s not getting data and I tried to ping it and get no reply \\160100-hmi-pc\d\DATA\ Best Regards, HERSHEL TEITELBAUM Balcan Innovations Inc. 9340 Meaux, St-Leonard, Quebec H1R 3H2 t: (514) 326-9130 ext. 2104 | e: hershel@balcan.com www.balcan.com</t>
  </si>
  <si>
    <t>7:54:39</t>
  </si>
  <si>
    <t>23:54:39</t>
  </si>
  <si>
    <t>7:55:32</t>
  </si>
  <si>
    <t>23:55:32</t>
  </si>
  <si>
    <t>"""8247418"",""George Kanatselis"",""George Kanatselis &lt;george@balcan.com&gt;"","""",""2025-06-26 08:47:31 -0400"",""Service Agent User"",""B2 MTL 2 (Montreal 2)"",""Information Technology (IT)"","""",""Joe Pizzuco"","""",""en"",false~""line 114 fixed replaced network cable , i am able to see file folder now""";"""8247418"",""George Kanatselis"",""George Kanatselis &lt;george@balcan.com&gt;"","""",""2025-06-26 08:47:31 -0400"",""Service Agent User"",""B2 MTL 2 (Montreal 2)"",""Information Technology (IT)"","""",""Joe Pizzuco"","""",""en"",false~""I reset network port line 114 . I am able to access file folder now. GEORGE KANATSELIS | Network Administrator - IT Balcan Innovations Inc. 9340 Meaux, St-Leonard, Quebec H1R 3H2 t: (514) 326-9130 ext. 2179 | e:
george@balcan.com www.balcan.com From: Hershel Teitelbaum hershel@balcan.com Sent: Monday, January 8, 2024 2:29 PM To: George Kanatselis george@balcan.com Cc: Perry Bachountakis perry@balcan.com; helpdesk helpdesk@balcan.com Subject: line 114 data collection Hi George Please check out the Dat collection PC for line 114, since it’s not getting data and I tried to ping it and get no reply \\160100-hmi-pc\d\DATA\ Best Regards, HERSHEL TEITELBAUM Balcan Innovations Inc. 9340 Meaux, St-Leonard, Quebec H1R 3H2 t: (514) 326-9130 ext. 2104 | e:
hershel@balcan.com www.balcan.com"""</t>
  </si>
  <si>
    <t>Magic - Access for ISO Purposes on Quality</t>
  </si>
  <si>
    <t>23:12:15</t>
  </si>
  <si>
    <t>71:12:15</t>
  </si>
  <si>
    <t>23:12:22</t>
  </si>
  <si>
    <t>71:12:22</t>
  </si>
  <si>
    <t>Logiciel demandé/Requested Software: Other~Spécifier si autre / If other specify :: Magic - Access for ISO Purposes on Quality</t>
  </si>
  <si>
    <t>"""8247418"",""George Kanatselis"",""George Kanatselis &lt;george@balcan.com&gt;"","""",""2025-06-26 08:47:31 -0400"",""Service Agent User"",""B2 MTL 2 (Montreal 2)"",""Information Technology (IT)"","""",""Joe Pizzuco"","""",""en"",false~""Eli is creating a new folder for ISO files"""</t>
  </si>
  <si>
    <t>Serena Mercurio &lt;smercurio@plastixxffs.com&gt;</t>
  </si>
  <si>
    <t xml:space="preserve">my pc needs to be programmed properly to the correct printer, i have to always choose my printer in order to print, it needs to be set up that i dont need to choose and it also prints on double sided </t>
  </si>
  <si>
    <t>595:53:29</t>
  </si>
  <si>
    <t>2514:53:29</t>
  </si>
  <si>
    <t xml:space="preserve">Description du problème/Issue Description: my pc needs to be programmed properly to the correct printer, i have to always choose my printer in order to print, it needs to be set up that i dont need to choose and it also prints on double sided </t>
  </si>
  <si>
    <t>"""8911862"",""Serena Mercurio"",""Serena Mercurio &lt;smercurio@plastixxffs.com&gt;"","""",""2024-01-08 13:15:37 -0500"",""Requester"",""B8 Plastixx FFS (Terrebonne)"",,"""",""&lt;None&gt;"","""",""[-]1"",false~""Hi, Is someone going to come and fix this situation, it is causing an issue with my work please. Thank you, Serena Mercurio Customer Service Representative Plastixx FFS Technologies , a division of Balcan Innovations 3100 rue des Bâtisseurs Street | Terrebonne | QC | J6Y 0A2 T 1.800.363.2283 x 236 T 1.450.477.0001 x 236 F 450.477.7999 smercurio@plastixxffs.com | www.plastixxffs.com From: Balcan Innovations - Centre d'aide / Service Desk helpdesk@balcan.com Sent: Monday, January 8, 2024 1:43 PM To: Serena Mercurio smercurio@plastixxffs.com Subject: Requêtre / Incident #5074 Demande générale / General Support Incident [Courriel Externe - External email]""";"""8911862"",""Serena Mercurio"",""Serena Mercurio &lt;smercurio@plastixxffs.com&gt;"","""",""2024-01-08 13:15:37 -0500"",""Requester"",""B8 Plastixx FFS (Terrebonne)"",,"""",""&lt;None&gt;"","""",""[-]1"",false~""It is an issue with all printing Serena Mercurio Customer Service Representative Plastixx FFS Technologies , a division of Balcan Innovations 3100 rue des Bâtisseurs Street | Terrebonne | QC | J6Y 0A2 T 1.800.363.2283 x 236 T 1.450.477.0001 x 236 F 450.477.7999 smercurio@plastixxffs.com | www.plastixxffs.com From: Balcan Innovations - Centre d'aide / Service Desk helpdesk@balcan.com Sent: Monday, January 8, 2024 1:43 PM To: Serena Mercurio smercurio@plastixxffs.com Subject: Requêtre / Incident #5074 Demande générale / General Support Incident [Courriel Externe - External email]""";"""8247418"",""George Kanatselis"",""George Kanatselis &lt;george@balcan.com&gt;"","""",""2025-06-26 08:47:31 -0400"",""Service Agent User"",""B2 MTL 2 (Montreal 2)"",""Information Technology (IT)"","""",""Joe Pizzuco"","""",""en"",false~""can i ask what app are you using to print from, or is it an issue with all printed documents"""</t>
  </si>
  <si>
    <t>Security Update – SAP Ariba Website Certificate Renewal (EV26022851)</t>
  </si>
  <si>
    <t>From Emma: I have received this message below. Just a note, the last time there was a certificate update, we had order/invoicing issues with Home Depot which took some time to resolve. Please let me know if you have any questions. === Announcement: Certificate Update for Business Network Suppliers Action Required: SAP Ariba Website Certificate Renewal on January 11, 2024 PLEASE DISTRIBUTE THIS MESSAGE TO THE IT / NETWORK / SECURITY DEPARTMENT IN YOUR ORGANIZATION Hello SAP Ariba Customer, The existing web certificates for the following URLs will be expiring. To ensure continued access to the Business Network, SAP Ariba will be replacing the following expiring certificates on January 11, 2024 from 4:00 pm PST – 7:00 pm PST: Certificate Name Could Impact Recommended Audience to Inform certservice-eu.ariba.com Integration Technical team responsible for Integrations. certservice.ariba.com Integration Technical team responsible for Integrations. edi.ariba.com Integration Technical team responsible for Integrations. SAP Ariba will be replacing the expiring certificates for the URLs that are specified in this notice. Customers that are using integrations functionality with the Business Network using the URLs that are specified in this notification will be impacted by this update. To ensure connectivity with the Business Network, you will need to replace the expiring/existing certificates with the new certificate(s) after the certificate update has completed on the date and time specified in this notice. You will receive a notification when SAP Ariba has completed the certificate update process. WHAT IS CHANGING? SAP Ariba is replacing the web server certificates for servers with the host names specified in this notice (see list above). Note: If you do not use integrations or use URLs that are specified in this notification for this functionality, you will not be impacted by this certificate update. CALL TO ACTION: • Customers should review their current configurations for integrations and/or APIs with their IT department to determine if they are impacted by the change. • You will receive a reminder notice when the new certificate(s) are available for download. Note: Do not remove or replace the existing certificate(s) with the new ones until the certificate update process is complete on the date and time specified in this notification. • After the certificate update process has been completed on January 11, 2024, you will need to import the new certificate(s) and replace the existing certificate to ensure connectivity to SAP Ariba is maintained for the following: o Connection to SAP Ariba via integrations (web services, file channel, APIs, etc.) o Punchout Connection using the specified URLs o Legacy EDI Suppliers using the specified URLs • For frequently asked questions regarding impact and certificate installation process, please refer to the “Commonly Asked Questions” section of the Certificate Update Calendar.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If you have questions or concerns regarding this certificate update, please contact SAP Ariba Product Support using the help center. Thank you, SAP Ariba Product Suppor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January 8, 2023</t>
  </si>
  <si>
    <t>57:27:07</t>
  </si>
  <si>
    <t>217:27:07</t>
  </si>
  <si>
    <t>"""8247439"",""Jonathan Galindez"",""Jonathan Galindez &lt;jgalindez@balcan.com&gt;"","""",""2025-06-26 07:46:41 -0400"",""Service Agent User"",""B2 MTL 2 (Montreal 2)"",""Information Technology (IT)"","""",""&lt;None&gt;"","""",""en"",false~""[@]Emma Haralambous Hi Emma, I will close this ticket for now as we are not affected by the Jan 11, 2024 renewal. Ours will renew this March. I will take note of the renewal this March. The ticket has been created at NWARE to give us access our AS2 VAN so Prince can renew it with us in March.""";"""8247439"",""Jonathan Galindez"",""Jonathan Galindez &lt;jgalindez@balcan.com&gt;"","""",""2025-06-26 07:46:41 -0400"",""Service Agent User"",""B2 MTL 2 (Montreal 2)"",""Information Technology (IT)"","""",""&lt;None&gt;"","""",""en"",false~""During the meeting, as per Prince of True Commerce, that our URLs are not included in the expiring URLs. We need to still get the credentials from NWARE to access the AS2 VAN as it seems that the certificate will expire in March 2024.""";"""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Emal Thread: Hello all, There was a lot of back and forth between Home Depot Technical support, our Support, DiCentral, and True Commerce. However, I did ask Dieynaba to document the previous ticket with the resolution for future reference when it was finally resolved. Is there any information in the previous ticket? The ticket would’ve been likely open by either Izabela, myself, or Emma. I will look through my emails and see if I can find more information as well and get back to you. Thank you, Marie Slim Coordinator Sales Contract Management NELMAR Security Packaging Systems Division of Balcan Innovations inc. T 450 477 0001 x365 | marie.slim@nelmar.com T 800 363 2283 nelmar.com Confidentiel et Propriété de Systèmes d’emballage sécuritaire NELMAR From: Emma Haralambous &lt;emma.haralambous@nelmar.com&gt; Sent: Monday, January 8, 2024 11:12 AM To: Jonathan Galindez &lt;jgalindez@balcan.com&gt;; Philippe Tetreault &lt;ptetreault@balcan.com&gt;; Marie Slim &lt;marie.slim@nelmar.com&gt; Subject: RE: REMINDER - Security Update – SAP Ariba Website Certificate Renewal (EV26022851) HI Jonathan, I think it was Di-Central but also has to be the Ariba team on Home Depot’s end - @Marie Slim, do you remember how this ended up being resolved? Thank you, Emma From: Jonathan Galindez &lt;jgalindez@balcan.com&gt; Sent: Monday, January 8, 2024 11:10 AM To: Emma Haralambous &lt;emma.haralambous@nelmar.com&gt;; Philippe Tetreault &lt;ptetreault@balcan.com&gt; Cc: Marie Slim &lt;marie.slim@nelmar.com&gt; Subject: RE: REMINDER - Security Update – SAP Ariba Website Certificate Renewal (EV26022851) HI Emma, We need to know who helped you last time so we can check. Do you know? Is it NWARE or DICentral? Thank you. Jonathan From: Emma Haralambous &lt;emma.haralambous@nelmar.com&gt; Sent: Monday, January 8, 2024 11:08 AM To: Philippe Tetreault &lt;ptetreault@balcan.com&gt;; Jonathan Galindez &lt;jgalindez@balcan.com&gt; Cc: Marie Slim &lt;marie.slim@nelmar.com&gt; Subject: RE: REMINDER - Security Update – SAP Ariba Website Certificate Renewal (EV26022851) Just adding to Marie’s note that we are still recovering from last year’s certificate update. Please let’s make sure to stay on top of it. Thank you, Emma From: Philippe Tetreault &lt;ptetreault@balcan.com&gt; Sent: Monday, January 8, 2024 10:21 AM To: Jonathan Galindez &lt;jgalindez@balcan.com&gt; Cc: Marie Slim &lt;marie.slim@nelmar.com&gt;; Emma Haralambous &lt;emma.haralambous@nelmar.com&gt; Subject: RE: REMINDER - Security Update – SAP Ariba Website Certificate Renewal (EV26022851) Hello, Marie, was it DiCentral that resolve that issue last time? Philippe Tétreault M: 514.715.8407 From: Jonathan Galindez &lt;jgalindez@balcan.com&gt; Sent: Monday, January 8, 2024 10:20 AM To: Philippe Tetreault &lt;ptetreault@balcan.com&gt; Cc: Marie Slim &lt;marie.slim@nelmar.com&gt;; Emma Haralambous &lt;emma.haralambous@nelmar.com&gt; Subject: FW: REMINDER - Security Update – SAP Ariba Website Certificate Renewal (EV26022851) Hi Philippe, Do you know who helped us resolved this issue before? It is coming up again. Please advise. Thank you. Jonathan From: Marie Slim &lt;marie.slim@nelmar.com&gt; Sent: Monday, January 8, 2024 10:18 AM To: Jonathan Galindez &lt;jgalindez@balcan.com&gt; Cc: Emma Haralambous &lt;emma.haralambous@nelmar.com&gt; Subject: FW: REMINDER - Security Update – SAP Ariba Website Certificate Renewal (EV26022851) Hello Jonathan, I have received this message below. Just a note, the last time there was a certificate update, we had order/invoicing issues with Home Depot which took some time to resolve. Please let me know if you have any questions. Thank you, Marie Slim Coordinator Sales Contract Management NELMAR Security Packaging Systems Division of Balcan Innovations inc. T 450 477 0001 x365 | marie.slim@nelmar.com T 800 363 2283 nelmar.com Confidentiel et Propriété de Systèmes d’emballage sécuritaire NELMAR From: SAP CloudSupport Alerts &lt;sapcloudsupport@alerts.ondemand.com&gt; Sent: Monday, January 8, 2024 9:51 AM To: Marie Slim &lt;marie.slim@nelmar.com&gt; Subject: REMINDER - Security Update – SAP Ariba Website Certificate Renewal (EV26022851) You don't often get email from sapcloudsupport@alerts.ondemand.com. Learn why this is important [Courriel Externe - External email] Announcement: Certificate Update for Business Network Suppliers Action Required: SAP Ariba Website Certificate Renewal on January 11, 2024 PLEASE DISTRIBUTE THIS MESSAGE TO THE IT / NETWORK / SECURITY DEPARTMENT IN YOUR ORGANIZATION Hello SAP Ariba Customer, The existing web certificates for the following URLs will be expiring. To ensure continued access to the Business Network, SAP Ariba will be replacing the following expiring certificates on January 11, 2024 from 4:00 pm PST – 7:00 pm PST: Certificate Name Could Impact Recommended Audience to Inform certservice-eu.ariba.com Integration Technical team responsible for Integrations. certservice.ariba.com Integration Technical team responsible for Integrations. edi.ariba.com Integration Technical team responsible for Integrations. SAP Ariba will be replacing the expiring certificates for the URLs that are specified in this notice. Customers that are using integrations functionality with the Business Network using the URLs that are specified in this notification will be impacted by this update. To ensure connectivity with the Business Network, you will need to replace the expiring/existing certificates with the new certificate(s) after the certificate update has completed on the date and time specified in this notice. You will receive a notification when SAP Ariba has completed the certificate update process. WHAT IS CHANGING? SAP Ariba is replacing the web server certificates for servers with the host names specified in this notice (see list above). Note: If you do not use integrations or use URLs that are specified in this notification for this functionality, you will not be impacted by this certificate update. CALL TO ACTION: • Customers should review their current configurations for integrations and/or APIs with their IT department to determine if they are impacted by the change. • You will receive a reminder notice when the new certificate(s) are available for download. Note: Do not remove or replace the existing certificate(s) with the new ones until the certificate update process is complete on the date and time specified in this notification. • After the certificate update process has been completed on January 11, 2024, you will need to import the new certificate(s) and replace the existing certificate to ensure connectivity to SAP Ariba is maintained for the following: o Connection to SAP Ariba via integrations (web services, file channel, APIs, etc.) o Punchout Connection using the specified URLs o Legacy EDI Suppliers using the specified URLs • For frequently asked questions regarding impact and certificate installation process, please refer to the “Commonly Asked Questions” section of the Certificate Update Calendar. FAQ: • When can I download the new certificate(s)? Certificates are now available for download here. • Can the downloaded new certificate(s) be imported right away? Some customers may have the ability to import multiple certificates into the keystore along with the existing certificate(s) before the certificate update is made. Please ensure to keep the current certificate(s) in the keystore until after the certificate update has been completed. Removing or replacing the existing signing/authentication certificate(s) before SAP Ariba makes the certificate changes will break the integration. SAP Ariba will only perform the certificate replacement on the date and time specified in this notice. If you have questions or concerns regarding this certificate update, please contact SAP Ariba Product Support using the help center. Thank you, SAP Ariba Product Support Important: This notice reflects SAP Ariba planning as of the date of this notice. SAP Ariba may change the features and release schedule at any time without notice and assumes no responsibility for errors or omissions. Nothing in this notice should be construed to represent any commitment by SAP Ariba to include any specific new features in any version of the SAP Ariba solutions. All dates in this communication are based on US Pacific Time [GMT-7]. Notice Date: January 8, 2023 Let's Run Better Together! Your SAP Team SAP SE | Dietmar-Hopp-Allee 16 | 69190 Walldorf | Germany www.sap.com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 You have received this notification because your email address, or a group email address that you belong to, is configured in an account on the SAP Business Network. To make changes, please update the Network Service Subscription by selecting settings and notifications within your profile to the top right. If you do not have access to your organization's account, please request assistance from your SAP Business Network Account Administrator or submit a request for assistance via Help Center. To ensure you continue to receive SAP related information properly please add SAP CloudSupport Alerts sapcloudsupport@alerts.ondemand.com to your address book or safe senders list. Copyright | Privacy | Legal Disclosure"""</t>
  </si>
  <si>
    <t>Will renew in March</t>
  </si>
  <si>
    <t>FW: batch 7789</t>
  </si>
  <si>
    <t>From: Hershel Teitelbaum hershel@balcan.com Sent: Monday, January 8, 2024 12:03 PM To: Larry Kogut lkogut@balcan.com Subject: RE: batch 7789 Fixed and imported the GL From: Larry Kogut &lt;lkogut@balcan.com&gt; Sent: Monday, January 8, 2024 10:44 AM To: Hershel Teitelbaum &lt;hershel@balcan.com&gt; Subject: batch 7789 The system would not close batch number 7789 because it is out of balance by .20 cents to G/L 9999999. Can you fix it and close the batch. Larry</t>
  </si>
  <si>
    <t>"1190094"</t>
  </si>
  <si>
    <t>Installer Adobe DC sur le PC</t>
  </si>
  <si>
    <t>17:20:51</t>
  </si>
  <si>
    <t>49:20:51</t>
  </si>
  <si>
    <t>Logiciel demandé/Requested Software: Acrobat DC reader~Spécifier si autre / If other specify :: Installer Adobe DC sur le PC</t>
  </si>
  <si>
    <t>"""9275365"",""Philippe Tetreault"",""Philippe Tetreault &lt;ptetreault@balcan.com&gt;"","""",""2025-06-26 08:30:31 -0400"",""Administrator"",""B2 MTL 2 (Montreal 2)"",""Information Technology (IT)"","""",""Perry Bachountakis"","""",""en"",false~""Compte avec machineshop@nelmar.com Cedrick a les informations pour installer Acrobat sur les autres ordinateurs.""";"""8786937"",""Tu Phuong Vo"",""Tu Phuong Vo &lt;tvo@balcan.com&gt;"",""IT Manager - Assets, Contracts and Services"",""2025-06-26 09:18:18 -0400"",""Administrator"",""B1 MTL 1 (Montreal 1)"",""Information Technology (IT)"","""",""Tao Wong"","""",""en"",false~""Philippe will take care of this Joe, as he is onsite.""";"""8786937"",""Tu Phuong Vo"",""Tu Phuong Vo &lt;tvo@balcan.com&gt;"",""IT Manager - Assets, Contracts and Services"",""2025-06-26 09:18:18 -0400"",""Administrator"",""B1 MTL 1 (Montreal 1)"",""Information Technology (IT)"","""",""Tao Wong"","""",""en"",false~""[@]Joe Pizzuco please contact me before doing anything concerning those licenses.""";"""9762332"",""Joe Pizzuco"",""Joe Pizzuco &lt;jpizzuco@balcan.com&gt;"","""",""2025-06-13 13:22:11 -0400"",""Administrator"",""B2 MTL 2 (Montreal 2)"",""Information Technology (IT)"","""",""Tao Wong"","""",""en"",false~""Acrobat Pro for: Laptop de la Machine Shop Laptop de Joel Hosson Laptop de Robert Perreault According to ticket #5068""";"""8786937"",""Tu Phuong Vo"",""Tu Phuong Vo &lt;tvo@balcan.com&gt;"",""IT Manager - Assets, Contracts and Services"",""2025-06-26 09:18:18 -0400"",""Administrator"",""B1 MTL 1 (Montreal 1)"",""Information Technology (IT)"","""",""Tao Wong"","""",""en"",false~""Adobe DC is assigned to this group email : need to physically install it on a PC"""</t>
  </si>
  <si>
    <t>Hi, I need to be able to print from my laptop to the printer #112 in Shipping office B1 (Rene desk). Thanks!</t>
  </si>
  <si>
    <t>3:07:24</t>
  </si>
  <si>
    <t>3:07:36</t>
  </si>
  <si>
    <t>Description du problème/Issue Description: Hi, I need to be able to print from my laptop to the printer #112 in Shipping office B1 (Rene desk). Thanks!</t>
  </si>
  <si>
    <t>"""8247418"",""George Kanatselis"",""George Kanatselis &lt;george@balcan.com&gt;"","""",""2025-06-26 08:47:31 -0400"",""Service Agent User"",""B2 MTL 2 (Montreal 2)"",""Information Technology (IT)"","""",""Joe Pizzuco"","""",""en"",false~""i set up the printer"""</t>
  </si>
  <si>
    <t>SVP désactiver TEMPORAIREMENT les accès de Mina Nguyen. elle a quitté en congé de maternité jusqu'en janvier 2025. svp forward her email to belinda.prevost@nelmar.com  No hardware to take back as Belinda is using it. thank you</t>
  </si>
  <si>
    <t>0:06:40</t>
  </si>
  <si>
    <t>Description du problème/Issue Description: SVP désactiver TEMPORAIREMENT les accès de Mina Nguyen. elle a quitté en congé de maternité jusqu'en janvier 2025. svp forward her email to belinda.prevost@nelmar.com  No hardware to take back as Belinda is using it. thank you</t>
  </si>
  <si>
    <t>"""8247418"",""George Kanatselis"",""George Kanatselis &lt;george@balcan.com&gt;"","""",""2025-06-26 08:47:31 -0400"",""Service Agent User"",""B2 MTL 2 (Montreal 2)"",""Information Technology (IT)"","""",""Joe Pizzuco"","""",""en"",false~""i disactivated her email, i also forward email access to Belinda"""</t>
  </si>
  <si>
    <t>Salut, bonne annee!!!!! J'ai besoin de faire installer Acrobat Pro sur le Laptop de la Machine Shop, laptop de Joel Hosson et mon Laptop !!!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1:53:52</t>
  </si>
  <si>
    <t>Closing ticket as duplicate is opened up.  #5071.  Please refer to this one</t>
  </si>
  <si>
    <t>Hello, 
I want to create an account to connect to the remote computer WKS-MISNEL.nelmar.com using LogMeIn
Thnak you.</t>
  </si>
  <si>
    <t>0:21:43</t>
  </si>
  <si>
    <t>Description du problème/Issue Description: Hello, 
I want to create an account to connect to the remote computer WKS-MISNEL.nelmar.com using LogMeIn
Thnak you.</t>
  </si>
  <si>
    <t>https://helpdesk.balcan.com/attachments/495206304ed85de1f8bb/logmein.png</t>
  </si>
  <si>
    <t>Printer status shows offline, can't print. See attached pictures.</t>
  </si>
  <si>
    <t>27:46:17</t>
  </si>
  <si>
    <t>75:46:17</t>
  </si>
  <si>
    <t>Description du problème/Issue Description: Printer status shows offline, can't print. See attached pictures.</t>
  </si>
  <si>
    <t>"""9589089"",""Ibrahim Abdelwahab"",""Ibrahim Abdelwahab &lt;iabdelwahab@covertechfab.com&gt;"","""",""2024-01-24 08:45:05 -0500"",""Requester"",""B6 Covertech (Toronto)"",,"""",""&lt;None&gt;"","""",""[-]1"",false~""Yes, it’s working.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Thursday, January 11, 2024 8:29 AM To: Ibrahim Abdelwahab iabdelwahab@covertechfab.com Subject: Requêtre / Incident #5066 Demande générale / General Support Incident [Courriel Externe - External email]""";"""9762332"",""Joe Pizzuco"",""Joe Pizzuco &lt;jpizzuco@balcan.com&gt;"","""",""2025-06-13 13:22:11 -0400"",""Administrator"",""B2 MTL 2 (Montreal 2)"",""Information Technology (IT)"","""",""Tao Wong"","""",""en"",false~""ibrahim,, it ooks like its online again can you confirm?""";"""9589089"",""Ibrahim Abdelwahab"",""Ibrahim Abdelwahab &lt;iabdelwahab@covertechfab.com&gt;"","""",""2024-01-24 08:45:05 -0500"",""Requester"",""B6 Covertech (Toronto)"",,"""",""&lt;None&gt;"","""",""[-]1"",false~""Hi Joe, The printer is offline again, can’t print.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8, 2024 2:07 PM To: Ibrahim Abdelwahab iabdelwahab@covertechfab.com Subject: Requête / Incident #5066 Demande générale / General Support Incident [Courriel Externe - External email]""";"""9589089"",""Ibrahim Abdelwahab"",""Ibrahim Abdelwahab &lt;iabdelwahab@covertechfab.com&gt;"","""",""2024-01-24 08:45:05 -0500"",""Requester"",""B6 Covertech (Toronto)"",,"""",""&lt;None&gt;"","""",""[-]1"",false~""Thank you.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Monday, January 8, 2024 12:31 PM To: Ibrahim Abdelwahab iabdelwahab@covertechfab.com Subject: Requête / Incident #5066 Demande générale / General Support Incident [Courriel Externe - External email]""";"""9762332"",""Joe Pizzuco"",""Joe Pizzuco &lt;jpizzuco@balcan.com&gt;"","""",""2025-06-13 13:22:11 -0400"",""Administrator"",""B2 MTL 2 (Montreal 2)"",""Information Technology (IT)"","""",""Tao Wong"","""",""en"",false~""i will connect to your computer and fix it""";"""9762332"",""Joe Pizzuco"",""Joe Pizzuco &lt;jpizzuco@balcan.com&gt;"","""",""2025-06-13 13:22:11 -0400"",""Administrator"",""B2 MTL 2 (Montreal 2)"",""Information Technology (IT)"","""",""Tao Wong"","""",""en"",false~""Ibrahim do you have time to look at your issue?""";"""9762332"",""Joe Pizzuco"",""Joe Pizzuco &lt;jpizzuco@balcan.com&gt;"","""",""2025-06-13 13:22:11 -0400"",""Administrator"",""B2 MTL 2 (Montreal 2)"",""Information Technology (IT)"","""",""Tao Wong"","""",""en"",false~""Will be contacting you shortly"""</t>
  </si>
  <si>
    <t xml:space="preserve"> updated printer driver and working fine now.  Printed test page</t>
  </si>
  <si>
    <t>https://helpdesk.balcan.com/attachments/db832f5da93c3258e10c/printer-offline-docx.vnd</t>
  </si>
  <si>
    <t>Emma Lock out</t>
  </si>
  <si>
    <t>Hi,
I am locked out if my computer, can someone please unlock asap?
Thank you,
Emma Sent from Outlook for Android</t>
  </si>
  <si>
    <t>27:45:49</t>
  </si>
  <si>
    <t>75:45:49</t>
  </si>
  <si>
    <t>"""9061518"",""Emma Haralambous"",""Emma Haralambous &lt;emma.haralambous@nelmar.com&gt;"","""",""2025-06-03 14:50:54 -0400"",""Requester"",""B8 Nelmar (Terrebonne)"",,"""",""&lt;None&gt;"","""",""[-]1"",false~""Hi George, Everything is working now. Thank you, Emma From: Balcan Innovations - Centre d'aide / Service Desk helpdesk@balcan.com Sent: Monday, January 8, 2024 1:33 PM To: Emma Haralambous emma.haralambous@nelmar.com Cc: Jonathan Galindez jgalindez@balcan.com Subject: Requêtre / Incident #5065 Emma Lock out [Courriel Externe - External email]""";"""8247418"",""George Kanatselis"",""George Kanatselis &lt;george@balcan.com&gt;"","""",""2025-06-26 08:47:31 -0400"",""Service Agent User"",""B2 MTL 2 (Montreal 2)"",""Information Technology (IT)"","""",""Joe Pizzuco"","""",""en"",false~""can you try again""";"""9061518"",""Emma Haralambous"",""Emma Haralambous &lt;emma.haralambous@nelmar.com&gt;"","""",""2025-06-03 14:50:54 -0400"",""Requester"",""B8 Nelmar (Terrebonne)"",,"""",""&lt;None&gt;"","""",""[-]1"",false~""HI, I was able top log back into my computer with my password however now I am unable to log in to the SAP server. I am getting the following message: Thank you, Emma From: Balcan Innovations - Centre d'aide / Service Desk helpdesk@balcan.com Sent: Monday, January 8, 2024 9:55 AM To: Emma Haralambous emma.haralambous@nelmar.com Subject: Requêtre / Incident #5065 Emma Lock out [Courriel Externe - External email]""";"""9061518"",""Emma Haralambous"",""Emma Haralambous &lt;emma.haralambous@nelmar.com&gt;"","""",""2025-06-03 14:50:54 -0400"",""Requester"",""B8 Nelmar (Terrebonne)"",,"""",""&lt;None&gt;"","""",""[-]1"",false~""Thank you!! From: Balcan Innovations - Centre d'aide / Service Desk helpdesk@balcan.com Sent: Monday, January 8, 2024 9:55 AM To: Emma Haralambous emma.haralambous@nelmar.com Subject: Requêtre / Incident #5065 Emma Lock out [Courriel Externe - External email]""";"""8247418"",""George Kanatselis"",""George Kanatselis &lt;george@balcan.com&gt;"","""",""2025-06-26 08:47:31 -0400"",""Service Agent User"",""B2 MTL 2 (Montreal 2)"",""Information Technology (IT)"","""",""Joe Pizzuco"","""",""en"",false~""i unlocked account"""</t>
  </si>
  <si>
    <t xml:space="preserve">Doc Rail Car - document button </t>
  </si>
  <si>
    <t>From Hershel: Please follow the same as all other places where this is used, 1 example below in the orders screen in modules</t>
  </si>
  <si>
    <t>6:23:59</t>
  </si>
  <si>
    <t>6:24:09</t>
  </si>
  <si>
    <t>"""8247439"",""Jonathan Galindez"",""Jonathan Galindez &lt;jgalindez@balcan.com&gt;"","""",""2025-06-26 07:46:41 -0400"",""Service Agent User"",""B2 MTL 2 (Montreal 2)"",""Information Technology (IT)"","""",""&lt;None&gt;"","""",""en"",false~""Data Collection Program 258 Railcar List changed. &lt;&lt;Railcar Docs&gt;&gt; button with condition"""</t>
  </si>
  <si>
    <t>Deployed</t>
  </si>
  <si>
    <t>B5 security camera #7 is not working.
pls have a technician look into this.
thanks</t>
  </si>
  <si>
    <t>6:30:59</t>
  </si>
  <si>
    <t>6:31:06</t>
  </si>
  <si>
    <t>Description du problème/Issue Description: B5 security camera #7 is not working.
pls have a technician look into this.
thanks</t>
  </si>
  <si>
    <t>"""8247418"",""George Kanatselis"",""George Kanatselis &lt;george@balcan.com&gt;"","""",""2025-06-26 08:47:31 -0400"",""Service Agent User"",""B2 MTL 2 (Montreal 2)"",""Information Technology (IT)"","""",""Joe Pizzuco"","""",""en"",false~""arranged appointment with adt to come repair on wednseday Jan10."""</t>
  </si>
  <si>
    <t xml:space="preserve">As requested in September set up </t>
  </si>
  <si>
    <t>5:37:13</t>
  </si>
  <si>
    <t xml:space="preserve">Requis pour / Requested For :: Ramon Galvan~Choix équipements / Hardware Choices :: Moniteur / Monitor~Spécifier si autre / If other specify :: As requested in September set up </t>
  </si>
  <si>
    <t>I need to be able to scan documents and sent to e mail</t>
  </si>
  <si>
    <t>4:42:21</t>
  </si>
  <si>
    <t>4:47:43</t>
  </si>
  <si>
    <t>4:42:48</t>
  </si>
  <si>
    <t>4:48:10</t>
  </si>
  <si>
    <t>Requis pour / Requested For :: Ramon Galvan~Printer Location: Office~Service Request: Issue with Printer~Description: I need to be able to scan documents and sent to e mail~Printer Name: office</t>
  </si>
  <si>
    <t>"""8247420"",""Omar Sassi"",""Omar Sassi &lt;osassi@balcan.com&gt;"","""",""2024-07-05 08:17:06 -0400"",""Requester"",""B2 MTL 2 (Montreal 2)"",""Information Technology (IT)"","""",""&lt;None&gt;"","""",""en"",false~""[@]Ramon Galvan we did a test from your office and the scan to email is working. feel free to contact me if you have any questions or still need assistance with the scanner."""</t>
  </si>
  <si>
    <t>Problem working with Excel files</t>
  </si>
  <si>
    <t>Hi All Recently when I open a file, I get the below information in Red, something about a license.?? Can you pls fix this issue as it does not permit me to do my job. Thank you Miriam Bitton | Senior Pricing Coordinator Balcan Packaging 9340 Meaux Street, Saint-Leonard, Quebec, H1R 3H2 t: 514.326.9130 ext 2255 | c: 514.838-8119 | e: mbitton@balcan.com www.balcan.com</t>
  </si>
  <si>
    <t>22:38:46</t>
  </si>
  <si>
    <t>302:38:32</t>
  </si>
  <si>
    <t>1252:52:10</t>
  </si>
  <si>
    <t>"""8620030"",""Miriam Bitton"",""Miriam Bitton &lt;mbitton@balcan.com&gt;"",""Coordonnatrice, tarification - Coordinator, Pricing"",""2025-05-27 11:13:35 -0400"",""Requester"",""B2 MTL 2 (Montreal 2)"",,,""&lt;None&gt;"",,,false~""Ok let me know what you need me to do. Thank you Miriam Bitton | Senior Pricing Coordinator Balcan Packaging 9340 Meaux Street, Saint-Leonard, Quebec, H1R 3H2 t: 514.326.9130 ext 2255 | c: 514.838-8119 | e: mbitton@balcan.com www.balcan.com From: Balcan Innovations - Centre d'aide / Service Desk helpdesk@balcan.com Sent: Monday, January 8, 2024 9:26 AM To: Miriam Bitton mbitton@balcan.com Subject: Requêtre / Incident #5060 Problem working with Excel files [Courriel Externe - External email]""";"""8247418"",""George Kanatselis"",""George Kanatselis &lt;george@balcan.com&gt;"","""",""2025-06-26 08:47:31 -0400"",""Service Agent User"",""B2 MTL 2 (Montreal 2)"",""Information Technology (IT)"","""",""Joe Pizzuco"","""",""en"",false~""need to sign in to get rid of message"""</t>
  </si>
  <si>
    <t>Besoin des même accès que Moshe Simhon.</t>
  </si>
  <si>
    <t>3:51:12</t>
  </si>
  <si>
    <t>67:51:12</t>
  </si>
  <si>
    <t>4:22:42</t>
  </si>
  <si>
    <t>68:22:42</t>
  </si>
  <si>
    <t>Logiciel demandé/Requested Software: Magic~Spécifier si autre / If other specify :: Besoin des même accès que Moshe Simhon.</t>
  </si>
  <si>
    <t>"""8247418"",""George Kanatselis"",""George Kanatselis &lt;george@balcan.com&gt;"","""",""2025-06-26 08:47:31 -0400"",""Service Agent User"",""B2 MTL 2 (Montreal 2)"",""Information Technology (IT)"","""",""Joe Pizzuco"","""",""en"",false~""t'en as le meme access comme Moshe maintenant"""</t>
  </si>
  <si>
    <t>Laptop Accessories for Sam Pearl</t>
  </si>
  <si>
    <t>Hello – Now that my new laptop is set up, I can use some assistance in getting the right accessories to work out of my office. With my previous MacBook, I didn’t have anything other than the laptop itself. Monitor Docking Station Keyboard Mouse Thank you! Sam SAM PEARL | Director, Marketing &amp; Communications Balcan Innovations Inc. 3100 rue des Batisseurs, Terrebonne, QC J6Y 0A2 T: 450.477.0001 x318 | m: 734.660.1861 | spearl@balcan.com www.balcaninnovations.com</t>
  </si>
  <si>
    <t>54:03:55</t>
  </si>
  <si>
    <t>262:03:55</t>
  </si>
  <si>
    <t>80:20:33</t>
  </si>
  <si>
    <t>336:20:33</t>
  </si>
  <si>
    <t>"""9762332"",""Joe Pizzuco"",""Joe Pizzuco &lt;jpizzuco@balcan.com&gt;"","""",""2025-06-13 13:22:11 -0400"",""Administrator"",""B2 MTL 2 (Montreal 2)"",""Information Technology (IT)"","""",""Tao Wong"","""",""en"",false~""technically you don't need to be there but we will set it up regardless""";"""9762332"",""Joe Pizzuco"",""Joe Pizzuco &lt;jpizzuco@balcan.com&gt;"","""",""2025-06-13 13:22:11 -0400"",""Administrator"",""B2 MTL 2 (Montreal 2)"",""Information Technology (IT)"","""",""Tao Wong"","""",""en"",false~""perfect lets do that then. Friday late morning""";"""8620080"",""Samuel Pearl"",""Samuel Pearl &lt;spearl@balcan.com&gt;"",""Director, Marketing &amp; Communications"",""2023-02-24 13:24:25 -0500"",""Requester"",""B8 Nelmar (Terrebonne)"",,,""&lt;None&gt;"",,,false~""Hi Joe, Friday late morning would work for me. I'll be working remotely on Thursday. Thanks! Sam SAM PEARL | Director, Marketing &amp; Communications Balcan Innovations Inc. 3100 rue des Batisseurs, Terrebonne, QC J6Y 0A2 T: 450.477.0001 x318 | M: 734.660.1861 | spearl@balcan.com www.balcaninnovations.com From: Balcan Innovations - Centre d'aide / Service Desk helpdesk@balcan.com Sent: January 16, 2024 10:04 AM To: Samuel Pearl spearl@balcan.com Subject: Requêtre / Incident #5058 Laptop Accessories for Sam Pearl [Courriel Externe - External email]""";"""9762332"",""Joe Pizzuco"",""Joe Pizzuco &lt;jpizzuco@balcan.com&gt;"","""",""2025-06-13 13:22:11 -0400"",""Administrator"",""B2 MTL 2 (Montreal 2)"",""Information Technology (IT)"","""",""Tao Wong"","""",""en"",false~""Hi Sam I will be at Terrebonne this week. Most probably Thursday afternoon if not friday morning. does this work for you?""";"""8620080"",""Samuel Pearl"",""Samuel Pearl &lt;spearl@balcan.com&gt;"",""Director, Marketing &amp; Communications"",""2023-02-24 13:24:25 -0500"",""Requester"",""B8 Nelmar (Terrebonne)"",,,""&lt;None&gt;"",,,false~""Hello - just following up on the ticket below. Thanks! SAM PEARL | Director, Marketing &amp; Communications Balcan Innovations Inc. 3100 rue des Batisseurs, Terrebonne, QC J6Y 0A2 T: 450.477.0001 x318 | m: 734.660.1861 | spearl@balcan.com www.balcaninnovations.com From: Balcan Innovations - Centre d'aide / Service Desk helpdesk@balcan.com Sent: January 5, 2024 12:00 PM To: Samuel Pearl spearl@balcan.com Subject: Requête / Incident #5058 Laptop Accessories for Sam Pearl [Courriel Externe - External email]""";"""8786937"",""Tu Phuong Vo"",""Tu Phuong Vo &lt;tvo@balcan.com&gt;"",""IT Manager - Assets, Contracts and Services"",""2025-06-26 09:18:18 -0400"",""Administrator"",""B1 MTL 1 (Montreal 1)"",""Information Technology (IT)"","""",""Tao Wong"","""",""en"",false~""We have all in stock, for next plan visit. But we should only bring 1 x 27 inch"""</t>
  </si>
  <si>
    <t>hardware has been provided to Sam</t>
  </si>
  <si>
    <t>FW: Access to reports in Data Collection</t>
  </si>
  <si>
    <t>GEORGE KANATSELIS | Network Administrator - IT Balcan Innovations Inc. 9340 Meaux, St-Leonard, Quebec H1R 3H2 t: (514) 326-9130 ext. 2179 | e: george@balcan.com www.balcan.com From: Mark Gallo mgallo@balcan.com Sent: Friday, January 5, 2024 11:09 AM To: George Kanatselis george@balcan.com; Hershel Teitelbaum hershel@balcan.com Cc: Geoffrey Izenberg geoffrey@balcan.com; Perry Bachountakis perry@balcan.com; Helen Vlogiannitis helenv@balcan.com Subject: Access to reports in Data Collection Hi, As discussed, can you please give Geoffrey access to reports in Data Collection? See screenshot for reference. Thanks. Mark Gallo | Resin Coordinator Balcan Innovations Inc. 304 Saulnier, Laval, Quebec H7M 3T3 t: 514.326.9130 x2334 | m: 514.250.5464 | [www.balcan.com] www.balcan.com</t>
  </si>
  <si>
    <t>2:33:04</t>
  </si>
  <si>
    <t>2:33:12</t>
  </si>
  <si>
    <t>"""8247418"",""George Kanatselis"",""George Kanatselis &lt;george@balcan.com&gt;"","""",""2025-06-26 08:47:31 -0400"",""Service Agent User"",""B2 MTL 2 (Montreal 2)"",""Information Technology (IT)"","""",""Joe Pizzuco"","""",""en"",false~""i gave him rights required supplied by Hershel"""</t>
  </si>
  <si>
    <t>https://helpdesk.balcan.com/attachments/080c79fa96a996166510/screenshot-1.png</t>
  </si>
  <si>
    <t>FW: You have been added to your company's RingCentral business phone system</t>
  </si>
  <si>
    <t>I tried to setup the account, but I get a message saying the link has expired. Regards, Ibrahim Abdelwahab | rFoil Operations Manager Covertech Flexible Packaging - A Division of Balcan Innovations 279 Humberline Drive, Etobicoke, Ontario M9W 5T6 M: 416-841-2376
| E: iabdelwahab@covertechfab.com www.covertechflex.com | www.rFoil.com | www.balcan.com From: RingCentral support@ringcentral.com Sent: Thursday, December 14, 2023 8:33 AM To: Ibrahim Abdelwahab iabdelwahab@covertechfab.com Subject: You have been added to your company's RingCentral business phone system You don't often get email from
support@ringcentral.com. Learn why this is important [Courriel Externe - External email] Welcome Dear Ibrahim Abdelwahab, George Kanatselis has added you as a user to the RingCentral business phone system. • Your company number is: (437) 826-4583 • Your extension number is: 250 • Your direct line is: (437) 826-7634 • Your email address for login is:
iabdelwahab@covertechfab.com You can set up your account online in just a matter of minutes. Set Up Account Or copy-and-paste this link into your browser: https://service.ringcentral.com/api/handle-action?at=4887f10a142e6a28b77bb3aeaf48b58e697ec5d014c3b90b1190c7b6a5719328&amp;action=2&amp;mid=819195009 Please log in with your email
iabdelwahab@covertechfab.com or phone number. Thank you for using RingCentral. Got Questions? The RingCentral Support Center offers startup guides, tutorial articles and videos and comprehensive search. By subscribing to and/or using RingCentral, you acknowledge agreement to our Terms of Use . Copyright 2023 RingCentral, Inc. All rights reserved. RingCentral and the RingCentral logo are trademarks of RingCentral, Inc., 20 Davis Drive, Belmont, CA 94002, USA.</t>
  </si>
  <si>
    <t>1:29:08</t>
  </si>
  <si>
    <t>1:55:27</t>
  </si>
  <si>
    <t>"""9762332"",""Joe Pizzuco"",""Joe Pizzuco &lt;jpizzuco@balcan.com&gt;"","""",""2025-06-13 13:22:11 -0400"",""Administrator"",""B2 MTL 2 (Montreal 2)"",""Information Technology (IT)"","""",""Tao Wong"","""",""en"",false~""i see your account is not activated. Thank you""";"""9589089"",""Ibrahim Abdelwahab"",""Ibrahim Abdelwahab &lt;iabdelwahab@covertechfab.com&gt;"","""",""2024-01-24 08:45:05 -0500"",""Requester"",""B6 Covertech (Toronto)"",,"""",""&lt;None&gt;"","""",""[-]1"",false~""Activated. Regards, Ibrahim Abdelwahab | rFoil Operations Manager Covertech Flexible Packaging - A Division of Balcan Innovations 279 Humberline Drive, Etobicoke, Ontario M9W 5T6 T: (437) 826-4583 Ext. 250
| D: (437) 826-7634 | M: (416) 841-2376 | E: iabdelwahab@covertechfab.com www.covertechflex.com | www.rFoil.com | www.balcan.com From: Balcan Innovations - Centre d'aide / Service Desk helpdesk@balcan.com Sent: Friday, January 5, 2024 12:21 PM To: Ibrahim Abdelwahab iabdelwahab@covertechfab.com Cc: Marco Pasquali marco@covertechfab.com Subject: Requêtre / Incident #5056 FW: You have been added to your company's RingCentral business phone system [Courriel Externe - External email]""";"""9762332"",""Joe Pizzuco"",""Joe Pizzuco &lt;jpizzuco@balcan.com&gt;"","""",""2025-06-13 13:22:11 -0400"",""Administrator"",""B2 MTL 2 (Montreal 2)"",""Information Technology (IT)"","""",""Tao Wong"","""",""en"",false~""a new activation email has been sent. please activate asap""";"""9762332"",""Joe Pizzuco"",""Joe Pizzuco &lt;jpizzuco@balcan.com&gt;"","""",""2025-06-13 13:22:11 -0400"",""Administrator"",""B2 MTL 2 (Montreal 2)"",""Information Technology (IT)"","""",""Tao Wong"","""",""en"",false~""yes becasue it past its limit date. I will resend you another. IS your phone connected to the network cable now?"""</t>
  </si>
  <si>
    <t>account is now activated based on Server</t>
  </si>
  <si>
    <t>"Marco@covertechfab.com"</t>
  </si>
  <si>
    <t>screens went black</t>
  </si>
  <si>
    <t>Good Morning, While I was away from my desk, my pc seems to have gone into sleep mode, and now the 2 screens wont open/turn on. I am using the laptop sceen temporarily to write this email. It is very hard to work on the smaller screen. ANDREW KERSYS | Sales &amp; Data Analyst Balcan Packaging 9340 Meaux Street, Saint-Leonard, Quebec, H1R 3H2 t: 514.326.9130 ext 2437 | e: akersys@balcan.com www.balcan.com</t>
  </si>
  <si>
    <t>1:31:36</t>
  </si>
  <si>
    <t>"""8619820"",""Andrew Kersys"",""Andrew Kersys &lt;akersys@balcan.com&gt;"",""Analyste, données de ventes - Analyst, Sales Forecast Data"",""2025-05-22 16:41:56 -0400"",""Requester"",""B2 MTL 2 (Montreal 2)"",,,""&lt;None&gt;"",,,false~""Nevermind, I was able to resolve. It seems my power bar decided to turn off. I was able to figure it out as my space heater was no longer working. From: Balcan Innovations - Centre d'aide / Service Desk helpdesk@balcan.com Sent: Friday, January 5, 2024 10:25 AM To: Andrew Kersys akersys@balcan.com Subject: Requête / Incident #5055 screens went black [Courriel Externe - External email]"""</t>
  </si>
  <si>
    <t>Problem to connect to KPMG site</t>
  </si>
  <si>
    <t>2:43:00</t>
  </si>
  <si>
    <t>36:09:54</t>
  </si>
  <si>
    <t>148:09:54</t>
  </si>
  <si>
    <t>"""9762332"",""Joe Pizzuco"",""Joe Pizzuco &lt;jpizzuco@balcan.com&gt;"","""",""2025-06-13 13:22:11 -0400"",""Administrator"",""B2 MTL 2 (Montreal 2)"",""Information Technology (IT)"","""",""Tao Wong"","""",""en"",false~""make sure you are using a mix of symbols, Caos letters, numbers and a minimum of 8 characters""";"""8247418"",""George Kanatselis"",""George Kanatselis &lt;george@balcan.com&gt;"","""",""2025-06-26 08:47:31 -0400"",""Service Agent User"",""B2 MTL 2 (Montreal 2)"",""Information Technology (IT)"","""",""Joe Pizzuco"","""",""en"",false~""need to update the pwd according to the message"""</t>
  </si>
  <si>
    <t xml:space="preserve">Demande concernant l'employée Dayana Guerrero, elle a quitté en congé de maternité le 22 décembre 2023. Elle reviendra en janvier 2025. svp désactiver sa connexion temporairement. Son accès au email peut être désactivé. </t>
  </si>
  <si>
    <t>9:18:41</t>
  </si>
  <si>
    <t>73:44:59</t>
  </si>
  <si>
    <t>9:18:57</t>
  </si>
  <si>
    <t>73:45:15</t>
  </si>
  <si>
    <t xml:space="preserve">Description du problème/Issue Description: Demande concernant l'employée Dayana Guerrero, elle a quitté en congé de maternité le 22 décembre 2023. Elle reviendra en janvier 2025. svp désactiver sa connexion temporairement. Son accès au email peut être désactivé. </t>
  </si>
  <si>
    <t>"""8247418"",""George Kanatselis"",""George Kanatselis &lt;george@balcan.com&gt;"","""",""2025-06-26 08:47:31 -0400"",""Service Agent User"",""B2 MTL 2 (Montreal 2)"",""Information Technology (IT)"","""",""Joe Pizzuco"","""",""en"",false~""compte est disactriver, aussi le email"""</t>
  </si>
  <si>
    <t xml:space="preserve">Please take laptop &amp; cellphone from Ahmed Swayah after his last day, he is replacing him. And copy his user to Oussama. </t>
  </si>
  <si>
    <t>Conseiller Santé, Sécurité et Environnement</t>
  </si>
  <si>
    <t>Oussama</t>
  </si>
  <si>
    <t>Achour</t>
  </si>
  <si>
    <t>oachour@balcan.com</t>
  </si>
  <si>
    <t>B3 Laval#dlmtr#B1 Montreal#dlmtr#B2 Montreal</t>
  </si>
  <si>
    <t>13:17:22</t>
  </si>
  <si>
    <t>77:47:02</t>
  </si>
  <si>
    <t>13:40:24</t>
  </si>
  <si>
    <t>78:10:04</t>
  </si>
  <si>
    <t>Date de début / Start Date: Jan 04, 2024~Type employée/Employee Type: Full-Time~Prénom / First Name: Oussama~Nom de famille / Last Name: Achour~Langue de predilection/Preferred Language: French~Titre / Title: Conseiller Santé, Sécurité et Environnement~Gestionnaire / Reports to: Josee Goupil~Accès au bâtiment/Building Access: B3 Laval, B1 Montreal, B2 Montreal~Courriel/Email address: oachour@balcan.com~Demande de cellulaire/Cell Phone Request: New Cell Phone Request~Is hardware needed?: Yes, hardware is needed~Please list Hardware (all related): Cell Phone~Additional Hardware/equipment to retrieve: Please take laptop &amp; cellphone from Ahmed Swayah after his last day, he is replacing him. And copy his user to Oussama. ~Is a VPN access needed?: Yes~Is a printed Business Card needed?: No~Is a corporate credit card needed?: No</t>
  </si>
  <si>
    <t>"""8247420"",""Omar Sassi"",""Omar Sassi &lt;osassi@balcan.com&gt;"","""",""2024-07-05 08:17:06 -0400"",""Requester"",""B2 MTL 2 (Montreal 2)"",""Information Technology (IT)"","""",""&lt;None&gt;"","""",""en"",false~""Oussama he is already setup the email address is oussama@balcan.com he took Ahmed Swayah old equipment.""";"""9240788"",""Laurie-Eve Marsolais"",""Laurie-Eve Marsolais &lt;Laurie-Eve.Marsolais@nelmar.com&gt;"",""HR Manager"",""2025-06-25 09:23:45 -0400"",""Requester-HR"",""B8 Nelmar (Terrebonne)"",""Human Resources"",""450-477-0001 255"",""&lt;None&gt;"",""514-791-8572"",""[-]1"",false~""on peut garder le même!""";"""8786937"",""Tu Phuong Vo"",""Tu Phuong Vo &lt;tvo@balcan.com&gt;"",""IT Manager - Assets, Contracts and Services"",""2025-06-26 09:18:18 -0400"",""Administrator"",""B1 MTL 1 (Montreal 1)"",""Information Technology (IT)"","""",""Tao Wong"","""",""en"",false~""[@]Laurie-Eve Marsolais Bonjour, sais-tu si le numéro de cellulaire de Ahmed qui sera donnée à Oussama doit être changé ou doit on garder le même? Merci!""";"""8786937"",""Tu Phuong Vo"",""Tu Phuong Vo &lt;tvo@balcan.com&gt;"",""IT Manager - Assets, Contracts and Services"",""2025-06-26 09:18:18 -0400"",""Administrator"",""B1 MTL 1 (Montreal 1)"",""Information Technology (IT)"","""",""Tao Wong"","""",""en"",false~""[@]Omar Sassi On lui donne laptop &amp; cell de cette personne qui a quitté vendredi : TERMINATION #4963 Ahmed Swayah"""</t>
  </si>
  <si>
    <t>Access to complaints for Salesman 42 and 21</t>
  </si>
  <si>
    <t>Hi George Can I please get access to complaints for salesman 42 and 21 Thanks, Katia</t>
  </si>
  <si>
    <t>0:42:12</t>
  </si>
  <si>
    <t>14:50:40</t>
  </si>
  <si>
    <t>0:42:22</t>
  </si>
  <si>
    <t>14:50:50</t>
  </si>
  <si>
    <t>"""8247418"",""George Kanatselis"",""George Kanatselis &lt;george@balcan.com&gt;"","""",""2025-06-26 08:47:31 -0400"",""Service Agent User"",""B2 MTL 2 (Montreal 2)"",""Information Technology (IT)"","""",""Joe Pizzuco"","""",""en"",false~""already set up with 21 and 42 in CCS"""</t>
  </si>
  <si>
    <t>printers are down</t>
  </si>
  <si>
    <t>"""8247418"",""George Kanatselis"",""George Kanatselis &lt;george@balcan.com&gt;"","""",""2025-06-26 08:47:31 -0400"",""Service Agent User"",""B2 MTL 2 (Montreal 2)"",""Information Technology (IT)"","""",""Joe Pizzuco"","""",""en"",false~""restarted print spooler, printers not showing up, so restarted ts2"""</t>
  </si>
  <si>
    <t>Maintenance Request 00046594 for Line # 119 Bdg 2: PRINTER PRINT NOT GOOD</t>
  </si>
  <si>
    <t>Please Review Maintenance Request 046594 for Line # 119 Request by 4667 Status: 0.Requested Details: PRINTER PRINT NOT GOOD</t>
  </si>
  <si>
    <t>13:38:54</t>
  </si>
  <si>
    <t>93:38:54</t>
  </si>
  <si>
    <t>13:39:04</t>
  </si>
  <si>
    <t>93:39:04</t>
  </si>
  <si>
    <t>"""8247418"",""George Kanatselis"",""George Kanatselis &lt;george@balcan.com&gt;"","""",""2025-06-26 08:47:31 -0400"",""Service Agent User"",""B2 MTL 2 (Montreal 2)"",""Information Technology (IT)"","""",""Joe Pizzuco"","""",""en"",false~""printer paper door damaged , no button works, says there is no toner when toner is ther, need to get leadhand to call Horizon to replace printer"""</t>
  </si>
  <si>
    <t>https://helpdesk.balcan.com/attachments/7c7482148e702d6763b0/maint_req00046594_5216549.pdf</t>
  </si>
  <si>
    <t>1:34:26</t>
  </si>
  <si>
    <t>1:34:33</t>
  </si>
  <si>
    <t>"""8247418"",""George Kanatselis"",""George Kanatselis &lt;george@balcan.com&gt;"","""",""2025-06-26 08:47:31 -0400"",""Service Agent User"",""B2 MTL 2 (Montreal 2)"",""Information Technology (IT)"","""",""Joe Pizzuco"","""",""en"",false~""i reset all 3 domain ex , pr, bg maryann accounts"""</t>
  </si>
  <si>
    <t>TERMINATION: IT Accesses</t>
  </si>
  <si>
    <t>From: Josee Dubuc joseedubuc@balcan.com Sent: Thursday, January 4, 2024 11:33 AM To: Perry Bachountakis perry@balcan.com Cc: Marco Pasquali Marco@covertechfab.com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t>
  </si>
  <si>
    <t>3:36:51</t>
  </si>
  <si>
    <t>13:18:19</t>
  </si>
  <si>
    <t>32:57:44</t>
  </si>
  <si>
    <t>"""8247418"",""George Kanatselis"",""George Kanatselis &lt;george@balcan.com&gt;"","""",""2025-06-26 08:47:31 -0400"",""Service Agent User"",""B2 MTL 2 (Montreal 2)"",""Information Technology (IT)"","""",""Joe Pizzuco"","""",""en"",false~""account disabled email forwarded to Josee D.""";"""8619929"",""Josee Dubuc"",""Josee Dubuc &lt;joseedubuc@balcan.com&gt;"",""Cheffe principale des R.H - Chief Human Resources Officer (CHRO)"",""2023-09-19 09:11:03 -0400"",""Requester-HR"",""B2 MTL 2 (Montreal 2)"",,"""",""&lt;None&gt;"","""",""[-]1"",true~""Yes to my attention. JOSEE DUBUC | CHRO Balcan Innovations Inc. 9340 Meaux, St-Leonard, Quebec H1R 3H2 t: (514) 326-9130 ext. 2110 | m: (514) 894-8548 | e: joseedubuc@balcan.com www.balcan.com From: Tu Phuong Vo tvo@balcan.com Sent: Thursday, January 4, 2024 3:18 PM To: Josee Dubuc joseedubuc@balcan.com; Marco Pasquali Marco@covertechfab.com Cc: George Kanatselis george@balcan.com; Perry Bachountakis perry@balcan.com; helpdesk helpdesk@balcan.com Subject: RE: IT Accesses Hi Josee &amp; Marco Please let us know if her emails should be dispatch to someone? Thank you Tu Phuong Vo | Cheffe des Actifs TI – IT Assets Manager M: 514.924.1858 | tvo@balcan.com From: Perry Bachountakis &lt;perry@balcan.com&gt; Sent: Thursday, January 4, 2024 11:41 AM To: helpdesk &lt;helpdesk@balcan.com&gt; Cc: George Kanatselis &lt;george@balcan.com&gt;; Tu Phuong Vo &lt;tvo@balcan.com&gt; Subject: Fw: IT Accesses From: Josee Dubuc &lt;joseedubuc@balcan.com&gt; Sent: Thursday, January 4, 2024 11:33 AM To: Perry Bachountakis &lt;perry@balcan.com&gt; Cc: Marco Pasquali &lt;Marco@covertechfab.com&gt;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8786937"",""Tu Phuong Vo"",""Tu Phuong Vo &lt;tvo@balcan.com&gt;"",""IT Manager - Assets, Contracts and Services"",""2025-06-26 09:18:18 -0400"",""Administrator"",""B1 MTL 1 (Montreal 1)"",""Information Technology (IT)"","""",""Tao Wong"","""",""en"",false~""Hi Josee &amp; Marco Please let us know if her emails should be dispatch to someone? Thank you Tu Phuong Vo | Cheffe des Actifs TI – IT Assets Manager M: 514.924.1858 | tvo@balcan.com From: Perry Bachountakis perry@balcan.com Sent: Thursday, January 4, 2024 11:41 AM To: helpdesk helpdesk@balcan.com Cc: George Kanatselis george@balcan.com; Tu Phuong Vo tvo@balcan.com Subject: Fw: IT Accesses From: Josee Dubuc &lt;joseedubuc@balcan.com&gt; Sent: Thursday, January 4, 2024 11:33 AM To: Perry Bachountakis &lt;perry@balcan.com&gt; Cc: Marco Pasquali &lt;Marco@covertechfab.com&gt; Subject: IT Accesses Good morning Perry and Happy New Year. Nadia Vargola in Toronto will be leaving the organization tomorrow. Could you please disconnect her access/cel phone and have her emails forwarded to my attention effective January 5th at 6:00 pm? She will be leaving her laptop and cel phone in her office in Toronto. Please confirm if the next HR Manager will be using the cel and laptop once recruited. Can you please confirm once completed? Thanks. JOSEE DUBUC | CHRO Balcan Innovations Inc. 9340 Meaux, St-Leonard, Quebec H1R 3H2 t: (514) 326-9130 ext. 2110 | m: (514) 894-8548 | e: joseedubuc@balcan.com www.balcan.com"""</t>
  </si>
  <si>
    <t>"george@balcan.com";"tvo@balcan.com";"joseedubuc@balcan.com";"Marco@covertechfab.com"</t>
  </si>
  <si>
    <t xml:space="preserve">MY COMPUTER IS VERY SLOW &amp; OLD </t>
  </si>
  <si>
    <t>69:21:12</t>
  </si>
  <si>
    <t>293:21:12</t>
  </si>
  <si>
    <t>69:21:18</t>
  </si>
  <si>
    <t>293:21:18</t>
  </si>
  <si>
    <t xml:space="preserve">Requis pour / Requested For :: Shant Choulgian~Choix équipements / Hardware Choices :: Ordinateur de bureau / Desktop~Spécifier si autre / If other specify :: MY COMPUTER IS VERY SLOW &amp; OLD </t>
  </si>
  <si>
    <t>"""8247418"",""George Kanatselis"",""George Kanatselis &lt;george@balcan.com&gt;"","""",""2025-06-26 08:47:31 -0400"",""Service Agent User"",""B2 MTL 2 (Montreal 2)"",""Information Technology (IT)"","""",""Joe Pizzuco"","""",""en"",false~""i replaced Shant computer""";"""8786937"",""Tu Phuong Vo"",""Tu Phuong Vo &lt;tvo@balcan.com&gt;"",""IT Manager - Assets, Contracts and Services"",""2025-06-26 09:18:18 -0400"",""Administrator"",""B1 MTL 1 (Montreal 1)"",""Information Technology (IT)"","""",""Tao Wong"","""",""en"",false~""[@]George Kanatselis setup New Optiplex"""</t>
  </si>
  <si>
    <t>No Urgency - but I can not access the complaint system in Magic.  I can access the complaint "Click" screen but the orange tab is not clickable.  This did work before, but I have not used it in a while so I have no idea when it stopped working.  The orange tab in image in non clickable.
Thank you</t>
  </si>
  <si>
    <t>1:17:58</t>
  </si>
  <si>
    <t>6:37:18</t>
  </si>
  <si>
    <t>Description du problème/Issue Description: No Urgency - but I can not access the complaint system in Magic.  I can access the complaint 'Click' screen but the orange tab is not clickable.  This did work before, but I have not used it in a while so I have no idea when it stopped working.  The orange tab in image in non clickable.
Thank you</t>
  </si>
  <si>
    <t>"""8620276"",""Scott Winger"",""Scott Winger &lt;scottwinger@balcan.com&gt;"",""Sales Account Manager"",""2025-05-29 07:56:52 -0400"",""Requester"",,""Sales"","""",""&lt;None&gt;"","""",""[-]1"",false~""Ahhhhhh, thanks George! Yes, that works. SCOTT WINGER | Account Executive, Certified Lean Advisor Balcan Packaging 279 Humberline Drive, Etobicoke, Ontario M9W5T6 M: 416.316.2724 | scottwinger@balcan.com www.balcan.com From: Balcan Innovations - Centre d'aide / Service Desk helpdesk@balcan.com Sent: Thursday, January 4, 2024 11:30 AM To: Scott Winger scottwinger@balcan.com Subject: Requêtre / Incident #5045 Demande générale / General Support Incident [Courriel Externe - External email]""";"""8247418"",""George Kanatselis"",""George Kanatselis &lt;george@balcan.com&gt;"","""",""2025-06-26 08:47:31 -0400"",""Service Agent User"",""B2 MTL 2 (Montreal 2)"",""Information Technology (IT)"","""",""Joe Pizzuco"","""",""en"",false~""orange tab is not clickable, but if you right click the background you will get a menu"""</t>
  </si>
  <si>
    <t>https://helpdesk.balcan.com/attachments/165b9c7fc15bc8ba77d6/complaint-system.png</t>
  </si>
  <si>
    <t>FW: OWENS  Kearney - POD 5964235</t>
  </si>
  <si>
    <t>From: Katia Zichella kzichella@balcan.com Sent: Thursday, January 4, 2024 6:41 AM To: Duc Tran dtran@balcan.com; Perry Bachountakis perry@balcan.com Subject: OWENS Kearney - POD 5964235 Good morning Duc, Please talk to Perry, this is what our salesforce is getting every morning with BERP. Shipping reports (attached) and invoice reports. (do not have a copy of the invoice report as they are only sent to the sales rep.) Thanks, Katia From: Duc Tran &lt;dtran@balcan.com&gt; Sent: Wednesday, January 3, 2024 10:58 AM To: Katia Zichella &lt;kzichella@balcan.com&gt;; Perry Bachountakis &lt;perry@balcan.com&gt; Subject: RE: OWENS Kearney - POD 5964235 Hello Katia, Chantal has all the invoices. Do you need them regularly, if so I can have you added to the recipients as they get sent out. Let me know, Thanks Duc From: Katia Zichella &lt;kzichella@balcan.com&gt; Sent: Wednesday, January 3, 2024 10:41 AM To: Duc Tran &lt;dtran@balcan.com&gt;; Perry Bachountakis &lt;perry@balcan.com&gt; Subject: FW: OWENS Kearney - POD 5964235 who can send us the invoices from WI? From: Doug Wicha &lt;dwicha@balcan.com&gt; Sent: Wednesday, January 3, 2024 10:39 AM To: Katia Zichella &lt;kzichella@balcan.com&gt; Cc: Madeline Madder &lt;mmadder@balcan.com&gt; Subject: FW: OWENS Kearney - POD 5964235 Hi Katia, Can you forward me the invoices for the orders below shipped out of Pleasant Prairie. Order 5963733, 5963195, 5963734, and 5964235 shipped in December. Douglas P Wicha National Account Executive Balcan Innovations 279 Humberline Drive Toronto, Ontario M9W 5T6 Mobile- 519-751-8431 Email- dwicha@balcan.com www.balcan.com From: Adam Dobrowolski &lt;adobrowolski@balcan.com&gt; Sent: Wednesday, January 3, 2024 10:13 AM To: Doug Wicha &lt;dwicha@balcan.com&gt;; Madeline Madder &lt;mmadder@balcan.com&gt;; Kevin Blunden &lt;kblunden@balcan.com&gt;; David Francois &lt;dfrancois@balcan.com&gt;; Katia Zichella &lt;kzichella@balcan.com&gt; Subject: RE: OWENS Kearney - POD 5964235 Doug, Order 5963733, 5963195, 5963734, and 5964235 shipped in December. Thanks, -Adam Adam Dobrowolski | Operations Planner Balcan USA Inc. 7201 108th Street, Pleasant Prairie, WI 53158, USA o: (262) 286-0234, ext: 4001 e: adobrowolski@balcan.com www.balcan.com From: Doug Wicha &lt;dwicha@balcan.com&gt; Sent: Wednesday, January 3, 2024 7:45 AM To: Madeline Madder &lt;mmadder@balcan.com&gt;; Adam Dobrowolski &lt;adobrowolski@balcan.com&gt;; Kevin Blunden &lt;kblunden@balcan.com&gt;; Don Francis &lt;Don.Francis@sungro.com&gt;; Katia Zichella &lt;kzichella@balcan.com&gt; Subject: RE: OWENS Kearney - POD 5964235 Can I please have all that was shipped out of Pleasant Prairie for the month of December. I must reconcile for Owen a document order tracker. Thanks in advance. @Katia Zichella have you the invoicing copies for December. Douglas P Wicha National Account Executive Balcan Innovations 279 Humberline Drive Toronto, Ontario M9W 5T6 Mobile- 519-751-8431 Email- dwicha@balcan.com www.balcan.com From: Madeline Madder &lt;mmadder@balcan.com&gt; Sent: Wednesday, January 3, 2024 8:41 AM To: Adam Dobrowolski &lt;adobrowolski@balcan.com&gt;; Kevin Blunden &lt;kblunden@balcan.com&gt;; Don Francis &lt;Don.Francis@sungro.com&gt; Cc: Doug Wicha &lt;dwicha@balcan.com&gt;; Madeline Madder &lt;mmadder@balcan.com&gt; Subject: OWENS Kearney - POD 5964235 Importance: High I still have not seen the POD for Owens Kearny shipment. Please provide. Thaks MM From: Michael Johnson Jr. &lt;Michael.JohnsonJr@freightquote.com&gt; Sent: Thursday, December 28, 2023 12:03 PM To: Kevin Blunden &lt;kblunden@balcan.com&gt;; Don Orth &lt;dorth@balcan.com&gt;; Adam Dobrowolski &lt;adobrowolski@balcan.com&gt;; Madeline Madder &lt;mmadder@balcan.com&gt; Subject: RE: Kansis City and Kearney [Courriel Externe - External email] Got it - Thank you! MICHAEL JOHNSON JR. Senior Account Executive Cell: (952)-270-4709 michael.johnson@freightquote.com www.freightquote.com 800 Washington Ave N Suite 550 | Minneapolis, MN 55401 United States From: Kevin Blunden &lt;kblunden@balcan.com&gt; Sent: Thursday, December 28, 2023 11:02 AM To: Michael Johnson Jr. &lt;Michael.JohnsonJr@freightquote.com&gt;; Don Orth &lt;dorth@balcan.com&gt;; Adam Dobrowolski &lt;adobrowolski@balcan.com&gt;; Madeline Madder &lt;mmadder@balcan.com&gt; Subject: RE: Kansis City and Kearney Hoping this PO number helps Kevin From: Michael Johnson Jr. &lt;Michael.JohnsonJr@freightquote.com&gt; Sent: Thursday, December 28, 2023 11:43 AM To: Don Orth &lt;dorth@balcan.com&gt;; Kevin Blunden &lt;kblunden@balcan.com&gt;; Adam Dobrowolski &lt;adobrowolski@balcan.com&gt; Subject: RE: Kansis City and Kearney [Courriel Externe - External email] Your load # 1227 Thank you, MICHAEL JOHNSON JR. Senior Account Executive Cell: (952)-270-4709 michael.johnson@freightquote.com www.freightquote.com 800 Washington Ave N Suite 550 | Minneapolis, MN 55401 United States From: Michael Johnson Jr. Sent: Thursday, December 28, 2023 10:38 AM To: 'Don Orth' &lt;dorth@balcan.com&gt;; Kevin Blunden &lt;kblunden@balcan.com&gt;; Adam Dobrowolski &lt;adobrowolski@balcan.com&gt; Subject: RE: Kansis City and Kearney The receiver in NJ is asking for a 850 or 400 DEL #. Can you please help provide that information? Driver onsite trying to make delivery. Thank you, MICHAEL JOHNSON JR. Senior Account Executive Cell: (952)-270-4709 michael.johnson@freightquote.com www.freightquote.com 800 Washington Ave N Suite 550 | Minneapolis, MN 55401 United States From: Don Orth &lt;dorth@balcan.com&gt; Sent: Friday, December 22, 2023 12:37 PM To: Michael Johnson Jr. &lt;Michael.JohnsonJr@freightquote.com&gt;; Kevin Blunden &lt;kblunden@balcan.com&gt;; Adam Dobrowolski &lt;adobrowolski@balcan.com&gt; Subject: RE: Kansis City and Kearney Ok, thanks for the update. Don Orth Shipping/Receiving Balcan USA 7201-108th Street Pleasant Prairie, WI 53158 262-286-0275/ 262-351-7653 DORTH@BALCAN.COM From: Michael Johnson Jr. &lt;Michael.JohnsonJr@freightquote.com&gt; Sent: Friday, December 22, 2023 12:36 PM To: Don Orth &lt;dorth@balcan.com&gt;; Kevin Blunden &lt;kblunden@balcan.com&gt;; Adam Dobrowolski &lt;adobrowolski@balcan.com&gt; Subject: Re: Kansis City and Kearney [Courriel Externe - External email] Being told the driver will be in by 2pm today. He had to take a break, he was out of hours. Thank you, MICHAEL JOHNSON JR. Senior Account Executive Cell: (952)-270-4709 michael.johnson@freightquote.com www.freightquote.com 800 Washington Ave N Suite 550 | Minneapolis, MN 55401 United States From: Michael Johnson Jr. Sent: Friday, December 22, 2023 11:52:30 AM To: 'Don Orth' &lt; dorth@balcan.com &gt;; Kevin Blunden &lt; kblunden@balcan.com &gt;; Adam Dobrowolski &lt; adobrowolski@balcan.com &gt; Subject: RE: Kansis City and Kearney Hi Don, Driver was about 69 miles out as of 10AM this morning. Double checking now but the driver should be there very soon. I will confirm back shortly. Thank you, MICHAEL JOHNSON JR. Senior Account Executive Cell: (952)-270-4709 michael.johnson@freightquote.com www.freightquote.com 800 Washington Ave N Suite 550 | Minneapolis, MN 55401 United States From: Don Orth &lt;dorth@balcan.com&gt; Sent: Friday, December 22, 2023 11:51 AM To: Michael Johnson Jr. &lt;Michael.JohnsonJr@freightquote.com&gt;; Kevin Blunden &lt;kblunden@balcan.com&gt;; Adam Dobrowolski &lt;adobrowolski@balcan.com&gt; Subject: RE: Kansis City and Kearney Hello, Do you have an ETA for the Kansas City truck? Thanks, Don Orth Shipping/Receiving Balcan USA 7201-108th Street Pleasant Prairie, WI 53158 262-286-0275/ 262-351-7653 DORTH@BALCAN.COM From: Michael Johnson Jr. &lt;Michael.JohnsonJr@freightquote.com&gt; Sent: Friday, December 22, 2023 9:36 AM To: Kevin Blunden &lt;kblunden@balcan.com&gt;; Don Orth &lt;dorth@balcan.com&gt;; Adam Dobrowolski &lt;adobrowolski@balcan.com&gt; Subject: RE: Kansis City and Kearney [Courriel Externe - External email] Got these – Thank you! MICHAEL JOHNSON JR. Senior Account Executive Cell: (952)-270-4709 michael.johnson@freightquote.com www.freightquote.com 800 Washington Ave N Suite 550 | Minneapolis, MN 55401 United States From: Kevin Blunden &lt;kblunden@balcan.com&gt; Sent: Friday, December 22, 2023 9:28 AM To: Michael Johnson Jr. &lt;Michael.JohnsonJr@freightquote.com&gt;; Don Orth &lt;dorth@balcan.com&gt;; Adam Dobrowolski &lt;adobrowolski@balcan.com&gt; Subject: RE: Kansis City and Kearney Hello Michael Certainteed KS, references balcan order1151 and balcan order 1158 in same trailer. Don is preparing these pallets this am. Price accepted 1500$ Owens Kearney NJ, references Balcan order 1227 PU next Wednesday Price accepted $2300 Thanks Kevin From: Michael Johnson Jr. &lt;Michael.JohnsonJr@freightquote.com&gt; Sent: Friday, December 22, 2023 8:42 AM To: Kevin Blunden &lt;kblunden@balcan.com&gt; Subject: RE: Kansis City and Kearney [Courriel Externe - External email] Good morning Kevin, We have the load going to KS covered for PU today for $1,500. Can you please help confirm the PU reference numbers for the KS and the NJ load for next week? Anything else going on that we can help out with today? Thank you, MICHAEL JOHNSON JR. Senior Account Executive Cell: (952)-270-4709 michael.johnson@freightquote.com www.freightquote.com 800 Washington Ave N Suite 550 | Minneapolis, MN 55401 United States From: Kevin Blunden &lt;kblunden@balcan.com&gt; Sent: Thursday, December 21, 2023 2:50 PM To: Michael Johnson Jr. &lt;Michael.JohnsonJr@freightquote.com&gt; Subject: Kansis City and Kearney [EXTERNAL EMAIL] CAUTION: This email originated from outside of the organization. Do not click links or open attachments unless you recognize the sender and know the content is safe. chrexternaltag Michael, Can you advise if you got this email? Got advised by my email server your server did not acknowledge recedipt of you email sent to. Kevin I need to know if you can work on it or do I go to another carrier to find a truck to Kansas City? Kevin From: Kevin Blunden &lt;kblunden@balcan.com&gt; Sent: Thursday, December 21, 2023 3:16 PM To: Michael Johnson Jr. &lt;Michael.JohnsonJr@freightquote.com&gt; Subject: RE: Kearny, NJ and new on kandsas city Certainteed Importance: High Michael. Book the truck for Owens Corning, Kearney NJ as below. Loading next Wednesday, Dec 27th, can deliver the Dec28th but absolutely has to be there the December 29th. New load, Pick up tomorrow delivery next Wednesday December 27th to Certainteed in Kansas City Ks Can you get me a price and let me know if you can get a truck? Thanks Kevin From: Michael Johnson Jr. &lt;Michael.JohnsonJr@freightquote.com&gt; Sent: Wednesday, December 20, 2023 10:36 AM To: Kevin Blunden &lt;kblunden@balcan.com&gt; Subject: Kearny, NJ [Courriel Externe - External email] Hi Kevin, FTL to Kearny, NJ - $2,300. (Please note, this rate is a little higher than normal in order to help accommodate capacity during the Holiday next week) Please let me know if we can help get this one going for you. Thank you, MICHAEL JOHNSON JR. Senior Account Executive Cell: (952)-270-4709 michael.johnson@freightquote.com www.freightquote.com 800 Washington Ave N Suite 550 | Minneapolis, MN 55401 United States ************************************************************************************************************************* This email and any files transmitted with it are confidential and intended solely for the use of the individual or entity to whom they are addressed. If you are not the named addressee you should not disseminate, distribute or copy this e-mail. Please notify the sender immediately by e-mail if you have received this e-mail by mistake and delete this e-mail from your system. Please note that any views or opinions presented in this email are solely those of the author and do not necessarily represent those of the sender of the e-mail. The sender of the e-mail accepts no liability for any damage caused by any virus transmitted by this email. (IP) ************************************************************************************************************************* Kevin Blunden Director of Logistics 8300 Place Marien Montreal Est, QC. H1B 5W6 Balcan Innovations Inc. Office : (514) 326-9130 ext :2294 Cell : (514) 237-1140 WWW.Balcan.com</t>
  </si>
  <si>
    <t>871:49:55</t>
  </si>
  <si>
    <t>3670:49:55</t>
  </si>
  <si>
    <t>"""9762332"",""Joe Pizzuco"",""Joe Pizzuco &lt;jpizzuco@balcan.com&gt;"","""",""2025-06-13 13:22:11 -0400"",""Administrator"",""B2 MTL 2 (Montreal 2)"",""Information Technology (IT)"","""",""Tao Wong"","""",""en"",false~""[@]Duc Tran assigned ticket to Epicor team but I believe its for you"""</t>
  </si>
  <si>
    <t>https://helpdesk.balcan.com/attachments/2e167c9f205c6613e594/mailattachment-eml.rfc822
https://helpdesk.balcan.com/attachments/6250ed17ac75d0238af9/mailattachment-eml.rfc822
https://helpdesk.balcan.com/attachments/5b5bb65db6ae61465f87/bl93240104_20240104000533-txt.plain
https://helpdesk.balcan.com/attachments/129332f4494c49dceeb3/bl93240104_20240104000533-pdf.pdf
https://helpdesk.balcan.com/attachments/adc5d3dde7b1e3b5dc38/6596c68097153_251820bc127b6-resque-high-medium-low-ms-deployment-84bf7f5786-t4p5v-mail-eml.rfc822
https://helpdesk.balcan.com/attachments/eec608ade77ee31cd153/6596c680976c1_251820bc1284-resque-high-medium-low-ms-deployment-84bf7f5786-t4p5v-mail-eml.rfc822</t>
  </si>
  <si>
    <t>Bonjour, 
L'ordinateur a distance : 10.0.50.201 demande de réinitialiser le mot de passe.
Pouvez-vous me remettre le nouveau mot de passe svp.
Merci !</t>
  </si>
  <si>
    <t>2:21:27</t>
  </si>
  <si>
    <t>3:58:26</t>
  </si>
  <si>
    <t>Requis pour / Requested For :: Dominik Tremblay~Description du problème/Issue Description: Bonjour, 
L'ordinateur a distance : 10.0.50.201 demande de réinitialiser le mot de passe.
Pouvez-vous me remettre le nouveau mot de passe svp.
Merci !</t>
  </si>
  <si>
    <t>"""8247420"",""Omar Sassi"",""Omar Sassi &lt;osassi@balcan.com&gt;"","""",""2024-07-05 08:17:06 -0400"",""Requester"",""B2 MTL 2 (Montreal 2)"",""Information Technology (IT)"","""",""&lt;None&gt;"","""",""en"",false~""ALA fix the issue."""</t>
  </si>
  <si>
    <t>e-mail on my phone</t>
  </si>
  <si>
    <t>Hello All I sopped getting my e-mails on the phone and I do not know what is my password to the exchange account can you please reset it? Thank you. Sincerely Moshe Simhon</t>
  </si>
  <si>
    <t>9:41:51</t>
  </si>
  <si>
    <t>25:41:51</t>
  </si>
  <si>
    <t>"""8247418"",""George Kanatselis"",""George Kanatselis &lt;george@balcan.com&gt;"","""",""2025-06-26 08:47:31 -0400"",""Service Agent User"",""B2 MTL 2 (Montreal 2)"",""Information Technology (IT)"","""",""Joe Pizzuco"","""",""en"",false~""user remembered his pwd""";"""8620037"",""Moshe Simhon"",""Moshe Simhon &lt;msimhon@balcan.com&gt;"","""",""2025-06-10 10:47:56 -0400"",""Requester"",""B1 MTL 1 (Montreal 1)"",,"""",""&lt;None&gt;"","""",""[-]1"",false~""Hello I tried it and it does not work can you reset the password? From: Balcan Innovations - Centre d'aide / Service Desk helpdesk@balcan.com Sent: Thursday, January 4, 2024 11:29 AM To: Moshe Simhon msimhon@balcan.com Subject: Requêtre / Incident #5042 e-mail on my phone [Courriel Externe - External email]""";"""8247418"",""George Kanatselis"",""George Kanatselis &lt;george@balcan.com&gt;"","""",""2025-06-26 08:47:31 -0400"",""Service Agent User"",""B2 MTL 2 (Montreal 2)"",""Information Technology (IT)"","""",""Joe Pizzuco"","""",""en"",false~""your email pwd, you have one""";"""8620037"",""Moshe Simhon"",""Moshe Simhon &lt;msimhon@balcan.com&gt;"","""",""2025-06-10 10:47:56 -0400"",""Requester"",""B1 MTL 1 (Montreal 1)"",,"""",""&lt;None&gt;"","""",""[-]1"",false~""HELLO I do not have the password? From: Balcan Innovations - Centre d'aide / Service Desk helpdesk@balcan.com Sent: Thursday, January 4, 2024 9:44 AM To: Moshe Simhon msimhon@balcan.com Subject: Requêtre / Incident #5042 e-mail on my phone [Courriel Externe - External email]""";"""8247418"",""George Kanatselis"",""George Kanatselis &lt;george@balcan.com&gt;"","""",""2025-06-26 08:47:31 -0400"",""Service Agent User"",""B2 MTL 2 (Montreal 2)"",""Information Technology (IT)"","""",""Joe Pizzuco"","""",""en"",false~""On the phone in settings -&gt; mail -&gt; accounts -&gt; exchange -&gt; moshe@balcan.com should see message re-enter password"""</t>
  </si>
  <si>
    <t>We can't print BOl or commercial invoice from SAP. We have a truck who's coming soon and we send to do  the paperwork. Can you please help us ASAP?</t>
  </si>
  <si>
    <t>23:41:54</t>
  </si>
  <si>
    <t>23:41:59</t>
  </si>
  <si>
    <t>Description du problème/Issue Description: We can't print BOl or commercial invoice from SAP. We have a truck who's coming soon and we send to do  the paperwork. Can you please help us ASAP?</t>
  </si>
  <si>
    <t>"""9275365"",""Philippe Tetreault"",""Philippe Tetreault &lt;ptetreault@balcan.com&gt;"","""",""2025-06-26 08:30:31 -0400"",""Administrator"",""B2 MTL 2 (Montreal 2)"",""Information Technology (IT)"","""",""Perry Bachountakis"","""",""en"",false~""Issue was automatically fix after 20 minutes."""</t>
  </si>
  <si>
    <t>Need access to Shawn Manuel cloud as well . It is urgent because some of the information  is needed for MOL visit</t>
  </si>
  <si>
    <t>9:39:19</t>
  </si>
  <si>
    <t>25:58:18</t>
  </si>
  <si>
    <t>10:53:42</t>
  </si>
  <si>
    <t>Description du problème/Issue Description: Need access to Shawn Manuel cloud as well . It is urgent because some of the information  is needed for MOL visit</t>
  </si>
  <si>
    <t>"""8247420"",""Omar Sassi"",""Omar Sassi &lt;osassi@balcan.com&gt;"","""",""2024-07-05 08:17:06 -0400"",""Requester"",""B2 MTL 2 (Montreal 2)"",""Information Technology (IT)"","""",""&lt;None&gt;"","""",""en"",false~""[@]mkaissi@covertechfab.com https://balcanmtl-my.sharepoint.com/personal/smanuel_covertechfab_com you can use this link to view and edit ‎Shawn Manuel‎'s ‎OneDrive‎ files.""";"""10013136"",""Mohamad Kaissi"",""Mohamad Kaissi &lt;mkaissi@covertechfab.com&gt;"","""",""2025-06-23 09:55:25 -0400"",""Requester"",""B6 Covertech (Toronto)"",,"""",""&lt;None&gt;"","""",""[-]1"",false~""One Drive, I have already accessed the email.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Friday, January 5, 2024 10:39 AM To: Mohamad Kaissi mkaissi@covertechfab.com Subject: Requêtre / Incident #5040 Demande générale / General Support Incident [Courriel Externe - External email]""";"""8247420"",""Omar Sassi"",""Omar Sassi &lt;osassi@balcan.com&gt;"","""",""2024-07-05 08:17:06 -0400"",""Requester"",""B2 MTL 2 (Montreal 2)"",""Information Technology (IT)"","""",""&lt;None&gt;"","""",""en"",false~""[@]mkaissi@covertechfab.com you have already Full Access to his Mailbox.""";"""8247420"",""Omar Sassi"",""Omar Sassi &lt;osassi@balcan.com&gt;"","""",""2024-07-05 08:17:06 -0400"",""Requester"",""B2 MTL 2 (Montreal 2)"",""Information Technology (IT)"","""",""&lt;None&gt;"","""",""en"",false~""[@]mkaissi@covertechfab.com Hello what do you mean by cloud ? OneDrive ? mailbox ? thank you !""";"""9762332"",""Joe Pizzuco"",""Joe Pizzuco &lt;jpizzuco@balcan.com&gt;"","""",""2025-06-13 13:22:11 -0400"",""Administrator"",""B2 MTL 2 (Montreal 2)"",""Information Technology (IT)"","""",""Tao Wong"","""",""en"",false~""[@]Omar Sassi can you please have a look? Let me know if you need help with this"""</t>
  </si>
  <si>
    <t>"mkaissi@covertechfab.com &lt;mkaissi@covertechfab.com&gt;"</t>
  </si>
  <si>
    <t>I need access to emails of Shawn Manuel our departing Maintenance Manager urgently.</t>
  </si>
  <si>
    <t>0:43:41</t>
  </si>
  <si>
    <t>16:43:41</t>
  </si>
  <si>
    <t>16:43:51</t>
  </si>
  <si>
    <t>Description du problème/Issue Description: I need access to emails of Shawn Manuel our departing Maintenance Manager urgently.</t>
  </si>
  <si>
    <t>"""8247418"",""George Kanatselis"",""George Kanatselis &lt;george@balcan.com&gt;"","""",""2025-06-26 08:47:31 -0400"",""Service Agent User"",""B2 MTL 2 (Montreal 2)"",""Information Technology (IT)"","""",""Joe Pizzuco"","""",""en"",false~""you should now see shawn email account in your outlook"""</t>
  </si>
  <si>
    <t>Hello IT team, can we please secure a think-cell license for Jim Dennison, our new Marketing Director?
He will be preparing presentations that would require think-cell to ensure we are consistent with our Balcan presentations.
Thank you,
Marco</t>
  </si>
  <si>
    <t>4:12:41</t>
  </si>
  <si>
    <t>20:12:41</t>
  </si>
  <si>
    <t>320:04:12</t>
  </si>
  <si>
    <t>1344:04:12</t>
  </si>
  <si>
    <t>Logiciel demandé/Requested Software: Other~Spécifier si autre / If other specify :: Hello IT team, can we please secure a think-cell license for Jim Dennison, our new Marketing Director?
He will be preparing presentations that would require think-cell to ensure we are consistent with our Balcan presentations.
Thank you,
Marco</t>
  </si>
  <si>
    <t>"""8620185"",""Marco Pasquali"",""Marco Pasquali &lt;Marco@covertechfab.com&gt;"",""Divisional Director, Finance"",""2025-06-05 08:22:04 -0400"",""Requester"",,,,""&lt;None&gt;"",,""en"",false~""Hello George, you can install think-cell directly onto Jim's laptop. When you have a moment, please connect with him to install it. Thanks!""";"""8247418"",""George Kanatselis"",""George Kanatselis &lt;george@balcan.com&gt;"","""",""2025-06-26 08:47:31 -0400"",""Service Agent User"",""B2 MTL 2 (Montreal 2)"",""Information Technology (IT)"","""",""Joe Pizzuco"","""",""en"",false~""i sent Marco message of when to send the license""";"""8786937"",""Tu Phuong Vo"",""Tu Phuong Vo &lt;tvo@balcan.com&gt;"",""IT Manager - Assets, Contracts and Services"",""2025-06-26 09:18:18 -0400"",""Administrator"",""B1 MTL 1 (Montreal 1)"",""Information Technology (IT)"","""",""Tao Wong"","""",""en"",false~""[@]George Kanatselis I will send you the credential for the installation. Thank you"""</t>
  </si>
  <si>
    <t>i cannot open the EXEL files</t>
  </si>
  <si>
    <t>1:23:02</t>
  </si>
  <si>
    <t>1:23:11</t>
  </si>
  <si>
    <t>Description du problème/Issue Description: i cannot open the EXEL files</t>
  </si>
  <si>
    <t>"""8247418"",""George Kanatselis"",""George Kanatselis &lt;george@balcan.com&gt;"","""",""2025-06-26 08:47:31 -0400"",""Service Agent User"",""B2 MTL 2 (Montreal 2)"",""Information Technology (IT)"","""",""Joe Pizzuco"","""",""en"",false~""i connect to your pc and was able to open your excel documents"""</t>
  </si>
  <si>
    <t>emails not loading on iphone</t>
  </si>
  <si>
    <t>Description du problème/Issue Description: emails not loading on iphone</t>
  </si>
  <si>
    <t>"""10039801"",""Samuel Beaule"",""Samuel Beaule &lt;sbeaule@balcan.com&gt;"","""",""2024-01-11 08:29:42 -0500"",""Service Agent User"",""B2 MTL 2 (Montreal 2)"",""Information Technology (IT)"","""",""Joe Pizzuco"","""",""[-]1"",true~""resolved."""</t>
  </si>
  <si>
    <t xml:space="preserve">Disconnect and reconnect the account and it was fine all work.
</t>
  </si>
  <si>
    <t>Emails from RocketReach are going into quarantine.  Please white list these.</t>
  </si>
  <si>
    <t>11:45:20</t>
  </si>
  <si>
    <t>43:28:35</t>
  </si>
  <si>
    <t>19:45:20</t>
  </si>
  <si>
    <t>115:25:40</t>
  </si>
  <si>
    <t>Description du problème/Issue Description: Emails from RocketReach are going into quarantine.  Please white list these.</t>
  </si>
  <si>
    <t>"""9275365"",""Philippe Tetreault"",""Philippe Tetreault &lt;ptetreault@balcan.com&gt;"","""",""2025-06-26 08:30:31 -0400"",""Administrator"",""B2 MTL 2 (Montreal 2)"",""Information Technology (IT)"","""",""Perry Bachountakis"","""",""en"",false~""This is what they will probably need to do: SendGrid (recurly.com)""";"""9275365"",""Philippe Tetreault"",""Philippe Tetreault &lt;ptetreault@balcan.com&gt;"","""",""2025-06-26 08:30:31 -0400"",""Administrator"",""B2 MTL 2 (Montreal 2)"",""Information Technology (IT)"","""",""Perry Bachountakis"","""",""en"",false~""The emails aren’t originating directly from rocketreach.co, but instead from bounce+elite+u3qb88oncv2y@return.recurly.com. As a result, our spam filter identifies them as not coming from RocketReach and quarantines the emails. It would be ideal if RocketReach configured their Recurly.com account to send emails on their behalf correctly.""";"""9586332"",""jmullen@plastixxffs.com"",""jmullen@plastixxffs.com"","""",""2025-02-25 15:53:07 -0500"",""Requester"",""B8 Plastixx FFS (Terrebonne)"",,"""",""&lt;None&gt;"","""",""[-]1"",false~""attached Thank you, Jon Jon Mullen National Account Manager Plastixx FFS Technologies (517) 599-4492 jmullen@plastixxffs.com From: Balcan Innovations - Centre d'aide / Service Desk helpdesk@balcan.com Sent: Friday, January 5, 2024 8:43 AM To: Jon Mullen jmullen@plastixxffs.com Subject: Requêtre / Incident #5035 Demande générale / General Support Incident [Courriel Externe - External email]""";"""9275365"",""Philippe Tetreault"",""Philippe Tetreault &lt;ptetreault@balcan.com&gt;"","""",""2025-06-26 08:30:31 -0400"",""Administrator"",""B2 MTL 2 (Montreal 2)"",""Information Technology (IT)"","""",""Perry Bachountakis"","""",""en"",false~""Please give me the full email, I'll check, thanks."""</t>
  </si>
  <si>
    <t>Acces au logiciel magic.
Une boite e-mail
NOM : Hafid Ouali
Merci!!!</t>
  </si>
  <si>
    <t>Portable / Laptop#dlmtr#Clavier / Keyboard#dlmtr#Souris / Mouse#dlmtr#Caméra / Camera</t>
  </si>
  <si>
    <t>1:37:32</t>
  </si>
  <si>
    <t>Requis pour / Requested For :: Lyazid Mechiah~Choix équipements / Hardware Choices :: Portable / Laptop, Clavier / Keyboard, Souris / Mouse, Caméra / Camera~Spécifier si autre / If other specify :: Acces au logiciel magic.
Une boite e-mail
NOM : Hafid Ouali
Merci!!!</t>
  </si>
  <si>
    <t>"124423726"</t>
  </si>
  <si>
    <t>Created by JULIE LAVERGENE - INCIDENT #4993</t>
  </si>
  <si>
    <t>Printer not working</t>
  </si>
  <si>
    <t>Hello all i have an issue with the printer PC screen</t>
  </si>
  <si>
    <t>1:33:35</t>
  </si>
  <si>
    <t>2:03:06</t>
  </si>
  <si>
    <t>"""10039801"",""Samuel Beaule"",""Samuel Beaule &lt;sbeaule@balcan.com&gt;"","""",""2024-01-11 08:29:42 -0500"",""Service Agent User"",""B2 MTL 2 (Montreal 2)"",""Information Technology (IT)"","""",""Joe Pizzuco"","""",""[-]1"",true~""Resolved.""";"""10117549"",""Emil Tchida"",""Emil Tchida &lt;etchida@balcan.com&gt;"","""",""2025-03-18 16:45:13 -0400"",""Requester"",""B3 Laval"",,"""",""&lt;None&gt;"","""",""[-]1"",false~""Hello Joe, I am available and will be waiting for his call From: Balcan Innovations - Centre d'aide / Service Desk helpdesk@balcan.com Sent: Wednesday, January 3, 2024 1:00 PM To: Emil Tchida etchida@balcan.com Subject: Requêtre / Incident #5033 Printer not working [Courriel Externe - External email]""";"""9762332"",""Joe Pizzuco"",""Joe Pizzuco &lt;jpizzuco@balcan.com&gt;"","""",""2025-06-13 13:22:11 -0400"",""Administrator"",""B2 MTL 2 (Montreal 2)"",""Information Technology (IT)"","""",""Tao Wong"","""",""en"",false~""Samuel will be calling you via teams"""</t>
  </si>
  <si>
    <t>The usb port not working.</t>
  </si>
  <si>
    <t>TICKET 4899 B5</t>
  </si>
  <si>
    <t>Good day IT,
Pls note we have the above ticket we need actioned in order to get barcode labels printed for the repro resin stored in B5.
Can we pls know when this will be done?
Thank you David Potts Logistics Supervisor/Superviseur Logistique Balcan Innovations Inc. 8300 PLACE MARIEN MONTREAL EAST QC H1B 5W6 dpotts@balcan.com www.balcan.com</t>
  </si>
  <si>
    <t>16:23:02</t>
  </si>
  <si>
    <t>48:23:02</t>
  </si>
  <si>
    <t>"""8619869"",""David Potts"",""David Potts &lt;dpotts@balcan.com&gt;"",""Chef d'équipe, Logistique - Team Leader, Logistics"",""2025-06-18 07:24:41 -0400"",""Requester"",""B5 Distribution Center"",,"""",""&lt;None&gt;"","""",""[-]1"",false~""Thank you David Potts Logistics Supervisor/ Superviseur Logistique Balcan Innovations Inc. 8300 PLACE MARIEN MONTREAL EAST QC H1B 5W6 dpotts@balcan.com www.balcan.com From: Balcan Innovations - Centre d'aide / Service Desk helpdesk@balcan.com Sent: Friday, January 5, 2024 11:23 AM To: David Potts dpotts@balcan.com Cc: Avan Abubakir aabubakir@balcan.com; Alaa Almasri aalmasri@balcan.com; Hershel Teitelbaum hershel@balcan.com; Kevin Blunden kblunden@balcan.com; Perry Bachountakis perry@balcan.com; Ritu Pal ritupal@balcan.com; BalcanShipping shipping@balcan.com Subject: Requête / Incident #5032 TICKET 4899 B5 [Courriel Externe - External email]""";"""8247418"",""George Kanatselis"",""George Kanatselis &lt;george@balcan.com&gt;"","""",""2025-06-26 08:47:31 -0400"",""Service Agent User"",""B2 MTL 2 (Montreal 2)"",""Information Technology (IT)"","""",""Joe Pizzuco"","""",""en"",false~""printer was tested with Avan and works now""";"""8619956"",""Kevin Blunden"",""Kevin Blunden &lt;kblunden@balcan.com&gt;"",""Directeur de la logistique - Director of Logistics"",""2025-03-07 09:24:35 -0500"",""Requester"",""B3 Laval"",,,""&lt;None&gt;"",,,false~""Hello IT team. Just dropping an email wishing you all a Happy New Years and thanks for all the assistance you provided my team in 2023! Best wishes for health, happiness, and success in 2024 Kevin From: Balcan Innovations - Centre d'aide / Service Desk helpdesk@balcan.com Balcan Innovations - Centre d'aide / Service Desk par SolarWinds @@@ Votre requête d'incident a bien été reçue / Your incident was received Incident [#88063] [#5032] @@@""";"""8247441"",""Hershel Teitelbaum"",""Hershel Teitelbaum &lt;hershel@balcan.com&gt;"","""",""2025-06-25 12:44:33 -0400"",""Service Agent User"",""B2 MTL 2 (Montreal 2)"",""Information Technology (IT)"","""",""&lt;None&gt;"","""",""en"",false~""Adding George since he is back now _____________________________________________ From: David Potts dpotts@balcan.com Sent: Wednesday, January 3, 2024 11:23 AM To: helpdesk helpdesk@balcan.com Cc: Ritu Pal ritupal@balcan.com; BalcanShipping shipping@balcan.com; Kevin Blunden kblunden@balcan.com; Hershel Teitelbaum hershel@balcan.com Subject: TICKET 4899 B5 Good day IT, Pls note we have the above ticket we need actioned in order to get barcode labels printed for the repro resin stored in B5. Can we pls know when this will be done? Thank you David Potts Logistics Supervisor/Superviseur Logistique Balcan Innovations Inc. 8300 PLACE MARIEN MONTREAL EAST QC H1B 5W6 dpotts@balcan.com www.balcan.com &lt;&lt; OLE Object: Picture (Device Independent Bitmap) &gt;&gt;"""</t>
  </si>
  <si>
    <t>"ritupal@balcan.com";"shipping@balcan.com";"kblunden@balcan.com";"hershel@balcan.com";"george@balcan.com";"perry@balcan.com";"aalmasri@balcan.com";"aabubakir@balcan.com"</t>
  </si>
  <si>
    <t>magic access for Maleek</t>
  </si>
  <si>
    <t>3:06:12</t>
  </si>
  <si>
    <t>3:06:17</t>
  </si>
  <si>
    <t>"""8247418"",""George Kanatselis"",""George Kanatselis &lt;george@balcan.com&gt;"","""",""2025-06-26 08:47:31 -0400"",""Service Agent User"",""B2 MTL 2 (Montreal 2)"",""Information Technology (IT)"","""",""Joe Pizzuco"","""",""en"",false~""set up Maleek in magic"""</t>
  </si>
  <si>
    <t>LogMeIn and WKS-RFX-W-MJ0B9EKP.reflexticinc.com and WKS_MISNEL.nelmar.com</t>
  </si>
  <si>
    <t>Hi, I'd like Chiheb to have access to the following PCs through LogMeIn as my backup for the Data Warehouse support. Thank you, Ben</t>
  </si>
  <si>
    <t>2:26:05</t>
  </si>
  <si>
    <t>2:26:09</t>
  </si>
  <si>
    <t>"""8247417"",""Alaa Almasri"",""Alaa Almasri &lt;aalmasri@balcan.com&gt;"","""",""2025-06-25 15:13:45 -0400"",""Administrator"",,""Information Technology (IT)"","""",""&lt;None&gt;"","""",""[-]1"",false~""LogMeIn account created for Chiheb and an invitation has been sent to setup his account. @George Kanatselis can help for the initial setup if needed."""</t>
  </si>
  <si>
    <t>SAP is freezing-very slow</t>
  </si>
  <si>
    <t>14:11:52</t>
  </si>
  <si>
    <t>45:39:37</t>
  </si>
  <si>
    <t>294:11:52</t>
  </si>
  <si>
    <t>1222:10:03</t>
  </si>
  <si>
    <t>Description du problème/Issue Description: SAP is freezing-very slow</t>
  </si>
  <si>
    <t>"""9275365"",""Philippe Tetreault"",""Philippe Tetreault &lt;ptetreault@balcan.com&gt;"","""",""2025-06-26 08:30:31 -0400"",""Administrator"",""B2 MTL 2 (Montreal 2)"",""Information Technology (IT)"","""",""Perry Bachountakis"","""",""en"",false~""We will be updating the speed on the server, should be done in a couple of weeks.""";"""8928140"",""Fatima Medeiros"",""Fatima Medeiros &lt;fatima.medeiros@nelmar.com&gt;"","""",""2025-05-08 09:14:55 -0400"",""Requester"",""B8 Nelmar (Terrebonne)"",,"""",""&lt;None&gt;"","""",""[-]1"",false~""Hello Its’ still slow and freezing Best Regards, Fatima Medeiros Accounting Manager NEL MAR a division of BALCAN Innovations Inc. T 450 477 0001 x242 T 800 363 2283 nelmar.com From: Balcan Innovations - Centre d'aide / Service Desk helpdesk@balcan.com Sent: Tuesday, January 30, 2024 10:08 AM To: Fatima Medeiros fatima.medeiros@nelmar.com Subject: Requête / Incident #5029 Demande générale / General Support Incident [Courriel Externe - External email]""";"""9275365"",""Philippe Tetreault"",""Philippe Tetreault &lt;ptetreault@balcan.com&gt;"","""",""2025-06-26 08:30:31 -0400"",""Administrator"",""B2 MTL 2 (Montreal 2)"",""Information Technology (IT)"","""",""Perry Bachountakis"","""",""en"",false~""Connected to the wired network, Let me know if you have speed issue. Be sure to be on the wired network and not on the Wifi.""";"""9275365"",""Philippe Tetreault"",""Philippe Tetreault &lt;ptetreault@balcan.com&gt;"","""",""2025-06-26 08:30:31 -0400"",""Administrator"",""B2 MTL 2 (Montreal 2)"",""Information Technology (IT)"","""",""Perry Bachountakis"","""",""en"",false~""After talking with Fatima, it's when on Wifi at the office that there is a delay with the SAP on the remote server. I'll ask Robert to check/repair the cable at her desk.""";"""8928140"",""Fatima Medeiros"",""Fatima Medeiros &lt;fatima.medeiros@nelmar.com&gt;"","""",""2025-05-08 09:14:55 -0400"",""Requester"",""B8 Nelmar (Terrebonne)"",,"""",""&lt;None&gt;"","""",""[-]1"",false~""Hi Philippe I used my SAP remotely From: Balcan Innovations - Centre d'aide / Service Desk helpdesk@balcan.com Sent: Wednesday, January 10, 2024 9:14 AM To: Fatima Medeiros fatima.medeiros@nelmar.com Subject: Requêtre / Incident #5029 Demande générale / General Support Incident [Courriel Externe - External email]""";"""9275365"",""Philippe Tetreault"",""Philippe Tetreault &lt;ptetreault@balcan.com&gt;"","""",""2025-06-26 08:30:31 -0400"",""Administrator"",""B2 MTL 2 (Montreal 2)"",""Information Technology (IT)"","""",""Perry Bachountakis"","""",""en"",false~""Fatima, are you using the SAP on your computer or on the server?""";"""9762332"",""Joe Pizzuco"",""Joe Pizzuco &lt;jpizzuco@balcan.com&gt;"","""",""2025-06-13 13:22:11 -0400"",""Administrator"",""B2 MTL 2 (Montreal 2)"",""Information Technology (IT)"","""",""Tao Wong"","""",""en"",false~""Hi Fatima, when you mention that SAP is slow, are you also running Outlook and Teams at the same time in the remote session? or is it locally on your PC? I have checked the SAP remote server and all is looking ok. @Philippe Tetreault transferring ticket to you . Let me know if you need me""";"""9275365"",""Philippe Tetreault"",""Philippe Tetreault &lt;ptetreault@balcan.com&gt;"","""",""2025-06-26 08:30:31 -0400"",""Administrator"",""B2 MTL 2 (Montreal 2)"",""Information Technology (IT)"","""",""Perry Bachountakis"","""",""en"",false~""Bonjour Fatima, Est-ce que vous utiliser le SAP sur le serveur Nelmar SAP?"""</t>
  </si>
  <si>
    <t xml:space="preserve">Sabina’s orders and change of orders </t>
  </si>
  <si>
    <t>From: Katia Zichella katia_zichella@icloud.com Sent: Wednesday, January 3, 2024 10:24 AM To: Katia Zichella kzichella@balcan.com Subject: Fwd: Sabina’s orders and change of orders ﻿ Begin forwarded message: From: Katia Zichella &lt;katia_zichella@icloud.com&gt; Date: December 27, 2023 at 1:25:15 PM EST To: helpdesk &lt;helpdesk@balcan.com&gt; Cc: Perry Bachountakis &lt;perry@balcan.com&gt; Subject: Sabina’s orders and change of orders ﻿Sabina is not set up to send orders and she is getting the production change of orders in her printer. Can we look into this. Thanks</t>
  </si>
  <si>
    <t>14:10:18</t>
  </si>
  <si>
    <t>30:10:18</t>
  </si>
  <si>
    <t>14:10:24</t>
  </si>
  <si>
    <t>30:10:24</t>
  </si>
  <si>
    <t>"""8247418"",""George Kanatselis"",""George Kanatselis &lt;george@balcan.com&gt;"","""",""2025-06-26 08:47:31 -0400"",""Service Agent User"",""B2 MTL 2 (Montreal 2)"",""Information Technology (IT)"","""",""Joe Pizzuco"","""",""en"",false~""re-installed production printers"""</t>
  </si>
  <si>
    <t>Domenic's phones</t>
  </si>
  <si>
    <t>Happy New Year Can we pls contact Domenic he is not receiving emails on his cell phone. Please call him at 514.951.0251 Thank you, Katia</t>
  </si>
  <si>
    <t>14:35:59</t>
  </si>
  <si>
    <t>46:21:25</t>
  </si>
  <si>
    <t>"""9762332"",""Joe Pizzuco"",""Joe Pizzuco &lt;jpizzuco@balcan.com&gt;"","""",""2025-06-13 13:22:11 -0400"",""Administrator"",""B2 MTL 2 (Montreal 2)"",""Information Technology (IT)"","""",""Tao Wong"","""",""en"",false~""Sorry Katia, which Domenic?"""</t>
  </si>
  <si>
    <t>Domenic Tilli is now working.</t>
  </si>
  <si>
    <t>"dtilli@balcan.com"</t>
  </si>
  <si>
    <t>Dani Tamariz &lt;dani.tamariz@nelmar.com&gt;</t>
  </si>
  <si>
    <t>Ici Erick Thériault
Le mot de passe ne fonctionne plus sur mon ordinateur. On peux le resetter svp? Appelez moi au 514 869-7325</t>
  </si>
  <si>
    <t>0:54:17</t>
  </si>
  <si>
    <t>0:54:23</t>
  </si>
  <si>
    <t>Description du problème/Issue Description: Ici Erick Thériault
Le mot de passe ne fonctionne plus sur mon ordinateur. On peux le resetter svp? Appelez moi au 514 869-7325</t>
  </si>
  <si>
    <t>"""8247420"",""Omar Sassi"",""Omar Sassi &lt;osassi@balcan.com&gt;"","""",""2024-07-05 08:17:06 -0400"",""Requester"",""B2 MTL 2 (Montreal 2)"",""Information Technology (IT)"","""",""&lt;None&gt;"","""",""en"",false~""Password changed."""</t>
  </si>
  <si>
    <t xml:space="preserve">Using my laptop, I need a docking station to connect a second monitor.  </t>
  </si>
  <si>
    <t>9:04:19</t>
  </si>
  <si>
    <t>25:04:19</t>
  </si>
  <si>
    <t>95:09:57</t>
  </si>
  <si>
    <t>382:37:59</t>
  </si>
  <si>
    <t xml:space="preserve">Requis pour / Requested For :: Sara Sadeghi~Choix équipements / Hardware Choices :: Station d'accueil / Docking Station~Spécifier si autre / If other specify :: Using my laptop, I need a docking station to connect a second monitor.  </t>
  </si>
  <si>
    <t>"""8786937"",""Tu Phuong Vo"",""Tu Phuong Vo &lt;tvo@balcan.com&gt;"",""IT Manager - Assets, Contracts and Services"",""2025-06-26 09:18:18 -0400"",""Administrator"",""B1 MTL 1 (Montreal 1)"",""Information Technology (IT)"","""",""Tao Wong"","""",""en"",false~""As we are communicating by email for the exchange of the Monitor and docking, I am closing this ticket.""";"""8620083"",""Sara Sadeghi"",""Sara Sadeghi &lt;ssadeghi@balcan.com&gt;"",""Coordonnatrice, tarification - Pricing Coordinator"",""2025-06-20 09:54:53 -0400"",""Requester"",""B2 MTL 2 (Montreal 2)"",,,""&lt;None&gt;"",,,false~""Hello, Yes, I need the monitor and, the docking station. As I want to buy the second monitor by myself and need to connect them. Thanks, Sara SARA SADEGHI | Pricing Coordinator Balcan Packaging 9340 Meaux Street, Saint-Leonard, Quebec, H1R 3H2 c: 514.977.9895 | e: ssadeghi@balcan.com www.balcan.com From: Balcan Innovations - Centre d'aide / Service Desk helpdesk@balcan.com Sent: Thursday, January 18, 2024 11:42 AM To: Sara Sadeghi ssadeghi@balcan.com Subject: Requêtre / Incident #5025 Nouvel équipement / New Hardware [Courriel Externe - External email]""";"""9762332"",""Joe Pizzuco"",""Joe Pizzuco &lt;jpizzuco@balcan.com&gt;"","""",""2025-06-13 13:22:11 -0400"",""Administrator"",""B2 MTL 2 (Montreal 2)"",""Information Technology (IT)"","""",""Tao Wong"","""",""en"",false~""[@]Sara Sadeghi Do you still need this monitor replacement? As Tu mentioned, There is 1 monitor per laptop as a standard. Seeing that this requested is out of SLA, please get back to us by end of week, if not we will close the ticket and you can open a new request at a later date which is most convienent for you""";"""8786937"",""Tu Phuong Vo"",""Tu Phuong Vo &lt;tvo@balcan.com&gt;"",""IT Manager - Assets, Contracts and Services"",""2025-06-26 09:18:18 -0400"",""Administrator"",""B1 MTL 1 (Montreal 1)"",""Information Technology (IT)"","""",""Tao Wong"","""",""en"",false~""Hi Sara the standard equipment is 1 Monitor per Laptop. The laptop provided is 15 inch, the monitor provided is 27 inch, we believe users should have sufficient screen to work with this configuration. Let me know when you would like to pass by our office. Thank you""";"""8620083"",""Sara Sadeghi"",""Sara Sadeghi &lt;ssadeghi@balcan.com&gt;"",""Coordonnatrice, tarification - Pricing Coordinator"",""2025-06-20 09:54:53 -0400"",""Requester"",""B2 MTL 2 (Montreal 2)"",,,""&lt;None&gt;"",,,false~""Good morning, Sorry, I meant I also need a docking station to connect a second monitor. Thanks, Sara From: Sara Sadeghi ssadeghi@balcan.com Sent: Tuesday, January 16, 2024 6:17 PM To: helpdesk helpdesk@balcan.com Subject: RE: Requêtre / Incident #5025 Nouvel équipement / New Hardware Hello, Yes, I can. But I also need a docket station. Thanks, Sara From: Balcan Innovations - Centre d'aide / Service Desk &lt;helpdesk@balcan.com&gt; Sent: Tuesday, January 16, 2024 1:33 PM To: Sara Sadeghi &lt;ssadeghi@balcan.com&gt; Subject: Requêtre / Incident #5025 Nouvel équipement / New Hardware [Courriel Externe - External email]""";"""8620083"",""Sara Sadeghi"",""Sara Sadeghi &lt;ssadeghi@balcan.com&gt;"",""Coordonnatrice, tarification - Pricing Coordinator"",""2025-06-20 09:54:53 -0400"",""Requester"",""B2 MTL 2 (Montreal 2)"",,,""&lt;None&gt;"",,,false~""Hello, Yes, I can. But I also need a docket station. Thanks, Sara From: Balcan Innovations - Centre d'aide / Service Desk helpdesk@balcan.com Sent: Tuesday, January 16, 2024 1:33 P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are you going to come to do the exchange in B2 ? IT second floor""";"""8620083"",""Sara Sadeghi"",""Sara Sadeghi &lt;ssadeghi@balcan.com&gt;"",""Coordonnatrice, tarification - Pricing Coordinator"",""2025-06-20 09:54:53 -0400"",""Requester"",""B2 MTL 2 (Montreal 2)"",,,""&lt;None&gt;"",,,false~""Good morning, Just want to do a follow up on my request. Thanks, Sara SARA SADEGHI | Pricing Coordinator Balcan Packaging 9340 Meaux Street, Saint-Leonard, Quebec, H1R 3H2 c: 514.977.9895 | e: ssadeghi@balcan.com www.balcan.com From: Sara Sadeghi ssadeghi@balcan.com Sent: Wednesday, January 10, 2024 11:18 AM To: helpdesk helpdesk@balcan.com Subject: RE: Requêtre / Incident #5025 Nouvel équipement / New Hardware Hi, It is for home office. I always work from home. Thanks, From: Balcan Innovations - Centre d'aide / Service Desk &lt;helpdesk@balcan.com&gt; Sent: Wednesday, January 10, 2024 11:14 AM To: Sara Sadeghi &lt;ssadeghi@balcan.com&gt; Subject: Requêtre / Incident #5025 Nouvel équipement / New Hardware [Courriel Externe - External email]""";"""8620083"",""Sara Sadeghi"",""Sara Sadeghi &lt;ssadeghi@balcan.com&gt;"",""Coordonnatrice, tarification - Pricing Coordinator"",""2025-06-20 09:54:53 -0400"",""Requester"",""B2 MTL 2 (Montreal 2)"",,,""&lt;None&gt;"",,,false~""Hi, It is for home office. I always work from home. Thanks, From: Balcan Innovations - Centre d'aide / Service Desk helpdesk@balcan.com Sent: Wednesday, January 10, 2024 11:14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can you confirm if this is for a home office or an office in Laval?""";"""8620083"",""Sara Sadeghi"",""Sara Sadeghi &lt;ssadeghi@balcan.com&gt;"",""Coordonnatrice, tarification - Pricing Coordinator"",""2025-06-20 09:54:53 -0400"",""Requester"",""B2 MTL 2 (Montreal 2)"",,,""&lt;None&gt;"",,,false~""Good afternoon, Balcan gave me only one monitor. The second one is my personal monitor. OK, I will bring you the small monitor for changing it to 27”. But I also, need a docking station to connect a second bigger monitor, that I will buy it by myself. Thanks in advance, Sara From: Balcan Innovations - Centre d'aide / Service Desk helpdesk@balcan.com Sent: Tuesday, January 9, 2024 10:43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we can provide you a bigger screen. Balcan's standard policy is 1 monitor (27 inch) per employee as the monitor is fairly big. You can bring us back your 2 small monitors in exchange for 1 big. Let me know.""";"""8620083"",""Sara Sadeghi"",""Sara Sadeghi &lt;ssadeghi@balcan.com&gt;"",""Coordonnatrice, tarification - Pricing Coordinator"",""2025-06-20 09:54:53 -0400"",""Requester"",""B2 MTL 2 (Montreal 2)"",,,""&lt;None&gt;"",,,false~""Good morning, Yes, I already have two small monitors. Looking into getting a bigger one, as recommended by my optometrist. Thanks, Sara SARA SADEGHI | Pricing Coordinator Balcan Packaging 9340 Meaux Street, Saint-Leonard, Quebec, H1R 3H2 c: 514.977.9895 | e: ssadeghi@balcan.com www.balcan.com From: Balcan Innovations - Centre d'aide / Service Desk helpdesk@balcan.com Sent: Thursday, January 4, 2024 10:54 AM To: Sara Sadeghi ssadeghi@balcan.com Subject: Requêtre / Incident #5025 Nouvel équipement / New Hardware [Courriel Externe - External email]""";"""8786937"",""Tu Phuong Vo"",""Tu Phuong Vo &lt;tvo@balcan.com&gt;"",""IT Manager - Assets, Contracts and Services"",""2025-06-26 09:18:18 -0400"",""Administrator"",""B1 MTL 1 (Montreal 1)"",""Information Technology (IT)"","""",""Tao Wong"","""",""en"",false~""Hi Sara Do you already have 2 monitors in the office?"""</t>
  </si>
  <si>
    <t>"mia@balcan.com"</t>
  </si>
  <si>
    <t>Réinitialisation du mot de passe du W svp.</t>
  </si>
  <si>
    <t>Requis pour / Requested For :: Dominik Tremblay~Description du problème/Issue Description: Réinitialisation du mot de passe du W svp.</t>
  </si>
  <si>
    <t>"""8247418"",""George Kanatselis"",""George Kanatselis &lt;george@balcan.com&gt;"","""",""2025-06-26 08:47:31 -0400"",""Service Agent User"",""B2 MTL 2 (Montreal 2)"",""Information Technology (IT)"","""",""Joe Pizzuco"","""",""en"",false~""j'ai de-bloque ton compte"""</t>
  </si>
  <si>
    <t>Bonjour
Après avoir entré 3 fois le mauvais mot de passe l'ordinateur de ERICK THERIAULT s'est barré.
Svp juste le débarrer il se souviens du mot de passe maintenant.
Merci</t>
  </si>
  <si>
    <t>1:07:31</t>
  </si>
  <si>
    <t>0:41:27</t>
  </si>
  <si>
    <t>Description du problème/Issue Description: Bonjour
Après avoir entré 3 fois le mauvais mot de passe l'ordinateur de ERICK THERIAULT s'est barré.
Svp juste le débarrer il se souviens du mot de passe maintenant.
Merci</t>
  </si>
  <si>
    <t>"""8247418"",""George Kanatselis"",""George Kanatselis &lt;george@balcan.com&gt;"","""",""2025-06-26 08:47:31 -0400"",""Service Agent User"",""B2 MTL 2 (Montreal 2)"",""Information Technology (IT)"","""",""Joe Pizzuco"","""",""en"",false~""je de- bloquee ton compte"""</t>
  </si>
  <si>
    <t xml:space="preserve">Mon mot de passe de session a expiré durant les fêtes, je n'ai donc plus accès au Shared (W:) et mes documents y sont.  merci! </t>
  </si>
  <si>
    <t>0:20:50</t>
  </si>
  <si>
    <t xml:space="preserve">Requis pour / Requested For :: Laurie-Eve Marsolais~Description du problème/Issue Description: Mon mot de passe de session a expiré durant les fêtes, je n'ai donc plus accès au Shared (W:) et mes documents y sont.  merci! </t>
  </si>
  <si>
    <t>"""8247420"",""Omar Sassi"",""Omar Sassi &lt;osassi@balcan.com&gt;"","""",""2024-07-05 08:17:06 -0400"",""Requester"",""B2 MTL 2 (Montreal 2)"",""Information Technology (IT)"","""",""&lt;None&gt;"","""",""en"",false~""password changed."""</t>
  </si>
  <si>
    <t xml:space="preserve">Please take Aziza's laptop and copy her user. </t>
  </si>
  <si>
    <t>Conseiller Santé, Sécurité &amp; Environnement / Health, Safety &amp; Environment Advisor</t>
  </si>
  <si>
    <t>Badredine</t>
  </si>
  <si>
    <t>Kitchah</t>
  </si>
  <si>
    <t>11-Jan-87</t>
  </si>
  <si>
    <t>3:33:20</t>
  </si>
  <si>
    <t>4:13:20</t>
  </si>
  <si>
    <t>26:45:40</t>
  </si>
  <si>
    <t>123:25:40</t>
  </si>
  <si>
    <t>Date de début / Start Date: Jan 03, 2024~Type employée/Employee Type: Full-Time~Prénom / First Name: Badredine~Nom de famille / Last Name: Kitchah~Date de naissance/Date of Birth: Jan 11, 1987~Langue de predilection/Preferred Language: English~Titre / Title: Conseiller Santé, Sécurité &amp; Environnement / Health, Safety &amp; Environment Advisor~Gestionnaire / Reports to: Josee Goupil~Accès au bâtiment/Building Access: B1 Montreal, B2 Montreal, B3 Laval~Courriel/Email address: bkitchah@balcan.com~Demande de cellulaire/Cell Phone Request: New Cell Phone Request~Is hardware needed?: No~Please list Hardware (all related): Cell Phone~Additional Hardware/equipment to retrieve: Please take Aziza's laptop and copy her user. ~Is a VPN access needed?: Yes~Is a printed Business Card needed?: No~Is a corporate credit card needed?: No</t>
  </si>
  <si>
    <t>"""8247420"",""Omar Sassi"",""Omar Sassi &lt;osassi@balcan.com&gt;"","""",""2024-07-05 08:17:06 -0400"",""Requester"",""B2 MTL 2 (Montreal 2)"",""Information Technology (IT)"","""",""&lt;None&gt;"","""",""en"",false~""[@]Laurie-Eve Marsolais Salut Laurie l'usager a pris ses Equipements et son display name est bien badro""";"""9240788"",""Laurie-Eve Marsolais"",""Laurie-Eve Marsolais &lt;Laurie-Eve.Marsolais@nelmar.com&gt;"",""HR Manager"",""2025-06-25 09:23:45 -0400"",""Requester-HR"",""B8 Nelmar (Terrebonne)"",""Human Resources"",""450-477-0001 255"",""&lt;None&gt;"",""514-791-8572"",""[-]1"",false~""Salut Omar, s'il n'est pas trop tard, peux-tu l'enregistrer sous Badro et non Badredine ? disons en surnom sur Teams et sur sa session? Il préfère qu'on l'appelle ainsi mais je ne savais pas... merci,""";"""8786937"",""Tu Phuong Vo"",""Tu Phuong Vo &lt;tvo@balcan.com&gt;"",""IT Manager - Assets, Contracts and Services"",""2025-06-26 09:18:18 -0400"",""Administrator"",""B1 MTL 1 (Montreal 1)"",""Information Technology (IT)"","""",""Tao Wong"","""",""en"",false~""Keeping same number as Aziza Subscriber Badredine Kitchah
438-467-7634"""</t>
  </si>
  <si>
    <t>please unblock site www.campmusicalperelindsay.com - it's not an entertainment site, it's a camp for kids, I was just trying to enroll my kids.</t>
  </si>
  <si>
    <t>16:21:20</t>
  </si>
  <si>
    <t>64:15:45</t>
  </si>
  <si>
    <t>16:21:25</t>
  </si>
  <si>
    <t>64:15:50</t>
  </si>
  <si>
    <t>Description du problème/Issue Description: please unblock site www.campmusicalperelindsay.com - it's not an entertainment site, it's a camp for kids, I was just trying to enroll my kids.</t>
  </si>
  <si>
    <t>"""9275365"",""Philippe Tetreault"",""Philippe Tetreault &lt;ptetreault@balcan.com&gt;"","""",""2025-06-26 08:30:31 -0400"",""Administrator"",""B2 MTL 2 (Montreal 2)"",""Information Technology (IT)"","""",""Perry Bachountakis"","""",""en"",false~""Kindly utilize a personal device such as a mobile phone or a tablet, as we are unable to access the consumer website."""</t>
  </si>
  <si>
    <t>FW: Planificateur maintenance B1 et B2</t>
  </si>
  <si>
    <t>Bonjour, Bonne et heureuse année 2024 plein de bonheur, d’amour, de prospérité et de réussite. À partir de demain, un nouveau planificateur de maintenance (Mr. Hafid Ouali) débutera son travail avec moi pour les deux bâtiments 1 et 2. Svp, serait-il possible de lui préparer un ordinateur portable et un cellulaire d’ici la fin de cette semaine ou pour la semaine prochaine ? Un grand merci pour votre support. -------------------------------------------------------------------- Lyazid MECHIAH Maintenance Manager - Plants MTL1 &amp; MTL2 Balcan Innovations Inc. 9475 Rue Meaux Saint-Leonard 9340 Rue Meaux Saint-Léonard H1R-3H2 Cell 1: 438 725 1002 Cell 2: 438 827 6463 lmechiah@balcan.com</t>
  </si>
  <si>
    <t>16:45:49</t>
  </si>
  <si>
    <t>"""8247420"",""Omar Sassi"",""Omar Sassi &lt;osassi@balcan.com&gt;"","""",""2024-07-05 08:17:06 -0400"",""Requester"",""B2 MTL 2 (Montreal 2)"",""Information Technology (IT)"","""",""&lt;None&gt;"","""",""en"",false~""[@]Lyazid Mechiah Salut Lyazid, je vais fermer ce billet et tu pourra faire le suivi sur le billet numero 4993. Julie Lavergne a deja ouvert une demande de nouvel employee mais il y'avait pas assez d'informations pour que nous la traitons. ca va etre pret d'ici mercredi""";"""8786937"",""Tu Phuong Vo"",""Tu Phuong Vo &lt;tvo@balcan.com&gt;"",""IT Manager - Assets, Contracts and Services"",""2025-06-26 09:18:18 -0400"",""Administrator"",""B1 MTL 1 (Montreal 1)"",""Information Technology (IT)"","""",""Tao Wong"","""",""en"",false~""Certainement Lyazid.
Pourrais-tu remplir le formulaire de nouvel employé sur le site du HelpDesk? On prépare le tout. Merci et très heureuse année à toi également Tu Phuong Get Outlook for iOS From: Lyazid Mechiah lmechiah@balcan.com Sent: Tuesday, January 2, 2024 4:08:45 PM To: helpdesk helpdesk@balcan.com; Omar Sassi osassi@balcan.com Cc: Tu Phuong Vo tvo@balcan.com Subject: FW: Planificateur maintenance B1 et B2 Bonjour, Bonne et heureuse année 2024 plein de bonheur, d’amour, de prospérité et de réussite. À partir de demain, un nouveau planificateur de maintenance (Mr. Hafid Ouali) débutera son travail avec moi pour les deux bâtiments 1 et 2. Svp, serait-il possible de lui préparer un ordinateur portable et un cellulaire d’ici la fin de cette semaine ou pour la semaine prochaine ? Un grand merci pour votre support. -------------------------------------------------------------------- Lyazid MECHIAH Maintenance Manager - Plants MTL1 &amp; MTL2 Balcan Innovations Inc. 9475 Rue Meaux Saint-Leonard 9340 Rue Meaux Saint-Léonard H1R-3H2 Cell 1: 438 725 1002 Cell 2: 438 827 6463 lmechiah@balcan.com"""</t>
  </si>
  <si>
    <t>https://helpdesk.balcan.com/attachments/3902f61a24860d5bde79/image001.png</t>
  </si>
  <si>
    <t>"osassi@balcan.com";"tvo@balcan.com"</t>
  </si>
  <si>
    <t>No access to P: drive
seems like connection possible to a new mirrored drive Y:, but no access either</t>
  </si>
  <si>
    <t>12:46:43</t>
  </si>
  <si>
    <t>28:46:43</t>
  </si>
  <si>
    <t>12:46:47</t>
  </si>
  <si>
    <t>28:46:47</t>
  </si>
  <si>
    <t>Description du problème/Issue Description: No access to P: drive
seems like connection possible to a new mirrored drive Y:, but no access either</t>
  </si>
  <si>
    <t>"""8247420"",""Omar Sassi"",""Omar Sassi &lt;osassi@balcan.com&gt;"","""",""2024-07-05 08:17:06 -0400"",""Requester"",""B2 MTL 2 (Montreal 2)"",""Information Technology (IT)"","""",""&lt;None&gt;"","""",""en"",false~""Paul now he is able to accees to shared drives."""</t>
  </si>
  <si>
    <t>Zscaller telling me my password expired. i cannot figure out how to change it working remotely</t>
  </si>
  <si>
    <t>7:39:06</t>
  </si>
  <si>
    <t>22:59:45</t>
  </si>
  <si>
    <t>10:16:11</t>
  </si>
  <si>
    <t>26:16:11</t>
  </si>
  <si>
    <t>Description du problème/Issue Description: Zscaller telling me my password expired. i cannot figure out how to change it working remotely</t>
  </si>
  <si>
    <t>"""8247420"",""Omar Sassi"",""Omar Sassi &lt;osassi@balcan.com&gt;"","""",""2024-07-05 08:17:06 -0400"",""Requester"",""B2 MTL 2 (Montreal 2)"",""Information Technology (IT)"","""",""&lt;None&gt;"","""",""en"",false~""she is able to login.""";"""9308214"",""Cindy Reid"",""Cindy Reid &lt;cindy.reid@nelmar.com&gt;"","""",""2025-06-16 15:10:15 -0400"",""Requester"",""B8 Nelmar (Terrebonne)"",,"""",""&lt;None&gt;"","""",""[-]1"",false~""No need I figured it out. The only issue I am having is not being able to access the shared folder. I can only access it while in the Regards Cindy Reid Customer Service &amp; Account Specialist NEL MAR Security Packaging Systems T 450.477.0001 x247 T 800.363.2283 nelmar.com From: Balcan Innovations - Centre d'aide / Service Desk helpdesk@balcan.com Sent: Wednesday, January 3, 2024 8:21 AM To: Cindy Reid cindy.reid@nelmar.com Subject: Requêtre / Incident #5017 Réinitialisation du mot de passe / Password Reset [Courriel Externe - External email]""";"""8247420"",""Omar Sassi"",""Omar Sassi &lt;osassi@balcan.com&gt;"","""",""2024-07-05 08:17:06 -0400"",""Requester"",""B2 MTL 2 (Montreal 2)"",""Information Technology (IT)"","""",""&lt;None&gt;"","""",""en"",false~""[@]cindy.reid@nelmar.com good morning Cindy. we will reset your password.. how we can reach you ? i see you are offline on teams ? feel free to contact me: 438-264-2295"""</t>
  </si>
  <si>
    <t>Good morning, Happy new year for all? Please we need to fix the packing slip issue !! It isn’t printing, the orders are stocking in SAP. Thanks Angela</t>
  </si>
  <si>
    <t>1:21:42</t>
  </si>
  <si>
    <t>9:05:14</t>
  </si>
  <si>
    <t>25:05:14</t>
  </si>
  <si>
    <t>"""8247418"",""George Kanatselis"",""George Kanatselis &lt;george@balcan.com&gt;"","""",""2025-06-26 08:47:31 -0400"",""Service Agent User"",""B2 MTL 2 (Montreal 2)"",""Information Technology (IT)"","""",""Joe Pizzuco"","""",""en"",false~""alaa reset printer""";"""8619823"",""Anjila Jolakyan"",""Anjila Jolakyan &lt;ajolakyan@balcan.com&gt;"",""Assitant à l'expédition - Shipping Assistant"",""2025-01-30 16:29:51 -0500"",""Requester"",""B5 Distribution Center"",,,""&lt;None&gt;"",,,false~""Fixed !! thanks Alaa From: Alaa Almasri aalmasri@balcan.com Sent: Tuesday, January 2, 2024 10:32 AM To: Anjila Jolakyan ajolakyan@balcan.com; helpdesk helpdesk@balcan.com; Perry Bachountakis perry@balcan.com; Philippe Tetreault ptetreault@balcan.com Cc: Anne Isoré aisore@plastixxffs.com Subject: RE: Hi Anjila, try now please From: Alaa Almasri &lt;aalmasri@balcan.com&gt; Sent: Tuesday, January 2, 2024 10:29 AM To: Anjila Jolakyan &lt;ajolakyan@balcan.com&gt;; helpdesk &lt;helpdesk@balcan.com&gt;; Perry Bachountakis &lt;perry@balcan.com&gt;; Philippe Tetreault &lt;ptetreault@balcan.com&gt; Cc: Anne Isoré &lt;aisore@plastixxffs.com&gt; Subject: RE: Hi Anjila, that’s LISA? From: Anjila Jolakyan &lt;ajolakyan@balcan.com&gt; Sent: Tuesday, January 2, 2024 9:07 AM To: helpdesk &lt;helpdesk@balcan.com&gt;; Alaa Almasri &lt;aalmasri@balcan.com&gt;; Perry Bachountakis &lt;perry@balcan.com&gt;; Philippe Tetreault &lt;ptetreault@balcan.com&gt; Cc: Anne Isoré &lt;aisore@plastixxffs.com&gt; Subject: Good morning, Happy new year for all😊 Please we need to fix the packing slip issue !! It isn’t printing, the orders are stocking in SAP. Thanks Angela""";"""8901555"",""Anne Isore"",""Anne Isore &lt;aisore@plastixxffs.com&gt;"","""",""2025-06-18 08:50:19 -0400"",""Requester"",""B8 Plastixx FFS (Terrebonne)"",,"""",""&lt;None&gt;"","""",""[-]1"",false~""Hello everyone Transactions are likely stuck because theonth of January is not unlocked in SAP for the transactions to go through. This is usually done by finance after the month has been closed, January 2nd is closed in Terrebonne, i am not sure who can unlock it.
Thanks
Anne From: Alaa Almasri aalmasri@balcan.com Sent: January 2, 2024 10:28 AM To: Anjila Jolakyan ajolakyan@balcan.com; helpdesk helpdesk@balcan.com; Perry Bachountakis perry@balcan.com; Philippe Tetreault ptetreault@balcan.com Cc: Anne Isoré aisore@plastixxffs.com Subject: RE: Hi Anjila, that’s LISA? From: Anjila Jolakyan ajolakyan@balcan.com Sent: Tuesday, January 2, 2024 9:07 AM To: helpdesk helpdesk@balcan.com; Alaa Almasri aalmasri@balcan.com; Perry Bachountakis perry@balcan.com; Philippe Tetreault ptetreault@balcan.com Cc: Anne Isoré aisore@plastixxffs.com Subject: Good morning, Happy new year for all 😊 Please we need to fix the packing slip issue !! It isn’t printing, the orders are stocking in SAP. Thanks Angela""";"""8247417"",""Alaa Almasri"",""Alaa Almasri &lt;aalmasri@balcan.com&gt;"","""",""2025-06-25 15:13:45 -0400"",""Administrator"",,""Information Technology (IT)"","""",""&lt;None&gt;"","""",""[-]1"",false~""Hi Anjila, try now please From: Alaa Almasri aalmasri@balcan.com Sent: Tuesday, January 2, 2024 10:29 AM To: Anjila Jolakyan ajolakyan@balcan.com; helpdesk helpdesk@balcan.com; Perry Bachountakis perry@balcan.com; Philippe Tetreault ptetreault@balcan.com Cc: Anne Isoré aisore@plastixxffs.com Subject: RE: Hi Anjila, that’s LISA? From: Anjila Jolakyan &lt;ajolakyan@balcan.com&gt; Sent: Tuesday, January 2, 2024 9:07 AM To: helpdesk &lt;helpdesk@balcan.com&gt;; Alaa Almasri &lt;aalmasri@balcan.com&gt;; Perry Bachountakis &lt;perry@balcan.com&gt;; Philippe Tetreault &lt;ptetreault@balcan.com&gt; Cc: Anne Isoré &lt;aisore@plastixxffs.com&gt; Subject: Good morning, Happy new year for all 😊 Please we need to fix the packing slip issue !! It isn’t printing, the orders are stocking in SAP. Thanks Angela""";"""8247417"",""Alaa Almasri"",""Alaa Almasri &lt;aalmasri@balcan.com&gt;"","""",""2025-06-25 15:13:45 -0400"",""Administrator"",,""Information Technology (IT)"","""",""&lt;None&gt;"","""",""[-]1"",false~""Hi Anjila, that’s LISA? From: Anjila Jolakyan ajolakyan@balcan.com Sent: Tuesday, January 2, 2024 9:07 AM To: helpdesk helpdesk@balcan.com; Alaa Almasri aalmasri@balcan.com; Perry Bachountakis perry@balcan.com; Philippe Tetreault ptetreault@balcan.com Cc: Anne Isoré aisore@plastixxffs.com Subject: Good morning, Happy new year for all 😊 Please we need to fix the packing slip issue !! It isn’t printing, the orders are stocking in SAP. Thanks Angela"""</t>
  </si>
  <si>
    <t>"aalmasri@balcan.com";"perry@balcan.com";"ptetreault@balcan.com";"aisore@plastixxffs.com"</t>
  </si>
  <si>
    <t>Voicemail Password Reset</t>
  </si>
  <si>
    <t>I need my Mitel voicemail password reset? How do i go about doing this?</t>
  </si>
  <si>
    <t>"telephony";"desk phone";"Balcan Packaging Wisconsin";"Finance &amp; Accounting"</t>
  </si>
  <si>
    <t>36:08:20</t>
  </si>
  <si>
    <t>164:08:20</t>
  </si>
  <si>
    <t>36:08:25</t>
  </si>
  <si>
    <t>164:08:25</t>
  </si>
  <si>
    <t>"""8247418"",""George Kanatselis"",""George Kanatselis &lt;george@balcan.com&gt;"","""",""2025-06-26 08:47:31 -0400"",""Service Agent User"",""B2 MTL 2 (Montreal 2)"",""Information Technology (IT)"","""",""Joe Pizzuco"","""",""en"",false~""Alaa reset code and i sent to Michael"""</t>
  </si>
  <si>
    <t>Every couple months the new system dumps my password to get into Magic - but I cannot change it.  You need to always reset it back for me.  This is VERY frustrating.  Please re-instate my current password to the remote AP.  Screenshot attached.  ASAP please I need to get things done.</t>
  </si>
  <si>
    <t>0:30:08</t>
  </si>
  <si>
    <t>0:39:05</t>
  </si>
  <si>
    <t>Description du problème/Issue Description: Every couple months the new system dumps my password to get into Magic - but I cannot change it.  You need to always reset it back for me.  This is VERY frustrating.  Please re-instate my current password to the remote AP.  Screenshot attached.  ASAP please I need to get things done.</t>
  </si>
  <si>
    <t>"""8247420"",""Omar Sassi"",""Omar Sassi &lt;osassi@balcan.com&gt;"","""",""2024-07-05 08:17:06 -0400"",""Requester"",""B2 MTL 2 (Montreal 2)"",""Information Technology (IT)"","""",""&lt;None&gt;"","""",""en"",false~""i explain to the user, the windows password needs to be changed every 45 days or it will expire. i explain to him too what kind of password need to use to get accepted by the system. he is not frustrating anymore...""";"""8247420"",""Omar Sassi"",""Omar Sassi &lt;osassi@balcan.com&gt;"","""",""2024-07-05 08:17:06 -0400"",""Requester"",""B2 MTL 2 (Montreal 2)"",""Information Technology (IT)"","""",""&lt;None&gt;"","""",""en"",false~""I reset the windows Password for Scott and now he is able to access to MAGIC and his laptop."""</t>
  </si>
  <si>
    <t>https://helpdesk.balcan.com/attachments/8b9fdf7a73c028f5d9f1/log-in-fail-thumbnail_image.png</t>
  </si>
  <si>
    <t>Problem with WKS-MISNEL.nelmar.com</t>
  </si>
  <si>
    <t>Hi, Seems like we lost network between the WKS-MISNEL.nelmar.com desktop and the Data Warehouse (192.168.75.21). This link has not worked since Dec 22nd. Thank you, Ben</t>
  </si>
  <si>
    <t>1:53:28</t>
  </si>
  <si>
    <t>17:53:28</t>
  </si>
  <si>
    <t>17:53:33</t>
  </si>
  <si>
    <t>"""8247417"",""Alaa Almasri"",""Alaa Almasri &lt;aalmasri@balcan.com&gt;"","""",""2025-06-25 15:13:45 -0400"",""Administrator"",,""Information Technology (IT)"","""",""&lt;None&gt;"","""",""[-]1"",false~""This has been fixed."""</t>
  </si>
  <si>
    <t>Emails blocked on SQL01</t>
  </si>
  <si>
    <t>Hi, Emails seems to be blocked going out of 192.168.75.21. It worked before. Thank you, Ben</t>
  </si>
  <si>
    <t>17:57:10</t>
  </si>
  <si>
    <t>17:57:13</t>
  </si>
  <si>
    <t>0-All Reflectix Team -  Distribution List</t>
  </si>
  <si>
    <t>When Jaclyn Carr (HR at Reflectix) tries to add 0-All Reflectix Team to an email, it tells her that she doesn’t have permission to send to that group. If she expands the list, then she can send it. Can we give her access so she doesn’t have to expand it every time? Thank you, JANET GINLEY | Systems Administrator Reflectix, Inc. – a division of Balcan Innovations Inc. 1 School St., Markleville, IN 46056 t : (800) 879-3645, ext. 1125 | e : janet.ginley@reflectixinc.com www.reflectixinc.com</t>
  </si>
  <si>
    <t>1:46:28</t>
  </si>
  <si>
    <t>1:46:33</t>
  </si>
  <si>
    <t>"""8247420"",""Omar Sassi"",""Omar Sassi &lt;osassi@balcan.com&gt;"","""",""2024-07-05 08:17:06 -0400"",""Requester"",""B2 MTL 2 (Montreal 2)"",""Information Technology (IT)"","""",""&lt;None&gt;"","""",""en"",false~""we gave Jaclyn Carr rights to add 0-All Reflectix Team"""</t>
  </si>
  <si>
    <t>9478563 ~"jaclyn.carr@reflectixinc.com" ~"jaclyn.carr@reflectixinc.com" ~"" ~"2023-05-22 08:37:53 -0400" ~"Requester" ~"Reflectix (Markleville ~ Indiana)" ~"" ~"&lt;None&gt;" ~"" ~"[-]1" ~false</t>
  </si>
  <si>
    <t>Please add the following names:
matt@covertechfab.com
kelly.myers@rfoil.onmicrosoft.com (is this a good email for Kelly?)
jdennison@balcan.com</t>
  </si>
  <si>
    <t>Requis pour / Requested For :: jaclyn.carr@reflectixinc.com~Choix de requête / Please Select Request: Modify distribution list~Nom de la liste de distribution / Distribution List Name: 0-ALL Reflectix Team~Description: Please add the following names:
matt@covertechfab.com
kelly.myers@rfoil.onmicrosoft.com (is this a good email for Kelly?)
jdennison@balcan.com</t>
  </si>
  <si>
    <t>"""8247420"",""Omar Sassi"",""Omar Sassi &lt;osassi@balcan.com&gt;"","""",""2024-07-05 08:17:06 -0400"",""Requester"",""B2 MTL 2 (Montreal 2)"",""Information Technology (IT)"","""",""&lt;None&gt;"","""",""en"",false~""matt@covertechfab.com jdennison@balcan.com kelly.myers@rfoil.onmicrosoft.com this the email we have on our system... i add those users to the distribution list 0-ALL Reflectix Team"""</t>
  </si>
  <si>
    <t>FW: Email Encryption</t>
  </si>
  <si>
    <t>Good afternoon, See Jackie’s message below. Can we set up the ability for her to send encrypted emails? She’s our HR person here at Reflectix. Thank you, JANET GINLEY | Systems Administrator Reflectix, Inc. – a division of Balcan Innovations Inc. 1 School St., Markleville, IN 46056 t : (800) 879-3645, ext. 1125 | e : janet.ginley@reflectixinc.com www.reflectixinc.com From: Jaclyn Carr jaclyn.carr@reflectixinc.com Sent: Friday, December 22, 2023 12:59 PM To: Janet Ginley janet.ginley@reflectixinc.com Subject: Email Encryption Hi Janet! I was curious if we had another option to send secure/encrypted emails. It would be very beneficial for me to securely send and receive sensitive information from our remote workforce. At this time, I don’t have the ability to encrypt my emails. Thanks! Jackie Carr | Human Resources Business Partner Reflectix, Inc. – A Division of Balcan Innovations Inc. 1 School Street, Markleville, IN 46056 O: (800) 879-3645, Ext. 1145 | E: jaclyn.carr@reflectixinc.com Confidential and Proprietary to Balcan Innovations Inc I will be out of office 12/25-1/1/2024, returning on 1/2/2024.</t>
  </si>
  <si>
    <t>"Reflectix (Markleville";"Indiana)";"applications";"Office";"Excel";"Word"</t>
  </si>
  <si>
    <t>28:45:49</t>
  </si>
  <si>
    <t>140:04:55</t>
  </si>
  <si>
    <t>"""8247420"",""Omar Sassi"",""Omar Sassi &lt;osassi@balcan.com&gt;"","""",""2024-07-05 08:17:06 -0400"",""Requester"",""B2 MTL 2 (Montreal 2)"",""Information Technology (IT)"","""",""&lt;None&gt;"","""",""en"",false~""[@]Janet Ginley hello Janet yes the emails are encrypted and supposed to be safe from the sender to the receiver.""";"""8693530"",""Janet Ginley"",""Janet Ginley &lt;janet.ginley@reflectixinc.com&gt;"",""Systems Administrator"",""2025-06-24 10:00:14 -0400"",""Service Agent User"",""Reflectix (Markleville, Indiana)"",,"""",""&lt;None&gt;"","""",""en"",false~""Hi Omar, Jackie is asking if they are encrypted when sending them to outside emails– for example, if she sends an email to someone at NFP or even internally to @covertechfab or @rfoil""";"""8693530"",""Janet Ginley"",""Janet Ginley &lt;janet.ginley@reflectixinc.com&gt;"",""Systems Administrator"",""2025-06-24 10:00:14 -0400"",""Service Agent User"",""Reflectix (Markleville, Indiana)"",,"""",""&lt;None&gt;"","""",""en"",false~""Hi Omar, Jackie is out today. I'm waiting to hear back from her on how she wants the emails encrypted. I'll let you know soon. Thanks, Janet""";"""8247420"",""Omar Sassi"",""Omar Sassi &lt;osassi@balcan.com&gt;"","""",""2024-07-05 08:17:06 -0400"",""Requester"",""B2 MTL 2 (Montreal 2)"",""Information Technology (IT)"","""",""&lt;None&gt;"","""",""en"",false~""[@]Janet Ginley Hello Janet, all the emails are already encrypted during way from the sender to the receiver. did you mean you would like to encrypt the email like the user can't open it without password? Thanks !"""</t>
  </si>
  <si>
    <t>"hardware";"B2 MTL 2 (Montreal 2)";"Production (Extrusion)"</t>
  </si>
  <si>
    <t xml:space="preserve">In the team lead office computer, the Excel program need to reconfiguration  or update because daily we receiving production reports, the issue  is when we open the file all the number are mixed and its difficult to understand. Please can you help us with. Thank you. </t>
  </si>
  <si>
    <t>82:27:37</t>
  </si>
  <si>
    <t>338:27:37</t>
  </si>
  <si>
    <t>82:27:46</t>
  </si>
  <si>
    <t>338:27:46</t>
  </si>
  <si>
    <t xml:space="preserve">Requis pour / Requested For :: Muhterem Parmaksiz~Choix équipements / Hardware Choices :: Ordinateur de bureau / Desktop~Spécifier si autre / If other specify :: In the team lead office computer, the Excel program need to reconfiguration  or update because daily we receiving production reports, the issue  is when we open the file all the number are mixed and its difficult to understand. Please can you help us with. Thank you. </t>
  </si>
  <si>
    <t>"""8247418"",""George Kanatselis"",""George Kanatselis &lt;george@balcan.com&gt;"","""",""2025-06-26 08:47:31 -0400"",""Service Agent User"",""B2 MTL 2 (Montreal 2)"",""Information Technology (IT)"","""",""Joe Pizzuco"","""",""en"",false~""resolved issue by changing region from canada(french) to canada(english) for importing csv with """"',"""" as dilimiter"""</t>
  </si>
  <si>
    <t>Remote Desktop Error SAP B1 USA</t>
  </si>
  <si>
    <t>I cannot get to the remote desktop for SAP B1. Can someone look at the error i am getting and correct?</t>
  </si>
  <si>
    <t>"applications";"SAP";"Balcan Packaging Wisconsin";"Finance &amp; Accounting"</t>
  </si>
  <si>
    <t>2:38:56</t>
  </si>
  <si>
    <t>5:55:13</t>
  </si>
  <si>
    <t>21:33:30</t>
  </si>
  <si>
    <t>"""8247439"",""Jonathan Galindez"",""Jonathan Galindez &lt;jgalindez@balcan.com&gt;"","""",""2025-06-26 07:46:41 -0400"",""Service Agent User"",""B2 MTL 2 (Montreal 2)"",""Information Technology (IT)"","""",""&lt;None&gt;"","""",""en"",false~""[@]Michael Bargle @Alaa Almasri Hi Michael, is this still an issue? I was able to connect just now. Thanks.""";"""8247439"",""Jonathan Galindez"",""Jonathan Galindez &lt;jgalindez@balcan.com&gt;"","""",""2025-06-26 07:46:41 -0400"",""Service Agent User"",""B2 MTL 2 (Montreal 2)"",""Information Technology (IT)"","""",""&lt;None&gt;"","""",""en"",false~""[@]George Kanatselis @Alaa Almasri Hi Team, please check if the SAP server for Wisconsin has an issue. Thank you.""";"""8620021"",""Michael Bargle"",""Michael Bargle &lt;mbargle@balcan.com&gt;"",""Divisional Controller"",""2024-03-21 11:32:53 -0400"",""Requester"",""Balcan Packaging Wisconsin "",,,""&lt;None&gt;"",,,false~""I was now able to log in. Not sure if anything changed on your side? Michael Bargle II | Divisional Controller Balcan USA Inc. 7201 108th Street, Pleasant Prairie, WI 53158, USA c: (262) 900-7597 e: mbargle@balcan.com www.balcan.com From: Balcan Innovations - Centre d'aide / Service Desk helpdesk@balcan.com Sent: Thursday, December 28, 2023 11:05 AM To: Michael Bargle mbargle@balcan.com Subject: Requête / Incident #5007 Remote Desktop Error SAP B1 USA [Courriel Externe - External email]"""</t>
  </si>
  <si>
    <t>Michael was able to log in</t>
  </si>
  <si>
    <t>https://helpdesk.balcan.com/attachments/5f57495311b57c096ce6/remote-desktop-error-png.png</t>
  </si>
  <si>
    <t xml:space="preserve">barré du laptop LPT-Jonathan avec le compte sebastien.phaneuf . J'ai fais mon changement de mot de passe. Le vieux et le nouveau ne fonctionne pas </t>
  </si>
  <si>
    <t xml:space="preserve">Description du problème/Issue Description: barré du laptop LPT-Jonathan avec le compte sebastien.phaneuf . J'ai fais mon changement de mot de passe. Le vieux et le nouveau ne fonctionne pas </t>
  </si>
  <si>
    <t>Ocean Connection</t>
  </si>
  <si>
    <t>Hi, Can not connect to Ocean Nancy Lett | Division Controller Balcan Innovations Inc. 9340 Meaux, St-Leonard, Quebec H1R 3H2 t: (438) 391-8642 | e: nlett@balcan.com | www.balcan.com</t>
  </si>
  <si>
    <t>0:44:49</t>
  </si>
  <si>
    <t xml:space="preserve">Zscaler not working properly.. restarted service and all working well
</t>
  </si>
  <si>
    <t>Remote desktop no access</t>
  </si>
  <si>
    <t>HI, Access to Resin remote desktop is not working, we need to have access to enter Resin Invoices Thank you. Roberto Carrillo | Accounts Payable Manager Balcan Innovations Inc. 9340 Meaux, St-Leonard, Quebec H1R 3H2 t: 514.326.9130 ext 2257 m: (514) 809-8252 | e:
rcarrillo@balcan.com | www.balcan.com</t>
  </si>
  <si>
    <t>Its called Citrix2003 VM with IP 10.0.0.16.   VM was turned off, turned it on and Roberto confirmed all is working</t>
  </si>
  <si>
    <t>Tinh Bon San</t>
  </si>
  <si>
    <t>Password changed</t>
  </si>
  <si>
    <t>Can you please give Vadim access to Excel on the device BLC-DH-0007. Thank you.</t>
  </si>
  <si>
    <t>1:03:49</t>
  </si>
  <si>
    <t>3:35:17</t>
  </si>
  <si>
    <t>Logiciel demandé/Requested Software: Microsoft Excel~Additional Hardware/equipment to retrieve: Can you please give Vadim access to Excel on the device BLC-DH-0007. Thank you.</t>
  </si>
  <si>
    <t>"""9254252"",""hvergiris@balcan.com"",""hvergiris@balcan.com"",,""2025-06-23 10:31:57 -0400"",""Requester"",,,,""&lt;None&gt;"",,,false~""Thank you. From: Balcan Innovations - Centre d'aide / Service Desk helpdesk@balcan.com Sent: Wednesday, December 27, 2023 11:42 AM To: Helen Vergiris hvergiris@balcan.com Subject: Requêtre / Incident #5002 Requête d'accès logiciel / Software Access Request [Courriel Externe - External email]""";"""9254252"",""hvergiris@balcan.com"",""hvergiris@balcan.com"",,""2025-06-23 10:31:57 -0400"",""Requester"",,,,""&lt;None&gt;"",,,false~""Thank you so much. From: Balcan Innovations - Centre d'aide / Service Desk helpdesk@balcan.com Sent: Wednesday, December 27, 2023 11:42 AM To: Helen Vergiris hvergiris@balcan.com Subject: Requête / Incident #5002 Requête d'accès logiciel / Software Access Request [Courriel Externe - External email]""";"""8247420"",""Omar Sassi"",""Omar Sassi &lt;osassi@balcan.com&gt;"","""",""2024-07-05 08:17:06 -0400"",""Requester"",""B2 MTL 2 (Montreal 2)"",""Information Technology (IT)"","""",""&lt;None&gt;"","""",""en"",false~""the user is now able to login to this machine and i changed the password for his office account so he can use excel."""</t>
  </si>
  <si>
    <t>elynanna can't accees to her email</t>
  </si>
  <si>
    <t>0:03:26</t>
  </si>
  <si>
    <t>"""8247420"",""Omar Sassi"",""Omar Sassi &lt;osassi@balcan.com&gt;"","""",""2024-07-05 08:17:06 -0400"",""Requester"",""B2 MTL 2 (Montreal 2)"",""Information Technology (IT)"","""",""&lt;None&gt;"","""",""en"",false~""Password changed. resolved."""</t>
  </si>
  <si>
    <t>Linda's computer disconnect from network.</t>
  </si>
  <si>
    <t>"""8247420"",""Omar Sassi"",""Omar Sassi &lt;osassi@balcan.com&gt;"","""",""2024-07-05 08:17:06 -0400"",""Requester"",""B2 MTL 2 (Montreal 2)"",""Information Technology (IT)"","""",""&lt;None&gt;"","""",""en"",false~""the computer it was connected to a small switch with her printer. the firewall was blocking the small switch. we tried to resolve the issue with Avan. and the best resolution was to connect the computer directly to the network and connect the printer to CANN-P Wi-Fi so then we don't need the small switch anymore."""</t>
  </si>
  <si>
    <t>Maria contenta password change</t>
  </si>
  <si>
    <t>"""8247420"",""Omar Sassi"",""Omar Sassi &lt;osassi@balcan.com&gt;"","""",""2024-07-05 08:17:06 -0400"",""Requester"",""B2 MTL 2 (Montreal 2)"",""Information Technology (IT)"","""",""&lt;None&gt;"","""",""en"",false~""we received CrowdStrike alert in the weekend about Maria's account. Perry blocked her account. today we changed all her passwords and help her to login again."""</t>
  </si>
  <si>
    <t xml:space="preserve">PLEASE WE NEED SUPER RUSH . IT IS VERY IMPORTANT TO FIX ASAP. WITHOUT LABEL WE CAN'T NOT SHIPPED. Can't have access to labels : CODESOFT 2021 no license has been found
without a license the program will be stopped. </t>
  </si>
  <si>
    <t>4:10:51</t>
  </si>
  <si>
    <t>4:10:57</t>
  </si>
  <si>
    <t xml:space="preserve">Description du problème/Issue Description: PLEASE WE NEED SUPER RUSH . IT IS VERY IMPORTANT TO FIX ASAP. WITHOUT LABEL WE CAN'T NOT SHIPPED. Can't have access to labels : CODESOFT 2021 no license has been found
without a license the program will be stopped. </t>
  </si>
  <si>
    <t>Scanner not working</t>
  </si>
  <si>
    <t>Hello all, I can not open my scanner. Thank you Emil</t>
  </si>
  <si>
    <t>7:10:24</t>
  </si>
  <si>
    <t>23:10:24</t>
  </si>
  <si>
    <t>14:38:19</t>
  </si>
  <si>
    <t>46:32:12</t>
  </si>
  <si>
    <t>"""9762332"",""Joe Pizzuco"",""Joe Pizzuco &lt;jpizzuco@balcan.com&gt;"","""",""2025-06-13 13:22:11 -0400"",""Administrator"",""B2 MTL 2 (Montreal 2)"",""Information Technology (IT)"","""",""Tao Wong"","""",""en"",false~""is there a number i can call you at. Teams is offline for you""";"""10117549"",""Emil Tchida"",""Emil Tchida &lt;etchida@balcan.com&gt;"","""",""2025-03-18 16:45:13 -0400"",""Requester"",""B3 Laval"",,"""",""&lt;None&gt;"","""",""[-]1"",false~""Hi Joe I’m ready now thanks From: Balcan Innovations - Centre d'aide / Service Desk helpdesk@balcan.com Sent: Thursday, December 28, 2023 9:32 AM To: Emil Tchida etchida@balcan.com Subject: Requêtre / Incident #4997 Scanner not working [Courriel Externe - External email]""";"""9762332"",""Joe Pizzuco"",""Joe Pizzuco &lt;jpizzuco@balcan.com&gt;"","""",""2025-06-13 13:22:11 -0400"",""Administrator"",""B2 MTL 2 (Montreal 2)"",""Information Technology (IT)"","""",""Tao Wong"","""",""en"",false~""can you please let me know when you are available to fix your issue of the scanner"""</t>
  </si>
  <si>
    <t>scanner application installled (windows Scan) and icon to Scanner was put on desktop</t>
  </si>
  <si>
    <t>customer service office</t>
  </si>
  <si>
    <t xml:space="preserve">printer is not printing </t>
  </si>
  <si>
    <t>7:38:43</t>
  </si>
  <si>
    <t>22:18:47</t>
  </si>
  <si>
    <t>9:27:50</t>
  </si>
  <si>
    <t xml:space="preserve">Requis pour / Requested For :: Serena Mercurio~Printer Location: customer service office~Service Request: Issue with Printer~Description: printer is not printing </t>
  </si>
  <si>
    <t>"""8911862"",""Serena Mercurio"",""Serena Mercurio &lt;smercurio@plastixxffs.com&gt;"","""",""2024-01-08 13:15:37 -0500"",""Requester"",""B8 Plastixx FFS (Terrebonne)"",,"""",""&lt;None&gt;"","""",""[-]1"",false~""hi Joe, i just got back to my desk not sure if you tried to reach out or not u can try now pls""";"""9762332"",""Joe Pizzuco"",""Joe Pizzuco &lt;jpizzuco@balcan.com&gt;"","""",""2025-06-13 13:22:11 -0400"",""Administrator"",""B2 MTL 2 (Montreal 2)"",""Information Technology (IT)"","""",""Tao Wong"","""",""en"",false~""ok i will reach out at 9:45""";"""8911862"",""Serena Mercurio"",""Serena Mercurio &lt;smercurio@plastixxffs.com&gt;"","""",""2024-01-08 13:15:37 -0500"",""Requester"",""B8 Plastixx FFS (Terrebonne)"",,"""",""&lt;None&gt;"","""",""[-]1"",false~""hi Joe, actually give me about an hour please i have to take care of some paper work first""";"""8911862"",""Serena Mercurio"",""Serena Mercurio &lt;smercurio@plastixxffs.com&gt;"","""",""2024-01-08 13:15:37 -0500"",""Requester"",""B8 Plastixx FFS (Terrebonne)"",,"""",""&lt;None&gt;"","""",""[-]1"",false~""Hi Joe, I am available now please""";"""9762332"",""Joe Pizzuco"",""Joe Pizzuco &lt;jpizzuco@balcan.com&gt;"","""",""2025-06-13 13:22:11 -0400"",""Administrator"",""B2 MTL 2 (Montreal 2)"",""Information Technology (IT)"","""",""Tao Wong"","""",""en"",false~""Hello Serena, can you please let me know when you are available. I would like to help you with the ticket"""</t>
  </si>
  <si>
    <t>reset printer and reinstalled printer driver and all worked correctly</t>
  </si>
  <si>
    <t>password for user dachboard</t>
  </si>
  <si>
    <t>Hello I wanted to Thank you for installing user dashboard but I do not have my password to log in? Can you please let me know what it is? As well the 4-digit code to get to the programs. Thank you</t>
  </si>
  <si>
    <t>2:45:16</t>
  </si>
  <si>
    <t>2:48:32</t>
  </si>
  <si>
    <t>58:45:21</t>
  </si>
  <si>
    <t>218:48:37</t>
  </si>
  <si>
    <t>"""8247418"",""George Kanatselis"",""George Kanatselis &lt;george@balcan.com&gt;"","""",""2025-06-26 08:47:31 -0400"",""Service Agent User"",""B2 MTL 2 (Montreal 2)"",""Information Technology (IT)"","""",""Joe Pizzuco"","""",""en"",false~""user set up in magic and user for PO system created""";"""10117549"",""Emil Tchida"",""Emil Tchida &lt;etchida@balcan.com&gt;"","""",""2025-03-18 16:45:13 -0400"",""Requester"",""B3 Laval"",,"""",""&lt;None&gt;"","""",""[-]1"",false~""Hello Omar Hope my message reaches you safe. Please have you tried to do something concerning my dashboard? Thanks Emil From: Balcan Innovations - Centre d'aide / Service Desk helpdesk@balcan.com Sent: Wednesday, December 27, 2023 11:45 AM To: Emil Tchida etchida@balcan.com Subject: Requêtre / Incident #4995 password for user dachboard [Courriel Externe - External email]""";"""10117549"",""Emil Tchida"",""Emil Tchida &lt;etchida@balcan.com&gt;"","""",""2025-03-18 16:45:13 -0400"",""Requester"",""B3 Laval"",,"""",""&lt;None&gt;"","""",""[-]1"",false~""Hello Omar, thank you. I will be waiting From: Balcan Innovations - Centre d'aide / Service Desk helpdesk@balcan.com Sent: Wednesday, December 27, 2023 11:45 AM To: Emil Tchida etchida@balcan.com Subject: Requêtre / Incident #4995 password for user dachboard [Courriel Externe - External email]""";"""8247420"",""Omar Sassi"",""Omar Sassi &lt;osassi@balcan.com&gt;"","""",""2024-07-05 08:17:06 -0400"",""Requester"",""B2 MTL 2 (Montreal 2)"",""Information Technology (IT)"","""",""&lt;None&gt;"","""",""en"",false~""[@]Perry Bachountakis""";"""8247420"",""Omar Sassi"",""Omar Sassi &lt;osassi@balcan.com&gt;"","""",""2024-07-05 08:17:06 -0400"",""Requester"",""B2 MTL 2 (Montreal 2)"",""Information Technology (IT)"","""",""&lt;None&gt;"","""",""en"",false~""[@]etchida@balcan.com Hello, we are setting up your Magic account. it will be ready by the end of the day. thank you !"""</t>
  </si>
  <si>
    <t>Leaving Country need to have  Balcan exchange un blocked out of country
between 12/27 to 01/05/24</t>
  </si>
  <si>
    <t>48:25:28</t>
  </si>
  <si>
    <t>48:25:33</t>
  </si>
  <si>
    <t>Description du problème/Issue Description: Leaving Country need to have  Balcan exchange un blocked out of country
between 12/27 to 01/05/24</t>
  </si>
  <si>
    <t>"""8247420"",""Omar Sassi"",""Omar Sassi &lt;osassi@balcan.com&gt;"","""",""2024-07-05 08:17:06 -0400"",""Requester"",""B2 MTL 2 (Montreal 2)"",""Information Technology (IT)"","""",""&lt;None&gt;"","""",""en"",false~""hello @Andre Samyn done !"""</t>
  </si>
  <si>
    <t>"human resources";"new hire";"B2 MTL 2 (Montreal 2)";"Mechanic"</t>
  </si>
  <si>
    <t>Il a besoin de ce que Lyazid avait dans son ancien poste de planificateur</t>
  </si>
  <si>
    <t>Planificateur de maintenance</t>
  </si>
  <si>
    <t>Hafid</t>
  </si>
  <si>
    <t>Ouali</t>
  </si>
  <si>
    <t>45:07:23</t>
  </si>
  <si>
    <t>283:48:21</t>
  </si>
  <si>
    <t>73:40:05</t>
  </si>
  <si>
    <t>424:21:03</t>
  </si>
  <si>
    <t>Date de début / Start Date: Jan 03, 2024~Type employée/Employee Type: Full-Time~Prénom / First Name: Hafid~Nom de famille / Last Name: Ouali~Langue de predilection/Preferred Language: French~Titre / Title: Planificateur de maintenance~Gestionnaire / Reports to: Lyazid Mechiah~Accès au bâtiment/Building Access: B1 Montreal, B3 Laval~Courriel/Email address: houali@balcan.com~Demande de cellulaire/Cell Phone Request: New Cell Phone Request~Additional Hardware/equipment to retrieve: Il a besoin de ce que Lyazid avait dans son ancien poste de planificateur</t>
  </si>
  <si>
    <t>"124807916"</t>
  </si>
  <si>
    <t>"""8247420"",""Omar Sassi"",""Omar Sassi &lt;osassi@balcan.com&gt;"","""",""2024-07-05 08:17:06 -0400"",""Requester"",""B2 MTL 2 (Montreal 2)"",""Information Technology (IT)"","""",""&lt;None&gt;"","""",""en"",false~""[@]Lyazid Mechiah laptop ready account ready cellphone ready feel free to contact us to pickup the equipment for the new employee.""";"""8786937"",""Tu Phuong Vo"",""Tu Phuong Vo &lt;tvo@balcan.com&gt;"",""IT Manager - Assets, Contracts and Services"",""2025-06-26 09:18:18 -0400"",""Administrator"",""B1 MTL 1 (Montreal 1)"",""Information Technology (IT)"","""",""Tao Wong"","""",""en"",false~""Subscriber Hafid Ouali
438-828-5096""";"""8247420"",""Omar Sassi"",""Omar Sassi &lt;osassi@balcan.com&gt;"","""",""2024-07-05 08:17:06 -0400"",""Requester"",""B2 MTL 2 (Montreal 2)"",""Information Technology (IT)"","""",""&lt;None&gt;"","""",""en"",false~""Svp, serait-il possible de lui préparer un ordinateur portable et un cellulaire d’ici la fin de cette semaine ou pour la semaine prochaine ? Un grand merci pour votre support."""</t>
  </si>
  <si>
    <t>Test 2 - Email notification disabled</t>
  </si>
  <si>
    <t>disabled email notification</t>
  </si>
  <si>
    <t>"""9762332"",""Joe Pizzuco"",""Joe Pizzuco &lt;jpizzuco@balcan.com&gt;"","""",""2025-06-13 13:22:11 -0400"",""Administrator"",""B2 MTL 2 (Montreal 2)"",""Information Technology (IT)"","""",""Tao Wong"","""",""en"",false~""comment: Disable test"""</t>
  </si>
  <si>
    <t>Closed - Disabled notification</t>
  </si>
  <si>
    <t>Email notification test</t>
  </si>
  <si>
    <t>test</t>
  </si>
  <si>
    <t>"""9762332"",""Joe Pizzuco"",""Joe Pizzuco &lt;jpizzuco@balcan.com&gt;"","""",""2025-06-13 13:22:11 -0400"",""Administrator"",""B2 MTL 2 (Montreal 2)"",""Information Technology (IT)"","""",""Tao Wong"","""",""en"",false~""closing the ticket"""</t>
  </si>
  <si>
    <t>closed</t>
  </si>
  <si>
    <t>Emails in the courrier indésirable ???</t>
  </si>
  <si>
    <t>9:35:29</t>
  </si>
  <si>
    <t>137:27:52</t>
  </si>
  <si>
    <t>132:27:01</t>
  </si>
  <si>
    <t>644:27:01</t>
  </si>
  <si>
    <t>"""8619894"",""Gabriel Gamache"",""Gabriel Gamache &lt;ggamache@balcan.com&gt;"",""Gestionnaire de comptes - Sales Account Manager"",""2024-07-18 13:59:05 -0400"",""Requester"",""B2 MTL 2 (Montreal 2)"",,,""&lt;None&gt;"",,,false~""When ever you are available Just call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Wednesday, January 17, 2024 1:38 PM To: Gabriel Gamache ggamache@balcan.com Subject: Requêtre / Incident #4990 Emails in the courrier indésirable ??? [Courriel Externe - External email]""";"""8247417"",""Alaa Almasri"",""Alaa Almasri &lt;aalmasri@balcan.com&gt;"","""",""2025-06-25 15:13:45 -0400"",""Administrator"",,""Information Technology (IT)"","""",""&lt;None&gt;"","""",""[-]1"",false~""Hi Gabriel, when can we check this?""";"""8247417"",""Alaa Almasri"",""Alaa Almasri &lt;aalmasri@balcan.com&gt;"","""",""2025-06-25 15:13:45 -0400"",""Administrator"",,""Information Technology (IT)"","""",""&lt;None&gt;"","""",""[-]1"",false~""Hi Gabriel, what is the issue that you're having with the emails?""";"""9762332"",""Joe Pizzuco"",""Joe Pizzuco &lt;jpizzuco@balcan.com&gt;"","""",""2025-06-13 13:22:11 -0400"",""Administrator"",""B2 MTL 2 (Montreal 2)"",""Information Technology (IT)"","""",""Tao Wong"","""",""en"",false~""[@]Alaa Almasri Can you have a look at this please. i thought i had time to do it but I don't. thnk you Habibi""";"""8619894"",""Gabriel Gamache"",""Gabriel Gamache &lt;ggamache@balcan.com&gt;"",""Gestionnaire de comptes - Sales Account Manager"",""2024-07-18 13:59:05 -0400"",""Requester"",""B2 MTL 2 (Montreal 2)"",,,""&lt;None&gt;"",,,false~""Hi Joe call me when you can I am available till 4;30 pm GABRIEL GAMACHE Directeur de comptes – Account Manager Canada &amp; USA Emballages Balcan - Balcan Packaging 9475 Meaux Street, Saint-Leonard, Quebec, H1R 3H2 t: 1-877-422-5226 ext. 2222 | m:1-514.953.7050 | e: ggamache@balcan.com www.balcan.com De : Balcan Innovations - Centre d'aide / Service Desk helpdesk@balcan.com Date : jeudi, 28 décembre 2023 à 08:52 À : Gabriel Gamache ggamache@balcan.com Objet : Requêtre / Incident #4990 Emails in the courrier indésirable ??? [Courriel Externe - External email]""";"""9762332"",""Joe Pizzuco"",""Joe Pizzuco &lt;jpizzuco@balcan.com&gt;"","""",""2025-06-13 13:22:11 -0400"",""Administrator"",""B2 MTL 2 (Montreal 2)"",""Information Technology (IT)"","""",""Tao Wong"","""",""en"",false~""HI Gabriel. Before actioning on this, there are hoax emails which can impersonate others in the company. Can you please let me know when you are available and we can check this. I can release any of these messages if all is deemed safe"""</t>
  </si>
  <si>
    <t>Emails are going to the inbox from Katia and Ritu. If the issue happens again, please submit a new ticket and we'll take a further look.
Thanks!</t>
  </si>
  <si>
    <t>test2</t>
  </si>
  <si>
    <t>test closed 2</t>
  </si>
  <si>
    <t>Email Test Notification</t>
  </si>
  <si>
    <t>This is a test for email notifications</t>
  </si>
  <si>
    <t>Resolved- second attempt
Resolved- first attempt</t>
  </si>
  <si>
    <t>I am not able to drag and attach documents in BERP Data Collection or Lab Data Entry. Please help. thanks</t>
  </si>
  <si>
    <t>1:19:08</t>
  </si>
  <si>
    <t>3:59:44</t>
  </si>
  <si>
    <t>Description du problème/Issue Description: I am not able to drag and attach documents in BERP Data Collection or Lab Data Entry. Please help. thanks</t>
  </si>
  <si>
    <t>"""9762332"",""Joe Pizzuco"",""Joe Pizzuco &lt;jpizzuco@balcan.com&gt;"","""",""2025-06-13 13:22:11 -0400"",""Administrator"",""B2 MTL 2 (Montreal 2)"",""Information Technology (IT)"","""",""Tao Wong"","""",""en"",false~""what is your computer name? I will be able to log into your computer and setup the local version. this will work""";"""8619903"",""Giovanni Signorile"",""Giovanni Signorile &lt;gsignorile@balcan.com&gt;"",""Coordonnateur, sécurité alimentaire - Coordinator, Food Safety "",""2024-07-26 09:43:00 -0400"",""Requester"",""B3 Laval"",,,""&lt;None&gt;"",,,false~""It's terminal server. Now that I am working in the Lab in BD1, I really need to be able to attach documents in BERP. I am working off of a lap top. Is there anything that can be done? Thanks""";"""9762332"",""Joe Pizzuco"",""Joe Pizzuco &lt;jpizzuco@balcan.com&gt;"","""",""2025-06-13 13:22:11 -0400"",""Administrator"",""B2 MTL 2 (Montreal 2)"",""Information Technology (IT)"","""",""Tao Wong"","""",""en"",false~""If your connection is via Terminal server, this option doesn't wrok unfortunately. You would need to use the local version. Please confirm the typr of connection or if you can take a pic of the icon you use to launch BERP"""</t>
  </si>
  <si>
    <t>Set up user with local version of berp for file attachments while in the office</t>
  </si>
  <si>
    <t>https://helpdesk.balcan.com/attachments/961b08e39c1fd737ea16/screenshot-2023-12-22-105919.png</t>
  </si>
  <si>
    <t>SAP Wisconsin - Pulled Bank Information</t>
  </si>
  <si>
    <t>As requested by Michael B.</t>
  </si>
  <si>
    <t>166:39:24</t>
  </si>
  <si>
    <t>"""8247439"",""Jonathan Galindez"",""Jonathan Galindez &lt;jgalindez@balcan.com&gt;"","""",""2025-06-26 07:46:41 -0400"",""Service Agent User"",""B2 MTL 2 (Montreal 2)"",""Information Technology (IT)"","""",""&lt;None&gt;"","""",""en"",false~""File provided for review""";"""8247439"",""Jonathan Galindez"",""Jonathan Galindez &lt;jgalindez@balcan.com&gt;"","""",""2025-06-26 07:46:41 -0400"",""Service Agent User"",""B2 MTL 2 (Montreal 2)"",""Information Technology (IT)"","""",""&lt;None&gt;"","""",""en"",false~"""""</t>
  </si>
  <si>
    <t>Sent document to Michael.  Accepted.</t>
  </si>
  <si>
    <t>New employee</t>
  </si>
  <si>
    <t>From: Chantal Bouchard &lt;cbouchard@balcan.com&gt; Sent: Thursday, December 21, 2023 3:06 PM To: Tao Wong &lt;twong@balcan.com&gt; Subject: New employee Bonjour Tao, Désolé du dernière minute, mais est-ce possible de me faire préparer un laptop pour de l’aide d’une personne pendant les fêtes ? Je serai au bureau demain et je vais pouvoir le récupérer pour elle. Joanie Mongrain, lui créer un courriel Accès au courriel Besoin de souris et clavier Excel et Word Laisse moi savoir si tu as besoin d’autre chose. Merci, CHANTAL BOUCHARD | Directrice Paie – Payroll Director Balcan Innovations Inc. 9475 Meaux, St-Leonard, Quebec H1R 3H2 T: 514.326.9130 x2112 | M: 514-617-0891 |
cbouchard@balcan.com www.balcan.com From: Josee Dubuc &lt;joseedubuc@balcan.com&gt; Sent: Thursday, December 21, 2023 1:23 PM To: Chantal Bouchard &lt;cbouchard@balcan.com&gt; Subject: RE: Audit - Sun Life REER et Assurance, Navex et autres Super!! JOSEE DUBUC | CHRO Balcan Innovations Inc. 9340 Meaux, St-Leonard, Quebec H1R 3H2 t: (514) 326-9130 ext. 2110 | m: (514) 894-8548 | e: joseedubuc@balcan.com www.balcan.com From: Chantal Bouchard &lt;cbouchard@balcan.com&gt; Sent: Thursday, December 21, 2023 1:17 PM To: Josee Dubuc &lt;joseedubuc@balcan.com&gt; Subject: RE: Audit - Sun Life REER et Assurance, Navex et autres Merci Josée, C’est Joanie Mongrain. CHANTAL BOUCHARD | Directrice Paie – Payroll Director Balcan Innovations Inc. 9475 Meaux, St-Leonard, Quebec H1R 3H2 T: 514.326.9130 x2112 | M: 514-617-0891 |
cbouchard@balcan.com www.balcan.com From: Josee Dubuc &lt;joseedubuc@balcan.com&gt; Sent: Thursday, December 21, 2023 1:14 PM To: Chantal Bouchard &lt;cbouchard@balcan.com&gt; Subject: RE: Audit - Sun Life REER et Assurance, Navex et autres Comment elle s’appelle? JOSEE DUBUC | CHRO Balcan Innovations Inc. 9340 Meaux, St-Leonard, Quebec H1R 3H2 t: (514) 326-9130 ext. 2110 | m: (514) 894-8548 | e: joseedubuc@balcan.com www.balcan.com From: Chantal Bouchard &lt;cbouchard@balcan.com&gt; Sent: Thursday, December 21, 2023 12:14 PM To: Josee Dubuc &lt;joseedubuc@balcan.com&gt; Subject: Audit - Sun Life REER et Assurance, Navex et autres Bonjour Josée, Comme pendant la grève des professeurs Lyne ne peut pas nous aider autant que prévu, ma fille s’est proposé qui elle est en grève actuellement et à du temps à nous donner. Je pourrais lui confier les audits de Sun Life, Navex et autres. Est-ce que $25/heure te conviendrait et nous lui payons uniquement les heures travaillées bien certainement. Ce sera pour qq semaines le temps que nous soyons rassurés sur la validité de nos nombreux systèmes. Je ne peux en demander plus à Liliana et Nayanka en ce moment. Merci de me revenir rapidement car je dois demander un laptop au IT et un adresse courriel pour pouvoir lui donner accès à Sun Life entre autres. CHANTAL BOUCHARD | Directrice Paie – Payroll Director Balcan Innovations Inc. 9475 Meaux, St-Leonard, Quebec H1R 3H2 T: 514.326.9130 x2112 | M: 514-617-0891 |
cbouchard@balcan.com www.balcan.com</t>
  </si>
  <si>
    <t>12:13:32</t>
  </si>
  <si>
    <t>124:13:32</t>
  </si>
  <si>
    <t>124:16:02</t>
  </si>
  <si>
    <t>"""8247420"",""Omar Sassi"",""Omar Sassi &lt;osassi@balcan.com&gt;"","""",""2024-07-05 08:17:06 -0400"",""Requester"",""B2 MTL 2 (Montreal 2)"",""Information Technology (IT)"","""",""&lt;None&gt;"","""",""en"",false~""laptop created! outlook /excel / word Email et compte AD Creer: mjoanie@balcan.com i gave her mouse and keyboard DELL brand new. missing MAGIC PAY access, it's not urgent George will do it when he come back.""";"""8786937"",""Tu Phuong Vo"",""Tu Phuong Vo &lt;tvo@balcan.com&gt;"",""IT Manager - Assets, Contracts and Services"",""2025-06-26 09:18:18 -0400"",""Administrator"",""B1 MTL 1 (Montreal 1)"",""Information Technology (IT)"","""",""Tao Wong"","""",""en"",false~""Pour le 26 dec"""</t>
  </si>
  <si>
    <t>Outlook not connecting on laptop since support incident yesterday.</t>
  </si>
  <si>
    <t>0:24:48</t>
  </si>
  <si>
    <t>0:24:59</t>
  </si>
  <si>
    <t>Description du problème/Issue Description: Outlook not connecting on laptop since support incident yesterday.</t>
  </si>
  <si>
    <t>"""8247420"",""Omar Sassi"",""Omar Sassi &lt;osassi@balcan.com&gt;"","""",""2024-07-05 08:17:06 -0400"",""Requester"",""B2 MTL 2 (Montreal 2)"",""Information Technology (IT)"","""",""&lt;None&gt;"","""",""en"",false~""the issue is resolved for the moment. the device keeps trying to connect on microsoft.com error. all troubleshooting needs for this issue are already done before. need to take a look about that."""</t>
  </si>
  <si>
    <t>New employee in AP department access request.</t>
  </si>
  <si>
    <t>Hi, We will have a new employee in AP starting January 3rd 2024, below is what he will need: Name: Maleek Joshua Scott. Need access; BERP AP module, PO module, Resin Management Module. Need a network account to be created. Need an e-mail address to be created. Thank you. Roberto Carrillo | Accounts Payable Manager Balcan Innovations Inc. 9340 Meaux, St-Leonard, Quebec H1R 3H2 t: 514.326.9130 ext 2257 m: (514) 809-8252 | e:
rcarrillo@balcan.com | www.balcan.com</t>
  </si>
  <si>
    <t>"124397078"</t>
  </si>
  <si>
    <t>"""8247420"",""Omar Sassi"",""Omar Sassi &lt;osassi@balcan.com&gt;"","""",""2024-07-05 08:17:06 -0400"",""Requester"",""B2 MTL 2 (Montreal 2)"",""Information Technology (IT)"","""",""&lt;None&gt;"","""",""en"",false~""to follow the update please check ticket number 4982. this is a duplicate ticket"""</t>
  </si>
  <si>
    <t>"mronca@balcan.com";"perry@balcan.com"</t>
  </si>
  <si>
    <t>New employee starting on January 3rd 2024, request IT equipment.</t>
  </si>
  <si>
    <t>Ordinateur de bureau / Desktop#dlmtr#Clavier / Keyboard#dlmtr#Souris / Mouse#dlmtr#Moniteur / Monitor</t>
  </si>
  <si>
    <t>49:14:33</t>
  </si>
  <si>
    <t>289:14:33</t>
  </si>
  <si>
    <t>Requis pour / Requested For :: Roberto Carrillo~Choix équipements / Hardware Choices :: Ordinateur de bureau / Desktop, Clavier / Keyboard, Souris / Mouse, Moniteur / Monitor~Spécifier si autre / If other specify :: New employee starting on January 3rd 2024, request IT equipment.</t>
  </si>
  <si>
    <t>"124397479"</t>
  </si>
  <si>
    <t>"""8620072"",""Roberto Carrillo"",""Roberto Carrillo &lt;rcarrillo@balcan.com&gt;"",""Gestionnaire, comptes payables - Manager, Accounts Payable "",""2025-06-18 11:52:25 -0400"",""Requester"",""B1 MTL 1 (Montreal 1)"",,,""&lt;None&gt;"",,,false~""HI Omar, Thank you, were did you put the desktop box? Regards. Roberto Carrillo | Accounts Payable Manager Balcan Innovations Inc. From: Balcan Innovations - Centre d'aide / Service Desk helpdesk@balcan.com Sent: Friday, December 29, 2023 10:16 AM To: Roberto Carrillo rcarrillo@balcan.com Subject: Requête / Incident #4982 Nouvel équipement / New Hardware [Courriel Externe - External email]""";"""8247420"",""Omar Sassi"",""Omar Sassi &lt;osassi@balcan.com&gt;"","""",""2024-07-05 08:17:06 -0400"",""Requester"",""B2 MTL 2 (Montreal 2)"",""Information Technology (IT)"","""",""&lt;None&gt;"","""",""en"",false~""user created desktop ready i put in the desktop box a document with username and password and how to connect the first time ( MFA configuration )""";"""8247420"",""Omar Sassi"",""Omar Sassi &lt;osassi@balcan.com&gt;"","""",""2024-07-05 08:17:06 -0400"",""Requester"",""B2 MTL 2 (Montreal 2)"",""Information Technology (IT)"","""",""&lt;None&gt;"","""",""en"",false~""Hi, We will have a new employee in AP starting January 3rd 2024, below is what he will need: Name: Maleek Joshua Scott. Need access; BERP AP module, PO module, Resin Management Module. Need a network account to be created. Need an e-mail address to be created. Thank you. i will close the other ticket. we can follow up in this ticket.""";"""8786937"",""Tu Phuong Vo"",""Tu Phuong Vo &lt;tvo@balcan.com&gt;"",""IT Manager - Assets, Contracts and Services"",""2025-06-26 09:18:18 -0400"",""Administrator"",""B1 MTL 1 (Montreal 1)"",""Information Technology (IT)"","""",""Tao Wong"","""",""en"",false~""[@]Omar Sassi we need to prepare a desktop - starting on Jan 3rd See name of employee in ticket related."""</t>
  </si>
  <si>
    <t xml:space="preserve">Accès pour Sharon Serrato </t>
  </si>
  <si>
    <t>Bonjour Éric, Comme convenu, je vais désactiver le compte Active Directory local de Nelmar, ce qui l’empêchera de se connecter à son ordinateur. En ce qui concerne le courriel, je vais modifier le mot de passe de son compte, ce qui l’empêchera de se connecter à Office.com sur un autre appareil et d’accéder à ses courriels. Cela ne devrait pas empêcher Liliana d’accéder au courriel, je vais vérifier avec elle. Je vais créer un ticket avec les informations fournies ici pour que l’équipe informatique soit informée. Merci et joyeuses fêtes! Philippe Tétreault M: 514.715.8407 From: Eric Dohrendorf &lt;eric.dohrendorf@nelmar.com&gt; Sent: Friday, December 22, 2023 7:53 AM To: Philippe Tetreault &lt;ptetreault@balcan.com&gt; Cc: Laurie-Eve Marsolais &lt;Laurie-Eve.Marsolais@nelmar.com&gt; Subject: Restriction d'acces portable a distance (Sharon Serrato) Bonjour Philippe, Avons-nous une façon de restreindre l’accès en «non-présentiel » du portable de Sharon Serrato? Pourrais-tu m’appeler afin que je puisse préciser ma demande. Merci bien. Eric Dohrendorf Director, Product &amp; Market Development NEL MAR Security Packaging Systems 3100 rue des Bâtisseurs Terrebonne, QC J6Y 0A2 T 450.477.0001 x235 | T 800.363.2283 M 514.891.4005 nelmar.com</t>
  </si>
  <si>
    <t>1:59:51</t>
  </si>
  <si>
    <t>"""9275365"",""Philippe Tetreault"",""Philippe Tetreault &lt;ptetreault@balcan.com&gt;"","""",""2025-06-26 08:30:31 -0400"",""Administrator"",""B2 MTL 2 (Montreal 2)"",""Information Technology (IT)"","""",""Perry Bachountakis"","""",""en"",false~""Lorsqu'elle sera de retour, il faudra ouvrir un nouveau billet pour la réactivation des comptes.""";"""9275365"",""Philippe Tetreault"",""Philippe Tetreault &lt;ptetreault@balcan.com&gt;"","""",""2025-06-26 08:30:31 -0400"",""Administrator"",""B2 MTL 2 (Montreal 2)"",""Information Technology (IT)"","""",""Perry Bachountakis"","""",""en"",false~""Compte AD désactivé (pour l'ordinateur). Compte Office 365, j'ai changé le mot de passe."""</t>
  </si>
  <si>
    <t>Travelling and need cellphone service</t>
  </si>
  <si>
    <t>From: Melissa Medawar mmedawar@plastixxffs.com Sent: Wednesday, December 6, 2023 5:09 PM To: Tu Phuong Vo tvo@balcan.com Subject: Travelling and need cellphone service Hi Tu, I will be travelling to Dubai over the holidays ( dec 20th to Jan 7th) and id like to have my cellphone service covered there. Do I have to do anything on my end ? Thank you! Melissa Melissa 438.835.5199</t>
  </si>
  <si>
    <t>1:27:45</t>
  </si>
  <si>
    <t>3:10:05</t>
  </si>
  <si>
    <t>"""9762332"",""Joe Pizzuco"",""Joe Pizzuco &lt;jpizzuco@balcan.com&gt;"","""",""2025-06-13 13:22:11 -0400"",""Administrator"",""B2 MTL 2 (Montreal 2)"",""Information Technology (IT)"","""",""Tao Wong"","""",""en"",false~""I have provided access for emails. @Tu Phuong Vo is there a special plan for this type of travel"""</t>
  </si>
  <si>
    <t>access has been given but make sure you connect to possible hotspots when available to prevent overusage of data.  Thank you</t>
  </si>
  <si>
    <t>Remote Server (SAP) - Error</t>
  </si>
  <si>
    <t>Oleh Kuslii cannot connect to the remote server to use SAP on his computer. Error message appears that there is no connection. We need this fixed asap please.</t>
  </si>
  <si>
    <t>0:44:53</t>
  </si>
  <si>
    <t>2:43:10</t>
  </si>
  <si>
    <t>"""8247439"",""Jonathan Galindez"",""Jonathan Galindez &lt;jgalindez@balcan.com&gt;"","""",""2025-06-26 07:46:41 -0400"",""Service Agent User"",""B2 MTL 2 (Montreal 2)"",""Information Technology (IT)"","""",""&lt;None&gt;"","""",""en"",false~""[@]Ryan Tapp I will escalate""";"""9000511"",""Ryan Tapp"",""Ryan Tapp &lt;ryan.tapp@nelmar.com&gt;"","""",""2025-06-23 13:25:19 -0400"",""Requester"",""B8 Nelmar (Terrebonne)"",,"""",""&lt;None&gt;"","""",""[-]1"",false~""Doesn't work. Still receiving connection error message. He also cannot connect to the computer with his user information. Is anyone available to help? This computer will be needed during the holidays to enter production so this issue really needs to be fixed asap.""";"""8247439"",""Jonathan Galindez"",""Jonathan Galindez &lt;jgalindez@balcan.com&gt;"","""",""2025-06-26 07:46:41 -0400"",""Service Agent User"",""B2 MTL 2 (Montreal 2)"",""Information Technology (IT)"","""",""&lt;None&gt;"","""",""en"",false~""[@]Ryan Tapp He is rebooting his machine. Then he needs to connect to the terminal server first which is the ter-svr-ts01.nelmar.com then to the SAP shortcut""";"""9000511"",""Ryan Tapp"",""Ryan Tapp &lt;ryan.tapp@nelmar.com&gt;"","""",""2025-06-23 13:25:19 -0400"",""Requester"",""B8 Nelmar (Terrebonne)"",,"""",""&lt;None&gt;"","""",""[-]1"",false~""not yet""";"""8247439"",""Jonathan Galindez"",""Jonathan Galindez &lt;jgalindez@balcan.com&gt;"","""",""2025-06-26 07:46:41 -0400"",""Service Agent User"",""B2 MTL 2 (Montreal 2)"",""Information Technology (IT)"","""",""&lt;None&gt;"","""",""en"",false~""[@]Ryan Tapp Anybody checked this? Thanks."""</t>
  </si>
  <si>
    <t>rights have been given to user to access pc</t>
  </si>
  <si>
    <t>Prophix networking issues</t>
  </si>
  <si>
    <t>Hi, Has anything changed in the networking configuration for the Prophix agent? Prophix does not seem to be able to load the data anymore: Please coordinate with Mario Ronca in Cc. Thank you, Ben</t>
  </si>
  <si>
    <t>49:41:18</t>
  </si>
  <si>
    <t>305:41:18</t>
  </si>
  <si>
    <t>49:41:41</t>
  </si>
  <si>
    <t>305:41:41</t>
  </si>
  <si>
    <t>"""8247417"",""Alaa Almasri"",""Alaa Almasri &lt;aalmasri@balcan.com&gt;"","""",""2025-06-25 15:13:45 -0400"",""Administrator"",,""Information Technology (IT)"","""",""&lt;None&gt;"","""",""[-]1"",false~""We will re-visit to test the Prophix traffic through the Zscaler tunnel.""";"""8247417"",""Alaa Almasri"",""Alaa Almasri &lt;aalmasri@balcan.com&gt;"","""",""2025-06-25 15:13:45 -0400"",""Administrator"",,""Information Technology (IT)"","""",""&lt;None&gt;"","""",""[-]1"",false~""This has been fixed."""</t>
  </si>
  <si>
    <t>warping scan gun. not working.</t>
  </si>
  <si>
    <t>16:54:28</t>
  </si>
  <si>
    <t>160:04:59</t>
  </si>
  <si>
    <t>134:33:37</t>
  </si>
  <si>
    <t>646:33:37</t>
  </si>
  <si>
    <t>Description du problème/Issue Description: warping scan gun. not working.</t>
  </si>
  <si>
    <t>"""8247418"",""George Kanatselis"",""George Kanatselis &lt;george@balcan.com&gt;"","""",""2025-06-26 08:47:31 -0400"",""Service Agent User"",""B2 MTL 2 (Montreal 2)"",""Information Technology (IT)"","""",""Joe Pizzuco"","""",""en"",false~""replaced battery and working now""";"""8247418"",""George Kanatselis"",""George Kanatselis &lt;george@balcan.com&gt;"","""",""2025-06-26 08:47:31 -0400"",""Service Agent User"",""B2 MTL 2 (Montreal 2)"",""Information Technology (IT)"","""",""Joe Pizzuco"","""",""en"",false~""battery ordered""";"""9762332"",""Joe Pizzuco"",""Joe Pizzuco &lt;jpizzuco@balcan.com&gt;"","""",""2025-06-13 13:22:11 -0400"",""Administrator"",""B2 MTL 2 (Montreal 2)"",""Information Technology (IT)"","""",""Tao Wong"","""",""en"",false~""[@]George Kanatselis I'm assigning to you. you have more experience with this. I also believe its probably working now.""";"""9762332"",""Joe Pizzuco"",""Joe Pizzuco &lt;jpizzuco@balcan.com&gt;"","""",""2025-06-13 13:22:11 -0400"",""Administrator"",""B2 MTL 2 (Montreal 2)"",""Information Technology (IT)"","""",""Tao Wong"","""",""en"",false~""please let me know so I can help you with this""";"""9762332"",""Joe Pizzuco"",""Joe Pizzuco &lt;jpizzuco@balcan.com&gt;"","""",""2025-06-13 13:22:11 -0400"",""Administrator"",""B2 MTL 2 (Montreal 2)"",""Information Technology (IT)"","""",""Tao Wong"","""",""en"",false~""Hi Yatrik and sorry for the late action on this. Is the gun still not woorking? is it wifi issues?"""</t>
  </si>
  <si>
    <t xml:space="preserve">Brandon Kaplan is not able to get onto the balcan site because it asks for an authenticator code.  He does not have authenticator on his company phone and when he tries to install it, he is told he does not have the authority to do so.  Please contact him so that this situation can get resolved.  </t>
  </si>
  <si>
    <t>18:12:47</t>
  </si>
  <si>
    <t>160:22:08</t>
  </si>
  <si>
    <t>55:42:52</t>
  </si>
  <si>
    <t>311:42:52</t>
  </si>
  <si>
    <t xml:space="preserve">Description du problème/Issue Description: Brandon Kaplan is not able to get onto the balcan site because it asks for an authenticator code.  He does not have authenticator on his company phone and when he tries to install it, he is told he does not have the authority to do so.  Please contact him so that this situation can get resolved.  </t>
  </si>
  <si>
    <t>"""8619867"",""David Finney"",""David Finney &lt;dfinney@balcan.com&gt;"",""Technician, Maintenance"",""2025-06-16 09:17:06 -0400"",""Requester"",""Balcan Packaging Wisconsin "",,,""&lt;None&gt;"",,,false~""Joe, Brandon is out of the office until January 2nd. He can be reached then to work on this issue.""";"""9762332"",""Joe Pizzuco"",""Joe Pizzuco &lt;jpizzuco@balcan.com&gt;"","""",""2025-06-13 13:22:11 -0400"",""Administrator"",""B2 MTL 2 (Montreal 2)"",""Information Technology (IT)"","""",""Tao Wong"","""",""en"",false~""Hi David, Hope you doing well. Is Brandon available. I notice that he is out of the office in Teams. I can reset all the authority and he will be re-asked to reauthenticate to the Authenticator code. Let me know his availability please and I will help him as""";"""8619867"",""David Finney"",""David Finney &lt;dfinney@balcan.com&gt;"",""Technician, Maintenance"",""2025-06-16 09:17:06 -0400"",""Requester"",""Balcan Packaging Wisconsin "",,,""&lt;None&gt;"",,,false~""I was just informed by Brandon that he is now being asked for authentication to login to his email. He now has no access to anything important on his laptop. He needs to be able to get authenticator on his phone so that he can login and check emails. He will now be unreachable for the weekend and will be back in office on Wednesday. Please plan on having someone contact him then so that this can be resolved."""</t>
  </si>
  <si>
    <t>Alaa fixed this with user</t>
  </si>
  <si>
    <t>"bkaplan@balcan.com"</t>
  </si>
  <si>
    <t>SHIPPING</t>
  </si>
  <si>
    <t>labels not printing from Lisa</t>
  </si>
  <si>
    <t>ZEBRA Z4M PLUS ( 300DPI )</t>
  </si>
  <si>
    <t>15:16:13</t>
  </si>
  <si>
    <t>143:16:13</t>
  </si>
  <si>
    <t>15:16:22</t>
  </si>
  <si>
    <t>143:16:22</t>
  </si>
  <si>
    <t>Requis pour / Requested For :: Sebastien Pion~Printer Location: SHIPPING~Service Request: Issue with Printer~Description: labels not printing from Lisa~Printer Name: ZEBRA Z4M PLUS ( 300DPI )</t>
  </si>
  <si>
    <t>"""8247420"",""Omar Sassi"",""Omar Sassi &lt;osassi@balcan.com&gt;"","""",""2024-07-05 08:17:06 -0400"",""Requester"",""B2 MTL 2 (Montreal 2)"",""Information Technology (IT)"","""",""&lt;None&gt;"","""",""en"",false~""user confirm the printer is working now.""";"""8247420"",""Omar Sassi"",""Omar Sassi &lt;osassi@balcan.com&gt;"","""",""2024-07-05 08:17:06 -0400"",""Requester"",""B2 MTL 2 (Montreal 2)"",""Information Technology (IT)"","""",""&lt;None&gt;"","""",""en"",false~""no answer from the user on teams. i sent him an email.""";"""8247420"",""Omar Sassi"",""Omar Sassi &lt;osassi@balcan.com&gt;"","""",""2024-07-05 08:17:06 -0400"",""Requester"",""B2 MTL 2 (Montreal 2)"",""Information Technology (IT)"","""",""&lt;None&gt;"","""",""en"",false~""ala restart the lisa server printing. we will see if it's resolving the problem. still waiting answer from sebastien."""</t>
  </si>
  <si>
    <t xml:space="preserve">Bonjour,
Serait-il possible de donner accès au Sharepoint Nelmar à Monsieur Kevin Couto ? 
Sharepoint: Nelmar- HRTerrebonne
Merci </t>
  </si>
  <si>
    <t>18:50:43</t>
  </si>
  <si>
    <t xml:space="preserve">Logiciel demandé/Requested Software: Sharepoint~Spécifier si autre / If other specify :: Bonjour,
Serait-il possible de donner accès au Sharepoint Nelmar à Monsieur Kevin Couto ? 
Sharepoint: Nelmar- HRTerrebonne
Merci </t>
  </si>
  <si>
    <t>"""8993447"",""Dominik Tremblay"",""Dominik Tremblay &lt;dominik.tremblay@nelmar.com&gt;"","""",""2025-06-17 07:14:34 -0400"",""Requester-HR"",""B8 Nelmar (Terrebonne)"",""Human Resources"","""",""&lt;None&gt;"","""",""[-]1"",false~""ne pas tenir compte de ce ticket désolée."""</t>
  </si>
  <si>
    <t>Acces in Complaints module- Today if possible</t>
  </si>
  <si>
    <t>Hi, Please provide access to the complaints module to Patrick and me. Thanks Nancy Nancy Lett | Division Controller Balcan Innovations Inc. 9340 Meaux, St-Leonard, Quebec H1R 3H2 t: (438) 391-8642 | e: nlett@balcan.com | www.balcan.com</t>
  </si>
  <si>
    <t>"george@balcan.com";"pbedard@balcan.com"</t>
  </si>
  <si>
    <t>Bonjour, mes emails ne semblent pas fonctionner sur mon ordi et celui de Dipak également
merci bien!</t>
  </si>
  <si>
    <t>3:07:42</t>
  </si>
  <si>
    <t>3:07:46</t>
  </si>
  <si>
    <t>Description du problème/Issue Description: Bonjour, mes emails ne semblent pas fonctionner sur mon ordi et celui de Dipak également
merci bien!</t>
  </si>
  <si>
    <t>"""8247420"",""Omar Sassi"",""Omar Sassi &lt;osassi@balcan.com&gt;"","""",""2024-07-05 08:17:06 -0400"",""Requester"",""B2 MTL 2 (Montreal 2)"",""Information Technology (IT)"","""",""&lt;None&gt;"","""",""en"",false~""Yvan me confirme que ses emails fonctionne bien."""</t>
  </si>
  <si>
    <t>Todd Kehl (tkehl@balcan.com) can not sign into Microsoft account on desktop computer.
username tkehl@balcan.com does not work</t>
  </si>
  <si>
    <t>3:13:11</t>
  </si>
  <si>
    <t>Logiciel demandé/Requested Software: Other~Spécifier si autre / If other specify :: Todd Kehl (tkehl@balcan.com) can not sign into Microsoft account on desktop computer.
username tkehl@balcan.com does not work</t>
  </si>
  <si>
    <t>"""8247420"",""Omar Sassi"",""Omar Sassi &lt;osassi@balcan.com&gt;"","""",""2024-07-05 08:17:06 -0400"",""Requester"",""B2 MTL 2 (Montreal 2)"",""Information Technology (IT)"","""",""&lt;None&gt;"","""",""en"",false~""i fixed the issue i changed microsoft password Todd he is able to login now.""";"""8620118"",""Tricia Richardson"",""Tricia Richardson &lt;trichardson@balcan.com&gt;"",""Production Training Coordinator"",""2025-04-14 15:40:42 -0400"",""Requester"",""Balcan Packaging Wisconsin "",,,""&lt;None&gt;"",,,false~""The issue is not with my email. The issue is Todd Kehl (tkehl@balcan.com) can not sign into Microsoft account on desktop computer. username tkehl@balcan.com does not work . His number is 262-900-7595 Tricia Richardson | Production Training Coordinator Balcan USA Inc. 7201 108th Street, Pleasant Prairie, WI 53158, USA m:262.900.7592 o:262.286.0275 x4021 e: trichardson@balcan.com www.balcaninnovations.com From: Balcan Innovations - Centre d'aide / Service Desk helpdesk@balcan.com Sent: Thursday, December 21, 2023 1:44 PM To: Tricia Richardson trichardson@balcan.com Cc: Todd Kehl tkehl@balcan.com Subject: Requêtre / Incident #4971 Requête d'accès logiciel / Software Access Request [Courriel Externe - External email]""";"""8247420"",""Omar Sassi"",""Omar Sassi &lt;osassi@balcan.com&gt;"","""",""2024-07-05 08:17:06 -0400"",""Requester"",""B2 MTL 2 (Montreal 2)"",""Information Technology (IT)"","""",""&lt;None&gt;"","""",""en"",false~""[@]Tricia Richardson Hello i tried to reach you on teams ! feel free to call me on my phone if you still need help with your email. 438-340-2875"""</t>
  </si>
  <si>
    <t>"tkehl@balcan.com"</t>
  </si>
  <si>
    <t>Drumpack: Cartouche Épuisée</t>
  </si>
  <si>
    <t>From: Aleks Vahagn aleks@drumpack.ca Sent: Thursday, December 21, 2023 10:29 AM To: Tu Phuong Vo tvo@balcan.com Subject: Cartouche Épuisée Bonjour Tu, Pourrais-tu commander des cartouche d’encre d’imprimant pour Drummondville, s’il te plaît? Voici les numéros : HP Laserjet : 206X noir, jeune, cyan et magenta. Aussi besoin de 3 cartouches d’encre pour l’imprimante de production : 2 cartouches d’encre pour l’imprimante de presse, Modèle 32A , Merci Alex Vahagn | Gestionnaire de production – Production Manager Balcan Innovations 2540 route 139, Drummondville, Quebec J2A 2P9 T: 819.477.0799x268 | M: 450.524.3424 www.balcan.com</t>
  </si>
  <si>
    <t>4:13:01</t>
  </si>
  <si>
    <t>88:02:52</t>
  </si>
  <si>
    <t>456:02:52</t>
  </si>
  <si>
    <t>"""8786937"",""Tu Phuong Vo"",""Tu Phuong Vo &lt;tvo@balcan.com&gt;"",""IT Manager - Assets, Contracts and Services"",""2025-06-26 09:18:18 -0400"",""Administrator"",""B1 MTL 1 (Montreal 1)"",""Information Technology (IT)"","""",""Tao Wong"","""",""en"",false~""[@]Aleks Vahagn Bonjour Aleks, Les toners ont bien été reçu?""";"""8786937"",""Tu Phuong Vo"",""Tu Phuong Vo &lt;tvo@balcan.com&gt;"",""IT Manager - Assets, Contracts and Services"",""2025-06-26 09:18:18 -0400"",""Administrator"",""B1 MTL 1 (Montreal 1)"",""Information Technology (IT)"","""",""Tao Wong"","""",""en"",false~"""""</t>
  </si>
  <si>
    <t>Toner pour mon imprimante</t>
  </si>
  <si>
    <t>C’est noté Julie. Merci Tu Phuong Vo | Cheffe des Actifs TI – IT Assets Manager M: 514.924.1858 | tvo@balcan.com From: Julie Pepin jpepin@balcan.com Sent: Thursday, December 21, 2023 10:41 AM To: Tu Phuong Vo tvo@balcan.com Subject: Toner pour mon imprimante Importance: High Bonjour Tu, Je reviens vers toi pour ma demande de toner. J’ai maintenant grand besoin de toner pour mon imprimante. Toutes les cartouches sont à changer, selon ce qui est indiqué sur le panneau de contrôle. Voici des photos pour t’aider à identifier les cartouches requises. Est-ce possible d’obtenir les cartouches avant la fin de la journée demain? Sinon, quand? Merci! JULIE PEPIN | Directrice, Développement organisationnel et gestion des talents Director, Organizational Development &amp; Talent Management Balcan Innovations Inc. 9340 rue de Meaux, St-Léonard, Québec H1R 3H2 Mobile: 514.829.7486 | email:
jpepin@balcan.com www.balcan.com</t>
  </si>
  <si>
    <t>88:32:26</t>
  </si>
  <si>
    <t>456:32:26</t>
  </si>
  <si>
    <t>"""8247420"",""Omar Sassi"",""Omar Sassi &lt;osassi@balcan.com&gt;"","""",""2024-07-05 08:17:06 -0400"",""Requester"",""B2 MTL 2 (Montreal 2)"",""Information Technology (IT)"","""",""&lt;None&gt;"","""",""en"",false~""les deux Toner sont installer , il manque le jaune et le noir @Tu Phuong Vo""";"""8619944"",""Julie Pepin"",""Julie Pepin &lt;jpepin@balcan.com&gt;"","""",""2024-07-26 10:57:21 -0400"",""Requester-HR"",""B2 MTL 2 (Montreal 2)"",""Human Resources"","""",""&lt;None&gt;"","""",""[-]1"",true~""OK, merci. JULIE PEPIN | Directrice, Développement organisationnel et gestion des talents Director, Organizational Development &amp; Talent Management Balcan Innovations Inc. 9340 rue de Meaux, St-Léonard, Québec H1R 3H2 Mobile: 514.829.7486 | email:
jpepin@balcan.com www.balcan.com From: Tu Phuong Vo tvo@balcan.com Sent: Thursday, December 21, 2023 10:45 AM To: Julie Pepin jpepin@balcan.com; helpdesk helpdesk@balcan.com Subject: RE: Toner pour mon imprimante C’est noté Julie. Merci Tu Phuong Vo | Cheffe des Actifs TI – IT Assets Manager M: 514.924.1858 | tvo@balcan.com From: Julie Pepin &lt;jpepin@balcan.com&gt; Sent: Thursday, December 21, 2023 10:41 AM To: Tu Phuong Vo &lt;tvo@balcan.com&gt; Subject: Toner pour mon imprimante Importance: High Bonjour Tu, Je reviens vers toi pour ma demande de toner. J’ai maintenant grand besoin de toner pour mon imprimante. Toutes les cartouches sont à changer, selon ce qui est indiqué sur le panneau de contrôle. Voici des photos pour t’aider à identifier les cartouches requises. Est-ce possible d’obtenir les cartouches avant la fin de la journée demain? Sinon, quand? Merci! JULIE PEPIN | Directrice, Développement organisationnel et gestion des talents Director, Organizational Development &amp; Talent Management Balcan Innovations Inc. 9340 rue de Meaux, St-Léonard, Québec H1R 3H2 Mobile: 514.829.7486 | email:
jpepin@balcan.com www.balcan.com"""</t>
  </si>
  <si>
    <t>Jaune et noir installé par Omar</t>
  </si>
  <si>
    <t>"jpepin@balcan.com"</t>
  </si>
  <si>
    <t>Asks me to sign in repeatedly but stops at email address</t>
  </si>
  <si>
    <t>Logiciel demandé/Requested Software: Microsoft Excel~Spécifier si autre / If other specify :: Asks me to sign in repeatedly but stops at email address</t>
  </si>
  <si>
    <t>"""8247420"",""Omar Sassi"",""Omar Sassi &lt;osassi@balcan.com&gt;"","""",""2024-07-05 08:17:06 -0400"",""Requester"",""B2 MTL 2 (Montreal 2)"",""Information Technology (IT)"","""",""&lt;None&gt;"","""",""en"",false~""office keep trying to connect to onmicrosoft.com i did something to bypass this issue but not really resolved the problem but excel and outlook working well now."""</t>
  </si>
  <si>
    <t>https://helpdesk.balcan.com/attachments/82e722efadfd1d47a80e/no-access-xls-jpg.jpeg</t>
  </si>
  <si>
    <t>File transfer disabled through LogMeIn</t>
  </si>
  <si>
    <t>Hi, Seems like I have lost file transfer abilities through LogMeIn. Thank you, Ben</t>
  </si>
  <si>
    <t>23:00:22</t>
  </si>
  <si>
    <t>166:04:38</t>
  </si>
  <si>
    <t>128:06:16</t>
  </si>
  <si>
    <t>624:06:16</t>
  </si>
  <si>
    <t>"""9275365"",""Philippe Tetreault"",""Philippe Tetreault &lt;ptetreault@balcan.com&gt;"","""",""2025-06-26 08:30:31 -0400"",""Administrator"",""B2 MTL 2 (Montreal 2)"",""Information Technology (IT)"","""",""Perry Bachountakis"","""",""en"",false~""New ZPA rule : Indiana RDP 192.168.36.50 - IT Dev team rfx-w-mj0b9ekp.reflectixinc.com [192.168.36.50]""";"""9356259"",""Benoit Thiboutot"",""Benoit Thiboutot &lt;bthiboutot@balcan.com&gt;"","""",""2024-11-22 10:00:22 -0500"",""Requester"",""B2 MTL 2 (Montreal 2)"",""Information Technology (IT)"","""",""&lt;None&gt;"","""",""en"",true~""Hi Joe, Same result. The first screenshot is taken on Macola's PC. I hit copy. When I get to my desktop, I cannot paste. See second screenshot. Thank you, Ben""";"""9762332"",""Joe Pizzuco"",""Joe Pizzuco &lt;jpizzuco@balcan.com&gt;"","""",""2025-06-13 13:22:11 -0400"",""Administrator"",""B2 MTL 2 (Montreal 2)"",""Information Technology (IT)"","""",""Tao Wong"","""",""en"",false~""Ben can you try again? I can access it and I see you have access too in Logmein console""";"""9356259"",""Benoit Thiboutot"",""Benoit Thiboutot &lt;bthiboutot@balcan.com&gt;"","""",""2024-11-22 10:00:22 -0500"",""Requester"",""B2 MTL 2 (Montreal 2)"",""Information Technology (IT)"","""",""&lt;None&gt;"","""",""en"",true~""Hi Joe, Just confirmed again this morning as not working. My calendar is up to date. Thank you, Ben""";"""9356259"",""Benoit Thiboutot"",""Benoit Thiboutot &lt;bthiboutot@balcan.com&gt;"","""",""2024-11-22 10:00:22 -0500"",""Requester"",""B2 MTL 2 (Montreal 2)"",""Information Technology (IT)"","""",""&lt;None&gt;"","""",""en"",true~""Hi Joe, PC name is: RFX-W-MJ0B9EKP.reflectixinc.com. Thank you, Ben""";"""9762332"",""Joe Pizzuco"",""Joe Pizzuco &lt;jpizzuco@balcan.com&gt;"","""",""2025-06-13 13:22:11 -0400"",""Administrator"",""B2 MTL 2 (Montreal 2)"",""Information Technology (IT)"","""",""Tao Wong"","""",""en"",false~""Hi Benoit. You have access as you can see here but whcih computers do you need access too? File transfer is included in this. Let me know when you're ready we can test it together"""</t>
  </si>
  <si>
    <t>RDP access and config via Zscaler was provided and working for both Benoit and Chiheb</t>
  </si>
  <si>
    <t>Need to enable back Internet access on Chiheb's and my vPC</t>
  </si>
  <si>
    <t>Hi, Tested the removal of Internet access on DEV02 and DEV04 with Alaa. Unfortunately, we do need Internet access as we are using GitHub as our code repository. Please enable access back. Thank you, Ben</t>
  </si>
  <si>
    <t>0:22:01</t>
  </si>
  <si>
    <t>2 IP is allowed to internet:
BLC-WIN-Dev02 Benoit 192.168.75.95
BLC-WIN-Dev04 Chiheb 92.168.75.97</t>
  </si>
  <si>
    <t>Black Ink for Printer</t>
  </si>
  <si>
    <t>Hi Josee, Yes, Omar will bring you the toner very soon. Thanks Tu From: Josee Dubuc joseedubuc@balcan.com Sent: Thursday, December 21, 2023 7:45 AM To: Tu Phuong Vo tvo@balcan.com Subject: Black Ink for Printer Good morning, Could you please provide a box of black ink for my printer? Thanks. JOSEE DUBUC | CHRO Balcan Innovations Inc. 9340 Meaux, St-Leonard, Quebec H1R 3H2 t: (514) 326-9130 ext. 2110 | m: (514) 894-8548 | e: joseedubuc@balcan.com www.balcan.com</t>
  </si>
  <si>
    <t>"""8247420"",""Omar Sassi"",""Omar Sassi &lt;osassi@balcan.com&gt;"","""",""2024-07-05 08:17:06 -0400"",""Requester"",""B2 MTL 2 (Montreal 2)"",""Information Technology (IT)"","""",""&lt;None&gt;"","""",""en"",false~""Toner installed"""</t>
  </si>
  <si>
    <t>Urgent Request</t>
  </si>
  <si>
    <t>I don’t have access to the complaints module in Burp. May I please have an extract for the field in yellow from Dec 01 2021 to Nov 30 2023. This request is urgent; as we need the above information to close the year. Thank you very kindly, Patrick Bedard</t>
  </si>
  <si>
    <t>2:43:03</t>
  </si>
  <si>
    <t>13:25:52</t>
  </si>
  <si>
    <t>6:51:08</t>
  </si>
  <si>
    <t>17:33:57</t>
  </si>
  <si>
    <t>"""8247441"",""Hershel Teitelbaum"",""Hershel Teitelbaum &lt;hershel@balcan.com&gt;"","""",""2025-06-25 12:44:33 -0400"",""Service Agent User"",""B2 MTL 2 (Montreal 2)"",""Information Technology (IT)"","""",""&lt;None&gt;"","""",""en"",false~""I attached you just an export from the system, but it looks like the author of your report have linked another excel sheet to it, please speak to the author of this report to refresh it. From: Patrick Bedard pbedard@balcan.com Sent: Wednesday, December 20, 2023 10:16 PM To: helpdesk helpdesk@balcan.com; Hershel Teitelbaum hershel@balcan.com Cc: Nancy Lett nlett@balcan.com Subject: Urgent Request I don’t have access to the complaints module in Burp. May I please have an extract for the field in yellow from Dec 01 2021 to Nov 30 2023. This request is urgent; as we need the above information to close the year. Thank you very kindly, Patrick Bedard"""</t>
  </si>
  <si>
    <t>https://helpdesk.balcan.com/attachments/0fe02f0227801bbd9336/37-complaint-provision-tech-request-xlsx.vnd</t>
  </si>
  <si>
    <t>"hershel@balcan.com";"nlett@balcan.com"</t>
  </si>
  <si>
    <t>"human resources";"Termination";"B3 Laval";"Health &amp; Safety"</t>
  </si>
  <si>
    <t>coord hse</t>
  </si>
  <si>
    <t>9429877 ~"Ahmed Swayah" ~"Ahmed Swayah &lt;aswayah@balcan.com&gt;" ~"" ~"2023-06-22 14:29:58 -0400" ~"Requester" ~"" ~"&lt;None&gt;" ~"" ~"[-]1" ~false</t>
  </si>
  <si>
    <t>Health Safety</t>
  </si>
  <si>
    <t>82:53:08</t>
  </si>
  <si>
    <t>449:57:42</t>
  </si>
  <si>
    <t>82:53:25</t>
  </si>
  <si>
    <t>449:57:59</t>
  </si>
  <si>
    <t>Date de départ / date of departure: Jan 05, 2024~ID Employée/Employee ID: 535~Employee: Ahmed Swayah~Titre / Title: coord hse~Départment / Department: Health Safety~Gestionnaire / Reports to: Josee Goupil~Un entretien de départ est-il nécessaire ? / Is a departure interview needed?: No~Redirection de courriel / Email redirection to: Josee Goupil~Accès au bâtiment/Building Access: B3 Laval~Équipement a reprendre / Equipment to retrieve: Access Card, Cellphone, Laptop</t>
  </si>
  <si>
    <t>"""8247420"",""Omar Sassi"",""Omar Sassi &lt;osassi@balcan.com&gt;"","""",""2024-07-05 08:17:06 -0400"",""Requester"",""B2 MTL 2 (Montreal 2)"",""Information Technology (IT)"","""",""&lt;None&gt;"","""",""en"",false~""the user already left and we will give his equipments to the new employee. related to ticket 5052""";"""8247420"",""Omar Sassi"",""Omar Sassi &lt;osassi@balcan.com&gt;"","""",""2024-07-05 08:17:06 -0400"",""Requester"",""B2 MTL 2 (Montreal 2)"",""Information Technology (IT)"","""",""&lt;None&gt;"","""",""en"",false~""pickup equipment 4 January."""</t>
  </si>
  <si>
    <t xml:space="preserve">#5052
</t>
  </si>
  <si>
    <t>FW: Email Batch</t>
  </si>
  <si>
    <t>Implemented parsing of a scenario like that, even though officially it’s not allowed in the system From: Perry Bachountakis perry@balcan.com Sent: Wednesday, December 20, 2023 2:48 PM To: Hershel Teitelbaum hershel@balcan.com Subject: Email Batch It looks like it does not like space bet ween Name Neil Levine PERRY BACHOUNTAKIS | IT OPERATIONS DIRECTOR Balcan Innovations Inc. 9340 Meaux, St-Leonard, Quebec H1R 3H2 t: (514) 326-9130 ext. 2281 | m: (514) 814-7400 | e: perry@balcan.com www.balcan.com</t>
  </si>
  <si>
    <t>HI Everyone, Majic just crashed !! thanks David Potts Logistics Supervisor/ Superviseur Logistique Balcan Innovations Inc. 8300 PLACE MARIEN MONTREAL EAST QC H1B 5W6 dpotts@balcan.com www.balcan.com From: Solomon Grossman sgrossman@balcan.com Sent: Wednesday, December 20, 2023 2:07 PM To: David Potts dpotts@balcan.com; Kevin Blunden kblunden@balcan.com Subject: RE: emails from system Now working ! Pc miler not working ! From: Solomon Grossman Sent: Wednesday, December 20, 2023 1:53 PM To: David Potts &lt;dpotts@balcan.com&gt;; Kevin Blunden &lt;kblunden@balcan.com&gt; Subject: emails from system Fyi not working</t>
  </si>
  <si>
    <t>1:10:17</t>
  </si>
  <si>
    <t>"""8247418"",""George Kanatselis"",""George Kanatselis &lt;george@balcan.com&gt;"","""",""2025-06-26 08:47:31 -0400"",""Service Agent User"",""B2 MTL 2 (Montreal 2)"",""Information Technology (IT)"","""",""Joe Pizzuco"","""",""en"",false~""server reset , all good now"""</t>
  </si>
  <si>
    <t>"sgrossman@balcan.com";"kblunden@balcan.com";"hershel@balcan.com";"perry@balcan.com";"aalmasri@balcan.com"</t>
  </si>
  <si>
    <t>Maintenance Request 00046425 for Line # 119 Bdg 2: S.V.P. ON NE PEUX PAS OUVRIRE L'ORDINATEUR</t>
  </si>
  <si>
    <t>Please Review Maintenance Request 046425 for Line # 119 Request by 4667 Status: 0.Requested Details: S.V.P. ON NE PEUX PAS OUVRIRE L'ORDINATEUR</t>
  </si>
  <si>
    <t>1:27:57</t>
  </si>
  <si>
    <t>"""8247418"",""George Kanatselis"",""George Kanatselis &lt;george@balcan.com&gt;"","""",""2025-06-26 08:47:31 -0400"",""Service Agent User"",""B2 MTL 2 (Montreal 2)"",""Information Technology (IT)"","""",""Joe Pizzuco"","""",""en"",false~""shortcut deleted , i replaced it"""</t>
  </si>
  <si>
    <t>https://helpdesk.balcan.com/attachments/094b0f5db9364f2994bc/maint_req00046425_4652762.pdf</t>
  </si>
  <si>
    <t>1:27:26</t>
  </si>
  <si>
    <t>https://helpdesk.balcan.com/attachments/f3b5ae5fd36eb18d2d5c/maint_req00046425_4650778.pdf</t>
  </si>
  <si>
    <t>Liliana's shared drives disconnected</t>
  </si>
  <si>
    <t>"""8247420"",""Omar Sassi"",""Omar Sassi &lt;osassi@balcan.com&gt;"","""",""2024-07-05 08:17:06 -0400"",""Requester"",""B2 MTL 2 (Montreal 2)"",""Information Technology (IT)"","""",""&lt;None&gt;"","""",""en"",false~""i mapped the drives resolved."""</t>
  </si>
  <si>
    <t>Il y a déjà un terminal.  Manque un écran</t>
  </si>
  <si>
    <t>Magic#dlmtr#Microsoft Excel#dlmtr#Microsoft Office 365</t>
  </si>
  <si>
    <t>MAgasinier</t>
  </si>
  <si>
    <t xml:space="preserve">Emil </t>
  </si>
  <si>
    <t>Tchida</t>
  </si>
  <si>
    <t>interal is needed</t>
  </si>
  <si>
    <t>1:57:32</t>
  </si>
  <si>
    <t>7:40:03</t>
  </si>
  <si>
    <t>23:40:03</t>
  </si>
  <si>
    <t>Date de début / Start Date: Dec 20, 2023~Type employée/Employee Type: Full-Time~Prénom / First Name: Emil ~Nom de famille / Last Name: Tchida~Langue de predilection/Preferred Language: French~Titre / Title: MAgasinier~Gestionnaire / Reports to: Stephane Roberge~Accès au bâtiment/Building Access: B3 Laval~Is hardware needed?: No~Please list Hardware (all related): Cell Phone~Additional Hardware/equipment to retrieve: Il y a déjà un terminal.  Manque un écran~Logiciel demandé/Requested Software: Magic, Microsoft Excel, Microsoft Office 365~Additional Software Information: interal is needed~Is a VPN access needed?: No~Is a printed Business Card needed?: No~Is a corporate credit card needed?: No</t>
  </si>
  <si>
    <t>"""8247420"",""Omar Sassi"",""Omar Sassi &lt;osassi@balcan.com&gt;"","""",""2024-07-05 08:17:06 -0400"",""Requester"",""B2 MTL 2 (Montreal 2)"",""Information Technology (IT)"","""",""&lt;None&gt;"","""",""en"",false~""ALL set and tested with Moshe and Emil logon credentials already communicated to the user. printer and scanner installed and tested.""";"""8247420"",""Omar Sassi"",""Omar Sassi &lt;osassi@balcan.com&gt;"","""",""2024-07-05 08:17:06 -0400"",""Requester"",""B2 MTL 2 (Montreal 2)"",""Information Technology (IT)"","""",""&lt;None&gt;"","""",""en"",false~""[@]Stephane Roberge Salut Stephane, puisque la demande est relativement urgente et que la demande a ete faite en retard, voici les etapes faire pour qu'on puisse regler ca rapidement... -Brancher le desktop a internet (cable bleu) -concernant les ecrans vous pouvez prendre un ecran de mon bureau a laval il y'a tout ce qu'il faut pour connecter le desktop. -demarrer le desktop et faites moi savoir sur Teams pour que je puisse continuer le travail de mon cote. PS: est-ce que vous etes en mesure de savoir ou est l'ecran qui etait connecter a cette machine ? Merci !""";"""9303422"",""Stephane Roberge"",""Stephane Roberge &lt;sroberge@balcan.com&gt;"","""",""2024-06-19 11:54:38 -0400"",""Requester"",,,"""",""&lt;None&gt;"","""",""[-]1"",false~""27266S3 Voir photo attachée.""";"""8786937"",""Tu Phuong Vo"",""Tu Phuong Vo &lt;tvo@balcan.com&gt;"",""IT Manager - Assets, Contracts and Services"",""2025-06-26 09:18:18 -0400"",""Administrator"",""B1 MTL 1 (Montreal 1)"",""Information Technology (IT)"","""",""Tao Wong"","""",""en"",false~""Stephan, désolée c'est un peu dernière minute pour qu'on fasse le setup adéquatement de son environment de travail. Tu indiques qu'il y a un Desktop sur place, si tu es capable de nous donnez le nom de la machine on essaye de faire ça à distance.""";"""9303422"",""Stephane Roberge"",""Stephane Roberge &lt;sroberge@balcan.com&gt;"","""",""2024-06-19 11:54:38 -0400"",""Requester"",,,"""",""&lt;None&gt;"","""",""[-]1"",false~""oui depuis ce matin""";"""8786937"",""Tu Phuong Vo"",""Tu Phuong Vo &lt;tvo@balcan.com&gt;"",""IT Manager - Assets, Contracts and Services"",""2025-06-26 09:18:18 -0400"",""Administrator"",""B1 MTL 1 (Montreal 1)"",""Information Technology (IT)"","""",""Tao Wong"","""",""en"",false~""[@]Stephane Roberge salut Stephane, ta resource est rentrée déjà?"""</t>
  </si>
  <si>
    <t>Nadia Vargola &lt;nvargola@covertechfab.com&gt;</t>
  </si>
  <si>
    <t>Please set up email and re-program current cell phone and a laptop that belongs to Shawn</t>
  </si>
  <si>
    <t>Microsoft Teams#dlmtr#Microsoft Word#dlmtr#Microsoft Excel</t>
  </si>
  <si>
    <t>Maintenance Supervisor</t>
  </si>
  <si>
    <t>Jayeshkumar</t>
  </si>
  <si>
    <t>17-Sep-75</t>
  </si>
  <si>
    <t>67:17:27</t>
  </si>
  <si>
    <t>339:17:27</t>
  </si>
  <si>
    <t>Date de début / Start Date: Dec 25, 2023~ID Employée/Employee ID: FFF000708~Type employée/Employee Type: Full-Time~Prénom / First Name: Jayeshkumar~Nom de famille / Last Name: Patel~Date de naissance/Date of Birth: Sep 17, 1975~Langue de predilection/Preferred Language: English~Titre / Title: Maintenance Supervisor~Gestionnaire / Reports to: Mohamad Kaissi~Accès au bâtiment/Building Access: rFoil (Toronto)~Is hardware needed?: Yes, hardware is needed~Please list Hardware (all related): Cell Phone, Laptop~Additional Hardware/equipment to retrieve: Please set up email and re-program current cell phone and a laptop that belongs to Shawn~Logiciel demandé/Requested Software: Microsoft Teams, Microsoft Word, Microsoft Excel~Is a VPN access needed?: Yes~Is a printed Business Card needed?: Yes (since customer or supplier will be met)~Is a corporate credit card needed?: No</t>
  </si>
  <si>
    <t>"124281919"</t>
  </si>
  <si>
    <t>"""8786937"",""Tu Phuong Vo"",""Tu Phuong Vo &lt;tvo@balcan.com&gt;"",""IT Manager - Assets, Contracts and Services"",""2025-06-26 09:18:18 -0400"",""Administrator"",""B1 MTL 1 (Montreal 1)"",""Information Technology (IT)"","""",""Tao Wong"","""",""en"",false~""Jayeshkumar PATEL
647-458-0275 - updated""";"""8786937"",""Tu Phuong Vo"",""Tu Phuong Vo &lt;tvo@balcan.com&gt;"",""IT Manager - Assets, Contracts and Services"",""2025-06-26 09:18:18 -0400"",""Administrator"",""B1 MTL 1 (Montreal 1)"",""Information Technology (IT)"","""",""Tao Wong"","""",""en"",false~""Ok, I will only change the name on the line. To setup his laptop, please let Joe know when the laptop is on the network? Thank you""";"""8620194"",""Nadia Vargola"",""Nadia Vargola &lt;nvargola@covertechfab.com&gt;"",""Manager, Human Resources"",""2023-12-20 11:10:30 -0500"",""Requester-HR"",,,"""",""&lt;None&gt;"","""",""[-]1"",true~""Hi Tu, Please keep the same line. Thank you, Nadia Vargola Senior HR Manager Reflective Products 279 Humberline Drive Toronto, ON M9W 5T6 t: 416-798-1340 ext.237| e: nvargola@covertechfab.com www.covertechflex.com | www.rFoil.com | www.balcan.com From: Balcan Innovations - Centre d'aide / Service Desk helpdesk@balcan.com Sent: Wednesday, December 20, 2023 12:55 PM To: Nadia Vargola nvargola@covertechfab.com Cc: Mohamad Kaissi mkaissi@covertechfab.com Subject: Requêtre / Incident #4956 Création Nouvel employé / New Employee Request Form [Courriel Externe - External email]""";"""8786937"",""Tu Phuong Vo"",""Tu Phuong Vo &lt;tvo@balcan.com&gt;"",""IT Manager - Assets, Contracts and Services"",""2025-06-26 09:18:18 -0400"",""Administrator"",""B1 MTL 1 (Montreal 1)"",""Information Technology (IT)"","""",""Tao Wong"","""",""en"",false~""[@]Nadia Vargola Hi Nadia! Understand that Shawn cell phone will be given to Jayeshkumar. Should he keep the same line (647-458-0275) or should we change the numbers? Let me know. Thanks"""</t>
  </si>
  <si>
    <t>Laptop was prepared and delivered with email address and phone configured also.  present cell phone was also changed for Jayesh name.</t>
  </si>
  <si>
    <t>Zscaler ask me to re-authorise, what I did. Since this PrintFlow stopped working.
I must have access to this program urgent to manage properly my machines.</t>
  </si>
  <si>
    <t>0:24:10</t>
  </si>
  <si>
    <t>0:24:16</t>
  </si>
  <si>
    <t>Description du problème/Issue Description: Zscaler ask me to re-authorise, what I did. Since this PrintFlow stopped working.
I must have access to this program urgent to manage properly my machines.</t>
  </si>
  <si>
    <t>"""9275365"",""Philippe Tetreault"",""Philippe Tetreault &lt;ptetreault@balcan.com&gt;"","""",""2025-06-26 08:30:31 -0400"",""Administrator"",""B2 MTL 2 (Montreal 2)"",""Information Technology (IT)"","""",""Perry Bachountakis"","""",""en"",false~""I have clear the browser cookies and it's working now."""</t>
  </si>
  <si>
    <t>"human resources";"Termination";"B6 Covertech (Toronto)";"Mechanic"</t>
  </si>
  <si>
    <t>Maintenance Manager</t>
  </si>
  <si>
    <t>9111921 ~"Shawn Manuel" ~"Shawn Manuel &lt;smanuel@covertechfab.com&gt;" ~"" ~"2023-06-19 09:35:57 -0400" ~"Requester" ~"B6 Covertech (Toronto)" ~"" ~"&lt;None&gt;" ~"" ~"[-]1" ~false</t>
  </si>
  <si>
    <t>36:05:44</t>
  </si>
  <si>
    <t>196:05:44</t>
  </si>
  <si>
    <t>36:06:34</t>
  </si>
  <si>
    <t>196:06:34</t>
  </si>
  <si>
    <t>Date de départ / date of departure: Dec 22, 2023~ID Employée/Employee ID: FFF000668~Employee: Shawn Manuel~Titre / Title: Maintenance Manager~Départment / Department: Maintenance~Un entretien de départ est-il nécessaire ? / Is a departure interview needed?: Yes~Retour de Carte / Access card(s) has/have been retrieved: Yes~Équipement a reprendre / Equipment to retrieve: Cellphone, Laptop</t>
  </si>
  <si>
    <t>"124282821"</t>
  </si>
  <si>
    <t>"""8247420"",""Omar Sassi"",""Omar Sassi &lt;osassi@balcan.com&gt;"","""",""2024-07-05 08:17:06 -0400"",""Requester"",""B2 MTL 2 (Montreal 2)"",""Information Technology (IT)"","""",""&lt;None&gt;"","""",""en"",false~""i unlicensed the user and i blocked sign in in admin center."""</t>
  </si>
  <si>
    <t>I have no more yellow ink in my printer.
Y971XL
HP OFFICEJET PRO X476DW MFP</t>
  </si>
  <si>
    <t>0:37:16</t>
  </si>
  <si>
    <t>62:09:40</t>
  </si>
  <si>
    <t>334:09:40</t>
  </si>
  <si>
    <t>Description du problème/Issue Description: I have no more yellow ink in my printer.
Y971XL
HP OFFICEJET PRO X476DW MFP</t>
  </si>
  <si>
    <t>"""8619942"",""Julia Pietrantonio"",""Julia Pietrantonio &lt;jpietrantonio@balcan.com&gt;"",""Partenaire d'affaires RH - HR Business Partner"",""2025-06-20 13:06:58 -0400"",""Requester-HR"",""B2 MTL 2 (Montreal 2)"",,"""",""&lt;None&gt;"","""",""[-]1"",false~""Great thanks again!! :)""";"""8786937"",""Tu Phuong Vo"",""Tu Phuong Vo &lt;tvo@balcan.com&gt;"",""IT Manager - Assets, Contracts and Services"",""2025-06-26 09:18:18 -0400"",""Administrator"",""B1 MTL 1 (Montreal 1)"",""Information Technology (IT)"","""",""Tao Wong"","""",""en"",false~""Of course, I ordered all colors ;0)""";"""8619942"",""Julia Pietrantonio"",""Julia Pietrantonio &lt;jpietrantonio@balcan.com&gt;"",""Partenaire d'affaires RH - HR Business Partner"",""2025-06-20 13:06:58 -0400"",""Requester-HR"",""B2 MTL 2 (Montreal 2)"",,"""",""&lt;None&gt;"","""",""[-]1"",false~""Thank you :)""";"""8619942"",""Julia Pietrantonio"",""Julia Pietrantonio &lt;jpietrantonio@balcan.com&gt;"",""Partenaire d'affaires RH - HR Business Partner"",""2025-06-20 13:06:58 -0400"",""Requester-HR"",""B2 MTL 2 (Montreal 2)"",,"""",""&lt;None&gt;"","""",""[-]1"",false~""Since it is complicated, should we order all colors and then I just keep them in my office for when the others die as well ?""";"""8786937"",""Tu Phuong Vo"",""Tu Phuong Vo &lt;tvo@balcan.com&gt;"",""IT Manager - Assets, Contracts and Services"",""2025-06-26 09:18:18 -0400"",""Administrator"",""B1 MTL 1 (Montreal 1)"",""Information Technology (IT)"","""",""Tao Wong"","""",""en"",false~""Perfect! we will place the order with Qualtec Keep you inform soon.""";"""8619942"",""Julia Pietrantonio"",""Julia Pietrantonio &lt;jpietrantonio@balcan.com&gt;"",""Partenaire d'affaires RH - HR Business Partner"",""2025-06-20 13:06:58 -0400"",""Requester-HR"",""B2 MTL 2 (Montreal 2)"",,"""",""&lt;None&gt;"","""",""[-]1"",false~""""";"""8786937"",""Tu Phuong Vo"",""Tu Phuong Vo &lt;tvo@balcan.com&gt;"",""IT Manager - Assets, Contracts and Services"",""2025-06-26 09:18:18 -0400"",""Administrator"",""B1 MTL 1 (Montreal 1)"",""Information Technology (IT)"","""",""Tao Wong"","""",""en"",false~""Then you need to send me the serial number of your machine. Do you see the below serial number somewhere on the machine?""";"""8619942"",""Julia Pietrantonio"",""Julia Pietrantonio &lt;jpietrantonio@balcan.com&gt;"",""Partenaire d'affaires RH - HR Business Partner"",""2025-06-20 13:06:58 -0400"",""Requester-HR"",""B2 MTL 2 (Montreal 2)"",,"""",""&lt;None&gt;"","""",""[-]1"",false~""I do not see any phone numbers ...""";"""8786937"",""Tu Phuong Vo"",""Tu Phuong Vo &lt;tvo@balcan.com&gt;"",""IT Manager - Assets, Contracts and Services"",""2025-06-26 09:18:18 -0400"",""Administrator"",""B1 MTL 1 (Montreal 1)"",""Information Technology (IT)"","""",""Tao Wong"","""",""en"",false~""[@]Julia Pietrantonio Hi Julia I believe the printer you have comes from Qualtec. There should be a Qualtec Sticker on it with a number to call. Do you see that?"""</t>
  </si>
  <si>
    <t>Taken care by Qualtec</t>
  </si>
  <si>
    <t>COORD. HSE</t>
  </si>
  <si>
    <t>9883166 ~"Aziza Amhani" ~"Aziza Amhani &lt;aamhani@balcan.com&gt;" ~"Conseillère Santé Sécurité Environnement" ~"2023-11-29 11:34:09 -0500" ~"Requester" ~"Health &amp; Safety" ~"" ~"Josee Goupil" ~"" ~"[-]1" ~false</t>
  </si>
  <si>
    <t>4:24:39</t>
  </si>
  <si>
    <t>4:24:42</t>
  </si>
  <si>
    <t>Date de départ / date of departure: Dec 20, 2023~ID Employée/Employee ID: 547~Employee: Aziza Amhani~Titre / Title: COORD. HSE~Départment / Department: Health Safety~Gestionnaire / Reports to: Josee Goupil~Un entretien de départ est-il nécessaire ? / Is a departure interview needed?: No~Redirection de courriel / Email redirection to: Josee Goupil~Retour de Carte / Access card(s) has/have been retrieved: Yes~Équipement a reprendre / Equipment to retrieve: Cellphone, Laptop</t>
  </si>
  <si>
    <t>"""8247420"",""Omar Sassi"",""Omar Sassi &lt;osassi@balcan.com&gt;"","""",""2024-07-05 08:17:06 -0400"",""Requester"",""B2 MTL 2 (Montreal 2)"",""Information Technology (IT)"","""",""&lt;None&gt;"","""",""en"",false~""laptop et cellphone recuperer."""</t>
  </si>
  <si>
    <t xml:space="preserve">IMPORTANT: NOMINATIONS AU COMITÉ EXÉCUTIF / EXECUTIVE LEADERSHIP NOMINATIONS </t>
  </si>
  <si>
    <t>(English version below) Chers employés de Balcan Innovations, Balcan Innovations est fière d'annoncer la nomination de
Michelle L. Wilson au poste nouvellement créé de cheffe de la direction commerciale . Dans le cadre de ses fonctions, Michelle supervisera les activités de ventes, de marketing, de service à la clientèle et de tarification des Emballages Balcan, des Systèmes d’emballage sécuritaire Nelmar et de Plastixx FFS, ainsi que celles relatives au développement de produits, au développement durable et à l'innovation. Michelle rejoindra l'équipe de direction de Balcan Innovations et prendra ses nouvelles fonctions le 8 janvier 2024. Elle sera basée aux États-Unis. Avec plus de 30 ans d'expérience dans le développement de marchés commerciaux, le marketing, le développement de produits, le service à la clientèle et la gestion de la force de vente, Michelle possède également une connaissance approfondie de l'industrie de l'emballage plastique. Elle a passé près de 15 ans chez Berry Global - un fabricant mondial de produits d'emballage en plastique figurant au classement Fortune 500 - où elle a occupé des postes de direction dans les domaines de la vente et du développement de produits. Plus récemment, elle a occupé un poste de direction chez ABX Innovative Packaging Solutions et Dallas Plastics. Michelle est titulaire d’un baccalauréat en économie de l'université de l'Illinois (Urbana-Champaign) et d'un MBA en marketing, finance et stratégie de gestion de la J.L. Kellogg Graduate School of Management. Tout en continuant à diriger leurs équipes respectives, Mia Dana, Mark Wolpert, Ludovic Capt, Emma Haralambous, Paul Spitale et Sam Pearl relèveront désormais directement de Michelle. Les activités de vente des Produits réfléchissants continueront d'être sous la responsabilité de Brian May. Par ailleurs, en reconnaissance de ses contributions et de son leadership, en particulier dans le domaine de la chaîne d'approvisionnement et des achats chez Balcan Innovations, nous avons le plaisir d'annoncer la nomination d'Asem Shehabi au poste de
chef de la chaîne d'approvisionnement, également à compter du 8 janvier 2024. Asem est un acteur clé dans la supervision des opérations de la chaîne d'approvisionnement, à travers toutes les divisions et tous les produits de Balcan. Ses efforts continueront à positionner Balcan Innovations comme un chef de file dans l'industrie parmi nos fournisseurs, ce qui fera de Balcan Innovations un leader incontesté dans les secteurs de l'emballage souple et des produits réfléchissants. Joignez-vous à nous pour féliciter Michelle de son nouveau rôle et Asem pour sa nomination. Nous leur souhaitons à tous deux beaucoup de succès au sein de Balcan Innovations. Don McLellan et Lauren Patnaude Dear Balcan Innovations employees, Balcan Innovations is proud to announce the nomination of
Michelle L. Wilson to the newly created position of Chief Commercial Officer (CCO) . In her role, Michelle will oversee the Balcan Flexible Packaging, Nelmar Security Packaging, and Plastixx FFS sales, marketing, customer service, and pricing activities as well as those pertaining to product development, sustainability, and innovation. Michelle will join the Executive Leadership Team of Balcan Innovations and will take on her new responsibilities on
January 8, 2024. She will be based in the U.S. With over 30 years of experience in commercial market development, marketing, product development, customer service and salesforce management, Michelle also comes with an extensive knowledge of the plastic packaging industry. She spent nearly 15 years at Berry Global -a Fortune 500 global manufacturer of plastic packaging products- in senior roles, both in sales and product development. More recently, she held an executive position at ABX Innovative Packaging Solutions and Dallas Plastics. Michelle has a B.A. in Economics from the University of Illinois (Urbana-Champaign), and an MBA in Marketing, Finance, and Management Strategy from J.L. Kellogg Graduate School of Management. While they will continue to lead their respective teams, Mia Dana, Mark Wolpert, Ludovic Capt, Emma Haralambous, Paul Spitale, and Sam Pearl will now report directly to Michelle. Reflective Products’ sales activities will continue to be under the purview of Brian May. Additionally, in recognition of his contributions and leadership, especially in supply chain and procurement at Balcan Innovations, we are pleased to announce the nomination of
Asem Shehabi as Chief Supply Chain Officer (CSCO) , also effective January 8, 2024. Asem is a key player in overseeing all supply chain operations across all Balcan’s divisions and products. His efforts will continue to position Balcan Innovations as a leading force of the industry among our suppliers, in turn making Balcan Innovations a clear frontrunner in the flexible packaging and reflective products businesses. Please join us in congratulating Michelle on her new role, and Asem on his nomination. We wish them both much success at Balcan Innovations. Don McLellan &amp; Lauren Patnaude Balcan Innovations Inc. 9340 de Meaux, St-Léonard, Québec H1R 3H2 t: (514) 326-9130 | email: info@balcan.com www.balcan.com</t>
  </si>
  <si>
    <t>Cannot connect to Dev02 anymore</t>
  </si>
  <si>
    <t>Hi, Lost connection to DEV02 at 10h40 EST. Need my vPC to continue working. Thank you, Ben</t>
  </si>
  <si>
    <t>30:22:07</t>
  </si>
  <si>
    <t>190:22:07</t>
  </si>
  <si>
    <t>"""9356259"",""Benoit Thiboutot"",""Benoit Thiboutot &lt;bthiboutot@balcan.com&gt;"","""",""2024-11-22 10:00:22 -0500"",""Requester"",""B2 MTL 2 (Montreal 2)"",""Information Technology (IT)"","""",""&lt;None&gt;"","""",""en"",true~""Confirmed back to normal. Thank you, Ben""";"""8247417"",""Alaa Almasri"",""Alaa Almasri &lt;aalmasri@balcan.com&gt;"","""",""2025-06-25 15:13:45 -0400"",""Administrator"",,""Information Technology (IT)"","""",""&lt;None&gt;"","""",""[-]1"",false~""Should be ok now From: Balcan Innovations - Centre d'aide / Service Desk helpdesk@balcan.com Sent: Wednesday, December 20, 2023 10:46 AM To: Alaa Almasri aalmasri@balcan.com; Philippe Tetreault ptetreault@balcan.com Subject: Requête / Incident #4950 Cannot connect to Dev02 anymore [Courriel Externe - External email]"""</t>
  </si>
  <si>
    <t>Closed based on Benoit's comments</t>
  </si>
  <si>
    <t>"ptetreault@balcan.com";"aalmasri@balcan.com"</t>
  </si>
  <si>
    <t>Disconnected to my VM jonathan-hp</t>
  </si>
  <si>
    <t>Hi Support, I just got disconnected now. And I cannot log back in. Please check my VM when you get a chance. Thank you. Jonathan</t>
  </si>
  <si>
    <t>0:45:45</t>
  </si>
  <si>
    <t>"""8247439"",""Jonathan Galindez"",""Jonathan Galindez &lt;jgalindez@balcan.com&gt;"","""",""2025-06-26 07:46:41 -0400"",""Service Agent User"",""B2 MTL 2 (Montreal 2)"",""Information Technology (IT)"","""",""&lt;None&gt;"","""",""en"",false~""THANKS you From: Alaa Almasri aalmasri@balcan.com Sent: Wednesday, December 20, 2023 10:47 AM To: Jonathan Galindez jgalindez@balcan.com; helpdesk helpdesk@balcan.com Subject: RE: Disconnected to my VM jonathan-hp Should be ok now From: Jonathan Galindez &lt;jgalindez@balcan.com&gt; Sent: Wednesday, December 20, 2023 10:41 AM To: helpdesk &lt;helpdesk@balcan.com&gt; Cc: Alaa Almasri &lt;aalmasri@balcan.com&gt; Subject: Disconnected to my VM jonathan-hp Hi Support, I just got disconnected now. And I cannot log back in. Please check my VM when you get a chance. Thank you. Jonathan""";"""8247417"",""Alaa Almasri"",""Alaa Almasri &lt;aalmasri@balcan.com&gt;"","""",""2025-06-25 15:13:45 -0400"",""Administrator"",,""Information Technology (IT)"","""",""&lt;None&gt;"","""",""[-]1"",false~""Should be ok now From: Jonathan Galindez jgalindez@balcan.com Sent: Wednesday, December 20, 2023 10:41 AM To: helpdesk helpdesk@balcan.com Cc: Alaa Almasri aalmasri@balcan.com Subject: Disconnected to my VM jonathan-hp Hi Support, I just got disconnected now. And I cannot log back in. Please check my VM when you get a chance. Thank you. Jonathan"""</t>
  </si>
  <si>
    <t>Can not get onto system - see screen shot re : Password Update</t>
  </si>
  <si>
    <t>Need to get onto system … Help, Joe JOSEPH McGUIRE | Account Manager Balcan Packaging 612 Newton Ave. | Glen Ellyn, Il 60137 C: 847.514.7913 | O: 630.469.3120 | jmcguire@balcan.com www.balcan.com</t>
  </si>
  <si>
    <t>0:27:50</t>
  </si>
  <si>
    <t>0:28:09</t>
  </si>
  <si>
    <t>"""8247418"",""George Kanatselis"",""George Kanatselis &lt;george@balcan.com&gt;"","""",""2025-06-26 08:47:31 -0400"",""Service Agent User"",""B2 MTL 2 (Montreal 2)"",""Information Technology (IT)"","""",""Joe Pizzuco"","""",""en"",false~""i sent new pwd via teams"""</t>
  </si>
  <si>
    <t>#4937 - New employee: Matthew Nienow</t>
  </si>
  <si>
    <t>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t>
  </si>
  <si>
    <t>1:02:10</t>
  </si>
  <si>
    <t>"124214162"</t>
  </si>
  <si>
    <t>"""8619867"",""David Finney"",""David Finney &lt;dfinney@balcan.com&gt;"",""Technician, Maintenance"",""2025-06-16 09:17:06 -0400"",""Requester"",""Balcan Packaging Wisconsin "",,,""&lt;None&gt;"",,,false~""I just opened the laptop up and powered it on. I had it off during the Christmas weekend. You should be able to see it now. Dave Finney | Maintenance Electrician Balcan USA Inc. 7201 108th Street, Pleasant Prairie, WI 53158, USA M: (847) 445-6673 E: dfinney@balcan.com O: (262) 286-0238 Ext 4005 www.balcan.com From: Omar Sassi osassi@balcan.com Sent: Wednesday, December 27, 2023 8:08 AM To: Tu Phuong Vo tvo@balcan.com; David Finney dfinney@balcan.com; helpdesk helpdesk@balcan.com Cc: Joe Pizzuco jpizzuco@balcan.com Subject: RE: #4937 - New employee: Matthew Nienow Hello, I still see the computer offline too from LogMeIn. BLC-LD-0040 it was assigned to Jerreyn Smith. From: Tu Phuong Vo &lt;tvo@balcan.com&gt; Sent: Friday, December 22, 2023 1:58 PM To: David Finney &lt;dfinney@balcan.com&gt;; helpdesk &lt;helpdesk@balcan.com&gt; Cc: Joe Pizzuco &lt;jpizzuco@balcan.com&gt;; Omar Sassi &lt;osassi@balcan.com&gt; Subject: Re: #4937 - New employee: Matthew Nienow Joe &amp; Omar Is this sufficient info below for you to access the laptop? Thank you Ty 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lt;tvo@balcan.com&gt; Sent: Friday, December 22, 2023 10:35 AM To: David Finney &lt;dfinney@balcan.com&gt;; helpdesk &lt;helpdesk@balcan.com&gt;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247420"",""Omar Sassi"",""Omar Sassi &lt;osassi@balcan.com&gt;"","""",""2024-07-05 08:17:06 -0400"",""Requester"",""B2 MTL 2 (Montreal 2)"",""Information Technology (IT)"","""",""&lt;None&gt;"","""",""en"",false~""Hello, I still see the computer offline too from LogMeIn. BLC-LD-0040 it was assigned to Jerreyn Smith. From: Tu Phuong Vo tvo@balcan.com Sent: Friday, December 22, 2023 1:58 PM To: David Finney dfinney@balcan.com; helpdesk helpdesk@balcan.com Cc: Joe Pizzuco jpizzuco@balcan.com; Omar Sassi osassi@balcan.com Subject: Re: #4937 - New employee: Matthew Nienow Joe &amp; Omar Is this sufficient info below for you to access the laptop? Thank you Ty 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lt;tvo@balcan.com&gt; Sent: Friday, December 22, 2023 10:35 AM To: David Finney &lt;dfinney@balcan.com&gt;; helpdesk &lt;helpdesk@balcan.com&gt;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Joe &amp; Omar
Is this sufficient info below for you to access the laptop? Thank you
Ty From: David Finney dfinney@balcan.com Sent: Friday, December 22, 2023 1:52 PM To: Tu Phuong Vo tvo@balcan.com; helpdesk helpdesk@balcan.com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tvo@balcan.com Sent: Friday, December 22, 2023 10:35 AM To: David Finney dfinney@balcan.com; helpdesk helpdesk@balcan.com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619867"",""David Finney"",""David Finney &lt;dfinney@balcan.com&gt;"",""Technician, Maintenance"",""2025-06-16 09:17:06 -0400"",""Requester"",""Balcan Packaging Wisconsin "",,,""&lt;None&gt;"",,,false~""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 From: Tu Phuong Vo tvo@balcan.com Sent: Friday, December 22, 2023 10:35 AM To: David Finney dfinney@balcan.com; helpdesk helpdesk@balcan.com Subject: #4937 - New employee: Matthew Nienow 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lt;dfinney@balcan.com&gt; Sent: Wednesday, December 20, 2023 10:35 AM To: Tu Phuong Vo &lt;tvo@balcan.com&gt;; helpdesk &lt;helpdesk@balcan.com&gt; Cc: Tom Ptak &lt;tptak@balcan.com&gt;; George Kanatselis &lt;george@balcan.com&gt;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Hi David George is now off, if you are able to plug a laptop please let me know the credentials and I will ask Omar to take care of it. As I want to make sure the new Hired is well prepare, I was also told that there is a few unused monitors in the office. If this is the case, can we put 2 monitors on the side for Matthew? Please let me know. Thank you very much Tu Phuong Vo | Cheffe des Actifs TI – IT Assets Manager Balcan Innovations Inc. 9475 Rue Meaux, St-Leonard, Quebec H1R 3H3 M: 514.924.1858 | tvo@balcan.com www.balcan.com From: David Finney dfinney@balcan.com Sent: Wednesday, December 20, 2023 10:35 AM To: Tu Phuong Vo tvo@balcan.com; helpdesk helpdesk@balcan.com Cc: Tom Ptak tptak@balcan.com; George Kanatselis george@balcan.com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See ticket 4937""";"""8786937"",""Tu Phuong Vo"",""Tu Phuong Vo &lt;tvo@balcan.com&gt;"",""IT Manager - Assets, Contracts and Services"",""2025-06-26 09:18:18 -0400"",""Administrator"",""B1 MTL 1 (Montreal 1)"",""Information Technology (IT)"","""",""Tao Wong"","""",""en"",false~""Thank you David I will let George and you coordinate this. Tu Phuong Vo | Cheffe des Actifs TI – IT Assets Manager M: 514.924.1858 | tvo@balcan.com From: David Finney dfinney@balcan.com Sent: Wednesday, December 20, 2023 10:35 AM To: Tu Phuong Vo tvo@balcan.com; helpdesk helpdesk@balcan.com Cc: Tom Ptak tptak@balcan.com; George Kanatselis george@balcan.com Subject: RE: #4937 - New employee: Matthew Nienow 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lt;tvo@balcan.com&gt; Sent: Wednesday, December 20, 2023 9:29 AM To: David Finney &lt;dfinney@balcan.com&gt;; helpdesk &lt;helpdesk@balcan.com&gt; Cc: Tom Ptak &lt;tptak@balcan.com&gt;; George Kanatselis &lt;george@balcan.com&gt;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8619867"",""David Finney"",""David Finney &lt;dfinney@balcan.com&gt;"",""Technician, Maintenance"",""2025-06-16 09:17:06 -0400"",""Requester"",""Balcan Packaging Wisconsin "",,,""&lt;None&gt;"",,,false~""Tu, I do have a laptop that can be set up for them. I just need to know when George plans to work on it so that I can get it plugged in and connected. Dave Finney | Maintenance Electrician Balcan USA Inc. 7201 108th Street, Pleasant Prairie, WI 53158, USA M: (847) 445-6673 E: dfinney@balcan.com O: (262) 286-0238 Ext 4005 www.balcan.com From: Tu Phuong Vo tvo@balcan.com Sent: Wednesday, December 20, 2023 9:29 AM To: David Finney dfinney@balcan.com; helpdesk helpdesk@balcan.com Cc: Tom Ptak tptak@balcan.com; George Kanatselis george@balcan.com Subject: #4937 - New employee: Matthew Nienow Hi David There is a new employee joining Balcan US on Jan 9th. I believe you have kept spare laptops for that. Can you let us know if you can put one on the Network so that George can set it up? I believe you also have spare monitors. Can we try to coordinate this setup for Jan 9th ? Thank you Tu Phuong Vo | Cheffe des Actifs TI – IT Assets Manager Balcan Innovations Inc. 9475 Rue Meaux, St-Leonard, Quebec H1R 3H3 M: 514.924.1858 | tvo@balcan.com www.balcan.com"""</t>
  </si>
  <si>
    <t>"dfinney@balcan.com";"tptak@balcan.com";"george@balcan.com";"jpizzuco@balcan.com";"osassi@balcan.com"</t>
  </si>
  <si>
    <t>Je vais etre en vacances a l'etranger (BAHAMAS) entre le 2 et 9 janvier 2024 inclusivement. J'aimerais avoir acces a mes emails sur mon iPhone (emails @nelmar.com)</t>
  </si>
  <si>
    <t>Acces emails en vacances</t>
  </si>
  <si>
    <t>17:48:24</t>
  </si>
  <si>
    <t>49:48:24</t>
  </si>
  <si>
    <t>Motif de la demande/Reason for Request: Je vais etre en vacances a l'etranger (BAHAMAS) entre le 2 et 9 janvier 2024 inclusivement. J'aimerais avoir acces a mes emails sur mon iPhone (emails @nelmar.com)~Description de la demande de changement/Change request description: Acces emails en vacances</t>
  </si>
  <si>
    <t xml:space="preserve">hi, some of my customers are sending Purchase Orders via their specific emails and i am not receiving them. can we get these on a safe list:
bapnotifications@bapusa.net
davefenlong@kinneydrugs.com
</t>
  </si>
  <si>
    <t>0:54:59</t>
  </si>
  <si>
    <t>6:52:31</t>
  </si>
  <si>
    <t>6:54:35</t>
  </si>
  <si>
    <t xml:space="preserve">Description du problème/Issue Description: hi, some of my customers are sending Purchase Orders via their specific emails and i am not receiving them. can we get these on a safe list:
bapnotifications@bapusa.net
davefenlong@kinneydrugs.com
</t>
  </si>
  <si>
    <t>"""9141710"",""Jennifer Mercurio"",""Jennifer Mercurio &lt;jennifer.mercurio@nelmar.com&gt;"","""",""2025-06-13 16:12:13 -0400"",""Requester"",""B8 Nelmar (Terrebonne)"",,"""",""&lt;None&gt;"","""",""[-]1"",false~""thank you! Emma forwarded the one from Dave o me so i responded""";"""9275365"",""Philippe Tetreault"",""Philippe Tetreault &lt;ptetreault@balcan.com&gt;"","""",""2025-06-26 08:30:31 -0400"",""Administrator"",""B2 MTL 2 (Montreal 2)"",""Information Technology (IT)"","""",""Perry Bachountakis"","""",""en"",false~""Hello, I release a quarantine email from: bapnotifications@bapusa.net There is some email sent by davefenlong@kinneydrugs.com""";"""9141710"",""Jennifer Mercurio"",""Jennifer Mercurio &lt;jennifer.mercurio@nelmar.com&gt;"","""",""2025-06-13 16:12:13 -0400"",""Requester"",""B8 Nelmar (Terrebonne)"",,"""",""&lt;None&gt;"","""",""[-]1"",false~""no, they are not coming""";"""8247418"",""George Kanatselis"",""George Kanatselis &lt;george@balcan.com&gt;"","""",""2025-06-26 08:47:31 -0400"",""Service Agent User"",""B2 MTL 2 (Montreal 2)"",""Information Technology (IT)"","""",""Joe Pizzuco"","""",""en"",false~""do you see their emails in your junk mail folder?"""</t>
  </si>
  <si>
    <t>Cannot log in</t>
  </si>
  <si>
    <t>See attached screen shot. Tom Ptak | Director of Sales , Central and Western Region Balcan Packaging 7201 108th Street, Pleasant Prairie, WI 53158, USA c: 262.893.9625 e: tptak@balcan.com www.balcan.com</t>
  </si>
  <si>
    <t>0:57:37</t>
  </si>
  <si>
    <t>7:26:07</t>
  </si>
  <si>
    <t>"""8247418"",""George Kanatselis"",""George Kanatselis &lt;george@balcan.com&gt;"","""",""2025-06-26 08:47:31 -0400"",""Service Agent User"",""B2 MTL 2 (Montreal 2)"",""Information Technology (IT)"","""",""Joe Pizzuco"","""",""en"",false~""is this were you tried to change the pwd in your browser chrome or edge""";"""8247418"",""George Kanatselis"",""George Kanatselis &lt;george@balcan.com&gt;"","""",""2025-06-26 08:47:31 -0400"",""Service Agent User"",""B2 MTL 2 (Montreal 2)"",""Information Technology (IT)"","""",""Joe Pizzuco"","""",""en"",false~"""""</t>
  </si>
  <si>
    <t>https://helpdesk.balcan.com/attachments/03f861cd30cb5130cf5c/screenshot-2023-12-20-072526.png</t>
  </si>
  <si>
    <t>Ludovic Capt honoré par Plastics News // Ludovic Capt Honored by Plastics News</t>
  </si>
  <si>
    <t>(ENGLISH VERSION TO FOLLOW) Balcan Innovations dans l’actualité ! Hier, « Plastics News » a dévoilé sa cohorte inaugurale de chefs de file qui ont marqué le développement durable (Notable Leaders in Sustainability), reconnaissant ainsi 28 hauts dirigeants à travers l’Amérique du Nord, qui créent un changement significatif dans l’industrie des plastiques.
C’est avec fierté que nous annonçons que Ludovic Capt, notre Vice-président, Innovation et développement durable, a été désigné parmi les lauréats de 2023 ! Le rapport complet se trouve à la page 16 du numéro de cette semaine (ci-joint). Depuis qu'il a rejoint Balcan Innovations en 2004, Ludovic a travaillé d'arrache-pied pour faire évoluer notre dynamique de développement durable, en faisant de nos connaissances techniques et de notre infrastructure de R&amp;D ce qu’elles sont aujourd’hui. Il nous a permis de transformer de plus en plus de produits en structures mono-matériaux, d'introduire des solutions plus durables et d'explorer des technologies de films nouvelles et émergentes. Cet article de fond bien mérité reconnaît non seulement l'impact de Ludovic sur l'industrie, mais il met également en lumière les projets en cours de Balcan Innovations et l'excellent travail que nous avons entrepris dans le domaine de la PCR et de la conception circulaire. Pour féliciter Ludovic et contribuer à la diffusion de l'information, n'hésitez pas à aimer et à partager notre dernier article sur LinkedIn ! Sam Pearl, Directeur, Marketing et Communications ENGLISH VERSION: Balcan Innovations in the News! Yesterday, Plastics News unveiled its inaugural class of
Notable Leaders in Sustainability, recognizing 28 senior leaders across North America, who are creating meaningful change throughout the plastics industry.
We’re proud to announce that Ludovic Capt, our Vice President of Innovation &amp; Sustainability, was named as one of the 2023 honorees! See page 16 of this week’s issue (attached) for the full report. Since joining Balcan Innovations in 2004, Ludovic has worked hard at shifting our Sustainability momentum and building our technical knowledge and R&amp;D infrastructure into what it is today. He has also enabled us to shift more and more products to monomaterial structures, introduce more sustainable solutions, and explore new and emerging film technologies. This well-earned magazine feature not only recognizes Ludovic’s impact on the industry, but also shines a light on our active projects at Balcan Innovations and the great work that we’ve embarked on within the PCR and circular design space. To congratulate Ludovic and help spread the news, please ‘like’ and ‘share’ our latest post on LinkedIn! Sam Pearl, Director, Marketing &amp; Communications</t>
  </si>
  <si>
    <t>16:58:43</t>
  </si>
  <si>
    <t>https://helpdesk.balcan.com/attachments/fc56c5ce0ea5496bc082/pn_20231218.pdf</t>
  </si>
  <si>
    <t>FW: Unsafe</t>
  </si>
  <si>
    <t>Hi Alaa, I believe you’re managing the DNS servers under the REFLECTIXINC.COM Network Solutions account. Can you update our record? See below. Thank you, Janet JANET GINLEY | Systems Administrator Reflectix, Inc. – a division of Balcan Innovations Inc. 1 School St., Markleville, IN 46056 t : (800) 879-3645, ext. 1125 | e : janet.ginley@reflectixinc.com www.reflectixinc.com From: Mark Shaffer mark@cskern.com Sent: Tuesday, December 19, 2023 12:32 PM To: Victor Whitehead victor@redelephantdigital.com; Faith Saltsman faith.saltsman@reflectixinc.com; Janet Ginley janet.ginley@reflectixinc.com Cc: Jim Dennison jdennison@balcan.com; Wes Hall wes.hall@reflectixinc.com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 On 12/19/23 12:01, Victor Whitehead wrote: Faith, I think it might have something to do with the CDN that is installed on the website. I have added Mark to this email thread. He can look into it for us. Victor Whitehead Red Elephant Digital Media From: Faith Saltsman
faith.saltsman@reflectixinc.com Sent: Tuesday, December 19, 2023 11:20:55 AM To: Victor Whitehead victor@redelephantdigital.com; Janet Ginley
janet.ginley@reflectixinc.com Cc: Jim Dennison jdennison@balcan.com; Wes Hall
wes.hall@reflectixinc.com Subject: FW: Unsafe Victor &amp; Janet, I was talking with Wes, and as he was on the website, the attached screen came up. I’m not getting it on my end. He rebooted and it came up a second time when he clicks on pdf files on the Lit Page under Retail Literature. (Home page --&gt; Literature --&gt; Retail Literature --&gt; ) I wasn’t sure if this was on our end or Victor’s end so I brought you both into the loop. Thank you! Reflectix will be closed on the following days: 12/25, 12/26, 12/29, and 1/1 Faith Saltsman | Manager of Graphic Arts Reflectix, Inc. – A Division of Balcan Innovations Inc. 1 School Street, Markleville, IN 46056 O: (800) 879-3645, Ext. 1124 | E : faith.saltsman@reflectixinc.com www.reflectixinc.com | www.balcan.com Confidential and Proprietary to Balcan Innovations Inc. From: Wes Hall
wes.hall@reflectixinc.com Date: Tuesday, December 19, 2023 at 11:00 AM To: Faith Saltsman faith.saltsman@reflectixinc.com Subject: Unsafe WES HALL | Retail Sales and Technical Services Manager Reflectix, Inc. – A Division of Balcan Innovations Inc. 1 School Street, Markleville, IN 46056 O: (931) 651-1166 | E: wes.hall@reflectixinc.com www.reflectixinc.com | www.balcan.com</t>
  </si>
  <si>
    <t>35:05:22</t>
  </si>
  <si>
    <t>211:05:22</t>
  </si>
  <si>
    <t>"""8693530"",""Janet Ginley"",""Janet Ginley &lt;janet.ginley@reflectixinc.com&gt;"",""Systems Administrator"",""2025-06-24 10:00:14 -0400"",""Service Agent User"",""Reflectix (Markleville, Indiana)"",,"""",""&lt;None&gt;"","""",""en"",false~""Perfect. Thanks Alaa! From: Alaa Almasri aalmasri@balcan.com Sent: Tuesday, December 19, 2023 4:01 PM To: Janet Ginley janet.ginley@reflectixinc.com; helpdesk helpdesk@balcan.com Subject: RE: Unsafe Hi Janet, DNS record update is done. Please allow 24-48 for the updated record to populate. Thanks, Alaa From: Janet Ginley &lt;janet.ginley@reflectixinc.com&gt; Sent: Tuesday, December 19, 2023 3:49 PM To: Alaa Almasri &lt;aalmasri@balcan.com&gt;; helpdesk &lt;helpdesk@balcan.com&gt; Subject: FW: Unsafe Hi Alaa, I believe you’re managing the DNS servers under the REFLECTIXINC.COM Network Solutions account. Can you update our record? See below. Thank you, Janet JANET GINLEY | Systems Administrator Reflectix, Inc. – a division of Balcan Innovations Inc. 1 School St., Markleville, IN 46056 t: (800) 879-3645, ext. 1125 | e : janet.ginley@reflectixinc.com www.reflectixinc.com From: Mark Shaffer &lt;mark@cskern.com&gt; Sent: Tuesday, December 19, 2023 12:32 PM To: Victor Whitehead &lt;victor@redelephantdigital.com&gt;; Faith Saltsman &lt;faith.saltsman@reflectixinc.com&gt;; Janet Ginley &lt;janet.ginley@reflectixinc.com&gt; Cc: Jim Dennison &lt;jdennison@balcan.com&gt;; Wes Hall &lt;wes.hall@reflectixinc.com&gt;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8247417"",""Alaa Almasri"",""Alaa Almasri &lt;aalmasri@balcan.com&gt;"","""",""2025-06-25 15:13:45 -0400"",""Administrator"",,""Information Technology (IT)"","""",""&lt;None&gt;"","""",""[-]1"",false~""Hi Janet, DNS record update is done. Please allow 24-48 for the updated record to populate. Thanks, Alaa From: Janet Ginley janet.ginley@reflectixinc.com Sent: Tuesday, December 19, 2023 3:49 PM To: Alaa Almasri aalmasri@balcan.com; helpdesk helpdesk@balcan.com Subject: FW: Unsafe Hi Alaa, I believe you’re managing the DNS servers under the REFLECTIXINC.COM Network Solutions account. Can you update our record? See below. Thank you, Janet JANET GINLEY | Systems Administrator Reflectix, Inc. – a division of Balcan Innovations Inc. 1 School St., Markleville, IN 46056 t: (800) 879-3645, ext. 1125 | e : janet.ginley@reflectixinc.com www.reflectixinc.com From: Mark Shaffer &lt;mark@cskern.com&gt; Sent: Tuesday, December 19, 2023 12:32 PM To: Victor Whitehead &lt;victor@redelephantdigital.com&gt;; Faith Saltsman &lt;faith.saltsman@reflectixinc.com&gt;; Janet Ginley &lt;janet.ginley@reflectixinc.com&gt; Cc: Jim Dennison &lt;jdennison@balcan.com&gt;; Wes Hall &lt;wes.hall@reflectixinc.com&gt; Subject: Re: Unsafe You don't often get email from
mark@cskern.com. Learn why this is important [Courriel Externe - External email] Faith, Unfortunately I don't have the screen shot but can definitely state that the warning is a false positive. However, if one of you has external DNS access updating the CNAME for cdn.reflectixinc.com should eliminate the warning. The updated record should be: CNAME cdn.reflectixinc.com --&gt; reflectixinc-1f63e.kxcdn.com If your internal network domain is reflectixinc.com then the same update is needed for internal DNS. Thanks! mark shaffer network administrator ■ ■ ■ ■ CS Kern, Inc. PRINT | MAIL office 765-289-8600 www.cskern.com"""</t>
  </si>
  <si>
    <t>My key board and mouse stopped working</t>
  </si>
  <si>
    <t>Description du problème/Issue Description: My key board and mouse stopped working</t>
  </si>
  <si>
    <t>"""8247418"",""George Kanatselis"",""George Kanatselis &lt;george@balcan.com&gt;"","""",""2025-06-26 08:47:31 -0400"",""Service Agent User"",""B2 MTL 2 (Montreal 2)"",""Information Technology (IT)"","""",""Joe Pizzuco"","""",""en"",false~""delivered battery it is ok""";"""8247418"",""George Kanatselis"",""George Kanatselis &lt;george@balcan.com&gt;"","""",""2025-06-26 08:47:31 -0400"",""Service Agent User"",""B2 MTL 2 (Montreal 2)"",""Information Technology (IT)"","""",""Joe Pizzuco"","""",""en"",false~""come get batteries"""</t>
  </si>
  <si>
    <t>Sabina</t>
  </si>
  <si>
    <t>Hi Sabina cannot send order to production. Can we pls set up her printer to send orders to production. Thanks, Katia</t>
  </si>
  <si>
    <t>1:41:48</t>
  </si>
  <si>
    <t>1:41:54</t>
  </si>
  <si>
    <t>"""8247418"",""George Kanatselis"",""George Kanatselis &lt;george@balcan.com&gt;"","""",""2025-06-26 08:47:31 -0400"",""Service Agent User"",""B2 MTL 2 (Montreal 2)"",""Information Technology (IT)"","""",""Joe Pizzuco"","""",""en"",false~""all production printers installed"""</t>
  </si>
  <si>
    <t>Please install Adobe Pro on Tom Ptak's laptop</t>
  </si>
  <si>
    <t>12:02:46</t>
  </si>
  <si>
    <t>28:02:46</t>
  </si>
  <si>
    <t>12:02:50</t>
  </si>
  <si>
    <t>28:02:50</t>
  </si>
  <si>
    <t>Logiciel demandé/Requested Software: Acrobat Pro~Additional Hardware/equipment to retrieve: Please install Adobe Pro on Tom Ptak's laptop</t>
  </si>
  <si>
    <t>"""8247420"",""Omar Sassi"",""Omar Sassi &lt;osassi@balcan.com&gt;"","""",""2024-07-05 08:17:06 -0400"",""Requester"",""B2 MTL 2 (Montreal 2)"",""Information Technology (IT)"","""",""&lt;None&gt;"","""",""en"",false~""Adobe installed.""";"""8786937"",""Tu Phuong Vo"",""Tu Phuong Vo &lt;tvo@balcan.com&gt;"",""IT Manager - Assets, Contracts and Services"",""2025-06-26 09:18:18 -0400"",""Administrator"",""B1 MTL 1 (Montreal 1)"",""Information Technology (IT)"","""",""Tao Wong"","""",""en"",false~""[@]Omar Sassi license is assign. Please see with him if he needs to install. Thank you Omar"""</t>
  </si>
  <si>
    <t>4:35:17</t>
  </si>
  <si>
    <t>70:53:22</t>
  </si>
  <si>
    <t>358:53:22</t>
  </si>
  <si>
    <t>Requis pour / Requested For :: Tom Ptak~Choix équipements / Hardware Choices :: Caméra / Camera</t>
  </si>
  <si>
    <t>"""8247420"",""Omar Sassi"",""Omar Sassi &lt;osassi@balcan.com&gt;"","""",""2024-07-05 08:17:06 -0400"",""Requester"",""B2 MTL 2 (Montreal 2)"",""Information Technology (IT)"","""",""&lt;None&gt;"","""",""en"",false~""Christina said the webcam is for the new CEO @Tu Phuong Vo""";"""8786937"",""Tu Phuong Vo"",""Tu Phuong Vo &lt;tvo@balcan.com&gt;"",""IT Manager - Assets, Contracts and Services"",""2025-06-26 09:18:18 -0400"",""Administrator"",""B1 MTL 1 (Montreal 1)"",""Information Technology (IT)"","""",""Tao Wong"","""",""en"",false~""[@]Christina Everson Hi, Will Tom recuperate the camera at the Balcan US office?"""</t>
  </si>
  <si>
    <t>Type of Webcam was given to Tom Ptak. 
Logitech C920x HD Pro Webcam, Full HD 1080p/30fps Video Calling, Clear Stereo Audio, HD Light Correction, Works with Skype, Zoom, FaceTime, Hangouts, PC/Mac/Laptop/Macbook/Tablet - Black : Amazon.ca: Electronics</t>
  </si>
  <si>
    <t>2 monitors needed</t>
  </si>
  <si>
    <t>Microsoft Excel#dlmtr#Microsoft Office 365#dlmtr#Microsoft OneNote#dlmtr#Microsoft Powerpoint#dlmtr#Microsoft Teams#dlmtr#Microsoft Word#dlmtr#Acrobat Pro#dlmtr#Sharepoint</t>
  </si>
  <si>
    <t xml:space="preserve">Inside Sales Representative </t>
  </si>
  <si>
    <t>Camera#dlmtr#Cell Phone#dlmtr#Docking Station#dlmtr#Keyboard#dlmtr#Laptop#dlmtr#Monitor#dlmtr#Printer#dlmtr#Mouse#dlmtr#Headset</t>
  </si>
  <si>
    <t xml:space="preserve">Matthew </t>
  </si>
  <si>
    <t>Nienow</t>
  </si>
  <si>
    <t>BERP, Epicor</t>
  </si>
  <si>
    <t>360:14:14</t>
  </si>
  <si>
    <t>72:14:14</t>
  </si>
  <si>
    <t>4:08:31</t>
  </si>
  <si>
    <t>85:31:33</t>
  </si>
  <si>
    <t>389:31:33</t>
  </si>
  <si>
    <t>Date de début / Start Date: Jan 09, 2024~Type employée/Employee Type: Full-Time~Prénom / First Name: Matthew ~Nom de famille / Last Name: Nienow~Langue de predilection/Preferred Language: English~Titre / Title: Inside Sales Representative ~Gestionnaire / Reports to: Tom Ptak~Accès au bâtiment/Building Access: Wisconsin~Courriel/Email address: mnienow@balcan.com~Demande de cellulaire/Cell Phone Request: New Cell Phone Request~Is hardware needed?: Yes, hardware is needed~Please list Hardware (all related): Camera, Cell Phone, Docking Station, Keyboard, Laptop, Monitor, Printer, Mouse, Headset~Additional Hardware/equipment to retrieve: 2 monitors needed~Logiciel demandé/Requested Software: Microsoft Excel, Microsoft Office 365, Microsoft OneNote, Microsoft Powerpoint, Microsoft Teams, Microsoft Word, Acrobat Pro, Sharepoint~Additional Software Information: BERP, Epicor~Is a VPN access needed?: Yes~Is a printed Business Card needed?: Yes (since customer or supplier will be met)~Is a corporate credit card needed?: No</t>
  </si>
  <si>
    <t>"124277689"</t>
  </si>
  <si>
    <t>"""8247418"",""George Kanatselis"",""George Kanatselis &lt;george@balcan.com&gt;"","""",""2025-06-26 08:47:31 -0400"",""Service Agent User"",""B2 MTL 2 (Montreal 2)"",""Information Technology (IT)"","""",""Joe Pizzuco"","""",""en"",false~""pc and accounts set up""";"""8786937"",""Tu Phuong Vo"",""Tu Phuong Vo &lt;tvo@balcan.com&gt;"",""IT Manager - Assets, Contracts and Services"",""2025-06-26 09:18:18 -0400"",""Administrator"",""B1 MTL 1 (Montreal 1)"",""Information Technology (IT)"","""",""Tao Wong"","""",""en"",false~""From: David Finney &lt;dfinney@balcan.com&gt; Sent: Friday, December 22, 2023 1:52 PM To: Tu Phuong Vo &lt;tvo@balcan.com&gt;; helpdesk &lt;helpdesk@balcan.com&gt; Subject: RE: #4937 - New employee: Matthew Nienow Tu, The info on the computer is BLC-LD-0040. The computer is on and plugged into switch 192.168.120.3 port #21. The laptop is showing that it is connected to wifi but is not connected to the network. I will be here for another 3 hours if you need me to do anything. Dave Finney | Maintenance Electrician Balcan USA Inc. 7201 108th Street, Pleasant Prairie, WI 53158, USA M: (847) 445-6673 E: dfinney@balcan.com O: (262) 286-0238 Ext 4005 www.balcan.com""";"""9173998"",""Christina Everson"",""Christina Everson &lt;ceverson@balcan.com&gt;"","""",""2025-06-24 15:49:11 -0400"",""Requester-HR"",""Balcan Packaging Wisconsin "",""Human Resources"","""",""&lt;None&gt;"","""",""[-]1"",false~""Good afternoon, Thank you for your patience while I was away on vacation. To answer Tu’s question, no. We do not have any extra laptops in Wisconsin. The last one we had was used to set up a workstation for another employee last month.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December 28, 2023 2:20 PM To: Christina Everson ceverson@balcan.com Cc: Tom Ptak tptak@balcan.com Subject: Requêtre / Incident #4937 Création Nouvel employé / New Employee Request Form [Courriel Externe - External email]""";"""8247420"",""Omar Sassi"",""Omar Sassi &lt;osassi@balcan.com&gt;"","""",""2024-07-05 08:17:06 -0400"",""Requester"",""B2 MTL 2 (Montreal 2)"",""Information Technology (IT)"","""",""&lt;None&gt;"","""",""en"",false~""hello @Christina Everson @Michael Bargle Any update about @Tu Phuong Vo question ? thank you !""";"""8786937"",""Tu Phuong Vo"",""Tu Phuong Vo &lt;tvo@balcan.com&gt;"",""IT Manager - Assets, Contracts and Services"",""2025-06-26 09:18:18 -0400"",""Administrator"",""B1 MTL 1 (Montreal 1)"",""Information Technology (IT)"","""",""Tao Wong"","""",""en"",false~""[@]Christina Everson @Michael Bargle Hi I recall Michael saying that you still have a laptop or two in spare waiting for new recruitment. Will you be able to put them on the network so that we update the account? Thank you""";"""8247418"",""George Kanatselis"",""George Kanatselis &lt;george@balcan.com&gt;"","""",""2025-06-26 08:47:31 -0400"",""Service Agent User"",""B2 MTL 2 (Montreal 2)"",""Information Technology (IT)"","""",""Joe Pizzuco"","""",""en"",false~""user email set up sent to you"""</t>
  </si>
  <si>
    <t>"Tom Ptak &lt;tptak@balcan.com&gt;";"tvo@balcan.com"</t>
  </si>
  <si>
    <t xml:space="preserve">Besoin d'un deuxième moniteur (avec Stand pour deux moniteur) pour mieux travailler. Pour le laptop LPT-Jonathan </t>
  </si>
  <si>
    <t>22:45:13</t>
  </si>
  <si>
    <t>70:45:13</t>
  </si>
  <si>
    <t>22:45:19</t>
  </si>
  <si>
    <t>70:45:19</t>
  </si>
  <si>
    <t xml:space="preserve">Requis pour / Requested For :: Sebastien.phaneuf@nelmar.com~Choix équipements / Hardware Choices :: Moniteur / Monitor~Spécifier si autre / If other specify :: Besoin d'un deuxième moniteur (avec Stand pour deux moniteur) pour mieux travailler. Pour le laptop LPT-Jonathan </t>
  </si>
  <si>
    <t>"""8247420"",""Omar Sassi"",""Omar Sassi &lt;osassi@balcan.com&gt;"","""",""2024-07-05 08:17:06 -0400"",""Requester"",""B2 MTL 2 (Montreal 2)"",""Information Technology (IT)"","""",""&lt;None&gt;"","""",""en"",false~""J'ai donner un ecran LG 24 pouce a Sebastien.""";"""8786937"",""Tu Phuong Vo"",""Tu Phuong Vo &lt;tvo@balcan.com&gt;"",""IT Manager - Assets, Contracts and Services"",""2025-06-26 09:18:18 -0400"",""Administrator"",""B1 MTL 1 (Montreal 1)"",""Information Technology (IT)"","""",""Tao Wong"","""",""en"",false~""[@]Joe Pizzuco Please let me know which one of you will go to Terrebonne on Friday."""</t>
  </si>
  <si>
    <t>"Reflectix (Markleville";"Indiana)";"Technical Services";"applications";"Office";"Excel";"Word"</t>
  </si>
  <si>
    <t>Monty Millspaugh our VP of Technical Services retired 11/30/23.  We are ready to disable his Office 365 account and email.  Can we keep his emails as a shared mailbox in case we need to retrieve them?</t>
  </si>
  <si>
    <t>Description du problème/Issue Description: Monty Millspaugh our VP of Technical Services retired 11/30/23.  We are ready to disable his Office 365 account and email.  Can we keep his emails as a shared mailbox in case we need to retrieve them?</t>
  </si>
  <si>
    <t>"""8247418"",""George Kanatselis"",""George Kanatselis &lt;george@balcan.com&gt;"","""",""2025-06-26 08:47:31 -0400"",""Service Agent User"",""B2 MTL 2 (Montreal 2)"",""Information Technology (IT)"","""",""Joe Pizzuco"","""",""en"",false~""yes it 's done""";"""8693530"",""Janet Ginley"",""Janet Ginley &lt;janet.ginley@reflectixinc.com&gt;"",""Systems Administrator"",""2025-06-24 10:00:14 -0400"",""Service Agent User"",""Reflectix (Markleville, Indiana)"",,"""",""&lt;None&gt;"","""",""en"",false~""Can we shut it down as far as receiving emails but have his old emails accessible?""";"""8247418"",""George Kanatselis"",""George Kanatselis &lt;george@balcan.com&gt;"","""",""2025-06-26 08:47:31 -0400"",""Service Agent User"",""B2 MTL 2 (Montreal 2)"",""Information Technology (IT)"","""",""Joe Pizzuco"","""",""en"",false~""it is shared now . do you want to set anyone to receive or have access to his emails""";"""8693530"",""Janet Ginley"",""Janet Ginley &lt;janet.ginley@reflectixinc.com&gt;"",""Systems Administrator"",""2025-06-24 10:00:14 -0400"",""Service Agent User"",""Reflectix (Markleville, Indiana)"",,"""",""&lt;None&gt;"","""",""en"",false~""monty.millspaugh@reflectixinc.com"""</t>
  </si>
  <si>
    <t xml:space="preserve">team lead Bon cannot access teams and email on the teamleads computer. </t>
  </si>
  <si>
    <t xml:space="preserve">Description du problème/Issue Description: team lead Bon cannot access teams and email on the teamleads computer. </t>
  </si>
  <si>
    <t>"""8247418"",""George Kanatselis"",""George Kanatselis &lt;george@balcan.com&gt;"","""",""2025-06-26 08:47:31 -0400"",""Service Agent User"",""B2 MTL 2 (Montreal 2)"",""Information Technology (IT)"","""",""Joe Pizzuco"","""",""en"",false~""i reset his email pwd and then logged into zscaler successfully, but not able to log into email nor teanms because asking to sent text to his phone, but seems working now""";"""8247418"",""George Kanatselis"",""George Kanatselis &lt;george@balcan.com&gt;"","""",""2025-06-26 08:47:31 -0400"",""Service Agent User"",""B2 MTL 2 (Montreal 2)"",""Information Technology (IT)"","""",""Joe Pizzuco"","""",""en"",false~""Bon needs to log into zscaler"""</t>
  </si>
  <si>
    <t xml:space="preserve">http://nelmar-iis/SLOrderConfirmation/
Silverlight is required to access to web  for production order, but the Silverlight is installed in my Computer, I try to access with Internet Explorer, but it doesn't work.
 </t>
  </si>
  <si>
    <t>24:18:15</t>
  </si>
  <si>
    <t>8:18:28</t>
  </si>
  <si>
    <t>24:18:28</t>
  </si>
  <si>
    <t xml:space="preserve">Logiciel demandé/Requested Software: Other~Spécifier si autre / If other specify :: http://nelmar-iis/SLOrderConfirmation/
Silverlight is required to access to web  for production order, but the Silverlight is installed in my Computer, I try to access with Internet Explorer, but it doesn't work.
 </t>
  </si>
  <si>
    <t>"""9275365"",""Philippe Tetreault"",""Philippe Tetreault &lt;ptetreault@balcan.com&gt;"","""",""2025-06-26 08:30:31 -0400"",""Administrator"",""B2 MTL 2 (Montreal 2)"",""Information Technology (IT)"","""",""Perry Bachountakis"","""",""en"",false~""Essayer avec: nelmar-iis.nelmar.com/SLOrderConfirmation/"""</t>
  </si>
  <si>
    <t>Hello, 
when I open the Zen Control Center, I do not see "main.bpl" in the engines. It's possible that I may be missing some access rights.
Could you please grant me all the necessary access to use it in SSIS?</t>
  </si>
  <si>
    <t>119:43:33</t>
  </si>
  <si>
    <t>551:43:33</t>
  </si>
  <si>
    <t>128:17:59</t>
  </si>
  <si>
    <t>576:17:59</t>
  </si>
  <si>
    <t>Description du problème/Issue Description: Hello, 
when I open the Zen Control Center, I do not see 'main.bpl' in the engines. It's possible that I may be missing some access rights.
Could you please grant me all the necessary access to use it in SSIS?</t>
  </si>
  <si>
    <t>"""8247417"",""Alaa Almasri"",""Alaa Almasri &lt;aalmasri@balcan.com&gt;"","""",""2025-06-25 15:13:45 -0400"",""Administrator"",,""Information Technology (IT)"","""",""&lt;None&gt;"","""",""[-]1"",false~""Is this resolved?"""</t>
  </si>
  <si>
    <t>https://helpdesk.balcan.com/attachments/9790f2a24bf6fbc8b8ce/ticket.png</t>
  </si>
  <si>
    <t>I can not access TEAM.
Please see screenshot. Thank you!</t>
  </si>
  <si>
    <t>1:34:04</t>
  </si>
  <si>
    <t>91:34:28</t>
  </si>
  <si>
    <t>411:34:28</t>
  </si>
  <si>
    <t>Description du problème/Issue Description: I can not access TEAM.
Please see screenshot. Thank you!</t>
  </si>
  <si>
    <t>"""8619817"",""Anat Zohar"",""Anat Zohar &lt;azohar@balcan.com&gt;"",""Coordinator,  Quality Assurance &amp; Food Safety"",""2025-06-13 07:52:04 -0400"",""Requester"",""B1 MTL 1 (Montreal 1)"",,,""&lt;None&gt;"",,,false~""Yes for texts. I wrote you on Team. Thanks again and Happy new year! Anat From: Balcan Innovations - Centre d'aide / Service Desk helpdesk@balcan.com Sent: Friday, January 5, 2024 11:49 AM To: Anat Zohar azohar@balcan.com Subject: Requêtre / Incident #4931 Demande générale / General Support Incident [Courriel Externe - External email]""";"""8247418"",""George Kanatselis"",""George Kanatselis &lt;george@balcan.com&gt;"","""",""2025-06-26 08:47:31 -0400"",""Service Agent User"",""B2 MTL 2 (Montreal 2)"",""Information Technology (IT)"","""",""Joe Pizzuco"","""",""en"",false~""she confirmed it works""";"""8247418"",""George Kanatselis"",""George Kanatselis &lt;george@balcan.com&gt;"","""",""2025-06-26 08:47:31 -0400"",""Service Agent User"",""B2 MTL 2 (Montreal 2)"",""Information Technology (IT)"","""",""Joe Pizzuco"","""",""en"",false~""is it fixed??""";"""8247418"",""George Kanatselis"",""George Kanatselis &lt;george@balcan.com&gt;"","""",""2025-06-26 08:47:31 -0400"",""Service Agent User"",""B2 MTL 2 (Montreal 2)"",""Information Technology (IT)"","""",""Joe Pizzuco"","""",""en"",false~""tried to connect logmein is offline"""</t>
  </si>
  <si>
    <t>https://helpdesk.balcan.com/attachments/0c33a0b7eb978b61731e/screenshot-2023-12-19-101438.png</t>
  </si>
  <si>
    <t>Building #1, Lab, Giovanni Office. As per discussion with George K., the network cables do not work and we will need to call the company to come in and pass wires properly.</t>
  </si>
  <si>
    <t>4:01:23</t>
  </si>
  <si>
    <t>4:02:02</t>
  </si>
  <si>
    <t>Description du problème/Issue Description: Building #1, Lab, Giovanni Office. As per discussion with George K., the network cables do not work and we will need to call the company to come in and pass wires properly.</t>
  </si>
  <si>
    <t>"""8247418"",""George Kanatselis"",""George Kanatselis &lt;george@balcan.com&gt;"","""",""2025-06-26 08:47:31 -0400"",""Service Agent User"",""B2 MTL 2 (Montreal 2)"",""Information Technology (IT)"","""",""Joe Pizzuco"","""",""en"",false~""avan set up 2nd network lines, he cann work now""";"""8247418"",""George Kanatselis"",""George Kanatselis &lt;george@balcan.com&gt;"","""",""2025-06-26 08:47:31 -0400"",""Service Agent User"",""B2 MTL 2 (Montreal 2)"",""Information Technology (IT)"","""",""Joe Pizzuco"","""",""en"",false~""i set up wifi"""</t>
  </si>
  <si>
    <t>Hi Can we pls contact Teresa she cannot connect to BERP Ext 3233 Thanks Katia</t>
  </si>
  <si>
    <t>0:43:05</t>
  </si>
  <si>
    <t>0:43:12</t>
  </si>
  <si>
    <t>"""8247418"",""George Kanatselis"",""George Kanatselis &lt;george@balcan.com&gt;"","""",""2025-06-26 08:47:31 -0400"",""Service Agent User"",""B2 MTL 2 (Montreal 2)"",""Information Technology (IT)"","""",""Joe Pizzuco"","""",""en"",false~""i disconnected her""";"""8415368"",""Katia Zichella"",""Katia Zichella &lt;kzichella@balcan.com&gt;"",""Manager, Customer Service Representatives"",""2025-01-21 16:01:33 -0500"",""Requester"",""B2 MTL 2 (Montreal 2)"",""Sales"",""514.326.9130 x2269"",""&lt;None&gt;"",""514.238.9466"",""[-]1"",false~""Pls cancel this ticket, it’s now working – thanks From: Balcan Innovations - Centre d'aide / Service Desk helpdesk@balcan.com Sent: Tuesday, December 19, 2023 9:23 AM To: Katia Zichella kzichella@balcan.com Subject: Requête / Incident #4929 Teresa [Courriel Externe - External email]"""</t>
  </si>
  <si>
    <t>Trying to update emails on my phone</t>
  </si>
  <si>
    <t>Hi , When I try to update my password on my phone it gives me this message, Can I continue as it doesn’t give me an option?? Thank you Miriam</t>
  </si>
  <si>
    <t>1:01:00</t>
  </si>
  <si>
    <t>92:49:22</t>
  </si>
  <si>
    <t>412:49:22</t>
  </si>
  <si>
    <t>"""8620030"",""Miriam Bitton"",""Miriam Bitton &lt;mbitton@balcan.com&gt;"",""Coordonnatrice, tarification - Coordinator, Pricing"",""2025-05-27 11:13:35 -0400"",""Requester"",""B2 MTL 2 (Montreal 2)"",,,""&lt;None&gt;"",,,false~""Hi George Ok has been fixed already! Thank you and happy holidays! Miriam Bitton | Senior Pricing Coordinator Balcan Packaging 9340 Meaux Street, Saint-Leonard, Quebec, H1R 3H2 t: 514.326.9130 ext 2255 | c: 514.838-8119 | e: mbitton@balcan.com www.balcan.com From: Balcan Innovations - Centre d'aide / Service Desk helpdesk@balcan.com Sent: Friday, January 5, 2024 11:50 AM To: Miriam Bitton mbitton@balcan.com Subject: Requêtre / Incident #4928 Trying to update emails on my phone [Courriel Externe - External email]""";"""8247418"",""George Kanatselis"",""George Kanatselis &lt;george@balcan.com&gt;"","""",""2025-06-26 08:47:31 -0400"",""Service Agent User"",""B2 MTL 2 (Montreal 2)"",""Information Technology (IT)"","""",""Joe Pizzuco"","""",""en"",false~""you remember your pwd ??""";"""8620030"",""Miriam Bitton"",""Miriam Bitton &lt;mbitton@balcan.com&gt;"",""Coordonnatrice, tarification - Coordinator, Pricing"",""2025-05-27 11:13:35 -0400"",""Requester"",""B2 MTL 2 (Montreal 2)"",,,""&lt;None&gt;"",,,false~""Hi George When will I get an answer ??
Thank you Miriam""";"""8620030"",""Miriam Bitton"",""Miriam Bitton &lt;mbitton@balcan.com&gt;"",""Coordonnatrice, tarification - Coordinator, Pricing"",""2025-05-27 11:13:35 -0400"",""Requester"",""B2 MTL 2 (Montreal 2)"",,,""&lt;None&gt;"",,,false~""Hi Can you pls advise the status ?? Thank you Miriam Bitton | Senior Pricing Coordinator Balcan Packaging 9340 Meaux Street, Saint-Leonard, Quebec, H1R 3H2 t: 514.326.9130 ext 2255 | c: 514.838-8119 | e: mbitton@balcan.com www.balcan.com From: Balcan Innovations - Centre d'aide / Service Desk helpdesk@balcan.com Sent: Tuesday, December 19, 2023 10:04 AM To: Miriam Bitton mbitton@balcan.com Subject: Requêtre / Incident #4928 Trying to update emails on my phone [Courriel Externe - External email]""";"""8247418"",""George Kanatselis"",""George Kanatselis &lt;george@balcan.com&gt;"","""",""2025-06-26 08:47:31 -0400"",""Service Agent User"",""B2 MTL 2 (Montreal 2)"",""Information Technology (IT)"","""",""Joe Pizzuco"","""",""en"",false~""you need to put in the pwd for email(office)"""</t>
  </si>
  <si>
    <t>Ajout pour Weekly  KPI</t>
  </si>
  <si>
    <t>From: Mokhtar Hadidane mhadidane@balcan.com Sent: Monday, December 18, 2023 5:03 PM To: Tu Phuong Vo tvo@balcan.com Subject: FW: SAjout pour Weekly KPI Salut Tu Est ce que tu pourrais STP créer des comptes pour Nancy et Patrick ci-dessous . Merci Mokhtar Hadidane| Process Excellence Manager. Balcan Innovations Inc. 9340 Meaux, St-Leonard, Quebec H1R 3H2 T: (514) 326-9130 ext. 2221 | M: (514) 347-0718. www.balcan.com From: Nancy Lett &lt;nlett@balcan.com&gt; Sent: Monday, December 18, 2023 5:00 PM To: Mokhtar Hadidane &lt;mhadidane@balcan.com&gt; Cc: Patrick Bedard &lt;pbedard@balcan.com&gt; Subject: SAjout pour Weekly KPI Bonjour, Peux-tu svp nous ajouter pour l’accès au rapport. Merci Nancy Nancy Lett | Division Controller Balcan Innovations Inc. 9340 Meaux, St-Leonard, Quebec H1R 3H2 t: (438) 391-8642 | e:
nlett@balcan.com | www.balcan.com</t>
  </si>
  <si>
    <t>2:01:30</t>
  </si>
  <si>
    <t>licenses attribuées</t>
  </si>
  <si>
    <t>Maintenance Request 00046411 for Line # 101 Bdg 2: LINE#101 ROLL LABEL PRINTER IS NOT WORKING PROPER</t>
  </si>
  <si>
    <t>Please Review Maintenance Request 046411 for Line # 101 Request by 1865 Status: 0.Requested Details: LINE#101 ROLL LABEL PRINTER IS NOT WORKING PROPERLY.</t>
  </si>
  <si>
    <t>4:46:41</t>
  </si>
  <si>
    <t>5:53:50</t>
  </si>
  <si>
    <t>4:46:53</t>
  </si>
  <si>
    <t>5:54:02</t>
  </si>
  <si>
    <t>"""8247418"",""George Kanatselis"",""George Kanatselis &lt;george@balcan.com&gt;"","""",""2025-06-26 08:47:31 -0400"",""Service Agent User"",""B2 MTL 2 (Montreal 2)"",""Information Technology (IT)"","""",""Joe Pizzuco"","""",""en"",false~""went and tested printer ok"""</t>
  </si>
  <si>
    <t>https://helpdesk.balcan.com/attachments/94674a7f36d2ccaf61f2/maint_req00046411_5202492.pdf</t>
  </si>
  <si>
    <t>4:46:17</t>
  </si>
  <si>
    <t>5:53:46</t>
  </si>
  <si>
    <t>https://helpdesk.balcan.com/attachments/4fece7257b664be52638/maint_req00046411_5206788.pdf</t>
  </si>
  <si>
    <t>Transport report - customer number</t>
  </si>
  <si>
    <t>Done From: Martine Laroche mlaroche@balcan.com Sent: Friday, December 15, 2023 3:42 PM To: Hershel Teitelbaum hershel@balcan.com Cc: Benoit Thiboutot bthiboutot@balcan.com Subject: Transport report - customer number Hello Hershel Thanks for all those answers, it helps me a lot. In the transport report, would it be possible to add the customer number field? I think this can help me in particular with the shipping cost for consignment, which are not necessarily sold but transport cost are already donc. Let me know. Thanks Martine Laroche mlaroche@balcan.com</t>
  </si>
  <si>
    <t>0:58:28</t>
  </si>
  <si>
    <t>1:08:32</t>
  </si>
  <si>
    <t>screen power off</t>
  </si>
  <si>
    <t>0:13:03</t>
  </si>
  <si>
    <t>Description du problème/Issue Description: screen power off</t>
  </si>
  <si>
    <t>"""8247418"",""George Kanatselis"",""George Kanatselis &lt;george@balcan.com&gt;"","""",""2025-06-26 08:47:31 -0400"",""Service Agent User"",""B2 MTL 2 (Montreal 2)"",""Information Technology (IT)"","""",""Joe Pizzuco"","""",""en"",false~""changed power plan for screen to never close"""</t>
  </si>
  <si>
    <t>FW: TIME KEEPER not closing</t>
  </si>
  <si>
    <t>GEORGE KANATSELIS | Network Administrator - IT Balcan Innovations Inc. 9340 Meaux, St-Leonard, Quebec H1R 3H2 t: (514) 326-9130 ext. 2179 | e:
george@balcan.com www.balcan.com From: Hershel Teitelbaum hershel@balcan.com Sent: Monday, December 18, 2023 2:51 PM To: George Kanatselis george@balcan.com Cc: Aldo Covenas acovenas@balcan.com Subject: RE: TIME KEEPER HI George Can you help him? From: Aldo Covenas &lt;acovenas@balcan.com&gt; Sent: Monday, December 18, 2023 2:43 PM To: Hershel Teitelbaum &lt;hershel@balcan.com&gt; Cc: Aldo Covenas &lt;acovenas@balcan.com&gt; Subject: TIME KEEPER Good afternoon Mr. Hershel , can you please show me how to go out from this application on my PC Since this morning it’s stacked on my screen , Thank you.</t>
  </si>
  <si>
    <t>1:01:59</t>
  </si>
  <si>
    <t>1:02:08</t>
  </si>
  <si>
    <t>"""8247418"",""George Kanatselis"",""George Kanatselis &lt;george@balcan.com&gt;"","""",""2025-06-26 08:47:31 -0400"",""Service Agent User"",""B2 MTL 2 (Montreal 2)"",""Information Technology (IT)"","""",""Joe Pizzuco"","""",""en"",false~""needed to crash the app on ts4"""</t>
  </si>
  <si>
    <t>line31 printer issues</t>
  </si>
  <si>
    <t>"""8247418"",""George Kanatselis"",""George Kanatselis &lt;george@balcan.com&gt;"","""",""2025-06-26 08:47:31 -0400"",""Service Agent User"",""B2 MTL 2 (Montreal 2)"",""Information Technology (IT)"","""",""Joe Pizzuco"","""",""en"",false~""line 31 paper printer the ok button does not work told lead hand needs to replace with horizon, the zebra printer tested ok"""</t>
  </si>
  <si>
    <t>line 31 screen resolution off</t>
  </si>
  <si>
    <t>"""8247418"",""George Kanatselis"",""George Kanatselis &lt;george@balcan.com&gt;"","""",""2025-06-26 08:47:31 -0400"",""Service Agent User"",""B2 MTL 2 (Montreal 2)"",""Information Technology (IT)"","""",""Joe Pizzuco"","""",""en"",false~""i had to replace screen to fix resolution issue"""</t>
  </si>
  <si>
    <t>FW: Mounir Amadid</t>
  </si>
  <si>
    <t>GEORGE KANATSELIS | Network Administrator - IT Balcan Innovations Inc. 9340 Meaux, St-Leonard, Quebec H1R 3H2 t: (514) 326-9130 ext. 2179 | e:
george@balcan.com www.balcan.com From: Perry Bachountakis perry@balcan.com Sent: Monday, December 18, 2023 2:00 PM To: George Kanatselis george@balcan.com Subject: Fw: Mounir Amadid Take care of this. I already his email account and also disconnect him from the domain as well. Block remote access as well. thanks, Perry From: Koduri Chiranjeevi &lt;kchiranjeevi@balcan.com&gt; Sent: Monday, December 18, 2023 12:06 PM To: Perry Bachountakis &lt;perry@balcan.com&gt; Subject: FW: Mounir Amadid Perry, Can you please confirm if Mounirs emails are being forwarded to me? Or can you add his email to my outlook, like you did for Sherwin to me? Thanks, Chiranjeevi Koduri | Plant Manager- MTL 01&amp;02 . Balcan Innovations Inc. 9340 Meaux, St-Leonard, Quebec H1R 3H2 T: (514) 326-9130 ext. 2138 | M: (514) 809-2543. www.balcan.com From: Josee Dubuc &lt;joseedubuc@balcan.com&gt; Sent: Friday, December 15, 2023 3:04 PM To: Perry Bachountakis &lt;perry@balcan.com&gt; Cc: Julie Lavergne &lt;jlavergne@balcan.com&gt;; Koduri Chiranjeevi &lt;kchiranjeevi@balcan.com&gt; Subject: Mounir Amadid Good afternoon Perry, It was Mounir’s last day today. Could you please cancel his access and forward all his email or outlook to Koduri? I have his laptop and cel phone in my office to return to IT. Please confirm. Thanks. JOSEE DUBUC | CHRO Balcan Innovations Inc. 9340 Meaux, St-Leonard, Quebec H1R 3H2 t: (514) 326-9130 ext. 2110 | m: (514) 894-8548 | e: joseedubuc@balcan.com www.balcan.com</t>
  </si>
  <si>
    <t>"""8247418"",""George Kanatselis"",""George Kanatselis &lt;george@balcan.com&gt;"","""",""2025-06-26 08:47:31 -0400"",""Service Agent User"",""B2 MTL 2 (Montreal 2)"",""Information Technology (IT)"","""",""Joe Pizzuco"","""",""en"",false~""i forwarded mounir emails to koduri"""</t>
  </si>
  <si>
    <t>printer scanning error
Screens set up</t>
  </si>
  <si>
    <t>105:34:24</t>
  </si>
  <si>
    <t>505:34:24</t>
  </si>
  <si>
    <t>105:34:29</t>
  </si>
  <si>
    <t>505:34:29</t>
  </si>
  <si>
    <t>Description du problème/Issue Description: printer scanning error
Screens set up</t>
  </si>
  <si>
    <t>"""8247420"",""Omar Sassi"",""Omar Sassi &lt;osassi@balcan.com&gt;"","""",""2024-07-05 08:17:06 -0400"",""Requester"",""B2 MTL 2 (Montreal 2)"",""Information Technology (IT)"","""",""&lt;None&gt;"","""",""en"",false~""[@]Ramon Galvan Hello Ramon. we installed a new screen and we tested the scan to email, it's working. feel free to contact me if you still need help with something. have a nice day."""</t>
  </si>
  <si>
    <t xml:space="preserve">Hello,
Please help adjust the lighting of the reception's camera. It's very dark and almost nothing to see.
Thank you,
</t>
  </si>
  <si>
    <t>3:24:46</t>
  </si>
  <si>
    <t xml:space="preserve">Description du problème/Issue Description: Hello,
Please help adjust the lighting of the reception's camera. It's very dark and almost nothing to see.
Thank you,
</t>
  </si>
  <si>
    <t>"""9762332"",""Joe Pizzuco"",""Joe Pizzuco &lt;jpizzuco@balcan.com&gt;"","""",""2025-06-13 13:22:11 -0400"",""Administrator"",""B2 MTL 2 (Montreal 2)"",""Information Technology (IT)"","""",""Tao Wong"","""",""en"",false~""yes this screen needs to be replaced eventually""";"""9005575"",""Reception Nelmar"",""Reception Nelmar &lt;reception@nelmar.com&gt;"","""",""2025-06-20 10:03:41 -0400"",""Requester"",""B8 Nelmar (Terrebonne)"",,"""",""&lt;None&gt;"","""",""[-]1"",false~""Hello, It was just verified by one of your technicians on training and he thinks its the screen the problem and that I might need a new one. Thank you,"""</t>
  </si>
  <si>
    <t>Screen brightness was forced to 100%.  next step would be to replace the screen</t>
  </si>
  <si>
    <t>https://helpdesk.balcan.com/attachments/b6442060a922faf4feda/reception-camera.png</t>
  </si>
  <si>
    <t>Maintenance Request 00046393 for Line # 119 Bdg 2: ON NE PEUX PAS OUVRIRE LORDINATEUR</t>
  </si>
  <si>
    <t>Please Review Maintenance Request 046393 for Line # 119 Request by 4667 Status: 0.Requested Details: ON NE PEUX PAS OUVRIRE LORDINATEUR</t>
  </si>
  <si>
    <t>2:12:58</t>
  </si>
  <si>
    <t>2:13:05</t>
  </si>
  <si>
    <t>"""8247418"",""George Kanatselis"",""George Kanatselis &lt;george@balcan.com&gt;"","""",""2025-06-26 08:47:31 -0400"",""Service Agent User"",""B2 MTL 2 (Montreal 2)"",""Information Technology (IT)"","""",""Joe Pizzuco"","""",""en"",false~""went to 119 and pc tested ok"""</t>
  </si>
  <si>
    <t>https://helpdesk.balcan.com/attachments/43b2bc1f10fdc0ca54ec/maint_req00046393_2556065.pdf</t>
  </si>
  <si>
    <t>https://helpdesk.balcan.com/attachments/627bc39dde9400b69821/maint_req00046393_2554323.pdf</t>
  </si>
  <si>
    <t>Good morning Can we pls contact Madeline ASAP She cannot connect to BERP ext 3230 Thanks</t>
  </si>
  <si>
    <t>0:18:50</t>
  </si>
  <si>
    <t>0:25:39</t>
  </si>
  <si>
    <t>"""8247418"",""George Kanatselis"",""George Kanatselis &lt;george@balcan.com&gt;"","""",""2025-06-26 08:47:31 -0400"",""Service Agent User"",""B2 MTL 2 (Montreal 2)"",""Information Technology (IT)"","""",""Joe Pizzuco"","""",""en"",false~""we reset ts-4 , should be good now"""</t>
  </si>
  <si>
    <t>Teresa Neves</t>
  </si>
  <si>
    <t>Good morning Can we please contact Teresa she cannot connect to BERP Thanks Katia</t>
  </si>
  <si>
    <t>0:29:04</t>
  </si>
  <si>
    <t>"""8247418"",""George Kanatselis"",""George Kanatselis &lt;george@balcan.com&gt;"","""",""2025-06-26 08:47:31 -0400"",""Service Agent User"",""B2 MTL 2 (Montreal 2)"",""Information Technology (IT)"","""",""Joe Pizzuco"","""",""en"",false~""we reset ts-4 , should be good now""";"""8415368"",""Katia Zichella"",""Katia Zichella &lt;kzichella@balcan.com&gt;"",""Manager, Customer Service Representatives"",""2025-01-21 16:01:33 -0500"",""Requester"",""B2 MTL 2 (Montreal 2)"",""Sales"",""514.326.9130 x2269"",""&lt;None&gt;"",""514.238.9466"",""[-]1"",false~""Teresa’s ext is 3233 From: Katia Zichella Sent: Monday, December 18, 2023 8:49 AM To: helpdesk helpdesk@balcan.com Cc: Teresa Neves teresan@balcan.com Subject: Teresa Neves Importance: High Good morning Can we please contact Teresa she cannot connect to BERP Thanks Katia"""</t>
  </si>
  <si>
    <t>"teresan@balcan.com"</t>
  </si>
  <si>
    <t xml:space="preserve">Sabina needs new computer. </t>
  </si>
  <si>
    <t>"""8247420"",""Omar Sassi"",""Omar Sassi &lt;osassi@balcan.com&gt;"","""",""2024-07-05 08:17:06 -0400"",""Requester"",""B2 MTL 2 (Montreal 2)"",""Information Technology (IT)"","""",""&lt;None&gt;"","""",""en"",false~""i prepared a new OptiPlex for Sabina and did the switch Friday. we installed a new printer also. test the setup it works 10/10"""</t>
  </si>
  <si>
    <t>Computer performs slowly since VPN access, Berp, PrintFlow</t>
  </si>
  <si>
    <t>290:54:13</t>
  </si>
  <si>
    <t>1251:19:13</t>
  </si>
  <si>
    <t>948:39:34</t>
  </si>
  <si>
    <t>4036:04:34</t>
  </si>
  <si>
    <t>Requis pour / Requested For :: Alain Mercier~Choix équipements / Hardware Choices :: Portable / Laptop~Spécifier si autre / If other specify :: Computer performs slowly since VPN access, Berp, PrintFlow</t>
  </si>
  <si>
    <t>"""9079242"",""Alain Mercier"",""Alain Mercier &lt;alain.mercier@nelmar.com&gt;"","""",""2025-06-20 19:00:26 -0400"",""Requester"",""B8 Nelmar (Terrebonne)"",,"""",""&lt;None&gt;"","""",""[-]1"",false~""Hello, I'm believe that this ticket should not have been closed. There is still the issue of the docking station using the CPU graphics card instead of the real one. Also, there was talks of installing PrintFlow on the Laptop. Thank you, Alain. From: Balcan Innovations - Centre d'aide / Service Desk helpdesk@balcan.com Sent: Monday, April 22, 2024 12:03 PM To: Alain Mercier alain.mercier@nelmar.com Cc: Kevin Couto kcouto@plastixxffs.com Subject: Requêtre / Incident #4911 Nouvel équipement / New Hardware [Courriel Externe - External email]""";"""8247420"",""Omar Sassi"",""Omar Sassi &lt;osassi@balcan.com&gt;"","""",""2024-07-05 08:17:06 -0400"",""Requester"",""B2 MTL 2 (Montreal 2)"",""Information Technology (IT)"","""",""&lt;None&gt;"","""",""en"",false~""i gave the laptop to Alain. dockstation and power supply. it's working.""";"""9079242"",""Alain Mercier"",""Alain Mercier &lt;alain.mercier@nelmar.com&gt;"","""",""2025-06-20 19:00:26 -0400"",""Requester"",""B8 Nelmar (Terrebonne)"",,"""",""&lt;None&gt;"","""",""[-]1"",false~""Good morning, This ticket should not be marked as """"closed"""". Thank you, Alain. From: Balcan Innovations - Centre d'aide / Service Desk helpdesk@balcan.com Sent: Friday, April 5, 2024 8:45 AM To: Alain Mercier alain.mercier@nelmar.com Cc: Kevin Couto kcouto@plastixxffs.com Subject: Requête / Incident #4911 Nouvel équipement / New Hardware [Courriel Externe - External email]""";"""8247420"",""Omar Sassi"",""Omar Sassi &lt;osassi@balcan.com&gt;"","""",""2024-07-05 08:17:06 -0400"",""Requester"",""B2 MTL 2 (Montreal 2)"",""Information Technology (IT)"","""",""&lt;None&gt;"","""",""en"",false~""finalement Alain va utiliser PrintFlow sur le terminal server avec le nouveau laptop. le laptop est pret et je vais aller lundi a Nelmar. Alain est mis a jour.""";"""8247420"",""Omar Sassi"",""Omar Sassi &lt;osassi@balcan.com&gt;"","""",""2024-07-05 08:17:06 -0400"",""Requester"",""B2 MTL 2 (Montreal 2)"",""Information Technology (IT)"","""",""&lt;None&gt;"","""",""en"",false~""[@]Alaa Almasri can you migrate Printflow from the terminal server? the laptop is ready we need to install Printflow localy.""";"""8247420"",""Omar Sassi"",""Omar Sassi &lt;osassi@balcan.com&gt;"","""",""2024-07-05 08:17:06 -0400"",""Requester"",""B2 MTL 2 (Montreal 2)"",""Information Technology (IT)"","""",""&lt;None&gt;"","""",""en"",false~""The laptop is ready. still waiting Print flow agent to answer.""";"""8786937"",""Tu Phuong Vo"",""Tu Phuong Vo &lt;tvo@balcan.com&gt;"",""IT Manager - Assets, Contracts and Services"",""2025-06-26 09:18:18 -0400"",""Administrator"",""B1 MTL 1 (Montreal 1)"",""Information Technology (IT)"","""",""Tao Wong"","""",""en"",false~""On le prépare Alain, on va l'amener dans la semaine du 25 mars. Omar va te contacter.""";"""8786937"",""Tu Phuong Vo"",""Tu Phuong Vo &lt;tvo@balcan.com&gt;"",""IT Manager - Assets, Contracts and Services"",""2025-06-26 09:18:18 -0400"",""Administrator"",""B1 MTL 1 (Montreal 1)"",""Information Technology (IT)"","""",""Tao Wong"","""",""en"",false~""G15 S/N 4ZGRX14""";"""9079242"",""Alain Mercier"",""Alain Mercier &lt;alain.mercier@nelmar.com&gt;"","""",""2025-06-20 19:00:26 -0400"",""Requester"",""B8 Nelmar (Terrebonne)"",,"""",""&lt;None&gt;"","""",""[-]1"",false~""Bon matin, Je fais un petit suivi à propos de mon futur laptop. En plus de toutes les raisons que vous connaissez déjà, je viens d'apprendre la semaine dernière que peu importe ce que j'essaie, on m'entend très mal dans Teams. Je soupçonne que Teams, lorsque j'assiste à un meeting, est la goutte qui fait déborder le vase avec tout le reste qui roule… Merci, Alain. From: Balcan Innovations - Centre d'aide / Service Desk helpdesk@balcan.com Sent: Thursday, February 8, 2024 11:54 AM To: Alain Mercier alain.mercier@nelmar.com Cc: Kevin Couto kcouto@plastixxffs.com Subject: Requêtre / Incident #4911 Nouvel équipement / New Hardware [Courriel Externe - External email]""";"""9762332"",""Joe Pizzuco"",""Joe Pizzuco &lt;jpizzuco@balcan.com&gt;"","""",""2025-06-13 13:22:11 -0400"",""Administrator"",""B2 MTL 2 (Montreal 2)"",""Information Technology (IT)"","""",""Tao Wong"","""",""en"",false~""Just spoke to Alain Mercier: -Philippe will upgrade the switches from 1 GB to 10 GB (this will help with present slowness on the network which also impacts SAP) -Joe will reimage Alain's computer to Windows 11 to avoid any Windows 10 memory issues -If all fails, we will order a laptop to accomodate the needs. (we will remove all hardware from Alain -Desktop and Laptop) all this work should be completed in less than 6 weeks""";"""8247420"",""Omar Sassi"",""Omar Sassi &lt;osassi@balcan.com&gt;"","""",""2024-07-05 08:17:06 -0400"",""Requester"",""B2 MTL 2 (Montreal 2)"",""Information Technology (IT)"","""",""&lt;None&gt;"","""",""en"",false~""I was with Joe in Terrebonne to check what we can do for ALAIN. i build a computer from nelmar's stock : DELL I7 / 500SSD / 24GB RAM / a good Graphic card. nothing changed for the user. the user is working on a remote desktop so Upgrading the local machine won't help make it run smoothly.""";"""8786937"",""Tu Phuong Vo"",""Tu Phuong Vo &lt;tvo@balcan.com&gt;"",""IT Manager - Assets, Contracts and Services"",""2025-06-26 09:18:18 -0400"",""Administrator"",""B1 MTL 1 (Montreal 1)"",""Information Technology (IT)"","""",""Tao Wong"","""",""en"",false~""[@]Joe Pizzuco Hi Joe, as you are in Nelmar today, can you try to reach out to Alain Mercier?"""</t>
  </si>
  <si>
    <t>NewLaptop was provided to Alain for Printflow application</t>
  </si>
  <si>
    <t>"kcouto@plastixxffs.com"</t>
  </si>
  <si>
    <t>Preparing a new computer for guard bldg2</t>
  </si>
  <si>
    <t>0:04:18</t>
  </si>
  <si>
    <t>"""8247420"",""Omar Sassi"",""Omar Sassi &lt;osassi@balcan.com&gt;"","""",""2024-07-05 08:17:06 -0400"",""Requester"",""B2 MTL 2 (Montreal 2)"",""Information Technology (IT)"","""",""&lt;None&gt;"","""",""en"",false~""build with @Samuel Beaule a desktop from the equipment found in the garbage. 500ssd 24gb RAM i7 processor install the program for the camera, connect printer, tested. resolved."""</t>
  </si>
  <si>
    <t>Maintenance Request 00046389 for Line # 119 Bdg 2: S.V.P ORDINATEUR ,JE NE PEUX PAS OUVRIRE</t>
  </si>
  <si>
    <t>Please Review Maintenance Request 046389 for Line # 119 Request by 4667 Status: 0.Requested Details: S.V.P ORDINATEUR ,JE NE PEUX PAS OUVRIRE</t>
  </si>
  <si>
    <t>2:04:05</t>
  </si>
  <si>
    <t>2:04:09</t>
  </si>
  <si>
    <t>"""8247420"",""Omar Sassi"",""Omar Sassi &lt;osassi@balcan.com&gt;"","""",""2024-07-05 08:17:06 -0400"",""Requester"",""B2 MTL 2 (Montreal 2)"",""Information Technology (IT)"","""",""&lt;None&gt;"","""",""en"",false~""line119 desktop is online."""</t>
  </si>
  <si>
    <t>https://helpdesk.balcan.com/attachments/a2cb93ee69746dc62158/maint_req00046389_5444765.pdf</t>
  </si>
  <si>
    <t>0:54:24</t>
  </si>
  <si>
    <t>https://helpdesk.balcan.com/attachments/1f92d7f936d6f8ac8cd8/maint_req00046389_5442695.pdf</t>
  </si>
  <si>
    <t>Magic (( RemoteAPP))</t>
  </si>
  <si>
    <t>25:12:03</t>
  </si>
  <si>
    <t>Logiciel demandé/Requested Software: Other~Spécifier si autre / If other specify :: Magic (( RemoteAPP))</t>
  </si>
  <si>
    <t>"""9664062"",""Mohammed Safa"",""Mohammed Safa &lt;msafa@balcan.com&gt;"","""",""2025-06-04 07:09:38 -0400"",""Requester"",,,"""",""&lt;None&gt;"","""",""[-]1"",false~""its correct it works now thanks!!"""</t>
  </si>
  <si>
    <t>https://helpdesk.balcan.com/attachments/4f03cc610b4b3424293e/remoteapp-jpg.jpeg</t>
  </si>
  <si>
    <t>Production manager</t>
  </si>
  <si>
    <t>8619963 ~"Koduri Chiranjeevi" ~"Koduri Chiranjeevi &lt;kchiranjeevi@balcan.com&gt;" ~"Gestionnaire de production - Manager ~ Production " ~"2025-01-27 06:12:08 -0500" ~"Requester" ~"B1 MTL 1 (Montreal 1)" ~"&lt;None&gt;" ~false</t>
  </si>
  <si>
    <t>8620038 ~"Mounir Amadid" ~"Mounir Amadid &lt;mamadid@balcan.com&gt;" ~"2023-12-14 12:18:57 -0500" ~"Requester" ~"&lt;None&gt;" ~false</t>
  </si>
  <si>
    <t>2:55:08</t>
  </si>
  <si>
    <t>66:55:08</t>
  </si>
  <si>
    <t>Date de départ / date of departure: Dec 15, 2023~ID Employée/Employee ID: 506~Employee: Mounir Amadid~Titre / Title: Production manager~Départment / Department: operations~Gestionnaire / Reports to: Koduri Chiranjeevi~Un entretien de départ est-il nécessaire ? / Is a departure interview needed?: No~Retour de Carte / Access card(s) has/have been retrieved: Yes</t>
  </si>
  <si>
    <t>"""8247420"",""Omar Sassi"",""Omar Sassi &lt;osassi@balcan.com&gt;"","""",""2024-07-05 08:17:06 -0400"",""Requester"",""B2 MTL 2 (Montreal 2)"",""Information Technology (IT)"","""",""&lt;None&gt;"","""",""en"",false~""[@]Tu Phuong Vo j'ai demander a Koduri de nous apporter le laptop de Mounir."""</t>
  </si>
  <si>
    <t>My VM seems not responding</t>
  </si>
  <si>
    <t>Hi Support, Please check my VM when you get a chance. It is jonathan-hp.balcan.local I think it is just jonathan-hp the vm. I was using it earlier and then when I came back after lunch I got this message when I tried to log back in. Thanks. Jonathan</t>
  </si>
  <si>
    <t>5:52:12</t>
  </si>
  <si>
    <t>69:52:12</t>
  </si>
  <si>
    <t>"""8247420"",""Omar Sassi"",""Omar Sassi &lt;osassi@balcan.com&gt;"","""",""2024-07-05 08:17:06 -0400"",""Requester"",""B2 MTL 2 (Montreal 2)"",""Information Technology (IT)"","""",""&lt;None&gt;"","""",""en"",false~""Jonathan can work with his VM now.""";"""8247439"",""Jonathan Galindez"",""Jonathan Galindez &lt;jgalindez@balcan.com&gt;"","""",""2025-06-26 07:46:41 -0400"",""Service Agent User"",""B2 MTL 2 (Montreal 2)"",""Information Technology (IT)"","""",""&lt;None&gt;"","""",""en"",false~""Sorry- here is the screen shot. Until now that is what I am getting. Can you restart my VM? Thanks. Jonathan From: Jonathan Galindez jgalindez@balcan.com Sent: December 15, 2023 12:48 PM To: helpdesk helpdesk@balcan.com Cc: Hershel Teitelbaum hershel@balcan.com Subject: My VM seems not responding Hi Support, Please check my VM when you get a chance. It is jonathan-hp.balcan.local I think it is just jonathan-hp the vm. I was using it earlier and then when I came back after lunch I got this message when I tried to log back in. Thanks. Jonathan"""</t>
  </si>
  <si>
    <t>cannot access po receiving</t>
  </si>
  <si>
    <t>Thiam Lahote &lt;tlahote@balcan.com&gt;</t>
  </si>
  <si>
    <t>0:22:31</t>
  </si>
  <si>
    <t>"""8247418"",""George Kanatselis"",""George Kanatselis &lt;george@balcan.com&gt;"","""",""2025-06-26 08:47:31 -0400"",""Service Agent User"",""B2 MTL 2 (Montreal 2)"",""Information Technology (IT)"","""",""Joe Pizzuco"","""",""en"",false~""changed user to 3 digit number and showed him to follow with tab and not enter for it to work"""</t>
  </si>
  <si>
    <t>FW: complaint system</t>
  </si>
  <si>
    <t>GEORGE KANATSELIS | Network Administrator - IT Balcan Innovations Inc. 9340 Meaux, St-Leonard, Quebec H1R 3H2 t: (514) 326-9130 ext. 2179 | e: george@balcan.com www.balcan.com From: Katia Zichella kzichella@balcan.com Sent: Thursday, December 14, 2023 10:45 PM To: Perry Bachountakis perry@balcan.com; George Kanatselis george@balcan.com Subject: complaint system Can we pls give Linda access to Mikael’s complaint. thanks</t>
  </si>
  <si>
    <t>"""8247418"",""George Kanatselis"",""George Kanatselis &lt;george@balcan.com&gt;"","""",""2025-06-26 08:47:31 -0400"",""Service Agent User"",""B2 MTL 2 (Montreal 2)"",""Information Technology (IT)"","""",""Joe Pizzuco"","""",""en"",false~""mikael added to Linda CCS"""</t>
  </si>
  <si>
    <t>Transfere de PC</t>
  </si>
  <si>
    <t>Bélinda travaille depuis quelques semaines sur le poste de Mina avec le courriel et le Teams appartenant a Mina. Mina nous a quitter pour son congé de maternité. Est-ce possible de transferer tout les applications nécessaire de Bélinda sur le poste de Mina ( nom et mot de passe pour se connecter a l'ordinateur, outlook, teams etc...) Présentement, elle n'a plus acces a ses courriels puisqu'elle a cette boite qui apparait :</t>
  </si>
  <si>
    <t>8:50:19</t>
  </si>
  <si>
    <t>9:29:31</t>
  </si>
  <si>
    <t>73:29:31</t>
  </si>
  <si>
    <t>"""8247420"",""Omar Sassi"",""Omar Sassi &lt;osassi@balcan.com&gt;"","""",""2024-07-05 08:17:06 -0400"",""Requester"",""B2 MTL 2 (Montreal 2)"",""Information Technology (IT)"","""",""&lt;None&gt;"","""",""en"",false~""j'ai donner access a Belinda sur le laptop de Mina. elle peut presentement se connecter sur le poste avec ses identifiants."""</t>
  </si>
  <si>
    <t>"belinda.prevost@nelmar.com";"mnguyen@nelmar.com"</t>
  </si>
  <si>
    <t>Added Asem to international travel</t>
  </si>
  <si>
    <t>Remove in 2 weeks.</t>
  </si>
  <si>
    <t>"account management";"B2 MTL 2 (Montreal 2)";"Information Technology (IT)";"VIP"</t>
  </si>
  <si>
    <t>13:42:25</t>
  </si>
  <si>
    <t>78:46:55</t>
  </si>
  <si>
    <t>"""9762332"",""Joe Pizzuco"",""Joe Pizzuco &lt;jpizzuco@balcan.com&gt;"","""",""2025-06-13 13:22:11 -0400"",""Administrator"",""B2 MTL 2 (Montreal 2)"",""Information Technology (IT)"","""",""Tao Wong"","""",""en"",false~""Assigning ticket to myself for followups""";"""9762332"",""Joe Pizzuco"",""Joe Pizzuco &lt;jpizzuco@balcan.com&gt;"","""",""2025-06-13 13:22:11 -0400"",""Administrator"",""B2 MTL 2 (Montreal 2)"",""Information Technology (IT)"","""",""Tao Wong"","""",""en"",false~""Added already to the group and added a reminded for December 29th to remove him"""</t>
  </si>
  <si>
    <t>noted and will remove on 29th of dec</t>
  </si>
  <si>
    <t>Maintenance Request 00046345 for Line # 118 Bdg 2: PC NOT WORKING , CAN NOT USE FOR ENTER QUALITY AN</t>
  </si>
  <si>
    <t>Please Review Maintenance Request 046345 for Line # 118 Request by 3257 Status: 0.Requested Details: PC NOT WORKING , CAN NOT USE FOR ENTER QUALITY AND PRINT PAPER SHEET .</t>
  </si>
  <si>
    <t>88:59:13</t>
  </si>
  <si>
    <t>10:06:19</t>
  </si>
  <si>
    <t>88:59:17</t>
  </si>
  <si>
    <t>"""8247420"",""Omar Sassi"",""Omar Sassi &lt;osassi@balcan.com&gt;"","""",""2024-07-05 08:17:06 -0400"",""Requester"",""B2 MTL 2 (Montreal 2)"",""Information Technology (IT)"","""",""&lt;None&gt;"","""",""en"",false~""there is no line 118. line119 fixed."""</t>
  </si>
  <si>
    <t>https://helpdesk.balcan.com/attachments/ee2707abc6d223283a56/maint_req00046345_0446067.pdf</t>
  </si>
  <si>
    <t>we need to be able to start printing BOM labels on the pallet hospital computer and label printer.
thanks</t>
  </si>
  <si>
    <t>109:14:22</t>
  </si>
  <si>
    <t>525:14:22</t>
  </si>
  <si>
    <t>109:14:28</t>
  </si>
  <si>
    <t>525:14:28</t>
  </si>
  <si>
    <t>Description du problème/Issue Description: we need to be able to start printing BOM labels on the pallet hospital computer and label printer.
thanks</t>
  </si>
  <si>
    <t>"""8247418"",""George Kanatselis"",""George Kanatselis &lt;george@balcan.com&gt;"","""",""2025-06-26 08:47:31 -0400"",""Service Agent User"",""B2 MTL 2 (Montreal 2)"",""Information Technology (IT)"","""",""Joe Pizzuco"","""",""en"",false~""printer issue resolved""";"""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day, can we get help on this urgently? thanks"""</t>
  </si>
  <si>
    <t>Maintenance Request 00046340 for Line # 119 Bdg 2: COMPUTER NOT WORKING</t>
  </si>
  <si>
    <t>Please Review Maintenance Request 046340 for Line # 119 Request by 4667 Status: 0.Requested Details: COMPUTER NOT WORKING</t>
  </si>
  <si>
    <t>11:40:00</t>
  </si>
  <si>
    <t>91:40:00</t>
  </si>
  <si>
    <t xml:space="preserve">duplicate ticket. </t>
  </si>
  <si>
    <t>https://helpdesk.balcan.com/attachments/4e48f1dda41dc056f0b0/maint_req00046340_2108184.pdf</t>
  </si>
  <si>
    <t>2:39:19</t>
  </si>
  <si>
    <t>18:39:19</t>
  </si>
  <si>
    <t>https://helpdesk.balcan.com/attachments/a77147f61ba0e4eb0c8b/maint_req00046340_2110031.pdf</t>
  </si>
  <si>
    <t>Maintenance Request 00046335 for Line # 119 Bdg 2: COMPUTER NOT WORK</t>
  </si>
  <si>
    <t>Please Review Maintenance Request 046335 for Line # 119 Request by 4667 Status: 0.Requested Details: COMPUTER NOT WORK</t>
  </si>
  <si>
    <t>4:26:36</t>
  </si>
  <si>
    <t>20:26:36</t>
  </si>
  <si>
    <t>https://helpdesk.balcan.com/attachments/6e76bd795159804a8477/maint_req00046335_3328253.pdf</t>
  </si>
  <si>
    <t>4:26:28</t>
  </si>
  <si>
    <t>20:26:28</t>
  </si>
  <si>
    <t>https://helpdesk.balcan.com/attachments/37d712f0e9d36a81cbb2/maint_req00046335_3326355.pdf</t>
  </si>
  <si>
    <t>INTUITIVE UPDATE</t>
  </si>
  <si>
    <t>Good morning, I am getting the popup asking to allow this app from a unknown publisher to make changes to your device. When click OK message states to continue enter an Admin username and password. Can you assist in any way. Thanks Denzil on behalf of Benni ** The office will be closed Monday December 25, Tuesday December 26 and Monday January 1, 2024 and re-opening on Tuesday January 2, 2024. Production will be closed for annual maintenance the week of December 25, and will resume on Tuesday January 2. No orders will ship during this time. Shipping of orders will resume on Tuesday, January 2. Orders must be placed by Friday, December 8 th , 2023 to ensure shipment before the holiday break. The last day for orders to ship will be Thursday, December 21. ** Benni Cesario | Customer Service Supervisor Covertech Flexible Packaging A Division of Balcan Innovations 279 Humberline Drive, Etobicoke, Ontario M9W 5T6 t: (416) 798.1340 x 216|Direct Line: (437) 826-4590 | e: Benni@covertechfab.com www.covertechflex.com | www.rFoil.com | www.balcan.com</t>
  </si>
  <si>
    <t>120:45:14</t>
  </si>
  <si>
    <t>600:45:14</t>
  </si>
  <si>
    <t>"""9762332"",""Joe Pizzuco"",""Joe Pizzuco &lt;jpizzuco@balcan.com&gt;"","""",""2025-06-13 13:22:11 -0400"",""Administrator"",""B2 MTL 2 (Montreal 2)"",""Information Technology (IT)"","""",""Tao Wong"","""",""en"",false~""Benni, do you have time today to correct this issue""";"""9762332"",""Joe Pizzuco"",""Joe Pizzuco &lt;jpizzuco@balcan.com&gt;"","""",""2025-06-13 13:22:11 -0400"",""Administrator"",""B2 MTL 2 (Montreal 2)"",""Information Technology (IT)"","""",""Tao Wong"","""",""en"",false~""[@]George Kanatselis any luck with this one?""";"""8247418"",""George Kanatselis"",""George Kanatselis &lt;george@balcan.com&gt;"","""",""2025-06-26 08:47:31 -0400"",""Service Agent User"",""B2 MTL 2 (Montreal 2)"",""Information Technology (IT)"","""",""Joe Pizzuco"","""",""en"",false~""connected and added my admin credentials. but got an error message """"content object not initialed"""" as user to contact intuitive about the upgrade.""";"""8620144"",""Benni Cesario"",""Benni Cesario &lt;Benni@covertechfab.com&gt;"",""Customer Service Representative"",""2025-01-30 11:12:43 -0500"",""Requester"",""B6 Covertech (Toronto)"",,"""",""&lt;None&gt;"","""",""[-]1"",false~""Thank you Thanks Benni Cesario | Customer Service Supervisor From: Balcan Innovations - Centre d'aide / Service Desk helpdesk@balcan.com Sent: Thursday, December 14, 2023 11:22 AM To: Benni Cesario Benni@covertechfab.com Subject: Requêtre / Incident #4894 INTUITIVE UPDATE [Courriel Externe - External email]""";"""8247418"",""George Kanatselis"",""George Kanatselis &lt;george@balcan.com&gt;"","""",""2025-06-26 08:47:31 -0400"",""Service Agent User"",""B2 MTL 2 (Montreal 2)"",""Information Technology (IT)"","""",""Joe Pizzuco"","""",""en"",false~""will call"""</t>
  </si>
  <si>
    <t>updated Benni's PC by adding her to the local admin group and relauching the installation</t>
  </si>
  <si>
    <t>PC of OTR machine</t>
  </si>
  <si>
    <t>Hi, IT team: The PC of OTR machine in MTL lab works very slow and We couldn’t find the test report. Could you please diagnose this when you have time? Thanks wang</t>
  </si>
  <si>
    <t>22:12:13</t>
  </si>
  <si>
    <t>102:12:13</t>
  </si>
  <si>
    <t>"""8247418"",""George Kanatselis"",""George Kanatselis &lt;george@balcan.com&gt;"","""",""2025-06-26 08:47:31 -0400"",""Service Agent User"",""B2 MTL 2 (Montreal 2)"",""Information Technology (IT)"","""",""Joe Pizzuco"","""",""en"",false~""otr pc replaced with another HP (more memory) and contacted labthink for the software to install""";"""8247418"",""George Kanatselis"",""George Kanatselis &lt;george@balcan.com&gt;"","""",""2025-06-26 08:47:31 -0400"",""Service Agent User"",""B2 MTL 2 (Montreal 2)"",""Information Technology (IT)"","""",""Joe Pizzuco"","""",""en"",false~""added memory to pc windows 7 but still slow"""</t>
  </si>
  <si>
    <t>"ovelazquez@balcan.com";"lnaderi@balcan.com"</t>
  </si>
  <si>
    <t>"human resources";"Termination";"B2 MTL 2 (Montreal 2)";"Engineering"</t>
  </si>
  <si>
    <t>ing de projet</t>
  </si>
  <si>
    <t>8261471 ~"Khaled Megahed" ~"Khaled Megahed &lt;kmegahed@balcan.com&gt;" ~"" ~"2022-05-16 13:54:38 -0400" ~"Requester" ~"" ~"&lt;None&gt;" ~"" ~"[-]1" ~false</t>
  </si>
  <si>
    <t>ingenierie</t>
  </si>
  <si>
    <t>222:32:01</t>
  </si>
  <si>
    <t>990:44:04</t>
  </si>
  <si>
    <t>Date de départ / date of departure: Dec 08, 2023~ID Employée/Employee ID: 467~Employee: Khaled Megahed~Titre / Title: ing de projet~Départment / Department: ingenierie~Gestionnaire / Reports to: Olivier Tremblay~Un entretien de départ est-il nécessaire ? / Is a departure interview needed?: No~Redirection de courriel / Email redirection to: Olivier Tremblay~Retour de Carte / Access card(s) has/have been retrieved: No</t>
  </si>
  <si>
    <t>"""8619943"",""Julie Lavergne"",""Julie Lavergne &lt;jlavergne@balcan.com&gt;"",""HR Director - Operations"",""2025-06-13 08:46:43 -0400"",""Requester-HR"",""B2 MTL 2 (Montreal 2)"",""Human Resources"","""",""&lt;None&gt;"","""",""[-]1"",false~""Bonjour Tu, Khaled a laissé son laptop et le chargeur à M. Pasquali à Toronto.""";"""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Julie Lavergne Bonjour Julie désolée je te reviens sur se dossier. Doit-ton récupérer un laptop et qui doit-on contacter? Merci beaucoup""";"""8786937"",""Tu Phuong Vo"",""Tu Phuong Vo &lt;tvo@balcan.com&gt;"",""IT Manager - Assets, Contracts and Services"",""2025-06-26 09:18:18 -0400"",""Administrator"",""B1 MTL 1 (Montreal 1)"",""Information Technology (IT)"","""",""Tao Wong"","""",""en"",false~""[@]Julie Lavergne SAlut Julie Laisse moi savoir si on doit s'attendre à recevoir le laptop de Khaled Megahed. Merci!""";"""8786937"",""Tu Phuong Vo"",""Tu Phuong Vo &lt;tvo@balcan.com&gt;"",""IT Manager - Assets, Contracts and Services"",""2025-06-26 09:18:18 -0400"",""Administrator"",""B1 MTL 1 (Montreal 1)"",""Information Technology (IT)"","""",""Tao Wong"","""",""en"",false~""[@]Olivier Tremblay Bonjour Olivier, à son nom il y a un Laptop. Laisse nous savoir ou on récupère. Merci""";"""8247418"",""George Kanatselis"",""George Kanatselis &lt;george@balcan.com&gt;"","""",""2025-06-26 08:47:31 -0400"",""Service Agent User"",""B2 MTL 2 (Montreal 2)"",""Information Technology (IT)"","""",""Joe Pizzuco"","""",""en"",false~""account stopped email forward to olivier"""</t>
  </si>
  <si>
    <t>In Toronto</t>
  </si>
  <si>
    <t>"Olivier Tremblay &lt;olivier@nelmar.com&gt;"</t>
  </si>
  <si>
    <t>REPLACEMENT TONER B5</t>
  </si>
  <si>
    <t>Good morning Tu,
The printer Laser Jet M428DW in the shipping office needed a new toner as it ran out
Toner CF258XC Printer SN CNDRP3BCNQ.
Not sure why we did not receive a replacement with the new system?
Pls make sure this issue is resolved.
Thank you David Potts Logistics Supervisor/Superviseur Logistique Balcan Innovations Inc. 8300 PLACE MARIEN MONTREAL EAST QC H1B 5W6 dpotts@balcan.com www.balcan.com</t>
  </si>
  <si>
    <t>24:39:27</t>
  </si>
  <si>
    <t>Is this because I dont have access. I need access Please</t>
  </si>
  <si>
    <t>1:56:42</t>
  </si>
  <si>
    <t>17:51:28</t>
  </si>
  <si>
    <t>2:17:41</t>
  </si>
  <si>
    <t>18:12:27</t>
  </si>
  <si>
    <t>"""8247418"",""George Kanatselis"",""George Kanatselis &lt;george@balcan.com&gt;"","""",""2025-06-26 08:47:31 -0400"",""Service Agent User"",""B2 MTL 2 (Montreal 2)"",""Information Technology (IT)"","""",""Joe Pizzuco"","""",""en"",false~""i modified your rights should work now""";"""8247418"",""George Kanatselis"",""George Kanatselis &lt;george@balcan.com&gt;"","""",""2025-06-26 08:47:31 -0400"",""Service Agent User"",""B2 MTL 2 (Montreal 2)"",""Information Technology (IT)"","""",""Joe Pizzuco"","""",""en"",false~""Patrick Close all apps and try again now, please. GEORGE KANATSELIS | Network Administrator - IT Balcan Innovations Inc. 9340 Meaux, St-Leonard, Quebec H1R 3H2 t: (514) 326-9130 ext. 2179 | e:
george@balcan.com www.balcan.com From: Patrick Bedard pbedard@balcan.com Sent: Wednesday, December 13, 2023 5:05 PM To: helpdesk helpdesk@balcan.com Cc: Hershel Teitelbaum hershel@balcan.com; George Kanatselis george@balcan.com; Nancy Lett nlett@balcan.com Subject: Is this because I dont have access. I need access Please""";"""8247441"",""Hershel Teitelbaum"",""Hershel Teitelbaum &lt;hershel@balcan.com&gt;"","""",""2025-06-25 12:44:33 -0400"",""Service Agent User"",""B2 MTL 2 (Montreal 2)"",""Information Technology (IT)"","""",""&lt;None&gt;"","""",""en"",false~""George Please create him in the Database with access to all users who enter P/Os From: Patrick Bedard pbedard@balcan.com Sent: Wednesday, December 13, 2023 5:05 PM To: helpdesk helpdesk@balcan.com Cc: Hershel Teitelbaum hershel@balcan.com; George Kanatselis george@balcan.com; Nancy Lett nlett@balcan.com Subject: Is this because I dont have access. I need access Please"""</t>
  </si>
  <si>
    <t>"hershel@balcan.com";"george@balcan.com";"nlett@balcan.com"</t>
  </si>
  <si>
    <t>"applications";"B1 MTL 1 (Montreal 1)";"Shipping"</t>
  </si>
  <si>
    <t>CODE FOR GUN.</t>
  </si>
  <si>
    <t>18:37:50</t>
  </si>
  <si>
    <t>2:37:56</t>
  </si>
  <si>
    <t>18:37:56</t>
  </si>
  <si>
    <t>Logiciel demandé/Requested Software: Other~Spécifier si autre / If other specify :: CODE FOR GUN.</t>
  </si>
  <si>
    <t>"""8247418"",""George Kanatselis"",""George Kanatselis &lt;george@balcan.com&gt;"","""",""2025-06-26 08:47:31 -0400"",""Service Agent User"",""B2 MTL 2 (Montreal 2)"",""Information Technology (IT)"","""",""Joe Pizzuco"","""",""en"",false~""sent patel users listing with pwd"""</t>
  </si>
  <si>
    <t>Pour :
Nancy Lett
Patrick Bedard</t>
  </si>
  <si>
    <t>46:06:07</t>
  </si>
  <si>
    <t>190:06:07</t>
  </si>
  <si>
    <t>Logiciel demandé/Requested Software: Acrobat DC reader~Spécifier si autre / If other specify :: Pour :
Nancy Lett
Patrick Bedard</t>
  </si>
  <si>
    <t>"""8247420"",""Omar Sassi"",""Omar Sassi &lt;osassi@balcan.com&gt;"","""",""2024-07-05 08:17:06 -0400"",""Requester"",""B2 MTL 2 (Montreal 2)"",""Information Technology (IT)"","""",""&lt;None&gt;"","""",""en"",false~""after many tried to reach the user, this ticket will be closed.""";"""8786937"",""Tu Phuong Vo"",""Tu Phuong Vo &lt;tvo@balcan.com&gt;"",""IT Manager - Assets, Contracts and Services"",""2025-06-26 09:18:18 -0400"",""Administrator"",""B1 MTL 1 (Montreal 1)"",""Information Technology (IT)"","""",""Tao Wong"","""",""en"",false~""La license est assigné à Nancy déjà. STP la contacter pour l'installer. Merci!"""</t>
  </si>
  <si>
    <t>Recover file deleted</t>
  </si>
  <si>
    <t>Its in Shar W: Accounting/Charmaine Username and password. Its an excel file Deleted at probably around 2:10</t>
  </si>
  <si>
    <t>"""9275365"",""Philippe Tetreault"",""Philippe Tetreault &lt;ptetreault@balcan.com&gt;"","""",""2025-06-26 08:30:31 -0400"",""Administrator"",""B2 MTL 2 (Montreal 2)"",""Information Technology (IT)"","""",""Perry Bachountakis"","""",""en"",false~""Recovered and sent to Charmaine."""</t>
  </si>
  <si>
    <t>La camera de mon laptop ne fonctionne plus.
Merci</t>
  </si>
  <si>
    <t>21:28:48</t>
  </si>
  <si>
    <t>117:28:48</t>
  </si>
  <si>
    <t>Description du problème/Issue Description: La camera de mon laptop ne fonctionne plus.
Merci</t>
  </si>
  <si>
    <t>"""9116662"",""Luca Ceshin"",""Luca Ceshin &lt;lceschin@plastixxffs.com&gt;"","""",""2025-06-25 13:56:56 -0400"",""Requester"",""B8 Plastixx FFS (Terrebonne)"",,"""",""&lt;None&gt;"","""",""[-]1"",false~""George, j'ai trouver le probleme Tu peux fermer le billet. Merci""";"""9116662"",""Luca Ceshin"",""Luca Ceshin &lt;lceschin@plastixxffs.com&gt;"","""",""2025-06-25 13:56:56 -0400"",""Requester"",""B8 Plastixx FFS (Terrebonne)"",,"""",""&lt;None&gt;"","""",""[-]1"",false~""Ciao, elle ne fonctionne toujours pas.""";"""8247418"",""George Kanatselis"",""George Kanatselis &lt;george@balcan.com&gt;"","""",""2025-06-26 08:47:31 -0400"",""Service Agent User"",""B2 MTL 2 (Montreal 2)"",""Information Technology (IT)"","""",""Joe Pizzuco"","""",""en"",false~""peut tu verifier que le camera est ouvert. il y'a un slide en haut du ecran pour l'ouvrir"""</t>
  </si>
  <si>
    <t>id: "9116662"~name: "Luca Ceshin"~"Luca Ceshin &lt;lceschin@plastixxffs.com&gt;"~title: ""~last_login: "2025-06-25 13:56:56 -0400"~Rôle: "Requester"~site: "B8 Plastixx FFS (Terrebonne)"~~phone: ""~"&lt;None&gt;"~mobile_phone: ""~language: "[-]1"~disabled: false</t>
  </si>
  <si>
    <t>Luca Ceshin</t>
  </si>
  <si>
    <t>lceschin@plastixxffs.com</t>
  </si>
  <si>
    <t>Mounir Amadid &lt;mamadid@balcan.com&gt;</t>
  </si>
  <si>
    <t>The viscometer for Line 115 need to be connected to the internet, we will need to calibrate it .</t>
  </si>
  <si>
    <t>170:07:37</t>
  </si>
  <si>
    <t>794:07:37</t>
  </si>
  <si>
    <t>Description du problème/Issue Description: The viscometer for Line 115 need to be connected to the internet, we will need to calibrate it .</t>
  </si>
  <si>
    <t>duplicated INCIDENT #5157</t>
  </si>
  <si>
    <t>https://helpdesk.balcan.com/attachments/608bedf894cd6794e734/inkspec-line-115-jpg.jpeg</t>
  </si>
  <si>
    <t xml:space="preserve">Need to approve software download for the IMASS Peel tester:
DataLink 5.06E for the SP-2100 can be downloaded from our website:
https://instrumentorsinc.com/InstallDataLink506E.exe
</t>
  </si>
  <si>
    <t>1:56:43</t>
  </si>
  <si>
    <t>2:44:52</t>
  </si>
  <si>
    <t xml:space="preserve">Logiciel demandé/Requested Software: Other~Spécifier si autre / If other specify :: Need to approve software download for the IMASS Peel tester:
DataLink 5.06E for the SP-2100 can be downloaded from our website:
https://instrumentorsinc.com/InstallDataLink506E.exe
</t>
  </si>
  <si>
    <t>"""8247418"",""George Kanatselis"",""George Kanatselis &lt;george@balcan.com&gt;"","""",""2025-06-26 08:47:31 -0400"",""Service Agent User"",""B2 MTL 2 (Montreal 2)"",""Information Technology (IT)"","""",""Joe Pizzuco"","""",""en"",false~""i connected to melanie pc and installed it""";"""8247418"",""George Kanatselis"",""George Kanatselis &lt;george@balcan.com&gt;"","""",""2025-06-26 08:47:31 -0400"",""Service Agent User"",""B2 MTL 2 (Montreal 2)"",""Information Technology (IT)"","""",""Joe Pizzuco"","""",""en"",false~""sent a mesage in teams"""</t>
  </si>
  <si>
    <t xml:space="preserve">Hello, I would like to download software for our IMASS peel tester we are going to be using in the lab to test the UV silicone. Below is the link, please reach out to me as soon as you can. 
DataLink 5.06E for the SP-2100 can be downloaded from our website:
https://instrumentorsinc.com/InstallDataLink506E.exe
</t>
  </si>
  <si>
    <t xml:space="preserve">Requis pour / Requested For :: Melanie Proctor~Choix équipements / Hardware Choices :: Autre / Other~Spécifier si autre / If other specify :: Hello, I would like to download software for our IMASS peel tester we are going to be using in the lab to test the UV silicone. Below is the link, please reach out to me as soon as you can. 
DataLink 5.06E for the SP-2100 can be downloaded from our website:
https://instrumentorsinc.com/InstallDataLink506E.exe
</t>
  </si>
  <si>
    <t>"""8620016"",""Melanie Proctor"",""Melanie Proctor &lt;mproctor@balcan.com&gt;"",""Specialist, Quality"",""2025-06-20 13:26:30 -0400"",""Requester"",""Balcan Packaging Wisconsin "",,,""&lt;None&gt;"",,,false~""Please cancel this request. Thank you, Melanie Proctor | Quality Assurance Specialist Balcan USA Inc. 7201 108th Street, Pleasant Prairie, WI 53158, USA work : 262-286-0257 m : 262-900-7590 e : mproctor@balcan.com www.balcan.com From: Balcan Innovations - Centre d'aide / Service Desk helpdesk@balcan.com Sent: Wednesday, December 13, 2023 12:17 PM To: Melanie Proctor mproctor@balcan.com Subject: Requête / Incident #4883 Nouvel équipement / New Hardware [Courriel Externe - External email]"""</t>
  </si>
  <si>
    <t>Bonjour, je ne suis plus en mesure d'editer un PDF.
Auparavant je pouvais editer tous les documents sans problème. Cependant, vois la photo ci-joint, il n'y a aucune option ''edit"</t>
  </si>
  <si>
    <t>5:12:11</t>
  </si>
  <si>
    <t>20:39:13</t>
  </si>
  <si>
    <t>44:05:47</t>
  </si>
  <si>
    <t>172:05:47</t>
  </si>
  <si>
    <t>Description du problème/Issue Description: Bonjour, je ne suis plus en mesure d'editer un PDF.
Auparavant je pouvais editer tous les documents sans problème. Cependant, vois la photo ci-joint, il n'y a aucune option ''edit'</t>
  </si>
  <si>
    <t>"""8247420"",""Omar Sassi"",""Omar Sassi &lt;osassi@balcan.com&gt;"","""",""2024-07-05 08:17:06 -0400"",""Requester"",""B2 MTL 2 (Montreal 2)"",""Information Technology (IT)"","""",""&lt;None&gt;"","""",""en"",false~""CrowdStrike installed. adobe installed again and tested. resolved.""";"""8247420"",""Omar Sassi"",""Omar Sassi &lt;osassi@balcan.com&gt;"","""",""2024-07-05 08:17:06 -0400"",""Requester"",""B2 MTL 2 (Montreal 2)"",""Information Technology (IT)"","""",""&lt;None&gt;"","""",""en"",false~""Troubleshoot history: we can't install nothing on this machine. even crowdstrike we did Sentinelle scan (no compromised files) service TAG machine: 31CCJS3 dell 5530 we will reset the laptop.""";"""8247420"",""Omar Sassi"",""Omar Sassi &lt;osassi@balcan.com&gt;"","""",""2024-07-05 08:17:06 -0400"",""Requester"",""B2 MTL 2 (Montreal 2)"",""Information Technology (IT)"","""",""&lt;None&gt;"","""",""en"",false~""[@]Tu Phuong Vo La version de adobe est bien installer des le depart. un virus est present sur le laptop de Roxanne Petit. il as commencer par bloquer quelques utiliter de l'usager et ensuite nous empeche installer quoi que ce soit. on travaille la dessus avec JOE.""";"""8786937"",""Tu Phuong Vo"",""Tu Phuong Vo &lt;tvo@balcan.com&gt;"",""IT Manager - Assets, Contracts and Services"",""2025-06-26 09:18:18 -0400"",""Administrator"",""B1 MTL 1 (Montreal 1)"",""Information Technology (IT)"","""",""Tao Wong"","""",""en"",false~""[@]Omar Sassi stp contact Roxane pour installer la version Adobe Acrobat PRO adéquatement sur son desktop. La license Pro lui est bien alloué."""</t>
  </si>
  <si>
    <t>https://helpdesk.balcan.com/attachments/148587001d0e4c0068ab/capture-png.png</t>
  </si>
  <si>
    <t>my scanner is not working properly again. It only scans a couple of pages and the rest of the papers come up blank on the computer.</t>
  </si>
  <si>
    <t>0:19:33</t>
  </si>
  <si>
    <t>45:03:18</t>
  </si>
  <si>
    <t>173:03:18</t>
  </si>
  <si>
    <t>Description du problème/Issue Description: my scanner is not working properly again. It only scans a couple of pages and the rest of the papers come up blank on the computer.</t>
  </si>
  <si>
    <t>"""8247418"",""George Kanatselis"",""George Kanatselis &lt;george@balcan.com&gt;"","""",""2025-06-26 08:47:31 -0400"",""Service Agent User"",""B2 MTL 2 (Montreal 2)"",""Information Technology (IT)"","""",""Joe Pizzuco"","""",""en"",false~""restart scanner and PC"""</t>
  </si>
  <si>
    <t>Serveur (P:) &amp; (W:) ne fonctionne pas</t>
  </si>
  <si>
    <t>Serveur (P:) &amp; (W:) ne fonctionne pas. Message d'erreur lorsque je clique dessus :</t>
  </si>
  <si>
    <t>24:27:25</t>
  </si>
  <si>
    <t>255:53:42</t>
  </si>
  <si>
    <t>1151:53:42</t>
  </si>
  <si>
    <t>"""8986160"",""Maryann Hebert"",""Maryann Hebert &lt;MHebert@plastixxffs.com&gt;"","""",""2025-06-03 13:44:01 -0400"",""Requester"",""B8 Plastixx FFS (Terrebonne)"",,"""",""&lt;None&gt;"","""",""[-]1"",false~""Non, tout fonctionne. Merci, Maryann From: Balcan Innovations - Centre d'aide / Service Desk helpdesk@balcan.com Sent: Tuesday, January 30, 2024 10:09 AM To: Maryann Hébert MHebert@plastixxffs.com Subject: Requêtre / Incident #4880 Serveur (P:) &amp; (W:) ne fonctionne pas [Courriel Externe - External email]""";"""9275365"",""Philippe Tetreault"",""Philippe Tetreault &lt;ptetreault@balcan.com&gt;"","""",""2025-06-26 08:30:31 -0400"",""Administrator"",""B2 MTL 2 (Montreal 2)"",""Information Technology (IT)"","""",""Perry Bachountakis"","""",""en"",false~""As-tu encore des problèmes avec le Shared drive?""";"""8986160"",""Maryann Hebert"",""Maryann Hebert &lt;MHebert@plastixxffs.com&gt;"","""",""2025-06-03 13:44:01 -0400"",""Requester"",""B8 Plastixx FFS (Terrebonne)"",,"""",""&lt;None&gt;"","""",""[-]1"",false~""Bonjour, j'ai encore le meme probleme ce matin. Zscaler est a ON et j'ai fait un restart de mon ordninateur mais, le serveur P: et W: n'est pas revenu.""";"""9275365"",""Philippe Tetreault"",""Philippe Tetreault &lt;ptetreault@balcan.com&gt;"","""",""2025-06-26 08:30:31 -0400"",""Administrator"",""B2 MTL 2 (Montreal 2)"",""Information Technology (IT)"","""",""Perry Bachountakis"","""",""en"",false~""Restarted Zscaler and then rebooted the PC, it's working."""</t>
  </si>
  <si>
    <t>FW: INKROOM DISPENSER SOFTWARE ISSUES</t>
  </si>
  <si>
    <t>GEORGE KANATSELIS | Network Administrator - IT Balcan Innovations Inc. 9340 Meaux, St-Leonard, Quebec H1R 3H2 t: (514) 326-9130 ext. 2179 | e:
george@balcan.com www.balcan.com From: Cai cai@balcan.com Sent: Thursday, November 30, 2023 11:25 AM To: George Kanatselis george@balcan.com Subject: INKROOM DISPENSER SOFTWARE ISSUES Hi George, Hope all is good. I will mention to Bala tomorrow but our dispenser software in ink room…. It’s very buggy and does not load at times. I’ve attached screenshots of error prompts. Not sure if because firewal or extra stuff that Balcan has been installing… ezscaler, etc that’s been installed and now everything is sluggish and buggy. Will talk to Bala tomorrow and if need be will talk tomorrow. At the very least let me know if you’ve taken a look and have any idea bout these error prompts. Thanks, Nelson</t>
  </si>
  <si>
    <t>32:35:08</t>
  </si>
  <si>
    <t>144:35:08</t>
  </si>
  <si>
    <t>32:35:17</t>
  </si>
  <si>
    <t>144:35:17</t>
  </si>
  <si>
    <t>"""8247420"",""Omar Sassi"",""Omar Sassi &lt;osassi@balcan.com&gt;"","""",""2024-07-05 08:17:06 -0400"",""Requester"",""B2 MTL 2 (Montreal 2)"",""Information Technology (IT)"","""",""&lt;None&gt;"","""",""en"",false~""the machine is working good now without any slowness and users can run the program i checked task manager and crowdstrike was taking a lot of memory. i understood it was doing a scan that's why the computer was blocked. working well now"""</t>
  </si>
  <si>
    <t>https://helpdesk.balcan.com/attachments/42e63133ebf49975811a/img_20231122_091552-jpg.jpeg
https://helpdesk.balcan.com/attachments/2bd31c204f0c0d3b70fc/img_20231130_111111-jpg.jpeg
https://helpdesk.balcan.com/attachments/8424e6f2aaa8d02e70a4/img_20231130_111154-jpg.jpeg
https://helpdesk.balcan.com/attachments/9532b0a856fe5af16e55/img_20231130_111318-jpg.jpeg</t>
  </si>
  <si>
    <t>Aucun attachement a mes courriels SAP vers Outlook</t>
  </si>
  <si>
    <t>Lorsque je veux envoyer mon courriel vers outlook, je n'ai plus l'attachement a mon courriel. Voir message en rouge :</t>
  </si>
  <si>
    <t>9:24:59</t>
  </si>
  <si>
    <t>25:24:59</t>
  </si>
  <si>
    <t>9:25:05</t>
  </si>
  <si>
    <t>25:25:05</t>
  </si>
  <si>
    <t>"""9275365"",""Philippe Tetreault"",""Philippe Tetreault &lt;ptetreault@balcan.com&gt;"","""",""2025-06-26 08:30:31 -0400"",""Administrator"",""B2 MTL 2 (Montreal 2)"",""Information Technology (IT)"","""",""Perry Bachountakis"","""",""en"",false~""Works when using the terminal server."""</t>
  </si>
  <si>
    <t>FW: D# 17150901 - FORMULATION ISSUE</t>
  </si>
  <si>
    <t>Hershel/Jonathan, The previous docket was flagged with the Emergency formulation which should have stopped the group formulations to be copied but somehow they got copied, no resins or additives were copied though. Can you please take a look? Thank you, Oscar From: David Francois dfrancois@balcan.com Sent: Wednesday, December 13, 2023 8:48 AM To: Oscar Aguilar oaguilar@balcan.com Subject: D# 17150901 - FORMULATION ISSUE Importance: High Hi Oscar.4 There is no formulation in the INSIDE LAYER for this docket. Please double check.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2:07:24</t>
  </si>
  <si>
    <t>2:41:09</t>
  </si>
  <si>
    <t>2:42:06</t>
  </si>
  <si>
    <t>"""8247441"",""Hershel Teitelbaum"",""Hershel Teitelbaum &lt;hershel@balcan.com&gt;"","""",""2025-06-25 12:44:33 -0400"",""Service Agent User"",""B2 MTL 2 (Montreal 2)"",""Information Technology (IT)"","""",""&lt;None&gt;"","""",""en"",false~""It was not an automatic docket, the docket was manually created and the formulation manually copied by Denise, and the message below pops up when she tries to copy, which was probably ignored and then deleted the details All below From: Oscar Aguilar oaguilar@balcan.com Sent: Wednesday, December 13, 2023 8:59 AM To: Hershel Teitelbaum hershel@balcan.com; Jonathan Galindez jgalindez@balcan.com; helpdesk helpdesk@balcan.com Cc: David Francois dfrancois@balcan.com Subject: FW: D# 17150901 - FORMULATION ISSUE Importance: High Hershel/Jonathan, The previous docket was flagged with the Emergency formulation which should have stopped the group formulations to be copied but somehow they got copied, no resins or additives were copied though. Can you please take a look? Thank you, Oscar From: David Francois &lt;dfrancois@balcan.com&gt; Sent: Wednesday, December 13, 2023 8:48 AM To: Oscar Aguilar &lt;oaguilar@balcan.com&gt; Subject: D# 17150901 - FORMULATION ISSUE Importance: High Hi Oscar.4 There is no formulation in the INSIDE LAYER for this docket. Please double check.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hershel@balcan.com";"jgalindez@balcan.com";"dfrancois@balcan.com"</t>
  </si>
  <si>
    <t>I need help getting my magic app back to my desktop. Thanks Chris Howell 706-313-6721 www.Balcan.com</t>
  </si>
  <si>
    <t>26:42:27</t>
  </si>
  <si>
    <t>123:05:46</t>
  </si>
  <si>
    <t>26:42:34</t>
  </si>
  <si>
    <t>123:05:53</t>
  </si>
  <si>
    <t>"""8247418"",""George Kanatselis"",""George Kanatselis &lt;george@balcan.com&gt;"","""",""2025-06-26 08:47:31 -0400"",""Service Agent User"",""B2 MTL 2 (Montreal 2)"",""Information Technology (IT)"","""",""Joe Pizzuco"","""",""en"",false~""reset ts4 for everyone with issue""";"""9897108"",""chowell@balcan.com"",""chowell@balcan.com"",,""2023-12-18 11:47:48 -0500"",""Requester"",,,,""&lt;None&gt;"",,,false~""Hello. Any idea when I can get help with this? Thanks Chris Howell 706-313-6721 www.Balcan.com From: Balcan Innovations - Centre d'aide / Service Desk helpdesk@balcan.com Sent: Wednesday, December 13, 2023 8:37 AM To: Chris Howell chowell@balcan.com Subject: Requête / Incident #4876 Chris Howell Magic [Courriel Externe - External email]"""</t>
  </si>
  <si>
    <t>to support to update Intuitive - Alaa has added the BMO EFT upgrade</t>
  </si>
  <si>
    <t>to support to update Intuitive - Alaa has added the BMO EFT upgrade. Thank you, Marina Sanja Zovko | Accounts Payable Covertech Flexible Packaging A Division of Balcan Innovations 279 Humberline Drive, Etobicoke, Ontario M9W 5T6 t: 416-798-1340 ext.220
| e: marina@covertechfab.com www.covertechflex.com | www.rFoil.com | www.balcan.com</t>
  </si>
  <si>
    <t>27:17:18</t>
  </si>
  <si>
    <t>139:17:18</t>
  </si>
  <si>
    <t>108:46:53</t>
  </si>
  <si>
    <t>524:46:53</t>
  </si>
  <si>
    <t>"""8247418"",""George Kanatselis"",""George Kanatselis &lt;george@balcan.com&gt;"","""",""2025-06-26 08:47:31 -0400"",""Service Agent User"",""B2 MTL 2 (Montreal 2)"",""Information Technology (IT)"","""",""Joe Pizzuco"","""",""en"",false~""i did the intuitive update""";"""8620187"",""Marina Zovko"",""Marina Zovko &lt;Marina@covertechfab.com&gt;"",""Accounts Payable Coordinator"",""2024-02-06 08:21:24 -0500"",""Requester"",,,,""&lt;None&gt;"",,,false~""Hi Joe, You can go ahead and proceed. I am working today till 4:30. Also, George was given green light regarding this yesterday. Regards, Marina.""";"""9762332"",""Joe Pizzuco"",""Joe Pizzuco &lt;jpizzuco@balcan.com&gt;"","""",""2025-06-13 13:22:11 -0400"",""Administrator"",""B2 MTL 2 (Montreal 2)"",""Information Technology (IT)"","""",""Tao Wong"","""",""en"",false~""Hi Marina, can you please provide a list of available hours to hep with this issue. The incident is now 7 days old and we would like to support your request. If we do no thear from you by end of day Tuesday we will close the ticket under the assumption all is working now. Thank you for your understanding and usual support Joe Pizzuco""";"""8247418"",""George Kanatselis"",""George Kanatselis &lt;george@balcan.com&gt;"","""",""2025-06-26 08:47:31 -0400"",""Service Agent User"",""B2 MTL 2 (Montreal 2)"",""Information Technology (IT)"","""",""Joe Pizzuco"","""",""en"",false~""need to connect to pc when you are free"""</t>
  </si>
  <si>
    <t>Asist Nancy on mapping her finance folders in File Explorer</t>
  </si>
  <si>
    <t>37:51:51</t>
  </si>
  <si>
    <t>165:51:51</t>
  </si>
  <si>
    <t>Description du problème/Issue Description: Asist Nancy on mapping her finance folders in File Explorer</t>
  </si>
  <si>
    <t>"""8247420"",""Omar Sassi"",""Omar Sassi &lt;osassi@balcan.com&gt;"","""",""2024-07-05 08:17:06 -0400"",""Requester"",""B2 MTL 2 (Montreal 2)"",""Information Technology (IT)"","""",""&lt;None&gt;"","""",""en"",false~""I mapped the files from Teams. there is a lot of files so it will take time to sync.""";"""8247420"",""Omar Sassi"",""Omar Sassi &lt;osassi@balcan.com&gt;"","""",""2024-07-05 08:17:06 -0400"",""Requester"",""B2 MTL 2 (Montreal 2)"",""Information Technology (IT)"","""",""&lt;None&gt;"","""",""en"",false~""[@]Tu Phuong Vo super Tu je vais l'appeler aujourd'hui.""";"""8786937"",""Tu Phuong Vo"",""Tu Phuong Vo &lt;tvo@balcan.com&gt;"",""IT Manager - Assets, Contracts and Services"",""2025-06-26 09:18:18 -0400"",""Administrator"",""B1 MTL 1 (Montreal 1)"",""Information Technology (IT)"","""",""Tao Wong"","""",""en"",false~""Salut Omar, stp lorsque possible contact Nancy Lett pour mapper ses folders adéquatements. Le groupe utilise TEAM pour accéder leurs répertoires mais on peut aussi les mappers sur son file folder pour accéder. Merci"""</t>
  </si>
  <si>
    <t>Cannot refresh data from the DEV Data Warehouse</t>
  </si>
  <si>
    <t>Hi, When working with Excel, I can refresh the data connected to the DEV DW from my vPC, but not from my laptop directly. This will cause an issue when the business will need to refresh the data. Thank you, Ben</t>
  </si>
  <si>
    <t>107:36:53</t>
  </si>
  <si>
    <t>522:17:39</t>
  </si>
  <si>
    <t>179:36:53</t>
  </si>
  <si>
    <t>822:48:26</t>
  </si>
  <si>
    <t>"""9356259"",""Benoit Thiboutot"",""Benoit Thiboutot &lt;bthiboutot@balcan.com&gt;"","""",""2024-11-22 10:00:22 -0500"",""Requester"",""B2 MTL 2 (Montreal 2)"",""Information Technology (IT)"","""",""&lt;None&gt;"","""",""en"",true~""Fixed now. No idea what was done to make it work. Thank you, Ben""";"""9356259"",""Benoit Thiboutot"",""Benoit Thiboutot &lt;bthiboutot@balcan.com&gt;"","""",""2024-11-22 10:00:22 -0500"",""Requester"",""B2 MTL 2 (Montreal 2)"",""Information Technology (IT)"","""",""&lt;None&gt;"","""",""en"",true~""Works from the office, will test later today from home. Thank you, Ben""";"""9356259"",""Benoit Thiboutot"",""Benoit Thiboutot &lt;bthiboutot@balcan.com&gt;"","""",""2024-11-22 10:00:22 -0500"",""Requester"",""B2 MTL 2 (Montreal 2)"",""Information Technology (IT)"","""",""&lt;None&gt;"","""",""en"",true~""Dev DW IP = 192.168.75.96. Thank you, Ben""";"""9356259"",""Benoit Thiboutot"",""Benoit Thiboutot &lt;bthiboutot@balcan.com&gt;"","""",""2024-11-22 10:00:22 -0500"",""Requester"",""B2 MTL 2 (Montreal 2)"",""Information Technology (IT)"","""",""&lt;None&gt;"","""",""en"",true~""See screenshot: I believe I did see the same error when we first introduced Zscaler. I think there are rules relating to the Prod server (192.168.75.21) in Zscaler. Thank you, Ben"""</t>
  </si>
  <si>
    <t>Hello, 
I'm having trouble connecting to Main BPL from my VPC: 192.168.75.95
Thank you</t>
  </si>
  <si>
    <t>37:13:49</t>
  </si>
  <si>
    <t>165:13:49</t>
  </si>
  <si>
    <t>Description du problème/Issue Description: Hello, 
I'm having trouble connecting to Main BPL from my VPC: 192.168.75.95
Thank you</t>
  </si>
  <si>
    <t>https://helpdesk.balcan.com/attachments/c991351e2f33b1e08a8c/main-bpl-access.png</t>
  </si>
  <si>
    <t>Outlook and Teams search index</t>
  </si>
  <si>
    <t>Hi, Search index not working intOutlook and Teams. Thank you, Ben</t>
  </si>
  <si>
    <t>4:22:53</t>
  </si>
  <si>
    <t>20:22:53</t>
  </si>
  <si>
    <t>Rebuild index and was better but not sure how it will be today.  Let me know Benoit</t>
  </si>
  <si>
    <t>"hardware";"B4 Drummondville";"Executive Leadership"</t>
  </si>
  <si>
    <t>514 894 6368
Mon téléphone mobil que j'ai depuis  presque 3 ans, un Iphone 12, il ne fonctionne qu'en mode haut-parleur.</t>
  </si>
  <si>
    <t>55:14:27</t>
  </si>
  <si>
    <t>215:14:27</t>
  </si>
  <si>
    <t>Requis pour / Requested For :: manu@drumpack.ca~Telephony Selection: Cell Phone Request~Demande de cellulaire/Cell Phone Request: New Cell Phone Request~Cell Phone Number: 514 894 6368
Mon téléphone mobil que j'ai depuis  presque 3 ans, un Iphone 12, il ne fonctionne qu'en mode haut-parleur.</t>
  </si>
  <si>
    <t>"""8786937"",""Tu Phuong Vo"",""Tu Phuong Vo &lt;tvo@balcan.com&gt;"",""IT Manager - Assets, Contracts and Services"",""2025-06-26 09:18:18 -0400"",""Administrator"",""B1 MTL 1 (Montreal 1)"",""Information Technology (IT)"","""",""Tao Wong"","""",""en"",false~""iPhone 13 - Midnight"""</t>
  </si>
  <si>
    <t>Sera livré par Yvan Houle</t>
  </si>
  <si>
    <t xml:space="preserve">Hi i need access for Epicor to report inventory in Wisconsin. </t>
  </si>
  <si>
    <t>2:46:17</t>
  </si>
  <si>
    <t xml:space="preserve">Logiciel demandé/Requested Software: SAP Business One~Spécifier si autre / If other specify :: Hi i need access for Epicor to report inventory in Wisconsin. </t>
  </si>
  <si>
    <t>"""8247418"",""George Kanatselis"",""George Kanatselis &lt;george@balcan.com&gt;"","""",""2025-06-26 08:47:31 -0400"",""Service Agent User"",""B2 MTL 2 (Montreal 2)"",""Information Technology (IT)"","""",""Joe Pizzuco"","""",""en"",false~""set up account in epicor"""</t>
  </si>
  <si>
    <t>losing server connection 
email and browsers don't work</t>
  </si>
  <si>
    <t>61:40:55</t>
  </si>
  <si>
    <t>221:40:55</t>
  </si>
  <si>
    <t>61:41:00</t>
  </si>
  <si>
    <t>221:41:00</t>
  </si>
  <si>
    <t>Description du problème/Issue Description: losing server connection 
email and browsers don't work</t>
  </si>
  <si>
    <t>"""8247420"",""Omar Sassi"",""Omar Sassi &lt;osassi@balcan.com&gt;"","""",""2024-07-05 08:17:06 -0400"",""Requester"",""B2 MTL 2 (Montreal 2)"",""Information Technology (IT)"","""",""&lt;None&gt;"","""",""en"",false~""we updated the dockstation drivers it's working now."""</t>
  </si>
  <si>
    <t>cannot access railcar</t>
  </si>
  <si>
    <t>0:10:11</t>
  </si>
  <si>
    <t>"""8247418"",""George Kanatselis"",""George Kanatselis &lt;george@balcan.com&gt;"","""",""2025-06-26 08:47:31 -0400"",""Service Agent User"",""B2 MTL 2 (Montreal 2)"",""Information Technology (IT)"","""",""Joe Pizzuco"","""",""en"",false~""same as 4861"""</t>
  </si>
  <si>
    <t>https://helpdesk.balcan.com/attachments/6795942b3d0de2cf124d/snipimage-jpg.jpeg</t>
  </si>
  <si>
    <t>Hello , 
Could you kindly increase the disk space on my VPC at 192.168.75.97?
Thank you!</t>
  </si>
  <si>
    <t>8:55:06</t>
  </si>
  <si>
    <t>24:55:06</t>
  </si>
  <si>
    <t>Description du problème/Issue Description: Hello , 
Could you kindly increase the disk space on my VPC at 192.168.75.97?
Thank you!</t>
  </si>
  <si>
    <t>50GB Added</t>
  </si>
  <si>
    <t>https://helpdesk.balcan.com/attachments/e995897c81730b3526fd/disk-space.png</t>
  </si>
  <si>
    <t>FW: 205 and 209 communication</t>
  </si>
  <si>
    <t>GEORGE KANATSELIS | Network Administrator - IT Balcan Innovations Inc. 9340 Meaux, St-Leonard, Quebec H1R 3H2 t: (514) 326-9130 ext. 2179 | e:
george@balcan.com www.balcan.com From: Andriquet Bosse bosse@balcan.com Sent: Tuesday, December 12, 2023 8:36 AM To: George Kanatselis george@balcan.com; Perry Bachountakis perry@balcan.com; Hershel Teitelbaum hershel@balcan.com Cc: Wasseem Khoury wkhoury@balcan.com; Andriquet Bosse bosse@balcan.com Subject: 205 and 209 communication Good morning Please lines 205 and 209 are missing the communications, I rebooted still not working. Thank you Bossé</t>
  </si>
  <si>
    <t>0:09:56</t>
  </si>
  <si>
    <t>0:10:01</t>
  </si>
  <si>
    <t>"""8247418"",""George Kanatselis"",""George Kanatselis &lt;george@balcan.com&gt;"","""",""2025-06-26 08:47:31 -0400"",""Service Agent User"",""B2 MTL 2 (Montreal 2)"",""Information Technology (IT)"","""",""Joe Pizzuco"","""",""en"",false~""re-installed iis protocol and it works"""</t>
  </si>
  <si>
    <t>FW: system  not responding</t>
  </si>
  <si>
    <t>GEORGE KANATSELIS | Network Administrator - IT Balcan Innovations Inc. 9340 Meaux, St-Leonard, Quebec H1R 3H2 t: (514) 326-9130 ext. 2179 | e:
george@balcan.com www.balcan.com From: Siddique Bodi bodi@balcan.com Sent: Tuesday, December 12, 2023 7:53 AM To: George Kanatselis george@balcan.com Subject: system not responding Hi good morning Mr George, My computer system not responding. Near line 31. Thank you.</t>
  </si>
  <si>
    <t>0:31:43</t>
  </si>
  <si>
    <t>63:49:48</t>
  </si>
  <si>
    <t>239:23:52</t>
  </si>
  <si>
    <t>"""8247418"",""George Kanatselis"",""George Kanatselis &lt;george@balcan.com&gt;"","""",""2025-06-26 08:47:31 -0400"",""Service Agent User"",""B2 MTL 2 (Montreal 2)"",""Information Technology (IT)"","""",""Joe Pizzuco"","""",""en"",false~""went to pc logged in , with no issues"""</t>
  </si>
  <si>
    <t>System worked without any issues.  Closing ticket</t>
  </si>
  <si>
    <t xml:space="preserve">Need installation of BULLZIP printing </t>
  </si>
  <si>
    <t>1:18:49</t>
  </si>
  <si>
    <t>1:45:57</t>
  </si>
  <si>
    <t>1:18:54</t>
  </si>
  <si>
    <t>1:46:02</t>
  </si>
  <si>
    <t xml:space="preserve">Description du problème/Issue Description: Need installation of BULLZIP printing </t>
  </si>
  <si>
    <t>"""8247418"",""George Kanatselis"",""George Kanatselis &lt;george@balcan.com&gt;"","""",""2025-06-26 08:47:31 -0400"",""Service Agent User"",""B2 MTL 2 (Montreal 2)"",""Information Technology (IT)"","""",""Joe Pizzuco"","""",""en"",false~""installed bullzip pdf app"""</t>
  </si>
  <si>
    <t>Magic not working ???</t>
  </si>
  <si>
    <t>Can we pls contact Andre, he cannot connect to BERP. Thanks From: Andre Samyn andresamyn@balcan.com Sent: Tuesday, December 12, 2023 8:27 AM To: Katia Zichella kzichella@balcan.com Cc: Perry Bachountakis perry@balcan.com; George Kanatselis george@balcan.com Subject: Re: Magic not working ??? No ANDRÉ SAMYN | Ventes/Sales Emballages Balcan 9340 Rue de Meaux, Saint-Léonard, QC H1R 3H2 T: 514.951.9919 | F: 450-654-6611 |andresamyn@balcan.com www.balcan.com Nous aimerions vous souhaiter de Joyeuses Fêtes. Nos bureaux seront fermés les 25 et 26 décembre ainsi que le 1 et 2 janvier. We would like to wish you Happy Holidays. Our offices will be closed on December 25th and 26th as well as January 1st and 2nd. On Dec 12, 2023, at 08:23, Katia Zichella &lt;kzichella@balcan.com&gt; wrote: ﻿ Are you okay now? From: Andre Samyn &lt;andresamyn@balcan.com&gt; Sent: Tuesday, December 12, 2023 7:56 AM To: Katia Zichella &lt;kzichella@balcan.com&gt; Cc: Perry Bachountakis &lt;perry@balcan.com&gt;; George Kanatselis &lt;george@balcan.com&gt; Subject: Magic not working ??? From: Andre Samyn &lt;andresamyn@balcan.com&gt; Sent: Tuesday, December 12, 2023 7:51 AM To: Andre Samyn &lt;andresamyn@balcan.com&gt; Subject: &lt;image001.jpg&gt; ANDRÉ SAMYN | Ventes/Sales Emballages Balcan 9340 Rue de Meaux, Saint-Léonard, QC H1R 3H2 T: 514.951.9919 | F: 450-654-6611 |andresamyn@balcan.com www.balcan.com Nous aimerions vous souhaiter de Joyeuses Fêtes. Nos bureaux seront fermés les 25 et 26 décembre ainsi que le 1 et 2 janvier. We would like to wish you Happy Holidays. Our offices will be closed on December 25th and 26th as well as January 1st and 2nd.</t>
  </si>
  <si>
    <t>0:21:21</t>
  </si>
  <si>
    <t>0:52:50</t>
  </si>
  <si>
    <t>"""8247420"",""Omar Sassi"",""Omar Sassi &lt;osassi@balcan.com&gt;"","""",""2024-07-05 08:17:06 -0400"",""Requester"",""B2 MTL 2 (Montreal 2)"",""Information Technology (IT)"","""",""&lt;None&gt;"","""",""en"",false~""issue resolved."""</t>
  </si>
  <si>
    <t>https://helpdesk.balcan.com/attachments/f5c1dd16553452132a39/image001-jpg.jpeg</t>
  </si>
  <si>
    <t>"andresamyn@balcan.com";"perry@balcan.com";"george@balcan.com"</t>
  </si>
  <si>
    <t xml:space="preserve">AP Batch need to be closed in DOS Resin sytem, year end procedure. Need assistance with Railcar Print Remote desktop IP10.0.1759
Thnak you.
</t>
  </si>
  <si>
    <t>1:13:43</t>
  </si>
  <si>
    <t>12:39:50</t>
  </si>
  <si>
    <t xml:space="preserve">Description du problème/Issue Description: AP Batch need to be closed in DOS Resin sytem, year end procedure. Need assistance with Railcar Print Remote desktop IP10.0.1759
Thnak you.
</t>
  </si>
  <si>
    <t>"""8247418"",""George Kanatselis"",""George Kanatselis &lt;george@balcan.com&gt;"","""",""2025-06-26 08:47:31 -0400"",""Service Agent User"",""B2 MTL 2 (Montreal 2)"",""Information Technology (IT)"","""",""Joe Pizzuco"","""",""en"",false~""i opened the app, roberto tested and confirmed it worked"""</t>
  </si>
  <si>
    <t>Remote Access Question</t>
  </si>
  <si>
    <t>Hi Helpdesk, I’m getting the below message when trying to access the system remotely, can someone help please? Thanks, Oscar</t>
  </si>
  <si>
    <t>1:09:37</t>
  </si>
  <si>
    <t>13:13:05</t>
  </si>
  <si>
    <t>issue resolved.</t>
  </si>
  <si>
    <t>Can't access my microsoft account</t>
  </si>
  <si>
    <t>I cannot access the email from my work cell phone nor can I login to Microsoft online/Sharepoint because it says my password is incorrect. The password I use to log into my laptop does not work on my cell phone or on Sharepoint. Can you please reset this password? Wanda Alexander | Production Supervisor Balcan USA Inc. 7201 108th Street, Pleasant Prairie, WI 53158, USA m : 262-900-7684 e: walexander@balcan.com www.balcan.com</t>
  </si>
  <si>
    <t>Wanda Alexander &lt;walexander@balcan.com&gt;</t>
  </si>
  <si>
    <t>1:05:58</t>
  </si>
  <si>
    <t>4:15:11</t>
  </si>
  <si>
    <t>13:38:25</t>
  </si>
  <si>
    <t>45:38:25</t>
  </si>
  <si>
    <t>"""8247420"",""Omar Sassi"",""Omar Sassi &lt;osassi@balcan.com&gt;"","""",""2024-07-05 08:17:06 -0400"",""Requester"",""B2 MTL 2 (Montreal 2)"",""Information Technology (IT)"","""",""&lt;None&gt;"","""",""en"",false~""i reach Wanda, she is in the meeting she will call me back to make sure everything is working for her.""";"""8247446"",""Tao Wong"",""Tao Wong &lt;twong@balcan.com&gt;"",""CIO"",""2025-06-24 18:27:38 -0400"",""Administrator"",""B2 MTL 2 (Montreal 2)"",""Information Technology (IT)"","""",""&lt;None&gt;"","""",""en"",false~""[@]Omar Sassi essai de la rejoindre par telephone. C'est une superviseur de prod, donc je ne suis pas sur si elle sait comment utiliser les message du helpdesk Merci""";"""8247420"",""Omar Sassi"",""Omar Sassi &lt;osassi@balcan.com&gt;"","""",""2024-07-05 08:17:06 -0400"",""Requester"",""B2 MTL 2 (Montreal 2)"",""Information Technology (IT)"","""",""&lt;None&gt;"","""",""en"",false~""HI @Wanda Alexander you should have 2 passwords one for your computer ( windows password ) and one for microsoft account ( EMAIL , TEAMS , ONEDRIVE , EPICOR , SHAREPOINT..) feel free to contact me if you need to change your password : 438-864-2295 Thank you !""";"""8247446"",""Tao Wong"",""Tao Wong &lt;twong@balcan.com&gt;"",""CIO"",""2025-06-24 18:27:38 -0400"",""Administrator"",""B2 MTL 2 (Montreal 2)"",""Information Technology (IT)"","""",""&lt;None&gt;"","""",""en"",false~""Hi Wanda, You should have two passwords. One to logon your computer and one to access to email on your computer or your phone. For Microsoft online is should be the one for email, SharePoint and Epicor walexander@balcan.com If you forgot that password we can reset it."""</t>
  </si>
  <si>
    <t>Outlook</t>
  </si>
  <si>
    <t>Good afternoon, Outlook has been flashing a popup window in the back ground this morning on a few computers. Mine too. It has stopped and seems to be working fine. It did show an Account Error when I checked. I just closed Outlook and relaunched it and it’s back to normal. Do you know of anything happening in Office 365 causing the popup flashing screens? Thanks, Janet JANET GINLEY | Systems Administrator Reflectix, Inc. – a division of Balcan Innovations Inc. 1 School St., Markleville, IN 46056 t : (800) 879-3645, ext. 1125 | e : janet.ginley@reflectixinc.com www.reflectixinc.com</t>
  </si>
  <si>
    <t>0:49:15</t>
  </si>
  <si>
    <t>4:55:25</t>
  </si>
  <si>
    <t>"""8693530"",""Janet Ginley"",""Janet Ginley &lt;janet.ginley@reflectixinc.com&gt;"",""Systems Administrator"",""2025-06-24 10:00:14 -0400"",""Service Agent User"",""Reflectix (Markleville, Indiana)"",,"""",""&lt;None&gt;"","""",""en"",false~""Thanks so much, Omar. Have a great day!""";"""8247420"",""Omar Sassi"",""Omar Sassi &lt;osassi@balcan.com&gt;"","""",""2024-07-05 08:17:06 -0400"",""Requester"",""B2 MTL 2 (Montreal 2)"",""Information Technology (IT)"","""",""&lt;None&gt;"","""",""en"",false~""hello @Janet Ginley I hope you're doing well! i saw the issue was fixed. Please feel free to contact us anytime if this issue happens again. have a good day.""";"""8693530"",""Janet Ginley"",""Janet Ginley &lt;janet.ginley@reflectixinc.com&gt;"",""Systems Administrator"",""2025-06-24 10:00:14 -0400"",""Service Agent User"",""Reflectix (Markleville, Indiana)"",,"""",""&lt;None&gt;"","""",""en"",false~""Hi Tao, This issue happened mid to late morning yesterday. No updates at least on my machine. Thanks for the information. Sounds like a possible Microsoft issue.""";"""8247446"",""Tao Wong"",""Tao Wong &lt;twong@balcan.com&gt;"",""CIO"",""2025-06-24 18:27:38 -0400"",""Administrator"",""B2 MTL 2 (Montreal 2)"",""Information Technology (IT)"","""",""&lt;None&gt;"","""",""en"",false~""Hi Janet, Around what time did this happened? I saw Service degradation notice from Microsoft for Exchange at Dec 11 @ 6h35am. Were there any Microsoft update pending on the PC? Thanks"""</t>
  </si>
  <si>
    <t>need remote access to Wisconsin Epicor from my laptop</t>
  </si>
  <si>
    <t>Need Access remotely for Wisconsin Epicor.  I am replacing Adam during his vacation for logistics</t>
  </si>
  <si>
    <t>3:10:45</t>
  </si>
  <si>
    <t>19:10:45</t>
  </si>
  <si>
    <t>3:11:04</t>
  </si>
  <si>
    <t>19:11:04</t>
  </si>
  <si>
    <t>Logiciel demandé/Requested Software: Magic~Spécifier si autre / If other specify :: Need Access remotely for Wisconsin Epicor.  I am replacing Adam during his vacation for logistics~Additional Hardware/equipment to retrieve: need remote access to Wisconsin Epicor from my laptop</t>
  </si>
  <si>
    <t>"""8247418"",""George Kanatselis"",""George Kanatselis &lt;george@balcan.com&gt;"","""",""2025-06-26 08:47:31 -0400"",""Service Agent User"",""B2 MTL 2 (Montreal 2)"",""Information Technology (IT)"","""",""Joe Pizzuco"","""",""en"",false~""i added Kevin in epicor"""</t>
  </si>
  <si>
    <t>Intuitive installation</t>
  </si>
  <si>
    <t>Hi. I need Intuitive installed on my laptop. Please advise ** The office will be closed Monday December 25, Tuesday December 26 and Monday January 1, 2024 and re-opening on Tuesday January 2, 2024. Production will be closed for annual maintenance the week of December 25, and will resume on Tuesday January 2. No orders will ship during this time. Shipping of orders will resume on Tuesday, January 2. Orders must be placed by Friday, December 8 th , 2023 to ensure shipment before the holiday break. The last day for orders to ship will be Thursday, December 21. ** Saadia Khan | Customer Service Representative Covertech Reflective Insulation, A Division of Balcan Innovations 279 Humberline Drive, Etobicoke, Ontario M9W 5T6 t: 416-798-1340 ext.217| e: Saadia@covertechfab.com www.covertechflex.com | www.rFoil.com | www.balcan.com</t>
  </si>
  <si>
    <t>130:50:33</t>
  </si>
  <si>
    <t>594:50:33</t>
  </si>
  <si>
    <t>133:28:52</t>
  </si>
  <si>
    <t>597:28:52</t>
  </si>
  <si>
    <t>"""9762139"",""saadia@covertechfab.com"",""saadia@covertechfab.com"","""",""2024-01-05 09:36:16 -0500"",""Requester"",""B6 Covertech (Toronto)"",,"""",""&lt;None&gt;"","""",""[-]1"",false~""Sorry. I stepped away. I am here now.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January 5, 2024 9:44 AM To: Saadia Khan saadia@covertechfab.com Subject: Requêtre / Incident #4856 Intuitive installation [Courriel Externe - External email]""";"""9762332"",""Joe Pizzuco"",""Joe Pizzuco &lt;jpizzuco@balcan.com&gt;"","""",""2025-06-13 13:22:11 -0400"",""Administrator"",""B2 MTL 2 (Montreal 2)"",""Information Technology (IT)"","""",""Tao Wong"","""",""en"",false~""tried your office number and no luck also""";"""9762332"",""Joe Pizzuco"",""Joe Pizzuco &lt;jpizzuco@balcan.com&gt;"","""",""2025-06-13 13:22:11 -0400"",""Administrator"",""B2 MTL 2 (Montreal 2)"",""Information Technology (IT)"","""",""Tao Wong"","""",""en"",false~""tried calling you via Teams. Is there a number i can call you at""";"""9762139"",""saadia@covertechfab.com"",""saadia@covertechfab.com"","""",""2024-01-05 09:36:16 -0500"",""Requester"",""B6 Covertech (Toronto)"",,"""",""&lt;None&gt;"","""",""[-]1"",false~""Yes. Saadia Khan | Inside Sales Representative Covertech Flexible Packaging A Division of Balcan Innovations 279 Humberline Drive, Etobicoke, Ontario M9W 5T6 Telephone : 416-798-1340 Ext :217 Saadia@covertechfab.com | www.covertechflex.com | www.rFoil.com | www.balcan.com From: Balcan Innovations - Centre d'aide / Service Desk helpdesk@balcan.com Sent: Friday, January 5, 2024 9:35 AM To: Saadia Khan saadia@covertechfab.com Subject: Requêtre / Incident #4856 Intuitive installation [Courriel Externe - External email]""";"""9762332"",""Joe Pizzuco"",""Joe Pizzuco &lt;jpizzuco@balcan.com&gt;"","""",""2025-06-13 13:22:11 -0400"",""Administrator"",""B2 MTL 2 (Montreal 2)"",""Information Technology (IT)"","""",""Tao Wong"","""",""en"",false~""Saadia, are you available to correct this?""";"""9762139"",""saadia@covertechfab.com"",""saadia@covertechfab.com"","""",""2024-01-05 09:36:16 -0500"",""Requester"",""B6 Covertech (Toronto)"",,"""",""&lt;None&gt;"","""",""[-]1"",false~""I still don’t have Intuitive installed on my laptop. Why was this ticket closed? From: Balcan Innovations - Centre d'aide / Service Desk helpdesk@balcan.com Sent: Monday, December 11, 2023 2:47 PM To: Saadia Khan saadia@covertechfab.com Subject: Requête / Incident #4856 Intuitive installation [Courriel Externe - External email]""";"""9762139"",""saadia@covertechfab.com"",""saadia@covertechfab.com"","""",""2024-01-05 09:36:16 -0500"",""Requester"",""B6 Covertech (Toronto)"",,"""",""&lt;None&gt;"","""",""[-]1"",false~""I dont have intuitive on my laptop. why was this ticket closed ?"""</t>
  </si>
  <si>
    <t>installed and tested with Saadia</t>
  </si>
  <si>
    <t>TICKET 4854</t>
  </si>
  <si>
    <t>Good day,
Pls note that Roy’s email is not working.
thanks David Potts Logistics Supervisor/Superviseur Logistique Balcan Innovations Inc. 8300 PLACE MARIEN MONTREAL EAST QC H1B 5W6 dpotts@balcan.com www.balcan.com</t>
  </si>
  <si>
    <t>0:45:43</t>
  </si>
  <si>
    <t>"""8247418"",""George Kanatselis"",""George Kanatselis &lt;george@balcan.com&gt;"","""",""2025-06-26 08:47:31 -0400"",""Service Agent User"",""B2 MTL 2 (Montreal 2)"",""Information Technology (IT)"","""",""Joe Pizzuco"","""",""en"",false~""same as ticket 4854"""</t>
  </si>
  <si>
    <t>"george@balcan.com";"rshmilovich@balcan.com"</t>
  </si>
  <si>
    <t xml:space="preserve">Roys email is not working </t>
  </si>
  <si>
    <t>0:46:27</t>
  </si>
  <si>
    <t xml:space="preserve">Description du problème/Issue Description: Roys email is not working </t>
  </si>
  <si>
    <t>"""8247418"",""George Kanatselis"",""George Kanatselis &lt;george@balcan.com&gt;"","""",""2025-06-26 08:47:31 -0400"",""Service Agent User"",""B2 MTL 2 (Montreal 2)"",""Information Technology (IT)"","""",""Joe Pizzuco"","""",""en"",false~""tested with him, it works"""</t>
  </si>
  <si>
    <t>TERMINATION: Pierre Sabourin - Cell phone &amp; Number</t>
  </si>
  <si>
    <t>From: Julie Pepin jpepin@balcan.com Sent: Monday, December 11, 2023 9:59 AM To: Tu Phuong Vo tvo@balcan.com; Joe Pizzuco jpizzuco@balcan.com Cc: Mark Wolpert mwolpert@balcan.com; Francois Dube fdube@balcan.com; Pierre Sabourin maxitrotteux@videotron.ca Subject: Pierre Sabourin - Cell phone &amp; Number Good morning Tu, Joe, One of our sales reps, Pierre Sabourin, retired on September 15. He kept his Balcan equipment because he was still acting as a consultant. I’ve asked him to bring it back to me on January 8, 2024, when his contract will be over. That said, Mark and François agree to let him keep his cell phone and phone number. Can you please release his number, per indicated below? If you need to contact Pierre regarding this, here’s his contact info:
maxitrotteux@videotron.ca Can you please let me know what equipment you have under his name? I.e., what equipment other than his phone should I get back? Thanks. JULIE PEPIN | Directrice, Développement organisationnel et gestion des talents Director, Organizational Development &amp; Talent Management Balcan Innovations Inc. 9340 rue de Meaux, St-Léonard, Québec H1R 3H2 Mobile: 514.829.7486 | email: jpepin@balcan.com www.balcan.com From: Francois Dube &lt;fdube@balcan.com&gt; Sent: Friday, December 8, 2023 11:04 AM To: Julie Pepin &lt;jpepin@balcan.com&gt; Cc: Mark Wolpert &lt;mwolpert@balcan.com&gt; Subject: Fw: Entente de retraite et Commission d'octobre Good morning Julie, I discussed with Mark and we would be ok for Pierre Sabourin to keep the actual phone and the phone number. We would just need IT to release the number and we can ask him to find is own provider right away. Regards, FRANÇOIS DUBÉ Directeur des ventes - Est du Canada et États-Unis | Director of Sales – Eastern Canada &amp; USA Emballages Balcan | Balcan Packaging 9475 De Meaux Street, Saint-Leonard, Quebec, H1R 3H2 T: 514.326.9130 ext. 2436 | M: 514.777.3295 |
fdube@balcan.com www.balcan.com</t>
  </si>
  <si>
    <t>0:07:16</t>
  </si>
  <si>
    <t>169:45:44</t>
  </si>
  <si>
    <t>745:45:44</t>
  </si>
  <si>
    <t>"""8247418"",""George Kanatselis"",""George Kanatselis &lt;george@balcan.com&gt;"","""",""2025-06-26 08:47:31 -0400"",""Service Agent User"",""B2 MTL 2 (Montreal 2)"",""Information Technology (IT)"","""",""Joe Pizzuco"","""",""en"",false~""received laptop""";"""8786937"",""Tu Phuong Vo"",""Tu Phuong Vo &lt;tvo@balcan.com&gt;"",""IT Manager - Assets, Contracts and Services"",""2025-06-26 09:18:18 -0400"",""Administrator"",""B1 MTL 1 (Montreal 1)"",""Information Technology (IT)"","""",""Tao Wong"","""",""en"",false~""[@]George Kanatselis We will close when we receive his laptop""";"""8247418"",""George Kanatselis"",""George Kanatselis &lt;george@balcan.com&gt;"","""",""2025-06-26 08:47:31 -0400"",""Service Agent User"",""B2 MTL 2 (Montreal 2)"",""Information Technology (IT)"","""",""Joe Pizzuco"","""",""en"",false~""can i close ticket?""";"""8786937"",""Tu Phuong Vo"",""Tu Phuong Vo &lt;tvo@balcan.com&gt;"",""IT Manager - Assets, Contracts and Services"",""2025-06-26 09:18:18 -0400"",""Administrator"",""B1 MTL 1 (Montreal 1)"",""Information Technology (IT)"","""",""Tao Wong"","""",""en"",false~""Transfer of ownership done PIERRE SABOURIN 514-882-8078""";"""8247418"",""George Kanatselis"",""George Kanatselis &lt;george@balcan.com&gt;"","""",""2025-06-26 08:47:31 -0400"",""Service Agent User"",""B2 MTL 2 (Montreal 2)"",""Information Technology (IT)"","""",""Joe Pizzuco"","""",""en"",false~""no it is still active""";"""8786937"",""Tu Phuong Vo"",""Tu Phuong Vo &lt;tvo@balcan.com&gt;"",""IT Manager - Assets, Contracts and Services"",""2025-06-26 09:18:18 -0400"",""Administrator"",""B1 MTL 1 (Montreal 1)"",""Information Technology (IT)"","""",""Tao Wong"","""",""en"",false~""[@]George Kanatselis was his account already disactivated?"""</t>
  </si>
  <si>
    <t xml:space="preserve">Not getting emails from a particular supplier (consultant):  robin chesshier &lt;RobinC@plasticexpertsintl.com&gt;.  Emails are sent from a mailchimp, because it goes to a large list of customers.  Please add this email to the "safe" list. </t>
  </si>
  <si>
    <t>7:24:01</t>
  </si>
  <si>
    <t>23:24:01</t>
  </si>
  <si>
    <t xml:space="preserve">Description du problème/Issue Description: Not getting emails from a particular supplier (consultant):  robin chesshier &lt;RobinC@plasticexpertsintl.com&gt;.  Emails are sent from a mailchimp, because it goes to a large list of customers.  Please add this email to the 'safe' list. </t>
  </si>
  <si>
    <t>Change in geo-location from Dec 15th to Jan 11th</t>
  </si>
  <si>
    <t>Hi, I will be working remote from Florida from Dec 15th until Jan 11th. Is there something special that needs to be done on the networking side to make sure that I can work remotely from there? Thank you, Ben</t>
  </si>
  <si>
    <t>9:06:17</t>
  </si>
  <si>
    <t>25:06:17</t>
  </si>
  <si>
    <t>GEO location in the states is not needed.  if there is the case, just send me an email or Teams or text and I will gladly activate it.</t>
  </si>
  <si>
    <t>Lift Server</t>
  </si>
  <si>
    <t>Hello, This morning we add an issue with the lift in shipping ! with the new system related to the wifi... all the lift crash and were out of sync ... we add to reset everything manually because of the network ... this cant happen... we need to do something about this Rob JR Maintenance Supervisor NEL MAR Security Packaging, Division Of Balcan Innovation Inc. 3100 Rue des Batisseurs, Terrebonne, QC, J6Y 0A2 T 450-477-0001 X347 T 800-363-2283 Nelmar.com Confidential and Proprietary To NELMAR Security Packaging, Division Of Balcan Innovation !</t>
  </si>
  <si>
    <t>40:35:39</t>
  </si>
  <si>
    <t>168:35:39</t>
  </si>
  <si>
    <t>NO issue found</t>
  </si>
  <si>
    <t>BOA - GEP support of comment field from PO and Invoice - Programming</t>
  </si>
  <si>
    <t>We would like to receive the comment from BOA PO and save to our SAP. We would like to send the Invoice comment to BOA. The comment is a required field.</t>
  </si>
  <si>
    <t>376:45:06</t>
  </si>
  <si>
    <t>1608:45:06</t>
  </si>
  <si>
    <t>"""8247439"",""Jonathan Galindez"",""Jonathan Galindez &lt;jgalindez@balcan.com&gt;"","""",""2025-06-26 07:46:41 -0400"",""Service Agent User"",""B2 MTL 2 (Montreal 2)"",""Information Technology (IT)"","""",""&lt;None&gt;"","""",""en"",false~""Going live today 1/29/2024""";"""8247439"",""Jonathan Galindez"",""Jonathan Galindez &lt;jgalindez@balcan.com&gt;"","""",""2025-06-26 07:46:41 -0400"",""Service Agent User"",""B2 MTL 2 (Montreal 2)"",""Information Technology (IT)"","""",""&lt;None&gt;"","""",""en"",false~""In-progress...""";"""8247439"",""Jonathan Galindez"",""Jonathan Galindez &lt;jgalindez@balcan.com&gt;"","""",""2025-06-26 07:46:41 -0400"",""Service Agent User"",""B2 MTL 2 (Montreal 2)"",""Information Technology (IT)"","""",""&lt;None&gt;"","""",""en"",false~""Sent an email to Kunal to follow up on the completion of the development for comments both on invoice and sales order.""";"""8247439"",""Jonathan Galindez"",""Jonathan Galindez &lt;jgalindez@balcan.com&gt;"","""",""2025-06-26 07:46:41 -0400"",""Service Agent User"",""B2 MTL 2 (Montreal 2)"",""Information Technology (IT)"","""",""&lt;None&gt;"","""",""en"",false~""currently worked at by Kunal from GEP. In our meeting on 12/11/2023, Kunal mentioned that the target date is end of 2023. We could probably start testing early January 2024. Also discussed, they cannot put the invoice into draft. For now, we will be doing the invoice manually. The old orders could not be sent automatically."""</t>
  </si>
  <si>
    <t>All good with comment sending to GEP / BOA 
Invoice is now being accepted</t>
  </si>
  <si>
    <t>"human resources";"Termination";"B2 MTL 2 (Montreal 2)";"Executive Leadership"</t>
  </si>
  <si>
    <t>cell phone number to be re-assigned to new CCO (#4843)</t>
  </si>
  <si>
    <t>8619866 ~"Dano Lister" ~"Dano Lister &lt;dlister@balcan.com&gt;" ~"Président et Chef de la direction - President and CEO" ~"2023-09-19 17:39:03 -0400" ~"Requester" ~"B1 MTL 1 (Montreal 1)" ~"" ~"&lt;None&gt;" ~"" ~"[-]1" ~false</t>
  </si>
  <si>
    <t>Executive</t>
  </si>
  <si>
    <t>39:56:06</t>
  </si>
  <si>
    <t>167:56:06</t>
  </si>
  <si>
    <t>Date de départ / date of departure: Dec 08, 2023~ID Employée/Employee ID: xxx~Employee: Dano Lister~Titre / Title: cell phone number to be re-assigned to new CCO (#4843)~Départment / Department: Executive</t>
  </si>
  <si>
    <t>"""8247418"",""George Kanatselis"",""George Kanatselis &lt;george@balcan.com&gt;"","""",""2025-06-26 08:47:31 -0400"",""Service Agent User"",""B2 MTL 2 (Montreal 2)"",""Information Technology (IT)"","""",""Joe Pizzuco"","""",""en"",false~""i converted Dano email account to shared and forwarded emails to Ramon and Josee""";"""8247418"",""George Kanatselis"",""George Kanatselis &lt;george@balcan.com&gt;"","""",""2025-06-26 08:47:31 -0400"",""Service Agent User"",""B2 MTL 2 (Montreal 2)"",""Information Technology (IT)"","""",""Joe Pizzuco"","""",""en"",false~""i forwarded emails to ramon""";"""8786937"",""Tu Phuong Vo"",""Tu Phuong Vo &lt;tvo@balcan.com&gt;"",""IT Manager - Assets, Contracts and Services"",""2025-06-26 09:18:18 -0400"",""Administrator"",""B1 MTL 1 (Montreal 1)"",""Information Technology (IT)"","""",""Tao Wong"","""",""en"",false~""Ensure all access have been closed and emails and outlook files kept and transferred to Ramon and Josee"""</t>
  </si>
  <si>
    <t>Data Warehouse cannot access the sales file from BERP anymore</t>
  </si>
  <si>
    <t>Hi, I'm currently having Data Warehouse issues where the sales file cannot be accessed anymore. Behavior has changed in the last 2 weeks. Thank you, Ben</t>
  </si>
  <si>
    <t>4:21:09</t>
  </si>
  <si>
    <t>4:40:24</t>
  </si>
  <si>
    <t>Handle on the file was maintained.
No updates had been done in a while.
Removed handle, now working</t>
  </si>
  <si>
    <t xml:space="preserve">Urgent. Cell phone is not charging anymore when plugged.  </t>
  </si>
  <si>
    <t>2:48:58</t>
  </si>
  <si>
    <t>23:02:23</t>
  </si>
  <si>
    <t xml:space="preserve">Description du problème/Issue Description: Urgent. Cell phone is not charging anymore when plugged.  </t>
  </si>
  <si>
    <t>"""8786937"",""Tu Phuong Vo"",""Tu Phuong Vo &lt;tvo@balcan.com&gt;"",""IT Manager - Assets, Contracts and Services"",""2025-06-26 09:18:18 -0400"",""Administrator"",""B1 MTL 1 (Montreal 1)"",""Information Technology (IT)"","""",""Tao Wong"","""",""en"",false~""no reply from User""";"""8786937"",""Tu Phuong Vo"",""Tu Phuong Vo &lt;tvo@balcan.com&gt;"",""IT Manager - Assets, Contracts and Services"",""2025-06-26 09:18:18 -0400"",""Administrator"",""B1 MTL 1 (Montreal 1)"",""Information Technology (IT)"","""",""Tao Wong"","""",""en"",false~""Hi Olga, have you tried multiple charging cables ? Sometime the cable is the issue. Let me know."""</t>
  </si>
  <si>
    <t>"hardware";"B1 MTL 1 (Montreal 1)";"Executive Leadership";"laptop"</t>
  </si>
  <si>
    <t>Update Mia's Surface to the Latitude 7440</t>
  </si>
  <si>
    <t>8620019 ~"Mia Dana" ~"Mia Dana &lt;mia@balcan.com&gt;" ~"Director of Pricing and Strategic Planning" ~"Requester" ~"B2 MTL 2 (Montreal 2)" ~"&lt;None&gt;" ~false</t>
  </si>
  <si>
    <t>20:00:50</t>
  </si>
  <si>
    <t>116:00:50</t>
  </si>
  <si>
    <t>41:47:23</t>
  </si>
  <si>
    <t>233:22:51</t>
  </si>
  <si>
    <t>Requis pour / Requested For :: Mia Dana~Choix équipements / Hardware Choices :: Portable / Laptop~Spécifier si autre / If other specify :: Update Mia's Surface to the Latitude 7440</t>
  </si>
  <si>
    <t>"""8247420"",""Omar Sassi"",""Omar Sassi &lt;osassi@balcan.com&gt;"","""",""2024-07-05 08:17:06 -0400"",""Requester"",""B2 MTL 2 (Montreal 2)"",""Information Technology (IT)"","""",""&lt;None&gt;"","""",""en"",false~""i prepared a new laptop 7440 for MIA , she will text me on teams when she has time to sit and transfer all her files to the new one."""</t>
  </si>
  <si>
    <t>Update Josee Dubuc laptop to the Latitude 7440</t>
  </si>
  <si>
    <t>140:37:37</t>
  </si>
  <si>
    <t>668:37:37</t>
  </si>
  <si>
    <t>140:37:42</t>
  </si>
  <si>
    <t>668:37:42</t>
  </si>
  <si>
    <t>Requis pour / Requested For :: Josee Dubuc~Choix équipements / Hardware Choices :: Portable / Laptop~Spécifier si autre / If other specify :: Update Josee Dubuc laptop to the Latitude 7440</t>
  </si>
  <si>
    <t>"""8247418"",""George Kanatselis"",""George Kanatselis &lt;george@balcan.com&gt;"","""",""2025-06-26 08:47:31 -0400"",""Service Agent User"",""B2 MTL 2 (Montreal 2)"",""Information Technology (IT)"","""",""Joe Pizzuco"","""",""en"",false~""laptop updateed and delivered"""</t>
  </si>
  <si>
    <t>New Account and equipment for New CCO</t>
  </si>
  <si>
    <t>Create account O365 for Michelle Wilson - mwilson@balcan.com (please create and confirm ASAP) Name: Michelle Wilson Title: Chief Commercial Officer She will mainly working from home, but based in Wisconsin office Assign new Exec laptop She will taking Dano's number - keep NA plan - check if we order new phone or provide an existing one. Provide 1 docking station (small one) Install one in Wisconsin with 2 screens (we need to identify where her office will be) Equipment is available in Wisconsin. Michelle will be in Montreal Jan 8th for the whole week.</t>
  </si>
  <si>
    <t>34:42:53</t>
  </si>
  <si>
    <t>162:29:54</t>
  </si>
  <si>
    <t>140:26:43</t>
  </si>
  <si>
    <t>668:26:43</t>
  </si>
  <si>
    <t>"""8247420"",""Omar Sassi"",""Omar Sassi &lt;osassi@balcan.com&gt;"","""",""2024-07-05 08:17:06 -0400"",""Requester"",""B2 MTL 2 (Montreal 2)"",""Information Technology (IT)"","""",""&lt;None&gt;"","""",""en"",false~""The Setup is Done!""";"""8786937"",""Tu Phuong Vo"",""Tu Phuong Vo &lt;tvo@balcan.com&gt;"",""IT Manager - Assets, Contracts and Services"",""2025-06-26 09:18:18 -0400"",""Administrator"",""B1 MTL 1 (Montreal 1)"",""Information Technology (IT)"","""",""Tao Wong"","""",""en"",false~""[@]Omar Sassi Omar, can you please set up old Nissim office for her? She will be in on Monday Jan 8 (Screen, docking) Thank you""";"""8247420"",""Omar Sassi"",""Omar Sassi &lt;osassi@balcan.com&gt;"","""",""2024-07-05 08:17:06 -0400"",""Requester"",""B2 MTL 2 (Montreal 2)"",""Information Technology (IT)"","""",""&lt;None&gt;"","""",""en"",false~""Last update before closing from my side: Laptop installed: WIN11. Teams / outlook / OneDrive / Excell... Zscaler add Michelle to ZPA BLC DC users / ZPA BLC TS users / ZPA users / ZIA users. add Michelle to the same groups as Nissim. Adobe DC installed. TS-5 User dashboard users need to configurate MFA by herself. Laptop and Dock station are in my office with her name TAG. i configurate her MFA with my phone to do the setup and when i finished i did revoke and require. @Tu Phuong Vo She will taking Dano's number - keep NA plan - check if we order new phone or provide an existing one Thank you !""";"""8786937"",""Tu Phuong Vo"",""Tu Phuong Vo &lt;tvo@balcan.com&gt;"",""IT Manager - Assets, Contracts and Services"",""2025-06-26 09:18:18 -0400"",""Administrator"",""B1 MTL 1 (Montreal 1)"",""Information Technology (IT)"","""",""Tao Wong"","""",""en"",false~""Adobe DC is assigned.""";"""8247420"",""Omar Sassi"",""Omar Sassi &lt;osassi@balcan.com&gt;"","""",""2024-07-05 08:17:06 -0400"",""Requester"",""B2 MTL 2 (Montreal 2)"",""Information Technology (IT)"","""",""&lt;None&gt;"","""",""en"",false~""[@]Tu Phuong Vo can you assign adobe pro license to Michelle Wilson? Thank you !""";"""8247420"",""Omar Sassi"",""Omar Sassi &lt;osassi@balcan.com&gt;"","""",""2024-07-05 08:17:06 -0400"",""Requester"",""B2 MTL 2 (Montreal 2)"",""Information Technology (IT)"","""",""&lt;None&gt;"","""",""en"",false~""email created by George, Office 365 E5 licenses assigned to her account. the laptop is ready. DELL 9420""";"""8247420"",""Omar Sassi"",""Omar Sassi &lt;osassi@balcan.com&gt;"","""",""2024-07-05 08:17:06 -0400"",""Requester"",""B2 MTL 2 (Montreal 2)"",""Information Technology (IT)"","""",""&lt;None&gt;"","""",""en"",false~""Michelle now she is member of the same groups as Nissim Assayag laptop will be ready as soon as possible.""";"""8786937"",""Tu Phuong Vo"",""Tu Phuong Vo &lt;tvo@balcan.com&gt;"",""IT Manager - Assets, Contracts and Services"",""2025-06-26 09:18:18 -0400"",""Administrator"",""B1 MTL 1 (Montreal 1)"",""Information Technology (IT)"","""",""Tao Wong"","""",""en"",false~""514-622-9156 - line assigned to Michelle""";"""9762332"",""Joe Pizzuco"",""Joe Pizzuco &lt;jpizzuco@balcan.com&gt;"","""",""2025-06-13 13:22:11 -0400"",""Administrator"",""B2 MTL 2 (Montreal 2)"",""Information Technology (IT)"","""",""Tao Wong"","""",""en"",false~""Tao, in the imaging process the PC name will be changed. Right now the Computer name dictates the location and user name followed by the type of device. Ex: MTL-TaoW-L Her name would look like something line MTL-MichelleW-L JOE PIZZUCO
| IT Manager, Service Desk Balcan Innovations Inc. 9340 Meaux, St-Leonard, Quebec H1R 3H2 T: (514) 777-7411| jpizzuco@balcan.com www.balcan.com From: Balcan Innovations - Centre d'aide / Service Desk helpdesk@balcan.com Sent: Friday, December 15, 2023 12:57 To: Joe Pizzuco jpizzuco@balcan.com Subject: Requête / Incident #4843 New Account and equipment for New CCO [Courriel Externe - External email]""";"""8247446"",""Tao Wong"",""Tao Wong &lt;twong@balcan.com&gt;"",""CIO"",""2025-06-24 18:27:38 -0400"",""Administrator"",""B2 MTL 2 (Montreal 2)"",""Information Technology (IT)"","""",""&lt;None&gt;"","""",""en"",false~""Please rename computer name, this was mine so the computer name includes my name. Thanks""";"""8786937"",""Tu Phuong Vo"",""Tu Phuong Vo &lt;tvo@balcan.com&gt;"",""IT Manager - Assets, Contracts and Services"",""2025-06-26 09:18:18 -0400"",""Administrator"",""B1 MTL 1 (Montreal 1)"",""Information Technology (IT)"","""",""Tao Wong"","""",""en"",false~""[@]Joe Pizzuco This is for the laptop I gave you. Latitude 9000 line Thank you"""</t>
  </si>
  <si>
    <t>sap issue</t>
  </si>
  <si>
    <t>Manoj Dixit 12:58 PM My sap can open on Laptop and can’t use excel as Microsoft account ( license for Microsoft ) and sap doesn’t open on my desktop Image by Manoj Dixit Manoj Dixit 12:58 PM And my desktop pic below by Manoj Dixit Manoj Dixit 12:58 PM And my desktop pic below Image by Manoj Dixit Manoj Dixit 12:58 PM Last time Phillies attended and fixed but s... by Manoj Dixit Manoj Dixit 12:59 PM Last time Phillies attended and fixed but same alarm and issue repeatinghas context menu GEORGE KANATSELIS | Network Administrator - IT Balcan Innovations Inc. 9340 Meaux, St-Leonard, Quebec H1R 3H2 t: (514) 326-9130 ext. 2179 | e: george@balcan.com www.balcan.com</t>
  </si>
  <si>
    <t>0:18:26</t>
  </si>
  <si>
    <t>"""9275365"",""Philippe Tetreault"",""Philippe Tetreault &lt;ptetreault@balcan.com&gt;"","""",""2025-06-26 08:30:31 -0400"",""Administrator"",""B2 MTL 2 (Montreal 2)"",""Information Technology (IT)"","""",""Perry Bachountakis"","""",""en"",false~""Added Business Premium Office 365 to Manoj to use Office suite on the terminal server. It's working now."""</t>
  </si>
  <si>
    <t>FW: Complaints Master</t>
  </si>
  <si>
    <t>From: Elisa Fracassi efracassi@balcan.com Sent: Friday, December 8, 2023 11:22 AM To: Hershel Teitelbaum hershel@balcan.com; Melissa Medawar mmedawar@plastixxffs.com Subject: Re: Complaints Master Simply to show what credit was issued link the credit invoice number Elisa Fracassi Balcan Innovations Inc. Directrice Credit et Recouvrement / Director of Credit &amp;Collections 9340 Rue Meaux St. St.Leonard, Qc H1R 3H2 T 514-326-9130 ext 2308 C 514-991-2900 Email:efracassi@balcan.com From: Hershel Teitelbaum &lt;hershel@balcan.com&gt; Sent: Friday, December 8, 2023 11:13:14 AM To: Melissa Medawar &lt;mmedawar@plastixxffs.com&gt;; Elisa Fracassi &lt;efracassi@balcan.com&gt; Subject: RE: Complaints Master I’m not sure I understand the answer, since it shows you below the confirmed complaint amount From: Melissa Medawar &lt;mmedawar@plastixxffs.com&gt; Sent: Thursday, December 7, 2023 4:01 PM To: Hershel Teitelbaum &lt;hershel@balcan.com&gt;; Elisa Fracassi &lt;efracassi@balcan.com&gt; Subject: RE: Complaints Master For the 2nd point, I think Elisa mentioned that we use the CM invoice field specifically to confirm the amount that was issued. Is that correct @Elisa Fracassi ? From: Hershel Teitelbaum &lt;hershel@balcan.com&gt; Sent: Thursday, December 7, 2023 2:54 PM To: Melissa Medawar &lt;mmedawar@plastixxffs.com&gt; Subject: RE: Complaints Master We can do something, but let’s do it all at ones, so finalize whatever you want to mass update (as resolved only) Do you mean that you want the credit memo #? I guess you’re aware of the 2 fields below, right? Can you explain why you would need the number? From: Melissa Medawar &lt;mmedawar@plastixxffs.com&gt; Sent: Thursday, December 7, 2023 11:55 AM To: Hershel Teitelbaum &lt;hershel@balcan.com&gt; Subject: Complaints Master Hi Hershel, Hope your day is going well so far I was wondering if we can make a mass change to clean up the complaints Master. As a starting point, I would like to resolve/close all confirmed complaints that are ‘credit only’ and have a credit note issued. Is that something we can do ? Also, id like to add a field in the report that we can export out of the complaint master, any chance we can like the Credit Memo/Complaint X-ref field, CM invoice specifically ? Thank you Melissa Melissa 438.835.5199</t>
  </si>
  <si>
    <t>Teams password not working .. teams will not open</t>
  </si>
  <si>
    <t>6:42:59</t>
  </si>
  <si>
    <t>70:42:59</t>
  </si>
  <si>
    <t>Description du problème/Issue Description: Teams password not working .. teams will not open</t>
  </si>
  <si>
    <t>"""8620001"",""Maria Contenta"",""Maria Contenta &lt;mcontenta@balcan.com&gt;"",""Clerk, Credit and Accounts Receivable"",""2025-06-05 11:44:04 -0400"",""Requester"",""B1 MTL 1 (Montreal 1)"",,,""&lt;None&gt;"",,,false~""Cancel this ticket.. Teams is working. Thanks, Maria Contenta BALCAN INNOVATIONS INC. Département du Crédit/Credit Department T:514-326-9130 X:2364 F:514-252-3746 or 514-328-5122 E : mcontenta@balcan.com From: Balcan Innovations - Centre d'aide / Service Desk helpdesk@balcan.com Sent: Friday, December 8, 2023 12:11 PM To: Maria Contenta mcontenta@balcan.com Subject: Requête / Incident #4840 Demande générale / General Support Incident [Courriel Externe - External email]""";"""8620001"",""Maria Contenta"",""Maria Contenta &lt;mcontenta@balcan.com&gt;"",""Clerk, Credit and Accounts Receivable"",""2025-06-05 11:44:04 -0400"",""Requester"",""B1 MTL 1 (Montreal 1)"",,,""&lt;None&gt;"",,,false~""Cancel this ticket. Teams works."""</t>
  </si>
  <si>
    <t>Bonjour, besoin de remplacer l'ordi portable de Latifa car il n'a aucune prise hdmi pour les présentation,
merci!
Yvan</t>
  </si>
  <si>
    <t>7:32:36</t>
  </si>
  <si>
    <t>71:32:36</t>
  </si>
  <si>
    <t>75:29:51</t>
  </si>
  <si>
    <t>315:29:51</t>
  </si>
  <si>
    <t>Requis pour / Requested For :: Yvan Houle~Choix équipements / Hardware Choices :: Portable / Laptop~Spécifier si autre / If other specify :: Bonjour, besoin de remplacer l'ordi portable de Latifa car il n'a aucune prise hdmi pour les présentation,
merci!
Yvan</t>
  </si>
  <si>
    <t>"""8995812"",""Latifa Sakouat"",""Latifa Sakouat &lt;lsakouat@drumpack.ca&gt;"","""",""2024-07-18 11:54:23 -0400"",""Requester"",""B4 Drummondville"",,"""",""&lt;None&gt;"","""",""[-]1"",false~""Merci Beaucoup 😊 From: Yvan Houle yvan@drumpack.ca Sent: Wednesday, December 20, 2023 4:21 PM To: helpdesk helpdesk@balcan.com Cc: Latifa Sakouat lsakouat@drumpack.ca Subject: RE: Requêtre / Incident #4839 Nouvel équipement / New Hardware C’est bon pour moi, je récupère demain, merci! From: Balcan Innovations - Centre d'aide / Service Desk &lt;helpdesk@balcan.com&gt; Sent: Wednesday, December 20, 2023 3:47 PM To: Yvan Houle &lt;yvan@drumpack.ca&gt; Cc: Latifa Sakouat &lt;lsakouat@drumpack.ca&gt; Subject: Requêtre / Incident #4839 Nouvel équipement / New Hardware [Courriel Externe - External email]""";"""8620307"",""Yvan Houle"",""Yvan Houle &lt;yvan@drumpack.ca&gt;"",""Gestionnaire d'usine - Plant Manager"",""2024-04-02 06:20:33 -0400"",""Requester"",""B4 Drummondville"",,,""&lt;None&gt;"",,,false~""C’est bon pour moi, je récupère demain, merci! From: Balcan Innovations - Centre d'aide / Service Desk helpdesk@balcan.com Sent: Wednesday, December 20, 2023 3:47 PM To: Yvan Houle yvan@drumpack.ca Cc: Latifa Sakouat lsakouat@drumpack.ca Subject: Requêtre / Incident #4839 Nouvel équipement / New Hardware [Courriel Externe - External email]""";"""8247420"",""Omar Sassi"",""Omar Sassi &lt;osassi@balcan.com&gt;"","""",""2024-07-05 08:17:06 -0400"",""Requester"",""B2 MTL 2 (Montreal 2)"",""Information Technology (IT)"","""",""&lt;None&gt;"","""",""en"",false~""[@]Latifa Sakouat Salut Latifa, ton laptop est pret a etre recuperer par Yvan des locaux de balcan B2. nous avons pas tes identifiants windows et office. il faudra que tu rentre ton nom d'utilisateur et puis ton mot de passe. apres la premiere connexion vous allez voir une fenetre de Zscaler ouverte, il faudra te connecter avec tes identifiants office. ( mail ) si jamais vous avez besoin d'aide n'hesitez pas a nous contacter. Mon numero est le 438-340-2875""";"""8995812"",""Latifa Sakouat"",""Latifa Sakouat &lt;lsakouat@drumpack.ca&gt;"","""",""2024-07-18 11:54:23 -0400"",""Requester"",""B4 Drummondville"",,"""",""&lt;None&gt;"","""",""[-]1"",false~""J’ai un seul écran dans mon bureau c’est un Asus de 24’’ Model : VS247 Version : VS247H-P. From: Balcan Innovations - Centre d'aide / Service Desk helpdesk@balcan.com Sent: Tuesday, December 12, 2023 11:04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Ça pourrait être possible. Donnez moi le modèle des écrans?""";"""8620307"",""Yvan Houle"",""Yvan Houle &lt;yvan@drumpack.ca&gt;"",""Gestionnaire d'usine - Plant Manager"",""2024-04-02 06:20:33 -0400"",""Requester"",""B4 Drummondville"",,,""&lt;None&gt;"",,,false~""Je pense que nous pourrions utiliser un laptop seulement, Qu’en penses-tu Latifa? Est-ce que ça serait trop petit à l’écran pour toute la journée? J’utilise présentement seulement mon laptop au B1 et ce n’est pas si pire. Sera-t-il possible de connecter le laptop à ces deux écrans? Merci! From: Balcan Innovations - Centre d'aide / Service Desk helpdesk@balcan.com Sent: Tuesday, December 12, 2023 10:36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Y a-t-il une raison pour avoir l'ordi et le laptop?""";"""8995812"",""Latifa Sakouat"",""Latifa Sakouat &lt;lsakouat@drumpack.ca&gt;"","""",""2024-07-18 11:54:23 -0400"",""Requester"",""B4 Drummondville"",,"""",""&lt;None&gt;"","""",""[-]1"",false~""Merci Tu 😊 Oui j’utilise aussi un Ordinateur de Bureau. Merci, Latifa From: Balcan Innovations - Centre d'aide / Service Desk helpdesk@balcan.com Sent: Tuesday, December 12, 2023 10:30 AM To: Yvan Houle yvan@drumpack.ca Cc: Latifa Sakouat lsakouat@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Latifa Sakouat @Yvan Houle Merci Latifa, nous allons remplacer ton HP. Peux tu parcontre me dire si tu utilises aussi un ordinateur de bureau? On essaye de limité le support à un outil par employé . Merci""";"""8995812"",""Latifa Sakouat"",""Latifa Sakouat &lt;lsakouat@drumpack.ca&gt;"","""",""2024-07-18 11:54:23 -0400"",""Requester"",""B4 Drummondville"",,"""",""&lt;None&gt;"","""",""[-]1"",false~""Bonjour Yvan / Tu, Voici le model de l’ordi portable : HP EliteBook 840 Merci, Latifa From: Yvan Houle yvan@drumpack.ca Sent: Monday, December 11, 2023 1:14 PM To: Latifa Sakouat lsakouat@drumpack.ca Cc: helpdesk helpdesk@balcan.com Subject: RE: Requêtre / Incident #4839 Nouvel équipement / New Hardware Allo Latifa, Est-ce que tu pourrais répondre à Tu, avec le model de l’ordi portable. Merci! Yvan From: Balcan Innovations - Centre d'aide / Service Desk &lt;helpdesk@balcan.com&gt; Sent: Monday, December 11, 2023 10:55 AM To: Yvan Houle &lt;yvan@drumpack.ca&gt; Subject: Requêtre / Incident #4839 Nouvel équipement / New Hardware [Courriel Externe - External email]""";"""8620307"",""Yvan Houle"",""Yvan Houle &lt;yvan@drumpack.ca&gt;"",""Gestionnaire d'usine - Plant Manager"",""2024-04-02 06:20:33 -0400"",""Requester"",""B4 Drummondville"",,,""&lt;None&gt;"",,,false~""Allo Latifa, Est-ce que tu pourrais répondre à Tu, avec le model de l’ordi portable. Merci! Yvan From: Balcan Innovations - Centre d'aide / Service Desk helpdesk@balcan.com Sent: Monday, December 11, 2023 10:55 AM To: Yvan Houle yvan@drumpack.ca Subject: Requêtre / Incident #4839 Nouvel équipement / New Hardware [Courriel Externe - External email]""";"""8786937"",""Tu Phuong Vo"",""Tu Phuong Vo &lt;tvo@balcan.com&gt;"",""IT Manager - Assets, Contracts and Services"",""2025-06-26 09:18:18 -0400"",""Administrator"",""B1 MTL 1 (Montreal 1)"",""Information Technology (IT)"","""",""Tao Wong"","""",""en"",false~""Bonjour Yvan Présentement Latifa à quoi comme machine? Merci"""</t>
  </si>
  <si>
    <t>"lsakouat@drumpack.ca"</t>
  </si>
  <si>
    <t>Hi George,
I need to download this on my pc and send it to Olivier:
\\Bplfs1\filedata\EQUIPMENT COST GROUP\9475 rue Meaux
I do not have this ability.
Thanks</t>
  </si>
  <si>
    <t>0:48:41</t>
  </si>
  <si>
    <t>Logiciel demandé/Requested Software: Microsoft Teams~Spécifier si autre / If other specify :: Hi George,
I need to download this on my pc and send it to Olivier:
\\Bplfs1\filedata\EQUIPMENT COST GROUP\9475 rue Meaux
I do not have this ability.
Thanks</t>
  </si>
  <si>
    <t>"""8247418"",""George Kanatselis"",""George Kanatselis &lt;george@balcan.com&gt;"","""",""2025-06-26 08:47:31 -0400"",""Service Agent User"",""B2 MTL 2 (Montreal 2)"",""Information Technology (IT)"","""",""Joe Pizzuco"","""",""en"",false~""i checked oliver's rights in magic and he has access to this folder"""</t>
  </si>
  <si>
    <t xml:space="preserve">Hello,
I'm experiencing slowdowns in the development of SSIS and SQL projects on the VPC 192.168.75.97. Could you please review and enhance the performance of this VPC? 
I would appreciate adjustments to configurations and, if necessary, the allocation of additional resources.
Thank you </t>
  </si>
  <si>
    <t>210:50:37</t>
  </si>
  <si>
    <t>962:50:37</t>
  </si>
  <si>
    <t xml:space="preserve">Description du problème/Issue Description: Hello,
I'm experiencing slowdowns in the development of SSIS and SQL projects on the VPC 192.168.75.97. Could you please review and enhance the performance of this VPC? 
I would appreciate adjustments to configurations and, if necessary, the allocation of additional resources.
Thank you </t>
  </si>
  <si>
    <t>Good morning, I will be travelling to the Bahamas from December 21st to January 8th. I would need to still have access to my emails. Does anything need to be done to make sure it will work? Thank you,</t>
  </si>
  <si>
    <t>15:46:45</t>
  </si>
  <si>
    <t>95:46:45</t>
  </si>
  <si>
    <t>150:13:12</t>
  </si>
  <si>
    <t>741:16:31</t>
  </si>
  <si>
    <t>Description du problème/Issue Description: Good morning, I will be travelling to the Bahamas from December 21st to January 8th. I would need to still have access to my emails. Does anything need to be done to make sure it will work? Thank you,</t>
  </si>
  <si>
    <t>"""9275365"",""Philippe Tetreault"",""Philippe Tetreault &lt;ptetreault@balcan.com&gt;"","""",""2025-06-26 08:30:31 -0400"",""Administrator"",""B2 MTL 2 (Montreal 2)"",""Information Technology (IT)"","""",""Perry Bachountakis"","""",""en"",false~""Remove the travel exception for email.""";"""9275365"",""Philippe Tetreault"",""Philippe Tetreault &lt;ptetreault@balcan.com&gt;"","""",""2025-06-26 08:30:31 -0400"",""Administrator"",""B2 MTL 2 (Montreal 2)"",""Information Technology (IT)"","""",""Perry Bachountakis"","""",""en"",false~""Added travel exeption.""";"""8786937"",""Tu Phuong Vo"",""Tu Phuong Vo &lt;tvo@balcan.com&gt;"",""IT Manager - Assets, Contracts and Services"",""2025-06-26 09:18:18 -0400"",""Administrator"",""B1 MTL 1 (Montreal 1)"",""Information Technology (IT)"","""",""Tao Wong"","""",""en"",false~""Merci de nous avisez, on va mettre en fonction cet accès aux dates convenues."""</t>
  </si>
  <si>
    <t>Please remove all calls that are forwarded to my cell phone starting today at 4pm until Friday Dec 14th at 4pm since I will be out of town. All calls from extensions 249, 308, 309 and 319.</t>
  </si>
  <si>
    <t>45:51:34</t>
  </si>
  <si>
    <t>173:51:34</t>
  </si>
  <si>
    <t>Description du problème/Issue Description: Please remove all calls that are forwarded to my cell phone starting today at 4pm until Friday Dec 14th at 4pm since I will be out of town. All calls from extensions 249, 308, 309 and 319.</t>
  </si>
  <si>
    <t>"""9275365"",""Philippe Tetreault"",""Philippe Tetreault &lt;ptetreault@balcan.com&gt;"","""",""2025-06-26 08:30:31 -0400"",""Administrator"",""B2 MTL 2 (Montreal 2)"",""Information Technology (IT)"","""",""Perry Bachountakis"","""",""en"",false~""Enable forwared.""";"""9275365"",""Philippe Tetreault"",""Philippe Tetreault &lt;ptetreault@balcan.com&gt;"","""",""2025-06-26 08:30:31 -0400"",""Administrator"",""B2 MTL 2 (Montreal 2)"",""Information Technology (IT)"","""",""Perry Bachountakis"","""",""en"",false~""Forward disable until Friday 15.""";"""9275365"",""Philippe Tetreault"",""Philippe Tetreault &lt;ptetreault@balcan.com&gt;"","""",""2025-06-26 08:30:31 -0400"",""Administrator"",""B2 MTL 2 (Montreal 2)"",""Information Technology (IT)"","""",""Perry Bachountakis"","""",""en"",false~"""""</t>
  </si>
  <si>
    <t>one drive</t>
  </si>
  <si>
    <t>Hello, issue with One drive... cant log in ! Rob JR Maintenance Supervisor NEL MAR Security Packaging, Division Of Balcan Innovation Inc. 3100 Rue des Batisseurs, Terrebonne, QC, J6Y 0A2 T 450-477-0001 X347 T 800-363-2283 Nelmar.com Confidential and Proprietary To NELMAR Security Packaging, Division Of Balcan Innovation !</t>
  </si>
  <si>
    <t>16:09:59</t>
  </si>
  <si>
    <t>96:10:47</t>
  </si>
  <si>
    <t>16:10:04</t>
  </si>
  <si>
    <t>96:10:52</t>
  </si>
  <si>
    <t>Good morning, Philippe , This printer HPE40040-Nel-ship-01 stopped working, I'm not able to print anything from Lisa. Thanks Anjila</t>
  </si>
  <si>
    <t>8:25:23</t>
  </si>
  <si>
    <t>73:20:21</t>
  </si>
  <si>
    <t>8:25:28</t>
  </si>
  <si>
    <t>73:20:26</t>
  </si>
  <si>
    <t>"""9275365"",""Philippe Tetreault"",""Philippe Tetreault &lt;ptetreault@balcan.com&gt;"","""",""2025-06-26 08:30:31 -0400"",""Administrator"",""B2 MTL 2 (Montreal 2)"",""Information Technology (IT)"","""",""Perry Bachountakis"","""",""en"",false~""Restarded PrintReportNett for Lisa services."""</t>
  </si>
  <si>
    <t>"ptetreault@balcan.com";"aalmasri@balcan.com";"perry@balcan.com"</t>
  </si>
  <si>
    <t>Je ne trouve plus le mot de passe de EMPulse et je fais une demande pour resetter le mot de passe, ca dit qu'un courriel est envoyé mais je ne recois rien. J'ai vérifié les courriels indésirables et ce n'est pas la non plus.</t>
  </si>
  <si>
    <t>1:33:20</t>
  </si>
  <si>
    <t>4:18:21</t>
  </si>
  <si>
    <t>Description du problème/Issue Description: Je ne trouve plus le mot de passe de EMPulse et je fais une demande pour resetter le mot de passe, ca dit qu'un courriel est envoyé mais je ne recois rien. J'ai vérifié les courriels indésirables et ce n'est pas la non plus.</t>
  </si>
  <si>
    <t>"""8247420"",""Omar Sassi"",""Omar Sassi &lt;osassi@balcan.com&gt;"","""",""2024-07-05 08:17:06 -0400"",""Requester"",""B2 MTL 2 (Montreal 2)"",""Information Technology (IT)"","""",""&lt;None&gt;"","""",""en"",false~""salut @Erick.Theriault@nelmar.com j'ai investiguer la dessus de notre coter il y'a aucun blocage a ce niveau la. j'ai meme checker les emails qu'ils sont bloquer automatiquement par ton adresse, la liste est vide. probablement tu ne le recois pas car ca doit se faire manuellement par une personne precise.. renseigne toi avec tes collegues et n'hesite pas de communiquer avec nous si vous avez besoin d'aide. bonne journee !""";"""9484510"",""Erick Theriault"",""Erick Theriault &lt;Erick.Theriault@nelmar.com&gt;"","""",""2024-08-16 11:55:10 -0400"",""Requester"",""B8 Nelmar (Terrebonne)"",,"""",""&lt;None&gt;"","""",""[-]1"",false~""Est-il possible que notre système bloque complètement les courriels provenant de cette source ? J'ai plusieurs demandes de reset de fait, ca me dit toujours qu'un courriel a été envoyé mais je n'ai absolument rien.""";"""9484510"",""Erick Theriault"",""Erick Theriault &lt;Erick.Theriault@nelmar.com&gt;"","""",""2024-08-16 11:55:10 -0400"",""Requester"",""B8 Nelmar (Terrebonne)"",,"""",""&lt;None&gt;"","""",""[-]1"",false~""EMPulse est le programme qui me permets de rentrer les heures des employés. Il est relié aux punchs d`entrée-sortie des quarts de travail.""";"""8247420"",""Omar Sassi"",""Omar Sassi &lt;osassi@balcan.com&gt;"","""",""2024-07-05 08:17:06 -0400"",""Requester"",""B2 MTL 2 (Montreal 2)"",""Information Technology (IT)"","""",""&lt;None&gt;"","""",""en"",false~""je n'ai aucune idee Erick, je viens de demander a l'equipe aussi. il savent meme pas c'est quoi. du coup je suis pas mal sur que c'est pas IT.""";"""9484510"",""Erick Theriault"",""Erick Theriault &lt;Erick.Theriault@nelmar.com&gt;"","""",""2024-08-16 11:55:10 -0400"",""Requester"",""B8 Nelmar (Terrebonne)"",,"""",""&lt;None&gt;"","""",""[-]1"",false~""Les RH mònt dit de màdresser à vous. Alors je demande assistance à qui ?""";"""8247420"",""Omar Sassi"",""Omar Sassi &lt;osassi@balcan.com&gt;"","""",""2024-07-05 08:17:06 -0400"",""Requester"",""B2 MTL 2 (Montreal 2)"",""Information Technology (IT)"","""",""&lt;None&gt;"","""",""en"",false~""[@]Erick.Theriault@nelmar.com Salut Erick! L'equipe TI ne gere pas EMPulse."""</t>
  </si>
  <si>
    <t>Maintenance Request 00046237 for Line # 119 Bdg 2: ON NE PEUT PAS DEMARER ORDINATEUR. S.V.P.</t>
  </si>
  <si>
    <t>Please Review Maintenance Request 046237 for Line # 119 Request by 4667 Status: 0.Requested Details: ON NE PEUT PAS DEMARER ORDINATEUR. S.V.P.</t>
  </si>
  <si>
    <t>3:01:21</t>
  </si>
  <si>
    <t>1:27:32</t>
  </si>
  <si>
    <t>3:01:41</t>
  </si>
  <si>
    <t>"""8247418"",""George Kanatselis"",""George Kanatselis &lt;george@balcan.com&gt;"","""",""2025-06-26 08:47:31 -0400"",""Service Agent User"",""B2 MTL 2 (Montreal 2)"",""Information Technology (IT)"","""",""Joe Pizzuco"","""",""en"",false~""recreated deleted short cut but app still did not run, then i deleted folder on c called mgx310 and it fixed issue according to hershel folder must have gotten corrupt"""</t>
  </si>
  <si>
    <t>https://helpdesk.balcan.com/attachments/7289ba7fce1fd9263c26/maint_req00046237_2449521.pdf</t>
  </si>
  <si>
    <t>1:25:55</t>
  </si>
  <si>
    <t>3:00:14</t>
  </si>
  <si>
    <t>3:00:20</t>
  </si>
  <si>
    <t>"""8247418"",""George Kanatselis"",""George Kanatselis &lt;george@balcan.com&gt;"","""",""2025-06-26 08:47:31 -0400"",""Service Agent User"",""B2 MTL 2 (Montreal 2)"",""Information Technology (IT)"","""",""Joe Pizzuco"","""",""en"",false~""repeat"""</t>
  </si>
  <si>
    <t>https://helpdesk.balcan.com/attachments/05d58e5b63289368d9b5/maint_req00046237_2447587.pdf</t>
  </si>
  <si>
    <t>My Office</t>
  </si>
  <si>
    <t>My Printer is off line</t>
  </si>
  <si>
    <t>HP LaserJet Pro M428-M429 PCL (6)</t>
  </si>
  <si>
    <t>57:55:29</t>
  </si>
  <si>
    <t>281:38:44</t>
  </si>
  <si>
    <t>57:55:34</t>
  </si>
  <si>
    <t>281:38:49</t>
  </si>
  <si>
    <t>Requis pour / Requested For :: Omar Velazquez~Printer Location: My Office~Service Request: Issue with Printer~Description: My Printer is off line~Printer Name: HP LaserJet Pro M428-M429 PCL (6)</t>
  </si>
  <si>
    <t>"""8247420"",""Omar Sassi"",""Omar Sassi &lt;osassi@balcan.com&gt;"","""",""2024-07-05 08:17:06 -0400"",""Requester"",""B2 MTL 2 (Montreal 2)"",""Information Technology (IT)"","""",""&lt;None&gt;"","""",""en"",false~""[@]Omar Velazquez please contact me when you will be back.""";"""8696252"",""Omar Velazquez"",""Omar Velazquez &lt;ovelazquez@balcan.com&gt;"","""",""2025-06-23 09:28:05 -0400"",""Requester"",,,"""",""&lt;None&gt;"","""",""[-]1"",false~""Hi Omar, Today I wanted to print, but still it is showing offline, and no print at all. From: Balcan Innovations - Centre d'aide / Service Desk helpdesk@balcan.com Sent: Friday, December 8, 2023 9:35 AM To: Omar Velazquez ovelazquez@balcan.com Subject: Requête / Incident #4829 probleme d'imprimante / Printer issue [Courriel Externe - External email]"""</t>
  </si>
  <si>
    <t>Scanner</t>
  </si>
  <si>
    <t>Hi, ☺ My scanner is not working, not connecting… Véronique ☺ Représentante aux comptes payables/Accounts payable representative Balcan Innovations Inc. 9340 rue Meaux/street St-Leonard, Qc H1R 3H2 Tél/Tel: 514-326-9130 X2289 Fax: 514-328-5139 veronique@balcan.com www.balcan.com</t>
  </si>
  <si>
    <t>0:20:16</t>
  </si>
  <si>
    <t>15:28:05</t>
  </si>
  <si>
    <t>"""8620123"",""Veronique Croteau-Gingras"",""Veronique Croteau-Gingras &lt;veronique@balcan.com&gt;"",""Assistante, Comptes payables - Assistant, Accounts Payable"",""2025-04-25 17:41:40 -0400"",""Requester"",""B1 MTL 1 (Montreal 1)"",,,""&lt;None&gt;"",,,false~""I did unplug and plug, it is working now…☺ Véronique ☺ Représentante aux comptes payables/Accounts payable representative Balcan Innovations Inc. 9340 rue Meaux/street St-Leonard, Qc H1R 3H2 Tél/Tel: 514-326-9130 X2289 Fax: 514-328-5139 veronique@balcan.com www.balcan.com From: Veronique Croteau-Gingras Sent: Thursday, December 7, 2023 4:39 PM To: helpdesk helpdesk@balcan.com Subject: Scanner Hi, ☺ My scanner is not working, not connecting… Véronique ☺ Représentante aux comptes payables/Accounts payable representative Balcan Innovations Inc. 9340 rue Meaux/street St-Leonard, Qc H1R 3H2 Tél/Tel: 514-326-9130 X2289 Fax: 514-328-5139 veronique@balcan.com www.balcan.com"""</t>
  </si>
  <si>
    <t>Resolved  by user</t>
  </si>
  <si>
    <t>"rcarrillo@balcan.com";"nlett@balcan.com"</t>
  </si>
  <si>
    <t>Adding Tray Status to show on screen CAPS &amp; NUMBER LOCK</t>
  </si>
  <si>
    <t>9:51:57</t>
  </si>
  <si>
    <t>89:51:57</t>
  </si>
  <si>
    <t>9:52:01</t>
  </si>
  <si>
    <t>89:52:01</t>
  </si>
  <si>
    <t>Description du problème/Issue Description: Adding Tray Status to show on screen CAPS &amp; NUMBER LOCK</t>
  </si>
  <si>
    <t>"""8247420"",""Omar Sassi"",""Omar Sassi &lt;osassi@balcan.com&gt;"","""",""2024-07-05 08:17:06 -0400"",""Requester"",""B2 MTL 2 (Montreal 2)"",""Information Technology (IT)"","""",""&lt;None&gt;"","""",""en"",false~""Tray satuts installed.""";"""8247420"",""Omar Sassi"",""Omar Sassi &lt;osassi@balcan.com&gt;"","""",""2024-07-05 08:17:06 -0400"",""Requester"",""B2 MTL 2 (Montreal 2)"",""Information Technology (IT)"","""",""&lt;None&gt;"","""",""en"",false~""no response from user."""</t>
  </si>
  <si>
    <t>Maintenance Request 00046229 for Line # 119 Bdg 2: COMPUTER NOT WORKING</t>
  </si>
  <si>
    <t>Please Review Maintenance Request 046229 for Line # 119 Request by 4667 Status: 0.Requested Details: COMPUTER NOT WORKING</t>
  </si>
  <si>
    <t>3:50:31</t>
  </si>
  <si>
    <t>19:50:31</t>
  </si>
  <si>
    <t>3:50:37</t>
  </si>
  <si>
    <t>19:50:37</t>
  </si>
  <si>
    <t>https://helpdesk.balcan.com/attachments/d3536f3ee38110414f4b/maint_req00046229_3755799.pdf</t>
  </si>
  <si>
    <t>3:50:23</t>
  </si>
  <si>
    <t>19:50:23</t>
  </si>
  <si>
    <t>3:50:30</t>
  </si>
  <si>
    <t>19:50:30</t>
  </si>
  <si>
    <t>https://helpdesk.balcan.com/attachments/4380d9bc12aac70d170c/maint_req00046229_3754015.pdf</t>
  </si>
  <si>
    <t>Why Is emails from Rita in the indesirable folder?</t>
  </si>
  <si>
    <t>2:28:36</t>
  </si>
  <si>
    <t>17:51:32</t>
  </si>
  <si>
    <t>"""8247420"",""Omar Sassi"",""Omar Sassi &lt;osassi@balcan.com&gt;"","""",""2024-07-05 08:17:06 -0400"",""Requester"",""B2 MTL 2 (Montreal 2)"",""Information Technology (IT)"","""",""&lt;None&gt;"","""",""en"",false~""maybe the system detected a suspicious file attached to the email. you can just move the email to your inbox"""</t>
  </si>
  <si>
    <t>One folder 'KPI Conseillers' seems to have 'disappeared' from the TEAMS H&amp;S .  How can we recover it?  It is VERY important... Thanks</t>
  </si>
  <si>
    <t>150:51:03</t>
  </si>
  <si>
    <t>694:51:03</t>
  </si>
  <si>
    <t>Description du problème/Issue Description: One folder 'KPI Conseillers' seems to have 'disappeared' from the TEAMS H&amp;S .  How can we recover it?  It is VERY important... Thanks</t>
  </si>
  <si>
    <t>RMHC005296 how to add 2 contacts for receiving these email</t>
  </si>
  <si>
    <t>Attention to : SAP Support
Yesterday, we recently found out that our customer (BP RMHC005296) invoices is being generated by the system LIZA.  The customer service department wants to find out "where the system is pulling email from and how to add 2 contacts for receiving these emails.". If you have more questions, please reach out to Katherine. She's also CC in this request. 
Thank you,</t>
  </si>
  <si>
    <t>13:05:49</t>
  </si>
  <si>
    <t>79:12:41</t>
  </si>
  <si>
    <t>280:32:21</t>
  </si>
  <si>
    <t>1272:32:21</t>
  </si>
  <si>
    <t>Description du problème/Issue Description: Attention to : SAP Support
Yesterday, we recently found out that our customer (BP RMHC005296) invoices is being generated by the system LIZA.  The customer service department wants to find out 'where the system is pulling email from and how to add 2 contacts for receiving these emails.'. If you have more questions, please reach out to Katherine. She's also CC in this request. 
Thank you,</t>
  </si>
  <si>
    <t>"""8247439"",""Jonathan Galindez"",""Jonathan Galindez &lt;jgalindez@balcan.com&gt;"","""",""2025-06-26 07:46:41 -0400"",""Service Agent User"",""B2 MTL 2 (Montreal 2)"",""Information Technology (IT)"","""",""&lt;None&gt;"","""",""en"",false~""We will not do this and not required anymore""";"""8247439"",""Jonathan Galindez"",""Jonathan Galindez &lt;jgalindez@balcan.com&gt;"","""",""2025-06-26 07:46:41 -0400"",""Service Agent User"",""B2 MTL 2 (Montreal 2)"",""Information Technology (IT)"","""",""&lt;None&gt;"","""",""en"",false~""Response from NWARE: Good Day Jonathan, I hope all is well with you. After analyzing your DB to find the process that is done automatically when a customer delivery is made with LISA, we found that the invoice is sent via email using the BlockOrder Process. Then we investigated that process, to find out which field was used for the email address when sending the invoice. The field use is OCRD E_mail, which is the main email address configured in your Customer Business Partner. Unfortunately, it is not possible for you to add email addresses into this field even with ?;?, to be able to send multiple emails at the same time and for the same invoice. If you want N?Ware to modify this process, we will need to open (create) a DDC (Dev modification), have it evaluated and send you a quote for your approval. Please let me know how you want to proceed : Status quo or DDC. Thank you and have a great weekend. Carolyne Tessier N?ware Technologies | SAP Gold Partner USA ? Canada ? LATAM ? EMEA ? India M: (438) 870-2141 www.nwaretech.com Dedicated People. Innovative Solutions.""";"""8247439"",""Jonathan Galindez"",""Jonathan Galindez &lt;jgalindez@balcan.com&gt;"","""",""2025-06-26 07:46:41 -0400"",""Service Agent User"",""B2 MTL 2 (Montreal 2)"",""Information Technology (IT)"","""",""&lt;None&gt;"","""",""en"",false~""Latest Update: 1/5/2024 Meeting with Carolyne of Nware, Charmaine and Katherine. Katherine explained the issue. Carolyne will investigate the program and will inform us of the resolution. It will take some time as most of the resources are still on vacation.""";"""8247439"",""Jonathan Galindez"",""Jonathan Galindez &lt;jgalindez@balcan.com&gt;"","""",""2025-06-26 07:46:41 -0400"",""Service Agent User"",""B2 MTL 2 (Montreal 2)"",""Information Technology (IT)"","""",""&lt;None&gt;"","""",""en"",false~""NWARE TICKET 140081 -awaiting input from NWARE""";"""8247439"",""Jonathan Galindez"",""Jonathan Galindez &lt;jgalindez@balcan.com&gt;"","""",""2025-06-26 07:46:41 -0400"",""Service Agent User"",""B2 MTL 2 (Montreal 2)"",""Information Technology (IT)"","""",""&lt;None&gt;"","""",""en"",false~""[@]reception@nelmar.com Let's meet on Monday."""</t>
  </si>
  <si>
    <t>No to be done.  No need as it is not requirement anymore.
If to be done, programming from NWARE required</t>
  </si>
  <si>
    <t>Cartridge 58 A</t>
  </si>
  <si>
    <t>From: Tinh Bon San bon@balcan.com Sent: Thursday, December 7, 2023 10:49 AM To: Tu Phuong Vo tvo@balcan.com Subject: Cartridge 58 A Bonjour Tu phương On a besoin ça pour imprimante bureau de Superviseur, je ne sais pas Si vous l’avez, laissez-moi Savoir Merci !</t>
  </si>
  <si>
    <t>ecatcher and vmc viewer netwrok problems</t>
  </si>
  <si>
    <t>2:31:25</t>
  </si>
  <si>
    <t>611:41:47</t>
  </si>
  <si>
    <t>2642:41:47</t>
  </si>
  <si>
    <t>Logiciel demandé/Requested Software: Other~Spécifier si autre / If other specify :: ecatcher and vmc viewer netwrok problems</t>
  </si>
  <si>
    <t>"""9275365"",""Philippe Tetreault"",""Philippe Tetreault &lt;ptetreault@balcan.com&gt;"","""",""2025-06-26 08:30:31 -0400"",""Administrator"",""B2 MTL 2 (Montreal 2)"",""Information Technology (IT)"","""",""Perry Bachountakis"","""",""en"",false~""Added the block IP 195.88.247.250, so it's no longer block. it's working now.""";"""8620121"",""Umar Farook Abdul Salam"",""Umar Farook Abdul Salam &lt;umarsalam@balcan.com&gt;"",""Administrateur de contrats - Contract Administrator"",""2025-06-25 09:58:25 -0400"",""Requester"",""B3 Laval"",,,""&lt;None&gt;"",,,false~""again thereis problem to access the network.""";"""9275365"",""Philippe Tetreault"",""Philippe Tetreault &lt;ptetreault@balcan.com&gt;"","""",""2025-06-26 08:30:31 -0400"",""Administrator"",""B2 MTL 2 (Montreal 2)"",""Information Technology (IT)"","""",""Perry Bachountakis"","""",""en"",false~""Added rule to give access to the Ewon and eCatcher VNC HVAC program. It's working now.""";"""9275365"",""Philippe Tetreault"",""Philippe Tetreault &lt;ptetreault@balcan.com&gt;"","""",""2025-06-26 08:30:31 -0400"",""Administrator"",""B2 MTL 2 (Montreal 2)"",""Information Technology (IT)"","""",""Perry Bachountakis"","""",""en"",false~""""";"""8435491"",""Avan Abubakir"",""Avan Abubakir &lt;aabubakir@balcan.com&gt;"","""",""2024-08-08 12:01:15 -0400"",""Service Agent User"",""B2 MTL 2 (Montreal 2)"",,"""",""&lt;None&gt;"","""",""en"",true~""what is the IP address?""";"""8620121"",""Umar Farook Abdul Salam"",""Umar Farook Abdul Salam &lt;umarsalam@balcan.com&gt;"",""Administrateur de contrats - Contract Administrator"",""2025-06-25 09:58:25 -0400"",""Requester"",""B3 Laval"",,,""&lt;None&gt;"",,,false~""apps were installed by omar.. not able to login due to network problems Thank you"""</t>
  </si>
  <si>
    <t xml:space="preserve">ecatcher (Talk2M) and VMC Viewer </t>
  </si>
  <si>
    <t>0:32:15</t>
  </si>
  <si>
    <t>264:23:25</t>
  </si>
  <si>
    <t>1176:23:25</t>
  </si>
  <si>
    <t xml:space="preserve">Logiciel demandé/Requested Software: Other~Spécifier si autre / If other specify :: ecatcher (Talk2M) and VMC Viewer </t>
  </si>
  <si>
    <t>"""8620121"",""Umar Farook Abdul Salam"",""Umar Farook Abdul Salam &lt;umarsalam@balcan.com&gt;"",""Administrateur de contrats - Contract Administrator"",""2025-06-25 09:58:25 -0400"",""Requester"",""B3 Laval"",,,""&lt;None&gt;"",,,false~""i have the trouble again..,. pls fix this permanently. Thank you""";"""8620121"",""Umar Farook Abdul Salam"",""Umar Farook Abdul Salam &lt;umarsalam@balcan.com&gt;"",""Administrateur de contrats - Contract Administrator"",""2025-06-25 09:58:25 -0400"",""Requester"",""B3 Laval"",,,""&lt;None&gt;"",,,false~""i dont know source IP. pls connect to my system.""";"""8620121"",""Umar Farook Abdul Salam"",""Umar Farook Abdul Salam &lt;umarsalam@balcan.com&gt;"",""Administrateur de contrats - Contract Administrator"",""2025-06-25 09:58:25 -0400"",""Requester"",""B3 Laval"",,,""&lt;None&gt;"",,,false~""i am connected to LAN most times amd wifi sometimes""";"""8435491"",""Avan Abubakir"",""Avan Abubakir &lt;aabubakir@balcan.com&gt;"","""",""2024-08-08 12:01:15 -0400"",""Service Agent User"",""B2 MTL 2 (Montreal 2)"",,"""",""&lt;None&gt;"","""",""en"",true~""Please can you provide me the source IP? and you are connected to LAN or WIfi""";"""8620121"",""Umar Farook Abdul Salam"",""Umar Farook Abdul Salam &lt;umarsalam@balcan.com&gt;"",""Administrateur de contrats - Contract Administrator"",""2025-06-25 09:58:25 -0400"",""Requester"",""B3 Laval"",,,""&lt;None&gt;"",,,false~""Do we have nay update on this request? Thank you""";"""8620121"",""Umar Farook Abdul Salam"",""Umar Farook Abdul Salam &lt;umarsalam@balcan.com&gt;"",""Administrateur de contrats - Contract Administrator"",""2025-06-25 09:58:25 -0400"",""Requester"",""B3 Laval"",,,""&lt;None&gt;"",,,false~""i have the trouble again on this access. pls verify ASAP""";"""8247420"",""Omar Sassi"",""Omar Sassi &lt;osassi@balcan.com&gt;"","""",""2024-07-05 08:17:06 -0400"",""Requester"",""B2 MTL 2 (Montreal 2)"",""Information Technology (IT)"","""",""&lt;None&gt;"","""",""en"",false~""Both software's are installed sucessfully E catcher need more setting configuration with AVAN Umar will open a ticket and assigned to avan.""";"""8620121"",""Umar Farook Abdul Salam"",""Umar Farook Abdul Salam &lt;umarsalam@balcan.com&gt;"",""Administrateur de contrats - Contract Administrator"",""2025-06-25 09:58:25 -0400"",""Requester"",""B3 Laval"",,,""&lt;None&gt;"",,,false~""it was already installed in my old computer. not wasnt transferred to laptop. pls fix this asap. Thank you"""</t>
  </si>
  <si>
    <t xml:space="preserve">Solved
</t>
  </si>
  <si>
    <t>Need to have wifi on maintenance tablet and cell. (2 x tablets and 2 x telephones)</t>
  </si>
  <si>
    <t>0:48:49</t>
  </si>
  <si>
    <t>0:55:55</t>
  </si>
  <si>
    <t>Description du problème/Issue Description: Need to have wifi on maintenance tablet and cell. (2 x tablets and 2 x telephones)</t>
  </si>
  <si>
    <t>"""8247420"",""Omar Sassi"",""Omar Sassi &lt;osassi@balcan.com&gt;"","""",""2024-07-05 08:17:06 -0400"",""Requester"",""B2 MTL 2 (Montreal 2)"",""Information Technology (IT)"","""",""&lt;None&gt;"","""",""en"",false~""check your teams !""";"""9303422"",""Stephane Roberge"",""Stephane Roberge &lt;sroberge@balcan.com&gt;"","""",""2024-06-19 11:54:38 -0400"",""Requester"",,,"""",""&lt;None&gt;"","""",""[-]1"",false~""Who will give me the gest password ?""";"""8247420"",""Omar Sassi"",""Omar Sassi &lt;osassi@balcan.com&gt;"","""",""2024-07-05 08:17:06 -0400"",""Requester"",""B2 MTL 2 (Montreal 2)"",""Information Technology (IT)"","""",""&lt;None&gt;"","""",""en"",false~""Guest Wi-Fi communicated to the user. Stephane will make sure to enter the guest WIFI Password by his self."""</t>
  </si>
  <si>
    <t>Maintenance Laval</t>
  </si>
  <si>
    <t>Printer old and lot of problem.  Need to be change</t>
  </si>
  <si>
    <t>hp LaserJet 4250 (10.0.13.89)</t>
  </si>
  <si>
    <t>1:12:40</t>
  </si>
  <si>
    <t>77:26:13</t>
  </si>
  <si>
    <t>317:40:40</t>
  </si>
  <si>
    <t>Requis pour / Requested For :: Stephane Roberge~Printer Location: Maintenance Laval~Service Request: Issue with Printer~Description: Printer old and lot of problem.  Need to be change~Printer Name: hp LaserJet 4250 (10.0.13.89)</t>
  </si>
  <si>
    <t>"""8786937"",""Tu Phuong Vo"",""Tu Phuong Vo &lt;tvo@balcan.com&gt;"",""IT Manager - Assets, Contracts and Services"",""2025-06-26 09:18:18 -0400"",""Administrator"",""B1 MTL 1 (Montreal 1)"",""Information Technology (IT)"","""",""Tao Wong"","""",""en"",false~""Changed with machine LaserJet Pro 400 M401n S/N PHGDG18115""";"""8247420"",""Omar Sassi"",""Omar Sassi &lt;osassi@balcan.com&gt;"","""",""2024-07-05 08:17:06 -0400"",""Requester"",""B2 MTL 2 (Montreal 2)"",""Information Technology (IT)"","""",""&lt;None&gt;"","""",""en"",false~""the old printer was installed ( HP Laserjet 4250n always Jamming. i installed a new printer laserjet pro401n. Connected to the computer Maintenance3 and Moshe shimon laptop tested from both computer and it's working well""";"""8786937"",""Tu Phuong Vo"",""Tu Phuong Vo &lt;tvo@balcan.com&gt;"",""IT Manager - Assets, Contracts and Services"",""2025-06-26 09:18:18 -0400"",""Administrator"",""B1 MTL 1 (Montreal 1)"",""Information Technology (IT)"","""",""Tao Wong"","""",""en"",false~""stp me trouver le numéro de série de l'imprimante""";"""8786937"",""Tu Phuong Vo"",""Tu Phuong Vo &lt;tvo@balcan.com&gt;"",""IT Manager - Assets, Contracts and Services"",""2025-06-26 09:18:18 -0400"",""Administrator"",""B1 MTL 1 (Montreal 1)"",""Information Technology (IT)"","""",""Tao Wong"","""",""en"",false~""Stephane, il faudrait regarder sur l'imprimante et me donner le numéro de série. Les LaserJet 4250 peuvent venir de la compagnie QUALTEC et si c'est le cas, on pourrait leur demander de la changer. Mais j'ai besoin de plus de détail. Merci""";"""9303422"",""Stephane Roberge"",""Stephane Roberge &lt;sroberge@balcan.com&gt;"","""",""2024-06-19 11:54:38 -0400"",""Requester"",,,"""",""&lt;None&gt;"","""",""[-]1"",false~""Non il n'y a pas de sticker avec Qualtec.""";"""8786937"",""Tu Phuong Vo"",""Tu Phuong Vo &lt;tvo@balcan.com&gt;"",""IT Manager - Assets, Contracts and Services"",""2025-06-26 09:18:18 -0400"",""Administrator"",""B1 MTL 1 (Montreal 1)"",""Information Technology (IT)"","""",""Tao Wong"","""",""en"",false~""Salut Stephane, sur cette imprimante y a-il un sticker qui indique le mot 'Qualtec' ?"""</t>
  </si>
  <si>
    <t>"B8 Plastixx FFS (Terrebonne)";"Other"</t>
  </si>
  <si>
    <t xml:space="preserve">Hi, 
Im travelling to Dubai from Dec 20th to Jan 7th and i would need to have my cellphone service covered there please. 
Phone number 438-835-5199
Thanks
Melissa  </t>
  </si>
  <si>
    <t>14:59:50</t>
  </si>
  <si>
    <t>15:00:04</t>
  </si>
  <si>
    <t xml:space="preserve">Description du problème/Issue Description: Hi, 
Im travelling to Dubai from Dec 20th to Jan 7th and i would need to have my cellphone service covered there please. 
Phone number 438-835-5199
Thanks
Melissa  </t>
  </si>
  <si>
    <t>"""8247420"",""Omar Sassi"",""Omar Sassi &lt;osassi@balcan.com&gt;"","""",""2024-07-05 08:17:06 -0400"",""Requester"",""B2 MTL 2 (Montreal 2)"",""Information Technology (IT)"","""",""&lt;None&gt;"","""",""en"",false~""[@]Melissa Medawar Hello Melissa, your cellphone should work properly in Dubai! about the calls it's automatically but for the Internet you need to activate Conexion Cellulaire a étranger."""</t>
  </si>
  <si>
    <t>No access to PrintFlow
http://printflow.nelmar.com:8080/ROGO/task-page</t>
  </si>
  <si>
    <t>0:46:29</t>
  </si>
  <si>
    <t>0:47:44</t>
  </si>
  <si>
    <t>Description du problème/Issue Description: No access to PrintFlow
http://printflow.nelmar.com:8080/ROGO/task-page</t>
  </si>
  <si>
    <t>"""9275365"",""Philippe Tetreault"",""Philippe Tetreault &lt;ptetreault@balcan.com&gt;"","""",""2025-06-26 08:30:31 -0400"",""Administrator"",""B2 MTL 2 (Montreal 2)"",""Information Technology (IT)"","""",""Perry Bachountakis"","""",""en"",false~""We have given you access, please try again."""</t>
  </si>
  <si>
    <t>Added to group: ZPA TER - Printflow Nelmar-IIS</t>
  </si>
  <si>
    <t>0:24:35</t>
  </si>
  <si>
    <t>11:10:35</t>
  </si>
  <si>
    <t>43:10:35</t>
  </si>
  <si>
    <t>Logiciel demandé/Requested Software: Adobe Photoshop</t>
  </si>
  <si>
    <t>"""8247420"",""Omar Sassi"",""Omar Sassi &lt;osassi@balcan.com&gt;"","""",""2024-07-05 08:17:06 -0400"",""Requester"",""B2 MTL 2 (Montreal 2)"",""Information Technology (IT)"","""",""&lt;None&gt;"","""",""en"",false~""done !""";"""8786937"",""Tu Phuong Vo"",""Tu Phuong Vo &lt;tvo@balcan.com&gt;"",""IT Manager - Assets, Contracts and Services"",""2025-06-26 09:18:18 -0400"",""Administrator"",""B1 MTL 1 (Montreal 1)"",""Information Technology (IT)"","""",""Tao Wong"","""",""en"",false~""[@]Omar Sassi will assist.""";"""9445470"",""Paul Spitale"",""Paul Spitale &lt;pspitale@plastixxffs.com&gt;"","""",""2025-04-17 12:09:42 -0400"",""Requester"",""B8 Plastixx FFS (Terrebonne)"",""Sales"","""",""&lt;None&gt;"","""",""[-]1"",false~""Access but could not download to my laptop as I don't have an admin password.""";"""8786937"",""Tu Phuong Vo"",""Tu Phuong Vo &lt;tvo@balcan.com&gt;"",""IT Manager - Assets, Contracts and Services"",""2025-06-26 09:18:18 -0400"",""Administrator"",""B1 MTL 1 (Montreal 1)"",""Information Technology (IT)"","""",""Tao Wong"","""",""en"",false~""Is the need only for Photoshop or any other Adobe Creative Cloud licenses?""";"""9445470"",""Paul Spitale"",""Paul Spitale &lt;pspitale@plastixxffs.com&gt;"","""",""2025-04-17 12:09:42 -0400"",""Requester"",""B8 Plastixx FFS (Terrebonne)"",""Sales"","""",""&lt;None&gt;"","""",""[-]1"",false~""I lead sales for Plastixx and prepare my own customer and internal presentations on powerpoint. I have been using my own private Photoshop, but it is expired.""";"""8786937"",""Tu Phuong Vo"",""Tu Phuong Vo &lt;tvo@balcan.com&gt;"",""IT Manager - Assets, Contracts and Services"",""2025-06-26 09:18:18 -0400"",""Administrator"",""B1 MTL 1 (Montreal 1)"",""Information Technology (IT)"","""",""Tao Wong"","""",""en"",false~""Hi Paul can you please specify the need to use Photoshop ? Thank you"""</t>
  </si>
  <si>
    <t xml:space="preserve">Bonjour, je peux maintenant ouvrir des PDF par SAP (remote)
Cependant, je ne peux pas les enregistrer... J'obtiens le même message d'erreur. </t>
  </si>
  <si>
    <t>0:41:13</t>
  </si>
  <si>
    <t>0:57:18</t>
  </si>
  <si>
    <t xml:space="preserve">Description du problème/Issue Description: Bonjour, je peux maintenant ouvrir des PDF par SAP (remote)
Cependant, je ne peux pas les enregistrer... J'obtiens le même message d'erreur. </t>
  </si>
  <si>
    <t>"""9136166"",""Roxanne Petit"",""Roxanne Petit &lt;roxanne.petit@nelmar.com&gt;"","""",""2025-06-20 09:42:57 -0400"",""Requester"",""B8 Nelmar (Terrebonne)"",,"""",""&lt;None&gt;"","""",""[-]1"",false~""YAYYY! Ca fonctionne, merci beaucoup! :D""";"""9275365"",""Philippe Tetreault"",""Philippe Tetreault &lt;ptetreault@balcan.com&gt;"","""",""2025-06-26 08:30:31 -0400"",""Administrator"",""B2 MTL 2 (Montreal 2)"",""Information Technology (IT)"","""",""Perry Bachountakis"","""",""en"",false~""[@]Jonathan Galindez The users have a Acrobat license. They may need from time to time to register their username and password to enable the license.""";"""9275365"",""Philippe Tetreault"",""Philippe Tetreault &lt;ptetreault@balcan.com&gt;"","""",""2025-06-26 08:30:31 -0400"",""Administrator"",""B2 MTL 2 (Montreal 2)"",""Information Technology (IT)"","""",""Perry Bachountakis"","""",""en"",false~""Roxanne, sur le server, ouvre Acrobat Reader et sign in avec ton courriel et ton mot de passe pour Acrobat. Une fois cela fait, essai de nouveau de sauvegarder un PDF. Fais moi savoir si tu as besoin d'aide et je t'appelerai.""";"""8247439"",""Jonathan Galindez"",""Jonathan Galindez &lt;jgalindez@balcan.com&gt;"","""",""2025-06-26 07:46:41 -0400"",""Service Agent User"",""B2 MTL 2 (Montreal 2)"",""Information Technology (IT)"","""",""&lt;None&gt;"","""",""en"",false~""[@]Roxanne Petit I am checking this with Philippe - thank you.""";"""8247439"",""Jonathan Galindez"",""Jonathan Galindez &lt;jgalindez@balcan.com&gt;"","""",""2025-06-26 07:46:41 -0400"",""Service Agent User"",""B2 MTL 2 (Montreal 2)"",""Information Technology (IT)"","""",""&lt;None&gt;"","""",""en"",false~""[@]Philippe Tetreault Hi Philippe, How is our licensing of Acrobat distributed? The error that she is getting is about license. Do we install it automatically per profile or we manually install it? Thanks."""</t>
  </si>
  <si>
    <t>https://helpdesk.balcan.com/attachments/b1164183d1ea8cd76fd6/sap-png.png</t>
  </si>
  <si>
    <t>Hi Philippe, The orders are stocking in SAP, the packing slip is not printing !! can you please restart the service. Thanks Angela</t>
  </si>
  <si>
    <t>1:12:00</t>
  </si>
  <si>
    <t>"""8619823"",""Anjila Jolakyan"",""Anjila Jolakyan &lt;ajolakyan@balcan.com&gt;"",""Assitant à l'expédition - Shipping Assistant"",""2025-01-30 16:29:51 -0500"",""Requester"",""B5 Distribution Center"",,,""&lt;None&gt;"",,,false~""Yes done. Thanks From: Philippe Tetreault ptetreault@balcan.com Sent: Wednesday, December 6, 2023 2:31 PM To: Anjila Jolakyan ajolakyan@balcan.com; helpdesk helpdesk@balcan.com Cc: Alaa Almasri aalmasri@balcan.com Subject: RE: Hello, The services is already running, can you test again I have restarted it anyway? Philippe Tétreault M: 514.715.8407 From: Anjila Jolakyan &lt;ajolakyan@balcan.com&gt; Sent: Wednesday, December 6, 2023 2:23 PM To: helpdesk &lt;helpdesk@balcan.com&gt;; Philippe Tetreault &lt;ptetreault@balcan.com&gt; Cc: Alaa Almasri &lt;aalmasri@balcan.com&gt; Subject: Hi Philippe, The orders are stocking in SAP, the packing slip is not printing !! can you please restart the service. Thanks Angela""";"""9275365"",""Philippe Tetreault"",""Philippe Tetreault &lt;ptetreault@balcan.com&gt;"","""",""2025-06-26 08:30:31 -0400"",""Administrator"",""B2 MTL 2 (Montreal 2)"",""Information Technology (IT)"","""",""Perry Bachountakis"","""",""en"",false~""Hello, The services is already running, can you test again I have restarted it anyway? Philippe Tétreault M: 514.715.8407 From: Anjila Jolakyan ajolakyan@balcan.com Sent: Wednesday, December 6, 2023 2:23 PM To: helpdesk helpdesk@balcan.com; Philippe Tetreault ptetreault@balcan.com Cc: Alaa Almasri aalmasri@balcan.com Subject: Hi Philippe, The orders are stocking in SAP, the packing slip is not printing !! can you please restart the service. Thanks Angela"""</t>
  </si>
  <si>
    <t>PC for gauge profiler</t>
  </si>
  <si>
    <t>Hi, IT team: The PC for gauge machine in B1 QC room close to line 1 is not working. Could you fix it as soon as possible? Thanks for support. Wang Lab</t>
  </si>
  <si>
    <t>"""8247418"",""George Kanatselis"",""George Kanatselis &lt;george@balcan.com&gt;"","""",""2025-06-26 08:47:31 -0400"",""Service Agent User"",""B2 MTL 2 (Montreal 2)"",""Information Technology (IT)"","""",""Joe Pizzuco"","""",""en"",false~""case of pc was opened , i reset in bios and now the pc stats into their gauge pprogram"""</t>
  </si>
  <si>
    <t>"ovelazquez@balcan.com";"mhadidane@balcan.com";"yvan@drumpack.ca"</t>
  </si>
  <si>
    <t>BERP password</t>
  </si>
  <si>
    <t>Hello It team, I am not able to access BERP , seems password expired. Could you please check. Thanks for your help Manoj</t>
  </si>
  <si>
    <t>2353:22:26</t>
  </si>
  <si>
    <t>9937:22:26</t>
  </si>
  <si>
    <t>"""8988842"",""manoj.dixit@nelmar.com"",""manoj.dixit@nelmar.com"","""",""2025-05-30 09:14:07 -0400"",""Requester"",""B8 Nelmar (Terrebonne)"",,"""",""&lt;None&gt;"","""",""[-]1"",false~""Hello It team, I am not able to access BERP , seems password expired. Could you please check. Thanks for your help Manoj""";"""8247418"",""George Kanatselis"",""George Kanatselis &lt;george@balcan.com&gt;"","""",""2025-06-26 08:47:31 -0400"",""Service Agent User"",""B2 MTL 2 (Montreal 2)"",""Information Technology (IT)"","""",""Joe Pizzuco"","""",""en"",false~""reset it""";"""8988842"",""manoj.dixit@nelmar.com"",""manoj.dixit@nelmar.com"","""",""2025-05-30 09:14:07 -0400"",""Requester"",""B8 Nelmar (Terrebonne)"",,"""",""&lt;None&gt;"","""",""[-]1"",false~""Hello IT team, I am not able to access BERP , seems password expired. Could you please check. Thanks for your help Manoj""";"""8247418"",""George Kanatselis"",""George Kanatselis &lt;george@balcan.com&gt;"","""",""2025-06-26 08:47:31 -0400"",""Service Agent User"",""B2 MTL 2 (Montreal 2)"",""Information Technology (IT)"","""",""Joe Pizzuco"","""",""en"",false~""reset pwd and send via teams"""</t>
  </si>
  <si>
    <t>"applications";"B1 MTL 1 (Montreal 1)";"Technical Services"</t>
  </si>
  <si>
    <t>Every time I open an Excel file it says I need a PRODUCT KEY code. please help.</t>
  </si>
  <si>
    <t>159:08:48</t>
  </si>
  <si>
    <t>719:08:48</t>
  </si>
  <si>
    <t>Logiciel demandé/Requested Software: Microsoft Office 365~Spécifier si autre / If other specify :: Every time I open an Excel file it says I need a PRODUCT KEY code. please help.</t>
  </si>
  <si>
    <t>"""8247418"",""George Kanatselis"",""George Kanatselis &lt;george@balcan.com&gt;"","""",""2025-06-26 08:47:31 -0400"",""Service Agent User"",""B2 MTL 2 (Montreal 2)"",""Information Technology (IT)"","""",""Joe Pizzuco"","""",""en"",false~""do you open the files from remote magic session if so copy the files to your pc before opening them""";"""8786937"",""Tu Phuong Vo"",""Tu Phuong Vo &lt;tvo@balcan.com&gt;"",""IT Manager - Assets, Contracts and Services"",""2025-06-26 09:18:18 -0400"",""Administrator"",""B1 MTL 1 (Montreal 1)"",""Information Technology (IT)"","""",""Tao Wong"","""",""en"",false~""[@]George Kanatselis I took out all licenses from the account Giovanni.Signorile@Nelmar.com Might want to disactivate the unused account and see with him why it is asking him for license key ?""";"""8619903"",""Giovanni Signorile"",""Giovanni Signorile &lt;gsignorile@balcan.com&gt;"",""Coordonnateur, sécurité alimentaire - Coordinator, Food Safety "",""2024-07-26 09:43:00 -0400"",""Requester"",""B3 Laval"",,,""&lt;None&gt;"",,,false~""No more Nelmar. gsignorile@balcan is valid.""";"""8786937"",""Tu Phuong Vo"",""Tu Phuong Vo &lt;tvo@balcan.com&gt;"",""IT Manager - Assets, Contracts and Services"",""2025-06-26 09:18:18 -0400"",""Administrator"",""B1 MTL 1 (Montreal 1)"",""Information Technology (IT)"","""",""Tao Wong"","""",""en"",false~""Giovanni, are you still using your NELMAR account? I would suppose not?"""</t>
  </si>
  <si>
    <t>pour Nancy Lett: accès à  Robert Half</t>
  </si>
  <si>
    <t>From: Nancy Lett nlett@balcan.com Sent: Wednesday, December 6, 2023 12:11 PM To: Tu Phuong Vo tvo@balcan.com Subject: FW: Rappel : Vérifiez votre compte Robert Half Nancy Lett | Division Controller Balcan Innovations Inc. 9340 Meaux, St-Leonard, Quebec H1R 3H2 t: (438) 391-8642 | e: nlett@balcan.com | www.balcan.com From: Robert Half &lt;no.reply@email.roberthalf.com&gt; Sent: Wednesday, December 6, 2023 11:09 AM To: Nancy Lett &lt;nlett@balcan.com&gt; Subject: Rappel : Vérifiez votre compte Robert Half You don't often get email from no.reply@email.roberthalf.com . Learn why this is important [Courriel Externe - External email] Vous avez de la difficulté à voir ce courriel? Afficher comme page web Créez votre compte Robert Half Bonjour Nancy, Il est toujours temps de créer votre compte Robert Half en quelques étapes faciles pour gérer votre offre d’emploi en ligne. Vous pourrez profiter des avantages ci-dessous pour gérer votre offre d’emploi en un tournemain. Activer votre compte Créer un compte Robert Half présente de nombreux avantages, notamment: • Voir les détails d’un placement de candidat en cours. • Prolonger le mandat d’un candidat. • Voir les récents placements de candidats. • Et plus encore! Update Profile Vous recevez cette communication parce que vous êtes un client de Robert Half International Inc. © 2023 Robert Half. Pour en apprendre plus sur nos services, visitez notre site Web à roberthalf.ca/fr Toutes les marques de commerce mentionnées appartiennent à leurs propriétaires respectifs.</t>
  </si>
  <si>
    <t>"""9275365"",""Philippe Tetreault"",""Philippe Tetreault &lt;ptetreault@balcan.com&gt;"","""",""2025-06-26 08:30:31 -0400"",""Administrator"",""B2 MTL 2 (Montreal 2)"",""Information Technology (IT)"","""",""Perry Bachountakis"","""",""en"",false~""Added Nancy Lett to Zscaler ZPA Job/Employement""";"""8786937"",""Tu Phuong Vo"",""Tu Phuong Vo &lt;tvo@balcan.com&gt;"",""IT Manager - Assets, Contracts and Services"",""2025-06-26 09:18:18 -0400"",""Administrator"",""B1 MTL 1 (Montreal 1)"",""Information Technology (IT)"","""",""Tao Wong"","""",""en"",false~""Nancy dit que seulement elle doit avoir accès à ce lien."""</t>
  </si>
  <si>
    <t>Invoice Layout 52 issue</t>
  </si>
  <si>
    <t>Invoice Layout 53 issue</t>
  </si>
  <si>
    <t>ATTETNTION: SAP SUPPORT: Layout 53 Various Issues
Hello, Iayout 53 for our US based customers is having some issues for the layout of PDF invoices. 
The first one is the ship to address information which is not appearing on the PDF invoice.
The second issue is for our customer (Cardinal) when a breakdown/additional comment is added on each item that was being invoiced, instead of seeing it below, the information goes on top (Please find the attachment to better understand the issue). I also attached another invoice sent last month for this same customer that requires a breakdown. The PDF sent to the customer had no issue when the #53 was used. But as I checked this invoice now in SAP, the layout is no longer the same (Please see the attachment). 
I only started noticing all these issues for this certain layout # 53 last week. One of my colleagues think that this could have been related to crystal report?
Thank you for your help,</t>
  </si>
  <si>
    <t>21:09:27</t>
  </si>
  <si>
    <t>103:32:59</t>
  </si>
  <si>
    <t>1423:24:07</t>
  </si>
  <si>
    <t>6046:24:07</t>
  </si>
  <si>
    <t>Description du problème/Issue Description: ATTETNTION: SAP SUPPORT: Layout 53 Various Issues
Hello, Iayout 53 for our US based customers is having some issues for the layout of PDF invoices. 
The first one is the ship to address information which is not appearing on the PDF invoice.
The second issue is for our customer (Cardinal) when a breakdown/additional comment is added on each item that was being invoiced, instead of seeing it below, the information goes on top (Please find the attachment to better understand the issue). I also attached another invoice sent last month for this same customer that requires a breakdown. The PDF sent to the customer had no issue when the #53 was used. But as I checked this invoice now in SAP, the layout is no longer the same (Please see the attachment). 
I only started noticing all these issues for this certain layout # 53 last week. One of my colleagues think that this could have been related to crystal report?
Thank you for your help,</t>
  </si>
  <si>
    <t>"""8247439"",""Jonathan Galindez"",""Jonathan Galindez &lt;jgalindez@balcan.com&gt;"","""",""2025-06-26 07:46:41 -0400"",""Service Agent User"",""B2 MTL 2 (Montreal 2)"",""Information Technology (IT)"","""",""&lt;None&gt;"","""",""en"",false~""Charmaine is using other layouts for now.""";"""9005575"",""Reception Nelmar"",""Reception Nelmar &lt;reception@nelmar.com&gt;"","""",""2025-06-20 10:03:41 -0400"",""Requester"",""B8 Nelmar (Terrebonne)"",,"""",""&lt;None&gt;"","""",""[-]1"",false~""Good morning Jonathan, What I’ve been using is layout 53. But since last week, its layout 55 that’s been working and this is what I’ve been using since last week. For this customer, BP 003135, this layout works. However, for other customers, it doesn’t always work. Sometimes I would use 54. Thanks, Charmaine Aberin Adjointe Administrative NEL MAR Système d’emballage sécuritaire 3100 rue des Bâtisseurs Terrebonne, QC J6Y 0A2 T 450.477.0001 x221 | T 800.363.2283 nelmar.com From: Jonathan Galindez jgalindez@balcan.com Sent: Sunday, December 10, 2023 7:23 PM To: Reception Nelmar reception@nelmar.com; helpdesk helpdesk@balcan.com Cc: Annie Martin annie.martin@nelmar.com Subject: RE: Requête / Incident #4807 Demande générale / General Support Incident Hi Charmaine, I see that the default Invoice layout is set to 41. Is that what you will actually use? I am checking the 53. Thank you. Jonathan From: Reception Nelmar &lt;reception@nelmar.com&gt; Sent: Wednesday, December 6, 2023 12:06 PM To: helpdesk &lt;helpdesk@balcan.com&gt; Cc: Jonathan Galindez &lt;jgalindez@balcan.com&gt;; Annie Martin &lt;annie.martin@nelmar.com&gt; Subject: RE: Requête / Incident #4807 Demande générale / General Support Incident 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lt;helpdesk@balcan.com&gt; Sent: Wednesday, December 6, 2023 11:51 AM To: Reception Nelmar &lt;reception@nelmar.com&gt; Subject: Requête / Incident #4807 Demande générale / General Support Incident [Courriel Externe - External email]""";"""8247439"",""Jonathan Galindez"",""Jonathan Galindez &lt;jgalindez@balcan.com&gt;"","""",""2025-06-26 07:46:41 -0400"",""Service Agent User"",""B2 MTL 2 (Montreal 2)"",""Information Technology (IT)"","""",""&lt;None&gt;"","""",""en"",false~""Hi Charmaine, I see that the default Invoice layout is set to 41. Is that what you will actually use? I am checking the 53. Thank you. Jonathan From: Reception Nelmar reception@nelmar.com Sent: Wednesday, December 6, 2023 12:06 PM To: helpdesk helpdesk@balcan.com Cc: Jonathan Galindez jgalindez@balcan.com; Annie Martin annie.martin@nelmar.com Subject: RE: Requête / Incident #4807 Demande générale / General Support Incident 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lt;helpdesk@balcan.com&gt; Sent: Wednesday, December 6, 2023 11:51 AM To: Reception Nelmar &lt;reception@nelmar.com&gt; Subject: Requête / Incident #4807 Demande générale / General Support Incident [Courriel Externe - External email]""";"""9005575"",""Reception Nelmar"",""Reception Nelmar &lt;reception@nelmar.com&gt;"","""",""2025-06-20 10:03:41 -0400"",""Requester"",""B8 Nelmar (Terrebonne)"",,"""",""&lt;None&gt;"","""",""[-]1"",false~""Hello, I’m attaching the documents/Screenshots related to this case as It wouldn’t let me do it from the balcansupport website. Thank you, Charmaine Aberin Adjointe Administrative NEL MAR Système d’emballage sécuritaire 3100 rue des Bâtisseurs Terrebonne, QC J6Y 0A2 T 450.477.0001 x221 | T 800.363.2283 nelmar.com From: Balcan Innovations - Centre d'aide / Service Desk helpdesk@balcan.com Sent: Wednesday, December 6, 2023 11:51 AM To: Reception Nelmar reception@nelmar.com Subject: Requête / Incident #4807 Demande générale / General Support Incident [Courriel Externe - External email]""";"""9005575"",""Reception Nelmar"",""Reception Nelmar &lt;reception@nelmar.com&gt;"","""",""2025-06-20 10:03:41 -0400"",""Requester"",""B8 Nelmar (Terrebonne)"",,"""",""&lt;None&gt;"","""",""[-]1"",false~""HI Jonthan/SAP Support, for some reason, I'm unable to attach the sample screenshots of this case. I will forward you theses via email. Thank you."""</t>
  </si>
  <si>
    <t>"jgalindez@balcan.com";"annie.martin@nelmar.com"</t>
  </si>
  <si>
    <t>is there a probem?</t>
  </si>
  <si>
    <t>3:11:40</t>
  </si>
  <si>
    <t>7:16:44</t>
  </si>
  <si>
    <t>23:16:44</t>
  </si>
  <si>
    <t>"""8619894"",""Gabriel Gamache"",""Gabriel Gamache &lt;ggamache@balcan.com&gt;"",""Gestionnaire de comptes - Sales Account Manager"",""2024-07-18 13:59:05 -0400"",""Requester"",""B2 MTL 2 (Montreal 2)"",,,""&lt;None&gt;"",,,false~""Tku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Wednesday, December 6, 2023 2:41 PM To: Gabriel Gamache ggamache@balcan.com Subject: Requête / Incident #4806 is there a probem? [Courriel Externe - External email]""";"""8247418"",""George Kanatselis"",""George Kanatselis &lt;george@balcan.com&gt;"","""",""2025-06-26 08:47:31 -0400"",""Service Agent User"",""B2 MTL 2 (Montreal 2)"",""Information Technology (IT)"","""",""Joe Pizzuco"","""",""en"",false~""You did NOT open Zscaler first"""</t>
  </si>
  <si>
    <t>"B6 Covertech (Toronto)";"Customer Services"</t>
  </si>
  <si>
    <t xml:space="preserve">Good morning, Tu,
Saadia is still using her desktop as her laptop is not available to her. I turned it on and the only user available is ADMIN and, as far as I can tell, I could not change the user.
If there is someone on the team that can help get Saadia’s laptop up-and-running, it would be appreciated. It would also make her desktop available to Mohamad.
Thanks!
Marco
From: Tu Phuong Vo &lt;tvo@balcan.com&gt; 
Sent: Tuesday, December 5, 2023 4:18 PM
To: Marco Pasquali &lt;Marco@covertechfab.com&gt;; Nadia Vargola &lt;nvargola@covertechfab.com&gt;
Cc: Mohamad Kaissi &lt;mkaissi@covertechfab.com&gt;
Subject: #4655 - Desktop needed
Hi Marco &amp; Nadia
Back then, we had to change a Covertech user (Saadia Khan) from a Desktop to a Laptop.
By any chance, was the Desktop kept as a Spare?
Mohamad is requesting a desktop to be setup in a Lab.
If this desktop can be put on the network, we could update it through the network.
Please let me know
Thank you
Tu Phuong Vo | Cheffe des Actifs TI – IT Assets Manager
Balcan Innovations Inc.
9475 Rue Meaux, St-Leonard, Quebec H1R 3H3
M: 514.924.1858 | tvo@balcan.com
www.balcan.com
</t>
  </si>
  <si>
    <t>33:11:05</t>
  </si>
  <si>
    <t>145:11:05</t>
  </si>
  <si>
    <t xml:space="preserve">Description du problème/Issue Description: Good morning, Tu,
Saadia is still using her desktop as her laptop is not available to her. I turned it on and the only user available is ADMIN and, as far as I can tell, I could not change the user.
If there is someone on the team that can help get Saadia’s laptop up-and-running, it would be appreciated. It would also make her desktop available to Mohamad.
Thanks!
Marco
From: Tu Phuong Vo &lt;tvo@balcan.com&gt; 
Sent: Tuesday, December 5, 2023 4:18 PM
To: Marco Pasquali &lt;Marco@covertechfab.com&gt;; Nadia Vargola &lt;nvargola@covertechfab.com&gt;
Cc: Mohamad Kaissi &lt;mkaissi@covertechfab.com&gt;
Subject: #4655 - Desktop needed
Hi Marco &amp; Nadia
Back then, we had to change a Covertech user (Saadia Khan) from a Desktop to a Laptop.
By any chance, was the Desktop kept as a Spare?
Mohamad is requesting a desktop to be setup in a Lab.
If this desktop can be put on the network, we could update it through the network.
Please let me know
Thank you
Tu Phuong Vo | Cheffe des Actifs TI – IT Assets Manager
Balcan Innovations Inc.
9475 Rue Meaux, St-Leonard, Quebec H1R 3H3
M: 514.924.1858 | tvo@balcan.com
www.balcan.com
</t>
  </si>
  <si>
    <t>Laptop was configured for Saadia and all working.  Needed to be joined to the domain and then applicaitons installed.  Intuative is the only application that needs to be installed which I did not have.  if needed help, I can do so remotely</t>
  </si>
  <si>
    <t>Having problems with my scanner. When I have to scan more than 1 page the first page goes through but the other pages don't scan. The second and third pages come out blank on the computer.</t>
  </si>
  <si>
    <t>85:50:11</t>
  </si>
  <si>
    <t>341:50:11</t>
  </si>
  <si>
    <t>Description du problème/Issue Description: Having problems with my scanner. When I have to scan more than 1 page the first page goes through but the other pages don't scan. The second and third pages come out blank on the computer.</t>
  </si>
  <si>
    <t>"""8247418"",""George Kanatselis"",""George Kanatselis &lt;george@balcan.com&gt;"","""",""2025-06-26 08:47:31 -0400"",""Service Agent User"",""B2 MTL 2 (Montreal 2)"",""Information Technology (IT)"","""",""Joe Pizzuco"","""",""en"",false~""reboot printer/scanner and pc"""</t>
  </si>
  <si>
    <t>Hello,
I am trying to connect to Balcan USA SAP and I get an error message. This is extremely urgent as I have pending invoices to process today.
Thank you,
Carolina</t>
  </si>
  <si>
    <t>Description du problème/Issue Description: Hello,
I am trying to connect to Balcan USA SAP and I get an error message. This is extremely urgent as I have pending invoices to process today.
Thank you,
Carolina</t>
  </si>
  <si>
    <t>https://helpdesk.balcan.com/attachments/cac756713b9c1b7cd3e9/sap-usa-png.png</t>
  </si>
  <si>
    <t>FW: Patrick missing access</t>
  </si>
  <si>
    <t>Hi, Please could you please look at this morning. Thanks Nancy Nancy Lett | Division Controller Balcan Innovations Inc. 9340 Meaux, St-Leonard, Quebec H1R 3H2 t: (438) 391-8642 | e:
nlett@balcan.com | www.balcan.com From: Dave Lefrancois dlefrancois@balcan.com Sent: Tuesday, December 5, 2023 3:39 PM To: George Kanatselis george@balcan.com Cc: Patrick Bedard pbedard@balcan.com; Nancy Lett nlett@balcan.com Subject: Patrick missing access Hi George, Also unrelated to Berp, his team seems to be the personal one instead the enterprise one as when he tries to log in, it says that the email is for enterprise and that he needs to download the business teams app but we cannot download due to firewall restrictions. Patrick will be missing the ability/access in Berp for the following: Install the local app instead of the remote desktop app Access to the AP module (ensure that he has the same rights as me once he is given access to that module) Access to the invoice type report in Distribution Ocean: He only has access to open the module but nothing like GL, Customers etc. Therefore he would need access to all the same rights as me. PO system, same issue as Ocean, he only has access to open the module Access rights for pricing approval and ensure same rights as me Access to resin management system. Can you just copy my access and give him the same rights? Many thanks Dave Lefrancois, CPA| Divisional Assistant Controller Balcan Innovations Inc. 9340 Meaux, St-Leonard, Quebec H1R 3H2 t: (438) 887-3928 | e: dlefrancois@balcan.com | www.balcan.com</t>
  </si>
  <si>
    <t>1:05:57</t>
  </si>
  <si>
    <t>1:24:33</t>
  </si>
  <si>
    <t>1:06:09</t>
  </si>
  <si>
    <t>1:24:45</t>
  </si>
  <si>
    <t>"""8247418"",""George Kanatselis"",""George Kanatselis &lt;george@balcan.com&gt;"","""",""2025-06-26 08:47:31 -0400"",""Service Agent User"",""B2 MTL 2 (Montreal 2)"",""Information Technology (IT)"","""",""Joe Pizzuco"","""",""en"",false~""i added new shortcut , fixed teams and gave him all your modules"""</t>
  </si>
  <si>
    <t>ecran bleu windows</t>
  </si>
  <si>
    <t>l oridnateur de Maryann Hebert ne fonctionne pas. Il affiche un ecran bleu de windows. le redemarrage a ete fait plusieurs fois et la situation reste la meme.</t>
  </si>
  <si>
    <t>3:18:35</t>
  </si>
  <si>
    <t>4:05:53</t>
  </si>
  <si>
    <t>3:19:03</t>
  </si>
  <si>
    <t>4:06:21</t>
  </si>
  <si>
    <t>"""8247420"",""Omar Sassi"",""Omar Sassi &lt;osassi@balcan.com&gt;"","""",""2024-07-05 08:17:06 -0400"",""Requester"",""B2 MTL 2 (Montreal 2)"",""Information Technology (IT)"","""",""&lt;None&gt;"","""",""en"",false~""j'ai verifier le laptop de Maryann Hebert. il y'avais rien d'anormal a signaler. par contre le laptop etait positionner sur le dockstation et ceci est deconseiller a cause que le laptop chauffe et ceci peut etre une cause d'ecran blue. si elle aura encore le probleme faite nous signe. Merci!"""</t>
  </si>
  <si>
    <t>SAP Add-On Installation credentials  - System Landscape Directory</t>
  </si>
  <si>
    <t>Request from NWARE to provide us the credentials or help us install the AVATAX add-on Ticket # 139559</t>
  </si>
  <si>
    <t>6:06:58</t>
  </si>
  <si>
    <t>18:37:16</t>
  </si>
  <si>
    <t>56:29:32</t>
  </si>
  <si>
    <t>228:59:50</t>
  </si>
  <si>
    <t>"""8247439"",""Jonathan Galindez"",""Jonathan Galindez &lt;jgalindez@balcan.com&gt;"","""",""2025-06-26 07:46:41 -0400"",""Service Agent User"",""B2 MTL 2 (Montreal 2)"",""Information Technology (IT)"","""",""&lt;None&gt;"","""",""en"",false~""Scheduled meeting tomorrow morning. 12/7/2023"""</t>
  </si>
  <si>
    <t>Avatax installed</t>
  </si>
  <si>
    <t>Replacement of Printer</t>
  </si>
  <si>
    <t>Hi Charmaine, What printer model needs to be replaced? Is Fatima sitting close to Annie Martin? Thank you. Tu Phuong Vo | Cheffe des Actifs TI – IT Assets Manager Balcan Innovations Inc. 9475 Rue Meaux, St-Leonard, Quebec H1R 3H3 M: 514.924.1858 | tvo@balcan.com www.balcan.com From: Reception Nelmar reception@nelmar.com Sent: Tuesday, December 5, 2023 4:23 PM To: Tu Phuong Vo tvo@balcan.com Subject: Replacement of Printer Hi Tu, Our accounting manager Fatima Medeiros (Accounting Department) is requesting to replace her printer as hers is no longer working. Thank you, Charmaine Aberin Adjointe Administrative NEL MAR Système d’emballage sécuritaire 3100 rue des Bâtisseurs Terrebonne, QC J6Y 0A2 T 450.477.0001 x221 | T 800.363.2283 nelmar.com</t>
  </si>
  <si>
    <t>16:58:54</t>
  </si>
  <si>
    <t>"""8786937"",""Tu Phuong Vo"",""Tu Phuong Vo &lt;tvo@balcan.com&gt;"",""IT Manager - Assets, Contracts and Services"",""2025-06-26 09:18:18 -0400"",""Administrator"",""B1 MTL 1 (Montreal 1)"",""Information Technology (IT)"","""",""Tao Wong"","""",""en"",false~""Home office printer"""</t>
  </si>
  <si>
    <t>production printers down due to power outage</t>
  </si>
  <si>
    <t>1:22:22</t>
  </si>
  <si>
    <t>"""8247418"",""George Kanatselis"",""George Kanatselis &lt;george@balcan.com&gt;"","""",""2025-06-26 08:47:31 -0400"",""Service Agent User"",""B2 MTL 2 (Montreal 2)"",""Information Technology (IT)"","""",""Joe Pizzuco"","""",""en"",false~""re-joined all printers to the terminal servers"""</t>
  </si>
  <si>
    <t>récupérer laptop de Gino</t>
  </si>
  <si>
    <t>Merci Lyazid, En ajoutant le Helpdesk dans ce courriel, ça va automatiquement créer un billet qui va rentrer dans notre log. Un technicien communiquera avec toi. Merci beaucoup Tu Phuong Vo | Cheffe des Actifs TI – IT Assets Manager M: 514.924.1858 | tvo@balcan.com From: Lyazid Mechiah lmechiah@balcan.com Sent: Tuesday, December 5, 2023 11:43 AM To: Tu Phuong Vo tvo@balcan.com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t>
  </si>
  <si>
    <t>179:35:00</t>
  </si>
  <si>
    <t>835:35:00</t>
  </si>
  <si>
    <t>179:35:12</t>
  </si>
  <si>
    <t>835:35:12</t>
  </si>
  <si>
    <t>"""8247420"",""Omar Sassi"",""Omar Sassi &lt;osassi@balcan.com&gt;"","""",""2024-07-05 08:17:06 -0400"",""Requester"",""B2 MTL 2 (Montreal 2)"",""Information Technology (IT)"","""",""&lt;None&gt;"","""",""en"",false~""ticket related to #4993 resolved.""";"""8619992"",""Lyazid Mechiah"",""Lyazid Mechiah &lt;lmechiah@balcan.com&gt;"",,""2025-06-24 06:56:17 -0400"",""Requester"",,,,""&lt;None&gt;"",,,false~""Bonjour Mme Phuong, Bonne et heureuse année 2024. Peux-tu me dire svp si ma demande a été traitée et les accessoires demandés sont prêts pour les récupérer. Merci de me laisser informer. Bonne journée a toi. -------------------------------------------------------------------- Lyazid MECHIAH Maintenance Manager - Plants MTL1 &amp; MTL2 Balcan Innovations Inc. 9475 Rue Meaux Saint-Leonard 9340 Rue Meaux Saint-Léonard H1R-3H2 Cell 1: 438 725 1002 Cell 2: 438 827 6463 lmechiah@balcan.com From: Tu Phuong Vo tvo@balcan.com Sent: Tuesday, December 5, 2023 3:05 PM To: Lyazid Mechiah lmechiah@balcan.com; helpdesk helpdesk@balcan.com Subject: récupérer laptop de Gino Merci Lyazid, En ajoutant le Helpdesk dans ce courriel, ça va automatiquement créer un billet qui va rentrer dans notre log. Un technicien communiquera avec toi. Merci beaucoup Tu Phuong Vo | Cheffe des Actifs TI – IT Assets Manager M: 514.924.1858 | tvo@balcan.com From: Lyazid Mechiah &lt;lmechiah@balcan.com&gt; Sent: Tuesday, December 5, 2023 11:43 AM To: Tu Phuong Vo &lt;tvo@balcan.com&gt;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8619992"",""Lyazid Mechiah"",""Lyazid Mechiah &lt;lmechiah@balcan.com&gt;"",,""2025-06-24 06:56:17 -0400"",""Requester"",,,,""&lt;None&gt;"",,,false~""Un grand merci à toi Mme. Phuong. Cordialement. -------------------------------------------------------------------- Lyazid MECHIAH Maintenance Manager - Plants MTL1 &amp; MTL2 Balcan Innovations Inc. 9475 Rue Meaux Saint-Leonard 9340 Rue Meaux Saint-Léonard H1R-3H2 Cell 1: 438 725 1002 Cell 2: 438 827 6463 lmechiah@balcan.com From: Tu Phuong Vo tvo@balcan.com Sent: Tuesday, December 5, 2023 3:05 PM To: Lyazid Mechiah lmechiah@balcan.com; helpdesk helpdesk@balcan.com Subject: récupérer laptop de Gino Merci Lyazid, En ajoutant le Helpdesk dans ce courriel, ça va automatiquement créer un billet qui va rentrer dans notre log. Un technicien communiquera avec toi. Merci beaucoup Tu Phuong Vo | Cheffe des Actifs TI – IT Assets Manager M: 514.924.1858 | tvo@balcan.com From: Lyazid Mechiah &lt;lmechiah@balcan.com&gt; Sent: Tuesday, December 5, 2023 11:43 AM To: Tu Phuong Vo &lt;tvo@balcan.com&gt; Subject: RE: Ms project Bonjour Mme. Phong, Un grand merci à vos tous pour le beau travail que vous faites. Je ne m’inquiète pas pour les délais, je suis conscient que vous faites de votre mieux en sort de répondre à nous requêtes. Vous pouvez passer à l’importe que moment pour récupérer le laptop, vous serez les bienvenues. Svp, de m’aviser à l’avance, souvent je me déplace entre des deux bâtiments. Bonne journée à vous. -------------------------------------------------------------------- Lyazid MECHIAH Maintenance Manager - Plants MTL1 &amp; MTL2 Balcan Innovations Inc. 9475 Rue Meaux Saint-Leonard 9340 Rue Meaux Saint-Léonard H1R-3H2 Cell 1: 438 725 1002 Cell 2: 438 827 6463 lmechiah@balcan.com From: Tu Phuong Vo &lt;tvo@balcan.com&gt; Sent: Tuesday, December 5, 2023 9:59 AM To: Lyazid Mechiah &lt;lmechiah@balcan.com&gt; Subject: RE: Ms project Bon matin Lyazid, La license de Ms Project Plan 3 t’a été aloué. J’ai également créé le ticket pour toi. Dans le future, stp passe ta demande sur le ServiceDesk, on va répondre dans les délais. Aussi, on va devoir se parler du laptop de ton collègue partie. On va te montrer comment ajouter les données de manière a ce que tu puisses tout voir de ton laptop. Ainsi on va pouvoir récupérer l’autre laptop. Merci beaucoup Tu Phuong Vo | Cheffe des Actifs TI – IT Assets Manager Balcan Innovations Inc. 9475 Rue Meaux, St-Leonard, Quebec H1R 3H3 M: 514.924.1858 | tvo@balcan.com www.balcan.com From: Lyazid Mechiah &lt;lmechiah@balcan.com&gt; Sent: Wednesday, November 29, 2023 6:15 PM To: Tu Phuong Vo &lt;tvo@balcan.com&gt; Subject: Re: Ms project Puo svp. Mercii. Lyazid Obtenir Outlook pour Android From: Tu Phuong Vo &lt;tvo@balcan.com&gt; Sent: Wednesday, November 29, 2023 1:38:44 PM To: Lyazid Mechiah &lt;lmechiah@balcan.com&gt; Subject: RE: Ms project Bonjour Lyazid Tu as déjà la License Project Plan 1. Donc ce que tu dis c’est que tu as besoin de Project Plan 3 ? Tu veux l’installer sur ton laptop? Tu Phuong Vo | Cheffe des Actifs TI – IT Assets Manager M: 514.924.1858 | tvo@balcan.com From: Lyazid Mechiah &lt;lmechiah@balcan.com&gt; Sent: Wednesday, November 29, 2023 1:25 PM To: Tu Phuong Vo &lt;tvo@balcan.com&gt; Subject: Ms project Bonjour Mme. Phong, J’aurai beaucoup de projets de maintenance à gérer. J’organise tout actuellement par Excel et préférablement de le faire sur Ms Project. Merci d’avance pour votre support. -------------------------------------------------------------------- Lyazid MECHIAH Maintenance Manager - Plants MTL1 &amp; MTL2 Balcan Innovations Inc. 9475 Rue Meaux Saint-Leonard 9340 Rue Meaux Saint-Léonard H1R-3H2 Cell 1: 438 725 1002 Cell 2: 438 827 6463 lmechiah@balcan.com"""</t>
  </si>
  <si>
    <t>#4993 follow here</t>
  </si>
  <si>
    <t>https://helpdesk.balcan.com/attachments/37748aa139927df940ef/image002.png</t>
  </si>
  <si>
    <t>Extract CSV file for docket bagging, comment lines and general comment</t>
  </si>
  <si>
    <t>Must include docket number, order number and customer number in all csv files</t>
  </si>
  <si>
    <t>2:48:45</t>
  </si>
  <si>
    <t>6:34:34</t>
  </si>
  <si>
    <t>94:50:03</t>
  </si>
  <si>
    <t>382:50:03</t>
  </si>
  <si>
    <t>"""8247439"",""Jonathan Galindez"",""Jonathan Galindez &lt;jgalindez@balcan.com&gt;"","""",""2025-06-26 07:46:41 -0400"",""Service Agent User"",""B2 MTL 2 (Montreal 2)"",""Information Technology (IT)"","""",""&lt;None&gt;"","""",""en"",false~""[@]Perry Bachountakis I think this is the docket product comment i sent to Renan. I am closing this ticket. In case we can reopen. Thanks.""";"""8247439"",""Jonathan Galindez"",""Jonathan Galindez &lt;jgalindez@balcan.com&gt;"","""",""2025-06-26 07:46:41 -0400"",""Service Agent User"",""B2 MTL 2 (Montreal 2)"",""Information Technology (IT)"","""",""&lt;None&gt;"","""",""en"",false~""waiting for the tables to export from Perry"""</t>
  </si>
  <si>
    <t>Docket product comments given to Renan</t>
  </si>
  <si>
    <t>Ink Coverage Summary for Wisconsin - add field Estimated LBS / Impression</t>
  </si>
  <si>
    <t>93:11:50</t>
  </si>
  <si>
    <t>381:11:50</t>
  </si>
  <si>
    <t>"""8247439"",""Jonathan Galindez"",""Jonathan Galindez &lt;jgalindez@balcan.com&gt;"","""",""2025-06-26 07:46:41 -0400"",""Service Agent User"",""B2 MTL 2 (Montreal 2)"",""Information Technology (IT)"","""",""&lt;None&gt;"","""",""en"",false~""Added Qty to produce from Docket file at the end of columns and move the Estimated Lbs / Impression at the very end. Resubmit for review and approval by Perry""";"""8247439"",""Jonathan Galindez"",""Jonathan Galindez &lt;jgalindez@balcan.com&gt;"","""",""2025-06-26 07:46:41 -0400"",""Service Agent User"",""B2 MTL 2 (Montreal 2)"",""Information Technology (IT)"","""",""&lt;None&gt;"","""",""en"",false~""Submitted sample report to Perry for review and approval.""";"""8247439"",""Jonathan Galindez"",""Jonathan Galindez &lt;jgalindez@balcan.com&gt;"","""",""2025-06-26 07:46:41 -0400"",""Service Agent User"",""B2 MTL 2 (Montreal 2)"",""Information Technology (IT)"","""",""&lt;None&gt;"","""",""en"",false~""Add the Estimated LBS / Impression column using below formula. Estimated Ink in LBS / Qty to Produce."""</t>
  </si>
  <si>
    <t>Black cartridge hp</t>
  </si>
  <si>
    <t>Mario, Please upon a ticket next time. It is as easy as adding in the helpdesk email in your email. Thank you Tu Phuong Vo | Cheffe des Actifs TI – IT Assets Manager M: 514.924.1858 | tvo@balcan.com From: Mario Ronca mronca@balcan.com Sent: Tuesday, December 5, 2023 12:14 PM To: Tu Phuong Vo tvo@balcan.com Subject: Black cartridge hp Hi Tu, I need the following black cartridge for my HP printer. If you don't have in stock, Can you please order 2 because there are others that will need it soon. Thanks Get Outlook for iOS</t>
  </si>
  <si>
    <t>1:24:11</t>
  </si>
  <si>
    <t>"""8620004"",""Mario Ronca"",""Mario Ronca &lt;mronca@balcan.com&gt;"",""Director of Corporate Finance &amp; Controller"",""2023-05-11 16:00:09 -0400"",""Service Task User"",""B1 MTL 1 (Montreal 1)"",,"""",""&lt;None&gt;"","""",""[-]1"",false~""Understood, how long will it take to get one ? Thanks Mario Ronca | Corporate Director of Finance &amp; Controller Balcan Innovations Inc. 9340 Meaux, St-Leonard, Quebec H1R 3H2 t: (438) 880-9910 | e: mronca@balcan.com | www.balcan.com From: Tu Phuong Vo tvo@balcan.com Sent: Tuesday, December 5, 2023 12:26 PM To: Mario Ronca mronca@balcan.com; helpdesk helpdesk@balcan.com Subject: RE: Black cartridge hp No not that much, as the plan would be to eliminate the small individual printers for MFPs. Tu Phuong Vo | Cheffe des Actifs TI – IT Assets Manager M: 514.924.1858 | tvo@balcan.com From: Mario Ronca &lt;mronca@balcan.com&gt; Sent: Tuesday, December 5, 2023 12:20 PM To: Tu Phuong Vo &lt;tvo@balcan.com&gt;; helpdesk &lt;helpdesk@balcan.com&gt; Subject: RE: Black cartridge hp Hi Tu, yes no worries. Was not sure Is this something we keep in stock ? Thanks Mario Ronca | Corporate Director of Finance &amp; Controller Balcan Innovations Inc. 9340 Meaux, St-Leonard, Quebec H1R 3H2 t: (438) 880-9910 | e: mronca@balcan.com | www.balcan.com From: Tu Phuong Vo &lt;tvo@balcan.com&gt; Sent: Tuesday, December 5, 2023 12:18 PM To: Mario Ronca &lt;mronca@balcan.com&gt;; helpdesk &lt;helpdesk@balcan.com&gt;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8786937"",""Tu Phuong Vo"",""Tu Phuong Vo &lt;tvo@balcan.com&gt;"",""IT Manager - Assets, Contracts and Services"",""2025-06-26 09:18:18 -0400"",""Administrator"",""B1 MTL 1 (Montreal 1)"",""Information Technology (IT)"","""",""Tao Wong"","""",""en"",false~""No not that much, as the plan would be to eliminate the small individual printers for MFPs. Tu Phuong Vo | Cheffe des Actifs TI – IT Assets Manager M: 514.924.1858 | tvo@balcan.com From: Mario Ronca mronca@balcan.com Sent: Tuesday, December 5, 2023 12:20 PM To: Tu Phuong Vo tvo@balcan.com; helpdesk helpdesk@balcan.com Subject: RE: Black cartridge hp Hi Tu, yes no worries. Was not sure Is this something we keep in stock ? Thanks Mario Ronca | Corporate Director of Finance &amp; Controller Balcan Innovations Inc. 9340 Meaux, St-Leonard, Quebec H1R 3H2 t: (438) 880-9910 | e: mronca@balcan.com | www.balcan.com From: Tu Phuong Vo &lt;tvo@balcan.com&gt; Sent: Tuesday, December 5, 2023 12:18 PM To: Mario Ronca &lt;mronca@balcan.com&gt;; helpdesk &lt;helpdesk@balcan.com&gt;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8620004"",""Mario Ronca"",""Mario Ronca &lt;mronca@balcan.com&gt;"",""Director of Corporate Finance &amp; Controller"",""2023-05-11 16:00:09 -0400"",""Service Task User"",""B1 MTL 1 (Montreal 1)"",,"""",""&lt;None&gt;"","""",""[-]1"",false~""Hi Tu, yes no worries. Was not sure Is this something we keep in stock ? Thanks Mario Ronca | Corporate Director of Finance &amp; Controller Balcan Innovations Inc. 9340 Meaux, St-Leonard, Quebec H1R 3H2 t: (438) 880-9910 | e: mronca@balcan.com | www.balcan.com From: Tu Phuong Vo tvo@balcan.com Sent: Tuesday, December 5, 2023 12:18 PM To: Mario Ronca mronca@balcan.com; helpdesk helpdesk@balcan.com Subject: RE: Black cartridge hp Mario, Please upon a ticket next time. It is as easy as adding in the helpdesk email in your email. Thank you Tu Phuong Vo | Cheffe des Actifs TI – IT Assets Manager M: 514.924.1858 | tvo@balcan.com From: Mario Ronca &lt;mronca@balcan.com&gt; Sent: Tuesday, December 5, 2023 12:14 PM To: Tu Phuong Vo &lt;tvo@balcan.com&gt; Subject: Black cartridge hp Hi Tu, I need the following black cartridge for my HP printer. If you don't have in stock, Can you please order 2 because there are others that will need it soon. Thanks Get Outlook for iOS"""</t>
  </si>
  <si>
    <t>black ink delivered</t>
  </si>
  <si>
    <t>Hola, besoin d'écouteur pour Bodi qui sera utilisé pour suivre une formation sur son ordi de bureau. Il y a beaucoup de bruit dans son environnement et il n'entend pas bien la formation (je crois qu'il ne faut pas que ça soit bluetouth, serait mieux avec un fil et prise 1/8)
merci!
Yvan</t>
  </si>
  <si>
    <t>0:31:45</t>
  </si>
  <si>
    <t>3:13:38</t>
  </si>
  <si>
    <t>Requis pour / Requested For :: Yvan Houle~Choix équipements / Hardware Choices :: Écouteurs / Headset~Spécifier si autre / If other specify :: Hola, besoin d'écouteur pour Bodi qui sera utilisé pour suivre une formation sur son ordi de bureau. Il y a beaucoup de bruit dans son environnement et il n'entend pas bien la formation (je crois qu'il ne faut pas que ça soit bluetouth, serait mieux avec un fil et prise 1/8)
merci!
Yvan</t>
  </si>
  <si>
    <t>"""8247418"",""George Kanatselis"",""George Kanatselis &lt;george@balcan.com&gt;"","""",""2025-06-26 08:47:31 -0400"",""Service Agent User"",""B2 MTL 2 (Montreal 2)"",""Information Technology (IT)"","""",""Joe Pizzuco"","""",""en"",false~""i gave Bodi new headphones""";"""8786937"",""Tu Phuong Vo"",""Tu Phuong Vo &lt;tvo@balcan.com&gt;"",""IT Manager - Assets, Contracts and Services"",""2025-06-26 09:18:18 -0400"",""Administrator"",""B1 MTL 1 (Montreal 1)"",""Information Technology (IT)"","""",""Tao Wong"","""",""en"",false~""George devrait avoir la boite :)""";"""8620307"",""Yvan Houle"",""Yvan Houle &lt;yvan@drumpack.ca&gt;"",""Gestionnaire d'usine - Plant Manager"",""2024-04-02 06:20:33 -0400"",""Requester"",""B4 Drummondville"",,,""&lt;None&gt;"",,,false~""Je suis au B2 jusqu’à 3g30 je pourrai passer te voir Merci! Le 5 déc. 2023 à 11:54,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Salut Yvan Ou doit on amener ça?"""</t>
  </si>
  <si>
    <t xml:space="preserve">Web orders are not coming through. </t>
  </si>
  <si>
    <t>7:29:47</t>
  </si>
  <si>
    <t>23:29:47</t>
  </si>
  <si>
    <t xml:space="preserve">Description du problème/Issue Description: Web orders are not coming through. </t>
  </si>
  <si>
    <t>"""8924509"",""Katherine Lagogianis"",""Katherine Lagogianis &lt;katherine.lagogianis@nelmar.com&gt;"","""",""2025-06-17 14:22:28 -0400"",""Requester"",""B8 Nelmar (Terrebonne)"",,"""",""&lt;None&gt;"","""",""[-]1"",false~""Looks like the orders are coming thru again. You can disregard this ticket.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uesday, December 5, 2023 11:21 AM To: Katherine Lagogianis katherine.lagogianis@nelmar.com Subject: Requête / Incident #4792 Demande générale / General Support Incident [Courriel Externe - External email]"""</t>
  </si>
  <si>
    <t>9268563 ~"Monty Millspaugh" ~"Monty Millspaugh &lt;monty.millspaugh@reflectixinc.com&gt;" ~"" ~"Requester" ~"Reflectix (Markleville ~ Indiana)" ~"" ~"&lt;None&gt;" ~"" ~"[-]1" ~false</t>
  </si>
  <si>
    <t xml:space="preserve">Please remove Monty Millspaugh from this distribution list. </t>
  </si>
  <si>
    <t>0:58:15</t>
  </si>
  <si>
    <t xml:space="preserve">Requis pour / Requested For :: Monty Millspaugh~Choix de requête / Please Select Request: Modify distribution list~Nom de la liste de distribution / Distribution List Name: 0-ALL Reflectix Team~Description: Please remove Monty Millspaugh from this distribution list. </t>
  </si>
  <si>
    <t>Project Plan 3</t>
  </si>
  <si>
    <t>1:37:02</t>
  </si>
  <si>
    <t>Logiciel demandé/Requested Software: Microsoft Project~Spécifier si autre / If other specify :: Project Plan 3</t>
  </si>
  <si>
    <t>"""8247420"",""Omar Sassi"",""Omar Sassi &lt;osassi@balcan.com&gt;"","""",""2024-07-05 08:17:06 -0400"",""Requester"",""B2 MTL 2 (Montreal 2)"",""Information Technology (IT)"","""",""&lt;None&gt;"","""",""en"",false~""[@]Lyazid Mechiah Hello did you have a license ?"""</t>
  </si>
  <si>
    <t xml:space="preserve">installed successfully. </t>
  </si>
  <si>
    <t>RFID SCANS  TICKET 4788</t>
  </si>
  <si>
    <t>Good morning Team, Ticket 4788 for issues with the Bison RFID gun. Pls help on this as it is urgent. thanks David Potts Logistics Supervisor/ Superviseur Logistique Balcan Innovations Inc. 8300 PLACE MARIEN MONTREAL EAST QC H1B 5W6 dpotts@balcan.com www.balcan.com From: Puneet Kaur puneetk@bisontransport.com Sent: Tuesday, December 5, 2023 9:42 AM To: Ritu Pal ritupal@balcan.com; Avan Abubakir aabubakir@balcan.com Cc: David Potts dpotts@balcan.com; Winnipeg Warehouse warehouse@bisontransport.com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0:20:11</t>
  </si>
  <si>
    <t>43:36:19</t>
  </si>
  <si>
    <t>171:36:19</t>
  </si>
  <si>
    <t>"""8620069"",""Ritu Pal"",""Ritu Pal &lt;ritupal@balcan.com&gt;"",""Coordonnateur à l'inventaire - Coordinator, Inventory"",""2025-06-26 07:36:03 -0400"",""Requester"",""B1 MTL 1 (Montreal 1)"",,,""&lt;None&gt;"",,,false~""Thanks @Avan Abubakir @Puneet Kaur please also do the scan which you missed yester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puneetk@bisontransport.com Sent: Tuesday, December 5, 2023 10:05 AM To: David Potts dpotts@balcan.com; Ritu Pal ritupal@balcan.com; Avan Abubakir aabubakir@balcan.com Cc: Winnipeg Warehouse warehouse@bisontransport.com; helpdesk helpdesk@balcan.com; Perry Bachountakis perry@balcan.com Subject: RE: RFID SCANS TICKET 4788 [Courriel Externe - External email] Hello, Scanner is working now. Thank You, PUNEET KAUR Warehouse Customer Service Representative – Logistics Truckload – Intermodal – Logistics – Special Services 204-833-0826 Ext. 4506 Bison - North America’s Freight Solutions Partner From: David Potts &lt;dpotts@balcan.com&gt; Sent: Tuesday, December 05, 2023 08:45 To: Puneet Kaur &lt;puneetk@bisontransport.com&gt;; Ritu Pal &lt;ritupal@balcan.com&gt;; Avan Abubakir &lt;aabubakir@balcan.com&gt; Cc: Winnipeg Warehouse &lt;warehouse@bisontransport.com&gt;; helpdesk &lt;helpdesk@balcan.com&gt;; Perry Bachountakis &lt;perry@balcan.com&gt; Subject: RE: RFID SCANS TICKET 4788 CAUTION! EXTERNAL SENDER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619869"",""David Potts"",""David Potts &lt;dpotts@balcan.com&gt;"",""Chef d'équipe, Logistique - Team Leader, Logistics"",""2025-06-18 07:24:41 -0400"",""Requester"",""B5 Distribution Center"",,"""",""&lt;None&gt;"","""",""[-]1"",false~""HI Avan, Thank you! David Potts Logistics Supervisor/ Superviseur Logistique Balcan Innovations Inc. 8300 PLACE MARIEN MONTREAL EAST QC H1B 5W6 dpotts@balcan.com www.balcan.com From: Avan Abubakir aabubakir@balcan.com Sent: Tuesday, December 5, 2023 10:05 AM To: David Potts dpotts@balcan.com; Puneet Kaur puneetk@bisontransport.com; Ritu Pal ritupal@balcan.com Cc: Winnipeg Warehouse warehouse@bisontransport.com; helpdesk helpdesk@balcan.com; Perry Bachountakis perry@balcan.com Subject: RE: RFID SCANS TICKET 4788 Hello David, I was on call with Puneet, issue resolved. The issue was someone changing the settings on the guns for sure it is not working. Best regards Avan Abubakir | Senior Network Administrator Balcan Innovations Inc. 9340 Meaux, St-Leonard, Quebec H1R 3H2 m: (514) 815-1848 | aabubakir@balcan.com www.balcan.com From: David Potts &lt;dpotts@balcan.com&gt; Sent: Tuesday, December 5, 2023 9:45 AM To: Puneet Kaur &lt;puneetk@bisontransport.com&gt;; Ritu Pal &lt;ritupal@balcan.com&gt;; Avan Abubakir &lt;aabubakir@balcan.com&gt; Cc: Winnipeg Warehouse &lt;warehouse@bisontransport.com&gt;; helpdesk &lt;helpdesk@balcan.com&gt;; Perry Bachountakis &lt;perry@balcan.com&gt; Subject: RE: RFID SCANS TICKET 4788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435491"",""Avan Abubakir"",""Avan Abubakir &lt;aabubakir@balcan.com&gt;"","""",""2024-08-08 12:01:15 -0400"",""Service Agent User"",""B2 MTL 2 (Montreal 2)"",,"""",""&lt;None&gt;"","""",""en"",true~""Hello David, I was on call with Puneet, issue resolved. The issue was someone changing the settings on the guns for sure it is not working. Best regards Avan Abubakir | Senior Network Administrator Balcan Innovations Inc. 9340 Meaux, St-Leonard, Quebec H1R 3H2 m: (514) 815-1848 | aabubakir@balcan.com www.balcan.com From: David Potts dpotts@balcan.com Sent: Tuesday, December 5, 2023 9:45 AM To: Puneet Kaur puneetk@bisontransport.com; Ritu Pal ritupal@balcan.com; Avan Abubakir aabubakir@balcan.com Cc: Winnipeg Warehouse warehouse@bisontransport.com; helpdesk helpdesk@balcan.com; Perry Bachountakis perry@balcan.com Subject: RE: RFID SCANS TICKET 4788 Good morning Team, Ticket 4788 for issues with the Bison RFID gun. Pls help on this as it is urgent. thanks David Potts Logistics Supervisor/ Superviseur Logistique Balcan Innovations Inc. 8300 PLACE MARIEN MONTREAL EAST QC H1B 5W6 dpotts@balcan.com www.balcan.com From: Puneet Kaur &lt;puneetk@bisontransport.com&gt; Sent: Tuesday, December 5, 2023 9:42 AM To: Ritu Pal &lt;ritupal@balcan.com&gt;; Avan Abubakir &lt;aabubakir@balcan.com&gt; Cc: David Potts &lt;dpotts@balcan.com&gt;; Winnipeg Warehouse &lt;warehouse@bisontransport.com&gt; Subject: RE: RFID SCANS [Courriel Externe - External email] Hi Ritu, Any update on this? As we have 3 inbounds from yesterday that needs to be scanned in and we have 1 more coming in today. Thank You, PUNEET KAUR Warehouse Customer Service Representative – Logistics Truckload – Intermodal – Logistics – Special Services 204-833-0826 Ext. 4506 Bison - North America’s Freight Solutions Partner From: Ritu Pal &lt;ritupal@balcan.com&gt; Sent: Monday, December 04, 2023 14:18 To: Puneet Kaur &lt;puneetk@bisontransport.com&gt;; Avan Abubakir &lt;aabubakir@balcan.com&gt; Cc: David Potts &lt;dpotts@balcan.com&gt;; Winnipeg Warehouse &lt;warehouse@bisontransport.com&gt; Subject: RE: RFID SCANS CAUTION! EXTERNAL SENDER @Avan Abubakir can you see this SVP From: Ritu Pal &lt;ritupal@balcan.com&gt; Sent: Monday, December 4, 2023 1:36 PM To: Puneet Kaur &lt;puneetk@bisontransport.com&gt;; Avan Abubakir &lt;aabubakir@balcan.com&gt; Cc: David Potts &lt;dpotts@balcan.com&gt;; Winnipeg Warehouse &lt;warehouse@bisontransport.com&gt; Subject: RE: RFID SCANS @Avan Abubakir Can you see this please From: Puneet Kaur &lt;puneetk@bisontransport.com&gt; Sent: Monday, December 4, 2023 1:35 PM To: Ritu Pal &lt;ritupal@balcan.com&gt;; Avan Abubakir &lt;aabubakir@balcan.com&gt; Cc: David Potts &lt;dpotts@balcan.com&gt;; Winnipeg Warehouse &lt;warehouse@bisontransport.com&gt; Subject: RE: RFID SCANS [Courriel Externe - External email] Still getting this error. Thank You, PUNEET KAUR Warehouse Customer Service Representative – Logistics Truckload – Intermodal – Logistics – Special Services 204-833-0826 Ext. 4506 Bison - North America’s Freight Solutions Partner From: Ritu Pal &lt;ritupal@balcan.com&gt; Sent: Monday, December 04, 2023 12:25 To: Puneet Kaur &lt;puneetk@bisontransport.com&gt;; Avan Abubakir &lt;aabubakir@balcan.com&gt; Cc: David Potts &lt;dpotts@balcan.com&gt;; Winnipeg Warehouse &lt;warehouse@bisontransport.com&gt; Subject: RE: RFID SCANS CAUTION! EXTERNAL SENDER Hi Puneet , Is it working.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Puneet Kaur &lt;puneetk@bisontransport.com&gt; Sent: Monday, December 4, 2023 12:16 PM To: Avan Abubakir &lt;aabubakir@balcan.com&gt;; Ritu Pal &lt;ritupal@balcan.com&gt; Cc: David Potts &lt;dpotts@balcan.com&gt;; Winnipeg Warehouse &lt;warehouse@bisontransport.com&gt; Subject: RE: RFID SCANS [Courriel Externe - External email] We will try again and let you know if it goes through. Thank You, PUNEET KAUR Warehouse Customer Service Representative – Logistics Truckload – Intermodal – Logistics – Special Services 204-833-0826 Ext. 4506 Bison - North America’s Freight Solutions Partner From: Avan Abubakir &lt;aabubakir@balcan.com&gt; Sent: Monday, December 04, 2023 11:13 To: Ritu Pal &lt;ritupal@balcan.com&gt;; Puneet Kaur &lt;puneetk@bisontransport.com&gt; Cc: David Potts &lt;dpotts@balcan.com&gt;; Winnipeg Warehouse &lt;warehouse@bisontransport.com&gt; Subject: RE: RFID SCANS CAUTION! EXTERNAL SENDER I can see the traffic for Bison as well as below, if still is not working please let them check guns settings , nothing changed from our side. Best regards Avan Abubakir | Senior Network Administrator Balcan Innovations Inc. 9340 Meaux, St-Leonard, Quebec H1R 3H2 m: (514) 815-1848 | aabubakir@balcan.com www.balcan.com From: Ritu Pal &lt;ritupal@balcan.com&gt; Sent: Monday, December 4, 2023 12:07 PM To: Avan Abubakir &lt;aabubakir@balcan.com&gt;; Puneet Kaur &lt;puneetk@bisontransport.com&gt; Cc: David Potts &lt;dpotts@balcan.com&gt;; Winnipeg Warehouse &lt;warehouse@bisontransport.com&gt; Subject: RE: RFID SCANS It is for BISON From: Avan Abubakir &lt;aabubakir@balcan.com&gt; Sent: Monday, December 4, 2023 12:06 PM To: Ritu Pal &lt;ritupal@balcan.com&gt;; Puneet Kaur &lt;puneetk@bisontransport.com&gt; Cc: David Potts &lt;dpotts@balcan.com&gt;; Winnipeg Warehouse &lt;warehouse@bisontransport.com&gt; Subject: RE: RFID SCANS Hello Ritu, Which user have an issue? I can see the traffic for CFF. Best regards Avan Abubakir | Senior Network Administrator Balcan Innovations Inc. 9340 Meaux, St-Leonard, Quebec H1R 3H2 m: (514) 815-1848 | aabubakir@balcan.com www.balcan.com From: Ritu Pal &lt;ritupal@balcan.com&gt; Sent: Monday, December 4, 2023 12:00 PM To: Puneet Kaur &lt;puneetk@bisontransport.com&gt;; Avan Abubakir &lt;aabubakir@balcan.com&gt; Cc: David Potts &lt;dpotts@balcan.com&gt;; Winnipeg Warehouse &lt;warehouse@bisontransport.com&gt; Subject: RE: RFID SCANS @Avan Abubakir , Can you please see if we can do something on this. Thanks Ritu Pal From: Puneet Kaur &lt;puneetk@bisontransport.com&gt; Sent: Monday, December 4, 2023 11:52 AM To: Ritu Pal &lt;ritupal@balcan.com&gt; Cc: David Potts &lt;dpotts@balcan.com&gt;; Winnipeg Warehouse &lt;warehouse@bisontransport.com&gt; Subject: RE: RFID SCANS [Courriel Externe - External email] We did that and still shows unprotected VPN error. Thank You, PUNEET KAUR Warehouse Customer Service Representative – Logistics Truckload – Intermodal – Logistics – Special Services 204-833-0826 Ext. 4506 Bison - North America’s Freight Solutions Partner From: Ritu Pal &lt;ritupal@balcan.com&gt; Sent: Monday, December 04, 2023 10:51 To: Puneet Kaur &lt;puneetk@bisontransport.com&gt; Cc: David Potts &lt;dpotts@balcan.com&gt;; Winnipeg Warehouse &lt;warehouse@bisontransport.com&gt; Subject: RE: RFID SCANS CAUTION! EXTERNAL SENDER Please restart the gun and try again. Thanks Ritu Pal From: Puneet Kaur &lt;puneetk@bisontransport.com&gt; Sent: Monday, December 4, 2023 11:43 AM To: Ritu Pal &lt;ritupal@balcan.com&gt; Cc: David Potts &lt;dpotts@balcan.com&gt;; Winnipeg Warehouse &lt;warehouse@bisontransport.com&gt; Subject: RE: RFID SCANS [Courriel Externe - External email] Hi Ritu, VPN is not working. Thank You, PUNEET KAUR Warehouse Customer Service Representative – Logistics Truckload – Intermodal – Logistics – Special Services 204-833-0826 Ext. 4506 Bison - North America’s Freight Solutions Partner From: Puneet Kaur &lt;puneetk@bisontransport.com&gt; Sent: Monday, December 04, 2023 09:28 To: Ritu Pal &lt;ritupal@balcan.com&gt; Cc: David Potts &lt;dpotts@balcan.com&gt;; Winnipeg Warehouse &lt;warehouse@bisontransport.com&gt; Subject: RE: RFID SCANS Hi Ritu, Will do. Thank You, PUNEET KAUR Warehouse Customer Service Representative – Logistics Truckload – Intermodal – Logistics – Special Services 204-833-0826 Ext. 4506 Bison - North America’s Freight Solutions Partner From: Ritu Pal &lt;ritupal@balcan.com&gt; Sent: Monday, December 04, 2023 09:23 To: Puneet Kaur &lt;puneetk@bisontransport.com&gt; Cc: David Potts &lt;dpotts@balcan.com&gt;; Winnipeg Warehouse &lt;warehouse@bisontransport.com&gt; Subject: RFID SCANS CAUTION! EXTERNAL SENDER Hello Puneet, Please do RFID Scan today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puneetk@bisontransport.com";"ritupal@balcan.com";"aabubakir@balcan.com";"warehouse@bisontransport.com";"perry@balcan.com"</t>
  </si>
  <si>
    <t>The RFID gun in Bison Warehouse in Winnipeg is not functioning. we need help to have this fixed as we have orders to ship
thanks</t>
  </si>
  <si>
    <t>1:51:15</t>
  </si>
  <si>
    <t>Description du problème/Issue Description: The RFID gun in Bison Warehouse in Winnipeg is not functioning. we need help to have this fixed as we have orders to ship
thanks</t>
  </si>
  <si>
    <t>Pas d’accès à l’ordinateur (Zakaria joudad)</t>
  </si>
  <si>
    <t>1:39:02</t>
  </si>
  <si>
    <t>1:40:02</t>
  </si>
  <si>
    <t>1:39:21</t>
  </si>
  <si>
    <t>1:40:21</t>
  </si>
  <si>
    <t>Description du problème/Issue Description: Pas d’accès à l’ordinateur (Zakaria joudad)</t>
  </si>
  <si>
    <t>"""10039801"",""Samuel Beaule"",""Samuel Beaule &lt;sbeaule@balcan.com&gt;"","""",""2024-01-11 08:29:42 -0500"",""Service Agent User"",""B2 MTL 2 (Montreal 2)"",""Information Technology (IT)"","""",""Joe Pizzuco"","""",""[-]1"",true~""Password changed."""</t>
  </si>
  <si>
    <t>Nouveau Courriel nécessaire</t>
  </si>
  <si>
    <t>Bonjour, Nous avons Patrick Bédard qui va débuter demain alors nous aurons besoin d’un courriel pour lui. Merci Nancy Nancy Lett | Division Controller Balcan Innovations Inc. 9340 Meaux, St-Leonard, Quebec H1R 3H2 t: (438) 391-8642 | e: nlett@balcan.com | www.balcan.com</t>
  </si>
  <si>
    <t>2:02:23</t>
  </si>
  <si>
    <t>15:23:32</t>
  </si>
  <si>
    <t>2:02:33</t>
  </si>
  <si>
    <t>15:23:42</t>
  </si>
  <si>
    <t>"""10039801"",""Samuel Beaule"",""Samuel Beaule &lt;sbeaule@balcan.com&gt;"","""",""2024-01-11 08:29:42 -0500"",""Service Agent User"",""B2 MTL 2 (Montreal 2)"",""Information Technology (IT)"","""",""Joe Pizzuco"","""",""[-]1"",true~""[@]Nancy Lett L'Email a bien été créé. pbedard@balcan.com Le mot de passe est Cananda2024% L'usager doit changer son mot de passe après la premiere connexion."""</t>
  </si>
  <si>
    <t>Terrebonne's data for the Data Warehouse not being picked up since end of November</t>
  </si>
  <si>
    <t>Hi, Terrebonne's data is not being picked up anymore by the Data Warehouse. Not sure if this is at the network level or directly on the desktop being used to extract the data. Thank you, Ben</t>
  </si>
  <si>
    <t>"Application Development";"B8 Nelmar (Terrebonne)";"Information Technology (IT)"</t>
  </si>
  <si>
    <t>44:22:40</t>
  </si>
  <si>
    <t>186:24:15</t>
  </si>
  <si>
    <t>whenever you will be there so let us know if you have any problem.</t>
  </si>
  <si>
    <t>SAP Wells Fargo Project</t>
  </si>
  <si>
    <t>Do we have an update on the Wells Fargo Test site as well as the 2 customizations I requested: • Invoicing will be addressed to their corporate office on a per order basis, however the actual invoice will need to be emailed directly to the user. Is there a UDF in the sales order that will transfer to the invoice and can display the user’s (order placer’s) email address? • Every ship to address has an AU number that they would like displayed on the invoice, however it cannot be displayed on any of the shipping paperwork. Is there a field we can use in the ship to locations where we can enter this number, and have it displayed on the invoice ONLY? I believe this may require putting together a custom invoice template for their BP but not sure.</t>
  </si>
  <si>
    <t>265:12:07</t>
  </si>
  <si>
    <t>1177:12:07</t>
  </si>
  <si>
    <t>906:06:15</t>
  </si>
  <si>
    <t>3880:43:57</t>
  </si>
  <si>
    <t>"""8247439"",""Jonathan Galindez"",""Jonathan Galindez &lt;jgalindez@balcan.com&gt;"","""",""2025-06-26 07:46:41 -0400"",""Service Agent User"",""B2 MTL 2 (Montreal 2)"",""Information Technology (IT)"","""",""&lt;None&gt;"","""",""en"",false~""Performed UPS integration. Creating scrips for ship to and commercial invoice.""";"""8247439"",""Jonathan Galindez"",""Jonathan Galindez &lt;jgalindez@balcan.com&gt;"","""",""2025-06-26 07:46:41 -0400"",""Service Agent User"",""B2 MTL 2 (Montreal 2)"",""Information Technology (IT)"","""",""&lt;None&gt;"","""",""en"",false~""Currently, gathering the SKUs from the customer to put into staging for testing.""";"""8247439"",""Jonathan Galindez"",""Jonathan Galindez &lt;jgalindez@balcan.com&gt;"","""",""2025-06-26 07:46:41 -0400"",""Service Agent User"",""B2 MTL 2 (Montreal 2)"",""Information Technology (IT)"","""",""&lt;None&gt;"","""",""en"",false~""Add the AU# in the invoice template. Use template 54 as a template as per Charmaine."""</t>
  </si>
  <si>
    <t>Nouveau employé - Consultant Pour demain</t>
  </si>
  <si>
    <t>Bonjour, Demain nous aurons un nouvel employé qui va se joindre a nous en remplacement temporaire de Dave. Besoin d’une carte d’accès building B1-B2-B3-B5 Besoin d’un portable avec les mêmes accès que Dave Bert-Magic-Excel-Sharepoint, team Casque d’écoute Courriel : Patrick Bédard Merci Nancy Nancy Lett | Division Controller Balcan Innovations Inc. 9340 Meaux, St-Leonard, Quebec H1R 3H2 t: (438) 391-8642 | e: nlett@balcan.com | www.balcan.com</t>
  </si>
  <si>
    <t>7:29:02</t>
  </si>
  <si>
    <t>23:29:02</t>
  </si>
  <si>
    <t>12:00:47</t>
  </si>
  <si>
    <t>44:00:47</t>
  </si>
  <si>
    <t>"""8247418"",""George Kanatselis"",""George Kanatselis &lt;george@balcan.com&gt;"","""",""2025-06-26 08:47:31 -0400"",""Service Agent User"",""B2 MTL 2 (Montreal 2)"",""Information Technology (IT)"","""",""Joe Pizzuco"","""",""en"",false~""set up user""";"""9512004"",""Nancy Lett"",""Nancy Lett &lt;nlett@balcan.com&gt;"","""",""2024-11-16 15:37:15 -0500"",""Requester"",""B1 MTL 1 (Montreal 1)"",""Finance &amp; Accounting"","""",""&lt;None&gt;"","""",""[-]1"",false~""Hi, The team do not work Nancy Lett | Division Controller Balcan Innovations Inc. 9340 Meaux, St-Leonard, Quebec H1R 3H2 t: (438) 391-8642 | e: nlett@balcan.com | www.balcan.com From: Balcan Innovations - Centre d'aide / Service Desk helpdesk@balcan.com Sent: Tuesday, December 5, 2023 2:37 PM To: Nancy Lett nlett@balcan.com Cc: Mario Ronca mronca@balcan.com Subject: Requêtre / Incident #4783 Nouveau employé - Consultant Pour demain [Courriel Externe - External email]""";"""8247418"",""George Kanatselis"",""George Kanatselis &lt;george@balcan.com&gt;"","""",""2025-06-26 08:47:31 -0400"",""Service Agent User"",""B2 MTL 2 (Montreal 2)"",""Information Technology (IT)"","""",""Joe Pizzuco"","""",""en"",false~""i gave Patrick new laptop, he is setup""";"""8786937"",""Tu Phuong Vo"",""Tu Phuong Vo &lt;tvo@balcan.com&gt;"",""IT Manager - Assets, Contracts and Services"",""2025-06-26 09:18:18 -0400"",""Administrator"",""B1 MTL 1 (Montreal 1)"",""Information Technology (IT)"","""",""Tao Wong"","""",""en"",false~""Bonjour Nancy, Avec les installations de sécurités et authentication de Microsoft, on va devoir demander à Patrick d'Installer 'authentificator' sur un cellulaire. Aussi, pour la carte d'accès il me semble qu'il faudrait demander à RH s'il en reste. Pour le casque d'écoute, j'attends une commande jeudi, je viendrai lui porter. Merci"""</t>
  </si>
  <si>
    <t>karan account</t>
  </si>
  <si>
    <t>Il a son laptop avec lui c’est ça? Peux-tu aussi nous indiqué son voyage est de quand à quand? Ainsi on peut lui donner des accès. From: Olivier Tremblay olivier@nelmar.com Sent: Monday, December 4, 2023 2:35 PM To: Tu Phuong Vo tvo@balcan.com Subject: RE: karan account En inde From: Tu Phuong Vo &lt;tvo@balcan.com&gt; Sent: 4 décembre 2023 14:07 To: Olivier Tremblay &lt;olivier@nelmar.com&gt; Cc: George Kanatselis &lt;george@balcan.com&gt; Subject: RE: karan account Salut Olivier, Ou es situé Karan en voyage? Les accès sont blocker s’il n’est plus en Amérique du Nord. Merci Tu Phuong Vo | Cheffe des Actifs TI – IT Assets Manager M: 514.924.1858 | tvo@balcan.com From: Olivier Tremblay &lt;olivier@nelmar.com&gt; Sent: Monday, December 4, 2023 2:03 PM To: Tu Phuong Vo &lt;tvo@balcan.com&gt; Cc: George Kanatselis &lt;george@balcan.com&gt; Subject: karan account Importance: High Hi est-ce possible de donner a Karan son accès a ces courriel même si il est outre-mer svp. On a des dossiers en cours ou il doit nous aider même s’il est en vacances svp. Merci a vous Olivier Tremblay | Directeur corporatif - Ingénierie Intérimaire Balcan Innovations Inc. 9340 Meaux, Montreal, QC H1R 3H2 m: 514-647-5623 | otremblay@balcan.com www.balcan.com</t>
  </si>
  <si>
    <t>2:46:10</t>
  </si>
  <si>
    <t>18:46:10</t>
  </si>
  <si>
    <t>2:46:16</t>
  </si>
  <si>
    <t>18:46:16</t>
  </si>
  <si>
    <t>"""8247418"",""George Kanatselis"",""George Kanatselis &lt;george@balcan.com&gt;"","""",""2025-06-26 08:47:31 -0400"",""Service Agent User"",""B2 MTL 2 (Montreal 2)"",""Information Technology (IT)"","""",""Joe Pizzuco"","""",""en"",false~""added to inter travel""";"""8864360"",""Olivier Tremblay"",""Olivier Tremblay &lt;olivier@nelmar.com&gt;"","""",""2024-05-23 08:59:41 -0400"",""Requester"",""B8 Nelmar (Terrebonne)"",,"""",""&lt;None&gt;"","""",""[-]1"",false~""Du 4 au 26 dec Acces au cell seulement. svp From: Tu Phuong Vo tvo@balcan.com Sent: 4 décembre 2023 14:37 To: Olivier Tremblay olivier@nelmar.com; helpdesk helpdesk@balcan.com Subject: RE: karan account Il a son laptop avec lui c’est ça? Peux-tu aussi nous indiqué son voyage est de quand à quand? Ainsi on peut lui donner des accès. From: Olivier Tremblay &lt; olivier@nelmar.com &gt; Sent: Monday, December 4, 2023 2:35 PM To: Tu Phuong Vo &lt; tvo@balcan.com &gt; Subject: RE: karan account En inde From: Tu Phuong Vo &lt; tvo@balcan.com &gt; Sent: 4 décembre 2023 14:07 To: Olivier Tremblay &lt; olivier@nelmar.com &gt; Cc: George Kanatselis &lt; george@balcan.com &gt; Subject: RE: karan account Salut Olivier, Ou es situé Karan en voyage? Les accès sont blocker s’il n’est plus en Amérique du Nord. Merci Tu Phuong Vo | Cheffe des Actifs TI – IT Assets Manager M: 514.924.1858 | tvo@balcan.com From: Olivier Tremblay &lt; olivier@nelmar.com &gt; Sent: Monday, December 4, 2023 2:03 PM To: Tu Phuong Vo &lt; tvo@balcan.com &gt; Cc: George Kanatselis &lt; george@balcan.com &gt; Subject: karan account Importance: High Hi est-ce possible de donner a Karan son accès a ces courriel même si il est outre-mer svp. On a des dossiers en cours ou il doit nous aider même s’il est en vacances svp. Merci a vous Olivier Tremblay | Directeur corporatif - Ingénierie Intérimaire Balcan Innovations Inc. 9340 Meaux, Montreal, QC H1R 3H2 m: 514-647-5623 | otremblay@balcan.com www.balcan.com"""</t>
  </si>
  <si>
    <t>Assistant-contrôleur Balcan Legacy</t>
  </si>
  <si>
    <t>9080078 ~"Dave Lefrancois" ~"Dave Lefrancois &lt;dlefrancois@balcan.com&gt;" ~"" ~"2024-02-28 09:36:05 -0500" ~"Requester" ~"" ~"&lt;None&gt;" ~"" ~"[-]1" ~false</t>
  </si>
  <si>
    <t>18:33:56</t>
  </si>
  <si>
    <t>183:27:47</t>
  </si>
  <si>
    <t>839:27:47</t>
  </si>
  <si>
    <t>Date de départ / date of departure: Jan 05, 2024~ID Employée/Employee ID: 522~Employee: Dave Lefrancois~Titre / Title: Assistant-contrôleur Balcan Legacy~Départment / Department: Finance~Gestionnaire / Reports to: Nancy Lett~Un entretien de départ est-il nécessaire ? / Is a departure interview needed?: Yes~Redirection de courriel / Email redirection to: Nancy Lett~Accès au bâtiment/Building Access: B1 Montreal, B3 Laval, B2 Montreal~Retour de Carte / Access card(s) has/have been retrieved: No~Équipement a reprendre / Equipment to retrieve: Access Card, Cellphone, Laptop</t>
  </si>
  <si>
    <t>"""8247420"",""Omar Sassi"",""Omar Sassi &lt;osassi@balcan.com&gt;"","""",""2024-07-05 08:17:06 -0400"",""Requester"",""B2 MTL 2 (Montreal 2)"",""Information Technology (IT)"","""",""&lt;None&gt;"","""",""en"",false~""we took Dave's Francois old laptop i gave Outlook full delegation Manage to Nancy Let i sent her a link to get accees to Dave's one drive i blocked sign in for Dave's account. AD / Office""";"""8786937"",""Tu Phuong Vo"",""Tu Phuong Vo &lt;tvo@balcan.com&gt;"",""IT Manager - Assets, Contracts and Services"",""2025-06-26 09:18:18 -0400"",""Administrator"",""B1 MTL 1 (Montreal 1)"",""Information Technology (IT)"","""",""Tao Wong"","""",""en"",false~""[@]Omar Sassi je le laisse ouvert, il faut se rappeler de le desactiver seulement au 5 Jan Il nous faut aussi le nom de l'usager qui doit recevoir ces courriels""";"""8247420"",""Omar Sassi"",""Omar Sassi &lt;osassi@balcan.com&gt;"","""",""2024-07-05 08:17:06 -0400"",""Requester"",""B2 MTL 2 (Montreal 2)"",""Information Technology (IT)"","""",""&lt;None&gt;"","""",""en"",false~""j'ai pris note, je vais recuperer le cellulaire le 5 janvier.""";"""8786937"",""Tu Phuong Vo"",""Tu Phuong Vo &lt;tvo@balcan.com&gt;"",""IT Manager - Assets, Contracts and Services"",""2025-06-26 09:18:18 -0400"",""Administrator"",""B1 MTL 1 (Montreal 1)"",""Information Technology (IT)"","""",""Tao Wong"","""",""en"",false~""[@]Omar Sassi date de départ seulement le 5 Jan !""";"""8247420"",""Omar Sassi"",""Omar Sassi &lt;osassi@balcan.com&gt;"","""",""2024-07-05 08:17:06 -0400"",""Requester"",""B2 MTL 2 (Montreal 2)"",""Information Technology (IT)"","""",""&lt;None&gt;"","""",""en"",false~""[@]Julie Pepin je vais passer aujourd'hui pour recuperer le cellulaire de DAVID. Merci!""";"""8786937"",""Tu Phuong Vo"",""Tu Phuong Vo &lt;tvo@balcan.com&gt;"",""IT Manager - Assets, Contracts and Services"",""2025-06-26 09:18:18 -0400"",""Administrator"",""B1 MTL 1 (Montreal 1)"",""Information Technology (IT)"","""",""Tao Wong"","""",""en"",false~""cellulaire à récupérer DAVE LEFRANCOIS
438-887-3928"""</t>
  </si>
  <si>
    <t>Difficulté a remplir</t>
  </si>
  <si>
    <t>Incapable de remplir le formulaire Nancy Lett | Division Controller Balcan Innovations Inc. 9340 Meaux, St-Leonard, Quebec H1R 3H2 t: (438) 391-8642 | e: nlett@balcan.com | www.balcan.com</t>
  </si>
  <si>
    <t>"""9512004"",""Nancy Lett"",""Nancy Lett &lt;nlett@balcan.com&gt;"","""",""2024-11-16 15:37:15 -0500"",""Requester"",""B1 MTL 1 (Montreal 1)"",""Finance &amp; Accounting"","""",""&lt;None&gt;"","""",""[-]1"",false~""Julie Pépin a rempli Nancy Lett | Division Controller Balcan Innovations Inc. 9340 Meaux, St-Leonard, Quebec H1R 3H2 t: (438) 391-8642 | e:
nlett@balcan.com | www.balcan.com From: Tu Phuong Vo tvo@balcan.com Sent: Monday, December 4, 2023 2:31 PM To: Nancy Lett nlett@balcan.com; helpdesk helpdesk@balcan.com Subject: RE: Difficulté a remplir Mets XXX ça devrait marcher. From: Nancy Lett &lt;nlett@balcan.com&gt; Sent: Monday, December 4, 2023 2:22 PM To: helpdesk &lt;helpdesk@balcan.com&gt;; Tu Phuong Vo &lt;tvo@balcan.com&gt; Subject: Difficulté a remplir Incapable de remplir le formulaire Nancy Lett | Division Controller Balcan Innovations Inc. 9340 Meaux, St-Leonard, Quebec H1R 3H2 t: (438) 391-8642 | e:
nlett@balcan.com | www.balcan.com""";"""8786937"",""Tu Phuong Vo"",""Tu Phuong Vo &lt;tvo@balcan.com&gt;"",""IT Manager - Assets, Contracts and Services"",""2025-06-26 09:18:18 -0400"",""Administrator"",""B1 MTL 1 (Montreal 1)"",""Information Technology (IT)"","""",""Tao Wong"","""",""en"",false~""Mets XXX ça devrait marcher. From: Nancy Lett nlett@balcan.com Sent: Monday, December 4, 2023 2:22 PM To: helpdesk helpdesk@balcan.com; Tu Phuong Vo tvo@balcan.com Subject: Difficulté a remplir Incapable de remplir le formulaire Nancy Lett | Division Controller Balcan Innovations Inc. 9340 Meaux, St-Leonard, Quebec H1R 3H2 t: (438) 391-8642 | e:
nlett@balcan.com | www.balcan.com""";"""8786937"",""Tu Phuong Vo"",""Tu Phuong Vo &lt;tvo@balcan.com&gt;"",""IT Manager - Assets, Contracts and Services"",""2025-06-26 09:18:18 -0400"",""Administrator"",""B1 MTL 1 (Montreal 1)"",""Information Technology (IT)"","""",""Tao Wong"","""",""en"",false~""Mais XXX ça devrait marcher. From: Nancy Lett nlett@balcan.com Sent: Monday, December 4, 2023 2:22 PM To: helpdesk helpdesk@balcan.com; Tu Phuong Vo tvo@balcan.com Subject: Difficulté a remplir Incapable de remplir le formulaire Nancy Lett | Division Controller Balcan Innovations Inc. 9340 Meaux, St-Leonard, Quebec H1R 3H2 t: (438) 391-8642 | e:
nlett@balcan.com | www.balcan.com"""</t>
  </si>
  <si>
    <t>Changes to Sales Pipeline BERP app</t>
  </si>
  <si>
    <t>Hi, We would like to implement changes to drop down menus in the “Sales Pipeline (F11)” app in BERP as follow: Add to the drop-down menu of “opportunity type” the following options: Up sale Cross sale Win Back Remove the following form the “Lead Origin” drop-down menu Aflink Alix All Star Jim KS Plant MORRIS Montreal B1 Stan Tyson Cole Alec sorel Kevin Meeler Lee Mike hollowel Nissim wisconsin Add “ZoomInfo” to the “Lead Origin” drop-down menu Add the following stages to the “Sales Process Status” drop-down menu: Opp validation Customer need specified Opp accept. Review Onboarding cust/ volume ramp up Split Lost/closed Opp to: Lost Opp Closed Opp I will be happy to go on a call to review all these changes. Thank you, Mia MIA DANA | Vice-President, Pricing &amp; Strategy Balcan Packaging 9340 Meaux Street, Saint-Leonard, Quebec, H1R 3H2 t: 514.326.9130 ext 2254 | c: 514.266.8541 | e: mia@balcan.com www.balcan.com</t>
  </si>
  <si>
    <t>90:07:06</t>
  </si>
  <si>
    <t>362:07:06</t>
  </si>
  <si>
    <t>"""8247441"",""Hershel Teitelbaum"",""Hershel Teitelbaum &lt;hershel@balcan.com&gt;"","""",""2025-06-25 12:44:33 -0400"",""Service Agent User"",""B2 MTL 2 (Montreal 2)"",""Information Technology (IT)"","""",""&lt;None&gt;"","""",""en"",false~""Not sure what you mean by that: Add “ZoomInfo” to the “Lead Origin” drop-down menu For the below request you will need to define the rules based on the selection and the rules to set them automatically based on other selections as they are very dependable on other fields, Maybe just an equivalent status for them we should discuss in a meeting Add the following stages to the “Sales Process Status” drop-down menu: · Opp validation · Customer need specified · Opp accept. Review · Onboarding cust/ volume ramp up Split Lost/closed Opp to: · Lost Opp Closed Opp From: Balcan Innovations - Centre d'aide / Service Desk helpdesk@balcan.com Sent: Monday, December 11, 2023 1:52 PM To: Hershel Teitelbaum hershel@balcan.com Subject: Requête / Incident #4779 Changes to Sales Pipeline BERP app [Courriel Externe - External email]"""</t>
  </si>
  <si>
    <t>"ssadeghi@balcan.com";"lcapt@balcan.com";"akersys@balcan.com";"hershel@balcan.com"</t>
  </si>
  <si>
    <t>Can we please have all e-mails for Mina Nguyen - mnguyen@nelmar.com forwarded to Bélinda Prevost - belinda.prevost@nelmar.com ? Mina Nguyen is currently on maternity leave . Thank you!</t>
  </si>
  <si>
    <t>0:21:54</t>
  </si>
  <si>
    <t>0:22:39</t>
  </si>
  <si>
    <t>Description du problème/Issue Description: Can we please have all e-mails for Mina Nguyen - mnguyen@nelmar.com forwarded to Bélinda Prevost - belinda.prevost@nelmar.com ? Mina Nguyen is currently on maternity leave . Thank you!</t>
  </si>
  <si>
    <t>"""8247418"",""George Kanatselis"",""George Kanatselis &lt;george@balcan.com&gt;"","""",""2025-06-26 08:47:31 -0400"",""Service Agent User"",""B2 MTL 2 (Montreal 2)"",""Information Technology (IT)"","""",""Joe Pizzuco"","""",""en"",false~""i forwarded Mina emails to belinda"""</t>
  </si>
  <si>
    <t>"belinda.prevost@nelmar.com"</t>
  </si>
  <si>
    <t xml:space="preserve">Time Keeper does not work. 
Thanks </t>
  </si>
  <si>
    <t xml:space="preserve">Description du problème/Issue Description: Time Keeper does not work. 
Thanks </t>
  </si>
  <si>
    <t>"""8247418"",""George Kanatselis"",""George Kanatselis &lt;george@balcan.com&gt;"","""",""2025-06-26 08:47:31 -0400"",""Service Agent User"",""B2 MTL 2 (Montreal 2)"",""Information Technology (IT)"","""",""Joe Pizzuco"","""",""en"",false~""reset terminal server ts-1"""</t>
  </si>
  <si>
    <t>set up printer in lab b1</t>
  </si>
  <si>
    <t>GEORGE KANATSELIS | Network Administrator - IT Balcan Innovations Inc. 9340 Meaux, St-Leonard, Quebec H1R 3H2 t: (514) 326-9130 ext. 2179 | e:
george@balcan.com www.balcan.com From: Giovanni Signorile gsignorile@balcan.com Sent: Monday, December 4, 2023 8:16 AM To: George Kanatselis george@balcan.com; Tu Phuong Vo tvo@balcan.com Subject: Failed IT Ticket Submission Hi George, Tu, I am trying to open am IT ticket as per screenshot below, it says failed to submit. It would be to set up connection from my lap top to the printer in BD1 Lab. Thanks!! Giovanni GIOVANNI SIGNORILE, Eng., LSSGB Quality Systems Support m: 438.399.6458 e: gsignorile@balcan.com</t>
  </si>
  <si>
    <t>0:08:56</t>
  </si>
  <si>
    <t>12:03:44</t>
  </si>
  <si>
    <t>28:03:44</t>
  </si>
  <si>
    <t>"""8247418"",""George Kanatselis"",""George Kanatselis &lt;george@balcan.com&gt;"","""",""2025-06-26 08:47:31 -0400"",""Service Agent User"",""B2 MTL 2 (Montreal 2)"",""Information Technology (IT)"","""",""Joe Pizzuco"","""",""en"",false~""printer was set up""";"""8619903"",""Giovanni Signorile"",""Giovanni Signorile &lt;gsignorile@balcan.com&gt;"",""Coordonnateur, sécurité alimentaire - Coordinator, Food Safety "",""2024-07-26 09:43:00 -0400"",""Requester"",""B3 Laval"",,,""&lt;None&gt;"",,,false~""Hello George, could you stop later today after 11am to help with this issue? It is not recolved. this is for BD1 lab printer connection GIOVANNI. Thanks!!!!!!!""";"""8247418"",""George Kanatselis"",""George Kanatselis &lt;george@balcan.com&gt;"","""",""2025-06-26 08:47:31 -0400"",""Service Agent User"",""B2 MTL 2 (Montreal 2)"",""Information Technology (IT)"","""",""Joe Pizzuco"","""",""en"",false~""installed printer"""</t>
  </si>
  <si>
    <t xml:space="preserve">On TS-1 need viewer access </t>
  </si>
  <si>
    <t xml:space="preserve">Description du problème/Issue Description: On TS-1 need viewer access </t>
  </si>
  <si>
    <t>"""8619898"",""Geoffrey Izenberg"",""Geoffrey Izenberg &lt;geoffrey@balcan.com&gt;"",""Spécialiste, Approvisionnement - Specialist, Procurement"",""2025-06-05 16:06:23 -0400"",""Requester"",""B1 MTL 1 (Montreal 1)"",,,""&lt;None&gt;"",,,false~""Thank You""";"""8247418"",""George Kanatselis"",""George Kanatselis &lt;george@balcan.com&gt;"","""",""2025-06-26 08:47:31 -0400"",""Service Agent User"",""B2 MTL 2 (Montreal 2)"",""Information Technology (IT)"","""",""Joe Pizzuco"","""",""en"",false~""i set up viewer access"""</t>
  </si>
  <si>
    <t>IMPORTANT: Mettez à jour votre iPhone vers la dernière version 17.1.2 (4 décembre 2023) / Important security update for your iPhone version 17.1.2  (December 4, 2023)</t>
  </si>
  <si>
    <t>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 PHILIPPE TETREAULT | Senior System Administrator - IT Balcan Innovations Inc. 9340 Meaux, St-Leonard, Quebec H1R 3H2 m: (514) 715-8407 | e: ptetreault@balcan.com www.balcan.com</t>
  </si>
  <si>
    <t>275:22:49</t>
  </si>
  <si>
    <t>1203:22:49</t>
  </si>
  <si>
    <t>"""8959204"",""communications@balcan.com"",""communications@balcan.com"",,,""Requester"",,,,""&lt;None&gt;"",,,false~""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8620055"",""Oscar Aguilar"",""Oscar Aguilar &lt;oaguilar@balcan.com&gt;"",""Gestionnaire technique - Technical Manager"",""2025-02-13 18:08:08 -0500"",""Requester"",""B1 MTL 1 (Montreal 1)"",,,""&lt;None&gt;"",,,false~""Good morning Helpdesk, The iOS 17 is not compatible with my iphone model and currently has the most updated version of the iOS 16 (screenshot of my screen is shown below) is there something for me to do about this? Thank you, Oscar From: Communications communications@balcan.com Sent: Monday, December 4, 2023 9:57 AM Subject: IMPORTANT: Mettez à jour votre iPhone vers la dernière version 17.1.2 (4 décembre 2023) / Important security update for your iPhone version 17.1.2 (December 4, 2023) 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 Svp, utilisez la fonction mettre à jour automatiquement. Pour activer les mises à jour automatiques, allez dans Réglages &gt; Général &gt; Mise à jour logicielle, puis appuyez sur Mises à jour automatiques. Votre appareil se mettra automatiquement à jour vers la dernière version d’iOS ou d’iPadOS. Pour des instructions plus détaillées sur la façon de mettre à jour votre iPhone, veuillez visiter ce lien : https://support.apple.com/fr-ca/HT204204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 Please use the function to automatically update your iPhone. To turn on automatic updates, go to Settings &gt; General &gt; Software Update, then tap Automatic Updates. Your device will automatically update to the latest version of iOS or iPadOS. For more detailed instructions on how to update your iPhone, please visit this link: https://support.apple.com/en-ca/HT204204 PHILIPPE TETREAULT | Senior System Administrator - IT Balcan Innovations Inc. 9340 Meaux, St-Leonard, Quebec H1R 3H2 m: (514) 715-8407 | e:
ptetreault@balcan.com www.balcan.com"""</t>
  </si>
  <si>
    <t>need access to calendar</t>
  </si>
  <si>
    <t>"""8247418"",""George Kanatselis"",""George Kanatselis &lt;george@balcan.com&gt;"","""",""2025-06-26 08:47:31 -0400"",""Service Agent User"",""B2 MTL 2 (Montreal 2)"",""Information Technology (IT)"","""",""Joe Pizzuco"","""",""en"",false~""i added her to logistics group"""</t>
  </si>
  <si>
    <t>incapable de se connecter a l'ordi du mécano (erick@drumpack.ca) et mot de passe oublié</t>
  </si>
  <si>
    <t>Description du problème/Issue Description: incapable de se connecter a l'ordi du mécano (erick@drumpack.ca) et mot de passe oublié</t>
  </si>
  <si>
    <t>Maintenance Request 00046129 for Line # 18 Bdg 1: THE SCREEN IS NOT OK . CHECK UP REQUIRE .</t>
  </si>
  <si>
    <t>Please Review Maintenance Request 046129 for Line # 18 Request by 1907 Status: 0.Requested Details: THE SCREEN IS NOT OK . CHECK UP REQUIRE .</t>
  </si>
  <si>
    <t>1:00:59</t>
  </si>
  <si>
    <t>64:39:37</t>
  </si>
  <si>
    <t>https://helpdesk.balcan.com/attachments/1ddcb38b055e6899321b/maint_req00046129_2038706.pdf</t>
  </si>
  <si>
    <t>12:46:08</t>
  </si>
  <si>
    <t>92:24:56</t>
  </si>
  <si>
    <t>https://helpdesk.balcan.com/attachments/ab583048a3476aeca1bb/maint_req00046129_2043349.pdf</t>
  </si>
  <si>
    <t>I need access to the following websites to complete testing for Avatax; https://stage-rmhc.nelmar.com/ and http://stage-shoploomis.nelmar.com/</t>
  </si>
  <si>
    <t>1:53:50</t>
  </si>
  <si>
    <t>65:53:50</t>
  </si>
  <si>
    <t>1:55:47</t>
  </si>
  <si>
    <t>65:55:47</t>
  </si>
  <si>
    <t>Description du problème/Issue Description: I need access to the following websites to complete testing for Avatax; https://stage-rmhc.nelmar.com/ and http://stage-shoploomis.nelmar.com/</t>
  </si>
  <si>
    <t>"""9275365"",""Philippe Tetreault"",""Philippe Tetreault &lt;ptetreault@balcan.com&gt;"","""",""2025-06-26 08:30:31 -0400"",""Administrator"",""B2 MTL 2 (Montreal 2)"",""Information Technology (IT)"","""",""Perry Bachountakis"","""",""en"",false~""Please test again, you will have access now."""</t>
  </si>
  <si>
    <t>"stephanhuebner@balcan.com";"jgalindez@balcan.com"</t>
  </si>
  <si>
    <t>IMPORTANT: Départ de Dano Lister / Dano Lister leaves Balcan Innovations</t>
  </si>
  <si>
    <t>(English version below) Chers employés, Le conseil d'administration et Dano Lister ont décidé d'un commun accord qu'il quitterait son poste de président et chef de la direction de Balcan Innovations. Le conseil d'administration tient à mentionner toute son appréciation pour les contributions de Dano au cours des trois dernières années, notamment l'intégration de Balcan, Nelmar, Plastixx, Covertech et Reflectix, ainsi que le nouveau centre de distribution et les installations du Wisconsin, pour n'en citer que quelques-unes. La recherche pour un replacement a débuté et le conseil d'administration est convaincu qu’avec l'équipe de direction en place, Balcan atteindra les objectifs fixés pour ce nouveau chapitre de l'évolution et de la croissance de l'entreprise. Veuillez vous joindre à nous pour remercier Dano de son dévouement et pour lui souhaiter, ainsi qu'à sa famille, un bon retour en Georgie. Votre équipe de direction Dear Balcan colleagues, The Board of Directors and Dano Lister have mutually agreed that he will be stepping down from his role as President &amp; CEO of Balcan Innovations. The Board of Directors truly appreciates Dano’s contributions over the past three years, including the integration of Balcan, Nelmar, Plastixx, Covertech and Reflectix as well as the new Distribution Center and Wisconsin facilities, to name a few. An external search for a President &amp; CEO has commenced and the Board of Directors has full confidence that, alongside the leadership team, Balcan will achieve the objectives set for this new chapter of the company’s evolution and growth. Please join us in thanking Dano for his dedication and in wishing him and his family well as they settle back in Georgia and embrace new endeavours. Your Executive Leadership Team Balcan Innovations Inc. 9340 Meaux, St-Leonard, Quebec H1R 3H2 T: 514.326.9130 |
communications@balcan.com www.balcaninnovations.com</t>
  </si>
  <si>
    <t>66:11:16</t>
  </si>
  <si>
    <t xml:space="preserve">Christian Galvez needs acess to Microsoft Teams, he tried to log in and could not join a meeting we had </t>
  </si>
  <si>
    <t>16:22:31</t>
  </si>
  <si>
    <t>96:22:31</t>
  </si>
  <si>
    <t>16:22:36</t>
  </si>
  <si>
    <t>96:22:36</t>
  </si>
  <si>
    <t xml:space="preserve">Logiciel demandé/Requested Software: Microsoft Teams~Spécifier si autre / If other specify :: Christian Galvez needs acess to Microsoft Teams, he tried to log in and could not join a meeting we had </t>
  </si>
  <si>
    <t>"""8247420"",""Omar Sassi"",""Omar Sassi &lt;osassi@balcan.com&gt;"","""",""2024-07-05 08:17:06 -0400"",""Requester"",""B2 MTL 2 (Montreal 2)"",""Information Technology (IT)"","""",""&lt;None&gt;"","""",""en"",false~""Teams fonctionne 10/10"""</t>
  </si>
  <si>
    <t>L'ordinateur a la machine Polytex ne fonctionne plus...(critical error message)
No hard drive detected</t>
  </si>
  <si>
    <t>115:57:45</t>
  </si>
  <si>
    <t>499:53:25</t>
  </si>
  <si>
    <t>499:53:36</t>
  </si>
  <si>
    <t>Description du problème/Issue Description: L'ordinateur a la machine Polytex ne fonctionne plus...(critical error message)
No hard drive detected</t>
  </si>
  <si>
    <t>"""8247420"",""Omar Sassi"",""Omar Sassi &lt;osassi@balcan.com&gt;"","""",""2024-07-05 08:17:06 -0400"",""Requester"",""B2 MTL 2 (Montreal 2)"",""Information Technology (IT)"","""",""&lt;None&gt;"","""",""en"",false~""computer installed by Joe and tested.""";"""8247420"",""Omar Sassi"",""Omar Sassi &lt;osassi@balcan.com&gt;"","""",""2024-07-05 08:17:06 -0400"",""Requester"",""B2 MTL 2 (Montreal 2)"",""Information Technology (IT)"","""",""&lt;None&gt;"","""",""en"",false~""J'ai installer l'ordinateur mais il manque un port special. j'ai les photos sur mon cellulaire. je vais verifier a montreal si nous avons ce connecteur disponible."""</t>
  </si>
  <si>
    <t>cannot get his email to work</t>
  </si>
  <si>
    <t>5:30:39</t>
  </si>
  <si>
    <t>69:30:39</t>
  </si>
  <si>
    <t>"""8247418"",""George Kanatselis"",""George Kanatselis &lt;george@balcan.com&gt;"","""",""2025-06-26 08:47:31 -0400"",""Service Agent User"",""B2 MTL 2 (Montreal 2)"",""Information Technology (IT)"","""",""Joe Pizzuco"","""",""en"",false~""checked, and it seems good now""";"""8247418"",""George Kanatselis"",""George Kanatselis &lt;george@balcan.com&gt;"","""",""2025-06-26 08:47:31 -0400"",""Service Agent User"",""B2 MTL 2 (Montreal 2)"",""Information Technology (IT)"","""",""Joe Pizzuco"","""",""en"",false~""i reset authenticator but still keeps asking authentication"""</t>
  </si>
  <si>
    <t>FW: Maude access</t>
  </si>
  <si>
    <t>GEORGE KANATSELIS | Network Administrator - IT Balcan Innovations Inc. 9340 Meaux, St-Leonard, Quebec H1R 3H2 t: (514) 326-9130 ext. 2179 | e: george@balcan.com www.balcan.com From: Julie Lavergne jlavergne@balcan.com Sent: Friday, December 1, 2023 11:39 AM To: George Kanatselis george@balcan.com Subject: Fwd: Maude access Salut Georges, J'ai un problème important. Maude Perreault ne peut pas entrer dans son ordi (mot de passe). Elke doit absolument faire une tacher aujourd'hui. Est-ce que quelqu'un peut s'en occupé. Merci d'avance Julie Lavergne</t>
  </si>
  <si>
    <t>"""8247418"",""George Kanatselis"",""George Kanatselis &lt;george@balcan.com&gt;"","""",""2025-06-26 08:47:31 -0400"",""Service Agent User"",""B2 MTL 2 (Montreal 2)"",""Information Technology (IT)"","""",""Joe Pizzuco"","""",""en"",false~""i rest pwd and sent to Julie"""</t>
  </si>
  <si>
    <t>Adding My Email to plastixxffs@plastixxffs.com</t>
  </si>
  <si>
    <t>Hello, Can you please add my email address
spearl@plastixxffs.com to our distribution list:
plastixxffs@plastixxffs.com ? This is the email address that receives messages from new leads and customers. Thanks! Sam Sam Pearl Director, Marketing &amp; Communications Plastixx FFS Technologies 3100 rue des Bâtisseurs Street | Terrebonne | QC | J6Y 0A2 T 800.363.2283 x 318 | C 734.660.1861 spearl@plastixxffs.com | www.plastixxffs.com</t>
  </si>
  <si>
    <t>"""8247418"",""George Kanatselis"",""George Kanatselis &lt;george@balcan.com&gt;"","""",""2025-06-26 08:47:31 -0400"",""Service Agent User"",""B2 MTL 2 (Montreal 2)"",""Information Technology (IT)"","""",""Joe Pizzuco"","""",""en"",false~""i added you to this group"""</t>
  </si>
  <si>
    <t>Hello IT team,
First off, my laptop has slowed considerably over the past few weeks. My Task Manager has Memory usage in the 85-100% range and it takes &gt; 7 minutes from pushing the "On" button in the morning until all start-up programs have launched.
Recently, I have also started randomly losing access to local network drives.
Kind regards,
Marco</t>
  </si>
  <si>
    <t>182:31:36</t>
  </si>
  <si>
    <t>837:55:05</t>
  </si>
  <si>
    <t>838:06:06</t>
  </si>
  <si>
    <t>Description du problème/Issue Description: Hello IT team,
First off, my laptop has slowed considerably over the past few weeks. My Task Manager has Memory usage in the 85-100% range and it takes &gt; 7 minutes from pushing the 'On' button in the morning until all start-up programs have launched.
Recently, I have also started randomly losing access to local network drives.
Kind regards,
Marco</t>
  </si>
  <si>
    <t>"""8620185"",""Marco Pasquali"",""Marco Pasquali &lt;Marco@covertechfab.com&gt;"",""Divisional Director, Finance"",""2025-06-05 08:22:04 -0400"",""Requester"",,,,""&lt;None&gt;"",,""en"",false~""Closing this ticket as the boot-up has been faster. I'm still concerned I'm near memory capacity; however, I have not had any issues starting up my computer recently.""";"""9762332"",""Joe Pizzuco"",""Joe Pizzuco &lt;jpizzuco@balcan.com&gt;"","""",""2025-06-13 13:22:11 -0400"",""Administrator"",""B2 MTL 2 (Montreal 2)"",""Information Technology (IT)"","""",""Tao Wong"","""",""en"",false~""Marco would you have time today? If not next week? Please let me know so we can wrap up this incident ticket. thank you and happy new year"""</t>
  </si>
  <si>
    <t>My Printer in B1 is not emailing scanns</t>
  </si>
  <si>
    <t>Good day, I was trying to sent a scan via email from my printed in B1, but I got error message: "The server's security certificate can not be validated" Could you please help? Thanks Omar V.</t>
  </si>
  <si>
    <t>18:24:43</t>
  </si>
  <si>
    <t>98:24:43</t>
  </si>
  <si>
    <t>32:14:42</t>
  </si>
  <si>
    <t>144:14:42</t>
  </si>
  <si>
    <t>"""8696252"",""Omar Velazquez"",""Omar Velazquez &lt;ovelazquez@balcan.com&gt;"","""",""2025-06-23 09:28:05 -0400"",""Requester"",,,"""",""&lt;None&gt;"","""",""[-]1"",false~""Now I can not print! The printer is offline From: Balcan Innovations - Centre d'aide / Service Desk helpdesk@balcan.com Sent: Wednesday, December 6, 2023 3:40 PM To: Omar Velazquez ovelazquez@balcan.com Subject: Requête / Incident #4761 My Printer in B1 is not emailing scanns [Courriel Externe - External email]""";"""8435491"",""Avan Abubakir"",""Avan Abubakir &lt;aabubakir@balcan.com&gt;"","""",""2024-08-08 12:01:15 -0400"",""Service Agent User"",""B2 MTL 2 (Montreal 2)"",,"""",""&lt;None&gt;"","""",""en"",true~""Hello Omar, I texted you through teams yesterday and today, I want to know the IP of the printer and I need you to share your screen to check. Please can you call me back when you are free to check. Best regards Avan ABubakir""";"""8696252"",""Omar Velazquez"",""Omar Velazquez &lt;ovelazquez@balcan.com&gt;"","""",""2025-06-23 09:28:05 -0400"",""Requester"",,,"""",""&lt;None&gt;"","""",""[-]1"",false~""Hello, I checked this morning and still doesn’t work Thanks Omar V. From: Balcan Innovations - Centre d'aide / Service Desk helpdesk@balcan.com Sent: Tuesday, December 5, 2023 2:49 PM To: Omar Velazquez ovelazquez@balcan.com Subject: Requêtre / Incident #4761 My Printer in B1 is not emailing scanns [Courriel Externe - External email]""";"""8786937"",""Tu Phuong Vo"",""Tu Phuong Vo &lt;tvo@balcan.com&gt;"",""IT Manager - Assets, Contracts and Services"",""2025-06-26 09:18:18 -0400"",""Administrator"",""B1 MTL 1 (Montreal 1)"",""Information Technology (IT)"","""",""Tao Wong"","""",""en"",false~""[@]Avan Abubakir would this be related to the firewall blocking the scan?""";"""8696252"",""Omar Velazquez"",""Omar Velazquez &lt;ovelazquez@balcan.com&gt;"","""",""2025-06-23 09:28:05 -0400"",""Requester"",,,"""",""&lt;None&gt;"","""",""[-]1"",false~""Hi Tu Phoung, Its HP LaserJet Pro MFP M428dw From: Balcan Innovations - Centre d'aide / Service Desk helpdesk@balcan.com Sent: Tuesday, December 5, 2023 11:56 AM To: Omar Velazquez ovelazquez@balcan.com Subject: Requêtre / Incident #4761 My Printer in B1 is not emailing scanns [Courriel Externe - External email]""";"""8786937"",""Tu Phuong Vo"",""Tu Phuong Vo &lt;tvo@balcan.com&gt;"",""IT Manager - Assets, Contracts and Services"",""2025-06-26 09:18:18 -0400"",""Administrator"",""B1 MTL 1 (Montreal 1)"",""Information Technology (IT)"","""",""Tao Wong"","""",""en"",false~""Bonjour Omar, Peux tu me donner le model de ton imprimante?"""</t>
  </si>
  <si>
    <t>the previous issue was related to the scanner so please open another incident for the printer.</t>
  </si>
  <si>
    <t>printer to gauge profiler</t>
  </si>
  <si>
    <t>Hi, IT team: The printer for gauge profiler in B1 QC room (close to Line 1) is not working since no cable connect PC and printer. Could you take care of this? Mokhtar/Yvan: could you please advise operators to report if any issue with any instrument. I believe that nobody do test by gauge profiler. Thanks Wang</t>
  </si>
  <si>
    <t>0:35:52</t>
  </si>
  <si>
    <t>0:36:05</t>
  </si>
  <si>
    <t>"""8247418"",""George Kanatselis"",""George Kanatselis &lt;george@balcan.com&gt;"","""",""2025-06-26 08:47:31 -0400"",""Service Agent User"",""B2 MTL 2 (Montreal 2)"",""Information Technology (IT)"","""",""Joe Pizzuco"","""",""en"",false~""replaced cable and printer is working"""</t>
  </si>
  <si>
    <t>"mhadidane@balcan.com";"yvan@drumpack.ca";"osassi@balcan.com";"oaguilar@balcan.com";"dipakpatel@balcan.com";"bujar@balcan.com";"lloydsubryan@balcan.com"</t>
  </si>
  <si>
    <t>Working from home,  todayI cannot sign-in from my laptop to any 365 application so no teams, no outlook, no onedrive. All was working yesterday</t>
  </si>
  <si>
    <t>186:51:04</t>
  </si>
  <si>
    <t>842:56:06</t>
  </si>
  <si>
    <t>Description du problème/Issue Description: Working from home,  todayI cannot sign-in from my laptop to any 365 application so no teams, no outlook, no onedrive. All was working yesterday</t>
  </si>
  <si>
    <t>"""8619987"",""Ludovic Capt"",""Ludovic Capt &lt;lcapt@balcan.com&gt;"",""VP, R&amp;D &amp; Développement durable - VP, R&amp;D &amp; Sustainability"",""2025-02-24 10:55:36 -0500"",""Requester"",""B1 MTL 1 (Montreal 1)"",,,""&lt;None&gt;"",,,false~""I enter my password and then say it is connecting then ask me again my password. M pwd is accepted. I am logged on a different pc with no issues, not on my laptop. Cann you connect? I keep getting this window""";"""8247418"",""George Kanatselis"",""George Kanatselis &lt;george@balcan.com&gt;"","""",""2025-06-26 08:47:31 -0400"",""Service Agent User"",""B2 MTL 2 (Montreal 2)"",""Information Technology (IT)"","""",""Joe Pizzuco"","""",""en"",false~""are you getting any zia error message or is outlook demanding enter pwd or has your email pwd expired??""";"""8619987"",""Ludovic Capt"",""Ludovic Capt &lt;lcapt@balcan.com&gt;"",""VP, R&amp;D &amp; Développement durable - VP, R&amp;D &amp; Sustainability"",""2025-02-24 10:55:36 -0500"",""Requester"",""B1 MTL 1 (Montreal 1)"",,,""&lt;None&gt;"",,,false~""Both wifi and Zscaler are working fine. I could connect to the remote desktop to connect BERP but not the rest""";"""8247418"",""George Kanatselis"",""George Kanatselis &lt;george@balcan.com&gt;"","""",""2025-06-26 08:47:31 -0400"",""Service Agent User"",""B2 MTL 2 (Montreal 2)"",""Information Technology (IT)"","""",""Joe Pizzuco"","""",""en"",false~""check to see if wifi is working and that you are logged in to zscaler"""</t>
  </si>
  <si>
    <t>cannot make changes in rg inventory</t>
  </si>
  <si>
    <t>Dave Lefrancois &lt;dlefrancois@balcan.com&gt;</t>
  </si>
  <si>
    <t>"""8247418"",""George Kanatselis"",""George Kanatselis &lt;george@balcan.com&gt;"","""",""2025-06-26 08:47:31 -0400"",""Service Agent User"",""B2 MTL 2 (Montreal 2)"",""Information Technology (IT)"","""",""Joe Pizzuco"","""",""en"",false~""added rights to make chages"""</t>
  </si>
  <si>
    <t>Hi all, We have issue in opening FedEx system, can someone fix it. Thanks Angela</t>
  </si>
  <si>
    <t>5:33:49</t>
  </si>
  <si>
    <t>21:33:49</t>
  </si>
  <si>
    <t>35:49:49</t>
  </si>
  <si>
    <t>163:49:49</t>
  </si>
  <si>
    <t>"""8435491"",""Avan Abubakir"",""Avan Abubakir &lt;aabubakir@balcan.com&gt;"","""",""2024-08-08 12:01:15 -0400"",""Service Agent User"",""B2 MTL 2 (Montreal 2)"",,"""",""&lt;None&gt;"","""",""en"",true~""From: Emma Haralambous &lt;emma.haralambous@nelmar.com&gt; Sent: Thursday, December 7, 2023 9:53 AM To: Jonathan Galindez &lt;jgalindez@balcan.com&gt;; Avan Abubakir &lt;aabubakir@balcan.com&gt;; ricardo.santos@fedex.com; support@nwaretech.com; Francois St-Louis &lt;fst-louis@nwaretech.com&gt; Cc: Anne Isoré &lt;aisore@plastixxffs.com&gt;; Kevin Blunden &lt;kblunden@balcan.com&gt;; Alaa Almasri &lt;aalmasri@balcan.com&gt;; David Potts &lt;dpotts@balcan.com&gt;; Perry Bachountakis &lt;perry@balcan.com&gt;; Anjila Jolakyan &lt;ajolakyan@balcan.com&gt;; Customer Service &lt;customerservice@nelmar.com&gt;; Joe Pizzuco &lt;jpizzuco@balcan.com&gt;; manny.pinos@fedex.com Subject: RE: FedEx system Good morning all, Anjila advised that everything is working this morning which is great news!! However, Riccardo advised yesterday that the software we are using is discontinued and is no longer being updated; I’m just wondering whether we need to look at a long term solution to avoid this happening again in the future. Thank you, Emma From: Jonathan Galindez &lt; jgalindez@balcan.com &gt; Sent: Wednesday, December 6, 2023 4:12 PM To: Avan Abubakir &lt; aabubakir@balcan.com &gt;; ricardo.santos@fedex.com ; support@nwaretech.com ; Francois St-Louis &lt; fst-louis@nwaretech.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Joe Pizzuco &lt; jpizzuco@balcan.com &gt;; manny.pinos@fedex.com Subject: Re: FedEx system Hi Avan, Based on our conversation just earlier, wtih Ricardo and Luke (NWare), Ricardo will ensure we can ship. Then next week Ricardo will transfer it to the person who is handling our account to follow up what else needed to be done. If I missed something, please do add. Thank you all for you support. Jonathan From: Avan Abubakir &lt; aabubakir@balcan.com &gt; Sent: December 6, 2023 4:06 PM To: ricardo.santos@fedex.com &lt; ricardo.santos@fedex.com &gt;; support@nwaretech.com &lt; support@nwaretech.com &gt;; Jonathan Galindez &lt; jgalindez@balcan.com &gt;; Francois St-Louis &lt; fst-louis@nwaretech.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Jonathan Galindez &lt; jgalindez@balcan.com &gt;; Emma Haralambous &lt; emma.haralambous@nelmar.com &gt;; Joe Pizzuco &lt; jpizzuco@balcan.com &gt;; ricardo.santos@fedex.com &lt; ricardo.santos@fedex.com &gt;; manny.pinos@fedex.com &lt; manny.pinos@fedex.com &gt; Subject: RE: FedEx system Hello Ricardo and Nware team, Please share all details that you have concern about it related to fedex manager application. Best regards Avan Abubakir | Senior Network Administrator Balcan Innovations Inc. 9340 Meaux, St-Leonard, Quebec H1R 3H2 m: (514) 815-1848 | aabubakir@balcan.com www.balcan.com From: Jonathan Galindez &lt; jgalindez@balcan.com &gt; Sent: Wednesday, December 6, 2023 3:48 PM To: Emma Haralambous &lt; emma.haralambous@nelmar.com &gt;; Joe Pizzuco &lt; jpizzuco@balcan.com &gt;; Avan Abubakir &lt; aabubakir@balcan.com &gt;; ricardo.santos@fedex.com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Hi Team, Avan will call Anjila now. @Avan please let me know if they need NWARE to fix the issue. Thank you. Jonathan From: Emma Haralambous &lt; emma.haralambous@nelmar.com &gt; Sent: Wednesday, December 6, 2023 3:24 PM To: Joe Pizzuco &lt; jpizzuco@balcan.com &gt;; Avan Abubakir &lt; aabubakir@balcan.com &gt;; ricardo.santos@fedex.com ; Jonathan Galindez &lt; jgalindez@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Adding @Jonathan Galindez From: Emma Haralambous &lt; emma.haralambous@nelmar.com &gt; Sent: Wednesday, December 6, 2023 3:20 PM To: Joe Pizzuco &lt; jpizzuco@balcan.com &gt;; Avan Abubakir &lt; aabubakir@balcan.com &gt;; ricardo.santos@fedex.com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Subject: RE: FedEx system Hello, Ricardo is on site with Anjila and he needs to speak to someone from IT and NWARE ASAP . There is an issue with the software that generates the customs documents, and it looks like it has been discontinued. We need to generate the documents from SAP or LISA. We have not shipped anything since Thursday so this needs to be prioritized. IT team, can someone please contact Ricado ASAP. He is copied on this email and his number is 514-798-3946. Thank you, Emma From: Joe Pizzuco &lt; jpizzuco@balcan.com &gt; Sent: Wednesday, December 6, 2023 10:55 AM To: Avan Abubakir &lt; aabubakir@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Subject: Re: FedEx system Thank you Avan for keep a pulse on this JOE PIZZUCO | IT Manager, Service Desk Balcan Innovations Inc. 9340 Meaux, St-Leonard, Quebec H1R 3H2 T: (514) 777-7411| jpizzuco@balcan.com www.balcan.com From: Avan Abubakir &lt; aabubakir@balcan.com &gt; Sent: Wednesday, December 6, 2023 10:43 To: Joe Pizzuco &lt; jpizzuco@balcan.com &gt; Cc: Anne Isoré &lt; aisore@plastixxffs.com &gt;; Kevin Blunden &lt; kblunden@balcan.com &gt;; Alaa Almasri &lt; aalmasri@balcan.com &gt;; David Potts &lt; dpotts@balcan.com &gt;; Perry Bachountakis &lt; perry@balcan.com &gt;; Anjila Jolakyan &lt; ajolakyan@balcan.com &gt;; Customer Service &lt; customerservice@nelmar.com &gt;; Emma Haralambous &lt; emma.haralambous@nelmar.com &gt; Subject: RE: FedEx system Hello Joe, Update related to this case: I called fedex and the case escalated as high priority and another request NO. :19851547 opened related to our case number: TR2680578. Best regards Avan Abubakir | Senior Network Administrator Balcan Innovations Inc. 9340 Meaux, St-Leonard, Quebec H1R 3H2 m: (514) 815-1848 | aabubakir@balcan.com www.balcan.com From: Joe Pizzuco &lt; jpizzuco@balcan.com &gt; Sent: Tuesday, December 5, 2023 10:24 PM To: Anjila Jolakyan &lt; ajolakyan@balcan.com &gt;; Customer Service &lt; customerservice@nelmar.com &gt;; Emma Haralambous &lt; emma.haralambous@nelmar.com &gt; Cc: Anne Isoré &lt; aisore@plastixxffs.com &gt;; Kevin Blunden &lt; kblunden@balcan.com &gt;; Avan Abubakir &lt; aabubakir@balcan.com &gt;; Alaa Almasri &lt; aalmasri@balcan.com &gt; Subject: Re: FedEx system Hi Anjila, I'm aware that the FedEx machine is still not working. We have had discussion with FedEx IT team and they were supposed to send a tech to help resolve this. Unfortunately we are still waiting for them. If we don't hear anything by mid morning we will escalate JOE PIZZUCO | IT Manager, Service Desk Balcan Innovations Inc. 9340 Meaux, St-Leonard, Quebec H1R 3H2 T: (514) 777-7411| jpizzuco@balcan.com www.balcan.com From: Anjila Jolakyan &lt; ajolakyan@balcan.com &gt; Sent: Monday, December 4, 2023 10:11 To: Customer Service &lt; customerservice@nelmar.com &gt;; Emma Haralambous &lt; emma.haralambous@nelmar.com &gt; Cc: Anne Isoré &lt; aisore@plastixxffs.com &gt;; Kevin Blunden &lt; kblunden@balcan.com &gt;; Joe Pizzuco &lt; jpizzuco@balcan.com &gt;; Avan Abubakir &lt; aabubakir@balcan.com &gt;; Alaa Almasri &lt; aalmasri@balcan.com &gt; Subject: FedEx system Good morning, I just want to keep you posted that the FedEx system is not fixed yet !! We didn't ship any ground orders since Thursday, IT is working on it. Thanks Angela""";"""8435491"",""Avan Abubakir"",""Avan Abubakir &lt;aabubakir@balcan.com&gt;"","""",""2024-08-08 12:01:15 -0400"",""Service Agent User"",""B2 MTL 2 (Montreal 2)"",,"""",""&lt;None&gt;"","""",""en"",true~""From: Avan Abubakir Sent: Friday, December 1, 2023 11:39 AM To: Anjila Jolakyan &lt;ajolakyan@balcan.com&gt;; David Potts &lt;dpotts@balcan.com&gt;; Joe Pizzuco &lt;jpizzuco@balcan.com&gt; Cc: Perry Bachountakis &lt;perry@balcan.com&gt;; Alaa Almasri &lt;aalmasri@balcan.com&gt;; Philippe Tetreault &lt;ptetreault@balcan.com&gt;; Omar Sassi &lt;osassi@balcan.com&gt;; George Kanatselis &lt;george@balcan.com&gt; Subject: Incident #4757 FedEx system Hello Team, After spending 2:30 hours on call with fedex customer support with Help of Anjila. Thanks Anjila. Below Ticket opened for related issue on INCIDENT #4757: Ticket number : TR2680578 Request Number : 19819376 [Opened to request for the technician to be onsite to solve the issue and with 3 phone numbers provided under fedex ticket[David Pots, Anjila Jolakyan , Avan Abubakir]] If no one show up in 3 days, we have to call back FedEx customer care for follow up. Please @Joe Pizzuco can you take care of that for follow up. Below information requested to open a case with fedex customer care for any issue related to fedex PC in DC and Terrebonne: Fedex Helpdesk: 1-877-339-2774 Fedex Account number: 478091400 Nelmar TD account Address: 3100 Rue Des Batisseurs, Terrebonne, Quebec J6Y 0A2 8300 Pl. Marien Montréal-Est, QC H1B 5W6 Best regards Avan Abubakir | Senior Network Administrator Balcan Innovations Inc. 9340 Meaux, St-Leonard, Quebec H1R 3H2 m: (514) 815-1848 | aabubakir@balcan.com www.balcan.com"""</t>
  </si>
  <si>
    <t>"perry@balcan.com";"aalmasri@balcan.com";"ptetreault@balcan.com";"aabubakir@balcan.com";"dpotts@balcan.com"</t>
  </si>
  <si>
    <t>Modify connection method for KMC managing program</t>
  </si>
  <si>
    <t>Modify the KMC HVAC management software to connect using the local IP 192.168.0.203 instead of the public IP 207.35.213.170</t>
  </si>
  <si>
    <t>"""9275365"",""Philippe Tetreault"",""Philippe Tetreault &lt;ptetreault@balcan.com&gt;"","""",""2025-06-26 08:30:31 -0400"",""Administrator"",""B2 MTL 2 (Montreal 2)"",""Information Technology (IT)"","""",""Perry Bachountakis"","""",""en"",false~""Change default path in the KMC management software to load the configuration. Added a new Zscaler segment to allow the connection."""</t>
  </si>
  <si>
    <t>9136166 ~"Roxanne Petit" ~"Roxanne Petit &lt;roxanne.petit@nelmar.com&gt;" ~"" ~"2025-06-20 09:42:57 -0400" ~"Requester" ~"B8 Nelmar (Terrebonne)" ~"" ~"&lt;None&gt;" ~"" ~"[-]1" ~false</t>
  </si>
  <si>
    <t>438-829-2671 
Ext 314 - J'ai changé d'horaire j'aurais donc besoin de modifier les appels que je recois sur mon cellulaire pour de 8:30 à 16:30 a la place de 9:00 a 17:00. Merci</t>
  </si>
  <si>
    <t>16:55:44</t>
  </si>
  <si>
    <t>96:55:44</t>
  </si>
  <si>
    <t>16:55:50</t>
  </si>
  <si>
    <t>96:55:50</t>
  </si>
  <si>
    <t>Requis pour / Requested For :: Roxanne Petit~Telephony Selection: Cell Phone Request~Demande de cellulaire/Cell Phone Request: Change Calling Plan~Cell Phone Number: 438-829-2671 
Ext 314 - J'ai changé d'horaire j'aurais donc besoin de modifier les appels que je recois sur mon cellulaire pour de 8:30 à 16:30 a la place de 9:00 a 17:00. Merci</t>
  </si>
  <si>
    <t>"""9275365"",""Philippe Tetreault"",""Philippe Tetreault &lt;ptetreault@balcan.com&gt;"","""",""2025-06-26 08:30:31 -0400"",""Administrator"",""B2 MTL 2 (Montreal 2)"",""Information Technology (IT)"","""",""Perry Bachountakis"","""",""en"",false~""Le changement d'horaire a été fait.""";"""9275365"",""Philippe Tetreault"",""Philippe Tetreault &lt;ptetreault@balcan.com&gt;"","""",""2025-06-26 08:30:31 -0400"",""Administrator"",""B2 MTL 2 (Montreal 2)"",""Information Technology (IT)"","""",""Perry Bachountakis"","""",""en"",false~""[@]Tu Phuong Vo Oui, c'est bien les renvois d'appels du système Avaya. Je vais le faire.""";"""8786937"",""Tu Phuong Vo"",""Tu Phuong Vo &lt;tvo@balcan.com&gt;"",""IT Manager - Assets, Contracts and Services"",""2025-06-26 09:18:18 -0400"",""Administrator"",""B1 MTL 1 (Montreal 1)"",""Information Technology (IT)"","""",""Tao Wong"","""",""en"",false~""Philippe, je sais pas si c'est relié au système Avaya?"""</t>
  </si>
  <si>
    <t>FW: Documenting Verbal Warnings</t>
  </si>
  <si>
    <t>HI IT, We have the links to the forms but we are blocked. Pls assist thanks David Potts Logistics Supervisor/ Superviseur Logistique Balcan Innovations Inc. 8300 PLACE MARIEN MONTREAL EAST QC H1B 5W6 dpotts@balcan.com www.balcan.com From: Julia Pietrantonio jpietrantonio@balcan.com Sent: Thursday, November 30, 2023 12:31 PM To: David Potts dpotts@balcan.com; Aldo Covenas acovenas@balcan.com; Gregory Labossiere glabossiere@balcan.com; Anjila Jolakyan ajolakyan@balcan.com Subject: Documenting Verbal Warnings Importance: High Hello, Can you please officially document the verbal warnings via the verbal warning form. You may then scan and send me the form once complete. I believe I have already shared it with all the leadership of the DC, but I have attached it again in the file above. There is also an option to
fill them up online, and once completed the form is sent directly to me via email. Open the link (French or English according to your preference) from your phone or computer ? FR -
https://forms.gle/awxaAAAX62u7QeFB7 EN -
https://forms.gle/urU8srdALZMmcuFp8 I am adding @Aldo Covenas and @Gregory Labossiere for future references. Thank you, JULIA PIETRANTONIO | Partenaire d’Affaires RH SR – SR HR Business Partner Balcan Innovations Inc. 9340 rue Meaux, St-Leonard, H1R 3H2, QC T (514) 326-9130 ext. 2466 | jpietrantonio@balcan.com www.balcan.com From: David Potts &lt;dpotts@balcan.com&gt; Sent: Thursday, November 30, 2023 9:47 AM To: Julia Pietrantonio &lt;jpietrantonio@balcan.com&gt; Cc: Anjila Jolakyan &lt;ajolakyan@balcan.com&gt; Subject: B5 EMPLOYEE VERBAL WARNING Good morning Julia, On Anjila’s team the below employee starts at 7am. He has continuously been showing up late and sending Anjila excuses why he is constantly late. Anjila is fed up and I confronted the employee with a verbal warning. He is to show up at 7am without fail going forward. regards David Potts Logistics Supervisor/Superviseur Logistique Balcan Innovations Inc. 8300 PLACE MARIEN MONTREAL EAST QC H1B 5W6 dpotts@balcan.com www.balcan.com PINEDA CARREON MANUEL</t>
  </si>
  <si>
    <t>13:32:57</t>
  </si>
  <si>
    <t>93:32:57</t>
  </si>
  <si>
    <t>"""9275365"",""Philippe Tetreault"",""Philippe Tetreault &lt;ptetreault@balcan.com&gt;"","""",""2025-06-26 08:30:31 -0400"",""Administrator"",""B2 MTL 2 (Montreal 2)"",""Information Technology (IT)"","""",""Perry Bachountakis"","""",""en"",false~""We have talk with HR and a new link will be sent using Microsoft Sharepoint and not Google Docs. That link will be available everywhere. It should be sent soon by Julia.""";"""8435491"",""Avan Abubakir"",""Avan Abubakir &lt;aabubakir@balcan.com&gt;"","""",""2024-08-08 12:01:15 -0400"",""Service Agent User"",""B2 MTL 2 (Montreal 2)"",,"""",""&lt;None&gt;"","""",""en"",true~""Hello David, Please can you provide me the Link or URL that you won't be able to open it? Best regards Avan Abubakir"""</t>
  </si>
  <si>
    <t>https://helpdesk.balcan.com/attachments/b03c30c0aba22c1c887d/verbal-warning-avis-verbal-418-108-2.pdf</t>
  </si>
  <si>
    <t>"acovenas@balcan.com";"glabossiere@balcan.com";"ajolakyan@balcan.com"</t>
  </si>
  <si>
    <t>1 license de DEEPL pour traduction</t>
  </si>
  <si>
    <t>483:02:53</t>
  </si>
  <si>
    <t>2115:02:53</t>
  </si>
  <si>
    <t>Description du problème/Issue Description: 1 license de DEEPL pour traduction</t>
  </si>
  <si>
    <t>Trial 30 days installed</t>
  </si>
  <si>
    <t>https://helpdesk.balcan.com/attachments/849c40894185ca1aa6fb/re_-logiciel-deepl-pro-traduction-msg.vnd</t>
  </si>
  <si>
    <t xml:space="preserve">From: Julie Lavergne &lt;jlavergne@balcan.com&gt; 
Sent: Friday, November 17, 2023 8:33 AM
To: Tu Phuong Vo &lt;tvo@balcan.com&gt;
Subject: Ecran portatif
Salut TU,
Est-ce que se serait possible d’avoir un 2e écran portatif. Hier moi et Melissa Medawar ont étaient à Laval et les deux nous étions pour quitter plus tôt parce que nous n’avons pas accès à un 2e écran.  Elle et moi sommes toujours en déplacement : Laval, MTL, Terrebonne, Wisconsin et souvent nous n’avons qu’un bureau sans écran.
Maude en a acheté 1 pour elle.  Ce n’est pas dispendieux.
https://www.amazon.ca/dp/B0B2PJNG8D?psc=1&amp;ref_=cm_sw_r_apin_ct_PWXNHD2ZRS58PF4JXS0C&amp;language=en_US
Je voulais avoir ton opinion.
Merci
Julie Lavergne
</t>
  </si>
  <si>
    <t xml:space="preserve">Requis pour / Requested For :: Julie Lavergne~Choix équipements / Hardware Choices :: Moniteur / Monitor~Spécifier si autre / If other specify :: From: Julie Lavergne &lt;jlavergne@balcan.com&gt; 
Sent: Friday, November 17, 2023 8:33 AM
To: Tu Phuong Vo &lt;tvo@balcan.com&gt;
Subject: Ecran portatif
Salut TU,
Est-ce que se serait possible d’avoir un 2e écran portatif. Hier moi et Melissa Medawar ont étaient à Laval et les deux nous étions pour quitter plus tôt parce que nous n’avons pas accès à un 2e écran.  Elle et moi sommes toujours en déplacement : Laval, MTL, Terrebonne, Wisconsin et souvent nous n’avons qu’un bureau sans écran.
Maude en a acheté 1 pour elle.  Ce n’est pas dispendieux.
https://www.amazon.ca/dp/B0B2PJNG8D?psc=1&amp;ref_=cm_sw_r_apin_ct_PWXNHD2ZRS58PF4JXS0C&amp;language=en_US
Je voulais avoir ton opinion.
Merci
Julie Lavergne
</t>
  </si>
  <si>
    <t>2 écrans portatif données à Julie Lavergne et Melissa Medawar</t>
  </si>
  <si>
    <t>Hello ,
i still receive changes of orders that cannot be scanned. I do not know who is the sender.
Todays examples are changes of order:
#6694631
6694624
6694626
6694625
thanks</t>
  </si>
  <si>
    <t>Description du problème/Issue Description: Hello ,
i still receive changes of orders that cannot be scanned. I do not know who is the sender.
Todays examples are changes of order:
#6694631
6694624
6694626
6694625
thanks</t>
  </si>
  <si>
    <t>FW: Invoices DESSI GNANN 23/11/27</t>
  </si>
  <si>
    <t>I can’t open this one either Please resend DESSI GNANN | Account Manager Balcan Packaging T: 786-330-1367| dgnann@balcan.com www.balcan.com From: acs@balcan.com acs@balcan.com Sent: Monday, November 27, 2023 5:02 PM To: Dessi Gnann dgnann@balcan.com Subject: Invoices DESSI GNANN 23/11/27</t>
  </si>
  <si>
    <t>8:41:37</t>
  </si>
  <si>
    <t>24:41:37</t>
  </si>
  <si>
    <t>8:41:46</t>
  </si>
  <si>
    <t>"""8247418"",""George Kanatselis"",""George Kanatselis &lt;george@balcan.com&gt;"","""",""2025-06-26 08:47:31 -0400"",""Service Agent User"",""B2 MTL 2 (Montreal 2)"",""Information Technology (IT)"","""",""Joe Pizzuco"","""",""en"",false~""if no data then file will NOT open"""</t>
  </si>
  <si>
    <t>https://helpdesk.balcan.com/attachments/d57099ad792016c4d57b/inv-75_231127-170014.pdf</t>
  </si>
  <si>
    <t>FW: Invoices DESSI GNANN 23/11/28</t>
  </si>
  <si>
    <t>Hello, I cant’ open this file, can you please resend. DESSI GNANN | Account Manager Balcan Packaging T: 786-330-1367| dgnann@balcan.com www.balcan.com From: acs@balcan.com acs@balcan.com Sent: Tuesday, November 28, 2023 5:03 PM To: Dessi Gnann dgnann@balcan.com Subject: Invoices DESSI GNANN 23/11/28</t>
  </si>
  <si>
    <t>8:41:21</t>
  </si>
  <si>
    <t>24:41:21</t>
  </si>
  <si>
    <t>8:41:31</t>
  </si>
  <si>
    <t>24:41:31</t>
  </si>
  <si>
    <t>https://helpdesk.balcan.com/attachments/a82d76df4e6cb5873f0b/inv-75_231128-170033.pdf</t>
  </si>
  <si>
    <t>Hassan remplace Bujar pour quelques mois et il n'a pas accès à ses email, teams et doit mettre autentificator sur son cell, il est disponible aujourd'hui
merci!
Yvan</t>
  </si>
  <si>
    <t>8:40:19</t>
  </si>
  <si>
    <t>24:40:19</t>
  </si>
  <si>
    <t>8:40:28</t>
  </si>
  <si>
    <t>24:40:28</t>
  </si>
  <si>
    <t>Description du problème/Issue Description: Hassan remplace Bujar pour quelques mois et il n'a pas accès à ses email, teams et doit mettre autentificator sur son cell, il est disponible aujourd'hui
merci!
Yvan</t>
  </si>
  <si>
    <t>"""8247418"",""George Kanatselis"",""George Kanatselis &lt;george@balcan.com&gt;"","""",""2025-06-26 08:47:31 -0400"",""Service Agent User"",""B2 MTL 2 (Montreal 2)"",""Information Technology (IT)"","""",""Joe Pizzuco"","""",""en"",false~""je changer le pwd pour Hassan il a reussi a connecter maintenant"""</t>
  </si>
  <si>
    <t>New Epicor User accounts</t>
  </si>
  <si>
    <t>Hi George, Can you please create new Epicor access accounts for Anna Orlando and Monica Medeiros and add them to Finance Accounts Receivables group. Please create them in Epicor Live. Fee free to contact me if you need anything. Thanks Duc Duc Tran | Project Manager Balcan Innovations Inc. 9340 Meaux, St-Leonard, Quebec H1R 3H2 T: (514) 623-5838| dtran@balcan.com www.balcan.com</t>
  </si>
  <si>
    <t>8:53:53</t>
  </si>
  <si>
    <t>24:53:53</t>
  </si>
  <si>
    <t>8:54:03</t>
  </si>
  <si>
    <t>24:54:03</t>
  </si>
  <si>
    <t>"""8247418"",""George Kanatselis"",""George Kanatselis &lt;george@balcan.com&gt;"","""",""2025-06-26 08:47:31 -0400"",""Service Agent User"",""B2 MTL 2 (Montreal 2)"",""Information Technology (IT)"","""",""Joe Pizzuco"","""",""en"",false~""created the 2 users in epicor"""</t>
  </si>
  <si>
    <t>ticket for cam and mic</t>
  </si>
  <si>
    <t>Nabil needs a webcam and headset for Teams meeting Please get him setup From: Nabil Al Turk nabil@balcan.com Sent: Thursday, November 30, 2023 8:58 AM To: Perry Bachountakis perry@balcan.com Subject: ticket for cam and mic Hi Perry , can you please open a ticket for me for a cam and a mic please . Regards, Nabil.</t>
  </si>
  <si>
    <t>73:22:14</t>
  </si>
  <si>
    <t>313:22:14</t>
  </si>
  <si>
    <t>"""8247420"",""Omar Sassi"",""Omar Sassi &lt;osassi@balcan.com&gt;"","""",""2024-07-05 08:17:06 -0400"",""Requester"",""B2 MTL 2 (Montreal 2)"",""Information Technology (IT)"","""",""&lt;None&gt;"","""",""en"",false~""[@]Nabil Al Turk we will bring you ,the stuff as soon as possible.""";"""8786937"",""Tu Phuong Vo"",""Tu Phuong Vo &lt;tvo@balcan.com&gt;"",""IT Manager - Assets, Contracts and Services"",""2025-06-26 09:18:18 -0400"",""Administrator"",""B1 MTL 1 (Montreal 1)"",""Information Technology (IT)"","""",""Tao Wong"","""",""en"",false~""There is Spare webcam in the office""";"""8786937"",""Tu Phuong Vo"",""Tu Phuong Vo &lt;tvo@balcan.com&gt;"",""IT Manager - Assets, Contracts and Services"",""2025-06-26 09:18:18 -0400"",""Administrator"",""B1 MTL 1 (Montreal 1)"",""Information Technology (IT)"","""",""Tao Wong"","""",""en"",false~""HI @Nabil Al Turk where are you sitting?"""</t>
  </si>
  <si>
    <t>FW: ACEES NEEDED TO ENTER INVENTORY</t>
  </si>
  <si>
    <t>GEORGE KANATSELIS | Network Administrator - IT Balcan Innovations Inc. 9340 Meaux, St-Leonard, Quebec H1R 3H2 t: (514) 326-9130 ext. 2179 | e:
george@balcan.com www.balcan.com From: Balakrishnan Kanthasamy balak@balcan.com Sent: Wednesday, November 29, 2023 4:46 PM To: George Kanatselis george@balcan.com Subject: FW: ACEES NEEDED TO ENTER INVENTORY Hi George, Please see the request below Could you please give the access to balak computer and inkman computer to enter the inventory ? Thanks BALA From: Balakrishnan Kanthasamy Sent: Tuesday, November 28, 2023 5:53 PM To: Perry Bachountakis &lt;perry@balcan.com&gt; Subject: ACEES NEEDED TO ENTER INVENTORY HI Perry, I need the access for the following computers My computer: balak And Inkman computer Thanks BALA</t>
  </si>
  <si>
    <t>0:17:03</t>
  </si>
  <si>
    <t>16:17:03</t>
  </si>
  <si>
    <t>9:25:29</t>
  </si>
  <si>
    <t>41:25:29</t>
  </si>
  <si>
    <t>"""8619837"",""Balakrishnan Kanthasamy"",""Balakrishnan Kanthasamy &lt;balak@balcan.com&gt;"",""Gestionnaire production -Manager, Production"",""2025-06-01 12:43:53 -0400"",""Requester"",""B3 Laval"",,,""&lt;None&gt;"",,,false~""Thanks George From: Balcan Innovations - Centre d'aide / Service Desk helpdesk@balcan.com Sent: Thursday, November 30, 2023 9:06 AM To: Balakrishnan Kanthasamy balak@balcan.com Subject: Requête / Incident #4745 FW: ACEES NEEDED TO ENTER INVENTORY [Courriel Externe - External email]""";"""8247418"",""George Kanatselis"",""George Kanatselis &lt;george@balcan.com&gt;"","""",""2025-06-26 08:47:31 -0400"",""Service Agent User"",""B2 MTL 2 (Montreal 2)"",""Information Technology (IT)"","""",""Joe Pizzuco"","""",""en"",false~""gave them both access"""</t>
  </si>
  <si>
    <t>NEW ORDER PO#4500154110</t>
  </si>
  <si>
    <t>Can we pls call Madeline to set up her printer Thanks From: Madeline Madder mmadder@balcan.com Sent: Wednesday, November 29, 2023 12:21 PM To: George Kanatselis george@balcan.com; Katia Zichella kzichella@balcan.com Cc: Madeline Madder mmadder@balcan.com Subject: FW: NEW ORDER PO#4500154110 I cant even print off then order so I can enter it? Im at a loss here how do I do it? From: Bernadette Tadena (WB) &lt;Bernadette.Tadena@wonderbrands.com&gt; Sent: Wednesday, November 29, 2023 11:58 AM To: Madeline Madder &lt;mmadder@balcan.com&gt; Cc: Doug Wicha &lt;dwicha@balcan.com&gt;; Carlo Cutone (WB) &lt;Carlo.Cutone@wonderbrands.com&gt; Subject: NEW ORDER PO#4500154110 [Courriel Externe - External email] Hi Madeline, Please review and process attached order. Please send confirmation. Thank you, Bernadette Tadena Bernadette Tadena 2095 Meadowvale Blvd. | Mississauga | Ontario L5N 5N1 P Bernadette.Tadena@wonderbrands.com | www.wonderbrands.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t>
  </si>
  <si>
    <t>209:46:43</t>
  </si>
  <si>
    <t>49:47:24</t>
  </si>
  <si>
    <t>209:47:24</t>
  </si>
  <si>
    <t>"""8247420"",""Omar Sassi"",""Omar Sassi &lt;osassi@balcan.com&gt;"","""",""2024-07-05 08:17:06 -0400"",""Requester"",""B2 MTL 2 (Montreal 2)"",""Information Technology (IT)"","""",""&lt;None&gt;"","""",""en"",false~""[@]Madeline Madder please call me when you have time 438-864-2295""";"""8247420"",""Omar Sassi"",""Omar Sassi &lt;osassi@balcan.com&gt;"","""",""2024-07-05 08:17:06 -0400"",""Requester"",""B2 MTL 2 (Montreal 2)"",""Information Technology (IT)"","""",""&lt;None&gt;"","""",""en"",false~""can't reach user after many tried."""</t>
  </si>
  <si>
    <t>"mmadder@balcan.com";"george@balcan.com"</t>
  </si>
  <si>
    <t>Please remove access at the end of the day including outlook lists and teams access.</t>
  </si>
  <si>
    <t>8620007 ~"Mario Settino" ~"Mario Settino &lt;msettino@balcan.com&gt;" ~"Chef de la direction financière - Chief Financial Officer (CFO)" ~"Requester" ~"B1 MTL 1 (Montreal 1)" ~"" ~"&lt;None&gt;" ~"" ~"[-]1" ~false</t>
  </si>
  <si>
    <t>184353094</t>
  </si>
  <si>
    <t>56:08:48</t>
  </si>
  <si>
    <t>216:08:48</t>
  </si>
  <si>
    <t>99:04:46</t>
  </si>
  <si>
    <t>451:04:46</t>
  </si>
  <si>
    <t>Date de départ / date of departure: Dec 01, 2023~ID Employée/Employee ID: xxxx~Employee: Mario Settino~Titre / Title: Please remove access at the end of the day including outlook lists and teams access.~Départment / Department: Finance~HR Termination Form: FW_ Last day of employment - Mario Settino.msg~Redirection de courriel / Email redirection to: Ramon Galvan~Logiciels a désactiver / Software to deactivate: Acrobat Pro~Équipement a reprendre / Equipment to retrieve: Cellphone</t>
  </si>
  <si>
    <t>"""8247418"",""George Kanatselis"",""George Kanatselis &lt;george@balcan.com&gt;"","""",""2025-06-26 08:47:31 -0400"",""Service Agent User"",""B2 MTL 2 (Montreal 2)"",""Information Technology (IT)"","""",""Joe Pizzuco"","""",""en"",false~""done forwarded to Ramon""";"""8786937"",""Tu Phuong Vo"",""Tu Phuong Vo &lt;tvo@balcan.com&gt;"",""IT Manager - Assets, Contracts and Services"",""2025-06-26 09:18:18 -0400"",""Administrator"",""B1 MTL 1 (Montreal 1)"",""Information Technology (IT)"","""",""Tao Wong"","""",""en"",false~""Mario's email re-direct to Ramon.""";"""8786937"",""Tu Phuong Vo"",""Tu Phuong Vo &lt;tvo@balcan.com&gt;"",""IT Manager - Assets, Contracts and Services"",""2025-06-26 09:18:18 -0400"",""Administrator"",""B1 MTL 1 (Montreal 1)"",""Information Technology (IT)"","""",""Tao Wong"","""",""en"",false~""[@]George Kanatselis Termination Date has change, don't disactivate before Dec 15."""</t>
  </si>
  <si>
    <t>Ciao, 
L'ordinateur de Jean-Pierre a la lamination n'a plus acces au server, a son email et a Printlow.</t>
  </si>
  <si>
    <t>2:52:29</t>
  </si>
  <si>
    <t>40:03:04</t>
  </si>
  <si>
    <t>168:03:04</t>
  </si>
  <si>
    <t>Description du problème/Issue Description: Ciao, 
L'ordinateur de Jean-Pierre a la lamination n'a plus acces au server, a son email et a Printlow.</t>
  </si>
  <si>
    <t>"""9275365"",""Philippe Tetreault"",""Philippe Tetreault &lt;ptetreault@balcan.com&gt;"","""",""2025-06-26 08:30:31 -0400"",""Administrator"",""B2 MTL 2 (Montreal 2)"",""Information Technology (IT)"","""",""Perry Bachountakis"","""",""en"",false~""Luca, j'aurais besoin de nom de l'ordinateur pour vérifier svp.""";"""9275365"",""Philippe Tetreault"",""Philippe Tetreault &lt;ptetreault@balcan.com&gt;"","""",""2025-06-26 08:30:31 -0400"",""Administrator"",""B2 MTL 2 (Montreal 2)"",""Information Technology (IT)"","""",""Perry Bachountakis"","""",""en"",false~""C'est quoi le nom de l'ordinateur de Jean-Pierre? Pour trouver le nom de l'ordinateur: Ouvrez le Panneau de configuration.
Cliquez sur Système et sécurité &gt; Système. Sur la page Informations système générales de votre ordinateur, consultez Nom de l'ordinateur dans la section Paramètres de nom d'ordinateur. Je vais vérifier. Merci""";"""9116662"",""Luca Ceshin"",""Luca Ceshin &lt;lceschin@plastixxffs.com&gt;"","""",""2025-06-25 13:56:56 -0400"",""Requester"",""B8 Plastixx FFS (Terrebonne)"",,"""",""&lt;None&gt;"","""",""[-]1"",false~""Non... il va falloir que vous veniez voir, svp""";"""8247418"",""George Kanatselis"",""George Kanatselis &lt;george@balcan.com&gt;"","""",""2025-06-26 08:47:31 -0400"",""Service Agent User"",""B2 MTL 2 (Montreal 2)"",""Information Technology (IT)"","""",""Joe Pizzuco"","""",""en"",false~""est qu'il a zscaler et il demande de rentre son email?"""</t>
  </si>
  <si>
    <t>ryan.sullivan@reflectixinc.com</t>
  </si>
  <si>
    <t>0:46:32</t>
  </si>
  <si>
    <t>0:46:41</t>
  </si>
  <si>
    <t>Requis pour / Requested For :: Ryan Sullivan~Indiquer adresse e-mail partagée/Indicate Shared Email Address:: ar@reflectixinc.com~Sélectionner la demande/Please Select Request: Modify Shared Email Address~Modifications:: Add users~Users to be added:: ryan.sullivan@reflectixinc.com</t>
  </si>
  <si>
    <t>"""8247418"",""George Kanatselis"",""George Kanatselis &lt;george@balcan.com&gt;"","""",""2025-06-26 08:47:31 -0400"",""Service Agent User"",""B2 MTL 2 (Montreal 2)"",""Information Technology (IT)"","""",""Joe Pizzuco"","""",""en"",false~""done, ryan is added"""</t>
  </si>
  <si>
    <t>"B3 Laval";"Sales"</t>
  </si>
  <si>
    <t xml:space="preserve">I need to open some document (artwork) from a customer, but the laptop doesn't let me. This is urgent. </t>
  </si>
  <si>
    <t>1:16:58</t>
  </si>
  <si>
    <t>2:10:38</t>
  </si>
  <si>
    <t xml:space="preserve">Description du problème/Issue Description: I need to open some document (artwork) from a customer, but the laptop doesn't let me. This is urgent. </t>
  </si>
  <si>
    <t>"""8435491"",""Avan Abubakir"",""Avan Abubakir &lt;aabubakir@balcan.com&gt;"","""",""2024-08-08 12:01:15 -0400"",""Service Agent User"",""B2 MTL 2 (Montreal 2)"",,"""",""&lt;None&gt;"","""",""en"",true~""Hello Sarah, Please can you let me know where you are connected through Wifi or cable? Best regards Avan Abubakir""";"""9118219"",""Sarah Bourgie-Sabourin"",""Sarah Bourgie-Sabourin &lt;sbourgie@balcan.com&gt;"","""",""2024-11-12 15:18:13 -0500"",""Requester"",,,"""",""&lt;None&gt;"","""",""[-]1"",false~""No, it is just not working. I will transfer you the 2 link the customer send to me""";"""8247418"",""George Kanatselis"",""George Kanatselis &lt;george@balcan.com&gt;"","""",""2025-06-26 08:47:31 -0400"",""Service Agent User"",""B2 MTL 2 (Montreal 2)"",""Information Technology (IT)"","""",""Joe Pizzuco"","""",""en"",false~""is there an error message??"""</t>
  </si>
  <si>
    <t>printer UT5</t>
  </si>
  <si>
    <t>17:50:23</t>
  </si>
  <si>
    <t>1:50:28</t>
  </si>
  <si>
    <t>17:50:28</t>
  </si>
  <si>
    <t>"""8247418"",""George Kanatselis"",""George Kanatselis &lt;george@balcan.com&gt;"","""",""2025-06-26 08:47:31 -0400"",""Service Agent User"",""B2 MTL 2 (Montreal 2)"",""Information Technology (IT)"","""",""Joe Pizzuco"","""",""en"",false~""added the new ip address and works now"""</t>
  </si>
  <si>
    <t xml:space="preserve">I think the drivers dropped </t>
  </si>
  <si>
    <t>Canon Maxify MB2720</t>
  </si>
  <si>
    <t>50:39:38</t>
  </si>
  <si>
    <t>210:39:38</t>
  </si>
  <si>
    <t>50:39:45</t>
  </si>
  <si>
    <t>210:39:45</t>
  </si>
  <si>
    <t>Requis pour / Requested For :: Doug Wicha~Printer Location: home office~Service Request: Issue with Printer~Description: I think the drivers dropped ~Printer Name: Canon Maxify MB2720</t>
  </si>
  <si>
    <t>"""8247420"",""Omar Sassi"",""Omar Sassi &lt;osassi@balcan.com&gt;"","""",""2024-07-05 08:17:06 -0400"",""Requester"",""B2 MTL 2 (Montreal 2)"",""Information Technology (IT)"","""",""&lt;None&gt;"","""",""en"",false~""the printer can't connect to the Wi-Fi. i suggest to Doug to connect with cable. but he would like to order a new printer. this ticket will be close."""</t>
  </si>
  <si>
    <t>SAP Plastixx - Mispicks to remove November 2023</t>
  </si>
  <si>
    <t>Original Issue emailed by Anne to Michael M of Nware: Good evening, Michael We had discussed a while back about removing certain quantities from LISA that are stuck due to incorrect picking. (wrong license plate and such) I’ve attached the list that would need to be cancelled out. Do you think this could be addressed before the end of the month? Let me know if there is any way we can do it ourselves. Thank you, Anne</t>
  </si>
  <si>
    <t>"applications";"B8 Plastixx FFS (Terrebonne)";"Information Technology (IT)"</t>
  </si>
  <si>
    <t>72:17:47</t>
  </si>
  <si>
    <t>312:17:47</t>
  </si>
  <si>
    <t>497:48:42</t>
  </si>
  <si>
    <t>2161:48:42</t>
  </si>
  <si>
    <t>"""8901555"",""Anne Isore"",""Anne Isore &lt;aisore@plastixxffs.com&gt;"","""",""2025-06-18 08:50:19 -0400"",""Requester"",""B8 Plastixx FFS (Terrebonne)"",,"""",""&lt;None&gt;"","""",""[-]1"",false~""Everything is fixed! Thank you!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Monday, February 26, 2024 8:47 AM To: Anne Isoré aisore@plastixxffs.com Subject: Requêtre / Incident #4737 SAP Plastixx - Mispicks to remove November 2023 [Courriel Externe - External email]""";"""8247439"",""Jonathan Galindez"",""Jonathan Galindez &lt;jgalindez@balcan.com&gt;"","""",""2025-06-26 07:46:41 -0400"",""Service Agent User"",""B2 MTL 2 (Montreal 2)"",""Information Technology (IT)"","""",""&lt;None&gt;"","""",""en"",false~""Fixed last Friday. Follow-up with Anne if all good.""";"""8247439"",""Jonathan Galindez"",""Jonathan Galindez &lt;jgalindez@balcan.com&gt;"","""",""2025-06-26 07:46:41 -0400"",""Service Agent User"",""B2 MTL 2 (Montreal 2)"",""Information Technology (IT)"","""",""&lt;None&gt;"","""",""en"",false~""sent meeting request""";"""8901555"",""Anne Isore"",""Anne Isore &lt;aisore@plastixxffs.com&gt;"","""",""2025-06-18 08:50:19 -0400"",""Requester"",""B8 Plastixx FFS (Terrebonne)"",,"""",""&lt;None&gt;"","""",""[-]1"",false~""no problem!""";"""8247439"",""Jonathan Galindez"",""Jonathan Galindez &lt;jgalindez@balcan.com&gt;"","""",""2025-06-26 07:46:41 -0400"",""Service Agent User"",""B2 MTL 2 (Montreal 2)"",""Information Technology (IT)"","""",""&lt;None&gt;"","""",""en"",false~""[@]Anne Isor Hi Anne, sorry never get a chance to get back to this. Got some other tasks in priority. I am only working today and tomorrow, is it OK we resume on this next week? Thank you.""";"""8247439"",""Jonathan Galindez"",""Jonathan Galindez &lt;jgalindez@balcan.com&gt;"","""",""2025-06-26 07:46:41 -0400"",""Service Agent User"",""B2 MTL 2 (Montreal 2)"",""Information Technology (IT)"","""",""&lt;None&gt;"","""",""en"",false~""Jonathan will review the instructions and see if we can do this ourselves."""</t>
  </si>
  <si>
    <t>Script saved that can be reused</t>
  </si>
  <si>
    <t>Joseph(silo) pc is slow</t>
  </si>
  <si>
    <t>"""8247418"",""George Kanatselis"",""George Kanatselis &lt;george@balcan.com&gt;"","""",""2025-06-26 08:47:31 -0400"",""Service Agent User"",""B2 MTL 2 (Montreal 2)"",""Information Technology (IT)"","""",""Joe Pizzuco"","""",""en"",false~""went to check the 8gb memory was not enough drive at 100% and memory at 80% reboot it seems a little better"""</t>
  </si>
  <si>
    <t xml:space="preserve">Laval Maude </t>
  </si>
  <si>
    <t>Configurer l'imprimante de Maude dans mon ordi</t>
  </si>
  <si>
    <t>Maude printer</t>
  </si>
  <si>
    <t>4:04:11</t>
  </si>
  <si>
    <t>20:04:11</t>
  </si>
  <si>
    <t>59:46:46</t>
  </si>
  <si>
    <t>235:46:46</t>
  </si>
  <si>
    <t>Requis pour / Requested For :: Julie Lavergne~Printer Location: Laval Maude ~Service Request: New Installation~Description: Configurer l'imprimante de Maude dans mon ordi~Printer Name: Maude printer</t>
  </si>
  <si>
    <t>"""8247420"",""Omar Sassi"",""Omar Sassi &lt;osassi@balcan.com&gt;"","""",""2024-07-05 08:17:06 -0400"",""Requester"",""B2 MTL 2 (Montreal 2)"",""Information Technology (IT)"","""",""&lt;None&gt;"","""",""en"",false~""l'IP de l'imprimante n'est pas bonne ! Julie me fera signe la prochaine fois qu'elle sera a LAVAL.""";"""8619943"",""Julie Lavergne"",""Julie Lavergne &lt;jlavergne@balcan.com&gt;"",""HR Director - Operations"",""2025-06-13 08:46:43 -0400"",""Requester-HR"",""B2 MTL 2 (Montreal 2)"",""Human Resources"","""",""&lt;None&gt;"","""",""[-]1"",false~""Salut George, L’adresse IP de l’imprimante à Maude est : 169.254.207.208 thanks JULIE LAVERGNE CRHA | HR Director - Operations Balcan Innovations Inc. 9475 rue Meaux, St-Léonard, Québec H1R 3H2 M: (514) 927-5322 | E: jlavergne@balcan.com www.balcan.com From: Balcan Innovations - Centre d'aide / Service Desk helpdesk@balcan.com Sent: Wednesday, November 29, 2023 10:14 AM To: Julie Lavergne jlavergne@balcan.com Subject: Requêtre / Incident #4735 probleme d'imprimante / Printer issue [Courriel Externe - External email]""";"""8247418"",""George Kanatselis"",""George Kanatselis &lt;george@balcan.com&gt;"","""",""2025-06-26 08:47:31 -0400"",""Service Agent User"",""B2 MTL 2 (Montreal 2)"",""Information Technology (IT)"","""",""Joe Pizzuco"","""",""en"",false~""peut tu me donner l'addresse IP que s'apparait au ecran du imprimante."""</t>
  </si>
  <si>
    <t>SVP, il faut donner accès aux courriels de Maude Perreault à Denis Dubord le plus rapidement possible.  Maude sera absente pour une période indéterminée.  Merci</t>
  </si>
  <si>
    <t>0:14:56</t>
  </si>
  <si>
    <t>Description du problème/Issue Description: SVP, il faut donner accès aux courriels de Maude Perreault à Denis Dubord le plus rapidement possible.  Maude sera absente pour une période indéterminée.  Merci</t>
  </si>
  <si>
    <t>"""8247418"",""George Kanatselis"",""George Kanatselis &lt;george@balcan.com&gt;"","""",""2025-06-26 08:47:31 -0400"",""Service Agent User"",""B2 MTL 2 (Montreal 2)"",""Information Technology (IT)"","""",""Joe Pizzuco"","""",""en"",false~""je le ajoute dans outlook de Denis"""</t>
  </si>
  <si>
    <t>DTW Unable to find common database</t>
  </si>
  <si>
    <t>Cindy and Astrid encountered the above error late yesterday and still happening this today. Katherine's DTW works though.</t>
  </si>
  <si>
    <t>99:47:56</t>
  </si>
  <si>
    <t>403:47:56</t>
  </si>
  <si>
    <t>"""8247439"",""Jonathan Galindez"",""Jonathan Galindez &lt;jgalindez@balcan.com&gt;"","""",""2025-06-26 07:46:41 -0400"",""Service Agent User"",""B2 MTL 2 (Montreal 2)"",""Information Technology (IT)"","""",""&lt;None&gt;"","""",""en"",false~""Meeting with Philippe, Katherine, Cindy and Astrid. Found out that we do not need to have the credentials reentered in the Change Server section."""</t>
  </si>
  <si>
    <t>DTW works now</t>
  </si>
  <si>
    <t>need local magic to access files of customer complaints</t>
  </si>
  <si>
    <t>1:46:35</t>
  </si>
  <si>
    <t>Logiciel demandé/Requested Software: Magic~Additional Hardware/equipment to retrieve: need local magic to access files of customer complaints</t>
  </si>
  <si>
    <t>"""8247418"",""George Kanatselis"",""George Kanatselis &lt;george@balcan.com&gt;"","""",""2025-06-26 08:47:31 -0400"",""Service Agent User"",""B2 MTL 2 (Montreal 2)"",""Information Technology (IT)"","""",""Joe Pizzuco"","""",""en"",false~""installed magic shortcut"""</t>
  </si>
  <si>
    <t>FW: load screen</t>
  </si>
  <si>
    <t>GEORGE KANATSELIS | Network Administrator - IT Balcan Innovations Inc. 9340 Meaux, St-Leonard, Quebec H1R 3H2 t: (514) 326-9130 ext. 2179 | e:
george@balcan.com www.balcan.com From: Hershel Teitelbaum hershel@balcan.com Sent: Tuesday, November 28, 2023 10:45 AM To: George Kanatselis george@balcan.com Cc: Roy Shmilovich rshmilovich@balcan.com Subject: RE: load screen Hi Geroge Please see below, and set it up to be the loader of bdg 9 and the users setup under customs menu From: Roy Shmilovich &lt;rshmilovich@balcan.com&gt; Sent: Tuesday, November 28, 2023 10:43 AM To: Hershel Teitelbaum &lt;hershel@balcan.com&gt; Cc: George Kanatselis &lt;george@balcan.com&gt; Subject: RE: load screen I think that would be best Please create the roywis user Thanks From: Hershel Teitelbaum &lt;hershel@balcan.com&gt; Sent: Tuesday, November 28, 2023 10:41 AM To: Roy Shmilovich &lt;rshmilovich@balcan.com&gt; Cc: George Kanatselis &lt;george@balcan.com&gt; Subject: RE: load screen That’s why I put a few days in the date range BTW, we should delete those old loads Another option is to create you a user called RoyWis for bdg 9, and set it up for bdg 9. Let uus know if you want that and George will set it up From: Roy Shmilovich &lt;rshmilovich@balcan.com&gt; Sent: Tuesday, November 28, 2023 10:22 AM To: Hershel Teitelbaum &lt;hershel@balcan.com&gt; Subject: RE: load screen Not really It shows loads from 2 years ago Is it possible to change the building and see his loads: From: Hershel Teitelbaum &lt;hershel@balcan.com&gt; Sent: Tuesday, November 28, 2023 10:17 AM To: Roy Shmilovich &lt;rshmilovich@balcan.com&gt; Subject: RE: load screen Will that work for you? Click on the building in the list and press ctrl+R From: Roy Shmilovich &lt;rshmilovich@balcan.com&gt; Sent: Tuesday, November 28, 2023 10:08 AM To: Hershel Teitelbaum &lt;hershel@balcan.com&gt; Subject: load screen Good morning Hershel Is it possible to set it up so I can see the load screen of Wisconsin? I’m in charge of vetting new transports for both Montreal and Wisconsin,and it would help if I can see where a new transport stands and what loads does he have. B5 should stay the default Thank you</t>
  </si>
  <si>
    <t>"""8247418"",""George Kanatselis"",""George Kanatselis &lt;george@balcan.com&gt;"","""",""2025-06-26 08:47:31 -0400"",""Service Agent User"",""B2 MTL 2 (Montreal 2)"",""Information Technology (IT)"","""",""Joe Pizzuco"","""",""en"",false~""i created User Roywis for roy to load in wisconsin."""</t>
  </si>
  <si>
    <t>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t>
  </si>
  <si>
    <t>13:25:11</t>
  </si>
  <si>
    <t>29:25:11</t>
  </si>
  <si>
    <t>619:13:17</t>
  </si>
  <si>
    <t>2666:13:17</t>
  </si>
  <si>
    <t>Description du problème/Issue Description: Since I started at Plastixx in 2022 - I have not been able to sign in to Salesforce with a login more than one day.  I have to ask Melanie Viau or Paul Spitale to do a reset which will send me a password reset link.  Again it's usually good for one time.  If I left my computer and get kicked out and come back even on same day I need to ask for a password rest.  
This can be a problem if they are both out on the same day.   
Can someone please contact Salesforce to remedy this.  I had a ticket in the past and Wassim tried for weeks to work on but was not able to resolve.  Would appreciate any attention to this matter. 
Best, Tonya Poe</t>
  </si>
  <si>
    <t>"""9275365"",""Philippe Tetreault"",""Philippe Tetreault &lt;ptetreault@balcan.com&gt;"","""",""2025-06-26 08:30:31 -0400"",""Administrator"",""B2 MTL 2 (Montreal 2)"",""Information Technology (IT)"","""",""Perry Bachountakis"","""",""en"",false~""I have remove a save password from Microsoft Edge. Let see what happen after a couple of days.""";"""9320063"",""Tonya Poe"",""Tonya Poe &lt;tpoe@plastixxffs.com&gt;"","""",""2025-04-22 11:15:51 -0400"",""Requester"",""B8 Nelmar (Terrebonne)"",""Sales"","""",""&lt;None&gt;"","""",""[-]1"",false~""Phillipe, This worked for a day. Now when I repeat the steps, it doesn’t work. I’m still asking Melanie for a password reset. Tonya From: Balcan Innovations - Centre d'aide / Service Desk helpdesk@balcan.com Date: Monday, March 11, 2024 at 8:43 AM To: Tonya Poe tpoe@plastixxffs.com Cc: Melanie Viau mviau@plastixxffs.com, Paul Spitale pspitale@plastixxffs.com Subject: Requête / Incident #4730 Demande générale / General Support Incident [Courriel Externe - External email]""";"""9275365"",""Philippe Tetreault"",""Philippe Tetreault &lt;ptetreault@balcan.com&gt;"","""",""2025-06-26 08:30:31 -0400"",""Administrator"",""B2 MTL 2 (Montreal 2)"",""Information Technology (IT)"","""",""Perry Bachountakis"","""",""en"",false~""Clear your browser cache and try again. Chrome In the browser bar, enter: chrome://settings/clearBrowserData At the top of the """"Clear browsing data"""" window, select Advanced.
Select the following: Cookies and other site data Cached images and files From the """"Time range"""" drop-down menu, you can choose the period of time for which you want to clear cached information; to clear your entire cache, select All time. Select CLEAR DATA.
Exit/quit all browser windows and re-open the browser.""";"""9320063"",""Tonya Poe"",""Tonya Poe &lt;tpoe@plastixxffs.com&gt;"","""",""2025-04-22 11:15:51 -0400"",""Requester"",""B8 Nelmar (Terrebonne)"",""Sales"","""",""&lt;None&gt;"","""",""[-]1"",false~""Hello Philippe, I want to point out that my problems with salesforce- I have been experiencing just shy of two years now. For two years, I cannot get into SF like everyone else can. I cannot set a login password and use that password for months on end. Each time I have to ask Melanie to send a reset password link – set a new password and if I walk away from my computer or get on a teams call or if it lets me stay in for several hours- the next day we start all over. It causes me to not use SF as I am supposed to. Melanie did the steps below and it worked for about a week and a half and then back to the same issues I have. Paul spent time with me yesterday on a teams call and I showed him what happens. How I can’t set a password and use that password to get in again. I know your team are not experts at Salesforce, but can you please find a way to assist me here? I’ll open another ticket but wanted to share this email back so you have a trail of what you offered last time and that it didn’t correct these issues. Thank you! Tonya From: Balcan Innovations - Centre d'aide / Service Desk helpdesk@balcan.com Sent: Monday, December 4, 2023 2:52 PM To: Tonya Poe tpoe@plastixxffs.com Subject: Requête / Incident #4730 Demande générale / General Support Incident [Courriel Externe - External email]""";"""9275365"",""Philippe Tetreault"",""Philippe Tetreault &lt;ptetreault@balcan.com&gt;"","""",""2025-06-26 08:30:31 -0400"",""Administrator"",""B2 MTL 2 (Montreal 2)"",""Information Technology (IT)"","""",""Perry Bachountakis"","""",""en"",false~""Let me know if what Mélanie Viau did works, thanks.""";"""9275365"",""Philippe Tetreault"",""Philippe Tetreault &lt;ptetreault@balcan.com&gt;"","""",""2025-06-26 08:30:31 -0400"",""Administrator"",""B2 MTL 2 (Montreal 2)"",""Information Technology (IT)"","""",""Perry Bachountakis"","""",""en"",false~""I think Mélanie has access to these settings. If she need help, I can always connect with her to check the settings in the main account. Make the following changes under Setup &gt; Session Settings: Uncheck """"Force logout on session timeout"""". Uncheck """"Lock sessions to the IP address from which they originated"""". This means that if the user's IP address changes they are going to be logged out. When the agent I was reviewing the login history for the user affected, they saw that the IP address is frequently changing in a single day. Uncheck """"Lock sessions to the domain in which they were first used"""". Increase the Session Timeout Value. I had it set to 2 hours. The agent said that what happens during a 2-hour timeout is that the timer only waits for the first half of the session (1 hour in this case), and after the 1 hour, if there is no edit/save activity for the next 1 hour, the session times out.""";"""9275365"",""Philippe Tetreault"",""Philippe Tetreault &lt;ptetreault@balcan.com&gt;"","""",""2025-06-26 08:30:31 -0400"",""Administrator"",""B2 MTL 2 (Montreal 2)"",""Information Technology (IT)"","""",""Perry Bachountakis"","""",""en"",false~""Can you check with Mélanie Viau, IT try to open ticket in the pass, but we can't because we are not administrator of Salesforce."""</t>
  </si>
  <si>
    <t>"mviau@plastixxffs.com";"pspitale@plastixxffs.com"</t>
  </si>
  <si>
    <t xml:space="preserve">Bonjour, désolée du cours délai, Il faudrait créer 2 adresses courriel pour UKG pour 2 chefs d'équipe : aakash.dixit@nelmar.com et agus.sulaeman@nelmar.com  . Ces 2 personnes feront l'approbation de temps dans le nouveau système mais sont des employés horaires. merci! </t>
  </si>
  <si>
    <t>1:32:46</t>
  </si>
  <si>
    <t>8:12:20</t>
  </si>
  <si>
    <t>24:12:20</t>
  </si>
  <si>
    <t xml:space="preserve">Description du problème/Issue Description: Bonjour, désolée du cours délai, Il faudrait créer 2 adresses courriel pour UKG pour 2 chefs d'équipe : aakash.dixit@nelmar.com et agus.sulaeman@nelmar.com  . Ces 2 personnes feront l'approbation de temps dans le nouveau système mais sont des employés horaires. merci! </t>
  </si>
  <si>
    <t>"""8247418"",""George Kanatselis"",""George Kanatselis &lt;george@balcan.com&gt;"","""",""2025-06-26 08:47:31 -0400"",""Service Agent User"",""B2 MTL 2 (Montreal 2)"",""Information Technology (IT)"","""",""Joe Pizzuco"","""",""en"",false~""les 2 comptes sont cree""";"""9240788"",""Laurie-Eve Marsolais"",""Laurie-Eve Marsolais &lt;Laurie-Eve.Marsolais@nelmar.com&gt;"",""HR Manager"",""2025-06-25 09:23:45 -0400"",""Requester-HR"",""B8 Nelmar (Terrebonne)"",""Human Resources"",""450-477-0001 255"",""&lt;None&gt;"",""514-791-8572"",""[-]1"",false~""Ils ont un ordinateur accessible au département de l’extrusion dans le bureau de Manoj Dixit, les chefs d’équipe ont un ordinateur pour eux aussi.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8 novembre 2023 11:29 To: Laurie-Eve Marsolais Laurie-Eve.Marsolais@nelmar.com Subject: Requêtre / Incident #4729 Demande générale / General Support Incident [Courriel Externe - External email]""";"""8786937"",""Tu Phuong Vo"",""Tu Phuong Vo &lt;tvo@balcan.com&gt;"",""IT Manager - Assets, Contracts and Services"",""2025-06-26 09:18:18 -0400"",""Administrator"",""B1 MTL 1 (Montreal 1)"",""Information Technology (IT)"","""",""Tao Wong"","""",""en"",false~""Ils vont aller sur quelle machine pour accéder UKG?""";"""8786937"",""Tu Phuong Vo"",""Tu Phuong Vo &lt;tvo@balcan.com&gt;"",""IT Manager - Assets, Contracts and Services"",""2025-06-26 09:18:18 -0400"",""Administrator"",""B1 MTL 1 (Montreal 1)"",""Information Technology (IT)"","""",""Tao Wong"","""",""en"",false~""I believe we can set them up with the Business Basic - access to online office, if it's just a matter of approving timesheet in UKG."""</t>
  </si>
  <si>
    <t>FW: Spare Desktop in Balcan US</t>
  </si>
  <si>
    <t>GEORGE KANATSELIS | Network Administrator - IT Balcan Innovations Inc. 9340 Meaux, St-Leonard, Quebec H1R 3H2 t: (514) 326-9130 ext. 2179 | e:
george@balcan.com www.balcan.com From: David Finney dfinney@balcan.com Sent: Monday, November 27, 2023 4:50 PM To: George Kanatselis george@balcan.com Subject: RE: Spare Desktop in Balcan US Amber is not used any more. We are taking its computer to use for Brian and Zach. Do you want me to go log off of everything on the computer just to make sure? Dave Finney | Maintenance Electrician Balcan USA Inc. 7201 108th Street, Pleasant Prairie, WI 53158, USA M: (847) 445-6673 E: dfinney@balcan.com O: (262) 286-0238 Ext 4005 www.balcan.com From: George Kanatselis &lt;george@balcan.com&gt; Sent: Monday, November 27, 2023 3:44 PM To: David Finney &lt;dfinney@balcan.com&gt; Subject: RE: Spare Desktop in Balcan US The amber machine is not used?? I connected to the Wnkiosk and see that the zwick account logged in, is this the right PC?? GEORGE KANATSELIS | Network Administrator - IT Balcan Innovations Inc. 9340 Meaux, St-Leonard, Quebec H1R 3H2 t: (514) 326-9130 ext. 2179 | e:
george@balcan.com www.balcan.com From: David Finney &lt;dfinney@balcan.com&gt; Sent: Monday, November 27, 2023 4:38 PM To: George Kanatselis &lt;george@balcan.com&gt;; Tu Phuong Vo &lt;tvo@balcan.com&gt;; Michael Bargle &lt;mbargle@balcan.com&gt;; Tricia Richardson &lt;trichardson@balcan.com&gt; Cc: Robert Casica &lt;rcasica@balcan.com&gt; Subject: RE: Spare Desktop in Balcan US This is the picture of what was out by Amber. Not sure if it was renamed at some point. Dave Finney | Maintenance Electrician Balcan USA Inc. 7201 108th Street, Pleasant Prairie, WI 53158, USA M: (847) 445-6673 E: dfinney@balcan.com O: (262) 286-0238 Ext 4005 www.balcan.com From: George Kanatselis &lt;george@balcan.com&gt; Sent: Monday, November 27, 2023 3:31 PM To: David Finney &lt;dfinney@balcan.com&gt;; Tu Phuong Vo &lt;tvo@balcan.com&gt;; Michael Bargle &lt;mbargle@balcan.com&gt;; Tricia Richardson &lt;trichardson@balcan.com&gt; Cc: Robert Casica &lt;rcasica@balcan.com&gt; Subject: RE: Spare Desktop in Balcan US David I do not see this one But I see Is it the same one if not turn on the other one. GEORGE KANATSELIS | Network Administrator - IT Balcan Innovations Inc. 9340 Meaux, St-Leonard, Quebec H1R 3H2 t: (514) 326-9130 ext. 2179 | e:
george@balcan.com www.balcan.com From: David Finney &lt;dfinney@balcan.com&gt; Sent: Monday, November 27, 2023 4:08 PM To: Tu Phuong Vo &lt;tvo@balcan.com&gt;; Michael Bargle &lt;mbargle@balcan.com&gt;; Tricia Richardson &lt;trichardson@balcan.com&gt; Cc: George Kanatselis &lt;george@balcan.com&gt;; Robert Casica &lt;rcasica@balcan.com&gt; Subject: RE: Spare Desktop in Balcan US The name of the machine is: WIS-KIOSK1-D Dave Finney | Maintenance Electrician Balcan USA Inc. 7201 108th Street, Pleasant Prairie, WI 53158, USA M: (847) 445-6673 E: dfinney@balcan.com O: (262) 286-0238 Ext 4005 www.balcan.com From: Tu Phuong Vo &lt;tvo@balcan.com&gt; Sent: Monday, November 27, 2023 2:53 PM To: David Finney &lt;dfinney@balcan.com&gt;; Michael Bargle &lt;mbargle@balcan.com&gt;; Tricia Richardson &lt;trichardson@balcan.com&gt; Cc: George Kanatselis &lt;george@balcan.com&gt;; Robert Casica &lt;rcasica@balcan.com&gt; Subject: RE: Spare Desktop in Balcan US Ok, this sounds like a good plan for those people to have access to a machine quickly. Can you tell us the name of the machine? George can make sure that he sees it on the network and then you can move it to where it should be. Thank you Tu Phuong Vo | Cheffe des Actifs TI – IT Assets Manager M: 514.924.1858 | tvo@balcan.com From: David Finney &lt;dfinney@balcan.com&gt; Sent: Monday, November 27, 2023 3:50 PM To: Tu Phuong Vo &lt;tvo@balcan.com&gt;; Michael Bargle &lt;mbargle@balcan.com&gt;; Tricia Richardson &lt;trichardson@balcan.com&gt; Cc: George Kanatselis &lt;george@balcan.com&gt;; Robert Casica &lt;rcasica@balcan.com&gt; Subject: RE: Spare Desktop in Balcan US Tu, After discussions with Bob, we have determined that we can use the computer presently being used on the Amber print line. The computer is already connected to the network, so you can make any changes needed for it to be used by Brian and Zach. If the time comes when we ever do run Amber again, we would have to get a new computer for the line. Just let me know which way you want to proceed, and I will get stuff moved around as needed. Thanks. Dave Finney | Maintenance Electrician Balcan USA Inc. 7201 108th Street, Pleasant Prairie, WI 53158, USA M: (847) 445-6673 E: dfinney@balcan.com O: (262) 286-0238 Ext 4005 www.balcan.com From: Tu Phuong Vo &lt;tvo@balcan.com&gt; Sent: Monday, November 27, 2023 10:51 AM To: David Finney &lt;dfinney@balcan.com&gt;; Michael Bargle &lt;mbargle@balcan.com&gt;; Tricia Richardson &lt;trichardson@balcan.com&gt; Cc: George Kanatselis &lt;george@balcan.com&gt; Subject: RE: Spare Desktop in Balcan US Thank you for the update David What about monitors. Do you have monitors in spare? Thank you Tu Phuong Vo | Cheffe des Actifs TI – IT Assets Manager Balcan Innovations Inc. 9475 Rue Meaux, St-Leonard, Quebec H1R 3H3 M: 514.924.1858 | tvo@balcan.com www.balcan.com From: David Finney &lt;dfinney@balcan.com&gt; Sent: Monday, November 27, 2023 11:08 AM To: Tu Phuong Vo &lt;tvo@balcan.com&gt;; Michael Bargle &lt;mbargle@balcan.com&gt;; Tricia Richardson &lt;trichardson@balcan.com&gt; Cc: George Kanatselis &lt;george@balcan.com&gt; Subject: RE: Spare Desktop in Balcan US Tu, We do not have any spare desktops. We have 2 spare laptops that were being saved for planned office personnel. However you would like to proceed, just let me know. Dave Finney | Maintenance Electrician Balcan USA Inc. 7201 108th Street, Pleasant Prairie, WI 53158, USA M: (847) 445-6673 E: dfinney@balcan.com O: (262) 286-0238 Ext 4005 www.balcan.com From: Tu Phuong Vo &lt;tvo@balcan.com&gt; Sent: Thursday, November 23, 2023 11:58 AM To: David Finney &lt;dfinney@balcan.com&gt;; Michael Bargle &lt;mbargle@balcan.com&gt;; Tricia Richardson &lt;trichardson@balcan.com&gt; Cc: George Kanatselis &lt;george@balcan.com&gt; Subject: Spare Desktop in Balcan US Hi David and Michael Would you know if there is some spare Desktop in your facility ? We have a request from Robert Casica to setup a desktop for Zach Frost and Brian Bindl. If there is an unused desktop we could set it up from a distance. Please let me know.` Thank you T u Phuong Vo | Cheffe des Actifs TI – IT Assets Manager Balcan Innovations Inc. 9475 Rue Meaux, St-Leonard, Quebec H1R 3H3 M: 514.924.1858 | tvo@balcan.com www.balcan.com</t>
  </si>
  <si>
    <t>0:40:07</t>
  </si>
  <si>
    <t>"""8247418"",""George Kanatselis"",""George Kanatselis &lt;george@balcan.com&gt;"","""",""2025-06-26 08:47:31 -0400"",""Service Agent User"",""B2 MTL 2 (Montreal 2)"",""Information Technology (IT)"","""",""Joe Pizzuco"","""",""en"",false~""i set up amber pc for them"""</t>
  </si>
  <si>
    <t>Giovanni needs a new  big size monitor for his new office in Lab (Building 1). The current one there is very small and poor visual quality. hazardous to eyes.</t>
  </si>
  <si>
    <t>7:15:31</t>
  </si>
  <si>
    <t>8:27:38</t>
  </si>
  <si>
    <t>7:15:36</t>
  </si>
  <si>
    <t>8:27:43</t>
  </si>
  <si>
    <t>Requis pour / Requested For :: Giovanni Signorile~Choix équipements / Hardware Choices :: Moniteur / Monitor~Spécifier si autre / If other specify :: Giovanni needs a new  big size monitor for his new office in Lab (Building 1). The current one there is very small and poor visual quality. hazardous to eyes.</t>
  </si>
  <si>
    <t>"""8247418"",""George Kanatselis"",""George Kanatselis &lt;george@balcan.com&gt;"","""",""2025-06-26 08:47:31 -0400"",""Service Agent User"",""B2 MTL 2 (Montreal 2)"",""Information Technology (IT)"","""",""Joe Pizzuco"","""",""en"",false~""gave him screen""";"""8786937"",""Tu Phuong Vo"",""Tu Phuong Vo &lt;tvo@balcan.com&gt;"",""IT Manager - Assets, Contracts and Services"",""2025-06-26 09:18:18 -0400"",""Administrator"",""B1 MTL 1 (Montreal 1)"",""Information Technology (IT)"","""",""Tao Wong"","""",""en"",false~""[@]George Kanatselis We can provide 1 x 27 inch"""</t>
  </si>
  <si>
    <t>Je n'ai plus accès à mon SAP, mon mot de passe ne fonctionne plus</t>
  </si>
  <si>
    <t>0:45:16</t>
  </si>
  <si>
    <t>16:45:16</t>
  </si>
  <si>
    <t>Logiciel demandé/Requested Software: SAP Business One~Spécifier si autre / If other specify :: Je n'ai plus accès à mon SAP, mon mot de passe ne fonctionne plus</t>
  </si>
  <si>
    <t>"""9127552"",""mbrady@plastixxffs.com"",""mbrady@plastixxffs.com"","""",""2025-06-12 09:25:16 -0400"",""Requester"",""B8 Plastixx FFS (Terrebonne)"",,"""",""&lt;None&gt;"","""",""[-]1"",false~""Bonjour! Vous pouvez fermer cette demande. SAP fonctionne!"""</t>
  </si>
  <si>
    <t>"mbrady@plastixxffs.com &lt;mbrady@plastixxffs.com&gt;"</t>
  </si>
  <si>
    <t>Bonjour, j'ai soudainement plus acces a SAP... Il a fonctionné toute la journée et maintenant ca ne marche plus.</t>
  </si>
  <si>
    <t>2:53:35</t>
  </si>
  <si>
    <t>18:53:35</t>
  </si>
  <si>
    <t>2:53:45</t>
  </si>
  <si>
    <t>18:53:45</t>
  </si>
  <si>
    <t>Description du problème/Issue Description: Bonjour, j'ai soudainement plus acces a SAP... Il a fonctionné toute la journée et maintenant ca ne marche plus.</t>
  </si>
  <si>
    <t>"""8247418"",""George Kanatselis"",""George Kanatselis &lt;george@balcan.com&gt;"","""",""2025-06-26 08:47:31 -0400"",""Service Agent User"",""B2 MTL 2 (Montreal 2)"",""Information Technology (IT)"","""",""Joe Pizzuco"","""",""en"",false~""checked with Roxanne , it works now"""</t>
  </si>
  <si>
    <t>https://helpdesk.balcan.com/attachments/896b93e4d02db71a7063/ticket-png.png</t>
  </si>
  <si>
    <t>Remote Access to Network drives</t>
  </si>
  <si>
    <t>Good Afternoon, Putting an official ticket, to be able to access the folders and drives that are on the network when working outside the office. It is currently causing issues on my end as I cannot refresh files myself, and cannot use any files that connect to other files on the network. This includes refreshing pivot tables, etc.. My primary work is done with either magic, and excel reports that are on the network. Thank you, ANDREW KERSYS | Sales &amp; Data Analyst Balcan Packaging 9340 Meaux Street, Saint-Leonard, Quebec, H1R 3H2 t: 514.326.9130 ext 2437 | e: akersys@balcan.com www.balcan.com</t>
  </si>
  <si>
    <t>3:07:34</t>
  </si>
  <si>
    <t>19:07:34</t>
  </si>
  <si>
    <t>63:16:47</t>
  </si>
  <si>
    <t>239:16:47</t>
  </si>
  <si>
    <t>"""8247418"",""George Kanatselis"",""George Kanatselis &lt;george@balcan.com&gt;"","""",""2025-06-26 08:47:31 -0400"",""Service Agent User"",""B2 MTL 2 (Montreal 2)"",""Information Technology (IT)"","""",""Joe Pizzuco"","""",""en"",false~""needs to test from home""";"""8619820"",""Andrew Kersys"",""Andrew Kersys &lt;akersys@balcan.com&gt;"",""Analyste, données de ventes - Analyst, Sales Forecast Data"",""2025-05-22 16:41:56 -0400"",""Requester"",""B2 MTL 2 (Montreal 2)"",,,""&lt;None&gt;"",,,false~""Good Afternoon. Correct, however because of the connections being done to BERP/magic remotely, I would have the following issues Cannot open any excel files directly as it would try to open them via excel version on network(which there is none) and not by my pc excel. Although this used to be somewhat circumvented by copying the location manually to my windows explorer on my pc, it may not be able to access them while I am at home. (one of the reasons it was fixed at the office for me). I believe this is still in effect, so for the few times I worked from home, I saved the files manually onto my desktop to work. Any files that I do manage to open, if attempting to refresh would crash as it would try to use the original connections that are set up as if I accessed the network directly. (hence why I could not update my sales and booking files that are exported overnight by Perry’s special file). This would be the same result for any other files I try to refresh. Thank you, ANDREW KERSYS | Sales &amp; Data Analyst Balcan Packaging 9340 Meaux Street, Saint-Leonard, Quebec, H1R 3H2 t: 514.326.9130 ext 2437 | e: akersys@balcan.com www.balcan.com From: Balcan Innovations - Centre d'aide / Service Desk helpdesk@balcan.com Sent: Tuesday, November 28, 2023 10:54 AM To: Andrew Kersys akersys@balcan.com Cc: Mia Dana mia@balcan.com Subject: Requête / Incident #4724 Remote Access to Network drives [Courriel Externe - External email]""";"""8247418"",""George Kanatselis"",""George Kanatselis &lt;george@balcan.com&gt;"","""",""2025-06-26 08:47:31 -0400"",""Service Agent User"",""B2 MTL 2 (Montreal 2)"",""Information Technology (IT)"","""",""Joe Pizzuco"","""",""en"",false~""if you do not see them in explorer all if not most drives are available via magic berp folder options"""</t>
  </si>
  <si>
    <t>NWR9990 Set as failed because the transaction was 'on course' at N'TrxToAccounting startup</t>
  </si>
  <si>
    <t>NWARE ticket 129273 Various errors are encountered in SAP. The users are trying to close the orders but stuck.</t>
  </si>
  <si>
    <t>149:13:16</t>
  </si>
  <si>
    <t>597:13:16</t>
  </si>
  <si>
    <t>"""8247439"",""Jonathan Galindez"",""Jonathan Galindez &lt;jgalindez@balcan.com&gt;"","""",""2025-06-26 07:46:41 -0400"",""Service Agent User"",""B2 MTL 2 (Montreal 2)"",""Information Technology (IT)"","""",""&lt;None&gt;"","""",""en"",false~""We will create new ticket based on the specific error we receive.""";"""8247439"",""Jonathan Galindez"",""Jonathan Galindez &lt;jgalindez@balcan.com&gt;"","""",""2025-06-26 07:46:41 -0400"",""Service Agent User"",""B2 MTL 2 (Montreal 2)"",""Information Technology (IT)"","""",""&lt;None&gt;"","""",""en"",false~""[@]Anne Isor Hi Anne, I will close this ticket for now. If we have another error that we dont know how to deal with, we will reopen. I understand that they will come back to us. Thank you.""";"""8247439"",""Jonathan Galindez"",""Jonathan Galindez &lt;jgalindez@balcan.com&gt;"","""",""2025-06-26 07:46:41 -0400"",""Service Agent User"",""B2 MTL 2 (Montreal 2)"",""Information Technology (IT)"","""",""&lt;None&gt;"","""",""en"",false~""[@]Anne Isor Good morning Anne. I hope the training yesterday gave you some ideas how to interpret and resolve some of the errors from NMONITOR. With regards with this ticket, can I close it? Thank you.""";"""8247439"",""Jonathan Galindez"",""Jonathan Galindez &lt;jgalindez@balcan.com&gt;"","""",""2025-06-26 07:46:41 -0400"",""Service Agent User"",""B2 MTL 2 (Montreal 2)"",""Information Technology (IT)"","""",""&lt;None&gt;"","""",""en"",false~""[@]Anne Isor Hi Anne, I will close this ticket. I am still waiting for NWARE to give us a training to how to interpret this errors and potentially how to resolve them.""";"""8247439"",""Jonathan Galindez"",""Jonathan Galindez &lt;jgalindez@balcan.com&gt;"","""",""2025-06-26 07:46:41 -0400"",""Service Agent User"",""B2 MTL 2 (Montreal 2)"",""Information Technology (IT)"","""",""&lt;None&gt;"","""",""en"",false~""NWARE ticket #139273""";"""8247439"",""Jonathan Galindez"",""Jonathan Galindez &lt;jgalindez@balcan.com&gt;"","""",""2025-06-26 07:46:41 -0400"",""Service Agent User"",""B2 MTL 2 (Montreal 2)"",""Information Technology (IT)"","""",""&lt;None&gt;"","""",""en"",false~""Clarification of issue: Users are closing orders in LISA but on their way into SAP, they get stuck.""";"""8247439"",""Jonathan Galindez"",""Jonathan Galindez &lt;jgalindez@balcan.com&gt;"","""",""2025-06-26 07:46:41 -0400"",""Service Agent User"",""B2 MTL 2 (Montreal 2)"",""Information Technology (IT)"","""",""&lt;None&gt;"","""",""en"",false~""Awaiting input from NWARE"""</t>
  </si>
  <si>
    <t>Training provided but there is a lot of unanswered questions.  We will reopen a ticket specific to the error received.</t>
  </si>
  <si>
    <t>appareil pour authentification</t>
  </si>
  <si>
    <t>348:13:32</t>
  </si>
  <si>
    <t>1532:13:32</t>
  </si>
  <si>
    <t>348:13:38</t>
  </si>
  <si>
    <t>1532:13:38</t>
  </si>
  <si>
    <t>Requis pour / Requested For :: Anne Isore~Choix équipements / Hardware Choices :: Autre / Other~Spécifier si autre / If other specify :: appareil pour authentification</t>
  </si>
  <si>
    <t>"""9275365"",""Philippe Tetreault"",""Philippe Tetreault &lt;ptetreault@balcan.com&gt;"","""",""2025-06-26 08:30:31 -0400"",""Administrator"",""B2 MTL 2 (Montreal 2)"",""Information Technology (IT)"","""",""Perry Bachountakis"","""",""en"",false~""Nous allons réactivé le billet lorsque nous aurons une solutions."""</t>
  </si>
  <si>
    <t>FW: CAR Entry document - Assigned To:</t>
  </si>
  <si>
    <t>GEORGE KANATSELIS | Network Administrator - IT Balcan Innovations Inc. 9340 Meaux, St-Leonard, Quebec H1R 3H2 t: (514) 326-9130 ext. 2179 | e:
george@balcan.com www.balcan.com From: Hershel Teitelbaum hershel@balcan.com Sent: Monday, November 27, 2023 12:07 PM To: Gianni Iadinardi giadinardi@balcan.com; George Kanatselis george@balcan.com Subject: RE: CAR Entry document - Assigned To: Roberge is in the list. George, Please add Olivier Tremblay From: Gianni Iadinardi &lt;giadinardi@balcan.com&gt; Sent: Monday, November 27, 2023 11:54 AM To: Hershel Teitelbaum &lt;hershel@balcan.com&gt; Subject: CAR Entry document - Assigned To: Hi Hershel, I need to create a new CAR, however the person to which this CAR must be assigned is not in the scroll down list. Can you please add Olivier Tremblay and Stephane Roberge to the list. Please confirm when done. Regards Gianni</t>
  </si>
  <si>
    <t>"""8247418"",""George Kanatselis"",""George Kanatselis &lt;george@balcan.com&gt;"","""",""2025-06-26 08:47:31 -0400"",""Service Agent User"",""B2 MTL 2 (Montreal 2)"",""Information Technology (IT)"","""",""Joe Pizzuco"","""",""en"",false~""created a BERP account for olivier"""</t>
  </si>
  <si>
    <t>Tracey Raditz has had issues logging into our maintenance computer(WIS-DD-0004) for a few months.  He was able to login into the computer today but cannot login to his email.  He keeps getting a zscaler box popping up and will not allow him to login.  Please allow access to Outlook, Teams, and any other company programs that might be getting blocked by zscaler.  Thank you.</t>
  </si>
  <si>
    <t>7:28:53</t>
  </si>
  <si>
    <t>23:28:53</t>
  </si>
  <si>
    <t>7:29:00</t>
  </si>
  <si>
    <t>23:29:00</t>
  </si>
  <si>
    <t>Description du problème/Issue Description: Tracey Raditz has had issues logging into our maintenance computer(WIS-DD-0004) for a few months.  He was able to login into the computer today but cannot login to his email.  He keeps getting a zscaler box popping up and will not allow him to login.  Please allow access to Outlook, Teams, and any other company programs that might be getting blocked by zscaler.  Thank you.</t>
  </si>
  <si>
    <t>"""8247418"",""George Kanatselis"",""George Kanatselis &lt;george@balcan.com&gt;"","""",""2025-06-26 08:47:31 -0400"",""Service Agent User"",""B2 MTL 2 (Montreal 2)"",""Information Technology (IT)"","""",""Joe Pizzuco"","""",""en"",false~""set up zscaler for him to log in"""</t>
  </si>
  <si>
    <t>Cindy will need to have DTW added, same as Katherine and Astrid's.</t>
  </si>
  <si>
    <t>Description du problème/Issue Description: Cindy will need to have DTW added, same as Katherine and Astrid's.</t>
  </si>
  <si>
    <t>"""9275365"",""Philippe Tetreault"",""Philippe Tetreault &lt;ptetreault@balcan.com&gt;"","""",""2025-06-26 08:30:31 -0400"",""Administrator"",""B2 MTL 2 (Montreal 2)"",""Information Technology (IT)"","""",""Perry Bachountakis"","""",""en"",false~""I have added Cindy has an administrator on TER-SVR-TS01 so that she can use DTW."""</t>
  </si>
  <si>
    <t>Connect to ink computer</t>
  </si>
  <si>
    <t>Add to Zscaler 192.168.0.103 Ink management computer.</t>
  </si>
  <si>
    <t>0:04:23</t>
  </si>
  <si>
    <t>665:21:41</t>
  </si>
  <si>
    <t>2856:21:41</t>
  </si>
  <si>
    <t>"""9275365"",""Philippe Tetreault"",""Philippe Tetreault &lt;ptetreault@balcan.com&gt;"","""",""2025-06-26 08:30:31 -0400"",""Administrator"",""B2 MTL 2 (Montreal 2)"",""Information Technology (IT)"","""",""Perry Bachountakis"","""",""en"",false~""Fonctionne maintenant avec Zscaler.""";"""9275365"",""Philippe Tetreault"",""Philippe Tetreault &lt;ptetreault@balcan.com&gt;"","""",""2025-06-26 08:30:31 -0400"",""Administrator"",""B2 MTL 2 (Montreal 2)"",""Information Technology (IT)"","""",""Perry Bachountakis"","""",""en"",false~""Sebastien, peux-tu essayer de te connecter au PC? J'ai fait la configuration de mon côté.""";"""9275365"",""Philippe Tetreault"",""Philippe Tetreault &lt;ptetreault@balcan.com&gt;"","""",""2025-06-26 08:30:31 -0400"",""Administrator"",""B2 MTL 2 (Montreal 2)"",""Information Technology (IT)"","""",""Perry Bachountakis"","""",""en"",false~""C'est quoi le nom que vous donner à l'ordinateur qui gère l'encre?"""</t>
  </si>
  <si>
    <t>"s.pilon@nelmar.com &lt;s.pilon@nelmar.com&gt;";"Sebastien.phaneuf@nelmar.com &lt;Sebastien.phaneuf@nelmar.com&gt;"</t>
  </si>
  <si>
    <t>Sebastien Phaneuf - PC can't connect to internet</t>
  </si>
  <si>
    <t>Always get FortiClient webpage saying that the website is block</t>
  </si>
  <si>
    <t>"""9275365"",""Philippe Tetreault"",""Philippe Tetreault &lt;ptetreault@balcan.com&gt;"","""",""2025-06-26 08:30:31 -0400"",""Administrator"",""B2 MTL 2 (Montreal 2)"",""Information Technology (IT)"","""",""Perry Bachountakis"","""",""en"",false~""Uninstall FortiClient, working now."""</t>
  </si>
  <si>
    <t>CMD prompt admin
wmic product where "name like 'Forti%%'" call uninstall /nointeractive</t>
  </si>
  <si>
    <t>Bonjour,
Je n'arrive pas à me connecter a SAP Balcan USA.
Merci,
Carolina</t>
  </si>
  <si>
    <t>5:24:50</t>
  </si>
  <si>
    <t>7:34:18</t>
  </si>
  <si>
    <t>23:12:20</t>
  </si>
  <si>
    <t>Description du problème/Issue Description: Bonjour,
Je n'arrive pas à me connecter a SAP Balcan USA.
Merci,
Carolina</t>
  </si>
  <si>
    <t>"""9275365"",""Philippe Tetreault"",""Philippe Tetreault &lt;ptetreault@balcan.com&gt;"","""",""2025-06-26 08:30:31 -0400"",""Administrator"",""B2 MTL 2 (Montreal 2)"",""Information Technology (IT)"","""",""Perry Bachountakis"","""",""en"",false~""[@]Jonathan Galindez I redid the remote desktop connection shortcut because the certificate was change somehow. When you connect, the computer download a new certificate automatically.""";"""8247439"",""Jonathan Galindez"",""Jonathan Galindez &lt;jgalindez@balcan.com&gt;"","""",""2025-06-26 07:46:41 -0400"",""Service Agent User"",""B2 MTL 2 (Montreal 2)"",""Information Technology (IT)"","""",""&lt;None&gt;"","""",""en"",false~""[@]Philippe Tetreault Hi Philippe, I understand that you took care of this. I want to add some contents to the resolution. What did we do to fix it? Thank you for your help. Jonathan""";"""8247439"",""Jonathan Galindez"",""Jonathan Galindez &lt;jgalindez@balcan.com&gt;"","""",""2025-06-26 07:46:41 -0400"",""Service Agent User"",""B2 MTL 2 (Montreal 2)"",""Information Technology (IT)"","""",""&lt;None&gt;"","""",""en"",false~""[@]Carolina Munoz OK can I close the ticket? Thank you. Jonathan""";"""8900298"",""Carolina Munoz"",""Carolina Munoz &lt;carolina.munoz@nelmar.com&gt;"",""Accounts Payable"",""2025-05-20 10:59:47 -0400"",""Requester"",""B8 Nelmar (Terrebonne)"",""Finance &amp; Accounting"","""",""&lt;None&gt;"","""",""en"",false~""Hi Jonathan, Philippe already took care of this. Thank you, Carolina Munoz Accounts Payable Technician NEL MAR Security Packaging Systems | Plastixx FFS Technologies , divisions of Balcan Innovations Inc. 3100 rue des Bâtisseurs Terrebonne, QC J6Y 0A2 T 450.477.0001 x330 | T 800.363.2283 nelmar.com From: Balcan Innovations - Centre d'aide / Service Desk helpdesk@balcan.com Sent: Monday, November 27, 2023 2:51 PM To: Carolina Munoz carolina.munoz@nelmar.com Subject: Requêtre / Incident #4716 Demande générale / General Support Incident [Courriel Externe - External email]""";"""8247439"",""Jonathan Galindez"",""Jonathan Galindez &lt;jgalindez@balcan.com&gt;"","""",""2025-06-26 07:46:41 -0400"",""Service Agent User"",""B2 MTL 2 (Montreal 2)"",""Information Technology (IT)"","""",""&lt;None&gt;"","""",""en"",false~""[@]Carolina Munoz Hi Carolina, are you working from home or at the office? Can you restart your machine and try again? If you receive a different error, please send it to me thank you. Jonathan"""</t>
  </si>
  <si>
    <t>https://helpdesk.balcan.com/attachments/2f156a5f425c3666f7a0/error-message-balcan-usa-sap-png.png</t>
  </si>
  <si>
    <t>Over the weekend we had a scheduled power interruption.  After power was restored, there are a few of the computers that cannot login as we do not have the login names listed anywhere.  Can I please have the list of assigned user logins and passwords for the plant workstations?  Thanks.</t>
  </si>
  <si>
    <t>Description du problème/Issue Description: Over the weekend we had a scheduled power interruption.  After power was restored, there are a few of the computers that cannot login as we do not have the login names listed anywhere.  Can I please have the list of assigned user logins and passwords for the plant workstations?  Thanks.</t>
  </si>
  <si>
    <t>"""8247418"",""George Kanatselis"",""George Kanatselis &lt;george@balcan.com&gt;"","""",""2025-06-26 08:47:31 -0400"",""Service Agent User"",""B2 MTL 2 (Montreal 2)"",""Information Technology (IT)"","""",""Joe Pizzuco"","""",""en"",false~""you need to change the user to wnlemo, the pwd was not the issue"""</t>
  </si>
  <si>
    <t>None of the production printers are connecting to their individual lines.  The printers are used to print docket information and pallet labels.  All the printers are showing as offline.</t>
  </si>
  <si>
    <t>0:47:06</t>
  </si>
  <si>
    <t>Requis pour / Requested For :: David Finney~Printer Location: Wisconsin~Service Request: Issue with Printer~Description: None of the production printers are connecting to their individual lines.  The printers are used to print docket information and pallet labels.  All the printers are showing as offline.</t>
  </si>
  <si>
    <t>"""8247418"",""George Kanatselis"",""George Kanatselis &lt;george@balcan.com&gt;"","""",""2025-06-26 08:47:31 -0400"",""Service Agent User"",""B2 MTL 2 (Montreal 2)"",""Information Technology (IT)"","""",""Joe Pizzuco"","""",""en"",false~""try it now i reset terminal server"""</t>
  </si>
  <si>
    <t>"Reflectix (Markleville";"Indiana)";"Sales";"applications";"Office";"Excel";"Word"</t>
  </si>
  <si>
    <t xml:space="preserve">Jeff is out of the country and needs email access. </t>
  </si>
  <si>
    <t>0:50:38</t>
  </si>
  <si>
    <t>3:36:07</t>
  </si>
  <si>
    <t>3:52:55</t>
  </si>
  <si>
    <t xml:space="preserve">Description du problème/Issue Description: Jeff is out of the country and needs email access. </t>
  </si>
  <si>
    <t>"""8693530"",""Janet Ginley"",""Janet Ginley &lt;janet.ginley@reflectixinc.com&gt;"",""Systems Administrator"",""2025-06-24 10:00:14 -0400"",""Service Agent User"",""Reflectix (Markleville, Indiana)"",,"""",""&lt;None&gt;"","""",""en"",false~""Great! Thanks so much, Joe!""";"""9762332"",""Joe Pizzuco"",""Joe Pizzuco &lt;jpizzuco@balcan.com&gt;"","""",""2025-06-13 13:22:11 -0400"",""Administrator"",""B2 MTL 2 (Montreal 2)"",""Information Technology (IT)"","""",""Tao Wong"","""",""en"",false~""He is all set. give it about 10-15 mins for syncing.""";"""8693530"",""Janet Ginley"",""Janet Ginley &lt;janet.ginley@reflectixinc.com&gt;"",""Systems Administrator"",""2025-06-24 10:00:14 -0400"",""Service Agent User"",""Reflectix (Markleville, Indiana)"",,"""",""&lt;None&gt;"","""",""en"",false~""Hi Joe. Jeff.Moran@reflectixinc.com He will return to the states Dec. 1st.""";"""9762332"",""Joe Pizzuco"",""Joe Pizzuco &lt;jpizzuco@balcan.com&gt;"","""",""2025-06-13 13:22:11 -0400"",""Administrator"",""B2 MTL 2 (Montreal 2)"",""Information Technology (IT)"","""",""Tao Wong"","""",""en"",false~""Hi Janet. Forgive me for my ignorance. its Jeff who? also for how long will he be out of the country?Returning when?"""</t>
  </si>
  <si>
    <t>user added.  will be removed on Dec 1st</t>
  </si>
  <si>
    <t>"Jeff Moran &lt;jeff.moran@reflectixinc.com&gt;"</t>
  </si>
  <si>
    <t xml:space="preserve">bonjour j'ai besoin d'avoir acces au files de Kiril, j'ai ces couriels mais pas ces documents sur le reseau, j'ai besoin de ca rapidement, pour une question legal avec de la conformité merci
</t>
  </si>
  <si>
    <t>0:52:23</t>
  </si>
  <si>
    <t>2:13:36</t>
  </si>
  <si>
    <t>121:12:56</t>
  </si>
  <si>
    <t>506:34:09</t>
  </si>
  <si>
    <t xml:space="preserve">Description du problème/Issue Description: bonjour j'ai besoin d'avoir acces au files de Kiril, j'ai ces couriels mais pas ces documents sur le reseau, j'ai besoin de ca rapidement, pour une question legal avec de la conformité merci
</t>
  </si>
  <si>
    <t>"""8247418"",""George Kanatselis"",""George Kanatselis &lt;george@balcan.com&gt;"","""",""2025-06-26 08:47:31 -0400"",""Service Agent User"",""B2 MTL 2 (Montreal 2)"",""Information Technology (IT)"","""",""Joe Pizzuco"","""",""en"",false~""et dans email de balcan, t'es suppposer de avoir acces au email de Kiril, si non je peut connecter sur ton laptop pour verifier ca""";"""8247418"",""George Kanatselis"",""George Kanatselis &lt;george@balcan.com&gt;"","""",""2025-06-26 08:47:31 -0400"",""Service Agent User"",""B2 MTL 2 (Montreal 2)"",""Information Technology (IT)"","""",""Joe Pizzuco"","""",""en"",false~""kiril NE utilse pas Onedrive, toutes ses documents sont au reseau au \\bplfs1\users\user\kiril\documents"""</t>
  </si>
  <si>
    <t>Year End Physical Inventory</t>
  </si>
  <si>
    <t>Hi, Let look at all the action we need to do: When the auditors will come, ect. Thanks ________________________________________________________________________________ Microsoft Teams meeting Join on your computer, mobile app or room device Click here to join the meeting Meeting ID: 260 228 140 890 Passcode: snDeJy Download Teams | Join on the web Or call in (audio only) +1 647-794-1629,,607398400# Canada, Toronto Phone Conference ID: 607 398 400# Find a local number | Reset PIN Learn More | Meeting options ________________________________________________________________________________</t>
  </si>
  <si>
    <t>516:04:10</t>
  </si>
  <si>
    <t>2230:52:36</t>
  </si>
  <si>
    <t>https://helpdesk.balcan.com/attachments/e7e3a94d5f1a5def1604/mailattachment-ics.calendar</t>
  </si>
  <si>
    <t>"ritupal@balcan.com";"kblunden@balcan.com";"mgallo@balcan.com";"perry@balcan.com";"mronca@balcan.com";"jpizzuco@balcan.com"</t>
  </si>
  <si>
    <t>FW: Year End Physical Inventory</t>
  </si>
  <si>
    <t>Bonjour, Assez bizarre car je ne vois plus ce meeting dans mon agenda????? -----Original Appointment----- From: Nancy Lett Sent: Friday, November 24, 2023 2:35 PM To: Nancy Lett; Ritu Pal; Kevin Blunden; Mark Gallo; Perry Bachountakis Cc: Mario Ronca Subject: Year End Physical Inventory When: Tuesday, November 28, 2023 9:30 AM-10:30 AM (UTC-05:00) Eastern Time (US &amp; Canada). Where: Microsoft Teams Meeting Hi, Let look at all the action we need to do: When the auditors will come, ect. Thanks ________________________________________________________________________________ Microsoft Teams meeting Join on your computer, mobile app or room device Click here to join the meeting Meeting ID: 260 228 140 890 Passcode: snDeJy Download Teams | Join on the web Or call in (audio only) +1 647-794-1629,,607398400# Canada, Toronto Phone Conference ID: 607 398 400# Find a local number | Reset PIN Learn More | Meeting options ________________________________________________________________________________</t>
  </si>
  <si>
    <t>516:04:39</t>
  </si>
  <si>
    <t>2233:18:34</t>
  </si>
  <si>
    <t>https://helpdesk.balcan.com/attachments/927a0bc6ffcb4dfd4d36/mailattachment-ics.calendar</t>
  </si>
  <si>
    <t>PRINTER</t>
  </si>
  <si>
    <t>Hi all, The printers stopped working , I'm not able to print anything from Lisa. Thanks Angela</t>
  </si>
  <si>
    <t>0:56:57</t>
  </si>
  <si>
    <t>0:59:19</t>
  </si>
  <si>
    <t>"""9275365"",""Philippe Tetreault"",""Philippe Tetreault &lt;ptetreault@balcan.com&gt;"","""",""2025-06-26 08:30:31 -0400"",""Administrator"",""B2 MTL 2 (Montreal 2)"",""Information Technology (IT)"","""",""Perry Bachountakis"","""",""en"",false~""I talked to Anjila and it's working.""";"""8247417"",""Alaa Almasri"",""Alaa Almasri &lt;aalmasri@balcan.com&gt;"","""",""2025-06-25 15:13:45 -0400"",""Administrator"",,""Information Technology (IT)"","""",""&lt;None&gt;"","""",""[-]1"",false~""Hi Anjila, try now"""</t>
  </si>
  <si>
    <t>"aalmasri@balcan.com";"ptetreault@balcan.com";"dpotts@balcan.com";"perry@balcan.com"</t>
  </si>
  <si>
    <t xml:space="preserve">My SAP is frozen, I can't work in. After restarting the computer, the problem continues </t>
  </si>
  <si>
    <t>72:20:59</t>
  </si>
  <si>
    <t>96:03:36</t>
  </si>
  <si>
    <t xml:space="preserve">Logiciel demandé/Requested Software: SAP Business One~Spécifier si autre / If other specify :: My SAP is frozen, I can't work in. After restarting the computer, the problem continues </t>
  </si>
  <si>
    <t>"""8247439"",""Jonathan Galindez"",""Jonathan Galindez &lt;jgalindez@balcan.com&gt;"","""",""2025-06-26 07:46:41 -0400"",""Service Agent User"",""B2 MTL 2 (Montreal 2)"",""Information Technology (IT)"","""",""&lt;None&gt;"","""",""en"",false~""[@]Liliana Rivera Hi liliana, are you still experiencing the issue? Are you working from home or at the office? Can you give me a screen shot on your SAP shortcut, or the shortcut that you call to open the SAP? thank you."""</t>
  </si>
  <si>
    <t>Resolved on reboot</t>
  </si>
  <si>
    <t>Access denied to a website</t>
  </si>
  <si>
    <t>Hello, This is a website for a testing instrument we are interested to get When I try to open it, it blocks the access. This is critical for troubleshooting complaints for all our shingle business, so its critical. https://www.mat-ing.com/en/instruments/mi-tech/all-instruments/item/353-retratech Thanks Omar V.</t>
  </si>
  <si>
    <t>7:43:29</t>
  </si>
  <si>
    <t>71:43:29</t>
  </si>
  <si>
    <t>password expired</t>
  </si>
  <si>
    <t>"""8247418"",""George Kanatselis"",""George Kanatselis &lt;george@balcan.com&gt;"","""",""2025-06-26 08:47:31 -0400"",""Service Agent User"",""B2 MTL 2 (Montreal 2)"",""Information Technology (IT)"","""",""Joe Pizzuco"","""",""en"",false~""i updated it"""</t>
  </si>
  <si>
    <t>magic at office not opening</t>
  </si>
  <si>
    <t>Good Morning, For some reason, the icon I press when at the office to log into magic is not working. It seems to load a black screen for a split second and then does nothing. The little that I think I saw, it said something was not starting up. I could use the remote way of connection however this is a temporary solution. I think it was working earlier this week when I used it. Thank you, ANDREW KERSYS | Sales &amp; Data Analyst Balcan Packaging 9340 Meaux Street, Saint-Leonard, Quebec, H1R 3H2 t: 514.326.9130 ext 2437 | e: akersys@balcan.com www.balcan.com</t>
  </si>
  <si>
    <t>1:09:46</t>
  </si>
  <si>
    <t>"""8247420"",""Omar Sassi"",""Omar Sassi &lt;osassi@balcan.com&gt;"","""",""2024-07-05 08:17:06 -0400"",""Requester"",""B2 MTL 2 (Montreal 2)"",""Information Technology (IT)"","""",""&lt;None&gt;"","""",""en"",false~""[@]Andrew Kersys Hello Andrew, you should use the Remote way every time, the magic icon is not good anymore. i know you can use it but the best way to run magic is to connect to the terminal server (remote)"""</t>
  </si>
  <si>
    <t>FW: automation direct invoice 15487899 po 220739</t>
  </si>
  <si>
    <t>GEORGE KANATSELIS | Network Administrator - IT Balcan Innovations Inc. 9340 Meaux, St-Leonard, Quebec H1R 3H2 t: (514) 326-9130 ext. 2179 | e:
george@balcan.com www.balcan.com From: Lyazid Mechiah lmechiah@balcan.com Sent: Friday, November 24, 2023 8:37 AM To: Acene Lazarre acene@balcan.com; George Kanatselis george@balcan.com; Tu Phuong Vo tvo@balcan.com Subject: RE: automation direct invoice 15487899 po 220739 Hi Georges, Please can you help please and to check why Acene didn’t have access for his e-mails? Thanks. -------------------------------------------------------------------- Lyazid MECHIAH Maintenance Director - Plants MTL1 &amp; MTL2 Balcan Innovations Inc. 9475 Rue Meaux Saint-Leonard 9340 Rue Meaux Saint-Léonard H1R-3H2 Cell 1: 438 725 1002 Cell 2: 438 827 6463 lmechiah@balcan.com From: Acene Lazarre &lt;acene@balcan.com&gt; Sent: Friday, November 24, 2023 8:35 AM To: Lyazid Mechiah &lt;lmechiah@balcan.com&gt; Subject: Réponse automatique : automation direct invoice 15487899 po 220739 Je n’ai pas accès à mes courriels.</t>
  </si>
  <si>
    <t>77:30:06</t>
  </si>
  <si>
    <t>317:30:06</t>
  </si>
  <si>
    <t>"""8247418"",""George Kanatselis"",""George Kanatselis &lt;george@balcan.com&gt;"","""",""2025-06-26 08:47:31 -0400"",""Service Agent User"",""B2 MTL 2 (Montreal 2)"",""Information Technology (IT)"","""",""Joe Pizzuco"","""",""en"",false~""I do not see his laptop in logmein. So if it is on I do see he has licensing. But he needs to check that Zscaler is logged in and that if the pwd needs to change he needs to change it."""</t>
  </si>
  <si>
    <t>https://helpdesk.balcan.com/attachments/c808c79dea477c461f41/image001.png</t>
  </si>
  <si>
    <t>Question</t>
  </si>
  <si>
    <t>Good Morning, I am working from home, but I am unable to access the payroll reports, they are not responding. Best Regards, Grace Evans-Lyn Health &amp; Safety/HR Coordinator Covertech, A Division of Balcan Innovations Inc. 279 Humberline Drive Toronto, ON M9W 5T6 T: 416-798 1340 ext. 244 gevanslyn@covertechfab.com</t>
  </si>
  <si>
    <t>Grace Evans Lyn &lt;gevanslyn@covertechfab.com&gt;</t>
  </si>
  <si>
    <t>77:33:22</t>
  </si>
  <si>
    <t>317:33:22</t>
  </si>
  <si>
    <t>"""8247418"",""George Kanatselis"",""George Kanatselis &lt;george@balcan.com&gt;"","""",""2025-06-26 08:47:31 -0400"",""Service Agent User"",""B2 MTL 2 (Montreal 2)"",""Information Technology (IT)"","""",""Joe Pizzuco"","""",""en"",false~""i connected to see issue with Grace , but she was not responding to my teams request to show me issue""";"""8620161"",""Grace Evans Lyn"",""Grace Evans Lyn &lt;gevanslyn@covertechfab.com&gt;"","""",""2023-11-24 10:09:46 -0500"",""Requester-HR"",""B6 Covertech (Toronto)"",""Human Resources"","""",""&lt;None&gt;"","""",""[-]1"",true~""Can I please share my screen to show you what is happening? Grace Evans-Lyn Health &amp; Safety/HR Coordinator Covertech, A Division of Balcan Innovations Inc. 279 Humberline Drive Toronto, ON M9W 5T6 T: 416-798 1340 ext. 244 gevanslyn@covertechfab.com From: Balcan Innovations - Centre d'aide / Service Desk helpdesk@balcan.com Sent: Friday, November 24, 2023 10:27 AM To: Grace Evans Lyn gevanslyn@covertechfab.com Subject: Requêtre / Incident #4703 Question [Courriel Externe - External email]""";"""8620161"",""Grace Evans Lyn"",""Grace Evans Lyn &lt;gevanslyn@covertechfab.com&gt;"","""",""2023-11-24 10:09:46 -0500"",""Requester-HR"",""B6 Covertech (Toronto)"",""Human Resources"","""",""&lt;None&gt;"","""",""[-]1"",true~""Everything else is working, keyboard is working, I can work on word docs, just checked all my excel documents are frozen. Grace Evans-Lyn Health &amp; Safety/HR Coordinator Covertech, A Division of Balcan Innovations Inc. 279 Humberline Drive Toronto, ON M9W 5T6 T: 416-798 1340 ext. 244 gevanslyn@covertechfab.com From: Balcan Innovations - Centre d'aide / Service Desk helpdesk@balcan.com Sent: Friday, November 24, 2023 10:27 AM To: Grace Evans Lyn gevanslyn@covertechfab.com Subject: Requêtre / Incident #4703 Question [Courriel Externe - External email]""";"""8247418"",""George Kanatselis"",""George Kanatselis &lt;george@balcan.com&gt;"","""",""2025-06-26 08:47:31 -0400"",""Service Agent User"",""B2 MTL 2 (Montreal 2)"",""Information Technology (IT)"","""",""Joe Pizzuco"","""",""en"",false~""try typing in word or email remotely does that work, could be only the keyboard""";"""8620161"",""Grace Evans Lyn"",""Grace Evans Lyn &lt;gevanslyn@covertechfab.com&gt;"","""",""2023-11-24 10:09:46 -0500"",""Requester-HR"",""B6 Covertech (Toronto)"",""Human Resources"","""",""&lt;None&gt;"","""",""[-]1"",true~""We have an ADP Report for covertech but i can do anthing its just not responding when i try typing its not working""";"""8247418"",""George Kanatselis"",""George Kanatselis &lt;george@balcan.com&gt;"","""",""2025-06-26 08:47:31 -0400"",""Service Agent User"",""B2 MTL 2 (Montreal 2)"",""Information Technology (IT)"","""",""Joe Pizzuco"","""",""en"",false~""what is not responding. 1st can you connect of so can you open the payroll app??"""</t>
  </si>
  <si>
    <t>Téléphone ne fonctionne pas</t>
  </si>
  <si>
    <t>Téléphone de fonctionne pas. Tout les fils sont branchés.</t>
  </si>
  <si>
    <t>"telephony";"desk phone";"B8 Plastixx FFS (Terrebonne)";"Pre-Production"</t>
  </si>
  <si>
    <t>0:15:28</t>
  </si>
  <si>
    <t>"""9275365"",""Philippe Tetreault"",""Philippe Tetreault &lt;ptetreault@balcan.com&gt;"","""",""2025-06-26 08:30:31 -0400"",""Administrator"",""B2 MTL 2 (Montreal 2)"",""Information Technology (IT)"","""",""Perry Bachountakis"","""",""en"",false~""Problem with electricity, fix now."""</t>
  </si>
  <si>
    <t>Phone issue</t>
  </si>
  <si>
    <t>Hi, After the power failure yesterday, all the phones in the building are not working ! Rob JR Maintenance Supervisor NEL MAR Security Packaging, Division Of Balcan Innovation Inc. 3100 Rue des Batisseurs, Terrebonne, QC, J6Y 0A2 T 450-477-0001 X347 T 800-363-2283 Nelmar.com Confidential and Proprietary To NELMAR Security Packaging, Division Of Balcan Innovation !</t>
  </si>
  <si>
    <t>0:40:33</t>
  </si>
  <si>
    <t>0:40:39</t>
  </si>
  <si>
    <t>"""9275365"",""Philippe Tetreault"",""Philippe Tetreault &lt;ptetreault@balcan.com&gt;"","""",""2025-06-26 08:30:31 -0400"",""Administrator"",""B2 MTL 2 (Montreal 2)"",""Information Technology (IT)"","""",""Perry Bachountakis"","""",""en"",false~""Problem with electricity, fix now. Merci Robert!"""</t>
  </si>
  <si>
    <t>URGENT - PHONE SYSTEM DOWN</t>
  </si>
  <si>
    <t>0:45:37</t>
  </si>
  <si>
    <t>Requis pour / Requested For :: Nancy Lefebvre~Telephony Selection: Desk Phone Request~Type de téléphone/What type of Desk Phone is needed?: New Desk Phone~Cell Phone Number: URGENT - PHONE SYSTEM DOWN</t>
  </si>
  <si>
    <t>Magic Rights</t>
  </si>
  <si>
    <t>give jaya rights to Magic like Samuel. PERRY BACHOUNTAKIS | IT OPERATIONS DIRECTOR Balcan Innovations Inc. 9340 Meaux, St-Leonard, Quebec H1R 3H2 t: (514) 326-9130 ext. 2281 | m: (514) 814-7400 | e: perry@balcan.com www.balcan.com</t>
  </si>
  <si>
    <t>3:06:10</t>
  </si>
  <si>
    <t>19:06:10</t>
  </si>
  <si>
    <t>3:06:16</t>
  </si>
  <si>
    <t>19:06:16</t>
  </si>
  <si>
    <t>"""8247418"",""George Kanatselis"",""George Kanatselis &lt;george@balcan.com&gt;"","""",""2025-06-26 08:47:31 -0400"",""Service Agent User"",""B2 MTL 2 (Montreal 2)"",""Information Technology (IT)"","""",""Joe Pizzuco"","""",""en"",false~""rights and apps set up for magic"""</t>
  </si>
  <si>
    <t>"jaya@balcan.com"</t>
  </si>
  <si>
    <t>FW: Reset password please</t>
  </si>
  <si>
    <t>GEORGE KANATSELIS | Network Administrator - IT Balcan Innovations Inc. 9340 Meaux, St-Leonard, Quebec H1R 3H2 t: (514) 326-9130 ext. 2179 | e:
george@balcan.com www.balcan.com From: Melissa Medawar mmedawar@plastixxffs.com Sent: Thursday, November 23, 2023 8:10 AM To: George Kanatselis george@balcan.com Subject: Reset password please Hi george, I cant log in the remote access to IP 192.168.214.9, can you please reset my password? User: Balcan\bgmelissa, Balcan\prmelissa, Balcan\exmelissa Melissa 438.835.5199</t>
  </si>
  <si>
    <t>0:31:11</t>
  </si>
  <si>
    <t>0:31:16</t>
  </si>
  <si>
    <t>"""8247418"",""George Kanatselis"",""George Kanatselis &lt;george@balcan.com&gt;"","""",""2025-06-26 08:47:31 -0400"",""Service Agent User"",""B2 MTL 2 (Montreal 2)"",""Information Technology (IT)"","""",""Joe Pizzuco"","""",""en"",false~""i changedd the pwd"""</t>
  </si>
  <si>
    <t>install filezilla</t>
  </si>
  <si>
    <t>"""8247418"",""George Kanatselis"",""George Kanatselis &lt;george@balcan.com&gt;"","""",""2025-06-26 08:47:31 -0400"",""Service Agent User"",""B2 MTL 2 (Montreal 2)"",""Information Technology (IT)"","""",""Joe Pizzuco"","""",""en"",false~""i installed on her new laptop"""</t>
  </si>
  <si>
    <t>Teams is not working.. 
error message: 'we ran into a problem. Reconnecting..'
tried rebooting, issue persists</t>
  </si>
  <si>
    <t>1:23:37</t>
  </si>
  <si>
    <t>Description du problème/Issue Description: Teams is not working.. 
error message: 'we ran into a problem. Reconnecting..'
tried rebooting, issue persists</t>
  </si>
  <si>
    <t>My Teams is not working. See attached screenshot.</t>
  </si>
  <si>
    <t>60:12:24</t>
  </si>
  <si>
    <t>284:12:24</t>
  </si>
  <si>
    <t>60:12:28</t>
  </si>
  <si>
    <t>284:12:28</t>
  </si>
  <si>
    <t>Description du problème/Issue Description: My Teams is not working. See attached screenshot.</t>
  </si>
  <si>
    <t>"""8247420"",""Omar Sassi"",""Omar Sassi &lt;osassi@balcan.com&gt;"","""",""2024-07-05 08:17:06 -0400"",""Requester"",""B2 MTL 2 (Montreal 2)"",""Information Technology (IT)"","""",""&lt;None&gt;"","""",""en"",false~""Resolved.""";"""9061518"",""Emma Haralambous"",""Emma Haralambous &lt;emma.haralambous@nelmar.com&gt;"","""",""2025-06-03 14:50:54 -0400"",""Requester"",""B8 Nelmar (Terrebonne)"",,"""",""&lt;None&gt;"","""",""[-]1"",false~""Hi Omar, My Teams is still not working properly… I can see have the new Teams but I don’t know how to access the features. Someone tried to call me, I answered and then it just hung up… I see that there are 2 apps on my laptop: Classic and NEW. Should I be on the new and delete the classic? Thanks, Emma From: Balcan Innovations - Centre d'aide / Service Desk helpdesk@balcan.com Sent: Thursday, November 23, 2023 3:33 PM To: Emma Haralambous emma.haralambous@nelmar.com Subject: Requête / Incident #4695 Demande générale / General Support Incident [Courriel Externe - External email]"""</t>
  </si>
  <si>
    <t>https://helpdesk.balcan.com/attachments/9b018fbd0e376a257f9b/teams-screenshot-png.png</t>
  </si>
  <si>
    <t xml:space="preserve">can't connect to Messenger Teams anymore. 
</t>
  </si>
  <si>
    <t>3:31:00</t>
  </si>
  <si>
    <t>19:31:00</t>
  </si>
  <si>
    <t xml:space="preserve">Description du problème/Issue Description: can't connect to Messenger Teams anymore. 
</t>
  </si>
  <si>
    <t>"""8247420"",""Omar Sassi"",""Omar Sassi &lt;osassi@balcan.com&gt;"","""",""2024-07-05 08:17:06 -0400"",""Requester"",""B2 MTL 2 (Montreal 2)"",""Information Technology (IT)"","""",""&lt;None&gt;"","""",""en"",false~""it was a general issue. Now it's fixed."""</t>
  </si>
  <si>
    <t>FW: Artwork in BERP</t>
  </si>
  <si>
    <t>GEORGE KANATSELIS | Network Administrator - IT Balcan Innovations Inc. 9340 Meaux, St-Leonard, Quebec H1R 3H2 t: (514) 326-9130 ext. 2179 | e:
george@balcan.com www.balcan.com From: Hershel Teitelbaum hershel@balcan.com Sent: Thursday, November 23, 2023 11:20 AM To: Khalil Shahverdi kshahverdi@balcan.com Cc: George Kanatselis george@balcan.com Subject: RE: Artwork in BERP George I think you should change his default viewer to windows photo viewer. It works for me, it’s just a high resolution so file is big From: Khalil Shahverdi &lt;kshahverdi@balcan.com&gt; Sent: Thursday, November 23, 2023 8:59 AM To: Hershel Teitelbaum &lt;hershel@balcan.com&gt; Subject: Artwork in BERP Hi Hershel, Iam not able to open artwork files in BERP. Any idea what’s going on? Thanks KSS Khalil Shahverdi, Ph.D. | Technical Manager Balcan Packaging 304 Saulnier, Laval, Quebec, H7M 3T3 T: (514) 326-9130 ext. 4277 | M: (514) 207-9283 email: kshahverdi@balcan.com | www.balcan.com</t>
  </si>
  <si>
    <t>"""8247418"",""George Kanatselis"",""George Kanatselis &lt;george@balcan.com&gt;"","""",""2025-06-26 08:47:31 -0400"",""Service Agent User"",""B2 MTL 2 (Montreal 2)"",""Information Technology (IT)"","""",""Joe Pizzuco"","""",""en"",false~""i changed default viewer."""</t>
  </si>
  <si>
    <t>Need Adobe Pro for eSignature</t>
  </si>
  <si>
    <t>66:12:17</t>
  </si>
  <si>
    <t>290:12:17</t>
  </si>
  <si>
    <t>Description du problème/Issue Description: Need Adobe Pro for eSignature</t>
  </si>
  <si>
    <t>"""8247420"",""Omar Sassi"",""Omar Sassi &lt;osassi@balcan.com&gt;"","""",""2024-07-05 08:17:06 -0400"",""Requester"",""B2 MTL 2 (Montreal 2)"",""Information Technology (IT)"","""",""&lt;None&gt;"","""",""en"",false~""resolved.""";"""8786937"",""Tu Phuong Vo"",""Tu Phuong Vo &lt;tvo@balcan.com&gt;"",""IT Manager - Assets, Contracts and Services"",""2025-06-26 09:18:18 -0400"",""Administrator"",""B1 MTL 1 (Montreal 1)"",""Information Technology (IT)"","""",""Tao Wong"","""",""en"",false~""La license est assignée. Vois avec Omar si tu as besoin de l'installer sur ton laptop."""</t>
  </si>
  <si>
    <t>Restez Vigilant / Stay Vigilant</t>
  </si>
  <si>
    <t>À tous, An English message will follow. Alors que les violations de données se multiplient, nous voulons profiter de l’occasion pour vous rappeler de rester vigilant contre les tentatives d’hameçonnage (phishing). Les pirates utilisent des pratiques frauduleuses pour inciter les gens à divulguer leurs données. La technique la plus courante est l’hameçonnage par courrier électronique. Les pirates informatiques envoient des messages qui semblent légitimes ou qui semblent provenir d’une personne de confiance afin que vous interagissiez avec le message ou que vous cliquiez sur des pièces jointes malveillantes. Si quelque chose semble louche… il s’agit probablement d’un hameçonnage. Voici quelques conseils à garder à l’esprit pour éviter d’être victime et protéger notre entreprise et ses données : Vérifiez à nouveau que l’adresse courriel de l’expéditeur correspond à celui qu’il prétend être. Ne cliquez pas sur un lien ou ne téléchargez pas un document de quelqu’un que vous ne connaissez pas ou que vous n’attendiez pas. Ne répondez pas à un courriel suspect ou à un message provenant d’un courriel que vous ne reconnaissez pas. Informer l’équipe informatique des tentatives potentielles. Utilisez le bouton Report Message dans Outlook pour rapporter le courriel suspect. Merci d’avance pour votre vigilance, Le groupe de TI _________________________________________________________________________________ To all, With data breaches on the rise, we wanted to take the chance to remind you to stay vigilant against phishing attempts. Hackers use fraudulent practices to spoof people into giving up their data. The most common technique is email phishing. Hackers send messages that appear legitimate or look like they're from someone you trust so that you engage with the message or click on malicious attachments. If something seems fishy...it's probably phishing. Here are some tips to keep in mind to avoid falling victim so that we protect our company and its data: Double-check that the sender's email address matches who they claim to be. Don't click a link or download from someone you don't know or weren't expecting. Don't reply to a suspicious email or message from an email you don't recognize. Inform the IT team of potential attempts. Use the Report Message button in Outlook locate in the Home ribbon. Thank you in advance for your vigilance, The IT Group</t>
  </si>
  <si>
    <t>"all_company@balcan.com"</t>
  </si>
  <si>
    <t>mgendron@balcan.com</t>
  </si>
  <si>
    <t>Je n'ai pas accès à mon numéro de représentant 21 sur magic.
''you have no rights for Salesman 21, Contact MIS Dep't''
Merci</t>
  </si>
  <si>
    <t>Description du problème/Issue Description: Je n'ai pas accès à mon numéro de représentant 21 sur magic.
''you have no rights for Salesman 21, Contact MIS Dep't''
Merci</t>
  </si>
  <si>
    <t>"""8247418"",""George Kanatselis"",""George Kanatselis &lt;george@balcan.com&gt;"","""",""2025-06-26 08:47:31 -0400"",""Service Agent User"",""B2 MTL 2 (Montreal 2)"",""Information Technology (IT)"","""",""Joe Pizzuco"","""",""en"",false~""je viens d'ajouter 21 dans magic"""</t>
  </si>
  <si>
    <t xml:space="preserve">Teams ne fonctionne pas </t>
  </si>
  <si>
    <t>Teams ne fonctionne pas, je ne peux pas envoyer ni recevoir de messages. ( J'utilise présentement le team de Mina Nguyen car la connection internet est bloquee sur mon oridinateur et le probleme n'est pas encore réglé) Merci ! :) Belinda Prevost</t>
  </si>
  <si>
    <t>14:28:57</t>
  </si>
  <si>
    <t>94:28:57</t>
  </si>
  <si>
    <t>14:29:11</t>
  </si>
  <si>
    <t>94:29:11</t>
  </si>
  <si>
    <t>"""8247418"",""George Kanatselis"",""George Kanatselis &lt;george@balcan.com&gt;"","""",""2025-06-26 08:47:31 -0400"",""Service Agent User"",""B2 MTL 2 (Montreal 2)"",""Information Technology (IT)"","""",""Joe Pizzuco"","""",""en"",false~""tems aet outlook fonctionne"""</t>
  </si>
  <si>
    <t>Cannot open the Window Image Viewer  Please help  Gabriel</t>
  </si>
  <si>
    <t>"""8247418"",""George Kanatselis"",""George Kanatselis &lt;george@balcan.com&gt;"","""",""2025-06-26 08:47:31 -0400"",""Service Agent User"",""B2 MTL 2 (Montreal 2)"",""Information Technology (IT)"","""",""Joe Pizzuco"","""",""en"",false~""seems just one order was missing the image after checking"""</t>
  </si>
  <si>
    <t>last week, there were some changes made in the office where the labels computer is, and now there is a problem with the internet connection Garry and I checked the connected wires, but we found that there is a problem which we could not figure out.
I need to print labels and I am not able to, because of this issue.
it is very urgent to fix it .</t>
  </si>
  <si>
    <t>15:34:51</t>
  </si>
  <si>
    <t>95:34:51</t>
  </si>
  <si>
    <t>17:15:30</t>
  </si>
  <si>
    <t>97:15:30</t>
  </si>
  <si>
    <t>Description du problème/Issue Description: last week, there were some changes made in the office where the labels computer is, and now there is a problem with the internet connection Garry and I checked the connected wires, but we found that there is a problem which we could not figure out.
I need to print labels and I am not able to, because of this issue.
it is very urgent to fix it .</t>
  </si>
  <si>
    <t>"""8620064"",""Raouia Malaeb"",""Raouia Malaeb &lt;rmalaeb@balcan.com&gt;"",""Coordonnateur, pré-production - Pre-Production Coordinator"",""2025-05-08 12:58:21 -0400"",""Requester"",""B3 Laval"",,,""&lt;None&gt;"",,,false~""Yes, there is connection now. Thanks Raouia""";"""8247418"",""George Kanatselis"",""George Kanatselis &lt;george@balcan.com&gt;"","""",""2025-06-26 08:47:31 -0400"",""Service Agent User"",""B2 MTL 2 (Montreal 2)"",""Information Technology (IT)"","""",""Joe Pizzuco"","""",""en"",false~""checked with Mr Bosse Raouia printed lkabels on friday, resolved"""</t>
  </si>
  <si>
    <t>Dayana Guerrero &lt;Dayana.Guerrero@nelmar.com&gt;</t>
  </si>
  <si>
    <t xml:space="preserve">Good morning! please help me checking the access to my teams app.. was chowing UNKNOW and after that i  cannot not connect to the app. Thanks! </t>
  </si>
  <si>
    <t>4:43:28</t>
  </si>
  <si>
    <t>4:43:32</t>
  </si>
  <si>
    <t xml:space="preserve">Description du problème/Issue Description: Good morning! please help me checking the access to my teams app.. was chowing UNKNOW and after that i  cannot not connect to the app. Thanks! </t>
  </si>
  <si>
    <t>"""8247420"",""Omar Sassi"",""Omar Sassi &lt;osassi@balcan.com&gt;"","""",""2024-07-05 08:17:06 -0400"",""Requester"",""B2 MTL 2 (Montreal 2)"",""Information Technology (IT)"","""",""&lt;None&gt;"","""",""en"",false~""Teams is working well now."""</t>
  </si>
  <si>
    <t>https://helpdesk.balcan.com/attachments/982c047c7ce3a1331662/untitled-jpg.jpeg</t>
  </si>
  <si>
    <t>give access to Server ter-srv-sqld01 for Lisa testing</t>
  </si>
  <si>
    <t>Hello Philippe, Please give access to Katherine and Anne for server TER-SVR-SQLD01(192.168.0.21). So they can access server to test lisa later. Thanks, Eddy</t>
  </si>
  <si>
    <t>"""9275365"",""Philippe Tetreault"",""Philippe Tetreault &lt;ptetreault@balcan.com&gt;"","""",""2025-06-26 08:30:31 -0400"",""Administrator"",""B2 MTL 2 (Montreal 2)"",""Information Technology (IT)"","""",""Perry Bachountakis"","""",""en"",false~""added to Zscaler: Added to ter-svr-sqld01.nelmar.com"""</t>
  </si>
  <si>
    <t>"katherine.lagogianis@nelmar.com";"aisore@plastixxffs.com"</t>
  </si>
  <si>
    <t xml:space="preserve">I cant log in the remote access to IP 192.168.214.9, can you please reset my password?
User: Balcan\bgmelissa, Balcan\prmelissa, Balcan\exmelissa
</t>
  </si>
  <si>
    <t>16:35:12</t>
  </si>
  <si>
    <t>96:35:12</t>
  </si>
  <si>
    <t>16:35:27</t>
  </si>
  <si>
    <t>96:35:27</t>
  </si>
  <si>
    <t xml:space="preserve">Description du problème/Issue Description: I cant log in the remote access to IP 192.168.214.9, can you please reset my password?
User: Balcan\bgmelissa, Balcan\prmelissa, Balcan\exmelissa
</t>
  </si>
  <si>
    <t>"""8247418"",""George Kanatselis"",""George Kanatselis &lt;george@balcan.com&gt;"","""",""2025-06-26 08:47:31 -0400"",""Service Agent User"",""B2 MTL 2 (Montreal 2)"",""Information Technology (IT)"","""",""Joe Pizzuco"","""",""en"",false~""i reset pwd""";"""8957870"",""Melissa Medawar"",""Melissa Medawar &lt;mmedawar@plastixxffs.com&gt;"","""",""2025-06-26 09:11:58 -0400"",""Requester"",""B8 Plastixx FFS (Terrebonne)"",,"""",""&lt;None&gt;"","""",""[-]1"",false~"""""</t>
  </si>
  <si>
    <t>6:13:28</t>
  </si>
  <si>
    <t>7:01:05</t>
  </si>
  <si>
    <t>41:19:30</t>
  </si>
  <si>
    <t>170:07:07</t>
  </si>
  <si>
    <t>"""9898177"",""qc-inspector-b2-1@balcan.com"",""qc-inspector-b2-1@balcan.com"",,""2024-05-28 13:19:59 -0400"",""Requester"",,,,""&lt;None&gt;"",,,false~""Thank you very much . someone will come to pick it up . Havre a good day Thomas From: Balcan Innovations - Centre d'aide / Service Desk helpdesk@balcan.com Sent: Wednesday, November 29, 2023 4:26 PM To: QC-Inspector-B2-1 qc-inspector-b2-1@balcan.com Subject: Requête / Incident #4683 probleme d'imprimante / Printer issue [Courriel Externe - External email]""";"""8786937"",""Tu Phuong Vo"",""Tu Phuong Vo &lt;tvo@balcan.com&gt;"",""IT Manager - Assets, Contracts and Services"",""2025-06-26 09:18:18 -0400"",""Administrator"",""B1 MTL 1 (Montreal 1)"",""Information Technology (IT)"","""",""Tao Wong"","""",""en"",false~""Toner is in IT Can someone come to pickup ?""";"""8786937"",""Tu Phuong Vo"",""Tu Phuong Vo &lt;tvo@balcan.com&gt;"",""IT Manager - Assets, Contracts and Services"",""2025-06-26 09:18:18 -0400"",""Administrator"",""B1 MTL 1 (Montreal 1)"",""Information Technology (IT)"","""",""Tao Wong"","""",""en"",false~""will let you know when toner is delivered"""</t>
  </si>
  <si>
    <t>2 toners purchased</t>
  </si>
  <si>
    <t>espace stockage ICloud</t>
  </si>
  <si>
    <t>Bonjour, J'ai reçu ce courriel, dois-je faire quelque chose en particulier?</t>
  </si>
  <si>
    <t>"hardware";"laptop";"B3 Laval";"Human Resources"</t>
  </si>
  <si>
    <t>3:52:40</t>
  </si>
  <si>
    <t>5:42:24</t>
  </si>
  <si>
    <t>7:50:01</t>
  </si>
  <si>
    <t>"""8786937"",""Tu Phuong Vo"",""Tu Phuong Vo &lt;tvo@balcan.com&gt;"",""IT Manager - Assets, Contracts and Services"",""2025-06-26 09:18:18 -0400"",""Administrator"",""B1 MTL 1 (Montreal 1)"",""Information Technology (IT)"","""",""Tao Wong"","""",""en"",false~""Excuse moi Denis, je viens de revoir ton screenshot et ce que tu montres n'a rien à voir avec la capacité de ton Outlook. Ton iCloud Apple c'est surement pour ton Cellulaire. Apple va t'offir de payer pour de la capacité supplémentaire. Ta décision à toi. Je vais fermer le billet.""";"""8786937"",""Tu Phuong Vo"",""Tu Phuong Vo &lt;tvo@balcan.com&gt;"",""IT Manager - Assets, Contracts and Services"",""2025-06-26 09:18:18 -0400"",""Administrator"",""B1 MTL 1 (Montreal 1)"",""Information Technology (IT)"","""",""Tao Wong"","""",""en"",false~""Bonjour Denis Outlook te permet d'avoir jusqu'a 50G d'espace de courriel. La bonne pratique serait de garder notre boite courriel en bas de cette capacité. Il est toujours recommandé de vider les courriels non nécessaires. Si tu as déjà passer à travers et qu'il te reste encore peu d'espace, on pourrait t'ouvrir l'archivage pour que tu archives tes données."""</t>
  </si>
  <si>
    <t>Same problem cannot complete NPBO form</t>
  </si>
  <si>
    <t>0:21:38</t>
  </si>
  <si>
    <t>0:21:47</t>
  </si>
  <si>
    <t>Description du problème/Issue Description: Same problem cannot complete NPBO form</t>
  </si>
  <si>
    <t>"""8247418"",""George Kanatselis"",""George Kanatselis &lt;george@balcan.com&gt;"","""",""2025-06-26 08:47:31 -0400"",""Service Agent User"",""B2 MTL 2 (Montreal 2)"",""Information Technology (IT)"","""",""Joe Pizzuco"","""",""en"",false~""i sent another shortcut to another TS on recommendation of programmer"""</t>
  </si>
  <si>
    <t>Admin accounts rename and SQL issues</t>
  </si>
  <si>
    <t>Hi, Since the rename of our admin accounts, there as been a weird behavior on our Data Warehouse instances. Logging into the machine as admin-XX and using Windows authentication still works, but using a Credential doesn't since the rename does work at this stage. Looking into fixing things up and rethinking some admin accounts to possibly be changed into service accounts. Thank you, Ben</t>
  </si>
  <si>
    <t>142:31:16</t>
  </si>
  <si>
    <t>622:31:16</t>
  </si>
  <si>
    <t>Ben resolved issue and will let us know if he has any further problems</t>
  </si>
  <si>
    <t>Access to H drive from home</t>
  </si>
  <si>
    <t>7:35:28</t>
  </si>
  <si>
    <t>23:35:28</t>
  </si>
  <si>
    <t>486:13:59</t>
  </si>
  <si>
    <t>2134:13:59</t>
  </si>
  <si>
    <t>Description du problème/Issue Description: Access to H drive from home</t>
  </si>
  <si>
    <t>"""8247418"",""George Kanatselis"",""George Kanatselis &lt;george@balcan.com&gt;"","""",""2025-06-26 08:47:31 -0400"",""Service Agent User"",""B2 MTL 2 (Montreal 2)"",""Information Technology (IT)"","""",""Joe Pizzuco"","""",""en"",false~""needs to test from home""";"""8247418"",""George Kanatselis"",""George Kanatselis &lt;george@balcan.com&gt;"","""",""2025-06-26 08:47:31 -0400"",""Service Agent User"",""B2 MTL 2 (Montreal 2)"",""Information Technology (IT)"","""",""Joe Pizzuco"","""",""en"",false~""if you connect to zzscaler and check the windows explorer , shouldf see it. if not just type on top line in explorer """"h:"""" it should appear"""</t>
  </si>
  <si>
    <t>PowerShell security concern</t>
  </si>
  <si>
    <t>Hi, I would like to know the security concerns for using the following command on PowerShell: "Set-ExecutionPolicy Unrestricted" I would like to know, if using a shared drive, does this need to be enabled on the shared drive or on every computer using the shared drive? Thank you, Ben</t>
  </si>
  <si>
    <t>2:10:02</t>
  </si>
  <si>
    <t>2:47:57</t>
  </si>
  <si>
    <t>327:28:37</t>
  </si>
  <si>
    <t>1463:28:37</t>
  </si>
  <si>
    <t>"""9356259"",""Benoit Thiboutot"",""Benoit Thiboutot &lt;bthiboutot@balcan.com&gt;"","""",""2024-11-22 10:00:22 -0500"",""Requester"",""B2 MTL 2 (Montreal 2)"",""Information Technology (IT)"","""",""&lt;None&gt;"","""",""en"",true~""Hi Joe, We are currently looking at possible architecture solutions to give access to the business to launch jobs on the SQL Server. If I understand corectly, this would not be an issue for a shared drive? This drive would need to be accessible to a list of users and to both Data Warehouses from a network perspective. It would need to be accessible from home. Thank you, Ben""";"""9762332"",""Joe Pizzuco"",""Joe Pizzuco &lt;jpizzuco@balcan.com&gt;"","""",""2025-06-13 13:22:11 -0400"",""Administrator"",""B2 MTL 2 (Montreal 2)"",""Information Technology (IT)"","""",""Tao Wong"","""",""en"",false~""Hi Benoit. The unresticted option leaves the PC vulnerable to any powershell scripts it comes accross. Normally we use Bypass when running a script so i only enables it for that specific script till it completes. As for the shared drives its not nessesary to have this active and can be unrestricted as no one is accessing these servers other than local users. Is this causing you some issues?"""</t>
  </si>
  <si>
    <t xml:space="preserve">Powershell option was approved by Benoit.  he will now fomulate what he needs and we will do a POC with real users and test.  </t>
  </si>
  <si>
    <t>BLC-SVR-SQL01 monitoring because of MagikPay process</t>
  </si>
  <si>
    <t>Hi, We have been made aware of a payroll issue when the performance of BLC-SVR-SQL01 is not good enough. This cannot happen again, as it has a huge impact on payroll, so I would like to put a CPU usage monitoring rule so that we can be made aware when we are having performnace problems on BLC-SVR-SQL01. I think the rule could follow something like: Over 70% for more than 30 minutes. Thank you, Ben</t>
  </si>
  <si>
    <t>Lorsque je veux imprimer j'ai ce message d'erreur : Lorsque Ryan est au bureau et que le cable USB est branché dans son laptop je peux imprimé, mais lorsqu'il n'est pas au bureau et que je branche le cable USB dans mon laptop, ce message d'erreur apparait.</t>
  </si>
  <si>
    <t>20:34:49</t>
  </si>
  <si>
    <t>116:34:49</t>
  </si>
  <si>
    <t>114:28:34</t>
  </si>
  <si>
    <t>498:13:59</t>
  </si>
  <si>
    <t>"""8986160"",""Maryann Hebert"",""Maryann Hebert &lt;MHebert@plastixxffs.com&gt;"","""",""2025-06-03 13:44:01 -0400"",""Requester"",""B8 Plastixx FFS (Terrebonne)"",,"""",""&lt;None&gt;"","""",""[-]1"",false~""Bonjour, j'ai le meme probleme qu'avant. Je ne peux pas sélectionner la bonne imprimante car elle ne fais plus partie des options.""";"""9762332"",""Joe Pizzuco"",""Joe Pizzuco &lt;jpizzuco@balcan.com&gt;"","""",""2025-06-13 13:22:11 -0400"",""Administrator"",""B2 MTL 2 (Montreal 2)"",""Information Technology (IT)"","""",""Tao Wong"","""",""en"",false~""l'erreur est normal car tu essaie d'eprime quan meme sur son imprimante a lui. SVP fait moi signe comme ca je peux t'aideer avec ca"""</t>
  </si>
  <si>
    <t>Printer locally lost printer driver.  Tested and all was working.</t>
  </si>
  <si>
    <t xml:space="preserve">Shift Report Changes </t>
  </si>
  <si>
    <t>Add Totals in the PDF report. Add a CSV version of the report plus production date and shift columns. Data Collection project. Shift Report Caller and Shift Report programs changed.</t>
  </si>
  <si>
    <t>1802:57:17</t>
  </si>
  <si>
    <t>7659:05:09</t>
  </si>
  <si>
    <t>"""8247439"",""Jonathan Galindez"",""Jonathan Galindez &lt;jgalindez@balcan.com&gt;"","""",""2025-06-26 07:46:41 -0400"",""Service Agent User"",""B2 MTL 2 (Montreal 2)"",""Information Technology (IT)"","""",""&lt;None&gt;"","""",""en"",false~""[@]Hershel Teitelbaum I will closed this incident I think I deployed this already as it said in my previous message here it was deployed. Thanks""";"""8247439"",""Jonathan Galindez"",""Jonathan Galindez &lt;jgalindez@balcan.com&gt;"","""",""2025-06-26 07:46:41 -0400"",""Service Agent User"",""B2 MTL 2 (Montreal 2)"",""Information Technology (IT)"","""",""&lt;None&gt;"","""",""en"",false~""Consulted with Hershel on the data issue not yielding report. Because of the range in the time expression with range. Submitted sample to Hershel for review and approval. (Approved). Copied caller and tested it there. Ensure the old time expression is in placed. -2hr + 2hr. Deployed."""</t>
  </si>
  <si>
    <t>"hardware";"Balcan Packaging Wisconsin";"Operations"</t>
  </si>
  <si>
    <t>Please install a desktop computer for Zach Frost and Brian Bindl (new leads for their respective departments).  They will need email access, Teams, and normal Microsoft tools.  Additional software needs possible in the future.  (Their email does not show when searching their names above)</t>
  </si>
  <si>
    <t>29:25:55</t>
  </si>
  <si>
    <t>141:25:55</t>
  </si>
  <si>
    <t>Requis pour / Requested For :: Robert Casica~Choix équipements / Hardware Choices :: Autre / Other~Spécifier si autre / If other specify :: Please install a desktop computer for Zach Frost and Brian Bindl (new leads for their respective departments).  They will need email access, Teams, and normal Microsoft tools.  Additional software needs possible in the future.  (Their email does not show when searching their names above)</t>
  </si>
  <si>
    <t>"""8247418"",""George Kanatselis"",""George Kanatselis &lt;george@balcan.com&gt;"","""",""2025-06-26 08:47:31 -0400"",""Service Agent User"",""B2 MTL 2 (Montreal 2)"",""Information Technology (IT)"","""",""Joe Pizzuco"","""",""en"",false~""i set up amber for the 2 users""";"""8786937"",""Tu Phuong Vo"",""Tu Phuong Vo &lt;tvo@balcan.com&gt;"",""IT Manager - Assets, Contracts and Services"",""2025-06-26 09:18:18 -0400"",""Administrator"",""B1 MTL 1 (Montreal 1)"",""Information Technology (IT)"","""",""Tao Wong"","""",""en"",false~""1 desktop needed to be used by Zach Frost and Brian Bindl. No Monitor needed.""";"""8786937"",""Tu Phuong Vo"",""Tu Phuong Vo &lt;tvo@balcan.com&gt;"",""IT Manager - Assets, Contracts and Services"",""2025-06-26 09:18:18 -0400"",""Administrator"",""B1 MTL 1 (Montreal 1)"",""Information Technology (IT)"","""",""Tao Wong"","""",""en"",false~""Noted, we will find a Desktop.""";"""8620070"",""Robert Casica"",""Robert Casica &lt;rcasica@balcan.com&gt;"",""Manager, Plant "",""2025-06-23 14:22:55 -0400"",""Requester"",""Balcan Packaging Wisconsin "",,,""&lt;None&gt;"",,,false~""They were recently promoted to the lead roles and did not need equipment before that promotion. Thank you! Bob Casica | Plant Manager Balcan USA Inc. 7201 108th Street, Pleasant Prairie, WI 53158 , USA 262-287-2217 rcasica@balcan.com | www.balcan.com From: Balcan Innovations - Centre d'aide / Service Desk helpdesk@balcan.com Sent: Wednesday, November 22, 2023 1:10 PM To: Robert Casica rcasica@balcan.com Cc: Christina Everson ceverson@balcan.com; Carl Mysza cmysza@balcan.com; Tricia Richardson trichardson@balcan.com Subject: Requêtre / Incident #4674 Nouvel équipement / New Hardware [Courriel Externe - External email]""";"""8786937"",""Tu Phuong Vo"",""Tu Phuong Vo &lt;tvo@balcan.com&gt;"",""IT Manager - Assets, Contracts and Services"",""2025-06-26 09:18:18 -0400"",""Administrator"",""B1 MTL 1 (Montreal 1)"",""Information Technology (IT)"","""",""Tao Wong"","""",""en"",false~""Hi Robert, What type of equipment where they working with before this request? I do see their emails in outlook, when you don't see a user in the HelpDesk it can be because they never had to access the helpdesk. Once a user access, they are usually automatically created in the HelpDesk. Waiting for your input. Thanks"""</t>
  </si>
  <si>
    <t>"ceverson@balcan.com";"trichardson@balcan.com";"cmysza@balcan.com"</t>
  </si>
  <si>
    <t>ANY UPDATES ON THIS REQUEST?</t>
  </si>
  <si>
    <t>42:26:31</t>
  </si>
  <si>
    <t>170:26:31</t>
  </si>
  <si>
    <t>117:20:12</t>
  </si>
  <si>
    <t>501:20:12</t>
  </si>
  <si>
    <t>"""8247418"",""George Kanatselis"",""George Kanatselis &lt;george@balcan.com&gt;"","""",""2025-06-26 08:47:31 -0400"",""Service Agent User"",""B2 MTL 2 (Montreal 2)"",""Information Technology (IT)"","""",""Joe Pizzuco"","""",""en"",false~""printer is missing or not working??"""</t>
  </si>
  <si>
    <t>LINE 60 COMPUTER KEEP BLINKING AND RESTATRING BY IT SELF AND NOW , COMPLETELY STOPPED , CANNOT OPEN THE OPEN THE COMPUTER</t>
  </si>
  <si>
    <t>42:36:03</t>
  </si>
  <si>
    <t>170:36:03</t>
  </si>
  <si>
    <t>121:34:42</t>
  </si>
  <si>
    <t>505:34:42</t>
  </si>
  <si>
    <t>Description du problème/Issue Description: LINE 60 COMPUTER KEEP BLINKING AND RESTATRING BY IT SELF AND NOW , COMPLETELY STOPPED , CANNOT OPEN THE OPEN THE COMPUTER</t>
  </si>
  <si>
    <t>"""8247420"",""Omar Sassi"",""Omar Sassi &lt;osassi@balcan.com&gt;"","""",""2024-07-05 08:17:06 -0400"",""Requester"",""B2 MTL 2 (Montreal 2)"",""Information Technology (IT)"","""",""&lt;None&gt;"","""",""en"",false~""[@]Balakrishnan Kanthasamy A good computer for line 60 is ready. we will replace it as soon as possible.""";"""8619837"",""Balakrishnan Kanthasamy"",""Balakrishnan Kanthasamy &lt;balak@balcan.com&gt;"",""Gestionnaire production -Manager, Production"",""2025-06-01 12:43:53 -0400"",""Requester"",""B3 Laval"",,,""&lt;None&gt;"",,,false~""George, This is an old computer, it works and stop working for a while, and it works again, start blinking I think we need to replace this Thanks BALA From: Balcan Innovations - Centre d'aide / Service Desk helpdesk@balcan.com Sent: Wednesday, November 29, 2023 3:34 PM To: Balakrishnan Kanthasamy balak@balcan.com Subject: Requêtre / Incident #4672 Demande générale / General Support Incident [Courriel Externe - External email]""";"""8247418"",""George Kanatselis"",""George Kanatselis &lt;george@balcan.com&gt;"","""",""2025-06-26 08:47:31 -0400"",""Service Agent User"",""B2 MTL 2 (Montreal 2)"",""Information Technology (IT)"","""",""Joe Pizzuco"","""",""en"",false~""do we need to replace?"""</t>
  </si>
  <si>
    <t>Aziza Amhani &lt;aamhani@balcan.com&gt;</t>
  </si>
  <si>
    <t>"applications";"Office";"Excel";"Word";"B2 MTL 2 (Montreal 2)";"Health &amp; Safety"</t>
  </si>
  <si>
    <t>rpmtl2@balcan.com</t>
  </si>
  <si>
    <t>0:47:45</t>
  </si>
  <si>
    <t>0:47:51</t>
  </si>
  <si>
    <t>Requis pour / Requested For :: Aziza Amhani~Indiquer adresse e-mail partagée/Indicate Shared Email Address:: rpmtl2@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rpmtl2 created and assigned to you"""</t>
  </si>
  <si>
    <t>"applications";"Office";"Excel";"Word";"B1 MTL 1 (Montreal 1)";"Health &amp; Safety"</t>
  </si>
  <si>
    <t>rpmtl1@balcan.com</t>
  </si>
  <si>
    <t>0:49:02</t>
  </si>
  <si>
    <t>0:49:08</t>
  </si>
  <si>
    <t>Requis pour / Requested For :: Aziza Amhani~Indiquer adresse e-mail partagée/Indicate Shared Email Address:: rpmtl1@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rpmtl1 created and assigned to you"""</t>
  </si>
  <si>
    <t xml:space="preserve">besoin de transfert de courriel. </t>
  </si>
  <si>
    <t xml:space="preserve">retrait de travail temporaire </t>
  </si>
  <si>
    <t>J'aurais besoin que les courriels destines a Sharon.serrato@nelmar.com soient achemines a eric.dohrendorf@nelmar.com ET liliana.rivera@nelmar.com</t>
  </si>
  <si>
    <t>13:50:40</t>
  </si>
  <si>
    <t>45:50:40</t>
  </si>
  <si>
    <t>13:50:46</t>
  </si>
  <si>
    <t>45:50:46</t>
  </si>
  <si>
    <t>Description du problème/Issue Description: retrait de travail temporaire ~Motif de la demande/Reason for Request: besoin de transfert de courriel. ~Description de la demande de changement/Change request description: J'aurais besoin que les courriels destines a Sharon.serrato@nelmar.com soient achemines a eric.dohrendorf@nelmar.com ET liliana.rivera@nelmar.com</t>
  </si>
  <si>
    <t>"""9275365"",""Philippe Tetreault"",""Philippe Tetreault &lt;ptetreault@balcan.com&gt;"","""",""2025-06-26 08:30:31 -0400"",""Administrator"",""B2 MTL 2 (Montreal 2)"",""Information Technology (IT)"","""",""Perry Bachountakis"","""",""en"",false~""Activé la délégation du courriel de Sharon à liliana.rivera@nelmar.com comme discuté. Lorsque qu'elle sera de retour au travaille, svp m'avertir pour que je désactive la délégation."""</t>
  </si>
  <si>
    <t>I don't have access to SAP, LISA and the shared(W:)</t>
  </si>
  <si>
    <t>42:55:37</t>
  </si>
  <si>
    <t>170:55:37</t>
  </si>
  <si>
    <t>95:12:22</t>
  </si>
  <si>
    <t>383:12:22</t>
  </si>
  <si>
    <t>Description du problème/Issue Description: I don't have access to SAP, LISA and the shared(W:)</t>
  </si>
  <si>
    <t>"""9275365"",""Philippe Tetreault"",""Philippe Tetreault &lt;ptetreault@balcan.com&gt;"","""",""2025-06-26 08:30:31 -0400"",""Administrator"",""B2 MTL 2 (Montreal 2)"",""Information Technology (IT)"","""",""Perry Bachountakis"","""",""en"",false~""Marcela, are you still using the Nelmar SAP connection to connect to the terminal server? Please note that you need to use the terminal server even at work and not just at home.""";"""9762332"",""Joe Pizzuco"",""Joe Pizzuco &lt;jpizzuco@balcan.com&gt;"","""",""2025-06-13 13:22:11 -0400"",""Administrator"",""B2 MTL 2 (Montreal 2)"",""Information Technology (IT)"","""",""Tao Wong"","""",""en"",false~""transfering ticket to Philippe""";"""8247418"",""George Kanatselis"",""George Kanatselis &lt;george@balcan.com&gt;"","""",""2025-06-26 08:47:31 -0400"",""Service Agent User"",""B2 MTL 2 (Montreal 2)"",""Information Technology (IT)"","""",""Joe Pizzuco"","""",""en"",false~""still having this issue??"""</t>
  </si>
  <si>
    <t>"applications";"B2 MTL 2 (Montreal 2)";"Health &amp; Safety"</t>
  </si>
  <si>
    <t>Acrobat Pro#dlmtr#Microsoft Visio#dlmtr#Microsoft Project</t>
  </si>
  <si>
    <t xml:space="preserve">need for my usual for health and safety  project, my supervisor is josee goulpil 
thank you </t>
  </si>
  <si>
    <t>2:09:42</t>
  </si>
  <si>
    <t>6:39:43</t>
  </si>
  <si>
    <t>22:39:43</t>
  </si>
  <si>
    <t xml:space="preserve">Logiciel demandé/Requested Software: Acrobat Pro, Microsoft Visio, Microsoft Project~Spécifier si autre / If other specify :: need for my usual for health and safety  project, my supervisor is josee goulpil 
thank you </t>
  </si>
  <si>
    <t>"""9883166"",""Aziza Amhani"",""Aziza Amhani &lt;aamhani@balcan.com&gt;"",""Conseillère Santé Sécurité Environnement"",""2023-11-29 11:34:09 -0500"",""Requester"",,""Health &amp; Safety"","""",""Josee Goupil"","""",""[-]1"",false~""Salut omar Demain je serais à Drumonville Mais vendredi je suis dispo pour l'installation""";"""8247420"",""Omar Sassi"",""Omar Sassi &lt;osassi@balcan.com&gt;"","""",""2024-07-05 08:17:06 -0400"",""Requester"",""B2 MTL 2 (Montreal 2)"",""Information Technology (IT)"","""",""&lt;None&gt;"","""",""en"",false~""[@]Aziza Amhani feel free to contact me on teams to install adobe , visio , project. thanks !""";"""8247420"",""Omar Sassi"",""Omar Sassi &lt;osassi@balcan.com&gt;"","""",""2024-07-05 08:17:06 -0400"",""Requester"",""B2 MTL 2 (Montreal 2)"",""Information Technology (IT)"","""",""&lt;None&gt;"","""",""en"",false~""try to reach her with no chance!""";"""8786937"",""Tu Phuong Vo"",""Tu Phuong Vo &lt;tvo@balcan.com&gt;"",""IT Manager - Assets, Contracts and Services"",""2025-06-26 09:18:18 -0400"",""Administrator"",""B1 MTL 1 (Montreal 1)"",""Information Technology (IT)"","""",""Tao Wong"","""",""en"",false~""[@]Omar Sassi 3x Licenses where granted. You might see with her if she need admin rights to install. Merci!"""</t>
  </si>
  <si>
    <t xml:space="preserve">VISIO , ADOBE , PROJECT done </t>
  </si>
  <si>
    <t>Tracey Raditz, Shane Kennedy, Robert Thompson and Austin Mathieus do not have access to the desktop pc in the Maintenance office. This is absolutely imperative allow them the access as it allows them to complete their daily responsibilities.</t>
  </si>
  <si>
    <t>6:28:01</t>
  </si>
  <si>
    <t>21:24:29</t>
  </si>
  <si>
    <t>Description du problème/Issue Description: Tracey Raditz, Shane Kennedy, Robert Thompson and Austin Mathieus do not have access to the desktop pc in the Maintenance office. This is absolutely imperative allow them the access as it allows them to complete their daily responsibilities.</t>
  </si>
  <si>
    <t>"""8247420"",""Omar Sassi"",""Omar Sassi &lt;osassi@balcan.com&gt;"","""",""2024-07-05 08:17:06 -0400"",""Requester"",""B2 MTL 2 (Montreal 2)"",""Information Technology (IT)"","""",""&lt;None&gt;"","""",""en"",false~""[@]David Finney @Brandon Kaplan Hello, this ticket it was closed and mentioned resolved, because the request was to allow the users you are asking for to have access to this maintenance machine. all the users: Tracey Raditz, Shane Kennedy, Robert Thompson and Austin Mathieus are able and have the rights to use the maintenance machine named: WIS-DD-0004. i attached a screen shot of the allowed list. in case one of the users can't login because he forgets his password or maybe his password is expired or whatever, then we are talking about a different issue, and we should open another ticket. like we discussed on Teams, if there is any issue Monday feel free to send me the error message.""";"""8619867"",""David Finney"",""David Finney &lt;dfinney@balcan.com&gt;"",""Technician, Maintenance"",""2025-06-16 09:17:06 -0400"",""Requester"",""Balcan Packaging Wisconsin "",,,""&lt;None&gt;"",,,false~""How can this issue be resolved when we do not know for sure that all users are for sure able to login to the system? Dave Finney | Maintenance Electrician Balcan USA Inc. 7201 108th Street, Pleasant Prairie, WI 53158, USA M: (847) 445-6673 E: dfinney@balcan.com O: (262) 286-0238 Ext 4005 www.balcan.com From: Balcan Innovations - Centre d'aide / Service Desk helpdesk@balcan.com Sent: Wednesday, November 22, 2023 2:14 PM To: Brandon Kaplan bkaplan@balcan.com Cc: David Finney dfinney@balcan.com; Robert Casica rcasica@balcan.com Subject: Requête / Incident #4666 Demande générale / General Support Incident [Courriel Externe - External email]""";"""8619867"",""David Finney"",""David Finney &lt;dfinney@balcan.com&gt;"",""Technician, Maintenance"",""2025-06-16 09:17:06 -0400"",""Requester"",""Balcan Packaging Wisconsin "",,,""&lt;None&gt;"",,,false~""The main one that has been having trouble recently is Tracey Raditz. He will be back in the plant on Monday. We will have him try to login and let you know what happens. The rest of the guys will be in this weekend so we have them also login just to be sure. We had this issue with the other guys and I was told their permissions were set to operator levels and needed to be set to maintenance levels of accessibility. I just wanted to make sure that Tracey was not in that same situation. Dave Finney | Maintenance Electrician Balcan USA Inc. 7201 108th Street, Pleasant Prairie, WI 53158, USA M: (847) 445-6673 E: dfinney@balcan.com O: (262) 286-0238 Ext 4005 www.balcan.com From: Balcan Innovations - Centre d'aide / Service Desk helpdesk@balcan.com Sent: Wednesday, November 22, 2023 2:06 PM To: Brandon Kaplan bkaplan@balcan.com Cc: David Finney dfinney@balcan.com; Robert Casica rcasica@balcan.com Subject: Requêtre / Incident #4666 Demande générale / General Support Incident [Courriel Externe - External email]""";"""8247420"",""Omar Sassi"",""Omar Sassi &lt;osassi@balcan.com&gt;"","""",""2024-07-05 08:17:06 -0400"",""Requester"",""B2 MTL 2 (Montreal 2)"",""Information Technology (IT)"","""",""&lt;None&gt;"","""",""en"",false~""[@]David Finney i double checked on the system , all the users are already able to use this computer. if not please send me the error message they receive. Thanks !""";"""8619867"",""David Finney"",""David Finney &lt;dfinney@balcan.com&gt;"",""Technician, Maintenance"",""2025-06-16 09:17:06 -0400"",""Requester"",""Balcan Packaging Wisconsin "",,,""&lt;None&gt;"",,,false~""The information for that computer is attached. Sent from my T-Mobile 5G Device Get Outlook for Android From: Balcan Innovations - Centre d'aide / Service Desk helpdesk@balcan.com Sent: Wednesday, November 22, 2023 10:34:55 AM To: Brandon Kaplan bkaplan@balcan.com Cc: David Finney dfinney@balcan.com; Robert Casica rcasica@balcan.com Subject: Requêtre / Incident #4666 Demande générale / General Support Incident [Courriel Externe - External email]""";"""8247420"",""Omar Sassi"",""Omar Sassi &lt;osassi@balcan.com&gt;"","""",""2024-07-05 08:17:06 -0400"",""Requester"",""B2 MTL 2 (Montreal 2)"",""Information Technology (IT)"","""",""&lt;None&gt;"","""",""en"",false~""Hello @Brandon Kaplan can you give us iformations about the device name ? if you need any assist with that feel free to contact me on Teams. thank you."""</t>
  </si>
  <si>
    <t>"rcasica@balcan.com";"dfinney@balcan.com"</t>
  </si>
  <si>
    <t>COURS DE LANGUES DU YMCA / YMCA LANGUAGE COURSES : Session d'hiver / Winter session</t>
  </si>
  <si>
    <t>(English message below) Bonjour à tous! Comme vous le savez, Balcan Innovations offre à ses employés la possibilité de suivre des cours
virtuels et gratuits de langue française et anglaise en collaboration avec
l’École internationale du YMCA. La prochaine session commence le 15 janvier 2024. Les cours sont offerts le soir, en français ou en anglais, selon votre besoin. C’est maintenant le temps de vous inscrire et de faire votre évaluation écrite et orale (si vous n’avez jamais suivi de cours avec le YMCA). Il est important de noter qu’à l’exception du niveau débutant,
l’évaluation écrite et orale est requise pour toute inscription si l’École ne vous a pas encore attribué un niveau ou si votre dernier cours a été terminé il y a plus de 6 mois. Pour vous inscrire, vous devez suivre les étapes indiquées ci-dessous, et ce, avant le jeudi 11 janvier 2024,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5937596 (code valide jusqu’à 23h59 le jeudi 11 janvier 2024).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Il peut y avoir un certain délai pour l'inscription. Nous vous suggérons donc de vous inscrire quelques jours à l’avance.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Balcan doit documenter les heures de formation suivies par ses employés. Vous êtes responsable d'assister aux cours de manière régulière et de respecter les règles des cours -que vous devrez consulter lors de votre inscription. Si vous rencontrez des difficultés pour vous inscrire, veuillez contacter le YMCA directement au numéro indiqué ci-dessous. Le YMCA dispose d'un service dédié pour vous aider. Merci de vous identifier dès le départ en tant qu'employé de Balcan Innovations. Vous trouverez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may know, Balcan Innovations offers its employees the opportunity to take
free virtual French and English language courses in collaboration with the
YMCA International Language School. The next session begins on January 15, 2024. Courses are offered in the evening, in French or English, depending on your needs. Now is the time to register and take your oral and written placement tests (if you've never taken a course with the YMCA). It is important to note that, with the exception of the beginner level,
a written and oral evaluation is required for all registrations if the School has not yet assigned you a level or if your last course was completed more than 6 months ago. To register, please follow the steps below before Thursday, January 11, 2024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5937596 (code valid until 11h59 pm on January 11, 2024).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There may be a delay in registration. We therefore suggest that you register a few days in advance. You will find all course materials and information in your
Google Classroom. At the end of the session, your teacher will send you the
final progress report indicating your attendance and final test results. You must forward your final report to your local HR representative , because Balcan needs to document the hours of training taken by its employees. It is your responsibility to attend classes regularly and to respect the course rules, which you should consult when you register. If you have any problems registering, please contact the YMCA directly at the number below. The YMCA has a dedicated service to help you. Please identify yourself at the outset as a Balcan Innovations employee. You will find more information about the YMCA's language courses on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 xml:space="preserve">Hello , 
I need access from my V'PC 192.168.75.97 to Covertech 192.168.1.12 for the user account ssis_exec 
Thanks </t>
  </si>
  <si>
    <t>1:57:48</t>
  </si>
  <si>
    <t xml:space="preserve">Description du problème/Issue Description: Hello , 
I need access from my V'PC 192.168.75.97 to Covertech 192.168.1.12 for the user account ssis_exec 
Thanks </t>
  </si>
  <si>
    <t>Pierre Sabourin &lt;psabourin@balcan.com&gt;</t>
  </si>
  <si>
    <t>Mon ordinateur refuse mon mot de passe</t>
  </si>
  <si>
    <t>8:42:38</t>
  </si>
  <si>
    <t>24:42:38</t>
  </si>
  <si>
    <t>Description du problème/Issue Description: Mon ordinateur refuse mon mot de passe</t>
  </si>
  <si>
    <t>"""8620061"",""Pierre Sabourin"",""Pierre Sabourin &lt;psabourin@balcan.com&gt;"",""Gestionnaire de comptes - Sales Account Manager"",""2024-06-11 13:23:32 -0400"",""Requester"",""B2 MTL 2 (Montreal 2)"",,,""&lt;None&gt;"",,,false~""OK, J’ ai trouvé le bobo. Accès correct Le 22 nov. 2023 à 11:38, Balcan Innovations - Centre d'aide / Service Desk helpdesk@balcan.com a écrit : [Courriel Externe - External email]""";"""8247420"",""Omar Sassi"",""Omar Sassi &lt;osassi@balcan.com&gt;"","""",""2024-07-05 08:17:06 -0400"",""Requester"",""B2 MTL 2 (Montreal 2)"",""Information Technology (IT)"","""",""&lt;None&gt;"","""",""en"",false~""l'usager est sur la route il va me rappeler pour fixer ca."""</t>
  </si>
  <si>
    <t>Cant connect to remote and Microsoft office:  see error message below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Press Ctrl+C to copy.</t>
  </si>
  <si>
    <t>0:53:46</t>
  </si>
  <si>
    <t>17:17:47</t>
  </si>
  <si>
    <t>49:17:47</t>
  </si>
  <si>
    <t>Description du problème/Issue Description: Cant connect to remote and Microsoft office:  see error message below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Window Title]
Remote Desktop Connection
[Content]
This computer can't connect to the remote computer.
Try connecting again. If the problem continues, contact the owner of the remote computer or your network administrator.
[^] Hide details  [OK]
[Expanded Information]
Error code: 0x904
Extended error code: 0x7
Timestamp (UTC): 11/22/23 02:22:01 PM
Press Ctrl+C to copy.</t>
  </si>
  <si>
    <t>"""9275365"",""Philippe Tetreault"",""Philippe Tetreault &lt;ptetreault@balcan.com&gt;"","""",""2025-06-26 08:30:31 -0400"",""Administrator"",""B2 MTL 2 (Montreal 2)"",""Information Technology (IT)"","""",""Perry Bachountakis"","""",""en"",false~""Fix with the update of Zscaler Thursday morning.""";"""8247418"",""George Kanatselis"",""George Kanatselis &lt;george@balcan.com&gt;"","""",""2025-06-26 08:47:31 -0400"",""Service Agent User"",""B2 MTL 2 (Montreal 2)"",""Information Technology (IT)"","""",""Joe Pizzuco"","""",""en"",false~""cannot see what remote you are trying to connect to. but anyways , have you tried to restart your pc"""</t>
  </si>
  <si>
    <t>Yesterday George was fixing my network problem and after resetting my computer I had access to all the drives on the Covertech network.  This morning I have again lost access to these drives.  I my work is on the X:/ drive and I need to be able to access this drive.</t>
  </si>
  <si>
    <t>17:46:06</t>
  </si>
  <si>
    <t>49:46:06</t>
  </si>
  <si>
    <t>Description du problème/Issue Description: Yesterday George was fixing my network problem and after resetting my computer I had access to all the drives on the Covertech network.  This morning I have again lost access to these drives.  I my work is on the X:/ drive and I need to be able to access this drive.</t>
  </si>
  <si>
    <t>"""8247418"",""George Kanatselis"",""George Kanatselis &lt;george@balcan.com&gt;"","""",""2025-06-26 08:47:31 -0400"",""Service Agent User"",""B2 MTL 2 (Montreal 2)"",""Information Technology (IT)"","""",""Joe Pizzuco"","""",""en"",false~""manon confirmed it works now""";"""8620183"",""Manon Pasquali"",""Manon Pasquali &lt;manon@covertechfab.com&gt;"",""Payroll Coordinator"",""2025-05-20 16:11:42 -0400"",""Requester"",,,,""&lt;None&gt;"",,,false~""Hi George, Do we have an ETA on this? All my work documents are on the x: drive.""";"""8247418"",""George Kanatselis"",""George Kanatselis &lt;george@balcan.com&gt;"","""",""2025-06-26 08:47:31 -0400"",""Service Agent User"",""B2 MTL 2 (Montreal 2)"",""Information Technology (IT)"","""",""Joe Pizzuco"","""",""en"",false~""i am asking Alaa to look into your server status"""</t>
  </si>
  <si>
    <t>The Building Automation Systems are not accessible from our desks or remotely any more since the security issues.  Please get this connected and verify that Brandon Kaplan, Dave Finney, and Bob Casica have access</t>
  </si>
  <si>
    <t>49:32:51</t>
  </si>
  <si>
    <t>194:44:52</t>
  </si>
  <si>
    <t>Description du problème/Issue Description: The Building Automation Systems are not accessible from our desks or remotely any more since the security issues.  Please get this connected and verify that Brandon Kaplan, Dave Finney, and Bob Casica have access</t>
  </si>
  <si>
    <t>"dfinney@balcan.com";"bkaplan@balcan.com"</t>
  </si>
  <si>
    <t>J'aimerais bien créer un répertoire partagé avec KPMG.</t>
  </si>
  <si>
    <t>34:39:10</t>
  </si>
  <si>
    <t>162:39:10</t>
  </si>
  <si>
    <t>Description du problème/Issue Description: J'aimerais bien créer un répertoire partagé avec KPMG.</t>
  </si>
  <si>
    <t>"""8247418"",""George Kanatselis"",""George Kanatselis &lt;george@balcan.com&gt;"","""",""2025-06-26 08:47:31 -0400"",""Service Agent User"",""B2 MTL 2 (Montreal 2)"",""Information Technology (IT)"","""",""Joe Pizzuco"","""",""en"",false~""i showed him to share folder with kpmg""";"""8247418"",""George Kanatselis"",""George Kanatselis &lt;george@balcan.com&gt;"","""",""2025-06-26 08:47:31 -0400"",""Service Agent User"",""B2 MTL 2 (Montreal 2)"",""Information Technology (IT)"","""",""Joe Pizzuco"","""",""en"",false~""i sent Istvan an email invitation, soon as he accepts you can add him into your team as a guest""";"""8620104"",""Stephan Huebner"",""Stephan Huebner &lt;stephanhuebner@balcan.com&gt;"",""Directeur fiscal - Tax Director"",""2025-06-18 11:52:49 -0400"",""Requester"",""B1 MTL 1 (Montreal 1)"",,,""&lt;None&gt;"",,,false~""Gilànyi, Istvàn &lt;igilanyi@kpmg.ca&gt;""";"""8247418"",""George Kanatselis"",""George Kanatselis &lt;george@balcan.com&gt;"","""",""2025-06-26 08:47:31 -0400"",""Service Agent User"",""B2 MTL 2 (Montreal 2)"",""Information Technology (IT)"","""",""Joe Pizzuco"","""",""en"",false~""need the email address of each member of kpmg that will need access to your shared folder so we can create them as guests"""</t>
  </si>
  <si>
    <t>FW: Canadian Tire Order 5960305</t>
  </si>
  <si>
    <t>GEORGE KANATSELIS | Network Administrator - IT Balcan Innovations Inc. 9340 Meaux, St-Leonard, Quebec H1R 3H2 t: (514) 326-9130 ext. 2179 | e: george@balcan.com www.balcan.com From: Aleks Vahagn aleks@drumpack.ca Sent: Tuesday, November 21, 2023 3:38 PM To: Perry Bachountakis perry@balcan.com; Samuel Raavi sraavi@balcan.com; Manivannan Somasundaram mani@balcan.com Cc: TJ Lashkar tjlashkar@balcan.com; Katia Zichella kzichella@balcan.com; George Kanatselis george@balcan.com Subject: RE: Canadian Tire Order 5960305 Hi Perry/ George, You can give me access to modified the docket. Thank you From: Aleks Vahagn &lt;aleks@drumpack.ca&gt; Sent: 21 novembre 2023 15:32 To: Perry Bachountakis &lt;perry@balcan.com&gt;; Samuel Raavi &lt;sraavi@balcan.com&gt;; Manivannan Somasundaram &lt;mani@balcan.com&gt; Cc: TJ Lashkar &lt;tjlashkar@balcan.com&gt;; Katia Zichella &lt;kzichella@balcan.com&gt; Subject: RE: Canadian Tire Order 5960305 Total of bags is same see below In 18 big cases 12 small boxes/500 total 6000 bags and it done 108,000 bags From: Perry Bachountakis &lt;perry@balcan.com&gt; Sent: 21 novembre 2023 15:26 To: Aleks Vahagn &lt;aleks@drumpack.ca&gt;; Samuel Raavi &lt;sraavi@balcan.com&gt;; Manivannan Somasundaram &lt;mani@balcan.com&gt; Cc: TJ Lashkar &lt;tjlashkar@balcan.com&gt;; Katia Zichella &lt;kzichella@balcan.com&gt; Subject: Re: Canadian Tire Order 5960305 Based on your explanation you produced
552 small cases 276,000 bags That is what needs to show in the system not
46 big cases 276,000 bags because the customer orders small boxes and the system will invoice 46 small boxes not 46*12=552 small boxes and then there is a backup. Please fix Data Collection to read
produced 552 small cases 276,000 bags. thanks, Perry From: Perry Bachountakis &lt;perry@balcan.com&gt; Sent: Tuesday, November 21, 2023 2:43 PM To: Aleks Vahagn &lt;aleks@drumpack.ca&gt;; Samuel Raavi &lt;sraavi@balcan.com&gt;; Manivannan Somasundaram &lt;mani@balcan.com&gt; Cc: TJ Lashkar &lt;tjlashkar@balcan.com&gt;; Katia Zichella &lt;kzichella@balcan.com&gt; Subject: Re: Canadian Tire Order 5960305 But in data collection You put the right number of bags however, the number of boxes you put the big boxes quantity, you need to put the total number of small boxes instead of the big boxes Perry Bahountakis | IT Director Balcan Innovations Inc. 9475 Rue Meaux, St-Leonard, Quebec H1R 3H3 T: 514.326-9130 x2281 | perry@balcan.con www.balcan.com Sent from Outlook for iOS From: Aleks Vahagn &lt;aleks@drumpack.ca&gt; Sent: Tuesday, November 21, 2023 2:38:14 PM To: Perry Bachountakis &lt;perry@balcan.com&gt;; Samuel Raavi &lt;sraavi@balcan.com&gt;; Manivannan Somasundaram &lt;mani@balcan.com&gt; Cc: TJ Lashkar &lt;tjlashkar@balcan.com&gt;; Katia Zichella &lt;kzichella@balcan.com&gt; Subject: RE: Canadian Tire Order 5960305 HI Perry, We put 500 bags in the box, and then we put 12 little boxes inside the big box, totaling 6000 bags. On our side everything is correct. Thank you From: Perry Bachountakis &lt;perry@balcan.com&gt; Sent: 21 novembre 2023 14:24 To: Samuel Raavi &lt;sraavi@balcan.com&gt;; Aleks Vahagn &lt;aleks@drumpack.ca&gt;; Manivannan Somasundaram &lt;mani@balcan.com&gt; Cc: TJ Lashkar &lt;tjlashkar@balcan.com&gt;; Katia Zichella &lt;kzichella@balcan.com&gt; Subject: Re: Canadian Tire Order 5960305 Guys this a serious problem. Order 5913722, same problem We lost approx. $4500.00 going back in 2021, cannot recover cash. MUST correct this order 5960305 and do something to prevent this from happening. Thanks, Perry From: Samuel Raavi &lt;sraavi@balcan.com&gt; Sent: Tuesday, November 21, 2023 9:16 AM To: Aleks Vahagn &lt;aleks@drumpack.ca&gt;; Manivannan Somasundaram &lt;mani@balcan.com&gt; Cc: Perry Bachountakis &lt;perry@balcan.com&gt;; TJ Lashkar &lt;tjlashkar@balcan.com&gt;; Katia Zichella &lt;kzichella@balcan.com&gt; Subject: RE: Canadian Tire Order 5960305 Thank you Mani and Aleks! Thank you SAMUEL RAAVI | Demand and Operational Planning Manager Balcan Innovations Inc. 9475 Rue de Meaux, St-Leonard, Quebec H1R 3H3 t: (514) 326-9130 ext. 2135 | m: (514) 809-2473 | e:
sraavi@balcan.com www.balcaninnovations.com From: Aleks Vahagn &lt;aleks@drumpack.ca&gt; Sent: Monday, November 20, 2023 6:22 PM To: Manivannan Somasundaram &lt;mani@balcan.com&gt; Cc: Samuel Raavi &lt;sraavi@balcan.com&gt;; Perry Bachountakis &lt;perry@balcan.com&gt;; TJ Lashkar &lt;tjlashkar@balcan.com&gt;; Katia Zichella &lt;kzichella@balcan.com&gt; Subject: Re: Canadian Tire Order 5960305 I'll do it tomorrow thanks, Mani Envoyé de mon iPhone Le 20 nov. 2023 à 18:10, Manivannan Somasundaram &lt;mani@balcan.com&gt; a écrit : ﻿ Aleks, you have to enter the small boxes in data collection. Thanks Mani Sent from my iPhone On Nov 20, 2023, at 6:06 PM, Aleks Vahagn &lt;aleks@drumpack.ca&gt; wrote: ﻿ Hi Mani, We have special boxes for this order, it's not the first time we make this order, Thank you Envoyé de mon iPhone Le 20 nov. 2023 à 16:27, Manivannan Somasundaram &lt;mani@balcan.com&gt; a écrit : ﻿ Aleks, See the order below, order requests to enter the small boxes in data collection. Please modify the entry and recomplete the order. Thanks &lt;image003.png&gt; From: Samuel Raavi &lt;sraavi@balcan.com&gt; Sent: Monday, November 20, 2023 4:09 PM To: Manivannan Somasundaram &lt;mani@balcan.com&gt; Cc: Perry Bachountakis &lt;perry@balcan.com&gt; Subject: FW: Canadian Tire Order 5960305 Hello Manivannan, Can you please verify the scale details of the below docket. Customer order 500 cs (500 bags/case) We produced 45 cases (at 6,000 bags ????) &lt;image004.png&gt; Thank you SAMUEL RAAVI | Demand and Operational Planning Manager Balcan Innovations Inc. 9475 Rue de Meaux, St-Leonard, Quebec H1R 3H3 t: (514) 326-9130 ext. 2135 | m: (514) 809-2473 | e:
sraavi@balcan.com www.balcaninnovations.com From: Perry Bachountakis &lt;perry@balcan.com&gt; Sent: Monday, November 20, 2023 3:49 PM To: Samuel Raavi &lt;sraavi@balcan.com&gt; Subject: Fw: Canadian Tire Order 5960305 Hi Samuel, Can you have someone investigate this. Customer order 500 cs (500 bags/case) for approx. 1568 lbs $6,979 We produced 45 cases (at 6,000 bags ????) so we billed 45 cases $571. From: Katia Zichella &lt;kzichella@balcan.com&gt; Sent: Monday, November 20, 2023 3:31 PM To: Perry Bachountakis &lt;perry@balcan.com&gt; Cc: Madeline Madder &lt;mmadder@balcan.com&gt; Subject: Canadian Tire Order 5960305 &lt;image005.png&gt; &lt;image006.png&gt;</t>
  </si>
  <si>
    <t>"""8247418"",""George Kanatselis"",""George Kanatselis &lt;george@balcan.com&gt;"","""",""2025-06-26 08:47:31 -0400"",""Service Agent User"",""B2 MTL 2 (Montreal 2)"",""Information Technology (IT)"","""",""Joe Pizzuco"","""",""en"",false~""i added him a data collection right , it works"""</t>
  </si>
  <si>
    <t>UDF Add and Modify Best Practice</t>
  </si>
  <si>
    <t>I would like to request for some guidance on best practice in adding and modifing UDFs. We have two change request for UDFs, adding new UDF and modifying current selectable values. I would like to know the following: 1. When is the best time to do this? 2. After the change, what do we need to restart if any (services and so on). Our plan is to do this on a weekend or after office hours and to do it first on test environment. Then have it tested by our super users. Then once it passes QA, do the same in production.</t>
  </si>
  <si>
    <t>54:43:02</t>
  </si>
  <si>
    <t>214:43:02</t>
  </si>
  <si>
    <t>"""8247439"",""Jonathan Galindez"",""Jonathan Galindez &lt;jgalindez@balcan.com&gt;"","""",""2025-06-26 07:46:41 -0400"",""Service Agent User"",""B2 MTL 2 (Montreal 2)"",""Information Technology (IT)"","""",""&lt;None&gt;"","""",""en"",false~""document received from NWARE""";"""8247439"",""Jonathan Galindez"",""Jonathan Galindez &lt;jgalindez@balcan.com&gt;"","""",""2025-06-26 07:46:41 -0400"",""Service Agent User"",""B2 MTL 2 (Montreal 2)"",""Information Technology (IT)"","""",""&lt;None&gt;"","""",""en"",false~""NWARE Ticket # : 139094"""</t>
  </si>
  <si>
    <t>document received</t>
  </si>
  <si>
    <t xml:space="preserve">Laser Jet Color Printer </t>
  </si>
  <si>
    <t>16:56:56</t>
  </si>
  <si>
    <t>857:41:51</t>
  </si>
  <si>
    <t>3687:51:34</t>
  </si>
  <si>
    <t xml:space="preserve">Requis pour / Requested For :: Mohamad Kaissi~Choix équipements / Hardware Choices :: Autre / Other~Spécifier si autre / If other specify :: Laser Jet Color Printer </t>
  </si>
  <si>
    <t>"""9762332"",""Joe Pizzuco"",""Joe Pizzuco &lt;jpizzuco@balcan.com&gt;"","""",""2025-06-13 13:22:11 -0400"",""Administrator"",""B2 MTL 2 (Montreal 2)"",""Information Technology (IT)"","""",""Tao Wong"","""",""en"",false~""there should be a printer there too. Haseeb knows where they are""";"""10013136"",""Mohamad Kaissi"",""Mohamad Kaissi &lt;mkaissi@covertechfab.com&gt;"","""",""2025-06-23 09:55:25 -0400"",""Requester"",""B6 Covertech (Toronto)"",,"""",""&lt;None&gt;"","""",""[-]1"",false~""Yes Joe. I have received the Monitor last night. My original request included a printer!! Thanks for your help.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uesday, March 5, 2024 3:15 PM To: Mohamad Kaissi mkaissi@covertechfab.com Cc: Maribel Marin maribel@covertechfab.com Subject: Requêtre / Incident #4656 Nouvel équipement / New Hardware [Courriel Externe - External email]""";"""9762332"",""Joe Pizzuco"",""Joe Pizzuco &lt;jpizzuco@balcan.com&gt;"","""",""2025-06-13 13:22:11 -0400"",""Administrator"",""B2 MTL 2 (Montreal 2)"",""Information Technology (IT)"","""",""Tao Wong"","""",""en"",false~""Mohamad did you receive the monitor? Marco told me it was supposed to have arrived today""";"""10013136"",""Mohamad Kaissi"",""Mohamad Kaissi &lt;mkaissi@covertechfab.com&gt;"","""",""2025-06-23 09:55:25 -0400"",""Requester"",""B6 Covertech (Toronto)"",,"""",""&lt;None&gt;"","""",""[-]1"",false~""Hello, I requested since November a Touch screen monitor and color laser Jet printer for the Laboratory. I will receive the equipment next week and until now did not receive the monitor or the printer. Regards, Mohamad Kaissi | Operations Manager Covertech, A Division of Balcan Innovations Inc. 279 Humberline Drive, Etobicoke, Ontario M9W 5T6 t: 416-798-1340 | mobile: 647-453-4022 | e: mkaissi@covertechfab.com www.covertechflex.com | www.rFoil.com | www.balcan.com From: Balcan Innovations - Centre d'aide / Service Desk helpdesk@balcan.com Sent: Tuesday, December 12, 2023 11:50 AM To: Mohamad Kaissi mkaissi@covertechfab.com Subject: Requête / Incident #4656 Nouvel équipement / New Hardware [Courriel Externe - External email]""";"""8786937"",""Tu Phuong Vo"",""Tu Phuong Vo &lt;tvo@balcan.com&gt;"",""IT Manager - Assets, Contracts and Services"",""2025-06-26 09:18:18 -0400"",""Administrator"",""B1 MTL 1 (Montreal 1)"",""Information Technology (IT)"","""",""Tao Wong"","""",""en"",false~""[@]Joe Pizzuco putting this on your list so that you take a look and update me when you return.""";"""8786937"",""Tu Phuong Vo"",""Tu Phuong Vo &lt;tvo@balcan.com&gt;"",""IT Manager - Assets, Contracts and Services"",""2025-06-26 09:18:18 -0400"",""Administrator"",""B1 MTL 1 (Montreal 1)"",""Information Technology (IT)"","""",""Tao Wong"","""",""en"",false~""Hi Mohaned, We are planning a visit beginning of December. I will discuss this with Marco Pascale. I will keep in touch.""";"""10013136"",""Mohamad Kaissi"",""Mohamad Kaissi &lt;mkaissi@covertechfab.com&gt;"","""",""2025-06-23 09:55:25 -0400"",""Requester"",""B6 Covertech (Toronto)"",,"""",""&lt;None&gt;"","""",""[-]1"",false~""Hi TU, It will be used for the Quality Laboratory (Quality). Thanks, Mohamad From: Balcan Innovations - Centre d'aide / Service Desk helpdesk@balcan.com Sent: Wednesday, November 22, 2023 8:15 AM To: Mohamad Kaissi mkaissi@covertechfab.com Subject: Requêtre / Incident #4656 Nouvel équipement / New Hardware [Courriel Externe - External email]""";"""8786937"",""Tu Phuong Vo"",""Tu Phuong Vo &lt;tvo@balcan.com&gt;"",""IT Manager - Assets, Contracts and Services"",""2025-06-26 09:18:18 -0400"",""Administrator"",""B1 MTL 1 (Montreal 1)"",""Information Technology (IT)"","""",""Tao Wong"","""",""en"",false~""Hi Mohamad, Where are you requesting this printer to be?"""</t>
  </si>
  <si>
    <t>Printer driver was installed as he needed admin rights to do so
Printer was order and recieved by Haseeb</t>
  </si>
  <si>
    <t>"Maribel@covertechfab.com"</t>
  </si>
  <si>
    <t>MS Windows 11, must have 4 USB Ports to hook up to all the equipment in the lab with touch screen Monitor, docking station and mouse.</t>
  </si>
  <si>
    <t>1:49:13</t>
  </si>
  <si>
    <t>17:19:35</t>
  </si>
  <si>
    <t>116:36:40</t>
  </si>
  <si>
    <t>500:36:40</t>
  </si>
  <si>
    <t>Requis pour / Requested For :: Mohamad Kaissi~Choix équipements / Hardware Choices :: Ordinateur de bureau / Desktop~Spécifier si autre / If other specify :: MS Windows 11, must have 4 USB Ports to hook up to all the equipment in the lab with touch screen Monitor, docking station and mouse.</t>
  </si>
  <si>
    <t>"""8786937"",""Tu Phuong Vo"",""Tu Phuong Vo &lt;tvo@balcan.com&gt;"",""IT Manager - Assets, Contracts and Services"",""2025-06-26 09:18:18 -0400"",""Administrator"",""B1 MTL 1 (Montreal 1)"",""Information Technology (IT)"","""",""Tao Wong"","""",""en"",false~""Joe, same for this ticket. Please update me but there should me a machine that can be setup over there.""";"""10013136"",""Mohamad Kaissi"",""Mohamad Kaissi &lt;mkaissi@covertechfab.com&gt;"","""",""2025-06-23 09:55:25 -0400"",""Requester"",""B6 Covertech (Toronto)"",,"""",""&lt;None&gt;"","""",""[-]1"",false~""I am the operations manager and overlook all scheduling, production, quality and maintenance activities. We are putting new equipment in the lab and we need to hook the computer to these equipment. Regards, Mohamad From: Balcan Innovations - Centre d'aide / Service Desk helpdesk@balcan.com Sent: Wednesday, November 22, 2023 8:30 AM To: Mohamad Kaissi mkaissi@covertechfab.com Subject: Requêtre / Incident #4655 Nouvel équipement / New Hardware [Courriel Externe - External email]""";"""8786937"",""Tu Phuong Vo"",""Tu Phuong Vo &lt;tvo@balcan.com&gt;"",""IT Manager - Assets, Contracts and Services"",""2025-06-26 09:18:18 -0400"",""Administrator"",""B1 MTL 1 (Montreal 1)"",""Information Technology (IT)"","""",""Tao Wong"","""",""en"",false~""For this ticket, also give us a better understanding of your request. Is this for your Lab as well? Who will be the user?"""</t>
  </si>
  <si>
    <t>User had a 4USB port but was not plugged in the proper ports in the docking station.  All worked properly</t>
  </si>
  <si>
    <t>Terrebonne Zscaler sign in problem</t>
  </si>
  <si>
    <t>Fix issue with sign in for: Stephane Preseault (Shipping PC and user have no cellphone, so disable MFA)
mezzparts
Dani Tamari
Erick Thériault</t>
  </si>
  <si>
    <t>"""9275365"",""Philippe Tetreault"",""Philippe Tetreault &lt;ptetreault@balcan.com&gt;"","""",""2025-06-26 08:30:31 -0400"",""Administrator"",""B2 MTL 2 (Montreal 2)"",""Information Technology (IT)"","""",""Perry Bachountakis"","""",""en"",false~""Fix"""</t>
  </si>
  <si>
    <t xml:space="preserve">Hi, 
im not able to connect to the remote connections (SAP or BERP). I also noticed that Zscaler is failing to start and it keeps on constantly popping on the screen and disappear
THanks
Melissa  </t>
  </si>
  <si>
    <t>1:29:45</t>
  </si>
  <si>
    <t>38:43:10</t>
  </si>
  <si>
    <t>166:43:10</t>
  </si>
  <si>
    <t xml:space="preserve">Description du problème/Issue Description: Hi, 
im not able to connect to the remote connections (SAP or BERP). I also noticed that Zscaler is failing to start and it keeps on constantly popping on the screen and disappear
THanks
Melissa  </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can you see if issue is resolved""";"""8957870"",""Melissa Medawar"",""Melissa Medawar &lt;mmedawar@plastixxffs.com&gt;"","""",""2025-06-26 09:11:58 -0400"",""Requester"",""B8 Plastixx FFS (Terrebonne)"",,"""",""&lt;None&gt;"","""",""[-]1"",false~""Hi george, I also dont have access to the servers (P:/ W:/ Y:/ Z;/) is that something you can look at today please ? Thanks Melissa""";"""8957870"",""Melissa Medawar"",""Melissa Medawar &lt;mmedawar@plastixxffs.com&gt;"","""",""2025-06-26 09:11:58 -0400"",""Requester"",""B8 Plastixx FFS (Terrebonne)"",,"""",""&lt;None&gt;"","""",""[-]1"",false~""Hey George, yes... Still happening""";"""8247418"",""George Kanatselis"",""George Kanatselis &lt;george@balcan.com&gt;"","""",""2025-06-26 08:47:31 -0400"",""Service Agent User"",""B2 MTL 2 (Montreal 2)"",""Information Technology (IT)"","""",""Joe Pizzuco"","""",""en"",false~""have you tried rebooting the pc?""";"""8957870"",""Melissa Medawar"",""Melissa Medawar &lt;mmedawar@plastixxffs.com&gt;"","""",""2025-06-26 09:11:58 -0400"",""Requester"",""B8 Plastixx FFS (Terrebonne)"",,"""",""&lt;None&gt;"","""",""[-]1"",false~""""";"""8957870"",""Melissa Medawar"",""Melissa Medawar &lt;mmedawar@plastixxffs.com&gt;"","""",""2025-06-26 09:11:58 -0400"",""Requester"",""B8 Plastixx FFS (Terrebonne)"",,"""",""&lt;None&gt;"","""",""[-]1"",false~"""""</t>
  </si>
  <si>
    <t>NPBO in BERP issue</t>
  </si>
  <si>
    <t>[11:36 AM] Tom Ptak Hey George - Mark recommended that I reach out to you to get help with logging into BERP. It will not let me log in with my new password. let me know if we can connect soon as I have NPBO stuff to enter.</t>
  </si>
  <si>
    <t>0:02:29</t>
  </si>
  <si>
    <t>"""8247418"",""George Kanatselis"",""George Kanatselis &lt;george@balcan.com&gt;"","""",""2025-06-26 08:47:31 -0400"",""Service Agent User"",""B2 MTL 2 (Montreal 2)"",""Information Technology (IT)"","""",""Joe Pizzuco"","""",""en"",false~""i reset his magic pwd and was able to log in"""</t>
  </si>
  <si>
    <t xml:space="preserve">NPBO not working well 
</t>
  </si>
  <si>
    <t>0:13:46</t>
  </si>
  <si>
    <t>7:56:37</t>
  </si>
  <si>
    <t>23:56:37</t>
  </si>
  <si>
    <t xml:space="preserve">Description du problème/Issue Description: NPBO not working well 
</t>
  </si>
  <si>
    <t>"""8247418"",""George Kanatselis"",""George Kanatselis &lt;george@balcan.com&gt;"","""",""2025-06-26 08:47:31 -0400"",""Service Agent User"",""B2 MTL 2 (Montreal 2)"",""Information Technology (IT)"","""",""Joe Pizzuco"","""",""en"",false~""hershel fixed issue""";"""8247418"",""George Kanatselis"",""George Kanatselis &lt;george@balcan.com&gt;"","""",""2025-06-26 08:47:31 -0400"",""Service Agent User"",""B2 MTL 2 (Montreal 2)"",""Information Technology (IT)"","""",""Joe Pizzuco"","""",""en"",false~""both messages from andres""";"""8247418"",""George Kanatselis"",""George Kanatselis &lt;george@balcan.com&gt;"","""",""2025-06-26 08:47:31 -0400"",""Service Agent User"",""B2 MTL 2 (Montreal 2)"",""Information Technology (IT)"","""",""Joe Pizzuco"","""",""en"",false~""Product family tipe 3 lines not opening""";"""8247418"",""George Kanatselis"",""George Kanatselis &lt;george@balcan.com&gt;"","""",""2025-06-26 08:47:31 -0400"",""Service Agent User"",""B2 MTL 2 (Montreal 2)"",""Information Technology (IT)"","""",""Joe Pizzuco"","""",""en"",false~"""""</t>
  </si>
  <si>
    <t xml:space="preserve">NELMAR SAP - correct a UDF </t>
  </si>
  <si>
    <t>Nelmar Security Packaging System SAP - Correct a UDF</t>
  </si>
  <si>
    <t>30:45:09</t>
  </si>
  <si>
    <t>142:35:58</t>
  </si>
  <si>
    <t>159:20:55</t>
  </si>
  <si>
    <t>671:20:55</t>
  </si>
  <si>
    <t>"""8247439"",""Jonathan Galindez"",""Jonathan Galindez &lt;jgalindez@balcan.com&gt;"","""",""2025-06-26 07:46:41 -0400"",""Service Agent User"",""B2 MTL 2 (Montreal 2)"",""Information Technology (IT)"","""",""&lt;None&gt;"","""",""en"",false~""From Jennifer:""";"""8247439"",""Jonathan Galindez"",""Jonathan Galindez &lt;jgalindez@balcan.com&gt;"","""",""2025-06-26 07:46:41 -0400"",""Service Agent User"",""B2 MTL 2 (Montreal 2)"",""Information Technology (IT)"","""",""&lt;None&gt;"","""",""en"",false~""Applied to Production. Restarted:""";"""8247439"",""Jonathan Galindez"",""Jonathan Galindez &lt;jgalindez@balcan.com&gt;"","""",""2025-06-26 07:46:41 -0400"",""Service Agent User"",""B2 MTL 2 (Montreal 2)"",""Information Technology (IT)"","""",""&lt;None&gt;"","""",""en"",false~""Changed in TEST_Avalara_Nelmar to be tested firs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Tried however, there are some connections still. Need to check with NWARE.""";"""9141710"",""Jennifer Mercurio"",""Jennifer Mercurio &lt;jennifer.mercurio@nelmar.com&gt;"","""",""2025-06-13 16:12:13 -0400"",""Requester"",""B8 Nelmar (Terrebonne)"",,"""",""&lt;None&gt;"","""",""[-]1"",false~""thank you""";"""8247439"",""Jonathan Galindez"",""Jonathan Galindez &lt;jgalindez@balcan.com&gt;"","""",""2025-06-26 07:46:41 -0400"",""Service Agent User"",""B2 MTL 2 (Montreal 2)"",""Information Technology (IT)"","""",""&lt;None&gt;"","""",""en"",false~""[@]Jennifer Mercurio Hi Jennifer, we will schedule the change tonight at staging environment so you can test it first. THank you."""</t>
  </si>
  <si>
    <t>Marina's printer MXB467F not working</t>
  </si>
  <si>
    <t>Hello, my printer stopped working again. Please help! Thank you, Marina Sanja Zovko | Accounts Payable Covertech Flexible Packaging A Division of Balcan Innovations 279 Humberline Drive, Etobicoke, Ontario M9W 5T6 t: 416-798-1340 ext.220
| e: marina@covertechfab.com www.covertechflex.com | www.rFoil.com | www.balcan.com</t>
  </si>
  <si>
    <t>81:34:44</t>
  </si>
  <si>
    <t>337:34:44</t>
  </si>
  <si>
    <t>"""8620187"",""Marina Zovko"",""Marina Zovko &lt;Marina@covertechfab.com&gt;"",""Accounts Payable Coordinator"",""2024-02-06 08:21:24 -0500"",""Requester"",,,,""&lt;None&gt;"",,,false~""no, this is the one in my office. since yesterday was working on and off.""";"""8786937"",""Tu Phuong Vo"",""Tu Phuong Vo &lt;tvo@balcan.com&gt;"",""IT Manager - Assets, Contracts and Services"",""2025-06-26 09:18:18 -0400"",""Administrator"",""B1 MTL 1 (Montreal 1)"",""Information Technology (IT)"","""",""Tao Wong"","""",""en"",false~""Hi Marina, Jumping in this one. I believe you are having an issue with a SHARP, am I correct? Is this the Sharp in the hallway being use by you and Marco that is under service?""";"""8620187"",""Marina Zovko"",""Marina Zovko &lt;Marina@covertechfab.com&gt;"",""Accounts Payable Coordinator"",""2024-02-06 08:21:24 -0500"",""Requester"",,,,""&lt;None&gt;"",,,false~""George, any progress?""";"""8620187"",""Marina Zovko"",""Marina Zovko &lt;Marina@covertechfab.com&gt;"",""Accounts Payable Coordinator"",""2024-02-06 08:21:24 -0500"",""Requester"",,,,""&lt;None&gt;"",,,false~""Hi George, i did....wouldn't work.""";"""8247418"",""George Kanatselis"",""George Kanatselis &lt;george@balcan.com&gt;"","""",""2025-06-26 08:47:31 -0400"",""Service Agent User"",""B2 MTL 2 (Montreal 2)"",""Information Technology (IT)"","""",""Joe Pizzuco"","""",""en"",false~""try resetting remove power cable wait 20 sec the plug it in again"""</t>
  </si>
  <si>
    <t>Validated with Avan</t>
  </si>
  <si>
    <t>GEORGE KANATSELIS | Network Administrator - IT Balcan Innovations Inc. 9340 Meaux, St-Leonard, Quebec H1R 3H2 t: (514) 326-9130 ext. 2179 | e: george@balcan.com www.balcan.com From: Andriquet Bosse bosse@balcan.com Sent: Tuesday, November 21, 2023 8:41 AM To: Perry Bachountakis perry@balcan.com Cc: Tao Wong twong@balcan.com; Hershel Teitelbaum hershel@balcan.com; Wasseem Khoury wkhoury@balcan.com; George Kanatselis george@balcan.com; Sidharthan Baskar baskar@balcan.com; Joe Pizzuco jpizzuco@balcan.com Subject: Re: 205 and 209 communication Good morning all Lines 205 and 209 once again have a communication problem. Thank you Bossé Sent from my iPhone On Nov 14, 2023, at 1:38 PM, Perry Bachountakis &lt;perry@balcan.com&gt; wrote: ﻿ I spoke to George and he is preparing a computer today. He may be able to replace the computer sometime tomorrow. Will update status tomorrow. From: Tao Wong &lt;twong@balcan.com&gt; Sent: Tuesday, November 14, 2023 12:23 PM To: Hershel Teitelbaum &lt;hershel@balcan.com&gt;; Wasseem Khoury &lt;wkhoury@balcan.com&gt;; Andriquet Bosse &lt;bosse@balcan.com&gt;; George Kanatselis &lt;george@balcan.com&gt;; Perry Bachountakis &lt;perry@balcan.com&gt;; Sidharthan Baskar &lt;baskar@balcan.com&gt; Cc: Joe Pizzuco &lt;jpizzuco@balcan.com&gt; Subject: RE: 205 and 209 communication Can we expedite support for this issue? Thanks TAO WONG, M.Sc., MBA | CIO Balcan Innovations Inc. 9340 Meaux, St-Leonard, Quebec H1R 3H2 T: (514) 326-9130 ext. 3412| twong@balcan.com https://can01.safelinks.protection.outlook.com/?url=http%3A%2F%2Fwww.balcan.com%2F&amp;data=05%7C01%7Cperry%40balcan.com%7C4a6dcbed12a7499621f208dbe5366e85%7C28c79c04a3d14c9992c54275eb82a365%7C0%7C0%7C638355794167140331%7CUnknown%7CTWFpbGZsb3d8eyJWIjoiMC4wLjAwMDAiLCJQIjoiV2luMzIiLCJBTiI6Ik1haWwiLCJXVCI6Mn0%3D%7C3000%7C%7C%7C&amp;sdata=mAOScgHqP3nIs0m5US%2FDZrJ9j3VZPbVcvJr8mVhptr4%3D&amp;reserved=0 -----Original Message----- From: Hershel Teitelbaum &lt;hershel@balcan.com&gt; Sent: Tuesday, November 14, 2023 11:52 AM To: Wasseem Khoury &lt;wkhoury@balcan.com&gt;; Andriquet Bosse &lt;bosse@balcan.com&gt;; George Kanatselis &lt;george@balcan.com&gt;; Perry Bachountakis &lt;perry@balcan.com&gt;; Sidharthan Baskar &lt;baskar@balcan.com&gt; Cc: Tao Wong &lt;twong@balcan.com&gt; Subject: RE: 205 and 209 communication George, Perry I think we need a new computer and make sure we have stable switches there -----Original Message----- From: Wasseem Khoury &lt;wkhoury@balcan.com&gt; Sent: Tuesday, November 14, 2023 8:52 AM To: Andriquet Bosse &lt;bosse@balcan.com&gt;; George Kanatselis &lt;george@balcan.com&gt;; Perry Bachountakis &lt;perry@balcan.com&gt;; Hershel Teitelbaum &lt;hershel@balcan.com&gt;; Sidharthan Baskar &lt;baskar@balcan.com&gt; Cc: Tao Wong &lt;twong@balcan.com&gt; Subject: RE: 205 and 209 communication How can we get this issue resolved. It is creating a lot of issues for data integrity and reporting. Regards Wasseem -----Original Message----- From: Andriquet Bosse &lt;bosse@balcan.com&gt; Sent: Tuesday, November 14, 2023 8:46 AM To: George Kanatselis &lt;george@balcan.com&gt;; Perry Bachountakis &lt;perry@balcan.com&gt;; Hershel Teitelbaum &lt;hershel@balcan.com&gt;; Sidharthan Baskar &lt;baskar@balcan.com&gt; Cc: Wasseem Khoury &lt;wkhoury@balcan.com&gt;; Andriquet Bosse &lt;bosse@balcan.com&gt; Subject: 205 and 209 communication Good morning all We have communication issue with those 2 lines, we reset multiple times still not working. Thank you Bossé Sent from my iPhone</t>
  </si>
  <si>
    <t>"""8247418"",""George Kanatselis"",""George Kanatselis &lt;george@balcan.com&gt;"","""",""2025-06-26 08:47:31 -0400"",""Service Agent User"",""B2 MTL 2 (Montreal 2)"",""Information Technology (IT)"","""",""Joe Pizzuco"","""",""en"",false~""i re-installed ISP software and rebooted it works now"""</t>
  </si>
  <si>
    <t>computer freezing  SAP</t>
  </si>
  <si>
    <t>0:23:50</t>
  </si>
  <si>
    <t>Description du problème/Issue Description: computer freezing  SAP</t>
  </si>
  <si>
    <t>TICKET 3601 PHONES IN SHIPPING OFFICE B5</t>
  </si>
  <si>
    <t>Good morning Joe,
Do we know when we are able to get the phones in the shipping office up and running?
Thank you David Potts Logistics Supervisor/Superviseur Logistique Balcan Innovations Inc. 8300 PLACE MARIEN MONTREAL EAST QC H1B 5W6 dpotts@balcan.com www.balcan.com</t>
  </si>
  <si>
    <t>4:45:43</t>
  </si>
  <si>
    <t>32:17:25</t>
  </si>
  <si>
    <t>144:17:25</t>
  </si>
  <si>
    <t>"""8619869"",""David Potts"",""David Potts &lt;dpotts@balcan.com&gt;"",""Chef d'équipe, Logistique - Team Leader, Logistics"",""2025-06-18 07:24:41 -0400"",""Requester"",""B5 Distribution Center"",,"""",""&lt;None&gt;"","""",""[-]1"",false~""Appreciate the dedication sir regards David Potts Logistics Supervisor/ Superviseur Logistique Balcan Innovations Inc. 8300 PLACE MARIEN MONTREAL EAST QC H1B 5W6 dpotts@balcan.com www.balcan.com From: Joe Pizzuco jpizzuco@balcan.com Sent: Monday, November 27, 2023 9:28 AM To: David Potts dpotts@balcan.com Cc: Perry Bachountakis perry@balcan.com; helpdesk helpdesk@balcan.com Subject: RE: TICKET 3601 PHONES IN SHIPPING OFFICE B5 Thanks David and I apologize for the lengthy resolution, there was a lot of research and discovery for this specific incident. Glad it all worked out JOE PIZZUCO |
IT Manager, Service Desk Balcan Innovations Inc. 9340 Meaux, St-Leonard, Quebec H1R 3H2 T: (514) 777-7411|
jpizzuco@balcan.com www.balcan.com From: David Potts &lt;dpotts@balcan.com&gt; Sent: Monday, November 27, 2023 9:26 AM To: Joe Pizzuco &lt;jpizzuco@balcan.com&gt; Cc: Perry Bachountakis &lt;perry@balcan.com&gt;; helpdesk &lt;helpdesk@balcan.com&gt; Subject: RE: TICKET 3601 PHONES IN SHIPPING OFFICE B5 HI Joe, Yes, she did complete it and they are working. Greatly appreciated your teams efforts. regards David Potts Logistics Supervisor/ Superviseur Logistique Balcan Innovations Inc. 8300 PLACE MARIEN MONTREAL EAST QC H1B 5W6 dpotts@balcan.com www.balcan.com From: Joe Pizzuco &lt;jpizzuco@balcan.com&gt; Sent: Monday, November 27, 2023 9:26 AM To: David Potts &lt;dpotts@balcan.com&gt; Cc: Perry Bachountakis &lt;perry@balcan.com&gt;; helpdesk &lt;helpdesk@balcan.com&gt;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Thanks David and I apologize for the lengthy resolution, there was a lot of research and discovery for this specific incident. Glad it all worked out JOE PIZZUCO |
IT Manager, Service Desk Balcan Innovations Inc. 9340 Meaux, St-Leonard, Quebec H1R 3H2 T: (514) 777-7411|
jpizzuco@balcan.com www.balcan.com From: David Potts dpotts@balcan.com Sent: Monday, November 27, 2023 9:26 AM To: Joe Pizzuco jpizzuco@balcan.com Cc: Perry Bachountakis perry@balcan.com; helpdesk helpdesk@balcan.com Subject: RE: TICKET 3601 PHONES IN SHIPPING OFFICE B5 HI Joe, Yes, she did complete it and they are working. Greatly appreciated your teams efforts. regards David Potts Logistics Supervisor/ Superviseur Logistique Balcan Innovations Inc. 8300 PLACE MARIEN MONTREAL EAST QC H1B 5W6 dpotts@balcan.com www.balcan.com From: Joe Pizzuco &lt;jpizzuco@balcan.com&gt; Sent: Monday, November 27, 2023 9:26 AM To: David Potts &lt;dpotts@balcan.com&gt; Cc: Perry Bachountakis &lt;perry@balcan.com&gt;; helpdesk &lt;helpdesk@balcan.com&gt;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HI Joe, Yes, she did complete it and they are working. Greatly appreciated your teams efforts. regards David Potts Logistics Supervisor/ Superviseur Logistique Balcan Innovations Inc. 8300 PLACE MARIEN MONTREAL EAST QC H1B 5W6 dpotts@balcan.com www.balcan.com From: Joe Pizzuco jpizzuco@balcan.com Sent: Monday, November 27, 2023 9:26 AM To: David Potts dpotts@balcan.com Cc: Perry Bachountakis perry@balcan.com; helpdesk helpdesk@balcan.com Subject: RE: TICKET 3601 PHONES IN SHIPPING OFFICE B5 David I believe Avan has completed this request successfully. Can you confirm if all is working? JOE PIZZUCO |
IT Manager, Service Desk Balcan Innovations Inc. 9340 Meaux, St-Leonard, Quebec H1R 3H2 T: (514) 777-7411|
jpizzuco@balcan.com www.balcan.com From: David Potts &lt;dpotts@balcan.com&gt; Sent: Thursday, November 23, 2023 1:59 PM To: Joe Pizzuco &lt;jpizzuco@balcan.com&gt; Cc: Perry Bachountakis &lt;perry@balcan.com&gt;; helpdesk &lt;helpdesk@balcan.com&gt;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David I believe Avan has completed this request successfully. Can you confirm if all is working? JOE PIZZUCO |
IT Manager, Service Desk Balcan Innovations Inc. 9340 Meaux, St-Leonard, Quebec H1R 3H2 T: (514) 777-7411|
jpizzuco@balcan.com www.balcan.com From: David Potts dpotts@balcan.com Sent: Thursday, November 23, 2023 1:59 PM To: Joe Pizzuco jpizzuco@balcan.com Cc: Perry Bachountakis perry@balcan.com; helpdesk helpdesk@balcan.com Subject: RE: TICKET 3601 PHONES IN SHIPPING OFFICE B5 Thanks Joe. Appreciate the update Regards, David Potts Logistics Supervisor/ Superviseur Logistique Balcan Innovations Inc. 8300 PLACE MARIEN MONTREAL EAST QC H1B 5W6 dpotts@balcan.com www.balcan.com From: Joe Pizzuco &lt;jpizzuco@balcan.com&gt; Sent: Thursday, November 23, 2023 1:59 PM To: David Potts &lt;dpotts@balcan.com&gt; Cc: Perry Bachountakis &lt;perry@balcan.com&gt;; helpdesk &lt;helpdesk@balcan.com&gt;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Thanks Joe. Appreciate the update Regards, David Potts Logistics Supervisor/ Superviseur Logistique Balcan Innovations Inc. 8300 PLACE MARIEN MONTREAL EAST QC H1B 5W6 dpotts@balcan.com www.balcan.com From: Joe Pizzuco jpizzuco@balcan.com Sent: Thursday, November 23, 2023 1:59 PM To: David Potts dpotts@balcan.com Cc: Perry Bachountakis perry@balcan.com; helpdesk helpdesk@balcan.com Subject: Re: TICKET 3601 PHONES IN SHIPPING OFFICE B5 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lt;dpotts@balcan.com&gt; Sent: Tuesday, November 21, 2023 09:15 To: Joe Pizzuco &lt;jpizzuco@balcan.com&gt; Cc: Perry Bachountakis &lt;perry@balcan.com&gt;; helpdesk &lt;helpdesk@balcan.com&gt;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9762332"",""Joe Pizzuco"",""Joe Pizzuco &lt;jpizzuco@balcan.com&gt;"","""",""2025-06-13 13:22:11 -0400"",""Administrator"",""B2 MTL 2 (Montreal 2)"",""Information Technology (IT)"","""",""Tao Wong"","""",""en"",false~""Hi David, i believe the team is still working on a solution. I will circle bac and let you know. I understand this incident has been pending for a while but we will get through it soon enough. JOE PIZZUCO
| IT Manager, Service Desk Balcan Innovations Inc. 9340 Meaux, St-Leonard, Quebec H1R 3H2 T: (514) 777-7411| jpizzuco@balcan.com www.balcan.com From: David Potts dpotts@balcan.com Sent: Tuesday, November 21, 2023 09:15 To: Joe Pizzuco jpizzuco@balcan.com Cc: Perry Bachountakis perry@balcan.com; helpdesk helpdesk@balcan.com Subject: TICKET 3601 PHONES IN SHIPPING OFFICE B5 Good morning Joe,
Do we know when we are able to get the phones in the shipping office up and running?
Thank you David Potts Logistics Supervisor/Superviseur Logistique Balcan Innovations Inc. 8300 PLACE MARIEN MONTREAL EAST QC H1B 5W6 dpotts@balcan.com www.balcan.com""";"""8619869"",""David Potts"",""David Potts &lt;dpotts@balcan.com&gt;"",""Chef d'équipe, Logistique - Team Leader, Logistics"",""2025-06-18 07:24:41 -0400"",""Requester"",""B5 Distribution Center"",,"""",""&lt;None&gt;"","""",""[-]1"",false~""merci David Potts Logistics Supervisor/ Superviseur Logistique Balcan Innovations Inc. 8300 PLACE MARIEN MONTREAL EAST QC H1B 5W6 dpotts@balcan.com www.balcan.com From: Balcan Innovations - Centre d'aide / Service Desk helpdesk@balcan.com Sent: Tuesday, November 21, 2023 2:02 PM To: David Potts dpotts@balcan.com Subject: Requêtre / Incident #4646 TICKET 3601 PHONES IN SHIPPING OFFICE B5 [Courriel Externe - External email]""";"""8405487"",""Perry Bachountakis"",""Perry Bachountakis &lt;perry@balcan.com&gt;"",""Director IT"",""2025-06-25 23:09:36 -0400"",""Administrator"",""B1 MTL 1 (Montreal 1)"",""Information Technology (IT)"",""5143269130"",""&lt;None&gt;"",""5148147400"",""en"",false~""we are still investigating"""</t>
  </si>
  <si>
    <t>"perry@balcan.com";"jpizzuco@balcan.com"</t>
  </si>
  <si>
    <t>No connection Belinda Prevost</t>
  </si>
  <si>
    <t>Bélinda Prevost n'a aucune connection internet. Le ZScaler ne fonctionne pas, SAP ne fonctionne pas, ni aucune autre application. Impossible de se connecter.</t>
  </si>
  <si>
    <t>0:43:31</t>
  </si>
  <si>
    <t>35:30:53</t>
  </si>
  <si>
    <t>147:59:45</t>
  </si>
  <si>
    <t>"""8986160"",""Maryann Hebert"",""Maryann Hebert &lt;MHebert@plastixxffs.com&gt;"","""",""2025-06-03 13:44:01 -0400"",""Requester"",""B8 Plastixx FFS (Terrebonne)"",,"""",""&lt;None&gt;"","""",""[-]1"",false~""Bonjour, SAP ne fonctionne toujours pas, nous avons cette erreur lorsque nous essayons de se connecter. From: Balcan Innovations - Centre d'aide / Service Desk helpdesk@balcan.com Sent: Monday, November 27, 2023 10:00 AM To: Maryann Hébert MHebert@plastixxffs.com Subject: Requêtre / Incident #4645 No connection Belinda Prevost [Courriel Externe - External email]""";"""8247418"",""George Kanatselis"",""George Kanatselis &lt;george@balcan.com&gt;"","""",""2025-06-26 08:47:31 -0400"",""Service Agent User"",""B2 MTL 2 (Montreal 2)"",""Information Technology (IT)"","""",""Joe Pizzuco"","""",""en"",false~""est que le situation est resolu, il reste seulment problem de SAP""";"""8247418"",""George Kanatselis"",""George Kanatselis &lt;george@balcan.com&gt;"","""",""2025-06-26 08:47:31 -0400"",""Service Agent User"",""B2 MTL 2 (Montreal 2)"",""Information Technology (IT)"","""",""Joe Pizzuco"","""",""en"",false~""je viens de l'ajouter au zia group. mais ca va prendre 40min a prendre, essaye le et dit moi si il fonctione apres""";"""8986160"",""Maryann Hebert"",""Maryann Hebert &lt;MHebert@plastixxffs.com&gt;"","""",""2025-06-03 13:44:01 -0400"",""Requester"",""B8 Plastixx FFS (Terrebonne)"",,"""",""&lt;None&gt;"","""",""[-]1"",false~""Le Wifi semble connecté mais son accès est toujours bloqué. From: Balcan Innovations - Centre d'aide / Service Desk helpdesk@balcan.com Sent: Tuesday, November 21, 2023 9:15 AM To: Maryann Hébert MHebert@plastixxffs.com Subject: Requêtre / Incident #4645 No connection Belinda Prevost [Courriel Externe - External email]""";"""8247418"",""George Kanatselis"",""George Kanatselis &lt;george@balcan.com&gt;"","""",""2025-06-26 08:47:31 -0400"",""Service Agent User"",""B2 MTL 2 (Montreal 2)"",""Information Technology (IT)"","""",""Joe Pizzuco"","""",""en"",false~""check to see if internet works. if no, then check network wire and or wifi is connected."""</t>
  </si>
  <si>
    <t>Belinda was not in the ZPA-TER-SAP Users group.  Added her and all is working now.</t>
  </si>
  <si>
    <t>Request</t>
  </si>
  <si>
    <t>Hi, We have to install Interal Request an App or web link shortcut on certain PC for the supervisors so that they ask for job or project ! let me know ! Rob JR Maintenance Supervisor NEL MAR Security Packaging, Division Of Balcan Innovation Inc. 3100 Rue des Batisseurs, Terrebonne, QC, J6Y 0A2 T 450-477-0001 X347 T 800-363-2283 Nelmar.com Confidential and Proprietary To NELMAR Security Packaging, Division Of Balcan Innovation !</t>
  </si>
  <si>
    <t>54:35:59</t>
  </si>
  <si>
    <t>199:09:28</t>
  </si>
  <si>
    <t>97:44:00</t>
  </si>
  <si>
    <t>386:17:29</t>
  </si>
  <si>
    <t>"""8247420"",""Omar Sassi"",""Omar Sassi &lt;osassi@balcan.com&gt;"","""",""2024-07-05 08:17:06 -0400"",""Requester"",""B2 MTL 2 (Montreal 2)"",""Information Technology (IT)"","""",""&lt;None&gt;"","""",""en"",false~""[@]Robert Perreault Pour ne pas perdre du temps a communiquer avec les usager un par un. the easy way c'est : 1-ouvrir le lien sur chrome 2-appyuer sur les 3 points en haut a droite 3- cliquer sur apps 4- install this site as an app check screenshot attached to this ticket""";"""8910908"",""Robert Perreault"",""Robert Perreault &lt;robert.perreault@nelmar.com&gt;"","""",""2025-02-18 10:21:53 -0500"",""Requester"",""B8 Nelmar (Terrebonne)"",,"""",""&lt;None&gt;"","""",""[-]1"",false~""THAT THE LINK : Interal Web Application PC @ TERREBONNE ERIC SUPERVISOR PILON PHANEUF LAB FFS EXTRUSION TEAM (GENERAL PC)""";"""8247418"",""George Kanatselis"",""George Kanatselis &lt;george@balcan.com&gt;"","""",""2025-06-26 08:47:31 -0400"",""Service Agent User"",""B2 MTL 2 (Montreal 2)"",""Information Technology (IT)"","""",""Joe Pizzuco"","""",""en"",false~""do we have a list of the pc needs this??"""</t>
  </si>
  <si>
    <t xml:space="preserve">Hello, 
I noticed that this invoice attached is not matching its PDF file. I took a screenshot of these two to see the difference in the amount. 
Thank you,
</t>
  </si>
  <si>
    <t>15:54:02</t>
  </si>
  <si>
    <t>48:33:27</t>
  </si>
  <si>
    <t>208:33:27</t>
  </si>
  <si>
    <t xml:space="preserve">Description du problème/Issue Description: Hello, 
I noticed that this invoice attached is not matching its PDF file. I took a screenshot of these two to see the difference in the amount. 
Thank you,
</t>
  </si>
  <si>
    <t>"""8247439"",""Jonathan Galindez"",""Jonathan Galindez &lt;jgalindez@balcan.com&gt;"","""",""2025-06-26 07:46:41 -0400"",""Service Agent User"",""B2 MTL 2 (Montreal 2)"",""Information Technology (IT)"","""",""&lt;None&gt;"","""",""en"",false~""Solution: AS per Charmain I have good news for you. My colleague was able to help me find an alternative layout for this case (or for any US customer that has similar Quebec ship to location). Its layout 55 and this is the first time we are using this. Everything seems to match between the PDF and the SAP. I think this will work for now.""";"""8247439"",""Jonathan Galindez"",""Jonathan Galindez &lt;jgalindez@balcan.com&gt;"","""",""2025-06-26 07:46:41 -0400"",""Service Agent User"",""B2 MTL 2 (Montreal 2)"",""Information Technology (IT)"","""",""&lt;None&gt;"","""",""en"",false~""NWARE TICKET 139027""";"""8247439"",""Jonathan Galindez"",""Jonathan Galindez &lt;jgalindez@balcan.com&gt;"","""",""2025-06-26 07:46:41 -0400"",""Service Agent User"",""B2 MTL 2 (Montreal 2)"",""Information Technology (IT)"","""",""&lt;None&gt;"","""",""en"",false~""[@]reception@nelmar.com I only see this as it was assigned to Helpdesk. It should be assigned to SAP team. Thanks""";"""8247439"",""Jonathan Galindez"",""Jonathan Galindez &lt;jgalindez@balcan.com&gt;"","""",""2025-06-26 07:46:41 -0400"",""Service Agent User"",""B2 MTL 2 (Montreal 2)"",""Information Technology (IT)"","""",""&lt;None&gt;"","""",""en"",false~""[@]Omar Sassi For any SAP related issues, please assign it to SAP TEAM. I did not see this as I monitor only my tickets and SAP Team. Thanks""";"""9005575"",""Reception Nelmar"",""Reception Nelmar &lt;reception@nelmar.com&gt;"","""",""2025-06-20 10:03:41 -0400"",""Requester"",""B8 Nelmar (Terrebonne)"",,"""",""&lt;None&gt;"","""",""[-]1"",false~""Hello, Jonathan from SAP is aware of the situation. I had a similar case where the invoice in SAP was not matching the PDF and they were able to fix it. I created the ticket for Jonathan's visibility. Thank you,""";"""8247420"",""Omar Sassi"",""Omar Sassi &lt;osassi@balcan.com&gt;"","""",""2024-07-05 08:17:06 -0400"",""Requester"",""B2 MTL 2 (Montreal 2)"",""Information Technology (IT)"","""",""&lt;None&gt;"","""",""en"",false~""[@]reception@nelmar.com Hello charmaine , i spoke with perry and he said you should check that with finance Team, it's not IT is taking care of this."""</t>
  </si>
  <si>
    <t>Solution as per Charmain:
I have good news for you. My colleague was able to help me find an alternative layout for this case (or for any US customer that has similar Quebec ship to location). Its layout 55 and this is the first time we are using this. Everything
seems to match between the PDF and the SAP. I think this will work for now.</t>
  </si>
  <si>
    <t>https://helpdesk.balcan.com/attachments/9ae0d42d45581113a3a1/11-20-2023-capture-home-depot-380822-png.png</t>
  </si>
  <si>
    <t>set up tablet for remote</t>
  </si>
  <si>
    <t>"""8247418"",""George Kanatselis"",""George Kanatselis &lt;george@balcan.com&gt;"","""",""2025-06-26 08:47:31 -0400"",""Service Agent User"",""B2 MTL 2 (Montreal 2)"",""Information Technology (IT)"","""",""Joe Pizzuco"","""",""en"",false~""set up samsung tablet with domain account and allowed it to connect remote to user magic"""</t>
  </si>
  <si>
    <t>email can not be sent to : 
xbarrette@nwaretech.com
ckwork@btmsd.com</t>
  </si>
  <si>
    <t>2:58:31</t>
  </si>
  <si>
    <t>18:23:21</t>
  </si>
  <si>
    <t>40:04:48</t>
  </si>
  <si>
    <t>168:04:48</t>
  </si>
  <si>
    <t>Description du problème/Issue Description: email can not be sent to : 
xbarrette@nwaretech.com
ckwork@btmsd.com</t>
  </si>
  <si>
    <t>"""9275365"",""Philippe Tetreault"",""Philippe Tetreault &lt;ptetreault@balcan.com&gt;"","""",""2025-06-26 08:30:31 -0400"",""Administrator"",""B2 MTL 2 (Montreal 2)"",""Information Technology (IT)"","""",""Perry Bachountakis"","""",""en"",false~""I'm closing this ticket, if this happen again, let me know. Thanks.""";"""9275365"",""Philippe Tetreault"",""Philippe Tetreault &lt;ptetreault@balcan.com&gt;"","""",""2025-06-26 08:30:31 -0400"",""Administrator"",""B2 MTL 2 (Montreal 2)"",""Information Technology (IT)"","""",""Perry Bachountakis"","""",""en"",false~""Can you confirm that the emails are working?""";"""9275365"",""Philippe Tetreault"",""Philippe Tetreault &lt;ptetreault@balcan.com&gt;"","""",""2025-06-26 08:30:31 -0400"",""Administrator"",""B2 MTL 2 (Montreal 2)"",""Information Technology (IT)"","""",""Perry Bachountakis"","""",""en"",false~""Hello, From our logs, both emails were sent yesterday, no error flag. I have send both a test email to see if they received the email and check the logs."""</t>
  </si>
  <si>
    <t>Balcan/Reflectix 401(k) NFP Advisory Agreement for Signature</t>
  </si>
  <si>
    <t>adding @Alaa Almasri @helpdesk Alaa can you take care of this. From: Josee Dubuc joseedubuc@balcan.com Sent: Monday, November 20, 2023 12:51 PM To: Perry Bachountakis perry@balcan.com Subject: FW: Balcan/Reflectix 401(k) NFP Advisory Agreement for Signature Hi Perry, Could you please see if this email got blocked? This is an important document I need to sign. Thanks for your help. JOSEE DUBUC | CHRO Balcan Innovations Inc. 9340 Meaux, St-Leonard, Quebec H1R 3H2 t: (514) 326-9130 ext. 2110 | m: (514) 894-8548 | e: joseedubuc@balcan.com www.balcan.com From: Moore, Brennan Brennan.Moore@nfp.com Sent: Monday, November 20, 2023 12:43 PM To: Caroline Tremblay carolinetremblay@balcan.com; Josee Dubuc joseedubuc@balcan.com Subject: RE: Balcan/Reflectix 401(k) NFP Advisory Agreement for Signature [Courriel Externe - External email] Hi Caroline and Josee, Sorry for the trouble. Thank you for letting me know. I’ve had this happen recently with other clients. I would suggest please reaching out to your IT/Tech team to recover it within their security filters. I’ve provided additional information below to assist them. Thanks for your help with this. Sending email address DocuSign System dse@docusign.net Subject line No Action Required - Courtesy Copy: Please eSign 'RetirementPlan Forms from NFP Corporate Services (NY) - Norwell - ACID 2078243' Date Sent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From: Caroline Tremblay &lt;carolinetremblay@balcan.com&gt; Sent: Monday, November 20, 2023 11:59 AM To: Moore, Brennan &lt;Brennan.Moore@nfp.com&gt;; Josee Dubuc &lt;joseedubuc@balcan.com&gt; Subject: RE: Balcan/Reflectix 401(k) NFP Advisory Agreement for Signature ATTENTION - EXTERNAL EMAIL - The sender of this email is EXTERNAL to our email system. Do not click links or open attachments unless you recognize the sender and know the content is safe. Hi Brennan, Josee didn’t get anything yet, was this sent ? It’s not in the junks either. CAROLINE TREMBLAY Director, Total Rewards|Directrice, Rémunération globale Balcan Innovations Inc. 9475 Meaux, St-Leonard, Quebec H1R 3H2 t: (514) 326-9130 ext. 2123 | m: (514) 512-1387 | e:
carolinetremblay@balcan.com www.balcan.com From: Moore, Brennan &lt;Brennan.Moore@nfp.com&gt; Sent: Thursday, November 16, 2023 10:50 AM To: Caroline Tremblay &lt;carolinetremblay@balcan.com&gt;; Josee Dubuc &lt;joseedubuc@balcan.com&gt; Subject: RE: Balcan/Reflectix 401(k) NFP Advisory Agreement for Signature [Courriel Externe - External email] Thank you both, I’ve just pushed it out now. It often ends up in junk/spam folders, and I’ve had a few clients recently find that it never reached their inbox and was found by their IT teams as caught in the security filter. Below is the subject line: “No Action Required - Courtesy Copy: Please eSign 'RetirementPlan Forms from NFP Corporate Services (NY) - Norwell - ACID 2078243” Let me know if you have any questions. Thanks again,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From: Caroline Tremblay &lt;carolinetremblay@balcan.com&gt; Sent: Thursday, November 16, 2023 10:29 AM To: Moore, Brennan &lt;Brennan.Moore@nfp.com&gt;; Josee Dubuc &lt;joseedubuc@balcan.com&gt; Subject: RE: Balcan/Reflectix 401(k) NFP Advisory Agreement for Signature ATTENTION - EXTERNAL EMAIL - The sender of this email is EXTERNAL to our email system. Do not click links or open attachments unless you recognize the sender and know the content is safe. Hi Brennan, Yes it’s ok to send the Advisory agreement to Josee for her signature. Thank you, CAROLINE TREMBLAY Director, Total Rewards|Directrice, Rémunération globale Balcan Innovations Inc. 9475 Meaux, St-Leonard, Quebec H1R 3H2 t: (514) 326-9130 ext. 2123 | m: (514) 512-1387 | e: carolinetremblay@balcan.com www.balcan.com From: Moore, Brennan &lt; Brennan.Moore@nfp.com &gt; Sent: Thursday, November 16, 2023 8:23 AM To: Caroline Tremblay &lt; carolinetremblay@balcan.com &gt; Subject: Balcan/Reflectix 401(k) NFP Advisory Agreement for Signature [Courriel Externe - External email] Hi Caroline, Hope you’re well. I’m reaching out to see if it would be okay for me to push out our NFP Advisory Agreement for signature with the plan at the Standard? It would be sent to Josee’s email address. We had this agreement signed last year for the plan at ADP, but we are in need of a new agreement signed for the plan at the Standard. It will get pushed our via our systems using DocuSign: -The paperwork will be under the branding of Kestra Advisory Services. Given the highly regulated nature of the financial services industry in the US and CA, Kestra is the firm we use that handles all of our back office, compliance, regulatory, and professional liability insurance services. -it will come to you from a DocuSign automated email, so we often find that it can end up in junk/spam folders -Pamela Basse will be listed from our team on the agreement. She is my Director, and signs on our behalf. I will send you a fully executed copy with her countersignature when complete. -The system uses text message verification for security purposes. We will use the mobile phone number listed in Josee’s email signature. Thank you for your help. Brennan Moore, CFA AVP Retirement 141 Longwater Drive | Suite 101 | Norwell, MA 02061 P: 617.337.4125 | F: 617.337.4129 | brennan.moore@nfp.com | NFP.com Insurance services provided through NFP Corporate Services (NY), LLC, a subsidiary of NFP Corp. (NFP). Securities offered through Kestra Investment Services, LLC (Kestra IS), member FINRA/SIPC. Investment advisory services offered through Kestra Advisory Services, LLC (Kestra AS), which is an affiliate of Kestra IS. Neither Kestra IS nor Kestra AS are affiliated with NFP or NFP Corporate Services (NY), LLC. Click here to view Form CRS: www.kestrafinancial.com/disclosures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 This e-mail may contain information that is privileged, confidential or protected under state or federal law. If you are not an intended recipient of this email, please delete it, notify the sender immediately, and do not copy, use or disseminate any information in the e-mail. Any tax advice in this email may not be used to avoid any penalties imposed under U.S. tax laws. E-mail sent to or from this e-mail address may be monitored, reviewed and archived.</t>
  </si>
  <si>
    <t>91:34:17</t>
  </si>
  <si>
    <t>379:34:17</t>
  </si>
  <si>
    <t>255:00:29</t>
  </si>
  <si>
    <t>1103:00:29</t>
  </si>
  <si>
    <t>"""9762332"",""Joe Pizzuco"",""Joe Pizzuco &lt;jpizzuco@balcan.com&gt;"","""",""2025-06-13 13:22:11 -0400"",""Administrator"",""B2 MTL 2 (Montreal 2)"",""Information Technology (IT)"","""",""Tao Wong"","""",""en"",false~""let me know if i can close this ticket""";"""9762332"",""Joe Pizzuco"",""Joe Pizzuco &lt;jpizzuco@balcan.com&gt;"","""",""2025-06-13 13:22:11 -0400"",""Administrator"",""B2 MTL 2 (Montreal 2)"",""Information Technology (IT)"","""",""Tao Wong"","""",""en"",false~""[@]Perry Bachountakis I know this ticket is aged but here is the lastet report on the email and there is none for Josee Bolduc. Could it be it was already release or whitelisted?"""</t>
  </si>
  <si>
    <t>resolved.  if there is more action please advise</t>
  </si>
  <si>
    <t>"joseedubuc@balcan.com";"aalmasri@balcan.com"</t>
  </si>
  <si>
    <t>"hardware";"B8 Nelmar (Terrebonne)";"Production (Tubbing)"</t>
  </si>
  <si>
    <t xml:space="preserve">Cellulaire. Cet employé a besoin d'un cellulaire pour communiquer avec son équipe en dehors des heures de travail et sur le plancher. Il est un chef d'équipe. Sous la supervision de Luca Ceschin. merci!! </t>
  </si>
  <si>
    <t>85:56:49</t>
  </si>
  <si>
    <t>357:56:49</t>
  </si>
  <si>
    <t>94:23:25</t>
  </si>
  <si>
    <t>382:23:25</t>
  </si>
  <si>
    <t xml:space="preserve">Requis pour / Requested For :: jean-pierre.chenot@nelmar.com~Choix équipements / Hardware Choices :: Autre / Other~Spécifier si autre / If other specify :: Cellulaire. Cet employé a besoin d'un cellulaire pour communiquer avec son équipe en dehors des heures de travail et sur le plancher. Il est un chef d'équipe. Sous la supervision de Luca Ceschin. merci!! </t>
  </si>
  <si>
    <t>"""8247420"",""Omar Sassi"",""Omar Sassi &lt;osassi@balcan.com&gt;"","""",""2024-07-05 08:17:06 -0400"",""Requester"",""B2 MTL 2 (Montreal 2)"",""Information Technology (IT)"","""",""&lt;None&gt;"","""",""en"",false~""i gave the cellphone to Luca""";"""8786937"",""Tu Phuong Vo"",""Tu Phuong Vo &lt;tvo@balcan.com&gt;"",""IT Manager - Assets, Contracts and Services"",""2025-06-26 09:18:18 -0400"",""Administrator"",""B1 MTL 1 (Montreal 1)"",""Information Technology (IT)"","""",""Tao Wong"","""",""en"",false~""Jean-Pierre Chenot 438-470-5074 Sera livré Jeudi 7 Dec 2023"""</t>
  </si>
  <si>
    <t xml:space="preserve">Iphone. Le téléphone est pour  Abderrahmane Hamouda (ahamouda@plastixxffs.com). Chef d'équipe du département FFS, doit communiquer avec les employés en dehors des heures de travail. Son directeur est Luca Ceschin. merci </t>
  </si>
  <si>
    <t>85:57:05</t>
  </si>
  <si>
    <t>357:57:05</t>
  </si>
  <si>
    <t>94:24:42</t>
  </si>
  <si>
    <t>382:24:42</t>
  </si>
  <si>
    <t xml:space="preserve">Requis pour / Requested For :: Laurie-Eve Marsolais~Choix équipements / Hardware Choices :: Autre / Other~Spécifier si autre / If other specify :: Iphone. Le téléphone est pour  Abderrahmane Hamouda (ahamouda@plastixxffs.com). Chef d'équipe du département FFS, doit communiquer avec les employés en dehors des heures de travail. Son directeur est Luca Ceschin. merci </t>
  </si>
  <si>
    <t>"""8247420"",""Omar Sassi"",""Omar Sassi &lt;osassi@balcan.com&gt;"","""",""2024-07-05 08:17:06 -0400"",""Requester"",""B2 MTL 2 (Montreal 2)"",""Information Technology (IT)"","""",""&lt;None&gt;"","""",""en"",false~""i gave the cellphone to Luca""";"""8786937"",""Tu Phuong Vo"",""Tu Phuong Vo &lt;tvo@balcan.com&gt;"",""IT Manager - Assets, Contracts and Services"",""2025-06-26 09:18:18 -0400"",""Administrator"",""B1 MTL 1 (Montreal 1)"",""Information Technology (IT)"","""",""Tao Wong"","""",""en"",false~""Abderrahmane Hamouda - 438-828-5167 Sera livré jeudi 7 Dec 2023 SVP avisé si Luca n'est pas disponible pour la réception"""</t>
  </si>
  <si>
    <t>Punch machine has not been working since Friday. We have reset a few times but no improvement. Need to fix it ASAP please.
Thanks</t>
  </si>
  <si>
    <t>4:51:48</t>
  </si>
  <si>
    <t>Description du problème/Issue Description: Punch machine has not been working since Friday. We have reset a few times but no improvement. Need to fix it ASAP please.
Thanks</t>
  </si>
  <si>
    <t>"""8247418"",""George Kanatselis"",""George Kanatselis &lt;george@balcan.com&gt;"","""",""2025-06-26 08:47:31 -0400"",""Service Agent User"",""B2 MTL 2 (Montreal 2)"",""Information Technology (IT)"","""",""Joe Pizzuco"","""",""en"",false~""reset clock with baskar help then realized it did not communicate, realized ip address went to dhcp change it fixed ip and now working""";"""8247418"",""George Kanatselis"",""George Kanatselis &lt;george@balcan.com&gt;"","""",""2025-06-26 08:47:31 -0400"",""Service Agent User"",""B2 MTL 2 (Montreal 2)"",""Information Technology (IT)"","""",""Joe Pizzuco"","""",""en"",false~""image of error message from punchclock sent to synerion"""</t>
  </si>
  <si>
    <t>Maintenance Request 00045926 for Line # 107 Bdg 2: pls fix or change the line#107 computer- too slow</t>
  </si>
  <si>
    <t>Please Review Maintenance Request 045926 for Line # 107 Request by 2453 Status: 0.Requested Details: pls fix or change the line#107 computer- too slow</t>
  </si>
  <si>
    <t>0:32:19</t>
  </si>
  <si>
    <t>"""8247418"",""George Kanatselis"",""George Kanatselis &lt;george@balcan.com&gt;"","""",""2025-06-26 08:47:31 -0400"",""Service Agent User"",""B2 MTL 2 (Montreal 2)"",""Information Technology (IT)"","""",""Joe Pizzuco"","""",""en"",false~""deleted data on drive to save drive space seems faster now"""</t>
  </si>
  <si>
    <t>https://helpdesk.balcan.com/attachments/fff7761dc1bfddd85047/maint_req00045926_0520198.pdf</t>
  </si>
  <si>
    <t>0:22:11</t>
  </si>
  <si>
    <t>duplicated ticket with 4636</t>
  </si>
  <si>
    <t>https://helpdesk.balcan.com/attachments/611aec609e8bec970d17/maint_req00045926_0517160.pdf</t>
  </si>
  <si>
    <t>0:22:44</t>
  </si>
  <si>
    <t>https://helpdesk.balcan.com/attachments/e15e3c8cb9b6c4853325/maint_req00045926_0513825.pdf</t>
  </si>
  <si>
    <t>to use the report.</t>
  </si>
  <si>
    <t>need to change the shift summary report to excel format (.csv)</t>
  </si>
  <si>
    <t>shift summary report= pdf to excel file.</t>
  </si>
  <si>
    <t>115:22:56</t>
  </si>
  <si>
    <t>435:33:32</t>
  </si>
  <si>
    <t>Description du problème/Issue Description: need to change the shift summary report to excel format (.csv)~Motif de la demande/Reason for Request: to use the report.~Description de la demande de changement/Change request description: shift summary report= pdf to excel file.</t>
  </si>
  <si>
    <t>"Violation résolue: Résolution passée 5 jours / Ticket Resolution past 5 days - Non résolu en moins de 5 jours - Application Team"</t>
  </si>
  <si>
    <t>Fw: e invoicing Michelin</t>
  </si>
  <si>
    <t>Alaa, ticket is opened, please have someone take care of this. From: Chantal Tremblay chantaltremblay@balcan.com Sent: Friday, November 17, 2023 11:58 AM To: Perry Bachountakis perry@balcan.com Subject: e invoicing Michelin Hi Perry I can’t access the Michelin portal anymore. Can you find someone to fix it like last time. thanks Chantal Tremblay Agent de Facturation/Billing Agent Balcan Innovations inc. 9340 Rue Meaux, St. Leonard, Québec H1R 3H2 T: 514.326.9130 ext 2230 chantaltremblay@balcan.com</t>
  </si>
  <si>
    <t>66:08:07</t>
  </si>
  <si>
    <t>242:24:26</t>
  </si>
  <si>
    <t>Issu resolved</t>
  </si>
  <si>
    <t>https://helpdesk.balcan.com/attachments/60b0e94db266c6956ff3/michelin.png</t>
  </si>
  <si>
    <t>"aalmasri@balcan.com";"chantaltremblay@balcan.com"</t>
  </si>
  <si>
    <t>Access to lab-lab.</t>
  </si>
  <si>
    <t>adding @helpdesk From: Koduri Chiranjeevi kchiranjeevi@balcan.com Sent: Friday, November 17, 2023 10:01 AM To: Perry Bachountakis perry@balcan.com; George Kanatselis george@balcan.com Cc: Yvan Houle yvan@drumpack.ca Subject: Access to lab-lab. Hello Perry and George, Can you please give access to Lab-Lab folder to Yvan. Thanks, Chiranjeevi Koduri | Plant Manager- MTL 01&amp;02 . Balcan Innovations Inc. 9340 Meaux, St-Leonard, Quebec H1R 3H2 T: (514) 326-9130 ext. 2138 | M: (514) 809-2543. www.balcan.com</t>
  </si>
  <si>
    <t>1:14:39</t>
  </si>
  <si>
    <t>7:03:04</t>
  </si>
  <si>
    <t>7:30:30</t>
  </si>
  <si>
    <t>"""8247418"",""George Kanatselis"",""George Kanatselis &lt;george@balcan.com&gt;"","""",""2025-06-26 08:47:31 -0400"",""Service Agent User"",""B2 MTL 2 (Montreal 2)"",""Information Technology (IT)"","""",""Joe Pizzuco"","""",""en"",false~""fixed in ticket 4621""";"""8247418"",""George Kanatselis"",""George Kanatselis &lt;george@balcan.com&gt;"","""",""2025-06-26 08:47:31 -0400"",""Service Agent User"",""B2 MTL 2 (Montreal 2)"",""Information Technology (IT)"","""",""Joe Pizzuco"","""",""en"",false~""same as ticket 4621"""</t>
  </si>
  <si>
    <t>"kchiranjeevi@balcan.com";"george@balcan.com";"yvan@drumpack.ca"</t>
  </si>
  <si>
    <t>Plusieurs problèmes avec mon ordinateur. Démarrage ultra lent (Ce matin 1 heure et je n'ai toujours pas accès à mes courriels) Perte de réseau fréquentes, applications lentes et crash souvent. Je dois redémarrer plusieurs fois par jour et quand ca vas bien ca prends 15 minutes pour ré-avoir accès à mes outils. Clairement que les 6 Gb de Ram sont clairement insuffisants et depuis ZScaler c'est pire que jamais.</t>
  </si>
  <si>
    <t>1:48:15</t>
  </si>
  <si>
    <t>90:12:01</t>
  </si>
  <si>
    <t>363:21:13</t>
  </si>
  <si>
    <t>Description du problème/Issue Description: Plusieurs problèmes avec mon ordinateur. Démarrage ultra lent (Ce matin 1 heure et je n'ai toujours pas accès à mes courriels) Perte de réseau fréquentes, applications lentes et crash souvent. Je dois redémarrer plusieurs fois par jour et quand ca vas bien ca prends 15 minutes pour ré-avoir accès à mes outils. Clairement que les 6 Gb de Ram sont clairement insuffisants et depuis ZScaler c'est pire que jamais.</t>
  </si>
  <si>
    <t>"""8247420"",""Omar Sassi"",""Omar Sassi &lt;osassi@balcan.com&gt;"","""",""2024-07-05 08:17:06 -0400"",""Requester"",""B2 MTL 2 (Montreal 2)"",""Information Technology (IT)"","""",""&lt;None&gt;"","""",""en"",false~""[@]Erick.Theriault@nelmar.com Hello Erick your laptop is ready, we will shipp the laptop this thursday.""";"""9484510"",""Erick Theriault"",""Erick Theriault &lt;Erick.Theriault@nelmar.com&gt;"","""",""2024-08-16 11:55:10 -0400"",""Requester"",""B8 Nelmar (Terrebonne)"",,"""",""&lt;None&gt;"","""",""[-]1"",false~""Hi Omar Can you tell me when I'm going to receive the new laptop ? I'm having a real hard time here with the one I'm using. 1 hour to reach Printflow 1 ½ to reach my emails.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9484510"",""Erick Theriault"",""Erick Theriault &lt;Erick.Theriault@nelmar.com&gt;"","""",""2024-08-16 11:55:10 -0400"",""Requester"",""B8 Nelmar (Terrebonne)"",,"""",""&lt;None&gt;"","""",""[-]1"",false~""Hi. I'm still waiting for this new computer. I'm managing 10 bagging lines here and I need to access my computer tools to get informations and take decisions. Please send it rush.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9484510"",""Erick Theriault"",""Erick Theriault &lt;Erick.Theriault@nelmar.com&gt;"","""",""2024-08-16 11:55:10 -0400"",""Requester"",""B8 Nelmar (Terrebonne)"",,"""",""&lt;None&gt;"","""",""[-]1"",false~""That are good news ! Thank you Erick Thériault Superviseur Conversion de sacs Nelmar Inc. From: Balcan Innovations - Centre d'aide / Service Desk helpdesk@balcan.com Sent: 21 November 2023 13:24 To: Erick Thériault Erick.Theriault@nelmar.com Subject: Requêtre / Incident #4630 Demande générale / General Support Incident [Courriel Externe - External email]""";"""8247420"",""Omar Sassi"",""Omar Sassi &lt;osassi@balcan.com&gt;"","""",""2024-07-05 08:17:06 -0400"",""Requester"",""B2 MTL 2 (Montreal 2)"",""Information Technology (IT)"","""",""&lt;None&gt;"","""",""en"",false~""The laptop is ready. you will receive the new laptop as soon as possible..""";"""9484510"",""Erick Theriault"",""Erick Theriault &lt;Erick.Theriault@nelmar.com&gt;"","""",""2024-08-16 11:55:10 -0400"",""Requester"",""B8 Nelmar (Terrebonne)"",,"""",""&lt;None&gt;"","""",""[-]1"",false~""[-]Microsoft Office -AZNumber -Colos -Clarisoft -Adobe reader -Chrome -Teams -PTLITE10 (driver &amp; software for a mini Brother printer. P-Touch PT-2430PC Erick Thériault Superviseur Conversion de sacs Nelmar Inc. From: Balcan Innovations - Centre d'aide / Service Desk helpdesk@balcan.com Sent: 21 November 2023 10:07 To: Erick Thériault Erick.Theriault@nelmar.com Subject: Requêtre / Incident #4630 Demande générale / General Support Incident [Courriel Externe - External email]""";"""8247420"",""Omar Sassi"",""Omar Sassi &lt;osassi@balcan.com&gt;"","""",""2024-07-05 08:17:06 -0400"",""Requester"",""B2 MTL 2 (Montreal 2)"",""Information Technology (IT)"","""",""&lt;None&gt;"","""",""en"",false~""[@]Erick.Theriault@nelmar.com Salut Erick , je suis entrain de te preparer un laptop. est-ce que vous pourriez me dire les applications dont vous aurez besoin pour votre usage de tout les jours ? merci""";"""8247420"",""Omar Sassi"",""Omar Sassi &lt;osassi@balcan.com&gt;"","""",""2024-07-05 08:17:06 -0400"",""Requester"",""B2 MTL 2 (Montreal 2)"",""Information Technology (IT)"","""",""&lt;None&gt;"","""",""en"",false~""New laptop is ready for the user. just need to add the computer to Nelmar domain when i will be there.""";"""9484510"",""Erick Theriault"",""Erick Theriault &lt;Erick.Theriault@nelmar.com&gt;"","""",""2024-08-16 11:55:10 -0400"",""Requester"",""B8 Nelmar (Terrebonne)"",,"""",""&lt;None&gt;"","""",""[-]1"",false~""Bonjour Voici le portable en question (Voir image) Erick Thériault Superviseur Conversion de sacs Nelmar Inc. From: Balcan Innovations - Centre d'aide / Service Desk helpdesk@balcan.com Sent: 20 November 2023 10:49 To: Erick Thériault Erick.Theriault@nelmar.com Subject: Requêtre / Incident #4630 Demande générale / General Support Incident [Courriel Externe - External email]""";"""8786937"",""Tu Phuong Vo"",""Tu Phuong Vo &lt;tvo@balcan.com&gt;"",""IT Manager - Assets, Contracts and Services"",""2025-06-26 09:18:18 -0400"",""Administrator"",""B1 MTL 1 (Montreal 1)"",""Information Technology (IT)"","""",""Tao Wong"","""",""en"",false~""[@]Erick.Theriault@nelmar.com Bonjour Erick Peux tu donner plus de détail sur la machine que tu utilises? Est-ce un laptop/Desktop? Peux tu nous donner le nom de ta machine? Merci""";"""8247420"",""Omar Sassi"",""Omar Sassi &lt;osassi@balcan.com&gt;"","""",""2024-07-05 08:17:06 -0400"",""Requester"",""B2 MTL 2 (Montreal 2)"",""Information Technology (IT)"","""",""&lt;None&gt;"","""",""en"",false~""[@]Tu Phuong Vo Est-ce que je lui prepare un nouveau ordinateur ? Clairement insuffisant le 6gb pour les outils que nous avons presentement..."""</t>
  </si>
  <si>
    <t>"applications";"Operations"</t>
  </si>
  <si>
    <t>Please allow the people cc'd to have access to the colour printer "SHARP MX-3050N PCL6 " in the front office. Please also ensure all have access to the servers X-Drive Office.</t>
  </si>
  <si>
    <t>122:42:54</t>
  </si>
  <si>
    <t>570:42:54</t>
  </si>
  <si>
    <t>132:55:45</t>
  </si>
  <si>
    <t>596:55:45</t>
  </si>
  <si>
    <t>Logiciel demandé/Requested Software: Other~Spécifier si autre / If other specify :: Please allow the people cc'd to have access to the colour printer 'SHARP MX-3050N PCL6 ' in the front office. Please also ensure all have access to the servers X-Drive Office.</t>
  </si>
  <si>
    <t>"""8786937"",""Tu Phuong Vo"",""Tu Phuong Vo &lt;tvo@balcan.com&gt;"",""IT Manager - Assets, Contracts and Services"",""2025-06-26 09:18:18 -0400"",""Administrator"",""B1 MTL 1 (Montreal 1)"",""Information Technology (IT)"","""",""Tao Wong"","""",""en"",false~""HI Ibrahim this should be done today as Joe should be onsite today.""";"""9589089"",""Ibrahim Abdelwahab"",""Ibrahim Abdelwahab &lt;iabdelwahab@covertechfab.com&gt;"","""",""2024-01-24 08:45:05 -0500"",""Requester"",""B6 Covertech (Toronto)"",,"""",""&lt;None&gt;"","""",""[-]1"",false~""Hi, Can someone please advise when this ticket will be completed?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Friday, November 17, 2023 2:54 PM To: Maribel Marin Maribel@covertechfab.com Cc: Ibrahim Abdelwahab iabdelwahab@covertechfab.com; Manon Pasquali manon@covertechfab.com; Mohamad Kaissi mkaissi@covertechfab.com; Omar Faroque ofaroque@covertechfab.com Subject: Requête / Incident #4629 Requête d'accès logiciel / Software Access Request [Courriel Externe - External email]"""</t>
  </si>
  <si>
    <t>Printer was installed and rights were given to the X drive for users</t>
  </si>
  <si>
    <t>"iabdelwahab@covertechfab.com";"mkaissi@covertechfab.com";"ofaroque@covertechfab.com";"manon@covertechfab.com";"tvo@balcan.com"</t>
  </si>
  <si>
    <t>IMPORTANT - Retard dans la livraison du projet RH - Delay in HR project go live</t>
  </si>
  <si>
    <t>(English version below) Chers collègues, Je vous écris pour vous informer que le projet de lancement du nouveau système d'information des ressources humaines (SIRH) développé par
UKG Solution a malheureusement pris du retard. En raison de circonstances imprévues, dont la plupart sont indépendantes de notre volonté, ce projet a été retardé et ne sera pas lancé cet automne au Canada, comme prévu à l'origine. Mon équipe et moi-même avons pris diverses mesures avec notre fournisseur pour résoudre ce problème et continuer à faire avancer le projet. La nouvelle date d'achèvement du projet au Canada est estimée au
printemps 2024. Pour ce qui est des États-Unis, la date de mise en service sera communiquée bien à l'avance aux employés concernés. N'hésitez pas à me contacter ou à contacter les membres de mon équipe si vous avez des questions sur le retard, la nouvelle date d'achèvement du projet ou tout autre détail lié à ce projet. Meilleures salutations, Josée Dear Balcan colleagues, I am writing to inform you that the project to launch a new
Human Resources Information Solution (HRIS) powered by UKG Solution is unfortunately behind schedule. Due to unforeseen circumstances, most of which were outside our control, this project has been delayed, and won’t launch this fall in Canada, as originally planned. My team and I have taken various measures with our vendor to address this matter, and to continue moving the project forward. The new estimated project completion date in Canada is during the
spring 2024. As for the U.S., the go live date will be communicated well in advance to impacted employees. Please do not hesitate to contact me or members of my team if you have any questions about the delay, the new project completion date, or any other details related to the project. Sincerely, Josée JOSEE DUBUC | CHRO Balcan Innovations Inc. 9340 Meaux, St-Leonard, Quebec H1R 3H2 t: (514) 326-9130 ext. 2110 | m: (514) 894-8548 | e: joseedubuc@balcan.com www.balcan.com</t>
  </si>
  <si>
    <t>Hi all, The printers stopped working again, I'm not able to print anything from Lisa. Thanks Angela</t>
  </si>
  <si>
    <t>0:20:27</t>
  </si>
  <si>
    <t>0:20:33</t>
  </si>
  <si>
    <t>"""9275365"",""Philippe Tetreault"",""Philippe Tetreault &lt;ptetreault@balcan.com&gt;"","""",""2025-06-26 08:30:31 -0400"",""Administrator"",""B2 MTL 2 (Montreal 2)"",""Information Technology (IT)"","""",""Perry Bachountakis"","""",""en"",false~""Restarted PrintReportNet for Lisa on TER-SVR-SAP01. Working now."""</t>
  </si>
  <si>
    <t>"aalmasri@balcan.com";"ptetreault@balcan.com";"perry@balcan.com";"dpotts@balcan.com"</t>
  </si>
  <si>
    <t>SAP Authorization for users Erick and Alicia</t>
  </si>
  <si>
    <t>As discussed, here are the users to add access to production orders. Please give the same access rights as Belinda USER: Alicia Erick</t>
  </si>
  <si>
    <t>5:56:07</t>
  </si>
  <si>
    <t>69:56:07</t>
  </si>
  <si>
    <t>"""8247439"",""Jonathan Galindez"",""Jonathan Galindez &lt;jgalindez@balcan.com&gt;"","""",""2025-06-26 07:46:41 -0400"",""Service Agent User"",""B2 MTL 2 (Montreal 2)"",""Information Technology (IT)"","""",""&lt;None&gt;"","""",""en"",false~""Verified working by Anne Isor""";"""8247439"",""Jonathan Galindez"",""Jonathan Galindez &lt;jgalindez@balcan.com&gt;"","""",""2025-06-26 07:46:41 -0400"",""Service Agent User"",""B2 MTL 2 (Montreal 2)"",""Information Technology (IT)"","""",""&lt;None&gt;"","""",""en"",false~""[@]Anne Isor Hi Anne, please let me know if I can close the incident ticket. Thank you.""";"""8247439"",""Jonathan Galindez"",""Jonathan Galindez &lt;jgalindez@balcan.com&gt;"","""",""2025-06-26 07:46:41 -0400"",""Service Agent User"",""B2 MTL 2 (Montreal 2)"",""Information Technology (IT)"","""",""&lt;None&gt;"","""",""en"",false~""Belinda's access copied to both users. Completed the user setup for both as well. They may try now and please let me know how it goes. Thank you.""";"""8247439"",""Jonathan Galindez"",""Jonathan Galindez &lt;jgalindez@balcan.com&gt;"","""",""2025-06-26 07:46:41 -0400"",""Service Agent User"",""B2 MTL 2 (Montreal 2)"",""Information Technology (IT)"","""",""&lt;None&gt;"","""",""en"",false~""Initial findings: It seems that we attempted to create group authorization but not finished yet. The two has group authorization that is not fully completed."""</t>
  </si>
  <si>
    <t>Verified by Anne Isor</t>
  </si>
  <si>
    <t xml:space="preserve">doit acceder a une drop box et EZscaler me block svp communiquer avec moi pour corriger cette situation, ce sont des plans d'un compagnie externe
</t>
  </si>
  <si>
    <t xml:space="preserve">Description du problème/Issue Description: doit acceder a une drop box et EZscaler me block svp communiquer avec moi pour corriger cette situation, ce sont des plans d'un compagnie externe
</t>
  </si>
  <si>
    <t>"""9275365"",""Philippe Tetreault"",""Philippe Tetreault &lt;ptetreault@balcan.com&gt;"","""",""2025-06-26 08:30:31 -0400"",""Administrator"",""B2 MTL 2 (Montreal 2)"",""Information Technology (IT)"","""",""Perry Bachountakis"","""",""en"",false~""J'ai parlé avec Olivier et ouvert un compte invité pour Aurelien Leblay al@alprosolutions.ca Il pourra alors partager les fichiers dans OneDrive.""";"""8786937"",""Tu Phuong Vo"",""Tu Phuong Vo &lt;tvo@balcan.com&gt;"",""IT Manager - Assets, Contracts and Services"",""2025-06-26 09:18:18 -0400"",""Administrator"",""B1 MTL 1 (Montreal 1)"",""Information Technology (IT)"","""",""Tao Wong"","""",""en"",false~""Link in the email attached"""</t>
  </si>
  <si>
    <t>demande d'Ajout de Ansar de tecgenium au groupe pour pouvoir travailler sur des document dans Team. Philipe a travaiiler sur ce points
merci</t>
  </si>
  <si>
    <t>2:37:31</t>
  </si>
  <si>
    <t>Description du problème/Issue Description: demande d'Ajout de Ansar de tecgenium au groupe pour pouvoir travailler sur des document dans Team. Philipe a travaiiler sur ce points
merci</t>
  </si>
  <si>
    <t>"""9275365"",""Philippe Tetreault"",""Philippe Tetreault &lt;ptetreault@balcan.com&gt;"","""",""2025-06-26 08:30:31 -0400"",""Administrator"",""B2 MTL 2 (Montreal 2)"",""Information Technology (IT)"","""",""Perry Bachountakis"","""",""en"",false~""Added ansar.zerhouni@tecgenium.ca in Balcan tenant as a guest so Olivier can share files with him.""";"""8786937"",""Tu Phuong Vo"",""Tu Phuong Vo &lt;tvo@balcan.com&gt;"",""IT Manager - Assets, Contracts and Services"",""2025-06-26 09:18:18 -0400"",""Administrator"",""B1 MTL 1 (Montreal 1)"",""Information Technology (IT)"","""",""Tao Wong"","""",""en"",false~""duplicate"""</t>
  </si>
  <si>
    <t xml:space="preserve">I am not longer able to see any of the emails from my previous employment period at Balcan (2014-2021) (odelgadillo@balcan.com).
A few months ago, they were restablished in my new email account (ovelazquez@balcan.com), but I can not see them anymore, as I mentioned above. 
Could you please help?
Thanks
Omar V. </t>
  </si>
  <si>
    <t>3:24:49</t>
  </si>
  <si>
    <t>9:34:40</t>
  </si>
  <si>
    <t>73:34:40</t>
  </si>
  <si>
    <t xml:space="preserve">Description du problème/Issue Description: I am not longer able to see any of the emails from my previous employment period at Balcan (2014-2021) (odelgadillo@balcan.com).
A few months ago, they were restablished in my new email account (ovelazquez@balcan.com), but I can not see them anymore, as I mentioned above. 
Could you please help?
Thanks
Omar V. </t>
  </si>
  <si>
    <t>"""9762332"",""Joe Pizzuco"",""Joe Pizzuco &lt;jpizzuco@balcan.com&gt;"","""",""2025-06-13 13:22:11 -0400"",""Administrator"",""B2 MTL 2 (Montreal 2)"",""Information Technology (IT)"","""",""Tao Wong"","""",""en"",false~""i believe so. Sorry for this,""";"""8696252"",""Omar Velazquez"",""Omar Velazquez &lt;ovelazquez@balcan.com&gt;"","""",""2025-06-23 09:28:05 -0400"",""Requester"",,,"""",""&lt;None&gt;"","""",""[-]1"",false~""No, that was my previous email for 8 years. I guess it was deleted with all my ancient emails with it. Thanks Omar V. From: Balcan Innovations - Centre d'aide / Service Desk helpdesk@balcan.com Sent: Friday, November 17, 2023 2:15 PM To: Omar Velazquez ovelazquez@balcan.com Subject: Requêtre / Incident #4623 Demande générale / General Support Incident [Courriel Externe - External email]""";"""9762332"",""Joe Pizzuco"",""Joe Pizzuco &lt;jpizzuco@balcan.com&gt;"","""",""2025-06-13 13:22:11 -0400"",""Administrator"",""B2 MTL 2 (Montreal 2)"",""Information Technology (IT)"","""",""Tao Wong"","""",""en"",false~""Omar i see no accounts by the name of odelgadillo@balcan.com. is ther ea typo in the email"""</t>
  </si>
  <si>
    <t>Unfortunately the mailbox is no longer in our system.  CLosing ticket unless there is something else needed</t>
  </si>
  <si>
    <t xml:space="preserve">Production Planning office Building 2 </t>
  </si>
  <si>
    <t xml:space="preserve">Hi Team, I am looking for an printer connectionto my laptop. can you please look in to it. </t>
  </si>
  <si>
    <t xml:space="preserve">Requis pour / Requested For :: jaya@balcan.com~Printer Location: Production Planning office Building 2 ~Service Request: New Installation~Description: Hi Team, I am looking for an printer connectionto my laptop. can you please look in to it. </t>
  </si>
  <si>
    <t>"""8247418"",""George Kanatselis"",""George Kanatselis &lt;george@balcan.com&gt;"","""",""2025-06-26 08:47:31 -0400"",""Service Agent User"",""B2 MTL 2 (Montreal 2)"",""Information Technology (IT)"","""",""Joe Pizzuco"","""",""en"",false~""sorry, i set up printer in hallway""";"""8247418"",""George Kanatselis"",""George Kanatselis &lt;george@balcan.com&gt;"","""",""2025-06-26 08:47:31 -0400"",""Service Agent User"",""B2 MTL 2 (Montreal 2)"",""Information Technology (IT)"","""",""Joe Pizzuco"","""",""en"",false~""i gave him access via magic"""</t>
  </si>
  <si>
    <t>FW: Access to lab-lab.</t>
  </si>
  <si>
    <t>GEORGE KANATSELIS | Network Administrator - IT Balcan Innovations Inc. 9340 Meaux, St-Leonard, Quebec H1R 3H2 t: (514) 326-9130 ext. 2179 | e:
george@balcan.com www.balcan.com From: Koduri Chiranjeevi kchiranjeevi@balcan.com Sent: Friday, November 17, 2023 10:02 AM To: Perry Bachountakis perry@balcan.com; George Kanatselis george@balcan.com Cc: Yvan Houle yvan@drumpack.ca Subject: Access to lab-lab. Hello Perry and George, Can you please give access to Lab-Lab folder to Yvan. Thanks, Chiranjeevi Koduri | Plant Manager- MTL 01&amp;02 . Balcan Innovations Inc. 9340 Meaux, St-Leonard, Quebec H1R 3H2 T: (514) 326-9130 ext. 2138 | M: (514) 809-2543. www.balcan.com</t>
  </si>
  <si>
    <t>0:23:07</t>
  </si>
  <si>
    <t>"""8247418"",""George Kanatselis"",""George Kanatselis &lt;george@balcan.com&gt;"","""",""2025-06-26 08:47:31 -0400"",""Service Agent User"",""B2 MTL 2 (Montreal 2)"",""Information Technology (IT)"","""",""Joe Pizzuco"","""",""en"",false~""i gave him access via magic"""</t>
  </si>
  <si>
    <t>IMPORTANT: MESSAGE DE SANTÉ ET SÉCURITÉ - HEALTH &amp; SAFETY MESSAGE</t>
  </si>
  <si>
    <t>(English message below) Cher collègues, Chez Balcan Innovations, la sécurité continue d’être notre priorité no.1. Alors que nous continuons à tendre vers ZÉRO blessures, ce courriel a pour but de vous informer de cette nouvelle mesure de santé et de sécurité qui entrera en vigueur dans TOUTES nos installations de Balcan Innovations le
1er décembre 2023 : Les lunettes de sécurité seront obligatoires pour toute personne entrant dans les zones de production ou d’expédition des sites de Balcan Innovations. Pourquoi introduisons-nous cette nouvelle exigence ? Les blessures aux yeux sont courantes dans le secteur manufacturier, mais elles peuvent être facilement évitées avec l'équipement de protection approprié. Chez Balcan, nos yeux peuvent être exposés à des projections d'encres, de solvants ou autres produits chimiques, à des projections de poussière, etc. Les yeux sont si précieux, ils ont besoin d’être protégés, nous ne pouvons pas nous permettre de prendre des risques. Où puis-je me procurer mes lunettes de protection ? Différents modèles de lunettes de sécurité ont été achetés par l’entreprise, afin que chacun puisse choisir le modèle qui lui convient le mieux. La distribution est coordonnée par votre représentant SSE sur place. Pour les porteurs de lunettes de vue, un programme spécial est également disponible - veuillez demander à vos partenaires SSE ou RH. Dans les prochains jours, de nouvelles affiches (voir ci-jointes) seront affichées sur nos sites pour renforcer ce message avant la date du 1er décembre. Si vous avez des questions entre-temps, veuillez vous adresser à votre représentant SSE local. Votre collaboration et exemplarité sont essentielles pour la sécurité de tous! Josée Dear Balcan colleagues, At Balcan Innovations, safety continues to be our #1 priority. As we continue to strive toward ZERO injuries, this email is intended to inform you of this new Health &amp; Safety measure that will come into effect across ALL our Balcan Innovations facilities on December 1, 2023: Safety glasses will be mandatory for everyone entering production or shipping areas in Balcan Innovations sites. Why are we introducing this new requirement? Eye injuries are a common occurrence within the manufacturing sector, yet they can be easily avoided with the proper protective equipment. At Balcan, our eyes can be exposed splashes of inks, solvents or other chemicals, projections of dust, etc. Eyes are so precious and need to be protected – we can’t afford to take chances. Where can I get my protective eyewear? Different models of safety glasses have been purchased by the company, allowing everyone to choose the model that fits them best. Distribution is being coordinated by your onsite HSE representative. There is a special program available for those wearing prescription glasses – please ask your HR or HSE partner. In the coming days, new posters (see attached) will be on display across our sites to reinforce this messaging ahead of the December 1 start date. If you have any questions in the meantime, please speak with your local HSE representative. Your collaboration and exemplarity are essential for the safety of everyone! Josée Josée GOUPIL Directrice Santé, Sécurité et Environnement / Health, Safety and Environment Director Balcan Innovations Inc. 9475 Meaux, St-Leonard, Quebec H1R 3H2 m: (514) 269-1592 | e: joseegoupil@balcan.com www.balcan.com</t>
  </si>
  <si>
    <t>https://helpdesk.balcan.com/attachments/f48bc7ec28b01a9b5cf7/protective-eyewear-poster_en-jpg.jpeg
https://helpdesk.balcan.com/attachments/57538dbd7ea47cd691aa/protective-eyewear-poster_fr-jpg.jpeg</t>
  </si>
  <si>
    <t>Oleh Locked out</t>
  </si>
  <si>
    <t>Oleh n'a pas acces a son ordinateur puisque le mauvais mot de passe a été entré a plusieurs reprise.</t>
  </si>
  <si>
    <t>1:17:54</t>
  </si>
  <si>
    <t>2:03:49</t>
  </si>
  <si>
    <t>1:17:59</t>
  </si>
  <si>
    <t>2:03:54</t>
  </si>
  <si>
    <t>"""9275365"",""Philippe Tetreault"",""Philippe Tetreault &lt;ptetreault@balcan.com&gt;"","""",""2025-06-26 08:30:31 -0400"",""Administrator"",""B2 MTL 2 (Montreal 2)"",""Information Technology (IT)"","""",""Perry Bachountakis"","""",""en"",false~""Il s'agit de celui de Dayana Guerrero. J'ai débarré le compte."""</t>
  </si>
  <si>
    <t>B3 electrician email</t>
  </si>
  <si>
    <t>Hello All Can someone please fix the email of the electrician desktop it has been over a month and they are not getting any messages anymore. They can not send outs any messages Thank you Sent from my iPhone</t>
  </si>
  <si>
    <t>8:45:16</t>
  </si>
  <si>
    <t>73:34:05</t>
  </si>
  <si>
    <t>8:45:39</t>
  </si>
  <si>
    <t>73:34:28</t>
  </si>
  <si>
    <t>"""8247418"",""George Kanatselis"",""George Kanatselis &lt;george@balcan.com&gt;"","""",""2025-06-26 08:47:31 -0400"",""Service Agent User"",""B2 MTL 2 (Montreal 2)"",""Information Technology (IT)"","""",""Joe Pizzuco"","""",""en"",false~""i set up both accounts in outlook""";"""8247418"",""George Kanatselis"",""George Kanatselis &lt;george@balcan.com&gt;"","""",""2025-06-26 08:47:31 -0400"",""Service Agent User"",""B2 MTL 2 (Montreal 2)"",""Information Technology (IT)"","""",""Joe Pizzuco"","""",""en"",false~""""";"""8620037"",""Moshe Simhon"",""Moshe Simhon &lt;msimhon@balcan.com&gt;"","""",""2025-06-10 10:47:56 -0400"",""Requester"",""B1 MTL 1 (Montreal 1)"",,"""",""&lt;None&gt;"","""",""[-]1"",false~""I got more details it’s the 3maintenance on there computer that they are not getting anymore not the b3electrical Sent from my iPhone"""</t>
  </si>
  <si>
    <t>PRINTING OFFICE COMPUTER FOR BALAK
IS EXTREMELY SLOW , IT WAS OK UNTIL FEW WEEKS AGO</t>
  </si>
  <si>
    <t>5:12:51</t>
  </si>
  <si>
    <t>21:12:51</t>
  </si>
  <si>
    <t>5:12:56</t>
  </si>
  <si>
    <t>21:12:56</t>
  </si>
  <si>
    <t>Description du problème/Issue Description: PRINTING OFFICE COMPUTER FOR BALAK
IS EXTREMELY SLOW , IT WAS OK UNTIL FEW WEEKS AGO</t>
  </si>
  <si>
    <t>"""8247420"",""Omar Sassi"",""Omar Sassi &lt;osassi@balcan.com&gt;"","""",""2024-07-05 08:17:06 -0400"",""Requester"",""B2 MTL 2 (Montreal 2)"",""Information Technology (IT)"","""",""&lt;None&gt;"","""",""en"",false~""[@]Balakrishnan Kanthasamy i restart the computer remotely and I didn't saw any slowness. fell free to re-open the ticket if you still have slowness."""</t>
  </si>
  <si>
    <t xml:space="preserve">sap too slow and freezing
</t>
  </si>
  <si>
    <t>2:34:52</t>
  </si>
  <si>
    <t>18:34:52</t>
  </si>
  <si>
    <t>2:34:59</t>
  </si>
  <si>
    <t>18:34:59</t>
  </si>
  <si>
    <t xml:space="preserve">Description du problème/Issue Description: sap too slow and freezing
</t>
  </si>
  <si>
    <t>"""9275365"",""Philippe Tetreault"",""Philippe Tetreault &lt;ptetreault@balcan.com&gt;"","""",""2025-06-26 08:30:31 -0400"",""Administrator"",""B2 MTL 2 (Montreal 2)"",""Information Technology (IT)"","""",""Perry Bachountakis"","""",""en"",false~""If this happen again, let me know. Thr sign in out on the Nelmar SAP terminal server. But let me know anyway please, thanks."""</t>
  </si>
  <si>
    <t>Change compromise password Anat Zohar</t>
  </si>
  <si>
    <t>Need to change the password</t>
  </si>
  <si>
    <t>"""9275365"",""Philippe Tetreault"",""Philippe Tetreault &lt;ptetreault@balcan.com&gt;"","""",""2025-06-26 08:30:31 -0400"",""Administrator"",""B2 MTL 2 (Montreal 2)"",""Information Technology (IT)"","""",""Perry Bachountakis"","""",""en"",false~""Thank you , password change."""</t>
  </si>
  <si>
    <t>"Anat Zohar &lt;azohar@balcan.com&gt;"</t>
  </si>
  <si>
    <t>He would be using the desktop where Mr. Ali Hedhli used to sit. I just want to make sure it is properly setup for Giovanni by Dec 4.</t>
  </si>
  <si>
    <t>Microsoft Office 365#dlmtr#Microsoft Excel#dlmtr#Microsoft Word#dlmtr#Microsoft Teams</t>
  </si>
  <si>
    <t>Laboratory Technician</t>
  </si>
  <si>
    <t>Desktop</t>
  </si>
  <si>
    <t>Giovanni</t>
  </si>
  <si>
    <t>Signorile</t>
  </si>
  <si>
    <t>gsignorile@balcan.com</t>
  </si>
  <si>
    <t>Magic with the same access than other lab technicians</t>
  </si>
  <si>
    <t>1:12:07</t>
  </si>
  <si>
    <t>275:04:49</t>
  </si>
  <si>
    <t>1203:04:49</t>
  </si>
  <si>
    <t>Date de début / Start Date: Dec 04, 2023~Type employée/Employee Type: Full-Time~Prénom / First Name: Giovanni~Nom de famille / Last Name: Signorile~Langue de predilection/Preferred Language: English~Titre / Title: Laboratory Technician~Gestionnaire / Reports to: Oscar Aguilar~Accès au bâtiment/Building Access: B1 Montreal, B2 Montreal, B3 Laval~Courriel/Email address: gsignorile@balcan.com~Is hardware needed?: Yes, hardware is needed~Please list Hardware (all related): Desktop~Additional Hardware/equipment to retrieve: He would be using the desktop where Mr. Ali Hedhli used to sit. I just want to make sure it is properly setup for Giovanni by Dec 4.~Logiciel demandé/Requested Software: Microsoft Office 365, Microsoft Excel, Microsoft Word, Microsoft Teams~Additional Software Information: Magic with the same access than other lab technicians~Is a VPN access needed?: No~Teams Site Membership: R&amp;D~Is a printed Business Card needed?: No~Is a corporate credit card needed?: No</t>
  </si>
  <si>
    <t>"""8247418"",""George Kanatselis"",""George Kanatselis &lt;george@balcan.com&gt;"","""",""2025-06-26 08:47:31 -0400"",""Service Agent User"",""B2 MTL 2 (Montreal 2)"",""Information Technology (IT)"","""",""Joe Pizzuco"","""",""en"",false~""added him to labgroup and to the acs reports that gang gets""";"""8620055"",""Oscar Aguilar"",""Oscar Aguilar &lt;oaguilar@balcan.com&gt;"",""Gestionnaire technique - Technical Manager"",""2025-02-13 18:08:08 -0500"",""Requester"",""B1 MTL 1 (Montreal 1)"",,,""&lt;None&gt;"",,,false~""Hello helpdesk, I was just informed that he is not part of the same email distribution lists as Gang Wang and Leila Naderi. Can you please help to make sure he is on the same acs communication, labgroup email and any microstrategy distribution services?""";"""8247418"",""George Kanatselis"",""George Kanatselis &lt;george@balcan.com&gt;"","""",""2025-06-26 08:47:31 -0400"",""Service Agent User"",""B2 MTL 2 (Montreal 2)"",""Information Technology (IT)"","""",""Joe Pizzuco"","""",""en"",false~""he is still a existing user""";"""8620055"",""Oscar Aguilar"",""Oscar Aguilar &lt;oaguilar@balcan.com&gt;"",""Gestionnaire technique - Technical Manager"",""2025-02-13 18:08:08 -0500"",""Requester"",""B1 MTL 1 (Montreal 1)"",,,""&lt;None&gt;"",,,false~""Thanks for the information Tu. Who can also help to make sure he is copied in all automatic notifications that other lab technicians are copied on? Similar to Gang Wang and Leila Naderi.""";"""8786937"",""Tu Phuong Vo"",""Tu Phuong Vo &lt;tvo@balcan.com&gt;"",""IT Manager - Assets, Contracts and Services"",""2025-06-26 09:18:18 -0400"",""Administrator"",""B1 MTL 1 (Montreal 1)"",""Information Technology (IT)"","""",""Tao Wong"","""",""en"",false~""Hi Oscar, Giovanni requested to keep the laptop he has been using for the past years. In this case he might not need the Desktop. Let us know Thanks"""</t>
  </si>
  <si>
    <t>Imprimer</t>
  </si>
  <si>
    <t>Bonjour, Pouvez-vous m’aider, je voudrai être capable d’imprimer plus d’un fichier à la fois? De plus, pouvez-vous, s’il vous plaît, nous augmenter le fait d’imprimer plus de 15 fichiers? https://www.thewindowsclub.com/print-more-than-15-files-windows - :~:text=Print%20more%20than%2015%20Files%20at%20a%20Time,entered%2016%20would%20become%2022%20.%20See%20More. Merci, Joshua Alvarado-Perez | Balcan Innovations Inc. 9340 rue Meaux, St-Leonard, H1R 3H2, QC * jperez@balcan.com www.balcan.com</t>
  </si>
  <si>
    <t>21:02:57</t>
  </si>
  <si>
    <t>101:02:57</t>
  </si>
  <si>
    <t>63:45:10</t>
  </si>
  <si>
    <t>287:45:10</t>
  </si>
  <si>
    <t>"""8247418"",""George Kanatselis"",""George Kanatselis &lt;george@balcan.com&gt;"","""",""2025-06-26 08:47:31 -0400"",""Service Agent User"",""B2 MTL 2 (Montreal 2)"",""Information Technology (IT)"","""",""Joe Pizzuco"","""",""en"",false~""si ca c'est au terminal server tu peut pas les selectioner""";"""8619936"",""Joshua Alvarado-Perez"",""Joshua Alvarado-Perez &lt;jperez@balcan.com&gt;"",,""2025-06-18 15:50:17 -0400"",""Requester"",,,,""&lt;None&gt;"",,,false~""Bonjour, Je ne trouve pas l’option d’imprimer. J’ai juste les options ci-dessous. Et si je touche Properties sa me sort cela. Merci, Joshua Alvarado-Perez | Balcan Innovations Inc. 9340 rue Meaux, St-Leonard, H1R 3H2, QC * jperez@balcan.com www.balcan.com From: Balcan Innovations - Centre d'aide / Service Desk helpdesk@balcan.com Sent: Monday, November 20, 2023 3:56 PM To: Joshua Alvarado-Perez jperez@balcan.com Cc: Charry Jahane Santos csantos@balcan.com Subject: Requête / Incident #4613 Imprimer [Courriel Externe - External email]""";"""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si les ficher sont dans explorer tu peut selectioner plusiers et les fait envoyer au imprimante"""</t>
  </si>
  <si>
    <t>"csantos@balcan.com"</t>
  </si>
  <si>
    <t>Need access to Balcan's ERP system</t>
  </si>
  <si>
    <t>0:42:47</t>
  </si>
  <si>
    <t>48:54:55</t>
  </si>
  <si>
    <t>192:54:55</t>
  </si>
  <si>
    <t>Description du problème/Issue Description: Need access to Balcan's ERP system</t>
  </si>
  <si>
    <t>"""8247418"",""George Kanatselis"",""George Kanatselis &lt;george@balcan.com&gt;"","""",""2025-06-26 08:47:31 -0400"",""Service Agent User"",""B2 MTL 2 (Montreal 2)"",""Information Technology (IT)"","""",""Joe Pizzuco"","""",""en"",false~""access resolved""";"""8247418"",""George Kanatselis"",""George Kanatselis &lt;george@balcan.com&gt;"","""",""2025-06-26 08:47:31 -0400"",""Service Agent User"",""B2 MTL 2 (Montreal 2)"",""Information Technology (IT)"","""",""Joe Pizzuco"","""",""en"",false~""need network admin to open firewall to terminal server""";"""8247418"",""George Kanatselis"",""George Kanatselis &lt;george@balcan.com&gt;"","""",""2025-06-26 08:47:31 -0400"",""Service Agent User"",""B2 MTL 2 (Montreal 2)"",""Information Technology (IT)"","""",""Joe Pizzuco"","""",""en"",false~""you sure it says """"balcan\manonp""""""";"""8620183"",""Manon Pasquali"",""Manon Pasquali &lt;manon@covertechfab.com&gt;"",""Payroll Coordinator"",""2025-05-20 16:11:42 -0400"",""Requester"",,,,""&lt;None&gt;"",,,false~""Good morning George, I tried it again this morning and I'm still getting the same error....and I am signed into Zscaler I thought I was getting the ERP system. Why am I signing into a remote computer? Can the ERP not be added to my system?""";"""8247418"",""George Kanatselis"",""George Kanatselis &lt;george@balcan.com&gt;"","""",""2025-06-26 08:47:31 -0400"",""Service Agent User"",""B2 MTL 2 (Montreal 2)"",""Information Technology (IT)"","""",""Joe Pizzuco"","""",""en"",false~""i sent shortcut and credentials for berp"""</t>
  </si>
  <si>
    <t>Recherche</t>
  </si>
  <si>
    <t>Bonjour, Nous avons un problème avec Deleted Items dans les Payables. Lorsqu’on recherche une facture, il ne trouve pas. Pouvez-vous vérifier s’il vous plaît. Merci, Joshua Alvarado-Perez | Balcan Innovations Inc. 9340 rue Meaux, St-Leonard, H1R 3H2, QC * jperez@balcan.com www.balcan.com</t>
  </si>
  <si>
    <t>75:00:31</t>
  </si>
  <si>
    <t>315:00:31</t>
  </si>
  <si>
    <t>"""8247441"",""Hershel Teitelbaum"",""Hershel Teitelbaum &lt;hershel@balcan.com&gt;"","""",""2025-06-25 12:44:33 -0400"",""Service Agent User"",""B2 MTL 2 (Montreal 2)"",""Information Technology (IT)"","""",""&lt;None&gt;"","""",""en"",false~""Thanks This is something that the IT support team needs to help you with, not the application team From: Balcan Innovations - Centre d'aide / Service Desk helpdesk@balcan.com Sent: Wednesday, November 29, 2023 1:49 PM To: Jonathan Galindez jgalindez@balcan.com; Hershel Teitelbaum hershel@balcan.com Subject: Requête / Incident #4611 Recherche [Courriel Externe - External email]""";"""8619936"",""Joshua Alvarado-Perez"",""Joshua Alvarado-Perez &lt;jperez@balcan.com&gt;"",,""2025-06-18 15:50:17 -0400"",""Requester"",,,,""&lt;None&gt;"",,,false~""Hello, We can’t search in Deleted in Payable. You can call me on Teams if you have any questions. Thanks, Joshua Alvarado-Perez | Balcan Innovations Inc. 9340 rue Meaux, St-Leonard, H1R 3H2, QC * jperez@balcan.com www.balcan.com From: Balcan Innovations - Centre d'aide / Service Desk helpdesk@balcan.com Sent: Wednesday, November 29, 2023 1:41 PM To: Joshua Alvarado-Perez jperez@balcan.com Cc: Roberto Carrillo rcarrillo@balcan.com; Veronique Croteau-Gingras veronique@balcan.com Subject: Requêtre / Incident #4611 Recherche [Courriel Externe - External email]""";"""8247441"",""Hershel Teitelbaum"",""Hershel Teitelbaum &lt;hershel@balcan.com&gt;"","""",""2025-06-25 12:44:33 -0400"",""Service Agent User"",""B2 MTL 2 (Montreal 2)"",""Information Technology (IT)"","""",""&lt;None&gt;"","""",""en"",false~""Hi, Can you elaborate about what this issue is about? Is it still relevant? From: Balcan Innovations - Centre d'aide / Service Desk helpdesk@balcan.com Sent: Wednesday, November 29, 2023 1:39 PM To: Jonathan Galindez jgalindez@balcan.com; Hershel Teitelbaum hershel@balcan.com Subject: Requête / Incident #4611 Recherche [Courriel Externe - External email]""";"""8619936"",""Joshua Alvarado-Perez"",""Joshua Alvarado-Perez &lt;jperez@balcan.com&gt;"",,""2025-06-18 15:50:17 -0400"",""Requester"",,,,""&lt;None&gt;"",,,false~""Bonjour, Un petit rappel, nous ne pouvons pas chercher dans les Deleted de Payables@balcan.com et nous avons besoins de chercher des factures."""</t>
  </si>
  <si>
    <t>"rcarrillo@balcan.com";"veronique@balcan.com";"hershel@balcan.com";"jgalindez@balcan.com";"george@balcan.com";"aalmasri@balcan.com";"jpizzuco@balcan.com"</t>
  </si>
  <si>
    <t>bonjour le share enginierie est blocker, j'ai besoin d'Avoir acces et d'être le proprietaire pour pouvoir ajouter des gens. Kiril était l'ancien.
merci</t>
  </si>
  <si>
    <t>0:11:30</t>
  </si>
  <si>
    <t>Description du problème/Issue Description: bonjour le share enginierie est blocker, j'ai besoin d'Avoir acces et d'être le proprietaire pour pouvoir ajouter des gens. Kiril était l'ancien.
merci</t>
  </si>
  <si>
    <t>"""8247418"",""George Kanatselis"",""George Kanatselis &lt;george@balcan.com&gt;"","""",""2025-06-26 08:47:31 -0400"",""Service Agent User"",""B2 MTL 2 (Montreal 2)"",""Information Technology (IT)"","""",""Joe Pizzuco"","""",""en"",false~""t'es maintenant le proprietaire du team engineering avec otremblay@balcan"""</t>
  </si>
  <si>
    <t>LAPTOP DE JOEL HOSSON</t>
  </si>
  <si>
    <t>Salut, Le laptop de mon collègue ne fonctionne pu vraiment bien ! Le disque dure est saturé et bien plein ! a vérifié !!!!!! Merci Rob JR Maintenance Supervisor NEL MAR Security Packaging, Division Of Balcan Innovation Inc. 3100 Rue des Batisseurs, Terrebonne, QC, J6Y 0A2 T 450-477-0001 X347 T 800-363-2283 Nelmar.com Confidential and Proprietary To NELMAR Security Packaging, Division Of Balcan Innovation !</t>
  </si>
  <si>
    <t>8:34:48</t>
  </si>
  <si>
    <t>24:34:48</t>
  </si>
  <si>
    <t>Logmein dump files filled up users space.  Deleted and tested all worked perfectly</t>
  </si>
  <si>
    <t>Terrebonne M365 Merge Project</t>
  </si>
  <si>
    <t>Terrebonne M365 Merge</t>
  </si>
  <si>
    <t>Billet spécial pour la fusion des comptes Microsoft 365 de Terrebonne (Nelmar et PlastixxFFS) avec le compte de Balcan. Special ticket for the merge of Terrebonne’s Microsoft 365 tenants (Nelmar and PlastixxFFS) with Balcan account.</t>
  </si>
  <si>
    <t>"O365";"B8 Plastixx FFS (Terrebonne)";"Information Technology (IT)"</t>
  </si>
  <si>
    <t xml:space="preserve">Depuis la migration a Balcan, Office ne synchronise pas.
</t>
  </si>
  <si>
    <t>5:39:26</t>
  </si>
  <si>
    <t xml:space="preserve">Description: Depuis la migration a Balcan, Office ne synchronise pas.
</t>
  </si>
  <si>
    <t>"""9503358"",""Maude Richard"",""Maude Richard &lt;mrichard@plastixxffs.com&gt;"","""",""2025-04-16 15:00:04 -0400"",""Requester"",""B8 Plastixx FFS (Terrebonne)"",,"""",""&lt;None&gt;"","""",""[-]1"",false~""Le problème à été résolue! Merci 😊 Maude Richard-Crête Prepress Graphic Designer Plastixx FFS Technologies 3100 rue des Bâtisseurs | Terrebonne (QC), J6Y 0A2 450.477.0001 (ext. 343) mrichard@plastixxffs.com | www.plastixffs.com De : Balcan Innovations - Centre d'aide / Service Desk helpdesk@balcan.com Date : jeudi, 16 novembre 2023 à 13:52 À : Tu Phuong Vo tvo@balcan.com Cc : Maude Richard mrichard@plastixxffs.com Objet : Requêtre / Incident #4608 Terrebonne M365 Merge Project [Courriel Externe - External email]""";"""8247420"",""Omar Sassi"",""Omar Sassi &lt;osassi@balcan.com&gt;"","""",""2024-07-05 08:17:06 -0400"",""Requester"",""B2 MTL 2 (Montreal 2)"",""Information Technology (IT)"","""",""&lt;None&gt;"","""",""en"",false~""[@]Tu Phuong Vo Et apres tant d'essaie je ne trouve toujours aucun moyen sur Mac de supprimer le profil onmicrosoft.com comme je le fait sur windows....""";"""8786937"",""Tu Phuong Vo"",""Tu Phuong Vo &lt;tvo@balcan.com&gt;"",""IT Manager - Assets, Contracts and Services"",""2025-06-26 09:18:18 -0400"",""Administrator"",""B1 MTL 1 (Montreal 1)"",""Information Technology (IT)"","""",""Tao Wong"","""",""en"",false~"""""</t>
  </si>
  <si>
    <t>"Maude Richard &lt;mrichard@plastixxffs.com&gt;"</t>
  </si>
  <si>
    <t>Trace changes on EDI location path</t>
  </si>
  <si>
    <t>From Marie: Were you able to trace the changes made to the location path? We need to know who made these changes, and why the change was made. The folder which customer service go to import the EDI is supposed to point to the following path: \\TER-SVR-SAP01\Alligacom\EDI-Integrated Suite\In . However, I found the files in the file location \\TER-SVR-SAP01\Alligacom\Net-Transfer\mailbox\Alligacom\Inbox Please let me know once you have been able to trace the changes.</t>
  </si>
  <si>
    <t>11:47:30</t>
  </si>
  <si>
    <t>43:47:30</t>
  </si>
  <si>
    <t>25:36:05</t>
  </si>
  <si>
    <t>137:36:05</t>
  </si>
  <si>
    <t>"""8247439"",""Jonathan Galindez"",""Jonathan Galindez &lt;jgalindez@balcan.com&gt;"","""",""2025-06-26 07:46:41 -0400"",""Service Agent User"",""B2 MTL 2 (Montreal 2)"",""Information Technology (IT)"","""",""&lt;None&gt;"","""",""en"",false~""[@]Marie Slim I will put this under UAT for now. Then next Tuesday, I will check again if all is good then we close. Thank you.""";"""8247439"",""Jonathan Galindez"",""Jonathan Galindez &lt;jgalindez@balcan.com&gt;"","""",""2025-06-26 07:46:41 -0400"",""Service Agent User"",""B2 MTL 2 (Montreal 2)"",""Information Technology (IT)"","""",""&lt;None&gt;"","""",""en"",false~""[@]Marie Slim 1. You can use the EDI Suite to monitor the daily in and out transaction. This report will show us the completed (successful) and failed in and out transactions. This is sufficient enough to monitor existence of an EDI transaction for the day. 2. For the Task Scheduler that runs on the server, I have checked it and it should be running all the time except if there is an interruption or reboot of the server. The item 1 will also help us to determine to check the server if there is no order coming in. 3. The different folders from the BROWSE from the EDI Suite will also help us determine if there are transactions stuck in the NET Transfer folder. If there is, we will be able to check the server to make sure that the task scheduler is running. I will close this ticket for now and let's observer for the next two weeks how it goes using the above actions. Thank you."""</t>
  </si>
  <si>
    <t xml:space="preserve">Instructions provided.  </t>
  </si>
  <si>
    <t>PRINTER &amp; SCREEN</t>
  </si>
  <si>
    <t>adding @helpdesk From: Christian Galvez cgalvez@balcan.com Sent: Wednesday, November 15, 2023 2:16 PM To: Alaa Almasri aalmasri@balcan.com; George Kanatselis george@balcan.com; Omar Sassi osassi@balcan.com; Wassim Ben Said wbensaid@balcan.com Cc: Perry Bachountakis perry@balcan.com Subject: PRINTER &amp; SCREEN Hi everyone, I would like to know if anyone could come to see my printer is not connected to my computer , and I would also like to know if I can have another screen since I am working at the moment with my screen and my laptop tgks Christian Galvez Purchasing assistant Assistant aux achats Phone # 514-326-9130 ext 2212 Cell# 438-465-4121 Balcan Innovations Inc. 9340 Meaux, St-Leonard, Quebec H1R 3H2</t>
  </si>
  <si>
    <t>0:44:00</t>
  </si>
  <si>
    <t>"""8247418"",""George Kanatselis"",""George Kanatselis &lt;george@balcan.com&gt;"","""",""2025-06-26 08:47:31 -0400"",""Service Agent User"",""B2 MTL 2 (Montreal 2)"",""Information Technology (IT)"","""",""Joe Pizzuco"","""",""en"",false~""i connected new printer to pc"""</t>
  </si>
  <si>
    <t>"cgalvez@balcan.com";"aalmasri@balcan.com";"george@balcan.com";"osassi@balcan.com";"wbensaid@balcan.com"</t>
  </si>
  <si>
    <t>Proxy error</t>
  </si>
  <si>
    <t>Hi Team, Please see attached issue with my emails. Thanks, Regards, Haseeb Khan | Warehouse &amp; Logistics Manager Covertech Flexible Packaging A Division of Balcan Innovations 279 Humberline Drive, Etobicoke, Ontario M9W 5T6 t: 416-798-1340 ext.211| e: Haseeb@covertechfab.com www.covertechflex.com | www.rFoil.com | www.balcan.com</t>
  </si>
  <si>
    <t>0:43:37</t>
  </si>
  <si>
    <t>3:35:22</t>
  </si>
  <si>
    <t>19:35:22</t>
  </si>
  <si>
    <t>"""8620166"",""Haseeb Khan"",""Haseeb Khan &lt;Haseeb@covertechfab.com&gt;"",""Warehouse and Logistics Manager"",""2024-05-27 12:21:11 -0400"",""Requester"",""B6 Covertech (Toronto)"",,"""",""&lt;None&gt;"","""",""[-]1"",false~""Working now thank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Wednesday, November 15, 2023 2:39:40 PM To: Haseeb Khan Haseeb@covertechfab.com Subject: Requête / Incident #4605 Proxy error [Courriel Externe - External email]""";"""8247418"",""George Kanatselis"",""George Kanatselis &lt;george@balcan.com&gt;"","""",""2025-06-26 08:47:31 -0400"",""Service Agent User"",""B2 MTL 2 (Montreal 2)"",""Information Technology (IT)"","""",""Joe Pizzuco"","""",""en"",false~""try again because at this time we had internal issue"""</t>
  </si>
  <si>
    <t>https://helpdesk.balcan.com/attachments/9dd1fd035a304d40f638/img_1199.jpeg</t>
  </si>
  <si>
    <t>fix inkman email</t>
  </si>
  <si>
    <t>"""8247418"",""George Kanatselis"",""George Kanatselis &lt;george@balcan.com&gt;"","""",""2025-06-26 08:47:31 -0400"",""Service Agent User"",""B2 MTL 2 (Montreal 2)"",""Information Technology (IT)"","""",""Joe Pizzuco"","""",""en"",false~""he needs to open authenticator app on phone to log into email"""</t>
  </si>
  <si>
    <t>Can't log into Magic</t>
  </si>
  <si>
    <t>Good afternoon! I got kicked out of the system and can’t get back in. Thanks, Dana Dana Green – Regional Account Manager Balcan Packaging C: 815-526-2293 www.balcan.com https://www.linkedin.com/in/dana-green-165364b/</t>
  </si>
  <si>
    <t>1:20:40</t>
  </si>
  <si>
    <t>"""9894725"",""dgreen@balcan.com"",""dgreen@balcan.com"",,""2024-07-24 14:10:18 -0400"",""Requester"",,,,""&lt;None&gt;"",,,false~""I’m in. Please ignore this request. Thanks! Dana Dana Green – Regional Account Manager Balcan Packaging C: 815-526-2293 www.balcan.com https://www.linkedin.com/in/dana-green-165364b/ From: Dana Green Sent: Wednesday, November 15, 2023 1:15 PM To: helpdesk helpdesk@balcan.com Subject: Can't log into Magic Good afternoon! I got kicked out of the system and can’t get back in. Thanks, Dana Dana Green – Regional Account Manager Balcan Packaging C: 815-526-2293 www.balcan.com https://www.linkedin.com/in/dana-green-165364b/"""</t>
  </si>
  <si>
    <t>Hi all, The printers stopped working, I'm not able to print anything from Lisa. Thanks Angela</t>
  </si>
  <si>
    <t>1:59:37</t>
  </si>
  <si>
    <t>"perry@balcan.com";"aalmasri@balcan.com";"george@balcan.com";"aisore@plastixxffs.com";"dpotts@balcan.com";"emma.haralambous@nelmar.com"</t>
  </si>
  <si>
    <t>Hello team, 
Could you please grant Asem access to LAB-LAB application in Magic.</t>
  </si>
  <si>
    <t>2:23:12</t>
  </si>
  <si>
    <t>2:23:31</t>
  </si>
  <si>
    <t>Description du problème/Issue Description: Hello team, 
Could you please grant Asem access to LAB-LAB application in Magic.</t>
  </si>
  <si>
    <t>"""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he already has access"""</t>
  </si>
  <si>
    <t>https://helpdesk.balcan.com/attachments/5d2db65612e877e9164b/lab-lab-png.png</t>
  </si>
  <si>
    <t>"B3 Laval";"Sourcing / Supply Chain"</t>
  </si>
  <si>
    <t xml:space="preserve">Excel licensing issue on files that are on the server not on my computer </t>
  </si>
  <si>
    <t>3:51:03</t>
  </si>
  <si>
    <t xml:space="preserve">Description du problème/Issue Description: Excel licensing issue on files that are on the server not on my computer </t>
  </si>
  <si>
    <t>"""8247418"",""George Kanatselis"",""George Kanatselis &lt;george@balcan.com&gt;"","""",""2025-06-26 08:47:31 -0400"",""Service Agent User"",""B2 MTL 2 (Montreal 2)"",""Information Technology (IT)"","""",""Joe Pizzuco"","""",""en"",false~""yes your license prevents you from opening excel on the server, needs to be copied to your pc before opening"""</t>
  </si>
  <si>
    <t>https://helpdesk.balcan.com/attachments/6a05df9c7dc2f0df1fc0/capture1-jpg.jpeg</t>
  </si>
  <si>
    <t>"Samuel Raavi &lt;sraavi@balcan.com&gt;";"Perry Bachountakis &lt;perry@balcan.com&gt;"</t>
  </si>
  <si>
    <t>Phone calls defaulting to my number</t>
  </si>
  <si>
    <t>When someone calls the main number for Wisconsin, all phone calls default to my office phone. Can this be changed and a phone tree implemented as I do not have the means to answer phone calls all day and forward them along to the correct parties.</t>
  </si>
  <si>
    <t>"telephony";"desk phone";"Balcan Packaging Wisconsin"</t>
  </si>
  <si>
    <t>1071:20:31</t>
  </si>
  <si>
    <t>4557:50:55</t>
  </si>
  <si>
    <t>"""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Is there any update on the status of this? Thanks, -Adam""";"""8619807"",""Adam Dobrowolski"",""Adam Dobrowolski &lt;adobrowolski@balcan.com&gt;"",""Coordinator, Pre-Production "",""2025-06-12 15:52:40 -0400"",""Requester"",""Balcan Packaging Wisconsin "",,,""&lt;None&gt;"",,,false~""Hi, Has there been any traction on getting a phone tree created for our site? Thanks, -Adam"""</t>
  </si>
  <si>
    <t>DEV SERVER  TER-SVR-SQL02 STATUS</t>
  </si>
  <si>
    <t>Check with NWARE if the said server is still in use. TER-SVR-SQL02 Note: Already emailed Francois to check with his team.</t>
  </si>
  <si>
    <t>"""8247439"",""Jonathan Galindez"",""Jonathan Galindez &lt;jgalindez@balcan.com&gt;"","""",""2025-06-26 07:46:41 -0400"",""Service Agent User"",""B2 MTL 2 (Montreal 2)"",""Information Technology (IT)"","""",""&lt;None&gt;"","""",""en"",false~""[@]Philippe Tetreault As per Francois they are using it for Printflow for testing. Closing this ticket now. thanks.""";"""8247439"",""Jonathan Galindez"",""Jonathan Galindez &lt;jgalindez@balcan.com&gt;"","""",""2025-06-26 07:46:41 -0400"",""Service Agent User"",""B2 MTL 2 (Montreal 2)"",""Information Technology (IT)"","""",""&lt;None&gt;"","""",""en"",false~""Awaiting input from Francois of NWARE. Emailed on 11/15/2023"""</t>
  </si>
  <si>
    <t>As per Francois of NWare the server is being used for Printflow testing.</t>
  </si>
  <si>
    <t>Technical error: an error occured while adding the document. SDK error detail: Invalid value  [ORDR.ShipToCode]. [NWR1684]</t>
  </si>
  <si>
    <t>Error Email Message: [You don't often get email from ntrxtoacct@nwaretech.com. Learn why this is important at https://aka.ms/LearnAboutSenderIdentification ] [Courriel Externe - External email] No de la compagnie/IDCompany : 1 Nom de la BD Lisa/Lisa database name : LisaNelmarLive Nom de la BD SAP/SAP database name : Nelmar_Production Nom de la compagnie/Company name : Nelmar Security Packaging Systems, A Division of Balcan Innovations Inc. Error in Transfer : Technical error: an error occured while adding the document. SDK error detail: Invalid value [ORDR.ShipToCode]. [NWR1684]</t>
  </si>
  <si>
    <t>"applications";"SAP";"Information Technology (IT)"</t>
  </si>
  <si>
    <t>12:41:18</t>
  </si>
  <si>
    <t>28:41:18</t>
  </si>
  <si>
    <t>"""8247439"",""Jonathan Galindez"",""Jonathan Galindez &lt;jgalindez@balcan.com&gt;"","""",""2025-06-26 07:46:41 -0400"",""Service Agent User"",""B2 MTL 2 (Montreal 2)"",""Information Technology (IT)"","""",""&lt;None&gt;"","""",""en"",false~""[@]Emma Haralambous I will close this one and will create another one to transfer the email to me. At least right now, we know already that this error came from test environment and no need to action. Thanks.""";"""8247439"",""Jonathan Galindez"",""Jonathan Galindez &lt;jgalindez@balcan.com&gt;"","""",""2025-06-26 07:46:41 -0400"",""Service Agent User"",""B2 MTL 2 (Montreal 2)"",""Information Technology (IT)"","""",""&lt;None&gt;"","""",""en"",false~""NWARE TICKET # 138878 I checked the field in question, it is a regular Sales Order field ShipToCode. NOT a UDF."""</t>
  </si>
  <si>
    <t>Error from testing</t>
  </si>
  <si>
    <t xml:space="preserve">Hello, I tried calling a customer, and they are unable to take my call. It does not connect.  When they call back it goes directly to my voicemail, the desk phone does not ring. I am unable to access voicemails also. 
Need this fixed today. 
Thank you, 
Flavia 
</t>
  </si>
  <si>
    <t>1:23:59</t>
  </si>
  <si>
    <t>1:24:04</t>
  </si>
  <si>
    <t xml:space="preserve">Description du problème/Issue Description: Hello, I tried calling a customer, and they are unable to take my call. It does not connect.  When they call back it goes directly to my voicemail, the desk phone does not ring. I am unable to access voicemails also. 
Need this fixed today. 
Thank you, 
Flavia 
</t>
  </si>
  <si>
    <t>"""9275365"",""Philippe Tetreault"",""Philippe Tetreault &lt;ptetreault@balcan.com&gt;"","""",""2025-06-26 08:30:31 -0400"",""Administrator"",""B2 MTL 2 (Montreal 2)"",""Information Technology (IT)"","""",""Perry Bachountakis"","""",""en"",false~""Fixed, needed to update password on Vocalys Voicemail Pro Services."""</t>
  </si>
  <si>
    <t>Hi team. I can not print any document from my laptop to the printer in our room. Please add the printer to my laptop. I can send you more details when you connect remotely  - the name of the printer and address. Thanks</t>
  </si>
  <si>
    <t>24:03:31</t>
  </si>
  <si>
    <t>8:03:44</t>
  </si>
  <si>
    <t>24:03:44</t>
  </si>
  <si>
    <t>Description du problème/Issue Description: Hi team. I can not print any document from my laptop to the printer in our room. Please add the printer to my laptop. I can send you more details when you connect remotely  - the name of the printer and address. Thanks</t>
  </si>
  <si>
    <t>"""8247418"",""George Kanatselis"",""George Kanatselis &lt;george@balcan.com&gt;"","""",""2025-06-26 08:47:31 -0400"",""Service Agent User"",""B2 MTL 2 (Montreal 2)"",""Information Technology (IT)"","""",""Joe Pizzuco"","""",""en"",false~""connected his printer"""</t>
  </si>
  <si>
    <t>"B3 Laval";"Electric"</t>
  </si>
  <si>
    <t xml:space="preserve">The e-mail on the Laval Electrical Maintenance computer does not work.
Thanks </t>
  </si>
  <si>
    <t>1:33:04</t>
  </si>
  <si>
    <t xml:space="preserve">Description du problème/Issue Description: The e-mail on the Laval Electrical Maintenance computer does not work.
Thanks </t>
  </si>
  <si>
    <t>"""8247418"",""George Kanatselis"",""George Kanatselis &lt;george@balcan.com&gt;"","""",""2025-06-26 08:47:31 -0400"",""Service Agent User"",""B2 MTL 2 (Montreal 2)"",""Information Technology (IT)"","""",""Joe Pizzuco"","""",""en"",false~""with alaa's help the email is working now"""</t>
  </si>
  <si>
    <t>Difficulté à ouvrir Adoble en travail à distance, les pages ne s'ouvrent pas.</t>
  </si>
  <si>
    <t>16:36:59</t>
  </si>
  <si>
    <t>48:36:59</t>
  </si>
  <si>
    <t>Description du problème/Issue Description: Difficulté à ouvrir Adoble en travail à distance, les pages ne s'ouvrent pas.</t>
  </si>
  <si>
    <t>Adobe was working when I went to see the user.  closing ticket</t>
  </si>
  <si>
    <t>Hello,
I am having issues with Adobe. I get an error message every time I try to send an E-signature request. Can you please assist?
Thank you in advance.</t>
  </si>
  <si>
    <t>8:42:44</t>
  </si>
  <si>
    <t>24:42:44</t>
  </si>
  <si>
    <t>Description du problème/Issue Description: Hello,
I am having issues with Adobe. I get an error message every time I try to send an E-signature request. Can you please assist?
Thank you in advance.</t>
  </si>
  <si>
    <t>"""8786937"",""Tu Phuong Vo"",""Tu Phuong Vo &lt;tvo@balcan.com&gt;"",""IT Manager - Assets, Contracts and Services"",""2025-06-26 09:18:18 -0400"",""Administrator"",""B1 MTL 1 (Montreal 1)"",""Information Technology (IT)"","""",""Tao Wong"","""",""en"",false~""Hi Carolina, I will team you tomorrow morning."""</t>
  </si>
  <si>
    <t>Adobe seems fixe according to user</t>
  </si>
  <si>
    <t>https://helpdesk.balcan.com/attachments/5d0538376a6a58d1b00b/capture-adobe-error-png.png</t>
  </si>
  <si>
    <t xml:space="preserve">Hello,
I would like to have access to Delinea!
Thank you </t>
  </si>
  <si>
    <t>50:59:43</t>
  </si>
  <si>
    <t>210:59:43</t>
  </si>
  <si>
    <t>50:59:49</t>
  </si>
  <si>
    <t>210:59:49</t>
  </si>
  <si>
    <t xml:space="preserve">Description du problème/Issue Description: Hello,
I would like to have access to Delinea!
Thank you </t>
  </si>
  <si>
    <t>"""9275365"",""Philippe Tetreault"",""Philippe Tetreault &lt;ptetreault@balcan.com&gt;"","""",""2025-06-26 08:30:31 -0400"",""Administrator"",""B2 MTL 2 (Montreal 2)"",""Information Technology (IT)"","""",""Perry Bachountakis"","""",""en"",false~""Added Delinea Secret Server for Chiheb. Added personnel user folder Chiheb."""</t>
  </si>
  <si>
    <t>Hi, Please we will need to give access to Gary (Dr Joseph) for the line 103.
The same as we did last time for line 107. Thank you</t>
  </si>
  <si>
    <t>1:21:57</t>
  </si>
  <si>
    <t>1:22:01</t>
  </si>
  <si>
    <t>Description du problème/Issue Description: Hi, Please we will need to give access to Gary (Dr Joseph) for the line 103.
The same as we did last time for line 107. Thank you</t>
  </si>
  <si>
    <t>"""8247418"",""George Kanatselis"",""George Kanatselis &lt;george@balcan.com&gt;"","""",""2025-06-26 08:47:31 -0400"",""Service Agent User"",""B2 MTL 2 (Montreal 2)"",""Information Technology (IT)"","""",""Joe Pizzuco"","""",""en"",false~""line 103 Dr Joseph network was unplugged , reset line should be good"""</t>
  </si>
  <si>
    <t>"Mounir Amadid &lt;mamadid@balcan.com&gt;"</t>
  </si>
  <si>
    <t>Postal code not saved when generating PS from Inventory Movement Entry</t>
  </si>
  <si>
    <t>From Ritu Pal: Please see below when I tried to create p/s from transfer goods, postal code doesn’t show can you please fix this. Fast-frate Postal code is T2C 4Y6 For Winnipeg bison same issue Postal code R3H0T8</t>
  </si>
  <si>
    <t>1850:46:14</t>
  </si>
  <si>
    <t>7850:55:01</t>
  </si>
  <si>
    <t>"""8247439"",""Jonathan Galindez"",""Jonathan Galindez &lt;jgalindez@balcan.com&gt;"","""",""2025-06-26 07:46:41 -0400"",""Service Agent User"",""B2 MTL 2 (Montreal 2)"",""Information Technology (IT)"","""",""&lt;None&gt;"","""",""en"",false~""[@]Ritu Pal OK thanks. That is a temporary fix, we will do a permanent one and we will keep you posted. Thank you.""";"""8620069"",""Ritu Pal"",""Ritu Pal &lt;ritupal@balcan.com&gt;"",""Coordonnateur à l'inventaire - Coordinator, Inventory"",""2025-06-26 07:36:03 -0400"",""Requester"",""B1 MTL 1 (Montreal 1)"",,,""&lt;None&gt;"",,,false~""all good now""";"""8247439"",""Jonathan Galindez"",""Jonathan Galindez &lt;jgalindez@balcan.com&gt;"","""",""2025-06-26 07:46:41 -0400"",""Service Agent User"",""B2 MTL 2 (Montreal 2)"",""Information Technology (IT)"","""",""&lt;None&gt;"","""",""en"",false~""[@]Ritu Pal Hi Ritu, I am working on the programming for this. However, I temporarily put a quick resolution to it. Can you check if you are still having the issue? Please let me know. Thank you.""";"""8247439"",""Jonathan Galindez"",""Jonathan Galindez &lt;jgalindez@balcan.com&gt;"","""",""2025-06-26 07:46:41 -0400"",""Service Agent User"",""B2 MTL 2 (Montreal 2)"",""Information Technology (IT)"","""",""&lt;None&gt;"","""",""en"",false~""This becomes a project now. As per Hershel: Please add an audit log to this front end screen if it doesn’t exist Also please check in the following apps if they have their own copy of the file, and if it’s using the one from the modules Distribution RG inventory Stock inventory""";"""8247439"",""Jonathan Galindez"",""Jonathan Galindez &lt;jgalindez@balcan.com&gt;"","""",""2025-06-26 07:46:41 -0400"",""Service Agent User"",""B2 MTL 2 (Montreal 2)"",""Information Technology (IT)"","""",""&lt;None&gt;"","""",""en"",false~""Reviewed Modules Program 397 Goods Request Entry. Found out that the Postal Code variable will be updated by postal code found at Address Line 2 field from Table 275 RG Inventory Warehouse Codes. The postal code is the 3rd entry so after the state, there must be a comma."""</t>
  </si>
  <si>
    <t>Closed
Will reopen if needed</t>
  </si>
  <si>
    <t>Enrique Garicas cell phone is not getting emails .
trouble logging into teams app as well on cell phone</t>
  </si>
  <si>
    <t>1:51:47</t>
  </si>
  <si>
    <t>15:02:57</t>
  </si>
  <si>
    <t>47:02:57</t>
  </si>
  <si>
    <t>Requis pour / Requested For :: David Potts~Telephony Selection: Cell Phone Request~Demande de cellulaire/Cell Phone Request: Multi-Factor Authentication~Cell Phone Number: Enrique Garicas cell phone is not getting emails .
trouble logging into teams app as well on cell phone</t>
  </si>
  <si>
    <t>"""8786937"",""Tu Phuong Vo"",""Tu Phuong Vo &lt;tvo@balcan.com&gt;"",""IT Manager - Assets, Contracts and Services"",""2025-06-26 09:18:18 -0400"",""Administrator"",""B1 MTL 1 (Montreal 1)"",""Information Technology (IT)"","""",""Tao Wong"","""",""en"",false~""[@]Luis Enrique Garcia Aguilar Try to Team me and we can look at what's wrong with your Iphone."""</t>
  </si>
  <si>
    <t>Fixe for Luis and David</t>
  </si>
  <si>
    <t>VP Strategy, Financial Planning &amp; Analysis</t>
  </si>
  <si>
    <t>8619813 ~"Alex Hebert-Charbonneau" ~"Alex Hebert-Charbonneau &lt;alex@balcan.com&gt;" ~"Vice President ~ Strategic Analysis and Financial Planning" ~"2022-12-01 11:06:47 -0500" ~"Requester" ~"B1 MTL 1 (Montreal 1)" ~"" ~"&lt;None&gt;" ~"" ~"[-]1" ~true</t>
  </si>
  <si>
    <t>111:22:36</t>
  </si>
  <si>
    <t>479:22:36</t>
  </si>
  <si>
    <t>192:00:48</t>
  </si>
  <si>
    <t>816:00:48</t>
  </si>
  <si>
    <t>Date de départ / date of departure: Dec 01, 2023~ID Employée/Employee ID: 391~Employee: Alex Hebert-Charbonneau~Titre / Title: VP Strategy, Financial Planning &amp; Analysis~Départment / Department: Finance~Gestionnaire / Reports to: Ramon Galvan~Accès au bâtiment/Building Access: B1 Montreal, B2 Montreal, B3 Laval, B5 Distribution Center, B8 Terrebonne~Retour de Carte / Access card(s) has/have been retrieved: No</t>
  </si>
  <si>
    <t>"""8247418"",""George Kanatselis"",""George Kanatselis &lt;george@balcan.com&gt;"","""",""2025-06-26 08:47:31 -0400"",""Service Agent User"",""B2 MTL 2 (Montreal 2)"",""Information Technology (IT)"","""",""Joe Pizzuco"","""",""en"",false~""one drive access forwarded to Adian""";"""8247418"",""George Kanatselis"",""George Kanatselis &lt;george@balcan.com&gt;"","""",""2025-06-26 08:47:31 -0400"",""Service Agent User"",""B2 MTL 2 (Montreal 2)"",""Information Technology (IT)"","""",""Joe Pizzuco"","""",""en"",false~""i forwarded email to Adrian""";"""8247446"",""Tao Wong"",""Tao Wong &lt;twong@balcan.com&gt;"",""CIO"",""2025-06-24 18:27:38 -0400"",""Administrator"",""B2 MTL 2 (Montreal 2)"",""Information Technology (IT)"","""",""&lt;None&gt;"","""",""en"",false~""Forward Alex email to Adrian. Move onedrive documents to an archive location, discuss Joe""";"""8247418"",""George Kanatselis"",""George Kanatselis &lt;george@balcan.com&gt;"","""",""2025-06-26 08:47:31 -0400"",""Service Agent User"",""B2 MTL 2 (Montreal 2)"",""Information Technology (IT)"","""",""Joe Pizzuco"","""",""en"",false~""closed email and login"""</t>
  </si>
  <si>
    <t>"Alex Hebert-Charbonneau &lt;alex@balcan.com&gt;"</t>
  </si>
  <si>
    <t>CellPhone Projet dept Maintenance</t>
  </si>
  <si>
    <t>Salut Tu, Tel que discuté avec toi, Nous avons Joel Hosson au service des projets management de Terrebonne qui travail constamment avec les gens de l'extérieur (contracteur) ce dernier est souvent au téléphone pour rejoindre ou recevoir des appels et présentement il utilise son propre téléphone ce qui n'est pas préférable car il prend de ces propres données cellulaire !!!! Il a besoin d'un téléphone avec une ligne idem au mien ! Merci de votre compréhension, Rob JR Maintenance Supervisor NEL MAR Security Packaging, Division Of Balcan Innovation Inc. 3100 Rue des Batisseurs, Terrebonne, QC, J6Y 0A2 T 450-477-0001 X347 T 800-363-2283 Nelmar.com Confidential and Proprietary To NELMAR Security Packaging, Division Of Balcan Innovation !</t>
  </si>
  <si>
    <t>121:43:18</t>
  </si>
  <si>
    <t>505:43:18</t>
  </si>
  <si>
    <t>130:06:20</t>
  </si>
  <si>
    <t>530:06:20</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Joel Hosson 438-354-8729 Sera livré Jeudi 7 dec."""</t>
  </si>
  <si>
    <t>"tvo@balcan.com";"olivier@nelmar.com";"joel.hosson@nelmar.com"</t>
  </si>
  <si>
    <t>Require a new screen monitor and key pad. Current one is broke. Mark asked me to send in a ticket for approval.</t>
  </si>
  <si>
    <t>12:23:59</t>
  </si>
  <si>
    <t>28:23:59</t>
  </si>
  <si>
    <t>349:11:06</t>
  </si>
  <si>
    <t>1517:11:06</t>
  </si>
  <si>
    <t>Requis pour / Requested For :: Doug Wicha~Choix équipements / Hardware Choices :: Moniteur / Monitor~Spécifier si autre / If other specify :: Require a new screen monitor and key pad. Current one is broke. Mark asked me to send in a ticket for approval.</t>
  </si>
  <si>
    <t>"""8620271"",""Doug Wicha"",""Doug Wicha &lt;dwicha@balcan.com&gt;"",""Sales Account Manager"",""2025-05-15 12:07:00 -0400"",""Requester"",,""Sales"","""",""&lt;None&gt;"","""",""[-]1"",false~""We are all good now. Thanks for following up. Doug Wicha National Account Executive Balcan Innovations 279 Humber line Drive
Toronto, Ontario M9W 5T6 519-751-8431
dwicha@balcan.com""";"""8786937"",""Tu Phuong Vo"",""Tu Phuong Vo &lt;tvo@balcan.com&gt;"",""IT Manager - Assets, Contracts and Services"",""2025-06-26 09:18:18 -0400"",""Administrator"",""B1 MTL 1 (Montreal 1)"",""Information Technology (IT)"","""",""Tao Wong"","""",""en"",false~""[@]Doug Wicha Hi Doug, is this still needed as I believe you go through expense report for your need? Let me know. Thanks""";"""8620271"",""Doug Wicha"",""Doug Wicha &lt;dwicha@balcan.com&gt;"",""Sales Account Manager"",""2025-05-15 12:07:00 -0400"",""Requester"",,""Sales"","""",""&lt;None&gt;"","""",""[-]1"",false~""Yes, it is for my office. Douglas P Wicha National Account Executive Balcan Innovations 279 Humberline Drive Toronto, Ontario M9W 5T6 Mobile- 519-751-8431 Email- dwicha@balcan.com www.balcan.com From: Balcan Innovations - Centre d'aide / Service Desk helpdesk@balcan.com Sent: Wednesday, November 15, 2023 2:02 PM To: Doug Wicha dwicha@balcan.com Cc: Mark Wolpert mwolpert@balcan.com Subject: Requêtre / Incident #4585 Nouvel équipement / New Hardware [Courriel Externe - External email]""";"""8786937"",""Tu Phuong Vo"",""Tu Phuong Vo &lt;tvo@balcan.com&gt;"",""IT Manager - Assets, Contracts and Services"",""2025-06-26 09:18:18 -0400"",""Administrator"",""B1 MTL 1 (Montreal 1)"",""Information Technology (IT)"","""",""Tao Wong"","""",""en"",false~""Hi Doug, Is this request for your home office?"""</t>
  </si>
  <si>
    <t>Unable to log in SAP</t>
  </si>
  <si>
    <t>Sunshine Johnson | Purchasing &amp; Inventory Coordinator Balcan USA Inc. 7201 108th Street, Pleasant Prairie, WI 53158, USA C: (262)287-7269 O: (262) 286-0242 ext 4009 E: Sjohnson@balcan.com www.balcan.com</t>
  </si>
  <si>
    <t>1:01:55</t>
  </si>
  <si>
    <t>3:41:12</t>
  </si>
  <si>
    <t>"""8247439"",""Jonathan Galindez"",""Jonathan Galindez &lt;jgalindez@balcan.com&gt;"","""",""2025-06-26 07:46:41 -0400"",""Service Agent User"",""B2 MTL 2 (Montreal 2)"",""Information Technology (IT)"","""",""&lt;None&gt;"","""",""en"",false~""Working already as per Sunshine""";"""9760752"",""sjohnson@balcan.com"",""sjohnson@balcan.com"","""",""2024-05-15 12:39:30 -0400"",""Requester"",""Balcan Packaging Wisconsin "",,"""",""&lt;None&gt;"","""",""[-]1"",false~""Yes sorry, I am good to go. Sunshine Johnson | Purchasing &amp; Inventory Coordinator Balcan USA Inc. 7201 108th Street, Pleasant Prairie, WI 53158, USA C: (262)287-7269 O: (262) 286-0242 ext 4009 E: Sjohnson@balcan.com www.balcan.com From: Balcan Innovations - Centre d'aide / Service Desk helpdesk@balcan.com Sent: Tuesday, November 14, 2023 9:23 AM To: Sunshine Johnson sjohnson@balcan.com Cc: Adam Dobrowolski adobrowolski@balcan.com; Michael Bargle mbargle@balcan.com Subject: Requêtre / Incident #4584 Unable to log in SAP [Courriel Externe - External email]""";"""8247439"",""Jonathan Galindez"",""Jonathan Galindez &lt;jgalindez@balcan.com&gt;"","""",""2025-06-26 07:46:41 -0400"",""Service Agent User"",""B2 MTL 2 (Montreal 2)"",""Information Technology (IT)"","""",""&lt;None&gt;"","""",""en"",false~""[@]sjohnson@balcan.com Hi Sunshine, just to make sure are you OK now? Thanks.""";"""9760752"",""sjohnson@balcan.com"",""sjohnson@balcan.com"","""",""2024-05-15 12:39:30 -0400"",""Requester"",""Balcan Packaging Wisconsin "",,"""",""&lt;None&gt;"","""",""[-]1"",false~""I am able to access after restart. Sunshine Johnson | Purchasing &amp; Inventory Coordinator Balcan USA Inc. 7201 108th Street, Pleasant Prairie, WI 53158, USA C: (262)287-7269 O: (262) 286-0242 ext 4009 E: Sjohnson@balcan.com www.balcan.com From: Balcan Innovations - Centre d'aide / Service Desk helpdesk@balcan.com Sent: Tuesday, November 14, 2023 8:21 AM To: Sunshine Johnson sjohnson@balcan.com Cc: Adam Dobrowolski adobrowolski@balcan.com; Michael Bargle mbargle@balcan.com Subject: Requête / Incident #4584 Unable to log in SAP [Courriel Externe - External email]"""</t>
  </si>
  <si>
    <t>"mbargle@balcan.com";"adobrowolski@balcan.com"</t>
  </si>
  <si>
    <t>Special AP Report</t>
  </si>
  <si>
    <t>Hi, require a report showing invoices and any associated receiving to PO. Thanks Mario Ronca | Corporate Director of Finance &amp; Controller Balcan Innovations Inc. 9340 Meaux, St-Leonard, Quebec H1R 3H2 t: (438) 880-9910 | e: mronca@balcan.com | www.balcan.com</t>
  </si>
  <si>
    <t>GEORGE KANATSELIS | Network Administrator - IT Balcan Innovations Inc. 9340 Meaux, St-Leonard, Quebec H1R 3H2 t: (514) 326-9130 ext. 2179 | e: george@balcan.com www.balcan.com -----Original Message----- From: Andriquet Bosse bosse@balcan.com Sent: Tuesday, November 14, 2023 8:46 AM To: George Kanatselis george@balcan.com; Perry Bachountakis perry@balcan.com; Hershel Teitelbaum hershel@balcan.com; Sidharthan Baskar baskar@balcan.com Cc: Wasseem Khoury wkhoury@balcan.com; Andriquet Bosse bosse@balcan.com Subject: 205 and 209 communication Good morning all We have communication issue with those 2 lines, we reset multiple times still not working. Thank you Bossé Sent from my iPhone</t>
  </si>
  <si>
    <t>6:30:46</t>
  </si>
  <si>
    <t>"""8247418"",""George Kanatselis"",""George Kanatselis &lt;george@balcan.com&gt;"","""",""2025-06-26 08:47:31 -0400"",""Service Agent User"",""B2 MTL 2 (Montreal 2)"",""Information Technology (IT)"","""",""Joe Pizzuco"","""",""en"",false~""re-installed ISp comm. softwqre then tested communication , works now""";"""8247418"",""George Kanatselis"",""George Kanatselis &lt;george@balcan.com&gt;"","""",""2025-06-26 08:47:31 -0400"",""Service Agent User"",""B2 MTL 2 (Montreal 2)"",""Information Technology (IT)"","""",""Joe Pizzuco"","""",""en"",false~""sent message to log into the pc after a reboot"""</t>
  </si>
  <si>
    <t>Remote Work</t>
  </si>
  <si>
    <t>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3:08:15</t>
  </si>
  <si>
    <t>130:54:50</t>
  </si>
  <si>
    <t>530:54:50</t>
  </si>
  <si>
    <t>"""8247420"",""Omar Sassi"",""Omar Sassi &lt;osassi@balcan.com&gt;"","""",""2024-07-05 08:17:06 -0400"",""Requester"",""B2 MTL 2 (Montreal 2)"",""Information Technology (IT)"","""",""&lt;None&gt;"","""",""en"",false~""done""";"""8786937"",""Tu Phuong Vo"",""Tu Phuong Vo &lt;tvo@balcan.com&gt;"",""IT Manager - Assets, Contracts and Services"",""2025-06-26 09:18:18 -0400"",""Administrator"",""B1 MTL 1 (Montreal 1)"",""Information Technology (IT)"","""",""Tao Wong"","""",""en"",false~""Laptop a être livré 7 dec 2023 - il faudra s'assurer d'avoir toutes les installations logiciels nécessaires afin de reprendre un Desktop.""";"""8910908"",""Robert Perreault"",""Robert Perreault &lt;robert.perreault@nelmar.com&gt;"","""",""2025-02-18 10:21:53 -0500"",""Requester"",""B8 Nelmar (Terrebonne)"",,"""",""&lt;None&gt;"","""",""[-]1"",false~""Tu, Je croyais que je devais me connecter à distance sur le réseau interne pour accédé à mes documents ! Dans le cas contraire!
Alors oui un laptop idem à mon pc ou mieux !
Bref je t’appelle demain AM Merci Rob JR Maintenance Supervisor NEL MAR Security Packaging, Division Of Balcan Innovation Inc. 3100 Rue des Batisseurs, Terrebonne, QC, J6Y 0A2 T 450-477-0001 X347 T 800-363-2283 Nelmar.com Envoyé de mon iPhone Le 14 nov. 2023 à 13:14, Balcan Innovations - Centre d'aide / Service Desk helpdesk@balcan.com a écrit : ﻿ [Courriel Externe - External email]""";"""8786937"",""Tu Phuong Vo"",""Tu Phuong Vo &lt;tvo@balcan.com&gt;"",""IT Manager - Assets, Contracts and Services"",""2025-06-26 09:18:18 -0400"",""Administrator"",""B1 MTL 1 (Montreal 1)"",""Information Technology (IT)"","""",""Tao Wong"","""",""en"",false~""Je ne vois pas l'utilité de te connecter à distance si tu as un laptop. Tu peux expliquer.""";"""8910908"",""Robert Perreault"",""Robert Perreault &lt;robert.perreault@nelmar.com&gt;"","""",""2025-02-18 10:21:53 -0500"",""Requester"",""B8 Nelmar (Terrebonne)"",,"""",""&lt;None&gt;"","""",""[-]1"",false~""Salut Tu, Je ne peux dire à propos du nom de l'équipement mais pour celui-ci je vais le garder j'ai besoin d'un de plus pour quand je suis a l'exterieur pour me connecter a celui-ci a distance !! Alors a crois qu'il me faut deux licences !!! MErci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tvo@balcan.com Sent: Tuesday, November 14, 2023 12:08 PM To: Robert Jr. Perreault robert.perreault@nelmar.com; Olivier Tremblay olivier@nelmar.com Cc: helpdesk helpdesk@balcan.com Subject: Requête / Incident #4581 Demande générale / General Support IncidentRemote Work Salut Robert, Éclaircie moi un peu. Tu utilises une 3070 qui porte le nom LAM01. Il y a 2 autres machines dans le système qui porte le même nom LAM01. Ceux-là sont des Optiplex plus récent de la ligne 3000 de DELL. Si je sors un laptop, je vais récupérer un desktop pour qu’on supporte seulement une machine à ton nom, licence impose etc. Je récupère la 3070 ? (Si oui, est-ce normal que les 2 autres Optiplex 3000 portent le même nom? Si c’est utiliser par des groupes c’est peut être profitable de les nommer différemment) Merci Tu Phuong Vo | Cheffe des Actifs TI – IT Assets Manager Balcan Innovations Inc. 9475 Rue Meaux, St-Leonard, Quebec H1R 3H3 M: 514.924.1858 | tvo@balcan.com www.balcan.com From: Robert Jr. Perreault robert.perreault@nelmar.com Sent: Tuesday, November 14, 2023 10:39 AM To: Tu Phuong Vo tvo@balcan.com; Olivier Tremblay olivier@nelmar.com Subject: Re: Remote Work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lt; tvo@balcan.com &gt; Sent: Tuesday, November 14, 2023 10:17 AM To: Robert Jr. Perreault &lt; robert.perreault@nelmar.com &gt;; Olivier Tremblay &lt; olivier@nelmar.com &gt; Subject: RE: Remote Work Qu’est-ce que tu utilises comme machine pour travailler présentement? Merci Tu Phuong Vo | Cheffe des Actifs TI – IT Assets Manager M: 514.924.1858 | tvo@balcan.com From: Robert Jr. Perreault &lt;robert.perreault@nelmar.com&gt; Sent: Tuesday, November 14, 2023 9:53 AM To: Olivier Tremblay &lt;olivier@nelmar.com&gt; Cc: Tu Phuong Vo &lt;tvo@balcan.com&gt; Subject: Re: Remote Work deja fait ! 🙂 Rob JR Maintenance Supervisor NEL MAR Security Packaging, Division Of Balcan Innovation Inc. 3100 Rue des Batisseurs, Terrebonne, QC, J6Y 0A2 T 450-477-0001 X347 T 800-363-2283 Nelmar.com Confidential and Proprietary To NELMAR Security Packaging, Division Of Balcan Innovation ! From: Olivier Tremblay &lt; olivier@nelmar.com &gt; Sent: Tuesday, November 14, 2023 9:51 AM To: Robert Jr. Perreault &lt; robert.perreault@nelmar.com &gt; Cc: Tu Phuong Vo &lt; tvo@balcan.com &gt; Subject: RE: Remote Work Ouvre un ticket From: Robert Jr. Perreault &lt;robert.perreault@nelmar.com&gt; Sent: 14 novembre 2023 09:01 To: helpdesk &lt;helpdesk@balcan.com&gt; Cc: Olivier Tremblay &lt;olivier@nelmar.com&gt; Subject: Remote Work 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8786937"",""Tu Phuong Vo"",""Tu Phuong Vo &lt;tvo@balcan.com&gt;"",""IT Manager - Assets, Contracts and Services"",""2025-06-26 09:18:18 -0400"",""Administrator"",""B1 MTL 1 (Montreal 1)"",""Information Technology (IT)"","""",""Tao Wong"","""",""en"",false~""Salut Robert, Éclaircie moi un peu. Tu utilises une 3070 qui porte le nom LAM01. Il y a 2 autres machines dans le système qui porte le même nom LAM01. Ceux-là sont des Optiplex plus récent de la ligne 3000 de DELL. Si je sors un laptop, je vais récupérer un desktop pour qu’on supporte seulement une machine à ton nom, licence impose etc. Je récupère la 3070 ? (Si oui, est-ce normal que les 2 autres Optiplex 3000 portent le même nom? Si c’est utiliser par des groupes c’est peut être profitable de les nommer différemment) Merci Tu Phuong Vo | Cheffe des Actifs TI – IT Assets Manager Balcan Innovations Inc. 9475 Rue Meaux, St-Leonard, Quebec H1R 3H3 M: 514.924.1858 | tvo@balcan.com www.balcan.com From: Robert Jr. Perreault robert.perreault@nelmar.com Sent: Tuesday, November 14, 2023 10:39 AM To: Tu Phuong Vo tvo@balcan.com; Olivier Tremblay olivier@nelmar.com Subject: Re: Remote Work Rob JR Maintenance Supervisor NEL MAR Security Packaging, Division Of Balcan Innovation Inc. 3100 Rue des Batisseurs, Terrebonne, QC, J6Y 0A2 T 450-477-0001 X347 T 800-363-2283 Nelmar.com Confidential and Proprietary To NELMAR Security Packaging, Division Of Balcan Innovation ! From: Tu Phuong Vo &lt; tvo@balcan.com &gt; Sent: Tuesday, November 14, 2023 10:17 AM To: Robert Jr. Perreault &lt; robert.perreault@nelmar.com &gt;; Olivier Tremblay &lt; olivier@nelmar.com &gt; Subject: RE: Remote Work Qu’est-ce que tu utilises comme machine pour travailler présentement? Merci Tu Phuong Vo | Cheffe des Actifs TI – IT Assets Manager M: 514.924.1858 | tvo@balcan.com From: Robert Jr. Perreault &lt;robert.perreault@nelmar.com&gt; Sent: Tuesday, November 14, 2023 9:53 AM To: Olivier Tremblay &lt;olivier@nelmar.com&gt; Cc: Tu Phuong Vo &lt;tvo@balcan.com&gt; Subject: Re: Remote Work deja fait ! 🙂 Rob JR Maintenance Supervisor NEL MAR Security Packaging, Division Of Balcan Innovation Inc. 3100 Rue des Batisseurs, Terrebonne, QC, J6Y 0A2 T 450-477-0001 X347 T 800-363-2283 Nelmar.com Confidential and Proprietary To NELMAR Security Packaging, Division Of Balcan Innovation ! From: Olivier Tremblay &lt; olivier@nelmar.com &gt; Sent: Tuesday, November 14, 2023 9:51 AM To: Robert Jr. Perreault &lt; robert.perreault@nelmar.com &gt; Cc: Tu Phuong Vo &lt; tvo@balcan.com &gt; Subject: RE: Remote Work Ouvre un ticket From: Robert Jr. Perreault &lt;robert.perreault@nelmar.com&gt; Sent: 14 novembre 2023 09:01 To: helpdesk &lt;helpdesk@balcan.com&gt; Cc: Olivier Tremblay &lt;olivier@nelmar.com&gt; Subject: Remote Work Hello Guys, I would need a Laptop to be able to work from distance ! Thanks Rob JR Maintenance Supervisor NEL MAR Security Packaging, Division Of Balcan Innovation Inc. 3100 Rue des Batisseurs, Terrebonne, QC, J6Y 0A2 T 450-477-0001 X347 T 800-363-2283 Nelmar.com Confidential and Proprietary To NELMAR Security Packaging, Division Of Balcan Innovation !"""</t>
  </si>
  <si>
    <t>"olivier@nelmar.com";"tvo@balcan.com"</t>
  </si>
  <si>
    <t>Configurer une imprimante dans le nouveau bureau d'Olivier Tremblay dans B2</t>
  </si>
  <si>
    <t>0:51:57</t>
  </si>
  <si>
    <t>Description du problème/Issue Description: Configurer une imprimante dans le nouveau bureau d'Olivier Tremblay dans B2</t>
  </si>
  <si>
    <t>"""8786937"",""Tu Phuong Vo"",""Tu Phuong Vo &lt;tvo@balcan.com&gt;"",""IT Manager - Assets, Contracts and Services"",""2025-06-26 09:18:18 -0400"",""Administrator"",""B1 MTL 1 (Montreal 1)"",""Information Technology (IT)"","""",""Tao Wong"","""",""en"",false~""Ancienne imprimante de Kiril qui se retrouve maintenant dans le bureau d""""Olivier qui lui occupe maintenant l'ancien Bureau de Julie Pepin"""</t>
  </si>
  <si>
    <t xml:space="preserve">this is duplicated ticket. </t>
  </si>
  <si>
    <t>Pierre Janelle &lt;pjanelle@balcan.com&gt;</t>
  </si>
  <si>
    <t>Installer l'imprimante HP dans le corridor des RH pour Pierre Janelle</t>
  </si>
  <si>
    <t>34:08:58</t>
  </si>
  <si>
    <t>146:27:11</t>
  </si>
  <si>
    <t>Description du problème/Issue Description: Installer l'imprimante HP dans le corridor des RH pour Pierre Janelle</t>
  </si>
  <si>
    <t>"""8247420"",""Omar Sassi"",""Omar Sassi &lt;osassi@balcan.com&gt;"","""",""2024-07-05 08:17:06 -0400"",""Requester"",""B2 MTL 2 (Montreal 2)"",""Information Technology (IT)"","""",""&lt;None&gt;"","""",""en"",false~""user now he is able to print in the lobby's printer.""";"""8247420"",""Omar Sassi"",""Omar Sassi &lt;osassi@balcan.com&gt;"","""",""2024-07-05 08:17:06 -0400"",""Requester"",""B2 MTL 2 (Montreal 2)"",""Information Technology (IT)"","""",""&lt;None&gt;"","""",""en"",false~""user he is out of office 3 days now.""";"""8786937"",""Tu Phuong Vo"",""Tu Phuong Vo &lt;tvo@balcan.com&gt;"",""IT Manager - Assets, Contracts and Services"",""2025-06-26 09:18:18 -0400"",""Administrator"",""B1 MTL 1 (Montreal 1)"",""Information Technology (IT)"","""",""Tao Wong"","""",""en"",false~""Configurer la grosse imprimante HP qui est dans le corridor en face du bureau de Pierre Janelle."""</t>
  </si>
  <si>
    <t>26:37:02</t>
  </si>
  <si>
    <t>9:18:50</t>
  </si>
  <si>
    <t>26:37:55</t>
  </si>
  <si>
    <t>"""8786937"",""Tu Phuong Vo"",""Tu Phuong Vo &lt;tvo@balcan.com&gt;"",""IT Manager - Assets, Contracts and Services"",""2025-06-26 09:18:18 -0400"",""Administrator"",""B1 MTL 1 (Montreal 1)"",""Information Technology (IT)"","""",""Tao Wong"","""",""en"",false~""I have a box of black toner for you. Can someone come to IT to pick it up?"""</t>
  </si>
  <si>
    <t>HP 15</t>
  </si>
  <si>
    <t xml:space="preserve">Freq Error msg on paper jam and have to restart for no reason. </t>
  </si>
  <si>
    <t>blc-prn-21     #391</t>
  </si>
  <si>
    <t>39:06:54</t>
  </si>
  <si>
    <t>167:06:54</t>
  </si>
  <si>
    <t>Requis pour / Requested For :: Umar Farook Abdul Salam~Printer Location: Umar Office~Service Request: Issue with Printer~Description: Freq Error msg on paper jam and have to restart for no reason. ~Printer Name: blc-prn-21     #391</t>
  </si>
  <si>
    <t>Printer still Jamming but we will change repair it or change it as soon as possible
it's not happening every time so users can use the printer</t>
  </si>
  <si>
    <t>Hi,
I'm looking to create a user account for the following databases:
192.168.75.10
192.168.36.12
192.168.1.12
These accounts will have read-only privileges, using the username "ssis_exec". 
Thank you.</t>
  </si>
  <si>
    <t>5:22:18</t>
  </si>
  <si>
    <t>21:22:18</t>
  </si>
  <si>
    <t>5:22:30</t>
  </si>
  <si>
    <t>21:22:30</t>
  </si>
  <si>
    <t>Description du problème/Issue Description: Hi,
I'm looking to create a user account for the following databases:
192.168.75.10
192.168.36.12
192.168.1.12
These accounts will have read-only privileges, using the username 'ssis_exec'. 
Thank you.</t>
  </si>
  <si>
    <t>"""9356259"",""Benoit Thiboutot"",""Benoit Thiboutot &lt;bthiboutot@balcan.com&gt;"","""",""2024-11-22 10:00:22 -0500"",""Requester"",""B2 MTL 2 (Montreal 2)"",""Information Technology (IT)"","""",""&lt;None&gt;"","""",""en"",true~""I have created the necessary accounts except for Reflectix as the network does not permit access yet. Thank you, Ben"""</t>
  </si>
  <si>
    <t>Executed</t>
  </si>
  <si>
    <t>Hi, I am sometimes blocked from accessing Google Docs. May I please have access?</t>
  </si>
  <si>
    <t>3:55:56</t>
  </si>
  <si>
    <t>19:55:56</t>
  </si>
  <si>
    <t>6:47:20</t>
  </si>
  <si>
    <t>22:47:20</t>
  </si>
  <si>
    <t>Description du problème/Issue Description: Hi, I am sometimes blocked from accessing Google Docs. May I please have access?</t>
  </si>
  <si>
    <t>"""9275365"",""Philippe Tetreault"",""Philippe Tetreault &lt;ptetreault@balcan.com&gt;"","""",""2025-06-26 08:30:31 -0400"",""Administrator"",""B2 MTL 2 (Montreal 2)"",""Information Technology (IT)"","""",""Perry Bachountakis"","""",""en"",false~""We would like to inform you that in the short term, Google Docs will not be accessible on our corporate network. This is a necessary step as we continue to enhance our network security and efficiency. We understand that this change may affect your workflow, and we are here to support you during this transition. We can temporarily disable Zscaler for you, which will allow you to transfer all your work and personal documents to OneDrive or to your laptop drive. For personal documents, you also have the option to move them to a USB drive. We apologize for any inconvenience this may cause and appreciate your understanding and cooperation. If you have any questions or need assistance with the transition, please do not hesitate to contact me. We could ^plan a Team meeting to go over the option, let me know when you are available, thanks."""</t>
  </si>
  <si>
    <t>Need a headset for meetings.</t>
  </si>
  <si>
    <t>Description du problème/Issue Description: Need a headset for meetings.</t>
  </si>
  <si>
    <t>FW: Access Timekeeper - Ivan Houle</t>
  </si>
  <si>
    <t>GEORGE KANATSELIS | Network Administrator - IT Balcan Innovations Inc. 9340 Meaux, St-Leonard, Quebec H1R 3H2 t: (514) 326-9130 ext. 2179 | e: george@balcan.com www.balcan.com From: Chantal Bouchard cbouchard@balcan.com Sent: Wednesday, November 8, 2023 1:04 PM To: Julia Pietrantonio jpietrantonio@balcan.com; Julie Lavergne jlavergne@balcan.com; George Kanatselis george@balcan.com Cc: Mokhtar Hadidane mhadidane@balcan.com; Yvan Houle yvan@drumpack.ca; Koduri Chiranjeevi kchiranjeevi@balcan.com Subject: RE: Access Timekeeper - Ivan Houle Hi Julia, I can give him access, @George Kanatselis you will need to installed Timekeeper on Yvan’s laptop. I will provide the access codes to Yvan directly. CHANTAL BOUCHARD | Directrice Paie – Payroll Director Balcan Innovations Inc. 9475 Meaux, St-Leonard, Quebec H1R 3H2 T: 514.326.9130 x2112 | M: 514-617-0891 | cbouchard@balcan.com www.balcan.com From: Julia Pietrantonio &lt;jpietrantonio@balcan.com&gt; Sent: Wednesday, November 8, 2023 12:39 PM To: Julie Lavergne &lt;jlavergne@balcan.com&gt;; Chantal Bouchard &lt;cbouchard@balcan.com&gt; Cc: Mokhtar Hadidane &lt;mhadidane@balcan.com&gt;; Yvan Houle &lt;yvan@drumpack.ca&gt;; Koduri Chiranjeevi &lt;kchiranjeevi@balcan.com&gt; Subject: Fw: Access Timekeeper - Ivan Houle ﻿Hi Julie, Chantal, Ivan is requesting access to Timekeeper so that he see in real time who is at work. Would it be possible to give him access? Thank you, JULIA PIETRANTONIO | Partenaire d’Affaires RH SR – SR HR Business Partner Balcan Innovations Inc. 9340 rue Meaux, St-Leonard, H1R 3H2, QC T (514) 326-9130 ext. 2466 | jpietrantonio@balcan.com www.balcan.com From: Mokhtar Hadidane &lt;mhadidane@balcan.com&gt; Sent: Monday, November 6, 2023 4:54 PM To: Koduri Chiranjeevi &lt;kchiranjeevi@balcan.com&gt;; Julia Pietrantonio &lt;jpietrantonio@balcan.com&gt;; Yvan Houle &lt;yvan@drumpack.ca&gt;; Hershel Teitelbaum &lt;hershel@balcan.com&gt; Cc: Mokhtar Hadidane &lt;mhadidane@balcan.com&gt; Subject: RE: access Hi @Hershel Teitelbaum Can you please add Yvan to : -Daily Shift report of B1 -Production Performance report B1 @Julia Pietrantonio how can we give the access to Yvan for the time keeper ? @Koduri Chiranjeevi I already requested the access to B1 teams Folder , I suppose you&lt;re the admin right ? Can you please add him Thank you Mokhtar Hadidane| Process Excellence Manager. Balcan Innovations Inc. 9340 Meaux, St-Leonard, Quebec H1R 3H2 T: (514) 326-9130 ext. 2221 | M: (514) 347-0718. www.balcan.com From: Yvan Houle &lt;yvan@drumpack.ca&gt; Sent: Monday, November 6, 2023 4:48 PM To: Mokhtar Hadidane &lt;mhadidane@balcan.com&gt; Cc: Koduri Chiranjeevi &lt;kchiranjeevi@balcan.com&gt;; Julia Pietrantonio &lt;jpietrantonio@balcan.com&gt; Subject: access Hi Mokhtar, Do you think is possible to get : -plan of the building with the location of the machines -list of extruders with size and capacity -list of Manpower (organizational chart) -access at the punch clock to see in real time who work Thank you! Yvan</t>
  </si>
  <si>
    <t>1:08:40</t>
  </si>
  <si>
    <t>"""8247418"",""George Kanatselis"",""George Kanatselis &lt;george@balcan.com&gt;"","""",""2025-06-26 08:47:31 -0400"",""Service Agent User"",""B2 MTL 2 (Montreal 2)"",""Information Technology (IT)"","""",""Joe Pizzuco"","""",""en"",false~""i gave Yvan timekeeper shortcut"""</t>
  </si>
  <si>
    <t xml:space="preserve">Unable to read the legit email due to quarantine.  The info there is time sensitive.  </t>
  </si>
  <si>
    <t>22:12:26</t>
  </si>
  <si>
    <t>70:12:26</t>
  </si>
  <si>
    <t xml:space="preserve">Description du problème/Issue Description: Unable to read the legit email due to quarantine.  The info there is time sensitive.  </t>
  </si>
  <si>
    <t>"""8247418"",""George Kanatselis"",""George Kanatselis &lt;george@balcan.com&gt;"","""",""2025-06-26 08:47:31 -0400"",""Service Agent User"",""B2 MTL 2 (Montreal 2)"",""Information Technology (IT)"","""",""Joe Pizzuco"","""",""en"",false~""showed her to retrieve email""";"""8247418"",""George Kanatselis"",""George Kanatselis &lt;george@balcan.com&gt;"","""",""2025-06-26 08:47:31 -0400"",""Service Agent User"",""B2 MTL 2 (Montreal 2)"",""Information Technology (IT)"","""",""Joe Pizzuco"","""",""en"",false~""called to see problem, busy"""</t>
  </si>
  <si>
    <t xml:space="preserve">Hi,
I'm looking to set up a user account for the database 192.168.0.97, with read-only privileges, using the username "ssis_exec".
 Thanks.
</t>
  </si>
  <si>
    <t>7:59:27</t>
  </si>
  <si>
    <t>23:59:27</t>
  </si>
  <si>
    <t>8:00:04</t>
  </si>
  <si>
    <t>24:00:04</t>
  </si>
  <si>
    <t xml:space="preserve">Description du problème/Issue Description: Hi,
I'm looking to set up a user account for the database 192.168.0.97, with read-only privileges, using the username 'ssis_exec'.
 Thanks.
</t>
  </si>
  <si>
    <t>"""9356259"",""Benoit Thiboutot"",""Benoit Thiboutot &lt;bthiboutot@balcan.com&gt;"","""",""2024-11-22 10:00:22 -0500"",""Requester"",""B2 MTL 2 (Montreal 2)"",""Information Technology (IT)"","""",""&lt;None&gt;"","""",""en"",true~""Created account, stored details in Delinea. Thank you, Ben""";"""9275365"",""Philippe Tetreault"",""Philippe Tetreault &lt;ptetreault@balcan.com&gt;"","""",""2025-06-26 08:30:31 -0400"",""Administrator"",""B2 MTL 2 (Montreal 2)"",""Information Technology (IT)"","""",""Perry Bachountakis"","""",""en"",false~""[@]Jonathan Galindez I'm not sure if it's you that do should do this now?"""</t>
  </si>
  <si>
    <t>IMPORTANT: Annonce organisationnelle - Organizational announcement</t>
  </si>
  <si>
    <t>(English message below) Chers collègues, C'est avec regret que j'annonce le départ d'Alexandre Hébert-Charbonneau, vice-président stratégie, planification et analyse financières, à compter du 1er décembre 2023. Alex a décidé de quitter son poste pour relever de nouveaux défis professionnels. À compter du 4 décembre, veuillez adresser toutes les questions et communications relatives aux activités de P&amp;AF à Adrian Guzun, directeur de la planification et de l'analyse financières, qui relèvera désormais de moi. Mario Ronca continuera d'agir en tant que contrôleur corporatif et Stephan Jean Hübner assumera des responsabilités stratégiques élargies tout en poursuivant son rôle de directeur de la fiscalité. Depuis qu'il a rejoint Balcan en 2018, Alex a joué un rôle déterminant dans la transformation de l'organisation. Ceux qui ont eu le plaisir de travailler avec lui au cours des cinq dernières années ont appris à connaître et à apprécier son dévouement, son travail acharné, son professionnalisme et son engagement envers Balcan Innovations. Il nous manquera beaucoup. Je tiens personnellement à souhaiter à Alex la meilleure des chances et à lui souhaiter beaucoup de succès dans toutes ses entreprises futures. Ramon Dear Balcan colleagues, It is with regret that I announce the departure of Alexandre Hébert-Charbonneau, VP Strategy, Financial Planning &amp; Analysis, effective December 1, 2023. Alex has decided to leave his position to take on new professional challenges. As of December 4, please direct all FP&amp;A questions and communications to Adrian Guzun, Director Financial Planning &amp; Analysis, who will now report directly to me. Mario Ronca will continue to act as Corporate Controller, and Stephan Jean Hübner will take on expanded strategic responsibilities while pursuing his role as Tax Director. Since joining Balcan in 2018, Alex has played an instrumental role in the organization’s transformation. Those who have had the pleasure of working with Alex these past five years have come to know and value his dedication, hard work, professionalism, and commitment to Balcan Innovations. He will truly be missed. I would personally like to wish Alex the best of luck and wish him nothing but success in all his future endeavours. Ramon Ramon Galvan Chef de la direction financière
| CFO Balcan Innovations Inc. 9340 rue de Meaux, St-Léonard, Québec H1R 3H2 www.balcan.com ; rgalvan@balcan.com</t>
  </si>
  <si>
    <t>Password</t>
  </si>
  <si>
    <t>Please advise on the resetting of password. Password not working. Sunshine Johnson | Purchasing &amp; Inventory Coordinator Balcan USA Inc. 7201 108th Street, Pleasant Prairie, WI 53158, USA C: (262)287-7269 O: (262) 286-0242 ext 4009 E: Sjohnson@balcan.com www.balcan.com</t>
  </si>
  <si>
    <t>1:29:04</t>
  </si>
  <si>
    <t>1:31:02</t>
  </si>
  <si>
    <t>"""8247418"",""George Kanatselis"",""George Kanatselis &lt;george@balcan.com&gt;"","""",""2025-06-26 08:47:31 -0400"",""Service Agent User"",""B2 MTL 2 (Montreal 2)"",""Information Technology (IT)"","""",""Joe Pizzuco"","""",""en"",false~""i sent new log in pwd via teams"""</t>
  </si>
  <si>
    <t>To replace OLD HP</t>
  </si>
  <si>
    <t>2:29:07</t>
  </si>
  <si>
    <t>Requis pour / Requested For :: Julia Pietrantonio~Choix équipements / Hardware Choices :: Portable / Laptop~Spécifier si autre / If other specify :: To replace OLD HP</t>
  </si>
  <si>
    <t>"""8247418"",""George Kanatselis"",""George Kanatselis &lt;george@balcan.com&gt;"","""",""2025-06-26 08:47:31 -0400"",""Service Agent User"",""B2 MTL 2 (Montreal 2)"",""Information Technology (IT)"","""",""Joe Pizzuco"","""",""en"",false~""gave her new laptop"""</t>
  </si>
  <si>
    <t>The charging port on my cell phone is not working properly and sometimes the phone goes dead because of this.</t>
  </si>
  <si>
    <t>7:02:59</t>
  </si>
  <si>
    <t>21:39:47</t>
  </si>
  <si>
    <t>560:02:02</t>
  </si>
  <si>
    <t>2400:02:02</t>
  </si>
  <si>
    <t>Description du problème/Issue Description: The charging port on my cell phone is not working properly and sometimes the phone goes dead because of this.</t>
  </si>
  <si>
    <t>"""8620070"",""Robert Casica"",""Robert Casica &lt;rcasica@balcan.com&gt;"",""Manager, Plant "",""2025-06-23 14:22:55 -0400"",""Requester"",""Balcan Packaging Wisconsin "",,,""&lt;None&gt;"",,,false~""Tu, I assume that it is under some type of contract, but I’m not privileged to that information. Thank you for your help and support! Bob Casica | Plant Manager Balcan USA Inc. 7201 108th Street, Pleasant Prairie, WI 53158 , USA 262-287-2217 rcasica@balcan.com | www.balcan.com From: Balcan Innovations - Centre d'aide / Service Desk helpdesk@balcan.com Sent: Tuesday, November 14, 2023 7:37 AM To: Robert Casica rcasica@balcan.com Subject: Requêtre / Incident #4567 Demande générale / General Support Incident [Courriel Externe - External email]""";"""8786937"",""Tu Phuong Vo"",""Tu Phuong Vo &lt;tvo@balcan.com&gt;"",""IT Manager - Assets, Contracts and Services"",""2025-06-26 09:18:18 -0400"",""Administrator"",""B1 MTL 1 (Montreal 1)"",""Information Technology (IT)"","""",""Tao Wong"","""",""en"",false~""Hi Robert, Your iPhone is under a contract?"""</t>
  </si>
  <si>
    <t>id: "8620070"~name: "Robert Casica"~"Robert Casica &lt;rcasica@balcan.com&gt;"~title: "Manager, Plant "~last_login: "2025-06-23 14:22:55 -0400"~Rôle: "Requester"~site: "Balcan Packaging Wisconsin "~~phone: ~"&lt;None&gt;"~mobile_phone: ~language: ~disabled: false</t>
  </si>
  <si>
    <t>Robert Casica</t>
  </si>
  <si>
    <t>rcasica@balcan.com</t>
  </si>
  <si>
    <t>WiFi calling still does NOT work in the Wisconsin plant.  This is imperative.</t>
  </si>
  <si>
    <t>0:41:04</t>
  </si>
  <si>
    <t>560:59:29</t>
  </si>
  <si>
    <t>2401:24:59</t>
  </si>
  <si>
    <t>Description du problème/Issue Description: WiFi calling still does NOT work in the Wisconsin plant.  This is imperative.</t>
  </si>
  <si>
    <t>"""8620070"",""Robert Casica"",""Robert Casica &lt;rcasica@balcan.com&gt;"",""Manager, Plant "",""2025-06-23 14:22:55 -0400"",""Requester"",""Balcan Packaging Wisconsin "",,,""&lt;None&gt;"",,,false~""The wifi calling still doesn’t work. I just turned it off on my phone now, but we could probably save a lot of money if we were able to use that. Thanks! Bob Casica | Plant Manager Balcan USA Inc. 7201 108th Street, Pleasant Prairie, WI 53158 , USA 262-287-2217 rcasica@balcan.com | www.balcan.com From: Balcan Innovations - Centre d'aide / Service Desk helpdesk@balcan.com Sent: Thursday, December 28, 2023 9:55 AM To: Robert Casica rcasica@balcan.com Cc: Kevin Couto kcouto@plastixxffs.com Subject: Requêtre / Incident #4566 Demande générale / General Support Incident [Courriel Externe - External email]""";"""8247417"",""Alaa Almasri"",""Alaa Almasri &lt;aalmasri@balcan.com&gt;"","""",""2025-06-25 15:13:45 -0400"",""Administrator"",,""Information Technology (IT)"","""",""&lt;None&gt;"","""",""[-]1"",false~""Hey Bob, were you able to try the below?""";"""8247417"",""Alaa Almasri"",""Alaa Almasri &lt;aalmasri@balcan.com&gt;"","""",""2025-06-25 15:13:45 -0400"",""Administrator"",,""Information Technology (IT)"","""",""&lt;None&gt;"","""",""[-]1"",false~""Hi Robert, I did check this when I was there and I was able to initiate/receive calls. Can you try this now on the new BPI-Connect wifi and let me know if that works?""";"""8435491"",""Avan Abubakir"",""Avan Abubakir &lt;aabubakir@balcan.com&gt;"","""",""2024-08-08 12:01:15 -0400"",""Service Agent User"",""B2 MTL 2 (Montreal 2)"",,"""",""&lt;None&gt;"","""",""en"",true~""Please Alaa, can you check in which area in the Plant there is dead spot so we can order for them later on new AP.""";"""8620070"",""Robert Casica"",""Robert Casica &lt;rcasica@balcan.com&gt;"",""Manager, Plant "",""2025-06-23 14:22:55 -0400"",""Requester"",""Balcan Packaging Wisconsin "",,,""&lt;None&gt;"",,,false~""The building is a dead zone in most areas for cell signal. If we are connected with our work phones to wifi, calls do not come through and calls attempted going out also fail. This problem has only been here over the last few months.""";"""8620070"",""Robert Casica"",""Robert Casica &lt;rcasica@balcan.com&gt;"",""Manager, Plant "",""2025-06-23 14:22:55 -0400"",""Requester"",""Balcan Packaging Wisconsin "",,,""&lt;None&gt;"",,,false~""Voice calls over wifi. We need to make and receive calls whether from contractors, Balcan partners, or emergency services.""";"""8247446"",""Tao Wong"",""Tao Wong &lt;twong@balcan.com&gt;"",""CIO"",""2025-06-24 18:27:38 -0400"",""Administrator"",""B2 MTL 2 (Montreal 2)"",""Information Technology (IT)"","""",""&lt;None&gt;"","""",""en"",false~""Robert mentioned via email: Address the Wi-Fi problems with not being able to make or receive voice calls when on the Wi-Fi.""";"""8247418"",""George Kanatselis"",""George Kanatselis &lt;george@balcan.com&gt;"","""",""2025-06-26 08:47:31 -0400"",""Service Agent User"",""B2 MTL 2 (Montreal 2)"",""Information Technology (IT)"","""",""Joe Pizzuco"","""",""en"",false~""are we talking about calling from cell phone or from teams??"""</t>
  </si>
  <si>
    <t>Bureau Luca</t>
  </si>
  <si>
    <t>J'ai besoin d'une nouvelle imprimante car la mienne n'est plus founctionelle. Deja vue avec Omar.</t>
  </si>
  <si>
    <t>24:02:58</t>
  </si>
  <si>
    <t>72:02:58</t>
  </si>
  <si>
    <t>138:29:58</t>
  </si>
  <si>
    <t>554:29:58</t>
  </si>
  <si>
    <t>Requis pour / Requested For :: Luca Ceshin~Printer Location: Bureau Luca~Service Request: New Installation~Description: J'ai besoin d'une nouvelle imprimante car la mienne n'est plus founctionelle. Deja vue avec Omar.~Printer Name: Brother</t>
  </si>
  <si>
    <t>"""8247420"",""Omar Sassi"",""Omar Sassi &lt;osassi@balcan.com&gt;"","""",""2024-07-05 08:17:06 -0400"",""Requester"",""B2 MTL 2 (Montreal 2)"",""Information Technology (IT)"","""",""&lt;None&gt;"","""",""en"",false~""printer installed and tested.""";"""8786937"",""Tu Phuong Vo"",""Tu Phuong Vo &lt;tvo@balcan.com&gt;"",""IT Manager - Assets, Contracts and Services"",""2025-06-26 09:18:18 -0400"",""Administrator"",""B1 MTL 1 (Montreal 1)"",""Information Technology (IT)"","""",""Tao Wong"","""",""en"",false~""As discuss, we will change the HP LaserJet 3000 for a Brother in the IT Inventory room.""";"""9762332"",""Joe Pizzuco"",""Joe Pizzuco &lt;jpizzuco@balcan.com&gt;"","""",""2025-06-13 13:22:11 -0400"",""Administrator"",""B2 MTL 2 (Montreal 2)"",""Information Technology (IT)"","""",""Tao Wong"","""",""en"",false~""[@]Tu Phuong Vo I will transfer the ticket to your queue so you have visibility""";"""9762332"",""Joe Pizzuco"",""Joe Pizzuco &lt;jpizzuco@balcan.com&gt;"","""",""2025-06-13 13:22:11 -0400"",""Administrator"",""B2 MTL 2 (Montreal 2)"",""Information Technology (IT)"","""",""Tao Wong"","""",""en"",false~""[@]Tu Phuong Vo his printer was not working when i installed the toner. It makes a funny sound with the gears and creates paper jams all the time. My guess is we need to replace it. can you please order another one. In the meantime his Brother printer still prints but all the color cartridges have mad a mess in the printer and printing with funny colors. he will keep this one till we get a replacement""";"""9762332"",""Joe Pizzuco"",""Joe Pizzuco &lt;jpizzuco@balcan.com&gt;"","""",""2025-06-13 13:22:11 -0400"",""Administrator"",""B2 MTL 2 (Montreal 2)"",""Information Technology (IT)"","""",""Tao Wong"","""",""en"",false~""Delivered a DOA printer. Need to reorder a new printer"""</t>
  </si>
  <si>
    <t>bonjour svp j'ai besoin d'aide pour linker mon printer a mon ordi svp IP192.168.20.28
mac: 80-e8-2c-a4-52-52
merci</t>
  </si>
  <si>
    <t>8:19:32</t>
  </si>
  <si>
    <t>24:19:32</t>
  </si>
  <si>
    <t>25:18:24</t>
  </si>
  <si>
    <t>73:18:24</t>
  </si>
  <si>
    <t>Description du problème/Issue Description: bonjour svp j'ai besoin d'aide pour linker mon printer a mon ordi svp IP192.168.20.28
mac: 80-e8-2c-a4-52-52
merci</t>
  </si>
  <si>
    <t>"""8247420"",""Omar Sassi"",""Omar Sassi &lt;osassi@balcan.com&gt;"","""",""2024-07-05 08:17:06 -0400"",""Requester"",""B2 MTL 2 (Montreal 2)"",""Information Technology (IT)"","""",""&lt;None&gt;"","""",""en"",false~""the printer is working well now.""";"""8247420"",""Omar Sassi"",""Omar Sassi &lt;osassi@balcan.com&gt;"","""",""2024-07-05 08:17:06 -0400"",""Requester"",""B2 MTL 2 (Montreal 2)"",""Information Technology (IT)"","""",""&lt;None&gt;"","""",""en"",false~""[@]Olivier Tremblay Laisse moi savoir quand tu aura 10minutes aujourd'hui pour installer ton imprimante. Merci""";"""8247420"",""Omar Sassi"",""Omar Sassi &lt;osassi@balcan.com&gt;"","""",""2024-07-05 08:17:06 -0400"",""Requester"",""B2 MTL 2 (Montreal 2)"",""Information Technology (IT)"","""",""&lt;None&gt;"","""",""en"",false~""L'usager est encore sous le Nelmar domain. ce n'est pas possible de connecter l'imprimante sur le reseau de balcan. la seule solution envisagable est de connecter l'imprimante par cable."""</t>
  </si>
  <si>
    <t>Auditors access to  WIFI internet - Urgent</t>
  </si>
  <si>
    <t>HI, Please could you come soon to give internet access to our auditors. They are physically here now and need to connect to their PC. Thanks Nancy</t>
  </si>
  <si>
    <t>3:54:49</t>
  </si>
  <si>
    <t>3:54:54</t>
  </si>
  <si>
    <t>"twong@balcan.com";"jpizzuco@balcan.com";"mronca@balcan.com"</t>
  </si>
  <si>
    <t>FW: Microsoft 365 security: You have messages in quarantine</t>
  </si>
  <si>
    <t>This is the issue I continue to experience can something be done to correct this issue. Thanks Benni Cesario | Customer Service Supervisor From: quarantine@messaging.microsoft.com quarantine@messaging.microsoft.com Sent: Saturday, November 11, 2023 12:22 PM To: Benni Cesario benni@covertechfab.com Subject: Microsoft 365 security: You have messages in quarantine [Courriel Externe - External email] Review These Messages 3 messages are being held for you to review as of 11/11/2023 5:21:38 PM (UTC) . Review them within 30 days of the received date by going to the
Quarantine page in the Security Center. Prevented spam messages Sender: johng+designandbuildwithmetal.com@ccsend.com Subject: News Update 11/10/23 - VORTEQ Completes Purchase Of Chicago-Based Zegers - Petersen Panels Featured On Showcase Gymnasium Date: 11/10/2023 4:02:48 PM Review Message Release Block Sender Sender: appy@app.applauz.me Subject: Increase your engagement score - recognize someone! Date: 11/10/2023 4:22:23 PM Review Message Release Block Sender Sender: appy@app.applauz.me Subject: Daily digest email Date: 11/11/2023 1:03:24 AM Review Message Release Block Sender © 2023 Microsoft Corporation. All rights reserved. Privacy Statement Acceptable Use Policy</t>
  </si>
  <si>
    <t>1:27:36</t>
  </si>
  <si>
    <t>"""8247418"",""George Kanatselis"",""George Kanatselis &lt;george@balcan.com&gt;"","""",""2025-06-26 08:47:31 -0400"",""Service Agent User"",""B2 MTL 2 (Montreal 2)"",""Information Technology (IT)"","""",""Joe Pizzuco"","""",""en"",false~""this feature is built into our system. you will need to select if it is a real email or fake"""</t>
  </si>
  <si>
    <t>Maintenance Request 00045770 for Line # 118 Bdg 2: PRINTING MACHINE FOR DOCKET AND PAPER SHEET IS NO</t>
  </si>
  <si>
    <t>Please Review Maintenance Request 045770 for Line # 118 Request by 3257 Status: 0.Requested Details: PRINTING MACHINE FOR DOCKET AND PAPER SHEET IS NOT WORKING , NEED A REPLACEMENT , THE PRINTER INFRONT LINE 122 ALSO .</t>
  </si>
  <si>
    <t>2:30:25</t>
  </si>
  <si>
    <t>23:51:34</t>
  </si>
  <si>
    <t>23:51:44</t>
  </si>
  <si>
    <t>"""8247418"",""George Kanatselis"",""George Kanatselis &lt;george@balcan.com&gt;"","""",""2025-06-26 08:47:31 -0400"",""Service Agent User"",""B2 MTL 2 (Montreal 2)"",""Information Technology (IT)"","""",""Joe Pizzuco"","""",""en"",false~""the Network port no longer works . needed to connect via USB"""</t>
  </si>
  <si>
    <t>https://helpdesk.balcan.com/attachments/75d91848a088f8dfd47b/maint_req00045770_3738956.pdf</t>
  </si>
  <si>
    <t>Donner accès à Teams "B3"</t>
  </si>
  <si>
    <t>Bonjour, Merci de donner accès à Wasseem Khoury (directeur usine Laval) au groupe Teams "B3". Merci!</t>
  </si>
  <si>
    <t>"account management";"B3 Laval";"Human Resources"</t>
  </si>
  <si>
    <t>1:59:41</t>
  </si>
  <si>
    <t>65:59:41</t>
  </si>
  <si>
    <t>66:00:13</t>
  </si>
  <si>
    <t>Home Depot EDI are no coming thru SAP, last PO we got was on November 2nd
This is really urgent and needs to be solves ASAP
Thank you</t>
  </si>
  <si>
    <t>0:22:47</t>
  </si>
  <si>
    <t>6:42:26</t>
  </si>
  <si>
    <t>70:42:26</t>
  </si>
  <si>
    <t>Description du problème/Issue Description: Home Depot EDI are no coming thru SAP, last PO we got was on November 2nd
This is really urgent and needs to be solves ASAP
Thank you</t>
  </si>
  <si>
    <t>"""8247439"",""Jonathan Galindez"",""Jonathan Galindez &lt;jgalindez@balcan.com&gt;"","""",""2025-06-26 07:46:41 -0400"",""Service Agent User"",""B2 MTL 2 (Montreal 2)"",""Information Technology (IT)"","""",""&lt;None&gt;"","""",""en"",false~""Notes: Eddy also found that the Task scheduler failed. this is due to the failure of the process to find the folder.""";"""8247439"",""Jonathan Galindez"",""Jonathan Galindez &lt;jgalindez@balcan.com&gt;"","""",""2025-06-26 07:46:41 -0400"",""Service Agent User"",""B2 MTL 2 (Montreal 2)"",""Information Technology (IT)"","""",""&lt;None&gt;"","""",""en"",false~""From Marie S: I found the issue and why the CS team are not receiving the Home Depot EDI orders. The folder which they go to import the EDI is supposed to point to the following: \\TER-SVR-SAP01\Alligacom\EDI-Integrated Suite\In .However, I located the files in the file location as illustrated below. Katherine and I did some testing and imported the files successfully. We need to make sure that the orders point to the right location. I am not sure who changed the file location because they were pointing in the right location before November 2nd.""";"""8247439"",""Jonathan Galindez"",""Jonathan Galindez &lt;jgalindez@balcan.com&gt;"","""",""2025-06-26 07:46:41 -0400"",""Service Agent User"",""B2 MTL 2 (Montreal 2)"",""Information Technology (IT)"","""",""&lt;None&gt;"","""",""en"",false~""[@]Roxanne Petit Can you check now if you are getting the orders? THank you.""";"""8247439"",""Jonathan Galindez"",""Jonathan Galindez &lt;jgalindez@balcan.com&gt;"","""",""2025-06-26 07:46:41 -0400"",""Service Agent User"",""B2 MTL 2 (Montreal 2)"",""Information Technology (IT)"","""",""&lt;None&gt;"","""",""en"",false~""NWARE Ticket 138750 True Commerce Ticket 15960410""";"""8247439"",""Jonathan Galindez"",""Jonathan Galindez &lt;jgalindez@balcan.com&gt;"","""",""2025-06-26 07:46:41 -0400"",""Service Agent User"",""B2 MTL 2 (Montreal 2)"",""Information Technology (IT)"","""",""&lt;None&gt;"","""",""en"",false~""[@]Philippe Tetreault Hi Philippe do you this issue? I will open a ticket to Nware just the same"""</t>
  </si>
  <si>
    <t>Marie SL  corrected the Edi folder as it seems it was changed.  We will check further the history of that path as to who changed it and why.</t>
  </si>
  <si>
    <t>"astrid.mclean@nelmar.com";"cindy.reid@nelmar.com";"katherine.lagogianis@nelmar.com"</t>
  </si>
  <si>
    <t>I am not able to connect to Magic.
I have always the same error message.
Please advise.</t>
  </si>
  <si>
    <t>9:17:01</t>
  </si>
  <si>
    <t>73:17:01</t>
  </si>
  <si>
    <t>9:17:06</t>
  </si>
  <si>
    <t>73:17:06</t>
  </si>
  <si>
    <t>Logiciel demandé/Requested Software: Magic~Spécifier si autre / If other specify :: I am not able to connect to Magic.
I have always the same error message.
Please advise.</t>
  </si>
  <si>
    <t>"""8247420"",""Omar Sassi"",""Omar Sassi &lt;osassi@balcan.com&gt;"","""",""2024-07-05 08:17:06 -0400"",""Requester"",""B2 MTL 2 (Montreal 2)"",""Information Technology (IT)"","""",""&lt;None&gt;"","""",""en"",false~""Resolu.."""</t>
  </si>
  <si>
    <t>https://helpdesk.balcan.com/attachments/6da25aef790d75b0ef08/screenshot-2023-11-10-115537.png</t>
  </si>
  <si>
    <t>my printer won't scan
i need to configure it</t>
  </si>
  <si>
    <t>11:39:12</t>
  </si>
  <si>
    <t>75:39:12</t>
  </si>
  <si>
    <t>100:53:34</t>
  </si>
  <si>
    <t>436:53:34</t>
  </si>
  <si>
    <t>Description du problème/Issue Description: my printer won't scan
i need to configure it</t>
  </si>
  <si>
    <t>"""8247418"",""George Kanatselis"",""George Kanatselis &lt;george@balcan.com&gt;"","""",""2025-06-26 08:47:31 -0400"",""Service Agent User"",""B2 MTL 2 (Montreal 2)"",""Information Technology (IT)"","""",""Joe Pizzuco"","""",""en"",false~""Avan fixed""";"""8247418"",""George Kanatselis"",""George Kanatselis &lt;george@balcan.com&gt;"","""",""2025-06-26 08:47:31 -0400"",""Service Agent User"",""B2 MTL 2 (Montreal 2)"",""Information Technology (IT)"","""",""Joe Pizzuco"","""",""en"",false~""need access to configure when free""";"""8620075"",""Roy Shmilovich"",""Roy Shmilovich &lt;rshmilovich@balcan.com&gt;"",""Chef d'équipe, Expédition - Team Leader, Shipping"",""2025-06-17 10:40:36 -0400"",""Requester"",""B5 Distribution Center"",,,""&lt;None&gt;"",,,false~""192.168.130.13 Sent from my iPhone""";"""8247418"",""George Kanatselis"",""George Kanatselis &lt;george@balcan.com&gt;"","""",""2025-06-26 08:47:31 -0400"",""Service Agent User"",""B2 MTL 2 (Montreal 2)"",""Information Technology (IT)"","""",""Joe Pizzuco"","""",""en"",false~""i need the IP address of printer, usually on printer screen you can see it"""</t>
  </si>
  <si>
    <t xml:space="preserve">I don't have access to my email. </t>
  </si>
  <si>
    <t>31:34:36</t>
  </si>
  <si>
    <t>143:34:36</t>
  </si>
  <si>
    <t xml:space="preserve">Description du problème/Issue Description: I don't have access to my email. </t>
  </si>
  <si>
    <t>today user is working without intervention</t>
  </si>
  <si>
    <t>TICKET 4536 PC MILER DOWN</t>
  </si>
  <si>
    <t>Good morning PC MILER is not working
thanks David Potts Logistics Supervisor/Superviseur Logistique Balcan Innovations Inc. 8300 PLACE MARIEN MONTREAL EAST QC H1B 5W6 dpotts@balcan.com www.balcan.com</t>
  </si>
  <si>
    <t>33:55:36</t>
  </si>
  <si>
    <t>145:55:36</t>
  </si>
  <si>
    <t>"""8247418"",""George Kanatselis"",""George Kanatselis &lt;george@balcan.com&gt;"","""",""2025-06-26 08:47:31 -0400"",""Service Agent User"",""B2 MTL 2 (Montreal 2)"",""Information Technology (IT)"","""",""Joe Pizzuco"","""",""en"",false~""is this for everyone or just on your pc??"""</t>
  </si>
  <si>
    <t>"hershel@balcan.com";"sgrossman@balcan.com";"perry@balcan.com"</t>
  </si>
  <si>
    <t>PC MILER IN MAJIC NOT WORKING</t>
  </si>
  <si>
    <t>7:02:45</t>
  </si>
  <si>
    <t>70:24:44</t>
  </si>
  <si>
    <t>Description du problème/Issue Description: PC MILER IN MAJIC NOT WORKING</t>
  </si>
  <si>
    <t>Cannot access these sites need them to manage the e-commerce portals. https://site-admin.nelmar.com as well as http://stage-admin.nelmar.com/ (testing). Please fix ASAP.</t>
  </si>
  <si>
    <t>0:31:53</t>
  </si>
  <si>
    <t>Description du problème/Issue Description: Cannot access these sites need them to manage the e-commerce portals. https://site-admin.nelmar.com as well as http://stage-admin.nelmar.com/ (testing). Please fix ASAP.</t>
  </si>
  <si>
    <t>"""8585838"",""Marie Slim"",""Marie Slim &lt;marie.slim@nelmar.com&gt;"",""Coordinator Sales Contract  Management"",""2025-05-22 15:28:42 -0400"",""Requester"",""B8 Nelmar (Terrebonne)"",""Administration"","""",""&lt;None&gt;"","""",""en"",false~""Hello Philippe, I have confirmation that it works now! Thank you for the quick resolution! Have a great day! Marie From: Balcan Innovations - Centre d'aide / Service Desk helpdesk@balcan.com Sent: Friday, November 10, 2023 9:06 AM To: Katherine Lagogianis katherine.lagogianis@nelmar.com Cc: Astrid McLean astrid.mclean@nelmar.com; Cindy Reid cindy.reid@nelmar.com; Emma Haralambous emma.haralambous@nelmar.com; Marie Slim marie.slim@nelmar.com; Roxanne Petit roxanne.petit@nelmar.com Subject: Requêtre / Incident #4553 Demande générale / General Support Incident [Courriel Externe - External email]""";"""9275365"",""Philippe Tetreault"",""Philippe Tetreault &lt;ptetreault@balcan.com&gt;"","""",""2025-06-26 08:30:31 -0400"",""Administrator"",""B2 MTL 2 (Montreal 2)"",""Information Technology (IT)"","""",""Perry Bachountakis"","""",""en"",false~""I have made a modification; it should work now.""";"""9762332"",""Joe Pizzuco"",""Joe Pizzuco &lt;jpizzuco@balcan.com&gt;"","""",""2025-06-13 13:22:11 -0400"",""Administrator"",""B2 MTL 2 (Montreal 2)"",""Information Technology (IT)"","""",""Tao Wong"","""",""en"",false~""[@]Philippe Tetreault Philippe can you have a look at this please"""</t>
  </si>
  <si>
    <t>"emma.haralambous@nelmar.com";"roxanne.petit@nelmar.com";"cindy.reid@nelmar.com";"astrid.mclean@nelmar.com";"marie.slim@nelmar.com"</t>
  </si>
  <si>
    <t>8619872 ~"Denise Seguin" ~"Denise Seguin &lt;dseguin@balcan.com&gt;" ~"Coordonnateur ~ pré-production - Pre-Production Coordinator" ~"2024-04-04 12:06:56 -0400" ~"Requester" ~"B1 MTL 1 (Montreal 1)" ~"&lt;None&gt;" ~false</t>
  </si>
  <si>
    <t>PRE PRODUCTION</t>
  </si>
  <si>
    <t>I DON'T KNOW THE NAME OF WHAT BROKEN. ITS A GREEN PEACE WHO STOP THE LABELS MOVING. MAYBE SOMEONE SHOULD COME TO SEE WHAT IS BROKEN</t>
  </si>
  <si>
    <t>HONEYWELL H-CLASS</t>
  </si>
  <si>
    <t>2:38:38</t>
  </si>
  <si>
    <t>18:38:03</t>
  </si>
  <si>
    <t>105:55:55</t>
  </si>
  <si>
    <t>457:55:55</t>
  </si>
  <si>
    <t>Requis pour / Requested For :: Denise Seguin~Printer Location: PRE PRODUCTION~Service Request: Issue with Printer~Description: I DON'T KNOW THE NAME OF WHAT BROKEN. ITS A GREEN PEACE WHO STOP THE LABELS MOVING. MAYBE SOMEONE SHOULD COME TO SEE WHAT IS BROKEN~Printer Name: HONEYWELL H-CLASS</t>
  </si>
  <si>
    <t>"""8247418"",""George Kanatselis"",""George Kanatselis &lt;george@balcan.com&gt;"","""",""2025-06-26 08:47:31 -0400"",""Service Agent User"",""B2 MTL 2 (Montreal 2)"",""Information Technology (IT)"","""",""Joe Pizzuco"","""",""en"",false~""replaced guide""";"""8247418"",""George Kanatselis"",""George Kanatselis &lt;george@balcan.com&gt;"","""",""2025-06-26 08:47:31 -0400"",""Service Agent User"",""B2 MTL 2 (Montreal 2)"",""Information Technology (IT)"","""",""Joe Pizzuco"","""",""en"",false~""made request for replacement part""";"""8619872"",""Denise Seguin"",""Denise Seguin &lt;dseguin@balcan.com&gt;"",""Coordonnateur, pré-production - Pre-Production Coordinator"",""2024-04-04 12:06:56 -0400"",""Requester"",""B1 MTL 1 (Montreal 1)"",,,""&lt;None&gt;"",,,false~""Yes no problem Thank you From: Balcan Innovations - Centre d'aide / Service Desk helpdesk@balcan.com Sent: Friday, November 10, 2023 8:59 AM To: Denise Seguin dseguin@balcan.com Subject: Requêtre / Incident #4552 probleme d'imprimante / Printer issue [Courriel Externe - External email]""";"""8619872"",""Denise Seguin"",""Denise Seguin &lt;dseguin@balcan.com&gt;"",""Coordonnateur, pré-production - Pre-Production Coordinator"",""2024-04-04 12:06:56 -0400"",""Requester"",""B1 MTL 1 (Montreal 1)"",,,""&lt;None&gt;"",,,false~""yes no problem""";"""8786937"",""Tu Phuong Vo"",""Tu Phuong Vo &lt;tvo@balcan.com&gt;"",""IT Manager - Assets, Contracts and Services"",""2025-06-26 09:18:18 -0400"",""Administrator"",""B1 MTL 1 (Montreal 1)"",""Information Technology (IT)"","""",""Tao Wong"","""",""en"",false~""Hi Denise, can someone come monday? Also, the printer is a HoneyWell then I suppose it's a label printer?"""</t>
  </si>
  <si>
    <t>LISA website to export document unable to save document</t>
  </si>
  <si>
    <t xml:space="preserve">Bonjour, 
Lorsque je vais sur le site internet LISA afin d'exporter des documents, je ne suis plus en mesure de les enregistrer ca indique ''insecure download blocked''. Je n'ai jamais eu ce problème c'est la première fois que ca arrive.
J'ai besoin que ce probleme soit réglé le plus rapidement possible puisque j'utilise ce site web a tous les jours et j'ai besoin de ces documents.
Merci.
</t>
  </si>
  <si>
    <t>4:48:48</t>
  </si>
  <si>
    <t>5:10:38</t>
  </si>
  <si>
    <t xml:space="preserve">Description du problème/Issue Description: Bonjour, 
Lorsque je vais sur le site internet LISA afin d'exporter des documents, je ne suis plus en mesure de les enregistrer ca indique ''insecure download blocked''. Je n'ai jamais eu ce problème c'est la première fois que ca arrive.
J'ai besoin que ce probleme soit réglé le plus rapidement possible puisque j'utilise ce site web a tous les jours et j'ai besoin de ces documents.
Merci.
</t>
  </si>
  <si>
    <t>"""8247439"",""Jonathan Galindez"",""Jonathan Galindez &lt;jgalindez@balcan.com&gt;"","""",""2025-06-26 07:46:41 -0400"",""Service Agent User"",""B2 MTL 2 (Montreal 2)"",""Information Technology (IT)"","""",""&lt;None&gt;"","""",""en"",false~""Looks good now. [keep] button will save the pdf file.""";"""8247439"",""Jonathan Galindez"",""Jonathan Galindez &lt;jgalindez@balcan.com&gt;"","""",""2025-06-26 07:46:41 -0400"",""Service Agent User"",""B2 MTL 2 (Montreal 2)"",""Information Technology (IT)"","""",""&lt;None&gt;"","""",""en"",false~""[@]Roxanne Petit Can we chat a bit for me to see it happening and resolve it thanks""";"""8247439"",""Jonathan Galindez"",""Jonathan Galindez &lt;jgalindez@balcan.com&gt;"","""",""2025-06-26 07:46:41 -0400"",""Service Agent User"",""B2 MTL 2 (Montreal 2)"",""Information Technology (IT)"","""",""&lt;None&gt;"","""",""en"",false~""Translated: When I go to the LISA website to export documents, I am no longer able to save them, it says ''insecure download blocked''. I've never had this problem, it's the first time it's happened. I need this problem resolved as soon as possible since I use this website every day and I need these documents."""</t>
  </si>
  <si>
    <t>Press Keep button to save the file.</t>
  </si>
  <si>
    <t>Sharon Serrato &lt;Sharon.Serrato@nelmar.com&gt;</t>
  </si>
  <si>
    <t xml:space="preserve">My SAP doesn't work. It's freezing. Please help me ASAP, without SAP I can't work.
Thanks </t>
  </si>
  <si>
    <t>1:28:33</t>
  </si>
  <si>
    <t xml:space="preserve">Description du problème/Issue Description: My SAP doesn't work. It's freezing. Please help me ASAP, without SAP I can't work.
Thanks </t>
  </si>
  <si>
    <t>"""8247439"",""Jonathan Galindez"",""Jonathan Galindez &lt;jgalindez@balcan.com&gt;"","""",""2025-06-26 07:46:41 -0400"",""Service Agent User"",""B2 MTL 2 (Montreal 2)"",""Information Technology (IT)"","""",""&lt;None&gt;"","""",""en"",false~""Tried to reproduce- looks good now.""";"""8901785"",""Sharon Serrato"",""Sharon Serrato &lt;Sharon.Serrato@nelmar.com&gt;"","""",""2023-11-09 12:41:21 -0500"",""Requester"",""B8 Nelmar (Terrebonne)"",,"""",""&lt;None&gt;"","""",""[-]1"",false~""I connect by ter-svr-ts01.nelmar.com""";"""8901785"",""Sharon Serrato"",""Sharon Serrato &lt;Sharon.Serrato@nelmar.com&gt;"","""",""2023-11-09 12:41:21 -0500"",""Requester"",""B8 Nelmar (Terrebonne)"",,"""",""&lt;None&gt;"","""",""[-]1"",false~""From: Balcan Innovations - Centre d'aide / Service Desk helpdesk@balcan.com Sent: Thursday, November 9, 2023 12:07 PM To: Sharon Serrato Sharon.Serrato@nelmar.com Subject: Requêtre / Incident #4550 Demande générale / General Support Incident [Courriel Externe - External email]""";"""8247439"",""Jonathan Galindez"",""Jonathan Galindez &lt;jgalindez@balcan.com&gt;"","""",""2025-06-26 07:46:41 -0400"",""Service Agent User"",""B2 MTL 2 (Montreal 2)"",""Information Technology (IT)"","""",""&lt;None&gt;"","""",""en"",false~""[@]Sharon.Serrato@nelmar.com @Philippe Tetreault Hi Sharon, please provide me a screen shot as to where it is slowing down. How do you connect to SAP?"""</t>
  </si>
  <si>
    <t>Verified fixed</t>
  </si>
  <si>
    <t>appy@app.applauz.me</t>
  </si>
  <si>
    <t>Good morning all my applauz always goes into Microsoft Quarantine , how can I release it to open up in my Email inbox.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3:02:28</t>
  </si>
  <si>
    <t>"""8620144"",""Benni Cesario"",""Benni Cesario &lt;Benni@covertechfab.com&gt;"",""Customer Service Representative"",""2025-01-30 11:12:43 -0500"",""Requester"",""B6 Covertech (Toronto)"",,"""",""&lt;None&gt;"","""",""[-]1"",false~""Thank you Thanks Benni Cesario | Customer Service Supervisor From: Balcan Innovations - Centre d'aide / Service Desk helpdesk@balcan.com Sent: Thursday, November 9, 2023 10:35 AM To: Benni Cesario Benni@covertechfab.com Subject: Requête / Incident #4549 appy@app.applauz.me [Courriel Externe - External email]"""</t>
  </si>
  <si>
    <t>I have added the app.applauz.me to the whitelist is Exchange.  By tomorrow the address should be whitelisted</t>
  </si>
  <si>
    <t>Zscaler is prohibiting me from accessing auction sites.  I need access to auctions to look for economical solutions to our equipment needs.</t>
  </si>
  <si>
    <t>197:05:19</t>
  </si>
  <si>
    <t>Description du problème/Issue Description: Zscaler is prohibiting me from accessing auction sites.  I need access to auctions to look for economical solutions to our equipment needs.</t>
  </si>
  <si>
    <t>"""9275365"",""Philippe Tetreault"",""Philippe Tetreault &lt;ptetreault@balcan.com&gt;"","""",""2025-06-26 08:30:31 -0400"",""Administrator"",""B2 MTL 2 (Montreal 2)"",""Information Technology (IT)"","""",""Perry Bachountakis"","""",""en"",false~""Added those sites: www.BidSpotter.com www.grafeauction.com This site was open: www.aaronequipment.com All are working now, thanks.""";"""8619867"",""David Finney"",""David Finney &lt;dfinney@balcan.com&gt;"",""Technician, Maintenance"",""2025-06-16 09:17:06 -0400"",""Requester"",""Balcan Packaging Wisconsin "",,,""&lt;None&gt;"",,,false~""The ones I know off the top of my head are listed below. www.BidSpotter.com www.aaronequipment.com www.grafeauction.com""";"""8786937"",""Tu Phuong Vo"",""Tu Phuong Vo &lt;tvo@balcan.com&gt;"",""IT Manager - Assets, Contracts and Services"",""2025-06-26 09:18:18 -0400"",""Administrator"",""B1 MTL 1 (Montreal 1)"",""Information Technology (IT)"","""",""Tao Wong"","""",""en"",false~""HI David, Please provide the sites that you need access to."""</t>
  </si>
  <si>
    <t>Andre Samyn</t>
  </si>
  <si>
    <t>Pls note “international travel” for Andre Samyn from November 9th to November 17th. Please open email access. Thanks, Katia</t>
  </si>
  <si>
    <t>15:19:03</t>
  </si>
  <si>
    <t>Access has been given.  Will deactivate on the 17th</t>
  </si>
  <si>
    <t>"andresamyn@balcan.com";"perry@balcan.com"</t>
  </si>
  <si>
    <t>416-735-1748
Current phone has a problem, can't hear the caller clearly.</t>
  </si>
  <si>
    <t>17:25:33</t>
  </si>
  <si>
    <t>187:46:42</t>
  </si>
  <si>
    <t>811:46:42</t>
  </si>
  <si>
    <t>Requis pour / Requested For :: Amandeep Mourth~Telephony Selection: Cell Phone Request~Demande de cellulaire/Cell Phone Request: New Cell Phone Request~Cell Phone Number: 416-735-1748
Current phone has a problem, can't hear the caller clearly.</t>
  </si>
  <si>
    <t>"""9589089"",""Ibrahim Abdelwahab"",""Ibrahim Abdelwahab &lt;iabdelwahab@covertechfab.com&gt;"","""",""2024-01-24 08:45:05 -0500"",""Requester"",""B6 Covertech (Toronto)"",,"""",""&lt;None&gt;"","""",""[-]1"",false~""Any update on this? Amandeep still can’t hear the caller clearly on his phone. Regards, Ibrahim Abdelwahab | rFoil Operations Manager Covertech Flexible Packaging - A Division of Balcan Innovations 279 Humberline Drive, Etobicoke, Ontario M9W 5T6 M: 416-841-2376
| E: iabdelwahab@covertechfab.com www.covertechflex.com | www.rFoil.com | www.balcan.com From: Ibrahim Abdelwahab iabdelwahab@covertechfab.com Sent: Thursday, November 9, 2023 9:42 AM To: helpdesk helpdesk@balcan.com; Amandeep Mourth amandeep@covertechfab.com Subject: Re: Requêtre / Incident #4546 Probleme de Téléphonie / Telephony issue Also outside From: Balcan Innovations - Centre d'aide / Service Desk &lt;helpdesk@balcan.com&gt; Sent: Thursday, November 9, 2023 9:36:35 a.m. To: Amandeep Mourth &lt;amandeep@covertechfab.com&gt; Cc: Ibrahim Abdelwahab &lt;iabdelwahab@covertechfab.com&gt; Subject: Requêtre / Incident #4546 Probleme de Téléphonie / Telephony issue [Courriel Externe - External email]""";"""9589089"",""Ibrahim Abdelwahab"",""Ibrahim Abdelwahab &lt;iabdelwahab@covertechfab.com&gt;"","""",""2024-01-24 08:45:05 -0500"",""Requester"",""B6 Covertech (Toronto)"",,"""",""&lt;None&gt;"","""",""[-]1"",false~""Also outside From: Balcan Innovations - Centre d'aide / Service Desk helpdesk@balcan.com Sent: Thursday, November 9, 2023 9:36:35 a.m. To: Amandeep Mourth amandeep@covertechfab.com Cc: Ibrahim Abdelwahab iabdelwahab@covertechfab.com Subject: Requêtre / Incident #4546 Probleme de Téléphonie / Telephony issue [Courriel Externe - External email]""";"""8786937"",""Tu Phuong Vo"",""Tu Phuong Vo &lt;tvo@balcan.com&gt;"",""IT Manager - Assets, Contracts and Services"",""2025-06-26 09:18:18 -0400"",""Administrator"",""B1 MTL 1 (Montreal 1)"",""Information Technology (IT)"","""",""Tao Wong"","""",""en"",false~""Is this an issue everywhere in Production or also when you are outside?"""</t>
  </si>
  <si>
    <t>Amandeep cell phone indeed had an earpiece issue as when you use the speaker it all worked properly.  To simplify the request, Ibrahim provided his company phone to Amandeep as he did not use it.  Amandeep put his sim and all worked perfectly.  we just need to transfer the information that the owner of the phone is now Amandeep,</t>
  </si>
  <si>
    <t>"iabdelwahab@covertechfab.com"</t>
  </si>
  <si>
    <t>FW: Automatic email</t>
  </si>
  <si>
    <t>From: Ritu Pal ritupal@balcan.com Sent: Wednesday, November 8, 2023 10:46 AM To: Hershel Teitelbaum hershel@balcan.com Cc: David Potts dpotts@balcan.com; Kevin Blunden kblunden@balcan.com; Luis Enrique Garcia Aguilar laguilar@balcan.com Subject: RE: Automatic email All docket would be fine From: Hershel Teitelbaum &lt;hershel@balcan.com&gt; Sent: Wednesday, November 8, 2023 10:45 AM To: Ritu Pal &lt;ritupal@balcan.com&gt; Cc: David Potts &lt;dpotts@balcan.com&gt;; Kevin Blunden &lt;kblunden@balcan.com&gt;; Luis Enrique Garcia Aguilar &lt;laguilar@balcan.com&gt; Subject: RE: Automatic email OK, Should I do only completed dockets, or all skids, or should I just indicate if the dockets are already completed? From: Ritu Pal &lt;ritupal@balcan.com&gt; Sent: Wednesday, November 8, 2023 10:28 AM To: Hershel Teitelbaum &lt;hershel@balcan.com&gt; Cc: David Potts &lt;dpotts@balcan.com&gt;; Kevin Blunden &lt;kblunden@balcan.com&gt;; Luis Enrique Garcia Aguilar &lt;laguilar@balcan.com&gt; Subject: RE: Automatic email Please do this file daily if we have any issue will let you know. From: Hershel Teitelbaum &lt;hershel@balcan.com&gt; Sent: Wednesday, November 8, 2023 10:24 AM To: Ritu Pal &lt;ritupal@balcan.com&gt; Cc: David Potts &lt;dpotts@balcan.com&gt;; Kevin Blunden &lt;kblunden@balcan.com&gt;; Luis Enrique Garcia Aguilar &lt;laguilar@balcan.com&gt; Subject: RE: Automatic email And why wouldn’t this automatic email will do the same thing? From: Ritu Pal &lt;ritupal@balcan.com&gt; Sent: Wednesday, November 8, 2023 10:19 AM To: Hershel Teitelbaum &lt;hershel@balcan.com&gt; Cc: David Potts &lt;dpotts@balcan.com&gt;; Kevin Blunden &lt;kblunden@balcan.com&gt;; Luis Enrique Garcia Aguilar &lt;laguilar@balcan.com&gt; Subject: RE: Automatic email We need to transfer the skid from B5 to Calgary or bison warehouse, automatic email will flag us to transfer the skids. Best Regards, Ritu Pal From: Hershel Teitelbaum &lt;hershel@balcan.com&gt; Sent: Wednesday, November 8, 2023 10:16 AM To: Ritu Pal &lt;ritupal@balcan.com&gt; Cc: David Potts &lt;dpotts@balcan.com&gt;; Kevin Blunden &lt;kblunden@balcan.com&gt;; Luis Enrique Garcia Aguilar &lt;laguilar@balcan.com&gt; Subject: RE: Automatic email I know what you were asking for, but the question is what will the PS give you more than this report. BTW, I can make this report give you only dockets that ARE ALREADY COMPLETED From: Ritu Pal &lt;ritupal@balcan.com&gt; Sent: Wednesday, November 8, 2023 7:43 AM To: Hershel Teitelbaum &lt;hershel@balcan.com&gt; Cc: David Potts &lt;dpotts@balcan.com&gt;; Kevin Blunden &lt;kblunden@balcan.com&gt;; Luis Enrique Garcia Aguilar &lt;laguilar@balcan.com&gt; Subject: RE: Automatic email No I was thinking whever there is docket finished in production and p/s created I got P/s in email.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Hershel Teitelbaum &lt;hershel@balcan.com&gt; Sent: Tuesday, November 7, 2023 4:42 PM To: Ritu Pal &lt;ritupal@balcan.com&gt; Cc: David Potts &lt;dpotts@balcan.com&gt;; Kevin Blunden &lt;kblunden@balcan.com&gt;; Luis Enrique Garcia Aguilar &lt;laguilar@balcan.com&gt; Subject: RE: Automatic email Will automatic report like this help you? From: Ritu Pal &lt;ritupal@balcan.com&gt; Sent: Tuesday, November 7, 2023 12:37 PM To: Hershel Teitelbaum &lt;hershel@balcan.com&gt; Cc: David Potts &lt;dpotts@balcan.com&gt;; Kevin Blunden &lt;kblunden@balcan.com&gt;; Luis Enrique Garcia Aguilar &lt;laguilar@balcan.com&gt; Subject: Automatic email Importance: High Hi Hershel, I there any possibility whenever there is completion of the Docket for following customer we can get Automatic email with P/S so that we can transfer the Skids accordingly. 21150 – HYLIFE FOOD LP 20406 - WONDER BRANDS INC(REGINA), 21971 - SOFINA FOODS INC. 20385 - OWEN &amp; CO./ KINGSDOWN CALGARYHYLIFE 11648 - BUILDING PROD.OF CANADA-CONSIG 21507 &amp; 21528 – SERT A 21037-Roxul West 21965-PLASTIXX FFS TECHNOLOGI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Information Technology (IT)";"applications"</t>
  </si>
  <si>
    <t>Please order toner asap</t>
  </si>
  <si>
    <t>Hello all Please order two set for Bosse to have in stock. He needs all colours please Thank you Sent from my iPhone</t>
  </si>
  <si>
    <t>11:41:44</t>
  </si>
  <si>
    <t>43:41:44</t>
  </si>
  <si>
    <t>35:41:17</t>
  </si>
  <si>
    <t>163:41:17</t>
  </si>
  <si>
    <t>"""8786937"",""Tu Phuong Vo"",""Tu Phuong Vo &lt;tvo@balcan.com&gt;"",""IT Manager - Assets, Contracts and Services"",""2025-06-26 09:18:18 -0400"",""Administrator"",""B1 MTL 1 (Montreal 1)"",""Information Technology (IT)"","""",""Tao Wong"","""",""en"",false~""[@]Moshe Simhon toners will arrive on Tuesday. I will see if there is a truck going to Laval but If you know anyone that come to B2 let me know to."""</t>
  </si>
  <si>
    <t>George will bring the box of toners to the SEcurity</t>
  </si>
  <si>
    <t>Andrew Maitland access</t>
  </si>
  <si>
    <t>Pls see below From: Madeline Madder mmadder@balcan.com Sent: Wednesday, November 8, 2023 1:53 PM To: Katia Zichella kzichella@balcan.com Subject: Fw: ANdrew Maitland access From: Madeline Madder &lt;mmadder@balcan.com&gt; Sent: Wednesday, November 8, 2023 1:43 PM To: 0-IT Department Group &lt;itdepartmentgroup@balcan.com&gt; Cc: Andrew Maitland &lt;amaitland@balcan.com&gt;; Madeline Madder &lt;mmadder@balcan.com&gt;; Tom Ptak &lt;tptak@balcan.com&gt; Subject: ANdrew Maitland access Andrew is in Mexico and cannot access his email or the system Can someone contact him on his cell 604-816-8409</t>
  </si>
  <si>
    <t>3:05:08</t>
  </si>
  <si>
    <t>18:32:32</t>
  </si>
  <si>
    <t>Andrew is part of the group now.  he should have access.  if not, please restart devices and access will be activated</t>
  </si>
  <si>
    <t>subscription has ended. pls do renew asap</t>
  </si>
  <si>
    <t>4:55:44</t>
  </si>
  <si>
    <t>20:55:44</t>
  </si>
  <si>
    <t>45:02:43</t>
  </si>
  <si>
    <t>189:02:43</t>
  </si>
  <si>
    <t>Logiciel demandé/Requested Software: Autocad~Spécifier si autre / If other specify :: subscription has ended. pls do renew asap</t>
  </si>
  <si>
    <t>"""8247420"",""Omar Sassi"",""Omar Sassi &lt;osassi@balcan.com&gt;"","""",""2024-07-05 08:17:06 -0400"",""Requester"",""B2 MTL 2 (Montreal 2)"",""Information Technology (IT)"","""",""&lt;None&gt;"","""",""en"",false~""the autocad is working""";"""8620121"",""Umar Farook Abdul Salam"",""Umar Farook Abdul Salam &lt;umarsalam@balcan.com&gt;"",""Administrateur de contrats - Contract Administrator"",""2025-06-25 09:58:25 -0400"",""Requester"",""B3 Laval"",,,""&lt;None&gt;"",,,false~""sorry... not yet....""";"""8247420"",""Omar Sassi"",""Omar Sassi &lt;osassi@balcan.com&gt;"","""",""2024-07-05 08:17:06 -0400"",""Requester"",""B2 MTL 2 (Montreal 2)"",""Information Technology (IT)"","""",""&lt;None&gt;"","""",""en"",false~""done !""";"""8786937"",""Tu Phuong Vo"",""Tu Phuong Vo &lt;tvo@balcan.com&gt;"",""IT Manager - Assets, Contracts and Services"",""2025-06-26 09:18:18 -0400"",""Administrator"",""B1 MTL 1 (Montreal 1)"",""Information Technology (IT)"","""",""Tao Wong"","""",""en"",false~""[@]Omar Sassi stp contact Umar pour l'aider à installer AutoDesk. Il a reçu le courriel pour la license.""";"""8786937"",""Tu Phuong Vo"",""Tu Phuong Vo &lt;tvo@balcan.com&gt;"",""IT Manager - Assets, Contracts and Services"",""2025-06-26 09:18:18 -0400"",""Administrator"",""B1 MTL 1 (Montreal 1)"",""Information Technology (IT)"","""",""Tao Wong"","""",""en"",false~""Great, this is the good email. I will ask Omar to assit you in the install. You will probably need an Admin account. Stay tune.""";"""8620121"",""Umar Farook Abdul Salam"",""Umar Farook Abdul Salam &lt;umarsalam@balcan.com&gt;"",""Administrateur de contrats - Contract Administrator"",""2025-06-25 09:58:25 -0400"",""Requester"",""B3 Laval"",,,""&lt;None&gt;"",,,false~""i received this email from Autodesk this morning. how shall i proceed.?? Thank you UMAR SALAM | Contractors Administrator Balcan Packagings Inc. 304 Rue Saulnier, laval QC H7M 3T3 t: (514) 326-9130 ext. 4224 | m: (514) 409-1718 | e: umarsalam@balcan.com www.balcan.com From: Balcan Innovations - Centre d'aide / Service Desk helpdesk@balcan.com Sent: Thursday, November 9, 2023 10:07 AM To: Umar Farook Abdul Salam umarsalam@balcan.com Cc: Wasseem Khoury wkhoury@balcan.com Subject: Requêtre / Incident #4542 Requête d'accès logiciel / Software Access Request [Courriel Externe - External email]""";"""8786937"",""Tu Phuong Vo"",""Tu Phuong Vo &lt;tvo@balcan.com&gt;"",""IT Manager - Assets, Contracts and Services"",""2025-06-26 09:18:18 -0400"",""Administrator"",""B1 MTL 1 (Montreal 1)"",""Information Technology (IT)"","""",""Tao Wong"","""",""en"",false~""See your AutoDesk ID Look in your SPAM if you received an email? Otherwise, from the screenshot you sent, I see a link at the bottom that says 'Already have a license' Click on it""";"""8620121"",""Umar Farook Abdul Salam"",""Umar Farook Abdul Salam &lt;umarsalam@balcan.com&gt;"",""Administrateur de contrats - Contract Administrator"",""2025-06-25 09:58:25 -0400"",""Requester"",""B3 Laval"",,,""&lt;None&gt;"",,,false~""sorry i didn't receive any. Thank you UMAR SALAM | Contractors Administrator Balcan Packagings Inc. 304 Rue Saulnier, laval QC H7M 3T3 t: (514) 326-9130 ext. 4224 | m: (514) 409-1718 | e: umarsalam@balcan.com www.balcan.com From: Balcan Innovations - Centre d'aide / Service Desk helpdesk@balcan.com Sent: Thursday, November 9, 2023 9:38 AM To: Umar Farook Abdul Salam umarsalam@balcan.com Cc: Wasseem Khoury wkhoury@balcan.com Subject: Requêtre / Incident #4542 Requête d'accès logiciel / Software Access Request [Courriel Externe - External email]""";"""8786937"",""Tu Phuong Vo"",""Tu Phuong Vo &lt;tvo@balcan.com&gt;"",""IT Manager - Assets, Contracts and Services"",""2025-06-26 09:18:18 -0400"",""Administrator"",""B1 MTL 1 (Montreal 1)"",""Information Technology (IT)"","""",""Tao Wong"","""",""en"",false~""Umar the Autocad license was assigned to your email address. Did you receive an email for an installation?""";"""8620121"",""Umar Farook Abdul Salam"",""Umar Farook Abdul Salam &lt;umarsalam@balcan.com&gt;"",""Administrateur de contrats - Contract Administrator"",""2025-06-25 09:58:25 -0400"",""Requester"",""B3 Laval"",,,""&lt;None&gt;"",,,false~""pls find the attached. Thank you"""</t>
  </si>
  <si>
    <t>PORTAL FOR HOME HARDWARE BLOCKED</t>
  </si>
  <si>
    <t>Helpdesk team I am using the portal for one of our clients to fill in the load information but was blocked by the firewall. This is a legitimate web portal and is used to service one of our clients. Please unblock asap. Thanks Kruchev Smith | Logistics Specialist Covertech, A Division of Balcan Innovations Inc. 279 Humberline Drive, Etobicoke, Ontario M9W 5T6 t: 437 826 4583 ext : 230 | Direct: 437 826 5254 | e: Ksmith@covertechfab.com www.covertechflex.com | www.rFoil.com | www.balcan.com</t>
  </si>
  <si>
    <t>"""8620178"",""Kruchev Smith"",""Kruchev Smith &lt;ksmith@covertechfab.com&gt;"","""",""2025-05-25 21:23:22 -0400"",""Requester"",""B6 Covertech (Toronto)"",,"""",""&lt;None&gt;"","""",""[-]1"",false~""Thank you, its all good now.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Wednesday, November 8, 2023 11:56 AM To: Kruchev Smith ksmith@covertechfab.com Cc: Haseeb Khan haseeb@covertechfab.com Subject: Requêtre / Incident #4541 PORTAL FOR HOME HARDWARE BLOCKED [Courriel Externe - External email]""";"""9762332"",""Joe Pizzuco"",""Joe Pizzuco &lt;jpizzuco@balcan.com&gt;"","""",""2025-06-13 13:22:11 -0400"",""Administrator"",""B2 MTL 2 (Montreal 2)"",""Information Technology (IT)"","""",""Tao Wong"","""",""en"",false~""please try now. we had a firewall glitch."""</t>
  </si>
  <si>
    <t>Issue with Firewall service within Zscaler.  now resolved</t>
  </si>
  <si>
    <t>I am unable to access Salesforce</t>
  </si>
  <si>
    <t>Sorry, company policy prohibits this action. Website blocked SALESFORCE is Blocked by Firewall rule Default Firewall Filtering Rule Andrew Rapoza National Account Manager Plastixx FFS Technologies a division of Balcan Innovations 3100 rue des Bâtisseurs | Terrebonne (QC) J6Y 0A2 T 800.363.2283 / M 214.991.0280 arapoza@plastixxffs.com | www.plastixxffs.com</t>
  </si>
  <si>
    <t>"""9615269"",""Andrew Rapoza"",""Andrew Rapoza &lt;arapoza@plastixxffs.com&gt;"",""National Account Manager"",""2025-02-18 10:28:58 -0500"",""Requester"",""B8 Nelmar (Terrebonne)"",""Sales"",""2149910280"",""&lt;None&gt;"",""2149910280"",""en"",false~""Thank you for your quick response. I now have access to Salesforce. Andrew Rapoza National Account Manager Plastixx FFS Technologies a division of Balcan Innovations 3100 rue des Bâtisseurs | Terrebonne (QC) J6Y 0A2 T 800.363.2283 / M 214.991.0280 arapoza@plastixxffs.com | www.plastixxffs.com From: Balcan Innovations - Centre d'aide / Service Desk helpdesk@balcan.com Sent: Wednesday, November 8, 2023 10:57 AM To: Andrew Rapoza arapoza@plastixxffs.com Subject: Requêtre / Incident #4540 I am unable to access Salesforce [Courriel Externe - External email]""";"""9762332"",""Joe Pizzuco"",""Joe Pizzuco &lt;jpizzuco@balcan.com&gt;"","""",""2025-06-13 13:22:11 -0400"",""Administrator"",""B2 MTL 2 (Montreal 2)"",""Information Technology (IT)"","""",""Tao Wong"","""",""en"",false~""please try again as we had a firewall glitch. if problem persists please let me know"""</t>
  </si>
  <si>
    <t>Hello,
I would like to request access to Nelmar Database located at IP address 192.168.0.97 from my  v'PC. 
Thank you.</t>
  </si>
  <si>
    <t>52:44:54</t>
  </si>
  <si>
    <t>196:44:54</t>
  </si>
  <si>
    <t>Description du problème/Issue Description: Hello,
I would like to request access to Nelmar Database located at IP address 192.168.0.97 from my  v'PC. 
Thank you.</t>
  </si>
  <si>
    <t>"""9275365"",""Philippe Tetreault"",""Philippe Tetreault &lt;ptetreault@balcan.com&gt;"","""",""2025-06-26 08:30:31 -0400"",""Administrator"",""B2 MTL 2 (Montreal 2)"",""Information Technology (IT)"","""",""Perry Bachountakis"","""",""en"",false~""Benoit VM 192.168.75.95 BLC-WIN-DEV02 --&gt; TER-SVR-SQL01 192.168.0.97
Chiheb VM 192.168.75.97 BLC-WIN-DEV04 --&gt; TER-SVR-SQL01 192.168.0.97 Working now, needed to add policy and static route.""";"""9640365"",""Chiheb Zakkar"",""Chiheb Zakkar &lt;czakkar@balcan.com&gt;"","""",""2025-06-09 12:52:54 -0400"",""Service Agent User"",""B2 MTL 2 (Montreal 2)"",""Information Technology (IT)"","""",""&lt;None&gt;"","""",""[-]1"",false~""Hello , We tested the accounts, but still no access. Thanks""";"""9275365"",""Philippe Tetreault"",""Philippe Tetreault &lt;ptetreault@balcan.com&gt;"","""",""2025-06-26 08:30:31 -0400"",""Administrator"",""B2 MTL 2 (Montreal 2)"",""Information Technology (IT)"","""",""Perry Bachountakis"","""",""en"",false~""Do you have access now with the account Benoit added yesterday?""";"""9762332"",""Joe Pizzuco"",""Joe Pizzuco &lt;jpizzuco@balcan.com&gt;"","""",""2025-06-13 13:22:11 -0400"",""Administrator"",""B2 MTL 2 (Montreal 2)"",""Information Technology (IT)"","""",""Tao Wong"","""",""en"",false~""Philippe I'am assigning you this ticket as It relates to Accesses and Terrebonne. Let me know if I can help in any way"""</t>
  </si>
  <si>
    <t>https://helpdesk.balcan.com/attachments/67615cb5a0f369ec0cba/ssis-screenshot.png</t>
  </si>
  <si>
    <t>Acces distance République Dominicaine du 20 au 30 novembre 2023</t>
  </si>
  <si>
    <t>Description du problème/Issue Description: Acces distance République Dominicaine du 20 au 30 novembre 2023</t>
  </si>
  <si>
    <t>access to exterior has been provided . On the 30th of November it will be removed</t>
  </si>
  <si>
    <t>problem with TEAMS urgent
i have a meeting at 11</t>
  </si>
  <si>
    <t>4:56:09</t>
  </si>
  <si>
    <t>Description du problème/Issue Description: problem with TEAMS urgent
i have a meeting at 11</t>
  </si>
  <si>
    <t>"""9762332"",""Joe Pizzuco"",""Joe Pizzuco &lt;jpizzuco@balcan.com&gt;"","""",""2025-06-13 13:22:11 -0400"",""Administrator"",""B2 MTL 2 (Montreal 2)"",""Information Technology (IT)"","""",""Tao Wong"","""",""en"",false~""Are you still having issues. Sorry I just saw your ticket"""</t>
  </si>
  <si>
    <t xml:space="preserve">Users sound wasn't working cause she was conencting to the terminal server Teams.  No sound will come out of that.  Assisted her to use alsways the local teams for sound. </t>
  </si>
  <si>
    <t>pls give access to the shipping team to the shared drive. we are taking pictures of the loads and need to have all individuals who have email accounts to be able to upload photosthanks</t>
  </si>
  <si>
    <t>125:39:31</t>
  </si>
  <si>
    <t>509:39:31</t>
  </si>
  <si>
    <t>173:05:11</t>
  </si>
  <si>
    <t>701:05:11</t>
  </si>
  <si>
    <t>Description du problème/Issue Description: pls give access to the shipping team to the shared drive. we are taking pictures of the loads and need to have all individuals who have email accounts to be able to upload photosthanks</t>
  </si>
  <si>
    <t>"""8247418"",""George Kanatselis"",""George Kanatselis &lt;george@balcan.com&gt;"","""",""2025-06-26 08:47:31 -0400"",""Service Agent User"",""B2 MTL 2 (Montreal 2)"",""Information Technology (IT)"","""",""Joe Pizzuco"","""",""en"",false~""no group was given""";"""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Balcan Innovations - Centre d'aide / Service Desk helpdesk@balcan.com Sent: Wednesday, November 29, 2023 3:49 PM To: David Potts dpotts@balcan.com Subject: Requêtre / Incident #4536 Demande générale / General Support Incident [Courriel Externe - External email]""";"""8247418"",""George Kanatselis"",""George Kanatselis &lt;george@balcan.com&gt;"","""",""2025-06-26 08:47:31 -0400"",""Service Agent User"",""B2 MTL 2 (Montreal 2)"",""Information Technology (IT)"","""",""Joe Pizzuco"","""",""en"",false~""do you have the name of the shared drive i do not see it.""";"""8619869"",""David Potts"",""David Potts &lt;dpotts@balcan.com&gt;"",""Chef d'équipe, Logistique - Team Leader, Logistics"",""2025-06-18 07:24:41 -0400"",""Requester"",""B5 Distribution Center"",,"""",""&lt;None&gt;"","""",""[-]1"",false~""HI George. Go to the Balcan shipping group email and you will have the full list Thanks you David Potts Logistics Supervisor/ Superviseur Logistique Balcan Innovations Inc. 8300 PLACE MARIEN MONTREAL EAST QC H1B 5W6 dpotts@balcan.com www.balcan.com From: Balcan Innovations - Centre d'aide / Service Desk helpdesk@balcan.com Sent: Wednesday, November 29, 2023 3:38 PM To: David Potts dpotts@balcan.com Subject: Requêtre / Incident #4536 Demande générale / General Support Incident [Courriel Externe - External email]""";"""8247418"",""George Kanatselis"",""George Kanatselis &lt;george@balcan.com&gt;"","""",""2025-06-26 08:47:31 -0400"",""Service Agent User"",""B2 MTL 2 (Montreal 2)"",""Information Technology (IT)"","""",""Joe Pizzuco"","""",""en"",false~""give a list of users on shipping team"""</t>
  </si>
  <si>
    <t>"David Potts &lt;dpotts@balcan.com&gt;";"shipping@balcan.com"</t>
  </si>
  <si>
    <t>A/P Automatic Check Running error</t>
  </si>
  <si>
    <t>I tried to cancel two cheques in the system. The System is telling me manual cheques are running cannot proceed Findings: Control file in AP, Running Status field has value of A. Asked Hershel if ok to blank it out. Resolution: Blank the Running Status field in Control File of AP. Program 88 reviewed</t>
  </si>
  <si>
    <t>"""8247439"",""Jonathan Galindez"",""Jonathan Galindez &lt;jgalindez@balcan.com&gt;"","""",""2025-06-26 07:46:41 -0400"",""Service Agent User"",""B2 MTL 2 (Montreal 2)"",""Information Technology (IT)"","""",""&lt;None&gt;"","""",""en"",false~""Called Larry to verify if all good. Confirmed Good.""";"""8247439"",""Jonathan Galindez"",""Jonathan Galindez &lt;jgalindez@balcan.com&gt;"","""",""2025-06-26 07:46:41 -0400"",""Service Agent User"",""B2 MTL 2 (Montreal 2)"",""Information Technology (IT)"","""",""&lt;None&gt;"","""",""en"",false~""[@]Larry Kogut Please try it now and let me know so I can close this ticket"""</t>
  </si>
  <si>
    <t>Blanked the Running Status field in control file in AP</t>
  </si>
  <si>
    <t>Microsoft application access block in Laptop</t>
  </si>
  <si>
    <t>6:12:34</t>
  </si>
  <si>
    <t>Description du problème/Issue Description: Microsoft application access block in Laptop</t>
  </si>
  <si>
    <t>reset password and user is working now</t>
  </si>
  <si>
    <t>Hello Team, 
I would like to request for a Mouse and a Headset for a our new hire Jaya Surya</t>
  </si>
  <si>
    <t>35:50:17</t>
  </si>
  <si>
    <t>147:50:17</t>
  </si>
  <si>
    <t>Requis pour / Requested For :: Samuel Raavi~Choix équipements / Hardware Choices :: Souris / Mouse, Écouteurs / Headset~Spécifier si autre / If other specify :: Hello Team, 
I would like to request for a Mouse and a Headset for a our new hire Jaya Surya</t>
  </si>
  <si>
    <t>"""8786937"",""Tu Phuong Vo"",""Tu Phuong Vo &lt;tvo@balcan.com&gt;"",""IT Manager - Assets, Contracts and Services"",""2025-06-26 09:18:18 -0400"",""Administrator"",""B1 MTL 1 (Montreal 1)"",""Information Technology (IT)"","""",""Tao Wong"","""",""en"",false~""Keyboard and mouse provided.""";"""8620081"",""Samuel Raavi"",""Samuel Raavi &lt;sraavi@balcan.com&gt;"",""Gestionnaire de production - Manager, Production "",""2025-06-25 14:52:25 -0400"",""Requester"",""B2 MTL 2 (Montreal 2)"",,,""&lt;None&gt;"",,,false~""Hi Tu, We are in B2 Central planning hub, next to Asem's office.""";"""8786937"",""Tu Phuong Vo"",""Tu Phuong Vo &lt;tvo@balcan.com&gt;"",""IT Manager - Assets, Contracts and Services"",""2025-06-26 09:18:18 -0400"",""Administrator"",""B1 MTL 1 (Montreal 1)"",""Information Technology (IT)"","""",""Tao Wong"","""",""en"",false~""Hi Samuel Are you or Jaya in B1 today?"""</t>
  </si>
  <si>
    <t>Pre Production office</t>
  </si>
  <si>
    <t>Can't print anything. Receiving the following error message: "59.FO Error".</t>
  </si>
  <si>
    <t>HP Color Laserjet ProMFP M477fnw</t>
  </si>
  <si>
    <t>2:06:51</t>
  </si>
  <si>
    <t>2:16:32</t>
  </si>
  <si>
    <t>34:23:28</t>
  </si>
  <si>
    <t>146:33:09</t>
  </si>
  <si>
    <t>Requis pour / Requested For :: Ryan Tapp~Printer Location: Pre Production office~Service Request: Issue with Printer~Description: Can't print anything. Receiving the following error message: '59.FO Error'.~Printer Name: HP Color Laserjet ProMFP M477fnw</t>
  </si>
  <si>
    <t>"""9275365"",""Philippe Tetreault"",""Philippe Tetreault &lt;ptetreault@balcan.com&gt;"","""",""2025-06-26 08:30:31 -0400"",""Administrator"",""B2 MTL 2 (Montreal 2)"",""Information Technology (IT)"","""",""Perry Bachountakis"","""",""en"",false~""Use this procedure and it work: Disable Cartridge Policy and Cartridge Protection HP Color LaserJet Pro MFP M477fdn M477fdw M477fnw - YouTube""";"""9762332"",""Joe Pizzuco"",""Joe Pizzuco &lt;jpizzuco@balcan.com&gt;"","""",""2025-06-13 13:22:11 -0400"",""Administrator"",""B2 MTL 2 (Montreal 2)"",""Information Technology (IT)"","""",""Tao Wong"","""",""en"",false~""Sorry Ryan for the delay, look like i will be there on Monday. I have guys on vacation and creates a little of a logistical issue. Hope it is not a major issue. @Philippe Tetreault can you go see Ryan for his printer issue. there is a firmware we can update on the printer which will resolve the issue . call me if anything.""";"""9000511"",""Ryan Tapp"",""Ryan Tapp &lt;ryan.tapp@nelmar.com&gt;"","""",""2025-06-23 13:25:19 -0400"",""Requester"",""B8 Nelmar (Terrebonne)"",,"""",""&lt;None&gt;"","""",""[-]1"",false~""Hi Joe, can you let me know when you are coming to Terrebonne? We are really in need of our printer. Thanks""";"""9762332"",""Joe Pizzuco"",""Joe Pizzuco &lt;jpizzuco@balcan.com&gt;"","""",""2025-06-13 13:22:11 -0400"",""Administrator"",""B2 MTL 2 (Montreal 2)"",""Information Technology (IT)"","""",""Tao Wong"","""",""en"",false~""Ryan I will be coming to Terrebonne to have a look"""</t>
  </si>
  <si>
    <t>FW: Shipping Report-TXT</t>
  </si>
  <si>
    <t>HI, why do I get these TXT reports every day? DESSI GNANN | Account Manager  Balcan Packaging T: 786-330-1367| dgnann@balcan.com  www.balcan.com -----Original Message----- From: acs@balcan.com acs@balcan.com Sent: Wednesday, November 8, 2023 4:06 AM To: Haskal Blaustein haskald@ffellc.com Cc: Katia Zichella kzichella@balcan.com Subject: Shipping Report-TXT PLEASE OPEN THE ATTACHMENTS FOR YOUR MORNING REPORTS</t>
  </si>
  <si>
    <t>2:44:45</t>
  </si>
  <si>
    <t>4:47:08</t>
  </si>
  <si>
    <t>5:45:56</t>
  </si>
  <si>
    <t>"""9762332"",""Joe Pizzuco"",""Joe Pizzuco &lt;jpizzuco@balcan.com&gt;"","""",""2025-06-13 13:22:11 -0400"",""Administrator"",""B2 MTL 2 (Montreal 2)"",""Information Technology (IT)"","""",""Tao Wong"","""",""en"",false~""No these are not meant to be sent to your phone. If you do not need them just delete them. You are part of a group whcih recieves these""";"""9157244"",""Dessi Gnann"",""Dessi Gnann &lt;dgnann@balcan.com&gt;"","""",""2024-05-01 10:21:17 -0400"",""Requester"",,,"""",""&lt;None&gt;"","""",""[-]1"",false~""Yes, I can’t open them. Unless they are meant to be sent to my phone? DESSI GNANN | Account Manager Balcan Packaging T: 786-330-1367| dgnann@balcan.com www.balcan.com From: Balcan Innovations - Centre d'aide / Service Desk helpdesk@balcan.com Sent: Wednesday, November 8, 2023 10:46 AM To: Dessi Gnann dgnann@balcan.com Subject: Requêtre / Incident #4531 FW: Shipping Report-TXT [Courriel Externe - External email]""";"""9762332"",""Joe Pizzuco"",""Joe Pizzuco &lt;jpizzuco@balcan.com&gt;"","""",""2025-06-13 13:22:11 -0400"",""Administrator"",""B2 MTL 2 (Montreal 2)"",""Information Technology (IT)"","""",""Tao Wong"","""",""en"",false~""I believe you are in a group and for this you are recieving these reports. I will need to investigate if we can remove you from this type of reports"""</t>
  </si>
  <si>
    <t>Closing ticket.  If you do not need them just delete them.  You are part of a group whcih recieves these.  Hope this helps.  if there is anything i can help with please let me know.</t>
  </si>
  <si>
    <t>https://helpdesk.balcan.com/attachments/d28fbdc512e35b20af3a/bl62231108_20231108000532-txt.plain</t>
  </si>
  <si>
    <t xml:space="preserve">Lors de ma formation sur le site Webex, il arrive suivant que ma caméra s'éteint et mon micro aussi. Je ne vois pu la présentation 
je suis obligé de fermer et de revenir et parfois le site est bloqué malgré que j'y participait depuis 3h </t>
  </si>
  <si>
    <t>17:33:35</t>
  </si>
  <si>
    <t>51:23:38</t>
  </si>
  <si>
    <t>48:29:08</t>
  </si>
  <si>
    <t>194:19:11</t>
  </si>
  <si>
    <t xml:space="preserve">Description du problème/Issue Description: Lors de ma formation sur le site Webex, il arrive suivant que ma caméra s'éteint et mon micro aussi. Je ne vois pu la présentation 
je suis obligé de fermer et de revenir et parfois le site est bloqué malgré que j'y participait depuis 3h </t>
  </si>
  <si>
    <t>"""9762332"",""Joe Pizzuco"",""Joe Pizzuco &lt;jpizzuco@balcan.com&gt;"","""",""2025-06-13 13:22:11 -0400"",""Administrator"",""B2 MTL 2 (Montreal 2)"",""Information Technology (IT)"","""",""Tao Wong"","""",""en"",false~""Salut Jonathan, est-ce que on peux regarder ton probleme avec Webex? quand est-ce que tu est Dispo"""</t>
  </si>
  <si>
    <t>Problem was resolved by Philippe</t>
  </si>
  <si>
    <t>https://helpdesk.balcan.com/attachments/e162cd18ada3bf45e403/fw_-formation-haccp-probleme-msg.vnd</t>
  </si>
  <si>
    <t xml:space="preserve">Je n'ai pas accès au site PrintFlow... quand j'entre mon Username et Mot de passe, la page suivante reste blanche et rien n'apparait </t>
  </si>
  <si>
    <t>4:49:02</t>
  </si>
  <si>
    <t>6:42:10</t>
  </si>
  <si>
    <t xml:space="preserve">Description du problème/Issue Description: Je n'ai pas accès au site PrintFlow... quand j'entre mon Username et Mot de passe, la page suivante reste blanche et rien n'apparait </t>
  </si>
  <si>
    <t>J'ai rajouter ton nom dasn une groupe qui a le droit de voir ca.Merci</t>
  </si>
  <si>
    <t>"applications";"B5 Distribution Center";"Customer Services"</t>
  </si>
  <si>
    <t>addition of privelages to retreive information on stock movements (goods transfers form DC to outside warehouses</t>
  </si>
  <si>
    <t>17:58:01</t>
  </si>
  <si>
    <t>1:58:35</t>
  </si>
  <si>
    <t>17:58:35</t>
  </si>
  <si>
    <t>Logiciel demandé/Requested Software: Magic~Spécifier si autre / If other specify :: addition of privelages to retreive information on stock movements (goods transfers form DC to outside warehouses</t>
  </si>
  <si>
    <t>"""9762332"",""Joe Pizzuco"",""Joe Pizzuco &lt;jpizzuco@balcan.com&gt;"","""",""2025-06-13 13:22:11 -0400"",""Administrator"",""B2 MTL 2 (Montreal 2)"",""Information Technology (IT)"","""",""Tao Wong"","""",""en"",false~""This request has been refused as providing these rights will give additional unneeded rights, Will close this ticket. If there is any questions around this, please contact Perry as he will provide more detail""";"""8619956"",""Kevin Blunden"",""Kevin Blunden &lt;kblunden@balcan.com&gt;"",""Directeur de la logistique - Director of Logistics"",""2025-03-07 09:24:35 -0500"",""Requester"",""B3 Laval"",,,""&lt;None&gt;"",,,false~""Sorry, did not include in ticket, Access requested for Teresa Neves and madeleine Madder Thank you Kevin From: Balcan Innovations - Centre d'aide / Service Desk helpdesk@balcan.com Sent: Tuesday, November 7, 2023 4:43 PM To: Kevin Blunden kblunden@balcan.com Subject: Requête / Incident #4528 Requête d'accès logiciel / Software Access Request [Courriel Externe - External email]"""</t>
  </si>
  <si>
    <t>This request has been refused as providing these rights will give additional unneeded rights,  Will close this ticket.  If there is any questions around this, please contact Perry as he will provide more detail</t>
  </si>
  <si>
    <t>https://helpdesk.balcan.com/attachments/a58957a0656b816dadc6/screenshot-2023-11-07-164010-inventory-movement-history-jpg.jpeg</t>
  </si>
  <si>
    <t>Svp de configurer l'imprimate Laser jet pro MFP M479dw a mon ordinateur (Ancien bureau de Gino).
Un grand merci.</t>
  </si>
  <si>
    <t>14:48:05</t>
  </si>
  <si>
    <t>46:48:05</t>
  </si>
  <si>
    <t>16:10:12</t>
  </si>
  <si>
    <t>48:10:12</t>
  </si>
  <si>
    <t>Description du problème/Issue Description: Svp de configurer l'imprimate Laser jet pro MFP M479dw a mon ordinateur (Ancien bureau de Gino).
Un grand merci.</t>
  </si>
  <si>
    <t>"""9762332"",""Joe Pizzuco"",""Joe Pizzuco &lt;jpizzuco@balcan.com&gt;"","""",""2025-06-13 13:22:11 -0400"",""Administrator"",""B2 MTL 2 (Montreal 2)"",""Information Technology (IT)"","""",""Tao Wong"","""",""en"",false~""Salut Lyazid t'es tu au bureau maitenant? Je suis a B2 et peux decendre te voir"""</t>
  </si>
  <si>
    <t>Set printer as default and tested all ok</t>
  </si>
  <si>
    <t>Need Help to closed AP period in the DOS railcar Sytem. George Kanatselis just to take care of this, he is on vacation this week. thank you</t>
  </si>
  <si>
    <t>4:44:18</t>
  </si>
  <si>
    <t>20:44:18</t>
  </si>
  <si>
    <t>Description du problème/Issue Description: Need Help to closed AP period in the DOS railcar Sytem. George Kanatselis just to take care of this, he is on vacation this week. thank you</t>
  </si>
  <si>
    <t>George has fixed the issue for Roberto</t>
  </si>
  <si>
    <t xml:space="preserve">i would like to have access to my one drive when using SAP in my remote session , i cant save my file in my default folder cause i dont see them </t>
  </si>
  <si>
    <t>13:47:40</t>
  </si>
  <si>
    <t>45:47:40</t>
  </si>
  <si>
    <t>13:47:49</t>
  </si>
  <si>
    <t>45:47:49</t>
  </si>
  <si>
    <t xml:space="preserve">Description du problème/Issue Description: i would like to have access to my one drive when using SAP in my remote session , i cant save my file in my default folder cause i dont see them </t>
  </si>
  <si>
    <t>"""8247420"",""Omar Sassi"",""Omar Sassi &lt;osassi@balcan.com&gt;"","""",""2024-07-05 08:17:06 -0400"",""Requester"",""B2 MTL 2 (Montreal 2)"",""Information Technology (IT)"","""",""&lt;None&gt;"","""",""en"",false~""[@]sebastien.pion@nelmar.com Salut Sebastien, la session a distance est exclusive a SAP. après notre discussion, continue a faire les sauvegarde comme tu le fait presentement."""</t>
  </si>
  <si>
    <t>FW: Oops... GL Balance report 2023/11/01</t>
  </si>
  <si>
    <t>From: Hershel Teitelbaum Sent: Tuesday, November 7, 2023 11:54 AM To: Dave Lefrancois dlefrancois@balcan.com; Nancy Lett nlett@balcan.com; Perry Bachountakis perry@balcan.com Cc: Tao Wong twong@balcan.com Subject: RE: Oops... GL Balance report 2023/11/01 GL vs AR Balance fixed! From: Hershel Teitelbaum Sent: Monday, November 6, 2023 5:47 PM To: Dave Lefrancois &lt;dlefrancois@balcan.com&gt;; Nancy Lett &lt;nlett@balcan.com&gt;; Perry Bachountakis &lt;perry@balcan.com&gt; Cc: Tao Wong &lt;twong@balcan.com&gt; Subject: RE: Oops... GL Balance report 2023/11/01 I found the missing GL transaction related to the GL vs AR discrepancy It was the first batch we that we processed after resuming from the major crash, it seems that there was still one corrupted file that caused the system to crash during the update, we fixed the file at the time, but we probably didn’t realize that the GL details were not updated. See below the proof I will regenerate the GL transaction flat file for that batch and process it again, this will change the affected GL balances from end of June and up Nancy. I’m waiting for your confirmation to go ahead with that. (countless excel files had to be generated and merged to find that culprit) -----Original Message----- From: Hershel Teitelbaum &lt;hershel@balcan.com&gt; Sent: Friday, November 3, 2023 10:33 AM To: Dave Lefrancois &lt;dlefrancois@balcan.com&gt;; Nancy Lett &lt;nlett@balcan.com&gt;; Perry Bachountakis &lt;perry@balcan.com&gt; Subject: RE: Oops... GL Balance report 2023/11/01 Small correction, It was done for January but in later date for January. I will spend more time today on the AR vs GL Discrepancy, I hope to resolve that. -----Original Message----- From: Dave Lefrancois &lt; dlefrancois@balcan.com &gt; Sent: Friday, November 3, 2023 9:12 AM To: Hershel Teitelbaum &lt; hershel@balcan.com &gt;; Nancy Lett &lt; nlett@balcan.com &gt;; Perry Bachountakis &lt; perry@balcan.com &gt; Subject: RE: Oops... GL Balance report 2023/11/01 Hi Hershel, What would be the solution? The original entries posted in like 77003 dates back from December/January and we haven’t made any entries to either the sub or main accounts for these since January. Thanks Dave Lefrancois, CPA| Divisional Assistant Controller Balcan Innovations Inc. 9340 Meaux, St-Leonard, Quebec H1R 3H2 t: (438) 887-3928 | e: dlefrancois@balcan.com |https://can01.safelinks.protection.outlook.com/?url=http%3A%2F%2Fwww.balcan.com%2F&amp;data=05%7C01%7Chershel%40balcan.com%7Cf55bd8b602c245cba31508dbdc6e85b6%7C28c79c04a3d14c9992c54275eb82a365%7C0%7C0%7C638346139461605091%7CUnknown%7CTWFpbGZsb3d8eyJWIjoiMC4wLjAwMDAiLCJQIjoiV2luMzIiLCJBTiI6Ik1haWwiLCJXVCI6Mn0%3D%7C3000%7C%7C%7C&amp;sdata=H7dmTeBvOxG4Q68nY7c9e5BGxAMN9xfRxAHpQjqotcU%3D&amp;reserved=0 -----Original Message----- From: Hershel Teitelbaum &lt; hershel@balcan.com &gt; Sent: Thursday, November 2, 2023 4:54 PM To: Nancy Lett &lt; nlett@balcan.com &gt;; Perry Bachountakis &lt; perry@balcan.com &gt; Cc: Dave Lefrancois &lt; dlefrancois@balcan.com &gt; Subject: RE: Oops... GL Balance report 2023/11/01 It seems to be as a results of manual G/L entries, even the discrepancy of the A/R seems to be a result of that, it appeared when I ran a recalc of all G/L related transaction since 3023/01 because of the issue we had with the missing main account for 77000. I assume that the manual entries were done based on the assumption of the GL Balances from before which were wrong. -----Original Message----- From: Nancy Lett &lt; nlett@balcan.com &gt; Sent: Thursday, November 2, 2023 3:16 PM To: Hershel Teitelbaum &lt; hershel@balcan.com &gt;; Perry Bachountakis &lt; perry@balcan.com &gt; Cc: Dave Lefrancois &lt; dlefrancois@balcan.com &gt; Subject: FW: Oops... GL Balance report 2023/11/01 Importance: High Hi, We are out of balance, please is it possible to look into it? Thanks Nancy -----Original Message----- From: acs@balcan.com &lt; acs@balcan.com &gt; Sent: Thursday, November 2, 2023 4:00 AM To: Nancy Lett &lt; nlett@balcan.com &gt; Cc: acs &lt; acs@balcan.com &gt;; Dave Lefrancois &lt; dlefrancois@balcan.com &gt;; Mario Ronca &lt; mronca@balcan.com &gt;; Perry Bachountakis &lt; perry@balcan.com &gt; Subject: Oops... GL Balance report 2023/11/01 Oops... GL Balance report 2023/11/01</t>
  </si>
  <si>
    <t>0:20:20</t>
  </si>
  <si>
    <t>https://helpdesk.balcan.com/attachments/cc23d86ff41fe48b30d4/gl_ar_bal.pdf
https://helpdesk.balcan.com/attachments/4efbe1b7b7337db80feb/postinghistoryjune-xlsx.vnd</t>
  </si>
  <si>
    <t>carrier nailed at scale, fines and demerit points on carrier</t>
  </si>
  <si>
    <t>sent email with details to Perry, Hershel regarding visibility in Magic for Gross weights</t>
  </si>
  <si>
    <t>visibility of gross weights in the process, weights are captured at the wrapping stations</t>
  </si>
  <si>
    <t>3282:53:55</t>
  </si>
  <si>
    <t>13825:53:55</t>
  </si>
  <si>
    <t>Description du problème/Issue Description: sent email with details to Perry, Hershel regarding visibility in Magic for Gross weights~Motif de la demande/Reason for Request: carrier nailed at scale, fines and demerit points on carrier~Description de la demande de changement/Change request description: visibility of gross weights in the process, weights are captured at the wrapping stations</t>
  </si>
  <si>
    <t xml:space="preserve">I need access to www.ford.ca </t>
  </si>
  <si>
    <t>3:23:58</t>
  </si>
  <si>
    <t>4:17:08</t>
  </si>
  <si>
    <t xml:space="preserve">Description du problème/Issue Description: I need access to www.ford.ca </t>
  </si>
  <si>
    <t>"""9470606"",""Kevin Couto"",""Kevin Couto &lt;kcouto@plastixxffs.com&gt;"","""",""2025-04-22 11:29:26 -0400"",""Requester"",""B8 Plastixx FFS (Terrebonne)"",,"""",""&lt;None&gt;"","""",""[-]1"",false~""Ça ne fonctionnait pas ce matin pour moi. Maintenant oui. Merci. Kevin Couto Director of Production Operations Plastixx FFS Technologies 3100 rue des Bâtisseurs | Terrebonne | QC | J6Y 0A2 T 800.363.2283 x 250 | C 514.826.4353 | F 450.477.1724 kcouto@plastixxffs.com | www.plastixxffs.com From: Balcan Innovations - Centre d'aide / Service Desk helpdesk@balcan.com Sent: Tuesday, November 7, 2023 2:20 PM To: Kevin Couto kcouto@plastixxffs.com Subject: Requêtre / Incident #4522 Demande générale / General Support Incident [Courriel Externe - External email]""";"""9275365"",""Philippe Tetreault"",""Philippe Tetreault &lt;ptetreault@balcan.com&gt;"","""",""2025-06-26 08:30:31 -0400"",""Administrator"",""B2 MTL 2 (Montreal 2)"",""Information Technology (IT)"","""",""Perry Bachountakis"","""",""en"",false~""J'ai ouvert la section véhicules et Ford fonctionne maintenant. securovision.com fonctionne avec Zscaler, qui est l'utilisateur que cela ne fonctionne pas?""";"""9470606"",""Kevin Couto"",""Kevin Couto &lt;kcouto@plastixxffs.com&gt;"","""",""2025-04-22 11:29:26 -0400"",""Requester"",""B8 Plastixx FFS (Terrebonne)"",,"""",""&lt;None&gt;"","""",""[-]1"",false~""Also need https://www.securovision.com/ unblocked. It is where employees go to get their safety glasses with perscription."""</t>
  </si>
  <si>
    <t>security camera system is not working on my computer as of yesterday
thanks</t>
  </si>
  <si>
    <t>499:22:45</t>
  </si>
  <si>
    <t>2163:22:45</t>
  </si>
  <si>
    <t>Description du problème/Issue Description: security camera system is not working on my computer as of yesterday
thanks</t>
  </si>
  <si>
    <t>"""8247420"",""Omar Sassi"",""Omar Sassi &lt;osassi@balcan.com&gt;"","""",""2024-07-05 08:17:06 -0400"",""Requester"",""B2 MTL 2 (Montreal 2)"",""Information Technology (IT)"","""",""&lt;None&gt;"","""",""en"",false~""[@]Perry Bachountakis you told me to assign you this ticket."""</t>
  </si>
  <si>
    <t>9169635 ~"Maude Perreault" ~"Maude Perreault &lt;mperreault@balcan.com&gt;" ~"" ~"2023-11-07 09:16:08 -0500" ~"Requester-HR" ~"B3 Laval" ~"Human Resources" ~"" ~"&lt;None&gt;" ~"" ~"[-]1" ~true</t>
  </si>
  <si>
    <t>Laval, bureau Maude RH</t>
  </si>
  <si>
    <t xml:space="preserve">Je ne suis pas capable d'imprimer un document Word. PDF semble fonctionner. </t>
  </si>
  <si>
    <t>25:07:05</t>
  </si>
  <si>
    <t>73:07:05</t>
  </si>
  <si>
    <t xml:space="preserve">Requis pour / Requested For :: Maude Perreault~Printer Location: Laval, bureau Maude RH~Service Request: Issue with Printer~Description: Je ne suis pas capable d'imprimer un document Word. PDF semble fonctionner. </t>
  </si>
  <si>
    <t>Chose another printer with the same config and printed.  Maude Printer is the printer chosen</t>
  </si>
  <si>
    <t>https://helpdesk.balcan.com/attachments/f30707d9118992e2a3b0/message-erreur-printer-jpg.jpeg</t>
  </si>
  <si>
    <t>FW: Invoices DESSI GNANN 23/11/06</t>
  </si>
  <si>
    <t>Morning! Can’t open again. Can you please re-send. Thx ! DESSI GNANN | Account Manager Balcan Packaging T: 786-330-1367| dgnann@balcan.com www.balcan.com From: acs@balcan.com acs@balcan.com Sent: Monday, November 6, 2023 5:02 PM To: Dessi Gnann dgnann@balcan.com Subject: Invoices DESSI GNANN 23/11/06</t>
  </si>
  <si>
    <t>6:53:11</t>
  </si>
  <si>
    <t>11:37:48</t>
  </si>
  <si>
    <t>27:37:48</t>
  </si>
  <si>
    <t>"""9762332"",""Joe Pizzuco"",""Joe Pizzuco &lt;jpizzuco@balcan.com&gt;"","""",""2025-06-13 13:22:11 -0400"",""Administrator"",""B2 MTL 2 (Montreal 2)"",""Information Technology (IT)"","""",""Tao Wong"","""",""en"",false~""there is an automation for this, thats why you are getting these. If you don't need them I'm sure we can remove this for you""";"""9157244"",""Dessi Gnann"",""Dessi Gnann &lt;dgnann@balcan.com&gt;"","""",""2024-05-01 10:21:17 -0400"",""Requester"",,,"""",""&lt;None&gt;"","""",""[-]1"",false~""Jit is a little confusing because I get those non-working emails randomly…was wondering why I even get these emails? DESSI GNANN | Account Manager Balcan Packaging T: 786-330-1367| dgnann@balcan.com www.balcan.com From: Balcan Innovations - Centre d'aide / Service Desk helpdesk@balcan.com Sent: Tuesday, November 7, 2023 4:12 PM To: Dessi Gnann dgnann@balcan.com Subject: Requêtre / Incident #4519 FW: Invoices DESSI GNANN 23/11/06 [Courriel Externe - External email]""";"""9762332"",""Joe Pizzuco"",""Joe Pizzuco &lt;jpizzuco@balcan.com&gt;"","""",""2025-06-13 13:22:11 -0400"",""Administrator"",""B2 MTL 2 (Montreal 2)"",""Information Technology (IT)"","""",""Tao Wong"","""",""en"",false~""Hi Dessi, The reason for this happening is that when there is no invoices to report it still sends the files regardless and its what you are getting as a report. We do see that you should be getting somethig today @5pm which should have something in it. Let me know and we can action . Hope this helps"""</t>
  </si>
  <si>
    <t xml:space="preserve"> The reason for this happening is that when there is no invoices to report it still sends the files regardless and its what you are getting as a report.  We do see that you should be getting somethig today @5pm which should have something in it.  You should have recieved a legible PDF yesterday</t>
  </si>
  <si>
    <t>https://helpdesk.balcan.com/attachments/8fab1e8d2c7eb220aca7/inv-75_231106-170028.pdf</t>
  </si>
  <si>
    <t>pump room is missing network communication. pls verify. its emergency request</t>
  </si>
  <si>
    <t>10:27:22</t>
  </si>
  <si>
    <t>26:27:22</t>
  </si>
  <si>
    <t>65:27:38</t>
  </si>
  <si>
    <t>241:27:38</t>
  </si>
  <si>
    <t>Description du problème/Issue Description: pump room is missing network communication. pls verify. its emergency request</t>
  </si>
  <si>
    <t>"""8247420"",""Omar Sassi"",""Omar Sassi &lt;osassi@balcan.com&gt;"","""",""2024-07-05 08:17:06 -0400"",""Requester"",""B2 MTL 2 (Montreal 2)"",""Information Technology (IT)"","""",""&lt;None&gt;"","""",""en"",false~""computer replaced by George and avan confirm it's working now.""";"""9762332"",""Joe Pizzuco"",""Joe Pizzuco &lt;jpizzuco@balcan.com&gt;"","""",""2025-06-13 13:22:11 -0400"",""Administrator"",""B2 MTL 2 (Montreal 2)"",""Information Technology (IT)"","""",""Tao Wong"","""",""en"",false~""We are looking into this issue. We ned to dispatch a tech to see why its not working.""";"""8620121"",""Umar Farook Abdul Salam"",""Umar Farook Abdul Salam &lt;umarsalam@balcan.com&gt;"",""Administrateur de contrats - Contract Administrator"",""2025-06-25 09:58:25 -0400"",""Requester"",""B3 Laval"",,,""&lt;None&gt;"",,,false~""Hi Team, any update on this request? Thank you"""</t>
  </si>
  <si>
    <t>Zscaler issue with Martine</t>
  </si>
  <si>
    <t>Please call her asap and help her Martine Laroche 514-432-3729 From: Perry Bachountakis perry@balcan.com Sent: Tuesday, November 7, 2023 8:55 AM To: Perry Bachountakis perry@balcan.com Subject: Perry Bahountakis | IT Director Balcan Innovations Inc. 9475 Rue Meaux, St-Leonard, Quebec H1R 3H3 T: 514.326-9130 x2281 | perry@balcan.con www.balcan.com Sent from Outlook for iOS</t>
  </si>
  <si>
    <t>10:46:40</t>
  </si>
  <si>
    <t>26:48:58</t>
  </si>
  <si>
    <t>checked in with Martine and all is working.  No accounts are locked out</t>
  </si>
  <si>
    <t>https://helpdesk.balcan.com/attachments/4bd9622442dd7d954491/72105798216__42b0c3b6-2130-40e7-830c-7799f7e127db.heic</t>
  </si>
  <si>
    <t>PC of Leila-urgent</t>
  </si>
  <si>
    <t>Hi, team: Leila couldn’t log in her account. Her account was locked. Could you fix this problem? Thanks Extension 2180 Wang</t>
  </si>
  <si>
    <t>11:07:26</t>
  </si>
  <si>
    <t>27:48:55</t>
  </si>
  <si>
    <t>Account for computer login is unlocked and her email account looks good too.</t>
  </si>
  <si>
    <t>when Madeline (Toronto) send me a construction order I don't received them.
also from Teresa (Toronto) i received twice a copy of a change of order and an order</t>
  </si>
  <si>
    <t>3:50:12</t>
  </si>
  <si>
    <t>19:50:12</t>
  </si>
  <si>
    <t>33:59:55</t>
  </si>
  <si>
    <t>161:24:01</t>
  </si>
  <si>
    <t>Description du problème/Issue Description: when Madeline (Toronto) send me a construction order I don't received them.
also from Teresa (Toronto) i received twice a copy of a change of order and an order</t>
  </si>
  <si>
    <t>"""8247441"",""Hershel Teitelbaum"",""Hershel Teitelbaum &lt;hershel@balcan.com&gt;"","""",""2025-06-25 12:44:33 -0400"",""Service Agent User"",""B2 MTL 2 (Montreal 2)"",""Information Technology (IT)"","""",""&lt;None&gt;"","""",""en"",false~""Omar, please check that for the \ts that Madeline logs in to, it exists a printer called prod_0 that points to Denise's printer, test it using Print test page"""</t>
  </si>
  <si>
    <t>LEMO Tech requires wifi Password for his phone and laptop work station. he is here for 2 weeks to troubleshoot our bag lines.</t>
  </si>
  <si>
    <t>37:21:18</t>
  </si>
  <si>
    <t>165:21:18</t>
  </si>
  <si>
    <t>37:21:25</t>
  </si>
  <si>
    <t>165:21:25</t>
  </si>
  <si>
    <t>Description du problème/Issue Description: LEMO Tech requires wifi Password for his phone and laptop work station. he is here for 2 weeks to troubleshoot our bag lines.</t>
  </si>
  <si>
    <t>"""8247420"",""Omar Sassi"",""Omar Sassi &lt;osassi@balcan.com&gt;"","""",""2024-07-05 08:17:06 -0400"",""Requester"",""B2 MTL 2 (Montreal 2)"",""Information Technology (IT)"","""",""&lt;None&gt;"","""",""en"",false~""Password will be entered to the tech laptop by Umar""";"""8620121"",""Umar Farook Abdul Salam"",""Umar Farook Abdul Salam &lt;umarsalam@balcan.com&gt;"",""Administrateur de contrats - Contract Administrator"",""2025-06-25 09:58:25 -0400"",""Requester"",""B3 Laval"",,,""&lt;None&gt;"",,,false~""any update on this request?? Thank you"""</t>
  </si>
  <si>
    <t>TICKET 4512</t>
  </si>
  <si>
    <t>Hi Guys,
My printer is off line
thanks David Potts Logistics Supervisor/Superviseur Logistique Balcan Innovations Inc. 8300 PLACE MARIEN MONTREAL EAST QC H1B 5W6 dpotts@balcan.com www.balcan.com</t>
  </si>
  <si>
    <t>Avan had restarted software and all started working</t>
  </si>
  <si>
    <t>cannot print from Majic shows off line</t>
  </si>
  <si>
    <t>1:02:53</t>
  </si>
  <si>
    <t>Requis pour / Requested For :: David Potts~Printer Location: david office~Service Request: Issue with Printer~Description: cannot print from Majic shows off line~Printer Name: hp lazer jet</t>
  </si>
  <si>
    <t>Avan had retarted software and all was working</t>
  </si>
  <si>
    <t>Cannot sign in Microsoft</t>
  </si>
  <si>
    <t>Omar can you take care of this. From: Manivannan Somasundaram mani@balcan.com Sent: Monday, November 6, 2023 1:20 PM To: George Kanatselis george@balcan.com Cc: Omar Sassi osassi@balcan.com; Perry Bachountakis perry@balcan.com; Manivannan Somasundaram mani@balcan.com Subject: Cannot sign in Microsoft George, please verify this message, requesting a password. Thanks Sent from my iPhone</t>
  </si>
  <si>
    <t>4:27:38</t>
  </si>
  <si>
    <t>20:27:38</t>
  </si>
  <si>
    <t>"""8247420"",""Omar Sassi"",""Omar Sassi &lt;osassi@balcan.com&gt;"","""",""2024-07-05 08:17:06 -0400"",""Requester"",""B2 MTL 2 (Montreal 2)"",""Information Technology (IT)"","""",""&lt;None&gt;"","""",""en"",false~""the problem is fixed"""</t>
  </si>
  <si>
    <t>"mani@balcan.com";"george@balcan.com";"osassi@balcan.com"</t>
  </si>
  <si>
    <t>INKMAN'S COMPUTER E MAIL NOT WORKING AGAIN AFTER ELECTRIC FLASH LAST WEEK</t>
  </si>
  <si>
    <t>69:13:49</t>
  </si>
  <si>
    <t>261:13:49</t>
  </si>
  <si>
    <t>69:13:55</t>
  </si>
  <si>
    <t>261:13:55</t>
  </si>
  <si>
    <t>Description du problème/Issue Description: INKMAN'S COMPUTER E MAIL NOT WORKING AGAIN AFTER ELECTRIC FLASH LAST WEEK</t>
  </si>
  <si>
    <t>"""8247420"",""Omar Sassi"",""Omar Sassi &lt;osassi@balcan.com&gt;"","""",""2024-07-05 08:17:06 -0400"",""Requester"",""B2 MTL 2 (Montreal 2)"",""Information Technology (IT)"","""",""&lt;None&gt;"","""",""en"",false~""resolved. new password communicated to the user."""</t>
  </si>
  <si>
    <t>9081253 ~"Amirhose Moslehi" ~"Amirhose Moslehi &lt;amoslehi@balcan.com&gt;" ~"" ~"2025-03-11 15:51:24 -0400" ~"Requester" ~"" ~"&lt;None&gt;" ~"" ~"[-]1" ~false</t>
  </si>
  <si>
    <t>84:11:29</t>
  </si>
  <si>
    <t>340:11:29</t>
  </si>
  <si>
    <t>632:38:00</t>
  </si>
  <si>
    <t>2712:38:00</t>
  </si>
  <si>
    <t>Requis pour / Requested For :: Amirhose Moslehi~Telephony Selection: Desk Phone Request~Type de téléphone/What type of Desk Phone is needed?: Wrong Display Name</t>
  </si>
  <si>
    <t>"""8405487"",""Perry Bachountakis"",""Perry Bachountakis &lt;perry@balcan.com&gt;"",""Director IT"",""2025-06-25 23:09:36 -0400"",""Administrator"",""B1 MTL 1 (Montreal 1)"",""Information Technology (IT)"",""5143269130"",""&lt;None&gt;"",""5148147400"",""en"",false~""I also the password for extension 4247 - Password is 774247""";"""8405487"",""Perry Bachountakis"",""Perry Bachountakis &lt;perry@balcan.com&gt;"",""Director IT"",""2025-06-25 23:09:36 -0400"",""Administrator"",""B1 MTL 1 (Montreal 1)"",""Information Technology (IT)"",""5143269130"",""&lt;None&gt;"",""5148147400"",""en"",false~""Hi Amirhose Do you know what is the current extension on the phone you sitting? You may need to logout and login with extension 4247. Let me know""";"""9081253"",""Amirhose Moslehi"",""Amirhose Moslehi &lt;amoslehi@balcan.com&gt;"","""",""2025-03-11 15:51:24 -0400"",""Requester"",,,"""",""&lt;None&gt;"","""",""[-]1"",false~""I have Ext 4247, I moved my office to another room recently but I cannot login as Ext 4247 in new office. Thanks in advance, Amirhosein Moslehi"""</t>
  </si>
  <si>
    <t>Can you please order Tonner M &amp; K for HP Color laser printer M479dw</t>
  </si>
  <si>
    <t>215:15:14</t>
  </si>
  <si>
    <t>887:15:14</t>
  </si>
  <si>
    <t>Requis pour / Requested For :: Ritu Pal~Choix équipements / Hardware Choices :: Autre / Other~Spécifier si autre / If other specify :: Can you please order Tonner M &amp; K for HP Color laser printer M479dw</t>
  </si>
  <si>
    <t>"""8786937"",""Tu Phuong Vo"",""Tu Phuong Vo &lt;tvo@balcan.com&gt;"",""IT Manager - Assets, Contracts and Services"",""2025-06-26 09:18:18 -0400"",""Administrator"",""B1 MTL 1 (Montreal 1)"",""Information Technology (IT)"","""",""Tao Wong"","""",""en"",false~""NEW MFP is on it's way."""</t>
  </si>
  <si>
    <t>Pervasive ODBC client interface on DW Dev</t>
  </si>
  <si>
    <t>Hi, I need to install the "Pervasive ODBC client interface" driver on 192.168.75.96 please. Thank you, Ben</t>
  </si>
  <si>
    <t>174:47:16</t>
  </si>
  <si>
    <t>718:47:16</t>
  </si>
  <si>
    <t xml:space="preserve">installed ODBC and confirmed with Benoit all is good
</t>
  </si>
  <si>
    <t>iguven@balcan.com</t>
  </si>
  <si>
    <t>9864420 ~"iguven@balcan.com" ~"iguven@balcan.com" ~"2023-11-21 10:19:50 -0500" ~"Requester" ~"&lt;None&gt;" ~false</t>
  </si>
  <si>
    <t>Mon bureau (a cote de Julia Pietrantonio)</t>
  </si>
  <si>
    <t>mon imprimante ne fonctionne pas</t>
  </si>
  <si>
    <t>1:17:07</t>
  </si>
  <si>
    <t>21:25:18</t>
  </si>
  <si>
    <t>53:25:18</t>
  </si>
  <si>
    <t>Requis pour / Requested For :: iguven@balcan.com~Printer Location: Mon bureau (a cote de Julia Pietrantonio)~Service Request: Issue with Printer~Description: mon imprimante ne fonctionne pas~Printer Name: LaserJet Pro MFP M428dw</t>
  </si>
  <si>
    <t>"""9864420"",""iguven@balcan.com"",""iguven@balcan.com"",,""2023-11-21 10:19:50 -0500"",""Requester"",,,,""&lt;None&gt;"",,,false~""Hi, I try to print some pdf documents but there is unfortunately a connexion problem between my laptop and my printer, so I am not able to print anything. The printer turns on, I am able to make copies. Thank you, İDİL GÜVEN | Conseillère en acquisition de talents Balcan Innovations Inc. 9475 Rue de Meaux, St-Léonard, QC H1R 3H2 T (438) 468-5439 |email : iguven@balcan.com www.balcan.com From: Balcan Innovations - Centre d'aide / Service Desk helpdesk@balcan.com Sent: 6 novembre 2023 11:12 To: Idil Guven iguven@balcan.com Subject: Requêtre / Incident #4506 probleme d'imprimante / Printer issue [Courriel Externe - External email]""";"""9762332"",""Joe Pizzuco"",""Joe Pizzuco &lt;jpizzuco@balcan.com&gt;"","""",""2025-06-13 13:22:11 -0400"",""Administrator"",""B2 MTL 2 (Montreal 2)"",""Information Technology (IT)"","""",""Tao Wong"","""",""en"",false~""Hi, is it only you which can print or othere also? Does the printer turn on? SOrry for so many questions, just trying to figure out the type of issue (hardware or software)"""</t>
  </si>
  <si>
    <t>Printer started to work on its own.  Idil will open another ticket and we will make it a priority to ensure its not a cable or hardware issue</t>
  </si>
  <si>
    <t>slow server... again</t>
  </si>
  <si>
    <t>Hello, the server I am working from 192.168.0.35 is extremely slow, borderline unresponsive. it is not application related, it is as slow in office app as it is in the file explorer or printflow... If you need to restart the server, let me know prior to do it so I can save my files. Thank you.</t>
  </si>
  <si>
    <t>786:34:55</t>
  </si>
  <si>
    <t>3362:16:43</t>
  </si>
  <si>
    <t>"""9275365"",""Philippe Tetreault"",""Philippe Tetreault &lt;ptetreault@balcan.com&gt;"","""",""2025-06-26 08:30:31 -0400"",""Administrator"",""B2 MTL 2 (Montreal 2)"",""Information Technology (IT)"","""",""Perry Bachountakis"","""",""en"",false~""Le nouveau laptop sera livré prochainement.""";"""9079242"",""Alain Mercier"",""Alain Mercier &lt;alain.mercier@nelmar.com&gt;"","""",""2025-06-20 19:00:26 -0400"",""Requester"",""B8 Nelmar (Terrebonne)"",,"""",""&lt;None&gt;"","""",""[-]1"",false~""Is it possible that some obscure process uses the server power somewhere in the morning, not everyday ? Because now it's back to it's normal speed… From: Alain Mercier Sent: Thursday, February 22, 2024 8:39 AM To: helpdesk helpdesk@balcan.com Subject: RE: Requêtre / Incident #4505 slow server... again Unworkable again right now From: Balcan Innovations - Centre d'aide / Service Desk &lt;helpdesk@balcan.com&gt; Sent: Tuesday, January 30, 2024 10:22 AM To: Alain Mercier &lt;alain.mercier@nelmar.com&gt; Cc: Kevin Couto &lt;kcouto@plastixxffs.com&gt; Subject: Requêtre / Incident #4505 slow server... again [Courriel Externe - External email]""";"""9079242"",""Alain Mercier"",""Alain Mercier &lt;alain.mercier@nelmar.com&gt;"","""",""2025-06-20 19:00:26 -0400"",""Requester"",""B8 Nelmar (Terrebonne)"",,"""",""&lt;None&gt;"","""",""[-]1"",false~""Unworkable again right now From: Balcan Innovations - Centre d'aide / Service Desk helpdesk@balcan.com Sent: Tuesday, January 30, 2024 10:22 AM To: Alain Mercier alain.mercier@nelmar.com Cc: Kevin Couto kcouto@plastixxffs.com Subject: Requêtre / Incident #4505 slow server... again [Courriel Externe - External email]""";"""9275365"",""Philippe Tetreault"",""Philippe Tetreault &lt;ptetreault@balcan.com&gt;"","""",""2025-06-26 08:30:31 -0400"",""Administrator"",""B2 MTL 2 (Montreal 2)"",""Information Technology (IT)"","""",""Perry Bachountakis"","""",""en"",false~""En attente d'un nouveau laptop.""";"""9079242"",""Alain Mercier"",""Alain Mercier &lt;alain.mercier@nelmar.com&gt;"","""",""2025-06-20 19:00:26 -0400"",""Requester"",""B8 Nelmar (Terrebonne)"",,"""",""&lt;None&gt;"","""",""[-]1"",false~""It is even worse this morning. Is anyone seriously looking into this issue ? It is unacceptable to be working which such a slow/lagging/unresponsive computer. On top of having a decent machine to work with, was installing PrintFlow on my local machine considered (the database would still be on the server). Is there is data speed problem between my PC and the server ? I can just tell you that right now, it is very difficult to do my job like that…. Just typing this email was a pain. Thank you, Alain. From: Balcan Innovations - Centre d'aide / Service Desk helpdesk@balcan.com Sent: Tuesday, January 23, 2024 9:07 AM To: Alain Mercier alain.mercier@nelmar.com Subject: Requête / Incident #4505 slow server... again [Courriel Externe - External email]""";"""9275365"",""Philippe Tetreault"",""Philippe Tetreault &lt;ptetreault@balcan.com&gt;"","""",""2025-06-26 08:30:31 -0400"",""Administrator"",""B2 MTL 2 (Montreal 2)"",""Information Technology (IT)"","""",""Perry Bachountakis"","""",""en"",false~""Rebooted server.""";"""9079242"",""Alain Mercier"",""Alain Mercier &lt;alain.mercier@nelmar.com&gt;"","""",""2025-06-20 19:00:26 -0400"",""Requester"",""B8 Nelmar (Terrebonne)"",,"""",""&lt;None&gt;"","""",""[-]1"",false~""Hello, once again….. the server I am working from 192.168.0.35 is extremely slow, borderline unresponsive. it is not application related, it is as slow in office app as it is in the file explorer or printflow... If you need to restart the server, let me know prior to do it so I can save my files. Thank you. From: Balcan Innovations - Centre d'aide / Service Desk helpdesk@balcan.com Sent: Monday, November 6, 2023 9:15 AM To: Alain Mercier alain.mercier@nelmar.com Subject: Requête / Incident #4505 slow server... again [Courriel Externe - External email]""";"""9275365"",""Philippe Tetreault"",""Philippe Tetreault &lt;ptetreault@balcan.com&gt;"","""",""2025-06-26 08:30:31 -0400"",""Administrator"",""B2 MTL 2 (Montreal 2)"",""Information Technology (IT)"","""",""Perry Bachountakis"","""",""en"",false~""restarted the server.""";"""9275365"",""Philippe Tetreault"",""Philippe Tetreault &lt;ptetreault@balcan.com&gt;"","""",""2025-06-26 08:30:31 -0400"",""Administrator"",""B2 MTL 2 (Montreal 2)"",""Information Technology (IT)"","""",""Perry Bachountakis"","""",""en"",false~""Dis-moi par Team quand je peux redémarrer le serveur ce matin."""</t>
  </si>
  <si>
    <t>il me manque un clavier fonctionnel.
celui dans le nouveau bureau manque la cle merci</t>
  </si>
  <si>
    <t>19:54:58</t>
  </si>
  <si>
    <t>53:50:38</t>
  </si>
  <si>
    <t>Description du problème/Issue Description: il me manque un clavier fonctionnel.
celui dans le nouveau bureau manque la cle merci</t>
  </si>
  <si>
    <t>Keyboard was resolved by Tu</t>
  </si>
  <si>
    <t xml:space="preserve">Hi, 
i connect remotely to IP: 192.168.214.9 to access BERP and files on the server.
Would it be possible to activate the liscences to open PDFs and Office Suite
It's counter effective to always having to copy/paste files to my computer
Thanks
Melissa  </t>
  </si>
  <si>
    <t>30:08:17</t>
  </si>
  <si>
    <t>98:16:12</t>
  </si>
  <si>
    <t>30:08:24</t>
  </si>
  <si>
    <t>98:16:19</t>
  </si>
  <si>
    <t xml:space="preserve">Logiciel demandé/Requested Software: Acrobat DC reader~Spécifier si autre / If other specify :: Hi, 
i connect remotely to IP: 192.168.214.9 to access BERP and files on the server.
Would it be possible to activate the liscences to open PDFs and Office Suite
It's counter effective to always having to copy/paste files to my computer
Thanks
Melissa  </t>
  </si>
  <si>
    <t>"""9275365"",""Philippe Tetreault"",""Philippe Tetreault &lt;ptetreault@balcan.com&gt;"","""",""2025-06-26 08:30:31 -0400"",""Administrator"",""B2 MTL 2 (Montreal 2)"",""Information Technology (IT)"","""",""Perry Bachountakis"","""",""en"",false~""For the PDF, I change the default program use for Chrome and it's working. For Excel, she already had Microsoft 365 Business Premium license, so after she sign in with her mmedawar@plastixxffs.com account she now can open Excel files for the terminal server.""";"""8247420"",""Omar Sassi"",""Omar Sassi &lt;osassi@balcan.com&gt;"","""",""2024-07-05 08:17:06 -0400"",""Requester"",""B2 MTL 2 (Montreal 2)"",""Information Technology (IT)"","""",""&lt;None&gt;"","""",""en"",false~""she is able to accees to BERP. @Tu Phuong Vo""";"""8786937"",""Tu Phuong Vo"",""Tu Phuong Vo &lt;tvo@balcan.com&gt;"",""IT Manager - Assets, Contracts and Services"",""2025-06-26 09:18:18 -0400"",""Administrator"",""B1 MTL 1 (Montreal 1)"",""Information Technology (IT)"","""",""Tao Wong"","""",""en"",false~""[@]Omar Sassi can you see why she cannot access BERP? For Adobe license that's another topic, I will see with her. Thanks"""</t>
  </si>
  <si>
    <t>Maintenance Request 00045629 for Line # 107 Bdg 2: ROLL PRINTER IN LINE#107 PRINT NO GOOD</t>
  </si>
  <si>
    <t>Please Review Maintenance Request 045629 for Line # 107 Request by 2453 Status: 0.Requested Details: ROLL PRINTER IN LINE#107 PRINT NO GOOD</t>
  </si>
  <si>
    <t>122:12:07</t>
  </si>
  <si>
    <t>550:25:46</t>
  </si>
  <si>
    <t>122:12:13</t>
  </si>
  <si>
    <t>550:25:52</t>
  </si>
  <si>
    <t>"""8247418"",""George Kanatselis"",""George Kanatselis &lt;george@balcan.com&gt;"","""",""2025-06-26 08:47:31 -0400"",""Service Agent User"",""B2 MTL 2 (Montreal 2)"",""Information Technology (IT)"","""",""Joe Pizzuco"","""",""en"",false~""checked and working"""</t>
  </si>
  <si>
    <t>https://helpdesk.balcan.com/attachments/8a444c1700418a905bf4/maint_req00045629_4442446.pdf</t>
  </si>
  <si>
    <t>SAP Log On Error (Same as Ticket 4149 10-09-2023)</t>
  </si>
  <si>
    <t>4149. SAP Log on Error</t>
  </si>
  <si>
    <t>47:33:17</t>
  </si>
  <si>
    <t>47:33:34</t>
  </si>
  <si>
    <t>"""8247439"",""Jonathan Galindez"",""Jonathan Galindez &lt;jgalindez@balcan.com&gt;"","""",""2025-06-26 07:46:41 -0400"",""Service Agent User"",""B2 MTL 2 (Montreal 2)"",""Information Technology (IT)"","""",""&lt;None&gt;"","""",""en"",false~""[@]Michael Bargle I am able to log in now. Closing this ticket. Thanks."""</t>
  </si>
  <si>
    <t>Restarted by Alaa</t>
  </si>
  <si>
    <t>https://helpdesk.balcan.com/attachments/680adccb8d8225e3c514/sap-b1-error-11-04-2023-png.png</t>
  </si>
  <si>
    <t>I need to reset my microsoft password.</t>
  </si>
  <si>
    <t>2:49:32</t>
  </si>
  <si>
    <t>67:49:32</t>
  </si>
  <si>
    <t>6:53:35</t>
  </si>
  <si>
    <t>71:53:35</t>
  </si>
  <si>
    <t>Requis pour / Requested For :: Brandon Kaplan~Description du problème/Issue Description: I need to reset my microsoft password.</t>
  </si>
  <si>
    <t>"""9762332"",""Joe Pizzuco"",""Joe Pizzuco &lt;jpizzuco@balcan.com&gt;"","""",""2025-06-13 13:22:11 -0400"",""Administrator"",""B2 MTL 2 (Montreal 2)"",""Information Technology (IT)"","""",""Tao Wong"","""",""en"",false~""How can I reach you. I can reset your password but need to be able to transmit the password to you"""</t>
  </si>
  <si>
    <t>Password was reset and sent to Sunshine</t>
  </si>
  <si>
    <t>Myself, Astrid, Kathrine and I think Roxanne have just lost access to the web order sites, Loomis, rmhc, cibc - the only one we can access is Brinks</t>
  </si>
  <si>
    <t>0:56:52</t>
  </si>
  <si>
    <t>1:48:39</t>
  </si>
  <si>
    <t>Description du problème/Issue Description: Myself, Astrid, Kathrine and I think Roxanne have just lost access to the web order sites, Loomis, rmhc, cibc - the only one we can access is Brinks</t>
  </si>
  <si>
    <t>"""9308214"",""Cindy Reid"",""Cindy Reid &lt;cindy.reid@nelmar.com&gt;"","""",""2025-06-16 15:10:15 -0400"",""Requester"",""B8 Nelmar (Terrebonne)"",,"""",""&lt;None&gt;"","""",""[-]1"",false~""Oui, ça marche 😊 Merci Regards Cindy Reid Customer Service &amp; Account Specialist NEL MAR Security Packaging Systems T 450.477.0001 x247 T 800.363.2283 nelmar.com From: Balcan Innovations - Centre d'aide / Service Desk helpdesk@balcan.com Sent: Friday, November 3, 2023 3:57 PM To: Cindy Reid cindy.reid@nelmar.com Subject: Requêtre / Incident #4499 Demande générale / General Support Incident [Courriel Externe - External email]""";"""9275365"",""Philippe Tetreault"",""Philippe Tetreault &lt;ptetreault@balcan.com&gt;"","""",""2025-06-26 08:30:31 -0400"",""Administrator"",""B2 MTL 2 (Montreal 2)"",""Information Technology (IT)"","""",""Perry Bachountakis"","""",""en"",false~""I have made some modification, please try again. Thanks,""";"""9275365"",""Philippe Tetreault"",""Philippe Tetreault &lt;ptetreault@balcan.com&gt;"","""",""2025-06-26 08:30:31 -0400"",""Administrator"",""B2 MTL 2 (Montreal 2)"",""Information Technology (IT)"","""",""Perry Bachountakis"","""",""en"",false~""This is related to Zscaler, I'm looking into it. Brink's Supply Source (nelmar.com) Brink's Supply Source firstcaribbean.nelmar.com CIBC FirstCaribbean Ordering Program gardaworldcan.nelmar.com GardaWorld Online Ordering Program loomis.nelmar.com Loomis Online Ordering Program shoploomis.nelmar.com Loomis Customer Online Ordering Program rmhc.nelmar.com RMHC Coin Bag Ordering Site"""</t>
  </si>
  <si>
    <t>https://helpdesk.balcan.com/attachments/ec58ba6a8843d814eec6/access-denied.png</t>
  </si>
  <si>
    <t>Tickets 4493 &amp; 4492</t>
  </si>
  <si>
    <t>Hi Team, Can we please put a priority on tickets 4492 &amp; 4493? Jen is having a lot of issues with SAP and she is unable to work. Thank you, Emma Emma Haralambous Director, Sales &amp; Customer Service NEL MAR Security Packaging Systems T 450 477 0001 x245 T 800 363 2283 [www.nelmar.com] nelmar.com Confidential and Proprietary to NELMAR Security Packaging Systems</t>
  </si>
  <si>
    <t>3:28:55</t>
  </si>
  <si>
    <t>66:54:01</t>
  </si>
  <si>
    <t>"""9061518"",""Emma Haralambous"",""Emma Haralambous &lt;emma.haralambous@nelmar.com&gt;"","""",""2025-06-03 14:50:54 -0400"",""Requester"",""B8 Nelmar (Terrebonne)"",,"""",""&lt;None&gt;"","""",""[-]1"",false~""Thank you! From: Balcan Innovations - Centre d'aide / Service Desk helpdesk@balcan.com Sent: Friday, November 3, 2023 3:40 PM To: Emma Haralambous emma.haralambous@nelmar.com Cc: Jennifer Mercurio jennifer.mercurio@nelmar.com; Philippe Tetreault ptetreault@balcan.com; Tao Wong twong@balcan.com Subject: Requêtre / Incident #4498 Tickets 4493 &amp; 4492 [Courriel Externe - External email]""";"""8247439"",""Jonathan Galindez"",""Jonathan Galindez &lt;jgalindez@balcan.com&gt;"","""",""2025-06-26 07:46:41 -0400"",""Service Agent User"",""B2 MTL 2 (Montreal 2)"",""Information Technology (IT)"","""",""&lt;None&gt;"","""",""en"",false~""[@]Emma Haralambous She should be OK now. Philippe provided the solution for 4492. The 4493, we are checking it. I will close this ticket so we can focus on the actual incident ticket 4493. Thank you. Jonathan""";"""8247439"",""Jonathan Galindez"",""Jonathan Galindez &lt;jgalindez@balcan.com&gt;"","""",""2025-06-26 07:46:41 -0400"",""Service Agent User"",""B2 MTL 2 (Montreal 2)"",""Information Technology (IT)"","""",""&lt;None&gt;"","""",""en"",false~""[@]Emma Haralambous I am Jonathan from Balcan IT. We are looking at the issue now. We will keep you posted. Thank you. Jonathan"""</t>
  </si>
  <si>
    <t>4493 is the actual ticket</t>
  </si>
  <si>
    <t>https://helpdesk.balcan.com/attachments/de073b3e3bccb595c16a/mailattachment-eml.rfc822
https://helpdesk.balcan.com/attachments/206239625181bf33edb0/mailattachment-eml.rfc822
https://helpdesk.balcan.com/attachments/c57c46e17b6a25d84f21/65452e58134c7_327c2080104f9-resque-high-medium-low-ms-deployment-6c4bfbccbd-55249-mail-eml.rfc822
https://helpdesk.balcan.com/attachments/63add4f581509e06a199/65452e5813f1b_327c208010539-resque-high-medium-low-ms-deployment-6c4bfbccbd-55249-mail-eml.rfc822</t>
  </si>
  <si>
    <t>"ptetreault@balcan.com";"twong@balcan.com";"jennifer.mercurio@nelmar.com"</t>
  </si>
  <si>
    <t>Acrobat Pro#dlmtr#Magic#dlmtr#Microsoft Office 365#dlmtr#Microsoft Teams</t>
  </si>
  <si>
    <t>Demand and Operational Planning Analyst</t>
  </si>
  <si>
    <t>Desktop#dlmtr#Keyboard#dlmtr#Laptop#dlmtr#Headset#dlmtr#Monitor#dlmtr#Camera#dlmtr#Cell Phone#dlmtr#Desk Phone#dlmtr#Mouse</t>
  </si>
  <si>
    <t>Jaya Surya</t>
  </si>
  <si>
    <t>Alapakam Suresh</t>
  </si>
  <si>
    <t>25:02:16</t>
  </si>
  <si>
    <t>122:02:16</t>
  </si>
  <si>
    <t>25:02:30</t>
  </si>
  <si>
    <t>122:02:30</t>
  </si>
  <si>
    <t>Date de début / Start Date: Nov 06, 2023~Type employée/Employee Type: Full-Time~Prénom / First Name: Jaya Surya~Nom de famille / Last Name: Alapakam Suresh~Langue de predilection/Preferred Language: English~Titre / Title: Demand and Operational Planning Analyst~Gestionnaire / Reports to: Samuel Raavi~Accès au bâtiment/Building Access: B2 Montreal, B1 Montreal, B3 Laval~Type de téléphone/What type of Desk Phone is needed?: New Desk Phone~Demande de cellulaire/Cell Phone Request: New Cell Phone Request~Is hardware needed?: Yes, hardware is needed~Please list Hardware (all related): Desktop, Keyboard, Laptop, Headset, Monitor, Camera, Cell Phone, Desk Phone, Mouse~Logiciel demandé/Requested Software: Acrobat Pro, Magic, Microsoft Office 365, Microsoft Teams~Is a VPN access needed?: Yes</t>
  </si>
  <si>
    <t>"""8786937"",""Tu Phuong Vo"",""Tu Phuong Vo &lt;tvo@balcan.com&gt;"",""IT Manager - Assets, Contracts and Services"",""2025-06-26 09:18:18 -0400"",""Administrator"",""B1 MTL 1 (Montreal 1)"",""Information Technology (IT)"","""",""Tao Wong"","""",""en"",false~""Cell Phone 514-980-8932"""</t>
  </si>
  <si>
    <t>laptop has been delivered and configured for user Jaya</t>
  </si>
  <si>
    <t xml:space="preserve">having issue with my microsoft account , asking me for a password i dont have , i cant open some of my  excel file without asking me to log in and my outlook is not connected for same reason </t>
  </si>
  <si>
    <t>10:56:12</t>
  </si>
  <si>
    <t>75:56:12</t>
  </si>
  <si>
    <t>10:56:19</t>
  </si>
  <si>
    <t>75:56:19</t>
  </si>
  <si>
    <t xml:space="preserve">Description du problème/Issue Description: having issue with my microsoft account , asking me for a password i dont have , i cant open some of my  excel file without asking me to log in and my outlook is not connected for same reason </t>
  </si>
  <si>
    <t>"""8247420"",""Omar Sassi"",""Omar Sassi &lt;osassi@balcan.com&gt;"","""",""2024-07-05 08:17:06 -0400"",""Requester"",""B2 MTL 2 (Montreal 2)"",""Information Technology (IT)"","""",""&lt;None&gt;"","""",""en"",false~""resolved. user can use O365 and Outlook without issues.""";"""8247420"",""Omar Sassi"",""Omar Sassi &lt;osassi@balcan.com&gt;"","""",""2024-07-05 08:17:06 -0400"",""Requester"",""B2 MTL 2 (Montreal 2)"",""Information Technology (IT)"","""",""&lt;None&gt;"","""",""en"",false~""user forget his cellphone at home he can't authentificate with MFA."""</t>
  </si>
  <si>
    <t>problem with Zscaler- SAP closing  very often- internet not working</t>
  </si>
  <si>
    <t>4:50:41</t>
  </si>
  <si>
    <t>15:38:30</t>
  </si>
  <si>
    <t>96:38:30</t>
  </si>
  <si>
    <t>Description du problème/Issue Description: problem with Zscaler- SAP closing  very often- internet not working</t>
  </si>
  <si>
    <t>"""8928140"",""Fatima Medeiros"",""Fatima Medeiros &lt;fatima.medeiros@nelmar.com&gt;"","""",""2025-05-08 09:14:55 -0400"",""Requester"",""B8 Nelmar (Terrebonne)"",,"""",""&lt;None&gt;"","""",""[-]1"",false~""No issues Best Regards, Fatima Medeiros Accounting Manager NEL MAR a division of BALCAN Innovations Inc. T 450 477 0001 x242 T 800 363 2283 nelmar.com From: Balcan Innovations - Centre d'aide / Service Desk helpdesk@balcan.com Sent: Tuesday, November 7, 2023 10:55 AM To: Fatima Medeiros fatima.medeiros@nelmar.com Subject: Requêtre / Incident #4495 Demande générale / General Support Incident [Courriel Externe - External email]""";"""9275365"",""Philippe Tetreault"",""Philippe Tetreault &lt;ptetreault@balcan.com&gt;"","""",""2025-06-26 08:30:31 -0400"",""Administrator"",""B2 MTL 2 (Montreal 2)"",""Information Technology (IT)"","""",""Perry Bachountakis"","""",""en"",false~""Did you had any issue since Friday?""";"""9275365"",""Philippe Tetreault"",""Philippe Tetreault &lt;ptetreault@balcan.com&gt;"","""",""2025-06-26 08:30:31 -0400"",""Administrator"",""B2 MTL 2 (Montreal 2)"",""Information Technology (IT)"","""",""Perry Bachountakis"","""",""en"",false~""Let me know if you had any issue on Friday afternoon connected to a wired connection at my desk."""</t>
  </si>
  <si>
    <t>Thank you</t>
  </si>
  <si>
    <t>"B1 MTL 1 (Montreal 1)";"Warehousing"</t>
  </si>
  <si>
    <t>there's is no communication to the lifts in the new iwarehouse software since oct 26th at all buildings,after checking with the johnston company,they verify the issue is on our end</t>
  </si>
  <si>
    <t>32:57:05</t>
  </si>
  <si>
    <t>145:57:05</t>
  </si>
  <si>
    <t>Description du problème/Issue Description: there's is no communication to the lifts in the new iwarehouse software since oct 26th at all buildings,after checking with the johnston company,they verify the issue is on our end</t>
  </si>
  <si>
    <t>https://helpdesk.balcan.com/attachments/b73f78bebce32a8010aa/screenshot-2023-11-03-112137-jpg.jpeg</t>
  </si>
  <si>
    <t xml:space="preserve">cannot get into work sites!
</t>
  </si>
  <si>
    <t>3:53:18</t>
  </si>
  <si>
    <t>14:56:29</t>
  </si>
  <si>
    <t>95:56:29</t>
  </si>
  <si>
    <t xml:space="preserve">Description du problème/Issue Description: cannot get into work sites!
</t>
  </si>
  <si>
    <t>"""9275365"",""Philippe Tetreault"",""Philippe Tetreault &lt;ptetreault@balcan.com&gt;"","""",""2025-06-26 08:30:31 -0400"",""Administrator"",""B2 MTL 2 (Montreal 2)"",""Information Technology (IT)"","""",""Perry Bachountakis"","""",""en"",false~""This is related to Zscaler, I have made some modification, and it should be working now.""";"""9141710"",""Jennifer Mercurio"",""Jennifer Mercurio &lt;jennifer.mercurio@nelmar.com&gt;"","""",""2025-06-13 16:12:13 -0400"",""Requester"",""B8 Nelmar (Terrebonne)"",,"""",""&lt;None&gt;"","""",""[-]1"",false~""hi Jonathan i did attached 2 files showing i cannot access those websites""";"""8247439"",""Jonathan Galindez"",""Jonathan Galindez &lt;jgalindez@balcan.com&gt;"","""",""2025-06-26 07:46:41 -0400"",""Service Agent User"",""B2 MTL 2 (Montreal 2)"",""Information Technology (IT)"","""",""&lt;None&gt;"","""",""en"",false~""[@]Jennifer Mercurio Hi Jennifer, can you give me more information about the issue. Is this related to SAP? When you get a chance, please provide me more information, how to reproduce, screen shots so we can trouble shoot faster. Merci. Jonathan"""</t>
  </si>
  <si>
    <t>https://helpdesk.balcan.com/attachments/9a5f1eafe87ee9ce6df2/cibc-site-png.png
https://helpdesk.balcan.com/attachments/06ec1586bd435d7a67e1/rmhc-site-png.png</t>
  </si>
  <si>
    <t>SAP is not working correctly. SLOW and constantly freezing, very inefficient. This is only when i am on site at Nelmar and since my desktop has been removed. It also closes on me sometimes and sends pop ups. Kindly fix I am getting frustrated with this workspace.</t>
  </si>
  <si>
    <t>3:55:12</t>
  </si>
  <si>
    <t>4:28:08</t>
  </si>
  <si>
    <t>Description du problème/Issue Description: SAP is not working correctly. SLOW and constantly freezing, very inefficient. This is only when i am on site at Nelmar and since my desktop has been removed. It also closes on me sometimes and sends pop ups. Kindly fix I am getting frustrated with this workspace.</t>
  </si>
  <si>
    <t>"""8247439"",""Jonathan Galindez"",""Jonathan Galindez &lt;jgalindez@balcan.com&gt;"","""",""2025-06-26 07:46:41 -0400"",""Service Agent User"",""B2 MTL 2 (Montreal 2)"",""Information Technology (IT)"","""",""&lt;None&gt;"","""",""en"",false~""[@]Jennifer Mercurio I understand that you are now using the terminal server to use SAP. Is everything OK now performance wise? Please let me know when you get a chance. Thank you.""";"""8247439"",""Jonathan Galindez"",""Jonathan Galindez &lt;jgalindez@balcan.com&gt;"","""",""2025-06-26 07:46:41 -0400"",""Service Agent User"",""B2 MTL 2 (Montreal 2)"",""Information Technology (IT)"","""",""&lt;None&gt;"","""",""en"",false~""[@]Philippe Tetreault Great! So even if she is ONSITE the performance is good already?""";"""9275365"",""Philippe Tetreault"",""Philippe Tetreault &lt;ptetreault@balcan.com&gt;"","""",""2025-06-26 08:30:31 -0400"",""Administrator"",""B2 MTL 2 (Montreal 2)"",""Information Technology (IT)"","""",""Perry Bachountakis"","""",""en"",false~""[@]Jonathan Galindez Jennifer is now using the Terminal server to use SAP and it's working now.""";"""8247439"",""Jonathan Galindez"",""Jonathan Galindez &lt;jgalindez@balcan.com&gt;"","""",""2025-06-26 07:46:41 -0400"",""Service Agent User"",""B2 MTL 2 (Montreal 2)"",""Information Technology (IT)"","""",""&lt;None&gt;"","""",""en"",false~""[@]Philippe Tetreault HI Philippe, For this issue, I think we just need to restart the SAP server. I wonder what is the memory of the SAP server? This error I think there are so many hanging sessions on the server that needs to be rebooted. However, I found this in SAP Community one of the answers there: There is a memory leak as it seems that the vm requires more memory than what is physically available""";"""9141710"",""Jennifer Mercurio"",""Jennifer Mercurio &lt;jennifer.mercurio@nelmar.com&gt;"","""",""2025-06-13 16:12:13 -0400"",""Requester"",""B8 Nelmar (Terrebonne)"",,"""",""&lt;None&gt;"","""",""[-]1"",false~""hi Jonathan, you can close this one, Philippe called me and we fixed the SAP issue. thank you""";"""8247439"",""Jonathan Galindez"",""Jonathan Galindez &lt;jgalindez@balcan.com&gt;"","""",""2025-06-26 07:46:41 -0400"",""Service Agent User"",""B2 MTL 2 (Montreal 2)"",""Information Technology (IT)"","""",""&lt;None&gt;"","""",""en"",false~""[@]Jennifer Mercurio OK I see that you have more screenshots here. I will keep you posted. Thank you. Jonathan""";"""8247439"",""Jonathan Galindez"",""Jonathan Galindez &lt;jgalindez@balcan.com&gt;"","""",""2025-06-26 07:46:41 -0400"",""Service Agent User"",""B2 MTL 2 (Montreal 2)"",""Information Technology (IT)"","""",""&lt;None&gt;"","""",""en"",false~""[@]Jennifer Mercurio Hi Jennifer, this is Jonathan. I would like to isolate the issue first. When you are not onsite, how do you connect to SAP B1? Do you connect to terminal server? And when you are onsite, how do you access the SAP B1? Thank you. JOnathan""";"""9141710"",""Jennifer Mercurio"",""Jennifer Mercurio &lt;jennifer.mercurio@nelmar.com&gt;"","""",""2025-06-13 16:12:13 -0400"",""Requester"",""B8 Nelmar (Terrebonne)"",,"""",""&lt;None&gt;"","""",""[-]1"",false~""help""";"""9141710"",""Jennifer Mercurio"",""Jennifer Mercurio &lt;jennifer.mercurio@nelmar.com&gt;"","""",""2025-06-13 16:12:13 -0400"",""Requester"",""B8 Nelmar (Terrebonne)"",,"""",""&lt;None&gt;"","""",""[-]1"",false~""constant errors"""</t>
  </si>
  <si>
    <t>Philippe explained to the user what to do.</t>
  </si>
  <si>
    <t>https://helpdesk.balcan.com/attachments/82787d4c72ee5224a8fc/sap-png.png</t>
  </si>
  <si>
    <t xml:space="preserve">the printer its offline </t>
  </si>
  <si>
    <t>laser jet pro M428+ laser jet enterprise M608608</t>
  </si>
  <si>
    <t>0:30:38</t>
  </si>
  <si>
    <t>83:36:27</t>
  </si>
  <si>
    <t>340:36:27</t>
  </si>
  <si>
    <t>Requis pour / Requested For :: Mohammed Safa~Printer Location: shipping office b5 ~Service Request: Other~Description: the printer its offline ~Printer Name: laser jet pro M428+ laser jet enterprise M608608</t>
  </si>
  <si>
    <t>"""9762332"",""Joe Pizzuco"",""Joe Pizzuco &lt;jpizzuco@balcan.com&gt;"","""",""2025-06-13 13:22:11 -0400"",""Administrator"",""B2 MTL 2 (Montreal 2)"",""Information Technology (IT)"","""",""Tao Wong"","""",""en"",false~""tried calling but no answer. Please let me know when you are available""";"""9664062"",""Mohammed Safa"",""Mohammed Safa &lt;msafa@balcan.com&gt;"","""",""2025-06-04 07:09:38 -0400"",""Requester"",,,"""",""&lt;None&gt;"","""",""[-]1"",false~""hello no do not work ??""";"""9762332"",""Joe Pizzuco"",""Joe Pizzuco &lt;jpizzuco@balcan.com&gt;"","""",""2025-06-13 13:22:11 -0400"",""Administrator"",""B2 MTL 2 (Montreal 2)"",""Information Technology (IT)"","""",""Tao Wong"","""",""en"",false~""Did George's suggestion work? Please let me know""";"""8247418"",""George Kanatselis"",""George Kanatselis &lt;george@balcan.com&gt;"","""",""2025-06-26 08:47:31 -0400"",""Service Agent User"",""B2 MTL 2 (Montreal 2)"",""Information Technology (IT)"","""",""Joe Pizzuco"","""",""en"",false~""try unplugging power of the printer wait 20 sec then replug , even try restarting the pc"""</t>
  </si>
  <si>
    <t>tried reaching out to user and no response.  closing ticket as its aged over 10 days</t>
  </si>
  <si>
    <t>https://helpdesk.balcan.com/attachments/a116419bf5713e94b7c8/scren-for-printer.png</t>
  </si>
  <si>
    <t>FW: CODE FOR GUN.</t>
  </si>
  <si>
    <t>GEORGE KANATSELIS | Network Administrator - IT Balcan Innovations Inc. 9340 Meaux, St-Leonard, Quebec H1R 3H2 t: (514) 326-9130 ext. 2179 | e:
george@balcan.com www.balcan.com From: Yatrik Patel pyatrik@balcan.com Sent: Thursday, November 2, 2023 2:13 PM To: George Kanatselis george@balcan.com Subject: RE: CODE FOR GUN. ??? From: Yatrik Patel Sent: Tuesday, October 17, 2023 11:22 AM To: George Kanatselis &lt;george@balcan.com&gt; Subject: CODE FOR GUN. I NEED CODE FOR NEW EMPLOYER 6055 RAJ KUMAR.</t>
  </si>
  <si>
    <t>0:11:23</t>
  </si>
  <si>
    <t>"""8247418"",""George Kanatselis"",""George Kanatselis &lt;george@balcan.com&gt;"","""",""2025-06-26 08:47:31 -0400"",""Service Agent User"",""B2 MTL 2 (Montreal 2)"",""Information Technology (IT)"","""",""Joe Pizzuco"","""",""en"",false~""i added new user for zapper in magic"""</t>
  </si>
  <si>
    <t xml:space="preserve">My SAP is freezing in this page. Please see attached 
</t>
  </si>
  <si>
    <t>4:21:32</t>
  </si>
  <si>
    <t>5:05:33</t>
  </si>
  <si>
    <t xml:space="preserve">Description du problème/Issue Description: My SAP is freezing in this page. Please see attached 
</t>
  </si>
  <si>
    <t>"""8901785"",""Sharon Serrato"",""Sharon Serrato &lt;Sharon.Serrato@nelmar.com&gt;"","""",""2023-11-09 12:41:21 -0500"",""Requester"",""B8 Nelmar (Terrebonne)"",,"""",""&lt;None&gt;"","""",""[-]1"",false~""Hi Jonahan, Now SAP is working :)""";"""8247439"",""Jonathan Galindez"",""Jonathan Galindez &lt;jgalindez@balcan.com&gt;"","""",""2025-06-26 07:46:41 -0400"",""Service Agent User"",""B2 MTL 2 (Montreal 2)"",""Information Technology (IT)"","""",""&lt;None&gt;"","""",""en"",false~""[@]Sharon.Serrato@nelmar.com Hi Sharon, please let me know if this is still an issue after you relogin to the system. Merci. Jonathan"""</t>
  </si>
  <si>
    <t>verified working by Sharon</t>
  </si>
  <si>
    <t>https://helpdesk.balcan.com/attachments/7a1e8c50242250c1ee14/sap-freezing-docx.vnd</t>
  </si>
  <si>
    <t>Computer slow.. updates cannot be done as missing storage space.</t>
  </si>
  <si>
    <t>43:27:32</t>
  </si>
  <si>
    <t>172:27:32</t>
  </si>
  <si>
    <t>116:14:04</t>
  </si>
  <si>
    <t>485:14:04</t>
  </si>
  <si>
    <t>Description du problème/Issue Description: Computer slow.. updates cannot be done as missing storage space.</t>
  </si>
  <si>
    <t>"""8620001"",""Maria Contenta"",""Maria Contenta &lt;mcontenta@balcan.com&gt;"",""Clerk, Credit and Accounts Receivable"",""2025-06-05 11:44:04 -0400"",""Requester"",""B1 MTL 1 (Montreal 1)"",,,""&lt;None&gt;"",,,false~""George, please call me. Thanks, Maria Contenta BALCAN INNOVATIONS INC. Département du Crédit/Credit Department T:514-326-9130 X:2364 F:514-252-3746 or 514-328-5122 E : mcontenta@balcan.com From: Balcan Innovations - Centre d'aide / Service Desk helpdesk@balcan.com Sent: Tuesday, November 14, 2023 9:48 AM To: Maria Contenta mcontenta@balcan.com Subject: Requêtre / Incident #4488 Demande générale / General Support Incident [Courriel Externe - External email]""";"""8247418"",""George Kanatselis"",""George Kanatselis &lt;george@balcan.com&gt;"","""",""2025-06-26 08:47:31 -0400"",""Service Agent User"",""B2 MTL 2 (Montreal 2)"",""Information Technology (IT)"","""",""Joe Pizzuco"","""",""en"",false~""setting up new laptop""";"""8620001"",""Maria Contenta"",""Maria Contenta &lt;mcontenta@balcan.com&gt;"",""Clerk, Credit and Accounts Receivable"",""2025-06-05 11:44:04 -0400"",""Requester"",""B1 MTL 1 (Montreal 1)"",,,""&lt;None&gt;"",,,false~""I have a lap top as well which is also slow but before you proceed, please call me . Thanks, Maria Contenta BALCAN INNOVATIONS INC. Département du Crédit/Credit Department T:514-326-9130 X:2364 F:514-252-3746 or 514-328-5122 E : mcontenta@balcan.com From: Balcan Innovations - Centre d'aide / Service Desk helpdesk@balcan.com Sent: Monday, November 13, 2023 9:37 AM To: Maria Contenta mcontenta@balcan.com Subject: Requêtre / Incident #4488 Demande générale / General Support Incident [Courriel Externe - External email]""";"""8620001"",""Maria Contenta"",""Maria Contenta &lt;mcontenta@balcan.com&gt;"",""Clerk, Credit and Accounts Receivable"",""2025-06-05 11:44:04 -0400"",""Requester"",""B1 MTL 1 (Montreal 1)"",,,""&lt;None&gt;"",,,false~""Hi Tu, Can I call you ? Thanks, Maria Contenta BALCAN INNOVATIONS INC. Département du Crédit/Credit Department T:514-326-9130 X:2364 F:514-252-3746 or 514-328-5122 E : mcontenta@balcan.com From: Balcan Innovations - Centre d'aide / Service Desk helpdesk@balcan.com Sent: Monday, November 13, 2023 9:37 AM To: Maria Contenta mcontenta@balcan.com Subject: Requêtre / Incident #4488 Demande générale / General Support Incident [Courriel Externe - External email]""";"""8786937"",""Tu Phuong Vo"",""Tu Phuong Vo &lt;tvo@balcan.com&gt;"",""IT Manager - Assets, Contracts and Services"",""2025-06-26 09:18:18 -0400"",""Administrator"",""B1 MTL 1 (Montreal 1)"",""Information Technology (IT)"","""",""Tao Wong"","""",""en"",false~""Maria, I am asking that because we will be setting you up with a new laptop and it will be your main work environment. Thank you""";"""8786937"",""Tu Phuong Vo"",""Tu Phuong Vo &lt;tvo@balcan.com&gt;"",""IT Manager - Assets, Contracts and Services"",""2025-06-26 09:18:18 -0400"",""Administrator"",""B1 MTL 1 (Montreal 1)"",""Information Technology (IT)"","""",""Tao Wong"","""",""en"",false~""Yes, is it mainly the machine you use to work? Do you also have a laptop?""";"""8620001"",""Maria Contenta"",""Maria Contenta &lt;mcontenta@balcan.com&gt;"",""Clerk, Credit and Accounts Receivable"",""2025-06-05 11:44:04 -0400"",""Requester"",""B1 MTL 1 (Montreal 1)"",,,""&lt;None&gt;"",,,false~""Good morning Tu, My desk top is the issue. It is a HP.. Is this what you need ? Maria Contenta BALCAN INNOVATIONS INC. Département du Crédit/Credit Department T:514-326-9130 X:2364 F:514-252-3746 or 514-328-5122 E : mcontenta@balcan.com From: Balcan Innovations - Centre d'aide / Service Desk helpdesk@balcan.com Sent: Friday, November 10, 2023 1:50 PM To: Maria Contenta mcontenta@balcan.com Subject: Requêtre / Incident #4488 Demande générale / General Support Incident [Courriel Externe - External email]""";"""8786937"",""Tu Phuong Vo"",""Tu Phuong Vo &lt;tvo@balcan.com&gt;"",""IT Manager - Assets, Contracts and Services"",""2025-06-26 09:18:18 -0400"",""Administrator"",""B1 MTL 1 (Montreal 1)"",""Information Technology (IT)"","""",""Tao Wong"","""",""en"",false~""Hi Maria what type of machine are you working with, a laptop or a desktop? What is the name of your machine ? thank you"""</t>
  </si>
  <si>
    <t>Bonjour, j'ai un problème avec ma license 365. Je ne peux modifier rien sur excel, powerpoint ainsi que word.
Voir l'image ci-dessous.
Merci!!</t>
  </si>
  <si>
    <t>29:56:42</t>
  </si>
  <si>
    <t>126:56:42</t>
  </si>
  <si>
    <t>47:42:13</t>
  </si>
  <si>
    <t>240:08:06</t>
  </si>
  <si>
    <t>Description du problème/Issue Description: Bonjour, j'ai un problème avec ma license 365. Je ne peux modifier rien sur excel, powerpoint ainsi que word.
Voir l'image ci-dessous.
Merci!!</t>
  </si>
  <si>
    <t>"""9503358"",""Maude Richard"",""Maude Richard &lt;mrichard@plastixxffs.com&gt;"","""",""2025-04-16 15:00:04 -0400"",""Requester"",""B8 Plastixx FFS (Terrebonne)"",,"""",""&lt;None&gt;"","""",""[-]1"",false~""Bonjour, J'ai la version la plus récente disponible MacOS. De plus, comme le screenshot ci-bas, c'est bien mon compte qui est connecter. Ce qui est bizarre est que mon outlook fonctionne bien. C'est seulement les autres de la suite qui ne fonctionne pas. De plus, l'icône en haut a droite m'ouvre sur cette fenêtre. Voici aussi les informations de mon mac Merci""";"""8786937"",""Tu Phuong Vo"",""Tu Phuong Vo &lt;tvo@balcan.com&gt;"",""IT Manager - Assets, Contracts and Services"",""2025-06-26 09:18:18 -0400"",""Administrator"",""B1 MTL 1 (Montreal 1)"",""Information Technology (IT)"","""",""Tao Wong"","""",""en"",false~""Aussi je remarque que dans ton screenshot d'excel, si tu click sur l'icone en haut à droite, est-ce ce que c'est ton compte O365 que tu vois s'afficher?""";"""8786937"",""Tu Phuong Vo"",""Tu Phuong Vo &lt;tvo@balcan.com&gt;"",""IT Manager - Assets, Contracts and Services"",""2025-06-26 09:18:18 -0400"",""Administrator"",""B1 MTL 1 (Montreal 1)"",""Information Technology (IT)"","""",""Tao Wong"","""",""en"",false~""Hi Maude Your Microsoft license should be compatible with the 3 last version of MacOS. 1. check your MacOS version 2. make sure that O365 is properly assigned in the account. Aussi Maude, c'était pour ces raisons que le support de MAC n'était pas dans le scope d'IT. stp vérifie les 2 points demandés et reviens moi.""";"""8247420"",""Omar Sassi"",""Omar Sassi &lt;osassi@balcan.com&gt;"","""",""2024-07-05 08:17:06 -0400"",""Requester"",""B2 MTL 2 (Montreal 2)"",""Information Technology (IT)"","""",""&lt;None&gt;"","""",""en"",false~""la license de O365 assigner a l'usager ne permet pas des modification sur un appareil Mac. @Tu Phuong Vo""";"""9762332"",""Joe Pizzuco"",""Joe Pizzuco &lt;jpizzuco@balcan.com&gt;"","""",""2025-06-13 13:22:11 -0400"",""Administrator"",""B2 MTL 2 (Montreal 2)"",""Information Technology (IT)"","""",""Tao Wong"","""",""en"",false~""Omar can you please assist""";"""9503358"",""Maude Richard"",""Maude Richard &lt;mrichard@plastixxffs.com&gt;"","""",""2025-04-16 15:00:04 -0400"",""Requester"",""B8 Plastixx FFS (Terrebonne)"",,"""",""&lt;None&gt;"","""",""[-]1"",false~""Bonjour, Serait-il possible d'avoir un suivi quelconque s'il vous plaît? Merci. Maude RC"""</t>
  </si>
  <si>
    <t>https://helpdesk.balcan.com/attachments/b15f0f0ac91188e85a17/capture-d-ecran-le-2023-11-02-a-09-10-08.png</t>
  </si>
  <si>
    <t>URGENT : Fatima Meideros ne pas accès à internet, Microsoft et n'est pas connecté au serveur.</t>
  </si>
  <si>
    <t>30:12:46</t>
  </si>
  <si>
    <t>127:59:54</t>
  </si>
  <si>
    <t>Description du problème/Issue Description: URGENT : Fatima Meideros ne pas accès à internet, Microsoft et n'est pas connecté au serveur.</t>
  </si>
  <si>
    <t>"""8928140"",""Fatima Medeiros"",""Fatima Medeiros &lt;fatima.medeiros@nelmar.com&gt;"","""",""2025-05-08 09:14:55 -0400"",""Requester"",""B8 Nelmar (Terrebonne)"",,"""",""&lt;None&gt;"","""",""[-]1"",false~""Issue is still happening, no internet and freezing SAP Best Regards, Fatima Medeiros Accounting Manager NEL MAR a division of BALCAN Innovations Inc. T 450 477 0001 x242 T 800 363 2283 nelmar.com From: Balcan Innovations - Centre d'aide / Service Desk helpdesk@balcan.com Sent: Friday, November 3, 2023 9:22 AM To: Nancy Lefebvre nlefebvre@plastixxffs.com Cc: Fatima Medeiros fatima.medeiros@nelmar.com Subject: Requête / Incident #4486 Demande générale / General Support Incident [Courriel Externe - External email]""";"""8897801"",""Nancy Lefebvre"",""Nancy Lefebvre &lt;nlefebvre@plastixxffs.com&gt;"","""",""2025-06-11 14:06:55 -0400"",""Requester"",""B8 Nelmar (Terrebonne)"",""Finance &amp; Accounting"","""",""&lt;None&gt;"","""",""[-]1"",false~""Ca fonctionne maintenant."""</t>
  </si>
  <si>
    <t>User fixed issue.  Closing ticket</t>
  </si>
  <si>
    <t>accès - réservation salle de conférence B3 (Laval)</t>
  </si>
  <si>
    <t>Il y a actuellement 2 titres différents pour réserver la salle de conférence au 2e étage: "B3 Conference Room - Laval" et "Conference Room LVL", ce qui porte à confusion. Nous voudrions 2 noms pour nos 2 salles (et annuler les 2 noms actuels): 1. Conference room (1st floor) Laval 2. Conference room (2nd floor) Laval Merci et bonne journée!</t>
  </si>
  <si>
    <t>"facilities";"B3 Laval";"Human Resources"</t>
  </si>
  <si>
    <t>1549:40:16</t>
  </si>
  <si>
    <t>6573:40:16</t>
  </si>
  <si>
    <t>"""8619871"",""Denis Dubord"",""Denis Dubord &lt;ddubord@balcan.com&gt;"","""",""2024-12-10 08:07:04 -0500"",""Requester-HR"",""B3 Laval"",""Human Resources"","""",""&lt;None&gt;"","""",""en"",true~""Bonjour, Je n'ai pas eu de nouvelles depuis ma demande il y a 3 semaines. Merci et bonne journée!"""</t>
  </si>
  <si>
    <t>Conference Room LVL is now "B3 Conference Room 1st Floor" with email "B3.Conf.Floor1@balcan.com".  The previous emails will still work as they are aliases but moving forward the reply will be the new email.
[-]-------
B3 Conference Room - Laval is now "B3 Conference Room 2nd Floor" with email "B3.Conf.Floor2@balcan.com".  The previous emails will still work as they are aliases but moving forward the reply will be the new email.</t>
  </si>
  <si>
    <t>"Wasseem Khoury &lt;wkhoury@balcan.com&gt;";"Julie Lavergne &lt;jlavergne@balcan.com&gt;"</t>
  </si>
  <si>
    <t>License think cell to remove</t>
  </si>
  <si>
    <t>Hello I receive this message when I open Excel each time. It seems I can’t uninstall by myself. It needs to be done by an administrator. Thanks Martine Laroche mlaroche@balcan.com</t>
  </si>
  <si>
    <t>"B2 MTL 2 (Montreal 2)";"Finance &amp; Accounting"</t>
  </si>
  <si>
    <t>"""9221696"",""Martine Laroche"",""Martine Laroche &lt;mlaroche@balcan.com&gt;"","""",""2024-07-08 16:26:28 -0400"",""Requester"",""B2 MTL 2 (Montreal 2)"",""Finance &amp; Accounting"","""",""&lt;None&gt;"","""",""[-]1"",false~""OK cancel this request. I have to keep it. Mario Ronca share the code with me. Thanks"""</t>
  </si>
  <si>
    <t>Reset Password of Electrician machine</t>
  </si>
  <si>
    <t>Hello All Can you please reset the password for the Electrician machine as they are no longer getting any e-mails as they can not log in. Please make sure it is the same password for the Z-scaler account. Thank you. Sincerely Moshe Simhon</t>
  </si>
  <si>
    <t>2:15:56</t>
  </si>
  <si>
    <t>18:15:56</t>
  </si>
  <si>
    <t>94:36:54</t>
  </si>
  <si>
    <t>431:36:54</t>
  </si>
  <si>
    <t>"""8620037"",""Moshe Simhon"",""Moshe Simhon &lt;msimhon@balcan.com&gt;"","""",""2025-06-10 10:47:56 -0400"",""Requester"",""B1 MTL 1 (Montreal 1)"",,"""",""&lt;None&gt;"","""",""[-]1"",false~""Hello George When can this be done? Do you need me to go there with my laptop? Let me know. Thank you. From: Balcan Innovations - Centre d'aide / Service Desk helpdesk@balcan.com Sent: Friday, November 3, 2023 9:25 AM To: Moshe Simhon msimhon@balcan.com Subject: Requêtre / Incident #4483 Reset Password of Electrician machine [Courriel Externe - External email]""";"""8247418"",""George Kanatselis"",""George Kanatselis &lt;george@balcan.com&gt;"","""",""2025-06-26 08:47:31 -0400"",""Service Agent User"",""B2 MTL 2 (Montreal 2)"",""Information Technology (IT)"","""",""Joe Pizzuco"","""",""en"",false~""alaa need to remove multi factor authentication"""</t>
  </si>
  <si>
    <t>windows 11 Update on my desktop</t>
  </si>
  <si>
    <t>53:08:47</t>
  </si>
  <si>
    <t>262:08:47</t>
  </si>
  <si>
    <t>Logiciel demandé/Requested Software: Other~Spécifier si autre / If other specify :: windows 11 Update on my desktop</t>
  </si>
  <si>
    <t>This Machine is not supporting win11</t>
  </si>
  <si>
    <t>Demande de écouteurs</t>
  </si>
  <si>
    <t>Bonjour, Nous aimerions avoir des écouteurs svp pour Mario Ronca et Nancy. Merci</t>
  </si>
  <si>
    <t>0:04:30</t>
  </si>
  <si>
    <t>"""9512004"",""Nancy Lett"",""Nancy Lett &lt;nlett@balcan.com&gt;"","""",""2024-11-16 15:37:15 -0500"",""Requester"",""B1 MTL 1 (Montreal 1)"",""Finance &amp; Accounting"","""",""&lt;None&gt;"","""",""[-]1"",false~""Mario From: Tu Phuong Vo tvo@balcan.com Sent: Thursday, November 2, 2023 2:24 PM To: Nancy Lett nlett@balcan.com; helpdesk helpdesk@balcan.com Cc: Mario Ronca mronca@balcan.com Subject: Re: Demande de écouteurs Nancy, Je suis venue hier avec les écouteurs et personne n’étaient là. Si je passe tantôt, à qui je donne les écouteurs ? Get Outlook for iOS From: Nancy Lett &lt;nlett@balcan.com&gt; Sent: Thursday, November 2, 2023 2:19:43 PM To: Tu Phuong Vo &lt;tvo@balcan.com&gt;; helpdesk &lt;helpdesk@balcan.com&gt; Cc: Mario Ronca &lt;mronca@balcan.com&gt; Subject: Demande de écouteurs Bonjour, Nous aimerions avoir des écouteurs svp pour Mario Ronca et Nancy. Merci""";"""8786937"",""Tu Phuong Vo"",""Tu Phuong Vo &lt;tvo@balcan.com&gt;"",""IT Manager - Assets, Contracts and Services"",""2025-06-26 09:18:18 -0400"",""Administrator"",""B1 MTL 1 (Montreal 1)"",""Information Technology (IT)"","""",""Tao Wong"","""",""en"",false~""Nancy,
Je suis venue hier avec les écouteurs et personne n’étaient là. Si je passe tantôt, à qui je donne les écouteurs ? Get Outlook for iOS From: Nancy Lett nlett@balcan.com Sent: Thursday, November 2, 2023 2:19:43 PM To: Tu Phuong Vo tvo@balcan.com; helpdesk helpdesk@balcan.com Cc: Mario Ronca mronca@balcan.com Subject: Demande de écouteurs Bonjour, Nous aimerions avoir des écouteurs svp pour Mario Ronca et Nancy. Merci"""</t>
  </si>
  <si>
    <t>Mario received a Polycom</t>
  </si>
  <si>
    <t>"tvo@balcan.com";"mronca@balcan.com"</t>
  </si>
  <si>
    <t>Accès à Applauz bloqué alors que je continue à recevoir des infos. Il me reste des points à dépenser</t>
  </si>
  <si>
    <t>5:58:21</t>
  </si>
  <si>
    <t>21:58:21</t>
  </si>
  <si>
    <t>69:42:06</t>
  </si>
  <si>
    <t>310:42:06</t>
  </si>
  <si>
    <t>Description du problème/Issue Description: Accès à Applauz bloqué alors que je continue à recevoir des infos. Il me reste des points à dépenser</t>
  </si>
  <si>
    <t>"""9275365"",""Philippe Tetreault"",""Philippe Tetreault &lt;ptetreault@balcan.com&gt;"","""",""2025-06-26 08:30:31 -0400"",""Administrator"",""B2 MTL 2 (Montreal 2)"",""Information Technology (IT)"","""",""Perry Bachountakis"","""",""en"",false~""Le site Applauz n'est pas administré par le département informatique. Il faut vérifier avec le département des ressources humaine. Essayer avec Julie Pépin jpepin@balcan.com, elle devrait pouvoir vous aider où vous indiqué qui peut vous aidez.""";"""8620061"",""Pierre Sabourin"",""Pierre Sabourin &lt;psabourin@balcan.com&gt;"",""Gestionnaire de comptes - Sales Account Manager"",""2024-06-11 13:23:32 -0400"",""Requester"",""B2 MTL 2 (Montreal 2)"",,,""&lt;None&gt;"",,,false~""Le 9 nov. 2023 à 13:25, Balcan Innovations - Centre d'aide / Service Desk helpdesk@balcan.com a écrit : [Courriel Externe - External email]""";"""9275365"",""Philippe Tetreault"",""Philippe Tetreault &lt;ptetreault@balcan.com&gt;"","""",""2025-06-26 08:30:31 -0400"",""Administrator"",""B2 MTL 2 (Montreal 2)"",""Information Technology (IT)"","""",""Perry Bachountakis"","""",""en"",false~""Si tu fais oubliez mot de passe, tu reçeveras un courriel sur ton courriel personnel: maxitrotteux@videotron.ca avec un lien pour changer ton mot de passe.""";"""9762332"",""Joe Pizzuco"",""Joe Pizzuco &lt;jpizzuco@balcan.com&gt;"","""",""2025-06-13 13:22:11 -0400"",""Administrator"",""B2 MTL 2 (Montreal 2)"",""Information Technology (IT)"","""",""Tao Wong"","""",""en"",false~""[@]Philippe Tetreault Can you help with this ticket?""";"""8620061"",""Pierre Sabourin"",""Pierre Sabourin &lt;psabourin@balcan.com&gt;"",""Gestionnaire de comptes - Sales Account Manager"",""2024-06-11 13:23:32 -0400"",""Requester"",""B2 MTL 2 (Montreal 2)"",,,""&lt;None&gt;"",,,false~""mon adresse personnelle maxitrotteux@videotron.ca""";"""8247418"",""George Kanatselis"",""George Kanatselis &lt;george@balcan.com&gt;"","""",""2025-06-26 08:47:31 -0400"",""Service Agent User"",""B2 MTL 2 (Montreal 2)"",""Information Technology (IT)"","""",""Joe Pizzuco"","""",""en"",false~""tu utilze ton addresse email avec pwd email??"""</t>
  </si>
  <si>
    <t>Customer Service Team needs acces to this link to follow up with the delivery of Benchmark: https://rds.benchmarkts.com:4443/webtrack/(S(f4uugylyxvcm0u1b4d5h4gjx))/index.aspx   Thank you!</t>
  </si>
  <si>
    <t>42:43:32</t>
  </si>
  <si>
    <t>171:43:32</t>
  </si>
  <si>
    <t>90:42:28</t>
  </si>
  <si>
    <t>363:42:28</t>
  </si>
  <si>
    <t>Description du problème/Issue Description: Customer Service Team needs acces to this link to follow up with the delivery of Benchmark: https://rds.benchmarkts.com:4443/webtrack/(S(f4uugylyxvcm0u1b4d5h4gjx))/index.aspx   Thank you!</t>
  </si>
  <si>
    <t>"""9275365"",""Philippe Tetreault"",""Philippe Tetreault &lt;ptetreault@balcan.com&gt;"","""",""2025-06-26 08:30:31 -0400"",""Administrator"",""B2 MTL 2 (Montreal 2)"",""Information Technology (IT)"","""",""Perry Bachountakis"","""",""en"",false~""I have modify the config something. Added benchmarkts.com and tracking.benchmarkts.com to the SSL exclusion rule. https://www.benchmarkts.com/ Once you click Customer Login: https://tracking.benchmarkts.com:4443/webtrack/(S(bfwlvm5eyrcdadi4ymtbsp1o))/index.aspx""";"""9127552"",""mbrady@plastixxffs.com"",""mbrady@plastixxffs.com"","""",""2025-06-12 09:25:16 -0400"",""Requester"",""B8 Plastixx FFS (Terrebonne)"",,"""",""&lt;None&gt;"","""",""[-]1"",false~""hi Philippe, We checked on another link and nothing is working, we can't have access to it""";"""9275365"",""Philippe Tetreault"",""Philippe Tetreault &lt;ptetreault@balcan.com&gt;"","""",""2025-06-26 08:30:31 -0400"",""Administrator"",""B2 MTL 2 (Montreal 2)"",""Information Technology (IT)"","""",""Perry Bachountakis"","""",""en"",false~""That link does not work even without Zscaler. It's probably because the site was update and the address change since last use. Can you check if a new link exist for that site? Those some else can give you the new link."""</t>
  </si>
  <si>
    <t xml:space="preserve">need cell phone for Paul new supervisor  team 3 extrusion
</t>
  </si>
  <si>
    <t>39:33:03</t>
  </si>
  <si>
    <t>168:33:03</t>
  </si>
  <si>
    <t xml:space="preserve">Requis pour / Requested For :: Andriquet Bosse~Choix équipements / Hardware Choices :: Autre / Other~Spécifier si autre / If other specify :: need cell phone for Paul new supervisor  team 3 extrusion
</t>
  </si>
  <si>
    <t>"""8786937"",""Tu Phuong Vo"",""Tu Phuong Vo &lt;tvo@balcan.com&gt;"",""IT Manager - Assets, Contracts and Services"",""2025-06-26 09:18:18 -0400"",""Administrator"",""B1 MTL 1 (Montreal 1)"",""Information Technology (IT)"","""",""Tao Wong"","""",""en"",false~""Paul Allan 514-882-2495""";"""8786937"",""Tu Phuong Vo"",""Tu Phuong Vo &lt;tvo@balcan.com&gt;"",""IT Manager - Assets, Contracts and Services"",""2025-06-26 09:18:18 -0400"",""Administrator"",""B1 MTL 1 (Montreal 1)"",""Information Technology (IT)"","""",""Tao Wong"","""",""en"",false~""Balita Paul Allan 5786 Leadhand in extrusion Laval team #3.""";"""8786937"",""Tu Phuong Vo"",""Tu Phuong Vo &lt;tvo@balcan.com&gt;"",""IT Manager - Assets, Contracts and Services"",""2025-06-26 09:18:18 -0400"",""Administrator"",""B1 MTL 1 (Montreal 1)"",""Information Technology (IT)"","""",""Tao Wong"","""",""en"",false~""Hi Andriquet, Can you give more precision, Paul who? What is the last name. Thank you"""</t>
  </si>
  <si>
    <t xml:space="preserve">I am not able to print from my new laptop, I tried installing the driver but it doesn't work.
Thanks </t>
  </si>
  <si>
    <t>1:55:14</t>
  </si>
  <si>
    <t xml:space="preserve">Description du problème/Issue Description: I am not able to print from my new laptop, I tried installing the driver but it doesn't work.
Thanks </t>
  </si>
  <si>
    <t>"""8620095"",""Sidharthan Baskar"",""Sidharthan Baskar &lt;baskar@balcan.com&gt;"",""Team Leader, Electrical Maintenance"",""2024-08-25 02:02:59 -0400"",""Requester"",""B2 MTL 2 (Montreal 2)"",,,""&lt;None&gt;"",,,false~""I am online now""";"""9762332"",""Joe Pizzuco"",""Joe Pizzuco &lt;jpizzuco@balcan.com&gt;"","""",""2025-06-13 13:22:11 -0400"",""Administrator"",""B2 MTL 2 (Montreal 2)"",""Information Technology (IT)"","""",""Tao Wong"","""",""en"",false~""When are you availble for me to take a look at this?"""</t>
  </si>
  <si>
    <t>port was not assigned properly.  reassigned and tested ok</t>
  </si>
  <si>
    <t>Hi,
I need to set up Zscaler on my laptop for remote access to the system.
Thanks
KSS.</t>
  </si>
  <si>
    <t>80:12:06</t>
  </si>
  <si>
    <t>337:12:06</t>
  </si>
  <si>
    <t>Description du problème/Issue Description: Hi,
I need to set up Zscaler on my laptop for remote access to the system.
Thanks
KSS.</t>
  </si>
  <si>
    <t>"""9762332"",""Joe Pizzuco"",""Joe Pizzuco &lt;jpizzuco@balcan.com&gt;"","""",""2025-06-13 13:22:11 -0400"",""Administrator"",""B2 MTL 2 (Montreal 2)"",""Information Technology (IT)"","""",""Tao Wong"","""",""en"",false~""We will prepare you a laptop and recover the laptop you presently have. Can you please put your files all on Onedrive so it simplifies the backup process. thank you. If you need help with the data backup we can always help with that JOE PIZZUCO | IT Manager, Service Desk Balcan Innovations Inc. 9340 Meaux, St-Leonard, Quebec H1R 3H2 T: (514) 777-7411|
jpizzuco@balcan.com www.balcan.com From: Khalil Shahverdi kshahverdi@balcan.com Sent: Monday, November 13, 2023 12:58 To: helpdesk helpdesk@balcan.com Cc: Joe Pizzuco jpizzuco@balcan.com; Philippe Tetreault ptetreault@balcan.com Subject: RE: Requêtre / Incident #4476 Demande générale / General Support Incident Hello, I tried to reach out to Omar, but he was not available. Can you provide me with an update on this please? Thanks, KSS. From: Balcan Innovations - Centre d'aide / Service Desk helpdesk@balcan.com Sent: Thursday, November 9, 2023 10:33 AM To: Khalil Shahverdi kshahverdi@balcan.com Cc: Joe Pizzuco jpizzuco@balcan.com; Philippe Tetreault ptetreault@balcan.com Subject: Requêtre / Incident #4476 Demande générale / General Support Incident [Courriel Externe - External email]""";"""8247420"",""Omar Sassi"",""Omar Sassi &lt;osassi@balcan.com&gt;"","""",""2024-07-05 08:17:06 -0400"",""Requester"",""B2 MTL 2 (Montreal 2)"",""Information Technology (IT)"","""",""&lt;None&gt;"","""",""en"",false~""[@]Khalil Shahverdi your laptop is ready. i will be in laval thursday.""";"""8619957"",""Khalil Shahverdi"",""Khalil Shahverdi &lt;kshahverdi@balcan.com&gt;"",""Gestionnaire technique - Technical Manager"",""2025-06-17 13:40:09 -0400"",""Requester"",""B3 Laval"",,,""&lt;None&gt;"",,,false~""Hello, I tried to reach out to Omar, but he was not available. Can you provide me with an update on this please? Thanks, KSS. From: Balcan Innovations - Centre d'aide / Service Desk helpdesk@balcan.com Sent: Thursday, November 9, 2023 10:33 AM To: Khalil Shahverdi kshahverdi@balcan.com Cc: Joe Pizzuco jpizzuco@balcan.com; Philippe Tetreault ptetreault@balcan.com Subject: Requêtre / Incident #4476 Demande générale / General Support Incident [Courriel Externe - External email]""";"""8786937"",""Tu Phuong Vo"",""Tu Phuong Vo &lt;tvo@balcan.com&gt;"",""IT Manager - Assets, Contracts and Services"",""2025-06-26 09:18:18 -0400"",""Administrator"",""B1 MTL 1 (Montreal 1)"",""Information Technology (IT)"","""",""Tao Wong"","""",""en"",false~""Sure we can replace with a 14 inch if he travels. If we do that, let's make sure we get the Desktop and HP laptop bck. Just making sure to support only 1 machine.""";"""9762332"",""Joe Pizzuco"",""Joe Pizzuco &lt;jpizzuco@balcan.com&gt;"","""",""2025-06-13 13:22:11 -0400"",""Administrator"",""B2 MTL 2 (Montreal 2)"",""Information Technology (IT)"","""",""Tao Wong"","""",""en"",false~""[@]Omar Sassi C'est quoi qu'il a comme laptop? On a le model 14"""" que on peux lui donner mais @Tu Phuong Vo a besoin d'assure il n'est pas prevu pour qq d'autre. @Tu Phuong Vo Ce user a une HP, si on le prepare une autre laptop, il a besoin d'ouvrir une requete a place d'incident je crois""";"""8247420"",""Omar Sassi"",""Omar Sassi &lt;osassi@balcan.com&gt;"","""",""2024-07-05 08:17:06 -0400"",""Requester"",""B2 MTL 2 (Montreal 2)"",""Information Technology (IT)"","""",""&lt;None&gt;"","""",""en"",false~""[@]Philippe Tetreault @Joe Pizzuco L'usager en question est un Manager, donc j'imagine qu'il pourrai travailler de la maison. j'attend une confirmation de @Joe Pizzuco et je lui prepare un nouveau laptop. thanks !""";"""8619957"",""Khalil Shahverdi"",""Khalil Shahverdi &lt;kshahverdi@balcan.com&gt;"",""Gestionnaire technique - Technical Manager"",""2025-06-17 13:40:09 -0400"",""Requester"",""B3 Laval"",,,""&lt;None&gt;"",,,false~""Hi Guys, I use this laptop working from home, but more importantly when I’m travelling. The current laptop is heavy and a pain to carry around – if possible, please get me something smaller and light weight. Thanks, KSS. From: Balcan Innovations - Centre d'aide / Service Desk helpdesk@balcan.com Sent: Tuesday, November 7, 2023 11:22 AM To: Khalil Shahverdi kshahverdi@balcan.com Cc: Joe Pizzuco jpizzuco@balcan.com; Philippe Tetreault ptetreault@balcan.com Subject: Requêtre / Incident #4476 Demande générale / General Support Incident [Courriel Externe - External email]""";"""9275365"",""Philippe Tetreault"",""Philippe Tetreault &lt;ptetreault@balcan.com&gt;"","""",""2025-06-26 08:30:31 -0400"",""Administrator"",""B2 MTL 2 (Montreal 2)"",""Information Technology (IT)"","""",""Perry Bachountakis"","""",""en"",false~""[@]Joe Pizzuco @Omar Sassi That user have two computers, one desktop and one laptop. We need to check with is manager if he can work at home. If so, we should remove both old computers and replace with a new laptop with docking.""";"""8247420"",""Omar Sassi"",""Omar Sassi &lt;osassi@balcan.com&gt;"","""",""2024-07-05 08:17:06 -0400"",""Requester"",""B2 MTL 2 (Montreal 2)"",""Information Technology (IT)"","""",""&lt;None&gt;"","""",""en"",false~""i spoke with khalil and he has an old laptop. 2017 without logmein installed i can't push zscaler remotely.""";"""8619957"",""Khalil Shahverdi"",""Khalil Shahverdi &lt;kshahverdi@balcan.com&gt;"",""Gestionnaire technique - Technical Manager"",""2025-06-17 13:40:09 -0400"",""Requester"",""B3 Laval"",,,""&lt;None&gt;"",,,false~""Hi Philippe, This is the information you requested. I can’t even connect to the internet through. Not sure what the problem is.
Thanks
KSS. Sent from my iPhone""";"""9275365"",""Philippe Tetreault"",""Philippe Tetreault &lt;ptetreault@balcan.com&gt;"","""",""2025-06-26 08:30:31 -0400"",""Administrator"",""B2 MTL 2 (Montreal 2)"",""Information Technology (IT)"","""",""Perry Bachountakis"","""",""en"",false~""Can you confirm the name of your PC? Here how to find it: On the Start menu, enter name and click on View your PC name. Your name will be beside Device name."""</t>
  </si>
  <si>
    <t>"ptetreault@balcan.com";"jpizzuco@balcan.com"</t>
  </si>
  <si>
    <t xml:space="preserve">Hello,
I need more memory for my e-mail. I tried deleting a lot but still need more memory.
Thanks </t>
  </si>
  <si>
    <t>8:02:02</t>
  </si>
  <si>
    <t>24:02:02</t>
  </si>
  <si>
    <t>96:29:55</t>
  </si>
  <si>
    <t>433:29:55</t>
  </si>
  <si>
    <t xml:space="preserve">Description du problème/Issue Description: Hello,
I need more memory for my e-mail. I tried deleting a lot but still need more memory.
Thanks </t>
  </si>
  <si>
    <t>"""8247418"",""George Kanatselis"",""George Kanatselis &lt;george@balcan.com&gt;"","""",""2025-06-26 08:47:31 -0400"",""Service Agent User"",""B2 MTL 2 (Montreal 2)"",""Information Technology (IT)"","""",""Joe Pizzuco"","""",""en"",false~""i archived his email called """"archive-Bosse""""""";"""8786937"",""Tu Phuong Vo"",""Tu Phuong Vo &lt;tvo@balcan.com&gt;"",""IT Manager - Assets, Contracts and Services"",""2025-06-26 09:18:18 -0400"",""Administrator"",""B1 MTL 1 (Montreal 1)"",""Information Technology (IT)"","""",""Tao Wong"","""",""en"",false~""[@]George Kanatselis Can you open the archive for him?""";"""8786937"",""Tu Phuong Vo"",""Tu Phuong Vo &lt;tvo@balcan.com&gt;"",""IT Manager - Assets, Contracts and Services"",""2025-06-26 09:18:18 -0400"",""Administrator"",""B1 MTL 1 (Montreal 1)"",""Information Technology (IT)"","""",""Tao Wong"","""",""en"",false~""Hi Andriquet You should have 50Gb of emails space in outlook. Is there a way for you to make sure to delete unnecessary emails from the past? You can also try to delete your Delete Items? Let us know if this works. Thank you""";"""8247418"",""George Kanatselis"",""George Kanatselis &lt;george@balcan.com&gt;"","""",""2025-06-26 08:47:31 -0400"",""Service Agent User"",""B2 MTL 2 (Montreal 2)"",""Information Technology (IT)"","""",""Joe Pizzuco"","""",""en"",false~""needs more office email space"""</t>
  </si>
  <si>
    <t>"applications";"B4 Drummondville";"Administration"</t>
  </si>
  <si>
    <t xml:space="preserve">Hi, 
can you please give access to Latifa to the lab\\main folder ? need to have access to the quality files.
Thanks
Melissa  </t>
  </si>
  <si>
    <t>1:41:52</t>
  </si>
  <si>
    <t>16:49:44</t>
  </si>
  <si>
    <t>38:15:11</t>
  </si>
  <si>
    <t>166:23:03</t>
  </si>
  <si>
    <t xml:space="preserve">Logiciel demandé/Requested Software: Magic~Additional Hardware/equipment to retrieve: Hi, 
can you please give access to Latifa to the lab\\main folder ? need to have access to the quality files.
Thanks
Melissa  </t>
  </si>
  <si>
    <t>"""9762332"",""Joe Pizzuco"",""Joe Pizzuco &lt;jpizzuco@balcan.com&gt;"","""",""2025-06-13 13:22:11 -0400"",""Administrator"",""B2 MTL 2 (Montreal 2)"",""Information Technology (IT)"","""",""Tao Wong"","""",""en"",false~""I have provided the rights, can she log off and logon again and see if all is good now"""</t>
  </si>
  <si>
    <t>Perry has provided access to Magik.</t>
  </si>
  <si>
    <t>Access to NELMAR.com and Plastixxffs.com</t>
  </si>
  <si>
    <t>Hello – I’m unable to access the NELMAR website or the Plastixx website from my computer. I access these sites regularly for site updates, references, and LinkedIn posting. Can you please help me resolve this as soon as possible? Thanks! Sam SAM PEARL | Director, Marketing &amp; Communications Balcan Innovations Inc. 3100 rue des Batisseurs, Terrebonne, QC J6Y 0A2 T: 450.477.0001 x318 | m: 734.660.1861 | spearl@balcan.com www.balcaninnovations.com</t>
  </si>
  <si>
    <t>2:20:18</t>
  </si>
  <si>
    <t>18:20:18</t>
  </si>
  <si>
    <t>21:47:09</t>
  </si>
  <si>
    <t>"""8620080"",""Samuel Pearl"",""Samuel Pearl &lt;spearl@balcan.com&gt;"",""Director, Marketing &amp; Communications"",""2023-02-24 13:24:25 -0500"",""Requester"",""B8 Nelmar (Terrebonne)"",,,""&lt;None&gt;"",,,false~""It works! Thank you for the quick response! SAM PEARL | Director, Marketing &amp; Communications Balcan Innovations Inc. 3100 rue des Batisseurs, Terrebonne, QC J6Y 0A2 T: 450.477.0001 x318 | m: 734.660.1861 | spearl@balcan.com www.balcaninnovations.com From: Balcan Innovations - Centre d'aide / Service Desk helpdesk@balcan.com Date: Thursday, November 2, 2023 at 1:09 PM To: Samuel Pearl spearl@balcan.com Subject: Requêtre / Incident #4473 Access to NELMAR.com and Plastixxffs.com [Courriel Externe - External email]""";"""9275365"",""Philippe Tetreault"",""Philippe Tetreault &lt;ptetreault@balcan.com&gt;"","""",""2025-06-26 08:30:31 -0400"",""Administrator"",""B2 MTL 2 (Montreal 2)"",""Information Technology (IT)"","""",""Perry Bachountakis"","""",""en"",false~""Now it should woorks, thanks.""";"""8620080"",""Samuel Pearl"",""Samuel Pearl &lt;spearl@balcan.com&gt;"",""Director, Marketing &amp; Communications"",""2023-02-24 13:24:25 -0500"",""Requester"",""B8 Nelmar (Terrebonne)"",,,""&lt;None&gt;"",,,false~""It now works for NELMAR, but it still doesn’t work for
https://www.plastixxffs.com/. Thanks! SAM PEARL | Director, Marketing &amp; Communications Balcan Innovations Inc. 3100 rue des Batisseurs, Terrebonne, QC J6Y 0A2 T: 450.477.0001 x318 | m: 734.660.1861 | spearl@balcan.com www.balcaninnovations.com From: Balcan Innovations - Centre d'aide / Service Desk helpdesk@balcan.com Date: Thursday, November 2, 2023 at 10:56 AM To: Samuel Pearl spearl@balcan.com Subject: Requêtre / Incident #4473 Access to NELMAR.com and Plastixxffs.com [Courriel Externe - External email]""";"""9275365"",""Philippe Tetreault"",""Philippe Tetreault &lt;ptetreault@balcan.com&gt;"","""",""2025-06-26 08:30:31 -0400"",""Administrator"",""B2 MTL 2 (Montreal 2)"",""Information Technology (IT)"","""",""Perry Bachountakis"","""",""en"",false~""Can you test again now please? I have made a change and it seem to be working for me."""</t>
  </si>
  <si>
    <t>"human resources";"Termination";"Balcan Packaging Wisconsin";"Engineering"</t>
  </si>
  <si>
    <t>project engineer</t>
  </si>
  <si>
    <t>8620042 ~"Myles Horne" ~"Myles Horne &lt;mhorne@balcan.com&gt;" ~"Ingénieur de projet senior - Senior Project Engineer" ~"2023-10-20 13:52:51 -0400" ~"Requester" ~"B2 MTL 2 (Montreal 2)" ~"&lt;None&gt;" ~false</t>
  </si>
  <si>
    <t>8619914 ~"Ivan Sandoval" ~"Ivan Sandoval &lt;isandoval@balcan.com&gt;" ~"Controls Engineer" ~"2025-05-13 10:29:36 -0400" ~"Requester" ~"Balcan Packaging Wisconsin " ~"&lt;None&gt;" ~false</t>
  </si>
  <si>
    <t>11:00:10</t>
  </si>
  <si>
    <t>43:00:10</t>
  </si>
  <si>
    <t>Date de départ / date of departure: Oct 31, 2023~ID Employée/Employee ID: 478~Employee: Myles Horne~Titre / Title: project engineer~Départment / Department: ingenierie~Gestionnaire / Reports to: Olivier Tremblay~Un entretien de départ est-il nécessaire ? / Is a departure interview needed?: No~Redirection de courriel / Email redirection to: Ivan Sandoval~Accès au bâtiment/Building Access: Wisconsin~Retour de Carte / Access card(s) has/have been retrieved: Yes</t>
  </si>
  <si>
    <t>"""8247418"",""George Kanatselis"",""George Kanatselis &lt;george@balcan.com&gt;"","""",""2025-06-26 08:47:31 -0400"",""Service Agent User"",""B2 MTL 2 (Montreal 2)"",""Information Technology (IT)"","""",""Joe Pizzuco"","""",""en"",false~""on a donner Lyazid access au couriels de Gino""";"""8619943"",""Julie Lavergne"",""Julie Lavergne &lt;jlavergne@balcan.com&gt;"",""HR Director - Operations"",""2025-06-13 08:46:43 -0400"",""Requester-HR"",""B2 MTL 2 (Montreal 2)"",""Human Resources"","""",""&lt;None&gt;"","""",""[-]1"",false~""je vous reviens demain.""";"""8786937"",""Tu Phuong Vo"",""Tu Phuong Vo &lt;tvo@balcan.com&gt;"",""IT Manager - Assets, Contracts and Services"",""2025-06-26 09:18:18 -0400"",""Administrator"",""B1 MTL 1 (Montreal 1)"",""Information Technology (IT)"","""",""Tao Wong"","""",""en"",false~""Hi @Ivan Sandoval Did you kept Myles Laptop ? Thank you""";"""8247418"",""George Kanatselis"",""George Kanatselis &lt;george@balcan.com&gt;"","""",""2025-06-26 08:47:31 -0400"",""Service Agent User"",""B2 MTL 2 (Montreal 2)"",""Information Technology (IT)"","""",""Joe Pizzuco"","""",""en"",false~""i forwarded Myles emails to Ivan"""</t>
  </si>
  <si>
    <t>Cannot access teams files from previous months. Systems asks for recent Windows update. I have shut down and restarted to get latest but no results</t>
  </si>
  <si>
    <t>0:39:30</t>
  </si>
  <si>
    <t>454:09:58</t>
  </si>
  <si>
    <t>Description du problème/Issue Description: Cannot access teams files from previous months. Systems asks for recent Windows update. I have shut down and restarted to get latest but no results</t>
  </si>
  <si>
    <t>"""9762332"",""Joe Pizzuco"",""Joe Pizzuco &lt;jpizzuco@balcan.com&gt;"","""",""2025-06-13 13:22:11 -0400"",""Administrator"",""B2 MTL 2 (Montreal 2)"",""Information Technology (IT)"","""",""Tao Wong"","""",""en"",false~""[@]Omar Sassi Can you call him. If he doesn't answer you, put a note that we will close the ticket and he can open it if needed. I'm sure he doesn;t have the problem anymore""";"""9762332"",""Joe Pizzuco"",""Joe Pizzuco &lt;jpizzuco@balcan.com&gt;"","""",""2025-06-13 13:22:11 -0400"",""Administrator"",""B2 MTL 2 (Montreal 2)"",""Information Technology (IT)"","""",""Tao Wong"","""",""en"",false~""I will come to see you for this""";"""8247418"",""George Kanatselis"",""George Kanatselis &lt;george@balcan.com&gt;"","""",""2025-06-26 08:47:31 -0400"",""Service Agent User"",""B2 MTL 2 (Montreal 2)"",""Information Technology (IT)"","""",""Joe Pizzuco"","""",""en"",false~""check to see if nay filters in search , if so , clear all filters"""</t>
  </si>
  <si>
    <t>Feel free to open the ticket if you have any issue.</t>
  </si>
  <si>
    <t>Hello, Timekeeper does not show the punch in and punch outs of the employees from the Distribution Center. This needs to be fixed as soon as possible, as our leaders need to approve the working hours for the pay. This same issue happened last time.</t>
  </si>
  <si>
    <t>11:44:41</t>
  </si>
  <si>
    <t>43:44:41</t>
  </si>
  <si>
    <t>11:44:47</t>
  </si>
  <si>
    <t>43:44:47</t>
  </si>
  <si>
    <t>Description du problème/Issue Description: Hello, Timekeeper does not show the punch in and punch outs of the employees from the Distribution Center. This needs to be fixed as soon as possible, as our leaders need to approve the working hours for the pay. This same issue happened last time.</t>
  </si>
  <si>
    <t>"""8247418"",""George Kanatselis"",""George Kanatselis &lt;george@balcan.com&gt;"","""",""2025-06-26 08:47:31 -0400"",""Service Agent User"",""B2 MTL 2 (Montreal 2)"",""Information Technology (IT)"","""",""Joe Pizzuco"","""",""en"",false~""i reset clock in dc5 and after 20 min . checked with Aldo he gets the punches now"""</t>
  </si>
  <si>
    <t>"David Potts &lt;dpotts@balcan.com&gt;";"Aldo Covenas &lt;acovenas@balcan.com&gt;"</t>
  </si>
  <si>
    <t>SAP Nelmar, send statements in Excel instead of PDF from automatic sending.</t>
  </si>
  <si>
    <t xml:space="preserve">SAP Nelmar, envoi des statements en Excel au lieu de PDF à partir de l'envoi automatique. </t>
  </si>
  <si>
    <t>16:22:04</t>
  </si>
  <si>
    <t>48:22:04</t>
  </si>
  <si>
    <t>359:31:22</t>
  </si>
  <si>
    <t>1560:31:22</t>
  </si>
  <si>
    <t xml:space="preserve">Description du problème/Issue Description: SAP Nelmar, envoi des statements en Excel au lieu de PDF à partir de l'envoi automatique. </t>
  </si>
  <si>
    <t>"""8247439"",""Jonathan Galindez"",""Jonathan Galindez &lt;jgalindez@balcan.com&gt;"","""",""2025-06-26 07:46:41 -0400"",""Service Agent User"",""B2 MTL 2 (Montreal 2)"",""Information Technology (IT)"","""",""&lt;None&gt;"","""",""en"",false~""Ticket will be closed as we cannot change the format of the statement from PDF to Excel. However, if there is a need for another extract of the statement in Excel, and the format is available, we can create a small program or query to generate that. It will not be on the statement program / or process though.""";"""8247439"",""Jonathan Galindez"",""Jonathan Galindez &lt;jgalindez@balcan.com&gt;"","""",""2025-06-26 07:46:41 -0400"",""Service Agent User"",""B2 MTL 2 (Montreal 2)"",""Information Technology (IT)"","""",""&lt;None&gt;"","""",""en"",false~""[@]Nancy Lefebvre Reopening this ticket to discuss with Nancy.""";"""8247439"",""Jonathan Galindez"",""Jonathan Galindez &lt;jgalindez@balcan.com&gt;"","""",""2025-06-26 07:46:41 -0400"",""Service Agent User"",""B2 MTL 2 (Montreal 2)"",""Information Technology (IT)"","""",""&lt;None&gt;"","""",""en"",false~""[@]Nancy Lefebvre Hi Nancy, I spoke with NWARE about this request. Can you provide us of the Excel layout with all the columns that you wanted to be in the spreadsheet? Just the column name is sufficient. I understand that this should be all data in the PDF however, NWARE would like to receive from us exactly what columns we want to be in there. Just please add all the columns in a spreadsheet and then we review it together before we submit it. You can add other columns not limited to what is in the PDF if you think important for the customer. Thank you.""";"""8247439"",""Jonathan Galindez"",""Jonathan Galindez &lt;jgalindez@balcan.com&gt;"","""",""2025-06-26 07:46:41 -0400"",""Service Agent User"",""B2 MTL 2 (Montreal 2)"",""Information Technology (IT)"","""",""&lt;None&gt;"","""",""en"",false~""NWARE TICKET 138935""";"""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Awaiting approval to inquire from NWARE""";"""8247439"",""Jonathan Galindez"",""Jonathan Galindez &lt;jgalindez@balcan.com&gt;"","""",""2025-06-26 07:46:41 -0400"",""Service Agent User"",""B2 MTL 2 (Montreal 2)"",""Information Technology (IT)"","""",""&lt;None&gt;"","""",""en"",false~""Change request submitted to Pier for review and approval.""";"""8247439"",""Jonathan Galindez"",""Jonathan Galindez &lt;jgalindez@balcan.com&gt;"","""",""2025-06-26 07:46:41 -0400"",""Service Agent User"",""B2 MTL 2 (Montreal 2)"",""Information Technology (IT)"","""",""&lt;None&gt;"","""",""en"",false~""Had a meeting with Nancy - gave me walkthrough of the Aging report being sent out to Customers via email with PDF attachment. Accordingly, some of the customers are requesting an Excel attachment instead of PDF attachment. Nancy is inquiring if there is an option to send the Aging report with Excel attachment instead of PDF. We quickly browse some of the settings but did not find one. Action: Jonathan will check if there is a possibility to send this particular report in Excel by batch not individually. Jonathan will check settings and configuration. Also, please see below screen shot below, potential content of the Excel file.""";"""8247439"",""Jonathan Galindez"",""Jonathan Galindez &lt;jgalindez@balcan.com&gt;"","""",""2025-06-26 07:46:41 -0400"",""Service Agent User"",""B2 MTL 2 (Montreal 2)"",""Information Technology (IT)"","""",""&lt;None&gt;"","""",""en"",false~""[@]Nancy Lefebvre OK - Let's regroup Monday. Please walk me through your request. I will send an invite. Thank you.""";"""8897801"",""Nancy Lefebvre"",""Nancy Lefebvre &lt;nlefebvre@plastixxffs.com&gt;"","""",""2025-06-11 14:06:55 -0400"",""Requester"",""B8 Nelmar (Terrebonne)"",""Finance &amp; Accounting"","""",""&lt;None&gt;"","""",""[-]1"",false~""Bonjour Jonathan, Désolé je me suis mal exprimé… je voulais faire la demande si nous pouvons faire l’envoi de Statement en Excel au lieu de PDF… Nancy Lefebvre 450-477-0001 ext 254 From: Balcan Innovations - Centre d'aide / Service Desk helpdesk@balcan.com Sent: Friday, November 3, 2023 3:37 PM To: Nancy Lefebvre nlefebvre@plastixxffs.com Subject: Requêtre / Incident #4469 Demande générale / General Support Incident [Courriel Externe - External email]""";"""8247439"",""Jonathan Galindez"",""Jonathan Galindez &lt;jgalindez@balcan.com&gt;"","""",""2025-06-26 07:46:41 -0400"",""Service Agent User"",""B2 MTL 2 (Montreal 2)"",""Information Technology (IT)"","""",""&lt;None&gt;"","""",""en"",false~""[@]Nancy Lefebvre Hi Nancy, is this the first time this thing happened? Did it send the statement to the customer? Do you have any screen shots?"""</t>
  </si>
  <si>
    <t xml:space="preserve">Not to be programmed. 
</t>
  </si>
  <si>
    <t>IMG_2079-preview.pvt</t>
  </si>
  <si>
    <t>Please order toner ASAP it’s urgent they require 2 please. Thank you Sent from my iPhone</t>
  </si>
  <si>
    <t>1:39:34</t>
  </si>
  <si>
    <t>"""8620037"",""Moshe Simhon"",""Moshe Simhon &lt;msimhon@balcan.com&gt;"","""",""2025-06-10 10:47:56 -0400"",""Requester"",""B1 MTL 1 (Montreal 1)"",,"""",""&lt;None&gt;"","""",""[-]1"",false~""Its ok we can cancel the order they gave me the info of the printer finally and it is part of the list that I have to order from Qualiytec Balcan Innovations - Centre d'aide / Service Desk helpdesk@balcan.com Sent: Wednesday, November 1, 2023 3:58 PM To: Moshe Simhon msimhon@balcan.com Subject: Requêtre / Incident #4468 IMG_2079-preview.pvt [Courriel Externe - External email]""";"""8786937"",""Tu Phuong Vo"",""Tu Phuong Vo &lt;tvo@balcan.com&gt;"",""IT Manager - Assets, Contracts and Services"",""2025-06-26 09:18:18 -0400"",""Administrator"",""B1 MTL 1 (Montreal 1)"",""Information Technology (IT)"","""",""Tao Wong"","""",""en"",false~""[@]Moshe Simhon sorry but I don't see the picture. What printer are we talking about?"""</t>
  </si>
  <si>
    <t>https://helpdesk.balcan.com/attachments/b3a62ce98cbbf7de4740/img_2079-heic.heic</t>
  </si>
  <si>
    <t>i need to have ZSCALER install on my laptop</t>
  </si>
  <si>
    <t>Description du problème/Issue Description: i need to have ZSCALER install on my laptop</t>
  </si>
  <si>
    <t>"""9275365"",""Philippe Tetreault"",""Philippe Tetreault &lt;ptetreault@balcan.com&gt;"","""",""2025-06-26 08:30:31 -0400"",""Administrator"",""B2 MTL 2 (Montreal 2)"",""Information Technology (IT)"","""",""Perry Bachountakis"","""",""en"",false~""On va faire cela demain matin dans la rencontre à 10 heures."""</t>
  </si>
  <si>
    <t>access to the launch application in SAP to make my monthlys report</t>
  </si>
  <si>
    <t>avoir acces au launch application dans SAP pour faire mes monthlys rapport</t>
  </si>
  <si>
    <t>18:54:15</t>
  </si>
  <si>
    <t>50:54:15</t>
  </si>
  <si>
    <t>169:36:16</t>
  </si>
  <si>
    <t>698:36:16</t>
  </si>
  <si>
    <t>Description du problème/Issue Description: avoir acces au launch application dans SAP pour faire mes monthlys rapport</t>
  </si>
  <si>
    <t>"""8247439"",""Jonathan Galindez"",""Jonathan Galindez &lt;jgalindez@balcan.com&gt;"","""",""2025-06-26 07:46:41 -0400"",""Service Agent User"",""B2 MTL 2 (Montreal 2)"",""Information Technology (IT)"","""",""&lt;None&gt;"","""",""en"",false~""[@]Fatima Medeiros The solution that NWARE made on this is to run the report from the Menu. They imported the report to the menu. For now, the is the one we will be doing. However, there are many other reports in Launch Application. We will need to import them one by as needed. For now, I will close the ticket and will open a new one for me to follow-up on the other reports. Nware will teach me how to do the import so we can do this ourselves.""";"""8247439"",""Jonathan Galindez"",""Jonathan Galindez &lt;jgalindez@balcan.com&gt;"","""",""2025-06-26 07:46:41 -0400"",""Service Agent User"",""B2 MTL 2 (Montreal 2)"",""Information Technology (IT)"","""",""&lt;None&gt;"","""",""en"",false~""NWARE FINDINGS: (Philippe to install) The server that Fatima is using is missing the Crystal report editor program to open the report. It can be found \\Ter-svr-sap01\b1_shr\SAP Cystal report for 9.2pl5 and higher Please run a setup file as Administrator to install the Crystal report.""";"""8247439"",""Jonathan Galindez"",""Jonathan Galindez &lt;jgalindez@balcan.com&gt;"","""",""2025-06-26 07:46:41 -0400"",""Service Agent User"",""B2 MTL 2 (Montreal 2)"",""Information Technology (IT)"","""",""&lt;None&gt;"","""",""en"",false~""NWARE TICKET # 138968""";"""8247439"",""Jonathan Galindez"",""Jonathan Galindez &lt;jgalindez@balcan.com&gt;"","""",""2025-06-26 07:46:41 -0400"",""Service Agent User"",""B2 MTL 2 (Montreal 2)"",""Information Technology (IT)"","""",""&lt;None&gt;"","""",""en"",false~""After the update of SAP, the programs from the launch menu icons are not working (not displaying the dialog to generate the report). For now, the user is using the Reports menu to generate the repor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Fatima Medeiros Please let me know if this is still an issue. Please provide screen shot so I can resolve it faster. Thank you.""";"""8247439"",""Jonathan Galindez"",""Jonathan Galindez &lt;jgalindez@balcan.com&gt;"","""",""2025-06-26 07:46:41 -0400"",""Service Agent User"",""B2 MTL 2 (Montreal 2)"",""Information Technology (IT)"","""",""&lt;None&gt;"","""",""en"",false~""[@]Fatima Medeiros Hi Fatima, can you give me a screen shot on the menu that you want access on? Is that what this ticket about? Thank you. Jonathan"""</t>
  </si>
  <si>
    <t>Imported to Menu</t>
  </si>
  <si>
    <t xml:space="preserve">The internet does not allow me to watch a webinar recording from the site
attendee.gotowebinar.com
below is the full link:
https://can01.safelinks.protection.outlook.com/?url=https%3A%2F%2Fattendee.gotowebinar.com%2Frecording%2FviewRecording%2F7422412006491068251%2F789003380555776260%2Fovelazquez%40balcan.com%3FregistrantKey%3D6181454805797775961%26type%3DATTENDEEEMAILRECORDINGLINK&amp;data=05%7C01%7Covelazquez%40balcan.com%7Cbd77b65d858c4963bb5108dbcfea6063%7C28c79c04a3d14c9992c54275eb82a365%7C0%7C0%7C638332377770767482%7CUnknown%7CTWFpbGZsb3d8eyJWIjoiMC4wLjAwMDAiLCJQIjoiV2luMzIiLCJBTiI6Ik1haWwiLCJXVCI6Mn0%3D%7C3000%7C%7C%7C&amp;sdata=FKso%2BmHpGUBfbXCMlfhwr%2FmFBHUyLfeCfvx2YsMon7M%3D&amp;reserved=0
</t>
  </si>
  <si>
    <t>8:56:12</t>
  </si>
  <si>
    <t>55:44:11</t>
  </si>
  <si>
    <t>200:48:47</t>
  </si>
  <si>
    <t xml:space="preserve">Description du problème/Issue Description: The internet does not allow me to watch a webinar recording from the site
attendee.gotowebinar.com
below is the full link:
https://can01.safelinks.protection.outlook.com/?url=https%3A%2F%2Fattendee.gotowebinar.com%2Frecording%2FviewRecording%2F7422412006491068251%2F789003380555776260%2Fovelazquez%40balcan.com%3FregistrantKey%3D6181454805797775961%26type%3DATTENDEEEMAILRECORDINGLINK&amp;data=05%7C01%7Covelazquez%40balcan.com%7Cbd77b65d858c4963bb5108dbcfea6063%7C28c79c04a3d14c9992c54275eb82a365%7C0%7C0%7C638332377770767482%7CUnknown%7CTWFpbGZsb3d8eyJWIjoiMC4wLjAwMDAiLCJQIjoiV2luMzIiLCJBTiI6Ik1haWwiLCJXVCI6Mn0%3D%7C3000%7C%7C%7C&amp;sdata=FKso%2BmHpGUBfbXCMlfhwr%2FmFBHUyLfeCfvx2YsMon7M%3D&amp;reserved=0
</t>
  </si>
  <si>
    <t>"""9762332"",""Joe Pizzuco"",""Joe Pizzuco &lt;jpizzuco@balcan.com&gt;"","""",""2025-06-13 13:22:11 -0400"",""Administrator"",""B2 MTL 2 (Montreal 2)"",""Information Technology (IT)"","""",""Tao Wong"","""",""en"",false~""Omar I spoke to Alaa and he mentioned that he made a change yesterday for this. Not sure if the policy ended up on your PC by then. Let me know when you have a couple of minutes and we can walk through this""";"""8696252"",""Omar Velazquez"",""Omar Velazquez &lt;ovelazquez@balcan.com&gt;"","""",""2025-06-23 09:28:05 -0400"",""Requester"",,,"""",""&lt;None&gt;"","""",""[-]1"",false~""Hi Joe, Please see image below: Thanks for your help From: Balcan Innovations - Centre d'aide / Service Desk helpdesk@balcan.com Sent: Thursday, November 2, 2023 9:56 AM To: Omar Velazquez ovelazquez@balcan.com Subject: Requêtre / Incident #4465 Demande générale / General Support Incident [Courriel Externe - External email]""";"""9762332"",""Joe Pizzuco"",""Joe Pizzuco &lt;jpizzuco@balcan.com&gt;"","""",""2025-06-13 13:22:11 -0400"",""Administrator"",""B2 MTL 2 (Montreal 2)"",""Information Technology (IT)"","""",""Tao Wong"","""",""en"",false~""Hi Omar can you provide a screenshot of your error please. It will help with the investigation"""</t>
  </si>
  <si>
    <t>Site is blocked on the local network.  Activated GuestWIFI and it works well</t>
  </si>
  <si>
    <t>Server access - "AP Plates", Accounting</t>
  </si>
  <si>
    <t>14:14:25</t>
  </si>
  <si>
    <t>30:36:32</t>
  </si>
  <si>
    <t>14:18:37</t>
  </si>
  <si>
    <t>30:40:44</t>
  </si>
  <si>
    <t>Description du problème/Issue Description: Server access - 'AP Plates', Accounting</t>
  </si>
  <si>
    <t>"""9361592"",""Yuli Richard Lepine"",""Yuli Richard Lepine &lt;ylepine@plastixxffs.com&gt;"","""",""2025-06-06 08:28:54 -0400"",""Requester"",""B8 Plastixx FFS (Terrebonne)"",,"""",""&lt;None&gt;"","""",""[-]1"",false~""Ça marche, merci!""";"""9275365"",""Philippe Tetreault"",""Philippe Tetreault &lt;ptetreault@balcan.com&gt;"","""",""2025-06-26 08:30:31 -0400"",""Administrator"",""B2 MTL 2 (Montreal 2)"",""Information Technology (IT)"","""",""Perry Bachountakis"","""",""en"",false~""Ajoute ce lien dans Connection serveur: smb://ter-svr-dc01.nelmar.com/Shared/Accounting/AP Plates"""</t>
  </si>
  <si>
    <t>SalesStat.TXT to CSV</t>
  </si>
  <si>
    <t>Provide a CSV version of Perry's file.</t>
  </si>
  <si>
    <t>290:31:52</t>
  </si>
  <si>
    <t>1219:31:52</t>
  </si>
  <si>
    <t>"""8247439"",""Jonathan Galindez"",""Jonathan Galindez &lt;jgalindez@balcan.com&gt;"","""",""2025-06-26 07:46:41 -0400"",""Service Agent User"",""B2 MTL 2 (Montreal 2)"",""Information Technology (IT)"","""",""&lt;None&gt;"","""",""en"",false~""As per Benoit, OK to close. The latest SalesDataSource.csv has been accepted.""";"""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Benoit Thiboutot @Hershel Teitelbaum Hi Benoit, just want to check if you are able to import the file now. Thank you. Jonathan""";"""8247439"",""Jonathan Galindez"",""Jonathan Galindez &lt;jgalindez@balcan.com&gt;"","""",""2025-06-26 07:46:41 -0400"",""Service Agent User"",""B2 MTL 2 (Montreal 2)"",""Information Technology (IT)"","""",""&lt;None&gt;"","""",""en"",false~""Submitted to team the link of the new data source for testing. \\main-bpl\DATA\ACCDATA\SalesDataSource.csv"""</t>
  </si>
  <si>
    <t>Hi Philippe, as per discussed, we just want to make sure that all the pending voicemail messages were being monitored from different extension number users. 
Thanks,</t>
  </si>
  <si>
    <t>10:09:55</t>
  </si>
  <si>
    <t>42:09:55</t>
  </si>
  <si>
    <t>43:05:58</t>
  </si>
  <si>
    <t>Description du problème/Issue Description: Hi Philippe, as per discussed, we just want to make sure that all the pending voicemail messages were being monitored from different extension number users. 
Thanks,</t>
  </si>
  <si>
    <t>"""9275365"",""Philippe Tetreault"",""Philippe Tetreault &lt;ptetreault@balcan.com&gt;"","""",""2025-06-26 08:30:31 -0400"",""Administrator"",""B2 MTL 2 (Montreal 2)"",""Information Technology (IT)"","""",""Perry Bachountakis"","""",""en"",false~""Here are the voicemails with the most messages. For your information, Record voicemail are voicemail that record all calls for a specific voicemail."""</t>
  </si>
  <si>
    <t>"ptetreault@balcan.com";"annie.martin@nelmar.com"</t>
  </si>
  <si>
    <t>FW: magic system</t>
  </si>
  <si>
    <t>GEORGE KANATSELIS | Network Administrator - IT Balcan Innovations Inc. 9340 Meaux, St-Leonard, Quebec H1R 3H2 t: (514) 326-9130 ext. 2179 | e:
george@balcan.com www.balcan.com From: Vivek Chanan vchanan@balcan.com Sent: Tuesday, October 31, 2023 2:13 PM To: George Kanatselis george@balcan.com Subject: magic system Hello George , I am unable to connect to the Magic system. Request your help. Thanks &amp; Regards Vivek Chanan | Senior Account Executive Balcan Packaging 279 Humberline Drive, Etobicoke, Ontario M9W 5T6 t: (905) 696-7272 ext. 3218 | m: (905) 866-4842 | e:
vchanan@balcan.com www.balcan.com</t>
  </si>
  <si>
    <t>22:52:06</t>
  </si>
  <si>
    <t>70:52:06</t>
  </si>
  <si>
    <t>"""8620279"",""Vivek Chanan"",""Vivek Chanan &lt;vchanan@balcan.com&gt;"",""Sales Account Manager"",""2025-04-23 14:36:30 -0400"",""Requester"",,""Sales"","""",""&lt;None&gt;"","""",""[-]1"",false~""Hello George, Thanks a lot for the quick response. Thanks &amp; Regards Vivek Chanan | Senior Account Executive Balcan Packaging 279 Humberline Drive, Etobicoke, Ontario M9W 5T6 t: (905) 696-7272 ext. 3218 | m: (905) 866-4842 | e: vchanan@balcan.com www.balcan.com From: Balcan Innovations - Centre d'aide / Service Desk helpdesk@balcan.com Sent: Friday, November 3, 2023 11:54 AM To: Vivek Chanan vchanan@balcan.com Subject: Requête / Incident #4461 FW: magic system [Courriel Externe - External email]""";"""8247418"",""George Kanatselis"",""George Kanatselis &lt;george@balcan.com&gt;"","""",""2025-06-26 08:47:31 -0400"",""Service Agent User"",""B2 MTL 2 (Montreal 2)"",""Information Technology (IT)"","""",""Joe Pizzuco"","""",""en"",false~""try now i reboot system"""</t>
  </si>
  <si>
    <t>FW: Andrew M#84 - Can't connect</t>
  </si>
  <si>
    <t>GEORGE KANATSELIS | Network Administrator - IT Balcan Innovations Inc. 9340 Meaux, St-Leonard, Quebec H1R 3H2 t: (514) 326-9130 ext. 2179 | e:
george@balcan.com www.balcan.com From: Andrew Maitland amaitland@balcan.com Sent: Tuesday, October 31, 2023 12:08 PM To: George Kanatselis george@balcan.com Cc: Perry Bachountakis perry@balcan.com; Andrew Maitland amaitland@balcan.com Subject: Andrew M#84 - Can't connect Hi George, I’m getting the message attached when I try to connect. I’ve tried restarting my computer, but didn’t help. Can you please look into this? Thanks! Best, Andrew Maitland | Account Executive, Vancouver BC. Balcan Packaging m: (604) 816 -8409 | e: amaitland@balcan.com www.balcan.com</t>
  </si>
  <si>
    <t>"""8620269"",""Andrew Maitland"",""Andrew Maitland &lt;amaitland@balcan.com&gt;"",""Account Executive"",""2024-10-09 11:21:19 -0400"",""Requester"",,""Sales"","""",""&lt;None&gt;"","""",""[-]1"",false~""It’s working now, thank you George. And sorry I should have emailed helpdesk, not direct. My mistake and I’ll correct that moving forward. Best, Andrew Maitland | Account Executive, Vancouver BC. Balcan Packaging m: (604) 816 -8409 | e: amaitland@balcan.com www.balcan.com From: Balcan Innovations - Centre d'aide / Service Desk helpdesk@balcan.com Sent: Tuesday, October 31, 2023 11:32 AM To: Andrew Maitland amaitland@balcan.com Subject: Requêtre / Incident #4460 FW: Andrew M#84 - Can't connect [Courriel Externe - External email]""";"""8247418"",""George Kanatselis"",""George Kanatselis &lt;george@balcan.com&gt;"","""",""2025-06-26 08:47:31 -0400"",""Service Agent User"",""B2 MTL 2 (Montreal 2)"",""Information Technology (IT)"","""",""Joe Pizzuco"","""",""en"",false~""try now i reboot system"""</t>
  </si>
  <si>
    <t>FW: Dashboard</t>
  </si>
  <si>
    <t>HI, Can we please correct access to remote desktop for Joshua Alvarado. Thank you. Roberto Carrillo | Accounts Payable Manager Balcan Innovations Inc. From: Joshua Alvarado-Perez jperez@balcan.com Sent: Tuesday, October 31, 2023 1:52 PM To: Roberto Carrillo rcarrillo@balcan.com Subject: Dashboard Bonjour Roberto, Mon Dashboard ne fonction pas encore. Merci, Joshua Alvarado-Perez | Balcan Innovations Inc. 9340 rue Meaux, St-Leonard, H1R 3H2, QC * jperez@balcan.com www.balcan.com</t>
  </si>
  <si>
    <t>46:10:51</t>
  </si>
  <si>
    <t>191:10:51</t>
  </si>
  <si>
    <t>"""8619936"",""Joshua Alvarado-Perez"",""Joshua Alvarado-Perez &lt;jperez@balcan.com&gt;"",,""2025-06-18 15:50:17 -0400"",""Requester"",,,,""&lt;None&gt;"",,,false~""Bonjour, J’essaye de me connecter à cette application. Merci, Joshua Alvarado-Perez | Balcan Innovations Inc. 9340 rue Meaux, St-Leonard, H1R 3H2, QC * jperez@balcan.com www.balcan.com From: Roberto Carrillo rcarrillo@balcan.com Sent: Tuesday, October 31, 2023 2:42 PM To: helpdesk helpdesk@balcan.com Cc: Joshua Alvarado-Perez jperez@balcan.com Subject: RE: Requêtre / Incident #4459 FW: Dashboard Acess to BERP DASHBOARD Roberto Carrillo | Accounts Payable Manager Balcan Innovations Inc. From: Balcan Innovations - Centre d'aide / Service Desk &lt;helpdesk@balcan.com&gt; Sent: Tuesday, October 31, 2023 2:39 PM To: Roberto Carrillo &lt;rcarrillo@balcan.com&gt; Cc: Joshua Alvarado-Perez &lt;jperez@balcan.com&gt; Subject: Requêtre / Incident #4459 FW: Dashboard [Courriel Externe - External email]""";"""8620072"",""Roberto Carrillo"",""Roberto Carrillo &lt;rcarrillo@balcan.com&gt;"",""Gestionnaire, comptes payables - Manager, Accounts Payable "",""2025-06-18 11:52:25 -0400"",""Requester"",""B1 MTL 1 (Montreal 1)"",,,""&lt;None&gt;"",,,false~""Acess to BERP DASHBOARD Roberto Carrillo | Accounts Payable Manager Balcan Innovations Inc. From: Balcan Innovations - Centre d'aide / Service Desk helpdesk@balcan.com Sent: Tuesday, October 31, 2023 2:39 PM To: Roberto Carrillo rcarrillo@balcan.com Cc: Joshua Alvarado-Perez jperez@balcan.com Subject: Requêtre / Incident #4459 FW: Dashboard [Courriel Externe - External email]""";"""8247418"",""George Kanatselis"",""George Kanatselis &lt;george@balcan.com&gt;"","""",""2025-06-26 08:47:31 -0400"",""Service Agent User"",""B2 MTL 2 (Montreal 2)"",""Information Technology (IT)"","""",""Joe Pizzuco"","""",""en"",false~""which app or remote server??"""</t>
  </si>
  <si>
    <t>Working now after communicating with joshua</t>
  </si>
  <si>
    <t>"jperez@balcan.com"</t>
  </si>
  <si>
    <t>Performance issues on DW servers</t>
  </si>
  <si>
    <t>Performance issues on BLC-SVR-SQL01 and BLC-SVR-DW-DEV. CPU at 100% with multiple lines of "Registry Console Tool". Thank you, Ben</t>
  </si>
  <si>
    <t>221:11:45</t>
  </si>
  <si>
    <t>910:11:45</t>
  </si>
  <si>
    <t>This has been fixed</t>
  </si>
  <si>
    <t>FW: Can not connect to MAgic</t>
  </si>
  <si>
    <t>From: Perry Bachountakis perry@balcan.com Sent: Tuesday, October 31, 2023 9:57 AM To: Joseph McGuire jmcguire@balcan.com; George Kanatselis george@balcan.com Cc: Sabina Saccente sabinasaccente@balcan.com Subject: RE: Can not connect to MAgic Please open a ticket From: Joseph McGuire &lt;jmcguire@balcan.com&gt; Sent: Tuesday, October 31, 2023 10:28 AM To: George Kanatselis &lt;george@balcan.com&gt; Cc: Perry Bachountakis &lt;perry@balcan.com&gt;; Sabina Saccente &lt;sabinasaccente@balcan.com&gt; Subject: Can not connect to MAgic George, Is this on your end? I have tried connecting wireless as well as wired…same result… Joe</t>
  </si>
  <si>
    <t>2:50:44</t>
  </si>
  <si>
    <t>69:55:20</t>
  </si>
  <si>
    <t>310:55:20</t>
  </si>
  <si>
    <t>"""8247418"",""George Kanatselis"",""George Kanatselis &lt;george@balcan.com&gt;"","""",""2025-06-26 08:47:31 -0400"",""Service Agent User"",""B2 MTL 2 (Montreal 2)"",""Information Technology (IT)"","""",""Joe Pizzuco"","""",""en"",false~""try now i reboot system"""</t>
  </si>
  <si>
    <t xml:space="preserve">Is there a way in Magic to track from when a request is made to when the po is issued? </t>
  </si>
  <si>
    <t>1:07:58</t>
  </si>
  <si>
    <t>33:05:56</t>
  </si>
  <si>
    <t>146:05:56</t>
  </si>
  <si>
    <t xml:space="preserve">Description du problème/Issue Description: Is there a way in Magic to track from when a request is made to when the po is issued? </t>
  </si>
  <si>
    <t>"""8247441"",""Hershel Teitelbaum"",""Hershel Teitelbaum &lt;hershel@balcan.com&gt;"","""",""2025-06-25 12:44:33 -0400"",""Service Agent User"",""B2 MTL 2 (Montreal 2)"",""Information Technology (IT)"","""",""&lt;None&gt;"","""",""en"",false~""See below and attached From: Balcan Innovations - Centre d'aide / Service Desk helpdesk@balcan.com Sent: Tuesday, October 31, 2023 11:55 AM To: Hershel Teitelbaum hershel@balcan.com Subject: Joe Pizzuco a mentionné votre nom sur la requête #4456 Demande générale / General Support Incident / Joe Pizzuco mentioned you on incident #4456 Demande générale / General Support Incident [Courriel Externe - External email]""";"""9762332"",""Joe Pizzuco"",""Joe Pizzuco &lt;jpizzuco@balcan.com&gt;"","""",""2025-06-13 13:22:11 -0400"",""Administrator"",""B2 MTL 2 (Montreal 2)"",""Information Technology (IT)"","""",""Tao Wong"","""",""en"",false~""[@]Hershel Teitelbaum Can you help with this request? Thank you"""</t>
  </si>
  <si>
    <t>sent sample of export file to excel</t>
  </si>
  <si>
    <t>no access remotely to Magic</t>
  </si>
  <si>
    <t>4:00:50</t>
  </si>
  <si>
    <t>74:51:33</t>
  </si>
  <si>
    <t>Logiciel demandé/Requested Software: Magic~Spécifier si autre / If other specify :: no access remotely to Magic</t>
  </si>
  <si>
    <t>"""8620271"",""Doug Wicha"",""Doug Wicha &lt;dwicha@balcan.com&gt;"",""Sales Account Manager"",""2025-05-15 12:07:00 -0400"",""Requester"",,""Sales"","""",""&lt;None&gt;"","""",""[-]1"",false~""Back on Magic. Thanks for help. Douglas P Wicha National Account Executive Balcan Innovations 279 Humberline Drive Toronto, Ontario M9W 5T6 Mobile- 519-751-8431 Email- dwicha@balcan.com www.balcan.com From: Balcan Innovations - Centre d'aide / Service Desk helpdesk@balcan.com Sent: Tuesday, October 31, 2023 2:36 PM To: Doug Wicha dwicha@balcan.com Cc: Mark Wolpert mwolpert@balcan.com Subject: Requêtre / Incident #4455 Requête d'accès logiciel / Software Access Request [Courriel Externe - External email]""";"""8247418"",""George Kanatselis"",""George Kanatselis &lt;george@balcan.com&gt;"","""",""2025-06-26 08:47:31 -0400"",""Service Agent User"",""B2 MTL 2 (Montreal 2)"",""Information Technology (IT)"","""",""Joe Pizzuco"","""",""en"",false~""try now i reboot system"""</t>
  </si>
  <si>
    <t>Marina - printer is not working</t>
  </si>
  <si>
    <t>Hello, My printer stopped working, please help, I need to print some Checks
? Thank you, Marina Sanja Zovko | Accounts Payable Covertech Flexible Packaging A Division of Balcan Innovations 279 Humberline Drive, Etobicoke, Ontario M9W 5T6 t: 416-798-1340 ext.220
| e: marina@covertechfab.com www.covertechflex.com | www.rFoil.com | www.balcan.com</t>
  </si>
  <si>
    <t>3:19:14</t>
  </si>
  <si>
    <t>204:29:26</t>
  </si>
  <si>
    <t>845:29:26</t>
  </si>
  <si>
    <t>"""8620187"",""Marina Zovko"",""Marina Zovko &lt;Marina@covertechfab.com&gt;"",""Accounts Payable Coordinator"",""2024-02-06 08:21:24 -0500"",""Requester"",,,,""&lt;None&gt;"",,,false~""Hi George, yes i did, still not working""";"""8620187"",""Marina Zovko"",""Marina Zovko &lt;Marina@covertechfab.com&gt;"",""Accounts Payable Coordinator"",""2024-02-06 08:21:24 -0500"",""Requester"",,,,""&lt;None&gt;"",,,false~""Hi George, yes I did, still not working From: Balcan Innovations - Centre d'aide / Service Desk helpdesk@balcan.com Sent: Tuesday, October 31, 2023 1:08 PM To: Marina Zovko Marina@covertechfab.com Subject: Requêtre / Incident #4454 Marina - printer is not working [Courriel Externe - External email]""";"""8247418"",""George Kanatselis"",""George Kanatselis &lt;george@balcan.com&gt;"","""",""2025-06-26 08:47:31 -0400"",""Service Agent User"",""B2 MTL 2 (Montreal 2)"",""Information Technology (IT)"","""",""Joe Pizzuco"","""",""en"",false~""have you tried resetting power on the printer and your computer"""</t>
  </si>
  <si>
    <t>Finalized with Avan</t>
  </si>
  <si>
    <t>Gogi Benipal &lt;Gogi@covertechfab.com&gt;</t>
  </si>
  <si>
    <t>"B6 Covertech (Toronto)";"Electric"</t>
  </si>
  <si>
    <t>I have difficulty accessing my emails and Microsoft teams on my laptop. As, it is showing me to enter the password, when I try to enter the password it shows me wring password. I need your assistance asap as I had meetings to attend.
Regards,
Gogi.</t>
  </si>
  <si>
    <t>2:02:51</t>
  </si>
  <si>
    <t>Description du problème/Issue Description: I have difficulty accessing my emails and Microsoft teams on my laptop. As, it is showing me to enter the password, when I try to enter the password it shows me wring password. I need your assistance asap as I had meetings to attend.
Regards,
Gogi.</t>
  </si>
  <si>
    <t>"""8247420"",""Omar Sassi"",""Omar Sassi &lt;osassi@balcan.com&gt;"","""",""2024-07-05 08:17:06 -0400"",""Requester"",""B2 MTL 2 (Montreal 2)"",""Information Technology (IT)"","""",""&lt;None&gt;"","""",""en"",false~""Password changed. resolved.""";"""8247420"",""Omar Sassi"",""Omar Sassi &lt;osassi@balcan.com&gt;"","""",""2024-07-05 08:17:06 -0400"",""Requester"",""B2 MTL 2 (Montreal 2)"",""Information Technology (IT)"","""",""&lt;None&gt;"","""",""en"",false~""[@]Gogi Benipal Hello Gogi , can you call me when you have time. 438-864-2295 Thanks !"""</t>
  </si>
  <si>
    <t>SAP not available</t>
  </si>
  <si>
    <t>I get the error when attempting to sign into SAP. Please advise. Sunshine Johnson | Purchasing &amp; Inventory Coordinator Balcan USA Inc. 7201 108th Street, Pleasant Prairie, WI 53158, USA C: (262)287-7269 O: (262) 286-0242 ext 4009 E: Sjohnson@balcan.com www.balcan.com</t>
  </si>
  <si>
    <t>5:46:05</t>
  </si>
  <si>
    <t>6:16:13</t>
  </si>
  <si>
    <t>10:07:48</t>
  </si>
  <si>
    <t>26:37:56</t>
  </si>
  <si>
    <t>"""8247420"",""Omar Sassi"",""Omar Sassi &lt;osassi@balcan.com&gt;"","""",""2024-07-05 08:17:06 -0400"",""Requester"",""B2 MTL 2 (Montreal 2)"",""Information Technology (IT)"","""",""&lt;None&gt;"","""",""en"",false~""[@]Jonathan Galindez i confirmed with the user. she is able to work with SAP now""";"""8247439"",""Jonathan Galindez"",""Jonathan Galindez &lt;jgalindez@balcan.com&gt;"","""",""2025-06-26 07:46:41 -0400"",""Service Agent User"",""B2 MTL 2 (Montreal 2)"",""Information Technology (IT)"","""",""&lt;None&gt;"","""",""en"",false~""[@]Omar Sassi Hi Omar, I would like to know the status of this incident. Is the user able to use SAP now? Is this at Wisconsin or Terrebonne? Thank you. Jonathan""";"""9275365"",""Philippe Tetreault"",""Philippe Tetreault &lt;ptetreault@balcan.com&gt;"","""",""2025-06-26 08:30:31 -0400"",""Administrator"",""B2 MTL 2 (Montreal 2)"",""Information Technology (IT)"","""",""Perry Bachountakis"","""",""en"",false~""Can you do a screen capture of the RemoteApp before the error?"""</t>
  </si>
  <si>
    <t>update windows 11</t>
  </si>
  <si>
    <t>0:01:21</t>
  </si>
  <si>
    <t>6:44:10</t>
  </si>
  <si>
    <t>22:44:10</t>
  </si>
  <si>
    <t>"""8247418"",""George Kanatselis"",""George Kanatselis &lt;george@balcan.com&gt;"","""",""2025-06-26 08:47:31 -0400"",""Service Agent User"",""B2 MTL 2 (Montreal 2)"",""Information Technology (IT)"","""",""Joe Pizzuco"","""",""en"",false~""finished update""";"""8247418"",""George Kanatselis"",""George Kanatselis &lt;george@balcan.com&gt;"","""",""2025-06-26 08:47:31 -0400"",""Service Agent User"",""B2 MTL 2 (Montreal 2)"",""Information Technology (IT)"","""",""Joe Pizzuco"","""",""en"",false~""started uypdate"""</t>
  </si>
  <si>
    <t>FW: BERP Outage</t>
  </si>
  <si>
    <t>GEORGE KANATSELIS | Network Administrator - IT Balcan Innovations Inc. 9340 Meaux, St-Leonard, Quebec H1R 3H2 t: (514) 326-9130 ext. 2179 | e: george@balcan.com www.balcan.com From: Adam Dobrowolski adobrowolski@balcan.com Sent: Monday, October 30, 2023 3:03 PM To: Perry Bachountakis perry@balcan.com; Alaa Almasri aalmasri@balcan.com; George Kanatselis george@balcan.com Cc: Robert Casica rcasica@balcan.com; Carl Mysza cmysza@balcan.com Subject: BERP Outage Team, BERP is down on multiple computers throughout the site. Please see the attached error that we are seeing. Thanks, -Adam</t>
  </si>
  <si>
    <t>https://helpdesk.balcan.com/attachments/607077e69f9b245bba57/img_0793.jpeg</t>
  </si>
  <si>
    <t>FW: TimeKeeper</t>
  </si>
  <si>
    <t>GEORGE KANATSELIS | Network Administrator - IT Balcan Innovations Inc. 9340 Meaux, St-Leonard, Quebec H1R 3H2 t: (514) 326-9130 ext. 2179 | e:
george@balcan.com www.balcan.com From: Joshua Alvarado-Perez jperez@balcan.com Sent: Monday, October 30, 2023 2:49 PM To: George Kanatselis george@balcan.com Cc: Chantal Bouchard cbouchard@balcan.com Subject: TimeKeeper Bonjour, J’ai eu le problème que la dernière fois cependant, cette fois-ci c’est avec TimeKeeper. Pouvez-vous m’aider s’il vous plaît? Merci, Joshua Alvarado-Perez | Balcan Innovations Inc. 9340 rue Meaux, St-Leonard, H1R 3H2, QC * jperez@balcan.com www.balcan.com</t>
  </si>
  <si>
    <t>FW: MAJIC DOWN</t>
  </si>
  <si>
    <t>GEORGE KANATSELIS | Network Administrator - IT Balcan Innovations Inc. 9340 Meaux, St-Leonard, Quebec H1R 3H2 t: (514) 326-9130 ext. 2179 | e: george@balcan.com www.balcan.com _____________________________________________ From: David Potts dpotts@balcan.com Sent: Monday, October 30, 2023 2:37 PM To: Perry Bachountakis perry@balcan.com; George Kanatselis george@balcan.com; Alaa Almasri aalmasri@balcan.com Cc: Kevin Blunden kblunden@balcan.com Subject: RE: MAJIC DOWN Hi Everyone,
Majic is down for everyone!
Pls help
thanks David Potts Logistics Supervisor/Superviseur Logistique Balcan Innovations Inc. 8300 PLACE MARIEN MONTREAL EAST QC H1B 5W6 dpotts@balcan.com www.balcan.com _____________________________________________ From: David Potts Sent: Monday, October 30, 2023 2:36 PM To: Perry Bachountakis &lt; perry@balcan.com &gt;; George Kanatselis &lt; george@balcan.com &gt; Cc: Kevin Blunden &lt; kblunden@balcan.com &gt; Subject: MAJIC DOWN David Potts Logistics Supervisor/Superviseur Logistique Balcan Innovations Inc. 8300 PLACE MARIEN MONTREAL EAST QC H1B 5W6 dpotts@balcan.com www.balcan.com &lt;&lt; OLE Object: Picture (Device Independent Bitmap) &gt;&gt;</t>
  </si>
  <si>
    <t>Hi I was working with Magic just now, and then suddenly, I saw this pop up, since then I am not able the restart the connection. I even reboot the laptop and still get the same message. Could you please help me? I am in B3 right now. And this is rush so, can afford to issue a ticket. Thanks for the help Omar V.</t>
  </si>
  <si>
    <t>0:21:37</t>
  </si>
  <si>
    <t>"""8696252"",""Omar Velazquez"",""Omar Velazquez &lt;ovelazquez@balcan.com&gt;"","""",""2025-06-23 09:28:05 -0400"",""Requester"",,,"""",""&lt;None&gt;"","""",""[-]1"",false~""Thanks From: Balcan Innovations - Centre d'aide / Service Desk helpdesk@balcan.com Sent: Monday, October 30, 2023 3:00 PM To: Omar Velazquez ovelazquez@balcan.com Subject: Requête / Incident #4447 Issues with Magic [Courriel Externe - External email]""";"""8247418"",""George Kanatselis"",""George Kanatselis &lt;george@balcan.com&gt;"","""",""2025-06-26 08:47:31 -0400"",""Service Agent User"",""B2 MTL 2 (Montreal 2)"",""Information Technology (IT)"","""",""Joe Pizzuco"","""",""en"",false~""try now we reset"""</t>
  </si>
  <si>
    <t>URGENT - cannot connect to BERP</t>
  </si>
  <si>
    <t>Hi, I lost may connection to BERP. I re-started my computer, but it still doesn’t let me connect. I am at the office right now – please help!! Thanks, Mia MIA DANA | Vice-President, Pricing &amp; Strategy Balcan Packaging 9340 Meaux Street, Saint-Leonard, Quebec, H1R 3H2 t: 514.326.9130 ext 2254 | c: 514.266.8541 | e: mia@balcan.com www.balcan.com</t>
  </si>
  <si>
    <t>0:40:54</t>
  </si>
  <si>
    <t>"""8620019"",""Mia Dana"",""Mia Dana &lt;mia@balcan.com&gt;"",""Director of Pricing and Strategic Planning"",,""Requester"",""B2 MTL 2 (Montreal 2)"",,,""&lt;None&gt;"",,,false~""Yes, it works. Thank you! MIA DANA | Vice-President, Pricing &amp; Strategy Balcan Packaging 9340 Meaux Street, Saint-Leonard, Quebec, H1R 3H2 t: 514.326.9130 ext 2254 | c: 514.266.8541 | e: mia@balcan.com www.balcan.com From: Balcan Innovations - Centre d'aide / Service Desk helpdesk@balcan.com Sent: Monday, October 30, 2023 3:00 PM To: Mia Dana mia@balcan.com Subject: Requête / Incident #4446 URGENT - cannot connect to BERP [Courriel Externe - External email]""";"""8247418"",""George Kanatselis"",""George Kanatselis &lt;george@balcan.com&gt;"","""",""2025-06-26 08:47:31 -0400"",""Service Agent User"",""B2 MTL 2 (Montreal 2)"",""Information Technology (IT)"","""",""Joe Pizzuco"","""",""en"",false~""try now we reset"""</t>
  </si>
  <si>
    <t>George/Perry/Helpdesk, I’m wondering who could help me with the message I started receiving at the end of last week mentioning my mailbox is almost full. Can someone please take a look? Thank you, Oscar From: MicrosoftExchange329e71ec88ae4615bbc36ab6ce41109e@balcan.com MicrosoftExchange329e71ec88ae4615bbc36ab6ce41109e@balcan.com Sent: Sunday, October 29, 2023 3:01 PM To: Oscar Aguilar oaguilar@balcan.com Subject: Your mailbox is almost full. Importance: High Your mailbox is almost full. 49.17 GB 49.5 GB To make room in your mailbox, delete any items you don't need and empty your Deleted Items folder. Learn more about storage limits. Mailbox address: oaguilar@balcan.com</t>
  </si>
  <si>
    <t>8:02:32</t>
  </si>
  <si>
    <t>24:02:32</t>
  </si>
  <si>
    <t>74:22:49</t>
  </si>
  <si>
    <t>330:33:04</t>
  </si>
  <si>
    <t>"""8620055"",""Oscar Aguilar"",""Oscar Aguilar &lt;oaguilar@balcan.com&gt;"",""Gestionnaire technique - Technical Manager"",""2025-02-13 18:08:08 -0500"",""Requester"",""B1 MTL 1 (Montreal 1)"",,,""&lt;None&gt;"",,,false~""I would have to go over 5+ years of data. Is there a way to get help to create an archive where I could access old information when needed?""";"""8786937"",""Tu Phuong Vo"",""Tu Phuong Vo &lt;tvo@balcan.com&gt;"",""IT Manager - Assets, Contracts and Services"",""2025-06-26 09:18:18 -0400"",""Administrator"",""B1 MTL 1 (Montreal 1)"",""Information Technology (IT)"","""",""Tao Wong"","""",""en"",false~""[@]Oscar Aguilar Hi! Please know that you have 50Gb of space available for your mailbox. I understand that you maximized it. Best practice would be to make sure that you do not keep unnecessary past emails. Is it possible for you to ensure a first cleanup and then we can see what can be done from our side to help you out.""";"""8247418"",""George Kanatselis"",""George Kanatselis &lt;george@balcan.com&gt;"","""",""2025-06-26 08:47:31 -0400"",""Service Agent User"",""B2 MTL 2 (Montreal 2)"",""Information Technology (IT)"","""",""Joe Pizzuco"","""",""en"",false~""tu please check licencing"""</t>
  </si>
  <si>
    <t xml:space="preserve">construction printer still not working </t>
  </si>
  <si>
    <t>7:12:36</t>
  </si>
  <si>
    <t>23:12:36</t>
  </si>
  <si>
    <t>7:12:42</t>
  </si>
  <si>
    <t>23:12:42</t>
  </si>
  <si>
    <t xml:space="preserve">Requis pour / Requested For :: David Potts~Printer Location: shipping office/ near door 1 ~Service Request: Issue with Printer~Description: construction printer still not working </t>
  </si>
  <si>
    <t>"""8247418"",""George Kanatselis"",""George Kanatselis &lt;george@balcan.com&gt;"","""",""2025-06-26 08:47:31 -0400"",""Service Agent User"",""B2 MTL 2 (Montreal 2)"",""Information Technology (IT)"","""",""Joe Pizzuco"","""",""en"",false~""fixed Chai / construction printer"""</t>
  </si>
  <si>
    <t>Slow Performance</t>
  </si>
  <si>
    <t>SAP is slow and freezing</t>
  </si>
  <si>
    <t>34:39:27</t>
  </si>
  <si>
    <t>98:39:27</t>
  </si>
  <si>
    <t>45:15:44</t>
  </si>
  <si>
    <t>190:15:44</t>
  </si>
  <si>
    <t>Description du problème/Issue Description: SAP is slow and freezing</t>
  </si>
  <si>
    <t>"""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Fatima Medeiros Hi Fatima, are you still experiencing slow performance as we speak? Please let me know. How do you connect to SAP? Are you onsite or offsite? THanks. Jonathan"""</t>
  </si>
  <si>
    <t>All good as per Fatima.</t>
  </si>
  <si>
    <t>cannot open zscaler</t>
  </si>
  <si>
    <t>2:06:35</t>
  </si>
  <si>
    <t>2:06:46</t>
  </si>
  <si>
    <t>"""8247418"",""George Kanatselis"",""George Kanatselis &lt;george@balcan.com&gt;"","""",""2025-06-26 08:47:31 -0400"",""Service Agent User"",""B2 MTL 2 (Montreal 2)"",""Information Technology (IT)"","""",""Joe Pizzuco"","""",""en"",false~""i added zpa rights , works now"""</t>
  </si>
  <si>
    <t>Trying to import sales orders via DTW and I am unable, it freezes and then boots me out. Can't add new location addresses either when I try the new locations are not being added to the BP.</t>
  </si>
  <si>
    <t>3:08:57</t>
  </si>
  <si>
    <t>3:09:12</t>
  </si>
  <si>
    <t>Description du problème/Issue Description: Trying to import sales orders via DTW and I am unable, it freezes and then boots me out. Can't add new location addresses either when I try the new locations are not being added to the BP.</t>
  </si>
  <si>
    <t>"""9275365"",""Philippe Tetreault"",""Philippe Tetreault &lt;ptetreault@balcan.com&gt;"","""",""2025-06-26 08:30:31 -0400"",""Administrator"",""B2 MTL 2 (Montreal 2)"",""Information Technology (IT)"","""",""Perry Bachountakis"","""",""en"",false~""I just talk to Katherine and it’s working. Astrid was able to do the order even when there is a pop up. But the order order made when Astrid check SAP. I will open a ticket with Nware why the Detailed Log no longer works.""";"""9275365"",""Philippe Tetreault"",""Philippe Tetreault &lt;ptetreault@balcan.com&gt;"","""",""2025-06-26 08:30:31 -0400"",""Administrator"",""B2 MTL 2 (Montreal 2)"",""Information Technology (IT)"","""",""Perry Bachountakis"","""",""en"",false~""Hello, I just talk to Katherine and it’s working. Astrid was able to do the order even when there is a pop up. But the order order made when Astrid check SAP. I will open a ticket with Nware why the Detailed Log no longer works. Thanks, Philippe Tétreault M: 514.715.8407 From: Emma Haralambous emma.haralambous@nelmar.com Sent: Monday, October 30, 2023 1:36 PM To: helpdesk helpdesk@balcan.com; Tao Wong twong@balcan.com; Philippe Tetreault ptetreault@balcan.com Cc: Katherine Lagogianis katherine.lagogianis@nelmar.com Subject: RE: Requête / Incident #4441 Demande générale / General Support Incident Hi all, Can we please escalate this ticket? CS has over 400 orders from Friday that must be imported ASAP and Katherine keeps getting kicked out of the DTW. Thank you, Emma From: Balcan Innovations - Centre d'aide / Service Desk &lt;helpdesk@balcan.com&gt; Sent: Monday, October 30, 2023 11:44 AM To: Katherine Lagogianis &lt;katherine.lagogianis@nelmar.com&gt; Cc: Emma Haralambous &lt;emma.haralambous@nelmar.com&gt; Subject: Requête / Incident #4441 Demande générale / General Support Incident [Courriel Externe - External email]""";"""9061518"",""Emma Haralambous"",""Emma Haralambous &lt;emma.haralambous@nelmar.com&gt;"","""",""2025-06-03 14:50:54 -0400"",""Requester"",""B8 Nelmar (Terrebonne)"",,"""",""&lt;None&gt;"","""",""[-]1"",false~""Hi all, Can we please escalate this ticket? CS has over 400 orders from Friday that must be imported ASAP and Katherine keeps getting kicked out of the DTW. Thank you, Emma From: Balcan Innovations - Centre d'aide / Service Desk helpdesk@balcan.com Sent: Monday, October 30, 2023 11:44 AM To: Katherine Lagogianis katherine.lagogianis@nelmar.com Cc: Emma Haralambous emma.haralambous@nelmar.com Subject: Requête / Incident #4441 Demande générale / General Support Incident [Courriel Externe - External email]"""</t>
  </si>
  <si>
    <t>"emma.haralambous@nelmar.com";"twong@balcan.com";"ptetreault@balcan.com"</t>
  </si>
  <si>
    <t>Umar Printer</t>
  </si>
  <si>
    <t>Hello All We require the color set for the HP color printer in Umar area office number on box is 970XL-Black 971XL-Cyan 971XL-Yellow</t>
  </si>
  <si>
    <t>31:30:54</t>
  </si>
  <si>
    <t>95:30:54</t>
  </si>
  <si>
    <t>100:38:57</t>
  </si>
  <si>
    <t>389:38:57</t>
  </si>
  <si>
    <t>"""8620134"",""Yatrik Patel"",""Yatrik Patel &lt;pyatrik@balcan.com&gt;"",""Chef d'équipe, Expédition - Team Leader, Shipping"",""2025-06-23 16:21:41 -0400"",""Requester"",""B2 MTL 2 (Montreal 2)"",,,""&lt;None&gt;"",,,false~""Not now . From: Tu Phuong Vo tvo@balcan.com Sent: Monday, November 6, 2023 12:13 PM To: helpdesk helpdesk@balcan.com; Yatrik Patel pyatrik@balcan.com Cc: Moshe Simhon msimhon@balcan.com Subject: RE: Requête / Incident #4440 Umar Printer Hi Patel Is there a truck that goes to Laval today ? We receive toners for Umar. Thank you Tu Phuong Vo | Cheffe des Actifs TI – IT Assets Manager M: 514.924.1858 | tvo@balcan.com From: Balcan Innovations - Centre d'aide / Service Desk &lt;helpdesk@balcan.com&gt; Sent: Monday, November 6, 2023 10:39 AM To: Tu Phuong Vo &lt;tvo@balcan.com&gt; Subject: Requête / Incident #4440 Umar Printer [Courriel Externe - External email]""";"""8786937"",""Tu Phuong Vo"",""Tu Phuong Vo &lt;tvo@balcan.com&gt;"",""IT Manager - Assets, Contracts and Services"",""2025-06-26 09:18:18 -0400"",""Administrator"",""B1 MTL 1 (Montreal 1)"",""Information Technology (IT)"","""",""Tao Wong"","""",""en"",false~""Hi Patel Is there a truck that goes to Laval today ? We receive toners for Umar. Thank you Tu Phuong Vo | Cheffe des Actifs TI – IT Assets Manager M: 514.924.1858 | tvo@balcan.com From: Balcan Innovations - Centre d'aide / Service Desk helpdesk@balcan.com Sent: Monday, November 6, 2023 10:39 AM To: Tu Phuong Vo tvo@balcan.com Subject: Requête / Incident #4440 Umar Printer [Courriel Externe - External email]""";"""8786937"",""Tu Phuong Vo"",""Tu Phuong Vo &lt;tvo@balcan.com&gt;"",""IT Manager - Assets, Contracts and Services"",""2025-06-26 09:18:18 -0400"",""Administrator"",""B1 MTL 1 (Montreal 1)"",""Information Technology (IT)"","""",""Tao Wong"","""",""en"",false~""IT should be delivered to us today. I will send it over to you on monday. Thanks"""</t>
  </si>
  <si>
    <t>toner was given to Umar by George</t>
  </si>
  <si>
    <t>"tvo@balcan.com";"pyatrik@balcan.com"</t>
  </si>
  <si>
    <t xml:space="preserve">Message d'erreur: La connexion au serveur SMTP a été perdue. Pourtant, je suis connectée au CANN-P. </t>
  </si>
  <si>
    <t>Requis pour / Requested For :: Maude Perreault~Printer Location: Laval, bureau Maude RH~Service Request: Issue with Printer~Description: Message d'erreur: La connexion au serveur SMTP a été perdue. Pourtant, je suis connectée au CANN-P. ~Printer Name: Laser Jet Pro MFP M227fdw</t>
  </si>
  <si>
    <t>id: "9169635"~name: "Maude Perreault"~"Maude Perreault &lt;mperreault@balcan.com&gt;"~title: ""~last_login: "2023-11-07 09:16:08 -0500"~Rôle: "Requester-HR"~site: "B3 Laval"~department: "Human Resources"~phone: ""~"&lt;None&gt;"~mobile_phone: ""~language: "[-]1"~disabled: true</t>
  </si>
  <si>
    <t>Maude Perreault</t>
  </si>
  <si>
    <t>mperreault@balcan.com</t>
  </si>
  <si>
    <t>0:13:54</t>
  </si>
  <si>
    <t>Requis pour / Requested For :: David Potts~Printer Location: shipping office~Service Request: Issue with Printer~Description: printers not working</t>
  </si>
  <si>
    <t>"""8247418"",""George Kanatselis"",""George Kanatselis &lt;george@balcan.com&gt;"","""",""2025-06-26 08:47:31 -0400"",""Service Agent User"",""B2 MTL 2 (Montreal 2)"",""Information Technology (IT)"","""",""Joe Pizzuco"","""",""en"",false~""reset print spooling on ts server"""</t>
  </si>
  <si>
    <t>Timekeeper Remote access -Roni</t>
  </si>
  <si>
    <t>Please give and setup access in Roni’s laptop - Timekeeper PERRY BACHOUNTAKIS | IT OPERATIONS DIRECTOR Balcan Innovations Inc. 9340 Meaux, St-Leonard, Quebec H1R 3H2 t: (514) 326-9130 ext. 2281 | m: (514) 814-7400 | e: perry@balcan.com www.balcan.com</t>
  </si>
  <si>
    <t>1:37:01</t>
  </si>
  <si>
    <t>"""8247418"",""George Kanatselis"",""George Kanatselis &lt;george@balcan.com&gt;"","""",""2025-06-26 08:47:31 -0400"",""Service Agent User"",""B2 MTL 2 (Montreal 2)"",""Information Technology (IT)"","""",""Joe Pizzuco"","""",""en"",false~""tested and works""";"""8247418"",""George Kanatselis"",""George Kanatselis &lt;george@balcan.com&gt;"","""",""2025-06-26 08:47:31 -0400"",""Service Agent User"",""B2 MTL 2 (Montreal 2)"",""Information Technology (IT)"","""",""Joe Pizzuco"","""",""en"",false~""asked the name of laptop"""</t>
  </si>
  <si>
    <t>"hardware";"Reflectix (Markleville";"Indiana)";"Communication &amp; Marketing"</t>
  </si>
  <si>
    <t>Hello IT,
Our new Marketing Director is starting today. Can we have a monitor and docking station shipped to his home (as he will be working-from-home)?
I do not yet have his address, I will send it this morning.
Thanks!
Marco</t>
  </si>
  <si>
    <t>33:52:02</t>
  </si>
  <si>
    <t>97:52:02</t>
  </si>
  <si>
    <t>52:08:24</t>
  </si>
  <si>
    <t>197:08:24</t>
  </si>
  <si>
    <t>Requis pour / Requested For :: Marco Pasquali~Choix équipements / Hardware Choices :: Moniteur / Monitor, Station d'accueil / Docking Station~Spécifier si autre / If other specify :: Hello IT,
Our new Marketing Director is starting today. Can we have a monitor and docking station shipped to his home (as he will be working-from-home)?
I do not yet have his address, I will send it this morning.
Thanks!
Marco</t>
  </si>
  <si>
    <t>"""8786937"",""Tu Phuong Vo"",""Tu Phuong Vo &lt;tvo@balcan.com&gt;"",""IT Manager - Assets, Contracts and Services"",""2025-06-26 09:18:18 -0400"",""Administrator"",""B1 MTL 1 (Montreal 1)"",""Information Technology (IT)"","""",""Tao Wong"","""",""en"",false~""Purchased waiting to be delivered. Order Status | Dell US""";"""8620185"",""Marco Pasquali"",""Marco Pasquali &lt;Marco@covertechfab.com&gt;"",""Divisional Director, Finance"",""2025-06-05 08:22:04 -0400"",""Requester"",,,,""&lt;None&gt;"",,""en"",false~""Hi team, Jim's address is 1528 Bradley Court, Naperville, Illinois 60565."""</t>
  </si>
  <si>
    <t>Monitor and docking delivered.</t>
  </si>
  <si>
    <t>Please your help checking Oleh Kuslii email (outlook) it's not working from last friday. Thanks!!</t>
  </si>
  <si>
    <t>14:07:49</t>
  </si>
  <si>
    <t>30:38:46</t>
  </si>
  <si>
    <t>14:12:25</t>
  </si>
  <si>
    <t>30:43:22</t>
  </si>
  <si>
    <t>Description du problème/Issue Description: Please your help checking Oleh Kuslii email (outlook) it's not working from last friday. Thanks!!</t>
  </si>
  <si>
    <t>"""9762332"",""Joe Pizzuco"",""Joe Pizzuco &lt;jpizzuco@balcan.com&gt;"","""",""2025-06-13 13:22:11 -0400"",""Administrator"",""B2 MTL 2 (Montreal 2)"",""Information Technology (IT)"","""",""Tao Wong"","""",""en"",false~""contacted user to call me back"""</t>
  </si>
  <si>
    <t>Email now working</t>
  </si>
  <si>
    <t xml:space="preserve">cannot print from majic </t>
  </si>
  <si>
    <t>12:05:55</t>
  </si>
  <si>
    <t>29:37:14</t>
  </si>
  <si>
    <t>12:06:01</t>
  </si>
  <si>
    <t>29:37:20</t>
  </si>
  <si>
    <t xml:space="preserve">Description du problème/Issue Description: cannot print from majic </t>
  </si>
  <si>
    <t>"""8247418"",""George Kanatselis"",""George Kanatselis &lt;george@balcan.com&gt;"","""",""2025-06-26 08:47:31 -0400"",""Service Agent User"",""B2 MTL 2 (Montreal 2)"",""Information Technology (IT)"","""",""Joe Pizzuco"","""",""en"",false~""fixed anjila label print issue"""</t>
  </si>
  <si>
    <t>\\Ter-svr-sap01\b1_shr\EFT
i need access to this so i can do my EFT payments.</t>
  </si>
  <si>
    <t>4:30:47</t>
  </si>
  <si>
    <t>5:14:12</t>
  </si>
  <si>
    <t>6:47:03</t>
  </si>
  <si>
    <t>Description du problème/Issue Description: \\Ter-svr-sap01\b1_shr\EFT
i need access to this so i can do my EFT payments.</t>
  </si>
  <si>
    <t>"""8928140"",""Fatima Medeiros"",""Fatima Medeiros &lt;fatima.medeiros@nelmar.com&gt;"","""",""2025-05-08 09:14:55 -0400"",""Requester"",""B8 Nelmar (Terrebonne)"",,"""",""&lt;None&gt;"","""",""[-]1"",false~""it looks good, thank you""";"""9275365"",""Philippe Tetreault"",""Philippe Tetreault &lt;ptetreault@balcan.com&gt;"","""",""2025-06-26 08:30:31 -0400"",""Administrator"",""B2 MTL 2 (Montreal 2)"",""Information Technology (IT)"","""",""Perry Bachountakis"","""",""en"",false~""Can you test again? I have given you the right."""</t>
  </si>
  <si>
    <t>Enable macro in Excel</t>
  </si>
  <si>
    <t>Plastixx customer service enable macro for share drive location.</t>
  </si>
  <si>
    <t>"""9275365"",""Philippe Tetreault"",""Philippe Tetreault &lt;ptetreault@balcan.com&gt;"","""",""2025-06-26 08:30:31 -0400"",""Administrator"",""B2 MTL 2 (Montreal 2)"",""Information Technology (IT)"","""",""Perry Bachountakis"","""",""en"",false~"""""</t>
  </si>
  <si>
    <t>gauge profile machine in B1</t>
  </si>
  <si>
    <t>Hi, It team: The wireless mouse for the PC of gauge profiler in building 1 is not working. Could you please replace it by a cable mouse? B1 team: if machine stopped working, please report us and we try to fix it ASAP. I saw that the machine stopped working for many times when I passed by the QC room and nobody reported. By the way, just let team know that we have much work and have no time to do daily checking for gauge profile. Thx Wang</t>
  </si>
  <si>
    <t>3:58:50</t>
  </si>
  <si>
    <t>67:58:50</t>
  </si>
  <si>
    <t>3:59:00</t>
  </si>
  <si>
    <t>67:59:00</t>
  </si>
  <si>
    <t>"""8247418"",""George Kanatselis"",""George Kanatselis &lt;george@balcan.com&gt;"","""",""2025-06-26 08:47:31 -0400"",""Service Agent User"",""B2 MTL 2 (Montreal 2)"",""Information Technology (IT)"","""",""Joe Pizzuco"","""",""en"",false~""mouse replaced"""</t>
  </si>
  <si>
    <t>"mhadidane@balcan.com";"bujar@balcan.com";"dipakpatel@balcan.com";"lloydsubryan@balcan.com";"oaguilar@balcan.com";"ovelazquez@balcan.com";"mamadid@balcan.com";"elielhoummani@balcan.com";"gsignorile@balcan.com";"lnaderi@balcan.com"</t>
  </si>
  <si>
    <t xml:space="preserve">Hello , i would like to have a docking station so i can  use only my laptop at work and to get ride of the old tower i'm using now </t>
  </si>
  <si>
    <t>0:10:47</t>
  </si>
  <si>
    <t>66:41:00</t>
  </si>
  <si>
    <t>291:41:00</t>
  </si>
  <si>
    <t xml:space="preserve">Requis pour / Requested For :: Sebastien Pion~Choix équipements / Hardware Choices :: Station d'accueil / Docking Station~Spécifier si autre / If other specify :: Hello , i would like to have a docking station so i can  use only my laptop at work and to get ride of the old tower i'm using now </t>
  </si>
  <si>
    <t>"""9762332"",""Joe Pizzuco"",""Joe Pizzuco &lt;jpizzuco@balcan.com&gt;"","""",""2025-06-13 13:22:11 -0400"",""Administrator"",""B2 MTL 2 (Montreal 2)"",""Information Technology (IT)"","""",""Tao Wong"","""",""en"",false~""files were retrieved. only bookmarks missing""";"""8998746"",""Sebastien Pion"",""Sebastien Pion &lt;sebastien.pion@nelmar.com&gt;"","""",""2025-06-20 10:53:04 -0400"",""Requester"",""B8 Nelmar (Terrebonne)"",,"""",""&lt;None&gt;"","""",""[-]1"",false~""Hi Joe let me know when you have time , so we can figure something to get some stuffs back on my lap top thank you""";"""8786937"",""Tu Phuong Vo"",""Tu Phuong Vo &lt;tvo@balcan.com&gt;"",""IT Manager - Assets, Contracts and Services"",""2025-06-26 09:18:18 -0400"",""Administrator"",""B1 MTL 1 (Montreal 1)"",""Information Technology (IT)"","""",""Tao Wong"","""",""en"",false~""See if you would have time for this as well on your next Terrebonne's visit.""";"""8786937"",""Tu Phuong Vo"",""Tu Phuong Vo &lt;tvo@balcan.com&gt;"",""IT Manager - Assets, Contracts and Services"",""2025-06-26 09:18:18 -0400"",""Administrator"",""B1 MTL 1 (Montreal 1)"",""Information Technology (IT)"","""",""Tao Wong"","""",""en"",false~""Excellent, mais pour le docking, un docking vaut la peine seulement quand tu dois pluger 2 écrans sur un laptop. Il y a 2 ports USB-C sur ton laptop. Si c'est d'autre type d'équipements que tu veux ajouter, il est préférable de te laisser un adaptateur avec différent port USB. Je mets ta demande dans le pipeline.""";"""8998746"",""Sebastien Pion"",""Sebastien Pion &lt;sebastien.pion@nelmar.com&gt;"","""",""2025-06-20 10:53:04 -0400"",""Requester"",""B8 Nelmar (Terrebonne)"",,"""",""&lt;None&gt;"","""",""[-]1"",false~""Salut mon setting depuis que je suis a ce poste est le meme depuis le debut *j'utilise seulement le tower qui etais deja ici et qui etais utiliser par l'ancien a ce poste , qui est encore sous son nom d'ailleur * j'ai un lap-top que j'utlisais seulement pour les quelques fois que je travaillais a la maison , depuis les probleme informatique des dernier mois , mon tap lop est dans mon bureau et je ne l'utilise pas *j'ai 2 ecran mais j'en utlise seulement une donc le setting que je veux est : docking station pour utliser seulement mon lap top au travail et enlever le tower et je vais enlever un ecran , donc il va avoir juste un ecran branche au lap top""";"""8786937"",""Tu Phuong Vo"",""Tu Phuong Vo &lt;tvo@balcan.com&gt;"",""IT Manager - Assets, Contracts and Services"",""2025-06-26 09:18:18 -0400"",""Administrator"",""B1 MTL 1 (Montreal 1)"",""Information Technology (IT)"","""",""Tao Wong"","""",""en"",false~""SAlut Sébastien, élabore pour ton setting présent STP. Donc combien d'écran tu essayes de pluger sur ton laptop? Ce que je comprends c'est que présentement tu utilises le tower du bureau et le laptop de la maison? Le laptop devrait être ton outil primaire de travail. J'attends tes réponses. Merci"""</t>
  </si>
  <si>
    <t>User had multiple conenctions to desktop which warrented him to have a docking station although he is using one monitor.  Recoperated old PC and put into storage</t>
  </si>
  <si>
    <t>Jonathan's Sales Journal file modification</t>
  </si>
  <si>
    <t>Hi, I would like to add a column in Jonathan's Sales Journal file. This column is a flag to separate sales from Balcan Legacy and Balcan USA. Thank you, Ben</t>
  </si>
  <si>
    <t>62:41:22</t>
  </si>
  <si>
    <t>286:36:27</t>
  </si>
  <si>
    <t>286:36:45</t>
  </si>
  <si>
    <t>"""8247439"",""Jonathan Galindez"",""Jonathan Galindez &lt;jgalindez@balcan.com&gt;"","""",""2025-06-26 07:46:41 -0400"",""Service Agent User"",""B2 MTL 2 (Montreal 2)"",""Information Technology (IT)"","""",""&lt;None&gt;"","""",""en"",false~""[@]Benoit Thiboutot Closing this as this is same as 4463"""</t>
  </si>
  <si>
    <t>duplicate 4463</t>
  </si>
  <si>
    <t>"Jonathan Galindez &lt;jgalindez@balcan.com&gt;";"Hershel Teitelbaum &lt;hershel@balcan.com&gt;"</t>
  </si>
  <si>
    <t>"O365";"B8 Nelmar (Terrebonne)";"Pre-Production"</t>
  </si>
  <si>
    <t>Lorsque je veux consommer mes composante dans Extrusion, le systeme semble faire x10,000 la quantité réel donc j'ai besoin de consommer. Ce probleme survient seulement lorsque je travail sur le Remote SAP.</t>
  </si>
  <si>
    <t>21:19:53</t>
  </si>
  <si>
    <t>101:19:53</t>
  </si>
  <si>
    <t>31:32:53</t>
  </si>
  <si>
    <t>143:32:53</t>
  </si>
  <si>
    <t>Description: Lorsque je veux consommer mes composante dans Extrusion, le systeme semble faire x10,000 la quantité réel donc j'ai besoin de consommer. Ce probleme survient seulement lorsque je travail sur le Remote SAP.</t>
  </si>
  <si>
    <t>"""9275365"",""Philippe Tetreault"",""Philippe Tetreault &lt;ptetreault@balcan.com&gt;"","""",""2025-06-26 08:30:31 -0400"",""Administrator"",""B2 MTL 2 (Montreal 2)"",""Information Technology (IT)"","""",""Perry Bachountakis"","""",""en"",false~""Hi Maryann, Thanks for the time during our call. Patrick has found that the decimal separator in the computer control panel settings needs to be set to . (dot) not , (coma). This has fixed the issue. I am going to mark this ticket as completed for now. Thanks, Luke CzarnotaN'ware Technologies | SAP Gold Partner USA - Canada - LATAM - EMEA - India P: (450) 766-1574""";"""9275365"",""Philippe Tetreault"",""Philippe Tetreault &lt;ptetreault@balcan.com&gt;"","""",""2025-06-26 08:30:31 -0400"",""Administrator"",""B2 MTL 2 (Montreal 2)"",""Information Technology (IT)"","""",""Perry Bachountakis"","""",""en"",false~""[n'ware tech][Ticket #138237] *Gold+* Problème avec composante Extrusion - quantity falls into negative inventory.""";"""9275365"",""Philippe Tetreault"",""Philippe Tetreault &lt;ptetreault@balcan.com&gt;"","""",""2025-06-26 08:30:31 -0400"",""Administrator"",""B2 MTL 2 (Montreal 2)"",""Information Technology (IT)"","""",""Perry Bachountakis"","""",""en"",false~""Nous avons un billet ouvert avec Nware."""</t>
  </si>
  <si>
    <t>Access to \\main-bpl from 192.168.75.95</t>
  </si>
  <si>
    <t>Hi, I would need access to \\main-bpl disk from 192.168.75.95. This is for SSIS development and integration with the Dev DW. Thank you, Ben</t>
  </si>
  <si>
    <t>17:29:10</t>
  </si>
  <si>
    <t>97:29:10</t>
  </si>
  <si>
    <t>17:29:20</t>
  </si>
  <si>
    <t>97:29:20</t>
  </si>
  <si>
    <t>"""9275365"",""Philippe Tetreault"",""Philippe Tetreault &lt;ptetreault@balcan.com&gt;"","""",""2025-06-26 08:30:31 -0400"",""Administrator"",""B2 MTL 2 (Montreal 2)"",""Information Technology (IT)"","""",""Perry Bachountakis"","""",""en"",false~""Added to BThiboutot to BALCAN-IT AD group and he now have access to the share folder."""</t>
  </si>
  <si>
    <t>imprimante line 81</t>
  </si>
  <si>
    <t>"""8247418"",""George Kanatselis"",""George Kanatselis &lt;george@balcan.com&gt;"","""",""2025-06-26 08:47:31 -0400"",""Service Agent User"",""B2 MTL 2 (Montreal 2)"",""Information Technology (IT)"","""",""Joe Pizzuco"","""",""en"",false~""i reset printer ip address on ts-2 and asked Avan to reserve the address"""</t>
  </si>
  <si>
    <t>Ovi Dashboard</t>
  </si>
  <si>
    <t>Hello All Ovi Dashboard does not continue to run it stops. Need more help Sent from my iPhone</t>
  </si>
  <si>
    <t>Network card driver was out of date.  Updated NIC and working fast.  Confirmed with Moshe</t>
  </si>
  <si>
    <t>User name to log in</t>
  </si>
  <si>
    <t>Hello All I forgot my laptop and do not know what is my user name to log into TS. Can you let me know Sent from my iPhone</t>
  </si>
  <si>
    <t>"""8620037"",""Moshe Simhon"",""Moshe Simhon &lt;msimhon@balcan.com&gt;"","""",""2025-06-10 10:47:56 -0400"",""Requester"",""B1 MTL 1 (Montreal 1)"",,"""",""&lt;None&gt;"","""",""[-]1"",false~""Hello Joe If possible can you call me on my cell 5146173381 Sent from my iPhone""";"""8620037"",""Moshe Simhon"",""Moshe Simhon &lt;msimhon@balcan.com&gt;"","""",""2025-06-10 10:47:56 -0400"",""Requester"",""B1 MTL 1 (Montreal 1)"",,"""",""&lt;None&gt;"","""",""[-]1"",false~""Does not work Sent from my iPhone""";"""9762332"",""Joe Pizzuco"",""Joe Pizzuco &lt;jpizzuco@balcan.com&gt;"","""",""2025-06-13 13:22:11 -0400"",""Administrator"",""B2 MTL 2 (Montreal 2)"",""Information Technology (IT)"","""",""Tao Wong"","""",""en"",false~""did you try moshe?"""</t>
  </si>
  <si>
    <t>Reset passoword and logged in locally</t>
  </si>
  <si>
    <t xml:space="preserve">Mixer Actual batch Details </t>
  </si>
  <si>
    <t>Include 5 layer information from the form.</t>
  </si>
  <si>
    <t>"Application Development";"Information Technology (IT)"</t>
  </si>
  <si>
    <t>300:57:39</t>
  </si>
  <si>
    <t>"""8247439"",""Jonathan Galindez"",""Jonathan Galindez &lt;jgalindez@balcan.com&gt;"","""",""2025-06-26 07:46:41 -0400"",""Service Agent User"",""B2 MTL 2 (Montreal 2)"",""Information Technology (IT)"","""",""&lt;None&gt;"","""",""en"",false~""added description of D and E layer. Data Collection program 162 -Setpoint / actual detail""";"""8247441"",""Hershel Teitelbaum"",""Hershel Teitelbaum &lt;hershel@balcan.com&gt;"","""",""2025-06-25 12:44:33 -0400"",""Service Agent User"",""B2 MTL 2 (Montreal 2)"",""Information Technology (IT)"","""",""&lt;None&gt;"","""",""en"",false~""Hi Jonathan Please fix this to have the description like the inside layer thanks From: Balcan Innovations - Centre d'aide / Service Desk helpdesk@balcan.com Sent: Wednesday, November 8, 2023 9:59 AM To: Hershel Teitelbaum hershel@balcan.com Subject: Requêtre / Incident #4423 Mixer Actual batch Details [Courriel Externe - External email]""";"""8247439"",""Jonathan Galindez"",""Jonathan Galindez &lt;jgalindez@balcan.com&gt;"","""",""2025-06-26 07:46:41 -0400"",""Service Agent User"",""B2 MTL 2 (Montreal 2)"",""Information Technology (IT)"","""",""&lt;None&gt;"","""",""en"",false~""Confirmed good by Zohreh""";"""8247439"",""Jonathan Galindez"",""Jonathan Galindez &lt;jgalindez@balcan.com&gt;"","""",""2025-06-26 07:46:41 -0400"",""Service Agent User"",""B2 MTL 2 (Montreal 2)"",""Information Technology (IT)"","""",""&lt;None&gt;"","""",""en"",false~""Zohreh will ask Khlalil if all good.""";"""8247439"",""Jonathan Galindez"",""Jonathan Galindez &lt;jgalindez@balcan.com&gt;"","""",""2025-06-26 07:46:41 -0400"",""Service Agent User"",""B2 MTL 2 (Montreal 2)"",""Information Technology (IT)"","""",""&lt;None&gt;"","""",""en"",false~""Made a follow-up with Zoreh and TJ if all good so we can close the ticket.""";"""8247439"",""Jonathan Galindez"",""Jonathan Galindez &lt;jgalindez@balcan.com&gt;"","""",""2025-06-26 07:46:41 -0400"",""Service Agent User"",""B2 MTL 2 (Montreal 2)"",""Information Technology (IT)"","""",""&lt;None&gt;"","""",""en"",false~""Added the In and out sub skin in the form with a smaller font and size."""</t>
  </si>
  <si>
    <t>Limnda's printer is lost - Please fix</t>
  </si>
  <si>
    <t>0:08:09</t>
  </si>
  <si>
    <t>"""8247418"",""George Kanatselis"",""George Kanatselis &lt;george@balcan.com&gt;"","""",""2025-06-26 08:47:31 -0400"",""Service Agent User"",""B2 MTL 2 (Montreal 2)"",""Information Technology (IT)"","""",""Joe Pizzuco"","""",""en"",false~""installed her printer"""</t>
  </si>
  <si>
    <t>Créer un groupe dans Teams</t>
  </si>
  <si>
    <t>j'aimerais créer un nouveau groupe dans teams. Je peux voir comment dans la section "help", mais je ne semble pas avoir accès à créer un groupe...</t>
  </si>
  <si>
    <t>"applications";"Office";"Excel";"Word";"B3 Laval";"Human Resources"</t>
  </si>
  <si>
    <t>10:29:53</t>
  </si>
  <si>
    <t>90:29:53</t>
  </si>
  <si>
    <t>"""8619871"",""Denis Dubord"",""Denis Dubord &lt;ddubord@balcan.com&gt;"","""",""2024-12-10 08:07:04 -0500"",""Requester-HR"",""B3 Laval"",""Human Resources"","""",""&lt;None&gt;"","""",""en"",true~""Parfait, merci beaucoup!!""";"""8247418"",""George Kanatselis"",""George Kanatselis &lt;george@balcan.com&gt;"","""",""2025-06-26 08:47:31 -0400"",""Service Agent User"",""B2 MTL 2 (Montreal 2)"",""Information Technology (IT)"","""",""Joe Pizzuco"","""",""en"",false~""done, c'est creer avec toutes les membres""";"""8619871"",""Denis Dubord"",""Denis Dubord &lt;ddubord@balcan.com&gt;"","""",""2024-12-10 08:07:04 -0500"",""Requester-HR"",""B3 Laval"",""Human Resources"","""",""&lt;None&gt;"","""",""en"",true~""ok, je veux créer ce groupe: Laval B3 event Inclure: - Denis Dubord: ddubord@balcan.com - Wasseem Khoury: wkhoury@balcan.com - Julie Lavergne: jlavergne@balcan.com - Maude Perreault: mperreault@balcan.com Merci!""";"""8247418"",""George Kanatselis"",""George Kanatselis &lt;george@balcan.com&gt;"","""",""2025-06-26 08:47:31 -0400"",""Service Agent User"",""B2 MTL 2 (Montreal 2)"",""Information Technology (IT)"","""",""Joe Pizzuco"","""",""en"",false~""les group teams faut etre creer par IT dept"""</t>
  </si>
  <si>
    <t>"hardware";"printer";"USA (Remote Representative)";"Sales"</t>
  </si>
  <si>
    <t>9110864 ~"Lisa Bubbus" ~"Lisa Bubbus &lt;lisa@ffebpl.com&gt;" ~"Customer service representative" ~"2025-04-04 10:33:21 -0400" ~"Requester" ~"Balcan Packaging Wisconsin " ~"Customer Services" ~"501.960.1246" ~"&lt;None&gt;" ~"501.960.1246" ~"[-]1" ~false</t>
  </si>
  <si>
    <t>Home Office</t>
  </si>
  <si>
    <t>Need my new printer added to Magic/Distribution</t>
  </si>
  <si>
    <t>XP-6100(Epson)</t>
  </si>
  <si>
    <t>2:43:02</t>
  </si>
  <si>
    <t>18:43:02</t>
  </si>
  <si>
    <t>10:58:58</t>
  </si>
  <si>
    <t>90:58:58</t>
  </si>
  <si>
    <t>Requis pour / Requested For :: Lisa Bubbus~Printer Location: Home Office~Service Request: Other~Description: Need my new printer added to Magic/Distribution~Printer Name: XP-6100(Epson)</t>
  </si>
  <si>
    <t>"""9110864"",""Lisa Bubbus"",""Lisa Bubbus &lt;lisa@ffebpl.com&gt;"",""Customer service representative"",""2025-04-04 10:33:21 -0400"",""Requester"",""Balcan Packaging Wisconsin "",""Customer Services"",""501.960.1246"",""&lt;None&gt;"",""501.960.1246"",""[-]1"",false~""We are all good, I noticed my new printed in Magic a little bit ago. Lisa Bubbus | Account Manager Balcan Packaging t: (501) 960-1246 | e: lbubbus@balcan.com www.balcan.com From: Balcan Innovations - Centre d'aide / Service Desk helpdesk@balcan.com Sent: Friday, October 27, 2023 9:22 AM To: Lisa Bubbus lisa@ffebpl.com Subject: Requêtre / Incident #4420 probleme d'imprimante / Printer issue [Courriel Externe - External email]""";"""8247418"",""George Kanatselis"",""George Kanatselis &lt;george@balcan.com&gt;"","""",""2025-06-26 08:47:31 -0400"",""Service Agent User"",""B2 MTL 2 (Montreal 2)"",""Information Technology (IT)"","""",""Joe Pizzuco"","""",""en"",false~""is the printer connected to your pc with a USB cable"""</t>
  </si>
  <si>
    <t>Directeur ingénierie corporatif</t>
  </si>
  <si>
    <t>8620060 ~"Pierre Janelle" ~"Pierre Janelle &lt;pjanelle@balcan.com&gt;" ~"Requester" ~"B2 MTL 2 (Montreal 2)" ~"&lt;None&gt;" ~false</t>
  </si>
  <si>
    <t>8619960 ~"Kiril Tchomakov" ~"Kiril Tchomakov &lt;kiril@balcan.com&gt;" ~"Director ~Corporate Engineering" ~"2023-08-28 14:20:43 -0400" ~"Requester" ~"B1 MTL 1 (Montreal 1)" ~"&lt;None&gt;" ~false</t>
  </si>
  <si>
    <t>B1 Montreal#dlmtr#B2 Montreal#dlmtr#B3 Laval#dlmtr#B5 Distribution Center#dlmtr#Drummondville#dlmtr#B8 Terrebonne#dlmtr#Wisconsin</t>
  </si>
  <si>
    <t>44:32:21</t>
  </si>
  <si>
    <t>188:32:21</t>
  </si>
  <si>
    <t>44:32:28</t>
  </si>
  <si>
    <t>188:32:28</t>
  </si>
  <si>
    <t>Date de départ / date of departure: Nov 03, 2023~ID Employée/Employee ID: 314~Employee: Kiril Tchomakov~Titre / Title: Directeur ingénierie corporatif~Départment / Department: ingenierie~Gestionnaire / Reports to: Pierre Janelle~Un entretien de départ est-il nécessaire ? / Is a departure interview needed?: No~Redirection de courriel / Email redirection to: Olivier Tremblay~Accès au bâtiment/Building Access: B1 Montreal, B2 Montreal, B3 Laval, B5 Distribution Center, Drummondville, B8 Terrebonne, Wisconsin~Retour de Carte / Access card(s) has/have been retrieved: Yes</t>
  </si>
  <si>
    <t>"121072679"</t>
  </si>
  <si>
    <t>"""8247418"",""George Kanatselis"",""George Kanatselis &lt;george@balcan.com&gt;"","""",""2025-06-26 08:47:31 -0400"",""Service Agent User"",""B2 MTL 2 (Montreal 2)"",""Information Technology (IT)"","""",""Joe Pizzuco"","""",""en"",false~""transfered to olivier""";"""8786937"",""Tu Phuong Vo"",""Tu Phuong Vo &lt;tvo@balcan.com&gt;"",""IT Manager - Assets, Contracts and Services"",""2025-06-26 09:18:18 -0400"",""Administrator"",""B1 MTL 1 (Montreal 1)"",""Information Technology (IT)"","""",""Tao Wong"","""",""en"",false~""Look at the related ticket for this termination - Email of Kiril will need to be transfer to Olivier Oliver Tremblay will be sitting in Kiril's office in the future. Need to recuperate the HP Printer in the office and Plug Olivier to the HP printer in the corridor."""</t>
  </si>
  <si>
    <t>"human resources";"Termination";"B2 MTL 2 (Montreal 2)";"Mechanic"</t>
  </si>
  <si>
    <t>maintenance mgr</t>
  </si>
  <si>
    <t>8619902 ~"Gino Sergerie" ~"Gino Sergerie &lt;ginosergerie@balcan.com&gt;" ~"Directeur ~ maintenance - Director ~ Maintenance" ~"2023-10-12 12:03:30 -0400" ~"Requester" ~"B2 MTL 2 (Montreal 2)" ~"&lt;None&gt;" ~false</t>
  </si>
  <si>
    <t>mechanic</t>
  </si>
  <si>
    <t>11:56:15</t>
  </si>
  <si>
    <t>91:56:15</t>
  </si>
  <si>
    <t>91:05:17</t>
  </si>
  <si>
    <t>428:05:17</t>
  </si>
  <si>
    <t>Date de départ / date of departure: Oct 26, 2023~ID Employée/Employee ID: 458~Employee: Gino Sergerie~Titre / Title: maintenance mgr~Départment / Department: mechanic~Gestionnaire / Reports to: Pierre Janelle~Un entretien de départ est-il nécessaire ? / Is a departure interview needed?: No~Redirection de courriel / Email redirection to: Lyazid Mechiah~Accès au bâtiment/Building Access: B1 Montreal, B2 Montreal~Retour de Carte / Access card(s) has/have been retrieved: Yes</t>
  </si>
  <si>
    <t>"""8619943"",""Julie Lavergne"",""Julie Lavergne &lt;jlavergne@balcan.com&gt;"",""HR Director - Operations"",""2025-06-13 08:46:43 -0400"",""Requester-HR"",""B2 MTL 2 (Montreal 2)"",""Human Resources"","""",""&lt;None&gt;"","""",""[-]1"",false~""Il faut transférer les emails de Gino à Lyazid. C’est lui qui prends la relève JULIE LAVERGNE CRHA | HR Director - Operations Balcan Innovations Inc. 9475 rue Meaux, St-Léonard, Québec H1R 3H2 M: (514) 927-5322 | E: jlavergne@balcan.com www.balcan.com From: Balcan Innovations - Centre d'aide / Service Desk helpdesk@balcan.com Sent: Monday, October 30, 2023 10:39 AM To: Julie Lavergne jlavergne@balcan.com Subject: Requêtre / Incident #4418 Formulaire de fin d'emploi / Termination Request Form [Courriel Externe - External email]""";"""8247418"",""George Kanatselis"",""George Kanatselis &lt;george@balcan.com&gt;"","""",""2025-06-26 08:47:31 -0400"",""Service Agent User"",""B2 MTL 2 (Montreal 2)"",""Information Technology (IT)"","""",""Joe Pizzuco"","""",""en"",false~""i stopped both network and email access for Gino account""";"""8786937"",""Tu Phuong Vo"",""Tu Phuong Vo &lt;tvo@balcan.com&gt;"",""IT Manager - Assets, Contracts and Services"",""2025-06-26 09:18:18 -0400"",""Administrator"",""B1 MTL 1 (Montreal 1)"",""Information Technology (IT)"","""",""Tao Wong"","""",""en"",false~""Lyazid will keep Gino's laptop for 3 weeks."""</t>
  </si>
  <si>
    <t>Need to complete training for UKG.
Popup Blocked
We attempted to launch your course in a new window, but a popup blocker is preventing it from opening. Please disable popup blockers for this site.</t>
  </si>
  <si>
    <t>1:07:50</t>
  </si>
  <si>
    <t>Description du problème/Issue Description: Need to complete training for UKG.
Popup Blocked
We attempted to launch your course in a new window, but a popup blocker is preventing it from opening. Please disable popup blockers for this site.</t>
  </si>
  <si>
    <t>BUILDING 1</t>
  </si>
  <si>
    <t>NEED INK CARTRIDGE</t>
  </si>
  <si>
    <t>COLOR LAXER JET PRO MFP M479DW</t>
  </si>
  <si>
    <t>35:18:47</t>
  </si>
  <si>
    <t>163:18:47</t>
  </si>
  <si>
    <t>Requis pour / Requested For :: Monica Medeiros~Printer Location: BUILDING 1~Service Request: Other~Description: NEED INK CARTRIDGE~Printer Name: COLOR LAXER JET PRO MFP M479DW</t>
  </si>
  <si>
    <t>Need correct driver installed, dont have permision to do so. Correct Printer driver is HP/Designjet/T650-36 found unders windows update in the printers property tab. I can not select proper plotter format sizes!</t>
  </si>
  <si>
    <t>Balcan USA Plotter</t>
  </si>
  <si>
    <t>Requis pour / Requested For :: Ivan Sandoval~Printer Location: Balcan USA~Service Request: Issue with Printer~Description: Need correct driver installed, dont have permision to do so. Correct Printer driver is HP/Designjet/T650-36 found unders windows update in the printers property tab. I can not select proper plotter format sizes!~Printer Name: Balcan USA Plotter</t>
  </si>
  <si>
    <t>"""8247418"",""George Kanatselis"",""George Kanatselis &lt;george@balcan.com&gt;"","""",""2025-06-26 08:47:31 -0400"",""Service Agent User"",""B2 MTL 2 (Montreal 2)"",""Information Technology (IT)"","""",""Joe Pizzuco"","""",""en"",false~""i installed his printer"""</t>
  </si>
  <si>
    <t>Hello, I am requesting a docking station for my laptop as i still have a desktop at the office and would like to be exclusively on my laptop.</t>
  </si>
  <si>
    <t>26:30:33</t>
  </si>
  <si>
    <t>122:30:33</t>
  </si>
  <si>
    <t>Description du problème/Issue Description: Hello, I am requesting a docking station for my laptop as i still have a desktop at the office and would like to be exclusively on my laptop.</t>
  </si>
  <si>
    <t>"""9762332"",""Joe Pizzuco"",""Joe Pizzuco &lt;jpizzuco@balcan.com&gt;"","""",""2025-06-13 13:22:11 -0400"",""Administrator"",""B2 MTL 2 (Montreal 2)"",""Information Technology (IT)"","""",""Tao Wong"","""",""en"",false~""All setup for Jennifer. I was there yesterday to setup Flavia and setup the docking station. Flavia was gonna leave a note for Jennifer. If anything Jennifer can call me to finalize the connections""";"""9141710"",""Jennifer Mercurio"",""Jennifer Mercurio &lt;jennifer.mercurio@nelmar.com&gt;"","""",""2025-06-13 16:12:13 -0400"",""Requester"",""B8 Nelmar (Terrebonne)"",,"""",""&lt;None&gt;"","""",""[-]1"",false~""Thank you Joe!""";"""9141710"",""Jennifer Mercurio"",""Jennifer Mercurio &lt;jennifer.mercurio@nelmar.com&gt;"","""",""2025-06-13 16:12:13 -0400"",""Requester"",""B8 Nelmar (Terrebonne)"",,"""",""&lt;None&gt;"","""",""[-]1"",false~""great thank you :)""";"""8786937"",""Tu Phuong Vo"",""Tu Phuong Vo &lt;tvo@balcan.com&gt;"",""IT Manager - Assets, Contracts and Services"",""2025-06-26 09:18:18 -0400"",""Administrator"",""B1 MTL 1 (Montreal 1)"",""Information Technology (IT)"","""",""Tao Wong"","""",""en"",false~""of course, Joe is planning to be onsite next week.""";"""9141710"",""Jennifer Mercurio"",""Jennifer Mercurio &lt;jennifer.mercurio@nelmar.com&gt;"","""",""2025-06-13 16:12:13 -0400"",""Requester"",""B8 Nelmar (Terrebonne)"",,"""",""&lt;None&gt;"","""",""[-]1"",false~""Good morning, yes no problem but I would prefer if someone was there rather than me do it :) I am in the office Wednesday and Friday. Otherwise if Joe is there on a different day then he can go ahead without me. Thank you""";"""8786937"",""Tu Phuong Vo"",""Tu Phuong Vo &lt;tvo@balcan.com&gt;"",""IT Manager - Assets, Contracts and Services"",""2025-06-26 09:18:18 -0400"",""Administrator"",""B1 MTL 1 (Montreal 1)"",""Information Technology (IT)"","""",""Tao Wong"","""",""en"",false~""Yes, spare available. Hi Jennifer, will you be comfortable for Joe to recuperate your Desktop next week?""";"""9762332"",""Joe Pizzuco"",""Joe Pizzuco &lt;jpizzuco@balcan.com&gt;"","""",""2025-06-13 13:22:11 -0400"",""Administrator"",""B2 MTL 2 (Montreal 2)"",""Information Technology (IT)"","""",""Tao Wong"","""",""en"",false~""[@]Tu Phuong Vo I spoke to Jennifer and when she recieved her new laptop she didn't get a docking station. I will be going to Terrebonne early next week. I can deliver it to her if we have spare"""</t>
  </si>
  <si>
    <t>Docking station is installed and ready for Jennifer.  Flavia also updated to her docking station and got PC removed.</t>
  </si>
  <si>
    <t>Connection to a site</t>
  </si>
  <si>
    <t>Hi, Please look at the message to connect to KPMG:</t>
  </si>
  <si>
    <t>"""9762332"",""Joe Pizzuco"",""Joe Pizzuco &lt;jpizzuco@balcan.com&gt;"","""",""2025-06-13 13:22:11 -0400"",""Administrator"",""B2 MTL 2 (Montreal 2)"",""Information Technology (IT)"","""",""Tao Wong"","""",""en"",false~""Let me know if you need an additional help with this but I’m sure they will finalize and fix the issue JOE PIZZUCO | IT Manager, Service Desk Balcan Innovations Inc. 9340 Meaux, St-Leonard, Quebec H1R 3H2 T: (514) 777-7411| jpizzuco@balcan.com www.balcan.com From: Nancy Lett nlett@balcan.com Sent: Thursday, October 26, 2023 11:54 AM To: Joe Pizzuco jpizzuco@balcan.com; helpdesk helpdesk@balcan.com Cc: Alaa Almasri aalmasri@balcan.com; George Kanatselis george@balcan.com Subject: RE: Connection to a site OK I sent to KPMG From: Joe Pizzuco &lt;jpizzuco@balcan.com&gt; Sent: Thursday, October 26, 2023 11:45 AM To: Nancy Lett &lt;nlett@balcan.com&gt;; helpdesk &lt;helpdesk@balcan.com&gt; Cc: Alaa Almasri &lt;aalmasri@balcan.com&gt;; George Kanatselis &lt;george@balcan.com&gt; Subject: RE: Connection to a site 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lt;george@balcan.com&gt; Sent: Thursday, October 26, 2023 11:41 AM To: Nancy Lett &lt;nlett@balcan.com&gt;; helpdesk &lt;helpdesk@balcan.com&gt; Cc: Alaa Almasri &lt;aalmasri@balcan.com&gt;; Joe Pizzuco &lt;jpizzuco@balcan.com&gt;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9512004"",""Nancy Lett"",""Nancy Lett &lt;nlett@balcan.com&gt;"","""",""2024-11-16 15:37:15 -0500"",""Requester"",""B1 MTL 1 (Montreal 1)"",""Finance &amp; Accounting"","""",""&lt;None&gt;"","""",""[-]1"",false~""OK I sent to KPMG From: Joe Pizzuco jpizzuco@balcan.com Sent: Thursday, October 26, 2023 11:45 AM To: Nancy Lett nlett@balcan.com; helpdesk helpdesk@balcan.com Cc: Alaa Almasri aalmasri@balcan.com; George Kanatselis george@balcan.com Subject: RE: Connection to a site 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lt;george@balcan.com&gt; Sent: Thursday, October 26, 2023 11:41 AM To: Nancy Lett &lt;nlett@balcan.com&gt;; helpdesk &lt;helpdesk@balcan.com&gt; Cc: Alaa Almasri &lt;aalmasri@balcan.com&gt;; Joe Pizzuco &lt;jpizzuco@balcan.com&gt;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9762332"",""Joe Pizzuco"",""Joe Pizzuco &lt;jpizzuco@balcan.com&gt;"","""",""2025-06-13 13:22:11 -0400"",""Administrator"",""B2 MTL 2 (Montreal 2)"",""Information Technology (IT)"","""",""Tao Wong"","""",""en"",false~""Nancy, The issue with with KPMG from their end. Nancy Lefevbre and Annie Martin had the same issue where KPMG resolved it by sending and email to their support contact. Do you work with Nancy and Annie? JOE PIZZUCO | IT Manager, Service Desk Balcan Innovations Inc. 9340 Meaux, St-Leonard, Quebec H1R 3H2 T: (514) 777-7411| jpizzuco@balcan.com www.balcan.com From: George Kanatselis george@balcan.com Sent: Thursday, October 26, 2023 11:41 AM To: Nancy Lett nlett@balcan.com; helpdesk helpdesk@balcan.com Cc: Alaa Almasri aalmasri@balcan.com; Joe Pizzuco jpizzuco@balcan.com Subject: RE: Connection to a site I assigned to Joe. GEORGE KANATSELIS | Network Administrator - IT Balcan Innovations Inc. 9340 Meaux, St-Leonard, Quebec H1R 3H2 t: (514) 326-9130 ext. 2179 | e:
george@balcan.com www.balcan.com From: Nancy Lett &lt;nlett@balcan.com&gt; Sent: Thursday, October 26, 2023 11:36 AM To: helpdesk &lt;helpdesk@balcan.com&gt; Cc: Alaa Almasri &lt;aalmasri@balcan.com&gt;; George Kanatselis &lt;george@balcan.com&gt; Subject: Connection to a site Hi, Please look at the message to connect to KPMG:""";"""8247418"",""George Kanatselis"",""George Kanatselis &lt;george@balcan.com&gt;"","""",""2025-06-26 08:47:31 -0400"",""Service Agent User"",""B2 MTL 2 (Montreal 2)"",""Information Technology (IT)"","""",""Joe Pizzuco"","""",""en"",false~""I assigned to Joe. GEORGE KANATSELIS | Network Administrator - IT Balcan Innovations Inc. 9340 Meaux, St-Leonard, Quebec H1R 3H2 t: (514) 326-9130 ext. 2179 | e:
george@balcan.com www.balcan.com From: Nancy Lett nlett@balcan.com Sent: Thursday, October 26, 2023 11:36 AM To: helpdesk helpdesk@balcan.com Cc: Alaa Almasri aalmasri@balcan.com; George Kanatselis george@balcan.com Subject: Connection to a site Hi, Please look at the message to connect to KPMG:"""</t>
  </si>
  <si>
    <t>Issue is with KPMG.  Same as Nancy Lefevbre and Annie Martin.  Nancy Lett has invoked KPMG.  If any help is needed we will reopen the ticket</t>
  </si>
  <si>
    <t>"aalmasri@balcan.com";"george@balcan.com"</t>
  </si>
  <si>
    <t>KPMG</t>
  </si>
  <si>
    <t>Hello I’m trying to access the KPMG site for year end audit. Getting message that my password not valid. Has my password been changed. Thanks Chris Szymanowski | Controller Covertech Flexible Packaging A Division of Balcan Innovations Inc. 279 Humberline Drive, Etobicoke, Ontario M9W 5T6 t: 416-798-1340 ext.203| c:416-799-5720 e: cszymano@covertechfab.com www.rfoil.com | www.reflectixinc.com | www.balcan.com</t>
  </si>
  <si>
    <t>0:38:29</t>
  </si>
  <si>
    <t>5:51:08</t>
  </si>
  <si>
    <t>5:53:48</t>
  </si>
  <si>
    <t>"""9762332"",""Joe Pizzuco"",""Joe Pizzuco &lt;jpizzuco@balcan.com&gt;"","""",""2025-06-13 13:22:11 -0400"",""Administrator"",""B2 MTL 2 (Montreal 2)"",""Information Technology (IT)"","""",""Tao Wong"","""",""en"",false~""Hii Chris, the problem is with KPMG. there is multiple tickets we are getting and was resolved from their ned. Do you have a contact for them. They can contact their IT to resolve this. I can help speak to them if needed."""</t>
  </si>
  <si>
    <t>Issue is with KPMG.  Annie Martin confirmed that its the time of the year where you need to login to KPMG and most users forget their passwords and would need a reactivation from KPMG side.  Password used is your email passowrd and not your computer login password</t>
  </si>
  <si>
    <t>FW: Dash board error</t>
  </si>
  <si>
    <t>Please see below. Thank you From: Sarlea Ovidiu ovidiu@balcan.com Sent: Thursday, October 26, 2023 10:21 AM To: Moshe Simhon msimhon@balcan.com Subject: Dash board error Can you please see if can fix this problem soon Thanks Sent from my iPhone</t>
  </si>
  <si>
    <t>5:02:35</t>
  </si>
  <si>
    <t>"""8620037"",""Moshe Simhon"",""Moshe Simhon &lt;msimhon@balcan.com&gt;"","""",""2025-06-10 10:47:56 -0400"",""Requester"",""B1 MTL 1 (Montreal 1)"",,"""",""&lt;None&gt;"","""",""[-]1"",false~""Ok I just got the key and going to his office will call you shortly on teams Sent from my iPhone""";"""9762332"",""Joe Pizzuco"",""Joe Pizzuco &lt;jpizzuco@balcan.com&gt;"","""",""2025-06-13 13:22:11 -0400"",""Administrator"",""B2 MTL 2 (Montreal 2)"",""Information Technology (IT)"","""",""Tao Wong"","""",""en"",false~""yes please and can you call me via teams from there??""";"""8620037"",""Moshe Simhon"",""Moshe Simhon &lt;msimhon@balcan.com&gt;"","""",""2025-06-10 10:47:56 -0400"",""Requester"",""B1 MTL 1 (Montreal 1)"",,"""",""&lt;None&gt;"","""",""[-]1"",false~""Hello Joe This is Ovi machine do I need to be in his office? Sent from my iPhone""";"""9762332"",""Joe Pizzuco"",""Joe Pizzuco &lt;jpizzuco@balcan.com&gt;"","""",""2025-06-13 13:22:11 -0400"",""Administrator"",""B2 MTL 2 (Montreal 2)"",""Information Technology (IT)"","""",""Tao Wong"","""",""en"",false~""you ready now""";"""9762332"",""Joe Pizzuco"",""Joe Pizzuco &lt;jpizzuco@balcan.com&gt;"","""",""2025-06-13 13:22:11 -0400"",""Administrator"",""B2 MTL 2 (Montreal 2)"",""Information Technology (IT)"","""",""Tao Wong"","""",""en"",false~""yes no problem""";"""8620037"",""Moshe Simhon"",""Moshe Simhon &lt;msimhon@balcan.com&gt;"","""",""2025-06-10 10:47:56 -0400"",""Requester"",""B1 MTL 1 (Montreal 1)"",,"""",""&lt;None&gt;"","""",""[-]1"",false~""Can we do it at 130 today? From: Balcan Innovations - Centre d'aide / Service Desk helpdesk@balcan.com Sent: Thursday, October 26, 2023 12:57 PM To: Moshe Simhon msimhon@balcan.com Subject: Requêtre / Incident #4411 FW: Dash board error [Courriel Externe - External email]""";"""9762332"",""Joe Pizzuco"",""Joe Pizzuco &lt;jpizzuco@balcan.com&gt;"","""",""2025-06-13 13:22:11 -0400"",""Administrator"",""B2 MTL 2 (Montreal 2)"",""Information Technology (IT)"","""",""Tao Wong"","""",""en"",false~""Hi Moshe, when do you have time to resolve this issue?"""</t>
  </si>
  <si>
    <t>Reinstalled pervasive and fully functioning</t>
  </si>
  <si>
    <t>Windows Browser not the same</t>
  </si>
  <si>
    <t>Good Morning, Using the new laptop, I have one issue, for some odd reason, the windws explorer / browser is not the same. When I open it using the following Windows key + E or it opens one window with my results showing the default options only. However when it gets opened by magic, it opens the updated one (as I pinned 3 folders to my quick access to be able to get to the folders easily. It looks like the default is using the windows 11 explorer and magic is using windows 10 version where it saved the quick access. Unsure how to transfer over my quick access to the other windows explorer. Original updated from magic ANDREW KERSYS | Sales &amp; Data Analyst Balcan Packaging 9340 Meaux Street, Saint-Leonard, Quebec, H1R 3H2 t: 514.326.9130 ext 2437 | e: akersys@balcan.com www.balcan.com</t>
  </si>
  <si>
    <t>28:50:18</t>
  </si>
  <si>
    <t>124:50:18</t>
  </si>
  <si>
    <t>"""8247418"",""George Kanatselis"",""George Kanatselis &lt;george@balcan.com&gt;"","""",""2025-06-26 08:47:31 -0400"",""Service Agent User"",""B2 MTL 2 (Montreal 2)"",""Information Technology (IT)"","""",""Joe Pizzuco"","""",""en"",false~""perry he has issue with one excel spreadsheet to linked files not found""";"""8247418"",""George Kanatselis"",""George Kanatselis &lt;george@balcan.com&gt;"","""",""2025-06-26 08:47:31 -0400"",""Service Agent User"",""B2 MTL 2 (Montreal 2)"",""Information Technology (IT)"","""",""Joe Pizzuco"","""",""en"",false~""showed him one is his local and the other on terminal server,""";"""9762332"",""Joe Pizzuco"",""Joe Pizzuco &lt;jpizzuco@balcan.com&gt;"","""",""2025-06-13 13:22:11 -0400"",""Administrator"",""B2 MTL 2 (Montreal 2)"",""Information Technology (IT)"","""",""Tao Wong"","""",""en"",false~""User is onsite, contacted George to go see him""";"""8619820"",""Andrew Kersys"",""Andrew Kersys &lt;akersys@balcan.com&gt;"",""Analyste, données de ventes - Analyst, Sales Forecast Data"",""2025-05-22 16:41:56 -0400"",""Requester"",""B2 MTL 2 (Montreal 2)"",,,""&lt;None&gt;"",,,false~""adding an extra detail. i manually copied over the links of 2 of the folders into the other windows explorer. As trying to open the file through magic, was telling me excel was unregistered as it is opening the file on the network and not on my pc. 2nd, files that i refresh daily are not working, as the links needed for those folders most likely need to be rebuilt onto this pc. (sales file and bookings file that is run by Perry automatically overnight. it cannot locate the file in question. it did also take about 15 minutes for the laptop to start recognizing the network."""</t>
  </si>
  <si>
    <t>Perry had created a file to remap the drives whcih is causing you the issues.</t>
  </si>
  <si>
    <t>bonjour cette demande est pour plusieurs choses, suite au transfer de taches de kiril a moi. je vais avois besoin du transfer de couriel de kiril au miens ou un liens vers celui si, acces a ces dossiers. De plus un address couriel au groupe balcan et plus a nelmar, mais avec un lien nelmar a celui si pour une periode de transition. merci a vous</t>
  </si>
  <si>
    <t>1:02:41</t>
  </si>
  <si>
    <t>1:39:35</t>
  </si>
  <si>
    <t>50:40:55</t>
  </si>
  <si>
    <t>195:17:49</t>
  </si>
  <si>
    <t>Description du problème/Issue Description: bonjour cette demande est pour plusieurs choses, suite au transfer de taches de kiril a moi. je vais avois besoin du transfer de couriel de kiril au miens ou un liens vers celui si, acces a ces dossiers. De plus un address couriel au groupe balcan et plus a nelmar, mais avec un lien nelmar a celui si pour une periode de transition. merci a vous</t>
  </si>
  <si>
    <t>"121115660"</t>
  </si>
  <si>
    <t>"""8247418"",""George Kanatselis"",""George Kanatselis &lt;george@balcan.com&gt;"","""",""2025-06-26 08:47:31 -0400"",""Service Agent User"",""B2 MTL 2 (Montreal 2)"",""Information Technology (IT)"","""",""Joe Pizzuco"","""",""en"",false~""i created balcan email and associated Kiril email to it""";"""8786937"",""Tu Phuong Vo"",""Tu Phuong Vo &lt;tvo@balcan.com&gt;"",""IT Manager - Assets, Contracts and Services"",""2025-06-26 09:18:18 -0400"",""Administrator"",""B1 MTL 1 (Montreal 1)"",""Information Technology (IT)"","""",""Tao Wong"","""",""en"",false~""Create his Balcan email but keep his Nelmar email for some time. See related ticket 4419 - he will be replacing Kiril""";"""8786937"",""Tu Phuong Vo"",""Tu Phuong Vo &lt;tvo@balcan.com&gt;"",""IT Manager - Assets, Contracts and Services"",""2025-06-26 09:18:18 -0400"",""Administrator"",""B1 MTL 1 (Montreal 1)"",""Information Technology (IT)"","""",""Tao Wong"","""",""en"",false~""SAlut Olivier, On est pas sur de comprendre cette demande : """"De plus un address couriel au groupe balcan et plus a nelmar, mais avec un lien nelmar a celui si pour une periode de transition. merci a vous"""" Peux tu spécifié sur le Groupe?"""</t>
  </si>
  <si>
    <t>I can't print</t>
  </si>
  <si>
    <t>Good morning, I want to set up to print on my home printer and also to a PDF. How do I do that? Thx DESSI GNANN | Account Manager Balcan Packaging T: 786-330-1367| dgnann@balcan.com www.balcan.com</t>
  </si>
  <si>
    <t>2:07:37</t>
  </si>
  <si>
    <t>3:48:55</t>
  </si>
  <si>
    <t>97:22:02</t>
  </si>
  <si>
    <t>436:03:20</t>
  </si>
  <si>
    <t>"""8247418"",""George Kanatselis"",""George Kanatselis &lt;george@balcan.com&gt;"","""",""2025-06-26 08:47:31 -0400"",""Service Agent User"",""B2 MTL 2 (Montreal 2)"",""Information Technology (IT)"","""",""Joe Pizzuco"","""",""en"",false~""magic does not need setting it takes default printer, but use print screen option because you do not print from your pc but from terminal server were magic is""";"""9157244"",""Dessi Gnann"",""Dessi Gnann &lt;dgnann@balcan.com&gt;"","""",""2024-05-01 10:21:17 -0400"",""Requester"",,,"""",""&lt;None&gt;"","""",""[-]1"",false~""I think the problem is in the setting of my magic I can print otherwise DESSI GNANN | Account Manager Balcan Packaging T: 786-330-1367| dgnann@balcan.com www.balcan.com From: Balcan Innovations - Centre d'aide / Service Desk helpdesk@balcan.com Sent: Thursday, October 26, 2023 11:10 AM To: Dessi Gnann dgnann@balcan.com Subject: Requêtre / Incident #4408 I can't print [Courriel Externe - External email]""";"""8247418"",""George Kanatselis"",""George Kanatselis &lt;george@balcan.com&gt;"","""",""2025-06-26 08:47:31 -0400"",""Service Agent User"",""B2 MTL 2 (Montreal 2)"",""Information Technology (IT)"","""",""Joe Pizzuco"","""",""en"",false~""connect a usb cable from printer to the computer, computer should detect it automatically"""</t>
  </si>
  <si>
    <t>Maintenance Request 00045426 for Line # 119 Bdg 2: IMPRIMANT NE MARCHE PAS</t>
  </si>
  <si>
    <t>Please Review Maintenance Request 045426 for Line # 119 Request by 4667 Status: 0.Requested Details: IMPRIMANT NE MARCHE PAS</t>
  </si>
  <si>
    <t>3:34:04</t>
  </si>
  <si>
    <t>1:48:22</t>
  </si>
  <si>
    <t>3:34:11</t>
  </si>
  <si>
    <t>"""8247418"",""George Kanatselis"",""George Kanatselis &lt;george@balcan.com&gt;"","""",""2025-06-26 08:47:31 -0400"",""Service Agent User"",""B2 MTL 2 (Montreal 2)"",""Information Technology (IT)"","""",""Joe Pizzuco"","""",""en"",false~""tested and works"""</t>
  </si>
  <si>
    <t>https://helpdesk.balcan.com/attachments/24b7c5510b65d091785f/maint_req00045426_1147639.pdf</t>
  </si>
  <si>
    <t>3:00:55</t>
  </si>
  <si>
    <t>4407 ticket is open</t>
  </si>
  <si>
    <t>https://helpdesk.balcan.com/attachments/ed63b7127188602c6627/maint_req00045426_1144998.pdf</t>
  </si>
  <si>
    <t>line 67 computer is pretty new installed few months back, it is abnormally slow, every click takes minutes to react</t>
  </si>
  <si>
    <t>2:46:41</t>
  </si>
  <si>
    <t>24:22:01</t>
  </si>
  <si>
    <t>134:58:26</t>
  </si>
  <si>
    <t>Description du problème/Issue Description: line 67 computer is pretty new installed few months back, it is abnormally slow, every click takes minutes to react</t>
  </si>
  <si>
    <t>"""8619837"",""Balakrishnan Kanthasamy"",""Balakrishnan Kanthasamy &lt;balak@balcan.com&gt;"",""Gestionnaire production -Manager, Production"",""2025-06-01 12:43:53 -0400"",""Requester"",""B3 Laval"",,,""&lt;None&gt;"",,,false~""Thanks George, let’s see Get Outlook for iOS From: Balcan Innovations - Centre d'aide / Service Desk helpdesk@balcan.com Sent: Thursday, October 26, 2023 11:46:48 AM To: Balakrishnan Kanthasamy balak@balcan.com Subject: Requêtre / Incident #4405 Demande générale / General Support Incident [Courriel Externe - External email]""";"""8247418"",""George Kanatselis"",""George Kanatselis &lt;george@balcan.com&gt;"","""",""2025-06-26 08:47:31 -0400"",""Service Agent User"",""B2 MTL 2 (Montreal 2)"",""Information Technology (IT)"","""",""Joe Pizzuco"","""",""en"",false~""running an app to improve the speed"""</t>
  </si>
  <si>
    <t>Requesting e-signature fonctionality in Adobe not working.  I can enter the email of the person I want to sign the document, click on "indicate where to sign" and then nothing happens, the document is not uploading.</t>
  </si>
  <si>
    <t>44:40:06</t>
  </si>
  <si>
    <t>188:40:06</t>
  </si>
  <si>
    <t>56:28:34</t>
  </si>
  <si>
    <t>281:28:34</t>
  </si>
  <si>
    <t>Description du problème/Issue Description: Requesting e-signature fonctionality in Adobe not working.  I can enter the email of the person I want to sign the document, click on 'indicate where to sign' and then nothing happens, the document is not uploading.</t>
  </si>
  <si>
    <t>"""8247420"",""Omar Sassi"",""Omar Sassi &lt;osassi@balcan.com&gt;"","""",""2024-07-05 08:17:06 -0400"",""Requester"",""B2 MTL 2 (Montreal 2)"",""Information Technology (IT)"","""",""&lt;None&gt;"","""",""en"",false~""[@]Olga Konovalova Hello Olga i tried to reach you on teams but no chance , feel free to text me when you have time. Thanks !""";"""8786937"",""Tu Phuong Vo"",""Tu Phuong Vo &lt;tvo@balcan.com&gt;"",""IT Manager - Assets, Contracts and Services"",""2025-06-26 09:18:18 -0400"",""Administrator"",""B1 MTL 1 (Montreal 1)"",""Information Technology (IT)"","""",""Tao Wong"","""",""en"",false~""[@]Omar Sassi can you please check with Olga that she is in the proper Adobe account? It should be the Balcan Innovation Inc account and not the Balcan Plastique. Thanks"""</t>
  </si>
  <si>
    <t xml:space="preserve">tried to reach user many times without answer.
Teams / Email </t>
  </si>
  <si>
    <t>FW: Laptop</t>
  </si>
  <si>
    <t>GEORGE KANATSELIS | Network Administrator - IT Balcan Innovations Inc. 9340 Meaux, St-Leonard, Quebec H1R 3H2 t: (514) 326-9130 ext. 2179 | e:
george@balcan.com www.balcan.com From: Andrew Kersys akersys@balcan.com Sent: Wednesday, October 25, 2023 3:12 PM To: George Kanatselis george@balcan.com Subject: Laptop Hi George, Most of everything seems to be working. 2 things. (1 medium issue, and 1 small one) Would it be possible to get at least Chrome installed, prefer that browser to microsoft edge. (think it was also due to portals used, etc..) (small one) For some reason, I cannot close the laptop and work with it closed. As soon as I close it, all screens go to sleep mode. (medium one). At worst I can leave it open, but it is a little off seeing me do the same steps on 2 screens at once. Thanks. ANDREW KERSYS | Sales &amp; Data Analyst Balcan Packaging 9340 Meaux Street, Saint-Leonard, Quebec, H1R 3H2 t: 514.326.9130 ext 2437 | e: akersys@balcan.com www.balcan.com</t>
  </si>
  <si>
    <t>"""8247418"",""George Kanatselis"",""George Kanatselis &lt;george@balcan.com&gt;"","""",""2025-06-26 08:47:31 -0400"",""Service Agent User"",""B2 MTL 2 (Montreal 2)"",""Information Technology (IT)"","""",""Joe Pizzuco"","""",""en"",false~""setup lid rules and setup chrome for him"""</t>
  </si>
  <si>
    <t>Can not access GotoWebinar site</t>
  </si>
  <si>
    <t>338:07:59</t>
  </si>
  <si>
    <t>1395:07:59</t>
  </si>
  <si>
    <t>Description du problème/Issue Description: Can not access GotoWebinar site</t>
  </si>
  <si>
    <t>"""8435491"",""Avan Abubakir"",""Avan Abubakir &lt;aabubakir@balcan.com&gt;"","""",""2024-08-08 12:01:15 -0400"",""Service Agent User"",""B2 MTL 2 (Montreal 2)"",,"""",""&lt;None&gt;"","""",""en"",true~""another incident 4280 open for this case and you dont replay through teams to troubleshoot the case.""";"""8435491"",""Avan Abubakir"",""Avan Abubakir &lt;aabubakir@balcan.com&gt;"","""",""2024-08-08 12:01:15 -0400"",""Service Agent User"",""B2 MTL 2 (Montreal 2)"",,"""",""&lt;None&gt;"","""",""en"",true~""Hello Olga, Please can you let me know if you are connected to WIFI or through LAN? I already called you 3 times through teams no answer. Best regards Avan ABubakir"""</t>
  </si>
  <si>
    <t>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t>
  </si>
  <si>
    <t>https://helpdesk.balcan.com/attachments/f144d97ac761132dc5ea/no-access-to-gotowebinar.pdf</t>
  </si>
  <si>
    <t>FW: Todd’s computer password</t>
  </si>
  <si>
    <t>GEORGE KANATSELIS | Network Administrator - IT Balcan Innovations Inc. 9340 Meaux, St-Leonard, Quebec H1R 3H2 t: (514) 326-9130 ext. 2179 | e: george@balcan.com www.balcan.com -----Original Message----- From: Todd Hess thess@balcan.com Sent: Wednesday, October 25, 2023 10:11 AM To: George Kanatselis george@balcan.com Subject: Todd’s computer password George Can you text me a new password. Phone is 847-791-1394 Thanks Todd Sent from my iPhone</t>
  </si>
  <si>
    <t>thess@balcan.com</t>
  </si>
  <si>
    <t>0:48:26</t>
  </si>
  <si>
    <t>0:48:38</t>
  </si>
  <si>
    <t xml:space="preserve">Hi! I cannot open .zip files. Need the app. thanks </t>
  </si>
  <si>
    <t>4:14:48</t>
  </si>
  <si>
    <t>20:14:48</t>
  </si>
  <si>
    <t>7:14:31</t>
  </si>
  <si>
    <t>23:14:31</t>
  </si>
  <si>
    <t xml:space="preserve">Description du problème/Issue Description: Hi! I cannot open .zip files. Need the app. thanks </t>
  </si>
  <si>
    <t>"""9762332"",""Joe Pizzuco"",""Joe Pizzuco &lt;jpizzuco@balcan.com&gt;"","""",""2025-06-13 13:22:11 -0400"",""Administrator"",""B2 MTL 2 (Montreal 2)"",""Information Technology (IT)"","""",""Tao Wong"","""",""en"",false~""contacted user to let me know of availibilty"""</t>
  </si>
  <si>
    <t>Set Zip application to 7-ZIp and instructed user to extract first because the files will use a temp folder which excel thinks its a virus.</t>
  </si>
  <si>
    <t>FW: Cannot open Time keeper</t>
  </si>
  <si>
    <t>GEORGE KANATSELIS | Network Administrator - IT Balcan Innovations Inc. 9340 Meaux, St-Leonard, Quebec H1R 3H2 t: (514) 326-9130 ext. 2179 | e: george@balcan.com www.balcan.com From: Manivannan Somasundaram mani@balcan.com Sent: Wednesday, October 25, 2023 12:55 PM To: George Kanatselis george@balcan.com; Omar Sassi osassi@balcan.com Cc: Perry Bachountakis perry@balcan.com Subject: Cannot open Time keeper George, please verify. Thanks Mani Sent from my iPhone</t>
  </si>
  <si>
    <t>2:15:01</t>
  </si>
  <si>
    <t>3:49:35</t>
  </si>
  <si>
    <t>19:48:19</t>
  </si>
  <si>
    <t>"""8619997"",""Manivannan Somasundaram"",""Manivannan Somasundaram &lt;mani@balcan.com&gt;"",""Gestionnaire de production - Manager,  Production "",""2025-01-13 18:46:56 -0500"",""Requester"",""B3 Laval"",,,""&lt;None&gt;"",,,false~""Thank you George, its working now. From: Balcan Innovations - Centre d'aide / Service Desk helpdesk@balcan.com Sent: Wednesday, October 25, 2023 3:25 PM To: Manivannan Somasundaram mani@balcan.com Subject: Requêtre / Incident #4399 FW: Cannot open Time keeper [Courriel Externe - External email]""";"""8247418"",""George Kanatselis"",""George Kanatselis &lt;george@balcan.com&gt;"","""",""2025-06-26 08:47:31 -0400"",""Service Agent User"",""B2 MTL 2 (Montreal 2)"",""Information Technology (IT)"","""",""Joe Pizzuco"","""",""en"",false~""i connected to pc this afternoon and saw timekeeper opened"""</t>
  </si>
  <si>
    <t>problem accessing berp</t>
  </si>
  <si>
    <t>0:40:35</t>
  </si>
  <si>
    <t>0:40:41</t>
  </si>
  <si>
    <t>"""8247418"",""George Kanatselis"",""George Kanatselis &lt;george@balcan.com&gt;"","""",""2025-06-26 08:47:31 -0400"",""Service Agent User"",""B2 MTL 2 (Montreal 2)"",""Information Technology (IT)"","""",""Joe Pizzuco"","""",""en"",false~""refresshed the ping to 0.85 and 0.3 and then shortcut was working"""</t>
  </si>
  <si>
    <t>access for helpdesk</t>
  </si>
  <si>
    <t>e</t>
  </si>
  <si>
    <t>0:17:36</t>
  </si>
  <si>
    <t>"""8786937"",""Tu Phuong Vo"",""Tu Phuong Vo &lt;tvo@balcan.com&gt;"",""IT Manager - Assets, Contracts and Services"",""2025-06-26 09:18:18 -0400"",""Administrator"",""B1 MTL 1 (Montreal 1)"",""Information Technology (IT)"","""",""Tao Wong"","""",""en"",false~""Pier, I gave you the access, try now :)"""</t>
  </si>
  <si>
    <t>I can not receive or make cell phone calls when I am connected to the network.  I am unable to send or receive emails or texts if I am not connected to the network when I am inside the Wisconsin facility.  This all started with the network security issues.</t>
  </si>
  <si>
    <t>168:01:12</t>
  </si>
  <si>
    <t>697:01:12</t>
  </si>
  <si>
    <t>340:33:54</t>
  </si>
  <si>
    <t>1397:33:54</t>
  </si>
  <si>
    <t>Description du problème/Issue Description: I can not receive or make cell phone calls when I am connected to the network.  I am unable to send or receive emails or texts if I am not connected to the network when I am inside the Wisconsin facility.  This all started with the network security issues.</t>
  </si>
  <si>
    <t>"""8786937"",""Tu Phuong Vo"",""Tu Phuong Vo &lt;tvo@balcan.com&gt;"",""IT Manager - Assets, Contracts and Services"",""2025-06-26 09:18:18 -0400"",""Administrator"",""B1 MTL 1 (Montreal 1)"",""Information Technology (IT)"","""",""Tao Wong"","""",""en"",false~""Hi Robert, To be able to get into the US mobile contract we need someone to be onsite. Perry will be visiting next Wednesday for a week. He will have your request in his pipeline. But also, take the time to go see him as he will be there mainly for the Epicor implementation. I am sure there will be a lot to go over. Thank you""";"""8620070"",""Robert Casica"",""Robert Casica &lt;rcasica@balcan.com&gt;"",""Manager, Plant "",""2025-06-23 14:22:55 -0400"",""Requester"",""Balcan Packaging Wisconsin "",,,""&lt;None&gt;"",,,false~""Is there any update on this? I am now having another issue with the cell phone charging port. It intermittently disconnects and is difficult to charge."""</t>
  </si>
  <si>
    <t>Maintenance Request 00045413 for Line # 107 Bdg 2: PLEASE CHG THE ANOTHER PRINTER IN LINE#107</t>
  </si>
  <si>
    <t>Please Review Maintenance Request 045413 for Line # 107 Request by 2453 Status: 0.Requested Details: PLEASE CHG THE ANOTHER PRINTER IN LINE#107</t>
  </si>
  <si>
    <t>7:14:39</t>
  </si>
  <si>
    <t>23:14:39</t>
  </si>
  <si>
    <t>7:14:45</t>
  </si>
  <si>
    <t>23:14:45</t>
  </si>
  <si>
    <t>"""8247418"",""George Kanatselis"",""George Kanatselis &lt;george@balcan.com&gt;"","""",""2025-06-26 08:47:31 -0400"",""Service Agent User"",""B2 MTL 2 (Montreal 2)"",""Information Technology (IT)"","""",""Joe Pizzuco"","""",""en"",false~""tested it works"""</t>
  </si>
  <si>
    <t>https://helpdesk.balcan.com/attachments/5ef5a9060054117e204f/maint_req00045413_3733635.pdf</t>
  </si>
  <si>
    <t>6:36:22</t>
  </si>
  <si>
    <t>22:36:22</t>
  </si>
  <si>
    <t>4395 ticket is open</t>
  </si>
  <si>
    <t>https://helpdesk.balcan.com/attachments/6e2a3ab8bc9991cca2cc/maint_req00045413_3729525.pdf</t>
  </si>
  <si>
    <t>Onedrive files not syncing from Desktop PC to Laptop.</t>
  </si>
  <si>
    <t>Her Onedrive on her desktop has more recent files than on her laptop. need to verify why</t>
  </si>
  <si>
    <t>6:11:11</t>
  </si>
  <si>
    <t>22:11:11</t>
  </si>
  <si>
    <t>Users desktop was still pointing to Nelmar OneDrive.  Changed to Balcan OneDrive and all files started syncing.  User is now ready to remove desktop.</t>
  </si>
  <si>
    <t>Access to receive PO</t>
  </si>
  <si>
    <t>Good morning, Can we please give access to the following USER to modify a receiving in a PO for freight? On the PO module. User Charry Santos. Thank you. Roberto Carrillo | Accounts Payable Manager Balcan Innovations Inc. From: Charry Jahane Santos csantos@balcan.com Sent: Wednesday, October 25, 2023 11:25 AM To: Roberto Carrillo rcarrillo@balcan.com Subject: DOUBLE e company po 214166 Hi Roberto, Can I have access to modify the receiving please? The freight is approved I should be able to add it. Regards, CHARRY JHANE SANTOS Balcan Innovations Inc.</t>
  </si>
  <si>
    <t>5:56:55</t>
  </si>
  <si>
    <t>21:56:55</t>
  </si>
  <si>
    <t>14:08:50</t>
  </si>
  <si>
    <t>46:08:50</t>
  </si>
  <si>
    <t>"""8247418"",""George Kanatselis"",""George Kanatselis &lt;george@balcan.com&gt;"","""",""2025-06-26 08:47:31 -0400"",""Service Agent User"",""B2 MTL 2 (Montreal 2)"",""Information Technology (IT)"","""",""Joe Pizzuco"","""",""en"",false~""i gave her the AP access right and it fixed the issue""";"""9762796"",""Charry Jahane Santos"",""Charry Jahane Santos &lt;csantos@balcan.com&gt;"","""",""2024-04-10 13:12:49 -0400"",""Requester"",""B1 MTL 1 (Montreal 1)"",""Finance &amp; Accounting"","""",""Robert Casica"","""",""[-]1"",false~""Hi, It’s still in gray, I already tried restarting my computer. Regards, CHARRY JHANE SANTOS Balcan Innovations Inc. From: Balcan Innovations - Centre d'aide / Service Desk helpdesk@balcan.com Sent: Thursday, October 26, 2023 9:25 AM To: Roberto Carrillo rcarrillo@balcan.com Cc: Charry Jahane Santos csantos@balcan.com Subject: Requête / Incident #4392 Access to receive PO [Courriel Externe - External email]""";"""8247418"",""George Kanatselis"",""George Kanatselis &lt;george@balcan.com&gt;"","""",""2025-06-26 08:47:31 -0400"",""Service Agent User"",""B2 MTL 2 (Montreal 2)"",""Information Technology (IT)"","""",""Joe Pizzuco"","""",""en"",false~""she now has access to po receiving"""</t>
  </si>
  <si>
    <t>cmager@plastixxffs.com</t>
  </si>
  <si>
    <t>425:04:57</t>
  </si>
  <si>
    <t>1850:04:57</t>
  </si>
  <si>
    <t>Requis pour / Requested For :: Paul Spitale~Indiquer adresse e-mail partagée/Indicate Shared Email Address:: cmager@plastixxffs.com~Sélectionner la demande/Please Select Request: New Shared Email Address Creation~Modifications:: Add users</t>
  </si>
  <si>
    <t>"""9445470"",""Paul Spitale"",""Paul Spitale &lt;pspitale@plastixxffs.com&gt;"","""",""2025-04-17 12:09:42 -0400"",""Requester"",""B8 Plastixx FFS (Terrebonne)"",""Sales"","""",""&lt;None&gt;"","""",""[-]1"",false~""Not resolved. No access"""</t>
  </si>
  <si>
    <t>Christian Mager mailbox has been converted to a shared mailbox and Paul has access to it now</t>
  </si>
  <si>
    <t>I need to have access to Filezilla ASAP please. 
The woftware cannot connect to internet.</t>
  </si>
  <si>
    <t>0:16:36</t>
  </si>
  <si>
    <t>Logiciel demandé/Requested Software: Other~Spécifier si autre / If other specify :: I need to have access to Filezilla ASAP please. 
The woftware cannot connect to internet.</t>
  </si>
  <si>
    <t>"""9275365"",""Philippe Tetreault"",""Philippe Tetreault &lt;ptetreault@balcan.com&gt;"","""",""2025-06-26 08:30:31 -0400"",""Administrator"",""B2 MTL 2 (Montreal 2)"",""Information Technology (IT)"","""",""Perry Bachountakis"","""",""en"",false~""La connection fonctionne, c'est le mot de passe avec ftp.ouipay.ca qui doit être changé. Vérifier avec le support de ouipay.ca"""</t>
  </si>
  <si>
    <t>https://helpdesk.balcan.com/attachments/b0c25830fd1ff226eb46/filezilla-docx.vnd</t>
  </si>
  <si>
    <t>Electrician computer</t>
  </si>
  <si>
    <t>Hello All The electrician computer does not work we need to log into Zscaler and they do not have access to do it can you please have a look at the machine. Thank you Sent from my iPhone</t>
  </si>
  <si>
    <t>11:57:45</t>
  </si>
  <si>
    <t>28:22:03</t>
  </si>
  <si>
    <t>13:04:47</t>
  </si>
  <si>
    <t>29:29:05</t>
  </si>
  <si>
    <t>"""8620037"",""Moshe Simhon"",""Moshe Simhon &lt;msimhon@balcan.com&gt;"","""",""2025-06-10 10:47:56 -0400"",""Requester"",""B1 MTL 1 (Montreal 1)"",,"""",""&lt;None&gt;"","""",""[-]1"",false~""I believe George was here yesterday and solved the issue From: Balcan Innovations - Centre d'aide / Service Desk helpdesk@balcan.com Sent: Thursday, October 26, 2023 12:58 PM To: Moshe Simhon msimhon@balcan.com Subject: Requêtre / Incident #4389 Electrician computer [Courriel Externe - External email]""";"""9762332"",""Joe Pizzuco"",""Joe Pizzuco &lt;jpizzuco@balcan.com&gt;"","""",""2025-06-13 13:22:11 -0400"",""Administrator"",""B2 MTL 2 (Montreal 2)"",""Information Technology (IT)"","""",""Tao Wong"","""",""en"",false~""Hi Moshe, when do you have time to resolve this issue? ALso do you have the computer name of this computer. its the only way we can remove the software remotley"""</t>
  </si>
  <si>
    <t>based on Moshe comments, George fixed issue yesterday</t>
  </si>
  <si>
    <t>Dashboard</t>
  </si>
  <si>
    <t>Hello All Ovi machine Dashboard magic does not work. Please have a look at it Sent from my iPhone</t>
  </si>
  <si>
    <t>9:54:56</t>
  </si>
  <si>
    <t>26:27:35</t>
  </si>
  <si>
    <t>9:55:02</t>
  </si>
  <si>
    <t>26:27:41</t>
  </si>
  <si>
    <t>"""8247418"",""George Kanatselis"",""George Kanatselis &lt;george@balcan.com&gt;"","""",""2025-06-26 08:47:31 -0400"",""Service Agent User"",""B2 MTL 2 (Montreal 2)"",""Information Technology (IT)"","""",""Joe Pizzuco"","""",""en"",false~""same as ticket 4411"""</t>
  </si>
  <si>
    <t>YMCA- Balcan: Cours de langues/Language courses (Session d'automne / Fall session)</t>
  </si>
  <si>
    <t>(English message below) Bonjour à tous! Comme vous le savez probablement, Balcan offre à ses employés la possibilité de suivre des cours
virtuels et gratuits de langue française et anglaise en collaboration avec
l’École internationale du YMCA. La prochaine session commence le 6 novembre
et se termine le 22 décembre 2023. Les cours sont offerts le soir, en français ou en anglais, selon votre besoin. C’est maintenant le temps de vous inscrire et de faire votre évaluation écrite et orale (si vous n’avez jamais suivi de cours avec le YMCA). Pour vous inscrire, vous devez suivre les étapes indiquées ci-dessous, et ce, avant le jeudi 2 novembre 2023, car les places sont limitées. Notez que vous devez avoir une adresse
Gmail pour pouvoir vous inscrire. Si vous n’en n’avez pas une, il faudra vous créer un compte Google. Inscription aux cours grand public de l'école internationale de langues du YMCA : Vous devez accéder à la page internet du YMCA - Voici le lien pour les cours d'anglais: https://ymcalangues.com/anglais/ et le lien pour les cours de français: https://ymcalanguages.com/french/ . Rendez vous à la section Cours de soir – En ligne. Créez votre profil en ligne en cliquant sur '' S'inscrire''. Faites le test d’évaluation écrite si le YMCA ne vous a pas déjà attribué un niveau ou si votre dernier cours a été terminé il y a plus de 6 mois. Prenez rendez-vous pour le test d’évaluation orale et passez votre test oral à la date prévue. Une fois que vous avez obtenu votre niveau, il vous suffit d'appliquer le code de paiement pour finaliser votre inscription. (Dans votre profil, vous pouvez voir le cours dans votre panier de commande). Voici le code de paiement pour la prochaine session = S2420430 Vous recevrez la confirmation par courriel et le lien pour rejoindre le cours après avoir complété votre inscription. Nous vous suggérons d’enregistrer ce lien dans les favoris de votre navigateur internet pour pouvoir vous connecter plus facilement à chaque cours. SVP avisez votre représentant RH local que vous êtes inscrits à la prochaine session de cours . Important à noter : Vous trouverez tous les supports et informations relatifs au cours dans votre
Google Classroom. À la fin de la session, votre professeur vous enverra le
rapport final de progression indiquant votre présence et vos résultats au test final. Vous devez transmettre votre rapport final au représentant RH de votre secteur , car c'est Balcan qui paie votre cours. Vous êtes responsable d'assister aux cours de manière régulière et de respecter les règles des cours que vous devrez consulter lors de votre inscription. Si vous rencontrez des difficultés pour vous inscrire, veuillez contacter le numéro figurant sur le site Internet du YMCA. Le YMCA dispose d'un service dédié pour vous aider. Merci de vous identifier dès le départ en tant qu'employé de Balcan Innovations. Vous pouvez trouver toutes les informations concernant les cours de langues du YMCA en visitant leur site internet : Cliquez ici .
Voici également le calendrier des sessions à venir : Cliquez ici . La personne ressource au YMCA pour répondre à vos questions est Marie-Philippe Cossette : sle.ymca@ymcaquebec.org ou 514-619-1300 (disponible du lundi au jeudi entre 10h00 et 18h00 et le vendredi de 9h00 à 17h00). Bonne inscription! Votre équipe RH ---------------------------------------------------------------------------- Hello everyone, As you probably know, Balcan offers its employees the opportunity to take
free virtual French and English language courses in collaboration with the
YMCA International Language School. The next session begins on November 6 and ends on
December 22, 2023. Courses are offered in the evening, in French or English, depending on your needs. Now is the time to register and take your oral and written placement tests (if you've never taken a course with the YMCA). To register, please follow the steps below before Thursday, November 2, 2023 , as space is limited. Please note that you must have a
Gmail address to register. If you don't have one, you will need to create a Google account. Register to the YMCA International Language School's general public courses: You need to access the YMCA's web page - Here's the link for English courses:
https://ymcalangues.com/anglais/ and the link for French courses:
https://ymcalanguages.com/french/. Go to
Evening courses – Online. Create your online profile by clicking on "Register". Take the written evaluation test if the YMCA has not already assigned you a level or if your last course was completed more than 6 months ago. Make an appointment for the oral evaluation test and take your oral test on the scheduled date. Once you have obtained your level, simply apply the payment code to finalize your registration. (In your profile, you can see the course in your shopping cart). Here is the payment code for the upcoming session = S2420430 . After completing your registration, you will receive a confirmation by e-mail, as well as the link to join the class. We suggest you save this link in your browser's favourites to make it easier to connect each time you have a course. Please notify your local HR representative that you are registered to the upcoming session . Important to note: You will find all course materials and information in your
Google Classroom. At the end of the session, your teacher will send you the
final progress report indicating your attendance and final test results. You must forward your final report to your local HR representative , as Balcan pays for your course. It is your responsibility to attend classes regularly and to respect the course rules, which you should consult when you register. If you have any issues registering, please contact the number on the YMCA website. The YMCA has a dedicated service to help you. Please identify yourself as a
Balcan Innovations employee. You can find out more about the YMCA's language courses by visiting their website: YMCA International Language School - Learn a New Language (ymcalanguages.com) . Here's a calendar of upcoming sessions: Sessions Calendar - YMCA International Language School (ymcalanguages.com). The YMCA contact person to answer your questions is Marie-Philippe Cossette:
sle.ymca@ymcaquebec.org or 514-619-1300 (available Monday to Thursday between 10:00 a.m. and 6:00 p.m., and Friday from 9:00 a.m. to 5:00 p.m.). Happy registration! Your HR Team Balcan Innovations Inc. 9340 Meaux, St-Leonard, Quebec H1R 3H2 T: 514.326.9130 |
communications@balcan.com www.balcaninnovations.com</t>
  </si>
  <si>
    <t>Fernando does not have access to his email or the systems. I attached the image that is popping up through z-scaler. He works on the night shift so please communicate with him during his work hours 19-7 or through me or Mokhtar. Thank you. Please resolve ASAP.</t>
  </si>
  <si>
    <t>0:28:35</t>
  </si>
  <si>
    <t>10:26:52</t>
  </si>
  <si>
    <t>42:26:52</t>
  </si>
  <si>
    <t>Description du problème/Issue Description: Fernando does not have access to his email or the systems. I attached the image that is popping up through z-scaler. He works on the night shift so please communicate with him during his work hours 19-7 or through me or Mokhtar. Thank you. Please resolve ASAP.</t>
  </si>
  <si>
    <t>"""8247418"",""George Kanatselis"",""George Kanatselis &lt;george@balcan.com&gt;"","""",""2025-06-26 08:47:31 -0400"",""Service Agent User"",""B2 MTL 2 (Montreal 2)"",""Information Technology (IT)"","""",""Joe Pizzuco"","""",""en"",false~""i spoke to mokhtar and gave him the pwd for his email"""</t>
  </si>
  <si>
    <t>https://helpdesk.balcan.com/attachments/e3747d15e8d211ea1f80/picture-1-jpg.jpeg
https://helpdesk.balcan.com/attachments/2ae03bc463835760a1af/picture-2-jpg.jpeg</t>
  </si>
  <si>
    <t>"Fernando Tantacure &lt;ftantacure@balcan.com&gt;";"Mokhtar Hadidane &lt;mhadidane@balcan.com&gt;"</t>
  </si>
  <si>
    <t>HW upgrade</t>
  </si>
  <si>
    <t>Hi, I would need a few upgrades of my HW to function properly: Webcam (never had one, so currently using the one on my laptop) Keyboard – the one I have now keeps lagging, even after replacing batteries and bringing the USB receiver closer with an extension cable. Mouse – same issue as keyboard Slightly bigger screens - running large spreadsheets so need better visibility (now I have 2 x 24’’) More RAM – sometime the Excel file take 30 sec to update the links. Thank you! Adrian Adrian Guzun | DIRECTOR FP&amp;A Balcan Innovations Inc. 9340 Meaux street, St-Leonard, Quebec, Canada, H1R 3H2 T: (514) 326-9130 ext. 2139 e : aguzun@balcan.com www.balcan.com</t>
  </si>
  <si>
    <t>0:54:19</t>
  </si>
  <si>
    <t>5:31:03</t>
  </si>
  <si>
    <t>127:18:19</t>
  </si>
  <si>
    <t>528:18:19</t>
  </si>
  <si>
    <t>"""8786937"",""Tu Phuong Vo"",""Tu Phuong Vo &lt;tvo@balcan.com&gt;"",""IT Manager - Assets, Contracts and Services"",""2025-06-26 09:18:18 -0400"",""Administrator"",""B1 MTL 1 (Montreal 1)"",""Information Technology (IT)"","""",""Tao Wong"","""",""en"",false~""""";"""8619809"",""Adrian Guzun"",""Adrian Guzun &lt;aguzun@balcan.com&gt;"",,""2025-06-09 12:56:43 -0400"",""Requester"",""B1 MTL 1 (Montreal 1)"",,,""&lt;None&gt;"",,,false~""BLC-LD-0056 From: Balcan Innovations - Centre d'aide / Service Desk helpdesk@balcan.com Sent: Wednesday, October 25, 2023 10:38 AM To: Adrian Guzun aguzun@balcan.com Cc: Alex Hebert-Charbonneau alex@balcan.com; Tao Wong twong@balcan.com Subject: Requêtre / Incident #4385 HW upgrade [Courriel Externe - External email]""";"""8786937"",""Tu Phuong Vo"",""Tu Phuong Vo &lt;tvo@balcan.com&gt;"",""IT Manager - Assets, Contracts and Services"",""2025-06-26 09:18:18 -0400"",""Administrator"",""B1 MTL 1 (Montreal 1)"",""Information Technology (IT)"","""",""Tao Wong"","""",""en"",false~""Adiran, what is the Service Tag at the back of your laptop?""";"""8619809"",""Adrian Guzun"",""Adrian Guzun &lt;aguzun@balcan.com&gt;"",,""2025-06-09 12:56:43 -0400"",""Requester"",""B1 MTL 1 (Montreal 1)"",,,""&lt;None&gt;"",,,false~""In fact, let’s go for 2 x 26inch higher resolution From: Adrian Guzun aguzun@balcan.com Sent: Wednesday, October 25, 2023 10:12 AM To: helpdesk helpdesk@balcan.com; Tao Wong twong@balcan.com Cc: Alex Hebert-Charbonneau alex@balcan.com Subject: RE: Requêtre / Incident #4385 HW upgrade Thank you Tao! You can ignore the screen request. I can manage with what I have now. From: Balcan Innovations - Centre d'aide / Service Desk &lt;helpdesk@balcan.com&gt; Sent: Tuesday, October 24, 2023 9:37 PM To: Adrian Guzun &lt;aguzun@balcan.com&gt; Cc: Alex Hebert-Charbonneau &lt;alex@balcan.com&gt; Subject: Requêtre / Incident #4385 HW upgrade [Courriel Externe - External email]""";"""8619809"",""Adrian Guzun"",""Adrian Guzun &lt;aguzun@balcan.com&gt;"",,""2025-06-09 12:56:43 -0400"",""Requester"",""B1 MTL 1 (Montreal 1)"",,,""&lt;None&gt;"",,,false~""Thank you Tao! You can ignore the screen request. I can manage with what I have now. From: Balcan Innovations - Centre d'aide / Service Desk helpdesk@balcan.com Sent: Tuesday, October 24, 2023 9:37 PM To: Adrian Guzun aguzun@balcan.com Cc: Alex Hebert-Charbonneau alex@balcan.com Subject: Requêtre / Incident #4385 HW upgrade [Courriel Externe - External email]""";"""8247446"",""Tao Wong"",""Tao Wong &lt;twong@balcan.com&gt;"",""CIO"",""2025-06-24 18:27:38 -0400"",""Administrator"",""B2 MTL 2 (Montreal 2)"",""Information Technology (IT)"","""",""&lt;None&gt;"","""",""en"",false~""We will upgrade RAM and/or reimage the OS with clean base image. For the rest of peripherals, no problem. Monitor, we will need to understand what is needed. higher resolution or widescreen""";"""8619813"",""Alex Hebert-Charbonneau"",""Alex Hebert-Charbonneau &lt;alex@balcan.com&gt;"",""Vice President, Strategic Analysis and Financial Planning"",""2022-12-01 11:06:47 -0500"",""Requester"",""B1 MTL 1 (Montreal 1)"",,"""",""&lt;None&gt;"","""",""[-]1"",true~""Whoever picks this up, this is approved within reasonable cost. Alexandre Hebert-Charbonneau | Vice-President, Strategy and FP&amp;A Balcan Innovations Inc. 9340 Meaux, St-Leonard, Quebec H1R 3H2 t: (514) 326-9130 ext. 2209 | e: alex@balcan.com | www.balcan.com From: Balcan Innovations - Centre d'aide / Service Desk helpdesk@balcan.com Sent: Tuesday, October 24, 2023 4:06 PM To: Adrian Guzun aguzun@balcan.com Cc: Alex Hebert-Charbonneau alex@balcan.com; Tao Wong twong@balcan.com Subject: Requête / Incident #4385 HW upgrade [Courriel Externe - External email]"""</t>
  </si>
  <si>
    <t>New Laptop provided</t>
  </si>
  <si>
    <t>"alex@balcan.com";"twong@balcan.com"</t>
  </si>
  <si>
    <t>"applications";"USA (Remote Representative)";"Customer Services"</t>
  </si>
  <si>
    <t>I need to install my new printer on both computers.</t>
  </si>
  <si>
    <t>18:41:09</t>
  </si>
  <si>
    <t>13:58:40</t>
  </si>
  <si>
    <t>45:58:40</t>
  </si>
  <si>
    <t>Logiciel demandé/Requested Software: Other~Spécifier si autre / If other specify :: I need to install my new printer on both computers.</t>
  </si>
  <si>
    <t>"""9110864"",""Lisa Bubbus"",""Lisa Bubbus &lt;lisa@ffebpl.com&gt;"",""Customer service representative"",""2025-04-04 10:33:21 -0400"",""Requester"",""Balcan Packaging Wisconsin "",""Customer Services"",""501.960.1246"",""&lt;None&gt;"",""501.960.1246"",""[-]1"",false~""From home Lisa Bubbus | Account Manager Balcan Packaging t: (501) 960-1246 | e: lbubbus@balcan.com From: Balcan Innovations - Centre d'aide / Service Desk helpdesk@balcan.com Sent: Wednesday, October 25, 2023 9:46:31 AM To: Lisa Bubbus lisa@ffebpl.com Subject: Requêtre / Incident #4384 Requête d'accès logiciel / Software Access Request [Courriel Externe - External email]""";"""8786937"",""Tu Phuong Vo"",""Tu Phuong Vo &lt;tvo@balcan.com&gt;"",""IT Manager - Assets, Contracts and Services"",""2025-06-26 09:18:18 -0400"",""Administrator"",""B1 MTL 1 (Montreal 1)"",""Information Technology (IT)"","""",""Tao Wong"","""",""en"",false~""Hi Lisa, Are you working from home? or in an office?"""</t>
  </si>
  <si>
    <t>User printer driver was installed.  user did not have admn rights to install it prior</t>
  </si>
  <si>
    <t>IMPORTANT: Changements organisationnels aux Opérations / Organizational changes in the Ops team</t>
  </si>
  <si>
    <t>(English version below) Chers collègues, J’aimerais vous faire part de quelques changements organisationnels dans l’équipe des Opérations de Balcan au Québec. D’abord, je désire vous informer que
Kiril Tchomakov quittera son poste de directeur corporatif en ingénierie le vendredi 3 novembre prochain afin de relever de nouveaux défis professionnels en Europe. Dans l’intérim, c’est
Olivier Tremblay qui assumera les responsabilités de Kiril. Je souhaite également vous aviser que
Gino Sergerie quittera ses fonctions de gestionnaire de la maintenance à Saint-Léonard ce vendredi, le 27 octobre, également afin de relever de nouveaux défis professionnels. Nous sommes heureux d’annoncer la nomination de
Lyazyd Mechiam au poste de gestionnaire de la maintenance à Saint-Léonard en remplacement de Gino, à partir du lundi 30 octobre prochain. Lyazyd sera sous la supervision de Koduri Chiranjeevi, directeur du site de Saint-Léonard. Avant que Kiril et Gino ne quittent l’organisation, je vous invite à leur envoyer des messages pour souligner leurs réussites et contributions au cours des années passées au sein de l’équipe de Balcan Innovations. Je profite aussi de cette occasion pour féliciter Lyazid et Olivier de leur promotion respective et je souhaite la meilleure des chances à Kiril et Gino dans leurs projets futurs. Pierre Dear colleagues, I would like to inform you of a few organizational changes in Balcan's Quebec Operations team. First, I would like to announce that Kiril Tchomakov will be leaving his position as Corporate Director of Engineering on Friday, November 3, to take up new professional challenges in Europe. In the interim,
Olivier Tremblay will take over Kiril's responsibilities. I would also like to inform you that
Gino Sergerie will be leaving his duties as Maintenance Manager in Saint-Léonard this Friday, October 27, to also take up new professional challenges. We are pleased to announce the appointment of
Lyazyd Mechiam to the position of Maintenance Manager in Saint-Léonard, replacing Gino, effective next Monday, October 30. Lyazyd will report to Koduri Chiranjeevi, Plant Manager for Saint-Léonard. Before Kiril and Gino leave the organization, I invite you to send them messages in recognition of their achievements and contributions during their years with the Balcan Innovations team. I would also like to take this opportunity to congratulate Lyazid and Olivier on their respective promotions, and wish Kiril and Gino the best of luck in their future endeavors. Pierre Pierre Janelle | Vice-Président Exécutif des Opérations/ Chief Operations Officer Balcan Innovations Inc. 9340 Meaux, St-Leonard, Quebec H1R 3H2 m: (819) 691-7881 | e: pjanelle@balcan.com www.balcaninnovations.com</t>
  </si>
  <si>
    <t>resin batch issue</t>
  </si>
  <si>
    <t>10:11:52</t>
  </si>
  <si>
    <t>42:11:52</t>
  </si>
  <si>
    <t>10:11:59</t>
  </si>
  <si>
    <t>42:11:59</t>
  </si>
  <si>
    <t>"""8247418"",""George Kanatselis"",""George Kanatselis &lt;george@balcan.com&gt;"","""",""2025-06-26 08:47:31 -0400"",""Service Agent User"",""B2 MTL 2 (Montreal 2)"",""Information Technology (IT)"","""",""Joe Pizzuco"","""",""en"",false~""opened it and updated the printfil for printing"""</t>
  </si>
  <si>
    <t>FW: DashBoard</t>
  </si>
  <si>
    <t>Good afternoon, Please help Joshua Alvarado-Perez with his BERP AP and PO access. Thank you. Roberto Carrillo | Accounts Payable Manager Balcan Innovations Inc. From: Joshua Alvarado-Perez jperez@balcan.com Sent: Tuesday, October 24, 2023 2:42 PM To: Roberto Carrillo rcarrillo@balcan.com Subject: DashBoard Bonjour, Je ne peux pas allumer Dashboard. Merci, Joshua Alvarado-Perez | Balcan Innovations Inc. 9340 rue Meaux, St-Leonard, H1R 3H2, QC * jperez@balcan.com www.balcan.com</t>
  </si>
  <si>
    <t>10:43:02</t>
  </si>
  <si>
    <t>42:43:02</t>
  </si>
  <si>
    <t>12:11:17</t>
  </si>
  <si>
    <t>44:11:17</t>
  </si>
  <si>
    <t>"""8619936"",""Joshua Alvarado-Perez"",""Joshua Alvarado-Perez &lt;jperez@balcan.com&gt;"",,""2025-06-18 15:50:17 -0400"",""Requester"",,,,""&lt;None&gt;"",,,false~""Bonjour, Le message apparaissait au bureau cependant, le problème c’est réglé. Hier quand je suis rentrée au bureau, je pouvais l’allumer. Merci, Joshua Alvarado-Perez | Balcan Innovations Inc. 9340 rue Meaux, St-Leonard, H1R 3H2, QC * jperez@balcan.com www.balcan.com From: Balcan Innovations - Centre d'aide / Service Desk helpdesk@balcan.com Sent: Thursday, October 26, 2023 9:27 AM To: Roberto Carrillo rcarrillo@balcan.com Cc: Joshua Alvarado-Perez jperez@balcan.com Subject: Requêtre / Incident #4381 FW: DashBoard [Courriel Externe - External email]""";"""8247418"",""George Kanatselis"",""George Kanatselis &lt;george@balcan.com&gt;"","""",""2025-06-26 08:47:31 -0400"",""Service Agent User"",""B2 MTL 2 (Montreal 2)"",""Information Technology (IT)"","""",""Joe Pizzuco"","""",""en"",false~""il a l'access pour AP et PO. le message apparait au maison ou au bureau??"""</t>
  </si>
  <si>
    <t>line 66 (jade) small printer and the big printer (skid label printer ) not working</t>
  </si>
  <si>
    <t>9:48:02</t>
  </si>
  <si>
    <t>25:48:02</t>
  </si>
  <si>
    <t>286:23:24</t>
  </si>
  <si>
    <t>1199:23:24</t>
  </si>
  <si>
    <t>Description du problème/Issue Description: line 66 (jade) small printer and the big printer (skid label printer ) not working</t>
  </si>
  <si>
    <t>"""8247420"",""Omar Sassi"",""Omar Sassi &lt;osassi@balcan.com&gt;"","""",""2024-07-05 08:17:06 -0400"",""Requester"",""B2 MTL 2 (Montreal 2)"",""Information Technology (IT)"","""",""&lt;None&gt;"","""",""en"",false~""label printer already installed. please we can't accept plant users switch printers between lines. this kind of move create confusion... Feel free to contact us if there is any problem. Thanks !""";"""8786937"",""Tu Phuong Vo"",""Tu Phuong Vo &lt;tvo@balcan.com&gt;"",""IT Manager - Assets, Contracts and Services"",""2025-06-26 09:18:18 -0400"",""Administrator"",""B1 MTL 1 (Montreal 1)"",""Information Technology (IT)"","""",""Tao Wong"","""",""en"",false~""[@]George Kanatselis was this fixe George? Or you still need parts?""";"""8786937"",""Tu Phuong Vo"",""Tu Phuong Vo &lt;tvo@balcan.com&gt;"",""IT Manager - Assets, Contracts and Services"",""2025-06-26 09:18:18 -0400"",""Administrator"",""B1 MTL 1 (Montreal 1)"",""Information Technology (IT)"","""",""Tao Wong"","""",""en"",false~""This is ordered.""";"""8247418"",""George Kanatselis"",""George Kanatselis &lt;george@balcan.com&gt;"","""",""2025-06-26 08:47:31 -0400"",""Service Agent User"",""B2 MTL 2 (Montreal 2)"",""Information Technology (IT)"","""",""Joe Pizzuco"","""",""en"",false~""i connected the zebra printer , cleaned the print head still not printing , need new zebra printer"""</t>
  </si>
  <si>
    <t>Bonjour, depuis qu'on a installé mon docking station et changé mon portable, je n'ai plus accès au UPS toolbox. Ce toolbox a été installé par UPS a l'aide de IT l'hiver dernier. IT aura besoin de contacter UPS Tech Support: 1-888-877-8324 pour remettre cette application sur mon portable. Je ne peux le faire pusique la derniere fois on demandait des codes admin dont je n'ai pas acces. C'est pourquoi j'aurais besoin de quelqu'un avec moi au cas ou des codes seraient requis.
Svp me laisser savoir lorsque cela pourra etre fait, je suis au bureau les lundi, mardi et jeudi.
Merci.</t>
  </si>
  <si>
    <t>4:09:21</t>
  </si>
  <si>
    <t>Description du problème/Issue Description: Bonjour, depuis qu'on a installé mon docking station et changé mon portable, je n'ai plus accès au UPS toolbox. Ce toolbox a été installé par UPS a l'aide de IT l'hiver dernier. IT aura besoin de contacter UPS Tech Support: 1-888-877-8324 pour remettre cette application sur mon portable. Je ne peux le faire pusique la derniere fois on demandait des codes admin dont je n'ai pas acces. C'est pourquoi j'aurais besoin de quelqu'un avec moi au cas ou des codes seraient requis.
Svp me laisser savoir lorsque cela pourra etre fait, je suis au bureau les lundi, mardi et jeudi.
Merci.</t>
  </si>
  <si>
    <t>"""9136166"",""Roxanne Petit"",""Roxanne Petit &lt;roxanne.petit@nelmar.com&gt;"","""",""2025-06-20 09:42:57 -0400"",""Requester"",""B8 Nelmar (Terrebonne)"",,"""",""&lt;None&gt;"","""",""[-]1"",false~""Allo Joe, aucun probleme, je suis au bureau jusqu'a 16h30 aujourd'hui. Merci!""";"""9762332"",""Joe Pizzuco"",""Joe Pizzuco &lt;jpizzuco@balcan.com&gt;"","""",""2025-06-13 13:22:11 -0400"",""Administrator"",""B2 MTL 2 (Montreal 2)"",""Information Technology (IT)"","""",""Tao Wong"","""",""en"",false~""Roxanne, je suis au bureau aujourd'hui . apres 14:30. est-ce que ca te fait ton affaire?"""</t>
  </si>
  <si>
    <t>Installed UPS printer driver and application with user</t>
  </si>
  <si>
    <t>New Laptop for Sam Pearl</t>
  </si>
  <si>
    <t>Hello – Philippe Tetreault asked me to open a ticket for a new laptop. My current MacBook Pro is from 2017 and has deteriorated over the years (poor battery, slow loading speeds, incompatibility with new software, etc.). Can someone please assist me with the process of replacing it with a new one? Thank you! Sam SAM PEARL | Director, Marketing &amp; Communications Balcan Innovations Inc. 3100 rue des Batisseurs, Terrebonne, QC J6Y 0A2 T: 450.477.0001 x318 | m: 734.660.1861 | spearl@balcan.com www.balcaninnovations.com</t>
  </si>
  <si>
    <t>410:27:35</t>
  </si>
  <si>
    <t>1755:27:35</t>
  </si>
  <si>
    <t>"""9762332"",""Joe Pizzuco"",""Joe Pizzuco &lt;jpizzuco@balcan.com&gt;"","""",""2025-06-13 13:22:11 -0400"",""Administrator"",""B2 MTL 2 (Montreal 2)"",""Information Technology (IT)"","""",""Tao Wong"","""",""en"",false~""Sam I'm at the office in Philippe's space. When you get here let me know and we can finalize everything""";"""8620080"",""Samuel Pearl"",""Samuel Pearl &lt;spearl@balcan.com&gt;"",""Director, Marketing &amp; Communications"",""2023-02-24 13:24:25 -0500"",""Requester"",""B8 Nelmar (Terrebonne)"",,,""&lt;None&gt;"",,,false~""OK. Thanks! SAM PEARL | Director, Marketing &amp; Communications Balcan Innovations Inc. 3100 rue des Batisseurs, Terrebonne, QC J6Y 0A2 T: 450.477.0001 x318 | m: 734.660.1861 | spearl@balcan.com www.balcaninnovations.com From: Balcan Innovations - Centre d'aide / Service Desk helpdesk@balcan.com Date: Wednesday, January 3, 2024 at 10:59 AM To: Samuel Pearl spearl@balcan.com Subject: Requêtre / Incident #4378 New Laptop for Sam Pearl [Courriel Externe - External email]""";"""9762332"",""Joe Pizzuco"",""Joe Pizzuco &lt;jpizzuco@balcan.com&gt;"","""",""2025-06-13 13:22:11 -0400"",""Administrator"",""B2 MTL 2 (Montreal 2)"",""Information Technology (IT)"","""",""Tao Wong"","""",""en"",false~""ok so lets do Friday morning.""";"""8620080"",""Samuel Pearl"",""Samuel Pearl &lt;spearl@balcan.com&gt;"",""Director, Marketing &amp; Communications"",""2023-02-24 13:24:25 -0500"",""Requester"",""B8 Nelmar (Terrebonne)"",,,""&lt;None&gt;"",,,false~""I’m working remotely tomorrow, but will be in the office on Friday, Monday, and Tuesday. Will any of those work for you? My schedule is specifically wide open on Fri/Mon. Thanks! Sam SAM PEARL | Director, Marketing &amp; Communications Balcan Innovations Inc. 3100 rue des Batisseurs, Terrebonne, QC J6Y 0A2 T: 450.477.0001 x318 | m: 734.660.1861 | spearl@balcan.com www.balcaninnovations.com From: Balcan Innovations - Centre d'aide / Service Desk helpdesk@balcan.com Date: Wednesday, January 3, 2024 at 10:22 AM To: Samuel Pearl spearl@balcan.com Subject: Requêtre / Incident #4378 New Laptop for Sam Pearl [Courriel Externe - External email]""";"""9762332"",""Joe Pizzuco"",""Joe Pizzuco &lt;jpizzuco@balcan.com&gt;"","""",""2025-06-13 13:22:11 -0400"",""Administrator"",""B2 MTL 2 (Montreal 2)"",""Information Technology (IT)"","""",""Tao Wong"","""",""en"",false~""Hi Sam, Thank you and wishing all the best for you in 2024!! For your email, i'm hoping its not related to the way your emails were created originally. We can take a look at that and figure it out. Will you be at the office tomorrow afternoon? I can meet you to pickup your old laptop and help you out with the new one.""";"""8620080"",""Samuel Pearl"",""Samuel Pearl &lt;spearl@balcan.com&gt;"",""Director, Marketing &amp; Communications"",""2023-02-24 13:24:25 -0500"",""Requester"",""B8 Nelmar (Terrebonne)"",,,""&lt;None&gt;"",,,false~""Hi Joe, Happy New Year! I’m experiencing a few issues with the Outlook setup on my new laptop: The Inbox, Sent, and Draft folders for
spearl@plastixx.com, appear as sub-folders within my
sam.pearl@nelmar.com. My Plastixx email doesn’t have its own dedicated tab within Outlook, which makes it very difficult to manage the account and know when new emails come in. The same issues apply for my
info@balcan.com and communications@balcan.com VS. my spearl@balcan.com folder. When I send emails from
spearl@plastixx.com, they’re getting logged within my
sam.pearl@nelmar.com Sent folder, not my Plastixx Sent folder. I have the same issue with my email Drafts. All my Plastixx draft emails are showing up in my NELMAR folder instead. These same issues apply for my
info@balcan.com and communications@balcan.com VS. my spearl@balcan.com fold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Monday, December 18, 2023 at 1:44 PM To: Samuel Pearl spearl@balcan.com Subject: Requête / Incident #4378 New Laptop for Sam Pearl [Courriel Externe - External email]""";"""9762332"",""Joe Pizzuco"",""Joe Pizzuco &lt;jpizzuco@balcan.com&gt;"","""",""2025-06-13 13:22:11 -0400"",""Administrator"",""B2 MTL 2 (Montreal 2)"",""Information Technology (IT)"","""",""Tao Wong"","""",""en"",false~""Sam we good for today? i can be there in by 9:30am""";"""9762332"",""Joe Pizzuco"",""Joe Pizzuco &lt;jpizzuco@balcan.com&gt;"","""",""2025-06-13 13:22:11 -0400"",""Administrator"",""B2 MTL 2 (Montreal 2)"",""Information Technology (IT)"","""",""Tao Wong"","""",""en"",false~""Let’s do Monday then there is less stress then JOE PIZZUCO | IT Manager, Service Desk Balcan Innovations Inc. 9340 Meaux, St-Leonard, Quebec H1R 3H2 T: (514) 777-7411| jpizzuco@balcan.com www.balcan.com From: Balcan Innovations - Centre d'aide / Service Desk helpdesk@balcan.com Sent: Wednesday, December 13, 2023 4:18:44 PM To: Joe Pizzuco jpizzuco@balcan.com Subject: Requête / Incident #4378 New Laptop for Sam Pearl [Courriel Externe - External email]""";"""8620080"",""Samuel Pearl"",""Samuel Pearl &lt;spearl@balcan.com&gt;"",""Director, Marketing &amp; Communications"",""2023-02-24 13:24:25 -0500"",""Requester"",""B8 Nelmar (Terrebonne)"",,,""&lt;None&gt;"",,,false~""Would Friday be possible? I have to work remotely tomorrow. If not Monday would also work. Thanks!
Sam From: Balcan Innovations - Centre d'aide / Service Desk helpdesk@balcan.com Sent: Wednesday, December 13, 2023 11:00:24 AM To: Samuel Pearl spearl@balcan.com Subject: Requêtre / Incident #4378 New Laptop for Sam Pearl [Courriel Externe - External email]""";"""9762332"",""Joe Pizzuco"",""Joe Pizzuco &lt;jpizzuco@balcan.com&gt;"","""",""2025-06-13 13:22:11 -0400"",""Administrator"",""B2 MTL 2 (Montreal 2)"",""Information Technology (IT)"","""",""Tao Wong"","""",""en"",false~""Hi SAm its best we meet at Nelmar as the PC would need to be joined to the domain there. Is tomorrow good?""";"""8620080"",""Samuel Pearl"",""Samuel Pearl &lt;spearl@balcan.com&gt;"",""Director, Marketing &amp; Communications"",""2023-02-24 13:24:25 -0500"",""Requester"",""B8 Nelmar (Terrebonne)"",,,""&lt;None&gt;"",,,false~""Hi Joe, I’m working out of the Terrebonne office 4 days a week (1 day from home). Is there someone from IT that will be in Terrebonne in the coming days? Otherwise, I’ll have to coordinate to work out of B1 for the day. Please let me know what works.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December 12, 2023 at 12:01 PM To: Samuel Pearl spearl@balcan.com Subject: Requêtre / Incident #4378 New Laptop for Sam Pearl [Courriel Externe - External email]""";"""9762332"",""Joe Pizzuco"",""Joe Pizzuco &lt;jpizzuco@balcan.com&gt;"","""",""2025-06-13 13:22:11 -0400"",""Administrator"",""B2 MTL 2 (Montreal 2)"",""Information Technology (IT)"","""",""Tao Wong"","""",""en"",false~""Sam when will you be in th eoffice so we can transfer your laptop?""";"""9762332"",""Joe Pizzuco"",""Joe Pizzuco &lt;jpizzuco@balcan.com&gt;"","""",""2025-06-13 13:22:11 -0400"",""Administrator"",""B2 MTL 2 (Montreal 2)"",""Information Technology (IT)"","""",""Tao Wong"","""",""en"",false~""Sam will be out of the office till November 27th. will provide him his laptop then""";"""8786937"",""Tu Phuong Vo"",""Tu Phuong Vo &lt;tvo@balcan.com&gt;"",""IT Manager - Assets, Contracts and Services"",""2025-06-26 09:18:18 -0400"",""Administrator"",""B1 MTL 1 (Montreal 1)"",""Information Technology (IT)"","""",""Tao Wong"","""",""en"",false~""Hi Samuel, This is in the queue, we will advise shortly. Thanks"""</t>
  </si>
  <si>
    <t>laptop was delivered and funcitonal</t>
  </si>
  <si>
    <t>INKMAN COMPUTER (BACK SIDE OF LINE 51) , E AMIL IS NOT WORKING</t>
  </si>
  <si>
    <t>16:04:46</t>
  </si>
  <si>
    <t>48:04:46</t>
  </si>
  <si>
    <t>Description du problème/Issue Description: INKMAN COMPUTER (BACK SIDE OF LINE 51) , E AMIL IS NOT WORKING</t>
  </si>
  <si>
    <t>"""8619837"",""Balakrishnan Kanthasamy"",""Balakrishnan Kanthasamy &lt;balak@balcan.com&gt;"",""Gestionnaire production -Manager, Production"",""2025-06-01 12:43:53 -0400"",""Requester"",""B3 Laval"",,,""&lt;None&gt;"",,,false~""Thank you George for quick fix From: Balcan Innovations - Centre d'aide / Service Desk helpdesk@balcan.com Sent: Tuesday, October 24, 2023 9:50 AM To: Balakrishnan Kanthasamy balak@balcan.com Subject: Requête / Incident #4377 Demande générale / General Support Incident [Courriel Externe - External email]""";"""8247418"",""George Kanatselis"",""George Kanatselis &lt;george@balcan.com&gt;"","""",""2025-06-26 08:47:31 -0400"",""Service Agent User"",""B2 MTL 2 (Montreal 2)"",""Information Technology (IT)"","""",""Joe Pizzuco"","""",""en"",false~""email is working"""</t>
  </si>
  <si>
    <t>2:31:44</t>
  </si>
  <si>
    <t>"""8247418"",""George Kanatselis"",""George Kanatselis &lt;george@balcan.com&gt;"","""",""2025-06-26 08:47:31 -0400"",""Service Agent User"",""B2 MTL 2 (Montreal 2)"",""Information Technology (IT)"","""",""Joe Pizzuco"","""",""en"",false~""alaa checked should be good now"""</t>
  </si>
  <si>
    <t>SAP frozen</t>
  </si>
  <si>
    <t>I am frozen in the save stage of the PO process. I can not choose any folders nor cancel out. Please advise. Sunshine Johnson | Purchasing &amp; Inventory Coordinator Balcan USA Inc. 7201 108th Street, Pleasant Prairie, WI 53158, USA C: (262)287-7269 O: (262) 286-0234 ext 4009 E: Sjohnson@balcan.com www.balcan.com</t>
  </si>
  <si>
    <t>id: "8924765"~name: "Dieynaba Ouattara"~"Dieynaba Ouattara &lt;douattara@balcan.com&gt;"~title: "Business Analyst"~last_login: "2023-10-24 07:35:32 -0400"~Rôle: "Requester"~~department: "Information Technology (IT)"~phone: ""~"Pier Capra"~mobile_phone: ""~language: "[-]1"~disabled: true</t>
  </si>
  <si>
    <t>Dieynaba Ouattara</t>
  </si>
  <si>
    <t>douattara@balcan.com</t>
  </si>
  <si>
    <t>1:47:54</t>
  </si>
  <si>
    <t>"""9760752"",""sjohnson@balcan.com"",""sjohnson@balcan.com"","""",""2024-05-15 12:39:30 -0400"",""Requester"",""Balcan Packaging Wisconsin "",,"""",""&lt;None&gt;"","""",""[-]1"",false~""Adam fixed me. Sunshine Johnson | Purchasing &amp; Inventory Coordinator Balcan USA Inc. 7201 108th Street, Pleasant Prairie, WI 53158, USA C: (262)287-7269 O: (262) 286-0234 ext 4009 E: Sjohnson@balcan.com www.balcan.com From: Sunshine Johnson Sent: Tuesday, October 24, 2023 7:57 AM To: helpdesk helpdesk@balcan.com Subject: SAP frozen I am frozen in the save stage of the PO process. I can not choose any folders nor cancel out. Please advise. Sunshine Johnson | Purchasing &amp; Inventory Coordinator Balcan USA Inc. 7201 108th Street, Pleasant Prairie, WI 53158, USA C: (262)287-7269 O: (262) 286-0234 ext 4009 E: Sjohnson@balcan.com www.balcan.com"""</t>
  </si>
  <si>
    <t>"adobrowolski@balcan.com";"mbargle@balcan.com"</t>
  </si>
  <si>
    <t xml:space="preserve">Need help installing ZScaler on Peter's old PC, PC is too slow and log in keeps on timing out and restarting the log in process . </t>
  </si>
  <si>
    <t>0:19:11</t>
  </si>
  <si>
    <t>16:04:01</t>
  </si>
  <si>
    <t>5:43:52</t>
  </si>
  <si>
    <t>21:28:42</t>
  </si>
  <si>
    <t xml:space="preserve">Description du problème/Issue Description: Need help installing ZScaler on Peter's old PC, PC is too slow and log in keeps on timing out and restarting the log in process . </t>
  </si>
  <si>
    <t>"""9275365"",""Philippe Tetreault"",""Philippe Tetreault &lt;ptetreault@balcan.com&gt;"","""",""2025-06-26 08:30:31 -0400"",""Administrator"",""B2 MTL 2 (Montreal 2)"",""Information Technology (IT)"","""",""Perry Bachountakis"","""",""en"",false~""After a reboot and sign in to Zscaler, it's working.""";"""9080078"",""Dave Lefrancois"",""Dave Lefrancois &lt;dlefrancois@balcan.com&gt;"","""",""2024-02-28 09:36:05 -0500"",""Requester"",,,"""",""&lt;None&gt;"","""",""[-]1"",false~""No its an old PC tower that is in my office. It was used by a previous consultant that was employed by Balcan and has all the old information saved.""";"""9275365"",""Philippe Tetreault"",""Philippe Tetreault &lt;ptetreault@balcan.com&gt;"","""",""2025-06-26 08:30:31 -0400"",""Administrator"",""B2 MTL 2 (Montreal 2)"",""Information Technology (IT)"","""",""Perry Bachountakis"","""",""en"",false~""Is that a laptop?""";"""9080078"",""Dave Lefrancois"",""Dave Lefrancois &lt;dlefrancois@balcan.com&gt;"","""",""2024-02-28 09:36:05 -0500"",""Requester"",,,"""",""&lt;None&gt;"","""",""[-]1"",false~""Peter-HP.balcan.local""";"""9275365"",""Philippe Tetreault"",""Philippe Tetreault &lt;ptetreault@balcan.com&gt;"","""",""2025-06-26 08:30:31 -0400"",""Administrator"",""B2 MTL 2 (Montreal 2)"",""Information Technology (IT)"","""",""Perry Bachountakis"","""",""en"",false~""Can you give me the name of the PC:"""</t>
  </si>
  <si>
    <t>"hardware";"B1 MTL 1 (Montreal 1)";"Shipping"</t>
  </si>
  <si>
    <t>refurbished cell phone.
Gregory Labossiere's cell phone 438-865-7764 has trouble functioning.
pls swap out
thanks</t>
  </si>
  <si>
    <t>45:12:51</t>
  </si>
  <si>
    <t>189:12:33</t>
  </si>
  <si>
    <t>134:24:35</t>
  </si>
  <si>
    <t>551:24:17</t>
  </si>
  <si>
    <t>Requis pour / Requested For :: David Potts~Choix équipements / Hardware Choices :: Autre / Other~Spécifier si autre / If other specify :: refurbished cell phone.
Gregory Labossiere's cell phone 438-865-7764 has trouble functioning.
pls swap out
thanks</t>
  </si>
  <si>
    <t>"""8619904"",""Gregory Labossiere"",""Gregory Labossiere &lt;glabossiere@balcan.com&gt;"",,""2024-04-17 15:23:21 -0400"",""Requester"",""B5 Distribution Center"",,,""&lt;None&gt;"",,,false~""Okay Ill be there thank you From: David Potts dpotts@balcan.com Sent: Wednesday, November 8, 2023 3:56 PM To: helpdesk helpdesk@balcan.com; Gregory Labossiere glabossiere@balcan.com; Tu Phuong Vo tvo@balcan.com Subject: Re: Requêtre / Incident #4373 Nouvel équipement / New Hardware Hi Gregory Pls see below. Thanks David Sent from my iPhone""";"""8619869"",""David Potts"",""David Potts &lt;dpotts@balcan.com&gt;"",""Chef d'équipe, Logistique - Team Leader, Logistics"",""2025-06-18 07:24:41 -0400"",""Requester"",""B5 Distribution Center"",,"""",""&lt;None&gt;"","""",""[-]1"",false~""Hi Gregory Pls see below.
Thanks
David Sent from my iPhone""";"""8786937"",""Tu Phuong Vo"",""Tu Phuong Vo &lt;tvo@balcan.com&gt;"",""IT Manager - Assets, Contracts and Services"",""2025-06-26 09:18:18 -0400"",""Administrator"",""B1 MTL 1 (Montreal 1)"",""Information Technology (IT)"","""",""Tao Wong"","""",""en"",false~""Hi David, can you ask Gregory to come to B1 next Monday for the switch of his Cell Phone? I will be waiting for him :)""";"""8619869"",""David Potts"",""David Potts &lt;dpotts@balcan.com&gt;"",""Chef d'équipe, Logistique - Team Leader, Logistics"",""2025-06-18 07:24:41 -0400"",""Requester"",""B5 Distribution Center"",,"""",""&lt;None&gt;"","""",""[-]1"",false~""HI Tu, He mostly come to the DC. thanks David Potts Logistics Supervisor/ Superviseur Logistique Balcan Innovations Inc. 8300 PLACE MARIEN MONTREAL EAST QC H1B 5W6 dpotts@balcan.com www.balcan.com From: Balcan Innovations - Centre d'aide / Service Desk helpdesk@balcan.com Sent: Monday, November 6, 2023 12:54 PM To: David Potts dpotts@balcan.com Subject: Requêtre / Incident #4373 Nouvel équipement / New Hardware [Courriel Externe - External email]""";"""8786937"",""Tu Phuong Vo"",""Tu Phuong Vo &lt;tvo@balcan.com&gt;"",""IT Manager - Assets, Contracts and Services"",""2025-06-26 09:18:18 -0400"",""Administrator"",""B1 MTL 1 (Montreal 1)"",""Information Technology (IT)"","""",""Tao Wong"","""",""en"",false~""[@]David Potts I would have a spare iPhone to change with Gregory broken iPhone. Does he come to B1 sometime or mainly stays in DC?""";"""8786937"",""Tu Phuong Vo"",""Tu Phuong Vo &lt;tvo@balcan.com&gt;"",""IT Manager - Assets, Contracts and Services"",""2025-06-26 09:18:18 -0400"",""Administrator"",""B1 MTL 1 (Montreal 1)"",""Information Technology (IT)"","""",""Tao Wong"","""",""en"",false~""[@]David Potts still looking for that. Might have a spare soon. I'll keep you updated.""";"""8619869"",""David Potts"",""David Potts &lt;dpotts@balcan.com&gt;"",""Chef d'équipe, Logistique - Team Leader, Logistics"",""2025-06-18 07:24:41 -0400"",""Requester"",""B5 Distribution Center"",,"""",""&lt;None&gt;"","""",""[-]1"",false~""HI Tu, were you able to see if you had a used phone we can provide to Gregory? Merci David""";"""8619869"",""David Potts"",""David Potts &lt;dpotts@balcan.com&gt;"",""Chef d'équipe, Logistique - Team Leader, Logistics"",""2025-06-18 07:24:41 -0400"",""Requester"",""B5 Distribution Center"",,"""",""&lt;None&gt;"","""",""[-]1"",false~""sorry the site is B5 thank you"""</t>
  </si>
  <si>
    <t>Cell phone switch</t>
  </si>
  <si>
    <t>"David Potts &lt;dpotts@balcan.com&gt;";"glabossiere@balcan.com";"tvo@balcan.com"</t>
  </si>
  <si>
    <t>FW: Request to Adjust Pallet Label for Automation - Wonder Brands/FGF</t>
  </si>
  <si>
    <t>From: Hershel Teitelbaum hershel@balcan.com Sent: Monday, October 23, 2023 4:02 PM To: Madeline Madder mmadder@balcan.com; Perry Bachountakis perry@balcan.com; George Kanatselis george@balcan.com Cc: Doug Wicha dwicha@balcan.com; Katia Zichella kzichella@balcan.com Subject: RE: Request to Adjust Pallet Label for Automation - Wonder Brands/FGF Done You will have to make sure that the 3rd line description of all their products includes just their product code and not SAP # xxx You can do it through the screen below From: Madeline Madder &lt;mmadder@balcan.com&gt; Sent: Monday, October 23, 2023 11:45 AM To: Hershel Teitelbaum &lt;hershel@balcan.com&gt;; Perry Bachountakis &lt;perry@balcan.com&gt;; George Kanatselis &lt;george@balcan.com&gt; Cc: Doug Wicha &lt;dwicha@balcan.com&gt;; Katia Zichella &lt;kzichella@balcan.com&gt; Subject: Re: Request to Adjust Pallet Label for Automation - Wonder Brands/FGF the date is in the QR code? If so I will ask her why that does not work? From: Hershel Teitelbaum &lt;hershel@balcan.com&gt; Sent: Monday, October 23, 2023 11:26 AM To: Madeline Madder &lt;mmadder@balcan.com&gt;; Perry Bachountakis &lt;perry@balcan.com&gt;; George Kanatselis &lt;george@balcan.com&gt; Cc: Doug Wicha &lt;dwicha@balcan.com&gt;; Katia Zichella &lt;kzichella@balcan.com&gt; Subject: RE: Request to Adjust Pallet Label for Automation - Wonder Brands/FGF I guess you’re talking about the one without QR, right? From: Madeline Madder &lt;mmadder@balcan.com&gt; Sent: Monday, October 23, 2023 11:10 AM To: Hershel Teitelbaum &lt;hershel@balcan.com&gt;; Perry Bachountakis &lt;perry@balcan.com&gt;; George Kanatselis &lt;george@balcan.com&gt; Cc: Doug Wicha &lt;dwicha@balcan.com&gt;; Madeline Madder &lt;mmadder@balcan.com&gt;; Katia Zichella &lt;kzichella@balcan.com&gt; Subject: Fw: Request to Adjust Pallet Label for Automation - Wonder Brands/FGF Message from FGF brands: Label looks good, we just need to add a date type – either expiry or production in MMDDYY format. 102323 – today’s reference. Please confirm Thanks MM From: Hershel Teitelbaum &lt;hershel@balcan.com&gt; Sent: Tuesday, October 10, 2023 4:48 PM To: Madeline Madder &lt;mmadder@balcan.com&gt;; Perry Bachountakis &lt;perry@balcan.com&gt;; George Kanatselis &lt;george@balcan.com&gt; Cc: Doug Wicha &lt;dwicha@balcan.com&gt;; Katia Zichella &lt;kzichella@balcan.com&gt;; Mark Wolpert &lt;mwolpert@balcan.com&gt; Subject: RE: Request to Adjust Pallet Label for Automation - Wonder Brands/FGF What exists already is, the ability to print 3 of 9 barcodes on our regular skid sheet of the Customer Product Code, P/O #, Lot # (attached), but we don’t have expiry date yet. And it’s not with barcode 128. We also have another option that exists already, of putting them all into a QRcode. If they insist on all of what’s mentioned below, we can prep-print them manually and put them in the docket envelope. From: Madeline Madder &lt;mmadder@balcan.com&gt; Sent: Tuesday, October 10, 2023 11:50 AM To: Hershel Teitelbaum &lt;hershel@balcan.com&gt;; Perry Bachountakis &lt;perry@balcan.com&gt;; George Kanatselis &lt;george@balcan.com&gt; Cc: Doug Wicha &lt;dwicha@balcan.com&gt;; Madeline Madder &lt;mmadder@balcan.com&gt;; Katia Zichella &lt;kzichella@balcan.com&gt;; Mark Wolpert &lt;mwolpert@balcan.com&gt; Subject: Fw: Request to Adjust Pallet Label for Automation - Wonder Brands/FGF for the following customer # and item numbers we need to standardize the skid label as per the sample from Wonder-FGF head office: 20457 - current docket : 169619 - 03001008 - 22x15-5/8 x32 Blue T .001 sap#600061 500 bags per roll - 20 rolls/skid 19530 - these items are stocked for wonder SEE ORDER 5961938 - 01001014 15-3/4 x 11-7/8 GT Blu/T SAP#6001001 - 125 LBS PER ROLL 8 ROLLS/SKID -01001015 24-3/8 X 17-3/8 G/T BLU/T SAP#6001002 - 125 LBS/ROLL 12 ROLLS PER SKID From: Riddhi Nath &lt;Riddhi.Nath@fgfbrands.com&gt; Sent: Thursday, September 28, 2023 4:52 PM To: Madeline Madder &lt;mmadder@balcan.com&gt;; Doug Wicha &lt;dwicha@balcan.com&gt; Cc: Tom Ptak &lt;tptak@balcan.com&gt;; Mark Wolpert &lt;mwolpert@balcan.com&gt; Subject: RE: Request to Adjust Pallet Label for Automation [Courriel Externe - External email] Hi Madeline, It’s a skid/pallet label. Attached is what we are expecting Regards, Riddhi Nath From: Madeline Madder &lt;mmadder@balcan.com&gt; Sent: Thursday, September 28, 2023 3:10 PM To: Riddhi Nath &lt;Riddhi.Nath@fgfbrands.com&gt;; Doug Wicha &lt;dwicha@balcan.com&gt; Cc: Tom Ptak &lt;tptak@balcan.com&gt;; Mark Wolpert &lt;mwolpert@balcan.com&gt; Subject: Re: Request to Adjust Pallet Label for Automation Warning : This email originated from outside of the FGF organization
DO NOT CLICK links or attachments unless you recognize the sender and know the content is safe. Can you send a mock up of how you want the labels to appear - this is for skid label? what about for roll labels? Keep in mind roll labels have less real-estate to populate From: Riddhi Nath &lt;Riddhi.Nath@fgfbrands.com&gt; Sent: Thursday, September 28, 2023 2:31 PM To: Doug Wicha &lt;dwicha@balcan.com&gt;; Madeline Madder &lt;mmadder@balcan.com&gt; Cc: Tom Ptak &lt;tptak@balcan.com&gt;; Mark Wolpert &lt;mwolpert@balcan.com&gt; Subject: RE: Request to Adjust Pallet Label for Automation [Courriel Externe - External email] Hi Doug, Any update on our request? A small change in date format, it should be in MMDDYY format. Regards, Riddhi Nath From: Doug Wicha &lt;dwicha@balcan.com&gt; Sent: Wednesday, August 2, 2023 10:08 AM To: Asjad Ali &lt;Asjad.Ali01@fgfbrands.com&gt;; Madeline Madder &lt;mmadder@balcan.com&gt; Cc: Riddhi Nath &lt;Riddhi.Nath@fgfbrands.com&gt;; Tom Ptak &lt;tptak@balcan.com&gt;; Mark Wolpert &lt;mwolpert@balcan.com&gt; Subject: RE: Request to Adjust Pallet Label for Automation Warning : This email originated from outside of the FGF organization
DO NOT CLICK links or attachments unless you recognize the sender and know the content is safe. Hi Asjad, Hope this email finds you well. I have forwarded your request so we can enter a TDR and implement the standard label format. @Madeline Madder please see request below. I’m not sure who this should be sent to internally for confirmation and implementation. Thanks in advance. Douglas P Wicha National Account Executive Balcan Innovations 279 Humberline Drive Toronto, Ontario M9W 5T6 Mobile- 519-751-8431 Email- dwicha@balcan.com www.balcan.com From: Asjad Ali &lt;Asjad.Ali01@fgfbrands.com&gt; Sent: Monday, July 31, 2023 2:31 PM To: Doug Wicha &lt;dwicha@balcan.com&gt; Cc: Riddhi Nath &lt;Riddhi.Nath@fgfbrands.com&gt; Subject: Request to Adjust Pallet Label for Automation You don't often get email from
asjad.ali01@fgfbrands.com. Learn why this is important Hi There, We at FGF Brands/Wonder Brands are looking to roll out a standard label format across all of our vendors as a part of our effort to increase standardization/ automation for receiving. Going forward, each pallet label should show both the human readable fields indicated below and have a barcode with Code 128 showing the indicated fields. Hoping that you can provide a digital copy as an example using one of your labels, and pending our confirmation, implement this on all items shipped to FGF: Field Human Readable Barcode FGF/WB Item# Yes Yes FGF/WB Item Description Yes No MFG. / Supplier Batch# Yes Yes MFG./ Production Date (DDMMYY) Yes Yes BBD/ Expiry Date (DDMMYY) Yes Yes Quantity Yes No Unit of Measure Yes No We should put this into action as soon as possible, aiming for the earliest implementation. Please let us know if you have any questions or concerns. Best Regards, Asjad Ali Asjad Ali 1295 Ormont Drive | Toronto | Ontario M9L 2W6 P 905-761-3333 | F 905-761-3337 Asjad.Ali01@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 Riddhi Nath 1295 Ormont Drive | Toronto | Ontario M9L 2W6 P 905-761-3333 | F 905-761-3337 Riddhi.Nath@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 Riddhi Nath 1295 Ormont Drive | Toronto | Ontario M9L 2W6 P 905-761-3333 | F 905-761-3337 Riddhi.Nath@fgfbrands.com | www.fgfbrands.com | www.stonefire.com Disclaimer:This message (including any attachments) is CONFIDENTIAL and may be PRIVILEGED. If you are not an intended recipient you are hereby notified that any distribution, copying or use by you of this information is strictly prohibited. If you have received this message in error please immediately notify the sender and delete all copies of this information from your system. L'information contenue dans le present courriel (y compris les pieces jointes, le cas echeant) est CONFIDENTIELLE et peut etre PRIVILEGIEE. Si vous n'etes pas le destinataire prevu, vous etes par la presente avise(e) que toute diffusion, copie ou utilisation de ladite information est strictement interdite. Si vous avez recu cette communication par erreur, veuillez nous en aviser immediatement en repondant a l'expediteur et effacer de votre ordinateur toute trace de cette information .</t>
  </si>
  <si>
    <t>17:48:25</t>
  </si>
  <si>
    <t>65:48:25</t>
  </si>
  <si>
    <t>24:57:15</t>
  </si>
  <si>
    <t>88:35:34</t>
  </si>
  <si>
    <t>"""8247441"",""Hershel Teitelbaum"",""Hershel Teitelbaum &lt;hershel@balcan.com&gt;"","""",""2025-06-25 12:44:33 -0400"",""Service Agent User"",""B2 MTL 2 (Montreal 2)"",""Information Technology (IT)"","""",""&lt;None&gt;"","""",""en"",false~""I think you can close it From: Balcan Innovations - Centre d'aide / Service Desk helpdesk@balcan.com Sent: Thursday, October 26, 2023 5:12 PM To: Hershel Teitelbaum hershel@balcan.com Subject: Requêtre / Incident #4372 FW: Request to Adjust Pallet Label for Automation - Wonder Brands/FGF [Courriel Externe - External email]""";"""9762332"",""Joe Pizzuco"",""Joe Pizzuco &lt;jpizzuco@balcan.com&gt;"","""",""2025-06-13 13:22:11 -0400"",""Administrator"",""B2 MTL 2 (Montreal 2)"",""Information Technology (IT)"","""",""Tao Wong"","""",""en"",false~""Thanks for the info Hershel, so i can close this ticket? Unless there is something you need me to do for this.""";"""8247441"",""Hershel Teitelbaum"",""Hershel Teitelbaum &lt;hershel@balcan.com&gt;"","""",""2025-06-25 12:44:33 -0400"",""Service Agent User"",""B2 MTL 2 (Montreal 2)"",""Information Technology (IT)"","""",""&lt;None&gt;"","""",""en"",false~""As per Madeline it excepted, they were just missing one barcode for date manufactured, which I added and submitted to her.
I also gave her instructions about where and how to enter the customer item code.
Anything else you want to know?""";"""9762332"",""Joe Pizzuco"",""Joe Pizzuco &lt;jpizzuco@balcan.com&gt;"","""",""2025-06-13 13:22:11 -0400"",""Administrator"",""B2 MTL 2 (Montreal 2)"",""Information Technology (IT)"","""",""Tao Wong"","""",""en"",false~""[@]Hershel Teitelbaum I'm confused with this incident. In the comments its says its done. is this for your records only? Do i assign it to you for closure or would you like for me to close it, if it needs to be closed?"""</t>
  </si>
  <si>
    <t>Hershel fulfilled the request</t>
  </si>
  <si>
    <t>https://helpdesk.balcan.com/attachments/93d15fb8ee6d0a8a1baa/16287201-15.pdf</t>
  </si>
  <si>
    <t>"hardware";"B8 Plastixx FFS (Terrebonne)"</t>
  </si>
  <si>
    <t xml:space="preserve">unbootable iMac
</t>
  </si>
  <si>
    <t>9361592 ~"Yuli Richard Lepine" ~"Yuli Richard Lepine &lt;ylepine@plastixxffs.com&gt;" ~"" ~"2025-06-06 08:28:54 -0400" ~"Requester" ~"B8 Plastixx FFS (Terrebonne)" ~"" ~"&lt;None&gt;" ~"" ~"[-]1" ~false</t>
  </si>
  <si>
    <t>130:59:49</t>
  </si>
  <si>
    <t>547:59:49</t>
  </si>
  <si>
    <t xml:space="preserve">Requis pour / Requested For :: Yuli Richard Lepine~Choix équipements / Hardware Choices :: Ordinateur de bureau / Desktop~Spécifier si autre / If other specify :: unbootable iMac
</t>
  </si>
  <si>
    <t>"""8786937"",""Tu Phuong Vo"",""Tu Phuong Vo &lt;tvo@balcan.com&gt;"",""IT Manager - Assets, Contracts and Services"",""2025-06-26 09:18:18 -0400"",""Administrator"",""B1 MTL 1 (Montreal 1)"",""Information Technology (IT)"","""",""Tao Wong"","""",""en"",false~""SN# H4THQ076Q6X9 Model #Z12X000Q8 iMac 24inch Blue 16GB/1 TB""";"""8786937"",""Tu Phuong Vo"",""Tu Phuong Vo &lt;tvo@balcan.com&gt;"",""IT Manager - Assets, Contracts and Services"",""2025-06-26 09:18:18 -0400"",""Administrator"",""B1 MTL 1 (Montreal 1)"",""Information Technology (IT)"","""",""Tao Wong"","""",""en"",false~""Decision in attached email"""</t>
  </si>
  <si>
    <t>Provided a new iMac</t>
  </si>
  <si>
    <t>https://helpdesk.balcan.com/attachments/d6a1608d983be0702f15/computer-for-graphic-designer-in-tb-msg.vnd</t>
  </si>
  <si>
    <t>9445394 ~"Harsha Tonshal" ~"Harsha Tonshal &lt;htonshal@balcan.com&gt;" ~"" ~"2024-06-26 20:49:35 -0400" ~"Requester" ~"B2 MTL 2 (Montreal 2)" ~"Information Technology (IT)" ~"" ~"&lt;None&gt;" ~"" ~"[-]1" ~false</t>
  </si>
  <si>
    <t>I cannot access BERP Login.
Username: htonshal
Can't remember the password.
Can you please reset and provide me an updated password or link
?</t>
  </si>
  <si>
    <t>0:14:27</t>
  </si>
  <si>
    <t>Requis pour / Requested For :: Harsha Tonshal~Description du problème/Issue Description: I cannot access BERP Login.
Username: htonshal
Can't remember the password.
Can you please reset and provide me an updated password or link
?</t>
  </si>
  <si>
    <t>"""8247418"",""George Kanatselis"",""George Kanatselis &lt;george@balcan.com&gt;"","""",""2025-06-26 08:47:31 -0400"",""Service Agent User"",""B2 MTL 2 (Montreal 2)"",""Information Technology (IT)"","""",""Joe Pizzuco"","""",""en"",false~""send by teams"""</t>
  </si>
  <si>
    <t>stop payables</t>
  </si>
  <si>
    <t>0:25:43</t>
  </si>
  <si>
    <t>"""8247418"",""George Kanatselis"",""George Kanatselis &lt;george@balcan.com&gt;"","""",""2025-06-26 08:47:31 -0400"",""Service Agent User"",""B2 MTL 2 (Montreal 2)"",""Information Technology (IT)"","""",""Joe Pizzuco"","""",""en"",false~""i stopped the auto reples for payables"""</t>
  </si>
  <si>
    <t>CP RAILS BLOCKED</t>
  </si>
  <si>
    <t>Good day I am the logistics coordinator and I am trying to log into the account of CP Rails but the site is blocked. Is this a dangerous website? I need information from there regarding shipments. Let me know asap. Thanks Kruchev Smith | Logistics Specialist Covertech, A Division of Balcan Innovations Inc. 279 Humberline Drive, Etobicoke, Ontario M9W 5T6 t: 437 826 4583 ext : 230 | Direct: 437 826 5254 | e: Ksmith@covertechfab.com www.covertechflex.com | www.rFoil.com | www.balcan.com</t>
  </si>
  <si>
    <t>2:59:18</t>
  </si>
  <si>
    <t>6:53:37</t>
  </si>
  <si>
    <t>22:53:37</t>
  </si>
  <si>
    <t>"""8620178"",""Kruchev Smith"",""Kruchev Smith &lt;ksmith@covertechfab.com&gt;"","""",""2025-05-25 21:23:22 -0400"",""Requester"",""B6 Covertech (Toronto)"",,"""",""&lt;None&gt;"","""",""[-]1"",false~""See the link for CP e-Channel Portal Login (cpr.ca)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Monday, October 23, 2023 3:33 PM To: Kruchev Smith ksmith@covertechfab.com Subject: Requêtre / Incident #4368 CP RAILS BLOCKED [Courriel Externe - External email]""";"""8435491"",""Avan Abubakir"",""Avan Abubakir &lt;aabubakir@balcan.com&gt;"","""",""2024-08-08 12:01:15 -0400"",""Service Agent User"",""B2 MTL 2 (Montreal 2)"",,"""",""&lt;None&gt;"","""",""en"",true~""can you please provide me the link or URL?"""</t>
  </si>
  <si>
    <t>Issue resolved, Please check and let me know.</t>
  </si>
  <si>
    <t>Once again myself and Johnny De Bona cannot access We Transfer to share art files with customers and suppliers... Please correct the issue and allow us access as it is impeding our workflow.</t>
  </si>
  <si>
    <t>7:24:05</t>
  </si>
  <si>
    <t>23:24:05</t>
  </si>
  <si>
    <t>44:52:47</t>
  </si>
  <si>
    <t>188:05:56</t>
  </si>
  <si>
    <t>Description du problème/Issue Description: Once again myself and Johnny De Bona cannot access We Transfer to share art files with customers and suppliers... Please correct the issue and allow us access as it is impeding our workflow.</t>
  </si>
  <si>
    <t>"""8619896"",""Gary Iozzo"",""Gary Iozzo &lt;giozzo@balcan.com&gt;"",""Gestionnaire, Prépresse - Manager, Prepress"",""2025-06-26 09:39:37 -0400"",""Requester"",""B3 Laval"",,,""&lt;None&gt;"",,,false~""Thank you and much appreciated. Gary From: Balcan Innovations - Centre d'aide / Service Desk helpdesk@balcan.com Sent: Tuesday, October 24, 2023 3:27 PM To: Gary Iozzo giozzo@balcan.com Cc: Melissa Medawar mmedawar@plastixxffs.com Subject: Requêtre / Incident #4367 Demande générale / General Support Incident [Courriel Externe - External email]""";"""9275365"",""Philippe Tetreault"",""Philippe Tetreault &lt;ptetreault@balcan.com&gt;"","""",""2025-06-26 08:30:31 -0400"",""Administrator"",""B2 MTL 2 (Montreal 2)"",""Information Technology (IT)"","""",""Perry Bachountakis"","""",""en"",false~""We have enable wetranfer.com. You should have access to it with Zscaler.""";"""8619896"",""Gary Iozzo"",""Gary Iozzo &lt;giozzo@balcan.com&gt;"",""Gestionnaire, Prépresse - Manager, Prepress"",""2025-06-26 09:39:37 -0400"",""Requester"",""B3 Laval"",,,""&lt;None&gt;"",,,false~""Hi, This does not seem to be the best solutions as we receive files from customers and suppliers on a daily basis from We Transfer. How are we supposed to view and download files sent to us by We Transfer from customers and suppliers? This is a matter of receiving files as well as sending files. Given this new proposed process, are we to request an email added for every person wanting to send us a file? Please confirm ASAP as We transfer is a required tool for the prepress department from our internal needs as well as our customers needs. Thank you, Gary Iozzo | Prepress Balcan Innovations Inc. T: 514.326.9130 ext.4284 | M: 514.618.6213 giozzo@balcan.com | www.balcan.com From: Balcan Innovations - Centre d'aide / Service Desk helpdesk@balcan.com Sent: Tuesday, October 24, 2023 11:31 AM To: Gary Iozzo giozzo@balcan.com Subject: Requêtre / Incident #4367 Demande générale / General Support Incident [Courriel Externe - External email]""";"""8435491"",""Avan Abubakir"",""Avan Abubakir &lt;aabubakir@balcan.com&gt;"","""",""2024-08-08 12:01:15 -0400"",""Service Agent User"",""B2 MTL 2 (Montreal 2)"",,"""",""&lt;None&gt;"","""",""en"",true~""Hello, We’ve increased our file sharing security and have discontinued the use of third-party websites for this purpose. The updated procedure involves granting the file recipient a guest account within our Office 365 tenant. Could you please provide me with the email address of your contact? I will then invite them as a guest. Once this process is complete, you’ll be able to share files with them using OneDrive. Here are the instructions for you on how to share a file: Share OneDrive files and folders - Microsoft Support"""</t>
  </si>
  <si>
    <t>https://helpdesk.balcan.com/attachments/e8e81ebc1f988a45a546/capture-jpg.jpeg</t>
  </si>
  <si>
    <t>Hi all, I can’t print the orders from Lisa!! printer name COLOR LASERJET PRO MFP M477FDN Thanks</t>
  </si>
  <si>
    <t>3:16:22</t>
  </si>
  <si>
    <t>"""8619823"",""Anjila Jolakyan"",""Anjila Jolakyan &lt;ajolakyan@balcan.com&gt;"",""Assitant à l'expédition - Shipping Assistant"",""2025-01-30 16:29:51 -0500"",""Requester"",""B5 Distribution Center"",,,""&lt;None&gt;"",,,false~""It’s working now. Thanks Philippe From: Philippe Tetreault ptetreault@balcan.com Sent: Monday, October 23, 2023 2:25 PM To: Anjila Jolakyan ajolakyan@balcan.com; Alaa Almasri aalmasri@balcan.com; helpdesk helpdesk@balcan.com Cc: David Potts dpotts@balcan.com; Perry Bachountakis perry@balcan.com Subject: RE: Can you try again? Philippe Tétreault M: 514.715.8407 From: Anjila Jolakyan &lt;ajolakyan@balcan.com&gt; Sent: Monday, October 23, 2023 2:25 PM To: Philippe Tetreault &lt;ptetreault@balcan.com&gt;; Alaa Almasri &lt;aalmasri@balcan.com&gt;; helpdesk &lt;helpdesk@balcan.com&gt; Cc: David Potts &lt;dpotts@balcan.com&gt;; Perry Bachountakis &lt;perry@balcan.com&gt; Subject: RE: I got the test page now. the printer is working however I can't print from lisa From: Anjila Jolakyan &lt;ajolakyan@balcan.com&gt; Sent: Monday, October 23, 2023 2:23 PM To: Philippe Tetreault &lt;ptetreault@balcan.com&gt;; Alaa Almasri &lt;aalmasri@balcan.com&gt;; helpdesk &lt;helpdesk@balcan.com&gt; Cc: David Potts &lt;dpotts@balcan.com&gt;; Perry Bachountakis &lt;perry@balcan.com&gt;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Can you try again? Philippe Tétreault M: 514.715.8407 From: Anjila Jolakyan ajolakyan@balcan.com Sent: Monday, October 23, 2023 2:25 PM To: Philippe Tetreault ptetreault@balcan.com; Alaa Almasri aalmasri@balcan.com; helpdesk helpdesk@balcan.com Cc: David Potts dpotts@balcan.com; Perry Bachountakis perry@balcan.com Subject: RE: I got the test page now. the printer is working however I can't print from lisa From: Anjila Jolakyan &lt;ajolakyan@balcan.com&gt; Sent: Monday, October 23, 2023 2:23 PM To: Philippe Tetreault &lt;ptetreault@balcan.com&gt;; Alaa Almasri &lt;aalmasri@balcan.com&gt;; helpdesk &lt;helpdesk@balcan.com&gt; Cc: David Potts &lt;dpotts@balcan.com&gt;; Perry Bachountakis &lt;perry@balcan.com&gt;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I got the test page now. the printer is working however I can't print from lisa From: Anjila Jolakyan ajolakyan@balcan.com Sent: Monday, October 23, 2023 2:23 PM To: Philippe Tetreault ptetreault@balcan.com; Alaa Almasri aalmasri@balcan.com; helpdesk helpdesk@balcan.com Cc: David Potts dpotts@balcan.com; Perry Bachountakis perry@balcan.com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I have print a test page DC 2 nd Floor , can you check if you have it? Philippe Tétreault M: 514.715.8407 From: Anjila Jolakyan ajolakyan@balcan.com Sent: Monday, October 23, 2023 2:23 PM To: Philippe Tetreault ptetreault@balcan.com; Alaa Almasri aalmasri@balcan.com; helpdesk helpdesk@balcan.com Cc: David Potts dpotts@balcan.com; Perry Bachountakis perry@balcan.com Subject: RE: Only the upstairs one From: Philippe Tetreault &lt;ptetreault@balcan.com&gt; Sent: Monday, October 23, 2023 2:21 PM To: Anjila Jolakyan &lt;ajolakyan@balcan.com&gt;; Alaa Almasri &lt;aalmasri@balcan.com&gt;; helpdesk &lt;helpdesk@balcan.com&gt; Cc: David Potts &lt;dpotts@balcan.com&gt;; Perry Bachountakis &lt;perry@balcan.com&gt;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Only the upstairs one From: Philippe Tetreault ptetreault@balcan.com Sent: Monday, October 23, 2023 2:21 PM To: Anjila Jolakyan ajolakyan@balcan.com; Alaa Almasri aalmasri@balcan.com; helpdesk helpdesk@balcan.com Cc: David Potts dpotts@balcan.com; Perry Bachountakis perry@balcan.com Subject: RE: Is it all printers that is not working or one in particular? Philippe Tétreault M: 514.715.8407 From: Anjila Jolakyan &lt;ajolakyan@balcan.com&gt; Sent: Monday, October 23, 2023 2:19 PM To: Alaa Almasri &lt;aalmasri@balcan.com&gt;; helpdesk &lt;helpdesk@balcan.com&gt;; Philippe Tetreault &lt;ptetreault@balcan.com&gt; Cc: David Potts &lt;dpotts@balcan.com&gt;; Perry Bachountakis &lt;perry@balcan.com&gt;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9275365"",""Philippe Tetreault"",""Philippe Tetreault &lt;ptetreault@balcan.com&gt;"","""",""2025-06-26 08:30:31 -0400"",""Administrator"",""B2 MTL 2 (Montreal 2)"",""Information Technology (IT)"","""",""Perry Bachountakis"","""",""en"",false~""Is it all printers that is not working or one in particular? Philippe Tétreault M: 514.715.8407 From: Anjila Jolakyan ajolakyan@balcan.com Sent: Monday, October 23, 2023 2:19 PM To: Alaa Almasri aalmasri@balcan.com; helpdesk helpdesk@balcan.com; Philippe Tetreault ptetreault@balcan.com Cc: David Potts dpotts@balcan.com; Perry Bachountakis perry@balcan.com Subject: RE: NO From: Alaa Almasri &lt;aalmasri@balcan.com&gt; Sent: Monday, October 23, 2023 1:25 PM To: Anjila Jolakyan &lt;ajolakyan@balcan.com&gt;; helpdesk &lt;helpdesk@balcan.com&gt;; Philippe Tetreault &lt;ptetreault@balcan.com&gt; Cc: David Potts &lt;dpotts@balcan.com&gt;; Perry Bachountakis &lt;perry@balcan.com&gt;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23"",""Anjila Jolakyan"",""Anjila Jolakyan &lt;ajolakyan@balcan.com&gt;"",""Assitant à l'expédition - Shipping Assistant"",""2025-01-30 16:29:51 -0500"",""Requester"",""B5 Distribution Center"",,,""&lt;None&gt;"",,,false~""NO From: Alaa Almasri aalmasri@balcan.com Sent: Monday, October 23, 2023 1:25 PM To: Anjila Jolakyan ajolakyan@balcan.com; helpdesk helpdesk@balcan.com; Philippe Tetreault ptetreault@balcan.com Cc: David Potts dpotts@balcan.com; Perry Bachountakis perry@balcan.com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619869"",""David Potts"",""David Potts &lt;dpotts@balcan.com&gt;"",""Chef d'équipe, Logistique - Team Leader, Logistics"",""2025-06-18 07:24:41 -0400"",""Requester"",""B5 Distribution Center"",,"""",""&lt;None&gt;"","""",""[-]1"",false~""Anjila will be back at her desk in 30 mins thanks David Potts Logistics Supervisor/ Superviseur Logistique Balcan Innovations Inc. 8300 PLACE MARIEN MONTREAL EAST QC H1B 5W6 dpotts@balcan.com www.balcan.com From: Alaa Almasri aalmasri@balcan.com Sent: Monday, October 23, 2023 1:25 PM To: Anjila Jolakyan ajolakyan@balcan.com; helpdesk helpdesk@balcan.com; Philippe Tetreault ptetreault@balcan.com Cc: David Potts dpotts@balcan.com; Perry Bachountakis perry@balcan.com Subject: RE: Hi Anjila, tried calling you and David. Can you please check if the printer upstairs is now printing from LISA? Thanks, Alaa From: Anjila Jolakyan &lt;ajolakyan@balcan.com&gt; Sent: Monday, October 23, 2023 12:06 PM To: helpdesk &lt;helpdesk@balcan.com&gt;; Alaa Almasri &lt;aalmasri@balcan.com&gt;; Philippe Tetreault &lt;ptetreault@balcan.com&gt; Cc: David Potts &lt;dpotts@balcan.com&gt;; Perry Bachountakis &lt;perry@balcan.com&gt; Subject: Hi all, I can’t print the orders from Lisa!! printer name COLOR LASERJET PRO MFP M477FDN Thanks""";"""8247417"",""Alaa Almasri"",""Alaa Almasri &lt;aalmasri@balcan.com&gt;"","""",""2025-06-25 15:13:45 -0400"",""Administrator"",,""Information Technology (IT)"","""",""&lt;None&gt;"","""",""[-]1"",false~""Hi Anjila, tried calling you and David. Can you please check if the printer upstairs is now printing from LISA? Thanks, Alaa From: Anjila Jolakyan ajolakyan@balcan.com Sent: Monday, October 23, 2023 12:06 PM To: helpdesk helpdesk@balcan.com; Alaa Almasri aalmasri@balcan.com; Philippe Tetreault ptetreault@balcan.com Cc: David Potts dpotts@balcan.com; Perry Bachountakis perry@balcan.com Subject: Hi all, I can’t print the orders from Lisa!! printer name COLOR LASERJET PRO MFP M477FDN Thanks"""</t>
  </si>
  <si>
    <t>cannot connect</t>
  </si>
  <si>
    <t>3:23:13</t>
  </si>
  <si>
    <t>3:23:18</t>
  </si>
  <si>
    <t>"""8247418"",""George Kanatselis"",""George Kanatselis &lt;george@balcan.com&gt;"","""",""2025-06-26 08:47:31 -0400"",""Service Agent User"",""B2 MTL 2 (Montreal 2)"",""Information Technology (IT)"","""",""Joe Pizzuco"","""",""en"",false~""i added her to ZIA group"""</t>
  </si>
  <si>
    <t>Performance issue on 192.168.75.95</t>
  </si>
  <si>
    <t>Hi, I've had a vPC created for work, but this vPC is running slower than my laptop, which is slow itself. Thank you, Ben</t>
  </si>
  <si>
    <t>270:29:35</t>
  </si>
  <si>
    <t>1103:29:35</t>
  </si>
  <si>
    <t>466:39:20</t>
  </si>
  <si>
    <t>2019:39:20</t>
  </si>
  <si>
    <t>"""9356259"",""Benoit Thiboutot"",""Benoit Thiboutot &lt;bthiboutot@balcan.com&gt;"","""",""2024-11-22 10:00:22 -0500"",""Requester"",""B2 MTL 2 (Montreal 2)"",""Information Technology (IT)"","""",""&lt;None&gt;"","""",""en"",true~""Fixed. Talked with Joe, multiple improvements were made on the vPCs. Thank you, Ben""";"""8247417"",""Alaa Almasri"",""Alaa Almasri &lt;aalmasri@balcan.com&gt;"","""",""2025-06-25 15:13:45 -0400"",""Administrator"",,""Information Technology (IT)"","""",""&lt;None&gt;"","""",""[-]1"",false~""Hi Benoit, unfortunately, nothing much can be done on the VPC as it is a DEV environment.""";"""9356259"",""Benoit Thiboutot"",""Benoit Thiboutot &lt;bthiboutot@balcan.com&gt;"","""",""2024-11-22 10:00:22 -0500"",""Requester"",""B2 MTL 2 (Montreal 2)"",""Information Technology (IT)"","""",""&lt;None&gt;"","""",""en"",true~""Hi, Can we have an update on this issue please. Also applies to Chiheb's vPC (192.168.75.97). Thank you, Ben""";"""9356259"",""Benoit Thiboutot"",""Benoit Thiboutot &lt;bthiboutot@balcan.com&gt;"","""",""2024-11-22 10:00:22 -0500"",""Requester"",""B2 MTL 2 (Montreal 2)"",""Information Technology (IT)"","""",""&lt;None&gt;"","""",""en"",true~""Hi, This has not been resolved. Thank you, Ben"""</t>
  </si>
  <si>
    <t>This has been fixed.</t>
  </si>
  <si>
    <t>Bonjour, 
Svp, auriez-vous le temps de passer cette semaine pour debloquer l'acces au Zscaler sur l'ordinateur de l'electricien ''Igor'' .
Appeler le svp avant l'intervention au : 5148380748.
Merci.
Lyazid.</t>
  </si>
  <si>
    <t>2:16:41</t>
  </si>
  <si>
    <t>22:04:47</t>
  </si>
  <si>
    <t>70:04:47</t>
  </si>
  <si>
    <t>Description du problème/Issue Description: Bonjour, 
Svp, auriez-vous le temps de passer cette semaine pour debloquer l'acces au Zscaler sur l'ordinateur de l'electricien ''Igor'' .
Appeler le svp avant l'intervention au : 5148380748.
Merci.
Lyazid.</t>
  </si>
  <si>
    <t>"""8247418"",""George Kanatselis"",""George Kanatselis &lt;george@balcan.com&gt;"","""",""2025-06-26 08:47:31 -0400"",""Service Agent User"",""B2 MTL 2 (Montreal 2)"",""Information Technology (IT)"","""",""Joe Pizzuco"","""",""en"",false~""je comminiquer avec igor on a regle""";"""8247418"",""George Kanatselis"",""George Kanatselis &lt;george@balcan.com&gt;"","""",""2025-06-26 08:47:31 -0400"",""Service Agent User"",""B2 MTL 2 (Montreal 2)"",""Information Technology (IT)"","""",""Joe Pizzuco"","""",""en"",false~""il va utilser l'internet donc pour lui il a besoin le zscaler et il faut rentre avec email et pwd"""</t>
  </si>
  <si>
    <t>auto save in excel doesn't work,and cells clears input after 2 minutes</t>
  </si>
  <si>
    <t>8:13:00</t>
  </si>
  <si>
    <t>24:13:00</t>
  </si>
  <si>
    <t>21:56:26</t>
  </si>
  <si>
    <t>69:56:26</t>
  </si>
  <si>
    <t>Description du problème/Issue Description: auto save in excel doesn't work,and cells clears input after 2 minutes</t>
  </si>
  <si>
    <t>"""8247418"",""George Kanatselis"",""George Kanatselis &lt;george@balcan.com&gt;"","""",""2025-06-26 08:47:31 -0400"",""Service Agent User"",""B2 MTL 2 (Montreal 2)"",""Information Technology (IT)"","""",""Joe Pizzuco"","""",""en"",false~""helped him move all documents to business onedrive instead of personal""";"""8620075"",""Roy Shmilovich"",""Roy Shmilovich &lt;rshmilovich@balcan.com&gt;"",""Chef d'équipe, Expédition - Team Leader, Shipping"",""2025-06-17 10:40:36 -0400"",""Requester"",""B5 Distribution Center"",,,""&lt;None&gt;"",,,false~""NOW From: Balcan Innovations - Centre d'aide / Service Desk helpdesk@balcan.com Sent: Tuesday, October 24, 2023 11:34 AM To: Roy Shmilovich rshmilovich@balcan.com Subject: Requêtre / Incident #4362 Demande générale / General Support Incident [Courriel Externe - External email]""";"""8247418"",""George Kanatselis"",""George Kanatselis &lt;george@balcan.com&gt;"","""",""2025-06-26 08:47:31 -0400"",""Service Agent User"",""B2 MTL 2 (Montreal 2)"",""Information Technology (IT)"","""",""Joe Pizzuco"","""",""en"",false~""when can i connect to see"""</t>
  </si>
  <si>
    <t>https://helpdesk.balcan.com/attachments/ec00a8e5723992964fca/screenshot-2023-10-23-110913.png</t>
  </si>
  <si>
    <t>BERP issue</t>
  </si>
  <si>
    <t>5:40:07</t>
  </si>
  <si>
    <t>23:12:50</t>
  </si>
  <si>
    <t>71:12:50</t>
  </si>
  <si>
    <t>"""8247418"",""George Kanatselis"",""George Kanatselis &lt;george@balcan.com&gt;"","""",""2025-06-26 08:47:31 -0400"",""Service Agent User"",""B2 MTL 2 (Montreal 2)"",""Information Technology (IT)"","""",""Joe Pizzuco"","""",""en"",false~""i made changes and asked her to try"""</t>
  </si>
  <si>
    <t xml:space="preserve">Hello Team, the label viewer program is not working in MTL02 production office. Can you please resolve the issue ASAP. We are unable to print labels and it is causing issues on the floor. 
Thanks </t>
  </si>
  <si>
    <t>4:31:49</t>
  </si>
  <si>
    <t xml:space="preserve">Description du problème/Issue Description: Hello Team, the label viewer program is not working in MTL02 production office. Can you please resolve the issue ASAP. We are unable to print labels and it is causing issues on the floor. 
Thanks </t>
  </si>
  <si>
    <t>"""8247418"",""George Kanatselis"",""George Kanatselis &lt;george@balcan.com&gt;"","""",""2025-06-26 08:47:31 -0400"",""Service Agent User"",""B2 MTL 2 (Montreal 2)"",""Information Technology (IT)"","""",""Joe Pizzuco"","""",""en"",false~""set up with alaa using temp address"""</t>
  </si>
  <si>
    <t>Laptop / Remote Access</t>
  </si>
  <si>
    <t>Good Morning, I would like to have an update on the replacement laptop that I would be receiving or setting up my old laptop to be able to connect from home. I need to either work remotely tomorrow as I cannot come in, otherwise as I already mentioned to Mia, would end up taking a personal day. I do have my laptop at the office since I brought it in from last time. I already see my desktop set up under the new seetings. Thank you, ANDREW KERSYS | Sales &amp; Data Analyst Balcan Packaging 9340 Meaux Street, Saint-Leonard, Quebec, H1R 3H2 t: 514.326.9130 ext 2437 | e: akersys@balcan.com www.balcan.com</t>
  </si>
  <si>
    <t>0:38:43</t>
  </si>
  <si>
    <t>23:30:29</t>
  </si>
  <si>
    <t>71:30:29</t>
  </si>
  <si>
    <t>"""8247418"",""George Kanatselis"",""George Kanatselis &lt;george@balcan.com&gt;"","""",""2025-06-26 08:47:31 -0400"",""Service Agent User"",""B2 MTL 2 (Montreal 2)"",""Information Technology (IT)"","""",""Joe Pizzuco"","""",""en"",false~""replaced laptop""";"""8786937"",""Tu Phuong Vo"",""Tu Phuong Vo &lt;tvo@balcan.com&gt;"",""IT Manager - Assets, Contracts and Services"",""2025-06-26 09:18:18 -0400"",""Administrator"",""B1 MTL 1 (Montreal 1)"",""Information Technology (IT)"","""",""Tao Wong"","""",""en"",false~""Hi Andrew, Thank you for the ticket, you are in the pipeline for a new Laptop. As I mentioned, we will be taking back the Desktop in your office as well as the old HP laptop you have. Thank you"""</t>
  </si>
  <si>
    <t>My office</t>
  </si>
  <si>
    <t>Printer is offline</t>
  </si>
  <si>
    <t>Julie Printer 1</t>
  </si>
  <si>
    <t>6:53:32</t>
  </si>
  <si>
    <t>6:53:38</t>
  </si>
  <si>
    <t>Requis pour / Requested For :: Julie Pepin~Printer Location: My office~Service Request: Issue with Printer~Description: Printer is offline~Printer Name: Julie Printer 1</t>
  </si>
  <si>
    <t>"""8247418"",""George Kanatselis"",""George Kanatselis &lt;george@balcan.com&gt;"","""",""2025-06-26 08:47:31 -0400"",""Service Agent User"",""B2 MTL 2 (Montreal 2)"",""Information Technology (IT)"","""",""Joe Pizzuco"","""",""en"",false~""she was on guest wifi and could not see the printer""";"""9275365"",""Philippe Tetreault"",""Philippe Tetreault &lt;ptetreault@balcan.com&gt;"","""",""2025-06-26 08:30:31 -0400"",""Administrator"",""B2 MTL 2 (Montreal 2)"",""Information Technology (IT)"","""",""Perry Bachountakis"","""",""en"",false~""[@]George Kanatselis I talk to Julie Pépin, it seems her printer is no longer on Wifi or it's IP address change. Can you check the printer please? Thanks,"""</t>
  </si>
  <si>
    <t>Urgent - Imprimante grand format déconnecter du réseau</t>
  </si>
  <si>
    <t>Bonjour, Notre imprimante grand format n’arrive plus à être connecter au réseau. Elle est connectée par fil au réseau. Nous n’arrivons donc pas à imprimer. Veuillez noter que ce problème est urgent. Merci, Maude Richard-Crête Prepress Graphic Designer Plastixx FFS Technologies 3100 rue des Bâtisseurs | Terrebonne (QC), J6Y 0A2 450.477.0001 (ext. 343) mrichard@plastixxffs.com | www.plastixffs.com</t>
  </si>
  <si>
    <t>4:15:48</t>
  </si>
  <si>
    <t>4:15:56</t>
  </si>
  <si>
    <t>"""9275365"",""Philippe Tetreault"",""Philippe Tetreault &lt;ptetreault@balcan.com&gt;"","""",""2025-06-26 08:30:31 -0400"",""Administrator"",""B2 MTL 2 (Montreal 2)"",""Information Technology (IT)"","""",""Perry Bachountakis"","""",""en"",false~""Réactivé le port pour l'imprimante.""";"""9275365"",""Philippe Tetreault"",""Philippe Tetreault &lt;ptetreault@balcan.com&gt;"","""",""2025-06-26 08:30:31 -0400"",""Administrator"",""B2 MTL 2 (Montreal 2)"",""Information Technology (IT)"","""",""Perry Bachountakis"","""",""en"",false~""There is a printer for the graphical design Team that stop working last week. It's IP was 192.168.0.188. I have enable back the port and change the VLAN to 200. It's new IP is 10.20.1.150 TER-SW-STK01(config-if-Gi1/0/6)#interface gigabitethernet 1/0/6 TER-SW-STK01(config-if-Gi1/0/6)#description Plotter_Printer TER-SW-STK01(config-if-Gi1/0/6)#no shutdown"""</t>
  </si>
  <si>
    <t>3926. Demande générale / General Support Incident</t>
  </si>
  <si>
    <t>Hello – following up on this request. ticket open since Sep 22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t>
  </si>
  <si>
    <t>145:16:56</t>
  </si>
  <si>
    <t>578:16:56</t>
  </si>
  <si>
    <t>ticket closed as users need to share with edit rights witin onedrive</t>
  </si>
  <si>
    <t>"marie.slim@nelmar.com";"roxanne.petit@nelmar.com"</t>
  </si>
  <si>
    <t>Hello IT team,
The CCTV camera system at the Covertech plant is outdated. In addition to the security offered, these cameras would be great to review the nature of employee injuries as these have started to escalate. We received a quote from Telus in March 2022 that the system would have cost $60K plus tax.
Can we please look into installing this system at our plant?
Thank you,
Marco</t>
  </si>
  <si>
    <t>Requis pour / Requested For :: Marco Pasquali~Choix équipements / Hardware Choices :: Caméra / Camera~Spécifier si autre / If other specify :: Hello IT team,
The CCTV camera system at the Covertech plant is outdated. In addition to the security offered, these cameras would be great to review the nature of employee injuries as these have started to escalate. We received a quote from Telus in March 2022 that the system would have cost $60K plus tax.
Can we please look into installing this system at our plant?
Thank you,
Marco</t>
  </si>
  <si>
    <t>"""8786937"",""Tu Phuong Vo"",""Tu Phuong Vo &lt;tvo@balcan.com&gt;"",""IT Manager - Assets, Contracts and Services"",""2025-06-26 09:18:18 -0400"",""Administrator"",""B1 MTL 1 (Montreal 1)"",""Information Technology (IT)"","""",""Tao Wong"","""",""en"",false~""[@]Perry Bachountakis @Tao Wong Can we give him an answer on this?""";"""8620185"",""Marco Pasquali"",""Marco Pasquali &lt;Marco@covertechfab.com&gt;"",""Divisional Director, Finance"",""2025-06-05 08:22:04 -0400"",""Requester"",,,,""&lt;None&gt;"",,""en"",false~""Hello Procurement team, just wondering if I can get an update on where this ticket stands? Thanks!"""</t>
  </si>
  <si>
    <t>Not able to download information form FILEZILLA regarding Land &amp; Sea who is our customer. I need to retrieve this information to be able to invoice. Please speak to Joe Pizzucco .</t>
  </si>
  <si>
    <t>5:55:49</t>
  </si>
  <si>
    <t>6:34:05</t>
  </si>
  <si>
    <t>Description du problème/Issue Description: Not able to download information form FILEZILLA regarding Land &amp; Sea who is our customer. I need to retrieve this information to be able to invoice. Please speak to Joe Pizzucco .</t>
  </si>
  <si>
    <t>Address was accessible once ZIA was disabled.  Land&amp;Sea ftp site needs to be whitelisted in order to finalize this properly.</t>
  </si>
  <si>
    <t>Maintenance Request 00045331 for Line # 107 Bdg 2: PLEASE CHG THE LINE#107 PRINTER</t>
  </si>
  <si>
    <t>Please Review Maintenance Request 045331 for Line # 107 Request by 2453 Status: 0.Requested Details: PLEASE CHG THE LINE#107 PRINTER</t>
  </si>
  <si>
    <t>25:47:39</t>
  </si>
  <si>
    <t>117:26:37</t>
  </si>
  <si>
    <t>25:47:46</t>
  </si>
  <si>
    <t>117:26:44</t>
  </si>
  <si>
    <t>https://helpdesk.balcan.com/attachments/db7ff3a843bc1d43f0ba/maint_req00045331_1957293.pdf</t>
  </si>
  <si>
    <t>44:50:23</t>
  </si>
  <si>
    <t>44:50:31</t>
  </si>
  <si>
    <t>"""8247418"",""George Kanatselis"",""George Kanatselis &lt;george@balcan.com&gt;"","""",""2025-06-26 08:47:31 -0400"",""Service Agent User"",""B2 MTL 2 (Montreal 2)"",""Information Technology (IT)"","""",""Joe Pizzuco"","""",""en"",false~""same as 4353"""</t>
  </si>
  <si>
    <t>https://helpdesk.balcan.com/attachments/84843dd4162218edbad9/maint_req00045331_1951291.pdf</t>
  </si>
  <si>
    <t>1:11:27</t>
  </si>
  <si>
    <t>44:50:46</t>
  </si>
  <si>
    <t>1:11:31</t>
  </si>
  <si>
    <t>44:50:50</t>
  </si>
  <si>
    <t>https://helpdesk.balcan.com/attachments/c7aa6cd7d595eb199c1f/maint_req00045331_1954100.pdf</t>
  </si>
  <si>
    <t>1:11:56</t>
  </si>
  <si>
    <t>44:51:25</t>
  </si>
  <si>
    <t>1:12:01</t>
  </si>
  <si>
    <t>44:51:30</t>
  </si>
  <si>
    <t>https://helpdesk.balcan.com/attachments/6ccf7a369438c4f9ea6b/maint_req00045331_1947405.pdf</t>
  </si>
  <si>
    <t>needs to print</t>
  </si>
  <si>
    <t>"""8247418"",""George Kanatselis"",""George Kanatselis &lt;george@balcan.com&gt;"","""",""2025-06-26 08:47:31 -0400"",""Service Agent User"",""B2 MTL 2 (Montreal 2)"",""Information Technology (IT)"","""",""Joe Pizzuco"","""",""en"",false~""when selecting the printer HP WNShip it prints , but out of paper"""</t>
  </si>
  <si>
    <t>HI, may i have access to the following site please? https://pharmap-congress.com/</t>
  </si>
  <si>
    <t>15:11:22</t>
  </si>
  <si>
    <t>95:11:22</t>
  </si>
  <si>
    <t>53:05:22</t>
  </si>
  <si>
    <t>261:05:22</t>
  </si>
  <si>
    <t>Description du problème/Issue Description: HI, may i have access to the following site please? https://pharmap-congress.com/</t>
  </si>
  <si>
    <t>"""9275365"",""Philippe Tetreault"",""Philippe Tetreault &lt;ptetreault@balcan.com&gt;"","""",""2025-06-26 08:30:31 -0400"",""Administrator"",""B2 MTL 2 (Montreal 2)"",""Information Technology (IT)"","""",""Perry Bachountakis"","""",""en"",false~""The website is from Russia. Please try this one: https://www.pharmacongress.com/""";"""9762332"",""Joe Pizzuco"",""Joe Pizzuco &lt;jpizzuco@balcan.com&gt;"","""",""2025-06-13 13:22:11 -0400"",""Administrator"",""B2 MTL 2 (Montreal 2)"",""Information Technology (IT)"","""",""Tao Wong"","""",""en"",false~""[@]Philippe Tetreault can you have a look at this ticket please. Let me know and I will attempt. not sure if this is a corporate address we should allow"""</t>
  </si>
  <si>
    <t>Myles Horne &lt;mhorne@balcan.com&gt;</t>
  </si>
  <si>
    <t>"USA (Remote Representative)";"Engineering"</t>
  </si>
  <si>
    <t>Attempting to sort inbox in attempt to prepare for end of contract, I am running into frequent "Outlook not responding" errors.  This is impeding my ability to properly close out documentation requirements.</t>
  </si>
  <si>
    <t>53:41:15</t>
  </si>
  <si>
    <t>261:41:15</t>
  </si>
  <si>
    <t>53:41:20</t>
  </si>
  <si>
    <t>261:41:20</t>
  </si>
  <si>
    <t>Description du problème/Issue Description: Attempting to sort inbox in attempt to prepare for end of contract, I am running into frequent 'Outlook not responding' errors.  This is impeding my ability to properly close out documentation requirements.</t>
  </si>
  <si>
    <t>"""9275365"",""Philippe Tetreault"",""Philippe Tetreault &lt;ptetreault@balcan.com&gt;"","""",""2025-06-26 08:30:31 -0400"",""Administrator"",""B2 MTL 2 (Montreal 2)"",""Information Technology (IT)"","""",""Perry Bachountakis"","""",""en"",false~""Using webmail and it's working."""</t>
  </si>
  <si>
    <t>https://helpdesk.balcan.com/attachments/7a6470a37b8aaa57a742/outlook-not-responding.png</t>
  </si>
  <si>
    <t>"Kiril Tchomakov &lt;kiril@balcan.com&gt;"</t>
  </si>
  <si>
    <t>Inventory Build Item</t>
  </si>
  <si>
    <t>Inventory Build Items in NSigth open order report. Should be there after 90 days of production.</t>
  </si>
  <si>
    <t>338:39:24</t>
  </si>
  <si>
    <t>1987:17:52</t>
  </si>
  <si>
    <t>8453:13:23</t>
  </si>
  <si>
    <t>"""8247439"",""Jonathan Galindez"",""Jonathan Galindez &lt;jgalindez@balcan.com&gt;"","""",""2025-06-26 07:46:41 -0400"",""Service Agent User"",""B2 MTL 2 (Montreal 2)"",""Information Technology (IT)"","""",""&lt;None&gt;"","""",""en"",false~""[@]Paul Spitale I will send an invite for a quick meeting again on this. Thanks""";"""8247439"",""Jonathan Galindez"",""Jonathan Galindez &lt;jgalindez@balcan.com&gt;"","""",""2025-06-26 07:46:41 -0400"",""Service Agent User"",""B2 MTL 2 (Montreal 2)"",""Information Technology (IT)"","""",""&lt;None&gt;"","""",""en"",false~""Reopened. Not resolved.""";"""8247439"",""Jonathan Galindez"",""Jonathan Galindez &lt;jgalindez@balcan.com&gt;"","""",""2025-06-26 07:46:41 -0400"",""Service Agent User"",""B2 MTL 2 (Montreal 2)"",""Information Technology (IT)"","""",""&lt;None&gt;"","""",""en"",false~""Emailed Annie if the inventory build item has been updated in SAP""";"""8247439"",""Jonathan Galindez"",""Jonathan Galindez &lt;jgalindez@balcan.com&gt;"","""",""2025-06-26 07:46:41 -0400"",""Service Agent User"",""B2 MTL 2 (Montreal 2)"",""Information Technology (IT)"","""",""&lt;None&gt;"","""",""en"",false~""Annie to supply update to data. Will be discussed in the meeting""";"""8247439"",""Jonathan Galindez"",""Jonathan Galindez &lt;jgalindez@balcan.com&gt;"","""",""2025-06-26 07:46:41 -0400"",""Service Agent User"",""B2 MTL 2 (Montreal 2)"",""Information Technology (IT)"","""",""&lt;None&gt;"","""",""en"",false~""[@]Paul Spitale Let me check with Edward. I will update you soon. Thanks.""";"""9445470"",""Paul Spitale"",""Paul Spitale &lt;pspitale@plastixxffs.com&gt;"","""",""2025-04-17 12:09:42 -0400"",""Requester"",""B8 Plastixx FFS (Terrebonne)"",""Sales"","""",""&lt;None&gt;"","""",""[-]1"",false~""Still no movement on this request?""";"""9445470"",""Paul Spitale"",""Paul Spitale &lt;pspitale@plastixxffs.com&gt;"","""",""2025-04-17 12:09:42 -0400"",""Requester"",""B8 Plastixx FFS (Terrebonne)"",""Sales"","""",""&lt;None&gt;"","""",""[-]1"",false~""The N'sight open order report has only 1/2 the requested features (request date vs. modified request date). Need additional work to finish request.""";"""8247439"",""Jonathan Galindez"",""Jonathan Galindez &lt;jgalindez@balcan.com&gt;"","""",""2025-06-26 07:46:41 -0400"",""Service Agent User"",""B2 MTL 2 (Montreal 2)"",""Information Technology (IT)"","""",""&lt;None&gt;"","""",""en"",false~""Awaiting from Edward of Nware changes on the Nsight app""";"""8247439"",""Jonathan Galindez"",""Jonathan Galindez &lt;jgalindez@balcan.com&gt;"","""",""2025-06-26 07:46:41 -0400"",""Service Agent User"",""B2 MTL 2 (Montreal 2)"",""Information Technology (IT)"","""",""&lt;None&gt;"","""",""en"",false~""Item Property # 2 is assigned to Inventory build Item flag. Deployed in FFS""";"""8247439"",""Jonathan Galindez"",""Jonathan Galindez &lt;jgalindez@balcan.com&gt;"","""",""2025-06-26 07:46:41 -0400"",""Service Agent User"",""B2 MTL 2 (Montreal 2)"",""Information Technology (IT)"","""",""&lt;None&gt;"","""",""en"",false~""Paul's user story: Inventory items: we would like to be able to filter them in for both the FFS Sales Analysis and FFS Open Sales Orders DB.
For Open Orders, we would like to filter out Inventory items in reports like the one Ed displayed or include them as needed.
The “Due Date” for both inventory and non-inventory items remains the same from the sales order due date.
The “DueDate (adjusted)” for non-inventory items is as below in 1c. For inventory items, it is the Due date + 90days. If the adjusted date passes, it is treated like the non-inventory items and moves to the current date. Meaning, if an inventory item is entered today and has a due date of March 1, the DueDate (adjusted) would be May 30. After May 30, it would be today’s date in the Open Order report.""";"""8247439"",""Jonathan Galindez"",""Jonathan Galindez &lt;jgalindez@balcan.com&gt;"","""",""2025-06-26 07:46:41 -0400"",""Service Agent User"",""B2 MTL 2 (Montreal 2)"",""Information Technology (IT)"","""",""&lt;None&gt;"","""",""en"",false~""11/29/2023 had a meeting with Anne and Paul. Agreed to get another meeting with Edward to discuss the due date to know how to interpret it. Meeting set on December 1, 2023.""";"""8247439"",""Jonathan Galindez"",""Jonathan Galindez &lt;jgalindez@balcan.com&gt;"","""",""2025-06-26 07:46:41 -0400"",""Service Agent User"",""B2 MTL 2 (Montreal 2)"",""Information Technology (IT)"","""",""&lt;None&gt;"","""",""en"",false~""Check if we can use the Item Properties field not in used yet.""";"""8247439"",""Jonathan Galindez"",""Jonathan Galindez &lt;jgalindez@balcan.com&gt;"","""",""2025-06-26 07:46:41 -0400"",""Service Agent User"",""B2 MTL 2 (Montreal 2)"",""Information Technology (IT)"","""",""&lt;None&gt;"","""",""en"",false~""Notes: There is a field in SAP for Inventory Item. We will check with Nware how we can use this to identify produced item as inventory item. Should that field coming from Production?""";"""8247439"",""Jonathan Galindez"",""Jonathan Galindez &lt;jgalindez@balcan.com&gt;"","""",""2025-06-26 07:46:41 -0400"",""Service Agent User"",""B2 MTL 2 (Montreal 2)"",""Information Technology (IT)"","""",""&lt;None&gt;"","""",""en"",false~""Meeting with Paul: 1. Check what identifies the inventory build items in SAP. Is it a UDF or an SAP field. 2. If it is an inventory build item, include it in Open Sales Order report if it produced 90 days or over only. Less than 90 days should not be included in the open sales order. Actions: 1. Check the UDF in SAP for Inventory Build Items 2. Check with Nware, how to implement the above rule (2.0).""";"""8247439"",""Jonathan Galindez"",""Jonathan Galindez &lt;jgalindez@balcan.com&gt;"","""",""2025-06-26 07:46:41 -0400"",""Service Agent User"",""B2 MTL 2 (Montreal 2)"",""Information Technology (IT)"","""",""&lt;None&gt;"","""",""en"",false~""[@]Paul Spitale Hi Paul, I would like to understand your request. I will send an invite for Monday to discuss this incident a bit. Thank you. Jonathan""";"""9445470"",""Paul Spitale"",""Paul Spitale &lt;pspitale@plastixxffs.com&gt;"","""",""2025-04-17 12:09:42 -0400"",""Requester"",""B8 Plastixx FFS (Terrebonne)"",""Sales"","""",""&lt;None&gt;"","""",""[-]1"",false~""I need access to Christian Mager, a former employees email. Thanks.""";"""9445470"",""Paul Spitale"",""Paul Spitale &lt;pspitale@plastixxffs.com&gt;"","""",""2025-04-17 12:09:42 -0400"",""Requester"",""B8 Plastixx FFS (Terrebonne)"",""Sales"","""",""&lt;None&gt;"","""",""[-]1"",false~""Need to add additional report to N'Sight for open orders. https://tableau.nwaretech.com/#/site/Nelmar/views/FFSOpenSalesOrders/FFSOpenOrdersbyCustomer?:iid=4 New report would tabulate 1. inventory build items in Open orders and 2. inventory build items produced over 90 days ago."""</t>
  </si>
  <si>
    <t>Close for now and will reopen if need be. - Jonathan
[=]==below was a previous remarks.
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t>
  </si>
  <si>
    <t>lab system does not work</t>
  </si>
  <si>
    <t>"""8247418"",""George Kanatselis"",""George Kanatselis &lt;george@balcan.com&gt;"","""",""2025-06-26 08:47:31 -0400"",""Service Agent User"",""B2 MTL 2 (Montreal 2)"",""Information Technology (IT)"","""",""Joe Pizzuco"","""",""en"",false~""i assigned manoj a user in lab system"""</t>
  </si>
  <si>
    <t>re assigner le compte merci</t>
  </si>
  <si>
    <t>Logiciel demandé/Requested Software: Microsoft Project~Spécifier si autre / If other specify :: re assigner le compte merci</t>
  </si>
  <si>
    <t>License Project Plan 3 assign</t>
  </si>
  <si>
    <t>LegacyAPCallcenter@balcan.com</t>
  </si>
  <si>
    <t>1:19:52</t>
  </si>
  <si>
    <t>12:13:13</t>
  </si>
  <si>
    <t>76:13:13</t>
  </si>
  <si>
    <t>Requis pour / Requested For :: Roberto Carrillo~Indiquer adresse e-mail partagée/Indicate Shared Email Address:: LegacyAPCallcenter@balcan.com~Sélectionner la demande/Please Select Request: New Shared Email Address Creation~Modifications:: Add users</t>
  </si>
  <si>
    <t>"""8620072"",""Roberto Carrillo"",""Roberto Carrillo &lt;rcarrillo@balcan.com&gt;"",""Gestionnaire, comptes payables - Manager, Accounts Payable "",""2025-06-18 11:52:25 -0400"",""Requester"",""B1 MTL 1 (Montreal 1)"",,,""&lt;None&gt;"",,,false~""HI. I also need to disable the automatic message that is in payables@balcan.com please. Can I have access to create an automatic message on this inbox? Thank you. Roberto Carrillo | Accounts Payable Manager Balcan Innovations Inc. From: Balcan Innovations - Centre d'aide / Service Desk helpdesk@balcan.com Sent: Friday, October 20, 2023 1:31 PM To: Roberto Carrillo rcarrillo@balcan.com Subject: Requêtre / Incident #4343 Création d'un courriel partagé / Shared Email Request [Courriel Externe - External email]""";"""8247418"",""George Kanatselis"",""George Kanatselis &lt;george@balcan.com&gt;"","""",""2025-06-26 08:47:31 -0400"",""Service Agent User"",""B2 MTL 2 (Montreal 2)"",""Information Technology (IT)"","""",""Joe Pizzuco"","""",""en"",false~""alaa was able to redirect all of veronique's external emails to payables@balcan""";"""8247446"",""Tao Wong"",""Tao Wong &lt;twong@balcan.com&gt;"",""CIO"",""2025-06-24 18:27:38 -0400"",""Administrator"",""B2 MTL 2 (Montreal 2)"",""Information Technology (IT)"","""",""&lt;None&gt;"","""",""en"",false~""Hi George, Just talked to Mario. Instead of creating a new mailbox, could you enable the current payables mailbox so they can send email from it. Payables &lt;payables@balcan.com&gt; Waiting for their confirmation.""";"""8247418"",""George Kanatselis"",""George Kanatselis &lt;george@balcan.com&gt;"","""",""2025-06-26 08:47:31 -0400"",""Service Agent User"",""B2 MTL 2 (Montreal 2)"",""Information Technology (IT)"","""",""Joe Pizzuco"","""",""en"",false~""email is created"""</t>
  </si>
  <si>
    <t>"payables@balcan.com"</t>
  </si>
  <si>
    <t>Problem to look at</t>
  </si>
  <si>
    <t>HI, Please could you help me try to understand why those are still on the list in AP not posted? Let’s try to clear this problem before next Friday. Thanks Vendor # Vendor Name Ref # Ref Date Amount Discount Journal# G/L # G/L Description Period Posted PO # ShipTo Dep ShipToLocation Chrg Cd Dep't Chrg Cd Acct Chrg Cd Sub-Acct FundCode AppName Entered Exchange Rate 280 POLY ENTERPRISES REG'D 9E+09 4/4/2023 113243 0 6045 30506 PURCH - WAREHOUSING 3023/05 C 1 280 POLY ENTERPRISES REG'D 9E+09 4/4/2023 5662.15 0 6045 22902 GOODS &amp; SERVICES TAX 3023/05 C 1 280 POLY ENTERPRISES REG'D 9E+09 4/4/2023 11295.99 0 6045 22402 Q.S.T. 3023/05 C 1 4605 J &amp; R TRANSPORT 2000 INC.(USD) 6833 6/27/2023 1000 0 7582 41101 DELIVERY - QUEBEC 3023/08 U 1.3197</t>
  </si>
  <si>
    <t>3:38:40</t>
  </si>
  <si>
    <t>366:41:29</t>
  </si>
  <si>
    <t>1519:41:29</t>
  </si>
  <si>
    <t>"""8247441"",""Hershel Teitelbaum"",""Hershel Teitelbaum &lt;hershel@balcan.com&gt;"","""",""2025-06-25 12:44:33 -0400"",""Service Agent User"",""B2 MTL 2 (Montreal 2)"",""Information Technology (IT)"","""",""&lt;None&gt;"","""",""en"",false~""The ones for journal 6045 is probably automatically loaded from DOS-railcar to the wrong account and journal , because the real invoice is posted and paid to a different account (see below). I will delete them from the back door And the one for journal 7582 seems to be valid, but it’s possible that it’s a left over from during the crash, let mw know what to do with this one From: Balcan Innovations - Centre d'aide / Service Desk helpdesk@balcan.com Sent: Friday, October 20, 2023 10:56 AM To: Jonathan Galindez jgalindez@balcan.com; Hershel Teitelbaum hershel@balcan.com Subject: Requête / Incident #4342 Problem to look at [Courriel Externe - External email]"""</t>
  </si>
  <si>
    <t>"hershel@balcan.com";"jgalindez@balcan.com";"rcarrillo@balcan.com"</t>
  </si>
  <si>
    <t>Link blocked to potential business opportunity</t>
  </si>
  <si>
    <t>Please unblock the link below as this is a potential opportunity for business which we cannot view. The link is located in the below website from the city of Los Angeles. The first link below provides a brief description, however a second link within that page for additional details and the option to bid is blocked. https://www.rampla.org/s/opportunity-details?id=0066g00003ewgNr https://lavss.lacity.org/PRDVSS1X1/Advantage4?openDoc=openDoc&amp;DocumentCode=RFQ&amp;DepartmentCode=94&amp;DocumentID=240000900323&amp;DocumentVersNo=1&amp;Destination=pSolication</t>
  </si>
  <si>
    <t>"Networking";"Security";"B8 Nelmar (Terrebonne)";"Administration"</t>
  </si>
  <si>
    <t>0:52:22</t>
  </si>
  <si>
    <t>0:52:30</t>
  </si>
  <si>
    <t>"""9275365"",""Philippe Tetreault"",""Philippe Tetreault &lt;ptetreault@balcan.com&gt;"","""",""2025-06-26 08:30:31 -0400"",""Administrator"",""B2 MTL 2 (Montreal 2)"",""Information Technology (IT)"","""",""Perry Bachountakis"","""",""en"",false~""It's not Zscaler that's blocking that page. I have tested it without Zscaler and it's broken there too. The problem is on their side."""</t>
  </si>
  <si>
    <t>my printer is not printing properly my page set up, numbers are being cut off</t>
  </si>
  <si>
    <t>1:17:51</t>
  </si>
  <si>
    <t>13:50:45</t>
  </si>
  <si>
    <t>77:50:45</t>
  </si>
  <si>
    <t>Requis pour / Requested For :: Serena Mercurio~Printer Location: customer service office~Service Request: Other~Description: my printer is not printing properly my page set up, numbers are being cut off</t>
  </si>
  <si>
    <t>"""9275365"",""Philippe Tetreault"",""Philippe Tetreault &lt;ptetreault@balcan.com&gt;"","""",""2025-06-26 08:30:31 -0400"",""Administrator"",""B2 MTL 2 (Montreal 2)"",""Information Technology (IT)"","""",""Perry Bachountakis"","""",""en"",false~""Migrated her to SAP on the Terminal server. Printing from there is working.""";"""8911862"",""Serena Mercurio"",""Serena Mercurio &lt;smercurio@plastixxffs.com&gt;"","""",""2024-01-08 13:15:37 -0500"",""Requester"",""B8 Plastixx FFS (Terrebonne)"",,"""",""&lt;None&gt;"","""",""[-]1"",false~""can someone please come and fix this it is causing a big problem with our logistics team as the papers supplied to the carriers are all cut off""";"""8911862"",""Serena Mercurio"",""Serena Mercurio &lt;smercurio@plastixxffs.com&gt;"","""",""2024-01-08 13:15:37 -0500"",""Requester"",""B8 Plastixx FFS (Terrebonne)"",,"""",""&lt;None&gt;"","""",""[-]1"",false~""Yes""";"""8247418"",""George Kanatselis"",""George Kanatselis &lt;george@balcan.com&gt;"","""",""2025-06-26 08:47:31 -0400"",""Service Agent User"",""B2 MTL 2 (Montreal 2)"",""Information Technology (IT)"","""",""Joe Pizzuco"","""",""en"",false~""so it is doing this cut off on all documents, is that right""";"""8911862"",""Serena Mercurio"",""Serena Mercurio &lt;smercurio@plastixxffs.com&gt;"","""",""2024-01-08 13:15:37 -0500"",""Requester"",""B8 Plastixx FFS (Terrebonne)"",,"""",""&lt;None&gt;"","""",""[-]1"",false~""also my screen still goes black 2-3 times an hour for a few seconds, this problem has been brought up before with IT""";"""8911862"",""Serena Mercurio"",""Serena Mercurio &lt;smercurio@plastixxffs.com&gt;"","""",""2024-01-08 13:15:37 -0500"",""Requester"",""B8 Plastixx FFS (Terrebonne)"",,"""",""&lt;None&gt;"","""",""[-]1"",false~""it seems to be more of a format problem with the pc and not printer and its been going on for about 2 weeks or so, just seems to be this document that i print often seems to be cutting the numbers off""";"""8247418"",""George Kanatselis"",""George Kanatselis &lt;george@balcan.com&gt;"","""",""2025-06-26 08:47:31 -0400"",""Service Agent User"",""B2 MTL 2 (Montreal 2)"",""Information Technology (IT)"","""",""Joe Pizzuco"","""",""en"",false~""did the problem just start or was it always doing, 2nd is it only for one document or all have you tried resetting printer and PC"""</t>
  </si>
  <si>
    <t>Government website to transfer data being block
https://salestax.app.cpa.state.tx.us/FileOriginalReturn/list-supplement?&amp;taxType=26&amp;taxpayerId=32078348789&amp;taxSubType=10</t>
  </si>
  <si>
    <t>2:39:46</t>
  </si>
  <si>
    <t>Description du problème/Issue Description: Government website to transfer data being block
https://salestax.app.cpa.state.tx.us/FileOriginalReturn/list-supplement?&amp;taxType=26&amp;taxpayerId=32078348789&amp;taxSubType=10</t>
  </si>
  <si>
    <t>"""9275365"",""Philippe Tetreault"",""Philippe Tetreault &lt;ptetreault@balcan.com&gt;"","""",""2025-06-26 08:30:31 -0400"",""Administrator"",""B2 MTL 2 (Montreal 2)"",""Information Technology (IT)"","""",""Perry Bachountakis"","""",""en"",false~""Added an exception to DLP:"""</t>
  </si>
  <si>
    <t>Printer ZD420-203dpi not working</t>
  </si>
  <si>
    <t>IP changed and printer not working anymore. Printer hasn't worked in a very long time.</t>
  </si>
  <si>
    <t>250:56:15</t>
  </si>
  <si>
    <t>Printer was reconfigured with a new IP 10.20.0.107.  tested with user and reconfigured pc driver and all worked out</t>
  </si>
  <si>
    <t>Copy and paste from my order status</t>
  </si>
  <si>
    <t>0:14:25</t>
  </si>
  <si>
    <t>Description du problème/Issue Description: Copy and paste from my order status</t>
  </si>
  <si>
    <t>"""8247418"",""George Kanatselis"",""George Kanatselis &lt;george@balcan.com&gt;"","""",""2025-06-26 08:47:31 -0400"",""Service Agent User"",""B2 MTL 2 (Montreal 2)"",""Information Technology (IT)"","""",""Joe Pizzuco"","""",""en"",false~""i showed him how to use snipping tool""";"""8247418"",""George Kanatselis"",""George Kanatselis &lt;george@balcan.com&gt;"","""",""2025-06-26 08:47:31 -0400"",""Service Agent User"",""B2 MTL 2 (Montreal 2)"",""Information Technology (IT)"","""",""Joe Pizzuco"","""",""en"",false~""i connected and opened the snipping tool"""</t>
  </si>
  <si>
    <t>hi</t>
  </si>
  <si>
    <t>Hi my computer is slow I have 8 gb ram that are always consumed I need to upgrade to 16gb ram Tnx</t>
  </si>
  <si>
    <t>6:06:29</t>
  </si>
  <si>
    <t>22:06:29</t>
  </si>
  <si>
    <t>16:03:26</t>
  </si>
  <si>
    <t>96:03:26</t>
  </si>
  <si>
    <t>"120152384"</t>
  </si>
  <si>
    <t>"""8620101"",""Solomon Grossman"",""Solomon Grossman &lt;sgrossman@balcan.com&gt;"",""Coordonnateur, Expédition - Coordinator, Shipping"",""2025-06-19 10:37:11 -0400"",""Requester"",""B1 MTL 1 (Montreal 1)"",,,""&lt;None&gt;"",,,false~""Tx From: Balcan Innovations - Centre d'aide / Service Desk helpdesk@balcan.com Sent: Monday, October 23, 2023 3:28 PM To: Solomon Grossman sgrossman@balcan.com Subject: Requête / Incident #4336 hi [Courriel Externe - External email]""";"""9762332"",""Joe Pizzuco"",""Joe Pizzuco &lt;jpizzuco@balcan.com&gt;"","""",""2025-06-13 13:22:11 -0400"",""Administrator"",""B2 MTL 2 (Montreal 2)"",""Information Technology (IT)"","""",""Tao Wong"","""",""en"",false~""Solomon, I have left you a message to contact me when you get a minute for your laptops performance before we do any upgrades. Thank you""";"""8786937"",""Tu Phuong Vo"",""Tu Phuong Vo &lt;tvo@balcan.com&gt;"",""IT Manager - Assets, Contracts and Services"",""2025-06-26 09:18:18 -0400"",""Administrator"",""B1 MTL 1 (Montreal 1)"",""Information Technology (IT)"","""",""Tao Wong"","""",""en"",false~""It would be Monday after 2 pm - let me confirm with the team and get back to you on Monday morning.""";"""8620101"",""Solomon Grossman"",""Solomon Grossman &lt;sgrossman@balcan.com&gt;"",""Coordonnateur, Expédition - Coordinator, Shipping"",""2025-06-19 10:37:11 -0400"",""Requester"",""B1 MTL 1 (Montreal 1)"",,,""&lt;None&gt;"",,,false~""we can set a time for me to come would Monday afternoon work ? From: Balcan Innovations - Centre d'aide / Service Desk helpdesk@balcan.com Sent: Friday, October 20, 2023 2:40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Yes, this is it. Do you often come to B2? The team could take a look at the latency you are ongoing and try a few fixe?""";"""8620101"",""Solomon Grossman"",""Solomon Grossman &lt;sgrossman@balcan.com&gt;"",""Coordonnateur, Expédition - Coordinator, Shipping"",""2025-06-19 10:37:11 -0400"",""Requester"",""B1 MTL 1 (Montreal 1)"",,,""&lt;None&gt;"",,,false~""Does BLC-LD-0006 make sence ? From: Balcan Innovations - Centre d'aide / Service Desk helpdesk@balcan.com Sent: Friday, October 20, 2023 1:5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8620101"",""Solomon Grossman"",""Solomon Grossman &lt;sgrossman@balcan.com&gt;"",""Coordonnateur, Expédition - Coordinator, Shipping"",""2025-06-19 10:37:11 -0400"",""Requester"",""B1 MTL 1 (Montreal 1)"",,,""&lt;None&gt;"",,,false~""Everything on the label is worn out From: Balcan Innovations - Centre d'aide / Service Desk helpdesk@balcan.com Sent: Friday, October 20, 2023 1:5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Ok is there a Device name at the back then? From: Balcan Innovations - Centre d'aide / Service Desk helpdesk@balcan.com Sent: Friday, October 20, 2023 1:50 PM To: Tu Phuong Vo tvo@balcan.com Subject: Requête / Incident #4336 hi [Courriel Externe - External email]""";"""8620101"",""Solomon Grossman"",""Solomon Grossman &lt;sgrossman@balcan.com&gt;"",""Coordonnateur, Expédition - Coordinator, Shipping"",""2025-06-19 10:37:11 -0400"",""Requester"",""B1 MTL 1 (Montreal 1)"",,,""&lt;None&gt;"",,,false~""I see a tag but its old and cant read it From: Balcan Innovations - Centre d'aide / Service Desk helpdesk@balcan.com Sent: Friday, October 20, 2023 1:42 PM To: Solomon Grossman sgrossman@balcan.com Subject: Requêtre / Incident #4336 hi [Courriel Externe - External email]""";"""8786937"",""Tu Phuong Vo"",""Tu Phuong Vo &lt;tvo@balcan.com&gt;"",""IT Manager - Assets, Contracts and Services"",""2025-06-26 09:18:18 -0400"",""Administrator"",""B1 MTL 1 (Montreal 1)"",""Information Technology (IT)"","""",""Tao Wong"","""",""en"",false~""Hi Soloman. can you give me your laptop Service Tag? It should be at the back of your laptop. Thank you"""</t>
  </si>
  <si>
    <t>Will reimage PC next week.  for now I ran a PC cleanup tool which should help his situation.  Also I uninstalled applicaitons like FOrtinet which occupy memory on the pc.  SOlomon agreed and will schedule a date later next week for this.</t>
  </si>
  <si>
    <t xml:space="preserve">Please help Mina with the printer connection, she cannot use it. Thanks! </t>
  </si>
  <si>
    <t xml:space="preserve">Description du problème/Issue Description: Please help Mina with the printer connection, she cannot use it. Thanks! </t>
  </si>
  <si>
    <t>"""8247418"",""George Kanatselis"",""George Kanatselis &lt;george@balcan.com&gt;"","""",""2025-06-26 08:47:31 -0400"",""Service Agent User"",""B2 MTL 2 (Montreal 2)"",""Information Technology (IT)"","""",""Joe Pizzuco"","""",""en"",false~""i added mina to zpa sap group"""</t>
  </si>
  <si>
    <t>FW: Price UOM in Prod Perf</t>
  </si>
  <si>
    <t>From: Hershel Teitelbaum hershel@balcan.com Sent: Thursday, October 19, 2023 2:26 PM To: Ludovic Capt lcapt@balcan.com Cc: Wasseem Khoury wkhoury@balcan.com; Mokhtar Hadidane mhadidane@balcan.com Subject: RE: Price UOM in Prod Perf You were right, the name of the column was misleading me, because it’s the UOM Description from the Product file (not sure if it’s serving any purpose though) I couldn’t easily just replace that column because it’s automatically grabbing the columns from product master through an array. So I just added the column you requested. Open the app again From: Ludovic Capt &lt;lcapt@balcan.com&gt; Sent: Thursday, October 19, 2023 9:09 AM To: Hershel Teitelbaum &lt;hershel@balcan.com&gt; Cc: Wasseem Khoury &lt;wkhoury@balcan.com&gt;; Mokhtar Hadidane &lt;mhadidane@balcan.com&gt; Subject: Re: Price UOM in Prod Perf From the prod perf report, we cannot sort by product sold by rolls unless we know something I dont :-) LUDOVIC CAPT, Ph.D. | Vice-President, Innovation, Quality &amp; Sustainability Balcan Innovations Inc. 9340 Meaux, Montreal, Quebec H1R 3H2 t: 514.326.9130 | m: 514.968.3707 e: lcapt@balcan.com | www.balcan.com On Oct 19, 2023, at 08:50, Hershel Teitelbaum &lt;hershel@balcan.com&gt; wrote: ﻿ This is usually (probably 98% ) the UOM sold as well, but instead of impressions etc. It shows M in the sales order entry On Oct 18, 2023, at 8:49 PM, Ludovic Capt &lt;lcapt@balcan.com&gt; wrote: ﻿ :-) Ok so this is not what we need. We are trying to filter by unit of measure sold: Rolls, Lb, feet, Imp etc.. LUDOVIC CAPT, Ph.D. | Vice-President, Innovation, Quality &amp; Sustainability Balcan Innovations Inc. 9340 Meaux, Montreal, Quebec H1R 3H2 t: 514.326.9130 | m: 514.968.3707 e: lcapt@balcan.com | www.balcan.com On Oct 18, 2023, at 17:29, Hershel Teitelbaum &lt;hershel@balcan.com&gt; wrote: ﻿ Hi Ludovic This field is the UOM description. So your request is done… On Oct 18, 2023, at 4:29 PM, Ludovic Capt &lt;lcapt@balcan.com&gt; wrote: ﻿ Hershel , could we export the docket unit (ROLL, LB, FT, IMP, etc..) circled in red in the Production Performance report? I would personally replace the “UOM Description” to keep the format/number of columns the same in case people use the prod performance report in fixed template. Unless, someone is using the “UOM Description” for something today, which I doubt because I cannot see it can be used alone. &lt;image001.png&gt; LUDOVIC CAPT, Ph.D. | Vice-President, Innovation &amp; Sustainability Balcan Innovations Inc. 9340 Meaux, Montreal, Quebec H1R 3H2 t: 514.326.9130 | m: 514.968.3707 e: lcapt@balcan.com | www.balcan.com &lt;image002.jpg&gt;</t>
  </si>
  <si>
    <t>"Information Technology (IT)";"applications";"BERP"</t>
  </si>
  <si>
    <t>Mikael Gendron access to # 33</t>
  </si>
  <si>
    <t>Can we pls give Mikael access to house account # 33 Thanks</t>
  </si>
  <si>
    <t>0:47:09</t>
  </si>
  <si>
    <t>"""8247418"",""George Kanatselis"",""George Kanatselis &lt;george@balcan.com&gt;"","""",""2025-06-26 08:47:31 -0400"",""Service Agent User"",""B2 MTL 2 (Montreal 2)"",""Information Technology (IT)"","""",""Joe Pizzuco"","""",""en"",false~""i gave him access to01 account""";"""8619889"",""Francois Dube"",""Francois Dube &lt;fdube@balcan.com&gt;"",""Manager Sales, Eastern Canada &amp; USA"",""2025-01-30 16:24:02 -0500"",""Requester"",""B2 MTL 2 (Montreal 2)"",""Sales"","""",""&lt;None&gt;"","""",""[-]1"",false~""Not 33 - 01 House FRANÇOIS DUBÉ Directeur des ventes - Est du Canada et États-Unis | Sales Manager – Eastern Canada &amp; USA Emballages Balcan | Balcan Packaging 9475 De Meaux Street, Saint-Leonard, Quebec, H1R 3H2 T: 514.326.9130 ext. 2436 | M: 514.777.3295 | fdube@balcan.com www.balcan.com From: Hershel Teitelbaum hershel@balcan.com Sent: Thursday, October 19, 2023 1:49 PM To: Katia Zichella kzichella@balcan.com; helpdesk helpdesk@balcan.com; George Kanatselis george@balcan.com Cc: Francois Dube fdube@balcan.com Subject: RE: Mikael Gendron access to # 33 George In the cross refernce From: Katia Zichella kzichella@balcan.com Sent: Thursday, October 19, 2023 1:48 PM To: helpdesk helpdesk@balcan.com; George Kanatselis george@balcan.com; Hershel Teitelbaum hershel@balcan.com Cc: Francois Dube fdube@balcan.com Subject: Mikael Gendron access to # 33 Can we pls give Mikael access to house account # 33 Thanks""";"""8247441"",""Hershel Teitelbaum"",""Hershel Teitelbaum &lt;hershel@balcan.com&gt;"","""",""2025-06-25 12:44:33 -0400"",""Service Agent User"",""B2 MTL 2 (Montreal 2)"",""Information Technology (IT)"","""",""&lt;None&gt;"","""",""en"",false~""George In the cross refernce From: Katia Zichella kzichella@balcan.com Sent: Thursday, October 19, 2023 1:48 PM To: helpdesk helpdesk@balcan.com; George Kanatselis george@balcan.com; Hershel Teitelbaum hershel@balcan.com Cc: Francois Dube fdube@balcan.com Subject: Mikael Gendron access to # 33 Can we pls give Mikael access to house account # 33 Thanks"""</t>
  </si>
  <si>
    <t>"george@balcan.com";"hershel@balcan.com";"fdube@balcan.com"</t>
  </si>
  <si>
    <t>Add printer for IDIL Guven new HR employee</t>
  </si>
  <si>
    <t>Shift Report : Shift 1 Bldg 1 2023/10/11</t>
  </si>
  <si>
    <t>From Hershel: (For me to check and see if I can apply permanent solution) Jonathan It happened again today, so it might happen again in next few days. In some of these import methods I’m avoiding 0 records but it’s not done for Polyrema method which is used line 16, If you want, you can look in to do something like this for polyrema, but be very careful with it. In data collection task 92.1.2 line 29 I’m doing something similar for another method used by line 205 &amp; 209</t>
  </si>
  <si>
    <t>43:43:39</t>
  </si>
  <si>
    <t>186:13:20</t>
  </si>
  <si>
    <t>371:34:53</t>
  </si>
  <si>
    <t>1540:34:53</t>
  </si>
  <si>
    <t>"""8247439"",""Jonathan Galindez"",""Jonathan Galindez &lt;jgalindez@balcan.com&gt;"","""",""2025-06-26 07:46:41 -0400"",""Service Agent User"",""B2 MTL 2 (Montreal 2)"",""Information Technology (IT)"","""",""&lt;None&gt;"","""",""en"",false~""Reviewing programs"""</t>
  </si>
  <si>
    <t xml:space="preserve">Unable to Unzip and Extract any .zip folders received from colleagues.. </t>
  </si>
  <si>
    <t xml:space="preserve">Description du problème/Issue Description: Unable to Unzip and Extract any .zip folders received from colleagues.. </t>
  </si>
  <si>
    <t>"""8247418"",""George Kanatselis"",""George Kanatselis &lt;george@balcan.com&gt;"","""",""2025-06-26 08:47:31 -0400"",""Service Agent User"",""B2 MTL 2 (Montreal 2)"",""Information Technology (IT)"","""",""Joe Pizzuco"","""",""en"",false~""i installed 7zip for you""";"""8619914"",""Ivan Sandoval"",""Ivan Sandoval &lt;isandoval@balcan.com&gt;"",""Controls Engineer"",""2025-05-13 10:29:36 -0400"",""Requester"",""Balcan Packaging Wisconsin "",,,""&lt;None&gt;"",,,false~""I do not have that app and when I try to download and install do not have permissions""";"""8247418"",""George Kanatselis"",""George Kanatselis &lt;george@balcan.com&gt;"","""",""2025-06-26 08:47:31 -0400"",""Service Agent User"",""B2 MTL 2 (Montreal 2)"",""Information Technology (IT)"","""",""Joe Pizzuco"","""",""en"",false~""try using app call 7-zip"""</t>
  </si>
  <si>
    <t>911! Excel is not pointing to a folder I can go to retrieve, or forward the file, 
after saving.  cell: 514 237 1140 Kevin</t>
  </si>
  <si>
    <t>3:02:22</t>
  </si>
  <si>
    <t>222:13:26</t>
  </si>
  <si>
    <t>959:13:26</t>
  </si>
  <si>
    <t>Description du problème/Issue Description: 911! Excel is not pointing to a folder I can go to retrieve, or forward the file, 
after saving.  cell: 514 237 1140 Kevin</t>
  </si>
  <si>
    <t>"""8619956"",""Kevin Blunden"",""Kevin Blunden &lt;kblunden@balcan.com&gt;"",""Directeur de la logistique - Director of Logistics"",""2025-03-07 09:24:35 -0500"",""Requester"",""B3 Laval"",,,""&lt;None&gt;"",,,false~""Seems to be fonctioning Thank you Kevin From: Balcan Innovations - Centre d'aide / Service Desk helpdesk@balcan.com Sent: Monday, November 13, 2023 10:23 A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is it still giving you a problem with this?""";"""8619956"",""Kevin Blunden"",""Kevin Blunden &lt;kblunden@balcan.com&gt;"",""Directeur de la logistique - Director of Logistics"",""2025-03-07 09:24:35 -0500"",""Requester"",""B3 Laval"",,,""&lt;None&gt;"",,,false~""Sorry George, Yes please connect at your leisure Kevin From: Balcan Innovations - Centre d'aide / Service Desk helpdesk@balcan.com Sent: Friday, October 20, 2023 1:13 P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i sent a message to connect to see issue never got a response""";"""8619956"",""Kevin Blunden"",""Kevin Blunden &lt;kblunden@balcan.com&gt;"",""Directeur de la logistique - Director of Logistics"",""2025-03-07 09:24:35 -0500"",""Requester"",""B3 Laval"",,,""&lt;None&gt;"",,,false~""From: Balcan Innovations - Centre d'aide / Service Desk helpdesk@balcan.com Sent: Thursday, October 19, 2023 3:26 PM To: Kevin Blunden kblunden@balcan.com Subject: Requêtre / Incident #4329 Demande générale / General Support Incident [Courriel Externe - External email]""";"""8247418"",""George Kanatselis"",""George Kanatselis &lt;george@balcan.com&gt;"","""",""2025-06-26 08:47:31 -0400"",""Service Agent User"",""B2 MTL 2 (Montreal 2)"",""Information Technology (IT)"","""",""Joe Pizzuco"","""",""en"",false~""can you send screen shot of where it is saving to"""</t>
  </si>
  <si>
    <t>Hello IT team,
It is annoying when I'm presenting in Teams and calls are coming through. There is a setting within Teams that blocks the receipt of Teams calls or text messages when I'm in presentation mode.
Can this function be turned on within Teams please?
Thank you,
Marco</t>
  </si>
  <si>
    <t>3:35:25</t>
  </si>
  <si>
    <t>Description du problème/Issue Description: Hello IT team,
It is annoying when I'm presenting in Teams and calls are coming through. There is a setting within Teams that blocks the receipt of Teams calls or text messages when I'm in presentation mode.
Can this function be turned on within Teams please?
Thank you,
Marco</t>
  </si>
  <si>
    <t>"""8247420"",""Omar Sassi"",""Omar Sassi &lt;osassi@balcan.com&gt;"","""",""2024-07-05 08:17:06 -0400"",""Requester"",""B2 MTL 2 (Montreal 2)"",""Information Technology (IT)"","""",""&lt;None&gt;"","""",""en"",false~""[@]Marco Pasquali Welcome""";"""8620185"",""Marco Pasquali"",""Marco Pasquali &lt;Marco@covertechfab.com&gt;"",""Divisional Director, Finance"",""2025-06-05 08:22:04 -0400"",""Requester"",,,,""&lt;None&gt;"",,""en"",false~""Thanks Omar!""";"""8247420"",""Omar Sassi"",""Omar Sassi &lt;osassi@balcan.com&gt;"","""",""2024-07-05 08:17:06 -0400"",""Requester"",""B2 MTL 2 (Montreal 2)"",""Information Technology (IT)"","""",""&lt;None&gt;"","""",""en"",false~""To block notifications when presenting in Microsoft Teams, you can do the following 1 2 3 4 : Open Teams and click on your profile picture. Under the “Available” dropdown, select “Do not disturb” 1 4 . Alternatively, from the top right corner of Teams, select Settings and more &gt; Settings &gt; Notifications. Scroll down to Meetings and Calls and select Edit. Turn the toggle on for Mute notifications during meetings and calls 2 . This will disable all the notifications from appearing on your Microsoft Teams or desktop screen 4 . You will still receive urgent messages from priority members of your organization or institution such as the meeting organizer or lecturer 1 .""";"""8247418"",""George Kanatselis"",""George Kanatselis &lt;george@balcan.com&gt;"","""",""2025-06-26 08:47:31 -0400"",""Service Agent User"",""B2 MTL 2 (Montreal 2)"",""Information Technology (IT)"","""",""Joe Pizzuco"","""",""en"",false~"""""</t>
  </si>
  <si>
    <t>Audit Reports</t>
  </si>
  <si>
    <t>Hi Hershel, I must learn how to get the information in the system. I need to be able to pull all the entries per month and other report for the audit from KPMG. I schedule a meeting this afternoon for this Thanks Nancy</t>
  </si>
  <si>
    <t>41:04:21</t>
  </si>
  <si>
    <t>169:04:21</t>
  </si>
  <si>
    <t>373:21:08</t>
  </si>
  <si>
    <t>1542:21:08</t>
  </si>
  <si>
    <t>"""8247441"",""Hershel Teitelbaum"",""Hershel Teitelbaum &lt;hershel@balcan.com&gt;"","""",""2025-06-25 12:44:33 -0400"",""Service Agent User"",""B2 MTL 2 (Montreal 2)"",""Information Technology (IT)"","""",""&lt;None&gt;"","""",""en"",false~""Nancy Are you ok with that one already? From: Balcan Innovations - Centre d'aide / Service Desk helpdesk@balcan.com Sent: Thursday, October 26, 2023 11:30 AM To: Hershel Teitelbaum hershel@balcan.com Subject: Requête / Incident #4327 Audit Reports [Courriel Externe - External email]"""</t>
  </si>
  <si>
    <t>to remove some printers from my list</t>
  </si>
  <si>
    <t>1:52:25</t>
  </si>
  <si>
    <t>1:52:34</t>
  </si>
  <si>
    <t>Description du problème/Issue Description: to remove some printers from my list</t>
  </si>
  <si>
    <t>"""8247420"",""Omar Sassi"",""Omar Sassi &lt;osassi@balcan.com&gt;"","""",""2024-07-05 08:17:06 -0400"",""Requester"",""B2 MTL 2 (Montreal 2)"",""Information Technology (IT)"","""",""&lt;None&gt;"","""",""en"",false~""i put the prefered printer for Fatima as default. i named the printers so she can't be confused."""</t>
  </si>
  <si>
    <t>Still cannot use Magic.
Need to work with some one as the current situation is unacceptable.</t>
  </si>
  <si>
    <t>373:35:28</t>
  </si>
  <si>
    <t>1542:35:28</t>
  </si>
  <si>
    <t>Logiciel demandé/Requested Software: Magic~Spécifier si autre / If other specify :: Still cannot use Magic.
Need to work with some one as the current situation is unacceptable.</t>
  </si>
  <si>
    <t>teams not connecting</t>
  </si>
  <si>
    <t>0:22:58</t>
  </si>
  <si>
    <t>0:23:04</t>
  </si>
  <si>
    <t>"""8247420"",""Omar Sassi"",""Omar Sassi &lt;osassi@balcan.com&gt;"","""",""2024-07-05 08:17:06 -0400"",""Requester"",""B2 MTL 2 (Montreal 2)"",""Information Technology (IT)"","""",""&lt;None&gt;"","""",""en"",false~""When there is a loss of connection even for one second for X reason, Teams disconnects. What you need to do is open it again, that's all. i confirmed with Mario , his Teams is working now."""</t>
  </si>
  <si>
    <t>Unable to extract zip files</t>
  </si>
  <si>
    <t>Unable to extract zip files. When trying to extract, folder is empty.</t>
  </si>
  <si>
    <t>0:32:33</t>
  </si>
  <si>
    <t>0:32:38</t>
  </si>
  <si>
    <t>"""9275365"",""Philippe Tetreault"",""Philippe Tetreault &lt;ptetreault@balcan.com&gt;"","""",""2025-06-26 08:30:31 -0400"",""Administrator"",""B2 MTL 2 (Montreal 2)"",""Information Technology (IT)"","""",""Perry Bachountakis"","""",""en"",false~""Installed 7zip, it's working now."""</t>
  </si>
  <si>
    <t>Laptop Camera not working</t>
  </si>
  <si>
    <t>When I am in teams and turn on the camera; I get a blue screen and the PC crashes and restarts.</t>
  </si>
  <si>
    <t>"hardware";"camera";"Operations"</t>
  </si>
  <si>
    <t>65:31:50</t>
  </si>
  <si>
    <t>289:31:50</t>
  </si>
  <si>
    <t>441:30:30</t>
  </si>
  <si>
    <t>1946:30:30</t>
  </si>
  <si>
    <t>"""9762332"",""Joe Pizzuco"",""Joe Pizzuco &lt;jpizzuco@balcan.com&gt;"","""",""2025-06-13 13:22:11 -0400"",""Administrator"",""B2 MTL 2 (Montreal 2)"",""Information Technology (IT)"","""",""Tao Wong"","""",""en"",false~""Contacted Kevin and seems like it is working again. Must've been a patch autodeployed or Teams update which corrected the issue on its own. to monitor. Kevin confirmed to close the ticket and would report an issue""";"""9762332"",""Joe Pizzuco"",""Joe Pizzuco &lt;jpizzuco@balcan.com&gt;"","""",""2025-06-13 13:22:11 -0400"",""Administrator"",""B2 MTL 2 (Montreal 2)"",""Information Technology (IT)"","""",""Tao Wong"","""",""en"",false~""Kevin, are you in the office today? I'm at Nelmar and would like to help you out ith this issue""";"""8247420"",""Omar Sassi"",""Omar Sassi &lt;osassi@balcan.com&gt;"","""",""2024-07-05 08:17:06 -0400"",""Requester"",""B2 MTL 2 (Montreal 2)"",""Information Technology (IT)"","""",""&lt;None&gt;"","""",""en"",false~""[@]Tu Phuong Vo no solution for this problem , only thing we can do it is reset the laptop. i suggest to ship to him an external Webcam.""";"""9470606"",""Kevin Couto"",""Kevin Couto &lt;kcouto@plastixxffs.com&gt;"","""",""2025-04-22 11:29:26 -0400"",""Requester"",""B8 Plastixx FFS (Terrebonne)"",,"""",""&lt;None&gt;"","""",""[-]1"",false~""What is the next step on this action? I would need this fixed ASAP. Kevin Couto Director of Production Operations Plastixx FFS Technologies 3100 rue des Bâtisseurs | Terrebonne | QC | J6Y 0A2 T 800.363.2283 x 250 | C 514.826.4353 | F 450.477.1724 kcouto@plastixxffs.com | www.plastixxffs.com From: Balcan Innovations - Centre d'aide / Service Desk helpdesk@balcan.com Sent: Tuesday, October 31, 2023 11:54 AM To: Kevin Couto kcouto@plastixxffs.com Subject: Requêtre / Incident #4322 Laptop Camera not working [Courriel Externe - External email]""";"""8247420"",""Omar Sassi"",""Omar Sassi &lt;osassi@balcan.com&gt;"","""",""2024-07-05 08:17:06 -0400"",""Requester"",""B2 MTL 2 (Montreal 2)"",""Information Technology (IT)"","""",""&lt;None&gt;"","""",""en"",false~""i did the test with the camera. blue screen happens when we run the camera or try to modify settings. laptop need to be re imaged for the moment i asked Kevin to took a Camera from the IT equipment room in Nelmar.""";"""9470606"",""Kevin Couto"",""Kevin Couto &lt;kcouto@plastixxffs.com&gt;"","""",""2025-04-22 11:29:26 -0400"",""Requester"",""B8 Plastixx FFS (Terrebonne)"",,"""",""&lt;None&gt;"","""",""[-]1"",false~""I heard Omar is away. Can this ticket be assigned to someone else please?""";"""8247420"",""Omar Sassi"",""Omar Sassi &lt;osassi@balcan.com&gt;"","""",""2024-07-05 08:17:06 -0400"",""Requester"",""B2 MTL 2 (Montreal 2)"",""Information Technology (IT)"","""",""&lt;None&gt;"","""",""en"",false~""user is out of office.""";"""8786937"",""Tu Phuong Vo"",""Tu Phuong Vo &lt;tvo@balcan.com&gt;"",""IT Manager - Assets, Contracts and Services"",""2025-06-26 09:18:18 -0400"",""Administrator"",""B1 MTL 1 (Montreal 1)"",""Information Technology (IT)"","""",""Tao Wong"","""",""en"",false~""[@]Omar Sassi can we see if there's software update that needs to be done?""";"""9470606"",""Kevin Couto"",""Kevin Couto &lt;kcouto@plastixxffs.com&gt;"","""",""2025-04-22 11:29:26 -0400"",""Requester"",""B8 Plastixx FFS (Terrebonne)"",,"""",""&lt;None&gt;"","""",""[-]1"",false~""I marked equipment but it is likely software driven."""</t>
  </si>
  <si>
    <t>Contacted Kevin and seems like it is working again.  Must've been a patch autodeployed or Teams update which corrected the issue on its own.  to monitor.  Kevin confirmed to close the ticket and would report an issue</t>
  </si>
  <si>
    <t>I need admin password to install</t>
  </si>
  <si>
    <t>1:03:17</t>
  </si>
  <si>
    <t>Logiciel demandé/Requested Software: Acrobat DC reader~Spécifier si autre / If other specify :: I need admin password to install</t>
  </si>
  <si>
    <t>"""8247420"",""Omar Sassi"",""Omar Sassi &lt;osassi@balcan.com&gt;"","""",""2024-07-05 08:17:06 -0400"",""Requester"",""B2 MTL 2 (Montreal 2)"",""Information Technology (IT)"","""",""&lt;None&gt;"","""",""en"",false~""installed."""</t>
  </si>
  <si>
    <t xml:space="preserve">password reset for Umar Farouk </t>
  </si>
  <si>
    <t>Changes to Notification -  2 Sample Trial Dockets Pending Approval email</t>
  </si>
  <si>
    <t>From Oscar: I don’t think the All Buildings report includes Drummondville because these Vision dockets did not show up this morning. Can you please double-check? Original issue: We are not receiving the above notification for 00568 vendor.</t>
  </si>
  <si>
    <t>375:18:35</t>
  </si>
  <si>
    <t>1544:18:35</t>
  </si>
  <si>
    <t>Good morning Mr George. My internet not connected. Says see to administrator Sent from my iPhone</t>
  </si>
  <si>
    <t>6:13:35</t>
  </si>
  <si>
    <t>6:13:45</t>
  </si>
  <si>
    <t>"""8247418"",""George Kanatselis"",""George Kanatselis &lt;george@balcan.com&gt;"","""",""2025-06-26 08:47:31 -0400"",""Service Agent User"",""B2 MTL 2 (Montreal 2)"",""Information Technology (IT)"","""",""Joe Pizzuco"","""",""en"",false~""i assigned him to a group with no internet, fixed email"""</t>
  </si>
  <si>
    <t>VPN Access - Maryann Hébert</t>
  </si>
  <si>
    <t>Good morning, There is an issue with the VPN Access for user Maryann Hébert in the Pre-production department of Plastixx FFS. With Zscaler "On" she doesn't have access to the remote SAP. There is an error message. See picture attached. Can we please make this a priority? This user requires VPN asap. Thank you!</t>
  </si>
  <si>
    <t>3:01:34</t>
  </si>
  <si>
    <t>8:05:06</t>
  </si>
  <si>
    <t>24:36:37</t>
  </si>
  <si>
    <t>"""9275365"",""Philippe Tetreault"",""Philippe Tetreault &lt;ptetreault@balcan.com&gt;"","""",""2025-06-26 08:30:31 -0400"",""Administrator"",""B2 MTL 2 (Montreal 2)"",""Information Technology (IT)"","""",""Perry Bachountakis"","""",""en"",false~""Fix the Zscaler application. Working has of yesterday afternoon.""";"""9762332"",""Joe Pizzuco"",""Joe Pizzuco &lt;jpizzuco@balcan.com&gt;"","""",""2025-06-13 13:22:11 -0400"",""Administrator"",""B2 MTL 2 (Montreal 2)"",""Information Technology (IT)"","""",""Tao Wong"","""",""en"",false~""Spoke with Philippe and She has access. we tried to connect with Maryann but no luck. we will try later today"""</t>
  </si>
  <si>
    <t>https://helpdesk.balcan.com/attachments/7bc9644f3c72180e6499/error.png</t>
  </si>
  <si>
    <t>URGENT printers issue</t>
  </si>
  <si>
    <t>HI The printers stopped working from LISA Thanks Angela</t>
  </si>
  <si>
    <t>0:49:01</t>
  </si>
  <si>
    <t>1:04:56</t>
  </si>
  <si>
    <t>"120296998"</t>
  </si>
  <si>
    <t>"""9275365"",""Philippe Tetreault"",""Philippe Tetreault &lt;ptetreault@balcan.com&gt;"","""",""2025-06-26 08:30:31 -0400"",""Administrator"",""B2 MTL 2 (Montreal 2)"",""Information Technology (IT)"","""",""Perry Bachountakis"","""",""en"",false~""nware1 account expired. On TER-SVR-SAP01, Then, in Services, search for a service called “PrintReportforLisa” and restart it""";"""8619823"",""Anjila Jolakyan"",""Anjila Jolakyan &lt;ajolakyan@balcan.com&gt;"",""Assitant à l'expédition - Shipping Assistant"",""2025-01-30 16:29:51 -0500"",""Requester"",""B5 Distribution Center"",,,""&lt;None&gt;"",,,false~""All good now Thanks Philippe From: Philippe Tetreault ptetreault@balcan.com Sent: Wednesday, October 18, 2023 3:08 PM To: helpdesk helpdesk@balcan.com; Anjila Jolakyan ajolakyan@balcan.com Cc: Alaa Almasri aalmasri@balcan.com; Asem Shehabi asemshehabi@balcan.com; George Kanatselis george@balcan.com; Joe Pizzuco jpizzuco@balcan.com; Omar Sassi osassi@balcan.com; Perry Bachountakis perry@balcan.com Subject: RE: Requêtre / Incident #4316 URGENT printers issue Can you try now? Philippe Tétreault M: 514.715.8407 From: Philippe Tetreault Sent: Wednesday, October 18, 2023 3:02 PM To: helpdesk &lt;helpdesk@balcan.com&gt;; Anjila Jolakyan &lt;ajolakyan@balcan.com&gt; Cc: Alaa Almasri &lt;aalmasri@balcan.com&gt;; Asem Shehabi &lt;asemshehabi@balcan.com&gt;; George Kanatselis &lt;george@balcan.com&gt;; Joe Pizzuco &lt;jpizzuco@balcan.com&gt;; Omar Sassi &lt;osassi@balcan.com&gt;; Perry Bachountakis &lt;perry@balcan.com&gt; Subject: RE: Requêtre / Incident #4316 URGENT printers issue Hello, We are looking into this issue. I’ll let you know, thanks. Philippe Tétreault M: 514.715.8407 From: Balcan Innovations - Centre d'aide / Service Desk &lt;helpdesk@balcan.com&gt; Sent: Wednesday, October 18, 2023 2:58 PM To: Anjila Jolakyan &lt;ajolakyan@balcan.com&gt; Cc: Alaa Almasri &lt;aalmasri@balcan.com&gt;; Asem Shehabi &lt;asemshehabi@balcan.com&gt;; George Kanatselis &lt;george@balcan.com&gt;; Joe Pizzuco &lt;jpizzuco@balcan.com&gt;; Omar Sassi &lt;osassi@balcan.com&gt;; Perry Bachountakis &lt;perry@balcan.com&gt;; Philippe Tetreault &lt;ptetreault@balcan.com&gt; Subject: Requêtre / Incident #4316 URGENT printers issue [Courriel Externe - External email]""";"""9275365"",""Philippe Tetreault"",""Philippe Tetreault &lt;ptetreault@balcan.com&gt;"","""",""2025-06-26 08:30:31 -0400"",""Administrator"",""B2 MTL 2 (Montreal 2)"",""Information Technology (IT)"","""",""Perry Bachountakis"","""",""en"",false~""Can you try now? Philippe Tétreault M: 514.715.8407 From: Philippe Tetreault Sent: Wednesday, October 18, 2023 3:02 PM To: helpdesk helpdesk@balcan.com; Anjila Jolakyan ajolakyan@balcan.com Cc: Alaa Almasri aalmasri@balcan.com; Asem Shehabi asemshehabi@balcan.com; George Kanatselis george@balcan.com; Joe Pizzuco jpizzuco@balcan.com; Omar Sassi osassi@balcan.com; Perry Bachountakis perry@balcan.com Subject: RE: Requêtre / Incident #4316 URGENT printers issue Hello, We are looking into this issue. I’ll let you know, thanks. Philippe Tétreault M: 514.715.8407 From: Balcan Innovations - Centre d'aide / Service Desk &lt;helpdesk@balcan.com&gt; Sent: Wednesday, October 18, 2023 2:58 PM To: Anjila Jolakyan &lt;ajolakyan@balcan.com&gt; Cc: Alaa Almasri &lt;aalmasri@balcan.com&gt;; Asem Shehabi &lt;asemshehabi@balcan.com&gt;; George Kanatselis &lt;george@balcan.com&gt;; Joe Pizzuco &lt;jpizzuco@balcan.com&gt;; Omar Sassi &lt;osassi@balcan.com&gt;; Perry Bachountakis &lt;perry@balcan.com&gt;; Philippe Tetreault &lt;ptetreault@balcan.com&gt; Subject: Requêtre / Incident #4316 URGENT printers issue [Courriel Externe - External email]""";"""9275365"",""Philippe Tetreault"",""Philippe Tetreault &lt;ptetreault@balcan.com&gt;"","""",""2025-06-26 08:30:31 -0400"",""Administrator"",""B2 MTL 2 (Montreal 2)"",""Information Technology (IT)"","""",""Perry Bachountakis"","""",""en"",false~""Hello, We are looking into this issue. I’ll let you know, thanks. Philippe Tétreault M: 514.715.8407 From: Balcan Innovations - Centre d'aide / Service Desk helpdesk@balcan.com Sent: Wednesday, October 18, 2023 2:58 PM To: Anjila Jolakyan ajolakyan@balcan.com Cc: Alaa Almasri aalmasri@balcan.com; Asem Shehabi asemshehabi@balcan.com; George Kanatselis george@balcan.com; Joe Pizzuco jpizzuco@balcan.com; Omar Sassi osassi@balcan.com; Perry Bachountakis perry@balcan.com; Philippe Tetreault ptetreault@balcan.com Subject: Requêtre / Incident #4316 URGENT printers issue [Courriel Externe - External email]""";"""8619869"",""David Potts"",""David Potts &lt;dpotts@balcan.com&gt;"",""Chef d'équipe, Logistique - Team Leader, Logistics"",""2025-06-18 07:24:41 -0400"",""Requester"",""B5 Distribution Center"",,"""",""&lt;None&gt;"","""",""[-]1"",false~""Good day team We have a printer issue at the DC The ticket has been entered. If we cannot print we cannot ship Pls help
Thanks
David Sent from my iPhone""";"""8619869"",""David Potts"",""David Potts &lt;dpotts@balcan.com&gt;"",""Chef d'équipe, Logistique - Team Leader, Logistics"",""2025-06-18 07:24:41 -0400"",""Requester"",""B5 Distribution Center"",,"""",""&lt;None&gt;"","""",""[-]1"",false~""Looping in Joe thanks David Potts Logistics Supervisor/ Superviseur Logistique Balcan Innovations Inc. 8300 PLACE MARIEN MONTREAL EAST QC H1B 5W6 dpotts@balcan.com www.balcan.com From: Balcan Innovations - Centre d'aide / Service Desk helpdesk@balcan.com Sent: Wednesday, October 18, 2023 2:13 PM To: Anjila Jolakyan ajolakyan@balcan.com Cc: Alaa Almasri aalmasri@balcan.com; David Potts dpotts@balcan.com; Perry Bachountakis perry@balcan.com; Philippe Tetreault ptetreault@balcan.com Subject: Requête / Incident #4316 URGENT printers issue [Courriel Externe - External email]""";"""8619869"",""David Potts"",""David Potts &lt;dpotts@balcan.com&gt;"",""Chef d'équipe, Logistique - Team Leader, Logistics"",""2025-06-18 07:24:41 -0400"",""Requester"",""B5 Distribution Center"",,"""",""&lt;None&gt;"","""",""[-]1"",false~""David Potts Logistics Supervisor/ Superviseur Logistique Balcan Innovations Inc. 8300 PLACE MARIEN MONTREAL EAST QC H1B 5W6 dpotts@balcan.com www.balcan.com From: Anjila Jolakyan ajolakyan@balcan.com Sent: Wednesday, October 18, 2023 2:12 PM To: helpdesk helpdesk@balcan.com; Perry Bachountakis perry@balcan.com; Alaa Almasri aalmasri@balcan.com; Philippe Tetreault ptetreault@balcan.com Cc: David Potts dpotts@balcan.com Subject: URGENT printers issue HI The printers stopped working from LISA Thanks Angela"""</t>
  </si>
  <si>
    <t>"perry@balcan.com";"aalmasri@balcan.com";"ptetreault@balcan.com";"dpotts@balcan.com";"george@balcan.com";"osassi@balcan.com";"jpizzuco@balcan.com";"asemshehabi@balcan.com"</t>
  </si>
  <si>
    <t>J'ai des fiches que je ne peux plus ouvrir...</t>
  </si>
  <si>
    <t>6:50:16</t>
  </si>
  <si>
    <t>22:50:16</t>
  </si>
  <si>
    <t>Description du problème/Issue Description: J'ai des fiches que je ne peux plus ouvrir...</t>
  </si>
  <si>
    <t>Moved user files from Nelmar Onedrive to Balcan.  all good now</t>
  </si>
  <si>
    <t>accidents@balcan.com</t>
  </si>
  <si>
    <t>aamhani@balcan.com</t>
  </si>
  <si>
    <t>0:23:18</t>
  </si>
  <si>
    <t>Requis pour / Requested For :: Aziza Amhani~Indiquer adresse e-mail partagée/Indicate Shared Email Address:: accidents@balcan.com~Sélectionner la demande/Please Select Request: Modify Shared Email Address~Modifications:: Add users~Users to be added:: aamhani@balcan.com</t>
  </si>
  <si>
    <t>"""8247418"",""George Kanatselis"",""George Kanatselis &lt;george@balcan.com&gt;"","""",""2025-06-26 08:47:31 -0400"",""Service Agent User"",""B2 MTL 2 (Montreal 2)"",""Information Technology (IT)"","""",""Joe Pizzuco"","""",""en"",false~""done aziza is added to accidents"""</t>
  </si>
  <si>
    <t>Current Laptop does not support AutoCad hardware requirements and needs to be updated. See link here: https://www.autodesk.com/support/technical/article/caas/sfdcarticles/sfdcarticles/System-requirements-for-AutoCAD-2023-including-Specialized-Toolsets.html</t>
  </si>
  <si>
    <t>Need permission or assistance to install AutoCad software suite on Laptop</t>
  </si>
  <si>
    <t>52:16:38</t>
  </si>
  <si>
    <t>211:56:24</t>
  </si>
  <si>
    <t>185:45:04</t>
  </si>
  <si>
    <t>794:45:04</t>
  </si>
  <si>
    <t>Logiciel demandé/Requested Software: Autocad~Spécifier si autre / If other specify :: Need permission or assistance to install AutoCad software suite on Laptop~Additional Hardware/equipment to retrieve: Current Laptop does not support AutoCad hardware requirements and needs to be updated. See link here: https://www.autodesk.com/support/technical/article/caas/sfdcarticles/sfdcarticles/System-requirements-for-AutoCAD-2023-including-Specialized-Toolsets.html</t>
  </si>
  <si>
    <t>"""8619914"",""Ivan Sandoval"",""Ivan Sandoval &lt;isandoval@balcan.com&gt;"",""Controls Engineer"",""2025-05-13 10:29:36 -0400"",""Requester"",""Balcan Packaging Wisconsin "",,,""&lt;None&gt;"",,,false~""I guess we can give it a try...I still think you need the physical memory and processor speed.....""";"""9762332"",""Joe Pizzuco"",""Joe Pizzuco &lt;jpizzuco@balcan.com&gt;"","""",""2025-06-13 13:22:11 -0400"",""Administrator"",""B2 MTL 2 (Montreal 2)"",""Information Technology (IT)"","""",""Tao Wong"","""",""en"",false~""A VM option is in the works which will suit you fine. I will let you know when its completed. On this VM you will have ACAD installed with all the hardware needed for fonctionality. Hope this helps""";"""8619914"",""Ivan Sandoval"",""Ivan Sandoval &lt;isandoval@balcan.com&gt;"",""Controls Engineer"",""2025-05-13 10:29:36 -0400"",""Requester"",""Balcan Packaging Wisconsin "",,,""&lt;None&gt;"",,,false~""ok, thank you.""";"""9762332"",""Joe Pizzuco"",""Joe Pizzuco &lt;jpizzuco@balcan.com&gt;"","""",""2025-06-13 13:22:11 -0400"",""Administrator"",""B2 MTL 2 (Montreal 2)"",""Information Technology (IT)"","""",""Tao Wong"","""",""en"",false~""I will look into it and get back to you.""";"""8619914"",""Ivan Sandoval"",""Ivan Sandoval &lt;isandoval@balcan.com&gt;"",""Controls Engineer"",""2025-05-13 10:29:36 -0400"",""Requester"",""Balcan Packaging Wisconsin "",,,""&lt;None&gt;"",,,false~""System requirements for AutoCAD 2023 including Specialized Toolsets (Windows) Operating System 64-bit Microsoft® Windows® 11 and Windows 10 version 1809 or above. See Autodesk's Product Support Lifecycle for support information. Processor Basic: 2.5–2.9 GHz processor (base) ARM Processors are not supported. Recommended: 3+ GHz processor (base), 4+ GHz (turbo) Memory Basic: 8 GB Recommended: 16 GB Display Resolution Conventional Displays: 1920 x 1080 with True Color High Resolution &amp; 4K Displays: Resolutions up to 3840 x 2160 (with capable display card) Display Card Basic: 1 GB GPU with 29 GB/s Bandwidth and DirectX 11 compliant Recommended: 4 GB GPU with 106 GB/s Bandwidth and DirectX 12 compliant DirectX 12 with Feature Level 12_0 is required for Shaded(Fast) and Shaded with edges(Fast) visual styles. Please be sure to use the latest video card manufacturer drivers from their website. Disk Space 10.0 GB (suggested SSD) Network See Autodesk Network License Manager for Windows Pointing Device MS-Mouse compliant .NET Framework .NET Framework version 4.8 or later This PC: Device name WIS-IVANS-L Full device name WIS-IVANS-L.balcan.local Processor 12th Gen Intel(R) Core(TM) i5-1235U 1.30 GHz Installed RAM 16.0 GB (15.7 GB usable) Device ID CFF923E7-F412-4DEB-A6CF-F5C12CF68E8F Product ID 00355-63169-39300-AAOEM System type 64-bit operating system, x64-based processor Pen and touch No pen or touch input is available for this display""";"""8619914"",""Ivan Sandoval"",""Ivan Sandoval &lt;isandoval@balcan.com&gt;"",""Controls Engineer"",""2025-05-13 10:29:36 -0400"",""Requester"",""Balcan Packaging Wisconsin "",,,""&lt;None&gt;"",,,false~""Current hardware will not support the installation....""";"""8619914"",""Ivan Sandoval"",""Ivan Sandoval &lt;isandoval@balcan.com&gt;"",""Controls Engineer"",""2025-05-13 10:29:36 -0400"",""Requester"",""Balcan Packaging Wisconsin "",,,""&lt;None&gt;"",,,false~""I'm available now""";"""9762332"",""Joe Pizzuco"",""Joe Pizzuco &lt;jpizzuco@balcan.com&gt;"","""",""2025-06-13 13:22:11 -0400"",""Administrator"",""B2 MTL 2 (Montreal 2)"",""Information Technology (IT)"","""",""Tao Wong"","""",""en"",false~""[@]Ivan Sandoval I can help you with the Autocad installation. Please let me know when yo're availble to discuss""";"""8786937"",""Tu Phuong Vo"",""Tu Phuong Vo &lt;tvo@balcan.com&gt;"",""IT Manager - Assets, Contracts and Services"",""2025-06-26 09:18:18 -0400"",""Administrator"",""B1 MTL 1 (Montreal 1)"",""Information Technology (IT)"","""",""Tao Wong"","""",""en"",false~""[@]Joe Pizzuco would like to put you in contest the situation.""";"""8247420"",""Omar Sassi"",""Omar Sassi &lt;osassi@balcan.com&gt;"","""",""2024-07-05 08:17:06 -0400"",""Requester"",""B2 MTL 2 (Montreal 2)"",""Information Technology (IT)"","""",""&lt;None&gt;"","""",""en"",false~""actual specs: Device name  WIS-IVANS-L Full device name  WIS-IVANS-L.balcan.local Processor  12th Gen Intel(R) Core(TM) i5-1235U 1.30 GHz Installed RAM  16.0 GB (15.7 GB usable) Device ID  CFF923E7-F412-4DEB-A6CF-F5C12CF68E8F Product ID  00355-63169-39300-AAOEM System type  64-bit operating system, x64-based processor Pen and touch  No pen or touch input is available for this display what he need to run autocad. https://www.autodesk.com/support/technical/article/caas/sfdcarticles/sfdcarticles/System-requirements-for-AutoCAD-2023-including-Specialized-Toolsets.html the processor speed is half what he needs to be and RAM is bare min. Plus he should have a good graphics card to render complex CAD models""";"""8786937"",""Tu Phuong Vo"",""Tu Phuong Vo &lt;tvo@balcan.com&gt;"",""IT Manager - Assets, Contracts and Services"",""2025-06-26 09:18:18 -0400"",""Administrator"",""B1 MTL 1 (Montreal 1)"",""Information Technology (IT)"","""",""Tao Wong"","""",""en"",false~""[@]Omar Velazquez the Autocad license is assign to him. Can you see with him what's not working?"""</t>
  </si>
  <si>
    <t xml:space="preserve">VM setup </t>
  </si>
  <si>
    <t>I would like to have access to PrintFlow on my laptop, when I'm off site please.</t>
  </si>
  <si>
    <t>6:28:36</t>
  </si>
  <si>
    <t>22:28:36</t>
  </si>
  <si>
    <t>Description du problème/Issue Description: I would like to have access to PrintFlow on my laptop, when I'm off site please.</t>
  </si>
  <si>
    <t>"""9762332"",""Joe Pizzuco"",""Joe Pizzuco &lt;jpizzuco@balcan.com&gt;"","""",""2025-06-13 13:22:11 -0400"",""Administrator"",""B2 MTL 2 (Montreal 2)"",""Information Technology (IT)"","""",""Tao Wong"","""",""en"",false~""Je te rajoute au groupe pour avoir access. Fais moi signe s'il ne marche pas. L'access devrai se replique dans 15-20 minutes"""</t>
  </si>
  <si>
    <t>Je te rajoute au groupe pour avoir access.   Fais moi signe s'il ne marche pas.  L'access devrai se replique dans 15-20 minutes.  Closing ticket</t>
  </si>
  <si>
    <t>All</t>
  </si>
  <si>
    <t>Printers have Never Been serviced since bought new for this facility and are in very bad shape and require local service and supplies to keep them functional. Need to contract with local vendor to service and support these ASAP!</t>
  </si>
  <si>
    <t>all</t>
  </si>
  <si>
    <t>4:24:03</t>
  </si>
  <si>
    <t>18:49:20</t>
  </si>
  <si>
    <t>379:12:33</t>
  </si>
  <si>
    <t>1564:12:33</t>
  </si>
  <si>
    <t>Requis pour / Requested For :: Ivan Sandoval~Printer Location: All~Service Request: Other~Description: Printers have Never Been serviced since bought new for this facility and are in very bad shape and require local service and supplies to keep them functional. Need to contract with local vendor to service and support these ASAP!~Printer Name: all</t>
  </si>
  <si>
    <t>"""8786937"",""Tu Phuong Vo"",""Tu Phuong Vo &lt;tvo@balcan.com&gt;"",""IT Manager - Assets, Contracts and Services"",""2025-06-26 09:18:18 -0400"",""Administrator"",""B1 MTL 1 (Montreal 1)"",""Information Technology (IT)"","""",""Tao Wong"","""",""en"",false~""[@]Ivan Sandoval can you give more info on the printer? What is the model and to what vendor are we talking about?"""</t>
  </si>
  <si>
    <t>Pleasant Prairie WI</t>
  </si>
  <si>
    <t>Cannot connect to the 36" plotter in the office. This IP address 192.168.150.15</t>
  </si>
  <si>
    <t>9:56:54</t>
  </si>
  <si>
    <t>25:56:54</t>
  </si>
  <si>
    <t>34:23:48</t>
  </si>
  <si>
    <t>146:23:48</t>
  </si>
  <si>
    <t>Requis pour / Requested For :: Ivan Sandoval~Printer Location: Pleasant Prairie WI~Service Request: Issue with Printer~Description: Cannot connect to the 36' plotter in the office. This IP address 192.168.150.15~Printer Name: Balcan USA Plotter</t>
  </si>
  <si>
    <t>"""8619914"",""Ivan Sandoval"",""Ivan Sandoval &lt;isandoval@balcan.com&gt;"",""Controls Engineer"",""2025-05-13 10:29:36 -0400"",""Requester"",""Balcan Packaging Wisconsin "",,,""&lt;None&gt;"",,,false~""C:\Users\ivan&gt;ipconfig Windows IP Configuration Ethernet adapter Ethernet 3: Media State . . . . . . . . . . . : Media disconnected Connection-specific DNS Suffix . : Ethernet adapter Ethernet: Media State . . . . . . . . . . . : Media disconnected Connection-specific DNS Suffix . : Ethernet adapter Ethernet 8: Media State . . . . . . . . . . . : Media disconnected Connection-specific DNS Suffix . : Wireless LAN adapter Local Area Connection* 1: Media State . . . . . . . . . . . : Media disconnected Connection-specific DNS Suffix . : Ethernet adapter Ethernet 2: Media State . . . . . . . . . . . : Media disconnected Connection-specific DNS Suffix . : Ethernet adapter Ethernet 6: Media State . . . . . . . . . . . : Media disconnected Connection-specific DNS Suffix . : Wireless LAN adapter Wi-Fi: Connection-specific DNS Suffix . : Link-local IPv6 Address . . . . . : fe80::2296:7bfb:1077:13f5%24 IPv4 Address. . . . . . . . . . . : 192.168.160.90 Subnet Mask . . . . . . . . . . . : 255.255.252.0 Default Gateway . . . . . . . . . : 192.168.160.1 Wireless LAN adapter Local Area Connection* 2: Connection-specific DNS Suffix . : Link-local IPv6 Address . . . . . : fe80::bcb7:f864:e6d8:aca4%21 IPv4 Address. . . . . . . . . . . : 192.168.137.1 Subnet Mask . . . . . . . . . . . : 255.255.255.0 Default Gateway . . . . . . . . . : Ethernet adapter Bluetooth Network Connection: Media State . . . . . . . . . . . : Media disconnected Connection-specific DNS Suffix . : C:\Users\ivan&gt; Ivan Sandoval | Project Engineer Balcan Innovations Inc. 7201 108th Street, Pleasant Prairie, WI 53158, USA c: 262.617.0728 e : isandoval@balcan.com www.balcan.com From: Balcan Innovations - Centre d'aide / Service Desk helpdesk@balcan.com Sent: Tuesday, October 24, 2023 9:36 AM To: Ivan Sandoval isandoval@balcan.com Subject: Requêtre / Incident #4310 probleme d'imprimante / Printer issue [Courriel Externe - External email]""";"""8435491"",""Avan Abubakir"",""Avan Abubakir &lt;aabubakir@balcan.com&gt;"","""",""2024-08-08 12:01:15 -0400"",""Service Agent User"",""B2 MTL 2 (Montreal 2)"",,"""",""&lt;None&gt;"","""",""en"",true~""Hello Ivan, This printer should work and connected under port 9 on the SW 192.168.120.6 without any problem. can you tell me what is your IP address ? FWBLCWIS01 # execute ping 192.168.150.15 PING 192.168.150.15 (192.168.150.15): 56 data bytes 64 bytes from 192.168.150.15: icmp_seq=0 ttl=64 time=0.5 ms 64 bytes from 192.168.150.15: icmp_seq=1 ttl=64 time=0.4 ms 64 bytes from 192.168.150.15: icmp_seq=2 ttl=64 time=0.4 ms 64 bytes from 192.168.150.15: icmp_seq=3 ttl=64 time=0.6 ms 64 bytes from 192.168.150.15: icmp_seq=4 ttl=64 time=0.7 ms --- 192.168.150.15 ping statistics --- 5 packets transmitted, 5 packets received, 0% packet loss round-trip min/avg/max = 0.4/0.5/0.7 ms Best regards Avan ABubakir""";"""8619914"",""Ivan Sandoval"",""Ivan Sandoval &lt;isandoval@balcan.com&gt;"",""Controls Engineer"",""2025-05-13 10:29:36 -0400"",""Requester"",""Balcan Packaging Wisconsin "",,,""&lt;None&gt;"",,,false~""you can connect now if you want, I see that this plotter is connected to a network port in the wall and """"used to be connected to the switch in the IT room"""" but I haven't been here for a year and can not comment o n the current status. All I know is I cant ping the printer or see it on the network at the IP address I assigned it over a year and a half ago. My guess is it is something in the switch?""";"""8247418"",""George Kanatselis"",""George Kanatselis &lt;george@balcan.com&gt;"","""",""2025-06-26 08:47:31 -0400"",""Service Agent User"",""B2 MTL 2 (Montreal 2)"",""Information Technology (IT)"","""",""Joe Pizzuco"","""",""en"",false~""when can i connect to see issue??"""</t>
  </si>
  <si>
    <t>unable to print any .pdf files. Would like to install the correct HP drivers for the HP ColorLaserJet MFP M282-M285 PCL-6(V3) printer as well</t>
  </si>
  <si>
    <t>Office printer</t>
  </si>
  <si>
    <t>13:09:06</t>
  </si>
  <si>
    <t>45:09:06</t>
  </si>
  <si>
    <t>314:14:13</t>
  </si>
  <si>
    <t>1323:14:13</t>
  </si>
  <si>
    <t>Requis pour / Requested For :: Ivan Sandoval~Printer Location: All~Service Request: Issue with Printer~Description: unable to print any .pdf files. Would like to install the correct HP drivers for the HP ColorLaserJet MFP M282-M285 PCL-6(V3) printer as well~Printer Name: Office printer</t>
  </si>
  <si>
    <t>"""8247417"",""Alaa Almasri"",""Alaa Almasri &lt;aalmasri@balcan.com&gt;"","""",""2025-06-25 15:13:45 -0400"",""Administrator"",,""Information Technology (IT)"","""",""&lt;None&gt;"","""",""[-]1"",false~""Hi Ivan, can I connect now?""";"""8619914"",""Ivan Sandoval"",""Ivan Sandoval &lt;isandoval@balcan.com&gt;"",""Controls Engineer"",""2025-05-13 10:29:36 -0400"",""Requester"",""Balcan Packaging Wisconsin "",,,""&lt;None&gt;"",,,false~""yes sorry I was bust on the floor with safety""";"""8247417"",""Alaa Almasri"",""Alaa Almasri &lt;aalmasri@balcan.com&gt;"","""",""2025-06-25 15:13:45 -0400"",""Administrator"",,""Information Technology (IT)"","""",""&lt;None&gt;"","""",""[-]1"",false~""can i connect to your laptop?""";"""8619914"",""Ivan Sandoval"",""Ivan Sandoval &lt;isandoval@balcan.com&gt;"",""Controls Engineer"",""2025-05-13 10:29:36 -0400"",""Requester"",""Balcan Packaging Wisconsin "",,,""&lt;None&gt;"",,,false~""yes this is still a problem, I cannot see the main office printer and when it installed before it thinks I am in Japan for letter sizes. Like my Windows system does not know I am in the USA. The IP address on the printer is: 192.168.156.41 and the model and driver is in the description above. Thanks !""";"""8247417"",""Alaa Almasri"",""Alaa Almasri &lt;aalmasri@balcan.com&gt;"","""",""2025-06-25 15:13:45 -0400"",""Administrator"",,""Information Technology (IT)"","""",""&lt;None&gt;"","""",""[-]1"",false~""Hi Ivan, is this still an issue? If yes, do you have the IP of the printer to check it?""";"""8619914"",""Ivan Sandoval"",""Ivan Sandoval &lt;isandoval@balcan.com&gt;"",""Controls Engineer"",""2025-05-13 10:29:36 -0400"",""Requester"",""Balcan Packaging Wisconsin "",,,""&lt;None&gt;"",,,false~""Do we have a resolution for this yet? Please escalate.""";"""8619914"",""Ivan Sandoval"",""Ivan Sandoval &lt;isandoval@balcan.com&gt;"",""Controls Engineer"",""2025-05-13 10:29:36 -0400"",""Requester"",""Balcan Packaging Wisconsin "",,,""&lt;None&gt;"",,,false~""Still unable to print .pdf files to Office MFP printer. Keep getting a PCL XL error: Subsystem: Kernel Error: IllegalAttributeValue Operator: VendorUnique Posisition: 25 Please see if you can get this sorted out. Unable to select 11x17 paper size as well.....""";"""8619914"",""Ivan Sandoval"",""Ivan Sandoval &lt;isandoval@balcan.com&gt;"",""Controls Engineer"",""2025-05-13 10:29:36 -0400"",""Requester"",""Balcan Packaging Wisconsin "",,,""&lt;None&gt;"",,,false~""Sorry, I don't see any printer in my list of printers HP 252.""";"""8247418"",""George Kanatselis"",""George Kanatselis &lt;george@balcan.com&gt;"","""",""2025-06-26 08:47:31 -0400"",""Service Agent User"",""B2 MTL 2 (Montreal 2)"",""Information Technology (IT)"","""",""Joe Pizzuco"","""",""en"",false~""i changed office printer to HP M252 and saw the paper sizes had letter and legal sizes""";"""8619914"",""Ivan Sandoval"",""Ivan Sandoval &lt;isandoval@balcan.com&gt;"",""Controls Engineer"",""2025-05-13 10:29:36 -0400"",""Requester"",""Balcan Packaging Wisconsin "",,,""&lt;None&gt;"",,,false~""Sorry, its not working, the printer is called """"office Printer"""" in my list of printers, the driver you updated is for the one located in HR office I believe which I do not use. The driver windows installed is like a European/Japanese driver and all of the paper sizes are not USA paper sizes.....""";"""8247418"",""George Kanatselis"",""George Kanatselis &lt;george@balcan.com&gt;"","""",""2025-06-26 08:47:31 -0400"",""Service Agent User"",""B2 MTL 2 (Montreal 2)"",""Information Technology (IT)"","""",""Joe Pizzuco"","""",""en"",false~""try it now""";"""8247418"",""George Kanatselis"",""George Kanatselis &lt;george@balcan.com&gt;"","""",""2025-06-26 08:47:31 -0400"",""Service Agent User"",""B2 MTL 2 (Montreal 2)"",""Information Technology (IT)"","""",""Joe Pizzuco"","""",""en"",false~""i updated the HP 282 to the laterst driver"""</t>
  </si>
  <si>
    <t>FW: email accidents</t>
  </si>
  <si>
    <t>GEORGE KANATSELIS | Network Administrator - IT Balcan Innovations Inc. 9340 Meaux, St-Leonard, Quebec H1R 3H2 t: (514) 326-9130 ext. 2179 | e:
george@balcan.com www.balcan.com From: Perry Bachountakis perry@balcan.com Sent: Wednesday, October 18, 2023 12:43 AM To: George Kanatselis george@balcan.com Subject: FW: email accidents Was this done? From: Josee Goupil &lt;joseegoupil@balcan.com&gt; Sent: Tuesday, October 17, 2023 5:03 PM To: Perry Bachountakis &lt;perry@balcan.com&gt; Cc: Julia Pietrantonio &lt;jpietrantonio@balcan.com&gt;; Aziza Amhani &lt;aamhani@balcan.com&gt; Subject: email accidents Merci Perry d’ajouter Aziza dans ce groupe From: Aziza Amhani &lt;aamhani@balcan.com&gt; Sent: Tuesday, October 17, 2023 2:15 PM To: Julia Pietrantonio &lt;jpietrantonio@balcan.com&gt; Cc: Josee Goupil &lt;joseegoupil@balcan.com&gt; Subject: Procédure lors d'un accident Bonjour Julia, J’ai une question pour le courriel suivant
accidents@balcan.com. J’aimerais m’assurer si je suis dans ce groupe de courriel ou bien je dois faire la demande ou bien josée pour que je puisse être ajoutée s’il vous plait. Ça serait apprécié Bonne journée, Aziza Amhani, B. ING Conseillère en Santé, Sécurité et environnement / Health, Safety and Environment Advisor Balcan Innovations Inc. 9475 Meaux, St-Leonard, Quebec H1R 3H2 m: (438) 467-7634| e: aamhani@balcan.com www.balcan.com</t>
  </si>
  <si>
    <t>0:45:17</t>
  </si>
  <si>
    <t>0:45:34</t>
  </si>
  <si>
    <t>5:36:33</t>
  </si>
  <si>
    <t>21:36:33</t>
  </si>
  <si>
    <t>"""8247418"",""George Kanatselis"",""George Kanatselis &lt;george@balcan.com&gt;"","""",""2025-06-26 08:47:31 -0400"",""Service Agent User"",""B2 MTL 2 (Montreal 2)"",""Information Technology (IT)"","""",""Joe Pizzuco"","""",""en"",false~""conected with him and it works""";"""8620271"",""Doug Wicha"",""Doug Wicha &lt;dwicha@balcan.com&gt;"",""Sales Account Manager"",""2025-05-15 12:07:00 -0400"",""Requester"",,""Sales"","""",""&lt;None&gt;"","""",""[-]1"",false~""Here is morning so you can log in. Have a conference call at 1.45 am that I have to be on. Douglas P Wicha National Account Executive Balcan Innovations 279 Humberline Drive Toronto, Ontario M9W 5T6 Mobile- 519-751-8431 Email- dwicha@balcan.com www.balcan.com From: Balcan Innovations - Centre d'aide / Service Desk helpdesk@balcan.com Sent: Wednesday, October 18, 2023 1:48 PM To: Doug Wicha dwicha@balcan.com Subject: Requêtre / Incident #4307 cannot open magic [Courriel Externe - External email]""";"""8247418"",""George Kanatselis"",""George Kanatselis &lt;george@balcan.com&gt;"","""",""2025-06-26 08:47:31 -0400"",""Service Agent User"",""B2 MTL 2 (Montreal 2)"",""Information Technology (IT)"","""",""Joe Pizzuco"","""",""en"",false~""need to connect to your pc"""</t>
  </si>
  <si>
    <t>magic does not work</t>
  </si>
  <si>
    <t>"""8247418"",""George Kanatselis"",""George Kanatselis &lt;george@balcan.com&gt;"","""",""2025-06-26 08:47:31 -0400"",""Service Agent User"",""B2 MTL 2 (Montreal 2)"",""Information Technology (IT)"","""",""Joe Pizzuco"","""",""en"",false~""he tried again it works""";"""8620095"",""Sidharthan Baskar"",""Sidharthan Baskar &lt;baskar@balcan.com&gt;"",""Team Leader, Electrical Maintenance"",""2024-08-25 02:02:59 -0400"",""Requester"",""B2 MTL 2 (Montreal 2)"",,,""&lt;None&gt;"",,,false~""I'm here now, you can access it""";"""8247418"",""George Kanatselis"",""George Kanatselis &lt;george@balcan.com&gt;"","""",""2025-06-26 08:47:31 -0400"",""Service Agent User"",""B2 MTL 2 (Montreal 2)"",""Information Technology (IT)"","""",""Joe Pizzuco"","""",""en"",false~""i need to connect to pc"""</t>
  </si>
  <si>
    <t>sites to get access</t>
  </si>
  <si>
    <t>Hi can I pls get access to scotia bank / bmo/ cibc/ and my Gmail account ? Tnx</t>
  </si>
  <si>
    <t>26:02:25</t>
  </si>
  <si>
    <t>122:02:25</t>
  </si>
  <si>
    <t>"""8247420"",""Omar Sassi"",""Omar Sassi &lt;osassi@balcan.com&gt;"","""",""2024-07-05 08:17:06 -0400"",""Requester"",""B2 MTL 2 (Montreal 2)"",""Information Technology (IT)"","""",""&lt;None&gt;"","""",""en"",false~""Solomon would like to allow him access to the banks account. @Joe Pizzuco"""</t>
  </si>
  <si>
    <t>Banking sites have been whitelisted by vendor for now and will need to find a proper solution internally possibly via zscaler.</t>
  </si>
  <si>
    <t>My PC at Nelmar location is very slow - freezing and not working correctly. Same issue when i work remote and connect through the remote connection - extremely SLOW</t>
  </si>
  <si>
    <t>10:12:53</t>
  </si>
  <si>
    <t>26:12:53</t>
  </si>
  <si>
    <t>41:33:22</t>
  </si>
  <si>
    <t>169:33:22</t>
  </si>
  <si>
    <t>Description du problème/Issue Description: My PC at Nelmar location is very slow - freezing and not working correctly. Same issue when i work remote and connect through the remote connection - extremely SLOW</t>
  </si>
  <si>
    <t>"""9762332"",""Joe Pizzuco"",""Joe Pizzuco &lt;jpizzuco@balcan.com&gt;"","""",""2025-06-13 13:22:11 -0400"",""Administrator"",""B2 MTL 2 (Montreal 2)"",""Information Technology (IT)"","""",""Tao Wong"","""",""en"",false~""the slow response is due to the remote connection to the SAP TS connection. When ther is multiple users conencted at the same time, the server slows down. Also, users like Jennifer are using the TS server for their emails and Teams and daily tasks which at times the server will experience slow responses. As for her laptop, all was working properly with no issues. Tomorrow we will look at the syncing of her documents within Onedrive. I will open a new incident for that item only.""";"""8247420"",""Omar Sassi"",""Omar Sassi &lt;osassi@balcan.com&gt;"","""",""2024-07-05 08:17:06 -0400"",""Requester"",""B2 MTL 2 (Montreal 2)"",""Information Technology (IT)"","""",""&lt;None&gt;"","""",""en"",false~""[@]Joe Pizzuco you need to know we gave to Jennifer a new laptop few months ago and she was not able to use it because SAP was not installed. we fix for her the SAP issue. so now when she said the computer is slow i know what she mean. The SAP terminal server is slow not the laptop. ( ter-svr-ts01.nelmar.com ) this message is private.""";"""9762332"",""Joe Pizzuco"",""Joe Pizzuco &lt;jpizzuco@balcan.com&gt;"","""",""2025-06-13 13:22:11 -0400"",""Administrator"",""B2 MTL 2 (Montreal 2)"",""Information Technology (IT)"","""",""Tao Wong"","""",""en"",false~""Hi Jennifer, whenn are you free so i can help you with this. Please let me know"""</t>
  </si>
  <si>
    <t>the slow response is due to the remote connection to the SAP TS connection.  When ther is multiple users conencted at the same time, the server slows down.  Also, users like Jennifer are using the TS server for their emails and Teams and daily tasks which at times the server will experience slow responses.  As for her laptop, all was working properly with no issues.  Tomorrow we will look at the syncing of her documents within Onedrive.  I will open a new incident for that item only.</t>
  </si>
  <si>
    <t>I cannot get into magic. Thanks Chris Howell 706-313-6721 www.Balcan.com</t>
  </si>
  <si>
    <t>7:35:59</t>
  </si>
  <si>
    <t>23:04:24</t>
  </si>
  <si>
    <t>"""9897108"",""chowell@balcan.com"",""chowell@balcan.com"",,""2023-12-18 11:47:48 -0500"",""Requester"",,,,""&lt;None&gt;"",,,false~""No it is still not working. From: Balcan Innovations - Centre d'aide / Service Desk helpdesk@balcan.com Sent: Wednesday, October 18, 2023 1:50 PM To: Chris Howell chowell@balcan.com Subject: Requêtre / Incident #4303 Chris Howell [Courriel Externe - External email]""";"""8247418"",""George Kanatselis"",""George Kanatselis &lt;george@balcan.com&gt;"","""",""2025-06-26 08:47:31 -0400"",""Service Agent User"",""B2 MTL 2 (Montreal 2)"",""Information Technology (IT)"","""",""Joe Pizzuco"","""",""en"",false~""i reset your authentication , try now""";"""9897108"",""chowell@balcan.com"",""chowell@balcan.com"",,""2023-12-18 11:47:48 -0500"",""Requester"",,,,""&lt;None&gt;"",,,false~""I have the same problem that Dana and Garrett had. Its an authentication error. Thanks From: Balcan Innovations - Centre d'aide / Service Desk helpdesk@balcan.com Sent: Wednesday, October 18, 2023 11:24 AM To: Chris Howell chowell@balcan.com Subject: Requêtre / Incident #4303 Chris Howell [Courriel Externe - External email]""";"""8247418"",""George Kanatselis"",""George Kanatselis &lt;george@balcan.com&gt;"","""",""2025-06-26 08:47:31 -0400"",""Service Agent User"",""B2 MTL 2 (Montreal 2)"",""Information Technology (IT)"","""",""Joe Pizzuco"","""",""en"",false~""i texted you a new email pwd""";"""9897108"",""chowell@balcan.com"",""chowell@balcan.com"",,""2023-12-18 11:47:48 -0500"",""Requester"",,,,""&lt;None&gt;"",,,false~""Message says the remote computer cannot be found. Chris Howell 706-313-6721 www.Balcan.com From: Balcan Innovations - Centre d'aide / Service Desk helpdesk@balcan.com Sent: Wednesday, October 18, 2023 9:39 AM To: Chris Howell chowell@balcan.com Subject: Requêtre / Incident #4303 Chris Howell [Courriel Externe - External email]""";"""9897108"",""chowell@balcan.com"",""chowell@balcan.com"",,""2023-12-18 11:47:48 -0500"",""Requester"",,,,""&lt;None&gt;"",,,false~""I do not think so?? Chris Howell 706-313-6721 www.Balcan.com From: Balcan Innovations - Centre d'aide / Service Desk helpdesk@balcan.com Sent: Wednesday, October 18, 2023 9:39 AM To: Chris Howell chowell@balcan.com Subject: Requêtre / Incident #4303 Chris Howell [Courriel Externe - External email]""";"""8247418"",""George Kanatselis"",""George Kanatselis &lt;george@balcan.com&gt;"","""",""2025-06-26 08:47:31 -0400"",""Service Agent User"",""B2 MTL 2 (Montreal 2)"",""Information Technology (IT)"","""",""Joe Pizzuco"","""",""en"",false~""was the log into zscaler successful??""";"""9897108"",""chowell@balcan.com"",""chowell@balcan.com"",,""2023-12-18 11:47:48 -0500"",""Requester"",,,,""&lt;None&gt;"",,,false~""Its still not working?? Chris Howell 706-313-6721 www.Balcan.com From: Balcan Innovations - Centre d'aide / Service Desk helpdesk@balcan.com Sent: Wednesday, October 18, 2023 9:26 AM To: Chris Howell chowell@balcan.com Subject: Requêtre / Incident #4303 Chris Howell [Courriel Externe - External email]""";"""8247418"",""George Kanatselis"",""George Kanatselis &lt;george@balcan.com&gt;"","""",""2025-06-26 08:47:31 -0400"",""Service Agent User"",""B2 MTL 2 (Montreal 2)"",""Information Technology (IT)"","""",""Joe Pizzuco"","""",""en"",false~""have you logged into new security app zscaler, using your email and email pwd"""</t>
  </si>
  <si>
    <t>Needed to relog into ZScaler after email change in Exchange.  All worked fine after</t>
  </si>
  <si>
    <t>QC Inspector Office Mezzanine BD2</t>
  </si>
  <si>
    <t>Missing ink for Gauge Profiler Printer. It may be a good idea to replace that printer all together.</t>
  </si>
  <si>
    <t>Unknown</t>
  </si>
  <si>
    <t>2:12:18</t>
  </si>
  <si>
    <t>4:05:59</t>
  </si>
  <si>
    <t>Requis pour / Requested For :: Giovanni Signorile~Printer Location: QC Inspector Office Mezzanine BD2~Service Request: Issue with Printer~Description: Missing ink for Gauge Profiler Printer. It may be a good idea to replace that printer all together.~Printer Name: Unknown</t>
  </si>
  <si>
    <t>"""8619903"",""Giovanni Signorile"",""Giovanni Signorile &lt;gsignorile@balcan.com&gt;"",""Coordonnateur, sécurité alimentaire - Coordinator, Food Safety "",""2024-07-26 09:43:00 -0400"",""Requester"",""B3 Laval"",,,""&lt;None&gt;"",,,false~""This the best I can do, there is no serial number available. Thanks! GIOVANNI SIGNORILE, Eng., LSSGB Quality Systems Support m: 438.399.6458 e: gsignorile@balcan.com From: Balcan Innovations - Centre d'aide / Service Desk helpdesk@balcan.com Sent: Wednesday, October 18, 2023 12:08 PM To: Giovanni Signorile gsignorile@balcan.com Subject: Requêtre / Incident #4302 probleme d'imprimante / Printer issue [Courriel Externe - External email]""";"""8786937"",""Tu Phuong Vo"",""Tu Phuong Vo &lt;tvo@balcan.com&gt;"",""IT Manager - Assets, Contracts and Services"",""2025-06-26 09:18:18 -0400"",""Administrator"",""B1 MTL 1 (Montreal 1)"",""Information Technology (IT)"","""",""Tao Wong"","""",""en"",false~""Sorry, did not received any pictures.""";"""8619903"",""Giovanni Signorile"",""Giovanni Signorile &lt;gsignorile@balcan.com&gt;"",""Coordonnateur, sécurité alimentaire - Coordinator, Food Safety "",""2024-07-26 09:43:00 -0400"",""Requester"",""B3 Laval"",,,""&lt;None&gt;"",,,false~""Please let me know if you received the pics. Thanks!""";"""8786937"",""Tu Phuong Vo"",""Tu Phuong Vo &lt;tvo@balcan.com&gt;"",""IT Manager - Assets, Contracts and Services"",""2025-06-26 09:18:18 -0400"",""Administrator"",""B1 MTL 1 (Montreal 1)"",""Information Technology (IT)"","""",""Tao Wong"","""",""en"",false~""[@]Giovanni Signorile Hi, can you please add it the Model of the printer as well as the Serial Number. Thanks"""</t>
  </si>
  <si>
    <t>Charry Jahane Santos &lt;csantos@balcan.com&gt;</t>
  </si>
  <si>
    <t xml:space="preserve">hi, I can’t connect due to Zscaler app, please help me fix it,thanks. </t>
  </si>
  <si>
    <t>0:15:13</t>
  </si>
  <si>
    <t>2:42:46</t>
  </si>
  <si>
    <t xml:space="preserve">Description du problème/Issue Description: hi, I can’t connect due to Zscaler app, please help me fix it,thanks. </t>
  </si>
  <si>
    <t>"""8247418"",""George Kanatselis"",""George Kanatselis &lt;george@balcan.com&gt;"","""",""2025-06-26 08:47:31 -0400"",""Service Agent User"",""B2 MTL 2 (Montreal 2)"",""Information Technology (IT)"","""",""Joe Pizzuco"","""",""en"",false~""added her to the zia group and it works""";"""8247418"",""George Kanatselis"",""George Kanatselis &lt;george@balcan.com&gt;"","""",""2025-06-26 08:47:31 -0400"",""Service Agent User"",""B2 MTL 2 (Montreal 2)"",""Information Technology (IT)"","""",""Joe Pizzuco"","""",""en"",false~""you need to log into zscaler, using your email and pwd"""</t>
  </si>
  <si>
    <t>https://helpdesk.balcan.com/attachments/4a8a2d358358487a0a08/f62a4d0d-847c-438b-a280-86ff7abe048f.jpeg</t>
  </si>
  <si>
    <t>E-mail Password for 3maintenance</t>
  </si>
  <si>
    <t>Hello all Can you please reset the e-mail password for 3maintenance@Balcan.com as we can not get into the emails and zscaler is asking for it Thank you Sent from my iPhone</t>
  </si>
  <si>
    <t>2:57:11</t>
  </si>
  <si>
    <t>4:50:39</t>
  </si>
  <si>
    <t>5:03:28</t>
  </si>
  <si>
    <t>"""8247418"",""George Kanatselis"",""George Kanatselis &lt;george@balcan.com&gt;"","""",""2025-06-26 08:47:31 -0400"",""Service Agent User"",""B2 MTL 2 (Montreal 2)"",""Information Technology (IT)"","""",""Joe Pizzuco"","""",""en"",false~""i removed the authentication""";"""8620037"",""Moshe Simhon"",""Moshe Simhon &lt;msimhon@balcan.com&gt;"","""",""2025-06-10 10:47:56 -0400"",""Requester"",""B1 MTL 1 (Montreal 1)"",,"""",""&lt;None&gt;"","""",""[-]1"",false~""It is asking us to Authenticate in order to get in to the email but we do not have this on the PC Sent from my iPhone""";"""8620037"",""Moshe Simhon"",""Moshe Simhon &lt;msimhon@balcan.com&gt;"","""",""2025-06-10 10:47:56 -0400"",""Requester"",""B1 MTL 1 (Montreal 1)"",,"""",""&lt;None&gt;"","""",""[-]1"",false~""It did not work for me I have it as mEnu@094 as the password Sent from my iPhone""";"""8247418"",""George Kanatselis"",""George Kanatselis &lt;george@balcan.com&gt;"","""",""2025-06-26 08:47:31 -0400"",""Service Agent User"",""B2 MTL 2 (Montreal 2)"",""Information Technology (IT)"","""",""Joe Pizzuco"","""",""en"",false~""same as log in pwd"""</t>
  </si>
  <si>
    <t>Microsoft Exchange is sending messages that my storage capacity is almost to the limit.</t>
  </si>
  <si>
    <t>27:28:21</t>
  </si>
  <si>
    <t>42:29:28</t>
  </si>
  <si>
    <t>170:50:37</t>
  </si>
  <si>
    <t>Description du problème/Issue Description: Microsoft Exchange is sending messages that my storage capacity is almost to the limit.</t>
  </si>
  <si>
    <t>"""8900273"",""Maxime Gagnon"",""Maxime Gagnon &lt;mgagnon@plastixxffs.com&gt;"","""",""2025-06-05 13:28:57 -0400"",""Requester"",""B8 Plastixx FFS (Terrebonne)"",""Sales"","""",""&lt;None&gt;"","""",""en"",false~""Bon matin Joe, Peut-on faire ça ce matin s’il te plaît? Avant que je ne sois plus en mesure de recevoir de courriel.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8900273"",""Maxime Gagnon"",""Maxime Gagnon &lt;mgagnon@plastixxffs.com&gt;"","""",""2025-06-05 13:28:57 -0400"",""Requester"",""B8 Plastixx FFS (Terrebonne)"",""Sales"","""",""&lt;None&gt;"","""",""en"",false~""Bon matin, Je suis dispo là si ça te tente!?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8900273"",""Maxime Gagnon"",""Maxime Gagnon &lt;mgagnon@plastixxffs.com&gt;"","""",""2025-06-05 13:28:57 -0400"",""Requester"",""B8 Plastixx FFS (Terrebonne)"",""Sales"","""",""&lt;None&gt;"","""",""en"",false~""Salut, On pourrait faire ça là si tu es disponible. Merci.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9, 2023 12:07 PM To: Maxime Gagnon mgagnon@plastixxffs.com Subject: Requêtre / Incident #4299 Demande générale / General Support Incident [Courriel Externe - External email]""";"""9762332"",""Joe Pizzuco"",""Joe Pizzuco &lt;jpizzuco@balcan.com&gt;"","""",""2025-06-13 13:22:11 -0400"",""Administrator"",""B2 MTL 2 (Montreal 2)"",""Information Technology (IT)"","""",""Tao Wong"","""",""en"",false~""Peux tu m'appler svp. on peux checker ca ensemble. Quand est-ce que tu est libre?"""</t>
  </si>
  <si>
    <t>Created Online Exchange archive and set archine to move files over 5 years old.  maxime will monitor and let me know if there is any further issues with this..</t>
  </si>
  <si>
    <t>Need access to see photos of incident with Plastixx film
https://photos.app.goo.gl/ws7vQfyZ8BhtsKpq5</t>
  </si>
  <si>
    <t>132:52:48</t>
  </si>
  <si>
    <t>534:22:17</t>
  </si>
  <si>
    <t>157:58:27</t>
  </si>
  <si>
    <t>655:27:56</t>
  </si>
  <si>
    <t>Description du problème/Issue Description: Need access to see photos of incident with Plastixx film
https://photos.app.goo.gl/ws7vQfyZ8BhtsKpq5</t>
  </si>
  <si>
    <t>"""9762332"",""Joe Pizzuco"",""Joe Pizzuco &lt;jpizzuco@balcan.com&gt;"","""",""2025-06-13 13:22:11 -0400"",""Administrator"",""B2 MTL 2 (Montreal 2)"",""Information Technology (IT)"","""",""Tao Wong"","""",""en"",false~""I will close the ticket in consequence if you are ok with it""";"""9762332"",""Joe Pizzuco"",""Joe Pizzuco &lt;jpizzuco@balcan.com&gt;"","""",""2025-06-13 13:22:11 -0400"",""Administrator"",""B2 MTL 2 (Montreal 2)"",""Information Technology (IT)"","""",""Tao Wong"","""",""en"",false~""Paul, at this point yes. Google photos is consideres a file sharing site. Right now all filesharing sites are blocked and only OneDrive is allowed. I hope this doesn't create too much of an issue for you. It may be a temporary policy and could change in the future.""";"""9445470"",""Paul Spitale"",""Paul Spitale &lt;pspitale@plastixxffs.com&gt;"","""",""2025-04-17 12:09:42 -0400"",""Requester"",""B8 Plastixx FFS (Terrebonne)"",""Sales"","""",""&lt;None&gt;"","""",""[-]1"",false~""Yes, sharing photos with our customers is absolutely essential. So to make sure I am clear, when customers share photos of Balcan issues with us by dropbox or google photos, we must decline?""";"""9762332"",""Joe Pizzuco"",""Joe Pizzuco &lt;jpizzuco@balcan.com&gt;"","""",""2025-06-13 13:22:11 -0400"",""Administrator"",""B2 MTL 2 (Montreal 2)"",""Information Technology (IT)"","""",""Tao Wong"","""",""en"",false~""google drive / or any sharing application like dropbox or box is blocked by company policy. Google photos would fall in the same instance. has this worked in the past?"""</t>
  </si>
  <si>
    <t>Paul, at this point yes.  Google photos is consideres a file sharing site.  Right now all filesharing sites are blocked and only OneDrive is allowed.  I hope this doesn't create too much of an issue for you.  It may be a temporary policy and could change in the future.
Closing ticket</t>
  </si>
  <si>
    <t>Maintenance Request 00045240 for Line # 107 Bdg 2: need to chg printer, everything go bad</t>
  </si>
  <si>
    <t>Please Review Maintenance Request 045240 for Line # 107 Request by 2453 Status: 0.Requested Details: need to chg printer, everything go bad</t>
  </si>
  <si>
    <t>3:24:03</t>
  </si>
  <si>
    <t>4:03:41</t>
  </si>
  <si>
    <t>294:04:13</t>
  </si>
  <si>
    <t>1207:43:51</t>
  </si>
  <si>
    <t>"""8786937"",""Tu Phuong Vo"",""Tu Phuong Vo &lt;tvo@balcan.com&gt;"",""IT Manager - Assets, Contracts and Services"",""2025-06-26 09:18:18 -0400"",""Administrator"",""B1 MTL 1 (Montreal 1)"",""Information Technology (IT)"","""",""Tao Wong"","""",""en"",false~""George, What printer is on Line 107 ? Are we talking about Zebra’s or a regular HP ? I got no answer from this email : acs@balcan.com From: Balcan Innovations - Centre d'aide / Service Desk helpdesk@balcan.com Sent: Wednesday, October 18, 2023 8:58 AM To: Tao Wong twong@balcan.com; Perry Bachountakis perry@balcan.com; Tu Phuong Vo tvo@balcan.com Subject: Requête / Incident #4297 Maintenance Request 00045240 for Line # 107 Bdg 2: need to chg printer, everything go bad [Courriel Externe - External email]"""</t>
  </si>
  <si>
    <t>https://helpdesk.balcan.com/attachments/f7e9413e85c32791875f/maint_req00045240_1852404.pdf</t>
  </si>
  <si>
    <t>"aalmasri@balcan.com";"george@balcan.com";"osassi@balcan.com";"wsaid@balcan.com";"tvo@balcan.com"</t>
  </si>
  <si>
    <t>Need to rent a car.  Please allow access to www.nationalcar.com</t>
  </si>
  <si>
    <t>13:24:20</t>
  </si>
  <si>
    <t>13:50:31</t>
  </si>
  <si>
    <t>Description du problème/Issue Description: Need to rent a car.  Please allow access to www.nationalcar.com</t>
  </si>
  <si>
    <t>"""9445470"",""Paul Spitale"",""Paul Spitale &lt;pspitale@plastixxffs.com&gt;"","""",""2025-04-17 12:09:42 -0400"",""Requester"",""B8 Plastixx FFS (Terrebonne)"",""Sales"","""",""&lt;None&gt;"","""",""[-]1"",false~""Resolved. Thanks.""";"""9275365"",""Philippe Tetreault"",""Philippe Tetreault &lt;ptetreault@balcan.com&gt;"","""",""2025-06-26 08:30:31 -0400"",""Administrator"",""B2 MTL 2 (Montreal 2)"",""Information Technology (IT)"","""",""Perry Bachountakis"","""",""en"",false~""Added www.nationalcar.com Please try again, thanks."""</t>
  </si>
  <si>
    <t>Remote desktop connection installed but not working from home. see screenshot attached.</t>
  </si>
  <si>
    <t>14:17:20</t>
  </si>
  <si>
    <t>0:41:26</t>
  </si>
  <si>
    <t>14:17:45</t>
  </si>
  <si>
    <t>Description du problème/Issue Description: Remote desktop connection installed but not working from home. see screenshot attached.</t>
  </si>
  <si>
    <t>"""9275365"",""Philippe Tetreault"",""Philippe Tetreault &lt;ptetreault@balcan.com&gt;"","""",""2025-06-26 08:30:31 -0400"",""Administrator"",""B2 MTL 2 (Montreal 2)"",""Information Technology (IT)"","""",""Perry Bachountakis"","""",""en"",false~""Il faut utiliser le lien sur le bureau Nelmar SAP et le serveur c'est: ter-svr-ts01.nelmar.com"""</t>
  </si>
  <si>
    <t>https://helpdesk.balcan.com/attachments/054d0b78e8d114805af1/screenshot-2023-10-17-192043.png</t>
  </si>
  <si>
    <t>Fwd: UKG - adresse courriel à créer</t>
  </si>
  <si>
    <t>Hi George, Could you create these users/mailboxes? Thanks Tao From: Julie Lavergne jlavergne@balcan.com Sent: Tuesday, October 17, 2023 4:50:45 p.m. To: Tao Wong twong@balcan.com Cc: Caroline Tremblay carolinetremblay@balcan.com Subject: UKG - adresse courriel à créer Bonjour Tao, Afin de terminer notre upload dans UKG, il faut créer les adresses courriels suivantes. Merci de ta collaboration Julie JULIE LAVERGNE CRHA | HR Director - Operations Balcan Innovations Inc. 9475 rue Meaux, St-Léonard, Québec H1R 3H2 M: (514) 927-5322 | E: jlavergne@balcan.com www.balcan.com</t>
  </si>
  <si>
    <t>"B2 MTL 2 (Montreal 2)";"Information Technology (IT)";"VIP"</t>
  </si>
  <si>
    <t>10:31:21</t>
  </si>
  <si>
    <t>42:29:59</t>
  </si>
  <si>
    <t>10:31:31</t>
  </si>
  <si>
    <t>42:30:09</t>
  </si>
  <si>
    <t>"""8247418"",""George Kanatselis"",""George Kanatselis &lt;george@balcan.com&gt;"","""",""2025-06-26 08:47:31 -0400"",""Service Agent User"",""B2 MTL 2 (Montreal 2)"",""Information Technology (IT)"","""",""Joe Pizzuco"","""",""en"",false~""i created the emails and notified Julie"""</t>
  </si>
  <si>
    <t>https://helpdesk.balcan.com/attachments/b10bbeb86aba95baa63f/email-adresse-a-creer-xlsx.vnd</t>
  </si>
  <si>
    <t>Update on ticket 3714</t>
  </si>
  <si>
    <t>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marcela.jimenez@nelmar.com Sent: Tuesday, October 17, 2023 4:00 PM To: Emma Haralambous emma.haralambous@nelmar.com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t>
  </si>
  <si>
    <t>181:46:35</t>
  </si>
  <si>
    <t>742:46:35</t>
  </si>
  <si>
    <t>181:46:42</t>
  </si>
  <si>
    <t>742:46:42</t>
  </si>
  <si>
    <t>"""9275365"",""Philippe Tetreault"",""Philippe Tetreault &lt;ptetreault@balcan.com&gt;"","""",""2025-06-26 08:30:31 -0400"",""Administrator"",""B2 MTL 2 (Montreal 2)"",""Information Technology (IT)"","""",""Perry Bachountakis"","""",""en"",false~""Password sent by Team November 8.""";"""8619956"",""Kevin Blunden"",""Kevin Blunden &lt;kblunden@balcan.com&gt;"",""Directeur de la logistique - Director of Logistics"",""2025-03-07 09:24:35 -0500"",""Requester"",""B3 Laval"",,,""&lt;None&gt;"",,,false~""Hello Helpdesk Marcella was on her computer yesterday, and she has the link, but PW provided to her by email will not unlock the shortcut. Can you check on this for her? Thank you. Kevin From: Balcan Innovations - Centre d'aide / Service Desk helpdesk@balcan.com Sent: Wednesday, November 1, 2023 11:08 AM To: Emma Haralambous emma.haralambous@nelmar.com Cc: Kevin Blunden kblunden@balcan.com; Kevin Couto kcouto@plastixxffs.com; Marcela Jimenez marcela.jimenez@nelmar.com; Perry Bachountakis perry@balcan.com Subject: Requête / Incident #4293 Update on ticket 3714 [Courriel Externe - External email]""";"""9160456"",""Marcela Jimenez"",""Marcela Jimenez &lt;marcela.jimenez@nelmar.com&gt;"","""",""2025-04-22 11:00:07 -0400"",""Requester"",""B8 Nelmar (Terrebonne)"",,"""",""&lt;None&gt;"","""",""[-]1"",false~""Hello – following up on this request? open since Sep 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emma.haralambous@nelmar.com Sent: Tuesday, October 17, 2023 4:06 PM To: helpdesk helpdesk@balcan.com Cc: Perry Bachountakis perry@balcan.com; Marcela Jimenez marcela.jimenez@nelmar.com; Kevin Couto kcouto@plastixxffs.com Subject: Update on ticket 3714 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lt;marcela.jimenez@nelmar.com&gt; Sent: Tuesday, October 17, 2023 4:00 PM To: Emma Haralambous &lt;emma.haralambous@nelmar.com&gt;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9061518"",""Emma Haralambous"",""Emma Haralambous &lt;emma.haralambous@nelmar.com&gt;"","""",""2025-06-03 14:50:54 -0400"",""Requester"",""B8 Nelmar (Terrebonne)"",,"""",""&lt;None&gt;"","""",""[-]1"",false~""Ccd the wrong Kevin 😊 From: Emma Haralambous emma.haralambous@nelmar.com Sent: Tuesday, October 17, 2023 4:06 PM To: helpdesk helpdesk@balcan.com Cc: Perry Bachountakis perry@balcan.com; Marcela Jimenez marcela.jimenez@nelmar.com; Kevin Couto kcouto@plastixxffs.com Subject: Update on ticket 3714 Hello, Can we please get an update on ticket 3714? Marcela is trying to get access to Magic for quite some time. Thank you, Emma Emma Haralambous Director, Sales &amp; Customer Service NEL MAR Security Packaging Systems T 450 477 0001 x245 T 800 363 2283 [www.nelmar.com] nelmar.com Confidential and Proprietary to NELMAR Security Packaging Systems From: Marcela Jimenez &lt;marcela.jimenez@nelmar.com&gt; Sent: Tuesday, October 17, 2023 4:00 PM To: Emma Haralambous &lt;emma.haralambous@nelmar.com&gt; Subject: RE: Magic Hello – here you go, thanks 3714. Demande générale / General Support Incident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uesday, October 17, 2023 3:41 PM To: Marcela Jimenez &lt;marcela.jimenez@nelmar.com&gt; Subject: RE: Magic Any news? Please send me the ticket # if not and I will escalate. Thank you, Emma From: Marcela Jimenez &lt;marcela.jimenez@nelmar.com&gt; Sent: Thursday, October 12, 2023 1:42 PM To: Emma Haralambous &lt;emma.haralambous@nelmar.com&gt; Subject: RE: Magic Hello – not yet. I opened a ticket. I will follow u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October 12, 2023 12:06 PM To: Marcela Jimenez &lt;marcela.jimenez@nelmar.com&gt; Subject: Magic Hey, Do you have access to Magic yet? Emma Haralambous Director, Sales &amp; Customer Service NEL MAR Security Packaging Systems T 450 477 0001 x245 T 800 363 2283 [www.nelmar.com] nelmar.com Confidential and Proprietary to NELMAR Security Packaging Systems"""</t>
  </si>
  <si>
    <t>Duplicate ticket. Already another ticket open and user wait for an update : 3714</t>
  </si>
  <si>
    <t>"perry@balcan.com";"marcela.jimenez@nelmar.com";"kcouto@plastixxffs.com";"kblunden@balcan.com"</t>
  </si>
  <si>
    <t>Bonjour, 
J'ai un message d'erreur lorsque j'envoie un "E-signature request" par Adobe.
Merci,
Carolina</t>
  </si>
  <si>
    <t>2:30:55</t>
  </si>
  <si>
    <t>18:30:55</t>
  </si>
  <si>
    <t>Description du problème/Issue Description: Bonjour, 
J'ai un message d'erreur lorsque j'envoie un 'E-signature request' par Adobe.
Merci,
Carolina</t>
  </si>
  <si>
    <t>https://helpdesk.balcan.com/attachments/6b0dde2baa62bb1c56e4/capture-png.png</t>
  </si>
  <si>
    <t>Alerte de phishing - Courriels frauduleux se faisant passer pour le PDG de Balcan / Phishing Alert - Fake Emails Impersonating Balcan CEO</t>
  </si>
  <si>
    <t>English message to follow. Chers (ères) Utilisateurs (eures), Nous avons été informés que certaines personnes reçoivent des courriels trompeurs envoyés à la fois à leur adresse électronique professionnelle et personnelle. Ces courriels sont conçus pour donner l'impression qu'ils sont envoyés par notre PDG, Dano Lister, et peuvent demander des informations sensibles ou des actions. Actions à entreprendre : 1. Ne Pas Répondre : Ne répondez pas à ces courriels et ne participez à aucune demande qui y est faite. 2. Ne Pas Cliquer sur les Liens ni Télécharger les Pièces Jointes : Ne cliquez sur aucun lien ni ne téléchargez de pièces jointes présentes dans le courriel. 3. Signaler l'Incident : Transférez le courriel suspect envoyé à votre courriel balcan au département informatique à
phishing@balcan.com pour une enquête approfondie. Si possible, veuillez fournir des détails sur toute action que vous avez entreprise avec l'email. 4. Supprimer le courriel : Supprimez l'email de votre boîte de réception et du dossier de corbeille pour éviter toute interaction accidentelle. Soyez assuré que notre équipe informatique travaille activement à atténuer ce problème et à renforcer nos mesures de sécurité des emails. Votre coopération et votre vigilance sont essentielles pour nous aider à maintenir un environnement numérique sécurisé au sein de notre organisation. Nous vous remercions de votre attention immédiate à ce sujet. Cordialement, Service informatique – Balcan Dear Users, It has come to our attention that certain individuals are receiving deceptive emails sent to both their work and personal email addresses. These emails are designed to appear as if they are sent by our CEO, Dano Lister, and may request sensitive information or actions. Actions to Take: 1. Do Not Respond: Do not reply to these emails or engage with any requests made in them. 2. Do Not Click Links or Download Attachments: Do not click on any links or download attachments in the email. 3. Report the Incident: Forward the suspicious emails sent to your Balcan email to your IT department at
phishing@balcan.com for further investigation. If possible, please provide details of any actions you took with the email. 4. Delete the Email: Delete the email from your inbox and trash folder to prevent any accidental engagement. Please be assured that our IT team is actively working to mitigate this issue and taking steps to enhance our email security measures. Your cooperation and vigilance are crucial in helping us maintain a secure digital environment for our organization. Thank you for your immediate attention to this matter. Sincerely, IT Department - Balcan Balcan Innovations Inc. 9340 Meaux, St-Leonard, Quebec H1R 3H2 t: (514) 326-9130 www.balcan.com</t>
  </si>
  <si>
    <t>0:03:31</t>
  </si>
  <si>
    <t>having trouble receiving my e-mails</t>
  </si>
  <si>
    <t>1:53:17</t>
  </si>
  <si>
    <t>10:35:42</t>
  </si>
  <si>
    <t>42:35:42</t>
  </si>
  <si>
    <t>Description du problème/Issue Description: having trouble receiving my e-mails</t>
  </si>
  <si>
    <t>"""8247418"",""George Kanatselis"",""George Kanatselis &lt;george@balcan.com&gt;"","""",""2025-06-26 08:47:31 -0400"",""Service Agent User"",""B2 MTL 2 (Montreal 2)"",""Information Technology (IT)"","""",""Joe Pizzuco"","""",""en"",false~""nee d to enter the pwd for emails"""</t>
  </si>
  <si>
    <t>Issue with exporting from the System + Excel License</t>
  </si>
  <si>
    <t>12:33:44</t>
  </si>
  <si>
    <t>44:33:44</t>
  </si>
  <si>
    <t>12:33:51</t>
  </si>
  <si>
    <t>44:33:51</t>
  </si>
  <si>
    <t>Description du problème/Issue Description: Issue with exporting from the System + Excel License</t>
  </si>
  <si>
    <t>"""8247420"",""Omar Sassi"",""Omar Sassi &lt;osassi@balcan.com&gt;"","""",""2024-07-05 08:17:06 -0400"",""Requester"",""B2 MTL 2 (Montreal 2)"",""Information Technology (IT)"","""",""&lt;None&gt;"","""",""en"",false~""i show to Yasaie how to export from Magic the excel files with the right PATH resolved."""</t>
  </si>
  <si>
    <t>pas capable de se connecter a internet ni a mes couriels+mot de passe oublié</t>
  </si>
  <si>
    <t>11:17:48</t>
  </si>
  <si>
    <t>43:17:48</t>
  </si>
  <si>
    <t>11:17:53</t>
  </si>
  <si>
    <t>43:17:53</t>
  </si>
  <si>
    <t>Description du problème/Issue Description: pas capable de se connecter a internet ni a mes couriels+mot de passe oublié</t>
  </si>
  <si>
    <t>"""8247418"",""George Kanatselis"",""George Kanatselis &lt;george@balcan.com&gt;"","""",""2025-06-26 08:47:31 -0400"",""Service Agent User"",""B2 MTL 2 (Montreal 2)"",""Information Technology (IT)"","""",""Joe Pizzuco"","""",""en"",false~""regle, i fixed account dpshipping""";"""8620308"",""Zakaria Joudad"",""Zakaria Joudad &lt;zjoudad@drumpack.ca&gt;"",,""2024-09-10 08:49:00 -0400"",""Requester"",""B4 Drummondville"",,,""&lt;None&gt;"",,,false~""NB: le problème et sur l'ordinateur du département de shipping"""</t>
  </si>
  <si>
    <t>Issues with Zscaler</t>
  </si>
  <si>
    <t>Kicked out, unable to get back in tried rebooting &amp; re-entering credentials. Nothing works, please help!</t>
  </si>
  <si>
    <t>11:01:27</t>
  </si>
  <si>
    <t>42:45:56</t>
  </si>
  <si>
    <t>Issue with credentials of Zscaler, logged out and had user use his credentials usings balcan.com email and all working</t>
  </si>
  <si>
    <t>https://helpdesk.balcan.com/attachments/1015d5456acb6d71e018/snipimage-jpg.jpeg</t>
  </si>
  <si>
    <t>Disconnected from zscaler</t>
  </si>
  <si>
    <t>Good afternoon! Zscaler kicked me out and I can’t get back in. Please help! This is the error message I’m getting below. Thanks, Dana Dana Green – Regional Account Manager Balcan Packaging C: 815-526-2293 www.balcan.com https://www.linkedin.com/in/dana-green-165364b/</t>
  </si>
  <si>
    <t>1:40:27</t>
  </si>
  <si>
    <t>"""9894725"",""dgreen@balcan.com"",""dgreen@balcan.com"",,""2024-07-24 14:10:18 -0400"",""Requester"",,,,""&lt;None&gt;"",,,false~""Rebooted one more time to see what would happen but still getting this message…. Dana Green – Regional Account Manager Balcan Packaging C: 815-526-2293 www.balcan.com https://www.linkedin.com/in/dana-green-165364b/ From: Balcan Innovations - Centre d'aide / Service Desk helpdesk@balcan.com Sent: Tuesday, October 17, 2023 12:58 PM To: Dana Green dgreen@balcan.com Subject: Requêtre / Incident #4286 Disconnected from zscaler [Courriel Externe - External email]""";"""9894725"",""dgreen@balcan.com"",""dgreen@balcan.com"",,""2024-07-24 14:10:18 -0400"",""Requester"",,,,""&lt;None&gt;"",,,false~""I rebooted the system before I contact the help desk thinking that would work. I try to log out of it but it’s telling me my password is wrong. Dana Green – Regional Account Manager Balcan Packaging C: 815-526-2293 www.balcan.com https://www.linkedin.com/in/dana-green-165364b/ From: Balcan Innovations - Centre d'aide / Service Desk helpdesk@balcan.com Sent: Tuesday, October 17, 2023 12:58 PM To: Dana Green dgreen@balcan.com Subject: Requêtre / Incident #4286 Disconnected from zscaler [Courriel Externe - External email]""";"""8247418"",""George Kanatselis"",""George Kanatselis &lt;george@balcan.com&gt;"","""",""2025-06-26 08:47:31 -0400"",""Service Agent User"",""B2 MTL 2 (Montreal 2)"",""Information Technology (IT)"","""",""Joe Pizzuco"","""",""en"",false~""did you try to log out of zscaler and re-login after ? Or reboot the pc"""</t>
  </si>
  <si>
    <t>User needed to logout and relogin to the zscaler with Balcan.com email address and all worked</t>
  </si>
  <si>
    <t>Hi, I am working on WIP Use next order to design a process, I need access to Microsoft Visio</t>
  </si>
  <si>
    <t>4:38:50</t>
  </si>
  <si>
    <t>20:38:50</t>
  </si>
  <si>
    <t>4:38:55</t>
  </si>
  <si>
    <t>20:38:55</t>
  </si>
  <si>
    <t>Logiciel demandé/Requested Software: Microsoft Visio~Spécifier si autre / If other specify :: Hi, I am working on WIP Use next order to design a process, I need access to Microsoft Visio</t>
  </si>
  <si>
    <t>"""8247420"",""Omar Sassi"",""Omar Sassi &lt;osassi@balcan.com&gt;"","""",""2024-07-05 08:17:06 -0400"",""Requester"",""B2 MTL 2 (Montreal 2)"",""Information Technology (IT)"","""",""&lt;None&gt;"","""",""en"",false~""installed""";"""8786937"",""Tu Phuong Vo"",""Tu Phuong Vo &lt;tvo@balcan.com&gt;"",""IT Manager - Assets, Contracts and Services"",""2025-06-26 09:18:18 -0400"",""Administrator"",""B1 MTL 1 (Montreal 1)"",""Information Technology (IT)"","""",""Tao Wong"","""",""en"",false~""[@]Omar Sassi The license is assigned. You can help him install.""";"""8247420"",""Omar Sassi"",""Omar Sassi &lt;osassi@balcan.com&gt;"","""",""2024-07-05 08:17:06 -0400"",""Requester"",""B2 MTL 2 (Montreal 2)"",""Information Technology (IT)"","""",""&lt;None&gt;"","""",""en"",false~""[@]Tu Phuong Vo if you approve to buy a license let me know i will install Visio for him."""</t>
  </si>
  <si>
    <t>"Ritu Pal &lt;ritupal@balcan.com&gt;";"dpotts@balcan.com"</t>
  </si>
  <si>
    <t>computer is VERY VERY slow. Took my
1 hre yesterday to print 20 docket sheets. Today same problem.</t>
  </si>
  <si>
    <t>1:57:12</t>
  </si>
  <si>
    <t>1:57:23</t>
  </si>
  <si>
    <t>Description du problème/Issue Description: computer is VERY VERY slow. Took my
1 hre yesterday to print 20 docket sheets. Today same problem.</t>
  </si>
  <si>
    <t>"""9762332"",""Joe Pizzuco"",""Joe Pizzuco &lt;jpizzuco@balcan.com&gt;"","""",""2025-06-13 13:22:11 -0400"",""Administrator"",""B2 MTL 2 (Montreal 2)"",""Information Technology (IT)"","""",""Tao Wong"","""",""en"",false~""cable issue. all working now. User has also issue with cabling and will open a separate ticket to cleanup cables"""</t>
  </si>
  <si>
    <t>cable issue.  all working now.  User has also issue with cabling and will open a separate ticket to cleanup cables</t>
  </si>
  <si>
    <t>Out of balance today since december 2023 - Urgent</t>
  </si>
  <si>
    <t>Hi, We are out of balance in the reporting pack. The section of Trade Payable do not balance today from the December 2022. Please I need your help to understand what happened yesterday to create this discrapency. Thanks</t>
  </si>
  <si>
    <t>40:11:13</t>
  </si>
  <si>
    <t>168:11:13</t>
  </si>
  <si>
    <t>"perry@balcan.com";"hershel@balcan.com"</t>
  </si>
  <si>
    <t>Two issues:1) i could not connect to a gotomeeting invite on both my pc and laptop
2) om my laptop, I was not able to connect to OneDrive</t>
  </si>
  <si>
    <t>83:14:13</t>
  </si>
  <si>
    <t>339:14:13</t>
  </si>
  <si>
    <t>Description du problème/Issue Description: Two issues:1) i could not connect to a gotomeeting invite on both my pc and laptop
2) om my laptop, I was not able to connect to OneDrive</t>
  </si>
  <si>
    <t>"""8247418"",""George Kanatselis"",""George Kanatselis &lt;george@balcan.com&gt;"","""",""2025-06-26 08:47:31 -0400"",""Service Agent User"",""B2 MTL 2 (Montreal 2)"",""Information Technology (IT)"","""",""Joe Pizzuco"","""",""en"",false~""are you logged into zscaler properly?"""</t>
  </si>
  <si>
    <t>When typing in Word or Outlook, the system just freezes for a few minutes and the typing stops.  Need to wait a few minutes to see which letters/words would finally appear on screen so I can continue.</t>
  </si>
  <si>
    <t>23:39:04</t>
  </si>
  <si>
    <t>71:39:04</t>
  </si>
  <si>
    <t>Description du problème/Issue Description: When typing in Word or Outlook, the system just freezes for a few minutes and the typing stops.  Need to wait a few minutes to see which letters/words would finally appear on screen so I can continue.</t>
  </si>
  <si>
    <t>"""8247420"",""Omar Sassi"",""Omar Sassi &lt;osassi@balcan.com&gt;"","""",""2024-07-05 08:17:06 -0400"",""Requester"",""B2 MTL 2 (Montreal 2)"",""Information Technology (IT)"","""",""&lt;None&gt;"","""",""en"",false~""i did an update and i delete many things. user is supposed to bring us the laptop today. she is not answering.""";"""8247420"",""Omar Sassi"",""Omar Sassi &lt;osassi@balcan.com&gt;"","""",""2024-07-05 08:17:06 -0400"",""Requester"",""B2 MTL 2 (Montreal 2)"",""Information Technology (IT)"","""",""&lt;None&gt;"","""",""en"",false~""olga va apporter son laptop pour le reimager vendredi entre 10h et 1h""";"""8620052"",""Olga Konovalova"",""Olga Konovalova &lt;olgak@balcan.com&gt;"",""Category Manager, Procurement"",""2025-06-24 19:32:25 -0400"",""Requester"",""B2 MTL 2 (Montreal 2)"",,,""&lt;None&gt;"",,,false~""no, not using a bluetooth keyboard, typing with the laptop keyboard. Several people are complaining about this problem, I guess I am the only one creating a ticket. The system is very slow since the new firewall installation - that's a general comment. I only noticed it when I type.""";"""8247420"",""Omar Sassi"",""Omar Sassi &lt;osassi@balcan.com&gt;"","""",""2024-07-05 08:17:06 -0400"",""Requester"",""B2 MTL 2 (Montreal 2)"",""Information Technology (IT)"","""",""&lt;None&gt;"","""",""en"",false~""Hello @Olga Konovalova are you using a Bluetooth keyboard? the problem is happening only with Outlook and Word? Thanks !"""</t>
  </si>
  <si>
    <t>Can not access webinars on GoToWibinar.  Works on the cell phone, never on the laptop.</t>
  </si>
  <si>
    <t>40:41:15</t>
  </si>
  <si>
    <t>168:41:15</t>
  </si>
  <si>
    <t>52:04:56</t>
  </si>
  <si>
    <t>196:04:56</t>
  </si>
  <si>
    <t>Description du problème/Issue Description: Can not access webinars on GoToWibinar.  Works on the cell phone, never on the laptop.</t>
  </si>
  <si>
    <t>"""8435491"",""Avan Abubakir"",""Avan Abubakir &lt;aabubakir@balcan.com&gt;"","""",""2024-08-08 12:01:15 -0400"",""Service Agent User"",""B2 MTL 2 (Montreal 2)"",,"""",""&lt;None&gt;"","""",""en"",true~""Please let me know when you have time to troubleshoot the case for you."""</t>
  </si>
  <si>
    <t xml:space="preserve">INCIDENT #4402
</t>
  </si>
  <si>
    <t>https://helpdesk.balcan.com/attachments/80e0712144b7d222fc79/goto-webinar.pdf</t>
  </si>
  <si>
    <t>don't have network access ANYWHERE but my office.  The moment I take my laptop to my manager's office, or B2 conference room or anywhere in B1 - I lose network and must use hotspot.</t>
  </si>
  <si>
    <t>0:19:05</t>
  </si>
  <si>
    <t>35:18:05</t>
  </si>
  <si>
    <t>147:18:05</t>
  </si>
  <si>
    <t>Description du problème/Issue Description: don't have network access ANYWHERE but my office.  The moment I take my laptop to my manager's office, or B2 conference room or anywhere in B1 - I lose network and must use hotspot.</t>
  </si>
  <si>
    <t>"""8247418"",""George Kanatselis"",""George Kanatselis &lt;george@balcan.com&gt;"","""",""2025-06-26 08:47:31 -0400"",""Service Agent User"",""B2 MTL 2 (Montreal 2)"",""Information Technology (IT)"","""",""Joe Pizzuco"","""",""en"",false~""i gave new shortcut and berp worked""";"""8620052"",""Olga Konovalova"",""Olga Konovalova &lt;olgak@balcan.com&gt;"",""Category Manager, Procurement"",""2025-06-24 19:32:25 -0400"",""Requester"",""B2 MTL 2 (Montreal 2)"",,,""&lt;None&gt;"",,,false~""Hi George, It’s on my laptop. I’m working home today but will be in the office tomorrow afternoon and Thursday morning, maybe we can validate together what’s going on.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Tuesday, October 17, 2023 11:39 AM To: Olga Konovalova olgak@balcan.com Subject: Requêtre / Incident #4279 Demande générale / General Support Incident [Courriel Externe - External email]""";"""8247418"",""George Kanatselis"",""George Kanatselis &lt;george@balcan.com&gt;"","""",""2025-06-26 08:47:31 -0400"",""Service Agent User"",""B2 MTL 2 (Montreal 2)"",""Information Technology (IT)"","""",""Joe Pizzuco"","""",""en"",false~""is the wifi on on your laptop, if so to which wifi are you connecting, because if it is guest you can have problems."""</t>
  </si>
  <si>
    <t>Stephane Preseault not able to login.</t>
  </si>
  <si>
    <t>New employee It need to give him access to the machine he will use.</t>
  </si>
  <si>
    <t>"hardware";"Information Technology (IT)"</t>
  </si>
  <si>
    <t>Can we open access to the following website - i am taking an excel course 
www.udemy.com</t>
  </si>
  <si>
    <t>2:21:30</t>
  </si>
  <si>
    <t>2:21:40</t>
  </si>
  <si>
    <t>Description du problème/Issue Description: Can we open access to the following website - i am taking an excel course 
www.udemy.com</t>
  </si>
  <si>
    <t>"""9275365"",""Philippe Tetreault"",""Philippe Tetreault &lt;ptetreault@balcan.com&gt;"","""",""2025-06-26 08:30:31 -0400"",""Administrator"",""B2 MTL 2 (Montreal 2)"",""Information Technology (IT)"","""",""Perry Bachountakis"","""",""en"",false~""Yes, we added udemy.com to a whitelist.""";"""9308214"",""Cindy Reid"",""Cindy Reid &lt;cindy.reid@nelmar.com&gt;"","""",""2025-06-16 15:10:15 -0400"",""Requester"",""B8 Nelmar (Terrebonne)"",,"""",""&lt;None&gt;"","""",""[-]1"",false~""its working now."""</t>
  </si>
  <si>
    <t>I need 4 ink cartridges... HP 414X (black, yellow, magenta &amp; cyan)</t>
  </si>
  <si>
    <t>75:29:58</t>
  </si>
  <si>
    <t>315:29:58</t>
  </si>
  <si>
    <t>Requis pour / Requested For :: Maria Contenta~Printer Location: my office~Service Request: Other~Description: I need 4 ink cartridges... HP 414X (black, yellow, magenta &amp; cyan)~Printer Name: hp M479</t>
  </si>
  <si>
    <t>Access to KPMG portal not working asking to log in in Microsoft (same issue as Annie)
https://login.microsoftonline.com/deff24bb-2089-4400-8c8e-f71e680378b2/oauth2/authorize?client%5Fid=00000003%2D0000%2D0ff1%2Dce00%2D000000000000&amp;response%5Fmode=form%5Fpost&amp;response%5Ftype=code%20id%5Ftoken&amp;resource=00000003%2D0000%2D0ff1%2Dce00%2D000000000000&amp;scope=openid&amp;nonce=2D4CDD1B88DBEF7DE48011BD933383412D65069CEC5AD44A%2D9316A09B9B63D454203C47998952AB857D248F234762EA86E5BF2AFA3B8CBB0E&amp;redirect%5Furi=https%3A%2F%2Fkpmgcan%2Esharepoint%2Ecom%2F%5Fforms%2Fdefault%2Easpx&amp;state=OD0w&amp;claims=%7B%22id%5Ftoken%22%3A%7B%22xms%5Fcc%22%3A%7B%22values%22%3A%5B%22CP1%22%5D%7D%7D%7D&amp;wsucxt=1&amp;cobrandid=11bd8083%2D87e0%2D41b5%2Dbb78%2D0bc43c8a8e8a&amp;client%2Drequest%2Did=9603e5a0%2D1062%2D4000%2D412e%2D2d924fa36301#/Home</t>
  </si>
  <si>
    <t>15:34:32</t>
  </si>
  <si>
    <t>47:34:32</t>
  </si>
  <si>
    <t>51:40:18</t>
  </si>
  <si>
    <t>195:40:18</t>
  </si>
  <si>
    <t>Description du problème/Issue Description: Access to KPMG portal not working asking to log in in Microsoft (same issue as Annie)
https://login.microsoftonline.com/deff24bb-2089-4400-8c8e-f71e680378b2/oauth2/authorize?client%5Fid=00000003%2D0000%2D0ff1%2Dce00%2D000000000000&amp;response%5Fmode=form%5Fpost&amp;response%5Ftype=code%20id%5Ftoken&amp;resource=00000003%2D0000%2D0ff1%2Dce00%2D000000000000&amp;scope=openid&amp;nonce=2D4CDD1B88DBEF7DE48011BD933383412D65069CEC5AD44A%2D9316A09B9B63D454203C47998952AB857D248F234762EA86E5BF2AFA3B8CBB0E&amp;redirect%5Furi=https%3A%2F%2Fkpmgcan%2Esharepoint%2Ecom%2F%5Fforms%2Fdefault%2Easpx&amp;state=OD0w&amp;claims=%7B%22id%5Ftoken%22%3A%7B%22xms%5Fcc%22%3A%7B%22values%22%3A%5B%22CP1%22%5D%7D%7D%7D&amp;wsucxt=1&amp;cobrandid=11bd8083%2D87e0%2D41b5%2Dbb78%2D0bc43c8a8e8a&amp;client%2Drequest%2Did=9603e5a0%2D1062%2D4000%2D412e%2D2d924fa36301#/Home</t>
  </si>
  <si>
    <t>"""8897801"",""Nancy Lefebvre"",""Nancy Lefebvre &lt;nlefebvre@plastixxffs.com&gt;"","""",""2025-06-11 14:06:55 -0400"",""Requester"",""B8 Nelmar (Terrebonne)"",""Finance &amp; Accounting"","""",""&lt;None&gt;"","""",""[-]1"",false~""Oh I thought you had received the confirmation. We have a access now. You can close the ticket (and Annie’s as well, not sure the number) Nancy Lefebvre 450-477-0001 ext 254 From: Balcan Innovations - Centre d'aide / Service Desk helpdesk@balcan.com Sent: Wednesday, October 25, 2023 11:30 AM To: Nancy Lefebvre nlefebvre@plastixxffs.com Subject: Requêtre / Incident #4275 Demande générale / General Support Incident [Courriel Externe - External email]""";"""9762332"",""Joe Pizzuco"",""Joe Pizzuco &lt;jpizzuco@balcan.com&gt;"","""",""2025-06-13 13:22:11 -0400"",""Administrator"",""B2 MTL 2 (Montreal 2)"",""Information Technology (IT)"","""",""Tao Wong"","""",""en"",false~""Nancy I haven't seen any recent emails with KPMG, have they resolved the issue?""";"""9762332"",""Joe Pizzuco"",""Joe Pizzuco &lt;jpizzuco@balcan.com&gt;"","""",""2025-06-13 13:22:11 -0400"",""Administrator"",""B2 MTL 2 (Montreal 2)"",""Information Technology (IT)"","""",""Tao Wong"","""",""en"",false~""nancy sorry I missed your message. I have time till 12:30 now then after 1:30. would you be available now or later?""";"""8897801"",""Nancy Lefebvre"",""Nancy Lefebvre &lt;nlefebvre@plastixxffs.com&gt;"","""",""2025-06-11 14:06:55 -0400"",""Requester"",""B8 Nelmar (Terrebonne)"",""Finance &amp; Accounting"","""",""&lt;None&gt;"","""",""[-]1"",false~""Zscaler was installed in August/september no? please call me now i have a meeting with KPMG at 11""";"""9762332"",""Joe Pizzuco"",""Joe Pizzuco &lt;jpizzuco@balcan.com&gt;"","""",""2025-06-13 13:22:11 -0400"",""Administrator"",""B2 MTL 2 (Montreal 2)"",""Information Technology (IT)"","""",""Tao Wong"","""",""en"",false~""Hi Nancy, i assume it was working before, for that, would you know if it was around the time ZScaler was installed. I can call you to troubleshoot if it helps"""</t>
  </si>
  <si>
    <t xml:space="preserve">Access to KPMG Sharepoint has been provided by KPMG afterall.  Working for Nancy and Annie </t>
  </si>
  <si>
    <t>cannot open timekeeper</t>
  </si>
  <si>
    <t>0:07:21</t>
  </si>
  <si>
    <t>"""8247418"",""George Kanatselis"",""George Kanatselis &lt;george@balcan.com&gt;"","""",""2025-06-26 08:47:31 -0400"",""Service Agent User"",""B2 MTL 2 (Montreal 2)"",""Information Technology (IT)"","""",""Joe Pizzuco"","""",""en"",false~""i reset pc and they work now"""</t>
  </si>
  <si>
    <t>Hello,
I am not able to send e-mails from payables.usa@balcan.com. 
Thank you,
Carolina</t>
  </si>
  <si>
    <t>21:52:07</t>
  </si>
  <si>
    <t>53:52:07</t>
  </si>
  <si>
    <t>21:52:13</t>
  </si>
  <si>
    <t>53:52:13</t>
  </si>
  <si>
    <t>Description du problème/Issue Description: Hello,
I am not able to send e-mails from payables.usa@balcan.com. 
Thank you,
Carolina</t>
  </si>
  <si>
    <t>"""8247418"",""George Kanatselis"",""George Kanatselis &lt;george@balcan.com&gt;"","""",""2025-06-26 08:47:31 -0400"",""Service Agent User"",""B2 MTL 2 (Montreal 2)"",""Information Technology (IT)"","""",""Joe Pizzuco"","""",""en"",false~""alaa gave her access"""</t>
  </si>
  <si>
    <t>FW: Invoices DESSI GNANN 23/10/03</t>
  </si>
  <si>
    <t>Good morning , I cant’ open this attachment. Why is that? DESSI GNANN | Account Manager Balcan Packaging T: 786-330-1367| dgnann@balcan.com www.balcan.com From: acs@balcan.com acs@balcan.com Sent: Tuesday, October 3, 2023 5:02 PM To: Dessi Gnann dgnann@balcan.com Subject: Invoices DESSI GNANN 23/10/03</t>
  </si>
  <si>
    <t>22:18:20</t>
  </si>
  <si>
    <t>54:18:20</t>
  </si>
  <si>
    <t>22:18:28</t>
  </si>
  <si>
    <t>54:18:28</t>
  </si>
  <si>
    <t>"""8247418"",""George Kanatselis"",""George Kanatselis &lt;george@balcan.com&gt;"","""",""2025-06-26 08:47:31 -0400"",""Service Agent User"",""B2 MTL 2 (Montreal 2)"",""Information Technology (IT)"","""",""Joe Pizzuco"","""",""en"",false~""probably glitch , openn another ticket if happens again"""</t>
  </si>
  <si>
    <t>https://helpdesk.balcan.com/attachments/67f6395791ee21bf33a2/inv-75_231003-170033.pdf</t>
  </si>
  <si>
    <t>Hi, I the past tow days, when I log-in, my desktop unit is making very loud noise and it worms up. It also takes longer to initiates and it is very slow. Thanks, Mia MIA DANA | Vice-President, Pricing &amp; Strategy Balcan Packaging 9340 Meaux Street, Saint-Leonard, Quebec, H1R 3H2 t: 514.326.9130 ext 2254 | c: 514.266.8541 | e: mia@balcan.com www.balcan.com</t>
  </si>
  <si>
    <t>82:21:45</t>
  </si>
  <si>
    <t>338:21:45</t>
  </si>
  <si>
    <t>90:03:37</t>
  </si>
  <si>
    <t>362:03:37</t>
  </si>
  <si>
    <t>"""8247420"",""Omar Sassi"",""Omar Sassi &lt;osassi@balcan.com&gt;"","""",""2024-07-05 08:17:06 -0400"",""Requester"",""B2 MTL 2 (Montreal 2)"",""Information Technology (IT)"","""",""&lt;None&gt;"","""",""en"",false~""[@]Mia Dana Hello Mia text me on Teams when you have time i will check what i can do. Thanks !""";"""8620019"",""Mia Dana"",""Mia Dana &lt;mia@balcan.com&gt;"",""Director of Pricing and Strategic Planning"",,""Requester"",""B2 MTL 2 (Montreal 2)"",,,""&lt;None&gt;"",,,false~""My computer is also EXTREMLY slow. I don’t want it to crush, can someone take a look? MIA DANA | Vice-President, Pricing &amp; Strategy Balcan Packaging 9340 Meaux Street, Saint-Leonard, Quebec, H1R 3H2 t: 514.326.9130 ext 2254 | c: 514.266.8541 | e: mia@balcan.com www.balcan.com From: Balcan Innovations - Centre d'aide / Service Desk helpdesk@balcan.com Sent: Tuesday, October 17, 2023 9:06 AM To: Mia Dana mia@balcan.com Subject: Requête / Incident #4271 Desktop [Courriel Externe - External email]"""</t>
  </si>
  <si>
    <t>"Balcan Packaging Wisconsin";"Electric"</t>
  </si>
  <si>
    <t xml:space="preserve">I am trying to work on company provided training.  I keep getting the attached error since Friday October 13th.  The training company says that there are no issues on their end.  Please verify that the site has the proper permissions for me to complete the training.  Thanks. </t>
  </si>
  <si>
    <t>1:20:14</t>
  </si>
  <si>
    <t xml:space="preserve">Description du problème/Issue Description: I am trying to work on company provided training.  I keep getting the attached error since Friday October 13th.  The training company says that there are no issues on their end.  Please verify that the site has the proper permissions for me to complete the training.  Thanks. </t>
  </si>
  <si>
    <t>"""8435491"",""Avan Abubakir"",""Avan Abubakir &lt;aabubakir@balcan.com&gt;"","""",""2024-08-08 12:01:15 -0400"",""Service Agent User"",""B2 MTL 2 (Montreal 2)"",,"""",""&lt;None&gt;"","""",""en"",true~""Hello David, Please can you provide me the URL and you connect to WIFI or LAN while you tried to open this URL? Bets regards. Avan Abubakir"""</t>
  </si>
  <si>
    <t xml:space="preserve">Troubleshoot with David finny, the issue is not with Zscaler, the issue is with the web page. </t>
  </si>
  <si>
    <t>https://helpdesk.balcan.com/attachments/3464cce471794b9cb9eb/tpc.png</t>
  </si>
  <si>
    <t>Robert Thompson (Maintenance Tech) got a message to enter his Microsoft password to get into his email after logging onto the computer last night.  When he entered his password, the attached message came up.  I am using the same picture as for Shane Kennedy because I do not have the exact message.  He is now, not able to get into his email, cannot get into teams or anything else that is Microsoft related. Please verify his permissions so that he is able to access email and teams.  Thanks.</t>
  </si>
  <si>
    <t>0:49:23</t>
  </si>
  <si>
    <t>0:49:33</t>
  </si>
  <si>
    <t>Description du problème/Issue Description: Robert Thompson (Maintenance Tech) got a message to enter his Microsoft password to get into his email after logging onto the computer last night.  When he entered his password, the attached message came up.  I am using the same picture as for Shane Kennedy because I do not have the exact message.  He is now, not able to get into his email, cannot get into teams or anything else that is Microsoft related. Please verify his permissions so that he is able to access email and teams.  Thanks.</t>
  </si>
  <si>
    <t>"""8247418"",""George Kanatselis"",""George Kanatselis &lt;george@balcan.com&gt;"","""",""2025-06-26 08:47:31 -0400"",""Service Agent User"",""B2 MTL 2 (Montreal 2)"",""Information Technology (IT)"","""",""Joe Pizzuco"","""",""en"",false~""i added him to ZIA group"""</t>
  </si>
  <si>
    <t>https://helpdesk.balcan.com/attachments/a2cccb5072925ed7adb4/shane-kennedy-email.jpeg</t>
  </si>
  <si>
    <t>Debra Dabbs can not log into her company Microsoft account on her laptop.  It accepts her password but then when she tries to enter the authentication number, it gives her an 8 digit number to enter.  Please contact her and walk her through the process.</t>
  </si>
  <si>
    <t>3:18:16</t>
  </si>
  <si>
    <t>3:18:34</t>
  </si>
  <si>
    <t>Description du problème/Issue Description: Debra Dabbs can not log into her company Microsoft account on her laptop.  It accepts her password but then when she tries to enter the authentication number, it gives her an 8 digit number to enter.  Please contact her and walk her through the process.</t>
  </si>
  <si>
    <t>"""8247418"",""George Kanatselis"",""George Kanatselis &lt;george@balcan.com&gt;"","""",""2025-06-26 08:47:31 -0400"",""Service Agent User"",""B2 MTL 2 (Montreal 2)"",""Information Technology (IT)"","""",""Joe Pizzuco"","""",""en"",false~""i reset her authentication, have her try it again"""</t>
  </si>
  <si>
    <t>j'aimerais avoir acces a mon Bell afin d'ecouter mes emissions enregistres lpendant que je suis au Wisconssin</t>
  </si>
  <si>
    <t>553:38:39</t>
  </si>
  <si>
    <t>Description du problème/Issue Description: j'aimerais avoir acces a mon Bell afin d'ecouter mes emissions enregistres lpendant que je suis au Wisconssin</t>
  </si>
  <si>
    <t>Can you please send the current passeword for all the lead hands in order for them to update the new one becasue they lost the old one</t>
  </si>
  <si>
    <t>12:11:02</t>
  </si>
  <si>
    <t>44:02:23</t>
  </si>
  <si>
    <t>12:11:05</t>
  </si>
  <si>
    <t>44:02:26</t>
  </si>
  <si>
    <t>Description du problème/Issue Description: Can you please send the current passeword for all the lead hands in order for them to update the new one becasue they lost the old one</t>
  </si>
  <si>
    <t>"""8247420"",""Omar Sassi"",""Omar Sassi &lt;osassi@balcan.com&gt;"","""",""2024-07-05 08:17:06 -0400"",""Requester"",""B2 MTL 2 (Montreal 2)"",""Information Technology (IT)"","""",""&lt;None&gt;"","""",""en"",false~""i change for those users a temporary password. users need to change a new password Fernando Tantacure Lloyd subryan bujar sejdiu"""</t>
  </si>
  <si>
    <t xml:space="preserve">i can not refresh a file linked on teams telling me server not reachable                                                                                                                                                                                                                                              </t>
  </si>
  <si>
    <t>2:12:24</t>
  </si>
  <si>
    <t>59:35:42</t>
  </si>
  <si>
    <t>235:35:42</t>
  </si>
  <si>
    <t xml:space="preserve">Description du problème/Issue Description: i can not refresh a file linked on teams telling me server not reachable                                                                                                                                                                                                                                              </t>
  </si>
  <si>
    <t>"""8247418"",""George Kanatselis"",""George Kanatselis &lt;george@balcan.com&gt;"","""",""2025-06-26 08:47:31 -0400"",""Service Agent User"",""B2 MTL 2 (Montreal 2)"",""Information Technology (IT)"","""",""Joe Pizzuco"","""",""en"",false~""try restarting the computer"""</t>
  </si>
  <si>
    <t>no access to internet</t>
  </si>
  <si>
    <t>Hi Joe Looks like I have no access to internet Best Regards, HERSHEL TEITELBAUM Balcan Innovations Inc. 9340 Meaux, St-Leonard, Quebec H1R 3H2 t: (514) 326-9130 ext. 2104 | e: hershel@balcan.com www.balcan.com</t>
  </si>
  <si>
    <t>3:59:21</t>
  </si>
  <si>
    <t>4:44:08</t>
  </si>
  <si>
    <t>8:10:51</t>
  </si>
  <si>
    <t>"""8247441"",""Hershel Teitelbaum"",""Hershel Teitelbaum &lt;hershel@balcan.com&gt;"","""",""2025-06-25 12:44:33 -0400"",""Service Agent User"",""B2 MTL 2 (Montreal 2)"",""Information Technology (IT)"","""",""&lt;None&gt;"","""",""en"",false~""Done - resolved From: Balcan Innovations - Centre d'aide / Service Desk helpdesk@balcan.com Sent: Monday, October 16, 2023 4:15 PM To: Hershel Teitelbaum hershel@balcan.com Cc: Joe Pizzuco jpizzuco@balcan.com Subject: Requêtre / Incident #4264 no access to internet [Courriel Externe - External email]""";"""8247418"",""George Kanatselis"",""George Kanatselis &lt;george@balcan.com&gt;"","""",""2025-06-26 08:47:31 -0400"",""Service Agent User"",""B2 MTL 2 (Montreal 2)"",""Information Technology (IT)"","""",""Joe Pizzuco"","""",""en"",false~""restart pc"""</t>
  </si>
  <si>
    <t>Problem was resolved after speaking to Herschel.  I believe a reboot was done</t>
  </si>
  <si>
    <t>Maintenance Request 00045200 for Line # 107 Bdg 2: line#107 printer must need to chg because broken</t>
  </si>
  <si>
    <t>Please Review Maintenance Request 045200 for Line # 107 Request by 2453 Status: 0.Requested Details: line#107 printer must need to chg because broken everywhere also very poor quality printing</t>
  </si>
  <si>
    <t>7:45:53</t>
  </si>
  <si>
    <t>23:45:53</t>
  </si>
  <si>
    <t>471:10:19</t>
  </si>
  <si>
    <t>2040:10:19</t>
  </si>
  <si>
    <t>"""8786937"",""Tu Phuong Vo"",""Tu Phuong Vo &lt;tvo@balcan.com&gt;"",""IT Manager - Assets, Contracts and Services"",""2025-06-26 09:18:18 -0400"",""Administrator"",""B1 MTL 1 (Montreal 1)"",""Information Technology (IT)"","""",""Tao Wong"","""",""en"",false~""What is the type of printer we are talking about? Zebra's or regular HP printers?"""</t>
  </si>
  <si>
    <t>no answer from user</t>
  </si>
  <si>
    <t>https://helpdesk.balcan.com/attachments/e67f7b53d15bf56ec2c4/maint_req00045200_0830429.pdf</t>
  </si>
  <si>
    <t>Fwd: Computer shut down for 5th time</t>
  </si>
  <si>
    <t>Hi Team, Please see attached issue. Seems like infinite update loop. Regards, Haseeb Khan | Warehouse &amp; Logistics Manager Covertech Flexible Packaging A Division of Balcan Innovations 279 Humberline Drive, Etobicoke, Ontario M9W 5T6 t: 416-798-1340 ext.211| e: Haseeb@covertechfab.com www.covertechflex.com | www.rFoil.com | www.balcan.com From: Maribel Marin Maribel@covertechfab.com Sent: Monday, October 16, 2023 9:17:49 AM To: IT Support ITSupport1@balcan.com Cc: Alaa Almasri aalmasri@balcan.com; Haseeb Khan Haseeb@covertechfab.com; Manon Pasquali manon@covertechfab.com; Mohamad Kaissi mkaissi@covertechfab.com Subject: Computer shut down for 5th time Hi Team, My computer keeps shutting down on me with the attached error (see picture) “Driver Power State Failure”. My computer is connected to the dock power cord. It’s now restarted 5 times. I tried logging in to send this through Balcan Support Ticket but it shut down again. I couldn’t log in to support with my personal phone so I’m sending this through e-mail. I’m cc’ing 2 of my teammates in case you try to contact me, and I don’t see it since the computer keeps shutting down. Regards, Maribel Marín | Quality Assurance Coordinator Covertech, A Division of Balcan Innovations Inc. ext.242</t>
  </si>
  <si>
    <t>27:39:33</t>
  </si>
  <si>
    <t>75:39:33</t>
  </si>
  <si>
    <t>158:26:25</t>
  </si>
  <si>
    <t>671:26:25</t>
  </si>
  <si>
    <t>"""8620186"",""Maribel Marin"",""Maribel Marin &lt;Maribel@covertechfab.com&gt;"",""Quality Assurance Coordinator"",""2024-07-11 18:18:09 -0400"",""Requester"",,,,""&lt;None&gt;"",,,false~""Hasn’t happened since Monday. I’m working on a report right now and next week I will be in Reflectix (Indiana) for an ISO Audit. So I need to ensure it won’t happen again. Can you run a diagnostic tomorrow? I need to finish this report “yesterday”, so it can’t be today. Regards, Maribel Marín | Quality Assurance Coordinator Covertech, A Division of Balcan Innovations Inc. ext.242 From: Balcan Innovations - Centre d'aide / Service Desk helpdesk@balcan.com Sent: Thursday, October 19, 2023 3:37 PM To: Haseeb Khan Haseeb@covertechfab.com Cc: Maribel Marin maribel@covertechfab.com; Mohamad Kaissi mkaissi@covertechfab.com Subject: Requêtre / Incident #4262 Fwd: Computer shut down for 5th time""";"""8247418"",""George Kanatselis"",""George Kanatselis &lt;george@balcan.com&gt;"","""",""2025-06-26 08:47:31 -0400"",""Service Agent User"",""B2 MTL 2 (Montreal 2)"",""Information Technology (IT)"","""",""Joe Pizzuco"","""",""en"",false~""is it still doing it??"""</t>
  </si>
  <si>
    <t>https://helpdesk.balcan.com/attachments/481a6068e27529bd6ccd/20231016_090403-jpg.jpeg</t>
  </si>
  <si>
    <t>"Maribel@covertechfab.com";"mkaissi@covertechfab.com"</t>
  </si>
  <si>
    <t>FW: Receiving in thr DC</t>
  </si>
  <si>
    <t>Hi, Please provide create the access for them to receiving at the facility. Scanner and the access Thanks From: Kevin Blunden kblunden@balcan.com Sent: Wednesday, October 11, 2023 4:28 PM To: Nancy Lett nlett@balcan.com Cc: Asem Shehabi asemshehabi@balcan.com; Roberto Carrillo rcarrillo@balcan.com Subject: RE: Receiving in thr DC Will be done in the office upstairs. Primary will be Roy, Ritu and David as back up. Kevin From: Nancy Lett &lt;nlett@balcan.com&gt; Sent: Wednesday, October 11, 2023 3:59 PM To: Kevin Blunden &lt;kblunden@balcan.com&gt; Cc: Asem Shehabi &lt;asemshehabi@balcan.com&gt;; Roberto Carrillo &lt;rcarrillo@balcan.com&gt; Subject: Receiving in thr DC Importance: High HI Kevin, As you know we are working on the receiving process and in the DC, when I went to the DC 2 months ago, we have agreed to select people in your facility to do the receiving. Also, we discuss to get the equipment for the scanning. Could you send me the list of names that will be able to do the receiving in your facility by the end of the week. Thanks Nancy</t>
  </si>
  <si>
    <t>145:31:27</t>
  </si>
  <si>
    <t>578:31:27</t>
  </si>
  <si>
    <t>396:53:47</t>
  </si>
  <si>
    <t>1613:53:47</t>
  </si>
  <si>
    <t>"""8619956"",""Kevin Blunden"",""Kevin Blunden &lt;kblunden@balcan.com&gt;"",""Directeur de la logistique - Director of Logistics"",""2025-03-07 09:24:35 -0500"",""Requester"",""B3 Laval"",,,""&lt;None&gt;"",,,false~""Hello Tu, The DC needs to have a duplicate hardware setup as Marchis Marius in B1 for receiving processing That would be the scanner for the receiving paperwork, Label printer (if required for materials such as resins) These items can be married to an existing PC here in the DC. I would request this station be set up on the 2nd floor offices so ownership will be defined to a precise smaller team. Once the hardware has been installed we will need IT (probably another ticket) to allow access to the receiving menu in Magic (I believe it to be under purchasing) Thank you Kevin From: Balcan Innovations - Centre d'aide / Service Desk helpdesk@balcan.com Sent: Thursday, November 9, 2023 1:26 PM To: Nancy Lett nlett@balcan.com Cc: David Potts dpotts@balcan.com; George Kanatselis george@balcan.com; Kevin Blunden kblunden@balcan.com; Perry Bachountakis perry@balcan.com; Roberto Carrillo rcarrillo@balcan.com; Ritu Pal ritupal@balcan.com; Roy Shmilovich rshmilovich@balcan.com Subject: Requêtre / Incident #4261 FW: Receiving in thr DC [Courriel Externe - External email]""";"""8786937"",""Tu Phuong Vo"",""Tu Phuong Vo &lt;tvo@balcan.com&gt;"",""IT Manager - Assets, Contracts and Services"",""2025-06-26 09:18:18 -0400"",""Administrator"",""B1 MTL 1 (Montreal 1)"",""Information Technology (IT)"","""",""Tao Wong"","""",""en"",false~""[@]Nancy Lett after discussion at the DC with Daivd Pott we believe the receiving process needs to be elaborate more thoroughly. Feel free to contact me Nancy and I can tell you the roadblock we were face to.""";"""9512004"",""Nancy Lett"",""Nancy Lett &lt;nlett@balcan.com&gt;"","""",""2024-11-16 15:37:15 -0500"",""Requester"",""B1 MTL 1 (Montreal 1)"",""Finance &amp; Accounting"","""",""&lt;None&gt;"","""",""[-]1"",false~""Hi, What is the status on this request? When can I have those peoples be able to receive in the system, this is very important for the business, no receiving is creating delay in the Supplier payment. Thanks Nancy From: Nancy Lett nlett@balcan.com Sent: Monday, October 16, 2023 11:54 AM To: helpdesk helpdesk@balcan.com; George Kanatselis george@balcan.com; Perry Bachountakis perry@balcan.com Cc: Ritu Pal ritupal@balcan.com; David Potts dpotts@balcan.com; Kevin Blunden kblunden@balcan.com; Roy Shmilovich rshmilovich@balcan.com; Roberto Carrillo rcarrillo@balcan.com Subject: FW: Receiving in thr DC Importance: High Hi, Please provide create the access for them to receiving at the facility. Scanner and the access Thanks From: Kevin Blunden &lt;kblunden@balcan.com&gt; Sent: Wednesday, October 11, 2023 4:28 PM To: Nancy Lett &lt;nlett@balcan.com&gt; Cc: Asem Shehabi &lt;asemshehabi@balcan.com&gt;; Roberto Carrillo &lt;rcarrillo@balcan.com&gt; Subject: RE: Receiving in thr DC Will be done in the office upstairs. Primary will be Roy, Ritu and David as back up. Kevin From: Nancy Lett &lt;nlett@balcan.com&gt; Sent: Wednesday, October 11, 2023 3:59 PM To: Kevin Blunden &lt;kblunden@balcan.com&gt; Cc: Asem Shehabi &lt;asemshehabi@balcan.com&gt;; Roberto Carrillo &lt;rcarrillo@balcan.com&gt; Subject: Receiving in thr DC Importance: High HI Kevin, As you know we are working on the receiving process and in the DC, when I went to the DC 2 months ago, we have agreed to select people in your facility to do the receiving. Also, we discuss to get the equipment for the scanning. Could you send me the list of names that will be able to do the receiving in your facility by the end of the week. Thanks Nancy"""</t>
  </si>
  <si>
    <t>"george@balcan.com";"perry@balcan.com";"ritupal@balcan.com";"dpotts@balcan.com";"kblunden@balcan.com";"rshmilovich@balcan.com";"rcarrillo@balcan.com"</t>
  </si>
  <si>
    <t>internet problem</t>
  </si>
  <si>
    <t>Hi Is it possible to help us? Mr. Gang Wang from lab has no internet connection, so he doesn’t have any accessibility to mails and magic. We are so busy In the lab ,so if you can fix this problem as soon as possible, it’s helpful. Best Regards Leila Naderi| Laboratory Technician Balcan Innovations Inc . 9340 Meaux, Montreal, Quebec H1R 3H2 t: (514) 326-9130 ext. 2180 e: lnaderi@balcan.com | www.balcan.com</t>
  </si>
  <si>
    <t>5:15:23</t>
  </si>
  <si>
    <t>5:16:03</t>
  </si>
  <si>
    <t>"""8247418"",""George Kanatselis"",""George Kanatselis &lt;george@balcan.com&gt;"","""",""2025-06-26 08:47:31 -0400"",""Service Agent User"",""B2 MTL 2 (Montreal 2)"",""Information Technology (IT)"","""",""Joe Pizzuco"","""",""en"",false~""i fixed , i went there and we logged into zscaler"""</t>
  </si>
  <si>
    <t>cannot open email</t>
  </si>
  <si>
    <t>0:09:58</t>
  </si>
  <si>
    <t>"""8247418"",""George Kanatselis"",""George Kanatselis &lt;george@balcan.com&gt;"","""",""2025-06-26 08:47:31 -0400"",""Service Agent User"",""B2 MTL 2 (Montreal 2)"",""Information Technology (IT)"","""",""Joe Pizzuco"","""",""en"",false~""i resert his authenticator we installed and qr code"""</t>
  </si>
  <si>
    <t>email very slow , also all program very  very slow.....</t>
  </si>
  <si>
    <t>0:34:58</t>
  </si>
  <si>
    <t>Description du problème/Issue Description: email very slow , also all program very  very slow.....</t>
  </si>
  <si>
    <t>"""8247418"",""George Kanatselis"",""George Kanatselis &lt;george@balcan.com&gt;"","""",""2025-06-26 08:47:31 -0400"",""Service Agent User"",""B2 MTL 2 (Montreal 2)"",""Information Technology (IT)"","""",""Joe Pizzuco"","""",""en"",false~""he reset pc and says it is good now"""</t>
  </si>
  <si>
    <t>This request if for Mr. Wang Gan (Lab) He reported that his Outlook email is not working, doesn't have Internet or TEAMS access either. 
Could you please help him?
Thanks</t>
  </si>
  <si>
    <t>0:34:34</t>
  </si>
  <si>
    <t>Description du problème/Issue Description: This request if for Mr. Wang Gan (Lab) He reported that his Outlook email is not working, doesn't have Internet or TEAMS access either. 
Could you please help him?
Thanks</t>
  </si>
  <si>
    <t>"""8247418"",""George Kanatselis"",""George Kanatselis &lt;george@balcan.com&gt;"","""",""2025-06-26 08:47:31 -0400"",""Service Agent User"",""B2 MTL 2 (Montreal 2)"",""Information Technology (IT)"","""",""Joe Pizzuco"","""",""en"",false~""it is zscaler .if he does not into it his email will not work, till then"""</t>
  </si>
  <si>
    <t>"gwang@balcan.com"</t>
  </si>
  <si>
    <t>"account management";"password reset";"Information Technology (IT)"</t>
  </si>
  <si>
    <t>Problem logging into Outlook.  Asking for password to pspitale@nelmar.omicrosoft.com instead of pspitale@plastixxffs.com</t>
  </si>
  <si>
    <t>1:22:44</t>
  </si>
  <si>
    <t>Requis pour / Requested For :: Paul Spitale~Description du problème/Issue Description: Problem logging into Outlook.  Asking for password to pspitale@nelmar.omicrosoft.com instead of pspitale@plastixxffs.com</t>
  </si>
  <si>
    <t>"""8247420"",""Omar Sassi"",""Omar Sassi &lt;osassi@balcan.com&gt;"","""",""2024-07-05 08:17:06 -0400"",""Requester"",""B2 MTL 2 (Montreal 2)"",""Information Technology (IT)"","""",""&lt;None&gt;"","""",""en"",false~""user account keeps switching to onmicrosoft.com. resolved for @pspitale@plastixxffs.com""";"""8247418"",""George Kanatselis"",""George Kanatselis &lt;george@balcan.com&gt;"","""",""2025-06-26 08:47:31 -0400"",""Service Agent User"",""B2 MTL 2 (Montreal 2)"",""Information Technology (IT)"","""",""Joe Pizzuco"","""",""en"",false~""this is off the server this is primary email"""</t>
  </si>
  <si>
    <t>FW: Production Daily Report Bdg 1 Dep't EX 2023/10/13</t>
  </si>
  <si>
    <t>Hi Perry, Do we have this report for the other building? Please add me to all production reports. Thanks Nancy -----Original Message----- From: acs@balcan.com acs@balcan.com Sent: Sunday, October 15, 2023 1:19 PM To: Elena De Iuliis edeiuliis@balcan.com; Samuel Raavi sraavi@balcan.com Cc: Alex Hebert-Charbonneau alex@balcan.com; Bujar Sejdiu bujar@balcan.com; Dipak Patel dipakpatel@balcan.com; Gino Sergerie ginosergerie@balcan.com; Koduri Chiranjeevi kchiranjeevi@balcan.com; Ludovic Capt lcapt@balcan.com; Lloyd Subryan lloydsubryan@balcan.com; Mounir Amadid mamadid@balcan.com; Mokhtar Hadidane mhadidane@balcan.com; Mia Dana mia@balcan.com; Mario Settino msettino@balcan.com; Nancy Lett nlett@balcan.com; Pierre Janelle pjanelle@balcan.com; Ramon Galvan rgalvan@balcan.com; Sherwin Karami skarami@balcan.com; Tao Wong twong@balcan.com; Wasseem Khoury wkhoury@balcan.com Subject: Production Daily Report Bdg 1 Dep't EX 2023/10/13 Production Daily Report Bdg 1 Dep't EX 2023/10/13</t>
  </si>
  <si>
    <t>0:47:20</t>
  </si>
  <si>
    <t>0:47:29</t>
  </si>
  <si>
    <t>"""8247418"",""George Kanatselis"",""George Kanatselis &lt;george@balcan.com&gt;"","""",""2025-06-26 08:47:31 -0400"",""Service Agent User"",""B2 MTL 2 (Montreal 2)"",""Information Technology (IT)"","""",""Joe Pizzuco"","""",""en"",false~""i gave all blds prod snapshot reports."""</t>
  </si>
  <si>
    <t>https://helpdesk.balcan.com/attachments/822b66a49d8ebc38c3de/prdc-nsnapshot_23-10-13_bdg1_ex-xlsx.vnd</t>
  </si>
  <si>
    <t>We are unable to access Linkedin link which was sent by Marketing dept</t>
  </si>
  <si>
    <t>See link in email below. From: Samuel Pearl &lt;sam.pearl@nelmar.com&gt; Sent: Friday, October 6, 2023 11:05 AM To: Flavia Truncale &lt;flavia.truncale@nelmar.com&gt;; Mike Argento &lt;mike.argento@nelmar.com&gt;; Astrid McLean &lt;astrid.mclean@nelmar.com&gt;; Marcela Jimenez &lt;marcela.jimenez@nelmar.com&gt;; Emma Haralambous &lt;emma.haralambous@nelmar.com&gt;; Katherine Lagogianis &lt;katherine.lagogianis@nelmar.com&gt;; Jennifer Mercurio &lt;jennifer.mercurio@nelmar.com&gt;; Fatima Medeiros &lt;fatima.medeiros@nelmar.com&gt;; Cindy Reid &lt;cindy.reid@nelmar.com&gt;; Roxanne Petit &lt;roxanne.petit@nelmar.com&gt;; Marie Slim &lt;marie.slim@nelmar.com&gt;; Eric Dohrendorf &lt;eric.dohrendorf@nelmar.com&gt;; Liliana Rivera &lt;liliana.rivera@nelmar.com&gt;; Sharon Serrato &lt;Sharon.Serrato@nelmar.com&gt; Subject: LinkedIn Post: Customer Commitment and Testimonials Hi all, We just uploaded a LinkedIn post that highlights our unmatched emphasis on ‘customer commitment’ and some of the resulting testimonials that we received in our 2023 customer survey. Please like and share the post to extend the reach of our message. POST: https://www.linkedin.com/feed/update/urn:li:activity:7116066932432244736 Thanks, Sam</t>
  </si>
  <si>
    <t>34:37:02</t>
  </si>
  <si>
    <t>99:00:48</t>
  </si>
  <si>
    <t>34:37:09</t>
  </si>
  <si>
    <t>99:00:55</t>
  </si>
  <si>
    <t>"""9275365"",""Philippe Tetreault"",""Philippe Tetreault &lt;ptetreault@balcan.com&gt;"","""",""2025-06-26 08:30:31 -0400"",""Administrator"",""B2 MTL 2 (Montreal 2)"",""Information Technology (IT)"","""",""Perry Bachountakis"","""",""en"",false~""Added LinkedIn to Zscaler, it's working now."""</t>
  </si>
  <si>
    <t>docking station will not start</t>
  </si>
  <si>
    <t>Hello All I can not get my docking station to work. It is plugged in I see the power; I feel the fan running but no light to the station? Nothing that is connected to it is working. Thank you. Sincerely Moshe Simhon</t>
  </si>
  <si>
    <t>1:31:14</t>
  </si>
  <si>
    <t>4:28:59</t>
  </si>
  <si>
    <t>5:11:08</t>
  </si>
  <si>
    <t>"""8247418"",""George Kanatselis"",""George Kanatselis &lt;george@balcan.com&gt;"","""",""2025-06-26 08:47:31 -0400"",""Service Agent User"",""B2 MTL 2 (Montreal 2)"",""Information Technology (IT)"","""",""Joe Pizzuco"","""",""en"",false~""reset it, unp[lug power of docking wait 20 sec. the replug power , you will probaly need to restart laptop after also"""</t>
  </si>
  <si>
    <t>even with the zscaler OFF, I still don't have access to google drive, dropbox, FB, LinkedIn, etc.</t>
  </si>
  <si>
    <t>2:00:18</t>
  </si>
  <si>
    <t>Description du problème/Issue Description: even with the zscaler OFF, I still don't have access to google drive, dropbox, FB, LinkedIn, etc.</t>
  </si>
  <si>
    <t>Hi Olga,
Google Drive and Drop Box are automatically block within the company for security reasons.  Any social media content is also block by companywide policy.  If there is anything you need clarification with please let me know</t>
  </si>
  <si>
    <t>"B2 MTL 2 (Montreal 2)";"Shipping"</t>
  </si>
  <si>
    <t>i can not submit the load.
can some fix. a s a p.
thanks.</t>
  </si>
  <si>
    <t>6:03:23</t>
  </si>
  <si>
    <t>30:21:57</t>
  </si>
  <si>
    <t>Description du problème/Issue Description: i can not submit the load.
can some fix. a s a p.
thanks.</t>
  </si>
  <si>
    <t>need to reset outlook password</t>
  </si>
  <si>
    <t>I need to reset my outlook password. I did an update today and now my password doesn't work.</t>
  </si>
  <si>
    <t>64:37:08</t>
  </si>
  <si>
    <t>0:37:12</t>
  </si>
  <si>
    <t>64:37:12</t>
  </si>
  <si>
    <t>"""8247420"",""Omar Sassi"",""Omar Sassi &lt;osassi@balcan.com&gt;"","""",""2024-07-05 08:17:06 -0400"",""Requester"",""B2 MTL 2 (Montreal 2)"",""Information Technology (IT)"","""",""&lt;None&gt;"","""",""en"",false~""office account keep switching to onmicrosoft.com resolved."""</t>
  </si>
  <si>
    <t xml:space="preserve"> Camera not working 
also Copy and Paste  for my Sheets</t>
  </si>
  <si>
    <t>2:17:55</t>
  </si>
  <si>
    <t>66:17:55</t>
  </si>
  <si>
    <t>35:03:40</t>
  </si>
  <si>
    <t>163:03:40</t>
  </si>
  <si>
    <t>Description du problème/Issue Description:  Camera not working 
also Copy and Paste  for my Sheets</t>
  </si>
  <si>
    <t>"""8247420"",""Omar Sassi"",""Omar Sassi &lt;osassi@balcan.com&gt;"","""",""2024-07-05 08:17:06 -0400"",""Requester"",""B2 MTL 2 (Montreal 2)"",""Information Technology (IT)"","""",""&lt;None&gt;"","""",""en"",false~""[@]Andre Samyn to take screenshot you should use snipping tool software already installed.""";"""8619818"",""Andre Samyn"",""Andre Samyn &lt;andresamyn@balcan.com&gt;"",""Gestionnaire de comptes - Sales Account Manager"",""2025-05-05 08:36:15 -0400"",""Requester"",""B2 MTL 2 (Montreal 2)"",""Sales"","""",""&lt;None&gt;"","""",""[-]1"",false~""Second item take snapchot from open orders sheet From: Balcan Innovations - Centre d'aide / Service Desk helpdesk@balcan.com Sent: Monday, October 16, 2023 9:47 AM To: Andre Samyn andresamyn@balcan.com Subject: Requêtre / Incident #4249 Demande générale / General Support Incident [Courriel Externe - External email]""";"""8247418"",""George Kanatselis"",""George Kanatselis &lt;george@balcan.com&gt;"","""",""2025-06-26 08:47:31 -0400"",""Service Agent User"",""B2 MTL 2 (Montreal 2)"",""Information Technology (IT)"","""",""Joe Pizzuco"","""",""en"",false~""the camera has a blocker on top of the screen , slide the switch and camera will turn on."""</t>
  </si>
  <si>
    <t>"Andre Samyn &lt;andresamyn@balcan.com&gt;";"george@balcan.com"</t>
  </si>
  <si>
    <t xml:space="preserve">Hi, 
Two others importants computers not working because Zscaler software (No access to e-mail and Internet).
1. Head office Julio Martinez: BLC-DD-0004
2.  BLC-DH-0008-IT Head office of maintenance team - MTL1
Please, we need absolutely these both computers to give answers for operations request.
Thanks. 
</t>
  </si>
  <si>
    <t>2:18:13</t>
  </si>
  <si>
    <t>66:18:13</t>
  </si>
  <si>
    <t>28:04:34</t>
  </si>
  <si>
    <t>140:04:34</t>
  </si>
  <si>
    <t xml:space="preserve">Description du problème/Issue Description: Hi, 
Two others importants computers not working because Zscaler software (No access to e-mail and Internet).
1. Head office Julio Martinez: BLC-DD-0004
2.  BLC-DH-0008-IT Head office of maintenance team - MTL1
Please, we need absolutely these both computers to give answers for operations request.
Thanks. 
</t>
  </si>
  <si>
    <t>"""8247418"",""George Kanatselis"",""George Kanatselis &lt;george@balcan.com&gt;"","""",""2025-06-26 08:47:31 -0400"",""Service Agent User"",""B2 MTL 2 (Montreal 2)"",""Information Technology (IT)"","""",""Joe Pizzuco"","""",""en"",false~""i connected both b1 and b2 maintenance pc to the email app""";"""8619992"",""Lyazid Mechiah"",""Lyazid Mechiah &lt;lmechiah@balcan.com&gt;"",,""2025-06-24 06:56:17 -0400"",""Requester"",,,,""&lt;None&gt;"",,,false~""I tried for all computers: 1 in B2 and 2 in B2, without success. Please, cam someone move physically to solve these issues? Thanks.""";"""8247418"",""George Kanatselis"",""George Kanatselis &lt;george@balcan.com&gt;"","""",""2025-06-26 08:47:31 -0400"",""Service Agent User"",""B2 MTL 2 (Montreal 2)"",""Information Technology (IT)"","""",""Joe Pizzuco"","""",""en"",false~""nee to log into zscaler with email and pwd, then email wil be fixed"""</t>
  </si>
  <si>
    <t>le terminal tb02-c1 est barré et l'employee a oublier le pwr</t>
  </si>
  <si>
    <t>Description du problème/Issue Description: le terminal tb02-c1 est barré et l'employee a oublier le pwr</t>
  </si>
  <si>
    <t>"""9275365"",""Philippe Tetreault"",""Philippe Tetreault &lt;ptetreault@balcan.com&gt;"","""",""2025-06-26 08:30:31 -0400"",""Administrator"",""B2 MTL 2 (Montreal 2)"",""Information Technology (IT)"","""",""Perry Bachountakis"","""",""en"",false~""Changé le mot de passe et donné à Olivier"""</t>
  </si>
  <si>
    <t>Bonjour, il faudrait ajouter Stéphane Roberge au Teams B3. Merci</t>
  </si>
  <si>
    <t>9:06:24</t>
  </si>
  <si>
    <t>73:06:24</t>
  </si>
  <si>
    <t>Description du problème/Issue Description: Bonjour, il faudrait ajouter Stéphane Roberge au Teams B3. Merci</t>
  </si>
  <si>
    <t>"""8619943"",""Julie Lavergne"",""Julie Lavergne &lt;jlavergne@balcan.com&gt;"",""HR Director - Operations"",""2025-06-13 08:46:43 -0400"",""Requester-HR"",""B2 MTL 2 (Montreal 2)"",""Human Resources"","""",""&lt;None&gt;"","""",""[-]1"",false~""Merci beaucoup JULIE LAVERGNE CRHA | HR Director - Operations Balcan Innovations Inc. 9475 rue Meaux, St-Léonard, Québec H1R 3H2 M: (514) 927-5322 | E: jlavergne@balcan.com www.balcan.com From: Balcan Innovations - Centre d'aide / Service Desk helpdesk@balcan.com Sent: Friday, October 13, 2023 2:50 PM To: Julie Lavergne jlavergne@balcan.com Subject: Requêtre / Incident #4246 Demande générale / General Support Incident [Courriel Externe - External email]""";"""8247418"",""George Kanatselis"",""George Kanatselis &lt;george@balcan.com&gt;"","""",""2025-06-26 08:47:31 -0400"",""Service Agent User"",""B2 MTL 2 (Montreal 2)"",""Information Technology (IT)"","""",""Joe Pizzuco"","""",""en"",false~""done , il est la maintenant"""</t>
  </si>
  <si>
    <t>no email pwd</t>
  </si>
  <si>
    <t>GEORGE KANATSELIS | Network Administrator - IT Balcan Innovations Inc. 9340 Meaux, St-Leonard, Quebec H1R 3H2 t: (514) 326-9130 ext. 2179 | e: george@balcan.com www.balcan.com -----Original Message----- From: Raouia M vmpro@balcan.com Sent: Friday, October 13, 2023 12:49 PM To: George Kanatselis george@balcan.com Subject: Voicemail Message (Raouia M &gt; George K) From:4228 IP Office Voicemail redirected message</t>
  </si>
  <si>
    <t>"""8247418"",""George Kanatselis"",""George Kanatselis &lt;george@balcan.com&gt;"","""",""2025-06-26 08:47:31 -0400"",""Service Agent User"",""B2 MTL 2 (Montreal 2)"",""Information Technology (IT)"","""",""Joe Pizzuco"","""",""en"",false~""i reset pwd for office walked her thru zscaler and outlook"""</t>
  </si>
  <si>
    <t>https://helpdesk.balcan.com/attachments/84e28333d82f2f26be34/msg01825-wav.wav</t>
  </si>
  <si>
    <t xml:space="preserve">I don't received anymore any report from Magic and I don't received the order confirmation and Aknolegdment. </t>
  </si>
  <si>
    <t xml:space="preserve">Description du problème/Issue Description: I don't received anymore any report from Magic and I don't received the order confirmation and Aknolegdment. </t>
  </si>
  <si>
    <t>"""8247418"",""George Kanatselis"",""George Kanatselis &lt;george@balcan.com&gt;"","""",""2025-06-26 08:47:31 -0400"",""Service Agent User"",""B2 MTL 2 (Montreal 2)"",""Information Technology (IT)"","""",""Joe Pizzuco"","""",""en"",false~""the email server sending reports had a problem, we reset around 11AM it will take some time to catchup all missing reports"""</t>
  </si>
  <si>
    <t>"Sarah Bourgie-Sabourin &lt;sbourgie@balcan.com&gt;"</t>
  </si>
  <si>
    <t>Please we need to give acces to Gary (Dr Joseph) for our line 107 IBC system.
The person name and address mail: Gary Wielenga &lt;garyw@drjosephinc.com&gt;</t>
  </si>
  <si>
    <t>87:58:53</t>
  </si>
  <si>
    <t>407:58:53</t>
  </si>
  <si>
    <t>Description du problème/Issue Description: Please we need to give acces to Gary (Dr Joseph) for our line 107 IBC system.
The person name and address mail: Gary Wielenga &lt;garyw@drjosephinc.com&gt;</t>
  </si>
  <si>
    <t>"Igor Lipov &lt;igor@balcan.com&gt;";"Gino Sergerie &lt;ginosergerie@balcan.com&gt;";"Koduri Chiranjeevi &lt;kchiranjeevi@balcan.com&gt;"</t>
  </si>
  <si>
    <t>Shane Kennedy(Maintenance Tech) got a message to enter his Microsoft password to get into his email after logging onto the computer this morning.  When he entered his password, the attached message came up.  He is now, not able to get into his email, cannot get into teams or anything else that is Microsoft related. Please verify his permissions so that he is able to access email and teams.  Thanks.</t>
  </si>
  <si>
    <t>0:21:45</t>
  </si>
  <si>
    <t>0:21:56</t>
  </si>
  <si>
    <t>Description du problème/Issue Description: Shane Kennedy(Maintenance Tech) got a message to enter his Microsoft password to get into his email after logging onto the computer this morning.  When he entered his password, the attached message came up.  He is now, not able to get into his email, cannot get into teams or anything else that is Microsoft related. Please verify his permissions so that he is able to access email and teams.  Thanks.</t>
  </si>
  <si>
    <t>"""8247418"",""George Kanatselis"",""George Kanatselis &lt;george@balcan.com&gt;"","""",""2025-06-26 08:47:31 -0400"",""Service Agent User"",""B2 MTL 2 (Montreal 2)"",""Information Technology (IT)"","""",""Joe Pizzuco"","""",""en"",false~""i just added shane should be good within 10 - 20 minutes"""</t>
  </si>
  <si>
    <t>https://helpdesk.balcan.com/attachments/97503ddb81ad130626f6/shane-kennedy-email.jpeg</t>
  </si>
  <si>
    <t>New Laptop + docking for Wasseem</t>
  </si>
  <si>
    <t>Please prepare a new laptop with docking station for Wasseem for Monday oct 16th in Laval. remove current desktop and laptop (may need to transfer some files to new laptop) Thanks Tao</t>
  </si>
  <si>
    <t>"B2 MTL 2 (Montreal 2)";"hardware";"laptop"</t>
  </si>
  <si>
    <t>6:11:54</t>
  </si>
  <si>
    <t>70:11:54</t>
  </si>
  <si>
    <t>28:10:15</t>
  </si>
  <si>
    <t>139:53:07</t>
  </si>
  <si>
    <t>"""9762332"",""Joe Pizzuco"",""Joe Pizzuco &lt;jpizzuco@balcan.com&gt;"","""",""2025-06-13 13:22:11 -0400"",""Administrator"",""B2 MTL 2 (Montreal 2)"",""Information Technology (IT)"","""",""Tao Wong"","""",""en"",false~""Waseem can you please reach out to me by replying to this email thread or email me directly. I would like to customize the laptop to your needs. Thank you""";"""9762332"",""Joe Pizzuco"",""Joe Pizzuco &lt;jpizzuco@balcan.com&gt;"","""",""2025-06-13 13:22:11 -0400"",""Administrator"",""B2 MTL 2 (Montreal 2)"",""Information Technology (IT)"","""",""Tao Wong"","""",""en"",false~""Laptop and Docking station is ready with all basic applications installed.""";"""8247446"",""Tao Wong"",""Tao Wong &lt;twong@balcan.com&gt;"",""CIO"",""2025-06-24 18:27:38 -0400"",""Administrator"",""B2 MTL 2 (Montreal 2)"",""Information Technology (IT)"","""",""&lt;None&gt;"","""",""en"",false~""Wasseem currently has a desktop that just died and an old Microsoft surface. please set him up with a Dell laptop with docking station and retrieve both desktop and Surface. If not possible for Monday oct 16th, please give him a usb to RJ45 connector so he can connect his laptop to the network."""</t>
  </si>
  <si>
    <t>Laptop was  delivered successfully.</t>
  </si>
  <si>
    <t>"hardware";"printer";"B5 Distribution Center";"Operations"</t>
  </si>
  <si>
    <t>9406434 ~"Moshe Simhon" ~"Moshe Simhon &lt;msinhon@balcan.com&gt;" ~"Requester" ~"&lt;None&gt;" ~false</t>
  </si>
  <si>
    <t>In Laval</t>
  </si>
  <si>
    <t>Need black toner</t>
  </si>
  <si>
    <t>MPS5502mb</t>
  </si>
  <si>
    <t>25:28:16</t>
  </si>
  <si>
    <t>121:28:16</t>
  </si>
  <si>
    <t>62:22:38</t>
  </si>
  <si>
    <t>286:22:38</t>
  </si>
  <si>
    <t>Requis pour / Requested For :: Moshe Simhon~Printer Location: In Laval~Service Request: Other~Description: Need black toner~Printer Name: MPS5502mb</t>
  </si>
  <si>
    <t>"""8786937"",""Tu Phuong Vo"",""Tu Phuong Vo &lt;tvo@balcan.com&gt;"",""IT Manager - Assets, Contracts and Services"",""2025-06-26 09:18:18 -0400"",""Administrator"",""B1 MTL 1 (Montreal 1)"",""Information Technology (IT)"","""",""Tao Wong"","""",""en"",false~""FYI – Toners are sent to your attention. From: Batsheva Rosen reception@abcoffice.ca Sent: Wednesday, October 18, 2023 1:40 PM To: Tu Phuong Vo tvo@balcan.com Subject: RE: Toner for MPS5502mb [Courriel Externe - External email] Will be shipped shortly From: Tu Phuong Vo &lt;tvo@balcan.com&gt; Sent: October 18, 2023 9:53 AM To: Batsheva Rosen &lt;reception@abcoffice.ca&gt; Subject: RE: Toner for MPS5502mb Hi Rosen Please find the PO attached for 2 toners. Just a reminder that it needs to be sent out to the below address : Att: Moshe Simhon Balcan 304 Rue Saulnier Laval QC H7M 3T3 Thank you Tu Phuong Vo | Cheffe des Actifs TI – IT Assets Manager Balcan Innovations Inc. 9475 Rue Meaux, St-Leonard, Quebec H1R 3H3 M: 514.924.1858 | tvo@balcan.com www.balcan.com From: Batsheva Rosen &lt;reception@abcoffice.ca&gt; Sent: Monday, October 16, 2023 10:37 AM To: Tu Phuong Vo &lt;tvo@balcan.com&gt; Subject: RE: Toner for MPS5502mb [Courriel Externe - External email] Ok sure, it can be shipped today. I need a PO first though I send the bill to your accounting dep and they send us a cheque. From: Tu Phuong Vo &lt;tvo@balcan.com&gt; Sent: October 16, 2023 10:34 AM To: Batsheva Rosen &lt;reception@abcoffice.ca&gt; Subject: RE: Toner for MPS5502mb Hi Rosen, Thank you, can this be delivered directly to our plant in Laval? Att: Moshe Simhon 304 Rue Saulnier Laval QC H7M 3T3 We would like 2 box. Let me know please how you are billing us. Thank you Tu Phuong Vo | Cheffe des Actifs TI – IT Assets Manager M: 514.924.1858 | tvo@balcan.com From: Batsheva Rosen &lt;reception@abcoffice.ca&gt; Sent: Monday, October 16, 2023 10:16 AM To: Tu Phuong Vo &lt;tvo@balcan.com&gt; Subject: RE: Toner for MPS5502mb [Courriel Externe - External email] Yes, I have in stock. Price: $230 each Mrs. Rosen ABC Office Equipment Inc. E: reception@abcoffice.ca T: 514-733-6300 Ext. 229 F: 514-738-4064 From: Tu Phuong Vo &lt;tvo@balcan.com&gt; Sent: October 13, 2023 12:50 PM To: reception@abcoffice.ca Subject: Toner for MPS5502mb Hi I would like to know if you have toners for the OKI MPS5502mb What would be the cost for the black cartridge. Thanks Tu Phuong Vo | Cheffe des Actifs TI – IT Assets Manager Balcan Innovations Inc. 9475 Rue Meaux, St-Leonard, Quebec H1R 3H3 M: 514.924.1858 | tvo@balcan.com www.balcan.com"""</t>
  </si>
  <si>
    <t>2 black toner delivered.</t>
  </si>
  <si>
    <t>https://helpdesk.balcan.com/attachments/0d74b248c68d179e7527/re_-toner-black-cartridge-msg.vnd</t>
  </si>
  <si>
    <t>FW: Change my DD</t>
  </si>
  <si>
    <t>The email received below did not come from the Balcan employee identified by the name…attempt to phish/scam. Thank you. Christina R. Everson, MBA, SHRM-CP, HRDO | Human Resources Manager Balcan USA Inc. 7201 108th Street, Pleasant Prairie, WI 53158, USA T : 262-286-0262 E: ceverson@balcan.com Confidential Fax : 262-286-0270 www.balcan.com From: Mia Dana news@fibratec.eu Sent: Friday, October 13, 2023 10:55 AM To: Christina Everson coverstreet@balcan.com Subject: Change my DD You don't often get email from
news@fibratec.eu. Learn why this is important [Courriel Externe - External email] Good Morning , I would like to update my direct deposit information, Can you help me with this before the next payroll is completed? Thanks, Mia</t>
  </si>
  <si>
    <t>1:10:56</t>
  </si>
  <si>
    <t>"""8247418"",""George Kanatselis"",""George Kanatselis &lt;george@balcan.com&gt;"","""",""2025-06-26 08:47:31 -0400"",""Service Agent User"",""B2 MTL 2 (Montreal 2)"",""Information Technology (IT)"","""",""Joe Pizzuco"","""",""en"",false~""select in outlook """"report message"""" to report it"""</t>
  </si>
  <si>
    <t>popup on my email outlook</t>
  </si>
  <si>
    <t>FYI Had this message on my outlook screen when I refreshed today Kevin Kevin Blunden Director of Logistics 8300 Place Marien Montreal Est, QC. H1B 5W6 Balcan Innovations Inc. Office : (514) 326-9130 ext :2294 Cell : (514) 237-1140 WWW.Balcan.com</t>
  </si>
  <si>
    <t>1:07:40</t>
  </si>
  <si>
    <t>"""8247418"",""George Kanatselis"",""George Kanatselis &lt;george@balcan.com&gt;"","""",""2025-06-26 08:47:31 -0400"",""Service Agent User"",""B2 MTL 2 (Montreal 2)"",""Information Technology (IT)"","""",""Joe Pizzuco"","""",""en"",false~""just click yes to proceed"""</t>
  </si>
  <si>
    <t>Balcan Packaging Sales Reps – All</t>
  </si>
  <si>
    <t xml:space="preserve">Requesting a few changes to the distribution list you created for Balcan Packaging Sales.  The list is called Balcan Packaging Sales Reps – All.
If you can show me how to manage it I am happy to make future changes myself.
Please change the emails for the following to balcan.com
dgreen@balcan.com
chowell@balcan.com
gmeyer@balcan.com
Please add:
                Todd Hess
                Scott Winger
Mikael Gendron : mgendron@balcan.com
Please Remove:
                Pierre Sabourin
</t>
  </si>
  <si>
    <t>82:04:02</t>
  </si>
  <si>
    <t>18:41:12</t>
  </si>
  <si>
    <t>98:41:12</t>
  </si>
  <si>
    <t xml:space="preserve">Requis pour / Requested For :: Mark Wolpert~Choix de requête / Please Select Request: Modify distribution list~Nom de la liste de distribution / Distribution List Name: Balcan Packaging Sales Reps – All~Description: Requesting a few changes to the distribution list you created for Balcan Packaging Sales.  The list is called Balcan Packaging Sales Reps – All.
If you can show me how to manage it I am happy to make future changes myself.
Please change the emails for the following to balcan.com
dgreen@balcan.com
chowell@balcan.com
gmeyer@balcan.com
Please add:
                Todd Hess
                Scott Winger
Mikael Gendron : mgendron@balcan.com
Please Remove:
                Pierre Sabourin
</t>
  </si>
  <si>
    <t>"""9762332"",""Joe Pizzuco"",""Joe Pizzuco &lt;jpizzuco@balcan.com&gt;"","""",""2025-06-13 13:22:11 -0400"",""Administrator"",""B2 MTL 2 (Montreal 2)"",""Information Technology (IT)"","""",""Tao Wong"","""",""en"",false~""Hello Mark, I have completed 75% of this ticket where I have added and removed the users requested. Only thing remaining is changing the primary email address of the 3 users. I will have this completed within the next 48hrs."""</t>
  </si>
  <si>
    <t>Accounts have been added to the distribution group</t>
  </si>
  <si>
    <t>Maintenance Request 00045124 for Line # 204 Bdg 3: line 204 portaabble printer was change but wont p</t>
  </si>
  <si>
    <t>Please Review Maintenance Request 045124 for Line # 204 Request by 2511 Status: 0.Requested Details: line 204 portaabble printer was change but wont print</t>
  </si>
  <si>
    <t>297:02:42</t>
  </si>
  <si>
    <t>1274:02:42</t>
  </si>
  <si>
    <t>"""8786937"",""Tu Phuong Vo"",""Tu Phuong Vo &lt;tvo@balcan.com&gt;"",""IT Manager - Assets, Contracts and Services"",""2025-06-26 09:18:18 -0400"",""Administrator"",""B1 MTL 1 (Montreal 1)"",""Information Technology (IT)"","""",""Tao Wong"","""",""en"",false~""What Printer are we talking about? Do you have a model number? Thank you"""</t>
  </si>
  <si>
    <t>https://helpdesk.balcan.com/attachments/605c9cc8d4b1852d28de/maint_req00045124_3232198.pdf</t>
  </si>
  <si>
    <t>I cannot Manoj Dixit from Nelmar as a team member to a Teams older</t>
  </si>
  <si>
    <t>0:55:24</t>
  </si>
  <si>
    <t>Description du problème/Issue Description: I cannot Manoj Dixit from Nelmar as a team member to a Teams older</t>
  </si>
  <si>
    <t>"""8247418"",""George Kanatselis"",""George Kanatselis &lt;george@balcan.com&gt;"","""",""2025-06-26 08:47:31 -0400"",""Service Agent User"",""B2 MTL 2 (Montreal 2)"",""Information Technology (IT)"","""",""Joe Pizzuco"","""",""en"",false~""i added"""</t>
  </si>
  <si>
    <t>https://helpdesk.balcan.com/attachments/3531476f4aa689f90706/adding-manoj-to-team-folder-png.png</t>
  </si>
  <si>
    <t>Line31 replace</t>
  </si>
  <si>
    <t>523:17:36</t>
  </si>
  <si>
    <t>2284:17:36</t>
  </si>
  <si>
    <t>537:18:46</t>
  </si>
  <si>
    <t>2330:18:46</t>
  </si>
  <si>
    <t>"""8786937"",""Tu Phuong Vo"",""Tu Phuong Vo &lt;tvo@balcan.com&gt;"",""IT Manager - Assets, Contracts and Services"",""2025-06-26 09:18:18 -0400"",""Administrator"",""B1 MTL 1 (Montreal 1)"",""Information Technology (IT)"","""",""Tao Wong"","""",""en"",false~""[@]George Kanatselis What is needed in this ticket?"""</t>
  </si>
  <si>
    <t>Aged ticket</t>
  </si>
  <si>
    <t>There is no network apparently at desk/terminal in quality control office (below Bosse office), where Frantz and Jean-Carlo work. Please can you look into this ASAP? They need access to Emails and Magic or they cannot do their jobs, including ordering the railcars for this Sunday. Normally the order has been sent to Helen already, as we have a order placement cut off time with Quebec-Gatineau. Please reach out if you have any questions, and Frantz and Jean-Carlo can be reached on their cell phones. Thanks.</t>
  </si>
  <si>
    <t>4:35:30</t>
  </si>
  <si>
    <t>Description du problème/Issue Description: There is no network apparently at desk/terminal in quality control office (below Bosse office), where Frantz and Jean-Carlo work. Please can you look into this ASAP? They need access to Emails and Magic or they cannot do their jobs, including ordering the railcars for this Sunday. Normally the order has been sent to Helen already, as we have a order placement cut off time with Quebec-Gatineau. Please reach out if you have any questions, and Frantz and Jean-Carlo can be reached on their cell phones. Thanks.</t>
  </si>
  <si>
    <t>"""8247418"",""George Kanatselis"",""George Kanatselis &lt;george@balcan.com&gt;"","""",""2025-06-26 08:47:31 -0400"",""Service Agent User"",""B2 MTL 2 (Montreal 2)"",""Information Technology (IT)"","""",""Joe Pizzuco"","""",""en"",false~""i called Frantz, he nneeded the email pwd so he can log into zscaler"""</t>
  </si>
  <si>
    <t>Bodi pc replace</t>
  </si>
  <si>
    <t>Replace 4 gb ram plaquebld1-pc Sent from my iPhone</t>
  </si>
  <si>
    <t>33:18:37</t>
  </si>
  <si>
    <t>145:18:37</t>
  </si>
  <si>
    <t>33:18:43</t>
  </si>
  <si>
    <t>145:18:43</t>
  </si>
  <si>
    <t>"""8247418"",""George Kanatselis"",""George Kanatselis &lt;george@balcan.com&gt;"","""",""2025-06-26 08:47:31 -0400"",""Service Agent User"",""B2 MTL 2 (Montreal 2)"",""Information Technology (IT)"","""",""Joe Pizzuco"","""",""en"",false~""i replaced his pc"""</t>
  </si>
  <si>
    <t>printer for the x-rite and dispenser shows off line, cannot print</t>
  </si>
  <si>
    <t>33:50:37</t>
  </si>
  <si>
    <t>145:50:37</t>
  </si>
  <si>
    <t>Description du problème/Issue Description: printer for the x-rite and dispenser shows off line, cannot print</t>
  </si>
  <si>
    <t>"""8247420"",""Omar Sassi"",""Omar Sassi &lt;osassi@balcan.com&gt;"","""",""2024-07-05 08:17:06 -0400"",""Requester"",""B2 MTL 2 (Montreal 2)"",""Information Technology (IT)"","""",""&lt;None&gt;"","""",""en"",false~""Brother Printer is connected to the CAIXRITE machine is printing now.""";"""8247418"",""George Kanatselis"",""George Kanatselis &lt;george@balcan.com&gt;"","""",""2025-06-26 08:47:31 -0400"",""Service Agent User"",""B2 MTL 2 (Montreal 2)"",""Information Technology (IT)"","""",""Joe Pizzuco"","""",""en"",false~""call omar he is there"""</t>
  </si>
  <si>
    <t>TRMS request is not working in Majac</t>
  </si>
  <si>
    <t>Description du problème/Issue Description: TRMS request is not working in Majac</t>
  </si>
  <si>
    <t>"""8247439"",""Jonathan Galindez"",""Jonathan Galindez &lt;jgalindez@balcan.com&gt;"","""",""2025-06-26 07:46:41 -0400"",""Service Agent User"",""B2 MTL 2 (Montreal 2)"",""Information Technology (IT)"","""",""&lt;None&gt;"","""",""en"",false~""Working now after restart""";"""8619869"",""David Potts"",""David Potts &lt;dpotts@balcan.com&gt;"",""Chef d'équipe, Logistique - Team Leader, Logistics"",""2025-06-18 07:24:41 -0400"",""Requester"",""B5 Distribution Center"",,"""",""&lt;None&gt;"","""",""[-]1"",false~""In the email I sent. Pls work with IT team thanks David Potts Logistics Supervisor/ Superviseur Logistique Balcan Innovations Inc. 8300 PLACE MARIEN MONTREAL EAST QC H1B 5W6 dpotts@balcan.com www.balcan.com From: Balcan Innovations - Centre d'aide / Service Desk helpdesk@balcan.com Sent: Friday, October 13, 2023 10:31 AM To: David Potts dpotts@balcan.com Subject: Requêtre / Incident #4230 Demande générale / General Support Incident [Courriel Externe - External email]""";"""8247439"",""Jonathan Galindez"",""Jonathan Galindez &lt;jgalindez@balcan.com&gt;"","""",""2025-06-26 07:46:41 -0400"",""Service Agent User"",""B2 MTL 2 (Montreal 2)"",""Information Technology (IT)"","""",""&lt;None&gt;"","""",""en"",false~""Checking with David.""";"""8619869"",""David Potts"",""David Potts &lt;dpotts@balcan.com&gt;"",""Chef d'équipe, Logistique - Team Leader, Logistics"",""2025-06-18 07:24:41 -0400"",""Requester"",""B5 Distribution Center"",,"""",""&lt;None&gt;"","""",""[-]1"",false~""Sorry TMS request is the email that is sent to the carrier through Majic David Potts Logistics Supervisor/ Superviseur Logistique Balcan Innovations Inc. 8300 PLACE MARIEN MONTREAL EAST QC H1B 5W6 dpotts@balcan.com www.balcan.com From: Balcan Innovations - Centre d'aide / Service Desk helpdesk@balcan.com Sent: Friday, October 13, 2023 10:27 AM To: David Potts dpotts@balcan.com Subject: Requêtre / Incident #4230 Demande générale / General Support Incident [Courriel Externe - External email]""";"""9762332"",""Joe Pizzuco"",""Joe Pizzuco &lt;jpizzuco@balcan.com&gt;"","""",""2025-06-13 13:22:11 -0400"",""Administrator"",""B2 MTL 2 (Montreal 2)"",""Information Technology (IT)"","""",""Tao Wong"","""",""en"",false~""Please fix asap as they cannot ship today. They have many shippings to do today. Thank you""";"""8247418"",""George Kanatselis"",""George Kanatselis &lt;george@balcan.com&gt;"","""",""2025-06-26 08:47:31 -0400"",""Service Agent User"",""B2 MTL 2 (Montreal 2)"",""Information Technology (IT)"","""",""Joe Pizzuco"","""",""en"",false~""what is TRMS??"""</t>
  </si>
  <si>
    <t>reboot TRMS servr and resolved the issue.  Confirmed by David</t>
  </si>
  <si>
    <t>phone issue</t>
  </si>
  <si>
    <t>Good morning Can we pls take care of Madeline’s phone today Thanks From: Katia Zichella Sent: Tuesday, October 10, 2023 10:05 AM To: Madeline Madder mmadder@balcan.com; George Kanatselis george@balcan.com Cc: Perry Bachountakis perry@balcan.com; Alaa Almasri aalmasri@balcan.com Subject: phone issue Was this taken care of? From: Katia Zichella Sent: Thursday, October 5, 2023 10:48 PM To: Madeline Madder &lt;mmadder@balcan.com&gt;; George Kanatselis &lt;george@balcan.com&gt; Cc: Perry Bachountakis &lt;perry@balcan.com&gt;; Alaa Almasri &lt;aalmasri@balcan.com&gt; Subject: RE: phone issue Any update? please confirm – thanks From: Madeline Madder mmadder@balcan.com Sent: Thursday, October 5, 2023 10:03 AM To: George Kanatselis &lt;george@balcan.com&gt; Cc: Katia Zichella &lt;kzichella@balcan.com&gt;; Perry Bachountakis &lt;perry@balcan.com&gt;; Alaa Almasri &lt;aalmasri@balcan.com&gt;; Madeline Madder &lt;mmadder@balcan.com&gt; Subject: Re: phone issue From: George Kanatselis &lt;george@balcan.com&gt; Sent: Thursday, October 5, 2023 9:22 AM To: Madeline Madder &lt;mmadder@balcan.com&gt; Cc: Katia Zichella &lt;kzichella@balcan.com&gt;; Perry Bachountakis &lt;perry@balcan.com&gt;; Alaa Almasri &lt;aalmasri@balcan.com&gt; Subject: phone issue Madeline Perry asks. Take 3 pictures. Reset the phone take a picture , then when it prompts you to log in take a pic , then with error message take a pic. GEORGE KANATSELIS | Network Administrator - IT Balcan Innovations Inc. 9340 Meaux, St-Leonard, Quebec H1R 3H2 t: (514) 326-9130 ext. 2179 | e: george@balcan.com www.balcan.com</t>
  </si>
  <si>
    <t>15:49:57</t>
  </si>
  <si>
    <t>82:57:32</t>
  </si>
  <si>
    <t>178:12:55</t>
  </si>
  <si>
    <t>771:12:55</t>
  </si>
  <si>
    <t>"""8247417"",""Alaa Almasri"",""Alaa Almasri &lt;aalmasri@balcan.com&gt;"","""",""2025-06-25 15:13:45 -0400"",""Administrator"",,""Information Technology (IT)"","""",""&lt;None&gt;"","""",""[-]1"",false~""Hi Katia, we had a problem with the Avaya server. We're trying to get it resolved as soon as possible. We'll keep you posted. Thank you for your understanding!""";"""8415368"",""Katia Zichella"",""Katia Zichella &lt;kzichella@balcan.com&gt;"",""Manager, Customer Service Representatives"",""2025-01-21 16:01:33 -0500"",""Requester"",""B2 MTL 2 (Montreal 2)"",""Sales"",""514.326.9130 x2269"",""&lt;None&gt;"",""514.238.9466"",""[-]1"",false~""Good morning Any update on this request? Thanks From: Balcan Innovations - Centre d'aide / Service Desk helpdesk@balcan.com Sent: Friday, October 13, 2023 9:10 AM To: Katia Zichella kzichella@balcan.com Cc: Alaa Almasri aalmasri@balcan.com; George Kanatselis george@balcan.com; Perry Bachountakis perry@balcan.com Subject: Requête / Incident #4229 phone issue [Courriel Externe - External email]"""</t>
  </si>
  <si>
    <t>https://helpdesk.balcan.com/attachments/a83a9712635bed497ae0/1st-screen-when-plugged-in-jpg.jpeg
https://helpdesk.balcan.com/attachments/890d735d81dc9b6c0b77/next-jpg.jpeg
https://helpdesk.balcan.com/attachments/c5f5e43fc91bff991d7f/the-end-jpg.jpeg</t>
  </si>
  <si>
    <t>"aalmasri@balcan.com";"george@balcan.com";"perry@balcan.com";"mmadder@balcan.com"</t>
  </si>
  <si>
    <t>Ovi Office machine</t>
  </si>
  <si>
    <t>Urgent Ovi can not open his e-mail and needs it. Asap Sent from my iPhone</t>
  </si>
  <si>
    <t>0:10:16</t>
  </si>
  <si>
    <t>5:52:43</t>
  </si>
  <si>
    <t>5:55:51</t>
  </si>
  <si>
    <t>"""8247418"",""George Kanatselis"",""George Kanatselis &lt;george@balcan.com&gt;"","""",""2025-06-26 08:47:31 -0400"",""Service Agent User"",""B2 MTL 2 (Montreal 2)"",""Information Technology (IT)"","""",""Joe Pizzuco"","""",""en"",false~""i added ovidea to the zpa group , he is good""";"""8620037"",""Moshe Simhon"",""Moshe Simhon &lt;msimhon@balcan.com&gt;"","""",""2025-06-10 10:47:56 -0400"",""Requester"",""B1 MTL 1 (Montreal 1)"",,"""",""&lt;None&gt;"","""",""[-]1"",false~""The zscaler is the issue Sent from my iPhone""";"""8620037"",""Moshe Simhon"",""Moshe Simhon &lt;msimhon@balcan.com&gt;"","""",""2025-06-10 10:47:56 -0400"",""Requester"",""B1 MTL 1 (Montreal 1)"",,"""",""&lt;None&gt;"","""",""[-]1"",false~""How does he do this? Sent from my iPhone""";"""8247418"",""George Kanatselis"",""George Kanatselis &lt;george@balcan.com&gt;"","""",""2025-06-26 08:47:31 -0400"",""Service Agent User"",""B2 MTL 2 (Montreal 2)"",""Information Technology (IT)"","""",""Joe Pizzuco"","""",""en"",false~""need to log in using email adddress and email pwd"""</t>
  </si>
  <si>
    <t>Website blocked</t>
  </si>
  <si>
    <t>Hello, I am trying to send a large presentation to a customer through Wetransfer, but a window popped up saying the website is blocked. Can you grant me access so that I can send the presentation? Thank you, Jon Jon Mullen National Account Manager Plastixx FFS Technologies 12625 Houghton Drive | DeWitt, MI 48820 (517) 599-4492 jmullen@plastixxffs.com</t>
  </si>
  <si>
    <t>1:34:03</t>
  </si>
  <si>
    <t>22:42:44</t>
  </si>
  <si>
    <t>102:50:32</t>
  </si>
  <si>
    <t>"""9275365"",""Philippe Tetreault"",""Philippe Tetreault &lt;ptetreault@balcan.com&gt;"","""",""2025-06-26 08:30:31 -0400"",""Administrator"",""B2 MTL 2 (Montreal 2)"",""Information Technology (IT)"","""",""Perry Bachountakis"","""",""en"",false~""Yes, from now one, please use Onedrive. Thanks,""";"""9586332"",""jmullen@plastixxffs.com"",""jmullen@plastixxffs.com"","""",""2025-02-25 15:53:07 -0500"",""Requester"",""B8 Plastixx FFS (Terrebonne)"",,"""",""&lt;None&gt;"","""",""[-]1"",false~""Hello, I was able to save the PPT as a PDF and sent it over. However, in the past I have send pictures and videos from trials at our customers to the Plastixx team through WeTransfer. Would I use the OneDrive for this too? Thank you, Jon Jon Mullen National Account Manager Plastixx FFS Technologies (517) 599-4492 jmullen@plastixxffs.com From: Balcan Innovations - Centre d'aide / Service Desk helpdesk@balcan.com Sent: Friday, October 13, 2023 10:26 AM To: Jon Mullen jmullen@plastixxffs.com Cc: Paul Spitale pspitale@plastixxffs.com Subject: Requêtre / Incident #4227 Website blocked [Courriel Externe - External email]""";"""9275365"",""Philippe Tetreault"",""Philippe Tetreault &lt;ptetreault@balcan.com&gt;"","""",""2025-06-26 08:30:31 -0400"",""Administrator"",""B2 MTL 2 (Montreal 2)"",""Information Technology (IT)"","""",""Perry Bachountakis"","""",""en"",false~""Hello, We’ve increased our file sharing security and have discontinued the use of third-party websites for this purpose. The updated procedure involves granting the file recipient a guest account within our Office 365 tenant. Could you please provide me with the email address of your contact? I will then invite them as a guest. Once this process is complete, you’ll be able to share files with them using OneDrive. For users in Terrebonne, please make sure to use Balcan’s OneDrive folder. Here are the instructions for you on how to share a file: Share OneDrive files and folders - Microsoft Support"""</t>
  </si>
  <si>
    <t>Outlook password not working, please reset</t>
  </si>
  <si>
    <t>0:13:38</t>
  </si>
  <si>
    <t>Requis pour / Requested For :: jmullen@plastixxffs.com~Description du problème/Issue Description: Outlook password not working, please reset</t>
  </si>
  <si>
    <t>"""8247420"",""Omar Sassi"",""Omar Sassi &lt;osassi@balcan.com&gt;"","""",""2024-07-05 08:17:06 -0400"",""Requester"",""B2 MTL 2 (Montreal 2)"",""Information Technology (IT)"","""",""&lt;None&gt;"","""",""en"",false~""Microsoft Password reset done"""</t>
  </si>
  <si>
    <t>Acces platform KPMG</t>
  </si>
  <si>
    <t>Hi, I'm trying to connect to the KPMG webplatform (used annually to share documents). it looks like I forgot my password, when I press 'forgot my password" I get this message:</t>
  </si>
  <si>
    <t>287:08:07</t>
  </si>
  <si>
    <t>63:19:51</t>
  </si>
  <si>
    <t>5:53:56</t>
  </si>
  <si>
    <t>21:42:12</t>
  </si>
  <si>
    <t>63:20:32</t>
  </si>
  <si>
    <t>287:08:48</t>
  </si>
  <si>
    <t>"""8924606"",""Annie Martin"",""Annie Martin &lt;annie.martin@nelmar.com&gt;"","""",""2025-06-20 11:44:53 -0400"",""Requester"",""B8 Nelmar (Terrebonne)"",,"""",""&lt;None&gt;"","""",""[-]1"",false~""FYI, Nancy has the same issue, Joe also reached out to her to try to find a solution.""";"""8924606"",""Annie Martin"",""Annie Martin &lt;annie.martin@nelmar.com&gt;"","""",""2025-06-20 11:44:53 -0400"",""Requester"",""B8 Nelmar (Terrebonne)"",,"""",""&lt;None&gt;"","""",""[-]1"",false~""Yes""";"""8247418"",""George Kanatselis"",""George Kanatselis &lt;george@balcan.com&gt;"","""",""2025-06-26 08:47:31 -0400"",""Service Agent User"",""B2 MTL 2 (Montreal 2)"",""Information Technology (IT)"","""",""Joe Pizzuco"","""",""en"",false~""do you know is it showing up with your email address??""";"""8924606"",""Annie Martin"",""Annie Martin &lt;annie.martin@nelmar.com&gt;"","""",""2025-06-20 11:44:53 -0400"",""Requester"",""B8 Nelmar (Terrebonne)"",,"""",""&lt;None&gt;"","""",""[-]1"",false~""Salut! any news? we are meeting with KPMG tomorrow morning, it is important that we can access this portal MERCI!!!""";"""8924606"",""Annie Martin"",""Annie Martin &lt;annie.martin@nelmar.com&gt;"","""",""2025-06-20 11:44:53 -0400"",""Requester"",""B8 Nelmar (Terrebonne)"",,"""",""&lt;None&gt;"","""",""[-]1"",false~""and the URL is https://login.microsoftonline.com/deff24bb-2089-4400-8c8e-f71e680378b2/oauth2/authorize?client%5Fid=00000003%2D0000%2D0ff1%2Dce00%2D000000000000&amp;response%5Fmode=form%5Fpost&amp;response%5Ftype=code%20id%5Ftoken&amp;resource=00000003%2D0000%2D0ff1%2Dce00%2D000000000000&amp;scope=openid&amp;nonce=490CD60ECEE3E2FF7CA670E88A99025C61E65AB8A158B9E4%2D351EE2F4683AA09BE67F5F977CAA4CF4C674EE443C98D7993C087EF9B43C3A78&amp;redirect%5Furi=https%3A%2F%2Fkpmgcan%2Esharepoint%2Ecom%2F%5Fforms%2Fdefault%2Easpx&amp;state=OD0w&amp;claims=%7B%22id%5Ftoken%22%3A%7B%22xms%5Fcc%22%3A%7B%22values%22%3A%5B%22CP1%22%5D%7D%7D%7D&amp;wsucxt=1&amp;cobrandid=11bd8083%2D87e0%2D41b5%2Dbb78%2D0bc43c8a8e8a&amp;client%2Drequest%2Did=9803e5a0%2Dd018%2D4000%2D5157%2D7bed48e3edba""";"""8924606"",""Annie Martin"",""Annie Martin &lt;annie.martin@nelmar.com&gt;"","""",""2025-06-20 11:44:53 -0400"",""Requester"",""B8 Nelmar (Terrebonne)"",,"""",""&lt;None&gt;"","""",""[-]1"",false~""Hi George, just wanted to add that Nancy Lefebvre has the same issue than me when trying to connect. she will create a ticket as well. We have a meeting with KPMG Thursday morning. we will need to access the platform for the meeting. Thank you,""";"""8924606"",""Annie Martin"",""Annie Martin &lt;annie.martin@nelmar.com&gt;"","""",""2025-06-20 11:44:53 -0400"",""Requester"",""B8 Nelmar (Terrebonne)"",,"""",""&lt;None&gt;"","""",""[-]1"",false~""I tried different password and nothing works...""";"""8924606"",""Annie Martin"",""Annie Martin &lt;annie.martin@nelmar.com&gt;"","""",""2025-06-20 11:44:53 -0400"",""Requester"",""B8 Nelmar (Terrebonne)"",,"""",""&lt;None&gt;"","""",""[-]1"",false~""""";"""8247418"",""George Kanatselis"",""George Kanatselis &lt;george@balcan.com&gt;"","""",""2025-06-26 08:47:31 -0400"",""Service Agent User"",""B2 MTL 2 (Montreal 2)"",""Information Technology (IT)"","""",""Joe Pizzuco"","""",""en"",false~""annie take a screen shot of the screen you are logging into before try pwd.""";"""8924606"",""Annie Martin"",""Annie Martin &lt;annie.martin@nelmar.com&gt;"","""",""2025-06-20 11:44:53 -0400"",""Requester"",""B8 Nelmar (Terrebonne)"",,"""",""&lt;None&gt;"","""",""[-]1"",false~""Hi, usually I used my Office password, but it does not work this time (last time I used this platform is beginning of the year)""";"""8247418"",""George Kanatselis"",""George Kanatselis &lt;george@balcan.com&gt;"","""",""2025-06-26 08:47:31 -0400"",""Service Agent User"",""B2 MTL 2 (Montreal 2)"",""Information Technology (IT)"","""",""Joe Pizzuco"","""",""en"",false~""is this the KPMG pwd or the email pwd you are resetting???"""</t>
  </si>
  <si>
    <t>Same as 4275.. Closing this ticket as Nancy opened the same one</t>
  </si>
  <si>
    <t>"B5 Distribution Center";"Operations"</t>
  </si>
  <si>
    <t>Trying to print from label printer GK420d connected to Lisa but doesn't print.</t>
  </si>
  <si>
    <t>33:42:10</t>
  </si>
  <si>
    <t>161:02:20</t>
  </si>
  <si>
    <t>Description du problème/Issue Description: Trying to print from label printer GK420d connected to Lisa but doesn't print.</t>
  </si>
  <si>
    <t>"120622994"</t>
  </si>
  <si>
    <t>as per the attache pic, the Quality Inspectors in BD2 can not access their emails.</t>
  </si>
  <si>
    <t>28:37:44</t>
  </si>
  <si>
    <t>140:37:44</t>
  </si>
  <si>
    <t>Description du problème/Issue Description: as per the attache pic, the Quality Inspectors in BD2 can not access their emails.</t>
  </si>
  <si>
    <t>"""8247418"",""George Kanatselis"",""George Kanatselis &lt;george@balcan.com&gt;"","""",""2025-06-26 08:47:31 -0400"",""Service Agent User"",""B2 MTL 2 (Montreal 2)"",""Information Technology (IT)"","""",""Joe Pizzuco"","""",""en"",false~""resolved email""";"""8619903"",""Giovanni Signorile"",""Giovanni Signorile &lt;gsignorile@balcan.com&gt;"",""Coordonnateur, sécurité alimentaire - Coordinator, Food Safety "",""2024-07-26 09:43:00 -0400"",""Requester"",""B3 Laval"",,,""&lt;None&gt;"",,,false~""George, he does this and it says he blocked because he is not a direct member of a group. Please have a look when you get the chance. thanks!""";"""8247418"",""George Kanatselis"",""George Kanatselis &lt;george@balcan.com&gt;"","""",""2025-06-26 08:47:31 -0400"",""Service Agent User"",""B2 MTL 2 (Montreal 2)"",""Information Technology (IT)"","""",""Joe Pizzuco"","""",""en"",false~""he needs to log into that program(zscaler) using email with the pwd"""</t>
  </si>
  <si>
    <t>https://helpdesk.balcan.com/attachments/fe4997fc7225c6e3f762/zia-users-quality-control-inspectors-building-2-jpg.jpeg</t>
  </si>
  <si>
    <t>Github issues on Zscaler Internet Security</t>
  </si>
  <si>
    <t>Hi, While working from home, Internet Security on Zscaler is automatically forced and cannot be disabled unless with a password. Unfortunately, this breaks git commands with the following error message: Thank you, Ben</t>
  </si>
  <si>
    <t>55:10:12</t>
  </si>
  <si>
    <t>263:10:12</t>
  </si>
  <si>
    <t>Excluded github.com from SSL Pinning in ZIA.</t>
  </si>
  <si>
    <t>Demande pour Marina Yeretnik. Problème de connection internet/courriel après l'instalation de Zscaler sur l'ordinateur de Marina Yeretnik (myeretnik@drumpack.ca).Impossible de  completer la dernière étape, parce qu'il faut vérifié l'identité a l'aide d'un code, envoyé sur un téléphone mobile et c'est ne pas le téléphone à Marina. C'est urgent car c'est elle qui reçoit les commandes, merci.</t>
  </si>
  <si>
    <t>62:29:55</t>
  </si>
  <si>
    <t>286:29:55</t>
  </si>
  <si>
    <t>74:54:53</t>
  </si>
  <si>
    <t>330:54:53</t>
  </si>
  <si>
    <t>Description du problème/Issue Description: Demande pour Marina Yeretnik. Problème de connection internet/courriel après l'instalation de Zscaler sur l'ordinateur de Marina Yeretnik (myeretnik@drumpack.ca).Impossible de  completer la dernière étape, parce qu'il faut vérifié l'identité a l'aide d'un code, envoyé sur un téléphone mobile et c'est ne pas le téléphone à Marina. C'est urgent car c'est elle qui reçoit les commandes, merci.</t>
  </si>
  <si>
    <t>"""8247418"",""George Kanatselis"",""George Kanatselis &lt;george@balcan.com&gt;"","""",""2025-06-26 08:47:31 -0400"",""Service Agent User"",""B2 MTL 2 (Montreal 2)"",""Information Technology (IT)"","""",""Joe Pizzuco"","""",""en"",false~""je fait resetter le authenticaion sur le comptre, donc re-essaye le"""</t>
  </si>
  <si>
    <t>I NEED TO CHANGE THE DIRECTORY ON THE SERVER OF MY SCANNER SO I CAN SHARED  MY DOCUMENTS WITH EVERYONE AND  ALSO DELETE THE ONE DRIVE NELMAR TO IS NOT GOOD ANYMORE ?</t>
  </si>
  <si>
    <t>8:03:07</t>
  </si>
  <si>
    <t>24:03:07</t>
  </si>
  <si>
    <t>8:03:12</t>
  </si>
  <si>
    <t>24:03:12</t>
  </si>
  <si>
    <t>Description du problème/Issue Description: I NEED TO CHANGE THE DIRECTORY ON THE SERVER OF MY SCANNER SO I CAN SHARED  MY DOCUMENTS WITH EVERYONE AND  ALSO DELETE THE ONE DRIVE NELMAR TO IS NOT GOOD ANYMORE ?</t>
  </si>
  <si>
    <t>"""8247420"",""Omar Sassi"",""Omar Sassi &lt;osassi@balcan.com&gt;"","""",""2024-07-05 08:17:06 -0400"",""Requester"",""B2 MTL 2 (Montreal 2)"",""Information Technology (IT)"","""",""&lt;None&gt;"","""",""en"",false~""OneDrive files transferred to the new Balcan OneDrive i show to Sebastien how he can share his files in the W: resolved"""</t>
  </si>
  <si>
    <t>"B8 Nelmar (Terrebonne)";"Production (Tubbing)"</t>
  </si>
  <si>
    <t>Ordinateur de la Lamination qui ne permets plud de travailler car il est super slow malgre on a essayer des restarts et plus d'acces aux courriel pour Jean-Pierre Chenot.
Merci</t>
  </si>
  <si>
    <t>43:19:26</t>
  </si>
  <si>
    <t>187:19:26</t>
  </si>
  <si>
    <t>Description du problème/Issue Description: Ordinateur de la Lamination qui ne permets plud de travailler car il est super slow malgre on a essayer des restarts et plus d'acces aux courriel pour Jean-Pierre Chenot.
Merci</t>
  </si>
  <si>
    <t>Outlook was not authenticated and user password was not entered.  Tested with user and all working</t>
  </si>
  <si>
    <t>SAP access to Oleh Kislii (New employee)</t>
  </si>
  <si>
    <t>New Employee Oleh Kuslii will be starting on Monday, October 16th. He will require an SAP license/login/password for both Nelmar and Plastixx FFS. Please note that he is a maternity leave replacement. Thank you!</t>
  </si>
  <si>
    <t>17:33:41</t>
  </si>
  <si>
    <t>97:33:41</t>
  </si>
  <si>
    <t>163:00:15</t>
  </si>
  <si>
    <t>676:00:15</t>
  </si>
  <si>
    <t>Logiciel demandé/Requested Software: SAP Business One~Spécifier si autre / If other specify :: New Employee Oleh Kuslii will be starting on Monday, October 16th. He will require an SAP license/login/password for both Nelmar and Plastixx FFS. Please note that he is a maternity leave replacement. Thank you!</t>
  </si>
  <si>
    <t>"""8247439"",""Jonathan Galindez"",""Jonathan Galindez &lt;jgalindez@balcan.com&gt;"","""",""2025-06-26 07:46:41 -0400"",""Service Agent User"",""B2 MTL 2 (Montreal 2)"",""Information Technology (IT)"","""",""&lt;None&gt;"","""",""en"",false~""New user created on both SAP environments.""";"""8247439"",""Jonathan Galindez"",""Jonathan Galindez &lt;jgalindez@balcan.com&gt;"","""",""2025-06-26 07:46:41 -0400"",""Service Agent User"",""B2 MTL 2 (Montreal 2)"",""Information Technology (IT)"","""",""&lt;None&gt;"","""",""en"",false~""As per Ryan, OK to move the license of Mina N to Oleh today. *** will work on it later today to ensure all access and permissions are granted ***""";"""8247439"",""Jonathan Galindez"",""Jonathan Galindez &lt;jgalindez@balcan.com&gt;"","""",""2025-06-26 07:46:41 -0400"",""Service Agent User"",""B2 MTL 2 (Montreal 2)"",""Information Technology (IT)"","""",""&lt;None&gt;"","""",""en"",false~""Emailed Pier of the status of this request. If we cannot find a spare we might need to buy one.""";"""8247439"",""Jonathan Galindez"",""Jonathan Galindez &lt;jgalindez@balcan.com&gt;"","""",""2025-06-26 07:46:41 -0400"",""Service Agent User"",""B2 MTL 2 (Montreal 2)"",""Information Technology (IT)"","""",""&lt;None&gt;"","""",""en"",false~""There is no professional license available. We will find out how to satisfy this request.""";"""8247439"",""Jonathan Galindez"",""Jonathan Galindez &lt;jgalindez@balcan.com&gt;"","""",""2025-06-26 07:46:41 -0400"",""Service Agent User"",""B2 MTL 2 (Montreal 2)"",""Information Technology (IT)"","""",""&lt;None&gt;"","""",""en"",false~""Emailed Ryan to get more information.""";"""9000511"",""Ryan Tapp"",""Ryan Tapp &lt;ryan.tapp@nelmar.com&gt;"","""",""2025-06-23 13:25:19 -0400"",""Requester"",""B8 Nelmar (Terrebonne)"",,"""",""&lt;None&gt;"","""",""[-]1"",false~""Hi Jonathan, Can we please make this a priority as we have now waited since we made the request back on October 12th? It is crucial that we get this SAP license setup for Oleh because he is currently sharing an account with the person who is training him. Thank you! Ryan""";"""9000511"",""Ryan Tapp"",""Ryan Tapp &lt;ryan.tapp@nelmar.com&gt;"","""",""2025-06-23 13:25:19 -0400"",""Requester"",""B8 Nelmar (Terrebonne)"",,"""",""&lt;None&gt;"","""",""[-]1"",false~""Hi, no one has helped yet with this request. Thanks""";"""8247439"",""Jonathan Galindez"",""Jonathan Galindez &lt;jgalindez@balcan.com&gt;"","""",""2025-06-26 07:46:41 -0400"",""Service Agent User"",""B2 MTL 2 (Montreal 2)"",""Information Technology (IT)"","""",""&lt;None&gt;"","""",""en"",false~""[@]Ryan Tapp Hi Ryan, I am Jonathan from IT. I will be helping from now on in supporting the SAP B1 for Balcan in all locations. I see that there is this pending incident. I would like to know who is helping you at the moment if it is not yet resolved. Thank you. Jonathan""";"""9000511"",""Ryan Tapp"",""Ryan Tapp &lt;ryan.tapp@nelmar.com&gt;"","""",""2025-06-23 13:25:19 -0400"",""Requester"",""B8 Nelmar (Terrebonne)"",,"""",""&lt;None&gt;"","""",""[-]1"",false~""Hi, we are still waiting for the change of license to be made from Christian Galvez to Oleh Kulii. Any update on this? The user needs access to SAP asap. He has been waiting too long for this. Thank you!""";"""9000511"",""Ryan Tapp"",""Ryan Tapp &lt;ryan.tapp@nelmar.com&gt;"","""",""2025-06-23 13:25:19 -0400"",""Requester"",""B8 Nelmar (Terrebonne)"",,"""",""&lt;None&gt;"","""",""[-]1"",false~""Good morning, Any update on this? Can we free up Christian Galvez license for Oleh Kuslii? New employee is waiting to use SAP. Much appreciated!""";"""8786937"",""Tu Phuong Vo"",""Tu Phuong Vo &lt;tvo@balcan.com&gt;"",""IT Manager - Assets, Contracts and Services"",""2025-06-26 09:18:18 -0400"",""Administrator"",""B1 MTL 1 (Montreal 1)"",""Information Technology (IT)"","""",""Tao Wong"","""",""en"",false~""[@]SAP Team Confirmation attached. You can free up Christian Galvez license for Oleh Kuslii""";"""8786937"",""Tu Phuong Vo"",""Tu Phuong Vo &lt;tvo@balcan.com&gt;"",""IT Manager - Assets, Contracts and Services"",""2025-06-26 09:18:18 -0400"",""Administrator"",""B1 MTL 1 (Montreal 1)"",""Information Technology (IT)"","""",""Tao Wong"","""",""en"",false~""[@]SAP Team I am waiting for a confirmation but as Christian Galvez has now changed role, working for Procurement Balcan, we could swap his SAP licence to Oleh Kuslii."""</t>
  </si>
  <si>
    <t>Assigned and verified</t>
  </si>
  <si>
    <t>https://helpdesk.balcan.com/attachments/762d5776a2894218b4fe/re_-ticket-3830-christian-galvez-msg.vnd</t>
  </si>
  <si>
    <t xml:space="preserve">Hi, 
I need to set up my VPN so i can work remotely. </t>
  </si>
  <si>
    <t>9:41:39</t>
  </si>
  <si>
    <t>25:41:39</t>
  </si>
  <si>
    <t xml:space="preserve">Description du problème/Issue Description: Hi, 
I need to set up my VPN so i can work remotely. </t>
  </si>
  <si>
    <t xml:space="preserve">access to VPN and files have been given.  when connecting in Montreal to access files in Terrrebonne you need to be on GuestWIFI
</t>
  </si>
  <si>
    <t>Tapis de souris ergonomique</t>
  </si>
  <si>
    <t>6:19:01</t>
  </si>
  <si>
    <t>22:19:01</t>
  </si>
  <si>
    <t>18:16:28</t>
  </si>
  <si>
    <t>98:16:28</t>
  </si>
  <si>
    <t>Requis pour / Requested For :: Aziza Amhani~Choix équipements / Hardware Choices :: Autre / Other~Spécifier si autre / If other specify :: Tapis de souris ergonomique</t>
  </si>
  <si>
    <t>"""9883166"",""Aziza Amhani"",""Aziza Amhani &lt;aamhani@balcan.com&gt;"",""Conseillère Santé Sécurité Environnement"",""2023-11-29 11:34:09 -0500"",""Requester"",,""Health &amp; Safety"","""",""Josee Goupil"","""",""[-]1"",false~""Merci""";"""8786937"",""Tu Phuong Vo"",""Tu Phuong Vo &lt;tvo@balcan.com&gt;"",""IT Manager - Assets, Contracts and Services"",""2025-06-26 09:18:18 -0400"",""Administrator"",""B1 MTL 1 (Montreal 1)"",""Information Technology (IT)"","""",""Tao Wong"","""",""en"",false~""ok Aziza, je viens de voir ton rôle. Nous sommes en freeze d'achat mais je comprends le besoin. Je vais passer la commande.""";"""9883166"",""Aziza Amhani"",""Aziza Amhani &lt;aamhani@balcan.com&gt;"",""Conseillère Santé Sécurité Environnement"",""2023-11-29 11:34:09 -0500"",""Requester"",,""Health &amp; Safety"","""",""Josee Goupil"","""",""[-]1"",false~""Canal Carpien""";"""8786937"",""Tu Phuong Vo"",""Tu Phuong Vo &lt;tvo@balcan.com&gt;"",""IT Manager - Assets, Contracts and Services"",""2025-06-26 09:18:18 -0400"",""Administrator"",""B1 MTL 1 (Montreal 1)"",""Information Technology (IT)"","""",""Tao Wong"","""",""en"",false~""Est-ce pour un besoin médical?""";"""9883166"",""Aziza Amhani"",""Aziza Amhani &lt;aamhani@balcan.com&gt;"",""Conseillère Santé Sécurité Environnement"",""2023-11-29 11:34:09 -0500"",""Requester"",,""Health &amp; Safety"","""",""Josee Goupil"","""",""[-]1"",false~""quelque chose comme ça Everlasting Comfort Tapis de souris avec repose-poignet – Comprend un repose-poignet pour clavier – Coussin de bureau ergonomique en mousse à mémoire de forme pour canal carpien – Accessoires pour ordinateur, ordinateur portable, dactylographie et jeux : Amazon.ca: Électronique""";"""8786937"",""Tu Phuong Vo"",""Tu Phuong Vo &lt;tvo@balcan.com&gt;"",""IT Manager - Assets, Contracts and Services"",""2025-06-26 09:18:18 -0400"",""Administrator"",""B1 MTL 1 (Montreal 1)"",""Information Technology (IT)"","""",""Tao Wong"","""",""en"",false~""Bonjour, quel type de souris ergonomique cherches tu à avoir?"""</t>
  </si>
  <si>
    <t>Health and safety desk (josee goulpil)</t>
  </si>
  <si>
    <t xml:space="preserve">I need ASAP to install my printer to my computer i always ask someone for that </t>
  </si>
  <si>
    <t>Color LaserJet  Pro MFP M479fdw</t>
  </si>
  <si>
    <t>Requis pour / Requested For :: Aziza Amhani~Printer Location: Health and safety desk (josee goulpil)~Service Request: New Installation~Description: I need ASAP to install my printer to my computer i always ask someone for that ~Printer Name: Color LaserJet  Pro MFP M479fdw</t>
  </si>
  <si>
    <t>"""8247418"",""George Kanatselis"",""George Kanatselis &lt;george@balcan.com&gt;"","""",""2025-06-26 08:47:31 -0400"",""Service Agent User"",""B2 MTL 2 (Montreal 2)"",""Information Technology (IT)"","""",""Joe Pizzuco"","""",""en"",false~""i installed and tested printer"""</t>
  </si>
  <si>
    <t>https://helpdesk.balcan.com/attachments/26a08b73d2a7ade9b1d4/img_1022-jpg.jpeg</t>
  </si>
  <si>
    <t>FW: CANNOT LOG INTO SAP</t>
  </si>
  <si>
    <t>Hi Helpdesk, Wisconsin SAP seems offline. I could not log in as well. Please see below email from Don Orth reporting it. Thanks. Jonathan From: Don Orth dorth@balcan.com Sent: Thursday, October 12, 2023 10:17 AM To: George Kanatselis george@balcan.com; Perry Bachountakis perry@balcan.com; Alaa Almasri aalmasri@balcan.com; Jonathan Galindez jgalindez@balcan.com Cc: Michael Bargle mbargle@balcan.com; Sunshine Johnson sjohnson@balcan.com Subject: CANNOT LOG INTO SAP Hello, I cannot log into SAP. Don Orth Shipping/Receiving Balcan USA 7201-108th Street Pleasant Prairie, WI 53221 262-286-0275/ 262-351-7653 DORTH@BALCAN.COM</t>
  </si>
  <si>
    <t>10:51:58</t>
  </si>
  <si>
    <t>26:51:58</t>
  </si>
  <si>
    <t>"dorth@balcan.com"</t>
  </si>
  <si>
    <t>J'aurais besoin d'un docking station pour mon laptop. 
De plus, je ne suis pas en mesure d'ajouter des fichiers a une commande dans SAP.
Merci.</t>
  </si>
  <si>
    <t>6:49:42</t>
  </si>
  <si>
    <t>22:02:43</t>
  </si>
  <si>
    <t>Description du problème/Issue Description: J'aurais besoin d'un docking station pour mon laptop. 
De plus, je ne suis pas en mesure d'ajouter des fichiers a une commande dans SAP.
Merci.</t>
  </si>
  <si>
    <t>"""8247420"",""Omar Sassi"",""Omar Sassi &lt;osassi@balcan.com&gt;"","""",""2024-07-05 08:17:06 -0400"",""Requester"",""B2 MTL 2 (Montreal 2)"",""Information Technology (IT)"","""",""&lt;None&gt;"","""",""en"",false~""[@]Tu Phuong Vo Finalement je me suis assurer que tout fonctionne bien pour Roxanne. donc elle aura a utiliser seulement son laptop. Je lui ai donner un dock. je lui ai expliquer aussi qu'il faut pas melanger les demandes dans les billets donc elle as ouvert un autre pour SAP."""</t>
  </si>
  <si>
    <t>Logiciel demandé/Requested Software: Acrobat DC reader</t>
  </si>
  <si>
    <t>"""8786937"",""Tu Phuong Vo"",""Tu Phuong Vo &lt;tvo@balcan.com&gt;"",""IT Manager - Assets, Contracts and Services"",""2025-06-26 09:18:18 -0400"",""Administrator"",""B1 MTL 1 (Montreal 1)"",""Information Technology (IT)"","""",""Tao Wong"","""",""en"",false~""Hi Ramon Acrobat DC was assigned. You should receive an email for the setup. If you need help, please let me know! Thanks Tu"""</t>
  </si>
  <si>
    <t>GEORGE KANATSELIS | Network Administrator - IT Balcan Innovations Inc. 9340 Meaux, St-Leonard, Quebec H1R 3H2 t: (514) 326-9130 ext. 2179 | e: george@balcan.com www.balcan.com -----Original Message----- From: Gino Sergerie ginosergerie@balcan.com Sent: Thursday, October 12, 2023 7:23 AM To: George Kanatselis george@balcan.com Subject: Internet George Depuis la panne électrique d’hier, je n’ai plus d’internet donc pas de e-mail non plus. Peux-tu faire quelques choses. Envoyé de mon iPhone</t>
  </si>
  <si>
    <t>Gino Sergerie &lt;ginosergerie@balcan.com&gt;</t>
  </si>
  <si>
    <t>"""8247418"",""George Kanatselis"",""George Kanatselis &lt;george@balcan.com&gt;"","""",""2025-06-26 08:47:31 -0400"",""Service Agent User"",""B2 MTL 2 (Montreal 2)"",""Information Technology (IT)"","""",""Joe Pizzuco"","""",""en"",false~""he emailed back , problem resolved"""</t>
  </si>
  <si>
    <t>SAP Remote Connection Issues</t>
  </si>
  <si>
    <t>SAP is not allowing remote connections this morning. Please see attached error.</t>
  </si>
  <si>
    <t>1451:23:13</t>
  </si>
  <si>
    <t>"""8924509"",""Katherine Lagogianis"",""Katherine Lagogianis &lt;katherine.lagogianis@nelmar.com&gt;"","""",""2025-06-17 14:22:28 -0400"",""Requester"",""B8 Nelmar (Terrebonne)"",,"""",""&lt;None&gt;"","""",""[-]1"",false~""Good morning Jonathan/Eddy, Is there a reason why I keep receiving these notifications now? These are not tickets that I created yet I’m being copied on all.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December 6, 2023 5:28 PM To: Jonathan Galindez jgalindez@balcan.com; Eddy Qiu eqiu@balcan.com; Katherine Lagogianis katherine.lagogianis@nelmar.com Subject: Requête / Incident #4210 SAP Remote Connection Issues [Courriel Externe - External email]""";"""8620021"",""Michael Bargle"",""Michael Bargle &lt;mbargle@balcan.com&gt;"",""Divisional Controller"",""2024-03-21 11:32:53 -0400"",""Requester"",""Balcan Packaging Wisconsin "",,,""&lt;None&gt;"",,,false~""this ticket can be closed."""</t>
  </si>
  <si>
    <t>Not applicable</t>
  </si>
  <si>
    <t>https://helpdesk.balcan.com/attachments/2ffa02a9613e6d56824b/sap-b1-error-10-12-2023-png.png</t>
  </si>
  <si>
    <t xml:space="preserve">I have issues to open my SAP after yesterday, and when finally, the system is open, it is very slow and crash all time.  I get two messages (see attached file) 
</t>
  </si>
  <si>
    <t>51:37:07</t>
  </si>
  <si>
    <t>195:37:07</t>
  </si>
  <si>
    <t>52:12:03</t>
  </si>
  <si>
    <t>196:12:03</t>
  </si>
  <si>
    <t xml:space="preserve">Logiciel demandé/Requested Software: SAP Business One~Spécifier si autre / If other specify :: I have issues to open my SAP after yesterday, and when finally, the system is open, it is very slow and crash all time.  I get two messages (see attached file) 
</t>
  </si>
  <si>
    <t>"""9430632"",""Liliana Rivera"",""Liliana Rivera &lt;liliana.rivera@nelmar.com&gt;"","""",""2025-05-22 15:06:44 -0400"",""Requester"",""B8 Nelmar (Terrebonne)"",,"""",""&lt;None&gt;"","""",""[-]1"",false~""Hello No, the problem was fixed. Thanks""";"""8924765"",""Dieynaba Ouattara"",""Dieynaba Ouattara &lt;douattara@balcan.com&gt;"",""Business Analyst"",""2023-10-24 07:35:32 -0400"",""Requester"",,""Information Technology (IT)"","""",""Pier Capra"","""",""[-]1"",true~""Hi Liliana are you still having this issue, thank you"""</t>
  </si>
  <si>
    <t>"Violation résolue: Résolution passée 5 jours / Ticket Resolution past 5 days - Non résolu en moins de 5 jours - Dieynaba Ouattara"</t>
  </si>
  <si>
    <t>https://helpdesk.balcan.com/attachments/412a450790cd156800a0/sap-message-docx.vnd</t>
  </si>
  <si>
    <t>MIcrosoft Wireless Display Adapter</t>
  </si>
  <si>
    <t>Good Morning, I put in a request for a Wireless Display Adapter similar to the ones we’ve ordered in the past. This is for the WHSE Office. Helpdesk website does not have this as a standard product to be ordered so I requested in the comments. Thank you Regards, Haseeb Khan | Warehouse &amp; Logistics Manager Covertech Flexible Packaging A Division of Balcan Innovations 279 Humberline Drive, Etobicoke, Ontario M9W 5T6 t: 416-798-1340 ext.205 | e: Haseeb@covertechfab.com www.covertechflex.com | www.rFoil.com | www.balcan.com</t>
  </si>
  <si>
    <t>4:03:42</t>
  </si>
  <si>
    <t>"""8786937"",""Tu Phuong Vo"",""Tu Phuong Vo &lt;tvo@balcan.com&gt;"",""IT Manager - Assets, Contracts and Services"",""2025-06-26 09:18:18 -0400"",""Administrator"",""B1 MTL 1 (Montreal 1)"",""Information Technology (IT)"","""",""Tao Wong"","""",""en"",false~""Hey Haseeb Marco has a Dongle that he is not using as he was not able to make it work. Go take he’s, see if it works and let me know. If you need assistance let us know but it is usually very simple to use. Thanks Tu Phuong Vo | Cheffe des Actifs TI – IT Assets Manager Balcan Innovations Inc. 9475 Rue Meaux, St-Leonard, Quebec H1R 3H3 M: 514.924.1858 | tvo@balcan.com www.balcan.com From: Haseeb Khan Haseeb@covertechfab.com Sent: Thursday, October 12, 2023 9:44 AM To: helpdesk helpdesk@balcan.com Cc: Tu Phuong Vo tvo@balcan.com; Perry Bachountakis perry@balcan.com Subject: MIcrosoft Wireless Display Adapter Good Morning, I put in a request for a Wireless Display Adapter similar to the ones we’ve ordered in the past. This is for the WHSE Office. Helpdesk website does not have this as a standard product to be ordered so I requested in the comments. Thank you Regards, Haseeb Khan | Warehouse &amp; Logistics Manager Covertech Flexible Packaging A Division of Balcan Innovations 279 Humberline Drive, Etobicoke, Ontario M9W 5T6 t: 416-798-1340 ext.205| e: Haseeb@covertechfab.com www.covertechflex.com | www.rFoil.com | www.balcan.com"""</t>
  </si>
  <si>
    <t>"tvo@balcan.com";"perry@balcan.com"</t>
  </si>
  <si>
    <t>"hardware";"B6 Covertech (Toronto)";"Warehousing"</t>
  </si>
  <si>
    <t>Microsoft Wireless Display Adapter</t>
  </si>
  <si>
    <t>8620166 ~"Haseeb Khan" ~"Haseeb Khan &lt;Haseeb@covertechfab.com&gt;" ~"Warehouse and Logistics Manager" ~"2024-05-27 12:21:11 -0400" ~"Requester" ~"B6 Covertech (Toronto)" ~"" ~"&lt;None&gt;" ~"" ~"[-]1" ~false</t>
  </si>
  <si>
    <t>4:17:37</t>
  </si>
  <si>
    <t>Requis pour / Requested For :: Haseeb Khan~Choix équipements / Hardware Choices :: Autre / Other~Spécifier si autre / If other specify :: Microsoft Wireless Display Adapter</t>
  </si>
  <si>
    <t>Used Marco Adapter</t>
  </si>
  <si>
    <t>change Password for Abde Rahim Adrar</t>
  </si>
  <si>
    <t>User in Wisconsin forget his Office password and system ask him to enter the password.</t>
  </si>
  <si>
    <t>Ruby Not Updating Vista Wisconsin</t>
  </si>
  <si>
    <t>Ruby is not updating data for our Vista Printer Wisconsin. It is stuck on 600 fpm. This information being available helps track production. What is possible after connection is reestablished for updating past information.</t>
  </si>
  <si>
    <t>id: "8568955"~name: "Application Team"~"Application Team"~description: ~~</t>
  </si>
  <si>
    <t>Application Team</t>
  </si>
  <si>
    <t>414:46:52</t>
  </si>
  <si>
    <t>1712:33:07</t>
  </si>
  <si>
    <t>"""8620021"",""Michael Bargle"",""Michael Bargle &lt;mbargle@balcan.com&gt;"",""Divisional Controller"",""2024-03-21 11:32:53 -0400"",""Requester"",""Balcan Packaging Wisconsin "",,,""&lt;None&gt;"",,,false~""Good morning. can i please get an update on this ticket? when will this be addressed?""";"""8620021"",""Michael Bargle"",""Michael Bargle &lt;mbargle@balcan.com&gt;"",""Divisional Controller"",""2024-03-21 11:32:53 -0400"",""Requester"",""Balcan Packaging Wisconsin "",,,""&lt;None&gt;"",,,false~""Good afternoon i would like to ask for an update on this ticket? thank you""";"""8620021"",""Michael Bargle"",""Michael Bargle &lt;mbargle@balcan.com&gt;"",""Divisional Controller"",""2024-03-21 11:32:53 -0400"",""Requester"",""Balcan Packaging Wisconsin "",,,""&lt;None&gt;"",,,false~""Also on our other lines it appears connections on the machine drops randomly. I see this when i try to run data for a month and i get information saying we are running some machines only 50% which does not make sense. Can the connections please be reviewed."""</t>
  </si>
  <si>
    <t xml:space="preserve">b-2 
the time keeper is not working.
thanks.
</t>
  </si>
  <si>
    <t>2:16:20</t>
  </si>
  <si>
    <t>0:56:08</t>
  </si>
  <si>
    <t>2:16:30</t>
  </si>
  <si>
    <t xml:space="preserve">Description du problème/Issue Description: b-2 
the time keeper is not working.
thanks.
</t>
  </si>
  <si>
    <t>"""8247418"",""George Kanatselis"",""George Kanatselis &lt;george@balcan.com&gt;"","""",""2025-06-26 08:47:31 -0400"",""Service Agent User"",""B2 MTL 2 (Montreal 2)"",""Information Technology (IT)"","""",""Joe Pizzuco"","""",""en"",false~""deleted shortcut, gave new one on new ts server"""</t>
  </si>
  <si>
    <t>I have two access to the server 2 and 4, and both showing me an error message.</t>
  </si>
  <si>
    <t>2:07:30</t>
  </si>
  <si>
    <t>Logiciel demandé/Requested Software: Magic~Spécifier si autre / If other specify :: I have two access to the server 2 and 4, and both showing me an error message.</t>
  </si>
  <si>
    <t>"""8247418"",""George Kanatselis"",""George Kanatselis &lt;george@balcan.com&gt;"","""",""2025-06-26 08:47:31 -0400"",""Service Agent User"",""B2 MTL 2 (Montreal 2)"",""Information Technology (IT)"","""",""Joe Pizzuco"","""",""en"",false~""tested with him"""</t>
  </si>
  <si>
    <t>Adding @helpdesk and @Joe Pizzuco Joe can please have some look into this asap Perry Bahountakis | IT Director Balcan Innovations Inc. 9475 Rue Meaux, St-Leonard, Quebec H1R 3H3 T: 514.326-9130 x2281 | perry@balcan.con www.balcan.com Sent from Outlook for iOS From: Mario Settino msettino@balcan.com Sent: Wednesday, October 11, 2023 5:58:55 PM To: Perry Bachountakis perry@balcan.com Subject: Password Hi Perry, Can some one from your team help me on this. I do not know the password and I am not able to reset it. Thanks, Mario</t>
  </si>
  <si>
    <t>1:00:47</t>
  </si>
  <si>
    <t>"msettino@balcan.com";"jpizzuco@balcan.com"</t>
  </si>
  <si>
    <t>Acces to MAGIC when working from Home</t>
  </si>
  <si>
    <t>Hello Joe From talking to Georges, I’m referring to you for me to have access to MAGIC (BERP) And it would be because of this: Thanks Martine Laroche mlaroche@balcan.com</t>
  </si>
  <si>
    <t>9:52:44</t>
  </si>
  <si>
    <t>41:52:44</t>
  </si>
  <si>
    <t>Resolved by providing proper link to Magic</t>
  </si>
  <si>
    <t>"jpizzuco@balcan.com";"george@balcan.com"</t>
  </si>
  <si>
    <t>Ruby on Vista (PR02 76) is frozen at 600 fpm.  Please reset it.</t>
  </si>
  <si>
    <t>42:13:29</t>
  </si>
  <si>
    <t>186:13:29</t>
  </si>
  <si>
    <t>416:34:20</t>
  </si>
  <si>
    <t>1729:34:20</t>
  </si>
  <si>
    <t>Description du problème/Issue Description: Ruby on Vista (PR02 76) is frozen at 600 fpm.  Please reset it.</t>
  </si>
  <si>
    <t>"""8620070"",""Robert Casica"",""Robert Casica &lt;rcasica@balcan.com&gt;"",""Manager, Plant "",""2025-06-23 14:22:55 -0400"",""Requester"",""Balcan Packaging Wisconsin "",,,""&lt;None&gt;"",,,false~""Please disregard the previous message. It is stuck again, but now at 1000""";"""8620070"",""Robert Casica"",""Robert Casica &lt;rcasica@balcan.com&gt;"",""Manager, Plant "",""2025-06-23 14:22:55 -0400"",""Requester"",""Balcan Packaging Wisconsin "",,,""&lt;None&gt;"",,,false~""This is working now, so the ticket can be closed.""";"""8435491"",""Avan Abubakir"",""Avan Abubakir &lt;aabubakir@balcan.com&gt;"","""",""2024-08-08 12:01:15 -0400"",""Service Agent User"",""B2 MTL 2 (Montreal 2)"",,"""",""&lt;None&gt;"","""",""en"",true~""From: Avan Abubakir Sent: Thursday, October 19, 2023 10:53 AM To: Ruby-Support &lt;ruby-support@wuh-group.com&gt; Cc: Robert Casica &lt;rcasica@balcan.com&gt;; Perry Bachountakis &lt;perry@balcan.com&gt;; Hershel Teitelbaum &lt;hershel@balcan.com&gt;; Alaa Almasri &lt;aalmasri@balcan.com&gt;; Joe Pizzuco &lt;jpizzuco@balcan.com&gt;; Philippe Tetreault &lt;ptetreault@balcan.com&gt;; Matthew Okruta &lt;Matthew.Okruta@wuh-group.com&gt;; Amarish Pandey &lt;Amarish.Pandey@wuh-group.com&gt;; Amritesh Jaiswal &lt;Amritesh.Jaiswal@wuh-group.com&gt;; Hershel Teitelbaum &lt;hershel@balcan.com&gt; Subject: ruby-wis have an issue Hello Support, As per below , ruby in Wisconsin have an issue it looks like frozen , the amount not changed so please can you check: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Hello Robert, Please can you explain more about your request. Best regards Avan Abubakir"""</t>
  </si>
  <si>
    <t xml:space="preserve">Shared NTFS not accessible when working from home.
</t>
  </si>
  <si>
    <t>32:21:02</t>
  </si>
  <si>
    <t>144:21:02</t>
  </si>
  <si>
    <t xml:space="preserve">Description du problème/Issue Description: Shared NTFS not accessible when working from home.
</t>
  </si>
  <si>
    <t>"""9275365"",""Philippe Tetreault"",""Philippe Tetreault &lt;ptetreault@balcan.com&gt;"","""",""2025-06-26 08:30:31 -0400"",""Administrator"",""B2 MTL 2 (Montreal 2)"",""Information Technology (IT)"","""",""Perry Bachountakis"","""",""en"",false~""Can you connect your laptop in the work network and reboot your computer? Let me know when that is done, I'll connect to check something.""";"""8786937"",""Tu Phuong Vo"",""Tu Phuong Vo &lt;tvo@balcan.com&gt;"",""IT Manager - Assets, Contracts and Services"",""2025-06-26 09:18:18 -0400"",""Administrator"",""B1 MTL 1 (Montreal 1)"",""Information Technology (IT)"","""",""Tao Wong"","""",""en"",false~"""""</t>
  </si>
  <si>
    <t>BERP error message</t>
  </si>
  <si>
    <t>1:17:24</t>
  </si>
  <si>
    <t>"""8247418"",""George Kanatselis"",""George Kanatselis &lt;george@balcan.com&gt;"","""",""2025-06-26 08:47:31 -0400"",""Service Agent User"",""B2 MTL 2 (Montreal 2)"",""Information Technology (IT)"","""",""Joe Pizzuco"","""",""en"",false~""i added in magic under x-refernce the option enable adc roll entry"""</t>
  </si>
  <si>
    <t>FW: Tanks file Laval B3 do not work</t>
  </si>
  <si>
    <t>GEORGE KANATSELIS | Network Administrator - IT Balcan Innovations Inc. 9340 Meaux, St-Leonard, Quebec H1R 3H2 t: (514) 326-9130 ext. 2179 | e: george@balcan.com www.balcan.com From: Mark Gallo mgallo@balcan.com Sent: Wednesday, October 11, 2023 8:14 AM To: George Kanatselis george@balcan.com; support support@balcan.com Cc: Helen Vlogiannitis helenv@balcan.com; Olga Konovalova olgak@balcan.com; Andriquet Bosse bosse@balcan.com; SILO BLD3 silobld3@balcan.com Subject: Re: Tanks file Laval B3 Hi George, It updated only once after you reset and has been down again since 10am yesterday. Need another reset B3. Thanks. Mark Gallo | Resin Coordinator Balcan Innovations Inc. 9340 Meaux, Saint-Leonard, Quebec H1R 3H2 t: 514.326.9130 x2334 | m: 514.250.5464 | www.balcan.com On Oct 10, 2023, at 9:31 AM, Mark Gallo &lt;mgallo@balcan.com&gt; wrote: ﻿ Thanks! Mark Gallo | Resin Coordinator Balcan Innovations Inc. 9340 Meaux, Saint-Leonard, Quebec H1R 3H2 t: 514.326.9130 x2334 | m: 514.250.5464 | www.balcan.com On Oct 10, 2023, at 9:23 AM, George Kanatselis &lt;george@balcan.com&gt; wrote: ﻿ done GEORGE KANATSELIS | Network Administrator - IT Balcan Innovations Inc. 9340 Meaux, St-Leonard, Quebec H1R 3H2 t: (514) 326-9130 ext. 2179 | e: george@balcan.com www.balcan.com From: Mark Gallo &lt;mgallo@balcan.com&gt; Sent: Tuesday, October 10, 2023 8:37 AM To: George Kanatselis &lt;george@balcan.com&gt;; support &lt;support@balcan.com&gt; Cc: Helen Vlogiannitis &lt;helenv@balcan.com&gt;; Olga Konovalova &lt;olgak@balcan.com&gt;; Andriquet Bosse &lt;bosse@balcan.com&gt;; SILO BLD3 &lt;silobld3@balcan.com&gt; Subject: Tanks file Laval B3 Morning, Can we please get a reset for B3 silos? No update since Friday. Thanks. Mark Gallo | Resin Coordinator Balcan Innovations Inc. 9340 Meaux, Saint-Leonard, Quebec H1R 3H2 t: 514.326.9130 x2334 | m: 514.250.5464 | www.balcan.com</t>
  </si>
  <si>
    <t>0:14:20</t>
  </si>
  <si>
    <t>"""8247418"",""George Kanatselis"",""George Kanatselis &lt;george@balcan.com&gt;"","""",""2025-06-26 08:47:31 -0400"",""Service Agent User"",""B2 MTL 2 (Montreal 2)"",""Information Technology (IT)"","""",""Joe Pizzuco"","""",""en"",false~""seems that the user silolaval lost its rights to see mapped drives or even see dc1\netlogon , when i added the user to that foder it seemed to connect"""</t>
  </si>
  <si>
    <t>FW: Repro label does not work</t>
  </si>
  <si>
    <t>GEORGE KANATSELIS | Network Administrator - IT Balcan Innovations Inc. 9340 Meaux, St-Leonard, Quebec H1R 3H2 t: (514) 326-9130 ext. 2179 | e: george@balcan.com www.balcan.com From: Andriquet Bosse bosse@balcan.com Sent: Monday, October 2, 2023 9:20 AM To: George Kanatselis george@balcan.com Subject: Repro label Salut George Quand on imprime les étiquettes ce message apparaît. S’il te plaît veuillez bien vérifier pour moi. Merci Sent from my iPhone</t>
  </si>
  <si>
    <t>"""8247418"",""George Kanatselis"",""George Kanatselis &lt;george@balcan.com&gt;"","""",""2025-06-26 08:47:31 -0400"",""Service Agent User"",""B2 MTL 2 (Montreal 2)"",""Information Technology (IT)"","""",""Joe Pizzuco"","""",""en"",false~""changed the name of repro printer because of typo, then should work"""</t>
  </si>
  <si>
    <t>Hi, I am unable to connect to BERP form remote. I get a message that my computer cannot be found. I asked Katia to turn it on after the power outage. Do we need to do anything else? Thank you, Mia MIA DANA | Vice-President, Pricing &amp; Strategy Balcan Packaging 9340 Meaux Street, Saint-Leonard, Quebec, H1R 3H2 t: 514.326.9130 ext 2254 | c: 514.266.8541 | e: mia@balcan.com www.balcan.com</t>
  </si>
  <si>
    <t>2:19:25</t>
  </si>
  <si>
    <t>2:19:35</t>
  </si>
  <si>
    <t>"""8247418"",""George Kanatselis"",""George Kanatselis &lt;george@balcan.com&gt;"","""",""2025-06-26 08:47:31 -0400"",""Service Agent User"",""B2 MTL 2 (Montreal 2)"",""Information Technology (IT)"","""",""Joe Pizzuco"","""",""en"",false~""as long as pc is powered on the remote connection should work"""</t>
  </si>
  <si>
    <t>Access to P: &amp; W: drive has been lost</t>
  </si>
  <si>
    <t>47:33:06</t>
  </si>
  <si>
    <t>191:33:06</t>
  </si>
  <si>
    <t>54:43:41</t>
  </si>
  <si>
    <t>214:43:41</t>
  </si>
  <si>
    <t>Description du problème/Issue Description: Access to P: &amp; W: drive has been lost</t>
  </si>
  <si>
    <t>"""9275365"",""Philippe Tetreault"",""Philippe Tetreault &lt;ptetreault@balcan.com&gt;"","""",""2025-06-26 08:30:31 -0400"",""Administrator"",""B2 MTL 2 (Montreal 2)"",""Information Technology (IT)"","""",""Perry Bachountakis"","""",""en"",false~""If you still have the issue, please book a meeting with me on Outlook so that we can check together. Thanks,""";"""9275365"",""Philippe Tetreault"",""Philippe Tetreault &lt;ptetreault@balcan.com&gt;"","""",""2025-06-26 08:30:31 -0400"",""Administrator"",""B2 MTL 2 (Montreal 2)"",""Information Technology (IT)"","""",""Perry Bachountakis"","""",""en"",false~""Are you still missing the ShareDrive W and P?"""</t>
  </si>
  <si>
    <t xml:space="preserve">Hi, 
I am not able anymore to connect to Magic.  . a window of  ''sécurité window''ask me for a password but it is not the one for Magic, email and the laptop. I try several different password and it didn't work. I need access for magic as soon as possible please </t>
  </si>
  <si>
    <t>6:58:39</t>
  </si>
  <si>
    <t>22:58:39</t>
  </si>
  <si>
    <t>9:40:53</t>
  </si>
  <si>
    <t>25:40:53</t>
  </si>
  <si>
    <t xml:space="preserve">Description du problème/Issue Description: Hi, 
I am not able anymore to connect to Magic.  . a window of  ''sécurité window''ask me for a password but it is not the one for Magic, email and the laptop. I try several different password and it didn't work. I need access for magic as soon as possible please </t>
  </si>
  <si>
    <t>"""8247418"",""George Kanatselis"",""George Kanatselis &lt;george@balcan.com&gt;"","""",""2025-06-26 08:47:31 -0400"",""Service Agent User"",""B2 MTL 2 (Montreal 2)"",""Information Technology (IT)"","""",""Joe Pizzuco"","""",""en"",false~""called and it is resolved""";"""9118219"",""Sarah Bourgie-Sabourin"",""Sarah Bourgie-Sabourin &lt;sbourgie@balcan.com&gt;"","""",""2024-11-12 15:18:13 -0500"",""Requester"",,,"""",""&lt;None&gt;"","""",""[-]1"",false~""Hi George, I did the update on my laptop and it is now working""";"""9118219"",""Sarah Bourgie-Sabourin"",""Sarah Bourgie-Sabourin &lt;sbourgie@balcan.com&gt;"","""",""2024-11-12 15:18:13 -0500"",""Requester"",,,"""",""&lt;None&gt;"","""",""[-]1"",false~""Please call me, I will show you what they ask me (it's new). Also, I'm not able to take some print screen anymore""";"""9118219"",""Sarah Bourgie-Sabourin"",""Sarah Bourgie-Sabourin &lt;sbourgie@balcan.com&gt;"","""",""2024-11-12 15:18:13 -0500"",""Requester"",,,"""",""&lt;None&gt;"","""",""[-]1"",false~""I know, I try all my password and it didn’t work SARAH BOURGIE-SABOURIN | Directrice de comptes / Account Manager Emballages Balcan / Balcan Packaging 9475 De Meaux Street, Saint-Leonard, Quebec, H1R 3H2 T: 438-820-4259 | sbourgie@balcan.com www.balcan.com De : Balcan Innovations - Centre d'aide / Service Desk helpdesk@balcan.com Envoyé : Thursday, October 12, 2023 10:59:06 AM À : Sarah Bourgie-Sabourin sbourgie@balcan.com Objet : Requêtre / Incident #4193 Demande générale / General Support Incident [Courriel Externe - External email]""";"""8247418"",""George Kanatselis"",""George Kanatselis &lt;george@balcan.com&gt;"","""",""2025-06-26 08:47:31 -0400"",""Service Agent User"",""B2 MTL 2 (Montreal 2)"",""Information Technology (IT)"","""",""Joe Pizzuco"","""",""en"",false~""you have 3 pwd 1-magic 2 - network 3- email they are not the same and change every 3 months"""</t>
  </si>
  <si>
    <t>CFO request I need to review the set up of Teams for accessing outside of the office. I am unable to access anything. tks</t>
  </si>
  <si>
    <t>1:07:46</t>
  </si>
  <si>
    <t>Description du problème/Issue Description: CFO request I need to review the set up of Teams for accessing outside of the office. I am unable to access anything. tks</t>
  </si>
  <si>
    <t>"""9762332"",""Joe Pizzuco"",""Joe Pizzuco &lt;jpizzuco@balcan.com&gt;"","""",""2025-06-13 13:22:11 -0400"",""Administrator"",""B2 MTL 2 (Montreal 2)"",""Information Technology (IT)"","""",""Tao Wong"","""",""en"",false~""Hi Ramon, when Can i reach out to you to understand your concerns?"""</t>
  </si>
  <si>
    <t>Driver updates were missing for Audio card
OS was mixed in Fench and English, changed the language to English
Desactivtated monitor sound to not create confusion with audio in Teams
All working fine</t>
  </si>
  <si>
    <t>Silo bld1 down</t>
  </si>
  <si>
    <t>"""8247418"",""George Kanatselis"",""George Kanatselis &lt;george@balcan.com&gt;"","""",""2025-06-26 08:47:31 -0400"",""Service Agent User"",""B2 MTL 2 (Montreal 2)"",""Information Technology (IT)"","""",""Joe Pizzuco"","""",""en"",false~""turned on the pc it works"""</t>
  </si>
  <si>
    <t>FW: Microsoft Problem</t>
  </si>
  <si>
    <t>GEORGE KANATSELIS | Network Administrator - IT Balcan Innovations Inc. 9340 Meaux, St-Leonard, Quebec H1R 3H2 t: (514) 326-9130 ext. 2179 | e:
george@balcan.com www.balcan.com From: Sara Sadeghi ssadeghi@balcan.com Sent: Wednesday, October 11, 2023 11:36 AM To: George Kanatselis george@balcan.com Cc: Mia Dana mia@balcan.com Subject: Microsoft Problem Hi George, I have some problem opening excel files (Microsoft files) in BERP. I have tried to change my password, but I got below message. Could you please help me on that? As I need to access to our price pages and NPBO’s files that we have them only in BERP. Thanks, Sara</t>
  </si>
  <si>
    <t>0:02:22</t>
  </si>
  <si>
    <t>"""8247418"",""George Kanatselis"",""George Kanatselis &lt;george@balcan.com&gt;"","""",""2025-06-26 08:47:31 -0400"",""Service Agent User"",""B2 MTL 2 (Montreal 2)"",""Information Technology (IT)"","""",""Joe Pizzuco"","""",""en"",false~""reset pwd and sent it via teams"""</t>
  </si>
  <si>
    <t>b-1 &amp; 2 
wrapping pc not working. 
can someone  fix a s a p.</t>
  </si>
  <si>
    <t>Description du problème/Issue Description: b-1 &amp; 2 
wrapping pc not working. 
can someone  fix a s a p.</t>
  </si>
  <si>
    <t>"""8247418"",""George Kanatselis"",""George Kanatselis &lt;george@balcan.com&gt;"","""",""2025-06-26 08:47:31 -0400"",""Service Agent User"",""B2 MTL 2 (Montreal 2)"",""Information Technology (IT)"","""",""Joe Pizzuco"","""",""en"",false~""i gave them the right pwd and it works"""</t>
  </si>
  <si>
    <t xml:space="preserve">pc not working </t>
  </si>
  <si>
    <t>0:27:35</t>
  </si>
  <si>
    <t>0:27:49</t>
  </si>
  <si>
    <t xml:space="preserve">Description du problème/Issue Description: pc not working </t>
  </si>
  <si>
    <t>"""8247418"",""George Kanatselis"",""George Kanatselis &lt;george@balcan.com&gt;"","""",""2025-06-26 08:47:31 -0400"",""Service Agent User"",""B2 MTL 2 (Montreal 2)"",""Information Technology (IT)"","""",""Joe Pizzuco"","""",""en"",false~""i opened app docket complete and it works"""</t>
  </si>
  <si>
    <t>Good Morning, I would like to request a camera / headset for meeting purposes. Had a few meetings which required explanations and was with outside parties. Thank you. ANDREW KERSYS | Sales &amp; Data Analyst Balcan Packaging 9340 Meaux Street, Saint-Leonard, Quebec, H1R 3H2 t: 514.326.9130 ext 2437 | e: akersys@balcan.com www.balcan.com</t>
  </si>
  <si>
    <t>20:00:18</t>
  </si>
  <si>
    <t>52:00:18</t>
  </si>
  <si>
    <t>"""8247420"",""Omar Sassi"",""Omar Sassi &lt;osassi@balcan.com&gt;"","""",""2024-07-05 08:17:06 -0400"",""Requester"",""B2 MTL 2 (Montreal 2)"",""Information Technology (IT)"","""",""&lt;None&gt;"","""",""en"",false~""done""";"""8247420"",""Omar Sassi"",""Omar Sassi &lt;osassi@balcan.com&gt;"","""",""2024-07-05 08:17:06 -0400"",""Requester"",""B2 MTL 2 (Montreal 2)"",""Information Technology (IT)"","""",""&lt;None&gt;"","""",""en"",false~""[@]Tu Phuong Vo j'ai pris un-Headset de ton bureau""";"""8786937"",""Tu Phuong Vo"",""Tu Phuong Vo &lt;tvo@balcan.com&gt;"",""IT Manager - Assets, Contracts and Services"",""2025-06-26 09:18:18 -0400"",""Administrator"",""B1 MTL 1 (Montreal 1)"",""Information Technology (IT)"","""",""Tao Wong"","""",""en"",false~""[@]Omar Sassi when possible, please go see him in Building 2, first floor where we are and set up his webcam, please.""";"""8786937"",""Tu Phuong Vo"",""Tu Phuong Vo &lt;tvo@balcan.com&gt;"",""IT Manager - Assets, Contracts and Services"",""2025-06-26 09:18:18 -0400"",""Administrator"",""B1 MTL 1 (Montreal 1)"",""Information Technology (IT)"","""",""Tao Wong"","""",""en"",false~""Yes please, bring in the laptop""";"""8619820"",""Andrew Kersys"",""Andrew Kersys &lt;akersys@balcan.com&gt;"",""Analyste, données de ventes - Analyst, Sales Forecast Data"",""2025-05-22 16:41:56 -0400"",""Requester"",""B2 MTL 2 (Montreal 2)"",,,""&lt;None&gt;"",,,false~""Good Afternoon, Yes I have both, however do I need to bring in the laptop or would the desktop be enough? Thank you, ANDREW KERSYS | Sales &amp; Data Analyst Balcan Packaging 9340 Meaux Street, Saint-Leonard, Quebec, H1R 3H2 t: 514.326.9130 ext 2437 | e: akersys@balcan.com www.balcan.com From: Balcan Innovations - Centre d'aide / Service Desk helpdesk@balcan.com Sent: Wednesday, October 11, 2023 3:19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Are you in the office tomorrow, Andrew? I would like to understand your setting. Users should have only one Machine to be supported. If you should have a laptop then I would like to understand what's still need to be setup in order for you to work properly with the laptop.""";"""8619820"",""Andrew Kersys"",""Andrew Kersys &lt;akersys@balcan.com&gt;"",""Analyste, données de ventes - Analyst, Sales Forecast Data"",""2025-05-22 16:41:56 -0400"",""Requester"",""B2 MTL 2 (Montreal 2)"",,,""&lt;None&gt;"",,,false~""Yes they are. I was eventually supposed to get my system updated so I could work from home if the need arose, however I know I am on the list to do so, but don’t think it has been done yet. From: Balcan Innovations - Centre d'aide / Service Desk helpdesk@balcan.com Sent: Wednesday, October 11, 2023 2:48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Hi Andrew, are both company's machine?""";"""8619820"",""Andrew Kersys"",""Andrew Kersys &lt;akersys@balcan.com&gt;"",""Analyste, données de ventes - Analyst, Sales Forecast Data"",""2025-05-22 16:41:56 -0400"",""Requester"",""B2 MTL 2 (Montreal 2)"",,,""&lt;None&gt;"",,,false~""Good Afternoon, I have a laptop at home, however at the office, for which the camera is for is a desktop. See attached screenshot. ANDREW KERSYS | Sales &amp; Data Analyst Balcan Packaging 9340 Meaux Street, Saint-Leonard, Quebec, H1R 3H2 t: 514.326.9130 ext 2437 | e: akersys@balcan.com www.balcan.com From: Balcan Innovations - Centre d'aide / Service Desk helpdesk@balcan.com Sent: Wednesday, October 11, 2023 12:09 PM To: Andrew Kersys akersys@balcan.com Cc: Mia Dana mia@balcan.com Subject: Requêtre / Incident #4187 Request [Courriel Externe - External email]""";"""8786937"",""Tu Phuong Vo"",""Tu Phuong Vo &lt;tvo@balcan.com&gt;"",""IT Manager - Assets, Contracts and Services"",""2025-06-26 09:18:18 -0400"",""Administrator"",""B1 MTL 1 (Montreal 1)"",""Information Technology (IT)"","""",""Tao Wong"","""",""en"",false~""Hi Andrew, are you working on a laptop? If not, can you confirm the type of machine you are working on? Thank you"""</t>
  </si>
  <si>
    <t>Bonjour,
Je n'ai pas accès à SAP Balcan. J'ai un message d'erreur lorsque j'essaye de me connecter. Merci!</t>
  </si>
  <si>
    <t>Description du problème/Issue Description: Bonjour,
Je n'ai pas accès à SAP Balcan. J'ai un message d'erreur lorsque j'essaye de me connecter. Merci!</t>
  </si>
  <si>
    <t>id: "8900298"~name: "Carolina Munoz"~"Carolina Munoz &lt;carolina.munoz@nelmar.com&gt;"~title: "Accounts Payable"~last_login: "2025-05-20 10:59:47 -0400"~Rôle: "Requester"~site: "B8 Nelmar (Terrebonne)"~department: "Finance &amp; Accounting"~phone: ""~"&lt;None&gt;"~mobile_phone: ""~language: "en"~disabled: false</t>
  </si>
  <si>
    <t>Carolina Munoz</t>
  </si>
  <si>
    <t>carolina.munoz@nelmar.com</t>
  </si>
  <si>
    <t>https://helpdesk.balcan.com/attachments/4afa8e707b1d3a9f2c2d/capture-png.png</t>
  </si>
  <si>
    <t>"hardware";"printer";"B8 Nelmar (Terrebonne)";"Mechanic"</t>
  </si>
  <si>
    <t>machine shop</t>
  </si>
  <si>
    <t>impossible d'imprimer sur 2 imprimante de la machine shop</t>
  </si>
  <si>
    <t>8:19:42</t>
  </si>
  <si>
    <t>24:19:42</t>
  </si>
  <si>
    <t>Requis pour / Requested For :: Olivier Tremblay~Printer Location: machine shop~Service Request: Issue with Printer~Description: impossible d'imprimer sur 2 imprimante de la machine shop</t>
  </si>
  <si>
    <t>"""9275365"",""Philippe Tetreault"",""Philippe Tetreault &lt;ptetreault@balcan.com&gt;"","""",""2025-06-26 08:30:31 -0400"",""Administrator"",""B2 MTL 2 (Montreal 2)"",""Information Technology (IT)"","""",""Perry Bachountakis"","""",""en"",false~""Completed""";"""8247418"",""George Kanatselis"",""George Kanatselis &lt;george@balcan.com&gt;"","""",""2025-06-26 08:47:31 -0400"",""Service Agent User"",""B2 MTL 2 (Montreal 2)"",""Information Technology (IT)"","""",""Joe Pizzuco"","""",""en"",false~""i cannot communicate with computer 10.20.0.82 and 10.20.0.84""";"""9551705"",""machineshop@nelmar.com"",""machineshop@nelmar.com"","""",""2025-05-23 04:43:26 -0400"",""Requester"",""B8 Nelmar (Terrebonne)"",,"""",""&lt;None&gt;"","""",""[-]1"",false~""Computer IP 10.20.0.82/ 10.20.0.81/ 10.20.0.84 cannot Print on Printer 10.20.0.86. From: Balcan Innovations - Centre d'aide / Service Desk helpdesk@balcan.com Sent: Wednesday, October 11, 2023 9:38 AM To: Olivier Tremblay olivier@nelmar.com Cc: Machine Shop machineshop@nelmar.com Subject: Requête / Incident #4185 probleme d'imprimante / Printer issue [Courriel Externe - External email]"""</t>
  </si>
  <si>
    <t>"Machineshop@nelmar.com"</t>
  </si>
  <si>
    <t>Wifi Access in Terrebonne</t>
  </si>
  <si>
    <t>Hello – I’m unable to access the corporate wifi (NEL-Corpo) in Terrebonne. Access is essential for me to print Marketing brochures for Sales and to access files saved on the company shared drive. Can you please contact me to help me fix this? Thanks, Sam</t>
  </si>
  <si>
    <t>Samuel Pearl &lt;sam.pearl@nelmar.com&gt;</t>
  </si>
  <si>
    <t>77:59:13</t>
  </si>
  <si>
    <t>317:59:13</t>
  </si>
  <si>
    <t xml:space="preserve">Hello, Can you please install Zscaler on Denise's laptop. </t>
  </si>
  <si>
    <t>17:11:58</t>
  </si>
  <si>
    <t>49:11:58</t>
  </si>
  <si>
    <t xml:space="preserve">Logiciel demandé/Requested Software: Magic~Spécifier si autre / If other specify :: Hello, Can you please install Zscaler on Denise's laptop. </t>
  </si>
  <si>
    <t>Denise laptop now has Zscaler</t>
  </si>
  <si>
    <t>Mouse for Mikael's Laptop</t>
  </si>
  <si>
    <t>Hi George, Can we pls have a mouse for Mikael’s laptop Thanks Katia</t>
  </si>
  <si>
    <t>3:40:22</t>
  </si>
  <si>
    <t>provided mouse to Katia</t>
  </si>
  <si>
    <t>More info on maintenance computer</t>
  </si>
  <si>
    <t>0:52:16</t>
  </si>
  <si>
    <t>"""8247418"",""George Kanatselis"",""George Kanatselis &lt;george@balcan.com&gt;"","""",""2025-06-26 08:47:31 -0400"",""Service Agent User"",""B2 MTL 2 (Montreal 2)"",""Information Technology (IT)"","""",""Joe Pizzuco"","""",""en"",false~""i connected to 3maintenance, looks good"""</t>
  </si>
  <si>
    <t>Maintenance machine</t>
  </si>
  <si>
    <t>Hello all We have a problem with the maintenance computer it stop receiving emails and there is a red X on the email logo Sent from my iPhone</t>
  </si>
  <si>
    <t>1:06:52</t>
  </si>
  <si>
    <t>1:06:57</t>
  </si>
  <si>
    <t xml:space="preserve">Bonjour, 
Zscaler et Outlook ne fonctionnait pas encore sur l'ordinateur de la maintenance suivant : MTL-2MAIN-D
J'ai utilisé mes coordonnées sur cet ordinateur pour permettre l'utilisation d'Interal.
Svp, pourriez-vous remettre leurs coordonnées en marche et supprimer les miennes sur ce poste ?
Merci.
Lyazid.
</t>
  </si>
  <si>
    <t>168:35:02</t>
  </si>
  <si>
    <t>50:48:20</t>
  </si>
  <si>
    <t>195:41:13</t>
  </si>
  <si>
    <t xml:space="preserve">Description du problème/Issue Description: Bonjour, 
Zscaler et Outlook ne fonctionnait pas encore sur l'ordinateur de la maintenance suivant : MTL-2MAIN-D
J'ai utilisé mes coordonnées sur cet ordinateur pour permettre l'utilisation d'Interal.
Svp, pourriez-vous remettre leurs coordonnées en marche et supprimer les miennes sur ce poste ?
Merci.
Lyazid.
</t>
  </si>
  <si>
    <t>"""8247420"",""Omar Sassi"",""Omar Sassi &lt;osassi@balcan.com&gt;"","""",""2024-07-05 08:17:06 -0400"",""Requester"",""B2 MTL 2 (Montreal 2)"",""Information Technology (IT)"","""",""&lt;None&gt;"","""",""en"",false~""au plaisir""";"""8619992"",""Lyazid Mechiah"",""Lyazid Mechiah &lt;lmechiah@balcan.com&gt;"",,""2025-06-24 06:56:17 -0400"",""Requester"",,,,""&lt;None&gt;"",,,false~""Un grand merci Omar. Tout fonctionne parfaitement.""";"""8247420"",""Omar Sassi"",""Omar Sassi &lt;osassi@balcan.com&gt;"","""",""2024-07-05 08:17:06 -0400"",""Requester"",""B2 MTL 2 (Montreal 2)"",""Information Technology (IT)"","""",""&lt;None&gt;"","""",""en"",false~""salut Lyazid je me suis connecter sur la machine et j'ai vu que les courriels rentrent correctement.""";"""8619992"",""Lyazid Mechiah"",""Lyazid Mechiah &lt;lmechiah@balcan.com&gt;"",,""2025-06-24 06:56:17 -0400"",""Requester"",,,,""&lt;None&gt;"",,,false~""Hi, Any update please. Maintenance team need to see regularly their e-mails. Thanks for you support in advance."""</t>
  </si>
  <si>
    <t>Message erreur Outlook</t>
  </si>
  <si>
    <t>Chaque jour, lorsque j'ouvre mon outlook, j'ai le message suivant qui apparait : Je dois appuyer deux fois sur '' Use Temporary Mailbox ''</t>
  </si>
  <si>
    <t>10:46:11</t>
  </si>
  <si>
    <t>27:47:10</t>
  </si>
  <si>
    <t>10:46:15</t>
  </si>
  <si>
    <t>27:47:14</t>
  </si>
  <si>
    <t>"""8247420"",""Omar Sassi"",""Omar Sassi &lt;osassi@balcan.com&gt;"","""",""2024-07-05 08:17:06 -0400"",""Requester"",""B2 MTL 2 (Montreal 2)"",""Information Technology (IT)"","""",""&lt;None&gt;"","""",""en"",false~""this issue is resolved."""</t>
  </si>
  <si>
    <t>PC miler does not work on my computer for Majic</t>
  </si>
  <si>
    <t>Description du problème/Issue Description: PC miler does not work on my computer for Majic</t>
  </si>
  <si>
    <t>"""8619869"",""David Potts"",""David Potts &lt;dpotts@balcan.com&gt;"",""Chef d'équipe, Logistique - Team Leader, Logistics"",""2025-06-18 07:24:41 -0400"",""Requester"",""B5 Distribution Center"",,"""",""&lt;None&gt;"","""",""[-]1"",false~""pls cancel this ticket thanks"""</t>
  </si>
  <si>
    <t>hi what do i need to do to reduce % # below it sounds something wrong as its at capacity pls assist asap tnx</t>
  </si>
  <si>
    <t>Hi can I pls get assistance on this I think its slowing my computer Tnx From: Solomon Grossman Sent: Monday, October 9, 2023 3:12 PM To: George Kanatselis george@balcan.com; Perry Bachountakis perry@balcan.com Subject: hi what do i need to do to reduce % # below it sounds something wrong as its at capacity pls assist asap tnx</t>
  </si>
  <si>
    <t>294:10:38</t>
  </si>
  <si>
    <t>1223:10:38</t>
  </si>
  <si>
    <t>"120708236"</t>
  </si>
  <si>
    <t>"""8620101"",""Solomon Grossman"",""Solomon Grossman &lt;sgrossman@balcan.com&gt;"",""Coordonnateur, Expédition - Coordinator, Shipping"",""2025-06-19 10:37:11 -0400"",""Requester"",""B1 MTL 1 (Montreal 1)"",,,""&lt;None&gt;"",,,false~""Tnx so much! From: Balcan Innovations - Centre d'aide / Service Desk helpdesk@balcan.com Sent: Thursday, November 30, 2023 8:11 AM To: Solomon Grossman sgrossman@balcan.com Cc: George Kanatselis george@balcan.com Subject: Requête / Incident #4176 hi what do i need to do to reduce % # below it sounds something wrong as its at capacity pls assist asap tnx [Courriel Externe - External email]""";"""9762332"",""Joe Pizzuco"",""Joe Pizzuco &lt;jpizzuco@balcan.com&gt;"","""",""2025-06-13 13:22:11 -0400"",""Administrator"",""B2 MTL 2 (Montreal 2)"",""Information Technology (IT)"","""",""Tao Wong"","""",""en"",false~""[@]Tu Phuong Vo I haven't planned a time to see him yet with George on vacation last week. I will plan something with him tomorrow if not early next week""";"""8786937"",""Tu Phuong Vo"",""Tu Phuong Vo &lt;tvo@balcan.com&gt;"",""IT Manager - Assets, Contracts and Services"",""2025-06-26 09:18:18 -0400"",""Administrator"",""B1 MTL 1 (Montreal 1)"",""Information Technology (IT)"","""",""Tao Wong"","""",""en"",false~""Is this still ongoing?""";"""8786937"",""Tu Phuong Vo"",""Tu Phuong Vo &lt;tvo@balcan.com&gt;"",""IT Manager - Assets, Contracts and Services"",""2025-06-26 09:18:18 -0400"",""Administrator"",""B1 MTL 1 (Montreal 1)"",""Information Technology (IT)"","""",""Tao Wong"","""",""en"",false~""[@]Joe Pizzuco Hi Joe, For the laptop of Solomon, should we try to update the OS to Windows 11 to see if that can help? Let me know, there is 2 tickets open for his issue #4336"""</t>
  </si>
  <si>
    <t>Reimaged the pc and all worked very fast.  Closing ticket</t>
  </si>
  <si>
    <t>RDP into .96 takes a long time (2+ mins) with a black screen</t>
  </si>
  <si>
    <t>Hi, Remote connection to Dev DW is unusually long. I have a black screen for a couple of minutes before I can start. I do not have that problem with .95 (Dev02). Thank you, Ben</t>
  </si>
  <si>
    <t>359:26:51</t>
  </si>
  <si>
    <t>1512:26:51</t>
  </si>
  <si>
    <t>362:20:45</t>
  </si>
  <si>
    <t>1531:20:45</t>
  </si>
  <si>
    <t>"""9356259"",""Benoit Thiboutot"",""Benoit Thiboutot &lt;bthiboutot@balcan.com&gt;"","""",""2024-11-22 10:00:22 -0500"",""Requester"",""B2 MTL 2 (Montreal 2)"",""Information Technology (IT)"","""",""&lt;None&gt;"","""",""en"",true~""Not the case anymore. Thank you, Ben""";"""8247417"",""Alaa Almasri"",""Alaa Almasri &lt;aalmasri@balcan.com&gt;"","""",""2025-06-25 15:13:45 -0400"",""Administrator"",,""Information Technology (IT)"","""",""&lt;None&gt;"","""",""[-]1"",false~""Is this still an issue?"""</t>
  </si>
  <si>
    <t>"hardware";"printer";"B8 Nelmar (Terrebonne)";"Operations"</t>
  </si>
  <si>
    <t>I need access to print on the this printer from my new PC.</t>
  </si>
  <si>
    <t>SHARP MX-3071 - Plastixx on TER-SVR-DC01</t>
  </si>
  <si>
    <t>14:48:25</t>
  </si>
  <si>
    <t>46:48:25</t>
  </si>
  <si>
    <t>27:21:33</t>
  </si>
  <si>
    <t>139:21:33</t>
  </si>
  <si>
    <t>Requis pour / Requested For :: Kevin Couto~Printer Location: Terrebonne~Service Request: Other~Description: I need access to print on the this printer from my new PC.~Printer Name: SHARP MX-3071 - Plastixx on TER-SVR-DC01</t>
  </si>
  <si>
    <t>"""8247420"",""Omar Sassi"",""Omar Sassi &lt;osassi@balcan.com&gt;"","""",""2024-07-05 08:17:06 -0400"",""Requester"",""B2 MTL 2 (Montreal 2)"",""Information Technology (IT)"","""",""&lt;None&gt;"","""",""en"",false~""i add the printer manually resolved.""";"""8247420"",""Omar Sassi"",""Omar Sassi &lt;osassi@balcan.com&gt;"","""",""2024-07-05 08:17:06 -0400"",""Requester"",""B2 MTL 2 (Montreal 2)"",""Information Technology (IT)"","""",""&lt;None&gt;"","""",""en"",false~""""";"""8247420"",""Omar Sassi"",""Omar Sassi &lt;osassi@balcan.com&gt;"","""",""2024-07-05 08:17:06 -0400"",""Requester"",""B2 MTL 2 (Montreal 2)"",""Information Technology (IT)"","""",""&lt;None&gt;"","""",""en"",false~""hello @kcouto@plastixxffs.com i tried to reach you on Teams , text me when you will be available. thanks !""";"""8247420"",""Omar Sassi"",""Omar Sassi &lt;osassi@balcan.com&gt;"","""",""2024-07-05 08:17:06 -0400"",""Requester"",""B2 MTL 2 (Montreal 2)"",""Information Technology (IT)"","""",""&lt;None&gt;"","""",""en"",false~""[@]kcouto@plastixxffs.com Hello Kevin, text me on teams when you will be available. thanks !"""</t>
  </si>
  <si>
    <t>FW: Maintenance requests</t>
  </si>
  <si>
    <t>Please place all requests thru helpdesk.balcan.com This request was completed. GEORGE KANATSELIS | Network Administrator - IT Balcan Innovations Inc. 9340 Meaux, St-Leonard, Quebec H1R 3H2 t: (514) 326-9130 ext. 2179 | e:
george@balcan.com www.balcan.com From: Koduri Chiranjeevi kchiranjeevi@balcan.com Sent: Tuesday, October 10, 2023 2:55 PM To: Hershel Teitelbaum hershel@balcan.com; Perry Bachountakis perry@balcan.com Cc: George Kanatselis george@balcan.com; Lyazid Mechiah lmechiah@balcan.com Subject: Maintenance requests Hello Hershel and George, Can you please help to set up Lyazid’s email (cc’d) to receive all the maintenance requests being made through magic for B1 and B2 please? Regards, Chiranjeevi Koduri | Plant Manager- MTL 01&amp;02 . Balcan Innovations Inc. 9340 Meaux, St-Leonard, Quebec H1R 3H2 T: (514) 326-9130 ext. 2138 | M: (514) 809-2543. www.balcan.com</t>
  </si>
  <si>
    <t>"""8247418"",""George Kanatselis"",""George Kanatselis &lt;george@balcan.com&gt;"","""",""2025-06-26 08:47:31 -0400"",""Service Agent User"",""B2 MTL 2 (Montreal 2)"",""Information Technology (IT)"","""",""Joe Pizzuco"","""",""en"",false~""added him to email reports"""</t>
  </si>
  <si>
    <t>FW: troubleshoot</t>
  </si>
  <si>
    <t>GEORGE KANATSELIS | Network Administrator - IT Balcan Innovations Inc. 9340 Meaux, St-Leonard, Quebec H1R 3H2 t: (514) 326-9130 ext. 2179 | e:
george@balcan.com www.balcan.com From: Harshpreet Kaur harshpreet@covertechfab.com Sent: Tuesday, October 10, 2023 1:25 PM To: George Kanatselis george@balcan.com Subject: troubleshoot Good afternoon George, Could you please help me with my account, I cannot login my emails after office hours. Whenever I tried to check email on weekends, I don’t receive email in the inbox instead I just get notifications. I have changed my contact info. And the verification code goes on my previous no. which I don’t have access to, and I don’t get option to change my no. Your help is greatly appreciated!! My Regards, Harshpreet Kaur Covertech Flexible Packaging A Division of Balcan Innovations Inc. 279 Humberline Drive, Etobicoke, Ontario M9W 5T6 ( 416-798-1340 | * harshpreet@covertechfab.com www.covertechflex.com | www.rFoil.com | www.balcan.com</t>
  </si>
  <si>
    <t>"""8247418"",""George Kanatselis"",""George Kanatselis &lt;george@balcan.com&gt;"","""",""2025-06-26 08:47:31 -0400"",""Service Agent User"",""B2 MTL 2 (Montreal 2)"",""Information Technology (IT)"","""",""Joe Pizzuco"","""",""en"",false~""reset his authentication method, asked him to open a ticket also"""</t>
  </si>
  <si>
    <t>Patel Ritesh is in need a of a used laptop for lifter training in B1 and B2.
The unit must have powerpoint and all ports to use in conference room
thanks</t>
  </si>
  <si>
    <t>10:34:34</t>
  </si>
  <si>
    <t>26:40:42</t>
  </si>
  <si>
    <t>62:57:05</t>
  </si>
  <si>
    <t>238:57:05</t>
  </si>
  <si>
    <t>Requis pour / Requested For :: David Potts~Choix équipements / Hardware Choices :: Portable / Laptop~Spécifier si autre / If other specify :: Patel Ritesh is in need a of a used laptop for lifter training in B1 and B2.
The unit must have powerpoint and all ports to use in conference room
thanks</t>
  </si>
  <si>
    <t>"""8247420"",""Omar Sassi"",""Omar Sassi &lt;osassi@balcan.com&gt;"","""",""2024-07-05 08:17:06 -0400"",""Requester"",""B2 MTL 2 (Montreal 2)"",""Information Technology (IT)"","""",""&lt;None&gt;"","""",""en"",false~""The laptop is ready in my desk.""";"""8786937"",""Tu Phuong Vo"",""Tu Phuong Vo &lt;tvo@balcan.com&gt;"",""IT Manager - Assets, Contracts and Services"",""2025-06-26 09:18:18 -0400"",""Administrator"",""B1 MTL 1 (Montreal 1)"",""Information Technology (IT)"","""",""Tao Wong"","""",""en"",false~""[@]Omar Sassi as discuss Omar, let's image the spare given back from Roxanne Petit.""";"""8619869"",""David Potts"",""David Potts &lt;dpotts@balcan.com&gt;"",""Chef d'équipe, Logistique - Team Leader, Logistics"",""2025-06-18 07:24:41 -0400"",""Requester"",""B5 Distribution Center"",,"""",""&lt;None&gt;"","""",""[-]1"",false~""Noted Thank you
David Sent from my iPhone""";"""8786937"",""Tu Phuong Vo"",""Tu Phuong Vo &lt;tvo@balcan.com&gt;"",""IT Manager - Assets, Contracts and Services"",""2025-06-26 09:18:18 -0400"",""Administrator"",""B1 MTL 1 (Montreal 1)"",""Information Technology (IT)"","""",""Tao Wong"","""",""en"",false~""Hi David We don't have much spare at the moment. We will see what we can get him... Thank you"""</t>
  </si>
  <si>
    <t>I cannot open some video files, videotaped from an Iphone, on my computer. I cannot read the video format. Attached is the message I got when trying to play them on my computer.Thanks</t>
  </si>
  <si>
    <t>0:41:45</t>
  </si>
  <si>
    <t>53:10:14</t>
  </si>
  <si>
    <t>213:10:14</t>
  </si>
  <si>
    <t>Description du problème/Issue Description: I cannot open some video files, videotaped from an Iphone, on my computer. I cannot read the video format. Attached is the message I got when trying to play them on my computer.Thanks</t>
  </si>
  <si>
    <t>"""8247418"",""George Kanatselis"",""George Kanatselis &lt;george@balcan.com&gt;"","""",""2025-06-26 08:47:31 -0400"",""Service Agent User"",""B2 MTL 2 (Montreal 2)"",""Information Technology (IT)"","""",""Joe Pizzuco"","""",""en"",false~""i researched it and it says if the file is copied onto the pc with windows media player , it should work""";"""8619838"",""Baptiste Meyer-Bisch"",""Baptiste Meyer-Bisch &lt;bmeyerbisch@balcan.com&gt;"",""Développeur, produits d'impression - Developer, Printing Product "",""2025-05-27 09:48:09 -0400"",""Requester"",""B3 Laval"",,,""&lt;None&gt;"",,,false~""Georges, I tried but does not work. I do not think this reads video files. From: Balcan Innovations - Centre d'aide / Service Desk helpdesk@balcan.com Sent: Tuesday, October 10, 2023 3:07 PM To: Baptiste Meyer-Bisch bmeyerbisch@balcan.com Subject: Requête / Incident #4170 Demande générale / General Support Incident [Courriel Externe - External email]""";"""8247418"",""George Kanatselis"",""George Kanatselis &lt;george@balcan.com&gt;"","""",""2025-06-26 08:47:31 -0400"",""Service Agent User"",""B2 MTL 2 (Montreal 2)"",""Information Technology (IT)"","""",""Joe Pizzuco"","""",""en"",false~""try downloading"""</t>
  </si>
  <si>
    <t>https://helpdesk.balcan.com/attachments/c5eea470a0be9826877c/screenshot-2023-10-10-141457.png</t>
  </si>
  <si>
    <t>problem with BERP</t>
  </si>
  <si>
    <t>"""8247418"",""George Kanatselis"",""George Kanatselis &lt;george@balcan.com&gt;"","""",""2025-06-26 08:47:31 -0400"",""Service Agent User"",""B2 MTL 2 (Montreal 2)"",""Information Technology (IT)"","""",""Joe Pizzuco"","""",""en"",false~""i added the feature in his profile"""</t>
  </si>
  <si>
    <t xml:space="preserve">Accès internet - bureau recrutement </t>
  </si>
  <si>
    <t>J'ai parlé avec Omar la semaine dernière. Le bureau du recrutement (ancien bureau de Tatiana, situé au shipping) n'a plus internet. Chaque fois que j'y vais avec mon laptop je perds la connection. Idyl (nouvelle employée de Julie Pépin) viendra s'installer à cet endroit donc il nous faudrait une connection internet svp.</t>
  </si>
  <si>
    <t>41:25:24</t>
  </si>
  <si>
    <t>169:25:24</t>
  </si>
  <si>
    <t>53:39:11</t>
  </si>
  <si>
    <t>213:39:11</t>
  </si>
  <si>
    <t>"""8247420"",""Omar Sassi"",""Omar Sassi &lt;osassi@balcan.com&gt;"","""",""2024-07-05 08:17:06 -0400"",""Requester"",""B2 MTL 2 (Montreal 2)"",""Information Technology (IT)"","""",""&lt;None&gt;"","""",""en"",false~""j'ai verifier avec Denis tout fonctionne dans ce bureau.""";"""8247420"",""Omar Sassi"",""Omar Sassi &lt;osassi@balcan.com&gt;"","""",""2024-07-05 08:17:06 -0400"",""Requester"",""B2 MTL 2 (Montreal 2)"",""Information Technology (IT)"","""",""&lt;None&gt;"","""",""en"",false~""[@]Denis Dubord le dockstation nous servira a rien si tu es connecter par WIFI et que tu ne possede pas d'ecran a connecter avec ton laptop. SVP il faut s'assurer en tout temps que vous etes connecter au CANN-P mais pas le guest-wifi. Avec le Guest vous n'aurez accees a rien du reseau de Balcan. Presentement je suis encore au bureau et tout fonctionne super bien.""";"""8619871"",""Denis Dubord"",""Denis Dubord &lt;ddubord@balcan.com&gt;"","""",""2024-12-10 08:07:04 -0500"",""Requester-HR"",""B3 Laval"",""Human Resources"","""",""&lt;None&gt;"","""",""en"",true~""[@]Omar Sassi Est-ce qu'il y a un dock station que je peux me brancher? Sinon je vais aller voir car même lundi, je ne pouvais pas avoir accès à internet ni à mes fichiers Teams avec mon laptop""";"""8247420"",""Omar Sassi"",""Omar Sassi &lt;osassi@balcan.com&gt;"","""",""2024-07-05 08:17:06 -0400"",""Requester"",""B2 MTL 2 (Montreal 2)"",""Information Technology (IT)"","""",""&lt;None&gt;"","""",""en"",false~""[@]Denis Dubord Je suis presentement a l'ancien bureau de Tatiana. il y'a pas un port internet dans ce bureau. Mais le Wifi fonctionne parfaitement bien. j'ai fait des tests , video , email , appel Teams. tout a l'air de fonctionner correctement. j'ai connecter aussi l'imprimante au reseau et j'ai fait des tests. tout fonctionne 10/10. Sachez que nous avons installer des accees point de WIFI juste en face du bureau. @Avan Abubakir nous trouve pas necessaires de faire des travaux au bureau et passer une ligne internet alors que le wifi fonctionne 10/10 Merci""";"""8435491"",""Avan Abubakir"",""Avan Abubakir &lt;aabubakir@balcan.com&gt;"","""",""2024-08-08 12:01:15 -0400"",""Service Agent User"",""B2 MTL 2 (Montreal 2)"",,"""",""&lt;None&gt;"","""",""en"",true~""Hello Denis, Please can you let me know how you connect the internet through Wifi or through cable? Best regards Avan ABubakir"""</t>
  </si>
  <si>
    <t>"Julie Lavergne &lt;jlavergne@balcan.com&gt;";"Julie Pepin &lt;jpepin@balcan.com&gt;";"Maude Perreault &lt;mperreault@balcan.com&gt;"</t>
  </si>
  <si>
    <t>Maude Perreault - accès MagikPay et Timekeeper</t>
  </si>
  <si>
    <t>Maude avait accès à nouveau la semaine dernière mais n'a plus accès depuis ce matin. (Merci de ne pas demander à Chantal Bouchard pour les accès)</t>
  </si>
  <si>
    <t>1:18:22</t>
  </si>
  <si>
    <t>"""8247420"",""Omar Sassi"",""Omar Sassi &lt;osassi@balcan.com&gt;"","""",""2024-07-05 08:17:06 -0400"",""Requester"",""B2 MTL 2 (Montreal 2)"",""Information Technology (IT)"","""",""&lt;None&gt;"","""",""en"",false~""Magic pay and time keeper working well users need to be connected to CANN-P or by cable"""</t>
  </si>
  <si>
    <t>"Maude Perreault &lt;mperreault@balcan.com&gt;";"Julie Lavergne &lt;jlavergne@balcan.com&gt;"</t>
  </si>
  <si>
    <t>Maude Perreault - accès à son imprimante</t>
  </si>
  <si>
    <t>Bonjour, Maude n'a plus accès à son imprimante (indique toujours le statut "offline") Elle doit avoir accès aussi à mon imprimante (HR printing). Je dois avoir accès à l'imprimante à Maude. Merci!</t>
  </si>
  <si>
    <t>"""8247420"",""Omar Sassi"",""Omar Sassi &lt;osassi@balcan.com&gt;"","""",""2024-07-05 08:17:06 -0400"",""Requester"",""B2 MTL 2 (Montreal 2)"",""Information Technology (IT)"","""",""&lt;None&gt;"","""",""en"",false~""Maude she is able to print now. Denis can print in Maude Printer, and she also can print in his printer. the printer keeps disconnecting because they are using guest-Wifi."""</t>
  </si>
  <si>
    <t xml:space="preserve">Good morning, 
is it possible to completely delete the email adress of ssabourin@balcan.com. Sometime my email are send from that email and I never received the answer back from the customer since I don't have a mail box for it. My email should be only sbourgie@balcan.com. 
thank you </t>
  </si>
  <si>
    <t>31:04:13</t>
  </si>
  <si>
    <t>143:04:13</t>
  </si>
  <si>
    <t>31:04:25</t>
  </si>
  <si>
    <t>143:04:25</t>
  </si>
  <si>
    <t xml:space="preserve">Description du problème/Issue Description: Good morning, 
is it possible to completely delete the email adress of ssabourin@balcan.com. Sometime my email are send from that email and I never received the answer back from the customer since I don't have a mail box for it. My email should be only sbourgie@balcan.com. 
thank you </t>
  </si>
  <si>
    <t>"""8247418"",""George Kanatselis"",""George Kanatselis &lt;george@balcan.com&gt;"","""",""2025-06-26 08:47:31 -0400"",""Service Agent User"",""B2 MTL 2 (Montreal 2)"",""Information Technology (IT)"","""",""Joe Pizzuco"","""",""en"",false~""i deleteed alias"""</t>
  </si>
  <si>
    <t xml:space="preserve">unable to attach pdf files while working remotely on SAP </t>
  </si>
  <si>
    <t>10:44:34</t>
  </si>
  <si>
    <t>26:44:34</t>
  </si>
  <si>
    <t xml:space="preserve">Description du problème/Issue Description: unable to attach pdf files while working remotely on SAP </t>
  </si>
  <si>
    <t>LINE 81, FLEXO</t>
  </si>
  <si>
    <t>Sur la Line 81, FLEXO, l’imprimante pour imprimer les feuilles de palettes ne fonction pas.</t>
  </si>
  <si>
    <t>3:54:38</t>
  </si>
  <si>
    <t>4:32:00</t>
  </si>
  <si>
    <t>Requis pour / Requested For :: manu@drumpack.ca~Printer Location: LINE 81, FLEXO~Service Request: Issue with Printer~Description: Sur la Line 81, FLEXO, l’imprimante pour imprimer les feuilles de palettes ne fonction pas.</t>
  </si>
  <si>
    <t>"""8247418"",""George Kanatselis"",""George Kanatselis &lt;george@balcan.com&gt;"","""",""2025-06-26 08:47:31 -0400"",""Service Agent User"",""B2 MTL 2 (Montreal 2)"",""Information Technology (IT)"","""",""Joe Pizzuco"","""",""en"",false~""after that printer works confirmed by Manu""";"""8247418"",""George Kanatselis"",""George Kanatselis &lt;george@balcan.com&gt;"","""",""2025-06-26 08:47:31 -0400"",""Service Agent User"",""B2 MTL 2 (Montreal 2)"",""Information Technology (IT)"","""",""Joe Pizzuco"","""",""en"",false~""deleted jobs in queue , but got paper jam message"""</t>
  </si>
  <si>
    <t>cannot import EDI from home, cannot save attatchments in SAp from home, no access to shared folder, cannot import addresses, i dont have remote SAP like the rest of my colleagues.
if someone can please help me get my issues fixed would be greatly appreciated.</t>
  </si>
  <si>
    <t>66:22:16</t>
  </si>
  <si>
    <t>242:22:16</t>
  </si>
  <si>
    <t>67:07:16</t>
  </si>
  <si>
    <t>243:07:16</t>
  </si>
  <si>
    <t>Description du problème/Issue Description: cannot import EDI from home, cannot save attatchments in SAp from home, no access to shared folder, cannot import addresses, i dont have remote SAP like the rest of my colleagues.
if someone can please help me get my issues fixed would be greatly appreciated.</t>
  </si>
  <si>
    <t>"""9664888"",""Astrid Mclean"",""Astrid Mclean &lt;astrid.mclean@nelmar.com&gt;"","""",""2024-03-13 10:15:46 -0400"",""Requester"",""B8 Nelmar (Terrebonne)"",,"""",""&lt;None&gt;"","""",""[-]1"",false~""Hi Dieynba, Philipe fixed my issue. thank you""";"""8924765"",""Dieynaba Ouattara"",""Dieynaba Ouattara &lt;douattara@balcan.com&gt;"",""Business Analyst"",""2023-10-24 07:35:32 -0400"",""Requester"",,""Information Technology (IT)"","""",""Pier Capra"","""",""[-]1"",true~""Hi @Philippe Tetreault please look into this seems like an access issue"""</t>
  </si>
  <si>
    <t>Hi, need immediate access to our OC and Printflow programs - I cannot access them from home but my other co-workers are able to. Please help ASAP. Thanks</t>
  </si>
  <si>
    <t>33:59:49</t>
  </si>
  <si>
    <t>145:59:49</t>
  </si>
  <si>
    <t>Description du problème/Issue Description: Hi, need immediate access to our OC and Printflow programs - I cannot access them from home but my other co-workers are able to. Please help ASAP. Thanks</t>
  </si>
  <si>
    <t>"""8918088"",""mike.argento@nelmar.com"",""mike.argento@nelmar.com"","""",""2025-05-21 08:23:33 -0400"",""Requester"",""B8 Nelmar (Terrebonne)"",,"""",""&lt;None&gt;"","""",""[-]1"",false~""It works now. Thank you Philippe.""";"""9275365"",""Philippe Tetreault"",""Philippe Tetreault &lt;ptetreault@balcan.com&gt;"","""",""2025-06-26 08:30:31 -0400"",""Administrator"",""B2 MTL 2 (Montreal 2)"",""Information Technology (IT)"","""",""Perry Bachountakis"","""",""en"",false~""Enable that site on Zscaler, test ans let me know.""";"""8918088"",""mike.argento@nelmar.com"",""mike.argento@nelmar.com"","""",""2025-05-21 08:23:33 -0400"",""Requester"",""B8 Nelmar (Terrebonne)"",,"""",""&lt;None&gt;"","""",""[-]1"",false~""Hi George, can you please help me this morning ?""";"""8918088"",""mike.argento@nelmar.com"",""mike.argento@nelmar.com"","""",""2025-05-21 08:23:33 -0400"",""Requester"",""B8 Nelmar (Terrebonne)"",,"""",""&lt;None&gt;"","""",""[-]1"",false~""Hi George, when can I get assistance with this?""";"""8918088"",""mike.argento@nelmar.com"",""mike.argento@nelmar.com"","""",""2025-05-21 08:23:33 -0400"",""Requester"",""B8 Nelmar (Terrebonne)"",,"""",""&lt;None&gt;"","""",""[-]1"",false~""this is the link we would use to access it: http://nelmar-iis/SLOrderConfirmation/""";"""8918088"",""mike.argento@nelmar.com"",""mike.argento@nelmar.com"","""",""2025-05-21 08:23:33 -0400"",""Requester"",""B8 Nelmar (Terrebonne)"",,"""",""&lt;None&gt;"","""",""[-]1"",false~""The OC program allows us to enter orders into production""";"""8247418"",""George Kanatselis"",""George Kanatselis &lt;george@balcan.com&gt;"","""",""2025-06-26 08:47:31 -0400"",""Service Agent User"",""B2 MTL 2 (Montreal 2)"",""Information Technology (IT)"","""",""Joe Pizzuco"","""",""en"",false~""what is the OC program"""</t>
  </si>
  <si>
    <t>creation dun usager/courriel pour un nouvel employe
Stephane Preseault
aussi besoin acces Teams, et le calendrier partage LOGISTICSNEL avec droit read/write</t>
  </si>
  <si>
    <t>Description du problème/Issue Description: creation dun usager/courriel pour un nouvel employe
Stephane Preseault
aussi besoin acces Teams, et le calendrier partage LOGISTICSNEL avec droit read/write</t>
  </si>
  <si>
    <t>"118695328"</t>
  </si>
  <si>
    <t>"""8247418"",""George Kanatselis"",""George Kanatselis &lt;george@balcan.com&gt;"","""",""2025-06-26 08:47:31 -0400"",""Service Agent User"",""B2 MTL 2 (Montreal 2)"",""Information Technology (IT)"","""",""Joe Pizzuco"","""",""en"",false~""added email added him to group"""</t>
  </si>
  <si>
    <t xml:space="preserve">shaggig password reset </t>
  </si>
  <si>
    <t>Tom Ptak password reset</t>
  </si>
  <si>
    <t>Teresa's printer</t>
  </si>
  <si>
    <t>Hi George, Can we pls call Teresa ext 3233 to fix her printer issues Thanks Katia</t>
  </si>
  <si>
    <t>0:55:56</t>
  </si>
  <si>
    <t>341:34:16</t>
  </si>
  <si>
    <t>1398:34:16</t>
  </si>
  <si>
    <t>"""8247418"",""George Kanatselis"",""George Kanatselis &lt;george@balcan.com&gt;"","""",""2025-06-26 08:47:31 -0400"",""Service Agent User"",""B2 MTL 2 (Montreal 2)"",""Information Technology (IT)"","""",""Joe Pizzuco"","""",""en"",false~""is it connecting now?""";"""8247418"",""George Kanatselis"",""George Kanatselis &lt;george@balcan.com&gt;"","""",""2025-06-26 08:47:31 -0400"",""Service Agent User"",""B2 MTL 2 (Montreal 2)"",""Information Technology (IT)"","""",""Joe Pizzuco"","""",""en"",false~""sent avan message to look intio it""";"""8247418"",""George Kanatselis"",""George Kanatselis &lt;george@balcan.com&gt;"","""",""2025-06-26 08:47:31 -0400"",""Service Agent User"",""B2 MTL 2 (Montreal 2)"",""Information Technology (IT)"","""",""Joe Pizzuco"","""",""en"",false~""need avan to unblock , because cannot ping the new printer"""</t>
  </si>
  <si>
    <t>"george@balcan.com";"teresan@balcan.com"</t>
  </si>
  <si>
    <t>Payment application for some customers is long and error are easy to happen</t>
  </si>
  <si>
    <t>For many customers we received payment notification including details of invoice number and amount paid. I would like to be able to upload a document to SAP to accelerate and increase accuracy to match payment with invoices number</t>
  </si>
  <si>
    <t xml:space="preserve">Payment application for some customers is long and error are easy to happen (to correct error it's even longer). </t>
  </si>
  <si>
    <t>Facilitate payment application in SAP B1</t>
  </si>
  <si>
    <t>359:32:42</t>
  </si>
  <si>
    <t>1499:48:21</t>
  </si>
  <si>
    <t>431:18:42</t>
  </si>
  <si>
    <t>1760:18:42</t>
  </si>
  <si>
    <t>Description du problème/Issue Description: Payment application for some customers is long and error are easy to happen (to correct error it's even longer). ~Motif de la demande/Reason for Request: For many customers we received payment notification including details of invoice number and amount paid. I would like to be able to upload a document to SAP to accelerate and increase accuracy to match payment with invoices number~Description de la demande de changement/Change request description: Facilitate payment application in SAP B1</t>
  </si>
  <si>
    <t>"""8247439"",""Jonathan Galindez"",""Jonathan Galindez &lt;jgalindez@balcan.com&gt;"","""",""2025-06-26 07:46:41 -0400"",""Service Agent User"",""B2 MTL 2 (Montreal 2)"",""Information Technology (IT)"","""",""&lt;None&gt;"","""",""en"",false~""[@]Annie Martin This ticket just popped up to the SAP team. Is this still an issue? When you get a chance, please let me know so we can allot some time to figure out. Thanks Annie."""</t>
  </si>
  <si>
    <t>auth access</t>
  </si>
  <si>
    <t>"""8247418"",""George Kanatselis"",""George Kanatselis &lt;george@balcan.com&gt;"","""",""2025-06-26 08:47:31 -0400"",""Service Agent User"",""B2 MTL 2 (Montreal 2)"",""Information Technology (IT)"","""",""Joe Pizzuco"","""",""en"",false~""i reset authentication method"""</t>
  </si>
  <si>
    <t>need reset</t>
  </si>
  <si>
    <t>"""8247418"",""George Kanatselis"",""George Kanatselis &lt;george@balcan.com&gt;"","""",""2025-06-26 08:47:31 -0400"",""Service Agent User"",""B2 MTL 2 (Montreal 2)"",""Information Technology (IT)"","""",""Joe Pizzuco"","""",""en"",false~""i reset her pwd"""</t>
  </si>
  <si>
    <t>need project and</t>
  </si>
  <si>
    <t>3:17:55</t>
  </si>
  <si>
    <t>3:58:53</t>
  </si>
  <si>
    <t>3:18:23</t>
  </si>
  <si>
    <t>"119930027"</t>
  </si>
  <si>
    <t>"""8786937"",""Tu Phuong Vo"",""Tu Phuong Vo &lt;tvo@balcan.com&gt;"",""IT Manager - Assets, Contracts and Services"",""2025-06-26 09:18:18 -0400"",""Administrator"",""B1 MTL 1 (Montreal 1)"",""Information Technology (IT)"","""",""Tao Wong"","""",""en"",false~""Ivan Sandoval: Adobe Pro licenses added Microsoft Project 3 added AutoCAD added"""</t>
  </si>
  <si>
    <t>All 3 licenses assigned.</t>
  </si>
  <si>
    <t>besoin que mon ordi portable soit fonctionnel au Wisconsin pour la prochaine semaine. Depuis la panne, il n'y a que Teams qui fonctionne.
merci!</t>
  </si>
  <si>
    <t>18:55:14</t>
  </si>
  <si>
    <t>51:44:14</t>
  </si>
  <si>
    <t>18:55:28</t>
  </si>
  <si>
    <t>51:44:28</t>
  </si>
  <si>
    <t>Description du problème/Issue Description: besoin que mon ordi portable soit fonctionnel au Wisconsin pour la prochaine semaine. Depuis la panne, il n'y a que Teams qui fonctionne.
merci!</t>
  </si>
  <si>
    <t>"""8247418"",""George Kanatselis"",""George Kanatselis &lt;george@balcan.com&gt;"","""",""2025-06-26 08:47:31 -0400"",""Service Agent User"",""B2 MTL 2 (Montreal 2)"",""Information Technology (IT)"","""",""Joe Pizzuco"","""",""en"",false~""setup by Joe"""</t>
  </si>
  <si>
    <t>Set up office 365 password reset</t>
  </si>
  <si>
    <t>Hello, I need help setting up my office 365 password reset on my laptop. I tried it myself and when it prompts me to enter a new password because mine has expired, I don’t know my new password. My old Balcan password was heg7.611 so can somebody call me so I can get this set up? Thanks. DAVID HEGIDUS Senior Technical Support Balcan Innovations 636 Kings Trail Sunset Beach, NC 28468 m:
(717) 841-4124 e: dhegidus@ffebpl.com www.balcan.com</t>
  </si>
  <si>
    <t>17:33:15</t>
  </si>
  <si>
    <t>1:24:26</t>
  </si>
  <si>
    <t>17:33:23</t>
  </si>
  <si>
    <t>"""8247420"",""Omar Sassi"",""Omar Sassi &lt;osassi@balcan.com&gt;"","""",""2024-07-05 08:17:06 -0400"",""Requester"",""B2 MTL 2 (Montreal 2)"",""Information Technology (IT)"","""",""&lt;None&gt;"","""",""en"",false~""Password changed tested email resolved."""</t>
  </si>
  <si>
    <t>Need a new wireless printer, please</t>
  </si>
  <si>
    <t>4:32:06</t>
  </si>
  <si>
    <t>26:30:06</t>
  </si>
  <si>
    <t>9:38:23</t>
  </si>
  <si>
    <t>47:36:23</t>
  </si>
  <si>
    <t>Requis pour / Requested For :: Lisa Bubbus~Choix équipements / Hardware Choices :: Autre / Other~Spécifier si autre / If other specify :: Need a new wireless printer, please</t>
  </si>
  <si>
    <t>"""9110864"",""Lisa Bubbus"",""Lisa Bubbus &lt;lisa@ffebpl.com&gt;"",""Customer service representative"",""2025-04-04 10:33:21 -0400"",""Requester"",""Balcan Packaging Wisconsin "",""Customer Services"",""501.960.1246"",""&lt;None&gt;"",""501.960.1246"",""[-]1"",false~""Thanks, I will see what I can find. Lisa Bubbus | Account Manager Balcan Packaging t: (501) 960-1246 | e: lbubbus@balcan.com www.balcan.com From: Balcan Innovations - Centre d'aide / Service Desk helpdesk@balcan.com Sent: Wednesday, October 11, 2023 8:04 AM To: Lisa Bubbus lisa@ffebpl.com Subject: Requêtre / Incident #4150 Nouvel équipement / New Hardware [Courriel Externe - External email]""";"""8786937"",""Tu Phuong Vo"",""Tu Phuong Vo &lt;tvo@balcan.com&gt;"",""IT Manager - Assets, Contracts and Services"",""2025-06-26 09:18:18 -0400"",""Administrator"",""B1 MTL 1 (Montreal 1)"",""Information Technology (IT)"","""",""Tao Wong"","""",""en"",false~""Hi Lisa, You can easily buy a printer for less than 200$ through Amazon and expense it back. HP Laserjet M209dw Compact Monochrome Printer with Automatic Two-Sided Printing | 6GW62F Gray : Amazon.ca: Office Products Thank you Tu Phuong Vo | Cheffe des Actifs TI – IT Assets Manager Balcan Innovations Inc. 9475 Rue Meaux, St-Leonard, Quebec H1R 3H3 M: 514.924.1858 | tvo@balcan.com www.balcan.com""";"""9110864"",""Lisa Bubbus"",""Lisa Bubbus &lt;lisa@ffebpl.com&gt;"",""Customer service representative"",""2025-04-04 10:33:21 -0400"",""Requester"",""Balcan Packaging Wisconsin "",""Customer Services"",""501.960.1246"",""&lt;None&gt;"",""501.960.1246"",""[-]1"",false~""Tom has approved my request for a new printer. Lisa Bubbus | Account Manager Balcan Packaging t: (501) 960-1246 | e: lbubbus@balcan.com www.balcan.com From: Balcan Innovations - Centre d'aide / Service Desk helpdesk@balcan.com Sent: Tuesday, October 10, 2023 3:11 PM To: Lisa Bubbus lisa@ffebpl.com Subject: Requête / Incident #4150 Nouvel équipement / New Hardware [Courriel Externe - External email]""";"""9110864"",""Lisa Bubbus"",""Lisa Bubbus &lt;lisa@ffebpl.com&gt;"",""Customer service representative"",""2025-04-04 10:33:21 -0400"",""Requester"",""Balcan Packaging Wisconsin "",""Customer Services"",""501.960.1246"",""&lt;None&gt;"",""501.960.1246"",""[-]1"",false~""Tom Ptak is my direct report. I will ask him. Thanks. Lisa Bubbus | Account Manager Balcan Packaging t: (501) 960-1246 | e: lbubbus@balcan.com www.balcan.com From: Balcan Innovations - Centre d'aide / Service Desk helpdesk@balcan.com Sent: Tuesday, October 10, 2023 12:32 PM To: Lisa Bubbus lisa@ffebpl.com Subject: Requêtre / Incident #4150 Nouvel équipement / New Hardware [Courriel Externe - External email]""";"""8786937"",""Tu Phuong Vo"",""Tu Phuong Vo &lt;tvo@balcan.com&gt;"",""IT Manager - Assets, Contracts and Services"",""2025-06-26 09:18:18 -0400"",""Administrator"",""B1 MTL 1 (Montreal 1)"",""Information Technology (IT)"","""",""Tao Wong"","""",""en"",false~""Hi Lisa, who is your direct report? I would suggest, as you are remote, to ask for an approval from your direct report. We can give you suggestion as ex : HP Laserjet MFP M139we Wireless Black &amp; White Printer with HP+ and Bonus 6 Free Months of Instant Ink : Amazon.ca: Office Products If this is approved, you can make the purchase and expense it back to Balcan. This would be the quicker way. Thanks Tu Phuong Vo | Cheffe des Actifs TI – IT Assets Manager Balcan Innovations Inc. 9475 Rue Meaux, St-Leonard, Quebec H1R 3H3 M: 514.924.1858 | tvo@balcan.com www.balcan.com"""</t>
  </si>
  <si>
    <t>SAP Log on Error</t>
  </si>
  <si>
    <t>We are getting the attached log on error same as in the past. Can this please get corrected. thank you</t>
  </si>
  <si>
    <t>24:03:01</t>
  </si>
  <si>
    <t>"""8247418"",""George Kanatselis"",""George Kanatselis &lt;george@balcan.com&gt;"","""",""2025-06-26 08:47:31 -0400"",""Service Agent User"",""B2 MTL 2 (Montreal 2)"",""Information Technology (IT)"","""",""Joe Pizzuco"","""",""en"",false~""alaa resetr it"""</t>
  </si>
  <si>
    <t>Maintenance Request 00045014 for Line # 106 Bdg 2: Line#107 computer too slow also need to change ne</t>
  </si>
  <si>
    <t>Please Review Maintenance Request 045014 for Line # 106 Request by 2453 Status: 0.Requested Details: Line#107 computer too slow also need to change new printer because broken</t>
  </si>
  <si>
    <t>17:51:45</t>
  </si>
  <si>
    <t>74:41:53</t>
  </si>
  <si>
    <t>17:51:56</t>
  </si>
  <si>
    <t>74:42:04</t>
  </si>
  <si>
    <t>"""8247418"",""George Kanatselis"",""George Kanatselis &lt;george@balcan.com&gt;"","""",""2025-06-26 08:47:31 -0400"",""Service Agent User"",""B2 MTL 2 (Montreal 2)"",""Information Technology (IT)"","""",""Joe Pizzuco"","""",""en"",false~""i tested pc works"""</t>
  </si>
  <si>
    <t>https://helpdesk.balcan.com/attachments/a1ff791fdbd7cd5316f5/maint_req00045014_0845422.pdf</t>
  </si>
  <si>
    <t xml:space="preserve">Hi, 
i need a replacement for my laptop charger. The wire inlet and its hard to charge.
THanks
Melissa  </t>
  </si>
  <si>
    <t>97:00:02</t>
  </si>
  <si>
    <t>26:33:20</t>
  </si>
  <si>
    <t>139:29:19</t>
  </si>
  <si>
    <t xml:space="preserve">Requis pour / Requested For :: Melissa Medawar~Choix équipements / Hardware Choices :: Autre / Other~Spécifier si autre / If other specify :: Hi, 
i need a replacement for my laptop charger. The wire inlet and its hard to charge.
THanks
Melissa  </t>
  </si>
  <si>
    <t>"""8786937"",""Tu Phuong Vo"",""Tu Phuong Vo &lt;tvo@balcan.com&gt;"",""IT Manager - Assets, Contracts and Services"",""2025-06-26 09:18:18 -0400"",""Administrator"",""B1 MTL 1 (Montreal 1)"",""Information Technology (IT)"","""",""Tao Wong"","""",""en"",false~""Hi Melissa, You can go see Philippe or Germain on second floor. They have spares in hand. Thanks"""</t>
  </si>
  <si>
    <t>"hardware";"B8 Plastixx FFS (Terrebonne)";"Pre-Production"</t>
  </si>
  <si>
    <t xml:space="preserve">Hi, 
the printer in Maryann and Ryan's office is not fit to print the amount of labels and documents we are currently printing. 
Ideally this printer needs to be replaced by something similar to what Mina has. 
Maryann's printer model: HL-3180CDW
Mina's printer model: HL-L836OCDW
Thanks
Melissa  
</t>
  </si>
  <si>
    <t>97:23:37</t>
  </si>
  <si>
    <t>202:27:57</t>
  </si>
  <si>
    <t>908:49:30</t>
  </si>
  <si>
    <t xml:space="preserve">Requis pour / Requested For :: Melissa Medawar~Choix équipements / Hardware Choices :: Autre / Other~Spécifier si autre / If other specify :: Hi, 
the printer in Maryann and Ryan's office is not fit to print the amount of labels and documents we are currently printing. 
Ideally this printer needs to be replaced by something similar to what Mina has. 
Maryann's printer model: HL-3180CDW
Mina's printer model: HL-L836OCDW
Thanks
Melissa  
</t>
  </si>
  <si>
    <t>"""8786937"",""Tu Phuong Vo"",""Tu Phuong Vo &lt;tvo@balcan.com&gt;"",""IT Manager - Assets, Contracts and Services"",""2025-06-26 09:18:18 -0400"",""Administrator"",""B1 MTL 1 (Montreal 1)"",""Information Technology (IT)"","""",""Tao Wong"","""",""en"",false~""Hi Melissa, Do they need to print color?"""</t>
  </si>
  <si>
    <t>HP LaserJet 479 was installed</t>
  </si>
  <si>
    <t>"human resources";"new hire";"Reflectix (Markleville";"Indiana)";"Communication &amp; Marketing"</t>
  </si>
  <si>
    <t>Acrobat Pro#dlmtr#Microsoft Office 365#dlmtr#Microsoft Excel#dlmtr#Microsoft Powerpoint#dlmtr#Microsoft Teams#dlmtr#Microsoft Word</t>
  </si>
  <si>
    <t>Director of Marketing, Reflective Products</t>
  </si>
  <si>
    <t>8619845 ~"Brian May" ~"Brian May &lt;bmay@balcan.com&gt;" ~"President ~ Reflective Insulation" ~"2025-05-02 14:42:46 -0400" ~"Requester" ~"B8 Nelmar (Terrebonne)" ~"" ~"&lt;None&gt;" ~"" ~"en" ~false</t>
  </si>
  <si>
    <t>Jim</t>
  </si>
  <si>
    <t>Dennison</t>
  </si>
  <si>
    <t>[@]balcan.com</t>
  </si>
  <si>
    <t>rFoil (Toronto)#dlmtr#Reflectix</t>
  </si>
  <si>
    <t>5:05:14</t>
  </si>
  <si>
    <t>93:05:14</t>
  </si>
  <si>
    <t>99:02:26</t>
  </si>
  <si>
    <t>475:02:26</t>
  </si>
  <si>
    <t>Date de début / Start Date: Oct 30, 2023~Type employée/Employee Type: Full-Time~Prénom / First Name: Jim~Nom de famille / Last Name: Dennison~Langue de predilection/Preferred Language: English~Titre / Title: Director of Marketing, Reflective Products~Gestionnaire / Reports to: Brian May~Accès au bâtiment/Building Access: rFoil (Toronto), Reflectix~Courriel/Email address: @balcan.com~Demande de cellulaire/Cell Phone Request: New Cell Phone Request~Is hardware needed?: Yes, hardware is needed~Please list Hardware (all related): Cell Phone, Laptop, Monitor, Mouse~Logiciel demandé/Requested Software: Acrobat Pro, Microsoft Office 365, Microsoft Excel, Microsoft Powerpoint, Microsoft Teams, Microsoft Word~Is a VPN access needed?: Yes~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laptop shipped""";"""8786937"",""Tu Phuong Vo"",""Tu Phuong Vo &lt;tvo@balcan.com&gt;"",""IT Manager - Assets, Contracts and Services"",""2025-06-26 09:18:18 -0400"",""Administrator"",""B1 MTL 1 (Montreal 1)"",""Information Technology (IT)"","""",""Tao Wong"","""",""en"",false~""Latitude 14 inch - S/N 8STDSV3""";"""8619845"",""Brian May"",""Brian May &lt;bmay@balcan.com&gt;"",""President, Reflective Insulation"",""2025-05-02 14:42:46 -0400"",""Requester"",""B8 Nelmar (Terrebonne)"",,"""",""&lt;None&gt;"","""",""en"",false~""I’ll check what he prefers. Regards, Brian From: Tu Phuong Vo tvo@balcan.com Sent: Thursday, October 12, 2023 11:49 AM To: Brian May bmay@balcan.com; Marco Pasquali Marco@covertechfab.com; helpdesk helpdesk@balcan.com; Nadia Vargola nvargola@covertechfab.com Cc: Perry Bachountakis perry@balcan.com Subject: RE: Requêtre / Incident #4145 Création Nouvel employé / New Employee Request Form Thank you for the precision Brian. In this case, I believe we should request the mobile line from Reflectix. Is it agreed already to give him a new mobile line or are we offering him to charge back his own line? Thanks Tu Phuong Vo | Cheffe des Actifs TI – IT Assets Manager Balcan Innovations Inc. 9475 Rue Meaux, St-Leonard, Quebec H1R 3H3 M: 514.924.1858 | tvo@balcan.com www.balcan.com From: Brian May &lt;bmay@balcan.com&gt; Sent: Thursday, October 12, 2023 11:33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Similar to myself with an @balcan email address, he should have the same. Regards, Brian From: Brian May &lt;bmay@balcan.com&gt; Sent: Thursday, October 12, 2023 11:31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Thank you for the precision Brian. In this case, I believe we should request the mobile line from Reflectix. Is it agreed already to give him a new mobile line or are we offering him to charge back his own line? Thanks Tu Phuong Vo | Cheffe des Actifs TI – IT Assets Manager Balcan Innovations Inc. 9475 Rue Meaux, St-Leonard, Quebec H1R 3H3 M: 514.924.1858 | tvo@balcan.com www.balcan.com From: Brian May bmay@balcan.com Sent: Thursday, October 12, 2023 11:33 AM To: Tu Phuong Vo tvo@balcan.com; Marco Pasquali Marco@covertechfab.com; helpdesk helpdesk@balcan.com; Nadia Vargola nvargola@covertechfab.com Cc: Perry Bachountakis perry@balcan.com Subject: RE: Requêtre / Incident #4145 Création Nouvel employé / New Employee Request Form Hi Tu, Similar to myself with an @balcan email address, he should have the same. Regards, Brian From: Brian May &lt;bmay@balcan.com&gt; Sent: Thursday, October 12, 2023 11:31 AM To: Tu Phuong Vo &lt;tvo@balcan.com&gt;; Marco Pasquali &lt;Marco@covertechfab.com&gt;; helpdesk &lt;helpdesk@balcan.com&gt;; Nadia Vargola &lt;nvargola@covertechfab.com&gt; Cc: Perry Bachountakis &lt;perry@balcan.com&gt;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Similar to myself with an @balcan email address, he should have the same. Regards, Brian From: Brian May bmay@balcan.com Sent: Thursday, October 12, 2023 11:31 AM To: Tu Phuong Vo tvo@balcan.com; Marco Pasquali Marco@covertechfab.com; helpdesk helpdesk@balcan.com; Nadia Vargola nvargola@covertechfab.com Cc: Perry Bachountakis perry@balcan.com Subject: RE: Requêtre / Incident #4145 Création Nouvel employé / New Employee Request Form Hi Tu, He will be Marketing Director for the Reflective Products division, covering both Markleville and Toronto. Regards, Brian From: Tu Phuong Vo &lt;tvo@balcan.com&gt; Sent: Thursday, October 12, 2023 11:22 AM To: Brian May &lt;bmay@balcan.com&gt;; Marco Pasquali &lt;Marco@covertechfab.com&gt;; helpdesk &lt;helpdesk@balcan.com&gt;; Nadia Vargola &lt;nvargola@covertechfab.com&gt; Cc: Perry Bachountakis &lt;perry@balcan.com&gt;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He will be Marketing Director for the Reflective Products division, covering both Markleville and Toronto. Regards, Brian From: Tu Phuong Vo tvo@balcan.com Sent: Thursday, October 12, 2023 11:22 AM To: Brian May bmay@balcan.com; Marco Pasquali Marco@covertechfab.com; helpdesk helpdesk@balcan.com; Nadia Vargola nvargola@covertechfab.com Cc: Perry Bachountakis perry@balcan.com Subject: RE: Requêtre / Incident #4145 Création Nouvel employé / New Employee Request Form 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lt;bmay@balcan.com&gt; Sent: Tuesday, October 10, 2023 12:03 PM To: Tu Phuong Vo &lt;tvo@balcan.com&gt;; Marco Pasquali &lt;Marco@covertechfab.com&gt;; helpdesk &lt;helpdesk@balcan.com&gt;; Nadia Vargola &lt;nvargola@covertechfab.com&gt;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Hi Brian Could we have a better understanding of the role of the new Director ? The request is for a Balcan account (@Balcan.com) but he will be the Marketing Director for Reflectix ? Is that correct? Need clarification as Reflectix also has a Mobile Corp account and it might be more easy to include his Mobile line in that contract. Let me know, feel free to call me! Thanks Tu Phuong Vo | Cheffe des Actifs TI – IT Assets Manager Balcan Innovations Inc. 9475 Rue Meaux, St-Leonard, Quebec H1R 3H3 M: 514.924.1858 | tvo@balcan.com www.balcan.com From: Brian May bmay@balcan.com Sent: Tuesday, October 10, 2023 12:03 PM To: Tu Phuong Vo tvo@balcan.com; Marco Pasquali Marco@covertechfab.com; helpdesk helpdesk@balcan.com; Nadia Vargola nvargola@covertechfab.com Subject: RE: Requêtre / Incident #4145 Création Nouvel employé / New Employee Request Form agreed From: Tu Phuong Vo &lt;tvo@balcan.com&gt; Sent: Tuesday, October 10, 2023 12:01 PM To: Marco Pasquali &lt;Marco@covertechfab.com&gt;; Brian May &lt;bmay@balcan.com&gt;; helpdesk &lt;helpdesk@balcan.com&gt;; Nadia Vargola &lt;nvargola@covertechfab.com&gt;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agreed From: Tu Phuong Vo tvo@balcan.com Sent: Tuesday, October 10, 2023 12:01 PM To: Marco Pasquali Marco@covertechfab.com; Brian May bmay@balcan.com; helpdesk helpdesk@balcan.com; Nadia Vargola nvargola@covertechfab.com Subject: RE: Requêtre / Incident #4145 Création Nouvel employé / New Employee Request Form 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lt;Marco@covertechfab.com&gt; Sent: Tuesday, October 10, 2023 11:57 AM To: Brian May &lt;bmay@balcan.com&gt;; helpdesk &lt;helpdesk@balcan.com&gt;; Nadia Vargola &lt;nvargola@covertechfab.com&gt;; Tu Phuong Vo &lt;tvo@balcan.com&gt;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Perfect, thank you Marco! We will be shipping a Laptop. I needed more details concerning his location due to the cell phone provider. If he is based in the US, I believe we better provide him a US cell phone. Tu Phuong Vo | Cheffe des Actifs TI – IT Assets Manager M: 514.924.1858 | tvo@balcan.com From: Marco Pasquali Marco@covertechfab.com Sent: Tuesday, October 10, 2023 11:57 AM To: Brian May bmay@balcan.com; helpdesk helpdesk@balcan.com; Nadia Vargola nvargola@covertechfab.com; Tu Phuong Vo tvo@balcan.com Subject: RE: Requêtre / Incident #4145 Création Nouvel employé / New Employee Request Form Hi Tu, there is no spare laptop here. The spare we had was provided to Harshpreet if I recall correctly. I do have a spare docking station and keyboards/mice. Kind regards, Marco From: Brian May &lt;bmay@balcan.com&gt; Sent: Tuesday, October 10, 2023 11:51 AM To: helpdesk &lt;helpdesk@balcan.com&gt;; Nadia Vargola &lt;nvargola@covertechfab.com&gt;; Tu Phuong Vo &lt;tvo@balcan.com&gt;; Marco Pasquali &lt;Marco@covertechfab.com&gt;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20185"",""Marco Pasquali"",""Marco Pasquali &lt;Marco@covertechfab.com&gt;"",""Divisional Director, Finance"",""2025-06-05 08:22:04 -0400"",""Requester"",,,,""&lt;None&gt;"",,""en"",false~""Hi Tu, there is no spare laptop here. The spare we had was provided to Harshpreet if I recall correctly. I do have a spare docking station and keyboards/mice. Kind regards, Marco From: Brian May bmay@balcan.com Sent: Tuesday, October 10, 2023 11:51 AM To: helpdesk helpdesk@balcan.com; Nadia Vargola nvargola@covertechfab.com; Tu Phuong Vo tvo@balcan.com; Marco Pasquali Marco@covertechfab.com Subject: RE: Requêtre / Incident #4145 Création Nouvel employé / New Employee Request Form 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lt;helpdesk@balcan.com&gt; Sent: Tuesday, October 10, 2023 11:42 AM To: Nadia Vargola &lt;nvargola@covertechfab.com&gt; Cc: Brian May &lt;bmay@balcan.com&gt; Subject: Requêtre / Incident #4145 Création Nouvel employé / New Employee Request Form [Courriel Externe - External email]""";"""8619845"",""Brian May"",""Brian May &lt;bmay@balcan.com&gt;"",""President, Reflective Insulation"",""2025-05-02 14:42:46 -0400"",""Requester"",""B8 Nelmar (Terrebonne)"",,"""",""&lt;None&gt;"","""",""en"",false~""Hi Tu, Nadia is on holidays so I am responding for her. Jim will be home based in the US (Chicago) but will travel in the US and Canada. He will be in Toronto the week of Oct 30 which is why we want the equipment delivered to Toronto for Oct 30. Copying Marco, not sure if we have a spare laptop in Toronto, but the one Jim gets should be in clean working order. Regards, Brian From: Balcan Innovations - Centre d'aide / Service Desk helpdesk@balcan.com Sent: Tuesday, October 10, 2023 11:42 AM To: Nadia Vargola nvargola@covertechfab.com Cc: Brian May bmay@balcan.com Subject: Requêtre / Incident #4145 Création Nouvel employé / New Employee Request Form [Courriel Externe - External email]""";"""8786937"",""Tu Phuong Vo"",""Tu Phuong Vo &lt;tvo@balcan.com&gt;"",""IT Manager - Assets, Contracts and Services"",""2025-06-26 09:18:18 -0400"",""Administrator"",""B1 MTL 1 (Montreal 1)"",""Information Technology (IT)"","""",""Tao Wong"","""",""en"",false~""Hi @Nadia Vargola we will prepare everything to be sent out before Oct 30th. This new resource will be Ontario Based? Does the role include US Traveling? Also, do you still have a spare Laptop in Covertech? Thank you Tu Phuong"""</t>
  </si>
  <si>
    <t>"Brian May &lt;bmay@balcan.com&gt;";"tvo@balcan.com";"Marco@covertechfab.com";"perry@balcan.com"</t>
  </si>
  <si>
    <t>One out of the 2 screens I have connected to my laptop at home keeps flickering on and off. I've tried changing the HDMI wire but it is still happening. Note that the screens are connected directly to my laptop and not a docking station.</t>
  </si>
  <si>
    <t>99:12:34</t>
  </si>
  <si>
    <t>475:12:34</t>
  </si>
  <si>
    <t>Description du problème/Issue Description: One out of the 2 screens I have connected to my laptop at home keeps flickering on and off. I've tried changing the HDMI wire but it is still happening. Note that the screens are connected directly to my laptop and not a docking station.</t>
  </si>
  <si>
    <t>Switched the wire to HDMI and used the USB-C cable on the other screen.  Confirmed with Emma</t>
  </si>
  <si>
    <t xml:space="preserve">After October 22, 2023, your org and customer data will be stored on the CAN54 instance that is hosted on Amazon Web Services (AWS) infrastructure, as detailed in the applicable Trust and Compliance Documentation for your Services, including any additional subprocessors. Your new instance location also changes to the AWS Canada (Central) Region. </t>
  </si>
  <si>
    <t xml:space="preserve">Salesforce NA236 org (orgID: 00D3000000006ie) will undergo an org migration on October 22, 2023, to the CAN54 instance that is powered by Hyperforce, Salesforce's public cloud offering. </t>
  </si>
  <si>
    <t>Salesforce org Migration to CAN54 Instance</t>
  </si>
  <si>
    <t>436:37:25</t>
  </si>
  <si>
    <t>1853:37:25</t>
  </si>
  <si>
    <t>Description du problème/Issue Description: Salesforce NA236 org (orgID: 00D3000000006ie) will undergo an org migration on October 22, 2023, to the CAN54 instance that is powered by Hyperforce, Salesforce's public cloud offering. ~Motif de la demande/Reason for Request: After October 22, 2023, your org and customer data will be stored on the CAN54 instance that is hosted on Amazon Web Services (AWS) infrastructure, as detailed in the applicable Trust and Compliance Documentation for your Services, including any additional subprocessors. Your new instance location also changes to the AWS Canada (Central) Region. ~Description de la demande de changement/Change request description: Salesforce org Migration to CAN54 Instance</t>
  </si>
  <si>
    <t>https://helpdesk.balcan.com/attachments/91a84bb1fb44824b3b38/fw_-final-reminder_-prepare-for-your-na236-org-migration-to-can54-happening-on-october-22-msg.vnd</t>
  </si>
  <si>
    <t>FW: LinkedIn Post: Customer Commitment and Testimonials</t>
  </si>
  <si>
    <t>Hello – Can you please unblock LinkedIn.com for all users in Terrebonne? It looks like the team is unable to access the website on our network. Thanks, Sam SAM PEARL | Director, Marketing &amp; Communications Balcan Innovations Inc. 3100 rue des Batisseurs, Terrebonne, QC J6Y 0A2 T: 450.477.0001 x318 | m: 734.660.1861 | spearl@balcan.com www.balcaninnovations.com From: Marcela Jimenez marcela.jimenez@nelmar.com Date: Friday, October 6, 2023 at 11:34 AM To: Samuel Pearl sam.pearl@nelmar.com, Flavia Truncale flavia.truncale@nelmar.com, Mike Argento mike.argento@nelmar.com, Astrid McLean astrid.mclean@nelmar.com, Emma Haralambous emma.haralambous@nelmar.com, Katherine Lagogianis katherine.lagogianis@nelmar.com, Jennifer Mercurio jennifer.mercurio@nelmar.com, Fatima Medeiros fatima.medeiros@nelmar.com, Cindy Reid cindy.reid@nelmar.com, Roxanne Petit roxanne.petit@nelmar.com, Marie Slim marie.slim@nelmar.com, Eric Dohrendorf eric.dohrendorf@nelmar.com, Liliana Rivera liliana.rivera@nelmar.com, Sharon Serrato Sharon.Serrato@nelmar.com Subject: RE: LinkedIn Post: Customer Commitment and Testimonials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Samuel Pearl sam.pearl@nelmar.com Sent: Friday, October 6, 2023 11:05 AM To: Flavia Truncale flavia.truncale@nelmar.com; Mike Argento mike.argento@nelmar.com; Astrid McLean astrid.mclean@nelmar.com; Marcela Jimenez marcela.jimenez@nelmar.com; Emma Haralambous emma.haralambous@nelmar.com; Katherine Lagogianis katherine.lagogianis@nelmar.com; Jennifer Mercurio jennifer.mercurio@nelmar.com; Fatima Medeiros fatima.medeiros@nelmar.com; Cindy Reid cindy.reid@nelmar.com; Roxanne Petit roxanne.petit@nelmar.com; Marie Slim marie.slim@nelmar.com; Eric Dohrendorf eric.dohrendorf@nelmar.com; Liliana Rivera liliana.rivera@nelmar.com; Sharon Serrato Sharon.Serrato@nelmar.com Subject: LinkedIn Post: Customer Commitment and Testimonials Hi all, We just uploaded a LinkedIn post that highlights our unmatched emphasis on ‘customer commitment’ and some of the resulting testimonials that we received in our 2023 customer survey. Please like and share the post to extend the reach of our message. POST: https://www.linkedin.com/feed/update/urn:li:activity:7116066932432244736 Thanks, Sam</t>
  </si>
  <si>
    <t>71:56:01</t>
  </si>
  <si>
    <t>335:56:01</t>
  </si>
  <si>
    <t>71:56:10</t>
  </si>
  <si>
    <t>335:56:10</t>
  </si>
  <si>
    <t>"""9275365"",""Philippe Tetreault"",""Philippe Tetreault &lt;ptetreault@balcan.com&gt;"","""",""2025-06-26 08:30:31 -0400"",""Administrator"",""B2 MTL 2 (Montreal 2)"",""Information Technology (IT)"","""",""Perry Bachountakis"","""",""en"",false~""Added LinkedIn to Zscaler it's working now.""";"""8620080"",""Samuel Pearl"",""Samuel Pearl &lt;spearl@balcan.com&gt;"",""Director, Marketing &amp; Communications"",""2023-02-24 13:24:25 -0500"",""Requester"",""B8 Nelmar (Terrebonne)"",,,""&lt;None&gt;"",,,false~""I would like to follow up on the ticket below. Thanks! SAM PEARL | Director, Marketing &amp; Communications Balcan Innovations Inc. 3100 rue des Batisseurs, Terrebonne, QC J6Y 0A2 T: 450.477.0001 x318 | m: 734.660.1861 | spearl@balcan.com www.balcaninnovations.com From: Balcan Innovations - Centre d'aide / Service Desk helpdesk@balcan.com Date: Friday, October 6, 2023 at 11:42 AM To: Samuel Pearl spearl@balcan.com Subject: Requête / Incident #4142 FW: LinkedIn Post: Customer Commitment and Testimonials [Courriel Externe - External email]"""</t>
  </si>
  <si>
    <t>NEW VPN</t>
  </si>
  <si>
    <t>Good day Can I get set up with the new VPN so I can work virtually when I am not in the office. Thanks Kruchev Smith | Logistics Specialist Covertech, A Division of Balcan Innovations Inc. 279 Humberline Drive, Etobicoke, Ontario M9W 5T6 t: 437 826 4583 ext : 230 | Direct: 437 826 5254 | e: Ksmith@covertechfab.com www.covertechflex.com | www.rFoil.com | www.balcan.com</t>
  </si>
  <si>
    <t>5:24:29</t>
  </si>
  <si>
    <t>92:59:57</t>
  </si>
  <si>
    <t>30:54:32</t>
  </si>
  <si>
    <t>166:54:32</t>
  </si>
  <si>
    <t>"""8620178"",""Kruchev Smith"",""Kruchev Smith &lt;ksmith@covertechfab.com&gt;"","""",""2025-05-25 21:23:22 -0400"",""Requester"",""B6 Covertech (Toronto)"",,"""",""&lt;None&gt;"","""",""[-]1"",false~""Hi Joe I am available now. Kruchev Smith | Logistics Specialist Covertech, A Division of Balcan Innovations Inc. 279 Humberline Drive, Etobicoke, Ontario M9W 5T6 t: 437 826 4583 ext : 230 | Direct: 437 826 5254 | e: Ksmith@covertechfab.com www.covertechflex.com | www.rFoil.com | www.balcan.com From: Balcan Innovations - Centre d'aide / Service Desk helpdesk@balcan.com Sent: Friday, October 13, 2023 9:20 AM To: Kruchev Smith ksmith@covertechfab.com Subject: Requêtre / Incident #4141 NEW VPN [Courriel Externe - External email]""";"""9762332"",""Joe Pizzuco"",""Joe Pizzuco &lt;jpizzuco@balcan.com&gt;"","""",""2025-06-13 13:22:11 -0400"",""Administrator"",""B2 MTL 2 (Montreal 2)"",""Information Technology (IT)"","""",""Tao Wong"","""",""en"",false~""Kruchev, please let me know when you are available. If i do not hear from you by Monday i will close this ticket and you can reopen a new one if you still have issues""";"""9762332"",""Joe Pizzuco"",""Joe Pizzuco &lt;jpizzuco@balcan.com&gt;"","""",""2025-06-13 13:22:11 -0400"",""Administrator"",""B2 MTL 2 (Montreal 2)"",""Information Technology (IT)"","""",""Tao Wong"","""",""en"",false~""Kruchev, can you please let me know when you are available. thank you""";"""9762332"",""Joe Pizzuco"",""Joe Pizzuco &lt;jpizzuco@balcan.com&gt;"","""",""2025-06-13 13:22:11 -0400"",""Administrator"",""B2 MTL 2 (Montreal 2)"",""Information Technology (IT)"","""",""Tao Wong"","""",""en"",false~""Kruchev, can you please provide your computer name. Also I would need to connect to your computer to confirm all configs are conform. Let me know you availibility"""</t>
  </si>
  <si>
    <t>User has application installed now and working.  he will test tonight to se if network folders are accessible</t>
  </si>
  <si>
    <t>13:05:29</t>
  </si>
  <si>
    <t>101:05:29</t>
  </si>
  <si>
    <t>71:13:24</t>
  </si>
  <si>
    <t>335:13:24</t>
  </si>
  <si>
    <t>Requis pour / Requested For :: Sebastien.phaneuf@nelmar.com~Indiquer adresse e-mail partagée/Indicate Shared Email Address:: presssupevisor@nelmar.com~Sélectionner la demande/Please Select Request: New Shared Email Address Creation~Modifications:: Add users</t>
  </si>
  <si>
    <t>"""8247418"",""George Kanatselis"",""George Kanatselis &lt;george@balcan.com&gt;"","""",""2025-06-26 08:47:31 -0400"",""Service Agent User"",""B2 MTL 2 (Montreal 2)"",""Information Technology (IT)"","""",""Joe Pizzuco"","""",""en"",false~""tested and he sees account now""";"""8247418"",""George Kanatselis"",""George Kanatselis &lt;george@balcan.com&gt;"","""",""2025-06-26 08:47:31 -0400"",""Service Agent User"",""B2 MTL 2 (Montreal 2)"",""Information Technology (IT)"","""",""Joe Pizzuco"","""",""en"",false~""sebastien check if you see it now""";"""9524677"",""Sebastien.phaneuf@nelmar.com"",""Sebastien.phaneuf@nelmar.com"","""",""2025-05-20 15:15:48 -0400"",""Requester"",""B8 Nelmar (Terrebonne)"",,"""",""&lt;None&gt;"","""",""[-]1"",false~""It doesn't work when we send a email to presssupervisor@nelmar.com , No one is receiving anything. Before when someone needed to send an email to all of us. We would receive it in our private email. Using that type of email.""";"""8247418"",""George Kanatselis"",""George Kanatselis &lt;george@balcan.com&gt;"","""",""2025-06-26 08:47:31 -0400"",""Service Agent User"",""B2 MTL 2 (Montreal 2)"",""Information Technology (IT)"","""",""Joe Pizzuco"","""",""en"",false~""they are now added""";"""8247418"",""George Kanatselis"",""George Kanatselis &lt;george@balcan.com&gt;"","""",""2025-06-26 08:47:31 -0400"",""Service Agent User"",""B2 MTL 2 (Montreal 2)"",""Information Technology (IT)"","""",""Joe Pizzuco"","""",""en"",false~""i need to add them""";"""9524677"",""Sebastien.phaneuf@nelmar.com"",""Sebastien.phaneuf@nelmar.com"","""",""2025-05-20 15:15:48 -0400"",""Requester"",""B8 Nelmar (Terrebonne)"",,"""",""&lt;None&gt;"","""",""[-]1"",false~""How do I add my email and ricky.chevarie-gadoury@nelmar.com, s.pilon@nelmar.com to that email ?""";"""9524677"",""Sebastien.phaneuf@nelmar.com"",""Sebastien.phaneuf@nelmar.com"","""",""2025-05-20 15:15:48 -0400"",""Requester"",""B8 Nelmar (Terrebonne)"",,"""",""&lt;None&gt;"","""",""[-]1"",false~""Thank you""";"""8247418"",""George Kanatselis"",""George Kanatselis &lt;george@balcan.com&gt;"","""",""2025-06-26 08:47:31 -0400"",""Service Agent User"",""B2 MTL 2 (Montreal 2)"",""Information Technology (IT)"","""",""Joe Pizzuco"","""",""en"",false~""i created presssupervisor@nelmar put you in group"""</t>
  </si>
  <si>
    <t>"ricky.chevarie-gadoury@nelmar.com";"s.pilon@nelmar.com"</t>
  </si>
  <si>
    <t>After  Zscaler was set up I still have no access to Magic</t>
  </si>
  <si>
    <t>246:33:24</t>
  </si>
  <si>
    <t>1103:33:24</t>
  </si>
  <si>
    <t>Logiciel demandé/Requested Software: Magic~Spécifier si autre / If other specify :: After  Zscaler was set up I still have no access to Magic</t>
  </si>
  <si>
    <t>"""8620275"",""Mark Wolpert"",""Mark Wolpert &lt;mwolpert@balcan.com&gt;"",""Vice President Sales, Central West"",""2025-04-10 11:32:53 -0400"",""Requester"",,""Sales"","""",""&lt;None&gt;"","""",""[-]1"",false~""I think this needs a screen share where IT watches Doug logging in to make sure it works! Regards, Mark. MARK WOLPERT | Vice President of Sales, Flexible Packaging, North America Balcan Packaging 279 Humberline Drive, Etobicoke, Ontario M9W 5T6 t: (905) 696-7272 ext. 3228 | m: (416) 768-1611 | e: mwolpert@balcan.com www.balcan.com From: Doug Wicha dwicha@balcan.com Sent: Thursday, October 19, 2023 12:08 PM To: helpdesk helpdesk@balcan.com; George Kanatselis george@balcan.com Cc: Mark Wolpert mwolpert@balcan.com Subject: RE: Requête / Incident #4139 Requête d'accès logiciel / Software Access Request If I am set up how come I cannot log on to Magic? Douglas P Wicha National Account Executive Balcan Innovations 279 Humberline Drive Toronto, Ontario M9W 5T6 Mobile- 519-751-8431 Email- dwicha@balcan.com www.balcan.com From: Balcan Innovations - Centre d'aide / Service Desk &lt;helpdesk@balcan.com&gt; Sent: Thursday, October 19, 2023 11:48 AM To: Doug Wicha &lt;dwicha@balcan.com&gt; Cc: Mark Wolpert &lt;mwolpert@balcan.com&gt; Subject: Requête / Incident #4139 Requête d'accès logiciel / Software Access Request [Courriel Externe - External email]""";"""8620271"",""Doug Wicha"",""Doug Wicha &lt;dwicha@balcan.com&gt;"",""Sales Account Manager"",""2025-05-15 12:07:00 -0400"",""Requester"",,""Sales"","""",""&lt;None&gt;"","""",""[-]1"",false~""If I am set up how come I cannot log on to Magic? Douglas P Wicha National Account Executive Balcan Innovations 279 Humberline Drive Toronto, Ontario M9W 5T6 Mobile- 519-751-8431 Email- dwicha@balcan.com www.balcan.com From: Balcan Innovations - Centre d'aide / Service Desk helpdesk@balcan.com Sent: Thursday, October 19, 2023 11:48 AM To: Doug Wicha dwicha@balcan.com Cc: Mark Wolpert mwolpert@balcan.com Subject: Requête / Incident #4139 Requête d'accès logiciel / Software Access Request [Courriel Externe - External email]""";"""8247418"",""George Kanatselis"",""George Kanatselis &lt;george@balcan.com&gt;"","""",""2025-06-26 08:47:31 -0400"",""Service Agent User"",""B2 MTL 2 (Montreal 2)"",""Information Technology (IT)"","""",""Joe Pizzuco"","""",""en"",false~""set him up""";"""8247418"",""George Kanatselis"",""George Kanatselis &lt;george@balcan.com&gt;"","""",""2025-06-26 08:47:31 -0400"",""Service Agent User"",""B2 MTL 2 (Montreal 2)"",""Information Technology (IT)"","""",""Joe Pizzuco"","""",""en"",false~""what happens when you open dashboard, what is the message""";"""8247418"",""George Kanatselis"",""George Kanatselis &lt;george@balcan.com&gt;"","""",""2025-06-26 08:47:31 -0400"",""Service Agent User"",""B2 MTL 2 (Montreal 2)"",""Information Technology (IT)"","""",""Joe Pizzuco"","""",""en"",false~""what message or error do you get when you try to connect , take pic and send"""</t>
  </si>
  <si>
    <t xml:space="preserve">Hi, I'm currently working from home and I was told yesterday that the Shared(W) would be accessible remotely with Zscaler but it is not.. is it possible to activate it properly? thank you. </t>
  </si>
  <si>
    <t>73:48:34</t>
  </si>
  <si>
    <t>337:48:34</t>
  </si>
  <si>
    <t>73:48:42</t>
  </si>
  <si>
    <t>337:48:42</t>
  </si>
  <si>
    <t xml:space="preserve">Description du problème/Issue Description: Hi, I'm currently working from home and I was told yesterday that the Shared(W) would be accessible remotely with Zscaler but it is not.. is it possible to activate it properly? thank you. </t>
  </si>
  <si>
    <t>"""9275365"",""Philippe Tetreault"",""Philippe Tetreault &lt;ptetreault@balcan.com&gt;"","""",""2025-06-26 08:30:31 -0400"",""Administrator"",""B2 MTL 2 (Montreal 2)"",""Information Technology (IT)"","""",""Perry Bachountakis"","""",""en"",false~""Working since updating GPO with the FQDN ter-svr-dc01.nelmar.com."""</t>
  </si>
  <si>
    <t>Teams app on cell phone not accepting credentials.  Can't log on Teams through cell.</t>
  </si>
  <si>
    <t>1:47:09</t>
  </si>
  <si>
    <t>66:10:30</t>
  </si>
  <si>
    <t>314:10:30</t>
  </si>
  <si>
    <t>Description du problème/Issue Description: Teams app on cell phone not accepting credentials.  Can't log on Teams through cell.</t>
  </si>
  <si>
    <t>"""8900273"",""Maxime Gagnon"",""Maxime Gagnon &lt;mgagnon@plastixxffs.com&gt;"","""",""2025-06-05 13:28:57 -0400"",""Requester"",""B8 Plastixx FFS (Terrebonne)"",""Sales"","""",""&lt;None&gt;"","""",""en"",false~""This ticket can be closed. Philippe solved the problem. Thank you.""";"""8900273"",""Maxime Gagnon"",""Maxime Gagnon &lt;mgagnon@plastixxffs.com&gt;"","""",""2025-06-05 13:28:57 -0400"",""Requester"",""B8 Plastixx FFS (Terrebonne)"",""Sales"","""",""&lt;None&gt;"","""",""en"",false~""Hi George, That’s what I thought too. But it doesn’t work. Thanks.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2, 2023 1:46 PM To: Maxime Gagnon mgagnon@plastixxffs.com Subject: Requêtre / Incident #4137 Demande générale / General Support Incident [Courriel Externe - External email]""";"""8247418"",""George Kanatselis"",""George Kanatselis &lt;george@balcan.com&gt;"","""",""2025-06-26 08:47:31 -0400"",""Service Agent User"",""B2 MTL 2 (Montreal 2)"",""Information Technology (IT)"","""",""Joe Pizzuco"","""",""en"",false~""it should be the same credentials used to log into your email account""";"""8900273"",""Maxime Gagnon"",""Maxime Gagnon &lt;mgagnon@plastixxffs.com&gt;"","""",""2025-06-05 13:28:57 -0400"",""Requester"",""B8 Plastixx FFS (Terrebonne)"",""Sales"","""",""&lt;None&gt;"","""",""en"",false~""Hi George, Thank you for the follow up. Yesterday, Philippe fix the that issue. However, I just tried to log on the Help Desk site, and my credentials do not work. Could you help on that issue please? Thanks.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Thursday, October 12, 2023 10:07 AM To: Maxime Gagnon mgagnon@plastixxffs.com Subject: Requêtre / Incident #4137 Demande générale / General Support Incident [Courriel Externe - External email]""";"""8247418"",""George Kanatselis"",""George Kanatselis &lt;george@balcan.com&gt;"","""",""2025-06-26 08:47:31 -0400"",""Service Agent User"",""B2 MTL 2 (Montreal 2)"",""Information Technology (IT)"","""",""Joe Pizzuco"","""",""en"",false~""on phone are you on wifi or guest wifi??""";"""8900273"",""Maxime Gagnon"",""Maxime Gagnon &lt;mgagnon@plastixxffs.com&gt;"","""",""2025-06-05 13:28:57 -0400"",""Requester"",""B8 Plastixx FFS (Terrebonne)"",""Sales"","""",""&lt;None&gt;"","""",""en"",false~""In Chrome on the incognito mode, even after logging out, when I log back in, it does not ask me for my credentials. It logs me in automatically. But, it does not look like my account. Nothing is in my calendar.""";"""8247418"",""George Kanatselis"",""George Kanatselis &lt;george@balcan.com&gt;"","""",""2025-06-26 08:47:31 -0400"",""Service Agent User"",""B2 MTL 2 (Montreal 2)"",""Information Technology (IT)"","""",""Joe Pizzuco"","""",""en"",false~""try the same credentials on google chrome on PC but in the incognito mode , to see if it works there"""</t>
  </si>
  <si>
    <t xml:space="preserve">Hi, please note that Bonnie's email is full and we might not be able to receive some  important emails being sent to her, we don't want to delete any emails from her account at the moment and if I could get an access to it as well please, thank you so much. </t>
  </si>
  <si>
    <t>70:09:34</t>
  </si>
  <si>
    <t>318:09:34</t>
  </si>
  <si>
    <t>70:09:45</t>
  </si>
  <si>
    <t>318:09:45</t>
  </si>
  <si>
    <t xml:space="preserve">Description du problème/Issue Description: Hi, please note that Bonnie's email is full and we might not be able to receive some  important emails being sent to her, we don't want to delete any emails from her account at the moment and if I could get an access to it as well please, thank you so much. </t>
  </si>
  <si>
    <t>"""8247418"",""George Kanatselis"",""George Kanatselis &lt;george@balcan.com&gt;"","""",""2025-06-26 08:47:31 -0400"",""Service Agent User"",""B2 MTL 2 (Montreal 2)"",""Information Technology (IT)"","""",""Joe Pizzuco"","""",""en"",false~""assigned email access to Roberto"""</t>
  </si>
  <si>
    <t>https://helpdesk.balcan.com/attachments/8f87d2f2114aeacf8ea0/bonnie-s-email-notification.pdf</t>
  </si>
  <si>
    <t>"RCARRILLO@BALCAN.COM"</t>
  </si>
  <si>
    <t>Phishing??</t>
  </si>
  <si>
    <t>I got this e-mail form two different sending addresses this morning. Didn’t look legit to me. Both contain link which I did not press on. MIA DANA | Vice-President, Pricing &amp; Strategy Balcan Packaging 9340 Meaux Street, Saint-Leonard, Quebec, H1R 3H2 t: 514.326.9130 ext 2254 | c: 514.266.8541 | e: mia@balcan.com www.balcan.com</t>
  </si>
  <si>
    <t>7:42:57</t>
  </si>
  <si>
    <t>30:31:31</t>
  </si>
  <si>
    <t>14:55:12</t>
  </si>
  <si>
    <t>102:55:12</t>
  </si>
  <si>
    <t>"""8247418"",""George Kanatselis"",""George Kanatselis &lt;george@balcan.com&gt;"","""",""2025-06-26 08:47:31 -0400"",""Service Agent User"",""B2 MTL 2 (Montreal 2)"",""Information Technology (IT)"","""",""Joe Pizzuco"","""",""en"",false~""use this to report""";"""8247446"",""Tao Wong"",""Tao Wong &lt;twong@balcan.com&gt;"",""CIO"",""2025-06-24 18:27:38 -0400"",""Administrator"",""B2 MTL 2 (Montreal 2)"",""Information Technology (IT)"","""",""&lt;None&gt;"","""",""en"",false~""This is phishing. Please report it using the report function in outlook. Thanks"""</t>
  </si>
  <si>
    <t>Pas accès au serveur depuis changement MDP</t>
  </si>
  <si>
    <t>Bonjour, Je suis dans l’incapacité d’accéder au serveur depuis mon changement de mot de passe hier. Merci, Maude Richard-Crête Prepress Graphic Designer Plastixx FFS Technologies 3100 rue des Bâtisseurs | Terrebonne (QC), J6Y 0A2 450.477.0001 (ext. 343) mrichard@plastixxffs.com | www.plastixffs.com</t>
  </si>
  <si>
    <t>15:02:26</t>
  </si>
  <si>
    <t>103:02:26</t>
  </si>
  <si>
    <t>48:45:27</t>
  </si>
  <si>
    <t>264:45:27</t>
  </si>
  <si>
    <t>"""9503358"",""Maude Richard"",""Maude Richard &lt;mrichard@plastixxffs.com&gt;"","""",""2025-04-16 15:00:04 -0400"",""Requester"",""B8 Plastixx FFS (Terrebonne)"",,"""",""&lt;None&gt;"","""",""[-]1"",false~""Veuillez notez que ce problème est urgent. Je n'ai présentement aucune accès au serveur. Merci, Maude RC""";"""9503358"",""Maude Richard"",""Maude Richard &lt;mrichard@plastixxffs.com&gt;"","""",""2025-04-16 15:00:04 -0400"",""Requester"",""B8 Plastixx FFS (Terrebonne)"",,"""",""&lt;None&gt;"","""",""[-]1"",false~""Bonjour, Je suis dans l’incapacité d’accéder au serveur depuis mon changement de mot de passe depuis le 16 Octobre. Merci, Maude Richard-Crête Prepress Graphic Designer Plastixx FFS Technologies 3100 rue des Bâtisseurs | Terrebonne (QC), J6Y 0A2 450.477.0001 (ext. 343) mrichard@plastixxffs.com | www.plastixffs.com""";"""8247418"",""George Kanatselis"",""George Kanatselis &lt;george@balcan.com&gt;"","""",""2025-06-26 08:47:31 -0400"",""Service Agent User"",""B2 MTL 2 (Montreal 2)"",""Information Technology (IT)"","""",""Joe Pizzuco"","""",""en"",false~""qu'est que c'est le message recu"""</t>
  </si>
  <si>
    <t>id: "9503358"~name: "Maude Richard"~"Maude Richard &lt;mrichard@plastixxffs.com&gt;"~title: ""~last_login: "2025-04-16 15:00:04 -0400"~Rôle: "Requester"~site: "B8 Plastixx FFS (Terrebonne)"~~phone: ""~"&lt;None&gt;"~mobile_phone: ""~language: "[-]1"~disabled: false</t>
  </si>
  <si>
    <t>Maude Richard</t>
  </si>
  <si>
    <t>mrichard@plastixxffs.com</t>
  </si>
  <si>
    <t xml:space="preserve">We already have a laptop on-site (Manuel Rivera, terminated in August). We just need it configured for Ivan Sandoval who is a returning employee. </t>
  </si>
  <si>
    <t>Acrobat Pro#dlmtr#Autocad#dlmtr#Microsoft Project#dlmtr#Microsoft Excel#dlmtr#Magic#dlmtr#Microsoft Powerpoint#dlmtr#Microsoft OneNote#dlmtr#Microsoft Teams#dlmtr#Microsoft Visio#dlmtr#Microsoft Word#dlmtr#Sharepoint</t>
  </si>
  <si>
    <t>Project Engineer</t>
  </si>
  <si>
    <t>Ivan</t>
  </si>
  <si>
    <t>Sandoval</t>
  </si>
  <si>
    <t>isandoval@balcan.com</t>
  </si>
  <si>
    <t>14:14:21</t>
  </si>
  <si>
    <t>103:47:04</t>
  </si>
  <si>
    <t>14:14:27</t>
  </si>
  <si>
    <t>103:47:10</t>
  </si>
  <si>
    <t>Date de début / Start Date: Oct 09, 2023~Type employée/Employee Type: Full-Time~Prénom / First Name: Ivan~Nom de famille / Last Name: Sandoval~Titre / Title: Project Engineer~Accès au bâtiment/Building Access: Wisconsin~Courriel/Email address: isandoval@balcan.com~Type de téléphone/What type of Desk Phone is needed?: New Desk Phone~Is hardware needed?: Yes, hardware is needed~Please list Hardware (all related): Laptop~Additional Hardware/equipment to retrieve: We already have a laptop on-site (Manuel Rivera, terminated in August). We just need it configured for Ivan Sandoval who is a returning employee. ~Logiciel demandé/Requested Software: Acrobat Pro, Autocad, Microsoft Project, Microsoft Excel, Magic, Microsoft Powerpoint, Microsoft OneNote, Microsoft Teams, Microsoft Visio, Microsoft Word, Sharepoint~Is a VPN access needed?: No~Is a printed Business Card needed?: No~Is a corporate credit card needed?: No</t>
  </si>
  <si>
    <t>"120101568"</t>
  </si>
  <si>
    <t>"""8247418"",""George Kanatselis"",""George Kanatselis &lt;george@balcan.com&gt;"","""",""2025-06-26 08:47:31 -0400"",""Service Agent User"",""B2 MTL 2 (Montreal 2)"",""Information Technology (IT)"","""",""Joe Pizzuco"","""",""en"",false~""created account on laptop"""</t>
  </si>
  <si>
    <t>SAP not working</t>
  </si>
  <si>
    <t>5:09:05</t>
  </si>
  <si>
    <t>Description du problème/Issue Description: SAP not working</t>
  </si>
  <si>
    <t>"""8596962"",""Pier Capra"",""Pier Capra &lt;pcapra@balcan.com&gt;"",""Program Manager"",""2023-10-25 13:37:19 -0400"",""Requester"",""B2 MTL 2 (Montreal 2)"",""Information Technology (IT)"","""",""Tao Wong"","""",""en"",false~""Urgent ! Thanks Sent from my iPhone Begin forwarded message: From: Nancy Lefebvre nlefebvre@plastixxffs.com Date: October 6, 2023 at 14:27:04 GMT+2 To: Philippe Tetreault ptetreault@balcan.com, Alaa Almasri aalmasri@balcan.com Cc: Pier Capra pcapra@balcan.com, Dieynaba Ouattara douattara@balcan.com Subject: URGENT FW: Requête / Incident #4132 Demande générale / General Support Incident ﻿ Bonjour, Mon SAP ne fonctionne plus ce matin. J,ai redémarré mon laptop. Je pars a 13h en vacances et j’ai besoin de SAP ce matin. Merci, Nancy Lefebvre 450-477-0001 ext 254 From: Balcan Innovations - Centre d'aide / Service Desk helpdesk@balcan.com Sent: Friday, October 6, 2023 8:24 AM To: Nancy Lefebvre nlefebvre@plastixxffs.com Subject: Requête / Incident #4132 Demande générale / General Support Incident [Courriel Externe - External email]"""</t>
  </si>
  <si>
    <t>"pcapra@balcan.com"</t>
  </si>
  <si>
    <t>Bonjour, J'obtiens ce message a chaque fois que j'ouvre Outlook. Je dois cliquer Use Temporary Mailbox pour pouvoir ouvrir ma boite courriel</t>
  </si>
  <si>
    <t>"O365";"B8 Nelmar (Terrebonne)";"Finance &amp; Accounting"</t>
  </si>
  <si>
    <t>26:46:51</t>
  </si>
  <si>
    <t>157:14:48</t>
  </si>
  <si>
    <t>26:46:56</t>
  </si>
  <si>
    <t>157:14:53</t>
  </si>
  <si>
    <t>"""8247420"",""Omar Sassi"",""Omar Sassi &lt;osassi@balcan.com&gt;"","""",""2024-07-05 08:17:06 -0400"",""Requester"",""B2 MTL 2 (Montreal 2)"",""Information Technology (IT)"","""",""&lt;None&gt;"","""",""en"",false~""no more error message issue resolved. delete the old profile"""</t>
  </si>
  <si>
    <t>Andrew Maitland</t>
  </si>
  <si>
    <t>Hi Team, I see that I have Zscaler on my computer, it says ‘ the connection was denied because the user account is not authorized for remote login’ I am travelling next week so it’s be great to get this resolved today or tomorrow, before I go. Thank you! Andrew Maitland | Account Executive, Vancouver BC. Balcan Packaging m: (604) 816 -8409 | e: amaitland@balcan.com www.balcan.com</t>
  </si>
  <si>
    <t>21:14:26</t>
  </si>
  <si>
    <t>"tptak@balcan.com";"amaitland@balcan.com"</t>
  </si>
  <si>
    <t xml:space="preserve">Need to setup an automated reply for the email: mtraore@balcan.com to advise that he no longer works at balcan. </t>
  </si>
  <si>
    <t>71:04:56</t>
  </si>
  <si>
    <t>335:04:56</t>
  </si>
  <si>
    <t>71:05:07</t>
  </si>
  <si>
    <t>335:05:07</t>
  </si>
  <si>
    <t xml:space="preserve">Description du problème/Issue Description: Need to setup an automated reply for the email: mtraore@balcan.com to advise that he no longer works at balcan. </t>
  </si>
  <si>
    <t>"""8247418"",""George Kanatselis"",""George Kanatselis &lt;george@balcan.com&gt;"","""",""2025-06-26 08:47:31 -0400"",""Service Agent User"",""B2 MTL 2 (Montreal 2)"",""Information Technology (IT)"","""",""Joe Pizzuco"","""",""en"",false~""not access ible anymore"""</t>
  </si>
  <si>
    <t>FW: G4S "PINK BAG" Program (Freight Charges) FW: Freight Charges</t>
  </si>
  <si>
    <t>Hello Help Desk, Can we please get an update on ticket 3985? Thank you, Emma From: Marcela Jimenez marcela.jimenez@nelmar.com Sent: Thursday, October 5, 2023 4:00 PM To: Eric Dohrendorf eric.dohrendorf@nelmar.com; Emma Haralambous emma.haralambous@nelmar.com; Liliana Rivera liliana.rivera@nelmar.com; Sharon Serrato Sharon.Serrato@nelmar.com Subject: RE: G4S "PINK BAG" Program (Freight Charges) FW: Freight Charges Hello – still waiting for IT to solve this, I’m sorry. Ticket# 398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Marcela Jimenez &lt;marcela.jimenez@nelmar.com&gt; Sent: Tuesday, September 26, 2023 9:01 PM To: Eric Dohrendorf &lt;eric.dohrendorf@nelmar.com&gt;; Emma Haralambous &lt;emma.haralambous@nelmar.com&gt;; Liliana Rivera &lt;liliana.rivera@nelmar.com&gt;; Sharon Serrato &lt;Sharon.Serrato@nelmar.com&gt; Subject: RE: G4S "PINK BAG" Program (Freight Charges) FW: Freight Charges Hello – I tried to do this report today but, I can’t open zip files and/or files downloaded it from the FedEx website. I opened a ticket and Marie is also having the same issue. Hope to get this resolve asa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47 PM To: Marcela Jimenez &lt;marcela.jimenez@nelmar.com&gt;; Emma Haralambous &lt;emma.haralambous@nelmar.com&gt;; Liliana Rivera &lt;liliana.rivera@nelmar.com&gt;; Sharon Serrato &lt;Sharon.Serrato@nelmar.com&gt; Subject: RE: G4S "PINK BAG" Program (Freight Charges) FW: Freight Charges Hola Marcela, No worries! Gracias. Eric Dohrendorf Director, Product &amp; Market Development NEL MAR Security Packaging Systems 3100 rue des Bâtisseurs Terrebonne, QC J6Y 0A2 T 450.477.0001 x235 | T 800.363.2283 M 514.891.4005 nelmar.com From: Marcela Jimenez &lt;marcela.jimenez@nelmar.com&gt; Sent: Monday, September 25, 2023 4:38 PM To: Eric Dohrendorf &lt;eric.dohrendorf@nelmar.com&gt;; Emma Haralambous &lt;emma.haralambous@nelmar.com&gt;; Liliana Rivera &lt;liliana.rivera@nelmar.com&gt;; Sharon Serrato &lt;Sharon.Serrato@nelmar.com&gt; Subject: RE: G4S "PINK BAG" Program (Freight Charges) FW: Freight Charges Ok Eric. I will do my best to do this tomorrow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11 PM To: Marcela Jimenez &lt;marcela.jimenez@nelmar.com&gt;; Emma Haralambous &lt;emma.haralambous@nelmar.com&gt;; Liliana Rivera &lt;liliana.rivera@nelmar.com&gt;; Sharon Serrato &lt;Sharon.Serrato@nelmar.com&gt; Subject: RE: G4S "PINK BAG" Program (Freight Charges) FW: Freight Charges Hola Marcela, As always, the sooner the better. Whatever you can do will be greatly appreciated. Saludos, Eric Dohrendorf Director, Product &amp; Market Development NEL MAR Security Packaging Systems 3100 rue des Bâtisseurs Terrebonne, QC J6Y 0A2 T 450.477.0001 x235 | T 800.363.2283 M 514.891.4005 nelmar.com From: Marcela Jimenez &lt;marcela.jimenez@nelmar.com&gt; Sent: Monday, September 25, 2023 4:09 PM To: Emma Haralambous &lt;emma.haralambous@nelmar.com&gt;; Eric Dohrendorf &lt;eric.dohrendorf@nelmar.com&gt;; Liliana Rivera &lt;liliana.rivera@nelmar.com&gt;; Sharon Serrato &lt;Sharon.Serrato@nelmar.com&gt; Subject: RE: G4S "PINK BAG" Program (Freight Charges) FW: Freight Charges Hello – I will try to work on this asap, any deadline in mid?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September 21, 2023 10:11 PM To: Eric Dohrendorf &lt;eric.dohrendorf@nelmar.com&gt;; Liliana Rivera &lt;liliana.rivera@nelmar.com&gt;; Sharon Serrato &lt;Sharon.Serrato@nelmar.com&gt;; Marcela Jimenez &lt;marcela.jimenez@nelmar.com&gt; Subject: RE: G4S "PINK BAG" Program (Freight Charges) FW: Freight Charges I don’t know about 2nd day or expedited but we charge them $14.50 which seems like a very good rate. @Marcela Jimenez , please see me when you get the cost from Fedex website. Thank you, Emma From: Eric Dohrendorf &lt;eric.dohrendorf@nelmar.com&gt; Sent: Wednesday, September 20, 2023 12:19 PM To: Liliana Rivera &lt;liliana.rivera@nelmar.com&gt;; Sharon Serrato &lt;Sharon.Serrato@nelmar.com&gt;; Marcela Jimenez &lt;marcela.jimenez@nelmar.com&gt; Cc: Emma Haralambous &lt;emma.haralambous@nelmar.com&gt; Subject: G4S "PINK BAG" Program (Freight Charges) FW: Freight Charges Hi everyone, I will need your assistance to assemble a report for G4S (DEPOSITA) for the PINK Bag Program. Provide a summary of 2023 orders totalling numbers of bags sold, value of bags sold and value of freight Please confirm type of services used for shipment (ground, 2nd day or overnight) Please confirm fixed rate charged for freight (1 box ground, 1 box 2nd day and 1 box overnight). Please compare invoiced versus cost on freight. Thank you very much for your assistance. Eric Dohrendorf Director, Product &amp; Market Development NEL MAR Security Packaging Systems 3100 rue des Bâtisseurs Terrebonne, QC J6Y 0A2 T 450.477.0001 x235 | T 800.363.2283 M 514.891.4005 nelmar.com From: Canning, Taylor &lt;Taylor.Canning@aus.com&gt; Sent: Wednesday, September 20, 2023 11:58 AM To: Eric Dohrendorf &lt;eric.dohrendorf@nelmar.com&gt;; Fatima Medeiros &lt;fatima.medeiros@nelmar.com&gt;; Reception Nelmar &lt;reception@nelmar.com&gt; Cc: Meyer, Todd &lt;Todd.Meyer@aus.com&gt;; Brooks, Lauren &lt;Lauren.Brooks@aus.com&gt; Subject: Freight Charges You don't often get email from
taylor.canning@aus.com. Learn why this is important Hello Charmaine/Nelmar team, Could you please help us understand why our freight charges have been so high in 2023? Todd's understanding is that historically we have been charged $15/case for shipping. Thanks, Taylor Taylor Canning VP Finance 1395 University Blvd. Jupiter, FL 33458 taylor.canning@aus.com | www.deposita.us This e-mail transmission and any documents, files or previous e-mail messages attached to it, are confidential and are protected by the attorney-client privilege and/or work product doctrine. Any and all rights to confidentiality and privilege are not waived, and are hereby specifically preserved. If you are not the intended recipient, or a person responsible for delivering it to the intended recipient, you are hereby notified that any review, disclosure, retention, copying, dissemination, distribution or use of any of the information contained in, or attached to this e-mail transmission is STRICTLY PROHIBITED. If you have received this transmission in error, please immediately notify me by return email or by telephone at the above number and delete the original message and its attachments from your system.</t>
  </si>
  <si>
    <t>11:34:00</t>
  </si>
  <si>
    <t>115:34:00</t>
  </si>
  <si>
    <t>75:15:07</t>
  </si>
  <si>
    <t>355:15:07</t>
  </si>
  <si>
    <t>"""9275365"",""Philippe Tetreault"",""Philippe Tetreault &lt;ptetreault@balcan.com&gt;"","""",""2025-06-26 08:30:31 -0400"",""Administrator"",""B2 MTL 2 (Montreal 2)"",""Information Technology (IT)"","""",""Perry Bachountakis"","""",""en"",false~""If this issue is related to the Fedex rate download, it should be fix. If it's for something else, let me know.""";"""9160456"",""Marcela Jimenez"",""Marcela Jimenez &lt;marcela.jimenez@nelmar.com&gt;"","""",""2025-04-22 11:00:07 -0400"",""Requester"",""B8 Nelmar (Terrebonne)"",,"""",""&lt;None&gt;"","""",""[-]1"",false~""Hello – any news?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emma.haralambous@nelmar.com Sent: Thursday, October 5, 2023 4:26 PM To: helpdesk helpdesk@balcan.com Cc: Marcela Jimenez marcela.jimenez@nelmar.com; Eric Dohrendorf eric.dohrendorf@nelmar.com; Liliana Rivera liliana.rivera@nelmar.com Subject: FW: G4S """"PINK BAG"""" Program (Freight Charges) FW: Freight Charges Hello Help Desk, Can we please get an update on ticket 3985? Thank you, Emma From: Marcela Jimenez &lt;marcela.jimenez@nelmar.com&gt; Sent: Thursday, October 5, 2023 4:00 PM To: Eric Dohrendorf &lt;eric.dohrendorf@nelmar.com&gt;; Emma Haralambous &lt;emma.haralambous@nelmar.com&gt;; Liliana Rivera &lt;liliana.rivera@nelmar.com&gt;; Sharon Serrato &lt;Sharon.Serrato@nelmar.com&gt; Subject: RE: G4S """"PINK BAG"""" Program (Freight Charges) FW: Freight Charges Hello – still waiting for IT to solve this, I’m sorry. Ticket# 3985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Marcela Jimenez &lt;marcela.jimenez@nelmar.com&gt; Sent: Tuesday, September 26, 2023 9:01 PM To: Eric Dohrendorf &lt;eric.dohrendorf@nelmar.com&gt;; Emma Haralambous &lt;emma.haralambous@nelmar.com&gt;; Liliana Rivera &lt;liliana.rivera@nelmar.com&gt;; Sharon Serrato &lt;Sharon.Serrato@nelmar.com&gt; Subject: RE: G4S """"PINK BAG"""" Program (Freight Charges) FW: Freight Charges Hello – I tried to do this report today but, I can’t open zip files and/or files downloaded it from the FedEx website. I opened a ticket and Marie is also having the same issue. Hope to get this resolve asa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47 PM To: Marcela Jimenez &lt;marcela.jimenez@nelmar.com&gt;; Emma Haralambous &lt;emma.haralambous@nelmar.com&gt;; Liliana Rivera &lt;liliana.rivera@nelmar.com&gt;; Sharon Serrato &lt;Sharon.Serrato@nelmar.com&gt; Subject: RE: G4S """"PINK BAG"""" Program (Freight Charges) FW: Freight Charges Hola Marcela, No worries! Gracias. Eric Dohrendorf Director, Product &amp; Market Development NEL MAR Security Packaging Systems 3100 rue des Bâtisseurs Terrebonne, QC J6Y 0A2 T 450.477.0001 x235 | T 800.363.2283 M 514.891.4005 nelmar.com From: Marcela Jimenez &lt;marcela.jimenez@nelmar.com&gt; Sent: Monday, September 25, 2023 4:38 PM To: Eric Dohrendorf &lt;eric.dohrendorf@nelmar.com&gt;; Emma Haralambous &lt;emma.haralambous@nelmar.com&gt;; Liliana Rivera &lt;liliana.rivera@nelmar.com&gt;; Sharon Serrato &lt;Sharon.Serrato@nelmar.com&gt; Subject: RE: G4S """"PINK BAG"""" Program (Freight Charges) FW: Freight Charges Ok Eric. I will do my best to do this tomorrow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ric Dohrendorf &lt;eric.dohrendorf@nelmar.com&gt; Sent: Monday, September 25, 2023 4:11 PM To: Marcela Jimenez &lt;marcela.jimenez@nelmar.com&gt;; Emma Haralambous &lt;emma.haralambous@nelmar.com&gt;; Liliana Rivera &lt;liliana.rivera@nelmar.com&gt;; Sharon Serrato &lt;Sharon.Serrato@nelmar.com&gt; Subject: RE: G4S """"PINK BAG"""" Program (Freight Charges) FW: Freight Charges Hola Marcela, As always, the sooner the better. Whatever you can do will be greatly appreciated. Saludos, Eric Dohrendorf Director, Product &amp; Market Development NEL MAR Security Packaging Systems 3100 rue des Bâtisseurs Terrebonne, QC J6Y 0A2 T 450.477.0001 x235 | T 800.363.2283 M 514.891.4005 nelmar.com From: Marcela Jimenez &lt;marcela.jimenez@nelmar.com&gt; Sent: Monday, September 25, 2023 4:09 PM To: Emma Haralambous &lt;emma.haralambous@nelmar.com&gt;; Eric Dohrendorf &lt;eric.dohrendorf@nelmar.com&gt;; Liliana Rivera &lt;liliana.rivera@nelmar.com&gt;; Sharon Serrato &lt;Sharon.Serrato@nelmar.com&gt; Subject: RE: G4S """"PINK BAG"""" Program (Freight Charges) FW: Freight Charges Hello – I will try to work on this asap, any deadline in mid?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Thursday, September 21, 2023 10:11 PM To: Eric Dohrendorf &lt;eric.dohrendorf@nelmar.com&gt;; Liliana Rivera &lt;liliana.rivera@nelmar.com&gt;; Sharon Serrato &lt;Sharon.Serrato@nelmar.com&gt;; Marcela Jimenez &lt;marcela.jimenez@nelmar.com&gt; Subject: RE: G4S """"PINK BAG"""" Program (Freight Charges) FW: Freight Charges I don’t know about 2nd day or expedited but we charge them $14.50 which seems like a very good rate. @Marcela Jimenez , please see me when you get the cost from Fedex website. Thank you, Emma From: Eric Dohrendorf &lt;eric.dohrendorf@nelmar.com&gt; Sent: Wednesday, September 20, 2023 12:19 PM To: Liliana Rivera &lt;liliana.rivera@nelmar.com&gt;; Sharon Serrato &lt;Sharon.Serrato@nelmar.com&gt;; Marcela Jimenez &lt;marcela.jimenez@nelmar.com&gt; Cc: Emma Haralambous &lt;emma.haralambous@nelmar.com&gt; Subject: G4S """"PINK BAG"""" Program (Freight Charges) FW: Freight Charges Hi everyone, I will need your assistance to assemble a report for G4S (DEPOSITA) for the PINK Bag Program. Provide a summary of 2023 orders totalling numbers of bags sold, value of bags sold and value of freight Please confirm type of services used for shipment (ground, 2nd day or overnight) Please confirm fixed rate charged for freight (1 box ground, 1 box 2nd day and 1 box overnight). Please compare invoiced versus cost on freight. Thank you very much for your assistance. Eric Dohrendorf Director, Product &amp; Market Development NEL MAR Security Packaging Systems 3100 rue des Bâtisseurs Terrebonne, QC J6Y 0A2 T 450.477.0001 x235 | T 800.363.2283 M 514.891.4005 nelmar.com From: Canning, Taylor &lt;Taylor.Canning@aus.com&gt; Sent: Wednesday, September 20, 2023 11:58 AM To: Eric Dohrendorf &lt;eric.dohrendorf@nelmar.com&gt;; Fatima Medeiros &lt;fatima.medeiros@nelmar.com&gt;; Reception Nelmar &lt;reception@nelmar.com&gt; Cc: Meyer, Todd &lt;Todd.Meyer@aus.com&gt;; Brooks, Lauren &lt;Lauren.Brooks@aus.com&gt; Subject: Freight Charges You don't often get email from
taylor.canning@aus.com. Learn why this is important Hello Charmaine/Nelmar team, Could you please help us understand why our freight charges have been so high in 2023? Todd's understanding is that historically we have been charged $15/case for shipping. Thanks, Taylor Taylor Canning VP Finance 1395 University Blvd. Jupiter, FL 33458 taylor.canning@aus.com | www.deposita.us This e-mail transmission and any documents, files or previous e-mail messages attached to it, are confidential and are protected by the attorney-client privilege and/or work product doctrine. Any and all rights to confidentiality and privilege are not waived, and are hereby specifically preserved. If you are not the intended recipient, or a person responsible for delivering it to the intended recipient, you are hereby notified that any review, disclosure, retention, copying, dissemination, distribution or use of any of the information contained in, or attached to this e-mail transmission is STRICTLY PROHIBITED. If you have received this transmission in error, please immediately notify me by return email or by telephone at the above number and delete the original message and its attachments from your system."""</t>
  </si>
  <si>
    <t>"marcela.jimenez@nelmar.com";"eric.dohrendorf@nelmar.com";"liliana.rivera@nelmar.com"</t>
  </si>
  <si>
    <t xml:space="preserve">Hi, 
not urgent but I cannot open any file on my OneDrive - Nelmar and OneDrive - Balcan Innovations. All my files are on both OneDrive but I can't open them, so I don't have access to my files. </t>
  </si>
  <si>
    <t>27:40:22</t>
  </si>
  <si>
    <t>163:40:22</t>
  </si>
  <si>
    <t>27:40:27</t>
  </si>
  <si>
    <t>163:40:27</t>
  </si>
  <si>
    <t xml:space="preserve">Description du problème/Issue Description: Hi, 
not urgent but I cannot open any file on my OneDrive - Nelmar and OneDrive - Balcan Innovations. All my files are on both OneDrive but I can't open them, so I don't have access to my files. </t>
  </si>
  <si>
    <t>"""8247420"",""Omar Sassi"",""Omar Sassi &lt;osassi@balcan.com&gt;"","""",""2024-07-05 08:17:06 -0400"",""Requester"",""B2 MTL 2 (Montreal 2)"",""Information Technology (IT)"","""",""&lt;None&gt;"","""",""en"",false~""i moved the files to the new OneDrive. Balcaninnovation unlink the old OneDrive. Start sync again. resolved."""</t>
  </si>
  <si>
    <t>https://helpdesk.balcan.com/attachments/c9325c5f2964ca17fd21/capture-d-ecran-2023-10-05-153313.png</t>
  </si>
  <si>
    <t>Nelmar One drive connectivity + create new Balcan one drive?</t>
  </si>
  <si>
    <t>30:18:37</t>
  </si>
  <si>
    <t>166:18:37</t>
  </si>
  <si>
    <t>30:18:41</t>
  </si>
  <si>
    <t>166:18:41</t>
  </si>
  <si>
    <t>Description du problème/Issue Description: Nelmar One drive connectivity + create new Balcan one drive?</t>
  </si>
  <si>
    <t>"""8247420"",""Omar Sassi"",""Omar Sassi &lt;osassi@balcan.com&gt;"","""",""2024-07-05 08:17:06 -0400"",""Requester"",""B2 MTL 2 (Montreal 2)"",""Information Technology (IT)"","""",""&lt;None&gt;"","""",""en"",false~""OneDrive sync resolved."""</t>
  </si>
  <si>
    <t>Laptop needed for Anna Pylypenko - flexibility needed</t>
  </si>
  <si>
    <t>8:11:06</t>
  </si>
  <si>
    <t>24:11:06</t>
  </si>
  <si>
    <t>129:26:20</t>
  </si>
  <si>
    <t>604:29:01</t>
  </si>
  <si>
    <t>Requis pour / Requested For :: Melanie Viau~Choix équipements / Hardware Choices :: Portable / Laptop~Spécifier si autre / If other specify :: Laptop needed for Anna Pylypenko - flexibility needed</t>
  </si>
  <si>
    <t>"""9762332"",""Joe Pizzuco"",""Joe Pizzuco &lt;jpizzuco@balcan.com&gt;"","""",""2025-06-13 13:22:11 -0400"",""Administrator"",""B2 MTL 2 (Montreal 2)"",""Information Technology (IT)"","""",""Tao Wong"","""",""en"",false~""Philippe has a meeting with her on Monday to finalize her setup""";"""8786937"",""Tu Phuong Vo"",""Tu Phuong Vo &lt;tvo@balcan.com&gt;"",""IT Manager - Assets, Contracts and Services"",""2025-06-26 09:18:18 -0400"",""Administrator"",""B1 MTL 1 (Montreal 1)"",""Information Technology (IT)"","""",""Tao Wong"","""",""en"",false~""[@]Joe Pizzuco Tao will bring the laptop tomorrow to Nelmar. He will plug it in the Network in case you need to finalize some setup.""";"""8247420"",""Omar Sassi"",""Omar Sassi &lt;osassi@balcan.com&gt;"","""",""2024-07-05 08:17:06 -0400"",""Requester"",""B2 MTL 2 (Montreal 2)"",""Information Technology (IT)"","""",""&lt;None&gt;"","""",""en"",false~""The laptop is ready but needs few steps before we will give it to the user . in Case im not available 1 add the laptop the nelmar domain allow Anna Pylypenko from Edit group policy""";"""8247420"",""Omar Sassi"",""Omar Sassi &lt;osassi@balcan.com&gt;"","""",""2024-07-05 08:17:06 -0400"",""Requester"",""B2 MTL 2 (Montreal 2)"",""Information Technology (IT)"","""",""&lt;None&gt;"","""",""en"",false~""[@]Melanie Viau HI Melanie the laptop is ready. we will ship it to Nelmar as soon as possible.""";"""8786937"",""Tu Phuong Vo"",""Tu Phuong Vo &lt;tvo@balcan.com&gt;"",""IT Manager - Assets, Contracts and Services"",""2025-06-26 09:18:18 -0400"",""Administrator"",""B1 MTL 1 (Montreal 1)"",""Information Technology (IT)"","""",""Tao Wong"","""",""en"",false~""Laptop to replace:""";"""8926247"",""Melanie Viau"",""Melanie Viau &lt;mviau@plastixxffs.com&gt;"","""",""2025-06-12 11:20:19 -0400"",""Requester"",""B8 Nelmar (Terrebonne)"",,"""",""&lt;None&gt;"","""",""[-]1"",false~""""";"""8786937"",""Tu Phuong Vo"",""Tu Phuong Vo &lt;tvo@balcan.com&gt;"",""IT Manager - Assets, Contracts and Services"",""2025-06-26 09:18:18 -0400"",""Administrator"",""B1 MTL 1 (Montreal 1)"",""Information Technology (IT)"","""",""Tao Wong"","""",""en"",false~""Hi @Melanie Viau Can you confirm what Anna was working with in the past? I would also need the Serial number (Service Tag) of the old machine. I will add her in the pipeline. Thank you"""</t>
  </si>
  <si>
    <t>Anna recieved new laptop and PC was recouperated.  Philippe helped with this one.  All working correctly</t>
  </si>
  <si>
    <t>NELMAR One drive</t>
  </si>
  <si>
    <t>Bonjour, je ne peux pas accéder des fichiers sur le One Drive Nelmar.</t>
  </si>
  <si>
    <t>30:17:25</t>
  </si>
  <si>
    <t>166:17:25</t>
  </si>
  <si>
    <t>30:17:30</t>
  </si>
  <si>
    <t>166:17:30</t>
  </si>
  <si>
    <t>"""8247420"",""Omar Sassi"",""Omar Sassi &lt;osassi@balcan.com&gt;"","""",""2024-07-05 08:17:06 -0400"",""Requester"",""B2 MTL 2 (Montreal 2)"",""Information Technology (IT)"","""",""&lt;None&gt;"","""",""en"",false~""Resolved. OneDrive is working well New Onedrive sync"""</t>
  </si>
  <si>
    <t>Odd email blocked by Microsoft 365 Defender</t>
  </si>
  <si>
    <t>Good afternoon. I received an odd email that was disguised to be from the Covertech Controller – Chris Szymanowski. He is out right now recovering from surgery, and I am certain he didn’t send me this email. I have pasted a picture of the preview of the email. Thought somebody in IT should know about it. Matt Orsini U.S. Sales Manager rFOIL – Covertech Fabricating 502-438-4453 mobile 416-798-1340 corporate office matt@covertechfab.com www.rfoil.com</t>
  </si>
  <si>
    <t>1:30:31</t>
  </si>
  <si>
    <t>"""8247418"",""George Kanatselis"",""George Kanatselis &lt;george@balcan.com&gt;"","""",""2025-06-26 08:47:31 -0400"",""Service Agent User"",""B2 MTL 2 (Montreal 2)"",""Information Technology (IT)"","""",""Joe Pizzuco"","""",""en"",false~""we have seen these emails on and off seems like they come from upper mgmt""";"""8620147"",""Chris Szymanowski"",""Chris Szymanowski &lt;cszymano@covertechfab.com&gt;"",""Controller"",""2023-10-26 11:12:27 -0400"",""Requester"",,,"""",""&lt;None&gt;"","""",""[-]1"",false~""Hi Matt That is correct, I did not send out any emails. Chris From: Matthew Orsini matt@covertechfab.com Sent: Thursday, October 5, 2023 2:07 PM To: helpdesk helpdesk@balcan.com Cc: CHRIS SZYMANOWSKI cszymano@covertechfab.com Subject: Odd email blocked by Microsoft 365 Defender Good afternoon. I received an odd email that was disguised to be from the Covertech Controller – Chris Szymanowski. He is out right now recovering from surgery, and I am certain he didn’t send me this email. I have pasted a picture of the preview of the email. Thought somebody in IT should know about it. Matt Orsini U.S. Sales Manager rFOIL – Covertech Fabricating 502-438-4453 mobile 416-798-1340 corporate office matt@covertechfab.com www.rfoil.com"""</t>
  </si>
  <si>
    <t>"cszymano@covertechfab.com"</t>
  </si>
  <si>
    <t>Urgent - locked out of my account</t>
  </si>
  <si>
    <t>Hi, I changed passwords this morning and now I am unable to connect. I tried with the new and the old passwords in several ways (switched caps and lower case) and now I am locked out of my account. Please call me
514-266 8541 MIA DANA |
Vice-President, Pricing and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called her and reset the pwd"""</t>
  </si>
  <si>
    <t>FW: Production Daily Report Bdg 1 Dep't EX 2023/10/04</t>
  </si>
  <si>
    <t>Bonjour Jonathan, SVP peux-tu m’ajouter sur ce rapport. Merci Nancy From: Mokhtar Hadidane mhadidane@balcan.com Sent: Thursday, October 5, 2023 1:27 PM To: Nancy Lett nlett@balcan.com Subject: Fwd: Production Daily Report Bdg 1 Dep't EX 2023/10/04 Sent from my iPhone Begin forwarded message: From: acs@balcan.com Date: October 5, 2023 at 7:42:31 AM EDT To: Elena De Iuliis &lt;edeiuliis@balcan.com&gt;, Samuel Raavi &lt;sraavi@balcan.com&gt; Cc: Alex Hebert-Charbonneau &lt;alex@balcan.com&gt;, Bujar Sejdiu &lt;bujar@balcan.com&gt;, Dipak Patel &lt;dipakpatel@balcan.com&gt;, Gino Sergerie &lt;ginosergerie@balcan.com&gt;, Koduri Chiranjeevi &lt;kchiranjeevi@balcan.com&gt;, Ludovic Capt &lt;lcapt@balcan.com&gt;, Lloyd Subryan &lt;lloydsubryan@balcan.com&gt;, Mounir Amadid &lt;mamadid@balcan.com&gt;, Mokhtar Hadidane &lt;mhadidane@balcan.com&gt;, Mia Dana &lt;mia@balcan.com&gt;, Mario Settino &lt;msettino@balcan.com&gt;, Pierre Janelle &lt;pjanelle@balcan.com&gt;, Ramon Galvan &lt;rgalvan@balcan.com&gt;, Sherwin Karami &lt;skarami@balcan.com&gt;, Tao Wong &lt;twong@balcan.com&gt;, Wasseem Khoury &lt;wkhoury@balcan.com&gt; Subject: Production Daily Report Bdg 1 Dep't EX 2023/10/04 ﻿Production Daily Report Bdg 1 Dep't EX 2023/10/04</t>
  </si>
  <si>
    <t>0:33:59</t>
  </si>
  <si>
    <t>"""8247418"",""George Kanatselis"",""George Kanatselis &lt;george@balcan.com&gt;"","""",""2025-06-26 08:47:31 -0400"",""Service Agent User"",""B2 MTL 2 (Montreal 2)"",""Information Technology (IT)"","""",""Joe Pizzuco"","""",""en"",false~""done , you are added"""</t>
  </si>
  <si>
    <t>https://helpdesk.balcan.com/attachments/c92e7b45847e91c4188d/prdc-nsnapshot_23-10-04_bdg1_ex-xlsx.vnd</t>
  </si>
  <si>
    <t>Problemes connection avec Wifi</t>
  </si>
  <si>
    <t>0:59:53</t>
  </si>
  <si>
    <t>30:26:51</t>
  </si>
  <si>
    <t>166:26:51</t>
  </si>
  <si>
    <t>Logiciel demandé/Requested Software: Microsoft Teams~Spécifier si autre / If other specify :: Problemes connection avec Wifi</t>
  </si>
  <si>
    <t>"""8247418"",""George Kanatselis"",""George Kanatselis &lt;george@balcan.com&gt;"","""",""2025-06-26 08:47:31 -0400"",""Service Agent User"",""B2 MTL 2 (Montreal 2)"",""Information Technology (IT)"","""",""Joe Pizzuco"","""",""en"",false~""si le problem est wifi amene le laptop ici pour connecter"""</t>
  </si>
  <si>
    <t xml:space="preserve">SAP doesn't work </t>
  </si>
  <si>
    <t>80:08:35</t>
  </si>
  <si>
    <t>360:08:35</t>
  </si>
  <si>
    <t xml:space="preserve">Description du problème/Issue Description: SAP doesn't work </t>
  </si>
  <si>
    <t>"applications";"B8 Nelmar (Terrebonne)";"Other"</t>
  </si>
  <si>
    <t xml:space="preserve">Hi, 
I have remote access to BERP from the office in TB. Can i please have the BERP application downloaded directly on my laptop so i can open it from Balcan Legacy?
Will this access work with VPN/Zscaler from home?
Thanks
Melissa  </t>
  </si>
  <si>
    <t>41:14:48</t>
  </si>
  <si>
    <t>193:14:48</t>
  </si>
  <si>
    <t>128:15:47</t>
  </si>
  <si>
    <t>600:15:47</t>
  </si>
  <si>
    <t xml:space="preserve">Logiciel demandé/Requested Software: Magic~Spécifier si autre / If other specify :: Hi, 
I have remote access to BERP from the office in TB. Can i please have the BERP application downloaded directly on my laptop so i can open it from Balcan Legacy?
Will this access work with VPN/Zscaler from home?
Thanks
Melissa  </t>
  </si>
  <si>
    <t>"""8957870"",""Melissa Medawar"",""Melissa Medawar &lt;mmedawar@plastixxffs.com&gt;"","""",""2025-06-26 09:11:58 -0400"",""Requester"",""B8 Plastixx FFS (Terrebonne)"",,"""",""&lt;None&gt;"","""",""[-]1"",false~""Hi Alaa, I have the remote app version of BERP installed. I connect remotely to access BERP, but only when im in TB. When i go to Mtl or Laval, i dont have access to anything. I need support on this please, it has been flagged for quite a while now ( ticket opened Oct. 6th, but verbally before that) Thanks Melissa""";"""8247417"",""Alaa Almasri"",""Alaa Almasri &lt;aalmasri@balcan.com&gt;"","""",""2025-06-25 15:13:45 -0400"",""Administrator"",,""Information Technology (IT)"","""",""&lt;None&gt;"","""",""[-]1"",false~""Hi Melissa, your access will work from home since you have the Zscaler app installed on your computer. Regarding the installation of the app directly on your computer, we can setup up with the remote app version of BERP."""</t>
  </si>
  <si>
    <t>Avaya phone for CSR office</t>
  </si>
  <si>
    <t>Hi George Can we pls have a phone in the CSR office Thanks Katia</t>
  </si>
  <si>
    <t>33:33:14</t>
  </si>
  <si>
    <t>169:33:14</t>
  </si>
  <si>
    <t>33:33:22</t>
  </si>
  <si>
    <t>"""8247418"",""George Kanatselis"",""George Kanatselis &lt;george@balcan.com&gt;"","""",""2025-06-26 08:47:31 -0400"",""Service Agent User"",""B2 MTL 2 (Montreal 2)"",""Information Technology (IT)"","""",""Joe Pizzuco"","""",""en"",false~""set one up""";"""8415368"",""Katia Zichella"",""Katia Zichella &lt;kzichella@balcan.com&gt;"",""Manager, Customer Service Representatives"",""2025-01-21 16:01:33 -0500"",""Requester"",""B2 MTL 2 (Montreal 2)"",""Sales"",""514.326.9130 x2269"",""&lt;None&gt;"",""514.238.9466"",""[-]1"",false~""need phone for Mikael Gendron From: Balcan Innovations - Centre d'aide / Service Desk helpdesk@balcan.com Sent: Thursday, October 5, 2023 11:28 AM To: Katia Zichella kzichella@balcan.com Cc: George Kanatselis george@balcan.com; Perry Bachountakis perry@balcan.com Subject: Requête / Incident #4117 Avaya phone for CSR office [Courriel Externe - External email]"""</t>
  </si>
  <si>
    <t>railcar</t>
  </si>
  <si>
    <t>"""8247418"",""George Kanatselis"",""George Kanatselis &lt;george@balcan.com&gt;"","""",""2025-06-26 08:47:31 -0400"",""Service Agent User"",""B2 MTL 2 (Montreal 2)"",""Information Technology (IT)"","""",""Joe Pizzuco"","""",""en"",false~""i copied the xp virtual mode to desktop"""</t>
  </si>
  <si>
    <t>FW: Receiving computer</t>
  </si>
  <si>
    <t>GEORGE KANATSELIS | Network Administrator - IT Balcan Innovations Inc. 9340 Meaux, St-Leonard, Quebec H1R 3H2 t: (514) 326-9130 ext. 2179 | e: george@balcan.com www.balcan.com From: Vasile Marius Marchis mmarius@balcan.com Sent: Thursday, October 5, 2023 10:39 AM To: George Kanatselis george@balcan.com Subject: Receiving computer Hi George this is the computer I took</t>
  </si>
  <si>
    <t>0:29:53</t>
  </si>
  <si>
    <t>15:37:25</t>
  </si>
  <si>
    <t>119:37:25</t>
  </si>
  <si>
    <t>"""8247418"",""George Kanatselis"",""George Kanatselis &lt;george@balcan.com&gt;"","""",""2025-06-26 08:47:31 -0400"",""Service Agent User"",""B2 MTL 2 (Montreal 2)"",""Information Technology (IT)"","""",""Joe Pizzuco"","""",""en"",false~""i set up pc and printer for him""";"""8247418"",""George Kanatselis"",""George Kanatselis &lt;george@balcan.com&gt;"","""",""2025-06-26 08:47:31 -0400"",""Service Agent User"",""B2 MTL 2 (Montreal 2)"",""Information Technology (IT)"","""",""Joe Pizzuco"","""",""en"",false~""swaped his windows 8 to the rcvng pc so he can work and needed to install his printer and email"""</t>
  </si>
  <si>
    <t>Create alternate email for HR users</t>
  </si>
  <si>
    <t>Create @balcan.com email address for Dominik Tremblay Nadia Vargola Grace Evans Lyn</t>
  </si>
  <si>
    <t>"account management";"B2 MTL 2 (Montreal 2)"</t>
  </si>
  <si>
    <t>2:21:21</t>
  </si>
  <si>
    <t>"""8247446"",""Tao Wong"",""Tao Wong &lt;twong@balcan.com&gt;"",""CIO"",""2025-06-24 18:27:38 -0400"",""Administrator"",""B2 MTL 2 (Montreal 2)"",""Information Technology (IT)"","""",""&lt;None&gt;"","""",""en"",false~""""";"""8247446"",""Tao Wong"",""Tao Wong &lt;twong@balcan.com&gt;"",""CIO"",""2025-06-24 18:27:38 -0400"",""Administrator"",""B2 MTL 2 (Montreal 2)"",""Information Technology (IT)"","""",""&lt;None&gt;"","""",""en"",false~""Will create alternate address dtremblay@balcan.com nvargola@balcan.com gevanslyn@balcan.com"""</t>
  </si>
  <si>
    <t>Created alternate balcan.com email address</t>
  </si>
  <si>
    <t>The VMS screens were not working from the last crash. can you please have them fixed and bring them back live asap.</t>
  </si>
  <si>
    <t>2:04:37</t>
  </si>
  <si>
    <t>1690:02:27</t>
  </si>
  <si>
    <t>7202:02:27</t>
  </si>
  <si>
    <t>Description du problème/Issue Description: The VMS screens were not working from the last crash. can you please have them fixed and bring them back live asap.</t>
  </si>
  <si>
    <t>"""8247446"",""Tao Wong"",""Tao Wong &lt;twong@balcan.com&gt;"",""CIO"",""2025-06-24 18:27:38 -0400"",""Administrator"",""B2 MTL 2 (Montreal 2)"",""Information Technology (IT)"","""",""&lt;None&gt;"","""",""en"",false~""Hi team, I put this ticket on hold for now. We will review prioritization next week. Thanks Tao""";"""8619963"",""Koduri Chiranjeevi"",""Koduri Chiranjeevi &lt;kchiranjeevi@balcan.com&gt;"",""Gestionnaire de production - Manager, Production "",""2025-01-27 06:12:08 -0500"",""Requester"",""B1 MTL 1 (Montreal 1)"",,,""&lt;None&gt;"",,,false~""I believe they are powered on. If not, can you please coordinate with Maintenance team to be able to reach heights to turn them on.""";"""8247418"",""George Kanatselis"",""George Kanatselis &lt;george@balcan.com&gt;"","""",""2025-06-26 08:47:31 -0400"",""Service Agent User"",""B2 MTL 2 (Montreal 2)"",""Information Technology (IT)"","""",""Joe Pizzuco"","""",""en"",false~""can you power them on"""</t>
  </si>
  <si>
    <t>there is a duplicate ticket opeend up #7092 by Rishi.  Please refer to this ticket</t>
  </si>
  <si>
    <t>Good morning all, this always goes into quarantine can you help me change this Thanks Benni Cesario | Customer Service Supervisor From: quarantine@messaging.microsoft.com quarantine@messaging.microsoft.com Sent: Thursday, October 5, 2023 9:22 AM To: Benni Cesario benni@covertechfab.com Subject: Microsoft 365 security: You have messages in quarantine [Courriel Externe - External email] Review These Messages 1 messages are being held for you to review as of 10/5/2023 1:21:33 PM (UTC) . Review them within 30 days of the received date by going to the
Quarantine page in the Security Center. Prevented spam messages Sender: appy@app.applauz.me Subject: Daily digest email Date: 10/5/2023 12:03:23 AM Review Message Release Block Sender © 2023 Microsoft Corporation. All rights reserved. Privacy Statement Acceptable Use Policy</t>
  </si>
  <si>
    <t>15:41:14</t>
  </si>
  <si>
    <t>119:41:14</t>
  </si>
  <si>
    <t>Added applauz.me is whitelist in Exchange</t>
  </si>
  <si>
    <t>Zscaler Installation</t>
  </si>
  <si>
    <t>35:58:17</t>
  </si>
  <si>
    <t>187:30:13</t>
  </si>
  <si>
    <t>40:13:52</t>
  </si>
  <si>
    <t>207:45:48</t>
  </si>
  <si>
    <t>Description du problème/Issue Description: Zscaler Installation</t>
  </si>
  <si>
    <t>"""8620278"",""Timothy Sherback"",""Timothy Sherback &lt;tsherback@balcan.com&gt;"",""Sales Account Manager"",""2025-06-10 20:03:22 -0400"",""Requester"",,,,""&lt;None&gt;"",,,false~""It means I need it installed, can we do it now? Regards, Tim TIM SHERBACK | Senior Account Executive Balcan Packaging A Division of Balcan Innovations Inc. 88 Millpark Rd, Calgary, Alberta, T2Y 2M9 t: (403) 201-7414 | m: (403) 681-5864 | e: tsherback@balcan.com www.balcan.com From: Balcan Innovations - Centre d'aide / Service Desk helpdesk@balcan.com Sent: Thursday, October 12, 2023 10:58 AM To: Timothy Sherback tsherback@balcan.com Cc: Tom Ptak tptak@balcan.com Subject: Requêtre / Incident #4111 Demande générale / General Support Incident [Courriel Externe - External email]""";"""8247418"",""George Kanatselis"",""George Kanatselis &lt;george@balcan.com&gt;"","""",""2025-06-26 08:47:31 -0400"",""Service Agent User"",""B2 MTL 2 (Montreal 2)"",""Information Technology (IT)"","""",""Joe Pizzuco"","""",""en"",false~""does this mean you need zscaler installed , or there is a problem with the program??""";"""8620278"",""Timothy Sherback"",""Timothy Sherback &lt;tsherback@balcan.com&gt;"",""Sales Account Manager"",""2025-06-10 20:03:22 -0400"",""Requester"",,,,""&lt;None&gt;"",,,false~""From: Balcan Innovations - Centre d'aide / Service Desk helpdesk@balcan.com Sent: Wednesday, October 4, 2023 3:28 PM To: Timothy Sherback tsherback@balcan.com Subject: Requête / Incident #4111 Demande générale / General Support Incident [Courriel Externe - External email]"""</t>
  </si>
  <si>
    <t>Installed and tested with user</t>
  </si>
  <si>
    <t>"tptak@balcan.com";"george@balcan.com"</t>
  </si>
  <si>
    <t xml:space="preserve">Je ne connais pas mon extension
l'ID de mon telephone est le 624 </t>
  </si>
  <si>
    <t>1:19:07</t>
  </si>
  <si>
    <t>17:19:07</t>
  </si>
  <si>
    <t>448:19:28</t>
  </si>
  <si>
    <t>1897:19:28</t>
  </si>
  <si>
    <t xml:space="preserve">Description du problème/Issue Description: Je ne connais pas mon extension
l'ID de mon telephone est le 624 </t>
  </si>
  <si>
    <t>"""8247418"",""George Kanatselis"",""George Kanatselis &lt;george@balcan.com&gt;"","""",""2025-06-26 08:47:31 -0400"",""Service Agent User"",""B2 MTL 2 (Montreal 2)"",""Information Technology (IT)"","""",""Joe Pizzuco"","""",""en"",false~""on a pas cree un extension, , parce que on a pas recu un demande pour ca"""</t>
  </si>
  <si>
    <t>514-207-9283
My phone battery dies so fast.</t>
  </si>
  <si>
    <t>492:12:02</t>
  </si>
  <si>
    <t>2181:12:02</t>
  </si>
  <si>
    <t>777:15:15</t>
  </si>
  <si>
    <t>3378:15:15</t>
  </si>
  <si>
    <t>Requis pour / Requested For :: Khalil Shahverdi~Telephony Selection: Cell Phone Request~Demande de cellulaire/Cell Phone Request: New Cell Phone Request~Cell Phone Number: 514-207-9283
My phone battery dies so fast.</t>
  </si>
  <si>
    <t>"""8247420"",""Omar Sassi"",""Omar Sassi &lt;osassi@balcan.com&gt;"","""",""2024-07-05 08:17:06 -0400"",""Requester"",""B2 MTL 2 (Montreal 2)"",""Information Technology (IT)"","""",""&lt;None&gt;"","""",""en"",false~""[@]Tu Phuong Vo je te re-assigne le billet puisque tu va t'en occuper. fait moi signe si au besoin.""";"""8786937"",""Tu Phuong Vo"",""Tu Phuong Vo &lt;tvo@balcan.com&gt;"",""IT Manager - Assets, Contracts and Services"",""2025-06-26 09:18:18 -0400"",""Administrator"",""B1 MTL 1 (Montreal 1)"",""Information Technology (IT)"","""",""Tao Wong"","""",""en"",false~""[@]Omar Sassi On essayera de condencer plusieurs demandes pour une visite à Laval""";"""8619957"",""Khalil Shahverdi"",""Khalil Shahverdi &lt;kshahverdi@balcan.com&gt;"",""Gestionnaire technique - Technical Manager"",""2025-06-17 13:40:09 -0400"",""Requester"",""B3 Laval"",,,""&lt;None&gt;"",,,false~""Hi, I am available the whole day today. Thanks""";"""8247420"",""Omar Sassi"",""Omar Sassi &lt;osassi@balcan.com&gt;"","""",""2024-07-05 08:17:06 -0400"",""Requester"",""B2 MTL 2 (Montreal 2)"",""Information Technology (IT)"","""",""&lt;None&gt;"","""",""en"",false~""Voila.""";"""8786937"",""Tu Phuong Vo"",""Tu Phuong Vo &lt;tvo@balcan.com&gt;"",""IT Manager - Assets, Contracts and Services"",""2025-06-26 09:18:18 -0400"",""Administrator"",""B1 MTL 1 (Montreal 1)"",""Information Technology (IT)"","""",""Tao Wong"","""",""en"",false~""[@]Omar Sassi voir le % de la batterie lorsque possible. Merci!""";"""8786937"",""Tu Phuong Vo"",""Tu Phuong Vo &lt;tvo@balcan.com&gt;"",""IT Manager - Assets, Contracts and Services"",""2025-06-26 09:18:18 -0400"",""Administrator"",""B1 MTL 1 (Montreal 1)"",""Information Technology (IT)"","""",""Tao Wong"","""",""en"",false~""[@]Khalil Shahverdi Hi Khalil Can you please let us know when you are available to exchange your phone?"""</t>
  </si>
  <si>
    <t>Updated with Iphone 12</t>
  </si>
  <si>
    <t>1- je suis toujours bloquée pour avoir accès à Indeed
2- la caméra ne fonctionne pas pendant mes rencontres Teams</t>
  </si>
  <si>
    <t>2:10:18</t>
  </si>
  <si>
    <t>18:10:18</t>
  </si>
  <si>
    <t>138:55:23</t>
  </si>
  <si>
    <t>Description du problème/Issue Description: 1- je suis toujours bloquée pour avoir accès à Indeed
2- la caméra ne fonctionne pas pendant mes rencontres Teams</t>
  </si>
  <si>
    <t>"""9864420"",""iguven@balcan.com"",""iguven@balcan.com"",,""2023-11-21 10:19:50 -0500"",""Requester"",,,,""&lt;None&gt;"",,,false~""Parfait, merci. İDİL GÜVEN | Conseillère en acquisition de talents Balcan Innovations Inc. 9340 rue Meaux, St-Leonard, H1R 3H2, QC T (514) 326-9130 ext. | iguven@balcan.com www.balcan.com From: Balcan Innovations - Centre d'aide / Service Desk helpdesk@balcan.com Sent: 6 octobre 2023 10:44 To: Idil Guven iguven@balcan.com Subject: Requêtre / Incident #4108 Demande générale / General Support Incident [Courriel Externe - External email]""";"""8786937"",""Tu Phuong Vo"",""Tu Phuong Vo &lt;tvo@balcan.com&gt;"",""IT Manager - Assets, Contracts and Services"",""2025-06-26 09:18:18 -0400"",""Administrator"",""B1 MTL 1 (Montreal 1)"",""Information Technology (IT)"","""",""Tao Wong"","""",""en"",false~""Bonjour Idil une communication a été envoyé concernant les accès HR. Tu devrais avoir accès aux sites demandés. Tu devrais avoir accès à Indeed dorénavent sur le réseau régulié de Balcan.""";"""9864420"",""iguven@balcan.com"",""iguven@balcan.com"",,""2023-11-21 10:19:50 -0500"",""Requester"",,,,""&lt;None&gt;"",,,false~""Bonjour, Je ne connais pas le mot de passe du wifi en guest mode. La connexion requiert un mot de passe. J’ai demandé à des collègues, elles ne connaissent pas non plus. Pouvez-vous me l’indiquer svp ? Merci. Idil From: Balcan Innovations - Centre d'aide / Service Desk helpdesk@balcan.com Sent: 5 octobre 2023 09:46 To: Idil Guven iguven@balcan.com Subject: Requêtre / Incident #4108 Demande générale / General Support Incident [Courriel Externe - External email]""";"""8247418"",""George Kanatselis"",""George Kanatselis &lt;george@balcan.com&gt;"","""",""2025-06-26 08:47:31 -0400"",""Service Agent User"",""B2 MTL 2 (Montreal 2)"",""Information Technology (IT)"","""",""Joe Pizzuco"","""",""en"",false~""indeed peut est acceder si le wifi est au guest mode seulment"""</t>
  </si>
  <si>
    <t>FW: Open NCPR List Bdg 3 - 27 entries, Apr 01/2023-Oct 04/2023</t>
  </si>
  <si>
    <t>GEORGE KANATSELIS | Network Administrator - IT Balcan Innovations Inc. 9340 Meaux, St-Leonard, Quebec H1R 3H2 t: (514) 326-9130 ext. 2179 | e: george@balcan.com www.balcan.com -----Original Message----- From: Gianni Iadinardi giadinardi@balcan.com Sent: Wednesday, October 4, 2023 3:01 PM To: Hershel Teitelbaum hershel@balcan.com; Jonathan Galindez jgalindez@balcan.com; George Kanatselis george@balcan.com Cc: TJ Lashkar tjlashkar@balcan.com; Yasaie Jolakyan yjolakyan@balcan.com; Eli Elhoummani elielhoummani@balcan.com Subject: FW: Open NCPR List Bdg 3 - 27 entries, Apr 01/2023-Oct 04/2023 Good afternoon Jonathan or George, Jonathan, not certain if you are the right contact for this request, otherwise, I will relay the message to Geroge. Can you please add TJ Lashkar and Yasaie Jolakyan to the attached distribution list? Regards, Gianni -----Original Message----- From: acs@balcan.com acs@balcan.com Sent: Wednesday, October 4, 2023 10:04 AM To: Gianni Iadinardi giadinardi@balcan.com Cc: Amirhosein Moslehi amoslehi@balcan.com; Eli Elhoummani elielhoummani@balcan.com; Kiril Tchomakov kiril@balcan.com; Khalil Shahverdi kshahverdi@balcan.com; Ludovic Capt lcapt@balcan.com; Melissa Medawar mmedawar@plastixxffs.com; Wasseem Khoury wkhoury@balcan.com; Zohreh Mosaferi zmosaferi@balcan.com Subject: Open NCPR List Bdg 3 - 27 entries, Apr 01/2023-Oct 04/2023 Please review Please note: For an NCPR to be removed from the list, the disposition has to be entered and it should not be "Wait for TechnicaL Service.."</t>
  </si>
  <si>
    <t>"""8619901"",""Gianni Iadinardi"",""Gianni Iadinardi &lt;giadinardi@balcan.com&gt;"",""Manager, Quality Assurance"",""2024-01-22 12:27:35 -0500"",""Requester"",""B3 Laval"",,,""&lt;None&gt;"",,,false~""Thank you George. Appreciated. Gianni""";"""8247418"",""George Kanatselis"",""George Kanatselis &lt;george@balcan.com&gt;"","""",""2025-06-26 08:47:31 -0400"",""Service Agent User"",""B2 MTL 2 (Montreal 2)"",""Information Technology (IT)"","""",""Joe Pizzuco"","""",""en"",false~""added the 2 users to report"""</t>
  </si>
  <si>
    <t>https://helpdesk.balcan.com/attachments/e677e0ea7ead74767ba5/open_ncpr_bdg_3_apr01-oct04.pdf</t>
  </si>
  <si>
    <t xml:space="preserve">I am not able to use the OC program on my new laptop. This is the link: http://nelmar-iis/SLOrderConfirmation/
I am getting a message that I need to install Microsoft Siverlight </t>
  </si>
  <si>
    <t>18:48:57</t>
  </si>
  <si>
    <t>23:51:45</t>
  </si>
  <si>
    <t>143:51:45</t>
  </si>
  <si>
    <t xml:space="preserve">Description du problème/Issue Description: I am not able to use the OC program on my new laptop. This is the link: http://nelmar-iis/SLOrderConfirmation/
I am getting a message that I need to install Microsoft Siverlight </t>
  </si>
  <si>
    <t>"""8247420"",""Omar Sassi"",""Omar Sassi &lt;osassi@balcan.com&gt;"","""",""2024-07-05 08:17:06 -0400"",""Requester"",""B2 MTL 2 (Montreal 2)"",""Information Technology (IT)"","""",""&lt;None&gt;"","""",""en"",false~""i installed Silverlight and tested with the OC link. it's working""";"""9061518"",""Emma Haralambous"",""Emma Haralambous &lt;emma.haralambous@nelmar.com&gt;"","""",""2025-06-03 14:50:54 -0400"",""Requester"",""B8 Nelmar (Terrebonne)"",,"""",""&lt;None&gt;"","""",""[-]1"",false~""Do you want to connect now? From: Balcan Innovations - Centre d'aide / Service Desk helpdesk@balcan.com Sent: Thursday, October 5, 2023 9:48 AM To: Emma Haralambous emma.haralambous@nelmar.com Subject: Requêtre / Incident #4106 Demande générale / General Support Incident [Courriel Externe - External email]""";"""8247418"",""George Kanatselis"",""George Kanatselis &lt;george@balcan.com&gt;"","""",""2025-06-26 08:47:31 -0400"",""Service Agent User"",""B2 MTL 2 (Montreal 2)"",""Information Technology (IT)"","""",""Joe Pizzuco"","""",""en"",false~""i can connect and install silverlight"""</t>
  </si>
  <si>
    <t>Please remove Office 365 license / mailbox for Lindsey.Sanderson@reflectixinc.com 
She has been terminated.
Thanks,
Janet</t>
  </si>
  <si>
    <t>Description du problème/Issue Description: Please remove Office 365 license / mailbox for Lindsey.Sanderson@reflectixinc.com 
She has been terminated.
Thanks,
Janet</t>
  </si>
  <si>
    <t>"""8247418"",""George Kanatselis"",""George Kanatselis &lt;george@balcan.com&gt;"","""",""2025-06-26 08:47:31 -0400"",""Service Agent User"",""B2 MTL 2 (Montreal 2)"",""Information Technology (IT)"","""",""Joe Pizzuco"","""",""en"",false~""done her license is removed"""</t>
  </si>
  <si>
    <t>Maintenance Request 00044913 for Line # 119 Bdg 2: pourquoi a chaque fois il demande le mot de pass</t>
  </si>
  <si>
    <t>Please Review Maintenance Request 044913 for Line # 119 Request by 4667 Status: 0.Requested Details: pourquoi a chaque fois il demande le mot de pass</t>
  </si>
  <si>
    <t>"""8247418"",""George Kanatselis"",""George Kanatselis &lt;george@balcan.com&gt;"","""",""2025-06-26 08:47:31 -0400"",""Service Agent User"",""B2 MTL 2 (Montreal 2)"",""Information Technology (IT)"","""",""Joe Pizzuco"","""",""en"",false~""i removed power save"""</t>
  </si>
  <si>
    <t>https://helpdesk.balcan.com/attachments/c9f99de4fe2d795b3087/maint_req00044913_2115291.pdf</t>
  </si>
  <si>
    <t>Hi Team, this is a small issue, but has caused issues in the past. The computer time is approximately 6min behind. Since everything is blocked for IT, all I am able to do in the settings is request Sync, but it makes no difference. Can you please fix the time. Thank you in advance.</t>
  </si>
  <si>
    <t>45:38:33</t>
  </si>
  <si>
    <t>213:38:33</t>
  </si>
  <si>
    <t>Description du problème/Issue Description: Hi Team, this is a small issue, but has caused issues in the past. The computer time is approximately 6min behind. Since everything is blocked for IT, all I am able to do in the settings is request Sync, but it makes no difference. Can you please fix the time. Thank you in advance.</t>
  </si>
  <si>
    <t>"""8620186"",""Maribel Marin"",""Maribel Marin &lt;Maribel@covertechfab.com&gt;"",""Quality Assurance Coordinator"",""2024-07-11 18:18:09 -0400"",""Requester"",,,,""&lt;None&gt;"",,,false~""Reboot complete. Time and W-Drive Shipping worked! Thank you Joe!""";"""9762332"",""Joe Pizzuco"",""Joe Pizzuco &lt;jpizzuco@balcan.com&gt;"","""",""2025-06-13 13:22:11 -0400"",""Administrator"",""B2 MTL 2 (Montreal 2)"",""Information Technology (IT)"","""",""Tao Wong"","""",""en"",false~""Great, I have a call at 10am but will probably finish by 10:40 so I will reach out then""";"""8620186"",""Maribel Marin"",""Maribel Marin &lt;Maribel@covertechfab.com&gt;"",""Quality Assurance Coordinator"",""2024-07-11 18:18:09 -0400"",""Requester"",,,,""&lt;None&gt;"",,,false~""Hi Joe, I'm at my desk now until 9:50AM then most likely 10:40-11:30AM Then 1PM-unknown. Let me know :)""";"""8620186"",""Maribel Marin"",""Maribel Marin &lt;Maribel@covertechfab.com&gt;"",""Quality Assurance Coordinator"",""2024-07-11 18:18:09 -0400"",""Requester"",,,,""&lt;None&gt;"",,,false~""I'm at my desk right now having lunch if you are available""";"""8620186"",""Maribel Marin"",""Maribel Marin &lt;Maribel@covertechfab.com&gt;"",""Quality Assurance Coordinator"",""2024-07-11 18:18:09 -0400"",""Requester"",,,,""&lt;None&gt;"",,,false~""lol, I'm at my desk right now hopefully until 9:40AM. After that I'm not sure. I'd like to be back for 10:40AM but depends how the 10AM meeting goes. Let me know what time works. Besides the 10-10:30 AM I don't have any other actual meetings today, just that being in quality I get moved around a lot without warning.""";"""9762332"",""Joe Pizzuco"",""Joe Pizzuco &lt;jpizzuco@balcan.com&gt;"","""",""2025-06-13 13:22:11 -0400"",""Administrator"",""B2 MTL 2 (Montreal 2)"",""Information Technology (IT)"","""",""Tao Wong"","""",""en"",false~""Hi Maribel, Sorry i missed your call. can you please let me know when you are available and I will contact you asap. I;'m sure we can fix this issue easily enough. Thanks.... Tag now you're it.. LOL""";"""8620186"",""Maribel Marin"",""Maribel Marin &lt;Maribel@covertechfab.com&gt;"",""Quality Assurance Coordinator"",""2024-07-11 18:18:09 -0400"",""Requester"",,,,""&lt;None&gt;"",,,false~""Hi Joe, Sorry I’ve been swamped (we have non-conformances in the double digits. So I’m not always at my desk. And since the network issue/hack, Wi-Fi doesn’t work well, so I had to remove Outlook/Teams/Ring Centre from my phone because it was messing with my data. So I didn’t see your missed call or message until later. Just called you back. Tag, you are it! Regards, Maribel Marín | Quality Assurance Coordinator Covertech, A Division of Balcan Innovations Inc. ext.242 From: Balcan Innovations - Centre d'aide / Service Desk helpdesk@balcan.com Sent: Wednesday, October 4, 2023 1:11 PM To: Maribel Marin Maribel@covertechfab.com Subject: Requêtre / Incident #4103 Demande générale / General Support Incident [Courriel Externe - External email]""";"""9762332"",""Joe Pizzuco"",""Joe Pizzuco &lt;jpizzuco@balcan.com&gt;"","""",""2025-06-13 13:22:11 -0400"",""Administrator"",""B2 MTL 2 (Montreal 2)"",""Information Technology (IT)"","""",""Tao Wong"","""",""en"",false~""Hi Maribel, tried contacting you without any success. Can you please let me know when you're availble to discuss this issue. Thank you"""</t>
  </si>
  <si>
    <t>Reset W32TM service and pointed to DC for time server.  ALso user missing W: drive rights and applied rights for her.  Tested and all working</t>
  </si>
  <si>
    <t>https://helpdesk.balcan.com/attachments/189c01e3d765f05ee7ed/2023-10-04-request-for-computer-time-to-be-fixed.pdf</t>
  </si>
  <si>
    <t xml:space="preserve">Bonjour, 
Depuis d'installation du nouveau system de sécurité, le lien suivant (Request Interal) ne fonctionnait plus jusqu'à aujourd'hui. Aucune requête n'a été reçu pour le département de maintenance de la part des opérations depuis.
Merci.
Lien de l’application : 
https://wapp.ic.interal.com/connect/ServiceCallWiz.aspx?c=BALCAN
Les deux batiments sont concernés
</t>
  </si>
  <si>
    <t>1:40:39</t>
  </si>
  <si>
    <t xml:space="preserve">Description du problème/Issue Description: Bonjour, 
Depuis d'installation du nouveau system de sécurité, le lien suivant (Request Interal) ne fonctionnait plus jusqu'à aujourd'hui. Aucune requête n'a été reçu pour le département de maintenance de la part des opérations depuis.
Merci.
Lien de l’application : 
https://wapp.ic.interal.com/connect/ServiceCallWiz.aspx?c=BALCAN
Les deux batiments sont concernés
</t>
  </si>
  <si>
    <t>les droits sont donner au B1- et B2 de acceder le site.  Si ca marche pas, svp repondre a cette email et on va le re-ouvrir le billet</t>
  </si>
  <si>
    <t>To be able to protect a PDF.</t>
  </si>
  <si>
    <t>8:32:24</t>
  </si>
  <si>
    <t>24:32:24</t>
  </si>
  <si>
    <t>337:10:46</t>
  </si>
  <si>
    <t>1466:10:46</t>
  </si>
  <si>
    <t>Logiciel demandé/Requested Software: Acrobat Pro~Spécifier si autre / If other specify :: To be able to protect a PDF.</t>
  </si>
  <si>
    <t>"""8786937"",""Tu Phuong Vo"",""Tu Phuong Vo &lt;tvo@balcan.com&gt;"",""IT Manager - Assets, Contracts and Services"",""2025-06-26 09:18:18 -0400"",""Administrator"",""B1 MTL 1 (Montreal 1)"",""Information Technology (IT)"","""",""Tao Wong"","""",""en"",false~""Ok je comprends et j'ai entendu parlé de la loi. Pourrais tu me dire qui dans HR doit avoir une solution? Plusieurs d'entre vous avez déjà AdobePRO , j'aurais une idée de combien de license supplémentaire il faudrait ou voir qu'elle autre solution pourrait être bien. Merci!""";"""9240788"",""Laurie-Eve Marsolais"",""Laurie-Eve Marsolais &lt;Laurie-Eve.Marsolais@nelmar.com&gt;"",""HR Manager"",""2025-06-25 09:23:45 -0400"",""Requester-HR"",""B8 Nelmar (Terrebonne)"",""Human Resources"",""450-477-0001 255"",""&lt;None&gt;"",""514-791-8572"",""[-]1"",false~""Allô Tu, en fait, c'est qu'on regardait avec mes collègues RH pour un moyen de bloquer les PDF/fichiers qu'on s'envoie avec de l'information confidentielle au niveau de l'équipe RH. Je ne sais pas si Adobe Pro est la bonne solution mais j'ai vu que dans la version payante, on peut bloquer avec un code nos PDF avant de les transmettre. Connais-tu des add-on à Outlook/Microsoft qui peuvent faire la même chose ? ce n'est pas une urgence mais avec la nouvelle loi 25, on doit trouver un moyen de protéger comment on transfère des informations personnelles des employés. merci""";"""8786937"",""Tu Phuong Vo"",""Tu Phuong Vo &lt;tvo@balcan.com&gt;"",""IT Manager - Assets, Contracts and Services"",""2025-06-26 09:18:18 -0400"",""Administrator"",""B1 MTL 1 (Montreal 1)"",""Information Technology (IT)"","""",""Tao Wong"","""",""en"",false~""Bonjour Laurie-Eve Who do you need this for? Can you provide a list of users? Thank you""";"""8247420"",""Omar Sassi"",""Omar Sassi &lt;osassi@balcan.com&gt;"","""",""2024-07-05 08:17:06 -0400"",""Requester"",""B2 MTL 2 (Montreal 2)"",""Information Technology (IT)"","""",""&lt;None&gt;"","""",""en"",false~""Dans un fichier unique ou dans un composant PDF d’un porte-documents PDF, ouvrez le fichier PDF. Pour un porte-documents PDF, ouvrez le porte-documents PDF et choisissez Affichage &gt; Porte-documents &gt; Page de couverture. Sélectionnez Outils &gt; Protection &gt; Autres options &gt; Protection par certificat. Si vous ne voyez pas le panneau Protection, reportez-vous aux instructions pour l’ajout de panneaux à la section Volets des tâches. Lorsque vous y êtes invité, cliquez sur Oui . Dans la boîte de dialogue Paramètres de protection par certificat, sélectionnez les composants du document à chiffrer. Dans le menu Algorithme de chiffrement, choisissez un taux de chiffrement, puis cliquez sur Suivant . L’algorithme de chiffrement et la taille de la clé sont spécifiques à une version. Les destinataires doivent disposer de la version Acrobat ou Reader correspondante (ou version ultérieure) afin de pouvoir déchiffrer et lire le document. Si vous sélectionnez AES à 128 bits, les destinataires doivent disposer de la version 7 ou ultérieure d’Adobe Acrobat ou d’Adobe Reader pour ouvrir le document. Si vous sélectionnez AES à 256 bits, vous devez ouvrir le document avec la version 9 ou ultérieure d’Adobe Acrobat ou d’Adobe Reader. Créez la liste des destinataires du document PDF chiffré : veillez à toujours inclure votre propre certificat dans la liste des destinataires pour être en mesure d’ouvrir le document par la suite. Cliquez sur Rechercher pour localiser les identités sur un serveur de répertoires ou dans la liste des identités approuvées. Cliquez sur Parcourir pour rechercher le fichier contenant les certificats des identités approuvées. Pour définir les restrictions de modification et d’impression du document, sélectionnez les destinataires dans la liste, puis cliquez sur Droits. Vérifiez vos paramètres en cliquant sur Suivant, puis cliquez sur Terminer. Lorsqu’un destinataire ouvre le document ou porte-documents PDF, les paramètres de protection associés à cette personne s’appliquent.""";"""8247420"",""Omar Sassi"",""Omar Sassi &lt;osassi@balcan.com&gt;"","""",""2024-07-05 08:17:06 -0400"",""Requester"",""B2 MTL 2 (Montreal 2)"",""Information Technology (IT)"","""",""&lt;None&gt;"","""",""en"",false~""[@]Tu Phuong Vo j'ai parler avec Laurie, ils veulent securiser les Fichiers PDF HR. ceci est faisable et tu trouvera une procedure ci dessous. par contre ils leur faut des licenses Adobe Pro a toute la GANG de HR. si ca va etre tres couteux il sont ouvert a d'autres alternatives.. je vais partager la procedure en commentaire public pour qu'ils puissent se referer au cas ou ont va leur assigner des licenses. ( elle est au courante que tu dois approuver ou non. )"""</t>
  </si>
  <si>
    <t>Adobe DC installed to Laurie-Eve and Dominik</t>
  </si>
  <si>
    <t>SAP B1 Query Error</t>
  </si>
  <si>
    <t>Please see the attached error when trying to run query Vendor Analysis 5. I use this report for monthend activities.</t>
  </si>
  <si>
    <t>68:26:49</t>
  </si>
  <si>
    <t>316:26:49</t>
  </si>
  <si>
    <t>69:36:17</t>
  </si>
  <si>
    <t>317:36:17</t>
  </si>
  <si>
    <t>"""8247439"",""Jonathan Galindez"",""Jonathan Galindez &lt;jgalindez@balcan.com&gt;"","""",""2025-06-26 07:46:41 -0400"",""Service Agent User"",""B2 MTL 2 (Montreal 2)"",""Information Technology (IT)"","""",""&lt;None&gt;"","""",""en"",false~""Changed sub query to TOP 1"""</t>
  </si>
  <si>
    <t>Modified SQL Script  Top 1 
deployed</t>
  </si>
  <si>
    <t>https://helpdesk.balcan.com/attachments/c11f0e49e41938b6a4ec/sap-error-10-4-2023-docx.vnd</t>
  </si>
  <si>
    <t xml:space="preserve">Hi, I would like to update the following firewall tunnels with the information below
Tunnel MTL-To-TER
MTL:  192.168.75.21  &lt;=====&gt;  TER :192.168.0.95
          192.168.75.95                             192.168.0.96
          192.168.75.96
[9:10 AM] Benoit Thiboutot
Tunnel MTL-To-WIS
MTL:  192.168.75.21  &lt;=====&gt;  WIS :192.168.75.10
          192.168.75.95                             
          192.168.75.96
[9:10 AM] Benoit Thiboutot
Tunnel MTL-To-COV
MTL:  192.168.75.21  &lt;=====&gt;  COV :192.168.1.12
          192.168.75.95                             
          192.168.75.96
Thank you </t>
  </si>
  <si>
    <t>42:36:50</t>
  </si>
  <si>
    <t>194:36:50</t>
  </si>
  <si>
    <t xml:space="preserve">Description du problème/Issue Description: Hi, I would like to update the following firewall tunnels with the information below
Tunnel MTL-To-TER
MTL:  192.168.75.21  &lt;=====&gt;  TER :192.168.0.95
          192.168.75.95                             192.168.0.96
          192.168.75.96
[9:10 AM] Benoit Thiboutot
Tunnel MTL-To-WIS
MTL:  192.168.75.21  &lt;=====&gt;  WIS :192.168.75.10
          192.168.75.95                             
          192.168.75.96
[9:10 AM] Benoit Thiboutot
Tunnel MTL-To-COV
MTL:  192.168.75.21  &lt;=====&gt;  COV :192.168.1.12
          192.168.75.95                             
          192.168.75.96
Thank you </t>
  </si>
  <si>
    <t>Maintenance Request 00044905 for Line # 119 Bdg 2: on ne peux pas imprimer les feuilles</t>
  </si>
  <si>
    <t>Please Review Maintenance Request 044905 for Line # 119 Request by 4667 Status: 0.Requested Details: on ne peux pas imprimer les feuilles</t>
  </si>
  <si>
    <t>25:08:01</t>
  </si>
  <si>
    <t>145:08:01</t>
  </si>
  <si>
    <t>25:08:08</t>
  </si>
  <si>
    <t>145:08:08</t>
  </si>
  <si>
    <t>"""8247418"",""George Kanatselis"",""George Kanatselis &lt;george@balcan.com&gt;"","""",""2025-06-26 08:47:31 -0400"",""Service Agent User"",""B2 MTL 2 (Montreal 2)"",""Information Technology (IT)"","""",""Joe Pizzuco"","""",""en"",false~""tested printer works"""</t>
  </si>
  <si>
    <t>https://helpdesk.balcan.com/attachments/a7dbf19c9ea66c5170f9/maint_req00044905_2200572.pdf</t>
  </si>
  <si>
    <t>4098 incident is open for this</t>
  </si>
  <si>
    <t>https://helpdesk.balcan.com/attachments/a5fa862bbf6940916844/maint_req00044905_2158625.pdf</t>
  </si>
  <si>
    <t>"account management";"password reset";"B8 Nelmar (Terrebonne)";"Warehousing"</t>
  </si>
  <si>
    <t>outlook and teams are not working since yesterday , i changed my password for microsoft from home and it's seems that my account is blocked at work ....need to reset ASAP !!!</t>
  </si>
  <si>
    <t>7:47:58</t>
  </si>
  <si>
    <t>23:24:11</t>
  </si>
  <si>
    <t>8:42:11</t>
  </si>
  <si>
    <t>24:42:11</t>
  </si>
  <si>
    <t>Requis pour / Requested For :: Sebastien Pion~Description du problème/Issue Description: outlook and teams are not working since yesterday , i changed my password for microsoft from home and it's seems that my account is blocked at work ....need to reset ASAP !!!</t>
  </si>
  <si>
    <t>"""8247420"",""Omar Sassi"",""Omar Sassi &lt;osassi@balcan.com&gt;"","""",""2024-07-05 08:17:06 -0400"",""Requester"",""B2 MTL 2 (Montreal 2)"",""Information Technology (IT)"","""",""&lt;None&gt;"","""",""en"",false~""i reset your Password and send it to the user. he is able to use outlook and teams. resolved.""";"""8998746"",""Sebastien Pion"",""Sebastien Pion &lt;sebastien.pion@nelmar.com&gt;"","""",""2025-06-20 10:53:04 -0400"",""Requester"",""B8 Nelmar (Terrebonne)"",,"""",""&lt;None&gt;"","""",""[-]1"",false~""good morning i left you a voice mail message maybe you didn't have my extension , but it's # 279""";"""8247420"",""Omar Sassi"",""Omar Sassi &lt;osassi@balcan.com&gt;"","""",""2024-07-05 08:17:06 -0400"",""Requester"",""B2 MTL 2 (Montreal 2)"",""Information Technology (IT)"","""",""&lt;None&gt;"","""",""en"",false~""the windows account is unlocked""";"""8247420"",""Omar Sassi"",""Omar Sassi &lt;osassi@balcan.com&gt;"","""",""2024-07-05 08:17:06 -0400"",""Requester"",""B2 MTL 2 (Montreal 2)"",""Information Technology (IT)"","""",""&lt;None&gt;"","""",""en"",false~""[@]sebastien.pion@nelmar.com Hello Sebastien please call me when you have time to reset your password. 438-340-2875 im trying to reach you since yesterday afternoon. no one answered. Thanks !."""</t>
  </si>
  <si>
    <t>https://helpdesk.balcan.com/attachments/823caf9654384ee3b63b/capture3-png.png</t>
  </si>
  <si>
    <t>Hi,
Can you please reset my windows account. I forgot my password and I have been locked out. Thank you.</t>
  </si>
  <si>
    <t>0:50:56</t>
  </si>
  <si>
    <t>Description du problème/Issue Description: Hi,
Can you please reset my windows account. I forgot my password and I have been locked out. Thank you.</t>
  </si>
  <si>
    <t>Probelm I have a black window on the Outllok cant get it back to white</t>
  </si>
  <si>
    <t>51:54:24</t>
  </si>
  <si>
    <t>235:54:24</t>
  </si>
  <si>
    <t>145:18:12</t>
  </si>
  <si>
    <t>665:18:12</t>
  </si>
  <si>
    <t>"""8619894"",""Gabriel Gamache"",""Gabriel Gamache &lt;ggamache@balcan.com&gt;"",""Gestionnaire de comptes - Sales Account Manager"",""2024-07-18 13:59:05 -0400"",""Requester"",""B2 MTL 2 (Montreal 2)"",,,""&lt;None&gt;"",,,false~""Hi Joe, Back at the office, Still have a black back ground and do not know how to fix it???!!??? Gabriel Gamache Directeur de comptes – Account Manager Canada &amp; USA Emballages Balcan – Balcan Packaging 9475 Meaux Street, Saint-Leonard, Quebec, H1R 3H2 t: 1-877-422-5226 ext. 2222 m: 1-514-953-7050 e: ggamache@balcan.com www.balcan.com From: Balcan Innovations - Centre d'aide / Service Desk helpdesk@balcan.com Sent: Friday, October 13, 2023 12:39 PM To: Gabriel Gamache ggamache@balcan.com Subject: Requêtre / Incident #4094 Probelm I have a black window on the Outllok cant get it back to white [Courriel Externe - External email]""";"""9762332"",""Joe Pizzuco"",""Joe Pizzuco &lt;jpizzuco@balcan.com&gt;"","""",""2025-06-13 13:22:11 -0400"",""Administrator"",""B2 MTL 2 (Montreal 2)"",""Information Technology (IT)"","""",""Tao Wong"","""",""en"",false~""I will close the ticket as I assume this is now resolved. Please opene up a new ticket and I will gladly help out.""";"""9762332"",""Joe Pizzuco"",""Joe Pizzuco &lt;jpizzuco@balcan.com&gt;"","""",""2025-06-13 13:22:11 -0400"",""Administrator"",""B2 MTL 2 (Montreal 2)"",""Information Technology (IT)"","""",""Tao Wong"","""",""en"",false~""Gabriel, are you still havign this issue?""";"""9762332"",""Joe Pizzuco"",""Joe Pizzuco &lt;jpizzuco@balcan.com&gt;"","""",""2025-06-13 13:22:11 -0400"",""Administrator"",""B2 MTL 2 (Montreal 2)"",""Information Technology (IT)"","""",""Tao Wong"","""",""en"",false~""Reached out to Gabriel for update on issue"""</t>
  </si>
  <si>
    <t>I will close the ticket as Changed users inferface back to white in the account settings in outlook.</t>
  </si>
  <si>
    <t>I cannot access Printflow. When I log in, I just get a blank page as if the website is blocked for me.</t>
  </si>
  <si>
    <t>1:30:52</t>
  </si>
  <si>
    <t>2:10:58</t>
  </si>
  <si>
    <t>2:56:52</t>
  </si>
  <si>
    <t>18:56:52</t>
  </si>
  <si>
    <t>Description du problème/Issue Description: I cannot access Printflow. When I log in, I just get a blank page as if the website is blocked for me.</t>
  </si>
  <si>
    <t>"""9061518"",""Emma Haralambous"",""Emma Haralambous &lt;emma.haralambous@nelmar.com&gt;"","""",""2025-06-03 14:50:54 -0400"",""Requester"",""B8 Nelmar (Terrebonne)"",,"""",""&lt;None&gt;"","""",""[-]1"",false~""Hi, Here is a screen shot: From: Balcan Innovations - Centre d'aide / Service Desk helpdesk@balcan.com Sent: Tuesday, October 3, 2023 5:40 PM To: Emma Haralambous emma.haralambous@nelmar.com Subject: Requêtre / Incident #4093 Demande générale / General Support Incident [Courriel Externe - External email]""";"""9762332"",""Joe Pizzuco"",""Joe Pizzuco &lt;jpizzuco@balcan.com&gt;"","""",""2025-06-13 13:22:11 -0400"",""Administrator"",""B2 MTL 2 (Montreal 2)"",""Information Technology (IT)"","""",""Tao Wong"","""",""en"",false~""can you please provide the website? a snapshot of the screen would be suffice. My guess is that Zscaler is blocking this site"""</t>
  </si>
  <si>
    <t>User had Issue with Sound card.  reinstalled the sound in order for it to work with a couple of reboots.  when it was time to test the printflow, it all worked properly.  No coorrelation but working now.</t>
  </si>
  <si>
    <t>Can you please give Idil access to Indeed. She cannot access it because the site is blocked. Thank you.</t>
  </si>
  <si>
    <t>235:44:59</t>
  </si>
  <si>
    <t>Description du problème/Issue Description: Can you please give Idil access to Indeed. She cannot access it because the site is blocked. Thank you.</t>
  </si>
  <si>
    <t>"""8619942"",""Julia Pietrantonio"",""Julia Pietrantonio &lt;jpietrantonio@balcan.com&gt;"",""Partenaire d'affaires RH - HR Business Partner"",""2025-06-20 13:06:58 -0400"",""Requester-HR"",""B2 MTL 2 (Montreal 2)"",,"""",""&lt;None&gt;"","""",""[-]1"",false~""Hello, You closed the ticket but she still does not have access. When she tries with her personal wifi from her phone it works. The site is still blocked. Please re-verify. Thank you."""</t>
  </si>
  <si>
    <t>Provided access to Idil Guven.  Please allow for 30 mins for syncing
thank you.
Made her part of another group which should provide access now.</t>
  </si>
  <si>
    <t>"hardware";"B8 Plastixx FFS (Terrebonne)";"Administration"</t>
  </si>
  <si>
    <t>Imprimante</t>
  </si>
  <si>
    <t>243:03:13</t>
  </si>
  <si>
    <t>1052:03:13</t>
  </si>
  <si>
    <t>292:41:18</t>
  </si>
  <si>
    <t>1245:41:18</t>
  </si>
  <si>
    <t>Requis pour / Requested For :: Luca Ceshin~Choix équipements / Hardware Choices :: Autre / Other~Spécifier si autre / If other specify :: Imprimante</t>
  </si>
  <si>
    <t>"""8786937"",""Tu Phuong Vo"",""Tu Phuong Vo &lt;tvo@balcan.com&gt;"",""IT Manager - Assets, Contracts and Services"",""2025-06-26 09:18:18 -0400"",""Administrator"",""B1 MTL 1 (Montreal 1)"",""Information Technology (IT)"","""",""Tao Wong"","""",""en"",false~""Duplicate""";"""8786937"",""Tu Phuong Vo"",""Tu Phuong Vo &lt;tvo@balcan.com&gt;"",""IT Manager - Assets, Contracts and Services"",""2025-06-26 09:18:18 -0400"",""Administrator"",""B1 MTL 1 (Montreal 1)"",""Information Technology (IT)"","""",""Tao Wong"","""",""en"",false~""[@]Philippe Tetreault même chose pour l'imprimante de Luca. Il faut que ça détecte le network. Les toners ont été acheté par la réception."""</t>
  </si>
  <si>
    <t>log in to the magic system</t>
  </si>
  <si>
    <t>Hello Friends, I am still not set up to log in to the order system ( magic). Request your help. Thanks &amp; Regards Vivek Chanan | Senior Account Executive Balcan Packaging 279 Humberline Drive, Etobicoke, Ontario M9W 5T6 t: (905) 696-7272 ext. 3218 | m: (905) 866-4842 | e: vchanan@balcan.com www.balcan.com</t>
  </si>
  <si>
    <t>0:55:08</t>
  </si>
  <si>
    <t>1:15:07</t>
  </si>
  <si>
    <t>"""8620279"",""Vivek Chanan"",""Vivek Chanan &lt;vchanan@balcan.com&gt;"",""Sales Account Manager"",""2025-04-23 14:36:30 -0400"",""Requester"",,""Sales"","""",""&lt;None&gt;"","""",""[-]1"",false~""Hello George, Thanks a lot for the very quick response. Thanks &amp; Regards Vivek Chanan | Senior Account Executive Balcan Packaging 279 Humberline Drive, Etobicoke, Ontario M9W 5T6 t: (905) 696-7272 ext. 3218 | m: (905) 866-4842 | e: vchanan@balcan.com www.balcan.com From: Balcan Innovations - Centre d'aide / Service Desk helpdesk@balcan.com Sent: Tuesday, October 3, 2023 3:26 PM To: Vivek Chanan vchanan@balcan.com Cc: Tom Ptak tptak@balcan.com Subject: Requête / Incident #4090 log in to the magic system [Courriel Externe - External email]""";"""8247418"",""George Kanatselis"",""George Kanatselis &lt;george@balcan.com&gt;"","""",""2025-06-26 08:47:31 -0400"",""Service Agent User"",""B2 MTL 2 (Montreal 2)"",""Information Technology (IT)"","""",""Joe Pizzuco"","""",""en"",false~""he forgot pwd i gave it and it works"""</t>
  </si>
  <si>
    <t>"george@balcan.com";"tptak@balcan.com"</t>
  </si>
  <si>
    <t>Requis pour / Requested For :: Luca Ceshin~Printer Location: Bureau Luca~Service Request: New Installation~Description: J'ai besoin d'une nouvelle imprimante car la mienne n'est plus founctionelle. Deja vue avec Omar.</t>
  </si>
  <si>
    <t>language bar</t>
  </si>
  <si>
    <t>Alex Hebert-Charbonneau &lt;alex@balcan.com&gt;</t>
  </si>
  <si>
    <t>0:46:37</t>
  </si>
  <si>
    <t>0:46:50</t>
  </si>
  <si>
    <t>"""8247418"",""George Kanatselis"",""George Kanatselis &lt;george@balcan.com&gt;"","""",""2025-06-26 08:47:31 -0400"",""Service Agent User"",""B2 MTL 2 (Montreal 2)"",""Information Technology (IT)"","""",""Joe Pizzuco"","""",""en"",false~""i showed him start-settings - time&amp; language-typing-advanced keyboard settings-language bar options-select show language bar on taskbar to add it"""</t>
  </si>
  <si>
    <t>PO system no menu and ST-maintenance folder</t>
  </si>
  <si>
    <t>Hello All I do not have full access yet to the following items on my User dashboard, I see them, but I have no menu or option to access anything PO system and ST-maintenance folder the files of the units Thak you</t>
  </si>
  <si>
    <t>"""8247418"",""George Kanatselis"",""George Kanatselis &lt;george@balcan.com&gt;"","""",""2025-06-26 08:47:31 -0400"",""Service Agent User"",""B2 MTL 2 (Montreal 2)"",""Information Technology (IT)"","""",""Joe Pizzuco"","""",""en"",false~""i tried po on your pc it works"""</t>
  </si>
  <si>
    <t>We need the password for purchasing.usa Shared email address in order to get the email on our company iphones.  We are looking to do this and prepare as we go to Epicor having all purchase requests go to this email that can also be monitored on our phones.</t>
  </si>
  <si>
    <t>6:58:57</t>
  </si>
  <si>
    <t>22:58:57</t>
  </si>
  <si>
    <t>6:59:04</t>
  </si>
  <si>
    <t>22:59:04</t>
  </si>
  <si>
    <t>Description du problème/Issue Description: We need the password for purchasing.usa Shared email address in order to get the email on our company iphones.  We are looking to do this and prepare as we go to Epicor having all purchase requests go to this email that can also be monitored on our phones.</t>
  </si>
  <si>
    <t>"""8247417"",""Alaa Almasri"",""Alaa Almasri &lt;aalmasri@balcan.com&gt;"","""",""2025-06-25 15:13:45 -0400"",""Administrator"",,""Information Technology (IT)"","""",""&lt;None&gt;"","""",""[-]1"",false~""Hi Michael, purchasing.usa@balcan.com is a shared mailbox. To add it to your phone, please refer to the below that includes the steps on how to add a shared mailbox to Outlook mobile. Add a shared mailbox to Outlook mobile - Microsoft Support"""</t>
  </si>
  <si>
    <t>Hi Michael, purchasing.usa@balcan.com is a shared mailbox. To add it to your phone, please refer to the below that includes the steps on how to add a shared mailbox to Outlook mobile.
Add a shared mailbox to Outlook mobile - Microsoft Support</t>
  </si>
  <si>
    <t xml:space="preserve">Je constate que Josée Goupil fait partie du canal Teams des RH. SVP la retirer de ce canal. Aussi, j’aimerais faire ajouter Idil Guven au canal RH. Merci. </t>
  </si>
  <si>
    <t>5:38:01</t>
  </si>
  <si>
    <t>21:38:01</t>
  </si>
  <si>
    <t xml:space="preserve">Description du problème/Issue Description: Je constate que Josée Goupil fait partie du canal Teams des RH. SVP la retirer de ce canal. Aussi, j’aimerais faire ajouter Idil Guven au canal RH. Merci. </t>
  </si>
  <si>
    <t>ticket is fulfilled with the request</t>
  </si>
  <si>
    <t>Maintenance Request 00044877 for Line # 118 Bdg 2: pourquoi je ne peux pas entrer le nombre de roule</t>
  </si>
  <si>
    <t>Please Review Maintenance Request 044877 for Line # 118 Request by 4667 Status: 0.Requested Details: pourquoi je ne peux pas entrer le nombre de rouleaux?</t>
  </si>
  <si>
    <t>"""8247418"",""George Kanatselis"",""George Kanatselis &lt;george@balcan.com&gt;"","""",""2025-06-26 08:47:31 -0400"",""Service Agent User"",""B2 MTL 2 (Montreal 2)"",""Information Technology (IT)"","""",""Joe Pizzuco"","""",""en"",false~""je l'ajoute au berp systeme"""</t>
  </si>
  <si>
    <t>https://helpdesk.balcan.com/attachments/cd7127b3888cfbebd42c/maint_req00044877_5356644.pdf</t>
  </si>
  <si>
    <t>scanning issues in Calgary VPR issue</t>
  </si>
  <si>
    <t>55:36:58</t>
  </si>
  <si>
    <t>239:36:58</t>
  </si>
  <si>
    <t>70:10:18</t>
  </si>
  <si>
    <t>334:10:18</t>
  </si>
  <si>
    <t>Description du problème/Issue Description: scanning issues in Calgary VPR issue</t>
  </si>
  <si>
    <t>"""9762332"",""Joe Pizzuco"",""Joe Pizzuco &lt;jpizzuco@balcan.com&gt;"","""",""2025-06-13 13:22:11 -0400"",""Administrator"",""B2 MTL 2 (Montreal 2)"",""Information Technology (IT)"","""",""Tao Wong"","""",""en"",false~""Its VPN not VPR Waiting for Riitu to provide hours of operation and source and destination."""</t>
  </si>
  <si>
    <t>We have 2 user which is using Guns for two different area [ Winnipeg (bison) and Calgary(cff)] they are using SSL VPN and their schedule from Monday to Thursday from11:AM to 3PM and approved by Tao.</t>
  </si>
  <si>
    <t>Mikael's computer</t>
  </si>
  <si>
    <t>Hi George Can you please see Mikael, he is not set up on a printer and cannot print PDF from magic Thanks Katia</t>
  </si>
  <si>
    <t>2:55:04</t>
  </si>
  <si>
    <t>13:00:59</t>
  </si>
  <si>
    <t>45:00:59</t>
  </si>
  <si>
    <t>"""8247418"",""George Kanatselis"",""George Kanatselis &lt;george@balcan.com&gt;"","""",""2025-06-26 08:47:31 -0400"",""Service Agent User"",""B2 MTL 2 (Montreal 2)"",""Information Technology (IT)"","""",""Joe Pizzuco"","""",""en"",false~""set up sales printer""";"""8619889"",""Francois Dube"",""Francois Dube &lt;fdube@balcan.com&gt;"",""Manager Sales, Eastern Canada &amp; USA"",""2025-01-30 16:24:02 -0500"",""Requester"",""B2 MTL 2 (Montreal 2)"",""Sales"","""",""&lt;None&gt;"","""",""[-]1"",false~""yes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Wednesday, October 4, 2023 3:24 PM To: Katia Zichella kzichella@balcan.com Cc: Francois Dube fdube@balcan.com Subject: Requêtre / Incident #4081 Mikael's computer [Courriel Externe - External email]""";"""8247418"",""George Kanatselis"",""George Kanatselis &lt;george@balcan.com&gt;"","""",""2025-06-26 08:47:31 -0400"",""Service Agent User"",""B2 MTL 2 (Montreal 2)"",""Information Technology (IT)"","""",""Joe Pizzuco"","""",""en"",false~""I cannot connect, is it powered on?? GEORGE KANATSELIS | Network Administrator - IT Balcan Innovations Inc. 9340 Meaux, St-Leonard, Quebec H1R 3H2 t: (514) 326-9130 ext. 2179 | e: george@balcan.com www.balcan.com From: Francois Dube fdube@balcan.com Sent: Wednesday, October 4, 2023 3:09 PM To: Katia Zichella kzichella@balcan.com; helpdesk helpdesk@balcan.com; George Kanatselis george@balcan.com Subject: Re: Requêtre / Incident #4081 Mikael's computer Hi George, Have you been able to work on the printer issue? Computer is turned on on my desk if you need to access it! Thanks, FRANÇOIS DUBÉ Directeur des ventes - Est du Canada et États-Unis | Sales Manager – Eastern Canada &amp; USA Emballages Balcan | Balcan Packaging 9475 De Meaux Street, Saint-Leonard, Quebec, H1R 3H2 T: 514.326.9130 ext. 2436 | M: 514.777.3295 |
fdube@balcan.com www.balcan.com From: Francois Dube &lt;fdube@balcan.com&gt; Sent: Tuesday, October 3, 2023 3:53 PM To: Katia Zichella &lt;kzichella@balcan.com&gt;; helpdesk &lt;helpdesk@balcan.com&gt; Subject: Re: Requêtre / Incident #4081 Mikael's computer 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lt;helpdesk@balcan.com&gt; Sent: Tuesday, October 3, 2023 3:47 PM To: Katia Zichella &lt;kzichella@balcan.com&gt; Cc: Francois Dube &lt;fdube@balcan.com&gt; Subject: Requêtre / Incident #4081 Mikael's computer [Courriel Externe - External email]""";"""8619889"",""Francois Dube"",""Francois Dube &lt;fdube@balcan.com&gt;"",""Manager Sales, Eastern Canada &amp; USA"",""2025-01-30 16:24:02 -0500"",""Requester"",""B2 MTL 2 (Montreal 2)"",""Sales"","""",""&lt;None&gt;"","""",""[-]1"",false~""Hi George, Have you been able to work on the printer issue? Computer is turned on on my desk if you need to access it! Thanks, FRANÇOIS DUBÉ Directeur des ventes - Est du Canada et États-Unis | Sales Manager – Eastern Canada &amp; USA Emballages Balcan | Balcan Packaging 9475 De Meaux Street, Saint-Leonard, Quebec, H1R 3H2 T: 514.326.9130 ext. 2436 | M: 514.777.3295 | fdube@balcan.com www.balcan.com From: Francois Dube fdube@balcan.com Sent: Tuesday, October 3, 2023 3:53 PM To: Katia Zichella kzichella@balcan.com; helpdesk helpdesk@balcan.com Subject: Re: Requêtre / Incident #4081 Mikael's computer 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Tuesday, October 3, 2023 3:47 PM To: Katia Zichella kzichella@balcan.com Cc: Francois Dube fdube@balcan.com Subject: Requêtre / Incident #4081 Mikael's computer [Courriel Externe - External email]""";"""8619889"",""Francois Dube"",""Francois Dube &lt;fdube@balcan.com&gt;"",""Manager Sales, Eastern Canada &amp; USA"",""2025-01-30 16:24:02 -0500"",""Requester"",""B2 MTL 2 (Montreal 2)"",""Sales"","""",""&lt;None&gt;"","""",""[-]1"",false~""I just turned the power on!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Tuesday, October 3, 2023 3:47 PM To: Katia Zichella kzichella@balcan.com Cc: Francois Dube fdube@balcan.com Subject: Requêtre / Incident #4081 Mikael's computer [Courriel Externe - External email]""";"""8247418"",""George Kanatselis"",""George Kanatselis &lt;george@balcan.com&gt;"","""",""2025-06-26 08:47:31 -0400"",""Service Agent User"",""B2 MTL 2 (Montreal 2)"",""Information Technology (IT)"","""",""Joe Pizzuco"","""",""en"",false~""cannot connect to him to set up turn on power"""</t>
  </si>
  <si>
    <t>"george@balcan.com";"fdube@balcan.com"</t>
  </si>
  <si>
    <t>FW: Options de recherche</t>
  </si>
  <si>
    <t>GEORGE KANATSELIS | Network Administrator - IT Balcan Innovations Inc. 9340 Meaux, St-Leonard, Quebec H1R 3H2 t: (514) 326-9130 ext. 2179 | e:
george@balcan.com www.balcan.com From: Gino Sergerie ginosergerie@balcan.com Sent: Tuesday, October 3, 2023 11:31 AM To: George Kanatselis george@balcan.com Subject: FW: Options de recherche George, I will make a request to get more options in the scroll down mwnu of the Magic system. See below what are the actual options I am getting but there is missing as many as you can see now on the list. Regards From: Gino Sergerie Sent: Tuesday, October 3, 2023 8:14 AM To: Geoffrey Izenberg &lt;geoffrey@balcan.com&gt; Subject: Options de recherche Geoffrey Peux-tu voir pourquoi les options de recherche sont très limités dans les fenêtres déroulantes. Il devrait y avoir plus d’option comme PO #, vendor name etc.. Merci Gino Sergerie Directeur Maintenance Balcan Innovations Inc. 9475 Rue Meaux Saint-Leonard 9340 Rue Meaux Saint-Léonard H1R-3H2 Cell: 514-617-9131 ginosergerie@balcan.com</t>
  </si>
  <si>
    <t>11:19:52</t>
  </si>
  <si>
    <t>27:19:52</t>
  </si>
  <si>
    <t>126:01:02</t>
  </si>
  <si>
    <t>550:01:02</t>
  </si>
  <si>
    <t>"""8247439"",""Jonathan Galindez"",""Jonathan Galindez &lt;jgalindez@balcan.com&gt;"","""",""2025-06-26 07:46:41 -0400"",""Service Agent User"",""B2 MTL 2 (Montreal 2)"",""Information Technology (IT)"","""",""&lt;None&gt;"","""",""en"",false~""[@]George Kanatselis HI George I am giving this ticket to you for the request of PO application installation upon confirming from Perry. THanks.""";"""8247441"",""Hershel Teitelbaum"",""Hershel Teitelbaum &lt;hershel@balcan.com&gt;"","""",""2025-06-25 12:44:33 -0400"",""Service Agent User"",""B2 MTL 2 (Montreal 2)"",""Information Technology (IT)"","""",""&lt;None&gt;"","""",""en"",false~""George, he should be able to see P/Os through the P/O system, please set him up, but confirm with @Perry Bachountakis first""";"""8247439"",""Jonathan Galindez"",""Jonathan Galindez &lt;jgalindez@balcan.com&gt;"","""",""2025-06-26 07:46:41 -0400"",""Service Agent User"",""B2 MTL 2 (Montreal 2)"",""Information Technology (IT)"","""",""&lt;None&gt;"","""",""en"",false~""[@]George Kanatselis @Hershel Teitelbaum Hi Team, I have met thru teams Gino earlier. And guided him on how to search for his PO from the List Movement screen of RG Inventory application. He is now able to see only those his transactions. However, he wants access to PO system with same rights with Stefan. Please advise if the PO system can be activated to his dashboard. Thank you.""";"""8619902"",""Gino Sergerie"",""Gino Sergerie &lt;ginosergerie@balcan.com&gt;"",""Directeur, maintenance - Director, Maintenance"",""2023-10-12 12:03:30 -0400"",""Requester"",""B2 MTL 2 (Montreal 2)"",,,""&lt;None&gt;"",,,false~""To access the PO system, it would need to be installed on my computer if different from Magic. Magic is the only tool I have at this point. Regards""";"""8247441"",""Hershel Teitelbaum"",""Hershel Teitelbaum &lt;hershel@balcan.com&gt;"","""",""2025-06-25 12:44:33 -0400"",""Service Agent User"",""B2 MTL 2 (Montreal 2)"",""Information Technology (IT)"","""",""&lt;None&gt;"","""",""en"",false~""why are you not searching in the P/O system?""";"""8247439"",""Jonathan Galindez"",""Jonathan Galindez &lt;jgalindez@balcan.com&gt;"","""",""2025-06-26 07:46:41 -0400"",""Service Agent User"",""B2 MTL 2 (Montreal 2)"",""Information Technology (IT)"","""",""&lt;None&gt;"","""",""en"",false~""[@]Gino Sergerie @Hershel Teitelbaum Hi Gino, is still an issue? Can you clarify the issue is? I replied below also. Please see the thread and let me know. Thank you. Jonathan""";"""8247439"",""Jonathan Galindez"",""Jonathan Galindez &lt;jgalindez@balcan.com&gt;"","""",""2025-06-26 07:46:41 -0400"",""Service Agent User"",""B2 MTL 2 (Montreal 2)"",""Information Technology (IT)"","""",""&lt;None&gt;"","""",""en"",false~""[@]Gino Sergerie @George Kanatselis I have checked the screen in question, but there is no PO Number and Vendor Name COLUMNS in the data view (table). If they are not there, they will not be available in the LOCATE program. Please let me know if you need more assistance. Thank you. JOnathan""";"""8247418"",""George Kanatselis"",""George Kanatselis &lt;george@balcan.com&gt;"","""",""2025-06-26 08:47:31 -0400"",""Service Agent User"",""B2 MTL 2 (Montreal 2)"",""Information Technology (IT)"","""",""Joe Pizzuco"","""",""en"",false~""asked jonathan to look at the program"""</t>
  </si>
  <si>
    <t>I'm not able to export from system, please see the attached</t>
  </si>
  <si>
    <t>31:43:35</t>
  </si>
  <si>
    <t>167:43:35</t>
  </si>
  <si>
    <t>31:43:45</t>
  </si>
  <si>
    <t>167:43:45</t>
  </si>
  <si>
    <t>Description du problème/Issue Description: I'm not able to export from system, please see the attached</t>
  </si>
  <si>
    <t>"""8247418"",""George Kanatselis"",""George Kanatselis &lt;george@balcan.com&gt;"","""",""2025-06-26 08:47:31 -0400"",""Service Agent User"",""B2 MTL 2 (Montreal 2)"",""Information Technology (IT)"","""",""Joe Pizzuco"","""",""en"",false~""showed him the path to export to, it works"""</t>
  </si>
  <si>
    <t>https://helpdesk.balcan.com/attachments/0d9289aa2b4cd6ee3667/capture-png.png</t>
  </si>
  <si>
    <t>Up to today I add access to the HR Team in TEAMS and it seams it just disappeared today.  I still need it.  I dont know what happened or why I cant see it anymore in my TEAMS?</t>
  </si>
  <si>
    <t>8:07:28</t>
  </si>
  <si>
    <t>24:07:28</t>
  </si>
  <si>
    <t>Description du problème/Issue Description: Up to today I add access to the HR Team in TEAMS and it seams it just disappeared today.  I still need it.  I dont know what happened or why I cant see it anymore in my TEAMS?</t>
  </si>
  <si>
    <t>you are part of the channel and should see it.  if not please log off and relogin to Teams
Thank you</t>
  </si>
  <si>
    <t>Hi, the software FileZilla is still not accessible.. we need to have access this morning to process payroll, URGENT please!! thank you for your help</t>
  </si>
  <si>
    <t>0:30:23</t>
  </si>
  <si>
    <t>5:32:13</t>
  </si>
  <si>
    <t>Logiciel demandé/Requested Software: Other~Spécifier si autre / If other specify :: Hi, the software FileZilla is still not accessible.. we need to have access this morning to process payroll, URGENT please!! thank you for your help</t>
  </si>
  <si>
    <t>"""9275365"",""Philippe Tetreault"",""Philippe Tetreault &lt;ptetreault@balcan.com&gt;"","""",""2025-06-26 08:30:31 -0400"",""Administrator"",""B2 MTL 2 (Montreal 2)"",""Information Technology (IT)"","""",""Perry Bachountakis"","""",""en"",false~""Open port 22 open for sftp in Zscaler. ftp.ouipay.ca""";"""9275365"",""Philippe Tetreault"",""Philippe Tetreault &lt;ptetreault@balcan.com&gt;"","""",""2025-06-26 08:30:31 -0400"",""Administrator"",""B2 MTL 2 (Montreal 2)"",""Information Technology (IT)"","""",""Perry Bachountakis"","""",""en"",false~"""""</t>
  </si>
  <si>
    <t>"dominik.tremblay@nelmar.com &lt;dominik.tremblay@nelmar.com&gt;"</t>
  </si>
  <si>
    <t>Installation de Zscaler on laptop</t>
  </si>
  <si>
    <t>0:57:51</t>
  </si>
  <si>
    <t>Description du problème/Issue Description: Installation de Zscaler on laptop</t>
  </si>
  <si>
    <t>Installed Zscaler and showed Abde how to use it with Magic.
Closing ticket</t>
  </si>
  <si>
    <t>Need toner</t>
  </si>
  <si>
    <t>LaserJet Pro MFP M479fdw</t>
  </si>
  <si>
    <t>118:09:45</t>
  </si>
  <si>
    <t>510:09:45</t>
  </si>
  <si>
    <t>Requis pour / Requested For :: Julie Pepin~Printer Location: B2~Service Request: Other~Description: Need toner~Printer Name: LaserJet Pro MFP M479fdw</t>
  </si>
  <si>
    <t>reset BERP remote login password</t>
  </si>
  <si>
    <t>MAryann Hebert user password no recognized for 192.168.214.9</t>
  </si>
  <si>
    <t>"""8247418"",""George Kanatselis"",""George Kanatselis &lt;george@balcan.com&gt;"","""",""2025-06-26 08:47:31 -0400"",""Service Agent User"",""B2 MTL 2 (Montreal 2)"",""Information Technology (IT)"","""",""Joe Pizzuco"","""",""en"",false~""i changed the bgmaryann, exmaryann, prmaryann pwds"""</t>
  </si>
  <si>
    <t>Geoblocking</t>
  </si>
  <si>
    <t>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t>
  </si>
  <si>
    <t>128:18:37</t>
  </si>
  <si>
    <t>552:18:37</t>
  </si>
  <si>
    <t>"""8619813"",""Alex Hebert-Charbonneau"",""Alex Hebert-Charbonneau &lt;alex@balcan.com&gt;"",""Vice President, Strategic Analysis and Financial Planning"",""2022-12-01 11:06:47 -0500"",""Requester"",""B1 MTL 1 (Montreal 1)"",,"""",""&lt;None&gt;"","""",""[-]1"",true~""Hi, kind follow up here. Any status update ? Alexandre Hebert-Charbonneau | Vice-President, Strategy and FP&amp;A Balcan Innovations Inc. 9340 Meaux, St-Leonard, Quebec H1R 3H2 t: (514) 326-9130 ext. 2209 | e: alex@balcan.com | www.balcan.com From: Alex Hebert-Charbonneau Sent: Thursday, October 5, 2023 11:18 AM To: helpdesk helpdesk@balcan.com Subject: RE: Geoblocking Hi, what is the status on this. Alexandre Hebert-Charbonneau | Vice-President, Strategy and FP&amp;A Balcan Innovations Inc. 9340 Meaux, St-Leonard, Quebec H1R 3H2 t: (514) 326-9130 ext. 2209 | e: alex@balcan.com | www.balcan.com From: Alex Hebert-Charbonneau Sent: Tuesday, October 3, 2023 9:25 AM To: helpdesk &lt;helpdesk@balcan.com&gt; Subject: Geoblocking 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8619813"",""Alex Hebert-Charbonneau"",""Alex Hebert-Charbonneau &lt;alex@balcan.com&gt;"",""Vice President, Strategic Analysis and Financial Planning"",""2022-12-01 11:06:47 -0500"",""Requester"",""B1 MTL 1 (Montreal 1)"",,"""",""&lt;None&gt;"","""",""[-]1"",true~""Hi, what is the status on this. Alexandre Hebert-Charbonneau | Vice-President, Strategy and FP&amp;A Balcan Innovations Inc. 9340 Meaux, St-Leonard, Quebec H1R 3H2 t: (514) 326-9130 ext. 2209 | e: alex@balcan.com | www.balcan.com From: Alex Hebert-Charbonneau Sent: Tuesday, October 3, 2023 9:25 AM To: helpdesk helpdesk@balcan.com Subject: Geoblocking Hi, I will be traveling for the next 2 weeks in Europe. Please remove the geoblocking filter for my Microsoft account. Alexandre Hebert-Charbonneau | Vice-President, Strategy and FP&amp;A Balcan Innovations Inc. 9340 Meaux, St-Leonard, Quebec H1R 3H2 t: (514) 326-9130 ext. 2209 | e: alex@balcan.com | www.balcan.com""";"""8619813"",""Alex Hebert-Charbonneau"",""Alex Hebert-Charbonneau &lt;alex@balcan.com&gt;"",""Vice President, Strategic Analysis and Financial Planning"",""2022-12-01 11:06:47 -0500"",""Requester"",""B1 MTL 1 (Montreal 1)"",,"""",""&lt;None&gt;"","""",""[-]1"",true~""George, on the 23rd. Thanks for updating. Alexandre Hebert-Charbonneau | Vice-President, Strategy and FP&amp;A Balcan Innovations Inc. 9340 Meaux, St-Leonard, Quebec H1R 3H2 t: (514) 326-9130 ext. 2209 | e: alex@balcan.com | www.balcan.com From: Balcan Innovations - Centre d'aide / Service Desk helpdesk@balcan.com Sent: Tuesday, October 3, 2023 10:20 AM To: Alex Hebert-Charbonneau alex@balcan.com Subject: Requêtre / Incident #4073 Geoblocking [Courriel Externe - External email]""";"""8247418"",""George Kanatselis"",""George Kanatselis &lt;george@balcan.com&gt;"","""",""2025-06-26 08:47:31 -0400"",""Service Agent User"",""B2 MTL 2 (Montreal 2)"",""Information Technology (IT)"","""",""Joe Pizzuco"","""",""en"",false~""done, , will return Oct 16 ?"""</t>
  </si>
  <si>
    <t>Maintenance Request 00044867 for Line # 119 Bdg 2: JE NE PEUX PAS STATER AVEC CETTE ORDINATEUR AUSSI</t>
  </si>
  <si>
    <t>Please Review Maintenance Request 044867 for Line # 119 Request by 4667 Status: 0.Requested Details: JE NE PEUX PAS STATER AVEC CETTE ORDINATEUR AUSSI ENTRER LE ROULEAUX</t>
  </si>
  <si>
    <t>14:47:58</t>
  </si>
  <si>
    <t>32:06:26</t>
  </si>
  <si>
    <t>14:48:04</t>
  </si>
  <si>
    <t>32:06:32</t>
  </si>
  <si>
    <t>"""8247418"",""George Kanatselis"",""George Kanatselis &lt;george@balcan.com&gt;"","""",""2025-06-26 08:47:31 -0400"",""Service Agent User"",""B2 MTL 2 (Montreal 2)"",""Information Technology (IT)"","""",""Joe Pizzuco"","""",""en"",false~""i added the pc to berp x-reference list"""</t>
  </si>
  <si>
    <t>https://helpdesk.balcan.com/attachments/ff53ea0bd7fa1564eb8f/maint_req00044867_4030941.pdf</t>
  </si>
  <si>
    <t>3:27:21</t>
  </si>
  <si>
    <t>Duplicate to ticket 4072</t>
  </si>
  <si>
    <t>https://helpdesk.balcan.com/attachments/87c59dbc5fa537d5b12c/maint_req00044867_4029332.pdf</t>
  </si>
  <si>
    <t>Invoice no Posted</t>
  </si>
  <si>
    <t>Hi, When I run the report I don’t get the full amount of invoice not posted? Please look at my access and my report and compare with the one run on Roberto Access. Thanks Nancy</t>
  </si>
  <si>
    <t>17:49:05</t>
  </si>
  <si>
    <t>97:40:39</t>
  </si>
  <si>
    <t>425:40:39</t>
  </si>
  <si>
    <t>"""8247439"",""Jonathan Galindez"",""Jonathan Galindez &lt;jgalindez@balcan.com&gt;"","""",""2025-06-26 07:46:41 -0400"",""Service Agent User"",""B2 MTL 2 (Montreal 2)"",""Information Technology (IT)"","""",""&lt;None&gt;"","""",""en"",false~""meeting is rescheduled. Asked Nancy again today as to when we can meet to discuss the issue.""";"""9512004"",""Nancy Lett"",""Nancy Lett &lt;nlett@balcan.com&gt;"","""",""2024-11-16 15:37:15 -0500"",""Requester"",""B1 MTL 1 (Montreal 1)"",""Finance &amp; Accounting"","""",""&lt;None&gt;"","""",""[-]1"",false~""I just sent an meeting for tomorrow morning From: Hershel Teitelbaum hershel@balcan.com Sent: Tuesday, October 10, 2023 2:45 PM To: Nancy Lett nlett@balcan.com Cc: Jonathan Galindez jgalindez@balcan.com; helpdesk helpdesk@balcan.com Subject: RE: Invoice no Posted Hi. I think it’s easier to explain the issue that you’re having verbally. You can call me on teams From: Nancy Lett &lt;nlett@balcan.com&gt; Sent: Tuesday, October 10, 2023 1:48 PM To: Hershel Teitelbaum &lt;hershel@balcan.com&gt; Cc: Jonathan Galindez &lt;jgalindez@balcan.com&gt;; helpdesk &lt;helpdesk@balcan.com&gt;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9512004"",""Nancy Lett"",""Nancy Lett &lt;nlett@balcan.com&gt;"","""",""2024-11-16 15:37:15 -0500"",""Requester"",""B1 MTL 1 (Montreal 1)"",""Finance &amp; Accounting"","""",""&lt;None&gt;"","""",""[-]1"",false~""OK on wednesday From: Hershel Teitelbaum hershel@balcan.com Sent: Tuesday, October 10, 2023 2:45 PM To: Nancy Lett nlett@balcan.com Cc: Jonathan Galindez jgalindez@balcan.com; helpdesk helpdesk@balcan.com Subject: RE: Invoice no Posted Hi. I think it’s easier to explain the issue that you’re having verbally. You can call me on teams From: Nancy Lett &lt;nlett@balcan.com&gt; Sent: Tuesday, October 10, 2023 1:48 PM To: Hershel Teitelbaum &lt;hershel@balcan.com&gt; Cc: Jonathan Galindez &lt;jgalindez@balcan.com&gt;; helpdesk &lt;helpdesk@balcan.com&gt;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41"",""Hershel Teitelbaum"",""Hershel Teitelbaum &lt;hershel@balcan.com&gt;"","""",""2025-06-25 12:44:33 -0400"",""Service Agent User"",""B2 MTL 2 (Montreal 2)"",""Information Technology (IT)"","""",""&lt;None&gt;"","""",""en"",false~""Hi. I think it’s easier to explain the issue that you’re having verbally. You can call me on teams From: Nancy Lett nlett@balcan.com Sent: Tuesday, October 10, 2023 1:48 PM To: Hershel Teitelbaum hershel@balcan.com Cc: Jonathan Galindez jgalindez@balcan.com; helpdesk helpdesk@balcan.com Subject: RE: Invoice no Posted Hi, This is the report from Roberto and the section in pink is the report that I run. The information is not complete. Thanks to continue to look at it. Nancy From: Hershel Teitelbaum &lt;hershel@balcan.com&gt; Sent: Tuesday, October 10, 2023 12:43 PM To: Nancy Lett &lt;nlett@balcan.com&gt; Cc: Jonathan Galindez &lt;jgalindez@balcan.com&gt;; helpdesk &lt;helpdesk@balcan.com&gt;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9512004"",""Nancy Lett"",""Nancy Lett &lt;nlett@balcan.com&gt;"","""",""2024-11-16 15:37:15 -0500"",""Requester"",""B1 MTL 1 (Montreal 1)"",""Finance &amp; Accounting"","""",""&lt;None&gt;"","""",""[-]1"",false~""Hi, This is the report from Roberto and the section in pink is the report that I run. The information is not complete. Thanks to continue to look at it. Nancy From: Hershel Teitelbaum hershel@balcan.com Sent: Tuesday, October 10, 2023 12:43 PM To: Nancy Lett nlett@balcan.com Cc: Jonathan Galindez jgalindez@balcan.com; helpdesk helpdesk@balcan.com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39"",""Jonathan Galindez"",""Jonathan Galindez &lt;jgalindez@balcan.com&gt;"","""",""2025-06-26 07:46:41 -0400"",""Service Agent User"",""B2 MTL 2 (Montreal 2)"",""Information Technology (IT)"","""",""&lt;None&gt;"","""",""en"",false~""HI Nancy, Please try now and let us know if your ticket can be closed. Thanks Hershel. Jonathan From: Hershel Teitelbaum hershel@balcan.com Sent: Tuesday, October 10, 2023 12:43 PM To: Nancy Lett nlett@balcan.com Cc: Jonathan Galindez jgalindez@balcan.com; helpdesk helpdesk@balcan.com Subject: RE: Invoice no Posted Hi Nancy, I just tested it, and it does give you all the transaction that have the Invoice date within the date range entered. From: Jonathan Galindez &lt;jgalindez@balcan.com&gt; Sent: Tuesday, October 10, 2023 12:29 PM To: Hershel Teitelbaum &lt;hershel@balcan.com&gt;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41"",""Hershel Teitelbaum"",""Hershel Teitelbaum &lt;hershel@balcan.com&gt;"","""",""2025-06-25 12:44:33 -0400"",""Service Agent User"",""B2 MTL 2 (Montreal 2)"",""Information Technology (IT)"","""",""&lt;None&gt;"","""",""en"",false~""Hi Nancy, I just tested it, and it does give you all the transaction that have the Invoice date within the date range entered. From: Jonathan Galindez jgalindez@balcan.com Sent: Tuesday, October 10, 2023 12:29 PM To: Hershel Teitelbaum hershel@balcan.com Subject: FW: Invoice no Posted Hi Hershel, Last week this was also submitted to me. I just have the time now to go back to it. FYI. Thanks. Jonathan From: Jonathan Galindez &lt;jgalindez@balcan.com&gt; Sent: Tuesday, October 10, 2023 12:28 PM To: Roberto Carrillo &lt;rcarrillo@balcan.com&gt; Cc: Nancy Lett &lt;nlett@balcan.com&gt; Subject: FW: Invoice no Posted Hi Roberto, Nancy sent this last week to me and just got the time to go back to it now. She mentioned that when you run the GL Breakdown Report – Non Posted, you get all the batches. However, when she ran it last week I saw that we only got 1 batch. Is there a way you can show me what are the parameters you put from this program so I can test it? Or do you have any ideas why you are getting all the batches ? Thanks. Jonathan From: Nancy Lett &lt;nlett@balcan.com&gt; Sent: Tuesday, October 3, 2023 10:58 AM To: Jonathan Galindez &lt;jgalindez@balcan.com&gt; Cc: George Kanatselis &lt;george@balcan.com&gt;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39"",""Jonathan Galindez"",""Jonathan Galindez &lt;jgalindez@balcan.com&gt;"","""",""2025-06-26 07:46:41 -0400"",""Service Agent User"",""B2 MTL 2 (Montreal 2)"",""Information Technology (IT)"","""",""&lt;None&gt;"","""",""en"",false~""Hi Team, This request needs investigation. Please create the request with this description: “Running the GL Breakdown Report Non-Posted only showing Journal 7631. The user would like to see all the journals to analyze.” Initial Findings: From Accounts Payable app. Open: Right-Click/Reports/G/L Breakdown Report Non-Posted. Thank you. Jonathan From: Nancy Lett nlett@balcan.com Sent: Tuesday, October 3, 2023 10:58 AM To: Jonathan Galindez jgalindez@balcan.com Cc: George Kanatselis george@balcan.com Subject: RE: Invoice no Posted HI, When I run a report it does give me all the Invoice not posted only one batch, when Roberto run the same report he have all batches. Thanks Nancy From: Jonathan Galindez &lt;jgalindez@balcan.com&gt; Sent: Tuesday, October 3, 2023 10:44 AM To: Nancy Lett &lt;nlett@balcan.com&gt; Cc: George Kanatselis &lt;george@balcan.com&gt; Subject: RE: Invoice no Posted Hi Nancy Can you explain further what you want here? Do you have access to GL Breakdown Report-Non Posted? Thank you. Jonathan From: Nancy Lett &lt;nlett@balcan.com&gt; Sent: Monday, October 2, 2023 4:32 PM To: helpdesk &lt;helpdesk@balcan.com&gt; Cc: Jonathan Galindez &lt;jgalindez@balcan.com&gt; Subject: Invoice no Posted Hi, When I run the report I don’t get the full amount of invoice not posted? Please look at my access and my report and compare with the one run on Roberto Access. Thanks Nancy""";"""8247418"",""George Kanatselis"",""George Kanatselis &lt;george@balcan.com&gt;"","""",""2025-06-26 08:47:31 -0400"",""Service Agent User"",""B2 MTL 2 (Montreal 2)"",""Information Technology (IT)"","""",""Joe Pizzuco"","""",""en"",false~""jonathan is looking at the problem"""</t>
  </si>
  <si>
    <t>The user now able to see all transactions.</t>
  </si>
  <si>
    <t>Adding people to a call does not work in teams Mario Ronca | Corporate Director of Finance &amp; Controller Balcan Innovations Inc. 9340 Meaux, St-Leonard, Quebec H1R 3H2 t: (438) 880-9910 | e: mronca@balcan.com | www.balcan.com</t>
  </si>
  <si>
    <t>"""8786937"",""Tu Phuong Vo"",""Tu Phuong Vo &lt;tvo@balcan.com&gt;"",""IT Manager - Assets, Contracts and Services"",""2025-06-26 09:18:18 -0400"",""Administrator"",""B1 MTL 1 (Montreal 1)"",""Information Technology (IT)"","""",""Tao Wong"","""",""en"",false~""Hi Mario, Can you specify the need or what's not working properly with TEAM? Or you trying to add in users from Balcan to a meeting or more outside users?"""</t>
  </si>
  <si>
    <t>FW: GL Inquiry</t>
  </si>
  <si>
    <t>Hi, Please Elisa, need to see all Gl for AR and Interco. Provide her the access. Thanks Nancy From: Jonathan Galindez jgalindez@balcan.com Sent: Monday, October 2, 2023 3:25 PM To: Nancy Lett nlett@balcan.com Cc: Elisa Fracassi efracassi@balcan.com; Chantal Tremblay chantaltremblay@balcan.com Subject: RE: GL Inquiry Hi Nancy, Please create the request. I already instructed George on what to assign. For the mean time I will check why the interco is not showing. This may take a while as programming might be needed. Thank you. Jonathan From: Jonathan Galindez jgalindez@balcan.com Sent: Monday, October 2, 2023 3:19 PM To: Nancy Lett nlett@balcan.com Cc: Elisa Fracassi efracassi@balcan.com Subject: FW: GL Inquiry Hi Nancy Please see reply of Tao. Thanks. Jonathan From: Tao Wong &lt;twong@balcan.com&gt; Sent: Monday, October 2, 2023 3:17 PM To: Jonathan Galindez &lt;jgalindez@balcan.com&gt;; George Kanatselis &lt;george@balcan.com&gt; Subject: RE: GL Inquiry Yes, have Nancy create a ticket so we can formally track the access request. Thanks! TAO WONG, M.Sc., MBA | CIO Balcan Innovations Inc. 9340 Meaux, St-Leonard, Quebec H1R 3H2 T: (514) 326-9130 ext. 3412| twong@balcan.com www.balcan.com From: Jonathan Galindez &lt;jgalindez@balcan.com&gt; Sent: Monday, October 2, 2023 3:14 PM To: Tao Wong &lt;twong@balcan.com&gt;; George Kanatselis &lt;george@balcan.com&gt; Subject: FW: GL Inquiry Hi Tao, Elisa and her team needs access to two of the menus in OCEAN accounting app. Hershel is not in. Can I provide them the access? @George do you know what rights to General Ledger Display and General Inquiry from OCEAN? Please advise. Thank you. Jonathan From: Elisa Fracassi &lt;efracassi@balcan.com&gt; Sent: Monday, October 2, 2023 3:11 PM To: Jonathan Galindez &lt;jgalindez@balcan.com&gt; Cc: Nancy Lett &lt;nlett@balcan.com&gt;; Chantal Tremblay &lt;chantaltremblay@balcan.com&gt; Subject: GL Inquiry Hi Jonathan, As per our meeting ,please give me access to the GL inquiry. Also please look into why the inter co company amounts are not appearing on this report. Thankyou Elisa Fracassi Balcan Innovations Inc. Directrice Crédit et Recouvrement/Director Credit &amp; Collections 9340 Rue Meaux St. St Leonard, Qc H1R 3H2 T 514-326-9130 ext 2308 C 514-991-2900 Email: efracassi@balcan.com</t>
  </si>
  <si>
    <t>1:32:58</t>
  </si>
  <si>
    <t>17:32:58</t>
  </si>
  <si>
    <t>17:33:10</t>
  </si>
  <si>
    <t>"""8247418"",""George Kanatselis"",""George Kanatselis &lt;george@balcan.com&gt;"","""",""2025-06-26 08:47:31 -0400"",""Service Agent User"",""B2 MTL 2 (Montreal 2)"",""Information Technology (IT)"","""",""Joe Pizzuco"","""",""en"",false~""i gave the rights asked by Jonathan"""</t>
  </si>
  <si>
    <t>"mronca@balcan.com";"efracassi@balcan.com";"george@balcan.com";"jgalindez@balcan.com";"twong@balcan.com"</t>
  </si>
  <si>
    <t>I have access to Izabela Pawlak's One Drive however there are many files missing. It seems that the files are only up to approximately November of 2020. There are a lot of crucial files that I need access to.</t>
  </si>
  <si>
    <t>133:20:08</t>
  </si>
  <si>
    <t>573:20:08</t>
  </si>
  <si>
    <t>403:19:38</t>
  </si>
  <si>
    <t>1724:19:38</t>
  </si>
  <si>
    <t>Description du problème/Issue Description: I have access to Izabela Pawlak's One Drive however there are many files missing. It seems that the files are only up to approximately November of 2020. There are a lot of crucial files that I need access to.</t>
  </si>
  <si>
    <t>"""9061518"",""Emma Haralambous"",""Emma Haralambous &lt;emma.haralambous@nelmar.com&gt;"","""",""2025-06-03 14:50:54 -0400"",""Requester"",""B8 Nelmar (Terrebonne)"",,"""",""&lt;None&gt;"","""",""[-]1"",false~""Yes you can close for now. If I have any issues, I will open a new ticket. Thank you, Emma From: Balcan Innovations - Centre d'aide / Service Desk helpdesk@balcan.com Sent: Wednesday, December 13, 2023 9:23 AM To: Emma Haralambous emma.haralambous@nelmar.com Cc: Joe Pizzuco jpizzuco@balcan.com Subject: Requêtre / Incident #4067 Demande générale / General Support Incident [Courriel Externe - External email]""";"""9275365"",""Philippe Tetreault"",""Philippe Tetreault &lt;ptetreault@balcan.com&gt;"","""",""2025-06-26 08:30:31 -0400"",""Administrator"",""B2 MTL 2 (Montreal 2)"",""Information Technology (IT)"","""",""Perry Bachountakis"","""",""en"",false~""Is this OK now, can I close this ticket?""";"""9061518"",""Emma Haralambous"",""Emma Haralambous &lt;emma.haralambous@nelmar.com&gt;"","""",""2025-06-03 14:50:54 -0400"",""Requester"",""B8 Nelmar (Terrebonne)"",,"""",""&lt;None&gt;"","""",""[-]1"",false~""Thank you Joe 😊 From: Balcan Innovations - Centre d'aide / Service Desk helpdesk@balcan.com Sent: Tuesday, December 5, 2023 4:54 PM To: Emma Haralambous emma.haralambous@nelmar.com Cc: Joe Pizzuco jpizzuco@balcan.com Subject: Requêtre / Incident #4067 Demande générale / General Support Incident [Courriel Externe - External email]""";"""9762332"",""Joe Pizzuco"",""Joe Pizzuco &lt;jpizzuco@balcan.com&gt;"","""",""2025-06-13 13:22:11 -0400"",""Administrator"",""B2 MTL 2 (Montreal 2)"",""Information Technology (IT)"","""",""Tao Wong"","""",""en"",false~""Sorry about that. I was told you did have them and then I closed the ticket. I have Omar going to Nelmar tomorrow. I will make a note and have him come to see you JOE PIZZUCO | IT Manager, Service Desk Balcan Innovations Inc. 9340 Meaux, St-Leonard, Quebec H1R 3H2 T: (514) 777-7411| jpizzuco@balcan.com www.balcan.com From: Emma Haralambous emma.haralambous@nelmar.com Sent: Tuesday, December 5, 2023 4:43:33 PM To: helpdesk helpdesk@balcan.com; Joe Pizzuco jpizzuco@balcan.com Subject: RE: Requête / Incident #4067 Demande générale / General Support Incident Hi Joe, I unfortunately still do not have access to all of the files. Thanks, Emma From: Balcan Innovations - Centre d'aide / Service Desk helpdesk@balcan.com Sent: Tuesday, December 5, 2023 2:48 PM To: Emma Haralambous emma.haralambous@nelmar.com Subject: Requête / Incident #4067 Demande générale / General Support Incident [Courriel Externe - External email]""";"""9061518"",""Emma Haralambous"",""Emma Haralambous &lt;emma.haralambous@nelmar.com&gt;"","""",""2025-06-03 14:50:54 -0400"",""Requester"",""B8 Nelmar (Terrebonne)"",,"""",""&lt;None&gt;"","""",""[-]1"",false~""Hi Joe, I unfortunately still do not have access to all of the files. Thanks, Emma From: Balcan Innovations - Centre d'aide / Service Desk helpdesk@balcan.com Sent: Tuesday, December 5, 2023 2:48 PM To: Emma Haralambous emma.haralambous@nelmar.com Subject: Requête / Incident #4067 Demande générale / General Support Incident [Courriel Externe - External email]""";"""8247418"",""George Kanatselis"",""George Kanatselis &lt;george@balcan.com&gt;"","""",""2025-06-26 08:47:31 -0400"",""Service Agent User"",""B2 MTL 2 (Montreal 2)"",""Information Technology (IT)"","""",""Joe Pizzuco"","""",""en"",false~""do you see all files now??"""</t>
  </si>
  <si>
    <t>files have been provided</t>
  </si>
  <si>
    <t>DU NOUVEAU BIENTÔT / COMING SOON: NOUVEL OUTIL RH/NEW HR TOOL</t>
  </si>
  <si>
    <t>(English version below) Chers employés de Balcan, Comme beaucoup d'entre vous le savent, diverses initiatives ont été lancées ces derniers mois pour soutenir notre objectif de devenir "Un Balcan". Avec cet objectif en tête et en accord avec notre plan d'action défini dans l'Horizon Balcan Émerger, nous poursuivons nos efforts pour améliorer nos processus avec des actions clés et des investissements importants pour nous assurer que nous "Émergeons" et que nous sommes prêts pour notre troisième horizon - "Exceller". L'un de ces investissements, qui sera déployé cet automne, est le nouveau système d'information des ressources humaines (SIRH) développé par
UKG Solution, un leader mondial dans le domaine des ressources humaines et de la gestion des effectifs. En effet, nous sommes heureux d'annoncer qu'en novembre 2023 , nous introduirons une nouvelle expérience en matière de ressources humaines pour les employés de Balcan Innovations situés au Canada . Le déploiement dans nos installations américaines commencera au printemps 2024 . Nous nous efforçons constamment d'offrir aux employés de Balcan les outils et les ressources qui nous permettent à tous de réussir. Le SIRH est un nouveau moyen efficace de gérer votre temps, et c'est un guichet unique et convivial pour vos informations RH telles que les relevés de paie, le solde de vacances et le T4 (Canada). Le système rendra de nombreux processus RH moins manuels et plus efficace. Il sera également disponible en plusieurs langues, ce qui le rendra également convivial pour notre population d'employés multiculturelle. En résumé, la solution intégrée UKG sera : Facile d'accès - comprend des informations quand vous en avez besoin, 24 heures sur 24, 7 jours sur 7, via un navigateur ou une application mobile. Facile à utiliser - comprend des alertes et l'automatisation des tâches quotidiennes. Agréable à regarder - comprend une apparence moderne avec des tuiles, des menus et des icônes. Les principaux changements sont identifiés dans le tableau ci-dessous : SITUATION ACTUELLE SITUATION FUTURE 8 systèmes de paie différents UN système de paie intégré Cartes de poinçons pour les employés de production Nouveau système d'horloge moderne et intuitif avec reconnaissance faciale Pas d'accès direct aux fiches de paie, au solde de vacances et aux T4 Accès en ligne 24/7 via un navigateur ou une application mobile Demandes et approbations de congés en personne, sur papier ou par courriel Demandes et approbations de congés en ligne Périodes de paie différentes pour les salariés et les employés horaires selon le lieu de travail Même période de paie pour TOUS les employés horaires : Paie hebdomadaire , déposée tous les JEUDIS . Même période de paie pour TOUS les employés salariés : Paie aux 2 semaines, déposée le JEUDI . Vous trouverez ci-joint une affiche annonçant l’implantation du SIRH qui sera bientôt publiée dans tous nos établissements canadiens. Veuillez noter qu'une formation obligatoire à l'utilisation de la plateforme UKG sera proposée à tous les employés de Balcan selon un calendrier établi. Le programme de formation pour les installations canadiennes est en cours d'élaboration et sera bientôt mis à la disposition des gestionnaires canadiens. Dans les semaines à venir, vous recevrez par courriel et par l'intermédiaire de votre gestionnaire de plus amples informations sur notre nouveau SIRH . Nous vous communiquerons également des informations sur les formations disponibles. D'ici là, vous pouvez continuer à travailler comme vous le faites habituellement. Si vous avez des questions tout au long du déploiement de ce projet, n'hésitez pas à contacter votre supérieur ou votre partenaire d’affaires RH local. Je vous remercie à l'avance de soutenir cet effort! Josée Dear Balcan Employees, As many of you know, various initiatives have been undertaken these past few months to support our goal of becoming
One Balcan. With this goal in mind and a ligned with our action plan set in the
Balcan Horizon Emerge, we are pursuing our efforts to improve our processes with key actions and important investments to ensure we “Emerge” and are ready for our third horizon– “Excel”. One such investment, which will go live this fall, is the new Human Resources Information System (HRIS) powered by UKG Solution,
a global leader in HR and workforce management. Indeed, we are excited to announce that in
November 2023 , we are introducing a new HR experience for Balcan Innovations employees located in Canada . The deployment in our US facilities will start in the
spring of 2024 . We constantly strive to offer Balcan employees the tools and resources that enable all of us to be successful. The HRIS is a new efficient way to manage your time, and it is a user-friendly one-stop shop for your HR information such as paystubs, vacation balance and T4 (Can) or W2 (USA). The system will make many HR processes less manual and time-consuming. It will also be available in various languages, making it also user-friendly for our multicultural employee population. In sum, the UKG integrated solution will be: Easy to access – includes information when you need it, 24/7, via browser or mobile app. Easy to use – includes alerts and automation for daily tasks. Easy on the eyes – includes a modern look and feel with tiles, menus, and icons. Main changes are identified in the table below: CURRENT SITUATION FUTURE STATE 8 different payroll systems ONE streamline payroll system Punch cards for production employees New modern and intuitive clock system with face recognition No direct access to paystubs, vacation balance, T4/W2 24/7 online access via browser or mobile app In person/paper/email time off request and approvals Online time off requests and approvals Different pay periods for hourly and salaried employees depending on location Same pay period for ALL hourly employees: Weekly pay , deposited each THURSDAY . Same pay period for ALL salaried employees: Bi-weekly pay , deposited on THURSDAYS . You will find attached a poster announcing the implementation of the HRIS that will be displayed in all our Canadian facilities. Do note that mandatory training on the use of the UKG platform will be offered to all Balcan employees per an established schedule. The training schedule for Canadian facilities is in the works and will be made available to Canadian leaders shortly. In the coming weeks, look for more details via email and from your manager about our new HRIS . We’ll also share information on available training for you. Until then, it’s business as usual! If you have any questions at any time throughout the roll out of this project, do not hesitate to contact your manager or your local HR business partner. I thank you in advance for supporting this effort! Josée JOSEE DUBUC | CHRO Balcan Innovations Inc. 9340 Meaux, St-Leonard, Quebec H1R 3H2 t: (514) 326-9130 ext. 2110 | m: (514) 894-8548 | e: joseedubuc@balcan.com www.balcan.com</t>
  </si>
  <si>
    <t>https://helpdesk.balcan.com/attachments/2fb8bb944330de0bf672/poster-hris-english-sept-2023.pdf
https://helpdesk.balcan.com/attachments/494644ef70f903cd0113/poster-hris-french-sept-2023.pdf</t>
  </si>
  <si>
    <t>The files and folders on my Balcan One Drive are not sinking to the cloud. I did a copy &amp; paste a couple of weeks ago from the Nelmar One Drive to the Balcan One Drive so that I can have access to my files on my new laptop but there are many files missing when I try to access from my new laptop. I am able to access all files on my old laptop through the Balcan One Drive.</t>
  </si>
  <si>
    <t>40:26:08</t>
  </si>
  <si>
    <t>192:26:08</t>
  </si>
  <si>
    <t>40:26:17</t>
  </si>
  <si>
    <t>192:26:17</t>
  </si>
  <si>
    <t>Description du problème/Issue Description: The files and folders on my Balcan One Drive are not sinking to the cloud. I did a copy &amp; paste a couple of weeks ago from the Nelmar One Drive to the Balcan One Drive so that I can have access to my files on my new laptop but there are many files missing when I try to access from my new laptop. I am able to access all files on my old laptop through the Balcan One Drive.</t>
  </si>
  <si>
    <t>"""8247420"",""Omar Sassi"",""Omar Sassi &lt;osassi@balcan.com&gt;"","""",""2024-07-05 08:17:06 -0400"",""Requester"",""B2 MTL 2 (Montreal 2)"",""Information Technology (IT)"","""",""&lt;None&gt;"","""",""en"",false~""all files transferred already by Emma. i did a backup of her files in case. unliked the old OneDrive from the old laptop one drive start sync again."""</t>
  </si>
  <si>
    <t>connexions Timekeeper et MagikPay Maude Perreault</t>
  </si>
  <si>
    <t>configuration de bureau / Office Setup</t>
  </si>
  <si>
    <t>IT doit donner les codes d'Accès à Maude Perreault et non par Chantal Bouchard (payroll). Les 3 fois que j'ai eu à faire reconfigurer ces 2 logiciels, c'est toujours IT qui me les a faits.</t>
  </si>
  <si>
    <t>"facilities";"office setup";"B3 Laval";"Human Resources"</t>
  </si>
  <si>
    <t>3:38:33</t>
  </si>
  <si>
    <t>19:38:33</t>
  </si>
  <si>
    <t>3:38:38</t>
  </si>
  <si>
    <t>19:38:38</t>
  </si>
  <si>
    <t>"""8247418"",""George Kanatselis"",""George Kanatselis &lt;george@balcan.com&gt;"","""",""2025-06-26 08:47:31 -0400"",""Service Agent User"",""B2 MTL 2 (Montreal 2)"",""Information Technology (IT)"","""",""Joe Pizzuco"","""",""en"",false~""shortcut requires the network pwd, i explained to Maude and she tried it"""</t>
  </si>
  <si>
    <t>nouvelle imprimante de Maude Perreault ne fonctionne plus</t>
  </si>
  <si>
    <t>La nouvelle imprimante de Muade Perreault ne fonctionne plus (ne peut plus se connecter à son ordinateur)</t>
  </si>
  <si>
    <t>7:56:43</t>
  </si>
  <si>
    <t>23:56:43</t>
  </si>
  <si>
    <t>7:56:48</t>
  </si>
  <si>
    <t>23:56:48</t>
  </si>
  <si>
    <t>"""8247420"",""Omar Sassi"",""Omar Sassi &lt;osassi@balcan.com&gt;"","""",""2024-07-05 08:17:06 -0400"",""Requester"",""B2 MTL 2 (Montreal 2)"",""Information Technology (IT)"","""",""&lt;None&gt;"","""",""en"",false~""The printer is working.""";"""8786937"",""Tu Phuong Vo"",""Tu Phuong Vo &lt;tvo@balcan.com&gt;"",""IT Manager - Assets, Contracts and Services"",""2025-06-26 09:18:18 -0400"",""Administrator"",""B1 MTL 1 (Montreal 1)"",""Information Technology (IT)"","""",""Tao Wong"","""",""en"",false~""[@]Omar Sassi à mettre dans ta prochaine visite à Laval"""</t>
  </si>
  <si>
    <t>15-Oct-23</t>
  </si>
  <si>
    <t xml:space="preserve">In Order to troubleshoot an issue we are facing on line 33 and line 14 &amp; 15 we need a temporary camera to put on front of the winder.  we need to install the cameras ASAP becasue this issue is causing us around 5000 lbs of scrap per shift </t>
  </si>
  <si>
    <t>469:14:10</t>
  </si>
  <si>
    <t>1950:14:10</t>
  </si>
  <si>
    <t>Loaner Device Needed: Other~Spécifier si autre / If other specify :: In Order to troubleshoot an issue we are facing on line 33 and line 14 &amp; 15 we need a temporary camera to put on front of the winder.  we need to install the cameras ASAP becasue this issue is causing us around 5000 lbs of scrap per shift ~Date de début / Start Date: Oct 02, 2023~Return Date: Oct 15, 2023</t>
  </si>
  <si>
    <t>Maintenance Request 00044841 for Line # 101 Bdg 2: LINE 101 COMPUTER PRINTER IS NOT WORKING..</t>
  </si>
  <si>
    <t>Please Review Maintenance Request 044841 for Line # 101 Request by 1865 Status: 0.Requested Details: LINE 101 COMPUTER PRINTER IS NOT WORKING..</t>
  </si>
  <si>
    <t>55:28:32</t>
  </si>
  <si>
    <t>239:28:32</t>
  </si>
  <si>
    <t>55:28:38</t>
  </si>
  <si>
    <t>239:28:38</t>
  </si>
  <si>
    <t>"""8247418"",""George Kanatselis"",""George Kanatselis &lt;george@balcan.com&gt;"","""",""2025-06-26 08:47:31 -0400"",""Service Agent User"",""B2 MTL 2 (Montreal 2)"",""Information Technology (IT)"","""",""Joe Pizzuco"","""",""en"",false~""replaced pc (to dell) for 2nd time, seems they did not like it and connect HP desktop again, now is removed"""</t>
  </si>
  <si>
    <t>https://helpdesk.balcan.com/attachments/65a1272d9c832379b326/maint_req00044841_2301296.pdf</t>
  </si>
  <si>
    <t>7:42:38</t>
  </si>
  <si>
    <t>23:42:38</t>
  </si>
  <si>
    <t>duplicate to 4061</t>
  </si>
  <si>
    <t>https://helpdesk.balcan.com/attachments/f35fe0b97711794db0ad/maint_req00044841_2258819.pdf</t>
  </si>
  <si>
    <t>514-777-3295</t>
  </si>
  <si>
    <t>93:39:11</t>
  </si>
  <si>
    <t>405:08:08</t>
  </si>
  <si>
    <t>Requis pour / Requested For :: Francois Dube~Telephony Selection: Cell Phone Request~Demande de cellulaire/Cell Phone Request: New Cell Phone Request~Cell Phone Number: 514-777-3295</t>
  </si>
  <si>
    <t>iPhone 14 provided</t>
  </si>
  <si>
    <t>Credit Report</t>
  </si>
  <si>
    <t>Good Morning I would need all credits issued since DEC 2022 for all the customer until today. Linked with the complaint , value of the defective amount and the actual amount of credit that was issued. Please advise if this can be done. Thank you , Elisa Fracassi Balcan Innovations Inc. Directrice Crédit et Recouvrement/Director Credit &amp; Collections 9340 Rue Meaux St. St Leonard, Qc H1R 3H2 T 514-326-9130 ext 2308 C 514-991-2900 Email: efracassi@balcan.com</t>
  </si>
  <si>
    <t>0:19:40</t>
  </si>
  <si>
    <t>6:03:27</t>
  </si>
  <si>
    <t>22:03:27</t>
  </si>
  <si>
    <t>"""8405487"",""Perry Bachountakis"",""Perry Bachountakis &lt;perry@balcan.com&gt;"",""Director IT"",""2025-06-25 23:09:36 -0400"",""Administrator"",""B1 MTL 1 (Montreal 1)"",""Information Technology (IT)"",""5143269130"",""&lt;None&gt;"",""5148147400"",""en"",false~""Please ask Mia, Andrew can do it. Perry Bahountakis | IT Director Balcan Innovations Inc. 9475 Rue Meaux, St-Leonard, Quebec H1R 3H3 T: 514.326-9130 x2281 | perry@balcan.con www.balcan.com Sent from Outlook for iOS From: Elisa Fracassi efracassi@balcan.com Sent: Monday, October 2, 2023 6:14:22 PM To: helpdesk helpdesk@balcan.com Cc: Perry Bachountakis perry@balcan.com; Hershel Teitelbaum hershel@balcan.com Subject: Credit Report Good Morning I would need all credits issued since DEC 2022 for all the customer until today. Linked with the complaint , value of the defective amount and the actual amount of credit that was issued. Please advise if this can be done. Thank you , Elisa Fracassi Balcan Innovations Inc. Directrice Crédit et Recouvrement/Director Credit &amp; Collections 9340 Rue Meaux St. St Leonard, Qc H1R 3H2 T 514-326-9130 ext 2308 C 514-991-2900 Email: efracassi@balcan.com"""</t>
  </si>
  <si>
    <t>Bonjour, 
Un ticket avait été fermé, mais le problème n'a toujours pas été réglé. Notre superviseur de nuit, Ramon HOHL n'a pas accès à son ordinateur depuis la synchronization des systèmes. Comme son horaire de travail est de 23h00 à 07h00 il faudrait attribuer ce ticket à un technicien qui est en mesure de se rendre disponible dans cettte plage horaire comme nous avons une usine 24/7.
Merci de votre rapidité et compréhension.
Dominik</t>
  </si>
  <si>
    <t>4:15:34</t>
  </si>
  <si>
    <t>6:25:24</t>
  </si>
  <si>
    <t>22:25:24</t>
  </si>
  <si>
    <t>Description du problème/Issue Description: Bonjour, 
Un ticket avait été fermé, mais le problème n'a toujours pas été réglé. Notre superviseur de nuit, Ramon HOHL n'a pas accès à son ordinateur depuis la synchronization des systèmes. Comme son horaire de travail est de 23h00 à 07h00 il faudrait attribuer ce ticket à un technicien qui est en mesure de se rendre disponible dans cettte plage horaire comme nous avons une usine 24/7.
Merci de votre rapidité et compréhension.
Dominik</t>
  </si>
  <si>
    <t>"""8993447"",""Dominik Tremblay"",""Dominik Tremblay &lt;dominik.tremblay@nelmar.com&gt;"","""",""2025-06-17 07:14:34 -0400"",""Requester-HR"",""B8 Nelmar (Terrebonne)"",""Human Resources"","""",""&lt;None&gt;"","""",""[-]1"",false~""Bonjour, J'ai été capable de régler le problème pour lui. Vous pouvez fermer le ticket. Merci""";"""8786937"",""Tu Phuong Vo"",""Tu Phuong Vo &lt;tvo@balcan.com&gt;"",""IT Manager - Assets, Contracts and Services"",""2025-06-26 09:18:18 -0400"",""Administrator"",""B1 MTL 1 (Montreal 1)"",""Information Technology (IT)"","""",""Tao Wong"","""",""en"",false~""J'ai deux laptops au nom de Ramon. Il fraudrait savoir lequel il utilise.""";"""8247418"",""George Kanatselis"",""George Kanatselis &lt;george@balcan.com&gt;"","""",""2025-06-26 08:47:31 -0400"",""Service Agent User"",""B2 MTL 2 (Montreal 2)"",""Information Technology (IT)"","""",""Joe Pizzuco"","""",""en"",false~""je te envoyer par teams le nouveau pwd de ramon"""</t>
  </si>
  <si>
    <t>"ramon.hohl@nelmar.com"</t>
  </si>
  <si>
    <t>CAN I have access  to the Scrap Daily Report Bdg 2 Dep't EX ?</t>
  </si>
  <si>
    <t>Logiciel demandé/Requested Software: Magic~Spécifier si autre / If other specify :: CAN I have access  to the Scrap Daily Report Bdg 2 Dep't EX ?</t>
  </si>
  <si>
    <t>Je ne suis pas capable d'ouvrir mes fichiers Excel sur Teams. Voir photo.</t>
  </si>
  <si>
    <t>83:59:26</t>
  </si>
  <si>
    <t>363:59:26</t>
  </si>
  <si>
    <t>83:59:34</t>
  </si>
  <si>
    <t>363:59:34</t>
  </si>
  <si>
    <t>Description du problème/Issue Description: Je ne suis pas capable d'ouvrir mes fichiers Excel sur Teams. Voir photo.</t>
  </si>
  <si>
    <t>"""9762332"",""Joe Pizzuco"",""Joe Pizzuco &lt;jpizzuco@balcan.com&gt;"","""",""2025-06-13 13:22:11 -0400"",""Administrator"",""B2 MTL 2 (Montreal 2)"",""Information Technology (IT)"","""",""Tao Wong"","""",""en"",false~""Maude,please open another incident with the godspeed.ca file sharing. I know you're busy so when you're ready let me know."""</t>
  </si>
  <si>
    <t>Maude,please open another incident with the godspeed.ca file sharing.  I know you're busy so when you're ready let me know.</t>
  </si>
  <si>
    <t>https://helpdesk.balcan.com/attachments/ab05b812b57cb886ead8/probleme-informatique-png.png</t>
  </si>
  <si>
    <t xml:space="preserve">The screens that are connected to my laptop are both not working. The display is just black and says "no HDMI  signal is detected". However when I check the settings, the laptop is picking up that there are 2 screens connected. The same thing happened to me on Friday and after turning everything on and off a few times, they came back on. I'm having the same problem this morning but I can't get the screens to work. Please assist asap as I cannot work efficiently with only the small screen of the laptop.
</t>
  </si>
  <si>
    <t>11:16:12</t>
  </si>
  <si>
    <t>27:16:12</t>
  </si>
  <si>
    <t>11:16:17</t>
  </si>
  <si>
    <t>27:16:17</t>
  </si>
  <si>
    <t xml:space="preserve">Description du problème/Issue Description: The screens that are connected to my laptop are both not working. The display is just black and says 'no HDMI  signal is detected'. However when I check the settings, the laptop is picking up that there are 2 screens connected. The same thing happened to me on Friday and after turning everything on and off a few times, they came back on. I'm having the same problem this morning but I can't get the screens to work. Please assist asap as I cannot work efficiently with only the small screen of the laptop.
</t>
  </si>
  <si>
    <t>FW: DOCKETS COMPLETED WITH BALANCE BDG: 2 DEP'T: EX Sep 28, RECS: 1 - PLS PRODUCE OR COMPLETE ORDER!</t>
  </si>
  <si>
    <t>GEORGE KANATSELIS | Network Administrator - IT Balcan Innovations Inc. 9340 Meaux, St-Leonard, Quebec H1R 3H2 t: (514) 326-9130 ext. 2179 | e: george@balcan.com http://www.balcan.com/ -----Original Message----- From: Samuel Raavi sraavi@balcan.com Sent: Friday, September 29, 2023 6:20 PM To: Hershel Teitelbaum hershel@balcan.com; David Francois dfrancois@balcan.com Cc: George Kanatselis george@balcan.com Subject: FW: DOCKETS COMPLETED WITH BALANCE BDG: 2 DEP'T: EX Sep 28, RECS: 1 - PLS PRODUCE OR COMPLETE ORDER! Hello @Hershel, Can you please add @David to the list to get the attached report. Thank you SAMUEL RAAVI | Demand and Operational Planning Manager Balcan Innovations Inc. 9475 Rue de Meaux, St-Leonard, Quebec H1R 3H3 t: (514) 326-9130 ext. 2135 | m: (514) 809-2473 | e: sraavi@balcan.com http://www.balcaninnovations.com/</t>
  </si>
  <si>
    <t>https://helpdesk.balcan.com/attachments/7bc07fd662315a2d2f2d/dkt_comp_with_bal_ex_2_sep28_080339.pdf
https://helpdesk.balcan.com/attachments/76726b4cfb9f17e8cc21/dkt_comp_with_bal_ex_2_sep28_080339-csv.csv</t>
  </si>
  <si>
    <t>Teresa Neves printer</t>
  </si>
  <si>
    <t>Hi George, Can we pls call Teresa to set us her printer. Thanks, Katia</t>
  </si>
  <si>
    <t>49:13:59</t>
  </si>
  <si>
    <t xml:space="preserve">printer is installed for her and needs to only be configured for Magic which George will handle with another ticket
</t>
  </si>
  <si>
    <t>Fichiers Teams (ne peut modifier ni imprimer)</t>
  </si>
  <si>
    <t>Bonjour, Chaque fichier que j'ouvre dans teams, c'est très très lent. Quand il ouvre, je ne peux faire de modification et si je demande d'imprimer, ça indique le message suivant:</t>
  </si>
  <si>
    <t>58:18:32</t>
  </si>
  <si>
    <t>242:18:32</t>
  </si>
  <si>
    <t>"""8619871"",""Denis Dubord"",""Denis Dubord &lt;ddubord@balcan.com&gt;"","""",""2024-12-10 08:07:04 -0500"",""Requester-HR"",""B3 Laval"",""Human Resources"","""",""&lt;None&gt;"","""",""en"",true~""J'ai eu plusieurs messages d'erreurs, de hors connexion, de communiquer avec les adminisytrateurs... Après 3 redémarrage et installations de mises à jour et """"updating your firmware"""", tout fonctionne normalement!"""</t>
  </si>
  <si>
    <t>Recurring problem in all buildings with silos readings.  B2 is not fonctionning since December 2022.  B3 needs to be updated every second day.  This causes a lot of disruptions in our work.</t>
  </si>
  <si>
    <t>471:31:13</t>
  </si>
  <si>
    <t>1952:31:13</t>
  </si>
  <si>
    <t>Description du problème/Issue Description: Recurring problem in all buildings with silos readings.  B2 is not fonctionning since December 2022.  B3 needs to be updated every second day.  This causes a lot of disruptions in our work.</t>
  </si>
  <si>
    <t>Set up Manoj email</t>
  </si>
  <si>
    <t>Hello, Please set up Manoj email, he can’t log in. Thank you, Marina Sanja Zovko | Accounts Payable Covertech Flexible Packaging A Division of Balcan Innovations 279 Humberline Drive, Etobicoke, Ontario M9W 5T6 t: 416-798-1340 ext.220
| e: marina@covertechfab.com www.covertechflex.com | www.rFoil.com | www.balcan.com</t>
  </si>
  <si>
    <t>8:52:59</t>
  </si>
  <si>
    <t>24:52:59</t>
  </si>
  <si>
    <t>8:53:06</t>
  </si>
  <si>
    <t>24:53:06</t>
  </si>
  <si>
    <t>"""8247418"",""George Kanatselis"",""George Kanatselis &lt;george@balcan.com&gt;"","""",""2025-06-26 08:47:31 -0400"",""Service Agent User"",""B2 MTL 2 (Montreal 2)"",""Information Technology (IT)"","""",""Joe Pizzuco"","""",""en"",false~""checked with Manoj, it works""";"""8620187"",""Marina Zovko"",""Marina Zovko &lt;Marina@covertechfab.com&gt;"",""Accounts Payable Coordinator"",""2024-02-06 08:21:24 -0500"",""Requester"",,,,""&lt;None&gt;"",,,false~""Thank you on behalf of Manoj! From: Balcan Innovations - Centre d'aide / Service Desk helpdesk@balcan.com Sent: Monday, October 2, 2023 2:20 PM To: Marina Zovko Marina@covertechfab.com Subject: Requête / Incident #4049 Set up Manoj email [Courriel Externe - External email]"""</t>
  </si>
  <si>
    <t>Login issue.  Reset password and tested with Manoj.  all working</t>
  </si>
  <si>
    <t>Maintenance Request 00044834 for Line # 119 Bdg 2: ORDINATEUR TRES TRES LENG ,COMPUTER VERY SLOW</t>
  </si>
  <si>
    <t>Please Review Maintenance Request 044834 for Line # 119 Request by 4667 Status: 0.Requested Details: ORDINATEUR TRES TRES LENG ,COMPUTER VERY SLOW</t>
  </si>
  <si>
    <t>6:47:19</t>
  </si>
  <si>
    <t>6:59:38</t>
  </si>
  <si>
    <t>6:47:28</t>
  </si>
  <si>
    <t>6:59:47</t>
  </si>
  <si>
    <t>"""8247418"",""George Kanatselis"",""George Kanatselis &lt;george@balcan.com&gt;"","""",""2025-06-26 08:47:31 -0400"",""Service Agent User"",""B2 MTL 2 (Montreal 2)"",""Information Technology (IT)"","""",""Joe Pizzuco"","""",""en"",false~""i replaced the PC"""</t>
  </si>
  <si>
    <t>https://helpdesk.balcan.com/attachments/c31f799f8ade774851e0/maint_req00044834_4559182.pdf</t>
  </si>
  <si>
    <t>6:47:49</t>
  </si>
  <si>
    <t>6:47:57</t>
  </si>
  <si>
    <t>7:00:44</t>
  </si>
  <si>
    <t>https://helpdesk.balcan.com/attachments/05e9d78e6354547fa92e/maint_req00044834_4601477.pdf</t>
  </si>
  <si>
    <t>Printflow issue</t>
  </si>
  <si>
    <t>Quand je démarre PrintFlow sur mon poste ca me demande mon login et mot de passe. Par la suite j'ai une page blanche avec seulement le mot PrintFlow comme entête. J'ai été voir dans le bureau à Alain et, avec mon accès, ca fonctionne.</t>
  </si>
  <si>
    <t>17:41:31</t>
  </si>
  <si>
    <t>51:05:27</t>
  </si>
  <si>
    <t>"""9484510"",""Erick Theriault"",""Erick Theriault &lt;Erick.Theriault@nelmar.com&gt;"","""",""2024-08-16 11:55:10 -0400"",""Requester"",""B8 Nelmar (Terrebonne)"",,"""",""&lt;None&gt;"","""",""[-]1"",false~""Still waiting for a feedback about this."""</t>
  </si>
  <si>
    <t>Printflow was not working for several users like Emma H.  This morning all was working correctly.  system is back up.</t>
  </si>
  <si>
    <t xml:space="preserve">Hi IT Team,
Sorry to disappoint you, but even after my laptop was back (Friday, Sept.29), same issue of speed.
When I access the drives U: and Z: - it takes 40 seconds to open a word file and to convert to PDF same thing.
As mentioned before, I have a very fast internet, 1.5GB. I did a speed test already with you.
I did a test also with the cable of the router that you provided me, and no change (Please watch the video I sent to Omar. I texted him the video, since it was too heavy to email.)
Thank you,
Anat
</t>
  </si>
  <si>
    <t>9:54:16</t>
  </si>
  <si>
    <t>44:38:48</t>
  </si>
  <si>
    <t>426:28:09</t>
  </si>
  <si>
    <t xml:space="preserve">Description du problème/Issue Description: Hi IT Team,
Sorry to disappoint you, but even after my laptop was back (Friday, Sept.29), same issue of speed.
When I access the drives U: and Z: - it takes 40 seconds to open a word file and to convert to PDF same thing.
As mentioned before, I have a very fast internet, 1.5GB. I did a speed test already with you.
I did a test also with the cable of the router that you provided me, and no change (Please watch the video I sent to Omar. I texted him the video, since it was too heavy to email.)
Thank you,
Anat
</t>
  </si>
  <si>
    <t>"""8619817"",""Anat Zohar"",""Anat Zohar &lt;azohar@balcan.com&gt;"",""Coordinator,  Quality Assurance &amp; Food Safety"",""2025-06-13 07:52:04 -0400"",""Requester"",""B1 MTL 1 (Montreal 1)"",,,""&lt;None&gt;"",,,false~""Thank you Joe, will do. See you at 12:00pm Anat From: Balcan Innovations - Centre d'aide / Service Desk helpdesk@balcan.com Sent: Tuesday, October 17, 2023 10:22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Great. Same location as last time at Building 2 entrance. I will be downstairs at 12:00pm""";"""8619817"",""Anat Zohar"",""Anat Zohar &lt;azohar@balcan.com&gt;"",""Coordinator,  Quality Assurance &amp; Food Safety"",""2025-06-13 07:52:04 -0400"",""Requester"",""B1 MTL 1 (Montreal 1)"",,,""&lt;None&gt;"",,,false~""Good morning Joe, Today at 12:00 (hope it id not your lunch) Please let me know if it’s ok with you. Where will you meet my husband ? Anat From: Balcan Innovations - Centre d'aide / Service Desk helpdesk@balcan.com Sent: Tuesday, October 17, 2023 8:18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Please let me know when you will bring your laptop. Thank you""";"""8619817"",""Anat Zohar"",""Anat Zohar &lt;azohar@balcan.com&gt;"",""Coordinator,  Quality Assurance &amp; Food Safety"",""2025-06-13 07:52:04 -0400"",""Requester"",""B1 MTL 1 (Montreal 1)"",,,""&lt;None&gt;"",,,false~""I work on 3 places: My desktop Drive U: Drive: Z Thanks Anat All circled – desktop must be saved. All shortcuts are from drive U: and drive Z: From: Balcan Innovations - Centre d'aide / Service Desk helpdesk@balcan.com Sent: Friday, October 13, 2023 1:48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yes, everything on your desktop. If there are other files elsewhere please let me know so i can back those up also.""";"""8619817"",""Anat Zohar"",""Anat Zohar &lt;azohar@balcan.com&gt;"",""Coordinator,  Quality Assurance &amp; Food Safety"",""2025-06-13 07:52:04 -0400"",""Requester"",""B1 MTL 1 (Montreal 1)"",,,""&lt;None&gt;"",,,false~""Hi Joe, Just to confirm: You will make sure, my folders that are on my desktop will be saved by you? Thanks Anat From: Balcan Innovations - Centre d'aide / Service Desk helpdesk@balcan.com Sent: Friday, October 13, 2023 12:52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I could backup those files on the desktop is these are the only ones. Next week pick a time and I willget this done. I believe morning's is best anyday""";"""8619817"",""Anat Zohar"",""Anat Zohar &lt;azohar@balcan.com&gt;"",""Coordinator,  Quality Assurance &amp; Food Safety"",""2025-06-13 07:52:04 -0400"",""Requester"",""B1 MTL 1 (Montreal 1)"",,,""&lt;None&gt;"",,,false~""Yes Joe – I have folders on the desktop that I need. Should I copy to USB? Next week we can schedule a day to bring it. Let me know. Thanks Anat From: Balcan Innovations - Centre d'aide / Service Desk helpdesk@balcan.com Sent: Friday, October 13, 2023 12:46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Yes, it needs to be done here. Is there any files locally whioch would need to be backed up.""";"""8619817"",""Anat Zohar"",""Anat Zohar &lt;azohar@balcan.com&gt;"",""Coordinator,  Quality Assurance &amp; Food Safety"",""2025-06-13 07:52:04 -0400"",""Requester"",""B1 MTL 1 (Montreal 1)"",,,""&lt;None&gt;"",,,false~""Hi Joe, Do you mean that I need to bring my laptop to Balcan Montreal? Thanks Anat From: Balcan Innovations - Centre d'aide / Service Desk helpdesk@balcan.com Sent: Friday, October 13, 2023 12:41 P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Anat, we will need to reinstall your laptop back to iits original state and see if this helps. When can we reimage your laptop? you will lose your laptop for at least half the day.""";"""9762332"",""Joe Pizzuco"",""Joe Pizzuco &lt;jpizzuco@balcan.com&gt;"","""",""2025-06-13 13:22:11 -0400"",""Administrator"",""B2 MTL 2 (Montreal 2)"",""Information Technology (IT)"","""",""Tao Wong"","""",""en"",false~""Tried calling you via Teams and no response. Are you available now? JOE PIZZUCO | IT Manager, Service Desk Balcan Innovations Inc. 9340 Meaux, St-Leonard, Quebec H1R 3H2 T: (514) 777-7411|
jpizzuco@balcan.com www.balcan.com From: Anat Zohar azohar@balcan.com Sent: Wednesday, October 4, 2023 1:20 PM To: Joe Pizzuco jpizzuco@balcan.com; helpdesk helpdesk@balcan.com Subject: RE: Requêtre / Incident #4045 Demande générale / General Support Incident Hi Joe, I am available. Thanks Anat From: Joe Pizzuco &lt;jpizzuco@balcan.com&gt; Sent: Tuesday, October 3, 2023 3:01 PM To: Anat Zohar &lt;azohar@balcan.com&gt;; helpdesk &lt;helpdesk@balcan.com&gt;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Hi Joe, I am available. Thanks Anat From: Joe Pizzuco jpizzuco@balcan.com Sent: Tuesday, October 3, 2023 3:01 PM To: Anat Zohar azohar@balcan.com; helpdesk helpdesk@balcan.com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Thank you Joe. From: Joe Pizzuco jpizzuco@balcan.com Sent: Tuesday, October 3, 2023 3:01 PM To: Anat Zohar azohar@balcan.com; helpdesk helpdesk@balcan.com Subject: RE: Requêtre / Incident #4045 Demande générale / General Support Incident Thank you. I will prioritize your incident upon your return. JOE PIZZUCO | IT Manager, Service Desk Balcan Innovations Inc. 9340 Meaux, St-Leonard, Quebec H1R 3H2 T: (514) 777-7411|
jpizzuco@balcan.com www.balcan.com From: Anat Zohar &lt;azohar@balcan.com&gt; Sent: Tuesday, October 3, 2023 3:00 PM To: Joe Pizzuco &lt;jpizzuco@balcan.com&gt;; helpdesk &lt;helpdesk@balcan.com&gt;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9762332"",""Joe Pizzuco"",""Joe Pizzuco &lt;jpizzuco@balcan.com&gt;"","""",""2025-06-13 13:22:11 -0400"",""Administrator"",""B2 MTL 2 (Montreal 2)"",""Information Technology (IT)"","""",""Tao Wong"","""",""en"",false~""Thank you. I will prioritize your incident upon your return. JOE PIZZUCO | IT Manager, Service Desk Balcan Innovations Inc. 9340 Meaux, St-Leonard, Quebec H1R 3H2 T: (514) 777-7411|
jpizzuco@balcan.com www.balcan.com From: Anat Zohar azohar@balcan.com Sent: Tuesday, October 3, 2023 3:00 PM To: Joe Pizzuco jpizzuco@balcan.com; helpdesk helpdesk@balcan.com Subject: RE: Requêtre / Incident #4045 Demande générale / General Support Incident Tomorrow morning, I will be at a dr. office. I will let you know as soon as I am done. Thanks Anat From: Joe Pizzuco &lt;jpizzuco@balcan.com&gt; Sent: Tuesday, October 3, 2023 2:59 PM To: Anat Zohar &lt;azohar@balcan.com&gt;; helpdesk &lt;helpdesk@balcan.com&gt;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Tomorrow morning, I will be at a dr. office. I will let you know as soon as I am done. Thanks Anat From: Joe Pizzuco jpizzuco@balcan.com Sent: Tuesday, October 3, 2023 2:59 PM To: Anat Zohar azohar@balcan.com; helpdesk helpdesk@balcan.com Subject: RE: Requêtre / Incident #4045 Demande générale / General Support Incident Anat I will call you tomorrow morning @ 9am via teams. Is this ok? JOE PIZZUCO | IT Manager, Service Desk Balcan Innovations Inc. 9340 Meaux, St-Leonard, Quebec H1R 3H2 T: (514) 777-7411|
jpizzuco@balcan.com www.balcan.com From: Anat Zohar &lt;azohar@balcan.com&gt; Sent: Tuesday, October 3, 2023 10:56 AM To: helpdesk &lt;helpdesk@balcan.com&gt; Cc: Joe Pizzuco &lt;jpizzuco@balcan.com&gt;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9762332"",""Joe Pizzuco"",""Joe Pizzuco &lt;jpizzuco@balcan.com&gt;"","""",""2025-06-13 13:22:11 -0400"",""Administrator"",""B2 MTL 2 (Montreal 2)"",""Information Technology (IT)"","""",""Tao Wong"","""",""en"",false~""Anat I will call you tomorrow morning @ 9am via teams. Is this ok? JOE PIZZUCO | IT Manager, Service Desk Balcan Innovations Inc. 9340 Meaux, St-Leonard, Quebec H1R 3H2 T: (514) 777-7411|
jpizzuco@balcan.com www.balcan.com From: Anat Zohar azohar@balcan.com Sent: Tuesday, October 3, 2023 10:56 AM To: helpdesk helpdesk@balcan.com Cc: Joe Pizzuco jpizzuco@balcan.com Subject: RE: Requêtre / Incident #4045 Demande générale / General Support Incident Hi Joe, I am available any time until 4PM. Please let me know. You can reach me also at – 514-582-7091 Thank you, Anat From: Balcan Innovations - Centre d'aide / Service Desk &lt;helpdesk@balcan.com&gt; Sent: Tuesday, October 3, 2023 10:54 AM To: Anat Zohar &lt;azohar@balcan.com&gt; Subject: Requêtre / Incident #4045 Demande générale / General Support Incident [Courriel Externe - External email]""";"""8619817"",""Anat Zohar"",""Anat Zohar &lt;azohar@balcan.com&gt;"",""Coordinator,  Quality Assurance &amp; Food Safety"",""2025-06-13 07:52:04 -0400"",""Requester"",""B1 MTL 1 (Montreal 1)"",,,""&lt;None&gt;"",,,false~""Hi Joe, I am available any time until 4PM. Please let me know. You can reach me also at – 514-582-7091 Thank you, Anat From: Balcan Innovations - Centre d'aide / Service Desk helpdesk@balcan.com Sent: Tuesday, October 3, 2023 10:54 AM To: Anat Zohar azohar@balcan.com Subject: Requêtre / Incident #4045 Demande générale / General Support Incident [Courriel Externe - External email]""";"""9762332"",""Joe Pizzuco"",""Joe Pizzuco &lt;jpizzuco@balcan.com&gt;"","""",""2025-06-13 13:22:11 -0400"",""Administrator"",""B2 MTL 2 (Montreal 2)"",""Information Technology (IT)"","""",""Tao Wong"","""",""en"",false~""Anat when are you available to do other tests as our tests in the office were conclusive. Can you provide a couple of time slots for us to discuss and understand the issue further . Thank you"""</t>
  </si>
  <si>
    <t>After reimaging laptop to Windows 11 and transfered files, all is working correctly with user.  Closing ticket</t>
  </si>
  <si>
    <t>"applications";"B8 Plastixx FFS (Terrebonne)";"Administration"</t>
  </si>
  <si>
    <t>J'ai plus acces au Printflow....</t>
  </si>
  <si>
    <t>28:11:35</t>
  </si>
  <si>
    <t>140:11:35</t>
  </si>
  <si>
    <t>28:11:42</t>
  </si>
  <si>
    <t>140:11:42</t>
  </si>
  <si>
    <t>Logiciel demandé/Requested Software: Other~Spécifier si autre / If other specify :: J'ai plus acces au Printflow....</t>
  </si>
  <si>
    <t>Message du département TI - Soyez vigilant contre les tentatives de hameçonnage / Message from IT department - Be Vigilant Against Phishing Attempts</t>
  </si>
  <si>
    <t>Bonjour, An English message will follow. Les tentatives de phishing deviennent de plus en plus sophistiquées et peuvent souvent sembler légitimes à première vue. Ces courriels trompeurs peuvent contenir des liens vers des sites Web malveillants ou des pièces jointes qui peuvent infecter votre ordinateur avec des virus ou des logiciels malveillants nuisibles. Voici quelques conseils pour vous aider à identifier les éventuels courriels de phishing : Vérifiez l’adresse du courriel de l’expéditeur : Les e-mails de phishing proviennent souvent d’adresses courriel qui ressemblent à des adresses légitimes, mais qui comportent de légères fautes d’orthographe ou des caractères supplémentaires. Méfiez-vous du langage urgent ou menaçant : Les courriels de phishing créent souvent un sentiment d’urgence ou utilisent un langage menaçant pour vous effrayer et vous inciter à agir immédiatement. Recherchez les fautes d’orthographe et de grammaire : Les organisations légitimes passent généralement leurs courriels en revue attentivement avant de les envoyer. Si un courriel contient des fautes d’orthographe ou de grammaire, il pourrait s’agir d’une tentative de phishing. Ne cliquez pas sur des liens suspects ou ne téléchargez pas des pièces jointes inattendues : Si un courriel contient un lien ou une pièce jointe que vous n’attendiez pas, ne cliquez pas dessus. Contactez plutôt directement l’expéditeur supposé pour vérifier l’authenticité du courriel N’oubliez pas, votre sécurité est notre priorité absolue. Si vous recevez un courriel que vous soupçonnez être une tentative de phishing, veuillez le
module Report Message vous permet de signaler les messages suspects comme indésirable ou comme hameçonnage, ainsi que de marquer les messages légitimes qui ont été classés par erreur comme indésirables. Si vous avez des doutes sur un courriel, n’hésitez pas à utiliser l’outil pour signaler le courriel suspect. Pour utiliser le
module Report Message, suivez ces étapes : Sélectionnez le message que vous souhaitez signaler dans votre boîte de réception ou votre dossier de courrier indésirable. Choisissez le bouton Report Message dans le ruban. Voir tableau à la fin du courriel Sélectionnez l’une des options suivantes : Indésirable, Hameçonnage, Non indésirable, Options ou Aide. Si vous choisissez Indésirable, Hameçonnage ou Non indésirable, vous aurez la possibilité d’envoyer une copie du message à Microsoft, accompagnée de votre classification du message. Ceci est facultatif et peut être modifié dans la section Options. Le message sera déplacé vers le dossier approprié en fonction de votre sélection. Pour plus d’informations sur le module Report Message, veuillez consulter ce lien . Veuillez prendre note que si le bouton
Report Message n’est pas installé sur votre application Outlook, remplissez un billet sur le Guichet d’assistance helpdesk.balcan.com et le groupe des TI se chargera de communiquer avec vous pour faire l’installation. Merci de votre coopération et restez en sécurité en ligne ! Département TI Hello, Phishing attempts are becoming increasingly sophisticated and can often appear legitimate at first glance. These deceptive emails may contain links to malicious websites or attachments that can infect your computer with harmful viruses or malware. Here are some tips to help you identify potential phishing emails: Check the sender’s email address: Phishing emails often come from email addresses that look similar to legitimate ones but have slight misspellings or extra characters. Be wary of urgent or threatening language: Phishing emails often create a sense of urgency or use threatening language to scare you into taking immediate action. Look for spelling and grammar mistakes: Legitimate organizations usually review their emails carefully before sending them out. If an email contains spelling or grammar mistakes, it might be a phishing attempt. Don’t click on suspicious links or download unexpected attachments: If an email contains a link or an attachment that you weren’t expecting, don’t click on it. Instead, contact the supposed sender directly to verify the email’s authenticity. Remember, your security is our top priority. If you receive an email that you suspect might be a phishing attempt, please use the Report Message add-in allows you to report suspicious messages as junk (spam) or phishing, as well as mark legitimate messages that were mistakenly classified as junk (spam). If you have any doubts about an email, do not hesitate to use the tool to report the suspicious email. To use the Report Message add-in, follow these steps: Select the message you want to report in your inbox or junk email folder. Choose the Report Message button on the ribbon. See table at the bottom of the email. Select one of the following options: Junk, Phishing, Not Junk, Options, or Help. If you choose Junk, Phishing, or Not Junk, you’ll have the option to send a copy of the message to Microsoft, along with your classification of the message. This is optional and can be changed in the Options section. The message will be moved to the appropriate folder based on your selection. For more information about the Report Message add-in, please visit this link . Please note that if the
Report Message button is not installed on your Outlook application, fill out a ticket on the Help Desk helpdesk.balcan.com and the IT group will contact you for the installation. Thank you for your cooperation and stay safe online! Department IT Outlook – Version classique Outlook – Classic version Outlook – Nouvelle version Outlook – New version</t>
  </si>
  <si>
    <t>https://helpdesk.balcan.com/attachments/e2d80833c95ae586f739/image002.png</t>
  </si>
  <si>
    <t>"twong@balcan.com";"perry@balcan.com";"glord@balcan.com"</t>
  </si>
  <si>
    <t>At Plastixx customers service department we have a scanner for invoices and it's not saving it on the server. This happens every once and awhile so it's something not new.</t>
  </si>
  <si>
    <t>22:20:34</t>
  </si>
  <si>
    <t>118:20:34</t>
  </si>
  <si>
    <t>52:00:31</t>
  </si>
  <si>
    <t>268:00:31</t>
  </si>
  <si>
    <t>Description du problème/Issue Description: At Plastixx customers service department we have a scanner for invoices and it's not saving it on the server. This happens every once and awhile so it's something not new.</t>
  </si>
  <si>
    <t>"""9275365"",""Philippe Tetreault"",""Philippe Tetreault &lt;ptetreault@balcan.com&gt;"","""",""2025-06-26 08:30:31 -0400"",""Administrator"",""B2 MTL 2 (Montreal 2)"",""Information Technology (IT)"","""",""Perry Bachountakis"","""",""en"",false~""Show how to select the Customer service icon to scan to that folder.""";"""8910883"",""Tommy Reis"",""Tommy Reis &lt;treis@plastixxffs.com&gt;"","""",""2025-05-22 09:25:33 -0400"",""Requester"",""B8 Nelmar (Terrebonne)"",,"""",""&lt;None&gt;"","""",""[-]1"",false~""Hi Philippe, It’s not a printer. It’s a scanner. It’s scan snap. I would be more than happy to show you if you would like to come downstairs what it is.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ptetreault@balcan.com Sent: Tuesday, October 10, 2023 1:43 PM To: Tommy Reis treis@plastixxffs.com; helpdesk helpdesk@balcan.com Cc: Customer Service Plastixx FFS customerservice@plastixxffs.com Subject: RE: Requête / Incident #4042 Demande générale / General Support Incident Hello Tommy, What is the printer you are trying to scan from? Philippe Tétreault M: 514.715.8407 From: Tommy Reis &lt;treis@plastixxffs.com&gt; Sent: Tuesday, October 10, 2023 1:22 PM To: Philippe Tetreault &lt;ptetreault@balcan.com&gt;; helpdesk &lt;helpdesk@balcan.com&gt; Cc: Customer Service Plastixx FFS &lt;customerservice@plastixxffs.com&gt; Subject: RE: Requête / Incident #4042 Demande générale / General Support Incident 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hursday, October 5, 2023 8:37 AM To: Philippe Tetreault &lt;ptetreault@balcan.com&gt;; helpdesk &lt;helpdesk@balcan.com&gt; Cc: Customer Service Plastixx FFS &lt;customerservice@plastixxffs.com&gt;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9275365"",""Philippe Tetreault"",""Philippe Tetreault &lt;ptetreault@balcan.com&gt;"","""",""2025-06-26 08:30:31 -0400"",""Administrator"",""B2 MTL 2 (Montreal 2)"",""Information Technology (IT)"","""",""Perry Bachountakis"","""",""en"",false~""Hello Tommy, What is the printer you are trying to scan from? Philippe Tétreault M: 514.715.8407 From: Tommy Reis treis@plastixxffs.com Sent: Tuesday, October 10, 2023 1:22 PM To: Philippe Tetreault ptetreault@balcan.com; helpdesk helpdesk@balcan.com Cc: Customer Service Plastixx FFS customerservice@plastixxffs.com Subject: RE: Requête / Incident #4042 Demande générale / General Support Incident 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hursday, October 5, 2023 8:37 AM To: Philippe Tetreault &lt;ptetreault@balcan.com&gt;; helpdesk &lt;helpdesk@balcan.com&gt; Cc: Customer Service Plastixx FFS &lt;customerservice@plastixxffs.com&gt;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HI Philippe, Hope you are doing well. Any news on this please. I really need this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treis@plastixxffs.com Sent: Thursday, October 5, 2023 8:37 AM To: Philippe Tetreault ptetreault@balcan.com; helpdesk helpdesk@balcan.com Cc: Customer Service Plastixx FFS customerservice@plastixxffs.com Subject: RE: Requête / Incident #4042 Demande générale / General Support Incident 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lt;ptetreault@balcan.com&gt; Sent: Wednesday, October 4, 2023 9:20 AM To: Tommy Reis &lt;treis@plastixxffs.com&gt;; helpdesk &lt;helpdesk@balcan.com&gt; Cc: Customer Service Plastixx FFS &lt;customerservice@plastixxffs.com&gt;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Good morning Philippe, Hope you are doing well. Did you have a chance to see who was assigned this ticket to? What are the chances this being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Philippe Tetreault ptetreault@balcan.com Sent: Wednesday, October 4, 2023 9:20 AM To: Tommy Reis treis@plastixxffs.com; helpdesk helpdesk@balcan.com Cc: Customer Service Plastixx FFS customerservice@plastixxffs.com Subject: RE: Requête / Incident #4042 Demande générale / General Support Incident Hello, I’ll check who is assign to this ticket, thanks. Philippe Tétreault M: 514.715.8407 From: Tommy Reis &lt;treis@plastixxffs.com&gt; Sent: Wednesday, October 4, 2023 8:36 AM To: helpdesk &lt;helpdesk@balcan.com&gt;; Philippe Tetreault &lt;ptetreault@balcan.com&gt; Cc: Customer Service Plastixx FFS &lt;customerservice@plastixxffs.com&gt;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9275365"",""Philippe Tetreault"",""Philippe Tetreault &lt;ptetreault@balcan.com&gt;"","""",""2025-06-26 08:30:31 -0400"",""Administrator"",""B2 MTL 2 (Montreal 2)"",""Information Technology (IT)"","""",""Perry Bachountakis"","""",""en"",false~""Hello, I’ll check who is assign to this ticket, thanks. Philippe Tétreault M: 514.715.8407 From: Tommy Reis treis@plastixxffs.com Sent: Wednesday, October 4, 2023 8:36 AM To: helpdesk helpdesk@balcan.com; Philippe Tetreault ptetreault@balcan.com Cc: Customer Service Plastixx FFS customerservice@plastixxffs.com Subject: RE: Requête / Incident #4042 Demande générale / General Support Incident 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Friday, September 29, 2023 11:00 AM To: Tommy Reis &lt;treis@plastixxffs.com&gt; Subject: Requête / Incident #4042 Demande générale / General Support Incident [Courriel Externe - External email]""";"""8910883"",""Tommy Reis"",""Tommy Reis &lt;treis@plastixxffs.com&gt;"","""",""2025-05-22 09:25:33 -0400"",""Requester"",""B8 Nelmar (Terrebonne)"",,"""",""&lt;None&gt;"","""",""[-]1"",false~""Good morning Philippe, Hope you are doing well. I open this ticket on September 29 and it’s now October 4 and the issues is still not fixed? Do you think this could be looked at soon if possible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Friday, September 29, 2023 11:00 AM To: Tommy Reis treis@plastixxffs.com Subject: Requête / Incident #4042 Demande générale / General Support Incident [Courriel Externe - External email]"""</t>
  </si>
  <si>
    <t>"ptetreault@balcan.com";"customerservice@plastixxffs.com"</t>
  </si>
  <si>
    <t xml:space="preserve">I'm attempting to arrange a rental car for a mandatory trip to B1/B2 for October and the site is blocked. Balcan has a corporate Enterprise Rental Car account so this should be an ok site to visit. 
Thank you. </t>
  </si>
  <si>
    <t>17:04:32</t>
  </si>
  <si>
    <t>97:04:32</t>
  </si>
  <si>
    <t xml:space="preserve">Description du problème/Issue Description: I'm attempting to arrange a rental car for a mandatory trip to B1/B2 for October and the site is blocked. Balcan has a corporate Enterprise Rental Car account so this should be an ok site to visit. 
Thank you. </t>
  </si>
  <si>
    <t>Site has been whitelisted and works.
Thank you for the feedback</t>
  </si>
  <si>
    <t>https://helpdesk.balcan.com/attachments/8032d0e2ec49100684dc/screenshot-2023-09-29-095438.png</t>
  </si>
  <si>
    <t>ZScaler is blocking https://www.icloud.com/ .  This makes very little sense given that our business hardware landscape is mostly windows laptops and iPhones.  Please whitelist this ASAP or advise on alternative method for moving photos between devices.</t>
  </si>
  <si>
    <t>46:28:38</t>
  </si>
  <si>
    <t>262:28:38</t>
  </si>
  <si>
    <t>75:00:04</t>
  </si>
  <si>
    <t>339:00:04</t>
  </si>
  <si>
    <t>Description du problème/Issue Description: ZScaler is blocking https://www.icloud.com/ .  This makes very little sense given that our business hardware landscape is mostly windows laptops and iPhones.  Please whitelist this ASAP or advise on alternative method for moving photos between devices.</t>
  </si>
  <si>
    <t>"""8620042"",""Myles Horne"",""Myles Horne &lt;mhorne@balcan.com&gt;"",""Ingénieur de projet senior - Senior Project Engineer"",""2023-10-20 13:52:51 -0400"",""Requester"",""B2 MTL 2 (Montreal 2)"",,,""&lt;None&gt;"",,,false~""Sorry, missed the confirmation. Working fine now. Thanks Alaa! Myles Horne, PMP | Senior Project Engineer Balcan Innovations Inc. 9340 Meaux, Montreal, QC H1R 3H2 T: 514.326.9130 | m: 438.862.1466 | mhorne@balcan.com www.balcan.com From: Balcan Innovations - Centre d'aide / Service Desk helpdesk@balcan.com Sent: Friday, October 13, 2023 1:20 PM To: Myles Horne mhorne@balcan.com Subject: Requête / Incident #4040 Demande générale / General Support Incident [Courriel Externe - External email]""";"""8247417"",""Alaa Almasri"",""Alaa Almasri &lt;aalmasri@balcan.com&gt;"","""",""2025-06-25 15:13:45 -0400"",""Administrator"",,""Information Technology (IT)"","""",""&lt;None&gt;"","""",""[-]1"",false~""Hi Myles, I provided you iCloud access. Please try it in the next 60 mins and let me know if it works. Thanks!""";"""8620042"",""Myles Horne"",""Myles Horne &lt;mhorne@balcan.com&gt;"",""Ingénieur de projet senior - Senior Project Engineer"",""2023-10-20 13:52:51 -0400"",""Requester"",""B2 MTL 2 (Montreal 2)"",,,""&lt;None&gt;"",,,false~""I do. I take photos of equipment to describe issues and potential improvements. Myles Horne, PMP | Senior Project Engineer Balcan Innovations Inc. 9340 Meaux, Montreal, QC H1R 3H2 T: 514.326.9130 | m: 438.862.1466 | mhorne@balcan.com www.balcan.com From: Balcan Innovations - Centre d'aide / Service Desk helpdesk@balcan.com Sent: Tuesday, October 10, 2023 9:09 AM To: Myles Horne mhorne@balcan.com Subject: Requêtre / Incident #4040 Demande générale / General Support Incident [Courriel Externe - External email]""";"""8247417"",""Alaa Almasri"",""Alaa Almasri &lt;aalmasri@balcan.com&gt;"","""",""2025-06-25 15:13:45 -0400"",""Administrator"",,""Information Technology (IT)"","""",""&lt;None&gt;"","""",""[-]1"",false~""Hi Myles, who needs icloud access?"""</t>
  </si>
  <si>
    <t>Hello,                                                           
I still receive orders that cannot be scanned. attached is a copy of change of order.
Thanks</t>
  </si>
  <si>
    <t>271:07:07</t>
  </si>
  <si>
    <t>478:16:21</t>
  </si>
  <si>
    <t>2023:16:21</t>
  </si>
  <si>
    <t>Description du problème/Issue Description: Hello,                                                           
I still receive orders that cannot be scanned. attached is a copy of change of order.
Thanks</t>
  </si>
  <si>
    <t>"""8247441"",""Hershel Teitelbaum"",""Hershel Teitelbaum &lt;hershel@balcan.com&gt;"","""",""2025-06-25 12:44:33 -0400"",""Service Agent User"",""B2 MTL 2 (Montreal 2)"",""Information Technology (IT)"","""",""&lt;None&gt;"","""",""en"",false~""George, looks like this was sent to Raouia from Denise, check have her print the change of order for herself and see if it can be scanned"""</t>
  </si>
  <si>
    <t>https://helpdesk.balcan.com/attachments/a4acbd4466e027b24ae9/change-of-order-6629554-jpg.jpeg</t>
  </si>
  <si>
    <t xml:space="preserve">Can you please provide access to websites such as Indeed, LinkedIn, Facebook, Jobboom and other recruitment sites to me and the HR team ASAP? Do note that even from home I cannot access these sites and I need to be able to for work-related purposes. Most of the employees of the HR team have recruitment responsibilities; hence they need to have access to recruitment websites to place ads, screen CV and hire people. Indeed is our main source to post positions and hire new staff. Please provide access to it ASAP. Thanks. </t>
  </si>
  <si>
    <t>2:37:36</t>
  </si>
  <si>
    <t>3:07:27</t>
  </si>
  <si>
    <t xml:space="preserve">Description du problème/Issue Description: Can you please provide access to websites such as Indeed, LinkedIn, Facebook, Jobboom and other recruitment sites to me and the HR team ASAP? Do note that even from home I cannot access these sites and I need to be able to for work-related purposes. Most of the employees of the HR team have recruitment responsibilities; hence they need to have access to recruitment websites to place ads, screen CV and hire people. Indeed is our main source to post positions and hire new staff. Please provide access to it ASAP. Thanks. </t>
  </si>
  <si>
    <t>"""9275365"",""Philippe Tetreault"",""Philippe Tetreault &lt;ptetreault@balcan.com&gt;"","""",""2025-06-26 08:30:31 -0400"",""Administrator"",""B2 MTL 2 (Montreal 2)"",""Information Technology (IT)"","""",""Perry Bachountakis"","""",""en"",false~""J'ai ajouté les gens de la liste, vous devriez tous avoir accès au Facebook, LinkedIn et Indeed.""";"""8786937"",""Tu Phuong Vo"",""Tu Phuong Vo &lt;tvo@balcan.com&gt;"",""IT Manager - Assets, Contracts and Services"",""2025-06-26 09:18:18 -0400"",""Administrator"",""B1 MTL 1 (Montreal 1)"",""Information Technology (IT)"","""",""Tao Wong"","""",""en"",false~""Users in need of GUEST network: Laval Denis Dubord Maude Perreault B2 Julia Pietrantonio Idil Guven Julie Lavergne Julie Pepin Balcan US Christina Everson Terrebonne Dominik Tremblay Laurie-Eve Marsolais"""</t>
  </si>
  <si>
    <t>L'ancienne ligne de téléphone de Jonathan Vitale ne fonctionne plus. Nous avons essayer le téléphone sur d'autre ligne et il fonctionne mais il n'allume pas sur la ligne du bureau a Jonathan. (EXT 234)</t>
  </si>
  <si>
    <t>93:56:57</t>
  </si>
  <si>
    <t>437:56:57</t>
  </si>
  <si>
    <t>93:57:05</t>
  </si>
  <si>
    <t>437:57:05</t>
  </si>
  <si>
    <t>Description du problème/Issue Description: L'ancienne ligne de téléphone de Jonathan Vitale ne fonctionne plus. Nous avons essayer le téléphone sur d'autre ligne et il fonctionne mais il n'allume pas sur la ligne du bureau a Jonathan. (EXT 234)</t>
  </si>
  <si>
    <t>"""9275365"",""Philippe Tetreault"",""Philippe Tetreault &lt;ptetreault@balcan.com&gt;"","""",""2025-06-26 08:30:31 -0400"",""Administrator"",""B2 MTL 2 (Montreal 2)"",""Information Technology (IT)"","""",""Perry Bachountakis"","""",""en"",false~""J'ai activé la prise avec l'extension 263 et le nom Sébastien Phaneuf.""";"""9524677"",""Sebastien.phaneuf@nelmar.com"",""Sebastien.phaneuf@nelmar.com"","""",""2025-05-20 15:15:48 -0400"",""Requester"",""B8 Nelmar (Terrebonne)"",,"""",""&lt;None&gt;"","""",""[-]1"",false~""Besoin du téléphone""";"""9524677"",""Sebastien.phaneuf@nelmar.com"",""Sebastien.phaneuf@nelmar.com"","""",""2025-05-20 15:15:48 -0400"",""Requester"",""B8 Nelmar (Terrebonne)"",,"""",""&lt;None&gt;"","""",""[-]1"",false~""J'ai vraiment besoin de se téléphone svp."""</t>
  </si>
  <si>
    <t xml:space="preserve">Besoin d'avoir access au dossier de Jonathan Vitale sur le laptop LPT-Jonathan. Plusieurs fichier important pour le departement de la presse Et Jonathan ne travail plus ici </t>
  </si>
  <si>
    <t>33:03:14</t>
  </si>
  <si>
    <t>145:03:14</t>
  </si>
  <si>
    <t>36:48:29</t>
  </si>
  <si>
    <t>148:48:29</t>
  </si>
  <si>
    <t xml:space="preserve">Logiciel demandé/Requested Software: Other~Spécifier si autre / If other specify :: Besoin d'avoir access au dossier de Jonathan Vitale sur le laptop LPT-Jonathan. Plusieurs fichier important pour le departement de la presse Et Jonathan ne travail plus ici </t>
  </si>
  <si>
    <t>"""8247418"",""George Kanatselis"",""George Kanatselis &lt;george@balcan.com&gt;"","""",""2025-06-26 08:47:31 -0400"",""Service Agent User"",""B2 MTL 2 (Montreal 2)"",""Information Technology (IT)"","""",""Joe Pizzuco"","""",""en"",false~""j'ai placee les documents de jonathan dans ton onedrive sous le nom """"Jonathan Files""""""";"""8247420"",""Omar Sassi"",""Omar Sassi &lt;osassi@balcan.com&gt;"","""",""2024-07-05 08:17:06 -0400"",""Requester"",""B2 MTL 2 (Montreal 2)"",""Information Technology (IT)"","""",""&lt;None&gt;"","""",""en"",false~""[@]George Kanatselis il va mettre tout les documents sur ton Onedrive.""";"""9524677"",""Sebastien.phaneuf@nelmar.com"",""Sebastien.phaneuf@nelmar.com"","""",""2025-05-20 15:15:48 -0400"",""Requester"",""B8 Nelmar (Terrebonne)"",,"""",""&lt;None&gt;"","""",""[-]1"",false~""Ou est-ce qu'il a tranferer les fichier ?""";"""8247420"",""Omar Sassi"",""Omar Sassi &lt;osassi@balcan.com&gt;"","""",""2024-07-05 08:17:06 -0400"",""Requester"",""B2 MTL 2 (Montreal 2)"",""Information Technology (IT)"","""",""&lt;None&gt;"","""",""en"",false~""George did the transfers for the files."""</t>
  </si>
  <si>
    <t>16:14:22</t>
  </si>
  <si>
    <t>16:14:28</t>
  </si>
  <si>
    <t xml:space="preserve">Acces to http://nelmar-iis/SLOrderConfirmation/, This site requires Microsoft Silverlight ,I can't enter production orders.  Please proceed to install Microsoft Silverlight
</t>
  </si>
  <si>
    <t>5:21:48</t>
  </si>
  <si>
    <t>21:21:48</t>
  </si>
  <si>
    <t>5:21:54</t>
  </si>
  <si>
    <t>21:21:54</t>
  </si>
  <si>
    <t xml:space="preserve">Logiciel demandé/Requested Software: Other~Spécifier si autre / If other specify :: Acces to http://nelmar-iis/SLOrderConfirmation/, This site requires Microsoft Silverlight ,I can't enter production orders.  Please proceed to install Microsoft Silverlight
</t>
  </si>
  <si>
    <t>"""8247420"",""Omar Sassi"",""Omar Sassi &lt;osassi@balcan.com&gt;"","""",""2024-07-05 08:17:06 -0400"",""Requester"",""B2 MTL 2 (Montreal 2)"",""Information Technology (IT)"","""",""&lt;None&gt;"","""",""en"",false~""Silverlight installed sucessfully."""</t>
  </si>
  <si>
    <t xml:space="preserve">Svp, on a besoin de votre support pour la référence suivante : 
Device name : MTL-2MAINT-D.
</t>
  </si>
  <si>
    <t>1:12:13</t>
  </si>
  <si>
    <t xml:space="preserve">Description du problème/Issue Description: Svp, on a besoin de votre support pour la référence suivante : 
Device name : MTL-2MAINT-D.
</t>
  </si>
  <si>
    <t>"""8247418"",""George Kanatselis"",""George Kanatselis &lt;george@balcan.com&gt;"","""",""2025-06-26 08:47:31 -0400"",""Service Agent User"",""B2 MTL 2 (Montreal 2)"",""Information Technology (IT)"","""",""Joe Pizzuco"","""",""en"",false~""i fixed the PC"""</t>
  </si>
  <si>
    <t>Besoin d'équipement</t>
  </si>
  <si>
    <t>Bonjour, J’aimerais commander les équipements pour l’addition d’une personne dans mon équipe svp. J’aimerais que l’Équipement soit disponible rapidement. Merci Nancy</t>
  </si>
  <si>
    <t>21:35:37</t>
  </si>
  <si>
    <t>117:35:37</t>
  </si>
  <si>
    <t>"""8786937"",""Tu Phuong Vo"",""Tu Phuong Vo &lt;tvo@balcan.com&gt;"",""IT Manager - Assets, Contracts and Services"",""2025-06-26 09:18:18 -0400"",""Administrator"",""B1 MTL 1 (Montreal 1)"",""Information Technology (IT)"","""",""Tao Wong"","""",""en"",false~""[@]Nancy Lett Comme on c'est dit au téléphone, lorsque tu as un nom et une date d'entrée stp ajouter le tout dans cette demande."""</t>
  </si>
  <si>
    <t>"rgalvan@balcan.com";"mronca@balcan.com"</t>
  </si>
  <si>
    <t>SAP password</t>
  </si>
  <si>
    <t>Hello, Can someone help me with this!? My password of SAP is expired. Thanks Anjila</t>
  </si>
  <si>
    <t>"B5 Distribution Center";"applications";"SAP"</t>
  </si>
  <si>
    <t>27:05:07</t>
  </si>
  <si>
    <t>139:05:07</t>
  </si>
  <si>
    <t>129:50:17</t>
  </si>
  <si>
    <t>616:29:08</t>
  </si>
  <si>
    <t>"""8924765"",""Dieynaba Ouattara"",""Dieynaba Ouattara &lt;douattara@balcan.com&gt;"",""Business Analyst"",""2023-10-24 07:35:32 -0400"",""Requester"",,""Information Technology (IT)"","""",""Pier Capra"","""",""[-]1"",true~""Hi the user has been reset to password it will ask you to reset at next log on tahnk you""";"""8247446"",""Tao Wong"",""Tao Wong &lt;twong@balcan.com&gt;"",""CIO"",""2025-06-24 18:27:38 -0400"",""Administrator"",""B2 MTL 2 (Montreal 2)"",""Information Technology (IT)"","""",""&lt;None&gt;"","""",""en"",false~""Please follow-up quickly. This is impacting the DC.""";"""8619823"",""Anjila Jolakyan"",""Anjila Jolakyan &lt;ajolakyan@balcan.com&gt;"",""Assitant à l'expédition - Shipping Assistant"",""2025-01-30 16:29:51 -0500"",""Requester"",""B5 Distribution Center"",,,""&lt;None&gt;"",,,false~""HI Dieynaba, This is the username : anjilaj Thanks From: Balcan Innovations - Centre d'aide / Service Desk helpdesk@balcan.com Sent: Wednesday, October 4, 2023 10:15 AM To: Anjila Jolakyan ajolakyan@balcan.com Cc: Perry Bachountakis perry@balcan.com; Philippe Tetreault ptetreault@balcan.com Subject: Requêtre / Incident #4031 SAP password [Courriel Externe - External email]""";"""8924765"",""Dieynaba Ouattara"",""Dieynaba Ouattara &lt;douattara@balcan.com&gt;"",""Business Analyst"",""2023-10-24 07:35:32 -0400"",""Requester"",,""Information Technology (IT)"","""",""Pier Capra"","""",""[-]1"",true~""Hi Anjila, Could you please send me your SAP username? thank you"""</t>
  </si>
  <si>
    <t>"perry@balcan.com";"ptetreault@balcan.com"</t>
  </si>
  <si>
    <t>For André Samyn, for him to have a remote access to Magic. It seems that since he doesn't have a Balcan Laptop we cannot configure a remote access.</t>
  </si>
  <si>
    <t>25:05:38</t>
  </si>
  <si>
    <t>121:05:38</t>
  </si>
  <si>
    <t>42:43:38</t>
  </si>
  <si>
    <t>170:43:38</t>
  </si>
  <si>
    <t>Requis pour / Requested For :: Francois Dube~Choix équipements / Hardware Choices :: Portable / Laptop~Spécifier si autre / If other specify :: For André Samyn, for him to have a remote access to Magic. It seems that since he doesn't have a Balcan Laptop we cannot configure a remote access.</t>
  </si>
  <si>
    <t>"""8247420"",""Omar Sassi"",""Omar Sassi &lt;osassi@balcan.com&gt;"","""",""2024-07-05 08:17:06 -0400"",""Requester"",""B2 MTL 2 (Montreal 2)"",""Information Technology (IT)"","""",""&lt;None&gt;"","""",""en"",false~""[@]Francois Dube the laptop for @Andre Samyn is ready. feel free to contact me on Teams or my cellphone 438-864-2295. i need Andre's windows password to continue to add the remote access to magic. He can change it after the configuration. Thanks !""";"""8247420"",""Omar Sassi"",""Omar Sassi &lt;osassi@balcan.com&gt;"","""",""2024-07-05 08:17:06 -0400"",""Requester"",""B2 MTL 2 (Montreal 2)"",""Information Technology (IT)"","""",""&lt;None&gt;"","""",""en"",false~""[@]Tu Phuong Vo Super Thanks !""";"""8786937"",""Tu Phuong Vo"",""Tu Phuong Vo &lt;tvo@balcan.com&gt;"",""IT Manager - Assets, Contracts and Services"",""2025-06-26 09:18:18 -0400"",""Administrator"",""B1 MTL 1 (Montreal 1)"",""Information Technology (IT)"","""",""Tao Wong"","""",""en"",false~""[@]Omar Sassi Comme on c'est entendu Omar, on flip ton 14 pouces"""</t>
  </si>
  <si>
    <t>gauge profiler CPU password is incorrect</t>
  </si>
  <si>
    <t>3:00:21</t>
  </si>
  <si>
    <t>Description du problème/Issue Description: gauge profiler CPU password is incorrect</t>
  </si>
  <si>
    <t>"""8247418"",""George Kanatselis"",""George Kanatselis &lt;george@balcan.com&gt;"","""",""2025-06-26 08:47:31 -0400"",""Service Agent User"",""B2 MTL 2 (Montreal 2)"",""Information Technology (IT)"","""",""Joe Pizzuco"","""",""en"",false~""just connected to gauge pc seems to be working now."""</t>
  </si>
  <si>
    <t>hi can i get more storage ? or an automatic system to delete emails older then 15 months for example ?</t>
  </si>
  <si>
    <t>7:26:58</t>
  </si>
  <si>
    <t>23:26:58</t>
  </si>
  <si>
    <t>7:27:04</t>
  </si>
  <si>
    <t>23:27:04</t>
  </si>
  <si>
    <t>"""8247418"",""George Kanatselis"",""George Kanatselis &lt;george@balcan.com&gt;"","""",""2025-06-26 08:47:31 -0400"",""Service Agent User"",""B2 MTL 2 (Montreal 2)"",""Information Technology (IT)"","""",""Joe Pizzuco"","""",""en"",false~""i enabled your archive folder to save space"""</t>
  </si>
  <si>
    <t>"aalmasri@balcan.com";"perry@balcan.com"</t>
  </si>
  <si>
    <t>Create new email address</t>
  </si>
  <si>
    <t>A new email address needs to be created for the Company Privacy Policy and access to this email is required for Amy Satov. email address should be: privacy@balcan.com If you need more information, just reach me. Thank you Germain</t>
  </si>
  <si>
    <t>Germain Lord &lt;glord@balcan.com&gt;</t>
  </si>
  <si>
    <t>4:50:02</t>
  </si>
  <si>
    <t>5:02:22</t>
  </si>
  <si>
    <t>"""9127639"",""Germain Lord"",""Germain Lord &lt;glord@balcan.com&gt;"","""",""2025-01-28 08:58:24 -0500"",""Requester"",,""Information Technology (IT)"","""",""Tao Wong"","""",""en"",false~""Thank you George!""";"""8247418"",""George Kanatselis"",""George Kanatselis &lt;george@balcan.com&gt;"","""",""2025-06-26 08:47:31 -0400"",""Service Agent User"",""B2 MTL 2 (Montreal 2)"",""Information Technology (IT)"","""",""Joe Pizzuco"","""",""en"",false~""done created and i gave Amy access, she should see in her outlook now"""</t>
  </si>
  <si>
    <t>"Germain Lord &lt;glord@balcan.com&gt;"</t>
  </si>
  <si>
    <t>"applications";"B6 rFoil (Toronto)";"Sales"</t>
  </si>
  <si>
    <t>Still need printer set up</t>
  </si>
  <si>
    <t>4:02:31</t>
  </si>
  <si>
    <t>56:45:07</t>
  </si>
  <si>
    <t>288:45:07</t>
  </si>
  <si>
    <t>Logiciel demandé/Requested Software: Magic~Additional Hardware/equipment to retrieve: Still need printer set up</t>
  </si>
  <si>
    <t>"""8247418"",""George Kanatselis"",""George Kanatselis &lt;george@balcan.com&gt;"","""",""2025-06-26 08:47:31 -0400"",""Service Agent User"",""B2 MTL 2 (Montreal 2)"",""Information Technology (IT)"","""",""Joe Pizzuco"","""",""en"",false~""what is the printer make and model , when connecting the network what is the ip addrss, you can get that from the printer's configuration page""";"""8620273"",""Liz Apa"",""Liz Apa &lt;lapa@balcan.com&gt;"",""Sales Account Manager"",""2025-02-24 13:23:22 -0500"",""Requester"",,""Sales"","""",""&lt;None&gt;"","""",""[-]1"",false~""It’s the same printer I’ve had that has yet to be put on my computer. thanks Liz Apa| Sales Rep, Central and Western Region Balcan Packaging 279 Humberline Drive, Etobicoke, Ontario M9W 5T6 t: (905) 696-7272 | m: (416) 892-3642 | e: lapa@balcan.com www.balcan.com From: Balcan Innovations - Centre d'aide / Service Desk helpdesk@balcan.com Sent: Thursday, September 28, 2023 3:23 PM To: Liz Apa lapa@balcan.com Subject: Requêtre / Incident #4026 Requête d'accès logiciel / Software Access Request [Courriel Externe - External email]""";"""8247418"",""George Kanatselis"",""George Kanatselis &lt;george@balcan.com&gt;"","""",""2025-06-26 08:47:31 -0400"",""Service Agent User"",""B2 MTL 2 (Montreal 2)"",""Information Technology (IT)"","""",""Joe Pizzuco"","""",""en"",false~""you have a new printer that needs setting up??"""</t>
  </si>
  <si>
    <t xml:space="preserve">need to add ag printer name in directory in Lisa  , missing </t>
  </si>
  <si>
    <t xml:space="preserve">zebra </t>
  </si>
  <si>
    <t>17:23:57</t>
  </si>
  <si>
    <t>97:23:57</t>
  </si>
  <si>
    <t>21:02:17</t>
  </si>
  <si>
    <t>101:02:17</t>
  </si>
  <si>
    <t xml:space="preserve">Requis pour / Requested For :: Sebastien Pion~Printer Location: SHIPPING~Service Request: Issue with Printer~Description: need to add ag printer name in directory in Lisa  , missing ~Printer Name: zebra </t>
  </si>
  <si>
    <t>"""9275365"",""Philippe Tetreault"",""Philippe Tetreault &lt;ptetreault@balcan.com&gt;"","""",""2025-06-26 08:30:31 -0400"",""Administrator"",""B2 MTL 2 (Montreal 2)"",""Information Technology (IT)"","""",""Perry Bachountakis"","""",""en"",false~""Installé imprimante avec Driver Z4M Plus. Drive était dans le répertoire download.""";"""8998746"",""Sebastien Pion"",""Sebastien Pion &lt;sebastien.pion@nelmar.com&gt;"","""",""2025-06-20 10:53:04 -0400"",""Requester"",""B8 Nelmar (Terrebonne)"",,"""",""&lt;None&gt;"","""",""[-]1"",false~""C’est une zebra , je ne suis pas sur du nom qui avait été créer dans le shipping , peut-etre Label ?? Je vais t’appeler du shipping cette après midi From: Balcan Innovations - Centre d'aide / Service Desk helpdesk@balcan.com Sent: Monday, October 2, 2023 11:48 AM To: Sebastien Pion sebastien.pion@nelmar.com Cc: anne.isore@nelmar.com Subject: Requêtre / Incident #4025 probleme d'imprimante / Printer issue [Courriel Externe - External email]""";"""9275365"",""Philippe Tetreault"",""Philippe Tetreault &lt;ptetreault@balcan.com&gt;"","""",""2025-06-26 08:30:31 -0400"",""Administrator"",""B2 MTL 2 (Montreal 2)"",""Information Technology (IT)"","""",""Perry Bachountakis"","""",""en"",false~""C'est quoi l'imprimante qu'il faut ajouter?"""</t>
  </si>
  <si>
    <t>"anne.isore@nelmar.com"</t>
  </si>
  <si>
    <t xml:space="preserve">It is not possible to modify any pdf. 
This feature is not included in your current Acrobat License </t>
  </si>
  <si>
    <t>27:11:57</t>
  </si>
  <si>
    <t>123:11:57</t>
  </si>
  <si>
    <t xml:space="preserve">Description du problème/Issue Description: It is not possible to modify any pdf. 
This feature is not included in your current Acrobat License </t>
  </si>
  <si>
    <t>"""8786937"",""Tu Phuong Vo"",""Tu Phuong Vo &lt;tvo@balcan.com&gt;"",""IT Manager - Assets, Contracts and Services"",""2025-06-26 09:18:18 -0400"",""Administrator"",""B1 MTL 1 (Montreal 1)"",""Information Technology (IT)"","""",""Tao Wong"","""",""en"",false~""Hi Sharon let's try 8:45 tomorrow, I will ping you :)""";"""8901785"",""Sharon Serrato"",""Sharon Serrato &lt;Sharon.Serrato@nelmar.com&gt;"","""",""2023-11-09 12:41:21 -0500"",""Requester"",""B8 Nelmar (Terrebonne)"",,"""",""&lt;None&gt;"","""",""[-]1"",false~""Hi Tu, Is it possible tomorrow at 8:30 am? Thanks / Merci / Gracias Sharon Serrato Strategic Accounts Coordinator NEL MAR Security Packaging Systems 3100 rue des Bâtisseurs Terrebonne, QC J6Y 0A2 T 450.477.0001 x276 nelmar.com From: Balcan Innovations - Centre d'aide / Service Desk helpdesk@balcan.com Sent: Tuesday, October 3, 2023 12:57 PM To: Sharon Serrato Sharon.Serrato@nelmar.com Subject: Requêtre / Incident #4024 Demande générale / General Support Incident [Courriel Externe - External email]""";"""8786937"",""Tu Phuong Vo"",""Tu Phuong Vo &lt;tvo@balcan.com&gt;"",""IT Manager - Assets, Contracts and Services"",""2025-06-26 09:18:18 -0400"",""Administrator"",""B1 MTL 1 (Montreal 1)"",""Information Technology (IT)"","""",""Tao Wong"","""",""en"",false~""[@]Sharon.Serrato@nelmar.com Hi Sharon, as message last Friday, waiting for you to ping me on TEAM"""</t>
  </si>
  <si>
    <t>Setup the new account with her.</t>
  </si>
  <si>
    <t>"hardware";"printer";"B8 Nelmar (Terrebonne)";"Production (Tubbing)"</t>
  </si>
  <si>
    <t>Lamination</t>
  </si>
  <si>
    <t>Nous avons besoin d'aide pour la configuration, svp</t>
  </si>
  <si>
    <t>zebra</t>
  </si>
  <si>
    <t>76:25:49</t>
  </si>
  <si>
    <t>340:25:49</t>
  </si>
  <si>
    <t>146:20:47</t>
  </si>
  <si>
    <t>650:20:47</t>
  </si>
  <si>
    <t>Requis pour / Requested For :: Luca Ceshin~Printer Location: Lamination~Service Request: Issue with Printer~Description: Nous avons besoin d'aide pour la configuration, svp~Printer Name: zebra</t>
  </si>
  <si>
    <t>"""9116662"",""Luca Ceshin"",""Luca Ceshin &lt;lceschin@plastixxffs.com&gt;"","""",""2025-06-25 13:56:56 -0400"",""Requester"",""B8 Plastixx FFS (Terrebonne)"",,"""",""&lt;None&gt;"","""",""[-]1"",false~""Nous avons des problèmes avec l'ordinateur aussi pour la lamination. IP: 192.168.000.136 Luca Ceschin Director of Plastixx FFS and Lamination De : Balcan Innovations - Centre d'aide / Service Desk helpdesk@balcan.com Envoyé : 12 octobre 2023 13:37 À : Luca Ceschin lceschin@plastixxffs.com Objet : Requêtre / Incident #4023 probleme d'imprimante / Printer issue [Courriel Externe - External email]""";"""8435491"",""Avan Abubakir"",""Avan Abubakir &lt;aabubakir@balcan.com&gt;"","""",""2024-08-08 12:01:15 -0400"",""Service Agent User"",""B2 MTL 2 (Montreal 2)"",,"""",""&lt;None&gt;"","""",""en"",true~""Hello Omar, Please can you provide me the IP and are you able to ping the GW? Best regards Avan Abubakir""";"""8247420"",""Omar Sassi"",""Omar Sassi &lt;osassi@balcan.com&gt;"","""",""2024-07-05 08:17:06 -0400"",""Requester"",""B2 MTL 2 (Montreal 2)"",""Information Technology (IT)"","""",""&lt;None&gt;"","""",""en"",false~""i installed the printer. i can't ping the ip. @Avan Abubakir can you check please ?"""</t>
  </si>
  <si>
    <t xml:space="preserve"> new ticket with the printer issue is created under #4338 for Jean-Pierre.  Jean-Pierre laptop does work good now with outlook and other applications</t>
  </si>
  <si>
    <t xml:space="preserve">The Internet in the lead hands office doesnt work and they dont have access to BERP and Time Keeper </t>
  </si>
  <si>
    <t>6:05:08</t>
  </si>
  <si>
    <t>6:28:13</t>
  </si>
  <si>
    <t>6:05:18</t>
  </si>
  <si>
    <t>6:28:23</t>
  </si>
  <si>
    <t xml:space="preserve">Description du problème/Issue Description: The Internet in the lead hands office doesnt work and they dont have access to BERP and Time Keeper </t>
  </si>
  <si>
    <t>"""8247418"",""George Kanatselis"",""George Kanatselis &lt;george@balcan.com&gt;"","""",""2025-06-26 08:47:31 -0400"",""Service Agent User"",""B2 MTL 2 (Montreal 2)"",""Information Technology (IT)"","""",""Joe Pizzuco"","""",""en"",false~""i fixed this morning. they unplugged the switch that was on the floor"""</t>
  </si>
  <si>
    <t>Hi, the request is for Belinda Prevost from pre-production, she didn't receive the Server Security test to do online, can you send it to her, please? belinda.prevost@nelmar.com</t>
  </si>
  <si>
    <t>6:04:19</t>
  </si>
  <si>
    <t>6:32:47</t>
  </si>
  <si>
    <t>6:04:31</t>
  </si>
  <si>
    <t>6:32:59</t>
  </si>
  <si>
    <t>Description du problème/Issue Description: Hi, the request is for Belinda Prevost from pre-production, she didn't receive the Server Security test to do online, can you send it to her, please? belinda.prevost@nelmar.com</t>
  </si>
  <si>
    <t>"""8247418"",""George Kanatselis"",""George Kanatselis &lt;george@balcan.com&gt;"","""",""2025-06-26 08:47:31 -0400"",""Service Agent User"",""B2 MTL 2 (Montreal 2)"",""Information Technology (IT)"","""",""Joe Pizzuco"","""",""en"",false~""she will be in the next group who will receive training"""</t>
  </si>
  <si>
    <t>2nd request - first request was closed without any action.  3 follow-up e-mails have been unanswered so I'm entering another ticket.  I need IT to log into my laptop and change my password so that I can load "Userdashboard" and have access to magic.  Requesting this TODAY since my first ticket was Sept 22nd.  Please arrange a specific time today!  Thank you!</t>
  </si>
  <si>
    <t>4:35:18</t>
  </si>
  <si>
    <t>5:53:28</t>
  </si>
  <si>
    <t>5:34:44</t>
  </si>
  <si>
    <t>6:52:54</t>
  </si>
  <si>
    <t>Description du problème/Issue Description: 2nd request - first request was closed without any action.  3 follow-up e-mails have been unanswered so I'm entering another ticket.  I need IT to log into my laptop and change my password so that I can load 'Userdashboard' and have access to magic.  Requesting this TODAY since my first ticket was Sept 22nd.  Please arrange a specific time today!  Thank you!</t>
  </si>
  <si>
    <t>"""8247418"",""George Kanatselis"",""George Kanatselis &lt;george@balcan.com&gt;"","""",""2025-06-26 08:47:31 -0400"",""Service Agent User"",""B2 MTL 2 (Montreal 2)"",""Information Technology (IT)"","""",""Joe Pizzuco"","""",""en"",false~""he acknowledged that he can log in""";"""8247418"",""George Kanatselis"",""George Kanatselis &lt;george@balcan.com&gt;"","""",""2025-06-26 08:47:31 -0400"",""Service Agent User"",""B2 MTL 2 (Montreal 2)"",""Information Technology (IT)"","""",""Joe Pizzuco"","""",""en"",false~""sent via teams his new pwd"""</t>
  </si>
  <si>
    <t>Maintenance Request 00044736 for Line # 117 Bdg 2: LINE 119... PC KEEPS ON LOGGING VERY SLOW...</t>
  </si>
  <si>
    <t>Please Review Maintenance Request 044736 for Line # 117 Request by 5043 Status: 0.Requested Details: LINE 119... PC KEEPS ON LOGGING VERY SLOW...</t>
  </si>
  <si>
    <t>22:48:29</t>
  </si>
  <si>
    <t>106:25:18</t>
  </si>
  <si>
    <t>22:48:34</t>
  </si>
  <si>
    <t>106:25:23</t>
  </si>
  <si>
    <t>"""8247418"",""George Kanatselis"",""George Kanatselis &lt;george@balcan.com&gt;"","""",""2025-06-26 08:47:31 -0400"",""Service Agent User"",""B2 MTL 2 (Montreal 2)"",""Information Technology (IT)"","""",""Joe Pizzuco"","""",""en"",false~""i replaced pc"""</t>
  </si>
  <si>
    <t>https://helpdesk.balcan.com/attachments/d2570a90974c1fcc6f45/maint_req00044736_2119004.pdf</t>
  </si>
  <si>
    <t>27:00:10</t>
  </si>
  <si>
    <t>https://helpdesk.balcan.com/attachments/0aa39fbc3bf127ddd010/maint_req00044736_2146681.pdf</t>
  </si>
  <si>
    <t>I have access to Magic, but i need to have access to the customer complaints and the NCPR applications Please copy Eli Elhoummani/Gianni Iadinardi's profiles</t>
  </si>
  <si>
    <t>2:59:48</t>
  </si>
  <si>
    <t>18:19:30</t>
  </si>
  <si>
    <t>249:24:06</t>
  </si>
  <si>
    <t>1121:43:48</t>
  </si>
  <si>
    <t>Logiciel demandé/Requested Software: Magic~Spécifier si autre / If other specify :: I have access to Magic, but i need to have access to the customer complaints and the NCPR applications Please copy Eli Elhoummani/Gianni Iadinardi's profiles</t>
  </si>
  <si>
    <t>"""8957870"",""Melissa Medawar"",""Melissa Medawar &lt;mmedawar@plastixxffs.com&gt;"","""",""2025-06-26 09:11:58 -0400"",""Requester"",""B8 Plastixx FFS (Terrebonne)"",,"""",""&lt;None&gt;"","""",""[-]1"",false~""Works! Thanks George Melissa""";"""8247418"",""George Kanatselis"",""George Kanatselis &lt;george@balcan.com&gt;"","""",""2025-06-26 08:47:31 -0400"",""Service Agent User"",""B2 MTL 2 (Montreal 2)"",""Information Technology (IT)"","""",""Joe Pizzuco"","""",""en"",false~""try now i added the rights""";"""8957870"",""Melissa Medawar"",""Melissa Medawar &lt;mmedawar@plastixxffs.com&gt;"","""",""2025-06-26 09:11:58 -0400"",""Requester"",""B8 Plastixx FFS (Terrebonne)"",,"""",""&lt;None&gt;"","""",""[-]1"",false~""Hi George, This is still not working. Can you please look into this? Thanks Melissa""";"""8957870"",""Melissa Medawar"",""Melissa Medawar &lt;mmedawar@plastixxffs.com&gt;"","""",""2025-06-26 09:11:58 -0400"",""Requester"",""B8 Plastixx FFS (Terrebonne)"",,"""",""&lt;None&gt;"","""",""[-]1"",false~""Hi george, doesnt look like this one is working. Can you please looking it""";"""8247418"",""George Kanatselis"",""George Kanatselis &lt;george@balcan.com&gt;"","""",""2025-06-26 08:47:31 -0400"",""Service Agent User"",""B2 MTL 2 (Montreal 2)"",""Information Technology (IT)"","""",""Joe Pizzuco"","""",""en"",false~""should see it now""";"""8957870"",""Melissa Medawar"",""Melissa Medawar &lt;mmedawar@plastixxffs.com&gt;"","""",""2025-06-26 09:11:58 -0400"",""Requester"",""B8 Plastixx FFS (Terrebonne)"",,"""",""&lt;None&gt;"","""",""[-]1"",false~""hi george, this is what i need, can you please open attached picture?""";"""8247418"",""George Kanatselis"",""George Kanatselis &lt;george@balcan.com&gt;"","""",""2025-06-26 08:47:31 -0400"",""Service Agent User"",""B2 MTL 2 (Montreal 2)"",""Information Technology (IT)"","""",""Joe Pizzuco"","""",""en"",false~""try it again i added your name in the ccs database now, close all berp programs first""";"""8957870"",""Melissa Medawar"",""Melissa Medawar &lt;mmedawar@plastixxffs.com&gt;"","""",""2025-06-26 09:11:58 -0400"",""Requester"",""B8 Plastixx FFS (Terrebonne)"",,"""",""&lt;None&gt;"","""",""[-]1"",false~""Hi George, i see it in the main menu but an error message appears when i try and open it """"An application file must be defined in the settings file'' can you please look into it ? Thanks Melissa""";"""8247418"",""George Kanatselis"",""George Kanatselis &lt;george@balcan.com&gt;"","""",""2025-06-26 08:47:31 -0400"",""Service Agent User"",""B2 MTL 2 (Montreal 2)"",""Information Technology (IT)"","""",""Joe Pizzuco"","""",""en"",false~""i added rights to CCS and NCPR , but you will need to close all apps before new rights show up"""</t>
  </si>
  <si>
    <t>FW: No access to Team...PC Veronique</t>
  </si>
  <si>
    <t>Hi, This is urgent for Véronique to get this access. Thanks Nancy From: Veronique Croteau-Gingras veronique@balcan.com Sent: Wednesday, September 27, 2023 11:57 AM To: Nancy Lett nlett@balcan.com Subject: No access to Team...PC Veronique Véronique ☺ Représentante aux comptes payables/Accounts payable representative Balcan Innovations Inc. 9340 rue Meaux/street St-Leonard, Qc H1R 3H2 Tél/Tel: 514-326-9130 X2289 Fax: 514-328-5139 veronique@balcan.com www.balcan.com</t>
  </si>
  <si>
    <t>2:10:12</t>
  </si>
  <si>
    <t>18:10:12</t>
  </si>
  <si>
    <t>"jpizzuco@balcan.com";"veronique@balcan.com";"rcarrillo@balcan.com"</t>
  </si>
  <si>
    <t>KEEPS ON PUSHING ME OUT EVRY FEW MINUTES !! Tx</t>
  </si>
  <si>
    <t>37:32:25</t>
  </si>
  <si>
    <t>165:32:25</t>
  </si>
  <si>
    <t>57:19:59</t>
  </si>
  <si>
    <t>304:51:50</t>
  </si>
  <si>
    <t>"""8620101"",""Solomon Grossman"",""Solomon Grossman &lt;sgrossman@balcan.com&gt;"",""Coordonnateur, Expédition - Coordinator, Shipping"",""2025-06-19 10:37:11 -0400"",""Requester"",""B1 MTL 1 (Montreal 1)"",,,""&lt;None&gt;"",,,false~""Good now From: Balcan Innovations - Centre d'aide / Service Desk helpdesk@balcan.com Sent: Wednesday, October 4, 2023 1:12 PM To: Solomon Grossman sgrossman@balcan.com Subject: Requêtre / Incident #4015 SYSTEM [Courriel Externe - External email]""";"""9762332"",""Joe Pizzuco"",""Joe Pizzuco &lt;jpizzuco@balcan.com&gt;"","""",""2025-06-13 13:22:11 -0400"",""Administrator"",""B2 MTL 2 (Montreal 2)"",""Information Technology (IT)"","""",""Tao Wong"","""",""en"",false~""Solomon, not sure whats pushing you out. Can you please explain in more detail your issue"""</t>
  </si>
  <si>
    <t>Problem has disappeared and resolved from Solomon's comments below</t>
  </si>
  <si>
    <t>No longer able to send an e-signature request for the last few weeks</t>
  </si>
  <si>
    <t>I am no longer able to send e-signatures requests for the last few weeks. I am logged in with Balcan Innovations profile, however getting message below which freezes adobe.</t>
  </si>
  <si>
    <t>4:04:14</t>
  </si>
  <si>
    <t>20:04:14</t>
  </si>
  <si>
    <t>4:04:19</t>
  </si>
  <si>
    <t>"""8247420"",""Omar Sassi"",""Omar Sassi &lt;osassi@balcan.com&gt;"","""",""2024-07-05 08:17:06 -0400"",""Requester"",""B2 MTL 2 (Montreal 2)"",""Information Technology (IT)"","""",""&lt;None&gt;"","""",""en"",false~""i contact adobe and they Renew the Licence for Marie. she is connected to balcan innovation account. tested. resolved."""</t>
  </si>
  <si>
    <t>OUTLOOK :  The emails  since Sept 20th that have attachments remain in 'Scan in progress'.  Need assistance.  Thank you</t>
  </si>
  <si>
    <t>7:31:23</t>
  </si>
  <si>
    <t>23:31:23</t>
  </si>
  <si>
    <t>489:12:08</t>
  </si>
  <si>
    <t>2066:12:08</t>
  </si>
  <si>
    <t>Description du problème/Issue Description: OUTLOOK :  The emails  since Sept 20th that have attachments remain in 'Scan in progress'.  Need assistance.  Thank you</t>
  </si>
  <si>
    <t>"""8619861"",""Christina Trevisan"",""Christina Trevisan &lt;ctrevisan@balcan.com&gt;"",""Gestionnaire de comptes - Sales Account Manager"",""2025-05-17 08:37:15 -0400"",""Requester"",""B2 MTL 2 (Montreal 2)"",,,""&lt;None&gt;"",,,false~""This dates back to Sept 14 and I cannot open the file.""";"""8619861"",""Christina Trevisan"",""Christina Trevisan &lt;ctrevisan@balcan.com&gt;"",""Gestionnaire de comptes - Sales Account Manager"",""2025-05-17 08:37:15 -0400"",""Requester"",""B2 MTL 2 (Montreal 2)"",,,""&lt;None&gt;"",,,false~""This is a PO that I received from a client that I cannot open. It's a small PDF file.""";"""8247418"",""George Kanatselis"",""George Kanatselis &lt;george@balcan.com&gt;"","""",""2025-06-26 08:47:31 -0400"",""Service Agent User"",""B2 MTL 2 (Montreal 2)"",""Information Technology (IT)"","""",""Joe Pizzuco"","""",""en"",false~""are you able to see the size of the emails that are stuck, because we have limits of file size, but also many companies that are receiving emails have email limits.""";"""8619861"",""Christina Trevisan"",""Christina Trevisan &lt;ctrevisan@balcan.com&gt;"",""Gestionnaire de comptes - Sales Account Manager"",""2025-05-17 08:37:15 -0400"",""Requester"",""B2 MTL 2 (Montreal 2)"",,,""&lt;None&gt;"",,,false~""In some cases, it takes up to one week to open.""";"""8247418"",""George Kanatselis"",""George Kanatselis &lt;george@balcan.com&gt;"","""",""2025-06-26 08:47:31 -0400"",""Service Agent User"",""B2 MTL 2 (Montreal 2)"",""Information Technology (IT)"","""",""Joe Pizzuco"","""",""en"",false~""do they open eventually . or these certain emails never open. because a few users have experienced slow downs"""</t>
  </si>
  <si>
    <t>Teresa Neves &lt;teresan@balcan.com&gt;</t>
  </si>
  <si>
    <t>Need local HP printer installed ASAP.</t>
  </si>
  <si>
    <t>35:43:02</t>
  </si>
  <si>
    <t>163:43:02</t>
  </si>
  <si>
    <t>116:40:14</t>
  </si>
  <si>
    <t>524:40:14</t>
  </si>
  <si>
    <t>Description du problème/Issue Description: Need local HP printer installed ASAP.</t>
  </si>
  <si>
    <t>"""8247418"",""George Kanatselis"",""George Kanatselis &lt;george@balcan.com&gt;"","""",""2025-06-26 08:47:31 -0400"",""Service Agent User"",""B2 MTL 2 (Montreal 2)"",""Information Technology (IT)"","""",""Joe Pizzuco"","""",""en"",false~""closed because it is same as 4157""";"""9762332"",""Joe Pizzuco"",""Joe Pizzuco &lt;jpizzuco@balcan.com&gt;"","""",""2025-06-13 13:22:11 -0400"",""Administrator"",""B2 MTL 2 (Montreal 2)"",""Information Technology (IT)"","""",""Tao Wong"","""",""en"",false~""Printer was installed physically and on her desktop. Only needing the Magic portion to be completed. George can you please assist"""</t>
  </si>
  <si>
    <t>"hardware";"printer";"B4 Drummondville";"Production (Printing)"</t>
  </si>
  <si>
    <t>LINE 80, UT5 (UTECO)</t>
  </si>
  <si>
    <t>line 80 (UTECO), the printer for printing the pallets sheets is not working.</t>
  </si>
  <si>
    <t>25:06:53</t>
  </si>
  <si>
    <t>10:18:01</t>
  </si>
  <si>
    <t>26:18:01</t>
  </si>
  <si>
    <t>Requis pour / Requested For :: manu@drumpack.ca~Printer Location: LINE 80, UT5 (UTECO)~Service Request: Issue with Printer~Description: line 80 (UTECO), the printer for printing the pallets sheets is not working.</t>
  </si>
  <si>
    <t>"""8247418"",""George Kanatselis"",""George Kanatselis &lt;george@balcan.com&gt;"","""",""2025-06-26 08:47:31 -0400"",""Service Agent User"",""B2 MTL 2 (Montreal 2)"",""Information Technology (IT)"","""",""Joe Pizzuco"","""",""en"",false~""changed the IP address to new one given and it fixed""";"""8247418"",""George Kanatselis"",""George Kanatselis &lt;george@balcan.com&gt;"","""",""2025-06-26 08:47:31 -0400"",""Service Agent User"",""B2 MTL 2 (Montreal 2)"",""Information Technology (IT)"","""",""Joe Pizzuco"","""",""en"",false~""asked for reset from Manu,asked Avan to see firewall for change in IP address"""</t>
  </si>
  <si>
    <t>FW: Oops... GL Balance report 2023/09/23</t>
  </si>
  <si>
    <t>[-]----Original Message----- From: Hershel Teitelbaum Sent: Wednesday, September 27, 2023 1:55 PM To: Dave Lefrancois dlefrancois@balcan.com; Perry Bachountakis perry@balcan.com Cc: Elisa Fracassi efracassi@balcan.com; Nancy Lett nlett@balcan.com Subject: RE: Oops... GL Balance report 2023/09/23 Fixed! See attached -----Original Message----- From: Hershel Teitelbaum hershel@balcan.com Sent: Wednesday, September 27, 2023 12:34 PM To: Dave Lefrancois dlefrancois@balcan.com; Perry Bachountakis perry@balcan.com Cc: Elisa Fracassi efracassi@balcan.com; Nancy Lett nlett@balcan.com Subject: RE: Oops... GL Balance report 2023/09/23 Thanks Your list of invoices helped, because it showed that they were the last 3 invoices of the batch, and I found that there was a weakness in the system that it allowed the user to interrupt the GL generation process by pressing escape or on the X. I assume this is what happened (unintentionally), and I blocked it now for the future. I will regenerate the G/L for this batch and we will need to have everyone out doing any posting for about 5-10 minutes, to recalculate the G/L balances. Will do it later in the afternoon -----Original Message----- From: Dave Lefrancois dlefrancois@balcan.com Sent: Wednesday, September 27, 2023 11:55 AM To: Hershel Teitelbaum hershel@balcan.com; Perry Bachountakis perry@balcan.com Cc: Elisa Fracassi efracassi@balcan.com; Nancy Lett nlett@balcan.com Subject: RE: Oops... GL Balance report 2023/09/23 Thanks! If it can help, the 87 857.46 is the sum of invoices 849549, 849550 and 849551. Dave Lefrancois, CPA| Divisonal Assistant Controller Balcan Innovations Inc. 9340 Meaux, St-Leonard, Quebec H1R 3H2 t: (514) 326-0200 | e: dlefrancois@balcan.com |http://www.balcan.com/ -----Original Message----- From: Hershel Teitelbaum hershel@balcan.com Sent: Wednesday, September 27, 2023 11:39 AM To: Dave Lefrancois dlefrancois@balcan.com; Perry Bachountakis perry@balcan.com Cc: Elisa Fracassi efracassi@balcan.com; Nancy Lett nlett@balcan.com Subject: RE: Oops... GL Balance report 2023/09/23 I found already which journal, it was sales journal 34561, A/R in report is 689,112.03 and G/L recorded for journal is 601,254.57, diff is the amount we are off. will check what happened. -----Original Message----- From: Hershel Teitelbaum hershel@balcan.com Sent: Wednesday, September 27, 2023 10:57 AM To: Dave Lefrancois dlefrancois@balcan.com; Perry Bachountakis perry@balcan.com Cc: Elisa Fracassi efracassi@balcan.com; Nancy Lett nlett@balcan.com Subject: RE: Oops... GL Balance report 2023/09/23 Will look in to it, we have had it in the past and it usually takes between 30 min to 2 hours to find the issue -----Original Message----- From: Dave Lefrancois dlefrancois@balcan.com Sent: Wednesday, September 27, 2023 10:36 AM To: Perry Bachountakis perry@balcan.com; Hershel Teitelbaum hershel@balcan.com Cc: Elisa Fracassi efracassi@balcan.com; Nancy Lett nlett@balcan.com Subject: FW: Oops... GL Balance report 2023/09/23 Hi Perry and Hershel, We are having an unresolved issue with the AR balances since Monday and are wondering if you two had any idea of what might caused it and possible solutions. It's the first time we are having this issue. With Elisa and Maria, we tried comparing what was posted in the AR aging/sales journal/cash receipt journal to the AR but can't seem to find what is causing the issue as it seems to be more than 1 invoices or item, so any help on reducing the number of items would be very helpful. Would you two have any ideas of what happened or like what type of transaction would cause this? What day should we be looking at, is it only for items posted on Friday (as the report is dated the Saturday the 23rd) or could it be items posted before Friday? Are you able to generate any type of exception report? Thanks Dave Lefrancois, CPA| Divisonal Assistant Controller Balcan Innovations Inc. 9340 Meaux, St-Leonard, Quebec H1R 3H2 t: (514) 326-0200 | e: dlefrancois@balcan.com |http://www.balcan.com/ -----Original Message----- From: acs@balcan.com acs@balcan.com Sent: Saturday, September 23, 2023 2:14 AM To: Camille Latour clatour@balcan.com; Nancy Lett nlett@balcan.com Cc: acs acs@balcan.com; Dave Lefrancois dlefrancois@balcan.com; Perry Bachountakis perry@balcan.com Subject: Oops... GL Balance report 2023/09/23 Oops... GL Balance report 2023/09/23</t>
  </si>
  <si>
    <t>was allowing pressing escape during GL generation, stopped it and fixed the GL</t>
  </si>
  <si>
    <t>https://helpdesk.balcan.com/attachments/032d12cc5fb807981713/magic-rprinter.pdf</t>
  </si>
  <si>
    <t>Add Christina to HR policy in zScaler</t>
  </si>
  <si>
    <t>Hi Christina, I will create a ticket using your email for the team to include you to the HR policy which has open access to all social networking and recruiting sites. zScaler has been deployed at large to address a security vulnerability. We are aware that we will need to fine tune whitelisting of website that users need to operate. For now we have deployed zScaler with the option for the users to unlock the Zscaler web filter (please refer to the documentation). When you disable web security it will allow you to access any web site. Thanks TAO WONG, M.Sc., MBA | CIO Balcan Innovations Inc. 9340 Meaux, St-Leonard, Quebec H1R 3H2 T: (514) 326-9130 ext. 3412| twong@balcan.com www.balcan.com From: Christina Everson &lt;ceverson@balcan.com&gt; Sent: Tuesday, September 26, 2023 4:41 PM To: Tao Wong &lt;twong@balcan.com&gt; Cc: Robert Casica &lt;rcasica@balcan.com&gt;; Julie Lavergne &lt;jlavergne@balcan.com&gt; Subject: IT Issues Hindering Recruitment Process Good afternoon Tao, I hope this email finds you well. I am reaching out to express my growing concerns regarding persistent connectivity issues, specifically when accessing the Indeed and LinkedIn platforms, which are significantly impacting our recruitment and talent acquisition processes at Wisconsin. Each time I need to use Indeed, I am encountering connectivity issues due to the site being blocked which requires me to disconnect the ethernet cable from my computer, turn off ZScaler and then connect to Guest Wi-Fi. This workaround, while temporarily resolving the issue, is proving to be unreasonable and excessively time-consuming. It is not a sustainable solution and has been contributing to delays and inefficiencies in our recruitment activities. Further, when my device is connected to Guest Wi-Fi, my Teams and email access is directly impacted. In order to use these tools to their fullest extent, I have be connected to the network via ethernet. I would like to note this is not a ZScaler specific issue, prior to the rollout of ZScaler I reached out to IT on several occasions (via help tickets and directly to techs via chat) because I had consistent issues accessing Indeed and LinkedIn for recruitment. The time lost to these frequent disruptions is hindering our ability to quickly and effectively engage with potential candidates, thereby negatively affecting our competitive position in the talent market. Given the fast-paced nature of recruitment, any delays or impediments can result in missed opportunities to secure top talent for our organization. I understand that the IT department is working diligently to address various technical issues, but I believe that a more permanent and reliable solution for this recurring problem is urgently needed. The current “band aid” fixes are not conducive to maintaining the seamless and efficient operations that are crucial for our recruitment success. I understand the organization’s need to limit access to certain websites, including those for job searching, however, as an HR Manager, Indeed is the primary tool we use to obtain applicants. I do not know if any other HR team member has encountered this issue or if this is solely a Wisconsin-related concern. But, there simply has to be some way to modify permissions or access levels for individuals based on their role within the organization as a whole. I would appreciate your attention to this matter and am available to provide any further details or clarification needed. Your support in resolving this issue will greatly enhance our recruitment efforts and contribute to the overall success of our talent acquisition in Wisconsin. Thank you for your understanding and prompt attention to this critical issue. I look forward to your response and a timely resolution. Warm regards, -CE Christina R. Everson, MBA, SHRM-CP, HRDO | Human Resources Manager Balcan USA Inc. 7201 108th Street, Pleasant Prairie, WI 53158, USA T : 262-286-0262 E: ceverson@balcan.com Confidential Fax : 262-286-0270 www.balcan.com</t>
  </si>
  <si>
    <t>"Networking";"Balcan Packaging Wisconsin";"Human Resources"</t>
  </si>
  <si>
    <t>28:04:24</t>
  </si>
  <si>
    <t>138:37:43</t>
  </si>
  <si>
    <t xml:space="preserve">Access has been given to Christina to access social content
</t>
  </si>
  <si>
    <t>Bonjour,
Laurie-Eve et moi avons besoin d'avoir accès à ce site web : https://user.securovision.com/dashboard
Il s'agit d'un service que nous offrons aux employés pour avoir accès au lunette de sécurité payé par l'entreprise. 
Ceci est assez urgent !
Merci !</t>
  </si>
  <si>
    <t>4:21:00</t>
  </si>
  <si>
    <t>20:21:00</t>
  </si>
  <si>
    <t>15:11:46</t>
  </si>
  <si>
    <t>47:11:46</t>
  </si>
  <si>
    <t>Description du problème/Issue Description: Bonjour,
Laurie-Eve et moi avons besoin d'avoir accès à ce site web : https://user.securovision.com/dashboard
Il s'agit d'un service que nous offrons aux employés pour avoir accès au lunette de sécurité payé par l'entreprise. 
Ceci est assez urgent !
Merci !</t>
  </si>
  <si>
    <t>"""9275365"",""Philippe Tetreault"",""Philippe Tetreault &lt;ptetreault@balcan.com&gt;"","""",""2025-06-26 08:30:31 -0400"",""Administrator"",""B2 MTL 2 (Montreal 2)"",""Information Technology (IT)"","""",""Perry Bachountakis"","""",""en"",false~""Ce lien fonctionne avec Zscaler. Installé aujourd'hui.""";"""8993447"",""Dominik Tremblay"",""Dominik Tremblay &lt;dominik.tremblay@nelmar.com&gt;"","""",""2025-06-17 07:14:34 -0400"",""Requester-HR"",""B8 Nelmar (Terrebonne)"",""Human Resources"","""",""&lt;None&gt;"","""",""[-]1"",false~""Bonjour, J'ai logmein, activé et en ligne, mais je n'ai pas zscaler.""";"""9275365"",""Philippe Tetreault"",""Philippe Tetreault &lt;ptetreault@balcan.com&gt;"","""",""2025-06-26 08:30:31 -0400"",""Administrator"",""B2 MTL 2 (Montreal 2)"",""Information Technology (IT)"","""",""Perry Bachountakis"","""",""en"",false~""Si vous utiliser Zscaler la section Internet Security à ON, vous devrez déjà y avoir accès."""</t>
  </si>
  <si>
    <t>Timekeeper is not working at the DC. The employee punches are not appear in the system. They are however registering in the punch clock machine. This is happening since Friday.</t>
  </si>
  <si>
    <t>22:53:53</t>
  </si>
  <si>
    <t>Description du problème/Issue Description: Timekeeper is not working at the DC. The employee punches are not appear in the system. They are however registering in the punch clock machine. This is happening since Friday.</t>
  </si>
  <si>
    <t>Resolved after opening case with support and confirmed by end user</t>
  </si>
  <si>
    <t>https://helpdesk.balcan.com/attachments/59b5b13e42913a9f9c57/screenshot-2023-09-27-083933.png</t>
  </si>
  <si>
    <t>linked in</t>
  </si>
  <si>
    <t>Hi folks at the help desk, I am in sales and I need access to Linked In to do my work. This is what I get DESSI GNANN | Account Manager Balcan Packaging T: 786-330-1367| dgnann@balcan.com www.balcan.com</t>
  </si>
  <si>
    <t>491:32:48</t>
  </si>
  <si>
    <t>2068:32:48</t>
  </si>
  <si>
    <t>FW: New Computer installed -</t>
  </si>
  <si>
    <t>GEORGE KANATSELIS | Network Administrator - IT Balcan Innovations Inc. 9340 Meaux, St-Leonard, Quebec H1R 3H2 t: (514) 326-9130 ext. 2179 | e:
george@balcan.com www.balcan.com From: Teresa Neves teresan@balcan.com Sent: Wednesday, September 27, 2023 12:26 PM To: George Kanatselis george@balcan.com Cc: Katia Zichella kzichella@balcan.com; Teresa Neves teresan@balcan.com Subject: New Computer installed - Hi George, We set up my new computer, but I need my printer to be installed. Also are we able to attach PO#, files for complaint, etc. now? I tried but it did not work. Kind Regards, Teresa Neves Balcan Innovations 905-696-7272 EXT 3233 E-mail: teresan@balcan.com</t>
  </si>
  <si>
    <t>32:30:03</t>
  </si>
  <si>
    <t>144:30:03</t>
  </si>
  <si>
    <t>67:40:06</t>
  </si>
  <si>
    <t>315:40:06</t>
  </si>
  <si>
    <t>"""8247418"",""George Kanatselis"",""George Kanatselis &lt;george@balcan.com&gt;"","""",""2025-06-26 08:47:31 -0400"",""Service Agent User"",""B2 MTL 2 (Montreal 2)"",""Information Technology (IT)"","""",""Joe Pizzuco"","""",""en"",false~""pc setup""";"""8247418"",""George Kanatselis"",""George Kanatselis &lt;george@balcan.com&gt;"","""",""2025-06-26 08:47:31 -0400"",""Service Agent User"",""B2 MTL 2 (Montreal 2)"",""Information Technology (IT)"","""",""Joe Pizzuco"","""",""en"",false~""i tried to connect the printer but ip address given is not able to ping nor connect to, asked to reset network configuration of printer"""</t>
  </si>
  <si>
    <t xml:space="preserve">SVP donner acces a Nancy Lefebvre a la boite courriel : Accounting@nelmar.com </t>
  </si>
  <si>
    <t>0:28:06</t>
  </si>
  <si>
    <t xml:space="preserve">Description du problème/Issue Description: SVP donner acces a Nancy Lefebvre a la boite courriel : Accounting@nelmar.com </t>
  </si>
  <si>
    <t>new docking station</t>
  </si>
  <si>
    <t>6:33:18</t>
  </si>
  <si>
    <t>22:33:18</t>
  </si>
  <si>
    <t>51:07:57</t>
  </si>
  <si>
    <t>195:07:57</t>
  </si>
  <si>
    <t>Requis pour / Requested For :: David Potts~Choix équipements / Hardware Choices :: Portable / Laptop~Spécifier si autre / If other specify :: new docking station</t>
  </si>
  <si>
    <t>"""8247420"",""Omar Sassi"",""Omar Sassi &lt;osassi@balcan.com&gt;"","""",""2024-07-05 08:17:06 -0400"",""Requester"",""B2 MTL 2 (Montreal 2)"",""Information Technology (IT)"","""",""&lt;None&gt;"","""",""en"",false~""the actual dock station is updated and works fine for the moment. in case the issues happen again, David will come to the office to take a new DOCK. Thanks!""";"""8619869"",""David Potts"",""David Potts &lt;dpotts@balcan.com&gt;"",""Chef d'équipe, Logistique - Team Leader, Logistics"",""2025-06-18 07:24:41 -0400"",""Requester"",""B5 Distribution Center"",,"""",""&lt;None&gt;"","""",""[-]1"",false~""Yes thanks David Potts Logistics Supervisor/ Superviseur Logistique Balcan Innovations Inc. 8300 PLACE MARIEN MONTREAL EAST QC H1B 5W6 dpotts@balcan.com www.balcan.com From: Balcan Innovations - Centre d'aide / Service Desk helpdesk@balcan.com Sent: Thursday, September 28, 2023 10:36 AM To: David Potts dpotts@balcan.com Subject: Requêtre / Incident #4003 Nouvel équipement / New Hardware [Courriel Externe - External email]""";"""8786937"",""Tu Phuong Vo"",""Tu Phuong Vo &lt;tvo@balcan.com&gt;"",""IT Manager - Assets, Contracts and Services"",""2025-06-26 09:18:18 -0400"",""Administrator"",""B1 MTL 1 (Montreal 1)"",""Information Technology (IT)"","""",""Tao Wong"","""",""en"",false~""hi David is the docking for you?"""</t>
  </si>
  <si>
    <t>Remote app error when trying to connect to Magic.  Message:  This computer can't connect to remote computer.</t>
  </si>
  <si>
    <t>3:35:21</t>
  </si>
  <si>
    <t>Description du problème/Issue Description: Remote app error when trying to connect to Magic.  Message:  This computer can't connect to remote computer.</t>
  </si>
  <si>
    <t>id: "8619861"~name: "Christina Trevisan"~"Christina Trevisan &lt;ctrevisan@balcan.com&gt;"~title: "Gestionnaire de comptes - Sales Account Manager"~last_login: "2025-05-17 08:37:15 -0400"~Rôle: "Requester"~site: "B2 MTL 2 (Montreal 2)"~~phone: ~"&lt;None&gt;"~mobile_phone: ~language: ~disabled: false</t>
  </si>
  <si>
    <t>ctrevisan@balcan.com</t>
  </si>
  <si>
    <t>Maintenance Request 00044719 for Line # 206 Bdg 3: Please we need repair printer in the extrusion ro</t>
  </si>
  <si>
    <t>Please Review Maintenance Request 044719 for Line # 206 Request by 5334 Status: 0.Requested Details: Please we need repair printer in the extrusion room lab ; we don't can print document. Thank you. Frantz.</t>
  </si>
  <si>
    <t>1:00:24</t>
  </si>
  <si>
    <t>"""8247418"",""George Kanatselis"",""George Kanatselis &lt;george@balcan.com&gt;"","""",""2025-06-26 08:47:31 -0400"",""Service Agent User"",""B2 MTL 2 (Montreal 2)"",""Information Technology (IT)"","""",""Joe Pizzuco"","""",""en"",false~""check with qualtech"""</t>
  </si>
  <si>
    <t>https://helpdesk.balcan.com/attachments/97d538b66c60f890fe11/maint_req00044719_4641130.pdf</t>
  </si>
  <si>
    <t>b-2 we need  pc &amp;  label printer. for warping  machines  #2  asap. thanks.</t>
  </si>
  <si>
    <t>11:48:07</t>
  </si>
  <si>
    <t>27:48:07</t>
  </si>
  <si>
    <t>11:48:16</t>
  </si>
  <si>
    <t>27:48:16</t>
  </si>
  <si>
    <t>Description du problème/Issue Description: b-2 we need  pc &amp;  label printer. for warping  machines  #2  asap. thanks.</t>
  </si>
  <si>
    <t>"""8247418"",""George Kanatselis"",""George Kanatselis &lt;george@balcan.com&gt;"","""",""2025-06-26 08:47:31 -0400"",""Service Agent User"",""B2 MTL 2 (Montreal 2)"",""Information Technology (IT)"","""",""Joe Pizzuco"","""",""en"",false~""fixed, needed updates"""</t>
  </si>
  <si>
    <t>I am unable to view a safety video from a website I am doing research on. I am on the Guest WiFi when receiving the attached error. I attempted to connect with ethernet cable as well and receive same error.</t>
  </si>
  <si>
    <t>3:44:58</t>
  </si>
  <si>
    <t>Description du problème/Issue Description: I am unable to view a safety video from a website I am doing research on. I am on the Guest WiFi when receiving the attached error. I attempted to connect with ethernet cable as well and receive same error.</t>
  </si>
  <si>
    <t>https://helpdesk.balcan.com/attachments/b1cf2f728042af6dc3ba/screenshot-2023-09-27-102006.png</t>
  </si>
  <si>
    <t>Connection to BERP</t>
  </si>
  <si>
    <t>TJ cannot connect to BERP. Can we pls contact him. Thank you, Katia</t>
  </si>
  <si>
    <t>12:13:22</t>
  </si>
  <si>
    <t>28:13:22</t>
  </si>
  <si>
    <t>12:13:51</t>
  </si>
  <si>
    <t>28:13:51</t>
  </si>
  <si>
    <t>"""8247418"",""George Kanatselis"",""George Kanatselis &lt;george@balcan.com&gt;"","""",""2025-06-26 08:47:31 -0400"",""Service Agent User"",""B2 MTL 2 (Montreal 2)"",""Information Technology (IT)"","""",""Joe Pizzuco"","""",""en"",false~""global issue fixed by Alaa""";"""8247418"",""George Kanatselis"",""George Kanatselis &lt;george@balcan.com&gt;"","""",""2025-06-26 08:47:31 -0400"",""Service Agent User"",""B2 MTL 2 (Montreal 2)"",""Information Technology (IT)"","""",""Joe Pizzuco"","""",""en"",false~""fixed"""</t>
  </si>
  <si>
    <t>"tjlashkar@balcan.com"</t>
  </si>
  <si>
    <t>reset email pwd for dave cuthbertson</t>
  </si>
  <si>
    <t>Cannot log in to Magic</t>
  </si>
  <si>
    <t>Hi can someone pls help me! I was working all morning on Magic and now I am disconnected and will not allow me back in. thank you Miriam</t>
  </si>
  <si>
    <t>28:34:45</t>
  </si>
  <si>
    <t>12:35:01</t>
  </si>
  <si>
    <t>28:35:01</t>
  </si>
  <si>
    <t>"""8247418"",""George Kanatselis"",""George Kanatselis &lt;george@balcan.com&gt;"","""",""2025-06-26 08:47:31 -0400"",""Service Agent User"",""B2 MTL 2 (Montreal 2)"",""Information Technology (IT)"","""",""Joe Pizzuco"","""",""en"",false~""global issue with zscaler fixed"""</t>
  </si>
  <si>
    <t xml:space="preserve">Magic and Zscaler doesn't work for me this morning. Working from home. thank you </t>
  </si>
  <si>
    <t>12:57:57</t>
  </si>
  <si>
    <t>28:57:57</t>
  </si>
  <si>
    <t>12:58:05</t>
  </si>
  <si>
    <t>28:58:05</t>
  </si>
  <si>
    <t xml:space="preserve">Description du problème/Issue Description: Magic and Zscaler doesn't work for me this morning. Working from home. thank you </t>
  </si>
  <si>
    <t>Cant connect to user dashboard</t>
  </si>
  <si>
    <t>13:38:26</t>
  </si>
  <si>
    <t>29:38:26</t>
  </si>
  <si>
    <t>13:38:39</t>
  </si>
  <si>
    <t>29:38:39</t>
  </si>
  <si>
    <t>Graphic card issue</t>
  </si>
  <si>
    <t>Hi, I believe I have a graphic card issue as my second screen no longer connects to the computer (same issue at home). Can someone give me a call so we can book an appointment to fix this issue ? Thanks, Alexandre Hebert-Charbonneau | Vice-President, Strategy and FP&amp;A Balcan Innovations Inc. 9340 Meaux, St-Leonard, Quebec H1R 3H2 t: (514) 326-9130 ext. 2209 | e: alex@balcan.com | www.balcan.com</t>
  </si>
  <si>
    <t>26:47:39</t>
  </si>
  <si>
    <t>122:47:39</t>
  </si>
  <si>
    <t>"""8247420"",""Omar Sassi"",""Omar Sassi &lt;osassi@balcan.com&gt;"","""",""2024-07-05 08:17:06 -0400"",""Requester"",""B2 MTL 2 (Montreal 2)"",""Information Technology (IT)"","""",""&lt;None&gt;"","""",""en"",false~""Apres plusieurs tentatives de joindre l'usager sans réponse. ce billet va être fermer. je vais laisser une note a l'usager de Réouvrir le billet si il as encore besoin d'aide. Merci."""</t>
  </si>
  <si>
    <t xml:space="preserve">SVP ouvrir a Nouveau le billet si vous aurez besoin d'aide. </t>
  </si>
  <si>
    <t>mAGIC not working</t>
  </si>
  <si>
    <t>13:54:00</t>
  </si>
  <si>
    <t>29:54:00</t>
  </si>
  <si>
    <t>13:54:08</t>
  </si>
  <si>
    <t>29:54:08</t>
  </si>
  <si>
    <t>Ticket 3952</t>
  </si>
  <si>
    <t>Hi IT, Ticket 3952 was requested by Nancy from Finance to have me able to Close / Receive the Job Requests. Do we have any update on this request? Thank you UMAR SALAM |
Contractors Administrator Balcan Packagings Inc. 304 Rue Saulnier, laval QC H7M 3T3 t: (514) 326-9130 ext. 4224 | m: (514) 409-1718 | e: umarsalam@balcan.com www.balcan.com</t>
  </si>
  <si>
    <t>13:57:32</t>
  </si>
  <si>
    <t>29:57:32</t>
  </si>
  <si>
    <t>296:23:15</t>
  </si>
  <si>
    <t>1297:23:15</t>
  </si>
  <si>
    <t>"""8620121"",""Umar Farook Abdul Salam"",""Umar Farook Abdul Salam &lt;umarsalam@balcan.com&gt;"",""Administrateur de contrats - Contract Administrator"",""2025-06-25 09:58:25 -0400"",""Requester"",""B3 Laval"",,,""&lt;None&gt;"",,,false~""its a common printer. pls advise""";"""8247418"",""George Kanatselis"",""George Kanatselis &lt;george@balcan.com&gt;"","""",""2025-06-26 08:47:31 -0400"",""Service Agent User"",""B2 MTL 2 (Montreal 2)"",""Information Technology (IT)"","""",""Joe Pizzuco"","""",""en"",false~""do you have a printer with scanner, if so use that to scan documents""";"""8620121"",""Umar Farook Abdul Salam"",""Umar Farook Abdul Salam &lt;umarsalam@balcan.com&gt;"",""Administrateur de contrats - Contract Administrator"",""2025-06-25 09:58:25 -0400"",""Requester"",""B3 Laval"",,,""&lt;None&gt;"",,,false~""Do we have any update? thank you""";"""8247418"",""George Kanatselis"",""George Kanatselis &lt;george@balcan.com&gt;"","""",""2025-06-26 08:47:31 -0400"",""Service Agent User"",""B2 MTL 2 (Montreal 2)"",""Information Technology (IT)"","""",""Joe Pizzuco"","""",""en"",false~""needs receivable access, need barcode reader , need paper scanner fujitsu"""</t>
  </si>
  <si>
    <t>connecting to distrebution</t>
  </si>
  <si>
    <t>Hi I cant open distribution I downloaded team so who ever is avail to connect to my computer pls do so asap Tnx</t>
  </si>
  <si>
    <t>2:51:30</t>
  </si>
  <si>
    <t>15:30:15</t>
  </si>
  <si>
    <t>31:30:15</t>
  </si>
  <si>
    <t>"""8247418"",""George Kanatselis"",""George Kanatselis &lt;george@balcan.com&gt;"","""",""2025-06-26 08:47:31 -0400"",""Service Agent User"",""B2 MTL 2 (Montreal 2)"",""Information Technology (IT)"","""",""Joe Pizzuco"","""",""en"",false~""global issue zscaler fixed""";"""8247420"",""Omar Sassi"",""Omar Sassi &lt;osassi@balcan.com&gt;"","""",""2024-07-05 08:17:06 -0400"",""Requester"",""B2 MTL 2 (Montreal 2)"",""Information Technology (IT)"","""",""&lt;None&gt;"","""",""en"",false~""issue with outlook , teams fixed. can't have access to the distribution remote server."""</t>
  </si>
  <si>
    <t>FW: Training reminder notification</t>
  </si>
  <si>
    <t>Hi, IT /HR team: Is this spam? Should we take the training? Thx From: Security and Compliance Team notification@attacksimulationtraining.com Sent: Wednesday, September 27, 2023 9:03 AM To: Gang Wang gwang@balcan.com Subject: Training reminder notification [Courriel Externe - External email] Gang Wang, This is a reminder for training(s) assigned by your security team. You have training course(s) to complete that should take 7 min(s). Go to training Please complete these by September 27, 2023. Gang Wang,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0:06:47</t>
  </si>
  <si>
    <t>"""8247418"",""George Kanatselis"",""George Kanatselis &lt;george@balcan.com&gt;"","""",""2025-06-26 08:47:31 -0400"",""Service Agent User"",""B2 MTL 2 (Montreal 2)"",""Information Technology (IT)"","""",""Joe Pizzuco"","""",""en"",false~""No you need email training GEORGE KANATSELIS | Network Administrator - IT Balcan Innovations Inc. 9340 Meaux, St-Leonard, Quebec H1R 3H2 t: (514) 326-9130 ext. 2179 | e: george@balcan.com www.balcan.com From: Gang Wang gwang@balcan.com Sent: Wednesday, September 27, 2023 9:05 AM To: helpdesk helpdesk@balcan.com; George Kanatselis george@balcan.com; Leila Naderi lnaderi@balcan.com; Julia Pietrantonio jpietrantonio@balcan.com Subject: FW: Training reminder notification Hi, IT /HR team: Is this spam? Should we take the training? Thx From: Security and Compliance Team &lt;notification@attacksimulationtraining.com&gt; Sent: Wednesday, September 27, 2023 9:03 AM To: Gang Wang &lt;gwang@balcan.com&gt; Subject: Training reminder notification [Courriel Externe - External email] Gang Wang, This is a reminder for training(s) assigned by your security team. You have training course(s) to complete that should take 7 min(s). Go to training Please complete these by September 27, 2023. Gang Wang,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https://helpdesk.balcan.com/attachments/72d03b8fefc867270c13/trainingreminder-ics.calendar</t>
  </si>
  <si>
    <t>"george@balcan.com";"lnaderi@balcan.com";"jpietrantonio@balcan.com"</t>
  </si>
  <si>
    <t>Good morning, Can we please assist Ramon Galvan, teams’ applications not working . Thank you. Roberto Carrillo | Accounts Payable Manager Balcan Innovations Inc. From: Ramon Galvan rgalvan@balcan.com Sent: Wednesday, September 27, 2023 8:22 AM To: Roberto Carrillo rcarrillo@balcan.com Subject: No se como poner un ticket urgente para arreglar my teams que no funciona. Me puedes ayudar en llamar IT? tks</t>
  </si>
  <si>
    <t>149:10:46</t>
  </si>
  <si>
    <t>"""9762332"",""Joe Pizzuco"",""Joe Pizzuco &lt;jpizzuco@balcan.com&gt;"","""",""2025-06-13 13:22:11 -0400"",""Administrator"",""B2 MTL 2 (Montreal 2)"",""Information Technology (IT)"","""",""Tao Wong"","""",""en"",false~""I fixed Roberto Carrillo and now with Ramon. Will keep you posted JOE PIZZUCO | IT Manager, Service Desk Balcan Innovations Inc. 9340 Meaux, St-Leonard, Quebec H1R 3H2 T: (514) 777-7411| jpizzuco@balcan.com www.balcan.com From: Perry Bachountakis perry@balcan.com Sent: Thursday, September 28, 2023 3:16:29 PM To: Ramon Galvan rgalvan@balcan.com; helpdesk helpdesk@balcan.com Cc: Joe Pizzuco jpizzuco@balcan.com Subject: RE: Requêtre / Incident #3988 Teams not working Joe, can you have someone look at it. From: Ramon Galvan rgalvan@balcan.com Sent: Thursday, September 28, 2023 2:53 PM To: helpdesk helpdesk@balcan.com; Perry Bachountakis perry@balcan.com Subject: RE: Requêtre / Incident #3988 Teams not working Can someone please come and help me fix this The reason I cannot answer is that my teams is not working properly. I have calls with our Board of Directors and it does not give good optics From: Balcan Innovations - Centre d'aide / Service Desk &lt;helpdesk@balcan.com&gt; Sent: Wednesday, September 27, 2023 9:32 AM To: Roberto Carrillo &lt;rcarrillo@balcan.com&gt; Cc: Perry Bachountakis &lt;perry@balcan.com&gt;; Ramon Galvan &lt;rgalvan@balcan.com&gt; Subject: Requêtre / Incident #3988 Teams not working [Courriel Externe - External email]""";"""8405487"",""Perry Bachountakis"",""Perry Bachountakis &lt;perry@balcan.com&gt;"",""Director IT"",""2025-06-25 23:09:36 -0400"",""Administrator"",""B1 MTL 1 (Montreal 1)"",""Information Technology (IT)"",""5143269130"",""&lt;None&gt;"",""5148147400"",""en"",false~""Joe, can you have someone look at it. From: Ramon Galvan rgalvan@balcan.com Sent: Thursday, September 28, 2023 2:53 PM To: helpdesk helpdesk@balcan.com; Perry Bachountakis perry@balcan.com Subject: RE: Requêtre / Incident #3988 Teams not working Can someone please come and help me fix this The reason I cannot answer is that my teams is not working properly. I have calls with our Board of Directors and it does not give good optics From: Balcan Innovations - Centre d'aide / Service Desk &lt;helpdesk@balcan.com&gt; Sent: Wednesday, September 27, 2023 9:32 AM To: Roberto Carrillo &lt;rcarrillo@balcan.com&gt; Cc: Perry Bachountakis &lt;perry@balcan.com&gt;; Ramon Galvan &lt;rgalvan@balcan.com&gt; Subject: Requêtre / Incident #3988 Teams not working [Courriel Externe - External email]""";"""9816153"",""Ramon Galvan"",""Ramon Galvan &lt;rgalvan@balcan.com&gt;"","""",""2025-06-10 14:40:28 -0400"",""Requester"",""B1 MTL 1 (Montreal 1)"",""Finance &amp; Accounting"","""",""&lt;None&gt;"","""",""[-]1"",false~""Can someone please come and help me fix this The reason I cannot answer is that my teams is not working properly. I have calls with our Board of Directors and it does not give good optics From: Balcan Innovations - Centre d'aide / Service Desk helpdesk@balcan.com Sent: Wednesday, September 27, 2023 9:32 AM To: Roberto Carrillo rcarrillo@balcan.com Cc: Perry Bachountakis perry@balcan.com; Ramon Galvan rgalvan@balcan.com Subject: Requêtre / Incident #3988 Teams not working [Courriel Externe - External email]""";"""8620072"",""Roberto Carrillo"",""Roberto Carrillo &lt;rcarrillo@balcan.com&gt;"",""Gestionnaire, comptes payables - Manager, Accounts Payable "",""2025-06-18 11:52:25 -0400"",""Requester"",""B1 MTL 1 (Montreal 1)"",,,""&lt;None&gt;"",,,false~""Hi George, Sorry to borough you, can you reach to Ramon Galvan, his team's application is not working properly. Thank you. Roberto.""";"""8247418"",""George Kanatselis"",""George Kanatselis &lt;george@balcan.com&gt;"","""",""2025-06-26 08:47:31 -0400"",""Service Agent User"",""B2 MTL 2 (Montreal 2)"",""Information Technology (IT)"","""",""Joe Pizzuco"","""",""en"",false~""called him on teams , no answer"""</t>
  </si>
  <si>
    <t>went to see Ramon.  PC had multiple applications opened with Powerpoint along with Windows updates and DELL firmware needed by laptop.  once all was updated and rebooted pc worked well.  Also sound started working agin within teams.  I noticed laptop was a little hot but Ramon will monitor it and let me know if there will be further issues with this.  Closing ticket</t>
  </si>
  <si>
    <t>"rgalvan@balcan.com";"perry@balcan.com";"george@balcan.com";"jpizzuco@balcan.com"</t>
  </si>
  <si>
    <t>Good morning,
1. From this morning - no access to magic system, after rebooting twice.
2. Rebooting took too long and doesn't make sense.
3. The computer is extremly slow and     freezes many times.
4. Please let me know if to bring my laptop to Balcan-Montreal to test it.
5. My internet/router at home is not the issue, it's very fast, 1.5GB.
6. Microsoft edge doesn't let me attach pictures to show you.
Please advise.
Thank you!</t>
  </si>
  <si>
    <t>12:51:12</t>
  </si>
  <si>
    <t>29:00:35</t>
  </si>
  <si>
    <t>130:41:34</t>
  </si>
  <si>
    <t>554:50:57</t>
  </si>
  <si>
    <t>Description du problème/Issue Description: Good morning,
1. From this morning - no access to magic system, after rebooting twice.
2. Rebooting took too long and doesn't make sense.
3. The computer is extremly slow and     freezes many times.
4. Please let me know if to bring my laptop to Balcan-Montreal to test it.
5. My internet/router at home is not the issue, it's very fast, 1.5GB.
6. Microsoft edge doesn't let me attach pictures to show you.
Please advise.
Thank you!</t>
  </si>
  <si>
    <t>"""9275365"",""Philippe Tetreault"",""Philippe Tetreault &lt;ptetreault@balcan.com&gt;"","""",""2025-06-26 08:30:31 -0400"",""Administrator"",""B2 MTL 2 (Montreal 2)"",""Information Technology (IT)"","""",""Perry Bachountakis"","""",""en"",false~""Other ticket #3862 cover this."""</t>
  </si>
  <si>
    <t xml:space="preserve">Working from home today and W drive is still not working. Fixed it two times when at the office and now when home cannot access. </t>
  </si>
  <si>
    <t>70:02:46</t>
  </si>
  <si>
    <t>318:24:39</t>
  </si>
  <si>
    <t>70:02:57</t>
  </si>
  <si>
    <t>318:24:50</t>
  </si>
  <si>
    <t xml:space="preserve">Description du problème/Issue Description: Working from home today and W drive is still not working. Fixed it two times when at the office and now when home cannot access. </t>
  </si>
  <si>
    <t>"""9275365"",""Philippe Tetreault"",""Philippe Tetreault &lt;ptetreault@balcan.com&gt;"","""",""2025-06-26 08:30:31 -0400"",""Administrator"",""B2 MTL 2 (Montreal 2)"",""Information Technology (IT)"","""",""Perry Bachountakis"","""",""en"",false~""Fix shared drive path.""";"""8897511"",""flavia.truncale@nelmar.com"",""flavia.truncale@nelmar.com"","""",""2025-04-29 11:38:44 -0400"",""Requester"",""B8 Nelmar (Terrebonne)"",,"""",""&lt;None&gt;"","""",""[-]1"",false~""Also, I just tried to access printflow and the oc program from home on my laptop and it is not working. When at the office it works but not at home... Need to verify excel and word as well."""</t>
  </si>
  <si>
    <t>don't have an app to open zip files anymore.</t>
  </si>
  <si>
    <t>1:45:55</t>
  </si>
  <si>
    <t>13:43:52</t>
  </si>
  <si>
    <t>66:31:36</t>
  </si>
  <si>
    <t>326:29:33</t>
  </si>
  <si>
    <t>Description du problème/Issue Description: don't have an app to open zip files anymore.</t>
  </si>
  <si>
    <t>"""8247420"",""Omar Sassi"",""Omar Sassi &lt;osassi@balcan.com&gt;"","""",""2024-07-05 08:17:06 -0400"",""Requester"",""B2 MTL 2 (Montreal 2)"",""Information Technology (IT)"","""",""&lt;None&gt;"","""",""en"",false~""she confirms, no issue.""";"""8247420"",""Omar Sassi"",""Omar Sassi &lt;osassi@balcan.com&gt;"","""",""2024-07-05 08:17:06 -0400"",""Requester"",""B2 MTL 2 (Montreal 2)"",""Information Technology (IT)"","""",""&lt;None&gt;"","""",""en"",false~""i called Adobe support they said no issue with Marcela account. we did a few tests together and it's working. i will check with her maybe she is doing something wrong.""";"""9160456"",""Marcela Jimenez"",""Marcela Jimenez &lt;marcela.jimenez@nelmar.com&gt;"","""",""2025-04-22 11:00:07 -0400"",""Requester"",""B8 Nelmar (Terrebonne)"",,"""",""&lt;None&gt;"","""",""[-]1"",false~""Hello - this has not been resolved, please your urgent assistance""";"""8247420"",""Omar Sassi"",""Omar Sassi &lt;osassi@balcan.com&gt;"","""",""2024-07-05 08:17:06 -0400"",""Requester"",""B2 MTL 2 (Montreal 2)"",""Information Technology (IT)"","""",""&lt;None&gt;"","""",""en"",false~""!""";"""9160456"",""Marcela Jimenez"",""Marcela Jimenez &lt;marcela.jimenez@nelmar.com&gt;"","""",""2025-04-22 11:00:07 -0400"",""Requester"",""B8 Nelmar (Terrebonne)"",,"""",""&lt;None&gt;"","""",""[-]1"",false~""Hello - still having issues with this""";"""8247420"",""Omar Sassi"",""Omar Sassi &lt;osassi@balcan.com&gt;"","""",""2024-07-05 08:17:06 -0400"",""Requester"",""B2 MTL 2 (Montreal 2)"",""Information Technology (IT)"","""",""&lt;None&gt;"","""",""en"",false~""i called Adobe technical support. they did something from their side. i uninstalled adobe. installed creative cloud and then installed adobe from creative cloud it works."""</t>
  </si>
  <si>
    <t>Maintenance Request 00044703 for Line # 118 Bdg 2: THE COMPUTER WHICH IS USING FOR ENTER QUALITY AND</t>
  </si>
  <si>
    <t>Please Review Maintenance Request 044703 for Line # 118 Request by 3257 Status: 0.Requested Details: THE COMPUTER WHICH IS USING FOR ENTER QUALITY AND CHECK FORMULATION ,MATERAIL v..v... IS EXTREM SLOW , WE NEED SOMETHING FASTER .</t>
  </si>
  <si>
    <t>134:56:17</t>
  </si>
  <si>
    <t>134:56:21</t>
  </si>
  <si>
    <t>"""8247420"",""Omar Sassi"",""Omar Sassi &lt;osassi@balcan.com&gt;"","""",""2024-07-05 08:17:06 -0400"",""Requester"",""B2 MTL 2 (Montreal 2)"",""Information Technology (IT)"","""",""&lt;None&gt;"","""",""en"",false~""Hello this ticket will be closed. we will figure it out about with computers plant as soon as possible. Thanks !"""</t>
  </si>
  <si>
    <t>https://helpdesk.balcan.com/attachments/34015402e20d7b0f640f/maint_req00044703_4753910.pdf</t>
  </si>
  <si>
    <t>Lead hand office</t>
  </si>
  <si>
    <t>Can't print the rapports</t>
  </si>
  <si>
    <t>21:03:46</t>
  </si>
  <si>
    <t>68:36:57</t>
  </si>
  <si>
    <t>21:03:52</t>
  </si>
  <si>
    <t>68:37:03</t>
  </si>
  <si>
    <t>Requis pour / Requested For :: Muhterem Parmaksiz~Printer Location: Lead hand office~Service Request: Issue with Printer~Description: Can't print the rapports~Printer Name: HP</t>
  </si>
  <si>
    <t>"""8247420"",""Omar Sassi"",""Omar Sassi &lt;osassi@balcan.com&gt;"","""",""2024-07-05 08:17:06 -0400"",""Requester"",""B2 MTL 2 (Montreal 2)"",""Information Technology (IT)"","""",""&lt;None&gt;"","""",""en"",false~""[@]Muhterem Parmaksiz your printer is working now. i did few tests. and it's printing. i saw your outlook is disconnected, don't hesitate to contact me if you have any issue with Outlook. Thanks!"""</t>
  </si>
  <si>
    <t>Accès - calendrier Excel externe</t>
  </si>
  <si>
    <t>Je fais affaires avec 2 compagnies externes (recrutement) et j'ai besoin d'avoir accès à un calendrier partagé ainsi que pour Maude Perreault (mperreault@balcan.com) : https://docs.google.com/spreadsheets/d/13DDH7hAHwUusroDKjVuWb8c_32NgXN1M_hLbpZ9uyL0/edit?usp=sharing_eil_m&amp;invite=CKyT09kD&amp;ts=650dfc16</t>
  </si>
  <si>
    <t>35:25:03</t>
  </si>
  <si>
    <t>163:25:03</t>
  </si>
  <si>
    <t>35:36:37</t>
  </si>
  <si>
    <t>163:36:37</t>
  </si>
  <si>
    <t>"""9762332"",""Joe Pizzuco"",""Joe Pizzuco &lt;jpizzuco@balcan.com&gt;"","""",""2025-06-13 13:22:11 -0400"",""Administrator"",""B2 MTL 2 (Montreal 2)"",""Information Technology (IT)"","""",""Tao Wong"","""",""en"",false~""Salut Denis, le calendrier est partager via Google Drive. Il ya une politique chez Balcan que tout ce que est Google Drive ou n'importe """"file sharing"""" est desactiver. la seule qu'est accepter est OneDrive"""</t>
  </si>
  <si>
    <t>Salut Denis, le calendrier est partager via Google Drive.  Il ya une politique chez Balcan que tout ce que est Google Drive ou n'importe "file sharing" est desactiver.  la seule qu'est accepter est OneDrive</t>
  </si>
  <si>
    <t>"Maude Perreault &lt;mperreault@balcan.com&gt;"</t>
  </si>
  <si>
    <t>avoir un mot de passe Office</t>
  </si>
  <si>
    <t>Je veux avoir accès à la formation "identity theft" mais on me demande un mot de passe Office que je n'ai pas</t>
  </si>
  <si>
    <t>17:23:07</t>
  </si>
  <si>
    <t>4:25:35</t>
  </si>
  <si>
    <t>20:25:35</t>
  </si>
  <si>
    <t>"""8247420"",""Omar Sassi"",""Omar Sassi &lt;osassi@balcan.com&gt;"","""",""2024-07-05 08:17:06 -0400"",""Requester"",""B2 MTL 2 (Montreal 2)"",""Information Technology (IT)"","""",""&lt;None&gt;"","""",""en"",false~""password changed. resolved.""";"""8619871"",""Denis Dubord"",""Denis Dubord &lt;ddubord@balcan.com&gt;"","""",""2024-12-10 08:07:04 -0500"",""Requester-HR"",""B3 Laval"",""Human Resources"","""",""&lt;None&gt;"","""",""en"",true~""J’ai essayé mon mot de passe de laptop et ça ne fonctionne pas… J’ai essayé mon code Authenticator et ça ne fonctionne pas… Je viens d’essayer de retourner sur helpdesk et ça me demande mon mot de passe : Je n’en ai pas! Merci de m’aider 😉 __________________________________________________ DENIS DUBORD | Gestionnaire RH - HR Manager Balcan Innovations Inc. 304, rue Saulnier, Laval (Québec), H7M 3T3 M (438) 885-9931 | ddubord@balcan.com www.balcan.com De : Balcan Innovations - Centre d'aide / Service Desk helpdesk@balcan.com Envoyé : Wednesday, September 27, 2023 9:46 AM À : Denis Dubord ddubord@balcan.com Objet : Requêtre / Incident #3981 avoir un mot de passe Office [Courriel Externe - External email]""";"""8786937"",""Tu Phuong Vo"",""Tu Phuong Vo &lt;tvo@balcan.com&gt;"",""IT Manager - Assets, Contracts and Services"",""2025-06-26 09:18:18 -0400"",""Administrator"",""B1 MTL 1 (Montreal 1)"",""Information Technology (IT)"","""",""Tao Wong"","""",""en"",false~""Salut Denis, ce mot de passe et le mot de passe de ton 0365 As tu essayé ?"""</t>
  </si>
  <si>
    <t>Please fix Christina's access to Indeed.  This is the primary tool we use for recruiting personnel and without it, we are stuck significantly understaffed.</t>
  </si>
  <si>
    <t>11:50:15</t>
  </si>
  <si>
    <t>43:50:15</t>
  </si>
  <si>
    <t>Description du problème/Issue Description: Please fix Christina's access to Indeed.  This is the primary tool we use for recruiting personnel and without it, we are stuck significantly understaffed.</t>
  </si>
  <si>
    <t>Epicor &amp; Prophix Email Requests</t>
  </si>
  <si>
    <t>Hello helpdesk, I received the attached emails yesterday and today regarding a link to Epicor and Prophix. Are these emails safe? Thanks! Marco</t>
  </si>
  <si>
    <t>8:18:48</t>
  </si>
  <si>
    <t>24:18:48</t>
  </si>
  <si>
    <t>8:18:54</t>
  </si>
  <si>
    <t>24:18:54</t>
  </si>
  <si>
    <t>"""8247418"",""George Kanatselis"",""George Kanatselis &lt;george@balcan.com&gt;"","""",""2025-06-26 08:47:31 -0400"",""Service Agent User"",""B2 MTL 2 (Montreal 2)"",""Information Technology (IT)"","""",""Joe Pizzuco"","""",""en"",false~""suppposedly it is real"""</t>
  </si>
  <si>
    <t>https://helpdesk.balcan.com/attachments/7a864f11f432bf3c9db0/mailattachment-eml.rfc822
https://helpdesk.balcan.com/attachments/d087ba762a7c704b2527/mailattachment-eml.rfc822
https://helpdesk.balcan.com/attachments/798b237eb56c68f696ce/651339aa1fc4d_7c0120804635e-resque-high-medium-low-ms-deployment-66b788bdcc-76xms-mail-eml.rfc822
https://helpdesk.balcan.com/attachments/1217c1de3ca79157eb28/651339aa202d9_7c01208046461-resque-high-medium-low-ms-deployment-66b788bdcc-76xms-mail-eml.rfc822</t>
  </si>
  <si>
    <t>MS password reset</t>
  </si>
  <si>
    <t>Hi there, After password reset, Nabil is not able to connect Microsoft…. It’s urgent request… Thank you Sent from my iPhone</t>
  </si>
  <si>
    <t>2:32:23</t>
  </si>
  <si>
    <t>18:32:23</t>
  </si>
  <si>
    <t>2:32:37</t>
  </si>
  <si>
    <t>18:32:37</t>
  </si>
  <si>
    <t>"""8247418"",""George Kanatselis"",""George Kanatselis &lt;george@balcan.com&gt;"","""",""2025-06-26 08:47:31 -0400"",""Service Agent User"",""B2 MTL 2 (Montreal 2)"",""Information Technology (IT)"","""",""Joe Pizzuco"","""",""en"",false~""reset it and gave it to him"""</t>
  </si>
  <si>
    <t xml:space="preserve">Indeed is not accessible on the NEL-Corpo since we installed Zscaler. voir image en pièce jointe. ce site est un outil essentiel de travail pour l'équipe RH, même chose pour Linkedin. Nous avions fait parvenir une liste d'exception de site à débloquer ou à donner accès au RH. L'accès semble débloquer pour ma collègue Dominik Tremblay. </t>
  </si>
  <si>
    <t>40:02:05</t>
  </si>
  <si>
    <t>168:02:05</t>
  </si>
  <si>
    <t>40:02:10</t>
  </si>
  <si>
    <t>168:02:10</t>
  </si>
  <si>
    <t xml:space="preserve">Description du problème/Issue Description: Indeed is not accessible on the NEL-Corpo since we installed Zscaler. voir image en pièce jointe. ce site est un outil essentiel de travail pour l'équipe RH, même chose pour Linkedin. Nous avions fait parvenir une liste d'exception de site à débloquer ou à donner accès au RH. L'accès semble débloquer pour ma collègue Dominik Tremblay. </t>
  </si>
  <si>
    <t>"""9275365"",""Philippe Tetreault"",""Philippe Tetreault &lt;ptetreault@balcan.com&gt;"","""",""2025-06-26 08:30:31 -0400"",""Administrator"",""B2 MTL 2 (Montreal 2)"",""Information Technology (IT)"","""",""Perry Bachountakis"","""",""en"",false~""J'ai créé une nouvelle règle pour Laurie-Eve et Dominik. Faites-moi savoir si cela ne fonctionne pas."""</t>
  </si>
  <si>
    <t>https://helpdesk.balcan.com/attachments/47c1c995c03e9d19732d/capture-d-ecran-2023-09-26-135239.png</t>
  </si>
  <si>
    <t xml:space="preserve">Can’t sign into email on my computer </t>
  </si>
  <si>
    <t>It asked me to reset the password which I did and then verify via code sent by text. But now it is saying I hit the limit of login attempts and cannot get in on my computer. Please help! Dana Sent from my iPhone</t>
  </si>
  <si>
    <t>danagreen@ffebpl.com</t>
  </si>
  <si>
    <t>0:23:33</t>
  </si>
  <si>
    <t>3:16:55</t>
  </si>
  <si>
    <t>"""8247418"",""George Kanatselis"",""George Kanatselis &lt;george@balcan.com&gt;"","""",""2025-06-26 08:47:31 -0400"",""Service Agent User"",""B2 MTL 2 (Montreal 2)"",""Information Technology (IT)"","""",""Joe Pizzuco"","""",""en"",false~""after many efforts, finally went in incognito mode a qr code was sent to her. got into outlook after that""";"""9390062"",""danagreen@ffebpl.com"",""danagreen@ffebpl.com"","""",""2023-09-26 13:09:48 -0400"",""Requester"",""Balcan Packaging Wisconsin "",,"""",""&lt;None&gt;"","""",""[-]1"",false~""Still cannot get into email on my computer Dana Sent from my iPhone""";"""9390062"",""danagreen@ffebpl.com"",""danagreen@ffebpl.com"","""",""2023-09-26 13:09:48 -0400"",""Requester"",""Balcan Packaging Wisconsin "",,"""",""&lt;None&gt;"","""",""[-]1"",false~""Still can’t get into email on the computer 😩 Sent from my iPhone""";"""8247418"",""George Kanatselis"",""George Kanatselis &lt;george@balcan.com&gt;"","""",""2025-06-26 08:47:31 -0400"",""Service Agent User"",""B2 MTL 2 (Montreal 2)"",""Information Technology (IT)"","""",""Joe Pizzuco"","""",""en"",false~""if that is only isue then it is okay""";"""8247418"",""George Kanatselis"",""George Kanatselis &lt;george@balcan.com&gt;"","""",""2025-06-26 08:47:31 -0400"",""Service Agent User"",""B2 MTL 2 (Montreal 2)"",""Information Technology (IT)"","""",""Joe Pizzuco"","""",""en"",false~""the below message is okay email still works, the message is a bug in microsoft""";"""9390062"",""danagreen@ffebpl.com"",""danagreen@ffebpl.com"","""",""2023-09-26 13:09:48 -0400"",""Requester"",""Balcan Packaging Wisconsin "",,"""",""&lt;None&gt;"","""",""[-]1"",false~""And now I’m getting this error when I try to sign into Teams. Sent from my iPhone"""</t>
  </si>
  <si>
    <t xml:space="preserve">Email sent by Salesforce not delivered  </t>
  </si>
  <si>
    <t>Quote made in Salesforce send by email or not delivered.</t>
  </si>
  <si>
    <t>40:50:27</t>
  </si>
  <si>
    <t>168:50:27</t>
  </si>
  <si>
    <t>40:50:46</t>
  </si>
  <si>
    <t>168:50:46</t>
  </si>
  <si>
    <t>"""9275365"",""Philippe Tetreault"",""Philippe Tetreault &lt;ptetreault@balcan.com&gt;"","""",""2025-06-26 08:30:31 -0400"",""Administrator"",""B2 MTL 2 (Montreal 2)"",""Information Technology (IT)"","""",""Perry Bachountakis"","""",""en"",false~""Fix once I enable DKIM to allow SalesForce to send email in our name.""";"""9275365"",""Philippe Tetreault"",""Philippe Tetreault &lt;ptetreault@balcan.com&gt;"","""",""2025-06-26 08:30:31 -0400"",""Administrator"",""B2 MTL 2 (Montreal 2)"",""Information Technology (IT)"","""",""Perry Bachountakis"","""",""en"",false~""https://help.salesforce.com/s/articleView?id=sf.emailadmin_create_secure_dkim.htm&amp;type=5 Domain plastixxffs.com Domain Match Pattern plastixxffs.com CNAME Record plastixxffs1._domainkey.plastixxffs.com IN CNAME plastixxffs1.5wdc9y.custdkim.salesforce.com. Alternate CNAME Record plastixxffs2._domainkey.plastixxffs.com IN CNAME plastixxffs2.wrjks9.custdkim.salesforce.com. Added in amazon route 53:"""</t>
  </si>
  <si>
    <t>Zscaler - Vimeo</t>
  </si>
  <si>
    <t>Hi, can the admin of Zscaler add Vimeo to the safe list for management ? Otherwise we cannot view economic updates like below. Alexandre Hebert-Charbonneau | Vice-President, Strategy and FP&amp;A Balcan Innovations Inc. 9340 Meaux, St-Leonard, Quebec H1R 3H2 t: (514) 326-9130 ext. 2209 | e: alex@balcan.com | www.balcan.com</t>
  </si>
  <si>
    <t>40:25:42</t>
  </si>
  <si>
    <t>168:25:42</t>
  </si>
  <si>
    <t>41:56:15</t>
  </si>
  <si>
    <t>169:56:15</t>
  </si>
  <si>
    <t>"""9275365"",""Philippe Tetreault"",""Philippe Tetreault &lt;ptetreault@balcan.com&gt;"","""",""2025-06-26 08:30:31 -0400"",""Administrator"",""B2 MTL 2 (Montreal 2)"",""Information Technology (IT)"","""",""Perry Bachountakis"","""",""en"",false~""Svp, essayer de nouveau. Cela devrait être ouvert maintenant."""</t>
  </si>
  <si>
    <t>ALAA ALMASRI | Senior Network Administrator - IT Balcan Innovations Inc. 9340 Meaux, St-Leonard, Quebec H1R 3H2 t: (514) 326-9130 ext. 1122 | m: (514) 618-3109 | e: aalmasri@balcan.com www.balcan.com</t>
  </si>
  <si>
    <t>Admin account no longer functioning</t>
  </si>
  <si>
    <t>Unable to login to Active Directory to update mailboxes, unlock user accounts when required and access avaya ip manager remotely for the last 2 weeks. username: admin-ms Error message:</t>
  </si>
  <si>
    <t>"account management";"B8 Nelmar (Terrebonne)";"Administration"</t>
  </si>
  <si>
    <t>40:34:52</t>
  </si>
  <si>
    <t>168:34:52</t>
  </si>
  <si>
    <t>Hi Marie, IT will be taking care of these tasks going forward.
Please contact Joe Pizzuco (jpizzuco@balcan.com) if you have any further questions.
Thank you!</t>
  </si>
  <si>
    <t>enabling port for camera</t>
  </si>
  <si>
    <t>From: David Finney &lt;dfinney@balcan.com&gt; Sent: Monday, September 25, 2023 9:20 AM To: Avan Abubakir &lt;aabubakir@balcan.com&gt; Cc: Jeff Huber JR &lt;jhuberjr@atswi.com&gt; Subject: Ports unlocked Avan, Just to clarify from my last email. We need some ports unlocked on extrusion switch #5(192.168.120.7). I am going to copy the exact message from Jeff. Let me know if you have any questions. Thanks. On the second switch in the extrusion area IDF, labeled 192.168.120.7, we need ports 13 through 21 added to the .17 camera VLAN before they can be added to the NVR. Additionally, we need port 22 configured to have outside internet access for the pump house intercom. You can use port 3 of switch 192.168.120.6 as a reference for programming because that port is already configured for a working intercom. Dave Finney | Maintenance Electrician Balcan USA Inc. 7201 108th Street, Pleasant Prairie, WI 53158, USA M: (847) 445-6673 E: dfinney@balcan.com O: (262) 286-0238 Ext 4005 www.balcan.com</t>
  </si>
  <si>
    <t>Avan Abubakir &lt;aabubakir@balcan.com&gt;</t>
  </si>
  <si>
    <t>As per your request SWBLCAWIS05 I assigned port from port Gi1/0/13 to  Gi1/0/22</t>
  </si>
  <si>
    <t xml:space="preserve">Adding Belinda Prevost to preproduction email </t>
  </si>
  <si>
    <t>Est ce possible svp d'ajouter Belinda Prevost &lt;belinda.provost@nelmar.com&gt; dans le courriel de goupe ; preproduction_plastixxffs &lt;preproduction@plastixxffs.com&gt; merci</t>
  </si>
  <si>
    <t>1:01:33</t>
  </si>
  <si>
    <t>FW: Production Daily Report Bdg 3 Dep't BA OutsourceVendor 01674 2023/09/19</t>
  </si>
  <si>
    <t>GEORGE KANATSELIS | Network Administrator - IT Balcan Innovations Inc. 9340 Meaux, St-Leonard, Quebec H1R 3H2 t: (514) 326-9130 ext. 2179 | e: george@balcan.com www.balcan.com -----Original Message----- From: Adam Dobrowolski adobrowolski@balcan.com Sent: Wednesday, September 20, 2023 9:09 AM To: George Kanatselis george@balcan.com Subject: FW: Production Daily Report Bdg 3 Dep't BA OutsourceVendor 01674 2023/09/19 George, Can you please add Carl Mysza, Dustin Kahn, and Anna Dobrowolski to these extrusion, print, and bagmaking production snapshot emails. Can you also please remove Konnor Kruse and Nicholas Pugh as they are no longer employed with Balcan USA. Thanks, -Adam Adam Dobrowolski | Operations Planner Balcan USA Inc. 7201 108th Street, Pleasant Prairie, WI 53158, USA c: (262) 287-7270   o: (262) 286-0234, ext: 4001 e: adobrowolski@balcan.com https://can01.safelinks.protection.outlook.com/?url=http%3A%2F%2Fwww.balcan.com%2F&amp;data=05%7C01%7Cgeorge%40balcan.com%7Ca5cf26cc71004ceafe2408dbb9daca81%7C28c79c04a3d14c9992c54275eb82a365%7C0%7C0%7C638308121615871729%7CUnknown%7CTWFpbGZsb3d8eyJWIjoiMC4wLjAwMDAiLCJQIjoiV2luMzIiLCJBTiI6Ik1haWwiLCJXVCI6Mn0%3D%7C3000%7C%7C%7C&amp;sdata=rGSKIa29%2BlKt5rkttNf2d8GJxqSQXb7hRtKyvuyFr%2Bc%3D&amp;reserved=0 -----Original Message----- From: acs@balcan.com acs@balcan.com Sent: Wednesday, September 20, 2023 6:37 AM To: Robert Casica rcasica@balcan.com; Brandon Kaplan bkaplan@balcan.com Cc: Adam Dobrowolski adobrowolski@balcan.com; Debra Dabbs ddabbs@balcan.com; Duc Tran dtran@balcan.com; Koduri Chiranjeevi kchiranjeevi@balcan.com; Konnor Kruse kkruse@balcan.com; Michael Bargle mbargle@balcan.com; npugh@balcan.com; Todd Kehl tkehl@balcan.com; Tricia Richardson trichardson@balcan.com; Wanda Alexander walexander@balcan.com Subject: Production Daily Report Bdg 3 Dep't BA OutsourceVendor 01674 2023/09/19 Production Daily Report Bdg 3 Dep't BA OutsourceVendor 01674 2023/09/19</t>
  </si>
  <si>
    <t>1:42:33</t>
  </si>
  <si>
    <t>1:42:40</t>
  </si>
  <si>
    <t>"""8247418"",""George Kanatselis"",""George Kanatselis &lt;george@balcan.com&gt;"","""",""2025-06-26 08:47:31 -0400"",""Service Agent User"",""B2 MTL 2 (Montreal 2)"",""Information Technology (IT)"","""",""Joe Pizzuco"","""",""en"",false~""i added the names and removed the others from report"""</t>
  </si>
  <si>
    <t>https://helpdesk.balcan.com/attachments/f6d3f25ded4ee5f8c8a4/prdc-nsnapshot_23-09-19_bdg3_ba_osrcvendor_01674-xlsx.vnd</t>
  </si>
  <si>
    <t xml:space="preserve">Hello Team
This is with regards to my previous request which was never closed. I got a headset with one ear (like in a call center). I want something that has both ears. Also the one you gave me has a usb input; where as all my usb ports are in use. Omar/Wasseem suggested that you will provide me with a usb hub, which was never given. Can I please get a both ear headset with a 3.5mm jack? This call center type of headset is not good. I am attaching the picture of what I have. Please if you can change this for me. Before this I was using my own personal gaming headset, but then bringing it to office/taking it back home everyday is annoying and not feasible. 
Thanks
Karan </t>
  </si>
  <si>
    <t>1:27:10</t>
  </si>
  <si>
    <t>29:02:21</t>
  </si>
  <si>
    <t>77:02:21</t>
  </si>
  <si>
    <t xml:space="preserve">Requis pour / Requested For :: Karan Viraj Singh~Choix équipements / Hardware Choices :: Écouteurs / Headset~Spécifier si autre / If other specify :: Hello Team
This is with regards to my previous request which was never closed. I got a headset with one ear (like in a call center). I want something that has both ears. Also the one you gave me has a usb input; where as all my usb ports are in use. Omar/Wasseem suggested that you will provide me with a usb hub, which was never given. Can I please get a both ear headset with a 3.5mm jack? This call center type of headset is not good. I am attaching the picture of what I have. Please if you can change this for me. Before this I was using my own personal gaming headset, but then bringing it to office/taking it back home everyday is annoying and not feasible. 
Thanks
Karan </t>
  </si>
  <si>
    <t>"""8619950"",""Karan Viraj Singh"",""Karan Viraj Singh &lt;ksingh@balcan.com&gt;"",,""2025-06-13 08:53:13 -0400"",""Requester"",,,,""&lt;None&gt;"",,,false~""Thank you very much. Karan Viraj Singh Project Specialist – Engineering Balcan Innovations Inc. 304 Rue Saulnier, Laval, Quebec H7M 3T3 m: (438) 865-7817 | e: ksingh@balcan.com www.balcan.com From: Balcan Innovations - Centre d'aide / Service Desk helpdesk@balcan.com Sent: Tuesday, September 26, 2023 10:31:01 AM To: Karan Viraj Singh ksingh@balcan.com Cc: Kiril Tchomakov kiril@balcan.com Subject: Requêtre / Incident #3968 Nouvel équipement / New Hardware [Courriel Externe - External email]""";"""8786937"",""Tu Phuong Vo"",""Tu Phuong Vo &lt;tvo@balcan.com&gt;"",""IT Manager - Assets, Contracts and Services"",""2025-06-26 09:18:18 -0400"",""Administrator"",""B1 MTL 1 (Montreal 1)"",""Information Technology (IT)"","""",""Tao Wong"","""",""en"",false~""Hi Karan, sorry to hear that the headset provided was not to your satisfaction. The one ear headset is not only a 'call center' type of headset. Some users do not like to have both their ear hidden. It really depends on people. We are providing 2 set of headsets, a 1 ear headset and 2 ear headsets. Next time Omar comes to Laval he will bring you the 2 ear headsets with the USB ports extension."""</t>
  </si>
  <si>
    <t>https://helpdesk.balcan.com/attachments/3ea9a8dc9abf8a0b63e2/microsoftteams-image-71.png</t>
  </si>
  <si>
    <t>"kiril@balcan.com"</t>
  </si>
  <si>
    <t>"hardware";"printer";"B6 rFoil (Toronto)";"Information Technology (IT)"</t>
  </si>
  <si>
    <t>8620194 ~"Nadia Vargola" ~"Nadia Vargola &lt;nvargola@covertechfab.com&gt;" ~"Manager ~ Human Resources" ~"2023-12-20 11:10:30 -0500" ~"Requester-HR" ~"" ~"&lt;None&gt;" ~"" ~"[-]1" ~true</t>
  </si>
  <si>
    <t>Printer is not connected</t>
  </si>
  <si>
    <t>Color Jet Set Pro MFP M479fdw</t>
  </si>
  <si>
    <t>4:23:01</t>
  </si>
  <si>
    <t>4:36:53</t>
  </si>
  <si>
    <t>14:33:03</t>
  </si>
  <si>
    <t>30:46:55</t>
  </si>
  <si>
    <t>Requis pour / Requested For :: Nadia Vargola~Printer Location: my office~Service Request: Issue with Printer~Description: Printer is not connected~Printer Name: Color Jet Set Pro MFP M479fdw</t>
  </si>
  <si>
    <t>"""8247418"",""George Kanatselis"",""George Kanatselis &lt;george@balcan.com&gt;"","""",""2025-06-26 08:47:31 -0400"",""Service Agent User"",""B2 MTL 2 (Montreal 2)"",""Information Technology (IT)"","""",""Joe Pizzuco"","""",""en"",false~""tried configuring but may be blocked because of wifi, will check with Avan""";"""8247418"",""George Kanatselis"",""George Kanatselis &lt;george@balcan.com&gt;"","""",""2025-06-26 08:47:31 -0400"",""Service Agent User"",""B2 MTL 2 (Montreal 2)"",""Information Technology (IT)"","""",""Joe Pizzuco"","""",""en"",false~""do you know the IP address of the printer??"""</t>
  </si>
  <si>
    <t>Icon to go into Magic has disappeared. Circled in Yellow. Cannot log in.</t>
  </si>
  <si>
    <t>0:10:05</t>
  </si>
  <si>
    <t>Description du problème/Issue Description: Icon to go into Magic has disappeared. Circled in Yellow. Cannot log in.</t>
  </si>
  <si>
    <t>id: "8620277"~name: "Teresa Neves"~"Teresa Neves &lt;teresan@balcan.com&gt;"~title: "Customer Service Representative"~last_login: "2025-04-03 15:51:15 -0400"~Rôle: "Requester"~site: ~~phone: ~"&lt;None&gt;"~mobile_phone: ~language: ~disabled: false</t>
  </si>
  <si>
    <t>teresan@balcan.com</t>
  </si>
  <si>
    <t>https://helpdesk.balcan.com/attachments/5733a121eaa9decd31b3/snipimage-jpg.jpeg</t>
  </si>
  <si>
    <t>I couldn't open a ticket for this issue</t>
  </si>
  <si>
    <t>Hi Team, I can not go in and open Ticket. Please advise. Anat</t>
  </si>
  <si>
    <t>23:50:29</t>
  </si>
  <si>
    <t>56:39:15</t>
  </si>
  <si>
    <t>"""8247418"",""George Kanatselis"",""George Kanatselis &lt;george@balcan.com&gt;"","""",""2025-06-26 08:47:31 -0400"",""Service Agent User"",""B2 MTL 2 (Montreal 2)"",""Information Technology (IT)"","""",""Joe Pizzuco"","""",""en"",false~""i reset email pwd and texted to her""";"""8619817"",""Anat Zohar"",""Anat Zohar &lt;azohar@balcan.com&gt;"",""Coordinator,  Quality Assurance &amp; Food Safety"",""2025-06-13 07:52:04 -0400"",""Requester"",""B1 MTL 1 (Montreal 1)"",,,""&lt;None&gt;"",,,false~""Thank you George, When I put my email PW it gave me the screen below. Please advise. Thanks Anat From: George Kanatselis george@balcan.com Sent: Tuesday, September 26, 2023 8:58 AM To: Anat Zohar azohar@balcan.com; helpdesk helpdesk@balcan.com Cc: Omar Sassi osassi@balcan.com; Joe Pizzuco jpizzuco@balcan.com Subject: RE: I couldn't open a ticket for this issue Need to enter your email pwd. It is the same one. GEORGE KANATSELIS | Network Administrator - IT Balcan Innovations Inc. 9340 Meaux, St-Leonard, Quebec H1R 3H2 t: (514) 326-9130 ext. 2179 | e:
george@balcan.com www.balcan.com From: Anat Zohar &lt;azohar@balcan.com&gt; Sent: Tuesday, September 26, 2023 8:10 AM To: helpdesk &lt;helpdesk@balcan.com&gt; Cc: George Kanatselis &lt;george@balcan.com&gt;; Omar Sassi &lt;osassi@balcan.com&gt;; Joe Pizzuco &lt;jpizzuco@balcan.com&gt;; Anat Zohar &lt;azohar@balcan.com&gt; Subject: I couldn't open a ticket for this issue Hi Team, I can not go in and open Ticket. Please advise. Anat""";"""8247418"",""George Kanatselis"",""George Kanatselis &lt;george@balcan.com&gt;"","""",""2025-06-26 08:47:31 -0400"",""Service Agent User"",""B2 MTL 2 (Montreal 2)"",""Information Technology (IT)"","""",""Joe Pizzuco"","""",""en"",false~""Need to enter your email pwd. It is the same one. GEORGE KANATSELIS | Network Administrator - IT Balcan Innovations Inc. 9340 Meaux, St-Leonard, Quebec H1R 3H2 t: (514) 326-9130 ext. 2179 | e:
george@balcan.com www.balcan.com From: Anat Zohar azohar@balcan.com Sent: Tuesday, September 26, 2023 8:10 AM To: helpdesk helpdesk@balcan.com Cc: George Kanatselis george@balcan.com; Omar Sassi osassi@balcan.com; Joe Pizzuco jpizzuco@balcan.com; Anat Zohar azohar@balcan.com Subject: I couldn't open a ticket for this issue Hi Team, I can not go in and open Ticket. Please advise. Anat"""</t>
  </si>
  <si>
    <t>https://helpdesk.balcan.com/attachments/80ede409954e696e1301/mailattachment-eml.rfc822
https://helpdesk.balcan.com/attachments/f68869e03ae6704b66ae/image001.png
https://helpdesk.balcan.com/attachments/b3216e61c072b26ffe34/image002.png
https://helpdesk.balcan.com/attachments/de5f395fb9d5cb2f5122/image003.png
https://helpdesk.balcan.com/attachments/9d44b4f5890480079d35/6512ca60103c1_31042080-47-resque-high-medium-low-ms-deployment-66b788bdcc-brdm6-mail-eml.rfc822</t>
  </si>
  <si>
    <t>"george@balcan.com";"osassi@balcan.com";"jpizzuco@balcan.com";"azohar@balcan.com"</t>
  </si>
  <si>
    <t>1:08:44</t>
  </si>
  <si>
    <t>26:07:58</t>
  </si>
  <si>
    <t>75:02:39</t>
  </si>
  <si>
    <t>"""8247418"",""George Kanatselis"",""George Kanatselis &lt;george@balcan.com&gt;"","""",""2025-06-26 08:47:31 -0400"",""Service Agent User"",""B2 MTL 2 (Montreal 2)"",""Information Technology (IT)"","""",""Joe Pizzuco"","""",""en"",false~""re-established ip address and reserved it and reports started printing""";"""8620039"",""Muhterem Parmaksiz"",""Muhterem Parmaksiz &lt;muhterem@balcan.com&gt;"",,""2025-04-13 11:01:40 -0400"",""Requester"",,,,""&lt;None&gt;"",,,false~""Hi still I can't print the rapports""";"""8247418"",""George Kanatselis"",""George Kanatselis &lt;george@balcan.com&gt;"","""",""2025-06-26 08:47:31 -0400"",""Service Agent User"",""B2 MTL 2 (Montreal 2)"",""Information Technology (IT)"","""",""Joe Pizzuco"","""",""en"",false~""turn of (exit) the zscaler"""</t>
  </si>
  <si>
    <t>Good evening I sent an email earlier today about not being able to access intuitive. This is the error message I am receiving. Can someone please assist. Thanks KAREN MORGAN | Customer Service RFoil | Inside Sales Covertech Flexible Packaging A Division of Balcan Innovations 279 Humberline Drive, Etobicoke, Ontario M9W 5T6 t: 416-798-1340 ext.236| e: karen@covertechfab.com www.covertechflex.com | www.rFoil.com | www.balcan.com</t>
  </si>
  <si>
    <t>0:18:27</t>
  </si>
  <si>
    <t>12:25:05</t>
  </si>
  <si>
    <t>0:18:37</t>
  </si>
  <si>
    <t>12:25:15</t>
  </si>
  <si>
    <t>"""8247418"",""George Kanatselis"",""George Kanatselis &lt;george@balcan.com&gt;"","""",""2025-06-26 08:47:31 -0400"",""Service Agent User"",""B2 MTL 2 (Montreal 2)"",""Information Technology (IT)"","""",""Joe Pizzuco"","""",""en"",false~""can you try closing the zscaler(exit) should fix"""</t>
  </si>
  <si>
    <t>line 72 small printer and the skid label printer not working, after network issue</t>
  </si>
  <si>
    <t>51:36:56</t>
  </si>
  <si>
    <t>209:52:51</t>
  </si>
  <si>
    <t>61:48:15</t>
  </si>
  <si>
    <t>236:04:10</t>
  </si>
  <si>
    <t>Description du problème/Issue Description: line 72 small printer and the skid label printer not working, after network issue</t>
  </si>
  <si>
    <t>"""8247420"",""Omar Sassi"",""Omar Sassi &lt;osassi@balcan.com&gt;"","""",""2024-07-05 08:17:06 -0400"",""Requester"",""B2 MTL 2 (Montreal 2)"",""Information Technology (IT)"","""",""&lt;None&gt;"","""",""en"",false~""I installed a small printer in good condition. but the computer still very slow. ( need to be changed soon. )""";"""9762332"",""Joe Pizzuco"",""Joe Pizzuco &lt;jpizzuco@balcan.com&gt;"","""",""2025-06-13 13:22:11 -0400"",""Administrator"",""B2 MTL 2 (Montreal 2)"",""Information Technology (IT)"","""",""Tao Wong"","""",""en"",false~""is this problem still exisiting?"""</t>
  </si>
  <si>
    <t>ACTION REQUISE/ACTION REQUIRED:  Réinitialisation du mot de passe Office 365 / Office 365 Password Reset</t>
  </si>
  <si>
    <t>Thanks for the instructions below. However, this has now logged me out of my account without the ability to return as below. Please advise asap. --Paul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 PAUL SPITALE | Director of Sales Plastixx FFS Technologies , a division of Balcan Innovations Inc. 3100 rue des Bâtisseurs Street | Terrebonne | QC | J6Y 0A2 T 800.363.2283 | C +1.404.904.2638 pspitale@plastixxffs.com | www.plastixxffs.com</t>
  </si>
  <si>
    <t>"""8247418"",""George Kanatselis"",""George Kanatselis &lt;george@balcan.com&gt;"","""",""2025-06-26 08:47:31 -0400"",""Service Agent User"",""B2 MTL 2 (Montreal 2)"",""Information Technology (IT)"","""",""Joe Pizzuco"","""",""en"",false~""i sent message with temp pwd"""</t>
  </si>
  <si>
    <t xml:space="preserve">W drive on laptop not working and need to have word and excel access. Cannot log in. 
</t>
  </si>
  <si>
    <t xml:space="preserve">Description du problème/Issue Description: W drive on laptop not working and need to have word and excel access. Cannot log in. 
</t>
  </si>
  <si>
    <t>"""8247418"",""George Kanatselis"",""George Kanatselis &lt;george@balcan.com&gt;"","""",""2025-06-26 08:47:31 -0400"",""Service Agent User"",""B2 MTL 2 (Montreal 2)"",""Information Technology (IT)"","""",""Joe Pizzuco"","""",""en"",false~""i fixed issue wrong user name was used"""</t>
  </si>
  <si>
    <t>https://helpdesk.balcan.com/attachments/07a2b18167944aa384bb/capture-png.png</t>
  </si>
  <si>
    <t>Microsoft non functional</t>
  </si>
  <si>
    <t>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t>
  </si>
  <si>
    <t>"""8247418"",""George Kanatselis"",""George Kanatselis &lt;george@balcan.com&gt;"","""",""2025-06-26 08:47:31 -0400"",""Service Agent User"",""B2 MTL 2 (Montreal 2)"",""Information Technology (IT)"","""",""Joe Pizzuco"","""",""en"",false~""fixed""";"""8620121"",""Umar Farook Abdul Salam"",""Umar Farook Abdul Salam &lt;umarsalam@balcan.com&gt;"",""Administrateur de contrats - Contract Administrator"",""2025-06-25 09:58:25 -0400"",""Requester"",""B3 Laval"",,,""&lt;None&gt;"",,,false~""Yes, they are not able to do anything in their system. Thank you UMAR SALAM |
Contractors Administrator Balcan Packagings Inc. 304 Rue Saulnier, laval QC H7M 3T3 t: (514) 326-9130 ext. 4224 | m: (514) 409-1718 | e: umarsalam@balcan.com www.balcan.com From: Tu Phuong Vo tvo@balcan.com Sent: Monday, September 25, 2023 2:43 PM To: Umar Farook Abdul Salam umarsalam@balcan.com; helpdesk helpdesk@balcan.com; George Kanatselis george@balcan.com; Perry Bachountakis perry@balcan.com; Avan Abubakir aabubakir@balcan.com; Omar Sassi osassi@balcan.com Cc: Stephane Roberge sroberge@balcan.com; Karan Viraj Singh ksingh@balcan.com Subject: RE: Microsoft non functional Hi Umar Users having issues are : Stephane Roberge and Karan Viraj Singh? Thanks Tu Phuong Vo | Cheffe des Actifs TI – IT Assets Manager M: 514.924.1858 | tvo@balcan.com From: Umar Farook Abdul Salam &lt;umarsalam@balcan.com&gt; Sent: Monday, September 25, 2023 2:39 PM To: helpdesk &lt;helpdesk@balcan.com&gt;; George Kanatselis &lt;george@balcan.com&gt;; Perry Bachountakis &lt;perry@balcan.com&gt;; Avan Abubakir &lt;aabubakir@balcan.com&gt;; Omar Sassi &lt;osassi@balcan.com&gt;; Tu Phuong Vo &lt;tvo@balcan.com&gt; Cc: Stephane Roberge &lt;sroberge@balcan.com&gt;; Karan Viraj Singh &lt;ksingh@balcan.com&gt; Subject: Microsoft non functional 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8786937"",""Tu Phuong Vo"",""Tu Phuong Vo &lt;tvo@balcan.com&gt;"",""IT Manager - Assets, Contracts and Services"",""2025-06-26 09:18:18 -0400"",""Administrator"",""B1 MTL 1 (Montreal 1)"",""Information Technology (IT)"","""",""Tao Wong"","""",""en"",false~""Hi Umar Users having issues are : Stephane Roberge and Karan Viraj Singh? Thanks Tu Phuong Vo | Cheffe des Actifs TI – IT Assets Manager M: 514.924.1858 | tvo@balcan.com From: Umar Farook Abdul Salam umarsalam@balcan.com Sent: Monday, September 25, 2023 2:39 PM To: helpdesk helpdesk@balcan.com; George Kanatselis george@balcan.com; Perry Bachountakis perry@balcan.com; Avan Abubakir aabubakir@balcan.com; Omar Sassi osassi@balcan.com; Tu Phuong Vo tvo@balcan.com Cc: Stephane Roberge sroberge@balcan.com; Karan Viraj Singh ksingh@balcan.com Subject: Microsoft non functional Hi There, Since they change the password, Microsoft is not working completely. Pls look into their accounts. ASAP. Thank you UMAR SALAM |
Contractors Administrator Balcan Packagings Inc. 304 Rue Saulnier, laval QC H7M 3T3 t: (514) 326-9130 ext. 4224 | m: (514) 409-1718 | e: umarsalam@balcan.com www.balcan.com"""</t>
  </si>
  <si>
    <t>"george@balcan.com";"perry@balcan.com";"aabubakir@balcan.com";"osassi@balcan.com";"tvo@balcan.com";"sroberge@balcan.com";"ksingh@balcan.com"</t>
  </si>
  <si>
    <t>Outlook demande password</t>
  </si>
  <si>
    <t>Bonjour, Je ne peux plus utiliser Outlook. Demande toujours mon mot de passe et ça ne fonctionne pas. Stéphane Roberge | Directeur maintenance - Maintenance manager Balcan Packaging. 304 rue Saulnier, Laval, Québec H7M 3T3 M: 819-609-3147 Email : sroberge@balcan.com www.balcan.com</t>
  </si>
  <si>
    <t>Impossible d’utiliser mon Outlook</t>
  </si>
  <si>
    <t>Bonjour. J’ai toujours le message d’entrer mon mot de passe sans succès Envoyé de mon iPhone</t>
  </si>
  <si>
    <t>1:02:45</t>
  </si>
  <si>
    <t>1:02:55</t>
  </si>
  <si>
    <t>"""8247418"",""George Kanatselis"",""George Kanatselis &lt;george@balcan.com&gt;"","""",""2025-06-26 08:47:31 -0400"",""Service Agent User"",""B2 MTL 2 (Montreal 2)"",""Information Technology (IT)"","""",""Joe Pizzuco"","""",""en"",false~""i reset pwd with him on the phone"""</t>
  </si>
  <si>
    <t xml:space="preserve">Internet is now blocking my acces to the i-cluod. 
I use this to download pictures from my work cellphone for work. 
May I please have the acccess to this website restablished? 
Thanks
Omar V. 
</t>
  </si>
  <si>
    <t>1:09:02</t>
  </si>
  <si>
    <t>80:36:25</t>
  </si>
  <si>
    <t>360:36:25</t>
  </si>
  <si>
    <t xml:space="preserve">Description du problème/Issue Description: Internet is now blocking my acces to the i-cluod. 
I use this to download pictures from my work cellphone for work. 
May I please have the acccess to this website restablished? 
Thanks
Omar V. 
</t>
  </si>
  <si>
    <t>"""8696252"",""Omar Velazquez"",""Omar Velazquez &lt;ovelazquez@balcan.com&gt;"","""",""2025-06-23 09:28:05 -0400"",""Requester"",,,"""",""&lt;None&gt;"","""",""[-]1"",false~""I managed to connect Thanks Omar V. From: Balcan Innovations - Centre d'aide / Service Desk helpdesk@balcan.com Sent: Tuesday, October 3, 2023 3:26 PM To: Omar Velazquez ovelazquez@balcan.com Cc: Ludovic Capt lcapt@balcan.com Subject: Requête / Incident #3956 Demande générale / General Support Incident [Courriel Externe - External email]""";"""8696252"",""Omar Velazquez"",""Omar Velazquez &lt;ovelazquez@balcan.com&gt;"","""",""2025-06-23 09:28:05 -0400"",""Requester"",,,"""",""&lt;None&gt;"","""",""[-]1"",false~""Thanks
I will try tomorrow Sent from my iPhone""";"""9275365"",""Philippe Tetreault"",""Philippe Tetreault &lt;ptetreault@balcan.com&gt;"","""",""2025-06-26 08:30:31 -0400"",""Administrator"",""B2 MTL 2 (Montreal 2)"",""Information Technology (IT)"","""",""Perry Bachountakis"","""",""en"",false~""Please test again, it's now open for ONLY you.""";"""9275365"",""Philippe Tetreault"",""Philippe Tetreault &lt;ptetreault@balcan.com&gt;"","""",""2025-06-26 08:30:31 -0400"",""Administrator"",""B2 MTL 2 (Montreal 2)"",""Information Technology (IT)"","""",""Perry Bachountakis"","""",""en"",false~""Who are the users that need access to icloud.com?""";"""8696252"",""Omar Velazquez"",""Omar Velazquez &lt;ovelazquez@balcan.com&gt;"","""",""2025-06-23 09:28:05 -0400"",""Requester"",,,"""",""&lt;None&gt;"","""",""[-]1"",false~""Would that work?: https://www.icloud.com/?id=123 From: Balcan Innovations - Centre d'aide / Service Desk helpdesk@balcan.com Sent: Friday, September 29, 2023 9:21 AM To: Omar Velazquez ovelazquez@balcan.com Cc: Ludovic Capt lcapt@balcan.com Subject: Requêtre / Incident #3956 Demande générale / General Support Incident [Courriel Externe - External email]""";"""8435491"",""Avan Abubakir"",""Avan Abubakir &lt;aabubakir@balcan.com&gt;"","""",""2024-08-08 12:01:15 -0400"",""Service Agent User"",""B2 MTL 2 (Montreal 2)"",,"""",""&lt;None&gt;"","""",""en"",true~""can you provide us the URL?""";"""8696252"",""Omar Velazquez"",""Omar Velazquez &lt;ovelazquez@balcan.com&gt;"","""",""2025-06-23 09:28:05 -0400"",""Requester"",,,"""",""&lt;None&gt;"","""",""[-]1"",false~""Hi George I really need to access the videos and photos on the icloud. This is work-related material that must be backed up in our different R&amp;D folders. Thanks Omar V. From: Balcan Innovations - Centre d'aide / Service Desk helpdesk@balcan.com Sent: Monday, September 25, 2023 3:39 PM To: Omar Velazquez ovelazquez@balcan.com Subject: Requêtre / Incident #3956 Demande générale / General Support Incident [Courriel Externe - External email]""";"""8696252"",""Omar Velazquez"",""Omar Velazquez &lt;ovelazquez@balcan.com&gt;"","""",""2025-06-23 09:28:05 -0400"",""Requester"",,,"""",""&lt;None&gt;"","""",""[-]1"",false~""On my PC I save pictures in there Thanks Omar V. From: Balcan Innovations - Centre d'aide / Service Desk helpdesk@balcan.com Sent: Monday, September 25, 2023 3:39 PM To: Omar Velazquez ovelazquez@balcan.com Subject: Requêtre / Incident #3956 Demande générale / General Support Incident [Courriel Externe - External email]""";"""8247418"",""George Kanatselis"",""George Kanatselis &lt;george@balcan.com&gt;"","""",""2025-06-26 08:47:31 -0400"",""Service Agent User"",""B2 MTL 2 (Montreal 2)"",""Information Technology (IT)"","""",""Joe Pizzuco"","""",""en"",false~""on your PC or on your phone??"""</t>
  </si>
  <si>
    <t>FW: Update tax codes (Reminder) - ticket 1657</t>
  </si>
  <si>
    <t>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stephanhuebner@balcan.com Sent: Monday, September 25, 2023 2:07 PM To: Emma Haralambous emma.haralambous@nelmar.com; Annie Martin annie.martin@nelmar.com Cc: Katherine Lagogianis katherine.lagogianis@nelmar.com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t>
  </si>
  <si>
    <t>8:25:25</t>
  </si>
  <si>
    <t>24:25:25</t>
  </si>
  <si>
    <t>143:14:31</t>
  </si>
  <si>
    <t>599:14:31</t>
  </si>
  <si>
    <t>"""8924765"",""Dieynaba Ouattara"",""Dieynaba Ouattara &lt;douattara@balcan.com&gt;"",""Business Analyst"",""2023-10-24 07:35:32 -0400"",""Requester"",,""Information Technology (IT)"","""",""Pier Capra"","""",""[-]1"",true~""There's already another ticket linked to this""";"""8924765"",""Dieynaba Ouattara"",""Dieynaba Ouattara &lt;douattara@balcan.com&gt;"",""Business Analyst"",""2023-10-24 07:35:32 -0400"",""Requester"",,""Information Technology (IT)"","""",""Pier Capra"","""",""[-]1"",true~""Just sent a follow up regarding the our environment access""";"""8924765"",""Dieynaba Ouattara"",""Dieynaba Ouattara &lt;douattara@balcan.com&gt;"",""Business Analyst"",""2023-10-24 07:35:32 -0400"",""Requester"",,""Information Technology (IT)"","""",""Pier Capra"","""",""[-]1"",true~""This is in progress""";"""8924765"",""Dieynaba Ouattara"",""Dieynaba Ouattara &lt;douattara@balcan.com&gt;"",""Business Analyst"",""2023-10-24 07:35:32 -0400"",""Requester"",,""Information Technology (IT)"","""",""Pier Capra"","""",""[-]1"",true~""Thank you. I’ll reach out right away Dieynaba Ouattara,Ing., PMP | ERP Specialist Balcan Innovations Inc. 9340 Meaux, St-Leonard, Quebec H1R 3H2 T: (514) 556 0770| douattara@balcan.com www.balcan.com From: Stephan Huebner stephanhuebner@balcan.com Sent: Tuesday, September 26, 2023 8:58:03 PM To: Emma Haralambous emma.haralambous@nelmar.com; Dieynaba Ouattara douattara@balcan.com; helpdesk helpdesk@balcan.com; Annie Martin annie.martin@nelmar.com Cc: Katherine Lagogianis katherine.lagogianis@nelmar.com; Tao Wong twong@balcan.com Subject: RE: Update tax codes (Reminder) - ticket 1657 Xavier Barrette xbarrette@nwaretech.com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8620104"",""Stephan Huebner"",""Stephan Huebner &lt;stephanhuebner@balcan.com&gt;"",""Directeur fiscal - Tax Director"",""2025-06-18 11:52:49 -0400"",""Requester"",""B1 MTL 1 (Montreal 1)"",,,""&lt;None&gt;"",,,false~""Xavier Barrette xbarrette@nwaretech.com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8620104"",""Stephan Huebner"",""Stephan Huebner &lt;stephanhuebner@balcan.com&gt;"",""Directeur fiscal - Tax Director"",""2025-06-18 11:52:49 -0400"",""Requester"",""B1 MTL 1 (Montreal 1)"",,,""&lt;None&gt;"",,,false~""Just a moment. I was cc’d on the emails. Stephan From: Emma Haralambous emma.haralambous@nelmar.com Sent: Tuesday, September 26, 2023 2:53 PM To: Dieynaba Ouattara douattara@balcan.com; helpdesk helpdesk@balcan.com; Stephan Huebner stephanhuebner@balcan.com; Annie Martin annie.martin@nelmar.com Cc: Katherine Lagogianis katherine.lagogianis@nelmar.com; Tao Wong twong@balcan.com Subject: RE: Update tax codes (Reminder) - ticket 1657 No, unfortunately I was not involved at the time. @Annie Martin or @Stephan Huebner , do you remember who the contact was? From: Dieynaba Ouattara &lt;douattara@balcan.com&gt; Sent: Tuesday, September 26, 2023 2:51 PM To: Emma Haralambous &lt;emma.haralambous@nelmar.com&gt;; helpdesk &lt;helpdesk@balcan.com&gt; Cc: Stephan Huebner &lt;stephanhuebner@balcan.com&gt;; Annie Martin &lt;annie.martin@nelmar.com&gt;; Katherine Lagogianis &lt;katherine.lagogianis@nelmar.com&gt;; Tao Wong &lt;twong@balcan.com&gt;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9061518"",""Emma Haralambous"",""Emma Haralambous &lt;emma.haralambous@nelmar.com&gt;"","""",""2025-06-03 14:50:54 -0400"",""Requester"",""B8 Nelmar (Terrebonne)"",,"""",""&lt;None&gt;"","""",""[-]1"",false~""No, unfortunately I was not involved at the time. @Annie Martin or @Stephan Huebner , do you remember who the contact was? From: Dieynaba Ouattara douattara@balcan.com Sent: Tuesday, September 26, 2023 2:51 PM To: Emma Haralambous emma.haralambous@nelmar.com; helpdesk helpdesk@balcan.com Cc: Stephan Huebner stephanhuebner@balcan.com; Annie Martin annie.martin@nelmar.com; Katherine Lagogianis katherine.lagogianis@nelmar.com; Tao Wong twong@balcan.com Subject: Re: Update tax codes (Reminder) - ticket 1657 Hi Emma, I know we had a contact at N’ware that helped with this the last time it was done. Do you by any chance remember who is was so i can contact them directly? Thank you Dieynaba Ouattara,Ing., PMP | ERP Specialist Balcan Innovations Inc. 9340 Meaux, St-Leonard, Quebec H1R 3H2 T: (514) 556 0770| douattara@balcan.com www.balcan.com From: Emma Haralambous &lt;emma.haralambous@nelmar.com&gt; Sent: Monday, September 25, 2023 8:26:00 PM To: helpdesk &lt;helpdesk@balcan.com&gt;; Dieynaba Ouattara &lt;douattara@balcan.com&gt; Cc: Stephan Huebner &lt;stephanhuebner@balcan.com&gt;; Annie Martin &lt;annie.martin@nelmar.com&gt;; Katherine Lagogianis &lt;katherine.lagogianis@nelmar.com&gt;; Tao Wong &lt;twong@balcan.com&gt; Subject: FW: Update tax codes (Reminder) - ticket 1657 Hello IT Team, As per Stephan’s email below (ticket 1657), we need to do an update of the tax codes in SAP. Codes needs to be updated by October 1st. Katherine and Stephan will provide the data that needs to be uploaded but we need Nware’s assistance for the rest. The last time we did this was in 2021. Please confirm if we should reach out to Nware directly. Thank you, Emma From: Stephan Huebner &lt;stephanhuebner@balcan.com&gt; Sent: Monday, September 25, 2023 2:07 PM To: Emma Haralambous &lt;emma.haralambous@nelmar.com&gt;; Annie Martin &lt;annie.martin@nelmar.com&gt; Cc: Katherine Lagogianis &lt;katherine.lagogianis@nelmar.com&gt; Subject: RE: Update tax codes (Reminder) Hello Emma, See below the last Email and the IT number (1657) From: Emma Haralambous &lt;emma.haralambous@nelmar.com&gt; Sent: Monday, September 25, 2023 10:04 AM To: Stephan Huebner &lt;stephanhuebner@balcan.com&gt;; Annie Martin &lt;annie.martin@nelmar.com&gt; Cc: Katherine Lagogianis &lt;katherine.lagogianis@nelmar.com&gt; Subject: RE: Update tax codes (Reminder) Can you forward me the ticket please? Otherwise, I will have to open a new one and that will take longer. From: Stephan Huebner &lt;stephanhuebner@balcan.com&gt; Sent: Monday, September 25, 2023 9:59 AM To: Emma Haralambous &lt;emma.haralambous@nelmar.com&gt;; Annie Martin &lt;annie.martin@nelmar.com&gt; Cc: Katherine Lagogianis &lt;katherine.lagogianis@nelmar.com&gt; Subject: RE: Update tax codes (Reminder) Nope. Silence From: Emma Haralambous &lt;emma.haralambous@nelmar.com&gt; Sent: Monday, September 25, 2023 9:59 AM To: Stephan Huebner &lt;stephanhuebner@balcan.com&gt;; Annie Martin &lt;annie.martin@nelmar.com&gt; Cc: Katherine Lagogianis &lt;katherine.lagogianis@nelmar.com&gt; Subject: RE: Update tax codes (Reminder) Miscommunication then… Did anyone from IT get back to you when you opened the ticket? From: Stephan Huebner &lt;stephanhuebner@balcan.com&gt; Sent: Monday, September 25, 2023 9:57 AM To: Emma Haralambous &lt;emma.haralambous@nelmar.com&gt;; Annie Martin &lt;annie.martin@nelmar.com&gt; Cc: Katherine Lagogianis &lt;katherine.lagogianis@nelmar.com&gt; Subject: RE: Update tax codes (Reminder) Nope. I thought that Nelmar would reach out and I just sent an IT request (which I did) From: Emma Haralambous &lt;emma.haralambous@nelmar.com&gt; Sent: Monday, September 25, 2023 9:56 AM To: Stephan Huebner &lt;stephanhuebner@balcan.com&gt;; Annie Martin &lt;annie.martin@nelmar.com&gt; Cc: Katherine Lagogianis &lt;katherine.lagogianis@nelmar.com&gt; Subject: RE: Update tax codes (Reminder) Have you reached out to Nware? From: Stephan Huebner &lt;stephanhuebner@balcan.com&gt; Sent: Monday, September 25, 2023 9:51 AM To: Emma Haralambous &lt;emma.haralambous@nelmar.com&gt;; Annie Martin &lt;annie.martin@nelmar.com&gt; Cc: Katherine Lagogianis &lt;katherine.lagogianis@nelmar.com&gt; Subject: RE: Update tax codes (Reminder) It sounds too good to be true that this is happening. There is no feedback from EDcentral so for me the status is still unclear, and I did not see the testing. I would recommend updating the tax codes with a new customer list on October 1 if N’Ware can free up resources. Please let me know your thoughts. Stephan From: Emma Haralambous &lt;emma.haralambous@nelmar.com&gt; Sent: Monday, September 25, 2023 9:46 AM To: Stephan Huebner &lt;stephanhuebner@balcan.com&gt;; Annie Martin &lt;annie.martin@nelmar.com&gt; Cc: Katherine Lagogianis &lt;katherine.lagogianis@nelmar.com&gt; Subject: RE: Update tax codes (Reminder) Hi Stephan, Are we updating the tax codes in SAP for October 1st or are we going to wait for Avalara to go live? Thank you, Emma From: Stephan Huebner &lt;stephanhuebner@balcan.com&gt; Sent: Thursday, September 7, 2023 2:09 PM To: Annie Martin &lt;annie.martin@nelmar.com&gt;; Emma Haralambous &lt;emma.haralambous@nelmar.com&gt; Subject: RE: Update tax codes (Reminder) Hello both, FYI, I have updated the tax tables for N’Ware which covers: New tax codes and tax rates; and Review of freight/shipping costs by state We will have to add 202 tax codes to the existing 456. Only element missing is the customer list by the end of September. Best… Stephan From: Stephan Huebner Sent: Wednesday, September 6, 2023 11:33 AM To: Annie Martin &lt;annie.martin@nelmar.com&gt;; Emma Haralambous &lt;emma.haralambous@nelmar.com&gt; Subject: Update tax codes (Reminder) Hello team, Instead of creating a new ticket, I refreshed the one I created earlier this year. Unfortunately, I couldn’t add any colleagues on the stream. Stephan STEPHAN JEAN HÜBNER | DIRECTOR TAXATION Balcan Innovations Inc. 9340 Meaux street, St-Leonard, Quebec, Canada, H1R 3H2 T: (514) 326-9130 ext. x2120 | M : (514) 265-0498 | e : stephanhuebner@balcan.com www.balcan.com"""</t>
  </si>
  <si>
    <t>"douattara@balcan.com";"stephanhuebner@balcan.com";"annie.martin@nelmar.com";"katherine.lagogianis@nelmar.com";"twong@balcan.com"</t>
  </si>
  <si>
    <t>Outlook on laptop.  Logged out of Office 365 as requested to change password.  Not allowing me to log back or create a new password.</t>
  </si>
  <si>
    <t>1:26:24</t>
  </si>
  <si>
    <t>Logiciel demandé/Requested Software: Microsoft Office 365~Spécifier si autre / If other specify :: Outlook on laptop.  Logged out of Office 365 as requested to change password.  Not allowing me to log back or create a new password.</t>
  </si>
  <si>
    <t>"""9275365"",""Philippe Tetreault"",""Philippe Tetreault &lt;ptetreault@balcan.com&gt;"","""",""2025-06-26 08:30:31 -0400"",""Administrator"",""B2 MTL 2 (Montreal 2)"",""Information Technology (IT)"","""",""Perry Bachountakis"","""",""en"",false~""Reset email password. It's working now.""";"""8247418"",""George Kanatselis"",""George Kanatselis &lt;george@balcan.com&gt;"","""",""2025-06-26 08:47:31 -0400"",""Service Agent User"",""B2 MTL 2 (Montreal 2)"",""Information Technology (IT)"","""",""Joe Pizzuco"","""",""en"",false~""try going to office in chrome at www.office.com, then put in old pwd and create new one"""</t>
  </si>
  <si>
    <t>SSO for Prophix User accounts</t>
  </si>
  <si>
    <t>Hi Alaa, Can you please review this list and ensure that they are set on our side to log in SSO. Thanks Duc</t>
  </si>
  <si>
    <t>1:18:06</t>
  </si>
  <si>
    <t>95:01:07</t>
  </si>
  <si>
    <t>407:01:07</t>
  </si>
  <si>
    <t>"""8247417"",""Alaa Almasri"",""Alaa Almasri &lt;aalmasri@balcan.com&gt;"","""",""2025-06-25 15:13:45 -0400"",""Administrator"",,""Information Technology (IT)"","""",""&lt;None&gt;"","""",""[-]1"",false~""Hi Duc, they’re added to Prophix now. I don’t know how I read it Epicor lol. Sorry!! Thanks, Alaa From: Duc Tran dtran@balcan.com Sent: Monday, September 25, 2023 12:57 PM To: helpdesk helpdesk@balcan.com; Alaa Almasri aalmasri@balcan.com Subject: RE: SSO for Prophix User accounts User ID First name Last name Email License 13 Marco Pasquali marco@covertechfab.com Advanced 15 Michael Bargle mbargle@balcan.com Advanced 19 Dano Lister dlister@balcan.com Reporting 20 Annie Martin annie.martin@nelmar.com Advanced 32 Tao Wong twong@balcan.com Standard 33 Josee Dubuc joseedubuc@balcan.com Standard 34 Asem Shehabi asemshehabi@balcan.com Standard 35 Ludovic Capt lcapt@balcan.com Standard 36 Brian May bmay@balcan.com Reporting 37 Ramon Galvan rgalvan@balcan.com Reporting From: Duc Tran Sent: Monday, September 25, 2023 12:57 PM To: helpdesk &lt;helpdesk@balcan.com&gt;; Alaa Almasri &lt;aalmasri@balcan.com&gt; Subject: SSO for Prophix User accounts Hi Alaa, Can you please review this list and ensure that they are set on our side to log in SSO. Thanks Duc""";"""8247417"",""Alaa Almasri"",""Alaa Almasri &lt;aalmasri@balcan.com&gt;"","""",""2025-06-25 15:13:45 -0400"",""Administrator"",,""Information Technology (IT)"","""",""&lt;None&gt;"","""",""[-]1"",false~""They're added to Prophix now. Sorry for the mess up lol""";"""8247417"",""Alaa Almasri"",""Alaa Almasri &lt;aalmasri@balcan.com&gt;"","""",""2025-06-25 15:13:45 -0400"",""Administrator"",,""Information Technology (IT)"","""",""&lt;None&gt;"","""",""[-]1"",false~""Hi Duc, all users are now added in the SSO part of Epicor. Please make sure they're added locally on the testing portal from your end as well.""";"""8385259"",""Duc Tran"",""Duc Tran &lt;dtran@balcan.com&gt;"",""Project Manager"",""2025-06-16 13:40:15 -0400"",""Service Agent User"",""B2 MTL 2 (Montreal 2)"",""Information Technology (IT)"","""",""Tao Wong"","""",""en"",false~""User ID First name Last name Email License 13 Marco Pasquali marco@covertechfab.com Advanced 15 Michael Bargle mbargle@balcan.com Advanced 19 Dano Lister dlister@balcan.com Reporting 20 Annie Martin annie.martin@nelmar.com Advanced 32 Tao Wong twong@balcan.com Standard 33 Josee Dubuc joseedubuc@balcan.com Standard 34 Asem Shehabi asemshehabi@balcan.com Standard 35 Ludovic Capt lcapt@balcan.com Standard 36 Brian May bmay@balcan.com Reporting 37 Ramon Galvan rgalvan@balcan.com Reporting From: Duc Tran Sent: Monday, September 25, 2023 12:57 PM To: helpdesk helpdesk@balcan.com; Alaa Almasri aalmasri@balcan.com Subject: SSO for Prophix User accounts Hi Alaa, Can you please review this list and ensure that they are set on our side to log in SSO. Thanks Duc"""</t>
  </si>
  <si>
    <t>"aalmasri@balcan.com";"twong@balcan.com"</t>
  </si>
  <si>
    <t>Access to receive in the PO System</t>
  </si>
  <si>
    <t>HI, Please give Umar the access to be able to receive in the system. Thanks Nancy</t>
  </si>
  <si>
    <t>27:37:29</t>
  </si>
  <si>
    <t>75:37:29</t>
  </si>
  <si>
    <t>27:37:39</t>
  </si>
  <si>
    <t>75:37:39</t>
  </si>
  <si>
    <t>"""8247418"",""George Kanatselis"",""George Kanatselis &lt;george@balcan.com&gt;"","""",""2025-06-26 08:47:31 -0400"",""Service Agent User"",""B2 MTL 2 (Montreal 2)"",""Information Technology (IT)"","""",""Joe Pizzuco"","""",""en"",false~""i added receivable now""";"""8620121"",""Umar Farook Abdul Salam"",""Umar Farook Abdul Salam &lt;umarsalam@balcan.com&gt;"",""Administrateur de contrats - Contract Administrator"",""2025-06-25 09:58:25 -0400"",""Requester"",""B3 Laval"",,,""&lt;None&gt;"",,,false~""Hi Team, Any update on this request?? Thank you UMAR SALAM | Contractors Administrator Balcan Packagings Inc. 304 Rue Saulnier, laval QC H7M 3T3 t: (514) 326-9130 ext. 4224 | m: (514) 409-1718 | e: umarsalam@balcan.com www.balcan.com From: Nancy Lett nlett@balcan.com Sent: Monday, September 25, 2023 12:33 PM To: helpdesk helpdesk@balcan.com Cc: Umar Farook Abdul Salam umarsalam@balcan.com; Stephane Roberge sroberge@balcan.com Subject: Access to receive in the PO System HI, Please give Umar the access to be able to receive in the system. Thanks Nancy""";"""9512004"",""Nancy Lett"",""Nancy Lett &lt;nlett@balcan.com&gt;"","""",""2024-11-16 15:37:15 -0500"",""Requester"",""B1 MTL 1 (Montreal 1)"",""Finance &amp; Accounting"","""",""&lt;None&gt;"","""",""[-]1"",false~""Please add Stephane to be able to receive in the system. From: Nancy Lett Sent: Monday, September 25, 2023 12:33 PM To: helpdesk helpdesk@balcan.com Cc: Umar Farook Abdul Salam umarsalam@balcan.com; Stephane Roberge sroberge@balcan.com Subject: Access to receive in the PO System Importance: High HI, Please give Umar the access to be able to receive in the system. Thanks Nancy"""</t>
  </si>
  <si>
    <t>"umarsalam@balcan.com";"sroberge@balcan.com"</t>
  </si>
  <si>
    <t>I use Linked in for business and it won't let me access it.</t>
  </si>
  <si>
    <t>3:19:39</t>
  </si>
  <si>
    <t>28:38:34</t>
  </si>
  <si>
    <t>76:38:34</t>
  </si>
  <si>
    <t>Description du problème/Issue Description: I use Linked in for business and it won't let me access it.</t>
  </si>
  <si>
    <t>"""8247418"",""George Kanatselis"",""George Kanatselis &lt;george@balcan.com&gt;"","""",""2025-06-26 08:47:31 -0400"",""Service Agent User"",""B2 MTL 2 (Montreal 2)"",""Information Technology (IT)"","""",""Joe Pizzuco"","""",""en"",false~""no""";"""8620270"",""David Boland"",""David Boland &lt;dboland@balcan.com&gt;"",""Sales Account Manager"",""2024-11-11 15:59:36 -0500"",""Requester"",""CANADA (Remote Representative)"",""Sales"","""",""&lt;None&gt;"",""905-299-5676"",""[-]1"",false~""Will I still be able to get into the magic system if I do that? Best Regards, David Boland David Boland | National Account Manager Balcan Packaging 279 Humberline Drive, Etobicoke, Ontario M9W 5T6 m: 905-299-5676 | e: dboland@balcan.com www.balcan.com From: Balcan Innovations - Centre d'aide / Service Desk helpdesk@balcan.com Sent: Monday, September 25, 2023 4:30 PM To: David Boland dboland@balcan.com Subject: Requête / Incident #3951 Demande générale / General Support Incident [Courriel Externe - External email]""";"""8247418"",""George Kanatselis"",""George Kanatselis &lt;george@balcan.com&gt;"","""",""2025-06-26 08:47:31 -0400"",""Service Agent User"",""B2 MTL 2 (Montreal 2)"",""Information Technology (IT)"","""",""Joe Pizzuco"","""",""en"",false~""i sent image , left click icon and select exit""";"""8620270"",""David Boland"",""David Boland &lt;dboland@balcan.com&gt;"",""Sales Account Manager"",""2024-11-11 15:59:36 -0500"",""Requester"",""CANADA (Remote Representative)"",""Sales"","""",""&lt;None&gt;"",""905-299-5676"",""[-]1"",false~""How do I turn off Zscaler Best Regards, David Boland David Boland | National Account Manager Balcan Packaging 279 Humberline Drive, Etobicoke, Ontario M9W 5T6 m: 905-299-5676 | e: dboland@balcan.com www.balcan.com From: Balcan Innovations - Centre d'aide / Service Desk helpdesk@balcan.com Sent: Monday, September 25, 2023 3:32 PM To: David Boland dboland@balcan.com Subject: Requêtre / Incident #3951 Demande générale / General Support Incident [Courriel Externe - External email]""";"""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turn off (exit) zscaler"""</t>
  </si>
  <si>
    <t xml:space="preserve">I cannot access Indeed. Indeed is the primary tool we use for job postings and recruitment. Before the launch of ZScaler in order to access Indeed I had to disconnect my ethernet cable from the network and switch over to the Guest Wifi network. Since ZScaler, I cannot access the website while connected via the ethernet cable. If I disconnect and use the Guest Wifi, I cannot use my outlook email. I'm not sure how I'm supposed to communicate with applicants if I have to go back and forth between being connected to the ethernet (to access email) and Guest Wifi (to access Indeed). This is a continued unreasonable expectation. There has to be some way that I can access both items at the same time. </t>
  </si>
  <si>
    <t>3:50:25</t>
  </si>
  <si>
    <t xml:space="preserve">Description du problème/Issue Description: I cannot access Indeed. Indeed is the primary tool we use for job postings and recruitment. Before the launch of ZScaler in order to access Indeed I had to disconnect my ethernet cable from the network and switch over to the Guest Wifi network. Since ZScaler, I cannot access the website while connected via the ethernet cable. If I disconnect and use the Guest Wifi, I cannot use my outlook email. I'm not sure how I'm supposed to communicate with applicants if I have to go back and forth between being connected to the ethernet (to access email) and Guest Wifi (to access Indeed). This is a continued unreasonable expectation. There has to be some way that I can access both items at the same time. </t>
  </si>
  <si>
    <t>"""8247418"",""George Kanatselis"",""George Kanatselis &lt;george@balcan.com&gt;"","""",""2025-06-26 08:47:31 -0400"",""Service Agent User"",""B2 MTL 2 (Montreal 2)"",""Information Technology (IT)"","""",""Joe Pizzuco"","""",""en"",false~""try turning off(exit) zscaler""";"""8247418"",""George Kanatselis"",""George Kanatselis &lt;george@balcan.com&gt;"","""",""2025-06-26 08:47:31 -0400"",""Service Agent User"",""B2 MTL 2 (Montreal 2)"",""Information Technology (IT)"","""",""Joe Pizzuco"","""",""en"",false~"""""</t>
  </si>
  <si>
    <t>PO section Reports access is needed. asap. Thank you</t>
  </si>
  <si>
    <t>3:48:03</t>
  </si>
  <si>
    <t>28:28:26</t>
  </si>
  <si>
    <t>76:28:26</t>
  </si>
  <si>
    <t>Logiciel demandé/Requested Software: Magic~Spécifier si autre / If other specify :: PO section Reports access is needed. asap. Thank you</t>
  </si>
  <si>
    <t>"""8620121"",""Umar Farook Abdul Salam"",""Umar Farook Abdul Salam &lt;umarsalam@balcan.com&gt;"",""Administrateur de contrats - Contract Administrator"",""2025-06-25 09:58:25 -0400"",""Requester"",""B3 Laval"",,,""&lt;None&gt;"",,,false~""yes after restating, all good now. pls close the ticket. Thank you""";"""8247418"",""George Kanatselis"",""George Kanatselis &lt;george@balcan.com&gt;"","""",""2025-06-26 08:47:31 -0400"",""Service Agent User"",""B2 MTL 2 (Montreal 2)"",""Information Technology (IT)"","""",""Joe Pizzuco"","""",""en"",false~""di you close all magic to try it first??""";"""8620121"",""Umar Farook Abdul Salam"",""Umar Farook Abdul Salam &lt;umarsalam@balcan.com&gt;"",""Administrateur de contrats - Contract Administrator"",""2025-06-25 09:58:25 -0400"",""Requester"",""B3 Laval"",,,""&lt;None&gt;"",,,false~""no its not there. pls call me and get into my system george. Thank you""";"""8247418"",""George Kanatselis"",""George Kanatselis &lt;george@balcan.com&gt;"","""",""2025-06-26 08:47:31 -0400"",""Service Agent User"",""B2 MTL 2 (Montreal 2)"",""Information Technology (IT)"","""",""Joe Pizzuco"","""",""en"",false~""i added PO reports for you"""</t>
  </si>
  <si>
    <t>pls see the attached picture. need access asap.</t>
  </si>
  <si>
    <t>49:54:27</t>
  </si>
  <si>
    <t>193:54:27</t>
  </si>
  <si>
    <t>Logiciel demandé/Requested Software: Other~Spécifier si autre / If other specify :: pls see the attached picture. need access asap.</t>
  </si>
  <si>
    <t>"""8247418"",""George Kanatselis"",""George Kanatselis &lt;george@balcan.com&gt;"","""",""2025-06-26 08:47:31 -0400"",""Service Agent User"",""B2 MTL 2 (Montreal 2)"",""Information Technology (IT)"","""",""Joe Pizzuco"","""",""en"",false~""umar the image shows you are trying to access something on team called """"HR TEAM"""" , you are not part of this group""";"""8620121"",""Umar Farook Abdul Salam"",""Umar Farook Abdul Salam &lt;umarsalam@balcan.com&gt;"",""Administrateur de contrats - Contract Administrator"",""2025-06-25 09:58:25 -0400"",""Requester"",""B3 Laval"",,,""&lt;None&gt;"",,,false~""changed the password. but still, its there.""";"""8247418"",""George Kanatselis"",""George Kanatselis &lt;george@balcan.com&gt;"","""",""2025-06-26 08:47:31 -0400"",""Service Agent User"",""B2 MTL 2 (Montreal 2)"",""Information Technology (IT)"","""",""Joe Pizzuco"","""",""en"",false~""need to update email pwd"""</t>
  </si>
  <si>
    <t>https://helpdesk.balcan.com/attachments/621c09d28b8afbc02474/access-file-png.png</t>
  </si>
  <si>
    <t xml:space="preserve">silo level screen is not updateing automatically since friday 9am. communication problem. pls fix asap.
</t>
  </si>
  <si>
    <t>3:51:42</t>
  </si>
  <si>
    <t>29:27:52</t>
  </si>
  <si>
    <t>77:27:52</t>
  </si>
  <si>
    <t xml:space="preserve">Description du problème/Issue Description: silo level screen is not updateing automatically since friday 9am. communication problem. pls fix asap.
</t>
  </si>
  <si>
    <t>"""8247418"",""George Kanatselis"",""George Kanatselis &lt;george@balcan.com&gt;"","""",""2025-06-26 08:47:31 -0400"",""Service Agent User"",""B2 MTL 2 (Montreal 2)"",""Information Technology (IT)"","""",""Joe Pizzuco"","""",""en"",false~""line repaired Frantz confirmed it works now""";"""8247418"",""George Kanatselis"",""George Kanatselis &lt;george@balcan.com&gt;"","""",""2025-06-26 08:47:31 -0400"",""Service Agent User"",""B2 MTL 2 (Montreal 2)"",""Information Technology (IT)"","""",""Joe Pizzuco"","""",""en"",false~""ticket has been given to Baskar to pass a new network line with Britton"""</t>
  </si>
  <si>
    <t xml:space="preserve">I need access to our order system, ASAP. Please. </t>
  </si>
  <si>
    <t>34:37:00</t>
  </si>
  <si>
    <t>98:37:00</t>
  </si>
  <si>
    <t>34:37:05</t>
  </si>
  <si>
    <t>98:37:05</t>
  </si>
  <si>
    <t xml:space="preserve">Logiciel demandé/Requested Software: Magic~Spécifier si autre / If other specify :: I need access to our order system, ASAP. Please. </t>
  </si>
  <si>
    <t>"""8247420"",""Omar Sassi"",""Omar Sassi &lt;osassi@balcan.com&gt;"","""",""2024-07-05 08:17:06 -0400"",""Requester"",""B2 MTL 2 (Montreal 2)"",""Information Technology (IT)"","""",""&lt;None&gt;"","""",""en"",false~""double check with Lisa. everything is good now , we can close the ticket."""</t>
  </si>
  <si>
    <t xml:space="preserve">Window with words "one moment" appearing and flashing constantly preventing me from working on computer. When I shutdown my laptop, it's OK for a few minutes, and then it starts doing this again. Happened 5-6 times already today. Would require assistance ASAP. Thanks. </t>
  </si>
  <si>
    <t>3:36:04</t>
  </si>
  <si>
    <t>3:36:14</t>
  </si>
  <si>
    <t xml:space="preserve">Description du problème/Issue Description: Window with words 'one moment' appearing and flashing constantly preventing me from working on computer. When I shutdown my laptop, it's OK for a few minutes, and then it starts doing this again. Happened 5-6 times already today. Would require assistance ASAP. Thanks. </t>
  </si>
  <si>
    <t>"""8247418"",""George Kanatselis"",""George Kanatselis &lt;george@balcan.com&gt;"","""",""2025-06-26 08:47:31 -0400"",""Service Agent User"",""B2 MTL 2 (Montreal 2)"",""Information Technology (IT)"","""",""Joe Pizzuco"","""",""en"",false~""few people had this ,turn off the zscaler program should fix issue"""</t>
  </si>
  <si>
    <t xml:space="preserve">Hi,
I need access to Peter's old computer located in my office, the screen turns on but keeps saying no signal. Restarting or replugging the screen/PC didnt fix it.
Could you send someone over please.
Thanks </t>
  </si>
  <si>
    <t>16:15:35</t>
  </si>
  <si>
    <t>48:15:35</t>
  </si>
  <si>
    <t>16:15:41</t>
  </si>
  <si>
    <t>48:15:41</t>
  </si>
  <si>
    <t xml:space="preserve">Description du problème/Issue Description: Hi,
I need access to Peter's old computer located in my office, the screen turns on but keeps saying no signal. Restarting or replugging the screen/PC didnt fix it.
Could you send someone over please.
Thanks </t>
  </si>
  <si>
    <t>"""8247418"",""George Kanatselis"",""George Kanatselis &lt;george@balcan.com&gt;"","""",""2025-06-26 08:47:31 -0400"",""Service Agent User"",""B2 MTL 2 (Montreal 2)"",""Information Technology (IT)"","""",""Joe Pizzuco"","""",""en"",false~""reset the pc of peter and connected the hdmi and keyboard to pc"""</t>
  </si>
  <si>
    <t>Email not working</t>
  </si>
  <si>
    <t>4:11:43</t>
  </si>
  <si>
    <t>4:11:52</t>
  </si>
  <si>
    <t>"""8247418"",""George Kanatselis"",""George Kanatselis &lt;george@balcan.com&gt;"","""",""2025-06-26 08:47:31 -0400"",""Service Agent User"",""B2 MTL 2 (Montreal 2)"",""Information Technology (IT)"","""",""Joe Pizzuco"","""",""en"",false~""fixed email with him turned off zscaler"""</t>
  </si>
  <si>
    <t>16 Gb Ram on the remote PC (10.0.13.152)</t>
  </si>
  <si>
    <t>Hello Do you want to update the remote with 16 Gb RAM. Thanks Martine Laroche mlaroche@balcan.com</t>
  </si>
  <si>
    <t>23:26:54</t>
  </si>
  <si>
    <t>71:26:54</t>
  </si>
  <si>
    <t>52:33:11</t>
  </si>
  <si>
    <t>196:33:11</t>
  </si>
  <si>
    <t>"""8247417"",""Alaa Almasri"",""Alaa Almasri &lt;aalmasri@balcan.com&gt;"","""",""2025-06-25 15:13:45 -0400"",""Administrator"",,""Information Technology (IT)"","""",""&lt;None&gt;"","""",""[-]1"",false~""Hi Martine, RAM added to your computer now.""";"""8786937"",""Tu Phuong Vo"",""Tu Phuong Vo &lt;tvo@balcan.com&gt;"",""IT Manager - Assets, Contracts and Services"",""2025-06-26 09:18:18 -0400"",""Administrator"",""B1 MTL 1 (Montreal 1)"",""Information Technology (IT)"","""",""Tao Wong"","""",""en"",false~""[@]Alaa Almasri you got the RAM""";"""9221696"",""Martine Laroche"",""Martine Laroche &lt;mlaroche@balcan.com&gt;"","""",""2024-07-08 16:26:28 -0400"",""Requester"",""B2 MTL 2 (Montreal 2)"",""Finance &amp; Accounting"","""",""&lt;None&gt;"","""",""[-]1"",false~""Merci Tu.""";"""8786937"",""Tu Phuong Vo"",""Tu Phuong Vo &lt;tvo@balcan.com&gt;"",""IT Manager - Assets, Contracts and Services"",""2025-06-26 09:18:18 -0400"",""Administrator"",""B1 MTL 1 (Montreal 1)"",""Information Technology (IT)"","""",""Tao Wong"","""",""en"",false~""C'est commendé Martine. On attends la RAM""";"""9221696"",""Martine Laroche"",""Martine Laroche &lt;mlaroche@balcan.com&gt;"","""",""2024-07-08 16:26:28 -0400"",""Requester"",""B2 MTL 2 (Montreal 2)"",""Finance &amp; Accounting"","""",""&lt;None&gt;"","""",""[-]1"",false~""Helle @Alaa . Any update on this request? Was it ordered? Thanks for letting me know. As mentioned, this prevents me from delivering work from reading the DW because the computer crashes. And I can’t run it on my lap top because it is too slow and I couldn’t work while it runs. Thanks Martine Laroche mlaroche@balcan.com From: Balcan Innovations - Centre d'aide / Service Desk helpdesk@balcan.com Sent: Monday, September 25, 2023 10:40 AM To: Martine Laroche mlaroche@balcan.com Cc: Alaa Almasri aalmasri@balcan.com; Alex Hebert-Charbonneau alex@balcan.com; Benoit Thiboutot bthiboutot@balcan.com Subject: Requête / Incident #3942 16 Gb Ram on the remote PC (10.0.13.152) [Courriel Externe - External email]"""</t>
  </si>
  <si>
    <t>Hi Martine, RAM added to your computer now.</t>
  </si>
  <si>
    <t>"alex@balcan.com";"aalmasri@balcan.com";"bthiboutot@balcan.com";"perry@balcan.com"</t>
  </si>
  <si>
    <t>svp desactiver le user Cesar Ponce. il ne travaille plus ici
merci</t>
  </si>
  <si>
    <t>1:36:16</t>
  </si>
  <si>
    <t>1:36:30</t>
  </si>
  <si>
    <t>Description du problème/Issue Description: svp desactiver le user Cesar Ponce. il ne travaille plus ici
merci</t>
  </si>
  <si>
    <t>"hardware";"printer";"Human Resources"</t>
  </si>
  <si>
    <t xml:space="preserve">Omar a changé mon imprimante, mais il reste la configuration à faire avec mon ordinateur. </t>
  </si>
  <si>
    <t>24:28:49</t>
  </si>
  <si>
    <t>72:28:49</t>
  </si>
  <si>
    <t>24:28:54</t>
  </si>
  <si>
    <t>72:28:54</t>
  </si>
  <si>
    <t xml:space="preserve">Requis pour / Requested For :: Maude Perreault~Printer Location: Laval, bureau Maude RH~Service Request: New Installation~Description: Omar a changé mon imprimante, mais il reste la configuration à faire avec mon ordinateur. </t>
  </si>
  <si>
    <t>"""8247420"",""Omar Sassi"",""Omar Sassi &lt;osassi@balcan.com&gt;"","""",""2024-07-05 08:17:06 -0400"",""Requester"",""B2 MTL 2 (Montreal 2)"",""Information Technology (IT)"","""",""&lt;None&gt;"","""",""en"",false~""The printer is connected to Maude laptop. tested Scan to EMAIL configurated."""</t>
  </si>
  <si>
    <t xml:space="preserve">Mot de passe Microsoft non valide. Cela m'empêche d'ouvrir certains fichiers / mettre à jour mes courriels. </t>
  </si>
  <si>
    <t>1:57:49</t>
  </si>
  <si>
    <t xml:space="preserve">Description du problème/Issue Description: Mot de passe Microsoft non valide. Cela m'empêche d'ouvrir certains fichiers / mettre à jour mes courriels. </t>
  </si>
  <si>
    <t>"""8247418"",""George Kanatselis"",""George Kanatselis &lt;george@balcan.com&gt;"","""",""2025-06-26 08:47:31 -0400"",""Service Agent User"",""B2 MTL 2 (Montreal 2)"",""Information Technology (IT)"","""",""Joe Pizzuco"","""",""en"",false~""je reset le pwd"""</t>
  </si>
  <si>
    <t xml:space="preserve">Pas accès à Magikpay ni Timekeeper (mots de passe plus valides). </t>
  </si>
  <si>
    <t>1:55:55</t>
  </si>
  <si>
    <t>1:56:06</t>
  </si>
  <si>
    <t xml:space="preserve">Description du problème/Issue Description: Pas accès à Magikpay ni Timekeeper (mots de passe plus valides). </t>
  </si>
  <si>
    <t>"""8247418"",""George Kanatselis"",""George Kanatselis &lt;george@balcan.com&gt;"","""",""2025-06-26 08:47:31 -0400"",""Service Agent User"",""B2 MTL 2 (Montreal 2)"",""Information Technology (IT)"","""",""Joe Pizzuco"","""",""en"",false~""magikpay and timekeeper is done by Chantal"""</t>
  </si>
  <si>
    <t>I cannot scan to email-need to reenter password</t>
  </si>
  <si>
    <t>2:30:53</t>
  </si>
  <si>
    <t>Requis pour / Requested For :: Maria Contenta~Printer Location: my office~Service Request: Issue with Printer~Description: I cannot scan to email-need to reenter password~Printer Name: hp M479</t>
  </si>
  <si>
    <t>"human resources";"new hire";"B8 Nelmar (Terrebonne)";"Pre-Production"</t>
  </si>
  <si>
    <t xml:space="preserve">A month later, he will take Belinda Prevost office during Dayana Guerrero maternity leave, so we only need the laptop for the training period so he can work on something. </t>
  </si>
  <si>
    <t>Data Entry Clerk / Commis à la saisie de données</t>
  </si>
  <si>
    <t>Oleh</t>
  </si>
  <si>
    <t>Kuslii</t>
  </si>
  <si>
    <t>oleh.kuslii@nelmar.com</t>
  </si>
  <si>
    <t>26-Jun-94</t>
  </si>
  <si>
    <t xml:space="preserve">Please copy Dayana Guerrero's user! </t>
  </si>
  <si>
    <t>98:10:29</t>
  </si>
  <si>
    <t>410:10:29</t>
  </si>
  <si>
    <t>98:18:22</t>
  </si>
  <si>
    <t>410:18:22</t>
  </si>
  <si>
    <t>Date de début / Start Date: Oct 16, 2023~ID Employée/Employee ID: 21018~Type employée/Employee Type: Contractor~Prénom / First Name: Oleh~Nom de famille / Last Name: Kuslii~Date de naissance/Date of Birth: Jun 26, 1994~Langue de predilection/Preferred Language: English~Titre / Title: Data Entry Clerk / Commis à la saisie de données~Gestionnaire / Reports to: Ryan Tapp~Accès au bâtiment/Building Access: B8 Terrebonne~Courriel/Email address: oleh.kuslii@nelmar.com~Is hardware needed?: Yes, hardware is needed~Please list Hardware (all related): Laptop, Mouse~Additional Hardware/equipment to retrieve: A month later, he will take Belinda Prevost office during Dayana Guerrero maternity leave, so we only need the laptop for the training period so he can work on something. ~Logiciel demandé/Requested Software: SAP Business One, Microsoft Office 365~Additional Software Information: Please copy Dayana Guerrero's user! ~Is a VPN access needed?: No~Is a printed Business Card needed?: No~Is a corporate credit card needed?: No</t>
  </si>
  <si>
    <t>"""8247420"",""Omar Sassi"",""Omar Sassi &lt;osassi@balcan.com&gt;"","""",""2024-07-05 08:17:06 -0400"",""Requester"",""B2 MTL 2 (Montreal 2)"",""Information Technology (IT)"","""",""&lt;None&gt;"","""",""en"",false~""The laptop is ready: SAP terminal server shortcut Outlook Teams Suite Office. Zscaler ON user need to follow the steps to install MFA in his phone. we can help if he can't do it.""";"""8247420"",""Omar Sassi"",""Omar Sassi &lt;osassi@balcan.com&gt;"","""",""2024-07-05 08:17:06 -0400"",""Requester"",""B2 MTL 2 (Montreal 2)"",""Information Technology (IT)"","""",""&lt;None&gt;"","""",""en"",false~""The laptop is ready. @George Kanatselis can you create her account ? thanks !"""</t>
  </si>
  <si>
    <t>"Ryan Tapp &lt;ryan.tapp@nelmar.com&gt;";"Melissa Medawar &lt;mmedawar@plastixxffs.com&gt;"</t>
  </si>
  <si>
    <t>I am connected to Guest WiFi and CAN NOT access YouTube...again. 
This is a required site for accessing New Hire Safety Orientation which is about to begin in 1 1/2 hours. I checked the access to this site last week and it was fine. Please fix this</t>
  </si>
  <si>
    <t>85:38:19</t>
  </si>
  <si>
    <t>366:33:06</t>
  </si>
  <si>
    <t>85:38:24</t>
  </si>
  <si>
    <t>366:33:11</t>
  </si>
  <si>
    <t>Logiciel demandé/Requested Software: Other~Spécifier si autre / If other specify :: I am connected to Guest WiFi and CAN NOT access YouTube...again. 
This is a required site for accessing New Hire Safety Orientation which is about to begin in 1 1/2 hours. I checked the access to this site last week and it was fine. Please fix this</t>
  </si>
  <si>
    <t>"""9275365"",""Philippe Tetreault"",""Philippe Tetreault &lt;ptetreault@balcan.com&gt;"","""",""2025-06-26 08:30:31 -0400"",""Administrator"",""B2 MTL 2 (Montreal 2)"",""Information Technology (IT)"","""",""Perry Bachountakis"","""",""en"",false~""We have pushed the installation of Zscaler which give you access to more site than before. Let me know if you have anything else."""</t>
  </si>
  <si>
    <t>terregroup@balcan.com</t>
  </si>
  <si>
    <t xml:space="preserve">belinda.prevost@nelmar.com   (is it possible to automatically add new employees to this email when the new employee request is sent please?) thank you </t>
  </si>
  <si>
    <t>cponce@nelmar.com</t>
  </si>
  <si>
    <t>2:22:01</t>
  </si>
  <si>
    <t>2:18:31</t>
  </si>
  <si>
    <t>2:22:19</t>
  </si>
  <si>
    <t>Requis pour / Requested For :: Laurie-Eve Marsolais~Indiquer adresse e-mail partagée/Indicate Shared Email Address:: terregroup@balcan.com~Sélectionner la demande/Please Select Request: Modify Shared Email Address~Modifications:: Add users~Users to be added:: belinda.prevost@nelmar.com   (is it possible to automatically add new employees to this email when the new employee request is sent please?) thank you ~Users to be removed:: cponce@nelmar.com</t>
  </si>
  <si>
    <t>"""8247418"",""George Kanatselis"",""George Kanatselis &lt;george@balcan.com&gt;"","""",""2025-06-26 08:47:31 -0400"",""Service Agent User"",""B2 MTL 2 (Montreal 2)"",""Information Technology (IT)"","""",""Joe Pizzuco"","""",""en"",false~""added belinda and removed cponce"""</t>
  </si>
  <si>
    <t>Good morning I was unable to access Intuitive remotely last night. Can you please assist as I have to work remotely tomorrow. Thanks KAREN MORGAN | Customer Service RFoil | Inside Sales Covertech Flexible Packaging A Division of Balcan Innovations 279 Humberline Drive, Etobicoke, Ontario M9W 5T6 t: 416-798-1340 ext.236| e: karen@covertechfab.com www.covertechflex.com | www.rFoil.com | www.balcan.com</t>
  </si>
  <si>
    <t>201:01:46</t>
  </si>
  <si>
    <t>Karen has been added to the ZPA Covertech Users for access</t>
  </si>
  <si>
    <t>Fwd: Training reminder notification</t>
  </si>
  <si>
    <t>Received this on my I phone today but did not open it More phishing emails? Kevin Sent from my iPhone Begin forwarded message: From: Security and Compliance Team notification@attacksimulationtraining.com Date: September 24, 2023 at 9:02:47 AM EDT To: Kevin Blunden kblunden@balcan.com Subject: Training reminder notification ﻿ [Courriel Externe - External email] Kevin Blunden, This is a reminder for training(s) assigned by your security team. You have training course(s) to complete that should take 7 min(s). Go to training Please complete these by September 27, 2023. Kevin Blunden, This is a training reminder email for training(s) assigned as part of a training campaign. If you cannot take training right now, you can use the attached .ics file to schedule some time on your calendar to take the trainings. Training Courses Due Training name
Duration (mins)
Due Date Identity Theft 7
27-Sep-2023 If you have any questions or concerns, please contact your security and compliance team. Thank you, Security and Compliance Team</t>
  </si>
  <si>
    <t>25:20:42</t>
  </si>
  <si>
    <t>2:07:35</t>
  </si>
  <si>
    <t>"""8247418"",""George Kanatselis"",""George Kanatselis &lt;george@balcan.com&gt;"","""",""2025-06-26 08:47:31 -0400"",""Service Agent User"",""B2 MTL 2 (Montreal 2)"",""Information Technology (IT)"","""",""Joe Pizzuco"","""",""en"",false~""this is real"""</t>
  </si>
  <si>
    <t>https://helpdesk.balcan.com/attachments/781c5262c5305bf31126/trainingreminder-ics.calendar</t>
  </si>
  <si>
    <t>Following the zscaler installation, BERP works, but SAP and Ruby do NOT work remotely.  This is SEPARATE from the QR code issue with Ruby, so that ticket  still needs to be addressed also.</t>
  </si>
  <si>
    <t>12:18:58</t>
  </si>
  <si>
    <t>74:10:36</t>
  </si>
  <si>
    <t>50:11:45</t>
  </si>
  <si>
    <t>240:03:23</t>
  </si>
  <si>
    <t>Description du problème/Issue Description: Following the zscaler installation, BERP works, but SAP and Ruby do NOT work remotely.  This is SEPARATE from the QR code issue with Ruby, so that ticket  still needs to be addressed also.</t>
  </si>
  <si>
    <t>"""9762332"",""Joe Pizzuco"",""Joe Pizzuco &lt;jpizzuco@balcan.com&gt;"","""",""2025-06-13 13:22:11 -0400"",""Administrator"",""B2 MTL 2 (Montreal 2)"",""Information Technology (IT)"","""",""Tao Wong"","""",""en"",false~""Policy has been created in ZScaler but a connector is needed in order for full connectivity. In the process of activating""";"""9762332"",""Joe Pizzuco"",""Joe Pizzuco &lt;jpizzuco@balcan.com&gt;"","""",""2025-06-13 13:22:11 -0400"",""Administrator"",""B2 MTL 2 (Montreal 2)"",""Information Technology (IT)"","""",""Tao Wong"","""",""en"",false~""Address needs to be added to ZPA"""</t>
  </si>
  <si>
    <t>access to Ruby and SAP are working remotely now after adding policies in Zscaler to address this.  Closing ticket</t>
  </si>
  <si>
    <t>I can get into ESPN why not CBS SportsLine  I don't bet I just like to read sports</t>
  </si>
  <si>
    <t>1:11:49</t>
  </si>
  <si>
    <t>57:19:46</t>
  </si>
  <si>
    <t>57:19:57</t>
  </si>
  <si>
    <t>Description du problème/Issue Description: I can get into ESPN why not CBS SportsLine  I don't bet I just like to read sports</t>
  </si>
  <si>
    <t>"""8247418"",""George Kanatselis"",""George Kanatselis &lt;george@balcan.com&gt;"","""",""2025-06-26 08:47:31 -0400"",""Service Agent User"",""B2 MTL 2 (Montreal 2)"",""Information Technology (IT)"","""",""Joe Pizzuco"","""",""en"",false~""all news sites are blocked due to security issues"""</t>
  </si>
  <si>
    <t>6:54:24</t>
  </si>
  <si>
    <t>70:54:24</t>
  </si>
  <si>
    <t>"""8619869"",""David Potts"",""David Potts &lt;dpotts@balcan.com&gt;"",""Chef d'équipe, Logistique - Team Leader, Logistics"",""2025-06-18 07:24:41 -0400"",""Requester"",""B5 Distribution Center"",,"""",""&lt;None&gt;"","""",""[-]1"",false~""HI Tu, Yes I did change my password. Can you pls help thanks David Potts Logistics Supervisor/ Superviseur Logistique Balcan Innovations Inc. 8300 PLACE MARIEN MONTREAL EAST QC H1B 5W6 dpotts@balcan.com www.balcan.com From: Balcan Innovations - Centre d'aide / Service Desk helpdesk@balcan.com Sent: Friday, September 22, 2023 3:07 PM To: David Potts dpotts@balcan.com Subject: Requêtre / Incident #3929 probleme d'imprimante / Printer issue [Courriel Externe - External email]""";"""8619869"",""David Potts"",""David Potts &lt;dpotts@balcan.com&gt;"",""Chef d'équipe, Logistique - Team Leader, Logistics"",""2025-06-18 07:24:41 -0400"",""Requester"",""B5 Distribution Center"",,"""",""&lt;None&gt;"","""",""[-]1"",false~""Pls call me Sent from my iPhone""";"""8786937"",""Tu Phuong Vo"",""Tu Phuong Vo &lt;tvo@balcan.com&gt;"",""IT Manager - Assets, Contracts and Services"",""2025-06-26 09:18:18 -0400"",""Administrator"",""B1 MTL 1 (Montreal 1)"",""Information Technology (IT)"","""",""Tao Wong"","""",""en"",false~""David, have you changed your O365 password? use those credentials to setup you printer?"""</t>
  </si>
  <si>
    <t>pswd setup - fixed</t>
  </si>
  <si>
    <t>i have a few issues while working remotely: i cannot access the shared drive, i need to get the Remote SAP as the regular way is very slow and the EDI does not load, i cannot attach files to orders in SAP, I am unable to get onto LISA, there was also an issue with PDF files not opening also</t>
  </si>
  <si>
    <t>68:20:41</t>
  </si>
  <si>
    <t>96:36:10</t>
  </si>
  <si>
    <t>456:36:10</t>
  </si>
  <si>
    <t>Description du problème/Issue Description: i have a few issues while working remotely: i cannot access the shared drive, i need to get the Remote SAP as the regular way is very slow and the EDI does not load, i cannot attach files to orders in SAP, I am unable to get onto LISA, there was also an issue with PDF files not opening also</t>
  </si>
  <si>
    <t>"""9275365"",""Philippe Tetreault"",""Philippe Tetreault &lt;ptetreault@balcan.com&gt;"","""",""2025-06-26 08:30:31 -0400"",""Administrator"",""B2 MTL 2 (Montreal 2)"",""Information Technology (IT)"","""",""Perry Bachountakis"","""",""en"",false~""Given access to ter-svr-ts01.nelmar.com terminal server.""";"""9275365"",""Philippe Tetreault"",""Philippe Tetreault &lt;ptetreault@balcan.com&gt;"","""",""2025-06-26 08:30:31 -0400"",""Administrator"",""B2 MTL 2 (Montreal 2)"",""Information Technology (IT)"","""",""Perry Bachountakis"","""",""en"",false~""Hello, Not all services are available yet to work remotely. We are working on enabling service, but if some users need special access, they should work in the office for now."""</t>
  </si>
  <si>
    <t>Issue with signing into Microsoft Office account</t>
  </si>
  <si>
    <t>Hi there, I just changed my password as per the instructions that were sent today. When I attempted to sign in, the attached error message appeared. Please let me know how to resolve this when you can. Thanks, Mike MIKE ARGENTO Account Manager NEL MAR Security Packaging Systems T 800.363.2283 x258 E mike.argento@nelmar.com www.nelmar.com Confidential and proprietary to NELMAR Security Packaging Systems</t>
  </si>
  <si>
    <t>22:47:41</t>
  </si>
  <si>
    <t>118:47:41</t>
  </si>
  <si>
    <t>31:05:22</t>
  </si>
  <si>
    <t>143:05:22</t>
  </si>
  <si>
    <t>"""8247420"",""Omar Sassi"",""Omar Sassi &lt;osassi@balcan.com&gt;"","""",""2024-07-05 08:17:06 -0400"",""Requester"",""B2 MTL 2 (Montreal 2)"",""Information Technology (IT)"","""",""&lt;None&gt;"","""",""en"",false~""i configurate the MFA for Mike he have access now resolved.""";"""8247420"",""Omar Sassi"",""Omar Sassi &lt;osassi@balcan.com&gt;"","""",""2024-07-05 08:17:06 -0400"",""Requester"",""B2 MTL 2 (Montreal 2)"",""Information Technology (IT)"","""",""&lt;None&gt;"","""",""en"",false~""[@]mike.argento@nelmar.com Hi Mike i tried to reach you but no chance. please call me back when you have time. 438-864-2295""";"""9275365"",""Philippe Tetreault"",""Philippe Tetreault &lt;ptetreault@balcan.com&gt;"","""",""2025-06-26 08:30:31 -0400"",""Administrator"",""B2 MTL 2 (Montreal 2)"",""Information Technology (IT)"","""",""Perry Bachountakis"","""",""en"",false~""[@]George Kanatselis Hi George, I know that Omar is on leave today, can you check with Mike please? Thanks,""";"""9275365"",""Philippe Tetreault"",""Philippe Tetreault &lt;ptetreault@balcan.com&gt;"","""",""2025-06-26 08:30:31 -0400"",""Administrator"",""B2 MTL 2 (Montreal 2)"",""Information Technology (IT)"","""",""Perry Bachountakis"","""",""en"",false~""Omar, you can reach him on his cell number is: 514-296-4280""";"""8247420"",""Omar Sassi"",""Omar Sassi &lt;osassi@balcan.com&gt;"","""",""2024-07-05 08:17:06 -0400"",""Requester"",""B2 MTL 2 (Montreal 2)"",""Information Technology (IT)"","""",""&lt;None&gt;"","""",""en"",false~""i text the user few times. no answer."""</t>
  </si>
  <si>
    <t>https://helpdesk.balcan.com/attachments/9d49121a3f9cb61c485f/capture-jpg.jpeg</t>
  </si>
  <si>
    <t xml:space="preserve">simultaneously work and save changes to shared files via TEAMS 
</t>
  </si>
  <si>
    <t>5:57:05</t>
  </si>
  <si>
    <t>69:57:05</t>
  </si>
  <si>
    <t>302:35:09</t>
  </si>
  <si>
    <t>1319:35:09</t>
  </si>
  <si>
    <t xml:space="preserve">Description du problème/Issue Description: simultaneously work and save changes to shared files via TEAMS 
</t>
  </si>
  <si>
    <t>"""9160456"",""Marcela Jimenez"",""Marcela Jimenez &lt;marcela.jimenez@nelmar.com&gt;"","""",""2025-04-22 11:00:07 -0400"",""Requester"",""B8 Nelmar (Terrebonne)"",,"""",""&lt;None&gt;"","""",""[-]1"",false~""Following up on this, ay news?""";"""9160456"",""Marcela Jimenez"",""Marcela Jimenez &lt;marcela.jimenez@nelmar.com&gt;"","""",""2025-04-22 11:00:07 -0400"",""Requester"",""B8 Nelmar (Terrebonne)"",,"""",""&lt;None&gt;"","""",""[-]1"",false~""Hello - any news??""";"""9160456"",""Marcela Jimenez"",""Marcela Jimenez &lt;marcela.jimenez@nelmar.com&gt;"","""",""2025-04-22 11:00:07 -0400"",""Requester"",""B8 Nelmar (Terrebonne)"",,"""",""&lt;None&gt;"","""",""[-]1"",false~""Hi - I'm glad that this function works for you unfortunately, it does not for us. I just shared the file with Roxanne and when she opens it and tries to work on it, she gets this message:""";"""8247418"",""George Kanatselis"",""George Kanatselis &lt;george@balcan.com&gt;"","""",""2025-06-26 08:47:31 -0400"",""Service Agent User"",""B2 MTL 2 (Montreal 2)"",""Information Technology (IT)"","""",""Joe Pizzuco"","""",""en"",false~""i tested with my co-worker he has a teams excel file while i am also in it and i can do things and see his curser""";"""9160456"",""Marcela Jimenez"",""Marcela Jimenez &lt;marcela.jimenez@nelmar.com&gt;"","""",""2025-04-22 11:00:07 -0400"",""Requester"",""B8 Nelmar (Terrebonne)"",,"""",""&lt;None&gt;"","""",""[-]1"",false~""Hello - can this please be resolved?""";"""9160456"",""Marcela Jimenez"",""Marcela Jimenez &lt;marcela.jimenez@nelmar.com&gt;"","""",""2025-04-22 11:00:07 -0400"",""Requester"",""B8 Nelmar (Terrebonne)"",,"""",""&lt;None&gt;"","""",""[-]1"",false~""Hello - I need to share a file and then work and save changes simultaneously with the person I shared with the file.""";"""8247418"",""George Kanatselis"",""George Kanatselis &lt;george@balcan.com&gt;"","""",""2025-06-26 08:47:31 -0400"",""Service Agent User"",""B2 MTL 2 (Montreal 2)"",""Information Technology (IT)"","""",""Joe Pizzuco"","""",""en"",false~""it does not allow you to save the files??"""</t>
  </si>
  <si>
    <t>Files are within their OneDrive.  these need to be shared with the user with the colleague with edit rights</t>
  </si>
  <si>
    <t>"roxanne.petit@nelmar.com";"marie.slim@nelmar.com"</t>
  </si>
  <si>
    <t>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t>
  </si>
  <si>
    <t>9:30:34</t>
  </si>
  <si>
    <t>73:30:34</t>
  </si>
  <si>
    <t>"""9157244"",""Dessi Gnann"",""Dessi Gnann &lt;dgnann@balcan.com&gt;"","""",""2024-05-01 10:21:17 -0400"",""Requester"",,,"""",""&lt;None&gt;"","""",""[-]1"",false~""I appreciate your help very much! And the prompt response. DESSI GNANN | Account Manager Balcan Packaging T: 786-330-1367| dgnann@balcan.com www.balcan.com From: Joe Pizzuco jpizzuco@balcan.com Sent: Monday, September 25, 2023 2:46 PM To: Dessi Gnann dgnann@balcan.com; helpdesk helpdesk@balcan.com Cc: Tao Wong twong@balcan.com; Perry Bachountakis perry@balcan.com Subject: RE: ACTION REQUISE/ACTION REQUIRED: Réinitialisation du mot de passe Office 365 / Office 365 Password Reset All resolved. Thanks for your patience and time with this issue JOE PIZZUCO | IT Manager, Service Desk Balcan Innovations Inc. 9340 Meaux, St-Leonard, Quebec H1R 3H2 T: (514) 777-7411| jpizzuco@balcan.com www.balcan.com From: Dessi Gnann &lt;dgnann@balcan.com&gt; Sent: Monday, September 25, 2023 1:31 PM To: Joe Pizzuco &lt;jpizzuco@balcan.com&gt;; helpdesk &lt;helpdesk@balcan.com&gt; Cc: Tao Wong &lt;twong@balcan.com&gt;; Perry Bachountakis &lt;perry@balcan.com&gt; Subject: RE: ACTION REQUISE/ACTION REQUIRED: Réinitialisation du mot de passe Office 365 / Office 365 Password Reset I am available now. DESSI GNANN | Account Manager Balcan Packaging T: 786-330-1367| dgnann@balcan.com www.balcan.com From: Joe Pizzuco &lt;jpizzuco@balcan.com&gt; Sent: Monday, September 25, 2023 1:12 PM To: Dessi Gnann &lt;dgnann@balcan.com&gt;; helpdesk &lt;helpdesk@balcan.com&gt; Cc: Tao Wong &lt;twong@balcan.com&gt;; Perry Bachountakis &lt;perry@balcan.com&gt;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762332"",""Joe Pizzuco"",""Joe Pizzuco &lt;jpizzuco@balcan.com&gt;"","""",""2025-06-13 13:22:11 -0400"",""Administrator"",""B2 MTL 2 (Montreal 2)"",""Information Technology (IT)"","""",""Tao Wong"","""",""en"",false~""All resolved. Thanks for your patience and time with this issue JOE PIZZUCO | IT Manager, Service Desk Balcan Innovations Inc. 9340 Meaux, St-Leonard, Quebec H1R 3H2 T: (514) 777-7411| jpizzuco@balcan.com www.balcan.com From: Dessi Gnann dgnann@balcan.com Sent: Monday, September 25, 2023 1:31 PM To: Joe Pizzuco jpizzuco@balcan.com; helpdesk helpdesk@balcan.com Cc: Tao Wong twong@balcan.com; Perry Bachountakis perry@balcan.com Subject: RE: ACTION REQUISE/ACTION REQUIRED: Réinitialisation du mot de passe Office 365 / Office 365 Password Reset I am available now. DESSI GNANN | Account Manager Balcan Packaging T: 786-330-1367| dgnann@balcan.com www.balcan.com From: Joe Pizzuco &lt;jpizzuco@balcan.com&gt; Sent: Monday, September 25, 2023 1:12 PM To: Dessi Gnann &lt;dgnann@balcan.com&gt;; helpdesk &lt;helpdesk@balcan.com&gt; Cc: Tao Wong &lt;twong@balcan.com&gt;; Perry Bachountakis &lt;perry@balcan.com&gt;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I am available now. DESSI GNANN | Account Manager Balcan Packaging T: 786-330-1367| dgnann@balcan.com www.balcan.com From: Joe Pizzuco jpizzuco@balcan.com Sent: Monday, September 25, 2023 1:12 PM To: Dessi Gnann dgnann@balcan.com; helpdesk helpdesk@balcan.com Cc: Tao Wong twong@balcan.com; Perry Bachountakis perry@balcan.com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I am on a call at the moment but give me 5 minutes DESSI GNANN | Account Manager Balcan Packaging T: 786-330-1367| dgnann@balcan.com www.balcan.com From: Joe Pizzuco jpizzuco@balcan.com Sent: Monday, September 25, 2023 1:12 PM To: Dessi Gnann dgnann@balcan.com; helpdesk helpdesk@balcan.com Cc: Tao Wong twong@balcan.com; Perry Bachountakis perry@balcan.com Subject: RE: ACTION REQUISE/ACTION REQUIRED: Réinitialisation du mot de passe Office 365 / Office 365 Password Reset Dessi, Would you have time for a call? JOE PIZZUCO | IT Manager, Service Desk Balcan Innovations Inc. 9340 Meaux, St-Leonard, Quebec H1R 3H2 T: (514) 777-7411| jpizzuco@balcan.com www.balcan.com From: Dessi Gnann &lt;dgnann@balcan.com&gt; Sent: Monday, September 25, 2023 10:22 AM To: helpdesk &lt;helpdesk@balcan.com&gt; Cc: Tao Wong &lt;twong@balcan.com&gt;; Perry Bachountakis &lt;perry@balcan.com&gt;; Joe Pizzuco &lt;jpizzuco@balcan.com&gt;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762332"",""Joe Pizzuco"",""Joe Pizzuco &lt;jpizzuco@balcan.com&gt;"","""",""2025-06-13 13:22:11 -0400"",""Administrator"",""B2 MTL 2 (Montreal 2)"",""Information Technology (IT)"","""",""Tao Wong"","""",""en"",false~""Dessi, Would you have time for a call? JOE PIZZUCO | IT Manager, Service Desk Balcan Innovations Inc. 9340 Meaux, St-Leonard, Quebec H1R 3H2 T: (514) 777-7411| jpizzuco@balcan.com www.balcan.com From: Dessi Gnann dgnann@balcan.com Sent: Monday, September 25, 2023 10:22 AM To: helpdesk helpdesk@balcan.com Cc: Tao Wong twong@balcan.com; Perry Bachountakis perry@balcan.com; Joe Pizzuco jpizzuco@balcan.com Subject: RE: ACTION REQUISE/ACTION REQUIRED: Réinitialisation du mot de passe Office 365 / Office 365 Password Reset Importance: High Good morning, I tired and this is what I get. DESSI GNANN | Account Manager Balcan Packaging T: 786-330-1367| dgnann@balcan.com www.balcan.com From: Communications &lt;communications@balcan.com&gt; Sent: Friday, September 22, 2023 11:42 AM Cc: Tao Wong &lt;twong@balcan.com&gt;; Perry Bachountakis &lt;perry@balcan.com&gt;; Joe Pizzuco &lt;jpizzuco@balcan.com&gt;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9157244"",""Dessi Gnann"",""Dessi Gnann &lt;dgnann@balcan.com&gt;"","""",""2024-05-01 10:21:17 -0400"",""Requester"",,,"""",""&lt;None&gt;"","""",""[-]1"",false~""Good morning, I tired and this is what I get. DESSI GNANN | Account Manager Balcan Packaging T: 786-330-1367| dgnann@balcan.com www.balcan.com From: Communications communications@balcan.com Sent: Friday, September 22, 2023 11:42 AM Cc: Tao Wong twong@balcan.com; Perry Bachountakis perry@balcan.com; Joe Pizzuco jpizzuco@balcan.com Subject: ACTION REQUISE/ACTION REQUIRED: Réinitialisation du mot de passe Office 365 / Office 365 Password Reset English message to follow. ACTION REQUISE : Chers collègues, Alors que nous nous acheminons vers la sécurisation de nos infrastructures et des actifs de Balcan, nous avons besoin de votre aide. Nous allons forcer une réinitialisation du mot de passe Office 365 pour tous les utilisateurs au sein de l'entreprise afin de s'assurer que nos nouvelles politiques de sécurité sont appliquées pour vous. Cela permettra non seulement d'obtenir de tous nouveaux mots de passe, mais aussi de demander à tout appareil utilisant votre compte de se reconnecter. Quand cela se fera-t-il? Nous appliquerons ce changement immédiatement pendant les heures de bureau. Soyez vigilant et modifiez vos coordonnées lorsque vous serez invité à le faire. Comment puis-je vous aider? Veuillez consulter le site https://www.office.com Si vous êtes déjà connecté à votre compte, cliquez sur Se déconnecter indiqué ci-dessous. Si vous n'êtes pas connecté à votre compte, cliquez sur Sign in indiqué ci-dessous. Mes appareils portables seront-ils concernés ? Oui. Si vous utilisez un téléphone d'entreprise ou une tablette, vous serez invité à suivre les mêmes étapes que celles décrites ci-dessus. Microsoft Teams est-il concerné ? Oui. Microsoft Teams dépend de votre compte O365. En vous connectant à nouveau à l'appareil à l'aide de vos nouveaux identifiants, la connectivité sera rétablie. J'ai toujours des problèmes. Veuillez ouvrir un ticket d'incident en envoyant un e-mail à
helpdesk@balcan.com. Notre équipe compétente sera en mesure de vous aider à résoudre les problèmes que vous rencontrez. Merci de prendre le temps et de comprendre la nécessité d'appliquer ce changement. La Direction TI HELPDESK Balcan Innovations Inc. 9340 Meaux, St-Leonard, Quebec H1R 3H2 helpdesk@balcan.com ---------------------------- ACTION REQUIRED: Colleagues, As we drive towards securing our infrastructure and Balcan's assets. We require help from you. We will be forcing an Office 365 password reset for all users within the company to ensure our new secure policies are applied for you. This will not only ensure new credentials but will allow for any device using your account to be required to relogin. When will this be done? We will be applying this change immediately during business hours. Please be vigilant and change it as you will be prompted to do so. How can I help? Please visit https://www.office.com/ If you are already logged into your account, click on Sign out
indicated below. If you are not logged in to your account, click on Sign in indicated below. Will my handheld devices be affected? Yes. If you are using a corporate phone or a tablet, you will be prompted to do the same steps as above. Is Microsoft Teams affected? Yes. Microsoft Teams is dependent on your O365 account. By relogging into the device using your new credentials, it will reestablish its connectivity. I’m still having trouble. Please open an incident ticket by sending an email at helpdesk@balcan.com . Our knowledgeable team will be able to assist you with whatever issues you may be facing. Thank you for taking the time and understanding the severity to apply this change. Your IT Direction HELPDESK Balcan Innovations Inc. 9340 Meaux, St-Leonard, Quebec H1R 3H2 helpdesk@balcan.com"""</t>
  </si>
  <si>
    <t>"twong@balcan.com";"perry@balcan.com";"jpizzuco@balcan.com";"george@balcan.com";"azohar@balcan.com";"dgnann@balcan.com"</t>
  </si>
  <si>
    <t xml:space="preserve">SAP Extrusion </t>
  </si>
  <si>
    <t>Lorsque j'entre ma production d'extrusion, le template pour issue mes composantes n'est plus le meme. J'ai besoin d'avoir l'information encadrer en rouge.</t>
  </si>
  <si>
    <t>63:13:49</t>
  </si>
  <si>
    <t>287:13:49</t>
  </si>
  <si>
    <t>63:27:31</t>
  </si>
  <si>
    <t>287:27:31</t>
  </si>
  <si>
    <t>"""8986160"",""Maryann Hebert"",""Maryann Hebert &lt;MHebert@plastixxffs.com&gt;"","""",""2025-06-03 13:44:01 -0400"",""Requester"",""B8 Plastixx FFS (Terrebonne)"",,"""",""&lt;None&gt;"","""",""[-]1"",false~""Bonjour, Mon SAP est revenue à la normal, Merci From: Balcan Innovations - Centre d'aide / Service Desk helpdesk@balcan.com Sent: Wednesday, October 4, 2023 10:17 AM To: Maryann Hébert MHebert@plastixxffs.com Subject: Requêtre / Incident #3924 SAP Extrusion [Courriel Externe - External email]""";"""8924765"",""Dieynaba Ouattara"",""Dieynaba Ouattara &lt;douattara@balcan.com&gt;"",""Business Analyst"",""2023-10-24 07:35:32 -0400"",""Requester"",,""Information Technology (IT)"","""",""Pier Capra"","""",""[-]1"",true~""Hi I will create a ticket with N'ware for this thank you"""</t>
  </si>
  <si>
    <t>Problems since yesterday with the email</t>
  </si>
  <si>
    <t>Bonjour, Problème avec les courriels, incapable de travailler. Merci Nancy</t>
  </si>
  <si>
    <t>1:43:17</t>
  </si>
  <si>
    <t>duplicate ticket. the problem is solved.</t>
  </si>
  <si>
    <t>Problem with my email- same has Mario Ronca yesterday</t>
  </si>
  <si>
    <t>Hi, I cannot work when my email is open. Thanks Nancy</t>
  </si>
  <si>
    <t>1:42:55</t>
  </si>
  <si>
    <t>"""8247420"",""Omar Sassi"",""Omar Sassi &lt;osassi@balcan.com&gt;"","""",""2024-07-05 08:17:06 -0400"",""Requester"",""B2 MTL 2 (Montreal 2)"",""Information Technology (IT)"","""",""&lt;None&gt;"","""",""en"",false~""Outlook is working for her. resolved. another ticket open about same issue. i will closed"""</t>
  </si>
  <si>
    <t xml:space="preserve">Hello, It has been two days that my Microsoft edge is not working/opening. Cannot access websites. Need this asap this morning 9/22. I have OCs to enter for production.
Thank you,
Flavia </t>
  </si>
  <si>
    <t xml:space="preserve">Description du problème/Issue Description: Hello, It has been two days that my Microsoft edge is not working/opening. Cannot access websites. Need this asap this morning 9/22. I have OCs to enter for production.
Thank you,
Flavia </t>
  </si>
  <si>
    <t>"""8247420"",""Omar Sassi"",""Omar Sassi &lt;osassi@balcan.com&gt;"","""",""2024-07-05 08:17:06 -0400"",""Requester"",""B2 MTL 2 (Montreal 2)"",""Information Technology (IT)"","""",""&lt;None&gt;"","""",""en"",false~""Edge Crashed. resolved."""</t>
  </si>
  <si>
    <t>"emma.haralambous@nelmar.com";"marie.slim@nelmar.com"</t>
  </si>
  <si>
    <t>Poussez l'installation Zscaler sur mon PC svp</t>
  </si>
  <si>
    <t>59:23:16</t>
  </si>
  <si>
    <t>267:37:10</t>
  </si>
  <si>
    <t>67:14:18</t>
  </si>
  <si>
    <t>291:28:12</t>
  </si>
  <si>
    <t>Description du problème/Issue Description: Poussez l'installation Zscaler sur mon PC svp</t>
  </si>
  <si>
    <t>"""9762332"",""Joe Pizzuco"",""Joe Pizzuco &lt;jpizzuco@balcan.com&gt;"","""",""2025-06-13 13:22:11 -0400"",""Administrator"",""B2 MTL 2 (Montreal 2)"",""Information Technology (IT)"","""",""Tao Wong"","""",""en"",false~""contacted user via teams. waiting for return"""</t>
  </si>
  <si>
    <t>Zscaler is installed and functional</t>
  </si>
  <si>
    <t>Les POs que j'ouvre dans FFS n'ouvre pas de production order dans Extrusion.</t>
  </si>
  <si>
    <t>133:34:02</t>
  </si>
  <si>
    <t>605:49:02</t>
  </si>
  <si>
    <t>133:40:01</t>
  </si>
  <si>
    <t>605:55:01</t>
  </si>
  <si>
    <t>Description du problème/Issue Description: Les POs que j'ouvre dans FFS n'ouvre pas de production order dans Extrusion.</t>
  </si>
  <si>
    <t>"""9762332"",""Joe Pizzuco"",""Joe Pizzuco &lt;jpizzuco@balcan.com&gt;"","""",""2025-06-13 13:22:11 -0400"",""Administrator"",""B2 MTL 2 (Montreal 2)"",""Information Technology (IT)"","""",""Tao Wong"","""",""en"",false~""Merci de le retour.""";"""8986160"",""Maryann Hebert"",""Maryann Hebert &lt;MHebert@plastixxffs.com&gt;"","""",""2025-06-03 13:44:01 -0400"",""Requester"",""B8 Plastixx FFS (Terrebonne)"",,"""",""&lt;None&gt;"","""",""[-]1"",false~""Bonjour, Non, c’est reglé. Merci, Maryann From: Balcan Innovations - Centre d'aide / Service Desk helpdesk@balcan.com Sent: Tuesday, October 17, 2023 2:34 PM To: Maryann Hébert MHebert@plastixxffs.com Subject: Requêtre / Incident #3919 Demande générale / General Support Incident [Courriel Externe - External email]""";"""9762332"",""Joe Pizzuco"",""Joe Pizzuco &lt;jpizzuco@balcan.com&gt;"","""",""2025-06-13 13:22:11 -0400"",""Administrator"",""B2 MTL 2 (Montreal 2)"",""Information Technology (IT)"","""",""Tao Wong"","""",""en"",false~""Salut est-ce que vous avez toujours des problemes avec des production order dan Excrusion? Desole du retard"""</t>
  </si>
  <si>
    <t>Issue is resolved by user</t>
  </si>
  <si>
    <t xml:space="preserve">Impossible d'envoyer mes POs de SAP vers Outlook. J'ai déja eu le meme probleme il y a quelques mois. </t>
  </si>
  <si>
    <t>65:19:00</t>
  </si>
  <si>
    <t>289:39:27</t>
  </si>
  <si>
    <t>65:30:59</t>
  </si>
  <si>
    <t>289:51:26</t>
  </si>
  <si>
    <t xml:space="preserve">Description du problème/Issue Description: Impossible d'envoyer mes POs de SAP vers Outlook. J'ai déja eu le meme probleme il y a quelques mois. </t>
  </si>
  <si>
    <t>"""8986160"",""Maryann Hebert"",""Maryann Hebert &lt;MHebert@plastixxffs.com&gt;"","""",""2025-06-03 13:44:01 -0400"",""Requester"",""B8 Plastixx FFS (Terrebonne)"",,"""",""&lt;None&gt;"","""",""[-]1"",false~""Hi, Problem solved, we can close the ticket. Thank you From: Balcan Innovations - Centre d'aide / Service Desk helpdesk@balcan.com Sent: Wednesday, October 4, 2023 10:19 AM To: Maryann Hébert MHebert@plastixxffs.com Subject: Requêtre / Incident #3918 Demande générale / General Support Incident [Courriel Externe - External email]""";"""8924765"",""Dieynaba Ouattara"",""Dieynaba Ouattara &lt;douattara@balcan.com&gt;"",""Business Analyst"",""2023-10-24 07:35:32 -0400"",""Requester"",,""Information Technology (IT)"","""",""Pier Capra"","""",""[-]1"",true~""Hi Maryann are you still having this issue?"""</t>
  </si>
  <si>
    <t>Bonjour, 
j'aurais besoin de 2 iphone (meme usagees) pour pouvoire communiquer avec mes superviseurs sur le plancher de production.
(juste pour IMessage-Whatsaap et Email)
Merci</t>
  </si>
  <si>
    <t>325:47:33</t>
  </si>
  <si>
    <t>1423:23:01</t>
  </si>
  <si>
    <t>Requis pour / Requested For :: Luca Ceshin~Choix équipements / Hardware Choices :: Autre / Other~Spécifier si autre / If other specify :: Bonjour, 
j'aurais besoin de 2 iphone (meme usagees) pour pouvoire communiquer avec mes superviseurs sur le plancher de production.
(juste pour IMessage-Whatsaap et Email)
Merci</t>
  </si>
  <si>
    <t>"""9116662"",""Luca Ceshin"",""Luca Ceshin &lt;lceschin@plastixxffs.com&gt;"","""",""2025-06-25 13:56:56 -0400"",""Requester"",""B8 Plastixx FFS (Terrebonne)"",,"""",""&lt;None&gt;"","""",""[-]1"",false~""Ciao, ca fonctionne tres bien! Est-ce que je peux en avoir 2 autres pour mes autres chefs d'equipe du FFS et Lamination, svp? Merci Tao!! :)""";"""8786937"",""Tu Phuong Vo"",""Tu Phuong Vo &lt;tvo@balcan.com&gt;"",""IT Manager - Assets, Contracts and Services"",""2025-06-26 09:18:18 -0400"",""Administrator"",""B1 MTL 1 (Montreal 1)"",""Information Technology (IT)"","""",""Tao Wong"","""",""en"",false~""Bonjour Luca, quel est le statut sur le SONIM après une semaine d'utilisation?""";"""8786937"",""Tu Phuong Vo"",""Tu Phuong Vo &lt;tvo@balcan.com&gt;"",""IT Manager - Assets, Contracts and Services"",""2025-06-26 09:18:18 -0400"",""Administrator"",""B1 MTL 1 (Montreal 1)"",""Information Technology (IT)"","""",""Tao Wong"","""",""en"",false~""Sonim setup for Sebastien D'Amour. Will revisit in a week.""";"""9116662"",""Luca Ceshin"",""Luca Ceshin &lt;lceschin@plastixxffs.com&gt;"","""",""2025-06-25 13:56:56 -0400"",""Requester"",""B8 Plastixx FFS (Terrebonne)"",,"""",""&lt;None&gt;"","""",""[-]1"",false~""Bonjour, account pour Teams a verifier: Sebastien D'Amour Abderrahmane Hamouda Jean-Pierre Chenot Merci""";"""8786937"",""Tu Phuong Vo"",""Tu Phuong Vo &lt;tvo@balcan.com&gt;"",""IT Manager - Assets, Contracts and Services"",""2025-06-26 09:18:18 -0400"",""Administrator"",""B1 MTL 1 (Montreal 1)"",""Information Technology (IT)"","""",""Tao Wong"","""",""en"",false~""[@]Luca Ceshin On a laissé un mobile Android de type SONIM (rugged) à Mélanie. Les applications ont été installés : Whatsap, Authentificator, Office, TEAMS. Il va falloir que tu rentres des accès O365. Tu peux me contacter lorsque tu auras le mobile.""";"""9116662"",""Luca Ceshin"",""Luca Ceshin &lt;lceschin@plastixxffs.com&gt;"","""",""2025-06-25 13:56:56 -0400"",""Requester"",""B8 Plastixx FFS (Terrebonne)"",,"""",""&lt;None&gt;"","""",""[-]1"",false~""Ok, Merci pour me garder informé. Luca Ceschin Director of Plastixx FFS and Lamination De : Balcan Innovations - Centre d'aide / Service Desk helpdesk@balcan.com Envoyé : 6 octobre 2023 11:16 À : Luca Ceschin lceschin@plastixxffs.com Objet : Requêtre / Incident #3917 Nouvel équipement / New Hardware [Courriel Externe - External email]""";"""8786937"",""Tu Phuong Vo"",""Tu Phuong Vo &lt;tvo@balcan.com&gt;"",""IT Manager - Assets, Contracts and Services"",""2025-06-26 09:18:18 -0400"",""Administrator"",""B1 MTL 1 (Montreal 1)"",""Information Technology (IT)"","""",""Tao Wong"","""",""en"",false~""Bonjour Luca, j'ai toujours pas encore de cellulaire adéquat à te fournir mais je continue à avoir un oeil sur ta demande. Désolée de la lenteur.""";"""8786937"",""Tu Phuong Vo"",""Tu Phuong Vo &lt;tvo@balcan.com&gt;"",""IT Manager - Assets, Contracts and Services"",""2025-06-26 09:18:18 -0400"",""Administrator"",""B1 MTL 1 (Montreal 1)"",""Information Technology (IT)"","""",""Tao Wong"","""",""en"",false~""Au Besoin des noms complets: Abderrahmane Hamouda et Sébastien d’Amour 😊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extension of ticket 4638 and 4639</t>
  </si>
  <si>
    <t>Bonjour, 
mon imprimante ne fonctionne plus, j'ai besoin de la changer asap, svp 
Merci</t>
  </si>
  <si>
    <t>288:32:57</t>
  </si>
  <si>
    <t>Requis pour / Requested For :: Luca Ceshin~Choix équipements / Hardware Choices :: Autre / Other~Spécifier si autre / If other specify :: Bonjour, 
mon imprimante ne fonctionne plus, j'ai besoin de la changer asap, svp 
Merci</t>
  </si>
  <si>
    <t>"""8247420"",""Omar Sassi"",""Omar Sassi &lt;osassi@balcan.com&gt;"","""",""2024-07-05 08:17:06 -0400"",""Requester"",""B2 MTL 2 (Montreal 2)"",""Information Technology (IT)"","""",""&lt;None&gt;"","""",""en"",false~""printer need to be change. very old printer. this ticket will be closed, and user will open a ticket to procurement.""";"""8786937"",""Tu Phuong Vo"",""Tu Phuong Vo &lt;tvo@balcan.com&gt;"",""IT Manager - Assets, Contracts and Services"",""2025-06-26 09:18:18 -0400"",""Administrator"",""B1 MTL 1 (Montreal 1)"",""Information Technology (IT)"","""",""Tao Wong"","""",""en"",false~""[@]Omar Sassi Si tu as le temps d'aller voir aujourd'Hui ce quoi il s'agit pour son imprimante?"""</t>
  </si>
  <si>
    <t>I have NEVER been able to reset my own password on my Laptop.  It just does NOT allow me to.  Because of this, once connected to vpn I can not access UserDashboard because it requires Password change.  I'd rather you fix my ability completely to change password rather than just this 1 time if possible.
I can be available most of the day today.  I have been traveling in the States all week which is why I am only reaching out today.</t>
  </si>
  <si>
    <t>8:57:50</t>
  </si>
  <si>
    <t>74:35:26</t>
  </si>
  <si>
    <t>39:55:08</t>
  </si>
  <si>
    <t>153:32:44</t>
  </si>
  <si>
    <t>Description du problème/Issue Description: I have NEVER been able to reset my own password on my Laptop.  It just does NOT allow me to.  Because of this, once connected to vpn I can not access UserDashboard because it requires Password change.  I'd rather you fix my ability completely to change password rather than just this 1 time if possible.
I can be available most of the day today.  I have been traveling in the States all week which is why I am only reaching out today.</t>
  </si>
  <si>
    <t>"""8247418"",""George Kanatselis"",""George Kanatselis &lt;george@balcan.com&gt;"","""",""2025-06-26 08:47:31 -0400"",""Service Agent User"",""B2 MTL 2 (Montreal 2)"",""Information Technology (IT)"","""",""Joe Pizzuco"","""",""en"",false~""he logged in""";"""8620276"",""Scott Winger"",""Scott Winger &lt;scottwinger@balcan.com&gt;"",""Sales Account Manager"",""2025-05-29 07:56:52 -0400"",""Requester"",,""Sales"","""",""&lt;None&gt;"","""",""[-]1"",false~""George, can we please arrange to get my password reset? SCOTT WINGER | Account Executive, Certified Lean Advisor Balcan Packaging 279 Humberline Drive, Etobicoke, Ontario M9W5T6 M: 416.316.2724 | scottwinger@balcan.com www.balcan.com From: Scott Winger scottwinger@balcan.com Sent: Monday, September 25, 2023 10:16 AM To: helpdesk helpdesk@balcan.com Subject: Re: Requêtre / Incident #3915 Demande générale / General Support Incident Thanks George, I understand. If you want to pick a time we can connect. Which software do you use to connect? SCOTT WINGER | Account Executive, Certified Lean Advisor Balcan Packaging 279 Humberline Drive, Etobicoke, Ontario M9W5T6 M: 416.316.2724 | scottwinger@balcan.com www.balcan.com From: Balcan Innovations - Centre d'aide / Service Desk helpdesk@balcan.com Sent: Monday, September 25, 2023 9:57 AM To: Scott Winger scottwinger@balcan.com Subject: Requêtre / Incident #3915 Demande générale / General Support Incident [Courriel Externe - External email]""";"""8620276"",""Scott Winger"",""Scott Winger &lt;scottwinger@balcan.com&gt;"",""Sales Account Manager"",""2025-05-29 07:56:52 -0400"",""Requester"",,""Sales"","""",""&lt;None&gt;"","""",""[-]1"",false~""Thanks George, I understand. If you want to pick a time we can connect. Which software do you use to connect? SCOTT WINGER | Account Executive, Certified Lean Advisor Balcan Packaging 279 Humberline Drive, Etobicoke, Ontario M9W5T6 M: 416.316.2724 | scottwinger@balcan.com www.balcan.com From: Balcan Innovations - Centre d'aide / Service Desk helpdesk@balcan.com Sent: Monday, September 25, 2023 9:57 AM To: Scott Winger scottwinger@balcan.com Subject: Requêtre / Incident #3915 Demande générale / General Support Incident [Courriel Externe - External email]""";"""8247418"",""George Kanatselis"",""George Kanatselis &lt;george@balcan.com&gt;"","""",""2025-06-26 08:47:31 -0400"",""Service Agent User"",""B2 MTL 2 (Montreal 2)"",""Information Technology (IT)"","""",""Joe Pizzuco"","""",""en"",false~""the balcan pwd to connect to the user dashboard can only be changed when inside our bld so i would need to change your pwd, remotely you cannot"""</t>
  </si>
  <si>
    <t xml:space="preserve">The Computer in front of line 18 and the one in front of Line 14 are very slow and one of the label printer ( in front of line 18) is not working well.  please ask the operator or the lead hand when someone come for assistance </t>
  </si>
  <si>
    <t>39:56:23</t>
  </si>
  <si>
    <t>153:59:19</t>
  </si>
  <si>
    <t>394:15:50</t>
  </si>
  <si>
    <t>1685:18:46</t>
  </si>
  <si>
    <t xml:space="preserve">Description du problème/Issue Description: The Computer in front of line 18 and the one in front of Line 14 are very slow and one of the label printer ( in front of line 18) is not working well.  please ask the operator or the lead hand when someone come for assistance </t>
  </si>
  <si>
    <t>"""8247418"",""George Kanatselis"",""George Kanatselis &lt;george@balcan.com&gt;"","""",""2025-06-26 08:47:31 -0400"",""Service Agent User"",""B2 MTL 2 (Montreal 2)"",""Information Technology (IT)"","""",""Joe Pizzuco"","""",""en"",false~""replaced line31 and 18 that were slow line 14 is a newer optiplex""";"""8786937"",""Tu Phuong Vo"",""Tu Phuong Vo &lt;tvo@balcan.com&gt;"",""IT Manager - Assets, Contracts and Services"",""2025-06-26 09:18:18 -0400"",""Administrator"",""B1 MTL 1 (Montreal 1)"",""Information Technology (IT)"","""",""Tao Wong"","""",""en"",false~""[@]George Kanatselis let's talk about this.""";"""8247418"",""George Kanatselis"",""George Kanatselis &lt;george@balcan.com&gt;"","""",""2025-06-26 08:47:31 -0400"",""Service Agent User"",""B2 MTL 2 (Montreal 2)"",""Information Technology (IT)"","""",""Joe Pizzuco"","""",""en"",false~""need new pc"""</t>
  </si>
  <si>
    <t>FW: BERP's ETL problem</t>
  </si>
  <si>
    <t>From: Hershel Teitelbaum hershel@balcan.com Sent: Thursday, September 21, 2023 4:13 PM To: Benoit Thiboutot bthiboutot@balcan.com Subject: RE: BERP's ETL problem No need to disconnect, it was 2 IT people that logged in to that computer and started the schedular by error. From: Benoit Thiboutot &lt;bthiboutot@balcan.com&gt; Sent: Thursday, September 21, 2023 3:59 PM To: Hershel Teitelbaum &lt;hershel@balcan.com&gt; Subject: Re: BERP's ETL problem I can confirm that it passed on my side. Any way we can disconnect the logins on a schedule? The Data Warehouse is running from 6-6h30 in the morning. Thank you, BENOIT THIBOUTOT | Solutions Architect Balcan Innovations Inc. 9340 Meaux, St-Leonard, Quebec H1R 3H2 T: (514) 668-4871 | bthiboutot@balcan.com www.balcan.com From: Hershel Teitelbaum &lt;hershel@balcan.com&gt; Sent: Thursday, September 21, 2023 3:57 PM To: Benoit Thiboutot &lt;bthiboutot@balcan.com&gt; Subject: RE: BERP's ETL problem I think it’s resolved, there was 2 logins to the server that’s running the file copy From: Benoit Thiboutot &lt;bthiboutot@balcan.com&gt; Sent: Thursday, September 21, 2023 3:37 PM To: Hershel Teitelbaum &lt;hershel@balcan.com&gt; Subject: Re: BERP's ETL problem Please and thank you. Rerunning right now, will let you know if it still hangs, else all good. Thank you, BENOIT THIBOUTOT | Solutions Architect Balcan Innovations Inc. 9340 Meaux, St-Leonard, Quebec H1R 3H2 T: (514) 668-4871 | bthiboutot@balcan.com www.balcan.com From: Hershel Teitelbaum &lt;hershel@balcan.com&gt; Sent: Thursday, September 21, 2023 3:35 PM To: Benoit Thiboutot &lt;bthiboutot@balcan.com&gt; Subject: RE: BERP's ETL problem Should be ok now, don’t know yet why it’s happening, I see in the log that the process get’s started twice and they probably interfere with each other. I have to investigate From: Benoit Thiboutot &lt;bthiboutot@balcan.com&gt; Sent: Thursday, September 21, 2023 8:16 AM To: Hershel Teitelbaum &lt;hershel@balcan.com&gt; Subject: BERP's ETL problem Importance: High Hi Hershel, Having problems this morning with "Invoice_Details". Same error. Thank you, BENOIT THIBOUTOT | Solutions Architect Balcan Innovations Inc. 9340 Meaux, St-Leonard, Quebec H1R 3H2 T: (514) 668-4871 | bthiboutot@balcan.com www.balcan.com</t>
  </si>
  <si>
    <t>Please fix or replace the webcam / videoconference system in B1 conf room</t>
  </si>
  <si>
    <t>Alexandre Hebert-Charbonneau | Vice-President, Strategy and FP&amp;A Balcan Innovations Inc. 9340 Meaux, St-Leonard, Quebec H1R 3H2 t: (514) 326-9130 ext. 2209 | e: alex@balcan.com | www.balcan.com</t>
  </si>
  <si>
    <t>329:33:39</t>
  </si>
  <si>
    <t>1458:29:11</t>
  </si>
  <si>
    <t xml:space="preserve">Connection Outlook </t>
  </si>
  <si>
    <t>90:35:33</t>
  </si>
  <si>
    <t>10:35:41</t>
  </si>
  <si>
    <t xml:space="preserve">Logiciel demandé/Requested Software: Microsoft Office 365~Spécifier si autre / If other specify :: Connection Outlook </t>
  </si>
  <si>
    <t>"""8247418"",""George Kanatselis"",""George Kanatselis &lt;george@balcan.com&gt;"","""",""2025-06-26 08:47:31 -0400"",""Service Agent User"",""B2 MTL 2 (Montreal 2)"",""Information Technology (IT)"","""",""Joe Pizzuco"","""",""en"",false~""working now, from user comments"""</t>
  </si>
  <si>
    <t xml:space="preserve">Hi, when will I have system access? has anything changed? </t>
  </si>
  <si>
    <t>6:02:14</t>
  </si>
  <si>
    <t>22:02:14</t>
  </si>
  <si>
    <t>6:02:19</t>
  </si>
  <si>
    <t>22:02:19</t>
  </si>
  <si>
    <t xml:space="preserve">Description du problème/Issue Description: Hi, when will I have system access? has anything changed? </t>
  </si>
  <si>
    <t>"""9275365"",""Philippe Tetreault"",""Philippe Tetreault &lt;ptetreault@balcan.com&gt;"","""",""2025-06-26 08:30:31 -0400"",""Administrator"",""B2 MTL 2 (Montreal 2)"",""Information Technology (IT)"","""",""Perry Bachountakis"","""",""en"",false~""Explain Zscaler and connected to TS-5.balcan.local. It's working."""</t>
  </si>
  <si>
    <t>Reset Microsoft account password</t>
  </si>
  <si>
    <t>Hi, Can someone please reset my Microsoft account password ? Separately, I would suggest someone fix the “rest password by the user” functionality. See below error message. Alexandre Hebert-Charbonneau | Vice-President, Strategy and FP&amp;A Balcan Innovations Inc. 9340 Meaux, St-Leonard, Quebec H1R 3H2 t: (514) 326-9130 ext. 2209 | e: alex@balcan.com | www.balcan.com</t>
  </si>
  <si>
    <t>4:05:28</t>
  </si>
  <si>
    <t>19:18:20</t>
  </si>
  <si>
    <t xml:space="preserve">we hadn't access for the computer maintenance team since 1 month (Near Julio head office).
Device name: BLC-DH-0008-IT
 </t>
  </si>
  <si>
    <t>26:47:16</t>
  </si>
  <si>
    <t>119:31:38</t>
  </si>
  <si>
    <t xml:space="preserve">Description du problème/Issue Description: we hadn't access for the computer maintenance team since 1 month (Near Julio head office).
Device name: BLC-DH-0008-IT
 </t>
  </si>
  <si>
    <t>"""8619992"",""Lyazid Mechiah"",""Lyazid Mechiah &lt;lmechiah@balcan.com&gt;"",,""2025-06-24 06:56:17 -0400"",""Requester"",,,,""&lt;None&gt;"",,,false~""Thanks a lot. Have a nice WD""";"""8247420"",""Omar Sassi"",""Omar Sassi &lt;osassi@balcan.com&gt;"","""",""2024-07-05 08:17:06 -0400"",""Requester"",""B2 MTL 2 (Montreal 2)"",""Information Technology (IT)"","""",""&lt;None&gt;"","""",""en"",false~""hello @Lyazid Mechiah i reset the password. Canada.2424!"""</t>
  </si>
  <si>
    <t>"ginosergerie@balcan.com"</t>
  </si>
  <si>
    <t>Remote Access to BERP from Terrebonne</t>
  </si>
  <si>
    <t>Hi, I would need to reset my remote access to BERP from my desktop in Terrebonne. It was setted-up before the merge, but now it doesn’t seem to work anymore. Thank you in advance! Yuli Richard Lépine Prepress Supervisor Plastixx FFS Technologies 3100 rue des Bâtisseurs | Terrebonne (QC) J6Y 0A2 450.477.0001 (ext. 272) ylepine@plastixxffs.com | www.plastixxffs.com</t>
  </si>
  <si>
    <t>1:38:59</t>
  </si>
  <si>
    <t>112:57:53</t>
  </si>
  <si>
    <t>504:57:53</t>
  </si>
  <si>
    <t>"""9361592"",""Yuli Richard Lepine"",""Yuli Richard Lepine &lt;ylepine@plastixxffs.com&gt;"","""",""2025-06-06 08:28:54 -0400"",""Requester"",""B8 Plastixx FFS (Terrebonne)"",,"""",""&lt;None&gt;"","""",""[-]1"",false~""Hi Joe, I opened another ticket this morning because my Teams account doesn't seem to be connected neither since the merge. My Teams is open, but I didn't receive your message. Thanks.""";"""9762332"",""Joe Pizzuco"",""Joe Pizzuco &lt;jpizzuco@balcan.com&gt;"","""",""2025-06-13 13:22:11 -0400"",""Administrator"",""B2 MTL 2 (Montreal 2)"",""Information Technology (IT)"","""",""Tao Wong"","""",""en"",false~""Reached out to Yuli via teams. awaiting response"""</t>
  </si>
  <si>
    <t>User was missing access to TS-1 and is now working.  Passwords needed to be reset at the same time.  Tested with user and all working
Closing ticket</t>
  </si>
  <si>
    <t>interal problem</t>
  </si>
  <si>
    <t>Hi, Since I was connected to Zscaler (yesterday), My Interal doesn’t work. . C’est mon outil de travail quotidien. SVP répondre à cette demande rapidement. Merci et bonne journée Stéphane Roberge | Directeur maintenance - Maintenance manager Balcan Packaging. 304 rue Saulnier, Laval, Québec H7M 3T3 M: 819-609-3147 Email : sroberge@balcan.com www.balcan.com</t>
  </si>
  <si>
    <t>2:03:05</t>
  </si>
  <si>
    <t>15:57:30</t>
  </si>
  <si>
    <t>95:57:30</t>
  </si>
  <si>
    <t>"""9303422"",""Stephane Roberge"",""Stephane Roberge &lt;sroberge@balcan.com&gt;"","""",""2024-06-19 11:54:38 -0400"",""Requester"",,,"""",""&lt;None&gt;"","""",""[-]1"",false~""Bonjour Oui, avec Zscaler internet securité activé, je peux maintenant ouvrir Interal Merci""";"""9275365"",""Philippe Tetreault"",""Philippe Tetreault &lt;ptetreault@balcan.com&gt;"","""",""2025-06-26 08:30:31 -0400"",""Administrator"",""B2 MTL 2 (Montreal 2)"",""Information Technology (IT)"","""",""Perry Bachountakis"","""",""en"",false~""Pouvez-vous essayer de nouveau, nous avons fait une modification en début d'après-midi vendredi 22 septembre. Faites-moi savoir svp.""";"""9275365"",""Philippe Tetreault"",""Philippe Tetreault &lt;ptetreault@balcan.com&gt;"","""",""2025-06-26 08:30:31 -0400"",""Administrator"",""B2 MTL 2 (Montreal 2)"",""Information Technology (IT)"","""",""Perry Bachountakis"","""",""en"",false~""Nous travaillons sur ce problème, pour l'instant vous pouvez désactiver la portion Internet Security comme sur l'image attaché au message. Vous aurez alors accès au site.""";"""9762332"",""Joe Pizzuco"",""Joe Pizzuco &lt;jpizzuco@balcan.com&gt;"","""",""2025-06-13 13:22:11 -0400"",""Administrator"",""B2 MTL 2 (Montreal 2)"",""Information Technology (IT)"","""",""Tao Wong"","""",""en"",false~""ZIA needs to be configured with the following address""";"""9762332"",""Joe Pizzuco"",""Joe Pizzuco &lt;jpizzuco@balcan.com&gt;"","""",""2025-06-13 13:22:11 -0400"",""Administrator"",""B2 MTL 2 (Montreal 2)"",""Information Technology (IT)"","""",""Tao Wong"","""",""en"",false~""Sent message to Stephane via Teams. Awaiting for return"""</t>
  </si>
  <si>
    <t>Parfait, je ferme le billet.</t>
  </si>
  <si>
    <t>Need Driver for SQL to have access to Datawarehouse</t>
  </si>
  <si>
    <t>HI, I need to the driver please</t>
  </si>
  <si>
    <t>66:00:19</t>
  </si>
  <si>
    <t>290:00:19</t>
  </si>
  <si>
    <t>SQL Client installed</t>
  </si>
  <si>
    <t>Bonjour, 
Je ne suis pas capable d'ouvrir des factures UPS qui me sont envoyé par courriel. J'ai un message d'erreur à chaque fois.
Merci,
Carolina</t>
  </si>
  <si>
    <t>3:07:23</t>
  </si>
  <si>
    <t>102:30:35</t>
  </si>
  <si>
    <t>462:30:35</t>
  </si>
  <si>
    <t>Description du problème/Issue Description: Bonjour, 
Je ne suis pas capable d'ouvrir des factures UPS qui me sont envoyé par courriel. J'ai un message d'erreur à chaque fois.
Merci,
Carolina</t>
  </si>
  <si>
    <t>"""9275365"",""Philippe Tetreault"",""Philippe Tetreault &lt;ptetreault@balcan.com&gt;"","""",""2025-06-26 08:30:31 -0400"",""Administrator"",""B2 MTL 2 (Montreal 2)"",""Information Technology (IT)"","""",""Perry Bachountakis"","""",""en"",false~""c'est réglé""";"""9275365"",""Philippe Tetreault"",""Philippe Tetreault &lt;ptetreault@balcan.com&gt;"","""",""2025-06-26 08:30:31 -0400"",""Administrator"",""B2 MTL 2 (Montreal 2)"",""Information Technology (IT)"","""",""Perry Bachountakis"","""",""en"",false~""Added""";"""8900298"",""Carolina Munoz"",""Carolina Munoz &lt;carolina.munoz@nelmar.com&gt;"",""Accounts Payable"",""2025-05-20 10:59:47 -0400"",""Requester"",""B8 Nelmar (Terrebonne)"",""Finance &amp; Accounting"","""",""&lt;None&gt;"","""",""en"",false~""Bonjour, Je n’arrive toujours pas à avoir accès aux factures UPS. Serait-il possible d’y jetter un coup d’oeil? Merci, Carolina Munoz Technicienne aux Comptes Payables NEL MAR Système d’emballage sécuritaire 3100 rue des Bâtisseurs Terrebonne, QC J6Y 0A2 T 450.477.0001 x330 | T 800.363.2283 nelmar.com From: Carolina Munoz Sent: Thursday, September 21, 2023 1:21 PM To: helpdesk helpdesk@balcan.com Subject: RE: Requêtre / Incident #3904 Demande générale / General Support Incident Bonjour Philippe, Non, cela ne fonctionne pas. Voici les factures que j’ai reçu. Merci, Carolina Munoz Technicienne aux Comptes Payables NEL MAR Système d’emballage sécuritaire 3100 rue des Bâtisseurs Terrebonne, QC J6Y 0A2 T 450.477.0001 x330 | T 800.363.2283 nelmar.com From: Balcan Innovations - Centre d'aide / Service Desk &lt;helpdesk@balcan.com&gt; Sent: Thursday, September 21, 2023 12:13 PM To: Carolina Munoz &lt;carolina.munoz@nelmar.com&gt; Subject: Requêtre / Incident #3904 Demande générale / General Support Incident""";"""8900298"",""Carolina Munoz"",""Carolina Munoz &lt;carolina.munoz@nelmar.com&gt;"",""Accounts Payable"",""2025-05-20 10:59:47 -0400"",""Requester"",""B8 Nelmar (Terrebonne)"",""Finance &amp; Accounting"","""",""&lt;None&gt;"","""",""en"",false~""Bonjour Philippe, Non, cela ne fonctionne pas. Voici les factures que j’ai reçu. Merci, Carolina Munoz Technicienne aux Comptes Payables NEL MAR Système d’emballage sécuritaire 3100 rue des Bâtisseurs Terrebonne, QC J6Y 0A2 T 450.477.0001 x330 | T 800.363.2283 nelmar.com From: Balcan Innovations - Centre d'aide / Service Desk helpdesk@balcan.com Sent: Thursday, September 21, 2023 12:13 PM To: Carolina Munoz carolina.munoz@nelmar.com Subject: Requêtre / Incident #3904 Demande générale / General Support Incident""";"""9275365"",""Philippe Tetreault"",""Philippe Tetreault &lt;ptetreault@balcan.com&gt;"","""",""2025-06-26 08:30:31 -0400"",""Administrator"",""B2 MTL 2 (Montreal 2)"",""Information Technology (IT)"","""",""Perry Bachountakis"","""",""en"",false~""Bonjour Caroline, Si tu désactive Zscaler temporairement, est-ce que cela fonctionne? Peux-tu m'envoyer le courriel. Tu peux """"drag and drop"""" le courriel d'UPS dans un courriel vide et me l'envoyer."""</t>
  </si>
  <si>
    <t>Zscaler problems</t>
  </si>
  <si>
    <t>Bonjour, Je n’ai pas accès à Ocean de la maison même avec zscaler. Pouvez-vous m’aider? Merci Nancy</t>
  </si>
  <si>
    <t>2:27:34</t>
  </si>
  <si>
    <t>"""9762332"",""Joe Pizzuco"",""Joe Pizzuco &lt;jpizzuco@balcan.com&gt;"","""",""2025-06-13 13:22:11 -0400"",""Administrator"",""B2 MTL 2 (Montreal 2)"",""Information Technology (IT)"","""",""Tao Wong"","""",""en"",false~""Sent message to Nancy via Teams. Awaiting for return"""</t>
  </si>
  <si>
    <t>Nancy connected laptop to a wired cable which enabled the updated policy to update on PC.  Tested with her and all was working</t>
  </si>
  <si>
    <t>Teams Account not working since the merge</t>
  </si>
  <si>
    <t>Hi, I can’t send message to my coworkers by my Teams (they’re not received on their end), and they see my offline even when I’m logged on. Can you please help? Thank you! Yuli Richard Lépine Prepress Supervisor Plastixx FFS Technologies 3100 rue des Bâtisseurs | Terrebonne (QC) J6Y 0A2 450.477.0001 (ext. 272) ylepine@plastixxffs.com | www.plastixxffs.com</t>
  </si>
  <si>
    <t>58:20:10</t>
  </si>
  <si>
    <t>266:51:09</t>
  </si>
  <si>
    <t>85:49:00</t>
  </si>
  <si>
    <t>342:19:59</t>
  </si>
  <si>
    <t>"""8247420"",""Omar Sassi"",""Omar Sassi &lt;osassi@balcan.com&gt;"","""",""2024-07-05 08:17:06 -0400"",""Requester"",""B2 MTL 2 (Montreal 2)"",""Information Technology (IT)"","""",""&lt;None&gt;"","""",""en"",false~""j'ai essayer de effacer le profil sur le Mac mais cela ne veut pas regler le probleme. le compte Teams switch encore sous onmicrosoft.com""";"""8247420"",""Omar Sassi"",""Omar Sassi &lt;osassi@balcan.com&gt;"","""",""2024-07-05 08:17:06 -0400"",""Requester"",""B2 MTL 2 (Montreal 2)"",""Information Technology (IT)"","""",""&lt;None&gt;"","""",""en"",false~""i tried to resolve the problem remotely but no chance. User use iMAC so no logmein i will check tomorrow when i will be in Nelmar."""</t>
  </si>
  <si>
    <t xml:space="preserve">can't support imac. </t>
  </si>
  <si>
    <t>Cell Phone#dlmtr#Laptop#dlmtr#Desk Phone</t>
  </si>
  <si>
    <t>Mikael</t>
  </si>
  <si>
    <t>Gendron</t>
  </si>
  <si>
    <t>23-Jul-97</t>
  </si>
  <si>
    <t>68:24:58</t>
  </si>
  <si>
    <t>303:58:23</t>
  </si>
  <si>
    <t>68:25:04</t>
  </si>
  <si>
    <t>303:58:29</t>
  </si>
  <si>
    <t>Date de début / Start Date: Oct 02, 2023~Type employée/Employee Type: Full-Time~Prénom / First Name: Mikael~Nom de famille / Last Name: Gendron~Date de naissance/Date of Birth: Jul 23, 1997~Langue de predilection/Preferred Language: French~Titre / Title: Inside Sales Representative~Gestionnaire / Reports to: Francois Dube~Accès au bâtiment/Building Access: B2 Montreal, B1 Montreal, B3 Laval~Courriel/Email address: mgendron@balcan.com~Type de téléphone/What type of Desk Phone is needed?: Long Distance Calling~Demande de cellulaire/Cell Phone Request: New Cell Phone Request~Is hardware needed?: Yes, hardware is needed~Please list Hardware (all related): Cell Phone, Laptop, Desk Phone~Is a VPN access needed?: Yes~Is a printed Business Card needed?: No~Is a corporate credit card needed?: No</t>
  </si>
  <si>
    <t>"""8247418"",""George Kanatselis"",""George Kanatselis &lt;george@balcan.com&gt;"","""",""2025-06-26 08:47:31 -0400"",""Service Agent User"",""B2 MTL 2 (Montreal 2)"",""Information Technology (IT)"","""",""Joe Pizzuco"","""",""en"",false~""laptop was given"""</t>
  </si>
  <si>
    <t xml:space="preserve">l’installation de Zscaler besoin d'aide. je ne peut pas acceder. </t>
  </si>
  <si>
    <t>35:00:22</t>
  </si>
  <si>
    <t>302:46:14</t>
  </si>
  <si>
    <t xml:space="preserve">Description du problème/Issue Description: l’installation de Zscaler besoin d'aide. je ne peut pas acceder. </t>
  </si>
  <si>
    <t>"""8247420"",""Omar Sassi"",""Omar Sassi &lt;osassi@balcan.com&gt;"","""",""2024-07-05 08:17:06 -0400"",""Requester"",""B2 MTL 2 (Montreal 2)"",""Information Technology (IT)"","""",""&lt;None&gt;"","""",""en"",false~""[@]Joe Pizzuco he doesn't have access to Magic and shared drives from home with Zscaler on.""";"""8620072"",""Roberto Carrillo"",""Roberto Carrillo &lt;rcarrillo@balcan.com&gt;"",""Gestionnaire, comptes payables - Manager, Accounts Payable "",""2025-06-18 11:52:25 -0400"",""Requester"",""B1 MTL 1 (Montreal 1)"",,,""&lt;None&gt;"",,,false~""See below, Scaler is open, i can't login to Balcan servers, is that normal? Roberto Carrillo | Accounts Payable Manager Balcan Innovations Inc. From: Balcan Innovations - Centre d'aide / Service Desk helpdesk@balcan.com Sent: Friday, September 22, 2023 8:20 AM To: Roberto Carrillo rcarrillo@balcan.com Subject: Requêtre / Incident #3900 Demande générale / General Support Incident""";"""8247420"",""Omar Sassi"",""Omar Sassi &lt;osassi@balcan.com&gt;"","""",""2024-07-05 08:17:06 -0400"",""Requester"",""B2 MTL 2 (Montreal 2)"",""Information Technology (IT)"","""",""&lt;None&gt;"","""",""en"",false~""[@]Roberto Carrillo did you still have the issue with Zscaler?"""</t>
  </si>
  <si>
    <t>Given access and tested with Roberto</t>
  </si>
  <si>
    <t xml:space="preserve">Hi, 
Can i please have access to Alain Lafortune's emails ?
Thanks
Melissa  </t>
  </si>
  <si>
    <t>68:26:43</t>
  </si>
  <si>
    <t>308:04:06</t>
  </si>
  <si>
    <t>308:04:12</t>
  </si>
  <si>
    <t xml:space="preserve">Description du problème/Issue Description: Hi, 
Can i please have access to Alain Lafortune's emails ?
Thanks
Melissa  </t>
  </si>
  <si>
    <t>"""8247418"",""George Kanatselis"",""George Kanatselis &lt;george@balcan.com&gt;"","""",""2025-06-26 08:47:31 -0400"",""Service Agent User"",""B2 MTL 2 (Montreal 2)"",""Information Technology (IT)"","""",""Joe Pizzuco"","""",""en"",false~""i gave you shared access to his emails, should see in outlook"""</t>
  </si>
  <si>
    <t>Question of FX GL for the Budget</t>
  </si>
  <si>
    <t>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t>
  </si>
  <si>
    <t>527:39:48</t>
  </si>
  <si>
    <t>2232:32:17</t>
  </si>
  <si>
    <t>"""8247441"",""Hershel Teitelbaum"",""Hershel Teitelbaum &lt;hershel@balcan.com&gt;"","""",""2025-06-25 12:44:33 -0400"",""Service Agent User"",""B2 MTL 2 (Montreal 2)"",""Information Technology (IT)"","""",""&lt;None&gt;"","""",""en"",false~""I think we can add starting from 85, let me know if you want to try it. From: Nancy Lett nlett@balcan.com Sent: Wednesday, September 20, 2023 5:43 PM To: Hershel Teitelbaum hershel@balcan.com; Perry Bachountakis perry@balcan.com; helpdesk helpdesk@balcan.com Cc: Tao Wong twong@balcan.com Subject: RE: Question of FX GL for the Budget Importance: High Hershel, I understand but I would like to not create all those FX account since I will have a lot of sub account. I would like to just post it instead of 90 the same account use in the expenses. If you look below, I had 12 accounts for Pierre P&amp;L, I do not have enough 90 to cover 12 GL accounts. Thanks Nancy From: Hershel Teitelbaum &lt;hershel@balcan.com&gt; Sent: Wednesday, September 20, 2023 5:20 PM To: Nancy Lett &lt;nlett@balcan.com&gt;; Perry Bachountakis &lt;perry@balcan.com&gt;; helpdesk &lt;helpdesk@balcan.com&gt; Subject: RE: Question of FX GL for the Budget 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lt;nlett@balcan.com&gt; Sent: Wednesday, September 20, 2023 5:07 PM To: Perry Bachountakis &lt;perry@balcan.com&gt;; Hershel Teitelbaum &lt;hershel@balcan.com&gt;; helpdesk &lt;helpdesk@balcan.com&gt;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9512004"",""Nancy Lett"",""Nancy Lett &lt;nlett@balcan.com&gt;"","""",""2024-11-16 15:37:15 -0500"",""Requester"",""B1 MTL 1 (Montreal 1)"",""Finance &amp; Accounting"","""",""&lt;None&gt;"","""",""[-]1"",false~""Hershel, I understand but I would like to not create all those FX account since I will have a lot of sub account. I would like to just post it instead of 90 the same account use in the expenses. If you look below, I had 12 accounts for Pierre P&amp;L, I do not have enough 90 to cover 12 GL accounts. Thanks Nancy From: Hershel Teitelbaum hershel@balcan.com Sent: Wednesday, September 20, 2023 5:20 PM To: Nancy Lett nlett@balcan.com; Perry Bachountakis perry@balcan.com; helpdesk helpdesk@balcan.com Subject: RE: Question of FX GL for the Budget 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lt;nlett@balcan.com&gt; Sent: Wednesday, September 20, 2023 5:07 PM To: Perry Bachountakis &lt;perry@balcan.com&gt;; Hershel Teitelbaum &lt;hershel@balcan.com&gt;; helpdesk &lt;helpdesk@balcan.com&gt;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8247441"",""Hershel Teitelbaum"",""Hershel Teitelbaum &lt;hershel@balcan.com&gt;"","""",""2025-06-25 12:44:33 -0400"",""Service Agent User"",""B2 MTL 2 (Montreal 2)"",""Information Technology (IT)"","""",""&lt;None&gt;"","""",""en"",false~""It does it automatically post to the FX account if the invoice/supplier is entered in USD, but you have to create it in ocean as follows It’s your choice if you want to have a separate FX GL account for each sub account (like 31591,31592 etc hast to be between 90-99), if you don’t create one, it will use the FX account from the main GL account (this one is mandatory though) We still have to create them also in A/P system, let me know of the newly created GLs in ocean and I will replicate them in A/P From: Nancy Lett nlett@balcan.com Sent: Wednesday, September 20, 2023 5:07 PM To: Perry Bachountakis perry@balcan.com; Hershel Teitelbaum hershel@balcan.com; helpdesk helpdesk@balcan.com Subject: Question of FX GL for the Budget Importance: High Hi, I’m in the process to open new account to manage our Budget. I need to create those accounts: If I have a new invoice in USD, I would like to FX that go at this moment in 31590, I would like the amount to go in the base GL use for the expenses. How can we do this? Thanks Nancy 31500 MAINTENANCE - MACHINERY 31501 MAINTENANCE - MACHINERY 31502 TRUCK AND LIFT 31503 Shutdown- Parts MTL 31504 Shutdown- Parts Laval 31505 Shutdown- Parts Drumpack 31506 Shutdown - Consultants MTL 31507 Shutdown - Consultants Laval 31508 Shutdown - Consultants Drumpack 31509 MAINTENANCE - MACHINERY MTL 31510 MAINTENANCE - MACHINERY Laval 31511 MAINTENANCE - MACHINERY Drumpack 31512 Outside Services - MTL 31513 Outside Services - Laval 31514 Outside Services - Drumpack 31515 31516 31590 MAINTENANCE - MACHINERY - FX"""</t>
  </si>
  <si>
    <t>"perry@balcan.com";"hershel@balcan.com";"twong@balcan.com"</t>
  </si>
  <si>
    <t>FW: Resin Tanks File Wisconsin reading</t>
  </si>
  <si>
    <t>From: Hershel Teitelbaum Sent: Wednesday, September 20, 2023 4:26 PM To: Michael Bargle mbargle@balcan.com; Zohreh Mosaferi zmosaferi@balcan.com Cc: sunshine Johnson sjohnson@balcan.com; Adam Dobrowolski adobrowolski@balcan.com Subject: RE: Resin Tanks File FYI, I moved the Wisconsin silo reading to a separate server now, you should be getting data as long as the local BINmaster computer is working, Let me know if it get’s interrupted again From: Hershel Teitelbaum &lt;hershel@balcan.com&gt; Sent: Thursday, September 14, 2023 3:13 PM To: Michael Bargle &lt;mbargle@balcan.com&gt;; Zohreh Mosaferi &lt;zmosaferi@balcan.com&gt; Cc: sunshine Johnson &lt;sjohnson@balcan.com&gt;; Adam Dobrowolski &lt;adobrowolski@balcan.com&gt; Subject: RE: Resin Tanks File I stopped it a few days a ago because it was causing an issue for getting the data in Laval, because it keeps on disconnecting and causing the silo in Laval not to be updated, I have separated it now and will be running the Wisconsin silo readings from my computer until I’m able to put it on a separate batch server. It already started gathering as below From: Michael Bargle &lt;mbargle@balcan.com&gt; Sent: Thursday, September 14, 2023 2:18 PM To: Zohreh Mosaferi &lt;zmosaferi@balcan.com&gt;; Hershel Teitelbaum &lt;hershel@balcan.com&gt; Cc: sunshine Johnson &lt;sjohnson@balcan.com&gt;; Adam Dobrowolski &lt;adobrowolski@balcan.com&gt; Subject: RE: Resin Tanks File Zohreh, sorry I sent in to look how we could do this and noticed our silos are not updating in BERP. Hershel, do you know of any issues with our silos connecting to BERP? Michael Bargle II | Divisional Controller Balcan USA Inc. 7201 108th Street, Pleasant Prairie, WI 53158, USA c: (262) 900-7597 e: mbargle@balcan.com www.balcan.com From: Zohreh Mosaferi &lt;zmosaferi@balcan.com&gt; Sent: Thursday, August 24, 2023 8:06 AM To: Michael Bargle &lt;mbargle@balcan.com&gt; Cc: sunshine Johnson &lt;sjohnson@balcan.com&gt;; Adam Dobrowolski &lt;adobrowolski@balcan.com&gt; Subject: RE: Resin Tanks File Thanks Michael, Just wanted to make sure. No need to change the plan. Thanks, Zohreh From: Michael Bargle &lt;mbargle@balcan.com&gt; Sent: Wednesday, August 23, 2023 6:36 PM To: Zohreh Mosaferi &lt;zmosaferi@balcan.com&gt; Cc: sunshine Johnson &lt;sjohnson@balcan.com&gt;; Adam Dobrowolski &lt;adobrowolski@balcan.com&gt; Subject: Re: Resin Tanks File Zohreh, it is CN not C02 yet. I believe we have one CN and a still have one truck to come in for it. If we need C02 we can discuss brining in early if we need for specific production. We can look at how to add that info into berp. I do not remember that being something to add. Sent from my iPhone On Aug 23, 2023, at 2:01 PM, Zohreh Mosaferi &lt;zmosaferi@balcan.com&gt; wrote: ﻿ Dear all, I was wondering which grade of Nova Surpass VPSk914 is exactly available in your silos. Is it the non-PFAS grade (NP) or the one with antipinking (CN)? Also, could you please add the commercial grade on the highlighted part in BERP? Thanks, &lt;image001.png&gt; ZOHREH MOSAFERI (she/her) | Product Developer Balcan Innovations Inc. 304 Rue Saulnier, Laval, QC H7M 3T3 t: (514) 326-9130 ext. 4276 c: (514) 217-3318 e: zmosaferi@balcan.com | www.balcan.com</t>
  </si>
  <si>
    <t>"""8247441"",""Hershel Teitelbaum"",""Hershel Teitelbaum &lt;hershel@balcan.com&gt;"","""",""2025-06-25 12:44:33 -0400"",""Service Agent User"",""B2 MTL 2 (Montreal 2)"",""Information Technology (IT)"","""",""&lt;None&gt;"","""",""en"",false~""needed to develop process to end it automatically and restarting it every day, because MSSQL gets interrupted"""</t>
  </si>
  <si>
    <t>Zscaler installation</t>
  </si>
  <si>
    <t>The icon is on my tool bar but now how do I access the Magic network? Please help. Best Regards, David Boland David Boland | National Account Manager Balcan Packaging 279 Humberline Drive, Etobicoke, Ontario M9W 5T6 m: 905-299-5676 | e: dboland@balcan.com www.balcan.com</t>
  </si>
  <si>
    <t>3:23:44</t>
  </si>
  <si>
    <t>19:23:44</t>
  </si>
  <si>
    <t>User was missing TS version of Magic.  Copied TS6 version and all is working now.</t>
  </si>
  <si>
    <t>"dboland@balcan.com"</t>
  </si>
  <si>
    <t>Hello. I need help logging into magic. Thanks Chris Howell 706-313-6721 www.Balcan.com</t>
  </si>
  <si>
    <t>chrishowell@ffebpl.com</t>
  </si>
  <si>
    <t>25:10:18</t>
  </si>
  <si>
    <t>121:10:18</t>
  </si>
  <si>
    <t>"""9110850"",""chrishowell@ffebpl.com"",""chrishowell@ffebpl.com"","""",,""Requester"",""Balcan Packaging Wisconsin "",,"""",""&lt;None&gt;"","""",""[-]1"",false~""We can cancel this ticket. I am able to get into magic. Thanks Chris Howell 706-313-6721 www.Balcan.com From: Balcan Innovations - Centre d'aide / Service Desk helpdesk@balcan.com Sent: Wednesday, September 20, 2023 3:37 PM To: Chris Howell chrishowell@ffebpl.com Subject: Requête / Incident #3895 Magic"""</t>
  </si>
  <si>
    <t>Can you please connect the TV in the entrance next to my office in B2 to the wifi so that I can have the new employees watch the orientation video. Thank you :)</t>
  </si>
  <si>
    <t>10:51:14</t>
  </si>
  <si>
    <t>42:51:14</t>
  </si>
  <si>
    <t>10:51:19</t>
  </si>
  <si>
    <t>42:51:19</t>
  </si>
  <si>
    <t>Description du problème/Issue Description: Can you please connect the TV in the entrance next to my office in B2 to the wifi so that I can have the new employees watch the orientation video. Thank you :)</t>
  </si>
  <si>
    <t>"""8247420"",""Omar Sassi"",""Omar Sassi &lt;osassi@balcan.com&gt;"","""",""2024-07-05 08:17:06 -0400"",""Requester"",""B2 MTL 2 (Montreal 2)"",""Information Technology (IT)"","""",""&lt;None&gt;"","""",""en"",false~""The TV now is connected to the guest WIFI."""</t>
  </si>
  <si>
    <t>Not able to access magic</t>
  </si>
  <si>
    <t>26:23:08</t>
  </si>
  <si>
    <t>122:23:08</t>
  </si>
  <si>
    <t>26:23:17</t>
  </si>
  <si>
    <t>122:23:17</t>
  </si>
  <si>
    <t>Logiciel demandé/Requested Software: Magic~Spécifier si autre / If other specify :: Not able to access magic</t>
  </si>
  <si>
    <t>"""8247418"",""George Kanatselis"",""George Kanatselis &lt;george@balcan.com&gt;"","""",""2025-06-26 08:47:31 -0400"",""Service Agent User"",""B2 MTL 2 (Montreal 2)"",""Information Technology (IT)"","""",""Joe Pizzuco"","""",""en"",false~""sent shortcut to access magic"""</t>
  </si>
  <si>
    <t>"B6 rFoil (Toronto)";"Finance &amp; Accounting"</t>
  </si>
  <si>
    <t>Hi IT team,
I need an exception within zscaler to allow me to use online pictures and stock images within PowerPoint for a presentation.
Thanks!</t>
  </si>
  <si>
    <t>70:06:09</t>
  </si>
  <si>
    <t>310:06:09</t>
  </si>
  <si>
    <t>144:32:32</t>
  </si>
  <si>
    <t>648:32:32</t>
  </si>
  <si>
    <t>Description du problème/Issue Description: Hi IT team,
I need an exception within zscaler to allow me to use online pictures and stock images within PowerPoint for a presentation.
Thanks!</t>
  </si>
  <si>
    <t>"""8620185"",""Marco Pasquali"",""Marco Pasquali &lt;Marco@covertechfab.com&gt;"",""Divisional Director, Finance"",""2025-06-05 08:22:04 -0400"",""Requester"",,,,""&lt;None&gt;"",,""en"",false~""Hi Joe, just re-tested it and online pictures are now available again. I will close the ticket.""";"""9762332"",""Joe Pizzuco"",""Joe Pizzuco &lt;jpizzuco@balcan.com&gt;"","""",""2025-06-13 13:22:11 -0400"",""Administrator"",""B2 MTL 2 (Montreal 2)"",""Information Technology (IT)"","""",""Tao Wong"","""",""en"",false~""marco are you still having issues with this. I would need further information about this request""";"""9762332"",""Joe Pizzuco"",""Joe Pizzuco &lt;jpizzuco@balcan.com&gt;"","""",""2025-06-13 13:22:11 -0400"",""Administrator"",""B2 MTL 2 (Montreal 2)"",""Information Technology (IT)"","""",""Tao Wong"","""",""en"",false~""Marco please let me know when you are available to discuss this. Not sure which sites you are referring to or application. Thank you"""</t>
  </si>
  <si>
    <t xml:space="preserve">FedEx toolbox is not working for myself as well as Roxanne and Astrid. </t>
  </si>
  <si>
    <t>10:48:14</t>
  </si>
  <si>
    <t>42:11:24</t>
  </si>
  <si>
    <t>15:37:10</t>
  </si>
  <si>
    <t>47:37:10</t>
  </si>
  <si>
    <t xml:space="preserve">Description du problème/Issue Description: FedEx toolbox is not working for myself as well as Roxanne and Astrid. </t>
  </si>
  <si>
    <t>"""8247420"",""Omar Sassi"",""Omar Sassi &lt;osassi@balcan.com&gt;"","""",""2024-07-05 08:17:06 -0400"",""Requester"",""B2 MTL 2 (Montreal 2)"",""Information Technology (IT)"","""",""&lt;None&gt;"","""",""en"",false~""Turn off Zscaler fix the issue.""";"""8247420"",""Omar Sassi"",""Omar Sassi &lt;osassi@balcan.com&gt;"","""",""2024-07-05 08:17:06 -0400"",""Requester"",""B2 MTL 2 (Montreal 2)"",""Information Technology (IT)"","""",""&lt;None&gt;"","""",""en"",false~""[@]katherine.lagogianis@nelmar.com Hello Katherine, you need to contact support Fedex. we don't have any control on it. Thank you!"""</t>
  </si>
  <si>
    <t>https://helpdesk.balcan.com/attachments/a6fd1f1e3f1b2b855bb5/fedex-toolbox-error-png.png</t>
  </si>
  <si>
    <t>"astrid.mclean@nelmar.com";"roxanne.petit@nelmar.com"</t>
  </si>
  <si>
    <t xml:space="preserve">Je ne peux pas installer les applications de microsoft office sur l'ancien ordinateur de Jonathan Vitale (LPT-Jonathan) sans un authorisation </t>
  </si>
  <si>
    <t>10:58:40</t>
  </si>
  <si>
    <t>42:32:32</t>
  </si>
  <si>
    <t>47:19:30</t>
  </si>
  <si>
    <t>191:19:30</t>
  </si>
  <si>
    <t xml:space="preserve">Logiciel demandé/Requested Software: Microsoft Office 365~Spécifier si autre / If other specify :: Je ne peux pas installer les applications de microsoft office sur l'ancien ordinateur de Jonathan Vitale (LPT-Jonathan) sans un authorisation </t>
  </si>
  <si>
    <t>"""8247420"",""Omar Sassi"",""Omar Sassi &lt;osassi@balcan.com&gt;"","""",""2024-07-05 08:17:06 -0400"",""Requester"",""B2 MTL 2 (Montreal 2)"",""Information Technology (IT)"","""",""&lt;None&gt;"","""",""en"",false~""done !""";"""8247420"",""Omar Sassi"",""Omar Sassi &lt;osassi@balcan.com&gt;"","""",""2024-07-05 08:17:06 -0400"",""Requester"",""B2 MTL 2 (Montreal 2)"",""Information Technology (IT)"","""",""&lt;None&gt;"","""",""en"",false~""salut @Sebastien.phaneuf@nelmar.com ceci est un petit rappel, pour faire l'installation. merci""";"""9524677"",""Sebastien.phaneuf@nelmar.com"",""Sebastien.phaneuf@nelmar.com"","""",""2025-05-20 15:15:48 -0400"",""Requester"",""B8 Nelmar (Terrebonne)"",,"""",""&lt;None&gt;"","""",""[-]1"",false~""Parfais merci. Je vais faire ca cette semaine.""";"""8247420"",""Omar Sassi"",""Omar Sassi &lt;osassi@balcan.com&gt;"","""",""2024-07-05 08:17:06 -0400"",""Requester"",""B2 MTL 2 (Montreal 2)"",""Information Technology (IT)"","""",""&lt;None&gt;"","""",""en"",false~""Salut @Sebastien.phaneuf@nelmar.com Par mesure de sécurité les usagers ne sont pas autoriser a lancer les installations. je peux vous aider a installer les application de office sur l'ordinateur. écrivez moi sur Teams des que vous avez un moment pour le faire. Merci!"""</t>
  </si>
  <si>
    <t>Please open ZScaler access to LinkedIn.  Need for sales work..</t>
  </si>
  <si>
    <t>18:19:25</t>
  </si>
  <si>
    <t>50:19:25</t>
  </si>
  <si>
    <t>18:19:46</t>
  </si>
  <si>
    <t>50:19:46</t>
  </si>
  <si>
    <t>Logiciel demandé/Requested Software: Microsoft Office 365~Spécifier si autre / If other specify :: Please open ZScaler access to LinkedIn.  Need for sales work..</t>
  </si>
  <si>
    <t>"""9275365"",""Philippe Tetreault"",""Philippe Tetreault &lt;ptetreault@balcan.com&gt;"","""",""2025-06-26 08:30:31 -0400"",""Administrator"",""B2 MTL 2 (Montreal 2)"",""Information Technology (IT)"","""",""Perry Bachountakis"","""",""en"",false~""Hello, You should be able to access LinkedIn within the next hour."""</t>
  </si>
  <si>
    <t>Bonjour, 
je ne peux plus le login sur OneDrive et quand je me log il me demande une password sur mon account lceschin@nelmar.onmicrosoft.com
Merci</t>
  </si>
  <si>
    <t>12:21:32</t>
  </si>
  <si>
    <t>43:56:20</t>
  </si>
  <si>
    <t>44:07:51</t>
  </si>
  <si>
    <t>Description du problème/Issue Description: Bonjour, 
je ne peux plus le login sur OneDrive et quand je me log il me demande une password sur mon account lceschin@nelmar.onmicrosoft.com
Merci</t>
  </si>
  <si>
    <t>"""8247420"",""Omar Sassi"",""Omar Sassi &lt;osassi@balcan.com&gt;"","""",""2024-07-05 08:17:06 -0400"",""Requester"",""B2 MTL 2 (Montreal 2)"",""Information Technology (IT)"","""",""&lt;None&gt;"","""",""en"",false~""The one Drive stop Synchronization. we need to unlink the old Nelmar account. done resolved.""";"""8247420"",""Omar Sassi"",""Omar Sassi &lt;osassi@balcan.com&gt;"","""",""2024-07-05 08:17:06 -0400"",""Requester"",""B2 MTL 2 (Montreal 2)"",""Information Technology (IT)"","""",""&lt;None&gt;"","""",""en"",false~""[@]Luca Ceshin Salut Luca. écris moi quand tu aura du temps. je vais essayer de régler ca a distance. Merci"""</t>
  </si>
  <si>
    <t>Hi, 
1.	I have now access to the drives: Z and U as requested-Thank you!
2.	I have access to the magic system- Thank you!
3.	Working on the drives is EXTREMELY SLOW and impossible – opening files, saving word 
	documents, converting to PDF- The approx. time is 40 seconds!!! Each time (with drive Z and U). 
	However, when saving or opening documents that are on my desktop – it is very fast.
4.	No sound anymore when I get emails notification-since yesterday.
Please let me know.
Thank you!</t>
  </si>
  <si>
    <t>70:19:25</t>
  </si>
  <si>
    <t>310:19:25</t>
  </si>
  <si>
    <t>Description du problème/Issue Description: Hi, 
1.	I have now access to the drives: Z and U as requested-Thank you!
2.	I have access to the magic system- Thank you!
3.	Working on the drives is EXTREMELY SLOW and impossible – opening files, saving word 
	documents, converting to PDF- The approx. time is 40 seconds!!! Each time (with drive Z and U). 
	However, when saving or opening documents that are on my desktop – it is very fast.
4.	No sound anymore when I get emails notification-since yesterday.
Please let me know.
Thank you!</t>
  </si>
  <si>
    <t>[-]Closing ticket as its a duplicate to ticket #4045</t>
  </si>
  <si>
    <t>Install sql server on the remote station</t>
  </si>
  <si>
    <t>Bonjour Georges Talked to Benoit about the DW I want to run on the remote: Do you want to install Sql server on the remote station? Thanks Martine Laroche mlaroche@balcan.com</t>
  </si>
  <si>
    <t>0:03:16</t>
  </si>
  <si>
    <t>23:42:47</t>
  </si>
  <si>
    <t>119:42:47</t>
  </si>
  <si>
    <t>"""8247417"",""Alaa Almasri"",""Alaa Almasri &lt;aalmasri@balcan.com&gt;"","""",""2025-06-25 15:13:45 -0400"",""Administrator"",,""Information Technology (IT)"","""",""&lt;None&gt;"","""",""[-]1"",false~""Done""";"""9356259"",""Benoit Thiboutot"",""Benoit Thiboutot &lt;bthiboutot@balcan.com&gt;"","""",""2024-11-22 10:00:22 -0500"",""Requester"",""B2 MTL 2 (Montreal 2)"",""Information Technology (IT)"","""",""&lt;None&gt;"","""",""en"",true~""SQL Server driver* Thank you, Ben"""</t>
  </si>
  <si>
    <t>"george@balcan.com";"bthiboutot@balcan.com";"alex@balcan.com"</t>
  </si>
  <si>
    <t>8619909 ~"Helen Vlogiannitis" ~"Helen Vlogiannitis &lt;helenv@balcan.com&gt;" ~"Coordonnatrice Logistique ~ Résines-Logistics Coordinator ~ Resins" ~"2025-06-25 06:06:42 -0400" ~"Requester" ~"B1 MTL 1 (Montreal 1)" ~"&lt;None&gt;" ~"en" ~false</t>
  </si>
  <si>
    <t>home</t>
  </si>
  <si>
    <t xml:space="preserve">Hello, I connected my printer wirelessly but when I try to print, it doesn't work. </t>
  </si>
  <si>
    <t>hp officejet 3830</t>
  </si>
  <si>
    <t>31:23:06</t>
  </si>
  <si>
    <t>127:23:06</t>
  </si>
  <si>
    <t>31:23:15</t>
  </si>
  <si>
    <t>127:23:15</t>
  </si>
  <si>
    <t>Requis pour / Requested For :: Helen Vlogiannitis~Printer Location: home~Service Request: New Installation~Description: Hello, I connected my printer wirelessly but when I try to print, it doesn't work. ~Printer Name: hp officejet 3830</t>
  </si>
  <si>
    <t>"""8247418"",""George Kanatselis"",""George Kanatselis &lt;george@balcan.com&gt;"","""",""2025-06-26 08:47:31 -0400"",""Service Agent User"",""B2 MTL 2 (Montreal 2)"",""Information Technology (IT)"","""",""Joe Pizzuco"","""",""en"",false~""try closing zscaler to print"""</t>
  </si>
  <si>
    <t>Maintenance Request 00044558 for Line # 107 Bdg 2: PLEASE FIX THE COMPUTER BECAUSE TOO SLOWWW</t>
  </si>
  <si>
    <t>Please Review Maintenance Request 044558 for Line # 107 Request by 2453 Status: 0.Requested Details: PLEASE FIX THE COMPUTER BECAUSE TOO SLOWWW</t>
  </si>
  <si>
    <t>48:37:31</t>
  </si>
  <si>
    <t>48:37:36</t>
  </si>
  <si>
    <t>"""8247420"",""Omar Sassi"",""Omar Sassi &lt;osassi@balcan.com&gt;"","""",""2024-07-05 08:17:06 -0400"",""Requester"",""B2 MTL 2 (Montreal 2)"",""Information Technology (IT)"","""",""&lt;None&gt;"","""",""en"",false~""hello, it's in the project to change this PC. we already have a ticket open about it. it's going to be fixed as soon as possible."""</t>
  </si>
  <si>
    <t>https://helpdesk.balcan.com/attachments/df8cd2ec13e574c2af7e/maint_req00044558_1005504.pdf</t>
  </si>
  <si>
    <t>Permission for drop box</t>
  </si>
  <si>
    <t>Hi, I need to send larges files to our owners / investment fund through a dropbox. Zscaler is blocking access. Can someone help me add the website to the safe list ? Alexandre Hebert-Charbonneau | Vice-President, Strategy and FP&amp;A Balcan Innovations Inc. 9340 Meaux, St-Leonard, Quebec H1R 3H2 t: (514) 326-9130 ext. 2209 | e: alex@balcan.com | www.balcan.com</t>
  </si>
  <si>
    <t>137:05:38</t>
  </si>
  <si>
    <t>Explained to Alex that the alternative to Box or Dropbox is OneDrive.  He is aware and will start using this tool as a sharing tool moving forward</t>
  </si>
  <si>
    <t>Hi, Could you please create a Balcan.com email for Kevin since he is representing Balcan innovations.
kcouto@balcan.com.
Please link it to the same email box.
Thank you</t>
  </si>
  <si>
    <t>76:55:03</t>
  </si>
  <si>
    <t>332:55:03</t>
  </si>
  <si>
    <t>76:55:12</t>
  </si>
  <si>
    <t>332:55:12</t>
  </si>
  <si>
    <t>Description du problème/Issue Description: Hi, Could you please create a Balcan.com email for Kevin since he is representing Balcan innovations.
kcouto@balcan.com.
Please link it to the same email box.
Thank you</t>
  </si>
  <si>
    <t>"""8247418"",""George Kanatselis"",""George Kanatselis &lt;george@balcan.com&gt;"","""",""2025-06-26 08:47:31 -0400"",""Service Agent User"",""B2 MTL 2 (Montreal 2)"",""Information Technology (IT)"","""",""Joe Pizzuco"","""",""en"",false~""done i created it"""</t>
  </si>
  <si>
    <t>"kcouto@plastixxffs.com &lt;kcouto@plastixxffs.com&gt;"</t>
  </si>
  <si>
    <t>internet</t>
  </si>
  <si>
    <t>Hi can I pls get access to the following sites Scotia bank Bmo Cibc Tnx</t>
  </si>
  <si>
    <t>10:56:21</t>
  </si>
  <si>
    <t>42:56:21</t>
  </si>
  <si>
    <t>Called Solomon and all is working now</t>
  </si>
  <si>
    <t>"""8247418"",""George Kanatselis"",""George Kanatselis &lt;george@balcan.com&gt;"","""",""2025-06-26 08:47:31 -0400"",""Service Agent User"",""B2 MTL 2 (Montreal 2)"",""Information Technology (IT)"","""",""Joe Pizzuco"","""",""en"",false~""i reset them all"""</t>
  </si>
  <si>
    <t>2 x laptop standard, pas de licenses Office:
1 x Windows 7 si possible, sinon W10, ce laptop va remplace le vieux laptop présentemet utilisé.
1 x laptop, W10 ou W11, créer des VM pour supporter XP et W7 pour ses applications</t>
  </si>
  <si>
    <t>8910908 ~"Robert Perreault" ~"Robert Perreault &lt;robert.perreault@nelmar.com&gt;" ~"" ~"2025-02-18 10:21:53 -0500" ~"Requester" ~"B8 Nelmar (Terrebonne)" ~"" ~"&lt;None&gt;" ~"" ~"[-]1" ~false</t>
  </si>
  <si>
    <t>60:22:52</t>
  </si>
  <si>
    <t>236:22:52</t>
  </si>
  <si>
    <t>96:29:42</t>
  </si>
  <si>
    <t>384:29:42</t>
  </si>
  <si>
    <t>Requis pour / Requested For :: Robert Perreault~Choix équipements / Hardware Choices :: Portable / Laptop~Spécifier si autre / If other specify :: 2 x laptop standard, pas de licenses Office:
1 x Windows 7 si possible, sinon W10, ce laptop va remplace le vieux laptop présentemet utilisé.
1 x laptop, W10 ou W11, créer des VM pour supporter XP et W7 pour ses applications</t>
  </si>
  <si>
    <t>"""8247420"",""Omar Sassi"",""Omar Sassi &lt;osassi@balcan.com&gt;"","""",""2024-07-05 08:17:06 -0400"",""Requester"",""B2 MTL 2 (Montreal 2)"",""Information Technology (IT)"","""",""&lt;None&gt;"","""",""en"",false~""le Laptop est prêt et livrer a Robert. l'utilisateur principale de ce laptop va être le compte Machineshop. les usagers qui vont utiliser ce laptop vont avoir besoin de faire plusieurs installations de logiciels necessaires pour la PROD. j'ai parler avec Germain, il pense les autoriser pendant deux semaines en tant que administrateur local.""";"""8910908"",""Robert Perreault"",""Robert Perreault &lt;robert.perreault@nelmar.com&gt;"","""",""2025-02-18 10:21:53 -0500"",""Requester"",""B8 Nelmar (Terrebonne)"",,"""",""&lt;None&gt;"","""",""[-]1"",false~""my actual one already full with a 500gb...""";"""8786937"",""Tu Phuong Vo"",""Tu Phuong Vo &lt;tvo@balcan.com&gt;"",""IT Manager - Assets, Contracts and Services"",""2025-06-26 09:18:18 -0400"",""Administrator"",""B1 MTL 1 (Montreal 1)"",""Information Technology (IT)"","""",""Tao Wong"","""",""en"",false~""On va commencer par un laptop avec disque dur de 500gb."""</t>
  </si>
  <si>
    <t>https://helpdesk.balcan.com/attachments/b047527ce7925c86ee0f/pc-required-for-terrebonne-maintenance-group-msg.vnd</t>
  </si>
  <si>
    <t>"hardware";"B4 Drummondville";"Other"</t>
  </si>
  <si>
    <t>j'ai besoin d'une imprimante avec une fonction de photocopie.</t>
  </si>
  <si>
    <t>87:23:14</t>
  </si>
  <si>
    <t>359:23:14</t>
  </si>
  <si>
    <t>Requis pour / Requested For :: manu@drumpack.ca~Choix équipements / Hardware Choices :: Autre / Other~Spécifier si autre / If other specify :: j'ai besoin d'une imprimante avec une fonction de photocopie.</t>
  </si>
  <si>
    <t xml:space="preserve">Users will move a printer first. </t>
  </si>
  <si>
    <t>Desktop requis pour faire l'entretien sur la machine HSF Tellen, Windows 10, pas de Office requis, il va installer ses logiciels</t>
  </si>
  <si>
    <t>10:44:58</t>
  </si>
  <si>
    <t>42:02:06</t>
  </si>
  <si>
    <t>42:02:12</t>
  </si>
  <si>
    <t>Requis pour / Requested For :: Robert Perreault~Choix équipements / Hardware Choices :: Ordinateur de bureau / Desktop~Spécifier si autre / If other specify :: Desktop requis pour faire l'entretien sur la machine HSF Tellen, Windows 10, pas de Office requis, il va installer ses logiciels</t>
  </si>
  <si>
    <t>"""8247420"",""Omar Sassi"",""Omar Sassi &lt;osassi@balcan.com&gt;"","""",""2024-07-05 08:17:06 -0400"",""Requester"",""B2 MTL 2 (Montreal 2)"",""Information Technology (IT)"","""",""&lt;None&gt;"","""",""en"",false~""[@]Robert Perreault Salut Robert, le desktop est prêt dans le bureau de Philippe. Une fois installer SVP contact moi, j'ai besoin du nom d'utilisateur de la personne qui va utiliser le desktop pour autoriser son login. Merci !"""</t>
  </si>
  <si>
    <t>I can no longer access the Ruby system.  It was working this morning and now it stopped.</t>
  </si>
  <si>
    <t>40:19:05</t>
  </si>
  <si>
    <t>168:19:05</t>
  </si>
  <si>
    <t>Description du problème/Issue Description: I can no longer access the Ruby system.  It was working this morning and now it stopped.</t>
  </si>
  <si>
    <t>"""9762332"",""Joe Pizzuco"",""Joe Pizzuco &lt;jpizzuco@balcan.com&gt;"","""",""2025-06-13 13:22:11 -0400"",""Administrator"",""B2 MTL 2 (Montreal 2)"",""Information Technology (IT)"","""",""Tao Wong"","""",""en"",false~""Hi Robert, can you please reboot your PC and let me know. I'm sure its working now. We deployed a security tool and applied it company-wide. We recently made changes to correct any outstanding issues with Ruby system."""</t>
  </si>
  <si>
    <t>SPoke to Robert and this is working now.  Firewall rules were put in place to assist with this</t>
  </si>
  <si>
    <t>Maintenance Request 00044544 for Line # 212 Bdg 3: LINE 212 PRINTER NOT WORKING .PLEASE FIX, THANKS</t>
  </si>
  <si>
    <t>Please Review Maintenance Request 044544 for Line # 212 Request by 2511 Status: 0.Requested Details: LINE 212 PRINTER NOT WORKING .PLEASE FIX, THANKS</t>
  </si>
  <si>
    <t>https://helpdesk.balcan.com/attachments/7ba8803d638367e21dc5/maint_req00044544_4400804.pdf</t>
  </si>
  <si>
    <t>Zscaler not allowing me to print to my printer or allowing me to scan using my Fujitsu iX1500 scanner</t>
  </si>
  <si>
    <t>HP Color Laserjet Pro M453-4</t>
  </si>
  <si>
    <t>3:31:11</t>
  </si>
  <si>
    <t>Requis pour / Requested For :: Manon Pasquali~Printer Location: my office~Service Request: Issue with Printer~Description: Zscaler not allowing me to print to my printer or allowing me to scan using my Fujitsu iX1500 scanner~Printer Name: HP Color Laserjet Pro M453-4</t>
  </si>
  <si>
    <t>"""8620183"",""Manon Pasquali"",""Manon Pasquali &lt;manon@covertechfab.com&gt;"",""Payroll Coordinator"",""2025-05-20 16:11:42 -0400"",""Requester"",,,,""&lt;None&gt;"",,,false~""Hi Joe, It is saying that my printer is offline. My scanner has an error message saying the device is not responding both of these were working on Friday prior to me leaving for the day. When I returned to the office today after the zscaler was added to my computer both are no longer available for me to use. Cna you please look into this ASAP as I kinda need them to be able to preform my day to day work.""";"""8620183"",""Manon Pasquali"",""Manon Pasquali &lt;manon@covertechfab.com&gt;"",""Payroll Coordinator"",""2025-05-20 16:11:42 -0400"",""Requester"",,,,""&lt;None&gt;"",,,false~""Hi Joe, I rebooted my computer and still my printer and scanner are not available to me.""";"""9762332"",""Joe Pizzuco"",""Joe Pizzuco &lt;jpizzuco@balcan.com&gt;"","""",""2025-06-13 13:22:11 -0400"",""Administrator"",""B2 MTL 2 (Montreal 2)"",""Information Technology (IT)"","""",""Tao Wong"","""",""en"",false~""Hi Manon, can you please reboot your PC and let me know. I'm sure its working now. We deployed a security tool and applied it company-wide. We recently made changes to correct any outstanding issues with printers"""</t>
  </si>
  <si>
    <t>Policies to Zscaler applieed and all working perfectly.</t>
  </si>
  <si>
    <t>Connectivity issues</t>
  </si>
  <si>
    <t>Hi, it looks like I cannot connect to local servers (BERP, files, etc) since Zscaler was installed. Can someone reach out to me ? Alexandre Hebert-Charbonneau | Vice-President, Strategy and FP&amp;A Balcan Innovations Inc. 9340 Meaux, St-Leonard, Quebec H1R 3H2 t: (514) 326-9130 ext. 2209 | e: alex@balcan.com | www.balcan.com</t>
  </si>
  <si>
    <t>1:20:06</t>
  </si>
  <si>
    <t>"""8619813"",""Alex Hebert-Charbonneau"",""Alex Hebert-Charbonneau &lt;alex@balcan.com&gt;"",""Vice President, Strategic Analysis and Financial Planning"",""2022-12-01 11:06:47 -0500"",""Requester"",""B1 MTL 1 (Montreal 1)"",,"""",""&lt;None&gt;"","""",""[-]1"",true~""Joe, here is the error message I get. I just restarted my computer, no luck. Alexandre Hebert-Charbonneau | Vice-President, Strategy and FP&amp;A Balcan Innovations Inc. 9340 Meaux, St-Leonard, Quebec H1R 3H2 t: (514) 326-9130 ext. 2209 | e: alex@balcan.com | www.balcan.com From: Balcan Innovations - Centre d'aide / Service Desk helpdesk@balcan.com Sent: Tuesday, September 19, 2023 2:06 PM To: Alex Hebert-Charbonneau alex@balcan.com Subject: Requêtre / Incident #3873 Connectivity issues""";"""9762332"",""Joe Pizzuco"",""Joe Pizzuco &lt;jpizzuco@balcan.com&gt;"","""",""2025-06-13 13:22:11 -0400"",""Administrator"",""B2 MTL 2 (Montreal 2)"",""Information Technology (IT)"","""",""Tao Wong"","""",""en"",false~""Hi Alex, can you please reboot your PC and let me know. I'm sure its working now. We deployed a security tool and applied it company-wide. We recently made changes to correct any outstanding issues."""</t>
  </si>
  <si>
    <t>New Zscaler policy had not updated his connection.  By forcing the policy within the user interface it now is working perfectly</t>
  </si>
  <si>
    <t>Remove Lindsey.Sanderson@reflectixinc.com from this list.  She has been terminated.</t>
  </si>
  <si>
    <t>Requis pour / Requested For :: Janet Ginley~Choix de requête / Please Select Request: Modify distribution list~Nom de la liste de distribution / Distribution List Name: 0-ALL Reflectix Team~Description: Remove Lindsey.Sanderson@reflectixinc.com from this list.  She has been terminated.</t>
  </si>
  <si>
    <t>"""8247418"",""George Kanatselis"",""George Kanatselis &lt;george@balcan.com&gt;"","""",""2025-06-26 08:47:31 -0400"",""Service Agent User"",""B2 MTL 2 (Montreal 2)"",""Information Technology (IT)"","""",""Joe Pizzuco"","""",""en"",false~""ok she is now removed from customerservice email""";"""8693530"",""Janet Ginley"",""Janet Ginley &lt;janet.ginley@reflectixinc.com&gt;"",""Systems Administrator"",""2025-06-24 10:00:14 -0400"",""Service Agent User"",""Reflectix (Markleville, Indiana)"",,"""",""&lt;None&gt;"","""",""en"",false~""Oh, I'm sorry George. customerservice email isn't a shared mailbox but an actual email account with members or permissions. If she's on that account with permissions, can you remove her?""";"""8247418"",""George Kanatselis"",""George Kanatselis &lt;george@balcan.com&gt;"","""",""2025-06-26 08:47:31 -0400"",""Service Agent User"",""B2 MTL 2 (Montreal 2)"",""Information Technology (IT)"","""",""Joe Pizzuco"","""",""en"",false~""i removed her from group i cannot find customerservice email""";"""8693530"",""Janet Ginley"",""Janet Ginley &lt;janet.ginley@reflectixinc.com&gt;"",""Systems Administrator"",""2025-06-24 10:00:14 -0400"",""Service Agent User"",""Reflectix (Markleville, Indiana)"",,"""",""&lt;None&gt;"","""",""en"",false~""Can you also remove lindsey.sanderson@reflectixinc.com from the shared mailbox customerservice@reflectixinc.com. Thanks you, Janet"""</t>
  </si>
  <si>
    <t>Issue Printing Customer Booklets in Terrebonne</t>
  </si>
  <si>
    <t>Hello – I’m having issues printing our customer presentation booklets in Terrebonne. Regardless of how I configure the setting, the PDF is printing off center. Are you able to help me look into this today? We have a customer meeting on Thursday, and I need to print/bind our booklets this afternoon. Thanks! Sam SAM PEARL | Director, Marketing &amp; Communications Balcan Innovations Inc. 3100 rue des Batisseurs, Terrebonne, QC J6Y 0A2 T: 450.477.0001 x318 | m: 734.660.1861 | spearl@balcan.com www.balcaninnovations.com</t>
  </si>
  <si>
    <t>227:59:07</t>
  </si>
  <si>
    <t>991:00:48</t>
  </si>
  <si>
    <t>"""8620080"",""Samuel Pearl"",""Samuel Pearl &lt;spearl@balcan.com&gt;"",""Director, Marketing &amp; Communications"",""2023-02-24 13:24:25 -0500"",""Requester"",""B8 Nelmar (Terrebonne)"",,,""&lt;None&gt;"",,,false~""Hi Joe, I tried restarting my computer but am still having the same issues. Regardless of how I adjust my settings, all the pages are printing off-center. Can I share my screen via Teams to review the issue?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September 19, 2023 at 2:14 PM To: Samuel Pearl spearl@balcan.com Subject: Requêtre / Incident #3871 Issue Printing Customer Booklets in Terrebonne""";"""9762332"",""Joe Pizzuco"",""Joe Pizzuco &lt;jpizzuco@balcan.com&gt;"","""",""2025-06-13 13:22:11 -0400"",""Administrator"",""B2 MTL 2 (Montreal 2)"",""Information Technology (IT)"","""",""Tao Wong"","""",""en"",false~""Hi Samuel, can you please reboot your PC and let me know. I'm sure its working now. We deployed a security tool and applied it company-wide. We recently made changes to correct any outstanding issues with printing."""</t>
  </si>
  <si>
    <t>Samuel is getting a new windows computer and will wait to see if the new computer will exhibit the same problem .  if so, he will contact me.</t>
  </si>
  <si>
    <t>Zscaler blocked access to Burp</t>
  </si>
  <si>
    <t>21:51:14</t>
  </si>
  <si>
    <t>Description du problème/Issue Description: Zscaler blocked access to Burp</t>
  </si>
  <si>
    <t>"""9762332"",""Joe Pizzuco"",""Joe Pizzuco &lt;jpizzuco@balcan.com&gt;"","""",""2025-06-13 13:22:11 -0400"",""Administrator"",""B2 MTL 2 (Montreal 2)"",""Information Technology (IT)"","""",""Tao Wong"","""",""en"",false~""Hi Veronique, can you please reboot your PC and let me know. I'm sure its working now. We deployed a security tool and applied it company-wide. We recently made changes to correct any outstanding issues with BERP."""</t>
  </si>
  <si>
    <t>Issue should be resolved as Zscaler policy was successfully pushed to computer.  If problem persists, please contact me and I will reopen you incident.
Thank you</t>
  </si>
  <si>
    <t xml:space="preserve">Can’t get into my computer </t>
  </si>
  <si>
    <t>Says my password is wrong. Help! Sent from my iPhone</t>
  </si>
  <si>
    <t>2:01:11</t>
  </si>
  <si>
    <t>4:54:39</t>
  </si>
  <si>
    <t>20:54:39</t>
  </si>
  <si>
    <t>"""9762332"",""Joe Pizzuco"",""Joe Pizzuco &lt;jpizzuco@balcan.com&gt;"","""",""2025-06-13 13:22:11 -0400"",""Administrator"",""B2 MTL 2 (Montreal 2)"",""Information Technology (IT)"","""",""Tao Wong"","""",""en"",false~""Messaged user via teams as initial contact. Waiting for reply"""</t>
  </si>
  <si>
    <t>User was able to login to Magic by using her previous credentials.  All worked well</t>
  </si>
  <si>
    <t>Need to replace Old Surface</t>
  </si>
  <si>
    <t>0:04:08</t>
  </si>
  <si>
    <t>116:11:37</t>
  </si>
  <si>
    <t>508:11:37</t>
  </si>
  <si>
    <t>Requis pour / Requested For :: Francois Dube~Choix équipements / Hardware Choices :: Portable / Laptop~Spécifier si autre / If other specify :: Need to replace Old Surface</t>
  </si>
  <si>
    <t>"""8247418"",""George Kanatselis"",""George Kanatselis &lt;george@balcan.com&gt;"","""",""2025-06-26 08:47:31 -0400"",""Service Agent User"",""B2 MTL 2 (Montreal 2)"",""Information Technology (IT)"","""",""Joe Pizzuco"","""",""en"",false~""gave laptop""";"""8247418"",""George Kanatselis"",""George Kanatselis &lt;george@balcan.com&gt;"","""",""2025-06-26 08:47:31 -0400"",""Service Agent User"",""B2 MTL 2 (Montreal 2)"",""Information Technology (IT)"","""",""Joe Pizzuco"","""",""en"",false~""setting upl laptop""";"""8786937"",""Tu Phuong Vo"",""Tu Phuong Vo &lt;tvo@balcan.com&gt;"",""IT Manager - Assets, Contracts and Services"",""2025-06-26 09:18:18 -0400"",""Administrator"",""B1 MTL 1 (Montreal 1)"",""Information Technology (IT)"","""",""Tao Wong"","""",""en"",false~""Replace Surface by Latitude 13 inch"""</t>
  </si>
  <si>
    <t>I will be travelling to Japan from 9/24 until 10/09 and would like to make sure my access is unlocked for Office to work overseas.</t>
  </si>
  <si>
    <t>116:22:19</t>
  </si>
  <si>
    <t>508:22:19</t>
  </si>
  <si>
    <t>Description du problème/Issue Description: I will be travelling to Japan from 9/24 until 10/09 and would like to make sure my access is unlocked for Office to work overseas.</t>
  </si>
  <si>
    <t>I have no access to network giovanni-U-Drive and  Lab-Z-Drive. Please help!</t>
  </si>
  <si>
    <t>4:57:01</t>
  </si>
  <si>
    <t>20:19:38</t>
  </si>
  <si>
    <t>Description du problème/Issue Description: I have no access to network giovanni-U-Drive and  Lab-Z-Drive. Please help!</t>
  </si>
  <si>
    <t>"""8619903"",""Giovanni Signorile"",""Giovanni Signorile &lt;gsignorile@balcan.com&gt;"",""Coordonnateur, sécurité alimentaire - Coordinator, Food Safety "",""2024-07-26 09:43:00 -0400"",""Requester"",""B3 Laval"",,,""&lt;None&gt;"",,,false~""Hello Joe, yes all is good now, thanks!""";"""9762332"",""Joe Pizzuco"",""Joe Pizzuco &lt;jpizzuco@balcan.com&gt;"","""",""2025-06-13 13:22:11 -0400"",""Administrator"",""B2 MTL 2 (Montreal 2)"",""Information Technology (IT)"","""",""Tao Wong"","""",""en"",false~""Hi Giovanni, can you please reboot your PC and let me know. I'm sure its working now. We deployed a security tool and applied it company-wide. We recently made changes to correct any outstanding issues with netowrk drives."""</t>
  </si>
  <si>
    <t>Giovanni confirmed all is working now after Zscaler policies updated</t>
  </si>
  <si>
    <t>magic - no connection
Zcaler app - internet block</t>
  </si>
  <si>
    <t>2:17:13</t>
  </si>
  <si>
    <t>20:18:48</t>
  </si>
  <si>
    <t>Description du problème/Issue Description: magic - no connection
Zcaler app - internet block</t>
  </si>
  <si>
    <t>"""9762796"",""Charry Jahane Santos"",""Charry Jahane Santos &lt;csantos@balcan.com&gt;"","""",""2024-04-10 13:12:49 -0400"",""Requester"",""B1 MTL 1 (Montreal 1)"",""Finance &amp; Accounting"","""",""Robert Casica"","""",""[-]1"",false~""Hi Joe, it's working now, thanks.""";"""9762332"",""Joe Pizzuco"",""Joe Pizzuco &lt;jpizzuco@balcan.com&gt;"","""",""2025-06-13 13:22:11 -0400"",""Administrator"",""B2 MTL 2 (Montreal 2)"",""Information Technology (IT)"","""",""Tao Wong"","""",""en"",false~""Hi Charry, can you please reboot your PC and let me know. I'm sure its working now. We deployed a security tool and applied it company-wide. We recently made changes to correct any outstanding issues with connectivity."""</t>
  </si>
  <si>
    <t>Charry confirmed all is working now after the policy from Zscaler updated</t>
  </si>
  <si>
    <t>https://helpdesk.balcan.com/attachments/9b4871d9f5e9feeb6e68/screenshot-2023-09-19-094205.png
https://helpdesk.balcan.com/attachments/0c23badc5d57df01c97a/microsoftteams-image.png</t>
  </si>
  <si>
    <t>There are some people at the site that can no longer get onto Ruby Go since the installation of Zscaler.</t>
  </si>
  <si>
    <t>0:14:51</t>
  </si>
  <si>
    <t>14:11:02</t>
  </si>
  <si>
    <t>44:31:24</t>
  </si>
  <si>
    <t>Description du problème/Issue Description: There are some people at the site that can no longer get onto Ruby Go since the installation of Zscaler.</t>
  </si>
  <si>
    <t>"""8247420"",""Omar Sassi"",""Omar Sassi &lt;osassi@balcan.com&gt;"","""",""2024-07-05 08:17:06 -0400"",""Requester"",""B2 MTL 2 (Montreal 2)"",""Information Technology (IT)"","""",""&lt;None&gt;"","""",""en"",false~""[@]David Finney yes, we know about it. always turn it off to open Ruby for the moment.""";"""8619867"",""David Finney"",""David Finney &lt;dfinney@balcan.com&gt;"",""Technician, Maintenance"",""2025-06-16 09:17:06 -0400"",""Requester"",""Balcan Packaging Wisconsin "",,,""&lt;None&gt;"",,,false~""When I turn it off, I am able to open Ruby. But when I turn it back on, I lose access.""";"""8247420"",""Omar Sassi"",""Omar Sassi &lt;osassi@balcan.com&gt;"","""",""2024-07-05 08:17:06 -0400"",""Requester"",""B2 MTL 2 (Montreal 2)"",""Information Technology (IT)"","""",""&lt;None&gt;"","""",""en"",false~""[@]David Finney Hello David Finney, can you turn OFF Zscaler and try again? please if it works let me know. Thanks !"""</t>
  </si>
  <si>
    <t>zscaler error message</t>
  </si>
  <si>
    <t>Hello, I get this message asking to contact the administrator. Martine Laroche mlaroche@balcan.com</t>
  </si>
  <si>
    <t>"""8247420"",""Omar Sassi"",""Omar Sassi &lt;osassi@balcan.com&gt;"","""",""2024-07-05 08:17:06 -0400"",""Requester"",""B2 MTL 2 (Montreal 2)"",""Information Technology (IT)"","""",""&lt;None&gt;"","""",""en"",false~""i add Martine to the right group. configurate her MFA tested resolved."""</t>
  </si>
  <si>
    <t>Hello,
Zscaler was installed in my laptop.
I have access to the magic system, however I have no access to the folders in: driver Z: and Driver U:
Please advise.  Thanks</t>
  </si>
  <si>
    <t>3:14:44</t>
  </si>
  <si>
    <t>176:34:42</t>
  </si>
  <si>
    <t>744:34:42</t>
  </si>
  <si>
    <t>Description du problème/Issue Description: Hello,
Zscaler was installed in my laptop.
I have access to the magic system, however I have no access to the folders in: driver Z: and Driver U:
Please advise.  Thanks</t>
  </si>
  <si>
    <t>"""9275365"",""Philippe Tetreault"",""Philippe Tetreault &lt;ptetreault@balcan.com&gt;"","""",""2025-06-26 08:30:31 -0400"",""Administrator"",""B2 MTL 2 (Montreal 2)"",""Information Technology (IT)"","""",""Perry Bachountakis"","""",""en"",false~""[@]Joe Pizzuco reimages the laptop with Windows 11 and it's working now""";"""9762332"",""Joe Pizzuco"",""Joe Pizzuco &lt;jpizzuco@balcan.com&gt;"","""",""2025-06-13 13:22:11 -0400"",""Administrator"",""B2 MTL 2 (Montreal 2)"",""Information Technology (IT)"","""",""Tao Wong"","""",""en"",false~""Anat I will call you tomorrow morning @ 9am via teams. Is this ok? JOE PIZZUCO | IT Manager, Service Desk Balcan Innovations Inc. 9340 Meaux, St-Leonard, Quebec H1R 3H2 T: (514) 777-7411|
jpizzuco@balcan.com www.balcan.com From: Anat Zohar azohar@balcan.com Sent: Tuesday, October 3, 2023 2:27 PM To: helpdesk helpdesk@balcan.com Cc: George Kanatselis george@balcan.com; Joe Pizzuco jpizzuco@balcan.com; Anat Zohar azohar@balcan.com Subject: RE: Requête / Incident #3862 Demande générale / General Support Incident Hi Joe, I understand that my tickets were combined to #4045 . The below is not accurate: in yellow. (40 seconds, each time, is NOT “slightly slow”). Thanks Anat From: Balcan Innovations - Centre d'aide / Service Desk &lt;helpdesk@balcan.com&gt; Sent: Tuesday, October 3, 2023 10:52 AM To: Anat Zohar &lt;azohar@balcan.com&gt; Cc: George Kanatselis &lt;george@balcan.com&gt;; Joe Pizzuco &lt;jpizzuco@balcan.com&gt; Subject: Requête / Incident #3862 Demande générale / General Support Incident [Courriel Externe - External email]""";"""8619817"",""Anat Zohar"",""Anat Zohar &lt;azohar@balcan.com&gt;"",""Coordinator,  Quality Assurance &amp; Food Safety"",""2025-06-13 07:52:04 -0400"",""Requester"",""B1 MTL 1 (Montreal 1)"",,,""&lt;None&gt;"",,,false~""Hi Joe, I understand that my tickets were combined to #4045 . The below is not accurate: in yellow. (40 seconds, each time, is NOT “slightly slow”). Thanks Anat From: Balcan Innovations - Centre d'aide / Service Desk helpdesk@balcan.com Sent: Tuesday, October 3, 2023 10:52 AM To: Anat Zohar azohar@balcan.com Cc: George Kanatselis george@balcan.com; Joe Pizzuco jpizzuco@balcan.com Subject: Requête / Incident #3862 Demande générale / General Support Incident [Courriel Externe - External email]""";"""8619817"",""Anat Zohar"",""Anat Zohar &lt;azohar@balcan.com&gt;"",""Coordinator,  Quality Assurance &amp; Food Safety"",""2025-06-13 07:52:04 -0400"",""Requester"",""B1 MTL 1 (Montreal 1)"",,,""&lt;None&gt;"",,,false~""Hi Philippe, Tomorrow around noon my husband will bring the laptop to the entrance of building 1. Please confirm and let me know if he should call to Joe upon arrival. Please provide Joe’s cell phone. Thank you. Just to advise – today my laptop is worse than yesterday and impossible to work on it because it freezes each time. New ticket was opened this morning Anat From: Philippe Tetreault ptetreault@balcan.com Sent: Wednesday, September 27, 2023 10:04 AM To: Anat Zohar azohar@balcan.com; helpdesk helpdesk@balcan.com Cc: George Kanatselis george@balcan.com; Joe Pizzuco jpizzuco@balcan.com Subject: RE: Requêtre / Incident #3862 Demande générale / General Support Incident Hello Anat, The last thing to test would be to bring the laptop at the office and test it here. Let Joe know when you are in Montreal and we will check your laptop. Thanks, Philippe Tétreault M: 514.715.8407 From: Anat Zohar &lt;azohar@balcan.com&gt; Sent: Tuesday, September 26, 2023 10:27 PM To: Philippe Tetreault &lt;ptetreault@balcan.com&gt;; helpdesk &lt;helpdesk@balcan.com&gt; Cc: George Kanatselis &lt;george@balcan.com&gt;; Anat Zohar &lt;azohar@balcan.com&gt; Subject: RE: Requêtre / Incident #3862 Demande générale / General Support Incident 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lt;ptetreault@balcan.com&gt; Sent: Tuesday, September 26, 2023 4:01 PM To: Anat Zohar &lt;azohar@balcan.com&gt;; helpdesk &lt;helpdesk@balcan.com&gt; Cc: George Kanatselis &lt;george@balcan.com&gt;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Anat, The last thing to test would be to bring the laptop at the office and test it here. Let Joe know when you are in Montreal and we will check your laptop. Thanks, Philippe Tétreault M: 514.715.8407 From: Anat Zohar azohar@balcan.com Sent: Tuesday, September 26, 2023 10:27 PM To: Philippe Tetreault ptetreault@balcan.com; helpdesk helpdesk@balcan.com Cc: George Kanatselis george@balcan.com; Anat Zohar azohar@balcan.com Subject: RE: Requêtre / Incident #3862 Demande générale / General Support Incident 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lt;ptetreault@balcan.com&gt; Sent: Tuesday, September 26, 2023 4:01 PM To: Anat Zohar &lt;azohar@balcan.com&gt;; helpdesk &lt;helpdesk@balcan.com&gt; Cc: George Kanatselis &lt;george@balcan.com&gt;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8619817"",""Anat Zohar"",""Anat Zohar &lt;azohar@balcan.com&gt;"",""Coordinator,  Quality Assurance &amp; Food Safety"",""2025-06-13 07:52:04 -0400"",""Requester"",""B1 MTL 1 (Montreal 1)"",,,""&lt;None&gt;"",,,false~""Hello Philippe, I rebooted my computer and my router, as you said, and there is no change in the speed. See below a screenshot of an internet speed test on my computer. As you can see, it’s really fast. We have a 1.5GB internet at home. We don’t have any issues with our internet. And more importantly, I never had issues with my home internet doing my work. Also, there was a speed issue a few months ago and it was fixed remotely (by Omar and Wassim). Please advise. Anat From: Philippe Tetreault ptetreault@balcan.com Sent: Tuesday, September 26, 2023 4:01 PM To: Anat Zohar azohar@balcan.com; helpdesk helpdesk@balcan.com Cc: George Kanatselis george@balcan.com Subject: RE: Requêtre / Incident #3862 Demande générale / General Support Incident Hello, The only latency is on your Wifi network like shown here. So, you should restart your router and possibly connect with a wired. Philippe Tétreault M: 514.715.8407 From: Philippe Tetreault Sent: Tuesday, September 26, 2023 3:12 PM To: Anat Zohar &lt;azohar@balcan.com&gt;; helpdesk &lt;helpdesk@balcan.com&gt; Cc: George Kanatselis &lt;george@balcan.com&gt;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The only latency is on your Wifi network like shown here. So, you should restart your router and possibly connect with a wired. Philippe Tétreault M: 514.715.8407 From: Philippe Tetreault Sent: Tuesday, September 26, 2023 3:12 PM To: Anat Zohar azohar@balcan.com; helpdesk helpdesk@balcan.com Cc: George Kanatselis george@balcan.com Subject: RE: Requêtre / Incident #3862 Demande générale / General Support Incident 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lt;azohar@balcan.com&gt; Sent: Tuesday, September 26, 2023 3:02 PM To: helpdesk &lt;helpdesk@balcan.com&gt;; Philippe Tetreault &lt;ptetreault@balcan.com&gt; Cc: Anat Zohar &lt;azohar@balcan.com&gt;; George Kanatselis &lt;george@balcan.com&gt;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Hello Anat, The only difference between you and someone else using Zscaler is their internet connection. I’ll do some test on my side. But you should do those three things to thing to test on your side: Reboot your home and test the speed again. If that is still slow, it would be to connect with a wired your laptop to your router. If needed, you can pick a wired at the office. Bring your laptop at work and with Zscaler turn on, access and try to open those same files. Let me know, thanks. Philippe Tétreault M: 514.715.8407 From: Anat Zohar azohar@balcan.com Sent: Tuesday, September 26, 2023 3:02 PM To: helpdesk helpdesk@balcan.com; Philippe Tetreault ptetreault@balcan.com Cc: Anat Zohar azohar@balcan.com; George Kanatselis george@balcan.com Subject: RE: Requêtre / Incident #3862 Demande générale / General Support Incident 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lt;helpdesk@balcan.com&gt; Sent: Tuesday, September 26, 2023 12:21 PM To: Anat Zohar &lt;azohar@balcan.com&gt; Subject: Requêtre / Incident #3862 Demande générale / General Support Incident [Courriel Externe - External email]""";"""8619817"",""Anat Zohar"",""Anat Zohar &lt;azohar@balcan.com&gt;"",""Coordinator,  Quality Assurance &amp; Food Safety"",""2025-06-13 07:52:04 -0400"",""Requester"",""B1 MTL 1 (Montreal 1)"",,,""&lt;None&gt;"",,,false~""Hello Philippe, Following our conversation on TEAM earlier, I did exactly what you guided me, I reboot my computer after the update finished the download. Same situation: Opening document on drive z : 40-45 seconds Converting to PDF: 50 seconds. To close PDF – 5 seconds This is CRAZY. Thanks Anat From: Balcan Innovations - Centre d'aide / Service Desk helpdesk@balcan.com Sent: Tuesday, September 26, 2023 12:21 PM To: Anat Zohar azohar@balcan.com Subject: Requêtre / Incident #3862 Demande générale / General Support Incident [Courriel Externe - External email]""";"""8619817"",""Anat Zohar"",""Anat Zohar &lt;azohar@balcan.com&gt;"",""Coordinator,  Quality Assurance &amp; Food Safety"",""2025-06-13 07:52:04 -0400"",""Requester"",""B1 MTL 1 (Montreal 1)"",,,""&lt;None&gt;"",,,false~""But I need to access the drives and the magic system. I am afraid to turn OFF and then I cannot log in again. Can you call me please and try together?? 514-582-7091 Anat From: Balcan Innovations - Centre d'aide / Service Desk helpdesk@balcan.com Sent: Tuesday, September 26, 2023 12:21 P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You have access with Zscaler, is the speed issue the same when you disable Zscaler when in the office? Here how to disable Private Access (work only in the office) and test the speed:""";"""8619817"",""Anat Zohar"",""Anat Zohar &lt;azohar@balcan.com&gt;"",""Coordinator,  Quality Assurance &amp; Food Safety"",""2025-06-13 07:52:04 -0400"",""Requester"",""B1 MTL 1 (Montreal 1)"",,,""&lt;None&gt;"",,,false~""I do have access to Z and U – thank you. The issue is – SPEED. Extremely slow- 30 seconds for opening files, saving files etc. no access to Microsoft Office- my pw doesn’t work. From: Balcan Innovations - Centre d'aide / Service Desk helpdesk@balcan.com Sent: Tuesday, September 26, 2023 10:23 A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Please try again this morning and let me know, thanks.""";"""8619817"",""Anat Zohar"",""Anat Zohar &lt;azohar@balcan.com&gt;"",""Coordinator,  Quality Assurance &amp; Food Safety"",""2025-06-13 07:52:04 -0400"",""Requester"",""B1 MTL 1 (Montreal 1)"",,,""&lt;None&gt;"",,,false~""From: Balcan Innovations - Centre d'aide / Service Desk helpdesk@balcan.com Sent: Friday, September 22, 2023 3:58 PM To: Anat Zohar azohar@balcan.com Subject: Requêtre / Incident #3862 Demande générale / General Support Incident [Courriel Externe - External email]""";"""9275365"",""Philippe Tetreault"",""Philippe Tetreault &lt;ptetreault@balcan.com&gt;"","""",""2025-06-26 08:30:31 -0400"",""Administrator"",""B2 MTL 2 (Montreal 2)"",""Information Technology (IT)"","""",""Perry Bachountakis"","""",""en"",false~""Can you take a screen shot of the File Explorer showing the Z: and U: drivers. I need the names after the letters. Example: bplfs1 or main-bpl""";"""9762332"",""Joe Pizzuco"",""Joe Pizzuco &lt;jpizzuco@balcan.com&gt;"","""",""2025-06-13 13:22:11 -0400"",""Administrator"",""B2 MTL 2 (Montreal 2)"",""Information Technology (IT)"","""",""Tao Wong"","""",""en"",false~""Hi Anat, can you please reboot your PC and let me know. I'm sure its working now. We deployed a security tool and applied it company-wide. We recently made changes to correct any outstanding issues network drives."""</t>
  </si>
  <si>
    <t>Access to the U: and Z: were given (BPL-Main and BPLFS1)  Anat has confirmed all is working now but slightly slower
[-]Closing ticket as its a duplicate to ticket #4045</t>
  </si>
  <si>
    <t>need remote access to Magik Pay</t>
  </si>
  <si>
    <t>Bonjour, As per my discussion with Alaa, I need remote access to Magik Pay both for Plant and Admin. Thank you, CAROLINE TREMBLAY Director, Total Rewards|Directrice, Rémunération globale Balcan Innovations Inc. 9475 Meaux, St-Leonard, Quebec H1R 3H2 t: (514) 326-9130 ext. 2123 | m: (514) 512-1387 | e: carolinetremblay@balcan.com www.balcan.com</t>
  </si>
  <si>
    <t>7:06:22</t>
  </si>
  <si>
    <t>23:06:22</t>
  </si>
  <si>
    <t>"""8619850"",""Caroline Tremblay"",""Caroline Tremblay &lt;carolinetremblay@balcan.com&gt;"",""Directrice, rémunération globale -Director, Total Rewards"",""2025-06-18 09:41:49 -0400"",""Requester"",""B2 MTL 2 (Montreal 2)"",,,""&lt;None&gt;"",,,false~""J’ai déja accès désolée. CAROLINE TREMBLAY Director, Total Rewards|Directrice, Rémunération globale Balcan Innovations Inc. 9475 Meaux, St-Leonard, Quebec H1R 3H2 t: (514) 326-9130 ext. 2123 | m: (514) 512-1387 | e:
carolinetremblay@balcan.com www.balcan.com From: Caroline Tremblay Sent: Tuesday, September 19, 2023 10:54 AM To: helpdesk helpdesk@balcan.com Subject: need remote access to Magik Pay Bonjour, As per my discussion with Alaa, I need remote access to Magik Pay both for Plant and Admin. Thank you, CAROLINE TREMBLAY Director, Total Rewards|Directrice, Rémunération globale Balcan Innovations Inc. 9475 Meaux, St-Leonard, Quebec H1R 3H2 t: (514) 326-9130 ext. 2123 | m: (514) 512-1387 | e:
carolinetremblay@balcan.com www.balcan.com"""</t>
  </si>
  <si>
    <t>Logging in help</t>
  </si>
  <si>
    <t>Zscaler has been installed but I cannot get into Magic. Can someone please call me @ 815-526-2293 Dana Green – Regional Account Manager Balcan Packaging C: 815-526-2293 www.balcan.com https://www.linkedin.com/in/dana-green-165364b/</t>
  </si>
  <si>
    <t>8:03:36</t>
  </si>
  <si>
    <t>24:03:36</t>
  </si>
  <si>
    <t>"""9762332"",""Joe Pizzuco"",""Joe Pizzuco &lt;jpizzuco@balcan.com&gt;"","""",""2025-06-13 13:22:11 -0400"",""Administrator"",""B2 MTL 2 (Montreal 2)"",""Information Technology (IT)"","""",""Tao Wong"","""",""en"",false~""Reached out to user , waiting for return""";"""9390062"",""danagreen@ffebpl.com"",""danagreen@ffebpl.com"","""",""2023-09-26 13:09:48 -0400"",""Requester"",""Balcan Packaging Wisconsin "",,"""",""&lt;None&gt;"","""",""[-]1"",false~""Okay, I disconnected. Dana Green – Regional Account Manager Balcan Packaging C: 815-526-2293 www.balcan.com https://www.linkedin.com/in/dana-green-165364b/ From: Balcan Innovations - Centre d'aide / Service Desk helpdesk@balcan.com Sent: Tuesday, September 19, 2023 10:20 AM To: Dana Green danagreen@ffebpl.com Subject: Requêtre / Incident #3860 Logging in help""";"""8247418"",""George Kanatselis"",""George Kanatselis &lt;george@balcan.com&gt;"","""",""2025-06-26 08:47:31 -0400"",""Service Agent User"",""B2 MTL 2 (Montreal 2)"",""Information Technology (IT)"","""",""Joe Pizzuco"","""",""en"",false~""turn zcaler off"""</t>
  </si>
  <si>
    <t>Users access was related to Magic credentials and all is working now.  Spoke to user and credentials were provided.</t>
  </si>
  <si>
    <t>**URGENT** Hello, Julie Lavergne's computer is completely blocked. ZScaller was trying to be installed but everything froze. Can you please assist ASAP? Julie is in the office (B2) today. Thanks.</t>
  </si>
  <si>
    <t>4:22:15</t>
  </si>
  <si>
    <t>Description du problème/Issue Description: **URGENT** Hello, Julie Lavergne's computer is completely blocked. ZScaller was trying to be installed but everything froze. Can you please assist ASAP? Julie is in the office (B2) today. Thanks.</t>
  </si>
  <si>
    <t>2 issues with the user for this.
1- User was not in the group ZPA DC users and ZPA TS users
2- Users password from O365 needed a reset.
Tested with Julie and all working</t>
  </si>
  <si>
    <t>Formation cyber sécurité - Training Cyber security</t>
  </si>
  <si>
    <t>Bonjour, An English message will follow, Dans le cadre des efforts de Balcan Innovations pour assurer la sécurité de l’entreprise, nous proposons des formations en cybersécurité plusieurs fois par an. Vous avez récemment reçu un courriel de Microsoft de l’adresse notification@attacksimulationtraining.com vous inscrivant à une formation. Cette formation, d’une durée de 7 minutes, est obligatoire et doit être terminée avant le 27 septembre. Nous vous remercions de votre collaboration. Département TI. As part of Balcan Innovations’ efforts to ensure the company’s security, we offer cybersecurity training several times a year. You have recently received an email from Microsoft notification@attacksimulationtraining.com enrolling you in a training. This 7-minute training is mandatory and must be completed by September 27th. We thank you for your cooperation. IT Department.</t>
  </si>
  <si>
    <t>50:18:34</t>
  </si>
  <si>
    <t>194:18:34</t>
  </si>
  <si>
    <t>"""9173998"",""Christina Everson"",""Christina Everson &lt;ceverson@balcan.com&gt;"","""",""2025-06-24 15:49:11 -0400"",""Requester-HR"",""Balcan Packaging Wisconsin "",""Human Resources"","""",""&lt;None&gt;"","""",""[-]1"",false~""This ticket has been marked as resolved; however, I still have not received this training.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uesday, September 19, 2023 11:00 AM To: Communications communications@balcan.com Cc: Christina Everson ceverson@balcan.com; Germain Lord glord@balcan.com; Perry Bachountakis perry@balcan.com; Tao Wong twong@balcan.com Subject: Requête / Incident #3858 Formation cyber sécurité - Training Cyber security""";"""9173998"",""Christina Everson"",""Christina Everson &lt;ceverson@balcan.com&gt;"","""",""2025-06-24 15:49:11 -0400"",""Requester-HR"",""Balcan Packaging Wisconsin "",""Human Resources"","""",""&lt;None&gt;"","""",""[-]1"",false~""Good morning, I did not receive the email from attack simulation service. Thank you. Christina R. Everson, MBA, SHRM-CP, HRDO | Human Resources Manager Balcan USA Inc. 7201 108th Street, Pleasant Prairie, WI 53158, USA T : 262-286-0262 E: ceverson@balcan.com Confidential Fax : 262-286-0270 www.balcan.com From: Communications communications@balcan.com Sent: Tuesday, September 19, 2023 8:25 AM To: all_company all_company@balcan.com Cc: Tao Wong twong@balcan.com; Perry Bachountakis perry@balcan.com; Germain Lord glord@balcan.com Subject: Formation cyber sécurité - Training Cyber security Bonjour, An English message will follow, Dans le cadre des efforts de Balcan Innovations pour assurer la sécurité de l’entreprise, nous proposons des formations en cybersécurité plusieurs fois par an. Vous avez récemment reçu un courriel de Microsoft de l’adresse notification@attacksimulationtraining.com vous inscrivant à une formation. Cette formation, d’une durée de 7 minutes, est obligatoire et doit être terminée avant le 27 septembre. Nous vous remercions de votre collaboration. Département TI. As part of Balcan Innovations’ efforts to ensure the company’s security, we offer cybersecurity training several times a year. You have recently received an email from Microsoft notification@attacksimulationtraining.com enrolling you in a training. This 7-minute training is mandatory and must be completed by September 27th. We thank you for your cooperation. IT Department."""</t>
  </si>
  <si>
    <t>"twong@balcan.com";"perry@balcan.com";"glord@balcan.com";"ceverson@balcan.com"</t>
  </si>
  <si>
    <t>Vérification courriel suspicieux</t>
  </si>
  <si>
    <t>Bonjour, J’aimerais faire valider l’authenticité du courriel en pièce jointe que j’ai reçu plus tôt ce matin. Je n’ai pas cliqué sur le lien, étant donné que je ne suis pas certaine de la sécurité de sa provenance. Merci pour votre confirmation! Yuli Richard Lépine Prepress Supervisor Plastixx FFS Technologies 3100 rue des Bâtisseurs | Terrebonne (QC) J6Y 0A2 450.477.0001 (ext. 272) ylepine@plastixxffs.com | www.plastixxffs.com</t>
  </si>
  <si>
    <t>2:41:45</t>
  </si>
  <si>
    <t>2:41:51</t>
  </si>
  <si>
    <t>"""8247420"",""Omar Sassi"",""Omar Sassi &lt;osassi@balcan.com&gt;"","""",""2024-07-05 08:17:06 -0400"",""Requester"",""B2 MTL 2 (Montreal 2)"",""Information Technology (IT)"","""",""&lt;None&gt;"","""",""en"",false~""[@]ylepine@plastixxffs.com Bonjour! merci pour votre vigilance mais ceci est un training pour la cybersécurité que vous devez completer. Passer une excellente journée !"""</t>
  </si>
  <si>
    <t>https://helpdesk.balcan.com/attachments/0ede4a4e05a88fa6573f/training-assignment-notification-eml.rfc822</t>
  </si>
  <si>
    <t>"jdaoust@plastixxffs.com"</t>
  </si>
  <si>
    <t>No longer have dashboard can not work</t>
  </si>
  <si>
    <t>1:09:23</t>
  </si>
  <si>
    <t>9:57:55</t>
  </si>
  <si>
    <t>25:57:55</t>
  </si>
  <si>
    <t>"""9762332"",""Joe Pizzuco"",""Joe Pizzuco &lt;jpizzuco@balcan.com&gt;"","""",""2025-06-13 13:22:11 -0400"",""Administrator"",""B2 MTL 2 (Montreal 2)"",""Information Technology (IT)"","""",""Tao Wong"","""",""en"",false~""Hi Moshe, can you please reboot your PC and let me know. I'm sure its working now. We deployed a security tool and applied it company-wide. We recently made changes to correct any outstanding issues with dashboard.""";"""8620037"",""Moshe Simhon"",""Moshe Simhon &lt;msimhon@balcan.com&gt;"","""",""2025-06-10 10:47:56 -0400"",""Requester"",""B1 MTL 1 (Montreal 1)"",,"""",""&lt;None&gt;"","""",""[-]1"",false~""I can not turn it off I can only shut it down as it asks for a password phrase to turn it off From: Balcan Innovations - Centre d'aide / Service Desk helpdesk@balcan.com Sent: Tuesday, September 19, 2023 10:22 AM To: Moshe Simhon msimhon@balcan.com Cc: Sarlea Ovidiu ovidiu@balcan.com; Stephane Roberge sroberge@balcan.com Subject: Requêtre / Incident #3856 No longer have dashboard can not work""";"""8247418"",""George Kanatselis"",""George Kanatselis &lt;george@balcan.com&gt;"","""",""2025-06-26 08:47:31 -0400"",""Service Agent User"",""B2 MTL 2 (Montreal 2)"",""Information Technology (IT)"","""",""Joe Pizzuco"","""",""en"",false~""if zscaler installed turn it off should fix"""</t>
  </si>
  <si>
    <t>Spoke to Mashe and policy needed to be forced in order for new config to apply.  All working now</t>
  </si>
  <si>
    <t>"ovidiu@balcan.com";"sroberge@balcan.com"</t>
  </si>
  <si>
    <t>FW: Training assignment notification</t>
  </si>
  <si>
    <t>Is this legit? From: Security and Compliance Team notification@attacksimulationtraining.com Sent: Tuesday, September 19, 2023 9:07 AM To: Moshe Simhon msimhon@balcan.com Subject: Training assignment notification Moshe Simhon, This is an email for training(s) assigned by your security team. You have 1 training course(s) to complete that should take 7 min(s). If you cannot take training right now, you can use the attached .ics file to schedule some time on your calendar to take the trainings. Thank you! Go to training Please complete these by September 27, 2023. Training Assigned Training name Duration (mins) Due Date Identity Theft 7 27-Sep-2023 If you have any questions or concerns, please contact your security and compliance team. Thank you, Security and Compliance Team</t>
  </si>
  <si>
    <t>2:47:18</t>
  </si>
  <si>
    <t>"""8247420"",""Omar Sassi"",""Omar Sassi &lt;osassi@balcan.com&gt;"","""",""2024-07-05 08:17:06 -0400"",""Requester"",""B2 MTL 2 (Montreal 2)"",""Information Technology (IT)"","""",""&lt;None&gt;"","""",""en"",false~""Hello @Moshe Simhon yes this is from IT department. Please do the training. Thank you !"""</t>
  </si>
  <si>
    <t>https://helpdesk.balcan.com/attachments/8cc845844a12937e76b1/trainingreminder-ics.calendar</t>
  </si>
  <si>
    <t>Maintenance Request 00044533 for Line # 107 Bdg 2: please fix the line#107 computer because too slow</t>
  </si>
  <si>
    <t>Please Review Maintenance Request 044533 for Line # 107 Request by 2453 Status: 0.Requested Details: please fix the line#107 computer because too slow</t>
  </si>
  <si>
    <t>https://helpdesk.balcan.com/attachments/c4e22e292fb2cd862370/maint_req00044533_5839545.pdf</t>
  </si>
  <si>
    <t>Access to PO system</t>
  </si>
  <si>
    <t>Hi, Please Provide access to Yvan to be able to purchase in PO system. Please provide access to Gino to view Po in the PO system. Thanks Nancy</t>
  </si>
  <si>
    <t>63:02:50</t>
  </si>
  <si>
    <t>225:07:49</t>
  </si>
  <si>
    <t>63:02:56</t>
  </si>
  <si>
    <t>225:07:55</t>
  </si>
  <si>
    <t>"""8247418"",""George Kanatselis"",""George Kanatselis &lt;george@balcan.com&gt;"","""",""2025-06-26 08:47:31 -0400"",""Service Agent User"",""B2 MTL 2 (Montreal 2)"",""Information Technology (IT)"","""",""Joe Pizzuco"","""",""en"",false~""they both have access"""</t>
  </si>
  <si>
    <t>"george@balcan.com";"perry@balcan.com";"yvan@drumpack.ca";"ginosergerie@balcan.com";"geoffrey@balcan.com";"olgak@balcan.com"</t>
  </si>
  <si>
    <t>Ink Coverage Summary - added sub control artwork related fields</t>
  </si>
  <si>
    <t>We have implemented the sub-control in artwork app. The user would like to see the value of the sub-control artwork if the artwork is a sub-control.</t>
  </si>
  <si>
    <t>661:41:34</t>
  </si>
  <si>
    <t>"""8247439"",""Jonathan Galindez"",""Jonathan Galindez &lt;jgalindez@balcan.com&gt;"","""",""2025-06-26 07:46:41 -0400"",""Service Agent User"",""B2 MTL 2 (Montreal 2)"",""Information Technology (IT)"","""",""&lt;None&gt;"","""",""en"",false~""Deployed 10/16/2023""";"""8247439"",""Jonathan Galindez"",""Jonathan Galindez &lt;jgalindez@balcan.com&gt;"","""",""2025-06-26 07:46:41 -0400"",""Service Agent User"",""B2 MTL 2 (Montreal 2)"",""Information Technology (IT)"","""",""&lt;None&gt;"","""",""en"",false~""Verified and accepted by Gary L. Please see attached.""";"""8247439"",""Jonathan Galindez"",""Jonathan Galindez &lt;jgalindez@balcan.com&gt;"","""",""2025-06-26 07:46:41 -0400"",""Service Agent User"",""B2 MTL 2 (Montreal 2)"",""Information Technology (IT)"","""",""&lt;None&gt;"","""",""en"",false~""[@]Michael Bargle Hi Michael, please let me know what is the status of you review of the report. Thank you.""";"""8247439"",""Jonathan Galindez"",""Jonathan Galindez &lt;jgalindez@balcan.com&gt;"","""",""2025-06-26 07:46:41 -0400"",""Service Agent User"",""B2 MTL 2 (Montreal 2)"",""Information Technology (IT)"","""",""&lt;None&gt;"","""",""en"",false~""Submitted revised output. Logic: If the line has a sub-control, use the sub-control in getting the artwork details. Indicate the sub-control number as well.""";"""8247439"",""Jonathan Galindez"",""Jonathan Galindez &lt;jgalindez@balcan.com&gt;"","""",""2025-06-26 07:46:41 -0400"",""Service Agent User"",""B2 MTL 2 (Montreal 2)"",""Information Technology (IT)"","""",""&lt;None&gt;"","""",""en"",false~""reviewing ink coverage summary program in modules"""</t>
  </si>
  <si>
    <t>Deployed 10/16/2023</t>
  </si>
  <si>
    <t>Change the XShrink to XVue</t>
  </si>
  <si>
    <t>89:19:52</t>
  </si>
  <si>
    <t>374:55:01</t>
  </si>
  <si>
    <t>852:48:30</t>
  </si>
  <si>
    <t>Description du problème/Issue Description: Change the XShrink to XVue</t>
  </si>
  <si>
    <t>"""8924765"",""Dieynaba Ouattara"",""Dieynaba Ouattara &lt;douattara@balcan.com&gt;"",""Business Analyst"",""2023-10-24 07:35:32 -0400"",""Requester"",,""Information Technology (IT)"","""",""Pier Capra"","""",""[-]1"",true~""THis has been resolved thank you Please note that we can't replace values so we added Xvue thank you""";"""8926247"",""Melanie Viau"",""Melanie Viau &lt;mviau@plastixxffs.com&gt;"","""",""2025-06-12 11:20:19 -0400"",""Requester"",""B8 Nelmar (Terrebonne)"",,"""",""&lt;None&gt;"","""",""[-]1"",false~""Hi, I put a screenshot in the request. It’s in the item master data UDF’s.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douattara@balcan.com Sent: Wednesday, October 4, 2023 3:15 PM To: Melanie Viau mviau@plastixxffs.com; helpdesk helpdesk@balcan.com Subject: Re: Requêtre / Incident #3851 Demande générale / General Support Incident I was referring to the name of the database Dieynaba Ouattara,Ing., PMP | ERP Specialist Balcan Innovations Inc. 9340 Meaux, St-Leonard, Quebec H1R 3H2 T: (514) 556 0770| douattara@balcan.com www.balcan.com From: Melanie Viau &lt;mviau@plastixxffs.com&gt; Sent: Wednesday, October 4, 2023 11:21:08 AM To: helpdesk &lt;helpdesk@balcan.com&gt;; Dieynaba Ouattara &lt;douattara@balcan.com&gt; Subject: RE: Requêtre / Incident #3851 Demande générale / General Support Incident 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October 4, 2023 10:20 AM To: Melanie Viau &lt;mviau@plastixxffs.com&gt; Subject: Requêtre / Incident #3851 Demande générale / General Support Incident [Courriel Externe - External email]""";"""8924765"",""Dieynaba Ouattara"",""Dieynaba Ouattara &lt;douattara@balcan.com&gt;"",""Business Analyst"",""2023-10-24 07:35:32 -0400"",""Requester"",,""Information Technology (IT)"","""",""Pier Capra"","""",""[-]1"",true~""I was referring to the name of the database Dieynaba Ouattara,Ing., PMP | ERP Specialist Balcan Innovations Inc. 9340 Meaux, St-Leonard, Quebec H1R 3H2 T: (514) 556 0770| douattara@balcan.com www.balcan.com From: Melanie Viau mviau@plastixxffs.com Sent: Wednesday, October 4, 2023 11:21:08 AM To: helpdesk helpdesk@balcan.com; Dieynaba Ouattara douattara@balcan.com Subject: RE: Requêtre / Incident #3851 Demande générale / General Support Incident 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October 4, 2023 10:20 AM To: Melanie Viau mviau@plastixxffs.com Subject: Requêtre / Incident #3851 Demande générale / General Support Incident [Courriel Externe - External email]""";"""8926247"",""Melanie Viau"",""Melanie Viau &lt;mviau@plastixxffs.com&gt;"","""",""2025-06-12 11:20:19 -0400"",""Requester"",""B8 Nelmar (Terrebonne)"",,"""",""&lt;None&gt;"","""",""[-]1"",false~""SAP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October 4, 2023 10:20 AM To: Melanie Viau mviau@plastixxffs.com Subject: Requêtre / Incident #3851 Demande générale / General Support Incident [Courriel Externe - External email]""";"""8924765"",""Dieynaba Ouattara"",""Dieynaba Ouattara &lt;douattara@balcan.com&gt;"",""Business Analyst"",""2023-10-24 07:35:32 -0400"",""Requester"",,""Information Technology (IT)"","""",""Pier Capra"","""",""[-]1"",true~""Hi What database are referring to?"""</t>
  </si>
  <si>
    <t>https://helpdesk.balcan.com/attachments/fa30dfdc0c265fe74610/xvue.png</t>
  </si>
  <si>
    <t>Hello,
We want to update our telephone voice messages to have better choices for our customers to choose from when calling us. Please find the sample of the updated greeting message. 
Thank you,</t>
  </si>
  <si>
    <t>544:11:12</t>
  </si>
  <si>
    <t>2281:11:12</t>
  </si>
  <si>
    <t>Description du problème/Issue Description: Hello,
We want to update our telephone voice messages to have better choices for our customers to choose from when calling us. Please find the sample of the updated greeting message. 
Thank you,</t>
  </si>
  <si>
    <t>https://helpdesk.balcan.com/attachments/f794fb23df8685f0524b/new-greeting-telephone-message-docx.vnd</t>
  </si>
  <si>
    <t>Equipment set up</t>
  </si>
  <si>
    <t>Bonjour I would like to get some help getting set up ie: 1- A large 2nd screen 2- A camera for teams calls 3- A key board 4- Connections cables to reach the electrical outlets 5- Thinkcell and Snag it add ons</t>
  </si>
  <si>
    <t>82:27:58</t>
  </si>
  <si>
    <t>354:27:58</t>
  </si>
  <si>
    <t>102:31:58</t>
  </si>
  <si>
    <t>406:31:58</t>
  </si>
  <si>
    <t>"""8247420"",""Omar Sassi"",""Omar Sassi &lt;osassi@balcan.com&gt;"","""",""2024-07-05 08:17:06 -0400"",""Requester"",""B2 MTL 2 (Montreal 2)"",""Information Technology (IT)"","""",""&lt;None&gt;"","""",""en"",false~""J'ai trouver des supports pour les écrans a Nelmar. je vais les apporter avec moi a Montreal afin de les installer pour Ramon.""";"""8247420"",""Omar Sassi"",""Omar Sassi &lt;osassi@balcan.com&gt;"","""",""2024-07-05 08:17:06 -0400"",""Requester"",""B2 MTL 2 (Montreal 2)"",""Information Technology (IT)"","""",""&lt;None&gt;"","""",""en"",false~""i was with the user and he need a specific setup 2 screen support attached to his desk 1 webcam keyboard and mouse. the equipment supposed to be there. only one screen is there. i need to discuss with @Tu Phuong Vo monday."""</t>
  </si>
  <si>
    <t xml:space="preserve">the setup is completed. </t>
  </si>
  <si>
    <t>I opened a ticket for you through
helpdesk@balcan.com and will assign to someone From: Dano Lister dlister@balcan.com Sent: Monday, September 18, 2023 11:59 AM To: Perry Bachountakis perry@balcan.com Subject: Access to BERP Perry, I really tried to enter a service ticket, but was unsuccessful. My complete lack of French makes it difficult to use the ticket system. Unfortunately, I cannot access BERP today. I was able to access it remotely last week after my computer was updated to include zScaler. I am back to Montreal today and cannot access the system. Can you help me? Here is the screenshot of what happened when I tried to open the icon on my desktop. Best regards, Dano DANO LISTER | Président, Directeur Général / Chief Executive Officer Balcan Innovations Inc. 9340 Meaux, St-Leonard, Quebec H1R 3H2 t: (514) 326-9130 ext. 2202 | m: (514) 622-9156 | e: dlister@balcan.com www.balcaninnovations.com</t>
  </si>
  <si>
    <t>3:08:54</t>
  </si>
  <si>
    <t>19:08:54</t>
  </si>
  <si>
    <t>19:09:03</t>
  </si>
  <si>
    <t>"""8247418"",""George Kanatselis"",""George Kanatselis &lt;george@balcan.com&gt;"","""",""2025-06-26 08:47:31 -0400"",""Service Agent User"",""B2 MTL 2 (Montreal 2)"",""Information Technology (IT)"","""",""Joe Pizzuco"","""",""en"",false~""he confirmed it is working now after TS reboot"""</t>
  </si>
  <si>
    <t>"dlister@balcan.com"</t>
  </si>
  <si>
    <t xml:space="preserve">line 72 printer is not working. </t>
  </si>
  <si>
    <t>"hardware";"B3 Laval";"Information Technology (IT)"</t>
  </si>
  <si>
    <t>2:12:05</t>
  </si>
  <si>
    <t>"""8247418"",""George Kanatselis"",""George Kanatselis &lt;george@balcan.com&gt;"","""",""2025-06-26 08:47:31 -0400"",""Service Agent User"",""B2 MTL 2 (Montreal 2)"",""Information Technology (IT)"","""",""Joe Pizzuco"","""",""en"",false~""was resolved with gregory's help unplugging power and network cables."""</t>
  </si>
  <si>
    <t xml:space="preserve">Manni's guns need to configurate </t>
  </si>
  <si>
    <t>Hi, Similar to ticket 3376, FileZilla a payroll software to transfer documents safely is not working anymore, this software needs to be unblocked so we can export reports. Avan was the one who resolved the issue the first time. 
thank you</t>
  </si>
  <si>
    <t>4:29:36</t>
  </si>
  <si>
    <t>20:29:36</t>
  </si>
  <si>
    <t>8:37:07</t>
  </si>
  <si>
    <t>24:37:07</t>
  </si>
  <si>
    <t>Description du problème/Issue Description: Hi, Similar to ticket 3376, FileZilla a payroll software to transfer documents safely is not working anymore, this software needs to be unblocked so we can export reports. Avan was the one who resolved the issue the first time. 
thank you</t>
  </si>
  <si>
    <t>"""9275365"",""Philippe Tetreault"",""Philippe Tetreault &lt;ptetreault@balcan.com&gt;"","""",""2025-06-26 08:30:31 -0400"",""Administrator"",""B2 MTL 2 (Montreal 2)"",""Information Technology (IT)"","""",""Perry Bachountakis"","""",""en"",false~""Comme discuté, avec Zscaler vous devriez avoir accès au ftp.ouipay.com""";"""9275365"",""Philippe Tetreault"",""Philippe Tetreault &lt;ptetreault@balcan.com&gt;"","""",""2025-06-26 08:30:31 -0400"",""Administrator"",""B2 MTL 2 (Montreal 2)"",""Information Technology (IT)"","""",""Perry Bachountakis"","""",""en"",false~""Quelle est l'adresse du serveur que vous vous connecter dans FileZilla? Faites un test et dite moi l'heure, je vais vérifier les logs pour voir ce qui bloque."""</t>
  </si>
  <si>
    <t>Licence for remote access to sharepoint - open in App</t>
  </si>
  <si>
    <t>Hello @Perry After giving me access to the remote PC, per discussion with Georges, I need another license to access sharepoint and use Microsoft office so I can open the app (not only the web version). It is a special version because I log on my computer and the remote at the same time. ( @George correct me if I don’t express it the right way
?) Do we have licence available? If not how quickly can we get one? Thanks Martine Laroche mlaroche@balcan.com</t>
  </si>
  <si>
    <t>19:57:02</t>
  </si>
  <si>
    <t>6:14:16</t>
  </si>
  <si>
    <t>22:14:16</t>
  </si>
  <si>
    <t>"""8786937"",""Tu Phuong Vo"",""Tu Phuong Vo &lt;tvo@balcan.com&gt;"",""IT Manager - Assets, Contracts and Services"",""2025-06-26 09:18:18 -0400"",""Administrator"",""B1 MTL 1 (Montreal 1)"",""Information Technology (IT)"","""",""Tao Wong"","""",""en"",false~""Hi Martine, Your Microsoft license can be used in 5 different machines. We will need to see how you are accessing the second machine."""</t>
  </si>
  <si>
    <t>Fixe</t>
  </si>
  <si>
    <t>"george@balcan.com";"perry@balcan.com";"alex@balcan.com"</t>
  </si>
  <si>
    <t>FW: Open Orders by Market Segment</t>
  </si>
  <si>
    <t>Good afternoon, We have daily emails with PDF attachments going to a handful of people here. The scan seems to be stuck. Anything we can do on our end or is the a Microsoft issue? Thanks, JANET GINLEY | Systems Administrator Reflectix, Inc. – a division of Balcan Innovations Inc. 1 School St., Markleville, IN 46056 t : (800) 879-3645, ext. 1125 | e : janet.ginley@reflectixinc.com www.reflectixinc.com</t>
  </si>
  <si>
    <t>"""8693530"",""Janet Ginley"",""Janet Ginley &lt;janet.ginley@reflectixinc.com&gt;"",""Systems Administrator"",""2025-06-24 10:00:14 -0400"",""Service Agent User"",""Reflectix (Markleville, Indiana)"",,"""",""&lt;None&gt;"","""",""en"",false~""This seems to have resolved itself. You can close this ticket.""";"""8693530"",""Janet Ginley"",""Janet Ginley &lt;janet.ginley@reflectixinc.com&gt;"",""Systems Administrator"",""2025-06-24 10:00:14 -0400"",""Service Agent User"",""Reflectix (Markleville, Indiana)"",,"""",""&lt;None&gt;"","""",""en"",false~""When I copied myself in the first email to the help desk with the attachment, that email with the PDF is now viewable. But the original email is still in “ATP Scan in Progress” status. JANET GINLEY | Systems Administrator Reflectix, Inc. – a division of Balcan Innovations Inc. 1 School St., Markleville, IN 46056 t : (800) 879-3645, ext. 1125 | e : janet.ginley@reflectixinc.com www.reflectixinc.com From: Janet Ginley janet.ginley@reflectixinc.com Sent: Monday, September 18, 2023 12:02 PM To: helpdesk helpdesk@balcan.com Subject: FW: Open Orders by Market Segment Good afternoon, We have daily emails with PDF attachments going to a handful of people here. The scan seems to be stuck. Anything we can do on our end or is the a Microsoft issue? Thanks, JANET GINLEY | Systems Administrator Reflectix, Inc. – a division of Balcan Innovations Inc. 1 School St., Markleville, IN 46056 t: (800) 879-3645, ext. 1125 | e : janet.ginley@reflectixinc.com www.reflectixinc.com"""</t>
  </si>
  <si>
    <t>https://helpdesk.balcan.com/attachments/7d27fc3da7931d353ac8/open-orders-by-market-segment-sft_20230918105049_584353.pdf</t>
  </si>
  <si>
    <t>Acrobat Pro#dlmtr#Antidote Corrector (French) - Druide#dlmtr#Antidote Corrector (English) - Druide#dlmtr#Microsoft Office 365</t>
  </si>
  <si>
    <t>Conseillère en acquisition de talent</t>
  </si>
  <si>
    <t>Cell Phone#dlmtr#Camera#dlmtr#Laptop#dlmtr#Headset#dlmtr#Docking Station#dlmtr#Keyboard#dlmtr#Mouse</t>
  </si>
  <si>
    <t>Idil</t>
  </si>
  <si>
    <t>Guven</t>
  </si>
  <si>
    <t>B2 Montreal#dlmtr#B1 Montreal#dlmtr#B3 Laval#dlmtr#B5 Distribution Center#dlmtr#B8 Terrebonne</t>
  </si>
  <si>
    <t>80:05:00</t>
  </si>
  <si>
    <t>336:05:00</t>
  </si>
  <si>
    <t>89:36:11</t>
  </si>
  <si>
    <t>361:36:11</t>
  </si>
  <si>
    <t>Date de début / Start Date: Oct 02, 2023~Type employée/Employee Type: Full-Time~Prénom / First Name: Idil~Nom de famille / Last Name: Guven~Langue de predilection/Preferred Language: French~Titre / Title: Conseillère en acquisition de talent~Gestionnaire / Reports to: Julie Pepin~Accès au bâtiment/Building Access: B2 Montreal, B1 Montreal, B3 Laval, B5 Distribution Center, B8 Terrebonne~Demande de cellulaire/Cell Phone Request: New Cell Phone Request~Is hardware needed?: Yes, hardware is needed~Please list Hardware (all related): Cell Phone, Camera, Laptop, Headset, Docking Station, Keyboard, Mouse~Logiciel demandé/Requested Software: Acrobat Pro, Antidote Corrector (French) - Druide, Antidote Corrector (English) - Druide, Microsoft Office 365~Is a VPN access needed?: Yes~Teams Site Membership: HR~Is a printed Business Card needed?: No~Is a corporate credit card needed?: No</t>
  </si>
  <si>
    <t>"""8786937"",""Tu Phuong Vo"",""Tu Phuong Vo &lt;tvo@balcan.com&gt;"",""IT Manager - Assets, Contracts and Services"",""2025-06-26 09:18:18 -0400"",""Administrator"",""B1 MTL 1 (Montreal 1)"",""Information Technology (IT)"","""",""Tao Wong"","""",""en"",false~""""";"""8247420"",""Omar Sassi"",""Omar Sassi &lt;osassi@balcan.com&gt;"","""",""2024-07-05 08:17:06 -0400"",""Requester"",""B2 MTL 2 (Montreal 2)"",""Information Technology (IT)"","""",""&lt;None&gt;"","""",""en"",false~""laptop ready and gave it to the new employee. Outlook / teams / adobe / timekeeper / TSQL / we gave a cellphone iphone 11 to the employee""";"""8786937"",""Tu Phuong Vo"",""Tu Phuong Vo &lt;tvo@balcan.com&gt;"",""IT Manager - Assets, Contracts and Services"",""2025-06-26 09:18:18 -0400"",""Administrator"",""B1 MTL 1 (Montreal 1)"",""Information Technology (IT)"","""",""Tao Wong"","""",""en"",false~""Mobile New subscriber number : (438) 468-5439 Voicemail password : 4709"""</t>
  </si>
  <si>
    <t xml:space="preserve">Fed.ex toolbox is being blocked. </t>
  </si>
  <si>
    <t>6:21:12</t>
  </si>
  <si>
    <t>22:21:12</t>
  </si>
  <si>
    <t xml:space="preserve">Description du problème/Issue Description: Fed.ex toolbox is being blocked. </t>
  </si>
  <si>
    <t>"""9308214"",""Cindy Reid"",""Cindy Reid &lt;cindy.reid@nelmar.com&gt;"","""",""2025-06-16 15:10:15 -0400"",""Requester"",""B8 Nelmar (Terrebonne)"",,"""",""&lt;None&gt;"","""",""[-]1"",false~""FYI its working now. You can close this ticket Regards Cindy Reid Customer Service &amp; Account Specialist NEL MAR Security Packaging Systems T 450.477.0001 x247 T 800.363.2283 nelmar.com From: Cindy Reid cindy.reid@nelmar.com Sent: Monday, September 18, 2023 11:55 AM To: helpdesk helpdesk@balcan.com Subject: RE: Requête / Incident #3840 Demande générale / General Support Incident Here is the message – its not working for anyone in our team: Regards Cindy Reid Customer Service &amp; Account Specialist NEL MAR Security Packaging Systems T 450.477.0001 x247 T 800.363.2283 nelmar.com From: Balcan Innovations - Centre d'aide / Service Desk &lt;helpdesk@balcan.com&gt; Sent: Monday, September 18, 2023 11:54 AM To: Cindy Reid &lt;cindy.reid@nelmar.com&gt; Subject: Requête / Incident #3840 Demande générale / General Support Incident""";"""9308214"",""Cindy Reid"",""Cindy Reid &lt;cindy.reid@nelmar.com&gt;"","""",""2025-06-16 15:10:15 -0400"",""Requester"",""B8 Nelmar (Terrebonne)"",,"""",""&lt;None&gt;"","""",""[-]1"",false~""Here is the message – its not working for anyone in our team: Regards Cindy Reid Customer Service &amp; Account Specialist NEL MAR Security Packaging Systems T 450.477.0001 x247 T 800.363.2283 nelmar.com From: Balcan Innovations - Centre d'aide / Service Desk helpdesk@balcan.com Sent: Monday, September 18, 2023 11:54 AM To: Cindy Reid cindy.reid@nelmar.com Subject: Requête / Incident #3840 Demande générale / General Support Incident"""</t>
  </si>
  <si>
    <t xml:space="preserve">need access to the portal below for McKesson
https://portal.mckesson.ca/group/vendor-portal/info-hub
</t>
  </si>
  <si>
    <t>6:48:30</t>
  </si>
  <si>
    <t>22:48:30</t>
  </si>
  <si>
    <t xml:space="preserve">Description du problème/Issue Description: need access to the portal below for McKesson
https://portal.mckesson.ca/group/vendor-portal/info-hub
</t>
  </si>
  <si>
    <t>"""9141710"",""Jennifer Mercurio"",""Jennifer Mercurio &lt;jennifer.mercurio@nelmar.com&gt;"","""",""2025-06-13 16:12:13 -0400"",""Requester"",""B8 Nelmar (Terrebonne)"",,"""",""&lt;None&gt;"","""",""[-]1"",false~""hi, i also need access to a French translation page i use often for my customers: thank you"""</t>
  </si>
  <si>
    <t>ZScaler accesses</t>
  </si>
  <si>
    <t>Bonjour, J'aurais besoin des accès aux serveurs différents: BLC-SVR-SQL01 -&gt; 192.168.75.21 PC virtuel Dev-02 -&gt; 192.168.75.95 Dev Data Warehouse -&gt; 192.168.75.96 J'aimerais aussi confirmer que Dev02 et Dev DW auront bel et bien accès à toutes les BDs (Terrebonne, Reflectix, Covertech, Wisconsin SAP). Merci, Ben</t>
  </si>
  <si>
    <t>91:59:06</t>
  </si>
  <si>
    <t>363:59:06</t>
  </si>
  <si>
    <t xml:space="preserve">will be tracked through the Zscaler project
</t>
  </si>
  <si>
    <t>Scanner issue</t>
  </si>
  <si>
    <t>Hello All When ever scanning more than 1 page it does not scan I only get the first page the rest does not show. Can this be fixed as I have this option before. Thank you</t>
  </si>
  <si>
    <t>89:35:24</t>
  </si>
  <si>
    <t>361:35:24</t>
  </si>
  <si>
    <t>91:09:34</t>
  </si>
  <si>
    <t>363:09:34</t>
  </si>
  <si>
    <t>"""9762332"",""Joe Pizzuco"",""Joe Pizzuco &lt;jpizzuco@balcan.com&gt;"","""",""2025-06-13 13:22:11 -0400"",""Administrator"",""B2 MTL 2 (Montreal 2)"",""Information Technology (IT)"","""",""Tao Wong"","""",""en"",false~""reached out to Moshe via teams. waiting for return"""</t>
  </si>
  <si>
    <t>user is working now.  Changed software to scan files which showed all 3 files. Windows and Fax Scan.</t>
  </si>
  <si>
    <t>Data Warehouse deleted packages</t>
  </si>
  <si>
    <t>For some reason, packages on the Data Warehouse were deleted, which makes the Data Warehouse not work correctly anymore. Could we put the backup of Sept. 11th back please? Thank you, Ben</t>
  </si>
  <si>
    <t>92:15:15</t>
  </si>
  <si>
    <t>364:15:15</t>
  </si>
  <si>
    <t>Alaa has resolved this issue by restoring data needed.</t>
  </si>
  <si>
    <t>"Alaa Almasri &lt;aalmasri@balcan.com&gt;";"Chiheb Zakkar &lt;czakkar@balcan.com&gt;"</t>
  </si>
  <si>
    <t>PRINTER ERROR</t>
  </si>
  <si>
    <t>Good morning My computer updated on Friday with the new platform for remote working and since then I am unable to print at my regular printer. I did a restart but it still isn’t allowing me to print. Thanks KAREN MORGAN | Customer Service RFoil | Inside Sales Covertech Flexible Packaging A Division of Balcan Innovations 279 Humberline Drive, Etobicoke, Ontario M9W 5T6 t: 416-798-1340 ext.236| e: karen@covertechfab.com www.covertechflex.com | www.rFoil.com | www.balcan.com</t>
  </si>
  <si>
    <t>2:55:21</t>
  </si>
  <si>
    <t>"""8247418"",""George Kanatselis"",""George Kanatselis &lt;george@balcan.com&gt;"","""",""2025-06-26 08:47:31 -0400"",""Service Agent User"",""B2 MTL 2 (Montreal 2)"",""Information Technology (IT)"","""",""Joe Pizzuco"","""",""en"",false~""shut off zscaler and it prints""";"""8620177"",""Karen Morgan"",""Karen Morgan &lt;Karen@covertechfab.com&gt;"",""Customer Service Representative"",,""Requester"",""B6 Covertech (Toronto)"",,"""",""&lt;None&gt;"","""",""[-]1"",false~""You can go ahead and connect. Thanks KAREN MORGAN | Customer Service RFoil | Inside Sales Covertech Flexible Packaging A Division of Balcan Innovations 279 Humberline Drive, Etobicoke, Ontario M9W 5T6 t: 416-798-1340 ext.236| e: karen@covertechfab.com www.covertechflex.com | www.rFoil.com | www.balcan.com From: Balcan Innovations - Centre d'aide / Service Desk helpdesk@balcan.com Sent: Monday, September 18, 2023 10:38 AM To: Karen Morgan Karen@covertechfab.com Subject: Requêtre / Incident #3835 PRINTER ERROR""";"""8247418"",""George Kanatselis"",""George Kanatselis &lt;george@balcan.com&gt;"","""",""2025-06-26 08:47:31 -0400"",""Service Agent User"",""B2 MTL 2 (Montreal 2)"",""Information Technology (IT)"","""",""Joe Pizzuco"","""",""en"",false~""tell me when i can connect to see the issue""";"""8620177"",""Karen Morgan"",""Karen Morgan &lt;Karen@covertechfab.com&gt;"",""Customer Service Representative"",,""Requester"",""B6 Covertech (Toronto)"",,"""",""&lt;None&gt;"","""",""[-]1"",false~""How do I get back in once I log out? Also the printer is showing an error message on my computer. Thanks KAREN MORGAN | Customer Service RFoil | Inside Sales Covertech Flexible Packaging A Division of Balcan Innovations 279 Humberline Drive, Etobicoke, Ontario M9W 5T6 t: 416-798-1340 ext.236| e: karen@covertechfab.com www.covertechflex.com | www.rFoil.com | www.balcan.com From: Balcan Innovations - Centre d'aide / Service Desk helpdesk@balcan.com Sent: Monday, September 18, 2023 9:34 AM To: Karen Morgan Karen@covertechfab.com Subject: Requêtre / Incident #3835 PRINTER ERROR""";"""8247418"",""George Kanatselis"",""George Kanatselis &lt;george@balcan.com&gt;"","""",""2025-06-26 08:47:31 -0400"",""Service Agent User"",""B2 MTL 2 (Montreal 2)"",""Information Technology (IT)"","""",""Joe Pizzuco"","""",""en"",false~""i you shut down the zscaler does it print"""</t>
  </si>
  <si>
    <t>"hardware";"printer";"B6 rFoil (Toronto)";"Finance &amp; Accounting"</t>
  </si>
  <si>
    <t>Office Network Printer</t>
  </si>
  <si>
    <t>Hello IT team, I cannot print on the office network printer. I send files to be printed; however, they do not start.</t>
  </si>
  <si>
    <t>1:08:03</t>
  </si>
  <si>
    <t>1:30:14</t>
  </si>
  <si>
    <t>Requis pour / Requested For :: Marco Pasquali~Printer Location: Office Network Printer~Service Request: Issue with Printer~Description: Hello IT team, I cannot print on the office network printer. I send files to be printed; however, they do not start.</t>
  </si>
  <si>
    <t>"""8620185"",""Marco Pasquali"",""Marco Pasquali &lt;Marco@covertechfab.com&gt;"",""Divisional Director, Finance"",""2025-06-05 08:22:04 -0400"",""Requester"",,,,""&lt;None&gt;"",,""en"",false~""Yup that was it. Thanks!""";"""8247418"",""George Kanatselis"",""George Kanatselis &lt;george@balcan.com&gt;"","""",""2025-06-26 08:47:31 -0400"",""Service Agent User"",""B2 MTL 2 (Montreal 2)"",""Information Technology (IT)"","""",""Joe Pizzuco"","""",""en"",false~""if zscaler is on turn it off and try to print"""</t>
  </si>
  <si>
    <t xml:space="preserve">do not work! </t>
  </si>
  <si>
    <t xml:space="preserve">laser jet pro MFP M428dw </t>
  </si>
  <si>
    <t>0:33:05</t>
  </si>
  <si>
    <t>1:44:27</t>
  </si>
  <si>
    <t>14:14:15</t>
  </si>
  <si>
    <t>31:25:37</t>
  </si>
  <si>
    <t xml:space="preserve">Requis pour / Requested For :: Mohammed Safa~Printer Location: shipping office b5 ~Service Request: Issue with Printer~Description: do not work! ~Printer Name: laser jet pro MFP M428dw </t>
  </si>
  <si>
    <t>"""8247418"",""George Kanatselis"",""George Kanatselis &lt;george@balcan.com&gt;"","""",""2025-06-26 08:47:31 -0400"",""Service Agent User"",""B2 MTL 2 (Montreal 2)"",""Information Technology (IT)"","""",""Joe Pizzuco"","""",""en"",false~""we fixed issue printer disconnectred from network""";"""9664062"",""Mohammed Safa"",""Mohammed Safa &lt;msafa@balcan.com&gt;"","""",""2025-06-04 07:09:38 -0400"",""Requester"",,,"""",""&lt;None&gt;"","""",""[-]1"",false~""that doesn't work, can't print out the piclist""";"""8247418"",""George Kanatselis"",""George Kanatselis &lt;george@balcan.com&gt;"","""",""2025-06-26 08:47:31 -0400"",""Service Agent User"",""B2 MTL 2 (Montreal 2)"",""Information Technology (IT)"","""",""Joe Pizzuco"","""",""en"",false~""turn off zscaler and try printing"""</t>
  </si>
  <si>
    <t>FW: Configure your account with Foundation Building Materials, LLC on SAP Business Network -E3- ER-005051853 - CRM:03921360</t>
  </si>
  <si>
    <t>Dear IT Team Please look into the below request from our Customer moving to SAP. Thanks Manoj Pisharody | Intermediate Accountant Covertech Flexible Packaging A Division of Balcan Innovations 279 Humberline Drive, Etobicoke, Ontario M9W 5T6 D: 437-826-5265|O : 437-826-4583 ext.202| e: manoj@covertechfab.com www.covertechflex.com | www.rFoil.com | www.balcan.com From: Benni Cesario Benni@covertechfab.com Sent: Friday, September 15, 2023 3:56 PM To: Manoj Pisharody manoj@covertechfab.com Subject: Re: Configure your account with Foundation Building Materials, LLC on SAP Business Network -E3- ER-005051853 - CRM:03921360 Send this to our IT people Get Outlook for iOS From: Manoj Pisharody &lt;manoj@covertechfab.com&gt; Sent: Friday, September 15, 2023 3:13:39 PM To: Benni Cesario &lt;Benni@covertechfab.com&gt; Subject: FW: Configure your account with Foundation Building Materials, LLC on SAP Business Network -E3- ER-005051853 - CRM:03921360 Hi Benni Please take action on this!! Thanks Manoj Pisharody | Intermediate Accountant Covertech Flexible Packaging A Division of Balcan Innovations 279 Humberline Drive, Etobicoke, Ontario M9W 5T6 D: 437-826-5265|O : 437-826-4583 ext.202| e: manoj@covertechfab.com www.covertechflex.com | www.rFoil.com | www.balcan.com From: Atmaprakash Das &lt;atmaprakash.das@sap.com&gt; Sent: Friday, September 15, 2023 3:12 PM To: Manoj Pisharody &lt;manoj@covertechfab.com&gt;; Benni Cesario &lt;benni@covertechfab.com&gt; Subject: Configure your account with Foundation Building Materials, LLC on SAP Business Network -E3- ER-005051853 - CRM:03921360 Hello Manoj Pisharody, Would you like any assistance in configuring your SAP Business Network account with Foundation Building Materials, LLC? Please reply with the best day, time, and phone number to reach you and I will be happy to schedule a call. We kindly request you to take prompt action on all pending tasks for your customer. Your customer has asked me to contact you to provide assistance in the next 8 business days, if I do not hear from you, I will inform your customer that you will not be proceeding this time. Please find below all information about the project in order to configure your account. We appreciate your immediate attention to these tasks. Thank you, Atmaprakash Das Onboarding Specialist, Trading Partner Services - NAMER SAP Business Network E: atmaprakash.das@sap.com T: 866-571-1664 Upcoming OOO : Additional Resources Ariba Network Supplier Login Ariba Network Supplier Training What is Ariba Network? Ariba Network FAQ Use the Help Center to access documentation, FAQs, and live support We have been advised that you are the correct business contact for your company. Your contact details including your name, phone number, and email address have been stored in our system. Your information is stored in accordance with applicable privacy laws and will only be used for the purpose of enablement. If you are not the right contact, or you have questions or objections regarding this change, please reply to this email to opt out. For information on how SAP Ariba process your personal information, you can find the SAP Ariba Privacy Statement at
//ariba.com/legal/privacy-policy or
privacy.ariba@sap.com. Please reference PET14,527 in your email. This e-mail may contain trade secrets or privileged, undisclosed, or otherwise confidential information. If you have received this e-mail in error, you are hereby notified that any review, copying, or distribution of it is strictly prohibited. Please inform us immediately and destroy the original transmittal. Thank you for your cooperation.</t>
  </si>
  <si>
    <t>98:20:39</t>
  </si>
  <si>
    <t>450:20:39</t>
  </si>
  <si>
    <t>189:41:49</t>
  </si>
  <si>
    <t>837:41:49</t>
  </si>
  <si>
    <t>"""8924765"",""Dieynaba Ouattara"",""Dieynaba Ouattara &lt;douattara@balcan.com&gt;"",""Business Analyst"",""2023-10-24 07:35:32 -0400"",""Requester"",,""Information Technology (IT)"","""",""Pier Capra"","""",""[-]1"",true~""This needs to be considered as a separate project please ask your manager to submit a project request thank you""";"""8924765"",""Dieynaba Ouattara"",""Dieynaba Ouattara &lt;douattara@balcan.com&gt;"",""Business Analyst"",""2023-10-24 07:35:32 -0400"",""Requester"",,""Information Technology (IT)"","""",""Pier Capra"","""",""[-]1"",true~""Hi I will book a call to discuss this, this will require a project that needs to be approved by upper management , can you please let me know who approved this request hank you"""</t>
  </si>
  <si>
    <t>"Benni@covertechfab.com"</t>
  </si>
  <si>
    <t>"B8 Plastixx FFS (Terrebonne)";"Finance &amp; Accounting"</t>
  </si>
  <si>
    <t xml:space="preserve">Since the installation of Zscaller, EFT Notification emails, generated in SAP, are not being sent automatically. It gives error. See screen shots attached. 
To have access to SAP, i turned off Zcaler. </t>
  </si>
  <si>
    <t>4:35:07</t>
  </si>
  <si>
    <t>68:35:07</t>
  </si>
  <si>
    <t>146:48:55</t>
  </si>
  <si>
    <t>666:48:55</t>
  </si>
  <si>
    <t xml:space="preserve">Description du problème/Issue Description: Since the installation of Zscaller, EFT Notification emails, generated in SAP, are not being sent automatically. It gives error. See screen shots attached. 
To have access to SAP, i turned off Zcaler. </t>
  </si>
  <si>
    <t>"""9762332"",""Joe Pizzuco"",""Joe Pizzuco &lt;jpizzuco@balcan.com&gt;"","""",""2025-06-13 13:22:11 -0400"",""Administrator"",""B2 MTL 2 (Montreal 2)"",""Information Technology (IT)"","""",""Tao Wong"","""",""en"",false~""I believe this has been resolved by Philippe and added to Zscaler policies""";"""9762332"",""Joe Pizzuco"",""Joe Pizzuco &lt;jpizzuco@balcan.com&gt;"","""",""2025-06-13 13:22:11 -0400"",""Administrator"",""B2 MTL 2 (Montreal 2)"",""Information Technology (IT)"","""",""Tao Wong"","""",""en"",false~""Sent message to Nancy via Teams to contact me for next steps to resolve issue. Possible Zscaler issue."""</t>
  </si>
  <si>
    <t>I believe this has been resolved by Philippe and added to Zscaler policies</t>
  </si>
  <si>
    <t>https://helpdesk.balcan.com/attachments/b1c350eed6c4e4668aab/email-eft-docx.vnd</t>
  </si>
  <si>
    <t>la</t>
  </si>
  <si>
    <t>Assistant-acheteur / purchasing assistant</t>
  </si>
  <si>
    <t>Docking Station#dlmtr#Cell Phone#dlmtr#Laptop#dlmtr#Keyboard#dlmtr#Mouse#dlmtr#Printer</t>
  </si>
  <si>
    <t>Christian</t>
  </si>
  <si>
    <t>Galvez</t>
  </si>
  <si>
    <t>16-Aug-75</t>
  </si>
  <si>
    <t>Copy all access of Geoffrey Izenberg</t>
  </si>
  <si>
    <t>Sustainability</t>
  </si>
  <si>
    <t>113:59:07</t>
  </si>
  <si>
    <t>497:59:07</t>
  </si>
  <si>
    <t>180:36:52</t>
  </si>
  <si>
    <t>812:36:52</t>
  </si>
  <si>
    <t>Date de début / Start Date: Oct 02, 2023~Type employée/Employee Type: Full-Time~Prénom / First Name: Christian~Nom de famille / Last Name: Galvez~Date de naissance/Date of Birth: Aug 16, 1975~Langue de predilection/Preferred Language: French~Titre / Title: Assistant-acheteur / purchasing assistant~Gestionnaire / Reports to: Olga Konovalova~Accès au bâtiment/Building Access: B1 Montreal, B2 Montreal~Courriel/Email address: cgalvez@balcan.com~Type de téléphone/What type of Desk Phone is needed?: Long Distance Calling~Demande de cellulaire/Cell Phone Request: New Cell Phone Request~Is hardware needed?: Yes, hardware is needed~Please list Hardware (all related): Docking Station, Cell Phone, Laptop, Keyboard, Mouse, Printer~Additional Hardware/equipment to retrieve: la~Additional Software Information: Copy all access of Geoffrey Izenberg~Is a VPN access needed?: Yes~Teams Site Membership: Sustainability~Is a printed Business Card needed?: No~Is a corporate credit card needed?: No</t>
  </si>
  <si>
    <t>"120110771"</t>
  </si>
  <si>
    <t>"""8247418"",""George Kanatselis"",""George Kanatselis &lt;george@balcan.com&gt;"","""",""2025-06-26 08:47:31 -0400"",""Service Agent User"",""B2 MTL 2 (Montreal 2)"",""Information Technology (IT)"","""",""Joe Pizzuco"","""",""en"",false~""computer delivered""";"""8620052"",""Olga Konovalova"",""Olga Konovalova &lt;olgak@balcan.com&gt;"",""Category Manager, Procurement"",""2025-06-24 19:32:25 -0400"",""Requester"",""B2 MTL 2 (Montreal 2)"",,,""&lt;None&gt;"",,,false~""Bonjour, Je fais un suivi car Christian commence lundi matin dans le bureau à côté de Geoffrey. Est-ce que son ordi et son cellulaire seront prêts? Surtout son ordi, avec toutes les applications et accès nécessaires. Merci beaucoup!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Wednesday, October 11, 2023 2:32 P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cgalvez@plastixxffs.com to be transferred to email of Stéphane Presault (see related ticket)""";"""8620052"",""Olga Konovalova"",""Olga Konovalova &lt;olgak@balcan.com&gt;"",""Category Manager, Procurement"",""2025-06-24 19:32:25 -0400"",""Requester"",""B2 MTL 2 (Montreal 2)"",,,""&lt;None&gt;"",,,false~""Christian is changing jobs from logistics to procurement so he needs 1 email only cgalvez@balcan.com . For the software – Microsoft suite + BERP, with these accesses. Geoffrey, let us know what else he will need. Thank you all!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October 6, 2023 2:59 P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Thank you for the update. The laptop is almost ready, however we realized that Christian has all of this account already open : Will he be full time now working with this email address: cgalvez@balcan.com ? Should we close the other accounts? Or is he keeping them all? At what facility will he be mainly working? Please let us know. Thank you""";"""8620052"",""Olga Konovalova"",""Olga Konovalova &lt;olgak@balcan.com&gt;"",""Category Manager, Procurement"",""2025-06-24 19:32:25 -0400"",""Requester"",""B2 MTL 2 (Montreal 2)"",,,""&lt;None&gt;"",,,false~""Hi Tu, Yes, it’s October 16. It was supposed to be October 2 but was postponed. Thank you,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October 6, 2023 9:18 AM To: Dominik Tremblay dominik.tremblay@nelmar.com Cc: Geoffrey Izenberg geoffrey@balcan.com; Olga Konovalova olgak@balcan.com Subject: Requêtre / Incident #3830 Création Nouvel employé / New Employee Request Form [Courriel Externe - External email]""";"""8786937"",""Tu Phuong Vo"",""Tu Phuong Vo &lt;tvo@balcan.com&gt;"",""IT Manager - Assets, Contracts and Services"",""2025-06-26 09:18:18 -0400"",""Administrator"",""B1 MTL 1 (Montreal 1)"",""Information Technology (IT)"","""",""Tao Wong"","""",""en"",false~""[@]Olga Konovalova Hi Olga, Thank you for reaching out. The laptop and phone are being process. Can you please confirm her start day? I noted down Oct 16, is it still the case? Thank you""";"""8620052"",""Olga Konovalova"",""Olga Konovalova &lt;olgak@balcan.com&gt;"",""Category Manager, Procurement"",""2025-06-24 19:32:25 -0400"",""Requester"",""B2 MTL 2 (Montreal 2)"",,,""&lt;None&gt;"",,,false~""Good evening IT team, I am following up on the onboarding request for our new employee. His start date was slightly postponed. Please let us know when his laptop and cell phone will be available. Christian needs the same accesses to BERP that Geoffrey currently has. Thank you, OLGA KONOVALOVA | Director of Sourcing and Procurement / Directrice, Approvisionnement et Achats Balcan Innovations Inc. 9475 Rue de Meaux, Saint-Leonard, Quebec, H1R 3H3 t: (514) 326-9130 ext. 2133 | m: (514) 604-9089 | e: olgak@balcan.com www.balcaninnovations.com From: Balcan Innovations - Centre d'aide / Service Desk helpdesk@balcan.com Sent: Friday, September 15, 2023 3:19 PM To: Dominik Tremblay dominik.tremblay@nelmar.com Cc: Geoffrey Izenberg geoffrey@balcan.com; Olga Konovalova olgak@balcan.com Subject: Requête / Incident #3830 Création Nouvel employé / New Employee Request Form"""</t>
  </si>
  <si>
    <t>"Olga Konovalova &lt;olgak@balcan.com&gt;";"Geoffrey Izenberg &lt;geoffrey@balcan.com&gt;"</t>
  </si>
  <si>
    <t>FW: Avaya Phone Initialization</t>
  </si>
  <si>
    <t>GEORGE KANATSELIS | Network Administrator - IT Balcan Innovations Inc. 9340 Meaux, St-Leonard, Quebec H1R 3H2 t: (514) 326-9130 ext. 2179 | e:
george@balcan.com www.balcan.com From: Marco Pasquali Marco@covertechfab.com Sent: Thursday, September 14, 2023 3:19 PM To: George Kanatselis george@balcan.com Subject: Avaya Phone Initialization Hi George, Our Production Supervisor needs a phone activated. I’m going to try with Brian’s old phones first, to see if we can get either to work elsewhere. Can you please assign MAC C81FEAE51E2B to user Ibrahim Abdelwahab? Amandeep’s Avaya phone does not work. I brought the hardware back to my office to try with my setup but it would not power up. Please transfer Amandeep’s extension from MAC C81FEAEC51DA (old phone) to MAC C81FEAEC518A (new phone). Once complete, please let me know. Thanks! Marco</t>
  </si>
  <si>
    <t>0:11:47</t>
  </si>
  <si>
    <t>614:41:28</t>
  </si>
  <si>
    <t>2687:41:28</t>
  </si>
  <si>
    <t>"""9762332"",""Joe Pizzuco"",""Joe Pizzuco &lt;jpizzuco@balcan.com&gt;"","""",""2025-06-13 13:22:11 -0400"",""Administrator"",""B2 MTL 2 (Montreal 2)"",""Information Technology (IT)"","""",""Tao Wong"","""",""en"",false~""a new activation email has been sent. I see that the phone is logged in successfully.""";"""9589089"",""Ibrahim Abdelwahab"",""Ibrahim Abdelwahab &lt;iabdelwahab@covertechfab.com&gt;"","""",""2024-01-24 08:45:05 -0500"",""Requester"",""B6 Covertech (Toronto)"",,"""",""&lt;None&gt;"","""",""[-]1"",false~""I have the phone. You can test i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Friday, January 5, 2024 8:19 AM To: Marco Pasquali Marco@covertechfab.com Cc: Ibrahim Abdelwahab iabdelwahab@covertechfab.com Subject: Requêtre / Incident #3829 FW: Avaya Phone Initialization [Courriel Externe - External email]""";"""9762332"",""Joe Pizzuco"",""Joe Pizzuco &lt;jpizzuco@balcan.com&gt;"","""",""2025-06-13 13:22:11 -0400"",""Administrator"",""B2 MTL 2 (Montreal 2)"",""Information Technology (IT)"","""",""Tao Wong"","""",""en"",false~""License is available and configured for Ibrahim. @Marco Pasquali Happy New Year. Just wondering if you had the chance to provide the phone to Ibrahim so I can test it. Thank you""";"""9762332"",""Joe Pizzuco"",""Joe Pizzuco &lt;jpizzuco@balcan.com&gt;"","""",""2025-06-13 13:22:11 -0400"",""Administrator"",""B2 MTL 2 (Montreal 2)"",""Information Technology (IT)"","""",""Tao Wong"","""",""en"",false~""Amandeeps phone is working now. it had an incorrect phone assignment. Correct phone is C81FEAEC6364. Freeing up Ibrahims license now.""";"""8620185"",""Marco Pasquali"",""Marco Pasquali &lt;Marco@covertechfab.com&gt;"",""Divisional Director, Finance"",""2025-06-05 08:22:04 -0400"",""Requester"",,,,""&lt;None&gt;"",,""en"",false~""Hi George, has there been any traction with the 2 open telephone issues? Thanks!""";"""8620185"",""Marco Pasquali"",""Marco Pasquali &lt;Marco@covertechfab.com&gt;"",""Divisional Director, Finance"",""2025-06-05 08:22:04 -0400"",""Requester"",,,,""&lt;None&gt;"",,""en"",false~""Hi George, If you can please re-open the ticket below, both issues remain unresolved: The new phone was installed for Amandeep and there is a dial tone; however, the phone cannot dial out. When one attempts to add an extension or external telephone number there is an automated message requesting the phone be restarted. After restart, it returns to this automated message. What are the next steps to resolve the issue with Amandeep’s phone? The 2nd issue regarding Ibrahim’s licensing has not been addressed. Thanks! Marco From: Balcan Innovations - Centre d'aide / Service Desk helpdesk@balcan.com Sent: Tuesday, October 10, 2023 4:25 PM To: Marco Pasquali Marco@covertechfab.com Subject: Requêtre / Incident #3829 FW: Avaya Phone Initialization [Courriel Externe - External email]""";"""8247418"",""George Kanatselis"",""George Kanatselis &lt;george@balcan.com&gt;"","""",""2025-06-26 08:47:31 -0400"",""Service Agent User"",""B2 MTL 2 (Montreal 2)"",""Information Technology (IT)"","""",""Joe Pizzuco"","""",""en"",false~""i replaced amandeep phone""";"""8620185"",""Marco Pasquali"",""Marco Pasquali &lt;Marco@covertechfab.com&gt;"",""Divisional Director, Finance"",""2025-06-05 08:22:04 -0400"",""Requester"",,,,""&lt;None&gt;"",,""en"",false~""Hi George, I connected the Avaya phone for Amandeep; however, it is still receiving the """"Waiting for DHCP"""" message. Can you factory reset the phone from your end to see if that corrects it? If you cannot, or it does not help, can you please replace the current phone assigned to Amandeep with a new phone with the MAC address C81FEAEC6364? Thanks!""";"""8247418"",""George Kanatselis"",""George Kanatselis &lt;george@balcan.com&gt;"","""",""2025-06-26 08:47:31 -0400"",""Service Agent User"",""B2 MTL 2 (Montreal 2)"",""Information Technology (IT)"","""",""Joe Pizzuco"","""",""en"",false~""waiting on licensing for Ibrahim""";"""8247418"",""George Kanatselis"",""George Kanatselis &lt;george@balcan.com&gt;"","""",""2025-06-26 08:47:31 -0400"",""Service Agent User"",""B2 MTL 2 (Montreal 2)"",""Information Technology (IT)"","""",""Joe Pizzuco"","""",""en"",false~""i swapped the phones for Amandeep"""</t>
  </si>
  <si>
    <t>account is now activated for Ibrahim based on server information</t>
  </si>
  <si>
    <t>Toner for Rita's printer</t>
  </si>
  <si>
    <t>Hi Tu, Can we please order toner for Rita’s printer. (HP Laser Jet 4200) Thanks, Katia</t>
  </si>
  <si>
    <t>11:53:00</t>
  </si>
  <si>
    <t>91:53:00</t>
  </si>
  <si>
    <t xml:space="preserve">Toner CF230A </t>
  </si>
  <si>
    <t>Maintenance Request 00044459 for Line # 50 Bdg 3: Bonjour  Nous avaons besoin d une imprimante pour</t>
  </si>
  <si>
    <t>Please Review Maintenance Request 044459 for Line # 50 Request by 2368 Status: 0.Requested Details: Bonjour
Nous avaons besoin d une imprimante pour les labels
Priere de nous amener une le plus vite possible.
Merci</t>
  </si>
  <si>
    <t>4:53:49</t>
  </si>
  <si>
    <t>68:53:49</t>
  </si>
  <si>
    <t>https://helpdesk.balcan.com/attachments/1b6f7341f68f231ee06e/maint_req00044459_1159087.pdf</t>
  </si>
  <si>
    <t>Hello All Please see the error I am getting when trying to get to Hamster in order to order office supplies</t>
  </si>
  <si>
    <t>"""8247418"",""George Kanatselis"",""George Kanatselis &lt;george@balcan.com&gt;"","""",""2025-06-26 08:47:31 -0400"",""Service Agent User"",""B2 MTL 2 (Montreal 2)"",""Information Technology (IT)"","""",""Joe Pizzuco"","""",""en"",false~""i connected to you and saw you were able to open hamster"""</t>
  </si>
  <si>
    <t>Good morning,
Need to have acess to Bonnie Bosch and Veronique Croteau e-mails inbox, read and write. 
Thank you
Roberto Carrillo</t>
  </si>
  <si>
    <t>132:31:52</t>
  </si>
  <si>
    <t>604:31:52</t>
  </si>
  <si>
    <t>Description du problème/Issue Description: Good morning,
Need to have acess to Bonnie Bosch and Veronique Croteau e-mails inbox, read and write. 
Thank you
Roberto Carrillo</t>
  </si>
  <si>
    <t xml:space="preserve">Access of internet to line 207 gauge control does not work
</t>
  </si>
  <si>
    <t>41:10:39</t>
  </si>
  <si>
    <t>169:10:39</t>
  </si>
  <si>
    <t>556:54:32</t>
  </si>
  <si>
    <t>2357:54:32</t>
  </si>
  <si>
    <t xml:space="preserve">Description du problème/Issue Description: Access of internet to line 207 gauge control does not work
</t>
  </si>
  <si>
    <t>"""8435491"",""Avan Abubakir"",""Avan Abubakir &lt;aabubakir@balcan.com&gt;"","""",""2024-08-08 12:01:15 -0400"",""Service Agent User"",""B2 MTL 2 (Montreal 2)"",,"""",""&lt;None&gt;"","""",""en"",true~""waiting Baskar 's team to pass network cable or changing the Ewon and check"""</t>
  </si>
  <si>
    <t>We need the computer of new employee Bélinda Prévost connected wirelessly to the Brother printer in the office.</t>
  </si>
  <si>
    <t>Brother HL-LB380CDW (Mina's Desk)</t>
  </si>
  <si>
    <t>1:14:52</t>
  </si>
  <si>
    <t>139:56:56</t>
  </si>
  <si>
    <t>627:56:56</t>
  </si>
  <si>
    <t>Requis pour / Requested For :: Ryan Tapp~Printer Location: Pre Production office~Service Request: Other~Description: We need the computer of new employee Bélinda Prévost connected wirelessly to the Brother printer in the office.~Printer Name: Brother HL-LB380CDW (Mina's Desk)</t>
  </si>
  <si>
    <t>"""8247418"",""George Kanatselis"",""George Kanatselis &lt;george@balcan.com&gt;"","""",""2025-06-26 08:47:31 -0400"",""Service Agent User"",""B2 MTL 2 (Montreal 2)"",""Information Technology (IT)"","""",""Joe Pizzuco"","""",""en"",false~""i connected Mina printer to Belinda via IP address""";"""8247418"",""George Kanatselis"",""George Kanatselis &lt;george@balcan.com&gt;"","""",""2025-06-26 08:47:31 -0400"",""Service Agent User"",""B2 MTL 2 (Montreal 2)"",""Information Technology (IT)"","""",""Joe Pizzuco"","""",""en"",false~""tell me when she is free to connect and fix""";"""9000511"",""Ryan Tapp"",""Ryan Tapp &lt;ryan.tapp@nelmar.com&gt;"","""",""2025-06-23 13:25:19 -0400"",""Requester"",""B8 Nelmar (Terrebonne)"",,"""",""&lt;None&gt;"","""",""[-]1"",false~""Here are the two mac addresses. Ideally we would like be able to connect to both of these printers. If not, one of them is fine. thanks From: Balcan Innovations - Centre d'aide / Service Desk helpdesk@balcan.com Sent: Monday, September 18, 2023 10:12 AM To: Ryan Tapp ryan.tapp@nelmar.com Cc: Mina Nguyen mnguyen@nelmar.com Subject: Requêtre / Incident #3823 probleme d'imprimante / Printer issue""";"""8247418"",""George Kanatselis"",""George Kanatselis &lt;george@balcan.com&gt;"","""",""2025-06-26 08:47:31 -0400"",""Service Agent User"",""B2 MTL 2 (Montreal 2)"",""Information Technology (IT)"","""",""Joe Pizzuco"","""",""en"",false~""if you can provide the MAC address of the printer , see if you print configuration page it gives the mac address.""";"""9000511"",""Ryan Tapp"",""Ryan Tapp &lt;ryan.tapp@nelmar.com&gt;"","""",""2025-06-23 13:25:19 -0400"",""Requester"",""B8 Nelmar (Terrebonne)"",,"""",""&lt;None&gt;"","""",""[-]1"",false~""I thought it was already connected to wifi but it isn't. Can someone do that for us?""";"""8247418"",""George Kanatselis"",""George Kanatselis &lt;george@balcan.com&gt;"","""",""2025-06-26 08:47:31 -0400"",""Service Agent User"",""B2 MTL 2 (Montreal 2)"",""Information Technology (IT)"","""",""Joe Pizzuco"","""",""en"",false~""what is the IP address of the brother printer in Mina office"""</t>
  </si>
  <si>
    <t>"Belinda Prevost &lt;belinda.prevost@nelmar.com&gt;";"mnguyen@nelmar.com"</t>
  </si>
  <si>
    <t>my battery drains completely out when in supposedly sleep mode after I closed the lid. Turning off the fast startup is said to be a possible solution but I cannot access to my battery settings.</t>
  </si>
  <si>
    <t>65:36:33</t>
  </si>
  <si>
    <t>289:36:33</t>
  </si>
  <si>
    <t>71:31:46</t>
  </si>
  <si>
    <t>311:31:46</t>
  </si>
  <si>
    <t>Description du problème/Issue Description: my battery drains completely out when in supposedly sleep mode after I closed the lid. Turning off the fast startup is said to be a possible solution but I cannot access to my battery settings.</t>
  </si>
  <si>
    <t>"""8247420"",""Omar Sassi"",""Omar Sassi &lt;osassi@balcan.com&gt;"","""",""2024-07-05 08:17:06 -0400"",""Requester"",""B2 MTL 2 (Montreal 2)"",""Information Technology (IT)"","""",""&lt;None&gt;"","""",""en"",false~""after many tried to reach the user without answer. i will close this ticket.""";"""8247420"",""Omar Sassi"",""Omar Sassi &lt;osassi@balcan.com&gt;"","""",""2024-07-05 08:17:06 -0400"",""Requester"",""B2 MTL 2 (Montreal 2)"",""Information Technology (IT)"","""",""&lt;None&gt;"","""",""en"",false~""hello @Ludovic Capt i tried to reach you on Teams but no chance. please message me when you have time."""</t>
  </si>
  <si>
    <t>Upload template Vendors change GL</t>
  </si>
  <si>
    <t>HI, Please upload the new GL for this list of vendors. Thanks Nancy</t>
  </si>
  <si>
    <t>62:05:38</t>
  </si>
  <si>
    <t>270:21:44</t>
  </si>
  <si>
    <t>"""8405487"",""Perry Bachountakis"",""Perry Bachountakis &lt;perry@balcan.com&gt;"",""Director IT"",""2025-06-25 23:09:36 -0400"",""Administrator"",""B1 MTL 1 (Montreal 1)"",""Information Technology (IT)"",""5143269130"",""&lt;None&gt;"",""5148147400"",""en"",false~""Done, Nancy, I did send you the new files just now From: Hershel Teitelbaum hershel@balcan.com Sent: Friday, September 15, 2023 12:21 PM To: Nancy Lett nlett@balcan.com; Perry Bachountakis perry@balcan.com; helpdesk helpdesk@balcan.com Cc: Roberto Carrillo rcarrillo@balcan.com Subject: RE: Upload template Vendors change GL I’ll let perry handle it as I’m tied up with other projects. From: Nancy Lett &lt;nlett@balcan.com&gt; Sent: Friday, September 15, 2023 12:07 PM To: Hershel Teitelbaum &lt;hershel@balcan.com&gt;; Perry Bachountakis &lt;perry@balcan.com&gt;; helpdesk &lt;helpdesk@balcan.com&gt; Cc: Roberto Carrillo &lt;rcarrillo@balcan.com&gt; Subject: RE: Upload template Vendors change GL Here Hershel From: Hershel Teitelbaum &lt;hershel@balcan.com&gt; Sent: Friday, September 15, 2023 11:38 AM To: Nancy Lett &lt;nlett@balcan.com&gt;; Perry Bachountakis &lt;perry@balcan.com&gt;; helpdesk &lt;helpdesk@balcan.com&gt; Cc: Roberto Carrillo &lt;rcarrillo@balcan.com&gt;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I’ll let perry handle it as I’m tied up with other projects. From: Nancy Lett nlett@balcan.com Sent: Friday, September 15, 2023 12:07 PM To: Hershel Teitelbaum hershel@balcan.com; Perry Bachountakis perry@balcan.com; helpdesk helpdesk@balcan.com Cc: Roberto Carrillo rcarrillo@balcan.com Subject: RE: Upload template Vendors change GL Here Hershel From: Hershel Teitelbaum &lt;hershel@balcan.com&gt; Sent: Friday, September 15, 2023 11:38 AM To: Nancy Lett &lt;nlett@balcan.com&gt;; Perry Bachountakis &lt;perry@balcan.com&gt;; helpdesk &lt;helpdesk@balcan.com&gt; Cc: Roberto Carrillo &lt;rcarrillo@balcan.com&gt;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9512004"",""Nancy Lett"",""Nancy Lett &lt;nlett@balcan.com&gt;"","""",""2024-11-16 15:37:15 -0500"",""Requester"",""B1 MTL 1 (Montreal 1)"",""Finance &amp; Accounting"","""",""&lt;None&gt;"","""",""[-]1"",false~""Nancy Lett has shared a OneDrive for Business file with you. To view it, click the link below. Vendor List.csv Here Hershel From: Hershel Teitelbaum hershel@balcan.com Sent: Friday, September 15, 2023 11:38 AM To: Nancy Lett nlett@balcan.com; Perry Bachountakis perry@balcan.com; helpdesk helpdesk@balcan.com Cc: Roberto Carrillo rcarrillo@balcan.com Subject: RE: Upload template Vendors change GL Not sure what report you’re looking for From: Nancy Lett &lt;nlett@balcan.com&gt; Sent: Friday, September 15, 2023 11:37 AM To: Hershel Teitelbaum &lt;hershel@balcan.com&gt;; Perry Bachountakis &lt;perry@balcan.com&gt;; helpdesk &lt;helpdesk@balcan.com&gt; Cc: Roberto Carrillo &lt;rcarrillo@balcan.com&gt;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Not sure what report you’re looking for From: Nancy Lett nlett@balcan.com Sent: Friday, September 15, 2023 11:37 AM To: Hershel Teitelbaum hershel@balcan.com; Perry Bachountakis perry@balcan.com; helpdesk helpdesk@balcan.com Cc: Roberto Carrillo rcarrillo@balcan.com Subject: Re: Upload template Vendors change GL Thanks Hershel Could run a new report with the change please Thank you Téléchargez Outlook pour iOS De : Hershel Teitelbaum &lt;hershel@balcan.com&gt; Envoyé : Friday, September 15, 2023 11:32:11 AM À : Perry Bachountakis &lt;perry@balcan.com&gt;; Nancy Lett &lt;nlett@balcan.com&gt;; helpdesk &lt;helpdesk@balcan.com&gt; Cc : Roberto Carrillo &lt;rcarrillo@balcan.com&gt; Objet : RE: Upload template Vendors change GL Done From: Perry Bachountakis &lt;perry@balcan.com&gt; Sent: Friday, September 15, 2023 11:08 AM To: Nancy Lett &lt;nlett@balcan.com&gt;; helpdesk &lt;helpdesk@balcan.com&gt;; Hershel Teitelbaum &lt;hershel@balcan.com&gt; Cc: Roberto Carrillo &lt;rcarrillo@balcan.com&gt;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9512004"",""Nancy Lett"",""Nancy Lett &lt;nlett@balcan.com&gt;"","""",""2024-11-16 15:37:15 -0500"",""Requester"",""B1 MTL 1 (Montreal 1)"",""Finance &amp; Accounting"","""",""&lt;None&gt;"","""",""[-]1"",false~""Thanks Hershel Could run a new report with the change please Thank you Téléchargez Outlook pour iOS De : Hershel Teitelbaum hershel@balcan.com Envoyé : Friday, September 15, 2023 11:32:11 AM À : Perry Bachountakis perry@balcan.com; Nancy Lett nlett@balcan.com; helpdesk helpdesk@balcan.com Cc : Roberto Carrillo rcarrillo@balcan.com Objet : RE: Upload template Vendors change GL Done From: Perry Bachountakis perry@balcan.com Sent: Friday, September 15, 2023 11:08 AM To: Nancy Lett nlett@balcan.com; helpdesk helpdesk@balcan.com; Hershel Teitelbaum hershel@balcan.com Cc: Roberto Carrillo rcarrillo@balcan.com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247441"",""Hershel Teitelbaum"",""Hershel Teitelbaum &lt;hershel@balcan.com&gt;"","""",""2025-06-25 12:44:33 -0400"",""Service Agent User"",""B2 MTL 2 (Montreal 2)"",""Information Technology (IT)"","""",""&lt;None&gt;"","""",""en"",false~""Done From: Perry Bachountakis perry@balcan.com Sent: Friday, September 15, 2023 11:08 AM To: Nancy Lett nlett@balcan.com; helpdesk helpdesk@balcan.com; Hershel Teitelbaum hershel@balcan.com Cc: Roberto Carrillo rcarrillo@balcan.com Subject: RE: Upload template Vendors change GL Hi Nancy, It will take some to get it done because of current workload, but will provide a timeline early next week. From: Nancy Lett &lt;nlett@balcan.com&gt; Sent: Friday, September 15, 2023 10:54 AM To: helpdesk &lt;helpdesk@balcan.com&gt;; Perry Bachountakis &lt;perry@balcan.com&gt;; Hershel Teitelbaum &lt;hershel@balcan.com&gt; Cc: Roberto Carrillo &lt;rcarrillo@balcan.com&gt; Subject: Upload template Vendors change GL Importance: High HI, Please upload the new GL for this list of vendors. Thanks Nancy""";"""8405487"",""Perry Bachountakis"",""Perry Bachountakis &lt;perry@balcan.com&gt;"",""Director IT"",""2025-06-25 23:09:36 -0400"",""Administrator"",""B1 MTL 1 (Montreal 1)"",""Information Technology (IT)"",""5143269130"",""&lt;None&gt;"",""5148147400"",""en"",false~""Hi Nancy, It will take some to get it done because of current workload, but will provide a timeline early next week. From: Nancy Lett nlett@balcan.com Sent: Friday, September 15, 2023 10:54 AM To: helpdesk helpdesk@balcan.com; Perry Bachountakis perry@balcan.com; Hershel Teitelbaum hershel@balcan.com Cc: Roberto Carrillo rcarrillo@balcan.com Subject: Upload template Vendors change GL Importance: High HI, Please upload the new GL for this list of vendors. Thanks Nancy"""</t>
  </si>
  <si>
    <t>https://helpdesk.balcan.com/attachments/de9411178ba4dc1cf4cb/vendors-change-gl-xlsx.vnd</t>
  </si>
  <si>
    <t>"perry@balcan.com";"hershel@balcan.com";"rcarrillo@balcan.com"</t>
  </si>
  <si>
    <t>Martine Laroche pc slow</t>
  </si>
  <si>
    <t>she needs a 2nd pc to run reports</t>
  </si>
  <si>
    <t>8:29:38</t>
  </si>
  <si>
    <t>72:29:38</t>
  </si>
  <si>
    <t>"""8247418"",""George Kanatselis"",""George Kanatselis &lt;george@balcan.com&gt;"","""",""2025-06-26 08:47:31 -0400"",""Service Agent User"",""B2 MTL 2 (Montreal 2)"",""Information Technology (IT)"","""",""Joe Pizzuco"","""",""en"",false~""created new 2nd pc martinerem-D"""</t>
  </si>
  <si>
    <t>Martine La roche / WIFI / outlook / Dock station update.</t>
  </si>
  <si>
    <t>Line 207 in Laval</t>
  </si>
  <si>
    <t>This incident related to Line 207 in Laval for gage control access to the internet asked by Baskar. Baskar - Avan has tested the network and it looks like it is Ok when connecting a laptop tghere. The problem appears to be the EWON device or EWON configuration. It does not have anything who has experience with the EWON device. So can you get some support or, replacement and support on this Avan is still looking at her end, but still need their help</t>
  </si>
  <si>
    <t>0:21:31</t>
  </si>
  <si>
    <t>558:00:32</t>
  </si>
  <si>
    <t>2359:00:32</t>
  </si>
  <si>
    <t>"""8435491"",""Avan Abubakir"",""Avan Abubakir &lt;aabubakir@balcan.com&gt;"","""",""2024-08-08 12:01:15 -0400"",""Service Agent User"",""B2 MTL 2 (Montreal 2)"",,"""",""&lt;None&gt;"","""",""en"",true~""After troubleshooting the case with the end user, the network cable that coming from Balcan connected to Line 207 it is working while I did the test with my Laptop, in the Eown device there is 2 LAN port and 2 WAN port, we tried all of them but none of them is working. Line 207 connected on SW [SW24-09] on port Gi1/0/17"""</t>
  </si>
  <si>
    <t>"baskar@balcan.com"</t>
  </si>
  <si>
    <t>the camera on my computer is not working.  When it stops working I am told no camera is available.  I will restart my computer and it will work for a short period of time, then stop working again.</t>
  </si>
  <si>
    <t>36:19:53</t>
  </si>
  <si>
    <t>148:24:21</t>
  </si>
  <si>
    <t>36:20:02</t>
  </si>
  <si>
    <t>148:24:30</t>
  </si>
  <si>
    <t>Description du problème/Issue Description: the camera on my computer is not working.  When it stops working I am told no camera is available.  I will restart my computer and it will work for a short period of time, then stop working again.</t>
  </si>
  <si>
    <t>"""8786937"",""Tu Phuong Vo"",""Tu Phuong Vo &lt;tvo@balcan.com&gt;"",""IT Manager - Assets, Contracts and Services"",""2025-06-26 09:18:18 -0400"",""Administrator"",""B1 MTL 1 (Montreal 1)"",""Information Technology (IT)"","""",""Tao Wong"","""",""en"",false~""Webcam to be purchased""";"""8247420"",""Omar Sassi"",""Omar Sassi &lt;osassi@balcan.com&gt;"","""",""2024-07-05 08:17:06 -0400"",""Requester"",""B2 MTL 2 (Montreal 2)"",""Information Technology (IT)"","""",""&lt;None&gt;"","""",""en"",false~""the Camera stop working after 1min call. i reset as default the camera configuration i reset the camera configuration from Teams. not resolving the issue. @Tu Phuong Vo i think the best solution is to send him an external camera."""</t>
  </si>
  <si>
    <t xml:space="preserve">Hello, I would like for my laptop to be verified to make sure all apps such as SAP / email - my websites etc. are ready to be used once we will be able to work from home. 
I am currently still working off of my PC on desktop. 
Thank you,
Flavia </t>
  </si>
  <si>
    <t>97:33:25</t>
  </si>
  <si>
    <t>100:41:40</t>
  </si>
  <si>
    <t>437:21:44</t>
  </si>
  <si>
    <t xml:space="preserve">Description du problème/Issue Description: Hello, I would like for my laptop to be verified to make sure all apps such as SAP / email - my websites etc. are ready to be used once we will be able to work from home. 
I am currently still working off of my PC on desktop. 
Thank you,
Flavia </t>
  </si>
  <si>
    <t>"""8247420"",""Omar Sassi"",""Omar Sassi &lt;osassi@balcan.com&gt;"","""",""2024-07-05 08:17:06 -0400"",""Requester"",""B2 MTL 2 (Montreal 2)"",""Information Technology (IT)"","""",""&lt;None&gt;"","""",""en"",false~""i checked with Flavia all works for her now.""";"""8247420"",""Omar Sassi"",""Omar Sassi &lt;osassi@balcan.com&gt;"","""",""2024-07-05 08:17:06 -0400"",""Requester"",""B2 MTL 2 (Montreal 2)"",""Information Technology (IT)"","""",""&lt;None&gt;"","""",""en"",false~""[-]i gave Flavia access to the SAP terminal sever. TER-SVR-TS01.nelmar.com @Joe Pizzuco we don't have Microsoft365 Business Premium available license, also one of the steps we need to log into SAP with admin credentials. Im not allowed to put mine. the system doesn't accept. -printflow and OC link blocked by Zscaler. (not sure you need to check) @Philippe Tetreault (Silverlight installed) - Now she is able now to access to the W: shared when she is working from home.""";"""8247420"",""Omar Sassi"",""Omar Sassi &lt;osassi@balcan.com&gt;"","""",""2024-07-05 08:17:06 -0400"",""Requester"",""B2 MTL 2 (Montreal 2)"",""Information Technology (IT)"","""",""&lt;None&gt;"","""",""en"",false~""we have a new way how to install SAP. we need to order licences and then i will call you to install SAP. THanks !""";"""8897511"",""flavia.truncale@nelmar.com"",""flavia.truncale@nelmar.com"","""",""2025-04-29 11:38:44 -0400"",""Requester"",""B8 Nelmar (Terrebonne)"",,"""",""&lt;None&gt;"","""",""[-]1"",false~""Hello, Printflow link and OC link is not working from home. Pls assist. Email is working. Thank you, Flavia""";"""8247420"",""Omar Sassi"",""Omar Sassi &lt;osassi@balcan.com&gt;"","""",""2024-07-05 08:17:06 -0400"",""Requester"",""B2 MTL 2 (Montreal 2)"",""Information Technology (IT)"","""",""&lt;None&gt;"","""",""en"",false~""Outlook is working. Flavia's bookmarks checked. SAP was freezing and not working i uninstalled the program and tried to install again. (check screenshot)""";"""8897511"",""flavia.truncale@nelmar.com"",""flavia.truncale@nelmar.com"","""",""2025-04-29 11:38:44 -0400"",""Requester"",""B8 Nelmar (Terrebonne)"",,"""",""&lt;None&gt;"","""",""[-]1"",false~""My email needs to be installed though on laptop correctly. I am still logging in through web link."""</t>
  </si>
  <si>
    <t>"hardware";"B8 Nelmar (Terrebonne)";"Sales"</t>
  </si>
  <si>
    <t xml:space="preserve">Hello, I spoke with Emma, and asked that a printer be installed in the sales dept., where Jennifer and I sit. Emma agreed. 
Thank you,
Flavia </t>
  </si>
  <si>
    <t>27:26:37</t>
  </si>
  <si>
    <t>124:11:05</t>
  </si>
  <si>
    <t>753:42:30</t>
  </si>
  <si>
    <t>3291:26:58</t>
  </si>
  <si>
    <t xml:space="preserve">Requis pour / Requested For :: flavia.truncale@nelmar.com~Choix équipements / Hardware Choices :: Autre / Other~Spécifier si autre / If other specify :: Hello, I spoke with Emma, and asked that a printer be installed in the sales dept., where Jennifer and I sit. Emma agreed. 
Thank you,
Flavia </t>
  </si>
  <si>
    <t>"""9275365"",""Philippe Tetreault"",""Philippe Tetreault &lt;ptetreault@balcan.com&gt;"","""",""2025-06-26 08:30:31 -0400"",""Administrator"",""B2 MTL 2 (Montreal 2)"",""Information Technology (IT)"","""",""Perry Bachountakis"","""",""en"",false~""As the year 2024 go on, we will be removing most of the small printers. The bigger printer are a lot less expensive to use and maintain. This is a Balcan's company wide initiative.""";"""8897511"",""flavia.truncale@nelmar.com"",""flavia.truncale@nelmar.com"","""",""2025-04-29 11:38:44 -0400"",""Requester"",""B8 Nelmar (Terrebonne)"",,"""",""&lt;None&gt;"","""",""[-]1"",false~""Hi Em, They cancelled the new printer below. Will we be getting one finally? Thank you, Flavia Truncale Account Manager NEL MAR Security Packaging Systems T 450 477 0001 x283 T 800 363 2283 nelmar.com Confidential and Proprietary to NELMAR Security Packaging Systems From: Balcan Innovations - Centre d'aide / Service Desk helpdesk@balcan.com Sent: Tuesday, January 30, 2024 10:23 AM To: Flavia Truncale flavia.truncale@nelmar.com Cc: Emma Haralambous emma.haralambous@nelmar.com; Marie Slim marie.slim@nelmar.com; Tu Phuong Vo tvo@balcan.com Subject: Requête / Incident #3815 Nouvel équipement / New Hardware [Courriel Externe - External email]""";"""9275365"",""Philippe Tetreault"",""Philippe Tetreault &lt;ptetreault@balcan.com&gt;"","""",""2025-06-26 08:30:31 -0400"",""Administrator"",""B2 MTL 2 (Montreal 2)"",""Information Technology (IT)"","""",""Perry Bachountakis"","""",""en"",false~""Les gars de la maintenance on vérifier et le câble réseau et il ne va pas à la salle de serveur. Ils doivent passer un autre câble. Nous n'avons pas de date encore. Et l'imprimante n'a pas l'option wifi.""";"""8786937"",""Tu Phuong Vo"",""Tu Phuong Vo &lt;tvo@balcan.com&gt;"",""IT Manager - Assets, Contracts and Services"",""2025-06-26 09:18:18 -0400"",""Administrator"",""B1 MTL 1 (Montreal 1)"",""Information Technology (IT)"","""",""Tao Wong"","""",""en"",false~""[@]Philippe Tetreault j'ai parlé à Joe et il semble que pour fermer ceci il manque juste de plugger au Network, mais c'est pas détecté pour l'instant.""";"""9061518"",""Emma Haralambous"",""Emma Haralambous &lt;emma.haralambous@nelmar.com&gt;"","""",""2025-06-03 14:50:54 -0400"",""Requester"",""B8 Nelmar (Terrebonne)"",,"""",""&lt;None&gt;"","""",""[-]1"",false~""Hi Tu, A phone call would be easier. Please call me when you have a moment 514-513-8967. Thank you, Emma From: Tu Phuong Vo tvo@balcan.com Sent: Thursday, September 21, 2023 11:08 AM To: helpdesk helpdesk@balcan.com; Emma Haralambous emma.haralambous@nelmar.com Subject: RE: Requête / Incident #3815 Nouvel équipement / New Hardware Hi Emma Hopping your day started well. I would like to discuss about the request below. It is always easy to purchase any printers, but printers come in multiple specs. This is something I would prefer to evaluate before making a quick purchase. The area where Flavia is working has a few printers around to my knowledge. Is the walk to far ? Does it need to have color? Do you need only Letter or Legal as well ? Is the % of printing increased? Or we talking about more then 2000 pages per month? In that case, I would look for MFPs not for individual printers hard to supply in toners. Please get back to me, I am available for discussion. Thanks Tu Phuong Vo | Cheffe des Actifs TI – IT Assets Manager Balcan Innovations Inc. 9475 Rue Meaux, St-Leonard, Quebec H1R 3H3 M: 514.924.1858 | tvo@balcan.com www.balcan.com From: Balcan Innovations - Centre d'aide / Service Desk &lt;helpdesk@balcan.com&gt; Sent: Wednesday, September 20, 2023 12:41 PM To: George Kanatselis &lt;george@balcan.com&gt;; Tao Wong &lt;twong@balcan.com&gt;; Perry Bachountakis &lt;perry@balcan.com&gt;; Tu Phuong Vo &lt;tvo@balcan.com&gt; Subject: Requête / Incident #3815 Nouvel équipement / New Hardware""";"""8786937"",""Tu Phuong Vo"",""Tu Phuong Vo &lt;tvo@balcan.com&gt;"",""IT Manager - Assets, Contracts and Services"",""2025-06-26 09:18:18 -0400"",""Administrator"",""B1 MTL 1 (Montreal 1)"",""Information Technology (IT)"","""",""Tao Wong"","""",""en"",false~""Hi Emma Hopping your day started well. I would like to discuss about the request below. It is always easy to purchase any printers, but printers come in multiple specs. This is something I would prefer to evaluate before making a quick purchase. The area where Flavia is working has a few printers around to my knowledge. Is the walk to far ? Does it need to have color? Do you need only Letter or Legal as well ? Is the % of printing increased? Or we talking about more then 2000 pages per month? In that case, I would look for MFPs not for individual printers hard to supply in toners. Please get back to me, I am available for discussion. Thanks Tu Phuong Vo | Cheffe des Actifs TI – IT Assets Manager Balcan Innovations Inc. 9475 Rue Meaux, St-Leonard, Quebec H1R 3H3 M: 514.924.1858 | tvo@balcan.com www.balcan.com From: Balcan Innovations - Centre d'aide / Service Desk helpdesk@balcan.com Sent: Wednesday, September 20, 2023 12:41 PM To: George Kanatselis george@balcan.com; Tao Wong twong@balcan.com; Perry Bachountakis perry@balcan.com; Tu Phuong Vo tvo@balcan.com Subject: Requête / Incident #3815 Nouvel équipement / New Hardware""";"""8897511"",""flavia.truncale@nelmar.com"",""flavia.truncale@nelmar.com"","""",""2025-04-29 11:38:44 -0400"",""Requester"",""B8 Nelmar (Terrebonne)"",,"""",""&lt;None&gt;"","""",""[-]1"",false~""There is a printer in the customer service dept. We would like one in the sales dept also. Pls follow up with Emma, she is aware, I spoke with her for this need. Thank you, Flavia""";"""8786937"",""Tu Phuong Vo"",""Tu Phuong Vo &lt;tvo@balcan.com&gt;"",""IT Manager - Assets, Contracts and Services"",""2025-06-26 09:18:18 -0400"",""Administrator"",""B1 MTL 1 (Montreal 1)"",""Information Technology (IT)"","""",""Tao Wong"","""",""en"",false~""[@]flavia.truncale@nelmar.com Hi Flavia, I am not sure to understand this need as I believe there is a printer close to where you sit with Jennifer. Have you changed area?"""</t>
  </si>
  <si>
    <t>Cancelled the new printer.</t>
  </si>
  <si>
    <t>"emma.haralambous@nelmar.com";"marie.slim@nelmar.com";"tvo@balcan.com"</t>
  </si>
  <si>
    <t>AP Ageing sample</t>
  </si>
  <si>
    <t>Hi, need help to create a simple macro to convert the raw data in tab 1 to the clean version in tab 2. This is required to create an ageing of Balcan Legacy AP in Prophix since it cannot be done in Ocean Thanks</t>
  </si>
  <si>
    <t>859:21:09</t>
  </si>
  <si>
    <t>196:18:02</t>
  </si>
  <si>
    <t>196:18:34</t>
  </si>
  <si>
    <t>859:21:41</t>
  </si>
  <si>
    <t>548:02:08</t>
  </si>
  <si>
    <t>2348:05:15</t>
  </si>
  <si>
    <t>"""8247439"",""Jonathan Galindez"",""Jonathan Galindez &lt;jgalindez@balcan.com&gt;"","""",""2025-06-26 07:46:41 -0400"",""Service Agent User"",""B2 MTL 2 (Montreal 2)"",""Information Technology (IT)"","""",""&lt;None&gt;"","""",""en"",false~""Deployed and sent to user for review and approval.""";"""8247439"",""Jonathan Galindez"",""Jonathan Galindez &lt;jgalindez@balcan.com&gt;"","""",""2025-06-26 07:46:41 -0400"",""Service Agent User"",""B2 MTL 2 (Montreal 2)"",""Information Technology (IT)"","""",""&lt;None&gt;"","""",""en"",false~""Sent to team sample report for review""";"""8247446"",""Tao Wong"",""Tao Wong &lt;twong@balcan.com&gt;"",""CIO"",""2025-06-24 18:27:38 -0400"",""Administrator"",""B2 MTL 2 (Montreal 2)"",""Information Technology (IT)"","""",""&lt;None&gt;"","""",""en"",false~""[@]Jonathan Galindez please reach out to Mario to understand the spec of the report he is looking to get from BERP. THanks""";"""8620072"",""Roberto Carrillo"",""Roberto Carrillo &lt;rcarrillo@balcan.com&gt;"",""Gestionnaire, comptes payables - Manager, Accounts Payable "",""2025-06-18 11:52:25 -0400"",""Requester"",""B1 MTL 1 (Montreal 1)"",,,""&lt;None&gt;"",,,false~""Good afternoon, We would like to know if there any update on the request below. Thank you. Roberto Carrillo | Accounts Payable Manager Balcan Innovations Inc. From: Balcan Innovations - Centre d'aide / Service Desk helpdesk@balcan.com Sent: Thursday, September 14, 2023 5:57 PM To: Mario Ronca mronca@balcan.com Cc: Nancy Lett nlett@balcan.com; Roberto Carrillo rcarrillo@balcan.com Subject: Requête / Incident #3814 AP Ageing sample"""</t>
  </si>
  <si>
    <t>https://helpdesk.balcan.com/attachments/27f880e4db9a9c8e0187/ap-ageing-sample-xlsx.vnd</t>
  </si>
  <si>
    <t>Zscaler. Having log on issues and having to restart computer each time I need to log on. Loosing work as a result</t>
  </si>
  <si>
    <t>13:02:35</t>
  </si>
  <si>
    <t>93:02:35</t>
  </si>
  <si>
    <t>26:56:30</t>
  </si>
  <si>
    <t>138:56:30</t>
  </si>
  <si>
    <t>Logiciel demandé/Requested Software: Other~Spécifier si autre / If other specify :: Zscaler. Having log on issues and having to restart computer each time I need to log on. Loosing work as a result</t>
  </si>
  <si>
    <t>"""9762332"",""Joe Pizzuco"",""Joe Pizzuco &lt;jpizzuco@balcan.com&gt;"","""",""2025-06-13 13:22:11 -0400"",""Administrator"",""B2 MTL 2 (Montreal 2)"",""Information Technology (IT)"","""",""Tao Wong"","""",""en"",false~""Hi Doug, I tried reaching out to you via Teams to discuss the issue you are facing and possible resolution. I will try contacting you later on today. If you feel this is urgent, please reachout to me via teams @Joe Pizzuco. Thanks"""</t>
  </si>
  <si>
    <t>Zscaler policy has been deployed and working on PC now.  If there is any issues please feel free to let me know.</t>
  </si>
  <si>
    <t>"hardware";"B8 Nelmar (Terrebonne)";"Production (Extrusion)"</t>
  </si>
  <si>
    <t xml:space="preserve">Hi, we would like to request either an Ipod Touch or an old Iphone that can be used by the team leader on the production floor to reach their director for productions issues. They used to have an Ipod Touch but it broke. if it can be connected to the wifi, it doesn't need a sim card, as they will download whats app and use this apps.  contact me if more details are needed. </t>
  </si>
  <si>
    <t>18:05:34</t>
  </si>
  <si>
    <t>29:17:12</t>
  </si>
  <si>
    <t>141:17:12</t>
  </si>
  <si>
    <t xml:space="preserve">Requis pour / Requested For :: manoj.dixit@nelmar.com~Choix équipements / Hardware Choices :: Autre / Other~Spécifier si autre / If other specify :: Hi, we would like to request either an Ipod Touch or an old Iphone that can be used by the team leader on the production floor to reach their director for productions issues. They used to have an Ipod Touch but it broke. if it can be connected to the wifi, it doesn't need a sim card, as they will download whats app and use this apps.  contact me if more details are needed. </t>
  </si>
  <si>
    <t>"""9240788"",""Laurie-Eve Marsolais"",""Laurie-Eve Marsolais &lt;Laurie-Eve.Marsolais@nelmar.com&gt;"",""HR Manager"",""2025-06-25 09:23:45 -0400"",""Requester-HR"",""B8 Nelmar (Terrebonne)"",""Human Resources"",""450-477-0001 255"",""&lt;None&gt;"",""514-791-8572"",""[-]1"",false~""super, merci!""";"""8247420"",""Omar Sassi"",""Omar Sassi &lt;osassi@balcan.com&gt;"","""",""2024-07-05 08:17:06 -0400"",""Requester"",""B2 MTL 2 (Montreal 2)"",""Information Technology (IT)"","""",""&lt;None&gt;"","""",""en"",false~""Salut @Laurie-Eve Marsolais je vais mettre le cellulaire et son chargeur sur ton bureau. il y'aura pas de carte de sim installer.""";"""9240788"",""Laurie-Eve Marsolais"",""Laurie-Eve Marsolais &lt;Laurie-Eve.Marsolais@nelmar.com&gt;"",""HR Manager"",""2025-06-25 09:23:45 -0400"",""Requester-HR"",""B8 Nelmar (Terrebonne)"",""Human Resources"",""450-477-0001 255"",""&lt;None&gt;"",""514-791-8572"",""[-]1"",false~""C'est seulement 1 pour différentes personnes.. pas besoin qu'il y ait de carte Sim s'il y a wifi dessus. Si tu dois l'attribuer à quelqu'un, je mettrais Agus Sulaeman, le chef d'équipe. merci!""";"""8786937"",""Tu Phuong Vo"",""Tu Phuong Vo &lt;tvo@balcan.com&gt;"",""IT Manager - Assets, Contracts and Services"",""2025-06-26 09:18:18 -0400"",""Administrator"",""B1 MTL 1 (Montreal 1)"",""Information Technology (IT)"","""",""Tao Wong"","""",""en"",false~""Peux-tu me donner des noms? Merci""";"""9240788"",""Laurie-Eve Marsolais"",""Laurie-Eve Marsolais &lt;Laurie-Eve.Marsolais@nelmar.com&gt;"",""HR Manager"",""2025-06-25 09:23:45 -0400"",""Requester-HR"",""B8 Nelmar (Terrebonne)"",""Human Resources"",""450-477-0001 255"",""&lt;None&gt;"",""514-791-8572"",""[-]1"",false~""Allô Tu, Ma requête est pour les opérateurs/chef d'équipe à l'extrusion. merci,""";"""8786937"",""Tu Phuong Vo"",""Tu Phuong Vo &lt;tvo@balcan.com&gt;"",""IT Manager - Assets, Contracts and Services"",""2025-06-26 09:18:18 -0400"",""Administrator"",""B1 MTL 1 (Montreal 1)"",""Information Technology (IT)"","""",""Tao Wong"","""",""en"",false~""Bonjour Laurie-Eve, Est-ce pour l'équipe de maintenance ou une autre équipe de Production? Olivier à fait une demande similaire pour l'équipe de maintenance."""</t>
  </si>
  <si>
    <t>"manoj.dixit@nelmar.com &lt;manoj.dixit@nelmar.com&gt;"</t>
  </si>
  <si>
    <t>TJ's</t>
  </si>
  <si>
    <t>TJ took a keyboard and a dock station</t>
  </si>
  <si>
    <t>acknowledged</t>
  </si>
  <si>
    <t>Zscaler connection error</t>
  </si>
  <si>
    <t>Request Id: 54694820-f1d0-4edd-9d1f-3cca41c5ee00 Correlation Id: 84adb3ed-779d-4356-9cce-a514f3d34fec Timestamp: 2023-09-14T14:15:30Z Message: AADSTS50105: Your administrator has configured the application ZIA Users ('39110e55-1c78-4f85-9a9d-00ef245bc446') to block users unless they are specifically granted ('assigned') access to the application. The signed in user 'manoj@covertechfab.com' is blocked because they are not a direct member of a group with access, nor had access directly assigned by an administrator. Please contact your administrator to assign access to this application. Flag sign-in errors for review: Enable flagging If you plan on getting help for this problem, enable flagging and try to reproduce the error within 20 minutes. Flagged events make diagnostics available and are raised to admin attention. Manoj Pisharody | Intermediate Accountant Covertech Flexible Packaging A Division of Balcan Innovations 279 Humberline Drive, Etobicoke, Ontario M9W 5T6 D: 437-826-5265|O : 437-826-4583 ext.202| e: manoj@covertechfab.com www.covertechflex.com | www.rFoil.com | www.balcan.com</t>
  </si>
  <si>
    <t>1:28:48</t>
  </si>
  <si>
    <t>2564:49:28</t>
  </si>
  <si>
    <t>10883:56:41</t>
  </si>
  <si>
    <t>"""11149888"",""mzovko@balcan.com"",""mzovko@balcan.com"",,,""Requester"",,,,""&lt;None&gt;"",,,false~""Thank you Joe a million times!!!!!! 😊 From: Balcan Innovations - Centre d'aide / Service Desk helpdesk@balcan.com Sent: Monday, December 9, 2024 8:32 AM To: Joe Pizzuco jpizzuco@balcan.com Cc: Marina Zovko marina@covertechfab.com; Manoj Pisharody mpisharody@balcan.com Subject: Requête / Incident #3810 Zscaler connection error [Courriel Externe - External email]""";"""11269887"",""mpisharody@balcan.com"",""mpisharody@balcan.com"",,,""Requester"",,,,""&lt;None&gt;"",,,false~""Marina Zovko is locked out from her laptop and she cannot access anything!! Please help her.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Sent: Tuesday, February 20, 2024 10:46 AM To: helpdesk &lt;helpdesk@balcan.com&gt; Cc: Marina Zovko &lt;Marina@covertechfab.com&gt; Subject: MARINA'S EMAIL NOT WORKING 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 helpdesk@balcan.com &gt; Sent: Monday, September 18, 2023 11:50 AM To: Manoj Pisharody &lt; manoj@covertechfab.com &gt; Subject: Requête / Incident #3810 Zscaler connection error""";"""8620182"",""Manoj Pisharody"",""Manoj Pisharody &lt;manoj@covertechfab.com&gt;"",""Coordinator, Accounts Receivable"",""2025-06-24 14:00:28 -0400"",""Requester"",""B6 Covertech (Toronto)"",,"""",""&lt;None&gt;"","""",""[-]1"",false~""Marina Zovko’s Password expired and she was trying to sign in with new one but could not log in. Please help her.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Sent: Tuesday, February 20, 2024 10:46 AM To: helpdesk helpdesk@balcan.com Cc: Marina Zovko Marina@covertechfab.com Subject: MARINA'S EMAIL NOT WORKING 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 helpdesk@balcan.com &gt; Sent: Monday, September 18, 2023 11:50 AM To: Manoj Pisharody &lt; manoj@covertechfab.com &gt; Subject: Requête / Incident #3810 Zscaler connection error""";"""8620182"",""Manoj Pisharody"",""Manoj Pisharody &lt;manoj@covertechfab.com&gt;"",""Coordinator, Accounts Receivable"",""2025-06-24 14:00:28 -0400"",""Requester"",""B6 Covertech (Toronto)"",,"""",""&lt;None&gt;"","""",""[-]1"",false~""Marina’s Emails are not working. Please help. Her contact No. is 416-798-1340 Ext 220.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lt;manoj@covertechfab.com&gt; Sent: Monday, October 2, 2023 9:16 AM To: helpdesk &lt;helpdesk@balcan.com&gt; Subject: Re: Requête / Incident #3810 Zscaler connection error My email is not working. Can anyone set up ASAP?? Thanks Manoj Pisharody From: Balcan Innovations - Centre d'aide / Service Desk &lt;helpdesk@balcan.com&gt; Sent: Monday, September 18, 2023 11:50 AM To: Manoj Pisharody &lt;manoj@covertechfab.com&gt; Subject: Requête / Incident #3810 Zscaler connection error""";"""9762332"",""Joe Pizzuco"",""Joe Pizzuco &lt;jpizzuco@balcan.com&gt;"","""",""2025-06-13 13:22:11 -0400"",""Administrator"",""B2 MTL 2 (Montreal 2)"",""Information Technology (IT)"","""",""Tao Wong"","""",""en"",false~""Manoj what printer are you trying to connect to""";"""8620182"",""Manoj Pisharody"",""Manoj Pisharody &lt;manoj@covertechfab.com&gt;"",""Coordinator, Accounts Receivable"",""2025-06-24 14:00:28 -0400"",""Requester"",""B6 Covertech (Toronto)"",,"""",""&lt;None&gt;"","""",""[-]1"",false~""I am not able to Print in the office printer!! Please help. Thanks Manoj Pisharody | Intermediate Accountant Covertech Flexible Packaging A Division of Balcan Innovations 279 Humberline Drive, Etobicoke, Ontario M9W 5T6 D: 437-826-5265|O : 437-826-4583 ext.202| e: manoj@covertechfab.com www.covertechflex.com | www.rFoil.com | www.balcan.com From: Manoj Pisharody manoj@covertechfab.com Sent: Monday, October 2, 2023 9:16 AM To: helpdesk helpdesk@balcan.com Subject: Re: Requête / Incident #3810 Zscaler connection error My email is not working. Can anyone set up ASAP?? Thanks Manoj Pisharody From: Balcan Innovations - Centre d'aide / Service Desk &lt;helpdesk@balcan.com&gt; Sent: Monday, September 18, 2023 11:50 AM To: Manoj Pisharody &lt;manoj@covertechfab.com&gt; Subject: Requête / Incident #3810 Zscaler connection error""";"""8620182"",""Manoj Pisharody"",""Manoj Pisharody &lt;manoj@covertechfab.com&gt;"",""Coordinator, Accounts Receivable"",""2025-06-24 14:00:28 -0400"",""Requester"",""B6 Covertech (Toronto)"",,"""",""&lt;None&gt;"","""",""[-]1"",false~""My email is not working. Can anyone set up ASAP?? Thanks Manoj Pisharody From: Balcan Innovations - Centre d'aide / Service Desk helpdesk@balcan.com Sent: Monday, September 18, 2023 11:50 AM To: Manoj Pisharody manoj@covertechfab.com Subject: Requête / Incident #3810 Zscaler connection error""";"""9275365"",""Philippe Tetreault"",""Philippe Tetreault &lt;ptetreault@balcan.com&gt;"","""",""2025-06-26 08:30:31 -0400"",""Administrator"",""B2 MTL 2 (Montreal 2)"",""Information Technology (IT)"","""",""Perry Bachountakis"","""",""en"",false~""Hello Manoj, Is the printer 192.168.1.25 at home or at work? Thanks""";"""9762332"",""Joe Pizzuco"",""Joe Pizzuco &lt;jpizzuco@balcan.com&gt;"","""",""2025-06-13 13:22:11 -0400"",""Administrator"",""B2 MTL 2 (Montreal 2)"",""Information Technology (IT)"","""",""Tao Wong"","""",""en"",false~""Ticket is resolved- Called Manoj and all is working after a period of syncing with the server."""</t>
  </si>
  <si>
    <t>Password working now</t>
  </si>
  <si>
    <t>"Marina@covertechfab.com";"mpisharody@balcan.com";"mzovko@balcan.com"</t>
  </si>
  <si>
    <t>BERP - Data collection</t>
  </si>
  <si>
    <t>Hi, It seems like Nancy Lett cc’ed is missing a couple of options in her menu from data collections. I noticed she is missing “extrusion lines screen” amongst other things. Can someone kindly review her rights ? Alexandre Hebert-Charbonneau | Vice-President, Strategy and FP&amp;A Balcan Innovations Inc. 9340 Meaux, St-Leonard, Quebec H1R 3H2 t: (514) 326-9130 ext. 2209 | e: alex@balcan.com | www.balcan.com</t>
  </si>
  <si>
    <t>2:05:41</t>
  </si>
  <si>
    <t>2:05:50</t>
  </si>
  <si>
    <t>"""8247418"",""George Kanatselis"",""George Kanatselis &lt;george@balcan.com&gt;"","""",""2025-06-26 08:47:31 -0400"",""Service Agent User"",""B2 MTL 2 (Montreal 2)"",""Information Technology (IT)"","""",""Joe Pizzuco"","""",""en"",false~""she now has same menu as yours"""</t>
  </si>
  <si>
    <t>New Employee Bélinda Prévost requires her login credentials to use SAP.</t>
  </si>
  <si>
    <t>152:57:08</t>
  </si>
  <si>
    <t>672:57:08</t>
  </si>
  <si>
    <t>Logiciel demandé/Requested Software: SAP Business One~Spécifier si autre / If other specify :: New Employee Bélinda Prévost requires her login credentials to use SAP.</t>
  </si>
  <si>
    <t>"""9000511"",""Ryan Tapp"",""Ryan Tapp &lt;ryan.tapp@nelmar.com&gt;"","""",""2025-06-23 13:25:19 -0400"",""Requester"",""B8 Nelmar (Terrebonne)"",,"""",""&lt;None&gt;"","""",""[-]1"",false~""Good afternoon, Any update on this? New employee needs access to SAP as soon as possible. Thank you"""</t>
  </si>
  <si>
    <t>id: "9000511"~name: "Ryan Tapp"~"Ryan Tapp &lt;ryan.tapp@nelmar.com&gt;"~title: ""~last_login: "2025-06-23 13:25:19 -0400"~Rôle: "Requester"~site: "B8 Nelmar (Terrebonne)"~~phone: ""~"&lt;None&gt;"~mobile_phone: ""~language: "[-]1"~disabled: false</t>
  </si>
  <si>
    <t>Ryan Tapp</t>
  </si>
  <si>
    <t>ryan.tapp@nelmar.com</t>
  </si>
  <si>
    <t>Zscaler connection</t>
  </si>
  <si>
    <t>I am blocked in connecting to Zscaler and is asking to request administrator to assign access to this application. My Internet is blocked now due to this issue. Please advise Thanks Manoj Pisharody</t>
  </si>
  <si>
    <t>3:08:04</t>
  </si>
  <si>
    <t>3:08:14</t>
  </si>
  <si>
    <t>"""9762332"",""Joe Pizzuco"",""Joe Pizzuco &lt;jpizzuco@balcan.com&gt;"","""",""2025-06-13 13:22:11 -0400"",""Administrator"",""B2 MTL 2 (Montreal 2)"",""Information Technology (IT)"","""",""Tao Wong"","""",""en"",false~""Ticket closed - Syncing issue with groups in azure. In 10 minutes all worked"""</t>
  </si>
  <si>
    <t>Ticket closed  - Syncing issue with groups in azure.  In 10 minutes all worked</t>
  </si>
  <si>
    <t>SAP B1 Balcan USA Connection Error</t>
  </si>
  <si>
    <t>Please see the attached error when trying to get to SAP B1 for Balcan USA.</t>
  </si>
  <si>
    <t>111:31:53</t>
  </si>
  <si>
    <t>464:01:03</t>
  </si>
  <si>
    <t>Zscaler installed caused this and rights were needed to work remotely.  Since working woth Sunshine, Michael had access whcih we were comparing with.</t>
  </si>
  <si>
    <t>https://helpdesk.balcan.com/attachments/a5fa140484199d9f0520/sap-b1-error-09-14-2023-png.png</t>
  </si>
  <si>
    <t>"B6 rFoil (Toronto)";"Human Resources"</t>
  </si>
  <si>
    <t xml:space="preserve">Hi Tu,
I am on CoverTech Wi-Fi.
The COVERTECHFAB.LOCAL 3 (Unauthenticated) – no internet access.
Best Regards,
Nadia Vargola 
Senior HR Manager
Reflective Products
279 Humberline Drive
Toronto, ON  M9W 5T6
t: 416-798-1340 ext.237|  e: nvargola@covertechfab.com
www.covertechflex.com  |  www.rFoil.com  | www.balcan.com
</t>
  </si>
  <si>
    <t>0:35:58</t>
  </si>
  <si>
    <t xml:space="preserve">Description du problème/Issue Description: Hi Tu,
I am on CoverTech Wi-Fi.
The COVERTECHFAB.LOCAL 3 (Unauthenticated) – no internet access.
Best Regards,
Nadia Vargola 
Senior HR Manager
Reflective Products
279 Humberline Drive
Toronto, ON  M9W 5T6
t: 416-798-1340 ext.237|  e: nvargola@covertechfab.com
www.covertechflex.com  |  www.rFoil.com  | www.balcan.com
</t>
  </si>
  <si>
    <t>"""8786937"",""Tu Phuong Vo"",""Tu Phuong Vo &lt;tvo@balcan.com&gt;"",""IT Manager - Assets, Contracts and Services"",""2025-06-26 09:18:18 -0400"",""Administrator"",""B1 MTL 1 (Montreal 1)"",""Information Technology (IT)"","""",""Tao Wong"","""",""en"",false~""need access to Linkedln and Indeed"""</t>
  </si>
  <si>
    <t>Issue resolved and confirmed by the user</t>
  </si>
  <si>
    <t>Sap not working. Its freezing. and now the website orders are also having processing errors.</t>
  </si>
  <si>
    <t>0:43:24</t>
  </si>
  <si>
    <t>Description du problème/Issue Description: Sap not working. Its freezing. and now the website orders are also having processing errors.</t>
  </si>
  <si>
    <t>"""9308214"",""Cindy Reid"",""Cindy Reid &lt;cindy.reid@nelmar.com&gt;"","""",""2025-06-16 15:10:15 -0400"",""Requester"",""B8 Nelmar (Terrebonne)"",,"""",""&lt;None&gt;"","""",""[-]1"",false~""Ok I thinks it ok know Regards Cindy Reid Customer Service &amp; Account Specialist NEL MAR Security Packaging Systems T 450.477.0001 x247 T 800.363.2283 nelmar.com From: Balcan Innovations - Centre d'aide / Service Desk helpdesk@balcan.com Sent: Thursday, September 14, 2023 9:18 AM To: Cindy Reid cindy.reid@nelmar.com Subject: Requête / Incident #3804 Demande générale / General Support Incident"""</t>
  </si>
  <si>
    <t>Coupa. Owens has gone to Coupa for order's, invoicing, shpping etc</t>
  </si>
  <si>
    <t>1:14:18</t>
  </si>
  <si>
    <t>Logiciel demandé/Requested Software: Other~Spécifier si autre / If other specify :: Coupa. Owens has gone to Coupa for order's, invoicing, shpping etc</t>
  </si>
  <si>
    <t>"""8247418"",""George Kanatselis"",""George Kanatselis &lt;george@balcan.com&gt;"","""",""2025-06-26 08:47:31 -0400"",""Service Agent User"",""B2 MTL 2 (Montreal 2)"",""Information Technology (IT)"","""",""Joe Pizzuco"","""",""en"",false~""we added owens to the Coupa edi site"""</t>
  </si>
  <si>
    <t>Application Safety Walk ne fonctionne pas sur le cellulaire</t>
  </si>
  <si>
    <t>J'ai fait une requête en début de semaine (#3781), mais Georges à changer mon mot de passe de laptop. J'ai besoin d'avoir accès à nouveau à l'application Safety walk sur mon cellualire, car mon mot de passe ne fonctionne plus et voici ce que je vois quand je veux réinitialiser le mot de passe:</t>
  </si>
  <si>
    <t>1:05:56</t>
  </si>
  <si>
    <t>120:04:43</t>
  </si>
  <si>
    <t>"""8247420"",""Omar Sassi"",""Omar Sassi &lt;osassi@balcan.com&gt;"","""",""2024-07-05 08:17:06 -0400"",""Requester"",""B2 MTL 2 (Montreal 2)"",""Information Technology (IT)"","""",""&lt;None&gt;"","""",""en"",false~""Je viens de verifier auprès de Perry, nous supportons pas cette application safety walk. Denis pourrais voir avec Ahmed la personne concerné par le sujet. Ce billet sera fermer.""";"""8247420"",""Omar Sassi"",""Omar Sassi &lt;osassi@balcan.com&gt;"","""",""2024-07-05 08:17:06 -0400"",""Requester"",""B2 MTL 2 (Montreal 2)"",""Information Technology (IT)"","""",""&lt;None&gt;"","""",""en"",false~""hello @Denis Dubord je ne pense pas' que il y'a un lien entre le changement de mot de passe et l'application safety walk. appelle moi sur Teams quand tu aura le temps stp. Merci !"""</t>
  </si>
  <si>
    <t>https://helpdesk.balcan.com/attachments/7c6a78fa37b065aea833/erreur-mot-de-passe-docx.vnd</t>
  </si>
  <si>
    <t>"hardware";"B8 Nelmar (Terrebonne)";"Technical Services"</t>
  </si>
  <si>
    <t>Tel que discuter ave Tu l'équipe de maintenance a besoin d'un téléphone portable, pour une équipe mix de service</t>
  </si>
  <si>
    <t>10:58:31</t>
  </si>
  <si>
    <t>28:20:23</t>
  </si>
  <si>
    <t>35:03:38</t>
  </si>
  <si>
    <t>148:25:30</t>
  </si>
  <si>
    <t>Requis pour / Requested For :: Olivier Tremblay~Choix équipements / Hardware Choices :: Autre / Other~Spécifier si autre / If other specify :: Tel que discuter ave Tu l'équipe de maintenance a besoin d'un téléphone portable, pour une équipe mix de service</t>
  </si>
  <si>
    <t>"""8247420"",""Omar Sassi"",""Omar Sassi &lt;osassi@balcan.com&gt;"","""",""2024-07-05 08:17:06 -0400"",""Requester"",""B2 MTL 2 (Montreal 2)"",""Information Technology (IT)"","""",""&lt;None&gt;"","""",""en"",false~""[@]Olivier Tremblay Salut Olivier, je metterai l'iphone avec son chargeur dans le bureau de Philippe. Merci !""";"""8864360"",""Olivier Tremblay"",""Olivier Tremblay &lt;olivier@nelmar.com&gt;"","""",""2024-05-23 08:59:41 -0400"",""Requester"",""B8 Nelmar (Terrebonne)"",,"""",""&lt;None&gt;"","""",""[-]1"",false~""Cedric hill, Eli valiquette, jacob mantle, joel hosson, nathan charron, robert tulio, et autres""";"""8864360"",""Olivier Tremblay"",""Olivier Tremblay &lt;olivier@nelmar.com&gt;"","""",""2024-05-23 08:59:41 -0400"",""Requester"",""B8 Nelmar (Terrebonne)"",,"""",""&lt;None&gt;"","""",""[-]1"",false~""ce sera un telephone de service partagé par les gens de service lors de leur semaines d'attribution""";"""8786937"",""Tu Phuong Vo"",""Tu Phuong Vo &lt;tvo@balcan.com&gt;"",""IT Manager - Assets, Contracts and Services"",""2025-06-26 09:18:18 -0400"",""Administrator"",""B1 MTL 1 (Montreal 1)"",""Information Technology (IT)"","""",""Tao Wong"","""",""en"",false~""Cell phone number : New subscriber mber : 438-453-0204 Voicemail password : 7703""";"""8786937"",""Tu Phuong Vo"",""Tu Phuong Vo &lt;tvo@balcan.com&gt;"",""IT Manager - Assets, Contracts and Services"",""2025-06-26 09:18:18 -0400"",""Administrator"",""B1 MTL 1 (Montreal 1)"",""Information Technology (IT)"","""",""Tao Wong"","""",""en"",false~""Salut Olivier, Peux tu me donner les noms de l'équipe de maintenance qui utiliseraient le cell partager? Merci"""</t>
  </si>
  <si>
    <t>Need Adobe license to convert to document to word to modify document</t>
  </si>
  <si>
    <t>Description du problème/Issue Description: Need Adobe license to convert to document to word to modify document</t>
  </si>
  <si>
    <t>"""8786937"",""Tu Phuong Vo"",""Tu Phuong Vo &lt;tvo@balcan.com&gt;"",""IT Manager - Assets, Contracts and Services"",""2025-06-26 09:18:18 -0400"",""Administrator"",""B1 MTL 1 (Montreal 1)"",""Information Technology (IT)"","""",""Tao Wong"","""",""en"",false~""Adobe DC granted"""</t>
  </si>
  <si>
    <t xml:space="preserve">Hello, same issue as last two times. I am unable to access the Walgreens supplier portal. Blocked, due to security. I need to access to take two delivery appts. URGENT. 
Please resolve by tomorrow 9/14 am. Thank you!
Flavia </t>
  </si>
  <si>
    <t>187:07:14</t>
  </si>
  <si>
    <t>835:07:14</t>
  </si>
  <si>
    <t>187:23:57</t>
  </si>
  <si>
    <t>835:23:57</t>
  </si>
  <si>
    <t xml:space="preserve">Description du problème/Issue Description: Hello, same issue as last two times. I am unable to access the Walgreens supplier portal. Blocked, due to security. I need to access to take two delivery appts. URGENT. 
Please resolve by tomorrow 9/14 am. Thank you!
Flavia </t>
  </si>
  <si>
    <t>"""8897511"",""flavia.truncale@nelmar.com"",""flavia.truncale@nelmar.com"","""",""2025-04-29 11:38:44 -0400"",""Requester"",""B8 Nelmar (Terrebonne)"",,"""",""&lt;None&gt;"","""",""[-]1"",false~""Hi Philippe, No, this now works. Thank you!""";"""9275365"",""Philippe Tetreault"",""Philippe Tetreault &lt;ptetreault@balcan.com&gt;"","""",""2025-06-26 08:30:31 -0400"",""Administrator"",""B2 MTL 2 (Montreal 2)"",""Information Technology (IT)"","""",""Perry Bachountakis"","""",""en"",false~""Is this still an issue?"""</t>
  </si>
  <si>
    <t>https://helpdesk.balcan.com/attachments/bd8c5c850d0475e99f57/screenshot-2023-09-13-152618.png</t>
  </si>
  <si>
    <t>*URGENT* FedEx manager ISSUE</t>
  </si>
  <si>
    <t>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t>
  </si>
  <si>
    <t>4:16:10</t>
  </si>
  <si>
    <t>20:16:10</t>
  </si>
  <si>
    <t>"""8247420"",""Omar Sassi"",""Omar Sassi &lt;osassi@balcan.com&gt;"","""",""2024-07-05 08:17:06 -0400"",""Requester"",""B2 MTL 2 (Montreal 2)"",""Information Technology (IT)"","""",""&lt;None&gt;"","""",""en"",false~""[@]Avan Abubakir fix this issue. resolved.""";"""8619823"",""Anjila Jolakyan"",""Anjila Jolakyan &lt;ajolakyan@balcan.com&gt;"",""Assitant à l'expédition - Shipping Assistant"",""2025-01-30 16:29:51 -0500"",""Requester"",""B5 Distribution Center"",,,""&lt;None&gt;"",,,false~""Thank you From: Perry Bachountakis perry@balcan.com Sent: Wednesday, September 13, 2023 3:35 PM To: Emma Haralambous emma.haralambous@nelmar.com; Anjila Jolakyan ajolakyan@balcan.com; helpdesk helpdesk@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everyone, according to Avan who was there it is now working From: Emma Haralambous &lt;emma.haralambous@nelmar.com&gt; Sent: Wednesday, September 13, 2023 2:20 PM To: Anjila Jolakyan &lt;ajolakyan@balcan.com&gt;; helpdesk &lt;helpdesk@balcan.com&gt;; Perry Bachountakis &lt;perry@balcan.com&gt;; Alaa Almasri &lt;aalmasri@balcan.com&gt;; Tao Wong &lt;twong@balcan.com&gt; Cc: William Phousaming Sydavong &lt;wpsydavong@gmail.com&gt;; David Potts &lt;dpotts@balcan.com&gt;; Kevin Blunden &lt;kblunden@balcan.com&gt;; Katherine Lagogianis &lt;katherine.lagogianis@nelmar.com&gt;; Anne Isoré &lt;aisore@plastixxffs.com&gt;; Marcela Jimenez &lt;marcela.jimenez@nelmar.com&gt;; Roxanne Petit &lt;roxanne.petit@nelmar.com&gt;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619869"",""David Potts"",""David Potts &lt;dpotts@balcan.com&gt;"",""Chef d'équipe, Logistique - Team Leader, Logistics"",""2025-06-18 07:24:41 -0400"",""Requester"",""B5 Distribution Center"",,"""",""&lt;None&gt;"","""",""[-]1"",false~""Thank you everyone regards David Potts Logistics Supervisor/ Superviseur Logistique Balcan Innovations Inc. 8300 PLACE MARIEN MONTREAL EAST QC H1B 5W6 dpotts@balcan.com www.balcan.com From: Perry Bachountakis perry@balcan.com Sent: Wednesday, September 13, 2023 3:35 PM To: Emma Haralambous emma.haralambous@nelmar.com; Anjila Jolakyan ajolakyan@balcan.com; helpdesk helpdesk@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everyone, according to Avan who was there it is now working From: Emma Haralambous &lt;emma.haralambous@nelmar.com&gt; Sent: Wednesday, September 13, 2023 2:20 PM To: Anjila Jolakyan &lt;ajolakyan@balcan.com&gt;; helpdesk &lt;helpdesk@balcan.com&gt;; Perry Bachountakis &lt;perry@balcan.com&gt;; Alaa Almasri &lt;aalmasri@balcan.com&gt;; Tao Wong &lt;twong@balcan.com&gt; Cc: William Phousaming Sydavong &lt;wpsydavong@gmail.com&gt;; David Potts &lt;dpotts@balcan.com&gt;; Kevin Blunden &lt;kblunden@balcan.com&gt;; Katherine Lagogianis &lt;katherine.lagogianis@nelmar.com&gt;; Anne Isoré &lt;aisore@plastixxffs.com&gt;; Marcela Jimenez &lt;marcela.jimenez@nelmar.com&gt;; Roxanne Petit &lt;roxanne.petit@nelmar.com&gt;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405487"",""Perry Bachountakis"",""Perry Bachountakis &lt;perry@balcan.com&gt;"",""Director IT"",""2025-06-25 23:09:36 -0400"",""Administrator"",""B1 MTL 1 (Montreal 1)"",""Information Technology (IT)"",""5143269130"",""&lt;None&gt;"",""5148147400"",""en"",false~""Hi everyone, according to Avan who was there it is now working From: Emma Haralambous emma.haralambous@nelmar.com Sent: Wednesday, September 13, 2023 2:20 PM To: Anjila Jolakyan ajolakyan@balcan.com; helpdesk helpdesk@balcan.com; Perry Bachountakis perry@balcan.com; Alaa Almasri aalmasri@balcan.com; Tao Wong twong@balcan.com Cc: William Phousaming Sydavong wpsydavong@gmail.com; David Potts dpotts@balcan.com; Kevin Blunden kblunden@balcan.com; Katherine Lagogianis katherine.lagogianis@nelmar.com; Anne Isoré aisore@plastixxffs.com; Marcela Jimenez marcela.jimenez@nelmar.com; Roxanne Petit roxanne.petit@nelmar.com Subject: Re: *URGENT* FedEx manager ISSUE Hi all, We need to prioritize this issue as our ground orders are backed up. Please keep us posted and give us an update asap! Thank you, Emma Sent from Outlook for Android From: Anjila Jolakyan &lt;ajolakyan@balcan.com&gt; Sent: Wednesday, September 13, 2023 1:13:17 p.m. To: helpdesk &lt;helpdesk@balcan.com&gt;; Perry Bachountakis &lt;perry@balcan.com&gt;; Alaa Almasri &lt;aalmasri@balcan.com&gt; Cc: William Phousaming Sydavong &lt;wpsydavong@gmail.com&gt;; David Potts &lt;dpotts@balcan.com&gt;; Kevin Blunden &lt;kblunden@balcan.com&gt;; Katherine Lagogianis &lt;katherine.lagogianis@nelmar.com&gt;; Anne Isoré &lt;aisore@plastixxffs.com&gt;; Emma Haralambous &lt;emma.haralambous@nelmar.com&gt;; Marcela Jimenez &lt;marcela.jimenez@nelmar.com&gt;; Roxanne Petit &lt;roxanne.petit@nelmar.com&gt;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9061518"",""Emma Haralambous"",""Emma Haralambous &lt;emma.haralambous@nelmar.com&gt;"","""",""2025-06-03 14:50:54 -0400"",""Requester"",""B8 Nelmar (Terrebonne)"",,"""",""&lt;None&gt;"","""",""[-]1"",false~""Hi all,
We need to prioritize this issue as our ground orders are backed up.
Please keep us posted and give us an update asap!
Thank you, Emma Sent from Outlook for Android From: Anjila Jolakyan ajolakyan@balcan.com Sent: Wednesday, September 13, 2023 1:13:17 p.m. To: helpdesk helpdesk@balcan.com; Perry Bachountakis perry@balcan.com; Alaa Almasri aalmasri@balcan.com Cc: William Phousaming Sydavong wpsydavong@gmail.com; David Potts dpotts@balcan.com; Kevin Blunden kblunden@balcan.com; Katherine Lagogianis katherine.lagogianis@nelmar.com; Anne Isoré aisore@plastixxffs.com; Emma Haralambous emma.haralambous@nelmar.com; Marcela Jimenez marcela.jimenez@nelmar.com; Roxanne Petit roxanne.petit@nelmar.com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8619869"",""David Potts"",""David Potts &lt;dpotts@balcan.com&gt;"",""Chef d'équipe, Logistique - Team Leader, Logistics"",""2025-06-18 07:24:41 -0400"",""Requester"",""B5 Distribution Center"",,"""",""&lt;None&gt;"","""",""[-]1"",false~""911 everyone!! thanks David Potts Logistics Supervisor/ Superviseur Logistique Balcan Innovations Inc. 8300 PLACE MARIEN MONTREAL EAST QC H1B 5W6 dpotts@balcan.com www.balcan.com From: Anjila Jolakyan ajolakyan@balcan.com Sent: Wednesday, September 13, 2023 2:13 PM To: helpdesk helpdesk@balcan.com; Perry Bachountakis perry@balcan.com; Alaa Almasri aalmasri@balcan.com Cc: William Phousaming Sydavong wpsydavong@gmail.com; David Potts dpotts@balcan.com; Kevin Blunden kblunden@balcan.com; Katherine Lagogianis katherine.lagogianis@nelmar.com; Anne Isoré aisore@plastixxffs.com; Emma Haralambous emma.haralambous@nelmar.com; Marcela Jimenez marcela.jimenez@nelmar.com; Roxanne Petit roxanne.petit@nelmar.com Subject: *URGENT* FedEx manager ISSUE Hi all, We had an issue this afternoon with FedEx system!! The system is blocked. we just called the IT from FedEx, and it seems that our version (FedEx ship manager v.3200) is riddled with problems and to install the new version of the Ship manager: we need a new computer with at least 8Gb RAM. If we need a FedEx IT representant, here the email for Manny (Our FedEx IT rep): manny.pinos@fedex.com Thanks Angela"""</t>
  </si>
  <si>
    <t>"perry@balcan.com";"aalmasri@balcan.com";"wpsydavong@gmail.com";"dpotts@balcan.com";"kblunden@balcan.com";"katherine.lagogianis@nelmar.com";"aisore@plastixxffs.com";"emma.haralambous@nelmar.com";"marcela.jimenez@nelmar.com";"roxanne.petit@nelmar.com";"twong@balcan.com"</t>
  </si>
  <si>
    <t>line 72 skid label printer is printing  the sheets on the small printer</t>
  </si>
  <si>
    <t>8:54:35</t>
  </si>
  <si>
    <t>Description du problème/Issue Description: line 72 skid label printer is printing  the sheets on the small printer</t>
  </si>
  <si>
    <t>"""8247418"",""George Kanatselis"",""George Kanatselis &lt;george@balcan.com&gt;"","""",""2025-06-26 08:47:31 -0400"",""Service Agent User"",""B2 MTL 2 (Montreal 2)"",""Information Technology (IT)"","""",""Joe Pizzuco"","""",""en"",false~""check if it prints ok now"""</t>
  </si>
  <si>
    <t>Wi-Fi access</t>
  </si>
  <si>
    <t>Hello All Can you please set up the wifi for my laptop and phone? Thank you</t>
  </si>
  <si>
    <t>14:25:10</t>
  </si>
  <si>
    <t>46:25:10</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avan is in your bld now find her at security or extrusion, she can fix"""</t>
  </si>
  <si>
    <t>Email &amp; Firewall</t>
  </si>
  <si>
    <t>Hi, can someone help me verify if an email is stuck in the firewall / Spam filter ? I tried to reset my username for a website and never received the email. Thanks, Alexandre Hebert-Charbonneau | Vice-President, Strategy and FP&amp;A Balcan Innovations Inc. 9340 Meaux, St-Leonard, Quebec H1R 3H2 t: (514) 326-9130 ext. 2209 | e: alex@balcan.com | www.balcan.com</t>
  </si>
  <si>
    <t>6:30:06</t>
  </si>
  <si>
    <t>22:30:06</t>
  </si>
  <si>
    <t>Issue resolved after checking with the end user.</t>
  </si>
  <si>
    <t>"hardware";"B3 Laval";"Sourcing / Supply Chain"</t>
  </si>
  <si>
    <t>I'm working in Mtl for this month in sheared office, id like to have headset to join my teams meeting, Thanks</t>
  </si>
  <si>
    <t>Requis pour / Requested For :: Yasaie Jolakyan~Choix équipements / Hardware Choices :: Écouteurs / Headset~Spécifier si autre / If other specify :: I'm working in Mtl for this month in sheared office, id like to have headset to join my teams meeting, Thanks</t>
  </si>
  <si>
    <t>Hi, 
Do I wait to see on my laptop the Icon of Zscaler?
Please advise how should I install it on my laptop.
Thanks</t>
  </si>
  <si>
    <t>6:42:47</t>
  </si>
  <si>
    <t>22:01:51</t>
  </si>
  <si>
    <t>22:01:55</t>
  </si>
  <si>
    <t>Description du problème/Issue Description: Hi, 
Do I wait to see on my laptop the Icon of Zscaler?
Please advise how should I install it on my laptop.
Thanks</t>
  </si>
  <si>
    <t>"""8247420"",""Omar Sassi"",""Omar Sassi &lt;osassi@balcan.com&gt;"","""",""2024-07-05 08:17:06 -0400"",""Requester"",""B2 MTL 2 (Montreal 2)"",""Information Technology (IT)"","""",""&lt;None&gt;"","""",""en"",false~""[@]Anat Zohar hello Anat, we will communicate with you about Zscaler as soon as possible."""</t>
  </si>
  <si>
    <t>Message de TI: Installation d'une nouvelle application de sécurité - Message from IT: Installation of a new security application.</t>
  </si>
  <si>
    <t>Bonjour, English version below. Nous sommes ravis d’annoncer que nous ajouterons un nouvel outil sur votre ordinateur qui simplifiera votre connexion à notre réseau Balcan. Le nouvel outil s’appelle Zscaler agent. Qu’est-ce que Zscaler agent? Zscaler est une plateforme de sécurité dans le cloud qui sert de bouclier protecteur entre votre appareil et Internet. Il fonctionne comme un poste de contrôle numérique, analysant chaque donnée entrante ou sortante de votre appareil pour garantir sa sécurité. Zscaler établit un passage sécurisé entre votre appareil et Internet, vous permettant de travailler en toute sécurité et efficacité, où que vous soyez. Comment Zscaler agent peut-il m’aider? Principalement, cela vous apportera une plus grande tranquillité d’esprit, car sa connexion réseau sécurisée vous permet de fonctionner avec les mêmes fonctionnalités comme si vous étiez constamment connecté au réseau Balcan. Il remplace l’agent VPN FortiGate/FortiClient. Que dois-je faire pour obtenir Zscaler? Tout ce que vous avez à faire est de garder votre poste de travail allumé pendant notre phase de déploiement car nous gérerons l’installation et les personnalisations à distance et nous avons besoin de votre aide pour réussir. Comment puis-je vérifier si Zscaler a été installé sur mon poste de travail? Vous remarquerez dans votre barre des tâches une icône bleue comme indiqué dans le tableau (Fig.1) à la fin du courriel. Un double clic sur cette icône lancera son application indiquant une installation réussie. Que se passe-t-il si mon installation échoue? Il y a un document joint à ce courriel, il qui indique étape par étape comment vous aider dans ce processus. Si vous avez besoin d’aide, veuillez ouvrir un ticket à helpdesk.balcan.com avec un sujet mentionnant l’installation de Zscaler. Un administrateur vous aidera dès que possible. Que se passe-t-il si je ne me suis pas connecté au réseau Balcan depuis un certain temps? Votre mot de passe réseau a peut-être expiré. Pour réactiver votre mot de passe, veuillez faire CTRL-ALT-DEL et choisir “Changer un mot de passe”. Cela réactivera votre compte. Si vous avez besoin d’aide, veuillez ouvrir un ticket à helpdesk.balcan.com avec un sujet mentionnant l’installation de Zscaler. Un administrateur vous aidera dès que possible. Comme mentionné, nous avons joint un document détaillé expliquant les étapes impliquées dans la connexion à l’application Zscaler. Vous y trouverez de l’aide supplémentaire dont vous pourriez avoir besoin. Nous apprécions votre coopération pendant cette transition. Notre objectif est d’améliorer continuellement notre sécurité réseau et d’assurer un environnement de travail sûr et efficace pour tous. Merci pour votre coopération. Département TI. Hello, We are delighted to announce that we will be adding a new tool on your computer which will simplify how you connect to our Balcan Network. The new tool is called Zscaler agent. What is Zscaler agent? Zscaler is a cloud-based security platform that acts as a protective barrier between your device and the Internet. It's like a digital checkpoint that examines every piece of data entering or leaving your device to make sure it's safe. Zscaler provides a secure gateway between your device and the Internet, ensuring you can work safely and efficiently, wherever you are. How can Zscaler agent help me? Primarily, it will provide you with greater peace of mind, as its secure network connection enables you to operate with the same features as if you were constantly connected to the Balcan network. It replaces the FortiGate/FortiClient VPN agent. What do I have to do to get Zscaler? All you need to do is keep your computer on during our deployment phase as we will be managing the installation and customizations remotely and we kindly need your help to achieve its success. How do I verify if Zscaler was installed on my workstation? You’ll notice in your system tray a blue-like icon as indicated below. Double clicking that icon will launch its application indicating a successful installation. Please refer to this table at the end of this email. (Fig.1) What if my installation fails? There is a document attached to this email which states a step by step to help you through this process. If assistance is needed, please open a ticket at helpdesk.balcan.com with a subject mentioning
Zscaler Installation. An administrator will help you asap. What if I haven’t connected to the Balcan network in a while? Your network password may have expired. To reactivate your password, please do CTRL-ALT-DEL and choose “Change a Password”. This will reactivate your account. If assistance is needed, please open a ticket at helpdesk.balcan.com with a subject mentioning
Zscaler Installation. An administrator will help you asap. As mentioned, we have attached a detailed document explaining the steps involved in connecting to the Zscaler application. This may help with additional help you may need. We appreciate your cooperation during this transition. Our goal is to continually improve our network security and ensure a safe and efficient working environment for everyone. Thank you for your cooperation. IT Departement Fig.1 Pour vérifier si le client est bien fonctionnel : To check if the client is working: Double cliquer sur l’icône comme indiqué à droite : Double click on the icon like shown on the right: Vous verrez “ON” à Service Status une fois que vous aurez cliqué deux fois sur l’icône. You’ll see the « ON » in the Service Status once you’ve double clicked the icon. Si vous n’êtes connecté automatiquement, veuillez-vous référer au document attaché au courriel. If your are not automatically connected, please refer to the document attach to this email.</t>
  </si>
  <si>
    <t>95:14:16</t>
  </si>
  <si>
    <t>382:25:01</t>
  </si>
  <si>
    <t>https://helpdesk.balcan.com/attachments/ad01ae9d6bcfe0111945/image001.png
https://helpdesk.balcan.com/attachments/7e117c520157b8bf6845/image003.png
https://helpdesk.balcan.com/attachments/7dc16c647b4997c82f6c/sd0001-zscaler-user-installation-process-docx.vnd</t>
  </si>
  <si>
    <t>95:16:17</t>
  </si>
  <si>
    <t>382:27:04</t>
  </si>
  <si>
    <t>https://helpdesk.balcan.com/attachments/1dc34bfe2f0ce6068498/image001.png
https://helpdesk.balcan.com/attachments/1c28f109d174372d382e/image003.png</t>
  </si>
  <si>
    <t>gauge profiler in RD lab</t>
  </si>
  <si>
    <t>Hi, IT team: The gauge profiler is not working. I believe that it’s the problem of communication between PC and the machine. Could you check and fix the problem? Thanks Wang</t>
  </si>
  <si>
    <t>1:57:15</t>
  </si>
  <si>
    <t>"""8247418"",""George Kanatselis"",""George Kanatselis &lt;george@balcan.com&gt;"","""",""2025-06-26 08:47:31 -0400"",""Service Agent User"",""B2 MTL 2 (Montreal 2)"",""Information Technology (IT)"","""",""Joe Pizzuco"","""",""en"",false~""fixed the external serial port skipped from com 1 to 2 , then when i set it back to com1 it works"""</t>
  </si>
  <si>
    <t>"george@balcan.com";"ovelazquez@balcan.com";"lnaderi@balcan.com"</t>
  </si>
  <si>
    <t>I would like to have remote access to magic and please also provide it to Elena.</t>
  </si>
  <si>
    <t>12:37:39</t>
  </si>
  <si>
    <t>41:29:01</t>
  </si>
  <si>
    <t>12:37:45</t>
  </si>
  <si>
    <t>41:29:07</t>
  </si>
  <si>
    <t>Logiciel demandé/Requested Software: Other~Spécifier si autre / If other specify :: I would like to have remote access to magic and please also provide it to Elena.</t>
  </si>
  <si>
    <t>"""8247418"",""George Kanatselis"",""George Kanatselis &lt;george@balcan.com&gt;"","""",""2025-06-26 08:47:31 -0400"",""Service Agent User"",""B2 MTL 2 (Montreal 2)"",""Information Technology (IT)"","""",""Joe Pizzuco"","""",""en"",false~""ask perry to add you to waiting list"""</t>
  </si>
  <si>
    <t>Brian Utke, an ink room technician cannot access his email as he needs a password reset. We also need to ensure that he has access to device: WIS-DD-0001</t>
  </si>
  <si>
    <t>11:42:05</t>
  </si>
  <si>
    <t>43:42:05</t>
  </si>
  <si>
    <t>11:42:11</t>
  </si>
  <si>
    <t>43:42:11</t>
  </si>
  <si>
    <t>Description du problème/Issue Description: Brian Utke, an ink room technician cannot access his email as he needs a password reset. We also need to ensure that he has access to device: WIS-DD-0001</t>
  </si>
  <si>
    <t>"""8247420"",""Omar Sassi"",""Omar Sassi &lt;osassi@balcan.com&gt;"","""",""2024-07-05 08:17:06 -0400"",""Requester"",""B2 MTL 2 (Montreal 2)"",""Information Technology (IT)"","""",""&lt;None&gt;"","""",""en"",false~""the user has access to WIS-DD-0001 (the machine is under his name.) password changed. resolved."""</t>
  </si>
  <si>
    <t>FW: Balcan Legacy Intercompany segregation</t>
  </si>
  <si>
    <t>Hi, Finance would like to have the Interco sales segregate from the other sales. I have created AR GL accounts. This is a project that was request by the finance team before I join the company. Revenue side Sales: 30102 Sales Interco: Nelmar 30103 – need to create Sales Interco : Convertech 30104 - need to create AR side: 13401 Interco Balcan US 13402 Interco Nelmar 13403 Interco Convertech 13404 Interco Reflectix Thanks Nancy From: Tao Wong twong@balcan.com Sent: Tuesday, September 12, 2023 2:17 PM To: Nancy Lett nlett@balcan.com; Mario Ronca mronca@balcan.com Cc: Duc Tran dtran@balcan.com; Roberto Carrillo rcarrillo@balcan.com; Hershel Teitelbaum hershel@balcan.com; Perry Bachountakis perry@balcan.com Subject: Re: Balcan Legacy Intercompany segregation Hi Nancy, Could you create a change request ticket so we can track this request and validate what need to be done in BERP and other existing integrations? Adding Hershel and Perry for awareness, since they will be able to validate the impact of this change if there are any. Thanks, Tao From: Nancy Lett &lt;nlett@balcan.com&gt; Sent: Tuesday, September 12, 2023 12:41:27 PM To: Mario Ronca &lt;mronca@balcan.com&gt;; Tao Wong &lt;twong@balcan.com&gt; Cc: Duc Tran &lt;dtran@balcan.com&gt;; Roberto Carrillo &lt;rcarrillo@balcan.com&gt; Subject: RE: Balcan Legacy Intercompany segregation Tao, I have open 4 news GL for Interco AR: 13401 Interco Balcan US 13402 Interco Nelmar 13403 Interco Convertech 13404 Interco Reflectix Those accounts will be use for AR Interco by business. Please push the interco Sales in those accounts. Please let us know when this will occur. Thanks Nancy From: Mario Ronca &lt;mronca@balcan.com&gt; Sent: Friday, September 8, 2023 1:00 PM To: Tao Wong &lt;twong@balcan.com&gt; Cc: Duc Tran &lt;dtran@balcan.com&gt;; Nancy Lett &lt;nlett@balcan.com&gt;; Roberto Carrillo &lt;rcarrillo@balcan.com&gt; Subject: Balcan Legacy Intercompany segregation Hi Tao, as you know we had a project to be completed last year that would segregate I/C receivables for Balcan Legacy and eventually I/C Accounts Payables. Can you please provide a status ? Thanks Mario Ronca | Corporate Director of Finance &amp; Controller Balcan Innovations Inc. 9340 Meaux, St-Leonard, Quebec H1R 3H2 t: (438) 880-9910 | e:
mronca@balcan.com | www.balcan.com</t>
  </si>
  <si>
    <t>45:35:22</t>
  </si>
  <si>
    <t>189:35:22</t>
  </si>
  <si>
    <t>578:12:26</t>
  </si>
  <si>
    <t>2427:12:26</t>
  </si>
  <si>
    <t>"""8247441"",""Hershel Teitelbaum"",""Hershel Teitelbaum &lt;hershel@balcan.com&gt;"","""",""2025-06-25 12:44:33 -0400"",""Service Agent User"",""B2 MTL 2 (Montreal 2)"",""Information Technology (IT)"","""",""&lt;None&gt;"","""",""en"",false~""You can set up the sub-accounts in the screen below, but you first have to create those G/Ls in ocean (and also their FX GLs) Let’s do it first with one account and monitor the first Journal posting and cheque receipt. From: Balcan Innovations - Centre d'aide / Service Desk helpdesk@balcan.com Sent: Tuesday, September 19, 2023 2:25 PM To: Hershel Teitelbaum hershel@balcan.com Subject: Requête / Incident #3787 FW: Balcan Legacy Intercompany segregation"""</t>
  </si>
  <si>
    <t>"mronca@balcan.com";"hershel@balcan.com";"perry@balcan.com"</t>
  </si>
  <si>
    <t xml:space="preserve">
This request if for Bagging. 
We are expecting a new instrument in Mani's office and would require a new PC with at least 2 USB ports and touch screen if possible. Windows 7, 10 or 11. 
</t>
  </si>
  <si>
    <t>9:23:21</t>
  </si>
  <si>
    <t>25:23:21</t>
  </si>
  <si>
    <t>152:17:25</t>
  </si>
  <si>
    <t>672:17:25</t>
  </si>
  <si>
    <t xml:space="preserve">Requis pour / Requested For :: Omar Velazquez~Choix équipements / Hardware Choices :: Ordinateur de bureau / Desktop~Spécifier si autre / If other specify :: 
This request if for Bagging. 
We are expecting a new instrument in Mani's office and would require a new PC with at least 2 USB ports and touch screen if possible. Windows 7, 10 or 11. 
</t>
  </si>
  <si>
    <t>"""8247420"",""Omar Sassi"",""Omar Sassi &lt;osassi@balcan.com&gt;"","""",""2024-07-05 08:17:06 -0400"",""Requester"",""B2 MTL 2 (Montreal 2)"",""Information Technology (IT)"","""",""&lt;None&gt;"","""",""en"",false~""Hi Omar i put an HDMI cable on your Desk with screen power supply. i talk with baskar he will add new line in manni's office Manni said they will install the desk maybe tomorrow. Anyway Omar text me on Teams or call me when it's done and i will install the driver you need.""";"""8696252"",""Omar Velazquez"",""Omar Velazquez &lt;ovelazquez@balcan.com&gt;"","""",""2025-06-23 09:28:05 -0400"",""Requester"",,,"""",""&lt;None&gt;"","""",""[-]1"",false~""Hi Omar, Regarding the PC for Bagging, we are still missing a power and HDMI for the screen and also the correct driver should be installed to communicate with the Keyspan USA19HS adaptors. Please arrange to have the correct driver downloaded and installed. The URL where you can download the manuals and drivers is listed below. https://tripplite.eaton.com/support/USA19HS Could you please help me tomorrow with these once you are in Laval? In case you are going today, I won’t be able to be there, but the PC and screen are under my desk. Thanks Omar V. From: Balcan Innovations - Centre d'aide / Service Desk helpdesk@balcan.com Sent: Friday, September 29, 2023 11:06 AM To: Omar Velazquez ovelazquez@balcan.com Cc: Manivannan Somasundaram mani@balcan.com; Wasseem Khoury wkhoury@balcan.com Subject: Requête / Incident #3786 Nouvel équipement / New Hardware [Courriel Externe - External email]""";"""8247420"",""Omar Sassi"",""Omar Sassi &lt;osassi@balcan.com&gt;"","""",""2024-07-05 08:17:06 -0400"",""Requester"",""B2 MTL 2 (Montreal 2)"",""Information Technology (IT)"","""",""&lt;None&gt;"","""",""en"",false~""Desktop Ready. it will be shipped and installed next week.""";"""8786937"",""Tu Phuong Vo"",""Tu Phuong Vo &lt;tvo@balcan.com&gt;"",""IT Manager - Assets, Contracts and Services"",""2025-06-26 09:18:18 -0400"",""Administrator"",""B1 MTL 1 (Montreal 1)"",""Information Technology (IT)"","""",""Tao Wong"","""",""en"",false~""Standard Optiplex 3000 with Monitor. Should be install in B3 - Mani's office befaure Oct 1st 2023"""</t>
  </si>
  <si>
    <t>"wkhoury@balcan.com";"mani@balcan.com"</t>
  </si>
  <si>
    <t>Nous avons besoin d'une adresse courriel Balcan pour Laurie-Eve Marsolais parce que UKG l'exige.  SVP, c'est assez urgent.
Merci</t>
  </si>
  <si>
    <t>0:14:24</t>
  </si>
  <si>
    <t>13:48:36</t>
  </si>
  <si>
    <t>45:48:36</t>
  </si>
  <si>
    <t>Description du problème/Issue Description: Nous avons besoin d'une adresse courriel Balcan pour Laurie-Eve Marsolais parce que UKG l'exige.  SVP, c'est assez urgent.
Merci</t>
  </si>
  <si>
    <t>"""8247418"",""George Kanatselis"",""George Kanatselis &lt;george@balcan.com&gt;"","""",""2025-06-26 08:47:31 -0400"",""Service Agent User"",""B2 MTL 2 (Montreal 2)"",""Information Technology (IT)"","""",""Joe Pizzuco"","""",""en"",false~""created new email for laurie-eve""";"""8619943"",""Julie Lavergne"",""Julie Lavergne &lt;jlavergne@balcan.com&gt;"",""HR Director - Operations"",""2025-06-13 08:46:43 -0400"",""Requester-HR"",""B2 MTL 2 (Montreal 2)"",""Human Resources"","""",""&lt;None&gt;"","""",""[-]1"",false~""She needs an address
lemarsolais@balcan.com in addition to her nelmar one. I would make sure that both email are linked to the same email box if possible. Thanks JULIE LAVERGNE | HR Director - Operations Balcan Innovations Inc. 9475 rue Meaux, St-Léonard, Québec H1R 3H2 M: (514) 927-5322 | E: jlavergne@balcan.com www.balcan.com From: Balcan Innovations - Centre d'aide / Service Desk helpdesk@balcan.com Sent: Tuesday, September 12, 2023 1:08 PM To: Julie Lavergne jlavergne@balcan.com Cc: Laurie-Eve Marsolais laurie-eve.marsolais@nelmar.com Subject: Requêtre / Incident #3785 Demande générale / General Support Incident""";"""8247418"",""George Kanatselis"",""George Kanatselis &lt;george@balcan.com&gt;"","""",""2025-06-26 08:47:31 -0400"",""Service Agent User"",""B2 MTL 2 (Montreal 2)"",""Information Technology (IT)"","""",""Joe Pizzuco"","""",""en"",false~""elle a deja un e addresse de nelmar , maintenant tu veut une deuxieme de balcan., ou veut tu le changer a balcan?"""</t>
  </si>
  <si>
    <t>Hello Tu, Hope your doing great, Omar told me to contact you ! I was given an cellphone number by Wassim before He left, the phone was an old phone from somebody else !!! The phone in Question need the number to be change ! I receive phone calls from the bank and from 2-3 different person or leaving me voicemails and i dont have the access of it !!!! anyway let me know ! number to change 438-465-9437 thank Rob JR Maintenance NEL MAR Security Packaging, Division Of Balcan Innovation Inc. 3100 Rue des Batisseurs, Terrebonne, QC, J6Y 0A2 T 450-477-0001 X347 T 800-363-2283 Nelmar.com Confidential and Proprietary To NELMAR Security Packaging, Division Of Balcan Innovation !</t>
  </si>
  <si>
    <t>1:47:49</t>
  </si>
  <si>
    <t>"""8786937"",""Tu Phuong Vo"",""Tu Phuong Vo &lt;tvo@balcan.com&gt;"",""IT Manager - Assets, Contracts and Services"",""2025-06-26 09:18:18 -0400"",""Administrator"",""B1 MTL 1 (Montreal 1)"",""Information Technology (IT)"","""",""Tao Wong"","""",""en"",false~""New subscriber number : (514) 916-9437 Voicemail password : 9155""";"""8786937"",""Tu Phuong Vo"",""Tu Phuong Vo &lt;tvo@balcan.com&gt;"",""IT Manager - Assets, Contracts and Services"",""2025-06-26 09:18:18 -0400"",""Administrator"",""B1 MTL 1 (Montreal 1)"",""Information Technology (IT)"","""",""Tao Wong"","""",""en"",false~""Hi Robert, This is strange. Let me change your number… Is it ok if I do it now? Tu From: Robert Jr. Perreault robert.perreault@nelmar.com Sent: Tuesday, September 12, 2023 12:33 PM To: helpdesk helpdesk@balcan.com; Tu Phuong Vo tvo@balcan.com Cc: Omar Sassi osassi@balcan.com Subject: Cellphone Hello Tu, Hope your doing great, Omar told me to contact you ! I was given an cellphone number by Wassim before He left, the phone was an old phone from somebody else !!! The phone in Question need the number to be change ! I receive phone calls from the bank and from 2-3 different person or leaving me voicemails and i dont have the access of it !!!! anyway let me know ! number to change 438-465-9437 thank Rob JR Maintenance NEL MAR Security Packaging, Division Of Balcan Innovation Inc. 3100 Rue des Batisseurs, Terrebonne, QC, J6Y 0A2 T 450-477-0001 X347 T 800-363-2283 Nelmar.com Confidential and Proprietary To NELMAR Security Packaging, Division Of Balcan Innovation !""";"""8247420"",""Omar Sassi"",""Omar Sassi &lt;osassi@balcan.com&gt;"","""",""2024-07-05 08:17:06 -0400"",""Requester"",""B2 MTL 2 (Montreal 2)"",""Information Technology (IT)"","""",""&lt;None&gt;"","""",""en"",false~""Salut @Tu Phuong Vo le numéro assignee a Robert était assigner a une autre personne. il reçoit énormément d'appel des services de recouvrement et autres liée a l'ancienne personne, il souhaite changer le numéros étant donner qu'il n'a pas encore partager son numéro avec ses collègues."""</t>
  </si>
  <si>
    <t>Number changed</t>
  </si>
  <si>
    <t>"tvo@balcan.com";"osassi@balcan.com"</t>
  </si>
  <si>
    <t>Leila PC</t>
  </si>
  <si>
    <t>Hi, IT team Could you please help Leila to have the option of Bullzip PDF printer on her PC? Thx Wang</t>
  </si>
  <si>
    <t>0:34:01</t>
  </si>
  <si>
    <t>"""8619895"",""Gang Wang"",""Gang Wang &lt;gwang@balcan.com&gt;"",""Technicien de laboratoire - Lab Technician"",""2024-07-23 08:15:41 -0400"",""Requester"",""B1 MTL 1 (Montreal 1)"",,,""&lt;None&gt;"",,,false~""From: Gang Wang Sent: Tuesday, September 12, 2023 12:06 PM To: helpdesk helpdesk@balcan.com Cc: George Kanatselis george@balcan.com; Leila Naderi lnaderi@balcan.com Subject: Leila PC Hi, IT team Could you please help Leila to have the option of Bullzip PDF printer on her PC? Thx Wang"""</t>
  </si>
  <si>
    <t xml:space="preserve">this is duplicate ticket with another ticket already assigned to George. </t>
  </si>
  <si>
    <t>"george@balcan.com";"lnaderi@balcan.com"</t>
  </si>
  <si>
    <t>FW: Leila's PC</t>
  </si>
  <si>
    <t>GEORGE KANATSELIS | Network Administrator - IT Balcan Innovations Inc. 9340 Meaux, St-Leonard, Quebec H1R 3H2 t: (514) 326-9130 ext. 2179 | e:
george@balcan.com www.balcan.com From: Gang Wang gwang@balcan.com Sent: Tuesday, September 12, 2023 10:28 AM To: George Kanatselis george@balcan.com Cc: Leila Naderi lnaderi@balcan.com Subject: Leila's PC Hi, George: Could you please help Leila to have the option of Bullzip PDF printer on her PC? Thx Wang</t>
  </si>
  <si>
    <t>3:21:05</t>
  </si>
  <si>
    <t>3:21:12</t>
  </si>
  <si>
    <t>"""8247418"",""George Kanatselis"",""George Kanatselis &lt;george@balcan.com&gt;"","""",""2025-06-26 08:47:31 -0400"",""Service Agent User"",""B2 MTL 2 (Montreal 2)"",""Information Technology (IT)"","""",""Joe Pizzuco"","""",""en"",false~""added bullzip"""</t>
  </si>
  <si>
    <t>Doit réinitialiser mot de passe - application safety walk</t>
  </si>
  <si>
    <t>Mon mot de passe ne fonctionne plus sur cette application. Quand je veux réinitialiser, voici le message que je reçois: Merci de m'aider!</t>
  </si>
  <si>
    <t>2:49:48</t>
  </si>
  <si>
    <t>2:50:03</t>
  </si>
  <si>
    <t>"""8247418"",""George Kanatselis"",""George Kanatselis &lt;george@balcan.com&gt;"","""",""2025-06-26 08:47:31 -0400"",""Service Agent User"",""B2 MTL 2 (Montreal 2)"",""Information Technology (IT)"","""",""Joe Pizzuco"","""",""en"",false~""i reset pwd and sent it teams"""</t>
  </si>
  <si>
    <t>Phillipe, tel que discuté, Omar a le Laptop ! Simplement ajouté un compte pour Jorge Leal, il a deja un compte sur le reseau, svp changer son mot de passe pour le rendre accessible ! User: Jorge password ? Email: Jleal@Nelmar.com password ? Merci Rob JR Maintenance NEL MAR Security Packaging, Division Of Balcan Innovation Inc. 3100 Rue des Batisseurs, Terrebonne, QC, J6Y 0A2 T 450-477-0001 X347 T 800-363-2283 Nelmar.com Confidential and Proprietary To NELMAR Security Packaging, Division Of Balcan Innovation !</t>
  </si>
  <si>
    <t>105:37:22</t>
  </si>
  <si>
    <t>409:37:22</t>
  </si>
  <si>
    <t>"""8247420"",""Omar Sassi"",""Omar Sassi &lt;osassi@balcan.com&gt;"","""",""2024-07-05 08:17:06 -0400"",""Requester"",""B2 MTL 2 (Montreal 2)"",""Information Technology (IT)"","""",""&lt;None&gt;"","""",""en"",false~""[@]Robert Perreault The laptop is ready. it will be shipped next week.""";"""8247420"",""Omar Sassi"",""Omar Sassi &lt;osassi@balcan.com&gt;"","""",""2024-07-05 08:17:06 -0400"",""Requester"",""B2 MTL 2 (Montreal 2)"",""Information Technology (IT)"","""",""&lt;None&gt;"","""",""en"",false~""the computer is out of the domain Michael nissem bought this laptop for LEMO device. we need to reset the laptop and add it to Nelmar domain. User : Jorge Leal!"""</t>
  </si>
  <si>
    <t>"jleal@nelmar.com"</t>
  </si>
  <si>
    <t>Network connection issue</t>
  </si>
  <si>
    <t>Hello Charry in Bonnie’s old office in B1 is experiencing connectivity issues and seems to be the only one on our side. We tried restarting the PC, checking the blue wire connection and did not solve the issue, could you please send someone to help her? Thanks Dave Lefrancois, CPA| Divisonal Assistant Controller Balcan Innovations Inc. 9340 Meaux, St-Leonard, Quebec H1R 3H2 t: (514) 326-0200 | e: dlefrancois@balcan.com | www.balcan.com VACATION: Please note that I will be on vacation between September 18, 2023 until Monday September 25.</t>
  </si>
  <si>
    <t>"""9762796"",""Charry Jahane Santos"",""Charry Jahane Santos &lt;csantos@balcan.com&gt;"","""",""2024-04-10 13:12:49 -0400"",""Requester"",""B1 MTL 1 (Montreal 1)"",""Finance &amp; Accounting"","""",""Robert Casica"","""",""[-]1"",false~""Hi, It’s fixed now, Thank you. Charry From: Dave Lefrancois dlefrancois@balcan.com Sent: Tuesday, September 12, 2023 9:27 AM To: helpdesk helpdesk@balcan.com; Charry Jahane Santos csantos@balcan.com Subject: Network connection issue Hello Charry in Bonnie’s old office in B1 is experiencing connectivity issues and seems to be the only one on our side. We tried restarting the PC, checking the blue wire connection and did not solve the issue, could you please send someone to help her? Thanks Dave Lefrancois, CPA| Divisonal Assistant Controller Balcan Innovations Inc. 9340 Meaux, St-Leonard, Quebec H1R 3H2 t: (514) 326-0200 | e:
dlefrancois@balcan.com | www.balcan.com VACATION: Please note that I will be on vacation between September 18, 2023 until Monday September 25."""</t>
  </si>
  <si>
    <t>The Computer Close to the mixing departement doesnt have access to print label for Repro generation . Can you please adress that and provide me the Password so i can share it with the team member ?</t>
  </si>
  <si>
    <t>0:55:59</t>
  </si>
  <si>
    <t>2:32:46</t>
  </si>
  <si>
    <t>3:25:25</t>
  </si>
  <si>
    <t>Description du problème/Issue Description: The Computer Close to the mixing departement doesnt have access to print label for Repro generation . Can you please adress that and provide me the Password so i can share it with the team member ?</t>
  </si>
  <si>
    <t>"""8247418"",""George Kanatselis"",""George Kanatselis &lt;george@balcan.com&gt;"","""",""2025-06-26 08:47:31 -0400"",""Service Agent User"",""B2 MTL 2 (Montreal 2)"",""Information Technology (IT)"","""",""Joe Pizzuco"","""",""en"",false~""in bld1 i opened 2 sessions one for scrap and the other for repro on the same computer""";"""8247418"",""George Kanatselis"",""George Kanatselis &lt;george@balcan.com&gt;"","""",""2025-06-26 08:47:31 -0400"",""Service Agent User"",""B2 MTL 2 (Montreal 2)"",""Information Technology (IT)"","""",""Joe Pizzuco"","""",""en"",false~""is this for the laval plant??"""</t>
  </si>
  <si>
    <t>WIS-WRAPPING2-D</t>
  </si>
  <si>
    <t>Zebra printer will not print RFID labels</t>
  </si>
  <si>
    <t>Zebra ZD621</t>
  </si>
  <si>
    <t>4:48:15</t>
  </si>
  <si>
    <t>45:29:57</t>
  </si>
  <si>
    <t>179:08:29</t>
  </si>
  <si>
    <t>Requis pour / Requested For :: dkahn@balcan.com~Printer Location: WIS-WRAPPING2-D~Service Request: Issue with Printer~Description: Zebra printer will not print RFID labels~Printer Name: Zebra ZD621</t>
  </si>
  <si>
    <t>"""8619807"",""Adam Dobrowolski"",""Adam Dobrowolski &lt;adobrowolski@balcan.com&gt;"",""Coordinator, Pre-Production "",""2025-06-12 15:52:40 -0400"",""Requester"",""Balcan Packaging Wisconsin "",,,""&lt;None&gt;"",,,false~""George, Yes, this is the same printer as the other help ticket. It is working now. Thanks, -Adam Adam Dobrowolski | Operations Planner Balcan USA Inc. 7201 108th Street, Pleasant Prairie, WI 53158, USA c: (262) 287-7270 o: (262) 286-0234, ext: 4001 e: adobrowolski@balcan.com www.balcan.com From: Balcan Innovations - Centre d'aide / Service Desk helpdesk@balcan.com Sent: Monday, September 18, 2023 9:27 AM To: Dustin Kahn dkahn@balcan.com Cc: Adam Dobrowolski adobrowolski@balcan.com Subject: Requêtre / Incident #3777 probleme d'imprimante / Printer issue""";"""8247418"",""George Kanatselis"",""George Kanatselis &lt;george@balcan.com&gt;"","""",""2025-06-26 08:47:31 -0400"",""Service Agent User"",""B2 MTL 2 (Montreal 2)"",""Information Technology (IT)"","""",""Joe Pizzuco"","""",""en"",false~""printer not working after re-calibration""";"""8247418"",""George Kanatselis"",""George Kanatselis &lt;george@balcan.com&gt;"","""",""2025-06-26 08:47:31 -0400"",""Service Agent User"",""B2 MTL 2 (Montreal 2)"",""Information Technology (IT)"","""",""Joe Pizzuco"","""",""en"",false~""i s this the same printer that adam opened a ticket about. he is sick i asked him to unplug printer to reset it"""</t>
  </si>
  <si>
    <t>"adobrowolski@balcan.com"</t>
  </si>
  <si>
    <t>wrapping computer in printing dept  cannot open datacollection</t>
  </si>
  <si>
    <t>13:46:24</t>
  </si>
  <si>
    <t>13:46:33</t>
  </si>
  <si>
    <t>Description du problème/Issue Description: wrapping computer in printing dept  cannot open datacollection</t>
  </si>
  <si>
    <t>"""8247418"",""George Kanatselis"",""George Kanatselis &lt;george@balcan.com&gt;"","""",""2025-06-26 08:47:31 -0400"",""Service Agent User"",""B2 MTL 2 (Montreal 2)"",""Information Technology (IT)"","""",""Joe Pizzuco"","""",""en"",false~""i just connected seems to work now"""</t>
  </si>
  <si>
    <t xml:space="preserve">Bonjour serais il possible de reconnecter le bureau à distance: 10.0.50.201
Merci de votre aide ! </t>
  </si>
  <si>
    <t>160:06:26</t>
  </si>
  <si>
    <t>696:06:26</t>
  </si>
  <si>
    <t>160:47:54</t>
  </si>
  <si>
    <t>696:47:54</t>
  </si>
  <si>
    <t xml:space="preserve">Description du problème/Issue Description: Bonjour serais il possible de reconnecter le bureau à distance: 10.0.50.201
Merci de votre aide ! </t>
  </si>
  <si>
    <t>"""8993447"",""Dominik Tremblay"",""Dominik Tremblay &lt;dominik.tremblay@nelmar.com&gt;"","""",""2025-06-17 07:14:34 -0400"",""Requester-HR"",""B8 Nelmar (Terrebonne)"",""Human Resources"","""",""&lt;None&gt;"","""",""[-]1"",false~""oui, tu peux fermer. Merci""";"""9275365"",""Philippe Tetreault"",""Philippe Tetreault &lt;ptetreault@balcan.com&gt;"","""",""2025-06-26 08:30:31 -0400"",""Administrator"",""B2 MTL 2 (Montreal 2)"",""Information Technology (IT)"","""",""Perry Bachountakis"","""",""en"",false~""Es-tu capable maintenant?"""</t>
  </si>
  <si>
    <t>BERP system is very slow .. it has been slow for a few weeks.Not sure if it's my computer.</t>
  </si>
  <si>
    <t>82:23:12</t>
  </si>
  <si>
    <t>354:23:12</t>
  </si>
  <si>
    <t>Description du problème/Issue Description: BERP system is very slow .. it has been slow for a few weeks.Not sure if it's my computer.</t>
  </si>
  <si>
    <t>Resolved issue with Maria yesterday by using the TS version of BERP which is the faster version remotely.</t>
  </si>
  <si>
    <t>Hi, Latifa Sakouat et Yvan Houle need to be able to have access to see the complains in the system all complain from drumpack beginning by 05- we are able to see, but all beginning by 06- we can't, maybe because is entered by Linda.</t>
  </si>
  <si>
    <t>1:08:38</t>
  </si>
  <si>
    <t>1:08:46</t>
  </si>
  <si>
    <t>Logiciel demandé/Requested Software: Magic~Spécifier si autre / If other specify :: Hi, Latifa Sakouat et Yvan Houle need to be able to have access to see the complains in the system all complain from drumpack beginning by 05- we are able to see, but all beginning by 06- we can't, maybe because is entered by Linda.</t>
  </si>
  <si>
    <t>"""8247418"",""George Kanatselis"",""George Kanatselis &lt;george@balcan.com&gt;"","""",""2025-06-26 08:47:31 -0400"",""Service Agent User"",""B2 MTL 2 (Montreal 2)"",""Information Technology (IT)"","""",""Joe Pizzuco"","""",""en"",false~""check now"""</t>
  </si>
  <si>
    <t>https://helpdesk.balcan.com/attachments/7a6977686390e244a3d8/plaintes.png</t>
  </si>
  <si>
    <t>Thinkcell &amp; Snag-it</t>
  </si>
  <si>
    <t>Hi, Please help Ramon install a license of Thinkcell and Snag it. Thanks, Alexandre Hebert-Charbonneau | Vice-President, Strategy and FP&amp;A Balcan Innovations Inc. 9340 Meaux, St-Leonard, Quebec H1R 3H2 t: (514) 326-9130 ext. 2209 | e: alex@balcan.com | www.balcan.com</t>
  </si>
  <si>
    <t>8:34:57</t>
  </si>
  <si>
    <t>24:34:57</t>
  </si>
  <si>
    <t>161:58:04</t>
  </si>
  <si>
    <t>697:58:04</t>
  </si>
  <si>
    <t>"""8247418"",""George Kanatselis"",""George Kanatselis &lt;george@balcan.com&gt;"","""",""2025-06-26 08:47:31 -0400"",""Service Agent User"",""B2 MTL 2 (Montreal 2)"",""Information Technology (IT)"","""",""Joe Pizzuco"","""",""en"",false~""left him message to contact me when he's free to install"""</t>
  </si>
  <si>
    <t>"rgalvan@balcan.com"</t>
  </si>
  <si>
    <t>Allô George, I am in Greece and need to get my emails remotely (with my computer, using the internet in a hotel) but it doesn’t work. What can I do? See message Sent from my iPhone</t>
  </si>
  <si>
    <t>printing office printer keep jamming paper, we cannot print it, i tried to remove many time the jam, but again jamming</t>
  </si>
  <si>
    <t>83:27:36</t>
  </si>
  <si>
    <t>339:28:25</t>
  </si>
  <si>
    <t>Description du problème/Issue Description: printing office printer keep jamming paper, we cannot print it, i tried to remove many time the jam, but again jamming</t>
  </si>
  <si>
    <t>"""8247418"",""George Kanatselis"",""George Kanatselis &lt;george@balcan.com&gt;"","""",""2025-06-26 08:47:31 -0400"",""Service Agent User"",""B2 MTL 2 (Montreal 2)"",""Information Technology (IT)"","""",""Joe Pizzuco"","""",""en"",false~""if it has the qualtech sticker you should call them"""</t>
  </si>
  <si>
    <t>FW: Extrusion Department Printers</t>
  </si>
  <si>
    <t>GEORGE KANATSELIS | Network Administrator - IT Balcan Innovations Inc. 9340 Meaux, St-Leonard, Quebec H1R 3H2 t: (514) 326-9130 ext. 2179 | e: george@balcan.com www.balcan.com From: Robert Casica rcasica@balcan.com Sent: Monday, September 11, 2023 9:29 AM To: George Kanatselis george@balcan.com Cc: Perry Bachountakis perry@balcan.com; Alaa Almasri aalmasri@balcan.com; Adam Dobrowolski adobrowolski@balcan.com; Carl Mysza cmysza@balcan.com; Michael Bargle mbargle@balcan.com; David Finney dfinney@balcan.com Subject: Extrusion Department Printers Importance: High George, Can you please help us with printers in extrusion department today? The printers are going in and out again, and not allowing the operators to use them at all. Please advise. Thanks! Bob Casica | Plant Manager Balcan USA Inc. 7201 108th Street, Pleasant Prairie, WI 53158 , USA 262-287-2217 rcasica@balcan.com | www.balcan.com</t>
  </si>
  <si>
    <t>1:50:55</t>
  </si>
  <si>
    <t>10:04:26</t>
  </si>
  <si>
    <t>26:04:26</t>
  </si>
  <si>
    <t>"""8247418"",""George Kanatselis"",""George Kanatselis &lt;george@balcan.com&gt;"","""",""2025-06-26 08:47:31 -0400"",""Service Agent User"",""B2 MTL 2 (Montreal 2)"",""Information Technology (IT)"","""",""Joe Pizzuco"","""",""en"",false~""reset printers on terminal server""";"""8247418"",""George Kanatselis"",""George Kanatselis &lt;george@balcan.com&gt;"","""",""2025-06-26 08:47:31 -0400"",""Service Agent User"",""B2 MTL 2 (Montreal 2)"",""Information Technology (IT)"","""",""Joe Pizzuco"","""",""en"",false~""try again now"""</t>
  </si>
  <si>
    <t>Madeline's and Teresa's phone</t>
  </si>
  <si>
    <t>Can we pls fix Madeline’s and Teresa’s phones. Thanks</t>
  </si>
  <si>
    <t>589:07:33</t>
  </si>
  <si>
    <t>2454:07:33</t>
  </si>
  <si>
    <t xml:space="preserve">Hello, 
For the longest  time we were around the system when we create printed   dockets for Printed Gusset Tubing in Linear Meter 
because there is no matching  Formula to choose., so we always tricked the system by creating a Regular docket (not printed).
Is it possible to add PRINTED GUSSET TUBING IN LINEAR METER to the FORMULA.
Please see more explanation with the attached file
</t>
  </si>
  <si>
    <t>3:21:19</t>
  </si>
  <si>
    <t>589:30:53</t>
  </si>
  <si>
    <t>2454:30:53</t>
  </si>
  <si>
    <t xml:space="preserve">Description du problème/Issue Description: Hello, 
For the longest  time we were around the system when we create printed   dockets for Printed Gusset Tubing in Linear Meter 
because there is no matching  Formula to choose., so we always tricked the system by creating a Regular docket (not printed).
Is it possible to add PRINTED GUSSET TUBING IN LINEAR METER to the FORMULA.
Please see more explanation with the attached file
</t>
  </si>
  <si>
    <t>"""8247441"",""Hershel Teitelbaum"",""Hershel Teitelbaum &lt;hershel@balcan.com&gt;"","""",""2025-06-25 12:44:33 -0400"",""Service Agent User"",""B2 MTL 2 (Montreal 2)"",""Information Technology (IT)"","""",""&lt;None&gt;"","""",""en"",false~""i added TUBING GUSSET- LINEAR MTR PRTD please test and let me know"""</t>
  </si>
  <si>
    <t>https://helpdesk.balcan.com/attachments/84b6c6f5b9cf8df6fee0/printed-gusset-in-meters-xlsx.vnd</t>
  </si>
  <si>
    <t xml:space="preserve">Bonjour, SVP réinitier BERP  mot de passe pour Fatima Medeiros. </t>
  </si>
  <si>
    <t>2:38:02</t>
  </si>
  <si>
    <t>2:38:12</t>
  </si>
  <si>
    <t xml:space="preserve">Description du problème/Issue Description: Bonjour, SVP réinitier BERP  mot de passe pour Fatima Medeiros. </t>
  </si>
  <si>
    <t>"""8247418"",""George Kanatselis"",""George Kanatselis &lt;george@balcan.com&gt;"","""",""2025-06-26 08:47:31 -0400"",""Service Agent User"",""B2 MTL 2 (Montreal 2)"",""Information Technology (IT)"","""",""Joe Pizzuco"","""",""en"",false~""i sent her pwd"""</t>
  </si>
  <si>
    <t>Roxanne needs to replace her laptop - replaced with old laptop in the past but has never worked</t>
  </si>
  <si>
    <t>Please setup Roxanne with a new laptop like the rest of the customer service team. Roxanne had gotten an older loaner laptop which never worked for her dating back from October,2022. Ticket #657, and has had to use her personal laptop via remote desktop to access her desktop at the office before the merge.</t>
  </si>
  <si>
    <t>"hardware";"laptop";"B8 Nelmar (Terrebonne)";"Customer Services"</t>
  </si>
  <si>
    <t>47:47:25</t>
  </si>
  <si>
    <t>191:47:25</t>
  </si>
  <si>
    <t>131:25:40</t>
  </si>
  <si>
    <t>531:25:40</t>
  </si>
  <si>
    <t>"""8247420"",""Omar Sassi"",""Omar Sassi &lt;osassi@balcan.com&gt;"","""",""2024-07-05 08:17:06 -0400"",""Requester"",""B2 MTL 2 (Montreal 2)"",""Information Technology (IT)"","""",""&lt;None&gt;"","""",""en"",false~""i configurate the laptop. Roxanne gave me a list of all she need: Outlook bookmarks SAP Adobe Pro Outlook signature Zscaler to work from home. (Philippe push the setup) access the W shared drive... Fedex toolbar Roxanne confirmed all works""";"""9136166"",""Roxanne Petit"",""Roxanne Petit &lt;roxanne.petit@nelmar.com&gt;"","""",""2025-06-20 09:42:57 -0400"",""Requester"",""B8 Nelmar (Terrebonne)"",,"""",""&lt;None&gt;"","""",""[-]1"",false~""Hi - I wanted to inform that I must have my laptop for October 9 without fail and it needs to work. It's Thanksgiving, but we're working that day anyway for our customer in the US. The building will be closed since it's a holiday, so I have no other choice but to work from home. Thank you.""";"""9061518"",""Emma Haralambous"",""Emma Haralambous &lt;emma.haralambous@nelmar.com&gt;"","""",""2025-06-03 14:50:54 -0400"",""Requester"",""B8 Nelmar (Terrebonne)"",,"""",""&lt;None&gt;"","""",""[-]1"",false~""Hi Tu, Marie helps facilitate some of the IT needs for my Team. Sometimes our requests take so long to fulfill that it is difficult for us to keep track and our primary focus is on our customers. As Marie mentioned, Roxanne is working off of her personal laptop since October. IT team is aware of the issue with the old one that was given to her, not sure why it was not fixed if this was an option. Thanks, Emma From: Balcan Innovations - Centre d'aide / Service Desk helpdesk@balcan.com Sent: Thursday, September 21, 2023 10:32 AM To: Roxanne Petit roxanne.petit@nelmar.com Cc: Emma Haralambous emma.haralambous@nelmar.com; Marie Slim marie.slim@nelmar.com Subject: Requêtre / Incident #3765 Roxanne needs to replace her laptop - replaced with old laptop in the past but has never worked""";"""8786937"",""Tu Phuong Vo"",""Tu Phuong Vo &lt;tvo@balcan.com&gt;"",""IT Manager - Assets, Contracts and Services"",""2025-06-26 09:18:18 -0400"",""Administrator"",""B1 MTL 1 (Montreal 1)"",""Information Technology (IT)"","""",""Tao Wong"","""",""en"",false~""[@]Marie Slim Hi Marie, please address your question directly to me concerning equipment's. We have a low inventory right now; I am prioritizing new hired coming in the next 2 weeks. Roxanne is still having a laptop, understood that she had a few issues with it but can still work. However, not sure why it is you that is addressing this but not her. She is in the pipeline to get a new laptop. Thank you Tu Phuong""";"""8247420"",""Omar Sassi"",""Omar Sassi &lt;osassi@balcan.com&gt;"","""",""2024-07-05 08:17:06 -0400"",""Requester"",""B2 MTL 2 (Montreal 2)"",""Information Technology (IT)"","""",""&lt;None&gt;"","""",""en"",false~""The laptop is ready in nelmar we just need to continu all the configurations. and makes sure everything is working before we give it to Roxanne.""";"""8585838"",""Marie Slim"",""Marie Slim &lt;marie.slim@nelmar.com&gt;"",""Coordinator Sales Contract  Management"",""2025-05-22 15:28:42 -0400"",""Requester"",""B8 Nelmar (Terrebonne)"",""Administration"","""",""&lt;None&gt;"","""",""en"",false~""[@]Omar Sassi Can we have an update on this request?"""</t>
  </si>
  <si>
    <t>"Marie Slim &lt;marie.slim@nelmar.com&gt;";"Emma Haralambous &lt;emma.haralambous@nelmar.com&gt;";"tvo@balcan.com"</t>
  </si>
  <si>
    <t>I need access to Izabela Pawlak's email and One Drive. This is urgent as we have to fill out a survey for a customer and we need to reference older documents. I had requested access after the crash in July but this was never completed. Thank you!</t>
  </si>
  <si>
    <t>4:00:20</t>
  </si>
  <si>
    <t>4:00:30</t>
  </si>
  <si>
    <t>Description du problème/Issue Description: I need access to Izabela Pawlak's email and One Drive. This is urgent as we have to fill out a survey for a customer and we need to reference older documents. I had requested access after the crash in July but this was never completed. Thank you!</t>
  </si>
  <si>
    <t>"""8247418"",""George Kanatselis"",""George Kanatselis &lt;george@balcan.com&gt;"","""",""2025-06-26 08:47:31 -0400"",""Service Agent User"",""B2 MTL 2 (Montreal 2)"",""Information Technology (IT)"","""",""Joe Pizzuco"","""",""en"",false~""i gave access to her email and link to her onedrive"""</t>
  </si>
  <si>
    <t>Access to engineering files 
new wifi password</t>
  </si>
  <si>
    <t>Description du problème/Issue Description: Access to engineering files 
new wifi password</t>
  </si>
  <si>
    <t>"""8247418"",""George Kanatselis"",""George Kanatselis &lt;george@balcan.com&gt;"","""",""2025-06-26 08:47:31 -0400"",""Service Agent User"",""B2 MTL 2 (Montreal 2)"",""Information Technology (IT)"","""",""Joe Pizzuco"","""",""en"",false~""engineering files he has access . wifi code he needs to bring laptop so we can enter it"""</t>
  </si>
  <si>
    <t>Nous devons avoir un accès pour réserver la salle de conférence de Laval comme les autres sites.
Merci</t>
  </si>
  <si>
    <t>5:06:41</t>
  </si>
  <si>
    <t>5:42:40</t>
  </si>
  <si>
    <t>Description du problème/Issue Description: Nous devons avoir un accès pour réserver la salle de conférence de Laval comme les autres sites.
Merci</t>
  </si>
  <si>
    <t>"""8619943"",""Julie Lavergne"",""Julie Lavergne &lt;jlavergne@balcan.com&gt;"",""HR Director - Operations"",""2025-06-13 08:46:43 -0400"",""Requester-HR"",""B2 MTL 2 (Montreal 2)"",""Human Resources"","""",""&lt;None&gt;"","""",""[-]1"",false~""Hi George, YES we do now! Thank you very much JULIE LAVERGNE | HR Director - Operations Balcan Innovations Inc. 9475 rue Meaux, St-Léonard, Québec H1R 3H2 M: (514) 927-5322 | E: jlavergne@balcan.com www.balcan.com From: Balcan Innovations - Centre d'aide / Service Desk helpdesk@balcan.com Sent: Monday, September 11, 2023 2:59 PM To: Julie Lavergne jlavergne@balcan.com Cc: Denis Dubord ddubord@balcan.com; Wasseem Khoury wkhoury@balcan.com Subject: Requêtre / Incident #3762 Demande générale / General Support Incident""";"""8247418"",""George Kanatselis"",""George Kanatselis &lt;george@balcan.com&gt;"","""",""2025-06-26 08:47:31 -0400"",""Service Agent User"",""B2 MTL 2 (Montreal 2)"",""Information Technology (IT)"","""",""Joe Pizzuco"","""",""en"",false~""""";"""8247418"",""George Kanatselis"",""George Kanatselis &lt;george@balcan.com&gt;"","""",""2025-06-26 08:47:31 -0400"",""Service Agent User"",""B2 MTL 2 (Montreal 2)"",""Information Technology (IT)"","""",""Joe Pizzuco"","""",""en"",false~""in calendar when creating meeting do you see"""</t>
  </si>
  <si>
    <t>"Denis Dubord &lt;ddubord@balcan.com&gt;";"Wasseem Khoury &lt;wkhoury@balcan.com&gt;"</t>
  </si>
  <si>
    <t xml:space="preserve">Slobodan Markovic slobodan.markovic@nelmar.com; Sales Tax salestax@nelmar.com; Salvador Tinajero salvador.tinajero@nelmar.com; Ricky Gold rgold@plastixxffs.com; Rafael Poletto rpoletto@nelmar.com; Pierre Blanc pierre.blanc@nelmar.com; Paul Tylee paul.tylee@nelmar.com; Maude Perreault maude.perreault@nelmar.com;  Lemo PCs lemopcs@nelmar.com;  Gary Iozzo giozzo@plastixxffs.com; Giovanni Signorile Giovanni.Signorile@nelmar.com; IT-Alerts it-alerts@nelmar.com; Izabela Pawlak izabela.pawlak@nelmar.com; Christian Mager cmager@plastixxffs.com; Brian May brian.may@nelmar.com; Ariane Fournier Ariane.Fournier@nelmar.com; Anastasia Kampitsi akampitsi@plastixxffs.com; Alerts alerts@nelmar.com; </t>
  </si>
  <si>
    <t>5:32:43</t>
  </si>
  <si>
    <t>5:32:55</t>
  </si>
  <si>
    <t xml:space="preserve">Requis pour / Requested For :: Laurie-Eve Marsolais~Indiquer adresse e-mail partagée/Indicate Shared Email Address:: terregroup@balcan.com~Sélectionner la demande/Please Select Request: Modify Shared Email Address~Modifications:: Remove users~Users to be removed:: Slobodan Markovic slobodan.markovic@nelmar.com; Sales Tax salestax@nelmar.com; Salvador Tinajero salvador.tinajero@nelmar.com; Ricky Gold rgold@plastixxffs.com; Rafael Poletto rpoletto@nelmar.com; Pierre Blanc pierre.blanc@nelmar.com; Paul Tylee paul.tylee@nelmar.com; Maude Perreault maude.perreault@nelmar.com;  Lemo PCs lemopcs@nelmar.com;  Gary Iozzo giozzo@plastixxffs.com; Giovanni Signorile Giovanni.Signorile@nelmar.com; IT-Alerts it-alerts@nelmar.com; Izabela Pawlak izabela.pawlak@nelmar.com; Christian Mager cmager@plastixxffs.com; Brian May brian.may@nelmar.com; Ariane Fournier Ariane.Fournier@nelmar.com; Anastasia Kampitsi akampitsi@plastixxffs.com; Alerts alerts@nelmar.com; </t>
  </si>
  <si>
    <t>"""8247418"",""George Kanatselis"",""George Kanatselis &lt;george@balcan.com&gt;"","""",""2025-06-26 08:47:31 -0400"",""Service Agent User"",""B2 MTL 2 (Montreal 2)"",""Information Technology (IT)"","""",""Joe Pizzuco"","""",""en"",false~""removed all listed"""</t>
  </si>
  <si>
    <t>Access to Izabela's files and emails</t>
  </si>
  <si>
    <t>We don't have access to Izabela's files and emails since the merge. Could you please configure the access for both myself and Emma Haralambous. We will need this access as soon as possible as we have some pending requests which will require to review these older files and emails.</t>
  </si>
  <si>
    <t>53:31:35</t>
  </si>
  <si>
    <t>197:31:35</t>
  </si>
  <si>
    <t>53:32:10</t>
  </si>
  <si>
    <t>197:32:10</t>
  </si>
  <si>
    <t>"""9275365"",""Philippe Tetreault"",""Philippe Tetreault &lt;ptetreault@balcan.com&gt;"","""",""2025-06-26 08:30:31 -0400"",""Administrator"",""B2 MTL 2 (Montreal 2)"",""Information Technology (IT)"","""",""Perry Bachountakis"","""",""en"",false~""For the email, Emma already have full access to Izabela email. I have given you access, it can take 15 to 30 minutes to appear in your Outlook. For Onedrive access, use the following link: https://balcanmtl-my.sharepoint.com/personal/izabela_pawlak_nelmar_com"""</t>
  </si>
  <si>
    <t>There are many orders since September 6 &amp; 7 which I did not receive in laval.
Could you ,kindly find out where did these orders go ?
here are few examples: 5961285
  5961384
 5961424
and more were not received in larval and they were not scanned in Montreal so where did they go?
Thanks</t>
  </si>
  <si>
    <t>113:12:17</t>
  </si>
  <si>
    <t>433:12:17</t>
  </si>
  <si>
    <t>116:34:20</t>
  </si>
  <si>
    <t>436:34:20</t>
  </si>
  <si>
    <t>Description du problème/Issue Description: There are many orders since September 6 &amp; 7 which I did not receive in laval.
Could you ,kindly find out where did these orders go ?
here are few examples: 5961285
  5961384
 5961424
and more were not received in larval and they were not scanned in Montreal so where did they go?
Thanks</t>
  </si>
  <si>
    <t>"""8247441"",""Hershel Teitelbaum"",""Hershel Teitelbaum &lt;hershel@balcan.com&gt;"","""",""2025-06-25 12:44:33 -0400"",""Service Agent User"",""B2 MTL 2 (Montreal 2)"",""Information Technology (IT)"","""",""&lt;None&gt;"","""",""en"",false~""Order was sent from Rita’s to Raouia’s printer, George, Omar, check to make sure that Rita’s bagmake_q printer is pointing to Raouia, by doing a test page From: Balcan Innovations - Centre d'aide / Service Desk helpdesk@balcan.com Sent: Friday, September 29, 2023 8:20 AM To: Hershel Teitelbaum hershel@balcan.com Subject: Requête / Incident #3759 Demande générale / General Support Incident [Courriel Externe - External email]"""</t>
  </si>
  <si>
    <t>"george@balcan.com";"ovelazquez@balcan.com"</t>
  </si>
  <si>
    <t>issue printing with the Laserjet 4250</t>
  </si>
  <si>
    <t>Hello All Before I call for interal support I wanted to confirm that it is not our firewall or network that is blocking me from printing in the machine shop printer that is networked. It’s starts up good as it is looking for the printer but than see second screen shot it says that it is not available so I wanted to confirm that it is not us. Thank you</t>
  </si>
  <si>
    <t>0:14:11</t>
  </si>
  <si>
    <t>2:37:21</t>
  </si>
  <si>
    <t>"""8247420"",""Omar Sassi"",""Omar Sassi &lt;osassi@balcan.com&gt;"","""",""2024-07-05 08:17:06 -0400"",""Requester"",""B2 MTL 2 (Montreal 2)"",""Information Technology (IT)"","""",""&lt;None&gt;"","""",""en"",false~""10.0.13.103""";"""8435491"",""Avan Abubakir"",""Avan Abubakir &lt;aabubakir@balcan.com&gt;"","""",""2024-08-08 12:01:15 -0400"",""Service Agent User"",""B2 MTL 2 (Montreal 2)"",,"""",""&lt;None&gt;"","""",""en"",true~""Give me the IP to check and tell me which Site""";"""8247420"",""Omar Sassi"",""Omar Sassi &lt;osassi@balcan.com&gt;"","""",""2024-07-05 08:17:06 -0400"",""Requester"",""B2 MTL 2 (Montreal 2)"",""Information Technology (IT)"","""",""&lt;None&gt;"","""",""en"",false~""[@]Avan Abubakir the printer is working inside the domain."""</t>
  </si>
  <si>
    <t>Printer got another IP and issue resolved</t>
  </si>
  <si>
    <t xml:space="preserve">RFID labels not printing to zebra printer. </t>
  </si>
  <si>
    <t>3:39:44</t>
  </si>
  <si>
    <t>6:42:51</t>
  </si>
  <si>
    <t>53:30:49</t>
  </si>
  <si>
    <t>200:33:56</t>
  </si>
  <si>
    <t xml:space="preserve">Requis pour / Requested For :: Anna Dobrowolski~Printer Location: WIS-WRAPPING2-D~Service Request: Issue with Printer~Description: RFID labels not printing to zebra printer. </t>
  </si>
  <si>
    <t>"""8247418"",""George Kanatselis"",""George Kanatselis &lt;george@balcan.com&gt;"","""",""2025-06-26 08:47:31 -0400"",""Service Agent User"",""B2 MTL 2 (Montreal 2)"",""Information Technology (IT)"","""",""Joe Pizzuco"","""",""en"",false~""asked him to reset""";"""8247418"",""George Kanatselis"",""George Kanatselis &lt;george@balcan.com&gt;"","""",""2025-06-26 08:47:31 -0400"",""Service Agent User"",""B2 MTL 2 (Montreal 2)"",""Information Technology (IT)"","""",""Joe Pizzuco"","""",""en"",false~""tried connecting to printer seems no reply"""</t>
  </si>
  <si>
    <t>Départ Delphine Sabbagh (22 août 2023)</t>
  </si>
  <si>
    <t>9:54:53</t>
  </si>
  <si>
    <t>73:54:53</t>
  </si>
  <si>
    <t>9:55:05</t>
  </si>
  <si>
    <t>73:55:05</t>
  </si>
  <si>
    <t>See email thread attached as reference.</t>
  </si>
  <si>
    <t>47:45:35</t>
  </si>
  <si>
    <t>239:45:35</t>
  </si>
  <si>
    <t>47:45:45</t>
  </si>
  <si>
    <t>239:45:45</t>
  </si>
  <si>
    <t>Requis pour / Requested For :: Gary Iozzo~Choix équipements / Hardware Choices :: Portable / Laptop~Spécifier si autre / If other specify :: See email thread attached as reference.</t>
  </si>
  <si>
    <t>https://helpdesk.balcan.com/attachments/8e623334ee103392ecc3/re_-it-laptop-request-msg.vnd</t>
  </si>
  <si>
    <t>Hello,
I use to have access to the shared inbox for Balcan USA payables. I have not had access since the crash in June. Would it be possible to grant me access once again please?
Thank you,
Carolina</t>
  </si>
  <si>
    <t>4:05:37</t>
  </si>
  <si>
    <t>10:32:05</t>
  </si>
  <si>
    <t>74:32:05</t>
  </si>
  <si>
    <t>Description du problème/Issue Description: Hello,
I use to have access to the shared inbox for Balcan USA payables. I have not had access since the crash in June. Would it be possible to grant me access once again please?
Thank you,
Carolina</t>
  </si>
  <si>
    <t>"""8247418"",""George Kanatselis"",""George Kanatselis &lt;george@balcan.com&gt;"","""",""2025-06-26 08:47:31 -0400"",""Service Agent User"",""B2 MTL 2 (Montreal 2)"",""Information Technology (IT)"","""",""Joe Pizzuco"","""",""en"",false~""gave access""";"""8900298"",""Carolina Munoz"",""Carolina Munoz &lt;carolina.munoz@nelmar.com&gt;"",""Accounts Payable"",""2025-05-20 10:59:47 -0400"",""Requester"",""B8 Nelmar (Terrebonne)"",""Finance &amp; Accounting"","""",""&lt;None&gt;"","""",""en"",false~""payables.usa@balcan.com is the correct shared e-mail address. Thank you, Carolina Munoz Accounts Payable Technician NEL MAR Security Packaging Systems 3100 rue des Bâtisseurs Terrebonne, QC J6Y 0A2 T 450.477.0001 x330 | T 800.363.2283 nelmar.com From: Balcan Innovations - Centre d'aide / Service Desk helpdesk@balcan.com Sent: Friday, September 8, 2023 2:54 PM To: Carolina Munoz carolina.munoz@nelmar.com Subject: Requêtre / Incident #3754 Demande générale / General Support Incident""";"""8247418"",""George Kanatselis"",""George Kanatselis &lt;george@balcan.com&gt;"","""",""2025-06-26 08:47:31 -0400"",""Service Agent User"",""B2 MTL 2 (Montreal 2)"",""Information Technology (IT)"","""",""Joe Pizzuco"","""",""en"",false~""i only see payables@balcan and you are part of the group, is there another one?"""</t>
  </si>
  <si>
    <t>Open VPN in Bison &amp; Fastfrate Warehouse</t>
  </si>
  <si>
    <t>Hello @Avan , @Perry , Can we open the VPN for every Monday in Bison and Fastfrate Warehouse for Couple of Hours so we can scan the Inventory there. It will be great help for us.</t>
  </si>
  <si>
    <t>SSL VPN enabled only for 2 hours from 10AM to 1 PM Montreal time every Monday.</t>
  </si>
  <si>
    <t>Attachment of Railcar Documents in Resin Management/Data Collection</t>
  </si>
  <si>
    <t>Good morning, I would like to know if it is possible to attach documents that would be visible in the resin management and/or data collection (preferably both) regarding the order and delivery of Railcars which include PO, BOL and CofAs. Thank you, Oscar</t>
  </si>
  <si>
    <t>"B1 MTL 1 (Montreal 1)";"applications"</t>
  </si>
  <si>
    <t>2:46:53</t>
  </si>
  <si>
    <t>854:54:57</t>
  </si>
  <si>
    <t>3680:13:46</t>
  </si>
  <si>
    <t>"""8247441"",""Hershel Teitelbaum"",""Hershel Teitelbaum &lt;hershel@balcan.com&gt;"","""",""2025-06-25 12:44:33 -0400"",""Service Agent User"",""B2 MTL 2 (Montreal 2)"",""Information Technology (IT)"","""",""&lt;None&gt;"","""",""en"",false~""Hi Oscar We have it now in the following places Resin Management Data Collection From: Balcan Innovations - Centre d'aide / Service Desk helpdesk@balcan.com Sent: Wednesday, December 6, 2023 5:31 PM To: Hershel Teitelbaum hershel@balcan.com Subject: Requête / Incident #3752 Attachment of Railcar Documents in Resin Management/Data Collection [Courriel Externe - External email]""";"""8620055"",""Oscar Aguilar"",""Oscar Aguilar &lt;oaguilar@balcan.com&gt;"",""Gestionnaire technique - Technical Manager"",""2025-02-13 18:08:08 -0500"",""Requester"",""B1 MTL 1 (Montreal 1)"",,,""&lt;None&gt;"",,,false~""Hi Hershel, The question is for Railcars and ideally the attached documents to be visible in the Tanks file once such railcar is dropped in the silo. Probably it would be better to have the possibility of adding them it in the resin management system because a railcar is not visible in data collection until it is dropped in one silo but I think it already “exists” in the resin management system once the PO is sent out. Thank you, Oscar From: Hershel Teitelbaum hershel@balcan.com Sent: Friday, September 8, 2023 11:46 AM To: helpdesk helpdesk@balcan.com Cc: Oscar Aguilar oaguilar@balcan.com Subject: RE: Requête / Incident #3752 Attachment of Railcar Documents in Resin Management/Data Collection Oscar Are you talking about railcars or regular PO items used for Additive/Colors You are probably aware of the option below. From: Balcan Innovations - Centre d'aide / Service Desk &lt;helpdesk@balcan.com&gt; Sent: Friday, September 8, 2023 11:12 AM To: Jonathan Galindez &lt;jgalindez@balcan.com&gt;; Hershel Teitelbaum &lt;hershel@balcan.com&gt;; Duc Tran &lt;dtran@balcan.com&gt;; Dieynaba Ouattara &lt;douattara@balcan.com&gt; Subject: Requête / Incident #3752 Attachment of Railcar Documents in Resin Management/Data Collection""";"""8247441"",""Hershel Teitelbaum"",""Hershel Teitelbaum &lt;hershel@balcan.com&gt;"","""",""2025-06-25 12:44:33 -0400"",""Service Agent User"",""B2 MTL 2 (Montreal 2)"",""Information Technology (IT)"","""",""&lt;None&gt;"","""",""en"",false~""Oscar Are you talking about railcars or regular PO items used for Additive/Colors You are probably aware of the option below. From: Balcan Innovations - Centre d'aide / Service Desk helpdesk@balcan.com Sent: Friday, September 8, 2023 11:12 AM To: Jonathan Galindez jgalindez@balcan.com; Hershel Teitelbaum hershel@balcan.com; Duc Tran dtran@balcan.com; Dieynaba Ouattara douattara@balcan.com Subject: Requête / Incident #3752 Attachment of Railcar Documents in Resin Management/Data Collection"""</t>
  </si>
  <si>
    <t>Cher collègue,_x000D_
_x000D_
Nous fermons cet incident car il est resté inactif pendant une longue période.  Si vous considérez que ce sujet doit être traité, veuillez ouvrir un NOUVEL incident avec vos exigences ou un numéro d'incident précédent et nous nous ferons un plaisir de le traiter à nouveau._x000D_
_x000D_
Nous vous remercions de votre compréhension._x000D_
_x000D_
La Direction informatique_x000D_
_x000D_
[-]----------------------------_x000D_
_x000D_
Dear colleague,_x000D_
_x000D_
We are closing this incident as it has been dormant for an extented period of time.  If you feel that this topic needs to be addressed please open a NEW incident with your requirements or previous incident ticket and we will gladly re-address it._x000D_
_x000D_
Thank you for your understanding_x000D_
_x000D_
IT Direction</t>
  </si>
  <si>
    <t>construction printer not working this is the 2nd ticket but no results thanks</t>
  </si>
  <si>
    <t>504:48:31</t>
  </si>
  <si>
    <t>292:00:16</t>
  </si>
  <si>
    <t>1277:29:14</t>
  </si>
  <si>
    <t>Description du problème/Issue Description: construction printer not working this is the 2nd ticket but no results thanks</t>
  </si>
  <si>
    <t>"""8247418"",""George Kanatselis"",""George Kanatselis &lt;george@balcan.com&gt;"","""",""2025-06-26 08:47:31 -0400"",""Service Agent User"",""B2 MTL 2 (Montreal 2)"",""Information Technology (IT)"","""",""Joe Pizzuco"","""",""en"",false~""fixed printer""";"""8435491"",""Avan Abubakir"",""Avan Abubakir &lt;aabubakir@balcan.com&gt;"","""",""2024-08-08 12:01:15 -0400"",""Service Agent User"",""B2 MTL 2 (Montreal 2)"",,"""",""&lt;None&gt;"","""",""en"",true~""Please George can you look at that, I already checked no network issue found. if you have any questions. Please let me know.""";"""8619869"",""David Potts"",""David Potts &lt;dpotts@balcan.com&gt;"",""Chef d'équipe, Logistique - Team Leader, Logistics"",""2025-06-18 07:24:41 -0400"",""Requester"",""B5 Distribution Center"",,"""",""&lt;None&gt;"","""",""[-]1"",false~""Looping in Tu as she reviewed this yesterday thanks David Potts Logistics Supervisor/ Superviseur Logistique Balcan Innovations Inc. 8300 PLACE MARIEN MONTREAL EAST QC H1B 5W6 dpotts@balcan.com www.balcan.com From: Balcan Innovations - Centre d'aide / Service Desk helpdesk@balcan.com Sent: Tuesday, October 24, 2023 9:40 AM To: David Potts dpotts@balcan.com Subject: Requêtre / Incident #3751 Demande générale / General Support Incident [Courriel Externe - External email]""";"""8435491"",""Avan Abubakir"",""Avan Abubakir &lt;aabubakir@balcan.com&gt;"","""",""2024-08-08 12:01:15 -0400"",""Service Agent User"",""B2 MTL 2 (Montreal 2)"",,"""",""&lt;None&gt;"","""",""en"",true~""Hello David, can you please let me know it is connected to LAN or WIFI? Best regards Avan Abubakir""";"""8619869"",""David Potts"",""David Potts &lt;dpotts@balcan.com&gt;"",""Chef d'équipe, Logistique - Team Leader, Logistics"",""2025-06-18 07:24:41 -0400"",""Requester"",""B5 Distribution Center"",,"""",""&lt;None&gt;"","""",""[-]1"",false~""good day, any update on this? thanks""";"""8247420"",""Omar Sassi"",""Omar Sassi &lt;osassi@balcan.com&gt;"","""",""2024-07-05 08:17:06 -0400"",""Requester"",""B2 MTL 2 (Montreal 2)"",""Information Technology (IT)"","""",""&lt;None&gt;"","""",""en"",false~""[@]David Potts Hi David, i will come next week check all the issues you have in DC5.""";"""8619869"",""David Potts"",""David Potts &lt;dpotts@balcan.com&gt;"",""Chef d'équipe, Logistique - Team Leader, Logistics"",""2025-06-18 07:24:41 -0400"",""Requester"",""B5 Distribution Center"",,"""",""&lt;None&gt;"","""",""[-]1"",false~""do we have an update on this pls thanks""";"""8619869"",""David Potts"",""David Potts &lt;dpotts@balcan.com&gt;"",""Chef d'équipe, Logistique - Team Leader, Logistics"",""2025-06-18 07:24:41 -0400"",""Requester"",""B5 Distribution Center"",,"""",""&lt;None&gt;"","""",""[-]1"",false~""good day, any update on this pls? thanks""";"""8619869"",""David Potts"",""David Potts &lt;dpotts@balcan.com&gt;"",""Chef d'équipe, Logistique - Team Leader, Logistics"",""2025-06-18 07:24:41 -0400"",""Requester"",""B5 Distribution Center"",,"""",""&lt;None&gt;"","""",""[-]1"",false~""good morning, can i pls have an update on this? thanks"""</t>
  </si>
  <si>
    <t>"David Potts &lt;dpotts@balcan.com&gt;";"tvo@balcan.com"</t>
  </si>
  <si>
    <t xml:space="preserve">Hi Can i have access to time keeper </t>
  </si>
  <si>
    <t>0:26:49</t>
  </si>
  <si>
    <t xml:space="preserve">Logiciel demandé/Requested Software: Other~Spécifier si autre / If other specify :: Hi Can i have access to time keeper </t>
  </si>
  <si>
    <t>"""8247418"",""George Kanatselis"",""George Kanatselis &lt;george@balcan.com&gt;"","""",""2025-06-26 08:47:31 -0400"",""Service Agent User"",""B2 MTL 2 (Montreal 2)"",""Information Technology (IT)"","""",""Joe Pizzuco"","""",""en"",false~""i set him up with a timekeeper shortcut"""</t>
  </si>
  <si>
    <t xml:space="preserve">Phone lines 308, 318 and 319
not transferring to our cells. </t>
  </si>
  <si>
    <t>122:29:15</t>
  </si>
  <si>
    <t>522:00:18</t>
  </si>
  <si>
    <t>320:33:24</t>
  </si>
  <si>
    <t>1368:33:24</t>
  </si>
  <si>
    <t xml:space="preserve">Description du problème/Issue Description: Phone lines 308, 318 and 319
not transferring to our cells. </t>
  </si>
  <si>
    <t>"""9308214"",""Cindy Reid"",""Cindy Reid &lt;cindy.reid@nelmar.com&gt;"","""",""2025-06-16 15:10:15 -0400"",""Requester"",""B8 Nelmar (Terrebonne)"",,"""",""&lt;None&gt;"","""",""[-]1"",false~""Ok its working, I just got a call from ext 308 I haven’t tested the other 2 extensions yet. Regards Cindy Reid Customer Service &amp; Account Specialist NEL MAR Security Packaging Systems T 450.477.0001 x247 T 800.363.2283 nelmar.com From: Cindy Reid Sent: Friday, November 3, 2023 1:35 PM To: helpdesk helpdesk@balcan.com Subject: RE: Requêtre / Incident #3749 Demande générale / General Support Incident From 9-5 Regards Cindy Reid Customer Service &amp; Account Specialist NEL MAR Security Packaging Systems T 450.477.0001 x247 T 800.363.2283 nelmar.com From: Balcan Innovations - Centre d'aide / Service Desk helpdesk@balcan.com Sent: Friday, November 3, 2023 1:29 PM To: Cindy Reid cindy.reid@nelmar.com Subject: Requêtre / Incident #3749 Demande générale / General Support Incident [Courriel Externe - External email]""";"""9308214"",""Cindy Reid"",""Cindy Reid &lt;cindy.reid@nelmar.com&gt;"","""",""2025-06-16 15:10:15 -0400"",""Requester"",""B8 Nelmar (Terrebonne)"",,"""",""&lt;None&gt;"","""",""[-]1"",false~""From 9-5 Regards Cindy Reid Customer Service &amp; Account Specialist NEL MAR Security Packaging Systems T 450.477.0001 x247 T 800.363.2283 nelmar.com From: Balcan Innovations - Centre d'aide / Service Desk helpdesk@balcan.com Sent: Friday, November 3, 2023 1:29 P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I have made a modification, please try again. What are the hour that you want the calls to be transfer on your cellphone?""";"""9308214"",""Cindy Reid"",""Cindy Reid &lt;cindy.reid@nelmar.com&gt;"","""",""2025-06-16 15:10:15 -0400"",""Requester"",""B8 Nelmar (Terrebonne)"",,"""",""&lt;None&gt;"","""",""[-]1"",false~""i just noticed that the above line do not ring to my cell phone after 3 rings. The only one that seems to transfer is my extention 247.""";"""9275365"",""Philippe Tetreault"",""Philippe Tetreault &lt;ptetreault@balcan.com&gt;"","""",""2025-06-26 08:30:31 -0400"",""Administrator"",""B2 MTL 2 (Montreal 2)"",""Information Technology (IT)"","""",""Perry Bachountakis"","""",""en"",false~""After 3 rings on extension 247, your cellphone now will ring: 514-808-5896""";"""9308214"",""Cindy Reid"",""Cindy Reid &lt;cindy.reid@nelmar.com&gt;"","""",""2025-06-16 15:10:15 -0400"",""Requester"",""B8 Nelmar (Terrebonne)"",,"""",""&lt;None&gt;"","""",""[-]1"",false~""In the past they should ring on the cell after 3 rings Regards Cindy Reid Customer Service &amp; Account Specialist NEL MAR Security Packaging Systems T 450.477.0001 x247 T 800.363.2283 nelmar.com From: Balcan Innovations - Centre d'aide / Service Desk helpdesk@balcan.com Sent: Friday, September 29, 2023 1:02 P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You want all calls forwarded to your cell phone.""";"""9308214"",""Cindy Reid"",""Cindy Reid &lt;cindy.reid@nelmar.com&gt;"","""",""2025-06-16 15:10:15 -0400"",""Requester"",""B8 Nelmar (Terrebonne)"",,"""",""&lt;None&gt;"","""",""[-]1"",false~""Just mine 514-808-5896 Regards Cindy Reid Customer Service &amp; Account Specialist NEL MAR Security Packaging Systems T 450.477.0001 x247 T 800.363.2283 nelmar.com From: Balcan Innovations - Centre d'aide / Service Desk helpdesk@balcan.com Sent: Friday, September 29, 2023 8:31 AM To: Cindy Reid cindy.reid@nelmar.com Subject: Requêtre / Incident #3749 Demande générale / General Support Incident [Courriel Externe - External email]""";"""9275365"",""Philippe Tetreault"",""Philippe Tetreault &lt;ptetreault@balcan.com&gt;"","""",""2025-06-26 08:30:31 -0400"",""Administrator"",""B2 MTL 2 (Montreal 2)"",""Information Technology (IT)"","""",""Perry Bachountakis"","""",""en"",false~""Please give me each cell phone number for each extension, thanks."""</t>
  </si>
  <si>
    <t>Microsoft Teams - No call in phone number generated.  #3560</t>
  </si>
  <si>
    <t>Omar Sassi, We last spoke on August 18th regarding my teams not generating a “call in” phone number for reps that I have who might be traveling and need to call into meeting on their cell. You mentioned that you had to check with someone in your department to get me the license as they were on vacation. I have heard nothing back since and need to get this resolved quickly. Thanks in advance. Tom Ptak | Director of Sales , Central and Western Region Balcan USA Inc. 7201 108th Street, Pleasant Prairie, WI 53158, USA c: 262.893.9625 e: tptak@balcan.com www.balcan.com</t>
  </si>
  <si>
    <t>0:16:56</t>
  </si>
  <si>
    <t>"""8247418"",""George Kanatselis"",""George Kanatselis &lt;george@balcan.com&gt;"","""",""2025-06-26 08:47:31 -0400"",""Service Agent User"",""B2 MTL 2 (Montreal 2)"",""Information Technology (IT)"","""",""Joe Pizzuco"","""",""en"",false~""Tom , this is on another level of licensing. And we will be examining the cost associated with that to see if feasible in the future, but not now."""</t>
  </si>
  <si>
    <t>"hardware";"printer";"B1 MTL 1 (Montreal 1)";"Customer Services"</t>
  </si>
  <si>
    <t>HP 477</t>
  </si>
  <si>
    <t>Requis pour / Requested For :: Tu Phuong Vo~Printer Location: B1~Service Request: Other~Description: Need toner~Printer Name: HP 477</t>
  </si>
  <si>
    <t>"""8786937"",""Tu Phuong Vo"",""Tu Phuong Vo &lt;tvo@balcan.com&gt;"",""IT Manager - Assets, Contracts and Services"",""2025-06-26 09:18:18 -0400"",""Administrator"",""B1 MTL 1 (Montreal 1)"",""Information Technology (IT)"","""",""Tao Wong"","""",""en"",false~""From: Linda Gioia &lt;linda@balcan.com&gt; Sent: Wednesday, August 30, 2023 9:54 AM To: Geoffrey Izenberg &lt;geoffrey@balcan.com&gt; Subject: Ink for printer Good morning Geoffrey, I’m not sure who to ask….I am needing the below ink for my printer. Please let me know if you are not the right person. Thanks,"""</t>
  </si>
  <si>
    <t>Purchased and delivered</t>
  </si>
  <si>
    <t>Access to Print Invoices to PDF</t>
  </si>
  <si>
    <t>Good Afternoon, I would need to have access to print invoices to PDF for Accounting, and currently it is disabled for me. See screenshot below. If you could let me know when it is corrected, it would be greatly appreciated. Thank you, ANDREW KERSYS | Sales &amp; Data Analyst Balcan Packaging 9340 Meaux Street, Saint-Leonard, Quebec, H1R 3H2 t: 514.326.9130 ext 2437 | e: akersys@balcan.com www.balcan.com</t>
  </si>
  <si>
    <t>1:10:31</t>
  </si>
  <si>
    <t>2:12:26</t>
  </si>
  <si>
    <t>"""8619820"",""Andrew Kersys"",""Andrew Kersys &lt;akersys@balcan.com&gt;"",""Analyste, données de ventes - Analyst, Sales Forecast Data"",""2025-05-22 16:41:56 -0400"",""Requester"",""B2 MTL 2 (Montreal 2)"",,,""&lt;None&gt;"",,,false~""Good Afternoon, I do have access, however I don’t seem to have an option to print to PDF, only directly off my printer. Is there something special I need to do to do so? Thank you, ANDREW KERSYS | Sales &amp; Data Analyst Balcan Packaging 9340 Meaux Street, Saint-Leonard, Quebec, H1R 3H2 t: 514.326.9130 ext 2437 | e: akersys@balcan.com www.balcan.com From: Balcan Innovations - Centre d'aide / Service Desk helpdesk@balcan.com Sent: Thursday, September 7, 2023 1:44 PM To: Andrew Kersys akersys@balcan.com Cc: Mia Dana mia@balcan.com Subject: Requête / Incident #3746 Access to Print Invoices to PDF""";"""8247418"",""George Kanatselis"",""George Kanatselis &lt;george@balcan.com&gt;"","""",""2025-06-26 08:47:31 -0400"",""Service Agent User"",""B2 MTL 2 (Montreal 2)"",""Information Technology (IT)"","""",""Joe Pizzuco"","""",""en"",false~""i gave you access , close all programs and try now"""</t>
  </si>
  <si>
    <t>FW: intuitive issue</t>
  </si>
  <si>
    <t>GEORGE KANATSELIS | Network Administrator - IT Balcan Innovations Inc. 9340 Meaux, St-Leonard, Quebec H1R 3H2 t: (514) 326-9130 ext. 2179 | e:
george@balcan.com www.balcan.com From: Harshpreet Kaur harshpreet@covertechfab.com Sent: Thursday, September 7, 2023 10:33 AM To: George Kanatselis george@balcan.com; Perry Bachountakis perry@balcan.com Cc: Alaa Almasri aalmasri@balcan.com Subject: intuitive issue Good morning George, Could you please help me with the Intuitive. I need access to the print the PO in office X;/ drive. Attached is the image. Regards, Harshpreet.</t>
  </si>
  <si>
    <t>Harjot Kaur &lt;harjot@covertechfab.com&gt;</t>
  </si>
  <si>
    <t>"""8247418"",""George Kanatselis"",""George Kanatselis &lt;george@balcan.com&gt;"","""",""2025-06-26 08:47:31 -0400"",""Service Agent User"",""B2 MTL 2 (Montreal 2)"",""Information Technology (IT)"","""",""Joe Pizzuco"","""",""en"",false~""harshpreet was not able to open document from intuitive, showed her that she already had the access"""</t>
  </si>
  <si>
    <t>https://helpdesk.balcan.com/attachments/73beeba06e7fedb26811/screenshot-2023-09-07-103300.png</t>
  </si>
  <si>
    <t xml:space="preserve">Une équipe de l'ARC vient sur place pour vérifier les livres de Balcan Innovations. J'aimerais bien demander une carte d'accès pour l'équipe (pour donner accès au B1 seulement). </t>
  </si>
  <si>
    <t xml:space="preserve">Description du problème/Issue Description: Une équipe de l'ARC vient sur place pour vérifier les livres de Balcan Innovations. J'aimerais bien demander une carte d'accès pour l'équipe (pour donner accès au B1 seulement). </t>
  </si>
  <si>
    <t>"""8247418"",""George Kanatselis"",""George Kanatselis &lt;george@balcan.com&gt;"","""",""2025-06-26 08:47:31 -0400"",""Service Agent User"",""B2 MTL 2 (Montreal 2)"",""Information Technology (IT)"","""",""Joe Pizzuco"","""",""en"",false~""le guardien au bld1 securite a des cartes pour visiteurs"""</t>
  </si>
  <si>
    <t>Electrical maintenance computer</t>
  </si>
  <si>
    <t>Hello all Can you reset their password. Please provide user name and password for log in. Thank you Sent from my iPhone</t>
  </si>
  <si>
    <t>1:14:23</t>
  </si>
  <si>
    <t>1:14:26</t>
  </si>
  <si>
    <t>1:45:43</t>
  </si>
  <si>
    <t>"""8247420"",""Omar Sassi"",""Omar Sassi &lt;osassi@balcan.com&gt;"","""",""2024-07-05 08:17:06 -0400"",""Requester"",""B2 MTL 2 (Montreal 2)"",""Information Technology (IT)"","""",""&lt;None&gt;"","""",""en"",false~""i did a password reset for b3electricalmaintenance@balcan.com i connect remotely to the machine assigned to this email and i fix the issue. resolved."""</t>
  </si>
  <si>
    <t xml:space="preserve">I have a small list of ports that I need unlocked for new cameras and office use.
Camera Ports:
Switch #5, ports 13-18
Switch #8, port 41
Switch #3, port 22
Office use:
Sunshine Johnson
Switch #4, port 1
</t>
  </si>
  <si>
    <t>4:36:30</t>
  </si>
  <si>
    <t xml:space="preserve">Description du problème/Issue Description: I have a small list of ports that I need unlocked for new cameras and office use.
Camera Ports:
Switch #5, ports 13-18
Switch #8, port 41
Switch #3, port 22
Office use:
Sunshine Johnson
Switch #4, port 1
</t>
  </si>
  <si>
    <t>Hello David, 
All port configured, please check and let me know if you have any issue.
Best regards
Avan Abubakir</t>
  </si>
  <si>
    <t>Slow Pc</t>
  </si>
  <si>
    <t>For a few weeks; my Pc has been slow. At some times I am not able to actually use it.</t>
  </si>
  <si>
    <t>"hardware";"laptop";"B8 Nelmar (Terrebonne)";"Operations"</t>
  </si>
  <si>
    <t>16:20:45</t>
  </si>
  <si>
    <t>23:23:01</t>
  </si>
  <si>
    <t>119:01:44</t>
  </si>
  <si>
    <t>"""8247418"",""George Kanatselis"",""George Kanatselis &lt;george@balcan.com&gt;"","""",""2025-06-26 08:47:31 -0400"",""Service Agent User"",""B2 MTL 2 (Montreal 2)"",""Information Technology (IT)"","""",""Joe Pizzuco"","""",""en"",false~""shipped him a new pc""";"""9470606"",""Kevin Couto"",""Kevin Couto &lt;kcouto@plastixxffs.com&gt;"","""",""2025-04-22 11:29:26 -0400"",""Requester"",""B8 Plastixx FFS (Terrebonne)"",,"""",""&lt;None&gt;"","""",""[-]1"",false~""Service Tag 822CQN2""";"""8247418"",""George Kanatselis"",""George Kanatselis &lt;george@balcan.com&gt;"","""",""2025-06-26 08:47:31 -0400"",""Service Agent User"",""B2 MTL 2 (Montreal 2)"",""Information Technology (IT)"","""",""Joe Pizzuco"","""",""en"",false~""can you give us the service number on the back of your laptop it should start ST ..."""</t>
  </si>
  <si>
    <t>Need wifi on my laptop</t>
  </si>
  <si>
    <t>0:48:23</t>
  </si>
  <si>
    <t>16:48:23</t>
  </si>
  <si>
    <t>2:49:56</t>
  </si>
  <si>
    <t>18:49:56</t>
  </si>
  <si>
    <t>Description du problème/Issue Description: Need wifi on my laptop</t>
  </si>
  <si>
    <t>"""8247420"",""Omar Sassi"",""Omar Sassi &lt;osassi@balcan.com&gt;"","""",""2024-07-05 08:17:06 -0400"",""Requester"",""B2 MTL 2 (Montreal 2)"",""Information Technology (IT)"","""",""&lt;None&gt;"","""",""en"",false~""user connected. done!""";"""8247418"",""George Kanatselis"",""George Kanatselis &lt;george@balcan.com&gt;"","""",""2025-06-26 08:47:31 -0400"",""Service Agent User"",""B2 MTL 2 (Montreal 2)"",""Information Technology (IT)"","""",""Joe Pizzuco"","""",""en"",false~""you need to bring wifi to IT personel so it could be entered"""</t>
  </si>
  <si>
    <t>"Stephane Roberge &lt;sroberge@balcan.com&gt;"</t>
  </si>
  <si>
    <t>svp me donner acces a une imprimante couleur (Sharp 3071) situé dans la petite cafétéria</t>
  </si>
  <si>
    <t>1:33:42</t>
  </si>
  <si>
    <t>17:33:42</t>
  </si>
  <si>
    <t>17:33:54</t>
  </si>
  <si>
    <t>"""8247418"",""George Kanatselis"",""George Kanatselis &lt;george@balcan.com&gt;"","""",""2025-06-26 08:47:31 -0400"",""Service Agent User"",""B2 MTL 2 (Montreal 2)"",""Information Technology (IT)"","""",""Joe Pizzuco"","""",""en"",false~""i installed sharp printer"""</t>
  </si>
  <si>
    <t>RFID PRINTER BARCODE CUT OFF</t>
  </si>
  <si>
    <t>BERP RFID printer in Terrebonne shipping is cutting off the barcode. this is causing scanning issues this is needed for the RUSH transfer of goods to storage</t>
  </si>
  <si>
    <t>"applications";"BERP";"B8 Nelmar (Terrebonne)";"Shipping"</t>
  </si>
  <si>
    <t>0:35:42</t>
  </si>
  <si>
    <t>153:03:20</t>
  </si>
  <si>
    <t>649:03:20</t>
  </si>
  <si>
    <t>"""8247441"",""Hershel Teitelbaum"",""Hershel Teitelbaum &lt;hershel@balcan.com&gt;"","""",""2025-06-25 12:44:33 -0400"",""Service Agent User"",""B2 MTL 2 (Montreal 2)"",""Information Technology (IT)"","""",""&lt;None&gt;"","""",""en"",false~""see the different Logins she used in the past 10 days, it might be she printed the label while using one of the other logins TS-DP-BGANNE
10 TS-DP-DTHOMSON
3 TS-DP-EXANNE
6 TS-DP-PRANNE
1""";"""8247418"",""George Kanatselis"",""George Kanatselis &lt;george@balcan.com&gt;"","""",""2025-06-26 08:47:31 -0400"",""Service Agent User"",""B2 MTL 2 (Montreal 2)"",""Information Technology (IT)"","""",""Joe Pizzuco"","""",""en"",false~""""";"""8247441"",""Hershel Teitelbaum"",""Hershel Teitelbaum &lt;hershel@balcan.com&gt;"","""",""2025-06-25 12:44:33 -0400"",""Service Agent User"",""B2 MTL 2 (Montreal 2)"",""Information Technology (IT)"","""",""&lt;None&gt;"","""",""en"",false~""George, The printer where this label was printed is not set up as RFID. You need to check with Anne which TS Login was used to print this label From: Balcan Innovations - Centre d'aide / Service Desk helpdesk@balcan.com Sent: Thursday, September 7, 2023 9:43 AM To: Anne Isoré aisore@plastixxffs.com Cc: Duc Tran dtran@balcan.com; Hershel Teitelbaum hershel@balcan.com; Jonathan Galindez jgalindez@balcan.com; Kevin Blunden kblunden@balcan.com; Perry Bachountakis perry@balcan.com Subject: Requêtre / Incident #3738 RFID PRINTER BARCODE CUT OFF""";"""8247418"",""George Kanatselis"",""George Kanatselis &lt;george@balcan.com&gt;"","""",""2025-06-26 08:47:31 -0400"",""Service Agent User"",""B2 MTL 2 (Montreal 2)"",""Information Technology (IT)"","""",""Joe Pizzuco"","""",""en"",false~""i checked and BGanne is set up for RFID labels""";"""8247441"",""Hershel Teitelbaum"",""Hershel Teitelbaum &lt;hershel@balcan.com&gt;"","""",""2025-06-25 12:44:33 -0400"",""Service Agent User"",""B2 MTL 2 (Montreal 2)"",""Information Technology (IT)"","""",""&lt;None&gt;"","""",""en"",false~""George This doesn’t look like the RFID labels, looks like it’s not enabled the checkbox RFID in workstations file From: Balcan Innovations - Centre d'aide / Service Desk helpdesk@balcan.com Sent: Wednesday, September 6, 2023 3:00 PM To: Jonathan Galindez jgalindez@balcan.com; Hershel Teitelbaum hershel@balcan.com; Duc Tran dtran@balcan.com; Perry Bachountakis perry@balcan.com Subject: Requête / Incident #3738 RFID PRINTER BARCODE CUT OFF"""</t>
  </si>
  <si>
    <t>Anne confirmed all is working now.  closing ticket.</t>
  </si>
  <si>
    <t>"kblunden@balcan.com";"jgalindez@balcan.com";"dtran@balcan.com";"perry@balcan.com";"george@balcan.com";"hershel@balcan.com"</t>
  </si>
  <si>
    <t>Says printer not set up so can't print but I've had printer for months</t>
  </si>
  <si>
    <t>hp981edb</t>
  </si>
  <si>
    <t>541:58:56</t>
  </si>
  <si>
    <t>2326:58:56</t>
  </si>
  <si>
    <t>Requis pour / Requested For :: Brian May~Printer Location: toronto~Service Request: Issue with Printer~Description: Says printer not set up so can't print but I've had printer for months~Printer Name: hp981edb</t>
  </si>
  <si>
    <t>"""8619845"",""Brian May"",""Brian May &lt;bmay@balcan.com&gt;"",""President, Reflective Insulation"",""2025-05-02 14:42:46 -0400"",""Requester"",""B8 Nelmar (Terrebonne)"",,"""",""&lt;None&gt;"","""",""en"",false~""Hi George, This issue is not resolved so just sent an invite for Thursday so you can support me with it to get it fixed. Regards, Brian From: Balcan Innovations - Centre d'aide / Service Desk helpdesk@balcan.com Sent: Tuesday, October 10, 2023 4:22 PM To: Brian May bmay@balcan.com Subject: Requête / Incident #3737 probleme d'imprimante / Printer issue [Courriel Externe - External email]""";"""8619845"",""Brian May"",""Brian May &lt;bmay@balcan.com&gt;"",""President, Reflective Insulation"",""2025-05-02 14:42:46 -0400"",""Requester"",""B8 Nelmar (Terrebonne)"",,"""",""&lt;None&gt;"","""",""en"",false~""Hi, Any follow up on this? Regards, Brian From: Brian May bmay@balcan.com Sent: Wednesday, September 6, 2023 2:51 PM To: helpdesk helpdesk@balcan.com Subject: RE: Requêtre / Incident #3737 probleme d'imprimante / Printer issue It says ‘offline’ and setup not complete but the printer has been there for months…..Also, I have a TV in my office and connect via Bluetooth but this is not working. Also, when I am trying to use my computer in a video call on wifi the speakers are not working. Seems like I have a few settings that have become corrupted…. Regards, Brian From: Balcan Innovations - Centre d'aide / Service Desk &lt;helpdesk@balcan.com&gt; Sent: Wednesday, September 6, 2023 2:12 PM To: Brian May &lt;bmay@balcan.com&gt; Subject: Requêtre / Incident #3737 probleme d'imprimante / Printer issue""";"""8619845"",""Brian May"",""Brian May &lt;bmay@balcan.com&gt;"",""President, Reflective Insulation"",""2025-05-02 14:42:46 -0400"",""Requester"",""B8 Nelmar (Terrebonne)"",,"""",""&lt;None&gt;"","""",""en"",false~""It says ‘offline’ and setup not complete but the printer has been there for months…..Also, I have a TV in my office and connect via Bluetooth but this is not working. Also, when I am trying to use my computer in a video call on wifi the speakers are not working. Seems like I have a few settings that have become corrupted…. Regards, Brian From: Balcan Innovations - Centre d'aide / Service Desk helpdesk@balcan.com Sent: Wednesday, September 6, 2023 2:12 PM To: Brian May bmay@balcan.com Subject: Requêtre / Incident #3737 probleme d'imprimante / Printer issue""";"""8247418"",""George Kanatselis"",""George Kanatselis &lt;george@balcan.com&gt;"","""",""2025-06-26 08:47:31 -0400"",""Service Agent User"",""B2 MTL 2 (Montreal 2)"",""Information Technology (IT)"","""",""Joe Pizzuco"","""",""en"",false~""do you see the printer in printer listing when you tried to print. if not unplug printer power wait 1 min. then power it up restart your pc and try then to print"""</t>
  </si>
  <si>
    <t>Printer is now fully functional.  Printer had locked configurations on it and had to do a full cold reset in order to access the configuration section.  Once all configured I was able to printer with ease.  IP Address is 192.168.1.93 and reserveed on the DHCP so it doesn't change.  Brian was not in his offie at the time but Marco acknowledge it works.  If Brian needs help when he is in the office he can reach out to me and I will gladly help him configure it on his laptop</t>
  </si>
  <si>
    <t>"applications";"Office";"Excel";"Word";"B8 Nelmar (Terrebonne)";"Operations"</t>
  </si>
  <si>
    <t>Michael Nissen &lt;michael.nissen@nelmar.com&gt;; Kevin Couto &lt;kcouto@plastixxffs.com&gt;; Luca Ceschin &lt;lceschin@plastixxffs.com&gt;; Manoj Dixit &lt;manoj.dixit@nelmar.com&gt;; Olivier Tremblay &lt;olivier@nelmar.com&gt;; Robert Jr. Perreault &lt;robert.perreault@nelmar.com&gt;; Erick Thériault &lt;Erick.Theriault@nelmar.com&gt;; Ramon Hohl &lt;ramon.hohl@nelmar.com&gt;; Alicia Arce &lt;alicia.arce@nelmar.com&gt;; Sebastien Phaneuf &lt;Sebastien.phaneuf@nelmar.com&gt;; Sebastien Pilon &lt;s.pilon@nelmar.com&gt;; Anne Isoré &lt;aisore@plastixxffs.com&gt;; Dominik Tremblay &lt;dominik.tremblay@nelmar.com&gt;; Laurie-Eve Marsolais &lt;Laurie-Eve.Marsolais@nelmar.com&gt;; Ricky Chevarie-Gadoury &lt;ricky.chevarie-gadoury@nelmar.com&gt;; Abderrahmane Hamouda &lt;ahamouda@plastixxffs.com&gt;; Sebastien D'amour &lt;sebastien.damour@plastixxffs.com&gt;</t>
  </si>
  <si>
    <t>2:31:49</t>
  </si>
  <si>
    <t>2:31:57</t>
  </si>
  <si>
    <t>Requis pour / Requested For :: Laurie-Eve Marsolais~Indiquer adresse e-mail partagée/Indicate Shared Email Address:: accidents@balcan.com~Sélectionner la demande/Please Select Request: Modify Shared Email Address~Modifications:: Add users~Users to be added:: Michael Nissen &lt;michael.nissen@nelmar.com&gt;; Kevin Couto &lt;kcouto@plastixxffs.com&gt;; Luca Ceschin &lt;lceschin@plastixxffs.com&gt;; Manoj Dixit &lt;manoj.dixit@nelmar.com&gt;; Olivier Tremblay &lt;olivier@nelmar.com&gt;; Robert Jr. Perreault &lt;robert.perreault@nelmar.com&gt;; Erick Thériault &lt;Erick.Theriault@nelmar.com&gt;; Ramon Hohl &lt;ramon.hohl@nelmar.com&gt;; Alicia Arce &lt;alicia.arce@nelmar.com&gt;; Sebastien Phaneuf &lt;Sebastien.phaneuf@nelmar.com&gt;; Sebastien Pilon &lt;s.pilon@nelmar.com&gt;; Anne Isoré &lt;aisore@plastixxffs.com&gt;; Dominik Tremblay &lt;dominik.tremblay@nelmar.com&gt;; Laurie-Eve Marsolais &lt;Laurie-Eve.Marsolais@nelmar.com&gt;; Ricky Chevarie-Gadoury &lt;ricky.chevarie-gadoury@nelmar.com&gt;; Abderrahmane Hamouda &lt;ahamouda@plastixxffs.com&gt;; Sebastien D'amour &lt;sebastien.damour@plastixxffs.com&gt;</t>
  </si>
  <si>
    <t>"""8247418"",""George Kanatselis"",""George Kanatselis &lt;george@balcan.com&gt;"","""",""2025-06-26 08:47:31 -0400"",""Service Agent User"",""B2 MTL 2 (Montreal 2)"",""Information Technology (IT)"","""",""Joe Pizzuco"","""",""en"",false~""i added group called accidents@nelmar to the group accidents@balcan.com"""</t>
  </si>
  <si>
    <t>I am having issues with opening Microsoft teams on a continuous basis. It does not matter if I use the local access or Wifi. When it does open, I have to wait a lon time before I can actually access any parts of it.</t>
  </si>
  <si>
    <t>6:26:04</t>
  </si>
  <si>
    <t>21:35:21</t>
  </si>
  <si>
    <t>22:26:04</t>
  </si>
  <si>
    <t>118:02:13</t>
  </si>
  <si>
    <t>Description du problème/Issue Description: I am having issues with opening Microsoft teams on a continuous basis. It does not matter if I use the local access or Wifi. When it does open, I have to wait a lon time before I can actually access any parts of it.</t>
  </si>
  <si>
    <t>"""8247420"",""Omar Sassi"",""Omar Sassi &lt;osassi@balcan.com&gt;"","""",""2024-07-05 08:17:06 -0400"",""Requester"",""B2 MTL 2 (Montreal 2)"",""Information Technology (IT)"","""",""&lt;None&gt;"","""",""en"",false~""no answer ticket will be closed.""";"""8247420"",""Omar Sassi"",""Omar Sassi &lt;osassi@balcan.com&gt;"","""",""2024-07-05 08:17:06 -0400"",""Requester"",""B2 MTL 2 (Montreal 2)"",""Information Technology (IT)"","""",""&lt;None&gt;"","""",""en"",false~""[@]Todd Kehl hello Todd i hope you're doing well. can you please call me when you have time to fix your issue ? 438-340-2875 Thank you!"""</t>
  </si>
  <si>
    <t>Access to folder in BERP</t>
  </si>
  <si>
    <t>Good morning, Can you please give Sara Sadeghi access to the SF-BUSINESS OPPORTUNITIES file on BERP? Thank you, Mia MIA DANA | Vice-President, Pricing &amp;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gave acces in berp"""</t>
  </si>
  <si>
    <t>"george@balcan.com";"ssadeghi@balcan.com"</t>
  </si>
  <si>
    <t xml:space="preserve">ip address </t>
  </si>
  <si>
    <t>hvac not accessible from my computer ewon network</t>
  </si>
  <si>
    <t xml:space="preserve">Logiciel demandé/Requested Software: Other~Spécifier si autre / If other specify :: hvac not accessible from my computer ewon network~Additional Hardware/equipment to retrieve: ip address </t>
  </si>
  <si>
    <t>Issue resolved after allowing openVPN in the FW and the program that connnected to EWON is allowed and online:
Ewon for HVAC connected to  ==&gt;SW24-09 on port Gi1/0/24
10.0.13.176       0          00:03:27:15:3d:47 LAN</t>
  </si>
  <si>
    <t>FW: Andrew Rapoza email on cellphone</t>
  </si>
  <si>
    <t>GEORGE KANATSELIS | Network Administrator - IT Balcan Innovations Inc. 9340 Meaux, St-Leonard, Quebec H1R 3H2 t: (514) 326-9130 ext. 2179 | e:
george@balcan.com www.balcan.com From: Philippe Tetreault ptetreault@balcan.com Sent: Tuesday, September 5, 2023 2:20 PM To: Omar Sassi osassi@balcan.com; George Kanatselis george@balcan.com Cc: Andrew Rapoza arapoza@plastixxffs.com Subject: Andrew Rapoza email on cellphone Hello Omar and George, Can some reach out to Andrew to help him setup is Plastixxffs email on his iPhone please. It was never migrated in July with everyone. He is travelling next week for work in Vegas. Let me know if there is some issue I can help with, thanks. PHILIPPE TETREAULT | Senior System Administrator - IT Balcan Innovations Inc. 9340 Meaux, St-Leonard, Quebec H1R 3H2 m: (514) 715-8407 | e:
ptetreault@balcan.com www.balcan.com</t>
  </si>
  <si>
    <t>"""8247418"",""George Kanatselis"",""George Kanatselis &lt;george@balcan.com&gt;"","""",""2025-06-26 08:47:31 -0400"",""Service Agent User"",""B2 MTL 2 (Montreal 2)"",""Information Technology (IT)"","""",""Joe Pizzuco"","""",""en"",false~""helped him delete and recreate the email on his phone"""</t>
  </si>
  <si>
    <t>probleme avec mes courriels, beaucoup de couriels qui ne se rende pas .
URGENT</t>
  </si>
  <si>
    <t>4:11:18</t>
  </si>
  <si>
    <t>4:34:18</t>
  </si>
  <si>
    <t>4:12:44</t>
  </si>
  <si>
    <t>4:35:44</t>
  </si>
  <si>
    <t>Description du problème/Issue Description: probleme avec mes courriels, beaucoup de couriels qui ne se rende pas .
URGENT</t>
  </si>
  <si>
    <t>"""9275365"",""Philippe Tetreault"",""Philippe Tetreault &lt;ptetreault@balcan.com&gt;"","""",""2025-06-26 08:30:31 -0400"",""Administrator"",""B2 MTL 2 (Montreal 2)"",""Information Technology (IT)"","""",""Perry Bachountakis"","""",""en"",false~""Added the users in delagation to send:""";"""9275365"",""Philippe Tetreault"",""Philippe Tetreault &lt;ptetreault@balcan.com&gt;"","""",""2025-06-26 08:30:31 -0400"",""Administrator"",""B2 MTL 2 (Montreal 2)"",""Information Technology (IT)"","""",""Perry Bachountakis"","""",""en"",false~""C'est fait."""</t>
  </si>
  <si>
    <t>"hardware";"printer";"B1 MTL 1 (Montreal 1)";"Sales"</t>
  </si>
  <si>
    <t>HP x576dw</t>
  </si>
  <si>
    <t>Requis pour / Requested For :: Mia Dana~Printer Location: B2~Service Request: Other~Description: Need toner~Printer Name: HP x576dw</t>
  </si>
  <si>
    <t>HP X576dw toners Delivered.</t>
  </si>
  <si>
    <t>9:58:05</t>
  </si>
  <si>
    <t>41:58:05</t>
  </si>
  <si>
    <t>9:58:10</t>
  </si>
  <si>
    <t>41:58:10</t>
  </si>
  <si>
    <t>Requis pour / Requested For :: Stephane Roberge~Printer Location: Maintenance Laval~Service Request: Issue with Printer~Description: Printer doesn't work on line~Printer Name: maintenance</t>
  </si>
  <si>
    <t>"""8247420"",""Omar Sassi"",""Omar Sassi &lt;osassi@balcan.com&gt;"","""",""2024-07-05 08:17:06 -0400"",""Requester"",""B2 MTL 2 (Montreal 2)"",""Information Technology (IT)"","""",""&lt;None&gt;"","""",""en"",false~""[@]Stephane Roberge i did a print test page the printer is connected with a reserved ip : 10.0.14.184 the driver is up to date. print well! if you can't print from interal you need to contact them. from our side everything works well. Thank you !"""</t>
  </si>
  <si>
    <t>Keyboard and mouse stopped working</t>
  </si>
  <si>
    <t>keyboard and mouse just stopped working through my dock. Removed and reinserted the dongle, no change. Thank you, Ben</t>
  </si>
  <si>
    <t>5:43:04</t>
  </si>
  <si>
    <t>21:43:04</t>
  </si>
  <si>
    <t>9:28:18</t>
  </si>
  <si>
    <t>41:28:18</t>
  </si>
  <si>
    <t>"""8247420"",""Omar Sassi"",""Omar Sassi &lt;osassi@balcan.com&gt;"","""",""2024-07-05 08:17:06 -0400"",""Requester"",""B2 MTL 2 (Montreal 2)"",""Information Technology (IT)"","""",""&lt;None&gt;"","""",""en"",false~""[@]Benoit Thiboutot Hey Benoit! Tomorrow I will be in Montreal I will take a look in case is still not working I will give you a new equipment. thanks!"""</t>
  </si>
  <si>
    <t xml:space="preserve">Hello,
I would like to please have access to the new portal (GEP Smart Log-IN) where we send the invoices for one of our customers. I cannot currently open the link unless i disconnect the cable wire. Both SAP and the Portal websites need to be working at the same time when sending the invoices which is done on a daily basis. 
Thank you,
</t>
  </si>
  <si>
    <t>11:29:55</t>
  </si>
  <si>
    <t>43:29:55</t>
  </si>
  <si>
    <t>12:43:38</t>
  </si>
  <si>
    <t>44:43:38</t>
  </si>
  <si>
    <t xml:space="preserve">Description du problème/Issue Description: Hello,
I would like to please have access to the new portal (GEP Smart Log-IN) where we send the invoices for one of our customers. I cannot currently open the link unless i disconnect the cable wire. Both SAP and the Portal websites need to be working at the same time when sending the invoices which is done on a daily basis. 
Thank you,
</t>
  </si>
  <si>
    <t>"""8435491"",""Avan Abubakir"",""Avan Abubakir &lt;aabubakir@balcan.com&gt;"","""",""2024-08-08 12:01:15 -0400"",""Service Agent User"",""B2 MTL 2 (Montreal 2)"",,"""",""&lt;None&gt;"","""",""en"",true~""Please can you provide us the URL to check."""</t>
  </si>
  <si>
    <t>Issue reoslved.</t>
  </si>
  <si>
    <t>"emma.haralambous@nelmar.com";"annie.martin@nelmar.com"</t>
  </si>
  <si>
    <t>pls add to the load tender the balcanshipping group email address and remove Aldo's name and email
thanks</t>
  </si>
  <si>
    <t>320:03:03</t>
  </si>
  <si>
    <t>1368:03:03</t>
  </si>
  <si>
    <t>617:06:34</t>
  </si>
  <si>
    <t>2594:06:34</t>
  </si>
  <si>
    <t>Description du problème/Issue Description: pls add to the load tender the balcanshipping group email address and remove Aldo's name and email
thanks</t>
  </si>
  <si>
    <t>"""8619869"",""David Potts"",""David Potts &lt;dpotts@balcan.com&gt;"",""Chef d'équipe, Logistique - Team Leader, Logistics"",""2025-06-18 07:24:41 -0400"",""Requester"",""B5 Distribution Center"",,"""",""&lt;None&gt;"","""",""[-]1"",false~""Thanks Joe. David Potts Logistics Supervisor/ Superviseur Logistique Balcan Innovations Inc. 8300 PLACE MARIEN MONTREAL EAST QC H1B 5W6 dpotts@balcan.com www.balcan.com From: Balcan Innovations - Centre d'aide / Service Desk helpdesk@balcan.com Sent: Thursday, November 2, 2023 12:08 PM To: David Potts dpotts@balcan.com Cc: Perry Bachountakis perry@balcan.com Subject: Requêtre / Incident #3724 Demande générale / General Support Incident [Courriel Externe - External email]""";"""9762332"",""Joe Pizzuco"",""Joe Pizzuco &lt;jpizzuco@balcan.com&gt;"","""",""2025-06-13 13:22:11 -0400"",""Administrator"",""B2 MTL 2 (Montreal 2)"",""Information Technology (IT)"","""",""Tao Wong"","""",""en"",false~""Hi David, Sorry that this ticket may have taken this long but I believe the best case scenario for this ticket is to escalate it as this is something that I am unable to make a decision based on the history. To my understanding there is some business concerns and after speaking with Perry this would be the best course of action. From there I'm sure that this can be resolved. At that point, I will gladly action whatever is the outcome of the escalation. Sorry if I cannot help further with this at this moment""";"""8619869"",""David Potts"",""David Potts &lt;dpotts@balcan.com&gt;"",""Chef d'équipe, Logistique - Team Leader, Logistics"",""2025-06-18 07:24:41 -0400"",""Requester"",""B5 Distribution Center"",,"""",""&lt;None&gt;"","""",""[-]1"",false~""Good day Joe, Pls note that if I need any input from anyone in this department concerning a ticket I will reach out to them.
I fully expect this ticket to be actioned.
If I need the input from Solomon and Hershel I will wake for it.
Pls have the ticket taken care of before I escalate it
Thank you David Sent from my iPhone""";"""8619869"",""David Potts"",""David Potts &lt;dpotts@balcan.com&gt;"",""Chef d'équipe, Logistique - Team Leader, Logistics"",""2025-06-18 07:24:41 -0400"",""Requester"",""B5 Distribution Center"",,"""",""&lt;None&gt;"","""",""[-]1"",false~""Hi Joe, The reason for me takin this action is my decision!
Pls have the ticket completed as per my request Thanks
David Sent from my iPhone""";"""9762332"",""Joe Pizzuco"",""Joe Pizzuco &lt;jpizzuco@balcan.com&gt;"","""",""2025-06-13 13:22:11 -0400"",""Administrator"",""B2 MTL 2 (Montreal 2)"",""Information Technology (IT)"","""",""Tao Wong"","""",""en"",false~""Hi David, I spoke with Hershel ad he is fully aware of this request. He explained to me that Solomon Grossman is aware of this too and to discuss with him as I believe its an internal aggreement before making this chnage."""</t>
  </si>
  <si>
    <t>Cher collègue,
Nous fermons cet incident car il est resté inactif pendant une longue période.  Si vous considérez que ce sujet doit être traité, veuillez ouvrir un NOUVEL incident avec vos exigences ou un numéro d'incident précédent et nous nous ferons un plaisir de le traiter à nouveau.
Nous vous remercions de votre compréhension.
La Direction informatique
[-]----------------------------
Dear colleague,
We are closing this incident as it has been dormant for an extented period of time.  If you feel that this topic needs to be addressed please open a NEW incident with your requirements or previous incident ticket and we will gladly re-address it.
Thank you for your understanding
IT Direction
Hi David, I spoke with Hershel ad he is fully aware of this request.  He explained to me that Solomon Grossman is aware of this too and to discuss with him as I believe its an internal agreement before making this chnage.</t>
  </si>
  <si>
    <t>"David Potts &lt;dpotts@balcan.com&gt;";"perry@balcan.com"</t>
  </si>
  <si>
    <t xml:space="preserve">There is already a desktop on the desk. 
Printer is already in the office, will need to be connected by wifi. </t>
  </si>
  <si>
    <t>SAP Business One#dlmtr#Microsoft Office 365#dlmtr#Acrobat DC reader</t>
  </si>
  <si>
    <t>Commis à la Saisie de Données</t>
  </si>
  <si>
    <t>Monitor</t>
  </si>
  <si>
    <t>Bélinda</t>
  </si>
  <si>
    <t>Prévost</t>
  </si>
  <si>
    <t xml:space="preserve">Please Copy Mina Nguyen Software. </t>
  </si>
  <si>
    <t>8:25:53</t>
  </si>
  <si>
    <t>24:25:53</t>
  </si>
  <si>
    <t>41:50:55</t>
  </si>
  <si>
    <t>169:50:55</t>
  </si>
  <si>
    <t>Date de début / Start Date: Sep 13, 2023~ID Employée/Employee ID: 21016~Type employée/Employee Type: Contractor~Prénom / First Name: Bélinda~Nom de famille / Last Name: Prévost~Langue de predilection/Preferred Language: French~Titre / Title: Commis à la Saisie de Données~Gestionnaire / Reports to: Ryan Tapp~Accès au bâtiment/Building Access: B8 Terrebonne~Courriel/Email address: belinda.prevost@nelmar.com~Is hardware needed?: Yes, hardware is needed~Please list Hardware (all related): Monitor~Additional Hardware/equipment to retrieve: There is already a desktop on the desk. 
Printer is already in the office, will need to be connected by wifi. ~Logiciel demandé/Requested Software: SAP Business One, Microsoft Office 365, Acrobat DC reader~Additional Software Information: Please Copy Mina Nguyen Software. ~Is a VPN access needed?: No~Is a printed Business Card needed?: No~Is a corporate credit card needed?: No</t>
  </si>
  <si>
    <t>"""8247420"",""Omar Sassi"",""Omar Sassi &lt;osassi@balcan.com&gt;"","""",""2024-07-05 08:17:06 -0400"",""Requester"",""B2 MTL 2 (Montreal 2)"",""Information Technology (IT)"","""",""&lt;None&gt;"","""",""en"",false~""desktop installed i took one screen from the it area upstairs tested , everything works fine. if there is something missing or need to be fixed please let me know. resolved.""";"""8247418"",""George Kanatselis"",""George Kanatselis &lt;george@balcan.com&gt;"","""",""2025-06-26 08:47:31 -0400"",""Service Agent User"",""B2 MTL 2 (Montreal 2)"",""Information Technology (IT)"","""",""Joe Pizzuco"","""",""en"",false~""account created""";"""8247420"",""Omar Sassi"",""Omar Sassi &lt;osassi@balcan.com&gt;"","""",""2024-07-05 08:17:06 -0400"",""Requester"",""B2 MTL 2 (Montreal 2)"",""Information Technology (IT)"","""",""&lt;None&gt;"","""",""en"",false~""[@]George Kanatselis pls can you create the account for belinda.prevost@nelmar.com she is a new employee, and she will start tomorrow.""";"""8247420"",""Omar Sassi"",""Omar Sassi &lt;osassi@balcan.com&gt;"","""",""2024-07-05 08:17:06 -0400"",""Requester"",""B2 MTL 2 (Montreal 2)"",""Information Technology (IT)"","""",""&lt;None&gt;"","""",""en"",false~""Hello. this request will be done before 13 September."""</t>
  </si>
  <si>
    <t>"Melissa Medawar &lt;mmedawar@plastixxffs.com&gt;";"Ryan Tapp &lt;ryan.tapp@nelmar.com&gt;"</t>
  </si>
  <si>
    <t xml:space="preserve">Hello,
 I would like to uninstall Visual Studio Community and install Visual Studio Professional.
Thanks
</t>
  </si>
  <si>
    <t>8:23:42</t>
  </si>
  <si>
    <t>24:23:42</t>
  </si>
  <si>
    <t>8:23:48</t>
  </si>
  <si>
    <t>24:23:48</t>
  </si>
  <si>
    <t xml:space="preserve">Logiciel demandé/Requested Software: Other~Spécifier si autre / If other specify :: Hello,
 I would like to uninstall Visual Studio Community and install Visual Studio Professional.
Thanks
</t>
  </si>
  <si>
    <t>"""8247420"",""Omar Sassi"",""Omar Sassi &lt;osassi@balcan.com&gt;"","""",""2024-07-05 08:17:06 -0400"",""Requester"",""B2 MTL 2 (Montreal 2)"",""Information Technology (IT)"","""",""&lt;None&gt;"","""",""en"",false~""i uninstalled Visual Studio community and installed the right version with Chiheb. resolved."""</t>
  </si>
  <si>
    <t>FW: Drumpack Purchasing- Asem Office</t>
  </si>
  <si>
    <t>Hi, I receive this email about 20 times a day since Friday. ????? -----Original Appointment----- From: Asem Shehabi asemshehabi@balcan.com Sent: Tuesday, September 5, 2023 12:42 PM To: Nancy Lett Subject: Accepted: Drumpack Purchasing- Asem Office When: Tuesday, September 5, 2023 11:00 AM-11:30 AM (UTC-05:00) Eastern Time (US &amp; Canada). Where: Microsoft Teams Meeting</t>
  </si>
  <si>
    <t>2:16:29</t>
  </si>
  <si>
    <t>140:10:37</t>
  </si>
  <si>
    <t>571:28:18</t>
  </si>
  <si>
    <t>"""9512004"",""Nancy Lett"",""Nancy Lett &lt;nlett@balcan.com&gt;"","""",""2024-11-16 15:37:15 -0500"",""Requester"",""B1 MTL 1 (Montreal 1)"",""Finance &amp; Accounting"","""",""&lt;None&gt;"","""",""[-]1"",false~""I did talk to Asem this morning, but he doesn’t accept my meeting every hour. This is strange. Thanks Nancy From: Balcan Innovations - Centre d'aide / Service Desk helpdesk@balcan.com Sent: Tuesday, September 5, 2023 3:06 PM To: Nancy Lett nlett@balcan.com Cc: Tao Wong twong@balcan.com Subject: Requêtre / Incident #3720 FW: Drumpack Purchasing- Asem Office""";"""8247418"",""George Kanatselis"",""George Kanatselis &lt;george@balcan.com&gt;"","""",""2025-06-26 08:47:31 -0400"",""Service Agent User"",""B2 MTL 2 (Montreal 2)"",""Information Technology (IT)"","""",""Joe Pizzuco"","""",""en"",false~""did you ask Asem about it??"""</t>
  </si>
  <si>
    <t xml:space="preserve">Besoin nom d'utilisateur pour laptop.  J'ai besoin d'un nom d'utilisateur pour me connecter a un ordinateur. </t>
  </si>
  <si>
    <t>137:32:19</t>
  </si>
  <si>
    <t>553:32:19</t>
  </si>
  <si>
    <t>137:32:25</t>
  </si>
  <si>
    <t>553:32:25</t>
  </si>
  <si>
    <t xml:space="preserve">Logiciel demandé/Requested Software: Other~Spécifier si autre / If other specify :: Besoin nom d'utilisateur pour laptop.  J'ai besoin d'un nom d'utilisateur pour me connecter a un ordinateur. </t>
  </si>
  <si>
    <t>"""8247420"",""Omar Sassi"",""Omar Sassi &lt;osassi@balcan.com&gt;"","""",""2024-07-05 08:17:06 -0400"",""Requester"",""B2 MTL 2 (Montreal 2)"",""Information Technology (IT)"","""",""&lt;None&gt;"","""",""en"",false~""[@]Sebastien.phaneuf@nelmar.com voici tes identifiants Windows. il existe deja. username :sebastien.phaneuf Password: PhA%63%304"""</t>
  </si>
  <si>
    <t>Amy Satov / outlook and Teams / onedrive issue.</t>
  </si>
  <si>
    <t>logistics calendar</t>
  </si>
  <si>
    <t>"""8247418"",""George Kanatselis"",""George Kanatselis &lt;george@balcan.com&gt;"","""",""2025-06-26 08:47:31 -0400"",""Service Agent User"",""B2 MTL 2 (Montreal 2)"",""Information Technology (IT)"","""",""Joe Pizzuco"","""",""en"",false~""i added Sebastien to group logistics calendar"""</t>
  </si>
  <si>
    <t>slow server</t>
  </si>
  <si>
    <t>15:42:36</t>
  </si>
  <si>
    <t>47:42:36</t>
  </si>
  <si>
    <t>15:42:43</t>
  </si>
  <si>
    <t>47:42:43</t>
  </si>
  <si>
    <t>"""9275365"",""Philippe Tetreault"",""Philippe Tetreault &lt;ptetreault@balcan.com&gt;"","""",""2025-06-26 08:30:31 -0400"",""Administrator"",""B2 MTL 2 (Montreal 2)"",""Information Technology (IT)"","""",""Perry Bachountakis"","""",""en"",false~""Restarted the server TER-SVR-PF01 Sept. 7, around 10 AM and it's OK now.""";"""9079242"",""Alain Mercier"",""Alain Mercier &lt;alain.mercier@nelmar.com&gt;"","""",""2025-06-20 19:00:26 -0400"",""Requester"",""B8 Nelmar (Terrebonne)"",,"""",""&lt;None&gt;"","""",""[-]1"",false~""good morning, it is still so unresponsive that I cannot do my job properly. I cannot even send an email this morning. When I save the PrintFlow database I get an error"""</t>
  </si>
  <si>
    <t>8619805 ~"Abde Rrahim Adrar" ~"Abde Rrahim Adrar &lt;aadrar@balcan.com&gt;" ~"2025-06-23 09:03:32 -0400" ~"Requester" ~"&lt;None&gt;" ~false</t>
  </si>
  <si>
    <t>b2, production planner DENIS</t>
  </si>
  <si>
    <t>labels have lines on bare codes makes them unreadable.</t>
  </si>
  <si>
    <t>196:49:48</t>
  </si>
  <si>
    <t>844:49:48</t>
  </si>
  <si>
    <t>Requis pour / Requested For :: Abde Rrahim Adrar~Printer Location: b2, production planner DENIS~Service Request: Issue with Printer~Description: labels have lines on bare codes makes them unreadable.</t>
  </si>
  <si>
    <t>"""8247418"",""George Kanatselis"",""George Kanatselis &lt;george@balcan.com&gt;"","""",""2025-06-26 08:47:31 -0400"",""Service Agent User"",""B2 MTL 2 (Montreal 2)"",""Information Technology (IT)"","""",""Joe Pizzuco"","""",""en"",false~""part is not available ,talking with Perry for alternate printer solutiion""";"""8619805"",""Abde Rrahim Adrar"",""Abde Rrahim Adrar &lt;aadrar@balcan.com&gt;"",,""2025-06-23 09:03:32 -0400"",""Requester"",,,,""&lt;None&gt;"",,,false~""Hi George, what is the status of the part needed. they said it is no more availavle?""";"""8247418"",""George Kanatselis"",""George Kanatselis &lt;george@balcan.com&gt;"","""",""2025-06-26 08:47:31 -0400"",""Service Agent User"",""B2 MTL 2 (Montreal 2)"",""Information Technology (IT)"","""",""Joe Pizzuco"","""",""en"",false~""they came in to fix""";"""8247418"",""George Kanatselis"",""George Kanatselis &lt;george@balcan.com&gt;"","""",""2025-06-26 08:47:31 -0400"",""Service Agent User"",""B2 MTL 2 (Montreal 2)"",""Information Technology (IT)"","""",""Joe Pizzuco"","""",""en"",false~""datamax printer has issues , called support they are coming in thursday""";"""8247418"",""George Kanatselis"",""George Kanatselis &lt;george@balcan.com&gt;"","""",""2025-06-26 08:47:31 -0400"",""Service Agent User"",""B2 MTL 2 (Montreal 2)"",""Information Technology (IT)"","""",""Joe Pizzuco"","""",""en"",false~""sent messge for more info"""</t>
  </si>
  <si>
    <t>I need access to BERP. Previously had shortcut on my screen. See attachment for message displayed</t>
  </si>
  <si>
    <t>360:28:10</t>
  </si>
  <si>
    <t>1537:28:10</t>
  </si>
  <si>
    <t>Description du problème/Issue Description: I need access to BERP. Previously had shortcut on my screen. See attachment for message displayed</t>
  </si>
  <si>
    <t>"""9275365"",""Philippe Tetreault"",""Philippe Tetreault &lt;ptetreault@balcan.com&gt;"","""",""2025-06-26 08:30:31 -0400"",""Administrator"",""B2 MTL 2 (Montreal 2)"",""Information Technology (IT)"","""",""Perry Bachountakis"","""",""en"",false~""Send username and password that I received by Perry.""";"""9275365"",""Philippe Tetreault"",""Philippe Tetreault &lt;ptetreault@balcan.com&gt;"","""",""2025-06-26 08:30:31 -0400"",""Administrator"",""B2 MTL 2 (Montreal 2)"",""Information Technology (IT)"","""",""Perry Bachountakis"","""",""en"",false~""[@]Perry Bachountakis Can you reset Marcela Jimenez please.""";"""9160456"",""Marcela Jimenez"",""Marcela Jimenez &lt;marcela.jimenez@nelmar.com&gt;"","""",""2025-04-22 11:00:07 -0400"",""Requester"",""B8 Nelmar (Terrebonne)"",,"""",""&lt;None&gt;"","""",""[-]1"",false~""Hello - any news? PW does not work.""";"""9160456"",""Marcela Jimenez"",""Marcela Jimenez &lt;marcela.jimenez@nelmar.com&gt;"","""",""2025-04-22 11:00:07 -0400"",""Requester"",""B8 Nelmar (Terrebonne)"",,"""",""&lt;None&gt;"","""",""[-]1"",false~""Thanks!! @Kevin Blunden could we meet this PM?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uesday, October 31, 2023 11:35 AM To: Marcela Jimenez marcela.jimenez@nelmar.com Cc: Emma Haralambous emma.haralambous@nelmar.com; Kevin Blunden kblunden@balcan.com Subject: Requête / Incident #3714 Demande générale / General Support Incident [Courriel Externe - External email]""";"""9275365"",""Philippe Tetreault"",""Philippe Tetreault &lt;ptetreault@balcan.com&gt;"","""",""2025-06-26 08:30:31 -0400"",""Administrator"",""B2 MTL 2 (Montreal 2)"",""Information Technology (IT)"","""",""Perry Bachountakis"","""",""en"",false~""Working now.""";"""9160456"",""Marcela Jimenez"",""Marcela Jimenez &lt;marcela.jimenez@nelmar.com&gt;"","""",""2025-04-22 11:00:07 -0400"",""Requester"",""B8 Nelmar (Terrebonne)"",,"""",""&lt;None&gt;"","""",""[-]1"",false~""Hello - I get the below error. could you please assit?""";"""9275365"",""Philippe Tetreault"",""Philippe Tetreault &lt;ptetreault@balcan.com&gt;"","""",""2025-06-26 08:30:31 -0400"",""Administrator"",""B2 MTL 2 (Montreal 2)"",""Information Technology (IT)"","""",""Perry Bachountakis"","""",""en"",false~""Download the file to your desktop and try to connect.""";"""9160456"",""Marcela Jimenez"",""Marcela Jimenez &lt;marcela.jimenez@nelmar.com&gt;"","""",""2025-04-22 11:00:07 -0400"",""Requester"",""B8 Nelmar (Terrebonne)"",,"""",""&lt;None&gt;"","""",""[-]1"",false~""Hello – thanks for your support however, I don’t have the icon / app in my computer anymore. Could you please help?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Tuesday, October 24, 2023 3:30 PM To: Marcela Jimenez marcela.jimenez@nelmar.com Cc: Kevin Blunden kblunden@balcan.com Subject: Requête / Incident #3714 Demande générale / General Support Incident [Courriel Externe - External email]""";"""9275365"",""Philippe Tetreault"",""Philippe Tetreault &lt;ptetreault@balcan.com&gt;"","""",""2025-06-26 08:30:31 -0400"",""Administrator"",""B2 MTL 2 (Montreal 2)"",""Information Technology (IT)"","""",""Perry Bachountakis"","""",""en"",false~""I just gave you access, please try again and let me know.""";"""8405487"",""Perry Bachountakis"",""Perry Bachountakis &lt;perry@balcan.com&gt;"",""Director IT"",""2025-06-25 23:09:36 -0400"",""Administrator"",""B1 MTL 1 (Montreal 1)"",""Information Technology (IT)"",""5143269130"",""&lt;None&gt;"",""5148147400"",""en"",false~""Hi Philippe, Can you check with Marcella to find out what is the exact problem, because it is confusing based on the notes below, Is she trying to access BERP via VPN, or BERP in general is not working?""";"""9160456"",""Marcela Jimenez"",""Marcela Jimenez &lt;marcela.jimenez@nelmar.com&gt;"","""",""2025-04-22 11:00:07 -0400"",""Requester"",""B8 Nelmar (Terrebonne)"",,"""",""&lt;None&gt;"","""",""[-]1"",false~""Hello - please re-open this ticket, this issue is not resolved yet.""";"""9160456"",""Marcela Jimenez"",""Marcela Jimenez &lt;marcela.jimenez@nelmar.com&gt;"","""",""2025-04-22 11:00:07 -0400"",""Requester"",""B8 Nelmar (Terrebonne)"",,"""",""&lt;None&gt;"","""",""[-]1"",false~""Hello - working from home today. cannot connect to the VPN. can we try again tomorrow?""";"""8247418"",""George Kanatselis"",""George Kanatselis &lt;george@balcan.com&gt;"","""",""2025-06-26 08:47:31 -0400"",""Service Agent User"",""B2 MTL 2 (Montreal 2)"",""Information Technology (IT)"","""",""Joe Pizzuco"","""",""en"",false~""try the new pwd i supplied via teams and go in"""</t>
  </si>
  <si>
    <t>https://helpdesk.balcan.com/attachments/8185c2e395230e784d8e/doc-docx.vnd</t>
  </si>
  <si>
    <t>"kblunden@balcan.com";"emma.haralambous@nelmar.com"</t>
  </si>
  <si>
    <t>my emails were not working and teams to but omar fixed it now. Thanks Omar</t>
  </si>
  <si>
    <t>0:39:01</t>
  </si>
  <si>
    <t>Description du problème/Issue Description: my emails were not working and teams to but omar fixed it now. Thanks Omar</t>
  </si>
  <si>
    <t>"""8247420"",""Omar Sassi"",""Omar Sassi &lt;osassi@balcan.com&gt;"","""",""2024-07-05 08:17:06 -0400"",""Requester"",""B2 MTL 2 (Montreal 2)"",""Information Technology (IT)"","""",""&lt;None&gt;"","""",""en"",false~""done !"""</t>
  </si>
  <si>
    <t>I need my Apple ID password for account :BKaplan@Balcan.com</t>
  </si>
  <si>
    <t>0:42:38</t>
  </si>
  <si>
    <t>10:22:06</t>
  </si>
  <si>
    <t>26:22:06</t>
  </si>
  <si>
    <t>Description du problème/Issue Description: I need my Apple ID password for account :BKaplan@Balcan.com</t>
  </si>
  <si>
    <t>"""8247420"",""Omar Sassi"",""Omar Sassi &lt;osassi@balcan.com&gt;"","""",""2024-07-05 08:17:06 -0400"",""Requester"",""B2 MTL 2 (Montreal 2)"",""Information Technology (IT)"","""",""&lt;None&gt;"","""",""en"",false~""please use this link with your laptop or any device: iCloud you can click on reset password and you will receive an email with the code. PS: we can't do it for you / because you need to put the password at the same time. thank you!""";"""8619843"",""Brandon Kaplan"",""Brandon Kaplan &lt;bkaplan@balcan.com&gt;"",""Team Leader, Maintenance"",""2024-02-29 11:49:48 -0500"",""Requester"",""Balcan Packaging Wisconsin "",,,""&lt;None&gt;"",,,false~""Omar, I cannot use the reset password function on my Iphone.. My original phone screen is busted, and we transferred the sim card to the new phone. We started the process of setting the new phone up. I cannot open my old phone to be able to recover/access any information needed to reset the password. This is why I wanted to get my original Apple password that your team provided for me. Thanks, From: Balcan Innovations - Centre d'aide / Service Desk helpdesk@balcan.com Sent: Tuesday, September 5, 2023 10:58 AM To: Brandon Kaplan bkaplan@balcan.com Subject: Requêtre / Incident #3712 Demande générale / General Support Incident""";"""8247420"",""Omar Sassi"",""Omar Sassi &lt;osassi@balcan.com&gt;"","""",""2024-07-05 08:17:06 -0400"",""Requester"",""B2 MTL 2 (Montreal 2)"",""Information Technology (IT)"","""",""&lt;None&gt;"","""",""en"",false~""Hello @Brandon Kaplan Here's how to reset your Apple ID password and regain access to your account. The fastest and easiest way to reset your password is with your iPhone or other trusted Apple device — one that you're already signed in to with your Apple ID, so that we know that it's yours. You need a passcode (or password on Mac) set up on your device. Reset your Apple ID password on your iPhone or other trusted Apple device Go to Settings.
Tap your name &gt; Password &amp; Security &gt; Change Password.
Follow the onscreen instructions to reset your password."""</t>
  </si>
  <si>
    <t>this is not an issue.
users need to reset his iCloud account password.</t>
  </si>
  <si>
    <t>adobe help</t>
  </si>
  <si>
    <t>1:54:03</t>
  </si>
  <si>
    <t>2:35:20</t>
  </si>
  <si>
    <t>1:54:09</t>
  </si>
  <si>
    <t>2:35:26</t>
  </si>
  <si>
    <t>"""8247418"",""George Kanatselis"",""George Kanatselis &lt;george@balcan.com&gt;"","""",""2025-06-26 08:47:31 -0400"",""Service Agent User"",""B2 MTL 2 (Montreal 2)"",""Information Technology (IT)"","""",""Joe Pizzuco"","""",""en"",false~""i entered my admin credentials so the installation of adobe could proceed"""</t>
  </si>
  <si>
    <t>Sur la line 81 (FLEXO), nous n'avons pas d'accès dans Data collection, le mot de passe ne fonctionne pas.</t>
  </si>
  <si>
    <t>0:36:47</t>
  </si>
  <si>
    <t>Description du problème/Issue Description: Sur la line 81 (FLEXO), nous n'avons pas d'accès dans Data collection, le mot de passe ne fonctionne pas.</t>
  </si>
  <si>
    <t>"""8247418"",""George Kanatselis"",""George Kanatselis &lt;george@balcan.com&gt;"","""",""2025-06-26 08:47:31 -0400"",""Service Agent User"",""B2 MTL 2 (Montreal 2)"",""Information Technology (IT)"","""",""Joe Pizzuco"","""",""en"",false~""avec le bonne nom utilisateur ca fonctionne. il faut utiliser """"dplineflexo"""""""</t>
  </si>
  <si>
    <t>i need to be able to send e-mails-
i get Delivery has failed to these recipients or groups: juanita.perez-fontenot@na.rsgroup</t>
  </si>
  <si>
    <t>26:04:12</t>
  </si>
  <si>
    <t>74:28:21</t>
  </si>
  <si>
    <t>198:49:59</t>
  </si>
  <si>
    <t>847:14:08</t>
  </si>
  <si>
    <t>Description du problème/Issue Description: i need to be able to send e-mails-
i get Delivery has failed to these recipients or groups: juanita.perez-fontenot@na.rsgroup</t>
  </si>
  <si>
    <t>"""9275365"",""Philippe Tetreault"",""Philippe Tetreault &lt;ptetreault@balcan.com&gt;"","""",""2025-06-26 08:30:31 -0400"",""Administrator"",""B2 MTL 2 (Montreal 2)"",""Information Technology (IT)"","""",""Perry Bachountakis"","""",""en"",false~""Fatima, Can you check the email and send it back. There seems to have an error in the one in the ticket. na.rsgroup is not a valid domain name use in email.""";"""8786937"",""Tu Phuong Vo"",""Tu Phuong Vo &lt;tvo@balcan.com&gt;"",""IT Manager - Assets, Contracts and Services"",""2025-06-26 09:18:18 -0400"",""Administrator"",""B1 MTL 1 (Montreal 1)"",""Information Technology (IT)"","""",""Tao Wong"","""",""en"",false~""[@]Philippe Tetreault Est-ce qu'on peut fermer ceci ?"""</t>
  </si>
  <si>
    <t>WiFi for my laptop stopped working.  This is the only means I have to access anything when working from home.  Please fix this.</t>
  </si>
  <si>
    <t>575:53:58</t>
  </si>
  <si>
    <t>Description du problème/Issue Description: WiFi for my laptop stopped working.  This is the only means I have to access anything when working from home.  Please fix this.</t>
  </si>
  <si>
    <t>OutLook "Report Message" not working</t>
  </si>
  <si>
    <t>on remote 192.168.0.35 so far I had to declare a message as Phishing and another as Junk. The reporting is stuck with the spinning wheel just spinning (since last week...)</t>
  </si>
  <si>
    <t>208:19:11</t>
  </si>
  <si>
    <t>890:01:38</t>
  </si>
  <si>
    <t>241:34:01</t>
  </si>
  <si>
    <t>1035:16:28</t>
  </si>
  <si>
    <t>"""9079242"",""Alain Mercier"",""Alain Mercier &lt;alain.mercier@nelmar.com&gt;"","""",""2025-06-20 19:00:26 -0400"",""Requester"",""B8 Nelmar (Terrebonne)"",,"""",""&lt;None&gt;"","""",""[-]1"",false~""Je crois que c'est maintenant ok From: Balcan Innovations - Centre d'aide / Service Desk helpdesk@balcan.com Sent: Thursday, October 12, 2023 9:19 AM To: Alain Mercier alain.mercier@nelmar.com Subject: Requêtre / Incident #3707 OutLook """"Report Message"""" not working [Courriel Externe - External email]""";"""9275365"",""Philippe Tetreault"",""Philippe Tetreault &lt;ptetreault@balcan.com&gt;"","""",""2025-06-26 08:30:31 -0400"",""Administrator"",""B2 MTL 2 (Montreal 2)"",""Information Technology (IT)"","""",""Perry Bachountakis"","""",""en"",false~""As-tu toujours ce problème?""";"""9079242"",""Alain Mercier"",""Alain Mercier &lt;alain.mercier@nelmar.com&gt;"","""",""2025-06-20 19:00:26 -0400"",""Requester"",""B8 Nelmar (Terrebonne)"",,"""",""&lt;None&gt;"","""",""[-]1"",false~""Need an update please. From: Balcan Innovations - Centre d'aide / Service Desk helpdesk@balcan.com Sent: Tuesday, September 5, 2023 7:18 AM To: Alain Mercier alain.mercier@nelmar.com Subject: Requête / Incident #3707 OutLook """"Report Message"""" not working"""</t>
  </si>
  <si>
    <t>please remove my phone from the "doorbell" call...
extension 226</t>
  </si>
  <si>
    <t>440:00:00</t>
  </si>
  <si>
    <t>1873:35:48</t>
  </si>
  <si>
    <t>1873:35:58</t>
  </si>
  <si>
    <t>Description du problème/Issue Description: please remove my phone from the 'doorbell' call...
extension 226</t>
  </si>
  <si>
    <t>"""9275365"",""Philippe Tetreault"",""Philippe Tetreault &lt;ptetreault@balcan.com&gt;"","""",""2025-06-26 08:30:31 -0400"",""Administrator"",""B2 MTL 2 (Montreal 2)"",""Information Technology (IT)"","""",""Perry Bachountakis"","""",""en"",false~""Retiré l'extension 226.""";"""9079242"",""Alain Mercier"",""Alain Mercier &lt;alain.mercier@nelmar.com&gt;"","""",""2025-06-20 19:00:26 -0400"",""Requester"",""B8 Nelmar (Terrebonne)"",,"""",""&lt;None&gt;"","""",""[-]1"",false~""Need an update please. Alain. From: Balcan Innovations - Centre d'aide / Service Desk helpdesk@balcan.com Sent: Tuesday, September 5, 2023 7:12 AM To: Alain Mercier alain.mercier@nelmar.com Subject: Requête / Incident #3706 Demande générale / General Support Incident"""</t>
  </si>
  <si>
    <t>Teams will not open shared file (Excel)</t>
  </si>
  <si>
    <t>on remote server 192.168.0.35 no matter what file I try to open I get this... I did log out and in many times.</t>
  </si>
  <si>
    <t>523:05:45</t>
  </si>
  <si>
    <t>2213:55:32</t>
  </si>
  <si>
    <t>585:01:31</t>
  </si>
  <si>
    <t>2499:51:18</t>
  </si>
  <si>
    <t>"""8247420"",""Omar Sassi"",""Omar Sassi &lt;osassi@balcan.com&gt;"","""",""2024-07-05 08:17:06 -0400"",""Requester"",""B2 MTL 2 (Montreal 2)"",""Information Technology (IT)"","""",""&lt;None&gt;"","""",""en"",false~""Alain confirm his Teams not showing offline anymore.""";"""9079242"",""Alain Mercier"",""Alain Mercier &lt;alain.mercier@nelmar.com&gt;"","""",""2025-06-20 19:00:26 -0400"",""Requester"",""B8 Nelmar (Terrebonne)"",,"""",""&lt;None&gt;"","""",""[-]1"",false~""Good morning, I also have this error message when I try to search... (I am online...) is it possible that some setting on the programs we have (sentinel, zscaler, fusion cyber...) is blocking traffic for certain part of Teams?""";"""8247420"",""Omar Sassi"",""Omar Sassi &lt;osassi@balcan.com&gt;"","""",""2024-07-05 08:17:06 -0400"",""Requester"",""B2 MTL 2 (Montreal 2)"",""Information Technology (IT)"","""",""&lt;None&gt;"","""",""en"",false~""after the Teams update some users are missing the desktop app as default. when teams will fix this issue i will ping Alain to fix the issue.""";"""9079242"",""Alain Mercier"",""Alain Mercier &lt;alain.mercier@nelmar.com&gt;"","""",""2025-06-20 19:00:26 -0400"",""Requester"",""B8 Nelmar (Terrebonne)"",,"""",""&lt;None&gt;"","""",""[-]1"",false~""same problem happening again since I was forced to reboot for an update on Friday. Alain."""</t>
  </si>
  <si>
    <t>i took the note.</t>
  </si>
  <si>
    <t>FW: emma.haralambous Salary Raise, Dividend, Compensation, Insurance and Benefit Package Update Friday-September-2023 14:36 PM</t>
  </si>
  <si>
    <t>Hi Help Desk, I reported the email below as phishing but maybe you want to flag it to all users as I almost opened this one before I realized that it was not internal. Thanks, Emma From: Nelmar HR Group Benefit comms@smartalicewebdesign.com Sent: Friday, September 1, 2023 5:36 PM To: Emma Haralambous emma.haralambous@nelmar.com Subject: emma.haralambous Salary Raise, Dividend, Compensation, Insurance and Benefit Package Update Friday-September-2023 14:36 PM You don't often get email from
comms@smartalicewebdesign.com.
Learn why this is important Vista Disclaimer: The information in this e-mail is confidential and may be legally privileged. It is intended solely for the addressee. Access to this e-mail by anyone else is unauthorized. If you have received this communication in error, please notify us by return email as soon as possible with the subject heading "Received in error”, then delete the e-mail and destroy any copies of it. If you are not the intended recipient, any disclosure, copying, distribution or any action taken or omitted to be taken in reliance on it, is prohibited and may be unlawful.</t>
  </si>
  <si>
    <t>152:00:00</t>
  </si>
  <si>
    <t>662:32:10</t>
  </si>
  <si>
    <t>https://helpdesk.balcan.com/attachments/d1c632684990ca067265/2023-678790863-message-nelmar.pdf</t>
  </si>
  <si>
    <t>manu needs distribution access</t>
  </si>
  <si>
    <t>"""8247418"",""George Kanatselis"",""George Kanatselis &lt;george@balcan.com&gt;"","""",""2025-06-26 08:47:31 -0400"",""Service Agent User"",""B2 MTL 2 (Montreal 2)"",""Information Technology (IT)"","""",""Joe Pizzuco"","""",""en"",false~""gave dist access just like Yvan has"""</t>
  </si>
  <si>
    <t>marina Y. needs to reset email password</t>
  </si>
  <si>
    <t>"""8247418"",""George Kanatselis"",""George Kanatselis &lt;george@balcan.com&gt;"","""",""2025-06-26 08:47:31 -0400"",""Service Agent User"",""B2 MTL 2 (Montreal 2)"",""Information Technology (IT)"","""",""Joe Pizzuco"","""",""en"",false~""did not need changing the one i provided works"""</t>
  </si>
  <si>
    <t xml:space="preserve">Hello, I am unable to access Walgreens supplier portal: https://suppliernet.walgreens.com/SupplierNet/StandardProxy/Controller.... It says: "an application is stopping Chrome from safely connecting to this site.
"Fortinet" wasn’t installed properly on your computer or network. Ask your IT administrator to resolve this issue".
 I need URGENT resolution in order to change a delivery appt today in their portal as we will get fined!! 
Thank you, Flavia </t>
  </si>
  <si>
    <t>0:19:36</t>
  </si>
  <si>
    <t xml:space="preserve">Description du problème/Issue Description: Hello, I am unable to access Walgreens supplier portal: https://suppliernet.walgreens.com/SupplierNet/StandardProxy/Controller.... It says: 'an application is stopping Chrome from safely connecting to this site.
'Fortinet' wasn’t installed properly on your computer or network. Ask your IT administrator to resolve this issue'.
 I need URGENT resolution in order to change a delivery appt today in their portal as we will get fined!! 
Thank you, Flavia </t>
  </si>
  <si>
    <t>Issue resovled</t>
  </si>
  <si>
    <t>https://helpdesk.balcan.com/attachments/c785d9d0e32abaf1b4ca/picture-of-issue-jpg.jpeg</t>
  </si>
  <si>
    <t xml:space="preserve">Hello,
I have been noticing for a while now, that some changes of orders have barcodes that are not  scannable even though there is a barcode. I am sure of the changes sent by Madeline and Rita but there are others which I could not figure out who exactly sent them.
Today's examples are:
6691940
6691953
6691886
6691958
</t>
  </si>
  <si>
    <t>128:00:00</t>
  </si>
  <si>
    <t>582:17:20</t>
  </si>
  <si>
    <t>174:55:53</t>
  </si>
  <si>
    <t>773:10:51</t>
  </si>
  <si>
    <t xml:space="preserve">Description du problème/Issue Description: Hello,
I have been noticing for a while now, that some changes of orders have barcodes that are not  scannable even though there is a barcode. I am sure of the changes sent by Madeline and Rita but there are others which I could not figure out who exactly sent them.
Today's examples are:
6691940
6691953
6691886
6691958
</t>
  </si>
  <si>
    <t>"""8620064"",""Raouia Malaeb"",""Raouia Malaeb &lt;rmalaeb@balcan.com&gt;"",""Coordonnateur, pré-production - Pre-Production Coordinator"",""2025-05-08 12:58:21 -0400"",""Requester"",""B3 Laval"",,,""&lt;None&gt;"",,,false~""Hello , problem of receiving orders and change of orders that cannot be scanned ids not yet resolved .I still receive them. For example, today, Friday ,September 29-2023 I also received 6692554 &amp; 6692551.I created a new card, But I can not keep creating cards for the same problem every time. Thanks""";"""8247418"",""George Kanatselis"",""George Kanatselis &lt;george@balcan.com&gt;"","""",""2025-06-26 08:47:31 -0400"",""Service Agent User"",""B2 MTL 2 (Montreal 2)"",""Information Technology (IT)"","""",""Joe Pizzuco"","""",""en"",false~""omar passed by 2 times but you are never available ( in the office)"""</t>
  </si>
  <si>
    <t>Robert Thompson, our newest maintenance tech, has gotten his access to email and teams.  But he no access to anything in teams.  He needs the same access that the rest of our maintenance have.  Thank you.</t>
  </si>
  <si>
    <t>2:22:41</t>
  </si>
  <si>
    <t>2:22:47</t>
  </si>
  <si>
    <t>Description du problème/Issue Description: Robert Thompson, our newest maintenance tech, has gotten his access to email and teams.  But he no access to anything in teams.  He needs the same access that the rest of our maintenance have.  Thank you.</t>
  </si>
  <si>
    <t>"""8247418"",""George Kanatselis"",""George Kanatselis &lt;george@balcan.com&gt;"","""",""2025-06-26 08:47:31 -0400"",""Service Agent User"",""B2 MTL 2 (Montreal 2)"",""Information Technology (IT)"","""",""Joe Pizzuco"","""",""en"",false~""i gave Robert T. same groups as Shane."""</t>
  </si>
  <si>
    <t>Remove FortiGate Client for Old CFO</t>
  </si>
  <si>
    <t>Hello, NELMAR and Plastixx’s old CFO/Owner, David Pearl, still has FortiGate Client installed on his home computer and needs it removed – it requires an administrator to do so. Can someone please assist? I’m assuming that an endpoint will need to be removed by one of our program Admins? I can connect you with David to make this happen. Thanks, Sam SAM PEARL | Director, Marketing &amp; Communications Balcan Innovations Inc. 3100 rue des Batisseurs, Terrebonne, QC J6Y 0A2 T: 450.477.0001 x318 | m: 734.660.1861 | spearl@balcan.com www.balcaninnovations.com</t>
  </si>
  <si>
    <t>215:27:49</t>
  </si>
  <si>
    <t>983:27:49</t>
  </si>
  <si>
    <t>215:28:00</t>
  </si>
  <si>
    <t>983:28:00</t>
  </si>
  <si>
    <t>FW: Please Approve &amp; Sign 991.docx</t>
  </si>
  <si>
    <t>Please see below, I don’t know where is this email coming from From: Tim Shaw TimShaw@officenced.com Sent: Thursday, August 31, 2023 10:01 AM To: Balakrishnan Kanthasamy balak@balcan.com Subject: RE: Please Approve &amp; Sign 991.docx You have four (4) documents to download Please approve the scanned document files awaiting your review and signature on OneDrive. VIEW SECURED FILE Tim Shaw Shaw Secure Soft Solutions, LLC. www.shawsecuresoft.com</t>
  </si>
  <si>
    <t>16:51:36</t>
  </si>
  <si>
    <t>internet not working</t>
  </si>
  <si>
    <t>Good afternoon help desk, I need to access certain sites on the web and I am getting below (this is for the parclz site), but I see I cannot access the ordering sites like brinks or Loomis etc.. Regards Cindy Reid Customer Service &amp; Account Specialist NEL MAR Security Packaging Systems T 450.477.0001 x247 T 800.363.2283 nelmar.com</t>
  </si>
  <si>
    <t>1:32:45</t>
  </si>
  <si>
    <t>"""9308214"",""Cindy Reid"",""Cindy Reid &lt;cindy.reid@nelmar.com&gt;"","""",""2025-06-16 15:10:15 -0400"",""Requester"",""B8 Nelmar (Terrebonne)"",,"""",""&lt;None&gt;"","""",""[-]1"",false~""You can close the ticket – it is working now. Regards Cindy Reid Customer Service &amp; Account Specialist NEL MAR Security Packaging Systems T 450.477.0001 x247 T 800.363.2283 nelmar.com From: Balcan Innovations - Centre d'aide / Service Desk helpdesk@balcan.com Sent: Thursday, August 31, 2023 2:47 PM To: Cindy Reid cindy.reid@nelmar.com Cc: Emma Haralambous emma.haralambous@nelmar.com Subject: Requête / Incident #3696 internet not working"""</t>
  </si>
  <si>
    <t>"applications";"B6 rFoil (Toronto)";"Human Resources"</t>
  </si>
  <si>
    <t>To report suspicious email, possibly phishing</t>
  </si>
  <si>
    <t xml:space="preserve">I don't have the button "Report Message" </t>
  </si>
  <si>
    <t>Please install "Report Message" to my email</t>
  </si>
  <si>
    <t>1:12:17</t>
  </si>
  <si>
    <t>292:22:26</t>
  </si>
  <si>
    <t>1300:22:26</t>
  </si>
  <si>
    <t>Description du problème/Issue Description: I don't have the button 'Report Message' ~Motif de la demande/Reason for Request: To report suspicious email, possibly phishing~Description de la demande de changement/Change request description: Please install 'Report Message' to my email</t>
  </si>
  <si>
    <t>"""9275365"",""Philippe Tetreault"",""Philippe Tetreault &lt;ptetreault@balcan.com&gt;"","""",""2025-06-26 08:30:31 -0400"",""Administrator"",""B2 MTL 2 (Montreal 2)"",""Information Technology (IT)"","""",""Perry Bachountakis"","""",""en"",false~""In Outlook, the reading pane must be enable to be able to use the Report Message button.""";"""8620194"",""Nadia Vargola"",""Nadia Vargola &lt;nvargola@covertechfab.com&gt;"",""Manager, Human Resources"",""2023-12-20 11:10:30 -0500"",""Requester-HR"",,,"""",""&lt;None&gt;"","""",""[-]1"",true~""I did find the button but I can’t use it. Nadia Vargola Senior HR Manager Reflective Products 279 Humberline Drive Toronto, ON M9W 5T6 t: 416-798-1340 ext.237| e: nvargola@covertechfab.com www.covertechflex.com | www.rFoil.com | www.balcan.com From: Balcan Innovations - Centre d'aide / Service Desk helpdesk@balcan.com Sent: Tuesday, October 24, 2023 3:31 PM To: Nadia Vargola nvargola@covertechfab.com Subject: Requêtre / Incident #3695 Demande de changement applicatif / Application Change Request [Courriel Externe - External email]""";"""9275365"",""Philippe Tetreault"",""Philippe Tetreault &lt;ptetreault@balcan.com&gt;"","""",""2025-06-26 08:30:31 -0400"",""Administrator"",""B2 MTL 2 (Montreal 2)"",""Information Technology (IT)"","""",""Perry Bachountakis"","""",""en"",false~""Did you find the button?""";"""9275365"",""Philippe Tetreault"",""Philippe Tetreault &lt;ptetreault@balcan.com&gt;"","""",""2025-06-26 08:30:31 -0400"",""Administrator"",""B2 MTL 2 (Montreal 2)"",""Information Technology (IT)"","""",""Perry Bachountakis"","""",""en"",false~""Hello, When you select an email, you should see in the Home bar in Outlook (near the end on the right) the Report Message button.""";"""8620194"",""Nadia Vargola"",""Nadia Vargola &lt;nvargola@covertechfab.com&gt;"",""Manager, Human Resources"",""2023-12-20 11:10:30 -0500"",""Requester-HR"",,,"""",""&lt;None&gt;"","""",""[-]1"",true~""Hello there, Please note that I still don’t have “Report Message” activated. This is not resolved. Best Regards, Nadia Vargola Senior HR Manager Reflective Products 279 Humberline Drive Toronto, ON M9W 5T6 t: 416-798-1340 ext.237| e: nvargola@covertechfab.com www.covertechflex.com | www.rFoil.com | www.balcan.com From: Balcan Innovations - Centre d'aide / Service Desk helpdesk@balcan.com Sent: Friday, September 29, 2023 8:16 AM To: Nadia Vargola nvargola@covertechfab.com Subject: Requête / Incident #3695 Demande de changement applicatif / Application Change Request [Courriel Externe - External email]""";"""8247418"",""George Kanatselis"",""George Kanatselis &lt;george@balcan.com&gt;"","""",""2025-06-26 08:47:31 -0400"",""Service Agent User"",""B2 MTL 2 (Montreal 2)"",""Information Technology (IT)"","""",""Joe Pizzuco"","""",""en"",false~""check on image below"""</t>
  </si>
  <si>
    <t>Wireless</t>
  </si>
  <si>
    <t>33:53:46</t>
  </si>
  <si>
    <t>169:53:46</t>
  </si>
  <si>
    <t>39:18:50</t>
  </si>
  <si>
    <t>191:18:50</t>
  </si>
  <si>
    <t>Requis pour / Requested For :: hsoori@balcan.com~Choix équipements / Hardware Choices :: Souris / Mouse~Spécifier si autre / If other specify :: Wireless</t>
  </si>
  <si>
    <t>"""9460943"",""hsoori@balcan.com"",""hsoori@balcan.com"",,""2024-02-08 09:35:18 -0500"",""Requester"",,,,""&lt;None&gt;"",,,false~""Thanks""";"""8786937"",""Tu Phuong Vo"",""Tu Phuong Vo &lt;tvo@balcan.com&gt;"",""IT Manager - Assets, Contracts and Services"",""2025-06-26 09:18:18 -0400"",""Administrator"",""B1 MTL 1 (Montreal 1)"",""Information Technology (IT)"","""",""Tao Wong"","""",""en"",false~""Hi, please come to IT. Ask the mouse to George. There is one for you."""</t>
  </si>
  <si>
    <t>my icons have disappeared in my emails</t>
  </si>
  <si>
    <t>Description du problème/Issue Description: my icons have disappeared in my emails</t>
  </si>
  <si>
    <t>"""8247418"",""George Kanatselis"",""George Kanatselis &lt;george@balcan.com&gt;"","""",""2025-06-26 08:47:31 -0400"",""Service Agent User"",""B2 MTL 2 (Montreal 2)"",""Information Technology (IT)"","""",""Joe Pizzuco"","""",""en"",false~""selected ribbon always on in outlook"""</t>
  </si>
  <si>
    <t xml:space="preserve">Balcan remote desktop computer </t>
  </si>
  <si>
    <t>HEllo Can ADOBE plese be installed on the remote computer 192.168.214.9 it is required to extract data.</t>
  </si>
  <si>
    <t>24:45:22</t>
  </si>
  <si>
    <t>5:46:18</t>
  </si>
  <si>
    <t>292:48:59</t>
  </si>
  <si>
    <t>1300:48:59</t>
  </si>
  <si>
    <t>306:25:32</t>
  </si>
  <si>
    <t>1346:25:32</t>
  </si>
  <si>
    <t>"""9275365"",""Philippe Tetreault"",""Philippe Tetreault &lt;ptetreault@balcan.com&gt;"","""",""2025-06-26 08:30:31 -0400"",""Administrator"",""B2 MTL 2 (Montreal 2)"",""Information Technology (IT)"","""",""Perry Bachountakis"","""",""en"",false~""Installé Adobe et Excel. Il faut que tu démarre Excel une première fois et tu devras entrer ton email et ton mot de passe de Outlook. Une fois complété, Excel sera alors activé.""";"""8901555"",""Anne Isore"",""Anne Isore &lt;aisore@plastixxffs.com&gt;"","""",""2025-06-18 08:50:19 -0400"",""Requester"",""B8 Plastixx FFS (Terrebonne)"",,"""",""&lt;None&gt;"","""",""[-]1"",false~""Salut Philippe Ce IP est l'ordi remote de BERP.
Nous avons besoin qu'il ait ce qu'il faut pour exporter des données donc excel et Adobe au minimum stp. Merci From: Balcan Innovations - Centre d'aide / Service Desk helpdesk@balcan.com Sent: October 24, 2023 4:02 PM To: Anne Isoré aisore@plastixxffs.com Subject: Requêtre / Incident #3692 Balcan remote desktop computer [Courriel Externe - External email]""";"""9275365"",""Philippe Tetreault"",""Philippe Tetreault &lt;ptetreault@balcan.com&gt;"","""",""2025-06-26 08:30:31 -0400"",""Administrator"",""B2 MTL 2 (Montreal 2)"",""Information Technology (IT)"","""",""Perry Bachountakis"","""",""en"",false~""Est-ce que tu as toujours besoin de PDF sur 192.168.214.9?""";"""8247420"",""Omar Sassi"",""Omar Sassi &lt;osassi@balcan.com&gt;"","""",""2024-07-05 08:17:06 -0400"",""Requester"",""B2 MTL 2 (Montreal 2)"",""Information Technology (IT)"","""",""&lt;None&gt;"","""",""en"",false~""i can't fix this request."""</t>
  </si>
  <si>
    <t xml:space="preserve">EDI To Export Settings
Hello Daeynaba, I will be needing your assistance to help properly set up the settings from the EDI export list for BANK OF AMERICA. Normally, I should be able to see each invoice's PURCHASE ORDER # among the columns. But I do not see that information anymore in the PO section. It's important that I have this visible because we are currently using 2 different portals to send these invoices. The PO # will determine which one goes to which portal. I took a screen shot of how this is looking right now. 
Thank you,
</t>
  </si>
  <si>
    <t>29:52:17</t>
  </si>
  <si>
    <t>150:09:57</t>
  </si>
  <si>
    <t xml:space="preserve">Description du problème/Issue Description: EDI To Export Settings
Hello Daeynaba, I will be needing your assistance to help properly set up the settings from the EDI export list for BANK OF AMERICA. Normally, I should be able to see each invoice's PURCHASE ORDER # among the columns. But I do not see that information anymore in the PO section. It's important that I have this visible because we are currently using 2 different portals to send these invoices. The PO # will determine which one goes to which portal. I took a screen shot of how this is looking right now. 
Thank you,
</t>
  </si>
  <si>
    <t>"""9061518"",""Emma Haralambous"",""Emma Haralambous &lt;emma.haralambous@nelmar.com&gt;"","""",""2025-06-03 14:50:54 -0400"",""Requester"",""B8 Nelmar (Terrebonne)"",,"""",""&lt;None&gt;"","""",""[-]1"",false~""Hi Dieynaba/Help desk, You can close this ticket. I was able to resolve it. Thank you, Emma From: Balcan Innovations - Centre d'aide / Service Desk helpdesk@balcan.com Sent: Thursday, August 31, 2023 11:08 AM To: Reception Nelmar reception@nelmar.com Cc: Annie Martin annie.martin@nelmar.com; Dieynaba Ouattara douattara@balcan.com; Emma Haralambous emma.haralambous@nelmar.com Subject: Requête / Incident #3691 Demande générale / General Support Incident"""</t>
  </si>
  <si>
    <t>https://helpdesk.balcan.com/attachments/a7369f986b12758159c0/edi-to-export-settings-boa.png</t>
  </si>
  <si>
    <t>"douattara@balcan.com";"emma.haralambous@nelmar.com";"annie.martin@nelmar.com"</t>
  </si>
  <si>
    <t>Courriel suspect envoyé à mon adresse ylepine@plastixxffs.com</t>
  </si>
  <si>
    <t>Bonjour, J’aimerais faire vérifier si le courriel en pièce jointe que je viens de recevoir. Il me semble louche. Merci! Yuli Richard Lépine Prepress Supervisor Plastixx FFS Technologies 3100 rue des Bâtisseurs | Terrebonne (QC) J6Y 0A2 450.477.0001 (ext. 272) ylepine@plastixxffs.com | www.plastixxffs.com</t>
  </si>
  <si>
    <t>"""8247420"",""Omar Sassi"",""Omar Sassi &lt;osassi@balcan.com&gt;"","""",""2024-07-05 08:17:06 -0400"",""Requester"",""B2 MTL 2 (Montreal 2)"",""Information Technology (IT)"","""",""&lt;None&gt;"","""",""en"",false~""Hello yes i confirm it look like fishing email. please ignore it and do not open the file. thanks!"""</t>
  </si>
  <si>
    <t>https://helpdesk.balcan.com/attachments/2637ee2b5e9f4fadc902/re-please-approve-sign-991-docx-eml.rfc822</t>
  </si>
  <si>
    <t>"applications";"B8 Nelmar (Terrebonne)";"Mechanic"</t>
  </si>
  <si>
    <t>OUTLOOK PC 3</t>
  </si>
  <si>
    <t>158:54:11</t>
  </si>
  <si>
    <t>694:09:29</t>
  </si>
  <si>
    <t>Logiciel demandé/Requested Software: Other~Spécifier si autre / If other specify :: OUTLOOK PC 3</t>
  </si>
  <si>
    <t>"""9551705"",""machineshop@nelmar.com"",""machineshop@nelmar.com"","""",""2025-05-23 04:43:26 -0400"",""Requester"",""B8 Nelmar (Terrebonne)"",,"""",""&lt;None&gt;"","""",""[-]1"",false~""MachineShop 2 PC IP 10.20.0.84""";"""8247420"",""Omar Sassi"",""Omar Sassi &lt;osassi@balcan.com&gt;"","""",""2024-07-05 08:17:06 -0400"",""Requester"",""B2 MTL 2 (Montreal 2)"",""Information Technology (IT)"","""",""&lt;None&gt;"","""",""en"",false~""[@]machineshop@nelmar.com can you give us more informations about the device name? thanks !"""</t>
  </si>
  <si>
    <t>1-Could you ,kindly verify ,where did orders 5960891;5960892 7 5960893 go?
I have not received them in Laval ,and they were not transferred by regular means from Montreal although they were entered in the system on 08/29/2023! I will attach 1 example.
Thanks
 Raouia</t>
  </si>
  <si>
    <t>5:37:40</t>
  </si>
  <si>
    <t>638:33:03</t>
  </si>
  <si>
    <t>2719:33:03</t>
  </si>
  <si>
    <t>Description du problème/Issue Description: 1-Could you ,kindly verify ,where did orders 5960891;5960892 7 5960893 go?
I have not received them in Laval ,and they were not transferred by regular means from Montreal although they were entered in the system on 08/29/2023! I will attach 1 example.
Thanks
 Raouia</t>
  </si>
  <si>
    <t>"""8247441"",""Hershel Teitelbaum"",""Hershel Teitelbaum &lt;hershel@balcan.com&gt;"","""",""2025-06-25 12:44:33 -0400"",""Service Agent User"",""B2 MTL 2 (Montreal 2)"",""Information Technology (IT)"","""",""&lt;None&gt;"","""",""en"",false~""The order was printed to Laval printer, George, please check if the printer that madeline sees with the name bagmake_q is pointing to Raouia's Printer (BTW,it will always happen that some print jobs are not completed, that's why we have the daily report on top of that)"""</t>
  </si>
  <si>
    <t>https://helpdesk.balcan.com/attachments/a6d639b7d1ab5404c511/order35960893-entered-on08-29-2023-but-not-received-docx.vnd</t>
  </si>
  <si>
    <t>my outlook and PC for gauge profiler</t>
  </si>
  <si>
    <t>Hi, IT team: my outlook is not working for receiving and sending emails because of the server issue. also, the PC for gauge profiler in RD lab is still not working and might need recovery. please help ASAP Wangh Gang Wang | Laboratory Technician Balcan Innovations Inc . 9340 Meaux, Montreal, Quebec H1R 3H2 t: (514) 326-9130 ext. 2180 e: gwang@balcan.com | www.balcan.com</t>
  </si>
  <si>
    <t>2:16:24</t>
  </si>
  <si>
    <t>"""8247418"",""George Kanatselis"",""George Kanatselis &lt;george@balcan.com&gt;"","""",""2025-06-26 08:47:31 -0400"",""Service Agent User"",""B2 MTL 2 (Montreal 2)"",""Information Technology (IT)"","""",""Joe Pizzuco"","""",""en"",false~""outlook on gang wang repaired, pc on other ticket"""</t>
  </si>
  <si>
    <t>"george@balcan.com";"oaguilar@balcan.com";"mhadidane@balcan.com";"elielhoummani@balcan.com";"gsignorile@balcan.com";"alihedhli@balcan.com";"wanggang_ca@hotmail.com"</t>
  </si>
  <si>
    <t>FW: Request for Distribution List Creation</t>
  </si>
  <si>
    <t>GEORGE KANATSELIS | Network Administrator - IT Balcan Innovations Inc. 9340 Meaux, St-Leonard, Quebec H1R 3H2 t: (514) 326-9130 ext. 2179 | e:
george@balcan.com www.balcan.com From: Mark Wolpert mwolpert@balcan.com Sent: Wednesday, August 30, 2023 2:54 PM To: George Kanatselis george@balcan.com Subject: Request for Distribution List Creation George, Would it be possible for you to create a distribution list called “Balcan Packaging Sales Reps – All” and include the names in the list below. Thanks. Regards, Mark. MARK WOLPERT | Vice President of Sales, Flexible Packaging, North America Balcan Packaging 279 Humberline Drive, Etobicoke, Ontario M9W 5T6 t: (905) 696-7272 ext. 3228 | m: (416) 768-1611 | e: mwolpert@balcan.com www.balcan.com To: Andre Samyn &lt;andresamyn@balcan.com&gt;; Pierre Sabourin &lt;psabourin@balcan.com&gt;; Domenic Tilli &lt;dtilli@balcan.com&gt;; Gabriel Gamache &lt;ggamache@balcan.com&gt;; Chris Howell &lt;chrishowell@ffebpl.com&gt;; Benoit Marcoux &lt;bmarcoux@balcan.com&gt;; Garrett Meyer &lt;garrettmeyer@ffebpl.com&gt;; Sarah Bourgie-Sabourin &lt;sbourgie@balcan.com&gt;; Christina Trevisan &lt;ctrevisan@balcan.com&gt;; Dana Green &lt;danagreen@ffebpl.com&gt;; Joseph McGuire &lt;jmcguire@balcan.com&gt;; Dessi Gnann &lt;dgnann@balcan.com&gt;; 'Jay Fisher' &lt;jfisher@ffebpl.com&gt;; Lisa Bubbus &lt;lisa@ffebpl.com&gt;; 'Lynn McCarthy' &lt;lynn@ffebpl.com&gt;; Andrew Maitland; David Boland &lt;dboland@balcan.com&gt;; Doug Wicha &lt;dwicha@balcan.com&gt;; Liz Apa &lt;lapa@balcan.com&gt;; Scott Winger &lt;scottwinger@balcan.com&gt;; Timothy Sherback &lt;tsherback@balcan.com&gt;; Vivek Chanan &lt;vchanan@balcan.com&gt;</t>
  </si>
  <si>
    <t>7:43:17</t>
  </si>
  <si>
    <t>24:45:25</t>
  </si>
  <si>
    <t>24:46:05</t>
  </si>
  <si>
    <t>"""8247418"",""George Kanatselis"",""George Kanatselis &lt;george@balcan.com&gt;"","""",""2025-06-26 08:47:31 -0400"",""Service Agent User"",""B2 MTL 2 (Montreal 2)"",""Information Technology (IT)"","""",""Joe Pizzuco"","""",""en"",false~""created it and assigned the users"""</t>
  </si>
  <si>
    <t xml:space="preserve">Need to repair Bonnie Bosch PC, due to water accumulation in Building 1 
Thank you.
Roberto Carrillo
Accounts Payable Manager.
</t>
  </si>
  <si>
    <t>9:07:41</t>
  </si>
  <si>
    <t>43:06:58</t>
  </si>
  <si>
    <t>43:08:42</t>
  </si>
  <si>
    <t xml:space="preserve">Description du problème/Issue Description: Need to repair Bonnie Bosch PC, due to water accumulation in Building 1 
Thank you.
Roberto Carrillo
Accounts Payable Manager.
</t>
  </si>
  <si>
    <t>"""8247418"",""George Kanatselis"",""George Kanatselis &lt;george@balcan.com&gt;"","""",""2025-06-26 08:47:31 -0400"",""Service Agent User"",""B2 MTL 2 (Montreal 2)"",""Information Technology (IT)"","""",""Joe Pizzuco"","""",""en"",false~""i set her up with a new pc"""</t>
  </si>
  <si>
    <t xml:space="preserve">Bonjour, nous avons besoin que les employés salariés complètent un formulaire Google pour l'audit SQF qui arrive à grand pas et les liens ne fonctionnent pas car ce site semble bloquer. Nous aimerions activer ces 2 liens svp : https://goo.gl/forms/Du5c3GKLFhxbcyv92 et https://docs.google.com/forms/d/e/1FAIpQLSdix2na_zBSF9Cy1CP9y_4ULOY8xI1fi_JYWsdCX65ERKkJdg/viewform?usp=sf_link
merci! </t>
  </si>
  <si>
    <t>1:16:04</t>
  </si>
  <si>
    <t xml:space="preserve">Description du problème/Issue Description: Bonjour, nous avons besoin que les employés salariés complètent un formulaire Google pour l'audit SQF qui arrive à grand pas et les liens ne fonctionnent pas car ce site semble bloquer. Nous aimerions activer ces 2 liens svp : https://goo.gl/forms/Du5c3GKLFhxbcyv92 et https://docs.google.com/forms/d/e/1FAIpQLSdix2na_zBSF9Cy1CP9y_4ULOY8xI1fi_JYWsdCX65ERKkJdg/viewform?usp=sf_link
merci! </t>
  </si>
  <si>
    <t>Issue resolved and confirmed with the user</t>
  </si>
  <si>
    <t>FW: Barcode missing from checks</t>
  </si>
  <si>
    <t>GEORGE KANATSELIS | Network Administrator - IT Balcan Innovations Inc. 9340 Meaux, St-Leonard, Quebec H1R 3H2 t: (514) 326-9130 ext. 2179 | e:
george@balcan.com www.balcan.com From: Roberto Carrillo rcarrillo@balcan.com Sent: Wednesday, August 30, 2023 2:13 PM To: George Kanatselis george@balcan.com; Perry Bachountakis perry@balcan.com Cc: Tu Phuong Vo tvo@balcan.com; Charry Jahane Santos csantos@balcan.com; Veronique Croteau-Gingras veronique@balcan.com; Bonnie Bosch bonniebosch@balcan.com Subject: Barcode missing from checks HI George and Perry, The barcode is missing on the check header, see attached, instead the check number appears. Can this be fix please we use this to scan payment remittance to suppliers. Thank you. Roberto Carrillo | Accounts Payable Manager Balcan Innovations Inc. From: Scanner &lt;scanner@balcan.com&gt; Sent: Wednesday, August 30, 2023 9:04 AM To: Roberto Carrillo &lt;rcarrillo@balcan.com&gt; Subject:</t>
  </si>
  <si>
    <t>0:09:46</t>
  </si>
  <si>
    <t>"""8247418"",""George Kanatselis"",""George Kanatselis &lt;george@balcan.com&gt;"","""",""2025-06-26 08:47:31 -0400"",""Service Agent User"",""B2 MTL 2 (Montreal 2)"",""Information Technology (IT)"","""",""Joe Pizzuco"","""",""en"",false~""added the barcode font"""</t>
  </si>
  <si>
    <t>https://helpdesk.balcan.com/attachments/92bbf1fc8ce2389e832b/scan.pdf</t>
  </si>
  <si>
    <t xml:space="preserve">view map is not working in the load </t>
  </si>
  <si>
    <t>2:32:11</t>
  </si>
  <si>
    <t>18:32:11</t>
  </si>
  <si>
    <t>2:32:20</t>
  </si>
  <si>
    <t>18:32:20</t>
  </si>
  <si>
    <t xml:space="preserve">Description du problème/Issue Description: view map is not working in the load </t>
  </si>
  <si>
    <t>"""8247418"",""George Kanatselis"",""George Kanatselis &lt;george@balcan.com&gt;"","""",""2025-06-26 08:47:31 -0400"",""Service Agent User"",""B2 MTL 2 (Montreal 2)"",""Information Technology (IT)"","""",""Joe Pizzuco"","""",""en"",false~""opened the map it works"""</t>
  </si>
  <si>
    <t>62:04:56</t>
  </si>
  <si>
    <t>310:04:56</t>
  </si>
  <si>
    <t>65:50:35</t>
  </si>
  <si>
    <t>313:50:35</t>
  </si>
  <si>
    <t>"""9762796"",""Charry Jahane Santos"",""Charry Jahane Santos &lt;csantos@balcan.com&gt;"","""",""2024-04-10 13:12:49 -0400"",""Requester"",""B1 MTL 1 (Montreal 1)"",""Finance &amp; Accounting"","""",""Robert Casica"","""",""[-]1"",false~""Hello Tu, It’s for the Amyuni in Magic, in order to access that I need the PDF. And also, I need it to do some test for some of the invoices, to stop printing. So it has to be a pdf pro, so I can add,split and delete some pages. Charry From: Balcan Innovations - Centre d'aide / Service Desk helpdesk@balcan.com Sent: Tuesday, September 12, 2023 9:48 AM To: Charry Jahane Santos csantos@balcan.com Subject: Requêtre / Incident #3681 Requête d'accès logiciel / Software Access Request""";"""8786937"",""Tu Phuong Vo"",""Tu Phuong Vo &lt;tvo@balcan.com&gt;"",""IT Manager - Assets, Contracts and Services"",""2025-06-26 09:18:18 -0400"",""Administrator"",""B1 MTL 1 (Montreal 1)"",""Information Technology (IT)"","""",""Tao Wong"","""",""en"",false~""Hi Charry, what do you need to do with Adobe? Please let me know your requirements and I will see what's the best license for you. Thanks"""</t>
  </si>
  <si>
    <t>License assigned.</t>
  </si>
  <si>
    <t xml:space="preserve">Printer is Offline and I am not able to print. </t>
  </si>
  <si>
    <t>1:50:02</t>
  </si>
  <si>
    <t>13:34:04</t>
  </si>
  <si>
    <t>47:20:08</t>
  </si>
  <si>
    <t>Requis pour / Requested For :: Omar Velazquez~Printer Location: My Office~Service Request: Issue with Printer~Description: Printer is Offline and I am not able to print. ~Printer Name: HP LaserJet Pro M428-M429 PCL (6)</t>
  </si>
  <si>
    <t>"""8247418"",""George Kanatselis"",""George Kanatselis &lt;george@balcan.com&gt;"","""",""2025-06-26 08:47:31 -0400"",""Service Agent User"",""B2 MTL 2 (Montreal 2)"",""Information Technology (IT)"","""",""Joe Pizzuco"","""",""en"",false~""i reset the IP address of printer and set it up on his pc""";"""8696252"",""Omar Velazquez"",""Omar Velazquez &lt;ovelazquez@balcan.com&gt;"","""",""2025-06-23 09:28:05 -0400"",""Requester"",,,"""",""&lt;None&gt;"","""",""[-]1"",false~""George, I will be in B1 in 40 minutes Can you connect to my PC then? Thanks Omar V. From: Balcan Innovations - Centre d'aide / Service Desk helpdesk@balcan.com Sent: Thursday, August 31, 2023 9:21 AM To: Omar Velazquez ovelazquez@balcan.com Subject: Requêtre / Incident #3680 probleme d'imprimante / Printer issue""";"""8247418"",""George Kanatselis"",""George Kanatselis &lt;george@balcan.com&gt;"","""",""2025-06-26 08:47:31 -0400"",""Service Agent User"",""B2 MTL 2 (Montreal 2)"",""Information Technology (IT)"","""",""Joe Pizzuco"","""",""en"",false~""tell me when i can connect to your pc morning or afternoon""";"""8696252"",""Omar Velazquez"",""Omar Velazquez &lt;ovelazquez@balcan.com&gt;"","""",""2025-06-23 09:28:05 -0400"",""Requester"",,,"""",""&lt;None&gt;"","""",""[-]1"",false~""I did and still can not print. From: Balcan Innovations - Centre d'aide / Service Desk helpdesk@balcan.com Sent: Wednesday, August 30, 2023 1:16 PM To: Omar Velazquez ovelazquez@balcan.com Subject: Requêtre / Incident #3680 probleme d'imprimante / Printer issue""";"""8247418"",""George Kanatselis"",""George Kanatselis &lt;george@balcan.com&gt;"","""",""2025-06-26 08:47:31 -0400"",""Service Agent User"",""B2 MTL 2 (Montreal 2)"",""Information Technology (IT)"","""",""Joe Pizzuco"","""",""en"",false~""unplug power of printer wait 20 sec. then plug in power up then reset the pc"""</t>
  </si>
  <si>
    <t>Robert Thompson needs to have access to device name: WIS-DD-0004</t>
  </si>
  <si>
    <t>Description du problème/Issue Description: Robert Thompson needs to have access to device name: WIS-DD-0004</t>
  </si>
  <si>
    <t>"""8247418"",""George Kanatselis"",""George Kanatselis &lt;george@balcan.com&gt;"","""",""2025-06-26 08:47:31 -0400"",""Service Agent User"",""B2 MTL 2 (Montreal 2)"",""Information Technology (IT)"","""",""Joe Pizzuco"","""",""en"",false~""i set up Robert T. on the maintenance PC wis-dd-0004"""</t>
  </si>
  <si>
    <t>Amy Satov Adobe issue.</t>
  </si>
  <si>
    <t>0:00:09</t>
  </si>
  <si>
    <t>my outlook is going back AGAIN to the old platform on my laptop. I tried a restart and still the same. I also cannot work on Word or Excel - asking me to activate or sign in. I am working remotely today therefore kindly email me, call or teams me so we can get this resolved ASAP.
thank you</t>
  </si>
  <si>
    <t>65:32:10</t>
  </si>
  <si>
    <t>313:32:10</t>
  </si>
  <si>
    <t>209:09:33</t>
  </si>
  <si>
    <t>889:09:33</t>
  </si>
  <si>
    <t>Description du problème/Issue Description: my outlook is going back AGAIN to the old platform on my laptop. I tried a restart and still the same. I also cannot work on Word or Excel - asking me to activate or sign in. I am working remotely today therefore kindly email me, call or teams me so we can get this resolved ASAP.
thank you</t>
  </si>
  <si>
    <t>"""8247420"",""Omar Sassi"",""Omar Sassi &lt;osassi@balcan.com&gt;"","""",""2024-07-05 08:17:06 -0400"",""Requester"",""B2 MTL 2 (Montreal 2)"",""Information Technology (IT)"","""",""&lt;None&gt;"","""",""en"",false~""SAP remote server configurated for Jennifer finally, word, excel and outlook working well. One drive is working again to. if there is anything need to be fixed feel free to re-open this ticket. Thanks!""";"""8247420"",""Omar Sassi"",""Omar Sassi &lt;osassi@balcan.com&gt;"","""",""2024-07-05 08:17:06 -0400"",""Requester"",""B2 MTL 2 (Montreal 2)"",""Information Technology (IT)"","""",""&lt;None&gt;"","""",""en"",false~""she needs access to SAP remote. @Philippe Tetreault, please check screenshot.""";"""8247420"",""Omar Sassi"",""Omar Sassi &lt;osassi@balcan.com&gt;"","""",""2024-07-05 08:17:06 -0400"",""Requester"",""B2 MTL 2 (Montreal 2)"",""Information Technology (IT)"","""",""&lt;None&gt;"","""",""en"",false~""Zscaler installed by Philippe. i need to delete the windows profile from admin account. Jennifer she is working from home today and the system doesn't allow me to delete the profile. call her again tomorrow.""";"""8247420"",""Omar Sassi"",""Omar Sassi &lt;osassi@balcan.com&gt;"","""",""2024-07-05 08:17:06 -0400"",""Requester"",""B2 MTL 2 (Montreal 2)"",""Information Technology (IT)"","""",""&lt;None&gt;"","""",""en"",false~""[@]Joe Pizzuco Still no answer from FUSION.""";"""9141710"",""Jennifer Mercurio"",""Jennifer Mercurio &lt;jennifer.mercurio@nelmar.com&gt;"","""",""2025-06-13 16:12:13 -0400"",""Requester"",""B8 Nelmar (Terrebonne)"",,"""",""&lt;None&gt;"","""",""[-]1"",false~""OK kindly keep putting pressure and following up please - appreciate it""";"""8247420"",""Omar Sassi"",""Omar Sassi &lt;osassi@balcan.com&gt;"","""",""2024-07-05 08:17:06 -0400"",""Requester"",""B2 MTL 2 (Montreal 2)"",""Information Technology (IT)"","""",""&lt;None&gt;"","""",""en"",false~""[@]Jennifer Mercurio the issue it's linked to your office profile not the laptop.""";"""9141710"",""Jennifer Mercurio"",""Jennifer Mercurio &lt;jennifer.mercurio@nelmar.com&gt;"","""",""2025-06-13 16:12:13 -0400"",""Requester"",""B8 Nelmar (Terrebonne)"",,"""",""&lt;None&gt;"","""",""[-]1"",false~""hi, can we just get this laptop replaced? i NEED it to work - i cannot wait for them to answer this long please""";"""8247420"",""Omar Sassi"",""Omar Sassi &lt;osassi@balcan.com&gt;"","""",""2024-07-05 08:17:06 -0400"",""Requester"",""B2 MTL 2 (Montreal 2)"",""Information Technology (IT)"","""",""&lt;None&gt;"","""",""en"",false~""update: i contact Fusion about the situation, no answer yet.""";"""8247420"",""Omar Sassi"",""Omar Sassi &lt;osassi@balcan.com&gt;"","""",""2024-07-05 08:17:06 -0400"",""Requester"",""B2 MTL 2 (Montreal 2)"",""Information Technology (IT)"","""",""&lt;None&gt;"","""",""en"",false~""after many troubleshooting Jennifer still have the same issue with her office365 account it was fixed and working before (after the merge) and now she is able to user outlook and Teams but not the suite office. i did a delete profile from access work and school. i remove the profil from control panel / mail account. i delete the informations credentials from credentials manager. i uninstalled and installed again office365. from excel or word when i did sign in, the account keeps switching to jennifer.mercurio@onmicrosoft.nelmar.com it supposed to be jennifer.mercurio@nelmar.com""";"""9141710"",""Jennifer Mercurio"",""Jennifer Mercurio &lt;jennifer.mercurio@nelmar.com&gt;"","""",""2025-06-13 16:12:13 -0400"",""Requester"",""B8 Nelmar (Terrebonne)"",,"""",""&lt;None&gt;"","""",""[-]1"",false~""Hello, This is not resolved yet, please do not close. Thank you Jennifer Mercurio Account Manager NEL MAR Security Packaging Systems T 450.477.0001 x238 T 800.363.2283 nelmar.com Confidential and Proprietary to NELMAR Security Packaging Systems From: Balcan Innovations - Centre d'aide / Service Desk helpdesk@balcan.com Sent: Monday, September 11, 2023 9:01 AM To: Jennifer Mercurio jennifer.mercurio@nelmar.com Cc: Marie Slim marie.slim@nelmar.com Subject: Requête / Incident #3677 Demande générale / General Support Incident""";"""8247420"",""Omar Sassi"",""Omar Sassi &lt;osassi@balcan.com&gt;"","""",""2024-07-05 08:17:06 -0400"",""Requester"",""B2 MTL 2 (Montreal 2)"",""Information Technology (IT)"","""",""&lt;None&gt;"","""",""en"",false~""Jennifer she can got his emails, but she still has issue with Excel. LogMeIn is not working on her laptop, i troubleshooted the problem with her in teams.""";"""9141710"",""Jennifer Mercurio"",""Jennifer Mercurio &lt;jennifer.mercurio@nelmar.com&gt;"","""",""2025-06-13 16:12:13 -0400"",""Requester"",""B8 Nelmar (Terrebonne)"",,"""",""&lt;None&gt;"","""",""[-]1"",false~""hello, may i please get this fixed! i am working remotely on my laptop and not all my items are working. i need Excel and word to work properly. Omar reached out earlier this morning but advised him that i was too busy in a training, kindly send assistance this is since August 30 th. thank you""";"""8247420"",""Omar Sassi"",""Omar Sassi &lt;osassi@balcan.com&gt;"","""",""2024-07-05 08:17:06 -0400"",""Requester"",""B2 MTL 2 (Montreal 2)"",""Information Technology (IT)"","""",""&lt;None&gt;"","""",""en"",false~""Jennifer is out of office. i will put this ticket on hold."""</t>
  </si>
  <si>
    <t>https://helpdesk.balcan.com/attachments/b4907b0e3d158a2dbf56/excel-issue-png.png
https://helpdesk.balcan.com/attachments/5a376d180a0756619f5a/issues-png.png
https://helpdesk.balcan.com/attachments/0cb2f5b1ae32b6f79c39/pc-issue-png.png</t>
  </si>
  <si>
    <t>Test Ticket</t>
  </si>
  <si>
    <t>this is a test ticket</t>
  </si>
  <si>
    <t>My monitors are not being detected. saying NO HDMI Signal</t>
  </si>
  <si>
    <t>0:14:45</t>
  </si>
  <si>
    <t>Description du problème/Issue Description: My monitors are not being detected. saying NO HDMI Signal</t>
  </si>
  <si>
    <t>"""9308214"",""Cindy Reid"",""Cindy Reid &lt;cindy.reid@nelmar.com&gt;"","""",""2025-06-16 15:10:15 -0400"",""Requester"",""B8 Nelmar (Terrebonne)"",,"""",""&lt;None&gt;"","""",""[-]1"",false~""You can cancel this – I fixed it myself Regards Cindy Reid Customer Service &amp; Account Specialist NEL MAR Security Packaging Systems T 450.477.0001 x247 T 800.363.2283 nelmar.com From: Balcan Innovations - Centre d'aide / Service Desk helpdesk@balcan.com Sent: Wednesday, August 30, 2023 10:20 AM To: Cindy Reid cindy.reid@nelmar.com Subject: Requête / Incident #3675 Demande générale / General Support Incident"""</t>
  </si>
  <si>
    <t>Kevin in Wisconsin</t>
  </si>
  <si>
    <t>Hello help desk. I’m in Pleasant Prairie and I cannot connect my PC to the wifi Can you help me out? Cell 514 237-1140 Thanks Kevin Sent from my iPhone</t>
  </si>
  <si>
    <t>2:57:41</t>
  </si>
  <si>
    <t>"""8619956"",""Kevin Blunden"",""Kevin Blunden &lt;kblunden@balcan.com&gt;"",""Directeur de la logistique - Director of Logistics"",""2025-03-07 09:24:35 -0500"",""Requester"",""B3 Laval"",,,""&lt;None&gt;"",,,false~""Thank you Sent from my iPhone""";"""8619956"",""Kevin Blunden"",""Kevin Blunden &lt;kblunden@balcan.com&gt;"",""Directeur de la logistique - Director of Logistics"",""2025-03-07 09:24:35 -0500"",""Requester"",""B3 Laval"",,,""&lt;None&gt;"",,,false~""Connected now Thank you Kevin Sent from my iPhone &gt;"""</t>
  </si>
  <si>
    <t xml:space="preserve">the user he is able to connect now. </t>
  </si>
  <si>
    <t>"perry@balcan.com";"george@balcan.com";"aalmasri@balcan.com";"aabubakir@balcan.com"</t>
  </si>
  <si>
    <t>"applications";"Balcan Packaging Wisconsin";"Mechanic"</t>
  </si>
  <si>
    <t>Calendar pro- This subscription allows for re-occurrences of meetings and other pertinent information to be displayed/scheduled cyclically on the maintenance calendar. 10 users need editing rights to the calendar.</t>
  </si>
  <si>
    <t>4:27:21</t>
  </si>
  <si>
    <t>Logiciel demandé/Requested Software: Other~Spécifier si autre / If other specify :: Calendar pro- This subscription allows for re-occurrences of meetings and other pertinent information to be displayed/scheduled cyclically on the maintenance calendar. 10 users need editing rights to the calendar.</t>
  </si>
  <si>
    <t>"""8786937"",""Tu Phuong Vo"",""Tu Phuong Vo &lt;tvo@balcan.com&gt;"",""IT Manager - Assets, Contracts and Services"",""2025-06-26 09:18:18 -0400"",""Administrator"",""B1 MTL 1 (Montreal 1)"",""Information Technology (IT)"","""",""Tao Wong"","""",""en"",false~""Hi Brandon, This add-on of Team just got out in Feb 2023 It is still not a standard supported by IT. You can use such a calendar functionality in your Outlook Calendar for now. Thank you for your understanding.""";"""8619843"",""Brandon Kaplan"",""Brandon Kaplan &lt;bkaplan@balcan.com&gt;"",""Team Leader, Maintenance"",""2024-02-29 11:49:48 -0500"",""Requester"",""Balcan Packaging Wisconsin "",,,""&lt;None&gt;"",,,false~""When using the calendar feature associated with Teams, you can improve the calendar by upgrading to the premium version. This is an application that is selectable when selecting the “plus symbol” then searching “calendar” from the apps search bar. This package allows Me to schedule cyclical events on the calendar, specifically ones that have re-occurrence. For instance, I plan to populate every Wednesday for the next few months with a time slot dedicated to a PM so the Maintenance team can see upcoming events. Without this addition to the subscription, I would have to add every event manually without the ability to set to “re-occurring”. From: Balcan Innovations - Centre d'aide / Service Desk helpdesk@balcan.com Sent: Wednesday, August 30, 2023 12:27 PM To: Brandon Kaplan bkaplan@balcan.com Subject: Requêtre / Incident #3673 Requête d'accès logiciel / Software Access Request""";"""8247418"",""George Kanatselis"",""George Kanatselis &lt;george@balcan.com&gt;"","""",""2025-06-26 08:47:31 -0400"",""Service Agent User"",""B2 MTL 2 (Montreal 2)"",""Information Technology (IT)"","""",""Joe Pizzuco"","""",""en"",false~""is this software part of office package or is this calendar pro some other software you found??"""</t>
  </si>
  <si>
    <t xml:space="preserve">I do not have report message in the ribbon on my outlook.  PS leaving for vacation tomorrow night.
Thanks.
</t>
  </si>
  <si>
    <t>5:00:09</t>
  </si>
  <si>
    <t>5:11:50</t>
  </si>
  <si>
    <t>8:17:19</t>
  </si>
  <si>
    <t>24:29:00</t>
  </si>
  <si>
    <t xml:space="preserve">Description du problème/Issue Description: I do not have report message in the ribbon on my outlook.  PS leaving for vacation tomorrow night.
Thanks.
</t>
  </si>
  <si>
    <t>"""8619929"",""Josee Dubuc"",""Josee Dubuc &lt;joseedubuc@balcan.com&gt;"",""Cheffe principale des R.H - Chief Human Resources Officer (CHRO)"",""2023-09-19 09:11:03 -0400"",""Requester-HR"",""B2 MTL 2 (Montreal 2)"",,"""",""&lt;None&gt;"","""",""[-]1"",true~""Ok got it. JOSEE DUBUC | CHRO Balcan Innovations Inc. 9340 Meaux, St-Leonard, Quebec H1R 3H2 t: (514) 326-9130 ext. 2110 | m: (514) 894-8548 | e: joseedubuc@balcan.com www.balcan.com From: Balcan Innovations - Centre d'aide / Service Desk helpdesk@balcan.com Sent: Wednesday, August 30, 2023 2:00 PM To: Josee Dubuc joseedubuc@balcan.com Subject: Requêtre / Incident #3672 Demande générale / General Support Incident""";"""8247418"",""George Kanatselis"",""George Kanatselis &lt;george@balcan.com&gt;"","""",""2025-06-26 08:47:31 -0400"",""Service Agent User"",""B2 MTL 2 (Montreal 2)"",""Information Technology (IT)"","""",""Joe Pizzuco"","""",""en"",false~""this is picture of my ribbon show me what your ribbon shows"""</t>
  </si>
  <si>
    <t>When I open Excel and Outlook I have a deactivation message that appears. See pictures attached. Thanks.</t>
  </si>
  <si>
    <t>13:14:06</t>
  </si>
  <si>
    <t>29:47:41</t>
  </si>
  <si>
    <t>13:14:17</t>
  </si>
  <si>
    <t>29:47:52</t>
  </si>
  <si>
    <t>Description du problème/Issue Description: When I open Excel and Outlook I have a deactivation message that appears. See pictures attached. Thanks.</t>
  </si>
  <si>
    <t>"""8247420"",""Omar Sassi"",""Omar Sassi &lt;osassi@balcan.com&gt;"","""",""2024-07-05 08:17:06 -0400"",""Requester"",""B2 MTL 2 (Montreal 2)"",""Information Technology (IT)"","""",""&lt;None&gt;"","""",""en"",false~""[@]Avan Abubakir did a change in the firewall / certificate. Ryan now he is able to use outlook and excel properly. Thanks!"""</t>
  </si>
  <si>
    <t xml:space="preserve">resolved. </t>
  </si>
  <si>
    <t>https://helpdesk.balcan.com/attachments/06399399e5a83634c8f6/excel.png
https://helpdesk.balcan.com/attachments/b9a4f57f9a7582c1eb0f/outlook.png</t>
  </si>
  <si>
    <t>Bonjour !!
notre superviseur de nuit n'est plus capable de se connecter aux imprimantes réseaux. Doit-il laisser son ordinateur au bureau pour faire des tests ? 
Merci de votre aide !</t>
  </si>
  <si>
    <t>67:34:46</t>
  </si>
  <si>
    <t>317:15:22</t>
  </si>
  <si>
    <t>154:45:47</t>
  </si>
  <si>
    <t>676:26:23</t>
  </si>
  <si>
    <t>Description du problème/Issue Description: Bonjour !!
notre superviseur de nuit n'est plus capable de se connecter aux imprimantes réseaux. Doit-il laisser son ordinateur au bureau pour faire des tests ? 
Merci de votre aide !</t>
  </si>
  <si>
    <t>"""8247420"",""Omar Sassi"",""Omar Sassi &lt;osassi@balcan.com&gt;"","""",""2024-07-05 08:17:06 -0400"",""Requester"",""B2 MTL 2 (Montreal 2)"",""Information Technology (IT)"","""",""&lt;None&gt;"","""",""en"",false~""this ticket will be closed. no answers from users After several attempts if you still need help. please contact me.""";"""8247420"",""Omar Sassi"",""Omar Sassi &lt;osassi@balcan.com&gt;"","""",""2024-07-05 08:17:06 -0400"",""Requester"",""B2 MTL 2 (Montreal 2)"",""Information Technology (IT)"","""",""&lt;None&gt;"","""",""en"",false~""Bonjour. je n'ai toujours pas reçu un appel. @dominik.tremblay@nelmar.com""";"""8247420"",""Omar Sassi"",""Omar Sassi &lt;osassi@balcan.com&gt;"","""",""2024-07-05 08:17:06 -0400"",""Requester"",""B2 MTL 2 (Montreal 2)"",""Information Technology (IT)"","""",""&lt;None&gt;"","""",""en"",false~""438-864-2295.""";"""8993447"",""Dominik Tremblay"",""Dominik Tremblay &lt;dominik.tremblay@nelmar.com&gt;"","""",""2025-06-17 07:14:34 -0400"",""Requester-HR"",""B8 Nelmar (Terrebonne)"",""Human Resources"","""",""&lt;None&gt;"","""",""[-]1"",false~""Bonjour Omar, L'ordinateur est resté sur mon bureau pendant 1 semaine sans que personne ne s'en occupe. Je vais demander à Ramon de vous contacter, serait-il possible de me donner votre numéro ?""";"""8247420"",""Omar Sassi"",""Omar Sassi &lt;osassi@balcan.com&gt;"","""",""2024-07-05 08:17:06 -0400"",""Requester"",""B2 MTL 2 (Montreal 2)"",""Information Technology (IT)"","""",""&lt;None&gt;"","""",""en"",false~""Venir a 6h30 ca ne serait possible pour moi vu que je suis assigner a Montreal et il me faut quand meme 1h de route pour m'y rendre a Nelmar. Par contre je suggère deux solution: soit vous laisser l'ordinateur a votre bureau et communiquer avec @Philippe Tetreault ou demander a Ramon de m'appeler vers 23h15 au plus tard je vais essayer de l'aider a distance de chez moi. Merci""";"""8993447"",""Dominik Tremblay"",""Dominik Tremblay &lt;dominik.tremblay@nelmar.com&gt;"","""",""2025-06-17 07:14:34 -0400"",""Requester-HR"",""B8 Nelmar (Terrebonne)"",""Human Resources"","""",""&lt;None&gt;"","""",""[-]1"",false~""Bonjour Omar, Effectivement l'ordinateur n'est plus sur mon bureau comme le gestionnaire en a besoin et que la demande remonte à plus de 12 jours. Est-ce qu'il vous serait possible de venir l'aider à 6h30 le matin comme le gestionnaire travaille de nuit ? Sinon je vais lui demander de laisser l'ordinateur sur mon bureau. Merci Omar!""";"""8247420"",""Omar Sassi"",""Omar Sassi &lt;osassi@balcan.com&gt;"","""",""2024-07-05 08:17:06 -0400"",""Requester"",""B2 MTL 2 (Montreal 2)"",""Information Technology (IT)"","""",""&lt;None&gt;"","""",""en"",false~""[@]dominik.tremblay@nelmar.com Salut Dominik, j'ai voulu checker le problème mais je ne vous ai pas trouver au bureau aujourd'hui. il y'avait seulement un laptop a cote de votre bureau mais c'etait la session de Laurie-eve qui était connecter. aussi si vous pouvez me donner plus d'informations a propos l'imprimante sur laquelle il voudrait se connecter. vous pouvez me contacter sur le 438-864-2295.""";"""8993447"",""Dominik Tremblay"",""Dominik Tremblay &lt;dominik.tremblay@nelmar.com&gt;"","""",""2025-06-17 07:14:34 -0400"",""Requester-HR"",""B8 Nelmar (Terrebonne)"",""Human Resources"","""",""&lt;None&gt;"","""",""[-]1"",false~""[@]George Kanatselis @Alaa Almasri Hello ! Would it be possible to have a update on this ? Thank you !""";"""8993447"",""Dominik Tremblay"",""Dominik Tremblay &lt;dominik.tremblay@nelmar.com&gt;"","""",""2025-06-17 07:14:34 -0400"",""Requester-HR"",""B8 Nelmar (Terrebonne)"",""Human Resources"","""",""&lt;None&gt;"","""",""[-]1"",false~""Bonjour Philippe, As-tu été en mesure d'arriver plus tôt ce matin tel que convenu vendredi dernier pour régler le problème ? Merci de ton aide !""";"""8993447"",""Dominik Tremblay"",""Dominik Tremblay &lt;dominik.tremblay@nelmar.com&gt;"","""",""2025-06-17 07:14:34 -0400"",""Requester-HR"",""B8 Nelmar (Terrebonne)"",""Human Resources"","""",""&lt;None&gt;"","""",""[-]1"",false~""Salut Philippe, Ramon a déposé son ordinateur sur mon bureau si tu veux aller voir pour son problème d'imprimante. Voici son mot de passe: Wendy161717. Merci de ta collaboration !"""</t>
  </si>
  <si>
    <t>After several attempts</t>
  </si>
  <si>
    <t>amazon/ home depot</t>
  </si>
  <si>
    <t>Good afternoon, I am still unable to access Amazon &amp;The home depot. I need to access our account records for receiving’s and am unable to access the websites. Please advise. I have attached screen shots. Sunshine Johnson | Purchasing &amp; Inventory Coordinator Balcan USA Inc. 7201 108th Street, Pleasant Prairie, WI 53158, USA c: (262)287-7269o: (262) 286-0234 e: Sjohnson@balcan.com www.balcan.com</t>
  </si>
  <si>
    <t>1:39:33</t>
  </si>
  <si>
    <t>17:39:33</t>
  </si>
  <si>
    <t>Below website opened it in LAN:
https://www.amazon.com/hz/wishlist/ls/2UOB2OR733I7L?ref_=abls_nvfly_yl
https://www.homedepot.com/</t>
  </si>
  <si>
    <t>Accès Magikpay et Timekeeper</t>
  </si>
  <si>
    <t>Moi et Maude Perreault n'avons plus accès à ces deux logiciels depuis la panne informatique. Merci de nous redonner accès svp.</t>
  </si>
  <si>
    <t>6:48:37</t>
  </si>
  <si>
    <t>22:48:37</t>
  </si>
  <si>
    <t>10:33:54</t>
  </si>
  <si>
    <t>42:33:54</t>
  </si>
  <si>
    <t>"""8247418"",""George Kanatselis"",""George Kanatselis &lt;george@balcan.com&gt;"","""",""2025-06-26 08:47:31 -0400"",""Service Agent User"",""B2 MTL 2 (Montreal 2)"",""Information Technology (IT)"","""",""Joe Pizzuco"","""",""en"",false~""they were shown how to""";"""8619871"",""Denis Dubord"",""Denis Dubord &lt;ddubord@balcan.com&gt;"","""",""2024-12-10 08:07:04 -0500"",""Requester-HR"",""B3 Laval"",""Human Resources"","""",""&lt;None&gt;"","""",""en"",true~""Oui nous les avons. quand on clic dessus ça mentionne que nous n’avons pas accès""";"""8247418"",""George Kanatselis"",""George Kanatselis &lt;george@balcan.com&gt;"","""",""2025-06-26 08:47:31 -0400"",""Service Agent User"",""B2 MTL 2 (Montreal 2)"",""Information Technology (IT)"","""",""Joe Pizzuco"","""",""en"",false~""t'as tu les raccourci pour magikpay et timekeeper sur ton desktop??"""</t>
  </si>
  <si>
    <t>Bonjour svp j'ai besoin d'acces au Contalitec</t>
  </si>
  <si>
    <t>9:59:49</t>
  </si>
  <si>
    <t>25:59:49</t>
  </si>
  <si>
    <t>279:51:35</t>
  </si>
  <si>
    <t>1223:51:35</t>
  </si>
  <si>
    <t>Description du problème/Issue Description: Bonjour svp j'ai besoin d'acces au Contalitec</t>
  </si>
  <si>
    <t>"""8247418"",""George Kanatselis"",""George Kanatselis &lt;george@balcan.com&gt;"","""",""2025-06-26 08:47:31 -0400"",""Service Agent User"",""B2 MTL 2 (Montreal 2)"",""Information Technology (IT)"","""",""Joe Pizzuco"","""",""en"",false~""est que vous a contacter contalitec pour donne access""";"""8247418"",""George Kanatselis"",""George Kanatselis &lt;george@balcan.com&gt;"","""",""2025-06-26 08:47:31 -0400"",""Service Agent User"",""B2 MTL 2 (Montreal 2)"",""Information Technology (IT)"","""",""Joe Pizzuco"","""",""en"",false~""arrange un meeting avec contalitec ( demande Yvan pour les coordinate) et invite moi et Contalitec et on peut le configurer ensembles"""</t>
  </si>
  <si>
    <t>Besoin d'acces au ordinateur de Mariem</t>
  </si>
  <si>
    <t>10:02:25</t>
  </si>
  <si>
    <t>228:17:29</t>
  </si>
  <si>
    <t>1012:17:29</t>
  </si>
  <si>
    <t>Description du problème/Issue Description: Besoin d'acces au ordinateur de Mariem</t>
  </si>
  <si>
    <t>"""8247418"",""George Kanatselis"",""George Kanatselis &lt;george@balcan.com&gt;"","""",""2025-06-26 08:47:31 -0400"",""Service Agent User"",""B2 MTL 2 (Montreal 2)"",""Information Technology (IT)"","""",""Joe Pizzuco"","""",""en"",false~""ouvre le et envois moi un message quand c'est pret""";"""8247418"",""George Kanatselis"",""George Kanatselis &lt;george@balcan.com&gt;"","""",""2025-06-26 08:47:31 -0400"",""Service Agent User"",""B2 MTL 2 (Montreal 2)"",""Information Technology (IT)"","""",""Joe Pizzuco"","""",""en"",false~""ouvre le laptop de Mariem et envoie un message a moi quand c'est pret"""</t>
  </si>
  <si>
    <t>Terrebonne FedEx computer</t>
  </si>
  <si>
    <t>Fedex Toolbox</t>
  </si>
  <si>
    <t>FedEx system is no longer communicating information back into FedEx DB for commercial invoices</t>
  </si>
  <si>
    <t>"applications";"Fedex";"B8 Nelmar (Terrebonne)";"Shipping"</t>
  </si>
  <si>
    <t>196:43:57</t>
  </si>
  <si>
    <t>844:43:57</t>
  </si>
  <si>
    <t>Adobe PRO have glitch after license update.</t>
  </si>
  <si>
    <t>5:43:16</t>
  </si>
  <si>
    <t>6:54:05</t>
  </si>
  <si>
    <t>Description du problème/Issue Description: Adobe PRO have glitch after license update.</t>
  </si>
  <si>
    <t>majic keeps dropping and reappearing sent screen shot to perry and alaa it only happens on my computer</t>
  </si>
  <si>
    <t>190:57:46</t>
  </si>
  <si>
    <t>838:57:46</t>
  </si>
  <si>
    <t>Description du problème/Issue Description: majic keeps dropping and reappearing sent screen shot to perry and alaa it only happens on my computer</t>
  </si>
  <si>
    <t>"""8619869"",""David Potts"",""David Potts &lt;dpotts@balcan.com&gt;"",""Chef d'équipe, Logistique - Team Leader, Logistics"",""2025-06-18 07:24:41 -0400"",""Requester"",""B5 Distribution Center"",,"""",""&lt;None&gt;"","""",""[-]1"",false~""good day, any update on this? thanks""";"""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afternoon, do we have an update on this pls? thanks""";"""8619869"",""David Potts"",""David Potts &lt;dpotts@balcan.com&gt;"",""Chef d'équipe, Logistique - Team Leader, Logistics"",""2025-06-18 07:24:41 -0400"",""Requester"",""B5 Distribution Center"",,"""",""&lt;None&gt;"","""",""[-]1"",false~""good morning, do we have any update on this issue? thank you""";"""8619869"",""David Potts"",""David Potts &lt;dpotts@balcan.com&gt;"",""Chef d'équipe, Logistique - Team Leader, Logistics"",""2025-06-18 07:24:41 -0400"",""Requester"",""B5 Distribution Center"",,"""",""&lt;None&gt;"","""",""[-]1"",false~""good morning do we have any update on this? thanks""";"""8619869"",""David Potts"",""David Potts &lt;dpotts@balcan.com&gt;"",""Chef d'équipe, Logistique - Team Leader, Logistics"",""2025-06-18 07:24:41 -0400"",""Requester"",""B5 Distribution Center"",,"""",""&lt;None&gt;"","""",""[-]1"",false~""good day still having problems thansk""";"""8619869"",""David Potts"",""David Potts &lt;dpotts@balcan.com&gt;"",""Chef d'équipe, Logistique - Team Leader, Logistics"",""2025-06-18 07:24:41 -0400"",""Requester"",""B5 Distribution Center"",,"""",""&lt;None&gt;"","""",""[-]1"",false~""majic still drops on my computer thanks"""</t>
  </si>
  <si>
    <t>Closing ticket as another one is open #4001.
The firmware of the DELL devices need to be flashed.  Also bring new HDMI/Displayport cables to replace for David</t>
  </si>
  <si>
    <t>I am not receiving emails on my laptop.  However, I do receive emails on my IPhone</t>
  </si>
  <si>
    <t>15:15:16</t>
  </si>
  <si>
    <t>47:15:16</t>
  </si>
  <si>
    <t>15:40:14</t>
  </si>
  <si>
    <t>47:40:14</t>
  </si>
  <si>
    <t>Description du problème/Issue Description: I am not receiving emails on my laptop.  However, I do receive emails on my IPhone</t>
  </si>
  <si>
    <t>"""8247420"",""Omar Sassi"",""Omar Sassi &lt;osassi@balcan.com&gt;"","""",""2024-07-05 08:17:06 -0400"",""Requester"",""B2 MTL 2 (Montreal 2)"",""Information Technology (IT)"","""",""&lt;None&gt;"","""",""en"",false~""i spoke with Andrew. his email is working now. resolved.""";"""8247420"",""Omar Sassi"",""Omar Sassi &lt;osassi@balcan.com&gt;"","""",""2024-07-05 08:17:06 -0400"",""Requester"",""B2 MTL 2 (Montreal 2)"",""Information Technology (IT)"","""",""&lt;None&gt;"","""",""en"",false~""i tried to reach user on teams but no chance. i sent him an email and waiting an answer."""</t>
  </si>
  <si>
    <t>The maintenance team lost the computer password. I would appreciate it if you could reset it.
Thanks</t>
  </si>
  <si>
    <t>8:08:45</t>
  </si>
  <si>
    <t>24:08:45</t>
  </si>
  <si>
    <t>14:42:57</t>
  </si>
  <si>
    <t>30:42:57</t>
  </si>
  <si>
    <t>Description du problème/Issue Description: The maintenance team lost the computer password. I would appreciate it if you could reset it.
Thanks</t>
  </si>
  <si>
    <t>"""8247418"",""George Kanatselis"",""George Kanatselis &lt;george@balcan.com&gt;"","""",""2025-06-26 08:47:31 -0400"",""Service Agent User"",""B2 MTL 2 (Montreal 2)"",""Information Technology (IT)"","""",""Joe Pizzuco"","""",""en"",false~""but they are using this PC now"""</t>
  </si>
  <si>
    <t>"1maintenance@balcan.com";"Gino Sergerie &lt;ginosergerie@balcan.com&gt;";"Julio Martinez &lt;jmartinez@balcan.com&gt;"</t>
  </si>
  <si>
    <t>Issue on Production File for Friday-Sunday reported by Eddy</t>
  </si>
  <si>
    <t>Identical file generated from 8/26 to 8/28</t>
  </si>
  <si>
    <t>152:52:30</t>
  </si>
  <si>
    <t>672:52:30</t>
  </si>
  <si>
    <t>"""8247439"",""Jonathan Galindez"",""Jonathan Galindez &lt;jgalindez@balcan.com&gt;"","""",""2025-06-26 07:46:41 -0400"",""Service Agent User"",""B2 MTL 2 (Montreal 2)"",""Information Technology (IT)"","""",""&lt;None&gt;"","""",""en"",false~""Email from Eddy"""</t>
  </si>
  <si>
    <t>New files revised</t>
  </si>
  <si>
    <t>LISA is not working. No matter if I use Chrome or Edge, both are not working and I need this app to be able to work.
Thanks.</t>
  </si>
  <si>
    <t>1:58:15</t>
  </si>
  <si>
    <t>Description du problème/Issue Description: LISA is not working. No matter if I use Chrome or Edge, both are not working and I need this app to be able to work.
Thanks.</t>
  </si>
  <si>
    <t>Issue with browser</t>
  </si>
  <si>
    <t xml:space="preserve">In my Outlook, the Salesforce add-on side panel does not work.  The Salesforce Connector won't accept the password. </t>
  </si>
  <si>
    <t>25:26:17</t>
  </si>
  <si>
    <t>9:15:47</t>
  </si>
  <si>
    <t>234:24:39</t>
  </si>
  <si>
    <t>1034:35:09</t>
  </si>
  <si>
    <t>234:24:46</t>
  </si>
  <si>
    <t>1034:35:16</t>
  </si>
  <si>
    <t xml:space="preserve">Description du problème/Issue Description: In my Outlook, the Salesforce add-on side panel does not work.  The Salesforce Connector won't accept the password. </t>
  </si>
  <si>
    <t>"""9275365"",""Philippe Tetreault"",""Philippe Tetreault &lt;ptetreault@balcan.com&gt;"","""",""2025-06-26 08:30:31 -0400"",""Administrator"",""B2 MTL 2 (Montreal 2)"",""Information Technology (IT)"","""",""Perry Bachountakis"","""",""en"",false~""Trial version for SalesForce for expire in 7 days. Should work for now.""";"""8900273"",""Maxime Gagnon"",""Maxime Gagnon &lt;mgagnon@plastixxffs.com&gt;"","""",""2025-06-05 13:28:57 -0400"",""Requester"",""B8 Plastixx FFS (Terrebonne)"",""Sales"","""",""&lt;None&gt;"","""",""en"",false~""Hi, Will somebody help me with this request? Thank you."""</t>
  </si>
  <si>
    <t>pls add to the balcan shipping group 
Aldo Covenas acovenas@balcan.com
thanks</t>
  </si>
  <si>
    <t>15:01:20</t>
  </si>
  <si>
    <t>47:01:20</t>
  </si>
  <si>
    <t>Description du problème/Issue Description: pls add to the balcan shipping group 
Aldo Covenas acovenas@balcan.com
thank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Monday, August 28, 2023 3:15 PM To: David Potts dpotts@balcan.com Subject: Requêtre / Incident #3657 Demande générale / General Support Incident""";"""8247418"",""George Kanatselis"",""George Kanatselis &lt;george@balcan.com&gt;"","""",""2025-06-26 08:47:31 -0400"",""Service Agent User"",""B2 MTL 2 (Montreal 2)"",""Information Technology (IT)"","""",""Joe Pizzuco"","""",""en"",false~""i added aldo to balcan shipping"""</t>
  </si>
  <si>
    <t>FW: New Teams Group/ Budget 2024</t>
  </si>
  <si>
    <t>GEORGE KANATSELIS | Network Administrator - IT Balcan Innovations Inc. 9340 Meaux, St-Leonard, Quebec H1R 3H2 t: (514) 326-9130 ext. 2179 | e:
george@balcan.com www.balcan.com From: Mia Dana mia@balcan.com Sent: Monday, August 28, 2023 2:51 PM To: George Kanatselis george@balcan.com Subject: New Teams Group/ Budget 2024 Hi George, Can you please create a new Teams Group called “BUDGET 2024”? Please have me as the manager and give access to the following members: Alex Hubert Charbonneau Adrian Guzun Andrew Kersys Mark Wolpert Francois Dube Tom Ptak Thank you, Mia MIA DANA | Vice-President, Pricing &amp; Strategy Balcan Packaging 9340 Meaux Street, Saint-Leonard, Quebec, H1R 3H2 t: 514.326.9130 ext 2254 | c: 514.266.8541 | e:
mia@balcan.com www.balcan.com</t>
  </si>
  <si>
    <t>0:03:21</t>
  </si>
  <si>
    <t>"""8247418"",""George Kanatselis"",""George Kanatselis &lt;george@balcan.com&gt;"","""",""2025-06-26 08:47:31 -0400"",""Service Agent User"",""B2 MTL 2 (Montreal 2)"",""Information Technology (IT)"","""",""Joe Pizzuco"","""",""en"",false~""created group with members added"""</t>
  </si>
  <si>
    <t>Updates to Pipeline app in BERP</t>
  </si>
  <si>
    <t>Hi, We would like to integrate the following updates to the
Sales Pipeline application in BERP: In the “Opportunity Type” scroll down menu, add:
PCR qualification. Under the UV requirement add a field for
PCR requirement and provide a scroll down of % options: 5%, 10%, 15%, 20%, 25%, 30%, 40%, 50% Please let me know if you have any questions or would like to get on a quick call to review. Thanks, Mia MIA DANA | Vice-President, Pricing &amp; Strategy Balcan Packaging 9340 Meaux Street, Saint-Leonard, Quebec, H1R 3H2 t: 514.326.9130 ext 2254 | c: 514.266.8541 | e: mia@balcan.com www.balcan.com</t>
  </si>
  <si>
    <t>2:12:08</t>
  </si>
  <si>
    <t>2:41:30</t>
  </si>
  <si>
    <t>259:51:29</t>
  </si>
  <si>
    <t>1171:51:29</t>
  </si>
  <si>
    <t>"""8247439"",""Jonathan Galindez"",""Jonathan Galindez &lt;jgalindez@balcan.com&gt;"","""",""2025-06-26 07:46:41 -0400"",""Service Agent User"",""B2 MTL 2 (Montreal 2)"",""Information Technology (IT)"","""",""&lt;None&gt;"","""",""en"",false~""Added new column PCR Requirement. Setup in codes selection for percentages options. Added in codes selection the PCR Qualification option. Changes in MODULES app. Deployed 10/3/2023""";"""8620019"",""Mia Dana"",""Mia Dana &lt;mia@balcan.com&gt;"",""Director of Pricing and Strategic Planning"",,""Requester"",""B2 MTL 2 (Montreal 2)"",,,""&lt;None&gt;"",,,false~""In the opportunity type scroll down menu, we would like to add an option to choose: PCR qualification Right now, it is not an option on this menu. In addition, we would like to add a field, in the product specs for PCR loading (like we have for UVI). Please call me on my cell to discuss if you have any questions. Thanks, Mia MIA DANA | Vice-President, Pricing &amp; Strategy Balcan Packaging 9340 Meaux Street, Saint-Leonard, Quebec, H1R 3H2 t: 514.326.9130 ext 2254 | c: 514.266.8541 | e: mia@balcan.com www.balcan.com From: Balcan Innovations - Centre d'aide / Service Desk helpdesk@balcan.com Sent: Monday, August 28, 2023 5:29 PM To: Mia Dana mia@balcan.com Cc: Ludovic Capt lcapt@balcan.com; Sara Sadeghi ssadeghi@balcan.com Subject: Requêtre / Incident #3655 Updates to Pipeline app in BERP""";"""8247441"",""Hershel Teitelbaum"",""Hershel Teitelbaum &lt;hershel@balcan.com&gt;"","""",""2025-06-25 12:44:33 -0400"",""Service Agent User"",""B2 MTL 2 (Montreal 2)"",""Information Technology (IT)"","""",""&lt;None&gt;"","""",""en"",false~""Hi Mia, It doesn’t seem to be a new Opportunity Type Can you explain better what this is for? From: Balcan Innovations - Centre d'aide / Service Desk helpdesk@balcan.com Sent: Monday, August 28, 2023 2:57 PM To: Jonathan Galindez jgalindez@balcan.com; Hershel Teitelbaum hershel@balcan.com; Duc Tran dtran@balcan.com; Dieynaba Ouattara douattara@balcan.com Subject: Requête / Incident #3655 Updates to Pipeline app in BERP"""</t>
  </si>
  <si>
    <t>Deployed 10/2023</t>
  </si>
  <si>
    <t>"lcapt@balcan.com";"ssadeghi@balcan.com";"hershel@balcan.com"</t>
  </si>
  <si>
    <t>FW: Mixer communications</t>
  </si>
  <si>
    <t>GEORGE KANATSELIS | Network Administrator - IT Balcan Innovations Inc. 9340 Meaux, St-Leonard, Quebec H1R 3H2 t: (514) 326-9130 ext. 2179 | e: george@balcan.com www.balcan.com From: Koduri Chiranjeevi kchiranjeevi@balcan.com Sent: Monday, August 28, 2023 1:50 PM To: George Kanatselis george@balcan.com Cc: Hershel Teitelbaum hershel@balcan.com; Perry Bachountakis perry@balcan.com; Mounir Amadid mamadid@balcan.com; Gino Sergerie ginosergerie@balcan.com Subject: Mixer communications Hello George, Are you aware of the issue that "we dont have mixer communications from lines 113,114 and 115 to magic"? If so, do we have any update on its fixed date? please let me know if you need any help from my end to have this addressed asap. Thanks, Chiranjeevi Koduri | Plant Manager- MTL 01&amp;02 . Balcan Innovations Inc. 9340 Meaux, St-Leonard, Quebec H1R 3H2 T: (514) 326-9130 ext. 2138 | M: (514) 809-2543. www.balcan.com</t>
  </si>
  <si>
    <t>11:19:29</t>
  </si>
  <si>
    <t>43:19:29</t>
  </si>
  <si>
    <t>11:19:35</t>
  </si>
  <si>
    <t>43:19:35</t>
  </si>
  <si>
    <t>"""8247418"",""George Kanatselis"",""George Kanatselis &lt;george@balcan.com&gt;"","""",""2025-06-26 08:47:31 -0400"",""Service Agent User"",""B2 MTL 2 (Montreal 2)"",""Information Technology (IT)"","""",""Joe Pizzuco"","""",""en"",false~""according to Hershel; line 113 has always been an issue communicating and 115 also has issues W&amp;H is aware of it"""</t>
  </si>
  <si>
    <t xml:space="preserve">Melissa Medawar / wifi update and install Berp Shortcut. </t>
  </si>
  <si>
    <t>0:00:10</t>
  </si>
  <si>
    <t>Kiril Tchomakov &lt;kiril@balcan.com&gt;</t>
  </si>
  <si>
    <t xml:space="preserve">Hello IT team, 
I am going in September in Europe and I want to be sure I have access to my emails on both iPhone and laptop. More likely, I will visit Germany, Austria, Bulgaria, and Greece. Thank you. Kiril </t>
  </si>
  <si>
    <t>201:29:02</t>
  </si>
  <si>
    <t>865:29:02</t>
  </si>
  <si>
    <t xml:space="preserve">Logiciel demandé/Requested Software: Microsoft Office 365~Spécifier si autre / If other specify :: Hello IT team, 
I am going in September in Europe and I want to be sure I have access to my emails on both iPhone and laptop. More likely, I will visit Germany, Austria, Bulgaria, and Greece. Thank you. Kiril </t>
  </si>
  <si>
    <t>"""8247418"",""George Kanatselis"",""George Kanatselis &lt;george@balcan.com&gt;"","""",""2025-06-26 08:47:31 -0400"",""Service Agent User"",""B2 MTL 2 (Montreal 2)"",""Information Technology (IT)"","""",""Joe Pizzuco"","""",""en"",false~""done you got international travel access"""</t>
  </si>
  <si>
    <t>FW: Printer cartridge</t>
  </si>
  <si>
    <t>Hello All Please see the request below for a cartridge for Baskar, please let me know when ordered. Thank you From: Sidharthan Baskar baskar@balcan.com Sent: Monday, August 28, 2023 1:13 PM To: Moshe Simhon msimhon@balcan.com Subject: Printer cartridge Hello Simhon, Can you please order me a set of cartridges for HP laserjet pro MFP M479dw please. Thanks Sidharthan Baskar M.Engg Electrical Maintenance Manager Balcan Innovations Inc. +1 (514) 326-9130 ext. 4291</t>
  </si>
  <si>
    <t>41:53:42</t>
  </si>
  <si>
    <t>193:53:42</t>
  </si>
  <si>
    <t>55:22:40</t>
  </si>
  <si>
    <t>239:22:40</t>
  </si>
  <si>
    <t>"""8786937"",""Tu Phuong Vo"",""Tu Phuong Vo &lt;tvo@balcan.com&gt;"",""IT Manager - Assets, Contracts and Services"",""2025-06-26 09:18:18 -0400"",""Administrator"",""B1 MTL 1 (Montreal 1)"",""Information Technology (IT)"","""",""Tao Wong"","""",""en"",false~""Ordered"""</t>
  </si>
  <si>
    <t>will be brought by OMAR on his next visit.</t>
  </si>
  <si>
    <t>PC of gauge profiler in RD</t>
  </si>
  <si>
    <t>Hi, team: This morning, George checked the PC. The PC seemed to be working but the PC shutdown again. Please recheck and fix as soon as possible&gt; Thanks Wang Gang Wang | Laboratory Technician Balcan Innovations Inc . 9340 Meaux, Montreal, Quebec H1R 3H2 t: (514) 326-9130 ext. 2180 e: gwang@balcan.com | www.balcan.com</t>
  </si>
  <si>
    <t>22:48:05</t>
  </si>
  <si>
    <t>70:48:05</t>
  </si>
  <si>
    <t>53:01:16</t>
  </si>
  <si>
    <t>237:01:16</t>
  </si>
  <si>
    <t>"""8247418"",""George Kanatselis"",""George Kanatselis &lt;george@balcan.com&gt;"","""",""2025-06-26 08:47:31 -0400"",""Service Agent User"",""B2 MTL 2 (Montreal 2)"",""Information Technology (IT)"","""",""Joe Pizzuco"","""",""en"",false~""set them up with a new dell pc""";"""8247418"",""George Kanatselis"",""George Kanatselis &lt;george@balcan.com&gt;"","""",""2025-06-26 08:47:31 -0400"",""Service Agent User"",""B2 MTL 2 (Montreal 2)"",""Information Technology (IT)"","""",""Joe Pizzuco"","""",""en"",false~""we will need parts ordered , old equipment.""";"""8696252"",""Omar Velazquez"",""Omar Velazquez &lt;ovelazquez@balcan.com&gt;"","""",""2025-06-23 09:28:05 -0400"",""Requester"",,,"""",""&lt;None&gt;"","""",""[-]1"",false~""Hi George, I just noticed this issue that Gang reported on Monday. Just after running a profile, the operating system of the PC reboots itself. Did you have the chance to check it? Thanks Omar V. From: Gang Wang gwang@balcan.com Sent: Monday, August 28, 2023 12:50 PM To: helpdesk helpdesk@balcan.com Cc: George Kanatselis george@balcan.com; Omar Velazquez ovelazquez@balcan.com; Eli Elhoummani elielhoummani@balcan.com; Mokhtar Hadidane mhadidane@balcan.com Subject: PC of gauge profiler in RD Hi, team: This morning, George checked the PC. The PC seemed to be working but the PC shutdown again. Please recheck and fix as soon as possible&gt; Thanks Wang Gang Wang | Laboratory Technician Balcan Innovations Inc . 9340 Meaux, Montreal, Quebec H1R 3H2 t: (514) 326-9130 ext. 2180 e: gwang@balcan.com | www.balcan.com"""</t>
  </si>
  <si>
    <t>"george@balcan.com";"ovelazquez@balcan.com";"elielhoummani@balcan.com";"mhadidane@balcan.com"</t>
  </si>
  <si>
    <t>mes ecouteurs ont ete casse et j'ai demande son remplacement plusieurs semaines a Georges. c'est urgent</t>
  </si>
  <si>
    <t>5:04:44</t>
  </si>
  <si>
    <t>21:04:44</t>
  </si>
  <si>
    <t>48:57:29</t>
  </si>
  <si>
    <t>216:57:29</t>
  </si>
  <si>
    <t>Requis pour / Requested For :: Eli Elhoummani~Choix équipements / Hardware Choices :: Écouteurs / Headset~Spécifier si autre / If other specify :: mes ecouteurs ont ete casse et j'ai demande son remplacement plusieurs semaines a Georges. c'est urgent</t>
  </si>
  <si>
    <t>"""8247420"",""Omar Sassi"",""Omar Sassi &lt;osassi@balcan.com&gt;"","""",""2024-07-05 08:17:06 -0400"",""Requester"",""B2 MTL 2 (Montreal 2)"",""Information Technology (IT)"","""",""&lt;None&gt;"","""",""en"",false~""Les ecouteurs sont livree a ELI""";"""8786937"",""Tu Phuong Vo"",""Tu Phuong Vo &lt;tvo@balcan.com&gt;"",""IT Manager - Assets, Contracts and Services"",""2025-06-26 09:18:18 -0400"",""Administrator"",""B1 MTL 1 (Montreal 1)"",""Information Technology (IT)"","""",""Tao Wong"","""",""en"",false~""Allo Eli Dès qu'un technicien se rend à Laval il t'apportera un écouteur."""</t>
  </si>
  <si>
    <t>upgrade Adobe Version / Amy Satov</t>
  </si>
  <si>
    <t xml:space="preserve">Tu Phong assigned to her a new Adobe license under "Balcan innovations."
i uninstalled adobe and installed again from creative cloud. 
Resolved. ! </t>
  </si>
  <si>
    <t xml:space="preserve">Amy Satov Printer not working. </t>
  </si>
  <si>
    <t xml:space="preserve">resolved. 
printer lost the WIFI / CANN-P
new ip configuration 
</t>
  </si>
  <si>
    <t xml:space="preserve">The manufactruer Plast control is not able to log into their machines. They see the lines (201, 203, 204, 206, 207, 212 and 213) off-line.
Thanks </t>
  </si>
  <si>
    <t>662:27:41</t>
  </si>
  <si>
    <t>2791:27:41</t>
  </si>
  <si>
    <t xml:space="preserve">Description du problème/Issue Description: The manufactruer Plast control is not able to log into their machines. They see the lines (201, 203, 204, 206, 207, 212 and 213) off-line.
Thanks </t>
  </si>
  <si>
    <t>"""8620095"",""Sidharthan Baskar"",""Sidharthan Baskar &lt;baskar@balcan.com&gt;"",""Team Leader, Electrical Maintenance"",""2024-08-25 02:02:59 -0400"",""Requester"",""B2 MTL 2 (Montreal 2)"",,,""&lt;None&gt;"",,,false~""Good Morning Avan, Is there any update on this? Thanks"""</t>
  </si>
  <si>
    <t>FW: Automated reports - Replace Camille with Nancy</t>
  </si>
  <si>
    <t>Hello, Nancy still does not have access to these reports. Thanks Dave Lefrancois, CPA| Divisonal Assistant Controller Balcan Innovations Inc. 9340 Meaux, St-Leonard, Quebec H1R 3H2 t: (514) 326-0200 | e: dlefrancois@balcan.com | www.balcan.com From: Dave Lefrancois Sent: Tuesday, June 20, 2023 10:23 AM To: Perry Bachountakis perry@balcan.com Cc: Nancy Lett nlett@balcan.com Subject: Automated reports - Replace Camille with Nancy Hi Perry, When you have time could you replace Camille with Nancy in the following automated reports? The only priority one is the Silo content, the other reports are less urgent. Thanks Dave Lefrancois, CPA| Divisonal Assistant Controller Balcan Innovations Inc. 9340 Meaux, St-Leonard, Quebec H1R 3H2 t: (514) 326-0200 | e:
dlefrancois@balcan.com | www.balcan.com</t>
  </si>
  <si>
    <t>1:49:27</t>
  </si>
  <si>
    <t>"""8247418"",""George Kanatselis"",""George Kanatselis &lt;george@balcan.com&gt;"","""",""2025-06-26 08:47:31 -0400"",""Service Agent User"",""B2 MTL 2 (Montreal 2)"",""Information Technology (IT)"","""",""Joe Pizzuco"","""",""en"",false~""gave all magic reports camille had to Nancy now"""</t>
  </si>
  <si>
    <t>https://helpdesk.balcan.com/attachments/2f81f2053270f86b2432/mailattachment-eml.rfc822
https://helpdesk.balcan.com/attachments/9844917545e09e0e83c0/mailattachment-eml.rfc822
https://helpdesk.balcan.com/attachments/b245feba3f7505bace86/mailattachment-eml.rfc822
https://helpdesk.balcan.com/attachments/6e86f15651dc36ed7edc/mailattachment-eml.rfc822
https://helpdesk.balcan.com/attachments/9020dee8451af8fb92ea/gl_bal_20230619.pdf
https://helpdesk.balcan.com/attachments/62707dce331471f53b84/blnotinvoicedreport-upto-20230619_20052029.pdf
https://helpdesk.balcan.com/attachments/de9ce4853a224eaf4844/blnetchangesreport-upto-20230619_20052029.pdf
https://helpdesk.balcan.com/attachments/3360b3e279391e90639a/silo_report_jun-17-080004.csv
https://helpdesk.balcan.com/attachments/c35a9bcaa0f17c7f84c5/64eca7b8dbb48_3393208089460-resque-high-medium-low-ms-deployment-5c58bbb654-dtvzx-mail-eml.rfc822
https://helpdesk.balcan.com/attachments/c7600fd8a2a186e76df8/64eca7b8dc0ac_339320808955f-resque-high-medium-low-ms-deployment-5c58bbb654-dtvzx-mail-eml.rfc822
https://helpdesk.balcan.com/attachments/bacef8efdd01ad714acd/64eca7b8dc65c_339320808962b-resque-high-medium-low-ms-deployment-5c58bbb654-dtvzx-mail-eml.rfc822
https://helpdesk.balcan.com/attachments/b98967736bb06e86f535/64eca7b8dcc04_3393208089783-resque-high-medium-low-ms-deployment-5c58bbb654-dtvzx-mail-eml.rfc822</t>
  </si>
  <si>
    <t>PC of gauge profiler</t>
  </si>
  <si>
    <t>Hi, IT team: The PC of gauge profiler in RD lab in B1 is not working since it needs recovery. Could you please fix it as soon as possible ? we need it for routine test. Thanks support. Wang Gang Wang | Laboratory Technician Balcan Innovations Inc . 9340 Meaux, Montreal, Quebec H1R 3H2 t: (514) 326-9130 ext. 2180 e: gwang@balcan.com | www.balcan.com</t>
  </si>
  <si>
    <t>25:59:15</t>
  </si>
  <si>
    <t>73:59:15</t>
  </si>
  <si>
    <t>25:59:28</t>
  </si>
  <si>
    <t>73:59:28</t>
  </si>
  <si>
    <t>"""8247418"",""George Kanatselis"",""George Kanatselis &lt;george@balcan.com&gt;"","""",""2025-06-26 08:47:31 -0400"",""Service Agent User"",""B2 MTL 2 (Montreal 2)"",""Information Technology (IT)"","""",""Joe Pizzuco"","""",""en"",false~""ticket 3650 same ticket""";"""8619895"",""Gang Wang"",""Gang Wang &lt;gwang@balcan.com&gt;"",""Technicien de laboratoire - Lab Technician"",""2024-07-23 08:15:41 -0400"",""Requester"",""B1 MTL 1 (Montreal 1)"",,,""&lt;None&gt;"",,,false~""Hi, IT team: The PC looks working but the problem still persists. We need restart PC again and again. Please recheck and fix Thanks for support Wang From: Balcan Innovations - Centre d'aide / Service Desk helpdesk@balcan.com Sent: Monday, August 28, 2023 9:42 AM To: Gang Wang gwang@balcan.com Cc: Leila Naderi lnaderi@balcan.com; Oscar Aguilar oaguilar@balcan.com Subject: Requête / Incident #3644 PC of gauge profiler"""</t>
  </si>
  <si>
    <t>"oaguilar@balcan.com";"lnaderi@balcan.com";"george@balcan.com"</t>
  </si>
  <si>
    <t xml:space="preserve">e-signature is not working </t>
  </si>
  <si>
    <t>1:19:30</t>
  </si>
  <si>
    <t>335:31:04</t>
  </si>
  <si>
    <t xml:space="preserve">Description du problème/Issue Description: e-signature is not working </t>
  </si>
  <si>
    <t>"""8247420"",""Omar Sassi"",""Omar Sassi &lt;osassi@balcan.com&gt;"","""",""2024-07-05 08:17:06 -0400"",""Requester"",""B2 MTL 2 (Montreal 2)"",""Information Technology (IT)"","""",""&lt;None&gt;"","""",""en"",false~""carolina Munoz Nancy Lefebvre Charmaine Abberin / reception done missing Fatima / tuesday 9/11/2023 Annie / firday 9/8/2023""";"""9762332"",""Joe Pizzuco"",""Joe Pizzuco &lt;jpizzuco@balcan.com&gt;"","""",""2025-06-13 13:22:11 -0400"",""Administrator"",""B2 MTL 2 (Montreal 2)"",""Information Technology (IT)"","""",""Tao Wong"","""",""en"",false~""[@]Tu Phuong Vo Did you recieve any feedback from Adobe referencing their licenses? Just asking as the ticket was opened for almost 2 weeks. If you need my help let me know so I can help push this forward.""";"""8247420"",""Omar Sassi"",""Omar Sassi &lt;osassi@balcan.com&gt;"","""",""2024-07-05 08:17:06 -0400"",""Requester"",""B2 MTL 2 (Montreal 2)"",""Information Technology (IT)"","""",""&lt;None&gt;"","""",""en"",false~""hello @Tu Phuong Vo please if you receive any resolution from adobe let me know. i tried many things to resolve Fatima's issue with adobe but no chance. i followed those steps: Hi All, This worked for me from Adobe Support: Sign in to your Adobe Account with your email and password. Go to Account and security &gt; Sign-in and security. Turn off the Select my profile automatically option. Then Sign into Creative Cloud and choose Business profile when prompted and then launch Acrobat from Creative Cloud. Try to use the try to use request signature function.""";"""8247420"",""Omar Sassi"",""Omar Sassi &lt;osassi@balcan.com&gt;"","""",""2024-07-05 08:17:06 -0400"",""Requester"",""B2 MTL 2 (Montreal 2)"",""Information Technology (IT)"","""",""&lt;None&gt;"","""",""en"",false~""i uninstalled and installed again adobe form creative cloud. i tested with Fatima, it looks she have the same issue. authentification failed. @Philippe Tetreault any suggest fixing that issue. thanks!""";"""8928140"",""Fatima Medeiros"",""Fatima Medeiros &lt;fatima.medeiros@nelmar.com&gt;"","""",""2025-05-08 09:14:55 -0400"",""Requester"",""B8 Nelmar (Terrebonne)"",,"""",""&lt;None&gt;"","""",""[-]1"",false~""I can now. Best Regards, Fatima Medeiros Accounting Manager NEL MAR a division of BALCAN Innovations Inc. T 450 477 0001 x242 T 800 363 2283 nelmar.com From: Balcan Innovations - Centre d'aide / Service Desk helpdesk@balcan.com Sent: Monday, August 28, 2023 10:49 AM To: Fatima Medeiros fatima.medeiros@nelmar.com Subject: Requêtre / Incident #3643 Demande générale / General Support Incident""";"""8786937"",""Tu Phuong Vo"",""Tu Phuong Vo &lt;tvo@balcan.com&gt;"",""IT Manager - Assets, Contracts and Services"",""2025-06-26 09:18:18 -0400"",""Administrator"",""B1 MTL 1 (Montreal 1)"",""Information Technology (IT)"","""",""Tao Wong"","""",""en"",false~""Fatima, TEAM me when you can, I will help you with your ADOBE account."""</t>
  </si>
  <si>
    <t>Issues to connect to teams for Mina Guyen and it's not possible to open tickets to get IT support.</t>
  </si>
  <si>
    <t>14:24:34</t>
  </si>
  <si>
    <t>30:24:34</t>
  </si>
  <si>
    <t>18:48:10</t>
  </si>
  <si>
    <t>50:48:10</t>
  </si>
  <si>
    <t>Description du problème/Issue Description: Issues to connect to teams for Mina Guyen and it's not possible to open tickets to get IT support.</t>
  </si>
  <si>
    <t>"""8247420"",""Omar Sassi"",""Omar Sassi &lt;osassi@balcan.com&gt;"","""",""2024-07-05 08:17:06 -0400"",""Requester"",""B2 MTL 2 (Montreal 2)"",""Information Technology (IT)"","""",""&lt;None&gt;"","""",""en"",false~""[@]Avan Abubakir open something in the firewall. and now it's working.""";"""8247420"",""Omar Sassi"",""Omar Sassi &lt;osassi@balcan.com&gt;"","""",""2024-07-05 08:17:06 -0400"",""Requester"",""B2 MTL 2 (Montreal 2)"",""Information Technology (IT)"","""",""&lt;None&gt;"","""",""en"",false~""i sent an email to Fusion to check what's the issue. Fusion contact: Mike@fusioncyber.ca""";"""8247420"",""Omar Sassi"",""Omar Sassi &lt;osassi@balcan.com&gt;"","""",""2024-07-05 08:17:06 -0400"",""Requester"",""B2 MTL 2 (Montreal 2)"",""Information Technology (IT)"","""",""&lt;None&gt;"","""",""en"",false~""after many troubleshooting to resolve teams, i disconnect the profile from: -Account -work and school -delete profil in this case i always follow those steps. it looks like something wrong with O365 (check attached screenshot) now Teams is working but not outlook. (for the moment she can work with online outlook)"""</t>
  </si>
  <si>
    <t>Adobe professional licence</t>
  </si>
  <si>
    <t>Good morning please re-instate my adobe licence to the professional level. Thank you Anne</t>
  </si>
  <si>
    <t>"applications";"B8 Plastixx FFS (Terrebonne)";"Operations"</t>
  </si>
  <si>
    <t>2:25:41</t>
  </si>
  <si>
    <t>65:13:02</t>
  </si>
  <si>
    <t>265:51:19</t>
  </si>
  <si>
    <t>"""8901555"",""Anne Isore"",""Anne Isore &lt;aisore@plastixxffs.com&gt;"","""",""2025-06-18 08:50:19 -0400"",""Requester"",""B8 Plastixx FFS (Terrebonne)"",,"""",""&lt;None&gt;"","""",""[-]1"",false~""Bonjour Tu Ca semble bien fonctionner maintenant! Merci Anne From: Balcan Innovations - Centre d'aide / Service Desk helpdesk@balcan.com Sent: Friday, September 8, 2023 9:27 AM To: Anne Isoré aisore@plastixxffs.com Subject: Requêtre / Incident #3641 Adobe professional licence""";"""8786937"",""Tu Phuong Vo"",""Tu Phuong Vo &lt;tvo@balcan.com&gt;"",""IT Manager - Assets, Contracts and Services"",""2025-06-26 09:18:18 -0400"",""Administrator"",""B1 MTL 1 (Montreal 1)"",""Information Technology (IT)"","""",""Tao Wong"","""",""en"",false~""Bonjour @Anne Isor peux tu confirmer si Adobe foncitonne pour toi? Ou si tu as besoin de support. Merci""";"""8786937"",""Tu Phuong Vo"",""Tu Phuong Vo &lt;tvo@balcan.com&gt;"",""IT Manager - Assets, Contracts and Services"",""2025-06-26 09:18:18 -0400"",""Administrator"",""B1 MTL 1 (Montreal 1)"",""Information Technology (IT)"","""",""Tao Wong"","""",""en"",false~""[@]Anne Isor Bonjour Anne, contacte moi sur TEAM quand tu pourras, je vais t'aider avec ADOBE"""</t>
  </si>
  <si>
    <t>fix</t>
  </si>
  <si>
    <t>Maintenance Request 00044096 for Line # 203 Bdg 3: REPRO COMPUTER NOT WORKING. CANNOT SCAN RESIN BOX</t>
  </si>
  <si>
    <t>Please Review Maintenance Request 044096 for Line # 203 Request by 2511 Status: 0.Requested Details: REPRO COMPUTER NOT WORKING. CANNOT SCAN RESIN BOXES TO SELL TO COSTUMER</t>
  </si>
  <si>
    <t>5:34:56</t>
  </si>
  <si>
    <t>25:25:45</t>
  </si>
  <si>
    <t>56:52:10</t>
  </si>
  <si>
    <t>260:42:59</t>
  </si>
  <si>
    <t>"""8247418"",""George Kanatselis"",""George Kanatselis &lt;george@balcan.com&gt;"","""",""2025-06-26 08:47:31 -0400"",""Service Agent User"",""B2 MTL 2 (Montreal 2)"",""Information Technology (IT)"","""",""Joe Pizzuco"","""",""en"",false~""set up new pc""";"""8247420"",""Omar Sassi"",""Omar Sassi &lt;osassi@balcan.com&gt;"","""",""2024-07-05 08:17:06 -0400"",""Requester"",""B2 MTL 2 (Montreal 2)"",""Information Technology (IT)"","""",""&lt;None&gt;"","""",""en"",false~""attached picture.""";"""8247420"",""Omar Sassi"",""Omar Sassi &lt;osassi@balcan.com&gt;"","""",""2024-07-05 08:17:06 -0400"",""Requester"",""B2 MTL 2 (Montreal 2)"",""Information Technology (IT)"","""",""&lt;None&gt;"","""",""en"",false~""I was there and i checked the Repro machine it's not working anymore. The computer took water from the air conditioner, someone put the screen on the air conditioner and the central unit just next to it. PS: pictures attached to this ticket. we will prepare a new computer for the Repro machine."""</t>
  </si>
  <si>
    <t>https://helpdesk.balcan.com/attachments/7ea79aa082233210581e/maint_req00044096_0716298.pdf</t>
  </si>
  <si>
    <t>printer/scanner not working (Laval)</t>
  </si>
  <si>
    <t>1. Omar a reconfiguré mon laptop en direct à B2 le 24 août (wifi CANN-P), mais je ne peux plus me connecter à mon imprimante/scanner 2. Maude Perreault, qui était en vacances la semaine du 21 août, revient le lundi 28 août et ne pourra pas utliser son laptop ni son imprimante, sauf si quelqu'un vient configurer son laptop et son imprimante</t>
  </si>
  <si>
    <t>6:12:33</t>
  </si>
  <si>
    <t>70:12:33</t>
  </si>
  <si>
    <t>6:12:38</t>
  </si>
  <si>
    <t>70:12:38</t>
  </si>
  <si>
    <t>"""8247420"",""Omar Sassi"",""Omar Sassi &lt;osassi@balcan.com&gt;"","""",""2024-07-05 08:17:06 -0400"",""Requester"",""B2 MTL 2 (Montreal 2)"",""Information Technology (IT)"","""",""&lt;None&gt;"","""",""en"",false~""tout fonctionne bien pour Denis. WIFI configurer sur son laptop imprimante connecter a nouveau sur le bon réseaux tested. résolu."""</t>
  </si>
  <si>
    <t>e-mails to my co-workers not working
adobe e-signature not working</t>
  </si>
  <si>
    <t>33:43:47</t>
  </si>
  <si>
    <t>164:41:38</t>
  </si>
  <si>
    <t>Description du problème/Issue Description: e-mails to my co-workers not working
adobe e-signature not working</t>
  </si>
  <si>
    <t>"""8786937"",""Tu Phuong Vo"",""Tu Phuong Vo &lt;tvo@balcan.com&gt;"",""IT Manager - Assets, Contracts and Services"",""2025-06-26 09:18:18 -0400"",""Administrator"",""B1 MTL 1 (Montreal 1)"",""Information Technology (IT)"","""",""Tao Wong"","""",""en"",false~""[@]Omar Sassi I am still waiting for their return. Did you also try to close her CASH?""";"""8247420"",""Omar Sassi"",""Omar Sassi &lt;osassi@balcan.com&gt;"","""",""2024-07-05 08:17:06 -0400"",""Requester"",""B2 MTL 2 (Montreal 2)"",""Information Technology (IT)"","""",""&lt;None&gt;"","""",""en"",false~""[@]Tu Phuong Vo please if you receive any resolution from adobe let me know. i tried many things to resolve Fatima's issue with adobe but no chance. i followed those steps: Hi All, This worked for me from Adobe Support: Sign in to your Adobe Account with your email and password. Go to Account and security &gt; Sign-in and security. Turn off the Select my profile automatically option. Then Sign into Creative Cloud and choose Business profile when prompted and then launch Acrobat from Creative Cloud. Try to use the try to use request signature function."""</t>
  </si>
  <si>
    <t>PC for Peel tester starts to malfunction. Operates with Windows98 
Different issues have been observed: irresponsive mouse, Screen Turns blue, OS not starting after normal rebooting. 
Can we find a way to install this in a new PC?</t>
  </si>
  <si>
    <t>66:06:59</t>
  </si>
  <si>
    <t>19:42:34</t>
  </si>
  <si>
    <t>115:42:34</t>
  </si>
  <si>
    <t>Description du problème/Issue Description: PC for Peel tester starts to malfunction. Operates with Windows98 
Different issues have been observed: irresponsive mouse, Screen Turns blue, OS not starting after normal rebooting. 
Can we find a way to install this in a new PC?</t>
  </si>
  <si>
    <t>"""8247420"",""Omar Sassi"",""Omar Sassi &lt;osassi@balcan.com&gt;"","""",""2024-07-05 08:17:06 -0400"",""Requester"",""B2 MTL 2 (Montreal 2)"",""Information Technology (IT)"","""",""&lt;None&gt;"","""",""en"",false~""[@]Omar Velazquez IT can't resolve this issue: -very old machine (more than 40 years) -Even if we prepare a new computer we can't connect with machine because it is using a very old connector. -the LabMaster software is working with WINDOWS98 -we suggest purchasing a brend new machine. Thanks for understanding!""";"""8247420"",""Omar Sassi"",""Omar Sassi &lt;osassi@balcan.com&gt;"","""",""2024-07-05 08:17:06 -0400"",""Requester"",""B2 MTL 2 (Montreal 2)"",""Information Technology (IT)"","""",""&lt;None&gt;"","""",""en"",false~""i checked the computer, it's a very old computer working with windows 98. the computer is very slow. it's normal (very old machine) with very old windows System. about the irresponsive mouse, i installed a new mouse and we will see if can resolved the problem for the moment. we will investigate and check if we can prepare a new computer and use the same software with windows 10 or 11. the connector is very old so we will check if we can those connectors with a new machine. @Omar Velazquez we will let you know about any update. Thanks!""";"""8247420"",""Omar Sassi"",""Omar Sassi &lt;osassi@balcan.com&gt;"","""",""2024-07-05 08:17:06 -0400"",""Requester"",""B2 MTL 2 (Montreal 2)"",""Information Technology (IT)"","""",""&lt;None&gt;"","""",""en"",false~""[@]Omar Velazquez Do you have an idea if the program we are using in this machine work with different windows ? i mean it should work only with windows98 ?"""</t>
  </si>
  <si>
    <t>"schoulgian@balcan.com";"vbelov@balcan.com"</t>
  </si>
  <si>
    <t>My entire team can no longer send or receive photos or videos while in the plant via text message.  This makes managing a manufacturing plant very difficult, so please change whatever WiFi network settings to allow this again.</t>
  </si>
  <si>
    <t>47:32:10</t>
  </si>
  <si>
    <t>263:32:10</t>
  </si>
  <si>
    <t>Description du problème/Issue Description: My entire team can no longer send or receive photos or videos while in the plant via text message.  This makes managing a manufacturing plant very difficult, so please change whatever WiFi network settings to allow this again.</t>
  </si>
  <si>
    <t>remote computer not connected</t>
  </si>
  <si>
    <t>please restart computer ASAP</t>
  </si>
  <si>
    <t>"applications";"BERP";"B8 Nelmar (Terrebonne)";"Operations"</t>
  </si>
  <si>
    <t>9:22:14</t>
  </si>
  <si>
    <t>"""8901555"",""Anne Isore"",""Anne Isore &lt;aisore@plastixxffs.com&gt;"","""",""2025-06-18 08:50:19 -0400"",""Requester"",""B8 Plastixx FFS (Terrebonne)"",,"""",""&lt;None&gt;"","""",""[-]1"",false~""Good morning. Can i please have an update. This is causing disruptions in production and shipping to customers."""</t>
  </si>
  <si>
    <t>LinkedIn Access</t>
  </si>
  <si>
    <t>Good morning, I used LinkedIn as a recruitment tool. I attempted to access the site this morning and the site is blocked. I tried both the BPL and Guest wifi networks. I spoke with Tricia Richardson who also attempted to access the site, and she cannot either. Thank you. Christina R. Everson, MBA, SHRM-CP, HRDO | Human Resources Manager Balcan USA Inc. 7201 108th Street, Pleasant Prairie, WI 53158, USA T : 262-286-0262 E:
ceverson@balcan.com Confidential Fax : 262-286-0270 www.balcan.com</t>
  </si>
  <si>
    <t>10:29:39</t>
  </si>
  <si>
    <t>74:29:39</t>
  </si>
  <si>
    <t>Resolved and confirmed with the user.</t>
  </si>
  <si>
    <t>my keypad acting weird please order new with wireless</t>
  </si>
  <si>
    <t>0:08:10</t>
  </si>
  <si>
    <t>53:03:47</t>
  </si>
  <si>
    <t>269:03:47</t>
  </si>
  <si>
    <t>Requis pour / Requested For :: Ritu Pal~Choix équipements / Hardware Choices :: Clavier / Keyboard~Spécifier si autre / If other specify :: my keypad acting weird please order new with wireless</t>
  </si>
  <si>
    <t>"""8786937"",""Tu Phuong Vo"",""Tu Phuong Vo &lt;tvo@balcan.com&gt;"",""IT Manager - Assets, Contracts and Services"",""2025-06-26 09:18:18 -0400"",""Administrator"",""B1 MTL 1 (Montreal 1)"",""Information Technology (IT)"","""",""Tao Wong"","""",""en"",false~""Noted, I will do this tomorrow and let you know""";"""8620069"",""Ritu Pal"",""Ritu Pal &lt;ritupal@balcan.com&gt;"",""Coordonnateur à l'inventaire - Coordinator, Inventory"",""2025-06-26 07:36:03 -0400"",""Requester"",""B1 MTL 1 (Montreal 1)"",,,""&lt;None&gt;"",,,false~""Hi TU, can you give it to yatrik patel in B2 shipping he will send it to me. Thanks From: Balcan Innovations - Centre d'aide / Service Desk helpdesk@balcan.com Sent: Monday, August 28, 2023 4:37 PM To: Ritu Pal ritupal@balcan.com Cc: Perry Bachountakis perry@balcan.com Subject: Requêtre / Incident #3633 Nouvel équipement / New Hardware""";"""8786937"",""Tu Phuong Vo"",""Tu Phuong Vo &lt;tvo@balcan.com&gt;"",""IT Manager - Assets, Contracts and Services"",""2025-06-26 09:18:18 -0400"",""Administrator"",""B1 MTL 1 (Montreal 1)"",""Information Technology (IT)"","""",""Tao Wong"","""",""en"",false~""Hi Ritu we have spare Keyboard. You know anyone that comes to B2 this week ?""";"""8620069"",""Ritu Pal"",""Ritu Pal &lt;ritupal@balcan.com&gt;"",""Coordonnateur à l'inventaire - Coordinator, Inventory"",""2025-06-26 07:36:03 -0400"",""Requester"",""B1 MTL 1 (Montreal 1)"",,,""&lt;None&gt;"",,,false~""Hi Guys, Can anyone please order the keyboard for me. I unable to work. Keyboard is deleting my email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Ritu Pal ritupal@balcan.com Sent: Friday, August 25, 2023 9:38 AM To: helpdesk helpdesk@balcan.com Subject: RE: Requêtre / Incident #3633 Nouvel équipement / New Hardware Hello George, I just changed 1 month ago and changing it again.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Balcan Innovations - Centre d'aide / Service Desk &lt;helpdesk@balcan.com&gt; Sent: Friday, August 25, 2023 9:28 AM To: Ritu Pal &lt;ritupal@balcan.com&gt; Subject: Requêtre / Incident #3633 Nouvel équipement / New Hardware""";"""8620069"",""Ritu Pal"",""Ritu Pal &lt;ritupal@balcan.com&gt;"",""Coordonnateur à l'inventaire - Coordinator, Inventory"",""2025-06-26 07:36:03 -0400"",""Requester"",""B1 MTL 1 (Montreal 1)"",,,""&lt;None&gt;"",,,false~""Please order it still not fixedyet""";"""8620069"",""Ritu Pal"",""Ritu Pal &lt;ritupal@balcan.com&gt;"",""Coordonnateur à l'inventaire - Coordinator, Inventory"",""2025-06-26 07:36:03 -0400"",""Requester"",""B1 MTL 1 (Montreal 1)"",,,""&lt;None&gt;"",,,false~""Please order it still not fixedyet""";"""8620069"",""Ritu Pal"",""Ritu Pal &lt;ritupal@balcan.com&gt;"",""Coordonnateur à l'inventaire - Coordinator, Inventory"",""2025-06-26 07:36:03 -0400"",""Requester"",""B1 MTL 1 (Montreal 1)"",,,""&lt;None&gt;"",,,false~""Hello George, I just changed 1 month ago and changing it again.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Balcan Innovations - Centre d'aide / Service Desk helpdesk@balcan.com Sent: Friday, August 25, 2023 9:28 AM To: Ritu Pal ritupal@balcan.com Subject: Requêtre / Incident #3633 Nouvel équipement / New Hardware""";"""8247418"",""George Kanatselis"",""George Kanatselis &lt;george@balcan.com&gt;"","""",""2025-06-26 08:47:31 -0400"",""Service Agent User"",""B2 MTL 2 (Montreal 2)"",""Information Technology (IT)"","""",""Joe Pizzuco"","""",""en"",false~""when did you last change the battery??"""</t>
  </si>
  <si>
    <t>Delivered by Joe Pizzuco</t>
  </si>
  <si>
    <t>"Ritu Pal &lt;ritupal@balcan.com&gt;";"perry@balcan.com"</t>
  </si>
  <si>
    <t>Punch In /Out</t>
  </si>
  <si>
    <t>George I opened a ticket Perry Bahountakis | IT Director Balcan Innovations Inc. 9475 Rue Meaux, St-Leonard, Quebec H1R 3H3 T: 514.326-9130 x2281 | perry@balcan.con www.balcan.com Sent from Outlook for iOS From: Koduri Chiranjeevi kchiranjeevi@balcan.com Sent: Thursday, August 24, 2023 5:39:19 PM To: Mounir Amadid mamadid@balcan.com; Perry Bachountakis perry@balcan.com Subject: Re: Punch In /Out Hi Perry, Can you please give him the access to the time keeper please? Regards, Chiranjeevi Koduri | Plant Manager- MTL 01&amp;02 . Balcan Innovations Inc. 9340 Meaux, St-Leonard, Quebec H1R 3H2 T: (514) 326-9130 ext. 2138 | M: (514) 809-2543. www.balcan.com From: Mounir Amadid mamadid@balcan.com Sent: Thursday, August 24, 2023 5:28 PM To: Perry Bachountakis perry@balcan.com Cc: Koduri Chiranjeevi kchiranjeevi@balcan.com Subject: Punch In /Out Hi Perry, Can you please add me on the list to receive Punch In/out of our employees? Thank you Mounir Amadid | Production Manager Balcan Innovations Inc. 9475 Rue de Meaux, St-Leonard, Quebec H1R 3H3 (438) 828-5096 | e: mamadid@balcan.com www.balcaninnovations.com</t>
  </si>
  <si>
    <t>16:17:30</t>
  </si>
  <si>
    <t>1:21:23</t>
  </si>
  <si>
    <t>16:17:41</t>
  </si>
  <si>
    <t>"""8247418"",""George Kanatselis"",""George Kanatselis &lt;george@balcan.com&gt;"","""",""2025-06-26 08:47:31 -0400"",""Service Agent User"",""B2 MTL 2 (Montreal 2)"",""Information Technology (IT)"","""",""Joe Pizzuco"","""",""en"",false~""gave Mounir shortcut to TKSQL"""</t>
  </si>
  <si>
    <t>"kchiranjeevi@balcan.com";"mamadid@balcan.com";"george@balcan.com"</t>
  </si>
  <si>
    <t xml:space="preserve">Hi, 
can i please get access to the lab\\main folder ? all the quality folders should be there. ( Please see Eli Elhoummani profile) 
Thanks
Melissa  </t>
  </si>
  <si>
    <t>1:32:18</t>
  </si>
  <si>
    <t>17:21:46</t>
  </si>
  <si>
    <t>1:32:27</t>
  </si>
  <si>
    <t>17:21:55</t>
  </si>
  <si>
    <t xml:space="preserve">Description du problème/Issue Description: Hi, 
can i please get access to the lab\\main folder ? all the quality folders should be there. ( Please see Eli Elhoummani profile) 
Thanks
Melissa  </t>
  </si>
  <si>
    <t>"""8247418"",""George Kanatselis"",""George Kanatselis &lt;george@balcan.com&gt;"","""",""2025-06-26 08:47:31 -0400"",""Service Agent User"",""B2 MTL 2 (Montreal 2)"",""Information Technology (IT)"","""",""Joe Pizzuco"","""",""en"",false~""ok thru the berp system you should now see lab-lab option to see the lab folder"""</t>
  </si>
  <si>
    <t>Need access to PO detail</t>
  </si>
  <si>
    <t>Hi, I need to the be able to look at the detail information. Thanks Nancy</t>
  </si>
  <si>
    <t>14:30:46</t>
  </si>
  <si>
    <t>94:30:46</t>
  </si>
  <si>
    <t>14:30:55</t>
  </si>
  <si>
    <t>94:30:55</t>
  </si>
  <si>
    <t>"""8247418"",""George Kanatselis"",""George Kanatselis &lt;george@balcan.com&gt;"","""",""2025-06-26 08:47:31 -0400"",""Service Agent User"",""B2 MTL 2 (Montreal 2)"",""Information Technology (IT)"","""",""Joe Pizzuco"","""",""en"",false~""set you up as administrator , should see all now"""</t>
  </si>
  <si>
    <t>"george@balcan.com";"jgalindez@balcan.com"</t>
  </si>
  <si>
    <t>Good afternoon,
I am not able to send e-mails with attachments. This is very urgent as I have to send several invoices.
Thank you for your help,
Carolina</t>
  </si>
  <si>
    <t>0:20:57</t>
  </si>
  <si>
    <t>Description du problème/Issue Description: Good afternoon,
I am not able to send e-mails with attachments. This is very urgent as I have to send several invoices.
Thank you for your help,
Carolina</t>
  </si>
  <si>
    <t>"""8247420"",""Omar Sassi"",""Omar Sassi &lt;osassi@balcan.com&gt;"","""",""2024-07-05 08:17:06 -0400"",""Requester"",""B2 MTL 2 (Montreal 2)"",""Information Technology (IT)"","""",""&lt;None&gt;"","""",""en"",false~""Adobe extension in outlook change the settings automatically. put back the right settings. resolved."""</t>
  </si>
  <si>
    <t>Line 76</t>
  </si>
  <si>
    <t>Zebra printer on computer WIS-KIOSK1-D is not working. Tried unplugging it twice, did not work. In the computer settings, it shows that the print is offline when it is not.</t>
  </si>
  <si>
    <t>ZDesigner ZD421-300dpi ZPL or Plant_Roll_WNamb</t>
  </si>
  <si>
    <t>21:51:13</t>
  </si>
  <si>
    <t>Requis pour / Requested For :: Adam Dobrowolski~Printer Location: Line 76~Service Request: Issue with Printer~Description: Zebra printer on computer WIS-KIOSK1-D is not working. Tried unplugging it twice, did not work. In the computer settings, it shows that the print is offline when it is not.~Printer Name: ZDesigner ZD421-300dpi ZPL or Plant_Roll_WNamb</t>
  </si>
  <si>
    <t>"""8247418"",""George Kanatselis"",""George Kanatselis &lt;george@balcan.com&gt;"","""",""2025-06-26 08:47:31 -0400"",""Service Agent User"",""B2 MTL 2 (Montreal 2)"",""Information Technology (IT)"","""",""Joe Pizzuco"","""",""en"",false~""found the ip address of printer changed . found the new one on firewall and reserved it. once it was set printed and tested""";"""8247418"",""George Kanatselis"",""George Kanatselis &lt;george@balcan.com&gt;"","""",""2025-06-26 08:47:31 -0400"",""Service Agent User"",""B2 MTL 2 (Montreal 2)"",""Information Technology (IT)"","""",""Joe Pizzuco"","""",""en"",false~""sent email to reset printer"""</t>
  </si>
  <si>
    <t>Ouvrir l'acces Outlook a l'ordinateur de la Polytex (Au nome de Olivier je crois) pour ahamouda@plastixxffs.com
Merci</t>
  </si>
  <si>
    <t>20:07:36</t>
  </si>
  <si>
    <t>100:07:36</t>
  </si>
  <si>
    <t>37:57:10</t>
  </si>
  <si>
    <t>165:57:10</t>
  </si>
  <si>
    <t>Logiciel demandé/Requested Software: Other~Spécifier si autre / If other specify :: Ouvrir l'acces Outlook a l'ordinateur de la Polytex (Au nome de Olivier je crois) pour ahamouda@plastixxffs.com
Merci</t>
  </si>
  <si>
    <t>"""9275365"",""Philippe Tetreault"",""Philippe Tetreault &lt;ptetreault@balcan.com&gt;"","""",""2025-06-26 08:30:31 -0400"",""Administrator"",""B2 MTL 2 (Montreal 2)"",""Information Technology (IT)"","""",""Perry Bachountakis"","""",""en"",false~""Activé ahamouda@plastixxffs.com et sebastien.damour@plastixxffs.com Sur le PC TB02-C1 192.168.0.228""";"""9275365"",""Philippe Tetreault"",""Philippe Tetreault &lt;ptetreault@balcan.com&gt;"","""",""2025-06-26 08:30:31 -0400"",""Administrator"",""B2 MTL 2 (Montreal 2)"",""Information Technology (IT)"","""",""Perry Bachountakis"","""",""en"",false~""Indique-moi les autres courriels qu'il faut activer sur les iPod.""";"""9116662"",""Luca Ceshin"",""Luca Ceshin &lt;lceschin@plastixxffs.com&gt;"","""",""2025-06-25 13:56:56 -0400"",""Requester"",""B8 Plastixx FFS (Terrebonne)"",,"""",""&lt;None&gt;"","""",""[-]1"",false~""Luca Ceschin Director of Plastixx FFS and Lamination Da: Balcan Innovations - Centre d'aide / Service Desk helpdesk@balcan.com Inviato: Monday, August 28, 2023 4:34:32 PM A: Luca Ceschin lceschin@plastixxffs.com Oggetto: Requêtre / Incident #3627 Requête d'accès logiciel / Software Access Request""";"""9275365"",""Philippe Tetreault"",""Philippe Tetreault &lt;ptetreault@balcan.com&gt;"","""",""2025-06-26 08:30:31 -0400"",""Administrator"",""B2 MTL 2 (Montreal 2)"",""Information Technology (IT)"","""",""Perry Bachountakis"","""",""en"",false~""Voici comment trouver le nom de l'ordinateur: Cliquez sur Démarrer, cliquez avec le bouton droit sur Ordinateur, puis cliquez sur Propriétés. Le nom de l’ordinateur apparaît sous Paramètres de nom de l’ordinateur, de domaine et de groupe de travail.""";"""9116662"",""Luca Ceshin"",""Luca Ceshin &lt;lceschin@plastixxffs.com&gt;"","""",""2025-06-25 13:56:56 -0400"",""Requester"",""B8 Plastixx FFS (Terrebonne)"",,"""",""&lt;None&gt;"","""",""[-]1"",false~""Pardon... emplacement: plancher production FFS bureau Polytex. Luca Ceschin Director of Plastixx FFS and Lamination Da: Luca Ceschin lceschin@plastixxffs.com Inviato: Monday, August 28, 2023 4:01:44 PM A: helpdesk helpdesk@balcan.com Oggetto: Re: Requêtre / Incident #3627 Requête d'accès logiciel / Software Access Request Ciao Philippe, Je crois qu’il est au nome de Olivier. Merci. Luca Ceschin Director of Plastixx FFS and Lamination Da: Balcan Innovations - Centre d'aide / Service Desk helpdesk@balcan.com Inviato: Monday, August 28, 2023 4:00:23 PM A: Luca Ceschin lceschin@plastixxffs.com Oggetto: Requêtre / Incident #3627 Requête d'accès logiciel / Software Access Request""";"""9116662"",""Luca Ceshin"",""Luca Ceshin &lt;lceschin@plastixxffs.com&gt;"","""",""2025-06-25 13:56:56 -0400"",""Requester"",""B8 Plastixx FFS (Terrebonne)"",,"""",""&lt;None&gt;"","""",""[-]1"",false~""Ciao Philippe, Je crois qu’il est au nome de Olivier. Merci. Luca Ceschin Director of Plastixx FFS and Lamination Da: Balcan Innovations - Centre d'aide / Service Desk helpdesk@balcan.com Inviato: Monday, August 28, 2023 4:00:23 PM A: Luca Ceschin lceschin@plastixxffs.com Oggetto: Requêtre / Incident #3627 Requête d'accès logiciel / Software Access Request""";"""9275365"",""Philippe Tetreault"",""Philippe Tetreault &lt;ptetreault@balcan.com&gt;"","""",""2025-06-26 08:30:31 -0400"",""Administrator"",""B2 MTL 2 (Montreal 2)"",""Information Technology (IT)"","""",""Perry Bachountakis"","""",""en"",false~""Bonjour Luca, J'aurais besoin du nom du PC et de son emplacement. C'est possible que nous allons devoir faire un changement au niveau du câble réseau."""</t>
  </si>
  <si>
    <t>we need to have access to a receiving module in majic ( as Marius has in B1) to do receiving's for goods we order and close in the system for accounting</t>
  </si>
  <si>
    <t>19:59:29</t>
  </si>
  <si>
    <t>99:59:29</t>
  </si>
  <si>
    <t>70:21:00</t>
  </si>
  <si>
    <t>334:21:00</t>
  </si>
  <si>
    <t>Logiciel demandé/Requested Software: Magic~Spécifier si autre / If other specify :: we need to have access to a receiving module in majic ( as Marius has in B1) to do receiving's for goods we order and close in the system for accounting</t>
  </si>
  <si>
    <t>"""8247418"",""George Kanatselis"",""George Kanatselis &lt;george@balcan.com&gt;"","""",""2025-06-26 08:47:31 -0400"",""Service Agent User"",""B2 MTL 2 (Montreal 2)"",""Information Technology (IT)"","""",""Joe Pizzuco"","""",""en"",false~""all the listed users now have access to receiving""";"""8619869"",""David Potts"",""David Potts &lt;dpotts@balcan.com&gt;"",""Chef d'équipe, Logistique - Team Leader, Logistics"",""2025-06-18 07:24:41 -0400"",""Requester"",""B5 Distribution Center"",,"""",""&lt;None&gt;"","""",""[-]1"",false~""Aldo Windsor Mohamed Gregory Enrique thanks David Potts Logistics Supervisor/ Superviseur Logistique Balcan Innovations Inc. 8300 PLACE MARIEN MONTREAL EAST QC H1B 5W6 dpotts@balcan.com www.balcan.com From: Balcan Innovations - Centre d'aide / Service Desk helpdesk@balcan.com Sent: Wednesday, August 30, 2023 10:12 AM To: David Potts dpotts@balcan.com Subject: Requêtre / Incident #3626 Requête d'accès logiciel / Software Access Request""";"""8247418"",""George Kanatselis"",""George Kanatselis &lt;george@balcan.com&gt;"","""",""2025-06-26 08:47:31 -0400"",""Service Agent User"",""B2 MTL 2 (Montreal 2)"",""Information Technology (IT)"","""",""Joe Pizzuco"","""",""en"",false~""can you be specific with names , so far i gave it to you""";"""8619869"",""David Potts"",""David Potts &lt;dpotts@balcan.com&gt;"",""Chef d'équipe, Logistique - Team Leader, Logistics"",""2025-06-18 07:24:41 -0400"",""Requester"",""B5 Distribution Center"",,"""",""&lt;None&gt;"","""",""[-]1"",false~""HI George, Pls give access to all balcan shipping team as well. thanks David Potts Logistics Supervisor/ Superviseur Logistique Balcan Innovations Inc. 8300 PLACE MARIEN MONTREAL EAST QC H1B 5W6 dpotts@balcan.com www.balcan.com From: Balcan Innovations - Centre d'aide / Service Desk helpdesk@balcan.com Sent: Monday, August 28, 2023 3:31 PM To: David Potts dpotts@balcan.com Subject: Requêtre / Incident #3626 Requête d'accès logiciel / Software Access Request""";"""8619869"",""David Potts"",""David Potts &lt;dpotts@balcan.com&gt;"",""Chef d'équipe, Logistique - Team Leader, Logistics"",""2025-06-18 07:24:41 -0400"",""Requester"",""B5 Distribution Center"",,"""",""&lt;None&gt;"","""",""[-]1"",false~""Hi George, You gave who this action? thanks David Potts Logistics Supervisor/ Superviseur Logistique Balcan Innovations Inc. 8300 PLACE MARIEN MONTREAL EAST QC H1B 5W6 dpotts@balcan.com www.balcan.com From: Balcan Innovations - Centre d'aide / Service Desk helpdesk@balcan.com Sent: Monday, August 28, 2023 3:31 PM To: David Potts dpotts@balcan.com Subject: Requêtre / Incident #3626 Requête d'accès logiciel / Software Access Request""";"""8247418"",""George Kanatselis"",""George Kanatselis &lt;george@balcan.com&gt;"","""",""2025-06-26 08:47:31 -0400"",""Service Agent User"",""B2 MTL 2 (Montreal 2)"",""Information Technology (IT)"","""",""Joe Pizzuco"","""",""en"",false~""i gave to you the same receiving module and rights as Marius"""</t>
  </si>
  <si>
    <t>Julie Lavergne's printer is not connected to WIFI</t>
  </si>
  <si>
    <t>hi there cai brought new printer in Balas office but it does not show in system to print please can you fix this so we can print our tickets for ink thanks its urgent</t>
  </si>
  <si>
    <t>47:19:44</t>
  </si>
  <si>
    <t>192:59:33</t>
  </si>
  <si>
    <t>Description du problème/Issue Description: hi there cai brought new printer in Balas office but it does not show in system to print please can you fix this so we can print our tickets for ink thanks its urgent</t>
  </si>
  <si>
    <t>Laval Accees Point / Change WIFI all the guns</t>
  </si>
  <si>
    <t>"hardware";"printer";"B2 MTL 2 (Montreal 2)";"Executive Leadership"</t>
  </si>
  <si>
    <t>need to set up my computer to print on that device.</t>
  </si>
  <si>
    <t>1:07:59</t>
  </si>
  <si>
    <t>Requis pour / Requested For :: Asem Shehabi~Printer Location: my office~Service Request: Other~Description: need to set up my computer to print on that device.</t>
  </si>
  <si>
    <t>Junkmail</t>
  </si>
  <si>
    <t>Hi, can you add attached to the list of junkmail / ransomware block ? Ideally, try opening the files in a secure environment first just in case it is legit. I havn’t. Alexandre Hebert-Charbonneau | Vice-President, Strategy and FP&amp;A Balcan Innovations Inc. 9340 Meaux, St-Leonard, Quebec H1R 3H2 t: (514) 326-9130 ext. 2209 | e: alex@balcan.com | www.balcan.com</t>
  </si>
  <si>
    <t>83:35:01</t>
  </si>
  <si>
    <t>379:18:59</t>
  </si>
  <si>
    <t>https://helpdesk.balcan.com/attachments/80f5074d9b98fbb596d2/mailattachment-eml.rfc822
https://helpdesk.balcan.com/attachments/1de14675b29eb6b5554b/mailattachment-eml.rfc822
https://helpdesk.balcan.com/attachments/d974cf17020f66238597/64e677116ad26_84a208042665-resque-high-medium-low-ms-deployment-5c58bbb654-r72mr-mail-eml.rfc822
https://helpdesk.balcan.com/attachments/18b3df51777584ce3194/64e677116b3a2_84a20804276f-resque-high-medium-low-ms-deployment-5c58bbb654-r72mr-mail-eml.rfc822</t>
  </si>
  <si>
    <t>"applications";"Office";"Excel";"Word";"B5 Distribution Center";"Shipping"</t>
  </si>
  <si>
    <t>msafa@balcan.com Windsor Noel Fils wnoelfils@balcan.com&gt;</t>
  </si>
  <si>
    <t>3:35:11</t>
  </si>
  <si>
    <t>19:35:11</t>
  </si>
  <si>
    <t>5:06:05</t>
  </si>
  <si>
    <t>21:06:05</t>
  </si>
  <si>
    <t>Requis pour / Requested For :: David Potts~Indiquer adresse e-mail partagée/Indicate Shared Email Address:: msafa@balcan.com Windsor Noel Fils wnoelfils@balcan.com&gt;~Sélectionner la demande/Please Select Request: New Shared Email Address Creation~Modifications:: Add users</t>
  </si>
  <si>
    <t>"""8619869"",""David Potts"",""David Potts &lt;dpotts@balcan.com&gt;"",""Chef d'équipe, Logistique - Team Leader, Logistics"",""2025-06-18 07:24:41 -0400"",""Requester"",""B5 Distribution Center"",,"""",""&lt;None&gt;"","""",""[-]1"",false~""thanks David Potts Logistics Supervisor/ Superviseur Logistique Balcan Innovations Inc. 8300 PLACE MARIEN MONTREAL EAST QC H1B 5W6 dpotts@balcan.com www.balcan.com From: Balcan Innovations - Centre d'aide / Service Desk helpdesk@balcan.com Sent: Thursday, August 24, 2023 10:21 AM To: David Potts dpotts@balcan.com Subject: Requêtre / Incident #3620 Création d'un courriel partagé / Shared Email Request""";"""8247418"",""George Kanatselis"",""George Kanatselis &lt;george@balcan.com&gt;"","""",""2025-06-26 08:47:31 -0400"",""Service Agent User"",""B2 MTL 2 (Montreal 2)"",""Information Technology (IT)"","""",""Joe Pizzuco"","""",""en"",false~""i added safa and windsor to balcanshipping group""";"""8619869"",""David Potts"",""David Potts &lt;dpotts@balcan.com&gt;"",""Chef d'équipe, Logistique - Team Leader, Logistics"",""2025-06-18 07:24:41 -0400"",""Requester"",""B5 Distribution Center"",,"""",""&lt;None&gt;"","""",""[-]1"",false~""Yes pls thanks David Potts Logistics Supervisor/ Superviseur Logistique Balcan Innovations Inc. 8300 PLACE MARIEN MONTREAL EAST QC H1B 5W6 dpotts@balcan.com www.balcan.com From: Balcan Innovations - Centre d'aide / Service Desk helpdesk@balcan.com Sent: Thursday, August 24, 2023 9:57 AM To: David Potts dpotts@balcan.com Subject: Requêtre / Incident #3620 Création d'un courriel partagé / Shared Email Request""";"""8247418"",""George Kanatselis"",""George Kanatselis &lt;george@balcan.com&gt;"","""",""2025-06-26 08:47:31 -0400"",""Service Agent User"",""B2 MTL 2 (Montreal 2)"",""Information Technology (IT)"","""",""Joe Pizzuco"","""",""en"",false~""you want to add msafa to windsor's email address???"""</t>
  </si>
  <si>
    <t xml:space="preserve">I need full access to YouTube in order to watch tutorials and demos  for Lab instruments or resin suppliers.
check my previous history, I never use  it for personal stuff.
Thanks!
Omar V. </t>
  </si>
  <si>
    <t>3:00:49</t>
  </si>
  <si>
    <t>18:32:01</t>
  </si>
  <si>
    <t>4:06:31</t>
  </si>
  <si>
    <t>20:06:31</t>
  </si>
  <si>
    <t xml:space="preserve">Description du problème/Issue Description: I need full access to YouTube in order to watch tutorials and demos  for Lab instruments or resin suppliers.
check my previous history, I never use  it for personal stuff.
Thanks!
Omar V. </t>
  </si>
  <si>
    <t>"""8696252"",""Omar Velazquez"",""Omar Velazquez &lt;ovelazquez@balcan.com&gt;"","""",""2025-06-23 09:28:05 -0400"",""Requester"",,,"""",""&lt;None&gt;"","""",""[-]1"",false~""Avan Is not working. I am connected to GuestWF From: Balcan Innovations - Centre d'aide / Service Desk helpdesk@balcan.com Sent: Thursday, August 24, 2023 9:11 AM To: Omar Velazquez ovelazquez@balcan.com Subject: Requête / Incident #3619 Demande générale / General Support Incident""";"""8247420"",""Omar Sassi"",""Omar Sassi &lt;osassi@balcan.com&gt;"","""",""2024-07-05 08:17:06 -0400"",""Requester"",""B2 MTL 2 (Montreal 2)"",""Information Technology (IT)"","""",""&lt;None&gt;"","""",""en"",false~""[@]Avan Abubakir Hello Avan, yesterday Omar Velazquez told me he need to have access to YouTube because he uses it for a couple of things. (utility)"""</t>
  </si>
  <si>
    <t>to access to YouTube, you have to connect to Guest Wifi</t>
  </si>
  <si>
    <t>FW: Visibility for DP in the po  system</t>
  </si>
  <si>
    <t>Hi, Please could you give access to: Stephane Roberge Simhon Moshe Nancy Lett Thanks Nancy From: Geoffrey Izenberg geoffrey@balcan.com Sent: Friday, August 18, 2023 11:48 AM To: Nancy Lett nlett@balcan.com Cc: Roberto Carrillo rcarrillo@balcan.com; Olga Konovalova olgak@balcan.com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5:25:33</t>
  </si>
  <si>
    <t>21:25:33</t>
  </si>
  <si>
    <t>5:25:40</t>
  </si>
  <si>
    <t>21:25:40</t>
  </si>
  <si>
    <t>"""8247418"",""George Kanatselis"",""George Kanatselis &lt;george@balcan.com&gt;"","""",""2025-06-26 08:47:31 -0400"",""Service Agent User"",""B2 MTL 2 (Montreal 2)"",""Information Technology (IT)"","""",""Joe Pizzuco"","""",""en"",false~""i gave the 3 above users access to drumpack POs"""</t>
  </si>
  <si>
    <t>"george@balcan.com";"perry@balcan.com";"sroberge@balcan.com";"msimhon@balcan.com"</t>
  </si>
  <si>
    <t>"hardware";"B6 rFoil (Toronto)";"Customer Services"</t>
  </si>
  <si>
    <t>Hello IT,
Can we please have a laptop prepared and delivered to an individual that returned from mat leave (Saadia Khan)? She is working on the customer service team.
She will also require a docking station for the laptop.
Thank you,
Marco</t>
  </si>
  <si>
    <t>27:10:11</t>
  </si>
  <si>
    <t>123:10:11</t>
  </si>
  <si>
    <t>68:31:06</t>
  </si>
  <si>
    <t>332:31:06</t>
  </si>
  <si>
    <t>Requis pour / Requested For :: Marco Pasquali~Choix équipements / Hardware Choices :: Portable / Laptop~Spécifier si autre / If other specify :: Hello IT,
Can we please have a laptop prepared and delivered to an individual that returned from mat leave (Saadia Khan)? She is working on the customer service team.
She will also require a docking station for the laptop.
Thank you,
Marco</t>
  </si>
  <si>
    <t>"""8247418"",""George Kanatselis"",""George Kanatselis &lt;george@balcan.com&gt;"","""",""2025-06-26 08:47:31 -0400"",""Service Agent User"",""B2 MTL 2 (Montreal 2)"",""Information Technology (IT)"","""",""Joe Pizzuco"","""",""en"",false~""laptop shipped""";"""8786937"",""Tu Phuong Vo"",""Tu Phuong Vo &lt;tvo@balcan.com&gt;"",""IT Manager - Assets, Contracts and Services"",""2025-06-26 09:18:18 -0400"",""Administrator"",""B1 MTL 1 (Montreal 1)"",""Information Technology (IT)"","""",""Tao Wong"","""",""en"",false~""Thanks Marco We will ship.""";"""8620185"",""Marco Pasquali"",""Marco Pasquali &lt;Marco@covertechfab.com&gt;"",""Divisional Director, Finance"",""2025-06-05 08:22:04 -0400"",""Requester"",,,,""&lt;None&gt;"",,""en"",false~""Hi Tu, I do not have a spare laptop. The one I had for the Marketing Director role was provided to Harshpreet.""";"""8620194"",""Nadia Vargola"",""Nadia Vargola &lt;nvargola@covertechfab.com&gt;"",""Manager, Human Resources"",""2023-12-20 11:10:30 -0500"",""Requester-HR"",,,"""",""&lt;None&gt;"","""",""[-]1"",true~""Good morning all, I think a laptop would be a better option. All other CSRs do have one. Best Regards, Nadia Vargola Senior HR Manager Reflective Products 279 Humberline Drive Toronto, ON M9W 5T6 t: 416-798-1340 ext.237| e: nvargola@covertechfab.com www.covertechflex.com | www.rFoil.com | www.balcan.com From: Balcan Innovations - Centre d'aide / Service Desk helpdesk@balcan.com Sent: Monday, August 28, 2023 4:28 PM To: Marco Pasquali Marco@covertechfab.com Cc: Nadia Vargola nvargola@covertechfab.com Subject: Requêtre / Incident #3617 Nouvel équipement / New Hardware""";"""8786937"",""Tu Phuong Vo"",""Tu Phuong Vo &lt;tvo@balcan.com&gt;"",""IT Manager - Assets, Contracts and Services"",""2025-06-26 09:18:18 -0400"",""Administrator"",""B1 MTL 1 (Montreal 1)"",""Information Technology (IT)"","""",""Tao Wong"","""",""en"",false~""Ok, do you still have a spare laptop with you?""";"""8620185"",""Marco Pasquali"",""Marco Pasquali &lt;Marco@covertechfab.com&gt;"",""Divisional Director, Finance"",""2025-06-05 08:22:04 -0400"",""Requester"",,,,""&lt;None&gt;"",,""en"",false~""Yes the CSR Supervisor would like to replace her desktop for a laptop. Once the VPN is up, she will be working from home on occasion.""";"""8786937"",""Tu Phuong Vo"",""Tu Phuong Vo &lt;tvo@balcan.com&gt;"",""IT Manager - Assets, Contracts and Services"",""2025-06-26 09:18:18 -0400"",""Administrator"",""B1 MTL 1 (Montreal 1)"",""Information Technology (IT)"","""",""Tao Wong"","""",""en"",false~""Hi Marco You want to replace Saadia desktop for a laptop? Also, Docking station is not needed when there is 1 monitor to connect. There is enough port on the laptop we provide."""</t>
  </si>
  <si>
    <t>"nvargola@covertechfab.com"</t>
  </si>
  <si>
    <t xml:space="preserve">Hi Roberto
Can you please log your request (copy paste) in a ticket please? 
The team is in copy.
Thanks!
Tu
Get Outlook for iOS
________________________________________
From: Roberto Carrillo &lt;rcarrillo@balcan.com&gt;
Sent: Wednesday, August 23, 2023 10:17 AM
To: Aharon Rahamim &lt;arahamim@balcan.com&gt;; Tu Phuong Vo &lt;tvo@balcan.com&gt;
Cc: Joshua Alvarado-Perez &lt;jperez@balcan.com&gt;; Bonnie Bosch &lt;bonniebosch@balcan.com&gt;; Charry Jahane Santos &lt;csantos@balcan.com&gt;; Mario Ronca &lt;mronca@balcan.com&gt;
Subject: AP employees changing office.
Good morning Roni and Tu
This Friday we would like to have the 3 following employees move from the actual place. 
•	Charry Santos is moving to Bonnie’s desk.
•	Bonnie Bosch is moving to Sylvie’s former desk.
•	Joshua Alvarado-Perez is moving to former Vincent Perron desk.
•	Joshua’s actual desk we need to move a filing cabinet. (this office will be Mario Settino temporary desk until October 2023)
Charry needs to have her laptop connected to the Check printer in her new office.
Joshua needs to have the printer configure to his laptop.
All phone lines need to be move also.
Let me know if I need to open an incident for this request.
Thank you.
Roberto Carrillo | Accounts Payable Manager
Balcan Innovations Inc.
9340 Meaux, St-Leonard, Quebec H1R 3H2
t: 514.326.9130 ext 2257 m: (514) 809-8252 | e: rcarrillo@balcan.com |www.balcan.com
</t>
  </si>
  <si>
    <t>51:51:47</t>
  </si>
  <si>
    <t>213:12:04</t>
  </si>
  <si>
    <t xml:space="preserve">Description du problème/Issue Description: Hi Roberto
Can you please log your request (copy paste) in a ticket please? 
The team is in copy.
Thanks!
Tu
Get Outlook for iOS
________________________________________
From: Roberto Carrillo &lt;rcarrillo@balcan.com&gt;
Sent: Wednesday, August 23, 2023 10:17 AM
To: Aharon Rahamim &lt;arahamim@balcan.com&gt;; Tu Phuong Vo &lt;tvo@balcan.com&gt;
Cc: Joshua Alvarado-Perez &lt;jperez@balcan.com&gt;; Bonnie Bosch &lt;bonniebosch@balcan.com&gt;; Charry Jahane Santos &lt;csantos@balcan.com&gt;; Mario Ronca &lt;mronca@balcan.com&gt;
Subject: AP employees changing office.
Good morning Roni and Tu
This Friday we would like to have the 3 following employees move from the actual place. 
•	Charry Santos is moving to Bonnie’s desk.
•	Bonnie Bosch is moving to Sylvie’s former desk.
•	Joshua Alvarado-Perez is moving to former Vincent Perron desk.
•	Joshua’s actual desk we need to move a filing cabinet. (this office will be Mario Settino temporary desk until October 2023)
Charry needs to have her laptop connected to the Check printer in her new office.
Joshua needs to have the printer configure to his laptop.
All phone lines need to be move also.
Let me know if I need to open an incident for this request.
Thank you.
Roberto Carrillo | Accounts Payable Manager
Balcan Innovations Inc.
9340 Meaux, St-Leonard, Quebec H1R 3H2
t: 514.326.9130 ext 2257 m: (514) 809-8252 | e: rcarrillo@balcan.com |www.balcan.com
</t>
  </si>
  <si>
    <t xml:space="preserve">this move was done.
resolved </t>
  </si>
  <si>
    <t>ADOBIE</t>
  </si>
  <si>
    <t>Hi, I am unable to edit Adobie documents. I need to have the option of deleting pages. It was fixed for a while and now it doesn’t let me do it anymore. Thanks, Mia MIA DANA | Vice-President, Pricing &amp; Strategy Balcan Packaging 9340 Meaux Street, Saint-Leonard, Quebec, H1R 3H2 t: 514.326.9130 ext 2254 | c: 514.266.8541 | e: mia@balcan.com www.balcan.com</t>
  </si>
  <si>
    <t>19:57:58</t>
  </si>
  <si>
    <t>5:32:29</t>
  </si>
  <si>
    <t>21:32:29</t>
  </si>
  <si>
    <t>"""8620019"",""Mia Dana"",""Mia Dana &lt;mia@balcan.com&gt;"",""Director of Pricing and Strategic Planning"",,""Requester"",""B2 MTL 2 (Montreal 2)"",,,""&lt;None&gt;"",,,false~""Thank you Omar! Perry just passed by my office and fixed it. You can close the ticket. MIA DANA | Vice-President, Pricing &amp; Strategy Balcan Packaging 9340 Meaux Street, Saint-Leonard, Quebec, H1R 3H2 t: 514.326.9130 ext 2254 | c: 514.266.8541 | e: mia@balcan.com www.balcan.com From: Balcan Innovations - Centre d'aide / Service Desk helpdesk@balcan.com Sent: Thursday, August 24, 2023 8:33 AM To: Mia Dana mia@balcan.com Subject: Requêtre / Incident #3615 ADOBIE""";"""8247420"",""Omar Sassi"",""Omar Sassi &lt;osassi@balcan.com&gt;"","""",""2024-07-05 08:17:06 -0400"",""Requester"",""B2 MTL 2 (Montreal 2)"",""Information Technology (IT)"","""",""&lt;None&gt;"","""",""en"",false~""[@]Mia Dana Hello Mia, please let me know when you will be in the office. i need to uninstall and install adobe. thank you!"""</t>
  </si>
  <si>
    <t>Creation of Group email address</t>
  </si>
  <si>
    <t>Good morning Helpdesk, We’d like to create an email group address for some of our products that are associated with a certification and to allow us to make follow ups with the certification bodies more easily. The email could be
certification@balcan.com or something you would deem as pertinent and the people to be included in that group would be the ones included here in cc (Ludovic, Melissa, Khalil and myself). Please let me know in case of any question. Thank you, Oscar</t>
  </si>
  <si>
    <t>7:48:01</t>
  </si>
  <si>
    <t>23:48:01</t>
  </si>
  <si>
    <t>7:48:14</t>
  </si>
  <si>
    <t>23:48:14</t>
  </si>
  <si>
    <t>"""8247418"",""George Kanatselis"",""George Kanatselis &lt;george@balcan.com&gt;"","""",""2025-06-26 08:47:31 -0400"",""Service Agent User"",""B2 MTL 2 (Montreal 2)"",""Information Technology (IT)"","""",""Joe Pizzuco"","""",""en"",false~""certification email created with its members"""</t>
  </si>
  <si>
    <t>"lcapt@balcan.com";"kshahverdi@balcan.com";"mmedawar@plastixxffs.com";"oaguilar@balcan.com"</t>
  </si>
  <si>
    <t>8:11:01</t>
  </si>
  <si>
    <t>24:11:01</t>
  </si>
  <si>
    <t>"""8247418"",""George Kanatselis"",""George Kanatselis &lt;george@balcan.com&gt;"","""",""2025-06-26 08:47:31 -0400"",""Service Agent User"",""B2 MTL 2 (Montreal 2)"",""Information Technology (IT)"","""",""Joe Pizzuco"","""",""en"",false~""i created Marie and added her to the groups""";"""8693530"",""Janet Ginley"",""Janet Ginley &lt;janet.ginley@reflectixinc.com&gt;"",""Systems Administrator"",""2025-06-24 10:00:14 -0400"",""Service Agent User"",""Reflectix (Markleville, Indiana)"",,"""",""&lt;None&gt;"","""",""en"",false~""We have new hire that starts Monday, 8/28/23. She will need a new email address and Office 365 license. marie.hartley@reflectixinc.com Marie is the new Quality Assurance Coordinator. Can you also add her to the ALL Company and All Reflectix Team distribution lists. Thank you, Janet"""</t>
  </si>
  <si>
    <t xml:space="preserve">Access For Charry Santos to PO System (same access of User Bonnie Bosh)
</t>
  </si>
  <si>
    <t>10:00:53</t>
  </si>
  <si>
    <t>26:00:53</t>
  </si>
  <si>
    <t>26:01:03</t>
  </si>
  <si>
    <t xml:space="preserve">Logiciel demandé/Requested Software: Magic~Spécifier si autre / If other specify :: Access For Charry Santos to PO System (same access of User Bonnie Bosh)
</t>
  </si>
  <si>
    <t>"""8247418"",""George Kanatselis"",""George Kanatselis &lt;george@balcan.com&gt;"","""",""2025-06-26 08:47:31 -0400"",""Service Agent User"",""B2 MTL 2 (Montreal 2)"",""Information Technology (IT)"","""",""Joe Pizzuco"","""",""en"",false~""i copied all of Bonnie PO SYSTEM rights to Charry"""</t>
  </si>
  <si>
    <t>probleme avec imprimante-</t>
  </si>
  <si>
    <t>23:08:51</t>
  </si>
  <si>
    <t>16:26:41</t>
  </si>
  <si>
    <t>48:26:41</t>
  </si>
  <si>
    <t>Description du problème/Issue Description: probleme avec imprimante-</t>
  </si>
  <si>
    <t>"""8928140"",""Fatima Medeiros"",""Fatima Medeiros &lt;fatima.medeiros@nelmar.com&gt;"","""",""2025-05-08 09:14:55 -0400"",""Requester"",""B8 Nelmar (Terrebonne)"",,"""",""&lt;None&gt;"","""",""[-]1"",false~""Hello Omar L’imprimante fonctionne bien presentement. Merci, Fatima Medeiros Gestionnaire, comptabilité NEL MAR une Division de BALCAN INNOVATIONS T 450 477 0001 x242 T 800 363 2283 nelmar.com Confidentiel et propriété de systèmes d’emballage sécuritaire NELMAR From: Balcan Innovations - Centre d'aide / Service Desk helpdesk@balcan.com Sent: Thursday, August 24, 2023 8:34 AM To: Fatima Medeiros fatima.medeiros@nelmar.com Subject: Requêtre / Incident #3611 Demande générale / General Support Incident""";"""8247420"",""Omar Sassi"",""Omar Sassi &lt;osassi@balcan.com&gt;"","""",""2024-07-05 08:17:06 -0400"",""Requester"",""B2 MTL 2 (Montreal 2)"",""Information Technology (IT)"","""",""&lt;None&gt;"","""",""en"",false~""Hello @Fatima Medeiros ton problème d'imprimante est a Nelmar ? si oui c'est quoi le problème svp. Merci!"""</t>
  </si>
  <si>
    <t>Ne peut pas ouvrir un fichier Excel à partir de Outlook</t>
  </si>
  <si>
    <t>Incapable d'éditer un fichier Excel par la fonction Open in Excel dans Outlook. Capable de faire un download du fichier mais doit éditer le fichier directement à partir de Outlook, ce qui ne fonctionne pas Voir image attachée</t>
  </si>
  <si>
    <t>12:38:33</t>
  </si>
  <si>
    <t>28:38:33</t>
  </si>
  <si>
    <t>47:51:23</t>
  </si>
  <si>
    <t>190:58:33</t>
  </si>
  <si>
    <t>"""8247420"",""Omar Sassi"",""Omar Sassi &lt;osassi@balcan.com&gt;"","""",""2024-07-05 08:17:06 -0400"",""Requester"",""B2 MTL 2 (Montreal 2)"",""Information Technology (IT)"","""",""&lt;None&gt;"","""",""en"",false~""Hi Omar, Yesterday Erick couldn't open Excel files in a browser, and the MS Office license on his PC was expired. After the installation of a new MS Office, I couldn’t activate it. We found that the firewall was causing the problem by blocking certain activities. To make sure, we created a temporary policy so Erick could bypass these blocks. This let him open files online and helped me activate Office. That temp policy is now deleted. Erick cannot open files online, but he can download and open them locally. avan did the change in the firewall yesterday.""";"""8247420"",""Omar Sassi"",""Omar Sassi &lt;osassi@balcan.com&gt;"","""",""2024-07-05 08:17:06 -0400"",""Requester"",""B2 MTL 2 (Montreal 2)"",""Information Technology (IT)"","""",""&lt;None&gt;"","""",""en"",false~""i asked for an update from Fusion: no reply for the moment. Fusion contact: mike@fusioncyber.ca""";"""8247420"",""Omar Sassi"",""Omar Sassi &lt;osassi@balcan.com&gt;"","""",""2024-07-05 08:17:06 -0400"",""Requester"",""B2 MTL 2 (Montreal 2)"",""Information Technology (IT)"","""",""&lt;None&gt;"","""",""en"",false~""i sent an email to Mike Lecavalier / Fusion""";"""8247420"",""Omar Sassi"",""Omar Sassi &lt;osassi@balcan.com&gt;"","""",""2024-07-05 08:17:06 -0400"",""Requester"",""B2 MTL 2 (Montreal 2)"",""Information Technology (IT)"","""",""&lt;None&gt;"","""",""en"",false~""J'ai fait les premieres étapes de troubleshooting mais aucun succès. les fichiers excel ne s'ouvre pas avec la version en ligne. ( compte connecter, license active, Excel installer.) error message screenshot attached.""";"""8247420"",""Omar Sassi"",""Omar Sassi &lt;osassi@balcan.com&gt;"","""",""2024-07-05 08:17:06 -0400"",""Requester"",""B2 MTL 2 (Montreal 2)"",""Information Technology (IT)"","""",""&lt;None&gt;"","""",""en"",false~""[@]Erick.Theriault@nelmar.com Hey Erick, i connect remotely to your computer. it's locked. call me when you have time 438-340-2875""";"""9484510"",""Erick Theriault"",""Erick Theriault &lt;Erick.Theriault@nelmar.com&gt;"","""",""2024-08-16 11:55:10 -0400"",""Requester"",""B8 Nelmar (Terrebonne)"",,"""",""&lt;None&gt;"","""",""[-]1"",false~""Bonjour Omar The device name is Mike-Laptop I shut down Teams because my computer have even more problems when Teams is working. The problem happends with every online Excel documents. Some I can download to access but I need to get acces to online ones and it's not working. Check the picture after I tried to access any Excel document online. Erick Thériault Superviseur Conversion de sacs Nelmar Inc. From: Balcan Innovations - Centre d'aide / Service Desk helpdesk@balcan.com Sent: 24 August 2023 13:47 To: Erick Thériault Erick.Theriault@nelmar.com Cc: Germain Lord glord@balcan.com Subject: Requêtre / Incident #3610 Ne peut pas ouvrir un fichier Excel à partir de Outlook""";"""8247420"",""Omar Sassi"",""Omar Sassi &lt;osassi@balcan.com&gt;"","""",""2024-07-05 08:17:06 -0400"",""Requester"",""B2 MTL 2 (Montreal 2)"",""Information Technology (IT)"","""",""&lt;None&gt;"","""",""en"",false~""[@]Erick.Theriault@nelmar.com Salut Erik je n'arrive pas a te joindre sur Teams. Est-ce qu'il y'a un autre moyen ? dans la barre de recherche Windows en bas a gauche de ton écran. Peux tu écrire : device name et m'envoyer le nom de l'ordinateur ? Est-ce que sa arrive avec tout les fichiers ou seulement un en particulier? voici quelque details qui pourront vous aider: Si un auteur ouvre le fichier dans une version précédente de l’application Office, la fonctionnalité de co-création n’est pas disponible. Par exemple, si le fichier a été ouvert dans Excel 2010, la co-création n’est pas disponible. Demandez-leur d’enregistrer et de fermer le fichier dès qu’ils ont terminé afin de déverrouiller le fichier pour vous."""</t>
  </si>
  <si>
    <t>https://helpdesk.balcan.com/attachments/f2d9396256ce3280b97d/ericktheriault-jpg.jpeg</t>
  </si>
  <si>
    <t>BERP R/G inventory system</t>
  </si>
  <si>
    <t>I would need my BERP user to have access to the R/G inventory System -&gt; Print Product Labels</t>
  </si>
  <si>
    <t>41:41:50</t>
  </si>
  <si>
    <t>184:51:34</t>
  </si>
  <si>
    <t>48:46:43</t>
  </si>
  <si>
    <t>207:56:27</t>
  </si>
  <si>
    <t>"""8247418"",""George Kanatselis"",""George Kanatselis &lt;george@balcan.com&gt;"","""",""2025-06-26 08:47:31 -0400"",""Service Agent User"",""B2 MTL 2 (Montreal 2)"",""Information Technology (IT)"","""",""Joe Pizzuco"","""",""en"",false~""set her up in rg Inventory""";"""8247441"",""Hershel Teitelbaum"",""Hershel Teitelbaum &lt;hershel@balcan.com&gt;"","""",""2025-06-25 12:44:33 -0400"",""Service Agent User"",""B2 MTL 2 (Montreal 2)"",""Information Technology (IT)"","""",""&lt;None&gt;"","""",""en"",false~""George, Just give her access to RG inventory, and set up in the workstation file her printer and whether or not she wants it RFID labels"""</t>
  </si>
  <si>
    <t>"hardware";"B8 Plastixx FFS (Terrebonne)";"Production (Tubbing)"</t>
  </si>
  <si>
    <t>Echange d'ordinateur au laboratoire Plastixx FFS qui ne fonctionne plus bien (deja vu avec Omar)
Merci</t>
  </si>
  <si>
    <t>44:05:05</t>
  </si>
  <si>
    <t>188:05:05</t>
  </si>
  <si>
    <t>108:56:14</t>
  </si>
  <si>
    <t>500:56:14</t>
  </si>
  <si>
    <t>Requis pour / Requested For :: Luca Ceshin~Choix équipements / Hardware Choices :: Ordinateur de bureau / Desktop~Spécifier si autre / If other specify :: Echange d'ordinateur au laboratoire Plastixx FFS qui ne fonctionne plus bien (deja vu avec Omar)
Merci</t>
  </si>
  <si>
    <t>"""8247420"",""Omar Sassi"",""Omar Sassi &lt;osassi@balcan.com&gt;"","""",""2024-07-05 08:17:06 -0400"",""Requester"",""B2 MTL 2 (Montreal 2)"",""Information Technology (IT)"","""",""&lt;None&gt;"","""",""en"",false~""desktop ready and installed. user forget his email password. ahamouda@plastixxffs.com / i reset a new password and gave it to the user.""";"""8247420"",""Omar Sassi"",""Omar Sassi &lt;osassi@balcan.com&gt;"","""",""2024-07-05 08:17:06 -0400"",""Requester"",""B2 MTL 2 (Montreal 2)"",""Information Technology (IT)"","""",""&lt;None&gt;"","""",""en"",false~""[@]Luca Ceshin the request was approved. i will prepare a new computer for the lab as soon as possible. Thanks!""";"""8247420"",""Omar Sassi"",""Omar Sassi &lt;osassi@balcan.com&gt;"","""",""2024-07-05 08:17:06 -0400"",""Requester"",""B2 MTL 2 (Montreal 2)"",""Information Technology (IT)"","""",""&lt;None&gt;"","""",""en"",false~""[@]Tu Phuong Vo Ordinateur du Lab Plastixx ffs très long et arrête de fonctionner plusieurs fois. dit moi si tu lui approuve un desktop, je vais lui preparer. Merci"""</t>
  </si>
  <si>
    <t>Marcela Jimenez's phone configuration</t>
  </si>
  <si>
    <t>"telephony";"Information Technology (IT)"</t>
  </si>
  <si>
    <t>"""8247420"",""Omar Sassi"",""Omar Sassi &lt;osassi@balcan.com&gt;"","""",""2024-07-05 08:17:06 -0400"",""Requester"",""B2 MTL 2 (Montreal 2)"",""Information Technology (IT)"","""",""&lt;None&gt;"","""",""en"",false~""the user has couple of things need to be fixed. all done ! resolved."""</t>
  </si>
  <si>
    <t>constuction computer printer does not print labels</t>
  </si>
  <si>
    <t>227:57:22</t>
  </si>
  <si>
    <t>1003:57:22</t>
  </si>
  <si>
    <t>Description du problème/Issue Description: constuction computer printer does not print labels</t>
  </si>
  <si>
    <t>"""8619869"",""David Potts"",""David Potts &lt;dpotts@balcan.com&gt;"",""Chef d'équipe, Logistique - Team Leader, Logistics"",""2025-06-18 07:24:41 -0400"",""Requester"",""B5 Distribution Center"",,"""",""&lt;None&gt;"","""",""[-]1"",false~""good morning do we have an update on this pls? thanks""";"""8619869"",""David Potts"",""David Potts &lt;dpotts@balcan.com&gt;"",""Chef d'équipe, Logistique - Team Leader, Logistics"",""2025-06-18 07:24:41 -0400"",""Requester"",""B5 Distribution Center"",,"""",""&lt;None&gt;"","""",""[-]1"",false~""Good morning, do we have any update on this? thank you"""</t>
  </si>
  <si>
    <t>Ticket #3751 has been opened and will close this one</t>
  </si>
  <si>
    <t>calendar</t>
  </si>
  <si>
    <t>"""8247418"",""George Kanatselis"",""George Kanatselis &lt;george@balcan.com&gt;"","""",""2025-06-26 08:47:31 -0400"",""Service Agent User"",""B2 MTL 2 (Montreal 2)"",""Information Technology (IT)"","""",""Joe Pizzuco"","""",""en"",false~""i added mayann"""</t>
  </si>
  <si>
    <t>FW: Open NCPR List Bdg 3 - 40 entries, Feb 01/2023-Aug 18/2023</t>
  </si>
  <si>
    <t>From: Melissa Medawar mmedawar@plastixxffs.com Sent: Tuesday, August 22, 2023 8:44 AM To: Hershel Teitelbaum hershel@balcan.com Subject: FW: Open NCPR List Bdg 3 - 40 entries, Feb 01/2023-Aug 18/2023 Hello Hershel, I hope your week is going well so far. Not sure if you would be able to help me out with this, but I was told you are the mastermind behind Magic. I would like to receive the NCPR reports for
all buildings in the morning. Can I please be added to the dist. List? Thanks in advance, Melissa From: Gianni Iadinardi &lt;giadinardi@balcan.com&gt; Sent: Friday, August 18, 2023 10:15 AM To: Melissa Medawar &lt;mmedawar@plastixxffs.com&gt; Subject: Fwd: Open NCPR List Bdg 3 - 40 entries, Feb 01/2023-Aug 18/2023 Get
Outlook for iOS From: acs@balcan.com &lt;acs@balcan.com&gt; Sent: Friday, August 18, 2023 10:04:44 AM To: Gianni Iadinardi &lt;giadinardi@balcan.com&gt; Cc: Amirhosein Moslehi &lt;amoslehi@balcan.com&gt;; Eli Elhoummani &lt;elielhoummani@balcan.com&gt;; Kiril Tchomakov &lt;kiril@balcan.com&gt;; Khalil Shahverdi &lt;kshahverdi@balcan.com&gt;; Ludovic Capt &lt;lcapt@balcan.com&gt;; Wasseem Khoury &lt;wkhoury@balcan.com&gt;; Zohreh Mosaferi &lt;zmosaferi@balcan.com&gt; Subject: Open NCPR List Bdg 3 - 40 entries, Feb 01/2023-Aug 18/2023 Please review Please note: For an NCPR to be removed from the list, the disposition has to be entered and it should not be "Wait for TechnicaL Service.."</t>
  </si>
  <si>
    <t>https://helpdesk.balcan.com/attachments/e3fe4fa276948f4bdb42/open_ncpr_bdg_3_feb01-aug18.pdf</t>
  </si>
  <si>
    <t>my laptop is still using the old platform - email is incorrect and cannot log in. Teams also does not work correctly.
see picture</t>
  </si>
  <si>
    <t>2:32:56</t>
  </si>
  <si>
    <t>Description du problème/Issue Description: my laptop is still using the old platform - email is incorrect and cannot log in. Teams also does not work correctly.
see picture</t>
  </si>
  <si>
    <t>"""8247420"",""Omar Sassi"",""Omar Sassi &lt;osassi@balcan.com&gt;"","""",""2024-07-05 08:17:06 -0400"",""Requester"",""B2 MTL 2 (Montreal 2)"",""Information Technology (IT)"","""",""&lt;None&gt;"","""",""en"",false~""i configurate outlook and Teams For Jennifer. tested with her. is working."""</t>
  </si>
  <si>
    <t>https://helpdesk.balcan.com/attachments/e82fe41f329d6d3540f9/img_1873-jpg.jpeg</t>
  </si>
  <si>
    <t>NEED TO GET ACCES TOP PORTAL ARIBA</t>
  </si>
  <si>
    <t>20:01:07</t>
  </si>
  <si>
    <t>52:01:07</t>
  </si>
  <si>
    <t>95:01:39</t>
  </si>
  <si>
    <t>407:01:39</t>
  </si>
  <si>
    <t>Description du problème/Issue Description: NEED TO GET ACCES TOP PORTAL ARIBA</t>
  </si>
  <si>
    <t>"""8247418"",""George Kanatselis"",""George Kanatselis &lt;george@balcan.com&gt;"","""",""2025-06-26 08:47:31 -0400"",""Service Agent User"",""B2 MTL 2 (Montreal 2)"",""Information Technology (IT)"","""",""Joe Pizzuco"","""",""en"",false~""sent out message to see if they returned from vacation""";"""8247418"",""George Kanatselis"",""George Kanatselis &lt;george@balcan.com&gt;"","""",""2025-06-26 08:47:31 -0400"",""Service Agent User"",""B2 MTL 2 (Montreal 2)"",""Information Technology (IT)"","""",""Joe Pizzuco"","""",""en"",false~""all users using ariba, are away , i am awaiting their return so i can get the access""";"""8247418"",""George Kanatselis"",""George Kanatselis &lt;george@balcan.com&gt;"","""",""2025-06-26 08:47:31 -0400"",""Service Agent User"",""B2 MTL 2 (Montreal 2)"",""Information Technology (IT)"","""",""Joe Pizzuco"","""",""en"",false~""ariba nelmar or balcan""";"""8247418"",""George Kanatselis"",""George Kanatselis &lt;george@balcan.com&gt;"","""",""2025-06-26 08:47:31 -0400"",""Service Agent User"",""B2 MTL 2 (Montreal 2)"",""Information Technology (IT)"","""",""Joe Pizzuco"","""",""en"",false~""sent email for more details"""</t>
  </si>
  <si>
    <t xml:space="preserve">In that case, I’ll you talk to Fatima directly and we will close the ticket on our end.
Thanks
TAO WONG, M.Sc., MBA | CIO
Balcan Innovations Inc.
9340 Meaux, St-Leonard, Quebec H1R 3H2
T: (514) 326-9130 ext. 3412| twong@balcan.com
www.balcan.com
From: Marie Slim &lt;marie.slim@nelmar.com&gt; 
Sent: Friday, September 8, 2023 10:48 AM
To: Tao Wong &lt;twong@balcan.com&gt;
Cc: George Kanatselis &lt;george@balcan.com&gt;; Perry Bachountakis &lt;perry@balcan.com&gt;; Emma Haralambous &lt;emma.haralambous@nelmar.com&gt;
Subject: RE: ariba nelmar acct
Hi Tao,
I am the administrator of Ariba, and the strange thing is that Fatima already has an account.
Thank you,
Marie Slim
Coordinator Sales Contract Management
NELMAR Security Packaging Systems
Division of Balcan Innovations inc.
T  450 477 0001 x365 | marie.slim@nelmar.com
T  800 363 2283
nelmar.com
</t>
  </si>
  <si>
    <t>"hardware";"B5 Distribution Center"</t>
  </si>
  <si>
    <t>3 avaya desk phones in the shipping office do not work.pls have them fixed
thanks</t>
  </si>
  <si>
    <t>301:47:57</t>
  </si>
  <si>
    <t>1329:16:58</t>
  </si>
  <si>
    <t>525:54:50</t>
  </si>
  <si>
    <t>2254:54:50</t>
  </si>
  <si>
    <t>Requis pour / Requested For :: David Potts~Telephony Selection: Desk Phone Request~Type de téléphone/What type of Desk Phone is needed?: New Desk Phone~Cell Phone Number: 3 avaya desk phones in the shipping office do not work.pls have them fixed
thanks</t>
  </si>
  <si>
    <t>"""9762332"",""Joe Pizzuco"",""Joe Pizzuco &lt;jpizzuco@balcan.com&gt;"","""",""2025-06-13 13:22:11 -0400"",""Administrator"",""B2 MTL 2 (Montreal 2)"",""Information Technology (IT)"","""",""Tao Wong"","""",""en"",false~""Avan, I am assigning this ticket to you as I believe you were looking at this last week. Let me know if you need assistance""";"""8619869"",""David Potts"",""David Potts &lt;dpotts@balcan.com&gt;"",""Chef d'équipe, Logistique - Team Leader, Logistics"",""2025-06-18 07:24:41 -0400"",""Requester"",""B5 Distribution Center"",,"""",""&lt;None&gt;"","""",""[-]1"",false~""good day any update on this thanks""";"""8619869"",""David Potts"",""David Potts &lt;dpotts@balcan.com&gt;"",""Chef d'équipe, Logistique - Team Leader, Logistics"",""2025-06-18 07:24:41 -0400"",""Requester"",""B5 Distribution Center"",,"""",""&lt;None&gt;"","""",""[-]1"",false~""good day, any update on this ? thanks""";"""8619869"",""David Potts"",""David Potts &lt;dpotts@balcan.com&gt;"",""Chef d'équipe, Logistique - Team Leader, Logistics"",""2025-06-18 07:24:41 -0400"",""Requester"",""B5 Distribution Center"",,"""",""&lt;None&gt;"","""",""[-]1"",false~""do we have any update on this? thanks""";"""8619869"",""David Potts"",""David Potts &lt;dpotts@balcan.com&gt;"",""Chef d'équipe, Logistique - Team Leader, Logistics"",""2025-06-18 07:24:41 -0400"",""Requester"",""B5 Distribution Center"",,"""",""&lt;None&gt;"","""",""[-]1"",false~""good day, do we have any update on this? thanks"""</t>
  </si>
  <si>
    <t>Can you please send a phone directory for the phone numbers and extensions in Montreal (B1, B2, DC, Laval, Terrebonne/Drummondville) to Mr. Jay Fisher. He is a sales manager for Balcan and has been trying to get contact information for several people in Montreal and has not been successful in getting contact.
Thank you!</t>
  </si>
  <si>
    <t>0:28:52</t>
  </si>
  <si>
    <t>0:28:57</t>
  </si>
  <si>
    <t>Description du problème/Issue Description: Can you please send a phone directory for the phone numbers and extensions in Montreal (B1, B2, DC, Laval, Terrebonne/Drummondville) to Mr. Jay Fisher. He is a sales manager for Balcan and has been trying to get contact information for several people in Montreal and has not been successful in getting contact.
Thank you!</t>
  </si>
  <si>
    <t>"""8247418"",""George Kanatselis"",""George Kanatselis &lt;george@balcan.com&gt;"","""",""2025-06-26 08:47:31 -0400"",""Service Agent User"",""B2 MTL 2 (Montreal 2)"",""Information Technology (IT)"","""",""Joe Pizzuco"","""",""en"",false~""only phone list available was sent"""</t>
  </si>
  <si>
    <t>Cesar Ponce</t>
  </si>
  <si>
    <t>Bonjour Cesar Ponce au shipping FFS n'est pas capable dacceder a son compte sur lordinateur.</t>
  </si>
  <si>
    <t>47:07:28</t>
  </si>
  <si>
    <t>191:07:28</t>
  </si>
  <si>
    <t>"""8247418"",""George Kanatselis"",""George Kanatselis &lt;george@balcan.com&gt;"","""",""2025-06-26 08:47:31 -0400"",""Service Agent User"",""B2 MTL 2 (Montreal 2)"",""Information Technology (IT)"","""",""Joe Pizzuco"","""",""en"",false~""reset user and pwd sent to Anne""";"""8901555"",""Anne Isore"",""Anne Isore &lt;aisore@plastixxffs.com&gt;"","""",""2025-06-18 08:50:19 -0400"",""Requester"",""B8 Plastixx FFS (Terrebonne)"",,"""",""&lt;None&gt;"","""",""[-]1"",false~""Hi george Chris says he tried it and it doesnt work. Can you please confirm computer user login name and reset his password?""";"""8247418"",""George Kanatselis"",""George Kanatselis &lt;george@balcan.com&gt;"","""",""2025-06-26 08:47:31 -0400"",""Service Agent User"",""B2 MTL 2 (Montreal 2)"",""Information Technology (IT)"","""",""Joe Pizzuco"","""",""en"",false~""it seems like his user is christian.galvez""";"""8901555"",""Anne Isore"",""Anne Isore &lt;aisore@plastixxffs.com&gt;"","""",""2025-06-18 08:50:19 -0400"",""Requester"",""B8 Plastixx FFS (Terrebonne)"",,"""",""&lt;None&gt;"","""",""[-]1"",false~""are you able to confirm christian glavez's use rname for the computer? cesar is now logged in, but christian doesnt remember his log in name""";"""8247418"",""George Kanatselis"",""George Kanatselis &lt;george@balcan.com&gt;"","""",""2025-06-26 08:47:31 -0400"",""Service Agent User"",""B2 MTL 2 (Montreal 2)"",""Information Technology (IT)"","""",""Joe Pizzuco"","""",""en"",false~""just created his account and logged him in i sent pwd via teams""";"""8901555"",""Anne Isore"",""Anne Isore &lt;aisore@plastixxffs.com&gt;"","""",""2025-06-18 08:50:19 -0400"",""Requester"",""B8 Plastixx FFS (Terrebonne)"",,"""",""&lt;None&gt;"","""",""[-]1"",false~""Yes, they share the same computer working on different shifts. The user name and password previously provided doesnt work for him to log into the computer""";"""8247418"",""George Kanatselis"",""George Kanatselis &lt;george@balcan.com&gt;"","""",""2025-06-26 08:47:31 -0400"",""Service Agent User"",""B2 MTL 2 (Montreal 2)"",""Information Technology (IT)"","""",""Joe Pizzuco"","""",""en"",false~""le quel PC au shipping. J'ai trouver un qui s'appele FFE Shipping et M. Galvez et le utilisateur, est que c'est celle ci???"""</t>
  </si>
  <si>
    <t xml:space="preserve">Hi,
Can I please get access to folders on the Balcan Legacy Folders, need access to all files in Quality and prepress. I believe i need access through BERP. 
Please copy accesses of Gary Iozzo for Prepress accesses and Gianni Iadinardi/Alain Lafortune for Quality accesses 
Thank you 
Melissa  </t>
  </si>
  <si>
    <t>1:16:16</t>
  </si>
  <si>
    <t>1:16:26</t>
  </si>
  <si>
    <t xml:space="preserve">Description du problème/Issue Description: Hi,
Can I please get access to folders on the Balcan Legacy Folders, need access to all files in Quality and prepress. I believe i need access through BERP. 
Please copy accesses of Gary Iozzo for Prepress accesses and Gianni Iadinardi/Alain Lafortune for Quality accesses 
Thank you 
Melissa  </t>
  </si>
  <si>
    <t>"""8247418"",""George Kanatselis"",""George Kanatselis &lt;george@balcan.com&gt;"","""",""2025-06-26 08:47:31 -0400"",""Service Agent User"",""B2 MTL 2 (Montreal 2)"",""Information Technology (IT)"","""",""Joe Pizzuco"","""",""en"",false~""i gave the access to PrePress"""</t>
  </si>
  <si>
    <t xml:space="preserve">Hi,  
I cant connect with the VPN to 192.168.214.9. My log in/pswd is no longer valid in all 3 bg/pr/ex
Can the access be reestablished please ?
Thanks
Melissa  </t>
  </si>
  <si>
    <t>1:36:37</t>
  </si>
  <si>
    <t>1:36:46</t>
  </si>
  <si>
    <t xml:space="preserve">Logiciel demandé/Requested Software: Magic~Spécifier si autre / If other specify :: Hi,  
I cant connect with the VPN to 192.168.214.9. My log in/pswd is no longer valid in all 3 bg/pr/ex
Can the access be reestablished please ?
Thanks
Melissa  </t>
  </si>
  <si>
    <t>"""8247418"",""George Kanatselis"",""George Kanatselis &lt;george@balcan.com&gt;"","""",""2025-06-26 08:47:31 -0400"",""Service Agent User"",""B2 MTL 2 (Montreal 2)"",""Information Technology (IT)"","""",""Joe Pizzuco"","""",""en"",false~""i reset and send new pwd via teams"""</t>
  </si>
  <si>
    <t xml:space="preserve">Hi,  
Can i please get access to the NCPR module in BERP/Magic? 
Thanks
Melissa  </t>
  </si>
  <si>
    <t>5:09:52</t>
  </si>
  <si>
    <t>158:36:38</t>
  </si>
  <si>
    <t>678:36:38</t>
  </si>
  <si>
    <t xml:space="preserve">Logiciel demandé/Requested Software: Magic~Spécifier si autre / If other specify :: Hi,  
Can i please get access to the NCPR module in BERP/Magic? 
Thanks
Melissa  </t>
  </si>
  <si>
    <t>"""8247418"",""George Kanatselis"",""George Kanatselis &lt;george@balcan.com&gt;"","""",""2025-06-26 08:47:31 -0400"",""Service Agent User"",""B2 MTL 2 (Montreal 2)"",""Information Technology (IT)"","""",""Joe Pizzuco"","""",""en"",false~""no details given""";"""8247418"",""George Kanatselis"",""George Kanatselis &lt;george@balcan.com&gt;"","""",""2025-06-26 08:47:31 -0400"",""Service Agent User"",""B2 MTL 2 (Montreal 2)"",""Information Technology (IT)"","""",""Joe Pizzuco"","""",""en"",false~""sent email requesting more info"""</t>
  </si>
  <si>
    <t>Docket : 61526502 - Formulation issue</t>
  </si>
  <si>
    <t>Hi Helpdesk, I’d like to report that whenever we have multiple releases in one docket and trying to copy the formulation from an early release (-01 copied in the -02 in this case) we are getting an alert that does not make sense. We are being notified that -01 and -02 have different formulations. Can you please take a look? Thank you, Oscar From: David Francois dfrancois@balcan.com Sent: Tuesday, August 22, 2023 8:36 AM To: Oscar Aguilar oaguilar@balcan.com Subject: Docket : 61526502 - Formulation issue Good morning, Line : 107 Docket : 61526502 Please, can you check the formulation ? I copy paste the formulation of the D#01 and they are different, please advise Please advise. Thank you.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2:48:33</t>
  </si>
  <si>
    <t>2:53:10</t>
  </si>
  <si>
    <t>2:53:22</t>
  </si>
  <si>
    <t>"""8247441"",""Hershel Teitelbaum"",""Hershel Teitelbaum &lt;hershel@balcan.com&gt;"","""",""2025-06-25 12:44:33 -0400"",""Service Agent User"",""B2 MTL 2 (Montreal 2)"",""Information Technology (IT)"","""",""&lt;None&gt;"","""",""en"",false~""I agree that in this case it’s not making sense that alert, but it was meant when you copy to another docket, to be aware to look on both formulations and not blindly copy for one vs the other revision. The request was coming from the Product dev team at the time. Just ignore it in this case From: Balcan Innovations - Centre d'aide / Service Desk helpdesk@balcan.com Sent: Tuesday, August 22, 2023 9:16 AM To: Hershel Teitelbaum hershel@balcan.com Subject: Requête / Incident #3595 Docket : 61526502 - Formulation issue"""</t>
  </si>
  <si>
    <t xml:space="preserve">La compagnie m'a paié  pour un cours d'excel par le site web Udemy mais celui-ci est bloqué. Pourriez-vous vérifier si c'est possible d'avoir l'accès. 
Aussi pour le site www.deepl.com (traducteur)
Merci   </t>
  </si>
  <si>
    <t>1:05:38</t>
  </si>
  <si>
    <t xml:space="preserve">Description du problème/Issue Description: La compagnie m'a paié  pour un cours d'excel par le site web Udemy mais celui-ci est bloqué. Pourriez-vous vérifier si c'est possible d'avoir l'accès. 
Aussi pour le site www.deepl.com (traducteur)
Merci   </t>
  </si>
  <si>
    <t>Resolved while accepting reference as category in web filter.</t>
  </si>
  <si>
    <t xml:space="preserve">Acces to http://nelmar-iis/SLOrderConfirmation/, This site requires Microsoft Silverlight ,I can't enter production orders. </t>
  </si>
  <si>
    <t>1:56:37</t>
  </si>
  <si>
    <t>17:56:37</t>
  </si>
  <si>
    <t>2:00:31</t>
  </si>
  <si>
    <t>18:00:31</t>
  </si>
  <si>
    <t xml:space="preserve">Logiciel demandé/Requested Software: Other~Spécifier si autre / If other specify :: Acces to http://nelmar-iis/SLOrderConfirmation/, This site requires Microsoft Silverlight ,I can't enter production orders. </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Edge was probably just updated, and the site was no longer loading in Internet Explorer mode. It's working now.""";"""8435491"",""Avan Abubakir"",""Avan Abubakir &lt;aabubakir@balcan.com&gt;"","""",""2024-08-08 12:01:15 -0400"",""Service Agent User"",""B2 MTL 2 (Montreal 2)"",,"""",""&lt;None&gt;"","""",""en"",true~""Hello Omar, Please can you install Silverlight for her and she will be able to open the URL. Best regards Avan Abubakir"""</t>
  </si>
  <si>
    <t>https://helpdesk.balcan.com/attachments/aff53ab6877ed4535319/message-site-docx.vnd</t>
  </si>
  <si>
    <t>"applications";"B6 rFoil (Toronto)";"Operations"</t>
  </si>
  <si>
    <t>Scan Snap</t>
  </si>
  <si>
    <t>0:08:16</t>
  </si>
  <si>
    <t>8:01:19</t>
  </si>
  <si>
    <t>24:01:19</t>
  </si>
  <si>
    <t>Logiciel demandé/Requested Software: Other~Spécifier si autre / If other specify :: Scan Snap</t>
  </si>
  <si>
    <t>"""8247418"",""George Kanatselis"",""George Kanatselis &lt;george@balcan.com&gt;"","""",""2025-06-26 08:47:31 -0400"",""Service Agent User"",""B2 MTL 2 (Montreal 2)"",""Information Technology (IT)"","""",""Joe Pizzuco"","""",""en"",false~""i installed software, should be able to scan now""";"""8620183"",""Manon Pasquali"",""Manon Pasquali &lt;manon@covertechfab.com&gt;"",""Payroll Coordinator"",""2025-05-20 16:11:42 -0400"",""Requester"",,,,""&lt;None&gt;"",,,false~""Hi George, Please see attached pic.""";"""8247418"",""George Kanatselis"",""George Kanatselis &lt;george@balcan.com&gt;"","""",""2025-06-26 08:47:31 -0400"",""Service Agent User"",""B2 MTL 2 (Montreal 2)"",""Information Technology (IT)"","""",""Joe Pizzuco"","""",""en"",false~""can you give me the exact name and model number of the scanner""";"""8620183"",""Manon Pasquali"",""Manon Pasquali &lt;manon@covertechfab.com&gt;"",""Payroll Coordinator"",""2025-05-20 16:11:42 -0400"",""Requester"",,,,""&lt;None&gt;"",,,false~""Hi George, I found an old scanner laying around and when I tried to connect it to my computer it's giving me the error """"Not responding"""" and it's asking me to go to the scansnap website to download the software. I don't think my system ever had this software so I'm guessing I need it in order for the scanner to function with my computer.""";"""8247418"",""George Kanatselis"",""George Kanatselis &lt;george@balcan.com&gt;"","""",""2025-06-26 08:47:31 -0400"",""Service Agent User"",""B2 MTL 2 (Montreal 2)"",""Information Technology (IT)"","""",""Joe Pizzuco"","""",""en"",false~""yes we use scan snap software to scan documents, you have an issue with it??"""</t>
  </si>
  <si>
    <t xml:space="preserve">My phone calendar and outlook don't sink and don't know how to fix it.  </t>
  </si>
  <si>
    <t>25:51:09</t>
  </si>
  <si>
    <t>73:51:09</t>
  </si>
  <si>
    <t xml:space="preserve">Description du problème/Issue Description: My phone calendar and outlook don't sink and don't know how to fix it.  </t>
  </si>
  <si>
    <t>"""8247418"",""George Kanatselis"",""George Kanatselis &lt;george@balcan.com&gt;"","""",""2025-06-26 08:47:31 -0400"",""Service Agent User"",""B2 MTL 2 (Montreal 2)"",""Information Technology (IT)"","""",""Joe Pizzuco"","""",""en"",false~""we fixed issue and tested it""";"""8619929"",""Josee Dubuc"",""Josee Dubuc &lt;joseedubuc@balcan.com&gt;"",""Cheffe principale des R.H - Chief Human Resources Officer (CHRO)"",""2023-09-19 09:11:03 -0400"",""Requester-HR"",""B2 MTL 2 (Montreal 2)"",,"""",""&lt;None&gt;"","""",""[-]1"",true~""Don't know how to do it in Outlook. Can you pass by at my desk when you have a minute? Thanks.""";"""8247418"",""George Kanatselis"",""George Kanatselis &lt;george@balcan.com&gt;"","""",""2025-06-26 08:47:31 -0400"",""Service Agent User"",""B2 MTL 2 (Montreal 2)"",""Information Technology (IT)"","""",""Joe Pizzuco"","""",""en"",false~""same thing happened to me. if you have many calendars in outlook on the laptop , make sure the calendar on iphone under settings is the same one selected as the one in outlook."""</t>
  </si>
  <si>
    <t>(English message below) Chers collègues, Conformément à notre plan d'action défini dans l'Horizon Balcan
Émerger, il est impératif pour la poursuite de notre succès de mettre davantage l'accent sur la qualité, l'excellence opérationnelle et la réduction de nos délais d'exécution afin de mieux servir nos clients et d'accroître nos ventes. L’équipe travaille sans relâche afin de s'assurer que nous travaillons en étroite collaboration avec l'organisation afin d'accroître notre efficacité opérationnelle. Compte tenu de la demande constante et croissante de produits fabriqués sur nos sites de B1 et B2, nous avons le plaisir d'annoncer la promotion de Mounir Amadid au poste de gestionnaire de production - B2, sous la responsabilité de Chiranjeevi Koduri, directeur des usines B1 et B2. Aussi,
Mokhtar Hadidane, en plus de ses responsabilités actuelles en tant que responsable de l'amélioration continue, a accepté de prêter main forte en tant que
gestionnaire de production au sein de l’usine B1 pour une période intérimaire. Ces nominations prennent effet aujourd'hui, lundi 21 août. Joignez-vous à moi pour féliciter Mounir de sa promotion et remercier Mokhtar de son soutien et son dévouement! Pierre Janelle VP exécutif des opérations Dear colleagues, Aligned with our action plan set in the Balcan Horizon Emerge, it is imperative for our continued success to increase our focus on quality, operational excellence, and the reduction of our lead time to better serve our customers and grow our demands. The team is working hard to ensure we work in close collaboration across the organization to increase our operational efficiency. Given the constant and growing demand for products manufactured on our assets in B1 and B2, we are pleased to announce the promotion of Mounir Amadid as Production Manager - B2 reporting to Chiranjeevi Koduri, Plant Manager for B1 and B2. In addition, Mokhtar Hadidane, along with his current responsibility as Continuous Improvement Manager has agreed to lend a helping hand as Production Manager - B1 for an interim period. These appointments are effective today, Monday, August 21st. Join me in congratulating Mounir on his promotion and saying a big thanks to Mokhtar for all his support and dedication! Pierre Janelle COO Pierre Janelle | Vice-Président Exécutif des Opérations/ Chief Operations Officer Balcan Innovations Inc. 9340 Meaux, St-Leonard, Quebec H1R 3H2 m: (819) 691-7881 | e: pjanelle@balcan.com www.balcaninnovations.com</t>
  </si>
  <si>
    <t xml:space="preserve">Hello, I am unable to access Walgreens supplier portal: https://webapp.walgreens.com/SupplierNet/login.htm. It says FortiGuard Intrusion Prevention - Access Blocked.
I need the access to schedule delivery appts for an order that will be ready through the course of this week! I tried to access via Chrome and Explorer - does not work. Blocked on both. 
Please assist asap! Urgent. 
Thank you, Flavia </t>
  </si>
  <si>
    <t>0:48:45</t>
  </si>
  <si>
    <t xml:space="preserve">Description du problème/Issue Description: Hello, I am unable to access Walgreens supplier portal: https://webapp.walgreens.com/SupplierNet/login.htm. It says FortiGuard Intrusion Prevention - Access Blocked.
I need the access to schedule delivery appts for an order that will be ready through the course of this week! I tried to access via Chrome and Explorer - does not work. Blocked on both. 
Please assist asap! Urgent. 
Thank you, Flavia </t>
  </si>
  <si>
    <t>Issue resolved and confirmed back with the users.</t>
  </si>
  <si>
    <t>https://helpdesk.balcan.com/attachments/18ab903d0ba35fea0a78/access-blocked-pic-jpg.jpeg</t>
  </si>
  <si>
    <t>"marie.slim@nelmar.com";"emma.haralambous@nelmar.com"</t>
  </si>
  <si>
    <t>Laptop for IT New Employee
Joe Pizzuco</t>
  </si>
  <si>
    <t>8247446 ~"Tao Wong" ~"Tao Wong &lt;twong@balcan.com&gt;" ~"CIO" ~"2025-06-24 18:27:38 -0400" ~"Administrator" ~"B2 MTL 2 (Montreal 2)" ~"Information Technology (IT)" ~"" ~"&lt;None&gt;" ~"" ~"en" ~false</t>
  </si>
  <si>
    <t>1:37:28</t>
  </si>
  <si>
    <t>Requis pour / Requested For :: Tao Wong~Choix équipements / Hardware Choices :: Portable / Laptop~Spécifier si autre / If other specify :: Laptop for IT New Employee
Joe Pizzuco</t>
  </si>
  <si>
    <t>"""8247420"",""Omar Sassi"",""Omar Sassi &lt;osassi@balcan.com&gt;"","""",""2024-07-05 08:17:06 -0400"",""Requester"",""B2 MTL 2 (Montreal 2)"",""Information Technology (IT)"","""",""&lt;None&gt;"","""",""en"",false~""the laptop is ready.""";"""8247420"",""Omar Sassi"",""Omar Sassi &lt;osassi@balcan.com&gt;"","""",""2024-07-05 08:17:06 -0400"",""Requester"",""B2 MTL 2 (Montreal 2)"",""Information Technology (IT)"","""",""&lt;None&gt;"","""",""en"",false~""[@]Tao Wong i will start preparing the laptop today. if he needs any apps or features, please add note in the ticket. thank you!"""</t>
  </si>
  <si>
    <t>Machine shop maintenance computer</t>
  </si>
  <si>
    <t>Hello All Can you please reset the password to the machine shop Maintenance3 computer as the mechanics can not log in. Thank you</t>
  </si>
  <si>
    <t>0:13:33</t>
  </si>
  <si>
    <t>"""8247418"",""George Kanatselis"",""George Kanatselis &lt;george@balcan.com&gt;"","""",""2025-06-26 08:47:31 -0400"",""Service Agent User"",""B2 MTL 2 (Montreal 2)"",""Information Technology (IT)"","""",""Joe Pizzuco"","""",""en"",false~""pwd was reset"""</t>
  </si>
  <si>
    <t>Pas capable de activer iMessage sur nos IPods de production.
J'aurais besoin d'aide SVP</t>
  </si>
  <si>
    <t>221:41:40</t>
  </si>
  <si>
    <t>932:56:09</t>
  </si>
  <si>
    <t>932:56:23</t>
  </si>
  <si>
    <t>Description du problème/Issue Description: Pas capable de activer iMessage sur nos IPods de production.
J'aurais besoin d'aide SVP</t>
  </si>
  <si>
    <t>"""8247420"",""Omar Sassi"",""Omar Sassi &lt;osassi@balcan.com&gt;"","""",""2024-07-05 08:17:06 -0400"",""Requester"",""B2 MTL 2 (Montreal 2)"",""Information Technology (IT)"","""",""&lt;None&gt;"","""",""en"",false~""Bonjour @Luca Ceshin il faut d'abbord avoir un identifiant apple (iCloud). Je te suggère de ne pas utiliser le tien car tes messages vont apparaitre sur le IPODS de production. Voici les étapes à suivre pour activer iMessage sur un iPhone ou un iPad : Ouvrez l’application Réglages de votre appareil.
Sélectionnez “Messages”.
Activez l’interrupteur “iMessage”.
Entrez votre identifiant Apple (email ou numéro de téléphone) et votre mot de passe.
Attendez que l’activation se termine. Vous devriez voir un message indiquant que l’activation est réussie."""</t>
  </si>
  <si>
    <t>pour pouvoir envoyer des rapport de production a partir un iPod/iPhone.
doc.google.com/forms</t>
  </si>
  <si>
    <t>Logiciel demandé/Requested Software: Other~Spécifier si autre / If other specify :: pour pouvoir envoyer des rapport de production a partir un iPod/iPhone.
doc.google.com/forms</t>
  </si>
  <si>
    <t>Hi, Please add access to this group including Yvan Houle Thanks From: Yvan Houle yvan@drumpack.ca Sent: Monday, August 21, 2023 10:48 AM To: Nancy Lett nlett@balcan.com Subject: RE: Visibility for DP in the po system Allo Nancy, Il devrait y avoir au moins ces 5 personnes -Yvan Houle (gestionnaire d’usine) -Vahagn Aleksanyan (Aleks) (gestionnaire de production) -Vahagn Manukyan (Manu) (gestionnaire d’impression) -Marina Yeretnik (adjointe administrative) Zakarai Joudad (maintenance) Merci! Yvan From: Nancy Lett &lt;nlett@balcan.com&gt; Sent: 18 août 2023 16:39 To: Yvan Houle &lt;yvan@drumpack.ca&gt; Subject: FW: Visibility for DP in the po system Yvan, Qui dans ton équipe fait des demandes de matériel (PO). On va vous donner accès à faire des réquisition. Merci Nancy From: Geoffrey Izenberg &lt;geoffrey@balcan.com&gt; Sent: Friday, August 18, 2023 11:48 AM To: Nancy Lett &lt;nlett@balcan.com&gt; Cc: Roberto Carrillo &lt;rcarrillo@balcan.com&gt;; Olga Konovalova &lt;olgak@balcan.com&gt;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7:08:20</t>
  </si>
  <si>
    <t>23:08:20</t>
  </si>
  <si>
    <t>7:09:53</t>
  </si>
  <si>
    <t>23:09:53</t>
  </si>
  <si>
    <t>"""8247418"",""George Kanatselis"",""George Kanatselis &lt;george@balcan.com&gt;"","""",""2025-06-26 08:47:31 -0400"",""Service Agent User"",""B2 MTL 2 (Montreal 2)"",""Information Technology (IT)"","""",""Joe Pizzuco"","""",""en"",false~""i added list of employees""";"""8247418"",""George Kanatselis"",""George Kanatselis &lt;george@balcan.com&gt;"","""",""2025-06-26 08:47:31 -0400"",""Service Agent User"",""B2 MTL 2 (Montreal 2)"",""Information Technology (IT)"","""",""Joe Pizzuco"","""",""en"",false~""I added all the below drumpack users. GEORGE KANATSELIS | Network Administrator - IT Balcan Innovations Inc. 9340 Meaux, St-Leonard, Quebec H1R 3H2 t: (514) 326-9130 ext. 2179 | e:
george@balcan.com www.balcan.com From: Nancy Lett nlett@balcan.com Sent: Monday, August 21, 2023 11:05 AM To: George Kanatselis george@balcan.com; Perry Bachountakis perry@balcan.com; helpdesk helpdesk@balcan.com Cc: Yvan Houle yvan@drumpack.ca Subject: FW: Visibility for DP in the po system Hi, Please add access to this group including Yvan Houle Thanks From: Yvan Houle &lt;yvan@drumpack.ca&gt; Sent: Monday, August 21, 2023 10:48 AM To: Nancy Lett &lt;nlett@balcan.com&gt; Subject: RE: Visibility for DP in the po system Allo Nancy, Il devrait y avoir au moins ces 5 personnes -Yvan Houle (gestionnaire d’usine) -Vahagn Aleksanyan (Aleks) (gestionnaire de production) -Vahagn Manukyan (Manu) (gestionnaire d’impression) -Marina Yeretnik (adjointe administrative) Zakarai Joudad (maintenance) Merci! Yvan From: Nancy Lett &lt;nlett@balcan.com&gt; Sent: 18 août 2023 16:39 To: Yvan Houle &lt;yvan@drumpack.ca&gt; Subject: FW: Visibility for DP in the po system Yvan, Qui dans ton équipe fait des demandes de matériel (PO). On va vous donner accès à faire des réquisition. Merci Nancy From: Geoffrey Izenberg &lt;geoffrey@balcan.com&gt; Sent: Friday, August 18, 2023 11:48 AM To: Nancy Lett &lt;nlett@balcan.com&gt; Cc: Roberto Carrillo &lt;rcarrillo@balcan.com&gt;; Olga Konovalova &lt;olgak@balcan.com&gt; Subject: Visibility for DP in the po system Nancy as discussed DP will need to have access to the R/G Inventory system in Magic to be able to issue requests. Once a request is issued the control number will be the way to follow thru the po process. The next screen is where the req is created under the New Request Tab. Once a request is created, we need to set up with IT that it is automatically emailed to me as is the case with the Balcan sights already. once a po is issued it will appear I the req system. Under the list of movement tab by entering the req number in question the information will be there on the right of the screen as in the example below. (see req # 090711) Geoffrey Izenberg | Purchasing Manager Balcan Innovations inc. 9340 rue Meaux, St. Leonard, Québec H1R 3H2 t: 514.326.9130 ext 2208 | f: 514.326.0438 | c: 514.918.2226 www.balcan.com"""</t>
  </si>
  <si>
    <t>"george@balcan.com";"perry@balcan.com";"yvan@drumpack.ca"</t>
  </si>
  <si>
    <t>FW: Set-up for new CFO</t>
  </si>
  <si>
    <t>GEORGE KANATSELIS | Network Administrator - IT Balcan Innovations Inc. 9340 Meaux, St-Leonard, Quebec H1R 3H2 t: (514) 326-9130 ext. 2179 | e:
george@balcan.com www.balcan.com From: Perry Bachountakis perry@balcan.com Sent: Friday, August 18, 2023 3:04 PM To: George Kanatselis george@balcan.com Subject: FW: Set-up for new CFO Create email asap rgalvan@balcan.com And give him rights to all our system like Mario Settino. From: Josee Dubuc &lt;joseedubuc@balcan.com&gt; Sent: Friday, August 18, 2023 2:46 PM To: Perry Bachountakis &lt;perry@balcan.com&gt; Subject: Set-up for new CFO New CFO to be set-up. His name is Ramon Galvan and please provide laptop or provide access to remote. Will get back to you re: his cel. Thanks. JOSEE DUBUC | CHRO Balcan Innovations Inc. 9340 Meaux, St-Leonard, Quebec H1R 3H2 t: (514) 326-9130 ext. 2110 | m: (514) 894-8548 | e: joseedubuc@balcan.com www.balcan.com</t>
  </si>
  <si>
    <t>30:50:34</t>
  </si>
  <si>
    <t>78:50:34</t>
  </si>
  <si>
    <t>30:50:40</t>
  </si>
  <si>
    <t>78:50:40</t>
  </si>
  <si>
    <t>"""8247418"",""George Kanatselis"",""George Kanatselis &lt;george@balcan.com&gt;"","""",""2025-06-26 08:47:31 -0400"",""Service Agent User"",""B2 MTL 2 (Montreal 2)"",""Information Technology (IT)"","""",""Joe Pizzuco"","""",""en"",false~""laptop was given to perry"""</t>
  </si>
  <si>
    <t>Teams ne fonctionne pas.  
l ouvre, il me demande mon mot de passe, 
il me demande le code d'identification
et ensuite je fais ok.
je recois le code erreur</t>
  </si>
  <si>
    <t>1:13:07</t>
  </si>
  <si>
    <t>2:05:00</t>
  </si>
  <si>
    <t>Logiciel demandé/Requested Software: Microsoft Teams~Spécifier si autre / If other specify :: Teams ne fonctionne pas.  
l ouvre, il me demande mon mot de passe, 
il me demande le code d'identification
et ensuite je fais ok.
je recois le code erreur</t>
  </si>
  <si>
    <t>"""8247420"",""Omar Sassi"",""Omar Sassi &lt;osassi@balcan.com&gt;"","""",""2024-07-05 08:17:06 -0400"",""Requester"",""B2 MTL 2 (Montreal 2)"",""Information Technology (IT)"","""",""&lt;None&gt;"","""",""en"",false~""User was connected to his personal hotspot wifi. i connect Julie to CANNP delete office profil. add it again. tested teams and outlook (both are working well) done!""";"""8619943"",""Julie Lavergne"",""Julie Lavergne &lt;jlavergne@balcan.com&gt;"",""HR Director - Operations"",""2025-06-13 08:46:43 -0400"",""Requester-HR"",""B2 MTL 2 (Montreal 2)"",""Human Resources"","""",""&lt;None&gt;"","""",""[-]1"",false~""tu peux m'appeler sur mon cel 514-927-5322""";"""8247420"",""Omar Sassi"",""Omar Sassi &lt;osassi@balcan.com&gt;"","""",""2024-07-05 08:17:06 -0400"",""Requester"",""B2 MTL 2 (Montreal 2)"",""Information Technology (IT)"","""",""&lt;None&gt;"","""",""en"",false~""salut @Julie Lavergne j'ai essayer de te joindre sur ce numéro mais aucune chance: 514-927-5322 svp me retourner l'appel quand vous serez disponible. Merci!"""</t>
  </si>
  <si>
    <t>Hello,
I followed the steps for the Adobe set up and it seems like it is still not working. I still get a notification asking for a subcription.
Thank you,
Carolina</t>
  </si>
  <si>
    <t>1:38:50</t>
  </si>
  <si>
    <t>1:52:13</t>
  </si>
  <si>
    <t>1:52:17</t>
  </si>
  <si>
    <t>Description du problème/Issue Description: Hello,
I followed the steps for the Adobe set up and it seems like it is still not working. I still get a notification asking for a subcription.
Thank you,
Carolina</t>
  </si>
  <si>
    <t>"""8247420"",""Omar Sassi"",""Omar Sassi &lt;osassi@balcan.com&gt;"","""",""2024-07-05 08:17:06 -0400"",""Requester"",""B2 MTL 2 (Montreal 2)"",""Information Technology (IT)"","""",""&lt;None&gt;"","""",""en"",false~""i uninstalled Acrobat reader. download creative cloud, login with the user credentials. reset adobe account password. installed the right version of adobe. resolved."""</t>
  </si>
  <si>
    <t>Update the dock station drivers for Anjila and Kevin</t>
  </si>
  <si>
    <t>"hardware";"B5 Distribution Center";"Information Technology (IT)"</t>
  </si>
  <si>
    <t>Anjila's printer issue / dc5</t>
  </si>
  <si>
    <t>"""8247420"",""Omar Sassi"",""Omar Sassi &lt;osassi@balcan.com&gt;"","""",""2024-07-05 08:17:06 -0400"",""Requester"",""B2 MTL 2 (Montreal 2)"",""Information Technology (IT)"","""",""&lt;None&gt;"","""",""en"",false~""putting ink in the printer update the ip locally and in the terminal server tested. printing."""</t>
  </si>
  <si>
    <t>Maintenance Request 00043972 for Line # 204 Bdg 3: THE PRINTER NOT PRINTING WHAT WE ASK TO PRINT FRO</t>
  </si>
  <si>
    <t>Please Review Maintenance Request 043972 for Line # 204 Request by 4654 Status: 0.Requested Details: THE PRINTER NOT PRINTING WHAT WE ASK TO PRINT FROM THE SYSTEM ..
COULD YOU FIX IT PLEASE THANK YOU</t>
  </si>
  <si>
    <t>44:47:17</t>
  </si>
  <si>
    <t>1:37:17</t>
  </si>
  <si>
    <t>44:47:24</t>
  </si>
  <si>
    <t>"""8247418"",""George Kanatselis"",""George Kanatselis &lt;george@balcan.com&gt;"","""",""2025-06-26 08:47:31 -0400"",""Service Agent User"",""B2 MTL 2 (Montreal 2)"",""Information Technology (IT)"","""",""Joe Pizzuco"","""",""en"",false~""i reset printer to network connection and printed test page"""</t>
  </si>
  <si>
    <t>https://helpdesk.balcan.com/attachments/a18f3bd54f2ba012ee9f/maint_req00043972_4727361.pdf</t>
  </si>
  <si>
    <t xml:space="preserve">Bonjour.
Je tente de me connecter au bureau à distance pour avoir accès aux keytag des employés et aux portes de Terrebonne. 
ordinateur: 10.0.50.201
le message d'erreur indique que l'ordinateur n'est pas sur le réseaux. Probablement à cause de la coupure Wifi.
merci de restorer. </t>
  </si>
  <si>
    <t>16:12:47</t>
  </si>
  <si>
    <t>96:12:47</t>
  </si>
  <si>
    <t>16:13:00</t>
  </si>
  <si>
    <t>96:13:00</t>
  </si>
  <si>
    <t xml:space="preserve">Logiciel demandé/Requested Software: Other~Spécifier si autre / If other specify :: Bonjour.
Je tente de me connecter au bureau à distance pour avoir accès aux keytag des employés et aux portes de Terrebonne. 
ordinateur: 10.0.50.201
le message d'erreur indique que l'ordinateur n'est pas sur le réseaux. Probablement à cause de la coupure Wifi.
merci de restorer. </t>
  </si>
  <si>
    <t>"""9275365"",""Philippe Tetreault"",""Philippe Tetreault &lt;ptetreault@balcan.com&gt;"","""",""2025-06-26 08:30:31 -0400"",""Administrator"",""B2 MTL 2 (Montreal 2)"",""Information Technology (IT)"","""",""Perry Bachountakis"","""",""en"",false~""FWBLCTER01 (21) # show config firewall policy edit 21 set name """"Allow domain access to Kantech Serv"""" set uuid bb9947f2-f03b-51ed-5877-6b7a74a361fb set srcintf """"port2"""" """"Users VLan"""" set dstintf """"port11"""" set action accept set srcaddr """"TER-SVR-DC01"""" """"Balcan-IT"""" """"Dominik-Laptop"""" """"PhilippeLaptop"""" set dstaddr """"Sentinelle_Serveur_KANTECH"""" set schedule """"always"""" set service """"ALL"""" set utm-status enable set ssl-ssh-profile """"certificate-inspection"""" set av-profile """"AV-flow"""" set logtraffic all next end""";"""9275365"",""Philippe Tetreault"",""Philippe Tetreault &lt;ptetreault@balcan.com&gt;"","""",""2025-06-26 08:30:31 -0400"",""Administrator"",""B2 MTL 2 (Montreal 2)"",""Information Technology (IT)"","""",""Perry Bachountakis"","""",""en"",false~""Nous avons activé une règle dans le firewall pour permettre la communication entre le laptop de Dominik 10.20.70 au serveur Kentech."""</t>
  </si>
  <si>
    <t>(English version below) Chers collgues, Alors que nous poursuivons notre transformation dans le cadre des Horizons Balcan, l'efficacit de notre stratgie commerciale et de son excution est un facteur cl de notre succs. Au cours des derniers mois, l'organisation commerciale et les quipes interfonctionnelles ont mis au point de nouveaux processus et amlior la collaboration. Ce travail a permis nos quipes commerciales et interorganisationnelles de mieux servir nos clients, de rcuprer rapidement les volumes perdus, de dvelopper de nouvelles ententes clients, didentifier les opportunits de croissance du march, ainsi que d'augmenter notre part de march avec nos clients existants. Pour intgrer ces nouveaux processus, nous ralignons simultanment notre organisation commerciale. Nous allons ainsi commencer nos recherches pour embaucher un(e) Chef de la direction commerciale (CCO) qui dirigera les quipes de marketing, de ventes, d'oprations commerciales et de service la clientle pour l'ensemble de nos activits d'emballage flexible, y compris les produits Emballages Balcan, les Systmes demballage scuritaire Nelmar et Plastixx FFS. Je continuerai diriger notre quipe commerciale pendant que nous menons cette recherche. Aprs 24 ans de loyaux services, Nissim Assayag, vice-prsident des ventes pour la rgion de l'Est, a pris la dcision personnelle de prendre sa retraite. Nissim a jou un rle cl dans la construction de Balcan travers ses diffrents rles au sein de l'organisation au fil des ans. Je tiens remercier tout particulirement Nissim pour toutes ses contributions et son dvouement Balcan, ainsi que pour l'impact direct qu'il a eu sur de nombreux employs au sein de l'organisation pendant ses annes de service. Mark Wolpert dirigera dsormais l'quipe commerciale des Emballages Balcan.
Franois Dub et Tom Ptak relveront dornavant directement de lui. Mark se concentrera sur l'optimisation de notre modle de couverture afin de maximiser nos opportunits de croissance et nos relations avec les clients. Dans leurs fonctions, Franois et Tom auront une responsabilit accrue dans l'excution de nos activits de mise en march avec leurs quipes de ventes respectives. Ils dirigeront les efforts de vente, y compris la cellule de crise qui a t mise en place et les initiatives de croissance du volume visant stimuler nos opportunits de gnration de revenus. Ils jouent tous deux un rle cl dans la coordination avec les quipes interfonctionnelles pour atteindre nos rsultats. Emma Haralambous , directrice des ventes et du service la clientle, qui dirige l'quipe des produits d'emballage de scurit,
Paul Spitale, directeur des ventes et du service la clientle, qui dirige l'quipe des produits d'emballage FFS, et
Sam Pearl, directeur du marketing, continueront relever directement de moi pendant la recherche de notre
CCO. Brian May continuera diriger l'activit des produits rflchissants Reflectix et relever de moi. Les responsabilits et les rapports hirarchiques actuels resteront inchangs au sein de la division des produits rflchissants. Comme annonc prcdemment, Mario Settino a galement dcid de prendre sa retraite. Nous sommes trs heureux de vous informer que
Ramon Galvan dbutera le 5 septembre prochain en tant que nouveau chef des finances de Balcan Innovations (CFO). Ramon est un leader chevronn qui possde une grande exprience dans la conduite d'quipes en transformation et dans la gestion dentreprises en croissance. Il a galement l'exprience de la mise en uvre russie de nouveaux systmes de gestion intgrs (ERP). Veuillez vous joindre moi pour remercier Nissim et Mario de leur dvouement au fil des ans et fliciter Mark pour ses nouvelles fonctions. Nous souhaitons tous bonne chance et beaucoup de succs dans leurs projets venir. Nous sommes convaincus que ces ajustements importants pour notre organisation nous aideront grandement "merger" avec plus de force. Dano Lister Prsident et Chef de la direction Dear colleagues, As we continue our transformation with Balcan Horizons, a key factor in our success is the effectiveness of our commercial strategy and execution. During the past several months, the commercial organization and all cross-functional teams have developed new processes and improved collaboration. This work has enabled our commercial and cross-organizational teams to better serve our customers, quickly recover lost volumes, accelerate new business, market growth opportunities, as well as grow our share of wallet with our existing customers. To embed these new processes, we are realigning our sales organization. We will begin a search for a Chief Commercial Officer (CCO) who will lead the marketing, sales, commercial operations, and customer service teams across our Flexible Packaging business including Balcan Packaging, Nelmar Security Packaging Systems, and Plastixx FFS products. I will continue to lead our Commercial team while we conduct this search. After 24 years of dedicated service,
Nissim Assayag, VP Sales Eastern Region has made the personal decision to retire from Balcan. Nissim has played a key role in building Balcan through his various roles within the organization over the years. I would like to extend a special thank you to Nissim for all his contributions in shaping the organization, and for the direct impact he has had on many employees lives over the years. Mark Wolpert will now lead the Balcan Packaging sales team with
Franois Dub and Tom Ptak reporting directly to him. Mark will focus on optimizing our coverage model to maximize our growth opportunities and customer relations. In their roles Franois and Tom will have increased responsibility and accountability for executing our go-to-market efforts with their sales teams. They will lead the sales efforts, including the revenue war room and volume growth initiatives to drive our revenue generation opportunities. They both play a key leadership role in coordinating with the cross-functional teams to achieve our results. Emma Haralambous, Director of Sales and Customer Service leading the security packaging products team,
Paul Spitale, Director of Sales and Customer Service leading the FFS packaging products team, and
Sam Pearl, Director of Marketing will continue to report directly to me while the search for our CCO is taking place. Brian May will continue leading the Reflective Products business and report to me. The current responsibilities and reporting relationships will remain unchanged in Reflective Products. As previously announced, Mario Settino has also decided to retire. We are very excited to inform you that
Ramon Galvan will be joining Balcan as our new Chief Financial Officer (CFO) on September 5th. Ramon is a strong leader with extensive experience in leading teams through transformation and partnering with the business to support its growth. He also has experience in successfully implementing new ERP systems. Please join me in thanking Nissim and Mario for all their dedication over the years and congratulating Mark on his new appointment. We wish them all well, and success in their future projects. We are confident that these important adjustments to our organization will go a long way in helping us Emerge stronger. Dano Lister President and CEO Balcan Innovations Inc. 9340 Meaux, St-Leonard, Quebec H1R 3H2 T: 514.326.9130 | communications@balcan.com www.balcaninnovations.com</t>
  </si>
  <si>
    <t>Tricia does video editing for training purposes, so a more powerful computer is needed that does not delay her work.</t>
  </si>
  <si>
    <t>4:01:24</t>
  </si>
  <si>
    <t>68:01:24</t>
  </si>
  <si>
    <t>99:07:54</t>
  </si>
  <si>
    <t>475:02:55</t>
  </si>
  <si>
    <t>Choix équipements / Hardware Choices :: Portable / Laptop~Spécifier si autre / If other specify :: Tricia does video editing for training purposes, so a more powerful computer is needed that does not delay her work.</t>
  </si>
  <si>
    <t>"""8247418"",""George Kanatselis"",""George Kanatselis &lt;george@balcan.com&gt;"","""",""2025-06-26 08:47:31 -0400"",""Service Agent User"",""B2 MTL 2 (Montreal 2)"",""Information Technology (IT)"","""",""Joe Pizzuco"","""",""en"",false~""sent them new laptop""";"""8786937"",""Tu Phuong Vo"",""Tu Phuong Vo &lt;tvo@balcan.com&gt;"",""IT Manager - Assets, Contracts and Services"",""2025-06-26 09:18:18 -0400"",""Administrator"",""B1 MTL 1 (Montreal 1)"",""Information Technology (IT)"","""",""Tao Wong"","""",""en"",false~""Hi Robert , I believe Tricia has this laptop at moment: We can replace for a more powerful but please keep this one as a spare. Thank you TuPhuong""";"""8786937"",""Tu Phuong Vo"",""Tu Phuong Vo &lt;tvo@balcan.com&gt;"",""IT Manager - Assets, Contracts and Services"",""2025-06-26 09:18:18 -0400"",""Administrator"",""B1 MTL 1 (Montreal 1)"",""Information Technology (IT)"","""",""Tao Wong"","""",""en"",false~""Ok we are looking for a replacement and will advise."""</t>
  </si>
  <si>
    <t>Dual drawer 8x11 and 8x14 Laser printer for the main IT area for the Business Analysts</t>
  </si>
  <si>
    <t>8385259 ~"Duc Tran" ~"Duc Tran &lt;dtran@balcan.com&gt;" ~"Project Manager" ~"2025-06-16 13:40:15 -0400" ~"Service Agent User" ~"B2 MTL 2 (Montreal 2)" ~"Information Technology (IT)" ~"" ~"Tao Wong" ~"" ~"en" ~false</t>
  </si>
  <si>
    <t>0:30:58</t>
  </si>
  <si>
    <t>26:28:29</t>
  </si>
  <si>
    <t>137:55:37</t>
  </si>
  <si>
    <t>Requis pour / Requested For :: Duc Tran~Choix équipements / Hardware Choices :: Autre / Other~Spécifier si autre / If other specify :: Dual drawer 8x11 and 8x14 Laser printer for the main IT area for the Business Analysts</t>
  </si>
  <si>
    <t>"""8247420"",""Omar Sassi"",""Omar Sassi &lt;osassi@balcan.com&gt;"","""",""2024-07-05 08:17:06 -0400"",""Requester"",""B2 MTL 2 (Montreal 2)"",""Information Technology (IT)"","""",""&lt;None&gt;"","""",""en"",false~""i installed a HP printer in the IT Room named : HP Shared IT room ip: 10.0.16.135 tested resolved.""";"""8247420"",""Omar Sassi"",""Omar Sassi &lt;osassi@balcan.com&gt;"","""",""2024-07-05 08:17:06 -0400"",""Requester"",""B2 MTL 2 (Montreal 2)"",""Information Technology (IT)"","""",""&lt;None&gt;"","""",""en"",false~""[@]Tu Phuong Vo ok super !""";"""8786937"",""Tu Phuong Vo"",""Tu Phuong Vo &lt;tvo@balcan.com&gt;"",""IT Manager - Assets, Contracts and Services"",""2025-06-26 09:18:18 -0400"",""Administrator"",""B1 MTL 1 (Montreal 1)"",""Information Technology (IT)"","""",""Tao Wong"","""",""en"",false~""[@]Omar Sassi On peut s'en parler mais on a des imprimantes dans nos locaux qui peut être utilisé."""</t>
  </si>
  <si>
    <t>FW: We will need to ADD this item to GARDAWORLD (CANADA) Ordering Portal</t>
  </si>
  <si>
    <t>Nelmar Web Ordering Ecommerce</t>
  </si>
  <si>
    <t>From: Katherine Lagogianis katherine.lagogianis@nelmar.com Sent: Friday, August 18, 2023 11:44 AM To: Eric Dohrendorf eric.dohrendorf@nelmar.com; Eddy Qiu eqiu@balcan.com; joe.blauer@gmail.com Cc: Emma Haralambous emma.haralambous@nelmar.com; Samuel Pearl sam.pearl@nelmar.com; Liliana Rivera liliana.rivera@nelmar.com Subject: RE: We will need to ADD this item to GARDAWORLD (CANADA) Ordering Portal Item added, see below. Not sure why there is no price showing up, maybe because we have no stock… @Eddy Qiu @joe.blauer@gmail.com pls check and let me know. Best regards, Katherine Lagogianis Team Leader, Customer Service NEL MAR Security Packaging Systems T 450 477 0001 x249 T 800 363 2283 nelmar.com Confidential and Proprietary to NELMAR Security Packaging Systems From: Eric Dohrendorf &lt;eric.dohrendorf@nelmar.com&gt; Sent: Monday, August 14, 2023 4:08 PM To: Liliana Rivera &lt;liliana.rivera@nelmar.com&gt;; Samuel Pearl &lt;sam.pearl@nelmar.com&gt;; Katherine Lagogianis &lt;katherine.lagogianis@nelmar.com&gt; Cc: Emma Haralambous &lt;emma.haralambous@nelmar.com&gt; Subject: We will need to ADD this item to GARDAWORLD (CANADA) Ordering Portal ITEM # GWMHS-THERMPR-3X200 50 ROLLS/CT MOQ: 1 CT $110.00 CAD/CT (Freight Included) Eric Dohrendorf Director, Product &amp; Market Development NEL MAR Security Packaging Systems 3100 rue des Bâtisseurs Terrebonne, QC J6Y 0A2 T 450.477.0001 x235 | T 800.363.2283 M 514.891.4005 nelmar.com</t>
  </si>
  <si>
    <t>"B1 MTL 1 (Montreal 1)";"Information Technology (IT)";"applications";"Ecommerce"</t>
  </si>
  <si>
    <t>"""8714290"",""Eddy Qiu"",""Eddy Qiu &lt;eqiu@balcan.com&gt;"",""Programmer Analyst"",""2025-06-16 13:51:43 -0400"",""Service Agent User"",""B1 MTL 1 (Montreal 1)"",""Information Technology (IT)"","""",""&lt;None&gt;"","""",""[-]1"",false~""fixed. the sales unit and UOM not defined"""</t>
  </si>
  <si>
    <t>"Marie Slim &lt;marie.slim@nelmar.com&gt;";"katherine.lagogianis@nelmar.com &lt;katherine.lagogianis@nelmar.com&gt;";"eric.dohrendorf@nelmar.com &lt;eric.dohrendorf@nelmar.com&gt;";"Emma Haralambous &lt;emma.haralambous@nelmar.com&gt;";"Dieynaba Ouattara &lt;douattara@balcan.com&gt;"</t>
  </si>
  <si>
    <t>trying to make PDF document from majic to email but does not save to pdf when recipient gets email</t>
  </si>
  <si>
    <t>210:33:16</t>
  </si>
  <si>
    <t>940:45:57</t>
  </si>
  <si>
    <t>254:53:00</t>
  </si>
  <si>
    <t>1113:05:41</t>
  </si>
  <si>
    <t>Description du problème/Issue Description: trying to make PDF document from majic to email but does not save to pdf when recipient gets email</t>
  </si>
  <si>
    <t>"""8247418"",""George Kanatselis"",""George Kanatselis &lt;george@balcan.com&gt;"","""",""2025-06-26 08:47:31 -0400"",""Service Agent User"",""B2 MTL 2 (Montreal 2)"",""Information Technology (IT)"","""",""Joe Pizzuco"","""",""en"",false~""is this problem still happening?"""</t>
  </si>
  <si>
    <t>we need 1 scan Gan.</t>
  </si>
  <si>
    <t>Description du problème/Issue Description: we need 1 scan Gan.</t>
  </si>
  <si>
    <t>screen not working.</t>
  </si>
  <si>
    <t>1:30:19</t>
  </si>
  <si>
    <t>17:00:20</t>
  </si>
  <si>
    <t>1:31:46</t>
  </si>
  <si>
    <t>17:01:47</t>
  </si>
  <si>
    <t>Description du problème/Issue Description: screen not working.</t>
  </si>
  <si>
    <t>"""8247420"",""Omar Sassi"",""Omar Sassi &lt;osassi@balcan.com&gt;"","""",""2024-07-05 08:17:06 -0400"",""Requester"",""B2 MTL 2 (Montreal 2)"",""Information Technology (IT)"","""",""&lt;None&gt;"","""",""en"",false~""the screen is working well !"""</t>
  </si>
  <si>
    <t>"hardware";"B6 rFoil (Toronto)";"Finance &amp; Accounting"</t>
  </si>
  <si>
    <t>Hello IT team,
We are aiming to complete the equipment needs of our hoteling offices. Can I please order 1 docking station, 2 keyboards, and 2 mice?
I currently have a spare docking station and monitor that I will be using for those 2 offices.
Thank you,
Marco</t>
  </si>
  <si>
    <t>56:38:21</t>
  </si>
  <si>
    <t>264:38:21</t>
  </si>
  <si>
    <t>130:11:50</t>
  </si>
  <si>
    <t>618:11:50</t>
  </si>
  <si>
    <t>Requis pour / Requested For :: Marco Pasquali~Choix équipements / Hardware Choices :: Station d'accueil / Docking Station~Spécifier si autre / If other specify :: Hello IT team,
We are aiming to complete the equipment needs of our hoteling offices. Can I please order 1 docking station, 2 keyboards, and 2 mice?
I currently have a spare docking station and monitor that I will be using for those 2 offices.
Thank you,
Marco</t>
  </si>
  <si>
    <t>"""8786937"",""Tu Phuong Vo"",""Tu Phuong Vo &lt;tvo@balcan.com&gt;"",""IT Manager - Assets, Contracts and Services"",""2025-06-26 09:18:18 -0400"",""Administrator"",""B1 MTL 1 (Montreal 1)"",""Information Technology (IT)"","""",""Tao Wong"","""",""en"",false~""Delivered""";"""8620185"",""Marco Pasquali"",""Marco Pasquali &lt;Marco@covertechfab.com&gt;"",""Divisional Director, Finance"",""2025-06-05 08:22:04 -0400"",""Requester"",,,,""&lt;None&gt;"",,""en"",false~""Hi Tu, I can confirm the monitors and docking stations for the hoteling offices are complete. I don't recall seeing the keyboard and mouse x 2.""";"""8620185"",""Marco Pasquali"",""Marco Pasquali &lt;Marco@covertechfab.com&gt;"",""Divisional Director, Finance"",""2025-06-05 08:22:04 -0400"",""Requester"",,,,""&lt;None&gt;"",,""en"",false~""Hi Tu, I'm not in the office until next week. Can you confirm with Haseeb Khan or Chris Szymano to see if the items were received please?""";"""8786937"",""Tu Phuong Vo"",""Tu Phuong Vo &lt;tvo@balcan.com&gt;"",""IT Manager - Assets, Contracts and Services"",""2025-06-26 09:18:18 -0400"",""Administrator"",""B1 MTL 1 (Montreal 1)"",""Information Technology (IT)"","""",""Tao Wong"","""",""en"",false~""Hi Marco can you please confirm that the below equipment was received: Thank you"""</t>
  </si>
  <si>
    <t>"bmay@balcan.com"</t>
  </si>
  <si>
    <t>Add printer to TS-2</t>
  </si>
  <si>
    <t>108:05:35</t>
  </si>
  <si>
    <t>500:05:35</t>
  </si>
  <si>
    <t>108:05:42</t>
  </si>
  <si>
    <t>500:05:42</t>
  </si>
  <si>
    <t>https://helpdesk.balcan.com/attachments/6c01c48a9077800d67f7/71397776499__ca96fead-cbb0-4188-b85b-93c353c36b79.heic</t>
  </si>
  <si>
    <t>add tax codes to Tungsten web portal</t>
  </si>
  <si>
    <t>"""8247418"",""George Kanatselis"",""George Kanatselis &lt;george@balcan.com&gt;"","""",""2025-06-26 08:47:31 -0400"",""Service Agent User"",""B2 MTL 2 (Montreal 2)"",""Information Technology (IT)"","""",""Joe Pizzuco"","""",""en"",false~""with her help we added the tax codes for fed and quebec tax code on tungsten portal"""</t>
  </si>
  <si>
    <t>Access to Purchasing view</t>
  </si>
  <si>
    <t>Hi, Please could you give access to Yvan and Vahagn Aleksanyan to be able to view Purchases order for Drummondville ASAP. Thanks</t>
  </si>
  <si>
    <t>3:08:46</t>
  </si>
  <si>
    <t>3:08:56</t>
  </si>
  <si>
    <t>"""8247418"",""George Kanatselis"",""George Kanatselis &lt;george@balcan.com&gt;"","""",""2025-06-26 08:47:31 -0400"",""Service Agent User"",""B2 MTL 2 (Montreal 2)"",""Information Technology (IT)"","""",""Joe Pizzuco"","""",""en"",false~""i gave them access to view PO"""</t>
  </si>
  <si>
    <t>Receiving acces</t>
  </si>
  <si>
    <t>Hi, Please could you give receiving access to those peoples: Marina Yeritkik Yvan Houle Thanks Nancy</t>
  </si>
  <si>
    <t>3:29:48</t>
  </si>
  <si>
    <t>3:30:00</t>
  </si>
  <si>
    <t>"""8247418"",""George Kanatselis"",""George Kanatselis &lt;george@balcan.com&gt;"","""",""2025-06-26 08:47:31 -0400"",""Service Agent User"",""B2 MTL 2 (Montreal 2)"",""Information Technology (IT)"","""",""Joe Pizzuco"","""",""en"",false~""i created 2 users to access receiving"""</t>
  </si>
  <si>
    <t>"applications";"B8 Plastixx FFS (Terrebonne)";"Production (Extrusion)";"BERP"</t>
  </si>
  <si>
    <t xml:space="preserve">Some dockets transferred from BERP to Terrebonne need to be extruded in line 5 and there is no way of capturing those details in the system </t>
  </si>
  <si>
    <t>We would like to add an extrusion line in BERP (e.g. Line 241) that would be line 5 in Terrebonne with 5 layer formulation capability</t>
  </si>
  <si>
    <t>Line 5 Terrebonne creation in BERP</t>
  </si>
  <si>
    <t>9:09:10</t>
  </si>
  <si>
    <t>25:09:10</t>
  </si>
  <si>
    <t>23:00:07</t>
  </si>
  <si>
    <t>119:00:07</t>
  </si>
  <si>
    <t>Description du problème/Issue Description: We would like to add an extrusion line in BERP (e.g. Line 241) that would be line 5 in Terrebonne with 5 layer formulation capability~Motif de la demande/Reason for Request: Some dockets transferred from BERP to Terrebonne need to be extruded in line 5 and there is no way of capturing those details in the system ~Description de la demande de changement/Change request description: Line 5 Terrebonne creation in BERP</t>
  </si>
  <si>
    <t>"""8247441"",""Hershel Teitelbaum"",""Hershel Teitelbaum &lt;hershel@balcan.com&gt;"","""",""2025-06-25 12:44:33 -0400"",""Service Agent User"",""B2 MTL 2 (Montreal 2)"",""Information Technology (IT)"","""",""&lt;None&gt;"","""",""en"",false~""Line 241 existed, but I added it to be shown in Extrusion lines screen and updated it as a 5 layer Machine From: Balcan Innovations - Centre d'aide / Service Desk helpdesk@balcan.com Sent: Thursday, August 17, 2023 12:58 PM To: Jonathan Galindez jgalindez@balcan.com; Hershel Teitelbaum hershel@balcan.com; Duc Tran dtran@balcan.com; Dieynaba Ouattara douattara@balcan.com Subject: Requête / Incident #3564 Demande de changement applicatif / Application Change Request"""</t>
  </si>
  <si>
    <t>Maude Perreault scan to email is not working.</t>
  </si>
  <si>
    <t>cannot access wifi nor magic</t>
  </si>
  <si>
    <t>"""8247418"",""George Kanatselis"",""George Kanatselis &lt;george@balcan.com&gt;"","""",""2025-06-26 08:47:31 -0400"",""Service Agent User"",""B2 MTL 2 (Montreal 2)"",""Information Technology (IT)"","""",""Joe Pizzuco"","""",""en"",false~""connected him to the wifi and showed him how to change network pwd which pc prompted and he forgot magic pwd so i also changed his magic pwd"""</t>
  </si>
  <si>
    <t>"applications";"USA (Remote Representative)";"Operations"</t>
  </si>
  <si>
    <t>Need access on site and remotely please</t>
  </si>
  <si>
    <t>exacqVision</t>
  </si>
  <si>
    <t>526:28:53</t>
  </si>
  <si>
    <t>2303:28:53</t>
  </si>
  <si>
    <t>Logiciel demandé/Requested Software: Other~Spécifier si autre / If other specify :: exacqVision~Additional Hardware/equipment to retrieve: Need access on site and remotely please</t>
  </si>
  <si>
    <t>"""8620070"",""Robert Casica"",""Robert Casica &lt;rcasica@balcan.com&gt;"",""Manager, Plant "",""2025-06-23 14:22:55 -0400"",""Requester"",""Balcan Packaging Wisconsin "",,,""&lt;None&gt;"",,,false~""Is there any update on this? This is the second ticket I have submitted for the same issue and need it done before the end of November."""</t>
  </si>
  <si>
    <t>due to new security we cannot open these accesses for now</t>
  </si>
  <si>
    <t>Teams Meeting request with phone call in number</t>
  </si>
  <si>
    <t>When creating a Teams Meeting, Teams does not generate a “call in” phone number for those that need to join via phone. Can you help me locate or turn on this setting in Teams? Tom Ptak | Director of Sales , Central and Western Region Balcan USA Inc. 7201 108th Street, Pleasant Prairie, WI 53158, USA c: 262.893.9625 e: tptak@balcan.com www.balcan.com</t>
  </si>
  <si>
    <t>3:52:18</t>
  </si>
  <si>
    <t>"""8247420"",""Omar Sassi"",""Omar Sassi &lt;osassi@balcan.com&gt;"","""",""2024-07-05 08:17:06 -0400"",""Requester"",""B2 MTL 2 (Montreal 2)"",""Information Technology (IT)"","""",""&lt;None&gt;"","""",""en"",false~""Hello @Tom Ptak i hope you're doing well! we don't have the STPS features in our Teams so the user needs to join the meeting with the link or the app. to Generate a phone number, we need different license and that is not available for the moment with balcan.."""</t>
  </si>
  <si>
    <t xml:space="preserve">the phone does not work.. </t>
  </si>
  <si>
    <t>103:39:25</t>
  </si>
  <si>
    <t>479:39:25</t>
  </si>
  <si>
    <t>261:49:13</t>
  </si>
  <si>
    <t>1133:49:13</t>
  </si>
  <si>
    <t xml:space="preserve">Requis pour / Requested For :: Mohammed Safa~Telephony Selection: Desk Phone Request~Type de téléphone/What type of Desk Phone is needed?: Long Distance Calling, International Calling~Cell Phone Number: the phone does not work.. </t>
  </si>
  <si>
    <t>"""8247418"",""George Kanatselis"",""George Kanatselis &lt;george@balcan.com&gt;"","""",""2025-06-26 08:47:31 -0400"",""Service Agent User"",""B2 MTL 2 (Montreal 2)"",""Information Technology (IT)"","""",""Joe Pizzuco"","""",""en"",false~""did you log into phone with your credentials??"""</t>
  </si>
  <si>
    <t>https://helpdesk.balcan.com/attachments/29b236f44d8c36c6e39e/telephone-desk-jpg.jpeg</t>
  </si>
  <si>
    <t>Lost access to Adobe Creative Cloud and need to download new version but i need IT support in uploading the new creative cloud.</t>
  </si>
  <si>
    <t>1:40:36</t>
  </si>
  <si>
    <t>1:40:42</t>
  </si>
  <si>
    <t>Logiciel demandé/Requested Software: Adobe Creative Suite~Spécifier si autre / If other specify :: Lost access to Adobe Creative Cloud and need to download new version but i need IT support in uploading the new creative cloud.</t>
  </si>
  <si>
    <t>"""8247418"",""George Kanatselis"",""George Kanatselis &lt;george@balcan.com&gt;"","""",""2025-06-26 08:47:31 -0400"",""Service Agent User"",""B2 MTL 2 (Montreal 2)"",""Information Technology (IT)"","""",""Joe Pizzuco"","""",""en"",false~""with Tu Phong's help she was able to log him into adobe accouint"""</t>
  </si>
  <si>
    <t>https://helpdesk.balcan.com/attachments/dbdda6c8a3d853d899a9/you-no-longer-have-access-to-creative-cloud-all-apps-msg.vnd
https://helpdesk.balcan.com/attachments/b7c0ba49fbc794a7b54e/get-started-with-creative-cloud-all-apps-msg.vnd</t>
  </si>
  <si>
    <t>PC in QC room B1</t>
  </si>
  <si>
    <t>Hi, IT team: For the PC of gauge profiler in QC room in the plant B1 next production line#1, the password (gauge) didn’t work. Could let us the user name and password? Thanks Wang Gang Wang | Laboratory Technician Balcan Innovations Inc . 9340 Meaux, Montreal, Quebec H1R 3H2 t: (514) 326-9130 ext. 2180 e: gwang@balcan.com | www.balcan.com</t>
  </si>
  <si>
    <t>7:31:12</t>
  </si>
  <si>
    <t>7:31:22</t>
  </si>
  <si>
    <t>"""8247418"",""George Kanatselis"",""George Kanatselis &lt;george@balcan.com&gt;"","""",""2025-06-26 08:47:31 -0400"",""Service Agent User"",""B2 MTL 2 (Montreal 2)"",""Information Technology (IT)"","""",""Joe Pizzuco"","""",""en"",false~""i send him the user and pwd user is locally """"oaklandline1-pc\oakland"""""""</t>
  </si>
  <si>
    <t>line flexo zebra printer not working</t>
  </si>
  <si>
    <t>104:29:46</t>
  </si>
  <si>
    <t>480:29:46</t>
  </si>
  <si>
    <t>104:29:52</t>
  </si>
  <si>
    <t>480:29:52</t>
  </si>
  <si>
    <t>"""8247418"",""George Kanatselis"",""George Kanatselis &lt;george@balcan.com&gt;"","""",""2025-06-26 08:47:31 -0400"",""Service Agent User"",""B2 MTL 2 (Montreal 2)"",""Information Technology (IT)"","""",""Joe Pizzuco"","""",""en"",false~""resolved when i went to Drumpack last week"""</t>
  </si>
  <si>
    <t xml:space="preserve">Benni Cesario, Intuitive is not working. </t>
  </si>
  <si>
    <t>"B6 rFoil (Toronto)";"Information Technology (IT)"</t>
  </si>
  <si>
    <t>0:00:01</t>
  </si>
  <si>
    <t>"""8247420"",""Omar Sassi"",""Omar Sassi &lt;osassi@balcan.com&gt;"","""",""2024-07-05 08:17:06 -0400"",""Requester"",""B2 MTL 2 (Montreal 2)"",""Information Technology (IT)"","""",""&lt;None&gt;"","""",""en"",false~""the user was not connected to the network. resolved"""</t>
  </si>
  <si>
    <t>Maintenance Request 00043935 for Line # 123 Bdg 2: IMPRIMANT NO WORKING</t>
  </si>
  <si>
    <t>Please Review Maintenance Request 043935 for Line # 123 Request by 4667 Status: 0.Requested Details: IMPRIMANT NO WORKING</t>
  </si>
  <si>
    <t>0:20:32</t>
  </si>
  <si>
    <t>0:29:59</t>
  </si>
  <si>
    <t>"""8247420"",""Omar Sassi"",""Omar Sassi &lt;osassi@balcan.com&gt;"","""",""2024-07-05 08:17:06 -0400"",""Requester"",""B2 MTL 2 (Montreal 2)"",""Information Technology (IT)"","""",""&lt;None&gt;"","""",""en"",false~""Hello, for this printer you need to call the company taking care of those printers. you will find a green sticker with number on the printer."""</t>
  </si>
  <si>
    <t>https://helpdesk.balcan.com/attachments/57adaf18a7c3e5237b8a/maint_req00043935_4906627.pdf</t>
  </si>
  <si>
    <t>0:12:37</t>
  </si>
  <si>
    <t>https://helpdesk.balcan.com/attachments/96eef6bbe464d8bd99f6/maint_req00043935_4904740.pdf</t>
  </si>
  <si>
    <t>constructB5</t>
  </si>
  <si>
    <t xml:space="preserve">chay printer m608+ zebra printer </t>
  </si>
  <si>
    <t xml:space="preserve">construction b5  m608 </t>
  </si>
  <si>
    <t>0:25:50</t>
  </si>
  <si>
    <t>95:43:16</t>
  </si>
  <si>
    <t xml:space="preserve">Requis pour / Requested For :: Mohammed Safa~Printer Location: constructB5~Service Request: Other~Description: chay printer m608+ zebra printer ~Printer Name: construction b5  m608 </t>
  </si>
  <si>
    <t>"""8247420"",""Omar Sassi"",""Omar Sassi &lt;osassi@balcan.com&gt;"","""",""2024-07-05 08:17:06 -0400"",""Requester"",""B2 MTL 2 (Montreal 2)"",""Information Technology (IT)"","""",""&lt;None&gt;"","""",""en"",false~""i tested, it's working.""";"""9664062"",""Mohammed Safa"",""Mohammed Safa &lt;msafa@balcan.com&gt;"","""",""2025-06-04 07:09:38 -0400"",""Requester"",,,"""",""&lt;None&gt;"","""",""[-]1"",false~""chay printer problem offline ## operation could not be completed (error 0*00000005) constructB5 m608"""</t>
  </si>
  <si>
    <t>9589089 ~"Ibrahim Abdelwahab" ~"Ibrahim Abdelwahab &lt;iabdelwahab@covertechfab.com&gt;" ~"" ~"2024-01-24 08:45:05 -0500" ~"Requester" ~"B6 Covertech (Toronto)" ~"" ~"&lt;None&gt;" ~"" ~"[-]1" ~false</t>
  </si>
  <si>
    <t>Supervisor's Office</t>
  </si>
  <si>
    <t>The Toshiba label printer is not configured on the computer</t>
  </si>
  <si>
    <t>Toshiba label printer</t>
  </si>
  <si>
    <t>9:14:14</t>
  </si>
  <si>
    <t>25:56:42</t>
  </si>
  <si>
    <t>112:56:18</t>
  </si>
  <si>
    <t>505:38:46</t>
  </si>
  <si>
    <t>Requis pour / Requested For :: Ibrahim Abdelwahab~Printer Location: Supervisor's Office~Service Request: New Installation~Description: The Toshiba label printer is not configured on the computer~Printer Name: Toshiba label printer</t>
  </si>
  <si>
    <t>"""8247418"",""George Kanatselis"",""George Kanatselis &lt;george@balcan.com&gt;"","""",""2025-06-26 08:47:31 -0400"",""Service Agent User"",""B2 MTL 2 (Montreal 2)"",""Information Technology (IT)"","""",""Joe Pizzuco"","""",""en"",false~""this printer is connected on what PC? What is the model number of the toshiba printer? also how is the printer connected to PC by usb cable by network cable??""";"""9589089"",""Ibrahim Abdelwahab"",""Ibrahim Abdelwahab &lt;iabdelwahab@covertechfab.com&gt;"","""",""2024-01-24 08:45:05 -0500"",""Requester"",""B6 Covertech (Toronto)"",,"""",""&lt;None&gt;"","""",""[-]1"",false~""Can you please have a look at this today?"""</t>
  </si>
  <si>
    <t>FW: BERP Report</t>
  </si>
  <si>
    <t>GEORGE KANATSELIS | Network Administrator - IT Balcan Innovations Inc. 9340 Meaux, St-Leonard, Quebec H1R 3H2 t: (514) 326-9130 ext. 2179 | e:
george@balcan.com www.balcan.com From: Hershel Teitelbaum hershel@balcan.com Sent: Wednesday, August 16, 2023 3:27 PM To: George Kanatselis george@balcan.com Cc: Lyazid Mechiah lmechiah@balcan.com; Gino Sergerie ginosergerie@balcan.com; Mokhtar Hadidane mhadidane@balcan.com Subject: RE: BERP Report George Please give them production reports and reports menu in data collection From: Mokhtar Hadidane &lt;mhadidane@balcan.com&gt; Sent: Wednesday, August 16, 2023 3:16 PM To: Hershel Teitelbaum &lt;hershel@balcan.com&gt; Cc: Lyazid Mechiah &lt;lmechiah@balcan.com&gt;; Gino Sergerie &lt;ginosergerie@balcan.com&gt;; Mokhtar Hadidane &lt;mhadidane@balcan.com&gt; Subject: BERP Report Hi Hershel Can you please add the access to the Machine Down time report and the Production Performance report below to Gino and Lyazid ?? Thank you Mokhtar Hadidane| Process Excellence Manager. Balcan Innovations Inc. 9340 Meaux, St-Leonard, Quebec H1R 3H2 T: (514) 326-9130 ext. 2221 | M: (514) 347-0718. www.balcan.com</t>
  </si>
  <si>
    <t>"""8247418"",""George Kanatselis"",""George Kanatselis &lt;george@balcan.com&gt;"","""",""2025-06-26 08:47:31 -0400"",""Service Agent User"",""B2 MTL 2 (Montreal 2)"",""Information Technology (IT)"","""",""Joe Pizzuco"","""",""en"",false~""i gave them access to both menus"""</t>
  </si>
  <si>
    <t>FW: Production Daily Report Bdg 1 Dep't EX 2023/08/15</t>
  </si>
  <si>
    <t>GEORGE KANATSELIS | Network Administrator - IT Balcan Innovations Inc. 9340 Meaux, St-Leonard, Quebec H1R 3H2 t: (514) 326-9130 ext. 2179 | e: george@balcan.com www.balcan.com From: Koduri Chiranjeevi kchiranjeevi@balcan.com Sent: Wednesday, August 16, 2023 8:57 AM To: Hershel Teitelbaum hershel@balcan.com; George Kanatselis george@balcan.com Cc: Mounir Amadid mamadid@balcan.com Subject: Fw: Production Daily Report Bdg 1 Dep't EX 2023/08/15 Hi Hershel/George, can you please add Mounir to this email group. Thanks, Chiranjeevi Koduri | Plant Manager- MTL 01&amp;02 . Balcan Innovations Inc. 9340 Meaux, St-Leonard, Quebec H1R 3H2 T: (514) 326-9130 ext. 2138 | M: (514) 809-2543. www.balcan.com From: acs@balcan.com &lt;acs@balcan.com&gt; Sent: Wednesday, August 16, 2023 7:36 AM To: Elena De Iuliis &lt;edeiuliis@balcan.com&gt;; Samuel Raavi &lt;sraavi@balcan.com&gt; Cc: Alex Hebert-Charbonneau &lt;alex@balcan.com&gt;; Bujar Sejdiu &lt;bujar@balcan.com&gt;; Dipak Patel &lt;dipakpatel@balcan.com&gt;; Gino Sergerie &lt;ginosergerie@balcan.com&gt;; Koduri Chiranjeevi &lt;kchiranjeevi@balcan.com&gt;; Ludovic Capt &lt;lcapt@balcan.com&gt;; Lloyd Subryan &lt;lloydsubryan@balcan.com&gt;; Mokhtar Hadidane &lt;mhadidane@balcan.com&gt;; Mia Dana &lt;mia@balcan.com&gt;; Mario Settino &lt;msettino@balcan.com&gt;; Pierre Janelle &lt;pjanelle@balcan.com&gt;; Sherwin Karami &lt;skarami@balcan.com&gt;; Tao Wong &lt;twong@balcan.com&gt;; Wasseem Khoury &lt;wkhoury@balcan.com&gt; Subject: Production Daily Report Bdg 1 Dep't EX 2023/08/15 Production Daily Report Bdg 1 Dep't EX 2023/08/15</t>
  </si>
  <si>
    <t>"""8247418"",""George Kanatselis"",""George Kanatselis &lt;george@balcan.com&gt;"","""",""2025-06-26 08:47:31 -0400"",""Service Agent User"",""B2 MTL 2 (Montreal 2)"",""Information Technology (IT)"","""",""Joe Pizzuco"","""",""en"",false~""i added the report to mounir"""</t>
  </si>
  <si>
    <t>https://helpdesk.balcan.com/attachments/10b206c941dcb3baaf1d/prdc-nsnapshot_23-08-15_bdg1_ex-xlsx.vnd</t>
  </si>
  <si>
    <t>Error in Formulation generates scrap and complaint.</t>
  </si>
  <si>
    <t>When dockets are transferred between buildings or lines, production can run them without modifying the formulation. Even if any specific resin is not available, they still can run it!</t>
  </si>
  <si>
    <t>To prevent planning team from scanning out dockets that are transferred between buildings.</t>
  </si>
  <si>
    <t>722:35:58</t>
  </si>
  <si>
    <t>3075:35:58</t>
  </si>
  <si>
    <t>Description du problème/Issue Description: When dockets are transferred between buildings or lines, production can run them without modifying the formulation. Even if any specific resin is not available, they still can run it!~Motif de la demande/Reason for Request: Error in Formulation generates scrap and complaint.~Description de la demande de changement/Change request description: To prevent planning team from scanning out dockets that are transferred between buildings.</t>
  </si>
  <si>
    <t>"""8620055"",""Oscar Aguilar"",""Oscar Aguilar &lt;oaguilar@balcan.com&gt;"",""Gestionnaire technique - Technical Manager"",""2025-02-13 18:08:08 -0500"",""Requester"",""B1 MTL 1 (Montreal 1)"",,,""&lt;None&gt;"",,,false~""Is there an update about this request? From: Balcan Innovations - Centre d'aide / Service Desk helpdesk@balcan.com Sent: Friday, October 27, 2023 10:49 AM To: Khalil Shahverdi kshahverdi@balcan.com Cc: Hershel Teitelbaum hershel@balcan.com; Oscar Aguilar oaguilar@balcan.com Subject: Requêtre / Incident #3548 Demande de changement applicatif / Application Change Request [Courriel Externe - External email]""";"""8247439"",""Jonathan Galindez"",""Jonathan Galindez &lt;jgalindez@balcan.com&gt;"","""",""2025-06-26 07:46:41 -0400"",""Service Agent User"",""B2 MTL 2 (Montreal 2)"",""Information Technology (IT)"","""",""&lt;None&gt;"","""",""en"",false~""[@]Khalil Shahverdi Hi can you assist on giving me a line and docket to test? thank you.""";"""8247439"",""Jonathan Galindez"",""Jonathan Galindez &lt;jgalindez@balcan.com&gt;"","""",""2025-06-26 07:46:41 -0400"",""Service Agent User"",""B2 MTL 2 (Montreal 2)"",""Information Technology (IT)"","""",""&lt;None&gt;"","""",""en"",false~""I have requested from Katia to create a dummy Wisconsin order to test it.""";"""8247441"",""Hershel Teitelbaum"",""Hershel Teitelbaum &lt;hershel@balcan.com&gt;"","""",""2025-06-25 12:44:33 -0400"",""Service Agent User"",""B2 MTL 2 (Montreal 2)"",""Information Technology (IT)"","""",""&lt;None&gt;"","""",""en"",false~""Jonathan is working on it now From: Oscar Aguilar oaguilar@balcan.com Sent: Tuesday, October 24, 2023 4:03 PM To: helpdesk helpdesk@balcan.com; Khalil Shahverdi kshahverdi@balcan.com Cc: Hershel Teitelbaum hershel@balcan.com Subject: RE: Requêtre / Incident #3548 Demande de changement applicatif / Application Change Request What is the status of this request? The screenshot below shows an example of a docket with a formulation from Laval that was scanned out on line 113. Please advise if there is any additional detail needed on our side to prevent these practices from happening in the future. Thank you, Oscar From: Balcan Innovations - Centre d'aide / Service Desk &lt;helpdesk@balcan.com&gt; Sent: Monday, October 23, 2023 2:24 PM To: Khalil Shahverdi &lt;kshahverdi@balcan.com&gt; Cc: Hershel Teitelbaum &lt;hershel@balcan.com&gt;; Oscar Aguilar &lt;oaguilar@balcan.com&gt; Subject: Requêtre / Incident #3548 Demande de changement applicatif / Application Change Request [Courriel Externe - External email]""";"""8620055"",""Oscar Aguilar"",""Oscar Aguilar &lt;oaguilar@balcan.com&gt;"",""Gestionnaire technique - Technical Manager"",""2025-02-13 18:08:08 -0500"",""Requester"",""B1 MTL 1 (Montreal 1)"",,,""&lt;None&gt;"",,,false~""What is the status of this request? The screenshot below shows an example of a docket with a formulation from Laval that was scanned out on line 113. Please advise if there is any additional detail needed on our side to prevent these practices from happening in the future. Thank you, Oscar From: Balcan Innovations - Centre d'aide / Service Desk helpdesk@balcan.com Sent: Monday, October 23, 2023 2:24 PM To: Khalil Shahverdi kshahverdi@balcan.com Cc: Hershel Teitelbaum hershel@balcan.com; Oscar Aguilar oaguilar@balcan.com Subject: Requêtre / Incident #3548 Demande de changement applicatif / Application Change Request [Courriel Externe - External email]""";"""8247439"",""Jonathan Galindez"",""Jonathan Galindez &lt;jgalindez@balcan.com&gt;"","""",""2025-06-26 07:46:41 -0400"",""Service Agent User"",""B2 MTL 2 (Montreal 2)"",""Information Technology (IT)"","""",""&lt;None&gt;"","""",""en"",false~""Requested Katia to create a dummy Wisconsin order and docket then TJ and I will test it.""";"""8619957"",""Khalil Shahverdi"",""Khalil Shahverdi &lt;kshahverdi@balcan.com&gt;"",""Gestionnaire technique - Technical Manager"",""2025-06-17 13:40:09 -0400"",""Requester"",""B3 Laval"",,,""&lt;None&gt;"",,,false~""It’s a source of error in production. We need to resolve this issue asap. Thanks KSS. Sent from my iPhone""";"""8247439"",""Jonathan Galindez"",""Jonathan Galindez &lt;jgalindez@balcan.com&gt;"","""",""2025-06-26 07:46:41 -0400"",""Service Agent User"",""B2 MTL 2 (Montreal 2)"",""Information Technology (IT)"","""",""&lt;None&gt;"","""",""en"",false~""Hi Khalil, This is assigned to me. However, there are other tasks I am working at the moment. Is this request critical and is there a workaround? Thank you. JOnathan""";"""8247441"",""Hershel Teitelbaum"",""Hershel Teitelbaum &lt;hershel@balcan.com&gt;"","""",""2025-06-25 12:44:33 -0400"",""Service Agent User"",""B2 MTL 2 (Montreal 2)"",""Information Technology (IT)"","""",""&lt;None&gt;"","""",""en"",false~""Hi Jonathan talk to me about this one please""";"""8620055"",""Oscar Aguilar"",""Oscar Aguilar &lt;oaguilar@balcan.com&gt;"",""Gestionnaire technique - Technical Manager"",""2025-02-13 18:08:08 -0500"",""Requester"",""B1 MTL 1 (Montreal 1)"",,,""&lt;None&gt;"",,,false~""Hi Khalil, For some reason I’m not able to see it when clicking on the link, but the details I’d like to add would be: Prevent schedulers scanning out dockets when the following conflicts are found in the formulation: wrong building (Laval, coex Montreal, mono Montreal), Line specific product groups and 5 layer. Thank you, Oscar From: Khalil Shahverdi kshahverdi@balcan.com Sent: Wednesday, August 16, 2023 2:32 PM To: helpdesk helpdesk@balcan.com; Hershel Teitelbaum hershel@balcan.com Cc: Oscar Aguilar oaguilar@balcan.com Subject: RE: Requête / Incident #3548 Demande de changement applicatif / Application Change Request Hi Hershel, This is the ticket you requested. Thanks, KSS. From: Balcan Innovations - Centre d'aide / Service Desk &lt;helpdesk@balcan.com&gt; Sent: Wednesday, August 16, 2023 1:57 PM To: Khalil Shahverdi &lt;kshahverdi@balcan.com&gt; Cc: Oscar Aguilar &lt;oaguilar@balcan.com&gt; Subject: Requête / Incident #3548 Demande de changement applicatif / Application Change Request""";"""8619957"",""Khalil Shahverdi"",""Khalil Shahverdi &lt;kshahverdi@balcan.com&gt;"",""Gestionnaire technique - Technical Manager"",""2025-06-17 13:40:09 -0400"",""Requester"",""B3 Laval"",,,""&lt;None&gt;"",,,false~""Hi Hershel, This is the ticket you requested. Thanks, KSS. From: Balcan Innovations - Centre d'aide / Service Desk helpdesk@balcan.com Sent: Wednesday, August 16, 2023 1:57 PM To: Khalil Shahverdi kshahverdi@balcan.com Cc: Oscar Aguilar oaguilar@balcan.com Subject: Requête / Incident #3548 Demande de changement applicatif / Application Change Request"""</t>
  </si>
  <si>
    <t>"oaguilar@balcan.com";"hershel@balcan.com"</t>
  </si>
  <si>
    <t>2:53:03</t>
  </si>
  <si>
    <t>"""8247418"",""George Kanatselis"",""George Kanatselis &lt;george@balcan.com&gt;"","""",""2025-06-26 08:47:31 -0400"",""Service Agent User"",""B2 MTL 2 (Montreal 2)"",""Information Technology (IT)"","""",""Joe Pizzuco"","""",""en"",false~""try now i already fixed it for Windsor and Gregory.""";"""8619869"",""David Potts"",""David Potts &lt;dpotts@balcan.com&gt;"",""Chef d'équipe, Logistique - Team Leader, Logistics"",""2025-06-18 07:24:41 -0400"",""Requester"",""B5 Distribution Center"",,"""",""&lt;None&gt;"","""",""[-]1"",false~""In majic David Potts Logistics Supervisor/ Superviseur Logistique Balcan Innovations Inc. 8300 PLACE MARIEN MONTREAL EAST QC H1B 5W6 dpotts@balcan.com www.balcan.com From: Balcan Innovations - Centre d'aide / Service Desk helpdesk@balcan.com Sent: Wednesday, August 16, 2023 1:54 PM To: David Potts dpotts@balcan.com Subject: Requêtre / Incident #3547 Demande générale / General Support Incident""";"""8247418"",""George Kanatselis"",""George Kanatselis &lt;george@balcan.com&gt;"","""",""2025-06-26 08:47:31 -0400"",""Service Agent User"",""B2 MTL 2 (Montreal 2)"",""Information Technology (IT)"","""",""Joe Pizzuco"","""",""en"",false~""which printer name, ip ,address, location, user??"""</t>
  </si>
  <si>
    <t xml:space="preserve">Change a printer for Maude Perreault and installed </t>
  </si>
  <si>
    <t>Can not scan document</t>
  </si>
  <si>
    <t>Hello All I am trying to place the scan document into the program but I can not do it in Magic because of the TS program. I need to be able to scan document and enter into the system of receiving. Please see below as it will not allow me to do this and it is very important for AP that this is done. Thank you</t>
  </si>
  <si>
    <t>dsabbagh@balcan.com</t>
  </si>
  <si>
    <t>17:16:45</t>
  </si>
  <si>
    <t>49:39:12</t>
  </si>
  <si>
    <t>"""8247418"",""George Kanatselis"",""George Kanatselis &lt;george@balcan.com&gt;"","""",""2025-06-26 08:47:31 -0400"",""Service Agent User"",""B2 MTL 2 (Montreal 2)"",""Information Technology (IT)"","""",""Joe Pizzuco"","""",""en"",false~""sent message to arange connection time"""</t>
  </si>
  <si>
    <t>FW: New Computer in Supervisor's Office</t>
  </si>
  <si>
    <t>Any update on this? We still can’t open any website and can’t access SharePoint. The sites are blocked by FortiClient. From: Ibrahim Abdelwahab iabdelwahab@covertechfab.com Sent: Friday, August 4, 2023 2:43 PM To: Tu Phuong Vo tvo@balcan.com Subject: Re: New Computer in Supervisor's Office Attached. Can't even open SharePoint. From: Tu Phuong Vo &lt;tvo@balcan.com&gt; Sent: Friday, August 4, 2023 2:33:59 p.m. To: Ibrahim Abdelwahab &lt;iabdelwahab@covertechfab.com&gt; Subject: RE: New Computer in Supervisor's Office Show me a screenshot of the FortiGuard pop-up From: Ibrahim Abdelwahab &lt;iabdelwahab@covertechfab.com&gt; Sent: Friday, August 4, 2023 2:21 PM To: Tu Phuong Vo &lt;tvo@balcan.com&gt; Subject: RE: New Computer in Supervisor's Office Hi Tu, Not sure what the issue is with this computer, but it looks like there’s still no connection. I tired to open Help Desk and other sites, but it keeps showing this FortiGuard intrusion message. Should I issue another ticket, or would you be able to have a look at it?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Friday, July 28, 2023 9:14 AM To: Ibrahim Abdelwahab &lt;iabdelwahab@covertechfab.com&gt; Subject: RE: New Computer in Supervisor's Office Hi Ibrahim We will investigate this next week. I have reminded Perry about it. I will get back to you next week. Thank you for your patience. Tu Phuong Vo | Cheffe des Actifs TI – IT Assets Manager M: 514.924.1858 |
tvo@balcan.com From: Ibrahim Abdelwahab &lt;iabdelwahab@covertechfab.com&gt; Sent: Thursday, July 27, 2023 4:23 PM To: Tu Phuong Vo &lt;tvo@balcan.com&gt; Subject: RE: New Computer in Supervisor's Office Hi Tu, When can you look into this?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Tuesday, July 11, 2023 4:19 PM To: Ibrahim Abdelwahab &lt;iabdelwahab@covertechfab.com&gt; Subject: RE: New Computer in Supervisor's Office Hi Ibrahim, Thank you for the sreenshot. For now, outside internet is blocked. When things will be fixe we will look at why this machine doesn’t get to internet. Thanks Tu Phuong Vo | Cheffe des Actifs TI – IT Assets Manager M: 514.924.1858 |
tvo@balcan.com From: Ibrahim Abdelwahab &lt;iabdelwahab@covertechfab.com&gt; Sent: Tuesday, July 11, 2023 2:49 PM To: Tu Phuong Vo &lt;tvo@balcan.com&gt; Subject: FW: New Computer in Supervisor's Office Please see below the OLD computer name. And this note is posted on the new computer. Below is the message I get when I try to open LableView (new version) on the new computer. I tried to connect to internet using ethernet cable from my phone connected to the new computer, but it didn’t work, not sure why. Regards, Ibrahim Abdelwahab | rFoil Operations Manager Covertech Flexible Packaging - A Division of Balcan Innovations 279 Humberline Drive, Etobicoke, Ontario M9W 5T6 M: 416-841-2376 | E: iabdelwahab@covertechfab.com www.covertechflex.com | www.rFoil.com | www.balcan.com From: Ibrahim Abdelwahab Sent: Monday, July 10, 2023 2:18 PM To: Tu Phuong Vo &lt;tvo@balcan.com&gt; Subject: RE: New Computer in Supervisor's Office Hi Tu, The new computer in the supervisor’s office is TOR-AMANDEEP-D. Not sure what configuration it needs but the supervisor is able to login, and it works well. One of the issues we could have is the LabelView program not reading or opening the labels on the old computer. It’s better if you call me to discuss. I can connect the monitor and transfer the files they are using to the new one, but I don’t know if the computer has network connection or not. There’s a note on it saying not connected to internet. Regards, Ibrahim Abdelwahab | rFoil Operations Manager Covertech Flexible Packaging - A Division of Balcan Innovations 279 Humberline Drive, Etobicoke, Ontario M9W 5T6 M: 416-841-2376 | E: iabdelwahab@covertechfab.com www.covertechflex.com | www.rFoil.com | www.balcan.com From: Tu Phuong Vo &lt;tvo@balcan.com&gt; Sent: Monday, July 10, 2023 10:31 AM To: Ibrahim Abdelwahab &lt;iabdelwahab@covertechfab.com&gt; Subject: RE: New Computer in Supervisor's Office Hi Ibrahim I am back at work. There is few fire to close but we will be able to talk about this situation soon. If you know the name of the machine that needs to be properly configured, let me know, this info never came to me. Thank you Tu Phuong Vo | Cheffe des Actifs TI – IT Assets Manager Balcan Innovations Inc. 9475 Rue Meaux, St-Leonard, Quebec H1R 3H3 M: 514.924.1858 |
tvo@balcan.com www.balcan.com From: Ibrahim Abdelwahab &lt;iabdelwahab@covertechfab.com&gt; Sent: Thursday, July 6, 2023 11:59 AM To: Tu Phuong Vo &lt;tvo@balcan.com&gt; Subject: New Computer in Supervisor's Office Hi Tu, My name is Ibrahim, I’m the new operations manager for rFoil department in Covertech. I understand there’s a new computer in the production supervisor office and the setup is not complete yet. IT department has tried to schedule meetings with Amandeep to go through this, but he was not available or busy. Would you please update me on this and let me know when is a good time for you to complete the setup? They are still using the old computer to print labels and do some work on Excel. Thank you.</t>
  </si>
  <si>
    <t>"B6 rFoil (Toronto)"</t>
  </si>
  <si>
    <t>17:15:20</t>
  </si>
  <si>
    <t>49:47:55</t>
  </si>
  <si>
    <t>387:33:21</t>
  </si>
  <si>
    <t>"""9589089"",""Ibrahim Abdelwahab"",""Ibrahim Abdelwahab &lt;iabdelwahab@covertechfab.com&gt;"","""",""2024-01-24 08:45:05 -0500"",""Requester"",""B6 Covertech (Toronto)"",,"""",""&lt;None&gt;"","""",""[-]1"",false~""Thank you! From: Balcan Innovations - Centre d'aide / Service Desk helpdesk@balcan.com Sent: Friday, September 1, 2023 11:19 AM To: Ibrahim Abdelwahab iabdelwahab@covertechfab.com Cc: Alaa Almasri aalmasri@balcan.com; Tu Phuong Vo tvo@balcan.com Subject: Requête / Incident #3544 FW: New Computer in Supervisor's Office""";"""9589089"",""Ibrahim Abdelwahab"",""Ibrahim Abdelwahab &lt;iabdelwahab@covertechfab.com&gt;"","""",""2024-01-24 08:45:05 -0500"",""Requester"",""B6 Covertech (Toronto)"",,"""",""&lt;None&gt;"","""",""[-]1"",false~""Is there any update on this? As mentioned before, we can't open any site on this computer and can't open SharePoint. Can someone please look into this and see what's going on with this computer? I have already responded to many emails and sent screenshots. What else is required?""";"""8247418"",""George Kanatselis"",""George Kanatselis &lt;george@balcan.com&gt;"","""",""2025-06-26 08:47:31 -0400"",""Service Agent User"",""B2 MTL 2 (Montreal 2)"",""Information Technology (IT)"","""",""Joe Pizzuco"","""",""en"",false~""sent message asking details of issue, waiting response"""</t>
  </si>
  <si>
    <t xml:space="preserve">Issue resolved after uninstalling forticlient old version which was blocking the traffic. </t>
  </si>
  <si>
    <t>https://helpdesk.balcan.com/attachments/d3bea6c1a6669097ea0a/20230804_144040-jpg.jpeg</t>
  </si>
  <si>
    <t>"tvo@balcan.com";"aalmasri@balcan.com";"perry@balcan.com";"bisrani@covertechfab.com"</t>
  </si>
  <si>
    <t>I am having issue not being able to access the OC portal</t>
  </si>
  <si>
    <t>34:54:59</t>
  </si>
  <si>
    <t>162:54:59</t>
  </si>
  <si>
    <t>34:55:07</t>
  </si>
  <si>
    <t>162:55:07</t>
  </si>
  <si>
    <t>Description du problème/Issue Description: I am having issue not being able to access the OC portal</t>
  </si>
  <si>
    <t>"""8247420"",""Omar Sassi"",""Omar Sassi &lt;osassi@balcan.com&gt;"","""",""2024-07-05 08:17:06 -0400"",""Requester"",""B2 MTL 2 (Montreal 2)"",""Information Technology (IT)"","""",""&lt;None&gt;"","""",""en"",false~""i installed silverlight tested resolved."""</t>
  </si>
  <si>
    <t>two video cameras fell from their wall mount position. need to be reinstalled</t>
  </si>
  <si>
    <t>3:12:55</t>
  </si>
  <si>
    <t>19:12:55</t>
  </si>
  <si>
    <t>266:59:49</t>
  </si>
  <si>
    <t>1170:59:49</t>
  </si>
  <si>
    <t>Description du problème/Issue Description: two video cameras fell from their wall mount position. need to be reinstalled</t>
  </si>
  <si>
    <t>"""8619869"",""David Potts"",""David Potts &lt;dpotts@balcan.com&gt;"",""Chef d'équipe, Logistique - Team Leader, Logistics"",""2025-06-18 07:24:41 -0400"",""Requester"",""B5 Distribution Center"",,"""",""&lt;None&gt;"","""",""[-]1"",false~""Done sent by text thanks David Potts Logistics Supervisor/ Superviseur Logistique Balcan Innovations Inc. 8300 PLACE MARIEN MONTREAL EAST QC H1B 5W6 dpotts@balcan.com www.balcan.com From: Balcan Innovations - Centre d'aide / Service Desk helpdesk@balcan.com Sent: Wednesday, August 16, 2023 9:26 AM To: David Potts dpotts@balcan.com Subject: Requêtre / Incident #3542 Demande générale / General Support Incident""";"""8247418"",""George Kanatselis"",""George Kanatselis &lt;george@balcan.com&gt;"","""",""2025-06-26 08:47:31 -0400"",""Service Agent User"",""B2 MTL 2 (Montreal 2)"",""Information Technology (IT)"","""",""Joe Pizzuco"","""",""en"",false~""david ,perry asks if you can take picture of fallen cameras"""</t>
  </si>
  <si>
    <t>techs came to install cameras.  David confirmed all good</t>
  </si>
  <si>
    <t>FW: ADC Validation Msg: Lines 124 no activity since Aug/10 - 21:00</t>
  </si>
  <si>
    <t>GEORGE KANATSELIS | Network Administrator - IT Balcan Innovations Inc. 9340 Meaux, St-Leonard, Quebec H1R 3H2 t: (514) 326-9130 ext. 2179 | e: george@balcan.com www.balcan.com -----Original Message----- From: Hershel Teitelbaum hershel@balcan.com Sent: Tuesday, August 15, 2023 1:14 PM To: George Kanatselis george@balcan.com Subject: FW: ADC Validation Msg: Lines 124 no activity since Aug/10 - 21:00 Can you also check the UPS for line124? -----Original Message----- From: acs@balcan.com acs@balcan.com Sent: Thursday, August 10, 2023 10:01 PM To: acs acs@balcan.com; Perry Bachountakis perry@balcan.com Cc: Tinh Bon San bon@balcan.com; Elena De Iuliis edeiuliis@balcan.com; George Kanatselis george@balcan.com; Gino Sergerie ginosergerie@balcan.com; Koduri Chiranjeevi kchiranjeevi@balcan.com; Samuel Raavi sraavi@balcan.com Subject: ADC Validation Msg: Lines 124 no activity since Aug/10 - 21:00 Line # 124 no activity since Thu, Aug/10 - 21:00 and those lines are not flagged as down in the Extrusion Lines Screen. The ADC Monitor LN: 124 Last Mixer: Jul 25 21:04 Last Scale: Aug 10 21:32</t>
  </si>
  <si>
    <t>123:53:26</t>
  </si>
  <si>
    <t>547:53:26</t>
  </si>
  <si>
    <t>"""8247441"",""Hershel Teitelbaum"",""Hershel Teitelbaum &lt;hershel@balcan.com&gt;"","""",""2025-06-25 12:44:33 -0400"",""Service Agent User"",""B2 MTL 2 (Montreal 2)"",""Information Technology (IT)"","""",""&lt;None&gt;"","""",""en"",false~""So we should call BIM to check why we are not getting data From: Balcan Innovations - Centre d'aide / Service Desk helpdesk@balcan.com Sent: Tuesday, August 15, 2023 2:05 PM To: Hershel Teitelbaum hershel@balcan.com Subject: Requête / Incident #3541 FW: ADC Validation Msg: Lines 124 no activity since Aug/10 - 21:00""";"""8247418"",""George Kanatselis"",""George Kanatselis &lt;george@balcan.com&gt;"","""",""2025-06-26 08:47:31 -0400"",""Service Agent User"",""B2 MTL 2 (Montreal 2)"",""Information Technology (IT)"","""",""Joe Pizzuco"","""",""en"",false~""i verified UPS on line 124 and seems ok and working"""</t>
  </si>
  <si>
    <t>FW: ADC Validation Msg: Lines 124,205,209,210MIX_C no activity since Aug/15 - 12:00</t>
  </si>
  <si>
    <t>GEORGE KANATSELIS | Network Administrator - IT Balcan Innovations Inc. 9340 Meaux, St-Leonard, Quebec H1R 3H2 t: (514) 326-9130 ext. 2179 | e: george@balcan.com http://www.balcan.com/ -----Original Message----- From: Hershel Teitelbaum hershel@balcan.com Sent: Tuesday, August 15, 2023 1:13 PM To: George Kanatselis george@balcan.com; Andriquet Bosse bosse@balcan.com Subject: FW: ADC Validation Msg: Lines 124,205,209,210MIX_C no activity since Aug/15 - 12:00 Hi George The system cannot each Bosse's computer for 205 &amp; 209 http://10.0.19.77:8081/ISPWebService/ -----Original Message----- From: acs@balcan.com acs@balcan.com Sent: Tuesday, August 15, 2023 1:02 PM To: acs acs@balcan.com; Perry Bachountakis perry@balcan.com Cc: Tinh Bon San bon@balcan.com; Andriquet Bosse bosse@balcan.com; Elena De Iuliis edeiuliis@balcan.com; George Kanatselis george@balcan.com; Gino Sergerie ginosergerie@balcan.com; Koduri Chiranjeevi kchiranjeevi@balcan.com; Samuel Raavi sraavi@balcan.com Subject: ADC Validation Msg: Lines 124,205,209,210MIX_C no activity since Aug/15 - 12:00 Line # 124,205,209,210MIX_C no activity since Tue, Aug/15 - 12:00 and those lines are not flagged as down in the Extrusion Lines Screen. The ADC Monitor LN: 124 Last Mixer: Jul 25 21:04 Last Scale: Aug 15 03:11 LN: 205 Last Mixer: Aug 13 11:58 Last Scale: Aug 15 11:41 LN: 209 Last Mixer: Aug 11 20:57 Last Scale: Aug 15 11:44</t>
  </si>
  <si>
    <t>"""8247418"",""George Kanatselis"",""George Kanatselis &lt;george@balcan.com&gt;"","""",""2025-06-26 08:47:31 -0400"",""Service Agent User"",""B2 MTL 2 (Montreal 2)"",""Information Technology (IT)"","""",""Joe Pizzuco"","""",""en"",false~""restarted pc but that did not work, then i stopped the service and restarted it then i got communication"""</t>
  </si>
  <si>
    <t>Bonjour,
nous n'avons plus l'acces a l'ordinateur du laboratoire de Plastixx FFS.
Merci</t>
  </si>
  <si>
    <t>0:43:09</t>
  </si>
  <si>
    <t>34:00:14</t>
  </si>
  <si>
    <t>146:00:14</t>
  </si>
  <si>
    <t>Description du problème/Issue Description: Bonjour,
nous n'avons plus l'acces a l'ordinateur du laboratoire de Plastixx FFS.
Merci</t>
  </si>
  <si>
    <t>"""8247420"",""Omar Sassi"",""Omar Sassi &lt;osassi@balcan.com&gt;"","""",""2024-07-05 08:17:06 -0400"",""Requester"",""B2 MTL 2 (Montreal 2)"",""Information Technology (IT)"","""",""&lt;None&gt;"","""",""en"",false~""je n'ai aucune information pour le moment. il faut ouvrir une demande et par la suite elle se fait approuver par la personne qui prend en charge les demandes d'equipement.""";"""9116662"",""Luca Ceshin"",""Luca Ceshin &lt;lceschin@plastixxffs.com&gt;"","""",""2025-06-25 13:56:56 -0400"",""Requester"",""B8 Plastixx FFS (Terrebonne)"",,"""",""&lt;None&gt;"","""",""[-]1"",false~""Parfait!!!
Avez-vous une date pour l’échange? Merci. Luca Ceschin Directeur de production Plastixx FFS Da: Balcan Innovations - Centre d'aide / Service Desk helpdesk@balcan.com Inviato: Monday, August 21, 2023 3:15:14 PM A: Luca Ceschin lceschin@plastixxffs.com Oggetto: Requêtre / Incident #3539 Demande générale / General Support Incident""";"""8247420"",""Omar Sassi"",""Omar Sassi &lt;osassi@balcan.com&gt;"","""",""2024-07-05 08:17:06 -0400"",""Requester"",""B2 MTL 2 (Montreal 2)"",""Information Technology (IT)"","""",""&lt;None&gt;"","""",""en"",false~""[@]Luca Ceshin Ciao Luca. l'ordinateur du laboratoire et désormais en ligne. je vois que le desktop est vraiment long. dans se cas nous allons fermer ce billet et faite une demande a procurement pour un nouveau ordinateur pour laboratoire. il y'a aucune chose que je peux faire pour qu'il soit plus rapide.. Merci!""";"""9116662"",""Luca Ceshin"",""Luca Ceshin &lt;lceschin@plastixxffs.com&gt;"","""",""2025-06-25 13:56:56 -0400"",""Requester"",""B8 Plastixx FFS (Terrebonne)"",,"""",""&lt;None&gt;"","""",""[-]1"",false~""Omar, Es-tu passe aujourd'hui pour régler ça? Merci De : Balcan Innovations - Centre d'aide / Service Desk helpdesk@balcan.com Envoyé : 21 août 2023 14:18 À : Luca Ceschin lceschin@plastixxffs.com Objet : Requête / Incident #3539 Demande générale / General Support Incident""";"""9116662"",""Luca Ceshin"",""Luca Ceshin &lt;lceschin@plastixxffs.com&gt;"","""",""2025-06-25 13:56:56 -0400"",""Requester"",""B8 Plastixx FFS (Terrebonne)"",,"""",""&lt;None&gt;"","""",""[-]1"",false~""Ciao Omar, L'ordinateur est vraiment mais vraiment SLOW.... Est-ce que quelqu'un pourrait venir le vérifier, svp? Merci De : Balcan Innovations - Centre d'aide / Service Desk helpdesk@balcan.com Envoyé : 21 août 2023 08:38 À : Luca Ceschin lceschin@plastixxffs.com Objet : Requête / Incident #3539 Demande générale / General Support Incident""";"""8247420"",""Omar Sassi"",""Omar Sassi &lt;osassi@balcan.com&gt;"","""",""2024-07-05 08:17:06 -0400"",""Requester"",""B2 MTL 2 (Montreal 2)"",""Information Technology (IT)"","""",""&lt;None&gt;"","""",""en"",false~""Hello, Plastixxffslab is online today. @Luca Ceshin it's supposed to work properly, let me know if not. thanks!""";"""9116662"",""Luca Ceshin"",""Luca Ceshin &lt;lceschin@plastixxffs.com&gt;"","""",""2025-06-25 13:56:56 -0400"",""Requester"",""B8 Plastixx FFS (Terrebonne)"",,"""",""&lt;None&gt;"","""",""[-]1"",false~""plastixxffslab Luca Ceschin Directeur de production Plastixx FFS Da: Balcan Innovations - Centre d'aide / Service Desk helpdesk@balcan.com Inviato: Tuesday, August 15, 2023 2:09:55 PM A: Luca Ceschin lceschin@plastixxffs.com Oggetto: Requêtre / Incident #3539 Demande générale / General Support Incident""";"""8247418"",""George Kanatselis"",""George Kanatselis &lt;george@balcan.com&gt;"","""",""2025-06-26 08:47:31 -0400"",""Service Agent User"",""B2 MTL 2 (Montreal 2)"",""Information Technology (IT)"","""",""Joe Pizzuco"","""",""en"",false~""peutn tu me donner le nom d'ordinateur pour le verifier"""</t>
  </si>
  <si>
    <t>correct values from the small screen is not communicated properly to the big screen.  need to verify communication asap.</t>
  </si>
  <si>
    <t>0:54:33</t>
  </si>
  <si>
    <t>732:20:18</t>
  </si>
  <si>
    <t>3101:20:18</t>
  </si>
  <si>
    <t>Description du problème/Issue Description: correct values from the small screen is not communicated properly to the big screen.  need to verify communication asap.</t>
  </si>
  <si>
    <t>"""8620121"",""Umar Farook Abdul Salam"",""Umar Farook Abdul Salam &lt;umarsalam@balcan.com&gt;"",""Administrateur de contrats - Contract Administrator"",""2025-06-25 09:58:25 -0400"",""Requester"",""B3 Laval"",,,""&lt;None&gt;"",,,false~""Do we have any update on this ticket?? Thank you""";"""8620121"",""Umar Farook Abdul Salam"",""Umar Farook Abdul Salam &lt;umarsalam@balcan.com&gt;"",""Administrateur de contrats - Contract Administrator"",""2025-06-25 09:58:25 -0400"",""Requester"",""B3 Laval"",,,""&lt;None&gt;"",,,false~""we are still waiting on this request. Thank you""";"""8620121"",""Umar Farook Abdul Salam"",""Umar Farook Abdul Salam &lt;umarsalam@balcan.com&gt;"",""Administrateur de contrats - Contract Administrator"",""2025-06-25 09:58:25 -0400"",""Requester"",""B3 Laval"",,,""&lt;None&gt;"",,,false~""we are still waiting on this request. Thank you""";"""8620121"",""Umar Farook Abdul Salam"",""Umar Farook Abdul Salam &lt;umarsalam@balcan.com&gt;"",""Administrateur de contrats - Contract Administrator"",""2025-06-25 09:58:25 -0400"",""Requester"",""B3 Laval"",,,""&lt;None&gt;"",,,false~""any updates on this request? Thank you""";"""8247441"",""Hershel Teitelbaum"",""Hershel Teitelbaum &lt;hershel@balcan.com&gt;"","""",""2025-06-25 12:44:33 -0400"",""Service Agent User"",""B2 MTL 2 (Montreal 2)"",""Information Technology (IT)"","""",""&lt;None&gt;"","""",""en"",false~""Hi Jonathan Please create an auto refresh button on the tanks file just like in the extrusion lines screen, with toggle option and visible indicator""";"""8247418"",""George Kanatselis"",""George Kanatselis &lt;george@balcan.com&gt;"","""",""2025-06-26 08:47:31 -0400"",""Service Agent User"",""B2 MTL 2 (Montreal 2)"",""Information Technology (IT)"","""",""Joe Pizzuco"","""",""en"",false~""you set up a screen in plant with a pc seems that the 2 screens info is not synched""";"""8620121"",""Umar Farook Abdul Salam"",""Umar Farook Abdul Salam &lt;umarsalam@balcan.com&gt;"",""Administrateur de contrats - Contract Administrator"",""2025-06-25 09:58:25 -0400"",""Requester"",""B3 Laval"",,,""&lt;None&gt;"",,,false~""its not my computer. its the TV screen for silos. both 2 screens are in extrusion. small screen is in pump room office. big screen is at the entrance to extrusion from machine shop.""";"""8247418"",""George Kanatselis"",""George Kanatselis &lt;george@balcan.com&gt;"","""",""2025-06-26 08:47:31 -0400"",""Service Agent User"",""B2 MTL 2 (Montreal 2)"",""Information Technology (IT)"","""",""Joe Pizzuco"","""",""en"",false~""you have 2 screens on your computer that are not connected??"""</t>
  </si>
  <si>
    <t xml:space="preserve">Bonjour, 
Je tente d'ouvrir un PDF sur la plateforme sunlife, cela m'indique un message d'erreur, voir en PJ.
Merci,
Dominik 
</t>
  </si>
  <si>
    <t>45:07:12</t>
  </si>
  <si>
    <t>178:11:51</t>
  </si>
  <si>
    <t xml:space="preserve">Description du problème/Issue Description: Bonjour, 
Je tente d'ouvrir un PDF sur la plateforme sunlife, cela m'indique un message d'erreur, voir en PJ.
Merci,
Dominik 
</t>
  </si>
  <si>
    <t>"""8247420"",""Omar Sassi"",""Omar Sassi &lt;osassi@balcan.com&gt;"","""",""2024-07-05 08:17:06 -0400"",""Requester"",""B2 MTL 2 (Montreal 2)"",""Information Technology (IT)"","""",""&lt;None&gt;"","""",""en"",false~""Set Adobe PDF as default from, Default app Settings. only one file can't be open directly from the link. (Specific configuration to protect the file.) User can load the file with another way. resolved.""";"""8247420"",""Omar Sassi"",""Omar Sassi &lt;osassi@balcan.com&gt;"","""",""2024-07-05 08:17:06 -0400"",""Requester"",""B2 MTL 2 (Montreal 2)"",""Information Technology (IT)"","""",""&lt;None&gt;"","""",""en"",false~""i reach the user and she said is not a good time to help me Im doing the pay. Laurie-Eve was able to open for her the file. she will call me back when she will have time.""";"""8247420"",""Omar Sassi"",""Omar Sassi &lt;osassi@balcan.com&gt;"","""",""2024-07-05 08:17:06 -0400"",""Requester"",""B2 MTL 2 (Montreal 2)"",""Information Technology (IT)"","""",""&lt;None&gt;"","""",""en"",false~""[@]dominik.tremblay@nelmar.com Salut Dominik, est-ce que avec l'aide de George le problème a été résolu ? Merci""";"""8247418"",""George Kanatselis"",""George Kanatselis &lt;george@balcan.com&gt;"","""",""2025-06-26 08:47:31 -0400"",""Service Agent User"",""B2 MTL 2 (Montreal 2)"",""Information Technology (IT)"","""",""Joe Pizzuco"","""",""en"",false~""il faut verifie que tu utilse Adobe PDF et pas Edge pour tes documents pdf"""</t>
  </si>
  <si>
    <t>https://helpdesk.balcan.com/attachments/fbcaa46afce8b0944ec6/sunlife-docx.vnd</t>
  </si>
  <si>
    <t>I have many ipad that need to have access to the machineshop email !</t>
  </si>
  <si>
    <t>316:17:35</t>
  </si>
  <si>
    <t>1372:17:35</t>
  </si>
  <si>
    <t>316:17:40</t>
  </si>
  <si>
    <t>1372:17:40</t>
  </si>
  <si>
    <t>Description du problème/Issue Description: I have many ipad that need to have access to the machineshop email !</t>
  </si>
  <si>
    <t>phone</t>
  </si>
  <si>
    <t>Hi Team, Need a phone set up – CSR Team. Please advise. Regards, Haseeb Khan | Warehouse &amp; Logistics Manager Covertech Flexible Packaging A Division of Balcan Innovations 279 Humberline Drive, Etobicoke, Ontario M9W 5T6 t: 416-798-1340 ext.205| e: Haseeb@covertechfab.com www.covertechflex.com | www.rFoil.com | www.balcan.com From: Saadia Khan saadia@covertechfab.com Sent: Tuesday, August 15, 2023 10:46 AM To: Haseeb Khan Haseeb@covertechfab.com Subject: phone Who do I contact to set up my phone ? please advise. Saadia Khan | Customer Service Representative Covertech Reflective Insulation, A Division of Balcan Innovations 279 Humberline Drive, Etobicoke, Ontario M9W 5T6 t: 416-798-1340 ext.215| e: Saadia@covertechfab.com www.covertechflex.com | www.rFoil.com | www.balcan.com</t>
  </si>
  <si>
    <t>5:03:57</t>
  </si>
  <si>
    <t>12:54:35</t>
  </si>
  <si>
    <t>28:54:35</t>
  </si>
  <si>
    <t>"""8247418"",""George Kanatselis"",""George Kanatselis &lt;george@balcan.com&gt;"","""",""2025-06-26 08:47:31 -0400"",""Service Agent User"",""B2 MTL 2 (Montreal 2)"",""Information Technology (IT)"","""",""Joe Pizzuco"","""",""en"",false~""i added saadia to ringcentral and assigned a phone""";"""8247418"",""George Kanatselis"",""George Kanatselis &lt;george@balcan.com&gt;"","""",""2025-06-26 08:47:31 -0400"",""Service Agent User"",""B2 MTL 2 (Montreal 2)"",""Information Technology (IT)"","""",""Joe Pizzuco"","""",""en"",false~""sent email for info to Saadia"""</t>
  </si>
  <si>
    <t>"saadia@covertechfab.com"</t>
  </si>
  <si>
    <t>Printer setting not working</t>
  </si>
  <si>
    <t>Hello All For some reason I can no longer print from downstairs please see the error</t>
  </si>
  <si>
    <t>0:09:23</t>
  </si>
  <si>
    <t>18:43:44</t>
  </si>
  <si>
    <t>"""8247420"",""Omar Sassi"",""Omar Sassi &lt;osassi@balcan.com&gt;"","""",""2024-07-05 08:17:06 -0400"",""Requester"",""B2 MTL 2 (Montreal 2)"",""Information Technology (IT)"","""",""&lt;None&gt;"","""",""en"",false~""Hi @Moshe Simhon @Moshe Simhon please can you check the printer and check what's the ip ? you can check the ip from the printer's screen. you can see the pictures attached to this ticket. ( you will find a symbol like this , in the screen )""";"""8247425"",""Wassim Ben Said"",""Wassim Ben Said &lt;wbensaid@balcan.com&gt;"","""",""2023-08-07 10:39:21 -0400"",""Requester"",,""Information Technology (IT)"","""",""&lt;None&gt;"","""",""[-]1"",true~""Hi @Moshe Simhon the printer was disconnected and the IP changed can you go check the printer please and give me the IP Thank you !"""</t>
  </si>
  <si>
    <t>New group</t>
  </si>
  <si>
    <t>Hi, I would need a new team group called : new team member with me as a admin. Thanks, Alexandre Hebert-Charbonneau | Vice-President, Strategy and FP&amp;A Balcan Innovations Inc. 9340 Meaux, St-Leonard, Quebec H1R 3H2 t: (514) 326-9130 ext. 2209 | e: alex@balcan.com | www.balcan.com</t>
  </si>
  <si>
    <t>"""8247418"",""George Kanatselis"",""George Kanatselis &lt;george@balcan.com&gt;"","""",""2025-06-26 08:47:31 -0400"",""Service Agent User"",""B2 MTL 2 (Montreal 2)"",""Information Technology (IT)"","""",""Joe Pizzuco"","""",""en"",false~""""""new team member"""" created"""</t>
  </si>
  <si>
    <t>issue with all the HP printers</t>
  </si>
  <si>
    <t>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t>
  </si>
  <si>
    <t>"""8247418"",""George Kanatselis"",""George Kanatselis &lt;george@balcan.com&gt;"","""",""2025-06-26 08:47:31 -0400"",""Service Agent User"",""B2 MTL 2 (Montreal 2)"",""Information Technology (IT)"","""",""Joe Pizzuco"","""",""en"",false~""reset the print spooler on TS5 and TS2 because all the production printers showed they were offline"""</t>
  </si>
  <si>
    <t xml:space="preserve">Whs 2 couldn't see any orders in Lisa for BP 002894 from 08-08-2023. </t>
  </si>
  <si>
    <t>184:53:29</t>
  </si>
  <si>
    <t>768:53:29</t>
  </si>
  <si>
    <t>282:22:38</t>
  </si>
  <si>
    <t>1218:22:38</t>
  </si>
  <si>
    <t xml:space="preserve">Description du problème/Issue Description: Whs 2 couldn't see any orders in Lisa for BP 002894 from 08-08-2023. </t>
  </si>
  <si>
    <t>"""8901785"",""Sharon Serrato"",""Sharon Serrato &lt;Sharon.Serrato@nelmar.com&gt;"","""",""2023-11-09 12:41:21 -0500"",""Requester"",""B8 Nelmar (Terrebonne)"",,"""",""&lt;None&gt;"","""",""[-]1"",false~""Hi Dieyanaba, No. The problem was solved. Thanks / Merci / Gracias Sharon Serrato Strategic Accounts Coordinator NEL MAR Security Packaging Systems 3100 rue des Bâtisseurs Terrebonne, QC J6Y 0A2 T 450.477.0001 x276 nelmar.com From: Balcan Innovations - Centre d'aide / Service Desk helpdesk@balcan.com Sent: Friday, September 15, 2023 4:54 PM To: Sharon Serrato Sharon.Serrato@nelmar.com Subject: Requêtre / Incident #3531 Demande générale / General Support Incident""";"""8924765"",""Dieynaba Ouattara"",""Dieynaba Ouattara &lt;douattara@balcan.com&gt;"",""Business Analyst"",""2023-10-24 07:35:32 -0400"",""Requester"",,""Information Technology (IT)"","""",""Pier Capra"","""",""[-]1"",true~""Hi Sharon, Do you still have this issue? Thank you"""</t>
  </si>
  <si>
    <t>https://helpdesk.balcan.com/attachments/714d47c40fad35ce5bc7/bo-002894-docx.vnd</t>
  </si>
  <si>
    <t>"hardware";"USA (Remote Representative)";"Pre-Production"</t>
  </si>
  <si>
    <t>This request is not for me but the ticket system will not let me select on behalf of anyone else.  A sticker printer capable of printing 4x8" sticker labels is required for the plate room in the Wisconsin facility.  This is to support the newly commissioned ink dispenser.</t>
  </si>
  <si>
    <t>194:32:21</t>
  </si>
  <si>
    <t>858:32:21</t>
  </si>
  <si>
    <t>Requis pour / Requested For :: Myles Horne~Choix équipements / Hardware Choices :: Autre / Other~Spécifier si autre / If other specify :: This request is not for me but the ticket system will not let me select on behalf of anyone else.  A sticker printer capable of printing 4x8' sticker labels is required for the plate room in the Wisconsin facility.  This is to support the newly commissioned ink dispenser.</t>
  </si>
  <si>
    <t>"""8247418"",""George Kanatselis"",""George Kanatselis &lt;george@balcan.com&gt;"","""",""2025-06-26 08:47:31 -0400"",""Service Agent User"",""B2 MTL 2 (Montreal 2)"",""Information Technology (IT)"","""",""Joe Pizzuco"","""",""en"",false~""in laval they are doing ink labels like you using a brother laser printer model HL-L5200DW with labels in it"""</t>
  </si>
  <si>
    <t>FW: Laptop/Access to Intuitive - URGENT</t>
  </si>
  <si>
    <t>GEORGE KANATSELIS | Network Administrator - IT Balcan Innovations Inc. 9340 Meaux, St-Leonard, Quebec H1R 3H2 t: (514) 326-9130 ext. 2179 | e:
george@balcan.com www.balcan.com From: Marwa Massoud mmassoud@covertechfab.com Sent: Monday, August 14, 2023 2:49 PM To: support support@balcan.com Cc: Harshpreet Kaur harshpreet@covertechfab.com Subject: Laptop/Access to Intuitive - URGENT Importance: High Hi, I am requesting a laptop and buyer access to intuitive. Please let me know if you need further information to process this request. Thank you My regards, Marwa Massoud | Purchasing Manager Covertech Flexible Packaging A Division of Balcan Innovations Inc. 279 Humberline Drive, Etobicoke, Ontario M9W 5T6 t: 416-798-1340 ext.239| m: 416-206-1647 e:
mmassoud@covertechfab.com www.covertechflex.com | www.rFoil.com | www.balcan.com</t>
  </si>
  <si>
    <t>9:35:04</t>
  </si>
  <si>
    <t>25:35:04</t>
  </si>
  <si>
    <t>71:35:54</t>
  </si>
  <si>
    <t>"""8620189"",""Marwa Massoud"",""Marwa Massoud &lt;mmassoud@covertechfab.com&gt;"","""",""2025-06-16 11:08:57 -0400"",""Requester"",""B6 Covertech (Toronto)"",,"""",""&lt;None&gt;"","""",""[-]1"",false~""Hi Tu, Yes, please. Thank you.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August 16, 2023 9:39 A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Hi Marwa, Harshpreet has a desktop already. You would like to replace his Desktop for a laptop right?""";"""8620189"",""Marwa Massoud"",""Marwa Massoud &lt;mmassoud@covertechfab.com&gt;"","""",""2025-06-16 11:08:57 -0400"",""Requester"",""B6 Covertech (Toronto)"",,"""",""&lt;None&gt;"","""",""[-]1"",false~""Hi Tu, That was clearly specified in my initial email. I just new that we got one available onsite. Thank you for your help.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Wednesday, August 16, 2023 7:56 A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marwa We have started a laptop but we will stop this one, f or future request, please make sure to identify in the ticket to who the laptop is for. This will make things easier for us to treat and for you to be supported. I will talk to Marco as I believe onsite there is a laptop we can configure for your resource.""";"""8620189"",""Marwa Massoud"",""Marwa Massoud &lt;mmassoud@covertechfab.com&gt;"","""",""2025-06-16 11:08:57 -0400"",""Requester"",""B6 Covertech (Toronto)"",,"""",""&lt;None&gt;"","""",""[-]1"",false~""Hi Tu, No. This is not for me. It is for Harshpreet Kaur who moved to the purchasing position and will be reported to me. I greatly appreciate the expedite of this request. Let me know if you have any questions. My regards, Marwa Massoud | Purchasing Manager Covertech Flexible Packaging A Division of Balcan Innovations Inc. 279 Humberline Drive, Etobicoke, Ontario M9W 5T6 t: 416-798-1340 ext.239| m: 416-206-1647 e: mmassoud@covertechfab.com www.covertechflex.com | www.rFoil.com | www.balcan.com From: Balcan Innovations - Centre d'aide / Service Desk helpdesk@balcan.com Sent: Tuesday, August 15, 2023 4:31 PM To: Marwa Massoud mmassoud@covertechfab.com Subject: Requêtre / Incident #3529 FW: Laptop/Access to Intuitive - URGENT""";"""8786937"",""Tu Phuong Vo"",""Tu Phuong Vo &lt;tvo@balcan.com&gt;"",""IT Manager - Assets, Contracts and Services"",""2025-06-26 09:18:18 -0400"",""Administrator"",""B1 MTL 1 (Montreal 1)"",""Information Technology (IT)"","""",""Tao Wong"","""",""en"",false~""Hi @Marwa Massoud We are updating a laptop for you. You want to replace your Desktop right?"""</t>
  </si>
  <si>
    <t>FW: Unable to use MS Team</t>
  </si>
  <si>
    <t>GEORGE KANATSELIS | Network Administrator - IT Balcan Innovations Inc. 9340 Meaux, St-Leonard, Quebec H1R 3H2 t: (514) 326-9130 ext. 2179 | e:
george@balcan.com www.balcan.com From: Marwa Massoud mmassoud@covertechfab.com Sent: Monday, August 14, 2023 2:13 PM To: support support@balcan.com Subject: Unable to use MS Team Hi, Please help! I am getting this error msg when trying to connect to MS Team. My regards, Marwa Massoud | Purchasing Manager Covertech Flexible Packaging A Division of Balcan Innovations Inc. 279 Humberline Drive, Etobicoke, Ontario M9W 5T6 t: 416-798-1340 ext.239| m: 416-206-1647 e:
mmassoud@covertechfab.com www.covertechflex.com | www.rFoil.com | www.balcan.com</t>
  </si>
  <si>
    <t>0:08:33</t>
  </si>
  <si>
    <t>"""8247418"",""George Kanatselis"",""George Kanatselis &lt;george@balcan.com&gt;"","""",""2025-06-26 08:47:31 -0400"",""Service Agent User"",""B2 MTL 2 (Montreal 2)"",""Information Technology (IT)"","""",""Joe Pizzuco"","""",""en"",false~""asked her to restart pc"""</t>
  </si>
  <si>
    <t>Information on Receiving PO</t>
  </si>
  <si>
    <t>Hello All I do not see the program in order to enter items that I received like Moshe Simhon Does all I get is this but where is the Program that Launches to enter and Scan the papers into the systems? Thank you</t>
  </si>
  <si>
    <t>"""8247418"",""George Kanatselis"",""George Kanatselis &lt;george@balcan.com&gt;"","""",""2025-06-26 08:47:31 -0400"",""Service Agent User"",""B2 MTL 2 (Montreal 2)"",""Information Technology (IT)"","""",""Joe Pizzuco"","""",""en"",false~""check now i added receiving PO app"""</t>
  </si>
  <si>
    <t>Hello All Please see the issue I am having with Magic for the request to be made. It is Greyed out I can not make any new orders</t>
  </si>
  <si>
    <t>2:29:35</t>
  </si>
  <si>
    <t>15:49:06</t>
  </si>
  <si>
    <t>47:49:06</t>
  </si>
  <si>
    <t>"""8247418"",""George Kanatselis"",""George Kanatselis &lt;george@balcan.com&gt;"","""",""2025-06-26 08:47:31 -0400"",""Service Agent User"",""B2 MTL 2 (Montreal 2)"",""Information Technology (IT)"","""",""Joe Pizzuco"","""",""en"",false~""confirmed problem fixed""";"""8247418"",""George Kanatselis"",""George Kanatselis &lt;george@balcan.com&gt;"","""",""2025-06-26 08:47:31 -0400"",""Service Agent User"",""B2 MTL 2 (Montreal 2)"",""Information Technology (IT)"","""",""Joe Pizzuco"","""",""en"",false~""should be fixed now, can you check"""</t>
  </si>
  <si>
    <t>"sroberge@balcan.com";"msimhon@balcan.com"</t>
  </si>
  <si>
    <t>Cellular phone. iPhone 14 Pro</t>
  </si>
  <si>
    <t>98:33:57</t>
  </si>
  <si>
    <t>386:33:57</t>
  </si>
  <si>
    <t>276:22:57</t>
  </si>
  <si>
    <t>1196:22:57</t>
  </si>
  <si>
    <t>Requis pour / Requested For :: michael.nissen@nelmar.com~Choix équipements / Hardware Choices :: Autre / Other~Spécifier si autre / If other specify :: Cellular phone. iPhone 14 Pro</t>
  </si>
  <si>
    <t>"""8247420"",""Omar Sassi"",""Omar Sassi &lt;osassi@balcan.com&gt;"","""",""2024-07-05 08:17:06 -0400"",""Requester"",""B2 MTL 2 (Montreal 2)"",""Information Technology (IT)"","""",""&lt;None&gt;"","""",""en"",false~""cellphone delivered to Michael Nissen.""";"""9133126"",""michael.nissen@nelmar.com"",""michael.nissen@nelmar.com"","""",""2025-06-04 07:53:06 -0400"",""Requester"",""B8 Nelmar (Terrebonne)"",,"""",""&lt;None&gt;"",""5146019892"",""en"",false~""Hi Tu, Thanks for getting back to me, much appreciated. Have a good evening Michael Michael Nissen Director, Bag Conversion NEL MAR Security Packaging Systems T 450 477 0001 x239 T 800 363 2283 nelmar.com From: Balcan Innovations - Centre d'aide / Service Desk helpdesk@balcan.com Sent: Wednesday, August 30, 2023 3:50:02 PM To: Michael Nissen michael.nissen@nelmar.com Cc: Kevin Couto kcouto@plastixxffs.com Subject: Requêtre / Incident #3525 Nouvel équipement / New Hardware""";"""8786937"",""Tu Phuong Vo"",""Tu Phuong Vo &lt;tvo@balcan.com&gt;"",""IT Manager - Assets, Contracts and Services"",""2025-06-26 09:18:18 -0400"",""Administrator"",""B1 MTL 1 (Montreal 1)"",""Information Technology (IT)"","""",""Tao Wong"","""",""en"",false~""Hi Michael, We do not have iPhone14 Pro in inventory. We are still looking with BELL on what model would be accessible. Thank you for your patience. We will come back shortly. Tu Phuong""";"""9133126"",""michael.nissen@nelmar.com"",""michael.nissen@nelmar.com"","""",""2025-06-04 07:53:06 -0400"",""Requester"",""B8 Nelmar (Terrebonne)"",,"""",""&lt;None&gt;"",""5146019892"",""en"",false~""Hello, Can I please get an update on this request. Thank you Michael Nissen Director, Bag Conversion NEL MAR Security Packaging Systems T 450 477 0001 x239 T 800 363 2283 nelmar.com From: Balcan Innovations - Centre d'aide / Service Desk helpdesk@balcan.com Sent: Monday, August 14, 2023 1:16 PM To: Michael Nissen michael.nissen@nelmar.com Subject: Requête / Incident #3525 Nouvel équipement / New Hardware"""</t>
  </si>
  <si>
    <t>Configuration of outlook in my laptop. E-mail: liliana.rivera@nelmar.com</t>
  </si>
  <si>
    <t>36:29:57</t>
  </si>
  <si>
    <t>164:02:20</t>
  </si>
  <si>
    <t>44:43:08</t>
  </si>
  <si>
    <t>188:43:08</t>
  </si>
  <si>
    <t>Description du problème/Issue Description: Configuration of outlook in my laptop. E-mail: liliana.rivera@nelmar.com</t>
  </si>
  <si>
    <t>"""8247420"",""Omar Sassi"",""Omar Sassi &lt;osassi@balcan.com&gt;"","""",""2024-07-05 08:17:06 -0400"",""Requester"",""B2 MTL 2 (Montreal 2)"",""Information Technology (IT)"","""",""&lt;None&gt;"","""",""en"",false~""the user outlook was in mode try new outlook. resolved.""";"""8247420"",""Omar Sassi"",""Omar Sassi &lt;osassi@balcan.com&gt;"","""",""2024-07-05 08:17:06 -0400"",""Requester"",""B2 MTL 2 (Montreal 2)"",""Information Technology (IT)"","""",""&lt;None&gt;"","""",""en"",false~""[@]Liliana Rivera Hello Liliana, you don't have outlook connected to your laptop? it was connected before. text me on Teams when you have time. thank you!"""</t>
  </si>
  <si>
    <t>"Liliana Rivera &lt;liliana.rivera@nelmar.com&gt;"</t>
  </si>
  <si>
    <t>Not full access</t>
  </si>
  <si>
    <t>Hello All I have been using magic but notice that I do not have full access to creating new request can you please help me. Also I would require full access to the Receiving as well as I will be taking over this responsibility from Moshe Simhon Thank you. Sincerely Moshe Simhon</t>
  </si>
  <si>
    <t>"""8247418"",""George Kanatselis"",""George Kanatselis &lt;george@balcan.com&gt;"","""",""2025-06-26 08:47:31 -0400"",""Service Agent User"",""B2 MTL 2 (Montreal 2)"",""Information Technology (IT)"","""",""Joe Pizzuco"","""",""en"",false~""i added the rights in PO and receiving like Moshe, try now"""</t>
  </si>
  <si>
    <t>FW: DYCKS MOBILE NEW ORDER!  08.10.2023</t>
  </si>
  <si>
    <t>GEORGE KANATSELIS | Network Administrator - IT Balcan Innovations Inc. 9340 Meaux, St-Leonard, Quebec H1R 3H2 t: (514) 326-9130 ext. 2179 | e: george@balcan.com www.balcan.com From: Denise Seguin dseguin@balcan.com Sent: Friday, August 11, 2023 12:21 PM To: George Kanatselis george@balcan.com Subject: FW: DYCKS MOBILE NEW ORDER! 08.10.2023 From: Madeline Madder &lt;mmadder@balcan.com&gt; Sent: Friday, August 11, 2023 12:12 PM To: Denise Seguin &lt;dseguin@balcan.com&gt; Cc: Andrew Maitland &lt;amaitland@balcan.com&gt;; Madeline Madder &lt;mmadder@balcan.com&gt; Subject: Fw: DYCKS MOBILE NEW ORDER! 08.10.2023 Please see the attached logo that Dycks would like to have on the labels for 5960223 and 596027. I have asked Andrew to reconfirm the colour of the actual labels ?? From: Andrew Maitland &lt;amaitland@balcan.com&gt; Sent: Thursday, August 10, 2023 4:05 PM To: Madeline Madder &lt;mmadder@balcan.com&gt; Cc: Andrew Maitland &lt;amaitland@balcan.com&gt; Subject: DYCKS MOBILE NEW ORDER! 08.10.2023 Hi Madeline, Please see below. Note this needs to be entered as a Blanket - there will be three ship-to locations. 40x100 (8MIL)= 300 rolls ($313.34/roll) (Lead time shows 4 weeks) 17x210 (7MIL)= 100 rolls ($263.89/roll) (Lead time shows 6 weeks) SHIP ASAP please, can ship when ready, both sizes do not need to ship together. Also note customer requested their logo to be on the labels – please attached label to order. Thank you! Best, Andrew Maitland | Account Executive, Vancouver BC. Balcan Packaging m: (604) 816 -8409 | e: amaitland@balcan.com www.balcan.com From: Jerod Dyck &lt;jerod.dmsw@gmail.com&gt; Sent: Wednesday, August 9, 2023 1:09 PM To: Andrew Maitland &lt;amaitland@balcan.com&gt; Subject: Re: Updated Pricing from Balcan BOAT &amp; MODULAR - 06/27/2023 Hi Andrew Can I put in an order for our Modular operations A per your attached pricing: 40x100 (8MIL)= 300 rolls 17x210 (7MIL)= 100 rolls We would like our attached logo on the boxes please. I will also followup with shipping locations which will be: Kelowna, Kamloops &amp; Cambridge Ont. I just need to figure out distribution requirements. Thanks Jerod Dyck (Owner) Dyck's Mobile Shrink Wrap Inc. (250)864-6841 www.dycksmobileshrinkwrap.com On Jun 27, 2023, at 5:09 PM, Andrew Maitland &lt;amaitland@balcan.com&gt; wrote: ﻿ Hi Jerod, Thanks for the opportunity. Please see attached. I hope it looks good! I should be able to get back to you with the 24x95 pricing tomorrow. Thank you! Andrew Maitland | Account Executive, Vancouver BC. Balcan Packaging &lt;image001.png&gt; m: (604) 816 -8409 | e: amaitland@balcan.com www.balcan.com &lt;DYCKS 06.27.2023.pdf&gt;</t>
  </si>
  <si>
    <t>"""8247418"",""George Kanatselis"",""George Kanatselis &lt;george@balcan.com&gt;"","""",""2025-06-26 08:47:31 -0400"",""Service Agent User"",""B2 MTL 2 (Montreal 2)"",""Information Technology (IT)"","""",""Joe Pizzuco"","""",""en"",false~""logo created and added to pcx folder of labelvw"""</t>
  </si>
  <si>
    <t>https://helpdesk.balcan.com/attachments/4e01726d252192a5c3be/dycks-logo-new_vector.pdf</t>
  </si>
  <si>
    <t>install pervasive on blc-svr-app01</t>
  </si>
  <si>
    <t>"""8247418"",""George Kanatselis"",""George Kanatselis &lt;george@balcan.com&gt;"","""",""2025-06-26 08:47:31 -0400"",""Service Agent User"",""B2 MTL 2 (Montreal 2)"",""Information Technology (IT)"","""",""Joe Pizzuco"","""",""en"",false~""i installed on blc-svr-app01 the pervasive app"""</t>
  </si>
  <si>
    <t>Anat's network accesss</t>
  </si>
  <si>
    <t>Hi, IT team: Could you accelerate to fix the issue of Balcan network for Anat. She had this issue for long time and still not fixed. Thanks team Wang Gang Wang | Laboratory Technician Balcan Innovations Inc . 9340 Meaux, Montreal, Quebec H1R 3H2 t: (514) 326-9130 ext. 2180 e: gwang@balcan.com | www.balcan.com</t>
  </si>
  <si>
    <t>id: "8247425"~name: "Wassim Ben Said"~"Wassim Ben Said &lt;wbensaid@balcan.com&gt;"~title: ""~last_login: "2023-08-07 10:39:21 -0400"~Rôle: "Requester"~~department: "Information Technology (IT)"~phone: ""~"&lt;None&gt;"~mobile_phone: ""~language: "[-]1"~disabled: true</t>
  </si>
  <si>
    <t>Wassim Ben Said</t>
  </si>
  <si>
    <t>wbensaid@balcan.com</t>
  </si>
  <si>
    <t>"""8247425"",""Wassim Ben Said"",""Wassim Ben Said &lt;wbensaid@balcan.com&gt;"","""",""2023-08-07 10:39:21 -0400"",""Requester"",,""Information Technology (IT)"","""",""&lt;None&gt;"","""",""[-]1"",true~""Hi, we don't have the VPN, and it will not be back for a while. She has to come to the office like everyone. Thank you !""";"""8619817"",""Anat Zohar"",""Anat Zohar &lt;azohar@balcan.com&gt;"",""Coordinator,  Quality Assurance &amp; Food Safety"",""2025-06-13 07:52:04 -0400"",""Requester"",""B1 MTL 1 (Montreal 1)"",,,""&lt;None&gt;"",,,false~""Hi George, No VPN connection. Thanks Anat From: Balcan Innovations - Centre d'aide / Service Desk helpdesk@balcan.com Sent: Monday, August 14, 2023 11:07 AM To: Gang Wang gwang@balcan.com Cc: Anat Zohar azohar@balcan.com Subject: Requêtre / Incident #3520 Anat's network accesss""";"""8247418"",""George Kanatselis"",""George Kanatselis &lt;george@balcan.com&gt;"","""",""2025-06-26 08:47:31 -0400"",""Service Agent User"",""B2 MTL 2 (Montreal 2)"",""Information Technology (IT)"","""",""Joe Pizzuco"","""",""en"",false~""what is Anat's network issue, because everyone inside company balcan is working"""</t>
  </si>
  <si>
    <t>Hi,
we don't have the VPN,
and it will not be back for a while.
She has to come to the office like everyone.
Thank you !</t>
  </si>
  <si>
    <t>"azohar@balcan.com"</t>
  </si>
  <si>
    <t>Direct path to files saved in Magic</t>
  </si>
  <si>
    <t>Good morning, While working on some excel issues, I have been told that I do not have direct path to BPLFS1. It seems like I never had it as anytime I need to send, share or upload a file that is saved there, I had to first save it too my documents. Thanks, Mia MIA DANA | Vice-President, Pricing &amp; Strategy Balcan Packaging 9340 Meaux Street, Saint-Leonard, Quebec, H1R 3H2 t: 514.326.9130 ext 2254 | c: 514.266.8541 | e: mia@balcan.com www.balcan.com</t>
  </si>
  <si>
    <t>215:48:00</t>
  </si>
  <si>
    <t>911:48:00</t>
  </si>
  <si>
    <t>"Violation résolue: Résolution passée 5 jours / Ticket Resolution past 5 days - Non résolu en moins de 5 jours - Wassim Ben Said"</t>
  </si>
  <si>
    <t>need server access to complete my tasks</t>
  </si>
  <si>
    <t>Description du problème/Issue Description: need server access to complete my tasks</t>
  </si>
  <si>
    <t>"""8247425"",""Wassim Ben Said"",""Wassim Ben Said &lt;wbensaid@balcan.com&gt;"","""",""2023-08-07 10:39:21 -0400"",""Requester"",,""Information Technology (IT)"","""",""&lt;None&gt;"","""",""[-]1"",true~""Avan opened BPLFS1 in DC Now he is able to open the shared drive Closed""";"""8247425"",""Wassim Ben Said"",""Wassim Ben Said &lt;wbensaid@balcan.com&gt;"","""",""2023-08-07 10:39:21 -0400"",""Requester"",,""Information Technology (IT)"","""",""&lt;None&gt;"","""",""[-]1"",true~""He needs access to his personal shared driver \\bplfs1\users\User\Roy""";"""8247425"",""Wassim Ben Said"",""Wassim Ben Said &lt;wbensaid@balcan.com&gt;"","""",""2023-08-07 10:39:21 -0400"",""Requester"",,""Information Technology (IT)"","""",""&lt;None&gt;"","""",""[-]1"",true~""Ethernet adapter Ethernet 4: Connection-specific DNS Suffix . : Description . . . . . . . . . . . : Realtek USB GbE Family Controller Physical Address. . . . . . . . . : C8-4B-D6-74-1D-97 DHCP Enabled. . . . . . . . . . . : Yes Autoconfiguration Enabled . . . . : Yes Link-local IPv6 Address . . . . . : fe80::97b9:969c:92a6:6548%23(Preferred) IPv4 Address. . . . . . . . . . . : 192.168.136.23(Preferred) Subnet Mask . . . . . . . . . . . : 255.255.252.0 Lease Obtained. . . . . . . . . . : Monday, August 14, 2023 7:48:22 AM Lease Expires . . . . . . . . . . : Monday, August 21, 2023 7:48:18 AM Default Gateway . . . . . . . . . : 192.168.136.1 DHCP Server . . . . . . . . . . . : 192.168.136.1 DHCPv6 IAID . . . . . . . . . . . : 399002582 DHCPv6 Client DUID. . . . . . . . : 00-01-00-01-2B-47-77-29-C8-4B-D6-74-1D-96 DNS Servers . . . . . . . . . . . : 10.0.0.3 10.0.0.85 NetBIOS over Tcpip. . . . . . . . : Enabled""";"""8247425"",""Wassim Ben Said"",""Wassim Ben Said &lt;wbensaid@balcan.com&gt;"","""",""2023-08-07 10:39:21 -0400"",""Requester"",,""Information Technology (IT)"","""",""&lt;None&gt;"","""",""[-]1"",true~""C:\Users\roy&gt;ping bplfs1 Pinging bplfs1.balcan.local [10.0.0.8] with 32 bytes of data: Request timed out. Request timed out. Request timed out. Request timed out. Ping statistics for 10.0.0.8: Packets: Sent = 4, Received = 0, Lost = 4 (100% loss), He is not able to ping BPLFS1"""</t>
  </si>
  <si>
    <t>Avan opened BPLFS1 in  DC 
Now he is able to open the shared drive 
Closed</t>
  </si>
  <si>
    <t>https://helpdesk.balcan.com/attachments/674b600aedfe85475f42/screenshot-2023-08-14-083710-jpg.jpeg</t>
  </si>
  <si>
    <t>Acrobat Pro#dlmtr#Microsoft Office 365</t>
  </si>
  <si>
    <t>Conseillère Santé Sécurité Environnement</t>
  </si>
  <si>
    <t>Aziza</t>
  </si>
  <si>
    <t xml:space="preserve">Amhani </t>
  </si>
  <si>
    <t>amhani.aziza@gmail.com</t>
  </si>
  <si>
    <t>20-Sep-85</t>
  </si>
  <si>
    <t>2:47:51</t>
  </si>
  <si>
    <t>3:28:35</t>
  </si>
  <si>
    <t>14:07:45</t>
  </si>
  <si>
    <t>30:48:29</t>
  </si>
  <si>
    <t>Date de début / Start Date: Sep 04, 2023~Type employée/Employee Type: Full-Time~Prénom / First Name: Aziza~Nom de famille / Last Name: Amhani ~Date de naissance/Date of Birth: Sep 20, 1985~Langue de predilection/Preferred Language: French~Titre / Title: Conseillère Santé Sécurité Environnement~Gestionnaire / Reports to: Josee Goupil~Accès au bâtiment/Building Access: B1 Montreal, B2 Montreal, B3 Laval, B5 Distribution Center, Drummondville, B8 Terrebonne~Courriel/Email address: amhani.aziza@gmail.com~Demande de cellulaire/Cell Phone Request: New Cell Phone Request~Is hardware needed?: Yes, hardware is needed~Please list Hardware (all related): Cell Phone, Laptop~Logiciel demandé/Requested Software: Acrobat Pro, Microsoft Office 365~Is a VPN access needed?: Yes~Is a printed Business Card needed?: No~Is a corporate credit card needed?: No</t>
  </si>
  <si>
    <t>"""8247420"",""Omar Sassi"",""Omar Sassi &lt;osassi@balcan.com&gt;"","""",""2024-07-05 08:17:06 -0400"",""Requester"",""B2 MTL 2 (Montreal 2)"",""Information Technology (IT)"","""",""&lt;None&gt;"","""",""en"",false~""[@]Josee Goupil Hello Josee i hope you're doing well ! email address: aamhani@balcan.com A number and phone will be assigned to her when she will start. i will keep this ticket closed because all the technical steps are done. if you need any informations please do not hesitate to contact me : osassi@balcan.com""";"""8619930"",""Josee Goupil"",""Josee Goupil &lt;joseegoupil@balcan.com&gt;"",""Directrice, santé &amp; sécurité - Director, Health &amp; Safety"",""2025-02-21 09:12:22 -0500"",""Requester"",""B2 MTL 2 (Montreal 2)"",,,""&lt;None&gt;"",,,false~""Thanks Omar What is her Balcan email address so I can give her access to the TEAMS H&amp;S and invite her to some meetings?""";"""8247420"",""Omar Sassi"",""Omar Sassi &lt;osassi@balcan.com&gt;"","""",""2024-07-05 08:17:06 -0400"",""Requester"",""B2 MTL 2 (Montreal 2)"",""Information Technology (IT)"","""",""&lt;None&gt;"","""",""en"",false~""The laptop is ready. account created."""</t>
  </si>
  <si>
    <t xml:space="preserve">Disable User Account </t>
  </si>
  <si>
    <t>Jonathan Vitale jonathan.vitale@nelmar.com</t>
  </si>
  <si>
    <t>"human resources";"Termination";"B8 Nelmar (Terrebonne)";"Information Technology (IT)";"VIP"</t>
  </si>
  <si>
    <t>65:51:04</t>
  </si>
  <si>
    <t>65:51:11</t>
  </si>
  <si>
    <t>"""8247425"",""Wassim Ben Said"",""Wassim Ben Said &lt;wbensaid@balcan.com&gt;"","""",""2023-08-07 10:39:21 -0400"",""Requester"",,""Information Technology (IT)"","""",""&lt;None&gt;"","""",""[-]1"",true~""User account was disabled closed""";"""8247420"",""Omar Sassi"",""Omar Sassi &lt;osassi@balcan.com&gt;"","""",""2024-07-05 08:17:06 -0400"",""Requester"",""B2 MTL 2 (Montreal 2)"",""Information Technology (IT)"","""",""&lt;None&gt;"","""",""en"",false~""i blocked the sign in for this user."""</t>
  </si>
  <si>
    <t>User account was disabled
closed</t>
  </si>
  <si>
    <t>"Philippe Tetreault &lt;ptetreault@balcan.com&gt;";"Tu Phuong Vo &lt;tvo@balcan.com&gt;";"Perry Bachountakis &lt;perry@balcan.com&gt;"</t>
  </si>
  <si>
    <t>My docking station cord needs to be repaired or the docking station needs to be replaced. My monitor constantly goes on and off. I have to play with the cord for it to come back on.</t>
  </si>
  <si>
    <t>42:42:08</t>
  </si>
  <si>
    <t>234:13:06</t>
  </si>
  <si>
    <t>50:42:57</t>
  </si>
  <si>
    <t>258:42:57</t>
  </si>
  <si>
    <t>Requis pour / Requested For :: Ryan Tapp~Choix équipements / Hardware Choices :: Station d'accueil / Docking Station~Spécifier si autre / If other specify :: My docking station cord needs to be repaired or the docking station needs to be replaced. My monitor constantly goes on and off. I have to play with the cord for it to come back on.</t>
  </si>
  <si>
    <t>"""8247420"",""Omar Sassi"",""Omar Sassi &lt;osassi@balcan.com&gt;"","""",""2024-07-05 08:17:06 -0400"",""Requester"",""B2 MTL 2 (Montreal 2)"",""Information Technology (IT)"","""",""&lt;None&gt;"","""",""en"",false~""New dockstation installed. i got the old one. resolved""";"""8247420"",""Omar Sassi"",""Omar Sassi &lt;osassi@balcan.com&gt;"","""",""2024-07-05 08:17:06 -0400"",""Requester"",""B2 MTL 2 (Montreal 2)"",""Information Technology (IT)"","""",""&lt;None&gt;"","""",""en"",false~""hello @Ryan Tapp , we will fix that issue this week, i will try to fix your Dock station, in case we have another one spare. thanks!"""</t>
  </si>
  <si>
    <t>Account Extrusion still on old Nelmar Tenant</t>
  </si>
  <si>
    <t>Manoj is using a PC for the Extrusion, the username is Extrusion Using TER-EXTRUSION-D at IP 10.20.2.58 Still on the old Microsoft Nelmar Tenant so no access to TEAMS folders TEAMS does not have all of the old Nelmar Tenant access You can contact Manoj on his cell phone</t>
  </si>
  <si>
    <t>"applications";"Office";"Excel";"Word";"B8 Nelmar (Terrebonne)";"Production (Extrusion)"</t>
  </si>
  <si>
    <t>3:48:54</t>
  </si>
  <si>
    <t>67:48:54</t>
  </si>
  <si>
    <t>3:49:00</t>
  </si>
  <si>
    <t>67:49:00</t>
  </si>
  <si>
    <t>"""8247425"",""Wassim Ben Said"",""Wassim Ben Said &lt;wbensaid@balcan.com&gt;"","""",""2023-08-07 10:39:21 -0400"",""Requester"",,""Information Technology (IT)"","""",""&lt;None&gt;"","""",""[-]1"",true~""Account Was set up Manoj was able to see the files closed"""</t>
  </si>
  <si>
    <t>Account Was set up 
Manoj was able to see the files 
closed</t>
  </si>
  <si>
    <t>Software is : Printflow
This request is for Ramon Hohl. ramon.hohl@nelmar.com He is a supervisor who works overnight so is not accessible during the day. Please create a user for him. thank you,</t>
  </si>
  <si>
    <t>12:04:34</t>
  </si>
  <si>
    <t>92:04:34</t>
  </si>
  <si>
    <t>12:04:42</t>
  </si>
  <si>
    <t>92:04:42</t>
  </si>
  <si>
    <t>Logiciel demandé/Requested Software: Other~Spécifier si autre / If other specify :: Software is : Printflow
This request is for Ramon Hohl. ramon.hohl@nelmar.com He is a supervisor who works overnight so is not accessible during the day. Please create a user for him. thank you,</t>
  </si>
  <si>
    <t>"""9275365"",""Philippe Tetreault"",""Philippe Tetreault &lt;ptetreault@balcan.com&gt;"","""",""2025-06-26 08:30:31 -0400"",""Administrator"",""B2 MTL 2 (Montreal 2)"",""Information Technology (IT)"","""",""Perry Bachountakis"","""",""en"",false~""Le message a été transféré à Alain Mercier, c'est lui qui peut ajouter les usagers.""";"""8247425"",""Wassim Ben Said"",""Wassim Ben Said &lt;wbensaid@balcan.com&gt;"","""",""2023-08-07 10:39:21 -0400"",""Requester"",,""Information Technology (IT)"","""",""&lt;None&gt;"","""",""[-]1"",true~""Hi @Philippe Tetreault Can you give Ramon Hohl access to Printflow please Thank you !"""</t>
  </si>
  <si>
    <t>Phone voice mail</t>
  </si>
  <si>
    <t>Hi, We have some issue with the voice mail of may phone in the building ! My line 347 Machine shop 240 Joel 349 Mezzanine 348 and maybe many more cant get message anymore... phone always ring and voicemail never come on ! thank you Rob JR Maintenance NEL MAR Security Packaging, Division Of Balcan Innovation Inc. 3100 Rue des Batisseurs, Terrebonne, QC, J6Y 0A2 T 450-477-0001 X347 T 800-363-2283 Nelmar.com Confidential and Proprietary To NELMAR Security Packaging, Division Of Balcan Innovation !</t>
  </si>
  <si>
    <t>40:25:33</t>
  </si>
  <si>
    <t>168:25:33</t>
  </si>
  <si>
    <t>40:25:40</t>
  </si>
  <si>
    <t>168:25:40</t>
  </si>
  <si>
    <t>"""9275365"",""Philippe Tetreault"",""Philippe Tetreault &lt;ptetreault@balcan.com&gt;"","""",""2025-06-26 08:30:31 -0400"",""Administrator"",""B2 MTL 2 (Montreal 2)"",""Information Technology (IT)"","""",""Perry Bachountakis"","""",""en"",false~""The services Voiccemail Pro Service was stop because of the password change on account vocalys:""";"""9275365"",""Philippe Tetreault"",""Philippe Tetreault &lt;ptetreault@balcan.com&gt;"","""",""2025-06-26 08:30:31 -0400"",""Administrator"",""B2 MTL 2 (Montreal 2)"",""Information Technology (IT)"","""",""Perry Bachountakis"","""",""en"",false~""This was resolved Monday August 18. A ticket with Vocalys Ticket #173417 is now close.""";"""9005575"",""Reception Nelmar"",""Reception Nelmar &lt;reception@nelmar.com&gt;"","""",""2025-06-20 10:03:41 -0400"",""Requester"",""B8 Nelmar (Terrebonne)"",,"""",""&lt;None&gt;"","""",""[-]1"",false~""Hi Philipp, Please see below. Thank you, Charmaine Aberin Adjointe Administrative NEL MAR Système d’emballage sécuritaire 3100 rue des Bâtisseurs Terrebonne, QC J6Y 0A2 T 450.477.0001 x221 | T 800.363.2283 nelmar.com From: Robert Jr. Perreault robert.perreault@nelmar.com Sent: Friday, August 11, 2023 12:30 PM To: helpdesk helpdesk@balcan.com Cc: Reception Nelmar reception@nelmar.com; Olivier Tremblay olivier@nelmar.com; Machine Shop machineshop@nelmar.com; Mezzanine mezzparts@nelmar.com; Joel Hosson joel.hosson@nelmar.com Subject: Phone voice mail Hi, We have some issue with the voice mail of may phone in the building ! My line 347 Machine shop 240 Joel 349 Mezzanine 348 and maybe many more cant get message anymore... phone always ring and voicemail never come on ! thank you Rob JR Maintenance NEL MAR Security Packaging, Division Of Balcan Innovation Inc. 3100 Rue des Batisseurs, Terrebonne, QC, J6Y 0A2 T 450-477-0001 X347 T 800-363-2283 Nelmar.com Confidential and Proprietary To NELMAR Security Packaging, Division Of Balcan Innovation !"""</t>
  </si>
  <si>
    <t>"reception@nelmar.com";"olivier@nelmar.com";"machineshop@nelmar.com";"mezzparts@nelmar.com";"joel.hosson@nelmar.com";"ptetreault@balcan.com"</t>
  </si>
  <si>
    <t>SVP creer un user + compte outlook pour Cesar Ponce, employé du shipping. 
il aura besoin d'Avoir acces aussi au calendrier partager logisticsnel@nelmar.com</t>
  </si>
  <si>
    <t>Description du problème/Issue Description: SVP creer un user + compte outlook pour Cesar Ponce, employé du shipping. 
il aura besoin d'Avoir acces aussi au calendrier partager logisticsnel@nelmar.com</t>
  </si>
  <si>
    <t>"""8247418"",""George Kanatselis"",""George Kanatselis &lt;george@balcan.com&gt;"","""",""2025-06-26 08:47:31 -0400"",""Service Agent User"",""B2 MTL 2 (Montreal 2)"",""Information Technology (IT)"","""",""Joe Pizzuco"","""",""en"",false~""created email cponce@nelmar and joined logisticsnel group"""</t>
  </si>
  <si>
    <t>FW: Missing Location Labels for Shipping Racks</t>
  </si>
  <si>
    <t>GEORGE KANATSELIS | Network Administrator - IT Balcan Innovations Inc. 9340 Meaux, St-Leonard, Quebec H1R 3H2 t: (514) 326-9130 ext. 2179 | e: george@balcan.com www.balcan.com From: Adam Dobrowolski adobrowolski@balcan.com Sent: Wednesday, August 9, 2023 11:24 AM To: Perry Bachountakis perry@balcan.com; George Kanatselis george@balcan.com Cc: Kevin Blunden kblunden@balcan.com; Robert Casica rcasica@balcan.com; Michael Bargle mbargle@balcan.com Subject: RE: Missing Location Labels for Shipping Racks Perry, Please see the attached excel spreadsheet, I removed all the dashes from the locations. Thanks, -Adam Adam Dobrowolski | Operations Planner Balcan USA Inc. 7201 108th Street, Pleasant Prairie, WI 53158, USA c: (262) 287-7270 o: (262) 286-0234, ext: 4001 e: adobrowolski@balcan.com www.balcan.com From: Perry Bachountakis &lt;perry@balcan.com&gt; Sent: Wednesday, August 9, 2023 10:15 AM To: Adam Dobrowolski &lt;adobrowolski@balcan.com&gt;; George Kanatselis &lt;george@balcan.com&gt; Cc: Kevin Blunden &lt;kblunden@balcan.com&gt;; Robert Casica &lt;rcasica@balcan.com&gt;; Michael Bargle &lt;mbargle@balcan.com&gt; Subject: RE: Missing Location Labels for Shipping Racks Kevin, can you provide me the list of location in excel if possible. From: Adam Dobrowolski &lt;adobrowolski@balcan.com&gt; Sent: Wednesday, August 9, 2023 11:12 AM To: Perry Bachountakis &lt;perry@balcan.com&gt;; George Kanatselis &lt;george@balcan.com&gt; Cc: Kevin Blunden &lt;kblunden@balcan.com&gt;; Robert Casica &lt;rcasica@balcan.com&gt;; Michael Bargle &lt;mbargle@balcan.com&gt; Subject: RE: Missing Location Labels for Shipping Racks George, Perry, Can you please make sure all these barcodes are active in the system? For some of the locations, the labels said, for example, “PH-1B-B2” instead of “PH-18-B2”. Thanks, -Adam Adam Dobrowolski | Operations Planner Balcan USA Inc. 7201 108th Street, Pleasant Prairie, WI 53158, USA c: (262) 287-7270 o: (262) 286-0234, ext: 4001 e: adobrowolski@balcan.com www.balcan.com From: Kevin Blunden &lt;kblunden@balcan.com&gt; Sent: Wednesday, August 9, 2023 6:28 AM To: Perry Bachountakis &lt;perry@balcan.com&gt;; George Kanatselis &lt;george@balcan.com&gt; Cc: Adam Dobrowolski &lt;adobrowolski@balcan.com&gt; Subject: Fwd: Missing Location Labels for Shipping Racks George, Perry, Can we get these printed for them? The code 39 barcode reading should be without the dashes Let me know Thanks Kevin Sent from my iPhone Begin forwarded message: From: Adam Dobrowolski &lt;adobrowolski@balcan.com&gt; Date: August 8, 2023 at 3:38:56 PM EDT To: Kevin Blunden &lt;kblunden@balcan.com&gt; Cc: Michael Bargle &lt;mbargle@balcan.com&gt;, Robert Casica &lt;rcasica@balcan.com&gt; Subject: Missing Location Labels for Shipping Racks ﻿ Kevin, Attached is a list of the locations we are missing barcode labels for the racks in shipping. How do we go about getting the labels made? Is this something we can do here or will they have to be made in Canada then mailed to us? Thanks, -Adam Adam Dobrowolski | Operations Planner Balcan USA Inc. 7201 108th Street, Pleasant Prairie, WI 53158, USA c: (262) 287-7270 o: (262) 286-0234, ext: 4001 e: adobrowolski@balcan.com www.balcan.com</t>
  </si>
  <si>
    <t>134:37:58</t>
  </si>
  <si>
    <t>622:16:49</t>
  </si>
  <si>
    <t>"""8247418"",""George Kanatselis"",""George Kanatselis &lt;george@balcan.com&gt;"","""",""2025-06-26 08:47:31 -0400"",""Service Agent User"",""B2 MTL 2 (Montreal 2)"",""Information Technology (IT)"","""",""Joe Pizzuco"","""",""en"",false~""shipped labels""";"""8247418"",""George Kanatselis"",""George Kanatselis &lt;george@balcan.com&gt;"","""",""2025-06-26 08:47:31 -0400"",""Service Agent User"",""B2 MTL 2 (Montreal 2)"",""Information Technology (IT)"","""",""Joe Pizzuco"","""",""en"",false~""requested quote from Visuascan"""</t>
  </si>
  <si>
    <t>https://helpdesk.balcan.com/attachments/6885e3003af914a384f2/locations-missing-labels-xlsx.vnd</t>
  </si>
  <si>
    <t>FW: dplineflexo</t>
  </si>
  <si>
    <t>GEORGE KANATSELIS | Network Administrator - IT Balcan Innovations Inc. 9340 Meaux, St-Leonard, Quebec H1R 3H2 t: (514) 326-9130 ext. 2179 | e:
george@balcan.com www.balcan.com From: Perry Bachountakis perry@balcan.com Sent: Thursday, August 10, 2023 12:03 PM To: George Kanatselis george@balcan.com Subject: FW: dplineflexo Was this taken care of? From: Vahagn Manukyan &lt;manu@drumpack.ca&gt; Sent: Tuesday, August 8, 2023 1:45 PM To: Perry Bachountakis &lt;perry@balcan.com&gt; Subject: dplineflexo Hi Perry, On the line 81 (DPLINEFLEXO), in the Data Collection, printing, the Roll Label button is missing, could you correct it please? Thank you! Manu Vahagn | Gestionnaire, imprimerie – Manager, Printing Balcan Packaging 2540-A route 139, Drummondville, Quebec J2A 2P9 T: 819.477.0799x275 | M: 514.894.6368 www.balcan.com</t>
  </si>
  <si>
    <t>10:14:38</t>
  </si>
  <si>
    <t>74:14:38</t>
  </si>
  <si>
    <t>10:14:43</t>
  </si>
  <si>
    <t>74:14:43</t>
  </si>
  <si>
    <t>"""8247418"",""George Kanatselis"",""George Kanatselis &lt;george@balcan.com&gt;"","""",""2025-06-26 08:47:31 -0400"",""Service Agent User"",""B2 MTL 2 (Montreal 2)"",""Information Technology (IT)"","""",""Joe Pizzuco"","""",""en"",false~""i added printer """"plant_Roll_Label"""""""</t>
  </si>
  <si>
    <t>Maintenance Request 00043807 for Line # 122 Bdg 2: SCREEN COMPUTER KROCKED</t>
  </si>
  <si>
    <t>Please Review Maintenance Request 043807 for Line # 122 Request by 4667 Status: 0.Requested Details: SCREEN COMPUTER KROCKED</t>
  </si>
  <si>
    <t>5:48:38</t>
  </si>
  <si>
    <t>69:34:29</t>
  </si>
  <si>
    <t>69:34:38</t>
  </si>
  <si>
    <t>"""8247425"",""Wassim Ben Said"",""Wassim Ben Said &lt;wbensaid@balcan.com&gt;"","""",""2023-08-07 10:39:21 -0400"",""Requester"",,""Information Technology (IT)"","""",""&lt;None&gt;"","""",""[-]1"",true~""Screen was working fine Closed"""</t>
  </si>
  <si>
    <t>Screen was working fine
Closed</t>
  </si>
  <si>
    <t>https://helpdesk.balcan.com/attachments/c2b46e295ad8c95f9d35/maint_req00043807_1012177.pdf</t>
  </si>
  <si>
    <t>https://helpdesk.balcan.com/attachments/76f360ca905682a5daa5/maint_req00043807_1013950.pdf</t>
  </si>
  <si>
    <t>Hello,
I will need an assistance to please verify our telephone reception system. Normally, the  phone line will be closed after the working hours. However, they would still have the access to dial the extension or a certain department. Recently, I've been told that callers cannot go through when the line is close and all they hear is a busy tone. My colleague and I have tried calling our phone and all we  hear is a busy tone.  Is it possible to have this verify please?
I will be away for 2 weeks and I am worried that the callers won't have any option to reach to someone. I will be keeping the line open for the time being until this is resolved. 
Thank you,</t>
  </si>
  <si>
    <t>334:00:04</t>
  </si>
  <si>
    <t>1470:00:04</t>
  </si>
  <si>
    <t>Description du problème/Issue Description: Hello,
I will need an assistance to please verify our telephone reception system. Normally, the  phone line will be closed after the working hours. However, they would still have the access to dial the extension or a certain department. Recently, I've been told that callers cannot go through when the line is close and all they hear is a busy tone. My colleague and I have tried calling our phone and all we  hear is a busy tone.  Is it possible to have this verify please?
I will be away for 2 weeks and I am worried that the callers won't have any option to reach to someone. I will be keeping the line open for the time being until this is resolved. 
Thank you,</t>
  </si>
  <si>
    <t>"ptetreault@balcan.com";"annie.martin@nelmar.com";"robert.perreault@nelmar.com"</t>
  </si>
  <si>
    <t>"Balcan Packaging Wisconsin";"Executive Leadership"</t>
  </si>
  <si>
    <t>Can I please have the ability to print dockets?  When viewing a docket, there is not print button available.</t>
  </si>
  <si>
    <t>1:00:04</t>
  </si>
  <si>
    <t>Description du problème/Issue Description: Can I please have the ability to print dockets?  When viewing a docket, there is not print button available.</t>
  </si>
  <si>
    <t>"""8247418"",""George Kanatselis"",""George Kanatselis &lt;george@balcan.com&gt;"","""",""2025-06-26 08:47:31 -0400"",""Service Agent User"",""B2 MTL 2 (Montreal 2)"",""Information Technology (IT)"","""",""Joe Pizzuco"","""",""en"",false~""close all magic apps and try now, should work"""</t>
  </si>
  <si>
    <t xml:space="preserve">new computer installed on line 52 has an issue with the print, 
does not print barcode on the skid sheet </t>
  </si>
  <si>
    <t>15:24:13</t>
  </si>
  <si>
    <t>8:47:26</t>
  </si>
  <si>
    <t>87:52:40</t>
  </si>
  <si>
    <t xml:space="preserve">Description du problème/Issue Description: new computer installed on line 52 has an issue with the print, 
does not print barcode on the skid sheet </t>
  </si>
  <si>
    <t>"""8619837"",""Balakrishnan Kanthasamy"",""Balakrishnan Kanthasamy &lt;balak@balcan.com&gt;"",""Gestionnaire production -Manager, Production"",""2025-06-01 12:43:53 -0400"",""Requester"",""B3 Laval"",,,""&lt;None&gt;"",,,false~""Thanks George, it is ok now From: Balcan Innovations - Centre d'aide / Service Desk helpdesk@balcan.com Sent: Friday, August 11, 2023 9:19 AM To: Balakrishnan Kanthasamy balak@balcan.com Subject: Requêtre / Incident #3504 Demande générale / General Support Incident""";"""8247418"",""George Kanatselis"",""George Kanatselis &lt;george@balcan.com&gt;"","""",""2025-06-26 08:47:31 -0400"",""Service Agent User"",""B2 MTL 2 (Montreal 2)"",""Information Technology (IT)"","""",""Joe Pizzuco"","""",""en"",false~""i just copied the barcodes check now"""</t>
  </si>
  <si>
    <t>RFID Station</t>
  </si>
  <si>
    <t>The labels printed on the RFID station are only printing labels that say void. One of our material handlers restarted the computer and it would print out 5 void labels before printing one good one. However, it has gone back to just printing void labels.</t>
  </si>
  <si>
    <t>0:59:30</t>
  </si>
  <si>
    <t>16:23:46</t>
  </si>
  <si>
    <t>37:48:52</t>
  </si>
  <si>
    <t>165:48:52</t>
  </si>
  <si>
    <t>Requis pour / Requested For :: Adam Dobrowolski~Printer Location: RFID Station~Service Request: Issue with Printer~Description: The labels printed on the RFID station are only printing labels that say void. One of our material handlers restarted the computer and it would print out 5 void labels before printing one good one. However, it has gone back to just printing void labels.</t>
  </si>
  <si>
    <t>"""8619807"",""Adam Dobrowolski"",""Adam Dobrowolski &lt;adobrowolski@balcan.com&gt;"",""Coordinator, Pre-Production "",""2025-06-12 15:52:40 -0400"",""Requester"",""Balcan Packaging Wisconsin "",,,""&lt;None&gt;"",,,false~""The printer is working properly. Thanks for the help!""";"""8619807"",""Adam Dobrowolski"",""Adam Dobrowolski &lt;adobrowolski@balcan.com&gt;"",""Coordinator, Pre-Production "",""2025-06-12 15:52:40 -0400"",""Requester"",""Balcan Packaging Wisconsin "",,,""&lt;None&gt;"",,,false~""I will try unplugging it and then running the calibration 2 times either later today or tomorrow morning""";"""8247418"",""George Kanatselis"",""George Kanatselis &lt;george@balcan.com&gt;"","""",""2025-06-26 08:47:31 -0400"",""Service Agent User"",""B2 MTL 2 (Montreal 2)"",""Information Technology (IT)"","""",""Joe Pizzuco"","""",""en"",false~""run the calibration 2 times in the row. but before you start unplug the power for 15 seconds. Then make sure to do the form feed step to complete the process.""";"""8619807"",""Adam Dobrowolski"",""Adam Dobrowolski &lt;adobrowolski@balcan.com&gt;"",""Coordinator, Pre-Production "",""2025-06-12 15:52:40 -0400"",""Requester"",""Balcan Packaging Wisconsin "",,,""&lt;None&gt;"",,,false~""I successfully calibrated it following the steps you provide. However, that did not fix the issue and it printed out a void label, two blank labels, and the 5 more void labels. See attached picture.""";"""8247418"",""George Kanatselis"",""George Kanatselis &lt;george@balcan.com&gt;"","""",""2025-06-26 08:47:31 -0400"",""Service Agent User"",""B2 MTL 2 (Montreal 2)"",""Information Technology (IT)"","""",""Joe Pizzuco"","""",""en"",false~""need to calibrate it Calibration means. 1. press the home button. 2 press right button till you see RFID 3. press right button till you see Calibration. 4.Press start button 5.wait till it runs will see it feed label. 6. when it is finished . 7.press the feed button once( all the way right second button from the top) 8. now you are finished."""</t>
  </si>
  <si>
    <t>https://helpdesk.balcan.com/attachments/5b1879271e291deafe3d/rfid-pc-jpg.jpeg</t>
  </si>
  <si>
    <t>Set up HelenV with new laptop</t>
  </si>
  <si>
    <t>146:24:38</t>
  </si>
  <si>
    <t>666:24:38</t>
  </si>
  <si>
    <t>217:01:58</t>
  </si>
  <si>
    <t>961:01:58</t>
  </si>
  <si>
    <t>"""8247418"",""George Kanatselis"",""George Kanatselis &lt;george@balcan.com&gt;"","""",""2025-06-26 08:47:31 -0400"",""Service Agent User"",""B2 MTL 2 (Montreal 2)"",""Information Technology (IT)"","""",""Joe Pizzuco"","""",""en"",false~""she picked it up""";"""8247418"",""George Kanatselis"",""George Kanatselis &lt;george@balcan.com&gt;"","""",""2025-06-26 08:47:31 -0400"",""Service Agent User"",""B2 MTL 2 (Montreal 2)"",""Information Technology (IT)"","""",""Joe Pizzuco"","""",""en"",false~""waiting for her to pickup"""</t>
  </si>
  <si>
    <t>set up HelenV. with logmein account</t>
  </si>
  <si>
    <t>"""8247418"",""George Kanatselis"",""George Kanatselis &lt;george@balcan.com&gt;"","""",""2025-06-26 08:47:31 -0400"",""Service Agent User"",""B2 MTL 2 (Montreal 2)"",""Information Technology (IT)"","""",""Joe Pizzuco"","""",""en"",false~""account set up and tested"""</t>
  </si>
  <si>
    <t>IMPORTANT: Annonce organisationnelle / Organizational announcement</t>
  </si>
  <si>
    <t>(English message below) Chers collègues, Conformément à notre plan d'action défini dans l’Horizon Balcan
Émerger, il est impératif pour la poursuite de notre succès de mettre davantage l'accent sur la qualité afin de mieux servir nos clients et d'accroître nos ventes. Nous avons donc le plaisir d'annoncer la promotion de
Melissa Medawar au poste de Directrice de la qualité et de la préproduction , qui a pris effet le 7 août 2023. Depuis qu'elle s’est jointe à l'équipe en 2018, Melissa a démontré ses capacités de leadership dans divers domaines fonctionnels, notamment la qualité, la préproduction et l'assistance technique. Dans son nouveau rôle, Melissa dirigera nos équipes et nos efforts pour optimiser les meilleures pratiques en matière de qualité, de préproduction et de prépresse pour tous les sites de notre réseau d'emballages souples. Melissa relèvera directement de moi. Accompagnée de l’équipe de l’assistance technique, elle continuera de soutenir l’équipe des ventes de Terrebonne pendant qu’un plan de transition est mis en place. Les responsables suivants de la préproduction et de la prépresse, ainsi que leurs équipes respectives, relèveront désormais directement de Melissa : Yuli Richard-Lepine, Ryan Tapp, Jonathan Daoust, Garry Iozzo, Mario Schiavitto et Johnny DeBona. Dans le cadre de la révision de nos processus actuels, les coordonnateurs de la préproduction seront désormais rattachés à l'équipe de Melissa, soit Denise Seguin et Raouia Malaeb. Finalement, l'équipe chargée de la qualité, précédemment dirigée par Alain Lafortune, sera aussi désormais placée sous la responsabilité directe de Melissa. Ainsi, Elhoummani Elhoucine, Gianni Iadinardi, Melanie Procter et Anat Zohar relèveront maintenant de Melissa. La promotion de Melissa permettra de mettre davantage l'accent sur la qualité afin de garantir la satisfaction des clients, ce qui contribuera à la réussite et à la croissance de Balcan Innovations. Joignez-vous à moi pour féliciter Melissa pour ses réalisations et sa promotion! Pierre Dear colleagues, Aligned with our action plan set in the Balcan Horizons Emerge, it is imperative for our continued success to increase our focus on quality to better serve our customers and grow our demands. With this in mind, we are pleased to announce the promotion of Melissa Medawar to the position of Director – Quality &amp; Preproduction , effective August 7, 2023. Since she joined the team in 2018, Melissa has demonstrated her leadership ability in various functional areas including quality, pre-production, and technical support. In her new role, Melissa will now lead our teams and our efforts to optimize best practices in quality, pre-production and pre-press supporting all sites across our Flexible Packaging network. Melissa will now report directly to me. She will continue to support the Terrebonne sales team with technical support while we work on a transition plan. The following leaders in Pre-production and Prepress and their respective teams will now report directly to Melissa:
Yuli Richard-Lepine, Ryan Tapp, Jonathan Daoust, Garry Iozzo, Mario Schiavitto, and
Johnny DeBona. As we review our current processes, the Pre-production Coordinators Denise Seguin and Raouia Malaeb will now report to Melissa’s team as well. Finally, the Quality team previously led by Alain Lafortune will also now work under Melissa’s supervision. Therefore, Elhoummani Elhoucine, Gianni Iadinardi, Melanie Procter, and Anat Zohar will now report to Melissa. Melissa’s promotion will bring a new and stronger focus on quality to ensure customer satisfaction, ultimately leading to Balcan Innovations’ success and growth. Please join me in congratulating Melissa on her achievements and promotion! Pierre Pierre Janelle | Vice-Président Exécutif des Opérations/ Chief Operations Officer Balcan Innovations Inc. 9340 Meaux, St-Leonard, Quebec H1R 3H2 m: (819) 691-7881 | e: pjanelle@balcan.com www.balcaninnovations.com</t>
  </si>
  <si>
    <t>I cannot open outlook. please call me asap. 418-572-6525</t>
  </si>
  <si>
    <t>17:13:17</t>
  </si>
  <si>
    <t>17:16:40</t>
  </si>
  <si>
    <t>Description du problème/Issue Description: I cannot open outlook. please call me asap. 418-572-6525</t>
  </si>
  <si>
    <t>"""8247425"",""Wassim Ben Said"",""Wassim Ben Said &lt;wbensaid@balcan.com&gt;"","""",""2023-08-07 10:39:21 -0400"",""Requester"",,""Information Technology (IT)"","""",""&lt;None&gt;"","""",""[-]1"",true~""Duplicata du ticket 3498, veuillez ne pas ouvrir 2 tickets pour le même problème Merci fermé""";"""8247425"",""Wassim Ben Said"",""Wassim Ben Said &lt;wbensaid@balcan.com&gt;"","""",""2023-08-07 10:39:21 -0400"",""Requester"",,""Information Technology (IT)"","""",""&lt;None&gt;"","""",""[-]1"",true~""Salut Benoît appelle moi quand tu as le temps s'il te plait 514-913-7517"""</t>
  </si>
  <si>
    <t>Duplicata du ticket 3498,
veuillez ne pas ouvrir 2 tickets pour le même problème Merci
fermé</t>
  </si>
  <si>
    <t>I cannot open outlook. Please call me asap.</t>
  </si>
  <si>
    <t>2:44:01</t>
  </si>
  <si>
    <t>18:44:01</t>
  </si>
  <si>
    <t>4:38:03</t>
  </si>
  <si>
    <t>20:38:03</t>
  </si>
  <si>
    <t>Description du problème/Issue Description: I cannot open outlook. Please call me asap.</t>
  </si>
  <si>
    <t>"""8619840"",""Benoit Marcoux"",""Benoit Marcoux &lt;bmarcoux@balcan.com&gt;"",""Gestionnaire de comptes - Sales Account Manager"",""2025-04-08 08:53:35 -0400"",""Requester"",""B2 MTL 2 (Montreal 2)"",""Sales"","""",""&lt;None&gt;"","""",""[-]1"",false~""Thank you! Benoit Marcoux | Directeur de comptes / Account Manager Emballages Balcan / Balcan Packaging 9340 Meaux Street, Saint-Leonard, QC H1R 3H2 T: 418.572.6525 | bmarcoux@balcan.com www.balcan.com De : Balcan Innovations - Centre d'aide / Service Desk helpdesk@balcan.com Envoyé : 11 août 2023 11:22 À : Benoit Marcoux bmarcoux@balcan.com Cc : George Kanatselis george@balcan.com Objet : Requête / Incident #3498 Demande générale / General Support Incident""";"""8247425"",""Wassim Ben Said"",""Wassim Ben Said &lt;wbensaid@balcan.com&gt;"","""",""2023-08-07 10:39:21 -0400"",""Requester"",,""Information Technology (IT)"","""",""&lt;None&gt;"","""",""[-]1"",true~""I removed those 2 folders. %localappdata%/Microsoft/OneAuth %localappdata%/Microsoft/IdentityCache Solved""";"""8247425"",""Wassim Ben Said"",""Wassim Ben Said &lt;wbensaid@balcan.com&gt;"","""",""2023-08-07 10:39:21 -0400"",""Requester"",,""Information Technology (IT)"","""",""&lt;None&gt;"","""",""[-]1"",true~""Waiting for Benoit to call me after Windows update I'm not able to connect with logMeIn""";"""8619840"",""Benoit Marcoux"",""Benoit Marcoux &lt;bmarcoux@balcan.com&gt;"",""Gestionnaire de comptes - Sales Account Manager"",""2025-04-08 08:53:35 -0400"",""Requester"",""B2 MTL 2 (Montreal 2)"",""Sales"","""",""&lt;None&gt;"","""",""[-]1"",false~""not resolved Benoit Marcoux | Directeur de comptes / Account manager Emballages Balcan / Balcan Packaging 9340 Meaux Street, Saint-Leonard, Quebec, H1R 3H2 t: 418-572-6525
bmarcoux@balcan.com www.balcan.com De : Balcan Innovations - Centre d'aide / Service Desk helpdesk@balcan.com Envoyé : 10 août 2023 15:30 À : Benoit Marcoux bmarcoux@balcan.com Objet : Requête / Incident #3498 Demande générale / General Support Incident"""</t>
  </si>
  <si>
    <t>I removed those 2 folders.
%localappdata%/Microsoft/OneAuth
%localappdata%/Microsoft/IdentityCache
Solved</t>
  </si>
  <si>
    <t>ODBC Data source modifications on Chiheb Zakkar and Mario Ronca's computer</t>
  </si>
  <si>
    <t>Prophix CPM</t>
  </si>
  <si>
    <t>Hi, I would need to put entries into ODBC Data Sources for Mario Ronca and Chiheb Zakkar. This requires admin access. Also requires the Pervasive ODBC client. ODBC Data Sources x86 -&gt; System DNS, 1 entry Name: ORDSLSMS3_SYS Driver: Pervasive ODBC Client Interface Server name: Main-bpl Transport hint: Try TCPIP only Database Name: ORDSLSMS3 ODBC Data Sources x64 -&gt; System DNS, 3 entries Name: DATA_WAREHOUSE_2 Driver: SQL Server Native Client 11.0 Server name: BLC-SVR-SQL01 Authentication: With Integrated Windows Authentication Default Database: DATA_WAREHOUSE Use ANSI quoted identifiers checked Use ANSI nulls, paddings and warnings checked Application Intent: READWRITE Perform translation for character data checked Name: MISCELLANEOUS_Staging Driver: SQL Server Native Client 11.0 Server name: BLC-SVR-SQL01 Authentication: With Integrated Windows Authentication Default Database: MISCELLANEOUS_Staging Use ANSI quoted identifiers checked Use ANSI nulls, paddings and warnings checked Application Intent: READWRITE Perform translation for character data checked Name: Reflectix_Staging Driver: SQL Server Native Client 11.0 Server name: BLC-SVR-SQL01 Authentication: With Integrated Windows Authentication Default Database: Reflectix_Staging Use ANSI quoted identifiers checked Use ANSI nulls, paddings and warnings checked Application Intent: READWRITE Perform translation for character data checked Thank you, Ben</t>
  </si>
  <si>
    <t>"Application Development";"Prophix";"B1 MTL 1 (Montreal 1)";"Information Technology (IT)"</t>
  </si>
  <si>
    <t>55:02:26</t>
  </si>
  <si>
    <t>263:02:26</t>
  </si>
  <si>
    <t>111:37:09</t>
  </si>
  <si>
    <t>479:37:09</t>
  </si>
  <si>
    <t>"""8247420"",""Omar Sassi"",""Omar Sassi &lt;osassi@balcan.com&gt;"","""",""2024-07-05 08:17:06 -0400"",""Requester"",""B2 MTL 2 (Montreal 2)"",""Information Technology (IT)"","""",""&lt;None&gt;"","""",""en"",false~""[@]Benoit Thiboutot @Mario Ronca I follow the steps to configurate ODBC for Mario with the same way i configurate Chiheb. i installed Zen19 and Zen19 Patch (come with berp ) / USER DASHBOARD shortcut. resolved. if you need any more help do not hesitate to contact me. Thanks!""";"""8247420"",""Omar Sassi"",""Omar Sassi &lt;osassi@balcan.com&gt;"","""",""2024-07-05 08:17:06 -0400"",""Requester"",""B2 MTL 2 (Montreal 2)"",""Information Technology (IT)"","""",""&lt;None&gt;"","""",""en"",false~""Salut @Benoit Thiboutot tu me dirais quand est-ce que ca sera un bon moment pour faire la meme configuration pour Mario. Merci !""";"""8247420"",""Omar Sassi"",""Omar Sassi &lt;osassi@balcan.com&gt;"","""",""2024-07-05 08:17:06 -0400"",""Requester"",""B2 MTL 2 (Montreal 2)"",""Information Technology (IT)"","""",""&lt;None&gt;"","""",""en"",false~""it's done for Chiheb."""</t>
  </si>
  <si>
    <t>"Chiheb Zakkar &lt;czakkar@balcan.com&gt;";"Mario Ronca &lt;mronca@balcan.com&gt;"</t>
  </si>
  <si>
    <t>Outlook Issue</t>
  </si>
  <si>
    <t>When I login to Outlook I always get this mailbox message below. I have to click on "Use Temporary Mailbox" twice in order to open Outlook.</t>
  </si>
  <si>
    <t>1:32:25</t>
  </si>
  <si>
    <t>"""8247425"",""Wassim Ben Said"",""Wassim Ben Said &lt;wbensaid@balcan.com&gt;"","""",""2023-08-07 10:39:21 -0400"",""Requester"",,""Information Technology (IT)"","""",""&lt;None&gt;"","""",""[-]1"",true~""Issue Solved create a new profile Closed"""</t>
  </si>
  <si>
    <t>Issue Solved
create a new profile 
Closed</t>
  </si>
  <si>
    <t>Create zapper account</t>
  </si>
  <si>
    <t>4:16:55</t>
  </si>
  <si>
    <t>20:16:55</t>
  </si>
  <si>
    <t>"""8619904"",""Gregory Labossiere"",""Gregory Labossiere &lt;glabossiere@balcan.com&gt;"",,""2024-04-17 15:23:21 -0400"",""Requester"",""B5 Distribution Center"",,,""&lt;None&gt;"",,,false~""Thank you From: Balcan Innovations - Centre d'aide / Service Desk helpdesk@balcan.com Sent: Thursday, August 10, 2023 1:27 PM To: Gregory Labossiere glabossiere@balcan.com Subject: Requête / Incident #3495 Create zapper account""";"""8247418"",""George Kanatselis"",""George Kanatselis &lt;george@balcan.com&gt;"","""",""2025-06-26 08:47:31 -0400"",""Service Agent User"",""B2 MTL 2 (Montreal 2)"",""Information Technology (IT)"","""",""Joe Pizzuco"","""",""en"",false~""[@]Gregory Labossiere try now pwd 119"""</t>
  </si>
  <si>
    <t>ip address verification with ship and shore for rto. ps see me when you are in laval.</t>
  </si>
  <si>
    <t>0:41:11</t>
  </si>
  <si>
    <t>755:44:50</t>
  </si>
  <si>
    <t>3220:44:50</t>
  </si>
  <si>
    <t>Logiciel demandé/Requested Software: Other~Spécifier si autre / If other specify :: ip address verification with ship and shore for rto. ps see me when you are in laval.</t>
  </si>
  <si>
    <t>"""8435491"",""Avan Abubakir"",""Avan Abubakir &lt;aabubakir@balcan.com&gt;"","""",""2024-08-08 12:01:15 -0400"",""Service Agent User"",""B2 MTL 2 (Montreal 2)"",,"""",""&lt;None&gt;"","""",""en"",true~""Can you please setup a meeting to discuss what is your request exactly?""";"""8620121"",""Umar Farook Abdul Salam"",""Umar Farook Abdul Salam &lt;umarsalam@balcan.com&gt;"",""Administrateur de contrats - Contract Administrator"",""2025-06-25 09:58:25 -0400"",""Requester"",""B3 Laval"",,,""&lt;None&gt;"",,,false~""Hi George, we made a VPN upgrade for RTO. now we have to update the IP address communicating with the Ship&amp;Shore to track the machine performance from my computer.""";"""8247418"",""George Kanatselis"",""George Kanatselis &lt;george@balcan.com&gt;"","""",""2025-06-26 08:47:31 -0400"",""Service Agent User"",""B2 MTL 2 (Montreal 2)"",""Information Technology (IT)"","""",""Joe Pizzuco"","""",""en"",false~""what is this ship to shore for rto???"""</t>
  </si>
  <si>
    <t>"aswayah@balcan.com"</t>
  </si>
  <si>
    <t>Printer missing</t>
  </si>
  <si>
    <t>0:07:27</t>
  </si>
  <si>
    <t>"""8247418"",""George Kanatselis"",""George Kanatselis &lt;george@balcan.com&gt;"","""",""2025-06-26 08:47:31 -0400"",""Service Agent User"",""B2 MTL 2 (Montreal 2)"",""Information Technology (IT)"","""",""Joe Pizzuco"","""",""en"",false~""i added the 3 printers on it"""</t>
  </si>
  <si>
    <t>Cindy Reid -Nelmar - Issue with Microsoft Account - linked to Onmicrosoft</t>
  </si>
  <si>
    <t>Wassim Ben Said &lt;wbensaid@balcan.com&gt;</t>
  </si>
  <si>
    <t>"applications";"Office";"Excel";"Word";"B8 Nelmar (Terrebonne)";"Customer Services"</t>
  </si>
  <si>
    <t>4:24:07</t>
  </si>
  <si>
    <t>"""8247425"",""Wassim Ben Said"",""Wassim Ben Said &lt;wbensaid@balcan.com&gt;"","""",""2023-08-07 10:39:21 -0400"",""Requester"",,""Information Technology (IT)"","""",""&lt;None&gt;"","""",""[-]1"",true~""It's fixed by Fusion Closed"""</t>
  </si>
  <si>
    <t>It's fixed by Fusion 
Closed</t>
  </si>
  <si>
    <t>Install a new computer line 52 Laval.</t>
  </si>
  <si>
    <t>"""8247420"",""Omar Sassi"",""Omar Sassi &lt;osassi@balcan.com&gt;"","""",""2024-07-05 08:17:06 -0400"",""Requester"",""B2 MTL 2 (Montreal 2)"",""Information Technology (IT)"","""",""&lt;None&gt;"","""",""en"",false~""i installed a new computer prepared by George. line 52 Laval i tested the computer and it's working well. printer too. resolved."""</t>
  </si>
  <si>
    <t>headset to attend meetings.</t>
  </si>
  <si>
    <t>31:47:21</t>
  </si>
  <si>
    <t>143:47:21</t>
  </si>
  <si>
    <t>Requis pour / Requested For :: zzaid@balcan.com~Choix équipements / Hardware Choices :: Écouteurs / Headset~Spécifier si autre / If other specify :: headset to attend meetings.</t>
  </si>
  <si>
    <t xml:space="preserve">shipped </t>
  </si>
  <si>
    <t>"zzaid@balcan.com &lt;zzaid@balcan.com&gt;"</t>
  </si>
  <si>
    <t>zeeshan zaid / MFA / Outlook</t>
  </si>
  <si>
    <t>"""8247420"",""Omar Sassi"",""Omar Sassi &lt;osassi@balcan.com&gt;"","""",""2024-07-05 08:17:06 -0400"",""Requester"",""B2 MTL 2 (Montreal 2)"",""Information Technology (IT)"","""",""&lt;None&gt;"","""",""en"",false~""New employee , need to login with outlook and Teams in his cellphone. i configurate the MFA , logged in tested resolved."""</t>
  </si>
  <si>
    <t>FW: Remove my phone number....</t>
  </si>
  <si>
    <t>GEORGE KANATSELIS | Network Administrator - IT Balcan Innovations Inc. 9340 Meaux, St-Leonard, Quebec H1R 3H2 t: (514) 326-9130 ext. 2179 | e:
george@balcan.com www.balcan.com From: CHRIS SZYMANOWSKI cszymano@covertechfab.com Sent: Tuesday, August 8, 2023 4:03 PM To: Perry Bachountakis perry@balcan.com Cc: George Kanatselis george@balcan.com Subject: FW: Remove my phone number.... Hi Perry Manon Pasquali ext 214 has changed positions with the company. Can you remove the feature from her phone where she does not receive the incoming calls that CSR’s do. Thanks Chris From: Manon Pasquali &lt;manon@covertechfab.com&gt; Sent: Tuesday, August 8, 2023 3:57 PM To: CHRIS SZYMANOWSKI &lt;cszymano@covertechfab.com&gt; Cc: Marco Pasquali &lt;Marco@covertechfab.com&gt; Subject: Remove my phone number.... Hi Chris, Can you please have my phone line removed from those that are available to receive the reception calls
? Regards, Manon Pasquali | Production Scheduler Covertech Flexible Packaging A Division of Balcan Innovations Inc. 279 Humberline Drive, Etobicoke, Ontario M9W 5T6 ( 416-798-1340 x 214| ( (Direct Line) 437-826-5314| * manon@covertechfab.com www.covertechflex.com | www.rFoil.com | www.balcan.com</t>
  </si>
  <si>
    <t>"""8247418"",""George Kanatselis"",""George Kanatselis &lt;george@balcan.com&gt;"","""",""2025-06-26 08:47:31 -0400"",""Service Agent User"",""B2 MTL 2 (Montreal 2)"",""Information Technology (IT)"","""",""Joe Pizzuco"","""",""en"",false~""i removed Manon from Reception group"""</t>
  </si>
  <si>
    <t xml:space="preserve">Hi, I need portable headset and charger cable for the iPhone since I have my iPhone 8 for already 5 years. Both cables are cut. </t>
  </si>
  <si>
    <t>43:19:54</t>
  </si>
  <si>
    <t>171:19:54</t>
  </si>
  <si>
    <t>43:19:58</t>
  </si>
  <si>
    <t>171:19:58</t>
  </si>
  <si>
    <t xml:space="preserve">Requis pour / Requested For :: Kiril Tchomakov~Choix équipements / Hardware Choices :: Écouteurs / Headset~Spécifier si autre / If other specify :: Hi, I need portable headset and charger cable for the iPhone since I have my iPhone 8 for already 5 years. Both cables are cut. </t>
  </si>
  <si>
    <t>"""8247420"",""Omar Sassi"",""Omar Sassi &lt;osassi@balcan.com&gt;"","""",""2024-07-05 08:17:06 -0400"",""Requester"",""B2 MTL 2 (Montreal 2)"",""Information Technology (IT)"","""",""&lt;None&gt;"","""",""en"",false~""[@]Kiril Tchomakov Hello Kiril, your new iPhone is ready with your EarPods. Bring your old iPhone 8 please and come to see us in IT department. Thank you!"""</t>
  </si>
  <si>
    <t>2nd floor, small cafeteria</t>
  </si>
  <si>
    <t xml:space="preserve">i'm unable to acces the printer </t>
  </si>
  <si>
    <t>SHARP MX-3071 - CAFETERIA</t>
  </si>
  <si>
    <t>0:38:36</t>
  </si>
  <si>
    <t>0:38:41</t>
  </si>
  <si>
    <t>Requis pour / Requested For :: Mylena.gamache@nelmar.com~Printer Location: 2nd floor, small cafeteria~Service Request: New Installation~Description: i'm unable to acces the printer ~Printer Name: SHARP MX-3071 - CAFETERIA</t>
  </si>
  <si>
    <t>"""8247425"",""Wassim Ben Said"",""Wassim Ben Said &lt;wbensaid@balcan.com&gt;"","""",""2023-08-07 10:39:21 -0400"",""Requester"",,""Information Technology (IT)"","""",""&lt;None&gt;"","""",""[-]1"",true~""it's done closed""";"""8247425"",""Wassim Ben Said"",""Wassim Ben Said &lt;wbensaid@balcan.com&gt;"","""",""2023-08-07 10:39:21 -0400"",""Requester"",,""Information Technology (IT)"","""",""&lt;None&gt;"","""",""[-]1"",true~""192.168.0.162"""</t>
  </si>
  <si>
    <t>it's done
closed</t>
  </si>
  <si>
    <t>Outlook profile not working - pointing to onmicrosoft.com</t>
  </si>
  <si>
    <t>Outlook profile not working -when prompted to enter code its pointing to onmicrosoft.com. please call him on his cell phone: 514-296-4280</t>
  </si>
  <si>
    <t>"O365";"B8 Nelmar (Terrebonne)";"Administration"</t>
  </si>
  <si>
    <t>"""8247425"",""Wassim Ben Said"",""Wassim Ben Said &lt;wbensaid@balcan.com&gt;"","""",""2023-08-07 10:39:21 -0400"",""Requester"",,""Information Technology (IT)"","""",""&lt;None&gt;"","""",""[-]1"",true~""it's done set up the new account solved"""</t>
  </si>
  <si>
    <t>it's done 
set up the new account 
solved</t>
  </si>
  <si>
    <t>"Marie Slim &lt;marie.slim@nelmar.com&gt;"</t>
  </si>
  <si>
    <t>RFID label printer not working</t>
  </si>
  <si>
    <t>"hardware";"printer";"B8 Nelmar (Terrebonne)";"Shipping"</t>
  </si>
  <si>
    <t>9:52:43</t>
  </si>
  <si>
    <t>26:11:05</t>
  </si>
  <si>
    <t>"""8247425"",""Wassim Ben Said"",""Wassim Ben Said &lt;wbensaid@balcan.com&gt;"","""",""2023-08-07 10:39:21 -0400"",""Requester"",,""Information Technology (IT)"","""",""&lt;None&gt;"","""",""[-]1"",true~""Device name : wks-wrapping Terminal Server 192.168.214.9 TS-DP Printer IP : 10.20.0.52 Printer was set up for Mario before, that's why it's not working and the user Dthomson does not exist in Magic George creates a new user and gives him the same access as Mario I added the printer and it was tested with the user Solved""";"""8247425"",""Wassim Ben Said"",""Wassim Ben Said &lt;wbensaid@balcan.com&gt;"","""",""2023-08-07 10:39:21 -0400"",""Requester"",,""Information Technology (IT)"","""",""&lt;None&gt;"","""",""[-]1"",true~""I'm waiting for David Thomson to call me Pending""";"""8901555"",""Anne Isore"",""Anne Isore &lt;aisore@plastixxffs.com&gt;"","""",""2025-06-18 08:50:19 -0400"",""Requester"",""B8 Plastixx FFS (Terrebonne)"",,"""",""&lt;None&gt;"","""",""[-]1"",false~""Bonjour LE probleme a-t-il ete resolu?""";"""8901555"",""Anne Isore"",""Anne Isore &lt;aisore@plastixxffs.com&gt;"","""",""2025-06-18 08:50:19 -0400"",""Requester"",""B8 Plastixx FFS (Terrebonne)"",,"""",""&lt;None&gt;"","""",""[-]1"",false~""Bonjour Tu L'utilisateur est David Thomson au shipping. Merci,""";"""8786937"",""Tu Phuong Vo"",""Tu Phuong Vo &lt;tvo@balcan.com&gt;"",""IT Manager - Assets, Contracts and Services"",""2025-06-26 09:18:18 -0400"",""Administrator"",""B1 MTL 1 (Montreal 1)"",""Information Technology (IT)"","""",""Tao Wong"","""",""en"",false~""[@]Anne Isor Bonjour Anne, qui peut t'on contacter pour poser des questions sur le RFID ?"""</t>
  </si>
  <si>
    <t>Device name  : wks-wrapping  
Terminal Server 192.168.214.9  TS-DP
Printer IP : 10.20.0.52
Printer was set up for Mario before, that's why it's not working 
and the user Dthomson does not exist in Magic
George creates a new user and gives him the same access as Mario
I added the printer and it was tested with the user 
Solved</t>
  </si>
  <si>
    <t>FW: 578 Dockets Not Complete for Dep't: Extr Bdg 2</t>
  </si>
  <si>
    <t>[-]----Original Message----- From: Hershel Teitelbaum hershel@balcan.com Sent: Wednesday, August 9, 2023 5:24 PM To: Elena De Iuliis edeiuliis@balcan.com; Katia Zichella kzichella@balcan.com Subject: RE: 578 Dockets Not Complete for Dep't: Extr Bdg 2 Should be OK now -----Original Message----- From: Elena De Iuliis edeiuliis@balcan.com Sent: Monday, August 7, 2023 11:36 AM To: Katia Zichella kzichella@balcan.com; Hershel Teitelbaum hershel@balcan.com Subject: FW: 578 Dockets Not Complete for Dep't: Extr Bdg 2 Hi I look at these dkt and they are all shipped so I do not understand this list ? -----Original Message----- From: acs@balcan.com acs@balcan.com Sent: Monday, August 7, 2023 7:46 AM To: Elena De Iuliis edeiuliis@balcan.com Cc: David Francois dfrancois@balcan.com; Solomon Grossman sgrossman@balcan.com; Samuel Raavi sraavi@balcan.com Subject: 578 Dockets Not Complete for Dep't: Extr Bdg 2 This is an Automatic Email, Please review the attached Report</t>
  </si>
  <si>
    <t>Directeur, Imprimerie &amp; Lamination</t>
  </si>
  <si>
    <t>9642399 ~"jonathan.vitale@nelmar.com" ~"jonathan.vitale@nelmar.com" ~"" ~"2023-07-25 09:35:41 -0400" ~"Requester" ~"B8 Nelmar (Terrebonne)" ~"" ~"&lt;None&gt;" ~"" ~"[-]1" ~false</t>
  </si>
  <si>
    <t>16:45:23</t>
  </si>
  <si>
    <t>48:45:23</t>
  </si>
  <si>
    <t>28:28:15</t>
  </si>
  <si>
    <t>140:28:15</t>
  </si>
  <si>
    <t>Date de départ / date of departure: Aug 11, 2023~ID Employée/Employee ID: 20943~Employee: jonathan.vitale@nelmar.com~Titre / Title: Directeur, Imprimerie &amp; Lamination~Départment / Department: Printing~Gestionnaire / Reports to: Kevin Couto~Un entretien de départ est-il nécessaire ? / Is a departure interview needed?: Yes~Redirection de courriel / Email redirection to: michael.nissen@nelmar.com~Accès au bâtiment/Building Access: B8 Terrebonne~Équipement a reprendre / Equipment to retrieve: Laptop</t>
  </si>
  <si>
    <t>"""8247418"",""George Kanatselis"",""George Kanatselis &lt;george@balcan.com&gt;"","""",""2025-06-26 08:47:31 -0400"",""Service Agent User"",""B2 MTL 2 (Montreal 2)"",""Information Technology (IT)"","""",""Joe Pizzuco"","""",""en"",false~""no only can forward to one address i set up forward to Mike nissem""";"""9240788"",""Laurie-Eve Marsolais"",""Laurie-Eve Marsolais &lt;Laurie-Eve.Marsolais@nelmar.com&gt;"",""HR Manager"",""2025-06-25 09:23:45 -0400"",""Requester-HR"",""B8 Nelmar (Terrebonne)"",""Human Resources"",""450-477-0001 255"",""&lt;None&gt;"",""514-791-8572"",""[-]1"",false~""bonjour, pouvons-nous aussi rajouter s.pilon@nelmar.com dans les transferts de courriel svp, la ligne était limitée à une seule adresse.""";"""8786937"",""Tu Phuong Vo"",""Tu Phuong Vo &lt;tvo@balcan.com&gt;"",""IT Manager - Assets, Contracts and Services"",""2025-06-26 09:18:18 -0400"",""Administrator"",""B1 MTL 1 (Montreal 1)"",""Information Technology (IT)"","""",""Tao Wong"","""",""en"",false~""User requested to port out his CELL: 514.742.0470 - Done"""</t>
  </si>
  <si>
    <t xml:space="preserve">Hello, 
Can you please retrieve my Onedrive files. It was lost during the server transfer i believe 
thanks
Melissa  </t>
  </si>
  <si>
    <t>227:13:13</t>
  </si>
  <si>
    <t>987:13:13</t>
  </si>
  <si>
    <t xml:space="preserve">Description du problème/Issue Description: Hello, 
Can you please retrieve my Onedrive files. It was lost during the server transfer i believe 
thanks
Melissa  </t>
  </si>
  <si>
    <t>"""8247418"",""George Kanatselis"",""George Kanatselis &lt;george@balcan.com&gt;"","""",""2025-06-26 08:47:31 -0400"",""Service Agent User"",""B2 MTL 2 (Montreal 2)"",""Information Technology (IT)"","""",""Joe Pizzuco"","""",""en"",false~""when you log into your account online on the internet do you see your onedrive??"""</t>
  </si>
  <si>
    <t xml:space="preserve">Hi, 
Can you please grant me access in SAP Plastixx Extrusion Technologies? I have access to Nelmar and FFS but need access to Extrusion. 
Thanks
Melissa  
</t>
  </si>
  <si>
    <t>471:46:39</t>
  </si>
  <si>
    <t>2039:46:39</t>
  </si>
  <si>
    <t>491:37:35</t>
  </si>
  <si>
    <t>2156:20:21</t>
  </si>
  <si>
    <t xml:space="preserve">Logiciel demandé/Requested Software: SAP Business One~Spécifier si autre / If other specify :: Hi, 
Can you please grant me access in SAP Plastixx Extrusion Technologies? I have access to Nelmar and FFS but need access to Extrusion. 
Thanks
Melissa  
</t>
  </si>
  <si>
    <t>"""8247439"",""Jonathan Galindez"",""Jonathan Galindez &lt;jgalindez@balcan.com&gt;"","""",""2025-06-26 07:46:41 -0400"",""Service Agent User"",""B2 MTL 2 (Montreal 2)"",""Information Technology (IT)"","""",""&lt;None&gt;"","""",""en"",false~""Assigned the same access rights as MaryAnn H as requested by Melissa.""";"""8247439"",""Jonathan Galindez"",""Jonathan Galindez &lt;jgalindez@balcan.com&gt;"","""",""2025-06-26 07:46:41 -0400"",""Service Agent User"",""B2 MTL 2 (Montreal 2)"",""Information Technology (IT)"","""",""&lt;None&gt;"","""",""en"",false~""[@]Melissa Medawar It looks like you have the credentials already. I noticed though your username is MelissaM. I will email you your temporary password. Please let me know if you need more assistance. Thanks Melissa. Jonathan""";"""8247439"",""Jonathan Galindez"",""Jonathan Galindez &lt;jgalindez@balcan.com&gt;"","""",""2025-06-26 07:46:41 -0400"",""Service Agent User"",""B2 MTL 2 (Montreal 2)"",""Information Technology (IT)"","""",""&lt;None&gt;"","""",""en"",false~""[@]Melissa Medawar Hi Melissa, do you have access now? Please let me know when you get a chance. Thank you. Jonathan""";"""8957870"",""Melissa Medawar"",""Melissa Medawar &lt;mmedawar@plastixxffs.com&gt;"","""",""2025-06-26 09:11:58 -0400"",""Requester"",""B8 Plastixx FFS (Terrebonne)"",,"""",""&lt;None&gt;"","""",""[-]1"",false~""Hi, any updates on this please?"""</t>
  </si>
  <si>
    <t>Access assigned</t>
  </si>
  <si>
    <t>Request to add new UDFs in the item master</t>
  </si>
  <si>
    <t>Request to add new udfs in Item Master</t>
  </si>
  <si>
    <t xml:space="preserve">Hello, 
Can you please create the following new UDFs in SAP, Item Master Data. These fields need to be alphanumerical. 
Zone A - Base tension 
Zone A - Taper 
Zone A – Lay on Pressure 
Zone B - Base tension 
Zone B - Taper 
Zone B – Lay on Pressure 
Thanks
Melissa  
</t>
  </si>
  <si>
    <t>471:47:18</t>
  </si>
  <si>
    <t>2039:47:18</t>
  </si>
  <si>
    <t>744:18:48</t>
  </si>
  <si>
    <t>3193:18:48</t>
  </si>
  <si>
    <t xml:space="preserve">Description du problème/Issue Description: Hello, 
Can you please create the following new UDFs in SAP, Item Master Data. These fields need to be alphanumerical. 
Zone A - Base tension 
Zone A - Taper 
Zone A – Lay on Pressure 
Zone B - Base tension 
Zone B - Taper 
Zone B – Lay on Pressure 
Thanks
Melissa  
</t>
  </si>
  <si>
    <t>"""8247439"",""Jonathan Galindez"",""Jonathan Galindez &lt;jgalindez@balcan.com&gt;"","""",""2025-06-26 07:46:41 -0400"",""Service Agent User"",""B2 MTL 2 (Montreal 2)"",""Information Technology (IT)"","""",""&lt;None&gt;"","""",""en"",false~""[@]Melissa Medawar I am closing this incident. In case we need to reopen just let me know. Thank you.""";"""8247439"",""Jonathan Galindez"",""Jonathan Galindez &lt;jgalindez@balcan.com&gt;"","""",""2025-06-26 07:46:41 -0400"",""Service Agent User"",""B2 MTL 2 (Montreal 2)"",""Information Technology (IT)"","""",""&lt;None&gt;"","""",""en"",false~""Restarted:""";"""8247439"",""Jonathan Galindez"",""Jonathan Galindez &lt;jgalindez@balcan.com&gt;"","""",""2025-06-26 07:46:41 -0400"",""Service Agent User"",""B2 MTL 2 (Montreal 2)"",""Information Technology (IT)"","""",""&lt;None&gt;"","""",""en"",false~""Applied to FFS""";"""8247439"",""Jonathan Galindez"",""Jonathan Galindez &lt;jgalindez@balcan.com&gt;"","""",""2025-06-26 07:46:41 -0400"",""Service Agent User"",""B2 MTL 2 (Montreal 2)"",""Information Technology (IT)"","""",""&lt;None&gt;"","""",""en"",false~""""";"""8247439"",""Jonathan Galindez"",""Jonathan Galindez &lt;jgalindez@balcan.com&gt;"","""",""2025-06-26 07:46:41 -0400"",""Service Agent User"",""B2 MTL 2 (Montreal 2)"",""Information Technology (IT)"","""",""&lt;None&gt;"","""",""en"",false~""Created in Test4_Plastixx for testing""";"""8247439"",""Jonathan Galindez"",""Jonathan Galindez &lt;jgalindez@balcan.com&gt;"","""",""2025-06-26 07:46:41 -0400"",""Service Agent User"",""B2 MTL 2 (Montreal 2)"",""Information Technology (IT)"","""",""&lt;None&gt;"","""",""en"",false~""Emailed Anne Isore to inquire if there is a procedure to approve this type of request. @Melissa Medawar is this to be added to all companies?""";"""8247439"",""Jonathan Galindez"",""Jonathan Galindez &lt;jgalindez@balcan.com&gt;"","""",""2025-06-26 07:46:41 -0400"",""Service Agent User"",""B2 MTL 2 (Montreal 2)"",""Information Technology (IT)"","""",""&lt;None&gt;"","""",""en"",false~""[@]Melissa Medawar Hi Team, I am Jonathan G. I am supporting SAP tickets from now on. I would like to know if your request has been provided. Please let me know when you get a chance. Thanks. Jonathan"""</t>
  </si>
  <si>
    <t xml:space="preserve">Josee Dubuc - teams meeting add-in disabled </t>
  </si>
  <si>
    <t>Josee Dubuc - teams meeting add-in disabled</t>
  </si>
  <si>
    <t>"applications";"Office";"Excel";"Word";"B2 MTL 2 (Montreal 2)";"Human Resources"</t>
  </si>
  <si>
    <t>"""8247425"",""Wassim Ben Said"",""Wassim Ben Said &lt;wbensaid@balcan.com&gt;"","""",""2023-08-07 10:39:21 -0400"",""Requester"",,""Information Technology (IT)"","""",""&lt;None&gt;"","""",""[-]1"",true~""Enable the add-in solved"""</t>
  </si>
  <si>
    <t>Enable the add-in 
solved</t>
  </si>
  <si>
    <t>issue with user</t>
  </si>
  <si>
    <t>Hello, I would need to make this user: Jleal@Nelmar.com need the rest password the user still on the merge server ! thanks Rob JR Maintenance NEL MAR Security Packaging, Division Of Balcan Innovation Inc. 3100 Rue des Batisseurs, Terrebonne, QC, J6Y 0A2 T 450-477-0001 X347 T 800-363-2283 Nelmar.com Confidential and Proprietary To NELMAR Security Packaging, Division Of Balcan Innovation !</t>
  </si>
  <si>
    <t>30:49:16</t>
  </si>
  <si>
    <t>142:49:16</t>
  </si>
  <si>
    <t>35:43:53</t>
  </si>
  <si>
    <t>147:43:53</t>
  </si>
  <si>
    <t>"""8247418"",""George Kanatselis"",""George Kanatselis &lt;george@balcan.com&gt;"","""",""2025-06-26 08:47:31 -0400"",""Service Agent User"",""B2 MTL 2 (Montreal 2)"",""Information Technology (IT)"","""",""Joe Pizzuco"","""",""en"",false~""i sent new pwd via teams""";"""8910908"",""Robert Perreault"",""Robert Perreault &lt;robert.perreault@nelmar.com&gt;"","""",""2025-02-18 10:21:53 -0500"",""Requester"",""B8 Nelmar (Terrebonne)"",,"""",""&lt;None&gt;"","""",""[-]1"",false~""Yes, give me the new tempoary passsword""";"""8247418"",""George Kanatselis"",""George Kanatselis &lt;george@balcan.com&gt;"","""",""2025-06-26 08:47:31 -0400"",""Service Agent User"",""B2 MTL 2 (Montreal 2)"",""Information Technology (IT)"","""",""Joe Pizzuco"","""",""en"",false~""i see him on the new office server, do you still need to reset his pwd??"""</t>
  </si>
  <si>
    <t xml:space="preserve">I am having issues with my Outlook app and all Microsoft applications.
It's saying the the product is deactivated. I need assistance ASAP.
It is saying that 
</t>
  </si>
  <si>
    <t xml:space="preserve">Description du problème/Issue Description: I am having issues with my Outlook app and all Microsoft applications.
It's saying the the product is deactivated. I need assistance ASAP.
It is saying that 
</t>
  </si>
  <si>
    <t>"""8247425"",""Wassim Ben Said"",""Wassim Ben Said &lt;wbensaid@balcan.com&gt;"","""",""2023-08-07 10:39:21 -0400"",""Requester"",,""Information Technology (IT)"","""",""&lt;None&gt;"","""",""[-]1"",true~""Excel was linked to the old OnMicrosoft account solved"""</t>
  </si>
  <si>
    <t>Excel was linked to the old OnMicrosoft account 
solved</t>
  </si>
  <si>
    <t xml:space="preserve">Tablette avec écouteur. et Wifi avec Microsoft Team installé. Pour communication entre employé, employeur et Machine shop (prise de photo, envoie de photo, appel vidéo au besoin) </t>
  </si>
  <si>
    <t>5:39:08</t>
  </si>
  <si>
    <t>21:39:08</t>
  </si>
  <si>
    <t>67:18:07</t>
  </si>
  <si>
    <t>291:18:07</t>
  </si>
  <si>
    <t xml:space="preserve">Requis pour / Requested For :: Sebastien.phaneuf@nelmar.com~Choix équipements / Hardware Choices :: Autre / Other~Spécifier si autre / If other specify :: Tablette avec écouteur. et Wifi avec Microsoft Team installé. Pour communication entre employé, employeur et Machine shop (prise de photo, envoie de photo, appel vidéo au besoin) </t>
  </si>
  <si>
    <t>"""8786937"",""Tu Phuong Vo"",""Tu Phuong Vo &lt;tvo@balcan.com&gt;"",""IT Manager - Assets, Contracts and Services"",""2025-06-26 09:18:18 -0400"",""Administrator"",""B1 MTL 1 (Montreal 1)"",""Information Technology (IT)"","""",""Tao Wong"","""",""en"",false~""Specs : Avec Écouteur Press Department &lt;pressdepartment@nelmar.com&gt;""";"""8786937"",""Tu Phuong Vo"",""Tu Phuong Vo &lt;tvo@balcan.com&gt;"",""IT Manager - Assets, Contracts and Services"",""2025-06-26 09:18:18 -0400"",""Administrator"",""B1 MTL 1 (Montreal 1)"",""Information Technology (IT)"","""",""Tao Wong"","""",""en"",false~""Approved by Michael Nissim""";"""9524677"",""Sebastien.phaneuf@nelmar.com"",""Sebastien.phaneuf@nelmar.com"","""",""2025-05-20 15:15:48 -0400"",""Requester"",""B8 Nelmar (Terrebonne)"",,"""",""&lt;None&gt;"","""",""[-]1"",false~""Juste 1 tablette pour le département de la presse.""";"""8786937"",""Tu Phuong Vo"",""Tu Phuong Vo &lt;tvo@balcan.com&gt;"",""IT Manager - Assets, Contracts and Services"",""2025-06-26 09:18:18 -0400"",""Administrator"",""B1 MTL 1 (Montreal 1)"",""Information Technology (IT)"","""",""Tao Wong"","""",""en"",false~""La demande est pour combien de tablettes? J'ai besoin de plus d'info.""";"""9524677"",""Sebastien.phaneuf@nelmar.com"",""Sebastien.phaneuf@nelmar.com"","""",""2025-05-20 15:15:48 -0400"",""Requester"",""B8 Nelmar (Terrebonne)"",,"""",""&lt;None&gt;"","""",""[-]1"",false~""oui""";"""8786937"",""Tu Phuong Vo"",""Tu Phuong Vo &lt;tvo@balcan.com&gt;"",""IT Manager - Assets, Contracts and Services"",""2025-06-26 09:18:18 -0400"",""Administrator"",""B1 MTL 1 (Montreal 1)"",""Information Technology (IT)"","""",""Tao Wong"","""",""en"",false~""Est-ce que ceci est dans le cadre d'un projet approuvé Sébastien?"""</t>
  </si>
  <si>
    <t>Galaxy Tab A7 Llite</t>
  </si>
  <si>
    <t>"s.pilon@nelmar.com"</t>
  </si>
  <si>
    <t xml:space="preserve">Imprimante Pour ordinateur PP02  Feuille régulière </t>
  </si>
  <si>
    <t>16:03:29</t>
  </si>
  <si>
    <t>48:03:29</t>
  </si>
  <si>
    <t>72:53:19</t>
  </si>
  <si>
    <t>312:53:19</t>
  </si>
  <si>
    <t xml:space="preserve">Requis pour / Requested For :: Sebastien.phaneuf@nelmar.com~Choix équipements / Hardware Choices :: Autre / Other~Spécifier si autre / If other specify :: Imprimante Pour ordinateur PP02  Feuille régulière </t>
  </si>
  <si>
    <t>"""8247420"",""Omar Sassi"",""Omar Sassi &lt;osassi@balcan.com&gt;"","""",""2024-07-05 08:17:06 -0400"",""Requester"",""B2 MTL 2 (Montreal 2)"",""Information Technology (IT)"","""",""&lt;None&gt;"","""",""en"",false~""l'imprimante est installer et fonctionne sur un des deux ordinateurs. l'autre ordinateur n'est pas connecter au reseaux donc impossible de partager avec l'imprimante. PS: l'imprimante ne dispose pas d'un port Ethernet, seulement un port pour la ligne de FAX. elle est donc connecter par cable USB au poste de travail. Sebastien voulait aussi partager l'imprimante avec d'autres poste de travail dans la production mais la politique de securite bloque le partage.""";"""8786937"",""Tu Phuong Vo"",""Tu Phuong Vo &lt;tvo@balcan.com&gt;"",""IT Manager - Assets, Contracts and Services"",""2025-06-26 09:18:18 -0400"",""Administrator"",""B1 MTL 1 (Montreal 1)"",""Information Technology (IT)"","""",""Tao Wong"","""",""en"",false~""Suite à la visite, nous allons installer une imprimante Brother sur les 2 dekstops en question.""";"""8786937"",""Tu Phuong Vo"",""Tu Phuong Vo &lt;tvo@balcan.com&gt;"",""IT Manager - Assets, Contracts and Services"",""2025-06-26 09:18:18 -0400"",""Administrator"",""B1 MTL 1 (Montreal 1)"",""Information Technology (IT)"","""",""Tao Wong"","""",""en"",false~""To be evaluate on my next visit onsite."""</t>
  </si>
  <si>
    <t>"s.pilon@nelmar.com";"mmedawar@plastixxffs.com"</t>
  </si>
  <si>
    <t>Nous avons besoin du mot de passe pour debloquer l'ordinateur de la Polytex chex Plastixx FFS.
Merci</t>
  </si>
  <si>
    <t>Requis pour / Requested For :: Luca Ceshin~Description du problème/Issue Description: Nous avons besoin du mot de passe pour debloquer l'ordinateur de la Polytex chex Plastixx FFS.
Merci</t>
  </si>
  <si>
    <t>"""8247425"",""Wassim Ben Said"",""Wassim Ben Said &lt;wbensaid@balcan.com&gt;"","""",""2023-08-07 10:39:21 -0400"",""Requester"",,""Information Technology (IT)"","""",""&lt;None&gt;"","""",""[-]1"",true~""It's done, let me know if you need a new password Closed""";"""9116662"",""Luca Ceshin"",""Luca Ceshin &lt;lceschin@plastixxffs.com&gt;"","""",""2025-06-25 13:56:56 -0400"",""Requester"",""B8 Plastixx FFS (Terrebonne)"",,"""",""&lt;None&gt;"","""",""[-]1"",false~""TB02 Luca Ceschin Directeur de production Plastixx FFS Da: Balcan Innovations - Centre d'aide / Service Desk helpdesk@balcan.com Inviato: Wednesday, August 9, 2023 10:08:18 AM A: Luca Ceschin lceschin@plastixxffs.com Oggetto: Requêtre / Incident #3472 Réinitialisation du mot de passe / Password Reset""";"""8247425"",""Wassim Ben Said"",""Wassim Ben Said &lt;wbensaid@balcan.com&gt;"","""",""2023-08-07 10:39:21 -0400"",""Requester"",,""Information Technology (IT)"","""",""&lt;None&gt;"","""",""[-]1"",true~""Hi Luca What's the user so I can unlock him please Thank you !"""</t>
  </si>
  <si>
    <t>It's done, let me know if you need a new password
Closed</t>
  </si>
  <si>
    <t>9685109 ~"mrivera@balcan.com" ~"mrivera@balcan.com" ~"Requester" ~"&lt;None&gt;" ~false</t>
  </si>
  <si>
    <t>23:33:15</t>
  </si>
  <si>
    <t>23:33:21</t>
  </si>
  <si>
    <t>Date de départ / date of departure: Aug 09, 2023~ID Employée/Employee ID: Rivera, Manuel~Employee: mrivera@balcan.com~Titre / Title: Safety, Health and Environmental Specialist~Départment / Department: Operations~Gestionnaire / Reports to: Robert Casica~Un entretien de départ est-il nécessaire ? / Is a departure interview needed?: No~Redirection de courriel / Email redirection to: Robert Casica~Accès au bâtiment/Building Access: Wisconsin~Retour de Carte / Access card(s) has/have been retrieved: Yes~Abonnement de logiciels en Ligne a désactiver / Cloud Software access to cancel (list all below): N/A~Équipement a reprendre / Equipment to retrieve: Access Card, Cellphone, Laptop</t>
  </si>
  <si>
    <t>"""8247418"",""George Kanatselis"",""George Kanatselis &lt;george@balcan.com&gt;"","""",""2025-06-26 08:47:31 -0400"",""Service Agent User"",""B2 MTL 2 (Montreal 2)"",""Information Technology (IT)"","""",""Joe Pizzuco"","""",""en"",false~""office account closed domain user disabled"""</t>
  </si>
  <si>
    <t>https://helpdesk.balcan.com/attachments/653345766f9e9d35b9e4/screenshot-2023-08-09-083433-jpg.jpeg</t>
  </si>
  <si>
    <t>Maintenance Request 00043759 for Line # 1 Bdg 1: Printer f QC room in front of line 32 ( doesnt work</t>
  </si>
  <si>
    <t>Please Review Maintenance Request 043759 for Line # 1 Request by 4947 Status: 0.Requested Details: Printer f QC room in front of line 32 ( doesnt work )</t>
  </si>
  <si>
    <t>"""8247425"",""Wassim Ben Said"",""Wassim Ben Said &lt;wbensaid@balcan.com&gt;"","""",""2023-08-07 10:39:21 -0400"",""Requester"",,""Information Technology (IT)"","""",""&lt;None&gt;"","""",""[-]1"",true~""Duplicated of 3468 closed"""</t>
  </si>
  <si>
    <t>Duplicated of 3468
closed</t>
  </si>
  <si>
    <t>https://helpdesk.balcan.com/attachments/457e07eb1f6e18cbe666/maint_req00043759_3141228.pdf</t>
  </si>
  <si>
    <t>"applications";"Office";"Excel";"Word";"B8 Nelmar (Terrebonne)";"Sourcing / Supply Chain"</t>
  </si>
  <si>
    <t>purchasing@nelmar.com</t>
  </si>
  <si>
    <t>mylena gamache godin et Sebastien Pion</t>
  </si>
  <si>
    <t>0:34:24</t>
  </si>
  <si>
    <t>Requis pour / Requested For :: Mylena.gamache@nelmar.com~Indiquer adresse e-mail partagée/Indicate Shared Email Address:: purchasing@nelmar.com~Sélectionner la demande/Please Select Request: Modify Shared Email Address~Modifications:: Add users~Users to be added:: mylena gamache godin et Sebastien Pion</t>
  </si>
  <si>
    <t>"""8247425"",""Wassim Ben Said"",""Wassim Ben Said &lt;wbensaid@balcan.com&gt;"","""",""2023-08-07 10:39:21 -0400"",""Requester"",,""Information Technology (IT)"","""",""&lt;None&gt;"","""",""[-]1"",true~""It's done Mylena Gamache Godin et Sebastien Pion was added closed"""</t>
  </si>
  <si>
    <t>It's done 
Mylena Gamache Godin et Sebastien Pion was added
closed</t>
  </si>
  <si>
    <t>Maintenance Request 00043758 for Line # 1 Bdg 1: The Printer of the QC Room (in Front of line 32)  D</t>
  </si>
  <si>
    <t>Please Review Maintenance Request 043758 for Line # 1 Request by 381 Status: 0.Requested Details: The Printer of the QC Room (in Front of line 32) Doesnt Work please check it . We cannot</t>
  </si>
  <si>
    <t>0:28:26</t>
  </si>
  <si>
    <t>"""8247425"",""Wassim Ben Said"",""Wassim Ben Said &lt;wbensaid@balcan.com&gt;"","""",""2023-08-07 10:39:21 -0400"",""Requester"",,""Information Technology (IT)"","""",""&lt;None&gt;"","""",""[-]1"",true~""That printer is under contract with QUALTEC 613-723-8252 I checked it's a physical issue, needs replacement I called QUALTEC they will send Johnny to replace the printer closed"""</t>
  </si>
  <si>
    <t>That printer is under contract with QUALTEC 613-723-8252
I checked it's a physical issue, needs replacement 
I called QUALTEC they will send Johnny to replace the printer
closed</t>
  </si>
  <si>
    <t>https://helpdesk.balcan.com/attachments/e59ef884ee8ba05cecae/maint_req00043758_2838468.pdf</t>
  </si>
  <si>
    <t>https://helpdesk.balcan.com/attachments/46339b041eab3d498e8c/maint_req00043758_2913870.pdf</t>
  </si>
  <si>
    <t>https://helpdesk.balcan.com/attachments/86df762503f66d0808a0/maint_req00043758_2828267.pdf</t>
  </si>
  <si>
    <t>Yuli is unable to access a client based site in which she must review and approve artworks for Metro. This is an urgent request as if we do not reply within 72h we can get fined 500$ a day for non compliance. Please reach out to Yuli in Terrebonne to have this resolved ASAP please.</t>
  </si>
  <si>
    <t>6:13:36</t>
  </si>
  <si>
    <t>6:20:50</t>
  </si>
  <si>
    <t>Description du problème/Issue Description: Yuli is unable to access a client based site in which she must review and approve artworks for Metro. This is an urgent request as if we do not reply within 72h we can get fined 500$ a day for non compliance. Please reach out to Yuli in Terrebonne to have this resolved ASAP please.</t>
  </si>
  <si>
    <t>I tried to connect my PC on hotspot and I tried to access on below Link, still this link is not working becuase need username and password to login. so Iam bale to open it from Guest Wifi and lan this path[https://horizon.pigeonbrands.com/Esprit] but all the path user have to have credential to connect. 
 http://horizon.pigeonbrands.com/Esprit/shared/f1ceef4934ba4e86599b29edf162e9c</t>
  </si>
  <si>
    <t>https://helpdesk.balcan.com/attachments/7155d1fdfc0d18264afa/tr_-do-not-reply-metro-proof-review-reminder-for-7950_29189_sel_soil_3-skus_gaston-charbonneau-msg.vnd</t>
  </si>
  <si>
    <t>Dustin Kahn needs B-ERP added to his computer with credentials.  Thank you</t>
  </si>
  <si>
    <t>2:42:43</t>
  </si>
  <si>
    <t>26:27:38</t>
  </si>
  <si>
    <t>Description du problème/Issue Description: Dustin Kahn needs B-ERP added to his computer with credentials.  Thank you</t>
  </si>
  <si>
    <t>"""8620070"",""Robert Casica"",""Robert Casica &lt;rcasica@balcan.com&gt;"",""Manager, Plant "",""2025-06-23 14:22:55 -0400"",""Requester"",""Balcan Packaging Wisconsin "",,,""&lt;None&gt;"",,,false~""George, I worked with him just now to confirm. It works as intended, so thank you! Thanks again! Bob Casica | Plant Manager Balcan USA Inc. 7201 108th Street, Pleasant Prairie, WI 53158 , USA 262-287-2217 rcasica@balcan.com | www.balcan.com From: Balcan Innovations - Centre d'aide / Service Desk helpdesk@balcan.com Sent: Wednesday, August 9, 2023 8:56 AM To: Robert Casica rcasica@balcan.com Subject: Requêtre / Incident #3464 Demande générale / General Support Incident""";"""8247418"",""George Kanatselis"",""George Kanatselis &lt;george@balcan.com&gt;"","""",""2025-06-26 08:47:31 -0400"",""Service Agent User"",""B2 MTL 2 (Montreal 2)"",""Information Technology (IT)"","""",""Joe Pizzuco"","""",""en"",false~""i see dustin has the shortcut on his desktop, along with his credentials given it should work""";"""8247418"",""George Kanatselis"",""George Kanatselis &lt;george@balcan.com&gt;"","""",""2025-06-26 08:47:31 -0400"",""Service Agent User"",""B2 MTL 2 (Montreal 2)"",""Information Technology (IT)"","""",""Joe Pizzuco"","""",""en"",false~""i sent his credentials to christina E."""</t>
  </si>
  <si>
    <t>"O365";"B8 Nelmar (Terrebonne)";"Human Resources"</t>
  </si>
  <si>
    <t xml:space="preserve">Hi,
Is it possible to unlock Linkedin when we are using the internet in the office, or at least for the HR Team (Dominik Tremblay and myself) as we need to post jobs on this website and it is not accessible. I forgot to mention it for the critical websites. 
thank you, </t>
  </si>
  <si>
    <t>25:58:32</t>
  </si>
  <si>
    <t>137:58:32</t>
  </si>
  <si>
    <t xml:space="preserve">Description: Hi,
Is it possible to unlock Linkedin when we are using the internet in the office, or at least for the HR Team (Dominik Tremblay and myself) as we need to post jobs on this website and it is not accessible. I forgot to mention it for the critical websites. 
thank you, </t>
  </si>
  <si>
    <t>Issue resolved, now the user able to connect to Guest Wifi to be able to connect to Linkedin</t>
  </si>
  <si>
    <t>My user dashboard request program is not working properly. When I go into this program I can only see my requests made until July 2021. I cannot see any of my requests made after July 2021.</t>
  </si>
  <si>
    <t>0:59:25</t>
  </si>
  <si>
    <t>32:13:05</t>
  </si>
  <si>
    <t>144:13:05</t>
  </si>
  <si>
    <t>Description du problème/Issue Description: My user dashboard request program is not working properly. When I go into this program I can only see my requests made until July 2021. I cannot see any of my requests made after July 2021.</t>
  </si>
  <si>
    <t>"""8247418"",""George Kanatselis"",""George Kanatselis &lt;george@balcan.com&gt;"","""",""2025-06-26 08:47:31 -0400"",""Service Agent User"",""B2 MTL 2 (Montreal 2)"",""Information Technology (IT)"","""",""Joe Pizzuco"","""",""en"",false~""i tested and saw orders as far back as 2017""";"""8247441"",""Hershel Teitelbaum"",""Hershel Teitelbaum &lt;hershel@balcan.com&gt;"","""",""2025-06-25 12:44:33 -0400"",""Service Agent User"",""B2 MTL 2 (Montreal 2)"",""Information Technology (IT)"","""",""&lt;None&gt;"","""",""en"",false~""George, Please connect with him and have him show it to you, and take a screen shot, because everything seems to be normat there From: Balcan Innovations - Centre d'aide / Service Desk helpdesk@balcan.com Sent: Tuesday, August 8, 2023 4:04 PM To: Hershel Teitelbaum hershel@balcan.com Subject: Requête / Incident #3462 Demande générale / General Support Incident"""</t>
  </si>
  <si>
    <t>pls give access to the health and safety portal with all the files and folders</t>
  </si>
  <si>
    <t>7:19:43</t>
  </si>
  <si>
    <t>23:19:43</t>
  </si>
  <si>
    <t>7:19:57</t>
  </si>
  <si>
    <t>Logiciel demandé/Requested Software: Microsoft Teams~Spécifier si autre / If other specify :: pls give access to the health and safety portal with all the files and folders</t>
  </si>
  <si>
    <t>"""8247418"",""George Kanatselis"",""George Kanatselis &lt;george@balcan.com&gt;"","""",""2025-06-26 08:47:31 -0400"",""Service Agent User"",""B2 MTL 2 (Montreal 2)"",""Information Technology (IT)"","""",""Joe Pizzuco"","""",""en"",false~""just verified with david issue resolved"""</t>
  </si>
  <si>
    <t>Jean-pierre chenot - unlock account -nelmar</t>
  </si>
  <si>
    <t>"""8247425"",""Wassim Ben Said"",""Wassim Ben Said &lt;wbensaid@balcan.com&gt;"","""",""2023-08-07 10:39:21 -0400"",""Requester"",,""Information Technology (IT)"","""",""&lt;None&gt;"","""",""[-]1"",true~""Done"""</t>
  </si>
  <si>
    <t>SAP Wisconsin Access</t>
  </si>
  <si>
    <t>Hi Michael - Jonathan I would like to get an access to SAP B1 production for the Epicor implementation. Thanks Duc</t>
  </si>
  <si>
    <t>276:39:09</t>
  </si>
  <si>
    <t>1184:11:02</t>
  </si>
  <si>
    <t>394:46:05</t>
  </si>
  <si>
    <t>1706:46:05</t>
  </si>
  <si>
    <t>"""8247439"",""Jonathan Galindez"",""Jonathan Galindez &lt;jgalindez@balcan.com&gt;"","""",""2025-06-26 07:46:41 -0400"",""Service Agent User"",""B2 MTL 2 (Montreal 2)"",""Information Technology (IT)"","""",""&lt;None&gt;"","""",""en"",false~""Changed to temp password. Sent to Duc to relogin and reset his password.""";"""8247439"",""Jonathan Galindez"",""Jonathan Galindez &lt;jgalindez@balcan.com&gt;"","""",""2025-06-26 07:46:41 -0400"",""Service Agent User"",""B2 MTL 2 (Montreal 2)"",""Information Technology (IT)"","""",""&lt;None&gt;"","""",""en"",false~""[@]Michael Bargle Hi Michael, do we have a spare license to assign to Duc? Thanks.""";"""8385259"",""Duc Tran"",""Duc Tran &lt;dtran@balcan.com&gt;"",""Project Manager"",""2025-06-16 13:40:15 -0400"",""Service Agent User"",""B2 MTL 2 (Montreal 2)"",""Information Technology (IT)"","""",""Tao Wong"","""",""en"",false~""Any progress?"""</t>
  </si>
  <si>
    <t>Changed SAP password to temp.
Allowed user to relogin</t>
  </si>
  <si>
    <t>"mbargle@balcan.com";"pcapra@balcan.com";"jgalindez@balcan.com"</t>
  </si>
  <si>
    <t>Computer Network Issues - rFoil Office</t>
  </si>
  <si>
    <t>Hi Perry, As discussed I've attached some images of the switch and computer. IP address issues. Please let me know when you're ready to tackle this. Thanks Regards, Haseeb Khan | Warehouse &amp; Logistics Manager Covertech Flexible Packaging A Division of Balcan Innovations 279 Humberline Drive, Etobicoke, Ontario M9W 5T6 t: 416-798-1340 ext.211| e: Haseeb@covertechfab.com www.covertechflex.com | www.rFoil.com | www.balcan.com</t>
  </si>
  <si>
    <t>9:43:02</t>
  </si>
  <si>
    <t>https://helpdesk.balcan.com/attachments/cf115d6aa47a78a2f9df/img_0903.jpeg
https://helpdesk.balcan.com/attachments/a53b881bf0a72a2d2a61/img_0904.jpeg
https://helpdesk.balcan.com/attachments/a0298f68811a48fb93a0/img_0905.jpeg</t>
  </si>
  <si>
    <t>Need to create 2 new groups in TEAMS</t>
  </si>
  <si>
    <t>Need to create 2 new groups under TEAMS with access required to different people, find information below: From: Olivier Tremblay &lt;olivier@nelmar.com&gt; Sent: Monday, July 17, 2023 2:03 PM To: Germain Lord &lt;glord@balcan.com&gt; Subject: creation groupe team Salut comme discuter j’aurais besoin de créer 2 groupes pour la division soit Maintenance team (owner Olivier, gino sergerie, Stephane Roberge) Project team (owner olivier, Kiril) Merci à toi</t>
  </si>
  <si>
    <t>0:18:17</t>
  </si>
  <si>
    <t>"""8247418"",""George Kanatselis"",""George Kanatselis &lt;george@balcan.com&gt;"","""",""2025-06-26 08:47:31 -0400"",""Service Agent User"",""B2 MTL 2 (Montreal 2)"",""Information Technology (IT)"","""",""Joe Pizzuco"","""",""en"",false~""j'ai cree 2 teams project team et maintenance"""</t>
  </si>
  <si>
    <t>https://helpdesk.balcan.com/attachments/b60dab04a0f52f04ddc6/teams-jpg.jpeg</t>
  </si>
  <si>
    <t>"O365";"B8 Nelmar (Terrebonne)";"Shipping"</t>
  </si>
  <si>
    <t>Marcela Jimenez x249, de retour de vacances et n'a pas fait sa configuration Outlook et TEAMS, il faudrait que Omar ou Wassim communique avec elle pour la configurer...</t>
  </si>
  <si>
    <t>4:17:42</t>
  </si>
  <si>
    <t>Description: Marcela Jimenez x249, de retour de vacances et n'a pas fait sa configuration Outlook et TEAMS, il faudrait que Omar ou Wassim communique avec elle pour la configurer...</t>
  </si>
  <si>
    <t>"""8247425"",""Wassim Ben Said"",""Wassim Ben Said &lt;wbensaid@balcan.com&gt;"","""",""2023-08-07 10:39:21 -0400"",""Requester"",,""Information Technology (IT)"","""",""&lt;None&gt;"","""",""[-]1"",true~""Set up user with the new account fixed""";"""8247425"",""Wassim Ben Said"",""Wassim Ben Said &lt;wbensaid@balcan.com&gt;"","""",""2023-08-07 10:39:21 -0400"",""Requester"",,""Information Technology (IT)"","""",""&lt;None&gt;"","""",""[-]1"",true~""LogmeIn issue, I can't connect I will check when it's fixed"""</t>
  </si>
  <si>
    <t>Set up user with the new account
fixed </t>
  </si>
  <si>
    <t>Melonie is not able to open or send emails.  This has been an issue since Monday August 9th.  I have attached photos of the messages that she is getting.</t>
  </si>
  <si>
    <t>4:11:12</t>
  </si>
  <si>
    <t>11:21:37</t>
  </si>
  <si>
    <t>27:32:13</t>
  </si>
  <si>
    <t>Description du problème/Issue Description: Melonie is not able to open or send emails.  This has been an issue since Monday August 9th.  I have attached photos of the messages that she is getting.</t>
  </si>
  <si>
    <t>"""8620016"",""Melanie Proctor"",""Melanie Proctor &lt;mproctor@balcan.com&gt;"",""Specialist, Quality"",""2025-06-20 13:26:30 -0400"",""Requester"",""Balcan Packaging Wisconsin "",,,""&lt;None&gt;"",,,false~""I restarted my computer and every things working now. Thank you, Melanie Proctor | Quality Assurance Specialist Balcan USA Inc. 7201 108th Street, Pleasant Prairie, WI 53158, USA work : 262-286-0257 m : 262-900-7590 e : mproctor@balcan.com www.balcan.com From: Balcan Innovations - Centre d'aide / Service Desk helpdesk@balcan.com Sent: Wednesday, August 9, 2023 9:07 AM To: David Finney dfinney@balcan.com Cc: Melanie Proctor mproctor@balcan.com Subject: Requêtre / Incident #3455 Demande générale / General Support Incident""";"""8620016"",""Melanie Proctor"",""Melanie Proctor &lt;mproctor@balcan.com&gt;"",""Specialist, Quality"",""2025-06-20 13:26:30 -0400"",""Requester"",""Balcan Packaging Wisconsin "",,,""&lt;None&gt;"",,,false~""Yes, it’s connected correctly. Melanie Proctor | Quality Assurance Specialist Balcan USA Inc. 7201 108 th Street, Pleasant Prairie, WI 53158, USA work : 262-286-0257 m : 262-900-7590 e : mproctor@balcan.com www.balcan.com From: Balcan Innovations - Centre d'aide / Service Desk helpdesk@balcan.com Sent: Wednesday, August 9, 2023 9:07:23 AM To: David Finney dfinney@balcan.com Cc: Melanie Proctor mproctor@balcan.com Subject: Requêtre / Incident #3455 Demande générale / General Support Incident""";"""8247418"",""George Kanatselis"",""George Kanatselis &lt;george@balcan.com&gt;"","""",""2025-06-26 08:47:31 -0400"",""Service Agent User"",""B2 MTL 2 (Montreal 2)"",""Information Technology (IT)"","""",""Joe Pizzuco"","""",""en"",false~""check and make sure she's NOT connected to Guest wifi""";"""8619867"",""David Finney"",""David Finney &lt;dfinney@balcan.com&gt;"",""Technician, Maintenance"",""2025-06-16 09:17:06 -0400"",""Requester"",""Balcan Packaging Wisconsin "",,,""&lt;None&gt;"",,,false~""I had Melonie hit yes to all certificate alerts. Alerts keep coming back and she still cannot send or receive emails. Had her close Outlook and restart with same results. Had her reboot computer with same results. Might need someone to login remotely to see what is happening.""";"""8247418"",""George Kanatselis"",""George Kanatselis &lt;george@balcan.com&gt;"","""",""2025-06-26 08:47:31 -0400"",""Service Agent User"",""B2 MTL 2 (Montreal 2)"",""Information Technology (IT)"","""",""Joe Pizzuco"","""",""en"",false~""sent david text message"""</t>
  </si>
  <si>
    <t>https://helpdesk.balcan.com/attachments/26fd265bf60580090dfd/melonie1-jpg.jpeg
https://helpdesk.balcan.com/attachments/19aa388055ca3ca85308/melonie2-jpg.jpeg</t>
  </si>
  <si>
    <t>Lines 261, 262, 263, 75, 76, 571</t>
  </si>
  <si>
    <t>None of the line computers will print to the HP printers</t>
  </si>
  <si>
    <t>4:01:10</t>
  </si>
  <si>
    <t>4:18:02</t>
  </si>
  <si>
    <t>637:32:02</t>
  </si>
  <si>
    <t>2718:48:54</t>
  </si>
  <si>
    <t>Requis pour / Requested For :: Adam Dobrowolski~Printer Location: Lines 261, 262, 263, 75, 76, 571~Service Request: Issue with Printer~Description: None of the line computers will print to the HP printers</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george@balcan.com Sent: Monday, November 27, 2023 9:38 AM To: helpdesk helpdesk@balcan.com Subject: FW: Requête / Incident #3454 probleme d'imprimante / Printer issue GEORGE KANATSELIS | Network Administrator - IT Balcan Innovations Inc. 9340 Meaux, St-Leonard, Quebec H1R 3H2 t: (514) 326-9130 ext. 2179 | e: george@balcan.com www.balcan.com From: Adam Dobrowolski &lt;adobrowolski@balcan.com&gt; Sent: Monday, November 27, 2023 9:31 AM To: George Kanatselis &lt;george@balcan.com&gt; Subject: Re: Requête / Incident #3454 probleme d'imprimante / Printer issue George, Can you please reset the server? None of the HP printers for extrusion, printing, or converting are working. Thanks -Ada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Adam Dobrowolski adobrowolski@balcan.com Sent: Monday, November 27, 2023 9:31 AM To: George Kanatselis george@balcan.com Subject: Re: Requête / Incident #3454 probleme d'imprimante / Printer issue George, Can you please reset the server? None of the HP printers for extrusion, printing, or converting are working. Thanks -Adam""";"""8247418"",""George Kanatselis"",""George Kanatselis &lt;george@balcan.com&gt;"","""",""2025-06-26 08:47:31 -0400"",""Service Agent User"",""B2 MTL 2 (Montreal 2)"",""Information Technology (IT)"","""",""Joe Pizzuco"","""",""en"",false~""verified with Adam they are working now""";"""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george@balcan.com Sent: Monday, August 14, 2023 4:16 PM To: helpdesk helpdesk@balcan.com Subject: FW: Requête / Incident #3454 probleme d'imprimante / Printer issue GEORGE KANATSELIS | Network Administrator - IT Balcan Innovations Inc. 9340 Meaux, St-Leonard, Quebec H1R 3H2 t: (514) 326-9130 ext. 2179 | e: george@balcan.com www.balcan.com From: Adam Dobrowolski &lt;adobrowolski@balcan.com&gt; Sent: Monday, August 14, 2023 4:03 PM To: George Kanatselis &lt;george@balcan.com&gt; Cc: Perry Bachountakis &lt;perry@balcan.com&gt; Subject: RE: Requête / Incident #3454 probleme d'imprimante / Printer issue 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 From: Adam Dobrowolski &lt;adobrowolski@balcan.com&gt; Sent: Friday, August 11, 2023 10:43 AM To: George Kanatselis &lt;george@balcan.com&gt; Cc: Perry Bachountakis &lt;perry@balcan.com&gt; Subject: RE: Requête / Incident #3454 probleme d'imprimante / Printer issue George, It is working, thanks for the help! -Adam Adam Dobrowolski | Operations Planner Balcan USA Inc. 7201 108th Street, Pleasant Prairie, WI 53158, USA c: (262) 287-7270 o: (262) 286-0234, ext: 4001 e: adobrowolski@balcan.com www.balcan.com From: George Kanatselis &lt;george@balcan.com&gt; Sent: Friday, August 11, 2023 9:22 AM To: Adam Dobrowolski &lt;adobrowolski@balcan.com&gt; Cc: Perry Bachountakis &lt;perry@balcan.com&gt; Subject: RE: Requête / Incident #3454 probleme d'imprimante / Printer issue Try it now should be fixed. GEORGE KANATSELIS | Network Administrator - IT Balcan Innovations Inc. 9340 Meaux, St-Leonard, Quebec H1R 3H2 t: (514) 326-9130 ext. 2179 | e: george@balcan.com www.balcan.com From: Adam Dobrowolski &lt;adobrowolski@balcan.com&gt; Sent: Friday, August 11, 2023 10:21 AM To: George Kanatselis &lt;george@balcan.com&gt; Cc: Perry Bachountakis &lt;perry@balcan.com&gt; Subject: Re: Requête / Incident #3454 probleme d'imprimante / Printer issue George, Correct, line 571. Let me know if you need me to send a picture of the information on the back of the computer. Thanks, -Ada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Adam Dobrowolski adobrowolski@balcan.com Sent: Monday, August 14, 2023 4:03 PM To: George Kanatselis george@balcan.com Cc: Perry Bachountakis perry@balcan.com Subject: RE: Requête / Incident #3454 probleme d'imprimante / Printer issue George, We are having the issue again with all the HP printers on the production lines (261, 262, 263, 75, 76, and 571) not working. There was an issue with the internet earlier, not sure if this was the cause. Thanks, -Adam Adam Dobrowolski | Operations Planner Balcan USA Inc. 7201 108th Street, Pleasant Prairie, WI 53158, USA c: (262) 287-7270 o: (262) 286-0234, ext: 4001 e: adobrowolski@balcan.com www.balcan.com From: Adam Dobrowolski &lt;adobrowolski@balcan.com&gt; Sent: Friday, August 11, 2023 10:43 AM To: George Kanatselis &lt;george@balcan.com&gt; Cc: Perry Bachountakis &lt;perry@balcan.com&gt; Subject: RE: Requête / Incident #3454 probleme d'imprimante / Printer issue George, It is working, thanks for the help! -Adam Adam Dobrowolski | Operations Planner Balcan USA Inc. 7201 108th Street, Pleasant Prairie, WI 53158, USA c: (262) 287-7270 o: (262) 286-0234, ext: 4001 e: adobrowolski@balcan.com www.balcan.com From: George Kanatselis &lt;george@balcan.com&gt; Sent: Friday, August 11, 2023 9:22 AM To: Adam Dobrowolski &lt;adobrowolski@balcan.com&gt; Cc: Perry Bachountakis &lt;perry@balcan.com&gt; Subject: RE: Requête / Incident #3454 probleme d'imprimante / Printer issue Try it now should be fixed. GEORGE KANATSELIS | Network Administrator - IT Balcan Innovations Inc. 9340 Meaux, St-Leonard, Quebec H1R 3H2 t: (514) 326-9130 ext. 2179 | e: george@balcan.com www.balcan.com From: Adam Dobrowolski &lt;adobrowolski@balcan.com&gt; Sent: Friday, August 11, 2023 10:21 AM To: George Kanatselis &lt;george@balcan.com&gt; Cc: Perry Bachountakis &lt;perry@balcan.com&gt; Subject: Re: Requête / Incident #3454 probleme d'imprimante / Printer issue George, Correct, line 571. Let me know if you need me to send a picture of the information on the back of the computer. Thanks, -Adam""";"""8247418"",""George Kanatselis"",""George Kanatselis &lt;george@balcan.com&gt;"","""",""2025-06-26 08:47:31 -0400"",""Service Agent User"",""B2 MTL 2 (Montreal 2)"",""Information Technology (IT)"","""",""Joe Pizzuco"","""",""en"",false~""i reset the print spooler on terminal server saw all print jobs go thru""";"""8247418"",""George Kanatselis"",""George Kanatselis &lt;george@balcan.com&gt;"","""",""2025-06-26 08:47:31 -0400"",""Service Agent User"",""B2 MTL 2 (Montreal 2)"",""Information Technology (IT)"","""",""Joe Pizzuco"","""",""en"",false~""looking into the issue"""</t>
  </si>
  <si>
    <t xml:space="preserve">***High priority*** our machine need to get the internet back for externel trouble shooting. we have several machine down and W&amp;H cannot connect. We need to get acces to those machines: 5 extrusion line, miraflex and vistaflex (press), Polytex, Convertex, ADplastixx, Lamination, Spooler. </t>
  </si>
  <si>
    <t>40:05:15</t>
  </si>
  <si>
    <t>168:05:15</t>
  </si>
  <si>
    <t>774:51:05</t>
  </si>
  <si>
    <t>3271:51:05</t>
  </si>
  <si>
    <t xml:space="preserve">Description du problème/Issue Description: ***High priority*** our machine need to get the internet back for externel trouble shooting. we have several machine down and W&amp;H cannot connect. We need to get acces to those machines: 5 extrusion line, miraflex and vistaflex (press), Polytex, Convertex, ADplastixx, Lamination, Spooler. </t>
  </si>
  <si>
    <t>"""8435491"",""Avan Abubakir"",""Avan Abubakir &lt;aabubakir@balcan.com&gt;"","""",""2024-08-08 12:01:15 -0400"",""Service Agent User"",""B2 MTL 2 (Montreal 2)"",,"""",""&lt;None&gt;"","""",""en"",true~""Below Highlight is working and we are checking the rest as well:"""</t>
  </si>
  <si>
    <t xml:space="preserve">Hi Tu,
I need to setup a temporary access to Fatima Medeiros, she works for Nelmar and will be helping AP 2 days a week.
Employee name: Fatima Medeiros,
Access to the following e-mail inbox in Outlook: payables@balcan.com 
Access to BERP AP
Access to BERP PO module 
We can setup her were Rosanna Barcaro just to be next to Veronique, a PC and screen is already there. 
Thank you.
Roberto Carrillo | Accounts Payable Manager
Balcan Innovations Inc.
9340 Meaux, St-Leonard, Quebec H1R 3H2
t: 514.326.9130 ext 2257 m: (514) 809-8252 | e: rcarrillo@balcan.com |www.balcan.com
</t>
  </si>
  <si>
    <t>4:34:54</t>
  </si>
  <si>
    <t>4:35:00</t>
  </si>
  <si>
    <t xml:space="preserve">Description du problème/Issue Description: Hi Tu,
I need to setup a temporary access to Fatima Medeiros, she works for Nelmar and will be helping AP 2 days a week.
Employee name: Fatima Medeiros,
Access to the following e-mail inbox in Outlook: payables@balcan.com 
Access to BERP AP
Access to BERP PO module 
We can setup her were Rosanna Barcaro just to be next to Veronique, a PC and screen is already there. 
Thank you.
Roberto Carrillo | Accounts Payable Manager
Balcan Innovations Inc.
9340 Meaux, St-Leonard, Quebec H1R 3H2
t: 514.326.9130 ext 2257 m: (514) 809-8252 | e: rcarrillo@balcan.com |www.balcan.com
</t>
  </si>
  <si>
    <t>"""8247418"",""George Kanatselis"",""George Kanatselis &lt;george@balcan.com&gt;"","""",""2025-06-26 08:47:31 -0400"",""Service Agent User"",""B2 MTL 2 (Montreal 2)"",""Information Technology (IT)"","""",""Joe Pizzuco"","""",""en"",false~""i set up pc with BERP and assigned her to payables"""</t>
  </si>
  <si>
    <t xml:space="preserve">Please install Siverlight ( add on for Edge Browser) to be able to open the Nelmar OC system. 
[@]wassim already in contact with Fusion Cyber to grant access </t>
  </si>
  <si>
    <t>12:29:54</t>
  </si>
  <si>
    <t>44:29:54</t>
  </si>
  <si>
    <t>12:29:59</t>
  </si>
  <si>
    <t>44:29:59</t>
  </si>
  <si>
    <t xml:space="preserve">Logiciel demandé/Requested Software: Other~Spécifier si autre / If other specify :: Please install Siverlight ( add on for Edge Browser) to be able to open the Nelmar OC system. 
@wassim already in contact with Fusion Cyber to grant access </t>
  </si>
  <si>
    <t>"""8247425"",""Wassim Ben Said"",""Wassim Ben Said &lt;wbensaid@balcan.com&gt;"","""",""2023-08-07 10:39:21 -0400"",""Requester"",,""Information Technology (IT)"","""",""&lt;None&gt;"","""",""[-]1"",true~""Silverlight is supported only with Internet Explorer I checked with Melissa, and she is able to see the order solved"""</t>
  </si>
  <si>
    <t>Silverlight is supported only with Internet Explorer
I checked with Melissa, and she is able to see the order 
solved </t>
  </si>
  <si>
    <t>"wsaid@balcan.com"</t>
  </si>
  <si>
    <t>Morning</t>
  </si>
  <si>
    <t>Morning my name is Manuel Rivera, I was trying to open Balcan website going thru chrome using my original password, but I was unbale to, is there anything you can do to allow me access. Thank you. Manuel Rivera</t>
  </si>
  <si>
    <t>mrivera@balcan.com</t>
  </si>
  <si>
    <t>5:13:21</t>
  </si>
  <si>
    <t>21:13:21</t>
  </si>
  <si>
    <t>37:19:45</t>
  </si>
  <si>
    <t>165:19:45</t>
  </si>
  <si>
    <t>"""9685109"",""mrivera@balcan.com"",""mrivera@balcan.com"",,,""Requester"",,,,""&lt;None&gt;"",,,false~""Omar the guest WI Fi does not let me have access to SharePoint. From: Balcan Innovations - Centre d'aide / Service Desk helpdesk@balcan.com Sent: Tuesday, August 8, 2023 9:13 AM To: Manuel Rivera mrivera@balcan.com Subject: Requête / Incident #3450 Morning""";"""8247420"",""Omar Sassi"",""Omar Sassi &lt;osassi@balcan.com&gt;"","""",""2024-07-05 08:17:06 -0400"",""Requester"",""B2 MTL 2 (Montreal 2)"",""Information Technology (IT)"","""",""&lt;None&gt;"","""",""en"",false~""[@]mrivera@balcan.com Hello Manuel, now you can have accees to the sharepoint link with the guestwifi"""</t>
  </si>
  <si>
    <t>share folder have access through LAN and WIFI</t>
  </si>
  <si>
    <t>example of what i am referring to load frozen  tnx</t>
  </si>
  <si>
    <t>0:34:39</t>
  </si>
  <si>
    <t>42:20:44</t>
  </si>
  <si>
    <t>170:20:44</t>
  </si>
  <si>
    <t>"""8247441"",""Hershel Teitelbaum"",""Hershel Teitelbaum &lt;hershel@balcan.com&gt;"","""",""2025-06-25 12:44:33 -0400"",""Service Agent User"",""B2 MTL 2 (Montreal 2)"",""Information Technology (IT)"","""",""&lt;None&gt;"","""",""en"",false~""same as 3448"""</t>
  </si>
  <si>
    <t>FW: Analise load</t>
  </si>
  <si>
    <t>Hi can we modify this feature to be only optional when right clicking on load As of now each load any modification on load in any way , the system would do it by default meaning when need to cover a load and would change carrier few times it would do it each time and results load to be frozen more then a minute (many times ) till gets avail to send out Tnx for your feedback</t>
  </si>
  <si>
    <t>"B1 MTL 1 (Montreal 1)";"Application Development";"BERP"</t>
  </si>
  <si>
    <t>0:53:59</t>
  </si>
  <si>
    <t>set up remote PC for Solomon</t>
  </si>
  <si>
    <t>15:34:48</t>
  </si>
  <si>
    <t>47:34:48</t>
  </si>
  <si>
    <t>"""8247418"",""George Kanatselis"",""George Kanatselis &lt;george@balcan.com&gt;"","""",""2025-06-26 08:47:31 -0400"",""Service Agent User"",""B2 MTL 2 (Montreal 2)"",""Information Technology (IT)"","""",""Joe Pizzuco"","""",""en"",false~""done and tested""";"""8247418"",""George Kanatselis"",""George Kanatselis &lt;george@balcan.com&gt;"","""",""2025-06-26 08:47:31 -0400"",""Service Agent User"",""B2 MTL 2 (Montreal 2)"",""Information Technology (IT)"","""",""Joe Pizzuco"","""",""en"",false~""pc ready waiting for solomon to come in to log into pc"""</t>
  </si>
  <si>
    <t>Mezzanice PC email and team issue !</t>
  </si>
  <si>
    <t>8:20:42</t>
  </si>
  <si>
    <t>24:20:42</t>
  </si>
  <si>
    <t>8:20:47</t>
  </si>
  <si>
    <t>24:20:47</t>
  </si>
  <si>
    <t>Description du problème/Issue Description: Mezzanice PC email and team issue !</t>
  </si>
  <si>
    <t>"""8247425"",""Wassim Ben Said"",""Wassim Ben Said &lt;wbensaid@balcan.com&gt;"","""",""2023-08-07 10:39:21 -0400"",""Requester"",,""Information Technology (IT)"","""",""&lt;None&gt;"","""",""[-]1"",true~""It's fixed all Microsoft Apps were pointed to the old email address closed"""</t>
  </si>
  <si>
    <t>It's fixed 
all Microsoft Apps were pointed to the old email address 
closed</t>
  </si>
  <si>
    <t>FW: Shorten my user name in BERP</t>
  </si>
  <si>
    <t>GEORGE KANATSELIS | Network Administrator - IT Balcan Innovations Inc. 9340 Meaux, St-Leonard, Quebec H1R 3H2 t: (514) 326-9130 ext. 2179 | e:
george@balcan.com www.balcan.com From: Hershel Teitelbaum hershel@balcan.com Sent: Friday, August 4, 2023 1:42 PM To: George Kanatselis george@balcan.com Subject: RE: Shorten my user name in BERP Not the email His Magic user should not exceed 10 chars if possible From: George Kanatselis &lt;george@balcan.com&gt; Sent: Friday, August 4, 2023 1:40 PM To: Hershel Teitelbaum &lt;hershel@balcan.com&gt; Subject: FW: Shorten my user name in BERP You want me to shorten his magic user or his email within magic??? GEORGE KANATSELIS | Network Administrator - IT Balcan Innovations Inc. 9340 Meaux, St-Leonard, Quebec H1R 3H2 t: (514) 326-9130 ext. 2179 | e:
george@balcan.com www.balcan.com From: Dave Lefrancois &lt;dlefrancois@balcan.com&gt; Sent: Friday, August 4, 2023 1:16 PM To: George Kanatselis &lt;george@balcan.com&gt; Cc: Hershel Teitelbaum &lt;hershel@balcan.com&gt; Subject: Shorten my user name in BERP Hi George, Veronique spoke with Hershel, and he told us to write to you about it. Hershel mention that it is cause that my name is too long. When posting invoices in an AP batch that I created I get this error. Please shorten the end and not the start as to avoid any confusion with David Francois (another employee working in B2 and we have very similar emails). Many thanks Dave Lefrancois, CPA| Divisonal Assistant Controller Balcan Innovations Inc. 9340 Meaux, St-Leonard, Quebec H1R 3H2 t: (514) 326-0200 | e:
dlefrancois@balcan.com | www.balcan.com</t>
  </si>
  <si>
    <t>6:45:30</t>
  </si>
  <si>
    <t>6:45:35</t>
  </si>
  <si>
    <t>"""8247418"",""George Kanatselis"",""George Kanatselis &lt;george@balcan.com&gt;"","""",""2025-06-26 08:47:31 -0400"",""Service Agent User"",""B2 MTL 2 (Montreal 2)"",""Information Technology (IT)"","""",""Joe Pizzuco"","""",""en"",false~""done renamed his account to dlefran"""</t>
  </si>
  <si>
    <t>Hello,
Adobe is extremely slow. Every time I open an invoice, it takes a while before I can do anything.
Thank you,
Carolina</t>
  </si>
  <si>
    <t>3:44:18</t>
  </si>
  <si>
    <t>4:09:32</t>
  </si>
  <si>
    <t>5:01:57</t>
  </si>
  <si>
    <t>5:27:11</t>
  </si>
  <si>
    <t>Description du problème/Issue Description: Hello,
Adobe is extremely slow. Every time I open an invoice, it takes a while before I can do anything.
Thank you,
Carolina</t>
  </si>
  <si>
    <t>"""8247425"",""Wassim Ben Said"",""Wassim Ben Said &lt;wbensaid@balcan.com&gt;"","""",""2023-08-07 10:39:21 -0400"",""Requester"",,""Information Technology (IT)"","""",""&lt;None&gt;"","""",""[-]1"",true~""i checked with the user, it's working fine""";"""8786937"",""Tu Phuong Vo"",""Tu Phuong Vo &lt;tvo@balcan.com&gt;"",""IT Manager - Assets, Contracts and Services"",""2025-06-26 09:18:18 -0400"",""Administrator"",""B1 MTL 1 (Montreal 1)"",""Information Technology (IT)"","""",""Tao Wong"","""",""en"",false~""[@]Wassim Ben Said can you please evaluate if there is really a slowdown on Adobe PRO in Terrebonne in general?"""</t>
  </si>
  <si>
    <t>i checked with the user, it's working fine</t>
  </si>
  <si>
    <t>I still do not have access to FileZilla-I download the Land N Sea inventory every Monday. It's important to invoice.I always have to ask for a hotspot.</t>
  </si>
  <si>
    <t>5:36:16</t>
  </si>
  <si>
    <t>6:36:35</t>
  </si>
  <si>
    <t>Description du problème/Issue Description: I still do not have access to FileZilla-I download the Land N Sea inventory every Monday. It's important to invoice.I always have to ask for a hotspot.</t>
  </si>
  <si>
    <t>Issue solved after user confirmed that it is working.</t>
  </si>
  <si>
    <t>My office B2</t>
  </si>
  <si>
    <t>Need new cartridges for HP color laserjt Pro M478f-9f</t>
  </si>
  <si>
    <t>HP color laserjt Pro M478f-9f</t>
  </si>
  <si>
    <t>1:36:29</t>
  </si>
  <si>
    <t>4:30:57</t>
  </si>
  <si>
    <t>5:49:15</t>
  </si>
  <si>
    <t>Requis pour / Requested For :: Josee Goupil~Printer Location: My office B2~Service Request: Issue with Printer~Description: Need new cartridges for HP color laserjt Pro M478f-9f~Printer Name: HP color laserjt Pro M478f-9f</t>
  </si>
  <si>
    <t>"""8247420"",""Omar Sassi"",""Omar Sassi &lt;osassi@balcan.com&gt;"","""",""2024-07-05 08:17:06 -0400"",""Requester"",""B2 MTL 2 (Montreal 2)"",""Information Technology (IT)"","""",""&lt;None&gt;"","""",""en"",false~""[@]Tu Phuong Vo le Toner a été donner a Josée par contre le message d'erreur sur l'imprimante dit qu'il faut un toner de couleur Jaune. l'usager et 100% fonctionnel pour le moment. ( elle n'as pas vraiment besoin du jaune.)""";"""8786937"",""Tu Phuong Vo"",""Tu Phuong Vo &lt;tvo@balcan.com&gt;"",""IT Manager - Assets, Contracts and Services"",""2025-06-26 09:18:18 -0400"",""Administrator"",""B1 MTL 1 (Montreal 1)"",""Information Technology (IT)"","""",""Tao Wong"","""",""en"",false~""[@]Josee Goupil Bonjour! We have a toner for you in IT. Please come take it in B2 second floor. It's with Omar."""</t>
  </si>
  <si>
    <t>Maintenance Request 00043706 for Line # 123 Bdg 2: PRINTER NO WORKING, PLEASE, WE NEED ,,,,</t>
  </si>
  <si>
    <t>Please Review Maintenance Request 043706 for Line # 123 Request by SONG Status: 0.Requested Details: PRINTER NO WORKING, PLEASE, WE NEED ,,,,</t>
  </si>
  <si>
    <t>0:38:50</t>
  </si>
  <si>
    <t>13:17:19</t>
  </si>
  <si>
    <t>https://helpdesk.balcan.com/attachments/48babe1399e3f23019d6/maint_req00043706_2009269.pdf</t>
  </si>
  <si>
    <t>Maintenance Request 00043702 for Line # 105 Bdg 2: PLEASE CHG THE PRINTER, ALWAYS PROBLEM</t>
  </si>
  <si>
    <t>Please Review Maintenance Request 043702 for Line # 105 Request by 2453 Status: 0.Requested Details: PLEASE CHG THE PRINTER, ALWAYS PROBLEM</t>
  </si>
  <si>
    <t>20:01:25</t>
  </si>
  <si>
    <t>"""8247420"",""Omar Sassi"",""Omar Sassi &lt;osassi@balcan.com&gt;"","""",""2024-07-05 08:17:06 -0400"",""Requester"",""B2 MTL 2 (Montreal 2)"",""Information Technology (IT)"","""",""&lt;None&gt;"","""",""en"",false~""Printer is Jamming, need to contact Qualtec for maintenance or replacement."""</t>
  </si>
  <si>
    <t>https://helpdesk.balcan.com/attachments/a20c3a4df1fd4699806c/maint_req00043702_0055876.pdf</t>
  </si>
  <si>
    <t>49:08:39</t>
  </si>
  <si>
    <t>49:08:48</t>
  </si>
  <si>
    <t>"""8247420"",""Omar Sassi"",""Omar Sassi &lt;osassi@balcan.com&gt;"","""",""2024-07-05 08:17:06 -0400"",""Requester"",""B2 MTL 2 (Montreal 2)"",""Information Technology (IT)"","""",""&lt;None&gt;"","""",""en"",false~""the printer was disconnected. fixed."""</t>
  </si>
  <si>
    <t>New office simhon</t>
  </si>
  <si>
    <t>Hello All I will be moving to a newer location and I just want to make sure that I will have network available in my new location as when I went to see it the network Jack is not next to my desk I did see one next to Karan’s desk but I would need a 12 or 15 ft network cable to plug in. Sent from my iPhone</t>
  </si>
  <si>
    <t>87:56:48</t>
  </si>
  <si>
    <t>8:39:35</t>
  </si>
  <si>
    <t>87:56:53</t>
  </si>
  <si>
    <t>"""8247420"",""Omar Sassi"",""Omar Sassi &lt;osassi@balcan.com&gt;"","""",""2024-07-05 08:17:06 -0400"",""Requester"",""B2 MTL 2 (Montreal 2)"",""Information Technology (IT)"","""",""&lt;None&gt;"","""",""en"",false~""i spoke with Moshe , he will move next week to his new office. there is already someone using the office and Moshe will share it with him , i will put a 5 port switch there then they can share the network port. i will be there when he move."""</t>
  </si>
  <si>
    <t>Internet connection issue</t>
  </si>
  <si>
    <t>785:25:14</t>
  </si>
  <si>
    <t>3362:25:14</t>
  </si>
  <si>
    <t>Description du problème/Issue Description: Internet connection issue</t>
  </si>
  <si>
    <t>"""8247420"",""Omar Sassi"",""Omar Sassi &lt;osassi@balcan.com&gt;"","""",""2024-07-05 08:17:06 -0400"",""Requester"",""B2 MTL 2 (Montreal 2)"",""Information Technology (IT)"","""",""&lt;None&gt;"","""",""en"",false~""i called the user , he said he is very busy today.""";"""8247420"",""Omar Sassi"",""Omar Sassi &lt;osassi@balcan.com&gt;"","""",""2024-07-05 08:17:06 -0400"",""Requester"",""B2 MTL 2 (Montreal 2)"",""Information Technology (IT)"","""",""&lt;None&gt;"","""",""en"",false~""416-841-2376 number.""";"""9589089"",""Ibrahim Abdelwahab"",""Ibrahim Abdelwahab &lt;iabdelwahab@covertechfab.com&gt;"","""",""2024-01-24 08:45:05 -0500"",""Requester"",""B6 Covertech (Toronto)"",,"""",""&lt;None&gt;"","""",""[-]1"",false~""It's not only one site or url. This Fortinet is blocking all sites. Can't even access SharePoint. From: Balcan Innovations - Centre d'aide / Service Desk helpdesk@balcan.com Sent: Monday, August 7, 2023 9:03:15 a.m. To: Ibrahim Abdelwahab iabdelwahab@covertechfab.com Subject: Requêtre / Incident #3437 Demande générale / General Support Incident""";"""8435491"",""Avan Abubakir"",""Avan Abubakir &lt;aabubakir@balcan.com&gt;"","""",""2024-08-08 12:01:15 -0400"",""Service Agent User"",""B2 MTL 2 (Montreal 2)"",,"""",""&lt;None&gt;"","""",""en"",true~""Hello Ibrahim , Please can you provide me the URL or the link that you want to access to it and can you tell me from where (Lan or Wifi) you want to access to this URL. Best regards Avan ABubakir""";"""8786937"",""Tu Phuong Vo"",""Tu Phuong Vo &lt;tvo@balcan.com&gt;"",""IT Manager - Assets, Contracts and Services"",""2025-06-26 09:18:18 -0400"",""Administrator"",""B1 MTL 1 (Montreal 1)"",""Information Technology (IT)"","""",""Tao Wong"","""",""en"",false~"""""</t>
  </si>
  <si>
    <t>https://helpdesk.balcan.com/attachments/e319ee5c4cb9a3e757ac/re_-new-computer-in-supervisor-s-office-msg.vnd</t>
  </si>
  <si>
    <t>FW: Nelmar using old employee account...</t>
  </si>
  <si>
    <t>GEORGE KANATSELIS | Network Administrator - IT Balcan Innovations Inc. 9340 Meaux, St-Leonard, Quebec H1R 3H2 t: (514) 326-9130 ext. 2179 | e:
george@balcan.com www.balcan.com From: Philippe Tetreault ptetreault@balcan.com Sent: Thursday, August 3, 2023 4:13 PM To: Perry Bachountakis perry@balcan.com; George Kanatselis george@balcan.com; Alaa Almasri aalmasri@balcan.com Subject: Nelmar using old employee account... Hello, I have the user Dave Thomson and he is using the account from Mario Viveiros to connect to TS-DP in Balcan. Mario has a lot of program setup on is account that Dave need access. Temporally, I have reenable Mario account because Dave has a lot of shipping to do urgently, but who can install and setup what’s needed on Dave profile. Thanks, PHILIPPE TETREAULT | Senior System Administrator - IT Balcan Innovations Inc. 9340 Meaux, St-Leonard, Quebec H1R 3H2 m: (514) 715-8407 | e:
ptetreault@balcan.com www.balcan.com</t>
  </si>
  <si>
    <t>1:48:36</t>
  </si>
  <si>
    <t>1:48:45</t>
  </si>
  <si>
    <t>"""9275365"",""Philippe Tetreault"",""Philippe Tetreault &lt;ptetreault@balcan.com&gt;"","""",""2025-06-26 08:30:31 -0400"",""Administrator"",""B2 MTL 2 (Montreal 2)"",""Information Technology (IT)"","""",""Perry Bachountakis"","""",""en"",false~""Disable account Mario Viveiros in Balcan.local Given access to Dave (David) Thomson to TS-DP and User_Dashboard with his dthomson Magic password."""</t>
  </si>
  <si>
    <t>TEST</t>
  </si>
  <si>
    <t>Description du problème/Issue Description: SAP~Description de la demande de changement/Change request description: TEST</t>
  </si>
  <si>
    <t>set up railcar pc</t>
  </si>
  <si>
    <t>14:10:59</t>
  </si>
  <si>
    <t>78:10:59</t>
  </si>
  <si>
    <t>14:11:09</t>
  </si>
  <si>
    <t>78:11:09</t>
  </si>
  <si>
    <t>"""8247418"",""George Kanatselis"",""George Kanatselis &lt;george@balcan.com&gt;"","""",""2025-06-26 08:47:31 -0400"",""Service Agent User"",""B2 MTL 2 (Montreal 2)"",""Information Technology (IT)"","""",""Joe Pizzuco"","""",""en"",false~""set up rail 5 and old aaron2 pc for railcar app"""</t>
  </si>
  <si>
    <t>unblock Timekeeper</t>
  </si>
  <si>
    <t>"""8247418"",""George Kanatselis"",""George Kanatselis &lt;george@balcan.com&gt;"","""",""2025-06-26 08:47:31 -0400"",""Service Agent User"",""B2 MTL 2 (Montreal 2)"",""Information Technology (IT)"","""",""Joe Pizzuco"","""",""en"",false~""i added him to group TS1"""</t>
  </si>
  <si>
    <t>Unlock international</t>
  </si>
  <si>
    <t>Good morning Perry. Forgot to ask for email unlock outside Canada. Just landed in Genève and couldn’t reach the server. Can you please help. Thanks a million. Sent from my iPhone</t>
  </si>
  <si>
    <t>"""8247418"",""George Kanatselis"",""George Kanatselis &lt;george@balcan.com&gt;"","""",""2025-06-26 08:47:31 -0400"",""Service Agent User"",""B2 MTL 2 (Montreal 2)"",""Information Technology (IT)"","""",""Joe Pizzuco"","""",""en"",false~""i added to international travel"""</t>
  </si>
  <si>
    <t>Please if you can give me a headset and not an ear piece. The one I got is an ear piece; it doesnt fit properly! please if you can change it to an actual headset. 
Thanks
Karan</t>
  </si>
  <si>
    <t>13:20:37</t>
  </si>
  <si>
    <t>77:20:37</t>
  </si>
  <si>
    <t>32:09:56</t>
  </si>
  <si>
    <t>144:09:56</t>
  </si>
  <si>
    <t>Requis pour / Requested For :: Karan Viraj Singh~Choix équipements / Hardware Choices :: Écouteurs / Headset~Spécifier si autre / If other specify :: Please if you can give me a headset and not an ear piece. The one I got is an ear piece; it doesnt fit properly! please if you can change it to an actual headset. 
Thanks
Karan</t>
  </si>
  <si>
    <t>"""8247420"",""Omar Sassi"",""Omar Sassi &lt;osassi@balcan.com&gt;"","""",""2024-07-05 08:17:06 -0400"",""Requester"",""B2 MTL 2 (Montreal 2)"",""Information Technology (IT)"","""",""&lt;None&gt;"","""",""en"",false~""i gave the headset to Karan. he doesn't have a Free USB Port. @Karan Viraj Singh we will give you a HUB with more USB ports.""";"""8247420"",""Omar Sassi"",""Omar Sassi &lt;osassi@balcan.com&gt;"","""",""2024-07-05 08:17:06 -0400"",""Requester"",""B2 MTL 2 (Montreal 2)"",""Information Technology (IT)"","""",""&lt;None&gt;"","""",""en"",false~""[@]Tu Phuong Vo""";"""8619950"",""Karan Viraj Singh"",""Karan Viraj Singh &lt;ksingh@balcan.com&gt;"",,""2025-06-13 08:53:13 -0400"",""Requester"",,,,""&lt;None&gt;"",,,false~""Sure. Thank you! Karan Viraj Singh Project Specialist – Engineering Balcan Innovations Inc. 304 Rue Saulnier, Laval, Quebec H7M 3T3 m: (438) 865-7817 | e: ksingh@balcan.com www.balcan.com From: Balcan Innovations - Centre d'aide / Service Desk helpdesk@balcan.com Sent: Wednesday, August 9, 2023 12:07:05 PM To: Karan Viraj Singh ksingh@balcan.com Cc: Kiril Tchomakov kiril@balcan.com Subject: Requêtre / Incident #3431 Nouvel équipement / New Hardware""";"""8786937"",""Tu Phuong Vo"",""Tu Phuong Vo &lt;tvo@balcan.com&gt;"",""IT Manager - Assets, Contracts and Services"",""2025-06-26 09:18:18 -0400"",""Administrator"",""B1 MTL 1 (Montreal 1)"",""Information Technology (IT)"","""",""Tao Wong"","""",""en"",false~""Hi Karen, Omar will bring you the standard Headset tomorrow. Please give him back the earpiece. Thank you""";"""8247418"",""George Kanatselis"",""George Kanatselis &lt;george@balcan.com&gt;"","""",""2025-06-26 08:47:31 -0400"",""Service Agent User"",""B2 MTL 2 (Montreal 2)"",""Information Technology (IT)"","""",""Joe Pizzuco"","""",""en"",false~""headset on order""";"""8619950"",""Karan Viraj Singh"",""Karan Viraj Singh &lt;ksingh@balcan.com&gt;"",,""2025-06-13 08:53:13 -0400"",""Requester"",,,,""&lt;None&gt;"",,,false~""Hello Tu
Good afternoon I was looking for a headset. And what I got was an earpiece. This equipment will be needed for meetings online. I am attaching what I got. It doesn't fit in my ear lobe, plus it's very uncomfortable. I don't want a phone line. I want a normal wired headphone for online meetings. If that's possible. Thanks Karan Karan Viraj Singh Project Specialist – Engineering Balcan Innovations Inc. 304 Rue Saulnier, Laval, Quebec H7M 3T3 m: (438) 865-7817 | e: ksingh@balcan.com www.balcan.com From: Balcan Innovations - Centre d'aide / Service Desk helpdesk@balcan.com Sent: Monday, August 7, 2023 3:14:48 PM To: Karan Viraj Singh ksingh@balcan.com Cc: Kiril Tchomakov kiril@balcan.com Subject: Requêtre / Incident #3431 Nouvel équipement / New Hardware""";"""8786937"",""Tu Phuong Vo"",""Tu Phuong Vo &lt;tvo@balcan.com&gt;"",""IT Manager - Assets, Contracts and Services"",""2025-06-26 09:18:18 -0400"",""Administrator"",""B1 MTL 1 (Montreal 1)"",""Information Technology (IT)"","""",""Tao Wong"","""",""en"",false~""Hi Karan Please give me more info. You want a headset for a telephone line? For TEAM meetings?"""</t>
  </si>
  <si>
    <t>FW: Formula for Resin</t>
  </si>
  <si>
    <t>Good morning Jonathan, we are building a Dashboard into Epicor and we want to show the calculations done in Berp for the Resin Density: These calculation are found in the Berop Docket window, we need only the Logic behind each value. Thanks. Renán Núñez | Senior Business Analyst Balcan Innovations Inc. 9340 Meaux, St-Leonard, Quebec H1R 3H2 T: (438) 404-0839| rnunez@balcan.com www.balcan.com</t>
  </si>
  <si>
    <t>2:08:12</t>
  </si>
  <si>
    <t>"""8247441"",""Hershel Teitelbaum"",""Hershel Teitelbaum &lt;hershel@balcan.com&gt;"","""",""2025-06-25 12:44:33 -0400"",""Service Agent User"",""B2 MTL 2 (Montreal 2)"",""Information Technology (IT)"","""",""&lt;None&gt;"","""",""en"",false~""I think the screen shots below will be the easiest way for a programmer to understand. Let me know if that is not enough. However while preparing this I discovered that the added Logic for Line s with Layer D&amp;E is not correct. But you can get the idea based on this. (Jonathan, lets discuss this part next week) From: Renan Nunez rnunez@balcan.com Sent: Friday, August 4, 2023 9:15 AM To: helpdesk helpdesk@balcan.com Cc: Jonathan Galindez jgalindez@balcan.com; Hershel Teitelbaum hershel@balcan.com; Eddy Qiu eqiu@balcan.com; Zhirong Li zli@balcan.com Subject: FW: Formula for Resin Good morning Jonathan, we are building a Dashboard into Epicor and we want to show the calculations done in Berp for the Resin Density: These calculation are found in the Berop Docket window, we need only the Logic behind each value. Thanks. Renán Núñez |
Senior Business Analyst Balcan Innovations Inc. 9340 Meaux, St-Leonard, Quebec H1R 3H2 T: (438) 404-0839| rnunez@balcan.com www.balcan.com"""</t>
  </si>
  <si>
    <t>"jgalindez@balcan.com";"hershel@balcan.com";"eqiu@balcan.com";"zli@balcan.com"</t>
  </si>
  <si>
    <t xml:space="preserve">Mark Gallo - Microsoft password reset </t>
  </si>
  <si>
    <t>Mark Gallo - Microsoft password reset</t>
  </si>
  <si>
    <t>"applications";"Office";"Excel";"Word";"B3 Laval";"Executive Leadership"</t>
  </si>
  <si>
    <t xml:space="preserve">LVL- Mani's printer needs a clean up </t>
  </si>
  <si>
    <t>LVL- Mani's printer needs a clean up</t>
  </si>
  <si>
    <t>"hardware";"printer";"B3 Laval";"Executive Leadership"</t>
  </si>
  <si>
    <t>"""8247425"",""Wassim Ben Said"",""Wassim Ben Said &lt;wbensaid@balcan.com&gt;"","""",""2023-08-07 10:39:21 -0400"",""Requester"",,""Information Technology (IT)"","""",""&lt;None&gt;"","""",""[-]1"",true~""Pink ink was sinking I did a cleanup now it's working fine closed""";"""8247425"",""Wassim Ben Said"",""Wassim Ben Said &lt;wbensaid@balcan.com&gt;"","""",""2023-08-07 10:39:21 -0400"",""Requester"",,""Information Technology (IT)"","""",""&lt;None&gt;"","""",""[-]1"",true~"""""</t>
  </si>
  <si>
    <t>Pink ink was sinking
I did a cleanup 
now it's working fine 
closed</t>
  </si>
  <si>
    <t>0:29:20</t>
  </si>
  <si>
    <t>Logiciel demandé/Requested Software: SAP Business One~Spécifier si autre / If other specify :: test</t>
  </si>
  <si>
    <t>Maintenance Request 00043665 for Line # 104 Bdg 2: PLEASE , CHECK PRINTER FRONT LINE 105 NO WORKING,</t>
  </si>
  <si>
    <t>Please Review Maintenance Request 043665 for Line # 104 Request by SONG Status: 0.Requested Details: PLEASE , CHECK PRINTER FRONT LINE 105 NO WORKING,</t>
  </si>
  <si>
    <t>8:04:14</t>
  </si>
  <si>
    <t>82:02:13</t>
  </si>
  <si>
    <t>https://helpdesk.balcan.com/attachments/707284ea2ca0659369d8/maint_req00043665_5959861.pdf</t>
  </si>
  <si>
    <t>DESKTOP COMPUTER ON LINE 52   IS EXTREMELY SLOW , CANNOT CONTINUE TO WORK</t>
  </si>
  <si>
    <t>21:17:00</t>
  </si>
  <si>
    <t>117:07:07</t>
  </si>
  <si>
    <t>25:17:26</t>
  </si>
  <si>
    <t>137:07:33</t>
  </si>
  <si>
    <t>Requis pour / Requested For :: Balakrishnan Kanthasamy~Choix équipements / Hardware Choices :: Ordinateur de bureau / Desktop~Spécifier si autre / If other specify :: DESKTOP COMPUTER ON LINE 52   IS EXTREMELY SLOW , CANNOT CONTINUE TO WORK</t>
  </si>
  <si>
    <t>"""8247418"",""George Kanatselis"",""George Kanatselis &lt;george@balcan.com&gt;"","""",""2025-06-26 08:47:31 -0400"",""Service Agent User"",""B2 MTL 2 (Montreal 2)"",""Information Technology (IT)"","""",""Joe Pizzuco"","""",""en"",false~""new pc created will be delivered""";"""8786937"",""Tu Phuong Vo"",""Tu Phuong Vo &lt;tvo@balcan.com&gt;"",""IT Manager - Assets, Contracts and Services"",""2025-06-26 09:18:18 -0400"",""Administrator"",""B1 MTL 1 (Montreal 1)"",""Information Technology (IT)"","""",""Tao Wong"","""",""en"",false~""[@]George Kanatselis please see and we have enough spare Optiplex 3000"""</t>
  </si>
  <si>
    <t>(NWARE#138584) Incorrect Invoice Tax Amount - seems converted to CAD</t>
  </si>
  <si>
    <t xml:space="preserve">Hello,
It was brought to our attention by a customer that the total amount of their invoice is not matching the actual computations. Upon looking at it, the issue lies on the tax description that is different between the pdf invoice and the one in SAP. It seems that the pdf sees the currency of the tax from SAP as Canadian and converts it into the USD value. I attached a few invoices to show you samples. We also checked the previous invoices history and it's doing the same thing. If this is not clear, please free to contact Anne Isore. </t>
  </si>
  <si>
    <t>Customer BRC05038 set-up in SAP</t>
  </si>
  <si>
    <t>500:39:17</t>
  </si>
  <si>
    <t>2180:39:17</t>
  </si>
  <si>
    <t>529:19:03</t>
  </si>
  <si>
    <t>2322:19:03</t>
  </si>
  <si>
    <t>Description du problème/Issue Description: Hello,
It was brought to our attention by a customer that the total amount of their invoice is not matching the actual computations. Upon looking at it, the issue lies on the tax description that is different between the pdf invoice and the one in SAP. It seems that the pdf sees the currency of the tax from SAP as Canadian and converts it into the USD value. I attached a few invoices to show you samples. We also checked the previous invoices history and it's doing the same thing. If this is not clear, please free to contact Anne Isore. ~Description de la demande de changement/Change request description: Customer BRC05038 set-up in SAP</t>
  </si>
  <si>
    <t>"""8247439"",""Jonathan Galindez"",""Jonathan Galindez &lt;jgalindez@balcan.com&gt;"","""",""2025-06-26 07:46:41 -0400"",""Service Agent User"",""B2 MTL 2 (Montreal 2)"",""Information Technology (IT)"","""",""&lt;None&gt;"","""",""en"",false~""Layout 47 has been corrected and verified correct by Charmaine.""";"""8247439"",""Jonathan Galindez"",""Jonathan Galindez &lt;jgalindez@balcan.com&gt;"","""",""2025-06-26 07:46:41 -0400"",""Service Agent User"",""B2 MTL 2 (Montreal 2)"",""Information Technology (IT)"","""",""&lt;None&gt;"","""",""en"",false~""Charmaine will explain to the accounting team to use layout 53 for now as the layout 47 has an issue with Tax amount. Brought up the issue to Luke of Nware and he will check the layout to see what needs to be corrected. Awaiting input from NWARE support""";"""8247439"",""Jonathan Galindez"",""Jonathan Galindez &lt;jgalindez@balcan.com&gt;"","""",""2025-06-26 07:46:41 -0400"",""Service Agent User"",""B2 MTL 2 (Montreal 2)"",""Information Technology (IT)"","""",""&lt;None&gt;"","""",""en"",false~""Requested for a meeting to walk me through the issue. (URGENT)""";"""9005575"",""Reception Nelmar"",""Reception Nelmar &lt;reception@nelmar.com&gt;"","""",""2025-06-20 10:03:41 -0400"",""Requester"",""B8 Nelmar (Terrebonne)"",,"""",""&lt;None&gt;"","""",""[-]1"",false~""Sure, no problem. And yes, that's my email under reception. Thank you,""";"""8247439"",""Jonathan Galindez"",""Jonathan Galindez &lt;jgalindez@balcan.com&gt;"","""",""2025-06-26 07:46:41 -0400"",""Service Agent User"",""B2 MTL 2 (Montreal 2)"",""Information Technology (IT)"","""",""&lt;None&gt;"","""",""en"",false~""[@]reception@nelmar.com I will create an invite for tomorrow so you can show me what is going on to know our next step. Is reception@nelmar.com your email address? Thank you.""";"""9005575"",""Reception Nelmar"",""Reception Nelmar &lt;reception@nelmar.com&gt;"","""",""2025-06-20 10:03:41 -0400"",""Requester"",""B8 Nelmar (Terrebonne)"",,"""",""&lt;None&gt;"","""",""[-]1"",false~""Hello, I just checked now, and the situation is still the same. I don't think someone had got back to us about this. Thank you,""";"""8247439"",""Jonathan Galindez"",""Jonathan Galindez &lt;jgalindez@balcan.com&gt;"","""",""2025-06-26 07:46:41 -0400"",""Service Agent User"",""B2 MTL 2 (Montreal 2)"",""Information Technology (IT)"","""",""&lt;None&gt;"","""",""en"",false~""[@]reception@nelmar.com Hi Team, this is Jonathan G from IT. I will be working on SAP issues from now on. On this particular ticket, I want to know if this has been resolved or is this still happening? Thank you. Jonathan"""</t>
  </si>
  <si>
    <t>Layout modified to reflect the correct tax in USD</t>
  </si>
  <si>
    <t>https://helpdesk.balcan.com/attachments/9fae81e9e88ce723fec7/screenshot_brc05038-1.png
https://helpdesk.balcan.com/attachments/b1b1cae8b554fdf56a23/screenshot_brc05038-2.png
https://helpdesk.balcan.com/attachments/eb193c9e9aa93a89335b/screenshot_brc05038.png</t>
  </si>
  <si>
    <t>"aisore@plastixxffs.com";"annie.martin@nelmar.com"</t>
  </si>
  <si>
    <t>17:51:17</t>
  </si>
  <si>
    <t>97:51:17</t>
  </si>
  <si>
    <t>"""8247418"",""George Kanatselis"",""George Kanatselis &lt;george@balcan.com&gt;"","""",""2025-06-26 08:47:31 -0400"",""Service Agent User"",""B2 MTL 2 (Montreal 2)"",""Information Technology (IT)"","""",""Joe Pizzuco"","""",""en"",false~""sent his credentials and he confirmed that it works""";"""8247418"",""George Kanatselis"",""George Kanatselis &lt;george@balcan.com&gt;"","""",""2025-06-26 08:47:31 -0400"",""Service Agent User"",""B2 MTL 2 (Montreal 2)"",""Information Technology (IT)"","""",""Joe Pizzuco"","""",""en"",false~""i sent you an email explaining that your access to magic exists""";"""9678136"",""cmysza@balcan.com"",""cmysza@balcan.com"",,""2025-06-23 11:26:32 -0400"",""Requester"",,,,""&lt;None&gt;"",,,false~""I need access. Carl Mysza | Production Manager Balcan USA Inc. 7201 108th Street, Pleasant Prairie, WI 53158, USA c: (262) 900-7593 e: cmysza@balcan.com www.balcan.com From: Balcan Innovations - Centre d'aide / Service Desk helpdesk@balcan.com Sent: Thursday, August 3, 2023 2:12 PM To: Carl Mysza cmysza@balcan.com Subject: Requêtre / Incident #3423 Requête d'accès logiciel / Software Access Request""";"""8247418"",""George Kanatselis"",""George Kanatselis &lt;george@balcan.com&gt;"","""",""2025-06-26 08:47:31 -0400"",""Service Agent User"",""B2 MTL 2 (Montreal 2)"",""Information Technology (IT)"","""",""Joe Pizzuco"","""",""en"",false~""do you need magic access ?? or is something missing in magic??"""</t>
  </si>
  <si>
    <t>Re: 2 units Brother TN-820</t>
  </si>
  <si>
    <t>Hello all please see the request below Bala going forward please send an e-mail to help desk for the toners Thank you Sincerely Moshe simhon On Aug 3, 2023, at 12:40 PM, Balakrishnan Kanthasamy balak@balcan.com wrote: ﻿ Hi Simhon, Could you please order the following cartridge for the ink room dispenser 2 units Brother TN-820 or TN-850 Hi Yield ink toner. Thanks, BALA</t>
  </si>
  <si>
    <t>10:20:27</t>
  </si>
  <si>
    <t>26:20:27</t>
  </si>
  <si>
    <t>35:15:40</t>
  </si>
  <si>
    <t>163:15:40</t>
  </si>
  <si>
    <t>"""8247420"",""Omar Sassi"",""Omar Sassi &lt;osassi@balcan.com&gt;"","""",""2024-07-05 08:17:06 -0400"",""Requester"",""B2 MTL 2 (Montreal 2)"",""Information Technology (IT)"","""",""&lt;None&gt;"","""",""en"",false~""the toner is on balak's office""";"""8619837"",""Balakrishnan Kanthasamy"",""Balakrishnan Kanthasamy &lt;balak@balcan.com&gt;"",""Gestionnaire production -Manager, Production"",""2025-06-01 12:43:53 -0400"",""Requester"",""B3 Laval"",,,""&lt;None&gt;"",,,false~""THANKS From: Balcan Innovations - Centre d'aide / Service Desk helpdesk@balcan.com Sent: Wednesday, August 9, 2023 12:15 PM To: Moshe Simhon msimhon@balcan.com Cc: Balakrishnan Kanthasamy balak@balcan.com Subject: Requêtre / Incident #3422 Re: 2 units Brother TN-820""";"""8786937"",""Tu Phuong Vo"",""Tu Phuong Vo &lt;tvo@balcan.com&gt;"",""IT Manager - Assets, Contracts and Services"",""2025-06-26 09:18:18 -0400"",""Administrator"",""B1 MTL 1 (Montreal 1)"",""Information Technology (IT)"","""",""Tao Wong"","""",""en"",false~""TOner will be brought by Omar tomorrow.""";"""8786937"",""Tu Phuong Vo"",""Tu Phuong Vo &lt;tvo@balcan.com&gt;"",""IT Manager - Assets, Contracts and Services"",""2025-06-26 09:18:18 -0400"",""Administrator"",""B1 MTL 1 (Montreal 1)"",""Information Technology (IT)"","""",""Tao Wong"","""",""en"",false~""Will come next week"""</t>
  </si>
  <si>
    <t xml:space="preserve">i'm moving to another office, need to transfert my phone extension and internet connection </t>
  </si>
  <si>
    <t>116:18:10</t>
  </si>
  <si>
    <t>500:18:10</t>
  </si>
  <si>
    <t>116:18:17</t>
  </si>
  <si>
    <t>500:18:17</t>
  </si>
  <si>
    <t xml:space="preserve">Description du problème/Issue Description: i'm moving to another office, need to transfert my phone extension and internet connection </t>
  </si>
  <si>
    <t xml:space="preserve">Need to have access to my account from Alain computers at Montreal BLD2. I have to replace Giovanni 3 days per week. i need also a new headphone because the one i have is broken. </t>
  </si>
  <si>
    <t>3:38:27</t>
  </si>
  <si>
    <t>183:17:00</t>
  </si>
  <si>
    <t>815:17:00</t>
  </si>
  <si>
    <t xml:space="preserve">Description du problème/Issue Description: Need to have access to my account from Alain computers at Montreal BLD2. I have to replace Giovanni 3 days per week. i need also a new headphone because the one i have is broken. </t>
  </si>
  <si>
    <t>"""8247418"",""George Kanatselis"",""George Kanatselis &lt;george@balcan.com&gt;"","""",""2025-06-26 08:47:31 -0400"",""Service Agent User"",""B2 MTL 2 (Montreal 2)"",""Information Technology (IT)"","""",""Joe Pizzuco"","""",""en"",false~""when you are in front of his computer call me so i can see what you need""";"""8619883"",""Eli Elhoummani"",""Eli Elhoummani &lt;elielhoummani@balcan.com&gt;"",""Gestionnaire, assurance qualité - Manager, Quality Assurance "",""2025-06-26 09:07:48 -0400"",""Requester"",""B3 Laval"",,,""&lt;None&gt;"",,,false~""Hi George, I need youR help to have access to a pc at Montreal bldg2 next week to back Giovanni. Thanks ELI""";"""8619883"",""Eli Elhoummani"",""Eli Elhoummani &lt;elielhoummani@balcan.com&gt;"",""Gestionnaire, assurance qualité - Manager, Quality Assurance "",""2025-06-26 09:07:48 -0400"",""Requester"",""B3 Laval"",,,""&lt;None&gt;"",,,false~""can we have access to Magic system.""";"""8247418"",""George Kanatselis"",""George Kanatselis &lt;george@balcan.com&gt;"","""",""2025-06-26 08:47:31 -0400"",""Service Agent User"",""B2 MTL 2 (Montreal 2)"",""Information Technology (IT)"","""",""Joe Pizzuco"","""",""en"",false~""go online using incognito window and address www.office.com log into your account and see all your files"""</t>
  </si>
  <si>
    <t xml:space="preserve">besoin acces a ARIBA et FEDEX US
https://service.ariba.com/Supplier.aw/128528083/aw?awh=r&amp;awssk=OZxDyMZh&amp;dard=1&amp;ancdc=2
https://www.fedex.com/en-ca/reporting-online.html
</t>
  </si>
  <si>
    <t>798:11:22</t>
  </si>
  <si>
    <t>3391:11:22</t>
  </si>
  <si>
    <t xml:space="preserve">Description du problème/Issue Description: besoin acces a ARIBA et FEDEX US
https://service.ariba.com/Supplier.aw/128528083/aw?awh=r&amp;awssk=OZxDyMZh&amp;dard=1&amp;ancdc=2
https://www.fedex.com/en-ca/reporting-online.html
</t>
  </si>
  <si>
    <t>8928140 ~"Fatima Medeiros" ~"Fatima Medeiros &lt;fatima.medeiros@nelmar.com&gt;" ~"" ~"2025-05-08 09:14:55 -0400" ~"Requester" ~"B8 Nelmar (Terrebonne)" ~"" ~"&lt;None&gt;" ~"" ~"[-]1" ~false</t>
  </si>
  <si>
    <t>fatima desk</t>
  </si>
  <si>
    <t>hp laserjet pro MFP M426fdn</t>
  </si>
  <si>
    <t>23:26:39</t>
  </si>
  <si>
    <t>119:26:39</t>
  </si>
  <si>
    <t>27:23:04</t>
  </si>
  <si>
    <t>123:23:04</t>
  </si>
  <si>
    <t>Requis pour / Requested For :: Fatima Medeiros~Printer Location: fatima desk~Service Request: Issue with Printer~Description: not printing~Printer Name: hp laserjet pro MFP M426fdn</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Fatima Medeiros Hello Fatima, can you give us more informations about the issue? are you talking about the printer in Montreal office or Terrebonne? thank you!"""</t>
  </si>
  <si>
    <t>need a small printer for Saadia</t>
  </si>
  <si>
    <t>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71:02:47</t>
  </si>
  <si>
    <t>310:26:05</t>
  </si>
  <si>
    <t>189:41:44</t>
  </si>
  <si>
    <t>821:41:44</t>
  </si>
  <si>
    <t>"""9762139"",""saadia@covertechfab.com"",""saadia@covertechfab.com"","""",""2024-01-05 09:36:16 -0500"",""Requester"",""B6 Covertech (Toronto)"",,"""",""&lt;None&gt;"","""",""[-]1"",false~""Hi, any update on when the printer will be coming in ? Saadia Khan | Customer Service Representative Covertech Reflective Insulation, A Division of Balcan Innovations 279 Humberline Drive, Etobicoke, Ontario M9W 5T6 t: 416-798-1340 ext.217| e: Saadia@covertechfab.com www.covertechflex.com | www.rFoil.com | www.balcan.com From: Benni Cesario Benni@covertechfab.com Sent: Wednesday, August 16, 2023 11:18 AM To: Saadia Khan saadia@covertechfab.com Subject: FW: Requêtre / Incident #3417 need a small printer for Saadia FYI Thanks Benni Cesario | Customer Service Supervisor From: Balcan Innovations - Centre d'aide / Service Desk &lt;helpdesk@balcan.com&gt; Sent: Wednesday, August 16, 2023 8:23 AM To: Benni Cesario &lt;Benni@covertechfab.com&gt; Cc: Marwa Massoud &lt;mmassoud@covertechfab.com&gt; Subject: Requêtre / Incident #3417 need a small printer for Saadia""";"""8786937"",""Tu Phuong Vo"",""Tu Phuong Vo &lt;tvo@balcan.com&gt;"",""IT Manager - Assets, Contracts and Services"",""2025-06-26 09:18:18 -0400"",""Administrator"",""B1 MTL 1 (Montreal 1)"",""Information Technology (IT)"","""",""Tao Wong"","""",""en"",false~""The Benni request should be sooner rather than later, the Ibrahim request can wait. From: Tu Phuong Vo &lt;tvo@balcan.com&gt; Sent: Thursday, August 10, 2023 12:19 PM To: Marco Pasquali &lt;Marco@covertechfab.com&gt; Subject: RE: Printers I hear you, I am going to take care of this in September. I am not keen in buying small printers of different company and models. We need to think of all the toners users will require. Now how urgent it is for them to have printers now? From: Marco Pasquali &lt;Marco@covertechfab.com&gt; Sent: Thursday, August 10, 2023 12:06 PM To: Tu Phuong Vo &lt;tvo@balcan.com&gt; Subject: RE: Printers Hi Tu, Saadia’s printer should be granted to accommodate some physical issues. Ibrahim is in the production area. I’ve said this in the past with Perry, we should remove all printers from the office area in the production facility and replace them with a network printer. Until this network printer is available we have to accept these requests no matter how much I disagree with them. Kind regards, Marco From: Tu Phuong Vo &lt;tvo@balcan.com&gt; Sent: Thursday, August 10, 2023 11:30 AM To: Marco Pasquali &lt;Marco@covertechfab.com&gt; Subject: Printers Hi Marco Hopping you had some great time off from work, but I am sure it’s never enough! I wanted to bring a few requests to your attention so we can discuss. Ibrahim is requesting for this small printer : Brother HL-L2390DW Monochrome Laser Multifunction - Brother Canada Benni Cesario is requesting a small printer for Saadia. No specification of printers. Are those people all have close office in production? I remember seeing also a few SHARP and I was wondering if they where all being use in the offices? Waiting for your input. Tu Phuong Vo | Cheffe des Actifs TI – IT Assets Manager Balcan Innovations Inc. 9475 Rue Meaux, St-Leonard, Quebec H1R 3H3 M: 514.924.1858 | tvo@balcan.com www.balcan.com""";"""8786937"",""Tu Phuong Vo"",""Tu Phuong Vo &lt;tvo@balcan.com&gt;"",""IT Manager - Assets, Contracts and Services"",""2025-06-26 09:18:18 -0400"",""Administrator"",""B1 MTL 1 (Montreal 1)"",""Information Technology (IT)"","""",""Tao Wong"","""",""en"",false~""Hi Benni I am about to purchase the printer for Saadia. The printer will be Black and white only, Letter paper (8 /11), copy &amp; scan. If there is any other specification needed, please advise."""</t>
  </si>
  <si>
    <t xml:space="preserve">Was delivered to Marco's office </t>
  </si>
  <si>
    <t>"mmassoud@covertechfab.com";"saadia@covertechfab.com"</t>
  </si>
  <si>
    <t>I have many difficulties to access most of the applications of Magic, the program takes too long to respond and at the end is not 100% functional. To access it, I use the following link (remote Desktop connection): cpub-User_Dashboard-QuickSessionCollection-CmsRdsh I am not sure if that is the reason. This happens ever since the net crash. Before I used to enter via the User Dashboard.</t>
  </si>
  <si>
    <t>2:20:12</t>
  </si>
  <si>
    <t>3:40:04</t>
  </si>
  <si>
    <t>184:37:57</t>
  </si>
  <si>
    <t>817:57:49</t>
  </si>
  <si>
    <t>"""8247418"",""George Kanatselis"",""George Kanatselis &lt;george@balcan.com&gt;"","""",""2025-06-26 08:47:31 -0400"",""Service Agent User"",""B2 MTL 2 (Montreal 2)"",""Information Technology (IT)"","""",""Joe Pizzuco"","""",""en"",false~""try now""";"""8696252"",""Omar Velazquez"",""Omar Velazquez &lt;ovelazquez@balcan.com&gt;"","""",""2025-06-23 09:28:05 -0400"",""Requester"",,,"""",""&lt;None&gt;"","""",""[-]1"",false~""George When I run the user dashboard icon on my desktop and enter the password I get an error message, see below and then nothing runs. From: Balcan Innovations - Centre d'aide / Service Desk helpdesk@balcan.com Sent: Wednesday, August 9, 2023 3:42 PM To: Omar Velazquez ovelazquez@balcan.com Subject: Requêtre / Incident #3416 Issues with Magic""";"""8247418"",""George Kanatselis"",""George Kanatselis &lt;george@balcan.com&gt;"","""",""2025-06-26 08:47:31 -0400"",""Service Agent User"",""B2 MTL 2 (Montreal 2)"",""Information Technology (IT)"","""",""Joe Pizzuco"","""",""en"",false~""checked he has the regular user dashboard on his desktop omar, is it still slow with the regular one??""";"""8247441"",""Hershel Teitelbaum"",""Hershel Teitelbaum &lt;hershel@balcan.com&gt;"","""",""2025-06-25 12:44:33 -0400"",""Service Agent User"",""B2 MTL 2 (Montreal 2)"",""Information Technology (IT)"","""",""&lt;None&gt;"","""",""en"",false~""George, try to give him back the regular user dashboard and see if it makes a difference."""</t>
  </si>
  <si>
    <t>Maintenance Request 00043649 for Line # 105 Bdg 2: 105 computer printer always paper jam inside... p</t>
  </si>
  <si>
    <t>Please Review Maintenance Request 043649 for Line # 105 Request by 1865 Status: 0.Requested Details: 105 computer printer always paper jam inside... pls check it thanks...</t>
  </si>
  <si>
    <t>1:03:20</t>
  </si>
  <si>
    <t>"""8247425"",""Wassim Ben Said"",""Wassim Ben Said &lt;wbensaid@balcan.com&gt;"","""",""2023-08-07 10:39:21 -0400"",""Requester"",,""Information Technology (IT)"","""",""&lt;None&gt;"","""",""[-]1"",true~""Closed Duplicated of 3414"""</t>
  </si>
  <si>
    <t>Closed
Duplicated of 3414</t>
  </si>
  <si>
    <t>https://helpdesk.balcan.com/attachments/79e7ba5b07e2cd9a54c6/maint_req00043649_0802915.pdf</t>
  </si>
  <si>
    <t>24:44:46</t>
  </si>
  <si>
    <t>122:35:25</t>
  </si>
  <si>
    <t>24:44:51</t>
  </si>
  <si>
    <t>122:35:30</t>
  </si>
  <si>
    <t>"""8247420"",""Omar Sassi"",""Omar Sassi &lt;osassi@balcan.com&gt;"","""",""2024-07-05 08:17:06 -0400"",""Requester"",""B2 MTL 2 (Montreal 2)"",""Information Technology (IT)"","""",""&lt;None&gt;"","""",""en"",false~""[@]Muhterem Parmaksiz please call the company taking care of the printer. thanks !"""</t>
  </si>
  <si>
    <t>https://helpdesk.balcan.com/attachments/9f57dfef558d5535e794/maint_req00043649_0748729.pdf</t>
  </si>
  <si>
    <t>FW: Completed: Contract Agreement | Preview/Review (4) Messages for alex August 2, 2023 at 12:44:49 PM</t>
  </si>
  <si>
    <t>Can someone block this ? Alexandre Hebert-Charbonneau | Vice-President, Strategy and FP&amp;A Balcan Innovations Inc. 9340 Meaux, St-Leonard, Quebec H1R 3H2 t: (514) 326-9130 ext. 2209 | e: alex@balcan.com | www.balcan.com From: DocuSgn_Balcan™ raphael@biopmedical.com Sent: Wednesday, August 2, 2023 3:45 PM To: Alex Hebert-Charbonneau alex@balcan.com Subject: Completed: Contract Agreement | Preview/Review (4) Messages for alex August 2, 2023 at 12:44:49 PM Importance: High You don't often get email from raphael@biopmedical.com . Learn why this is important This e-mail and any attachments to it (the "Communication") is, unless otherwise stated, confidential, may contain copyright material and is for the use only of the intended recipient. If you receive the Communication in error, please notify the sender immediately by return e-mail, delete the Communication and the return e-mail, and do not read, copy, retransmit or otherwise deal with it. Any views expressed in the Communication are those of the individual sender only, unless expressly stated to be those of Australia and New Zealand Banking Group Limited ABN 11 005 357 522, or any of its related entities including ANZ Bank New Zealand Limited (together "ANZ"). ANZ does not accept liability in connection with the integrity of or errors in the Communication, computer virus, data corruption, interference or delay arising from or in respect of the Communication.</t>
  </si>
  <si>
    <t>1:06:37</t>
  </si>
  <si>
    <t>16:30:11</t>
  </si>
  <si>
    <t>16:30:23</t>
  </si>
  <si>
    <t>"""8247425"",""Wassim Ben Said"",""Wassim Ben Said &lt;wbensaid@balcan.com&gt;"","""",""2023-08-07 10:39:21 -0400"",""Requester"",,""Information Technology (IT)"","""",""&lt;None&gt;"","""",""[-]1"",true~""Exchange / Mail flow / Rules / spam domains / add biopmedical.com to spam domains done""";"""8247425"",""Wassim Ben Said"",""Wassim Ben Said &lt;wbensaid@balcan.com&gt;"","""",""2023-08-07 10:39:21 -0400"",""Requester"",,""Information Technology (IT)"","""",""&lt;None&gt;"","""",""[-]1"",true~""raphael@biopmedical.com was blocked Closed"""</t>
  </si>
  <si>
    <t>raphael@biopmedical.com was blocked
Closed</t>
  </si>
  <si>
    <t>Outlook reminders are not showing up and contacts are not sync'd with phone</t>
  </si>
  <si>
    <t>27:18:19</t>
  </si>
  <si>
    <t>139:18:19</t>
  </si>
  <si>
    <t>308:03:56</t>
  </si>
  <si>
    <t>1340:03:56</t>
  </si>
  <si>
    <t>Description du problème/Issue Description: Outlook reminders are not showing up and contacts are not sync'd with phone</t>
  </si>
  <si>
    <t>"""9586332"",""jmullen@plastixxffs.com"",""jmullen@plastixxffs.com"","""",""2025-02-25 15:53:07 -0500"",""Requester"",""B8 Plastixx FFS (Terrebonne)"",,"""",""&lt;None&gt;"","""",""[-]1"",false~""Hello, I followed the steps below, but everything was already turned on/activated. This cannot be the issue. Thank you, Jon Jon Mullen National Account Manager Plastixx FFS Technologies (517) 599-4492 jmullen@plastixxffs.com From: Balcan Innovations - Centre d'aide / Service Desk helpdesk@balcan.com Sent: Thursday, September 21, 2023 1:11 PM To: Jon Mullen jmullen@plastixxffs.com Cc: Paul Spitale pspitale@plastixxffs.com Subject: Requêtre / Incident #3412 Demande générale / General Support Incident""";"""8247420"",""Omar Sassi"",""Omar Sassi &lt;osassi@balcan.com&gt;"","""",""2024-07-05 08:17:06 -0400"",""Requester"",""B2 MTL 2 (Montreal 2)"",""Information Technology (IT)"","""",""&lt;None&gt;"","""",""en"",false~""[@]jmullen@plastixxffs.com HOW TO ALLOW REMINDERS AND NOTIFICATIONS Open the Settings app on your iPhone.
Scroll down and tap on Outlook.
Tap on Notifications.
Enable the switch next to Allow Notifications.
Customize your notification settings by selecting the settings you want, like Alerts or Badges. as we spoke about contact sync'd with iPhone. there is no Synchronization between outlook and contacts numbers in your phone. some cellphone providers like Rogers in Canada, they have a service named: show caller ID. i have no idea if in USA this is available or not and how it works. you can contact me any time if you need more informations or any help. Thank you!""";"""8247420"",""Omar Sassi"",""Omar Sassi &lt;osassi@balcan.com&gt;"","""",""2024-07-05 08:17:06 -0400"",""Requester"",""B2 MTL 2 (Montreal 2)"",""Information Technology (IT)"","""",""&lt;None&gt;"","""",""en"",false~""Hello @jmullen@plastixxffs.com please contact us to fix this issue. no chance to reach you ! thank you !""";"""8247420"",""Omar Sassi"",""Omar Sassi &lt;osassi@balcan.com&gt;"","""",""2024-07-05 08:17:06 -0400"",""Requester"",""B2 MTL 2 (Montreal 2)"",""Information Technology (IT)"","""",""&lt;None&gt;"","""",""en"",false~""hello @jmullen@plastixxffs.com please contact me on Teams, i will take a look and fix this issue. thanks !""";"""9586332"",""jmullen@plastixxffs.com"",""jmullen@plastixxffs.com"","""",""2025-02-25 15:53:07 -0500"",""Requester"",""B8 Plastixx FFS (Terrebonne)"",,"""",""&lt;None&gt;"","""",""[-]1"",false~""Hello, I still have not heard back from anyone on the request below. Thank you, Jon Jon Mullen National Account Manager Plastixx FFS Technologies (517) 599-4492 jmullen@plastixxffs.com From: Jon Mullen Sent: Tuesday, August 15, 2023 10:49 AM To: helpdesk helpdesk@balcan.com Subject: RE: Requêtre / Incident #3412 Demande générale / General Support Incident Hello, I am still having the issues, can someone take a look at it this afternoon? Thank you, Jon Jon Mullen National Account Manager Plastixx FFS Technologies (517) 599-4492 jmullen@plastixxffs.com From: Jon Mullen Sent: Wednesday, August 9, 2023 10:32 AM To: helpdesk &lt;helpdesk@balcan.com&gt; Subject: RE: Requêtre / Incident #3412 Demande générale / General Support Incident Yes I am. I will give you a call tomorrow morning. Thank you, Jon Jon Mullen National Account Manager Plastixx FFS Technologies (517) 599-4492 jmullen@plastixxffs.com From: Balcan Innovations - Centre d'aide / Service Desk &lt;helpdesk@balcan.com&gt; Sent: Tuesday, August 8, 2023 10:20 AM To: Jon Mullen &lt;jmullen@plastixxffs.com&gt; Subject: Requêtre / Incident #3412 Demande générale / General Support Incident""";"""9586332"",""jmullen@plastixxffs.com"",""jmullen@plastixxffs.com"","""",""2025-02-25 15:53:07 -0500"",""Requester"",""B8 Plastixx FFS (Terrebonne)"",,"""",""&lt;None&gt;"","""",""[-]1"",false~""Hello, I am still having the issues, can someone take a look at it this afternoon? Thank you, Jon Jon Mullen National Account Manager Plastixx FFS Technologies (517) 599-4492 jmullen@plastixxffs.com From: Jon Mullen Sent: Wednesday, August 9, 2023 10:32 AM To: helpdesk helpdesk@balcan.com Subject: RE: Requêtre / Incident #3412 Demande générale / General Support Incident Yes I am. I will give you a call tomorrow morning. Thank you, Jon Jon Mullen National Account Manager Plastixx FFS Technologies (517) 599-4492 jmullen@plastixxffs.com From: Balcan Innovations - Centre d'aide / Service Desk &lt;helpdesk@balcan.com&gt; Sent: Tuesday, August 8, 2023 10:20 AM To: Jon Mullen &lt;jmullen@plastixxffs.com&gt; Subject: Requêtre / Incident #3412 Demande générale / General Support Incident""";"""9586332"",""jmullen@plastixxffs.com"",""jmullen@plastixxffs.com"","""",""2025-02-25 15:53:07 -0500"",""Requester"",""B8 Plastixx FFS (Terrebonne)"",,"""",""&lt;None&gt;"","""",""[-]1"",false~""Yes I am. I will give you a call tomorrow morning. Thank you, Jon Jon Mullen National Account Manager Plastixx FFS Technologies (517) 599-4492 jmullen@plastixxffs.com From: Balcan Innovations - Centre d'aide / Service Desk helpdesk@balcan.com Sent: Tuesday, August 8, 2023 10:20 AM To: Jon Mullen jmullen@plastixxffs.com Subject: Requêtre / Incident #3412 Demande générale / General Support Incident""";"""8247425"",""Wassim Ben Said"",""Wassim Ben Said &lt;wbensaid@balcan.com&gt;"","""",""2023-08-07 10:39:21 -0400"",""Requester"",,""Information Technology (IT)"","""",""&lt;None&gt;"","""",""[-]1"",true~""Hi Jon do you still have problems with Outlook reminders are not showing up and contacts are not sync'd with phone if yes, contact me please 514-913-7517"""</t>
  </si>
  <si>
    <t>Attempted to reach user without success on multiple occasions.  Please reopen ticket if problem is still present</t>
  </si>
  <si>
    <t>FW: ***Trial Order # 5959781 - EAGLE INDUSTRIES OF LOUISIANA</t>
  </si>
  <si>
    <t>GEORGE KANATSELIS | Network Administrator - IT Balcan Innovations Inc. 9340 Meaux, St-Leonard, Quebec H1R 3H2 t: (514) 326-9130 ext. 2179 | e:
george@balcan.com www.balcan.com From: Denise Seguin dseguin@balcan.com Sent: Wednesday, August 2, 2023 2:30 PM To: George Kanatselis george@balcan.com Subject: FW: ***Trial Order # 5959781 - EAGLE INDUSTRIES OF LOUISIANA Hi George, Please open this email – we need the customer logo for labels Thanks From: Katia Zichella &lt;kzichella@balcan.com&gt; Sent: Wednesday, August 2, 2023 2:18 PM To: Denise Seguin &lt;dseguin@balcan.com&gt; Subject: ***Trial Order # 5959781 - EAGLE INDUSTRIES OF LOUISIANA Pls see attached From: Dessi Gnann &lt;dgnann@balcan.com&gt; Sent: Wednesday, August 2, 2023 2:02 PM To: Katia Zichella &lt;kzichella@balcan.com&gt; Subject: RE: ***Trial Order # 5959781 - EAGLE INDUSTRIES OF LOUISIANA They are not requesting a specific format The just want us to use their logo on our existing labels and pallet tags. Can you please request a sample of each like you did for American Shrink and I’ll send to Eagle for approval? Thank you! *Resilience is found within the group* (Tatyana sanikovich) DESSI GNANN | Account Manager Balcan Packaging T: 786-330-1367| dgnann@balcan.com www.balcan.com From: Katia Zichella &lt;kzichella@balcan.com&gt; Sent: Wednesday, August 2, 2023 12:28 PM To: Dessi Gnann &lt;dgnann@balcan.com&gt; Subject: RE: ***Trial Order # 5959781 - EAGLE INDUSTRIES OF LOUISIANA Done, can you pls send me the customer labels and pallet tags? From: Dessi Gnann &lt;dgnann@balcan.com&gt; Sent: Wednesday, August 2, 2023 11:29 AM To: Katia Zichella &lt;kzichella@balcan.com&gt; Subject: Re: ***Trial Order # 5959781 - EAGLE INDUSTRIES OF LOUISIANA Looks good to me Please add item # SW9-40100-WHT-UVI. And that it is customer labels and pallet tags. Sent from my iPhone On Aug 1, 2023, at 5:31 PM, Dessi Gnann &lt;dgnann@balcan.com&gt; wrote: ﻿Thank you! *Resilience is found within the group* (Tatyana sanikovich) DESSI GNANN | Account Manager Balcan Packaging T: 786-330-1367| dgnann@balcan.com www.balcan.com -----Original Message----- From: kzichella@balcan.com &lt;kzichella@balcan.com&gt; Sent: Tuesday, August 1, 2023 5:11 PM To: Dessi Gnann &lt;dgnann@balcan.com&gt; Subject: ***Trial Order # 5959781 - EAGLE INDUSTRIES OF LOUISIANA Please review and let me know if there is any changes to be made thanks</t>
  </si>
  <si>
    <t>"""8247418"",""George Kanatselis"",""George Kanatselis &lt;george@balcan.com&gt;"","""",""2025-06-26 08:47:31 -0400"",""Service Agent User"",""B2 MTL 2 (Montreal 2)"",""Information Technology (IT)"","""",""Joe Pizzuco"","""",""en"",false~""created new jpg from image sent and added it to labelvw pcx folder"""</t>
  </si>
  <si>
    <t>https://helpdesk.balcan.com/attachments/e706ffb179bb128dcfba/eagle-logo-stroke-white-bg.pdf</t>
  </si>
  <si>
    <t>FW: ADC Validation Msg: Lines 124 no activity since Aug/02 - 12:00</t>
  </si>
  <si>
    <t>GEORGE KANATSELIS | Network Administrator - IT Balcan Innovations Inc. 9340 Meaux, St-Leonard, Quebec H1R 3H2 t: (514) 326-9130 ext. 2179 | e: george@balcan.com www.balcan.com -----Original Message----- From: Hershel Teitelbaum hershel@balcan.com Sent: Wednesday, August 2, 2023 1:46 PM To: George Kanatselis george@balcan.com Cc: Tinh Bon San bon@balcan.com; Elena De Iuliis edeiuliis@balcan.com; Gino Sergerie ginosergerie@balcan.com; Koduri Chiranjeevi kchiranjeevi@balcan.com; Samuel Raavi sraavi@balcan.com; Perry Bachountakis perry@balcan.com Subject: RE: ADC Validation Msg: Lines 124 no activity since Aug/02 - 12:00 George We need to check the device master, and call BIM if we cannot resolve -----Original Message----- From: acs@balcan.com acs@balcan.com Sent: Wednesday, August 2, 2023 1:02 PM To: acs acs@balcan.com; Perry Bachountakis perry@balcan.com Cc: Tinh Bon San bon@balcan.com; Elena De Iuliis edeiuliis@balcan.com; George Kanatselis george@balcan.com; Gino Sergerie ginosergerie@balcan.com; Koduri Chiranjeevi kchiranjeevi@balcan.com; Samuel Raavi sraavi@balcan.com Subject: ADC Validation Msg: Lines 124 no activity since Aug/02 - 12:00 Line # 124 no activity since Wed, Aug/02 - 12:00 and those lines are not flagged as down in the Extrusion Lines Screen. The ADC Monitor LN: 124 Last Mixer: Jul 25 21:04 Last Scale: Aug 02 12:51</t>
  </si>
  <si>
    <t>32:07:41</t>
  </si>
  <si>
    <t>144:07:41</t>
  </si>
  <si>
    <t>"""8247418"",""George Kanatselis"",""George Kanatselis &lt;george@balcan.com&gt;"","""",""2025-06-26 08:47:31 -0400"",""Service Agent User"",""B2 MTL 2 (Montreal 2)"",""Information Technology (IT)"","""",""Joe Pizzuco"","""",""en"",false~""UPS was replaced""";"""8247418"",""George Kanatselis"",""George Kanatselis &lt;george@balcan.com&gt;"","""",""2025-06-26 08:47:31 -0400"",""Service Agent User"",""B2 MTL 2 (Montreal 2)"",""Information Technology (IT)"","""",""Joe Pizzuco"","""",""en"",false~""UPS battery died i put power direct also ordered new battery"""</t>
  </si>
  <si>
    <t xml:space="preserve">Need new keyboard and monitor for the new PC in Laval for IT (LVL-FTIR-D)
</t>
  </si>
  <si>
    <t>Clavier / Keyboard#dlmtr#Moniteur / Monitor</t>
  </si>
  <si>
    <t xml:space="preserve">Requis pour / Requested For :: Omar Velazquez~Choix équipements / Hardware Choices :: Clavier / Keyboard, Moniteur / Monitor~Spécifier si autre / If other specify :: Need new keyboard and monitor for the new PC in Laval for IT (LVL-FTIR-D)
</t>
  </si>
  <si>
    <t>"""8247418"",""George Kanatselis"",""George Kanatselis &lt;george@balcan.com&gt;"","""",""2025-06-26 08:47:31 -0400"",""Service Agent User"",""B2 MTL 2 (Montreal 2)"",""Information Technology (IT)"","""",""Joe Pizzuco"","""",""en"",false~""can them equip"""</t>
  </si>
  <si>
    <t>Hi Team,
I need please a toner and a drum to my printer please.</t>
  </si>
  <si>
    <t>8:11:00</t>
  </si>
  <si>
    <t>24:11:00</t>
  </si>
  <si>
    <t>256:49:14</t>
  </si>
  <si>
    <t>1128:49:14</t>
  </si>
  <si>
    <t>Description du problème/Issue Description: Hi Team,
I need please a toner and a drum to my printer please.</t>
  </si>
  <si>
    <t>"""8247420"",""Omar Sassi"",""Omar Sassi &lt;osassi@balcan.com&gt;"","""",""2024-07-05 08:17:06 -0400"",""Requester"",""B2 MTL 2 (Montreal 2)"",""Information Technology (IT)"","""",""&lt;None&gt;"","""",""en"",false~""toner shipped to Moshe Shimon""";"""8619817"",""Anat Zohar"",""Anat Zohar &lt;azohar@balcan.com&gt;"",""Coordinator,  Quality Assurance &amp; Food Safety"",""2025-06-13 07:52:04 -0400"",""Requester"",""B1 MTL 1 (Montreal 1)"",,,""&lt;None&gt;"",,,false~""Laser Jet Pro MFP M130nw Does it help? Toner and Drum. Thank you, Anat From: Balcan Innovations - Centre d'aide / Service Desk helpdesk@balcan.com Sent: Thursday, August 3, 2023 1:00 PM To: Anat Zohar azohar@balcan.com Subject: Requêtre / Incident #3408 Demande générale / General Support Incident""";"""8786937"",""Tu Phuong Vo"",""Tu Phuong Vo &lt;tvo@balcan.com&gt;"",""IT Manager - Assets, Contracts and Services"",""2025-06-26 09:18:18 -0400"",""Administrator"",""B1 MTL 1 (Montreal 1)"",""Information Technology (IT)"","""",""Tao Wong"","""",""en"",false~""[@]Anat Zohar Hi, can you tell me the Printer model you requesting toner for? Thanks"""</t>
  </si>
  <si>
    <t>https://helpdesk.balcan.com/attachments/0fe7cf6bccdaeb8262e6/capture-august2nd-2023-jpg.jpeg</t>
  </si>
  <si>
    <t>Z0hreh Mosaferi - Dock firmware update - Laval</t>
  </si>
  <si>
    <t>"""8247425"",""Wassim Ben Said"",""Wassim Ben Said &lt;wbensaid@balcan.com&gt;"","""",""2023-08-07 10:39:21 -0400"",""Requester"",,""Information Technology (IT)"","""",""&lt;None&gt;"","""",""[-]1"",true~""Firmware was updated Closed"""</t>
  </si>
  <si>
    <t>Firmware was updated
Closed</t>
  </si>
  <si>
    <t>Hello,
I am not able to access my folder in my desktop. 
Thank you,
Carolina</t>
  </si>
  <si>
    <t>31:27:04</t>
  </si>
  <si>
    <t>143:27:04</t>
  </si>
  <si>
    <t>31:27:19</t>
  </si>
  <si>
    <t>143:27:19</t>
  </si>
  <si>
    <t>Description du problème/Issue Description: Hello,
I am not able to access my folder in my desktop. 
Thank you,
Carolina</t>
  </si>
  <si>
    <t>"""8247425"",""Wassim Ben Said"",""Wassim Ben Said &lt;wbensaid@balcan.com&gt;"","""",""2023-08-07 10:39:21 -0400"",""Requester"",,""Information Technology (IT)"","""",""&lt;None&gt;"","""",""[-]1"",true~""I checked with the user, and she has access to all folder on the desktop closed"""</t>
  </si>
  <si>
    <t>I checked with the user, and she has access to all folder on the desktop 
closed</t>
  </si>
  <si>
    <t>Upgrade to PREMIUM Adobe Premier Rush for editing videos.</t>
  </si>
  <si>
    <t>33:13:39</t>
  </si>
  <si>
    <t>145:51:49</t>
  </si>
  <si>
    <t>42:02:52</t>
  </si>
  <si>
    <t>170:41:02</t>
  </si>
  <si>
    <t>Logiciel demandé/Requested Software: Adobe Creative Suite~Spécifier si autre / If other specify :: Upgrade to PREMIUM Adobe Premier Rush for editing videos.</t>
  </si>
  <si>
    <t>"""8620118"",""Tricia Richardson"",""Tricia Richardson &lt;trichardson@balcan.com&gt;"",""Production Training Coordinator"",""2025-04-14 15:40:42 -0400"",""Requester"",""Balcan Packaging Wisconsin "",,,""&lt;None&gt;"",,,false~""My request is for upgrade the current Adobe Premier Rush I have to PREMIUM for editing sound in videos we capture for training purposes. Tricia Richardson Production Training Coordinator Balcan
262.286.0275 x4021 From: Balcan Innovations - Centre d'aide / Service Desk helpdesk@balcan.com Sent: Tuesday, August 8, 2023 10:13 AM To: Tricia Richardson trichardson@balcan.com Subject: Requêtre / Incident #3405 Requête d'accès logiciel / Software Access Request""";"""8786937"",""Tu Phuong Vo"",""Tu Phuong Vo &lt;tvo@balcan.com&gt;"",""IT Manager - Assets, Contracts and Services"",""2025-06-26 09:18:18 -0400"",""Administrator"",""B1 MTL 1 (Montreal 1)"",""Information Technology (IT)"","""",""Tao Wong"","""",""en"",false~""[@]Tricia Richardson Hi, is your request to have Creative Cloud All Apps?"""</t>
  </si>
  <si>
    <t>Creative cloud license assigned to Tricia</t>
  </si>
  <si>
    <t xml:space="preserve">Connected to LogMein but connection to the host computer has been lost. </t>
  </si>
  <si>
    <t>2:40:30</t>
  </si>
  <si>
    <t>2:51:48</t>
  </si>
  <si>
    <t>37:17:46</t>
  </si>
  <si>
    <t>149:29:04</t>
  </si>
  <si>
    <t xml:space="preserve">Description du problème/Issue Description: Connected to LogMein but connection to the host computer has been lost. </t>
  </si>
  <si>
    <t>"""8247418"",""George Kanatselis"",""George Kanatselis &lt;george@balcan.com&gt;"","""",""2025-06-26 08:47:31 -0400"",""Service Agent User"",""B2 MTL 2 (Montreal 2)"",""Information Technology (IT)"","""",""Joe Pizzuco"","""",""en"",false~""issue resolved""";"""8247418"",""George Kanatselis"",""George Kanatselis &lt;george@balcan.com&gt;"","""",""2025-06-26 08:47:31 -0400"",""Service Agent User"",""B2 MTL 2 (Montreal 2)"",""Information Technology (IT)"","""",""Joe Pizzuco"","""",""en"",false~""working on logmein issue"""</t>
  </si>
  <si>
    <t>https://helpdesk.balcan.com/attachments/bf0d31ca0898ac2cf980/teresa-magic-problem.png</t>
  </si>
  <si>
    <t>unable to access https://epicweb.epicor.com/sites/164577/PCC</t>
  </si>
  <si>
    <t>Hi Alaa, I’m not able to access the project link https://epicweb.epicor.com/sites/164577/PCC where Epicior keeps the project files. Epicor seems to think it may be a setting on our end since they cant seem to fix it. Can you take please have a look whenever you have a chance. Thanks Duc Duc Tran | Project Manager Balcan Innovations Inc. 9340 Meaux, St-Leonard, Quebec H1R 3H2 T: (514) 623-5838| dtran@balcan.com www.balcan.com</t>
  </si>
  <si>
    <t>3:32:05</t>
  </si>
  <si>
    <t>101:22:34</t>
  </si>
  <si>
    <t>390:09:32</t>
  </si>
  <si>
    <t>"""8385259"",""Duc Tran"",""Duc Tran &lt;dtran@balcan.com&gt;"",""Project Manager"",""2025-06-16 13:40:15 -0400"",""Service Agent User"",""B2 MTL 2 (Montreal 2)"",""Information Technology (IT)"","""",""Tao Wong"","""",""en"",false~""I'm trying to connect from home at this time.""";"""8435491"",""Avan Abubakir"",""Avan Abubakir &lt;aabubakir@balcan.com&gt;"","""",""2024-08-08 12:01:15 -0400"",""Service Agent User"",""B2 MTL 2 (Montreal 2)"",,"""",""&lt;None&gt;"","""",""en"",true~""Hello Duc, From where you want to connect to that URL? Best regards Avan ABubakir"""</t>
  </si>
  <si>
    <t>Maintenance Request 00043635 for Line # 66 Bdg 3: Bonjour  Besoin d installer la nouvelle imprimante</t>
  </si>
  <si>
    <t>Please Review Maintenance Request 043635 for Line # 66 Request by 4160 Status: 0.Requested Details: Bonjour
Besoin d installer la nouvelle imprimante pour les labels sur la ligne 66.
Merci
Bonne journee</t>
  </si>
  <si>
    <t>2:30:06</t>
  </si>
  <si>
    <t>4:34:25</t>
  </si>
  <si>
    <t>2:30:11</t>
  </si>
  <si>
    <t>4:34:30</t>
  </si>
  <si>
    <t>"""8247425"",""Wassim Ben Said"",""Wassim Ben Said &lt;wbensaid@balcan.com&gt;"","""",""2023-08-07 10:39:21 -0400"",""Requester"",,""Information Technology (IT)"","""",""&lt;None&gt;"","""",""[-]1"",true~""it's done printer was added"""</t>
  </si>
  <si>
    <t>it's done 
printer was added</t>
  </si>
  <si>
    <t>https://helpdesk.balcan.com/attachments/0f771c10109ca6e5ccd1/maint_req00043635_5455138.pdf</t>
  </si>
  <si>
    <t>Odd issue in auto docket creation</t>
  </si>
  <si>
    <t>Odd issue in auto docket creation resulting in a very seldom scenario not carry fwd the dep’ts from the previous dockets to new docket, Ref: Docket 61665401. Resolved! Best Regards, HERSHEL TEITELBAUM Balcan Innovations Inc. 9340 Meaux, St-Leonard, Quebec H1R 3H2 t: (514) 326-9130 ext. 2104 | e: hershel@balcan.com www.balcan.com</t>
  </si>
  <si>
    <t>2:09:59</t>
  </si>
  <si>
    <t>17:18:48</t>
  </si>
  <si>
    <t>PRINTER ISSUE</t>
  </si>
  <si>
    <t>Hi, The system is not printing the orders from LISA under printer DC-HPLJPro3001-01 and DC-HPLJT2504-02. Thanks</t>
  </si>
  <si>
    <t>10:30:13</t>
  </si>
  <si>
    <t>42:30:13</t>
  </si>
  <si>
    <t>12:10:58</t>
  </si>
  <si>
    <t>44:10:58</t>
  </si>
  <si>
    <t>"""8786937"",""Tu Phuong Vo"",""Tu Phuong Vo &lt;tvo@balcan.com&gt;"",""IT Manager - Assets, Contracts and Services"",""2025-06-26 09:18:18 -0400"",""Administrator"",""B1 MTL 1 (Montreal 1)"",""Information Technology (IT)"","""",""Tao Wong"","""",""en"",false~""Both issues are resolved.""";"""8585838"",""Marie Slim"",""Marie Slim &lt;marie.slim@nelmar.com&gt;"",""Coordinator Sales Contract  Management"",""2025-05-22 15:28:42 -0400"",""Requester"",""B8 Nelmar (Terrebonne)"",""Administration"","""",""&lt;None&gt;"","""",""en"",false~""[@]Perry Bachountakis is someone looking after this issue??""";"""8901555"",""Anne Isore"",""Anne Isore &lt;aisore@plastixxffs.com&gt;"","""",""2025-06-18 08:50:19 -0400"",""Requester"",""B8 Plastixx FFS (Terrebonne)"",,"""",""&lt;None&gt;"","""",""[-]1"",false~""The nmonitor is frozen again From: Anjila Jolakyan ajolakyan@balcan.com Sent: Wednesday, August 2, 2023 8:37 AM To: helpdesk helpdesk@balcan.com; Alaa Almasri aalmasri@balcan.com Cc: Anne Isoré aisore@plastixxffs.com; Kevin Blunden kblunden@balcan.com Subject: RE: PRINTER ISSUE Good morning, This morning again the printers stopped. Thanks Angela From: Anjila Jolakyan Sent: Tuesday, August 1, 2023 2:57 PM To: helpdesk &lt;helpdesk@balcan.com&gt;; Alaa Almasri &lt;aalmasri@balcan.com&gt; Cc: Anne Isoré &lt;aisore@plastixxffs.com&gt; Subject: PRINTER ISSUE Hi, The system is not printing the orders from LISA under printer DC-HPLJPro3001-01 and DC-HPLJT2504-02. Thanks""";"""8619823"",""Anjila Jolakyan"",""Anjila Jolakyan &lt;ajolakyan@balcan.com&gt;"",""Assitant à l'expédition - Shipping Assistant"",""2025-01-30 16:29:51 -0500"",""Requester"",""B5 Distribution Center"",,,""&lt;None&gt;"",,,false~""Good morning, This morning again the printers stopped. Thanks Angela From: Anjila Jolakyan Sent: Tuesday, August 1, 2023 2:57 PM To: helpdesk helpdesk@balcan.com; Alaa Almasri aalmasri@balcan.com Cc: Anne Isoré aisore@plastixxffs.com Subject: PRINTER ISSUE Hi, The system is not printing the orders from LISA under printer DC-HPLJPro3001-01 and DC-HPLJT2504-02. Thanks""";"""8901555"",""Anne Isore"",""Anne Isore &lt;aisore@plastixxffs.com&gt;"","""",""2025-06-18 08:50:19 -0400"",""Requester"",""B8 Plastixx FFS (Terrebonne)"",,"""",""&lt;None&gt;"","""",""[-]1"",false~""This is realted to the nmonitor crash issue, not the printers Everything is frozen, nware and eddy are working on it From: Balcan Innovations - Centre d'aide / Service Desk helpdesk@balcan.com Sent: Tuesday, August 1, 2023 2:57 PM To: Anjila Jolakyan ajolakyan@balcan.com Cc: Alaa Almasri aalmasri@balcan.com; Anne Isoré aisore@plastixxffs.com Subject: Requête / Incident #3399 PRINTER ISSUE"""</t>
  </si>
  <si>
    <t>"aalmasri@balcan.com";"aisore@plastixxffs.com";"kblunden@balcan.com"</t>
  </si>
  <si>
    <t>Scanner on printer not working</t>
  </si>
  <si>
    <t>My scanner on the printer is not working Thanks Mario Ronca | Corporate Director of Finance &amp; Controller Balcan Innovations Inc. 9340 Meaux, St-Leonard, Quebec H1R 3H2 t: (438) 880-9910 | e: mronca@balcan.com | www.balcan.com</t>
  </si>
  <si>
    <t>30:38:24</t>
  </si>
  <si>
    <t>142:38:24</t>
  </si>
  <si>
    <t>90:21:09</t>
  </si>
  <si>
    <t>378:15:54</t>
  </si>
  <si>
    <t>"""8247420"",""Omar Sassi"",""Omar Sassi &lt;osassi@balcan.com&gt;"","""",""2024-07-05 08:17:06 -0400"",""Requester"",""B2 MTL 2 (Montreal 2)"",""Information Technology (IT)"","""",""&lt;None&gt;"","""",""en"",false~""i tried to reach the user a couple of times. he is always out of the office and never contact me back. this ticket is pending for two weeks.""";"""8247420"",""Omar Sassi"",""Omar Sassi &lt;osassi@balcan.com&gt;"","""",""2024-07-05 08:17:06 -0400"",""Requester"",""B2 MTL 2 (Montreal 2)"",""Information Technology (IT)"","""",""&lt;None&gt;"","""",""en"",false~""Mario is coming back tomorrow to the office. he will let me know when he will be in his office.""";"""8786937"",""Tu Phuong Vo"",""Tu Phuong Vo &lt;tvo@balcan.com&gt;"",""IT Manager - Assets, Contracts and Services"",""2025-06-26 09:18:18 -0400"",""Administrator"",""B1 MTL 1 (Montreal 1)"",""Information Technology (IT)"","""",""Tao Wong"","""",""en"",false~""[@]Wassim Ben Said can you please go see him?"""</t>
  </si>
  <si>
    <t>SAADIA   IS   BACK AT WORK AND HER COMPUTER DOES NOT WORK</t>
  </si>
  <si>
    <t>Her emails don’t work – can she get a new email address She can not sign into intuitive Her word and excel are not working Please help her Benni Cesario | Customer Service Supervisor Covertech Flexible Packaging A Division of Balcan Innovations 279 Humberline Drive, Etobicoke, Ontario M9W 5T6 t: (416) 798.1340 x 216|Direct Line: (437) 826-4590 | e: Benni@covertechfab.com www.covertechflex.com | www.rFoil.com | www.balcan.com</t>
  </si>
  <si>
    <t>18:25:28</t>
  </si>
  <si>
    <t>66:00:07</t>
  </si>
  <si>
    <t>"""8247425"",""Wassim Ben Said"",""Wassim Ben Said &lt;wbensaid@balcan.com&gt;"","""",""2023-08-07 10:39:21 -0400"",""Requester"",,""Information Technology (IT)"","""",""&lt;None&gt;"","""",""[-]1"",true~""Alias cs4@covertechfab.com and she is able to connect now closed""";"""8620144"",""Benni Cesario"",""Benni Cesario &lt;Benni@covertechfab.com&gt;"",""Customer Service Representative"",""2025-01-30 11:12:43 -0500"",""Requester"",""B6 Covertech (Toronto)"",,"""",""&lt;None&gt;"","""",""[-]1"",false~""Good morning all, I sent this request Aug. 1 the only thing that was done was intuitive was put on her system She still needs her email and her Her word and excel are not working Please make sure happens today Thanks Benni From: Balcan Innovations - Centre d'aide / Service Desk helpdesk@balcan.com Sent: Tuesday, August 1, 2023 2:35 PM To: Benni Cesario Benni@covertechfab.com Subject: Requête / Incident #3397 SAADIA IS BACK AT WORK AND HER COMPUTER DOES NOT WORK"""</t>
  </si>
  <si>
    <t>Alias cs4@covertechfab.com 
and she is able to connect now 
closed</t>
  </si>
  <si>
    <t>computer on the plate room upstairs cannot  access to the magic</t>
  </si>
  <si>
    <t>1:33:11</t>
  </si>
  <si>
    <t>Description du problème/Issue Description: computer on the plate room upstairs cannot  access to the magic</t>
  </si>
  <si>
    <t>"""8247425"",""Wassim Ben Said"",""Wassim Ben Said &lt;wbensaid@balcan.com&gt;"","""",""2023-08-07 10:39:21 -0400"",""Requester"",,""Information Technology (IT)"","""",""&lt;None&gt;"","""",""[-]1"",true~""Reset password checked with the user solved""";"""8619837"",""Balakrishnan Kanthasamy"",""Balakrishnan Kanthasamy &lt;balak@balcan.com&gt;"",""Gestionnaire production -Manager, Production"",""2025-06-01 12:43:53 -0400"",""Requester"",""B3 Laval"",,,""&lt;None&gt;"",,,false~""Hi George, What is the password now? It shows the same message when we use 248$$ Thanks BALA From: Balcan Innovations - Centre d'aide / Service Desk helpdesk@balcan.com Sent: Tuesday, August 1, 2023 2:17 PM To: Balakrishnan Kanthasamy balak@balcan.com Subject: Requête / Incident #3396 Demande générale / General Support Incident""";"""8247418"",""George Kanatselis"",""George Kanatselis &lt;george@balcan.com&gt;"","""",""2025-06-26 08:47:31 -0400"",""Service Agent User"",""B2 MTL 2 (Montreal 2)"",""Information Technology (IT)"","""",""Joe Pizzuco"","""",""en"",false~""reset his pwd and then it worked"""</t>
  </si>
  <si>
    <t>Reset password
checked with the user 
solved</t>
  </si>
  <si>
    <t>https://helpdesk.balcan.com/attachments/5e7aa36b28bb2ec74280/doc14-docx.vnd</t>
  </si>
  <si>
    <t>"hardware";"B6 rFoil (Toronto)";"Operations"</t>
  </si>
  <si>
    <t>Desktop compact all-in-one (print, copy, scan) monochrome wireless laser printer
https://www.bestbuy.ca/en-ca/product/brother-monochrome-wireless-all-in-one-laser-printer-hll2390dw/11662629
(or similar)</t>
  </si>
  <si>
    <t>10:15:03</t>
  </si>
  <si>
    <t>26:15:03</t>
  </si>
  <si>
    <t>390:11:16</t>
  </si>
  <si>
    <t>1702:11:16</t>
  </si>
  <si>
    <t>Requis pour / Requested For :: Ibrahim Abdelwahab~Choix équipements / Hardware Choices :: Autre / Other~Spécifier si autre / If other specify :: Desktop compact all-in-one (print, copy, scan) monochrome wireless laser printer
https://www.bestbuy.ca/en-ca/product/brother-monochrome-wireless-all-in-one-laser-printer-hll2390dw/11662629
(or similar)</t>
  </si>
  <si>
    <t>"""8786937"",""Tu Phuong Vo"",""Tu Phuong Vo &lt;tvo@balcan.com&gt;"",""IT Manager - Assets, Contracts and Services"",""2025-06-26 09:18:18 -0400"",""Administrator"",""B1 MTL 1 (Montreal 1)"",""Information Technology (IT)"","""",""Tao Wong"","""",""en"",false~""On it's way, same printer as another one purchase for Covertech.""";"""9589089"",""Ibrahim Abdelwahab"",""Ibrahim Abdelwahab &lt;iabdelwahab@covertechfab.com&gt;"","""",""2024-01-24 08:45:05 -0500"",""Requester"",""B6 Covertech (Toronto)"",,"""",""&lt;None&gt;"","""",""[-]1"",false~""Hi All, Any update on this printer? Regards, Ibrahim Abdelwahab | rFoil Operations Manager Covertech Flexible Packaging - A Division of Balcan Innovations 279 Humberline Drive, Etobicoke, Ontario M9W 5T6 M: 416-841-2376
| E: iabdelwahab@covertechfab.com www.covertechflex.com | www.rFoil.com | www.balcan.com From: Ibrahim Abdelwahab iabdelwahab@covertechfab.com Sent: Wednesday, September 6, 2023 11:47 AM To: helpdesk helpdesk@balcan.com Cc: Marco Pasquali Marco@covertechfab.com; Perry Bachountakis perry@balcan.com Subject: RE: Requêtre / Incident #3395 Nouvel équipement / New Hardware The printer I asked for will be shared with the extrusion department manager, since we share the same office. And the small individual desktop USB printer he’s using now will be moved to the rFoil supervisor office. That was the plan. And other offices in operations can also have access to the new prin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September 6, 2023 11:16 AM To: Ibrahim Abdelwahab &lt;iabdelwahab@covertechfab.com&gt; Cc: Marco Pasquali &lt;marco@covertechfab.com&gt;; Perry Bachountakis &lt;perry@balcan.com&gt; Subject: Requêtre / Incident #3395 Nouvel équipement / New Hardware""";"""9589089"",""Ibrahim Abdelwahab"",""Ibrahim Abdelwahab &lt;iabdelwahab@covertechfab.com&gt;"","""",""2024-01-24 08:45:05 -0500"",""Requester"",""B6 Covertech (Toronto)"",,"""",""&lt;None&gt;"","""",""[-]1"",false~""The printer I asked for will be shared with the extrusion department manager, since we share the same office. And the small individual desktop USB printer he’s using now will be moved to the rFoil supervisor office. That was the plan. And other offices in operations can also have access to the new prin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September 6, 2023 11:16 AM To: Ibrahim Abdelwahab iabdelwahab@covertechfab.com Cc: Marco Pasquali marco@covertechfab.com; Perry Bachountakis perry@balcan.com Subject: Requêtre / Incident #3395 Nouvel équipement / New Hardware""";"""8786937"",""Tu Phuong Vo"",""Tu Phuong Vo &lt;tvo@balcan.com&gt;"",""IT Manager - Assets, Contracts and Services"",""2025-06-26 09:18:18 -0400"",""Administrator"",""B1 MTL 1 (Montreal 1)"",""Information Technology (IT)"","""",""Tao Wong"","""",""en"",false~""Hi Ibrahim, we are looking on having less small individual printers all across the board. Can you please let me know where you seat? Is it in an office in Production? Is there a printer close by we can connect you to ? Before purchasing I would like to know if there is unused printer we can move. Thank you""";"""9589089"",""Ibrahim Abdelwahab"",""Ibrahim Abdelwahab &lt;iabdelwahab@covertechfab.com&gt;"","""",""2024-01-24 08:45:05 -0500"",""Requester"",""B6 Covertech (Toronto)"",,"""",""&lt;None&gt;"","""",""[-]1"",false~""Any update on this order? Do we know to whom it was assigned to in Purchasing? Regards, Ibrahim Abdelwahab | rFoil Operations Manager Covertech Flexible Packaging - A Division of Balcan Innovations 279 Humberline Drive, Etobicoke, Ontario M9W 5T6 M: 416-841-2376
| E: iabdelwahab@covertechfab.com www.covertechflex.com | www.rFoil.com | www.balcan.com From: Ibrahim Abdelwahab Sent: Thursday, August 10, 2023 8:08 AM To: helpdesk helpdesk@balcan.com Subject: RE: Requêtre / Incident #3395 Nouvel équipement / New Hardware Hi Tu, Would you please make sure the printer they order is this one or similar? https://www.brother.ca/en//p/HLL2390DW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3:32 PM To: Ibrahim Abdelwahab &lt;iabdelwahab@covertechfab.com&gt; Subject: Requêtre / Incident #3395 Nouvel équipement / New Hardware""";"""9589089"",""Ibrahim Abdelwahab"",""Ibrahim Abdelwahab &lt;iabdelwahab@covertechfab.com&gt;"","""",""2024-01-24 08:45:05 -0500"",""Requester"",""B6 Covertech (Toronto)"",,"""",""&lt;None&gt;"","""",""[-]1"",false~""Any update on this ticket? To whom in purchasing it was assigned to? https://www.brother.ca/en//p/HLL2390DW""";"""9589089"",""Ibrahim Abdelwahab"",""Ibrahim Abdelwahab &lt;iabdelwahab@covertechfab.com&gt;"","""",""2024-01-24 08:45:05 -0500"",""Requester"",""B6 Covertech (Toronto)"",,"""",""&lt;None&gt;"","""",""[-]1"",false~""No, I don't. Who was it assigned to? From: Balcan Innovations - Centre d'aide / Service Desk helpdesk@balcan.com Sent: Thursday, August 10, 2023 9:36:43 a.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do you know who did the purchase?""";"""9589089"",""Ibrahim Abdelwahab"",""Ibrahim Abdelwahab &lt;iabdelwahab@covertechfab.com&gt;"","""",""2024-01-24 08:45:05 -0500"",""Requester"",""B6 Covertech (Toronto)"",,"""",""&lt;None&gt;"","""",""[-]1"",false~""Hi Tu, Would you please make sure the printer they order is this one or similar? https://www.brother.ca/en//p/HLL2390DW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3:32 PM To: Ibrahim Abdelwahab iabdelwahab@covertechfab.com Subject: Requêtre / Incident #3395 Nouvel équipement / New Hardware""";"""9589089"",""Ibrahim Abdelwahab"",""Ibrahim Abdelwahab &lt;iabdelwahab@covertechfab.com&gt;"","""",""2024-01-24 08:45:05 -0500"",""Requester"",""B6 Covertech (Toronto)"",,"""",""&lt;None&gt;"","""",""[-]1"",false~""I haven’t received the printer ye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3:32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Then I will close the ticket. Thank you""";"""9589089"",""Ibrahim Abdelwahab"",""Ibrahim Abdelwahab &lt;iabdelwahab@covertechfab.com&gt;"","""",""2024-01-24 08:45:05 -0500"",""Requester"",""B6 Covertech (Toronto)"",,"""",""&lt;None&gt;"","""",""[-]1"",false~""Yes, I ordered the printer. You should see it on Help Desk. From: Balcan Innovations - Centre d'aide / Service Desk helpdesk@balcan.com Sent: Wednesday, August 9, 2023 2:47:57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Abdelwahab , Did you order this already? I am still reviewing the need to have small printers in offices when you can have an MFP that can be used by a few people at a time. This would be much more cost effective as well as better for support as toners can be delivered directly to the office/plant.""";"""9589089"",""Ibrahim Abdelwahab"",""Ibrahim Abdelwahab &lt;iabdelwahab@covertechfab.com&gt;"","""",""2024-01-24 08:45:05 -0500"",""Requester"",""B6 Covertech (Toronto)"",,"""",""&lt;None&gt;"","""",""[-]1"",false~""I don't have a printer in my office. I ordered one but haven't received it yet. From: Balcan Innovations - Centre d'aide / Service Desk helpdesk@balcan.com Sent: Monday, August 7, 2023 1:48:17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I would like to know if you have a printer setup close to where your office is?""";"""9589089"",""Ibrahim Abdelwahab"",""Ibrahim Abdelwahab &lt;iabdelwahab@covertechfab.com&gt;"","""",""2024-01-24 08:45:05 -0500"",""Requester"",""B6 Covertech (Toronto)"",,"""",""&lt;None&gt;"","""",""[-]1"",false~""Yes, for me. If possible, a desktop compact all-in-one (print, copy, scan) monochrome wireless laser printer (https://www.brother.ca/en//p/HLL2390DW or simila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2, 2023 2:04 PM To: Ibrahim Abdelwahab iabdelwahab@covertechfab.com Subject: Requêtre / Incident #3395 Nouvel équipement / New Hardware""";"""8786937"",""Tu Phuong Vo"",""Tu Phuong Vo &lt;tvo@balcan.com&gt;"",""IT Manager - Assets, Contracts and Services"",""2025-06-26 09:18:18 -0400"",""Administrator"",""B1 MTL 1 (Montreal 1)"",""Information Technology (IT)"","""",""Tao Wong"","""",""en"",false~""Hi Ibrahim, You are requesting for a new Printer ?"""</t>
  </si>
  <si>
    <t xml:space="preserve">Hi Tu, the printer was received and carried to Ibrahim’s office.
Kind regards,
Marco
</t>
  </si>
  <si>
    <t>"tvo@balcan.com";"perry@balcan.com";"Marco@covertechfab.com"</t>
  </si>
  <si>
    <t>Shared calendar</t>
  </si>
  <si>
    <t>Trying to create a shared outlook calendar for Logistics, Customer service &amp; shipping</t>
  </si>
  <si>
    <t>38:04:00</t>
  </si>
  <si>
    <t>166:04:00</t>
  </si>
  <si>
    <t>39:18:36</t>
  </si>
  <si>
    <t>167:18:36</t>
  </si>
  <si>
    <t>"""8247425"",""Wassim Ben Said"",""Wassim Ben Said &lt;wbensaid@balcan.com&gt;"","""",""2023-08-07 10:39:21 -0400"",""Requester"",,""Information Technology (IT)"","""",""&lt;None&gt;"","""",""[-]1"",true~""logisticsnel@nelmar.com calendar is accessible (for reading and writing) to all the users below now you also have the access to add access to new users if needed. Melanie Viau Tommy Reis Anna Pylypenko Melinda Brady Serena Mercurio Marcela Jimenez Roxanne Petit Chris Galvez Melanie Viau Tommy Reis Anna Pylypenko Anne Isor Melinda Brady Serena Mercurio Marcela Jimenez Roxanne Petit Chris Galvez Closed""";"""8901555"",""Anne Isore"",""Anne Isore &lt;aisore@plastixxffs.com&gt;"","""",""2025-06-18 08:50:19 -0400"",""Requester"",""B8 Plastixx FFS (Terrebonne)"",,"""",""&lt;None&gt;"","""",""[-]1"",false~""Good morning We requested the creation of a shared calendar This was done under logisticsnel@nelmar.com This calendar needs to be accessible (for reading and writing) to all the users below Melanie Viau Tommy Reis Anna Pylypenko Melinda Brady Serena Mercurio Marcela Jimenez Roxanne Petit Chris Galvez (+1 new user to be created – to be confirmed) And me (I already have access) We also need to be able to add access to new users if needed. Please let me know if you need more info or if it isn’t clear Thanks Anne From: Balcan Innovations - Centre d'aide / Service Desk helpdesk@balcan.com Sent: Tuesday, August 8, 2023 9:42 AM To: Anne Isoré aisore@plastixxffs.com Subject: Requêtre / Incident #3394 Shared calendar""";"""8247425"",""Wassim Ben Said"",""Wassim Ben Said &lt;wbensaid@balcan.com&gt;"","""",""2023-08-07 10:39:21 -0400"",""Requester"",,""Information Technology (IT)"","""",""&lt;None&gt;"","""",""[-]1"",true~""Hi Anne, which calendar you want to have access customerservice@nelmar.com or customerserviceffs@nelmar.com ?? And what's the email address of the shipping, I'm not able to find it ?? And for Logisticsnel@nelmar.com you already have the access""";"""8901555"",""Anne Isore"",""Anne Isore &lt;aisore@plastixxffs.com&gt;"","""",""2025-06-18 08:50:19 -0400"",""Requester"",""B8 Plastixx FFS (Terrebonne)"",,"""",""&lt;None&gt;"","""",""[-]1"",false~""hello can someone please address the requested modifications to the calendar access rights""";"""8901555"",""Anne Isore"",""Anne Isore &lt;aisore@plastixxffs.com&gt;"","""",""2025-06-18 08:50:19 -0400"",""Requester"",""B8 Plastixx FFS (Terrebonne)"",,"""",""&lt;None&gt;"","""",""[-]1"",false~""please remove restrictions for user access from the calendar"""</t>
  </si>
  <si>
    <t>logisticsnel@nelmar.com calendar is accessible (for reading and writing) to all the users below now 
you also have the access to add access to new users if needed.
Melanie Viau
Tommy Reis
Anna Pylypenko
Melinda Brady
Serena Mercurio
Marcela Jimenez
Roxanne Petit
Chris Galvez
Melanie Viau
Tommy Reis
Anna Pylypenko
Anne Isor 
Melinda Brady
Serena Mercurio
Marcela Jimenez
Roxanne Petit
Chris Galvez
Closed</t>
  </si>
  <si>
    <t>"applications";"B6 rFoil (Toronto)"</t>
  </si>
  <si>
    <t>52:23:38</t>
  </si>
  <si>
    <t>196:23:38</t>
  </si>
  <si>
    <t>99:22:58</t>
  </si>
  <si>
    <t>387:22:58</t>
  </si>
  <si>
    <t>"""8247418"",""George Kanatselis"",""George Kanatselis &lt;george@balcan.com&gt;"","""",""2025-06-26 08:47:31 -0400"",""Service Agent User"",""B2 MTL 2 (Montreal 2)"",""Information Technology (IT)"","""",""Joe Pizzuco"","""",""en"",false~""fixed""";"""8247418"",""George Kanatselis"",""George Kanatselis &lt;george@balcan.com&gt;"","""",""2025-06-26 08:47:31 -0400"",""Service Agent User"",""B2 MTL 2 (Montreal 2)"",""Information Technology (IT)"","""",""Joe Pizzuco"","""",""en"",false~""Yes can do. GEORGE KANATSELIS | Network Administrator - IT Balcan Innovations Inc. 9340 Meaux, St-Leonard, Quebec H1R 3H2 t: (514) 326-9130 ext. 2179 | e: george@balcan.com www.balcan.com From: Ibrahim Abdelwahab iabdelwahab@covertechfab.com Sent: Wednesday, August 16, 2023 3:19 PM To: George Kanatselis george@balcan.com Cc: Tu Phuong Vo tvo@balcan.com; Alaa Almasri aalmasri@balcan.com; helpdesk helpdesk@balcan.com Subject: RE: Requête / Incident #3393 Requête d'accès logiciel / Software Access Request Can you set it up today at 4pm? I will be in a meeting from 4 to 4:30. Regards, Ibrahim Abdelwahab | rFoil Operations Manager Covertech Flexible Packaging - A Division of Balcan Innovations 279 Humberline Drive, Etobicoke, Ontario M9W 5T6 M: 416-841-2376
| E: iabdelwahab@covertechfab.com www.covertechflex.com | www.rFoil.com | www.balcan.com From: George Kanatselis &lt;george@balcan.com&gt; Sent: Wednesday, August 16, 2023 2:05 PM To: Ibrahim Abdelwahab &lt;iabdelwahab@covertechfab.com&gt;; Tu Phuong Vo &lt;tvo@balcan.com&gt;; Alaa Almasri &lt;aalmasri@balcan.com&gt; Cc: helpdesk &lt;helpdesk@balcan.com&gt; Subject: RE: Requête / Incident #3393 Requête d'accès logiciel / Software Access Request Ibrahim Can you send me an email or teams text when your PC is free so I can set up intuitive. GEORGE KANATSELIS | Network Administrator - IT Balcan Innovations Inc. 9340 Meaux, St-Leonard, Quebec H1R 3H2 t: (514) 326-9130 ext. 2179 | e: george@balcan.com www.balcan.com From: Ibrahim Abdelwahab &lt;iabdelwahab@covertechfab.com&gt; Sent: Wednesday, August 16, 2023 7:30 AM To: Tu Phuong Vo &lt;tvo@balcan.com&gt;; Alaa Almasri &lt;aalmasri@balcan.com&gt;; George Kanatselis &lt;george@balcan.com&gt; Cc: helpdesk &lt;helpdesk@balcan.com&gt;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Can you set it up today at 4pm? I will be in a meeting from 4 to 4:30. Regards, Ibrahim Abdelwahab | rFoil Operations Manager Covertech Flexible Packaging - A Division of Balcan Innovations 279 Humberline Drive, Etobicoke, Ontario M9W 5T6 M: 416-841-2376
| E: iabdelwahab@covertechfab.com www.covertechflex.com | www.rFoil.com | www.balcan.com From: George Kanatselis george@balcan.com Sent: Wednesday, August 16, 2023 2:05 PM To: Ibrahim Abdelwahab iabdelwahab@covertechfab.com; Tu Phuong Vo tvo@balcan.com; Alaa Almasri aalmasri@balcan.com Cc: helpdesk helpdesk@balcan.com Subject: RE: Requête / Incident #3393 Requête d'accès logiciel / Software Access Request Ibrahim Can you send me an email or teams text when your PC is free so I can set up intuitive. GEORGE KANATSELIS | Network Administrator - IT Balcan Innovations Inc. 9340 Meaux, St-Leonard, Quebec H1R 3H2 t: (514) 326-9130 ext. 2179 | e: george@balcan.com www.balcan.com From: Ibrahim Abdelwahab &lt;iabdelwahab@covertechfab.com&gt; Sent: Wednesday, August 16, 2023 7:30 AM To: Tu Phuong Vo &lt;tvo@balcan.com&gt;; Alaa Almasri &lt;aalmasri@balcan.com&gt;; George Kanatselis &lt;george@balcan.com&gt; Cc: helpdesk &lt;helpdesk@balcan.com&gt;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8247418"",""George Kanatselis"",""George Kanatselis &lt;george@balcan.com&gt;"","""",""2025-06-26 08:47:31 -0400"",""Service Agent User"",""B2 MTL 2 (Montreal 2)"",""Information Technology (IT)"","""",""Joe Pizzuco"","""",""en"",false~""Ibrahim Can you send me an email or teams text when your PC is free so I can set up intuitive. GEORGE KANATSELIS | Network Administrator - IT Balcan Innovations Inc. 9340 Meaux, St-Leonard, Quebec H1R 3H2 t: (514) 326-9130 ext. 2179 | e: george@balcan.com www.balcan.com From: Ibrahim Abdelwahab iabdelwahab@covertechfab.com Sent: Wednesday, August 16, 2023 7:30 AM To: Tu Phuong Vo tvo@balcan.com; Alaa Almasri aalmasri@balcan.com; George Kanatselis george@balcan.com Cc: helpdesk helpdesk@balcan.com Subject: FW: Requête / Incident #3393 Requête d'accès logiciel / Software Access Request Any update on this? Please see below. Do I have Intuitive on my computer? From: Ibrahim Abdelwahab Sent: Thursday, August 10, 2023 11:31 AM To: helpdesk &lt;helpdesk@balcan.com&gt;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Any update on this? Please see below. Do I have Intuitive on my computer? From: Ibrahim Abdelwahab Sent: Thursday, August 10, 2023 11:31 AM To: helpdesk helpdesk@balcan.com Subject: RE: Requête / Incident #3393 Requête d'accès logiciel / Software Access Request 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lt;helpdesk@balcan.com&gt; Sent: Wednesday, August 9, 2023 4:12 PM To: Ibrahim Abdelwahab &lt;iabdelwahab@covertechfab.com&gt; Subject: Requête / Incident #3393 Requête d'accès logiciel / Software Access Request""";"""9589089"",""Ibrahim Abdelwahab"",""Ibrahim Abdelwahab &lt;iabdelwahab@covertechfab.com&gt;"","""",""2024-01-24 08:45:05 -0500"",""Requester"",""B6 Covertech (Toronto)"",,"""",""&lt;None&gt;"","""",""[-]1"",false~""Chris set up the account for me, but you need to install
Intuitive on my computer.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Wednesday, August 9, 2023 4:12 PM To: Ibrahim Abdelwahab iabdelwahab@covertechfab.com Subject: Requête / Incident #3393 Requête d'accès logiciel / Software Access Request""";"""8247418"",""George Kanatselis"",""George Kanatselis &lt;george@balcan.com&gt;"","""",""2025-06-26 08:47:31 -0400"",""Service Agent User"",""B2 MTL 2 (Montreal 2)"",""Information Technology (IT)"","""",""Joe Pizzuco"","""",""en"",false~""Ibrahim you should now have intuitive access""";"""8247418"",""George Kanatselis"",""George Kanatselis &lt;george@balcan.com&gt;"","""",""2025-06-26 08:47:31 -0400"",""Service Agent User"",""B2 MTL 2 (Montreal 2)"",""Information Technology (IT)"","""",""Joe Pizzuco"","""",""en"",false~""sent Chris S. to set up account for Ibrahim"""</t>
  </si>
  <si>
    <t>"tvo@balcan.com";"aalmasri@balcan.com"</t>
  </si>
  <si>
    <t>changing processes in shipping</t>
  </si>
  <si>
    <t xml:space="preserve">need to map FFS BOL in SAP server onto the FFS database. </t>
  </si>
  <si>
    <t>needs to be mapped to the launch application menu</t>
  </si>
  <si>
    <t>54:05:24</t>
  </si>
  <si>
    <t>214:05:24</t>
  </si>
  <si>
    <t>Description du problème/Issue Description: need to map FFS BOL in SAP server onto the FFS database. ~Motif de la demande/Reason for Request: changing processes in shipping~Description de la demande de changement/Change request description: needs to be mapped to the launch application menu</t>
  </si>
  <si>
    <t>"""8901555"",""Anne Isore"",""Anne Isore &lt;aisore@plastixxffs.com&gt;"","""",""2025-06-18 08:50:19 -0400"",""Requester"",""B8 Plastixx FFS (Terrebonne)"",,"""",""&lt;None&gt;"","""",""[-]1"",false~""Please procide update on this request, this is needed ASAP"""</t>
  </si>
  <si>
    <t>id: "8901555"~name: "Anne Isore"~"Anne Isore &lt;aisore@plastixxffs.com&gt;"~title: ""~last_login: "2025-06-18 08:50:19 -0400"~Rôle: "Requester"~site: "B8 Plastixx FFS (Terrebonne)"~~phone: ""~"&lt;None&gt;"~mobile_phone: ""~language: "[-]1"~disabled: false</t>
  </si>
  <si>
    <t>Anne Isore</t>
  </si>
  <si>
    <t>aisore@plastixxffs.com</t>
  </si>
  <si>
    <t>ramon.hohl@nelmar.com  (à réactiver)</t>
  </si>
  <si>
    <t>66:07:52</t>
  </si>
  <si>
    <t>242:07:52</t>
  </si>
  <si>
    <t>Date de début / Start Date: Aug 02, 2023~ID Employée/Employee ID: 21014~Type employée/Employee Type: Full-Time~Prénom / First Name: Ramon~Nom de famille / Last Name: Hohl~Langue de predilection/Preferred Language: French~Titre / Title: Superviseur de Production~Gestionnaire / Reports to: michael.nissen@nelmar.com~Accès au bâtiment/Building Access: B8 Terrebonne~Courriel/Email address: ramon.hohl@nelmar.com  (à réactiver)~Is hardware needed?: Yes, hardware is needed~Please list Hardware (all related): Laptop~Logiciel demandé/Requested Software: SAP Business One, Microsoft Office 365~Is a VPN access needed?: No~Is a printed Business Card needed?: No~Is a corporate credit card needed?: No</t>
  </si>
  <si>
    <t>"""8247425"",""Wassim Ben Said"",""Wassim Ben Said &lt;wbensaid@balcan.com&gt;"","""",""2023-08-07 10:39:21 -0400"",""Requester"",,""Information Technology (IT)"","""",""&lt;None&gt;"","""",""[-]1"",true~""Password was reset and given to Laurie Closed""";"""9240788"",""Laurie-Eve Marsolais"",""Laurie-Eve Marsolais &lt;Laurie-Eve.Marsolais@nelmar.com&gt;"",""HR Manager"",""2025-06-25 09:23:45 -0400"",""Requester-HR"",""B8 Nelmar (Terrebonne)"",""Human Resources"",""450-477-0001 255"",""&lt;None&gt;"",""514-791-8572"",""[-]1"",false~""Ramon was able to connect on his laptop but he doesn't have his password for Outlook. He wants to reset it but only Admin can reset a password.. can you help us out with that? Because he's overnight.. thank you,""";"""8247425"",""Wassim Ben Said"",""Wassim Ben Said &lt;wbensaid@balcan.com&gt;"","""",""2023-08-07 10:39:21 -0400"",""Requester"",,""Information Technology (IT)"","""",""&lt;None&gt;"","""",""[-]1"",true~""Laptop was delivered and set up was done Closed""";"""9240788"",""Laurie-Eve Marsolais"",""Laurie-Eve Marsolais &lt;Laurie-Eve.Marsolais@nelmar.com&gt;"",""HR Manager"",""2025-06-25 09:23:45 -0400"",""Requester-HR"",""B8 Nelmar (Terrebonne)"",""Human Resources"",""450-477-0001 255"",""&lt;None&gt;"",""514-791-8572"",""[-]1"",false~""Bonjour Tu, Il n'a pas de bureau car il est situé sur une table dans l'usine et a parfois à se déplacer dans l'usine avec son laptop, mais non pas de VPN. merci,""";"""8786937"",""Tu Phuong Vo"",""Tu Phuong Vo &lt;tvo@balcan.com&gt;"",""IT Manager - Assets, Contracts and Services"",""2025-06-26 09:18:18 -0400"",""Administrator"",""B1 MTL 1 (Montreal 1)"",""Information Technology (IT)"","""",""Tao Wong"","""",""en"",false~""Bonjour Laurie-Eve, s'il n'a pas besoin de VPN il travaille donc toujours de Nelmar ? C'est bien d'un laptop qu'il a besoin, pas d'un Desktop?"""</t>
  </si>
  <si>
    <t>Laptop was delivered and set up was done
The password was reset and given to Laurie 
Closed</t>
  </si>
  <si>
    <t>Ruby is not accessible.</t>
  </si>
  <si>
    <t>64:31:49</t>
  </si>
  <si>
    <t>240:31:49</t>
  </si>
  <si>
    <t>Description du problème/Issue Description: Ruby is not accessible.</t>
  </si>
  <si>
    <t>https://helpdesk.balcan.com/attachments/ad540bc277647f882755/ruby-jpg.jpeg</t>
  </si>
  <si>
    <t>FW: Sharepoint issue</t>
  </si>
  <si>
    <t>GEORGE KANATSELIS | Network Administrator - IT Balcan Innovations Inc. 9340 Meaux, St-Leonard, Quebec H1R 3H2 t: (514) 326-9130 ext. 2179 | e:
george@balcan.com www.balcan.com From: Mario Settino msettino@balcan.com Sent: Monday, July 31, 2023 9:13 AM To: George Kanatselis george@balcan.com Subject: Sharepoint issue Hi George, still having the same issue as last week, can you look into it. Thanks From: Mario Settino &lt;msettino@balcan.com&gt; Sent: Monday, July 31, 2023 9:08 AM To: Mario Settino &lt;msettino@balcan.com&gt; Subject: Thanks, Mario</t>
  </si>
  <si>
    <t>Mario Settino &lt;msettino@balcan.com&gt;</t>
  </si>
  <si>
    <t>"""8247418"",""George Kanatselis"",""George Kanatselis &lt;george@balcan.com&gt;"","""",""2025-06-26 08:47:31 -0400"",""Service Agent User"",""B2 MTL 2 (Montreal 2)"",""Information Technology (IT)"","""",""Joe Pizzuco"","""",""en"",false~""issue fixed , problem on the firewall repaired by Alaa"""</t>
  </si>
  <si>
    <t>doesn't print</t>
  </si>
  <si>
    <t>laserjet 4250</t>
  </si>
  <si>
    <t>9:11:23</t>
  </si>
  <si>
    <t>25:11:23</t>
  </si>
  <si>
    <t>9:11:29</t>
  </si>
  <si>
    <t>25:11:29</t>
  </si>
  <si>
    <t>Requis pour / Requested For :: Stephane Roberge~Printer Location: Maintenance Laval~Service Request: Issue with Printer~Description: doesn't print~Printer Name: laserjet 4250</t>
  </si>
  <si>
    <t>"""8247425"",""Wassim Ben Said"",""Wassim Ben Said &lt;wbensaid@balcan.com&gt;"","""",""2023-08-07 10:39:21 -0400"",""Requester"",,""Information Technology (IT)"","""",""&lt;None&gt;"","""",""[-]1"",true~""Printer was disconnected, and the IP was changed Fixed"""</t>
  </si>
  <si>
    <t>Printer was disconnected, and the IP was changed 
Fixed</t>
  </si>
  <si>
    <t xml:space="preserve">order from Teresa (ontario) still not showing  the barcode  </t>
  </si>
  <si>
    <t>59:46:09</t>
  </si>
  <si>
    <t>219:46:09</t>
  </si>
  <si>
    <t>199:37:15</t>
  </si>
  <si>
    <t>863:37:15</t>
  </si>
  <si>
    <t xml:space="preserve">Description du problème/Issue Description: order from Teresa (ontario) still not showing  the barcode  </t>
  </si>
  <si>
    <t>"""8247418"",""George Kanatselis"",""George Kanatselis &lt;george@balcan.com&gt;"","""",""2025-06-26 08:47:31 -0400"",""Service Agent User"",""B2 MTL 2 (Montreal 2)"",""Information Technology (IT)"","""",""Joe Pizzuco"","""",""en"",false~""i added the barcodes to Teresa check it now""";"""8619872"",""Denise Seguin"",""Denise Seguin &lt;dseguin@balcan.com&gt;"",""Coordonnateur, pré-production - Pre-Production Coordinator"",""2024-04-04 12:06:56 -0400"",""Requester"",""B1 MTL 1 (Montreal 1)"",,,""&lt;None&gt;"",,,false~""wrong BLDG should be B2 Mtl"""</t>
  </si>
  <si>
    <t>FW: access thru firewall</t>
  </si>
  <si>
    <t>GEORGE KANATSELIS | Network Administrator - IT Balcan Innovations Inc. 9340 Meaux, St-Leonard, Quebec H1R 3H2 t: (514) 326-9130 ext. 2179 | e:
george@balcan.com www.balcan.com From: George Kanatselis Sent: Tuesday, August 1, 2023 9:46 AM To: Alaa Almasri aalmasri@balcan.com Cc: Avan Abubakir aabubakir@balcan.com; Perry Bachountakis perry@balcan.com Subject: access thru firewall</t>
  </si>
  <si>
    <t>65:41:36</t>
  </si>
  <si>
    <t>241:41:36</t>
  </si>
  <si>
    <t>FW: NMonitor frozen</t>
  </si>
  <si>
    <t>From: Anne Isoré Sent: Tuesday, August 1, 2023 9:36 AM To: Dieynaba Ouattara douattara@balcan.com; Eddy Qiu eqiu@balcan.com Subject: NMonitor frozen Good morning Please restart the services, LISA transactions are stopped. Thanks Anne</t>
  </si>
  <si>
    <t>442:10:05</t>
  </si>
  <si>
    <t>1898:10:05</t>
  </si>
  <si>
    <t>"""8901555"",""Anne Isore"",""Anne Isore &lt;aisore@plastixxffs.com&gt;"","""",""2025-06-18 08:50:19 -0400"",""Requester"",""B8 Plastixx FFS (Terrebonne)"",,"""",""&lt;None&gt;"","""",""[-]1"",false~""Good morning Can someone please address this ASAP Communication has been down for over an hour From: Balcan Innovations - Centre d'aide / Service Desk helpdesk@balcan.com Sent: Tuesday, August 1, 2023 9:47 AM To: Anne Isoré aisore@plastixxffs.com Cc: Alaa Almasri aalmasri@balcan.com Subject: Requête / Incident #3385 FW: NMonitor frozen"""</t>
  </si>
  <si>
    <t>Resolved as per Eddy.  Closing ticket.</t>
  </si>
  <si>
    <t>"aalmasri@balcan.com";"pcapra@balcan.com";"perry@balcan.com"</t>
  </si>
  <si>
    <t>My outlook will not connect. I have no access to my emails.</t>
  </si>
  <si>
    <t>29:43:26</t>
  </si>
  <si>
    <t>77:43:26</t>
  </si>
  <si>
    <t>29:43:34</t>
  </si>
  <si>
    <t>77:43:34</t>
  </si>
  <si>
    <t>Description du problème/Issue Description: My outlook will not connect. I have no access to my emails.</t>
  </si>
  <si>
    <t>"""9275365"",""Philippe Tetreault"",""Philippe Tetreault &lt;ptetreault@balcan.com&gt;"","""",""2025-06-26 08:30:31 -0400"",""Administrator"",""B2 MTL 2 (Montreal 2)"",""Information Technology (IT)"","""",""Perry Bachountakis"","""",""en"",false~""It should work. To be sure you should use the address: https://ter-svr-sap01.nelmar.com""";"""9308214"",""Cindy Reid"",""Cindy Reid &lt;cindy.reid@nelmar.com&gt;"","""",""2025-06-16 15:10:15 -0400"",""Requester"",""B8 Nelmar (Terrebonne)"",,"""",""&lt;None&gt;"","""",""[-]1"",false~""Sap issue just started now Cindy Reid Customer Service &amp; Account Specialist NEL MAR Security Packaging Systems T 450.477.0001 x247 T 800.363.2283 nelmar.com Confidential and Proprietary to NELMAR Security Packaging Systems From: Balcan Innovations - Centre d'aide / Service Desk helpdesk@balcan.com Sent: Tuesday, August 1, 2023 9:16 AM To: Cindy Reid cindy.reid@nelmar.com Subject: Requête / Incident #3384 Demande générale / General Support Incident"""</t>
  </si>
  <si>
    <t>https://helpdesk.balcan.com/attachments/c7ecbfbcda8253f9c89f/outlook-png.png</t>
  </si>
  <si>
    <t>Carolina Munoz - Outlook not responding every time she clicks on forward</t>
  </si>
  <si>
    <t>"""8247425"",""Wassim Ben Said"",""Wassim Ben Said &lt;wbensaid@balcan.com&gt;"","""",""2023-08-07 10:39:21 -0400"",""Requester"",,""Information Technology (IT)"","""",""&lt;None&gt;"","""",""[-]1"",true~""I disabled adobe cloud storage add-in Create a new profile Disconnect the old account remove all school / work account from credentials manager solved"""</t>
  </si>
  <si>
    <t>I disabled adobe cloud storage add-in
Create a new profile
Disconnect the old account 
remove all school / work account from credentials manager
solved</t>
  </si>
  <si>
    <t>Maintenance Request 00043623 for Line # 122 Bdg 2: COMPUTER NO WORKING</t>
  </si>
  <si>
    <t>Please Review Maintenance Request 043623 for Line # 122 Request by 4667 Status: 0.Requested Details: COMPUTER NO WORKING</t>
  </si>
  <si>
    <t>0:45:54</t>
  </si>
  <si>
    <t>"""8247418"",""George Kanatselis"",""George Kanatselis &lt;george@balcan.com&gt;"","""",""2025-06-26 08:47:31 -0400"",""Service Agent User"",""B2 MTL 2 (Montreal 2)"",""Information Technology (IT)"","""",""Joe Pizzuco"","""",""en"",false~""same as 3381"""</t>
  </si>
  <si>
    <t>https://helpdesk.balcan.com/attachments/5d34e4545e5e5f44adea/maint_req00043623_0429511.pdf</t>
  </si>
  <si>
    <t>1:09:40</t>
  </si>
  <si>
    <t>1:09:48</t>
  </si>
  <si>
    <t>"""8247425"",""Wassim Ben Said"",""Wassim Ben Said &lt;wbensaid@balcan.com&gt;"","""",""2023-08-07 10:39:21 -0400"",""Requester"",,""Information Technology (IT)"","""",""&lt;None&gt;"","""",""[-]1"",true~""It's fixed someone switched the account, and he forgets to put back lin122 solved"""</t>
  </si>
  <si>
    <t>It's fixed 
someone switched the account, and he forgets to put back lin122
solved</t>
  </si>
  <si>
    <t>https://helpdesk.balcan.com/attachments/55aa4429333032675ac9/maint_req00043623_0426993.pdf</t>
  </si>
  <si>
    <t>Hi,
I am not able to create NCPRs. When you get a chance can you please activate it for me. Thank you.</t>
  </si>
  <si>
    <t>2:33:06</t>
  </si>
  <si>
    <t>1:20:54</t>
  </si>
  <si>
    <t>2:51:05</t>
  </si>
  <si>
    <t>Description du problème/Issue Description: Hi,
I am not able to create NCPRs. When you get a chance can you please activate it for me. Thank you.</t>
  </si>
  <si>
    <t>"""8247418"",""George Kanatselis"",""George Kanatselis &lt;george@balcan.com&gt;"","""",""2025-06-26 08:47:31 -0400"",""Service Agent User"",""B2 MTL 2 (Montreal 2)"",""Information Technology (IT)"","""",""Joe Pizzuco"","""",""en"",false~""i tested it , and works i emailed Helen about it , so she can try it"""</t>
  </si>
  <si>
    <t>2 licences required for Alicia &amp; Erick</t>
  </si>
  <si>
    <t>18:34:17</t>
  </si>
  <si>
    <t>66:34:17</t>
  </si>
  <si>
    <t>465:48:40</t>
  </si>
  <si>
    <t>2032:36:09</t>
  </si>
  <si>
    <t>Logiciel demandé/Requested Software: SAP Business One~Spécifier si autre / If other specify :: 2 licences required for Alicia &amp; Erick</t>
  </si>
  <si>
    <t>"""8924765"",""Dieynaba Ouattara"",""Dieynaba Ouattara &lt;douattara@balcan.com&gt;"",""Business Analyst"",""2023-10-24 07:35:32 -0400"",""Requester"",,""Information Technology (IT)"","""",""Pier Capra"","""",""[-]1"",true~""Username : Alicia password : password Username: Erick password : password Both password will have to be changed at first log in Thank you""";"""8924765"",""Dieynaba Ouattara"",""Dieynaba Ouattara &lt;douattara@balcan.com&gt;"",""Business Analyst"",""2023-10-24 07:35:32 -0400"",""Requester"",,""Information Technology (IT)"","""",""Pier Capra"","""",""[-]1"",true~""ok I pushing to get them this week""";"""8901555"",""Anne Isore"",""Anne Isore &lt;aisore@plastixxffs.com&gt;"","""",""2025-06-18 08:50:19 -0400"",""Requester"",""B8 Plastixx FFS (Terrebonne)"",,"""",""&lt;None&gt;"","""",""[-]1"",false~""just SAP, i can create LISA users if needed""";"""8924765"",""Dieynaba Ouattara"",""Dieynaba Ouattara &lt;douattara@balcan.com&gt;"",""Business Analyst"",""2023-10-24 07:35:32 -0400"",""Requester"",,""Information Technology (IT)"","""",""Pier Capra"","""",""[-]1"",true~""Hi the licenses have been ordered thank you. Do they also need LISA licenses or just SAP. Thank you.""";"""8901555"",""Anne Isore"",""Anne Isore &lt;aisore@plastixxffs.com&gt;"","""",""2025-06-18 08:50:19 -0400"",""Requester"",""B8 Plastixx FFS (Terrebonne)"",,"""",""&lt;None&gt;"","""",""[-]1"",false~""Good morning Please confirm ready date for the new licenses. What is the holdup in completing this request? Thanks, Anne""";"""8901555"",""Anne Isore"",""Anne Isore &lt;aisore@plastixxffs.com&gt;"","""",""2025-06-18 08:50:19 -0400"",""Requester"",""B8 Plastixx FFS (Terrebonne)"",,"""",""&lt;None&gt;"","""",""[-]1"",false~""Good morning Can you please let me know if there is anything you still need to complete this request. Thanks""";"""8901555"",""Anne Isore"",""Anne Isore &lt;aisore@plastixxffs.com&gt;"","""",""2025-06-18 08:50:19 -0400"",""Requester"",""B8 Plastixx FFS (Terrebonne)"",,"""",""&lt;None&gt;"","""",""[-]1"",false~""They have to be able to enter production Kevin Couto already agreed to relinquish his licence since he doesnt use it. We will also need one for the new overnight shift supervisor (Ramone) HR is taking care of running the background check""";"""8924765"",""Dieynaba Ouattara"",""Dieynaba Ouattara &lt;douattara@balcan.com&gt;"",""Business Analyst"",""2023-10-24 07:35:32 -0400"",""Requester"",,""Information Technology (IT)"","""",""Pier Capra"","""",""[-]1"",true~""Hi Anne wht type of licenses do they need?"""</t>
  </si>
  <si>
    <t>"Anne Isor &lt;aisore@plastixxffs.com&gt;"</t>
  </si>
  <si>
    <t>"O365";"B8 Nelmar (Terrebonne)";"Operations"</t>
  </si>
  <si>
    <t xml:space="preserve">Bonjour, Jean-Pierre Chenot n'a plus accès à ses courriels depuis le merge, il travaille dans la production donc n'est pas en mesure de contacter qui que ce soit de l'équipe d'IT pour résoudre son problème. Il n'avait pas pu faire à temps le changement de mot de passe. Au besoin, vous pouvez venir me voir à mon bureau et je vous amènerai à lui, il est situé à la lamination. </t>
  </si>
  <si>
    <t>51:33:11</t>
  </si>
  <si>
    <t>210:54:20</t>
  </si>
  <si>
    <t>124:26:17</t>
  </si>
  <si>
    <t>524:26:17</t>
  </si>
  <si>
    <t xml:space="preserve">Description: Bonjour, Jean-Pierre Chenot n'a plus accès à ses courriels depuis le merge, il travaille dans la production donc n'est pas en mesure de contacter qui que ce soit de l'équipe d'IT pour résoudre son problème. Il n'avait pas pu faire à temps le changement de mot de passe. Au besoin, vous pouvez venir me voir à mon bureau et je vous amènerai à lui, il est situé à la lamination. </t>
  </si>
  <si>
    <t>"""8247420"",""Omar Sassi"",""Omar Sassi &lt;osassi@balcan.com&gt;"","""",""2024-07-05 08:17:06 -0400"",""Requester"",""B2 MTL 2 (Montreal 2)"",""Information Technology (IT)"","""",""&lt;None&gt;"","""",""en"",false~""the user was missing some configuration after the office365 Merge now it's working. resolved.""";"""8247420"",""Omar Sassi"",""Omar Sassi &lt;osassi@balcan.com&gt;"","""",""2024-07-05 08:17:06 -0400"",""Requester"",""B2 MTL 2 (Montreal 2)"",""Information Technology (IT)"","""",""&lt;None&gt;"","""",""en"",false~""[@]Laurie-Eve Marsolais Salut Laurie, Je pourrai régler son problème a distance. je n'arrive pas a trouver un moyen pour le joindre. Voici mon numéro 438-340-2875 je suis tout le temps joignable , vous pourrez lui dire de m'appeler. merci.""";"""8786937"",""Tu Phuong Vo"",""Tu Phuong Vo &lt;tvo@balcan.com&gt;"",""IT Manager - Assets, Contracts and Services"",""2025-06-26 09:18:18 -0400"",""Administrator"",""B1 MTL 1 (Montreal 1)"",""Information Technology (IT)"","""",""Tao Wong"","""",""en"",false~""[@]Omar Sassi stp appel l'utilisateur lundi pour t'assurer de ces accès. Merci""";"""9240788"",""Laurie-Eve Marsolais"",""Laurie-Eve Marsolais &lt;Laurie-Eve.Marsolais@nelmar.com&gt;"",""HR Manager"",""2025-06-25 09:23:45 -0400"",""Requester-HR"",""B8 Nelmar (Terrebonne)"",""Human Resources"",""450-477-0001 255"",""&lt;None&gt;"",""514-791-8572"",""[-]1"",false~""Hi, this ticket was closed but the employee was not given access.. he was in vacation during that week. He still doesn't have access to Outlook. please look into it. thanks,""";"""8247425"",""Wassim Ben Said"",""Wassim Ben Said &lt;wbensaid@balcan.com&gt;"","""",""2023-08-07 10:39:21 -0400"",""Requester"",,""Information Technology (IT)"","""",""&lt;None&gt;"","""",""[-]1"",true~""It was fixed yesterday with the user He is able to connect now Closed"""</t>
  </si>
  <si>
    <t>No longer has her saved passwords in Google chrome</t>
  </si>
  <si>
    <t>No longer has her saved passwords in Google chrome. Needs her passwords recovered.</t>
  </si>
  <si>
    <t>21:04:11</t>
  </si>
  <si>
    <t>"""8247425"",""Wassim Ben Said"",""Wassim Ben Said &lt;wbensaid@balcan.com&gt;"","""",""2023-08-07 10:39:21 -0400"",""Requester"",,""Information Technology (IT)"","""",""&lt;None&gt;"","""",""[-]1"",true~""We don't have the old desktop any more, it was raised closed""";"""8247425"",""Wassim Ben Said"",""Wassim Ben Said &lt;wbensaid@balcan.com&gt;"","""",""2023-08-07 10:39:21 -0400"",""Requester"",,""Information Technology (IT)"","""",""&lt;None&gt;"","""",""[-]1"",true~""Call me please 514-913-7517""";"""9664888"",""Astrid Mclean"",""Astrid Mclean &lt;astrid.mclean@nelmar.com&gt;"","""",""2024-03-13 10:15:46 -0400"",""Requester"",""B8 Nelmar (Terrebonne)"",,"""",""&lt;None&gt;"","""",""[-]1"",false~""no it was removed, i just have my laptop as my main now.""";"""8247425"",""Wassim Ben Said"",""Wassim Ben Said &lt;wbensaid@balcan.com&gt;"","""",""2023-08-07 10:39:21 -0400"",""Requester"",,""Information Technology (IT)"","""",""&lt;None&gt;"","""",""[-]1"",true~""Do you still have the old desktop, or it was removed ?""";"""9664888"",""Astrid Mclean"",""Astrid Mclean &lt;astrid.mclean@nelmar.com&gt;"","""",""2024-03-13 10:15:46 -0400"",""Requester"",""B8 Nelmar (Terrebonne)"",,"""",""&lt;None&gt;"","""",""[-]1"",false~""Hi Wassim, i am not sure when i used to have my old desktop and was transfered to this laptop only some of my password data was transferred not all but now that i came back from vacation all my passwords on chrome are gone but my bookmarks are still there.""";"""8247425"",""Wassim Ben Said"",""Wassim Ben Said &lt;wbensaid@balcan.com&gt;"","""",""2023-08-07 10:39:21 -0400"",""Requester"",,""Information Technology (IT)"","""",""&lt;None&gt;"","""",""[-]1"",true~""Hi Astrid how all your passwords gets deleted from the browser ?"""</t>
  </si>
  <si>
    <t>We don't have the old desktop any more, it was raised 
closed</t>
  </si>
  <si>
    <t>Depuis le merge, je n'ai plus accès au logiciel FileZilla qui sert à exporter des fichiers de paye de OuiPay lorsque je suis connecté sur le serveur Nelmar. Ce logiciel fonctionne sur un wifi externe par contre.</t>
  </si>
  <si>
    <t>78:56:02</t>
  </si>
  <si>
    <t>334:56:02</t>
  </si>
  <si>
    <t>Description: Depuis le merge, je n'ai plus accès au logiciel FileZilla qui sert à exporter des fichiers de paye de OuiPay lorsque je suis connecté sur le serveur Nelmar. Ce logiciel fonctionne sur un wifi externe par contre.</t>
  </si>
  <si>
    <t>Issue resolved after adding port 22 on the policy.</t>
  </si>
  <si>
    <t>Line 205-209</t>
  </si>
  <si>
    <t>Any update on the communication for 205 and 209??? Thank you Sent from my iPhone</t>
  </si>
  <si>
    <t>0:27:00</t>
  </si>
  <si>
    <t>149:43:29</t>
  </si>
  <si>
    <t>581:43:29</t>
  </si>
  <si>
    <t>"""8620121"",""Umar Farook Abdul Salam"",""Umar Farook Abdul Salam &lt;umarsalam@balcan.com&gt;"",""Administrateur de contrats - Contract Administrator"",""2025-06-25 09:58:25 -0400"",""Requester"",""B3 Laval"",,,""&lt;None&gt;"",,,false~""we are having this issue again. pls verify""";"""8247418"",""George Kanatselis"",""George Kanatselis &lt;george@balcan.com&gt;"","""",""2025-06-26 08:47:31 -0400"",""Service Agent User"",""B2 MTL 2 (Montreal 2)"",""Information Technology (IT)"","""",""Joe Pizzuco"","""",""en"",false~""should be good now bim server was repaired""";"""8247418"",""George Kanatselis"",""George Kanatselis &lt;george@balcan.com&gt;"","""",""2025-06-26 08:47:31 -0400"",""Service Agent User"",""B2 MTL 2 (Montreal 2)"",""Information Technology (IT)"","""",""Joe Pizzuco"","""",""en"",false~""told him BIM3 is down and Fusion was working on the issue"""</t>
  </si>
  <si>
    <t>FW: do we have system access?</t>
  </si>
  <si>
    <t>GEORGE KANATSELIS | Network Administrator - IT Balcan Innovations Inc. 9340 Meaux, St-Leonard, Quebec H1R 3H2 t: (514) 326-9130 ext. 2179 | e:
george@balcan.com www.balcan.com From: Dessi Gnann dgnann@balcan.com Sent: Monday, July 31, 2023 8:45 AM To: George Kanatselis george@balcan.com; Perry Bachountakis perry@balcan.com Cc: Katia Zichella kzichella@balcan.com Subject: do we have system access? Good morning! I am just back from vacation. Do I have access to Magic now? Please say the magic word!!! ? *Resilience is found within the group* (Tatyana sanikovich) DESSI GNANN | Account Manager Balcan Packaging T: 786-330-1367| dgnann@balcan.com www.balcan.com</t>
  </si>
  <si>
    <t>52:03:34</t>
  </si>
  <si>
    <t>196:03:34</t>
  </si>
  <si>
    <t>"""9157244"",""Dessi Gnann"",""Dessi Gnann &lt;dgnann@balcan.com&gt;"","""",""2024-05-01 10:21:17 -0400"",""Requester"",,,"""",""&lt;None&gt;"","""",""[-]1"",false~""Right…but I am in Florida 😊 *Resilience is found within the group* (Tatyana sanikovich) DESSI GNANN | Account Manager Balcan Packaging T: 786-330-1367| dgnann@balcan.com www.balcan.com From: Balcan Innovations - Centre d'aide / Service Desk helpdesk@balcan.com Sent: Thursday, August 3, 2023 9:52 AM To: Dessi Gnann dgnann@balcan.com Subject: Requêtre / Incident #3374 FW: do we have system access?""";"""8247418"",""George Kanatselis"",""George Kanatselis &lt;george@balcan.com&gt;"","""",""2025-06-26 08:47:31 -0400"",""Service Agent User"",""B2 MTL 2 (Montreal 2)"",""Information Technology (IT)"","""",""Joe Pizzuco"","""",""en"",false~""in the office BERP does work""";"""8247418"",""George Kanatselis"",""George Kanatselis &lt;george@balcan.com&gt;"","""",""2025-06-26 08:47:31 -0400"",""Service Agent User"",""B2 MTL 2 (Montreal 2)"",""Information Technology (IT)"","""",""Joe Pizzuco"","""",""en"",false~""i asked her to try it because server checks out"""</t>
  </si>
  <si>
    <t>unable to access customer service printer</t>
  </si>
  <si>
    <t>Please install driver for customer service printer. Unable to printer, it is not installed. When trying to add it, getting message that driver needs to be installed and requires admin rights. Sharp MX C304 - ip : 192.168.0.134</t>
  </si>
  <si>
    <t>"hardware";"printer";"B8 Nelmar (Terrebonne)";"Administration"</t>
  </si>
  <si>
    <t>0:07:03</t>
  </si>
  <si>
    <t>"""8247425"",""Wassim Ben Said"",""Wassim Ben Said &lt;wbensaid@balcan.com&gt;"","""",""2023-08-07 10:39:21 -0400"",""Requester"",,""Information Technology (IT)"","""",""&lt;None&gt;"","""",""[-]1"",true~""I added the printer solved"""</t>
  </si>
  <si>
    <t>I added the printer
solved</t>
  </si>
  <si>
    <t>Bonjour,
I have not been able to send e-mails from shared inboxes. I am also not able to send attachments from all my inboxes.
Thank you,
Carolina</t>
  </si>
  <si>
    <t>1:05:53</t>
  </si>
  <si>
    <t>1:24:32</t>
  </si>
  <si>
    <t>Description du problème/Issue Description: Bonjour,
I have not been able to send e-mails from shared inboxes. I am also not able to send attachments from all my inboxes.
Thank you,
Carolina</t>
  </si>
  <si>
    <t>"""8247425"",""Wassim Ben Said"",""Wassim Ben Said &lt;wbensaid@balcan.com&gt;"","""",""2023-08-07 10:39:21 -0400"",""Requester"",,""Information Technology (IT)"","""",""&lt;None&gt;"","""",""[-]1"",true~""I did a test with the user, it's working now Closed""";"""8247425"",""Wassim Ben Said"",""Wassim Ben Said &lt;wbensaid@balcan.com&gt;"","""",""2023-08-07 10:39:21 -0400"",""Requester"",,""Information Technology (IT)"","""",""&lt;None&gt;"","""",""[-]1"",true~""Delegation was confirmed for all those users as it was before : Now you will be able to send from all 3 email addresses. accountspayable@nelmar.com -Annie Martin -Carolina Munoz -Fatima Medeiros -Nancy Lefebvre -Reception extrusionpayables@nelmar.com -Carolina Munoz -Nancy Lefebvre payables@plastixxffs.com -Annie Martin -Carolina Munoz -Fatima Medeiros -Nancy Lefebvre -Reception""";"""8247425"",""Wassim Ben Said"",""Wassim Ben Said &lt;wbensaid@balcan.com&gt;"","""",""2023-08-07 10:39:21 -0400"",""Requester"",,""Information Technology (IT)"","""",""&lt;None&gt;"","""",""[-]1"",true~""accountspayable@nelmar.com extrusionpayables@nelmar.com payables@plastixxffs.com""";"""8247418"",""George Kanatselis"",""George Kanatselis &lt;george@balcan.com&gt;"","""",""2025-06-26 08:47:31 -0400"",""Service Agent User"",""B2 MTL 2 (Montreal 2)"",""Information Technology (IT)"","""",""Joe Pizzuco"","""",""en"",false~""can you tell me the shared email accounts you need access to send from"""</t>
  </si>
  <si>
    <t>I did a test with the user, it's working now 
Closed</t>
  </si>
  <si>
    <t>Printer in Shipping office is offline, cannot print documents that are not in LISA</t>
  </si>
  <si>
    <t>52:24:58</t>
  </si>
  <si>
    <t>20:25:05</t>
  </si>
  <si>
    <t>52:25:05</t>
  </si>
  <si>
    <t>"""9275365"",""Philippe Tetreault"",""Philippe Tetreault &lt;ptetreault@balcan.com&gt;"","""",""2025-06-26 08:30:31 -0400"",""Administrator"",""B2 MTL 2 (Montreal 2)"",""Information Technology (IT)"","""",""Perry Bachountakis"","""",""en"",false~""Communication between the PC Mario 10.20.2.85 on Wifi-NEL-Corpo VLAN202 and the printer on UserVLAN200 10.20.0.74 was not configure. I have modified the firewall rules and now it's working."""</t>
  </si>
  <si>
    <t>My printer is not connecting to my laptop.
I am not receiving emails on my iPhone</t>
  </si>
  <si>
    <t>48:45:36</t>
  </si>
  <si>
    <t>192:45:36</t>
  </si>
  <si>
    <t>Description du problème/Issue Description: My printer is not connecting to my laptop.
I am not receiving emails on my iPhone</t>
  </si>
  <si>
    <t xml:space="preserve">3252
</t>
  </si>
  <si>
    <t>Wisconsin Connectivity Issues</t>
  </si>
  <si>
    <t>Good morning, Wisconsin has lost most connectivity again. Here are the issues at present: Our timeclocks (wired, ethernet connection) have stopped transmitting data. Email only works on Guest Wifi Teams does not work when wired, on guest or BalcanBPL Some can access email/teams from their work phones with wifi turned on, some can only access email/teams from their work phones with wifi (Guest &amp; Balcan BPL) turned off Office phones not working at all Thank you. Christina R. Everson, MBA, SHRM-CP, HRDO | Human Resources Manager Balcan USA Inc. 7201 108th Street, Pleasant Prairie, WI 53158, USA T : 262-286-0262 E: ceverson@balcan.com Confidential Fax : 262-286-0270 www.balcan.com</t>
  </si>
  <si>
    <t>22:46:08</t>
  </si>
  <si>
    <t>238:29:44</t>
  </si>
  <si>
    <t>"""8247425"",""Wassim Ben Said"",""Wassim Ben Said &lt;wbensaid@balcan.com&gt;"","""",""2023-08-07 10:39:21 -0400"",""Requester"",,""Information Technology (IT)"","""",""&lt;None&gt;"","""",""[-]1"",true~""No Update from user closed""";"""8247425"",""Wassim Ben Said"",""Wassim Ben Said &lt;wbensaid@balcan.com&gt;"","""",""2023-08-07 10:39:21 -0400"",""Requester"",,""Information Technology (IT)"","""",""&lt;None&gt;"","""",""[-]1"",true~""Hi Christina, can you call me when you have time please 514-913-7517 Thank you !""";"""8435491"",""Avan Abubakir"",""Avan Abubakir &lt;aabubakir@balcan.com&gt;"","""",""2024-08-08 12:01:15 -0400"",""Service Agent User"",""B2 MTL 2 (Montreal 2)"",,"""",""&lt;None&gt;"","""",""en"",true~""Please provide me more details what the exact issue is.""";"""8247425"",""Wassim Ben Said"",""Wassim Ben Said &lt;wbensaid@balcan.com&gt;"","""",""2023-08-07 10:39:21 -0400"",""Requester"",,""Information Technology (IT)"","""",""&lt;None&gt;"","""",""[-]1"",true~""[@]Avan Abubakir can you check please thank you !"""</t>
  </si>
  <si>
    <t>No Update from user closed</t>
  </si>
  <si>
    <t>Per request from Operations, please add generic new email quality@reflectixinc.com 
We have possible new employee but I've been asked to create a generic email for this position.</t>
  </si>
  <si>
    <t>7:33:02</t>
  </si>
  <si>
    <t>Description du problème/Issue Description: Per request from Operations, please add generic new email quality@reflectixinc.com 
We have possible new employee but I've been asked to create a generic email for this position.</t>
  </si>
  <si>
    <t>"""8247425"",""Wassim Ben Said"",""Wassim Ben Said &lt;wbensaid@balcan.com&gt;"","""",""2023-08-07 10:39:21 -0400"",""Requester"",,""Information Technology (IT)"","""",""&lt;None&gt;"","""",""[-]1"",true~""Laura.hagerson-fitz@reflectixinc.com was switched to a shared mailbox and quality was added as a member closed""";"""8693530"",""Janet Ginley"",""Janet Ginley &lt;janet.ginley@reflectixinc.com&gt;"",""Systems Administrator"",""2025-06-24 10:00:14 -0400"",""Service Agent User"",""Reflectix (Markleville, Indiana)"",,"""",""&lt;None&gt;"","""",""en"",false~""Hi Wassim, I’m on the PC where the previous user was logged in to activate the new Office 365 subscription. We need to be on Laura’s PC for now with this new Quality email. It won’t allow me to switch accounts and activate the new license. Can you help with this? Also, can we make Laura.hagerson-fitz@reflectixinc.com a shared mailbox and add the new user (member) Quality? That way the new QA person can have an email and still access Laura’s old emails for now. Thanks, Janet""";"""8247425"",""Wassim Ben Said"",""Wassim Ben Said &lt;wbensaid@balcan.com&gt;"","""",""2023-08-07 10:39:21 -0400"",""Requester"",,""Information Technology (IT)"","""",""&lt;None&gt;"","""",""[-]1"",true~""Hi Janet, the user was created, and I will send you the password by email. User must change his password the first time he logs in Closed""";"""8693530"",""Janet Ginley"",""Janet Ginley &lt;janet.ginley@reflectixinc.com&gt;"",""Systems Administrator"",""2025-06-24 10:00:14 -0400"",""Service Agent User"",""Reflectix (Markleville, Indiana)"",,"""",""&lt;None&gt;"","""",""en"",false~""Ok Wassim, I added Quality as a domain user in AD here at Reflectix. Let me know if you need anything else. Thanks, Janet""";"""8247425"",""Wassim Ben Said"",""Wassim Ben Said &lt;wbensaid@balcan.com&gt;"","""",""2023-08-07 10:39:21 -0400"",""Requester"",,""Information Technology (IT)"","""",""&lt;None&gt;"","""",""[-]1"",true~""Hi Janet, if it's a user not a shared mailbox, yes, you have to set up Quality as a domain user. After that, we will give him the license for Microsoft. Thank you !""";"""8693530"",""Janet Ginley"",""Janet Ginley &lt;janet.ginley@reflectixinc.com&gt;"",""Systems Administrator"",""2025-06-24 10:00:14 -0400"",""Service Agent User"",""Reflectix (Markleville, Indiana)"",,"""",""&lt;None&gt;"","""",""en"",false~""Hi Wassim, Good questions. The new quality control user is pending hire. I don't have anyone set up yet as a domain user. Do I need to set up """"Quality"""" as a domain user before adding a new Office 365 mailbox?""";"""8247425"",""Wassim Ben Said"",""Wassim Ben Said &lt;wbensaid@balcan.com&gt;"","""",""2023-08-07 10:39:21 -0400"",""Requester"",,""Information Technology (IT)"","""",""&lt;None&gt;"","""",""[-]1"",true~""Hi Janet, needs more information about this request : - Who suppose to have access to quality@reflectixinc.com shared mailbox?? Pending - Quality is a new domain user or just a shared mailbox ?? Pending - laura.hagerson-fitz@reflectixinc.com is disabled. Done Thank you !""";"""8693530"",""Janet Ginley"",""Janet Ginley &lt;janet.ginley@reflectixinc.com&gt;"",""Systems Administrator"",""2025-06-24 10:00:14 -0400"",""Service Agent User"",""Reflectix (Markleville, Indiana)"",,"""",""&lt;None&gt;"","""",""en"",false~""Sorry... one more thing. This new user would need Office 365 apps as well. Thanks!""";"""8693530"",""Janet Ginley"",""Janet Ginley &lt;janet.ginley@reflectixinc.com&gt;"",""Systems Administrator"",""2025-06-24 10:00:14 -0400"",""Service Agent User"",""Reflectix (Markleville, Indiana)"",,"""",""&lt;None&gt;"","""",""en"",false~""Also... once this new user for quality is created, if laura.hagerson-fitz@reflectixinc.com is still active, you can disable or remove this email. Thank you! Janet"""</t>
  </si>
  <si>
    <t>Hi Janet,
the user was created, and I will send you the password by email.
User must change his password the first time he logs in 
2- Laura.hagerson-fitz@reflectixinc.com was switched to a shared mailbox 
and quality was added as a member 
closed
Closed</t>
  </si>
  <si>
    <t>Problem to acces the network, need support to reset credentials.</t>
  </si>
  <si>
    <t>0:39:51</t>
  </si>
  <si>
    <t>Requis pour / Requested For :: Roberto Carrillo~Description du problème/Issue Description: Problem to acces the network, need support to reset credentials.</t>
  </si>
  <si>
    <t>"""8247425"",""Wassim Ben Said"",""Wassim Ben Said &lt;wbensaid@balcan.com&gt;"","""",""2023-08-07 10:39:21 -0400"",""Requester"",,""Information Technology (IT)"","""",""&lt;None&gt;"","""",""[-]1"",true~""Reset password done"""</t>
  </si>
  <si>
    <t>Reset password done </t>
  </si>
  <si>
    <t>AR@reflectixinc.com</t>
  </si>
  <si>
    <t>brittany.saxon@reflectixinc.com</t>
  </si>
  <si>
    <t>Requis pour / Requested For :: Janet Ginley~Indiquer adresse e-mail partagée/Indicate Shared Email Address:: AR@reflectixinc.com~Sélectionner la demande/Please Select Request: Modify Shared Email Address~Modifications:: Remove users~Users to be removed:: brittany.saxon@reflectixinc.com</t>
  </si>
  <si>
    <t>"""8247425"",""Wassim Ben Said"",""Wassim Ben Said &lt;wbensaid@balcan.com&gt;"","""",""2023-08-07 10:39:21 -0400"",""Requester"",,""Information Technology (IT)"","""",""&lt;None&gt;"","""",""[-]1"",true~""brittany.saxon@reflectixinc.com was removed closed"""</t>
  </si>
  <si>
    <t>brittany.saxon@reflectixinc.com  was removed
closed</t>
  </si>
  <si>
    <t>Remove brittany.saxon@reflectixinc.com from this distribution list.</t>
  </si>
  <si>
    <t>Requis pour / Requested For :: Janet Ginley~Choix de requête / Please Select Request: Modify distribution list~Nom de la liste de distribution / Distribution List Name: 0-ALL Reflectix Team~Description: Remove brittany.saxon@reflectixinc.com from this distribution list.</t>
  </si>
  <si>
    <t>"""8247418"",""George Kanatselis"",""George Kanatselis &lt;george@balcan.com&gt;"","""",""2025-06-26 08:47:31 -0400"",""Service Agent User"",""B2 MTL 2 (Montreal 2)"",""Information Technology (IT)"","""",""Joe Pizzuco"","""",""en"",false~""done, removed"""</t>
  </si>
  <si>
    <t>NCPR and Qc Approval BD1 and BD2 email chain access for Eli Elhoummani</t>
  </si>
  <si>
    <t>3:39:06</t>
  </si>
  <si>
    <t>Logiciel demandé/Requested Software: Magic~Spécifier si autre / If other specify :: NCPR and Qc Approval BD1 and BD2 email chain access for Eli Elhoummani</t>
  </si>
  <si>
    <t>sales order 494267</t>
  </si>
  <si>
    <t>Some items part of this order were entered under licence plate BCL085108003, causing those to not ship through in the system when the order was closed. The transaction is now stuck in LISA NMonitor and cannot be pushed through.</t>
  </si>
  <si>
    <t>"applications";"SAP";"B5 Distribution Center";"Shipping"</t>
  </si>
  <si>
    <t>24:47:00</t>
  </si>
  <si>
    <t>73:43:53</t>
  </si>
  <si>
    <t>64:25:07</t>
  </si>
  <si>
    <t>241:22:00</t>
  </si>
  <si>
    <t>"""8924765"",""Dieynaba Ouattara"",""Dieynaba Ouattara &lt;douattara@balcan.com&gt;"",""Business Analyst"",""2023-10-24 07:35:32 -0400"",""Requester"",,""Information Technology (IT)"","""",""Pier Capra"","""",""[-]1"",true~""Hi Anne, I submitted a ticket for this Thank you."""</t>
  </si>
  <si>
    <t>my majic is not working</t>
  </si>
  <si>
    <t>0:24:37</t>
  </si>
  <si>
    <t>Description du problème/Issue Description: my majic is not working</t>
  </si>
  <si>
    <t>"""8247425"",""Wassim Ben Said"",""Wassim Ben Said &lt;wbensaid@balcan.com&gt;"","""",""2023-08-07 10:39:21 -0400"",""Requester"",,""Information Technology (IT)"","""",""&lt;None&gt;"","""",""[-]1"",true~""Its fixed Closed"""</t>
  </si>
  <si>
    <t>Its fixed 
Closed</t>
  </si>
  <si>
    <t>I can't print the bill in printer m608 and   the rest of the papers in m428dw</t>
  </si>
  <si>
    <t>m608  and m428dw</t>
  </si>
  <si>
    <t>525:03:58</t>
  </si>
  <si>
    <t>Requis pour / Requested For :: Mohammed Safa~Printer Location: m608  and m428dw   position use : aldo seat ~Service Request: Other~Description: I can't print the bill in printer m608 and   the rest of the papers in m428dw~Printer Name: m608  and m428dw</t>
  </si>
  <si>
    <t xml:space="preserve">the printer is working now. </t>
  </si>
  <si>
    <t xml:space="preserve">Unable to setup Outlook locally. </t>
  </si>
  <si>
    <t>Mike is unable to setup his outlook profile locally. He gets an error message once the process is finalized. Setup was done successfully on his phone, and removed onmicrosoft, and cleared cache.</t>
  </si>
  <si>
    <t>307:01:32</t>
  </si>
  <si>
    <t>67:01:37</t>
  </si>
  <si>
    <t>307:01:37</t>
  </si>
  <si>
    <t>"""8247425"",""Wassim Ben Said"",""Wassim Ben Said &lt;wbensaid@balcan.com&gt;"","""",""2023-08-07 10:39:21 -0400"",""Requester"",,""Information Technology (IT)"","""",""&lt;None&gt;"","""",""[-]1"",true~""It's done everything is set up closed""";"""8247425"",""Wassim Ben Said"",""Wassim Ben Said &lt;wbensaid@balcan.com&gt;"","""",""2023-08-07 10:39:21 -0400"",""Requester"",,""Information Technology (IT)"","""",""&lt;None&gt;"","""",""[-]1"",true~""User is out of the office until 10 August."""</t>
  </si>
  <si>
    <t>It's done 
everything is set up 
closed</t>
  </si>
  <si>
    <t>install magikpay</t>
  </si>
  <si>
    <t>3:46:54</t>
  </si>
  <si>
    <t>67:46:54</t>
  </si>
  <si>
    <t>3:47:00</t>
  </si>
  <si>
    <t>67:47:00</t>
  </si>
  <si>
    <t>"""8247418"",""George Kanatselis"",""George Kanatselis &lt;george@balcan.com&gt;"","""",""2025-06-26 08:47:31 -0400"",""Service Agent User"",""B2 MTL 2 (Montreal 2)"",""Information Technology (IT)"","""",""Joe Pizzuco"","""",""en"",false~""i installed it"""</t>
  </si>
  <si>
    <t>Problems with web browser edge</t>
  </si>
  <si>
    <t>Hi, I would like to know if Microsoft edge is our standard ? If yes there is a problem with my browser and if not please help me install the proper application Thanks Mario Ronca | Corporate Director of Finance &amp; Controller Balcan Innovations Inc. 9340 Meaux, St-Leonard, Quebec H1R 3H2 t: (438) 880-9910 | e: mronca@balcan.com | www.balcan.com</t>
  </si>
  <si>
    <t>4:57:46</t>
  </si>
  <si>
    <t>300:21:03</t>
  </si>
  <si>
    <t>1316:21:03</t>
  </si>
  <si>
    <t>"""8247425"",""Wassim Ben Said"",""Wassim Ben Said &lt;wbensaid@balcan.com&gt;"","""",""2023-08-07 10:39:21 -0400"",""Requester"",,""Information Technology (IT)"","""",""&lt;None&gt;"","""",""[-]1"",true~""We tried Profix in 2 different browsers, and it's working fine Mario's claims that sometimes it's not opening keeps spinning with opening the page I told the user to keep trying with Chrome On Hold""";"""8247425"",""Wassim Ben Said"",""Wassim Ben Said &lt;wbensaid@balcan.com&gt;"","""",""2023-08-07 10:39:21 -0400"",""Requester"",,""Information Technology (IT)"","""",""&lt;None&gt;"","""",""[-]1"",true~""I left a message to the user. he is not responding"""</t>
  </si>
  <si>
    <t>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Need a team on teams
The new team on Teams would need to be called : RWR
The following persons would need to have access
François Dubé
Tom Ptak
Mark Wolpert
Nissim Assayag
Mia Dana
Pierre Janelle
Wasseem Khoury
Asem Shehabi
Samuel Raavi
Ludovic Capt
Dano Lister
Andrew Kersys</t>
  </si>
  <si>
    <t>0:39:50</t>
  </si>
  <si>
    <t>Logiciel demandé/Requested Software: Microsoft Teams~Spécifier si autre / If other specify :: Need a team on teams
The new team on Teams would need to be called : RWR
The following persons would need to have access
François Dubé
Tom Ptak
Mark Wolpert
Nissim Assayag
Mia Dana
Pierre Janelle
Wasseem Khoury
Asem Shehabi
Samuel Raavi
Ludovic Capt
Dano Lister
Andrew Kersys</t>
  </si>
  <si>
    <t>"""8247425"",""Wassim Ben Said"",""Wassim Ben Said &lt;wbensaid@balcan.com&gt;"","""",""2023-08-07 10:39:21 -0400"",""Requester"",,""Information Technology (IT)"","""",""&lt;None&gt;"","""",""[-]1"",true~""RWR team was created and François Dubé is the owner of it Closed"""</t>
  </si>
  <si>
    <t>RWR team was created and François Dubé is the owner of it 
Closed</t>
  </si>
  <si>
    <t>Load Data file into Epicor</t>
  </si>
  <si>
    <t>Please upload attached file into Epicor Part_Master. Regards, Renán Núñez | Senior Business Analyst Balcan Innovations Inc. 9340 Meaux, St-Leonard, Quebec H1R 3H2 T: (438) 404-0839| rnunez@balcan.com www.balcan.com</t>
  </si>
  <si>
    <t>455:51:12</t>
  </si>
  <si>
    <t>1991:51:12</t>
  </si>
  <si>
    <t>"""8714290"",""Eddy Qiu"",""Eddy Qiu &lt;eqiu@balcan.com&gt;"",""Programmer Analyst"",""2025-06-16 13:51:43 -0400"",""Service Agent User"",""B1 MTL 1 (Montreal 1)"",""Information Technology (IT)"","""",""&lt;None&gt;"","""",""[-]1"",false~""Hello Renan, Please correct it and we will try it again. Regards, Eddy From: Renan Nunez rnunez@balcan.com Sent: Friday, July 28, 2023 12:05 PM To: helpdesk helpdesk@balcan.com Cc: Eddy Qiu eqiu@balcan.com; Zhirong Li zli@balcan.com; Pier Capra pcapra@balcan.com; Harsha Tonshal htonshal@balcan.com Subject: Load Data file into Epicor Please upload attached file into Epicor Part_Master. Regards, Renán Núñez | Senior Business Analyst Balcan Innovations Inc. 9340 Meaux, St-Leonard, Quebec H1R 3H2 T: (438) 404-0839| rnunez@balcan.com www.balcan.com"""</t>
  </si>
  <si>
    <t>https://helpdesk.balcan.com/attachments/459e33bd8ec96e21c8a6/part_load_wisconsin.csv</t>
  </si>
  <si>
    <t>"eqiu@balcan.com";"zli@balcan.com";"pcapra@balcan.com";"htonshal@balcan.com"</t>
  </si>
  <si>
    <t>FW: Dashbord Ocean / Payroll GL</t>
  </si>
  <si>
    <t>Approved, just check with them what they need and set her up. From: Chantal Bouchard cbouchard@balcan.com Sent: Friday, July 28, 2023 10:51 AM To: support support@balcan.com Cc: Perry Bachountakis perry@balcan.com Subject: Dashbord Ocean / Payroll GL Importance: High Hi, Can you please installed dashboard on Liliana’s computer and make sure she has access to download the payroll GL for plant employees ? Thank you. CHANTAL BOUCHARD | Directrice Paie – Payroll Director Balcan Innovations Inc. 9475 Meaux, St-Leonard, Quebec H1R 3H2 T: 514.326.9130 x2112 | M: 514-617-0891 |
cbouchard@balcan.com www.balcan.com</t>
  </si>
  <si>
    <t>2:16:49</t>
  </si>
  <si>
    <t>2:17:00</t>
  </si>
  <si>
    <t>"""8247418"",""George Kanatselis"",""George Kanatselis &lt;george@balcan.com&gt;"","""",""2025-06-26 08:47:31 -0400"",""Service Agent User"",""B2 MTL 2 (Montreal 2)"",""Information Technology (IT)"","""",""Joe Pizzuco"","""",""en"",false~""i set her up"""</t>
  </si>
  <si>
    <t>1:07:57</t>
  </si>
  <si>
    <t>"""8247425"",""Wassim Ben Said"",""Wassim Ben Said &lt;wbensaid@balcan.com&gt;"","""",""2023-08-07 10:39:21 -0400"",""Requester"",,""Information Technology (IT)"","""",""&lt;None&gt;"","""",""[-]1"",true~""Printer was disconnected solved"""</t>
  </si>
  <si>
    <t>Printer was disconnected 
solved</t>
  </si>
  <si>
    <t>Anjila - printer showing an error message - misprint click OK to continue</t>
  </si>
  <si>
    <t>"""8247425"",""Wassim Ben Said"",""Wassim Ben Said &lt;wbensaid@balcan.com&gt;"","""",""2023-08-07 10:39:21 -0400"",""Requester"",,""Information Technology (IT)"","""",""&lt;None&gt;"","""",""[-]1"",true~""Changing the setup of the printer : Press OK --&gt; System Setup --&gt; OK --&gt; Paper Setup --&gt; Select Default Paper Type --&gt; Change to Heavy 111 - 130g Go back one level and select Tray 1 and then tray 2 and change the same """"Default Paper Type"""" to """"Heavy 111-130g"""". Solved"""</t>
  </si>
  <si>
    <t>Changing the setup of the printer :
Press OK --&gt;  System Setup --&gt;  OK  --&gt;  Paper Setup --&gt;  Select Default Paper Type  --&gt;  Change to Heavy 111 - 130g
Go back one level and select Tray 1 and then tray 2 and change the same "Default Paper Type" to "Heavy 111-130g".
Solved</t>
  </si>
  <si>
    <t>13:21:55</t>
  </si>
  <si>
    <t>77:21:55</t>
  </si>
  <si>
    <t>Requis pour / Requested For :: Dave Lefrancois~Choix équipements / Hardware Choices :: Écouteurs / Headset</t>
  </si>
  <si>
    <t>DC5- kevin - printer disconnected</t>
  </si>
  <si>
    <t>"""8247425"",""Wassim Ben Said"",""Wassim Ben Said &lt;wbensaid@balcan.com&gt;"","""",""2023-08-07 10:39:21 -0400"",""Requester"",,""Information Technology (IT)"","""",""&lt;None&gt;"","""",""[-]1"",true~""Printer was disconnected set up the printer with the new IP 192.168.130.10 Solved"""</t>
  </si>
  <si>
    <t>Printer was disconnected 
set up the printer with the new IP 192.168.130.10
Solved</t>
  </si>
  <si>
    <t>I need my password reset for my print and bagging BERP users. Username for print is pradamd and bagging is bgadamd</t>
  </si>
  <si>
    <t>0:50:51</t>
  </si>
  <si>
    <t>0:51:04</t>
  </si>
  <si>
    <t>Requis pour / Requested For :: Adam Dobrowolski~Description du problème/Issue Description: I need my password reset for my print and bagging BERP users. Username for print is pradamd and bagging is bgadamd</t>
  </si>
  <si>
    <t>Roxanne Petit - Lisa not working - Terrebonne</t>
  </si>
  <si>
    <t>"networking";"lan";"B8 Plastixx FFS (Terrebonne)";"Customer Services"</t>
  </si>
  <si>
    <t>"""8247425"",""Wassim Ben Said"",""Wassim Ben Said &lt;wbensaid@balcan.com&gt;"","""",""2023-08-07 10:39:21 -0400"",""Requester"",,""Information Technology (IT)"","""",""&lt;None&gt;"","""",""[-]1"",true~""Ping ter-svr-sap01 is responding I checked the link, it's working solved"""</t>
  </si>
  <si>
    <t>Ping ter-svr-sap01 is responding 
I checked the link, it's working 
solved </t>
  </si>
  <si>
    <t>Excel not responding</t>
  </si>
  <si>
    <t>I am trying to update a report on excel and it is not responding. It is and important report needed for tomorrow. Please take a look. Thanks, Mia</t>
  </si>
  <si>
    <t>14:57:43</t>
  </si>
  <si>
    <t>94:57:43</t>
  </si>
  <si>
    <t>14:57:49</t>
  </si>
  <si>
    <t>94:57:49</t>
  </si>
  <si>
    <t>"""8247425"",""Wassim Ben Said"",""Wassim Ben Said &lt;wbensaid@balcan.com&gt;"","""",""2023-08-07 10:39:21 -0400"",""Requester"",,""Information Technology (IT)"","""",""&lt;None&gt;"","""",""[-]1"",true~""User have problem with only one file. It's corrupted I explain to Mia that there is too much data on that file, maybe because of that it's crushing. Closed"""</t>
  </si>
  <si>
    <t>User have problem with only one file.
It's corrupted I explain to Mia that there is too much data on that file, maybe because of that it's crushing.
Closed</t>
  </si>
  <si>
    <t>FW: INTERNET ACCESSS FROM EUROPE</t>
  </si>
  <si>
    <t>GEORGE KANATSELIS | Network Administrator - IT Balcan Innovations Inc. 9340 Meaux, St-Leonard, Quebec H1R 3H2 t: (514) 326-9130 ext. 2179 | e:
george@balcan.com www.balcan.com From: Doug Wicha dwicha@balcan.com Sent: Thursday, July 27, 2023 9:17 AM To: George Kanatselis george@balcan.com; Perry Bachountakis perry@balcan.com Cc: Mark Wolpert mwolpert@balcan.com; Tom Ptak tptak@balcan.com Subject: INTERNET ACCESSS FROM EUROPE Gentlemen, I will be in Europe for vacation 8/23 to 9/8. I want to get in front of this request as I will need to be on my computer with the ability to work. I know I must enter a I.T ticket but is there anything else required. I must have access for customers to order and price. Douglas P Wicha National Account Executive Balcan Innovations 279 Humberline Drive Toronto, Ontario M9W 5T6 Mobile- 519-751-8431 Email- dwicha@balcan.com www.balcan.com</t>
  </si>
  <si>
    <t>68:53:22</t>
  </si>
  <si>
    <t>292:53:22</t>
  </si>
  <si>
    <t>255:04:57</t>
  </si>
  <si>
    <t>1111:04:57</t>
  </si>
  <si>
    <t>"""8247418"",""George Kanatselis"",""George Kanatselis &lt;george@balcan.com&gt;"","""",""2025-06-26 08:47:31 -0400"",""Service Agent User"",""B2 MTL 2 (Montreal 2)"",""Information Technology (IT)"","""",""Joe Pizzuco"","""",""en"",false~""added him now will remove on sept 9"""</t>
  </si>
  <si>
    <t>PDF files are corrupted because the PDF printer driver is not installed. This is affecting printing changes of order and complaints.</t>
  </si>
  <si>
    <t>78:15:51</t>
  </si>
  <si>
    <t>334:15:51</t>
  </si>
  <si>
    <t>78:16:01</t>
  </si>
  <si>
    <t>334:16:01</t>
  </si>
  <si>
    <t>Description du problème/Issue Description: PDF files are corrupted because the PDF printer driver is not installed. This is affecting printing changes of order and complaints.</t>
  </si>
  <si>
    <t>"""8247418"",""George Kanatselis"",""George Kanatselis &lt;george@balcan.com&gt;"","""",""2025-06-26 08:47:31 -0400"",""Service Agent User"",""B2 MTL 2 (Montreal 2)"",""Information Technology (IT)"","""",""Joe Pizzuco"","""",""en"",false~""i checked pC IT-spare4 it has the amyuni PDF printer on it""";"""8247425"",""Wassim Ben Said"",""Wassim Ben Said &lt;wbensaid@balcan.com&gt;"","""",""2023-08-07 10:39:21 -0400"",""Requester"",,""Information Technology (IT)"","""",""&lt;None&gt;"","""",""[-]1"",true~""Hi George any idea about this ??"""</t>
  </si>
  <si>
    <t>https://helpdesk.balcan.com/attachments/73c81cce1eb0477f4204/problem-with-pdf-printer-driver.png</t>
  </si>
  <si>
    <t>add two technician in Helpdesk</t>
  </si>
  <si>
    <t>Hello Helpdesk, Please add two technicians in the Helpdesk, Zhirong and Harsha. Also, please create Epicor as sub category in the Application Category. We are getting requests for Epicor development now. Thanks, Eddy</t>
  </si>
  <si>
    <t>22:55:46</t>
  </si>
  <si>
    <t>118:55:46</t>
  </si>
  <si>
    <t>315:26:01</t>
  </si>
  <si>
    <t>1363:26:01</t>
  </si>
  <si>
    <t>"""8786937"",""Tu Phuong Vo"",""Tu Phuong Vo &lt;tvo@balcan.com&gt;"",""IT Manager - Assets, Contracts and Services"",""2025-06-26 09:18:18 -0400"",""Administrator"",""B1 MTL 1 (Montreal 1)"",""Information Technology (IT)"","""",""Tao Wong"","""",""en"",false~""[@]Eddy Qiu do you have an open ticket # you can provide so I can test the Group created?"""</t>
  </si>
  <si>
    <t>"zli@balcan.com";"pcapra@balcan.com";"twong@balcan.com";"dtran@balcan.com";"rnunez@balcan.com";"htonshal@balcan.com"</t>
  </si>
  <si>
    <t>Add new UD fields to Attributes section to support Resin/Additives part creation</t>
  </si>
  <si>
    <t>Attached required detail. Regards, Renán Núñez | Senior Business Analyst Balcan Innovations Inc. 9340 Meaux, St-Leonard, Quebec H1R 3H2 T: (438) 404-0839| rnunez@balcan.com www.balcan.com</t>
  </si>
  <si>
    <t>1:20:15</t>
  </si>
  <si>
    <t>470:29:35</t>
  </si>
  <si>
    <t>2038:29:35</t>
  </si>
  <si>
    <t>"""9376919"",""Zhirong Li"",""Zhirong Li &lt;zli@balcan.com&gt;"","""",""2025-06-16 08:51:01 -0400"",""Requester"",""B2 MTL 2 (Montreal 2)"",""Information Technology (IT)"","""",""Pier Capra"","""",""en"",false~""Hi Renan, It’s done. You can try it when you have time. Thanks. Best regards, Zhirong From: Renan Nunez rnunez@balcan.com Sent: Wednesday, July 26, 2023 1:27 PM To: Zhirong Li zli@balcan.com; helpdesk helpdesk@balcan.com Cc: Pier Capra pcapra@balcan.com; Harsha Tonshal htonshal@balcan.com; Duc Tran dtran@balcan.com Subject: Add new UD fields to Attributes section to support Resin/Additives part creation Attached required detail. Regards, Renán Núñez | Senior Business Analyst Balcan Innovations Inc. 9340 Meaux, St-Leonard, Quebec H1R 3H2 T: (438) 404-0839| rnunez@balcan.com www.balcan.com""";"""9376919"",""Zhirong Li"",""Zhirong Li &lt;zli@balcan.com&gt;"","""",""2025-06-16 08:51:01 -0400"",""Requester"",""B2 MTL 2 (Montreal 2)"",""Information Technology (IT)"","""",""Pier Capra"","""",""en"",false~""Hi Renan, I already open ticket to Epicor to regenerate data model. Once it is done, I will update the customization. Hopefully you can test it tomorrow. Best regards, Zhirong From: Renan Nunez rnunez@balcan.com Sent: Wednesday, July 26, 2023 1:27 PM To: Zhirong Li zli@balcan.com; helpdesk helpdesk@balcan.com Cc: Pier Capra pcapra@balcan.com; Harsha Tonshal htonshal@balcan.com; Duc Tran dtran@balcan.com Subject: Add new UD fields to Attributes section to support Resin/Additives part creation Attached required detail. Regards, Renán Núñez | Senior Business Analyst Balcan Innovations Inc. 9340 Meaux, St-Leonard, Quebec H1R 3H2 T: (438) 404-0839| rnunez@balcan.com www.balcan.com""";"""8714290"",""Eddy Qiu"",""Eddy Qiu &lt;eqiu@balcan.com&gt;"",""Programmer Analyst"",""2025-06-16 13:51:43 -0400"",""Service Agent User"",""B1 MTL 1 (Montreal 1)"",""Information Technology (IT)"","""",""&lt;None&gt;"","""",""[-]1"",false~""Hello Renan, for UD fields, so far it is ok. we can add them whatever we want. I just want to remind you UD fields has limited size. when we reach that size, we are not able to add UD fields. Regards, Eddy""";"""8714290"",""Eddy Qiu"",""Eddy Qiu &lt;eqiu@balcan.com&gt;"",""Programmer Analyst"",""2025-06-16 13:51:43 -0400"",""Service Agent User"",""B1 MTL 1 (Montreal 1)"",""Information Technology (IT)"","""",""&lt;None&gt;"","""",""[-]1"",false~""zhirong is working on this request now."""</t>
  </si>
  <si>
    <t>https://helpdesk.balcan.com/attachments/8f117871aa3df2e2b79f/kinetic-migration-itr-004-add-fields-to-support-resin-definition-attribute-section.pdf</t>
  </si>
  <si>
    <t>"zli@balcan.com";"pcapra@balcan.com";"htonshal@balcan.com";"dtran@balcan.com"</t>
  </si>
  <si>
    <t>Hello,
 I need to install Notepad++ on my laptop!</t>
  </si>
  <si>
    <t>Description du problème/Issue Description: Hello,
 I need to install Notepad++ on my laptop!</t>
  </si>
  <si>
    <t>Cannot log into the wnwrapping2 on BERP. Tried multiple variations of the password.</t>
  </si>
  <si>
    <t>3:17:59</t>
  </si>
  <si>
    <t>3:18:08</t>
  </si>
  <si>
    <t>Description du problème/Issue Description: Cannot log into the wnwrapping2 on BERP. Tried multiple variations of the password.</t>
  </si>
  <si>
    <t>"""8247418"",""George Kanatselis"",""George Kanatselis &lt;george@balcan.com&gt;"","""",""2025-06-26 08:47:31 -0400"",""Service Agent User"",""B2 MTL 2 (Montreal 2)"",""Information Technology (IT)"","""",""Joe Pizzuco"","""",""en"",false~""seems you are logged in now , i just connected and saw it"""</t>
  </si>
  <si>
    <t>https://helpdesk.balcan.com/attachments/18431aeb95f4b0f50636/rfid-pc-2-jpg.jpeg</t>
  </si>
  <si>
    <t>The scan gun for the RFID label station is not working. When trying to scan a barcode with the gun, it beeps and shows a red Bluetooth symbol. Please see attached pictures.</t>
  </si>
  <si>
    <t>3:22:21</t>
  </si>
  <si>
    <t>Description du problème/Issue Description: The scan gun for the RFID label station is not working. When trying to scan a barcode with the gun, it beeps and shows a red Bluetooth symbol. Please see attached pictures.</t>
  </si>
  <si>
    <t>"""8247418"",""George Kanatselis"",""George Kanatselis &lt;george@balcan.com&gt;"","""",""2025-06-26 08:47:31 -0400"",""Service Agent User"",""B2 MTL 2 (Montreal 2)"",""Information Technology (IT)"","""",""Joe Pizzuco"","""",""en"",false~""seems to work after reset""";"""8619807"",""Adam Dobrowolski"",""Adam Dobrowolski &lt;adobrowolski@balcan.com&gt;"",""Coordinator, Pre-Production "",""2025-06-12 15:52:40 -0400"",""Requester"",""Balcan Packaging Wisconsin "",,,""&lt;None&gt;"",,,false~""George, I unplugged the power cable and plugged it back in and its working now. Thanks, -Adam Adam Dobrowolski | Operations Planner Balcan USA Inc. 7201 108th Street, Pleasant Prairie, WI 53158, USA c: (262) 287-7270 o: (262) 286-0234, ext: 4001 e: adobrowolski@balcan.com www.balcan.com From: Balcan Innovations - Centre d'aide / Service Desk helpdesk@balcan.com Sent: Wednesday, July 26, 2023 2:01 PM To: Adam Dobrowolski adobrowolski@balcan.com Subject: Requêtre / Incident #3339 Demande générale / General Support Incident""";"""8247418"",""George Kanatselis"",""George Kanatselis &lt;george@balcan.com&gt;"","""",""2025-06-26 08:47:31 -0400"",""Service Agent User"",""B2 MTL 2 (Montreal 2)"",""Information Technology (IT)"","""",""Joe Pizzuco"","""",""en"",false~""scan the barcode on the base (pic1) that you sent. verify all cables are connected . make sure power is connected to it."""</t>
  </si>
  <si>
    <t>https://helpdesk.balcan.com/attachments/0797860dbbda15c7eec4/rfid-charger-base-jpg.jpeg
https://helpdesk.balcan.com/attachments/ac7acd711637d131e8e2/rfid-pc-jpg.jpeg
https://helpdesk.balcan.com/attachments/820e39df6da058f1ac64/rfid-scanner-jpg.jpeg</t>
  </si>
  <si>
    <t xml:space="preserve">Annie Martin - Teams stops working </t>
  </si>
  <si>
    <t>Annie Martin - Teams stops working</t>
  </si>
  <si>
    <t>"""8247425"",""Wassim Ben Said"",""Wassim Ben Said &lt;wbensaid@balcan.com&gt;"","""",""2023-08-07 10:39:21 -0400"",""Requester"",,""Information Technology (IT)"","""",""&lt;None&gt;"","""",""[-]1"",true~""Fixed it was linked to the old account"""</t>
  </si>
  <si>
    <t>Fixed 
it was linked to the old account </t>
  </si>
  <si>
    <t>Printer not connecting to the netowrk</t>
  </si>
  <si>
    <t>My printer is not connecting to the network Thanks Mario Ronca | Corporate Director of Finance &amp; Controller Balcan Innovations Inc. 9340 Meaux, St-Leonard, Quebec H1R 3H2 t: (438) 880-9910 | e: mronca@balcan.com | www.balcan.com</t>
  </si>
  <si>
    <t>23:20:40</t>
  </si>
  <si>
    <t>119:20:40</t>
  </si>
  <si>
    <t>23:20:45</t>
  </si>
  <si>
    <t>119:20:45</t>
  </si>
  <si>
    <t>"""8247425"",""Wassim Ben Said"",""Wassim Ben Said &lt;wbensaid@balcan.com&gt;"","""",""2023-08-07 10:39:21 -0400"",""Requester"",,""Information Technology (IT)"","""",""&lt;None&gt;"","""",""[-]1"",true~""Printer was disconnected IP was changed I installed it again solved"""</t>
  </si>
  <si>
    <t>Printer was disconnected 
IP was changed
I installed it  again 
solved</t>
  </si>
  <si>
    <t>EMBAUCHE: Magasinier</t>
  </si>
  <si>
    <t>Hi Julie, In the future you need to open a ticket, I opened it now George might need more details and he will contact you. Sorry for the delay, We had many issues to resolve and It was very busy, but we will get this done quickly. Thanks From: Julie Lavergne jlavergne@balcan.com Sent: Thursday, July 20, 2023 9:10 AM To: Perry Bachountakis perry@balcan.com Subject: FW: EMBAUCHE: Magasinier Bonjour Perry, Voir dans le courriel plus bas les demande de Stephane Roberge pour la nouvelle magasinière : Delphine Sabbagh Merci JULIE LAVERGNE | HR Director - Operations Balcan Innovations Inc. 9475 rue Meaux, St-Léonard, Québec H1R 3H2 T: (514) 326-9130 x 2153 | M: (514) 927-5322 | E: jlavergne@balcan.com www.balcan.com From: Stephane Roberge &lt;sroberge@balcan.com&gt; Sent: Thursday, July 20, 2023 9:07 AM To: Pierre Janelle &lt;pjanelle@balcan.com&gt;; Julie Lavergne &lt;jlavergne@balcan.com&gt; Cc: Denis Dubord &lt;ddubord@balcan.com&gt;; Maude Perreault &lt;mperreault@balcan.com&gt; Subject: RE: EMBAUCHE: Magasinier Bon matin SVP procéder à toutes les demandes TI svp Ordi Email Accès Interal Magic ……etc Merci From: Pierre Janelle &lt;pjanelle@balcan.com&gt; Sent: Wednesday, July 19, 2023 6:09 PM To: Julie Lavergne &lt;jlavergne@balcan.com&gt; Cc: Stephane Roberge &lt;sroberge@balcan.com&gt; Subject: Re: EMBAUCHE: Magasinier Bonne nouvelle! Merci Julie Pierre Le 19 juill. 2023 à 17:17, Julie Lavergne &lt;jlavergne@balcan.com&gt; a écrit : ﻿ Bonjour Stéphane, Je te confirme que Delphine Sabbagh a accepté officiellement notre offre pour le poste de magasinière à l’entretien. Elle débutera lundi le 21 juillet 2023 à 7 :30am Je continue la recherche des électros! JULIE LAVERGNE | HR Director - Operations Balcan Innovations Inc. 9475 rue Meaux, St-Léonard, Québec H1R 3H2 T: (514) 326-9130 x 2153 | M: (514) 927-5322 | E: jlavergne@balcan.com www.balcan.com</t>
  </si>
  <si>
    <t>41:21:17</t>
  </si>
  <si>
    <t>169:21:17</t>
  </si>
  <si>
    <t>41:21:26</t>
  </si>
  <si>
    <t>169:21:26</t>
  </si>
  <si>
    <t>"""8247425"",""Wassim Ben Said"",""Wassim Ben Said &lt;wbensaid@balcan.com&gt;"","""",""2023-08-07 10:39:21 -0400"",""Requester"",,""Information Technology (IT)"","""",""&lt;None&gt;"","""",""[-]1"",true~""Everything is set up for the new employee Closed"""</t>
  </si>
  <si>
    <t>Everything is set up for the new employee 
Closed</t>
  </si>
  <si>
    <t>FW: Balcan USA</t>
  </si>
  <si>
    <t>They sent this email as invoice contained, I do not see invoice Is there a hyperlink embedded and is it safe to enable content/ Have not done this yet Kevin PS, it was directed to the email message of blocked emails, I released it but have not activated the link. Kevin From: ***DO NOT REPLY*** cargo@delmar.ca Sent: Wednesday, July 26, 2023 8:33 AM To: Kevin Blunden kblunden@balcan.com Subject: Balcan USA</t>
  </si>
  <si>
    <t>23:19:34</t>
  </si>
  <si>
    <t>20:56:53</t>
  </si>
  <si>
    <t>52:56:53</t>
  </si>
  <si>
    <t>"""8619956"",""Kevin Blunden"",""Kevin Blunden &lt;kblunden@balcan.com&gt;"",""Directeur de la logistique - Director of Logistics"",""2025-03-07 09:24:35 -0500"",""Requester"",""B3 Laval"",,,""&lt;None&gt;"",,,false~""Thank you From: Balcan Innovations - Centre d'aide / Service Desk helpdesk@balcan.com Sent: Friday, July 28, 2023 2:12 PM To: Kevin Blunden kblunden@balcan.com Subject: Requête / Incident #3335 FW: Balcan USA""";"""8247425"",""Wassim Ben Said"",""Wassim Ben Said &lt;wbensaid@balcan.com&gt;"","""",""2023-08-07 10:39:21 -0400"",""Requester"",,""Information Technology (IT)"","""",""&lt;None&gt;"","""",""[-]1"",true~""Hi Kevin @delmar.ca was added to allowed domains you suppose to receive emails from that address it will not go to the spam Thanks""";"""8619956"",""Kevin Blunden"",""Kevin Blunden &lt;kblunden@balcan.com&gt;"",""Directeur de la logistique - Director of Logistics"",""2025-03-07 09:24:35 -0500"",""Requester"",""B3 Laval"",,,""&lt;None&gt;"",,,false~""Hello Wassim. We are using delmar in the US to bring in special loads for Pleasant prairie. This email originated from probably an autofax style email message with info about last air shipment through Chicago. It was re-directed by the email filter to junk email. Emails from their Chicago offices with standard style email addresses such as
name@delmar.com pass ok. Kevin From: Balcan Innovations - Centre d'aide / Service Desk helpdesk@balcan.com Sent: Thursday, July 27, 2023 8:37 AM To: Kevin Blunden kblunden@balcan.com Subject: Requêtre / Incident #3335 FW: Balcan USA""";"""8247425"",""Wassim Ben Said"",""Wassim Ben Said &lt;wbensaid@balcan.com&gt;"","""",""2023-08-07 10:39:21 -0400"",""Requester"",,""Information Technology (IT)"","""",""&lt;None&gt;"","""",""[-]1"",true~""[@]Kevin Blunden Hi Kevin I need more information about this. You mean that any emails with attachment coming from this address( cargo@delmar.ca ) is blocked ?? Thank you !"""</t>
  </si>
  <si>
    <t>Hi Kevin
[@]delmar.ca was added to allowed domains
you suppose to receive emails from that address 
it will not go to the spam 
Thanks </t>
  </si>
  <si>
    <t>https://helpdesk.balcan.com/attachments/4ea6b96ba269354dab70/balcan-usa-xls.vnd</t>
  </si>
  <si>
    <t>cant print, since alaa has worked on it !</t>
  </si>
  <si>
    <t>printer1</t>
  </si>
  <si>
    <t>68:29:49</t>
  </si>
  <si>
    <t>293:27:22</t>
  </si>
  <si>
    <t>68:29:55</t>
  </si>
  <si>
    <t>293:27:28</t>
  </si>
  <si>
    <t>Requis pour / Requested For :: Robert Perreault~Printer Location: my office~Service Request: Issue with Printer~Description: cant print, since alaa has worked on it !~Printer Name: printer1</t>
  </si>
  <si>
    <t>"""8247425"",""Wassim Ben Said"",""Wassim Ben Said &lt;wbensaid@balcan.com&gt;"","""",""2023-08-07 10:39:21 -0400"",""Requester"",,""Information Technology (IT)"","""",""&lt;None&gt;"","""",""[-]1"",true~""Its fixed closed"""</t>
  </si>
  <si>
    <t>Its fixed
closed</t>
  </si>
  <si>
    <t>Suddenly unable to access videos on YouTube while connected to Guest Wi-Fi and Direct connection. This access is required for New Hire Safety Orientation Training Videos.</t>
  </si>
  <si>
    <t>6:29:29</t>
  </si>
  <si>
    <t>8:36:37</t>
  </si>
  <si>
    <t>224:00:00</t>
  </si>
  <si>
    <t>985:58:23</t>
  </si>
  <si>
    <t>Description du problème/Issue Description: Suddenly unable to access videos on YouTube while connected to Guest Wi-Fi and Direct connection. This access is required for New Hire Safety Orientation Training Videos.</t>
  </si>
  <si>
    <t>"""8620118"",""Tricia Richardson"",""Tricia Richardson &lt;trichardson@balcan.com&gt;"",""Production Training Coordinator"",""2025-04-14 15:40:42 -0400"",""Requester"",""Balcan Packaging Wisconsin "",,,""&lt;None&gt;"",,,false~""I am unable to connect to YouTube again. With my network cable unplugged and Guest WiFi connected. This is an ongoing problem and a required resource to my role to use these videos as training for our staff.""";"""8693530"",""Janet Ginley"",""Janet Ginley &lt;janet.ginley@reflectixinc.com&gt;"",""Systems Administrator"",""2025-06-24 10:00:14 -0400"",""Service Agent User"",""Reflectix (Markleville, Indiana)"",,"""",""&lt;None&gt;"","""",""en"",false~""I mean George, not Wassim. 😊""";"""8693530"",""Janet Ginley"",""Janet Ginley &lt;janet.ginley@reflectixinc.com&gt;"",""Systems Administrator"",""2025-06-24 10:00:14 -0400"",""Service Agent User"",""Reflectix (Markleville, Indiana)"",,"""",""&lt;None&gt;"","""",""en"",false~""Wassim, this looks like it was assigned to me. Reflectix does not manage the Wisconsin plant. I do not have any access permission. Thanks, Janet""";"""8620118"",""Tricia Richardson"",""Tricia Richardson &lt;trichardson@balcan.com&gt;"",""Production Training Coordinator"",""2025-04-14 15:40:42 -0400"",""Requester"",""Balcan Packaging Wisconsin "",,,""&lt;None&gt;"",,,false~""The option to access YouTube is still not working...on Guest WiFi We have several NEW training videos to view on YouTube from NovaFlow that must be accessed prior to 8/10/23""";"""8620118"",""Tricia Richardson"",""Tricia Richardson &lt;trichardson@balcan.com&gt;"",""Production Training Coordinator"",""2025-04-14 15:40:42 -0400"",""Requester"",""Balcan Packaging Wisconsin "",,,""&lt;None&gt;"",,,false~""This still does not work even on the Guest WiFi. Tricia Richardson From: Balcan Innovations - Centre d'aide / Service Desk helpdesk@balcan.com Sent: Thursday, July 27, 2023 1:28 PM To: Tricia Richardson trichardson@balcan.com Cc: Robert Casica rcasica@balcan.com Subject: Requête / Incident #3333 Demande générale / General Support Incident""";"""8247425"",""Wassim Ben Said"",""Wassim Ben Said &lt;wbensaid@balcan.com&gt;"","""",""2023-08-07 10:39:21 -0400"",""Requester"",,""Information Technology (IT)"","""",""&lt;None&gt;"","""",""[-]1"",true~""This was allowed throw the Wi-Fi Guest you have to be connected to Wi-Fi Guest now you have access closed""";"""8435491"",""Avan Abubakir"",""Avan Abubakir &lt;aabubakir@balcan.com&gt;"","""",""2024-08-08 12:01:15 -0400"",""Service Agent User"",""B2 MTL 2 (Montreal 2)"",,"""",""&lt;None&gt;"","""",""en"",true~""Please check with HR to connect to the Guest WIFI and youtube , facebook and indeed are opened."""</t>
  </si>
  <si>
    <t>Suddenly unable to use Adobe PDF Maker. Message states to contact local system administrator. Screenshot attached</t>
  </si>
  <si>
    <t>1:31:11</t>
  </si>
  <si>
    <t>3:45:06</t>
  </si>
  <si>
    <t>3:45:13</t>
  </si>
  <si>
    <t>Description du problème/Issue Description: Suddenly unable to use Adobe PDF Maker. Message states to contact local system administrator. Screenshot attached</t>
  </si>
  <si>
    <t>"""8247425"",""Wassim Ben Said"",""Wassim Ben Said &lt;wbensaid@balcan.com&gt;"","""",""2023-08-07 10:39:21 -0400"",""Requester"",,""Information Technology (IT)"","""",""&lt;None&gt;"","""",""[-]1"",true~""It's fixed now as per user Closed"""</t>
  </si>
  <si>
    <t>It's fixed now as per user 
Closed</t>
  </si>
  <si>
    <t>https://helpdesk.balcan.com/attachments/db18329e1d8cfb38df1a/screenshot-2023-07-26-064325.png</t>
  </si>
  <si>
    <t>ORDER AND CHANGE OF ORDER RECEIVED FROM TERESA MISSING BARCODE</t>
  </si>
  <si>
    <t>39:26:57</t>
  </si>
  <si>
    <t>39:27:03</t>
  </si>
  <si>
    <t>Description du problème/Issue Description: ORDER AND CHANGE OF ORDER RECEIVED FROM TERESA MISSING BARCODE</t>
  </si>
  <si>
    <t>"""8247425"",""Wassim Ben Said"",""Wassim Ben Said &lt;wbensaid@balcan.com&gt;"","""",""2023-08-07 10:39:21 -0400"",""Requester"",,""Information Technology (IT)"","""",""&lt;None&gt;"","""",""[-]1"",true~""It's done by George fronts was installed yesterday you will be able to see the Barcodes now Closed"""</t>
  </si>
  <si>
    <t>It's done by George 
fronts was installed yesterday 
you will be able to see the Barcodes now 
Closed</t>
  </si>
  <si>
    <t>FW: New Requests for change</t>
  </si>
  <si>
    <t>From: Zhirong Li zli@balcan.com Sent: Wednesday, July 19, 2023 12:25 PM To: Harsha Tonshal htonshal@balcan.com; Renan Nunez rnunez@balcan.com Cc: Pier Capra pcapra@balcan.com; Eddy Qiu eqiu@balcan.com Subject: FW: New Requests for change Hi Harsha &amp; Renan, FYI. I already update the UI Interface in Part and Engineering Workbench as per specification. One extra update I did is the method tracker for Part Revisions, so you can see the new fields in method tracker page as well. Currently one pending issue is the value of new fields is gone when part revision checked out. Eddy and I are contacting Epicor to see how to fix it. We will keep you posted. Best regards, Zhirong From: Renan Nunez &lt;rnunez@balcan.com&gt; Sent: Friday, July 14, 2023 9:04 AM To: Harsha Tonshal &lt;htonshal@balcan.com&gt; Cc: Eddy Qiu &lt;eqiu@balcan.com&gt;; Zhirong Li &lt;zli@balcan.com&gt;; Pier Capra &lt;pcapra@balcan.com&gt; Subject: New Requests for change Good morning Harsha, To keep track on the changes required lets use the attached format, this way anyone can go in and understand the changes submitted. This applies to Reports,forms,dashboards,data objects…etc. We will be entering the documents in this folder: ITR Regards, Renán Núñez | Senior Business Analyst Balcan Innovations Inc. 9340 Meaux, St-Leonard, Quebec H1R 3H2 T: (438) 404-0839| rnunez@balcan.com www.balcan.com</t>
  </si>
  <si>
    <t>"B1 MTL 1 (Montreal 1)";"Information Technology (IT)";"applications"</t>
  </si>
  <si>
    <t>14:55:50</t>
  </si>
  <si>
    <t>zhirong and I did the dashboard</t>
  </si>
  <si>
    <t>https://helpdesk.balcan.com/attachments/939581bfede112cd5553/kinetic-migration-itr-001-add-calculated-fields-to-workbench-docx.vnd</t>
  </si>
  <si>
    <t>"Zhirong Li &lt;zli@balcan.com&gt;";"Duc Tran &lt;dtran@balcan.com&gt;";"Pier Capra &lt;pcapra@balcan.com&gt;";"Renan Nunez &lt;rnunez@balcan.com&gt;"</t>
  </si>
  <si>
    <t>FW: Request for new fields on Part Master</t>
  </si>
  <si>
    <t>From: Renan Nunez rnunez@balcan.com Sent: Monday, July 24, 2023 2:11 PM To: Eddy Qiu eqiu@balcan.com; Zhirong Li zli@balcan.com Cc: Pier Capra pcapra@balcan.com; Duc Tran dtran@balcan.com; Harsha Tonshal htonshal@balcan.com Subject: RE: Request for new fields on Part Master From: Eddy Qiu &lt;eqiu@balcan.com&gt; Sent: Monday, July 24, 2023 2:08 PM To: Renan Nunez &lt;rnunez@balcan.com&gt;; Zhirong Li &lt;zli@balcan.com&gt; Cc: Pier Capra &lt;pcapra@balcan.com&gt;; Duc Tran &lt;dtran@balcan.com&gt;; Harsha Tonshal &lt;htonshal@balcan.com&gt; Subject: RE: Request for new fields on Part Master Thanks. From: Renan Nunez &lt;rnunez@balcan.com&gt; Sent: Monday, July 24, 2023 2:08 PM To: Eddy Qiu &lt;eqiu@balcan.com&gt;; Zhirong Li &lt;zli@balcan.com&gt; Cc: Pier Capra &lt;pcapra@balcan.com&gt;; Duc Tran &lt;dtran@balcan.com&gt;; Harsha Tonshal &lt;htonshal@balcan.com&gt; Subject: RE: Request for new fields on Part Master Noted, if I can reach the Customer-part relation via the xref then this field is not need it. I’ll modify the request. From: Eddy Qiu &lt;eqiu@balcan.com&gt; Sent: Monday, July 24, 2023 2:04 PM To: Renan Nunez &lt;rnunez@balcan.com&gt;; Zhirong Li &lt;zli@balcan.com&gt; Cc: Pier Capra &lt;pcapra@balcan.com&gt;; Duc Tran &lt;dtran@balcan.com&gt;; Harsha Tonshal &lt;htonshal@balcan.com&gt; Subject: RE: Request for new fields on Part Master Hello Renan, I looked the specs, you add customer in the part master. In Epicor, the system do have customer part process. It is called Customer Part cross reference. Please check with Matt for this process. I will wait until your confirmation. Regards, Eddy From: Renan Nunez &lt;rnunez@balcan.com&gt; Sent: Monday, July 24, 2023 1:51 PM To: Zhirong Li &lt;zli@balcan.com&gt;; Eddy Qiu &lt;eqiu@balcan.com&gt; Cc: Pier Capra &lt;pcapra@balcan.com&gt;; Duc Tran &lt;dtran@balcan.com&gt;; Harsha Tonshal &lt;htonshal@balcan.com&gt; Subject: Request for new fields on Part Master Good afternoon attached you will find the request with the detail. Once created I will proceed to load data into the data transfer template. I have checked field sizes with Table definition in BERP database. Please note that “Dynamic Attribute” option is not being used as per recommendation of the Consultant. Regards, Renán Núñez | Senior Business Analyst Balcan Innovations Inc. 9340 Meaux, St-Leonard, Quebec H1R 3H2 T: (438) 404-0839| rnunez@balcan.com www.balcan.com</t>
  </si>
  <si>
    <t>Zhirong and I did this one</t>
  </si>
  <si>
    <t>https://helpdesk.balcan.com/attachments/b7d27198f0473455868c/kinetic-migration-itr-002-add-fields-to-part-master-ver2.pdf</t>
  </si>
  <si>
    <t>FW: Change Label on existing fields request as per balcan process</t>
  </si>
  <si>
    <t>From: Renan Nunez rnunez@balcan.com Sent: Tuesday, July 25, 2023 3:11 PM To: Zhirong Li zli@balcan.com; Eddy Qiu eqiu@balcan.com Cc: Pier Capra pcapra@balcan.com; Duc Tran dtran@balcan.com; Harsha Tonshal htonshal@balcan.com Subject: Change Label on existing fields request as per balcan process Hi Eddy/Zhirong, Attached you will find the request(Already discussed with Zhirong). Regards, Renán Núñez | Senior Business Analyst Balcan Innovations Inc. 9340 Meaux, St-Leonard, Quebec H1R 3H2 T: (438) 404-0839| rnunez@balcan.com www.balcan.com</t>
  </si>
  <si>
    <t>14:58:45</t>
  </si>
  <si>
    <t>15:00:12</t>
  </si>
  <si>
    <t>"""8714290"",""Eddy Qiu"",""Eddy Qiu &lt;eqiu@balcan.com&gt;"",""Programmer Analyst"",""2025-06-16 13:51:43 -0400"",""Service Agent User"",""B1 MTL 1 (Montreal 1)"",""Information Technology (IT)"","""",""&lt;None&gt;"","""",""[-]1"",false~""this one is done by Zhirong"""</t>
  </si>
  <si>
    <t>Zhirong did it</t>
  </si>
  <si>
    <t>https://helpdesk.balcan.com/attachments/d27cf7d8a26f84cb722f/kinetic-migration-itr-003-change-label-for-existing-kinetic-fields-part-master-attribute-section.pdf</t>
  </si>
  <si>
    <t>"Zhirong Li &lt;zli@balcan.com&gt;";"Duc Tran &lt;dtran@balcan.com&gt;";"Renan Nunez &lt;rnunez@balcan.com&gt;";"Pier Capra &lt;pcapra@balcan.com&gt;"</t>
  </si>
  <si>
    <t>Need my passcode for ERP Berp</t>
  </si>
  <si>
    <t>Hi, I forgot my passcode for Berp, could you give it to me? Thanks Nancy</t>
  </si>
  <si>
    <t>0:39:08</t>
  </si>
  <si>
    <t>hi we have some phone issue with the fix
extension ; 347 and new phone</t>
  </si>
  <si>
    <t>66:03:20</t>
  </si>
  <si>
    <t>242:03:20</t>
  </si>
  <si>
    <t>66:03:26</t>
  </si>
  <si>
    <t>242:03:26</t>
  </si>
  <si>
    <t>Description du problème/Issue Description: hi we have some phone issue with the fix
extension ; 347 and new phone</t>
  </si>
  <si>
    <t>"""9275365"",""Philippe Tetreault"",""Philippe Tetreault &lt;ptetreault@balcan.com&gt;"","""",""2025-06-26 08:30:31 -0400"",""Administrator"",""B2 MTL 2 (Montreal 2)"",""Information Technology (IT)"","""",""Perry Bachountakis"","""",""en"",false~""Done by Marie Slim."""</t>
  </si>
  <si>
    <t>I cannot access Indeed.com. I use Indeed every single day as this is place where Balcan pays for us to post open jobs. I receive the following message when I attempt to access the site "Your FortiGate Administrator has blocked this category". If someone could remedy this ASAP it would be supremely helpful so that I can continue to do my job. 
Thank you,
Christina Everson
HR Manager, Balcan USA.</t>
  </si>
  <si>
    <t>18:36:56</t>
  </si>
  <si>
    <t>50:36:56</t>
  </si>
  <si>
    <t>24:50:54</t>
  </si>
  <si>
    <t>72:50:54</t>
  </si>
  <si>
    <t>Description du problème/Issue Description: I cannot access Indeed.com. I use Indeed every single day as this is place where Balcan pays for us to post open jobs. I receive the following message when I attempt to access the site 'Your FortiGate Administrator has blocked this category'. If someone could remedy this ASAP it would be supremely helpful so that I can continue to do my job. 
Thank you,
Christina Everson
HR Manager, Balcan USA.</t>
  </si>
  <si>
    <t>"""8247425"",""Wassim Ben Said"",""Wassim Ben Said &lt;wbensaid@balcan.com&gt;"","""",""2023-08-07 10:39:21 -0400"",""Requester"",,""Information Technology (IT)"","""",""&lt;None&gt;"","""",""[-]1"",true~""[@]Avan Abubakir can you check please""";"""9173998"",""Christina Everson"",""Christina Everson &lt;ceverson@balcan.com&gt;"","""",""2025-06-24 15:49:11 -0400"",""Requester-HR"",""Balcan Packaging Wisconsin "",""Human Resources"","""",""&lt;None&gt;"","""",""[-]1"",false~""I am connected to the Guest WiFi in Wisconsin. I spoke with Julie Lavergne in Montreal this morning and she does not have access either. The HR team needs access to the employer site for Indeed.com which is
employers.indeed.com. When we attempt to access this site, it says it is blocked.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Friday, July 28, 2023 8:46 AM To: Christina Everson ceverson@balcan.com Subject: Requête / Incident #3325 Demande générale / General Support Incident""";"""9173998"",""Christina Everson"",""Christina Everson &lt;ceverson@balcan.com&gt;"","""",""2025-06-24 15:49:11 -0400"",""Requester-HR"",""Balcan Packaging Wisconsin "",""Human Resources"","""",""&lt;None&gt;"","""",""[-]1"",false~""I still do not have access! I do not work at a montreal site, I work in Wisconsin.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July 27, 2023 1:28 PM To: Christina Everson ceverson@balcan.com Subject: Requêtre / Incident #3325 Demande générale / General Support Incident""";"""8247425"",""Wassim Ben Said"",""Wassim Ben Said &lt;wbensaid@balcan.com&gt;"","""",""2023-08-07 10:39:21 -0400"",""Requester"",,""Information Technology (IT)"","""",""&lt;None&gt;"","""",""[-]1"",true~""This was allowed throw the Wi-Fi Guest you have to be connected to Wi-Fi Guest now you have access closed"""</t>
  </si>
  <si>
    <t xml:space="preserve">issue resolved </t>
  </si>
  <si>
    <t>https://helpdesk.balcan.com/attachments/9b008c0054e553c88c27/fortinet-url-rating-submission.pdf</t>
  </si>
  <si>
    <t xml:space="preserve">the email boa@nelmar.com is down  </t>
  </si>
  <si>
    <t>11:26:08</t>
  </si>
  <si>
    <t>27:26:08</t>
  </si>
  <si>
    <t>146:23:28</t>
  </si>
  <si>
    <t xml:space="preserve">Description du problème/Issue Description: the email boa@nelmar.com is down  </t>
  </si>
  <si>
    <t>"""8247446"",""Tao Wong"",""Tao Wong &lt;twong@balcan.com&gt;"",""CIO"",""2025-06-24 18:27:38 -0400"",""Administrator"",""B2 MTL 2 (Montreal 2)"",""Information Technology (IT)"","""",""&lt;None&gt;"","""",""en"",false~""Great news! We continue to work on bringing everything back to normal. Thanks everyone for your patience. TAO WONG, M.Sc., MBA | CIO Balcan Innovations Inc. 9340 Meaux, St-Leonard, Quebec H1R 3H2 T: (514) 326-9130 ext. 3412|
twong@balcan.com www.balcan.com From: Cindy Reid cindy.reid@nelmar.com Sent: Thursday, July 27, 2023 9:27 AM To: Emma Haralambous emma.haralambous@nelmar.com; helpdesk helpdesk@balcan.com Cc: Katherine Lagogianis katherine.lagogianis@nelmar.com; Perry Bachountakis perry@balcan.com; Tu Phuong Vo tvo@balcan.com; Tao Wong twong@balcan.com; Wassim Ben Said wbensaid@balcan.com Subject: RE: Requêtre / Incident #3324 Demande générale / General Support Incident Customer sent the test email and its working. Cindy Reid Customer Service &amp; Account Specialist NEL MAR Security Packaging Systems T 450.477.0001 x247 T 800.363.2283 nelmar.com Confidential and Proprietary to NELMAR Security Packaging Systems From: Emma Haralambous &lt;emma.haralambous@nelmar.com&gt; Sent: Wednesday, July 26, 2023 3:17 PM To: helpdesk &lt;helpdesk@balcan.com&gt;; Cindy Reid &lt;cindy.reid@nelmar.com&gt; Cc: Katherine Lagogianis &lt;katherine.lagogianis@nelmar.com&gt;; Perry Bachountakis &lt;perry@balcan.com&gt;; Tu Phuong Vo &lt;tvo@balcan.com&gt;; Tao Wong &lt;twong@balcan.com&gt;; Wassim Ben Said &lt;wbensaid@balcan.com&gt; Subject: RE: Requêtre / Incident #3324 Demande générale / General Support Incident Seems to be working again. Cindy will ask her contact at BOA who emails us the most to send us a test. If customers don’t see the message I’m not bothered by it so much. Thanks, Emma From: Balcan Innovations - Centre d'aide / Service Desk &lt;helpdesk@balcan.com&gt; Sent: Wednesday, July 26, 2023 3:04 PM To: Cindy Reid &lt;cindy.reid@nelmar.com&gt; Cc: Emma Haralambous &lt;emma.haralambous@nelmar.com&gt;; Katherine Lagogianis &lt;katherine.lagogianis@nelmar.com&gt;; Perry Bachountakis &lt;perry@balcan.com&gt;; Tu Phuong Vo &lt;tvo@balcan.com&gt;; Tao Wong &lt;twong@balcan.com&gt;; Wassim Ben Said &lt;wbensaid@balcan.com&gt; Subject: Requêtre / Incident #3324 Demande générale / General Support Incident""";"""9308214"",""Cindy Reid"",""Cindy Reid &lt;cindy.reid@nelmar.com&gt;"","""",""2025-06-16 15:10:15 -0400"",""Requester"",""B8 Nelmar (Terrebonne)"",,"""",""&lt;None&gt;"","""",""[-]1"",false~""Customer sent the test email and its working. Cindy Reid Customer Service &amp; Account Specialist NEL MAR Security Packaging Systems T 450.477.0001 x247 T 800.363.2283 nelmar.com Confidential and Proprietary to NELMAR Security Packaging Systems From: Emma Haralambous emma.haralambous@nelmar.com Sent: Wednesday, July 26, 2023 3:17 PM To: helpdesk helpdesk@balcan.com; Cindy Reid cindy.reid@nelmar.com Cc: Katherine Lagogianis katherine.lagogianis@nelmar.com; Perry Bachountakis perry@balcan.com; Tu Phuong Vo tvo@balcan.com; Tao Wong twong@balcan.com; Wassim Ben Said wbensaid@balcan.com Subject: RE: Requêtre / Incident #3324 Demande générale / General Support Incident Seems to be working again. Cindy will ask her contact at BOA who emails us the most to send us a test. If customers don’t see the message I’m not bothered by it so much. Thanks, Emma From: Balcan Innovations - Centre d'aide / Service Desk &lt;helpdesk@balcan.com&gt; Sent: Wednesday, July 26, 2023 3:04 PM To: Cindy Reid &lt;cindy.reid@nelmar.com&gt; Cc: Emma Haralambous &lt;emma.haralambous@nelmar.com&gt;; Katherine Lagogianis &lt;katherine.lagogianis@nelmar.com&gt;; Perry Bachountakis &lt;perry@balcan.com&gt;; Tu Phuong Vo &lt;tvo@balcan.com&gt;; Tao Wong &lt;twong@balcan.com&gt;; Wassim Ben Said &lt;wbensaid@balcan.com&gt; Subject: Requêtre / Incident #3324 Demande générale / General Support Incident""";"""8247418"",""George Kanatselis"",""George Kanatselis &lt;george@balcan.com&gt;"","""",""2025-06-26 08:47:31 -0400"",""Service Agent User"",""B2 MTL 2 (Montreal 2)"",""Information Technology (IT)"","""",""Joe Pizzuco"","""",""en"",false~""alaa restored the email""";"""9061518"",""Emma Haralambous"",""Emma Haralambous &lt;emma.haralambous@nelmar.com&gt;"","""",""2025-06-03 14:50:54 -0400"",""Requester"",""B8 Nelmar (Terrebonne)"",,"""",""&lt;None&gt;"","""",""[-]1"",false~""Seems to be working again. Cindy will ask her contact at BOA who emails us the most to send us a test. If customers don’t see the message I’m not bothered by it so much. Thanks, Emma From: Balcan Innovations - Centre d'aide / Service Desk helpdesk@balcan.com Sent: Wednesday, July 26, 2023 3:04 PM To: Cindy Reid cindy.reid@nelmar.com Cc: Emma Haralambous emma.haralambous@nelmar.com; Katherine Lagogianis katherine.lagogianis@nelmar.com; Perry Bachountakis perry@balcan.com; Tu Phuong Vo tvo@balcan.com; Tao Wong twong@balcan.com; Wassim Ben Said wbensaid@balcan.com Subject: Requêtre / Incident #3324 Demande générale / General Support Incident""";"""8247417"",""Alaa Almasri"",""Alaa Almasri &lt;aalmasri@balcan.com&gt;"","""",""2025-06-25 15:13:45 -0400"",""Administrator"",,""Information Technology (IT)"","""",""&lt;None&gt;"","""",""[-]1"",false~""Delete the email your auto fill cache and then try again. The message should disappear From: Katherine Lagogianis katherine.lagogianis@nelmar.com Sent: Wednesday, July 26, 2023 3:02 PM To: Cindy Reid cindy.reid@nelmar.com; helpdesk helpdesk@balcan.com Cc: Alaa Almasri aalmasri@balcan.com; Emma Haralambous emma.haralambous@nelmar.com; Perry Bachountakis perry@balcan.com; Tu Phuong Vo tvo@balcan.com; Tao Wong twong@balcan.com; Wassim Ben Said wbensaid@balcan.com Subject: RE: Requêtre / Incident #3324 Demande générale / General Support Incident Hi all, I just tried sending a test from my end, it came thru however I see this message when I type out the email address: Best regards, Katherine Lagogianis Team Leader, Customer Service NEL MAR Security Packaging Systems T 450 477 0001 x249 T 800 363 2283 nelmar.com Confidential and Proprietary to NELMAR Security Packaging Systems From: Cindy Reid &lt;cindy.reid@nelmar.com&gt; Sent: Wednesday, July 26, 2023 3:01 PM To: helpdesk &lt;helpdesk@balcan.com&gt;; Katherine Lagogianis &lt;katherine.lagogianis@nelmar.com&gt; Cc: Alaa Almasri &lt;aalmasri@balcan.com&gt;; Emma Haralambous &lt;emma.haralambous@nelmar.com&gt;; Perry Bachountakis &lt;perry@balcan.com&gt;; Tu Phuong Vo &lt;tvo@balcan.com&gt;; Tao Wong &lt;twong@balcan.com&gt;; Wassim Ben Said &lt;wbensaid@balcan.com&gt; Subject: Re: Requêtre / Incident #3324 Demande générale / General Support Incident adding Katherine Regards Cindy Reid Customer Service &amp; Account Specialist NEL MAR Security Packaging Systems T 450.477.0001 x247 T 800.363.2283 nelmar.com From: Balcan Innovations - Centre d'aide / Service Desk &lt;helpdesk@balcan.com&gt; Sent: Wednesday, July 26, 2023 2:58 PM To: Cindy Reid &lt;cindy.reid@nelmar.com&gt; Cc: Alaa Almasri &lt;aalmasri@balcan.com&gt;; Emma Haralambous &lt;emma.haralambous@nelmar.com&gt;; Perry Bachountakis &lt;perry@balcan.com&gt;; Tu Phuong Vo &lt;tvo@balcan.com&gt;; Tao Wong &lt;twong@balcan.com&gt;; Wassim Ben Said &lt;wbensaid@balcan.com&gt; Subject: Requêtre / Incident #3324 Demande générale / General Support Incident""";"""8924509"",""Katherine Lagogianis"",""Katherine Lagogianis &lt;katherine.lagogianis@nelmar.com&gt;"","""",""2025-06-17 14:22:28 -0400"",""Requester"",""B8 Nelmar (Terrebonne)"",,"""",""&lt;None&gt;"","""",""[-]1"",false~""Hi all, I just tried sending a test from my end, it came thru however I see this message when I type out the email address: Best regards, Katherine Lagogianis Team Leader, Customer Service NEL MAR Security Packaging Systems T 450 477 0001 x249 T 800 363 2283 nelmar.com Confidential and Proprietary to NELMAR Security Packaging Systems From: Cindy Reid cindy.reid@nelmar.com Sent: Wednesday, July 26, 2023 3:01 PM To: helpdesk helpdesk@balcan.com; Katherine Lagogianis katherine.lagogianis@nelmar.com Cc: Alaa Almasri aalmasri@balcan.com; Emma Haralambous emma.haralambous@nelmar.com; Perry Bachountakis perry@balcan.com; Tu Phuong Vo tvo@balcan.com; Tao Wong twong@balcan.com; Wassim Ben Said wbensaid@balcan.com Subject: Re: Requêtre / Incident #3324 Demande générale / General Support Incident adding Katherine Regards Cindy Reid Customer Service &amp; Account Specialist NEL MAR Security Packaging Systems T 450.477.0001 x247 T 800.363.2283 nelmar.com From: Balcan Innovations - Centre d'aide / Service Desk &lt;helpdesk@balcan.com&gt; Sent: Wednesday, July 26, 2023 2:58 PM To: Cindy Reid &lt;cindy.reid@nelmar.com&gt; Cc: Alaa Almasri &lt;aalmasri@balcan.com&gt;; Emma Haralambous &lt;emma.haralambous@nelmar.com&gt;; Perry Bachountakis &lt;perry@balcan.com&gt;; Tu Phuong Vo &lt;tvo@balcan.com&gt;; Tao Wong &lt;twong@balcan.com&gt;; Wassim Ben Said &lt;wbensaid@balcan.com&gt; Subject: Requêtre / Incident #3324 Demande générale / General Support Incident""";"""9308214"",""Cindy Reid"",""Cindy Reid &lt;cindy.reid@nelmar.com&gt;"","""",""2025-06-16 15:10:15 -0400"",""Requester"",""B8 Nelmar (Terrebonne)"",,"""",""&lt;None&gt;"","""",""[-]1"",false~""adding Katherine Regards Cindy Reid Customer Service &amp; Account Specialist NEL MAR Security Packaging Systems T 450.477.0001 x247 T 800.363.2283 nelmar.com From: Balcan Innovations - Centre d'aide / Service Desk helpdesk@balcan.com Sent: Wednesday, July 26, 2023 2:58 PM To: Cindy Reid cindy.reid@nelmar.com Cc: Alaa Almasri aalmasri@balcan.com; Emma Haralambous emma.haralambous@nelmar.com; Perry Bachountakis perry@balcan.com; Tu Phuong Vo tvo@balcan.com; Tao Wong twong@balcan.com; Wassim Ben Said wbensaid@balcan.com Subject: Requêtre / Incident #3324 Demande générale / General Support Incident""";"""8585838"",""Marie Slim"",""Marie Slim &lt;marie.slim@nelmar.com&gt;"",""Coordinator Sales Contract  Management"",""2025-05-22 15:28:42 -0400"",""Requester"",""B8 Nelmar (Terrebonne)"",""Administration"","""",""&lt;None&gt;"","""",""en"",false~""Hello, BOA is not a distribution list (not setup as a group like Brinks email address) they have the same setup as Customer Service as a User, however they are not receiving any emails in the mailbox. See printscreen below when attempting to send an email, it does not resolve. They had the same issue with Customer Service mailbox in the beginning of the merge.""";"""8247417"",""Alaa Almasri"",""Alaa Almasri &lt;aalmasri@balcan.com&gt;"","""",""2025-06-25 15:13:45 -0400"",""Administrator"",,""Information Technology (IT)"","""",""&lt;None&gt;"","""",""[-]1"",false~""Hi Emma, boa@nelmar.com should be active now and emails should start being delivered under the
customerservice@nelmar.com mailbox from now on. Please confirm. Thanks, Alaa From: Tao Wong twong@balcan.com Sent: Wednesday, July 26, 2023 2:28 PM To: Emma Haralambous emma.haralambous@nelmar.com; Wassim Ben Said wbensaid@balcan.com Cc: Cindy Reid cindy.reid@nelmar.com; helpdesk helpdesk@balcan.com; Alaa Almasri aalmasri@balcan.com; Perry Bachountakis perry@balcan.com; Tu Phuong Vo tvo@balcan.com Subject: RE: Requête / Incident #3324 Demande générale / General Support Incident Importance: High Wassim, please follow up on the
boa@nelmar.com mailbox settings Thanks TAO WONG, M.Sc., MBA | CIO Balcan Innovations Inc. 9340 Meaux, St-Leonard, Quebec H1R 3H2 T: (514) 326-9130 ext. 3412|
twong@balcan.com www.balcan.com From: Emma Haralambous &lt;emma.haralambous@nelmar.com&gt; Sent: Wednesday, July 26, 2023 2:26 PM To: Alaa Almasri &lt;aalmasri@balcan.com&gt; Cc: Cindy Reid &lt;cindy.reid@nelmar.com&gt;; Tao Wong &lt;twong@balcan.com&gt;; helpdesk &lt;helpdesk@balcan.com&gt; Subject: RE: Requête / Incident #3324 Demande générale / General Support Incident Hi Alaa, Any update on this? Marie was able to check and it looks like
boa@nelmar.com is set up as a user (not an alias or a group). Thank you, Emma From: Emma Haralambous Sent: Tuesday, July 25, 2023 4:49 PM To: helpdesk &lt;helpdesk@balcan.com&gt; Cc: Cindy Reid &lt;cindy.reid@nelmar.com&gt;; Alaa Almasri &lt;aalmasri@balcan.com&gt;; Tao Wong &lt;twong@balcan.com&gt;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8247446"",""Tao Wong"",""Tao Wong &lt;twong@balcan.com&gt;"",""CIO"",""2025-06-24 18:27:38 -0400"",""Administrator"",""B2 MTL 2 (Montreal 2)"",""Information Technology (IT)"","""",""&lt;None&gt;"","""",""en"",false~""Wassim, please follow up on the
boa@nelmar.com mailbox settings Thanks TAO WONG, M.Sc., MBA | CIO Balcan Innovations Inc. 9340 Meaux, St-Leonard, Quebec H1R 3H2 T: (514) 326-9130 ext. 3412|
twong@balcan.com www.balcan.com From: Emma Haralambous emma.haralambous@nelmar.com Sent: Wednesday, July 26, 2023 2:26 PM To: Alaa Almasri aalmasri@balcan.com Cc: Cindy Reid cindy.reid@nelmar.com; Tao Wong twong@balcan.com; helpdesk helpdesk@balcan.com Subject: RE: Requête / Incident #3324 Demande générale / General Support Incident Hi Alaa, Any update on this? Marie was able to check and it looks like
boa@nelmar.com is set up as a user (not an alias or a group). Thank you, Emma From: Emma Haralambous Sent: Tuesday, July 25, 2023 4:49 PM To: helpdesk &lt;helpdesk@balcan.com&gt; Cc: Cindy Reid &lt;cindy.reid@nelmar.com&gt;; Alaa Almasri &lt;aalmasri@balcan.com&gt;; Tao Wong &lt;twong@balcan.com&gt;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9061518"",""Emma Haralambous"",""Emma Haralambous &lt;emma.haralambous@nelmar.com&gt;"","""",""2025-06-03 14:50:54 -0400"",""Requester"",""B8 Nelmar (Terrebonne)"",,"""",""&lt;None&gt;"","""",""[-]1"",false~""Hi Alaa, Any update on this? Marie was able to check and it looks like
boa@nelmar.com is set up as a user (not an alias or a group). Thank you, Emma From: Emma Haralambous Sent: Tuesday, July 25, 2023 4:49 PM To: helpdesk helpdesk@balcan.com Cc: Cindy Reid cindy.reid@nelmar.com; Alaa Almasri aalmasri@balcan.com; Tao Wong twong@balcan.com Subject: RE: Requête / Incident #3324 Demande générale / General Support Incident Hello, Any update on this ticket? This email needs to be back up and running ASAP. BOA is one of our largest customers and this is the address they use to contact us. Thank you, Emma From: Balcan Innovations - Centre d'aide / Service Desk &lt;helpdesk@balcan.com&gt; Sent: Tuesday, July 25, 2023 11:02 AM To: Cindy Reid &lt;cindy.reid@nelmar.com&gt; Cc: Emma Haralambous &lt;emma.haralambous@nelmar.com&gt; Subject: Requête / Incident #3324 Demande générale / General Support Incident""";"""9061518"",""Emma Haralambous"",""Emma Haralambous &lt;emma.haralambous@nelmar.com&gt;"","""",""2025-06-03 14:50:54 -0400"",""Requester"",""B8 Nelmar (Terrebonne)"",,"""",""&lt;None&gt;"","""",""[-]1"",false~""Hello, Any update on this ticket? This email needs to be back up and running ASAP. BOA is one of our largest customers and this is the address they use to contact us. Thank you, Emma From: Balcan Innovations - Centre d'aide / Service Desk helpdesk@balcan.com Sent: Tuesday, July 25, 2023 11:02 AM To: Cindy Reid cindy.reid@nelmar.com Cc: Emma Haralambous emma.haralambous@nelmar.com Subject: Requête / Incident #3324 Demande générale / General Support Incident""";"""9061518"",""Emma Haralambous"",""Emma Haralambous &lt;emma.haralambous@nelmar.com&gt;"","""",""2025-06-03 14:50:54 -0400"",""Requester"",""B8 Nelmar (Terrebonne)"",,"""",""&lt;None&gt;"","""",""[-]1"",false~""I just tried to send an email and got this From: Balcan Innovations - Centre d'aide / Service Desk helpdesk@balcan.com Sent: Tuesday, July 25, 2023 11:02 AM To: Cindy Reid cindy.reid@nelmar.com Cc: Emma Haralambous emma.haralambous@nelmar.com Subject: Requête / Incident #3324 Demande générale / General Support Incident"""</t>
  </si>
  <si>
    <t>"emma.haralambous@nelmar.com";"aalmasri@balcan.com";"twong@balcan.com";"wbensaid@balcan.com";"perry@balcan.com";"tvo@balcan.com";"katherine.lagogianis@nelmar.com"</t>
  </si>
  <si>
    <t>shipping phone not working</t>
  </si>
  <si>
    <t>the phone at the central station in shipping is not functional</t>
  </si>
  <si>
    <t>"telephony";"desk phone";"B8 Nelmar (Terrebonne)";"Shipping"</t>
  </si>
  <si>
    <t>40:47:11</t>
  </si>
  <si>
    <t>168:47:11</t>
  </si>
  <si>
    <t>"""8901555"",""Anne Isore"",""Anne Isore &lt;aisore@plastixxffs.com&gt;"","""",""2025-06-18 08:50:19 -0400"",""Requester"",""B8 Plastixx FFS (Terrebonne)"",,"""",""&lt;None&gt;"","""",""[-]1"",false~""was adressed and fixed iternally before getting a response to this request"""</t>
  </si>
  <si>
    <t>Hello,
I would need some Online support from WUh for the Miraflex and Vistaflex, the machine operation will be affected because of it !
thanks</t>
  </si>
  <si>
    <t>327:36:54</t>
  </si>
  <si>
    <t>1391:36:54</t>
  </si>
  <si>
    <t>Description du problème/Issue Description: Hello,
I would need some Online support from WUh for the Miraflex and Vistaflex, the machine operation will be affected because of it !
thanks</t>
  </si>
  <si>
    <t>"""9275365"",""Philippe Tetreault"",""Philippe Tetreault &lt;ptetreault@balcan.com&gt;"","""",""2025-06-26 08:30:31 -0400"",""Administrator"",""B2 MTL 2 (Montreal 2)"",""Information Technology (IT)"","""",""Perry Bachountakis"","""",""en"",false~""Rule ID #10 in Fortigate. router for the equipment: https://10.0.56.20 root root 10.11.XXX.XXX subnet for the computer and controller for all the machine on the Miraflex network."""</t>
  </si>
  <si>
    <t>Dock firmware update needed</t>
  </si>
  <si>
    <t>When connecting the monitor to the dock, it does not show up, but connecting directly through the HDMI port works. I think it's the dock that needs a firmware update. Thank you, Ben</t>
  </si>
  <si>
    <t>"hardware";"docking station";"B2 MTL 2 (Montreal 2)";"Information Technology (IT)"</t>
  </si>
  <si>
    <t>31:07:44</t>
  </si>
  <si>
    <t>142:31:11</t>
  </si>
  <si>
    <t>142:31:17</t>
  </si>
  <si>
    <t>"""8247425"",""Wassim Ben Said"",""Wassim Ben Said &lt;wbensaid@balcan.com&gt;"","""",""2023-08-07 10:39:21 -0400"",""Requester"",,""Information Technology (IT)"","""",""&lt;None&gt;"","""",""[-]1"",true~""Done""";"""8247425"",""Wassim Ben Said"",""Wassim Ben Said &lt;wbensaid@balcan.com&gt;"","""",""2023-08-07 10:39:21 -0400"",""Requester"",,""Information Technology (IT)"","""",""&lt;None&gt;"","""",""[-]1"",true~""The user said he will be available Monday next week he is working from home today"""</t>
  </si>
  <si>
    <t>jonathan.vitale@nelmar.com</t>
  </si>
  <si>
    <t>production printing</t>
  </si>
  <si>
    <t>need to be able to print labels at the press but we cannot from that screen</t>
  </si>
  <si>
    <t>???</t>
  </si>
  <si>
    <t>14:15:19</t>
  </si>
  <si>
    <t>30:15:19</t>
  </si>
  <si>
    <t>177:00:02</t>
  </si>
  <si>
    <t>721:00:02</t>
  </si>
  <si>
    <t>Requis pour / Requested For :: jonathan.vitale@nelmar.com~Printer Location: production printing~Service Request: Issue with Printer~Description: need to be able to print labels at the press but we cannot from that screen~Printer Name: ???</t>
  </si>
  <si>
    <t>"""9642399"",""jonathan.vitale@nelmar.com"",""jonathan.vitale@nelmar.com"","""",""2023-07-25 09:35:41 -0400"",""Requester"",""B8 Nelmar (Terrebonne)"",,"""",""&lt;None&gt;"","""",""[-]1"",false~""No, it is a regular printer to print homemade labels. Please contact Seb Phaneuf for more details From: Balcan Innovations - Centre d'aide / Service Desk helpdesk@balcan.com Sent: Wednesday, July 26, 2023 3:53 PM To: Jonathan Vitale jonathan.vitale@nelmar.com Cc: Sebastien Phaneuf Sebastien.phaneuf@nelmar.com; sebastien.pilon@nelmar.com; mmedawar@platixxffs.com Subject: Requêtre / Incident #3320 probleme d'imprimante / Printer issue""";"""8247418"",""George Kanatselis"",""George Kanatselis &lt;george@balcan.com&gt;"","""",""2025-06-26 08:47:31 -0400"",""Service Agent User"",""B2 MTL 2 (Montreal 2)"",""Information Technology (IT)"","""",""Joe Pizzuco"","""",""en"",false~""is the labels printing from BERP."""</t>
  </si>
  <si>
    <t>"sebastien.phaneuf@nelmar.com";"sebastien.pilon@nelmar.com";"mmedawar@platixxffs.com"</t>
  </si>
  <si>
    <t>Fwd: 2 Sample trial Dockets Pending Approval All BDG</t>
  </si>
  <si>
    <t>Good morning, We used to receive this docket pending approval reports early at around 7-8am but now it is sent in the afternoon. Could we change it for us to see it early in the morning please? Thanks,
Oscar Sent from my iPhone Begin forwarded message: From: acs@balcan.com Date: July 24, 2023 at 6:00:53 PM EDT To: Ludovic Capt lcapt@balcan.com Cc: Abde Rrahim Adrar aadrar@balcan.com, Alain Lafortune alainlafortune@balcan.com, Ali Hedhli alihedhli@balcan.com, Amirhosein Moslehi amoslehi@balcan.com, Mauricio Cruz cmauricio@balcan.com, Foued Bensalem fbensalem@balcan.com, Giovanni Signorile gsignorile@balcan.com, Gang Wang gwang@balcan.com, Khalil Shahverdi kshahverdi@balcan.com, Leila Naderi lnaderi@balcan.com, Oscar Aguilar oaguilar@balcan.com, Ricardo Brandes rbrandes@balcan.com, Wasseem Khoury wkhoury@balcan.com, Zohreh Mosaferi zmosaferi@balcan.com Subject: 2 Sample trial Dockets Pending Approval All BDG ﻿2 Sample trial Dockets Pending Approval All BDG Dockets in Rpeort: 86674701, 61706001</t>
  </si>
  <si>
    <t>360:00:00</t>
  </si>
  <si>
    <t>1521:37:34</t>
  </si>
  <si>
    <t>https://helpdesk.balcan.com/attachments/4fbbe49b5b928792ec7b/smpcomplnotify_2023-07-24.pdf</t>
  </si>
  <si>
    <t xml:space="preserve">when I receive an email I can not print    </t>
  </si>
  <si>
    <t>241:07:49</t>
  </si>
  <si>
    <t>1049:07:49</t>
  </si>
  <si>
    <t>320:07:54</t>
  </si>
  <si>
    <t>1368:07:54</t>
  </si>
  <si>
    <t xml:space="preserve">Description du problème/Issue Description: when I receive an email I can not print    </t>
  </si>
  <si>
    <t>"""8247418"",""George Kanatselis"",""George Kanatselis &lt;george@balcan.com&gt;"","""",""2025-06-26 08:47:31 -0400"",""Service Agent User"",""B2 MTL 2 (Montreal 2)"",""Information Technology (IT)"","""",""Joe Pizzuco"","""",""en"",false~""emails work now??"""</t>
  </si>
  <si>
    <t>"Denise Seguin &lt;dseguin@balcan.com&gt;"</t>
  </si>
  <si>
    <t>FW: Weekly Sales report</t>
  </si>
  <si>
    <t>GEORGE KANATSELIS | Network Administrator - IT Balcan Innovations Inc. 9340 Meaux, St-Leonard, Quebec H1R 3H2 t: (514) 326-9130 ext. 2179 | e: george@balcan.com www.balcan.com From: Annie Martin annie.martin@nelmar.com Sent: Friday, July 14, 2023 4:16 PM To: George Kanatselis george@balcan.com Subject: RE: Weekly Sales report Hi George, Following the merge, I lost my access to the Balcan TEAMS Folder. Could you please add me, Paul Spitale and Emma Haralambous to the “Commercial” Teams on Balcan. Since I lost the access, I’m not sure of the exact name of the folder!! Thanks From: Mia Dana &lt;mia@balcan.com&gt; Sent: Friday, July 14, 2023 4:04 PM To: Annie Martin &lt;annie.martin@nelmar.com&gt;; Andrew Kersys &lt;akersys@balcan.com&gt; Cc: George Kanatselis &lt;george@balcan.com&gt; Subject: RE: Weekly Sales report Hi Annie, I think the teams groups are managed by IT. Would you be able to open a ticket or communicate directly with George at IT (copied)? MIA DANA | Vice-President, Pricing &amp; Strategy Balcan Packaging 9340 Meaux Street, Saint-Leonard, Quebec, H1R 3H2 t: 514.326.9130 ext 2254 | c: 514.266.8541 | e: mia@balcan.com www.balcan.com From: Annie Martin &lt;annie.martin@nelmar.com&gt; Sent: Friday, July 14, 2023 1:17 PM To: Andrew Kersys &lt;akersys@balcan.com&gt;; Mia Dana &lt;mia@balcan.com&gt; Subject: Re: Weekly Sales report Hi, we still do not have access to our reporting tool... no data available at the moment for Terrebonne. ALso, I lost my access to the TEAMS folder during the merge. @Mia Dana : could you please give me access to TEAMS (Paul and Emma) From: Andrew Kersys &lt;akersys@balcan.com&gt; Sent: Friday, July 14, 2023 12:04 PM To: Mia Dana &lt;mia@balcan.com&gt; Cc: Annie Martin &lt;annie.martin@nelmar.com&gt; Subject: Weekly Sales report Good Afternoon, Please see attached copy of the Weekly sales Report. It was uploaded to the Teams Folder, however access from external is still down I believe so I am sending the copy via Email. (balcan pivot tables had to be converted to text to be able to email). Thank you, ANDREW KERSYS | Sales &amp; Data Analyst Balcan Packaging 9340 Meaux Street, Saint-Leonard, Quebec, H1R 3H2 t: 514.326.9130 ext 2437 | e: akersys@balcan.com www.balcan.com</t>
  </si>
  <si>
    <t>16:57:57</t>
  </si>
  <si>
    <t>"""8247418"",""George Kanatselis"",""George Kanatselis &lt;george@balcan.com&gt;"","""",""2025-06-26 08:47:31 -0400"",""Service Agent User"",""B2 MTL 2 (Montreal 2)"",""Information Technology (IT)"","""",""Joe Pizzuco"","""",""en"",false~""i added everyone listed""";"""8247418"",""George Kanatselis"",""George Kanatselis &lt;george@balcan.com&gt;"","""",""2025-06-26 08:47:31 -0400"",""Service Agent User"",""B2 MTL 2 (Montreal 2)"",""Information Technology (IT)"","""",""Joe Pizzuco"","""",""en"",false~""sent mia an email to confirm teams name"""</t>
  </si>
  <si>
    <t>FW: Internal Goods Transfer Request 090300</t>
  </si>
  <si>
    <t>Please see the error I am getting when I open a new batch for orders and Geoffrey confirmed that he never got my request From: Microsoft Outlook MicrosoftExchange329e71ec88ae4615bbc36ab6ce41109e@balcanmtl.onmicrosoft.com Sent: Monday, July 24, 2023 11:52 AM To: Moshe Simhon Subject: Undeliverable: Internal Goods Transfer Request 090300 Delivery has failed to these recipients or groups: amb@balcan.com The recipient's mailbox is full and can't accept messages now. Please try resending your message later, or contact the recipient directly. Diagnostic information for administrators: Generating server: YQXPR01MB5803.CANPRD01.PROD.OUTLOOK.COM amb@balcan.com Remote server returned '554 5.2.2 mailbox full; STOREDRV.Deliver.Exception:QuotaExceededException.MapiExceptionShutoffQuotaExceeded; Failed to process message due to a permanent exception with message [BeginDiagnosticData]The process failed to get the correct properties. 0.35250:932E0000, 1.36674:02000000, 1.61250:00000000, 1.45378:02000000, 1.44866:14000000, 1.36674:06000000, 1.61250:00000000, 1.45378:0F000000, 1.44866:0B000000, 1.36674:A1000000, 1.61250:00000000, 1.45378:1E000000, 1.44866:5F000000, 1.36674:09000000, 1.61250:00000000, 1.45378:80000000, 1.44866:00010000, 1.36674:08000000, 1.61250:00000000, 1.45378:83000000, 1.44866:00100000, 16.55847:0C010000, 17.43559:0000000012040000000000000000000000000000, 20.52176:140FD1991E00000000000000, 20.50032:140FD1998E1770200A002630, 0.53414:140FD199, 0.35180:CD2E0000, 255.23226:0A007A30, 255.27962:02000000, 255.27962:06000000, 255.17082:DD040000, 0.24929:14004A67, 4.21921:DD040000, 255.27962:FA000000, 255.1494:12000000, 0.38698:86000000, 1.41134:86000000, 7.36354:010000000000010C86000000, 1.41134:86000000, 7.36354:010000000000010C86000000, 0.34102:86000000, 5.29818:0000000065356135663638302D356135312D346635322D393266612D30383465356333376431353700FA084E, 5.55446:00000000333A300004000000, 7.29828:772702800C000000302E3636, 7.29832:000000800C00000030314D42, 4.45884:DD040000, 4.29880:DD040000, 4.59420:DD040000, 7.49544:010000000000010C38396136, 8.45434:80F6A5E5515A524F92FA084E5C37D15700000000, 1.46798:04000000, 5.10786:0000000031352E32302E363630392E3033303A595158505230314D42363135353A34336465303036652D363266632D346135642D393135342D3462313730336638396136393A3136313536303A2E4E455420362E302E313900000000, 7.51330:FBB091F95D8CDB0800000000, 0.39570:12000000, 1.64146:02000000, 1.33010:02000000, 2.54258:00000000, 0.58802:00000000, 1.33010:02000000, 2.54258:00000000, 0.58802:07000000, 1.64146:06000000, 1.33010:06000000, 2.54258:DD040000, 1.33010:06000000, 2.54258:DD040000, 255.1750:0A005636, 255.27962:A1000000, 255.17082:B9040000, 0.27745:0A006136, 4.21921:B9040000, 255.27962:09000000, 0.26881:03003866, 255.21817:B9040000, 0.60978:0A008430, 0.36402:03000336, 4.38450:DD040000, 0.47602:0A000A32, 4.63986:DD040000, 0.22945:4F2F0000, 4.31137:DD040000, 0.26529:0A003267, 4.29953:DD040000, 0.32768:0A00A730, 4.33024:DD040000[EndDiagnosticData] [Stage: CreateMessage]' Original message headers: Received: from YT4P288CA0096.CANP288.PROD.OUTLOOK.COM (2603:10b6:b01:d0::25) by YQXPR01MB5803.CANPRD01.PROD.OUTLOOK.COM (2603:10b6:c01:3c::7) with Microsoft SMTP Server (version=TLS1_2, cipher=TLS_ECDHE_RSA_WITH_AES_256_GCM_SHA384) id 15.20.6609.32; Mon, 24 Jul 2023 15:52:23 +0000 Received: from YQBCAN01FT010.eop-CAN01.prod.protection.outlook.com (2603:10b6:b01:d0:cafe::a3) by YT4P288CA0096.outlook.office365.com (2603:10b6:b01:d0::25) with Microsoft SMTP Server (version=TLS1_2, cipher=TLS_ECDHE_RSA_WITH_AES_256_GCM_SHA384) id 15.20.6609.33 via Frontend Transport; Mon, 24 Jul 2023 15:52:23 +0000 Authentication-Results: spf=pass (sender IP is 68.67.43.226) smtp.mailfrom=balcan.com; dkim=none (message not signed) header.d=none;dmarc=pass action=none header.from=balcan.com; Received-SPF: Pass (protection.outlook.com: domain of balcan.com designates 68.67.43.226 as permitted sender) receiver=protection.outlook.com; client-ip=68.67.43.226; helo=BLC-SVR-Batch02.balcan.com; pr=C Received: from BLC-SVR-Batch02.balcan.com (68.67.43.226) by YQBCAN01FT010.mail.protection.outlook.com (10.118.138.188) with Microsoft SMTP Server id 15.20.6631.25 via Frontend Transport; Mon, 24 Jul 2023 15:52:22 +0000 Date: Mon, 24 Jul 2023 11:52:15 -0400 From: msimhon@balcan.com To: geoffrey@balcan.com Disposition-Notification-To: msimhon@balcan.com X-Mailer: Blat v2.6.2 w/GSS encryption, a Win32 SMTP/NNTP mailer http://www.blat.net Message-ID: &lt;01d9be46$Blat.v2.6.2$d145e1a6$2cf4bfce5846@balcan-com.mail.protection.outlook.com&gt; Subject: Internal Goods Transfer Request 090300 MIME-Version: 1.0 Content-Type: multipart/mixed; boundary="=_BlatBoundary-ga4wu68TSxOcDH0pEYzCF" Return-Path: msimhon@balcan.com X-EOPAttributedMessage: 0 X-MS-PublicTrafficType: Email X-MS-TrafficTypeDiagnostic: YQBCAN01FT010:EE_|YQXPR01MB5803:EE_ X-OriginatorOrg: balcan.com X-MS-Office365-Filtering-Correlation-Id: 31dc84a9-beb8-489b-4f9f-08db8c5df84c X-MS-Exchange-AtpMessageProperties: SA|SL X-Microsoft-Antispam: BCL:0; X-Microsoft-Antispam-Message-Info: =?us-ascii?Q?IhhEOc/+Jhm/+8dwYkWi0TcoKc5R3sNpyGmVWYQoHZQWAS2v2yLcYQ2WibQV?= =?us-ascii?Q?i+YieQfdPBDhNMtlmjkSe/dtFdioZmn/dJKw9hKKrNb/Hn4Cx9h5ajejTQRC?= =?us-ascii?Q?w4IWrYGmrNKL49FvSys9kscIGXg2ekIUO+ke+r7FPKqz8T+kiYJ7YFZKVXaC?= =?us-ascii?Q?YwltP2qr7JMZzDgrOqnxpdI2s3W0Csc1TB1smm/E4vRiEgb6d2o/Io8yU6D+?= =?us-ascii?Q?dZ6oLNbdkso9n5aYVBQSgBCfwApBu4mQ+eGdBIwcfpwe8o0XjLaR6dpGeQun?= =?us-ascii?Q?uN5HLiY3zJ0MoAxFzrTaKE3ZS8ZWNbSZhC/VH+l85mN51+pfbSkUsF0p5TOb?= =?us-ascii?Q?R17yagB3fEF3GThbQvgKn6VC8iG9NXU8eaPYxPqo2f0q3ncQxaDEBGgijnxi?= =?us-ascii?Q?P9O4COzN1y6zGCGEqPBr5ARZVdpqDm7RV1l/UC7fG2oneGoIDG591MT5QoDL?= =?us-ascii?Q?KPF1N0WosVnrhopUFqWBq9golN8A4QqRP/EFireGLBMeioQ7Itjs2CaAbCN3?= =?us-ascii?Q?fc3R7IiuUImKUu4P2vsbYF0PcAm53YUl/VaWapVR6rMEkTetotIJ6xEQR9nR?= =?us-ascii?Q?A41Z/9ZPVQkxYNLxaw6Htoi8Za2Bft9ngAna7GfvWAAswaH6wFrOVSbmv1ND?= =?us-ascii?Q?TBW4vDxyFt+0SQpMxUpMaATb0HF8xA3IibX3RU4r/4cI3Vc02uAl2GWlF2Ig?= =?us-ascii?Q?dKjNONIFbKMwcJrMON9vj3LgwzDLRFBhZIjAcLom8qz4fqF3VmTlzPriKG2G?= =?us-ascii?Q?kg3JDiXvyT8dqB79U6os85JwOStZSydD0O/W+QN3yjTYyvmwvYygmVzFSzOY?= =?us-ascii?Q?XWAmD8e2Pgl9ZAlq1EHVLOkS7FbMcC+Ha4x3TVS3QVZijCjaIDZFssTyjnxi?= =?us-ascii?Q?96rsS7H8EOG0edY49RqEvLSzcqnAPCe6BYymBL/pe5iI49lu2tDy3fSzg+u2?= =?us-ascii?Q?/RgU5ZchUWZIa0X/KTEKfuFsM3mgan6FNKh2PtNVoPTpD7z/mMfXG/F0c20v?= =?us-ascii?Q?kYS3AUpQwQnCEf+9Ndk/GG4kPIlVqiTI8u1tYlrJGbYEmbk3cVaTYWto+Y8T?= =?us-ascii?Q?BZDEObrN3NL/3PVIb9TsTGfXZ5HKvveYCFcgKYTGjbWj1CgTduiC8cdDzPzI?= =?us-ascii?Q?R5K7CdkH+dEmideKklsNZu1+ArxEiX2yVgRIqbLL++X0+HC37SexvPRddbH3?= =?us-ascii?Q?Fcs1dH1oCszA7usge2K4Yr87Zh9akhJVcxokn4VqslAElVBXLieTkIYWjoV7?= =?us-ascii?Q?TEM70TrxMxPHNoEe6WRtta7xnUn7QqEtCBoOuBXxkGH/usamAoV9f7TJKlSu?= =?us-ascii?Q?rmk+RTun1SwwV4ZEjtm9iRojaGlG8d7v+WtYwgYK826ulHvFWZO2R7xH4DVI?= =?us-ascii?Q?P7jvGD2kFGDb/ETCrD2sfb7d4rlCiVWcYAApqgRAjsDg/Je72BtwIfArCaHW?= =?us-ascii?Q?n2c8n6TcqACgG+4NpQL8AEHJ/mXrcGDVvT1sGqCRcqaNB3mbNUmzgG8yrI1M?= =?us-ascii?Q?d8wouL/HbRWbi13jfStRS4sSwuMFt1xj2ikJ?= X-Forefront-Antispam-Report: CIP:68.67.43.226;CTRY:CA;LANG:en;SCL:1;SRV:;IPV:NLI;SFV:NSPM;H:BLC-SVR-Batch02.balcan.com;PTR:IP-68-67-43-226.static.fibrenoire.ca;CAT:NONE;SFS:(13230028)(4636009)(451199021)(40380700017)(82310400008)(966005)(6512007)(6486002)(9686003)(450100002)(6666004)(336012)(186003)(956004)(21480400003)(26005)(36736006)(118246002)(6916009)(5660300002)(1096003)(28085005)(9316004)(8676002)(8936002)(356005)(81166007)(564344004)(86362001)(83380400001)(571594002)(72826004);DIR:INB; X-MS-Exchange-CrossTenant-OriginalArrivalTime: 24 Jul 2023 15:52:22.8499 (UTC) X-MS-Exchange-CrossTenant-Network-Message-Id: 31dc84a9-beb8-489b-4f9f-08db8c5df84c X-MS-Exchange-CrossTenant-Id: 28c79c04-a3d1-4c99-92c5-4275eb82a365 X-MS-Exchange-CrossTenant-OriginalAttributedTenantConnectingIp: TenantId=28c79c04-a3d1-4c99-92c5-4275eb82a365;Ip=[68.67.43.226];Helo=[BLC-SVR-Batch02.balcan.com] X-MS-Exchange-CrossTenant-AuthSource: YQBCAN01FT010.eop-CAN01.prod.protection.outlook.com X-MS-Exchange-CrossTenant-AuthAs: Anonymous X-MS-Exchange-CrossTenant-FromEntityHeader: HybridOnPrem X-MS-Exchange-Transport-CrossTenantHeadersStamped: YQXPR01MB5803</t>
  </si>
  <si>
    <t>40:42:37</t>
  </si>
  <si>
    <t>168:42:37</t>
  </si>
  <si>
    <t>CPU is very slow after network is back. pls verify ASAP.
thank you</t>
  </si>
  <si>
    <t>1703:05:02</t>
  </si>
  <si>
    <t>399:05:02</t>
  </si>
  <si>
    <t>24:44:50</t>
  </si>
  <si>
    <t>72:44:50</t>
  </si>
  <si>
    <t>617:20:05</t>
  </si>
  <si>
    <t>2681:43:53</t>
  </si>
  <si>
    <t>Requis pour / Requested For :: Umar Farook Abdul Salam~Choix équipements / Hardware Choices :: Autre / Other~Spécifier si autre / If other specify :: CPU is very slow after network is back. pls verify ASAP.
thank you</t>
  </si>
  <si>
    <t>"""8247420"",""Omar Sassi"",""Omar Sassi &lt;osassi@balcan.com&gt;"","""",""2024-07-05 08:17:06 -0400"",""Requester"",""B2 MTL 2 (Montreal 2)"",""Information Technology (IT)"","""",""&lt;None&gt;"","""",""en"",false~""Finally he will keep only the laptop.""";"""8786937"",""Tu Phuong Vo"",""Tu Phuong Vo &lt;tvo@balcan.com&gt;"",""IT Manager - Assets, Contracts and Services"",""2025-06-26 09:18:18 -0400"",""Administrator"",""B1 MTL 1 (Montreal 1)"",""Information Technology (IT)"","""",""Tao Wong"","""",""en"",false~""Assigned to his account""";"""8247420"",""Omar Sassi"",""Omar Sassi &lt;osassi@balcan.com&gt;"","""",""2024-07-05 08:17:06 -0400"",""Requester"",""B2 MTL 2 (Montreal 2)"",""Information Technology (IT)"","""",""&lt;None&gt;"","""",""en"",false~""[@]Tu Phuong Vo the Autocad license is assigned to the machine or account ?""";"""8620121"",""Umar Farook Abdul Salam"",""Umar Farook Abdul Salam &lt;umarsalam@balcan.com&gt;"",""Administrateur de contrats - Contract Administrator"",""2025-06-25 09:58:25 -0400"",""Requester"",""B3 Laval"",,,""&lt;None&gt;"",,,false~""pls transfer my license to the laptop CBQ0CS3 for autocad and eliminate my desktop. Thank you""";"""8247420"",""Omar Sassi"",""Omar Sassi &lt;osassi@balcan.com&gt;"","""",""2024-07-05 08:17:06 -0400"",""Requester"",""B2 MTL 2 (Montreal 2)"",""Information Technology (IT)"","""",""&lt;None&gt;"","""",""en"",false~""[@]Umar Farook Abdul Salam finally what you would like to do ? upgrade your desktop or keep your laptop ?""";"""8247420"",""Omar Sassi"",""Omar Sassi &lt;osassi@balcan.com&gt;"","""",""2024-07-05 08:17:06 -0400"",""Requester"",""B2 MTL 2 (Montreal 2)"",""Information Technology (IT)"","""",""&lt;None&gt;"","""",""en"",false~""[@]Tu Phuong Vo i reach Umar and asked him to take his desktop and add the Ram. i will bring it with me to Montreal.""";"""8786937"",""Tu Phuong Vo"",""Tu Phuong Vo &lt;tvo@balcan.com&gt;"",""IT Manager - Assets, Contracts and Services"",""2025-06-26 09:18:18 -0400"",""Administrator"",""B1 MTL 1 (Montreal 1)"",""Information Technology (IT)"","""",""Tao Wong"","""",""en"",false~""Umar, are you using the 4 machines under your name? 2 Workstation and 2 laptops?""";"""8620121"",""Umar Farook Abdul Salam"",""Umar Farook Abdul Salam &lt;umarsalam@balcan.com&gt;"",""Administrateur de contrats - Contract Administrator"",""2025-06-25 09:58:25 -0400"",""Requester"",""B3 Laval"",,,""&lt;None&gt;"",,,false~""yes its a desktop. i have attached the details. Thank you""";"""8786937"",""Tu Phuong Vo"",""Tu Phuong Vo &lt;tvo@balcan.com&gt;"",""IT Manager - Assets, Contracts and Services"",""2025-06-26 09:18:18 -0400"",""Administrator"",""B1 MTL 1 (Montreal 1)"",""Information Technology (IT)"","""",""Tao Wong"","""",""en"",false~""[@]Umar Farook Abdul Salam To finalize this request, now provide the whole info. we are talking about what? A desktop? What is the Service Tag of the machine? Take a screenshot of wording indicated at the back of the desktop. Is it your only machine?""";"""8620121"",""Umar Farook Abdul Salam"",""Umar Farook Abdul Salam &lt;umarsalam@balcan.com&gt;"",""Administrateur de contrats - Contract Administrator"",""2025-06-25 09:58:25 -0400"",""Requester"",""B3 Laval"",,,""&lt;None&gt;"",,,false~""any update on this request? Thank you""";"""8620121"",""Umar Farook Abdul Salam"",""Umar Farook Abdul Salam &lt;umarsalam@balcan.com&gt;"",""Administrateur de contrats - Contract Administrator"",""2025-06-25 09:58:25 -0400"",""Requester"",""B3 Laval"",,,""&lt;None&gt;"",,,false~""Do we have any update on this request? Thank you""";"""8620121"",""Umar Farook Abdul Salam"",""Umar Farook Abdul Salam &lt;umarsalam@balcan.com&gt;"",""Administrateur de contrats - Contract Administrator"",""2025-06-25 09:58:25 -0400"",""Requester"",""B3 Laval"",,,""&lt;None&gt;"",,,false~""i am still having multiple service errors every time i start the system. and the CPU is also dragging. Thank you""";"""8247418"",""George Kanatselis"",""George Kanatselis &lt;george@balcan.com&gt;"","""",""2025-06-26 08:47:31 -0400"",""Service Agent User"",""B2 MTL 2 (Montreal 2)"",""Information Technology (IT)"","""",""Joe Pizzuco"","""",""en"",false~""perry needs to fix error""";"""8620121"",""Umar Farook Abdul Salam"",""Umar Farook Abdul Salam &lt;umarsalam@balcan.com&gt;"",""Administrateur de contrats - Contract Administrator"",""2025-06-25 09:58:25 -0400"",""Requester"",""B3 Laval"",,,""&lt;None&gt;"",,,false~""Hi George, every time i start the system, this error message appears. pls fix this . thank you.""";"""8620121"",""Umar Farook Abdul Salam"",""Umar Farook Abdul Salam &lt;umarsalam@balcan.com&gt;"",""Administrateur de contrats - Contract Administrator"",""2025-06-25 09:58:25 -0400"",""Requester"",""B3 Laval"",,,""&lt;None&gt;"",,,false~""Yes it is the desktop. thank you""";"""8247418"",""George Kanatselis"",""George Kanatselis &lt;george@balcan.com&gt;"","""",""2025-06-26 08:47:31 -0400"",""Service Agent User"",""B2 MTL 2 (Montreal 2)"",""Information Technology (IT)"","""",""Joe Pizzuco"","""",""en"",false~""is it the desktop pc you are talking about the pentium i7 used for Autocad?""";"""8620121"",""Umar Farook Abdul Salam"",""Umar Farook Abdul Salam &lt;umarsalam@balcan.com&gt;"",""Administrateur de contrats - Contract Administrator"",""2025-06-25 09:58:25 -0400"",""Requester"",""B3 Laval"",,,""&lt;None&gt;"",,,false~""Do we have any update on this request??? Thank you""";"""8405487"",""Perry Bachountakis"",""Perry Bachountakis &lt;perry@balcan.com&gt;"",""Director IT"",""2025-06-25 23:09:36 -0400"",""Administrator"",""B1 MTL 1 (Montreal 1)"",""Information Technology (IT)"",""5143269130"",""&lt;None&gt;"",""5148147400"",""en"",false~""george, check what system he has first"""</t>
  </si>
  <si>
    <t>layer ratio for lines 207 208 and 209 are not good. communication problem from mixers. pls verify ASAP.
thank you</t>
  </si>
  <si>
    <t>856:50:57</t>
  </si>
  <si>
    <t>3625:50:57</t>
  </si>
  <si>
    <t>Description du problème/Issue Description: layer ratio for lines 207 208 and 209 are not good. communication problem from mixers. pls verify ASAP.
thank you</t>
  </si>
  <si>
    <t>Request for Access BERP</t>
  </si>
  <si>
    <t>Good Afternoon George, as part of the ERP project we will need to review the Artwork and Formulation entries. Is for that reason that I will require access to: And: Regards, Renán Núñez | Senior Business Analyst Balcan Innovations Inc. 9340 Meaux, St-Leonard, Quebec H1R 3H2 T: (438) 404-0839| rnunez@balcan.com www.balcan.com</t>
  </si>
  <si>
    <t>0:38:26</t>
  </si>
  <si>
    <t>"""8247418"",""George Kanatselis"",""George Kanatselis &lt;george@balcan.com&gt;"","""",""2025-06-26 08:47:31 -0400"",""Service Agent User"",""B2 MTL 2 (Montreal 2)"",""Information Technology (IT)"","""",""Joe Pizzuco"","""",""en"",false~""i gave you artwork rights, try it now, close all apps first"""</t>
  </si>
  <si>
    <t>PACKING SLIP</t>
  </si>
  <si>
    <t>HI, The orders are stocking in SAP, the packing slip is not printing. Thanks Angela</t>
  </si>
  <si>
    <t>58:15:28</t>
  </si>
  <si>
    <t>234:15:28</t>
  </si>
  <si>
    <t>359:56:46</t>
  </si>
  <si>
    <t>1535:56:46</t>
  </si>
  <si>
    <t>"""8924765"",""Dieynaba Ouattara"",""Dieynaba Ouattara &lt;douattara@balcan.com&gt;"",""Business Analyst"",""2023-10-24 07:35:32 -0400"",""Requester"",,""Information Technology (IT)"","""",""Pier Capra"","""",""[-]1"",true~""Hi Marie, Could you please confirm if this was resolved?""";"""8585838"",""Marie Slim"",""Marie Slim &lt;marie.slim@nelmar.com&gt;"",""Coordinator Sales Contract  Management"",""2025-05-22 15:28:42 -0400"",""Requester"",""B8 Nelmar (Terrebonne)"",""Administration"","""",""&lt;None&gt;"","""",""en"",false~""[@]Dieynaba Ouattara , where are we with this issue?"""</t>
  </si>
  <si>
    <t>Anjila confirmed all is working</t>
  </si>
  <si>
    <t>Printer - Docket - Denise's computer</t>
  </si>
  <si>
    <t>As per your conversation with Denise, can we pls fix the printer issue (bar code for docket sheet). Thanks</t>
  </si>
  <si>
    <t>1:50:42</t>
  </si>
  <si>
    <t>1:50:48</t>
  </si>
  <si>
    <t>"""8247418"",""George Kanatselis"",""George Kanatselis &lt;george@balcan.com&gt;"","""",""2025-06-26 08:47:31 -0400"",""Service Agent User"",""B2 MTL 2 (Montreal 2)"",""Information Technology (IT)"","""",""Joe Pizzuco"","""",""en"",false~""i installed the barcode fonts and changed the driver to hp 4200"""</t>
  </si>
  <si>
    <t>"george@balcan.com";"dseguin@balcan.com"</t>
  </si>
  <si>
    <t>9640365 ~"Chiheb Zakkar" ~"Chiheb Zakkar &lt;czakkar@balcan.com&gt;" ~"" ~"2025-06-09 12:52:54 -0400" ~"Service Agent User" ~"B2 MTL 2 (Montreal 2)" ~"Information Technology (IT)" ~"" ~"&lt;None&gt;" ~"" ~"[-]1" ~false</t>
  </si>
  <si>
    <t>Souris / Mouse#dlmtr#Écouteurs / Headset#dlmtr#Station d'accueil / Docking Station</t>
  </si>
  <si>
    <t>40:47:59</t>
  </si>
  <si>
    <t>168:47:59</t>
  </si>
  <si>
    <t>Requis pour / Requested For :: Chiheb Zakkar~Choix équipements / Hardware Choices :: Souris / Mouse, Écouteurs / Headset, Station d'accueil / Docking Station</t>
  </si>
  <si>
    <t>"""8247425"",""Wassim Ben Said"",""Wassim Ben Said &lt;wbensaid@balcan.com&gt;"","""",""2023-08-07 10:39:21 -0400"",""Requester"",,""Information Technology (IT)"","""",""&lt;None&gt;"","""",""[-]1"",true~""Hi @Tu Phuong Vo can you order a headset for Chiheb please, thank you !"""</t>
  </si>
  <si>
    <t>Datawarehouse</t>
  </si>
  <si>
    <t>20:42:38</t>
  </si>
  <si>
    <t>68:42:38</t>
  </si>
  <si>
    <t>36:08:55</t>
  </si>
  <si>
    <t>164:08:55</t>
  </si>
  <si>
    <t>Logiciel demandé/Requested Software: Other~Spécifier si autre / If other specify :: Datawarehouse</t>
  </si>
  <si>
    <t>"""8247418"",""George Kanatselis"",""George Kanatselis &lt;george@balcan.com&gt;"","""",""2025-06-26 08:47:31 -0400"",""Service Agent User"",""B2 MTL 2 (Montreal 2)"",""Information Technology (IT)"","""",""Joe Pizzuco"","""",""en"",false~""access was created""";"""9640365"",""Chiheb Zakkar"",""Chiheb Zakkar &lt;czakkar@balcan.com&gt;"","""",""2025-06-09 12:52:54 -0400"",""Service Agent User"",""B2 MTL 2 (Montreal 2)"",""Information Technology (IT)"","""",""&lt;None&gt;"","""",""[-]1"",false~""Hello George, Yup, I need the software and access! Thank you!""";"""8247418"",""George Kanatselis"",""George Kanatselis &lt;george@balcan.com&gt;"","""",""2025-06-26 08:47:31 -0400"",""Service Agent User"",""B2 MTL 2 (Montreal 2)"",""Information Technology (IT)"","""",""Joe Pizzuco"","""",""en"",false~""do you needa software or is it access to the datawarehouse???"""</t>
  </si>
  <si>
    <t xml:space="preserve">Virtual Desktop for Dev Environment (including VS Pro ) </t>
  </si>
  <si>
    <t>36:14:03</t>
  </si>
  <si>
    <t>164:14:03</t>
  </si>
  <si>
    <t>332:18:39</t>
  </si>
  <si>
    <t>1412:18:39</t>
  </si>
  <si>
    <t xml:space="preserve">Logiciel demandé/Requested Software: Other~Spécifier si autre / If other specify :: Virtual Desktop for Dev Environment (including VS Pro ) </t>
  </si>
  <si>
    <t>"""8786937"",""Tu Phuong Vo"",""Tu Phuong Vo &lt;tvo@balcan.com&gt;"",""IT Manager - Assets, Contracts and Services"",""2025-06-26 09:18:18 -0400"",""Administrator"",""B1 MTL 1 (Montreal 1)"",""Information Technology (IT)"","""",""Tao Wong"","""",""en"",false~""[@]Chiheb Zakkar What Virtual Desktop are you looking for Chiheb?"""</t>
  </si>
  <si>
    <t>27:35:17</t>
  </si>
  <si>
    <t>91:35:17</t>
  </si>
  <si>
    <t>27:36:07</t>
  </si>
  <si>
    <t>91:36:07</t>
  </si>
  <si>
    <t>"""8247418"",""George Kanatselis"",""George Kanatselis &lt;george@balcan.com&gt;"","""",""2025-06-26 08:47:31 -0400"",""Service Agent User"",""B2 MTL 2 (Montreal 2)"",""Information Technology (IT)"","""",""Joe Pizzuco"","""",""en"",false~""you now have visio""";"""8247425"",""Wassim Ben Said"",""Wassim Ben Said &lt;wbensaid@balcan.com&gt;"","""",""2023-08-07 10:39:21 -0400"",""Requester"",,""Information Technology (IT)"","""",""&lt;None&gt;"","""",""[-]1"",true~""""";"""8247425"",""Wassim Ben Said"",""Wassim Ben Said &lt;wbensaid@balcan.com&gt;"","""",""2023-08-07 10:39:21 -0400"",""Requester"",,""Information Technology (IT)"","""",""&lt;None&gt;"","""",""[-]1"",true~""[@]George Kanatselis can order a licence for Chiheb we don't have any left thank you !"""</t>
  </si>
  <si>
    <t>add to team commercial leadership</t>
  </si>
  <si>
    <t>"""8247418"",""George Kanatselis"",""George Kanatselis &lt;george@balcan.com&gt;"","""",""2025-06-26 08:47:31 -0400"",""Service Agent User"",""B2 MTL 2 (Montreal 2)"",""Information Technology (IT)"","""",""Joe Pizzuco"","""",""en"",false~""i added ptak to commercial leadership team"""</t>
  </si>
  <si>
    <t>HI Team, My printer has stopped working says “Driver Unavailable” I need the printer to continue my work – can you please assist.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23:57:44</t>
  </si>
  <si>
    <t>71:57:44</t>
  </si>
  <si>
    <t>"""8247418"",""George Kanatselis"",""George Kanatselis &lt;george@balcan.com&gt;"","""",""2025-06-26 08:47:31 -0400"",""Service Agent User"",""B2 MTL 2 (Montreal 2)"",""Information Technology (IT)"","""",""Joe Pizzuco"","""",""en"",false~""she notofied me today that it works now""";"""8247418"",""George Kanatselis"",""George Kanatselis &lt;george@balcan.com&gt;"","""",""2025-06-26 08:47:31 -0400"",""Service Agent User"",""B2 MTL 2 (Montreal 2)"",""Information Technology (IT)"","""",""Joe Pizzuco"","""",""en"",false~""try restarting your PC, if not reset printer by unplugging power for 20 seconds"""</t>
  </si>
  <si>
    <t xml:space="preserve">LISA fields not returning accurate inventory </t>
  </si>
  <si>
    <t>pickable % in LISA is not reflecting reality. Showing orders as not pickable when there is sufficient inventory. Need to validate formula in field and mapping. This is happening on multiple SKUs. Below is an example of LISA vs SAP Must be addressed ASAP.</t>
  </si>
  <si>
    <t>252:29:26</t>
  </si>
  <si>
    <t>1060:49:38</t>
  </si>
  <si>
    <t>405:53:15</t>
  </si>
  <si>
    <t>1725:53:15</t>
  </si>
  <si>
    <t>"""8924765"",""Dieynaba Ouattara"",""Dieynaba Ouattara &lt;douattara@balcan.com&gt;"",""Business Analyst"",""2023-10-24 07:35:32 -0400"",""Requester"",,""Information Technology (IT)"","""",""Pier Capra"","""",""[-]1"",true~""Hi Anne, Is this still an issue? Let me know thank you"""</t>
  </si>
  <si>
    <t>Since the outage, we can no longer access files or pload files to file sharing sites like Dropbox and WeTransfer which are essential when sending large artwork PDF's to and from customers. It is an essential need for the prepress department.</t>
  </si>
  <si>
    <t>25:33:40</t>
  </si>
  <si>
    <t>73:33:40</t>
  </si>
  <si>
    <t>Description du problème/Issue Description: Since the outage, we can no longer access files or pload files to file sharing sites like Dropbox and WeTransfer which are essential when sending large artwork PDF's to and from customers. It is an essential need for the prepress department.</t>
  </si>
  <si>
    <t>Issue resolved after allowing Storage.Backup on  Allow_Internet_New Application control profile.</t>
  </si>
  <si>
    <t>FW: New Teams Group</t>
  </si>
  <si>
    <t>GEORGE KANATSELIS | Network Administrator - IT Balcan Innovations Inc. 9340 Meaux, St-Leonard, Quebec H1R 3H2 t: (514) 326-9130 ext. 2179 | e:
george@balcan.com www.balcan.com From: Mia Dana mia@balcan.com Sent: Monday, July 24, 2023 10:18 AM To: George Kanatselis george@balcan.com Subject: New Teams Group Good morning George, Can you please create a new Teams group called: “Pricing Uplift” Please make me the owner/manager of this group, and give access to the following members: Nissim Assayag Mark Wolpert Tom Ptak Francois Dube Miriam Bitton Sara Sadeghi Andrew Kersys Thank you, Mia MIA DANA | Vice-President, Pricing &amp; Strategy Balcan Packaging 9340 Meaux Street, Saint-Leonard, Quebec, H1R 3H2 t: 514.326.9130 ext 2254 | c: 514.266.8541 | e:
mia@balcan.com www.balcan.com</t>
  </si>
  <si>
    <t>"""8247418"",""George Kanatselis"",""George Kanatselis &lt;george@balcan.com&gt;"","""",""2025-06-26 08:47:31 -0400"",""Service Agent User"",""B2 MTL 2 (Montreal 2)"",""Information Technology (IT)"","""",""Joe Pizzuco"","""",""en"",false~""created a teams group and added the users"""</t>
  </si>
  <si>
    <t>Wisconsin's scan guns are giving the following error.  We are looking to try and complete a PI this final week before monthend.  Then as we complete a final reracking of the shipping warehouse we will be looking for the scan gun process to be rolled out to the site.</t>
  </si>
  <si>
    <t>25:42:48</t>
  </si>
  <si>
    <t>88:57:52</t>
  </si>
  <si>
    <t>25:42:58</t>
  </si>
  <si>
    <t>88:58:02</t>
  </si>
  <si>
    <t>Description du problème/Issue Description: Wisconsin's scan guns are giving the following error.  We are looking to try and complete a PI this final week before monthend.  Then as we complete a final reracking of the shipping warehouse we will be looking for the scan gun process to be rolled out to the site.</t>
  </si>
  <si>
    <t>"""8247418"",""George Kanatselis"",""George Kanatselis &lt;george@balcan.com&gt;"","""",""2025-06-26 08:47:31 -0400"",""Service Agent User"",""B2 MTL 2 (Montreal 2)"",""Information Technology (IT)"","""",""Joe Pizzuco"","""",""en"",false~""i reset the magik ws server and switched from guest to MOTO wifi and it fixed"""</t>
  </si>
  <si>
    <t>https://helpdesk.balcan.com/attachments/3fabc86e250d1f30eee4/microsoftteams-image-5.png</t>
  </si>
  <si>
    <t>"perry@balcan.com";"aalmasri@balcan.com"</t>
  </si>
  <si>
    <t>Change to access in SAP B1 Wisconsin for Sunshine Johnson</t>
  </si>
  <si>
    <t>Have access to query manager and able to run queries.</t>
  </si>
  <si>
    <t>255:20:56</t>
  </si>
  <si>
    <t>1078:48:14</t>
  </si>
  <si>
    <t>512:00:00</t>
  </si>
  <si>
    <t>2221:46:36</t>
  </si>
  <si>
    <t>Description du problème/Issue Description: Change to access in SAP B1 Wisconsin for Sunshine Johnson~Motif de la demande/Reason for Request: New Employee~Description de la demande de changement/Change request description: Have access to query manager and able to run queries.</t>
  </si>
  <si>
    <t>"""8924765"",""Dieynaba Ouattara"",""Dieynaba Ouattara &lt;douattara@balcan.com&gt;"",""Business Analyst"",""2023-10-24 07:35:32 -0400"",""Requester"",,""Information Technology (IT)"","""",""Pier Capra"","""",""[-]1"",true~""Hi Michael, I'm going to be working on this before Friday it should be done""";"""8620021"",""Michael Bargle"",""Michael Bargle &lt;mbargle@balcan.com&gt;"",""Divisional Controller"",""2024-03-21 11:32:53 -0400"",""Requester"",""Balcan Packaging Wisconsin "",,,""&lt;None&gt;"",,,false~""Can i please have an update?"""</t>
  </si>
  <si>
    <t xml:space="preserve">Outlook Actions for Michael Bargle &amp; Sunshine Johnson.
Sunshine Johnson
[-]	Access to the logisticswis Calendar
-	Access to purchasing.usa shared email
Michael Bargle
-	Removal of Chris Mobley email from MB computer
</t>
  </si>
  <si>
    <t>27:26:11</t>
  </si>
  <si>
    <t>91:01:58</t>
  </si>
  <si>
    <t>99:27:03</t>
  </si>
  <si>
    <t>403:02:50</t>
  </si>
  <si>
    <t xml:space="preserve">Description du problème/Issue Description: Outlook Actions for Michael Bargle &amp; Sunshine Johnson.
Sunshine Johnson
-	Access to the logisticswis Calendar
-	Access to purchasing.usa shared email
Michael Bargle
-	Removal of Chris Mobley email from MB computer
</t>
  </si>
  <si>
    <t>"""8247418"",""George Kanatselis"",""George Kanatselis &lt;george@balcan.com&gt;"","""",""2025-06-26 08:47:31 -0400"",""Service Agent User"",""B2 MTL 2 (Montreal 2)"",""Information Technology (IT)"","""",""Joe Pizzuco"","""",""en"",false~""i added your name to the logisticswis group so you can now see the calendar""";"""8620021"",""Michael Bargle"",""Michael Bargle &lt;mbargle@balcan.com&gt;"",""Divisional Controller"",""2024-03-21 11:32:53 -0400"",""Requester"",""Balcan Packaging Wisconsin "",,,""&lt;None&gt;"",,,false~""George, sorry i do not know what the last comment is in reference to. I was just asking to hold off removing Chris Mobley's email from my computer. However his email can now be removed, how do we go about getting this taken off? Along with this Sunshine noticed her access to purchasing.usa was gone, was this maybe the move you were talking about. She needs to have access to this as well as the logisticswis Calendar. Please let me know if we need to speak about this on a quick call. i would like to get this all cleared up. thank you""";"""8247418"",""George Kanatselis"",""George Kanatselis &lt;george@balcan.com&gt;"","""",""2025-06-26 08:47:31 -0400"",""Service Agent User"",""B2 MTL 2 (Montreal 2)"",""Information Technology (IT)"","""",""Joe Pizzuco"","""",""en"",false~""michael check now i made you part of the group""";"""8620021"",""Michael Bargle"",""Michael Bargle &lt;mbargle@balcan.com&gt;"",""Divisional Controller"",""2024-03-21 11:32:53 -0400"",""Requester"",""Balcan Packaging Wisconsin "",,,""&lt;None&gt;"",,,false~""Sorry i prematurely asked for Chris Mobleys email be removed from my computer. please hold off until i submit a ticket later. i am in process of trying to get into his iphone.""";"""8620021"",""Michael Bargle"",""Michael Bargle &lt;mbargle@balcan.com&gt;"",""Divisional Controller"",""2024-03-21 11:32:53 -0400"",""Requester"",""Balcan Packaging Wisconsin "",,,""&lt;None&gt;"",,,false~""George on the logisticwis that is the calendar name, it might not be an email? MB computer is my computer i have access to Chris Mobley's email. If this can be removed off.""";"""8247418"",""George Kanatselis"",""George Kanatselis &lt;george@balcan.com&gt;"","""",""2025-06-26 08:47:31 -0400"",""Service Agent User"",""B2 MTL 2 (Montreal 2)"",""Information Technology (IT)"","""",""Joe Pizzuco"","""",""en"",false~""i added sunshine to purchase group but i do not see a group called logisticwis i see logistics team-Balcan and what is the MB computer???"""</t>
  </si>
  <si>
    <t>IMPORTANT: AVIS DE DÉPART / DEPARTURE ANNOUNCEMENT</t>
  </si>
  <si>
    <t>(English message below) Chers collgues, Je vous cris pour vous informer quAlain Lafortune quittera son poste de gestionnaire de la qualit chez Balcan Innovations le vendredi 28 juillet afin de relever de nouveaux dfis professionnels. Pour toute question ou information la suite du dpart dAlain, veuillez vous adresser Eli Elhoumanni qui a accept dassurer lintrim du poste. Dailleurs, nous len remercions. Avant quAlain ne quitte lorganisation, nhsitez pas lui envoyer des messages pour souligner ses russites et ses bons moments au cours des 10 annes quil a passes au sein de Balcan. Nous adressons nos meilleurs vux Alain pour ses prochains projets et le remercions grandement pour son parcours au sein de lorganisation. Bonne journe tous, Pierre Dear colleagues, I am writing to inform you that Alain Lafortune will be leaving his position as Quality Manager at Balcan Innovations on Friday, July 28, to take on new professional challenges. Should you have any questions or require further information following Alain's departure, please contact Eli Elhoumanni, who has accepted to act as interim Quality Manager. We would like to thank him for this. Before Alain leaves the organization, please feel free to send him messages highlighting his achievements during his 10 years with Balcan. We wish Alain all the best in his future endeavours, and thank him for his time with the organization. Good day to all, Pierre Pierre Janelle | Directeur des Oprations / Chief Operating Officer Balcan Innovations Inc. 9475 Meaux, St-Leonard, Quebec H1R 3H2 m: (819) 691-7881 | e: pjanelle@balcan.com www.balcaninnovations.com</t>
  </si>
  <si>
    <t xml:space="preserve">ship and configurate new Zebra Gun (Laval ) </t>
  </si>
  <si>
    <t>Install and configurate RFID printer in Laval</t>
  </si>
  <si>
    <t>0:37:44</t>
  </si>
  <si>
    <t xml:space="preserve">punch clock dc5 it's not working </t>
  </si>
  <si>
    <t>0:38:33</t>
  </si>
  <si>
    <t>"hardware";"B8 Nelmar (Terrebonne)";"Mechanic"</t>
  </si>
  <si>
    <t>Iphone. he is a new maintenance supervisor and needs a phone for call service.  thanks</t>
  </si>
  <si>
    <t>8:32:22</t>
  </si>
  <si>
    <t>72:32:22</t>
  </si>
  <si>
    <t>89:08:15</t>
  </si>
  <si>
    <t>409:08:15</t>
  </si>
  <si>
    <t>Requis pour / Requested For :: Robert Perreault~Choix équipements / Hardware Choices :: Autre / Other~Spécifier si autre / If other specify :: Iphone. he is a new maintenance supervisor and needs a phone for call service.  thanks</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Olivier Tremblay"""</t>
  </si>
  <si>
    <t xml:space="preserve">Iphone. he is a printing supervisor and needs a profesionnal phone. </t>
  </si>
  <si>
    <t>8:32:39</t>
  </si>
  <si>
    <t>72:32:39</t>
  </si>
  <si>
    <t>89:10:50</t>
  </si>
  <si>
    <t>409:10:50</t>
  </si>
  <si>
    <t xml:space="preserve">Requis pour / Requested For :: Sebastien.phaneuf@nelmar.com~Choix équipements / Hardware Choices :: Autre / Other~Spécifier si autre / If other specify :: Iphone. he is a printing supervisor and needs a profesionnal phone. </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Jonathan Vitale"""</t>
  </si>
  <si>
    <t>FW: Request to change  owner - Ticket 3270</t>
  </si>
  <si>
    <t>From: Laurie-Eve Marsolais Laurie-Eve.Marsolais@nelmar.com Sent: Friday, July 21, 2023 10:46 AM To: Wassim Ben Said wbensaid@balcan.com; Alaa Almasri aalmasri@balcan.com Cc: Perry Bachountakis perry@balcan.com; Tu Phuong Vo tvo@balcan.com; Omar Sassi osassi@balcan.com Subject: RE: Request to change owner - Ticket 3270 Bonjour Wassim, C’est toujours refusé pourtant ça m’indique que c’est moi la propriétaire.. je tente simplement de glisser ce dossier directement sur le Shared(W)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Wassim Ben Said &lt;wbensaid@balcan.com&gt; Sent: 21 juillet 2023 10:10 To: Alaa Almasri &lt;aalmasri@balcan.com&gt; Cc: Perry Bachountakis &lt;perry@balcan.com&gt;; Laurie-Eve Marsolais &lt;Laurie-Eve.Marsolais@nelmar.com&gt;; Tu Phuong Vo &lt;tvo@balcan.com&gt;; Omar Sassi &lt;osassi@balcan.com&gt; Subject: RE: Request to change owner - Ticket 3270 Bonjour Laurie , You are The new owner of W: \\shared\accounting\absence reports
can you check if you are able to do the modifications in that folder and let me know please Have a great day !! WASSIM BEN SAID | - IT technician Balcan Innovations Inc. 9340 Meaux, St-Leonard, Quebec H1R 3H2 (514) 326-9130 ext. 3410 | wsaid@balcan.com www.balcan.com From: Wassim Ben Said Sent: Wednesday, July 19, 2023 1:08 PM To: Alaa Almasri &lt;aalmasri@balcan.com&gt; Cc: Perry Bachountakis &lt;perry@balcan.com&gt;; Laurie-Eve Marsolais &lt;Laurie-Eve.Marsolais@nelmar.com&gt;; Tu Phuong Vo &lt;tvo@balcan.com&gt;; Omar Sassi &lt;osassi@balcan.com&gt; Subject: Request to change owner - Ticket 3270 Hi Alaa, Please change the owner of W: \\shared\accounting\absence reports From Daphne to Laurie-Eve Marsolais and give her access to modify please. Daphne left Nelmar and she is still the owner of the folder. Thank you !! WASSIM BEN SAID | - IT technician Balcan Innovations Inc. 9340 Meaux, St-Leonard, Quebec H1R 3H2 (514) 326-9130 ext. 3410 | wsaid@balcan.com www.balcan.com</t>
  </si>
  <si>
    <t>2:16:38</t>
  </si>
  <si>
    <t>"""8247425"",""Wassim Ben Said"",""Wassim Ben Said &lt;wbensaid@balcan.com&gt;"","""",""2023-08-07 10:39:21 -0400"",""Requester"",,""Information Technology (IT)"","""",""&lt;None&gt;"","""",""[-]1"",true~""Duplicated 3270"""</t>
  </si>
  <si>
    <t>Duplicated 3270</t>
  </si>
  <si>
    <t xml:space="preserve">Salvador Tinjero - in mexico -not able to connect to Microsoft account </t>
  </si>
  <si>
    <t>Salvador Tinjero - in Mexico -not able to connect to Microsoft account</t>
  </si>
  <si>
    <t>"""8247425"",""Wassim Ben Said"",""Wassim Ben Said &lt;wbensaid@balcan.com&gt;"","""",""2023-08-07 10:39:21 -0400"",""Requester"",,""Information Technology (IT)"","""",""&lt;None&gt;"","""",""[-]1"",true~""Add him to international travel list solved"""</t>
  </si>
  <si>
    <t>Add him to international travel list 
solved</t>
  </si>
  <si>
    <t xml:space="preserve">Chiller l5 extrusion the vpn computer for the operation his still not in operation !
we need to get thing moving, its a subject that last for months now !
plz contact jean francois brault from lanfrefco to complete installation </t>
  </si>
  <si>
    <t>35:11:06</t>
  </si>
  <si>
    <t>147:11:06</t>
  </si>
  <si>
    <t>35:11:15</t>
  </si>
  <si>
    <t>147:11:15</t>
  </si>
  <si>
    <t xml:space="preserve">Description du problème/Issue Description: Chiller l5 extrusion the vpn computer for the operation his still not in operation !
we need to get thing moving, its a subject that last for months now !
plz contact jean francois brault from lanfrefco to complete installation </t>
  </si>
  <si>
    <t>"""8435491"",""Avan Abubakir"",""Avan Abubakir &lt;aabubakir@balcan.com&gt;"","""",""2024-08-08 12:01:15 -0400"",""Service Agent User"",""B2 MTL 2 (Montreal 2)"",,"""",""&lt;None&gt;"","""",""en"",true~""Hello Robert, for now, we won't be able to open any SLS VPN to any user and even for lanrefco team, for any troubleshooting case they have to come onsite. Best regards Avan Abubakir"""</t>
  </si>
  <si>
    <t>https://helpdesk.balcan.com/attachments/1933762cfa63c8bda89f/capture-png.png</t>
  </si>
  <si>
    <t>"olivier@nelmar.com";"marie.slim@nelmar.com";"aabubakir@balcan.com"</t>
  </si>
  <si>
    <t>id: "8585838"~name: "Marie Slim"~"Marie Slim &lt;marie.slim@nelmar.com&gt;"~title: "Coordinator Sales Contract  Management"~last_login: "2025-05-22 15:28:42 -0400"~Rôle: "Requester"~site: "B8 Nelmar (Terrebonne)"~department: "Administration"~phone: ""~"&lt;None&gt;"~mobile_phone: ""~language: "en"~disabled: false</t>
  </si>
  <si>
    <t>Marie Slim</t>
  </si>
  <si>
    <t>marie.slim@nelmar.com</t>
  </si>
  <si>
    <t xml:space="preserve">I have a phone that need to be program,
[-]	Now we put the new phone line on the exp-6-1
The number display on the phone his 2365 (now program)
Can you give the 349 ext for Joel Hosson
</t>
  </si>
  <si>
    <t>64:31:15</t>
  </si>
  <si>
    <t>288:31:15</t>
  </si>
  <si>
    <t>71:34:19</t>
  </si>
  <si>
    <t>311:34:19</t>
  </si>
  <si>
    <t xml:space="preserve">Description du problème/Issue Description: I have a phone that need to be program,
-	Now we put the new phone line on the exp-6-1
The number display on the phone his 2365 (now program)
Can you give the 349 ext for Joel Hosson
</t>
  </si>
  <si>
    <t>"""8585838"",""Marie Slim"",""Marie Slim &lt;marie.slim@nelmar.com&gt;"",""Coordinator Sales Contract  Management"",""2025-05-22 15:28:42 -0400"",""Requester"",""B8 Nelmar (Terrebonne)"",""Administration"","""",""&lt;None&gt;"","""",""en"",false~""Joel messaged me to confirm that it works now.""";"""8585838"",""Marie Slim"",""Marie Slim &lt;marie.slim@nelmar.com&gt;"",""Coordinator Sales Contract  Management"",""2025-05-22 15:28:42 -0400"",""Requester"",""B8 Nelmar (Terrebonne)"",""Administration"","""",""&lt;None&gt;"","""",""en"",false~""Was able to access Avaya, made the change and assigned extension 349 to Joel Hosson. Waiting for confirmation from Rob Jr. that everything is working."""</t>
  </si>
  <si>
    <t>Spoke with Rob Jr. who advised me that the ports needed to be modified as it was not ringing at the correct phone as I speculated. I provided him with port and module number to configure, and Joel called me to confirm that everything finally works.</t>
  </si>
  <si>
    <t>"marie.slim@nelmar.com";"olivier@nelmar.com"</t>
  </si>
  <si>
    <t>SINCE SERVER ISSUE, WE DONT HAVE ACCESS TO VPN FOR THE KMC CONTROL FOR VENTILLATION - A/C - CHILLERS, NEED TO BE BACK ON, ALL THE AIR EXCHANGER FROM THE BUILDING ARE WORKING WITHOUT VIEW, SAME FOR A/C</t>
  </si>
  <si>
    <t>37:13:04</t>
  </si>
  <si>
    <t>149:13:04</t>
  </si>
  <si>
    <t>55:03:46</t>
  </si>
  <si>
    <t>247:03:46</t>
  </si>
  <si>
    <t>Description du problème/Issue Description: SINCE SERVER ISSUE, WE DONT HAVE ACCESS TO VPN FOR THE KMC CONTROL FOR VENTILLATION - A/C - CHILLERS, NEED TO BE BACK ON, ALL THE AIR EXCHANGER FROM THE BUILDING ARE WORKING WITHOUT VIEW, SAME FOR A/C</t>
  </si>
  <si>
    <t>"""8435491"",""Avan Abubakir"",""Avan Abubakir &lt;aabubakir@balcan.com&gt;"","""",""2024-08-08 12:01:15 -0400"",""Service Agent User"",""B2 MTL 2 (Montreal 2)"",,"""",""&lt;None&gt;"","""",""en"",true~""PLease can you specify more what exactly is not working or can you please call me tomorrow to check together."""</t>
  </si>
  <si>
    <t>Below issue solved:
1-no alarm on the fire system. issue solved and IP put it on the firesystem 192.168.0.233 
2-CRK application reachable from Micheal PC.</t>
  </si>
  <si>
    <t>"OLVIER@NELMAR.COM"</t>
  </si>
  <si>
    <t>SINCE SERVER ISSUE WE ARE NOT ABLE TO PUT THE ALARM ON THE BUILDING, NEED TO BE FIX AL PRONTO !</t>
  </si>
  <si>
    <t>71:52:31</t>
  </si>
  <si>
    <t>311:52:31</t>
  </si>
  <si>
    <t>72:32:10</t>
  </si>
  <si>
    <t>312:32:10</t>
  </si>
  <si>
    <t>Description du problème/Issue Description: SINCE SERVER ISSUE WE ARE NOT ABLE TO PUT THE ALARM ON THE BUILDING, NEED TO BE FIX AL PRONTO !</t>
  </si>
  <si>
    <t>"""9275365"",""Philippe Tetreault"",""Philippe Tetreault &lt;ptetreault@balcan.com&gt;"","""",""2025-06-26 08:30:31 -0400"",""Administrator"",""B2 MTL 2 (Montreal 2)"",""Information Technology (IT)"","""",""Perry Bachountakis"","""",""en"",false~""Fix since monday""";"""8585838"",""Marie Slim"",""Marie Slim &lt;marie.slim@nelmar.com&gt;"",""Coordinator Sales Contract  Management"",""2025-05-22 15:28:42 -0400"",""Requester"",""B8 Nelmar (Terrebonne)"",""Administration"","""",""&lt;None&gt;"","""",""en"",false~""[@]Philippe Tetreault where are we with this issue? We need to be able to put the alarm on the building, this is a security issue that needs attention. @Emma Haralambous"""</t>
  </si>
  <si>
    <t>"OLIVIER@NELMAR.COM"</t>
  </si>
  <si>
    <t xml:space="preserve">Nelmar - Label printer not working </t>
  </si>
  <si>
    <t>Nelmar - Label printer not working</t>
  </si>
  <si>
    <t>"""8247425"",""Wassim Ben Said"",""Wassim Ben Said &lt;wbensaid@balcan.com&gt;"","""",""2023-08-07 10:39:21 -0400"",""Requester"",,""Information Technology (IT)"","""",""&lt;None&gt;"","""",""[-]1"",true~""Someone changed the settings of the printer its fixed"""</t>
  </si>
  <si>
    <t>Someone changed the settings of the printer
its fixed</t>
  </si>
  <si>
    <t>58:26:33</t>
  </si>
  <si>
    <t>266:26:33</t>
  </si>
  <si>
    <t>63:52:16</t>
  </si>
  <si>
    <t>287:47:10</t>
  </si>
  <si>
    <t>Requis pour / Requested For :: Karan Viraj Singh~Choix équipements / Hardware Choices :: Écouteurs / Headset</t>
  </si>
  <si>
    <t>"""8247425"",""Wassim Ben Said"",""Wassim Ben Said &lt;wbensaid@balcan.com&gt;"","""",""2023-08-07 10:39:21 -0400"",""Requester"",,""Information Technology (IT)"","""",""&lt;None&gt;"","""",""[-]1"",true~""Delivered to the user Closed""";"""8786937"",""Tu Phuong Vo"",""Tu Phuong Vo &lt;tvo@balcan.com&gt;"",""IT Manager - Assets, Contracts and Services"",""2025-06-26 09:18:18 -0400"",""Administrator"",""B1 MTL 1 (Montreal 1)"",""Information Technology (IT)"","""",""Tao Wong"","""",""en"",false~""Equipment will be brought to Laval by technician.""";"""8619950"",""Karan Viraj Singh"",""Karan Viraj Singh &lt;ksingh@balcan.com&gt;"",,""2025-06-13 08:53:13 -0400"",""Requester"",,,,""&lt;None&gt;"",,,false~""Hello All Any update on this? Thanks Karan"""</t>
  </si>
  <si>
    <t>Delivered to the user 
Closed</t>
  </si>
  <si>
    <t xml:space="preserve">Anne Isore - Configuration of the new office profile </t>
  </si>
  <si>
    <t>Anne Isore - Configuration of the new office profile</t>
  </si>
  <si>
    <t>"""8247425"",""Wassim Ben Said"",""Wassim Ben Said &lt;wbensaid@balcan.com&gt;"","""",""2023-08-07 10:39:21 -0400"",""Requester"",,""Information Technology (IT)"","""",""&lt;None&gt;"","""",""[-]1"",true~""[-]Sign out Excel -Unlink old OneDrive from this PC -Remove old accounts from windows credentials -delete office old account and create a new one -Solved"""</t>
  </si>
  <si>
    <t xml:space="preserve">[-]Sign out Excel 
-Unlink old OneDrive from this PC 
-Remove old accounts from windows credentials 
-delete office old account and create a new one 
-Solved </t>
  </si>
  <si>
    <t xml:space="preserve">Cindy Reid - SAP timing out </t>
  </si>
  <si>
    <t>Cindy Reid - SAP timing out ter-svr-sap01</t>
  </si>
  <si>
    <t>"""8247425"",""Wassim Ben Said"",""Wassim Ben Said &lt;wbensaid@balcan.com&gt;"","""",""2023-08-07 10:39:21 -0400"",""Requester"",,""Information Technology (IT)"","""",""&lt;None&gt;"","""",""[-]1"",true~""It was her IP timing out because of that sap disconnecting, fixed the IP for Her and now everything is back to normal."""</t>
  </si>
  <si>
    <t>It was her IP timing out because of that sap disconnecting, fixed the IP for Her and now everything is back to normal.</t>
  </si>
  <si>
    <t>Cindy Reid - Configuration of the new Office profile</t>
  </si>
  <si>
    <t>"applications";"Office";"Excel";"Word";"B8 Nelmar (Terrebonne)";"Executive Leadership"</t>
  </si>
  <si>
    <t>"""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Solved"""</t>
  </si>
  <si>
    <t>Troubleshooting :
[-]Sign out Excel 
-Unlink old OneDrive from this PC 
-Remove old accounts from windows credentials 
-delete office old account and create a new one 
Solved</t>
  </si>
  <si>
    <t xml:space="preserve">Nancy LeFebvre - One drive out of sync </t>
  </si>
  <si>
    <t>Nancy LeFebvre - One drive out of sync</t>
  </si>
  <si>
    <t>44:35:33</t>
  </si>
  <si>
    <t>172:48:13</t>
  </si>
  <si>
    <t>"""8247425"",""Wassim Ben Said"",""Wassim Ben Said &lt;wbensaid@balcan.com&gt;"","""",""2023-08-07 10:39:21 -0400"",""Requester"",,""Information Technology (IT)"","""",""&lt;None&gt;"","""",""[-]1"",true~""Its fixed now she was able to sync all her files""";"""8247425"",""Wassim Ben Said"",""Wassim Ben Said &lt;wbensaid@balcan.com&gt;"","""",""2023-08-07 10:39:21 -0400"",""Requester"",,""Information Technology (IT)"","""",""&lt;None&gt;"","""",""[-]1"",true~""Waiting for Fusion to do more investigation""";"""8247425"",""Wassim Ben Said"",""Wassim Ben Said &lt;wbensaid@balcan.com&gt;"","""",""2023-08-07 10:39:21 -0400"",""Requester"",,""Information Technology (IT)"","""",""&lt;None&gt;"","""",""[-]1"",true~""for Nancy I still have the same issue when I put the new tenant ID nothing works even outlook and teams and when I put back the old tenant ID outlook and teams works but OneDrive gives the same error ( OneDrive can't sync Error Code 0x8004deea - Microsoft Q&amp;A ). [Resolved] Error Code 0x8004deea – OneDrive Can’t Sync Issue (minitool.com) 0x8004deea Error Code: OneDrive Can't Sync [Fix] (windowsreport.com)""";"""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Not solved""";"""8247425"",""Wassim Ben Said"",""Wassim Ben Said &lt;wbensaid@balcan.com&gt;"","""",""2023-08-07 10:39:21 -0400"",""Requester"",,""Information Technology (IT)"","""",""&lt;None&gt;"","""",""[-]1"",true~"""""</t>
  </si>
  <si>
    <t>Its fixed now 
she was able to sync all her files </t>
  </si>
  <si>
    <t xml:space="preserve">Jennifer Mercurio - OneDrive does not want to connect </t>
  </si>
  <si>
    <t>Jennifer Mercurio - OneDrive does not want to connect</t>
  </si>
  <si>
    <t>"""8247425"",""Wassim Ben Said"",""Wassim Ben Said &lt;wbensaid@balcan.com&gt;"","""",""2023-08-07 10:39:21 -0400"",""Requester"",,""Information Technology (IT)"","""",""&lt;None&gt;"","""",""[-]1"",true~""Troubleshooting : -Sign out Excel -Unlink old OneDrive from this PC -Remove old accounts from windows credentials -delete office old account and create a new one -Solved""";"""8247425"",""Wassim Ben Said"",""Wassim Ben Said &lt;wbensaid@balcan.com&gt;"","""",""2023-08-07 10:39:21 -0400"",""Requester"",,""Information Technology (IT)"","""",""&lt;None&gt;"","""",""[-]1"",true~"""""</t>
  </si>
  <si>
    <t>Troubleshooting :
[-]Sign out Excel 
-Unlink old OneDrive from this PC 
-Remove old accounts from windows credentials 
-delete office old account and create a new one 
-Solved </t>
  </si>
  <si>
    <t>Labelview stops working after a windows update</t>
  </si>
  <si>
    <t>Label view stops working after a Windows update</t>
  </si>
  <si>
    <t>"""8247425"",""Wassim Ben Said"",""Wassim Ben Said &lt;wbensaid@balcan.com&gt;"","""",""2023-08-07 10:39:21 -0400"",""Requester"",,""Information Technology (IT)"","""",""&lt;None&gt;"","""",""[-]1"",true~""I made a registry update to make the application compatible with Windows 10 Solved""";"""8247425"",""Wassim Ben Said"",""Wassim Ben Said &lt;wbensaid@balcan.com&gt;"","""",""2023-08-07 10:39:21 -0400"",""Requester"",,""Information Technology (IT)"","""",""&lt;None&gt;"","""",""[-]1"",true~"""""</t>
  </si>
  <si>
    <t>I made a registry update to make the application compatible with Windows 10
Solved</t>
  </si>
  <si>
    <t>Elisa Fracassi's email is disconnected. She will be back next week from vacation. please come to her office to verify so that it is working upon her return.thank you</t>
  </si>
  <si>
    <t>12:18:16</t>
  </si>
  <si>
    <t>92:18:16</t>
  </si>
  <si>
    <t>15:00:01</t>
  </si>
  <si>
    <t>95:00:01</t>
  </si>
  <si>
    <t>Description du problème/Issue Description: Elisa Fracassi's email is disconnected. She will be back next week from vacation. please come to her office to verify so that it is working upon her return.thank you</t>
  </si>
  <si>
    <t>"""8247418"",""George Kanatselis"",""George Kanatselis &lt;george@balcan.com&gt;"","""",""2025-06-26 08:47:31 -0400"",""Service Agent User"",""B2 MTL 2 (Montreal 2)"",""Information Technology (IT)"","""",""Joe Pizzuco"","""",""en"",false~""her pc connects , only needs new email pwd entered or reset it, but elisa is not in with her cell phone to reset pwd""";"""8247418"",""George Kanatselis"",""George Kanatselis &lt;george@balcan.com&gt;"","""",""2025-06-26 08:47:31 -0400"",""Service Agent User"",""B2 MTL 2 (Montreal 2)"",""Information Technology (IT)"","""",""Joe Pizzuco"","""",""en"",false~""is her email still a problem??"""</t>
  </si>
  <si>
    <t>FW: EMBAUCHE - COORDONATEUR CONFORMITÉ</t>
  </si>
  <si>
    <t>From: Julie Lavergne jlavergne@balcan.com Sent: Thursday, July 20, 2023 9:14 AM To: Perry Bachountakis perry@balcan.com Subject: RE: EMBAUCHE - COORDONATEUR CONFORMITÉ Son nom est Zeeshan Zaid Merci JULIE LAVERGNE | HR Director - Operations Balcan Innovations Inc. 9475 rue Meaux, St-Léonard, Québec H1R 3H2 T: (514) 326-9130 x 2153 | M: (514) 927-5322 | E:
jlavergne@balcan.com www.balcan.com From: Julie Lavergne Sent: Thursday, July 20, 2023 9:13 AM To: Perry Bachountakis &lt;perry@balcan.com&gt; Subject: EMBAUCHE - COORDONATEUR CONFORMITÉ Bonjour Perry, Le nouveau coordonateur conformité travail dans le département de Josée Goupil, Health &amp; Safety. Il aura besoin d’un : Laptop, cel, email. Merci JULIE LAVERGNE | HR Director - Operations Balcan Innovations Inc. 9475 rue Meaux, St-Léonard, Québec H1R 3H2 T: (514) 326-9130 x 2153 | M: (514) 927-5322 | E:
jlavergne@balcan.com www.balcan.com</t>
  </si>
  <si>
    <t>3:02:46</t>
  </si>
  <si>
    <t>19:02:46</t>
  </si>
  <si>
    <t>413:05:39</t>
  </si>
  <si>
    <t>1797:05:39</t>
  </si>
  <si>
    <t>"""8786937"",""Tu Phuong Vo"",""Tu Phuong Vo &lt;tvo@balcan.com&gt;"",""IT Manager - Assets, Contracts and Services"",""2025-06-26 09:18:18 -0400"",""Administrator"",""B1 MTL 1 (Montreal 1)"",""Information Technology (IT)"","""",""Tao Wong"","""",""en"",false~""514-444-5389""";"""8247425"",""Wassim Ben Said"",""Wassim Ben Said &lt;wbensaid@balcan.com&gt;"","""",""2023-08-07 10:39:21 -0400"",""Requester"",,""Information Technology (IT)"","""",""&lt;None&gt;"","""",""[-]1"",true~""it's done everything is set up for the Zeeshan Zaid Closed""";"""8786937"",""Tu Phuong Vo"",""Tu Phuong Vo &lt;tvo@balcan.com&gt;"",""IT Manager - Assets, Contracts and Services"",""2025-06-26 09:18:18 -0400"",""Administrator"",""B1 MTL 1 (Montreal 1)"",""Information Technology (IT)"","""",""Tao Wong"","""",""en"",false~""Laptop requested + Mobile with Data - Contact AHMED SWAYAH in LAVAL""";"""8786937"",""Tu Phuong Vo"",""Tu Phuong Vo &lt;tvo@balcan.com&gt;"",""IT Manager - Assets, Contracts and Services"",""2025-06-26 09:18:18 -0400"",""Administrator"",""B1 MTL 1 (Montreal 1)"",""Information Technology (IT)"","""",""Tao Wong"","""",""en"",false~""Start Date 24 July 2023""";"""8786937"",""Tu Phuong Vo"",""Tu Phuong Vo &lt;tvo@balcan.com&gt;"",""IT Manager - Assets, Contracts and Services"",""2025-06-26 09:18:18 -0400"",""Administrator"",""B1 MTL 1 (Montreal 1)"",""Information Technology (IT)"","""",""Tao Wong"","""",""en"",false~""Bonjour @Julie Lavergne quelle est sa date d'embauche pour qu'on puisse planifier le laptop? Merci"""</t>
  </si>
  <si>
    <t>it's done 
everything is set up for the Zeeshan Zaid
Closed</t>
  </si>
  <si>
    <t>UATR machine in Lab CPU doesn't work</t>
  </si>
  <si>
    <t>13:02:07</t>
  </si>
  <si>
    <t>93:02:07</t>
  </si>
  <si>
    <t>41:59:01</t>
  </si>
  <si>
    <t>169:59:01</t>
  </si>
  <si>
    <t>Description du problème/Issue Description: UATR machine in Lab CPU doesn't work</t>
  </si>
  <si>
    <t>"""8247418"",""George Kanatselis"",""George Kanatselis &lt;george@balcan.com&gt;"","""",""2025-06-26 08:47:31 -0400"",""Service Agent User"",""B2 MTL 2 (Montreal 2)"",""Information Technology (IT)"","""",""Joe Pizzuco"","""",""en"",false~""new PC was delivered to Omar V.""";"""8247418"",""George Kanatselis"",""George Kanatselis &lt;george@balcan.com&gt;"","""",""2025-06-26 08:47:31 -0400"",""Service Agent User"",""B2 MTL 2 (Montreal 2)"",""Information Technology (IT)"","""",""Joe Pizzuco"","""",""en"",false~""setting up new pc""";"""8620091"",""Shant Choulgian"",""Shant Choulgian &lt;schoulgian@balcan.com&gt;"",""Technicien de laboratoire - Lab Technician"",""2025-05-15 10:37:59 -0400"",""Requester"",""B3 Laval"",,,""&lt;None&gt;"",,,false~""YES Username spect3 Password spook Thanks SHANT CHOULGIAN | Q.C. Laboratory Technician Balcan Innovations Inc . 304 Rue Saulnier,Laval,QC H7M 3T3 t: (514) 326-9130 ext. 4283 e: schoulgian@balcan.com | www.balcan.com From: Balcan Innovations - Centre d'aide / Service Desk helpdesk@balcan.com Sent: Monday, July 24, 2023 10:56 AM To: Shant Choulgian schoulgian@balcan.com Subject: Requêtre / Incident #3276 Demande générale / General Support Incident""";"""8247418"",""George Kanatselis"",""George Kanatselis &lt;george@balcan.com&gt;"","""",""2025-06-26 08:47:31 -0400"",""Service Agent User"",""B2 MTL 2 (Montreal 2)"",""Information Technology (IT)"","""",""Joe Pizzuco"","""",""en"",false~""do you have the exact PC name or the user name so i can connect to it. does the power turn on??"""</t>
  </si>
  <si>
    <t xml:space="preserve">Printe #373 (lab) </t>
  </si>
  <si>
    <t>connect printer with tensile machine</t>
  </si>
  <si>
    <t>lab printer hp</t>
  </si>
  <si>
    <t>69:40:57</t>
  </si>
  <si>
    <t>309:40:57</t>
  </si>
  <si>
    <t>69:41:03</t>
  </si>
  <si>
    <t>309:41:03</t>
  </si>
  <si>
    <t>Requis pour / Requested For :: Shant Choulgian~Printer Location: Printe #373 (lab) ~Service Request: Issue with Printer~Description: connect printer with tensile machine~Printer Name: lab printer hp</t>
  </si>
  <si>
    <t>"""8247425"",""Wassim Ben Said"",""Wassim Ben Said &lt;wbensaid@balcan.com&gt;"","""",""2023-08-07 10:39:21 -0400"",""Requester"",,""Information Technology (IT)"","""",""&lt;None&gt;"","""",""[-]1"",true~""Printer was added solved"""</t>
  </si>
  <si>
    <t>Printer was added 
solved</t>
  </si>
  <si>
    <t>"Shant Choulgian &lt;schoulgian@balcan.com&gt;"</t>
  </si>
  <si>
    <t>Error that we get when we launch for Mohamed Amine</t>
  </si>
  <si>
    <t>Hello All We require a tec to have a look at the machine of the student that we have here working for us. The Interal is not working on his machine and we get the following error. Can you please help Thank you Sent from my iPhone</t>
  </si>
  <si>
    <t>73:25:33</t>
  </si>
  <si>
    <t>313:25:33</t>
  </si>
  <si>
    <t>73:25:39</t>
  </si>
  <si>
    <t>313:25:39</t>
  </si>
  <si>
    <t>"""8247425"",""Wassim Ben Said"",""Wassim Ben Said &lt;wbensaid@balcan.com&gt;"","""",""2023-08-07 10:39:21 -0400"",""Requester"",,""Information Technology (IT)"","""",""&lt;None&gt;"","""",""[-]1"",true~""It's a password issue he is trying to log in to the wrong account closed"""</t>
  </si>
  <si>
    <t>It's a password issue 
he is trying to log in to the wrong account 
closed</t>
  </si>
  <si>
    <t>FW: DÉMISSION - ALAIN LAFORTUNE</t>
  </si>
  <si>
    <t>From: Julie Lavergne jlavergne@balcan.com Sent: Wednesday, July 19, 2023 4:32 PM To: Perry Bachountakis perry@balcan.com Cc: Pierre Janelle pjanelle@balcan.com Subject: DÉMISSION - ALAIN LAFORTUNE Bonjour Perry, Alain nous a remis sa démission. Il quittera ses fonctions le 28 juillet prochain. SVP, pourrais-tu donner accès aux courriels d’Alain à Eli Elhoummani. Il va assurer l’intérim du poste. Merci de ta collaboration JULIE LAVERGNE | HR Director - Operations Balcan Innovations Inc. 9475 rue Meaux, St-Léonard, Québec H1R 3H2 T: (514) 326-9130 x 2153 | M: (514) 927-5322 | E:
jlavergne@balcan.com www.balcan.com</t>
  </si>
  <si>
    <t>57:14:24</t>
  </si>
  <si>
    <t>266:13:34</t>
  </si>
  <si>
    <t>57:14:30</t>
  </si>
  <si>
    <t>266:13:40</t>
  </si>
  <si>
    <t>"""8247418"",""George Kanatselis"",""George Kanatselis &lt;george@balcan.com&gt;"","""",""2025-06-26 08:47:31 -0400"",""Service Agent User"",""B2 MTL 2 (Montreal 2)"",""Information Technology (IT)"","""",""Joe Pizzuco"","""",""en"",false~""done stopped account and forwarded emails to eli"""</t>
  </si>
  <si>
    <t>514 820 1176</t>
  </si>
  <si>
    <t>44:53:46</t>
  </si>
  <si>
    <t>173:57:05</t>
  </si>
  <si>
    <t>Requis pour / Requested For :: David Francois~Telephony Selection: Cell Phone Request~Demande de cellulaire/Cell Phone Request: New Cell Phone Request~Cell Phone Number: 514 820 1176</t>
  </si>
  <si>
    <t>Changement de téléphone effectué.</t>
  </si>
  <si>
    <t xml:space="preserve">Hello,
As discussed with Benoit Thiboutot, we are raising a ticket for tracking purposes.
One of our key excel reports ( Balcan 2023 Internal Reporting Pack_linked_V4) does not update.
Based on brief discussion with Benoit, it may be due to the link between the excel and the Data warehouse or more likely that the automatic nightly updates are not pushed from OCEAN to the data warehouse.
No error messages when trying to refresh the data in excel and the information updates. However, information is outdated and is missing data since July.  </t>
  </si>
  <si>
    <t>694:06:16</t>
  </si>
  <si>
    <t>2999:06:16</t>
  </si>
  <si>
    <t xml:space="preserve">Description du problème/Issue Description: Hello,
As discussed with Benoit Thiboutot, we are raising a ticket for tracking purposes.
One of our key excel reports ( Balcan 2023 Internal Reporting Pack_linked_V4) does not update.
Based on brief discussion with Benoit, it may be due to the link between the excel and the Data warehouse or more likely that the automatic nightly updates are not pushed from OCEAN to the data warehouse.
No error messages when trying to refresh the data in excel and the information updates. However, information is outdated and is missing data since July.  </t>
  </si>
  <si>
    <t>closing old ticket - if still required - open a new ticket</t>
  </si>
  <si>
    <t xml:space="preserve">Bonjour, ce dossier a été glissé par erreur par quelqu'un et nous n'avons plus les droits pour le ramener directement sur le Shared(w:) ci-joint le message d'erreur. Daphne n'est plus en poste depuis 3 ans. </t>
  </si>
  <si>
    <t>59:28:31</t>
  </si>
  <si>
    <t>219:41:41</t>
  </si>
  <si>
    <t>59:28:49</t>
  </si>
  <si>
    <t>219:41:59</t>
  </si>
  <si>
    <t xml:space="preserve">Description du problème/Issue Description: Bonjour, ce dossier a été glissé par erreur par quelqu'un et nous n'avons plus les droits pour le ramener directement sur le Shared(w:) ci-joint le message d'erreur. Daphne n'est plus en poste depuis 3 ans. </t>
  </si>
  <si>
    <t>"""8247425"",""Wassim Ben Said"",""Wassim Ben Said &lt;wbensaid@balcan.com&gt;"","""",""2023-08-07 10:39:21 -0400"",""Requester"",,""Information Technology (IT)"","""",""&lt;None&gt;"","""",""[-]1"",true~""Owner was changed solved""";"""8247425"",""Wassim Ben Said"",""Wassim Ben Said &lt;wbensaid@balcan.com&gt;"","""",""2023-08-07 10:39:21 -0400"",""Requester"",,""Information Technology (IT)"","""",""&lt;None&gt;"","""",""[-]1"",true~""""";"""8247425"",""Wassim Ben Said"",""Wassim Ben Said &lt;wbensaid@balcan.com&gt;"","""",""2023-08-07 10:39:21 -0400"",""Requester"",,""Information Technology (IT)"","""",""&lt;None&gt;"","""",""[-]1"",true~""Hi Alaa, Please change the owner of W: \\shared\accounting\absence reports From Daphne to Laurie-Eve Marsolais and give her access to modify please. Daphne left Nelmar and she is still the owner of the folder. Thank you !!"""</t>
  </si>
  <si>
    <t>Owner was changed
solved</t>
  </si>
  <si>
    <t>https://helpdesk.balcan.com/attachments/4285507d704849c79dd5/capture-d-ecran-2023-07-19-084637.png</t>
  </si>
  <si>
    <t>Madeline's Team</t>
  </si>
  <si>
    <t>Can we pls help Madeline? From: Madeline Madder mmadder@balcan.com Sent: Tuesday, July 18, 2023 3:51 PM To: Wassim Ben Said wbensaid@balcan.com; Katia Zichella kzichella@balcan.com; Omar Sassi osassi@balcan.com Cc: Perry Bachountakis perry@balcan.com Subject: Re: Madeline's Team Hi I still have not heard from anyone regarding fixing me teams? Please let me know when I can expect someone to call me? Thanks madeline From: Wassim Ben Said &lt;wbensaid@balcan.com&gt; Sent: Monday, July 17, 2023 9:16 AM To: Katia Zichella &lt;kzichella@balcan.com&gt;; Omar Sassi &lt;osassi@balcan.com&gt; Cc: Perry Bachountakis &lt;perry@balcan.com&gt;; Madeline Madder &lt;mmadder@balcan.com&gt; Subject: RE: Madeline's Team Ok no problem WASSIM BEN SAID | - IT technician Balcan Innovations Inc. 9340 Meaux, St-Leonard, Quebec H1R 3H2 (514) 326-9130 ext. 3410 | wsaid@balcan.com www.balcan.com From: Katia Zichella &lt;kzichella@balcan.com&gt; Sent: Monday, July 17, 2023 9:09 AM To: Omar Sassi &lt;osassi@balcan.com&gt;; Wassim Ben Said &lt;wbensaid@balcan.com&gt; Cc: Perry Bachountakis &lt;perry@balcan.com&gt;; Madeline Madder &lt;mmadder@balcan.com&gt; Subject: Madeline's Team Hi Omar/Wassim Can someone please call Madeline at 416.879.1371 We need to fix her Teams Thanks</t>
  </si>
  <si>
    <t>112:53:12</t>
  </si>
  <si>
    <t>494:44:59</t>
  </si>
  <si>
    <t>112:53:20</t>
  </si>
  <si>
    <t>494:45:07</t>
  </si>
  <si>
    <t>"""8247425"",""Wassim Ben Said"",""Wassim Ben Said &lt;wbensaid@balcan.com&gt;"","""",""2023-08-07 10:39:21 -0400"",""Requester"",,""Information Technology (IT)"","""",""&lt;None&gt;"","""",""[-]1"",true~""Cant connect to the user computer and she is not responding Closed"""</t>
  </si>
  <si>
    <t>Cant connect to the user computer and she is not responding 
Closed</t>
  </si>
  <si>
    <t>"perry@balcan.com";"wbensaid@balcan.com";"osassi@balcan.com";"mmadder@balcan.com"</t>
  </si>
  <si>
    <t>FW: Silo Below Minimum Building 1 2023/07/17 07:30 1 silo(s)</t>
  </si>
  <si>
    <t>From: Hershel Teitelbaum Sent: Tuesday, July 18, 2023 2:23 PM To: Helen Vlogiannitis helenv@balcan.com; Mark Gallo mgallo@balcan.com Cc: George Kanatselis george@balcan.com; Perry Bachountakis perry@balcan.com; Alaa Almasri aalmasri@balcan.com; George Kanatselis george@balcan.com; Omar Sassi osassi@balcan.com; Wassim Ben Said wbensaid@balcan.com; Hamid Soori hsoori@balcan.com; Koduri Chiranjeevi kchiranjeevi@balcan.com; SILO BLD1 silobld1@balcan.com; Olga Konovalova olgak@balcan.com Subject: RE: Silo Below Minimum Building 1 2023/07/17 07:30 1 silo(s) I added another layer in the background that you can update only when the Fill-in FT button is pressed. Please open the app again and let me know if it happens again. From: Helen Vlogiannitis &lt;helenv@balcan.com&gt; Sent: Tuesday, July 18, 2023 8:45 AM To: Mark Gallo &lt;mgallo@balcan.com&gt;; Hershel Teitelbaum &lt;hershel@balcan.com&gt; Cc: George Kanatselis &lt;george@balcan.com&gt;; Perry Bachountakis &lt;perry@balcan.com&gt;; support &lt;support@balcan.com&gt;; Hamid Soori &lt;hsoori@balcan.com&gt;; Koduri Chiranjeevi &lt;kchiranjeevi@balcan.com&gt;; SILO BLD1 &lt;silobld1@balcan.com&gt;; Olga Konovalova &lt;olgak@balcan.com&gt; Subject: RE: Silo Below Minimum Building 1 2023/07/17 07:30 1 silo(s) Hi Hershel, It did it again this morning. It says that I changed silo 6 at 8:25am. I did not make any changes. From: Helen Vlogiannitis Sent: Monday, July 17, 2023 2:39 PM To: Mark Gallo &lt;mgallo@balcan.com&gt;; Hershel Teitelbaum &lt;hershel@balcan.com&gt; Cc: George Kanatselis &lt;george@balcan.com&gt;; Perry Bachountakis &lt;perry@balcan.com&gt;; support &lt;support@balcan.com&gt;; Hamid Soori &lt;hsoori@balcan.com&gt;; Koduri Chiranjeevi &lt;kchiranjeevi@balcan.com&gt;; SILO BLD1 &lt;silobld1@balcan.com&gt; Subject: RE: Silo Below Minimum Building 1 2023/07/17 07:30 1 silo(s) Importance: High Hi Hershel, I didn’t change silo 18… see screenshot. It says that I changed it at 2:36… I did not! Please look into this. the silo levels keep changing on us. From: Mark Gallo &lt;mgallo@balcan.com&gt; Sent: Monday, July 17, 2023 11:05 AM To: Hershel Teitelbaum &lt;hershel@balcan.com&gt; Cc: George Kanatselis &lt;george@balcan.com&gt;; Perry Bachountakis &lt;perry@balcan.com&gt;; support &lt;support@balcan.com&gt;; Hamid Soori &lt;hsoori@balcan.com&gt;; Helen Vlogiannitis &lt;helenv@balcan.com&gt;; Koduri Chiranjeevi &lt;kchiranjeevi@balcan.com&gt;; SILO BLD1 &lt;silobld1@balcan.com&gt; Subject: Re: Silo Below Minimum Building 1 2023/07/17 07:30 1 silo(s) Hi Hershel, I saw that in log. It’s not isolated though, in that it happens all the time. We had this issue earlier this year and there was internal investigation because it was thought someone was logging in either mistakenly or maliciously and changing values. Just a few minutes ago for example Josef (operator B1) updated silos manually fill in feet and it changed itself a few minutes later at 10:47, showing B2 computer updated the silo, but that’s not the case. As for computer in B1, I sent email last week about it. We have tried resetting to no avail. Hence why we are updating manually. Thanks in advance for the support! Mark Gallo | Resin Coordinator Balcan Innovations Inc. 9340 Meaux, Saint-Leonard, Quebec H1R 3H2 t: 514.326.9130 x2334 | m: 514.250.5464 | www.balcan.com On Jul 17, 2023, at 10:58 AM, Hershel Teitelbaum &lt;hershel@balcan.com&gt; wrote: ﻿ Hi Mark Looks like someone in line 119 did that probably mistakenly BTW, can restart the computer in the cabinet? It’s not reporting and we cannot connect to it remotely From: Mark Gallo &lt;mgallo@balcan.com&gt; Sent: Monday, July 17, 2023 7:39 AM To: George Kanatselis &lt;george@balcan.com&gt;; Hershel Teitelbaum &lt;hershel@balcan.com&gt;; Perry Bachountakis &lt;perry@balcan.com&gt;; support &lt;support@balcan.com&gt; Cc: Helen Vlogiannitis &lt;helenv@balcan.com&gt;; Koduri Chiranjeevi &lt;kchiranjeevi@balcan.com&gt;; SILO BLD1 &lt;silobld1@balcan.com&gt; Subject: Re: Silo Below Minimum Building 1 2023/07/17 07:30 1 silo(s) Good morning, This silo 1 in B1 has been glitching on us for the better part of a week. In the sense that even though it’s 95% full, it keeps reverting back to level it was prior to us filling it. We have tried manually adjusting it ‘fill in ft’, but it will change back almost immediately to this low level. Can you please look into this? Thanks. Mark Gallo | Resin Coordinator Balcan Innovations Inc. 9340 Meaux, Saint-Leonard, Quebec H1R 3H2 t: 514.326.9130 x2334 | m: 514.250.5464 | www.balcan.com On Jul 17, 2023, at 7:30 AM,
acs@balcan.com wrote: ﻿Silo Below Minimum Building 1 2023/07/17 07:30 1 silo(s)</t>
  </si>
  <si>
    <t>1:02:35</t>
  </si>
  <si>
    <t>MESSAGE IMPORTANT : Nouveaux engagements et campagne en faveur du développement durable // IMPORTANT MESSAGE: New Sustainability Commitments &amp; Campaign</t>
  </si>
  <si>
    <t>(ENGLISH VERSION TO FOLLOW) Nos nouveaux engagements en matière de développement durable Chez Balcan Innovations, le développement durable est un pilier essentiel de notre réussite à court terme et de la santé à long terme de notre entreprise. Au cours de la dernière année, nos équipes chargées de la R&amp;D, de la chaîne d'approvisionnement et des opérations ont travaillé d'arrache-pied pour mettre en place une infrastructure solide qui nous permette d'offrir à nos clients des solutions durables et de grande qualité pour répondre à leurs besoins les plus divers. Nous avons installé une flotte d’extrudeuses à cinq couches, collaboré avec plusieurs des principaux fournisseurs de résine en Amérique du Nord, et testé, qualifié et perfectionné une nouvelle gamme de films durables dans nos laboratoires. Nous sommes maintenant prêts à lancer nos nouveaux engagements ambitieux en matière de développement durable et notre marque de films durables auprès de l'ensemble de l'industrie! Nos objectifs D'ici la fin de 2025, tous les sacs d'expédition et les films rétractables fabriqués par Balcan Innovations contiendront des PCR. D’ici la fin de 2030, 50 % de toute la résine achetée pour nos films techniques et nos produits d’emballage souples sera composée de PCR. Pour prendre connaissance de nos nouveaux engagements en matière de développement durable, veuillez consulter la section Développement durable remaniée de nos sites
Balcan Innovations,
Emballages Balcan et Plastixx. Produits : Notre gamme de films EcoB EcoB est la marque de la nouvelle gamme d'options de films durables de Balcan Innovations pouvant être appliquées à l’ensemble de notre portefeuille de films techniques et de produits d'emballage souples. Nos options de film EcoB ont été conçues pour faire évoluer le concept d'emballage plastique d'une solution à usage unique vers une solution davantage circulaire, où le plastique est plus couramment recyclé et réutilisé comme matière première pour la prochaine vague de produits adaptés. Dans le cadre de la marque EcoB, 3 options de menu peuvent être appliquées à chacun des produits des Emballages Balcan et de Plastixx: EcoB Recycle-Ready (notre offre standard), EcoB Recycle-Pro et EcoB PCR! Pour faire correspondre avec cette grande annonce, nous lançons une campagne de marketing qui fait la promotion de notre nouveau film EcoB PCR et de tous ses avantages. Vous trouverez ici nos vidéos de lancement de campagne : Emballages Balcan:
Vidéo Plastixx: Vidéo Pourquoi c’est important pour nos clients En 2022, nous avons constaté que les demandes de renseignements des clients concernant la PCR dans l'ensemble du groupe Balcan Innovations se sont multipliées par 3 ou 4. Ce constat a été renforcé par notre enquête 2023 auprès des clients, où 33 % des personnes interrogées ont cité la PCR comme un domaine prioritaire dans les objectifs de durabilité à court terme de leur entreprise. Par ailleurs, les gouvernements du Canada et des États-Unis (État et gouvernement fédéral) se sont tous deux engagés en faveur du développement durable et un nombre croissant de projets de loi entrent en vigueur avec des réglementations en matière d'étiquetage et de contenu recycle. Autrement dit, il est temps d’agir ! Pourquoi c’est important pour Balcan Innovations Alors que la PCR finira par devenir monnaie courante - et obligatoire - dans l'industrie, Balcan Innovations a une excellente occasion de se positionner en tant que chef de file de l'industrie de la PCR en termes de qualité et de volume. Le développement durable est un élément essentiel de notre mission : fournir des films
durables et de haute qualité, des emballages souples et une isolation réfléchissante qui protègent et promeuvent les produits de nos clients. En tant qu'entreprise, nous avons la responsabilité sociale non seulement de répondre aux besoins de nos clients, mais aussi d’améliorer la planète qui nous entoure. Il ne s'agit que de la première étape de notre parcours en matière de développement durable ! Nous nous réjouissons de travailler en étroite collaboration avec chacun d'entre vous pour faire de ces engagements une réalité dans les mois et les années à venir. Ludovic Capt, Vice-président, Innovation et développement durable ENGLISH VERSION: Our new sustainability commitments At Balcan Innovations, Sustainability is a critical pillar to our short-term success and the long-term health of our company. Over the past year, our R&amp;D, Supply Chain, and Operations teams have been hard at work to establish a lasting infrastructure, where we can offer high-quality, sustainable solutions to our customers for their wide-reaching needs. We’ve installed a fleet of 5-layer extruders, collaborated with several of the major resin suppliers in North America, and have tested, qualified, and perfected a new lineup of sustainable films across our labs. Now, we’re ready to launch our bold, new Sustainability commitments and our brand of sustainable films to the industry at large! Our goals By the end of 2025, all shipping sacks and shrink film produced by Balcan Innovations will contain PCR. By the end of 2030, 50% of all resin purchased for our technical films and flexible packaging products will be PCR. To view our new sustainability commitments, please visit the revamped Sustainability sections on our
Balcan Innovations,
Balcan Packaging, and Plastixx websites. Products: our lineup of EcoB™ films EcoB™ is the brand name for Balcan Innovations’ new lineup of sustainable film options that can be applied across our portfolio of technical films and flexible packaging products. Our EcoB film options were designed to shift the narrative of plastic packaging from a single-use solution to a more circular solution, where plastic becomes more commonly recycled – and reused as a raw material for the next wave of suitable products. Within the EcoB umbrella, there are 3 menu options that can be applied to each of Balcan Packaging and Plastixx’s products: EcoB Recycle-Ready (our standard offering), EcoB Recycle-Pro, and EcoB PCR! To coincide with the big announcement, we are launching a marketing campaign that promotes our new EcoB PCR film and all its powerful benefits. See here for our campaign launch videos: Balcan Packaging:
Video Plastixx: Video Why it matters for our customers In 2022, we saw a 3-to-4-fold increase in customer inquiries for PCR across the Balcan Innovations group. This was further reinforced by our 2023 customer survey, where 33% of respondents listed PCR as an area of emphasis in their company’s near-term sustainability goals. Also, the Canadian and US governments (state and federal) are both committed to sustainable development and there’s an increasing number of bills coming into effect with regulations on labeling and recycled content. In other words, it’s time to act now! Why it matters for Balcan Innovations While it will eventually become commonplace – and mandated – within the industry, Balcan Innovations has a prime opportunity to position ourselves as an industry leader for PCR in terms of both quality and volume. Sustainability is a critical component of our mission: to deliver
sustainable, high-quality films, flexible packaging, and reflective insulation that protect and promote our customers’ products. As a company, we have a social responsibility to not only service our customers’ needs, but also better the planet around us. This is just the first step in our sustainability journey! We look forward to working closely with each of you to make these commitments a reality in the months and years to come. Ludovic Capt, Vice President, Innovation &amp; Sustainability</t>
  </si>
  <si>
    <t>3:14:48</t>
  </si>
  <si>
    <t>18:48:40</t>
  </si>
  <si>
    <t>Dustin</t>
  </si>
  <si>
    <t>Kahn</t>
  </si>
  <si>
    <t>Will need access to BERP</t>
  </si>
  <si>
    <t>3:53:41</t>
  </si>
  <si>
    <t>57:08:46</t>
  </si>
  <si>
    <t>217:08:46</t>
  </si>
  <si>
    <t>Date de début / Start Date: Jul 24, 2023~Type employée/Employee Type: Full-Time~Prénom / First Name: Dustin~Nom de famille / Last Name: Kahn~Langue de predilection/Preferred Language: English~Titre / Title: Production Supervisor~Gestionnaire / Reports to: Robert Casica~Accès au bâtiment/Building Access: Wisconsin~Courriel/Email address: dkahn@balcan.com~Demande de cellulaire/Cell Phone Request: New Cell Phone Request~Is hardware needed?: Yes, hardware is needed~Please list Hardware (all related): Cell Phone, Laptop~Logiciel demandé/Requested Software: Microsoft Excel, Microsoft Office 365, Microsoft OneNote, Microsoft Powerpoint, Microsoft Teams, Microsoft Word~Additional Software Information: Will need access to BERP~Is a VPN access needed?: No~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machine was set up access info was sent to Christina.""";"""8786937"",""Tu Phuong Vo"",""Tu Phuong Vo &lt;tvo@balcan.com&gt;"",""IT Manager - Assets, Contracts and Services"",""2025-06-26 09:18:18 -0400"",""Administrator"",""B1 MTL 1 (Montreal 1)"",""Information Technology (IT)"","""",""Tao Wong"","""",""en"",false~""Hi Christina George will be back on Monday, I will remind him to start his day with your new employee laptop. Cell phone will have a little delay but it is also in our to do. Thank you for your patience.""";"""9173998"",""Christina Everson"",""Christina Everson &lt;ceverson@balcan.com&gt;"","""",""2025-06-24 15:49:11 -0400"",""Requester-HR"",""Balcan Packaging Wisconsin "",""Human Resources"","""",""&lt;None&gt;"","""",""[-]1"",false~""Dave was checking with the cell provider, I don’t believe we have any extra cell phones. Christina R. Everson, MBA, SHRM-CP, HRDO Human Resources Manager Balcan USA Inc. 7201 108 th Street, Pleasant Prairie, WI 53158, USA T : 262-286-0262 E: coverstreet@balcan.com Confidential Fax : 262-286-0270 www.balcan.com From: Balcan Innovations - Centre d'aide / Service Desk helpdesk@balcan.com Sent: Wednesday, July 19, 2023 8:56:04 AM To: Christina Everson ceverson@balcan.com Cc: Robert Casica rcasica@balcan.com Subject: Requêtre / Incident #3266 Création Nouvel employé / New Employee Request Form""";"""8786937"",""Tu Phuong Vo"",""Tu Phuong Vo &lt;tvo@balcan.com&gt;"",""IT Manager - Assets, Contracts and Services"",""2025-06-26 09:18:18 -0400"",""Administrator"",""B1 MTL 1 (Montreal 1)"",""Information Technology (IT)"","""",""Tao Wong"","""",""en"",false~""Hi Christian what about the Cell phone, did you also have a spare line?""";"""9173998"",""Christina Everson"",""Christina Everson &lt;ceverson@balcan.com&gt;"","""",""2025-06-24 15:49:11 -0400"",""Requester-HR"",""Balcan Packaging Wisconsin "",""Human Resources"","""",""&lt;None&gt;"","""",""[-]1"",false~""Hi Ty, We have the old laptop for Christopher Mobley. Dave has plugged it in and it is ready to remote into, if needed. Christina R. Everson, MBA, SHRM-CP, HRDO Human Resources Manager Balcan USA Inc. 7201 108 th Street, Pleasant Prairie, WI 53158, USA T : 262-286-0262 E: coverstreet@balcan.com Confidential Fax : 262-286-0270 www.balcan.com From: Balcan Innovations - Centre d'aide / Service Desk helpdesk@balcan.com Sent: Tuesday, July 18, 2023 3:13:10 PM To: Christina Everson ceverson@balcan.com Cc: Robert Casica rcasica@balcan.com Subject: Requêtre / Incident #3266 Création Nouvel employé / New Employee Request Form""";"""8786937"",""Tu Phuong Vo"",""Tu Phuong Vo &lt;tvo@balcan.com&gt;"",""IT Manager - Assets, Contracts and Services"",""2025-06-26 09:18:18 -0400"",""Administrator"",""B1 MTL 1 (Montreal 1)"",""Information Technology (IT)"","""",""Tao Wong"","""",""en"",false~""[@]Christina Everson Hi Christina, do you still have an available laptop onsite? Thanks"""</t>
  </si>
  <si>
    <t>Install powerBI</t>
  </si>
  <si>
    <t>Hi, please help Martine cc’ed install powerBI desktop and cloud (available as an app on teams). Thanks, Alexandre Hebert-Charbonneau | Vice-President, Strategy and FP&amp;A Balcan Innovations Inc. 9340 Meaux, St-Leonard, Quebec H1R 3H2 t: (514) 326-9130 ext. 2209 | e: alex@balcan.com | www.balcan.com</t>
  </si>
  <si>
    <t>13:36:09</t>
  </si>
  <si>
    <t>45:36:09</t>
  </si>
  <si>
    <t>54:43:08</t>
  </si>
  <si>
    <t>214:43:08</t>
  </si>
  <si>
    <t>"""8247418"",""George Kanatselis"",""George Kanatselis &lt;george@balcan.com&gt;"","""",""2025-06-26 08:47:31 -0400"",""Service Agent User"",""B2 MTL 2 (Montreal 2)"",""Information Technology (IT)"","""",""Joe Pizzuco"","""",""en"",false~""i installed the free version of BI""";"""8786937"",""Tu Phuong Vo"",""Tu Phuong Vo &lt;tvo@balcan.com&gt;"",""IT Manager - Assets, Contracts and Services"",""2025-06-26 09:18:18 -0400"",""Administrator"",""B1 MTL 1 (Montreal 1)"",""Information Technology (IT)"","""",""Tao Wong"","""",""en"",false~""[@]Omar Sassi Please install the desktop version of PowerBI on Martine Laroche laptop. Thanks""";"""9221696"",""Martine Laroche"",""Martine Laroche &lt;mlaroche@balcan.com&gt;"","""",""2024-07-08 16:26:28 -0400"",""Requester"",""B2 MTL 2 (Montreal 2)"",""Finance &amp; Accounting"","""",""&lt;None&gt;"","""",""[-]1"",false~""Bonjour Tu Commençons par la version gratuite. Je pourrai voir mes besoins ensuite. Merci! Martine Laroche mlaroche@balcan.com From: Balcan Innovations - Centre d'aide / Service Desk helpdesk@balcan.com Sent: Thursday, July 20, 2023 9:46 AM To: Alex Hebert-Charbonneau alex@balcan.com Cc: Martine Laroche mlaroche@balcan.com Subject: Requêtre / Incident #3265 Install powerBI""";"""8786937"",""Tu Phuong Vo"",""Tu Phuong Vo &lt;tvo@balcan.com&gt;"",""IT Manager - Assets, Contracts and Services"",""2025-06-26 09:18:18 -0400"",""Administrator"",""B1 MTL 1 (Montreal 1)"",""Information Technology (IT)"","""",""Tao Wong"","""",""en"",false~""Bonjour @Martine Laroche As tu besoin de la version gratuite de PowerBI ou PowerBI PRO?"""</t>
  </si>
  <si>
    <t>"mlaroche@balcan.com"</t>
  </si>
  <si>
    <t>SAP freezes and when trying to enter an address it disconnects</t>
  </si>
  <si>
    <t>SAP freezes every few seconds when trying to do anything, until an error appears and finally disconnects completely.</t>
  </si>
  <si>
    <t>"applications";"SAP";"B8 Nelmar (Terrebonne)";"Administration"</t>
  </si>
  <si>
    <t>5:26:06</t>
  </si>
  <si>
    <t>21:26:06</t>
  </si>
  <si>
    <t>5:56:52</t>
  </si>
  <si>
    <t>21:56:52</t>
  </si>
  <si>
    <t>"""8585838"",""Marie Slim"",""Marie Slim &lt;marie.slim@nelmar.com&gt;"",""Coordinator Sales Contract  Management"",""2025-05-22 15:28:42 -0400"",""Requester"",""B8 Nelmar (Terrebonne)"",""Administration"","""",""&lt;None&gt;"","""",""en"",false~""Ok great! 😊 From: Cindy Reid cindy.reid@nelmar.com Sent: Tuesday, July 18, 2023 12:02 PM To: helpdesk helpdesk@balcan.com Cc: Emma Haralambous emma.haralambous@nelmar.com; Marie Slim marie.slim@nelmar.com Subject: RE: Requête / Incident #3264 SAP freezes and when trying to enter an address it disconnects This was fixed. Thanks Cindy Reid Customer Service &amp; Account Specialist NEL MAR Security Packaging Systems T 450.477.0001 x247 T 800.363.2283 nelmar.com Confidential and Proprietary to NELMAR Security Packaging Systems From: Balcan Innovations - Centre d'aide / Service Desk &lt;helpdesk@balcan.com&gt; Sent: Monday, July 17, 2023 3:46 PM To: Cindy Reid &lt;cindy.reid@nelmar.com&gt; Cc: Emma Haralambous &lt;emma.haralambous@nelmar.com&gt; Subject: Requête / Incident #3264 SAP freezes and when trying to enter an address it disconnects""";"""9308214"",""Cindy Reid"",""Cindy Reid &lt;cindy.reid@nelmar.com&gt;"","""",""2025-06-16 15:10:15 -0400"",""Requester"",""B8 Nelmar (Terrebonne)"",,"""",""&lt;None&gt;"","""",""[-]1"",false~""This was fixed. Thanks Cindy Reid Customer Service &amp; Account Specialist NEL MAR Security Packaging Systems T 450.477.0001 x247 T 800.363.2283 nelmar.com Confidential and Proprietary to NELMAR Security Packaging Systems From: Balcan Innovations - Centre d'aide / Service Desk helpdesk@balcan.com Sent: Monday, July 17, 2023 3:46 PM To: Cindy Reid cindy.reid@nelmar.com Cc: Emma Haralambous emma.haralambous@nelmar.com Subject: Requête / Incident #3264 SAP freezes and when trying to enter an address it disconnects"""</t>
  </si>
  <si>
    <t>Fixed by Wassim.
Changed the IP address</t>
  </si>
  <si>
    <t>"Marie Slim &lt;marie.slim@nelmar.com&gt;";"Emma Haralambous &lt;emma.haralambous@nelmar.com&gt;"</t>
  </si>
  <si>
    <t>LISA packing slip</t>
  </si>
  <si>
    <t>PLease validate that the customer reference no field is still linked to the packing slip template in LISA ODLN (NumatCard) should be visible in the PO # field of the LISA packing slip</t>
  </si>
  <si>
    <t>"applications";"SAP";"B8 Nelmar (Terrebonne)";"Shipping"</t>
  </si>
  <si>
    <t>98:15:38</t>
  </si>
  <si>
    <t>402:15:38</t>
  </si>
  <si>
    <t>137:52:01</t>
  </si>
  <si>
    <t>569:52:01</t>
  </si>
  <si>
    <t>"""8924765"",""Dieynaba Ouattara"",""Dieynaba Ouattara &lt;douattara@balcan.com&gt;"",""Business Analyst"",""2023-10-24 07:35:32 -0400"",""Requester"",,""Information Technology (IT)"","""",""Pier Capra"","""",""[-]1"",true~""Hi a ticket was created for this"""</t>
  </si>
  <si>
    <t>Camera Access</t>
  </si>
  <si>
    <t>I am unable to connect to the camera on my laptop while going on Teams call. I went to my settings and it seems Teams is not on the apps list connecting to my Camera. Thank you, Mia MIA DANA | Vice-President, Pricing &amp; Strategy Balcan Packaging 9340 Meaux Street, Saint-Leonard, Quebec, H1R 3H2 t: 514.326.9130 ext 2254 | c: 514.266.8541 | e: mia@balcan.com www.balcan.com</t>
  </si>
  <si>
    <t>77:00:10</t>
  </si>
  <si>
    <t>333:00:10</t>
  </si>
  <si>
    <t>77:00:16</t>
  </si>
  <si>
    <t>333:00:16</t>
  </si>
  <si>
    <t>"""8247425"",""Wassim Ben Said"",""Wassim Ben Said &lt;wbensaid@balcan.com&gt;"","""",""2023-08-07 10:39:21 -0400"",""Requester"",,""Information Technology (IT)"","""",""&lt;None&gt;"","""",""[-]1"",true~""It's done closed""";"""8620019"",""Mia Dana"",""Mia Dana &lt;mia@balcan.com&gt;"",""Director of Pricing and Strategic Planning"",,""Requester"",""B2 MTL 2 (Montreal 2)"",,,""&lt;None&gt;"",,,false~""I was able to resolve the issue. Please close. MIA DANA | Vice-President, Pricing &amp; Strategy Balcan Packaging 9340 Meaux Street, Saint-Leonard, Quebec, H1R 3H2 t: 514.326.9130 ext 2254 | c: 514.266.8541 | e:
mia@balcan.com www.balcan.com From: Mia Dana Sent: Monday, July 17, 2023 1:42 PM To: helpdesk helpdesk@balcan.com Subject: Camera Access I am unable to connect to the camera on my laptop while going on Teams call. I went to my settings and it seems Teams is not on the apps list connecting to my Camera. Thank you, Mia MIA DANA | Vice-President, Pricing &amp; Strategy Balcan Packaging 9340 Meaux Street, Saint-Leonard, Quebec, H1R 3H2 t: 514.326.9130 ext 2254 | c: 514.266.8541 | e:
mia@balcan.com www.balcan.com"""</t>
  </si>
  <si>
    <t>It's done 
closed</t>
  </si>
  <si>
    <t>Bonjour, nous aimerions obtenir un cellulaire professionnel pour un superviseur de production(salarié), Sebastien Pilon (son courriel ne se retrouve pas dans la liste des employés pour le formulaire des nouveaux équipements). s.pilon@nelmar.com ci-joint Kevin Couto pour l'autorisation au besoin de la demande.</t>
  </si>
  <si>
    <t>13:08:23</t>
  </si>
  <si>
    <t>45:08:23</t>
  </si>
  <si>
    <t>118:29:12</t>
  </si>
  <si>
    <t>502:29:12</t>
  </si>
  <si>
    <t>Description du problème/Issue Description: Bonjour, nous aimerions obtenir un cellulaire professionnel pour un superviseur de production(salarié), Sebastien Pilon (son courriel ne se retrouve pas dans la liste des employés pour le formulaire des nouveaux équipements). s.pilon@nelmar.com ci-joint Kevin Couto pour l'autorisation au besoin de la demande.</t>
  </si>
  <si>
    <t>"""8247425"",""Wassim Ben Said"",""Wassim Ben Said &lt;wbensaid@balcan.com&gt;"","""",""2023-08-07 10:39:21 -0400"",""Requester"",,""Information Technology (IT)"","""",""&lt;None&gt;"","""",""[-]1"",true~""Done""";"""8786937"",""Tu Phuong Vo"",""Tu Phuong Vo &lt;tvo@balcan.com&gt;"",""IT Manager - Assets, Contracts and Services"",""2025-06-26 09:18:18 -0400"",""Administrator"",""B1 MTL 1 (Montreal 1)"",""Information Technology (IT)"","""",""Tao Wong"","""",""en"",false~""Cellulaire sera livré lors de la prochaine visite du technicien TI""";"""8786937"",""Tu Phuong Vo"",""Tu Phuong Vo &lt;tvo@balcan.com&gt;"",""IT Manager - Assets, Contracts and Services"",""2025-06-26 09:18:18 -0400"",""Administrator"",""B1 MTL 1 (Montreal 1)"",""Information Technology (IT)"","""",""Tao Wong"","""",""en"",false~""Approved by Jonathan Vitale""";"""9240788"",""Laurie-Eve Marsolais"",""Laurie-Eve Marsolais &lt;Laurie-Eve.Marsolais@nelmar.com&gt;"",""HR Manager"",""2025-06-25 09:23:45 -0400"",""Requester-HR"",""B8 Nelmar (Terrebonne)"",""Human Resources"",""450-477-0001 255"",""&lt;None&gt;"",""514-791-8572"",""[-]1"",false~""Bonjour Tu, Sebastion Pilon est en vacances la semaine prochaine, il sera de retour la semaine d’après et travaille du lundi au vendredi!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21 juillet 2023 09:23 To: Laurie-Eve Marsolais Laurie-Eve.Marsolais@nelmar.com Cc: Kevin Couto kcouto@plastixxffs.com Subject: Requêtre / Incident #3261 Demande générale / General Support Incident""";"""8786937"",""Tu Phuong Vo"",""Tu Phuong Vo &lt;tvo@balcan.com&gt;"",""IT Manager - Assets, Contracts and Services"",""2025-06-26 09:18:18 -0400"",""Administrator"",""B1 MTL 1 (Montreal 1)"",""Information Technology (IT)"","""",""Tao Wong"","""",""en"",false~""Bonjour, Le cellulaire de Sebastien sera amener la semaine prochaine. Il est bien en production et est au bureau du lundi au vendredi ?""";"""8786937"",""Tu Phuong Vo"",""Tu Phuong Vo &lt;tvo@balcan.com&gt;"",""IT Manager - Assets, Contracts and Services"",""2025-06-26 09:18:18 -0400"",""Administrator"",""B1 MTL 1 (Montreal 1)"",""Information Technology (IT)"","""",""Tao Wong"","""",""en"",false~""Bonjour Laurie-Eve On regarde a lui activer un telephone."""</t>
  </si>
  <si>
    <t xml:space="preserve">The lab needs this updates on the TSR system to be able to report QC data from Railcar Samples.  </t>
  </si>
  <si>
    <t xml:space="preserve">I have sent an email to Hershel regarding this request on July 10th. Basically, I would like to have a new entry on the TSR Category drop down list and also to print the TSR reference in the PDF report. </t>
  </si>
  <si>
    <t>1. Enter "QC-Raw Materials" in TSR Category Dropdown list</t>
  </si>
  <si>
    <t>105:35:42</t>
  </si>
  <si>
    <t>409:35:42</t>
  </si>
  <si>
    <t>Description du problème/Issue Description: I have sent an email to Hershel regarding this request on July 10th. Basically, I would like to have a new entry on the TSR Category drop down list and also to print the TSR reference in the PDF report. ~Motif de la demande/Reason for Request: The lab needs this updates on the TSR system to be able to report QC data from Railcar Samples.  ~Description de la demande de changement/Change request description: 1. Enter 'QC-Raw Materials' in TSR Category Dropdown list</t>
  </si>
  <si>
    <t>"""8696252"",""Omar Velazquez"",""Omar Velazquez &lt;ovelazquez@balcan.com&gt;"","""",""2025-06-23 09:28:05 -0400"",""Requester"",,,"""",""&lt;None&gt;"","""",""[-]1"",false~""See referenced email attached."""</t>
  </si>
  <si>
    <t xml:space="preserve">the lab computer freezing </t>
  </si>
  <si>
    <t>"""8247420"",""Omar Sassi"",""Omar Sassi &lt;osassi@balcan.com&gt;"","""",""2024-07-05 08:17:06 -0400"",""Requester"",""B2 MTL 2 (Montreal 2)"",""Information Technology (IT)"","""",""&lt;None&gt;"","""",""en"",false~""most of the USB port are not working ( old desktop , win 7 with specific software ) when the user click on alt-ctrl-del to logged in the desktop freezing finally we put a wireless keyboard and mouse and that fix the issue."""</t>
  </si>
  <si>
    <t>fix printer for Muhterem in the production.</t>
  </si>
  <si>
    <t>0:02:53</t>
  </si>
  <si>
    <t>"""8247420"",""Omar Sassi"",""Omar Sassi &lt;osassi@balcan.com&gt;"","""",""2024-07-05 08:17:06 -0400"",""Requester"",""B2 MTL 2 (Montreal 2)"",""Information Technology (IT)"","""",""&lt;None&gt;"","""",""en"",false~""ip changed resolved."""</t>
  </si>
  <si>
    <t>The Grainger vending machine is not connecting and updating through the network.  It is in switch 192.168.120.9 port 36.</t>
  </si>
  <si>
    <t>62:28:19</t>
  </si>
  <si>
    <t>223:27:22</t>
  </si>
  <si>
    <t>Description du problème/Issue Description: The Grainger vending machine is not connecting and updating through the network.  It is in switch 192.168.120.9 port 36.</t>
  </si>
  <si>
    <t>https://helpdesk.balcan.com/attachments/cff35c96e4c8834928f3/grainger-vending-jpg.jpeg</t>
  </si>
  <si>
    <t>Urgent access to Triton</t>
  </si>
  <si>
    <t>Hi Tao, Giuliano from Triton has been helping me with the month end but it seems that access with these external sources have been disabled. Can you please help ? Thanks Mario Ronca | Corporate Director of Finance &amp; Controller Balcan Innovations Inc. 9340 Meaux, St-Leonard, Quebec H1R 3H2 t: (438) 880-9910 | e: mronca@balcan.com | www.balcan.com</t>
  </si>
  <si>
    <t>2:17:31</t>
  </si>
  <si>
    <t>2:25:19</t>
  </si>
  <si>
    <t>2:18:02</t>
  </si>
  <si>
    <t>"""8247446"",""Tao Wong"",""Tao Wong &lt;twong@balcan.com&gt;"",""CIO"",""2025-06-24 18:27:38 -0400"",""Administrator"",""B2 MTL 2 (Montreal 2)"",""Information Technology (IT)"","""",""&lt;None&gt;"","""",""en"",false~""Existing guest now have access to SharePoint and Teams."""</t>
  </si>
  <si>
    <t>SharePoint set to allow existing guest access.</t>
  </si>
  <si>
    <t>Data Warehouse</t>
  </si>
  <si>
    <t>Bonjour Je vais faire un billet? J’obtiens le message d’erreur suivant, donc il semble que ça ne roule pas. (Note par contre que j’ai des données – auparavant j’avais des REF#) Quand je click sur Error details Merci Martine Laroche mlaroche@balcan.com From: Tao Wong twong@balcan.com Sent: Sunday, July 16, 2023 12:44 PM To: Martine Laroche mlaroche@balcan.com; Alex Hebert-Charbonneau alex@balcan.com Cc: Benoit Thiboutot bthiboutot@balcan.com; Martine Laroche CPA martine.laroche.cpa@gmail.com Subject: Re: Data Warehouse Bonjour Martine, Oui, le serveur de base de données est accessible seulement à partir du bureau. Merci Tao From: Martine Laroche &lt;mlaroche@balcan.com&gt; Sent: Sunday, July 16, 2023 12:26:39 PM To: Tao Wong &lt;twong@balcan.com&gt;; Alex Hebert-Charbonneau &lt;alex@balcan.com&gt; Cc: Benoit Thiboutot &lt;bthiboutot@balcan.com&gt;; Martine Laroche CPA &lt;martine.laroche.cpa@gmail.com&gt; Subject: RE: Data Warehouse Bonjour À partir de chez moi j’obtiens un message d’erreur. Mais si j’ai bien compris, je dois l’essayer à partir du bureau. Si c’est le cas j’irai donc l’essayer demain matin. Merci Voici le message que j’obtiens Martine Laroche mlaroche@balcan.com From: Tao Wong &lt;twong@balcan.com&gt; Sent: Monday, July 10, 2023 10:27 AM To: Alex Hebert-Charbonneau &lt;alex@balcan.com&gt; Cc: Martine Laroche &lt;mlaroche@balcan.com&gt; Subject: Re: Data Warehouse Le datawarehoyse est en ligne. Peux tu essayer de te connecter? Tao From: Tao Wong Sent: Sunday, July 9, 2023 8:47:05 PM To: Alex Hebert-Charbonneau &lt;alex@balcan.com&gt; Cc: Martine Laroche &lt;mlaroche@balcan.com&gt; Subject: RE: Data Warehouse Je ne suis pas sûr. Je vous reviens demain. Thanks TAO WONG, M.Sc., MBA | CIO Balcan Innovations Inc. 9340 Meaux, St-Leonard, Quebec H1R 3H2 T: (514) 326-9130 ext. 3412| twong@balcan.com www.balcan.com From: Alex Hebert-Charbonneau &lt;alex@balcan.com&gt; Sent: Sunday, July 9, 2023 7:27 PM To: Tao Wong &lt;twong@balcan.com&gt; Cc: Martine Laroche &lt;mlaroche@balcan.com&gt; Subject: Data Warehouse Tao, bon Dimanche. Sais-tu si le data warehouse est retabli ? Si non, aucun soucis, c'est pour planifier la semaine de Martine en 'cc. Merci ! Alexandre Hébert-Charbonneau | Vice-President - Strategy and FP&amp;A | P 514.326.9130 x2209 |
alex@balcan.com</t>
  </si>
  <si>
    <t>2:05:33</t>
  </si>
  <si>
    <t>2:18:30</t>
  </si>
  <si>
    <t>54:16:28</t>
  </si>
  <si>
    <t>"""8247441"",""Hershel Teitelbaum"",""Hershel Teitelbaum &lt;hershel@balcan.com&gt;"","""",""2025-06-25 12:44:33 -0400"",""Service Agent User"",""B2 MTL 2 (Montreal 2)"",""Information Technology (IT)"","""",""&lt;None&gt;"","""",""en"",false~""Hi Martine I’m not sure which tool you’re using in your screen shot below, but I can see that the tables we use in BERP are accessible through the native pervasive PSQL tool From: Balcan Innovations - Centre d'aide / Service Desk helpdesk@balcan.com Sent: Monday, July 17, 2023 8:48 AM To: Hershel Teitelbaum hershel@balcan.com Subject: Requête / Incident #3255 Data Warehouse"""</t>
  </si>
  <si>
    <t xml:space="preserve">Issue fixed.
Not sure how, but after connecting my admin account to the Data Warehouse, the refresh worked.
</t>
  </si>
  <si>
    <t>"bthiboutot@balcan.com";"twong@balcan.com";"alex@balcan.com"</t>
  </si>
  <si>
    <t>change the approval templates to allow for originator Sjohnson to have her POs go through the approval</t>
  </si>
  <si>
    <t>New hire who need to be part of the systemic approval process.</t>
  </si>
  <si>
    <t>in SAP B1 can we change the approval templates to allow for originator Sjohnson to have her POs go through the approval process in the system?</t>
  </si>
  <si>
    <t>allow approval of SAP POs</t>
  </si>
  <si>
    <t>295:46:20</t>
  </si>
  <si>
    <t>1295:46:20</t>
  </si>
  <si>
    <t>774:13:11</t>
  </si>
  <si>
    <t>3335:13:11</t>
  </si>
  <si>
    <t>Description du problème/Issue Description: in SAP B1 can we change the approval templates to allow for originator Sjohnson to have her POs go through the approval process in the system?~Motif de la demande/Reason for Request: New hire who need to be part of the systemic approval process.~Description de la demande de changement/Change request description: allow approval of SAP POs</t>
  </si>
  <si>
    <t>"""8247439"",""Jonathan Galindez"",""Jonathan Galindez &lt;jgalindez@balcan.com&gt;"","""",""2025-06-26 07:46:41 -0400"",""Service Agent User"",""B2 MTL 2 (Montreal 2)"",""Information Technology (IT)"","""",""&lt;None&gt;"","""",""en"",false~""Requested for a meeting to discuss requirement""";"""8247439"",""Jonathan Galindez"",""Jonathan Galindez &lt;jgalindez@balcan.com&gt;"","""",""2025-06-26 07:46:41 -0400"",""Service Agent User"",""B2 MTL 2 (Montreal 2)"",""Information Technology (IT)"","""",""&lt;None&gt;"","""",""en"",false~""[@]Michael Bargle HI Michael. I am checking this ticket, can you shoot me an email regarding this ticket if who is working on it now and status? When you get a chance. Thanks""";"""8620021"",""Michael Bargle"",""Michael Bargle &lt;mbargle@balcan.com&gt;"",""Divisional Controller"",""2024-03-21 11:32:53 -0400"",""Requester"",""Balcan Packaging Wisconsin "",,,""&lt;None&gt;"",,,false~""Please provide an update on this help ticket? thank you""";"""8924765"",""Dieynaba Ouattara"",""Dieynaba Ouattara &lt;douattara@balcan.com&gt;"",""Business Analyst"",""2023-10-24 07:35:32 -0400"",""Requester"",,""Information Technology (IT)"","""",""Pier Capra"","""",""[-]1"",true~""Should also be done before Friday""";"""8620021"",""Michael Bargle"",""Michael Bargle &lt;mbargle@balcan.com&gt;"",""Divisional Controller"",""2024-03-21 11:32:53 -0400"",""Requester"",""Balcan Packaging Wisconsin "",,,""&lt;None&gt;"",,,false~""Can i please have an update?"""</t>
  </si>
  <si>
    <t>not applicable</t>
  </si>
  <si>
    <t>https://helpdesk.balcan.com/attachments/35f0c73adbc4cd3c4169/microsoftteams-image-4.png</t>
  </si>
  <si>
    <t>"applications";"Office";"Excel";"Word";"Reflectix (Markleville";"Indiana)";"Customer Services"</t>
  </si>
  <si>
    <t>9268564 ~"Morgan Sloan" ~"Morgan Sloan &lt;morgan.sloan@reflectixinc.com&gt;" ~"" ~"Requester" ~"Reflectix (Markleville ~ Indiana)" ~"" ~"&lt;None&gt;" ~"" ~"[-]1" ~false</t>
  </si>
  <si>
    <t>customerservice@reflectixinc.com</t>
  </si>
  <si>
    <t>morgan.sloan@reflectixinc.com</t>
  </si>
  <si>
    <t>70:38:49</t>
  </si>
  <si>
    <t>310:38:49</t>
  </si>
  <si>
    <t>Requis pour / Requested For :: Morgan Sloan~Indiquer adresse e-mail partagée/Indicate Shared Email Address:: customerservice@reflectixinc.com~Sélectionner la demande/Please Select Request: Modify Shared Email Address~Modifications:: Add users~Users to be added:: morgan.sloan@reflectixinc.com</t>
  </si>
  <si>
    <t>"""8247418"",""George Kanatselis"",""George Kanatselis &lt;george@balcan.com&gt;"","""",""2025-06-26 08:47:31 -0400"",""Service Agent User"",""B2 MTL 2 (Montreal 2)"",""Information Technology (IT)"","""",""Joe Pizzuco"","""",""en"",false~""i gave her sent as permission in cusrtomerservice""";"""8693530"",""Janet Ginley"",""Janet Ginley &lt;janet.ginley@reflectixinc.com&gt;"",""Systems Administrator"",""2025-06-24 10:00:14 -0400"",""Service Agent User"",""Reflectix (Markleville, Indiana)"",,"""",""&lt;None&gt;"","""",""en"",false~""Morgan was added to this mailbox last month but cannot forward emails from this shared mailbox. Can you edit her permissions to give access? Thank you!"""</t>
  </si>
  <si>
    <t>"hardware";"printer";"USA (Remote Representative)";"Information Technology (IT)"</t>
  </si>
  <si>
    <t>Remote office - Dallas, Texas</t>
  </si>
  <si>
    <t>HP 4650 not connecting to new Dell laptop issued by Balcan</t>
  </si>
  <si>
    <t>HP Office Jet 4650</t>
  </si>
  <si>
    <t>0:15:35</t>
  </si>
  <si>
    <t>159:08:14</t>
  </si>
  <si>
    <t>671:03:26</t>
  </si>
  <si>
    <t>Requis pour / Requested For :: Andrew Rapoza~Printer Location: Remote office - Dallas, Texas~Service Request: New Installation~Description: HP 4650 not connecting to new Dell laptop issued by Balcan~Printer Name: HP Office Jet 4650</t>
  </si>
  <si>
    <t>"""8247420"",""Omar Sassi"",""Omar Sassi &lt;osassi@balcan.com&gt;"","""",""2024-07-05 08:17:06 -0400"",""Requester"",""B2 MTL 2 (Montreal 2)"",""Information Technology (IT)"","""",""&lt;None&gt;"","""",""en"",false~""trying to contact user many times. no answer.""";"""8247420"",""Omar Sassi"",""Omar Sassi &lt;osassi@balcan.com&gt;"","""",""2024-07-05 08:17:06 -0400"",""Requester"",""B2 MTL 2 (Montreal 2)"",""Information Technology (IT)"","""",""&lt;None&gt;"","""",""en"",false~""Hello Andrew. we are not able to connect remotely for the moment. we will let you know when we can fix your issue. Thanks for understanding."""</t>
  </si>
  <si>
    <t xml:space="preserve">Bonjour,
J'ai besoin d'avoir accès au bureau à distance : 10.0.50.201
Cette plateforme me permet de créer des keytags et de gérer les portes d'accès.
Merci </t>
  </si>
  <si>
    <t>2:33:03</t>
  </si>
  <si>
    <t>2:39:48</t>
  </si>
  <si>
    <t xml:space="preserve">Logiciel demandé/Requested Software: Other~Spécifier si autre / If other specify :: Bonjour,
J'ai besoin d'avoir accès au bureau à distance : 10.0.50.201
Cette plateforme me permet de créer des keytags et de gérer les portes d'accès.
Merci </t>
  </si>
  <si>
    <t>Procurer le nouveau mot de passe.</t>
  </si>
  <si>
    <t>https://helpdesk.balcan.com/attachments/527a0cf4dac86b6a49a5/bureau.png</t>
  </si>
  <si>
    <t xml:space="preserve">Christian galvez issue with scanner and outlook </t>
  </si>
  <si>
    <t>IMPORTANT: Mise à jour au sujet de la panne de réseau &amp; système / Update on network &amp; system outage</t>
  </si>
  <si>
    <t>(English message below) Chers collègues, Comme vous le savez, nous avons connu une panne de réseau et de système qui a affecté de nombreuses fonctions et opérations de Balcan. Cet incident est le résultat d'une cyberattaque sur les systèmes de Balcan à Montréal, Laval et Terrebonne. Notre usine de Toronto a été isolée grâce à notre système de sécurité, mais l'accès à Internet a été fermé par précaution. Nos systèmes sont maintenant fonctionnels à 95 % à partir de nos sites en réseau (BERP, SAP, Network File Shares). Les membres de l’équipe TI travaillent sans relâche pour rétablir nos services à 100 %. En attendant, nous demandons à tous les utilisateurs qui ont besoin d'accéder aux systèmes internes de se rendre sur place pour y accéder. Le courrier électronique de Balcan et MS Teams sont accessibles par notre réseau interne. Nous fournirons des points d'accès (hotspot) à Internet pour les processus qui nécessitent un accès externe. Notre délai actuel est de 30 à 90 jours avant que nous puissions permettre une connexion à distance sécurisée à notre réseau interne. Si vous avez des questions ou des préoccupations à ce sujet, veuillez contacter votre gestionnaire. Merci de votre compréhension. Tao Wong Dear colleagues, As you are aware, we experienced a network and system outage which impacted many of Balcan's functions and operations. This incident was a result of a cyberattack on Balcan’s systems in Montréal, Laval and Terrebonne. Toronto was isolated by our security system, however, internet access was closed as a precaution. Our systems are now 95% functional from within our network sites (BERP, SAP, Network File Shares). The IT team is working tirelessly to recover 100% of our services. In the meantime, we ask that all users requiring connection to internal systems go on site to access them. Balcan email and MS Teams are accessible via our internal network. We will provide internet hotspots for processes that require external internet access. Our current timeline is 30-90 days before we can enable securely remote connection to our internal network. If you have any questions or concerns related to this matter, please reach out to your leader. Thank you for your understanding. Tao Wong TAO WONG, M.Sc., MBA | CIO Balcan Innovations Inc. 9340 Meaux, St-Leonard, Quebec H1R 3H2 T: (514) 326-9130 ext. 3412| twong@balcan.com www.balcan.com</t>
  </si>
  <si>
    <t>15:03:58</t>
  </si>
  <si>
    <t>94:23:27</t>
  </si>
  <si>
    <t>"""8620055"",""Oscar Aguilar"",""Oscar Aguilar &lt;oaguilar@balcan.com&gt;"",""Gestionnaire technique - Technical Manager"",""2025-02-13 18:08:08 -0500"",""Requester"",""B1 MTL 1 (Montreal 1)"",,,""&lt;None&gt;"",,,false~""Hi Helpdesk, Could we get an update when a hotspot can be installed for the lab in Montreal? We need access to internet in order to create courier labels and contact external labs for specific testing we don’t have the capability of doing. It is also worth noting that our lab technicians have desktops that are connected through ethernet port only. Thank you, Oscar From: Ali Hedhli alihedhli@balcan.com Sent: Thursday, July 13, 2023 10:00 AM To: Tao Wong twong@balcan.com Cc: Oscar Aguilar oaguilar@balcan.com Subject: RE: IMPORTANT: Mise à jour au sujet de la panne de réseau &amp; système / Update on network &amp; system outage Ou je peux trouver le hotspot le plus proche au laboratoire? Merci! Hedhli ALI| Laboratory Technician Balcan Innovations Inc . 9340 Meaux, Montreal, Quebec H1R 3H2 t: (514) 326-9130 ext. 2188 e: alihedhli@balcan.com |
www.balcan.com From: Communications &lt;communications@balcan.com&gt; Sent: Thursday, July 13, 2023 9:56 AM To: all_company &lt;all_company@balcan.com&gt; Subject: IMPORTANT: Mise à jour au sujet de la panne de réseau &amp; système / Update on network &amp; system outage Importance: High (English message below) Chers collègues, Comme vous le savez, nous avons connu une panne de réseau et de système qui a affecté de nombreuses fonctions et opérations de Balcan. Cet incident est le résultat d'une cyberattaque sur les systèmes de Balcan à Montréal, Laval et Terrebonne. Notre usine de Toronto a été isolée grâce à notre système de sécurité, mais l'accès à Internet a été fermé par précaution. Nos systèmes sont maintenant fonctionnels à 95 % à partir de nos sites en réseau (BERP, SAP, Network File Shares). Les membres de l’équipe TI travaillent sans relâche pour rétablir nos services à 100 %. En attendant, nous demandons à tous les utilisateurs qui ont besoin d'accéder aux systèmes internes de se rendre sur place pour y accéder. Le courrier électronique de Balcan et MS Teams sont accessibles par notre réseau interne. Nous fournirons des points d'accès (hotspot) à Internet pour les processus qui nécessitent un accès externe. Notre délai actuel est de 30 à 90 jours avant que nous puissions permettre une connexion à distance sécurisée à notre réseau interne. Si vous avez des questions ou des préoccupations à ce sujet, veuillez contacter votre gestionnaire. Merci de votre compréhension. Tao Wong Dear colleagues, As you are aware, we experienced a network and system outage which impacted many of Balcan's functions and operations. This incident was a result of a cyberattack on Balcan’s systems in Montréal, Laval and Terrebonne. Toronto was isolated by our security system, however, internet access was closed as a precaution. Our systems are now 95% functional from within our network sites (BERP, SAP, Network File Shares). The IT team is working tirelessly to recover 100% of our services. In the meantime, we ask that all users requiring connection to internal systems go on site to access them. Balcan email and MS Teams are accessible via our internal network. We will provide internet hotspots for processes that require external internet access. Our current timeline is 30-90 days before we can enable securely remote connection to our internal network. If you have any questions or concerns related to this matter, please reach out to your leader. Thank you for your understanding. Tao Wong TAO WONG, M.Sc., MBA | CIO Balcan Innovations Inc. 9340 Meaux, St-Leonard, Quebec H1R 3H2 T: (514) 326-9130 ext. 3412| twong@balcan.com www.balcan.com"""</t>
  </si>
  <si>
    <t>"alihedhli@balcan.com";"twong@balcan.com";"oaguilar@balcan.com"</t>
  </si>
  <si>
    <t>Most of my PDF files can't open or need to be downloaded from the server and, that does not work either.
Thanks.</t>
  </si>
  <si>
    <t>106:04:50</t>
  </si>
  <si>
    <t>458:04:50</t>
  </si>
  <si>
    <t>106:04:56</t>
  </si>
  <si>
    <t>458:04:56</t>
  </si>
  <si>
    <t>Description du problème/Issue Description: Most of my PDF files can't open or need to be downloaded from the server and, that does not work either.
Thanks.</t>
  </si>
  <si>
    <t>"""8247425"",""Wassim Ben Said"",""Wassim Ben Said &lt;wbensaid@balcan.com&gt;"","""",""2023-08-07 10:39:21 -0400"",""Requester"",,""Information Technology (IT)"","""",""&lt;None&gt;"","""",""[-]1"",true~""It's fixed by fusion Closed"""</t>
  </si>
  <si>
    <t>It's fixed by fusion
Closed</t>
  </si>
  <si>
    <t>Hi, My Teams is not working. Could you help please? Thanks. Maxime Gagnon</t>
  </si>
  <si>
    <t>55:31:29</t>
  </si>
  <si>
    <t>262:43:26</t>
  </si>
  <si>
    <t>262:43:35</t>
  </si>
  <si>
    <t>"""8247425"",""Wassim Ben Said"",""Wassim Ben Said &lt;wbensaid@balcan.com&gt;"","""",""2023-08-07 10:39:21 -0400"",""Requester"",,""Information Technology (IT)"","""",""&lt;None&gt;"","""",""[-]1"",true~""Teams working now after updating the profile"""</t>
  </si>
  <si>
    <t>Teams working now after updating the profile</t>
  </si>
  <si>
    <t>Connectivity issues w/Timeclocks</t>
  </si>
  <si>
    <t>Good afternoon, Since last week's connectivity issues it appears the timeclocks at our facility have stopped working. The system has not been able to record time since 7/6/23. We have payroll due on Monday. Is there any anticipated fix time for the ethernet enabled connections at the plant? The plant cannot continue to function without the timeclocks in service. Thank you. Christina R. Everson, MBA, SHRM-CP, HRDO | Human Resources Manager Balcan USA Inc. 7201 108th Street, Pleasant Prairie, WI 53158, USA T : 262-286-0262 E:
ceverson@balcan.com Confidential Fax : 262-286-0270 www.balcan.com</t>
  </si>
  <si>
    <t>82:19:19</t>
  </si>
  <si>
    <t>338:59:57</t>
  </si>
  <si>
    <t>148:23:06</t>
  </si>
  <si>
    <t>629:03:44</t>
  </si>
  <si>
    <t>"""8247418"",""George Kanatselis"",""George Kanatselis &lt;george@balcan.com&gt;"","""",""2025-06-26 08:47:31 -0400"",""Service Agent User"",""B2 MTL 2 (Montreal 2)"",""Information Technology (IT)"","""",""Joe Pizzuco"","""",""en"",false~""alaa fixed""";"""9173998"",""Christina Everson"",""Christina Everson &lt;ceverson@balcan.com&gt;"","""",""2025-06-24 15:49:11 -0400"",""Requester-HR"",""Balcan Packaging Wisconsin "",""Human Resources"","""",""&lt;None&gt;"","""",""[-]1"",false~""the timeclocks have stopped working again. They are no longer sending data to the ADP site. It appears they stopped transmitting data sometime last night as any new clock ins/outs have not been recorded despite people using the clocks. Christina R. Everson, MBA, SHRM-CP, HRDO Human Resources Manager Balcan USA Inc. 7201 108 th Street, Pleasant Prairie, WI 53158, USA T : 262-286-0262 E: coverstreet@balcan.com Confidential Fax : 262-286-0270 www.balcan.com From: Balcan Innovations - Centre d'aide / Service Desk helpdesk@balcan.com Sent: Thursday, July 27, 2023 2:55:16 PM To: Christina Everson ceverson@balcan.com Subject: Requête / Incident #3246 Connectivity issues w/Timeclocks""";"""8247418"",""George Kanatselis"",""George Kanatselis &lt;george@balcan.com&gt;"","""",""2025-06-26 08:47:31 -0400"",""Service Agent User"",""B2 MTL 2 (Montreal 2)"",""Information Technology (IT)"","""",""Joe Pizzuco"","""",""en"",false~""asked Alaa to verify , they work , notified Christina E.""";"""8247418"",""George Kanatselis"",""George Kanatselis &lt;george@balcan.com&gt;"","""",""2025-06-26 08:47:31 -0400"",""Service Agent User"",""B2 MTL 2 (Montreal 2)"",""Information Technology (IT)"","""",""Joe Pizzuco"","""",""en"",false~""sent request to David F. for MAC address.""";"""8435491"",""Avan Abubakir"",""Avan Abubakir &lt;aabubakir@balcan.com&gt;"","""",""2024-08-08 12:01:15 -0400"",""Service Agent User"",""B2 MTL 2 (Montreal 2)"",,"""",""&lt;None&gt;"","""",""en"",true~""Hello George, Please can you provide me more details like IP or mac address to check where is the issue. Best regards Avan Abubakir"""</t>
  </si>
  <si>
    <t>I can't get logged into my balcan email on my new cell phone, i need to have that access ASAP. Please</t>
  </si>
  <si>
    <t>82:50:03</t>
  </si>
  <si>
    <t>350:01:04</t>
  </si>
  <si>
    <t>149:24:29</t>
  </si>
  <si>
    <t>640:35:30</t>
  </si>
  <si>
    <t>Description du problème/Issue Description: I can't get logged into my balcan email on my new cell phone, i need to have that access ASAP. Please</t>
  </si>
  <si>
    <t>"""9110864"",""Lisa Bubbus"",""Lisa Bubbus &lt;lisa@ffebpl.com&gt;"",""Customer service representative"",""2025-04-04 10:33:21 -0400"",""Requester"",""Balcan Packaging Wisconsin "",""Customer Services"",""501.960.1246"",""&lt;None&gt;"",""501.960.1246"",""[-]1"",false~""I have the email on the outlook app and not the actual phone email...""";"""8247418"",""George Kanatselis"",""George Kanatselis &lt;george@balcan.com&gt;"","""",""2025-06-26 08:47:31 -0400"",""Service Agent User"",""B2 MTL 2 (Montreal 2)"",""Information Technology (IT)"","""",""Joe Pizzuco"","""",""en"",false~""need to make the balcan email primary account""";"""9110864"",""Lisa Bubbus"",""Lisa Bubbus &lt;lisa@ffebpl.com&gt;"",""Customer service representative"",""2025-04-04 10:33:21 -0400"",""Requester"",""Balcan Packaging Wisconsin "",""Customer Services"",""501.960.1246"",""&lt;None&gt;"",""501.960.1246"",""[-]1"",false~""I think i have it working now. Only issue, if i try to send a document from my phone...it only sends from my icloud address.""";"""8247418"",""George Kanatselis"",""George Kanatselis &lt;george@balcan.com&gt;"","""",""2025-06-26 08:47:31 -0400"",""Service Agent User"",""B2 MTL 2 (Montreal 2)"",""Information Technology (IT)"","""",""Joe Pizzuco"","""",""en"",false~""is this issue still happening"""</t>
  </si>
  <si>
    <t>I need help to forward all received calls to my cell phone. From extension 313 to 5146217906</t>
  </si>
  <si>
    <t>230:34:34</t>
  </si>
  <si>
    <t>982:34:34</t>
  </si>
  <si>
    <t>243:01:45</t>
  </si>
  <si>
    <t>1027:01:45</t>
  </si>
  <si>
    <t>Requis pour / Requested For :: Liliana Rivera~Telephony Selection: Desk Phone Request~Type de téléphone/What type of Desk Phone is needed?: Long Distance Calling~Cell Phone Number: I need help to forward all received calls to my cell phone. From extension 313 to 5146217906</t>
  </si>
  <si>
    <t>"""9275365"",""Philippe Tetreault"",""Philippe Tetreault &lt;ptetreault@balcan.com&gt;"","""",""2025-06-26 08:30:31 -0400"",""Administrator"",""B2 MTL 2 (Montreal 2)"",""Information Technology (IT)"","""",""Perry Bachountakis"","""",""en"",false~""*01 enter 9 and enter the phone number. ex.: 95144441234 *00 to deactivate the forward.""";"""9430632"",""Liliana Rivera"",""Liliana Rivera &lt;liliana.rivera@nelmar.com&gt;"","""",""2025-05-22 15:06:44 -0400"",""Requester"",""B8 Nelmar (Terrebonne)"",,"""",""&lt;None&gt;"","""",""[-]1"",false~""Hello No, La modification n’est pas fait Liliana From: Balcan Innovations - Centre d'aide / Service Desk helpdesk@balcan.com Sent: Tuesday, August 22, 2023 2:04 PM To: Liliana Rivera liliana.rivera@nelmar.com Subject: Requêtre / Incident #3244 Probleme de Téléphonie / Telephony issue""";"""9275365"",""Philippe Tetreault"",""Philippe Tetreault &lt;ptetreault@balcan.com&gt;"","""",""2025-06-26 08:30:31 -0400"",""Administrator"",""B2 MTL 2 (Montreal 2)"",""Information Technology (IT)"","""",""Perry Bachountakis"","""",""en"",false~""Bonjour, Est-ce que Marie Slim a fait la modification?"""</t>
  </si>
  <si>
    <t>Hello, I need an user and password to access to the platform nelmar-iss/SLOrderConfirmation/   to be able of enter production orders. Thanks</t>
  </si>
  <si>
    <t>nelmar-iss/SLOrderConfirmation/</t>
  </si>
  <si>
    <t>230:49:31</t>
  </si>
  <si>
    <t>982:49:31</t>
  </si>
  <si>
    <t>230:49:39</t>
  </si>
  <si>
    <t>982:49:39</t>
  </si>
  <si>
    <t>Logiciel demandé/Requested Software: Other~Spécifier si autre / If other specify :: nelmar-iss/SLOrderConfirmation/~Additional Hardware/equipment to retrieve: Hello, I need an user and password to access to the platform nelmar-iss/SLOrderConfirmation/   to be able of enter production orders. Thanks</t>
  </si>
  <si>
    <t>"""9275365"",""Philippe Tetreault"",""Philippe Tetreault &lt;ptetreault@balcan.com&gt;"","""",""2025-06-26 08:30:31 -0400"",""Administrator"",""B2 MTL 2 (Montreal 2)"",""Information Technology (IT)"","""",""Perry Bachountakis"","""",""en"",false~""C'est fait."""</t>
  </si>
  <si>
    <t>sebastien pion / outlook issue</t>
  </si>
  <si>
    <t>"O365";"Information Technology (IT)"</t>
  </si>
  <si>
    <t>Printer Tamariz's office is not working</t>
  </si>
  <si>
    <t>Dani Tamariz / outlook / MFA / password changes</t>
  </si>
  <si>
    <t xml:space="preserve">David Thomson / Outlook / </t>
  </si>
  <si>
    <t>monitor in QC rom of B1</t>
  </si>
  <si>
    <t>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Gang Wang | Laboratory Technician Balcan Innovations Inc . 9340 Meaux, Montreal, Quebec H1R 3H2 t: (514) 326-9130 ext. 2180 e: gwang@balcan.com | www.balcan.com</t>
  </si>
  <si>
    <t>3:12:01</t>
  </si>
  <si>
    <t>77:38:00</t>
  </si>
  <si>
    <t>333:38:00</t>
  </si>
  <si>
    <t>"""8247425"",""Wassim Ben Said"",""Wassim Ben Said &lt;wbensaid@balcan.com&gt;"","""",""2023-08-07 10:39:21 -0400"",""Requester"",,""Information Technology (IT)"","""",""&lt;None&gt;"","""",""[-]1"",true~""Its fixed changed to wireless keyboard and mouse""";"""8696252"",""Omar Velazquez"",""Omar Velazquez &lt;ovelazquez@balcan.com&gt;"","""",""2025-06-23 09:28:05 -0400"",""Requester"",,,"""",""&lt;None&gt;"","""",""[-]1"",false~""Good morning, Could you please let us know the status of #3237? The instrument is still not in service. Thanks Omar V. From: Gang Wang gwang@balcan.com Sent: Wednesday, July 19, 2023 9:08 AM To: Omar Velazquez ovelazquez@balcan.com; Ali Hedhli alihedhli@balcan.com Subject: RE: Requête / Incident #3238 monitor in QC rom of B1 Omar: The machine is not working. I didn’t see the PC yet Thx From: Omar Velazquez &lt;ovelazquez@balcan.com&gt; Sent: Tuesday, July 18, 2023 7:59 AM To: Gang Wang &lt;gwang@balcan.com&gt;; Ali Hedhli &lt;alihedhli@balcan.com&gt; Subject: RE: Requête / Incident #3238 monitor in QC rom of B1 Hello, Could you please check if the issue of the gauge profiler screen has been solved? Thanks Omar V. From: Balcan Innovations - Centre d'aide / Service Desk &lt;helpdesk@balcan.com&gt; Sent: Monday, July 17, 2023 8:23 AM To: Gang Wang &lt;gwang@balcan.com&gt; Cc: Omar Velazquez &lt;ovelazquez@balcan.com&gt; Subject: Requête / Incident #3238 monitor in QC rom of B1""";"""8786937"",""Tu Phuong Vo"",""Tu Phuong Vo &lt;tvo@balcan.com&gt;"",""IT Manager - Assets, Contracts and Services"",""2025-06-26 09:18:18 -0400"",""Administrator"",""B1 MTL 1 (Montreal 1)"",""Information Technology (IT)"","""",""Tao Wong"","""",""en"",false~""duplicate of #3237"""</t>
  </si>
  <si>
    <t>Its fixed 
changed to wireless keyboard and mouse </t>
  </si>
  <si>
    <t>"ovelazquez@balcan.com";"alihedhli@balcan.com"</t>
  </si>
  <si>
    <t>Monitor needed: OAKLAND INSTRUMENTS  SERIAL NUMBER 1109-05-12</t>
  </si>
  <si>
    <t>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alihedhli@balcan.com Sent: Wednesday, July 12, 2023 11:21 AM To: Omar Velazquez ovelazquez@balcan.com; Gang Wang gwang@balcan.com Cc: Oscar Aguilar oaguilar@balcan.com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t>
  </si>
  <si>
    <t>68:31:10</t>
  </si>
  <si>
    <t>292:31:10</t>
  </si>
  <si>
    <t>90:12:41</t>
  </si>
  <si>
    <t>362:12:41</t>
  </si>
  <si>
    <t>"""8247425"",""Wassim Ben Said"",""Wassim Ben Said &lt;wbensaid@balcan.com&gt;"","""",""2023-08-07 10:39:21 -0400"",""Requester"",,""Information Technology (IT)"","""",""&lt;None&gt;"","""",""[-]1"",true~""The issue was fixed, and the computer was tested with the user Closed""";"""8696252"",""Omar Velazquez"",""Omar Velazquez &lt;ovelazquez@balcan.com&gt;"","""",""2025-06-23 09:28:05 -0400"",""Requester"",,,"""",""&lt;None&gt;"","""",""[-]1"",false~""Hi George, Issue is still not solved. It is not the gauge profiler in the lab, it’s the one in production. Could you please send someone asap? Production is running 2weeks without a gauge profiler. Thanks! Omar V. From: Balcan Innovations - Centre d'aide / Service Desk helpdesk@balcan.com Sent: Tuesday, July 25, 2023 8:33 AM To: Omar Velazquez ovelazquez@balcan.com Cc: Ali Hedhli alihedhli@balcan.com; George Kanatselis george@balcan.com; Giovanni Signorile gsignorile@balcan.com; Leila Naderi lnaderi@balcan.com; Oscar Aguilar oaguilar@balcan.com Subject: Requêtre / Incident #3237 Monitor needed: OAKLAND INSTRUMENTS SERIAL NUMBER 1109-05-12""";"""8619895"",""Gang Wang"",""Gang Wang &lt;gwang@balcan.com&gt;"",""Technicien de laboratoire - Lab Technician"",""2024-07-23 08:15:41 -0400"",""Requester"",""B1 MTL 1 (Montreal 1)"",,,""&lt;None&gt;"",,,false~""Hi, George/Omar: I passed by , only monitor is there without PC. We have the issue with the PC in QC lab, in section of line 1 and line 32, instead of the PC in our RD lab. Thanks Wang From: Omar Velazquez ovelazquez@balcan.com Sent: Monday, July 24, 2023 4:40 PM To: Gang Wang gwang@balcan.com Cc: Ali Hedhli alihedhli@balcan.com; Giovanni Signorile gsignorile@balcan.com; helpdesk helpdesk@balcan.com; George Kanatselis george@balcan.com Subject: RE: Monitor needed: OAKLAND INSTRUMENTS SERIAL NUMBER 1109-05-12 Thanks George for the note. Hi Wang, Could you let us know if the gauge profiler is working? Omar V. From: George Kanatselis &lt;george@balcan.com&gt; Sent: Monday, July 24, 2023 4:29 PM To: Omar Velazquez &lt;ovelazquez@balcan.com&gt;; helpdesk &lt;helpdesk@balcan.com&gt; Cc: Ali Hedhli &lt;alihedhli@balcan.com&gt;; Gang Wang &lt;gwang@balcan.com&gt;; Giovanni Signorile &lt;gsignorile@balcan.com&gt; Subject: RE: Monitor needed: OAKLAND INSTRUMENTS SERIAL NUMBER 1109-05-12 Is this still an issue. I passed by today and seems everything is working.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696252"",""Omar Velazquez"",""Omar Velazquez &lt;ovelazquez@balcan.com&gt;"","""",""2025-06-23 09:28:05 -0400"",""Requester"",,,"""",""&lt;None&gt;"","""",""[-]1"",false~""Thanks George for the note. Hi Wang, Could you let us know if the gauge profiler is working? Omar V. From: George Kanatselis george@balcan.com Sent: Monday, July 24, 2023 4:29 PM To: Omar Velazquez ovelazquez@balcan.com; helpdesk helpdesk@balcan.com Cc: Ali Hedhli alihedhli@balcan.com; Gang Wang gwang@balcan.com; Giovanni Signorile gsignorile@balcan.com Subject: RE: Monitor needed: OAKLAND INSTRUMENTS SERIAL NUMBER 1109-05-12 Is this still an issue. I passed by today and seems everything is working.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Sent: Monday, July 24, 2023 4:22 PM To: helpdesk helpdesk@balcan.com Subject: FW: Monitor needed: OAKLAND INSTRUMENTS SERIAL NUMBER 1109-05-12 Importance: High GEORGE KANATSELIS | Network Administrator - IT Balcan Innovations Inc. 9340 Meaux, St-Leonard, Quebec H1R 3H2 t: (514) 326-9130 ext. 2179 | e:
george@balcan.com www.balcan.com From: Omar Velazquez &lt;ovelazquez@balcan.com&gt; Sent: Wednesday, July 12, 2023 11:50 AM To: helpdesk &lt;helpdesk@balcan.com&gt;; George Kanatselis &lt;george@balcan.com&gt; Cc: Ali Hedhli &lt;alihedhli@balcan.com&gt;; Gang Wang &lt;gwang@balcan.com&gt;; Giovanni Signorile &lt;gsignorile@balcan.com&gt;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Is this still an issue. I passed by today and seems everything is working. GEORGE KANATSELIS | Network Administrator - IT Balcan Innovations Inc. 9340 Meaux, St-Leonard, Quebec H1R 3H2 t: (514) 326-9130 ext. 2179 | e:
george@balcan.com www.balcan.com From: Omar Velazquez ovelazquez@balcan.com Sent: Wednesday, July 12, 2023 11:50 AM To: helpdesk helpdesk@balcan.com; George Kanatselis george@balcan.com Cc: Ali Hedhli alihedhli@balcan.com; Gang Wang gwang@balcan.com; Giovanni Signorile gsignorile@balcan.com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Omar Velazquez ovelazquez@balcan.com Sent: Wednesday, July 12, 2023 11:50 AM To: helpdesk helpdesk@balcan.com; George Kanatselis george@balcan.com Cc: Ali Hedhli alihedhli@balcan.com; Gang Wang gwang@balcan.com; Giovanni Signorile gsignorile@balcan.com Subject: Monitor needed: OAKLAND INSTRUMENTS SERIAL NUMBER 1109-05-12 Importance: High Hi George and team, I am not able to open a ticket for this, so I am sending you this urgent request: Ali reported an issue with the PC of the gauge profiler (QC room- Bldg1), apparently the monitor is not working even if it is powered. Since it is related to production, could you please have it check asap? If you have any question, please see my colleagues Ali or Gang in the lab. Thanks for your help! Omar V. From: Ali Hedhli &lt;alihedhli@balcan.com&gt; Sent: Wednesday, July 12, 2023 11:21 AM To: Omar Velazquez &lt;ovelazquez@balcan.com&gt;; Gang Wang &lt;gwang@balcan.com&gt; Cc: Oscar Aguilar &lt;oaguilar@balcan.com&gt; Subject: RE: OAKLAND INSTRUMENTS SERIAL NUMBER 1109-05-12 Screen and PC turning ON but the screen still black. From: Ali Hedhli &lt;alihedhli@balcan.com&gt; Sent: Wednesday, July 12, 2023 10:29 AM To: Omar Velazquez &lt;ovelazquez@balcan.com&gt;; Gang Wang &lt;gwang@balcan.com&gt; Cc: Oscar Aguilar &lt;oaguilar@balcan.com&gt; Subject: OAKLAND INSTRUMENTS SERIAL NUMBER 1109-05-12 Hi Omar, the gauge profiler instrument in the LAB of plant 1 doesn’t work. The screen is black. Thanks!""";"""8619895"",""Gang Wang"",""Gang Wang &lt;gwang@balcan.com&gt;"",""Technicien de laboratoire - Lab Technician"",""2024-07-23 08:15:41 -0400"",""Requester"",""B1 MTL 1 (Montreal 1)"",,,""&lt;None&gt;"",,,false~""Omar: I went to check, no new PC is there yet. Thx From: Omar Velazquez ovelazquez@balcan.com Sent: Thursday, July 20, 2023 8:20 AM To: Ali Hedhli alihedhli@balcan.com; Gang Wang gwang@balcan.com; Leila Naderi lnaderi@balcan.com Cc: Giovanni Signorile gsignorile@balcan.com; Oscar Aguilar oaguilar@balcan.com; helpdesk helpdesk@balcan.com Subject: RE: Requête / Incident #3237 Monitor needed: OAKLAND INSTRUMENTS SERIAL NUMBER 1109-05-12 Hi team, Could we please register the date that the issue occurred (July 12th) in our calibration records (Master list Excel and Binder). Hi Giovanni, Oscar please be aware that since July 12th the gauge profiler is not working. The issue was reported by the lab on that day, as email below. It needs a new PC. Up to now, I don’t have an answer from IT as to when this will be resolved. Thanks Omar V. From: Balcan Innovations - Centre d'aide / Service Desk &lt;helpdesk@balcan.com&gt; Sent: Wednesday, July 12, 2023 11:51 AM To: Omar Velazquez &lt;ovelazquez@balcan.com&gt; Cc: Ali Hedhli &lt;alihedhli@balcan.com&gt;; George Kanatselis &lt;george@balcan.com&gt;; Giovanni Signorile &lt;gsignorile@balcan.com&gt;; Gang Wang &lt;gwang@balcan.com&gt; Subject: Requête / Incident #3237 Monitor needed: OAKLAND INSTRUMENTS SERIAL NUMBER 1109-05-12""";"""8696252"",""Omar Velazquez"",""Omar Velazquez &lt;ovelazquez@balcan.com&gt;"","""",""2025-06-23 09:28:05 -0400"",""Requester"",,,"""",""&lt;None&gt;"","""",""[-]1"",false~""Hi team, Could we please register the date that the issue occurred (July 12th) in our calibration records (Master list Excel and Binder). Hi Giovanni, Oscar please be aware that since July 12th the gauge profiler is not working. The issue was reported by the lab on that day, as email below. It needs a new PC. Up to now, I don’t have an answer from IT as to when this will be resolved. Thanks Omar V. From: Balcan Innovations - Centre d'aide / Service Desk helpdesk@balcan.com Sent: Wednesday, July 12, 2023 11:51 AM To: Omar Velazquez ovelazquez@balcan.com Cc: Ali Hedhli alihedhli@balcan.com; George Kanatselis george@balcan.com; Giovanni Signorile gsignorile@balcan.com; Gang Wang gwang@balcan.com Subject: Requête / Incident #3237 Monitor needed: OAKLAND INSTRUMENTS SERIAL NUMBER 1109-05-12""";"""8247425"",""Wassim Ben Said"",""Wassim Ben Said &lt;wbensaid@balcan.com&gt;"","""",""2023-08-07 10:39:21 -0400"",""Requester"",,""Information Technology (IT)"","""",""&lt;None&gt;"","""",""[-]1"",true~""[@]Omar Sassi if the lab desktop is working now close the ticket please thanks!!"""</t>
  </si>
  <si>
    <t>The issue was fixed, and the computer was tested with the user 
Closed</t>
  </si>
  <si>
    <t>"george@balcan.com";"alihedhli@balcan.com";"gwang@balcan.com";"gsignorile@balcan.com";"lnaderi@balcan.com";"oaguilar@balcan.com"</t>
  </si>
  <si>
    <t>Requesting access to create a Team for our Quality group on Teams. Do not have that option on my Teams account.</t>
  </si>
  <si>
    <t>88:06:43</t>
  </si>
  <si>
    <t>360:06:43</t>
  </si>
  <si>
    <t>154:39:37</t>
  </si>
  <si>
    <t>650:39:37</t>
  </si>
  <si>
    <t>Logiciel demandé/Requested Software: Microsoft Teams~Spécifier si autre / If other specify :: Requesting access to create a Team for our Quality group on Teams. Do not have that option on my Teams account.</t>
  </si>
  <si>
    <t>"""8247418"",""George Kanatselis"",""George Kanatselis &lt;george@balcan.com&gt;"","""",""2025-06-26 08:47:31 -0400"",""Service Agent User"",""B2 MTL 2 (Montreal 2)"",""Information Technology (IT)"","""",""Joe Pizzuco"","""",""en"",false~""we ( the IT Dept) create teams for the departments, tell me the name of the team and users needing access i can do it."""</t>
  </si>
  <si>
    <t>Maintenance Request 00043282 for Line # 60 Bdg 3: Rappel  Bonjour,  C'est pour la demande faite conc</t>
  </si>
  <si>
    <t>Please Review Maintenance Request 043282 for Line # 60 Request by 4160 Status: 0.Requested Details: Rappel
Bonjour,
C'est pour la demande faite concernant les 2 imprimantes pour la ligne 60 - pour les labels et les dokcets -
Merci de faire un suivi.
Bonne journee</t>
  </si>
  <si>
    <t>158:21:16</t>
  </si>
  <si>
    <t>670:21:16</t>
  </si>
  <si>
    <t>398:50:39</t>
  </si>
  <si>
    <t>1702:50:39</t>
  </si>
  <si>
    <t>"""8786937"",""Tu Phuong Vo"",""Tu Phuong Vo &lt;tvo@balcan.com&gt;"",""IT Manager - Assets, Contracts and Services"",""2025-06-26 09:18:18 -0400"",""Administrator"",""B1 MTL 1 (Montreal 1)"",""Information Technology (IT)"","""",""Tao Wong"","""",""en"",false~""Hi Bala As said in the call, can you send me the model of Zebra needed? If you could also send me the model of the HP printers being used in a line close by, it would be helpful. I also took in note your 2 weeks delay. Thank you Tu Phuong Vo | Cheffe des Actifs TI – IT Assets Manager Balcan Innovations Inc. 9475 Rue Meaux, St-Leonard, Quebec H1R 3H3 M: 514.924.1858 | tvo@balcan.com www.balcan.com"""</t>
  </si>
  <si>
    <t>https://helpdesk.balcan.com/attachments/9f63ba33a81486f21b19/maint_req00043282_2339693.pdf</t>
  </si>
  <si>
    <t>Andrew Rapoza / MFA / outlook</t>
  </si>
  <si>
    <t>Tonya Poe / MFA / outlook</t>
  </si>
  <si>
    <t xml:space="preserve">Jon Mulen / MFA /Outlook </t>
  </si>
  <si>
    <t>"hardware";"Balcan Packaging Wisconsin";"Technical Services"</t>
  </si>
  <si>
    <t>We need a 75"  monitor for our production/planning conference room.</t>
  </si>
  <si>
    <t>166:04:11</t>
  </si>
  <si>
    <t>678:57:09</t>
  </si>
  <si>
    <t>224:58:17</t>
  </si>
  <si>
    <t>961:51:15</t>
  </si>
  <si>
    <t>Requis pour / Requested For :: David Finney~Choix équipements / Hardware Choices :: Moniteur / Monitor~Spécifier si autre / If other specify :: We need a 75'  monitor for our production/planning conference room.</t>
  </si>
  <si>
    <t>"""8786937"",""Tu Phuong Vo"",""Tu Phuong Vo &lt;tvo@balcan.com&gt;"",""IT Manager - Assets, Contracts and Services"",""2025-06-26 09:18:18 -0400"",""Administrator"",""B1 MTL 1 (Montreal 1)"",""Information Technology (IT)"","""",""Tao Wong"","""",""en"",false~""Toshiba 75-inch UHD Smart Fire TV (amazon.com)""";"""8619867"",""David Finney"",""David Finney &lt;dfinney@balcan.com&gt;"",""Technician, Maintenance"",""2025-06-16 09:17:06 -0400"",""Requester"",""Balcan Packaging Wisconsin "",,,""&lt;None&gt;"",,,false~""Good morning, I am just inquiring if any progress has been made on this. The conference room is ready to be used and we are just waiting on this monitor. Thanks."""</t>
  </si>
  <si>
    <t>TV Delivered</t>
  </si>
  <si>
    <t>https://helpdesk.balcan.com/attachments/eb8388a82ae9664923fb/confirmation_-new-tv_monitor-msg.vnd</t>
  </si>
  <si>
    <t>Importante mise à jour iPhone à faire  / Important security update for your iPhone</t>
  </si>
  <si>
    <t>Bonjour, An English message will follow. Apple a récemment publié une mise à jour de sécurité importante pour votre iPhone. Nous vous recommandons fortement de mettre à jour votre appareil vers la dernière version d’iOS pour vous assurer que votre appareil est protégé. Vous pouvez mettre à jour votre iPhone sans fil en allant dans Réglages &gt; Général &gt; Mise à jour logicielle. Si une mise à jour est disponible, appuyez sur Installer maintenant. Si vous voyez Télécharger et installer à la place, appuyez dessus pour télécharger la mise à jour, entrez votre code d’accès, puis appuyez sur Installer maintenant 1 . Si vous préférez, vous pouvez également configurer votre appareil pour qu’il se mette à jour automatiquement. Pour activer les mises à jour automatiques, allez dans Réglages &gt; Général &gt; Mise à jour logicielle, puis appuyez sur Mises à jour automatiques. Votre appareil se mettra automatiquement à jour vers la dernière version d’iOS ou d’iPadOS 1 . Pour des instructions plus détaillées sur la façon de mettre à jour votre iPhone, veuillez visiter ce lien : https://support.apple.com/fr-ca/HT204204 Hello, Apple has recently released an important security update for your iPhone. We strongly recommend that you update your device to the latest version of iOS to ensure that your device is protected. You can update your iPhone wirelessly by going to Settings &gt; General &gt; Software Update. If an update is available, tap Install Now. If you see Download and Install instead, tap it to download the update, enter your passcode, then tap Install Now 1. If you prefer, you can also set up your device to update automatically. To turn on automatic updates, go to Settings &gt; General &gt; Software Update, then tap Automatic Updates. Your device will automatically update to the latest version of iOS or iPadOS 1. For more detailed instructions on how to update your iPhone, please visit this link: https://support.apple.com/en-ca/HT204204</t>
  </si>
  <si>
    <t>Communication</t>
  </si>
  <si>
    <t>The ethernet is not working in the Health and Safety office.  They are in switch 192.168.120.6 port 2.  Please verify that the port is active and working.</t>
  </si>
  <si>
    <t>65:53:54</t>
  </si>
  <si>
    <t>291:38:35</t>
  </si>
  <si>
    <t>400:14:44</t>
  </si>
  <si>
    <t>1705:59:25</t>
  </si>
  <si>
    <t>Description du problème/Issue Description: The ethernet is not working in the Health and Safety office.  They are in switch 192.168.120.6 port 2.  Please verify that the port is active and working.</t>
  </si>
  <si>
    <t>"""8435491"",""Avan Abubakir"",""Avan Abubakir &lt;aabubakir@balcan.com&gt;"","""",""2024-08-08 12:01:15 -0400"",""Service Agent User"",""B2 MTL 2 (Montreal 2)"",,"""",""&lt;None&gt;"","""",""en"",true~""Hello David, the port was up but assigned to phone VLAN now I changed it to user vlan , Please can you check and let me know if it working or not. SWBLCAWIS04#show running-config interface Gi1/0/2 description """"Phone(Marriah-Harris)"""" spanning-tree portfast switchport access vlan 156 switchport port-security switchport port-security maximum 2 switchport port-security violation shutdown switchport port-security mac-address sticky SWBLCAWIS04#show mac address-table interface Gi1/0/2 Aging time is 300 Sec Vlan Mac Address Type Port -------- --------------------- ----------- --------------------- 156 0800.0FFE.B048 Dynamic Gi1/0/2 Best regards Avan Abubakir"""</t>
  </si>
  <si>
    <t xml:space="preserve">Bonjour, depuis que nous n'avons plus de connexion internet, les punchs des employés ne sont plus liés au système ce qui signifie que nous ne pouvons savoir quand ils ont été présents ou pas. Il faudrait pouvoir lier une connexion internet au punch, au moins celui qui se trouve à l'entrée principale de production. 
Merci. </t>
  </si>
  <si>
    <t>168:53:24</t>
  </si>
  <si>
    <t>122:49:40</t>
  </si>
  <si>
    <t>507:43:50</t>
  </si>
  <si>
    <t xml:space="preserve">Description du problème/Issue Description: Bonjour, depuis que nous n'avons plus de connexion internet, les punchs des employés ne sont plus liés au système ce qui signifie que nous ne pouvons savoir quand ils ont été présents ou pas. Il faudrait pouvoir lier une connexion internet au punch, au moins celui qui se trouve à l'entrée principale de production. 
Merci. </t>
  </si>
  <si>
    <t>"""9240788"",""Laurie-Eve Marsolais"",""Laurie-Eve Marsolais &lt;Laurie-Eve.Marsolais@nelmar.com&gt;"",""HR Manager"",""2025-06-25 09:23:45 -0400"",""Requester-HR"",""B8 Nelmar (Terrebonne)"",""Human Resources"",""450-477-0001 255"",""&lt;None&gt;"",""514-791-8572"",""[-]1"",false~""Ce ticket a été réglé, vous pouvez indiquer qu'il est résolu. merci!!""";"""9127639"",""Germain Lord"",""Germain Lord &lt;glord@balcan.com&gt;"","""",""2025-01-28 08:58:24 -0500"",""Requester"",,""Information Technology (IT)"","""",""Tao Wong"","""",""en"",false~""Je vais vérifier avec Alaa ce matin et voir ce qu'on peut faire.""";"""9240788"",""Laurie-Eve Marsolais"",""Laurie-Eve Marsolais &lt;Laurie-Eve.Marsolais@nelmar.com&gt;"",""HR Manager"",""2025-06-25 09:23:45 -0400"",""Requester-HR"",""B8 Nelmar (Terrebonne)"",""Human Resources"",""450-477-0001 255"",""&lt;None&gt;"",""514-791-8572"",""[-]1"",false~""Comme Philippe est en vacances et que le ticket lui a été attribué et ceci ne peut attendre d'ici lundi, @Germain Lord est-ce possible de regarder cela? (amener une connexion internet au punch principal, à l'entrée de la cafétéria) est-ce qu'un hotspot peut être assez fort pour l'activer? Merci,""";"""9240788"",""Laurie-Eve Marsolais"",""Laurie-Eve Marsolais &lt;Laurie-Eve.Marsolais@nelmar.com&gt;"",""HR Manager"",""2025-06-25 09:23:45 -0400"",""Requester-HR"",""B8 Nelmar (Terrebonne)"",""Human Resources"",""450-477-0001 255"",""&lt;None&gt;"",""514-791-8572"",""[-]1"",false~""Bonjour, j'aimerais faire un suivi par rapport à ce billet. Il faudrait que cela soit réglé très rapidement.. merci,"""</t>
  </si>
  <si>
    <t>Since the network issues started, the local time clocks do not work for personnel punching in or out</t>
  </si>
  <si>
    <t>177:30:03</t>
  </si>
  <si>
    <t>724:40:30</t>
  </si>
  <si>
    <t>Description du problème/Issue Description: Since the network issues started, the local time clocks do not work for personnel punching in or out</t>
  </si>
  <si>
    <t>"""8247425"",""Wassim Ben Said"",""Wassim Ben Said &lt;wbensaid@balcan.com&gt;"","""",""2023-08-07 10:39:21 -0400"",""Requester"",,""Information Technology (IT)"","""",""&lt;None&gt;"","""",""[-]1"",true~""[@]Alaa Almasri Can you check this, they said since the network issue they are not able to punch in and out Thank you !!"""</t>
  </si>
  <si>
    <t>"Ceverson@balcan.com"</t>
  </si>
  <si>
    <t>PR 75</t>
  </si>
  <si>
    <t>Zebra printer not printing from BERP</t>
  </si>
  <si>
    <t>2:41:56</t>
  </si>
  <si>
    <t>121:32:56</t>
  </si>
  <si>
    <t>Requis pour / Requested For :: Anna Dobrowolski~Printer Location: PR 75~Service Request: Issue with Printer~Description: Zebra printer not printing from BERP</t>
  </si>
  <si>
    <t>"""8247425"",""Wassim Ben Said"",""Wassim Ben Said &lt;wbensaid@balcan.com&gt;"","""",""2023-08-07 10:39:21 -0400"",""Requester"",,""Information Technology (IT)"","""",""&lt;None&gt;"","""",""[-]1"",true~""solved""";"""8247425"",""Wassim Ben Said"",""Wassim Ben Said &lt;wbensaid@balcan.com&gt;"","""",""2023-08-07 10:39:21 -0400"",""Requester"",,""Information Technology (IT)"","""",""&lt;None&gt;"","""",""[-]1"",true~""I restarted the printing service and cleared the printer queue Waiting for the user to verifies.""";"""8247425"",""Wassim Ben Said"",""Wassim Ben Said &lt;wbensaid@balcan.com&gt;"","""",""2023-08-07 10:39:21 -0400"",""Requester"",,""Information Technology (IT)"","""",""&lt;None&gt;"","""",""[-]1"",true~""[@]acdobrowolski@balcan.com can you call me please 514-913-7517 Thank you !!"""</t>
  </si>
  <si>
    <t>solved</t>
  </si>
  <si>
    <t>PR 76</t>
  </si>
  <si>
    <t>BERP print queue needs to be cleared</t>
  </si>
  <si>
    <t>26:05:21</t>
  </si>
  <si>
    <t>26:05:26</t>
  </si>
  <si>
    <t>Requis pour / Requested For :: Anna Dobrowolski~Printer Location: PR 76~Service Request: Issue with Printer~Description: BERP print queue needs to be cleared</t>
  </si>
  <si>
    <t>"""8247425"",""Wassim Ben Said"",""Wassim Ben Said &lt;wbensaid@balcan.com&gt;"","""",""2023-08-07 10:39:21 -0400"",""Requester"",,""Information Technology (IT)"","""",""&lt;None&gt;"","""",""[-]1"",true~""Duplicated of 3226 no need to open 2 tickets for the same issue please Closed"""</t>
  </si>
  <si>
    <t>Duplicated of 3226
no need to open 2 tickets for the same issue please 
Closed</t>
  </si>
  <si>
    <t>No Access to Plastixx Email Account</t>
  </si>
  <si>
    <t>Hello, I can’t access my Plastixx email account:
spearl@plastixxffs.com The account is set up as an alias under my NELMAR account (sam.pearl@nelmar.com),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t>
  </si>
  <si>
    <t>151:04:49</t>
  </si>
  <si>
    <t>647:04:49</t>
  </si>
  <si>
    <t>151:04:56</t>
  </si>
  <si>
    <t>647:04:56</t>
  </si>
  <si>
    <t>"""8247425"",""Wassim Ben Said"",""Wassim Ben Said &lt;wbensaid@balcan.com&gt;"","""",""2023-08-07 10:39:21 -0400"",""Requester"",,""Information Technology (IT)"","""",""&lt;None&gt;"","""",""[-]1"",true~""It was fixed by fusion closed""";"""8620080"",""Samuel Pearl"",""Samuel Pearl &lt;spearl@balcan.com&gt;"",""Director, Marketing &amp; Communications"",""2023-02-24 13:24:25 -0500"",""Requester"",""B8 Nelmar (Terrebonne)"",,,""&lt;None&gt;"",,,false~""I am still waiting on help to fix my Plastixx – and NELMAR – email addresses. I’m unable to perform key Marketing functions in the meantime. It’s been 2+ weeks and I still don’t have access. Can someone please assist as soon as possible? Thanks, Sam SAM PEARL | Director, Marketing &amp; Communications Balcan Innovations Inc. 3100 rue des Batisseurs, Terrebonne, QC J6Y 0A2 T: 450.477.0001 x318 | m: 734.660.1861 | spearl@balcan.com www.balcaninnovations.com From: Samuel Pearl spearl@balcan.com Date: Thursday, July 13, 2023 at 1:05 PM To: helpdesk helpdesk@balcan.com Subject: Re: No Access to Plastixx Email Account Hello – I’m following up on my ticket below. I don’t have access to my Plastixx email inbox, nor do I have the ability to send emails from my Plastixx email address. I have several pressing tasks, where I have to reference emails from end of June and correspond with my contacts outside the company. Best, Sam SAM PEARL | Director, Marketing &amp; Communications Balcan Innovations Inc. 3100 rue des Batisseurs, Terrebonne, QC J6Y 0A2 T: 450.477.0001 x318 | m: 734.660.1861 | spearl@balcan.com www.balcaninnovations.com From: Samuel Pearl spearl@balcan.com Date: Tuesday, July 11, 2023 at 2:25 PM To: helpdesk helpdesk@balcan.com Subject: No Access to Plastixx Email Account Hello, I can’t access my Plastixx email account: spearl@plastixxffs.com The account is set up as an alias under my NELMAR account ( sam.pearl@nelmar.com ),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8620080"",""Samuel Pearl"",""Samuel Pearl &lt;spearl@balcan.com&gt;"",""Director, Marketing &amp; Communications"",""2023-02-24 13:24:25 -0500"",""Requester"",""B8 Nelmar (Terrebonne)"",,,""&lt;None&gt;"",,,false~""Hello – I’m following up on my ticket below. I don’t have access to my Plastixx email inbox, nor do I have the ability to send emails from my Plastixx email address. I have several pressing tasks, where I have to reference emails from end of June and correspond with my contacts outside the company. Best, Sam SAM PEARL | Director, Marketing &amp; Communications Balcan Innovations Inc. 3100 rue des Batisseurs, Terrebonne, QC J6Y 0A2 T: 450.477.0001 x318 | m: 734.660.1861 | spearl@balcan.com www.balcaninnovations.com From: Samuel Pearl spearl@balcan.com Date: Tuesday, July 11, 2023 at 2:25 PM To: helpdesk helpdesk@balcan.com Subject: No Access to Plastixx Email Account Hello, I can’t access my Plastixx email account:
spearl@plastixxffs.com The account is set up as an alias under my NELMAR account (sam.pearl@nelmar.com), so I don’t have a dedicated login/password. At the moment, I can access the NELMAR account from office.com, but for Plastixx, I can’t send emails and I can’t see any emails in my inbox that I received prior to July 3rd. I have several active items that I need to reference and respond to from June. Can you please help me access my Plastixx inbox and sender capabilities? Thanks, Sam SAM PEARL | Director, Marketing &amp; Communications Balcan Innovations Inc. 3100 rue des Batisseurs, Terrebonne, QC J6Y 0A2 T: 450.477.0001 x318 | m: 734.660.1861 | spearl@balcan.com www.balcaninnovations.com"""</t>
  </si>
  <si>
    <t>It was fixed by fusion 
closed</t>
  </si>
  <si>
    <t>Remote access is not connecting. Need help connecting to the Legacy ERP system.</t>
  </si>
  <si>
    <t>97:20:50</t>
  </si>
  <si>
    <t>385:20:50</t>
  </si>
  <si>
    <t>168:06:35</t>
  </si>
  <si>
    <t>696:06:35</t>
  </si>
  <si>
    <t>Description du problème/Issue Description: Remote access is not connecting. Need help connecting to the Legacy ERP system.</t>
  </si>
  <si>
    <t>"""8247418"",""George Kanatselis"",""George Kanatselis &lt;george@balcan.com&gt;"","""",""2025-06-26 08:47:31 -0400"",""Service Agent User"",""B2 MTL 2 (Montreal 2)"",""Information Technology (IT)"","""",""Joe Pizzuco"","""",""en"",false~""tested works""";"""8247425"",""Wassim Ben Said"",""Wassim Ben Said &lt;wbensaid@balcan.com&gt;"","""",""2023-08-07 10:39:21 -0400"",""Requester"",,""Information Technology (IT)"","""",""&lt;None&gt;"","""",""[-]1"",true~""George, can you check with Melanie, I'm not able to connect please""";"""8620016"",""Melanie Proctor"",""Melanie Proctor &lt;mproctor@balcan.com&gt;"",""Specialist, Quality"",""2025-06-20 13:26:30 -0400"",""Requester"",""Balcan Packaging Wisconsin "",,,""&lt;None&gt;"",,,false~""I’m in the office and I still cannot connect to the ERP system. Thank you, Melanie Proctor | Quality Assurance Specialist Balcan USA Inc. 7201 108th Street, Pleasant Prairie, WI 53158, USA work : 262-286-0257 m : 262-900-7590 e : mproctor@balcan.com www.balcan.com From: Balcan Innovations - Centre d'aide / Service Desk helpdesk@balcan.com Sent: Thursday, July 27, 2023 1:42 PM To: Melanie Proctor mproctor@balcan.com Subject: Requête / Incident #3223 Demande générale / General Support Incident""";"""8247425"",""Wassim Ben Said"",""Wassim Ben Said &lt;wbensaid@balcan.com&gt;"","""",""2023-08-07 10:39:21 -0400"",""Requester"",,""Information Technology (IT)"","""",""&lt;None&gt;"","""",""[-]1"",true~""Hi Melanie you have to be at the office to be able to connect to the ERP system VPN not available now there is no way to connect remotely from outside for now Closed"""</t>
  </si>
  <si>
    <t>Hi Melanie
you have to be at the office to be able to connect to the ERP system 
VPN not available now 
there is no way to connect remotely from outside for now 
Closed </t>
  </si>
  <si>
    <t xml:space="preserve">Still can not print </t>
  </si>
  <si>
    <t>HPOfficeJet8015e</t>
  </si>
  <si>
    <t>98:22:26</t>
  </si>
  <si>
    <t>386:22:26</t>
  </si>
  <si>
    <t>98:22:33</t>
  </si>
  <si>
    <t>386:22:33</t>
  </si>
  <si>
    <t>Requis pour / Requested For :: Liz Apa~Printer Location: Home Office~Service Request: Issue with Printer~Description: Still can not print ~Printer Name: HPOfficeJet8015e</t>
  </si>
  <si>
    <t>"""8247425"",""Wassim Ben Said"",""Wassim Ben Said &lt;wbensaid@balcan.com&gt;"","""",""2023-08-07 10:39:21 -0400"",""Requester"",,""Information Technology (IT)"","""",""&lt;None&gt;"","""",""[-]1"",true~""It's not possible to connect to a printer at the office from home now the VPN is not available closed"""</t>
  </si>
  <si>
    <t>It's not possible to connect to a printer at the office from home now
the VPN is not available 
closed</t>
  </si>
  <si>
    <t>charmaine shared mailbox.</t>
  </si>
  <si>
    <t>"""8247420"",""Omar Sassi"",""Omar Sassi &lt;osassi@balcan.com&gt;"","""",""2024-07-05 08:17:06 -0400"",""Requester"",""B2 MTL 2 (Montreal 2)"",""Information Technology (IT)"","""",""&lt;None&gt;"","""",""en"",false~""connect charmaine.aberin@nelmar.com solved"""</t>
  </si>
  <si>
    <t xml:space="preserve">ryan Tapp configuration MFA / outlook </t>
  </si>
  <si>
    <t>0:00:08</t>
  </si>
  <si>
    <t xml:space="preserve">Dayana outlook / MFA / Password change. </t>
  </si>
  <si>
    <t>she came back from vacation didin't follow the password's change steps from IT</t>
  </si>
  <si>
    <t xml:space="preserve">Mina Nguyen outlook/MFA </t>
  </si>
  <si>
    <t>0:00:07</t>
  </si>
  <si>
    <t>plastixxffs printer/scanner not working.</t>
  </si>
  <si>
    <t xml:space="preserve">Jennifer Mercurio outlook locally / MFA </t>
  </si>
  <si>
    <t xml:space="preserve">Sam Pearl, Mac Crash </t>
  </si>
  <si>
    <t>Emma Haralambous / new laptop /MFA /outlook</t>
  </si>
  <si>
    <t>Melissa Medawar / MFA / outlook</t>
  </si>
  <si>
    <t xml:space="preserve">Anna Apylypenko outlook / MFA </t>
  </si>
  <si>
    <t xml:space="preserve">i need to have an internet cable in my office in order to connect to BERP </t>
  </si>
  <si>
    <t>101:32:54</t>
  </si>
  <si>
    <t>390:21:59</t>
  </si>
  <si>
    <t>172:28:30</t>
  </si>
  <si>
    <t>701:17:35</t>
  </si>
  <si>
    <t xml:space="preserve">Description du problème/Issue Description: i need to have an internet cable in my office in order to connect to BERP </t>
  </si>
  <si>
    <t>"""8247418"",""George Kanatselis"",""George Kanatselis &lt;george@balcan.com&gt;"","""",""2025-06-26 08:47:31 -0400"",""Service Agent User"",""B2 MTL 2 (Montreal 2)"",""Information Technology (IT)"","""",""Joe Pizzuco"","""",""en"",false~""can you try connecting to BERP using your WIfi (CANN-P) connection.""";"""8247425"",""Wassim Ben Said"",""Wassim Ben Said &lt;wbensaid@balcan.com&gt;"","""",""2023-08-07 10:39:21 -0400"",""Requester"",,""Information Technology (IT)"","""",""&lt;None&gt;"","""",""[-]1"",true~""[@]George Kanatselis can you call the company to pass a network cable on Mokhtar's office BLDG 1 please"""</t>
  </si>
  <si>
    <t>Getting the following Error in Magic</t>
  </si>
  <si>
    <t>442:57:06</t>
  </si>
  <si>
    <t>1875:15:08</t>
  </si>
  <si>
    <t>"""8247425"",""Wassim Ben Said"",""Wassim Ben Said &lt;wbensaid@balcan.com&gt;"","""",""2023-08-07 10:39:21 -0400"",""Requester"",,""Information Technology (IT)"","""",""&lt;None&gt;"","""",""[-]1"",true~""[@]Hershel Teitelbaum Good morning, any idea about this Hershel please Thank you"""</t>
  </si>
  <si>
    <t>Jeff's password isn't working and we can't reset it.  He needs his email working on his phone before vacation end of week.</t>
  </si>
  <si>
    <t>12:20:29</t>
  </si>
  <si>
    <t>44:20:29</t>
  </si>
  <si>
    <t>12:20:35</t>
  </si>
  <si>
    <t>44:20:35</t>
  </si>
  <si>
    <t>Requis pour / Requested For :: Jeff Moran~Description du problème/Issue Description: Jeff's password isn't working and we can't reset it.  He needs his email working on his phone before vacation end of week.</t>
  </si>
  <si>
    <t>"""8247425"",""Wassim Ben Said"",""Wassim Ben Said &lt;wbensaid@balcan.com&gt;"","""",""2023-08-07 10:39:21 -0400"",""Requester"",,""Information Technology (IT)"","""",""&lt;None&gt;"","""",""[-]1"",true~""Done its fixed"""</t>
  </si>
  <si>
    <t>Done its fixed</t>
  </si>
  <si>
    <t>Microsoft 365 connection restricted</t>
  </si>
  <si>
    <t>Hi, Im opening this incident on behalf of Harsha whi is in India right now, he is unable to connect to MSoffice 365. Please check attached image. Renán Núñez | Senior Business Analyst Balcan Innovations Inc. 9340 Meaux, St-Leonard, Quebec H1R 3H2 T: (438) 404-0839| rnunez@balcan.com www.balcan.com</t>
  </si>
  <si>
    <t>2:24:02</t>
  </si>
  <si>
    <t>105:50:40</t>
  </si>
  <si>
    <t>409:50:40</t>
  </si>
  <si>
    <t>"""8786937"",""Tu Phuong Vo"",""Tu Phuong Vo &lt;tvo@balcan.com&gt;"",""IT Manager - Assets, Contracts and Services"",""2025-06-26 09:18:18 -0400"",""Administrator"",""B1 MTL 1 (Montreal 1)"",""Information Technology (IT)"","""",""Tao Wong"","""",""en"",false~""Hi Renan, ask him to try again. Let me know if it works and I will close the ticket."""</t>
  </si>
  <si>
    <t>https://helpdesk.balcan.com/attachments/265f57f783a4faddf07a/microsoftteams-image.png</t>
  </si>
  <si>
    <t>No acess to the system and to VPN.</t>
  </si>
  <si>
    <t>2:08:13</t>
  </si>
  <si>
    <t>177:49:14</t>
  </si>
  <si>
    <t>721:49:14</t>
  </si>
  <si>
    <t>Description du problème/Issue Description: No acess to the system and to VPN.</t>
  </si>
  <si>
    <t>"""8786937"",""Tu Phuong Vo"",""Tu Phuong Vo &lt;tvo@balcan.com&gt;"",""IT Manager - Assets, Contracts and Services"",""2025-06-26 09:18:18 -0400"",""Administrator"",""B1 MTL 1 (Montreal 1)"",""Information Technology (IT)"","""",""Tao Wong"","""",""en"",false~""Hi Anat, VPN access to the network is not possible at this time. To access Balcan's Network you need to be onsite for now."""</t>
  </si>
  <si>
    <t xml:space="preserve">Need the passwords changed for both the main wifi and the guest wifi.  </t>
  </si>
  <si>
    <t>1659:07:14</t>
  </si>
  <si>
    <t>7083:07:14</t>
  </si>
  <si>
    <t xml:space="preserve">Description du problème/Issue Description: Need the passwords changed for both the main wifi and the guest wifi.  </t>
  </si>
  <si>
    <t>"""8619867"",""David Finney"",""David Finney &lt;dfinney@balcan.com&gt;"",""Technician, Maintenance"",""2025-06-16 09:17:06 -0400"",""Requester"",""Balcan Packaging Wisconsin "",,,""&lt;None&gt;"",,,false~""This incident should not be closed. The passwords have not been changed yet."""</t>
  </si>
  <si>
    <t>will change it later on</t>
  </si>
  <si>
    <t xml:space="preserve">Sarah Sadeghi - Unlock account and change password </t>
  </si>
  <si>
    <t>Sarah Sadeghi - Unlock account and change password</t>
  </si>
  <si>
    <t>Mark Gallo - Unlock account and change password</t>
  </si>
  <si>
    <t>"applications";"B3 Laval";"Health &amp; Safety"</t>
  </si>
  <si>
    <t xml:space="preserve">Stephane Hubner - add a printer </t>
  </si>
  <si>
    <t>Stephane Hubner - add a printer</t>
  </si>
  <si>
    <t>"""8247425"",""Wassim Ben Said"",""Wassim Ben Said &lt;wbensaid@balcan.com&gt;"","""",""2023-08-07 10:39:21 -0400"",""Requester"",,""Information Technology (IT)"","""",""&lt;None&gt;"","""",""[-]1"",true~""Printer was added closed"""</t>
  </si>
  <si>
    <t>Printer was added
closed</t>
  </si>
  <si>
    <t xml:space="preserve">Larry Kogut - Access to internet to download files from the bank account </t>
  </si>
  <si>
    <t>Larry Kogut - Access to internet to download files from the bank account</t>
  </si>
  <si>
    <t>"""8247425"",""Wassim Ben Said"",""Wassim Ben Said &lt;wbensaid@balcan.com&gt;"","""",""2023-08-07 10:39:21 -0400"",""Requester"",,""Information Technology (IT)"","""",""&lt;None&gt;"","""",""[-]1"",true~""Access was given Larry downloaded all the files that he needs after that, I disconnected him Solved"""</t>
  </si>
  <si>
    <t>Access was given 
Larry downloaded all the files that he needs 
after that, I disconnected him 
Solved</t>
  </si>
  <si>
    <t>Nabil - Account Locked</t>
  </si>
  <si>
    <t>"""8247425"",""Wassim Ben Said"",""Wassim Ben Said &lt;wbensaid@balcan.com&gt;"","""",""2023-08-07 10:39:21 -0400"",""Requester"",,""Information Technology (IT)"","""",""&lt;None&gt;"","""",""[-]1"",true~""Account Unlocked closed"""</t>
  </si>
  <si>
    <t>Account Unlocked
closed</t>
  </si>
  <si>
    <t>Maintenance Request 00043231 for Line # 60 Bdg 3: Bonjour  On a besoin de deux nouvelles imprimantes</t>
  </si>
  <si>
    <t>Please Review Maintenance Request 043231 for Line # 60 Request by 4160 Status: 0.Requested Details: Bonjour
On a besoin de deux nouvelles imprimantes sur la ligne 60 a Laval
: une pour les lable et la 2 pour imprimer les feuilles de docket.
Merci
Bonne journee</t>
  </si>
  <si>
    <t>106:54:07</t>
  </si>
  <si>
    <t>411:03:35</t>
  </si>
  <si>
    <t>138:32:07</t>
  </si>
  <si>
    <t>554:41:35</t>
  </si>
  <si>
    <t>"""8247425"",""Wassim Ben Said"",""Wassim Ben Said &lt;wbensaid@balcan.com&gt;"","""",""2023-08-07 10:39:21 -0400"",""Requester"",,""Information Technology (IT)"","""",""&lt;None&gt;"","""",""[-]1"",true~""Printers are installed fixed""";"""8247418"",""George Kanatselis"",""George Kanatselis &lt;george@balcan.com&gt;"","""",""2025-06-26 08:47:31 -0400"",""Service Agent User"",""B2 MTL 2 (Montreal 2)"",""Information Technology (IT)"","""",""Joe Pizzuco"","""",""en"",false~""sent email to balak on present update"""</t>
  </si>
  <si>
    <t>Printers are installed 
fixed</t>
  </si>
  <si>
    <t>https://helpdesk.balcan.com/attachments/b8efd1e9ce8bb067a28a/maint_req00043231_4916986.pdf</t>
  </si>
  <si>
    <t xml:space="preserve">Jennifer Mercurio, MFA / outlook local configuration. </t>
  </si>
  <si>
    <t>1:30:09</t>
  </si>
  <si>
    <t>64:54:50</t>
  </si>
  <si>
    <t>J'ai présentement deux ordinateurs. Un nouveau et mon ancien, un HP EliteBook. J'aimerais bien garder les deux parce que l'ancient a un logiciel installé pour préparer les déclarations d'impôt US. A discuter.</t>
  </si>
  <si>
    <t>3:33:51</t>
  </si>
  <si>
    <t>67:33:51</t>
  </si>
  <si>
    <t>175:42:57</t>
  </si>
  <si>
    <t>767:42:57</t>
  </si>
  <si>
    <t>Requis pour / Requested For :: Stephan Huebner~Choix équipements / Hardware Choices :: Ordinateur de bureau / Desktop~Spécifier si autre / If other specify :: J'ai présentement deux ordinateurs. Un nouveau et mon ancien, un HP EliteBook. J'aimerais bien garder les deux parce que l'ancient a un logiciel installé pour préparer les déclarations d'impôt US. A discuter.</t>
  </si>
  <si>
    <t>"""8247418"",""George Kanatselis"",""George Kanatselis &lt;george@balcan.com&gt;"","""",""2025-06-26 08:47:31 -0400"",""Service Agent User"",""B2 MTL 2 (Montreal 2)"",""Information Technology (IT)"","""",""Joe Pizzuco"","""",""en"",false~""moved files from one drive personal to one drive company folder""";"""8786937"",""Tu Phuong Vo"",""Tu Phuong Vo &lt;tvo@balcan.com&gt;"",""IT Manager - Assets, Contracts and Services"",""2025-06-26 09:18:18 -0400"",""Administrator"",""B1 MTL 1 (Montreal 1)"",""Information Technology (IT)"","""",""Tao Wong"","""",""en"",false~""[@]Stephan Huebner Pour IT supporter des vielles machines ne sera plus possible, ce n'est pas une pratique recommandée pour plusieur raison. Entre autre, pour des normes de sécurités. Quel est le nom du logiciel qui est installé sur l'ancien Laptop HP? Souvent les logiciels d'impôts sont mis à jour annuellement pour réfléter les normes comptables qui changent régulièrement. On peut voir si la mise à jour peut être installée sur le nouveau laptop."""</t>
  </si>
  <si>
    <t>Laval - user :plaque - Unlock and reset account</t>
  </si>
  <si>
    <t>Laval - unlock and reset Balak password</t>
  </si>
  <si>
    <t xml:space="preserve">configurate outlook / MFA for Tommy Reis </t>
  </si>
  <si>
    <t>"""8247420"",""Omar Sassi"",""Omar Sassi &lt;osassi@balcan.com&gt;"","""",""2024-07-05 08:17:06 -0400"",""Requester"",""B2 MTL 2 (Montreal 2)"",""Information Technology (IT)"","""",""&lt;None&gt;"","""",""en"",false~""solved"""</t>
  </si>
  <si>
    <t>"O365";"B8 Nelmar (Terrebonne)";"Sales"</t>
  </si>
  <si>
    <t>Hi,
My emails are not working even on the web page.  They have not been working since Monday.</t>
  </si>
  <si>
    <t>138:41:34</t>
  </si>
  <si>
    <t>603:10:18</t>
  </si>
  <si>
    <t>Description: Hi,
My emails are not working even on the web page.  They have not been working since Monday.</t>
  </si>
  <si>
    <t>"""8247425"",""Wassim Ben Said"",""Wassim Ben Said &lt;wbensaid@balcan.com&gt;"","""",""2023-08-07 10:39:21 -0400"",""Requester"",,""Information Technology (IT)"","""",""&lt;None&gt;"","""",""[-]1"",true~""It's fixed by fusion Closed""";"""8247420"",""Omar Sassi"",""Omar Sassi &lt;osassi@balcan.com&gt;"","""",""2024-07-05 08:17:06 -0400"",""Requester"",""B2 MTL 2 (Montreal 2)"",""Information Technology (IT)"","""",""&lt;None&gt;"","""",""en"",false~""[@]Maxime Gagnon HI Maxime are you in the office ?"""</t>
  </si>
  <si>
    <t>flavia's computer out of domain</t>
  </si>
  <si>
    <t>"""8247420"",""Omar Sassi"",""Omar Sassi &lt;osassi@balcan.com&gt;"","""",""2024-07-05 08:17:06 -0400"",""Requester"",""B2 MTL 2 (Montreal 2)"",""Information Technology (IT)"","""",""&lt;None&gt;"","""",""en"",false~""solved."""</t>
  </si>
  <si>
    <t>install 5 access point in Nelmar.</t>
  </si>
  <si>
    <t>"networking";"B8 Nelmar (Terrebonne)";"Information Technology (IT)"</t>
  </si>
  <si>
    <t>Labelview - the new version.</t>
  </si>
  <si>
    <t>119:11:14</t>
  </si>
  <si>
    <t>503:11:14</t>
  </si>
  <si>
    <t>153:18:30</t>
  </si>
  <si>
    <t>649:18:30</t>
  </si>
  <si>
    <t>Logiciel demandé/Requested Software: Other~Spécifier si autre / If other specify :: Labelview - the new version.</t>
  </si>
  <si>
    <t>"""9589089"",""Ibrahim Abdelwahab"",""Ibrahim Abdelwahab &lt;iabdelwahab@covertechfab.com&gt;"","""",""2024-01-24 08:45:05 -0500"",""Requester"",""B6 Covertech (Toronto)"",,"""",""&lt;None&gt;"","""",""[-]1"",false~""The software is not available on my PC. The computer name is COV-LD-0005.COVERTECHFAB.LOCAL Please let me know when you plan to connect.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Thursday, July 27, 2023 1:40 PM To: Ibrahim Abdelwahab iabdelwahab@covertechfab.com Subject: Requêtre / Incident #3191 Requête d'accès logiciel / Software Access Request""";"""8247418"",""George Kanatselis"",""George Kanatselis &lt;george@balcan.com&gt;"","""",""2025-06-26 08:47:31 -0400"",""Service Agent User"",""B2 MTL 2 (Montreal 2)"",""Information Technology (IT)"","""",""Joe Pizzuco"","""",""en"",false~""is the software available on the labelview PC. and what is the name of that PC so i can connect""";"""9589089"",""Ibrahim Abdelwahab"",""Ibrahim Abdelwahab &lt;iabdelwahab@covertechfab.com&gt;"","""",""2024-01-24 08:45:05 -0500"",""Requester"",""B6 Covertech (Toronto)"",,"""",""&lt;None&gt;"","""",""[-]1"",false~""This is to install the new version of the software. Regards, Ibrahim Abdelwahab | rFoil Operations Manager Covertech Flexible Packaging - A Division of Balcan Innovations 279 Humberline Drive, Etobicoke, Ontario M9W 5T6 M: 416-841-2376
| E: iabdelwahab@covertechfab.com www.covertechflex.com | www.rFoil.com | www.balcan.com From: Balcan Innovations - Centre d'aide / Service Desk helpdesk@balcan.com Sent: Thursday, July 27, 2023 11:55 AM To: Ibrahim Abdelwahab iabdelwahab@covertechfab.com Subject: Requêtre / Incident #3191 Requête d'accès logiciel / Software Access Request""";"""8247418"",""George Kanatselis"",""George Kanatselis &lt;george@balcan.com&gt;"","""",""2025-06-26 08:47:31 -0400"",""Service Agent User"",""B2 MTL 2 (Montreal 2)"",""Information Technology (IT)"","""",""Joe Pizzuco"","""",""en"",false~""is this to update the software"""</t>
  </si>
  <si>
    <t>Labview server working</t>
  </si>
  <si>
    <t xml:space="preserve">Wrapping machine password update </t>
  </si>
  <si>
    <t>Wrapping machine password update</t>
  </si>
  <si>
    <t>"""8247425"",""Wassim Ben Said"",""Wassim Ben Said &lt;wbensaid@balcan.com&gt;"","""",""2023-08-07 10:39:21 -0400"",""Requester"",,""Information Technology (IT)"","""",""&lt;None&gt;"","""",""[-]1"",true~""Wrapping 2 passwords was updated and Magic password was updated closed"""</t>
  </si>
  <si>
    <t>Wrapping 2 passwords was updated 
and Magic password was updated 
closed</t>
  </si>
  <si>
    <t xml:space="preserve">Josee Dubuc - Outlook offline </t>
  </si>
  <si>
    <t>Josee Dubuc - Outlook offline</t>
  </si>
  <si>
    <t>"""8247425"",""Wassim Ben Said"",""Wassim Ben Said &lt;wbensaid@balcan.com&gt;"","""",""2023-08-07 10:39:21 -0400"",""Requester"",,""Information Technology (IT)"","""",""&lt;None&gt;"","""",""[-]1"",true~""She was working offline Fixed"""</t>
  </si>
  <si>
    <t>She was working offline 
Fixed</t>
  </si>
  <si>
    <t>Jonathan Vitale - synchronization issue Microsoft account</t>
  </si>
  <si>
    <t>14:33:24</t>
  </si>
  <si>
    <t>54:33:24</t>
  </si>
  <si>
    <t>261:54:47</t>
  </si>
  <si>
    <t>"""8247425"",""Wassim Ben Said"",""Wassim Ben Said &lt;wbensaid@balcan.com&gt;"","""",""2023-08-07 10:39:21 -0400"",""Requester"",,""Information Technology (IT)"","""",""&lt;None&gt;"","""",""[-]1"",true~""it's fixed""";"""8247425"",""Wassim Ben Said"",""Wassim Ben Said &lt;wbensaid@balcan.com&gt;"","""",""2023-08-07 10:39:21 -0400"",""Requester"",,""Information Technology (IT)"","""",""&lt;None&gt;"","""",""[-]1"",true~""User is not able to receive emails since 29 he is able to open the account the email address points to another address"""</t>
  </si>
  <si>
    <t>it's fixed</t>
  </si>
  <si>
    <t>Melanie Viau, Merge / SYNC outlook Error.</t>
  </si>
  <si>
    <t>It seems that the sync of his account of Plastixxffs and Nelmar in Balcan does not have all the folders and emails. It's email from this week, but not from last week. The email filed by letter stops at the letter R. she can receive new Emails... and it's working. i tried to reach Mike Lecavalier from Fusion but no chance. No answer to our emails yet. (The person who is responsable for the Merge.)</t>
  </si>
  <si>
    <t>17:37:56</t>
  </si>
  <si>
    <t>18:28:18</t>
  </si>
  <si>
    <t>113:54:09</t>
  </si>
  <si>
    <t>"""8247420"",""Omar Sassi"",""Omar Sassi &lt;osassi@balcan.com&gt;"","""",""2024-07-05 08:17:06 -0400"",""Requester"",""B2 MTL 2 (Montreal 2)"",""Information Technology (IT)"","""",""&lt;None&gt;"","""",""en"",false~""from Melanie. Hello, Everything is in place this morning! Phone and OWA have all the folders and emails I was missing this week, but not the outlook application on laptop. I am getting an error message signing back in, I’m sure it’s a simple fix at this point, at least I have all the information now. Thank you for your help for this and i will only need help on Monday for the outlook app setup. the issue with outlook app it's fixed.""";"""8247420"",""Omar Sassi"",""Omar Sassi &lt;osassi@balcan.com&gt;"","""",""2024-07-05 08:17:06 -0400"",""Requester"",""B2 MTL 2 (Montreal 2)"",""Information Technology (IT)"","""",""&lt;None&gt;"","""",""en"",false~""Mike from fusion start a new Synchronisation"""</t>
  </si>
  <si>
    <t>Manoj Dixit Outlook profil</t>
  </si>
  <si>
    <t>configurate MFA configurate outlook profil delete old profiles from his iphone and laptop he can have acces to his email from the web browser and his iphone but the outlook app still not working. when i run outlook app from the laptop the profil switch directely to manoj.dixit@onmicrosoft.com</t>
  </si>
  <si>
    <t>"O365";"B8 Nelmar (Terrebonne)";"Information Technology (IT)"</t>
  </si>
  <si>
    <t>Hi, my Excel files will not close when I try to close them. It tells me "not responding" and I have to press CTRL+ALT+DELETE to close the program. Can someone help fix this? I have tried restarting my computer and that didn't help. Thanks</t>
  </si>
  <si>
    <t>127:38:05</t>
  </si>
  <si>
    <t>527:38:05</t>
  </si>
  <si>
    <t>220:42:27</t>
  </si>
  <si>
    <t>896:38:44</t>
  </si>
  <si>
    <t>Description du problème/Issue Description: Hi, my Excel files will not close when I try to close them. It tells me 'not responding' and I have to press CTRL+ALT+DELETE to close the program. Can someone help fix this? I have tried restarting my computer and that didn't help. Thanks</t>
  </si>
  <si>
    <t>"""8918088"",""mike.argento@nelmar.com"",""mike.argento@nelmar.com"","""",""2025-05-21 08:23:33 -0400"",""Requester"",""B8 Nelmar (Terrebonne)"",,"""",""&lt;None&gt;"","""",""[-]1"",false~""Hi there, My apologies for the delay. It seems to be okay now. Thank you for the follow up. Mike From: Balcan Innovations - Centre d'aide / Service Desk helpdesk@balcan.com Sent: Tuesday, August 8, 2023 1:26 PM To: Mike Argento mike.argento@nelmar.com Subject: Requête / Incident #3184 Demande générale / General Support Incident""";"""8247418"",""George Kanatselis"",""George Kanatselis &lt;george@balcan.com&gt;"","""",""2025-06-26 08:47:31 -0400"",""Service Agent User"",""B2 MTL 2 (Montreal 2)"",""Information Technology (IT)"","""",""Joe Pizzuco"","""",""en"",false~""is this still a problem??"""</t>
  </si>
  <si>
    <t xml:space="preserve">outlook issue / MFA </t>
  </si>
  <si>
    <t>"""8247420"",""Omar Sassi"",""Omar Sassi &lt;osassi@balcan.com&gt;"","""",""2024-07-05 08:17:06 -0400"",""Requester"",""B2 MTL 2 (Montreal 2)"",""Information Technology (IT)"","""",""&lt;None&gt;"","""",""en"",false~""i changed his password delete the profil add new profil configurate the MFA send him a test email. solved."""</t>
  </si>
  <si>
    <t>Unstable Magic for lab technicians</t>
  </si>
  <si>
    <t>Hi Helpdesk, I’m aware of the challenging situation we are facing but the lab technicians in the Montreal lab reported me their connection to Data Collection in magic seems unstable. When they try to access to some dockets, sometimes they are able to see the full docket information but in other cases they get a fatal error as shown in the screenshots below. At this moment it looks like something really random on the ones they are able to access. They request would be to have access at least to the main docket information to see if they need to work on a CofA, or if it is a S/T/U docket so they could have an idea on what to do with the samples they receive on those dockets. Is there something that could be done asap or a suggestion on how to access this information? Thank you, Oscar</t>
  </si>
  <si>
    <t>128:59:25</t>
  </si>
  <si>
    <t>528:59:25</t>
  </si>
  <si>
    <t>136:39:29</t>
  </si>
  <si>
    <t>552:39:29</t>
  </si>
  <si>
    <t>"""8247441"",""Hershel Teitelbaum"",""Hershel Teitelbaum &lt;hershel@balcan.com&gt;"","""",""2025-06-25 12:44:33 -0400"",""Service Agent User"",""B2 MTL 2 (Montreal 2)"",""Information Technology (IT)"","""",""&lt;None&gt;"","""",""en"",false~""George Please close, this is form the crash time I have no access to helpdesk from my computer. From: Balcan Innovations - Centre d'aide / Service Desk helpdesk@balcan.com Sent: Thursday, July 27, 2023 11:56 AM To: Hershel Teitelbaum hershel@balcan.com Subject: Requête / Incident #3182 Unstable Magic for lab technicians""";"""8620055"",""Oscar Aguilar"",""Oscar Aguilar &lt;oaguilar@balcan.com&gt;"",""Gestionnaire technique - Technical Manager"",""2025-02-13 18:08:08 -0500"",""Requester"",""B1 MTL 1 (Montreal 1)"",,,""&lt;None&gt;"",,,false~""We don't get fatal errors anymore but some windows like the """"Formulate Dockets on Schedule"""" in Data Collection is extremely slow.""";"""8247418"",""George Kanatselis"",""George Kanatselis &lt;george@balcan.com&gt;"","""",""2025-06-26 08:47:31 -0400"",""Service Agent User"",""B2 MTL 2 (Montreal 2)"",""Information Technology (IT)"","""",""Joe Pizzuco"","""",""en"",false~""is it still happening"""</t>
  </si>
  <si>
    <t>"lcapt@balcan.com";"george@balcan.com"</t>
  </si>
  <si>
    <t>issue to connect with outlook / Melissa Medawar</t>
  </si>
  <si>
    <t>0:07:57</t>
  </si>
  <si>
    <t>2:10:17</t>
  </si>
  <si>
    <t>"""8247420"",""Omar Sassi"",""Omar Sassi &lt;osassi@balcan.com&gt;"","""",""2024-07-05 08:17:06 -0400"",""Requester"",""B2 MTL 2 (Montreal 2)"",""Information Technology (IT)"","""",""&lt;None&gt;"","""",""en"",false~""delete profil add new profil delete MFA configurate new MFA working well."""</t>
  </si>
  <si>
    <t>Password Change for Melinda Brady</t>
  </si>
  <si>
    <t>Need license for visio and ability to edit the diagram.</t>
  </si>
  <si>
    <t>6:10:10</t>
  </si>
  <si>
    <t>22:10:10</t>
  </si>
  <si>
    <t>6:10:24</t>
  </si>
  <si>
    <t>22:10:24</t>
  </si>
  <si>
    <t>Logiciel demandé/Requested Software: Microsoft Visio~Spécifier si autre / If other specify :: Need license for visio and ability to edit the diagram.</t>
  </si>
  <si>
    <t>"""8247418"",""George Kanatselis"",""George Kanatselis &lt;george@balcan.com&gt;"","""",""2025-06-26 08:47:31 -0400"",""Service Agent User"",""B2 MTL 2 (Montreal 2)"",""Information Technology (IT)"","""",""Joe Pizzuco"","""",""en"",false~""i gave you the license should be able to see it under your profile"""</t>
  </si>
  <si>
    <t>Fw: SPAM - Do not reply if you receive this email below, add to junk mail</t>
  </si>
  <si>
    <t>Good morning, i received this email as well - see below. i will put in my junk folder as requested. thank you Jennifer Mercurio Account Manager NEL MAR Security Packaging Systems T 450.477.0001 x238 T 800.363.2283 nelmar.com Confidential and Proprietary to NELMAR Security Packaging Systems From: Marie Slim marie.slim@nelmar.com Sent: Tuesday, July 4, 2023 9:07 AM To: Emma Haralambous emma.haralambous@nelmar.com; Cindy Reid cindy.reid@nelmar.com; Sharon Serrato Sharon.Serrato@nelmar.com; Liliana Rivera liliana.rivera@nelmar.com; Katherine Lagogianis katherine.lagogianis@nelmar.com; Roxanne Petit roxanne.petit@nelmar.com; Astrid McLean astrid.mclean@nelmar.com; Flavia Truncale flavia.truncale@nelmar.com; Jennifer Mercurio jennifer.mercurio@nelmar.com; Marcela Jimenez marcela.jimenez@nelmar.com Cc: Eric Dohrendorf eric.dohrendorf@nelmar.com Subject: SPAM - Do not reply if you receive this email below, add to junk mail</t>
  </si>
  <si>
    <t>9:34:44</t>
  </si>
  <si>
    <t>25:34:44</t>
  </si>
  <si>
    <t>IMPORTANT: Interruptions des services TI / IT Services Interruptions</t>
  </si>
  <si>
    <t>(English message below) Chers collègues, Nous sommes actuellement confrontés à une panne de réseau qui affecte de nombreux serveurs et systèmes de Balcan. L'équipe informatique a travaillé sans relâche au cours des dernières 24 heures pour remédier à la situation. La plupart des serveurs, fichiers et systèmes sont fonctionnels dans l'ensemble de l'entreprise, mais uniquement lorsqu'on y accède sur place. Malheureusement, l'internet ne sera pas accessible sur place pendant les prochaines semaines, mais la suite Microsoft 365 Office continuera d'être disponible si vous avez un accès à l'internet ou si vous pouvez vous connecter à votre hotspot sur votre téléphone portable. Nos sites de Toronto et de Markleville ne sont pas touchés pour le moment. Nous vous tiendrons au courant de l'évolution de la situation dès qu'elle sera disponible. Si vous avez des questions concernant cette affaire et son impact sur votre travail, veuillez contacter votre gestionnaire. Nous vous remercions de votre compréhension et de votre coopération. L’équipe de direction Dear colleagues, We are currently experiencing a network outage which impacts many of Balcan's servers and systems. The IT team has been working tirelessly over the last 24 hours to correct the situation. Most servers, files, and systems are functional across the company, however, solely when accessed on-site. Unfortunately, the internet will not be accessible on-site for the next few weeks, while the Microsoft 365 Office Suite will continue to be available provided you have internet access or can connect to your hot spot on your cell phone. Our Toronto and Markleville sites are currently not impacted. We will keep you posted on any developments as soon as they are available. If you have any questions related to this matter and its impact on your work, please contact your leader. We thank you for your understanding and cooperation. The Executive leadership team Balcan Innovations Inc. 9340 Meaux, St-Leonard, Quebec H1R 3H2 T: 514.326.9130 | communications@balcan.com www.balcaninnovations.com</t>
  </si>
  <si>
    <t>14:32:49</t>
  </si>
  <si>
    <t>14:32:59</t>
  </si>
  <si>
    <t>"""8247425"",""Wassim Ben Said"",""Wassim Ben Said &lt;wbensaid@balcan.com&gt;"","""",""2023-08-07 10:39:21 -0400"",""Requester"",,""Information Technology (IT)"","""",""&lt;None&gt;"","""",""[-]1"",true~""Communication Closed"""</t>
  </si>
  <si>
    <t>Communication
Closed</t>
  </si>
  <si>
    <t>Laptop setup</t>
  </si>
  <si>
    <t>Please take a look and properly setup Roxanne's current laptop and ensure that she can access everything. Ever since she received this laptop, she was never able to use it, and had to use her personal laptop to connect with Remote Access to her desktop at the office. SAP,Fedex Toolbox, cannot see any new emails, EDI, teams, and folders, and documents on her desktop.</t>
  </si>
  <si>
    <t>21:24:47</t>
  </si>
  <si>
    <t>208:24:18</t>
  </si>
  <si>
    <t>885:24:15</t>
  </si>
  <si>
    <t>"""8247420"",""Omar Sassi"",""Omar Sassi &lt;osassi@balcan.com&gt;"","""",""2024-07-05 08:17:06 -0400"",""Requester"",""B2 MTL 2 (Montreal 2)"",""Information Technology (IT)"","""",""&lt;None&gt;"","""",""en"",false~""this laptop was installed in May! VPN is not working for everyone. !!""";"""8247420"",""Omar Sassi"",""Omar Sassi &lt;osassi@balcan.com&gt;"","""",""2024-07-05 08:17:06 -0400"",""Requester"",""B2 MTL 2 (Montreal 2)"",""Information Technology (IT)"","""",""&lt;None&gt;"","""",""en"",false~""Hello. - you don't need to remote access the desktop in the office. you need to connect to the VPN - you can't see the emails because all the company system is crashed. -SAP, Fedex Toolbox are installed but we will see what's wrong"""</t>
  </si>
  <si>
    <t>Hello IT, I would like to order 1 monitor and 1 docking station for our new Operations Manager Ibrahim Abdelwahab.
The other monitors/docking stations we had spoken about when you were at our office will be submitted through a different ticket.
Thank you,
Marco</t>
  </si>
  <si>
    <t>154:57:49</t>
  </si>
  <si>
    <t>173:38:17</t>
  </si>
  <si>
    <t>723:45:29</t>
  </si>
  <si>
    <t>Requis pour / Requested For :: Marco Pasquali~Choix équipements / Hardware Choices :: Moniteur / Monitor, Station d'accueil / Docking Station~Spécifier si autre / If other specify :: Hello IT, I would like to order 1 monitor and 1 docking station for our new Operations Manager Ibrahim Abdelwahab.
The other monitors/docking stations we had spoken about when you were at our office will be submitted through a different ticket.
Thank you,
Marco</t>
  </si>
  <si>
    <t>"""8786937"",""Tu Phuong Vo"",""Tu Phuong Vo &lt;tvo@balcan.com&gt;"",""IT Manager - Assets, Contracts and Services"",""2025-06-26 09:18:18 -0400"",""Administrator"",""B1 MTL 1 (Montreal 1)"",""Information Technology (IT)"","""",""Tao Wong"","""",""en"",false~""Hi Marco, let me know if I can close this ticket. Thanks""";"""8786937"",""Tu Phuong Vo"",""Tu Phuong Vo &lt;tvo@balcan.com&gt;"",""IT Manager - Assets, Contracts and Services"",""2025-06-26 09:18:18 -0400"",""Administrator"",""B1 MTL 1 (Montreal 1)"",""Information Technology (IT)"","""",""Tao Wong"","""",""en"",false~""I verified and it says that monitors should be delivered today. Let me know once received. Thanks Marco""";"""8620185"",""Marco Pasquali"",""Marco Pasquali &lt;Marco@covertechfab.com&gt;"",""Divisional Director, Finance"",""2025-06-05 08:22:04 -0400"",""Requester"",,,,""&lt;None&gt;"",,""en"",false~""Hi Tu, I received the 2 docking stations but no monitors?""";"""8786937"",""Tu Phuong Vo"",""Tu Phuong Vo &lt;tvo@balcan.com&gt;"",""IT Manager - Assets, Contracts and Services"",""2025-06-26 09:18:18 -0400"",""Administrator"",""B1 MTL 1 (Montreal 1)"",""Information Technology (IT)"","""",""Tao Wong"","""",""en"",false~""[@]Marco Pasquali Hi, can you please confirm if equipment was delivered? Thanks""";"""8786937"",""Tu Phuong Vo"",""Tu Phuong Vo &lt;tvo@balcan.com&gt;"",""IT Manager - Assets, Contracts and Services"",""2025-06-26 09:18:18 -0400"",""Administrator"",""B1 MTL 1 (Montreal 1)"",""Information Technology (IT)"","""",""Tao Wong"","""",""en"",false~""Hi Marco, The order was place for 2 monitors and 2 docking. If you did create another ticket for the other request, please let me know the number! Thanks :)"""</t>
  </si>
  <si>
    <t>"O365";"B8 Plastixx FFS (Terrebonne)";"Sales"</t>
  </si>
  <si>
    <t>I need assistance logging into Outlook.  My cell is 517-599-4492</t>
  </si>
  <si>
    <t>11:58:33</t>
  </si>
  <si>
    <t>51:30:49</t>
  </si>
  <si>
    <t>Description: I need assistance logging into Outlook.  My cell is 517-599-4492</t>
  </si>
  <si>
    <t xml:space="preserve">VPN Forti client doesn't work this morning. I'm unable to connect to magic. I need to have the access to work. 
thank you </t>
  </si>
  <si>
    <t>0:31:13</t>
  </si>
  <si>
    <t>24:36:35</t>
  </si>
  <si>
    <t>24:36:54</t>
  </si>
  <si>
    <t xml:space="preserve">Description du problème/Issue Description: VPN Forti client doesn't work this morning. I'm unable to connect to magic. I need to have the access to work. 
thank you </t>
  </si>
  <si>
    <t>"""8247425"",""Wassim Ben Said"",""Wassim Ben Said &lt;wbensaid@balcan.com&gt;"","""",""2023-08-07 10:39:21 -0400"",""Requester"",,""Information Technology (IT)"","""",""&lt;None&gt;"","""",""[-]1"",true~""Hi Stephane, The system is down we will send a communication to everyone when everything come back to normal closed"""</t>
  </si>
  <si>
    <t>Hi Stephane, The system is down we will send a communication to everyone when everything come back to normal 
closed</t>
  </si>
  <si>
    <t>https://helpdesk.balcan.com/attachments/807302c99da098d48691/probleme-connection.png</t>
  </si>
  <si>
    <t>No Access to FortiClient.
I did Restart and no access.</t>
  </si>
  <si>
    <t>0:33:47</t>
  </si>
  <si>
    <t>25:34:51</t>
  </si>
  <si>
    <t>0:33:55</t>
  </si>
  <si>
    <t>25:34:59</t>
  </si>
  <si>
    <t>Description du problème/Issue Description: No Access to FortiClient.
I did Restart and no access.</t>
  </si>
  <si>
    <t>"""8247420"",""Omar Sassi"",""Omar Sassi &lt;osassi@balcan.com&gt;"","""",""2024-07-05 08:17:06 -0400"",""Requester"",""B2 MTL 2 (Montreal 2)"",""Information Technology (IT)"","""",""&lt;None&gt;"","""",""en"",false~""Major Incident. ticket will be closed. the problem will be fixed as soon as possible. IT Team will contact all the employees."""</t>
  </si>
  <si>
    <t>https://helpdesk.balcan.com/attachments/d97a5f2f7135a2e67b51/capture-july-3-2023-jpg.jpeg</t>
  </si>
  <si>
    <t>VPN/Magic</t>
  </si>
  <si>
    <t>Good morning, I cannot get into Magic. This is the error message that I am getting. Thanks, Dana Dana Green – Regional Account Manager Balcan Packaging C: 815-526-2293 www.balcan.com https://www.linkedin.com/in/dana-green-165364b/</t>
  </si>
  <si>
    <t>0:34:12</t>
  </si>
  <si>
    <t>25:38:28</t>
  </si>
  <si>
    <t>25:38:33</t>
  </si>
  <si>
    <t>VPN Connection Issues</t>
  </si>
  <si>
    <t>I am not able to connect via VPN. I reset the computer but still having issues. Thank You Michael</t>
  </si>
  <si>
    <t>"networking";"vpn";"Balcan Packaging Wisconsin";"Finance &amp; Accounting"</t>
  </si>
  <si>
    <t>44:47:49</t>
  </si>
  <si>
    <t>44:47:57</t>
  </si>
  <si>
    <t>For user dashboard</t>
  </si>
  <si>
    <t>Hello all I am trying to log into dashboard magic and I get this error Thank you Sent from my iPhone</t>
  </si>
  <si>
    <t>45:49:47</t>
  </si>
  <si>
    <t>45:49:57</t>
  </si>
  <si>
    <t>Please put an internet line for the new sage slitter to connect the unit for remote access. This new slitter is installed next to 542 and adjacent to the shredder. Thanks</t>
  </si>
  <si>
    <t>576:25:06</t>
  </si>
  <si>
    <t>454:53:32</t>
  </si>
  <si>
    <t>1990:53:32</t>
  </si>
  <si>
    <t>Description du problème/Issue Description: Please put an internet line for the new sage slitter to connect the unit for remote access. This new slitter is installed next to 542 and adjacent to the shredder. Thanks</t>
  </si>
  <si>
    <t>"""8435491"",""Avan Abubakir"",""Avan Abubakir &lt;aabubakir@balcan.com&gt;"","""",""2024-08-08 12:01:15 -0400"",""Service Agent User"",""B2 MTL 2 (Montreal 2)"",,"""",""&lt;None&gt;"","""",""en"",true~""Hello Karan, for now we wont be able to provide you internet access but can you let me know what can I destination you want to access ? Best regards Avan Abubakir""";"""8619950"",""Karan Viraj Singh"",""Karan Viraj Singh &lt;ksingh@balcan.com&gt;"",,""2025-06-13 08:53:13 -0400"",""Requester"",,,,""&lt;None&gt;"",,,false~""The main requirement is internet DHCP. Let me know if this is possible Thanks Karan Viraj Singh Project Specialist – Engineering Balcan Innovations Inc. 304 Rue Saulnier, Laval, Quebec H7M 3T3 m: (438) 865-7817 | e: ksingh@balcan.com www.balcan.com From: Balcan Innovations - Centre d'aide / Service Desk helpdesk@balcan.com Sent: Friday, June 30, 2023 11:20:40 AM To: Karan Viraj Singh ksingh@balcan.com Cc: Kiril Tchomakov kiril@balcan.com; Manivannan Somasundaram mani@balcan.com Subject: Requête / Incident #3168 Demande générale / General Support Incident"""</t>
  </si>
  <si>
    <t>https://helpdesk.balcan.com/attachments/e7a7dd4aebdd9ba78985/2.jpeg</t>
  </si>
  <si>
    <t>"mani@balcan.com";"kiril@balcan.com"</t>
  </si>
  <si>
    <t>Laptop for new BI Developer in IT team
Name: Chiheb Zakkar
Please provide laptop with 16 gig ram</t>
  </si>
  <si>
    <t>116:29:38</t>
  </si>
  <si>
    <t>519:49:14</t>
  </si>
  <si>
    <t>116:29:45</t>
  </si>
  <si>
    <t>519:49:21</t>
  </si>
  <si>
    <t>Requis pour / Requested For :: Tao Wong~Choix équipements / Hardware Choices :: Portable / Laptop~Spécifier si autre / If other specify :: Laptop for new BI Developer in IT team
Name: Chiheb Zakkar
Please provide laptop with 16 gig ram</t>
  </si>
  <si>
    <t>"""8247420"",""Omar Sassi"",""Omar Sassi &lt;osassi@balcan.com&gt;"","""",""2024-07-05 08:17:06 -0400"",""Requester"",""B2 MTL 2 (Montreal 2)"",""Information Technology (IT)"","""",""&lt;None&gt;"","""",""en"",false~""the laptop is ready. 16GB account created and license assigned. Monday when he starts, Wassim or George will sit with he and check what he needs exactly (Magic, Adobe license.)"""</t>
  </si>
  <si>
    <t>FW: data collection</t>
  </si>
  <si>
    <t>GEORGE KANATSELIS | Network Administrator - IT Balcan Innovations Inc. 9340 Meaux, St-Leonard, Quebec H1R 3H2 t: (514) 326-9130 ext. 2179 | e: george@balcan.com www.balcan.com From: Helen Vlogiannitis helenv@balcan.com Sent: Thursday, June 29, 2023 1:08 PM To: George Kanatselis george@balcan.com Cc: Mark Gallo mgallo@balcan.com Subject: data collection hi George, please reset silos for b1 and b3. thanks, Helen Vlogiannitis Balcan Innovations Inc. 514-326-9130 ext.2145 514-206-1040</t>
  </si>
  <si>
    <t>"""8247418"",""George Kanatselis"",""George Kanatselis &lt;george@balcan.com&gt;"","""",""2025-06-26 08:47:31 -0400"",""Service Agent User"",""B2 MTL 2 (Montreal 2)"",""Information Technology (IT)"","""",""Joe Pizzuco"","""",""en"",false~""i connected to wincc-pc and crashed the service running then i started the app called Wincc flexible runtime. the i connected to Silob1 and closed the crashed app and reran silo reading app in BERP . then for SiloB3 i closed the crashed app , the opened the EZDaq app opened the file balcan silo_71_90 then i clicked on green street light icon to start the app the i also ran the silo reading app shortcut"""</t>
  </si>
  <si>
    <t>FW: scan guns down again</t>
  </si>
  <si>
    <t>GEORGE KANATSELIS | Network Administrator - IT Balcan Innovations Inc. 9340 Meaux, St-Leonard, Quebec H1R 3H2 t: (514) 326-9130 ext. 2179 | e: george@balcan.com www.balcan.com _____________________________________________ From: David Potts dpotts@balcan.com Sent: Thursday, June 29, 2023 3:28 PM To: Perry Bachountakis perry@balcan.com Cc: George Kanatselis george@balcan.com Subject: scan guns down again David Potts Logistics Supervisor/Superviseur Logistique Balcan Innovations Inc. 8300 PLACE MARIEN MONTREAL EAST QC H1B 5W6 dpotts@balcan.com www.balcan.com</t>
  </si>
  <si>
    <t>"""8247418"",""George Kanatselis"",""George Kanatselis &lt;george@balcan.com&gt;"","""",""2025-06-26 08:47:31 -0400"",""Service Agent User"",""B2 MTL 2 (Montreal 2)"",""Information Technology (IT)"","""",""Joe Pizzuco"","""",""en"",false~""i reset the service on magicws2"""</t>
  </si>
  <si>
    <t>Maribel VPN down</t>
  </si>
  <si>
    <t>Bob wants Maribel to have access to an employee’s computer that is no longer here. We have an ISO audit this fall and she needs to learn all she can about the quality management application on that computer along with Laura’s files. He wants this done by end of the week and we are closed Friday for a company meeting. The past employee was Laura Fitz. I’m going to let Maribel use her login with a new password since this will be a temporary set up. I’ve updated the VPN setup instructions and login credentials for Maribel in the attached document. Can you help her get this set up on her laptop to remote into?</t>
  </si>
  <si>
    <t>"""8247418"",""George Kanatselis"",""George Kanatselis &lt;george@balcan.com&gt;"","""",""2025-06-26 08:47:31 -0400"",""Service Agent User"",""B2 MTL 2 (Montreal 2)"",""Information Technology (IT)"","""",""Joe Pizzuco"","""",""en"",false~""i changed the VPN setting to the new ones, should be good"""</t>
  </si>
  <si>
    <t>Need help installing a printer</t>
  </si>
  <si>
    <t>Hi there I would like to set up my home printer attach to Balcan computer , is this possible ? is someone could help me ? Thanks</t>
  </si>
  <si>
    <t>202:19:39</t>
  </si>
  <si>
    <t>929:27:42</t>
  </si>
  <si>
    <t>227:21:58</t>
  </si>
  <si>
    <t>1003:21:58</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ello @Pier Capra Yes you can use your own printer with Balcan computer. please give me the Brend and the model of your printer and how you will connect with the computer. (Cable, wifi ... ) but you need to know in case you have any issue with the printer. the IT department can't support personal device... thank you !"""</t>
  </si>
  <si>
    <t>Hello,
We will need an URGENT SUPPORT please. We need to create an invoice for a customer but it's been giving us an error message in the end and our SAP will be shut down after. Please help us ASAP as this invoice needs to be sent to the customer right away. 
Thank you,</t>
  </si>
  <si>
    <t>0:13:47</t>
  </si>
  <si>
    <t>201:19:28</t>
  </si>
  <si>
    <t>865:19:28</t>
  </si>
  <si>
    <t>Description du problème/Issue Description: Hello,
We will need an URGENT SUPPORT please. We need to create an invoice for a customer but it's been giving us an error message in the end and our SAP will be shut down after. Please help us ASAP as this invoice needs to be sent to the customer right away. 
Thank you,</t>
  </si>
  <si>
    <t>"""9061518"",""Emma Haralambous"",""Emma Haralambous &lt;emma.haralambous@nelmar.com&gt;"","""",""2025-06-03 14:50:54 -0400"",""Requester"",""B8 Nelmar (Terrebonne)"",,"""",""&lt;None&gt;"","""",""[-]1"",false~""Thank you! Please keep me posted. Emma From: Balcan Innovations - Centre d'aide / Service Desk helpdesk@balcan.com Sent: Thursday, June 29, 2023 1:57 PM To: Reception Nelmar reception@nelmar.com Cc: douattara@balcan.com; Emma Haralambous emma.haralambous@nelmar.com; annie.martin@nelamr.com Subject: Requêtre / Incident #3162 Demande générale / General Support Incident""";"""9275365"",""Philippe Tetreault"",""Philippe Tetreault &lt;ptetreault@balcan.com&gt;"","""",""2025-06-26 08:30:31 -0400"",""Administrator"",""B2 MTL 2 (Montreal 2)"",""Information Technology (IT)"","""",""Perry Bachountakis"","""",""en"",false~""A ticket has been open with Nware, I have talk with Charmaine. Philippe Tétreault M: 514.715.8407 From: Emma Haralambous emma.haralambous@nelmar.com Sent: Thursday, June 29, 2023 1:55 PM To: helpdesk helpdesk@balcan.com; Reception Nelmar reception@nelmar.com Cc: Dieynaba Ouattara douattara@balcan.com; Philippe Tetreault ptetreault@balcan.com; annie.martin@nelamr.com Subject: RE: Requête / Incident #3162 Demande générale / General Support Incident Hello IT Team, Please note that this is urgent as we need to bill Brinks today. Thank you, Emma From: Balcan Innovations - Centre d'aide / Service Desk helpdesk@balcan.com Sent: Thursday, June 29, 2023 1:44 PM To: Reception Nelmar reception@nelmar.com Cc: douattara@balcan.com; Emma Haralambous emma.haralambous@nelmar.com; ptetreault@balcan.com; annie.martin@nelamr.com Subject: Requête / Incident #3162 Demande générale / General Support Incident""";"""9061518"",""Emma Haralambous"",""Emma Haralambous &lt;emma.haralambous@nelmar.com&gt;"","""",""2025-06-03 14:50:54 -0400"",""Requester"",""B8 Nelmar (Terrebonne)"",,"""",""&lt;None&gt;"","""",""[-]1"",false~""Hello IT Team, Please note that this is urgent as we need to bill Brinks today. Thank you, Emma From: Balcan Innovations - Centre d'aide / Service Desk helpdesk@balcan.com Sent: Thursday, June 29, 2023 1:44 PM To: Reception Nelmar reception@nelmar.com Cc: douattara@balcan.com; Emma Haralambous emma.haralambous@nelmar.com; ptetreault@balcan.com; annie.martin@nelamr.com Subject: Requête / Incident #3162 Demande générale / General Support Incident"""</t>
  </si>
  <si>
    <t>https://helpdesk.balcan.com/attachments/d48a1d489dfb13945774/screenshot-2023-06-29_brinks-invoice.png</t>
  </si>
  <si>
    <t>"emma.haralambous@nelmar.com";"annie.martin@nelamr.com";"ptetreault@balcan.com";"douattara@balcan.com"</t>
  </si>
  <si>
    <t>416-735-1748</t>
  </si>
  <si>
    <t>50:01:55</t>
  </si>
  <si>
    <t>266:01:55</t>
  </si>
  <si>
    <t>968:57:13</t>
  </si>
  <si>
    <t>4177:57:13</t>
  </si>
  <si>
    <t>Telephony Selection: Cell Phone Request~Demande de cellulaire/Cell Phone Request: New Cell Phone Request~Cell Phone Number: 416-735-1748</t>
  </si>
  <si>
    <t>"""8620160"",""Gogi Benipal"",""Gogi Benipal &lt;Gogi@covertechfab.com&gt;"",""Packaging &amp; foil manager"",""2024-04-29 12:23:31 -0400"",""Requester"",,,,""&lt;None&gt;"",,,false~""Good morning, The speakers are not working properly, he can’t hear the voice of incoming calls and his phone is also hanged. Regards, Gogi. From: Balcan Innovations - Centre d'aide / Service Desk helpdesk@balcan.com Sent: Wednesday, July 12, 2023 12:05 PM To: Gogi Benipal Gogi@covertechfab.com Cc: Amandeep Mourth amandeep@covertechfab.com Subject: Requêtre / Incident #3161 Probleme de Téléphonie / Telephony issue""";"""8786937"",""Tu Phuong Vo"",""Tu Phuong Vo &lt;tvo@balcan.com&gt;"",""IT Manager - Assets, Contracts and Services"",""2025-06-26 09:18:18 -0400"",""Administrator"",""B1 MTL 1 (Montreal 1)"",""Information Technology (IT)"","""",""Tao Wong"","""",""en"",false~""[@]Gogi Benipal Hi, I talked to Amandeep yesterday. The cell might not be the issue as when he was moving away from Prod, the line was working well. His cell is under contract until 2024-04-28.""";"""8620160"",""Gogi Benipal"",""Gogi Benipal &lt;Gogi@covertechfab.com&gt;"",""Packaging &amp; foil manager"",""2024-04-29 12:23:31 -0400"",""Requester"",,,,""&lt;None&gt;"",,,false~""Hi Tu, Yes, this is to replace his current phone. Its not working. Get Outlook for Android From: Balcan Innovations - Centre d'aide / Service Desk helpdesk@balcan.com Sent: Monday, July 10, 2023 1:44:21 PM To: Gogi Benipal Gogi@covertechfab.com Cc: Amandeep Mourth amandeep@covertechfab.com Subject: Requêtre / Incident #3161 Probleme de Téléphonie / Telephony issue""";"""8786937"",""Tu Phuong Vo"",""Tu Phuong Vo &lt;tvo@balcan.com&gt;"",""IT Manager - Assets, Contracts and Services"",""2025-06-26 09:18:18 -0400"",""Administrator"",""B1 MTL 1 (Montreal 1)"",""Information Technology (IT)"","""",""Tao Wong"","""",""en"",false~""Hi @Gogi Benipal Is this request to replace AMANDEEP MOURTH present phone?"""</t>
  </si>
  <si>
    <t>He is using Ibrahim's old corporate phone now.  All is working correctly
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amandeep@covertechfab.com"</t>
  </si>
  <si>
    <t>Add berp rights</t>
  </si>
  <si>
    <t>"""8247418"",""George Kanatselis"",""George Kanatselis &lt;george@balcan.com&gt;"","""",""2025-06-26 08:47:31 -0400"",""Service Agent User"",""B2 MTL 2 (Montreal 2)"",""Information Technology (IT)"","""",""Joe Pizzuco"","""",""en"",false~""i added all rights that you had for the accts payable"""</t>
  </si>
  <si>
    <t xml:space="preserve">Can we please set up Clark Ligalig (bd2 QC inspector Shift#4) with the following:
1.	Data Collection Username: ?
2.	Desk Top Login Username: ?
3.	Password: ?
</t>
  </si>
  <si>
    <t>0:43:06</t>
  </si>
  <si>
    <t>0:43:13</t>
  </si>
  <si>
    <t xml:space="preserve">Logiciel demandé/Requested Software: Magic~Spécifier si autre / If other specify :: Can we please set up Clark Ligalig (bd2 QC inspector Shift#4) with the following:
1.	Data Collection Username: ?
2.	Desk Top Login Username: ?
3.	Password: ?
</t>
  </si>
  <si>
    <t>"""8247418"",""George Kanatselis"",""George Kanatselis &lt;george@balcan.com&gt;"","""",""2025-06-26 08:47:31 -0400"",""Service Agent User"",""B2 MTL 2 (Montreal 2)"",""Information Technology (IT)"","""",""Joe Pizzuco"","""",""en"",false~""i created the account of qc4 and added it to the pc"""</t>
  </si>
  <si>
    <t>"alafortune@balcan.com"</t>
  </si>
  <si>
    <t>network cable in no longer functional, cannot print . Already verified by Philippe</t>
  </si>
  <si>
    <t>1:18:20</t>
  </si>
  <si>
    <t>1:18:24</t>
  </si>
  <si>
    <t>Requis pour / Requested For :: Anne Isore~Choix équipements / Hardware Choices :: Station d'accueil / Docking Station~Spécifier si autre / If other specify :: network cable in no longer functional, cannot print . Already verified by Philippe</t>
  </si>
  <si>
    <t>"""8247420"",""Omar Sassi"",""Omar Sassi &lt;osassi@balcan.com&gt;"","""",""2024-07-05 08:17:06 -0400"",""Requester"",""B2 MTL 2 (Montreal 2)"",""Information Technology (IT)"","""",""&lt;None&gt;"","""",""en"",false~""[@]Anne Isor Hi Anne, the ticket is opened about the network cable is not working. I spoke with Philippe, and he confirm the dockstation need an update. and now he finds a solution and you can use your printer. we will do the update Monday.""";"""8901555"",""Anne Isore"",""Anne Isore &lt;aisore@plastixxffs.com&gt;"","""",""2025-06-18 08:50:19 -0400"",""Requester"",""B8 Plastixx FFS (Terrebonne)"",,"""",""&lt;None&gt;"","""",""[-]1"",false~""i have not received any call or details. is the new docket station on order?""";"""8247420"",""Omar Sassi"",""Omar Sassi &lt;osassi@balcan.com&gt;"","""",""2024-07-05 08:17:06 -0400"",""Requester"",""B2 MTL 2 (Montreal 2)"",""Information Technology (IT)"","""",""&lt;None&gt;"","""",""en"",false~""The issue was fixed by Philippe. Reset the Dock station. / printer is working."""</t>
  </si>
  <si>
    <t>FW: Over Utilized Line Capacity</t>
  </si>
  <si>
    <t>From: Hershel Teitelbaum Sent: Wednesday, June 28, 2023 4:40 PM To: Samuel Raavi sraavi@balcan.com; Perry Bachountakis perry@balcan.com Cc: Arsalan Saleem asaleem@balcan.com; Steve Hatami shatami@balcan.com Subject: RE: Over Utilized Line Capacity Samuel, Arsalan I have added the scanned out flag to the export file, so Arsalan can include it in the filter. Arsalan, I’ve attached a new sample file From: Samuel Raavi &lt;sraavi@balcan.com&gt; Sent: Wednesday, June 28, 2023 2:38 PM To: Perry Bachountakis &lt;perry@balcan.com&gt; Cc: Hershel Teitelbaum &lt;hershel@balcan.com&gt;; Arsalan Saleem &lt;asaleem@balcan.com&gt;; Steve Hatami &lt;shatami@balcan.com&gt; Subject: FW: Over Utilized Line Capacity Hello Perry, In the planned production tab is it possible to only extract scanned out dockets and not all the dockets on the line ? Thank you SAMUEL RAAVI | Demand and Operational Planning Manager Balcan Innovations Inc. 9475 Rue de Meaux, St-Leonard, Quebec H1R 3H3 t: (514) 326-9130 ext. 2135 | m: (514) 809-2473 | e: sraavi@balcan.com www.balcaninnovations.com From: Arsalan Saleem &lt;asaleem@balcan.com&gt; Sent: Tuesday, June 27, 2023 12:51 PM To: Mokhtar Hadidane &lt;mhadidane@balcan.com&gt; Cc: Samuel Raavi &lt;sraavi@balcan.com&gt;; Steve Hatami &lt;shatami@balcan.com&gt;; TJ Lashkar &lt;tjlashkar@balcan.com&gt;; David Francois &lt;dfrancois@balcan.com&gt; Subject: Over Utilized Line Capacity Hi Mokhtar, In the attached file, can you please review the last 4 tabs highlighted in grey and check the capacity of the line/asset that shows more than 120% capacity utilization for extrusion, printing and bagging? I have highlighted these values in orange in utilization column to help you spot them. For some lines (especially in printing and bagging), we are noticing 300% - 400% utilization. Let me know if you have any questions. Thanks, Arsalan</t>
  </si>
  <si>
    <t>https://helpdesk.balcan.com/attachments/6f92a0a24c4e3708fa81/attainment-workbook-actual-data-xlsx.vnd
https://helpdesk.balcan.com/attachments/4071a430b771e7b9a1a6/upcoming_dockets.csv</t>
  </si>
  <si>
    <t>FW: PU1909463 - Line 16 Balcan B1 - Password needed</t>
  </si>
  <si>
    <t>From: Hershel Teitelbaum Sent: Wednesday, June 28, 2023 4:31 PM To: Koduri Chiranjeevi kchiranjeevi@balcan.com; George Kanatselis george@balcan.com; Hamid Soori hsoori@balcan.com Cc: Kiril Tchomakov kiril@balcan.com Subject: RE: PU1909463 - Line 16 Balcan B1 - Password needed Seems to be working now. Thanks All From: Koduri Chiranjeevi &lt;kchiranjeevi@balcan.com&gt; Sent: Wednesday, June 28, 2023 3:30 PM To: George Kanatselis &lt;george@balcan.com&gt;; Hamid Soori &lt;hsoori@balcan.com&gt;; Hershel Teitelbaum &lt;hershel@balcan.com&gt; Cc: Kiril Tchomakov &lt;kiril@balcan.com&gt; Subject: Re: PU1909463 - Line 16 Balcan B1 - Password needed Thank you Hamid and George for all your help in this matter. @Hershel Teitelbaum , please let me know when its done from your end as well. Regards, Chiranjeevi Koduri | Plant Manager- MTL 01&amp;02 . Balcan Innovations Inc. 9340 Meaux, St-Leonard, Quebec H1R 3H2 T: (514) 326-9130 ext. 2138 | M: (514) 809-2543. www.balcan.com From: George Kanatselis &lt;george@balcan.com&gt; Sent: Wednesday, June 28, 2023 2:43 PM To: Hamid Soori &lt;hsoori@balcan.com&gt; Cc: Hershel Teitelbaum &lt;hershel@balcan.com&gt;; Koduri Chiranjeevi &lt;kchiranjeevi@balcan.com&gt;; Kiril Tchomakov &lt;kiril@balcan.com&gt; Subject: RE: PU1909463 - Line 16 Balcan B1 - Password needed Hamid Thank the guys in Germany. With there help I has able to create a shared folder for the data. Now it is in Hershels’ hand to import the data . GEORGE KANATSELIS | Network Administrator - IT Balcan Innovations Inc. 9340 Meaux, St-Leonard, Quebec H1R 3H2 t: (514) 326-9130 ext. 2179 | e:
george@balcan.com www.balcan.com From: Hamid Soori &lt;hsoori@balcan.com&gt; Sent: Wednesday, June 28, 2023 10:00 AM To: George Kanatselis &lt;george@balcan.com&gt; Cc: Hershel Teitelbaum &lt;hershel@balcan.com&gt;; Koduri Chiranjeevi &lt;kchiranjeevi@balcan.com&gt;; Kiril Tchomakov &lt;kiril@balcan.com&gt; Subject: RE: PU1909463 - Line 16 Balcan B1 - Password needed Hi George, Any update on this? Thanks, Hamid Soori,M.Eng | Project Specialist Balcan Innovations Inc. 9340 rue Meaux, St-Leonard, H1R 3H2, QC T (514) 617-8160 www.balcan.com From: Hershel Teitelbaum &lt;hershel@balcan.com&gt; Sent: Monday, June 26, 2023 10:57 AM To: Marnett,Alexander &lt;Alexander.Marnett@reifenhauser.com&gt;; Hamid Soori &lt;hsoori@balcan.com&gt; Cc: George Kanatselis &lt;george@balcan.com&gt;; Koduri Chiranjeevi &lt;kchiranjeevi@balcan.com&gt;; Kiril Tchomakov &lt;kiril@balcan.com&gt; Subject: RE: PU1909463 - Line 16 Balcan B1 - Password needed Thanks George, Did you try it? From: Marnett,Alexander &lt;Alexander.Marnett@reifenhauser.com&gt; Sent: Friday, June 23, 2023 7:45 AM To: Hamid Soori &lt;hsoori@balcan.com&gt; Cc: George Kanatselis &lt;george@balcan.com&gt;; Hershel Teitelbaum &lt;hershel@balcan.com&gt;; Koduri Chiranjeevi &lt;kchiranjeevi@balcan.com&gt;; Kiril Tchomakov &lt;kiril@balcan.com&gt; Subject: AW: PU1909463 - Line 16 Balcan B1 - Password needed Hi All, now i understand. The passwort should be 471147. Beste Grüße -- Alexander Marnett Leiter Elektrokonstruktion &amp; Automatisierung T +49
228 96 39 0 M +49 151 27 540 415 www.reifenhauser.com Von: Hamid Soori &lt;hsoori@balcan.com&gt; Gesendet: Dienstag, 20. Juni 2023 16:40 An: Marnett,Alexander &lt;Alexander.Marnett@reifenhauser.com&gt;; Daniel Kajan &lt;daniel.kajan@re-digital.io&gt; Cc: George Kanatselis &lt;george@balcan.com&gt;; Hershel Teitelbaum &lt;hershel@balcan.com&gt;; Koduri Chiranjeevi &lt;kchiranjeevi@balcan.com&gt;; Kiril Tchomakov &lt;kiril@balcan.com&gt; Betreff: RE: PU1909463 - Line 16 Balcan B1 - Password needed Sie erhalten nicht oft eine E-Mail von
hsoori@balcan.com. Erfahren Sie, warum dies wichtig ist Achtung: Diese E-Mail kam von außerhalb der Organisation. Klicken Sie nicht auf Links oder öffnen Sie keine Anhänge, es sei denn, Sie kennen den Absender und wissen, dass der Inhalt sicher ist. Attention: This email came from outside the organization. Do not click on links or open attachments unless you know the sender and that the content is safe. Hi Alexander and Daniel, Do you find Hershel’s explications enough? If yes, Could you provide us with the needed username and password of this machine? Thanks, Hamid Soori,M.Eng | Project Specialist Balcan Innovations Inc. 9340 rue Meaux, St-Leonard, H1R 3H2, QC T (514) 617-8160 www.balcan.com From: Hershel Teitelbaum &lt;hershel@balcan.com&gt; Sent: Monday, June 19, 2023 11:38 AM To: Marnett,Alexander &lt;Alexander.Marnett@reifenhauser.com&gt;; Hamid Soori &lt;hsoori@balcan.com&gt; Cc: George Kanatselis &lt;george@balcan.com&gt;; Daniel Kajan &lt;daniel.kajan@re-digital.io&gt; Subject: RE: PU1909463 - Line 16 Balcan B1 - Password needed Hi Alexander, Just to clarify, we are not asking to install 3 party software on any computer, we are looking for a way to revive something that was already working, and when the computer was replaced it stopped working. The system is already putting to a log file to a folder in that computer called Balcan_Datas.txt. we need that folder shared so the file can be picked up by our ERP. George, Please provide the name of that folder, From: Marnett,Alexander &lt;Alexander.Marnett@reifenhauser.com&gt; Sent: Monday, June 19, 2023 1:54 AM To: Hamid Soori &lt;hsoori@balcan.com&gt; Cc: George Kanatselis &lt;george@balcan.com&gt;; Hershel Teitelbaum &lt;hershel@balcan.com&gt;; Daniel Kajan &lt;daniel.kajan@re-digital.io&gt; Subject: AW: PU1909463 - Line 16 Balcan B1 - Password needed Hello Hamid, unfortunately, for various reasons, we do not allow third party software on our line PC. However, we have several solutions how you could still get the data you want. The easiest way would be if you forward your wishes and ideas to Mr. Daniel Kajan (in CC of this e-mail), he can then work out the best solution with you. Mit freundlichen Grüßen / kind regards Alexander Marnett Alexander.Marnett@reifenhauser.com Mobil: +4915127540415 Leiter Elektrokonstruktion &amp; Automatisierung Reifenhäuser Blown Film GmbH &amp; Co. KG Herzstraße 12, 53844 Troisdorf, Germany Registergericht Siegburg, Reg-Nr. HRA 3019 USt-IdNr- DE 811713337, Steuer-Nr. 5220/5760/0109 Geschäftsführer: Dr. Andreas Neuss, Marcel Perrevort Von: Hamid Soori &lt; hsoori@balcan.com &gt; Gesendet: Freitag, 16. Juni 2023 17:50 An: Marnett,Alexander &lt; Alexander.Marnett@reifenhauser.com &gt; Cc: George Kanatselis &lt; george@balcan.com &gt;; Hershel Teitelbaum &lt; hershel@balcan.com &gt; Betreff: PU1909463 - Line 16 Balcan B1 - Password needed Sie erhalten nicht oft eine E-Mail von hsoori@balcan.com . Erfahren Sie, warum dies wichtig ist Achtung: Diese E-Mail kam von außerhalb der Organisation. Klicken Sie nicht auf Links oder öffnen Sie keine Anhänge, es sei denn, Sie kennen den Absender und wissen, dass der Inhalt sicher ist. Attention: This email came from outside the organization. Do not click on links or open attachments unless you know the sender and that the content is safe. Hello Alexander, We are trying to have Admin access to our pc of Reifenhauser (see attached) for line 16. We need this access to do the modification to send our data to our local software. The user-pass polyrema does not work for windows admin access. Could you provide us with Admin user-pass for this pc? Thanks, Hamid Soori,M.Eng | Project Specialist Balcan Innovations Inc. 9340 rue Meaux, St-Leonard, H1R 3H2, QC T (514) 617-8160 www.balcan.com</t>
  </si>
  <si>
    <t>0:12:28</t>
  </si>
  <si>
    <t>0:12:32</t>
  </si>
  <si>
    <t>"""8247418"",""George Kanatselis"",""George Kanatselis &lt;george@balcan.com&gt;"","""",""2025-06-26 08:47:31 -0400"",""Service Agent User"",""B2 MTL 2 (Montreal 2)"",""Information Technology (IT)"","""",""Joe Pizzuco"","""",""en"",false~""linked to ticket 3154"""</t>
  </si>
  <si>
    <t>https://helpdesk.balcan.com/attachments/77bbe6dc239bb3c49f87/auto-email-group-in-the-legacy-erp-system-msg.vnd</t>
  </si>
  <si>
    <t>set up email group with the Legacy system for Wisconsin employees, when creating NCPRs and Complaints.</t>
  </si>
  <si>
    <t>159:59:50</t>
  </si>
  <si>
    <t>695:59:50</t>
  </si>
  <si>
    <t>Description du problème/Issue Description: set up email group with the Legacy system for Wisconsin employees, when creating NCPRs and Complaints.</t>
  </si>
  <si>
    <t>"""8247418"",""George Kanatselis"",""George Kanatselis &lt;george@balcan.com&gt;"","""",""2025-06-26 08:47:31 -0400"",""Service Agent User"",""B2 MTL 2 (Montreal 2)"",""Information Technology (IT)"","""",""Joe Pizzuco"","""",""en"",false~""there already exists a email group called wisconsinberp@balcan.com"""</t>
  </si>
  <si>
    <t>https://helpdesk.balcan.com/attachments/73e77bb70c1eac9b58b0/auto-email-group-in-the-legacy-erp-system-msg.vnd</t>
  </si>
  <si>
    <t>zebra super scan gun MC 3300R AND CHARGER</t>
  </si>
  <si>
    <t>55:11:48</t>
  </si>
  <si>
    <t>287:11:48</t>
  </si>
  <si>
    <t>198:59:53</t>
  </si>
  <si>
    <t>862:59:53</t>
  </si>
  <si>
    <t>Requis pour / Requested For :: David Potts~Choix équipements / Hardware Choices :: Autre / Other~Spécifier si autre / If other specify :: zebra super scan gun MC 3300R AND CHARGER</t>
  </si>
  <si>
    <t>"""8619869"",""David Potts"",""David Potts &lt;dpotts@balcan.com&gt;"",""Chef d'équipe, Logistique - Team Leader, Logistics"",""2025-06-18 07:24:41 -0400"",""Requester"",""B5 Distribution Center"",,"""",""&lt;None&gt;"","""",""[-]1"",false~""HI Tu, We need a spare as we use these guns frequently. thanks David Potts Logistics Supervisor/ Superviseur Logistique Balcan Innovations Inc. 8300 PLACE MARIEN MONTREAL EAST QC H1B 5W6 dpotts@balcan.com www.balcan.com From: Balcan Innovations - Centre d'aide / Service Desk helpdesk@balcan.com Sent: Monday, July 10, 2023 1:42 PM To: David Potts dpotts@balcan.com Subject: Requêtre / Incident #3153 Nouvel équipement / New Hardware""";"""8786937"",""Tu Phuong Vo"",""Tu Phuong Vo &lt;tvo@balcan.com&gt;"",""IT Manager - Assets, Contracts and Services"",""2025-06-26 09:18:18 -0400"",""Administrator"",""B1 MTL 1 (Montreal 1)"",""Information Technology (IT)"","""",""Tao Wong"","""",""en"",false~""HI David, this is to replace an older one or you need a spare one ?"""</t>
  </si>
  <si>
    <t>MC330 was given to DC</t>
  </si>
  <si>
    <t xml:space="preserve">FW: Can’t connect  Andrew M # 84 </t>
  </si>
  <si>
    <t>Hi Team, I am getting the message below when I try to log into Magic. Can you assist? Thank you, Best, Andrew Maitland | Account Executive, Vancouver BC. Balcan Packaging m: (604) 816 -8409 | e: amaitland@balcan.com www.balcan.com Sent from my iPhone</t>
  </si>
  <si>
    <t>3:39:30</t>
  </si>
  <si>
    <t>19:39:30</t>
  </si>
  <si>
    <t>"""8247420"",""Omar Sassi"",""Omar Sassi &lt;osassi@balcan.com&gt;"","""",""2024-07-05 08:17:06 -0400"",""Requester"",""B2 MTL 2 (Montreal 2)"",""Information Technology (IT)"","""",""&lt;None&gt;"","""",""en"",false~""solved.""";"""8620269"",""Andrew Maitland"",""Andrew Maitland &lt;amaitland@balcan.com&gt;"",""Account Executive"",""2024-10-09 11:21:19 -0400"",""Requester"",,""Sales"","""",""&lt;None&gt;"","""",""[-]1"",false~""It’s working now, thanks! From: Balcan Innovations - Centre d'aide / Service Desk helpdesk@balcan.com Sent: Wednesday, June 28, 2023 10:24 AM To: Andrew Maitland amaitland@balcan.com Subject: Requête / Incident #3152 FW: Can’t connect Andrew M # 84"""</t>
  </si>
  <si>
    <t>"amaitland@balcan.com"</t>
  </si>
  <si>
    <t>FW: CDI in Magic</t>
  </si>
  <si>
    <t>From: Hershel Teitelbaum Sent: Wednesday, June 28, 2023 12:01 PM To: Perry Bachountakis perry@balcan.com; Mia Dana mia@balcan.com Subject: RE: CDI in Magic done From: Perry Bachountakis &lt;perry@balcan.com&gt; Sent: Tuesday, June 27, 2023 12:09 PM To: Hershel Teitelbaum &lt;hershel@balcan.com&gt;; Mia Dana &lt;mia@balcan.com&gt; Subject: RE: CDI in Magic I am ok with it, Whatever ever Mia needs is good. From: Hershel Teitelbaum &lt;hershel@balcan.com&gt; Sent: Tuesday, June 27, 2023 11:02 AM To: Mia Dana &lt;mia@balcan.com&gt;; Perry Bachountakis &lt;perry@balcan.com&gt; Subject: RE: CDI in Magic Not even the CSRs? Perry, Please confirm (from IT side) if I should block it. From: Mia Dana &lt;mia@balcan.com&gt; Sent: Tuesday, June 27, 2023 10:54 AM To: Hershel Teitelbaum &lt;hershel@balcan.com&gt;; Perry Bachountakis &lt;perry@balcan.com&gt; Subject: RE: CDI in Magic See it. Not every customer is following CDI and it can create confusion. The pricing team should be able to see it: Miriam and Sara MIA DANA | Vice-President, Pricing &amp; Strategy Balcan Packaging 9340 Meaux Street, Saint-Leonard, Quebec, H1R 3H2 t: 514.326.9130 ext 2254 | c: 514.266.8541 | e:
mia@balcan.com www.balcan.com From: Hershel Teitelbaum &lt;hershel@balcan.com&gt; Sent: Tuesday, June 27, 2023 10:52 AM To: Perry Bachountakis &lt;perry@balcan.com&gt;; Mia Dana &lt;mia@balcan.com&gt; Subject: RE: CDI in Magic The sales reps should not have rights to see it or update it? From: Perry Bachountakis &lt;perry@balcan.com&gt; Sent: Tuesday, June 27, 2023 8:58 AM To: Mia Dana &lt;mia@balcan.com&gt; Cc: Hershel Teitelbaum &lt;hershel@balcan.com&gt; Subject: RE: CDI in Magic Ok I will check with Hershel how to fix this From: Mia Dana &lt;mia@balcan.com&gt; Sent: Tuesday, June 27, 2023 8:57 AM To: Perry Bachountakis &lt;perry@balcan.com&gt; Subject: RE: CDI in Magic Hi Perry, I know it is up to date. What I was saying is that Joe (or any of the sales reps) should not have access to it. Thanks, Mia MIA DANA | Vice-President, Pricing &amp; Strategy Balcan Packaging 9340 Meaux Street, Saint-Leonard, Quebec, H1R 3H2 t: 514.326.9130 ext 2254 | c: 514.266.8541 | e:
mia@balcan.com www.balcan.com From: Perry Bachountakis &lt;perry@balcan.com&gt; Sent: Tuesday, June 27, 2023 8:51 AM To: Mia Dana &lt;mia@balcan.com&gt; Subject: RE: CDI in Magic From: Mia Dana &lt;mia@balcan.com&gt; Sent: Thursday, June 22, 2023 3:12 PM To: Perry Bachountakis &lt;perry@balcan.com&gt; Subject: CDI in Magic Hi Perry, Can you please update: 2023/03/01 CDN 0.00 USD 0.00 2023/04/01 CDN 0.06 USD 0.03 2023/05/01 CDN -0.01 USD 0.00 2023/06/01 CDN 0.00 USD 0.00 Thank you, Mia MIA DANA | Vice-President, Pricing &amp; Strategy Balcan Packaging 9340 Meaux Street, Saint-Leonard, Quebec, H1R 3H2 t: 514.326.9130 ext 2254 | c: 514.266.8541 | e:
mia@balcan.com www.balcan.com</t>
  </si>
  <si>
    <t>Line 516 disable sleep mode</t>
  </si>
  <si>
    <t>"hardware";"desktop";"B3 Laval";"Production (Bagging)"</t>
  </si>
  <si>
    <t>It is asking to contact I.T for a pass word reset. I cannot access Magic with current password</t>
  </si>
  <si>
    <t>Logiciel demandé/Requested Software: Magic~Spécifier si autre / If other specify :: It is asking to contact I.T for a pass word reset. I cannot access Magic with current password</t>
  </si>
  <si>
    <t>"Doug Wicha &lt;dwicha@balcan.com&gt;"</t>
  </si>
  <si>
    <t>J'ai suivi les instructions pour obtenir un nouveau mot de passe que j'ai copié-collé et il ne fonctionne pas.</t>
  </si>
  <si>
    <t>1:10:12</t>
  </si>
  <si>
    <t>Description du problème/Issue Description: J'ai suivi les instructions pour obtenir un nouveau mot de passe que j'ai copié-collé et il ne fonctionne pas.</t>
  </si>
  <si>
    <t>"""9275365"",""Philippe Tetreault"",""Philippe Tetreault &lt;ptetreault@balcan.com&gt;"","""",""2025-06-26 08:30:31 -0400"",""Administrator"",""B2 MTL 2 (Montreal 2)"",""Information Technology (IT)"","""",""Perry Bachountakis"","""",""en"",false~""[@]Omar Sassi Il a noté le mot de passe, donc il va être correct pour lundi. On peut fermer le billet.""";"""8247420"",""Omar Sassi"",""Omar Sassi &lt;osassi@balcan.com&gt;"","""",""2024-07-05 08:17:06 -0400"",""Requester"",""B2 MTL 2 (Montreal 2)"",""Information Technology (IT)"","""",""&lt;None&gt;"","""",""en"",false~""usager a entrer le mdp temporaire avant la date du 3 juillet. Philippe va lui envoyer un autre mdp.""";"""8247420"",""Omar Sassi"",""Omar Sassi &lt;osassi@balcan.com&gt;"","""",""2024-07-05 08:17:06 -0400"",""Requester"",""B2 MTL 2 (Montreal 2)"",""Information Technology (IT)"","""",""&lt;None&gt;"","""",""en"",false~""[@]Erick.Theriault@nelmar.com j'ai essayer de vous joindre mais pas de chance. appeler moi au 438-340-2875 Merci"""</t>
  </si>
  <si>
    <t>Printer is printing out nonsense</t>
  </si>
  <si>
    <t>Hello We have an issue with a Laserjet Pro MFP M426fdn it’s printing out bunch of number but not my request need servicing, this printer is not part of the list of Horrizon will need someone to come and fix it. Thank you</t>
  </si>
  <si>
    <t>256:11:37</t>
  </si>
  <si>
    <t>1128:11:37</t>
  </si>
  <si>
    <t>"""8247425"",""Wassim Ben Said"",""Wassim Ben Said &lt;wbensaid@balcan.com&gt;"","""",""2023-08-07 10:39:21 -0400"",""Requester"",,""Information Technology (IT)"","""",""&lt;None&gt;"","""",""[-]1"",true~""This printer needs replacement closed""";"""8247425"",""Wassim Ben Said"",""Wassim Ben Said &lt;wbensaid@balcan.com&gt;"","""",""2023-08-07 10:39:21 -0400"",""Requester"",,""Information Technology (IT)"","""",""&lt;None&gt;"","""",""[-]1"",true~""Printer defected I tried many times to fix it, keeps restarting""";"""8247425"",""Wassim Ben Said"",""Wassim Ben Said &lt;wbensaid@balcan.com&gt;"","""",""2023-08-07 10:39:21 -0400"",""Requester"",,""Information Technology (IT)"","""",""&lt;None&gt;"","""",""[-]1"",true~""In which line this printer can you specify"""</t>
  </si>
  <si>
    <t>This printer needs replacement 
closed</t>
  </si>
  <si>
    <t>Forgot log in password</t>
  </si>
  <si>
    <t>Hello all Mohamed Amine Elhoummani forgot his password to log in can you please reset it. Thank you Sent from my iPhone</t>
  </si>
  <si>
    <t>"""8247425"",""Wassim Ben Said"",""Wassim Ben Said &lt;wbensaid@balcan.com&gt;"","""",""2023-08-07 10:39:21 -0400"",""Requester"",,""Information Technology (IT)"","""",""&lt;None&gt;"","""",""[-]1"",true~""Reset Password solved"""</t>
  </si>
  <si>
    <t>Reset Password 
solved</t>
  </si>
  <si>
    <t>Quality Data for Power BI - Change Order</t>
  </si>
  <si>
    <t>Change the distribution from daily to weekly - every Sunday providing all data for 2 years instead of daily transactions</t>
  </si>
  <si>
    <t>0:24:34</t>
  </si>
  <si>
    <t>344:25:38</t>
  </si>
  <si>
    <t>1488:34:06</t>
  </si>
  <si>
    <t>"""8247439"",""Jonathan Galindez"",""Jonathan Galindez &lt;jgalindez@balcan.com&gt;"","""",""2025-06-26 07:46:41 -0400"",""Service Agent User"",""B2 MTL 2 (Montreal 2)"",""Information Technology (IT)"","""",""&lt;None&gt;"","""",""en"",false~""two files sent for testing"""</t>
  </si>
  <si>
    <t>Completed</t>
  </si>
  <si>
    <t>FW: Attainment and Capacity Utilization File</t>
  </si>
  <si>
    <t>From: Hershel Teitelbaum Sent: Tuesday, June 27, 2023 4:38 PM To: Arsalan Saleem asaleem@balcan.com; Perry Bachountakis perry@balcan.com Cc: Steve Hatami shatami@balcan.com; Bernie Uhlich buhlich@supplychainalliance.ca; Tao Wong twong@balcan.com Subject: RE: Attainment and Capacity Utilization File Here you go, the 3 dep’ts together for past 4 weeks From: Arsalan Saleem &lt;asaleem@balcan.com&gt; Sent: Thursday, June 22, 2023 4:19 PM To: Perry Bachountakis &lt;perry@balcan.com&gt;; Hershel Teitelbaum &lt;hershel@balcan.com&gt; Cc: Steve Hatami &lt;shatami@balcan.com&gt;; Bernie Uhlich &lt;buhlich@supplychainalliance.ca&gt; Subject: Attainment and Capacity Utilization File Hi Perry and Hershel, Thank you for taking the time and discuss the attainment KPI. Please see attached file with plan and actual dockets information. Let me know if you have any questions. Have a good long weekend! Thanks, Arsalan</t>
  </si>
  <si>
    <t>https://helpdesk.balcan.com/attachments/f76b44ca7801966177b8/actual_production_details.csv</t>
  </si>
  <si>
    <t>cant open my folder from the W</t>
  </si>
  <si>
    <t>Description du problème/Issue Description: cant open my folder from the W</t>
  </si>
  <si>
    <t>"""9275365"",""Philippe Tetreault"",""Philippe Tetreault &lt;ptetreault@balcan.com&gt;"","""",""2025-06-26 08:30:31 -0400"",""Administrator"",""B2 MTL 2 (Montreal 2)"",""Information Technology (IT)"","""",""Perry Bachountakis"","""",""en"",false~""Unluck the account and reconnected the drive W:"""</t>
  </si>
  <si>
    <t>Problems to refresh data</t>
  </si>
  <si>
    <t>Hi, Please look at the message, cannot refresh the data. Thanks Nancy</t>
  </si>
  <si>
    <t>25:33:06</t>
  </si>
  <si>
    <t>136:31:45</t>
  </si>
  <si>
    <t>119:33:48</t>
  </si>
  <si>
    <t>527:33:48</t>
  </si>
  <si>
    <t>"""9356259"",""Benoit Thiboutot"",""Benoit Thiboutot &lt;bthiboutot@balcan.com&gt;"","""",""2024-11-22 10:00:22 -0500"",""Requester"",""B2 MTL 2 (Montreal 2)"",""Information Technology (IT)"","""",""&lt;None&gt;"","""",""en"",true~""Hi Nancy, Does this refresh normally work? Did you run this from outside of the office without being on the VPN? Let me know your availabilities so we can connect this week. Thank you, Benoit Thiboutot"""</t>
  </si>
  <si>
    <t>Not a problem anymore</t>
  </si>
  <si>
    <t xml:space="preserve">Tommy's printer's print only both side. </t>
  </si>
  <si>
    <t>scanner does not register when we scan</t>
  </si>
  <si>
    <t>167:48:04</t>
  </si>
  <si>
    <t>719:48:04</t>
  </si>
  <si>
    <t>167:48:14</t>
  </si>
  <si>
    <t>719:48:14</t>
  </si>
  <si>
    <t>Requis pour / Requested For :: Serena Mercurio~Printer Location: customer service office~Service Request: Issue with Printer~Description: scanner does not register when we scan</t>
  </si>
  <si>
    <t>"""8247425"",""Wassim Ben Said"",""Wassim Ben Said &lt;wbensaid@balcan.com&gt;"","""",""2023-08-07 10:39:21 -0400"",""Requester"",,""Information Technology (IT)"","""",""&lt;None&gt;"","""",""[-]1"",true~""This issue was fixed this week, you can check with Tommy Closed"""</t>
  </si>
  <si>
    <t>This issue was fixed this week, you can check with Tommy
Closed </t>
  </si>
  <si>
    <t>create label for shipping door 2 bld1</t>
  </si>
  <si>
    <t>0:28:49</t>
  </si>
  <si>
    <t>0:28:54</t>
  </si>
  <si>
    <t>"""8247418"",""George Kanatselis"",""George Kanatselis &lt;george@balcan.com&gt;"","""",""2025-06-26 08:47:31 -0400"",""Service Agent User"",""B2 MTL 2 (Montreal 2)"",""Information Technology (IT)"","""",""Joe Pizzuco"","""",""en"",false~""created shipping door5 label"""</t>
  </si>
  <si>
    <t xml:space="preserve">The customer portal firstcaribbean.nelmar.com is showing the product catalogue at 0$ and other items with incorrect pricing. We must make the changes immediately as customers are not seeing the correct prices.
**this is urgent**
</t>
  </si>
  <si>
    <t>1:20:19</t>
  </si>
  <si>
    <t>326:38:30</t>
  </si>
  <si>
    <t>1390:38:30</t>
  </si>
  <si>
    <t xml:space="preserve">Description du problème/Issue Description: The customer portal firstcaribbean.nelmar.com is showing the product catalogue at 0$ and other items with incorrect pricing. We must make the changes immediately as customers are not seeing the correct prices.
**this is urgent**
</t>
  </si>
  <si>
    <t>"""9141710"",""Jennifer Mercurio"",""Jennifer Mercurio &lt;jennifer.mercurio@nelmar.com&gt;"","""",""2025-06-13 16:12:13 -0400"",""Requester"",""B8 Nelmar (Terrebonne)"",,"""",""&lt;None&gt;"","""",""[-]1"",false~""Yes thank you Jennifer Mercurio Account Manager NEL MAR Security Packaging Systems T 450.477.0001 x238 T 800.363.2283 nelmar.com Confidential and Proprietary to NELMAR Security Packaging Systems From: Balcan Innovations - Centre d'aide / Service Desk helpdesk@balcan.com Sent: Thursday, August 24, 2023 10:33 AM To: Jennifer Mercurio jennifer.mercurio@nelmar.com Cc: Marie Slim marie.slim@nelmar.com Subject: Requêtre / Incident #3138 Demande générale / General Support Incident""";"""9275365"",""Philippe Tetreault"",""Philippe Tetreault &lt;ptetreault@balcan.com&gt;"","""",""2025-06-26 08:30:31 -0400"",""Administrator"",""B2 MTL 2 (Montreal 2)"",""Information Technology (IT)"","""",""Perry Bachountakis"","""",""en"",false~""Is this fix?""";"""8247420"",""Omar Sassi"",""Omar Sassi &lt;osassi@balcan.com&gt;"","""",""2024-07-05 08:17:06 -0400"",""Requester"",""B2 MTL 2 (Montreal 2)"",""Information Technology (IT)"","""",""&lt;None&gt;"","""",""en"",false~""The prices of the products (boxes) are not displayed. On SAP this is not the right price list. @Perry Bachountakis who is taking care of this. Jennifer said Izabella was the only person can fix this kind of issues."""</t>
  </si>
  <si>
    <t>https://helpdesk.balcan.com/attachments/0ef4a53974251f1d3178/fcb-portal-png.png</t>
  </si>
  <si>
    <t xml:space="preserve">Laval - Setup mohamed elhoummani new computer </t>
  </si>
  <si>
    <t>Laval - Setup mohamed elhoummani new computer</t>
  </si>
  <si>
    <t>"""8247425"",""Wassim Ben Said"",""Wassim Ben Said &lt;wbensaid@balcan.com&gt;"","""",""2023-08-07 10:39:21 -0400"",""Requester"",,""Information Technology (IT)"","""",""&lt;None&gt;"","""",""[-]1"",true~""it's done printer added email teams done Interal done"""</t>
  </si>
  <si>
    <t>it's done 
printer added 
email teams done
Interal done </t>
  </si>
  <si>
    <t>Line 51 - LaserJet 400 printer not printing</t>
  </si>
  <si>
    <t>"""8247425"",""Wassim Ben Said"",""Wassim Ben Said &lt;wbensaid@balcan.com&gt;"","""",""2023-08-07 10:39:21 -0400"",""Requester"",,""Information Technology (IT)"","""",""&lt;None&gt;"","""",""[-]1"",true~""Printer was disconnected fixed"""</t>
  </si>
  <si>
    <t>Printer was disconnected 
fixed</t>
  </si>
  <si>
    <t>BERP RFID label not printing</t>
  </si>
  <si>
    <t>the printer for RFID labels is not working.</t>
  </si>
  <si>
    <t>"facilities";"B8 Nelmar (Terrebonne)";"Shipping"</t>
  </si>
  <si>
    <t>50:19:18</t>
  </si>
  <si>
    <t>246:29:51</t>
  </si>
  <si>
    <t>1054:29:51</t>
  </si>
  <si>
    <t>"""8901555"",""Anne Isore"",""Anne Isore &lt;aisore@plastixxffs.com&gt;"","""",""2025-06-18 08:50:19 -0400"",""Requester"",""B8 Plastixx FFS (Terrebonne)"",,"""",""&lt;None&gt;"","""",""[-]1"",false~""replaced with new ticket 3484""";"""8247425"",""Wassim Ben Said"",""Wassim Ben Said &lt;wbensaid@balcan.com&gt;"","""",""2023-08-07 10:39:21 -0400"",""Requester"",,""Information Technology (IT)"","""",""&lt;None&gt;"","""",""[-]1"",true~""No VPN between Nelmar and Balcan still not back for now""";"""8247420"",""Omar Sassi"",""Omar Sassi &lt;osassi@balcan.com&gt;"","""",""2024-07-05 08:17:06 -0400"",""Requester"",""B2 MTL 2 (Montreal 2)"",""Information Technology (IT)"","""",""&lt;None&gt;"","""",""en"",false~""[@]Anne Isor Hello Anne, sorry it was a confusion about 2 printers. you right.""";"""8901555"",""Anne Isore"",""Anne Isore &lt;aisore@plastixxffs.com&gt;"","""",""2025-06-18 08:50:19 -0400"",""Requester"",""B8 Plastixx FFS (Terrebonne)"",,"""",""&lt;None&gt;"","""",""[-]1"",false~""this is not a duplicate ticket, the printer is still not printing the labels""";"""8247420"",""Omar Sassi"",""Omar Sassi &lt;osassi@balcan.com&gt;"","""",""2024-07-05 08:17:06 -0400"",""Requester"",""B2 MTL 2 (Montreal 2)"",""Information Technology (IT)"","""",""&lt;None&gt;"","""",""en"",false~""The issue is solved and the ticket is duplicated"""</t>
  </si>
  <si>
    <t>FW: SHE Specialist-Wisconsin</t>
  </si>
  <si>
    <t>GEORGE KANATSELIS | Network Administrator - IT Balcan Innovations Inc. 9340 Meaux, St-Leonard, Quebec H1R 3H2 t: (514) 326-9130 ext. 2179 | e:
george@balcan.com www.balcan.com From: Josee Goupil joseegoupil@balcan.com Sent: Tuesday, June 27, 2023 8:01 AM To: George Kanatselis george@balcan.com Subject: FW: SHE Specialist-Wisconsin Hello George Could you please add MRivera@balcan.com To the accidents email group ? Thanks Josée From: Christina Everson &lt;ceverson@balcan.com&gt; Sent: Monday, June 26, 2023 11:29 AM To: Josee Goupil &lt;joseegoupil@balcan.com&gt; Subject: SHE Specialist-Wisconsin Hi Josee, Manny Rivera is scheduled to start next Wednesday (7/5). He has already been set up in the system as
MRivera@balcan.com. I imagine there are SHE specific teams groups you guys have established, so please feel free to add him as you see fit. Are you free on 7/5 or thereafter to connect with him via Teams? Also, if I remember correctly the Safety team had a weekly meeting Marriah used to participate in, are those still occurring? If so, would you mind adding him to those invites. Thanks! -CE Christina R. Everson, MBA, SHRM-CP, HRDO | Human Resources Manager Balcan USA Inc. 7201 108th Street, Pleasant Prairie, WI 53158, USA T : 262-286-0262 E: ceverson@balcan.com Confidential Fax : 262-286-0270 www.balcan.com</t>
  </si>
  <si>
    <t>"""8247418"",""George Kanatselis"",""George Kanatselis &lt;george@balcan.com&gt;"","""",""2025-06-26 08:47:31 -0400"",""Service Agent User"",""B2 MTL 2 (Montreal 2)"",""Information Technology (IT)"","""",""Joe Pizzuco"","""",""en"",false~""added manel R to accidents"""</t>
  </si>
  <si>
    <t>Reset password for maintenance</t>
  </si>
  <si>
    <t>Hello All Can you please reset the e-mail password for the 3maintenance@balcan.com As they forgot the password Thank you Sent from my iPhone</t>
  </si>
  <si>
    <t>0:56:41</t>
  </si>
  <si>
    <t>1:27:38</t>
  </si>
  <si>
    <t>"""8247420"",""Omar Sassi"",""Omar Sassi &lt;osassi@balcan.com&gt;"","""",""2024-07-05 08:17:06 -0400"",""Requester"",""B2 MTL 2 (Montreal 2)"",""Information Technology (IT)"","""",""&lt;None&gt;"","""",""en"",false~""Canada.23$$ resolved."""</t>
  </si>
  <si>
    <t>BERP does not show production entered today on 261 and 262</t>
  </si>
  <si>
    <t>1:08:09</t>
  </si>
  <si>
    <t>1:08:20</t>
  </si>
  <si>
    <t>Description du problème/Issue Description: BERP does not show production entered today on 261 and 262</t>
  </si>
  <si>
    <t>"""8247418"",""George Kanatselis"",""George Kanatselis &lt;george@balcan.com&gt;"","""",""2025-06-26 08:47:31 -0400"",""Service Agent User"",""B2 MTL 2 (Montreal 2)"",""Information Technology (IT)"","""",""Joe Pizzuco"","""",""en"",false~""perry reset the BIm server should be good now"""</t>
  </si>
  <si>
    <t>Distribution or Magic is telling me my password is expired.</t>
  </si>
  <si>
    <t>16:32:17</t>
  </si>
  <si>
    <t>Description du problème/Issue Description: Distribution or Magic is telling me my password is expired.</t>
  </si>
  <si>
    <t xml:space="preserve">WIP Transfer Lead time </t>
  </si>
  <si>
    <t>In order to improve our WIP transfer Process :   -	Understand if the report that is generated is coming from the WMS or Scheduling system  -	Review how the Report is managing the NCPRs (docket 61662501 22th June ) -	Align Extrusion with Bagging and printi</t>
  </si>
  <si>
    <t>481:13:30</t>
  </si>
  <si>
    <t>2081:52:51</t>
  </si>
  <si>
    <t>Description du problème/Issue Description: WIP Transfer Lead time ~Description de la demande de changement/Change request description: In order to improve our WIP transfer Process :   -	Understand if the report that is generated is coming from the WMS or Scheduling system  -	Review how the Report is managing the NCPRs (docket 61662501 22th June ) -	Align Extrusion with Bagging and printi</t>
  </si>
  <si>
    <t>"hershel@balcan.com";"twong@balcan.com"</t>
  </si>
  <si>
    <t>Bonjour,
Serait-il possible de m'aider avec l'installation du "authenticator app" sur mon cellulaire.
Merci,
Carolina</t>
  </si>
  <si>
    <t>1:23:24</t>
  </si>
  <si>
    <t>18:55:17</t>
  </si>
  <si>
    <t>19:01:09</t>
  </si>
  <si>
    <t>Description du problème/Issue Description: Bonjour,
Serait-il possible de m'aider avec l'installation du 'authenticator app' sur mon cellulaire.
Merci,
Carolina</t>
  </si>
  <si>
    <t>"""8247420"",""Omar Sassi"",""Omar Sassi &lt;osassi@balcan.com&gt;"","""",""2024-07-05 08:17:06 -0400"",""Requester"",""B2 MTL 2 (Montreal 2)"",""Information Technology (IT)"","""",""&lt;None&gt;"","""",""en"",false~""Microsoft Authenticator configurated successfully"""</t>
  </si>
  <si>
    <t xml:space="preserve">We have Marriah Harris' old laptop here, this can be used for Carl. </t>
  </si>
  <si>
    <t>Microsoft Powerpoint#dlmtr#Microsoft Office 365#dlmtr#Microsoft Excel#dlmtr#Microsoft Teams#dlmtr#Microsoft Word</t>
  </si>
  <si>
    <t>Production Manager</t>
  </si>
  <si>
    <t>Carl</t>
  </si>
  <si>
    <t>Mysza</t>
  </si>
  <si>
    <t>LERP/BERP access</t>
  </si>
  <si>
    <t>5:42:37</t>
  </si>
  <si>
    <t>25:21:02</t>
  </si>
  <si>
    <t>Date de début / Start Date: Jul 05, 2023~Type employée/Employee Type: Full-Time~Prénom / First Name: Carl~Nom de famille / Last Name: Mysza~Langue de predilection/Preferred Language: English~Titre / Title: Production Manager~Gestionnaire / Reports to: Robert Casica~Accès au bâtiment/Building Access: Wisconsin~Courriel/Email address: cmysza@balcan.com~Demande de cellulaire/Cell Phone Request: New Cell Phone Request~Is hardware needed?: No~Please list Hardware (all related): Cell Phone, Laptop~Additional Hardware/equipment to retrieve: We have Marriah Harris' old laptop here, this can be used for Carl. ~Logiciel demandé/Requested Software: Microsoft Powerpoint, Microsoft Office 365, Microsoft Excel, Microsoft Teams, Microsoft Word~Additional Software Information: LERP/BERP access~Is a VPN access needed?: No~Is a printed Business Card needed?: Yes (since customer or supplier will be met)~Is a corporate credit card needed?: No</t>
  </si>
  <si>
    <t xml:space="preserve">I am locked out of Sales Force. Can you please grant me access or reinitialize my password?
Thanks
Melissa  </t>
  </si>
  <si>
    <t>208:50:37</t>
  </si>
  <si>
    <t>908:14:11</t>
  </si>
  <si>
    <t>400:00:00</t>
  </si>
  <si>
    <t>1731:50:08</t>
  </si>
  <si>
    <t xml:space="preserve">Description du problème/Issue Description: I am locked out of Sales Force. Can you please grant me access or reinitialize my password?
Thanks
Melissa  </t>
  </si>
  <si>
    <t>"""8957870"",""Melissa Medawar"",""Melissa Medawar &lt;mmedawar@plastixxffs.com&gt;"","""",""2025-06-26 09:11:58 -0400"",""Requester"",""B8 Plastixx FFS (Terrebonne)"",,"""",""&lt;None&gt;"","""",""[-]1"",false~""You can close this ticket. That was resolved by M. Viau""";"""8924765"",""Dieynaba Ouattara"",""Dieynaba Ouattara &lt;douattara@balcan.com&gt;"",""Business Analyst"",""2023-10-24 07:35:32 -0400"",""Requester"",,""Information Technology (IT)"","""",""Pier Capra"","""",""[-]1"",true~""Hi @Melanie Viau could you plese assist with the reset of the password Thank you"""</t>
  </si>
  <si>
    <t>in Majic we put on all load tender for returns GOODS RETURN PICK UP.
this is find but in the instrutions at the bottom we need to change the PAPS to PARS
thanks</t>
  </si>
  <si>
    <t>481:13:14</t>
  </si>
  <si>
    <t>2085:50:12</t>
  </si>
  <si>
    <t>Description du problème/Issue Description: in Majic we put on all load tender for returns GOODS RETURN PICK UP.
this is find but in the instrutions at the bottom we need to change the PAPS to PARS
thanks~Description de la demande de changement/Change request description: update</t>
  </si>
  <si>
    <t>Laval - wrraping3 machine - small printer ZD500R needs replacement</t>
  </si>
  <si>
    <t>2:03:47</t>
  </si>
  <si>
    <t>23:28:26</t>
  </si>
  <si>
    <t>"""8247425"",""Wassim Ben Said"",""Wassim Ben Said &lt;wbensaid@balcan.com&gt;"","""",""2023-08-07 10:39:21 -0400"",""Requester"",,""Information Technology (IT)"","""",""&lt;None&gt;"","""",""[-]1"",true~""We don't have a replacement for now but it fixed I calibrated the printer from the computer needs to be replaced in the future""";"""8247425"",""Wassim Ben Said"",""Wassim Ben Said &lt;wbensaid@balcan.com&gt;"","""",""2023-08-07 10:39:21 -0400"",""Requester"",,""Information Technology (IT)"","""",""&lt;None&gt;"","""",""[-]1"",true~""Wrraping 3"""</t>
  </si>
  <si>
    <t>We don't have a replacement for now 
but it fixed 
I calibrated the printer from the computer
needs to be replaced in the future </t>
  </si>
  <si>
    <t xml:space="preserve">Password Change for Benoit Marcoux </t>
  </si>
  <si>
    <t>Bonjour , on arrive pas a se connecter avec l'ordinateur de Vachay , il afiche comme si le mote de pass a change, 
pouvez vous verifier ca pour nous SVP
Merci, et bonne journee!</t>
  </si>
  <si>
    <t>2:21:43</t>
  </si>
  <si>
    <t>2:21:48</t>
  </si>
  <si>
    <t>Description du problème/Issue Description: Bonjour , on arrive pas a se connecter avec l'ordinateur de Vachay , il afiche comme si le mote de pass a change, 
pouvez vous verifier ca pour nous SVP
Merci, et bonne journee!</t>
  </si>
  <si>
    <t>"""8247420"",""Omar Sassi"",""Omar Sassi &lt;osassi@balcan.com&gt;"","""",""2024-07-05 08:17:06 -0400"",""Requester"",""B2 MTL 2 (Montreal 2)"",""Information Technology (IT)"","""",""&lt;None&gt;"","""",""en"",false~""Construction picker account password changed Vachay Thong account password changed both users are using the same computer. and share"""</t>
  </si>
  <si>
    <t>"geoges@balcan.com"</t>
  </si>
  <si>
    <t>Laval - Punch clock was restarting</t>
  </si>
  <si>
    <t>"""8247425"",""Wassim Ben Said"",""Wassim Ben Said &lt;wbensaid@balcan.com&gt;"","""",""2023-08-07 10:39:21 -0400"",""Requester"",,""Information Technology (IT)"","""",""&lt;None&gt;"","""",""[-]1"",true~""Cable was unplugged fixed"""</t>
  </si>
  <si>
    <t>Cable was unplugged 
fixed</t>
  </si>
  <si>
    <t>Bonjour, la nouvelle compte de Windsor fils , elle marche pas bien, pour confirmer un Load , elle prende plus de 20 minutes, et pour imprimer un Goodlist avec toutes les p/s , on doit le faire une par une.
SVP priorisez cette demande</t>
  </si>
  <si>
    <t>2:16:46</t>
  </si>
  <si>
    <t>23:46:04</t>
  </si>
  <si>
    <t>6:34:16</t>
  </si>
  <si>
    <t>28:03:34</t>
  </si>
  <si>
    <t>Description du problème/Issue Description: Bonjour, la nouvelle compte de Windsor fils , elle marche pas bien, pour confirmer un Load , elle prende plus de 20 minutes, et pour imprimer un Goodlist avec toutes les p/s , on doit le faire une par une.
SVP priorisez cette demande</t>
  </si>
  <si>
    <t>"""8247418"",""George Kanatselis"",""George Kanatselis &lt;george@balcan.com&gt;"","""",""2025-06-26 08:47:31 -0400"",""Service Agent User"",""B2 MTL 2 (Montreal 2)"",""Information Technology (IT)"","""",""Joe Pizzuco"","""",""en"",false~""i set up all printers with Windsor and tested it with him""";"""8247441"",""Hershel Teitelbaum"",""Hershel Teitelbaum &lt;hershel@balcan.com&gt;"","""",""2025-06-25 12:44:33 -0400"",""Service Agent User"",""B2 MTL 2 (Montreal 2)"",""Information Technology (IT)"","""",""&lt;None&gt;"","""",""en"",false~""George please check with him what is the issue he's having. Omar, if it's not to change a program, it has to go first to George, to see what/if there is an issue"""</t>
  </si>
  <si>
    <t>"georges@balcan.com"</t>
  </si>
  <si>
    <t>Password help</t>
  </si>
  <si>
    <t>Good morning, Magic is telling me my password has expired but is not giving me the option to change it. Please help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changee pwd sent via teams"""</t>
  </si>
  <si>
    <t>FW: ADC Validation Msg: Lines 201,202,203,204,205,206,208,209,210,212,213 no activity since Jun/26 - 09:</t>
  </si>
  <si>
    <t>GEORGE KANATSELIS | Network Administrator - IT Balcan Innovations Inc. 9340 Meaux, St-Leonard, Quebec H1R 3H2 t: (514) 326-9130 ext. 2179 | e: george@balcan.com www.balcan.com -----Original Message----- From: Hershel Teitelbaum hershel@balcan.com Sent: Monday, June 26, 2023 10:52 AM To: George Kanatselis george@balcan.com Subject: FW: ADC Validation Msg: Lines 201,202,203,204,205,206,208,209,210,212,213 no activity since Jun/26 - 09: Check laval RTDC -----Original Message----- From: acs@balcan.com acs@balcan.com Sent: Monday, June 26, 2023 10:02 AM To: acs acs@balcan.com; Perry Bachountakis perry@balcan.com Cc: Andriquet Bosse bosse@balcan.com; George Kanatselis george@balcan.com Subject: ADC Validation Msg: Lines 201,202,203,204,205,206,208,209,210,212,213 no activity since Jun/26 - 09: Line # 201,202,203,204,205,206,208,209,210,212,213 no activity since Mon, Jun/26 - 09:00 and those lines are not flagged as down in the Extrusion Lines Screen. The ADC Monitor LN: 201 Last Mixer: Jun 26 08:37 Last Scale: Jun 26 08:27 LN: 202 Last Mixer: Jun 26 08:37 Last Scale: Jun 26 07:48 LN: 203 Last Mixer: Jun 26 08:38 Last Scale: Jun 26 07:33 LN: 204 Last Mixer: Jun 26 08:36 Last Scale: Jun 26 07:14 LN: 205 Last Mixer: Jun 26 08:36 Last Scale: Jun 26 05:34 LN: 206 Last Mixer: Jun 26 08:38 Last Scale: Jun 26 08:18 LN: 208 Last Mixer: Jun 26 08:38 Last Scale: Jun 26 08:37 LN: 209 Last Mixer: Jun 26 08:36 Last Scale: Jun 26 07:51 LN: 210 Last Mixer: Jun 26 08:40 Last Scale: Jun 26 07:29 LN: 212 Last Mixer: Jun 26 08:38 Last Scale: Jun 26 02:53 LN: 213 Last Mixer: Jun 26 08:36 Last Scale: Jun 26 08:16</t>
  </si>
  <si>
    <t>"""8247418"",""George Kanatselis"",""George Kanatselis &lt;george@balcan.com&gt;"","""",""2025-06-26 08:47:31 -0400"",""Service Agent User"",""B2 MTL 2 (Montreal 2)"",""Information Technology (IT)"","""",""Joe Pizzuco"","""",""en"",false~""i shut down and restarted"""</t>
  </si>
  <si>
    <t>"""8247418"",""George Kanatselis"",""George Kanatselis &lt;george@balcan.com&gt;"","""",""2025-06-26 08:47:31 -0400"",""Service Agent User"",""B2 MTL 2 (Montreal 2)"",""Information Technology (IT)"","""",""Joe Pizzuco"","""",""en"",false~""yuli lepine cannot connect to ts6 i moved him to ts1 and got it workking"""</t>
  </si>
  <si>
    <t>Hello Team, I cannot access BERP. Can you please resolve this ASAP.</t>
  </si>
  <si>
    <t>Description du problème/Issue Description: Hello Team, I cannot access BERP. Can you please resolve this ASAP.</t>
  </si>
  <si>
    <t>"""8247418"",""George Kanatselis"",""George Kanatselis &lt;george@balcan.com&gt;"","""",""2025-06-26 08:47:31 -0400"",""Service Agent User"",""B2 MTL 2 (Montreal 2)"",""Information Technology (IT)"","""",""Joe Pizzuco"","""",""en"",false~""i reset server""";"""8620081"",""Samuel Raavi"",""Samuel Raavi &lt;sraavi@balcan.com&gt;"",""Gestionnaire de production - Manager, Production "",""2025-06-25 14:52:25 -0400"",""Requester"",""B2 MTL 2 (Montreal 2)"",,,""&lt;None&gt;"",,,false~"""""</t>
  </si>
  <si>
    <t>"applications";"B3 Laval";"Administration"</t>
  </si>
  <si>
    <t xml:space="preserve">Im not able to connect to the system </t>
  </si>
  <si>
    <t>0:33:04</t>
  </si>
  <si>
    <t>0:33:09</t>
  </si>
  <si>
    <t xml:space="preserve">Logiciel demandé/Requested Software: Magic~Spécifier si autre / If other specify :: Im not able to connect to the system </t>
  </si>
  <si>
    <t>"""8247418"",""George Kanatselis"",""George Kanatselis &lt;george@balcan.com&gt;"","""",""2025-06-26 08:47:31 -0400"",""Service Agent User"",""B2 MTL 2 (Montreal 2)"",""Information Technology (IT)"","""",""Joe Pizzuco"","""",""en"",false~""i reset ts1"""</t>
  </si>
  <si>
    <t>https://helpdesk.balcan.com/attachments/153cb6d6c2b5cd169b38/capture3-png.png</t>
  </si>
  <si>
    <t>0:46:39</t>
  </si>
  <si>
    <t>Requis pour / Requested For :: Tari Hendricks~Indiquer adresse e-mail partagée/Indicate Shared Email Address:: customerservice@reflectixinc.com~Sélectionner la demande/Please Select Request: Modify Shared Email Address~Modifications:: Add users~Users to be added:: morgan.sloan@reflectixinc.com</t>
  </si>
  <si>
    <t>"""8247418"",""George Kanatselis"",""George Kanatselis &lt;george@balcan.com&gt;"","""",""2025-06-26 08:47:31 -0400"",""Service Agent User"",""B2 MTL 2 (Montreal 2)"",""Information Technology (IT)"","""",""Joe Pizzuco"","""",""en"",false~""i added morgan to shared along her is lindsey s. and robert c."""</t>
  </si>
  <si>
    <t>Magic.  After several attempts and 2 reboots, I finally was able to get the VPN to connect.  But the User dashboard fails immediately and shuts down.  It will not boot up to the password screen at all.  No error messages.</t>
  </si>
  <si>
    <t>3:54:30</t>
  </si>
  <si>
    <t>Description du problème/Issue Description: Magic.  After several attempts and 2 reboots, I finally was able to get the VPN to connect.  But the User dashboard fails immediately and shuts down.  It will not boot up to the password screen at all.  No error messages.</t>
  </si>
  <si>
    <t>"""8620276"",""Scott Winger"",""Scott Winger &lt;scottwinger@balcan.com&gt;"",""Sales Account Manager"",""2025-05-29 07:56:52 -0400"",""Requester"",,""Sales"","""",""&lt;None&gt;"","""",""[-]1"",false~""Yep - that fixed it �� Scott Winger , Account Executive, Certified Lean Advisor Flexible Packaging Solutions Balcan Packaging 279 Humberline Drive, Etobicoke, Ontario M9W5T6 Cell:(416)-316-2724 scottwinger@balcan.com www.balcan.com From: Balcan Innovations - Centre d'aide / Service Desk helpdesk@balcan.com Sent: Monday, June 26, 2023 10:15 AM To: Scott Winger scottwinger@balcan.com Subject: Requêtre / Incident #3114 Demande générale / General Support Incident""";"""8247418"",""George Kanatselis"",""George Kanatselis &lt;george@balcan.com&gt;"","""",""2025-06-26 08:47:31 -0400"",""Service Agent User"",""B2 MTL 2 (Montreal 2)"",""Information Technology (IT)"","""",""Joe Pizzuco"","""",""en"",false~""i reset server ts1"""</t>
  </si>
  <si>
    <t>[-] I'm not connected from the printer
- I can't send order to Laval
- I can't do correction from the data for the docket completion entry
- I need you to put me back everything I had.</t>
  </si>
  <si>
    <t>173:14:08</t>
  </si>
  <si>
    <t>748:56:52</t>
  </si>
  <si>
    <t>173:14:15</t>
  </si>
  <si>
    <t>748:56:59</t>
  </si>
  <si>
    <t>Description du problème/Issue Description: - I'm not connected from the printer
- I can't send order to Laval
- I can't do correction from the data for the docket completion entry
- I need you to put me back everything I had.</t>
  </si>
  <si>
    <t>"""8247425"",""Wassim Ben Said"",""Wassim Ben Said &lt;wbensaid@balcan.com&gt;"","""",""2023-08-07 10:39:21 -0400"",""Requester"",,""Information Technology (IT)"","""",""&lt;None&gt;"","""",""[-]1"",true~""Issue was fixed user are able to send orders now Closed"""</t>
  </si>
  <si>
    <t>Issue was fixed 
user are able to send orders now 
Closed</t>
  </si>
  <si>
    <t>TJ - Laval</t>
  </si>
  <si>
    <t>Hi, can we please contact TJ ext. 4271 in Laval he cannot connect to the system. Thanks</t>
  </si>
  <si>
    <t>1:11:06</t>
  </si>
  <si>
    <t>1:11:19</t>
  </si>
  <si>
    <t>"""8247418"",""George Kanatselis"",""George Kanatselis &lt;george@balcan.com&gt;"","""",""2025-06-26 08:47:31 -0400"",""Service Agent User"",""B2 MTL 2 (Montreal 2)"",""Information Technology (IT)"","""",""Joe Pizzuco"","""",""en"",false~""i reset server ts1"""</t>
  </si>
  <si>
    <t>Not able to log into BERP from my computer. "RemoteApp Disconnected" 
I attached a photo of the error message.</t>
  </si>
  <si>
    <t>59:24:28</t>
  </si>
  <si>
    <t>826:27:22</t>
  </si>
  <si>
    <t>Logiciel demandé/Requested Software: Other~Spécifier si autre / If other specify :: Not able to log into BERP from my computer. 'RemoteApp Disconnected' 
I attached a photo of the error message.</t>
  </si>
  <si>
    <t>"""8619870"",""Debra Dabbs"",""Debra Dabbs &lt;ddabbs@balcan.com&gt;"",,""2025-03-31 15:18:34 -0400"",""Requester"",,,,""&lt;None&gt;"",,,false~""Following up to let you know I was able to log into BERP this evening. Thank you, Deb Dabbs | Production Supervisor Balcan USA Inc. 7201 108th Street, Pleasant Prairie, WI 53158, USA Phone : (262) 287-2874 Email: ddabbs@balcan.com www.balcan.com From: Balcan Innovations - Centre d'aide / Service Desk helpdesk@balcan.com Sent: Monday, June 26, 2023 9:19 AM To: Debra Dabbs ddabbs@balcan.com Subject: Requêtre / Incident #3111 Requête d'accès logiciel / Software Access Request""";"""8247418"",""George Kanatselis"",""George Kanatselis &lt;george@balcan.com&gt;"","""",""2025-06-26 08:47:31 -0400"",""Service Agent User"",""B2 MTL 2 (Montreal 2)"",""Information Technology (IT)"","""",""Joe Pizzuco"","""",""en"",false~""debra you are in the office when you connect, so you are not using the VPN. But the shortcut for BERP you are using can you verify that it is for TS-4. i tried going in under your name but the pwd i have on record must be old , so i could not try it.""";"""8619870"",""Debra Dabbs"",""Debra Dabbs &lt;ddabbs@balcan.com&gt;"",,""2025-03-31 15:18:34 -0400"",""Requester"",,,,""&lt;None&gt;"",,,false~""Hello George, I attempted to log in this evening, but received the same error message as before. Deb Dabbs | Production Supervisor Balcan USA Inc. 7201 108th Street, Pleasant Prairie, WI 53158, USA Phone : (262) 287-2874 Email: ddabbs@balcan.com www.balcan.com From: Balcan Innovations - Centre d'aide / Service Desk helpdesk@balcan.com Sent: Monday, June 26, 2023 9:19 AM To: Debra Dabbs ddabbs@balcan.com Subject: Requêtre / Incident #3111 Requête d'accès logiciel / Software Access Request""";"""8619870"",""Debra Dabbs"",""Debra Dabbs &lt;ddabbs@balcan.com&gt;"",,""2025-03-31 15:18:34 -0400"",""Requester"",,,,""&lt;None&gt;"",,,false~""Thank you, I will try tomorrow night when I am on shift. Deb Dabbs | Production Supervisor Balcan USA Inc. 7201 108 th Street, Pleasant Prairie, WI 53158, USA Phone : (262) 287-2874 Email: ddabbs@balcan.com www.balcan.com From: Balcan Innovations - Centre d'aide / Service Desk helpdesk@balcan.com Sent: Monday, June 26, 2023 9:19:28 AM To: Debra Dabbs ddabbs@balcan.com Subject: Requêtre / Incident #3111 Requête d'accès logiciel / Software Access Request""";"""8247418"",""George Kanatselis"",""George Kanatselis &lt;george@balcan.com&gt;"","""",""2025-06-26 08:47:31 -0400"",""Service Agent User"",""B2 MTL 2 (Montreal 2)"",""Information Technology (IT)"","""",""Joe Pizzuco"","""",""en"",false~""try now i reset the server ts1"""</t>
  </si>
  <si>
    <t>https://helpdesk.balcan.com/attachments/8c2926fe70ed1a32b916/berp-error-message.jpeg</t>
  </si>
  <si>
    <t>The printer won't connect</t>
  </si>
  <si>
    <t>8:50:56</t>
  </si>
  <si>
    <t>89:22:44</t>
  </si>
  <si>
    <t>9:42:20</t>
  </si>
  <si>
    <t>113:42:20</t>
  </si>
  <si>
    <t>Requis pour / Requested For :: mbrady@plastixxffs.com~Printer Location: Customer Service Plastixx~Service Request: Issue with Printer~Description: The printer won't connect~Printer Name: SHARP MX-3071</t>
  </si>
  <si>
    <t>"""8247420"",""Omar Sassi"",""Omar Sassi &lt;osassi@balcan.com&gt;"","""",""2024-07-05 08:17:06 -0400"",""Requester"",""B2 MTL 2 (Montreal 2)"",""Information Technology (IT)"","""",""&lt;None&gt;"","""",""en"",false~""Resolved. Melinda and Tommy's printer are both working now.""";"""8585838"",""Marie Slim"",""Marie Slim &lt;marie.slim@nelmar.com&gt;"",""Coordinator Sales Contract  Management"",""2025-05-22 15:28:42 -0400"",""Requester"",""B8 Nelmar (Terrebonne)"",""Administration"","""",""&lt;None&gt;"","""",""en"",false~""[@]Wassim Ben Said @Philippe Tetreault if you are in office, could you take a look please? I tried to ping the printer ip address: 192.168.0.229 and I get a reply. When trying to send a test page, I don't get an error, but I am told that nothing prints. I checked the printer status, and everything looks normal too. I have asked them to power off the printer and restart and they have informed me that they did already. I have asked them to uninstall the printer on their computer but they do not know how to do this. Please contact Tommy or Melinda today to troubleshoot further. thank you, Marie"""</t>
  </si>
  <si>
    <t>i cannot access print flow (website for OC Program) on my laptop</t>
  </si>
  <si>
    <t>11:20:59</t>
  </si>
  <si>
    <t>115:20:59</t>
  </si>
  <si>
    <t>20:40:55</t>
  </si>
  <si>
    <t>140:40:55</t>
  </si>
  <si>
    <t>Description du problème/Issue Description: i cannot access print flow (website for OC Program) on my laptop</t>
  </si>
  <si>
    <t>"""9275365"",""Philippe Tetreault"",""Philippe Tetreault &lt;ptetreault@balcan.com&gt;"","""",""2025-06-26 08:30:31 -0400"",""Administrator"",""B2 MTL 2 (Montreal 2)"",""Information Technology (IT)"","""",""Perry Bachountakis"","""",""en"",false~""I install Silverlight and it's working.""";"""8247420"",""Omar Sassi"",""Omar Sassi &lt;osassi@balcan.com&gt;"","""",""2024-07-05 08:17:06 -0400"",""Requester"",""B2 MTL 2 (Montreal 2)"",""Information Technology (IT)"","""",""&lt;None&gt;"","""",""en"",false~""[@]Philippe Tetreault J'ai essayer de me connecter sur son laptop mais ca me disconnect. demain elle serais a Nelmar. si tu peux lui installer Silver light. Télécharger Microsoft Silverlight (gratuit) - Clubic voici le lien. Merci.""";"""8247420"",""Omar Sassi"",""Omar Sassi &lt;osassi@balcan.com&gt;"","""",""2024-07-05 08:17:06 -0400"",""Requester"",""B2 MTL 2 (Montreal 2)"",""Information Technology (IT)"","""",""&lt;None&gt;"","""",""en"",false~""Hi Jennifer please call me when you have Time 438-340-2875""";"""9141710"",""Jennifer Mercurio"",""Jennifer Mercurio &lt;jennifer.mercurio@nelmar.com&gt;"","""",""2025-06-13 16:12:13 -0400"",""Requester"",""B8 Nelmar (Terrebonne)"",,"""",""&lt;None&gt;"","""",""[-]1"",false~""Hi, No it’s not working, this is what I see: Jennifer Mercurio Account Manager NELMAR Security Packaging Systems T 450.477.0001 x238 T 800.363.2283 nelmar.com Confidential and Proprietary to NELMAR Security Packaging Systems""";"""8247420"",""Omar Sassi"",""Omar Sassi &lt;osassi@balcan.com&gt;"","""",""2024-07-05 08:17:06 -0400"",""Requester"",""B2 MTL 2 (Montreal 2)"",""Information Technology (IT)"","""",""&lt;None&gt;"","""",""en"",false~""[@]Jennifer Mercurio Hi Jennifer, the link should work if not please let me know.""";"""8247420"",""Omar Sassi"",""Omar Sassi &lt;osassi@balcan.com&gt;"","""",""2024-07-05 08:17:06 -0400"",""Requester"",""B2 MTL 2 (Montreal 2)"",""Information Technology (IT)"","""",""&lt;None&gt;"","""",""en"",false~""i tested the link from Jennifer bookmarks. it's working."""</t>
  </si>
  <si>
    <t>Ahmed Swayah &lt;aswayah@balcan.com&gt;</t>
  </si>
  <si>
    <t xml:space="preserve">I need a Power BI license </t>
  </si>
  <si>
    <t>1:07:42</t>
  </si>
  <si>
    <t>11:53:40</t>
  </si>
  <si>
    <t>91:27:26</t>
  </si>
  <si>
    <t xml:space="preserve">Logiciel demandé/Requested Software: Other~Spécifier si autre / If other specify :: I need a Power BI license </t>
  </si>
  <si>
    <t>"""8247425"",""Wassim Ben Said"",""Wassim Ben Said &lt;wbensaid@balcan.com&gt;"","""",""2023-08-07 10:39:21 -0400"",""Requester"",,""Information Technology (IT)"","""",""&lt;None&gt;"","""",""[-]1"",true~""Power Bi License was given to you Ahmed Closed""";"""8247418"",""George Kanatselis"",""George Kanatselis &lt;george@balcan.com&gt;"","""",""2025-06-26 08:47:31 -0400"",""Service Agent User"",""B2 MTL 2 (Montreal 2)"",""Information Technology (IT)"","""",""Joe Pizzuco"","""",""en"",false~""i would need request from your supervisor, please"""</t>
  </si>
  <si>
    <t>Power Bi License was given to you Ahmed
Closed</t>
  </si>
  <si>
    <t xml:space="preserve">cellphone </t>
  </si>
  <si>
    <t>147:01:53</t>
  </si>
  <si>
    <t>675:01:53</t>
  </si>
  <si>
    <t>159:51:36</t>
  </si>
  <si>
    <t>767:51:36</t>
  </si>
  <si>
    <t xml:space="preserve">Requis pour / Requested For :: Mylena.gamache@nelmar.com~Choix équipements / Hardware Choices :: Autre / Other~Spécifier si autre / If other specify :: cellphone </t>
  </si>
  <si>
    <t>"""8247425"",""Wassim Ben Said"",""Wassim Ben Said &lt;wbensaid@balcan.com&gt;"","""",""2023-08-07 10:39:21 -0400"",""Requester"",,""Information Technology (IT)"","""",""&lt;None&gt;"","""",""[-]1"",true~""Done""";"""8924657"",""Mylena.gamache@nelmar.com"",""Mylena.gamache@nelmar.com"","""",""2024-02-05 13:02:06 -0500"",""Requester"",""B8 Nelmar (Terrebonne)"",,"""",""&lt;None&gt;"","""",""[-]1"",false~""Hi, I converted my SIM card for an eSim. Let me know if I can do something else to help ? Mylena Gamache Godin Buyer Systèmes d’emballage sécuritaire NEL MAR Une division de Balcan Innovations inc. T 450 477 0001 x 316 | mylena.gamache@nelmar.com T 800 363 2283 nelmar.com Confidentiel et Propriété de Systèmes d’emballage sécuritaire NELMAR De : Mylena Gamache Godin Envoyé : Friday, July 21, 2023 8:39 AM À : Tu Phuong Vo tvo@balcan.com; Asem Shehabi asemshehabi@balcan.com Cc : helpdesk helpdesk@balcan.com Objet : RE: Requêtre / Incident #3107 Nouvel équipement / New Hardware Ok will do, And I will advise. Thank you for the followup Mylena Gamache Godin Buyer Systèmes d’emballage sécuritaire NEL MAR Une division de Balcan Innovations inc. T 450 477 0001 x 316 | mylena.gamache@nelmar.com T 800 363 2283 nelmar.com Confidentiel et Propriété de Systèmes d’emballage sécuritaire NELMAR De : Tu Phuong Vo &lt;tvo@balcan.com&gt; Envoyé : Friday, July 21, 2023 8:37 AM À : Mylena Gamache Godin &lt;Mylena.gamache@nelmar.com&gt;; Asem Shehabi &lt;asemshehabi@balcan.com&gt; Cc : helpdesk &lt;helpdesk@balcan.com&gt; Objet : RE: Requêtre / Incident #3107 Nouvel équipement / New Hardware 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lt;Mylena.gamache@nelmar.com&gt; Sent: Friday, July 21, 2023 8:30 AM To: Asem Shehabi &lt;asemshehabi@balcan.com&gt;; Tu Phuong Vo &lt;tvo@balcan.com&gt; Cc: helpdesk &lt;helpdesk@balcan.com&gt;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924657"",""Mylena.gamache@nelmar.com"",""Mylena.gamache@nelmar.com"","""",""2024-02-05 13:02:06 -0500"",""Requester"",""B8 Nelmar (Terrebonne)"",,"""",""&lt;None&gt;"","""",""[-]1"",false~""Ok will do, And I will advise. Thank you for the followup Mylena Gamache Godin Buyer Systèmes d’emballage sécuritaire NEL MAR Une division de Balcan Innovations inc. T 450 477 0001 x 316 | mylena.gamache@nelmar.com T 800 363 2283 nelmar.com Confidentiel et Propriété de Systèmes d’emballage sécuritaire NELMAR De : Tu Phuong Vo tvo@balcan.com Envoyé : Friday, July 21, 2023 8:37 AM À : Mylena Gamache Godin Mylena.gamache@nelmar.com; Asem Shehabi asemshehabi@balcan.com Cc : helpdesk helpdesk@balcan.com Objet : RE: Requêtre / Incident #3107 Nouvel équipement / New Hardware 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lt;Mylena.gamache@nelmar.com&gt; Sent: Friday, July 21, 2023 8:30 AM To: Asem Shehabi &lt;asemshehabi@balcan.com&gt;; Tu Phuong Vo &lt;tvo@balcan.com&gt; Cc: helpdesk &lt;helpdesk@balcan.com&gt;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786937"",""Tu Phuong Vo"",""Tu Phuong Vo &lt;tvo@balcan.com&gt;"",""IT Manager - Assets, Contracts and Services"",""2025-06-26 09:18:18 -0400"",""Administrator"",""B1 MTL 1 (Montreal 1)"",""Information Technology (IT)"","""",""Tao Wong"","""",""en"",false~""HI Mylena We will prepare an Iphone 11 for you. You can ask your present provider if your personal SIM can be converted to an eSim if you don’t want to handle 2 mobiles at a time. One of the technicians will settle a time with you to bring over the phone. Thanks Tu Phuong Vo | Cheffe des Actifs TI – IT Assets Manager Balcan Innovations Inc. 9475 Rue Meaux, St-Leonard, Quebec H1R 3H3 M: 514.924.1858 | tvo@balcan.com www.balcan.com From: Mylena Gamache Godin Mylena.gamache@nelmar.com Sent: Friday, July 21, 2023 8:30 AM To: Asem Shehabi asemshehabi@balcan.com; Tu Phuong Vo tvo@balcan.com Cc: helpdesk helpdesk@balcan.com Subject: RE: Requêtre / Incident #3107 Nouvel équipement / New Hardware 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lt;asemshehabi@balcan.com&gt; Envoyé : Thursday, July 20, 2023 7:17 PM À : Tu Phuong Vo &lt;tvo@balcan.com&gt;; Mylena Gamache Godin &lt;Mylena.gamache@nelmar.com&gt; Cc : helpdesk &lt;helpdesk@balcan.com&gt;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924657"",""Mylena.gamache@nelmar.com"",""Mylena.gamache@nelmar.com"","""",""2024-02-05 13:02:06 -0500"",""Requester"",""B8 Nelmar (Terrebonne)"",,"""",""&lt;None&gt;"","""",""[-]1"",false~""Hi No problem, a new number work’s too, Let me know what are the possibility Mylena Gamache Godin Buyer Systèmes d’emballage sécuritaire NEL MAR Une division de Balcan Innovations inc. T 450 477 0001 x 316 | mylena.gamache@nelmar.com T 800 363 2283 nelmar.com Confidentiel et Propriété de Systèmes d’emballage sécuritaire NELMAR De : Asem Shehabi asemshehabi@balcan.com Envoyé : Thursday, July 20, 2023 7:17 PM À : Tu Phuong Vo tvo@balcan.com; Mylena Gamache Godin Mylena.gamache@nelmar.com Cc : helpdesk helpdesk@balcan.com Objet : RE: Requêtre / Incident #3107 Nouvel équipement / New Hardware 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lt;tvo@balcan.com&gt; Sent: Thursday, July 20, 2023 4:49 PM To: Asem Shehabi &lt;asemshehabi@balcan.com&gt;; Mylena Gamache Godin &lt;Mylena.gamache@nelmar.com&gt; Cc: helpdesk &lt;helpdesk@balcan.com&gt;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619831"",""Asem Shehabi"",""Asem Shehabi &lt;asemshehabi@balcan.com&gt;"",""Vice President, Sourcing &amp; Supply Chain"",""2024-01-16 08:15:57 -0500"",""Requester"",""B1 MTL 1 (Montreal 1)"",,,""&lt;None&gt;"",,,false~""Understood, and I appreciate the support Tu. If a transfer is not possible, I am sure Mylena will be OK with adding a new number to her phone – maybe the personal one is used as an eSIM. Best regards Asem Shehabi VP, Sourcing &amp; Supply Chain Balcan Innovations Inc. 9340 Meaux Street, Saint-Leonard, Quebec, H1R 3H2 t: 514.326.9130 ext 2114 | m: 514.821.5474 | e: asemshehabi@balcan.com www.balcan.com From: Tu Phuong Vo tvo@balcan.com Sent: Thursday, July 20, 2023 4:49 PM To: Asem Shehabi asemshehabi@balcan.com; Mylena Gamache Godin Mylena.gamache@nelmar.com Cc: helpdesk helpdesk@balcan.com Subject: RE: Requêtre / Incident #3107 Nouvel équipement / New Hardware 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lt;asemshehabi@balcan.com&gt; Sent: Thursday, July 20, 2023 4:36 PM To: helpdesk &lt;helpdesk@balcan.com&gt;; Mylena Gamache Godin &lt;Mylena.gamache@nelmar.com&gt; Cc: Tu Phuong Vo &lt;tvo@balcan.com&gt;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786937"",""Tu Phuong Vo"",""Tu Phuong Vo &lt;tvo@balcan.com&gt;"",""IT Manager - Assets, Contracts and Services"",""2025-06-26 09:18:18 -0400"",""Administrator"",""B1 MTL 1 (Montreal 1)"",""Information Technology (IT)"","""",""Tao Wong"","""",""en"",false~""Your approval this way is perfect Asem, it goes directly to the ticket when you keep the helpdesk in cc. This gives traceability like any other equipment requests. For the corp cell, we have in bank a few Corp numbers and device easy to dispatch. Understood that Mylena is use on having her own number, I am not sure if I can still transfer a number as we have started the contract already. I’ll get back to you Tu Phuong Vo | Cheffe des Actifs TI – IT Assets Manager M: 514.924.1858 | tvo@balcan.com From: Asem Shehabi asemshehabi@balcan.com Sent: Thursday, July 20, 2023 4:36 PM To: helpdesk helpdesk@balcan.com; Mylena Gamache Godin Mylena.gamache@nelmar.com Cc: Tu Phuong Vo tvo@balcan.com Subject: RE: Requêtre / Incident #3107 Nouvel équipement / New Hardware 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lt;helpdesk@balcan.com&gt; Sent: Thursday, July 20, 2023 4:34 PM To: Mylena Gamache Godin &lt;Mylena.gamache@nelmar.com&gt; Cc: Asem Shehabi &lt;asemshehabi@balcan.com&gt; Subject: Requêtre / Incident #3107 Nouvel équipement / New Hardware""";"""8619831"",""Asem Shehabi"",""Asem Shehabi &lt;asemshehabi@balcan.com&gt;"",""Vice President, Sourcing &amp; Supply Chain"",""2024-01-16 08:15:57 -0500"",""Requester"",""B1 MTL 1 (Montreal 1)"",,,""&lt;None&gt;"",,,false~""Hi Tu This request is approved. I am using email as I have not seen any workflow for such a request! Best regards Asem Shehabi VP, Sourcing &amp; Supply Chain Balcan Innovations Inc. 9340 Meaux Street, Saint-Leonard, Quebec, H1R 3H2 t: 514.326.9130 ext 2114 | m: 514.821.5474 | e: asemshehabi@balcan.com www.balcan.com From: Balcan Innovations - Centre d'aide / Service Desk helpdesk@balcan.com Sent: Thursday, July 20, 2023 4:34 PM To: Mylena Gamache Godin Mylena.gamache@nelmar.com Cc: Asem Shehabi asemshehabi@balcan.com Subject: Requêtre / Incident #3107 Nouvel équipement / New Hardware""";"""8786937"",""Tu Phuong Vo"",""Tu Phuong Vo &lt;tvo@balcan.com&gt;"",""IT Manager - Assets, Contracts and Services"",""2025-06-26 09:18:18 -0400"",""Administrator"",""B1 MTL 1 (Montreal 1)"",""Information Technology (IT)"","""",""Tao Wong"","""",""en"",false~""Understood that the VP is in cc. It's better to get an approval attached. Thank you""";"""8924657"",""Mylena.gamache@nelmar.com"",""Mylena.gamache@nelmar.com"","""",""2024-02-05 13:02:06 -0500"",""Requester"",""B8 Nelmar (Terrebonne)"",,"""",""&lt;None&gt;"","""",""[-]1"",false~""my vp is cc in this since the begining""";"""8786937"",""Tu Phuong Vo"",""Tu Phuong Vo &lt;tvo@balcan.com&gt;"",""IT Manager - Assets, Contracts and Services"",""2025-06-26 09:18:18 -0400"",""Administrator"",""B1 MTL 1 (Montreal 1)"",""Information Technology (IT)"","""",""Tao Wong"","""",""en"",false~""I would need your Manager/Director approval for this. Can you get this confirmation and attached it to this request?""";"""8924657"",""Mylena.gamache@nelmar.com"",""Mylena.gamache@nelmar.com"","""",""2024-02-05 13:02:06 -0500"",""Requester"",""B8 Nelmar (Terrebonne)"",,"""",""&lt;None&gt;"","""",""[-]1"",false~""ideally, i would like to keep my own phone as many suppliers have already my phone number. I don't know what the option for the rest are of the compagny""";"""8786937"",""Tu Phuong Vo"",""Tu Phuong Vo &lt;tvo@balcan.com&gt;"",""IT Manager - Assets, Contracts and Services"",""2025-06-26 09:18:18 -0400"",""Administrator"",""B1 MTL 1 (Montreal 1)"",""Information Technology (IT)"","""",""Tao Wong"","""",""en"",false~""Hi Mylena You are requesting for a corporate Cellphone?""";"""8924657"",""Mylena.gamache@nelmar.com"",""Mylena.gamache@nelmar.com"","""",""2024-02-05 13:02:06 -0500"",""Requester"",""B8 Nelmar (Terrebonne)"",,"""",""&lt;None&gt;"","""",""[-]1"",false~""Hi, can I have an update on this request? with the issue we had in the past weeks, I've busted my personal data for work purpose."""</t>
  </si>
  <si>
    <t>"asemshehabi@balcan.com";"tvo@balcan.com"</t>
  </si>
  <si>
    <t xml:space="preserve">Just needs to have access to Interall and an email account set up so that he can be contacted for maintenance emergencies. </t>
  </si>
  <si>
    <t>Maintenance Technician</t>
  </si>
  <si>
    <t>Thompson</t>
  </si>
  <si>
    <t>rthompson@balcan.com</t>
  </si>
  <si>
    <t>Interall</t>
  </si>
  <si>
    <t>14:42:05</t>
  </si>
  <si>
    <t>95:02:49</t>
  </si>
  <si>
    <t>95:02:57</t>
  </si>
  <si>
    <t>Date de début / Start Date: Jul 05, 2023~Type employée/Employee Type: Full-Time~Prénom / First Name: Robert~Nom de famille / Last Name: Thompson~Titre / Title: Maintenance Technician~Gestionnaire / Reports to: Brandon Kaplan~Accès au bâtiment/Building Access: Wisconsin~Courriel/Email address: rthompson@balcan.com~Additional Hardware/equipment to retrieve: Just needs to have access to Interall and an email account set up so that he can be contacted for maintenance emergencies. ~Logiciel demandé/Requested Software: Other~Additional Software Information: Interall~Is a printed Business Card needed?: No~Is a corporate credit card needed?: No</t>
  </si>
  <si>
    <t>"""8247418"",""George Kanatselis"",""George Kanatselis &lt;george@balcan.com&gt;"","""",""2025-06-26 08:47:31 -0400"",""Service Agent User"",""B2 MTL 2 (Montreal 2)"",""Information Technology (IT)"","""",""Joe Pizzuco"","""",""en"",false~""email is set up"""</t>
  </si>
  <si>
    <t xml:space="preserve">Note: We have Marcos Hernandez's old computer and cell phone. We'll just need to transfer these to Sunshine. Additionally, we'll need Marcos' emails forwarded to Sunshine's new email account once set up. </t>
  </si>
  <si>
    <t>Purchasing and Inventory Coordinator</t>
  </si>
  <si>
    <t>Sunshine</t>
  </si>
  <si>
    <t>BERP/LERP</t>
  </si>
  <si>
    <t>14:44:23</t>
  </si>
  <si>
    <t>94:57:59</t>
  </si>
  <si>
    <t>30:44:23</t>
  </si>
  <si>
    <t>166:43:17</t>
  </si>
  <si>
    <t>Date de début / Start Date: Jul 05, 2023~Type employée/Employee Type: Full-Time~Prénom / First Name: Sunshine~Nom de famille / Last Name: Johnson~Langue de predilection/Preferred Language: English~Titre / Title: Purchasing and Inventory Coordinator~Gestionnaire / Reports to: Michael Bargle~Accès au bâtiment/Building Access: Wisconsin~Courriel/Email address: sjohnson@balcan.com~Demande de cellulaire/Cell Phone Request: New Cell Phone Request~Is hardware needed?: Yes, hardware is needed~Please list Hardware (all related): Cell Phone, Laptop~Additional Hardware/equipment to retrieve: Note: We have Marcos Hernandez's old computer and cell phone. We'll just need to transfer these to Sunshine. Additionally, we'll need Marcos' emails forwarded to Sunshine's new email account once set up. ~Logiciel demandé/Requested Software: SAP Business One~Additional Software Information: BERP/LERP~Is a VPN access needed?: No~Is a printed Business Card needed?: Yes (since customer or supplier will be met)~Is a corporate credit card needed?: No</t>
  </si>
  <si>
    <t>"""8247439"",""Jonathan Galindez"",""Jonathan Galindez &lt;jgalindez@balcan.com&gt;"","""",""2025-06-26 07:46:41 -0400"",""Service Agent User"",""B2 MTL 2 (Montreal 2)"",""Information Technology (IT)"","""",""&lt;None&gt;"","""",""en"",false~""Provided SAP B1 access. Redirect access of Marcos to Sunshine.""";"""8247439"",""Jonathan Galindez"",""Jonathan Galindez &lt;jgalindez@balcan.com&gt;"","""",""2025-06-26 07:46:41 -0400"",""Service Agent User"",""B2 MTL 2 (Montreal 2)"",""Information Technology (IT)"","""",""&lt;None&gt;"","""",""en"",false~""Adding SAP B1 access in progress""";"""8247418"",""George Kanatselis"",""George Kanatselis &lt;george@balcan.com&gt;"","""",""2025-06-26 08:47:31 -0400"",""Service Agent User"",""B2 MTL 2 (Montreal 2)"",""Information Technology (IT)"","""",""Joe Pizzuco"","""",""en"",false~""sunshine pc is ready""";"""8247418"",""George Kanatselis"",""George Kanatselis &lt;george@balcan.com&gt;"","""",""2025-06-26 08:47:31 -0400"",""Service Agent User"",""B2 MTL 2 (Montreal 2)"",""Information Technology (IT)"","""",""Joe Pizzuco"","""",""en"",false~""marcosH. emails are now forwarded to Sunshine"""</t>
  </si>
  <si>
    <t>SAP B1 access provided</t>
  </si>
  <si>
    <t>IMPORTANT: Promotion - Olga Konovalova</t>
  </si>
  <si>
    <t>( English version below ) Bonjour, J'ai le plaisir de vous annoncer la promotion d'Olga Konovalova au poste de Directrice de l'approvisionnement et des achats, à compter du 3 juillet 2023. Olga s’est jointe à Balcan en janvier 2022 et a joué un rôle déterminant dans la transformation de l'approche de Balcan en matière d'achat de résine, un domaine hautement stratégique pour l'entreprise et qui a un impact considérable sur l’ensemble de nos résultats financiers. En plus de dépasser les attentes dans l'exercice de ses fonctions, Olga a démontré son esprit d'équipe et son leadership en aidant ses collègues à améliorer leur performance. Nous sommes heureux de reconnaître ce type de leadership et de dévouement. Afin de maximiser les opportunités et les synergies au sein de l’entreprise, Olga prendra la direction de toutes les activités d'approvisionnement et d’achat de Balcan Innovations. Geoffrey Izenberg, Mylena Gamache-Godin, Helen Vlogiannitis et Mark Gallo relèveront désormais directement d’Olga, tandis que Marwa Massoud continuera de rendre compte directement à Brian May et sera indirectement rattachée à Olga pour les questions liées aux activités d'approvisionnement impliquant le réseau de Balcan. Je vous invite à vous joindre à moi pour féliciter Olga pour ses réalisations et sa promotion! Asem Shehabi, Vice-président, Achat et chaîne d'approvisionnement Hello, I am pleased to announce the promotion of Olga Konovalova to the position of Director, Sourcing and Procurement, effective July 3, 2023. Olga joined Balcan in January 2022, and has been instrumental in transforming Balcan’s resin purchasing approach, a highly strategic area for the company and one that greatly impacts our overall business results. In addition to exceeding expectations in performing her duties, Olga showed her team spirit and leadership skills by simultaneously helping others improve on their deliverables. We are happy to recognize this kind of leadership and dedication. To maximize opportunities and synergies across the company, Olga will take the leadership for all sourcing and procurement activities within Balcan Innovations. Geoffrey Izenberg, Mylena Gamache-Godin, Helen Vlogiannitis, and Mark Gallo will now report directly to Olga, while Marwa Massoud will continue to report directly to Brian May and will have an indirect reporting line to Olga on matters related to sourcing activities involving Balcan’s network. Please join me in congratulating Olga on her achievements and promotion! Asem Shehabi, Vice-president, Sourcing &amp; Supply Chain Balcan Innovations Inc. 9340 Meaux, St-Leonard, Quebec H1R 3H2 T: 514.326.9130 |
communications@balcan.com www.balcaninnovations.com</t>
  </si>
  <si>
    <t>URGENT- FILE FOR EFT PAYMENTS NOT CREATING- CAN NOT MAKE PAYMENTS.</t>
  </si>
  <si>
    <t>185:36:27</t>
  </si>
  <si>
    <t>841:36:27</t>
  </si>
  <si>
    <t>279:08:22</t>
  </si>
  <si>
    <t>1271:08:22</t>
  </si>
  <si>
    <t>Description du problème/Issue Description: URGENT- FILE FOR EFT PAYMENTS NOT CREATING- CAN NOT MAKE PAYMENTS.</t>
  </si>
  <si>
    <t>"""8247425"",""Wassim Ben Said"",""Wassim Ben Said &lt;wbensaid@balcan.com&gt;"","""",""2023-08-07 10:39:21 -0400"",""Requester"",,""Information Technology (IT)"","""",""&lt;None&gt;"","""",""[-]1"",true~""No Update from the user closed""";"""8247418"",""George Kanatselis"",""George Kanatselis &lt;george@balcan.com&gt;"","""",""2025-06-26 08:47:31 -0400"",""Service Agent User"",""B2 MTL 2 (Montreal 2)"",""Information Technology (IT)"","""",""Joe Pizzuco"","""",""en"",false~""still a problem??"""</t>
  </si>
  <si>
    <t>No Update from the user closed</t>
  </si>
  <si>
    <t xml:space="preserve">VPN issue, Assem's new laptop. </t>
  </si>
  <si>
    <t>Pump room computer not working</t>
  </si>
  <si>
    <t>"hardware";"monitor";"B3 Laval";"Production (Extrusion)"</t>
  </si>
  <si>
    <t>"""8247425"",""Wassim Ben Said"",""Wassim Ben Said &lt;wbensaid@balcan.com&gt;"","""",""2023-08-07 10:39:21 -0400"",""Requester"",,""Information Technology (IT)"","""",""&lt;None&gt;"","""",""[-]1"",true~""The screen was OFF solved"""</t>
  </si>
  <si>
    <t>The screen was OFF
solved</t>
  </si>
  <si>
    <t>Activating Bell Sim card for Rodriguez George</t>
  </si>
  <si>
    <t>"telephony";"cell phone";"B3 Laval";"Information Technology (IT)"</t>
  </si>
  <si>
    <t>line 516 pc dead</t>
  </si>
  <si>
    <t>15:33:00</t>
  </si>
  <si>
    <t>96:55:25</t>
  </si>
  <si>
    <t>98:13:41</t>
  </si>
  <si>
    <t>"""8247425"",""Wassim Ben Said"",""Wassim Ben Said &lt;wbensaid@balcan.com&gt;"","""",""2023-08-07 10:39:21 -0400"",""Requester"",,""Information Technology (IT)"","""",""&lt;None&gt;"","""",""[-]1"",true~""Pc was replaced printer was tested closed""";"""8247418"",""George Kanatselis"",""George Kanatselis &lt;george@balcan.com&gt;"","""",""2025-06-26 08:47:31 -0400"",""Service Agent User"",""B2 MTL 2 (Montreal 2)"",""Information Technology (IT)"","""",""Joe Pizzuco"","""",""en"",false~""new PC was created"""</t>
  </si>
  <si>
    <t>Pc was replaced
printer was tested 
closed</t>
  </si>
  <si>
    <t>Hi George Need your help for my new desktop Can not access to time keeper &amp; user dashboard ! Thanks Sent from my iPhone</t>
  </si>
  <si>
    <t>"""8247418"",""George Kanatselis"",""George Kanatselis &lt;george@balcan.com&gt;"","""",""2025-06-26 08:47:31 -0400"",""Service Agent User"",""B2 MTL 2 (Montreal 2)"",""Information Technology (IT)"","""",""Joe Pizzuco"","""",""en"",false~""installed Actian and gave shortcut to timekeeper"""</t>
  </si>
  <si>
    <t>"hardware";"B6 rFoil (Toronto)";"Information Technology (IT)"</t>
  </si>
  <si>
    <t>Hello IT team,
Can we please have a camera and microphone/speakers installed in our 2nd conference room to support larger group meetings please?
We have a system installed in our main conference room and would like one for our 2nd conference room.
It would need to be installed as well.
Thank you,
Marco</t>
  </si>
  <si>
    <t>31:43:56</t>
  </si>
  <si>
    <t>167:25:40</t>
  </si>
  <si>
    <t>Requis pour / Requested For :: Marco Pasquali~Choix équipements / Hardware Choices :: Autre / Other~Spécifier si autre / If other specify :: Hello IT team,
Can we please have a camera and microphone/speakers installed in our 2nd conference room to support larger group meetings please?
We have a system installed in our main conference room and would like one for our 2nd conference room.
It would need to be installed as well.
Thank you,
Marco</t>
  </si>
  <si>
    <t>"""8620185"",""Marco Pasquali"",""Marco Pasquali &lt;Marco@covertechfab.com&gt;"",""Divisional Director, Finance"",""2025-06-05 08:22:04 -0400"",""Requester"",,,,""&lt;None&gt;"",,""en"",false~""Duplicate"""</t>
  </si>
  <si>
    <t>Hi,
I have notifications for my password that is going to be expired in 2 days.
Please advise what to do ...</t>
  </si>
  <si>
    <t>1:28:58</t>
  </si>
  <si>
    <t>2:48:19</t>
  </si>
  <si>
    <t>4:21:26</t>
  </si>
  <si>
    <t>Description du problème/Issue Description: Hi,
I have notifications for my password that is going to be expired in 2 days.
Please advise what to do ...</t>
  </si>
  <si>
    <t>"""8619817"",""Anat Zohar"",""Anat Zohar &lt;azohar@balcan.com&gt;"",""Coordinator,  Quality Assurance &amp; Food Safety"",""2025-06-13 07:52:04 -0400"",""Requester"",""B1 MTL 1 (Montreal 1)"",,,""&lt;None&gt;"",,,false~""Thanks Omar, done. 😊 Anat From: Balcan Innovations - Centre d'aide / Service Desk helpdesk@balcan.com Sent: Thursday, June 22, 2023 8:56 AM To: Anat Zohar azohar@balcan.com Subject: Requête / Incident #3096 Demande générale / General Support Incident""";"""8247420"",""Omar Sassi"",""Omar Sassi &lt;osassi@balcan.com&gt;"","""",""2024-07-05 08:17:06 -0400"",""Requester"",""B2 MTL 2 (Montreal 2)"",""Information Technology (IT)"","""",""&lt;None&gt;"","""",""en"",false~""[@]Anat Zohar You need to change your password today , ctrl-alt + delete. and change your password. please check the pictures attached to the ticket. thank you !"""</t>
  </si>
  <si>
    <t>New teams on Teams</t>
  </si>
  <si>
    <t>Will check
Opening ticket @helpdesk.com Perry Bahountakis | IT Director Balcan Innovations Inc. 9475 Rue Meaux, St-Leonard, Quebec H1R 3H3 T: 514.326-9130 x2281 | perry@balcan.con www.balcan.com Sent from Outlook for iOS From: Francois Dube fdube@balcan.com Sent: Wednesday, June 21, 2023 13:32 To: Perry Bachountakis perry@balcan.com Subject: New teams on Teams Good afternoon Perry, Is it possible to create a team on Teams with people external to the company? If so, what do you need from me to create it? With the current project with FTI Consulting it would make things easier if we could work on Teams. Thank you, FRANÇOIS DUBÉ Directeur des ventes - Est du Canada et États-Unis | Sales Manager – Eastern Canada &amp; USA Emballages Balcan | Balcan Packaging 9475 De Meaux Street, Saint-Leonard, Quebec, H1R 3H2 T: 514.326.9130 ext. 2436 | M: 514.777.3295 | fdube@balcan.com www.balcan.com</t>
  </si>
  <si>
    <t>497:25:56</t>
  </si>
  <si>
    <t>2201:25:56</t>
  </si>
  <si>
    <t>"""8619889"",""Francois Dube"",""Francois Dube &lt;fdube@balcan.com&gt;"",""Manager Sales, Eastern Canada &amp; USA"",""2025-01-30 16:24:02 -0500"",""Requester"",""B2 MTL 2 (Montreal 2)"",""Sales"","""",""&lt;None&gt;"","""",""[-]1"",false~""Hi Perry, As discussed, if we could create a fti@balcan.com email address in order to give access to the FTI team to a Teams folder that would be great. Please send me the credentials to share with them. The new team on Teams would need to be called : RWR on top of FTI, the following persons would need to have access François Dubé Tom Ptak Mark Wolpert Nissim Assayag Mia Dana Pierre Janelle Wasseem Khoury Asem Shehabi Samuel Raavi Ludovic Capt Dano Lister If possible I would need it to be set up this week Thank you, FRANÇOIS DUBÉ Directeur des ventes - Est du Canada et États-Unis | Sales Manager – Eastern Canada &amp; USA Emballages Balcan | Balcan Packaging 9475 De Meaux Street, Saint-Leonard, Quebec, H1R 3H2 T: 514.326.9130 ext. 2436 | M: 514.777.3295 | fdube@balcan.com www.balcan.com From: Balcan Innovations - Centre d'aide / Service Desk helpdesk@balcan.com Sent: June 28, 2023 1:24 PM To: Perry Bachountakis perry@balcan.com Cc: Francois Dube fdube@balcan.com Subject: Requête / Incident #3095 New teams on Teams"""</t>
  </si>
  <si>
    <t>Please open Ruby cloud access so that I can use the app and see production running on our extrusion lines and vista.</t>
  </si>
  <si>
    <t>4:43:56</t>
  </si>
  <si>
    <t>20:43:56</t>
  </si>
  <si>
    <t>830:16:01</t>
  </si>
  <si>
    <t>3647:16:01</t>
  </si>
  <si>
    <t>Description du problème/Issue Description: Please open Ruby cloud access so that I can use the app and see production running on our extrusion lines and vista.</t>
  </si>
  <si>
    <t>"""8620070"",""Robert Casica"",""Robert Casica &lt;rcasica@balcan.com&gt;"",""Manager, Plant "",""2025-06-23 14:22:55 -0400"",""Requester"",""Balcan Packaging Wisconsin "",,,""&lt;None&gt;"",,,false~""Any update or progress on this? I would appreciate some type of communication.""";"""8620070"",""Robert Casica"",""Robert Casica &lt;rcasica@balcan.com&gt;"",""Manager, Plant "",""2025-06-23 14:22:55 -0400"",""Requester"",""Balcan Packaging Wisconsin "",,,""&lt;None&gt;"",,,false~""Team, This ticket is still not resolved and is the second time it has been closed without resolution or legitimate explanation. Should I open a new ticket or is someone able to give me an explanation of why I cannot use this function within Ruby? This will give visibility to production line conditions remotely without the need for Wi-Fi or carrying my laptop around everywhere. Regards, Bob Casica | Plant Manager Balcan USA Inc. 7201 108th Street, Pleasant Prairie, WI 53158 , USA 262-287-2217 rcasica@balcan.com | www.balcan.com From: Balcan Innovations - Centre d'aide / Service Desk helpdesk@balcan.com Sent: Tuesday, October 3, 2023 10:02 AM To: Robert Casica rcasica@balcan.com Cc: Tao Wong twong@balcan.com Subject: Requête / Incident #3094 Demande générale / General Support Incident [Courriel Externe - External email]""";"""8620070"",""Robert Casica"",""Robert Casica &lt;rcasica@balcan.com&gt;"",""Manager, Plant "",""2025-06-23 14:22:55 -0400"",""Requester"",""Balcan Packaging Wisconsin "",,,""&lt;None&gt;"",,,false~""This has NOT been resolved. Please feel free to reach out regarding what is needed. It is very easy to get done by the overall administrator. Bob From: Balcan Innovations - Centre d'aide / Service Desk helpdesk@balcan.com Sent: Thursday, September 21, 2023 9:13 AM To: Robert Casica rcasica@balcan.com Subject: Requête / Incident #3094 Demande générale / General Support Incident""";"""8620070"",""Robert Casica"",""Robert Casica &lt;rcasica@balcan.com&gt;"",""Manager, Plant "",""2025-06-23 14:22:55 -0400"",""Requester"",""Balcan Packaging Wisconsin "",,,""&lt;None&gt;"",,,false~""Is there any update on this? The Balcan system administrator only needs to check a box on the Ruby site for this to work and allow us to manage more effectively.""";"""8620070"",""Robert Casica"",""Robert Casica &lt;rcasica@balcan.com&gt;"",""Manager, Plant "",""2025-06-23 14:22:55 -0400"",""Requester"",""Balcan Packaging Wisconsin "",,,""&lt;None&gt;"",,,false~""Have we made any progress on checking the appropriate box so that I can monitor production remotely?""";"""8620070"",""Robert Casica"",""Robert Casica &lt;rcasica@balcan.com&gt;"",""Manager, Plant "",""2025-06-23 14:22:55 -0400"",""Requester"",""Balcan Packaging Wisconsin "",,,""&lt;None&gt;"",,,false~""Is there any update on this? The Ruby trainer told us that this is a minor setting that won't impact the system in any way other than allowing us to use the app if we so choose.""";"""8435491"",""Avan Abubakir"",""Avan Abubakir &lt;aabubakir@balcan.com&gt;"","""",""2024-08-08 12:01:15 -0400"",""Service Agent User"",""B2 MTL 2 (Montreal 2)"",,"""",""&lt;None&gt;"","""",""en"",true~""[@]Alaa Almasri ,you have access to Ruby please can you check this request."""</t>
  </si>
  <si>
    <t>This was setup on the last call with W&amp;H</t>
  </si>
  <si>
    <t>https://helpdesk.balcan.com/attachments/d737c96b16bc53d7d996/ruby-jpg.jpeg</t>
  </si>
  <si>
    <t>"twong@balcan.com";"kcouto@plastixxffs.com";"pjanelle@balcan.com"</t>
  </si>
  <si>
    <t>Billet spécialement pour la fusion des comptes Microsoft 365 de Terrebonne (Nelmar et PlastixxFFS) avec le compte de Balcan. Special ticket for the merge of Terrebonne’s Microsoft 365 tenants (Nelmar and PlastixxFFS) with Balcan account.</t>
  </si>
  <si>
    <t>Billet test M365 Merge Project
it's not working!!!</t>
  </si>
  <si>
    <t>155:07:31</t>
  </si>
  <si>
    <t>715:07:31</t>
  </si>
  <si>
    <t>Description: Billet test M365 Merge Project
it's not working!!!</t>
  </si>
  <si>
    <t>FW: Custom Products with No Docket#</t>
  </si>
  <si>
    <t>GEORGE KANATSELIS | Network Administrator - IT Balcan Innovations Inc. 9340 Meaux, St-Leonard, Quebec H1R 3H2 t: (514) 326-9130 ext. 2179 | e:
george@balcan.com www.balcan.com From: Hershel Teitelbaum hershel@balcan.com Sent: Wednesday, June 21, 2023 3:20 PM To: George Kanatselis george@balcan.com Cc: Denise Seguin dseguin@balcan.com Subject: RE: Custom Products with No Docket# George This 2 -----Original Message----- From: Denise Seguin &lt;dseguin@balcan.com&gt; Sent: Wednesday, June 21, 2023 1:41 PM To: Hershel Teitelbaum &lt;hershel@balcan.com&gt; Subject: FW: Custom Products with No Docket# Hershel, Morning report Samething for this one, please put my name Thanks -----Original Message----- From: Denise Seguin Sent: Wednesday, March 15, 2023 10:00 AM To: Yasaie Jolakyan &lt; yjolakyan@balcan.com &gt; Subject: FW: Custom Products with No Docket# -----Original Message----- From: acs@balcan.com &lt; acs@balcan.com &gt; Sent: Wednesday, March 15, 2023 4:23 AM To: Elena De Iuliis &lt; edeiuliis@balcan.com &gt; Cc: Chesky Friedman &lt; cfriedman@balcan.com &gt;; Denise Seguin &lt; dseguin@balcan.com &gt;; Raouia Malaeb &lt; rmalaeb@balcan.com &gt;; Samuel Raavi &lt; sraavi@balcan.com &gt;; TJ Lashkar &lt; tjlashkar@balcan.com &gt;; Vicky Rondelli &lt; vrondelli@balcan.com &gt;; Yasaie Jolakyan &lt; yjolakyan@balcan.com &gt; Subject: Custom Products with No Docket# PLEASE OPEN THE ATTACHMENTS FOR YOUR MORNING REPORTS</t>
  </si>
  <si>
    <t>"""8247418"",""George Kanatselis"",""George Kanatselis &lt;george@balcan.com&gt;"","""",""2025-06-26 08:47:31 -0400"",""Service Agent User"",""B2 MTL 2 (Montreal 2)"",""Information Technology (IT)"","""",""Joe Pizzuco"","""",""en"",false~""i added her to both reports"""</t>
  </si>
  <si>
    <t>Carolina and Fatima having issues with sending signature request in Adobe</t>
  </si>
  <si>
    <t>Carolina and Fatima having issues with sending signature request in Adobe. Screen freezes when attempting to send.</t>
  </si>
  <si>
    <t>Had them clear their recent documents in Adobe as they had a lot of pdf's in memory. This resolved the issue.</t>
  </si>
  <si>
    <t>416-316-2724
received new sim card - need to activate it please</t>
  </si>
  <si>
    <t>1:02:06</t>
  </si>
  <si>
    <t>Requis pour / Requested For :: Scott Winger~Telephony Selection: Cell Phone Request~Demande de cellulaire/Cell Phone Request: Change Data Plan~Cell Phone Number: 416-316-2724
received new sim card - need to activate it please</t>
  </si>
  <si>
    <t>"""8247418"",""George Kanatselis"",""George Kanatselis &lt;george@balcan.com&gt;"","""",""2025-06-26 08:47:31 -0400"",""Service Agent User"",""B2 MTL 2 (Montreal 2)"",""Information Technology (IT)"","""",""Joe Pizzuco"","""",""en"",false~""i transfered line"""</t>
  </si>
  <si>
    <t>835:29:25</t>
  </si>
  <si>
    <t>3668:29:25</t>
  </si>
  <si>
    <t>Requis pour / Requested For :: Aldo Covenas~Telephony Selection: Desk Phone Request~Type de téléphone/What type of Desk Phone is needed?: Long Distance Calling</t>
  </si>
  <si>
    <t>"""8619812"",""Aldo Covenas"",""Aldo Covenas &lt;acovenas@balcan.com&gt;"","""",""2025-06-19 15:20:44 -0400"",""Requester"",""B5 Distribution Center"",,,""&lt;None&gt;"",,,false~""Good afternoon to all , you have some news about this request ? Thank you""";"""8619812"",""Aldo Covenas"",""Aldo Covenas &lt;acovenas@balcan.com&gt;"","""",""2025-06-19 15:20:44 -0400"",""Requester"",""B5 Distribution Center"",,,""&lt;None&gt;"",,,false~""Hi Georges , we have 2 desk telephone here , without service , 1 in my desk , and 1 in Gregory desk Can you make priority to install that please , the units are connected but no line , we really need that operational ASAP Aldo"""</t>
  </si>
  <si>
    <t>"dpotts@balcan.com";"george@balcan.com"</t>
  </si>
  <si>
    <t>Display Screens</t>
  </si>
  <si>
    <t>Opened a ticket Hi Haseeb In the future please open the ticket at helpdesk@balcan.com Perry Bahountakis | IT Director Balcan Innovations Inc. 9475 Rue Meaux, St-Leonard, Quebec H1R 3H3 T: 514.326-9130 x2281 | perry@balcan.con www.balcan.com Sent from Outlook for iOS From: Haseeb Khan Haseeb@covertechfab.com Sent: Wednesday, June 21, 2023 12:23 To: Perry Bachountakis perry@balcan.com Cc: Bob Israni bisrani@covertechfab.com; Brian May bmay@balcan.com Subject: Display Screens Hi Perry, We require a display monitor/TV in WHSE office for various purposes - Scheduling/Site Map/5S Implentation/Training. The Monitor that was sent to Bob is too small for his use so we'd like to take that monitor and place it in the WHSE office and replace Bob's with an appropriate size 55"+ is ideal. I have Bob and Brian in CC as this was decided across the channels. Please let me know if you need anything further. Thank you Regards, Haseeb Khan | Warehouse &amp; Logistics Manager Covertech Flexible Packaging A Division of Balcan Innovations 279 Humberline Drive, Etobicoke, Ontario M9W 5T6 t: 416-798-1340 ext.211| e: Haseeb@covertechfab.com www.covertechflex.com | www.rFoil.com | www.balcan.com</t>
  </si>
  <si>
    <t>208:49:54</t>
  </si>
  <si>
    <t>960:49:54</t>
  </si>
  <si>
    <t>287:52:24</t>
  </si>
  <si>
    <t>1295:52:24</t>
  </si>
  <si>
    <t>"""8620166"",""Haseeb Khan"",""Haseeb Khan &lt;Haseeb@covertechfab.com&gt;"",""Warehouse and Logistics Manager"",""2024-05-27 12:21:11 -0400"",""Requester"",""B6 Covertech (Toronto)"",,"""",""&lt;None&gt;"","""",""[-]1"",false~""Hi, We have received the TV Thank you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August 14, 2023 10:56:14 A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i @Haseeb Khan Can you please confirm reception of the TV? Thanks""";"""8620166"",""Haseeb Khan"",""Haseeb Khan &lt;Haseeb@covertechfab.com&gt;"",""Warehouse and Logistics Manager"",""2024-05-27 12:21:11 -0400"",""Requester"",""B6 Covertech (Toronto)"",,"""",""&lt;None&gt;"","""",""[-]1"",false~""Hi Tu, I have not seen anyone trying to deliver to the warehouse/shipping/receiving side of the building. That courier name doesn’t sound familiar either. If they are delivering outside of normal business hours or attempting to no one will be present unless I am made aware earlier to prepare. If they are attempting to deliver to the front office then that will be even more difficult as the office closes at 5 pm. (With some exception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August 3, 2023 2:22:37 P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i Haseeb Thank you for reaching out. It says now that there was an attempt to get delivered on Aug 2nd Delivery By Intelcom Courrier Canada Inc. Tracking ID: INTLCMD838821387 I am sending you the info so that you can keep track of it as well. Thank you Tu Phuong Vo | Cheffe des Actifs TI – IT Assets Manager M: 514.924.1858 | tvo@balcan.com From: Haseeb Khan haseeb@covertechfab.com Sent: Thursday, August 3, 2023 2:02 PM To: Tu Phuong Vo tvo@balcan.com Cc: Bob Israni bisrani@covertechfab.com; Brian May bmay@balcan.com; Perry Bachountakis perry@balcan.com; helpdesk helpdesk@balcan.com Subject: RE: Requêtre / Incident #3088 Display Screens Hi Tu, I have been inquiring about this TV for many days now. On Tuesday I had a conversation with Perry over text message – which had the TV set to arrive by 8 p.m. to which I had inquired about some kind of tracking information so that I could at least look out for it. On Wednesday morning I had messaged informing that we did not receive the TV to which the response was that the delivery date had changed to Wednesday. It is now Thursday, and the TV has not arrived, and I have no way to track/check on it. Please update the parties involved as to when it should arrive, if it is to arrive after hours, I will ensure it is received and accounted for immediately.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lt;helpdesk@balcan.com&gt; Sent: Thursday, August 3, 2023 1:48 PM To: Perry Bachountakis &lt;perry@balcan.com&gt; Cc: Bob Israni &lt;bisrani@covertechfab.com&gt;; Brian May &lt;bmay@balcan.com&gt;; Haseeb Khan &lt;haseeb@covertechfab.com&gt; Subject: Requêtre / Incident #3088 Display Screens""";"""8620166"",""Haseeb Khan"",""Haseeb Khan &lt;Haseeb@covertechfab.com&gt;"",""Warehouse and Logistics Manager"",""2024-05-27 12:21:11 -0400"",""Requester"",""B6 Covertech (Toronto)"",,"""",""&lt;None&gt;"","""",""[-]1"",false~""Hi Tu, I have been inquiring about this TV for many days now. On Tuesday I had a conversation with Perry over text message – which had the TV set to arrive by 8 p.m. to which I had inquired about some kind of tracking information so that I could at least look out for it. On Wednesday morning I had messaged informing that we did not receive the TV to which the response was that the delivery date had changed to Wednesday. It is now Thursday, and the TV has not arrived, and I have no way to track/check on it. Please update the parties involved as to when it should arrive, if it is to arrive after hours, I will ensure it is received and accounted for immediately. Thank you, Regards, Haseeb Khan | Warehouse &amp; Logistics Manager Covertech Flexible Packaging A Division of Balcan Innovations 279 Humberline Drive, Etobicoke, Ontario M9W 5T6 t: 416-798-1340 ext.205 | e: Haseeb@covertechfab.com www.covertechflex.com | www.rFoil.com | www.balcan.com From: Balcan Innovations - Centre d'aide / Service Desk helpdesk@balcan.com Sent: Thursday, August 3, 2023 1:48 PM To: Perry Bachountakis perry@balcan.com Cc: Bob Israni bisrani@covertechfab.com; Brian May bmay@balcan.com; Haseeb Khan haseeb@covertechfab.com Subject: Requêtre / Incident #3088 Display Screens""";"""8620166"",""Haseeb Khan"",""Haseeb Khan &lt;Haseeb@covertechfab.com&gt;"",""Warehouse and Logistics Manager"",""2024-05-27 12:21:11 -0400"",""Requester"",""B6 Covertech (Toronto)"",,"""",""&lt;None&gt;"","""",""[-]1"",false~""Hi Team, We have received the Logitech devices. TV has not arrived yet.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August 3, 2023 1:34:56 PM To: Perry Bachountakis perry@balcan.com Cc: Bob Israni bisrani@covertechfab.com; Brian May bmay@balcan.com; Haseeb Khan haseeb@covertechfab.com Subject: Requêtre / Incident #3088 Display Screens""";"""8786937"",""Tu Phuong Vo"",""Tu Phuong Vo &lt;tvo@balcan.com&gt;"",""IT Manager - Assets, Contracts and Services"",""2025-06-26 09:18:18 -0400"",""Administrator"",""B1 MTL 1 (Montreal 1)"",""Information Technology (IT)"","""",""Tao Wong"","""",""en"",false~""[@]Haseeb Khan can you confirm Delivery?""";"""8786937"",""Tu Phuong Vo"",""Tu Phuong Vo &lt;tvo@balcan.com&gt;"",""IT Manager - Assets, Contracts and Services"",""2025-06-26 09:18:18 -0400"",""Administrator"",""B1 MTL 1 (Montreal 1)"",""Information Technology (IT)"","""",""Tao Wong"","""",""en"",false~""Waiting on Amazon's delivery"""</t>
  </si>
  <si>
    <t>Equipment delivered.</t>
  </si>
  <si>
    <t>"Haseeb@covertechfab.com";"bisrani@covertechfab.com";"bmay@balcan.com"</t>
  </si>
  <si>
    <t>cant print from interal (remote)</t>
  </si>
  <si>
    <t>brother 9130</t>
  </si>
  <si>
    <t>22:46:53</t>
  </si>
  <si>
    <t>142:46:53</t>
  </si>
  <si>
    <t>253:41:20</t>
  </si>
  <si>
    <t>1149:41:20</t>
  </si>
  <si>
    <t>Requis pour / Requested For :: Robert Perreault~Printer Location: my office~Service Request: Issue with Printer~Description: cant print from interal (remote)~Printer Name: brother 9130</t>
  </si>
  <si>
    <t>"""8247420"",""Omar Sassi"",""Omar Sassi &lt;osassi@balcan.com&gt;"","""",""2024-07-05 08:17:06 -0400"",""Requester"",""B2 MTL 2 (Montreal 2)"",""Information Technology (IT)"","""",""&lt;None&gt;"","""",""en"",false~""The issue is resolved the user can print from interal ( remote ) @Wassim Ben Said fix the issue.""";"""8910908"",""Robert Perreault"",""Robert Perreault &lt;robert.perreault@nelmar.com&gt;"","""",""2025-02-18 10:21:53 -0500"",""Requester"",""B8 Nelmar (Terrebonne)"",,"""",""&lt;None&gt;"","""",""[-]1"",false~""salut, 18774683725""";"""8247420"",""Omar Sassi"",""Omar Sassi &lt;osassi@balcan.com&gt;"","""",""2024-07-05 08:17:06 -0400"",""Requester"",""B2 MTL 2 (Montreal 2)"",""Information Technology (IT)"","""",""&lt;None&gt;"","""",""en"",false~""Salut Est-ce que vous pouvez me donner le contact du support technique de Interal ? cela pourrais m'aider a regler le probleme. Merci Robert""";"""8910908"",""Robert Perreault"",""Robert Perreault &lt;robert.perreault@nelmar.com&gt;"","""",""2025-02-18 10:21:53 -0500"",""Requester"",""B8 Nelmar (Terrebonne)"",,"""",""&lt;None&gt;"","""",""[-]1"",false~""Salut Omar, Le probleme est a l'interne ! probleme avec les pilotes du printer ou port du printer ! Merci""";"""8247420"",""Omar Sassi"",""Omar Sassi &lt;osassi@balcan.com&gt;"","""",""2024-07-05 08:17:06 -0400"",""Requester"",""B2 MTL 2 (Montreal 2)"",""Information Technology (IT)"","""",""&lt;None&gt;"","""",""en"",false~""[@]Robert Perreault Est-ce que vous pouvez verifier avec Interal si il peuvent mettre a jour la version du driver au niveau d'interal ? j'ai déjà eu le meme problème avec un usager a Laval et ils ont régler le problème d'imprimante. si ca fonctionne du desktop cela veut dire que c'est de leur cote""";"""8910908"",""Robert Perreault"",""Robert Perreault &lt;robert.perreault@nelmar.com&gt;"","""",""2025-02-18 10:21:53 -0500"",""Requester"",""B8 Nelmar (Terrebonne)"",,"""",""&lt;None&gt;"","""",""[-]1"",false~""Salut, QUel est le status ?""";"""8910908"",""Robert Perreault"",""Robert Perreault &lt;robert.perreault@nelmar.com&gt;"","""",""2025-02-18 10:21:53 -0500"",""Requester"",""B8 Nelmar (Terrebonne)"",,"""",""&lt;None&gt;"","""",""[-]1"",false~""oMAR, Ca fonctionne avec le desktop, mais pas quand je suis en remote sur l'application interal, interal mon dit que a nous de voir avec notre IT ! Merci""";"""8247420"",""Omar Sassi"",""Omar Sassi &lt;osassi@balcan.com&gt;"","""",""2024-07-05 08:17:06 -0400"",""Requester"",""B2 MTL 2 (Montreal 2)"",""Information Technology (IT)"","""",""&lt;None&gt;"","""",""en"",false~""the user he is in vacation.""";"""8247420"",""Omar Sassi"",""Omar Sassi &lt;osassi@balcan.com&gt;"","""",""2024-07-05 08:17:06 -0400"",""Requester"",""B2 MTL 2 (Montreal 2)"",""Information Technology (IT)"","""",""&lt;None&gt;"","""",""en"",false~""[@]Robert Perreault Salut Robert. si tu ne peux pas imprimer seulement avec Interal , tu dois verifier avec eux. Est-ce que ton imprimante fonctionne correctement sur les impressions régulières depuis le desktop? Merci"""</t>
  </si>
  <si>
    <t>Hello, I cannot connect through VPN and I am currently in Drummondville and I need to work. Can you please look into the issue ASAP.</t>
  </si>
  <si>
    <t>1:35:52</t>
  </si>
  <si>
    <t>63:12:20</t>
  </si>
  <si>
    <t>335:12:20</t>
  </si>
  <si>
    <t>Description du problème/Issue Description: Hello, I cannot connect through VPN and I am currently in Drummondville and I need to work. Can you please look into the issue ASAP.</t>
  </si>
  <si>
    <t>"""8247418"",""George Kanatselis"",""George Kanatselis &lt;george@balcan.com&gt;"","""",""2025-06-26 08:47:31 -0400"",""Service Agent User"",""B2 MTL 2 (Montreal 2)"",""Information Technology (IT)"","""",""Joe Pizzuco"","""",""en"",false~""is this still a problem?""";"""8620081"",""Samuel Raavi"",""Samuel Raavi &lt;sraavi@balcan.com&gt;"",""Gestionnaire de production - Manager, Production "",""2025-06-25 14:52:25 -0400"",""Requester"",""B2 MTL 2 (Montreal 2)"",,,""&lt;None&gt;"",,,false~""""";"""8247418"",""George Kanatselis"",""George Kanatselis &lt;george@balcan.com&gt;"","""",""2025-06-26 08:47:31 -0400"",""Service Agent User"",""B2 MTL 2 (Montreal 2)"",""Information Technology (IT)"","""",""Joe Pizzuco"","""",""en"",false~""do you get a message or error you can show us"""</t>
  </si>
  <si>
    <t xml:space="preserve">Printer says offline but is connected to the network. I cannot print from my device at all. </t>
  </si>
  <si>
    <t>NPIF7E853 (HP Color LaserJet MFP M283cdw)</t>
  </si>
  <si>
    <t>503:17:47</t>
  </si>
  <si>
    <t>2207:17:47</t>
  </si>
  <si>
    <t>Requis pour / Requested For :: Christina Everson~Printer Location: HR Office~Service Request: Issue with Printer~Description: Printer says offline but is connected to the network. I cannot print from my device at all. ~Printer Name: NPIF7E853 (HP Color LaserJet MFP M283cdw)</t>
  </si>
  <si>
    <t>"""9173998"",""Christina Everson"",""Christina Everson &lt;ceverson@balcan.com&gt;"","""",""2025-06-24 15:49:11 -0400"",""Requester-HR"",""Balcan Packaging Wisconsin "",""Human Resources"","""",""&lt;None&gt;"","""",""[-]1"",false~""The IP address is 192.168.160.128. I'm also attaching a video. The network status says the network cable is disconnected; however, you can see in the video that the cable is plugged into the wall. Thanks, -CE Christina R. Everson, MBA, SHRM-CP, HRDO | Human Resources Manager Balcan USA Inc. 7201 108th Street, Pleasant Prairie, WI 53158, USA T : 262-286-0262 E: ceverson@balcan.com Confidential Fax : 262-286-0270 www.balcan.com Book time to meet with me From: Balcan Innovations - Centre d'aide / Service Desk helpdesk@balcan.com Sent: Thursday, September 7, 2023 8:58 AM To: Christina Everson ceverson@balcan.com Subject: Requêtre / Incident #3085 probleme d'imprimante / Printer issue""";"""8247418"",""George Kanatselis"",""George Kanatselis &lt;george@balcan.com&gt;"","""",""2025-06-26 08:47:31 -0400"",""Service Agent User"",""B2 MTL 2 (Montreal 2)"",""Information Technology (IT)"","""",""Joe Pizzuco"","""",""en"",false~""can you get the IP address from the printer""";"""9173998"",""Christina Everson"",""Christina Everson &lt;ceverson@balcan.com&gt;"","""",""2025-06-24 15:49:11 -0400"",""Requester-HR"",""Balcan Packaging Wisconsin "",""Human Resources"","""",""&lt;None&gt;"","""",""[-]1"",false~""No. It has not worked since July. Christina R. Everson, MBA, SHRM-CP, HRDO Human Resources Manager Balcan USA Inc. 7201 108 th Street, Pleasant Prairie, WI 53158, USA T : 262-286-0262 E: coverstreet@balcan.com Confidential Fax : 262-286-0270 www.balcan.com From: Balcan Innovations - Centre d'aide / Service Desk helpdesk@balcan.com Sent: Wednesday, September 6, 2023 8:36:24 AM To: Christina Everson ceverson@balcan.com Subject: Requêtre / Incident #3085 probleme d'imprimante / Printer issue""";"""8247418"",""George Kanatselis"",""George Kanatselis &lt;george@balcan.com&gt;"","""",""2025-06-26 08:47:31 -0400"",""Service Agent User"",""B2 MTL 2 (Montreal 2)"",""Information Technology (IT)"","""",""Joe Pizzuco"","""",""en"",false~""is printer workinbg??""";"""9173998"",""Christina Everson"",""Christina Everson &lt;ceverson@balcan.com&gt;"","""",""2025-06-24 15:49:11 -0400"",""Requester-HR"",""Balcan Packaging Wisconsin "",""Human Resources"","""",""&lt;None&gt;"","""",""[-]1"",false~""Hi George, Yes I’m still getting the error message. I still cannot print. Thank you. Christina R. Everson, MBA, SHRM-CP, HRDO | Human Resources Manager Balcan USA Inc. 7201 108th Street, Pleasant Prairie, WI 53158, USA T : 262-286-0262 E: ceverson@balcan.com Confidential Fax : 262-286-0270 www.balcan.com From: Balcan Innovations - Centre d'aide / Service Desk helpdesk@balcan.com Sent: Thursday, June 29, 2023 1:46 PM To: Christina Everson ceverson@balcan.com Subject: Requêtre / Incident #3085 probleme d'imprimante / Printer issue""";"""8247418"",""George Kanatselis"",""George Kanatselis &lt;george@balcan.com&gt;"","""",""2025-06-26 08:47:31 -0400"",""Service Agent User"",""B2 MTL 2 (Montreal 2)"",""Information Technology (IT)"","""",""Joe Pizzuco"","""",""en"",false~""after resetting your PC you still see the message posted???""";"""9173998"",""Christina Everson"",""Christina Everson &lt;ceverson@balcan.com&gt;"","""",""2025-06-24 15:49:11 -0400"",""Requester-HR"",""Balcan Packaging Wisconsin "",""Human Resources"","""",""&lt;None&gt;"","""",""[-]1"",false~""Here is the error message I get now when I attempt to print from my printer. -CE""";"""9173998"",""Christina Everson"",""Christina Everson &lt;ceverson@balcan.com&gt;"","""",""2025-06-24 15:49:11 -0400"",""Requester-HR"",""Balcan Packaging Wisconsin "",""Human Resources"","""",""&lt;None&gt;"","""",""[-]1"",false~""I reset the printer, the laptop and then both. It still shows as offline. I attempted to do mobile print and it does not show the printer anymore. Christina R. Everson, MBA, SHRM-CP, HRDO | Human Resources Manager Balcan USA Inc. 7201 108th Street, Pleasant Prairie, WI 53158, USA T : 262-286-0262 E: ceverson@balcan.com Confidential Fax : 262-286-0270 www.balcan.com From: Balcan Innovations - Centre d'aide / Service Desk helpdesk@balcan.com Sent: Wednesday, June 21, 2023 12:03 PM To: Christina Everson ceverson@balcan.com Subject: Requêtre / Incident #3085 probleme d'imprimante / Printer issue""";"""8247418"",""George Kanatselis"",""George Kanatselis &lt;george@balcan.com&gt;"","""",""2025-06-26 08:47:31 -0400"",""Service Agent User"",""B2 MTL 2 (Montreal 2)"",""Information Technology (IT)"","""",""Joe Pizzuco"","""",""en"",false~""reset printer. unplug the power and plug back after 15 sec."""</t>
  </si>
  <si>
    <t>FW: Upcoming dockets appending report</t>
  </si>
  <si>
    <t>From: Hershel Teitelbaum Sent: Wednesday, June 21, 2023 10:11 AM To: Steve Hatami shatami@balcan.com; Arsalan Saleem asaleem@balcan.com Cc: Perry Bachountakis perry@balcan.com Subject: Upcoming dockets appending report Hi The automatic report is updated to include the date exported and it’s now appending the new export on a daily or weekly basis (let me know what you prefer) to the existing report. Best Regards, HERSHEL TEITELBAUM Balcan Innovations Inc. 9340 Meaux, St-Leonard, Quebec H1R 3H2 t: (514) 326-9130 ext. 2104 | e:
hershel@balcan.com www.balcan.com</t>
  </si>
  <si>
    <t>5:17:36</t>
  </si>
  <si>
    <t>Bld1</t>
  </si>
  <si>
    <t>0:25:34</t>
  </si>
  <si>
    <t>0:25:44</t>
  </si>
  <si>
    <t>"""8247418"",""George Kanatselis"",""George Kanatselis &lt;george@balcan.com&gt;"","""",""2025-06-26 08:47:31 -0400"",""Service Agent User"",""B2 MTL 2 (Montreal 2)"",""Information Technology (IT)"","""",""Joe Pizzuco"","""",""en"",false~""i re-calibrated the printer and reset the pc"""</t>
  </si>
  <si>
    <t>https://helpdesk.balcan.com/attachments/a5d8bcacc602a7562765/img_0522.heic</t>
  </si>
  <si>
    <t>Silo1</t>
  </si>
  <si>
    <t>Can you please reset B1? It didn’t work yesterday Sent from my iPhone</t>
  </si>
  <si>
    <t>0:24:53</t>
  </si>
  <si>
    <t>0:25:04</t>
  </si>
  <si>
    <t>"""8247418"",""George Kanatselis"",""George Kanatselis &lt;george@balcan.com&gt;"","""",""2025-06-26 08:47:31 -0400"",""Service Agent User"",""B2 MTL 2 (Montreal 2)"",""Information Technology (IT)"","""",""Joe Pizzuco"","""",""en"",false~""i reset wincc-pc and also the silo1 silo reading app"""</t>
  </si>
  <si>
    <t>need to give basic access to winsor in majic</t>
  </si>
  <si>
    <t>6:39:02</t>
  </si>
  <si>
    <t>6:39:13</t>
  </si>
  <si>
    <t>Description du problème/Issue Description: need to give basic access to winsor in majic</t>
  </si>
  <si>
    <t>"""8247418"",""George Kanatselis"",""George Kanatselis &lt;george@balcan.com&gt;"","""",""2025-06-26 08:47:31 -0400"",""Service Agent User"",""B2 MTL 2 (Montreal 2)"",""Information Technology (IT)"","""",""Joe Pizzuco"","""",""en"",false~""i set him up on Enrique's PC"""</t>
  </si>
  <si>
    <t>request e-signature us not working</t>
  </si>
  <si>
    <t>4:48:22</t>
  </si>
  <si>
    <t>6:58:54</t>
  </si>
  <si>
    <t>Description du problème/Issue Description: request e-signature us not working</t>
  </si>
  <si>
    <t>"""8928140"",""Fatima Medeiros"",""Fatima Medeiros &lt;fatima.medeiros@nelmar.com&gt;"","""",""2025-05-08 09:14:55 -0400"",""Requester"",""B8 Nelmar (Terrebonne)"",,"""",""&lt;None&gt;"","""",""[-]1"",false~""working now, thank you""";"""8786937"",""Tu Phuong Vo"",""Tu Phuong Vo &lt;tvo@balcan.com&gt;"",""IT Manager - Assets, Contracts and Services"",""2025-06-26 09:18:18 -0400"",""Administrator"",""B1 MTL 1 (Montreal 1)"",""Information Technology (IT)"","""",""Tao Wong"","""",""en"",false~""Hi Fatina, I suppose you are talking about an issue with Adobe Pro ? The license is properly assigned to you. Take a look on the right corner of your tool if you have properly signed in. If you are properly signed in, you should see this logo on your left :"""</t>
  </si>
  <si>
    <t>"hardware";"B2 MTL 2 (Montreal 2)";"Operational Excellence"</t>
  </si>
  <si>
    <t>Caméra / Camera#dlmtr#Souris / Mouse#dlmtr#Écouteurs / Headset</t>
  </si>
  <si>
    <t>242:31:25</t>
  </si>
  <si>
    <t>1070:33:19</t>
  </si>
  <si>
    <t>505:11:36</t>
  </si>
  <si>
    <t>2221:13:30</t>
  </si>
  <si>
    <t>Requis pour / Requested For :: Mokhtar Hadidane~Choix équipements / Hardware Choices :: Caméra / Camera, Souris / Mouse, Écouteurs / Headset</t>
  </si>
  <si>
    <t>"""8786937"",""Tu Phuong Vo"",""Tu Phuong Vo &lt;tvo@balcan.com&gt;"",""IT Manager - Assets, Contracts and Services"",""2025-06-26 09:18:18 -0400"",""Administrator"",""B1 MTL 1 (Montreal 1)"",""Information Technology (IT)"","""",""Tao Wong"","""",""en"",false~""Hi Mokhtar, you need the 3 types of equipment?"""</t>
  </si>
  <si>
    <t>Need to have access to RUBI (W&amp;H) for  Wisconsin lines.</t>
  </si>
  <si>
    <t>13:40:17</t>
  </si>
  <si>
    <t>12:40:25</t>
  </si>
  <si>
    <t>41:15:22</t>
  </si>
  <si>
    <t>Logiciel demandé/Requested Software: Other~Spécifier si autre / If other specify :: Need to have access to RUBI (W&amp;H) for  Wisconsin lines.</t>
  </si>
  <si>
    <t>"""8247417"",""Alaa Almasri"",""Alaa Almasri &lt;aalmasri@balcan.com&gt;"","""",""2025-06-25 15:13:45 -0400"",""Administrator"",,""Information Technology (IT)"","""",""&lt;None&gt;"","""",""[-]1"",false~""Account created. Use the below credentials: Username: kshahverdi@balcan.com Password: ABC123abc (you'll be asked to change the password after your first login)""";"""8435491"",""Avan Abubakir"",""Avan Abubakir &lt;aabubakir@balcan.com&gt;"","""",""2024-08-08 12:01:15 -0400"",""Service Agent User"",""B2 MTL 2 (Montreal 2)"",,"""",""&lt;None&gt;"","""",""en"",true~""[@]Alaa Almasri , Please can you check in [Khalil Shahverdi] have account in Ruby Wisconsin."""</t>
  </si>
  <si>
    <t xml:space="preserve">Hi, 
Alicia Arce is locked out of her computer, its been 2 hours. 
Can you please unlock her ?
Thanks
Melissa  </t>
  </si>
  <si>
    <t>14:04:11</t>
  </si>
  <si>
    <t>14:04:23</t>
  </si>
  <si>
    <t xml:space="preserve">Description du problème/Issue Description: Hi, 
Alicia Arce is locked out of her computer, its been 2 hours. 
Can you please unlock her ?
Thanks
Melissa  </t>
  </si>
  <si>
    <t>"""8247420"",""Omar Sassi"",""Omar Sassi &lt;osassi@balcan.com&gt;"","""",""2024-07-05 08:17:06 -0400"",""Requester"",""B2 MTL 2 (Montreal 2)"",""Information Technology (IT)"","""",""&lt;None&gt;"","""",""en"",false~""[@]Melissa Medawar Hi Melissa i unlocked her. please make sure she is connected to the network when she try to login."""</t>
  </si>
  <si>
    <t>we need to change the maintenance request system to send an automatic email, when the request is made. today, the email is sent only if the user is forcing for email to be sent. if not, maintenance, leaders dont have a notification of new request.</t>
  </si>
  <si>
    <t>Maintenance requests, email notification</t>
  </si>
  <si>
    <t>505:11:17</t>
  </si>
  <si>
    <t>2225:07:41</t>
  </si>
  <si>
    <t>Description du problème/Issue Description: we need to change the maintenance request system to send an automatic email, when the request is made. today, the email is sent only if the user is forcing for email to be sent. if not, maintenance, leaders dont have a notification of new request.~Description de la demande de changement/Change request description: Maintenance requests, email notification</t>
  </si>
  <si>
    <t>Magice issues</t>
  </si>
  <si>
    <t>Hello All I am having an issue with Magic I can no longer place the scanned documents into Magic. Can you please help, I have tried different things changing the file type, it just will not allow me to drop the file in. Thank you. Sincerely Moshe Simhon</t>
  </si>
  <si>
    <t>40:45:39</t>
  </si>
  <si>
    <t>8:45:45</t>
  </si>
  <si>
    <t>"""8247418"",""George Kanatselis"",""George Kanatselis &lt;george@balcan.com&gt;"","""",""2025-06-26 08:47:31 -0400"",""Service Agent User"",""B2 MTL 2 (Montreal 2)"",""Information Technology (IT)"","""",""Joe Pizzuco"","""",""en"",false~""changed magic to local"""</t>
  </si>
  <si>
    <t>new printer not printing</t>
  </si>
  <si>
    <t>"""8247418"",""George Kanatselis"",""George Kanatselis &lt;george@balcan.com&gt;"","""",""2025-06-26 08:47:31 -0400"",""Service Agent User"",""B2 MTL 2 (Montreal 2)"",""Information Technology (IT)"","""",""Joe Pizzuco"","""",""en"",false~""reset IP address and network settings to print"""</t>
  </si>
  <si>
    <t>Automate Open orders export</t>
  </si>
  <si>
    <t>Besoin de cartouches (2-3 svp), noir</t>
  </si>
  <si>
    <t>37:01:31</t>
  </si>
  <si>
    <t>189:01:31</t>
  </si>
  <si>
    <t>Requis pour / Requested For :: Maude Perreault~Printer Location: Laval, bureau Maude RH~Service Request: Other~Description: Besoin de cartouches (2-3 svp), noir~Printer Name: Laser Jet Pro MFP M227fdw</t>
  </si>
  <si>
    <t>"""8247425"",""Wassim Ben Said"",""Wassim Ben Said &lt;wbensaid@balcan.com&gt;"","""",""2023-08-07 10:39:21 -0400"",""Requester"",,""Information Technology (IT)"","""",""&lt;None&gt;"","""",""[-]1"",true~""It's fixed for now until I found what's the real problem I told Maude that she needs to save the file as an Excel file and to save to the OneDrive of Balcan""";"""8786937"",""Tu Phuong Vo"",""Tu Phuong Vo &lt;tvo@balcan.com&gt;"",""IT Manager - Assets, Contracts and Services"",""2025-06-26 09:18:18 -0400"",""Administrator"",""B1 MTL 1 (Montreal 1)"",""Information Technology (IT)"","""",""Tao Wong"","""",""en"",false~""Purchased"""</t>
  </si>
  <si>
    <t>It's fixed for now until I found what's the real problem 
I told Maude that she needs to save the file as an Excel file and to save to the OneDrive of Balcan</t>
  </si>
  <si>
    <t xml:space="preserve">New User for Magic </t>
  </si>
  <si>
    <t>Good afternoon Please create a new user for Magic David Thomson will be using it in Nelmar shipping. he used to log into Mario viveiros's account but it is now inactive. thanks anne</t>
  </si>
  <si>
    <t>4:22:29</t>
  </si>
  <si>
    <t>20:22:29</t>
  </si>
  <si>
    <t>4:22:40</t>
  </si>
  <si>
    <t>20:22:40</t>
  </si>
  <si>
    <t>"""8247418"",""George Kanatselis"",""George Kanatselis &lt;george@balcan.com&gt;"","""",""2025-06-26 08:47:31 -0400"",""Service Agent User"",""B2 MTL 2 (Montreal 2)"",""Information Technology (IT)"","""",""Joe Pizzuco"","""",""en"",false~""i created dthomson user and gave him access to BERP on ts-dp""";"""9275365"",""Philippe Tetreault"",""Philippe Tetreault &lt;ptetreault@balcan.com&gt;"","""",""2025-06-26 08:30:31 -0400"",""Administrator"",""B2 MTL 2 (Montreal 2)"",""Information Technology (IT)"","""",""Perry Bachountakis"","""",""en"",false~""I have made an user davet in Balacan so that he can connect with RDP to the TS-DP server. But he needs Magic account. After his account is working, we need to disable MarioV account. Let me know if you have more question."""</t>
  </si>
  <si>
    <t>remove door bell option from phone extension</t>
  </si>
  <si>
    <t>Please have the ringing of the front door removed from the following extensions Sebastien Pion ext 279 Anne Isore ext 273 thank you</t>
  </si>
  <si>
    <t>"telephony";"B8 Nelmar (Terrebonne)";"Operations"</t>
  </si>
  <si>
    <t>344:04:29</t>
  </si>
  <si>
    <t>1512:04:29</t>
  </si>
  <si>
    <t>511:38:30</t>
  </si>
  <si>
    <t>2231:38:30</t>
  </si>
  <si>
    <t>"""9275365"",""Philippe Tetreault"",""Philippe Tetreault &lt;ptetreault@balcan.com&gt;"","""",""2025-06-26 08:30:31 -0400"",""Administrator"",""B2 MTL 2 (Montreal 2)"",""Information Technology (IT)"","""",""Perry Bachountakis"","""",""en"",false~""C'est fait""";"""8901555"",""Anne Isore"",""Anne Isore &lt;aisore@plastixxffs.com&gt;"","""",""2025-06-18 08:50:19 -0400"",""Requester"",""B8 Plastixx FFS (Terrebonne)"",,"""",""&lt;None&gt;"","""",""[-]1"",false~""Oui svp. From: Balcan Innovations - Centre d'aide / Service Desk helpdesk@balcan.com Sent: Thursday, September 21, 2023 1:32 PM To: Anne Isoré aisore@plastixxffs.com Subject: Requêtre / Incident #3070 remove door bell option from phone extension""";"""9275365"",""Philippe Tetreault"",""Philippe Tetreault &lt;ptetreault@balcan.com&gt;"","""",""2025-06-26 08:30:31 -0400"",""Administrator"",""B2 MTL 2 (Montreal 2)"",""Information Technology (IT)"","""",""Perry Bachountakis"","""",""en"",false~""Le système est programmé de façon que si le jour la réception ne répond pas à l'appel après 15 secondes, c'est un groupe de postes qui prend le relais. Vous êtes dans ce groupe. Si vous êtes ici très tôt ou très tard, c'est la seule façon de savoir qu'il a quelqu'un à la porte. Vous voulez que je retire vos extensions?""";"""8901555"",""Anne Isore"",""Anne Isore &lt;aisore@plastixxffs.com&gt;"","""",""2025-06-18 08:50:19 -0400"",""Requester"",""B8 Plastixx FFS (Terrebonne)"",,"""",""&lt;None&gt;"","""",""[-]1"",false~""Still not resolved From: Balcan Innovations - Centre d'aide / Service Desk helpdesk@balcan.com Sent: Thursday, September 21, 2023 10:11 AM To: Anne Isoré aisore@plastixxffs.com Subject: Requête / Incident #3070 remove door bell option from phone extension""";"""8901555"",""Anne Isore"",""Anne Isore &lt;aisore@plastixxffs.com&gt;"","""",""2025-06-18 08:50:19 -0400"",""Requester"",""B8 Plastixx FFS (Terrebonne)"",,"""",""&lt;None&gt;"","""",""[-]1"",false~""This is not resolved, both extensions are still ringing when the front door rings""";"""9275365"",""Philippe Tetreault"",""Philippe Tetreault &lt;ptetreault@balcan.com&gt;"","""",""2025-06-26 08:30:31 -0400"",""Administrator"",""B2 MTL 2 (Montreal 2)"",""Information Technology (IT)"","""",""Perry Bachountakis"","""",""en"",false~""C'est fait."""</t>
  </si>
  <si>
    <t>Keyboard Laval work desk stolen</t>
  </si>
  <si>
    <t>The keyboard on my work station in Laval has been stolen. Would need a replacement asap.</t>
  </si>
  <si>
    <t>"hardware";"keyboard";"B3 Laval";"R&amp;D / Sustainability"</t>
  </si>
  <si>
    <t>12:15:24</t>
  </si>
  <si>
    <t>44:15:24</t>
  </si>
  <si>
    <t>12:15:30</t>
  </si>
  <si>
    <t>44:15:30</t>
  </si>
  <si>
    <t>"""8247425"",""Wassim Ben Said"",""Wassim Ben Said &lt;wbensaid@balcan.com&gt;"","""",""2023-08-07 10:39:21 -0400"",""Requester"",,""Information Technology (IT)"","""",""&lt;None&gt;"","""",""[-]1"",true~""Keyboard and mouse delivered, it's in your desk Closed"""</t>
  </si>
  <si>
    <t>Keyboard and mouse delivered, it's in your desk 
Closed</t>
  </si>
  <si>
    <t>These users no longer require SAP license.</t>
  </si>
  <si>
    <t xml:space="preserve">Please remove SAP license for the following users, as it is not required for them.
Anastasia Kampitsi
Kevin Couto
Pierre Blanc
Alex Hebert Charbonneau
Brian May
</t>
  </si>
  <si>
    <t>Remove SAP licenses for the listed users as they no longer require it.</t>
  </si>
  <si>
    <t>673:10:49</t>
  </si>
  <si>
    <t>2929:10:49</t>
  </si>
  <si>
    <t>Description du problème/Issue Description: Please remove SAP license for the following users, as it is not required for them.
Anastasia Kampitsi
Kevin Couto
Pierre Blanc
Alex Hebert Charbonneau
Brian May
~Motif de la demande/Reason for Request: These users no longer require SAP license.~Description de la demande de changement/Change request description: Remove SAP licenses for the listed users as they no longer require it.</t>
  </si>
  <si>
    <t>"""8585838"",""Marie Slim"",""Marie Slim &lt;marie.slim@nelmar.com&gt;"",""Coordinator Sales Contract  Management"",""2025-05-22 15:28:42 -0400"",""Requester"",""B8 Nelmar (Terrebonne)"",""Administration"","""",""&lt;None&gt;"","""",""en"",false~""Has this been done?"""</t>
  </si>
  <si>
    <t>"Laurie-Eve Marsolais &lt;Laurie-Eve.Marsolais@nelmar.com&gt;";"Emma Haralambous &lt;emma.haralambous@nelmar.com&gt;"</t>
  </si>
  <si>
    <t>"B5 Distribution Center";"Shipping";"applications";"BERP"</t>
  </si>
  <si>
    <t xml:space="preserve">Hi hershel ,
on the return loads what can be done that there should not be marked that there is paps required ?
as that keeps confusing truckers to think that its out bound 
on return  shipments there is no paps requirement 
</t>
  </si>
  <si>
    <t>3:54:04</t>
  </si>
  <si>
    <t xml:space="preserve">Description du problème/Issue Description: Hi hershel ,
on the return loads what can be done that there should not be marked that there is paps required ?
as that keeps confusing truckers to think that its out bound 
on return  shipments there is no paps requirement 
</t>
  </si>
  <si>
    <t>Mouse and keybord</t>
  </si>
  <si>
    <t>Étudiant helper</t>
  </si>
  <si>
    <t>Mohamed Amine</t>
  </si>
  <si>
    <t>Elhoummani</t>
  </si>
  <si>
    <t>172:08:20</t>
  </si>
  <si>
    <t>Date de début / Start Date: Jun 12, 2023~Type employée/Employee Type: Part-Time~Prénom / First Name: Mohamed Amine~Nom de famille / Last Name: Elhoummani~Langue de predilection/Preferred Language: French~Titre / Title: Étudiant helper~Gestionnaire / Reports to: Stephane Roberge~Accès au bâtiment/Building Access: B3 Laval~Is hardware needed?: Yes, hardware is needed~Please list Hardware (all related): Monitor~Additional Hardware/equipment to retrieve: Mouse and keybord~Additional Software Information: interal is needed~Is a VPN access needed?: No~Is a printed Business Card needed?: No~Is a corporate credit card needed?: No</t>
  </si>
  <si>
    <t>"""8247418"",""George Kanatselis"",""George Kanatselis &lt;george@balcan.com&gt;"","""",""2025-06-26 08:47:31 -0400"",""Service Agent User"",""B2 MTL 2 (Montreal 2)"",""Information Technology (IT)"","""",""Joe Pizzuco"","""",""en"",false~""his account is ready, will be set up on pc already in laval""";"""9303422"",""Stephane Roberge"",""Stephane Roberge &lt;sroberge@balcan.com&gt;"","""",""2024-06-19 11:54:38 -0400"",""Requester"",,,"""",""&lt;None&gt;"","""",""[-]1"",false~""yes !""";"""8247418"",""George Kanatselis"",""George Kanatselis &lt;george@balcan.com&gt;"","""",""2025-06-26 08:47:31 -0400"",""Service Agent User"",""B2 MTL 2 (Montreal 2)"",""Information Technology (IT)"","""",""Joe Pizzuco"","""",""en"",false~""he will need a desktop with screen , yes??"""</t>
  </si>
  <si>
    <t xml:space="preserve">Please give Yuli Richard Lepine access to BERP / Magic. This is to replace Gary Iozzo in his parental leave, so please grant access asap! </t>
  </si>
  <si>
    <t>10:25:12</t>
  </si>
  <si>
    <t>26:25:12</t>
  </si>
  <si>
    <t xml:space="preserve">Description du problème/Issue Description: Please give Yuli Richard Lepine access to BERP / Magic. This is to replace Gary Iozzo in his parental leave, so please grant access asap! </t>
  </si>
  <si>
    <t>"""8247418"",""George Kanatselis"",""George Kanatselis &lt;george@balcan.com&gt;"","""",""2025-06-26 08:47:31 -0400"",""Service Agent User"",""B2 MTL 2 (Montreal 2)"",""Information Technology (IT)"","""",""Joe Pizzuco"","""",""en"",false~""i set up account and sent shortcut for BERP""";"""8957870"",""Melissa Medawar"",""Melissa Medawar &lt;mmedawar@plastixxffs.com&gt;"","""",""2025-06-26 09:11:58 -0400"",""Requester"",""B8 Plastixx FFS (Terrebonne)"",,"""",""&lt;None&gt;"","""",""[-]1"",false~""yes thats correct! This is mostly to support orders in Wisconsin, which is fairly similar to TB process""";"""8247418"",""George Kanatselis"",""George Kanatselis &lt;george@balcan.com&gt;"","""",""2025-06-26 08:47:31 -0400"",""Service Agent User"",""B2 MTL 2 (Montreal 2)"",""Information Technology (IT)"","""",""Joe Pizzuco"","""",""en"",false~""sorry but to understand. Gary is in Laval is Yuri in laval or terrebonne??"""</t>
  </si>
  <si>
    <t xml:space="preserve">Acces to AP module, PO Module, Resin Management Module. </t>
  </si>
  <si>
    <t>36:47:21</t>
  </si>
  <si>
    <t>172:47:21</t>
  </si>
  <si>
    <t xml:space="preserve">Logiciel demandé/Requested Software: Magic~Spécifier si autre / If other specify :: Acces to AP module, PO Module, Resin Management Module. </t>
  </si>
  <si>
    <t>"""8247418"",""George Kanatselis"",""George Kanatselis &lt;george@balcan.com&gt;"","""",""2025-06-26 08:47:31 -0400"",""Service Agent User"",""B2 MTL 2 (Montreal 2)"",""Information Technology (IT)"","""",""Joe Pizzuco"","""",""en"",false~""her account is ready""";"""8247418"",""George Kanatselis"",""George Kanatselis &lt;george@balcan.com&gt;"","""",""2025-06-26 08:47:31 -0400"",""Service Agent User"",""B2 MTL 2 (Montreal 2)"",""Information Technology (IT)"","""",""Joe Pizzuco"","""",""en"",false~""yes i'm creating her account""";"""8620072"",""Roberto Carrillo"",""Roberto Carrillo &lt;rcarrillo@balcan.com&gt;"",""Gestionnaire, comptes payables - Manager, Accounts Payable "",""2025-06-18 11:52:25 -0400"",""Requester"",""B1 MTL 1 (Montreal 1)"",,,""&lt;None&gt;"",,,false~""HI George, Name: Charry Jahane Santos Are you the one that will create the network account, Outlook teams. Thank you. Roberto""";"""8247418"",""George Kanatselis"",""George Kanatselis &lt;george@balcan.com&gt;"","""",""2025-06-26 08:47:31 -0400"",""Service Agent User"",""B2 MTL 2 (Montreal 2)"",""Information Technology (IT)"","""",""Joe Pizzuco"","""",""en"",false~""can i get her name so i can create her account in magic.""";"""8620072"",""Roberto Carrillo"",""Roberto Carrillo &lt;rcarrillo@balcan.com&gt;"",""Gestionnaire, comptes payables - Manager, Accounts Payable "",""2025-06-18 11:52:25 -0400"",""Requester"",""B1 MTL 1 (Montreal 1)"",,,""&lt;None&gt;"",,,false~""HI George, no is for a new employee i need her to be created first, waiting for her employee number from HR Thank you.""";"""8247418"",""George Kanatselis"",""George Kanatselis &lt;george@balcan.com&gt;"","""",""2025-06-26 08:47:31 -0400"",""Service Agent User"",""B2 MTL 2 (Montreal 2)"",""Information Technology (IT)"","""",""Joe Pizzuco"","""",""en"",false~""are these apps for you because i see in BERP you already have all these apps listed."""</t>
  </si>
  <si>
    <t>Equipement request for new Employee starting July 10 2023.</t>
  </si>
  <si>
    <t>Moniteur / Monitor#dlmtr#Souris / Mouse#dlmtr#Clavier / Keyboard#dlmtr#Caméra / Camera#dlmtr#Portable / Laptop</t>
  </si>
  <si>
    <t>0:24:24</t>
  </si>
  <si>
    <t>134:14:12</t>
  </si>
  <si>
    <t>645:34:47</t>
  </si>
  <si>
    <t>Requis pour / Requested For :: Roberto Carrillo~Choix équipements / Hardware Choices :: Moniteur / Monitor, Souris / Mouse, Clavier / Keyboard, Caméra / Camera, Portable / Laptop~Spécifier si autre / If other specify :: Equipement request for new Employee starting July 10 2023.</t>
  </si>
  <si>
    <t>"""8247425"",""Wassim Ben Said"",""Wassim Ben Said &lt;wbensaid@balcan.com&gt;"","""",""2023-08-07 10:39:21 -0400"",""Requester"",,""Information Technology (IT)"","""",""&lt;None&gt;"","""",""[-]1"",true~""Done""";"""8620072"",""Roberto Carrillo"",""Roberto Carrillo &lt;rcarrillo@balcan.com&gt;"",""Gestionnaire, comptes payables - Manager, Accounts Payable "",""2025-06-18 11:52:25 -0400"",""Requester"",""B1 MTL 1 (Montreal 1)"",,,""&lt;None&gt;"",,,false~""HI Wassim, can you please call me at my cellphone, the new employee is starting next monday and i need to know were we are with her equipment. Thank you. Roberto Carrillo Accounts Payable Manager. cell (514) 809-8252""";"""8620072"",""Roberto Carrillo"",""Roberto Carrillo &lt;rcarrillo@balcan.com&gt;"",""Gestionnaire, comptes payables - Manager, Accounts Payable "",""2025-06-18 11:52:25 -0400"",""Requester"",""B1 MTL 1 (Montreal 1)"",,,""&lt;None&gt;"",,,false~""HI Wassim, do you know went we will receive the new equipment. Thank you. Roberto""";"""8620072"",""Roberto Carrillo"",""Roberto Carrillo &lt;rcarrillo@balcan.com&gt;"",""Gestionnaire, comptes payables - Manager, Accounts Payable "",""2025-06-18 11:52:25 -0400"",""Requester"",""B1 MTL 1 (Montreal 1)"",,,""&lt;None&gt;"",,,false~""HI Wassim. Employee Name: Charry Jhane Santos Title: Accounts Payable Analyst. She will be at building one Finance department. Employee number: 543 Thank you. Roberto Carrillo""";"""8247425"",""Wassim Ben Said"",""Wassim Ben Said &lt;wbensaid@balcan.com&gt;"","""",""2023-08-07 10:39:21 -0400"",""Requester"",,""Information Technology (IT)"","""",""&lt;None&gt;"","""",""[-]1"",true~""[@]Roberto Carrillo any updates about this request ?? thank you !!""";"""8786937"",""Tu Phuong Vo"",""Tu Phuong Vo &lt;tvo@balcan.com&gt;"",""IT Manager - Assets, Contracts and Services"",""2025-06-26 09:18:18 -0400"",""Administrator"",""B1 MTL 1 (Montreal 1)"",""Information Technology (IT)"","""",""Tao Wong"","""",""en"",false~""HI @Roberto Carrillo Please provide all info for the new Employee so that IT can create his account. Name Employee# Also where this person should be seated and we will make it ready."""</t>
  </si>
  <si>
    <t>Can you please reset the password for my print and bagging login. Username for print is pradamd and bagging is bgadamd</t>
  </si>
  <si>
    <t>1:55:16</t>
  </si>
  <si>
    <t>1:55:21</t>
  </si>
  <si>
    <t>Requis pour / Requested For :: Adam Dobrowolski~Description du problème/Issue Description: Can you please reset the password for my print and bagging login. Username for print is pradamd and bagging is bgadamd</t>
  </si>
  <si>
    <t>"""8247425"",""Wassim Ben Said"",""Wassim Ben Said &lt;wbensaid@balcan.com&gt;"","""",""2023-08-07 10:39:21 -0400"",""Requester"",,""Information Technology (IT)"","""",""&lt;None&gt;"","""",""[-]1"",true~""Reset password Solved"""</t>
  </si>
  <si>
    <t>Reset password 
Solved</t>
  </si>
  <si>
    <t>Scot Alcombrack &lt;Scot.Alcombrack@covertechfab.com&gt;</t>
  </si>
  <si>
    <t>Need to add Office on his Smartphone</t>
  </si>
  <si>
    <t>95:07:30</t>
  </si>
  <si>
    <t>478:22:36</t>
  </si>
  <si>
    <t>478:22:41</t>
  </si>
  <si>
    <t>Description du problème/Issue Description: Need to add Office on his Smartphone</t>
  </si>
  <si>
    <t>"""8247425"",""Wassim Ben Said"",""Wassim Ben Said &lt;wbensaid@balcan.com&gt;"","""",""2023-08-07 10:39:21 -0400"",""Requester"",,""Information Technology (IT)"","""",""&lt;None&gt;"","""",""[-]1"",true~""No respond Closed""";"""8247425"",""Wassim Ben Said"",""Wassim Ben Said &lt;wbensaid@balcan.com&gt;"","""",""2023-08-07 10:39:21 -0400"",""Requester"",,""Information Technology (IT)"","""",""&lt;None&gt;"","""",""[-]1"",true~""Contact user via Teams waiting for respond."""</t>
  </si>
  <si>
    <t>No respond
Closed</t>
  </si>
  <si>
    <t>Hi George, Madeline cannot connect to the system. Can we pls contact her ASAP, ext: 3230 Thanks Katia</t>
  </si>
  <si>
    <t>0:45:00</t>
  </si>
  <si>
    <t>"""8247425"",""Wassim Ben Said"",""Wassim Ben Said &lt;wbensaid@balcan.com&gt;"","""",""2023-08-07 10:39:21 -0400"",""Requester"",,""Information Technology (IT)"","""",""&lt;None&gt;"","""",""[-]1"",true~""Password Was expired fixed"""</t>
  </si>
  <si>
    <t>Password Was expired 
fixed</t>
  </si>
  <si>
    <t>"mmadder@balcan.com"</t>
  </si>
  <si>
    <t xml:space="preserve">Mark Gallo - Password expired and he can't connect to the VPN </t>
  </si>
  <si>
    <t>Mark Gallo - Password expired and he can't connect to the VPN</t>
  </si>
  <si>
    <t>"""8247425"",""Wassim Ben Said"",""Wassim Ben Said &lt;wbensaid@balcan.com&gt;"","""",""2023-08-07 10:39:21 -0400"",""Requester"",,""Information Technology (IT)"","""",""&lt;None&gt;"","""",""[-]1"",true~""Reset password Fixed"""</t>
  </si>
  <si>
    <t>Reset password 
Fixed</t>
  </si>
  <si>
    <t>David Pots - Printer disconnected</t>
  </si>
  <si>
    <t>"""8247425"",""Wassim Ben Said"",""Wassim Ben Said &lt;wbensaid@balcan.com&gt;"","""",""2023-08-07 10:39:21 -0400"",""Requester"",,""Information Technology (IT)"","""",""&lt;None&gt;"","""",""[-]1"",true~""It was disconnected after we changed the WIFI password solved"""</t>
  </si>
  <si>
    <t>It was disconnected after we changed the WIFI password 
solved</t>
  </si>
  <si>
    <t>Setup Anjila VPN connection</t>
  </si>
  <si>
    <t>"applications";"B5 Distribution Center";"Operational Excellence"</t>
  </si>
  <si>
    <t>"""8247425"",""Wassim Ben Said"",""Wassim Ben Said &lt;wbensaid@balcan.com&gt;"","""",""2023-08-07 10:39:21 -0400"",""Requester"",,""Information Technology (IT)"","""",""&lt;None&gt;"","""",""[-]1"",true~""Done password was expired"""</t>
  </si>
  <si>
    <t>Done 
password was expired</t>
  </si>
  <si>
    <t>Help Enrique get Marcos old computer up and running with George
thank you</t>
  </si>
  <si>
    <t>22:00:53</t>
  </si>
  <si>
    <t>54:24:49</t>
  </si>
  <si>
    <t>54:24:53</t>
  </si>
  <si>
    <t>Description du problème/Issue Description: Help Enrique get Marcos old computer up and running with George
thank you</t>
  </si>
  <si>
    <t>"""8247420"",""Omar Sassi"",""Omar Sassi &lt;osassi@balcan.com&gt;"","""",""2024-07-05 08:17:06 -0400"",""Requester"",""B2 MTL 2 (Montreal 2)"",""Information Technology (IT)"","""",""&lt;None&gt;"","""",""en"",false~""i installed the printer connected with ip resolved."""</t>
  </si>
  <si>
    <t>BERP and VPN are not working on my new laptop. I also need access to my office printer</t>
  </si>
  <si>
    <t>44:34:36</t>
  </si>
  <si>
    <t>197:52:50</t>
  </si>
  <si>
    <t>44:34:40</t>
  </si>
  <si>
    <t>197:52:54</t>
  </si>
  <si>
    <t>Description du problème/Issue Description: BERP and VPN are not working on my new laptop. I also need access to my office printer</t>
  </si>
  <si>
    <t>"""8247420"",""Omar Sassi"",""Omar Sassi &lt;osassi@balcan.com&gt;"","""",""2024-07-05 08:17:06 -0400"",""Requester"",""B2 MTL 2 (Montreal 2)"",""Information Technology (IT)"","""",""&lt;None&gt;"","""",""en"",false~""i fixed the VPN and Berp last week. i will go to see Asem about the printer."""</t>
  </si>
  <si>
    <t>YMCA- Balcan: Cours de langues/Language courses</t>
  </si>
  <si>
    <t>(English message below) Bonjour à tous! Nous vous contactons aujourd'hui puisque Balcan offre à ses employés la possibilité de suivre des cours virtuels de langue anglaise ou française en collaboration avec l’École internationale du YMCA. La prochaine session
commence le 10 juillet 2023 et c’est le temps de s’inscrire et de faire vos tests de classement (si vous n’avez jamais suivi de cours). Vous pourrez suivre des cours du soir en anglais ou en français, selon votre besoin. Vous devez vous inscrire gratuitement en suivant les étapes suivantes avant le 6 juillet car les places sont limitées . Notez que vous devez avoir une adresse
Gmail pour pouvoir vous inscrire. Cours d’anglais : English - YMCA at home (ymcaquebec.org) Cours de français : https://chezvous.ymcaquebec.org/ecole-de-langues/cours-adultes/soir/francais/ Inscription aux cours grand public de l'école internationale de langues du YMCA : Vous devez utiliser une adresse courriel Gmail, si vous n’en n’avez pas, il vous faudra cliquer sur ‘’créer un compte Google’’ Créez votre profil en ligne en cliquant sur '' S'inscrire'' Faites le test d’évaluation écrite Prenez rendez-vous pour le test d’évaluation orale Passez votre test oral à la date prévue Une fois que vous avez votre niveau, il vous suffit d'appliquer le code de paiement envoyé par votre service RH ou gestionnaire pour finaliser votre inscription. (Dans votre profil, vous pouvez voir le cours dans votre panier de commande). Voici le code de paiement pour la session du 10 juillet au 25 août =
S 1126049 Vous recevez la confirmation par courriel et le lien pour rejoindre le cours. Enregistrez ce lien dans les favoris de votre navigateur internet pour pouvoir vous reconnecter plus facilement à chaque cours Important à noter : Vous pouvez trouver tous les supports et informations relatifs au cours dans votre Google Classroom. À la fin de la session, votre professeur vous enverra le rapport final de progression indiquant votre présence et vos résultats au test final. Vous devez le transmettre à votre RH car c'est votre employeur qui paie votre cours. Si vous rencontrez des difficultés pour vous inscrire, veuillez contacter le numéro figurant sur notre site Internet. Le YMCA dispose d'un service dédié pour vous aider. Merci de vous identifier dès le départ en tant qu'employé de Balcan Innovations. Veuillez noter que vous êtes responsable d'assister aux cours de manière régulière et de respecter les règles des cours que vous devrez consulter lors de votre inscription. L’enseignant vous enverra par courriel votre
rapport final de progression indiquant votre présence et vos résultats au test final
à la fin de la session (si présence minimum à 80% des cours), rapport que vous devrez transmettre vous-même au département des Ressources humaines. Bonne inscription! Votre équipe RH ---------------------------------------------------------------------------- Hello everyone, We are contacting since Balcan offers all its employees the possibility of taking virtual courses in English or French in collaboration with the YMCA International Language School. You can take evening classes in English or French, depending on your needs. The next session is starting July 10, and it is time to register and do your assessment test if you did not participate in any previous session. Since places are limited , you must register
free of charge by following the steps below no later than July 6 . Note that you must have a Gmail address to register. English courses : English - YMCA at home (ymcaquebec.org) French courses : https://chezvous.ymcaquebec.org/ecole-de-langues/cours-adultes/soir/francais/ How to register : You must use a Gmail email address, if you do not have one, you will have to click on ''create a Google account'' Create your profile online by clicking on '' Register'' Take the written test Make the appointment for the oral test Take your oral test on the scheduled date Once you have your level, you just need to apply the code of payment sent by your HR or manager to finalize your registration. (In your profile, you can see the course in your checkout basket). Here is the code of payment for the session of July 10 – Aug. 25 = S 1126049 You receive the confirmation by email and the link to join the class Save this link in your browser's favourites to be able to re-connect more easily to each course Important to note: You can find all the material and information related to the course in your Google Classroom At the end of the session, your teacher will be sending you the final progress report indicating your attendance and your results of the final test. You need to forward it to your HR as your employer is paying for your course. If you have any issue registering, please contact the number on our website as the YMCA has a dedicated department to help you with.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Happy registration! Your HR Team Balcan Innovations Inc. 9340 Meaux, St-Leonard, Quebec H1R 3H2 T: 514.326.9130 |
communications@balcan.com www.balcaninnovations.com</t>
  </si>
  <si>
    <t>44:34:54</t>
  </si>
  <si>
    <t>211:17:52</t>
  </si>
  <si>
    <t>packing slip issue</t>
  </si>
  <si>
    <t>242:56:06</t>
  </si>
  <si>
    <t>1074:56:06</t>
  </si>
  <si>
    <t>544:11:52</t>
  </si>
  <si>
    <t>2376:11:52</t>
  </si>
  <si>
    <t>"""8924765"",""Dieynaba Ouattara"",""Dieynaba Ouattara &lt;douattara@balcan.com&gt;"",""Business Analyst"",""2023-10-24 07:35:32 -0400"",""Requester"",,""Information Technology (IT)"","""",""Pier Capra"","""",""[-]1"",true~""Hi Anjila, Has this been resolved?"""</t>
  </si>
  <si>
    <t>"douattara@balcan.com";"aisore@plastixxffs.com"</t>
  </si>
  <si>
    <t>Hi team, Our office internet is down and printer is not working. Regards, Manpreet Singh | Warehouse Associate ext.246 Covertech, A Division of Balcan Innovations 279 Humberline Drive, Etobicoke, Ontario M9W 5T6 t: 416-798-1340 ext.246| e: Msingh@covertechfab.com www.covertechflex.com | www.rFoil.com | www.balcan.com</t>
  </si>
  <si>
    <t>1:59:17</t>
  </si>
  <si>
    <t>210:30:27</t>
  </si>
  <si>
    <t>930:30:27</t>
  </si>
  <si>
    <t>"""8247418"",""George Kanatselis"",""George Kanatselis &lt;george@balcan.com&gt;"","""",""2025-06-26 08:47:31 -0400"",""Service Agent User"",""B2 MTL 2 (Montreal 2)"",""Information Technology (IT)"","""",""Joe Pizzuco"","""",""en"",false~""is there a network plug number so i can give this information to the network specialist to investigate . if not do you know the closest switch that the network connection is connected to???also the user name and the PC name so she can find it.""";"""8620166"",""Haseeb Khan"",""Haseeb Khan &lt;Haseeb@covertechfab.com&gt;"",""Warehouse and Logistics Manager"",""2024-05-27 12:21:11 -0400"",""Requester"",""B6 Covertech (Toronto)"",,"""",""&lt;None&gt;"","""",""[-]1"",false~""Hi team, We need a resolution to this. We can’t print and our operations here are affected heavily due to this. Please update what can be done. Thanks Regards, Haseeb Khan | Warehouse &amp; Logistics Manager Covertech Flexible Packaging A Division of Balcan Innovations 279 Humberline Drive, Etobicoke, Ontario M9W 5T6 t: 416-798-1340 ext.205 | e: Haseeb@covertechfab.com www.covertechflex.com | www.rFoil.com | www.balcan.com From: Manpreet Singh msingh@covertechfab.com Sent: Monday, June 19, 2023 4:47 PM To: helpdesk helpdesk@balcan.com Cc: Haseeb Khan Haseeb@covertechfab.com; Perry Bachountakis perry@balcan.com Subject: RE: Requêtre / Incident #3052 [No subject] Warehouse office is only down. From: Balcan Innovations - Centre d'aide / Service Desk &lt;helpdesk@balcan.com&gt; Sent: Monday, June 19, 2023 4:46 PM To: Manpreet Singh &lt;msingh@covertechfab.com&gt; Cc: Haseeb Khan &lt;Haseeb@covertechfab.com&gt;; Perry Bachountakis &lt;perry@balcan.com&gt; Subject: Requêtre / Incident #3052 [No subject]""";"""8620184"",""Manpreet Singh"",""Manpreet Singh &lt;msingh@covertechfab.com&gt;"","""",""2023-06-09 13:49:15 -0400"",""Requester"",""B6 Covertech (Toronto)"",,"""",""&lt;None&gt;"","""",""[-]1"",false~""Warehouse office is only down. From: Balcan Innovations - Centre d'aide / Service Desk helpdesk@balcan.com Sent: Monday, June 19, 2023 4:46 PM To: Manpreet Singh msingh@covertechfab.com Cc: Haseeb Khan Haseeb@covertechfab.com; Perry Bachountakis perry@balcan.com Subject: Requêtre / Incident #3052 [No subject]""";"""8247418"",""George Kanatselis"",""George Kanatselis &lt;george@balcan.com&gt;"","""",""2025-06-26 08:47:31 -0400"",""Service Agent User"",""B2 MTL 2 (Montreal 2)"",""Information Technology (IT)"","""",""Joe Pizzuco"","""",""en"",false~""is everyone's internet down?? or only certain users""";"""8620166"",""Haseeb Khan"",""Haseeb Khan &lt;Haseeb@covertechfab.com&gt;"",""Warehouse and Logistics Manager"",""2024-05-27 12:21:11 -0400"",""Requester"",""B6 Covertech (Toronto)"",,"""",""&lt;None&gt;"","""",""[-]1"",false~""Hi Team, We’ve tried rebooting/everything we can do here. No Internet to Docks - and printer is down. Please update on the status of thi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Monday, June 19, 2023 2:46:13 PM To: Manpreet Singh msingh@covertechfab.com Cc: Haseeb Khan Haseeb@covertechfab.com; Perry Bachountakis perry@balcan.com Subject: Requête / Incident #3052 [No subject]"""</t>
  </si>
  <si>
    <t>"Haseeb@covertechfab.com";"perry@balcan.com"</t>
  </si>
  <si>
    <t>Old laptop needs to be replaced for Andrew Rapoza. IT cannot connect to device</t>
  </si>
  <si>
    <t>19:18:40</t>
  </si>
  <si>
    <t>3:18:40</t>
  </si>
  <si>
    <t>3:18:10</t>
  </si>
  <si>
    <t>19:18:10</t>
  </si>
  <si>
    <t>165:59:39</t>
  </si>
  <si>
    <t>Requis pour / Requested For :: Melanie Viau~Choix équipements / Hardware Choices :: Portable / Laptop~Spécifier si autre / If other specify :: Old laptop needs to be replaced for Andrew Rapoza. IT cannot connect to device</t>
  </si>
  <si>
    <t>"""8247420"",""Omar Sassi"",""Omar Sassi &lt;osassi@balcan.com&gt;"","""",""2024-07-05 08:17:06 -0400"",""Requester"",""B2 MTL 2 (Montreal 2)"",""Information Technology (IT)"","""",""&lt;None&gt;"","""",""en"",false~""laptop ready to ship: 3169 Chapel Downs Dr. Dallas, Texas. 75229 resolved.""";"""8247420"",""Omar Sassi"",""Omar Sassi &lt;osassi@balcan.com&gt;"","""",""2024-07-05 08:17:06 -0400"",""Requester"",""B2 MTL 2 (Montreal 2)"",""Information Technology (IT)"","""",""&lt;None&gt;"","""",""en"",false~""thanks @Philippe Tetreault""";"""9275365"",""Philippe Tetreault"",""Philippe Tetreault &lt;ptetreault@balcan.com&gt;"","""",""2025-06-26 08:30:31 -0400"",""Administrator"",""B2 MTL 2 (Montreal 2)"",""Information Technology (IT)"","""",""Perry Bachountakis"","""",""en"",false~""[@]Omar Sassi Mélanie est en vacances, il faut vérifier avec Andrew ou Paul Spitale son manager. merci""";"""8247420"",""Omar Sassi"",""Omar Sassi &lt;osassi@balcan.com&gt;"","""",""2024-07-05 08:17:06 -0400"",""Requester"",""B2 MTL 2 (Montreal 2)"",""Information Technology (IT)"","""",""&lt;None&gt;"","""",""en"",false~""[@]Melanie Viau Hi Melanie, the laptop is ready, Andrew he is working in USA? if yes. we need the address to ship the laptop.""";"""8786937"",""Tu Phuong Vo"",""Tu Phuong Vo &lt;tvo@balcan.com&gt;"",""IT Manager - Assets, Contracts and Services"",""2025-06-26 09:18:18 -0400"",""Administrator"",""B1 MTL 1 (Montreal 1)"",""Information Technology (IT)"","""",""Tao Wong"","""",""en"",false~""Thank you Omar for the validation. We will set up a new machine for Andrew Rapoza.""";"""8786937"",""Tu Phuong Vo"",""Tu Phuong Vo &lt;tvo@balcan.com&gt;"",""IT Manager - Assets, Contracts and Services"",""2025-06-26 09:18:18 -0400"",""Administrator"",""B1 MTL 1 (Montreal 1)"",""Information Technology (IT)"","""",""Tao Wong"","""",""en"",false~""DAns ce cas c'est un oui. Je ne vois pas son HP sur le système alors. STP identifie bien la nouvelle à son nom.""";"""8247420"",""Omar Sassi"",""Omar Sassi &lt;osassi@balcan.com&gt;"","""",""2024-07-05 08:17:06 -0400"",""Requester"",""B2 MTL 2 (Montreal 2)"",""Information Technology (IT)"","""",""&lt;None&gt;"","""",""en"",false~""[@]Tu Phuong Vo The user he is using an OLD HP (more than 5 years..) i prepare a new laptop for him ? HP ProBook 440G5""";"""8786937"",""Tu Phuong Vo"",""Tu Phuong Vo &lt;tvo@balcan.com&gt;"",""IT Manager - Assets, Contracts and Services"",""2025-06-26 09:18:18 -0400"",""Administrator"",""B1 MTL 1 (Montreal 1)"",""Information Technology (IT)"","""",""Tao Wong"","""",""en"",false~""[@]Omar Sassi Can you validate with Andrew Rapoza that the laptop he is using is the below :""";"""8786937"",""Tu Phuong Vo"",""Tu Phuong Vo &lt;tvo@balcan.com&gt;"",""IT Manager - Assets, Contracts and Services"",""2025-06-26 09:18:18 -0400"",""Administrator"",""B1 MTL 1 (Montreal 1)"",""Information Technology (IT)"","""",""Tao Wong"","""",""en"",false~""Hi @Melanie Viau I will contact Andrew to get his machine SN as I believe his machine is still under warranty We will see what can be done. thank you"""</t>
  </si>
  <si>
    <t>"arapoza@plastixxffs.com"</t>
  </si>
  <si>
    <t>Maintenance Request 00042922 for Line # 107 Bdg 2: LINE 107 IBC WORKING PERFORMANCE IS VARIABLE NEED</t>
  </si>
  <si>
    <t>Please Review Maintenance Request 042922 for Line # 107 Request by 2453 Status: 0.Requested Details: LINE 107 IBC WORKING PERFORMANCE IS VARIABLE NEED TO CALIBRATE INPUT AND OUTPUT. THANK YOU.</t>
  </si>
  <si>
    <t>3:18:05</t>
  </si>
  <si>
    <t>3:18:14</t>
  </si>
  <si>
    <t>"""8247418"",""George Kanatselis"",""George Kanatselis &lt;george@balcan.com&gt;"","""",""2025-06-26 08:47:31 -0400"",""Service Agent User"",""B2 MTL 2 (Montreal 2)"",""Information Technology (IT)"","""",""Joe Pizzuco"","""",""en"",false~""sent to mechanic dept"""</t>
  </si>
  <si>
    <t>https://helpdesk.balcan.com/attachments/19ad64fb9c4b09f3fdb4/maint_req00042922_0310271.pdf</t>
  </si>
  <si>
    <t>Maintenance Request 00042921 for Line # 103 Bdg 2: LINE103 IBC PERFORMING INPUT AND OUTPUT ARE NOT G</t>
  </si>
  <si>
    <t>Please Review Maintenance Request 042921 for Line # 103 Request by 1825 Status: 0.Requested Details: LINE103 IBC PERFORMING INPUT AND OUTPUT ARE NOT GOOD NEED TO CALIBRATE. THANK YOU.</t>
  </si>
  <si>
    <t>3:20:04</t>
  </si>
  <si>
    <t>3:20:14</t>
  </si>
  <si>
    <t>https://helpdesk.balcan.com/attachments/362bced7a2c8c9c58205/maint_req00042921_0024432.pdf</t>
  </si>
  <si>
    <t>HI,
WE NEED TWO PHONE IN THE OFFICE,
ONE FOR ME AND JOEL
THANKS</t>
  </si>
  <si>
    <t>9:04:36</t>
  </si>
  <si>
    <t>25:04:36</t>
  </si>
  <si>
    <t>353:15:19</t>
  </si>
  <si>
    <t>1537:15:19</t>
  </si>
  <si>
    <t>Requis pour / Requested For :: Robert Perreault~Choix équipements / Hardware Choices :: Autre / Other~Spécifier si autre / If other specify :: HI,
WE NEED TWO PHONE IN THE OFFICE,
ONE FOR ME AND JOEL
THANKS</t>
  </si>
  <si>
    <t>"""9275365"",""Philippe Tetreault"",""Philippe Tetreault &lt;ptetreault@balcan.com&gt;"","""",""2025-06-26 08:30:31 -0400"",""Administrator"",""B2 MTL 2 (Montreal 2)"",""Information Technology (IT)"","""",""Perry Bachountakis"","""",""en"",false~""Done""";"""8910908"",""Robert Perreault"",""Robert Perreault &lt;robert.perreault@nelmar.com&gt;"","""",""2025-02-18 10:21:53 -0500"",""Requester"",""B8 Nelmar (Terrebonne)"",,"""",""&lt;None&gt;"","""",""[-]1"",false~""Salut Philippe, selon les circonstances actuel, quel est le delais de livraison !?""";"""9275365"",""Philippe Tetreault"",""Philippe Tetreault &lt;ptetreault@balcan.com&gt;"","""",""2025-06-26 08:30:31 -0400"",""Administrator"",""B2 MTL 2 (Montreal 2)"",""Information Technology (IT)"","""",""Perry Bachountakis"","""",""en"",false~""J'ai deux téléphones, mais il manque des combinés. Je vais demander à Charmaine dans commander.""";"""8786937"",""Tu Phuong Vo"",""Tu Phuong Vo &lt;tvo@balcan.com&gt;"",""IT Manager - Assets, Contracts and Services"",""2025-06-26 09:18:18 -0400"",""Administrator"",""B1 MTL 1 (Montreal 1)"",""Information Technology (IT)"","""",""Tao Wong"","""",""en"",false~""[@]Philippe Tetreault y a-t-il des téléphones Avaya en Spare à Nelmar?""";"""8910908"",""Robert Perreault"",""Robert Perreault &lt;robert.perreault@nelmar.com&gt;"","""",""2025-02-18 10:21:53 -0500"",""Requester"",""B8 Nelmar (Terrebonne)"",,"""",""&lt;None&gt;"","""",""[-]1"",false~""Hi, it's the Avaya IP phone that on all the desk in offices ! two phone needed ! thanks Rob JR""";"""8786937"",""Tu Phuong Vo"",""Tu Phuong Vo &lt;tvo@balcan.com&gt;"",""IT Manager - Assets, Contracts and Services"",""2025-06-26 09:18:18 -0400"",""Administrator"",""B1 MTL 1 (Montreal 1)"",""Information Technology (IT)"","""",""Tao Wong"","""",""en"",false~""[@]Robert Perreault Hi what type of phone is your request for? Mobile or a line phone?"""</t>
  </si>
  <si>
    <t>NEED SUPPORT ON LEMO 1,
WE NEED TEAM VIEWER FOR XP 2002,
DLL ISSUE SUPPORT</t>
  </si>
  <si>
    <t>517:26:15</t>
  </si>
  <si>
    <t>2253:26:15</t>
  </si>
  <si>
    <t>Description du problème/Issue Description: NEED SUPPORT ON LEMO 1,
WE NEED TEAM VIEWER FOR XP 2002,
DLL ISSUE SUPPORT</t>
  </si>
  <si>
    <t>"""8910908"",""Robert Perreault"",""Robert Perreault &lt;robert.perreault@nelmar.com&gt;"","""",""2025-02-18 10:21:53 -0500"",""Requester"",""B8 Nelmar (Terrebonne)"",,"""",""&lt;None&gt;"","""",""[-]1"",false~""We solve the problem ! thank you"""</t>
  </si>
  <si>
    <t>Internet Port Issues</t>
  </si>
  <si>
    <t>The internet port is not working for my office. I Worked with Dave Finney to figure out why but he doesn't see an issue.</t>
  </si>
  <si>
    <t>"networking";"lan";"Balcan Packaging Wisconsin";"Finance &amp; Accounting"</t>
  </si>
  <si>
    <t>I  changed vlan from phone to user vlan under Gi1/0/5 in SW[SWBLCAWIS04] and should work.</t>
  </si>
  <si>
    <t>"aabubakir@balcan.com";"dfinney@balcan.com"</t>
  </si>
  <si>
    <t>My phone cannot receive emails from my Balcan account</t>
  </si>
  <si>
    <t>My phone is asking me to enter a password for Microsoft. I tried every password I have and no luck. Now I am locked out and it is saying my account is locked. Best Regards, David Boland David Boland | National Account Manager Balcan Packaging 279 Humberline Drive, Etobicoke, Ontario M9W 5T6 m: 905-299-5676 | e: dboland@balcan.com www.balcan.com</t>
  </si>
  <si>
    <t>4:47:58</t>
  </si>
  <si>
    <t>"""8247418"",""George Kanatselis"",""George Kanatselis &lt;george@balcan.com&gt;"","""",""2025-06-26 08:47:31 -0400"",""Service Agent User"",""B2 MTL 2 (Montreal 2)"",""Information Technology (IT)"","""",""Joe Pizzuco"","""",""en"",false~""reset pwd and walked him thru the issue""";"""8620270"",""David Boland"",""David Boland &lt;dboland@balcan.com&gt;"",""Sales Account Manager"",""2024-11-11 15:59:36 -0500"",""Requester"",""CANADA (Remote Representative)"",""Sales"","""",""&lt;None&gt;"",""905-299-5676"",""[-]1"",false~""I cannot access Teams. It is asking for the password. Best Regards, David Boland David Boland | National Account Manager Balcan Packaging 279 Humberline Drive, Etobicoke, Ontario M9W 5T6 m: 905-299-5676 | e: dboland@balcan.com www.balcan.com From: Balcan Innovations - Centre d'aide / Service Desk helpdesk@balcan.com Sent: Monday, June 19, 2023 1:53 PM To: David Boland dboland@balcan.com Subject: Requêtre / Incident #3045 My phone cannot receive emails from my Balcan account""";"""8620270"",""David Boland"",""David Boland &lt;dboland@balcan.com&gt;"",""Sales Account Manager"",""2024-11-11 15:59:36 -0500"",""Requester"",""CANADA (Remote Representative)"",""Sales"","""",""&lt;None&gt;"",""905-299-5676"",""[-]1"",false~""I still cannot get in. Please send me the new password in an email. The last password I have from you was BO$5$432. Best Regards, David Boland David Boland | National Account Manager Balcan Packaging 279 Humberline Drive, Etobicoke, Ontario M9W 5T6 m: 905-299-5676 | e: dboland@balcan.com www.balcan.com From: Balcan Innovations - Centre d'aide / Service Desk helpdesk@balcan.com Sent: Monday, June 19, 2023 1:53 PM To: David Boland dboland@balcan.com Subject: Requêtre / Incident #3045 My phone cannot receive emails from my Balcan account""";"""8247418"",""George Kanatselis"",""George Kanatselis &lt;george@balcan.com&gt;"","""",""2025-06-26 08:47:31 -0400"",""Service Agent User"",""B2 MTL 2 (Montreal 2)"",""Information Technology (IT)"","""",""Joe Pizzuco"","""",""en"",false~""i changed the pwd for microsoft sent via teams"""</t>
  </si>
  <si>
    <t>majic is not  letting me clear carrier pricing</t>
  </si>
  <si>
    <t>Description du problème/Issue Description: majic is not  letting me clear carrier pricing</t>
  </si>
  <si>
    <t>"""8247425"",""Wassim Ben Said"",""Wassim Ben Said &lt;wbensaid@balcan.com&gt;"","""",""2023-08-07 10:39:21 -0400"",""Requester"",,""Information Technology (IT)"","""",""&lt;None&gt;"","""",""[-]1"",true~""Server was restarted it's up and running now let me know if you still have a problem Closed"""</t>
  </si>
  <si>
    <t>Server was restarted 
it's up and running now 
let me know if you still have a problem 
Closed</t>
  </si>
  <si>
    <t>HI, It seems I have an issue with the orders!! I can’t see the orders for today in Lisa. Thanks Anjila</t>
  </si>
  <si>
    <t>547:57:07</t>
  </si>
  <si>
    <t>2379:57:07</t>
  </si>
  <si>
    <t>"""8714290"",""Eddy Qiu"",""Eddy Qiu &lt;eqiu@balcan.com&gt;"",""Programmer Analyst"",""2025-06-16 13:51:43 -0400"",""Service Agent User"",""B1 MTL 1 (Montreal 1)"",""Information Technology (IT)"","""",""&lt;None&gt;"","""",""[-]1"",false~""Hello Anne, Here is the latest status for the monitor. Regards, Eddy From: Anne Isoré aisore@plastixxffs.com Sent: Monday, June 19, 2023 11:57 AM To: Eddy Qiu eqiu@balcan.com; helpdesk helpdesk@balcan.com; Anjila Jolakyan ajolakyan@balcan.com Cc: Dieynaba Ouattara douattara@balcan.com Subject: RE: Requête / Incident #3043 [No subject] Crashed again , can you please check Anne Isoré Manager, Inventory &amp; Process Gestionnaire, Inventaire &amp; Processus Plastixx FFS Technologies, a division of Balcan Innovations, Inc 3100 rue des Bâtisseurs | Terrebonne (QC) J6Y 0A2 450.477.0001 (ext. 273) aisore@plastixxffs.com | www.plastixxffs.com From: Eddy Qiu &lt;eqiu@balcan.com&gt; Sent: Monday, June 19, 2023 11:36 AM To: Anne Isoré &lt;aisore@plastixxffs.com&gt;; helpdesk &lt;helpdesk@balcan.com&gt;; Anjila Jolakyan &lt;ajolakyan@balcan.com&gt; Cc: Dieynaba Ouattara &lt;douattara@balcan.com&gt;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714290"",""Eddy Qiu"",""Eddy Qiu &lt;eqiu@balcan.com&gt;"",""Programmer Analyst"",""2025-06-16 13:51:43 -0400"",""Service Agent User"",""B1 MTL 1 (Montreal 1)"",""Information Technology (IT)"","""",""&lt;None&gt;"","""",""[-]1"",false~""Hello Anne, I just checked and the Ntrx services are still running. Can you please tell me what crashed again. Thanks, Eddy From: Anne Isoré aisore@plastixxffs.com Sent: Monday, June 19, 2023 11:57 AM To: Eddy Qiu eqiu@balcan.com; helpdesk helpdesk@balcan.com; Anjila Jolakyan ajolakyan@balcan.com Cc: Dieynaba Ouattara douattara@balcan.com Subject: RE: Requête / Incident #3043 [No subject] Crashed again , can you please check Anne Isoré Manager, Inventory &amp; Process Gestionnaire, Inventaire &amp; Processus Plastixx FFS Technologies, a division of Balcan Innovations, Inc 3100 rue des Bâtisseurs | Terrebonne (QC) J6Y 0A2 450.477.0001 (ext. 273) aisore@plastixxffs.com | www.plastixxffs.com From: Eddy Qiu &lt;eqiu@balcan.com&gt; Sent: Monday, June 19, 2023 11:36 AM To: Anne Isoré &lt;aisore@plastixxffs.com&gt;; helpdesk &lt;helpdesk@balcan.com&gt;; Anjila Jolakyan &lt;ajolakyan@balcan.com&gt; Cc: Dieynaba Ouattara &lt;douattara@balcan.com&gt;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619823"",""Anjila Jolakyan"",""Anjila Jolakyan &lt;ajolakyan@balcan.com&gt;"",""Assitant à l'expédition - Shipping Assistant"",""2025-01-30 16:29:51 -0500"",""Requester"",""B5 Distribution Center"",,,""&lt;None&gt;"",,,false~""Yes, all good Thanks From: Eddy Qiu eqiu@balcan.com Sent: Monday, June 19, 2023 11:36 AM To: Anne Isor‚ aisore@plastixxffs.com; helpdesk helpdesk@balcan.com; Anjila Jolakyan ajolakyan@balcan.com Cc: Dieynaba Ouattara douattara@balcan.com Subject: RE: Requête / Incident #3043 [No subject] Hello Anjila, The service is restarted and all pending requests are loaded. Please take a look your end and see if everything is fine now. Thanks, Eddy From: Anne Isoré &lt;aisore@plastixxffs.com&gt; Sent: Monday, June 19, 2023 11:13 AM To: helpdesk &lt;helpdesk@balcan.com&gt;; Anjila Jolakyan &lt;ajolakyan@balcan.com&gt;; Eddy Qiu &lt;eqiu@balcan.com&gt; Cc: Dieynaba Ouattara &lt;douattara@balcan.com&gt;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8714290"",""Eddy Qiu"",""Eddy Qiu &lt;eqiu@balcan.com&gt;"",""Programmer Analyst"",""2025-06-16 13:51:43 -0400"",""Service Agent User"",""B1 MTL 1 (Montreal 1)"",""Information Technology (IT)"","""",""&lt;None&gt;"","""",""[-]1"",false~""Hello Anjila, The service is restarted and all pending requests are loaded. Please take a look your end and see if everything is fine now. Thanks, Eddy From: Anne Isoré aisore@plastixxffs.com Sent: Monday, June 19, 2023 11:13 AM To: helpdesk helpdesk@balcan.com; Anjila Jolakyan ajolakyan@balcan.com; Eddy Qiu eqiu@balcan.com Cc: Dieynaba Ouattara douattara@balcan.com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helpdesk@balcan.com Sent: Monday, June 19, 2023 11:10 AM To: Anjila Jolakyan ajolakyan@balcan.com Cc: Anne Isoré aisore@plastixxffs.com; douattara@balcan.com Subject: Requête / Incident #3043 [No subject]""";"""8714290"",""Eddy Qiu"",""Eddy Qiu &lt;eqiu@balcan.com&gt;"",""Programmer Analyst"",""2025-06-16 13:51:43 -0400"",""Service Agent User"",""B1 MTL 1 (Montreal 1)"",""Information Technology (IT)"","""",""&lt;None&gt;"","""",""[-]1"",false~""it is fixed. REgards, Eddy""";"""8714290"",""Eddy Qiu"",""Eddy Qiu &lt;eqiu@balcan.com&gt;"",""Programmer Analyst"",""2025-06-16 13:51:43 -0400"",""Service Agent User"",""B1 MTL 1 (Montreal 1)"",""Information Technology (IT)"","""",""&lt;None&gt;"","""",""[-]1"",false~""Hello Anne, Working on that now. Regards, Eddy From: Anne Isoré aisore@plastixxffs.com Sent: Monday, June 19, 2023 11:13 AM To: helpdesk helpdesk@balcan.com; Anjila Jolakyan ajolakyan@balcan.com; Eddy Qiu eqiu@balcan.com Cc: Dieynaba Ouattara douattara@balcan.com Subject: RE: Requête / Incident #3043 [No subject] ADDING @Eddy Qiu Nmonitor shows its frozen Anne Isoré Manager, Inventory &amp; Process Gestionnaire, Inventaire &amp; Processus Plastixx FFS Technologies, a division of Balcan Innovations, Inc 3100 rue des Bâtisseurs | Terrebonne (QC) J6Y 0A2 450.477.0001 (ext. 273) aisore@plastixxffs.com | www.plastixxffs.com From: Balcan Innovations - Centre d'aide / Service Desk &lt;helpdesk@balcan.com&gt; Sent: Monday, June 19, 2023 11:10 AM To: Anjila Jolakyan &lt;ajolakyan@balcan.com&gt; Cc: Anne Isoré &lt;aisore@plastixxffs.com&gt;;
douattara@balcan.com Subject: Requête / Incident #3043 [No subject]"""</t>
  </si>
  <si>
    <t>service restarted.Anjila confirmed all is working</t>
  </si>
  <si>
    <t>"douattara@balcan.com";"aisore@plastixxffs.com";"eqiu@balcan.com"</t>
  </si>
  <si>
    <t>I have sent a few emails to Anjila Jolakyan at the DC and she never received them. I am attaching the last email from the thread.</t>
  </si>
  <si>
    <t>7:50:30</t>
  </si>
  <si>
    <t>23:50:30</t>
  </si>
  <si>
    <t>9:24:34</t>
  </si>
  <si>
    <t>25:24:34</t>
  </si>
  <si>
    <t>Description du problème/Issue Description: I have sent a few emails to Anjila Jolakyan at the DC and she never received them. I am attaching the last email from the thread.</t>
  </si>
  <si>
    <t>"""8247420"",""Omar Sassi"",""Omar Sassi &lt;osassi@balcan.com&gt;"","""",""2024-07-05 08:17:06 -0400"",""Requester"",""B2 MTL 2 (Montreal 2)"",""Information Technology (IT)"","""",""&lt;None&gt;"","""",""en"",false~""you're welcome.""";"""9061518"",""Emma Haralambous"",""Emma Haralambous &lt;emma.haralambous@nelmar.com&gt;"","""",""2025-06-03 14:50:54 -0400"",""Requester"",""B8 Nelmar (Terrebonne)"",,"""",""&lt;None&gt;"","""",""[-]1"",false~""Ok, thank you Omar! I will let you know of it happens again. From: Balcan Innovations - Centre d'aide / Service Desk helpdesk@balcan.com Sent: Tuesday, June 20, 2023 10:53 AM To: Emma Haralambous emma.haralambous@nelmar.com Subject: Requêtre / Incident #3042 Demande générale / General Support Incident""";"""8247420"",""Omar Sassi"",""Omar Sassi &lt;osassi@balcan.com&gt;"","""",""2024-07-05 08:17:06 -0400"",""Requester"",""B2 MTL 2 (Montreal 2)"",""Information Technology (IT)"","""",""&lt;None&gt;"","""",""en"",false~""[@]Emma Haralambous i tested and i didn't see any issue with Anjila emails. i think Anjila deleted the emails by mistake. There is not a technical reason that confirms that she did not receive the email. If you send an email and it doesn't send, it stays in the outbox. the user can receive the email in his draft too. please let us know if this happens again.""";"""8247425"",""Wassim Ben Said"",""Wassim Ben Said &lt;wbensaid@balcan.com&gt;"","""",""2023-08-07 10:39:21 -0400"",""Requester"",,""Information Technology (IT)"","""",""&lt;None&gt;"","""",""[-]1"",true~""[@]Omar Sassi do a test with the user please and check with Alaa"""</t>
  </si>
  <si>
    <t>https://helpdesk.balcan.com/attachments/5f92ab32fc782057cd01/re-480024-msg.vnd</t>
  </si>
  <si>
    <t>in majic PC MILLER is not working for me or anyone else at the dc</t>
  </si>
  <si>
    <t>2:04:53</t>
  </si>
  <si>
    <t>Description du problème/Issue Description: in majic PC MILLER is not working for me or anyone else at the dc</t>
  </si>
  <si>
    <t>"""8247418"",""George Kanatselis"",""George Kanatselis &lt;george@balcan.com&gt;"","""",""2025-06-26 08:47:31 -0400"",""Service Agent User"",""B2 MTL 2 (Montreal 2)"",""Information Technology (IT)"","""",""Joe Pizzuco"","""",""en"",false~""i reset license should be good"""</t>
  </si>
  <si>
    <t xml:space="preserve">Hello team, please provide Denise Seguin her credentials. </t>
  </si>
  <si>
    <t>3:44:45</t>
  </si>
  <si>
    <t>3:44:51</t>
  </si>
  <si>
    <t xml:space="preserve">Description du problème/Issue Description: Hello team, please provide Denise Seguin her credentials. </t>
  </si>
  <si>
    <t>"""8247418"",""George Kanatselis"",""George Kanatselis &lt;george@balcan.com&gt;"","""",""2025-06-26 08:47:31 -0400"",""Service Agent User"",""B2 MTL 2 (Montreal 2)"",""Information Technology (IT)"","""",""Joe Pizzuco"","""",""en"",false~""restarted her account"""</t>
  </si>
  <si>
    <t>Nelmar printer issue in DC</t>
  </si>
  <si>
    <t>HI, It seems I have an issue with my printer , I’m not able to print anything. Printer DC-HPLPro3001-02 Thanks Anjila</t>
  </si>
  <si>
    <t>6:35:39</t>
  </si>
  <si>
    <t>22:15:26</t>
  </si>
  <si>
    <t>22:15:35</t>
  </si>
  <si>
    <t>"""8247425"",""Wassim Ben Said"",""Wassim Ben Said &lt;wbensaid@balcan.com&gt;"","""",""2023-08-07 10:39:21 -0400"",""Requester"",,""Information Technology (IT)"","""",""&lt;None&gt;"","""",""[-]1"",true~""Printer fixed it was disconnected"""</t>
  </si>
  <si>
    <t>Printer fixed 
it was disconnected</t>
  </si>
  <si>
    <t xml:space="preserve">Jeff's Outlook on his PC shows disconnected. We tried signing him back in, but shows wrong email (tenant).  I signed him out and entered his correct email but when we go to enter his password, it jumps back to the wrong email (old tenant).  I also tried doing a quick Office Repair, but same results.  I opened Excel to sign back in and it goes to the old tenant.  He is signed in Ok on the portal and working for now.  Can you get his Office on his PC working?  PC name is RFX-W-MJ0B9EJX
Thank you,
Janet </t>
  </si>
  <si>
    <t>9:21:52</t>
  </si>
  <si>
    <t>25:21:52</t>
  </si>
  <si>
    <t>45:17:57</t>
  </si>
  <si>
    <t>197:17:57</t>
  </si>
  <si>
    <t xml:space="preserve">Description du problème/Issue Description: Jeff's Outlook on his PC shows disconnected. We tried signing him back in, but shows wrong email (tenant).  I signed him out and entered his correct email but when we go to enter his password, it jumps back to the wrong email (old tenant).  I also tried doing a quick Office Repair, but same results.  I opened Excel to sign back in and it goes to the old tenant.  He is signed in Ok on the portal and working for now.  Can you get his Office on his PC working?  PC name is RFX-W-MJ0B9EJX
Thank you,
Janet </t>
  </si>
  <si>
    <t>"""8693530"",""Janet Ginley"",""Janet Ginley &lt;janet.ginley@reflectixinc.com&gt;"",""Systems Administrator"",""2025-06-24 10:00:14 -0400"",""Service Agent User"",""Reflectix (Markleville, Indiana)"",,"""",""&lt;None&gt;"","""",""en"",false~""Jeff is working great this morning. Thanks for your help!""";"""8693530"",""Janet Ginley"",""Janet Ginley &lt;janet.ginley@reflectixinc.com&gt;"",""Systems Administrator"",""2025-06-24 10:00:14 -0400"",""Service Agent User"",""Reflectix (Markleville, Indiana)"",,"""",""&lt;None&gt;"","""",""en"",false~""I uninstalled Office 365 from Jeff's computer. Downloaded a new Off365 setup and reinstalled. When I open Excel, it brings up Jeff's email and says this email is not associated with an Office 365 account. I can't get him logged in, however he can log in online. I opened Outlook and it tries to launch but then just flashes. Won't open. Is his profile corrupt? Would Alaa or someone be able to connect to his PC and check it out? Jeff would want to be contacted first before someone connects. His Teams is working.""";"""8693530"",""Janet Ginley"",""Janet Ginley &lt;janet.ginley@reflectixinc.com&gt;"",""Systems Administrator"",""2025-06-24 10:00:14 -0400"",""Service Agent User"",""Reflectix (Markleville, Indiana)"",,"""",""&lt;None&gt;"","""",""en"",false~""George, does Jeff have an active Office 365 account? I've tried several things to get him logged back into his account and it says his email doesn't have an active Office account. It's defaulting back to an old tenant."""</t>
  </si>
  <si>
    <t>VPN does not connect</t>
  </si>
  <si>
    <t>3:14:20</t>
  </si>
  <si>
    <t>"""8247418"",""George Kanatselis"",""George Kanatselis &lt;george@balcan.com&gt;"","""",""2025-06-26 08:47:31 -0400"",""Service Agent User"",""B2 MTL 2 (Montreal 2)"",""Information Technology (IT)"","""",""Joe Pizzuco"","""",""en"",false~""tested and works from the office.""";"""8247418"",""George Kanatselis"",""George Kanatselis &lt;george@balcan.com&gt;"","""",""2025-06-26 08:47:31 -0400"",""Service Agent User"",""B2 MTL 2 (Montreal 2)"",""Information Technology (IT)"","""",""Joe Pizzuco"","""",""en"",false~""removed him from forticlient group. reinstalled the forticlient app , and then re-instaled it. i make his connection go thru web browser. still no connection"""</t>
  </si>
  <si>
    <t>Forti Client connection</t>
  </si>
  <si>
    <t>Hi, I am unable to connect to FortiClient VPN. I get the following message when I try to re-set my account: MIA DANA | Vice-President, Pricing &amp; Strategy Balcan Packaging 9340 Meaux Street, Saint-Leonard, Quebec, H1R 3H2 t: 514.326.9130 ext 2254 | c: 514.266.8541 | e: mia@balcan.com www.balcan.com</t>
  </si>
  <si>
    <t>4:44:38</t>
  </si>
  <si>
    <t>15:19:17</t>
  </si>
  <si>
    <t>46:39:28</t>
  </si>
  <si>
    <t>"""8620019"",""Mia Dana"",""Mia Dana &lt;mia@balcan.com&gt;"",""Director of Pricing and Strategic Planning"",,""Requester"",""B2 MTL 2 (Montreal 2)"",,,""&lt;None&gt;"",,,false~""Thank you, Will try. MIA DANA | Vice-President, Pricing &amp; Strategy Balcan Packaging 9340 Meaux Street, Saint-Leonard, Quebec, H1R 3H2 t: 514.326.9130 ext 2254 | c: 514.266.8541 | e: mia@balcan.com www.balcan.com From: Balcan Innovations - Centre d'aide / Service Desk helpdesk@balcan.com Sent: Tuesday, June 20, 2023 9:52 AM To: Mia Dana mia@balcan.com Subject: Requêtre / Incident #3036 Forti Client connection""";"""8620019"",""Mia Dana"",""Mia Dana &lt;mia@balcan.com&gt;"",""Director of Pricing and Strategic Planning"",,""Requester"",""B2 MTL 2 (Montreal 2)"",,,""&lt;None&gt;"",,,false~""Omar, I will be at the office tomorrow and text you to coordinate. Thank you, Mia MIA DANA | Vice-President, Pricing &amp; Strategy Balcan Packaging 9340 Meaux Street, Saint-Leonard, Quebec, H1R 3H2 t: 514.326.9130 ext 2254 | c: 514.266.8541 | e: mia@balcan.com www.balcan.com From: Balcan Innovations - Centre d'aide / Service Desk helpdesk@balcan.com Sent: Monday, June 19, 2023 2:25 PM To: Mia Dana mia@balcan.com Subject: Requêtre / Incident #3036 Forti Client connection""";"""8247420"",""Omar Sassi"",""Omar Sassi &lt;osassi@balcan.com&gt;"","""",""2024-07-05 08:17:06 -0400"",""Requester"",""B2 MTL 2 (Montreal 2)"",""Information Technology (IT)"","""",""&lt;None&gt;"","""",""en"",false~""Change your password in your next login. it will work.""";"""8247420"",""Omar Sassi"",""Omar Sassi &lt;osassi@balcan.com&gt;"","""",""2024-07-05 08:17:06 -0400"",""Requester"",""B2 MTL 2 (Montreal 2)"",""Information Technology (IT)"","""",""&lt;None&gt;"","""",""en"",false~""hi @Mia Dana i tried to reach you but no chance. please text me on Teams when you have time. The issue with the VPN is because your password are expired. if the issue is resolved please let me know. thanks !"""</t>
  </si>
  <si>
    <t>SVP rendre les usagers suivants inactifs. Ils sont terminés depuis des années, leurs courriels sont transéférés a moi, mais plus d'aucune utilité:
Gary Iozzo
Arthur Buczma
Olisa Okodike</t>
  </si>
  <si>
    <t>6:35:45</t>
  </si>
  <si>
    <t>369:27:19</t>
  </si>
  <si>
    <t>1585:27:19</t>
  </si>
  <si>
    <t>Description du problème/Issue Description: SVP rendre les usagers suivants inactifs. Ils sont terminés depuis des années, leurs courriels sont transéférés a moi, mais plus d'aucune utilité:
Gary Iozzo
Arthur Buczma
Olisa Okodike</t>
  </si>
  <si>
    <t>"""9275365"",""Philippe Tetreault"",""Philippe Tetreault &lt;ptetreault@balcan.com&gt;"","""",""2025-06-26 08:30:31 -0400"",""Administrator"",""B2 MTL 2 (Montreal 2)"",""Information Technology (IT)"","""",""Perry Bachountakis"","""",""en"",false~""Gary Iozzo --&gt; Change @plastixxffs.com to ShareMailbox. He still have a @balcan.com account and email. Arthur Buczma --&gt; I have removed the delegation; his account should disappear from your Outlook shortly. Olisa Okodike --&gt; I have removed the delegation; his account should disappear from your Outlook shortly.""";"""9275365"",""Philippe Tetreault"",""Philippe Tetreault &lt;ptetreault@balcan.com&gt;"","""",""2025-06-26 08:30:31 -0400"",""Administrator"",""B2 MTL 2 (Montreal 2)"",""Information Technology (IT)"","""",""Perry Bachountakis"","""",""en"",false~""J'ai désactivé les renvois de courriel vers votre compte. Nous allons les désactiver au moment de la migration."""</t>
  </si>
  <si>
    <t>Unlock Nabil's account and change his password - Laval</t>
  </si>
  <si>
    <t>"""8247425"",""Wassim Ben Said"",""Wassim Ben Said &lt;wbensaid@balcan.com&gt;"","""",""2023-08-07 10:39:21 -0400"",""Requester"",,""Information Technology (IT)"","""",""&lt;None&gt;"","""",""[-]1"",true~""Change the password done"""</t>
  </si>
  <si>
    <t>Change the password 
done </t>
  </si>
  <si>
    <t>Keeps saying papaer jam , please clear, eventhough the jam is removed.  Now the Printer is not responding</t>
  </si>
  <si>
    <t>Color Laser jet pro MFP M477 fnw</t>
  </si>
  <si>
    <t>10:52:49</t>
  </si>
  <si>
    <t>27:00:52</t>
  </si>
  <si>
    <t>27:00:58</t>
  </si>
  <si>
    <t>Requis pour / Requested For :: Wasseem Khoury~Printer Location: My Office~Service Request: Issue with Printer~Description: Keeps saying papaer jam , please clear, eventhough the jam is removed.  Now the Printer is not responding~Printer Name: Color Laser jet pro MFP M477 fnw</t>
  </si>
  <si>
    <t>"""8247425"",""Wassim Ben Said"",""Wassim Ben Said &lt;wbensaid@balcan.com&gt;"","""",""2023-08-07 10:39:21 -0400"",""Requester"",,""Information Technology (IT)"","""",""&lt;None&gt;"","""",""[-]1"",true~""I installed the OKI printer temporally until we fix the HP Closed"""</t>
  </si>
  <si>
    <t>I installed the OKI printer temporally until we fix the HP 
Closed</t>
  </si>
  <si>
    <t>FYI…….</t>
  </si>
  <si>
    <t>9:02:42</t>
  </si>
  <si>
    <t>40:30:00</t>
  </si>
  <si>
    <t>"""8247420"",""Omar Sassi"",""Omar Sassi &lt;osassi@balcan.com&gt;"","""",""2024-07-05 08:17:06 -0400"",""Requester"",""B2 MTL 2 (Montreal 2)"",""Information Technology (IT)"","""",""&lt;None&gt;"","""",""en"",false~""user can't have accees to Magic because he is trying to login without VPN from home i will show him again how to use the VPN"""</t>
  </si>
  <si>
    <t xml:space="preserve">sap keeps freezing
</t>
  </si>
  <si>
    <t>19:23:04</t>
  </si>
  <si>
    <t>115:23:04</t>
  </si>
  <si>
    <t>19:23:11</t>
  </si>
  <si>
    <t>115:23:11</t>
  </si>
  <si>
    <t xml:space="preserve">Description du problème/Issue Description: sap keeps freezing
</t>
  </si>
  <si>
    <t>"""8924765"",""Dieynaba Ouattara"",""Dieynaba Ouattara &lt;douattara@balcan.com&gt;"",""Business Analyst"",""2023-10-24 07:35:32 -0400"",""Requester"",,""Information Technology (IT)"","""",""Pier Capra"","""",""[-]1"",true~""There was a deadlock for this event this has been resolved"""</t>
  </si>
  <si>
    <t xml:space="preserve">I have now access to the link to connect to Ruby system in Wisconsin, but my account is not registered in that. Could you please add my account to the accounts that have access to that?
Thanks,
Zohreh
</t>
  </si>
  <si>
    <t>12:35:47</t>
  </si>
  <si>
    <t>92:35:47</t>
  </si>
  <si>
    <t>12:35:51</t>
  </si>
  <si>
    <t>92:35:51</t>
  </si>
  <si>
    <t xml:space="preserve">Logiciel demandé/Requested Software: Other~Spécifier si autre / If other specify :: I have now access to the link to connect to Ruby system in Wisconsin, but my account is not registered in that. Could you please add my account to the accounts that have access to that?
Thanks,
Zohreh
</t>
  </si>
  <si>
    <t>"""8247417"",""Alaa Almasri"",""Alaa Almasri &lt;aalmasri@balcan.com&gt;"","""",""2025-06-25 15:13:45 -0400"",""Administrator"",,""Information Technology (IT)"","""",""&lt;None&gt;"","""",""[-]1"",false~""Account created,: Username: zmosaferi@balcan.com Password: ABC123abc (you'll be asked to change the password after the first login)"""</t>
  </si>
  <si>
    <t>Je peux pas accéder à Microsoft Excel, je recois le message Sign In to setup Office ??</t>
  </si>
  <si>
    <t>67:32:10</t>
  </si>
  <si>
    <t>22:27:34</t>
  </si>
  <si>
    <t>118:27:34</t>
  </si>
  <si>
    <t>Description du problème/Issue Description: Je peux pas accéder à Microsoft Excel, je recois le message Sign In to setup Office ??</t>
  </si>
  <si>
    <t>"""8247425"",""Wassim Ben Said"",""Wassim Ben Said &lt;wbensaid@balcan.com&gt;"","""",""2023-08-07 10:39:21 -0400"",""Requester"",,""Information Technology (IT)"","""",""&lt;None&gt;"","""",""[-]1"",true~""Its fixed Closed""";"""8247425"",""Wassim Ben Said"",""Wassim Ben Said &lt;wbensaid@balcan.com&gt;"","""",""2023-08-07 10:39:21 -0400"",""Requester"",,""Information Technology (IT)"","""",""&lt;None&gt;"","""",""[-]1"",true~""Hi Chantal Call me when you have time to fix this, 514-913-7517 Thank you !!"""</t>
  </si>
  <si>
    <t>Its fixed
Closed</t>
  </si>
  <si>
    <t xml:space="preserve">Transfert users from Telus to Bell. (Laval ) </t>
  </si>
  <si>
    <t>"telephony";"B3 Laval";"Information Technology (IT)"</t>
  </si>
  <si>
    <t>0:04:19</t>
  </si>
  <si>
    <t>5:24:01</t>
  </si>
  <si>
    <t>68:47:43</t>
  </si>
  <si>
    <t>"""8247420"",""Omar Sassi"",""Omar Sassi &lt;osassi@balcan.com&gt;"","""",""2024-07-05 08:17:06 -0400"",""Requester"",""B2 MTL 2 (Montreal 2)"",""Information Technology (IT)"","""",""&lt;None&gt;"","""",""en"",false~""all of them already done: Ahmed Swayah Amir Hussein Joseph kalemba Baptiste Meyrbish Himmemet Noyan Phieu Chiv Chung than pending users: Manni's Employee -Ibrahim Akinci -Patel Umeshabi Bosse's Employee: -George rodriguez Balak's employee: -Tahir mehmeti -Chandra Ronesh all the pending users are working sunday and saturday or night shift. the supervisor will give the sim to his employee and then they call me and i will do the transfert."""</t>
  </si>
  <si>
    <t>Pc is blocked</t>
  </si>
  <si>
    <t>Hello All Can you please have someone reset the password Sent from my iPhone</t>
  </si>
  <si>
    <t>0:44:32</t>
  </si>
  <si>
    <t>"""8247425"",""Wassim Ben Said"",""Wassim Ben Said &lt;wbensaid@balcan.com&gt;"","""",""2023-08-07 10:39:21 -0400"",""Requester"",,""Information Technology (IT)"","""",""&lt;None&gt;"","""",""[-]1"",true~""Password has been changed and sent it to the user via Teams Closed"""</t>
  </si>
  <si>
    <t>Password has been changed and sent it to the user via Teams
Closed</t>
  </si>
  <si>
    <t>Laurie-Eve@nelmar.com</t>
  </si>
  <si>
    <t xml:space="preserve">Bonjour, est-ce possible de retirer maude.perreault@nelmar.com du courriel partagé : absence@nelmar.com svp ? 
elle a changé d'usine et cette adresse courriel n'est plus valide. merci </t>
  </si>
  <si>
    <t>1:03:48</t>
  </si>
  <si>
    <t xml:space="preserve">Description du problème/Issue Description: Bonjour, est-ce possible de retirer maude.perreault@nelmar.com du courriel partagé : absence@nelmar.com svp ? 
elle a changé d'usine et cette adresse courriel n'est plus valide. merci </t>
  </si>
  <si>
    <t>"""8247425"",""Wassim Ben Said"",""Wassim Ben Said &lt;wbensaid@balcan.com&gt;"","""",""2023-08-07 10:39:21 -0400"",""Requester"",,""Information Technology (IT)"","""",""&lt;None&gt;"","""",""[-]1"",true~""Maude Perreault was removed closed"""</t>
  </si>
  <si>
    <t>Maude Perreault was removed
closed</t>
  </si>
  <si>
    <t>Can not use the VPN</t>
  </si>
  <si>
    <t>HI, The VPN doesn’t work, please help Thanks Nancy</t>
  </si>
  <si>
    <t>69:49:05</t>
  </si>
  <si>
    <t>333:03:42</t>
  </si>
  <si>
    <t>224:16:19</t>
  </si>
  <si>
    <t>1023:30:56</t>
  </si>
  <si>
    <t>"""8247418"",""George Kanatselis"",""George Kanatselis &lt;george@balcan.com&gt;"","""",""2025-06-26 08:47:31 -0400"",""Service Agent User"",""B2 MTL 2 (Montreal 2)"",""Information Technology (IT)"","""",""Joe Pizzuco"","""",""en"",false~""is it still down???"""</t>
  </si>
  <si>
    <t>the new desks are installed and we need the ports activated on the server at B5 for new computers</t>
  </si>
  <si>
    <t>0:41:51</t>
  </si>
  <si>
    <t>314:44:20</t>
  </si>
  <si>
    <t>1434:44:20</t>
  </si>
  <si>
    <t>Description du problème/Issue Description: the new desks are installed and we need the ports activated on the server at B5 for new computers</t>
  </si>
  <si>
    <t>"""8619869"",""David Potts"",""David Potts &lt;dpotts@balcan.com&gt;"",""Chef d'équipe, Logistique - Team Leader, Logistics"",""2025-06-18 07:24:41 -0400"",""Requester"",""B5 Distribution Center"",,"""",""&lt;None&gt;"","""",""[-]1"",false~""HI Avan, i think you can close this as you did connect the ports? thanks""";"""8619869"",""David Potts"",""David Potts &lt;dpotts@balcan.com&gt;"",""Chef d'équipe, Logistique - Team Leader, Logistics"",""2025-06-18 07:24:41 -0400"",""Requester"",""B5 Distribution Center"",,"""",""&lt;None&gt;"","""",""[-]1"",false~""Bonjour Avan, Thank you
David Sent from my iPhone""";"""8435491"",""Avan Abubakir"",""Avan Abubakir &lt;aabubakir@balcan.com&gt;"","""",""2024-08-08 12:01:15 -0400"",""Service Agent User"",""B2 MTL 2 (Montreal 2)"",,"""",""&lt;None&gt;"","""",""en"",true~""Hello David, Let me check with Wassim or Omar when they will be there to let me know which port will be connect it from core switch to that desktop then from there I will activate the ports. Best regards Avan Abubakir"""</t>
  </si>
  <si>
    <t>thanks</t>
  </si>
  <si>
    <t>Hello, as discussed with Perry, when sending a tender from Majic the user will send it from his computer. when the carrier responds he should respond to BALCAN SHIPPING 
shipping@balcan.com on the tender reply</t>
  </si>
  <si>
    <t>above</t>
  </si>
  <si>
    <t>36:01:46</t>
  </si>
  <si>
    <t>164:01:46</t>
  </si>
  <si>
    <t>36:01:55</t>
  </si>
  <si>
    <t>164:01:55</t>
  </si>
  <si>
    <t>Description du problème/Issue Description: Hello, as discussed with Perry, when sending a tender from Majic the user will send it from his computer. when the carrier responds he should respond to BALCAN SHIPPING 
shipping@balcan.com on the tender reply~Motif de la demande/Reason for Request: thanks~Description de la demande de changement/Change request description: above</t>
  </si>
  <si>
    <t>"""8247441"",""Hershel Teitelbaum"",""Hershel Teitelbaum &lt;hershel@balcan.com&gt;"","""",""2025-06-25 12:44:33 -0400"",""Service Agent User"",""B2 MTL 2 (Montreal 2)"",""Information Technology (IT)"","""",""&lt;None&gt;"","""",""en"",false~""David, done, if you open the app again""";"""8619869"",""David Potts"",""David Potts &lt;dpotts@balcan.com&gt;"",""Chef d'équipe, Logistique - Team Leader, Logistics"",""2025-06-18 07:24:41 -0400"",""Requester"",""B5 Distribution Center"",,"""",""&lt;None&gt;"","""",""[-]1"",false~""do we have any update on this pls thank you"""</t>
  </si>
  <si>
    <t>FW: Need A Space on server</t>
  </si>
  <si>
    <t>Ritu, we also need a list of users who will have access From: Ritu Pal ritupal@balcan.com Sent: Thursday, June 15, 2023 1:56 PM To: Perry Bachountakis perry@balcan.com Subject: Need A Space on server Hello Perry, I want to upload the file on the server weekly inventory report. Please create something for me.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12:40:40</t>
  </si>
  <si>
    <t>92:40:40</t>
  </si>
  <si>
    <t>Ritu 
Need to test and let me know</t>
  </si>
  <si>
    <t>B3-Maintenance</t>
  </si>
  <si>
    <t>In MS Team, create a new team (private) for Laval maintenance with Wasseem, Ovidiu, Denis Dubord and Baskar as members</t>
  </si>
  <si>
    <t>63:06:03</t>
  </si>
  <si>
    <t>311:06:03</t>
  </si>
  <si>
    <t>63:06:10</t>
  </si>
  <si>
    <t>311:06:10</t>
  </si>
  <si>
    <t>Requis pour / Requested For :: Stephane Roberge~Choix de requête / Please Select Request: Create new distribution list~Nom de la liste de distribution / Distribution List Name: B3-Maintenance~Description: In MS Team, create a new team (private) for Laval maintenance with Wasseem, Ovidiu, Denis Dubord and Baskar as members</t>
  </si>
  <si>
    <t>"""9275365"",""Philippe Tetreault"",""Philippe Tetreault &lt;ptetreault@balcan.com&gt;"","""",""2025-06-26 08:30:31 -0400"",""Administrator"",""B2 MTL 2 (Montreal 2)"",""Information Technology (IT)"","""",""Perry Bachountakis"","""",""en"",false~""Stéphane, c'est fait: Groupe: Laval - Maintenance"""</t>
  </si>
  <si>
    <t>"Stephane Roberge &lt;sroberge@balcan.com&gt;";"wkhoury@balcan.com"</t>
  </si>
  <si>
    <t>Microsoft Office 365#dlmtr#Microsoft Excel#dlmtr#Microsoft OneNote#dlmtr#Microsoft Powerpoint#dlmtr#Microsoft Teams#dlmtr#Microsoft Word</t>
  </si>
  <si>
    <t>Manuel</t>
  </si>
  <si>
    <t>Rivera</t>
  </si>
  <si>
    <t>5:01:01</t>
  </si>
  <si>
    <t>21:01:01</t>
  </si>
  <si>
    <t>18:50:56</t>
  </si>
  <si>
    <t>98:50:56</t>
  </si>
  <si>
    <t>Date de début / Start Date: Jul 05, 2023~Type employée/Employee Type: Full-Time~Prénom / First Name: Manuel~Nom de famille / Last Name: Rivera~Langue de predilection/Preferred Language: English~Titre / Title: Safety, Health and Environmental Specialist~Gestionnaire / Reports to: Robert Casica~Accès au bâtiment/Building Access: Wisconsin~Courriel/Email address: mrivera@balcan.com~Demande de cellulaire/Cell Phone Request: New Cell Phone Request~Is hardware needed?: Yes, hardware is needed~Please list Hardware (all related): Laptop, Cell Phone~Logiciel demandé/Requested Software: Microsoft Office 365, Microsoft Excel, Microsoft OneNote, Microsoft Powerpoint, Microsoft Teams, Microsoft Word~Is a VPN access needed?: No~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i set up nick pugh laptop to Manuel""";"""8786937"",""Tu Phuong Vo"",""Tu Phuong Vo &lt;tvo@balcan.com&gt;"",""IT Manager - Assets, Contracts and Services"",""2025-06-26 09:18:18 -0400"",""Administrator"",""B1 MTL 1 (Montreal 1)"",""Information Technology (IT)"","""",""Tao Wong"","""",""en"",false~""Thank you Christian! I assigned this to George, he will take over or assign to one of the tech :) For the cell phone, was the cell pone of Nick recuperated ?""";"""9173998"",""Christina Everson"",""Christina Everson &lt;ceverson@balcan.com&gt;"","""",""2025-06-24 15:49:11 -0400"",""Requester-HR"",""Balcan Packaging Wisconsin "",""Human Resources"","""",""&lt;None&gt;"","""",""[-]1"",false~""Dave has connected the computer to switch 192.168.120.3 port 21. He said you guys may have to turn the switch on to access it.""";"""9173998"",""Christina Everson"",""Christina Everson &lt;ceverson@balcan.com&gt;"","""",""2025-06-24 15:49:11 -0400"",""Requester-HR"",""Balcan Packaging Wisconsin "",""Human Resources"","""",""&lt;None&gt;"","""",""[-]1"",false~""Hi, Yes, we did get Nick’s computer back. What information do you need from us after we get it plugged into the network? -CE Christina R. Everson, MBA, SHRM-CP, HRDO | Human Resources Manager Balcan USA Inc. 7201 108th Street, Pleasant Prairie, WI 53158, USA T : 262-286-0262 E: ceverson@balcan.com Confidential Fax : 262-286-0270 www.balcan.com From: Balcan Innovations - Centre d'aide / Service Desk helpdesk@balcan.com Sent: Friday, June 16, 2023 9:35 AM To: Christina Everson ceverson@balcan.com Subject: Requêtre / Incident #3020 Création Nouvel employé / New Employee Request Form""";"""8786937"",""Tu Phuong Vo"",""Tu Phuong Vo &lt;tvo@balcan.com&gt;"",""IT Manager - Assets, Contracts and Services"",""2025-06-26 09:18:18 -0400"",""Administrator"",""B1 MTL 1 (Montreal 1)"",""Information Technology (IT)"","""",""Tao Wong"","""",""en"",false~""Hi @Christina Everson Is the laptop of 'Nick Pugh' was recuperated? If so, and it can be plug to the Network, the technicians can update the profile back to the new employee. Please let me know. Thank you"""</t>
  </si>
  <si>
    <t>9443011 ~"npugh@balcan.com" ~"npugh@balcan.com" ~"Requester" ~"&lt;None&gt;" ~false</t>
  </si>
  <si>
    <t>0:42:39</t>
  </si>
  <si>
    <t>Date de départ / date of departure: Jun 08, 2023~ID Employée/Employee ID: Nick Pugh~Employee: npugh@balcan.com~Titre / Title: Production Supervisor~Départment / Department: Administration~Gestionnaire / Reports to: Robert Casica~Un entretien de départ est-il nécessaire ? / Is a departure interview needed?: Yes~Redirection de courriel / Email redirection to: Robert Casica~Accès au bâtiment/Building Access: Wisconsin~Retour de Carte / Access card(s) has/have been retrieved: Yes~Équipement a reprendre / Equipment to retrieve: Cellphone, Laptop</t>
  </si>
  <si>
    <t>"""8247420"",""Omar Sassi"",""Omar Sassi &lt;osassi@balcan.com&gt;"","""",""2024-07-05 08:17:06 -0400"",""Requester"",""B2 MTL 2 (Montreal 2)"",""Information Technology (IT)"","""",""&lt;None&gt;"","""",""en"",false~""i blocked the sign in from the user and remove the office licences"""</t>
  </si>
  <si>
    <t>FW: Quality system network</t>
  </si>
  <si>
    <t>GEORGE KANATSELIS | Network Administrator - IT Balcan Innovations Inc. 9340 Meaux, St-Leonard, Quebec H1R 3H2 t: (514) 326-9130 ext. 2179 | e:
george@balcan.com www.balcan.com From: Kiril Tchomakov kiril@balcan.com Sent: Thursday, June 15, 2023 12:34 PM To: Perry Bachountakis perry@balcan.com Cc: George Kanatselis george@balcan.com Subject: Quality system network Hi Perry, could you please grant me an access to the quality system on the network? Thank you. KT Kiril Tchomakov, ing., M.Sc.A./Eng., M.Eng. Directeur Corporatif Ingénierie / Corporate Engineering Director Balcan Innovations Inc. (514) 326-9130 p.2199 kiril@balcan.com</t>
  </si>
  <si>
    <t>19:14:57</t>
  </si>
  <si>
    <t>99:14:57</t>
  </si>
  <si>
    <t>99:15:02</t>
  </si>
  <si>
    <t>"""8247418"",""George Kanatselis"",""George Kanatselis &lt;george@balcan.com&gt;"","""",""2025-06-26 08:47:31 -0400"",""Service Agent User"",""B2 MTL 2 (Montreal 2)"",""Information Technology (IT)"","""",""Joe Pizzuco"","""",""en"",false~""i gave him access to CCS system BERP"""</t>
  </si>
  <si>
    <t>HI.
Between June-27 and July-4 I will in France, I would like to connect my laptop to the VPN/System. Please advise. 
Thank you</t>
  </si>
  <si>
    <t>59:24:13</t>
  </si>
  <si>
    <t>291:24:13</t>
  </si>
  <si>
    <t>94:27:23</t>
  </si>
  <si>
    <t>478:27:23</t>
  </si>
  <si>
    <t>Description du problème/Issue Description: HI.
Between June-27 and July-4 I will in France, I would like to connect my laptop to the VPN/System. Please advise. 
Thank you</t>
  </si>
  <si>
    <t>"""8247418"",""George Kanatselis"",""George Kanatselis &lt;george@balcan.com&gt;"","""",""2025-06-26 08:47:31 -0400"",""Service Agent User"",""B2 MTL 2 (Montreal 2)"",""Information Technology (IT)"","""",""Joe Pizzuco"","""",""en"",false~""done, leaving it open for his return"""</t>
  </si>
  <si>
    <t>We would like to move the Label printer From 1st floor to the Main floor to my Office (Chesky's old office)
however the last i checked with Omar there was no Internet connection in this office, so we have to fix the internet issue first then we will work on moving the printer downstairs.
We appreciate your continued support.</t>
  </si>
  <si>
    <t>1:03:11</t>
  </si>
  <si>
    <t>663:23:13</t>
  </si>
  <si>
    <t>2951:23:13</t>
  </si>
  <si>
    <t>Description du problème/Issue Description: We would like to move the Label printer From 1st floor to the Main floor to my Office (Chesky's old office)
however the last i checked with Omar there was no Internet connection in this office, so we have to fix the internet issue first then we will work on moving the printer downstairs.
We appreciate your continued support.</t>
  </si>
  <si>
    <t>"""8247420"",""Omar Sassi"",""Omar Sassi &lt;osassi@balcan.com&gt;"","""",""2024-07-05 08:17:06 -0400"",""Requester"",""B2 MTL 2 (Montreal 2)"",""Information Technology (IT)"","""",""&lt;None&gt;"","""",""en"",false~""hello @Yasaie Jolakyan sorry for the late answer. the network team took a security decision. the small 5 port switch are not allowed anymore in our domain. @Avan Abubakir did you approve to install a smartswitch in Yasaie office in nelmar then they can connect label printer computer and label printer ?""";"""8620133"",""Yasaie Jolakyan"",""Yasaie Jolakyan &lt;yjolakyan@balcan.com&gt;"",""Coordonnateur Prépresse - Coordinator, Prepress "",""2025-06-19 08:09:20 -0400"",""Requester"",""B3 Laval"",,,""&lt;None&gt;"",,""en"",false~""We still did not receive the modem so we can connect both Label computer and Labal printer on the same internet outlet. Thanks From: Balcan Innovations - Centre d'aide / Service Desk helpdesk@balcan.com Sent: Thursday, September 21, 2023 10:09 AM To: Yasaie Jolakyan yjolakyan@balcan.com Cc: Asem Shehabi asemshehabi@balcan.com; Omar Sassi osassi@balcan.com; Raouia Malaeb rmalaeb@balcan.com; Samuel Raavi sraavi@balcan.com; Wasseem Khoury wkhoury@balcan.com Subject: Requête / Incident #3016 Demande générale / General Support Incident""";"""8620133"",""Yasaie Jolakyan"",""Yasaie Jolakyan &lt;yjolakyan@balcan.com&gt;"",""Coordonnateur Prépresse - Coordinator, Prepress "",""2025-06-19 08:09:20 -0400"",""Requester"",""B3 Laval"",,,""&lt;None&gt;"",,""en"",false~""Omar was supposed to bring me a modem so we can connect both Label computer and Labal printer on the same internet outlet. Thanks YASAIE JOLAKYAN | Production Planner Balcan Packaging 304 Rue Saulnier, Laval, QC H7M 3T3 t: (514) 326-9130 ext. 4274 | e: yjolakyan@balcan.com www.balcan.com From: Balcan Innovations - Centre d'aide / Service Desk helpdesk@balcan.com Sent: Wednesday, September 6, 2023 9:36 AM To: Yasaie Jolakyan yjolakyan@balcan.com Cc: Asem Shehabi asemshehabi@balcan.com; Omar Sassi osassi@balcan.com; Raouia Malaeb rmalaeb@balcan.com; Samuel Raavi sraavi@balcan.com; Wasseem Khoury wkhoury@balcan.com Subject: Requêtre / Incident #3016 Demande générale / General Support Incident""";"""8247418"",""George Kanatselis"",""George Kanatselis &lt;george@balcan.com&gt;"","""",""2025-06-26 08:47:31 -0400"",""Service Agent User"",""B2 MTL 2 (Montreal 2)"",""Information Technology (IT)"","""",""Joe Pizzuco"","""",""en"",false~""printer working now??""";"""8620133"",""Yasaie Jolakyan"",""Yasaie Jolakyan &lt;yjolakyan@balcan.com&gt;"",""Coordonnateur Prépresse - Coordinator, Prepress "",""2025-06-19 08:09:20 -0400"",""Requester"",""B3 Laval"",,,""&lt;None&gt;"",,""en"",false~""Hi George, we tried to print some labels this morning and this is the message we are getting from the program. Thanks Sent from my iPhone""";"""8620133"",""Yasaie Jolakyan"",""Yasaie Jolakyan &lt;yjolakyan@balcan.com&gt;"",""Coordonnateur Prépresse - Coordinator, Prepress "",""2025-06-19 08:09:20 -0400"",""Requester"",""B3 Laval"",,,""&lt;None&gt;"",,""en"",false~""Thank You All, YASAIE JOLAKYAN | Production Planner Balcan Packaging 304 Rue Saulnier, Laval, QC H7M 3T3 t: (514) 326-9130 ext. 4274 | e: yjolakyan@balcan.com www.balcan.com From: Balcan Innovations - Centre d'aide / Service Desk helpdesk@balcan.com Sent: Wednesday, August 2, 2023 2:35 PM To: Yasaie Jolakyan yjolakyan@balcan.com Cc: Asem Shehabi asemshehabi@balcan.com; Omar Sassi osassi@balcan.com; Raouia Malaeb rmalaeb@balcan.com; Samuel Raavi sraavi@balcan.com; Wasseem Khoury wkhoury@balcan.com Subject: Requête / Incident #3016 Demande générale / General Support Incident""";"""8247418"",""George Kanatselis"",""George Kanatselis &lt;george@balcan.com&gt;"","""",""2025-06-26 08:47:31 -0400"",""Service Agent User"",""B2 MTL 2 (Montreal 2)"",""Information Technology (IT)"","""",""Joe Pizzuco"","""",""en"",false~""printer connected to network, printer is working""";"""8620133"",""Yasaie Jolakyan"",""Yasaie Jolakyan &lt;yjolakyan@balcan.com&gt;"",""Coordonnateur Prépresse - Coordinator, Prepress "",""2025-06-19 08:09:20 -0400"",""Requester"",""B3 Laval"",,,""&lt;None&gt;"",,""en"",false~""Hi George, We need the label printer to be connected in Laval, we are asking Montreal to print label for us!! Thanks YASAIE JOLAKYAN | Production Planner Balcan Packaging 304 Rue Saulnier, Laval, QC H7M 3T3 t: (514) 326-9130 ext. 4274 | e: yjolakyan@balcan.com www.balcan.com From: Yasaie Jolakyan Sent: Monday, July 17, 2023 4:05 PM To: helpdesk helpdesk@balcan.com; George Kanatselis george@balcan.com Cc: Omar Sassi osassi@balcan.com; Samuel Raavi sraavi@balcan.com; Wasseem Khoury wkhoury@balcan.com; Raouia Malaeb rmalaeb@balcan.com Subject: RE: Requêtre / Incident #3016 Demande générale / General Support Incident Importance: High Hi George, Can we have update on the internet activation since we have the installation done by Noxent . I already moved the Lable printer and the computer down, we just need to connect it. Thanks YASAIE JOLAKYAN | Production Planner Balcan Packaging 304 Rue Saulnier, Laval, QC H7M 3T3 t: (514) 326-9130 ext. 4274 | e: yjolakyan@balcan.com www.balcan.com From: Balcan Innovations - Centre d'aide / Service Desk &lt;helpdesk@balcan.com&gt; Sent: Thursday, June 15, 2023 10:58 AM To: Yasaie Jolakyan &lt;yjolakyan@balcan.com&gt; Cc: Omar Sassi &lt;osassi@balcan.com&gt;; Samuel Raavi &lt;sraavi@balcan.com&gt;; Wasseem Khoury &lt;wkhoury@balcan.com&gt; Subject: Requêtre / Incident #3016 Demande générale / General Support Incident""";"""8620133"",""Yasaie Jolakyan"",""Yasaie Jolakyan &lt;yjolakyan@balcan.com&gt;"",""Coordonnateur Prépresse - Coordinator, Prepress "",""2025-06-19 08:09:20 -0400"",""Requester"",""B3 Laval"",,,""&lt;None&gt;"",,""en"",false~""Hi George, Can we have update on the internet activation since we have the installation done by Noxent. I already moved the Lable printer and the computer down, we just need to connect it. Thanks YASAIE JOLAKYAN | Production Planner Balcan Packaging 304 Rue Saulnier, Laval, QC H7M 3T3 t: (514) 326-9130 ext. 4274 | e: yjolakyan@balcan.com www.balcan.com From: Balcan Innovations - Centre d'aide / Service Desk helpdesk@balcan.com Sent: Thursday, June 15, 2023 10:58 AM To: Yasaie Jolakyan yjolakyan@balcan.com Cc: Omar Sassi osassi@balcan.com; Samuel Raavi sraavi@balcan.com; Wasseem Khoury wkhoury@balcan.com Subject: Requêtre / Incident #3016 Demande générale / General Support Incident""";"""8620133"",""Yasaie Jolakyan"",""Yasaie Jolakyan &lt;yjolakyan@balcan.com&gt;"",""Coordonnateur Prépresse - Coordinator, Prepress "",""2025-06-19 08:09:20 -0400"",""Requester"",""B3 Laval"",,,""&lt;None&gt;"",,""en"",false~""Please advise that we are still on track for this week. Thanks From: Balcan Innovations - Centre d'aide / Service Desk helpdesk@balcan.com Sent: Thursday, June 15, 2023 10:58 AM To: Yasaie Jolakyan yjolakyan@balcan.com Cc: Omar Sassi osassi@balcan.com; Samuel Raavi sraavi@balcan.com; Wasseem Khoury wkhoury@balcan.com Subject: Requêtre / Incident #3016 Demande générale / General Support Incident""";"""8247418"",""George Kanatselis"",""George Kanatselis &lt;george@balcan.com&gt;"","""",""2025-06-26 08:47:31 -0400"",""Service Agent User"",""B2 MTL 2 (Montreal 2)"",""Information Technology (IT)"","""",""Joe Pizzuco"","""",""en"",false~""Noxent will come next week to pass a network cable""";"""8247425"",""Wassim Ben Said"",""Wassim Ben Said &lt;wbensaid@balcan.com&gt;"","""",""2023-08-07 10:39:21 -0400"",""Requester"",,""Information Technology (IT)"","""",""&lt;None&gt;"","""",""[-]1"",true~""[@]George Kanatselis can you call the company to pass the wire in Yasaie's office please Thank you !!"""</t>
  </si>
  <si>
    <t>"sraavi@balcan.com";"wkhoury@balcan.com";"osassi@balcan.com";"rmalaeb@balcan.com";"asemshehabi@balcan.com"</t>
  </si>
  <si>
    <t>"applications";"Office";"Excel";"Word";"B6 rFoil (Toronto)";"Information Technology (IT)"</t>
  </si>
  <si>
    <t>Please provide access to send e-mails to:
[-] 0-ALL Reflectix Team
- Balcan ELT group</t>
  </si>
  <si>
    <t>1:04:17</t>
  </si>
  <si>
    <t>1:04:20</t>
  </si>
  <si>
    <t>Requis pour / Requested For :: Bob Israni~Choix de requête / Please Select Request: Modify distribution list~Description: Please provide access to send e-mails to:
- 0-ALL Reflectix Team
- Balcan ELT group</t>
  </si>
  <si>
    <t xml:space="preserve">BESOIN D'INSTALLER UN ORDINATEUR AU RESEAU ! </t>
  </si>
  <si>
    <t>24:08:04</t>
  </si>
  <si>
    <t>120:08:04</t>
  </si>
  <si>
    <t>55:15:43</t>
  </si>
  <si>
    <t>287:15:43</t>
  </si>
  <si>
    <t xml:space="preserve">Requis pour / Requested For :: Robert Perreault~Choix équipements / Hardware Choices :: Ordinateur de bureau / Desktop~Spécifier si autre / If other specify :: BESOIN D'INSTALLER UN ORDINATEUR AU RESEAU ! </t>
  </si>
  <si>
    <t>"""9275365"",""Philippe Tetreault"",""Philippe Tetreault &lt;ptetreault@balcan.com&gt;"","""",""2025-06-26 08:30:31 -0400"",""Administrator"",""B2 MTL 2 (Montreal 2)"",""Information Technology (IT)"","""",""Perry Bachountakis"","""",""en"",false~""Installé la suite Office sur l'ordinateur MACHINESHOP.""";"""9551705"",""machineshop@nelmar.com"",""machineshop@nelmar.com"","""",""2025-05-23 04:43:26 -0400"",""Requester"",""B8 Nelmar (Terrebonne)"",,"""",""&lt;None&gt;"","""",""[-]1"",false~""Salut Philippe, Est-il possible d’avoir Microsoft Word, Excel, etc. et Outlook sur l’ordinateur que tu as mise au réseau la semaine passée ? Merci Philippe Cedrik From: Balcan Innovations - Centre d'aide / Service Desk helpdesk@balcan.com Sent: Thursday, June 22, 2023 2:53 PM To: Robert Jr. Perreault robert.perreault@nelmar.com Cc: Machine Shop machineshop@nelmar.com Subject: Requête / Incident #3014 Nouvel équipement / New Hardware""";"""9275365"",""Philippe Tetreault"",""Philippe Tetreault &lt;ptetreault@balcan.com&gt;"","""",""2025-06-26 08:30:31 -0400"",""Administrator"",""B2 MTL 2 (Montreal 2)"",""Information Technology (IT)"","""",""Perry Bachountakis"","""",""en"",false~""Ajouté le PC: MACHINESHOP au domaine Nelmar.com""";"""8910908"",""Robert Perreault"",""Robert Perreault &lt;robert.perreault@nelmar.com&gt;"","""",""2025-02-18 10:21:53 -0500"",""Requester"",""B8 Nelmar (Terrebonne)"",,"""",""&lt;None&gt;"","""",""[-]1"",false~""Omar, just come and see me in the machine shop, i will show you ! thanks Rob JR""";"""9551705"",""machineshop@nelmar.com"",""machineshop@nelmar.com"","""",""2025-05-23 04:43:26 -0400"",""Requester"",""B8 Nelmar (Terrebonne)"",,"""",""&lt;None&gt;"","""",""[-]1"",false~""Ordinateur dans la machineshop Merci Maintenance Technician NEL MAR Security Packaging Systems, Division Of Balcan Plastics Inc. 3100 rue des Batisseurs, Terrebonne, QC, J6Y 0A2 T 450 477 0001 x269 x240 x348 T 800 363 2283 nelmar.com Confidential and Proprietary to NELMAR Security Packaging Systems Sent from my iPod""";"""8247420"",""Omar Sassi"",""Omar Sassi &lt;osassi@balcan.com&gt;"","""",""2024-07-05 08:17:06 -0400"",""Requester"",""B2 MTL 2 (Montreal 2)"",""Information Technology (IT)"","""",""&lt;None&gt;"","""",""en"",false~""[@]robert.perreault@nelmar.com Hi Robert ! can you give us more informations about the desktop ? location ? assigned to who ? .. thank you !"""</t>
  </si>
  <si>
    <t>"MACHINESHOP@NELMAR.COM"</t>
  </si>
  <si>
    <t xml:space="preserve">Label printer to make large label for Boat wrap labels.  Need to install in Extrusion supervisors office to provide capability to print labels </t>
  </si>
  <si>
    <t>244:32:45</t>
  </si>
  <si>
    <t>1108:32:45</t>
  </si>
  <si>
    <t xml:space="preserve">Requis pour / Requested For :: Wasseem Khoury~Choix équipements / Hardware Choices :: Autre / Other~Spécifier si autre / If other specify :: Label printer to make large label for Boat wrap labels.  Need to install in Extrusion supervisors office to provide capability to print labels </t>
  </si>
  <si>
    <t>"""8247418"",""George Kanatselis"",""George Kanatselis &lt;george@balcan.com&gt;"","""",""2025-06-26 08:47:31 -0400"",""Service Agent User"",""B2 MTL 2 (Montreal 2)"",""Information Technology (IT)"","""",""Joe Pizzuco"","""",""en"",false~""wasseem, to which bld extrusion bld1 , bld2 or laval"""</t>
  </si>
  <si>
    <t>TreeSize</t>
  </si>
  <si>
    <t>VPN connection issues</t>
  </si>
  <si>
    <t>20:47:40</t>
  </si>
  <si>
    <t>100:47:40</t>
  </si>
  <si>
    <t>20:47:45</t>
  </si>
  <si>
    <t>100:47:45</t>
  </si>
  <si>
    <t>Logiciel demandé/Requested Software: TreeSize~Spécifier si autre / If other specify :: VPN connection issues</t>
  </si>
  <si>
    <t>E-MAILS</t>
  </si>
  <si>
    <t>when i sent e-mails it changes to a link instead of pdf</t>
  </si>
  <si>
    <t>2:47:30</t>
  </si>
  <si>
    <t>3:19:00</t>
  </si>
  <si>
    <t>26:05:15</t>
  </si>
  <si>
    <t>122:36:45</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issue is solved. in outlook the user she is using an Adobe Extension, so he sends the file as a link to promote adobe. i deleted the extension.""";"""8928140"",""Fatima Medeiros"",""Fatima Medeiros &lt;fatima.medeiros@nelmar.com&gt;"","""",""2025-05-08 09:14:55 -0400"",""Requester"",""B8 Nelmar (Terrebonne)"",,"""",""&lt;None&gt;"","""",""[-]1"",false~""hi Can you come and see me Best Regards, Fatima Medeiros Accounting Manager NEL MAR a division of BALCAN Innovations Inc. T 450 477 0001 x242 T 800 363 2283 nelmar.com From: Balcan Innovations - Centre d'aide / Service Desk helpdesk@balcan.com Sent: Monday, June 19, 2023 12:19 PM To: Fatima Medeiros fatima.medeiros@nelmar.com Subject: Requêtre / Incident #3011 E-MAILS""";"""8247420"",""Omar Sassi"",""Omar Sassi &lt;osassi@balcan.com&gt;"","""",""2024-07-05 08:17:06 -0400"",""Requester"",""B2 MTL 2 (Montreal 2)"",""Information Technology (IT)"","""",""&lt;None&gt;"","""",""en"",false~""[@]Fatima Medeiros i will be there Tomorrow tuesday. i will check what's wrong with the email""";"""8928140"",""Fatima Medeiros"",""Fatima Medeiros &lt;fatima.medeiros@nelmar.com&gt;"","""",""2025-05-08 09:14:55 -0400"",""Requester"",""B8 Nelmar (Terrebonne)"",,"""",""&lt;None&gt;"","""",""[-]1"",false~""Any news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yes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928140"",""Fatima Medeiros"",""Fatima Medeiros &lt;fatima.medeiros@nelmar.com&gt;"","""",""2025-05-08 09:14:55 -0400"",""Requester"",""B8 Nelmar (Terrebonne)"",,"""",""&lt;None&gt;"","""",""[-]1"",false~""I'm using Adobe Acrobat. You can view and comment on """"Facture1177_de_Plomberie_Simfio.pdf"""" at: https://acrobat.adobe.com/link/review?uri=urn:aaid:scds:US:e1223cb5-062f-420a-89c8-93b8eba2b0a9 Best Regards, Fatima Medeiros Accounting Manager NEL MAR a division of BALCAN Innovations Inc. T 450 477 0001 x242 T 800 363 2283 nelmar.com From: Balcan Innovations - Centre d'aide / Service Desk helpdesk@balcan.com Sent: Thursday, June 15, 2023 11:48 AM To: Fatima Medeiros fatima.medeiros@nelmar.com Subject: Requêtre / Incident #3011 E-MAILS""";"""8247418"",""George Kanatselis"",""George Kanatselis &lt;george@balcan.com&gt;"","""",""2025-06-26 08:47:31 -0400"",""Service Agent User"",""B2 MTL 2 (Montreal 2)"",""Information Technology (IT)"","""",""Joe Pizzuco"","""",""en"",false~""you copy a file into the email and it beomes a link??"""</t>
  </si>
  <si>
    <t>Maintenance Request 00042845 for Line # 101 Bdg 2: ticket roll printer is not working , pls check it</t>
  </si>
  <si>
    <t>Please Review Maintenance Request 042845 for Line # 101 Request by 1865 Status: 0.Requested Details: ticket roll printer is not working , pls check it...</t>
  </si>
  <si>
    <t>0:27:27</t>
  </si>
  <si>
    <t>0:27:34</t>
  </si>
  <si>
    <t>"""8247420"",""Omar Sassi"",""Omar Sassi &lt;osassi@balcan.com&gt;"","""",""2024-07-05 08:17:06 -0400"",""Requester"",""B2 MTL 2 (Montreal 2)"",""Information Technology (IT)"","""",""&lt;None&gt;"","""",""en"",false~""duplicate ticket with 3009"""</t>
  </si>
  <si>
    <t>3009</t>
  </si>
  <si>
    <t>https://helpdesk.balcan.com/attachments/2d318839daae654d2af1/maint_req00042845_0347578.pdf</t>
  </si>
  <si>
    <t>0:43:48</t>
  </si>
  <si>
    <t>1:19:36</t>
  </si>
  <si>
    <t>0:43:53</t>
  </si>
  <si>
    <t>1:19:41</t>
  </si>
  <si>
    <t>"""8247420"",""Omar Sassi"",""Omar Sassi &lt;osassi@balcan.com&gt;"","""",""2024-07-05 08:17:06 -0400"",""Requester"",""B2 MTL 2 (Montreal 2)"",""Information Technology (IT)"","""",""&lt;None&gt;"","""",""en"",false~""[@]George is preparing a new computer for this line. so i will close this ticket. anyway we will configurate the label printer with the new computer."""</t>
  </si>
  <si>
    <t>https://helpdesk.balcan.com/attachments/8b80598801968ca69e76/maint_req00042845_0345189.pdf</t>
  </si>
  <si>
    <t>FW: Magic not working on Lap top</t>
  </si>
  <si>
    <t>GEORGE KANATSELIS | Network Administrator - IT Balcan Innovations Inc. 9340 Meaux, St-Leonard, Quebec H1R 3H2 t: (514) 326-9130 ext. 2179 | e:
george@balcan.com www.balcan.com From: Andre Samyn andresamyn@balcan.com Sent: Wednesday, June 14, 2023 3:33 PM To: George Kanatselis george@balcan.com Cc: Perry Bachountakis perry@balcan.com Subject: Magic not working on Lap top André Samyn Emballages Balcan / Balcan Packaging TEL :( 514) 951-9919 FAX (:450)-654-6611 andresamyn@balcan.com www.balcan.com 45 Ans a votre service 45 Years at your service</t>
  </si>
  <si>
    <t>"""8247418"",""George Kanatselis"",""George Kanatselis &lt;george@balcan.com&gt;"","""",""2025-06-26 08:47:31 -0400"",""Service Agent User"",""B2 MTL 2 (Montreal 2)"",""Information Technology (IT)"","""",""Joe Pizzuco"","""",""en"",false~""i logged him off the server"""</t>
  </si>
  <si>
    <t>cannot get on to magic</t>
  </si>
  <si>
    <t>0:52:15</t>
  </si>
  <si>
    <t>25:57:30</t>
  </si>
  <si>
    <t>121:57:30</t>
  </si>
  <si>
    <t>Logiciel demandé/Requested Software: Magic~Spécifier si autre / If other specify :: cannot get on to magic</t>
  </si>
  <si>
    <t>"""8620271"",""Doug Wicha"",""Doug Wicha &lt;dwicha@balcan.com&gt;"",""Sales Account Manager"",""2025-05-15 12:07:00 -0400"",""Requester"",,""Sales"","""",""&lt;None&gt;"","""",""[-]1"",false~""Thank you George Douglas P Wicha National Account Executive Balcan Innovations 279 Humberline Drive Toronto, Ontario M9W 5T6 Mobile- 519-751-8431 Email- dwicha@balcan.com www.balcan.com From: Balcan Innovations - Centre d'aide / Service Desk helpdesk@balcan.com Sent: Wednesday, June 14, 2023 4:21 PM To: Doug Wicha dwicha@balcan.com Subject: Requête / Incident #3007 Requête d'accès logiciel / Software Access Request""";"""8620271"",""Doug Wicha"",""Doug Wicha &lt;dwicha@balcan.com&gt;"",""Sales Account Manager"",""2025-05-15 12:07:00 -0400"",""Requester"",,""Sales"","""",""&lt;None&gt;"","""",""[-]1"",false~""Same error message occurs. Douglas P Wicha National Account Executive Balcan Innovations 279 Humberline Drive Toronto, Ontario M9W 5T6 Mobile- 519-751-8431 Email- dwicha@balcan.com www.balcan.com From: Balcan Innovations - Centre d'aide / Service Desk helpdesk@balcan.com Sent: Wednesday, June 14, 2023 3:51 PM To: Doug Wicha dwicha@balcan.com Subject: Requête / Incident #3007 Requête d'accès logiciel / Software Access Request""";"""8247418"",""George Kanatselis"",""George Kanatselis &lt;george@balcan.com&gt;"","""",""2025-06-26 08:47:31 -0400"",""Service Agent User"",""B2 MTL 2 (Montreal 2)"",""Information Technology (IT)"","""",""Joe Pizzuco"","""",""en"",false~""added doug to ts6 server""";"""8620271"",""Doug Wicha"",""Doug Wicha &lt;dwicha@balcan.com&gt;"",""Sales Account Manager"",""2025-05-15 12:07:00 -0400"",""Requester"",,""Sales"","""",""&lt;None&gt;"","""",""[-]1"",false~""Here is the message. ABNORMINAL TERMINATION. Out of memory while trying to allocate 22054490 bytes Douglas P Wicha National Account Executive Balcan Innovations 279 Humberline Drive Toronto, Ontario M9W 5T6 Mobile- 519-751-8431 Email- dwicha@balcan.com www.balcan.com From: Doug Wicha Sent: Wednesday, June 14, 2023 3:28 PM To: helpdesk helpdesk@balcan.com; George Kanatselis george@balcan.com Subject: RE: Requêtre / Incident #3007 Requête d'accès logiciel / Software Access Request It seems to get stuck on the one screen and you can’t access into orders or complaints etc.. My password is working on everything else. Douglas P Wicha National Account Executive Balcan Innovations 279 Humberline Drive Toronto, Ontario M9W 5T6 Mobile- 519-751-8431 Email- dwicha@balcan.com www.balcan.com From: Balcan Innovations - Centre d'aide / Service Desk &lt;helpdesk@balcan.com&gt; Sent: Wednesday, June 14, 2023 3:22 PM To: Doug Wicha &lt;dwicha@balcan.com&gt; Subject: Requêtre / Incident #3007 Requête d'accès logiciel / Software Access Request""";"""8620271"",""Doug Wicha"",""Doug Wicha &lt;dwicha@balcan.com&gt;"",""Sales Account Manager"",""2025-05-15 12:07:00 -0400"",""Requester"",,""Sales"","""",""&lt;None&gt;"","""",""[-]1"",false~""It seems to get stuck on the one screen and you can’t access into orders or complaints etc.. My password is working on everything else. Douglas P Wicha National Account Executive Balcan Innovations 279 Humberline Drive Toronto, Ontario M9W 5T6 Mobile- 519-751-8431 Email- dwicha@balcan.com www.balcan.com From: Balcan Innovations - Centre d'aide / Service Desk helpdesk@balcan.com Sent: Wednesday, June 14, 2023 3:22 PM To: Doug Wicha dwicha@balcan.com Subject: Requêtre / Incident #3007 Requête d'accès logiciel / Software Access Request""";"""8247418"",""George Kanatselis"",""George Kanatselis &lt;george@balcan.com&gt;"","""",""2025-06-26 08:47:31 -0400"",""Service Agent User"",""B2 MTL 2 (Montreal 2)"",""Information Technology (IT)"","""",""Joe Pizzuco"","""",""en"",false~""do you get an error message, is your pwd refused or your VPN does not connect???"""</t>
  </si>
  <si>
    <t>"Doug Wicha &lt;dwicha@balcan.com&gt;";"george@balcan.com"</t>
  </si>
  <si>
    <t xml:space="preserve">Transfert users from Telus to Bell. ( DC5 ) </t>
  </si>
  <si>
    <t>"telephony";"B5 Distribution Center";"Information Technology (IT)"</t>
  </si>
  <si>
    <t>"""8247420"",""Omar Sassi"",""Omar Sassi &lt;osassi@balcan.com&gt;"","""",""2024-07-05 08:17:06 -0400"",""Requester"",""B2 MTL 2 (Montreal 2)"",""Information Technology (IT)"","""",""&lt;None&gt;"","""",""en"",false~""Soloumon are going to see perry friday in Montreal office""";"""8247420"",""Omar Sassi"",""Omar Sassi &lt;osassi@balcan.com&gt;"","""",""2024-07-05 08:17:06 -0400"",""Requester"",""B2 MTL 2 (Montreal 2)"",""Information Technology (IT)"","""",""&lt;None&gt;"","""",""en"",false~""Construction TSAI DC Gate Access Aldo Covenas Pal, Ritu Juan Arriaga / Anjila Jolaykan Roy Smilovich Gregory labossiere Enrique"""</t>
  </si>
  <si>
    <t>Bld1 wrapping pc iisue</t>
  </si>
  <si>
    <t>"""8247418"",""George Kanatselis"",""George Kanatselis &lt;george@balcan.com&gt;"","""",""2025-06-26 08:47:31 -0400"",""Service Agent User"",""B2 MTL 2 (Montreal 2)"",""Information Technology (IT)"","""",""Joe Pizzuco"","""",""en"",false~""re-insstalled driver , restarted the pc everything worked also re-calibrated printer and re-calibrated 2nd pc scale to get weight"""</t>
  </si>
  <si>
    <t>FW: WMS Report SCALEISSUE 2023/06/13 2023/06/13</t>
  </si>
  <si>
    <t>GEORGE KANATSELIS | Network Administrator - IT Balcan Innovations Inc. 9340 Meaux, St-Leonard, Quebec H1R 3H2 t: (514) 326-9130 ext. 2179 | e: george@balcan.com www.balcan.com -----Original Message----- From: Hershel Teitelbaum hershel@balcan.com Sent: Tuesday, June 13, 2023 1:40 PM To: George Kanatselis george@balcan.com Subject: FW: WMS Report SCALEISSUE 2023/06/13 2023/06/13 Please check the WRP1-2 scale -----Original Message----- From: acs@balcan.com acs@balcan.com Sent: Tuesday, June 13, 2023 9:26 AM To: George Kanatselis george@balcan.com Cc: acs acs@balcan.com Subject: WMS Report SCALEISSUE 2023/06/13 2023/06/13 WRP1-2 NO Scale Communication: 4 With Scale Comm: WRP3-2 NO Scale Communication: 7 With Scale Comm: 19 Dockets: 16665701, 16614501, 16605701, 61632801, 61657501</t>
  </si>
  <si>
    <t>28:32:43</t>
  </si>
  <si>
    <t>124:32:43</t>
  </si>
  <si>
    <t>28:32:49</t>
  </si>
  <si>
    <t>124:32:49</t>
  </si>
  <si>
    <t>"""8247418"",""George Kanatselis"",""George Kanatselis &lt;george@balcan.com&gt;"","""",""2025-06-26 08:47:31 -0400"",""Service Agent User"",""B2 MTL 2 (Montreal 2)"",""Information Technology (IT)"","""",""Joe Pizzuco"","""",""en"",false~""recalibrated COM port on pc wrp1-2"""</t>
  </si>
  <si>
    <t>printing office access for TK has password issue , please see the attached picture</t>
  </si>
  <si>
    <t>6:12:22</t>
  </si>
  <si>
    <t>22:12:22</t>
  </si>
  <si>
    <t>6:12:27</t>
  </si>
  <si>
    <t>22:12:27</t>
  </si>
  <si>
    <t>Requis pour / Requested For :: Balakrishnan Kanthasamy~Description du problème/Issue Description: printing office access for TK has password issue , please see the attached picture</t>
  </si>
  <si>
    <t>"""8247425"",""Wassim Ben Said"",""Wassim Ben Said &lt;wbensaid@balcan.com&gt;"","""",""2023-08-07 10:39:21 -0400"",""Requester"",,""Information Technology (IT)"","""",""&lt;None&gt;"","""",""[-]1"",true~""It's fixed after we changed the password Closed""";"""8247425"",""Wassim Ben Said"",""Wassim Ben Said &lt;wbensaid@balcan.com&gt;"","""",""2023-08-07 10:39:21 -0400"",""Requester"",,""Information Technology (IT)"","""",""&lt;None&gt;"","""",""[-]1"",true~""User password expired I told Balak how to change the password and to try timekeeper again I will verify tomorrow if everything is okay"""</t>
  </si>
  <si>
    <t>It's fixed after we changed the password 
Closed</t>
  </si>
  <si>
    <t>https://helpdesk.balcan.com/attachments/ed46e52b153abde78075/tk-png.png</t>
  </si>
  <si>
    <t>FW: Does not working</t>
  </si>
  <si>
    <t>GEORGE KANATSELIS | Network Administrator - IT Balcan Innovations Inc. 9340 Meaux, St-Leonard, Quebec H1R 3H2 t: (514) 326-9130 ext. 2179 | e: george@balcan.com www.balcan.com From: Andre Samyn andresamyn@balcan.com Sent: Wednesday, June 14, 2023 11:01 AM To: George Kanatselis george@balcan.com; Perry Bachountakis perry@balcan.com Subject: Does not working André Samyn Emballage Balcan Balcan Packaging 514-951-9919 andresamyn@balcan.com</t>
  </si>
  <si>
    <t>"""8247418"",""George Kanatselis"",""George Kanatselis &lt;george@balcan.com&gt;"","""",""2025-06-26 08:47:31 -0400"",""Service Agent User"",""B2 MTL 2 (Montreal 2)"",""Information Technology (IT)"","""",""Joe Pizzuco"","""",""en"",false~""updated domain pwd"""</t>
  </si>
  <si>
    <t>Installing Scan Capture for Nancy</t>
  </si>
  <si>
    <t>"B6 rFoil (Toronto)";"Customer Services"</t>
  </si>
  <si>
    <t>Client East Coast Metal is moving to an EDI system to process their PO's and Invoices.  My team and I will need access to this.  I've attached all the emails back and forth regarding this.</t>
  </si>
  <si>
    <t>423:42:40</t>
  </si>
  <si>
    <t>1847:42:40</t>
  </si>
  <si>
    <t>649:24:49</t>
  </si>
  <si>
    <t>2857:24:49</t>
  </si>
  <si>
    <t>Description du problème/Issue Description: Client East Coast Metal is moving to an EDI system to process their PO's and Invoices.  My team and I will need access to this.  I've attached all the emails back and forth regarding this.</t>
  </si>
  <si>
    <t>"""8620144"",""Benni Cesario"",""Benni Cesario &lt;Benni@covertechfab.com&gt;"",""Customer Service Representative"",""2025-01-30 11:12:43 -0500"",""Requester"",""B6 Covertech (Toronto)"",,"""",""&lt;None&gt;"","""",""[-]1"",false~""I will need help on my end with setting up on my computer Thanks Benni Cesario | Customer Service Supervisor From: Web Fulfillment Implementation implementation@spscommerce.com Sent: Wednesday, October 4, 2023 4:51 PM To: Benni Cesario benni@covertechfab.com Cc: helpdesk helpdesk@balcan.com Subject: RE: Requêtre / Incident #3000 Demande générale / General Support Incident [Courriel Externe - External email] Good afternoon, Benni, Your setup between East Coast Metals and Balcan is complete and they have been notified you are ready to proceed. However, we received two separate projects for Covertech and Balcan--can you help me understand the distinction so I can confirm our setup is accurate or if another is necessary? Best, SPS Commerce Infinite Retail Power Stephanie Peterson Associate Consultant I implementation@spscommerce.com""";"""8620144"",""Benni Cesario"",""Benni Cesario &lt;Benni@covertechfab.com&gt;"",""Customer Service Representative"",""2025-01-30 11:12:43 -0500"",""Requester"",""B6 Covertech (Toronto)"",,"""",""&lt;None&gt;"","""",""[-]1"",false~""Not yet Thanks Benni Cesario | Customer Service Supervisor From: Balcan Innovations - Centre d'aide / Service Desk helpdesk@balcan.com Sent: Wednesday, October 4, 2023 12:53 PM To: Benni Cesario Benni@covertechfab.com Cc: implementation@spscommerce.com Subject: Requêtre / Incident #3000 Demande générale / General Support Incident [Courriel Externe - External email]""";"""8247417"",""Alaa Almasri"",""Alaa Almasri &lt;aalmasri@balcan.com&gt;"","""",""2025-06-25 15:13:45 -0400"",""Administrator"",,""Information Technology (IT)"","""",""&lt;None&gt;"","""",""[-]1"",false~""Hi Benni, are you all set now?""";"""8620144"",""Benni Cesario"",""Benni Cesario &lt;Benni@covertechfab.com&gt;"",""Customer Service Representative"",""2025-01-30 11:12:43 -0500"",""Requester"",""B6 Covertech (Toronto)"",,"""",""&lt;None&gt;"","""",""[-]1"",false~""Thanks Benni Cesario | Customer Service Supervisor From: Balcan Innovations - Centre d'aide / Service Desk helpdesk@balcan.com Sent: Tuesday, October 3, 2023 11:08 AM To: Benni Cesario Benni@covertechfab.com Subject: Requêtre / Incident #3000 Demande générale / General Support Incident [Courriel Externe - External email]""";"""8247417"",""Alaa Almasri"",""Alaa Almasri &lt;aalmasri@balcan.com&gt;"","""",""2025-06-25 15:13:45 -0400"",""Administrator"",,""Information Technology (IT)"","""",""&lt;None&gt;"","""",""[-]1"",false~""Hi Benni, did you receive your account details from SPS ?""";"""8620144"",""Benni Cesario"",""Benni Cesario &lt;Benni@covertechfab.com&gt;"",""Customer Service Representative"",""2025-01-30 11:12:43 -0500"",""Requester"",""B6 Covertech (Toronto)"",,"""",""&lt;None&gt;"","""",""[-]1"",false~""No not yet I am not set up on my system Thanks Benni Cesario | Customer Service Supervisor From: Balcan Innovations - Centre d'aide / Service Desk helpdesk@balcan.com Sent: Wednesday, August 30, 2023 10:25 AM To: Benni Cesario Benni@covertechfab.com Subject: Requêtre / Incident #3000 Demande générale / General Support Incident""";"""8247417"",""Alaa Almasri"",""Alaa Almasri &lt;aalmasri@balcan.com&gt;"","""",""2025-06-25 15:13:45 -0400"",""Administrator"",,""Information Technology (IT)"","""",""&lt;None&gt;"","""",""[-]1"",false~""Hi Benni, can we close this case now?""";"""8620144"",""Benni Cesario"",""Benni Cesario &lt;Benni@covertechfab.com&gt;"",""Customer Service Representative"",""2025-01-30 11:12:43 -0500"",""Requester"",""B6 Covertech (Toronto)"",,"""",""&lt;None&gt;"","""",""[-]1"",false~""Please see the below questions I have been asked: From: Cameron Ligday &lt;cnligday@spscommerce.com&gt; Sent: Wednesday, June 14, 2023 11:48 AM To: Benni Cesario &lt;Benni@covertechfab.com&gt; Cc: Greg Boyle &lt;gboyle@balcan.com&gt;; Kelly Myers &lt;kelly.myers@rfoil.onmicrosoft.com&gt; Subject: Re: Covertech Fabricating - East Coast Metal - EDI Benni, If you could ask them these questions, Does your company currently do EDI right now ( In house, third party, etc) if yes can do these documents ( 810;850;855;856;860;Label) If we can those questions answered, we can probably speed up this process . Thank you SPS Commerce Infinite Retail Power"""</t>
  </si>
  <si>
    <t>Account setup completed</t>
  </si>
  <si>
    <t>https://helpdesk.balcan.com/attachments/5d020353e100e067694c/east-coast-metals-edi-emails.pdf</t>
  </si>
  <si>
    <t>"implementation@spscommerce.com"</t>
  </si>
  <si>
    <t>8619823 ~"Anjila Jolakyan" ~"Anjila Jolakyan &lt;ajolakyan@balcan.com&gt;" ~"Assitant à l'expédition - Shipping Assistant" ~"2025-01-30 16:29:51 -0500" ~"Requester" ~"B5 Distribution Center" ~"&lt;None&gt;" ~false</t>
  </si>
  <si>
    <t>nelmar in dc</t>
  </si>
  <si>
    <t xml:space="preserve"> I can't print labels</t>
  </si>
  <si>
    <t>label-printer</t>
  </si>
  <si>
    <t>6:30:11</t>
  </si>
  <si>
    <t>21:45:37</t>
  </si>
  <si>
    <t>21:45:43</t>
  </si>
  <si>
    <t>Requis pour / Requested For :: Anjila Jolakyan~Printer Location: nelmar in dc~Service Request: Issue with Printer~Description:  I can't print labels~Printer Name: label-printer</t>
  </si>
  <si>
    <t>"""8247420"",""Omar Sassi"",""Omar Sassi &lt;osassi@balcan.com&gt;"","""",""2024-07-05 08:17:06 -0400"",""Requester"",""B2 MTL 2 (Montreal 2)"",""Information Technology (IT)"","""",""&lt;None&gt;"","""",""en"",false~""Resolved. David Pott , change the port of the printer. call avan and switch the cable in the patch panel resolved."""</t>
  </si>
  <si>
    <t>Requis pour / Requested For :: Roy Shmilovich~Printer Location: B5~Service Request: Issue with Printer~Description: doesnt print</t>
  </si>
  <si>
    <t>"""8247418"",""George Kanatselis"",""George Kanatselis &lt;george@balcan.com&gt;"","""",""2025-06-26 08:47:31 -0400"",""Service Agent User"",""B2 MTL 2 (Montreal 2)"",""Information Technology (IT)"","""",""Joe Pizzuco"","""",""en"",false~""tested and it works now"""</t>
  </si>
  <si>
    <t>set up printer 2nd floor DC5</t>
  </si>
  <si>
    <t>21:56:29</t>
  </si>
  <si>
    <t>"human resources";"new hire";"B6 rFoil (Toronto)";"Operations"</t>
  </si>
  <si>
    <t>Old Hari Patel laptop can be assigned / configured for Ibrahim.  Laptop is with Nadia Vargola.</t>
  </si>
  <si>
    <t>rFoil - Operations Manager</t>
  </si>
  <si>
    <t xml:space="preserve">Ibrahim Abdelwahab 
</t>
  </si>
  <si>
    <t>Please setup e-mail</t>
  </si>
  <si>
    <t>TBD - Phone equipment in place on desk --- Needs configuration for Ibrahim</t>
  </si>
  <si>
    <t>39:26:53</t>
  </si>
  <si>
    <t>151:26:53</t>
  </si>
  <si>
    <t>85:18:48</t>
  </si>
  <si>
    <t>365:18:48</t>
  </si>
  <si>
    <t>Date de début / Start Date: Jun 26, 2023~Type employée/Employee Type: Full-Time~Prénom / First Name: Ibrahim Abdelwahab 
~Nom de famille / Last Name: Ibrahim Abdelwahab 
~Langue de predilection/Preferred Language: English~Titre / Title: rFoil - Operations Manager~Gestionnaire / Reports to: Bob Israni~Accès au bâtiment/Building Access: rFoil (Toronto)~Courriel/Email address: Please setup e-mail~Type de téléphone/What type of Desk Phone is needed?: New Desk Phone~Telephone #: TBD - Phone equipment in place on desk --- Needs configuration for Ibrahim~Demande de cellulaire/Cell Phone Request: New Cell Phone Request~Is hardware needed?: No~Please list Hardware (all related): Laptop~Additional Hardware/equipment to retrieve: Old Hari Patel laptop can be assigned / configured for Ibrahim.  Laptop is with Nadia Vargola.~Is a VPN access needed?: Yes~Is a printed Business Card needed?: Yes (since customer or supplier will be met)~Is a corporate credit card needed?: No</t>
  </si>
  <si>
    <t>"""8620145"",""Bob Israni"",""Bob Israni &lt;bisrani@covertechfab.com&gt;"",,""2025-05-28 07:56:40 -0400"",""Requester"",,,,""&lt;None&gt;"",,,false~""Got it -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Perry Bachountakis perry@balcan.com Sent: Wednesday, June 28, 2023 8:34 AM To: Bob Israni bisrani@covertechfab.com; helpdesk helpdesk@balcan.com; Tu Phuong Vo tvo@balcan.com Cc: Nadia Vargola nvargola@covertechfab.com; Ibrahim Abdelwahab iabdelwahab@covertechfab.com Subject: RE: Requêtre / Incident #2996 Création Nouvel employé / New Employee Request Form Bob, the cell phone # 416-712-5485 is ready and active. We will be sending It out next week when Tu is back. Unfortunately, the line is already active. From: Bob Israni &lt;bisrani@covertechfab.com&gt; Sent: Wednesday, June 28, 2023 8:16 A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405487"",""Perry Bachountakis"",""Perry Bachountakis &lt;perry@balcan.com&gt;"",""Director IT"",""2025-06-25 23:09:36 -0400"",""Administrator"",""B1 MTL 1 (Montreal 1)"",""Information Technology (IT)"",""5143269130"",""&lt;None&gt;"",""5148147400"",""en"",false~""Bob, the cell phone # 416-712-5485 is ready and active. We will be sending It out next week when Tu is back. Unfortunately, the line is already active. From: Bob Israni bisrani@covertechfab.com Sent: Wednesday, June 28, 2023 8:16 AM To: helpdesk helpdesk@balcan.com; Perry Bachountakis perry@balcan.com; Tu Phuong Vo tvo@balcan.com Cc: Nadia Vargola nvargola@covertechfab.com; Ibrahim Abdelwahab iabdelwahab@covertechfab.com Subject: RE: Requêtre / Incident #2996 Création Nouvel employé / New Employee Request Form 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lt;helpdesk@balcan.com&gt;; Perry Bachountakis &lt;perry@balcan.com&gt;; Tu Phuong Vo &lt;tvo@balcan.com&gt; Cc: Nadia Vargola &lt;nvargola@covertechfab.com&gt;; Ibrahim Abdelwahab &lt;iabdelwahab@covertechfab.com&gt;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620145"",""Bob Israni"",""Bob Israni &lt;bisrani@covertechfab.com&gt;"",,""2025-05-28 07:56:40 -0400"",""Requester"",,,,""&lt;None&gt;"",,,false~""Hi Perry: Please let me know the status of this cell phone request. If we have NOT obtained a contract with a cell phone carrier -then- I am ok with cancelling this request for Ibrahim’s cell phone. In this situation – he can use his personal cell for personal and business purposes. Please let me know if this is possibl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ob Israni Sent: Tuesday, June 27, 2023 5:09 PM To: helpdesk helpdesk@balcan.com; Perry Bachountakis perry@balcan.com; Tu Phuong Vo tvo@balcan.com Cc: Nadia Vargola nvargola@covertechfab.com; Ibrahim Abdelwahab iabdelwahab@covertechfab.com Subject: RE: Requêtre / Incident #2996 Création Nouvel employé / New Employee Request Form 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lt;helpdesk@balcan.com&gt; Sent: Wednesday, June 21, 2023 1:13 PM To: Bob Israni &lt;bisrani@covertechfab.com&gt; Cc: Nadia Vargola &lt;nvargola@covertechfab.com&gt; Subject: Requêtre / Incident #2996 Création Nouvel employé / New Employee Request Form""";"""8620145"",""Bob Israni"",""Bob Israni &lt;bisrani@covertechfab.com&gt;"",,""2025-05-28 07:56:40 -0400"",""Requester"",,,,""&lt;None&gt;"",,,false~""Hi Perry / Tu: From communication below ----- TV Tu Phuong Vo commented on this incident on Jun 20, 2023 - 4:59pm @Perry Bachountakis For the Cellphone request, we will reinitiate line 416-712-5485 Do we have a physical cell phone for Ibrahim (started on MON – Jun 26th).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Wednesday, June 21, 2023 1:13 PM To: Bob Israni bisrani@covertechfab.com Cc: Nadia Vargola nvargola@covertechfab.com Subject: Requêtre / Incident #2996 Création Nouvel employé / New Employee Request Form""";"""8247418"",""George Kanatselis"",""George Kanatselis &lt;george@balcan.com&gt;"","""",""2025-06-26 08:47:31 -0400"",""Service Agent User"",""B2 MTL 2 (Montreal 2)"",""Information Technology (IT)"","""",""Joe Pizzuco"","""",""en"",false~""i set up old Hari laptop for him""";"""8786937"",""Tu Phuong Vo"",""Tu Phuong Vo &lt;tvo@balcan.com&gt;"",""IT Manager - Assets, Contracts and Services"",""2025-06-26 09:18:18 -0400"",""Administrator"",""B1 MTL 1 (Montreal 1)"",""Information Technology (IT)"","""",""Tao Wong"","""",""en"",false~""[@]Perry Bachountakis For the Cellphone request, we will reinitiate line 416-712-5485""";"""8620194"",""Nadia Vargola"",""Nadia Vargola &lt;nvargola@covertechfab.com&gt;"",""Manager, Human Resources"",""2023-12-20 11:10:30 -0500"",""Requester-HR"",,,"""",""&lt;None&gt;"","""",""[-]1"",true~""Hello All, Please note that we currently have a laptop in Toronto that will need to be re-configured for this user. The laptop was used by Harikushna Patel. Best Regards, Nadia Vargola HR Manager Reflective Products 279 Humberline Drive Toronto, ON M9W 5T6 t: 416-798-1340 ext.237| e: nvargola@covertechfab.com www.covertechflex.com | www.rFoil.com | www.balcan.com From: Balcan Innovations - Centre d'aide / Service Desk helpdesk@balcan.com Sent: Wednesday, June 14, 2023 9:32 AM To: Bob Israni bisrani@covertechfab.com Cc: Nadia Vargola nvargola@covertechfab.com Subject: Requête / Incident #2996 Création Nouvel employé / New Employee Request Form"""</t>
  </si>
  <si>
    <t>"nvargola@covertechfab.com";"perry@balcan.com";"tvo@balcan.com";"iabdelwahab@covertechfab.com"</t>
  </si>
  <si>
    <t>Optiplex 3000</t>
  </si>
  <si>
    <t>42:08:42</t>
  </si>
  <si>
    <t>170:10:24</t>
  </si>
  <si>
    <t>42:08:49</t>
  </si>
  <si>
    <t>170:10:31</t>
  </si>
  <si>
    <t>Requis pour / Requested For :: Tinh Bon San~Choix équipements / Hardware Choices :: Ordinateur de bureau / Desktop~Spécifier si autre / If other specify :: Optiplex 3000</t>
  </si>
  <si>
    <t>"""8247425"",""Wassim Ben Said"",""Wassim Ben Said &lt;wbensaid@balcan.com&gt;"","""",""2023-08-07 10:39:21 -0400"",""Requester"",,""Information Technology (IT)"","""",""&lt;None&gt;"","""",""[-]1"",true~""Desktop was replaced Done"""</t>
  </si>
  <si>
    <t>Desktop was replaced 
Done</t>
  </si>
  <si>
    <t>Need to create a team in teams app named "MTL Daily production meetings"</t>
  </si>
  <si>
    <t>create team in Teams</t>
  </si>
  <si>
    <t>13:08:14</t>
  </si>
  <si>
    <t>2:23:01</t>
  </si>
  <si>
    <t>13:08:28</t>
  </si>
  <si>
    <t>Description du problème/Issue Description: Need to create a team in teams app named 'MTL Daily production meetings'~Description de la demande de changement/Change request description: create team in Teams</t>
  </si>
  <si>
    <t>daily production report</t>
  </si>
  <si>
    <t xml:space="preserve">need to add  group "Operation Mtl2" to daily production report. currently all the team leads are not receiving the reports. </t>
  </si>
  <si>
    <t>2:29:01</t>
  </si>
  <si>
    <t>13:18:00</t>
  </si>
  <si>
    <t>2:29:13</t>
  </si>
  <si>
    <t>13:18:12</t>
  </si>
  <si>
    <t xml:space="preserve">Requis pour / Requested For :: Koduri Chiranjeevi~Choix de requête / Please Select Request: Modify distribution list~Nom de la liste de distribution / Distribution List Name: daily production report~Description: need to add  group 'Operation Mtl2' to daily production report. currently all the team leads are not receiving the reports. </t>
  </si>
  <si>
    <t>"""8247418"",""George Kanatselis"",""George Kanatselis &lt;george@balcan.com&gt;"","""",""2025-06-26 08:47:31 -0400"",""Service Agent User"",""B2 MTL 2 (Montreal 2)"",""Information Technology (IT)"","""",""Joe Pizzuco"","""",""en"",false~""i added oprations@balcan to daily report"""</t>
  </si>
  <si>
    <t>give him a Latitude 7430</t>
  </si>
  <si>
    <t>32:46:35</t>
  </si>
  <si>
    <t>144:46:35</t>
  </si>
  <si>
    <t>32:46:41</t>
  </si>
  <si>
    <t>144:46:41</t>
  </si>
  <si>
    <t>Requis pour / Requested For :: Asem Shehabi~Choix équipements / Hardware Choices :: Portable / Laptop~Spécifier si autre / If other specify :: give him a Latitude 7430</t>
  </si>
  <si>
    <t>"""8247418"",""George Kanatselis"",""George Kanatselis &lt;george@balcan.com&gt;"","""",""2025-06-26 08:47:31 -0400"",""Service Agent User"",""B2 MTL 2 (Montreal 2)"",""Information Technology (IT)"","""",""Joe Pizzuco"","""",""en"",false~""give him new pc"""</t>
  </si>
  <si>
    <t>Need access to old sharepoint "Balcan Intergrated OPs."</t>
  </si>
  <si>
    <t>Description du problème/Issue Description: Need access to old sharepoint 'Balcan Intergrated OPs.'</t>
  </si>
  <si>
    <t>"""9275365"",""Philippe Tetreault"",""Philippe Tetreault &lt;ptetreault@balcan.com&gt;"","""",""2025-06-26 08:30:31 -0400"",""Administrator"",""B2 MTL 2 (Montreal 2)"",""Information Technology (IT)"","""",""Perry Bachountakis"","""",""en"",false~""""";"""9275365"",""Philippe Tetreault"",""Philippe Tetreault &lt;ptetreault@balcan.com&gt;"","""",""2025-06-26 08:30:31 -0400"",""Administrator"",""B2 MTL 2 (Montreal 2)"",""Information Technology (IT)"","""",""Perry Bachountakis"","""",""en"",false~""I have given Kevin access."""</t>
  </si>
  <si>
    <t>"B8 Nelmar (Terrebonne)";"Executive Leadership"</t>
  </si>
  <si>
    <t>serveral job was made by Philippe today for my new office: phone, computor issue etc...</t>
  </si>
  <si>
    <t>Description du problème/Issue Description: serveral job was made by Philippe today for my new office: phone, computor issue etc...</t>
  </si>
  <si>
    <t>"""9275365"",""Philippe Tetreault"",""Philippe Tetreault &lt;ptetreault@balcan.com&gt;"","""",""2025-06-26 08:30:31 -0400"",""Administrator"",""B2 MTL 2 (Montreal 2)"",""Information Technology (IT)"","""",""Perry Bachountakis"","""",""en"",false~""Activé téléphone pour Robert Perreault extension 347"""</t>
  </si>
  <si>
    <t>FW: Attainment Template - auto export of all upcoming dockets</t>
  </si>
  <si>
    <t>From: Hershel Teitelbaum Sent: Tuesday, June 13, 2023 2:50 PM To: Perry Bachountakis perry@balcan.com Subject: RE: Attainment Template Done Will be saved daily here From: Perry Bachountakis &lt;perry@balcan.com&gt; Sent: Monday, June 12, 2023 10:16 AM To: Hershel Teitelbaum &lt;hershel@balcan.com&gt; Subject: FW: Attainment Template From: Arsalan Saleem &lt;asaleem@balcan.com&gt; Sent: Wednesday, June 7, 2023 10:24 AM To: David Francois &lt;dfrancois@balcan.com&gt; Cc: Steve Hatami &lt;shatami@balcan.com&gt;; Samuel Raavi &lt;sraavi@balcan.com&gt;; Perry Bachountakis &lt;perry@balcan.com&gt; Subject: RE: Attainment Template Hi Perry, Please use the attached file to create template for Shipment, Open Order and Attainment report. Thanks, Arsalan From: David Francois &lt;dfrancois@balcan.com&gt; Sent: June 6, 2023 6:10 PM To: Arsalan Saleem &lt;asaleem@balcan.com&gt; Cc: Steve Hatami &lt;shatami@balcan.com&gt;; Samuel Raavi &lt;sraavi@balcan.com&gt;; Perry Bachountakis &lt;perry@balcan.com&gt; Subject: RE: Attainment Template Hi Arsalan. It is OK for me. Cordialement / Best regards David F. From: Arsalan Saleem &lt;asaleem@balcan.com&gt; Sent: Tuesday, June 6, 2023 5:17 PM To: David Francois &lt;dfrancois@balcan.com&gt; Cc: Steve Hatami &lt;shatami@balcan.com&gt;; Samuel Raavi &lt;sraavi@balcan.com&gt;; Perry Bachountakis &lt;perry@balcan.com&gt; Subject: Attainment Template Hi David, Please review the attainment tab in the attached sheet and add any other fields that will be helpful for our attainment analysis. We will send this file to Perry after you have reviewed it. Thanks, Arsalan From: Arsalan Saleem Sent: June 6, 2023 4:38 PM To: Perry Bachountakis &lt;perry@balcan.com&gt; Cc: Steve Hatami &lt;shatami@balcan.com&gt;; David Francois &lt;dfrancois@balcan.com&gt;; Samuel Raavi &lt;sraavi@balcan.com&gt; Subject: Template for Shipment and Open Order Hi Perry, Please see attached report templates that we discussed in our meeting today. Please let me know if I am missing any important fields in the templates. I really appreciate your help and collaboration on this project. Thanks, Arsalan</t>
  </si>
  <si>
    <t>https://helpdesk.balcan.com/attachments/284aa34cad9aa51cabbb/upcoming_dockets.csv</t>
  </si>
  <si>
    <t>My printer in B1 is not working</t>
  </si>
  <si>
    <t>When I am trying to scan a file and send it to my email, it doesn't work. I see a message on the printer that it can not connect to the network. The printer is on my office. Thanks Omar V.</t>
  </si>
  <si>
    <t>66:19:18</t>
  </si>
  <si>
    <t>307:50:00</t>
  </si>
  <si>
    <t>307:50:10</t>
  </si>
  <si>
    <t>"""8247420"",""Omar Sassi"",""Omar Sassi &lt;osassi@balcan.com&gt;"","""",""2024-07-05 08:17:06 -0400"",""Requester"",""B2 MTL 2 (Montreal 2)"",""Information Technology (IT)"","""",""&lt;None&gt;"","""",""en"",false~""[@]Omar Velazquez Hi Omar, the Scan to Email now it's working."""</t>
  </si>
  <si>
    <t>New account</t>
  </si>
  <si>
    <t>Hi Georges, Here my complete name and my employee’s number Name: Windsor Noel Fils Employee’s number: 4838 Thanks and appreciate your help! Windsor Sent from my iPhone</t>
  </si>
  <si>
    <t>35:32:57</t>
  </si>
  <si>
    <t>147:32:57</t>
  </si>
  <si>
    <t>35:33:03</t>
  </si>
  <si>
    <t>147:33:03</t>
  </si>
  <si>
    <t>8619913 ~"Igor Lipov" ~"Igor Lipov &lt;igor@balcan.com&gt;" ~"2025-05-30 14:46:01 -0400" ~"Requester" ~"B2 MTL 2 (Montreal 2)" ~"&lt;None&gt;" ~false</t>
  </si>
  <si>
    <t>bureau Igor</t>
  </si>
  <si>
    <t>12:49:12</t>
  </si>
  <si>
    <t>44:49:12</t>
  </si>
  <si>
    <t>58:38:28</t>
  </si>
  <si>
    <t>218:38:28</t>
  </si>
  <si>
    <t>Requis pour / Requested For :: Igor Lipov~Printer Location: bureau Igor~Service Request: Issue with Printer</t>
  </si>
  <si>
    <t>"""8247420"",""Omar Sassi"",""Omar Sassi &lt;osassi@balcan.com&gt;"","""",""2024-07-05 08:17:06 -0400"",""Requester"",""B2 MTL 2 (Montreal 2)"",""Information Technology (IT)"","""",""&lt;None&gt;"","""",""en"",false~""fixed 10.0.13.230 driver updated. update the IP address""";"""8247420"",""Omar Sassi"",""Omar Sassi &lt;osassi@balcan.com&gt;"","""",""2024-07-05 08:17:06 -0400"",""Requester"",""B2 MTL 2 (Montreal 2)"",""Information Technology (IT)"","""",""&lt;None&gt;"","""",""en"",false~""i called the user many times , no answer""";"""8247420"",""Omar Sassi"",""Omar Sassi &lt;osassi@balcan.com&gt;"","""",""2024-07-05 08:17:06 -0400"",""Requester"",""B2 MTL 2 (Montreal 2)"",""Information Technology (IT)"","""",""&lt;None&gt;"","""",""en"",false~""Hi Igor what's the issue with the printer. can you give us more details ? thank you !"""</t>
  </si>
  <si>
    <t>0:10:31</t>
  </si>
  <si>
    <t>"""8247420"",""Omar Sassi"",""Omar Sassi &lt;osassi@balcan.com&gt;"","""",""2024-07-05 08:17:06 -0400"",""Requester"",""B2 MTL 2 (Montreal 2)"",""Information Technology (IT)"","""",""&lt;None&gt;"","""",""en"",false~""missing: Baptiste 514-502-8266 Amir Hussein Moselhi: 438-821-6184""";"""8247420"",""Omar Sassi"",""Omar Sassi &lt;osassi@balcan.com&gt;"","""",""2024-07-05 08:17:06 -0400"",""Requester"",""B2 MTL 2 (Montreal 2)"",""Information Technology (IT)"","""",""&lt;None&gt;"","""",""en"",false~""Tj lashkar Baskar sidharthan Nabil al Turk Yasaie Jolaykan Andriquet Bosse Mannivan guard Laval ( jose ) Balak Karan Umar Salam Zohreh Khalil Shahverdi James Ramdhal"""</t>
  </si>
  <si>
    <t>ERP Installation - Shortcut- This version</t>
  </si>
  <si>
    <t>84:02:16</t>
  </si>
  <si>
    <t>364:02:16</t>
  </si>
  <si>
    <t>"""9512004"",""Nancy Lett"",""Nancy Lett &lt;nlett@balcan.com&gt;"","""",""2024-11-16 15:37:15 -0500"",""Requester"",""B1 MTL 1 (Montreal 1)"",""Finance &amp; Accounting"","""",""&lt;None&gt;"","""",""[-]1"",false~""Hi, I did not get this resolve, Thanks From: Nancy Lett Sent: Tuesday, June 13, 2023 9:38 AM To: helpdesk helpdesk@balcan.com Subject: ERP Installation - Shortcut- This version"""</t>
  </si>
  <si>
    <t>Report with Ft Completed and Bag completed by docket</t>
  </si>
  <si>
    <t>See attached the detailed request approved by Tao. Thanks Martine Laroche mlaroche@balcan.com</t>
  </si>
  <si>
    <t>21:32:39</t>
  </si>
  <si>
    <t>53:32:39</t>
  </si>
  <si>
    <t>https://helpdesk.balcan.com/attachments/7e3acd82eb8178aa727b/mailattachment-eml.rfc822
https://helpdesk.balcan.com/attachments/083f5703faa7805d20b3/image001-jpg.jpeg
https://helpdesk.balcan.com/attachments/b6c03b8265db5f30444e/image002-jpg.jpeg
https://helpdesk.balcan.com/attachments/f52f3de4b2e0d56f4178/image003-jpg.jpeg
https://helpdesk.balcan.com/attachments/2d96b3e9fd3038eb5c24/image004-jpg.jpeg
https://helpdesk.balcan.com/attachments/e57eb6b808b6577d6c76/648870b83e1d6_466d2080645f-resque-high-medium-low-ms-deployment-6648757f5-pb7cd-mail-eml.rfc822</t>
  </si>
  <si>
    <t>Dino departure</t>
  </si>
  <si>
    <t>GEORGE, please take care of this Perry Bahountakis | IT Director Balcan Innovations Inc. 9475 Rue Meaux, St-Leonard, Quebec H1R 3H3 T: 514.326-9130 x2281 | perry@balcan.con www.balcan.com Sent from Outlook for iOS From: Geoffrey Izenberg geoffrey@balcan.com Sent: Monday, June 12, 2023 10:58:39 AM To: Perry Bachountakis perry@balcan.com Cc: Asem Shehabi asemshehabi@balcan.com Subject: FW: Dino departure Perry Can you please have his Balcan email account closed and forwarded to me I don’t want to miss anything Geoff From: Asem Shehabi asemshehabi@balcan.com Sent: Monday, June 12, 2023 10:19 AM To: Marwa Massoud mmassoud@covertechfab.com; Mylena Gamache Godin mylena.gamache@nelmar.com; Geoffrey Izenberg geoffrey@balcan.com Cc: Olga Konovalova olgak@balcan.com Subject: Dino departure Good morning all This is to announce that Dino Milani has terminated his employment with Balcan Innovations effective this morning. All his responsibilities will be transferred to Geoff in the interim. Best regards Asem Shehabi VP, Sourcing &amp; Supply Chain Balcan Innovations Inc. 9340 Meaux Street, Saint-Leonard, Quebec, H1R 3H2 t: 514.326.9130 ext 2114 | m: 514.821.5474 | e: asemshehabi@balcan.com www.balcan.com</t>
  </si>
  <si>
    <t>10:49:55</t>
  </si>
  <si>
    <t>11:49:48</t>
  </si>
  <si>
    <t>"""8247418"",""George Kanatselis"",""George Kanatselis &lt;george@balcan.com&gt;"","""",""2025-06-26 08:47:31 -0400"",""Service Agent User"",""B2 MTL 2 (Montreal 2)"",""Information Technology (IT)"","""",""Joe Pizzuco"","""",""en"",false~""done GEORGE KANATSELIS | Network Administrator - IT Balcan Innovations Inc. 9340 Meaux, St-Leonard, Quebec H1R 3H2 t: (514) 326-9130 ext. 2179 | e:
george@balcan.com www.balcan.com From: Geoffrey Izenberg geoffrey@balcan.com Sent: Monday, June 12, 2023 9:55 PM To: Perry Bachountakis perry@balcan.com Cc: Asem Shehabi asemshehabi@balcan.com; George Kanatselis george@balcan.com; helpdesk helpdesk@balcan.com Subject: Re: Dino departure Thank you Geoffrey Izenberg Balcan Innovations inc. Sent from my iPhone""";"""8247420"",""Omar Sassi"",""Omar Sassi &lt;osassi@balcan.com&gt;"","""",""2024-07-05 08:17:06 -0400"",""Requester"",""B2 MTL 2 (Montreal 2)"",""Information Technology (IT)"","""",""&lt;None&gt;"","""",""en"",false~""Mailbox ‎email forwarding‎ info updated resolved.""";"""8619898"",""Geoffrey Izenberg"",""Geoffrey Izenberg &lt;geoffrey@balcan.com&gt;"",""Spécialiste, Approvisionnement - Specialist, Procurement"",""2025-06-05 16:06:23 -0400"",""Requester"",""B1 MTL 1 (Montreal 1)"",,,""&lt;None&gt;"",,,false~""Thank you Geoffrey Izenberg
Balcan Innovations inc. Sent from my iPhone"""</t>
  </si>
  <si>
    <t>"asemshehabi@balcan.com";"george@balcan.com";"geoffrey@balcan.com"</t>
  </si>
  <si>
    <t>84:08:39</t>
  </si>
  <si>
    <t>380:08:39</t>
  </si>
  <si>
    <t>84:08:49</t>
  </si>
  <si>
    <t>380:08:49</t>
  </si>
  <si>
    <t>Requis pour / Requested For :: Stephane Roberge~Printer Location: Maintenance Laval~Service Request: New Installation~Description: connect printer to my computer~Printer Name: HP</t>
  </si>
  <si>
    <t>"""8247425"",""Wassim Ben Said"",""Wassim Ben Said &lt;wbensaid@balcan.com&gt;"","""",""2023-08-07 10:39:21 -0400"",""Requester"",,""Information Technology (IT)"","""",""&lt;None&gt;"","""",""[-]1"",true~""Switch was installed and printer was added to Stephane computer Closed""";"""8247425"",""Wassim Ben Said"",""Wassim Ben Said &lt;wbensaid@balcan.com&gt;"","""",""2023-08-07 10:39:21 -0400"",""Requester"",,""Information Technology (IT)"","""",""&lt;None&gt;"","""",""[-]1"",true~""[@]Omar Sassi please install the switch and add the printer for Stephane and moshe""";"""8247425"",""Wassim Ben Said"",""Wassim Ben Said &lt;wbensaid@balcan.com&gt;"","""",""2023-08-07 10:39:21 -0400"",""Requester"",,""Information Technology (IT)"","""",""&lt;None&gt;"","""",""[-]1"",true~""It's not a network printer, we have to install a switch next time."""</t>
  </si>
  <si>
    <t>Switch was installed and printer was added to Stephane computer
Closed</t>
  </si>
  <si>
    <t xml:space="preserve">besoin d'un telephone de bureau avec boite vocale pour robert jr perreault, </t>
  </si>
  <si>
    <t>7:59:23</t>
  </si>
  <si>
    <t>23:59:23</t>
  </si>
  <si>
    <t>7:59:31</t>
  </si>
  <si>
    <t>23:59:31</t>
  </si>
  <si>
    <t xml:space="preserve">Requis pour / Requested For :: Olivier Tremblay~Choix équipements / Hardware Choices :: Autre / Other~Spécifier si autre / If other specify :: besoin d'un telephone de bureau avec boite vocale pour robert jr perreault, </t>
  </si>
  <si>
    <t>"""9275365"",""Philippe Tetreault"",""Philippe Tetreault &lt;ptetreault@balcan.com&gt;"","""",""2025-06-26 08:30:31 -0400"",""Administrator"",""B2 MTL 2 (Montreal 2)"",""Information Technology (IT)"","""",""Perry Bachountakis"","""",""en"",false~""extension 347"""</t>
  </si>
  <si>
    <t xml:space="preserve">Replacing Elena old Laptop </t>
  </si>
  <si>
    <t>Replacing Elena old Laptop</t>
  </si>
  <si>
    <t>"hardware";"laptop";"B2 MTL 2 (Montreal 2)";"Operational Excellence"</t>
  </si>
  <si>
    <t>"""8247425"",""Wassim Ben Said"",""Wassim Ben Said &lt;wbensaid@balcan.com&gt;"","""",""2023-08-07 10:39:21 -0400"",""Requester"",,""Information Technology (IT)"","""",""&lt;None&gt;"","""",""[-]1"",true~""Done i replaced Elena old Laptop and setup everything ( VPN - label - Magic - OneDrive )"""</t>
  </si>
  <si>
    <t>Done i replaced Elena old Laptop and setup everything ( VPN - label - Magic - OneDrive )</t>
  </si>
  <si>
    <t xml:space="preserve">Andrew Maitland -Magic Not Working  - ts-6 is updating </t>
  </si>
  <si>
    <t>Andrew Maitland -Magic Not Working - ts-6 is updating</t>
  </si>
  <si>
    <t>"""8247425"",""Wassim Ben Said"",""Wassim Ben Said &lt;wbensaid@balcan.com&gt;"","""",""2023-08-07 10:39:21 -0400"",""Requester"",,""Information Technology (IT)"","""",""&lt;None&gt;"","""",""[-]1"",true~""C:\Users\wsaid&gt;ping ts-6 Pinging ts-6.balcan.local [192.168.75.37] with 32 bytes of data: Reply from 192.168.75.37: bytes=32 time=1ms TTL=127 Reply from 192.168.75.37: bytes=32 time=1ms TTL=127 Reply from 192.168.75.37: bytes=32 time=22ms TTL=127 Reply from 192.168.75.37: bytes=32 time=1ms TTL=127 Ping statistics for 192.168.75.37: Packets: Sent = 4, Received = 4, Lost = 0 (0% loss), Approximate round trip times in milli-seconds: Minimum = 1ms, Maximum = 22ms, Average = 6ms""";"""8247425"",""Wassim Ben Said"",""Wassim Ben Said &lt;wbensaid@balcan.com&gt;"","""",""2023-08-07 10:39:21 -0400"",""Requester"",,""Information Technology (IT)"","""",""&lt;None&gt;"","""",""[-]1"",true~""I restarted the server ts-6 is updating now it should be okay after the restart closed"""</t>
  </si>
  <si>
    <t>I restarted the server 
ts-6 is updating now 
it should be okay after the restart 
closed</t>
  </si>
  <si>
    <t>I would like to have access to the W&amp;H Ruby software to see the lines in Wisconsin &amp; others</t>
  </si>
  <si>
    <t>42:23:23</t>
  </si>
  <si>
    <t>170:23:23</t>
  </si>
  <si>
    <t>556:56:50</t>
  </si>
  <si>
    <t>2420:56:50</t>
  </si>
  <si>
    <t>Logiciel demandé/Requested Software: Other~Spécifier si autre / If other specify :: I would like to have access to the W&amp;H Ruby software to see the lines in Wisconsin &amp; others</t>
  </si>
  <si>
    <t>"""8435491"",""Avan Abubakir"",""Avan Abubakir &lt;aabubakir@balcan.com&gt;"","""",""2024-08-08 12:01:15 -0400"",""Service Agent User"",""B2 MTL 2 (Montreal 2)"",,"""",""&lt;None&gt;"","""",""en"",true~""Massge sent to the user many times through teams but he dont have time to check."""</t>
  </si>
  <si>
    <t>RFID PRINTER IS NOT WORKING</t>
  </si>
  <si>
    <t>9:55:55</t>
  </si>
  <si>
    <t>25:55:55</t>
  </si>
  <si>
    <t>216:57:23</t>
  </si>
  <si>
    <t>936:57:23</t>
  </si>
  <si>
    <t>Requis pour / Requested For :: Andriquet Bosse~Choix équipements / Hardware Choices :: Ordinateur de bureau / Desktop~Spécifier si autre / If other specify :: RFID PRINTER IS NOT WORKING</t>
  </si>
  <si>
    <t>"""8247420"",""Omar Sassi"",""Omar Sassi &lt;osassi@balcan.com&gt;"","""",""2024-07-05 08:17:06 -0400"",""Requester"",""B2 MTL 2 (Montreal 2)"",""Information Technology (IT)"","""",""&lt;None&gt;"","""",""en"",false~""i installed a new RFID Printer , and tested with Bosse the printer is configurated with magic and runs without problem i did the calibration with 4 / 4 labels. resolved.""";"""8247420"",""Omar Sassi"",""Omar Sassi &lt;osassi@balcan.com&gt;"","""",""2024-07-05 08:17:06 -0400"",""Requester"",""B2 MTL 2 (Montreal 2)"",""Information Technology (IT)"","""",""&lt;None&gt;"","""",""en"",false~""the printer is physically damaged. George sent the printer to repair. we will install the printer when we receive the new one""";"""8619821"",""Andriquet Bosse"",""Andriquet Bosse &lt;bosse@balcan.com&gt;"",""Gestionnaire de production - Manager, Production"",""2025-05-21 09:31:45 -0400"",""Requester"",""B3 Laval"",,,""&lt;None&gt;"",,,false~""Merci From: Balcan Innovations - Centre d'aide / Service Desk helpdesk@balcan.com Sent: Tuesday, June 13, 2023 2:31 PM To: Andriquet Bosse bosse@balcan.com Subject: Requêtre / Incident #2976 Nouvel équipement / New Hardware""";"""8247420"",""Omar Sassi"",""Omar Sassi &lt;osassi@balcan.com&gt;"","""",""2024-07-05 08:17:06 -0400"",""Requester"",""B2 MTL 2 (Montreal 2)"",""Information Technology (IT)"","""",""&lt;None&gt;"","""",""en"",false~""i took the RFID printer with me to tested in Montreal."""</t>
  </si>
  <si>
    <t>Can I get a user dashboard application to access Magic? Thanks</t>
  </si>
  <si>
    <t>1:26:53</t>
  </si>
  <si>
    <t>44:53:56</t>
  </si>
  <si>
    <t>172:53:56</t>
  </si>
  <si>
    <t>Logiciel demandé/Requested Software: Magic~Spécifier si autre / If other specify :: Can I get a user dashboard application to access Magic? Thanks</t>
  </si>
  <si>
    <t>"""8247418"",""George Kanatselis"",""George Kanatselis &lt;george@balcan.com&gt;"","""",""2025-06-26 08:47:31 -0400"",""Service Agent User"",""B2 MTL 2 (Montreal 2)"",""Information Technology (IT)"","""",""Joe Pizzuco"","""",""en"",false~""i sent email with a link to magic""";"""8619950"",""Karan Viraj Singh"",""Karan Viraj Singh &lt;ksingh@balcan.com&gt;"",,""2025-06-13 08:53:13 -0400"",""Requester"",,,,""&lt;None&gt;"",,,false~""I don’t have access to the application. I think I need the application installed on the laptop first. Thanks Karan From: Balcan Innovations - Centre d'aide / Service Desk helpdesk@balcan.com Sent: Monday, June 12, 2023 1:11 PM To: Karan Viraj Singh ksingh@balcan.com Cc: Kiril Tchomakov kiril@balcan.com Subject: Requêtre / Incident #2975 Requête d'accès logiciel / Software Access Request""";"""8247418"",""George Kanatselis"",""George Kanatselis &lt;george@balcan.com&gt;"","""",""2025-06-26 08:47:31 -0400"",""Service Agent User"",""B2 MTL 2 (Montreal 2)"",""Information Technology (IT)"","""",""Joe Pizzuco"","""",""en"",false~""do you get a error message??"""</t>
  </si>
  <si>
    <t>There is at least 1 customer whom I can NOT see in Magic.  It is 100% attached to me, but I have no Magic access to seeing them.  Sales report does NOT show their sales included either, but they are on my monthly hard copy reports.
Customer account 19599. Pregis
I think there is at least 1 other company missing, but it's very time consuming to figure this out.</t>
  </si>
  <si>
    <t>1:22:59</t>
  </si>
  <si>
    <t>4:50:26</t>
  </si>
  <si>
    <t>Description du problème/Issue Description: There is at least 1 customer whom I can NOT see in Magic.  It is 100% attached to me, but I have no Magic access to seeing them.  Sales report does NOT show their sales included either, but they are on my monthly hard copy reports.
Customer account 19599. Pregis
I think there is at least 1 other company missing, but it's very time consuming to figure this out.</t>
  </si>
  <si>
    <t>"""8247418"",""George Kanatselis"",""George Kanatselis &lt;george@balcan.com&gt;"","""",""2025-06-26 08:47:31 -0400"",""Service Agent User"",""B2 MTL 2 (Montreal 2)"",""Information Technology (IT)"","""",""Joe Pizzuco"","""",""en"",false~""it worked""";"""8247418"",""George Kanatselis"",""George Kanatselis &lt;george@balcan.com&gt;"","""",""2025-06-26 08:47:31 -0400"",""Service Agent User"",""B2 MTL 2 (Montreal 2)"",""Information Technology (IT)"","""",""Joe Pizzuco"","""",""en"",false~""i recreated customer database sent email to try now"""</t>
  </si>
  <si>
    <t>https://helpdesk.balcan.com/attachments/d85fbaf05f7328b0caad/snip-no-sales-pregis-june-12-2023.png</t>
  </si>
  <si>
    <t>Transfert users from Telus to Bell.</t>
  </si>
  <si>
    <t>"""8247420"",""Omar Sassi"",""Omar Sassi &lt;osassi@balcan.com&gt;"","""",""2024-07-05 08:17:06 -0400"",""Requester"",""B2 MTL 2 (Montreal 2)"",""Information Technology (IT)"","""",""&lt;None&gt;"","""",""en"",false~""Azipur Sebaratnam Edson Ernesto Spare ( George jean ) all done"""</t>
  </si>
  <si>
    <t>I cannot get into the Magic system</t>
  </si>
  <si>
    <t>Please help. I cannot access Magic today. I have tried numerous times. Best Regards, David Boland David Boland | National Account Manager Balcan Packaging 279 Humberline Drive, Etobicoke, Ontario M9W 5T6 m: 905-299-5676 | e: dboland@balcan.com www.balcan.com</t>
  </si>
  <si>
    <t>1:49:03</t>
  </si>
  <si>
    <t>"""8247418"",""George Kanatselis"",""George Kanatselis &lt;george@balcan.com&gt;"","""",""2025-06-26 08:47:31 -0400"",""Service Agent User"",""B2 MTL 2 (Montreal 2)"",""Information Technology (IT)"","""",""Joe Pizzuco"","""",""en"",false~""recreated new TS shortcut""";"""8247418"",""George Kanatselis"",""George Kanatselis &lt;george@balcan.com&gt;"","""",""2025-06-26 08:47:31 -0400"",""Service Agent User"",""B2 MTL 2 (Montreal 2)"",""Information Technology (IT)"","""",""Joe Pizzuco"","""",""en"",false~""sent him link to ts6"""</t>
  </si>
  <si>
    <t xml:space="preserve">Hello team, Please install second label printer in the production office. The 2nd label printer is in Production office , MTL02. If you have any doubts please contact Elena. </t>
  </si>
  <si>
    <t>559:40:47</t>
  </si>
  <si>
    <t>2423:40:47</t>
  </si>
  <si>
    <t xml:space="preserve">Description du problème/Issue Description: Hello team, Please install second label printer in the production office. The 2nd label printer is in Production office , MTL02. If you have any doubts please contact Elena. </t>
  </si>
  <si>
    <t>FW: UNABLE TO LOG IN TO mAGIC</t>
  </si>
  <si>
    <t>GEORGE KANATSELIS | Network Administrator - IT Balcan Innovations Inc. 9340 Meaux, St-Leonard, Quebec H1R 3H2 t: (514) 326-9130 ext. 2179 | e:
george@balcan.com www.balcan.com From: Vivek Chanan vchanan@balcan.com Sent: Monday, June 12, 2023 10:11 AM To: George Kanatselis george@balcan.com Subject: UNABLE TO LOG IN TO mAGIC Hi George, I am unable t log in to Magic. Request your help. Thanks &amp; Regards Vivek Chanan | Senior Account Executive Balcan Packaging 279 Humberline Drive, Etobicoke, Ontario M9W 5T6 t: (905) 696-7272 ext. 3218 | m: (905) 866-4842 | e:
vchanan@balcan.com www.balcan.com From: George Kanatselis &lt;george@balcan.com&gt; Sent: Wednesday, May 3, 2023 11:30 AM To: 0-ALL Montreal-Laval Team &lt;allbalcanteam@balcan.com&gt;; 0-ALL Toronto Team &lt;torgrp@balcan.com&gt;; 0-All Wisconsin Group &lt;WisconsinGroup@balcan.com&gt;; 0-ALL Drummonville Team &lt;dpgrp@balcan.com&gt; Subject: BERP system going down TO ALL USERS The MAGIC system (BERP) will go down in 3 minutes this will last 5 minutes. Please close all apps in advance so as not to loose any information. Thank you GEORGE KANATSELIS | Network Administrator - IT Balcan Innovations Inc. 9340 Meaux, St-Leonard, Quebec H1R 3H2 t: (514) 326-9130 ext. 2179 | e:
george@balcan.com www.balcan.com</t>
  </si>
  <si>
    <t>6:15:06</t>
  </si>
  <si>
    <t>"""8247418"",""George Kanatselis"",""George Kanatselis &lt;george@balcan.com&gt;"","""",""2025-06-26 08:47:31 -0400"",""Service Agent User"",""B2 MTL 2 (Montreal 2)"",""Information Technology (IT)"","""",""Joe Pizzuco"","""",""en"",false~""i set him up on ts6 and sent him the link"""</t>
  </si>
  <si>
    <t>Votre mot de passe expire/Your password will expire aujourd'hui</t>
  </si>
  <si>
    <t>Bonjour Philippe Tetreault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administrator@nelmar.com</t>
  </si>
  <si>
    <t>6:33:16</t>
  </si>
  <si>
    <t>https://helpdesk.balcan.com/attachments/bdccd663766a1af95167/change_password_procedure.pdf</t>
  </si>
  <si>
    <t>FW: Issues with Scanning on Personal Printer (currently working from home)</t>
  </si>
  <si>
    <t>GEORGE KANATSELIS | Network Administrator - IT Balcan Innovations Inc. 9340 Meaux, St-Leonard, Quebec H1R 3H2 t: (514) 326-9130 ext. 2179 | e:
george@balcan.com www.balcan.com From: Mellisa Prince mellisa@covertechfab.com Sent: Monday, June 12, 2023 9:58 AM To: support support@balcan.com Cc: Benni Cesario Benni@covertechfab.com Subject: Issues with Scanning on Personal Printer (currently working from home) Importance: High Good Morning I am currently working from home and having some issues connecting to my personal home printer. I was previously able to scan wirelessly to my laptop however this function is no longer working. I tried to use the “troubleshoot” option from printers/devices but I cannot access this program. It is saying I need admin access. I was previously able to at least run the automatic windows troubleshooter but this is not working as well. I require the scanner to upload work related documents so they can viewed by the office and this one is fairly urgent. I reached out earlier today and was advised to create a ticket. Since this was urgent I asked if I could call in and/or possibly get the link for the portal and no further response has been received. Please let me know. Thank you. Regards, Mellisa Prince | Customer Service Representative Covertech - A Division of Balcan Innovations 279 Humberline Drive, Etobicoke, Ontario M9W 5T6 d: 437-826-7383 | t: 437-826-4583 ext. 222| e: mellisa@covertechfab.com www.covertechflex.com | www.rFoil.com | www.balcan.com</t>
  </si>
  <si>
    <t>Mellisa Prince &lt;mellisa@covertechfab.com&gt;</t>
  </si>
  <si>
    <t>46:59:39</t>
  </si>
  <si>
    <t>190:45:33</t>
  </si>
  <si>
    <t>57:36:21</t>
  </si>
  <si>
    <t>217:36:21</t>
  </si>
  <si>
    <t>"""8247425"",""Wassim Ben Said"",""Wassim Ben Said &lt;wbensaid@balcan.com&gt;"","""",""2023-08-07 10:39:21 -0400"",""Requester"",,""Information Technology (IT)"","""",""&lt;None&gt;"","""",""[-]1"",true~""Group Policy blocking windows troubleshooting for user the is no workaround for now Closed""";"""8247425"",""Wassim Ben Said"",""Wassim Ben Said &lt;wbensaid@balcan.com&gt;"","""",""2023-08-07 10:39:21 -0400"",""Requester"",,""Information Technology (IT)"","""",""&lt;None&gt;"","""",""[-]1"",true~""Hi Melissa call me when you have time so we can fix this please 514-913-7517"""</t>
  </si>
  <si>
    <t>Group Policy blocking windows troubleshooting for user 
the is no workaround for now 
Closed</t>
  </si>
  <si>
    <t>Boîte vocale à initialiser</t>
  </si>
  <si>
    <t>Bonjour, Je ne peux pas configurer ma boîte vocale. J'ai un message d'erreur "erreur de nessagerie vocale, réessayez plus tard" qui apparaît chaque fois que je veux configurer</t>
  </si>
  <si>
    <t>33:55:03</t>
  </si>
  <si>
    <t>97:55:03</t>
  </si>
  <si>
    <t>"""8247420"",""Omar Sassi"",""Omar Sassi &lt;osassi@balcan.com&gt;"","""",""2024-07-05 08:17:06 -0400"",""Requester"",""B2 MTL 2 (Montreal 2)"",""Information Technology (IT)"","""",""&lt;None&gt;"","""",""en"",false~""la messagerie a ete configurer. le nouveau code de messagerie va être le 4857 note: bon a savoir si jamais ont recois un message d'erreur : la messagerie est indisponible. juste activer le data.""";"""8619871"",""Denis Dubord"",""Denis Dubord &lt;ddubord@balcan.com&gt;"","""",""2024-12-10 08:07:04 -0500"",""Requester-HR"",""B3 Laval"",""Human Resources"","""",""&lt;None&gt;"","""",""en"",true~""Bonjour, Omar m'a dit jeudi que je devais appeler le support technique chez Bell si je n'ai pas accès à ma boîte vocale. Je les ai appelé (1 877 439-8502) mais ils me demandent mon numéro de contrat ou de client... Merci de m'aider, ça fait depuis jeudi dernier que j'ai pleins de messages en attente que je ne peux prendre (candidats, CNESST, employés...)""";"""8619871"",""Denis Dubord"",""Denis Dubord &lt;ddubord@balcan.com&gt;"","""",""2024-12-10 08:07:04 -0500"",""Requester-HR"",""B3 Laval"",""Human Resources"","""",""&lt;None&gt;"","""",""en"",true~""Bonjour, J'aimerais que quelqu'un communique avec moi svp. Je n'ai pas accès à ma boîte vocale et les gens me textent pour me dire qu'ils m'ont laissé un message, mais je ne peux pas les prendre. Merci!"""</t>
  </si>
  <si>
    <t>"B2 MTL 2 (Montreal 2)";"Executive Leadership"</t>
  </si>
  <si>
    <t>Need to have VPN access while outside North America. Starting from June 26 and through July 10th. 2023</t>
  </si>
  <si>
    <t>7:29:06</t>
  </si>
  <si>
    <t>254:47:48</t>
  </si>
  <si>
    <t>1086:47:48</t>
  </si>
  <si>
    <t>Description du problème/Issue Description: Need to have VPN access while outside North America. Starting from June 26 and through July 10th. 2023</t>
  </si>
  <si>
    <t>"""8247418"",""George Kanatselis"",""George Kanatselis &lt;george@balcan.com&gt;"","""",""2025-06-26 08:47:31 -0400"",""Service Agent User"",""B2 MTL 2 (Montreal 2)"",""Information Technology (IT)"","""",""Joe Pizzuco"","""",""en"",false~""i added him will leave ticket open until end"""</t>
  </si>
  <si>
    <t>FIX THE ERROR</t>
  </si>
  <si>
    <t xml:space="preserve">SCRAP SHOWING  OVER 100% ON THE REPORT OF 11/06/2023 , PICTURE ATTACHED </t>
  </si>
  <si>
    <t>PRODUCTION REPORT ERROR</t>
  </si>
  <si>
    <t>4:11:53</t>
  </si>
  <si>
    <t>4:40:08</t>
  </si>
  <si>
    <t>6:18:09</t>
  </si>
  <si>
    <t>6:46:24</t>
  </si>
  <si>
    <t>Description du problème/Issue Description: SCRAP SHOWING  OVER 100% ON THE REPORT OF 11/06/2023 , PICTURE ATTACHED ~Motif de la demande/Reason for Request: FIX THE ERROR~Description de la demande de changement/Change request description: PRODUCTION REPORT ERROR</t>
  </si>
  <si>
    <t>"""8619837"",""Balakrishnan Kanthasamy"",""Balakrishnan Kanthasamy &lt;balak@balcan.com&gt;"",""Gestionnaire production -Manager, Production"",""2025-06-01 12:43:53 -0400"",""Requester"",""B3 Laval"",,,""&lt;None&gt;"",,,false~""Thank you Hershel From: Balcan Innovations - Centre d'aide / Service Desk helpdesk@balcan.com Sent: Monday, June 12, 2023 1:12 PM To: Balakrishnan Kanthasamy balak@balcan.com Subject: Requête / Incident #2965 Demande de changement applicatif / Application Change Request""";"""8247441"",""Hershel Teitelbaum"",""Hershel Teitelbaum &lt;hershel@balcan.com&gt;"","""",""2025-06-25 12:44:33 -0400"",""Service Agent User"",""B2 MTL 2 (Montreal 2)"",""Information Technology (IT)"","""",""&lt;None&gt;"","""",""en"",false~""Fixed From: Balcan Innovations - Centre d'aide / Service Desk helpdesk@balcan.com Sent: Monday, June 12, 2023 8:32 AM To: Jonathan Galindez jgalindez@balcan.com; Hershel Teitelbaum hershel@balcan.com; Duc Tran dtran@balcan.com; Dieynaba Ouattara douattara@balcan.com Subject: Requête / Incident #2965 Demande de changement applicatif / Application Change Request"""</t>
  </si>
  <si>
    <t>https://helpdesk.balcan.com/attachments/e9bd1bc5fd9dab2c78c6/sunday-the-11th-png.png</t>
  </si>
  <si>
    <t>As mentioned in request # 2770 which was submitted on May 23, I would need access to magic (berp), office365 and the VPN this week because I am working outside the US and Canada. 
The solution I got from that request was to use the VPN as if I was working from home but I cannot because I'm being prompted to login to my Microsoft account and I cannot log in when using a wifi connection. 
I found that I'm able to access to my remote desktop by using my Balcan cell phone as hotspot to my laptop which is how I'm sending this request but the connection is somewhat slow and I don't think this would be the best solution. Please let me know if there would be an alternative solution.</t>
  </si>
  <si>
    <t>7:27:46</t>
  </si>
  <si>
    <t>8:06:36</t>
  </si>
  <si>
    <t>86:48:06</t>
  </si>
  <si>
    <t>367:26:56</t>
  </si>
  <si>
    <t>Description du problème/Issue Description: As mentioned in request # 2770 which was submitted on May 23, I would need access to magic (berp), office365 and the VPN this week because I am working outside the US and Canada. 
The solution I got from that request was to use the VPN as if I was working from home but I cannot because I'm being prompted to login to my Microsoft account and I cannot log in when using a wifi connection. 
I found that I'm able to access to my remote desktop by using my Balcan cell phone as hotspot to my laptop which is how I'm sending this request but the connection is somewhat slow and I don't think this would be the best solution. Please let me know if there would be an alternative solution.</t>
  </si>
  <si>
    <t>"""8247418"",""George Kanatselis"",""George Kanatselis &lt;george@balcan.com&gt;"","""",""2025-06-26 08:47:31 -0400"",""Service Agent User"",""B2 MTL 2 (Montreal 2)"",""Information Technology (IT)"","""",""Joe Pizzuco"","""",""en"",false~""i added him to international"""</t>
  </si>
  <si>
    <t>International access for paul Spitale, effective immediately until July 31st</t>
  </si>
  <si>
    <t>1:28:57</t>
  </si>
  <si>
    <t>2:11:30</t>
  </si>
  <si>
    <t>Description du problème/Issue Description: International access for paul Spitale, effective immediately until July 31st</t>
  </si>
  <si>
    <t>"""9275365"",""Philippe Tetreault"",""Philippe Tetreault &lt;ptetreault@balcan.com&gt;"","""",""2025-06-26 08:30:31 -0400"",""Administrator"",""B2 MTL 2 (Montreal 2)"",""Information Technology (IT)"","""",""Perry Bachountakis"","""",""en"",false~""Please test, the countries where all whitelisted for Paul Spitale.""";"""9275365"",""Philippe Tetreault"",""Philippe Tetreault &lt;ptetreault@balcan.com&gt;"","""",""2025-06-26 08:30:31 -0400"",""Administrator"",""B2 MTL 2 (Montreal 2)"",""Information Technology (IT)"","""",""Perry Bachountakis"","""",""en"",false~""Germany Ireland Netherlands France Italy Crotia Until the end of July"""</t>
  </si>
  <si>
    <t>remote desk top down at DC cannot log in to majic</t>
  </si>
  <si>
    <t>1:40:57</t>
  </si>
  <si>
    <t>1:41:44</t>
  </si>
  <si>
    <t>Description du problème/Issue Description: remote desk top down at DC cannot log in to majic</t>
  </si>
  <si>
    <t>"""8247425"",""Wassim Ben Said"",""Wassim Ben Said &lt;wbensaid@balcan.com&gt;"","""",""2023-08-07 10:39:21 -0400"",""Requester"",,""Information Technology (IT)"","""",""&lt;None&gt;"","""",""[-]1"",true~""The server is up and running Closed I checked with David, he is okay now""";"""8247425"",""Wassim Ben Said"",""Wassim Ben Said &lt;wbensaid@balcan.com&gt;"","""",""2023-08-07 10:39:21 -0400"",""Requester"",,""Information Technology (IT)"","""",""&lt;None&gt;"","""",""[-]1"",true~""C:\Users\wsaid&gt;PING TS-2 Pinging TS-2.balcan.local [192.168.75.33] with 32 bytes of data: Reply from 192.168.75.33: bytes=32 time=1ms TTL=127 Reply from 192.168.75.33: bytes=32 time=1ms TTL=127 Reply from 192.168.75.33: bytes=32 time=3ms TTL=127 Reply from 192.168.75.33: bytes=32 time=1ms TTL=127 Ping statistics for 192.168.75.33: Packets: Sent = 4, Received = 4, Lost = 0 (0% loss), Approximate round trip times in milli-seconds: Minimum = 1ms, Maximum = 3ms, Average = 1ms"""</t>
  </si>
  <si>
    <t>The server is up and running 
Closed
I checked with David, he is okay now</t>
  </si>
  <si>
    <t>Remote access to BERP</t>
  </si>
  <si>
    <t>Good morning, I am unable to connect to my user desktop (BERP) remotely. I get the following message: Mia MIA DANA | Vice-President, Pricing &amp; Strategy Balcan Packaging 9340 Meaux Street, Saint-Leonard, Quebec, H1R 3H2 t: 514.326.9130 ext 2254 | c: 514.266.8541 | e: mia@balcan.com www.balcan.com</t>
  </si>
  <si>
    <t>3:16:38</t>
  </si>
  <si>
    <t>4:22:25</t>
  </si>
  <si>
    <t>"""8620019"",""Mia Dana"",""Mia Dana &lt;mia@balcan.com&gt;"",""Director of Pricing and Strategic Planning"",,""Requester"",""B2 MTL 2 (Montreal 2)"",,,""&lt;None&gt;"",,,false~""Yes, Just did. Thank you! MIA DANA | Vice-President, Pricing &amp; Strategy Balcan Packaging 9340 Meaux Street, Saint-Leonard, Quebec, H1R 3H2 t: 514.326.9130 ext 2254 | c: 514.266.8541 | e: mia@balcan.com www.balcan.com From: Balcan Innovations - Centre d'aide / Service Desk helpdesk@balcan.com Sent: Monday, June 12, 2023 8:53 AM To: Mia Dana mia@balcan.com Subject: Requêtre / Incident #2961 Remote access to BERP""";"""8247425"",""Wassim Ben Said"",""Wassim Ben Said &lt;wbensaid@balcan.com&gt;"","""",""2023-08-07 10:39:21 -0400"",""Requester"",,""Information Technology (IT)"","""",""&lt;None&gt;"","""",""[-]1"",true~""The server is up and running, and I see that you are connected closed""";"""8247425"",""Wassim Ben Said"",""Wassim Ben Said &lt;wbensaid@balcan.com&gt;"","""",""2023-08-07 10:39:21 -0400"",""Requester"",,""Information Technology (IT)"","""",""&lt;None&gt;"","""",""[-]1"",true~""C:\Users\wsaid&gt;ping ts-2 Pinging ts-2.balcan.local [192.168.75.33] with 32 bytes of data: Reply from 192.168.75.33: bytes=32 time=9ms TTL=127 Reply from 192.168.75.33: bytes=32 time=1ms TTL=127 Reply from 192.168.75.33: bytes=32 time=1ms TTL=127 Reply from 192.168.75.33: bytes=32 time=2ms TTL=127 Ping statistics for 192.168.75.33: Packets: Sent = 4, Received = 4, Lost = 0 (0% loss), Approximate round trip times in milli-seconds: Minimum = 1ms, Maximum = 9ms, Average = 3ms"""</t>
  </si>
  <si>
    <t>The server is up and running, and I see that you are connected 
closed</t>
  </si>
  <si>
    <t>Votre mot de passe expire/Your password will expire Demain</t>
  </si>
  <si>
    <t>Bonjour Philippe Tetreault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14:27</t>
  </si>
  <si>
    <t>https://helpdesk.balcan.com/attachments/be3652ebf0e0a1d41068/change_password_procedure.pdf</t>
  </si>
  <si>
    <t>Votre mot de passe expire/Your password will expire dans 2 jours</t>
  </si>
  <si>
    <t>Bonjour Philippe Tetreault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14:31</t>
  </si>
  <si>
    <t>https://helpdesk.balcan.com/attachments/18f21dadaaa0bdd6f435/change_password_procedure.pdf</t>
  </si>
  <si>
    <t>Web orders not coming thru</t>
  </si>
  <si>
    <t>716:08:33</t>
  </si>
  <si>
    <t>3164:08:33</t>
  </si>
  <si>
    <t>Description du problème/Issue Description: Web orders not coming thru</t>
  </si>
  <si>
    <t>cannot print RFID because of this message</t>
  </si>
  <si>
    <t>please see the attached picture message , cannot print RFID</t>
  </si>
  <si>
    <t>cannot print RFID</t>
  </si>
  <si>
    <t>3:32:39</t>
  </si>
  <si>
    <t>67:32:39</t>
  </si>
  <si>
    <t>43:14:53</t>
  </si>
  <si>
    <t>235:14:53</t>
  </si>
  <si>
    <t>Description du problème/Issue Description: please see the attached picture message , cannot print RFID~Motif de la demande/Reason for Request: cannot print RFID because of this message~Description de la demande de changement/Change request description: cannot print RFID</t>
  </si>
  <si>
    <t>"""8247441"",""Hershel Teitelbaum"",""Hershel Teitelbaum &lt;hershel@balcan.com&gt;"","""",""2025-06-25 12:44:33 -0400"",""Service Agent User"",""B2 MTL 2 (Montreal 2)"",""Information Technology (IT)"","""",""&lt;None&gt;"","""",""en"",false~""How come the weight is double, are they double stacking?, if so they should use the method below. Instructions attached From: Balcan Innovations - Centre d'aide / Service Desk helpdesk@balcan.com Sent: Friday, June 9, 2023 3:47 PM To: Jonathan Galindez jgalindez@balcan.com; Hershel Teitelbaum hershel@balcan.com; Duc Tran dtran@balcan.com; Dieynaba Ouattara douattara@balcan.com Subject: Requête / Incident #2957 Demande de changement applicatif / Application Change Request"""</t>
  </si>
  <si>
    <t>I don't see an issue there. looks like they re-entered the qty produced</t>
  </si>
  <si>
    <t>https://helpdesk.balcan.com/attachments/2736403f4ba2dba79f91/100-jpg.jpeg</t>
  </si>
  <si>
    <t>"Balakrishnan Kanthasamy &lt;balak@balcan.com&gt;";"hershel@balcan.com"</t>
  </si>
  <si>
    <t>Hi team, I am not able to search my emails. Thanks. Regards, Manpreet Singh | Warehouse Associate ext.246 Covertech, A Division of Balcan Innovations 279 Humberline Drive, Etobicoke, Ontario M9W 5T6 t: 416-798-1340 ext.246| e: Msingh@covertechfab.com www.covertechflex.com | www.rFoil.com | www.balcan.com</t>
  </si>
  <si>
    <t>74:38:50</t>
  </si>
  <si>
    <t>259:17:06</t>
  </si>
  <si>
    <t>1171:17:06</t>
  </si>
  <si>
    <t>"""8247418"",""George Kanatselis"",""George Kanatselis &lt;george@balcan.com&gt;"","""",""2025-06-26 08:47:31 -0400"",""Service Agent User"",""B2 MTL 2 (Montreal 2)"",""Information Technology (IT)"","""",""Joe Pizzuco"","""",""en"",false~""is this still an issue??""";"""8247418"",""George Kanatselis"",""George Kanatselis &lt;george@balcan.com&gt;"","""",""2025-06-26 08:47:31 -0400"",""Service Agent User"",""B2 MTL 2 (Montreal 2)"",""Information Technology (IT)"","""",""Joe Pizzuco"","""",""en"",false~""did you try resetting outlook or the computer??"""</t>
  </si>
  <si>
    <t>"applications";"Balcan Packaging Wisconsin";"Pre-Production"</t>
  </si>
  <si>
    <t>In BERP in the WMS Skids Browse Screen I need access under Options drop down to Print Data. I normally try and access it through the Data Collection module, but it also doesn't work in the Distribution module.</t>
  </si>
  <si>
    <t>1:00:45</t>
  </si>
  <si>
    <t>Logiciel demandé/Requested Software: Magic~Spécifier si autre / If other specify :: In BERP in the WMS Skids Browse Screen I need access under Options drop down to Print Data. I normally try and access it through the Data Collection module, but it also doesn't work in the Distribution module.</t>
  </si>
  <si>
    <t>"""8619807"",""Adam Dobrowolski"",""Adam Dobrowolski &lt;adobrowolski@balcan.com&gt;"",""Coordinator, Pre-Production "",""2025-06-12 15:52:40 -0400"",""Requester"",""Balcan Packaging Wisconsin "",,,""&lt;None&gt;"",,,false~""Works, thank you for the help!""";"""8247418"",""George Kanatselis"",""George Kanatselis &lt;george@balcan.com&gt;"","""",""2025-06-26 08:47:31 -0400"",""Service Agent User"",""B2 MTL 2 (Montreal 2)"",""Information Technology (IT)"","""",""Joe Pizzuco"","""",""en"",false~""close all apps and try now, it should work now"""</t>
  </si>
  <si>
    <t>"george@balcan.com";"hershel@balcan.com"</t>
  </si>
  <si>
    <t>Maintenance Request 00042761 for Line # 107 Bdg 2: PLEASE FIX COMPUTER LINE 107</t>
  </si>
  <si>
    <t>Please Review Maintenance Request 042761 for Line # 107 Request by 1111 Status: 0.Requested Details: PLEASE FIX COMPUTER LINE 107</t>
  </si>
  <si>
    <t>4:35:28</t>
  </si>
  <si>
    <t>68:35:28</t>
  </si>
  <si>
    <t>68:35:38</t>
  </si>
  <si>
    <t>"""8247418"",""George Kanatselis"",""George Kanatselis &lt;george@balcan.com&gt;"","""",""2025-06-26 08:47:31 -0400"",""Service Agent User"",""B2 MTL 2 (Montreal 2)"",""Information Technology (IT)"","""",""Joe Pizzuco"","""",""en"",false~""connected to pc and problem seems fixed"""</t>
  </si>
  <si>
    <t>https://helpdesk.balcan.com/attachments/4028eec1cbdee4cd89ee/maint_req00042761_0143256.pdf</t>
  </si>
  <si>
    <t>4:36:21</t>
  </si>
  <si>
    <t>68:36:21</t>
  </si>
  <si>
    <t>4:36:33</t>
  </si>
  <si>
    <t>68:36:33</t>
  </si>
  <si>
    <t>https://helpdesk.balcan.com/attachments/0088d38f292bb9a23e1f/maint_req00042761_0148466.pdf</t>
  </si>
  <si>
    <t>change in operation schedule</t>
  </si>
  <si>
    <t>we have shift reports which we are currently reflecting 24/5.5 schedule but now needs to be adjusted to 24/7 schedule and have it impleemented for B1 and B2.</t>
  </si>
  <si>
    <t>shift report timings and schedule adjustment</t>
  </si>
  <si>
    <t>32:41:49</t>
  </si>
  <si>
    <t>144:41:49</t>
  </si>
  <si>
    <t>Description du problème/Issue Description: we have shift reports which we are currently reflecting 24/5.5 schedule but now needs to be adjusted to 24/7 schedule and have it impleemented for B1 and B2.~Motif de la demande/Reason for Request: change in operation schedule~Description de la demande de changement/Change request description: shift report timings and schedule adjustment</t>
  </si>
  <si>
    <t>Votre mot de passe expire/Your password will expire dans 3 jours</t>
  </si>
  <si>
    <t>Bonjour Philippe Tetreault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19</t>
  </si>
  <si>
    <t>70:45:16</t>
  </si>
  <si>
    <t>https://helpdesk.balcan.com/attachments/fe675c9afb1f29573603/change_password_procedure.pdf</t>
  </si>
  <si>
    <t>Hello All When the laptop is ready, I would also like to make sure that the Student that is working with me Mohamed Amine Elhoummani will also have access to log into the network as he will use the current desktop that I have since I will be getting the laptop, we will require a screen. As well Can I get an extension for the phone that is on my desk. Thank you. Sincerely Moshe Simhon</t>
  </si>
  <si>
    <t>31:56:19</t>
  </si>
  <si>
    <t>143:50:19</t>
  </si>
  <si>
    <t>41:26:46</t>
  </si>
  <si>
    <t>169:26:46</t>
  </si>
  <si>
    <t>"""8247420"",""Omar Sassi"",""Omar Sassi &lt;osassi@balcan.com&gt;"","""",""2024-07-05 08:17:06 -0400"",""Requester"",""B2 MTL 2 (Montreal 2)"",""Information Technology (IT)"","""",""&lt;None&gt;"","""",""en"",false~""Elhoummani Mohamed Amine est un étudiant qui va être en stage, mais ne possède pas un compte. j'ai demander a Moshe de contacter les ressources humaines et nous faire une demande.""";"""8786937"",""Tu Phuong Vo"",""Tu Phuong Vo &lt;tvo@balcan.com&gt;"",""IT Manager - Assets, Contracts and Services"",""2025-06-26 09:18:18 -0400"",""Administrator"",""B1 MTL 1 (Montreal 1)"",""Information Technology (IT)"","""",""Tao Wong"","""",""en"",false~""Hi @Moshe Simhon This should not be a problem. Please let Omar know when he brings you the Laptop."""</t>
  </si>
  <si>
    <t>Adobe</t>
  </si>
  <si>
    <t>Good morning, I need to be able to edit PDF documents (delete pages etc.) I used to have this option but not in the last couple of months . Thank you, Mia MIA DANA | Vice-President, Pricing &amp; Strategy Balcan Packaging 9340 Meaux Street, Saint-Leonard, Quebec, H1R 3H2 t: 514.326.9130 ext 2254 | c: 514.266.8541 | e: mia@balcan.com www.balcan.com</t>
  </si>
  <si>
    <t>144:22:02</t>
  </si>
  <si>
    <t>41:00:36</t>
  </si>
  <si>
    <t>169:31:24</t>
  </si>
  <si>
    <t>"""8247425"",""Wassim Ben Said"",""Wassim Ben Said &lt;wbensaid@balcan.com&gt;"","""",""2023-08-07 10:39:21 -0400"",""Requester"",,""Information Technology (IT)"","""",""&lt;None&gt;"","""",""[-]1"",true~""User was not sign in to adobe account Fixed""";"""8247425"",""Wassim Ben Said"",""Wassim Ben Said &lt;wbensaid@balcan.com&gt;"","""",""2023-08-07 10:39:21 -0400"",""Requester"",,""Information Technology (IT)"","""",""&lt;None&gt;"","""",""[-]1"",true~""I called the user twice, she said tomorrow .""";"""8786937"",""Tu Phuong Vo"",""Tu Phuong Vo &lt;tvo@balcan.com&gt;"",""IT Manager - Assets, Contracts and Services"",""2025-06-26 09:18:18 -0400"",""Administrator"",""B1 MTL 1 (Montreal 1)"",""Information Technology (IT)"","""",""Tao Wong"","""",""en"",false~""[@]Wassim Ben Said can you please call her ? Maybe just her password to update.""";"""8786937"",""Tu Phuong Vo"",""Tu Phuong Vo &lt;tvo@balcan.com&gt;"",""IT Manager - Assets, Contracts and Services"",""2025-06-26 09:18:18 -0400"",""Administrator"",""B1 MTL 1 (Montreal 1)"",""Information Technology (IT)"","""",""Tao Wong"","""",""en"",false~""Hi Dina Sorry for the late response. I still see the license assigned to your name. Let me ask one of the Tech to contact you as it might be only a setting mismatch. Thanks"""</t>
  </si>
  <si>
    <t>User was not sign in to adobe account 
Fixed</t>
  </si>
  <si>
    <t>Access to the Ruby system for W&amp;H lines in Wisconsin</t>
  </si>
  <si>
    <t>15:27:24</t>
  </si>
  <si>
    <t>95:27:24</t>
  </si>
  <si>
    <t>Logiciel demandé/Requested Software: Other~Spécifier si autre / If other specify :: Access to the Ruby system for W&amp;H lines in Wisconsin</t>
  </si>
  <si>
    <t>Issue Solved.</t>
  </si>
  <si>
    <t xml:space="preserve">FW: Computer screen has gone black can’t see anything help </t>
  </si>
  <si>
    <t>GEORGE KANATSELIS | Network Administrator - IT Balcan Innovations Inc. 9340 Meaux, St-Leonard, Quebec H1R 3H2 t: (514) 326-9130 ext. 2179 | e: george@balcan.com www.balcan.com -----Original Message----- From: Mario SCHIAVITTO mario@balcan.com Sent: Thursday, June 8, 2023 1:05 PM To: George Kanatselis george@balcan.com Subject: Computer screen has gone black can’t see anything help Sent from my iPhone</t>
  </si>
  <si>
    <t>"""8247418"",""George Kanatselis"",""George Kanatselis &lt;george@balcan.com&gt;"","""",""2025-06-26 08:47:31 -0400"",""Service Agent User"",""B2 MTL 2 (Montreal 2)"",""Information Technology (IT)"","""",""Joe Pizzuco"","""",""en"",false~""set BIOS time and date to match the time in windows"""</t>
  </si>
  <si>
    <t>Mike Argento messaged me to help him with a one drive issue</t>
  </si>
  <si>
    <t>Mike Argento messaged me to help him with a one drive issue. He copied the folder twice by mistake and unable to delete it.</t>
  </si>
  <si>
    <t>Mike shared his screen and I explained what to do, step by step.</t>
  </si>
  <si>
    <t>add jonathan in magic supervisor group on DEV server</t>
  </si>
  <si>
    <t>FW: update default system for the Xrite QA tool</t>
  </si>
  <si>
    <t>GEORGE KANATSELIS | Network Administrator - IT Balcan Innovations Inc. 9340 Meaux, St-Leonard, Quebec H1R 3H2 t: (514) 326-9130 ext. 2179 | e:
george@balcan.com www.balcan.com From: wnzwick wnzwick@balcan.com Sent: Thursday, June 8, 2023 2:14 PM To: George Kanatselis george@balcan.com Cc: Melanie Proctor mproctor@balcan.com Subject: update default system for the Xrite QA tool Hi George, We cannot update our color tool system due to the administrative controls. Can you update this system from the below link and give us the ability to automatically update the Pantone Live? Update system from 5.0 to the 5.2 software version. ColorCert Desktop Tools Product Support | X-Rite Service and Support (xrite.com) ColorCert Suite v5.2.1 Then set up the pantone live default login to allow automatic updates. Please let me know if you have any questions. Melanie Proctor Quality Lab Balcan USA Inc. 7201 108th Street, Pleasant Prairie, WI 53158, USA m : 262-286-0237 e :
wnzwick@balcan.com www.balcan.com</t>
  </si>
  <si>
    <t>"""8247418"",""George Kanatselis"",""George Kanatselis &lt;george@balcan.com&gt;"","""",""2025-06-26 08:47:31 -0400"",""Service Agent User"",""B2 MTL 2 (Montreal 2)"",""Information Technology (IT)"","""",""Joe Pizzuco"","""",""en"",false~""i installed color rite app"""</t>
  </si>
  <si>
    <t>Liliana Rivera and Cindy Fish are not in the Global address list</t>
  </si>
  <si>
    <t>Liliana Rivera and Cindy Fish are not in the Global address list. Please add as I do not have access to do so. They are already in the All Users mailbox. See email for detail.</t>
  </si>
  <si>
    <t>17:20:44</t>
  </si>
  <si>
    <t>97:20:44</t>
  </si>
  <si>
    <t>97:20:51</t>
  </si>
  <si>
    <t>"""9275365"",""Philippe Tetreault"",""Philippe Tetreault &lt;ptetreault@balcan.com&gt;"","""",""2025-06-26 08:30:31 -0400"",""Administrator"",""B2 MTL 2 (Montreal 2)"",""Information Technology (IT)"","""",""Perry Bachountakis"","""",""en"",false~""I added them."""</t>
  </si>
  <si>
    <t>https://helpdesk.balcan.com/attachments/fb92f832278f1155944a/re_-liste-all-users-nelmar-msg.vnd</t>
  </si>
  <si>
    <t xml:space="preserve">Ordinateur sur la vistaflex. Nous ne sommes pas capable de se connecter à Outlook avec le Web browser.  Forticlient n'est pas activer et je n'ai pas le username et password. Je ne sais suis pas sur si c'est ça qui bloque l'accès </t>
  </si>
  <si>
    <t>4:14:51</t>
  </si>
  <si>
    <t>574:22:42</t>
  </si>
  <si>
    <t>2518:22:42</t>
  </si>
  <si>
    <t xml:space="preserve">Description du problème/Issue Description: Ordinateur sur la vistaflex. Nous ne sommes pas capable de se connecter à Outlook avec le Web browser.  Forticlient n'est pas activer et je n'ai pas le username et password. Je ne sais suis pas sur si c'est ça qui bloque l'accès </t>
  </si>
  <si>
    <t>"""8435491"",""Avan Abubakir"",""Avan Abubakir &lt;aabubakir@balcan.com&gt;"","""",""2024-08-08 12:01:15 -0400"",""Service Agent User"",""B2 MTL 2 (Montreal 2)"",,"""",""&lt;None&gt;"","""",""en"",true~""From: Avan Abubakir Sent: Thursday, June 8, 2023 3:57 PM To: Sebastien.phaneuf@nelmar.com Subject: INCIDENT #2942 Hello Sebastien, Regarding to this incident , Please can you text me back through teams or call me on 514-815-1848 to check your device what is your issue exactly? Bets regards Avan Abubakir | Senior Network Administrator Balcan Innovations Inc. 9340 Meaux, St-Leonard, Quebec H1R 3H2 m: (514) 815-1848 | aabubakir@balcan.com www.balcan.com"""</t>
  </si>
  <si>
    <t>https://helpdesk.balcan.com/attachments/5f815e9f4e3c96265f79/20230608_113457-jpg.jpeg
https://helpdesk.balcan.com/attachments/b3ba667345fd5a26aca3/20230608_114005-jpg.jpeg</t>
  </si>
  <si>
    <t>Votre mot de passe expire/Your password will expire dans 4 jours</t>
  </si>
  <si>
    <t>Bonjour Philippe Tetreault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4317b6564196d9abaf15/change_password_procedure.pdf</t>
  </si>
  <si>
    <t>Hi, 
email from Neil@recastwaste.com going in junk, i have release the email but still not working 
Thanks
ritu pal</t>
  </si>
  <si>
    <t>7:08:38</t>
  </si>
  <si>
    <t>7:08:49</t>
  </si>
  <si>
    <t>Description du problème/Issue Description: Hi, 
email from Neil@recastwaste.com going in junk, i have release the email but still not working 
Thanks
ritu pal</t>
  </si>
  <si>
    <t>"""8247418"",""George Kanatselis"",""George Kanatselis &lt;george@balcan.com&gt;"","""",""2025-06-26 08:47:31 -0400"",""Service Agent User"",""B2 MTL 2 (Montreal 2)"",""Information Technology (IT)"","""",""Joe Pizzuco"","""",""en"",false~""you need to do following so it doesnot go to junk"""</t>
  </si>
  <si>
    <t>Fwd: new supervisor need an email address and cellphone</t>
  </si>
  <si>
    <t>Please take care of this From: Manivannan Somasundaram mani@balcan.com Sent: Wednesday, June 7, 2023 17:13 To: Perry Bachountakis perry@balcan.com; George Kanatselis george@balcan.com Cc: Wassim Ben Said wbensaid@balcan.com; Denis Dubord ddubord@balcan.com Subject: new supervisor need an email address and cellphone Perry, We try to create an incident ticket, but I couldn’t go through, that is the reason sending you this request by email. 2003 Baniqued Adrian is our new supervisor at night on Team – 4. Thanks Mani</t>
  </si>
  <si>
    <t>"B1 MTL 1 (Montreal 1)";"Information Technology (IT)";"telephony";"cell phone"</t>
  </si>
  <si>
    <t>7:11:39</t>
  </si>
  <si>
    <t>22:54:56</t>
  </si>
  <si>
    <t>646:51:40</t>
  </si>
  <si>
    <t>2830:34:57</t>
  </si>
  <si>
    <t>"""8247418"",""George Kanatselis"",""George Kanatselis &lt;george@balcan.com&gt;"","""",""2025-06-26 08:47:31 -0400"",""Service Agent User"",""B2 MTL 2 (Montreal 2)"",""Information Technology (IT)"","""",""Joe Pizzuco"","""",""en"",false~""email created""";"""8786937"",""Tu Phuong Vo"",""Tu Phuong Vo &lt;tvo@balcan.com&gt;"",""IT Manager - Assets, Contracts and Services"",""2025-06-26 09:18:18 -0400"",""Administrator"",""B1 MTL 1 (Montreal 1)"",""Information Technology (IT)"","""",""Tao Wong"","""",""en"",false~""438-596-5588""";"""8247418"",""George Kanatselis"",""George Kanatselis &lt;george@balcan.com&gt;"","""",""2025-06-26 08:47:31 -0400"",""Service Agent User"",""B2 MTL 2 (Montreal 2)"",""Information Technology (IT)"","""",""Joe Pizzuco"","""",""en"",false~""done i created abaniqued@balcan"""</t>
  </si>
  <si>
    <t>Anne isore VPN update.</t>
  </si>
  <si>
    <t>Issue with Teams</t>
  </si>
  <si>
    <t>The teams index on the left hand side (i.e. Finance/General) does not correspond with the view on the right. There seems to be a glitch with teams Thanks Mario Ronca | Corporate Director of Finance &amp; Controller Balcan Innovations Inc. 9340 Meaux, St-Leonard, Quebec H1R 3H2 t: (438) 880-9910 | e: mronca@balcan.com | www.balcan.com</t>
  </si>
  <si>
    <t>110:17:37</t>
  </si>
  <si>
    <t>502:17:37</t>
  </si>
  <si>
    <t>110:17:41</t>
  </si>
  <si>
    <t>502:17:41</t>
  </si>
  <si>
    <t>"""8247420"",""Omar Sassi"",""Omar Sassi &lt;osassi@balcan.com&gt;"","""",""2024-07-05 08:17:06 -0400"",""Requester"",""B2 MTL 2 (Montreal 2)"",""Information Technology (IT)"","""",""&lt;None&gt;"","""",""en"",false~""Hi Mario , restart Teams it should be fixed. if no let me know."""</t>
  </si>
  <si>
    <t>VPN access from home.  urgent request</t>
  </si>
  <si>
    <t>0:34:40</t>
  </si>
  <si>
    <t>63:32:25</t>
  </si>
  <si>
    <t>287:32:25</t>
  </si>
  <si>
    <t>Logiciel demandé/Requested Software: Other~Spécifier si autre / If other specify :: VPN access from home.  urgent request</t>
  </si>
  <si>
    <t>"""8247420"",""Omar Sassi"",""Omar Sassi &lt;osassi@balcan.com&gt;"","""",""2024-07-05 08:17:06 -0400"",""Requester"",""B2 MTL 2 (Montreal 2)"",""Information Technology (IT)"","""",""&lt;None&gt;"","""",""en"",false~""fixed. we put a public IP in the configuration.""";"""8620121"",""Umar Farook Abdul Salam"",""Umar Farook Abdul Salam &lt;umarsalam@balcan.com&gt;"",""Administrateur de contrats - Contract Administrator"",""2025-06-25 09:58:25 -0400"",""Requester"",""B3 Laval"",,,""&lt;None&gt;"",,,false~""i was trying to reach you george. can we fix this anytime soon?""";"""8247418"",""George Kanatselis"",""George Kanatselis &lt;george@balcan.com&gt;"","""",""2025-06-26 08:47:31 -0400"",""Service Agent User"",""B2 MTL 2 (Montreal 2)"",""Information Technology (IT)"","""",""Joe Pizzuco"","""",""en"",false~""then call me when problem happens so i can check the issue""";"""8620121"",""Umar Farook Abdul Salam"",""Umar Farook Abdul Salam &lt;umarsalam@balcan.com&gt;"",""Administrateur de contrats - Contract Administrator"",""2025-06-25 09:58:25 -0400"",""Requester"",""B3 Laval"",,,""&lt;None&gt;"",,,false~""I tried many times…. It’s always the problem… I was never able to connect… thank you""";"""8247418"",""George Kanatselis"",""George Kanatselis &lt;george@balcan.com&gt;"","""",""2025-06-26 08:47:31 -0400"",""Service Agent User"",""B2 MTL 2 (Montreal 2)"",""Information Technology (IT)"","""",""Joe Pizzuco"","""",""en"",false~""this happens some times it takes 2 sometimes 3 to 5 attempts to connect, very normal""";"""8620121"",""Umar Farook Abdul Salam"",""Umar Farook Abdul Salam &lt;umarsalam@balcan.com&gt;"",""Administrateur de contrats - Contract Administrator"",""2025-06-25 09:58:25 -0400"",""Requester"",""B3 Laval"",,,""&lt;None&gt;"",,,false~""pls find the attached pic.""";"""8247418"",""George Kanatselis"",""George Kanatselis &lt;george@balcan.com&gt;"","""",""2025-06-26 08:47:31 -0400"",""Service Agent User"",""B2 MTL 2 (Montreal 2)"",""Information Technology (IT)"","""",""Joe Pizzuco"","""",""en"",false~""you have access"""</t>
  </si>
  <si>
    <t xml:space="preserve">Upgrade Forticlient VPN - Laurie-EVE </t>
  </si>
  <si>
    <t>resolved. tested.</t>
  </si>
  <si>
    <t>Order Confirmation Server side error</t>
  </si>
  <si>
    <t>Please see below error message in OC (order confirmation) currently affecting several users. Please treat this issue with priority.</t>
  </si>
  <si>
    <t>579:44:14</t>
  </si>
  <si>
    <t>2539:44:14</t>
  </si>
  <si>
    <t xml:space="preserve">Bonjour,
Je ne recois pas les courriels de ces personnes: 
ajdoumergue@humanify360.com
kfilali@humanify360.com
Je ne sais pas ce qu'il peut créer cela, mais j'aurais besoin d'avoir accès aux courriels envoyé de leurs parts.
Merci de votre aide :) </t>
  </si>
  <si>
    <t>114:38:36</t>
  </si>
  <si>
    <t>506:38:36</t>
  </si>
  <si>
    <t>118:03:00</t>
  </si>
  <si>
    <t>526:03:00</t>
  </si>
  <si>
    <t xml:space="preserve">Description du problème/Issue Description: Bonjour,
Je ne recois pas les courriels de ces personnes: 
ajdoumergue@humanify360.com
kfilali@humanify360.com
Je ne sais pas ce qu'il peut créer cela, mais j'aurais besoin d'avoir accès aux courriels envoyé de leurs parts.
Merci de votre aide :) </t>
  </si>
  <si>
    <t>"""8993447"",""Dominik Tremblay"",""Dominik Tremblay &lt;dominik.tremblay@nelmar.com&gt;"","""",""2025-06-17 07:14:34 -0400"",""Requester-HR"",""B8 Nelmar (Terrebonne)"",""Human Resources"","""",""&lt;None&gt;"","""",""[-]1"",false~""Perfect merci :)""";"""8247420"",""Omar Sassi"",""Omar Sassi &lt;osassi@balcan.com&gt;"","""",""2024-07-05 08:17:06 -0400"",""Requester"",""B2 MTL 2 (Montreal 2)"",""Information Technology (IT)"","""",""&lt;None&gt;"","""",""en"",false~""[@]dominik.tremblay@nelmar.com nous avons mis les deux emails dans la white list , si tu les recois pas encore fait nous savoir. merci"""</t>
  </si>
  <si>
    <t>Dino Milani &lt;dmilani@balcan.com&gt;</t>
  </si>
  <si>
    <t>i do not have acess to microsoft 365</t>
  </si>
  <si>
    <t>8:14:08</t>
  </si>
  <si>
    <t>24:14:08</t>
  </si>
  <si>
    <t>8:57:16</t>
  </si>
  <si>
    <t>24:57:16</t>
  </si>
  <si>
    <t>Logiciel demandé/Requested Software: Microsoft Office 365~Spécifier si autre / If other specify :: i do not have acess to microsoft 365</t>
  </si>
  <si>
    <t>"""8247420"",""Omar Sassi"",""Omar Sassi &lt;osassi@balcan.com&gt;"","""",""2024-07-05 08:17:06 -0400"",""Requester"",""B2 MTL 2 (Montreal 2)"",""Information Technology (IT)"","""",""&lt;None&gt;"","""",""en"",false~""resolved.""";"""8247418"",""George Kanatselis"",""George Kanatselis &lt;george@balcan.com&gt;"","""",""2025-06-26 08:47:31 -0400"",""Service Agent User"",""B2 MTL 2 (Montreal 2)"",""Information Technology (IT)"","""",""Joe Pizzuco"","""",""en"",false~""open and copy the file from TS4 to his C:\ drive on his pc""";"""8247420"",""Omar Sassi"",""Omar Sassi &lt;osassi@balcan.com&gt;"","""",""2024-07-05 08:17:06 -0400"",""Requester"",""B2 MTL 2 (Montreal 2)"",""Information Technology (IT)"","""",""&lt;None&gt;"","""",""en"",false~""No issue with his Microsoft office 365. he has a license and it's working well. he is using Ts-4 to open Magic. there is no license in the terminal server. check screen shot. @George Kanatselis what's the solution in this situation? thank you!"""</t>
  </si>
  <si>
    <t>"Dino Milani &lt;dmilani@balcan.com&gt;"</t>
  </si>
  <si>
    <t>Votre mot de passe expire/Your password will expire dans 5 jours</t>
  </si>
  <si>
    <t>Bonjour Philippe Tetreault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591bfdacf79592d2b35/change_password_procedure.pdf</t>
  </si>
  <si>
    <t>New Employee - Screen Config</t>
  </si>
  <si>
    <t>George can you assign someone to setup her screens please [10:18 a.m.] Nancy Lett Les ecrans ne semblent pas se connecte au portable pour faire 3 ecrans, j&lt;ai regarde les connections mais c&lt;est toujours noirs PERRY BACHOUNTAKIS | IT DIRECTOR Balcan Innovations Inc. 9340 Meaux, St-Leonard, Quebec H1R 3H2 t: (514) 326-9130 ext. 2281 | m: (514) 814-7400 | e: perry@balcan.com www.balcan.com</t>
  </si>
  <si>
    <t>6:09:46</t>
  </si>
  <si>
    <t>6:09:54</t>
  </si>
  <si>
    <t>we need to have marco's old computer up and running for Enrique to do work from upstairs on occasion</t>
  </si>
  <si>
    <t>1:25:04</t>
  </si>
  <si>
    <t>8:08:47</t>
  </si>
  <si>
    <t>24:08:47</t>
  </si>
  <si>
    <t>Description du problème/Issue Description: we need to have marco's old computer up and running for Enrique to do work from upstairs on occasion</t>
  </si>
  <si>
    <t>"""8247418"",""George Kanatselis"",""George Kanatselis &lt;george@balcan.com&gt;"","""",""2025-06-26 08:47:31 -0400"",""Service Agent User"",""B2 MTL 2 (Montreal 2)"",""Information Technology (IT)"","""",""Joe Pizzuco"","""",""en"",false~""i gave luis access""";"""8619869"",""David Potts"",""David Potts &lt;dpotts@balcan.com&gt;"",""Chef d'équipe, Logistique - Team Leader, Logistics"",""2025-06-18 07:24:41 -0400"",""Requester"",""B5 Distribution Center"",,"""",""&lt;None&gt;"","""",""[-]1"",false~""HI Omar, This is not for a laptop but his desktop. Someone was doing stuff remotely on his computer this morning thanks David Potts Logistics Supervisor/ Superviseur Logistique Balcan Innovations Inc. 8300 PLACE MARIEN MONTREAL EAST QC H1B 5W6 dpotts@balcan.com www.balcan.com From: Balcan Innovations - Centre d'aide / Service Desk helpdesk@balcan.com Sent: Wednesday, June 7, 2023 11:42 AM To: David Potts dpotts@balcan.com Subject: Requêtre / Incident #2929 Demande générale / General Support Incident""";"""8247420"",""Omar Sassi"",""Omar Sassi &lt;osassi@balcan.com&gt;"","""",""2024-07-05 08:17:06 -0400"",""Requester"",""B2 MTL 2 (Montreal 2)"",""Information Technology (IT)"","""",""&lt;None&gt;"","""",""en"",false~""HI @David Potts what you need exactly from Marco's laptop. because when the user left, we reset his computer and assigned to another user.? in case you need a new laptop for Enrique. you need to open a new ticket to procurement and ask for new laptop. let me know. Thank you Mr !"""</t>
  </si>
  <si>
    <t>Updating the VPN for Sharon Serratto </t>
  </si>
  <si>
    <t>7:36:03</t>
  </si>
  <si>
    <t>23:36:03</t>
  </si>
  <si>
    <t>7:36:13</t>
  </si>
  <si>
    <t>23:36:13</t>
  </si>
  <si>
    <t>"""8247425"",""Wassim Ben Said"",""Wassim Ben Said &lt;wbensaid@balcan.com&gt;"","""",""2023-08-07 10:39:21 -0400"",""Requester"",,""Information Technology (IT)"","""",""&lt;None&gt;"","""",""[-]1"",true~""It’s done Closed""";"""8247425"",""Wassim Ben Said"",""Wassim Ben Said &lt;wbensaid@balcan.com&gt;"","""",""2023-08-07 10:39:21 -0400"",""Requester"",,""Information Technology (IT)"","""",""&lt;None&gt;"","""",""[-]1"",true~""Tomorrow not available."""</t>
  </si>
  <si>
    <t>It’s done
Closed</t>
  </si>
  <si>
    <t>38:58:06</t>
  </si>
  <si>
    <t>166:44:56</t>
  </si>
  <si>
    <t>166:45:01</t>
  </si>
  <si>
    <t>Requis pour / Requested For :: Serena Mercurio~Printer Location: customer service office~Service Request: Other~Description: scanner does not register when we scan</t>
  </si>
  <si>
    <t>"""8247425"",""Wassim Ben Said"",""Wassim Ben Said &lt;wbensaid@balcan.com&gt;"","""",""2023-08-07 10:39:21 -0400"",""Requester"",,""Information Technology (IT)"","""",""&lt;None&gt;"","""",""[-]1"",true~""I set up the scanner again it’s fixed"""</t>
  </si>
  <si>
    <t>I set up the scanner again 
it’s fixed</t>
  </si>
  <si>
    <t xml:space="preserve">Update the VPN for Olivier Tremblay </t>
  </si>
  <si>
    <t>Update the VPN for Olivier Tremblay</t>
  </si>
  <si>
    <t>Updating  the VPN for Tonya Poe</t>
  </si>
  <si>
    <t>Updating the VPN for Tonya Poe</t>
  </si>
  <si>
    <t>52:39:24</t>
  </si>
  <si>
    <t>196:39:24</t>
  </si>
  <si>
    <t>52:39:30</t>
  </si>
  <si>
    <t>196:39:30</t>
  </si>
  <si>
    <t>"""8247425"",""Wassim Ben Said"",""Wassim Ben Said &lt;wbensaid@balcan.com&gt;"","""",""2023-08-07 10:39:21 -0400"",""Requester"",,""Information Technology (IT)"","""",""&lt;None&gt;"","""",""[-]1"",true~""Done VPN was updated and setup with the user""";"""8247425"",""Wassim Ben Said"",""Wassim Ben Said &lt;wbensaid@balcan.com&gt;"","""",""2023-08-07 10:39:21 -0400"",""Requester"",,""Information Technology (IT)"","""",""&lt;None&gt;"","""",""[-]1"",true~""No respond. Not available"""</t>
  </si>
  <si>
    <t>Done 
VPN was updated and setup with the user</t>
  </si>
  <si>
    <t xml:space="preserve">Updating the VPN for Marie Slim </t>
  </si>
  <si>
    <t>Updating the VPN for Marie Slim</t>
  </si>
  <si>
    <t>9:50:37</t>
  </si>
  <si>
    <t>25:50:37</t>
  </si>
  <si>
    <t>9:50:42</t>
  </si>
  <si>
    <t>25:50:42</t>
  </si>
  <si>
    <t>"""8247425"",""Wassim Ben Said"",""Wassim Ben Said &lt;wbensaid@balcan.com&gt;"","""",""2023-08-07 10:39:21 -0400"",""Requester"",,""Information Technology (IT)"","""",""&lt;None&gt;"","""",""[-]1"",true~""Done""";"""8247425"",""Wassim Ben Said"",""Wassim Ben Said &lt;wbensaid@balcan.com&gt;"","""",""2023-08-07 10:39:21 -0400"",""Requester"",,""Information Technology (IT)"","""",""&lt;None&gt;"","""",""[-]1"",true~""Tomorrow, she is not available today."""</t>
  </si>
  <si>
    <t>access to the accounts payable from the magic app</t>
  </si>
  <si>
    <t>9:24:32</t>
  </si>
  <si>
    <t>26:35:49</t>
  </si>
  <si>
    <t>9:24:42</t>
  </si>
  <si>
    <t>26:35:59</t>
  </si>
  <si>
    <t>Logiciel demandé/Requested Software: Magic~Spécifier si autre / If other specify :: access to the accounts payable from the magic app</t>
  </si>
  <si>
    <t>"""8247418"",""George Kanatselis"",""George Kanatselis &lt;george@balcan.com&gt;"","""",""2025-06-26 08:47:31 -0400"",""Service Agent User"",""B2 MTL 2 (Montreal 2)"",""Information Technology (IT)"","""",""Joe Pizzuco"","""",""en"",false~""i gave accts payable access"""</t>
  </si>
  <si>
    <t>fort client vpn</t>
  </si>
  <si>
    <t>0:58:26</t>
  </si>
  <si>
    <t>16:58:26</t>
  </si>
  <si>
    <t>0:58:32</t>
  </si>
  <si>
    <t>16:58:32</t>
  </si>
  <si>
    <t>Logiciel demandé/Requested Software: Other~Spécifier si autre / If other specify :: fort client vpn</t>
  </si>
  <si>
    <t>"""8247420"",""Omar Sassi"",""Omar Sassi &lt;osassi@balcan.com&gt;"","""",""2024-07-05 08:17:06 -0400"",""Requester"",""B2 MTL 2 (Montreal 2)"",""Information Technology (IT)"","""",""&lt;None&gt;"","""",""en"",false~""VPN installed. i add the user to SSL VPN group from Azure. resolved."""</t>
  </si>
  <si>
    <t>Server ultra slow</t>
  </si>
  <si>
    <t>Hello, the server I am working from 192.168.0.35 is extremely slow, borderline unresponsive. It honestly feels like I'm back on a Pentium 486. Whether it's within PrintFlow, browsing emails, working in Excel, or just plainly opening up the Window start menu. It has been like that all day today and somewhat also yesterday. I'm leaving soon, I will disconnect from the server in 10 minutes. thank you, Alain.</t>
  </si>
  <si>
    <t>118:20:11</t>
  </si>
  <si>
    <t>526:20:11</t>
  </si>
  <si>
    <t>118:20:20</t>
  </si>
  <si>
    <t>526:20:20</t>
  </si>
  <si>
    <t>"""8247420"",""Omar Sassi"",""Omar Sassi &lt;osassi@balcan.com&gt;"","""",""2024-07-05 08:17:06 -0400"",""Requester"",""B2 MTL 2 (Montreal 2)"",""Information Technology (IT)"","""",""&lt;None&gt;"","""",""en"",false~""[@]Alain Mercier Hello if you still have the slowness problem , let us know.""";"""8247420"",""Omar Sassi"",""Omar Sassi &lt;osassi@balcan.com&gt;"","""",""2024-07-05 08:17:06 -0400"",""Requester"",""B2 MTL 2 (Montreal 2)"",""Information Technology (IT)"","""",""&lt;None&gt;"","""",""en"",false~""Alaa restarted. the server.""";"""9079242"",""Alain Mercier"",""Alain Mercier &lt;alain.mercier@nelmar.com&gt;"","""",""2025-06-20 19:00:26 -0400"",""Requester"",""B8 Nelmar (Terrebonne)"",,"""",""&lt;None&gt;"","""",""[-]1"",false~""It is so slow in PrintFlow today it's not even funny…. From: Balcan Innovations - Centre d'aide / Service Desk helpdesk@balcan.com Sent: Tuesday, June 6, 2023 3:19 PM To: Alain Mercier alain.mercier@nelmar.com Subject: Requête / Incident #2921 Server ultra slow"""</t>
  </si>
  <si>
    <t>Good morning Georges , can you please give acces to Mohamed Safa to login in Gregory Computer ?
actually he has acces to login im my Computer.
Thank you for your help.
Aldo</t>
  </si>
  <si>
    <t>0:59:36</t>
  </si>
  <si>
    <t>0:59:44</t>
  </si>
  <si>
    <t>Description du problème/Issue Description: Good morning Georges , can you please give acces to Mohamed Safa to login in Gregory Computer ?
actually he has acces to login im my Computer.
Thank you for your help.
Aldo</t>
  </si>
  <si>
    <t>"""8247418"",""George Kanatselis"",""George Kanatselis &lt;george@balcan.com&gt;"","""",""2025-06-26 08:47:31 -0400"",""Service Agent User"",""B2 MTL 2 (Montreal 2)"",""Information Technology (IT)"","""",""Joe Pizzuco"","""",""en"",false~""i gave mohamed access on gregory computer"""</t>
  </si>
  <si>
    <t>at b5 there are alot of wiring that needs to be cleaned up.
I will send photos when i hear from IT</t>
  </si>
  <si>
    <t>334:19:23</t>
  </si>
  <si>
    <t>1485:22:24</t>
  </si>
  <si>
    <t>414:19:23</t>
  </si>
  <si>
    <t>1821:44:51</t>
  </si>
  <si>
    <t>Description du problème/Issue Description: at b5 there are alot of wiring that needs to be cleaned up.
I will send photos when i hear from IT</t>
  </si>
  <si>
    <t>"""8247420"",""Omar Sassi"",""Omar Sassi &lt;osassi@balcan.com&gt;"","""",""2024-07-05 08:17:06 -0400"",""Requester"",""B2 MTL 2 (Montreal 2)"",""Information Technology (IT)"","""",""&lt;None&gt;"","""",""en"",false~""hello @David Potts Perry's decision about this situation. we will send a third company to clean the wired. this ticket will be closed, and we will let you know the date for the cleaning.""";"""8619869"",""David Potts"",""David Potts &lt;dpotts@balcan.com&gt;"",""Chef d'équipe, Logistique - Team Leader, Logistics"",""2025-06-18 07:24:41 -0400"",""Requester"",""B5 Distribution Center"",,"""",""&lt;None&gt;"","""",""[-]1"",false~""I sent you pictures of the issue 3 weeks ago thanks David Potts Logistics Supervisor/ Superviseur Logistique Balcan Innovations Inc. 8300 PLACE MARIEN MONTREAL EAST QC H1B 5W6 dpotts@balcan.com www.balcan.com From: Balcan Innovations - Centre d'aide / Service Desk helpdesk@balcan.com Sent: Tuesday, August 15, 2023 3:09 PM To: David Potts dpotts@balcan.com Subject: Requêtre / Incident #2919 Demande générale / General Support Incident""";"""8247420"",""Omar Sassi"",""Omar Sassi &lt;osassi@balcan.com&gt;"","""",""2024-07-05 08:17:06 -0400"",""Requester"",""B2 MTL 2 (Montreal 2)"",""Information Technology (IT)"","""",""&lt;None&gt;"","""",""en"",false~""can you give me more details about the wired you're talking about? thank you David!""";"""8619869"",""David Potts"",""David Potts &lt;dpotts@balcan.com&gt;"",""Chef d'équipe, Logistique - Team Leader, Logistics"",""2025-06-18 07:24:41 -0400"",""Requester"",""B5 Distribution Center"",,"""",""&lt;None&gt;"","""",""[-]1"",false~""Hi Omar, Its not the server room. thanks David Potts Logistics Supervisor/ Superviseur Logistique Balcan Innovations Inc. 8300 PLACE MARIEN MONTREAL EAST QC H1B 5W6 dpotts@balcan.com www.balcan.com From: Balcan Innovations - Centre d'aide / Service Desk helpdesk@balcan.com Sent: Tuesday, August 15, 2023 8:13 AM To: David Potts dpotts@balcan.com Subject: Requête / Incident #2919 Demande générale / General Support Incident""";"""8247420"",""Omar Sassi"",""Omar Sassi &lt;osassi@balcan.com&gt;"","""",""2024-07-05 08:17:06 -0400"",""Requester"",""B2 MTL 2 (Montreal 2)"",""Information Technology (IT)"","""",""&lt;None&gt;"","""",""en"",false~""i spoke with perry. we will clean up the server room next week.""";"""8247420"",""Omar Sassi"",""Omar Sassi &lt;osassi@balcan.com&gt;"","""",""2024-07-05 08:17:06 -0400"",""Requester"",""B2 MTL 2 (Montreal 2)"",""Information Technology (IT)"","""",""&lt;None&gt;"","""",""en"",false~""[@]David Potts Hello David, please send us pictures to know exactly what wiring need to be cleaned up. Thank you !""";"""8619869"",""David Potts"",""David Potts &lt;dpotts@balcan.com&gt;"",""Chef d'équipe, Logistique - Team Leader, Logistics"",""2025-06-18 07:24:41 -0400"",""Requester"",""B5 Distribution Center"",,"""",""&lt;None&gt;"","""",""[-]1"",false~""Why was this closed? David Potts Logistics Supervisor/ Superviseur Logistique Balcan Innovations Inc. 8300 PLACE MARIEN MONTREAL EAST QC H1B 5W6 dpotts@balcan.com www.balcan.com From: Balcan Innovations - Centre d'aide / Service Desk helpdesk@balcan.com Sent: Wednesday, June 28, 2023 1:41 PM To: David Potts dpotts@balcan.com Subject: Requête / Incident #2919 Demande générale / General Support Incident"""</t>
  </si>
  <si>
    <t xml:space="preserve">Install the new VPN in Ryan Tapp new laptop </t>
  </si>
  <si>
    <t>Install the new VPN in Ryan Tapp new laptop</t>
  </si>
  <si>
    <t>0:06:11</t>
  </si>
  <si>
    <t>"""8247425"",""Wassim Ben Said"",""Wassim Ben Said &lt;wbensaid@balcan.com&gt;"","""",""2023-08-07 10:39:21 -0400"",""Requester"",,""Information Technology (IT)"","""",""&lt;None&gt;"","""",""[-]1"",true~""Done Solved"""</t>
  </si>
  <si>
    <t>Done
Solved</t>
  </si>
  <si>
    <t>Votre mot de passe expire/Your password will expire dans 6 jours</t>
  </si>
  <si>
    <t>Bonjour Philippe Tetreault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Philippe Tetreault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28:04</t>
  </si>
  <si>
    <t>https://helpdesk.balcan.com/attachments/b2441e51dabceeb8bc32/change_password_procedure.pdf</t>
  </si>
  <si>
    <t xml:space="preserve">Install the new VPN on Annie martin Laptop </t>
  </si>
  <si>
    <t>Install the new VPN on Annie martin Laptop</t>
  </si>
  <si>
    <t>1:24:48</t>
  </si>
  <si>
    <t>"""8247425"",""Wassim Ben Said"",""Wassim Ben Said &lt;wbensaid@balcan.com&gt;"","""",""2023-08-07 10:39:21 -0400"",""Requester"",,""Information Technology (IT)"","""",""&lt;None&gt;"","""",""[-]1"",true~""Done Closed"""</t>
  </si>
  <si>
    <t>Done 
Closed</t>
  </si>
  <si>
    <t xml:space="preserve">Not able to login on team again... This issue again appeared ... keep repeating this issue again and again after some time...  It work at Nelmar network...Once out of Nelmar network stop working.... I am at Wisconsin site and need  to attend meeting..
</t>
  </si>
  <si>
    <t>7:53:11</t>
  </si>
  <si>
    <t>23:53:11</t>
  </si>
  <si>
    <t>36:03:28</t>
  </si>
  <si>
    <t>148:03:28</t>
  </si>
  <si>
    <t xml:space="preserve">Description du problème/Issue Description: Not able to login on team again... This issue again appeared ... keep repeating this issue again and again after some time...  It work at Nelmar network...Once out of Nelmar network stop working.... I am at Wisconsin site and need  to attend meeting..
</t>
  </si>
  <si>
    <t>"""8247420"",""Omar Sassi"",""Omar Sassi &lt;osassi@balcan.com&gt;"","""",""2024-07-05 08:17:06 -0400"",""Requester"",""B2 MTL 2 (Montreal 2)"",""Information Technology (IT)"","""",""&lt;None&gt;"","""",""en"",false~""i fix this issue. tested with Manoj. Balcan and Nelmar Teams are both working. outlook too i took the chance to update also his VPN.""";"""8988842"",""manoj.dixit@nelmar.com"",""manoj.dixit@nelmar.com"","""",""2025-05-30 09:14:07 -0400"",""Requester"",""B8 Nelmar (Terrebonne)"",,"""",""&lt;None&gt;"","""",""[-]1"",false~""Thanks for your message and reaching me .. I am available now .. otherwise, it would go tomorrow .. As I am on Wisconsin plant's trip and Earlier, I was on floor and many people were waiting for me so was not able to spend hours on phone / Laptop. Thanks for your understanding . Thanks
Manoj Get Outlook for iOS From: Balcan Innovations - Centre d'aide / Service Desk helpdesk@balcan.com Sent: Wednesday, June 7, 2023 2:29 PM To: Manoj Dixit manoj.dixit@nelmar.com Subject: Requêtre / Incident #2915 Réinitialisation du mot de passe / Password Reset""";"""8247420"",""Omar Sassi"",""Omar Sassi &lt;osassi@balcan.com&gt;"","""",""2024-07-05 08:17:06 -0400"",""Requester"",""B2 MTL 2 (Montreal 2)"",""Information Technology (IT)"","""",""&lt;None&gt;"","""",""en"",false~""Resolution of this problem. delete the office365 account from: settings/account/work or school / login again Teams can be deleted and re installed again.""";"""8247420"",""Omar Sassi"",""Omar Sassi &lt;osassi@balcan.com&gt;"","""",""2024-07-05 08:17:06 -0400"",""Requester"",""B2 MTL 2 (Montreal 2)"",""Information Technology (IT)"","""",""&lt;None&gt;"","""",""en"",false~""[@]manoj.dixit@nelmar.com hi Manoj. please let me know what's the best time to fix this issue. I tried to solve the problem with you, but you were not able to help me. i need to work on this issue without time constraints. so please when you will be available let me know. Just reminder: IT's work is based on problem solving. If there's a problem with your Teams. This is something that happens. It's not your fault or ours. Thank you for your understanding !""";"""8247420"",""Omar Sassi"",""Omar Sassi &lt;osassi@balcan.com&gt;"","""",""2024-07-05 08:17:06 -0400"",""Requester"",""B2 MTL 2 (Montreal 2)"",""Information Technology (IT)"","""",""&lt;None&gt;"","""",""en"",false~""i called the user to fix his issue. (it was very hard to reach him since yesterday.) I had problems connecting to his computer remotely from LogMeIn. so, I ask him a few questions if he was connected to the VPN or the internet. To make my diagnosis of IT Instead of answering yes or no, he does not stop asking repetitively why my teams does not work it is the fault of the IT. I reminded him that I am the one to solve his problem, and it will be solved in a few moments. yet he did not stop saying it is IT's fault and he stressed me by telling me without stopping that there are people he is waiting for. i asked him to calm down several times but this person has a particular temperament and answers you with answers that they have nothing to do with the subject. Exemple : Manoj are you connected to the VPN ? he answer why my teams is not working. I told him I can't work like that, and I ended the call.""";"""8247420"",""Omar Sassi"",""Omar Sassi &lt;osassi@balcan.com&gt;"","""",""2024-07-05 08:17:06 -0400"",""Requester"",""B2 MTL 2 (Montreal 2)"",""Information Technology (IT)"","""",""&lt;None&gt;"","""",""en"",false~""Hi Manoj please call me back. im trying to reach you but no answer. thanks !"""</t>
  </si>
  <si>
    <t>https://helpdesk.balcan.com/attachments/9be7190f4feaaae1af54/team-ticket-6-june-jpg.jpeg</t>
  </si>
  <si>
    <t xml:space="preserve">Remove the old VPN in Melanie Viau Laptop and install the new one </t>
  </si>
  <si>
    <t>Remove the old VPN in Melanie Viau Laptop and install the new one</t>
  </si>
  <si>
    <t>Done
Closed</t>
  </si>
  <si>
    <t>add Gilad to customer complaint system in BERP firefly migration server</t>
  </si>
  <si>
    <t>Hi George, Can you see below and look to add Gilad to customer complaint system in BERP firefly migration server. Thanks Duc From: Gilad Shpiegel gilad@fireflymigration.com Sent: Tuesday, June 6, 2023 8:09 AM To: Jonathan Galindez jgalindez@balcan.com Cc: Duc Tran dtran@balcan.com Subject: W11424 Importance: High Hi, Seems that my user profile (Firefly) need to be set so I can open “CUSTOMER COMPLAINT SYSTEM”. (See below) Please let me know when ready Thanks, Gilad Shpiegel | Customer Success Manager +972.3.9197373 www.fireflymigration.com Skype: gilad-firefly</t>
  </si>
  <si>
    <t>135:33:19</t>
  </si>
  <si>
    <t>559:33:19</t>
  </si>
  <si>
    <t xml:space="preserve">Remove the old VPN from Mylena Gamache Laptop and Install the new one </t>
  </si>
  <si>
    <t>Remove the old VPN from Mylena Gamache Laptop and Install the new one</t>
  </si>
  <si>
    <t>0:12:34</t>
  </si>
  <si>
    <t>"""8247425"",""Wassim Ben Said"",""Wassim Ben Said &lt;wbensaid@balcan.com&gt;"","""",""2023-08-07 10:39:21 -0400"",""Requester"",,""Information Technology (IT)"","""",""&lt;None&gt;"","""",""[-]1"",true~""it's done closed"""</t>
  </si>
  <si>
    <t>it's done 
closed</t>
  </si>
  <si>
    <t>Please have the video conferencing up and running</t>
  </si>
  <si>
    <t>928:11:53</t>
  </si>
  <si>
    <t>4034:18:51</t>
  </si>
  <si>
    <t>Description du problème/Issue Description: Please have the video conferencing up and running</t>
  </si>
  <si>
    <t>closing old tickets</t>
  </si>
  <si>
    <t>please have the WIFI password changed at B5. the password in B5 should be the same as B1 and B2.
requested by Asem
thank you</t>
  </si>
  <si>
    <t>49:00:56</t>
  </si>
  <si>
    <t>194:09:39</t>
  </si>
  <si>
    <t>383:56:34</t>
  </si>
  <si>
    <t>Description du problème/Issue Description: please have the WIFI password changed at B5. the password in B5 should be the same as B1 and B2.
requested by Asem
thank you</t>
  </si>
  <si>
    <t>"""8619869"",""David Potts"",""David Potts &lt;dpotts@balcan.com&gt;"",""Chef d'équipe, Logistique - Team Leader, Logistics"",""2025-06-18 07:24:41 -0400"",""Requester"",""B5 Distribution Center"",,"""",""&lt;None&gt;"","""",""[-]1"",false~""HI Avan, thank you. please let me know regards""";"""8435491"",""Avan Abubakir"",""Avan Abubakir &lt;aabubakir@balcan.com&gt;"","""",""2024-08-08 12:01:15 -0400"",""Service Agent User"",""B2 MTL 2 (Montreal 2)"",,"""",""&lt;None&gt;"","""",""en"",true~""Hello David, I have to make a plan for that and to make the change then I will inform you. Best regards Avan Abubakir""";"""8619869"",""David Potts"",""David Potts &lt;dpotts@balcan.com&gt;"",""Chef d'équipe, Logistique - Team Leader, Logistics"",""2025-06-18 07:24:41 -0400"",""Requester"",""B5 Distribution Center"",,"""",""&lt;None&gt;"","""",""[-]1"",false~""good morning, do we have any update on this? thanks""";"""8247425"",""Wassim Ben Said"",""Wassim Ben Said &lt;wbensaid@balcan.com&gt;"","""",""2023-08-07 10:39:21 -0400"",""Requester"",,""Information Technology (IT)"","""",""&lt;None&gt;"","""",""[-]1"",true~""[@]Avan Abubakir they want to change the password if you can please"""</t>
  </si>
  <si>
    <t>Password changed for the BPL , Nelmar and Guest wifi</t>
  </si>
  <si>
    <t>Enhancement for BL Ship Cost Calculation</t>
  </si>
  <si>
    <t>Enhancement for BL Ship Cost Calculation to include all loads of a multi step loads. Done Best Regards, HERSHEL TEITELBAUM Balcan Innovations Inc. 9340 Meaux, St-Leonard, Quebec H1R 3H2 t: (514) 326-9130 ext. 2104 | e: hershel@balcan.com www.balcan.com</t>
  </si>
  <si>
    <t>Fwd: Aaron phone</t>
  </si>
  <si>
    <t>Sent from my iPhone Begin forwarded message: From: George Kanatselis george@balcan.com Date: June 5, 2023 at 3:58:05 PM EDT To: Martin Broeckaert mbroeckaert@androide.com Subject: Re: Aaron phone ﻿ Try connect to avaya 192.168.42.100 and from there connect to 192.168.42.101 Sent from my iPhone On Jun 5, 2023, at 3:42 PM, Martin Broeckaert mbroeckaert@androide.com wrote: ﻿ Hi guys, I still don’t have access to the vmpro-balcan server. Let me know when its corrected,. Martin Broeckaert Analyste d'affaires TI ACDS, ACIS, ACSS TROIS-RIVIÈRES 819 379.2866 BROSSARD 450 649.4277 QUÉBEC 418 907.2421 Site web | vCard Ce courriel peut contenir de l'information confidentielle. Si vous avez reçu ce courriel par erreur, veuillez en aviser l'expéditeur, puis le supprimer. This email may contain confidential and/or private information. If you received this email in error, please notify its sender and then delete it. De : Martin Broeckaert Envoyé : 2 juin 2023 13:29 À : George Kanatselis george@balcan.com; Perry Bachountakis perry@balcan.com Cc : service@connectitnet.com Objet : RE: Fwd:FW: Aaron phone Hi, I do not have access to the old voicemail pc. So I cannot access the phone system. Martin Broeckaert Analyste d'affaires TI ACDS, ACIS, ACSS TROIS-RIVIÈRES 819 379.2866 BROSSARD 450 649.4277 QUÉBEC 418 907.2421 Site web | vCard Ce courriel peut contenir de l'information confidentielle. Si vous avez reçu ce courriel par erreur, veuillez en aviser l'expéditeur, puis le supprimer. This email may contain confidential and/or private information. If you received this email in error, please notify its sender and then delete it. ============ Forwarded Message ============ From: "George Kanatselis"&lt;george@balcan.com&gt; To: "service"&lt;service@connectitnet.com&gt; Cc: "perry bachountakis"&lt;perry@balcan.com&gt; Date: Wed, 31 May 2023 11:37:08 -0400 Subject: FW: Aaron phone ============ Forwarded Message ============ Can you change the phone extension 2203 shows name Aaron rand . Change it to Nancy Lett. Also For phone id623 shows no name but can it be programmed for Nha Tran Huynh please GEORGE KANATSELIS | Network Administrator - IT Balcan Innovations Inc. 9340 Meaux, St-Leonard, Quebec H1R 3H2 t: (514) 326-9130 ext. 2179 | e: george@balcan.com www.balcan.com -----Original Message----- From: George Kanatselis Sent: Wednesday, May 31, 2023 11:18 AM To: Perry Bachountakis &lt;perry@balcan.com&gt; Subject: Aaron phone Change aaron phone 2203 to nancy lett Sent from my iPhone</t>
  </si>
  <si>
    <t>"""8247418"",""George Kanatselis"",""George Kanatselis &lt;george@balcan.com&gt;"","""",""2025-06-26 08:47:31 -0400"",""Service Agent User"",""B2 MTL 2 (Montreal 2)"",""Information Technology (IT)"","""",""Joe Pizzuco"","""",""en"",false~""give vpn access to voicemail servers. 2 addresses provided"""</t>
  </si>
  <si>
    <t>user connectit created in the FW and allowed only 2 destination 192.168.42.100 and 192.168.42.101</t>
  </si>
  <si>
    <t>access to old voicemail pc AVAYA</t>
  </si>
  <si>
    <t>10:17:37</t>
  </si>
  <si>
    <t>10:17:44</t>
  </si>
  <si>
    <t>42:17:44</t>
  </si>
  <si>
    <t>give remote access to label pc</t>
  </si>
  <si>
    <t>"""8247418"",""George Kanatselis"",""George Kanatselis &lt;george@balcan.com&gt;"","""",""2025-06-26 08:47:31 -0400"",""Service Agent User"",""B2 MTL 2 (Montreal 2)"",""Information Technology (IT)"","""",""Joe Pizzuco"","""",""en"",false~""i gave her remote shortcut"""</t>
  </si>
  <si>
    <t>FW: NPBO access</t>
  </si>
  <si>
    <t>GEORGE KANATSELIS | Network Administrator - IT Balcan Innovations Inc. 9340 Meaux, St-Leonard, Quebec H1R 3H2 t: (514) 326-9130 ext. 2179 | e:
george@balcan.com www.balcan.com From: Hershel Teitelbaum hershel@balcan.com Sent: Monday, June 5, 2023 3:20 PM To: Samuel Raavi sraavi@balcan.com; George Kanatselis george@balcan.com Cc: Asem Shehabi asemshehabi@balcan.com; Ludovic Capt lcapt@balcan.com; Perry Bachountakis perry@balcan.com Subject: RE: NPBO access Hi George Please give him access to NPBO From: Samuel Raavi &lt;sraavi@balcan.com&gt; Sent: Monday, June 5, 2023 2:08 PM To: Hershel Teitelbaum &lt;hershel@balcan.com&gt;; Perry Bachountakis &lt;perry@balcan.com&gt; Cc: Asem Shehabi &lt;asemshehabi@balcan.com&gt;; Ludovic Capt &lt;lcapt@balcan.com&gt; Subject: NPBO access Hello Hershel and Perry, Can you please grant NPBO system access to me. Thank you SAMUEL RAAVI | Demand and Operational Planning Manager Balcan Innovations Inc. 9475 Rue de Meaux, St-Leonard, Quebec H1R 3H3 t: (514) 326-9130 ext. 2135 | m: (514) 809-2473 | e:
sraavi@balcan.com www.balcaninnovations.com</t>
  </si>
  <si>
    <t>"""8247418"",""George Kanatselis"",""George Kanatselis &lt;george@balcan.com&gt;"","""",""2025-06-26 08:47:31 -0400"",""Service Agent User"",""B2 MTL 2 (Montreal 2)"",""Information Technology (IT)"","""",""Joe Pizzuco"","""",""en"",false~""i added Samuel rights to access NPBO"""</t>
  </si>
  <si>
    <t>Il y a un petit triangle jaune au bas de ecran</t>
  </si>
  <si>
    <t>2:23:37</t>
  </si>
  <si>
    <t>17:32:54</t>
  </si>
  <si>
    <t>19:21:17</t>
  </si>
  <si>
    <t>"""8247420"",""Omar Sassi"",""Omar Sassi &lt;osassi@balcan.com&gt;"","""",""2024-07-05 08:17:06 -0400"",""Requester"",""B2 MTL 2 (Montreal 2)"",""Information Technology (IT)"","""",""&lt;None&gt;"","""",""en"",false~""le petit triangle veut dire que la memory integrity is off. Ceci empeche l'usager de travailler sur les excel convenablement. i turned on resolved.""";"""8247420"",""Omar Sassi"",""Omar Sassi &lt;osassi@balcan.com&gt;"","""",""2024-07-05 08:17:06 -0400"",""Requester"",""B2 MTL 2 (Montreal 2)"",""Information Technology (IT)"","""",""&lt;None&gt;"","""",""en"",false~""[@]nlett@balcan.com bonjour Nancy comment je pourrai vous joindre pour régler le problème ? merci donner moi votre numéro svp"""</t>
  </si>
  <si>
    <t>Besoin d&lt;aide svp- Merci</t>
  </si>
  <si>
    <t>2:25:18</t>
  </si>
  <si>
    <t>17:33:37</t>
  </si>
  <si>
    <t>"""8247420"",""Omar Sassi"",""Omar Sassi &lt;osassi@balcan.com&gt;"","""",""2024-07-05 08:17:06 -0400"",""Requester"",""B2 MTL 2 (Montreal 2)"",""Information Technology (IT)"","""",""&lt;None&gt;"","""",""en"",false~""this ticket is the same issue with 2904 i will close this ticket."""</t>
  </si>
  <si>
    <t>FW: Printed order went to production printer</t>
  </si>
  <si>
    <t>GEORGE KANATSELIS | Network Administrator - IT Balcan Innovations Inc. 9340 Meaux, St-Leonard, Quebec H1R 3H2 t: (514) 326-9130 ext. 2179 | e:
george@balcan.com www.balcan.com From: Hershel Teitelbaum hershel@balcan.com Sent: Monday, June 5, 2023 11:42 AM To: Jonathan Galindez jgalindez@balcan.com Cc: George Kanatselis george@balcan.com; Katia Zichella kzichella@balcan.com Subject: Printed order went to production printer Jonathan, Production got an order 5953439 printed on their printer, it’s probably from your testing. George, We should change the printers to PDF printers and should not go to the live printers. Best Regards, HERSHEL TEITELBAUM Balcan Innovations Inc. 9340 Meaux, St-Leonard, Quebec H1R 3H2 t: (514) 326-9130 ext. 2104 | e:
hershel@balcan.com www.balcan.com</t>
  </si>
  <si>
    <t>"""8247418"",""George Kanatselis"",""George Kanatselis &lt;george@balcan.com&gt;"","""",""2025-06-26 08:47:31 -0400"",""Service Agent User"",""B2 MTL 2 (Montreal 2)"",""Information Technology (IT)"","""",""Joe Pizzuco"","""",""en"",false~""i swithed printers to point to pdf instead"""</t>
  </si>
  <si>
    <t>NHA TRAN NUYNH - 
Spécialiste Paie et avantages sociaux</t>
  </si>
  <si>
    <t>9378467 ~"Other" ~"Other &lt;Other@balcan.com&gt;" ~"Production employee" ~"Requester" ~"" ~"&lt;None&gt;" ~"" ~"[-]1" ~false</t>
  </si>
  <si>
    <t>1:02:23</t>
  </si>
  <si>
    <t>Date de départ / date of departure: Jun 05, 2023~ID Employée/Employee ID: 538~Employee: Other~Titre / Title: NHA TRAN NUYNH - 
Spécialiste Paie et avantages sociaux~Départment / Department: HR~Gestionnaire / Reports to: Chantal Bouchard~Un entretien de départ est-il nécessaire ? / Is a departure interview needed?: No~Accès au bâtiment/Building Access: B2 Montreal~Retour de Carte / Access card(s) has/have been retrieved: No</t>
  </si>
  <si>
    <t>"""8786937"",""Tu Phuong Vo"",""Tu Phuong Vo &lt;tvo@balcan.com&gt;"",""IT Manager - Assets, Contracts and Services"",""2025-06-26 09:18:18 -0400"",""Administrator"",""B1 MTL 1 (Montreal 1)"",""Information Technology (IT)"","""",""Tao Wong"","""",""en"",false~""Merci Omar, c'est sur qu'il y a un laptop a récupérer. Merci""";"""8247420"",""Omar Sassi"",""Omar Sassi &lt;osassi@balcan.com&gt;"","""",""2024-07-05 08:17:06 -0400"",""Requester"",""B2 MTL 2 (Montreal 2)"",""Information Technology (IT)"","""",""&lt;None&gt;"","""",""en"",false~""[@]Tu Phuong Vo je vais contacter Chantal pour savoir si il as des Equipements a retourner."""</t>
  </si>
  <si>
    <t>Omar account</t>
  </si>
  <si>
    <t>George, it’s Omar form RD I can’t access windows session in my laptop since it asking to change password and I get an error message Sent from my iPhone</t>
  </si>
  <si>
    <t>3:41:42</t>
  </si>
  <si>
    <t>3:41:49</t>
  </si>
  <si>
    <t>Bosse laptop</t>
  </si>
  <si>
    <t>Bossé also needs his lap top to work coz he is going to Wisconsin today. Please Thank you Sent from my iPhone</t>
  </si>
  <si>
    <t>15:38:52</t>
  </si>
  <si>
    <t>47:38:52</t>
  </si>
  <si>
    <t>15:39:02</t>
  </si>
  <si>
    <t>Bosse pc laval</t>
  </si>
  <si>
    <t>Good morning George Bosse computer is not working in Laval. We try the password laval@Balcan then message say "a device attach to the system is not functioning" Sent from my iPhone</t>
  </si>
  <si>
    <t>3:54:42</t>
  </si>
  <si>
    <t>"""8247418"",""George Kanatselis"",""George Kanatselis &lt;george@balcan.com&gt;"","""",""2025-06-26 08:47:31 -0400"",""Service Agent User"",""B2 MTL 2 (Montreal 2)"",""Information Technology (IT)"","""",""Joe Pizzuco"","""",""en"",false~""checked it works now"""</t>
  </si>
  <si>
    <t>Printer line207</t>
  </si>
  <si>
    <t>All is good except printer on line 207 desk. Thank you. Sent from my iPhone</t>
  </si>
  <si>
    <t>3:56:43</t>
  </si>
  <si>
    <t>3:56:50</t>
  </si>
  <si>
    <t>"""8247418"",""George Kanatselis"",""George Kanatselis &lt;george@balcan.com&gt;"","""",""2025-06-26 08:47:31 -0400"",""Service Agent User"",""B2 MTL 2 (Montreal 2)"",""Information Technology (IT)"","""",""Joe Pizzuco"","""",""en"",false~""i enabled bitmap printing feature"""</t>
  </si>
  <si>
    <t>I am not able to connect to user dashboard through my laptop. can I have it fixed asap.</t>
  </si>
  <si>
    <t>0:26:55</t>
  </si>
  <si>
    <t>Logiciel demandé/Requested Software: Magic~Spécifier si autre / If other specify :: I am not able to connect to user dashboard through my laptop. can I have it fixed asap.</t>
  </si>
  <si>
    <t>"""8247418"",""George Kanatselis"",""George Kanatselis &lt;george@balcan.com&gt;"","""",""2025-06-26 08:47:31 -0400"",""Service Agent User"",""B2 MTL 2 (Montreal 2)"",""Information Technology (IT)"","""",""Joe Pizzuco"","""",""en"",false~""i set up user dasboard and logmein to his desktop""";"""8619963"",""Koduri Chiranjeevi"",""Koduri Chiranjeevi &lt;kchiranjeevi@balcan.com&gt;"",""Gestionnaire de production - Manager, Production "",""2025-01-27 06:12:08 -0500"",""Requester"",""B1 MTL 1 (Montreal 1)"",,,""&lt;None&gt;"",,,false~""XPS is no more, thats returned back to dell. connect to my surface laptop.""";"""8247418"",""George Kanatselis"",""George Kanatselis &lt;george@balcan.com&gt;"","""",""2025-06-26 08:47:31 -0400"",""Service Agent User"",""B2 MTL 2 (Montreal 2)"",""Information Technology (IT)"","""",""Joe Pizzuco"","""",""en"",false~""i tried connecting to the XPSKoduri and the koduri -Dell but could not connect are they connected??""";"""8619963"",""Koduri Chiranjeevi"",""Koduri Chiranjeevi &lt;kchiranjeevi@balcan.com&gt;"",""Gestionnaire de production - Manager, Production "",""2025-01-27 06:12:08 -0500"",""Requester"",""B1 MTL 1 (Montreal 1)"",,,""&lt;None&gt;"",,,false~""user account is not authorized for remote login""";"""8247418"",""George Kanatselis"",""George Kanatselis &lt;george@balcan.com&gt;"","""",""2025-06-26 08:47:31 -0400"",""Service Agent User"",""B2 MTL 2 (Montreal 2)"",""Information Technology (IT)"","""",""Joe Pizzuco"","""",""en"",false~""what is the message you see??"""</t>
  </si>
  <si>
    <t>line20 printers not working</t>
  </si>
  <si>
    <t>Dipak Patel &lt;dipakpatel@balcan.com&gt;</t>
  </si>
  <si>
    <t>"""8247418"",""George Kanatselis"",""George Kanatselis &lt;george@balcan.com&gt;"","""",""2025-06-26 08:47:31 -0400"",""Service Agent User"",""B2 MTL 2 (Montreal 2)"",""Information Technology (IT)"","""",""Joe Pizzuco"","""",""en"",false~""i went and reset the ip address to the printers"""</t>
  </si>
  <si>
    <t>FW: Not able to connect to Berp Remotely</t>
  </si>
  <si>
    <t>GEORGE KANATSELIS | Network Administrator - IT Balcan Innovations Inc. 9340 Meaux, St-Leonard, Quebec H1R 3H2 t: (514) 326-9130 ext. 2179 | e:
george@balcan.com www.balcan.com From: Mokhtar Hadidane mhadidane@balcan.com Sent: Monday, June 5, 2023 9:41 AM To: George Kanatselis george@balcan.com Cc: Mokhtar Hadidane mhadidane@balcan.com Subject: Not able to connect to Berp Remotely Good Morning George it looks like I’m not able to connect to BERP remotely . Below the message I get everytime I start the app . can you please fix it ? thank you Mokhtar Hadidane| Process Excellence Manager. Balcan Innovations Inc. 9340 Meaux, St-Leonard, Quebec H1R 3H2 T: (514) 326-9130 ext. 2221 | M: (514) 347-0718. www.balcan.com</t>
  </si>
  <si>
    <t>0:29:41</t>
  </si>
  <si>
    <t>"""8247418"",""George Kanatselis"",""George Kanatselis &lt;george@balcan.com&gt;"","""",""2025-06-26 08:47:31 -0400"",""Service Agent User"",""B2 MTL 2 (Montreal 2)"",""Information Technology (IT)"","""",""Joe Pizzuco"","""",""en"",false~""i told him to try Ctrl+Alt+del to reset pwd"""</t>
  </si>
  <si>
    <t xml:space="preserve">users can't change passwords. </t>
  </si>
  <si>
    <t>"""8247420"",""Omar Sassi"",""Omar Sassi &lt;osassi@balcan.com&gt;"","""",""2024-07-05 08:17:06 -0400"",""Requester"",""B2 MTL 2 (Montreal 2)"",""Information Technology (IT)"","""",""&lt;None&gt;"","""",""en"",false~""fixed. ALA restart the AD."""</t>
  </si>
  <si>
    <t>Madeline's Phone</t>
  </si>
  <si>
    <t>Hi Can someone please contact Madeline to fix her phone (pls talk to Perry) You can reach Madeline at 416.879.1371 Thanks</t>
  </si>
  <si>
    <t>23:26:07</t>
  </si>
  <si>
    <t>23:26:12</t>
  </si>
  <si>
    <t>"""8247425"",""Wassim Ben Said"",""Wassim Ben Said &lt;wbensaid@balcan.com&gt;"","""",""2023-08-07 10:39:21 -0400"",""Requester"",,""Information Technology (IT)"","""",""&lt;None&gt;"","""",""[-]1"",true~""I Reset the password now it’s working Solved""";"""8247425"",""Wassim Ben Said"",""Wassim Ben Said &lt;wbensaid@balcan.com&gt;"","""",""2023-08-07 10:39:21 -0400"",""Requester"",,""Information Technology (IT)"","""",""&lt;None&gt;"","""",""[-]1"",true~""I called Madeline, she is outside, she will call me back in 10 min ."""</t>
  </si>
  <si>
    <t>I Reset the password now it’s working 
Solved</t>
  </si>
  <si>
    <t>Can't logged in from home to work. This has happen in the past already. I Have no access to SAP and the server when I log in from home to work. I need this fix asap please because I'm working from home on June 7 and need to make sure I have access.</t>
  </si>
  <si>
    <t>6:46:01</t>
  </si>
  <si>
    <t>11:36:44</t>
  </si>
  <si>
    <t>27:36:44</t>
  </si>
  <si>
    <t>Logiciel demandé/Requested Software: Other~Spécifier si autre / If other specify :: Can't logged in from home to work. This has happen in the past already. I Have no access to SAP and the server when I log in from home to work. I need this fix asap please because I'm working from home on June 7 and need to make sure I have access.</t>
  </si>
  <si>
    <t>"""8247420"",""Omar Sassi"",""Omar Sassi &lt;osassi@balcan.com&gt;"","""",""2024-07-05 08:17:06 -0400"",""Requester"",""B2 MTL 2 (Montreal 2)"",""Information Technology (IT)"","""",""&lt;None&gt;"","""",""en"",false~""i sent him what he needs to do. (Never answer, i was connected to his laptop and he saw my message)""";"""8247420"",""Omar Sassi"",""Omar Sassi &lt;osassi@balcan.com&gt;"","""",""2024-07-05 08:17:06 -0400"",""Requester"",""B2 MTL 2 (Montreal 2)"",""Information Technology (IT)"","""",""&lt;None&gt;"","""",""en"",false~""The VPN is installed and configurated. i can't test it remotely because he needs to be out of Nelmar Network to login with the VPN. it should work properly. if there is any issue when you are trying to use the VPN, you have my number. do not hesitate to contact me. Thanks.""";"""8585838"",""Marie Slim"",""Marie Slim &lt;marie.slim@nelmar.com&gt;"",""Coordinator Sales Contract  Management"",""2025-05-22 15:28:42 -0400"",""Requester"",""B8 Nelmar (Terrebonne)"",""Administration"","""",""&lt;None&gt;"","""",""en"",false~""Hello Tommy, Please call back Omar at 438-864-2295. He said he tried to call you several times. Thank you, Marie Slim Coordinator Sales Contract Management NEL MAR Security Packaging Systems D ivision of Balcan Innovations inc. T 450 477 0001 x365 | marie.slim@nelmar.com T 800 363 2283 nelmar.com Confidentiel et Propriété de Systèmes d’emballage sécuritaire NELMAR From: Tommy Reis treis@plastixxffs.com Sent: Tuesday, June 6, 2023 11:23 AM To: Balcan Innovations - Centre d'aide / Service Desk helpdesk@balcan.com Cc: Marie Slim marie.slim@nelmar.com; Melanie Viau mviau@plastixxffs.com; Tommy Reis treis@plastixxffs.com Subject: RE: Requêtre / Incident #2891 Requête d'accès logiciel / Software Access Request Hi Marie Do you have an update on this please? Has this been fixed? Best regards, Tommy Reis Team Leader, Customer Service Plastixx FFS Technologies , a division of Balcan Innovations 3100 rue des Bâtisseurs Street | Terrebonne | QC | J6Y 0A2 T 1.800.363.2283 x 334 T 1.450.477.0001 x 334 F 450.477.7999 treis@plastixxffs.com | www.plastixxffs.com From: Tommy Reis &lt;treis@plastixxffs.com&gt; Sent: Tuesday, June 6, 2023 9:54 AM To: Balcan Innovations - Centre d'aide / Service Desk &lt;helpdesk@balcan.com&gt; Cc: Emma Haralambous &lt;emma.haralambous@nelmar.com&gt;; Marie Slim &lt;marie.slim@nelmar.com&gt;; Melanie Viau &lt;mviau@plastixxffs.com&gt;; Tommy Reis &lt;treis@plastixxffs.com&gt; Subject: RE: Requêtre / Incident #2891 Requête d'accès logiciel / Software Access Request Hi My VPN works. The issue is after I connect to my VPN. I don’t have access to SAP and the Plastixx server. Please confirm that this will be fixed today pleas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Tuesday, June 6, 2023 9:51 AM To: Tommy Reis &lt;treis@plastixxffs.com&gt; Cc: Emma Haralambous &lt;emma.haralambous@nelmar.com&gt;; Marie Slim &lt;marie.slim@nelmar.com&gt;; Melanie Viau &lt;mviau@plastixxffs.com&gt; Subject: Requêtre / Incident #2891 Requête d'accès logiciel / Software Access Request""";"""8247420"",""Omar Sassi"",""Omar Sassi &lt;osassi@balcan.com&gt;"","""",""2024-07-05 08:17:06 -0400"",""Requester"",""B2 MTL 2 (Montreal 2)"",""Information Technology (IT)"","""",""&lt;None&gt;"","""",""en"",false~""[@]Tommy Reis Hi Tommy , i tried to reach you several times but no chance. please call me back. 438-864-2295""";"""8786937"",""Tu Phuong Vo"",""Tu Phuong Vo &lt;tvo@balcan.com&gt;"",""IT Manager - Assets, Contracts and Services"",""2025-06-26 09:18:18 -0400"",""Administrator"",""B1 MTL 1 (Montreal 1)"",""Information Technology (IT)"","""",""Tao Wong"","""",""en"",false~""[@]Wassim Ben Said Can you please get in contact with Tommy to setup his VPN.""";"""8585838"",""Marie Slim"",""Marie Slim &lt;marie.slim@nelmar.com&gt;"",""Coordinator Sales Contract  Management"",""2025-05-22 15:28:42 -0400"",""Requester"",""B8 Nelmar (Terrebonne)"",""Administration"","""",""&lt;None&gt;"","""",""en"",false~""Hello George, I called Tommy and advised him how to find his computer name using command prompt. He didn’t have an asset tag on his laptop. Hostname: tommy-laptop Could you have one of the guys prepare asset tag for his laptop please? Thank you, Marie Slim Coordinator Sales Contract Management NEL MAR Security Packaging Systems D ivision of Balcan Innovations inc. T 450 477 0001 x365 | marie.slim@nelmar.com T 800 363 2283 nelmar.com Confidentiel et Propriété de Systèmes d’emballage sécuritaire NELMAR From: Tommy Reis treis@plastixxffs.com Sent: Tuesday, June 6, 2023 8:22 AM To: Balcan Innovations - Centre d'aide / Service Desk helpdesk@balcan.com Cc: Marie Slim marie.slim@nelmar.com; Melanie Viau mviau@plastixxffs.com; Tommy Reis treis@plastixxffs.com Subject: RE: Requêtre / Incident #2891 Requête d'accès logiciel / Software Access Request Hi George, I use a company laptop. I bring the laptop home and to work everyday. What is the name of my laptop, not sure but I think you guys have it set up as LaptopTommy or something like that. Please note I need this fixed today please, since I working from home tomorrow. Every once and awhile this happens and I don’t know why you remove access from me to work from home. I hope to hear from you soon. Thanks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lt;helpdesk@balcan.com&gt; Sent: Monday, June 5, 2023 4:03 PM To: Tommy Reis &lt;treis@plastixxffs.com&gt; Subject: Requêtre / Incident #2891 Requête d'accès logiciel / Software Access Request""";"""8247418"",""George Kanatselis"",""George Kanatselis &lt;george@balcan.com&gt;"","""",""2025-06-26 08:47:31 -0400"",""Service Agent User"",""B2 MTL 2 (Montreal 2)"",""Information Technology (IT)"","""",""Joe Pizzuco"","""",""en"",false~""are you using a company laptop or are you on your own personal pc or laptop??? i f so can i get the name of the laptop."""</t>
  </si>
  <si>
    <t>"mviau@plastixxffs.com";"emma.haralambous@nelmar.com";"marie.slim@nelmar.com";"tvo@balcan.com"</t>
  </si>
  <si>
    <t xml:space="preserve">Portable pour msimhon@balcan.com
Nouveau planner
</t>
  </si>
  <si>
    <t>60:01:38</t>
  </si>
  <si>
    <t>220:01:38</t>
  </si>
  <si>
    <t xml:space="preserve">Requis pour / Requested For :: Stephane Roberge~Choix équipements / Hardware Choices :: Portable / Laptop~Spécifier si autre / If other specify :: Portable pour msimhon@balcan.com
Nouveau planner
</t>
  </si>
  <si>
    <t>"""8247420"",""Omar Sassi"",""Omar Sassi &lt;osassi@balcan.com&gt;"","""",""2024-07-05 08:17:06 -0400"",""Requester"",""B2 MTL 2 (Montreal 2)"",""Information Technology (IT)"","""",""&lt;None&gt;"","""",""en"",false~""New laptop for Moshe Simhon is ready. we will ship the laptop as soon as possible. thanks !""";"""8786937"",""Tu Phuong Vo"",""Tu Phuong Vo &lt;tvo@balcan.com&gt;"",""IT Manager - Assets, Contracts and Services"",""2025-06-26 09:18:18 -0400"",""Administrator"",""B1 MTL 1 (Montreal 1)"",""Information Technology (IT)"","""",""Tao Wong"","""",""en"",false~""[@]Omar Sassi seems that the laptop that Moshe is using is his personnel laptop. Please set up a Laptop for Moshe""";"""9303422"",""Stephane Roberge"",""Stephane Roberge &lt;sroberge@balcan.com&gt;"","""",""2024-06-19 11:54:38 -0400"",""Requester"",,,"""",""&lt;None&gt;"","""",""[-]1"",false~""Moshe Simhon &lt;msimhon@balcan.com&gt; Il était mécanicien, il a été promu au poste de planificateur de maintenance Il est avec Balcan depuis plusieurs années Merci""";"""8786937"",""Tu Phuong Vo"",""Tu Phuong Vo &lt;tvo@balcan.com&gt;"",""IT Manager - Assets, Contracts and Services"",""2025-06-26 09:18:18 -0400"",""Administrator"",""B1 MTL 1 (Montreal 1)"",""Information Technology (IT)"","""",""Tao Wong"","""",""en"",false~""Bonjour @Stephane Roberge Peux tu nous donner le nom exact du nouvel employé ?"""</t>
  </si>
  <si>
    <t>Karan Viraj Singh - needs access to EQUIPMENT COST GROUP Folder</t>
  </si>
  <si>
    <t>Karan Viraj Singh - needs access to EQUIPMENT COST GROUP \Folder\\Bplfs1\filedata\EQUIPMENT COST GROUP\EQUIPMENT\SUPPLIERS\AAA projects</t>
  </si>
  <si>
    <t>44:15:33</t>
  </si>
  <si>
    <t>172:40:17</t>
  </si>
  <si>
    <t>44:15:38</t>
  </si>
  <si>
    <t>172:40:22</t>
  </si>
  <si>
    <t>Roy cannot log into his computer</t>
  </si>
  <si>
    <t>0:32:40</t>
  </si>
  <si>
    <t>Description du problème/Issue Description: Roy cannot log into his computer</t>
  </si>
  <si>
    <t>"""8247418"",""George Kanatselis"",""George Kanatselis &lt;george@balcan.com&gt;"","""",""2025-06-26 08:47:31 -0400"",""Service Agent User"",""B2 MTL 2 (Montreal 2)"",""Information Technology (IT)"","""",""Joe Pizzuco"","""",""en"",false~""try changing pwd Ctrl+Alt+del"""</t>
  </si>
  <si>
    <t xml:space="preserve">Can't log in to the system - expired Password </t>
  </si>
  <si>
    <t>1:01:13</t>
  </si>
  <si>
    <t>4:17:21</t>
  </si>
  <si>
    <t>4:46:38</t>
  </si>
  <si>
    <t xml:space="preserve">Requis pour / Requested For :: Yasaie Jolakyan~Description du problème/Issue Description: Can't log in to the system - expired Password </t>
  </si>
  <si>
    <t>"""8247420"",""Omar Sassi"",""Omar Sassi &lt;osassi@balcan.com&gt;"","""",""2024-07-05 08:17:06 -0400"",""Requester"",""B2 MTL 2 (Montreal 2)"",""Information Technology (IT)"","""",""&lt;None&gt;"","""",""en"",false~""i change Yasaie Password resolved.""";"""8620133"",""Yasaie Jolakyan"",""Yasaie Jolakyan &lt;yjolakyan@balcan.com&gt;"",""Coordonnateur Prépresse - Coordinator, Prepress "",""2025-06-19 08:09:20 -0400"",""Requester"",""B3 Laval"",,,""&lt;None&gt;"",,""en"",false~""I not sure which one is the old password anymore! I was able to change my Windows password this morning, however I couldn’t log in to Magic, that is why I contacted Omar. Thanks YASAIE JOLAKYAN | Production Planner Balcan Packaging 304 Rue Saulnier, Laval, QC H7M 3T3 t: (514) 326-9130 ext. 4274 | e: yjolakyan@balcan.com www.balcan.com From: Balcan Innovations - Centre d'aide / Service Desk helpdesk@balcan.com Sent: Monday, June 5, 2023 9:32 AM To: Yasaie Jolakyan yjolakyan@balcan.com Cc: Omar Sassi osassi@balcan.com Subject: Requêtre / Incident #2887 Réinitialisation du mot de passe / Password Reset""";"""8247418"",""George Kanatselis"",""George Kanatselis &lt;george@balcan.com&gt;"","""",""2025-06-26 08:47:31 -0400"",""Service Agent User"",""B2 MTL 2 (Montreal 2)"",""Information Technology (IT)"","""",""Joe Pizzuco"","""",""en"",false~""try changing your pwd now with Ctrl+Alt+del"""</t>
  </si>
  <si>
    <t>See attached pics.</t>
  </si>
  <si>
    <t>369:59:54</t>
  </si>
  <si>
    <t>1586:44:47</t>
  </si>
  <si>
    <t>Requis pour / Requested For :: Giovanni Signorile~Printer Location: QC Inspector Office Mezzanine BD2~Service Request: Other~Description: Missing ink for Gauge Profiler Printer. It may be a good idea to replace that printer all together.~Printer Name: See attached pics.</t>
  </si>
  <si>
    <t>"""8247425"",""Wassim Ben Said"",""Wassim Ben Said &lt;wbensaid@balcan.com&gt;"","""",""2023-08-07 10:39:21 -0400"",""Requester"",,""Information Technology (IT)"","""",""&lt;None&gt;"","""",""[-]1"",true~""it's done closed""";"""8247418"",""George Kanatselis"",""George Kanatselis &lt;george@balcan.com&gt;"","""",""2025-06-26 08:47:31 -0400"",""Service Agent User"",""B2 MTL 2 (Montreal 2)"",""Information Technology (IT)"","""",""Joe Pizzuco"","""",""en"",false~""a modern printer would not work on old equip., so replace the gauge equip. then we can get you a new printer"""</t>
  </si>
  <si>
    <t>https://helpdesk.balcan.com/attachments/8dc2b2ce654d477302a2/printerpic1-jpg.jpeg
https://helpdesk.balcan.com/attachments/8e90e4dee4651304d3d2/printerpic2-jpg.jpeg</t>
  </si>
  <si>
    <t>issue with printer, cant print, always loosing ip add !!!
printer : NPI8ACCA3 (HP M283fdw)
to be check asap or buy new printer !</t>
  </si>
  <si>
    <t>42:44:52</t>
  </si>
  <si>
    <t>171:38:01</t>
  </si>
  <si>
    <t>46:10:41</t>
  </si>
  <si>
    <t>175:03:50</t>
  </si>
  <si>
    <t>Description du problème/Issue Description: issue with printer, cant print, always loosing ip add !!!
printer : NPI8ACCA3 (HP M283fdw)
to be check asap or buy new printer !</t>
  </si>
  <si>
    <t>"""9275365"",""Philippe Tetreault"",""Philippe Tetreault &lt;ptetreault@balcan.com&gt;"","""",""2025-06-26 08:30:31 -0400"",""Administrator"",""B2 MTL 2 (Montreal 2)"",""Information Technology (IT)"","""",""Perry Bachountakis"","""",""en"",false~""Setup printer on 2 PCs, 192.168.0.105""";"""8247420"",""Omar Sassi"",""Omar Sassi &lt;osassi@balcan.com&gt;"","""",""2024-07-05 08:17:06 -0400"",""Requester"",""B2 MTL 2 (Montreal 2)"",""Information Technology (IT)"","""",""&lt;None&gt;"","""",""en"",false~""[@]robert.perreault@nelmar.com Hi Robert can you answer me on Teams please ? thanks"""</t>
  </si>
  <si>
    <t>i am getting pop up ads on my laptop</t>
  </si>
  <si>
    <t>1:44:02</t>
  </si>
  <si>
    <t>3:45:31</t>
  </si>
  <si>
    <t>3:45:35</t>
  </si>
  <si>
    <t>Description du problème/Issue Description: i am getting pop up ads on my laptop</t>
  </si>
  <si>
    <t>"""8247420"",""Omar Sassi"",""Omar Sassi &lt;osassi@balcan.com&gt;"","""",""2024-07-05 08:17:06 -0400"",""Requester"",""B2 MTL 2 (Montreal 2)"",""Information Technology (IT)"","""",""&lt;None&gt;"","""",""en"",false~""David confirms the issue is fixed."""</t>
  </si>
  <si>
    <t>Nelmar</t>
  </si>
  <si>
    <t>I would like new colour printer with catrigdes please</t>
  </si>
  <si>
    <t>11:43:37</t>
  </si>
  <si>
    <t>91:43:37</t>
  </si>
  <si>
    <t>72:56:41</t>
  </si>
  <si>
    <t>312:56:41</t>
  </si>
  <si>
    <t>Requis pour / Requested For :: Pavithra Parthasarathy~Printer Location: Nelmar~Service Request: New Installation~Description: I would like new colour printer with catrigdes please</t>
  </si>
  <si>
    <t>"""9275365"",""Philippe Tetreault"",""Philippe Tetreault &lt;ptetreault@balcan.com&gt;"","""",""2025-06-26 08:30:31 -0400"",""Administrator"",""B2 MTL 2 (Montreal 2)"",""Information Technology (IT)"","""",""Perry Bachountakis"","""",""en"",false~""Connected to port: TER-SW-ASW01(config-if-Gi1/0/2)#show running-config interface gigabitethernet 1/0/2 description """"Laptop Pavithra Parthasarathy"""" switchport access vlan 200 To printer from Dani's office Sharp MX-C304WH 10.20.2.32 Printer name on laptop: NELMAR SHARP MX""";"""9275365"",""Philippe Tetreault"",""Philippe Tetreault &lt;ptetreault@balcan.com&gt;"","""",""2025-06-26 08:30:31 -0400"",""Administrator"",""B2 MTL 2 (Montreal 2)"",""Information Technology (IT)"","""",""Perry Bachountakis"","""",""en"",false~""Connected the PC to the network. Added the printer from Dani's office.""";"""8247420"",""Omar Sassi"",""Omar Sassi &lt;osassi@balcan.com&gt;"","""",""2024-07-05 08:17:06 -0400"",""Requester"",""B2 MTL 2 (Montreal 2)"",""Information Technology (IT)"","""",""&lt;None&gt;"","""",""en"",false~""Wassim please check if she have a printer close to her.""";"""8247420"",""Omar Sassi"",""Omar Sassi &lt;osassi@balcan.com&gt;"","""",""2024-07-05 08:17:06 -0400"",""Requester"",""B2 MTL 2 (Montreal 2)"",""Information Technology (IT)"","""",""&lt;None&gt;"","""",""en"",false~""[@]Tu Phuong Vo sure !""";"""8786937"",""Tu Phuong Vo"",""Tu Phuong Vo &lt;tvo@balcan.com&gt;"",""IT Manager - Assets, Contracts and Services"",""2025-06-26 09:18:18 -0400"",""Administrator"",""B1 MTL 1 (Montreal 1)"",""Information Technology (IT)"","""",""Tao Wong"","""",""en"",false~""[@]Omar Sassi tu me laisseras savoir après ta visite s'il n'y a pas une imprimante proche qu'elle peut utiliser?"""</t>
  </si>
  <si>
    <t>66:49:56</t>
  </si>
  <si>
    <t>63:08:42</t>
  </si>
  <si>
    <t>287:08:42</t>
  </si>
  <si>
    <t>Requis pour / Requested For :: Pavithra Parthasarathy~Choix équipements / Hardware Choices :: Station d'accueil / Docking Station</t>
  </si>
  <si>
    <t>"""8247425"",""Wassim Ben Said"",""Wassim Ben Said &lt;wbensaid@balcan.com&gt;"","""",""2023-08-07 10:39:21 -0400"",""Requester"",,""Information Technology (IT)"","""",""&lt;None&gt;"","""",""[-]1"",true~""Done""";"""8247420"",""Omar Sassi"",""Omar Sassi &lt;osassi@balcan.com&gt;"","""",""2024-07-05 08:17:06 -0400"",""Requester"",""B2 MTL 2 (Montreal 2)"",""Information Technology (IT)"","""",""&lt;None&gt;"","""",""en"",false~""add user's laptop to Nelmar domain. then automatically she will see the sharedrive. @Wassim Ben Said""";"""8247420"",""Omar Sassi"",""Omar Sassi &lt;osassi@balcan.com&gt;"","""",""2024-07-05 08:17:06 -0400"",""Requester"",""B2 MTL 2 (Montreal 2)"",""Information Technology (IT)"","""",""&lt;None&gt;"","""",""en"",false~""ok je lui donnerai un quand je vais être a Nelmar.""";"""8786937"",""Tu Phuong Vo"",""Tu Phuong Vo &lt;tvo@balcan.com&gt;"",""IT Manager - Assets, Contracts and Services"",""2025-06-26 09:18:18 -0400"",""Administrator"",""B1 MTL 1 (Montreal 1)"",""Information Technology (IT)"","""",""Tao Wong"","""",""en"",false~""[@]Omar Sassi amener un docking si elle n'en a pas reçu ?"""</t>
  </si>
  <si>
    <t xml:space="preserve">Abnormal slowness in all applications, MS, SAP, TEAMS and Internet. I tried to reboot multiple times </t>
  </si>
  <si>
    <t>45:19:08</t>
  </si>
  <si>
    <t>237:19:08</t>
  </si>
  <si>
    <t xml:space="preserve">Description du problème/Issue Description: Abnormal slowness in all applications, MS, SAP, TEAMS and Internet. I tried to reboot multiple times </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Hi @Nancy Lefebvre are you working from home when the slowness happened?"""</t>
  </si>
  <si>
    <t>docking station already loaned has defective DisplayPort output (tried other cables...)</t>
  </si>
  <si>
    <t>58:43:22</t>
  </si>
  <si>
    <t>282:43:22</t>
  </si>
  <si>
    <t>58:43:28</t>
  </si>
  <si>
    <t>282:43:28</t>
  </si>
  <si>
    <t>Requis pour / Requested For :: Alain Mercier~Choix équipements / Hardware Choices :: Station d'accueil / Docking Station~Spécifier si autre / If other specify :: docking station already loaned has defective DisplayPort output (tried other cables...)</t>
  </si>
  <si>
    <t>"""8247425"",""Wassim Ben Said"",""Wassim Ben Said &lt;wbensaid@balcan.com&gt;"","""",""2023-08-07 10:39:21 -0400"",""Requester"",,""Information Technology (IT)"","""",""&lt;None&gt;"","""",""[-]1"",true~""I gave Alain a replacement Closed"""</t>
  </si>
  <si>
    <t>I gave Alain a replacement
Closed</t>
  </si>
  <si>
    <t>1:09:50</t>
  </si>
  <si>
    <t>12:45:57</t>
  </si>
  <si>
    <t>92:45:57</t>
  </si>
  <si>
    <t>"""8247420"",""Omar Sassi"",""Omar Sassi &lt;osassi@balcan.com&gt;"","""",""2024-07-05 08:17:06 -0400"",""Requester"",""B2 MTL 2 (Montreal 2)"",""Information Technology (IT)"","""",""&lt;None&gt;"","""",""en"",false~""the acrobat pro is installed.""";"""8786937"",""Tu Phuong Vo"",""Tu Phuong Vo &lt;tvo@balcan.com&gt;"",""IT Manager - Assets, Contracts and Services"",""2025-06-26 09:18:18 -0400"",""Administrator"",""B1 MTL 1 (Montreal 1)"",""Information Technology (IT)"","""",""Tao Wong"","""",""en"",false~""License was assigned, if you need helped for the installation, you can see with Omar. Thank you""";"""9305104"",""Dino Milani"",""Dino Milani &lt;dmilani@balcan.com&gt;"","""",""2023-06-05 06:11:14 -0400"",""Requester"",,,"""",""&lt;None&gt;"","""",""[-]1"",false~""GM im assuming i do not have a liscence, i need to write on the PDF merci""";"""8247420"",""Omar Sassi"",""Omar Sassi &lt;osassi@balcan.com&gt;"","""",""2024-07-05 08:17:06 -0400"",""Requester"",""B2 MTL 2 (Montreal 2)"",""Information Technology (IT)"","""",""&lt;None&gt;"","""",""en"",false~""Hi @Dino Milani are you asking for a license, or you already have a license, and you want assist to install the app ? if you don't have a license, please let us know about your needs for use. @Tu Phuong Vo Thank you !"""</t>
  </si>
  <si>
    <t>Hello -
Our websites for orders are down and orders are not coming thru. Please look into the website. We need this issue to be solve ASAP. Thank you!</t>
  </si>
  <si>
    <t>1:20:13</t>
  </si>
  <si>
    <t>Description du problème/Issue Description: Hello -
Our websites for orders are down and orders are not coming thru. Please look into the website. We need this issue to be solve ASAP. Thank you!</t>
  </si>
  <si>
    <t>"""9136166"",""Roxanne Petit"",""Roxanne Petit &lt;roxanne.petit@nelmar.com&gt;"","""",""2025-06-20 09:42:57 -0400"",""Requester"",""B8 Nelmar (Terrebonne)"",,"""",""&lt;None&gt;"","""",""[-]1"",false~""Hello - Just got informed by my colleagues that the websites seem to work now! Sorry for the inconvinience.""";"""8714290"",""Eddy Qiu"",""Eddy Qiu &lt;eqiu@balcan.com&gt;"",""Programmer Analyst"",""2025-06-16 13:51:43 -0400"",""Service Agent User"",""B1 MTL 1 (Montreal 1)"",""Information Technology (IT)"","""",""&lt;None&gt;"","""",""[-]1"",false~""Hello, what is problem exactly. currently, i did not see the server down. regards, Eddy"""</t>
  </si>
  <si>
    <t>done.</t>
  </si>
  <si>
    <t>40:45:32</t>
  </si>
  <si>
    <t>168:45:32</t>
  </si>
  <si>
    <t>634:38:33</t>
  </si>
  <si>
    <t>2786:38:33</t>
  </si>
  <si>
    <t>"""8714290"",""Eddy Qiu"",""Eddy Qiu &lt;eqiu@balcan.com&gt;"",""Programmer Analyst"",""2025-06-16 13:51:43 -0400"",""Service Agent User"",""B1 MTL 1 (Montreal 1)"",""Information Technology (IT)"","""",""&lt;None&gt;"","""",""[-]1"",false~""Hello Anjila, Just want to verify if you are not able to print the packing slip in SAP, correct? But the orders already are created in SAP, right? Any error message you got? Thanks, Eddy From: Balcan Innovations - Centre d'aide / Service Desk helpdesk@balcan.com Sent: Friday, June 9, 2023 12:38 PM To: Eddy Qiu eqiu@balcan.com Subject: Requête / Incident #2877 PACKING SLIP""";"""8619823"",""Anjila Jolakyan"",""Anjila Jolakyan &lt;ajolakyan@balcan.com&gt;"",""Assitant à l'expédition - Shipping Assistant"",""2025-01-30 16:29:51 -0500"",""Requester"",""B5 Distribution Center"",,,""&lt;None&gt;"",,,false~""HI Omae, Stil is not printing. Thanks From: Balcan Innovations - Centre d'aide / Service Desk helpdesk@balcan.com Sent: Friday, June 2, 2023 2:55 PM To: Anjila Jolakyan ajolakyan@balcan.com Cc: Anne Isor‚ aisore@plastixxffs.com Subject: Requête / Incident #2877 PACKING SLIP"""</t>
  </si>
  <si>
    <t>Cartridge level is low need replacement</t>
  </si>
  <si>
    <t>7:11:16</t>
  </si>
  <si>
    <t>71:11:16</t>
  </si>
  <si>
    <t>313:58:22</t>
  </si>
  <si>
    <t>1417:58:22</t>
  </si>
  <si>
    <t>Requis pour / Requested For :: Muhterem Parmaksiz~Printer Location: Lead hand office~Service Request: Other~Description: Cartridge level is low need replacement~Printer Name: HP</t>
  </si>
  <si>
    <t>"""8786937"",""Tu Phuong Vo"",""Tu Phuong Vo &lt;tvo@balcan.com&gt;"",""IT Manager - Assets, Contracts and Services"",""2025-06-26 09:18:18 -0400"",""Administrator"",""B1 MTL 1 (Montreal 1)"",""Information Technology (IT)"","""",""Tao Wong"","""",""en"",false~""Hi Muhterem Please go to B1 and request for Toner 58X to Roberto. There is still one box available in the inventory room. Let me know if you need assistance to add the toner in. Thanks Tu Phuong Vo | Cheffe des Actifs TI – IT Assets Manager Balcan Innovations Inc. 9475 Rue Meaux, St-Leonard, Quebec H1R 3H3 M: 514.924.1858 | tvo@balcan.com www.balcan.com""";"""8620039"",""Muhterem Parmaksiz"",""Muhterem Parmaksiz &lt;muhterem@balcan.com&gt;"",,""2025-04-13 11:01:40 -0400"",""Requester"",,,,""&lt;None&gt;"",,,false~""Hi, the model is HP MFP M428w and serial number is CNDRPC91XP Thank you.""";"""8786937"",""Tu Phuong Vo"",""Tu Phuong Vo &lt;tvo@balcan.com&gt;"",""IT Manager - Assets, Contracts and Services"",""2025-06-26 09:18:18 -0400"",""Administrator"",""B1 MTL 1 (Montreal 1)"",""Information Technology (IT)"","""",""Tao Wong"","""",""en"",false~""Hi @Muhterem Parmaksiz What is the model of the printer? and can you provide the serial number? Thank you"""</t>
  </si>
  <si>
    <t>Consistent information in BERP</t>
  </si>
  <si>
    <t xml:space="preserve">Currently, if an product number for a specific control has been cancelled or replaced, we only see the order details of the original product number. Is there a way to see the correct product details when we click on the correct product number in BERP artwork? </t>
  </si>
  <si>
    <t>Is there a way to display the details on the bottom right in the BERP artwork application depending on the product number we click on?</t>
  </si>
  <si>
    <t>1132:36:13</t>
  </si>
  <si>
    <t>4877:36:13</t>
  </si>
  <si>
    <t>Description du problème/Issue Description: Currently, if an product number for a specific control has been cancelled or replaced, we only see the order details of the original product number. Is there a way to see the correct product details when we click on the correct product number in BERP artwork? ~Motif de la demande/Reason for Request: Consistent information in BERP~Description de la demande de changement/Change request description: Is there a way to display the details on the bottom right in the BERP artwork application depending on the product number we click on?</t>
  </si>
  <si>
    <t>"""8247441"",""Hershel Teitelbaum"",""Hershel Teitelbaum &lt;hershel@balcan.com&gt;"","""",""2025-06-25 12:44:33 -0400"",""Service Agent User"",""B2 MTL 2 (Montreal 2)"",""Information Technology (IT)"","""",""&lt;None&gt;"","""",""en"",false~""Jonathan I found a solution for that, but since you have checked out the program I can’t implement it. I’ll let you do it, I did it in a copied program. Here is how Prog 154.3.1 Disabled line 5 and added line 6 Prog 153 RS added 1 line as below (I’m unchecking it) From: Balcan Innovations - Centre d'aide / Service Desk helpdesk@balcan.com Sent: Friday, June 2, 2023 11:51 AM To: Jonathan Galindez jgalindez@balcan.com; Hershel Teitelbaum hershel@balcan.com; Duc Tran dtran@balcan.com; Dieynaba Ouattara douattara@balcan.com Subject: Requête / Incident #2875 Demande de changement applicatif / Application Change Request"""</t>
  </si>
  <si>
    <t>https://helpdesk.balcan.com/attachments/88ec5b0f5ec6f631942f/question-regarding-artwork-application-msg.vnd
https://helpdesk.balcan.com/attachments/7fe7282aab0cb3ab64a7/re_-question-regarding-artwork-application-msg.vnd</t>
  </si>
  <si>
    <t>2:26:36</t>
  </si>
  <si>
    <t>2:26:47</t>
  </si>
  <si>
    <t>Requis pour / Requested For :: Muhterem Parmaksiz~Printer Location: Lead hand office~Service Request: Other~Description: Can't print the rapports~Printer Name: HP</t>
  </si>
  <si>
    <t>"""8247418"",""George Kanatselis"",""George Kanatselis &lt;george@balcan.com&gt;"","""",""2025-06-26 08:47:31 -0400"",""Service Agent User"",""B2 MTL 2 (Montreal 2)"",""Information Technology (IT)"","""",""Joe Pizzuco"","""",""en"",false~""muhterem i changed the address .should print now. make sure you use printer LeadhandB2"""</t>
  </si>
  <si>
    <t>Need to change owner for teams group to Wassem insteed of Samer.  ( Daily production meeting Lav03.  I need to add members but I have no rights</t>
  </si>
  <si>
    <t>2:14:20</t>
  </si>
  <si>
    <t>Logiciel demandé/Requested Software: Microsoft Teams~Spécifier si autre / If other specify :: Need to change owner for teams group to Wassem insteed of Samer.  ( Daily production meeting Lav03.  I need to add members but I have no rights</t>
  </si>
  <si>
    <t>"""8247418"",""George Kanatselis"",""George Kanatselis &lt;george@balcan.com&gt;"","""",""2025-06-26 08:47:31 -0400"",""Service Agent User"",""B2 MTL 2 (Montreal 2)"",""Information Technology (IT)"","""",""Joe Pizzuco"","""",""en"",false~""you are now the owner"""</t>
  </si>
  <si>
    <t>https://helpdesk.balcan.com/attachments/cc140b2a6b555e4daa64/capture-teams-png.png</t>
  </si>
  <si>
    <t>Problem changing password</t>
  </si>
  <si>
    <t>Hi, I received the email below, and followed the steps to change my password. But I keep getting this response: I’ve tried three days in a row, with no success. Please advise. Thank you. -- CYNTHIA FISH | Graphic Designer NEL MAR Security Packaging Systems 3100 rue des Bâtisseurs | Terrebonne, QC | J6Y 0A2 cynthia.fish@nelmar.com | www.nelmar.com</t>
  </si>
  <si>
    <t>7:26:22</t>
  </si>
  <si>
    <t>71:26:22</t>
  </si>
  <si>
    <t>FW: plainte 23-230406-1513 Lambert</t>
  </si>
  <si>
    <t>GEORGE KANATSELIS | Network Administrator - IT Balcan Innovations Inc. 9340 Meaux, St-Leonard, Quebec H1R 3H2 t: (514) 326-9130 ext. 2179 | e:
george@balcan.com www.balcan.com From: Katia Zichella kzichella@balcan.com Sent: Friday, June 2, 2023 10:35 AM To: George Kanatselis george@balcan.com Subject: FW: plainte 23-230406-1513 Lambert Can I please have access to Sarah’s complaints From: Rita Garofalo &lt;rgarofalo@balcan.com&gt; Sent: Friday, June 2, 2023 9:08 AM To: Katia Zichella &lt;kzichella@balcan.com&gt; Cc: Sarah Bourgie-Sabourin &lt;sbourgie@balcan.com&gt; Subject: RE: plainte 23-230406-1513 Lambert Here you go. From: Katia Zichella &lt;kzichella@balcan.com&gt; Sent: Thursday, June 1, 2023 9:13 PM To: Rita Garofalo &lt;rgarofalo@balcan.com&gt; Cc: Sarah Bourgie-Sabourin &lt;sbourgie@balcan.com&gt; Subject: RE: plainte 23-230406-1513 Lambert Cannot find this complaint in the system From: Rita Garofalo &lt;rgarofalo@balcan.com&gt; Sent: Thursday, June 1, 2023 9:33 AM To: Katia Zichella &lt;kzichella@balcan.com&gt; Cc: Sarah Bourgie-Sabourin &lt;sbourgie@balcan.com&gt; Subject: FW: plainte 23-230406-1513 Lambert Katia complaint #23-230406-1513 for Lambert is still not verified and it’s sent for Nissim’s approval. Who can approve it since Nissim is not here. The customer wants us to p/u asap. Let us know so I can send email to Roy to pick up. Tks, Rita From: Sarah Bourgie-Sabourin &lt;sbourgie@balcan.com&gt; Sent: Thursday, June 1, 2023 9:25 AM To: Rita Garofalo &lt;rgarofalo@balcan.com&gt; Cc: Pierre Sabourin &lt;psabourin@balcan.com&gt; Subject: plainte 23-230406-1513 Lambert Bonjour Rita, Est-ce que tu peux m’indiquer à qui je dois faire un suivi pour cette plainte? Nous ne sommes pas allés récupérer les sacs de la commande erronée et le client n’a pas reçu un crédit. Merci SARAH BOURGIE-SABOURIN | Directrice de comptes / Account Manager Emballages Balcan / Balcan Packaging 9475 De Meaux Street, Saint-Leonard, Quebec, H1R 3H2 T: 438-820-4259 |
sbourgie@balcan.com www.balcan.com</t>
  </si>
  <si>
    <t>4:02:00</t>
  </si>
  <si>
    <t>4:02:05</t>
  </si>
  <si>
    <t>There error I am getting</t>
  </si>
  <si>
    <t>Please see the error Sent from my iPhone</t>
  </si>
  <si>
    <t>56:55:21</t>
  </si>
  <si>
    <t>264:55:21</t>
  </si>
  <si>
    <t>56:55:35</t>
  </si>
  <si>
    <t>264:55:35</t>
  </si>
  <si>
    <t>"""8247425"",""Wassim Ben Said"",""Wassim Ben Said &lt;wbensaid@balcan.com&gt;"","""",""2023-08-07 10:39:21 -0400"",""Requester"",,""Information Technology (IT)"","""",""&lt;None&gt;"","""",""[-]1"",true~""I checked with the user and it's working fine now Fixed"""</t>
  </si>
  <si>
    <t>I checked with the user and it's working fine now 
Fixed</t>
  </si>
  <si>
    <t>Hi 
I am not able to modify excel files in shared space. (photo attached)</t>
  </si>
  <si>
    <t>1:18:56</t>
  </si>
  <si>
    <t>1:29:32</t>
  </si>
  <si>
    <t>9:20:10</t>
  </si>
  <si>
    <t>73:30:46</t>
  </si>
  <si>
    <t>Logiciel demandé/Requested Software: Microsoft Excel~Spécifier si autre / If other specify :: Hi 
I am not able to modify excel files in shared space. (photo attached)</t>
  </si>
  <si>
    <t>"""9460943"",""hsoori@balcan.com"",""hsoori@balcan.com"",,""2024-02-08 09:35:18 -0500"",""Requester"",,,,""&lt;None&gt;"",,,false~""So I need to save the file on my pc, do the change and replace it with the old one? Thanks""";"""8247418"",""George Kanatselis"",""George Kanatselis &lt;george@balcan.com&gt;"","""",""2025-06-26 08:47:31 -0400"",""Service Agent User"",""B2 MTL 2 (Montreal 2)"",""Information Technology (IT)"","""",""Joe Pizzuco"","""",""en"",false~""are you opening this file on your PC or on a remote terminal server. because you have a license but if you are opening it elsewhere you cannot, without copying it to your pc"""</t>
  </si>
  <si>
    <t>https://helpdesk.balcan.com/attachments/5f45f70bc9174803975b/hamid-excel.png</t>
  </si>
  <si>
    <t>"applications";"Balcan Packaging Wisconsin";"Electric"</t>
  </si>
  <si>
    <t>Microsoft Word</t>
  </si>
  <si>
    <t>I am getting a message saying my cached credentials have expired and that I need to sign in.  When I click to sign in, the message just pops up right away.  I have attached a screenshot of the message.</t>
  </si>
  <si>
    <t>0:20:30</t>
  </si>
  <si>
    <t>1:11:58</t>
  </si>
  <si>
    <t>Logiciel demandé/Requested Software: Microsoft Word~Spécifier si autre / If other specify :: I am getting a message saying my cached credentials have expired and that I need to sign in.  When I click to sign in, the message just pops up right away.  I have attached a screenshot of the message.</t>
  </si>
  <si>
    <t>"""8619867"",""David Finney"",""David Finney &lt;dfinney@balcan.com&gt;"",""Technician, Maintenance"",""2025-06-16 09:17:06 -0400"",""Requester"",""Balcan Packaging Wisconsin "",,,""&lt;None&gt;"",,,false~""It seems to work. Thanks for the advice.""";"""8247418"",""George Kanatselis"",""George Kanatselis &lt;george@balcan.com&gt;"","""",""2025-06-26 08:47:31 -0400"",""Service Agent User"",""B2 MTL 2 (Montreal 2)"",""Information Technology (IT)"","""",""Joe Pizzuco"","""",""en"",false~""had similar issue this morning with other user . i closed all excel documents and teams docs in task mgr and the opened the file it fixed issue try it."""</t>
  </si>
  <si>
    <t>https://helpdesk.balcan.com/attachments/91864355be5eddec21a5/windows-message.png</t>
  </si>
  <si>
    <t>FW: Change of order Desc on Reports</t>
  </si>
  <si>
    <t>From: Hershel Teitelbaum Sent: Thursday, June 1, 2023 2:42 PM To: Yasaie Jolakyan yjolakyan@balcan.com Cc: Samuel Raavi sraavi@balcan.com Subject: RE: Reports I have added the change of order comments, where they usually write the nature of the change. From: Yasaie Jolakyan &lt;yjolakyan@balcan.com&gt; Sent: Thursday, June 1, 2023 11:35 AM To: Hershel Teitelbaum &lt;hershel@balcan.com&gt; Cc: Samuel Raavi &lt;sraavi@balcan.com&gt; Subject: RE: Reports This is very good Hershel, One more thing I wanted to see if possible, maybe it is not. We receive tremendous amount of change of orders, is there a way to have something that indicates the change reason (Price, ship location, ship date and others…) What happens that in some occasions where the printer is not working – it is lot of manual work to scan the change open # from the list then then open the order, look for the change and sometimes orders will have up to 10 change of orders you have, and then it will be changed price, changed PO… Your thoughts. Thanks YASAIE JOLAKYAN | Production Planner Balcan Packaging 304 Rue Saulnier, Laval, QC H7M 3T3 t: (514) 326-9130 ext. 4274 | e: yjolakyan@balcan.com www.balcan.com From: Hershel Teitelbaum &lt;hershel@balcan.com&gt; Sent: Thursday, June 1, 2023 10:42 AM To: Samuel Raavi &lt;sraavi@balcan.com&gt;; Raouia Malaeb &lt;rmalaeb@balcan.com&gt;; Perry Bachountakis &lt;perry@balcan.com&gt; Cc: Yasaie Jolakyan &lt;yjolakyan@balcan.com&gt;; TJ Lashkar &lt;tjlashkar@balcan.com&gt;; Elena De Iuliis &lt;edeiuliis@balcan.com&gt; Subject: RE: Reports For the 2nd issue, I added an alert on the report that the order is not send to production, so the production people see it right away, I will also add Katia to that report, so she can notify the CSRs when this is the case. From: Samuel Raavi &lt;sraavi@balcan.com&gt; Sent: Wednesday, May 31, 2023 4:07 PM To: Hershel Teitelbaum &lt;hershel@balcan.com&gt;; Raouia Malaeb &lt;rmalaeb@balcan.com&gt;; Perry Bachountakis &lt;perry@balcan.com&gt; Cc: Yasaie Jolakyan &lt;yjolakyan@balcan.com&gt;; TJ Lashkar &lt;tjlashkar@balcan.com&gt;; Elena De Iuliis &lt;edeiuliis@balcan.com&gt; Subject: RE: Reports Thanks for the detailed explanation Hershel. Thank you SAMUEL RAAVI | Demand and Operational Planning Manager Balcan Innovations Inc. 9475 Rue de Meaux, St-Leonard, Quebec H1R 3H3 t: (514) 326-9130 ext. 2135 | m: (514) 809-2473 | e:
sraavi@balcan.com www.balcaninnovations.com From: Hershel Teitelbaum &lt;hershel@balcan.com&gt; Sent: May 31, 2023 3:36 PM To: Samuel Raavi &lt;sraavi@balcan.com&gt;; Raouia Malaeb &lt;rmalaeb@balcan.com&gt;; Perry Bachountakis &lt;perry@balcan.com&gt; Cc: Yasaie Jolakyan &lt;yjolakyan@balcan.com&gt;; TJ Lashkar &lt;tjlashkar@balcan.com&gt;; Elena De Iuliis &lt;edeiuliis@balcan.com&gt; Subject: RE: Reports For the highlighted in yellow, there were dockets made but cancelled. So it’s as if no docket exists. If the order is to be cancelled, it should be done by the CSR. There should be no open order in the system without a docket (unless it’s stock etc) I see no issue there. I will look into the 2nd issue later. From: Samuel Raavi &lt;sraavi@balcan.com&gt; Sent: Wednesday, May 31, 2023 3:26 PM To: Raouia Malaeb &lt;rmalaeb@balcan.com&gt;; Perry Bachountakis &lt;perry@balcan.com&gt;; Hershel Teitelbaum &lt;hershel@balcan.com&gt; Cc: Yasaie Jolakyan &lt;yjolakyan@balcan.com&gt;; TJ Lashkar &lt;tjlashkar@balcan.com&gt;; Elena De Iuliis &lt;edeiuliis@balcan.com&gt; Subject: RE: Reports Hello Perry and Hershel, Please see below. Some of the orders for which the dockets are made still show up in the open orders without dockets report. And Raouia also raises another point which is some orders appear in the forementioned report but cannot be scanned. Any comments? Thank you SAMUEL RAAVI | Demand and Operational Planning Manager Balcan Innovations Inc. 9475 Rue de Meaux, St-Leonard, Quebec H1R 3H3 t: (514) 326-9130 ext. 2135 | m: (514) 809-2473 | e: sraavi@balcan.com www.balcaninnovations.com From: Raouia Malaeb &lt;rmalaeb@balcan.com&gt; Sent: Wednesday, May 31, 2023 10:40 AM To: Samuel Raavi &lt;sraavi@balcan.com&gt; Cc: Yasaie Jolakyan &lt;yjolakyan@balcan.com&gt;; TJ Lashkar &lt;tjlashkar@balcan.com&gt;; Raouia Malaeb &lt;rmalaeb@balcan.com&gt; Subject: Reports Hello Sam, These samples orders (highlighted in yellow) are scanned, and dockets were made on
May 15, but they still appear on the reports. All orders that
were not sent to production through the system cannot be scanned but they appear on the reports.</t>
  </si>
  <si>
    <t>https://helpdesk.balcan.com/attachments/b5c014a87390097c04e2/ornoprod230601-pdf.pdf</t>
  </si>
  <si>
    <t>Key report not updating correctly - blocks month end procedures</t>
  </si>
  <si>
    <t>Hi Please assign to Perry or George. One of our key report (main sales analysis v7) is not updating correctly, it is incomplete (the number of invoices per report does not match total invoices per BERP). This is causing us to be unable to perform month end procedures. No error messages appears stating that the update wasn't successful. I can show the issue if its easier.</t>
  </si>
  <si>
    <t>8:17:08</t>
  </si>
  <si>
    <t>24:17:08</t>
  </si>
  <si>
    <t>8:17:27</t>
  </si>
  <si>
    <t>24:17:27</t>
  </si>
  <si>
    <t>"""8247418"",""George Kanatselis"",""George Kanatselis &lt;george@balcan.com&gt;"","""",""2025-06-26 08:47:31 -0400"",""Service Agent User"",""B2 MTL 2 (Montreal 2)"",""Information Technology (IT)"","""",""Joe Pizzuco"","""",""en"",false~""issue fixed"""</t>
  </si>
  <si>
    <t>Printer reseting</t>
  </si>
  <si>
    <t>Hello All I was able to print yesterday from the Lexmark but it is doing the same problem, when ever I try to print from Magic the printer does a reset. Thank you Sincerely Moshe Simhon</t>
  </si>
  <si>
    <t>7:19:05</t>
  </si>
  <si>
    <t>23:19:05</t>
  </si>
  <si>
    <t>bonjour Pavithra parthasarathy a besoin d'avoir acces au w: le share de terrebonne. elle est transféré a terrebonne temps plein a partir du 1er juin</t>
  </si>
  <si>
    <t>69:50:05</t>
  </si>
  <si>
    <t>309:50:05</t>
  </si>
  <si>
    <t>123:26:28</t>
  </si>
  <si>
    <t>507:26:28</t>
  </si>
  <si>
    <t>Description du problème/Issue Description: bonjour Pavithra parthasarathy a besoin d'avoir acces au w: le share de terrebonne. elle est transféré a terrebonne temps plein a partir du 1er juin</t>
  </si>
  <si>
    <t>"""8247420"",""Omar Sassi"",""Omar Sassi &lt;osassi@balcan.com&gt;"","""",""2024-07-05 08:17:06 -0400"",""Requester"",""B2 MTL 2 (Montreal 2)"",""Information Technology (IT)"","""",""&lt;None&gt;"","""",""en"",false~""Pavithra said she can wait till we will do the nelmar merge""";"""8247420"",""Omar Sassi"",""Omar Sassi &lt;osassi@balcan.com&gt;"","""",""2024-07-05 08:17:06 -0400"",""Requester"",""B2 MTL 2 (Montreal 2)"",""Information Technology (IT)"","""",""&lt;None&gt;"","""",""en"",false~""[@]Wassim Ben Said put Pavithra's laptop to nelmar domain please""";"""8247417"",""Alaa Almasri"",""Alaa Almasri &lt;aalmasri@balcan.com&gt;"","""",""2025-06-25 15:13:45 -0400"",""Administrator"",,""Information Technology (IT)"","""",""&lt;None&gt;"","""",""[-]1"",false~""[@]Omar Sassi make sure she is under the right OU in AD and force the group policy then the drive will be mapped automatically"""</t>
  </si>
  <si>
    <t>Problème connexion réseau</t>
  </si>
  <si>
    <t>19:18:04</t>
  </si>
  <si>
    <t>99:18:04</t>
  </si>
  <si>
    <t>Description du problème/Issue Description: Problème connexion réseau</t>
  </si>
  <si>
    <t xml:space="preserve">le reseau fonctionne maintenant. </t>
  </si>
  <si>
    <t>FW: Reports</t>
  </si>
  <si>
    <t>From: Hershel Teitelbaum Sent: Thursday, June 1, 2023 10:42 AM To: Samuel Raavi sraavi@balcan.com; Raouia Malaeb rmalaeb@balcan.com; Perry Bachountakis perry@balcan.com Cc: Yasaie Jolakyan yjolakyan@balcan.com; TJ Lashkar tjlashkar@balcan.com; Elena De Iuliis edeiuliis@balcan.com Subject: RE: Reports For the 2nd issue, I added an alert on the report that the order is not send to production, so the production people see it right away, I will also add Katia to that report, so she can notify the CSRs when this is the case. From: Samuel Raavi &lt;sraavi@balcan.com&gt; Sent: Wednesday, May 31, 2023 4:07 PM To: Hershel Teitelbaum &lt;hershel@balcan.com&gt;; Raouia Malaeb &lt;rmalaeb@balcan.com&gt;; Perry Bachountakis &lt;perry@balcan.com&gt; Cc: Yasaie Jolakyan &lt;yjolakyan@balcan.com&gt;; TJ Lashkar &lt;tjlashkar@balcan.com&gt;; Elena De Iuliis &lt;edeiuliis@balcan.com&gt; Subject: RE: Reports Thanks for the detailed explanation Hershel. Thank you SAMUEL RAAVI | Demand and Operational Planning Manager Balcan Innovations Inc. 9475 Rue de Meaux, St-Leonard, Quebec H1R 3H3 t: (514) 326-9130 ext. 2135 | m: (514) 809-2473 | e:
sraavi@balcan.com www.balcaninnovations.com From: Hershel Teitelbaum &lt;hershel@balcan.com&gt; Sent: May 31, 2023 3:36 PM To: Samuel Raavi &lt;sraavi@balcan.com&gt;; Raouia Malaeb &lt;rmalaeb@balcan.com&gt;; Perry Bachountakis &lt;perry@balcan.com&gt; Cc: Yasaie Jolakyan &lt;yjolakyan@balcan.com&gt;; TJ Lashkar &lt;tjlashkar@balcan.com&gt;; Elena De Iuliis &lt;edeiuliis@balcan.com&gt; Subject: RE: Reports For the highlighted in yellow, there were dockets made but cancelled. So it’s as if no docket exists. If the order is to be cancelled, it should be done by the CSR. There should be no open order in the system without a docket (unless it’s stock etc) I see no issue there. I will look into the 2nd issue later. From: Samuel Raavi &lt;sraavi@balcan.com&gt; Sent: Wednesday, May 31, 2023 3:26 PM To: Raouia Malaeb &lt;rmalaeb@balcan.com&gt;; Perry Bachountakis &lt;perry@balcan.com&gt;; Hershel Teitelbaum &lt;hershel@balcan.com&gt; Cc: Yasaie Jolakyan &lt;yjolakyan@balcan.com&gt;; TJ Lashkar &lt;tjlashkar@balcan.com&gt;; Elena De Iuliis &lt;edeiuliis@balcan.com&gt; Subject: RE: Reports Hello Perry and Hershel, Please see below. Some of the orders for which the dockets are made still show up in the open orders without dockets report. And Raouia also raises another point which is some orders appear in the forementioned report but cannot be scanned. Any comments? Thank you SAMUEL RAAVI | Demand and Operational Planning Manager Balcan Innovations Inc. 9475 Rue de Meaux, St-Leonard, Quebec H1R 3H3 t: (514) 326-9130 ext. 2135 | m: (514) 809-2473 | e: sraavi@balcan.com www.balcaninnovations.com From: Raouia Malaeb &lt;rmalaeb@balcan.com&gt; Sent: Wednesday, May 31, 2023 10:40 AM To: Samuel Raavi &lt;sraavi@balcan.com&gt; Cc: Yasaie Jolakyan &lt;yjolakyan@balcan.com&gt;; TJ Lashkar &lt;tjlashkar@balcan.com&gt;; Raouia Malaeb &lt;rmalaeb@balcan.com&gt; Subject: Reports Hello Sam, These samples orders (highlighted in yellow) are scanned, and dockets were made on
May 15, but they still appear on the reports. All orders that
were not sent to production through the system cannot be scanned but they appear on the reports.</t>
  </si>
  <si>
    <t>Computer Crashed - Need URGENT Help</t>
  </si>
  <si>
    <t>My computer crashed and I have very time sensitive work to be completed this morning. Is there someone in Terrebonne that can assist? (I'm emailing from my phone.) Sam Pearl</t>
  </si>
  <si>
    <t>0:14:29</t>
  </si>
  <si>
    <t>0:14:37</t>
  </si>
  <si>
    <t>"""9275365"",""Philippe Tetreault"",""Philippe Tetreault &lt;ptetreault@balcan.com&gt;"","""",""2025-06-26 08:30:31 -0400"",""Administrator"",""B2 MTL 2 (Montreal 2)"",""Information Technology (IT)"","""",""Perry Bachountakis"","""",""en"",false~""Fix using this: Can’t Boot after uninstalling Teamviewer on Mac OS Catalina - CLEAR TECHNOLOGY (cleartechnow.com)"""</t>
  </si>
  <si>
    <t>excel not working</t>
  </si>
  <si>
    <t>2:12:20</t>
  </si>
  <si>
    <t>2:12:30</t>
  </si>
  <si>
    <t>Description du problème/Issue Description: excel not working</t>
  </si>
  <si>
    <t>"""8247418"",""George Kanatselis"",""George Kanatselis &lt;george@balcan.com&gt;"","""",""2025-06-26 08:47:31 -0400"",""Service Agent User"",""B2 MTL 2 (Montreal 2)"",""Information Technology (IT)"","""",""Joe Pizzuco"","""",""en"",false~""i stopped all running excel sessions and re-installed teams for desktop"""</t>
  </si>
  <si>
    <t>Hi, I can no longer save files and tried to sign in without success Mario Ronca | Corporate Director of Finance &amp; Controller Balcan Innovations Inc. 9340 Meaux, St-Leonard, Quebec H1R 3H2 t: (438) 880-9910 | e: mronca@balcan.com | www.balcan.com</t>
  </si>
  <si>
    <t>8:44:03</t>
  </si>
  <si>
    <t>24:44:03</t>
  </si>
  <si>
    <t>29:19:09</t>
  </si>
  <si>
    <t>125:19:09</t>
  </si>
  <si>
    <t>"""8247418"",""George Kanatselis"",""George Kanatselis &lt;george@balcan.com&gt;"","""",""2025-06-26 08:47:31 -0400"",""Service Agent User"",""B2 MTL 2 (Montreal 2)"",""Information Technology (IT)"","""",""Joe Pizzuco"","""",""en"",false~""does it work now??""";"""8247418"",""George Kanatselis"",""George Kanatselis &lt;george@balcan.com&gt;"","""",""2025-06-26 08:47:31 -0400"",""Service Agent User"",""B2 MTL 2 (Montreal 2)"",""Information Technology (IT)"","""",""Joe Pizzuco"","""",""en"",false~""had similar issue this morning with other user . i closed all excel documents and teams docs in task mgr and the opened the file it fixed issue"""</t>
  </si>
  <si>
    <t>printing office printer cannot print from time keeper</t>
  </si>
  <si>
    <t>29:42:36</t>
  </si>
  <si>
    <t>125:42:36</t>
  </si>
  <si>
    <t>Description du problème/Issue Description: printing office printer cannot print from time keeper</t>
  </si>
  <si>
    <t>"""8247418"",""George Kanatselis"",""George Kanatselis &lt;george@balcan.com&gt;"","""",""2025-06-26 08:47:31 -0400"",""Service Agent User"",""B2 MTL 2 (Montreal 2)"",""Information Technology (IT)"","""",""Joe Pizzuco"","""",""en"",false~""i set up printer on TS3""";"""8247418"",""George Kanatselis"",""George Kanatselis &lt;george@balcan.com&gt;"","""",""2025-06-26 08:47:31 -0400"",""Service Agent User"",""B2 MTL 2 (Montreal 2)"",""Information Technology (IT)"","""",""Joe Pizzuco"","""",""en"",false~""on which pc and which user is printing, need to know"""</t>
  </si>
  <si>
    <t>line 68 small label printer print and skip 2 empty labels and print again</t>
  </si>
  <si>
    <t>33:01:03</t>
  </si>
  <si>
    <t>145:01:03</t>
  </si>
  <si>
    <t>33:01:08</t>
  </si>
  <si>
    <t>145:01:08</t>
  </si>
  <si>
    <t>Description du problème/Issue Description: line 68 small label printer print and skip 2 empty labels and print again</t>
  </si>
  <si>
    <t>"""8247420"",""Omar Sassi"",""Omar Sassi &lt;osassi@balcan.com&gt;"","""",""2024-07-05 08:17:06 -0400"",""Requester"",""B2 MTL 2 (Montreal 2)"",""Information Technology (IT)"","""",""&lt;None&gt;"","""",""en"",false~""i calibrate the label printer and tested. resolved. note: the employee need to take care of the printers. if they pulls the paper from the label printer for sure they will decalibrate the printer"""</t>
  </si>
  <si>
    <t>avaya</t>
  </si>
  <si>
    <t>deactivate extension 248 &amp; transfer any messages</t>
  </si>
  <si>
    <t>2:00:16</t>
  </si>
  <si>
    <t>2:13:47</t>
  </si>
  <si>
    <t>2:01:15</t>
  </si>
  <si>
    <t>2:14:46</t>
  </si>
  <si>
    <t>"""9275365"",""Philippe Tetreault"",""Philippe Tetreault &lt;ptetreault@balcan.com&gt;"","""",""2025-06-26 08:30:31 -0400"",""Administrator"",""B2 MTL 2 (Montreal 2)"",""Information Technology (IT)"","""",""Perry Bachountakis"","""",""en"",false~""J'ai renommé l'extension Spare 248 et désactivé la boite vocale. L'extension pourra être utilisé pour faire des appels."""</t>
  </si>
  <si>
    <t>WMS-ALL Location Analysis FG as of 2023-05-23</t>
  </si>
  <si>
    <t>Hi Alaa, Can you help on this, Ritu is sending a shared link every week, and last few weeks, people are getting Access denied. Thanks From: Alex Hebert-Charbonneau alex@balcan.com Sent: Monday, May 29, 2023 2:44 PM To: Ritu Pal ritupal@balcan.com; Perry Bachountakis perry@balcan.com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0:43:32</t>
  </si>
  <si>
    <t>40:23:45</t>
  </si>
  <si>
    <t>168:59:00</t>
  </si>
  <si>
    <t>"""8620069"",""Ritu Pal"",""Ritu Pal &lt;ritupal@balcan.com&gt;"",""Coordonnateur à l'inventaire - Coordinator, Inventory"",""2025-06-26 07:36:03 -0400"",""Requester"",""B1 MTL 1 (Montreal 1)"",,,""&lt;None&gt;"",,,false~""Hi Alaa, I saved on PC first at C:\Users\ritu\Desktop\WMS Report Then I upload to the one drive, don’t know the location where it saves automatically on one drive.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aalmasri@balcan.com Sent: Thursday, June 1, 2023 9:14 AM To: Ritu Pal ritupal@balcan.com; Perry Bachountakis perry@balcan.com; Alex Hebert-Charbonneau alex@balcan.com Cc: helpdesk helpdesk@balcan.com Subject: RE: WMS-ALL Location Analysis FG as of 2023-05-23 I believe the best route to go here is to place those 2 files in a folder and we’ll provide permissions to the users of the mentioned group to it. If you need help doing so, create the folder and those to files to it and let me know that name of it. Thanks, Alaa From: Ritu Pal &lt;ritupal@balcan.com&gt; Sent: Thursday, June 1, 2023 9:10 AM To: Alaa Almasri &lt;aalmasri@balcan.com&gt;; Perry Bachountakis &lt;perry@balcan.com&gt;; Alex Hebert-Charbonneau &lt;alex@balcan.com&gt; Cc: helpdesk &lt;helpdesk@balcan.com&gt; Subject: RE: WMS-ALL Location Analysis FG as of 2023-05-23 @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lt;aalmasri@balcan.com&gt; Sent: Thursday, June 1, 2023 9:07 AM To: Perry Bachountakis &lt;perry@balcan.com&gt;; Alex Hebert-Charbonneau &lt;alex@balcan.com&gt;; Ritu Pal &lt;ritupal@balcan.com&gt; Cc: helpdesk &lt;helpdesk@balcan.com&gt;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247417"",""Alaa Almasri"",""Alaa Almasri &lt;aalmasri@balcan.com&gt;"","""",""2025-06-25 15:13:45 -0400"",""Administrator"",,""Information Technology (IT)"","""",""&lt;None&gt;"","""",""[-]1"",false~""I believe the best route to go here is to place those 2 files in a folder and we’ll provide permissions to the users of the mentioned group to it. If you need help doing so, create the folder and those to files to it and let me know that name of it. Thanks, Alaa From: Ritu Pal ritupal@balcan.com Sent: Thursday, June 1, 2023 9:10 AM To: Alaa Almasri aalmasri@balcan.com; Perry Bachountakis perry@balcan.com; Alex Hebert-Charbonneau alex@balcan.com Cc: helpdesk helpdesk@balcan.com Subject: RE: WMS-ALL Location Analysis FG as of 2023-05-23 @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lt;aalmasri@balcan.com&gt; Sent: Thursday, June 1, 2023 9:07 AM To: Perry Bachountakis &lt;perry@balcan.com&gt;; Alex Hebert-Charbonneau &lt;alex@balcan.com&gt;; Ritu Pal &lt;ritupal@balcan.com&gt; Cc: helpdesk &lt;helpdesk@balcan.com&gt;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620069"",""Ritu Pal"",""Ritu Pal &lt;ritupal@balcan.com&gt;"",""Coordonnateur à l'inventaire - Coordinator, Inventory"",""2025-06-26 07:36:03 -0400"",""Requester"",""B1 MTL 1 (Montreal 1)"",,,""&lt;None&gt;"",,,false~""[@]0-WMS Report Group This whole group need access to these files.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Alaa Almasri aalmasri@balcan.com Sent: Thursday, June 1, 2023 9:07 AM To: Perry Bachountakis perry@balcan.com; Alex Hebert-Charbonneau alex@balcan.com; Ritu Pal ritupal@balcan.com Cc: helpdesk helpdesk@balcan.com Subject: RE: WMS-ALL Location Analysis FG as of 2023-05-23 Hi Ritu, who are the users that will need access to the files attached? From: Perry Bachountakis &lt;perry@balcan.com&gt; Sent: Thursday, June 1, 2023 8:24 AM To: Alex Hebert-Charbonneau &lt;alex@balcan.com&gt;; Ritu Pal &lt;ritupal@balcan.com&gt; Cc: helpdesk &lt;helpdesk@balcan.com&gt;; Alaa Almasri &lt;aalmasri@balcan.com&gt;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8247417"",""Alaa Almasri"",""Alaa Almasri &lt;aalmasri@balcan.com&gt;"","""",""2025-06-25 15:13:45 -0400"",""Administrator"",,""Information Technology (IT)"","""",""&lt;None&gt;"","""",""[-]1"",false~""Alaa Almasri has shared OneDrive for Business files with you. To view them, click the links below. WMS-ALL Location Analysis FG as of 2023-05-29.xlsx WMS Inventory Levels FY 2019-2020-2021-2022-2023-UPDATED 2023-05-29.xlsx Hi Ritu, who are the users that will need access to the files attached? From: Perry Bachountakis perry@balcan.com Sent: Thursday, June 1, 2023 8:24 AM To: Alex Hebert-Charbonneau alex@balcan.com; Ritu Pal ritupal@balcan.com Cc: helpdesk helpdesk@balcan.com; Alaa Almasri aalmasri@balcan.com Subject: RE: WMS-ALL Location Analysis FG as of 2023-05-23 Hi Alaa, Can you help on this, Ritu is sending a shared link every week, and last few weeks, people are getting Access denied. Thanks From: Alex Hebert-Charbonneau &lt;alex@balcan.com&gt; Sent: Monday, May 29, 2023 2:44 PM To: Ritu Pal &lt;ritupal@balcan.com&gt;; Perry Bachountakis &lt;perry@balcan.com&gt; Subject: RE: WMS-ALL Location Analysis FG as of 2023-05-23 Ritu, Perry, for some reason I don’t have access to the directory where the excel backup files are located. Can you kindly grand me access permanently ? Thanks, Alexandre Hebert-Charbonneau | Vice-President, Strategy and FP&amp;A Balcan Innovations Inc. 9340 Meaux, St-Leonard, Quebec H1R 3H2 t: (514) 326-9130 ext. 2209 | e: alex@balcan.com | www.balcan.com From: Ritu Pal &lt;ritupal@balcan.com&gt; Sent: Tuesday, May 23, 2023 11:00 PM To: Perry Bachountakis &lt;perry@balcan.com&gt;; 0-WMS Report Group &lt;wms_repgrp@balcan.com&gt;; Steve Hatami &lt;shatami@balcan.com&gt;; Bernie Uhlich &lt;buhlich@balcan.com&gt; Cc: Yasaie Jolakyan &lt;yjolakyan@balcan.com&gt;; Ritu Pal &lt;ritupal@balcan.com&gt; Subject: RE: WMS-ALL Location Analysis FG as of 2023-05-23 Hi Everyone Inventory status as of 2022-05-23 including WIP, SPP in separate tabs update as well. Please note that from now on, the report will be generated between 21:00-23:59 every Monday of the week. Inventory level for FG is Down by 418,644 lbs . from previous week. Inventory level for WIP is up by 257,434 lbs from previous week. Please note It now includes 2019, 2020 and 2021 physical year end. Notes: What is now considered “in inventory” is the following: Daily RFID scan (skid scanned by RFID 7 days period taken in the inventory changed from 5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alex@balcan.com";"ritupal@balcan.com";"aalmasri@balcan.com"</t>
  </si>
  <si>
    <t>J’aimerais de l’assistance pour changer mon mot de passe. Après plusieurs essais, je suis toujours incapable de changer pour un nouveau.</t>
  </si>
  <si>
    <t>5:25:11</t>
  </si>
  <si>
    <t>6:05:46</t>
  </si>
  <si>
    <t>5:55:05</t>
  </si>
  <si>
    <t>6:35:40</t>
  </si>
  <si>
    <t>Description du problème/Issue Description: J’aimerais de l’assistance pour changer mon mot de passe. Après plusieurs essais, je suis toujours incapable de changer pour un nouveau.</t>
  </si>
  <si>
    <t>"""8247420"",""Omar Sassi"",""Omar Sassi &lt;osassi@balcan.com&gt;"","""",""2024-07-05 08:17:06 -0400"",""Requester"",""B2 MTL 2 (Montreal 2)"",""Information Technology (IT)"","""",""&lt;None&gt;"","""",""en"",false~""resolved.""";"""9361592"",""Yuli Richard Lepine"",""Yuli Richard Lepine &lt;ylepine@plastixxffs.com&gt;"","""",""2025-06-06 08:28:54 -0400"",""Requester"",""B8 Plastixx FFS (Terrebonne)"",,"""",""&lt;None&gt;"","""",""[-]1"",false~""Bonjour, je viens d'ouvrir mon Teams. Sinon, mon extension est les 272. Merci!""";"""8247420"",""Omar Sassi"",""Omar Sassi &lt;osassi@balcan.com&gt;"","""",""2024-07-05 08:17:06 -0400"",""Requester"",""B2 MTL 2 (Montreal 2)"",""Information Technology (IT)"","""",""&lt;None&gt;"","""",""en"",false~""[@]ylepine@plastixxffs.com Je n'arrive pas a vous joindre. La receptioniste ne répond, vous êtes hors ligne sur Teams et je n'ai pas votre extension. SVP nous donner un moyen de vous assister."""</t>
  </si>
  <si>
    <t>tested with user</t>
  </si>
  <si>
    <t>https://helpdesk.balcan.com/attachments/3e4e95c8a43178b5c054/capture-d-ecran-le-2023-06-01-a-08-15-12.png</t>
  </si>
  <si>
    <t>Alicia Arce - account locked out</t>
  </si>
  <si>
    <t>Alicia Arce account locked out, called me on my extension to unlock her user.</t>
  </si>
  <si>
    <t>unlocked account, confirmed with Alicia she can login.</t>
  </si>
  <si>
    <t>Hello, can you please provide access to Raouia Malaeb to be able to create dockets with Montreal series starting with 1 in addition to the laval series which start with 6.</t>
  </si>
  <si>
    <t>1:04:22</t>
  </si>
  <si>
    <t>10:49:54</t>
  </si>
  <si>
    <t>42:49:54</t>
  </si>
  <si>
    <t>Description du problème/Issue Description: Hello, can you please provide access to Raouia Malaeb to be able to create dockets with Montreal series starting with 1 in addition to the laval series which start with 6.</t>
  </si>
  <si>
    <t>"""8247418"",""George Kanatselis"",""George Kanatselis &lt;george@balcan.com&gt;"","""",""2025-06-26 08:47:31 -0400"",""Service Agent User"",""B2 MTL 2 (Montreal 2)"",""Information Technology (IT)"","""",""Joe Pizzuco"","""",""en"",false~""i set her upwith mtl user""";"""8247441"",""Hershel Teitelbaum"",""Hershel Teitelbaum &lt;hershel@balcan.com&gt;"","""",""2025-06-25 12:44:33 -0400"",""Service Agent User"",""B2 MTL 2 (Montreal 2)"",""Information Technology (IT)"","""",""&lt;None&gt;"","""",""en"",false~""George It’s for you. Create a user called RaouiaBdg1 etc. and give it the same rights as she has now, and in the magic user list assign it bdg 1 From: Balcan Innovations - Centre d'aide / Service Desk helpdesk@balcan.com Sent: Wednesday, May 31, 2023 4:37 PM To: Jonathan Galindez jgalindez@balcan.com; Hershel Teitelbaum hershel@balcan.com; Duc Tran dtran@balcan.com; Dieynaba Ouattara douattara@balcan.com Subject: Requête / Incident #2851 Demande générale / General Support Incident"""</t>
  </si>
  <si>
    <t>Hello, We need to setup a work station for Raouia in MTL2 production room with 2 screens</t>
  </si>
  <si>
    <t>121:09:15</t>
  </si>
  <si>
    <t>25:09:21</t>
  </si>
  <si>
    <t>121:09:21</t>
  </si>
  <si>
    <t>Requis pour / Requested For :: Samuel Raavi~Choix équipements / Hardware Choices :: Autre / Other~Spécifier si autre / If other specify :: Hello, We need to setup a work station for Raouia in MTL2 production room with 2 screens</t>
  </si>
  <si>
    <t>"""8247418"",""George Kanatselis"",""George Kanatselis &lt;george@balcan.com&gt;"","""",""2025-06-26 08:47:31 -0400"",""Service Agent User"",""B2 MTL 2 (Montreal 2)"",""Information Technology (IT)"","""",""Joe Pizzuco"","""",""en"",false~""i set up the pc in production""";"""8786937"",""Tu Phuong Vo"",""Tu Phuong Vo &lt;tvo@balcan.com&gt;"",""IT Manager - Assets, Contracts and Services"",""2025-06-26 09:18:18 -0400"",""Administrator"",""B1 MTL 1 (Montreal 1)"",""Information Technology (IT)"","""",""Tao Wong"","""",""en"",false~""[@]George Kanatselis For the Monitors please provide the one not in boxes from the room where I sit."""</t>
  </si>
  <si>
    <t>Maintenance Request 00042567 for Line # 201 Bdg 3: printer does not work same like in desk 208</t>
  </si>
  <si>
    <t>Please Review Maintenance Request 042567 for Line # 201 Request by 2511 Status: 0.Requested Details: printer does not work same like in desk 208</t>
  </si>
  <si>
    <t>23:53:22</t>
  </si>
  <si>
    <t>119:53:22</t>
  </si>
  <si>
    <t>23:53:27</t>
  </si>
  <si>
    <t>119:53:27</t>
  </si>
  <si>
    <t>"""8247420"",""Omar Sassi"",""Omar Sassi &lt;osassi@balcan.com&gt;"","""",""2024-07-05 08:17:06 -0400"",""Requester"",""B2 MTL 2 (Montreal 2)"",""Information Technology (IT)"","""",""&lt;None&gt;"","""",""en"",false~""george fix this issue. he tried to print from each printer and it's working."""</t>
  </si>
  <si>
    <t>https://helpdesk.balcan.com/attachments/ea5f326a1f6d866288ef/maint_req00042567_2715388.pdf</t>
  </si>
  <si>
    <t>Bonjour, est-ce possible de retirer les adresses courriel suivantes du groupe All-User Nelmar pour les courriels regroupés : akampitsi@plastixxffs.com rpoletto@nelmar.com. 
De plus, pouvez-vous rajouter à ce groupe courriel : pparthasarathy@balcan.com</t>
  </si>
  <si>
    <t>24:39:34</t>
  </si>
  <si>
    <t>120:39:34</t>
  </si>
  <si>
    <t>24:39:38</t>
  </si>
  <si>
    <t>120:39:38</t>
  </si>
  <si>
    <t>Description du problème/Issue Description: Bonjour, est-ce possible de retirer les adresses courriel suivantes du groupe All-User Nelmar pour les courriels regroupés : akampitsi@plastixxffs.com rpoletto@nelmar.com. 
De plus, pouvez-vous rajouter à ce groupe courriel : pparthasarathy@balcan.com</t>
  </si>
  <si>
    <t>Maintenance Request 00042561 for Line # 208 Bdg 3: LINE 208 PRINTER NOT WORKING ,ONE WEEK ALREADY. P</t>
  </si>
  <si>
    <t>Please Review Maintenance Request 042561 for Line # 208 Request by 2511 Status: 0.Requested Details: LINE 208 PRINTER NOT WORKING ,ONE WEEK ALREADY. PRINTER IS GOOD BUT SOMEHOW THE PROGRAM IS NOT. GEORGE TRY TO FIX IT BUT ONLY FORMULATION PRINTED AND THEN EVERYTHING WAS NOT WORKING.</t>
  </si>
  <si>
    <t>13:32:47</t>
  </si>
  <si>
    <t>45:32:47</t>
  </si>
  <si>
    <t>13:32:56</t>
  </si>
  <si>
    <t>45:32:56</t>
  </si>
  <si>
    <t>"""8247418"",""George Kanatselis"",""George Kanatselis &lt;george@balcan.com&gt;"","""",""2025-06-26 08:47:31 -0400"",""Service Agent User"",""B2 MTL 2 (Montreal 2)"",""Information Technology (IT)"","""",""Joe Pizzuco"","""",""en"",false~""i reset printer and tested it . i texted lead hand but got no reply"""</t>
  </si>
  <si>
    <t>https://helpdesk.balcan.com/attachments/4e6d8d3f85e970e3c361/maint_req00042561_5056297.pdf</t>
  </si>
  <si>
    <t>Need iphone for maintenance departement.  Replacing samsung flip
514-821-4902
514-829-7814</t>
  </si>
  <si>
    <t>4:13:38</t>
  </si>
  <si>
    <t>19:51:40</t>
  </si>
  <si>
    <t>621:19:40</t>
  </si>
  <si>
    <t>2709:19:40</t>
  </si>
  <si>
    <t>Requis pour / Requested For :: Stephane Roberge~Telephony Selection: Cell Phone Request~Demande de cellulaire/Cell Phone Request: New Cell Phone Request~Cell Phone Number: Need iphone for maintenance departement.  Replacing samsung flip
514-821-4902
514-829-7814</t>
  </si>
  <si>
    <t>"""9303422"",""Stephane Roberge"",""Stephane Roberge &lt;sroberge@balcan.com&gt;"","""",""2024-06-19 11:54:38 -0400"",""Requester"",,,"""",""&lt;None&gt;"","""",""[-]1"",false~""SVP changer téléphone à Ovidiu (iphone) pour un Ulfone Power Armor 18T, Récupérer son Iphone pour maintenance urgence mécanique Besoin d'un 2ème Iphone pour urgence électrique. Merci""";"""8786937"",""Tu Phuong Vo"",""Tu Phuong Vo &lt;tvo@balcan.com&gt;"",""IT Manager - Assets, Contracts and Services"",""2025-06-26 09:18:18 -0400"",""Administrator"",""B1 MTL 1 (Montreal 1)"",""Information Technology (IT)"","""",""Tao Wong"","""",""en"",false~""On te reviens sous peu.""";"""9303422"",""Stephane Roberge"",""Stephane Roberge &lt;sroberge@balcan.com&gt;"","""",""2024-06-19 11:54:38 -0400"",""Requester"",,,"""",""&lt;None&gt;"","""",""[-]1"",false~""Ces deux téléphones sont pour les mécaniciens et électriciens de garde. Ils vont devoir utiliser 2 applications pour se connecter sur notre nouvel outil de travail informatique qui est Interal. Ils vont utiliser seulement appel téléphonique et WIFI pour les deux apps.""";"""8786937"",""Tu Phuong Vo"",""Tu Phuong Vo &lt;tvo@balcan.com&gt;"",""IT Manager - Assets, Contracts and Services"",""2025-06-26 09:18:18 -0400"",""Administrator"",""B1 MTL 1 (Montreal 1)"",""Information Technology (IT)"","""",""Tao Wong"","""",""en"",false~""Merci Stephane Ces téléphones sont avec forfait ligne seulement. Peux tu expliquer la demande de Iphone?""";"""9303422"",""Stephane Roberge"",""Stephane Roberge &lt;sroberge@balcan.com&gt;"","""",""2024-06-19 11:54:38 -0400"",""Requester"",,,"""",""&lt;None&gt;"","""",""[-]1"",false~""35558106036939/4 04 35558106042435/5 05""";"""8786937"",""Tu Phuong Vo"",""Tu Phuong Vo &lt;tvo@balcan.com&gt;"",""IT Manager - Assets, Contracts and Services"",""2025-06-26 09:18:18 -0400"",""Administrator"",""B1 MTL 1 (Montreal 1)"",""Information Technology (IT)"","""",""Tao Wong"","""",""en"",false~""Bonjour @Stephane Roberge Est-il possible de m'envoyer le MEI des 2 téléphones? Merci"""</t>
  </si>
  <si>
    <t>URGENT REQUEST
fire panel with Sentinel has no more communication !
 URGENT REQUEST</t>
  </si>
  <si>
    <t>0:44:24</t>
  </si>
  <si>
    <t>75:41:52</t>
  </si>
  <si>
    <t>315:41:52</t>
  </si>
  <si>
    <t>Description du problème/Issue Description: URGENT REQUEST
fire panel with Sentinel has no more communication !
 URGENT REQUEST</t>
  </si>
  <si>
    <t>"""8910908"",""Robert Perreault"",""Robert Perreault &lt;robert.perreault@nelmar.com&gt;"","""",""2025-02-18 10:21:53 -0500"",""Requester"",""B8 Nelmar (Terrebonne)"",,"""",""&lt;None&gt;"","""",""[-]1"",false~""Selon sentinel il n'y a plus de probleme en soit ! Merci""";"""9275365"",""Philippe Tetreault"",""Philippe Tetreault &lt;ptetreault@balcan.com&gt;"","""",""2025-06-26 08:30:31 -0400"",""Administrator"",""B2 MTL 2 (Montreal 2)"",""Information Technology (IT)"","""",""Perry Bachountakis"","""",""en"",false~""Fais-moi savoir si cela survient de nouveau.""";"""9275365"",""Philippe Tetreault"",""Philippe Tetreault &lt;ptetreault@balcan.com&gt;"","""",""2025-06-26 08:30:31 -0400"",""Administrator"",""B2 MTL 2 (Montreal 2)"",""Information Technology (IT)"","""",""Perry Bachountakis"","""",""en"",false~""Avez-vous reçu des nouvelles de Sentinelle?""";"""9275365"",""Philippe Tetreault"",""Philippe Tetreault &lt;ptetreault@balcan.com&gt;"","""",""2025-06-26 08:30:31 -0400"",""Administrator"",""B2 MTL 2 (Montreal 2)"",""Information Technology (IT)"","""",""Perry Bachountakis"","""",""en"",false~""Le panneau a 3 moyens de communications. Ligne Bell Internet GSM (Lien cellulaire d'urgence) Nous attendons de savoir de la compagnie d'alarme, qu'elle est le lien qui fait défaut.""";"""9275365"",""Philippe Tetreault"",""Philippe Tetreault &lt;ptetreault@balcan.com&gt;"","""",""2025-06-26 08:30:31 -0400"",""Administrator"",""B2 MTL 2 (Montreal 2)"",""Information Technology (IT)"","""",""Perry Bachountakis"","""",""en"",false~""As-tu eu des nouvelles si c'est bien une ligne de Bell ou par Internet? Tu peux m'appeler au 514-715-8407""";"""8910908"",""Robert Perreault"",""Robert Perreault &lt;robert.perreault@nelmar.com&gt;"","""",""2025-02-18 10:21:53 -0500"",""Requester"",""B8 Nelmar (Terrebonne)"",,"""",""&lt;None&gt;"","""",""[-]1"",false~""ext 240""";"""9275365"",""Philippe Tetreault"",""Philippe Tetreault &lt;ptetreault@balcan.com&gt;"","""",""2025-06-26 08:30:31 -0400"",""Administrator"",""B2 MTL 2 (Montreal 2)"",""Information Technology (IT)"","""",""Perry Bachountakis"","""",""en"",false~""I'll call you, what is your phone number?"""</t>
  </si>
  <si>
    <t>"olivier@nelmar.com";"tvo@balcan.com";"machineshop@nelmar.com"</t>
  </si>
  <si>
    <t>Android Tablet for Kinetic warehouse app (an app for Handheld)</t>
  </si>
  <si>
    <t>Hello Tu, As confirmed with Tao, could you please purchase two android Tablet(9’5 to 10’1 screen size) for me and Zhirong. Thanks, Eddy</t>
  </si>
  <si>
    <t>622:56:55</t>
  </si>
  <si>
    <t>2710:56:55</t>
  </si>
  <si>
    <t>"""8714290"",""Eddy Qiu"",""Eddy Qiu &lt;eqiu@balcan.com&gt;"",""Programmer Analyst"",""2025-06-16 13:51:43 -0400"",""Service Agent User"",""B1 MTL 1 (Montreal 1)"",""Information Technology (IT)"","""",""&lt;None&gt;"","""",""[-]1"",false~""Hello Tu, I just sent an email to Epicor and ask for the hardware requirement to install the Kinetic Warehouse app. I will get it back to you shortly. Regards, Eddy From: Tu Phuong Vo tvo@balcan.com Sent: Wednesday, May 31, 2023 3:06 PM To: Tao Wong twong@balcan.com; Eddy Qiu eqiu@balcan.com; helpdesk helpdesk@balcan.com Cc: Zhirong Li zli@balcan.com Subject: RE: Android Tablet for Kinetic warehouse app (an app for Handheld) Is a 4GB of RAM sufficient our you need hire ? 10 Inch Android 12 Tablet, 4GB RAM 64GB ROM 1TB Expand, 8000mAh, IPS HD Display, Dual Camera, Bluetooth Wi-Fi, Tablette, YOTOPT Android Tablet : Amazon.ca: Electronics From: Tao Wong &lt;twong@balcan.com&gt; Sent: Wednesday, May 31, 2023 1:15 PM To: Eddy Qiu &lt;eqiu@balcan.com&gt;; helpdesk &lt;helpdesk@balcan.com&gt; Cc: Zhirong Li &lt;zli@balcan.com&gt;; Tu Phuong Vo &lt;tvo@balcan.com&gt;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714290"",""Eddy Qiu"",""Eddy Qiu &lt;eqiu@balcan.com&gt;"",""Programmer Analyst"",""2025-06-16 13:51:43 -0400"",""Service Agent User"",""B1 MTL 1 (Montreal 1)"",""Information Technology (IT)"","""",""&lt;None&gt;"","""",""[-]1"",false~""Hello Tu, Can you please see if there is a 8g ram available and how much is the different. Thanks, Eddy From: Tu Phuong Vo tvo@balcan.com Sent: Wednesday, May 31, 2023 3:06 PM To: Tao Wong twong@balcan.com; Eddy Qiu eqiu@balcan.com; helpdesk helpdesk@balcan.com Cc: Zhirong Li zli@balcan.com Subject: RE: Android Tablet for Kinetic warehouse app (an app for Handheld) Is a 4GB of RAM sufficient our you need hire ? 10 Inch Android 12 Tablet, 4GB RAM 64GB ROM 1TB Expand, 8000mAh, IPS HD Display, Dual Camera, Bluetooth Wi-Fi, Tablette, YOTOPT Android Tablet : Amazon.ca: Electronics From: Tao Wong &lt;twong@balcan.com&gt; Sent: Wednesday, May 31, 2023 1:15 PM To: Eddy Qiu &lt;eqiu@balcan.com&gt;; helpdesk &lt;helpdesk@balcan.com&gt; Cc: Zhirong Li &lt;zli@balcan.com&gt;; Tu Phuong Vo &lt;tvo@balcan.com&gt;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786937"",""Tu Phuong Vo"",""Tu Phuong Vo &lt;tvo@balcan.com&gt;"",""IT Manager - Assets, Contracts and Services"",""2025-06-26 09:18:18 -0400"",""Administrator"",""B1 MTL 1 (Montreal 1)"",""Information Technology (IT)"","""",""Tao Wong"","""",""en"",false~""Is a 4GB of RAM sufficient our you need hire ? 10 Inch Android 12 Tablet, 4GB RAM 64GB ROM 1TB Expand, 8000mAh, IPS HD Display, Dual Camera, Bluetooth Wi-Fi, Tablette, YOTOPT Android Tablet : Amazon.ca: Electronics From: Tao Wong twong@balcan.com Sent: Wednesday, May 31, 2023 1:15 PM To: Eddy Qiu eqiu@balcan.com; helpdesk helpdesk@balcan.com Cc: Zhirong Li zli@balcan.com; Tu Phuong Vo tvo@balcan.com Subject: RE: Android Tablet for Kinetic warehouse app (an app for Handheld) Approved Thanks TAO WONG, M.Sc., MBA | CIO Balcan Innovations Inc. 9340 Meaux, St-Leonard, Quebec H1R 3H2 T: (514) 326-9130 ext. 3412| twong@balcan.com www.balcan.com From: Eddy Qiu &lt;eqiu@balcan.com&gt; Sent: Wednesday, May 31, 2023 11:09 AM To: helpdesk &lt;helpdesk@balcan.com&gt; Cc: Tao Wong &lt;twong@balcan.com&gt;; Zhirong Li &lt;zli@balcan.com&gt;; Tu Phuong Vo &lt;tvo@balcan.com&gt; Subject: Android Tablet for Kinetic warehouse app (an app for Handheld) Hello Tu, As confirmed with Tao, could you please purchase two android Tablet(9’5 to 10’1 screen size) for me and Zhirong. Thanks, Eddy""";"""8247446"",""Tao Wong"",""Tao Wong &lt;twong@balcan.com&gt;"",""CIO"",""2025-06-24 18:27:38 -0400"",""Administrator"",""B2 MTL 2 (Montreal 2)"",""Information Technology (IT)"","""",""&lt;None&gt;"","""",""en"",false~""Approved Thanks TAO WONG, M.Sc., MBA |
CIO Balcan Innovations Inc. 9340 Meaux, St-Leonard, Quebec H1R 3H2 T: (514) 326-9130 ext. 3412| twong@balcan.com www.balcan.com From: Eddy Qiu eqiu@balcan.com Sent: Wednesday, May 31, 2023 11:09 AM To: helpdesk helpdesk@balcan.com Cc: Tao Wong twong@balcan.com; Zhirong Li zli@balcan.com; Tu Phuong Vo tvo@balcan.com Subject: Android Tablet for Kinetic warehouse app (an app for Handheld) Hello Tu, As confirmed with Tao, could you please purchase two android Tablet(9’5 to 10’1 screen size) for me and Zhirong. Thanks, Eddy"""</t>
  </si>
  <si>
    <t>"twong@balcan.com";"zli@balcan.com";"tvo@balcan.com"</t>
  </si>
  <si>
    <t xml:space="preserve">user dashboard is not functional in my laptop.  asking for my password but after that nothing happens.
</t>
  </si>
  <si>
    <t>41:51:47</t>
  </si>
  <si>
    <t>169:51:47</t>
  </si>
  <si>
    <t xml:space="preserve">Description du problème/Issue Description: user dashboard is not functional in my laptop.  asking for my password but after that nothing happens.
</t>
  </si>
  <si>
    <t>"""8247420"",""Omar Sassi"",""Omar Sassi &lt;osassi@balcan.com&gt;"","""",""2024-07-05 08:17:06 -0400"",""Requester"",""B2 MTL 2 (Montreal 2)"",""Information Technology (IT)"","""",""&lt;None&gt;"","""",""en"",false~""install the TS-5 shortcut to Umar and tested. he is able to work.""";"""8620121"",""Umar Farook Abdul Salam"",""Umar Farook Abdul Salam &lt;umarsalam@balcan.com&gt;"",""Administrateur de contrats - Contract Administrator"",""2025-06-25 09:58:25 -0400"",""Requester"",""B3 Laval"",,,""&lt;None&gt;"",,,false~""pls find the attached""";"""8620121"",""Umar Farook Abdul Salam"",""Umar Farook Abdul Salam &lt;umarsalam@balcan.com&gt;"",""Administrateur de contrats - Contract Administrator"",""2025-06-25 09:58:25 -0400"",""Requester"",""B3 Laval"",,,""&lt;None&gt;"",,,false~""in my office, i try to open. its not working""";"""8247420"",""Omar Sassi"",""Omar Sassi &lt;osassi@balcan.com&gt;"","""",""2024-07-05 08:17:06 -0400"",""Requester"",""B2 MTL 2 (Montreal 2)"",""Information Technology (IT)"","""",""&lt;None&gt;"","""",""en"",false~""[@]George Kanatselis he is working from laval with his laptop.""";"""8247418"",""George Kanatselis"",""George Kanatselis &lt;george@balcan.com&gt;"","""",""2025-06-26 08:47:31 -0400"",""Service Agent User"",""B2 MTL 2 (Montreal 2)"",""Information Technology (IT)"","""",""Joe Pizzuco"","""",""en"",false~""are you in the office or working from home. if at home need to connect VPN first."""</t>
  </si>
  <si>
    <t>Director of Logistics</t>
  </si>
  <si>
    <t>Super Gun in Wisconsin is not uploading scans to Berp. May 30th early am scan of shipping department was done, Battery died and gun was put on charger, approximately 3 hours later, gun shows full charge, scans were performed in Converting hall (LOCations starting pcv...) and the printing hall (locations starting PPR...) none of these show uploaded to Berp regardless gun stated on the screen file was exported. Can you help, we need this as our 2nd count for Q2 Inventory,</t>
  </si>
  <si>
    <t>"applications";"BERP";"Balcan Packaging Wisconsin";"Warehousing"</t>
  </si>
  <si>
    <t>1:00:34</t>
  </si>
  <si>
    <t>17:00:34</t>
  </si>
  <si>
    <t>624:18:48</t>
  </si>
  <si>
    <t>2728:18:48</t>
  </si>
  <si>
    <t>"""8247441"",""Hershel Teitelbaum"",""Hershel Teitelbaum &lt;hershel@balcan.com&gt;"","""",""2025-06-25 12:44:33 -0400"",""Service Agent User"",""B2 MTL 2 (Montreal 2)"",""Information Technology (IT)"","""",""&lt;None&gt;"","""",""en"",false~""Kevin, How about doing It the old way, where you scan the floor with the Zebra 123 program and just upload the exported file to google drive and Perry imports it to the system. From: Balcan Innovations - Centre d'aide / Service Desk helpdesk@balcan.com Sent: Wednesday, May 31, 2023 11:35 AM To: Jonathan Galindez jgalindez@balcan.com; Hershel Teitelbaum hershel@balcan.com; Duc Tran dtran@balcan.com; Perry Bachountakis perry@balcan.com Subject: Requête / Incident #2842 Director of Logistics""";"""8619956"",""Kevin Blunden"",""Kevin Blunden &lt;kblunden@balcan.com&gt;"",""Directeur de la logistique - Director of Logistics"",""2025-03-07 09:24:35 -0500"",""Requester"",""B3 Laval"",,,""&lt;None&gt;"",,,false~""Hershel From the supergun Individual scans for the inventory on the regular guns went exceptionally well yesterday. The supper gun went completely dead yesterday morning after scanning only the shipping department. The cradle unit was not plugged properly so they fixed that, They then gave the gun about 3 hours in the charging stand and we went to scan converting and printing rooms. Both rooms gave the message files exported but nothing has populated to Berp. Did another full scan of the building this am and nothing again uploaded to berp. The gun time clock is off, shows about an hour earlier than it is actually here in Wisconsin or about 2 hours early from Montreal. Could draining the battery yesterday have knocked out some configuration points? I am here in Wisconsin if you want to walk me through recovery steps on the gun Call me if that would help 514 237 1140 From: Balcan Innovations - Centre d'aide / Service Desk helpdesk@balcan.com Sent: Wednesday, May 31, 2023 10:47 AM To: Kevin Blunden kblunden@balcan.com Subject: Requêtre / Incident #2842 Director of Logistics""";"""8247441"",""Hershel Teitelbaum"",""Hershel Teitelbaum &lt;hershel@balcan.com&gt;"","""",""2025-06-25 12:44:33 -0400"",""Service Agent User"",""B2 MTL 2 (Montreal 2)"",""Information Technology (IT)"","""",""&lt;None&gt;"","""",""en"",false~""Kevin which scans are you talking about that are not registered, the RFID scans or the Physical Count scans for individual skids?"""</t>
  </si>
  <si>
    <t>"Kevin Blunden &lt;kblunden@balcan.com&gt;";"hershel@balcan.com"</t>
  </si>
  <si>
    <t>VPN is not working</t>
  </si>
  <si>
    <t>Hello, My email is working, lost other connections. Thank you, Marina Sanja Zovko | Accounts Payable Covertech Flexible Packaging A Division of Balcan Innovations 279 Humberline Drive, Etobicoke, Ontario M9W 5T6 t: 416-798-1340 ext.220
| e: marina@covertechfab.com www.covertechflex.com | www.rFoil.com | www.balcan.com</t>
  </si>
  <si>
    <t>5:13:06</t>
  </si>
  <si>
    <t>21:13:06</t>
  </si>
  <si>
    <t>5:13:11</t>
  </si>
  <si>
    <t>21:13:11</t>
  </si>
  <si>
    <t>"""8247420"",""Omar Sassi"",""Omar Sassi &lt;osassi@balcan.com&gt;"","""",""2024-07-05 08:17:06 -0400"",""Requester"",""B2 MTL 2 (Montreal 2)"",""Information Technology (IT)"","""",""&lt;None&gt;"","""",""en"",false~""The VPN issue yesterday at 3pm it was fixed by ALA."""</t>
  </si>
  <si>
    <t>FW: User Access - Nha Tran Nuynh</t>
  </si>
  <si>
    <t>GEORGE KANATSELIS | Network Administrator - IT Balcan Innovations Inc. 9340 Meaux, St-Leonard, Quebec H1R 3H2 t: (514) 326-9130 ext. 2179 | e:
george@balcan.com www.balcan.com From: Chantal Bouchard cbouchard@balcan.com Sent: Tuesday, May 30, 2023 12:24 PM To: George Kanatselis george@balcan.com; Perry Bachountakis perry@balcan.com Cc: Nha Tran Huynh nhuynh@balcan.com; Josee Dubuc joseedubuc@balcan.com Subject: User Access - Nha Tran Nuynh Hi George, Can you please make sure that NhaTran as everything installed to be able to perform her work ? See below. CHANTAL BOUCHARD | Directrice Paie – Payroll Director Balcan Innovations Inc. 9475 Meaux, St-Leonard, Quebec H1R 3H2 T: 514.326.9130 x2112 | M: 514-617-0891 |
cbouchard@balcan.com www.balcan.com From: Nha Tran Huynh &lt;nhuynh@balcan.com&gt; Sent: Tuesday, May 30, 2023 12:06 PM To: Chantal Bouchard &lt;cbouchard@balcan.com&gt; Subject: FW: User Access Bonjour Chantal, Voici les elements manquants sur mon poste de travail. Dashboard SnagIt H:/ server FortiClient Phone extension Option de clavier en francais Egalement, MagikPay 2022 and 2021 ne fonctionnent pas. Merci, NHA TRAN HUYNH | Spécialiste Paie et Avantages sociaux – Payroll and Benefits Specialist Balcan Innovations Inc. 9475 Meaux, St-Leonard, Quebec H1R 3H2 T: 514.326.9130 | nhuynh@balcan.com www.balcan.com From: Nayanka Xavier &lt;nxavier@balcan.com&gt; Sent: Thursday, May 18, 2023 10:02 AM To: George Kanatselis &lt;george@balcan.com&gt; Cc: Nha Tran Huynh &lt;nhuynh@balcan.com&gt;; Chantal Bouchard &lt;cbouchard@balcan.com&gt; Subject: User Access Hi George, Nha Tran (who is copied on this email) has recently joined the payroll team. At this moment she does not have access to the H:/ server and
FortiClient. Would it be possible to get her access, please? She will also need: MagikPay 2022 and 2021 installed Dashboard (same as me) SnagIt Access to the Payroll email Let me know if you require anything else from us. I’m copying Chantal as well if ever you need higher approval. Thanks, NAYANKA XAVIER | Spécialiste Paie – Payroll Specialist Balcan Innovations Inc. 9475 Meaux, St-Leonard, Quebec H1R 3H2 T: 514.326.9130 x2103 | M: 438-354-4927 | nxavier@balcan.com www.balcan.com</t>
  </si>
  <si>
    <t>"""8247418"",""George Kanatselis"",""George Kanatselis &lt;george@balcan.com&gt;"","""",""2025-06-26 08:47:31 -0400"",""Service Agent User"",""B2 MTL 2 (Montreal 2)"",""Information Technology (IT)"","""",""Joe Pizzuco"","""",""en"",false~""all apps are installed"""</t>
  </si>
  <si>
    <t>Anjila VPN is not working</t>
  </si>
  <si>
    <t>"B5 Distribution Center";"Information Technology (IT)"</t>
  </si>
  <si>
    <t>"""8247420"",""Omar Sassi"",""Omar Sassi &lt;osassi@balcan.com&gt;"","""",""2024-07-05 08:17:06 -0400"",""Requester"",""B2 MTL 2 (Montreal 2)"",""Information Technology (IT)"","""",""&lt;None&gt;"","""",""en"",false~""i add her to SSL VPN group from Azure."""</t>
  </si>
  <si>
    <t>Printer SHARP MX-C304WH (dani's office) IP address; 10.20.2.95 - unable to view printer status on browser</t>
  </si>
  <si>
    <t>Printer SHARP MX-C304WH (dani's office) IP address; 10.20.2.95 - unable to view printer status on browser. I can see the customer service printer and plastixxffs printer ip address starting with 192.168. but recently, unable to see printer with 10.20.2.95. Normally I can see the printers on the browser to confirm the toner required to be replaced.</t>
  </si>
  <si>
    <t>74:47:16</t>
  </si>
  <si>
    <t>314:47:16</t>
  </si>
  <si>
    <t>75:15:49</t>
  </si>
  <si>
    <t>315:15:49</t>
  </si>
  <si>
    <t>"""9275365"",""Philippe Tetreault"",""Philippe Tetreault &lt;ptetreault@balcan.com&gt;"","""",""2025-06-26 08:30:31 -0400"",""Administrator"",""B2 MTL 2 (Montreal 2)"",""Information Technology (IT)"","""",""Perry Bachountakis"","""",""en"",false~""The IP is 10.20.2.32 for that printer. Please try that and let me know, thanks."""</t>
  </si>
  <si>
    <t>Unable to log in to the Magic order browse system.
need your help asap.</t>
  </si>
  <si>
    <t>117:32:06</t>
  </si>
  <si>
    <t>485:32:06</t>
  </si>
  <si>
    <t>Description du problème/Issue Description: Unable to log in to the Magic order browse system.
need your help asap.</t>
  </si>
  <si>
    <t>"""8247418"",""George Kanatselis"",""George Kanatselis &lt;george@balcan.com&gt;"","""",""2025-06-26 08:47:31 -0400"",""Service Agent User"",""B2 MTL 2 (Montreal 2)"",""Information Technology (IT)"","""",""Joe Pizzuco"","""",""en"",false~""i sent via teams a shortcut to user dashboard""";"""8620279"",""Vivek Chanan"",""Vivek Chanan &lt;vchanan@balcan.com&gt;"",""Sales Account Manager"",""2025-04-23 14:36:30 -0400"",""Requester"",,""Sales"","""",""&lt;None&gt;"","""",""[-]1"",false~""I still cannot log into magic. Thanks &amp; Regards Vivek Chanan | Senior Account Executive Balcan Packaging 279 Humberline Drive, Etobicoke, Ontario M9W 5T6 t: (905) 696-7272 ext. 3218 | m: (905) 866-4842 | e: vchanan@balcan.com www.balcan.com From: Balcan Innovations - Centre d'aide / Service Desk helpdesk@balcan.com Sent: Tuesday, May 30, 2023 2:30 PM To: Vivek Chanan vchanan@balcan.com Subject: Requêtre / Incident #2837 Demande générale / General Support Incident""";"""8247418"",""George Kanatselis"",""George Kanatselis &lt;george@balcan.com&gt;"","""",""2025-06-26 08:47:31 -0400"",""Service Agent User"",""B2 MTL 2 (Montreal 2)"",""Information Technology (IT)"","""",""Joe Pizzuco"","""",""en"",false~""looks like you are connected now"""</t>
  </si>
  <si>
    <t>Fwd: Your recipients couldn't be given access to your files</t>
  </si>
  <si>
    <t>Please look at this problem Perry Bahountakis | IT Director Balcan Innovations Inc. 9475 Rue Meaux, St-Leonard, Quebec H1R 3H3 T: 514.326-9130 x2281 | perry@balcan.con www.balcan.com Sent from Outlook for iOS From: Ritu Pal ritupal@balcan.com Sent: Tuesday, May 30, 2023 10:22 To: Perry Bachountakis perry@balcan.com Subject: FW: Your recipients couldn't be given access to your files From: Microsoft Outlook MicrosoftExchange329e71ec88ae4615bbc36ab6ce41109e@balcanmtl.onmicrosoft.com Sent: Monday, May 29, 2023 8:53 PM To: Ritu Pal ritupal@balcan.com Subject: Your recipients couldn't be given access to your files Something went wrong while we were giving recipients access to the files. The message was sent, but the recipients might not be able to access the following files: https://balcanmtl-my.sharepoint.com/personal/ritupal_balcan_com/Documents/WMS-ALL Location Analysis FG as of 2023-05-29.xlsx?web=1 https://balcanmtl-my.sharepoint.com/personal/ritupal_balcan_com/Documents/WMS Inventory Levels FY 2019-2020-2021-2022-2023-UPDATED 2023-05-29.xlsx?web=1 Try opening the files and giving others access to them or contacting the file owners.</t>
  </si>
  <si>
    <t>61:54:25</t>
  </si>
  <si>
    <t>221:54:25</t>
  </si>
  <si>
    <t>61:54:32</t>
  </si>
  <si>
    <t>221:54:32</t>
  </si>
  <si>
    <t>"ritupal@balcan.com"</t>
  </si>
  <si>
    <t>nelmar sharepoint account</t>
  </si>
  <si>
    <t>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t>
  </si>
  <si>
    <t>23:13:09</t>
  </si>
  <si>
    <t>71:13:09</t>
  </si>
  <si>
    <t>"""8714290"",""Eddy Qiu"",""Eddy Qiu &lt;eqiu@balcan.com&gt;"",""Programmer Analyst"",""2025-06-16 13:51:43 -0400"",""Service Agent User"",""B1 MTL 1 (Montreal 1)"",""Information Technology (IT)"","""",""&lt;None&gt;"","""",""[-]1"",false~""Thanks a lot, Eddy From: Philippe Tetreault ptetreault@balcan.com Sent: Tuesday, May 30, 2023 10:29 AM To: Eddy Qiu eqiu@balcan.com Cc: helpdesk helpdesk@balcan.com Subject: RE: nelmar sharepoint account Yes, Philippe Tétreault M: 514.715.8407 From: Eddy Qiu &lt;eqiu@balcan.com&gt; Sent: Tuesday, May 30, 2023 10:28 AM To: Philippe Tetreault &lt;ptetreault@balcan.com&gt; Cc: helpdesk &lt;helpdesk@balcan.com&gt; Subject: RE: nelmar sharepoint account What about https://nelmar.sharepoint.com/ Thanks, Eddy From: Philippe Tetreault &lt;ptetreault@balcan.com&gt; Sent: Tuesday, May 30, 2023 10:26 AM To: Eddy Qiu &lt;eqiu@balcan.com&gt; Cc: helpdesk &lt;helpdesk@balcan.com&gt;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Yes, Philippe Tétreault M: 514.715.8407 From: Eddy Qiu eqiu@balcan.com Sent: Tuesday, May 30, 2023 10:28 AM To: Philippe Tetreault ptetreault@balcan.com Cc: helpdesk helpdesk@balcan.com Subject: RE: nelmar sharepoint account What about https://nelmar.sharepoint.com/ Thanks, Eddy From: Philippe Tetreault &lt;ptetreault@balcan.com&gt; Sent: Tuesday, May 30, 2023 10:26 AM To: Eddy Qiu &lt;eqiu@balcan.com&gt; Cc: helpdesk &lt;helpdesk@balcan.com&gt;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8714290"",""Eddy Qiu"",""Eddy Qiu &lt;eqiu@balcan.com&gt;"",""Programmer Analyst"",""2025-06-16 13:51:43 -0400"",""Service Agent User"",""B1 MTL 1 (Montreal 1)"",""Information Technology (IT)"","""",""&lt;None&gt;"","""",""[-]1"",false~""What about https://nelmar.sharepoint.com/ Thanks, Eddy From: Philippe Tetreault ptetreault@balcan.com Sent: Tuesday, May 30, 2023 10:26 AM To: Eddy Qiu eqiu@balcan.com Cc: helpdesk helpdesk@balcan.com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It’s normal that I don’t have access, I’m not a member or owner of that page. Philippe Tétreault M: 514.715.8407 From: Philippe Tetreault Sent: Tuesday, May 30, 2023 10:26 AM To: Eddy Qiu eqiu@balcan.com Cc: helpdesk helpdesk@balcan.com Subject: RE: nelmar sharepoint account I don’t have access with my regular ptetreault@nelmar.com account. Philippe Tétreault M: 514.715.8407 From: Eddy Qiu &lt;eqiu@balcan.com&gt; Sent: Tuesday, May 30, 2023 10:23 AM To: Philippe Tetreault &lt;ptetreault@balcan.com&gt; Cc: helpdesk &lt;helpdesk@balcan.com&gt;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I don’t have access with my regular ptetreault@nelmar.com account. Philippe Tétreault M: 514.715.8407 From: Eddy Qiu eqiu@balcan.com Sent: Tuesday, May 30, 2023 10:23 AM To: Philippe Tetreault ptetreault@balcan.com Cc: helpdesk helpdesk@balcan.com Subject: RE: nelmar sharepoint account Hello Philippe, Can you please try https://nelmar.sharepoint.com/sites/dailymanagementterrebonne and see if you can access. Thanks, Eddy From: Philippe Tetreault &lt;ptetreault@balcan.com&gt; Sent: Tuesday, May 30, 2023 10:10 AM To: Eddy Qiu &lt;eqiu@balcan.com&gt; Cc: helpdesk &lt;helpdesk@balcan.com&gt;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8714290"",""Eddy Qiu"",""Eddy Qiu &lt;eqiu@balcan.com&gt;"",""Programmer Analyst"",""2025-06-16 13:51:43 -0400"",""Service Agent User"",""B1 MTL 1 (Montreal 1)"",""Information Technology (IT)"","""",""&lt;None&gt;"","""",""[-]1"",false~""Hello Philippe, Can you please try https://nelmar.sharepoint.com/sites/dailymanagementterrebonne and see if you can access. Thanks, Eddy From: Philippe Tetreault ptetreault@balcan.com Sent: Tuesday, May 30, 2023 10:10 AM To: Eddy Qiu eqiu@balcan.com Cc: helpdesk helpdesk@balcan.com Subject: RE: nelmar sharepoint account Please try, I just reset the password with the one in the previous email. Philippe Tétreault M: 514.715.8407 From: Eddy Qiu &lt;eqiu@balcan.com&gt; Sent: Tuesday, May 30, 2023 10:01 AM To: Philippe Tetreault &lt;ptetreault@balcan.com&gt; Cc: helpdesk &lt;helpdesk@balcan.com&gt;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9275365"",""Philippe Tetreault"",""Philippe Tetreault &lt;ptetreault@balcan.com&gt;"","""",""2025-06-26 08:30:31 -0400"",""Administrator"",""B2 MTL 2 (Montreal 2)"",""Information Technology (IT)"","""",""Perry Bachountakis"","""",""en"",false~""Please try, I just reset the password with the one in the previous email. Philippe Tétreault M: 514.715.8407 From: Eddy Qiu eqiu@balcan.com Sent: Tuesday, May 30, 2023 10:01 AM To: Philippe Tetreault ptetreault@balcan.com Cc: helpdesk helpdesk@balcan.com Subject: nelmar sharepoint account Hello Philippe, Can you please check the following account. It seems we can not login to the Nelmar sharepoint by using this account. I got 401 unauthorized. I think the password got expired. Can you please reset it to the same password. Also this account can you please set password never expired. Right now, our terrebonne app for production KPI is down and I can not grab the report from sharepoint. Thanks, Eddy Nelmar Sharepoint account svc_sp@nelmar.com YqgqQMte!"""</t>
  </si>
  <si>
    <t>indeed@balcan.com</t>
  </si>
  <si>
    <t>I’d like to know if it would be possible to create an indeed@balcan.com email address which would only serve to link to our postings on Indeed? In sum, all the postings we put on Indeed (a lot!) must be linked to an email address. We are currently using the cv@balcan.com address, which is not ideal because we end up having 95% emails that are duplicates of the applications we get in our Indeed account. It becomes a long and cumbersome task to find the 5% emails that are in fact destined to cv@balcan.com (i.e., people who apply directly without going through Indeed).</t>
  </si>
  <si>
    <t>38:24:11</t>
  </si>
  <si>
    <t>150:24:11</t>
  </si>
  <si>
    <t>38:24:23</t>
  </si>
  <si>
    <t>150:24:23</t>
  </si>
  <si>
    <t>Requis pour / Requested For :: Julie Pepin~Choix de requête / Please Select Request: Create new distribution list~Nom de la liste de distribution / Distribution List Name: indeed@balcan.com~Description: I’d like to know if it would be possible to create an indeed@balcan.com email address which would only serve to link to our postings on Indeed? In sum, all the postings we put on Indeed (a lot!) must be linked to an email address. We are currently using the cv@balcan.com address, which is not ideal because we end up having 95% emails that are duplicates of the applications we get in our Indeed account. It becomes a long and cumbersome task to find the 5% emails that are in fact destined to cv@balcan.com (i.e., people who apply directly without going through Indeed).</t>
  </si>
  <si>
    <t>"""8247418"",""George Kanatselis"",""George Kanatselis &lt;george@balcan.com&gt;"","""",""2025-06-26 08:47:31 -0400"",""Service Agent User"",""B2 MTL 2 (Montreal 2)"",""Information Technology (IT)"","""",""Joe Pizzuco"","""",""en"",false~""i set it up"""</t>
  </si>
  <si>
    <t>https://helpdesk.balcan.com/attachments/0f41b368f801ddecf822/creating-indeed-email-address-msg.vnd</t>
  </si>
  <si>
    <t>can you please check magic</t>
  </si>
  <si>
    <t>Teresa, is having issue to connect in the system. can we pls contact her ASAP. Thanks From: Teresa Neves teresan@balcan.com Sent: Tuesday, May 30, 2023 8:48 AM To: Madeline Madder mmadder@balcan.com Cc: Teresa Neves teresan@balcan.com; Katia Zichella kzichella@balcan.com Subject: RE: 4515513393-Atlanta - can you please check magic Importance: High Madeline, I am having an issue with Magic as well. Added Katia to the feed. Both Madeline and I are getting kicked out of Magic. Kind regards, Teresa Neves – Sales Assistant Balcan Innovations Inc. 905-696-7272 Ext. 3233 905-565-2555 teresan@balcan.com From: Madeline Madder &lt;mmadder@balcan.com&gt; Sent: Tuesday, May 30, 2023 8:35 AM To: Teresa Neves &lt;teresan@balcan.com&gt; Subject: FW: 4515513393-Atlanta - can you please check magic I cannot get on magic – can you please check the PO for Owens shipped 5.24. Need load # and transport please From: Gogol, Wendy &lt;Wendy.Gogol@owenscorning.com&gt; Sent: May 30, 2023 8:26 AM To: Madeline Madder &lt;mmadder@balcan.com&gt; Cc: Doug Wicha &lt;dwicha@balcan.com&gt;; Tindol, Jeanne &lt;Jeanne.Tindol@owenscorning.com&gt;; Gogol, Wendy &lt;Wendy.Gogol@owenscorning.com&gt; Subject: RE: 4515513393-Atlanta Can you get eta I do not show this has arrived yet Thanks, Wendy Gogol Owens Corning R&amp;A Sourcing Specialist From: Madeline Madder &lt;mmadder@balcan.com&gt; Sent: Monday, May 29, 2023 10:40 AM To: Gogol, Wendy &lt;Wendy.Gogol@owenscorning.com&gt; Cc: Doug Wicha &lt;dwicha@balcan.com&gt;; Madeline Madder &lt;mmadder@balcan.com&gt; Subject: RE: 4515513393-Atlanta SHIPPED 5/24 DELIVERY 5/26 OR 5/30 AT THE LATEST From: Gogol, Wendy &lt;Wendy.Gogol@owenscorning.com&gt; Sent: May 26, 2023 9:00 AM To: Madeline Madder &lt;mmadder@balcan.com&gt; Cc: Gogol, Wendy &lt;Wendy.Gogol@owenscorning.com&gt; Subject: 4515513393-Atlanta Can you advise eta on po 4515513393 for Atlanta? Thanks, Wendy Gogol Owens Corning R&amp;A Sourcing Specialist Jacksonville, Savannah, Atlanta 419-248-6140-W 419-360-1032-C 419-325-1141-F The information contained in this communication and its attachment(s) is intended only for the use of the individual to whom it is addressed and may contain information that is privileged, confidential, or exempt from disclosure. If the reader of this message is not the intended recipient, you are hereby notified that any dissemination, distribution, or copying of this communication is strictly prohibited. If you have received this communication in error, please notify postmaster@owenscorning.com and delete the communication without retaining any copies. Thank you. Translations available: http://www.owenscorning.com/emailfooter.html The information contained in this communication and its attachment(s) is intended only for the use of the individual to whom it is addressed and may contain information that is privileged, confidential, or exempt from disclosure. If the reader of this message is not the intended recipient, you are hereby notified that any dissemination, distribution, or copying of this communication is strictly prohibited. If you have received this communication in error, please notify postmaster@owenscorning.com and delete the communication without retaining any copies. Thank you. Translations available: http://www.owenscorning.com/emailfooter.html</t>
  </si>
  <si>
    <t>0:30:46</t>
  </si>
  <si>
    <t>0:39:54</t>
  </si>
  <si>
    <t>119:42:31</t>
  </si>
  <si>
    <t>487:51:39</t>
  </si>
  <si>
    <t>"""8620277"",""Teresa Neves"",""Teresa Neves &lt;teresan@balcan.com&gt;"",""Customer Service Representative"",""2025-04-03 15:51:15 -0400"",""Requester"",,,,""&lt;None&gt;"",,,false~""Hello, I switched back to the old remote server and its working fine. The orders print when submitted and I can attach PO’s and documents to Orders and Complaint. Kind regards, Teresa Neves – Sales Assistant Balcan Innovations Inc. 905-696-7272 Ext. 3233 905-565-2555 teresan@balcan.com From: Balcan Innovations - Centre d'aide / Service Desk helpdesk@balcan.com Sent: Thursday, June 8, 2023 9:57 AM To: Katia Zichella kzichella@balcan.com Cc: Teresa Neves teresan@balcan.com Subject: Requête / Incident #2833 can you please check magic""";"""8247418"",""George Kanatselis"",""George Kanatselis &lt;george@balcan.com&gt;"","""",""2025-06-26 08:47:31 -0400"",""Service Agent User"",""B2 MTL 2 (Montreal 2)"",""Information Technology (IT)"","""",""Joe Pizzuco"","""",""en"",false~""was the printer connected to network, as requested""";"""8620277"",""Teresa Neves"",""Teresa Neves &lt;teresan@balcan.com&gt;"",""Customer Service Representative"",""2025-04-03 15:51:15 -0400"",""Requester"",,,,""&lt;None&gt;"",,,false~""I still cannot print. Kind regards, Teresa Neves – Sales Assistant Balcan Innovations Inc. 905-696-7272 Ext. 3233 905-565-2555 teresan@balcan.com From: Balcan Innovations - Centre d'aide / Service Desk helpdesk@balcan.com Sent: Monday, June 5, 2023 4:44 PM To: Katia Zichella kzichella@balcan.com Cc: Teresa Neves teresan@balcan.com Subject: Requête / Incident #2833 can you please check magic""";"""8620277"",""Teresa Neves"",""Teresa Neves &lt;teresan@balcan.com&gt;"",""Customer Service Representative"",""2025-04-03 15:51:15 -0400"",""Requester"",,,,""&lt;None&gt;"",,,false~""My printer has disappeared. Cannot print from Magic. Kind regards, Teresa Neves – Sales Assistant Balcan Innovations Inc. 905-696-7272 Ext. 3233 905-565-2555 teresan@balcan.com From: Balcan Innovations - Centre d'aide / Service Desk helpdesk@balcan.com Sent: Tuesday, May 30, 2023 9:51 AM To: Katia Zichella kzichella@balcan.com Cc: Teresa Neves teresan@balcan.com Subject: Requêtre / Incident #2833 can you please check magic""";"""8247418"",""George Kanatselis"",""George Kanatselis &lt;george@balcan.com&gt;"","""",""2025-06-26 08:47:31 -0400"",""Service Agent User"",""B2 MTL 2 (Montreal 2)"",""Information Technology (IT)"","""",""Joe Pizzuco"","""",""en"",false~""i moved Tersa to a new terminal server that's more stable"""</t>
  </si>
  <si>
    <t>Good morning Madeline cannot connect can we pls contact her ASAP.
Thanks</t>
  </si>
  <si>
    <t>0:41:53</t>
  </si>
  <si>
    <t>0:58:20</t>
  </si>
  <si>
    <t>"""8247418"",""George Kanatselis"",""George Kanatselis &lt;george@balcan.com&gt;"","""",""2025-06-26 08:47:31 -0400"",""Service Agent User"",""B2 MTL 2 (Montreal 2)"",""Information Technology (IT)"","""",""Joe Pizzuco"","""",""en"",false~""i put her on TS4""";"""8620274"",""Madeline Madder"",""Madeline Madder &lt;mmadder@balcan.com&gt;"",""Customer Service Representative"",""2024-07-03 13:08:09 -0400"",""Requester"",,,,""&lt;None&gt;"",,,false~""Thank you I am in now From: George Kanatselis george@balcan.com Sent: May 30, 2023 9:09 AM To: Madeline Madder mmadder@balcan.com; helpdesk helpdesk@balcan.com; Katia Zichella kzichella@balcan.com Subject: RE: Requête / Incident #2832 Madeline You are using old connection need to use the new one I set up. Old one got deleted GEORGE KANATSELIS | Network Administrator - IT Balcan Innovations Inc. 9340 Meaux, St-Leonard, Quebec H1R 3H2 t: (514) 326-9130 ext. 2179 | e: george@balcan.com www.balcan.com From: Madeline Madder &lt; mmadder@balcan.com &gt; Sent: Tuesday, May 30, 2023 9:08 AM To: helpdesk &lt; helpdesk@balcan.com &gt;; Katia Zichella &lt; kzichella@balcan.com &gt;; George Kanatselis &lt; george@balcan.com &gt; Subject: RE: Requête / Incident #2832 Madeline “The connection was denied because the user account is not authorized for remote lgin” From: Balcan Innovations - Centre d'aide / Service Desk &lt; helpdesk@balcan.com &gt; Sent: May 30, 2023 8:57 AM To: Katia Zichella &lt; kzichella@balcan.com &gt; Cc: Madeline Madder &lt; mmadder@balcan.com &gt; Subject: Requête / Incident #2832 Madeline""";"""8247418"",""George Kanatselis"",""George Kanatselis &lt;george@balcan.com&gt;"","""",""2025-06-26 08:47:31 -0400"",""Service Agent User"",""B2 MTL 2 (Montreal 2)"",""Information Technology (IT)"","""",""Joe Pizzuco"","""",""en"",false~""You are using old connection need to use the new one I set up. Old one got deleted GEORGE KANATSELIS | Network Administrator - IT Balcan Innovations Inc. 9340 Meaux, St-Leonard, Quebec H1R 3H2 t: (514) 326-9130 ext. 2179 | e: george@balcan.com www.balcan.com From: Madeline Madder mmadder@balcan.com Sent: Tuesday, May 30, 2023 9:08 AM To: helpdesk helpdesk@balcan.com; Katia Zichella kzichella@balcan.com; George Kanatselis george@balcan.com Subject: RE: Requête / Incident #2832 Madeline “The connection was denied because the user account is not authorized for remote lgin” From: Balcan Innovations - Centre d'aide / Service Desk &lt;helpdesk@balcan.com&gt; Sent: May 30, 2023 8:57 AM To: Katia Zichella &lt;kzichella@balcan.com&gt; Cc: Madeline Madder &lt;mmadder@balcan.com&gt; Subject: Requête / Incident #2832 Madeline""";"""8620274"",""Madeline Madder"",""Madeline Madder &lt;mmadder@balcan.com&gt;"",""Customer Service Representative"",""2024-07-03 13:08:09 -0400"",""Requester"",,,,""&lt;None&gt;"",,,false~""“The connection was denied because the user account is not authorized for remote lgin” From: Balcan Innovations - Centre d'aide / Service Desk helpdesk@balcan.com Sent: May 30, 2023 8:57 AM To: Katia Zichella kzichella@balcan.com Cc: Madeline Madder mmadder@balcan.com Subject: Requête / Incident #2832 Madeline""";"""8620274"",""Madeline Madder"",""Madeline Madder &lt;mmadder@balcan.com&gt;"",""Customer Service Representative"",""2024-07-03 13:08:09 -0400"",""Requester"",,,,""&lt;None&gt;"",,,false~""Rebooting and will try again. From: Balcan Innovations - Centre d'aide / Service Desk helpdesk@balcan.com Sent: May 30, 2023 8:57 AM To: Katia Zichella kzichella@balcan.com Cc: Madeline Madder mmadder@balcan.com Subject: Requêtre / Incident #2832 Madeline""";"""8247418"",""George Kanatselis"",""George Kanatselis &lt;george@balcan.com&gt;"","""",""2025-06-26 08:47:31 -0400"",""Service Agent User"",""B2 MTL 2 (Montreal 2)"",""Information Technology (IT)"","""",""Joe Pizzuco"","""",""en"",false~""i reset connection try it now"""</t>
  </si>
  <si>
    <t>Maintenance Request 00042532 for Line # 123 Bdg 2: WE NEED TICKET , ( PRINT ROLL) THANK,,</t>
  </si>
  <si>
    <t>Please Review Maintenance Request 042532 for Line # 123 Request by SONG Status: 0.Requested Details: WE NEED TICKET , ( PRINT ROLL) THANK,,</t>
  </si>
  <si>
    <t>10:43:03</t>
  </si>
  <si>
    <t>30:27:32</t>
  </si>
  <si>
    <t>https://helpdesk.balcan.com/attachments/41f87bbb1760b45d89ec/maint_req00042532_1358916.pdf</t>
  </si>
  <si>
    <t>Elisa vpn not connecting</t>
  </si>
  <si>
    <t>Let me know when you want me to bring it or you want to pass by my office Sent from my iPhone</t>
  </si>
  <si>
    <t>"""8247418"",""George Kanatselis"",""George Kanatselis &lt;george@balcan.com&gt;"","""",""2025-06-26 08:47:31 -0400"",""Service Agent User"",""B2 MTL 2 (Montreal 2)"",""Information Technology (IT)"","""",""Joe Pizzuco"","""",""en"",false~""removed forticlient then re-installed it"""</t>
  </si>
  <si>
    <t>FW: DotNet Alpha Testing - Submit Order</t>
  </si>
  <si>
    <t>GEORGE KANATSELIS | Network Administrator - IT Balcan Innovations Inc. 9340 Meaux, St-Leonard, Quebec H1R 3H2 t: (514) 326-9130 ext. 2179 | e:
george@balcan.com www.balcan.com From: Jonathan Galindez jgalindez@balcan.com Sent: Monday, May 29, 2023 1:41 PM To: George Kanatselis george@balcan.com Cc: Katia Zichella kzichella@balcan.com Subject: FW: DotNet Alpha Testing - Submit Order Hi George, Can you help us creating 3 printers as mentioned by Hershel below at the firefly test server? Its at 10.0.14.134. We need it to completely test the dotnet version. Please let me know if you have a chance today. Thank you. Jonathan From: Hershel Teitelbaum &lt;hershel@balcan.com&gt; Sent: Monday, May 29, 2023 1:33 PM To: Jonathan Galindez &lt;jgalindez@balcan.com&gt; Cc: Katia Zichella &lt;kzichella@balcan.com&gt; Subject: RE: DotNet Alpha Testing - Submit Order Jonathan, All you need to do is create 3 printers with the queue names mentioned in the message You can have George help you if you can’t From: Jonathan Galindez &lt;jgalindez@balcan.com&gt; Sent: Monday, May 29, 2023 12:35 PM To: Hershel Teitelbaum &lt;hershel@balcan.com&gt; Cc: Katia Zichella &lt;kzichella@balcan.com&gt; Subject: DotNet Alpha Testing - Submit Order Hi Hershel, When we tried submitting the order, we got this message. Who can help up setup the printer at the dotnet migration environment? Is thit possible to bypass this so we can submit the order? Thank you. Jonathan</t>
  </si>
  <si>
    <t>"""8247418"",""George Kanatselis"",""George Kanatselis &lt;george@balcan.com&gt;"","""",""2025-06-26 08:47:31 -0400"",""Service Agent User"",""B2 MTL 2 (Montreal 2)"",""Information Technology (IT)"","""",""Joe Pizzuco"","""",""en"",false~""installed 3 docket printers"""</t>
  </si>
  <si>
    <t>Wifi bld1</t>
  </si>
  <si>
    <t>11:21:21</t>
  </si>
  <si>
    <t>43:21:21</t>
  </si>
  <si>
    <t>adding new AP in mixing area in Building 1 as temporary soultion and we will call company to pass the network cable wire so please check and let us know.</t>
  </si>
  <si>
    <t>https://helpdesk.balcan.com/attachments/e55bcdaa7b74504f5996/img_6330.heic</t>
  </si>
  <si>
    <t xml:space="preserve">My VPN still does not work on my laptop. See previous request. My laptop is also lagging: Surface i5 2.6HGz 8 GB RAM. </t>
  </si>
  <si>
    <t>28:30:39</t>
  </si>
  <si>
    <t>92:30:39</t>
  </si>
  <si>
    <t xml:space="preserve">Description du problème/Issue Description: My VPN still does not work on my laptop. See previous request. My laptop is also lagging: Surface i5 2.6HGz 8 GB RAM. </t>
  </si>
  <si>
    <t>"""8247420"",""Omar Sassi"",""Omar Sassi &lt;osassi@balcan.com&gt;"","""",""2024-07-05 08:17:06 -0400"",""Requester"",""B2 MTL 2 (Montreal 2)"",""Information Technology (IT)"","""",""&lt;None&gt;"","""",""en"",false~""new laptop is ready. Ludovic will pick up his computer today.""";"""8247420"",""Omar Sassi"",""Omar Sassi &lt;osassi@balcan.com&gt;"","""",""2024-07-05 08:17:06 -0400"",""Requester"",""B2 MTL 2 (Montreal 2)"",""Information Technology (IT)"","""",""&lt;None&gt;"","""",""en"",false~""i will prepare a new Dell 7000 for Ludovic. @Tu Phuong Vo approved my request."""</t>
  </si>
  <si>
    <t>FW: compte courriel</t>
  </si>
  <si>
    <t>GEORGE KANATSELIS | Network Administrator - IT Balcan Innovations Inc. 9340 Meaux, St-Leonard, Quebec H1R 3H2 t: (514) 326-9130 ext. 2179 | e: george@balcan.com www.balcan.com From: Jean-Carlo Excellent jexcellent@balcan.com Sent: Monday, May 29, 2023 2:50 PM To: Mark Gallo mgallo@balcan.com; George Kanatselis george@balcan.com Cc: Helen Vlogiannitis helenv@balcan.com Subject: compte courriel Bonjour, c’est Frantz Il faudra svp reactiver mon compte courriel, parceque j”ai besoin de recuperer mes fichiers pour pouvoir travailler . Merci. Frantz. From: Andriquet Bosse &lt;bosse@balcan.com&gt; Sent: Friday, May 26, 2023 3:03 PM To: Mark Gallo &lt;mgallo@balcan.com&gt;; Nabil Al Turk &lt;nabil@balcan.com&gt; Cc: Wasseem Khoury &lt;wkhoury@balcan.com&gt;; Helen Vlogiannitis &lt;helenv@balcan.com&gt;; Jean-Carlo Excellent &lt;jexcellent@balcan.com&gt;; Yatrik Patel &lt;pyatrik@balcan.com&gt; Subject: Re: 11 boxes LD105 for B3 Thank you Mark Bossé From: Mark Gallo &lt;mgallo@balcan.com&gt; Sent: Friday, May 26, 2023 11:58 AM To: Andriquet Bosse &lt;bosse@balcan.com&gt;; Nabil Al Turk &lt;nabil@balcan.com&gt; Cc: Wasseem Khoury &lt;wkhoury@balcan.com&gt;; Helen Vlogiannitis &lt;helenv@balcan.com&gt;; Jean-Carlo Excellent &lt;jexcellent@balcan.com&gt;; Yatrik Patel &lt;pyatrik@balcan.com&gt; Subject: 11 boxes LD105 for B3 Hi All, 11 boxes LD105 on the way now to Laval B3 now in Van 832243. @Bossé, we will send two more boxes Monday morning, as there wasn’t enough room in the van. Thanks, Mark Gallo | Resin Coordinator Balcan Innovations Inc. 9340 Meaux, Saint-Leonard, Quebec H1R 3H2 t: 514.326.9130 x2334 | m: 514.250.5464 | www.balcan.com</t>
  </si>
  <si>
    <t>1:28:47</t>
  </si>
  <si>
    <t>1:28:53</t>
  </si>
  <si>
    <t>"""8247418"",""George Kanatselis"",""George Kanatselis &lt;george@balcan.com&gt;"","""",""2025-06-26 08:47:31 -0400"",""Service Agent User"",""B2 MTL 2 (Montreal 2)"",""Information Technology (IT)"","""",""Joe Pizzuco"","""",""en"",false~""i set up Frantz with his email again"""</t>
  </si>
  <si>
    <t>Issues with Lexmrk printer</t>
  </si>
  <si>
    <t>Hello All Every time I try to print from Magic dashboard to the Lexmark printer, the printer resets and will not print, it some sort of network issue I think. Please let me know if it is for IT or is it a service call that I have to place. Thank you. Moshe Simhon</t>
  </si>
  <si>
    <t>3:28:48</t>
  </si>
  <si>
    <t>19:28:48</t>
  </si>
  <si>
    <t>122:33:15</t>
  </si>
  <si>
    <t>506:33:15</t>
  </si>
  <si>
    <t>"""8247418"",""George Kanatselis"",""George Kanatselis &lt;george@balcan.com&gt;"","""",""2025-06-26 08:47:31 -0400"",""Service Agent User"",""B2 MTL 2 (Montreal 2)"",""Information Technology (IT)"","""",""Joe Pizzuco"","""",""en"",false~""call horizon to check it out""";"""8786937"",""Tu Phuong Vo"",""Tu Phuong Vo &lt;tvo@balcan.com&gt;"",""IT Manager - Assets, Contracts and Services"",""2025-06-26 09:18:18 -0400"",""Administrator"",""B1 MTL 1 (Montreal 1)"",""Information Technology (IT)"","""",""Tao Wong"","""",""en"",false~""Qualtec Printer""";"""8786937"",""Tu Phuong Vo"",""Tu Phuong Vo &lt;tvo@balcan.com&gt;"",""IT Manager - Assets, Contracts and Services"",""2025-06-26 09:18:18 -0400"",""Administrator"",""B1 MTL 1 (Montreal 1)"",""Information Technology (IT)"","""",""Tao Wong"","""",""en"",false~""[@]Moshe Simhon Can you confirm the S/N of the Lexmark : 7016ZPHH0D59F"""</t>
  </si>
  <si>
    <t>Bonjour, Suite aux changements de firewall nous avons deux punchs qui ne sont plus connecté à internet. Il faudrait remédier à la situation rapidement, puisque nuit à l'approbation de temps pour la paie.
Merci de votre aide et collaboration !</t>
  </si>
  <si>
    <t>1:53:44</t>
  </si>
  <si>
    <t>81:27:34</t>
  </si>
  <si>
    <t>337:27:34</t>
  </si>
  <si>
    <t>Description du problème/Issue Description: Bonjour, Suite aux changements de firewall nous avons deux punchs qui ne sont plus connecté à internet. Il faudrait remédier à la situation rapidement, puisque nuit à l'approbation de temps pour la paie.
Merci de votre aide et collaboration !</t>
  </si>
  <si>
    <t>"""9275365"",""Philippe Tetreault"",""Philippe Tetreault &lt;ptetreault@balcan.com&gt;"","""",""2025-06-26 08:30:31 -0400"",""Administrator"",""B2 MTL 2 (Montreal 2)"",""Information Technology (IT)"","""",""Perry Bachountakis"","""",""en"",false~""Les 2 punch sont connectés.""";"""8993447"",""Dominik Tremblay"",""Dominik Tremblay &lt;dominik.tremblay@nelmar.com&gt;"","""",""2025-06-17 07:14:34 -0400"",""Requester-HR"",""B8 Nelmar (Terrebonne)"",""Human Resources"","""",""&lt;None&gt;"","""",""[-]1"",false~""Le problème n'est pas que les punchs ne fonctionnent pas. Le problème est que les punchs des employés ne sont pas envoyé à mon système d'approbation de feuille de temps. Il est encore Offline. merci de continuer les recherches :)""";"""9275365"",""Philippe Tetreault"",""Philippe Tetreault &lt;ptetreault@balcan.com&gt;"","""",""2025-06-26 08:30:31 -0400"",""Administrator"",""B2 MTL 2 (Montreal 2)"",""Information Technology (IT)"","""",""Perry Bachountakis"","""",""en"",false~""Bonjour Dominik, Le réseau pour le punch au centre de distribution fonctionne bien. Est-ce que vous avez encore des problèmes de connections?""";"""9275365"",""Philippe Tetreault"",""Philippe Tetreault &lt;ptetreault@balcan.com&gt;"","""",""2025-06-26 08:30:31 -0400"",""Administrator"",""B2 MTL 2 (Montreal 2)"",""Information Technology (IT)"","""",""Perry Bachountakis"","""",""en"",false~""""";"""9240788"",""Laurie-Eve Marsolais"",""Laurie-Eve Marsolais &lt;Laurie-Eve.Marsolais@nelmar.com&gt;"",""HR Manager"",""2025-06-25 09:23:45 -0400"",""Requester-HR"",""B8 Nelmar (Terrebonne)"",""Human Resources"",""450-477-0001 255"",""&lt;None&gt;"",""514-791-8572"",""[-]1"",false~""Non, c’est toujours actif avec le réseau Ethernet, à moins qu’au DC, ce soit seulement sur le wif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29 To: Dominik Tremblay dominik.tremblay@nelmar.com Cc: Laurie-Eve Marsolais Laurie-Eve.Marsolais@nelmar.com Subject: Requêtre / Incident #2824 Demande générale / General Support Incident""";"""9275365"",""Philippe Tetreault"",""Philippe Tetreault &lt;ptetreault@balcan.com&gt;"","""",""2025-06-26 08:30:31 -0400"",""Administrator"",""B2 MTL 2 (Montreal 2)"",""Information Technology (IT)"","""",""Perry Bachountakis"","""",""en"",false~""Est-ce que c’est possible qu’il se connecte seulement lorsque quelqu’un l’utilise? Philippe Tétreault M: 514.715.8407 From: Laurie-Eve Marsolais Laurie-Eve.Marsolais@nelmar.com Sent: Wednesday, May 31, 2023 11:27 AM To: helpdesk helpdesk@balcan.com; Dominik Tremblay dominik.tremblay@nelmar.com Cc: Philippe Tetreault ptetreault@balcan.com Subject: RE: Requêtre / Incident #2824 Demande générale / General Support Incident Allô Philippe, C’est vraiment bizarre, le punch était revenu et maintenant, sa dernière connexion date du 30 mai 2023 à 10 :06PM.. donc hier soir? Y-a-t-il des mises à jour du réseau qui sont faits les soirs au DC ? ci-joint la photo qui le mont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16 To: Dominik Tremblay dominik.tremblay@nelmar.com Cc: Laurie-Eve Marsolais Laurie-Eve.Marsolais@nelmar.com Subject: Requêtre / Incident #2824 Demande générale / General Support Incident""";"""9240788"",""Laurie-Eve Marsolais"",""Laurie-Eve Marsolais &lt;Laurie-Eve.Marsolais@nelmar.com&gt;"",""HR Manager"",""2025-06-25 09:23:45 -0400"",""Requester-HR"",""B8 Nelmar (Terrebonne)"",""Human Resources"",""450-477-0001 255"",""&lt;None&gt;"",""514-791-8572"",""[-]1"",false~""Allô Philippe, C’est vraiment bizarre, le punch était revenu et maintenant, sa dernière connexion date du 30 mai 2023 à 10 :06PM.. donc hier soir? Y-a-t-il des mises à jour du réseau qui sont faits les soirs au DC ? ci-joint la photo qui le montre…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1 mai 2023 11:16 To: Dominik Tremblay dominik.tremblay@nelmar.com Cc: Laurie-Eve Marsolais Laurie-Eve.Marsolais@nelmar.com Subject: Requêtre / Incident #2824 Demande générale / General Support Incident""";"""8993447"",""Dominik Tremblay"",""Dominik Tremblay &lt;dominik.tremblay@nelmar.com&gt;"","""",""2025-06-17 07:14:34 -0400"",""Requester-HR"",""B8 Nelmar (Terrebonne)"",""Human Resources"","""",""&lt;None&gt;"","""",""[-]1"",false~""De mon côté, cela indique toujours offline. Je vais regarder vers 13h30 pour voir si la situation à changé. Merci""";"""9275365"",""Philippe Tetreault"",""Philippe Tetreault &lt;ptetreault@balcan.com&gt;"","""",""2025-06-26 08:30:31 -0400"",""Administrator"",""B2 MTL 2 (Montreal 2)"",""Information Technology (IT)"","""",""Perry Bachountakis"","""",""en"",false~""Le module du centre distribution semble être connecter au réseau. Pouvez-vous vérifier de nouveau vers 13:30 lorsque les employés seront là? Faite-moi savoir svp, merci.""";"""9240788"",""Laurie-Eve Marsolais"",""Laurie-Eve Marsolais &lt;Laurie-Eve.Marsolais@nelmar.com&gt;"",""HR Manager"",""2025-06-25 09:23:45 -0400"",""Requester-HR"",""B8 Nelmar (Terrebonne)"",""Human Resources"",""450-477-0001 255"",""&lt;None&gt;"",""514-791-8572"",""[-]1"",false~""Allô Philippe, À l’heure actuelle, ça nous indique que le punch là-bas est offline depuis le 29mai 2023 à 11 :03pm. S’il y a eu une panne de courant au DC, cela pourrait impacter. Si c’est comme celui-ci, le IP address est peut-être à 0.000 et doit être corrigé comme ça faisait pour celui de l’extrusion hier.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Balcan Innovations - Centre d'aide / Service Desk helpdesk@balcan.com Sent: 30 mai 2023 15:08 To: Dominik Tremblay dominik.tremblay@nelmar.com Cc: Laurie-Eve Marsolais Laurie-Eve.Marsolais@nelmar.com Subject: Requêtre / Incident #2824 Demande générale / General Support Incident""";"""9275365"",""Philippe Tetreault"",""Philippe Tetreault &lt;ptetreault@balcan.com&gt;"","""",""2025-06-26 08:30:31 -0400"",""Administrator"",""B2 MTL 2 (Montreal 2)"",""Information Technology (IT)"","""",""Perry Bachountakis"","""",""en"",false~""Le punch devrait être connecté. On voit les deux petits écran et l'icône di Wifi connecté. Pouvez-vous vérifier de nouveau svp?""";"""8993447"",""Dominik Tremblay"",""Dominik Tremblay &lt;dominik.tremblay@nelmar.com&gt;"","""",""2025-06-17 07:14:34 -0400"",""Requester-HR"",""B8 Nelmar (Terrebonne)"",""Human Resources"","""",""&lt;None&gt;"","""",""[-]1"",false~""Bonjour Omar, Cela ne fonctionne toujours pas de notre côté. Les punchs des employés fonctionnent, par contre ils ne sont pas envoyé à notre système pour la validation ( ils restent comme dans le cloud). Philippe a fait la correction ici hier, vous pouvez regarder avec lui. Quand vous regardez le punch, vous devez voir les deux petits écrans en haut à droite avec un crochet vert. Merci""";"""8247420"",""Omar Sassi"",""Omar Sassi &lt;osassi@balcan.com&gt;"","""",""2024-07-05 08:17:06 -0400"",""Requester"",""B2 MTL 2 (Montreal 2)"",""Information Technology (IT)"","""",""&lt;None&gt;"","""",""en"",false~""Je viens de verifier sur place. Le punch clock est fonctionnel et connecter au reseau. un employer viens de confirmer qu'il as fait son punch le matin et il as reçu le message WELCOME comme chaque jour. @Anjila Jolakyan me dit que l'interface du système de pointage a partir du Web a l'air de changer. elle fait reference au Dashboard. Note: photo ci joint.""";"""9275365"",""Philippe Tetreault"",""Philippe Tetreault &lt;ptetreault@balcan.com&gt;"","""",""2025-06-26 08:30:31 -0400"",""Administrator"",""B2 MTL 2 (Montreal 2)"",""Information Technology (IT)"","""",""Perry Bachountakis"","""",""en"",false~""[@]Omar Sassi Svp, vérifier le punch clock pour les employés de Terrebonne au DC. Il ne semble plus communiquer. Le problème avec celui de Terrebonne c'était le câble réseau qui ne semble plus fonctionner. Demander pour Anjila la superviseure du côté Nelmar. Elle a les accès pour intégrer le punch.""";"""9275365"",""Philippe Tetreault"",""Philippe Tetreault &lt;ptetreault@balcan.com&gt;"","""",""2025-06-26 08:30:31 -0400"",""Administrator"",""B2 MTL 2 (Montreal 2)"",""Information Technology (IT)"","""",""Perry Bachountakis"","""",""en"",false~""Oui, pas de problème.""";"""8993447"",""Dominik Tremblay"",""Dominik Tremblay &lt;dominik.tremblay@nelmar.com&gt;"","""",""2025-06-17 07:14:34 -0400"",""Requester-HR"",""B8 Nelmar (Terrebonne)"",""Human Resources"","""",""&lt;None&gt;"","""",""[-]1"",false~""Cela semble fonctionner. Je te laisse savoir si ce n'est pas le cas. Crois tu que tu serais en mesurer de corriger celui du DC demain avec ton collègue ?""";"""9275365"",""Philippe Tetreault"",""Philippe Tetreault &lt;ptetreault@balcan.com&gt;"","""",""2025-06-26 08:30:31 -0400"",""Administrator"",""B2 MTL 2 (Montreal 2)"",""Information Technology (IT)"","""",""Perry Bachountakis"","""",""en"",false~""Added the Punch clock to the Nelmar_IoT Wifi TER-AP-02 10.20.2.37 7C:96:D2:B4:65:B7 202 Fihonest communication co.,Ltd bgn Nelmar_IoT 2.4 GHz""";"""9275365"",""Philippe Tetreault"",""Philippe Tetreault &lt;ptetreault@balcan.com&gt;"","""",""2025-06-26 08:30:31 -0400"",""Administrator"",""B2 MTL 2 (Montreal 2)"",""Information Technology (IT)"","""",""Perry Bachountakis"","""",""en"",false~""Dominik, C'est le câble réseau qui fait défaut. J'ai activé un nouveau réseau sans fil pour le punch. Peux-tu vérifier s'il communique de nouveau et me faire savoir svp?"""</t>
  </si>
  <si>
    <t>FW: printer</t>
  </si>
  <si>
    <t>GEORGE KANATSELIS | Network Administrator - IT Balcan Innovations Inc. 9340 Meaux, St-Leonard, Quebec H1R 3H2 t: (514) 326-9130 ext. 2179 | e:
george@balcan.com www.balcan.com From: Dipak Patel dipakpatel@balcan.com Sent: Thursday, May 25, 2023 12:31 PM To: George Kanatselis george@balcan.com Subject: printer Hi George, Fernando can not print out his timekeeper seat from the printer, please tack a look that Thank you Dipak patel</t>
  </si>
  <si>
    <t>"""8247418"",""George Kanatselis"",""George Kanatselis &lt;george@balcan.com&gt;"","""",""2025-06-26 08:47:31 -0400"",""Service Agent User"",""B2 MTL 2 (Montreal 2)"",""Information Technology (IT)"","""",""Joe Pizzuco"","""",""en"",false~""set him up on Bujar's printer"""</t>
  </si>
  <si>
    <t>SAP B1 Remote Desktop Issue</t>
  </si>
  <si>
    <t>SAP B1 remote desktop not working.</t>
  </si>
  <si>
    <t>"applications";"SAP";"Balcan Packaging Wisconsin";"Administration"</t>
  </si>
  <si>
    <t>41:57:28</t>
  </si>
  <si>
    <t>169:57:28</t>
  </si>
  <si>
    <t>712:09:57</t>
  </si>
  <si>
    <t>3072:09:57</t>
  </si>
  <si>
    <t>"""8924765"",""Dieynaba Ouattara"",""Dieynaba Ouattara &lt;douattara@balcan.com&gt;"",""Business Analyst"",""2023-10-24 07:35:32 -0400"",""Requester"",,""Information Technology (IT)"","""",""Pier Capra"","""",""[-]1"",true~""Hi, Has this been resolved? Thank you"""</t>
  </si>
  <si>
    <t>https://helpdesk.balcan.com/attachments/6ddb7f6f8a1bf894a84c/sap-b1-error-05-29-2023-png.png</t>
  </si>
  <si>
    <t>no access to websites, blocked websites</t>
  </si>
  <si>
    <t>17:25:28</t>
  </si>
  <si>
    <t>49:25:28</t>
  </si>
  <si>
    <t>42:16:07</t>
  </si>
  <si>
    <t>170:16:07</t>
  </si>
  <si>
    <t>Description du problème/Issue Description: no access to websites, blocked websites</t>
  </si>
  <si>
    <t>"""9160456"",""Marcela Jimenez"",""Marcela Jimenez &lt;marcela.jimenez@nelmar.com&gt;"","""",""2025-04-22 11:00:07 -0400"",""Requester"",""B8 Nelmar (Terrebonne)"",,"""",""&lt;None&gt;"","""",""[-]1"",false~""Hello – well, I need access to this website for work-related reasons, could you unblock it? I tried from work and home – connected to the VPN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Balcan Innovations - Centre d'aide / Service Desk helpdesk@balcan.com Sent: Wednesday, May 31, 2023 2:26 PM To: Marcela Jimenez marcela.jimenez@nelmar.com Cc: Marie Slim marie.slim@nelmar.com Subject: Requêtre / Incident #2821 Demande générale / General Support Incident""";"""8247420"",""Omar Sassi"",""Omar Sassi &lt;osassi@balcan.com&gt;"","""",""2024-07-05 08:17:06 -0400"",""Requester"",""B2 MTL 2 (Montreal 2)"",""Information Technology (IT)"","""",""&lt;None&gt;"","""",""en"",false~""[@]Marcela Jimenez some websites are blocked by purpose. from where are you trying to access the website? on site? if you are trying to access to this website from home, are you using the VPN?""";"""8435491"",""Avan Abubakir"",""Avan Abubakir &lt;aabubakir@balcan.com&gt;"","""",""2024-08-08 12:01:15 -0400"",""Service Agent User"",""B2 MTL 2 (Montreal 2)"",,"""",""&lt;None&gt;"","""",""en"",true~""Hello Omar, Please can you ask the user to provide us below: 1-from where he/she will connect as example through the LAN from Office or wifi or through Forticlient(SSL VPN) 2-Provide us the source IP""";"""8247420"",""Omar Sassi"",""Omar Sassi &lt;osassi@balcan.com&gt;"","""",""2024-07-05 08:17:06 -0400"",""Requester"",""B2 MTL 2 (Montreal 2)"",""Information Technology (IT)"","""",""&lt;None&gt;"","""",""en"",false~""[@]Avan Abubakir Avan the websites blocked is : firstcaribbeanbank. (CIBC Bank)"""</t>
  </si>
  <si>
    <t>Issue resolved as as I changed the security profile for SSL VPN users.</t>
  </si>
  <si>
    <t>https://helpdesk.balcan.com/attachments/a92e9b80dd07566e50a3/doc1-docx.vnd</t>
  </si>
  <si>
    <t>Need help with VPN access on my laptop.</t>
  </si>
  <si>
    <t>1:39:11</t>
  </si>
  <si>
    <t>2:05:18</t>
  </si>
  <si>
    <t>1:39:17</t>
  </si>
  <si>
    <t>2:05:24</t>
  </si>
  <si>
    <t>Description du problème/Issue Description: Need help with VPN access on my laptop.</t>
  </si>
  <si>
    <t>"""8247420"",""Omar Sassi"",""Omar Sassi &lt;osassi@balcan.com&gt;"","""",""2024-07-05 08:17:06 -0400"",""Requester"",""B2 MTL 2 (Montreal 2)"",""Information Technology (IT)"","""",""&lt;None&gt;"","""",""en"",false~""Password reset for office configurate VPN tested with Asem. all done, Alaa needs to add Asem to SSL VPN from azure. resolved."""</t>
  </si>
  <si>
    <t>I could not access the outlook mail and Teams from home. I would like that if in case I want to work from home. When I try to log in the email or teams in the laptop, it asks for the code in the authenticator app in my mobile. So, I downloaded the app, but I could not get the code instead even in the mobile app. It asks for the code in the app authenticator (but I am already in my mobile, I don't know what to do now). Thanks for your help.</t>
  </si>
  <si>
    <t>63:48:52</t>
  </si>
  <si>
    <t>63:51:03</t>
  </si>
  <si>
    <t>Description du problème/Issue Description: I could not access the outlook mail and Teams from home. I would like that if in case I want to work from home. When I try to log in the email or teams in the laptop, it asks for the code in the authenticator app in my mobile. So, I downloaded the app, but I could not get the code instead even in the mobile app. It asks for the code in the app authenticator (but I am already in my mobile, I don't know what to do now). Thanks for your help.</t>
  </si>
  <si>
    <t>"""8247420"",""Omar Sassi"",""Omar Sassi &lt;osassi@balcan.com&gt;"","""",""2024-07-05 08:17:06 -0400"",""Requester"",""B2 MTL 2 (Montreal 2)"",""Information Technology (IT)"","""",""&lt;None&gt;"","""",""en"",false~""hi @Pavithra Parthasarathy next time you will be at home and try to connect you will receive a message asking for additional informations required. (Check pictures) choice next and then you will see in your screen a QR code. With you Microsoft Authenticator app in your phone chosen add account: there is 3 choice: compte personnel / personal account compte professionnel ou scolaire/ work or school account other Chosen work or school account. then scan the QR code you saw it in your laptop screen. after you will get the code. Note: the first to configurate the authenticator you need your laptop and your screen Call me if you can't fix it and you need help."""</t>
  </si>
  <si>
    <t>Ticket 2535 - Access to refresh the sales journal</t>
  </si>
  <si>
    <t>I will open a ticket. In the meantime can you send me the path where the file is and I will refresh it for you From: Dave Lefrancois dlefrancois@balcan.com Sent: Friday, May 26, 2023 8:48 AM To: Perry Bachountakis perry@balcan.com Subject: Ticket 2535 - Access to refresh the sales journal Hi Perry, Sorry to put pressure on this ticket, but since Camille is gone, I really need the ability to refresh the sales journal (the file is called Main Sales Analysis V7 – NEW and is found in our shared finance drive). At one point I believe it used to work but not sure why it doesn’t work anymore. I still get this error when trying to refresh it. Thanks Dave Lefrancois, CPA| Divisonal Assistant Controller Balcan Innovations Inc. 9340 Meaux, St-Leonard, Quebec H1R 3H2 t: (514) 326-0200 | e:
dlefrancois@balcan.com | www.balcan.com</t>
  </si>
  <si>
    <t>3:51:46</t>
  </si>
  <si>
    <t>67:51:46</t>
  </si>
  <si>
    <t>3:51:53</t>
  </si>
  <si>
    <t>67:51:53</t>
  </si>
  <si>
    <t>"""8247418"",""George Kanatselis"",""George Kanatselis &lt;george@balcan.com&gt;"","""",""2025-06-26 08:47:31 -0400"",""Service Agent User"",""B2 MTL 2 (Montreal 2)"",""Information Technology (IT)"","""",""Joe Pizzuco"","""",""en"",false~""i gave him access to h:\data\accdata"""</t>
  </si>
  <si>
    <t>we need 2 leasa scaner for operation lift driver</t>
  </si>
  <si>
    <t>5:01:20</t>
  </si>
  <si>
    <t>69:01:20</t>
  </si>
  <si>
    <t>521:49:42</t>
  </si>
  <si>
    <t>2281:49:42</t>
  </si>
  <si>
    <t>Requis pour / Requested For :: Olivier Tremblay~Choix équipements / Hardware Choices :: Autre / Other~Spécifier si autre / If other specify :: we need 2 leasa scaner for operation lift driver</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configurate 3 guns scanner with Philippe. he removes the hide for IOT wifi for few minutes. we connect the 3 guns, put LISA link on Favoris icon. tested with guy working in the shipping with Anne isore""";"""8247425"",""Wassim Ben Said"",""Wassim Ben Said &lt;wbensaid@balcan.com&gt;"","""",""2023-08-07 10:39:21 -0400"",""Requester"",,""Information Technology (IT)"","""",""&lt;None&gt;"","""",""[-]1"",true~""One of the scanners was fixed next time I will try to set up 2 more closed""";"""8786937"",""Tu Phuong Vo"",""Tu Phuong Vo &lt;tvo@balcan.com&gt;"",""IT Manager - Assets, Contracts and Services"",""2025-06-26 09:18:18 -0400"",""Administrator"",""B1 MTL 1 (Montreal 1)"",""Information Technology (IT)"","""",""Tao Wong"","""",""en"",false~""Lundi, Wassim sera sur place avec des scanners. Il va essayer de configurer et les faires fonctionner.""";"""8864360"",""Olivier Tremblay"",""Olivier Tremblay &lt;olivier@nelmar.com&gt;"","""",""2024-05-23 08:59:41 -0400"",""Requester"",""B8 Nelmar (Terrebonne)"",,"""",""&lt;None&gt;"","""",""[-]1"",false~""avez vous une date pour nous. merci""";"""8786937"",""Tu Phuong Vo"",""Tu Phuong Vo &lt;tvo@balcan.com&gt;"",""IT Manager - Assets, Contracts and Services"",""2025-06-26 09:18:18 -0400"",""Administrator"",""B1 MTL 1 (Montreal 1)"",""Information Technology (IT)"","""",""Tao Wong"","""",""en"",false~""2xZEbra model MC930P""";"""8786937"",""Tu Phuong Vo"",""Tu Phuong Vo &lt;tvo@balcan.com&gt;"",""IT Manager - Assets, Contracts and Services"",""2025-06-26 09:18:18 -0400"",""Administrator"",""B1 MTL 1 (Montreal 1)"",""Information Technology (IT)"","""",""Tao Wong"","""",""en"",false~""Bonjour @olivier@nelmar.com Est-ce qu'on parle d'un scanner Zebra pour 'LISA' ? On veut être sur de bien comprendre ta demande."""</t>
  </si>
  <si>
    <t>Bonjour, une demande pour la requête #2747 avait été fait afin d'annuler le transfert des appels a mon extention (314). Cependant, les appels sont toujours transférés. Serait-ce possible de verifier cela svp. Merci.</t>
  </si>
  <si>
    <t>19:02:23</t>
  </si>
  <si>
    <t>99:02:23</t>
  </si>
  <si>
    <t>Requis pour / Requested For :: Roxanne Petit~Telephony Selection: Cell Phone Request~Demande de cellulaire/Cell Phone Request: Change Calling Plan~Cell Phone Number: Bonjour, une demande pour la requête #2747 avait été fait afin d'annuler le transfert des appels a mon extention (314). Cependant, les appels sont toujours transférés. Serait-ce possible de verifier cela svp. Merci.</t>
  </si>
  <si>
    <t>"""9275365"",""Philippe Tetreault"",""Philippe Tetreault &lt;ptetreault@balcan.com&gt;"","""",""2025-06-26 08:30:31 -0400"",""Administrator"",""B2 MTL 2 (Montreal 2)"",""Information Technology (IT)"","""",""Perry Bachountakis"","""",""en"",false~""J'ai enlevé votre extension du groupe 311. Les gens de l'externe les utilisent possiblement.""";"""9136166"",""Roxanne Petit"",""Roxanne Petit &lt;roxanne.petit@nelmar.com&gt;"","""",""2025-06-20 09:42:57 -0400"",""Requester"",""B8 Nelmar (Terrebonne)"",,"""",""&lt;None&gt;"","""",""[-]1"",false~""Bonjour Philippe, j'espère que tu vas bien. En vérifiant, si je ne me trompe pas, je crois que ce sont les appels de BRINKS qui se transferent a mon extention... Je ne suis pas certaine par contre. Je ne sais pas de quel groupe il s'agit entre: 308, 309, 319. Seulement y jeter un coup d'oeil et me laisser savoir ce qui en est. Si le transfert a bel et bien été annulé. Je te remercie!""";"""9275365"",""Philippe Tetreault"",""Philippe Tetreault &lt;ptetreault@balcan.com&gt;"","""",""2025-06-26 08:30:31 -0400"",""Administrator"",""B2 MTL 2 (Montreal 2)"",""Information Technology (IT)"","""",""Perry Bachountakis"","""",""en"",false~""Bien sûr, pas de problème.""";"""9136166"",""Roxanne Petit"",""Roxanne Petit &lt;roxanne.petit@nelmar.com&gt;"","""",""2025-06-20 09:42:57 -0400"",""Requester"",""B8 Nelmar (Terrebonne)"",,"""",""&lt;None&gt;"","""",""[-]1"",false~""Bonjour Philippe, Malheureusement, je n'ai pas remarqué de quel groupe venait l'appel... Désolée. Je suis présentement a la maison, il m'est donc impossible de voir de quel groupe l'appel vient. Est-ce possible que je vous revienne debut semaine prochaine avec cela lorsque je serai au bureau? Merci.""";"""9275365"",""Philippe Tetreault"",""Philippe Tetreault &lt;ptetreault@balcan.com&gt;"","""",""2025-06-26 08:30:31 -0400"",""Administrator"",""B2 MTL 2 (Montreal 2)"",""Information Technology (IT)"","""",""Perry Bachountakis"","""",""en"",false~""Bonjour, C'est possible que les appels sont transférer d'un autre groupe autre que 308,309 ou 319. Est-ce que vous savez si l'appelle était d'un groupe en particulier?"""</t>
  </si>
  <si>
    <t>https://helpdesk.balcan.com/attachments/34eeace85de689800d9b/capture-png.png</t>
  </si>
  <si>
    <t>We need a computer setup for the spectrometer that is going to be used on Vista.  Any specific questions can be sent to tkehl@balcan.com.</t>
  </si>
  <si>
    <t>60:38:27</t>
  </si>
  <si>
    <t>268:38:27</t>
  </si>
  <si>
    <t>71:30:21</t>
  </si>
  <si>
    <t>Requis pour / Requested For :: David Finney~Choix équipements / Hardware Choices :: Ordinateur de bureau / Desktop, Moniteur / Monitor, Clavier / Keyboard, Souris / Mouse~Spécifier si autre / If other specify :: We need a computer setup for the spectrometer that is going to be used on Vista.  Any specific questions can be sent to tkehl@balcan.com.</t>
  </si>
  <si>
    <t>"""8247418"",""George Kanatselis"",""George Kanatselis &lt;george@balcan.com&gt;"","""",""2025-06-26 08:47:31 -0400"",""Service Agent User"",""B2 MTL 2 (Montreal 2)"",""Information Technology (IT)"","""",""Joe Pizzuco"","""",""en"",false~""i shipped pc today"""</t>
  </si>
  <si>
    <t>guns in bldg not working.</t>
  </si>
  <si>
    <t>"""8247420"",""Omar Sassi"",""Omar Sassi &lt;osassi@balcan.com&gt;"","""",""2024-07-05 08:17:06 -0400"",""Requester"",""B2 MTL 2 (Montreal 2)"",""Information Technology (IT)"","""",""&lt;None&gt;"","""",""en"",false~""Tomorrow we have big inventory. some guns are not working in Laval. (6). the guns lost connection after the issue happened thursday in Laval. i reset the guns and tested with Nabil , robert ( Ballack department ) , bosse all the guns are working and tested. resolved."""</t>
  </si>
  <si>
    <t>Daily re-occuring account lockout</t>
  </si>
  <si>
    <t>Please see Eric and troubleshoot his ongoing issue with daily account lockouts. This has been ongoing for 2 weeks now which is impacting his ability to respond promptly to daily customer requests.</t>
  </si>
  <si>
    <t>"account management";"B8 Nelmar (Terrebonne)";"Sales"</t>
  </si>
  <si>
    <t>647:51:06</t>
  </si>
  <si>
    <t>2831:51:06</t>
  </si>
  <si>
    <t>"Violation résolue: Résolution passée 5 jours / Ticket Resolution past 5 days - Non résolu en moins de 5 jours - Marie Slim"</t>
  </si>
  <si>
    <t>we need a large laptop one for the project tech, Joel Hosson with office suite , the token sytstem to be able to connect at distance and adobe pro to modify electrical drawing and other tech data. Discussion made with Tao about this request. thanks.</t>
  </si>
  <si>
    <t>90:03:14</t>
  </si>
  <si>
    <t>410:03:14</t>
  </si>
  <si>
    <t>90:03:26</t>
  </si>
  <si>
    <t>410:03:26</t>
  </si>
  <si>
    <t>Choix équipements / Hardware Choices :: Portable / Laptop~Spécifier si autre / If other specify :: we need a large laptop one for the project tech, Joel Hosson with office suite , the token sytstem to be able to connect at distance and adobe pro to modify electrical drawing and other tech data. Discussion made with Tao about this request. thanks.</t>
  </si>
  <si>
    <t>"""8247420"",""Omar Sassi"",""Omar Sassi &lt;osassi@balcan.com&gt;"","""",""2024-07-05 08:17:06 -0400"",""Requester"",""B2 MTL 2 (Montreal 2)"",""Information Technology (IT)"","""",""&lt;None&gt;"","""",""en"",false~""the laptop is ready. @Wassim Ben Said will be there Wednesday , he will contact you.""";"""8786937"",""Tu Phuong Vo"",""Tu Phuong Vo &lt;tvo@balcan.com&gt;"",""IT Manager - Assets, Contracts and Services"",""2025-06-26 09:18:18 -0400"",""Administrator"",""B1 MTL 1 (Montreal 1)"",""Information Technology (IT)"","""",""Tao Wong"","""",""en"",false~""[@]Omar Sassi I talk with Olivier. The laptop will be for this user that has a Microsoft 365 Standard license already : When yo are at the Adobe License, contact me. Thanks"""</t>
  </si>
  <si>
    <t>change nelmar password</t>
  </si>
  <si>
    <t>Hello Alaa, I am not able to change Nelmar password. Can you please update my Nelmar password to S2023ummer$$ Thanks, Eddy</t>
  </si>
  <si>
    <t>53:21:12</t>
  </si>
  <si>
    <t>245:58:29</t>
  </si>
  <si>
    <t>Eddy confirm. it's resolved.</t>
  </si>
  <si>
    <t>The panel for ATS(site security) is not connecting to the network.  It is in  switch 192.168.120.3 and is plugged into port 18.  It has been out since May 7th.  ATS has cycled power to their equipment and verified that everything is working on their end.</t>
  </si>
  <si>
    <t>52:40:46</t>
  </si>
  <si>
    <t>246:54:40</t>
  </si>
  <si>
    <t>175:23:05</t>
  </si>
  <si>
    <t>777:36:59</t>
  </si>
  <si>
    <t>Description du problème/Issue Description: The panel for ATS(site security) is not connecting to the network.  It is in  switch 192.168.120.3 and is plugged into port 18.  It has been out since May 7th.  ATS has cycled power to their equipment and verified that everything is working on their end.</t>
  </si>
  <si>
    <t>"""8247417"",""Alaa Almasri"",""Alaa Almasri &lt;aalmasri@balcan.com&gt;"","""",""2025-06-25 15:13:45 -0400"",""Administrator"",,""Information Technology (IT)"","""",""&lt;None&gt;"","""",""[-]1"",false~""Issue resolved by changing the DNS to 8.8.8.8 on the panel.""";"""8435491"",""Avan Abubakir"",""Avan Abubakir &lt;aabubakir@balcan.com&gt;"","""",""2024-08-08 12:01:15 -0400"",""Service Agent User"",""B2 MTL 2 (Montreal 2)"",,"""",""&lt;None&gt;"","""",""en"",true~""Hello David, As per below port description in the SW, port Gi1/0/21 is for ATS-Panel and it is down but port Gi1/0/18 is for main control and it is UP and working below is the IP address which is pingable in the firwall. so please can you double check the port Gi1/0/21. SWBLCAWIS01#show running-config interface Gi1/0/21 description """"ATS-Panel"""" spanning-tree portfast switchport access vlan 153 SWBLCAWIS01#show running-config interface Gi1/0/18 description """"Main_Control_Unit(MainIDF)"""" spanning-tree portfast switchport access vlan 153 SWBLCAWIS01#show interfaces status | include 1 Gi1/0/18 Main_Control_Un Full 100 Auto Up On A 153 ===&gt; this port is up Gi1/0/21 ATS-Panel N/A Unknown Auto Down On A 153 ===&gt; this port which is conencted under port 21 is down FWBLCWIS01 # get system arp | grep a0:1f 192.168.17.101 1 00:0b:94:25:a0:1f Camera FWBLCWIS01 # execute ping 192.168.17.101 PING 192.168.17.101 (192.168.17.101): 56 data bytes 64 bytes from 192.168.17.101: icmp_seq=0 ttl=128 time=0.4 ms 64 bytes from 192.168.17.101: icmp_seq=1 ttl=128 time=0.2 ms 64 bytes from 192.168.17.101: icmp_seq=2 ttl=128 time=0.2 ms 64 bytes from 192.168.17.101: icmp_seq=3 ttl=128 time=0.3 ms 64 bytes from 192.168.17.101: icmp_seq=4 ttl=128 time=0.2 ms --- 192.168.17.101 ping statistics --- 5 packets transmitted, 5 packets received, 0% packet loss round-trip min/avg/max = 0.2/0.2/0.4 ms"""</t>
  </si>
  <si>
    <t>Nous avons besoin d'avoir une meilleure couverture wifi dans le département Extrusion pour Interal (maintenance).  SVP ajouter 2 routers ou access point dans le département</t>
  </si>
  <si>
    <t>95:10:21</t>
  </si>
  <si>
    <t>416:38:59</t>
  </si>
  <si>
    <t>649:04:41</t>
  </si>
  <si>
    <t>2834:33:19</t>
  </si>
  <si>
    <t>Requis pour / Requested For :: Stephane Roberge~Choix équipements / Hardware Choices :: Autre / Other~Spécifier si autre / If other specify :: Nous avons besoin d'avoir une meilleure couverture wifi dans le département Extrusion pour Interal (maintenance).  SVP ajouter 2 routers ou access point dans le département</t>
  </si>
  <si>
    <t>"""8435491"",""Avan Abubakir"",""Avan Abubakir &lt;aabubakir@balcan.com&gt;"","""",""2024-08-08 12:01:15 -0400"",""Service Agent User"",""B2 MTL 2 (Montreal 2)"",,"""",""&lt;None&gt;"","""",""en"",true~""I need to ask perry to go ahead for this project.""";"""9275365"",""Philippe Tetreault"",""Philippe Tetreault &lt;ptetreault@balcan.com&gt;"","""",""2025-06-26 08:30:31 -0400"",""Administrator"",""B2 MTL 2 (Montreal 2)"",""Information Technology (IT)"","""",""Perry Bachountakis"","""",""en"",false~""[@]Avan Abubakir We need to add some access point (one or more) in Laval. They don't have access in the extrusion department."""</t>
  </si>
  <si>
    <t>i can't install EDI for Cindy Reid</t>
  </si>
  <si>
    <t>498:58:52</t>
  </si>
  <si>
    <t>114:58:52</t>
  </si>
  <si>
    <t>1:00:03</t>
  </si>
  <si>
    <t>499:26:18</t>
  </si>
  <si>
    <t>2179:26:18</t>
  </si>
  <si>
    <t>"""9275365"",""Philippe Tetreault"",""Philippe Tetreault &lt;ptetreault@balcan.com&gt;"","""",""2025-06-26 08:30:31 -0400"",""Administrator"",""B2 MTL 2 (Montreal 2)"",""Information Technology (IT)"","""",""Perry Bachountakis"","""",""en"",false~""Done""";"""8924765"",""Dieynaba Ouattara"",""Dieynaba Ouattara &lt;douattara@balcan.com&gt;"",""Business Analyst"",""2023-10-24 07:35:32 -0400"",""Requester"",,""Information Technology (IT)"","""",""Pier Capra"","""",""[-]1"",true~""Hi @Philippe Tetreault could we put Condy on remote desktop connection to SAP Thank you""";"""8714290"",""Eddy Qiu"",""Eddy Qiu &lt;eqiu@balcan.com&gt;"",""Programmer Analyst"",""2025-06-16 13:51:43 -0400"",""Service Agent User"",""B1 MTL 1 (Montreal 1)"",""Information Technology (IT)"","""",""&lt;None&gt;"","""",""[-]1"",false~""Hello Omar, I don’t know how to enable the EDI add on. Probably you need ask Dieynaba. Sorry about that, Eddy From: Balcan Innovations - Centre d'aide / Service Desk helpdesk@balcan.com Sent: Thursday, May 25, 2023 3:11 PM To: Eddy Qiu eqiu@balcan.com Subject: Requête / Incident #2806 i can't install EDI for Cindy Reid""";"""8247420"",""Omar Sassi"",""Omar Sassi &lt;osassi@balcan.com&gt;"","""",""2024-07-05 08:17:06 -0400"",""Requester"",""B2 MTL 2 (Montreal 2)"",""Information Technology (IT)"","""",""&lt;None&gt;"","""",""en"",false~""hi @Eddy Qiu im preparing a new laptop for @cindy.reid@nelmar.com and when i installed SAP and run it as administrator. the EDI add on it missing please if there is steps to fix this issue , let me know so in the future i will know how to fix it.. Thank you."""</t>
  </si>
  <si>
    <t>Conference Room Webcam issue.</t>
  </si>
  <si>
    <t>9268566 ~"Peggy Dick" ~"Peggy Dick &lt;peggy.dick@reflectixinc.com&gt;" ~"" ~"Requester" ~"Reflectix (Markleville ~ Indiana)" ~"" ~"&lt;None&gt;" ~"" ~"[-]1" ~false</t>
  </si>
  <si>
    <t>14:42:55</t>
  </si>
  <si>
    <t>94:42:55</t>
  </si>
  <si>
    <t>Requis pour / Requested For :: Peggy Dick~Indiquer adresse e-mail partagée/Indicate Shared Email Address:: ar@reflectixinc.com~Sélectionner la demande/Please Select Request: New Shared Email Address Creation~Modifications:: Add users</t>
  </si>
  <si>
    <t>"""8247418"",""George Kanatselis"",""George Kanatselis &lt;george@balcan.com&gt;"","""",""2025-06-26 08:47:31 -0400"",""Service Agent User"",""B2 MTL 2 (Montreal 2)"",""Information Technology (IT)"","""",""Joe Pizzuco"","""",""en"",false~""done added Peggy and Brittany""";"""8693530"",""Janet Ginley"",""Janet Ginley &lt;janet.ginley@reflectixinc.com&gt;"",""Systems Administrator"",""2025-06-24 10:00:14 -0400"",""Service Agent User"",""Reflectix (Markleville, Indiana)"",,"""",""&lt;None&gt;"","""",""en"",false~""Add peggy.dick@reflectixinc.com and brittany.saxon@reflectixinc.com to the new shared AR mailbox. Thanks! Janet"""</t>
  </si>
  <si>
    <t>I can no longer get into magic dashboard</t>
  </si>
  <si>
    <t>Hello All My shortcut has been disabled, can you please help Thank you</t>
  </si>
  <si>
    <t>3:10:56</t>
  </si>
  <si>
    <t>7:12:26</t>
  </si>
  <si>
    <t>23:12:26</t>
  </si>
  <si>
    <t>"""8247420"",""Omar Sassi"",""Omar Sassi &lt;osassi@balcan.com&gt;"","""",""2024-07-05 08:17:06 -0400"",""Requester"",""B2 MTL 2 (Montreal 2)"",""Information Technology (IT)"","""",""&lt;None&gt;"","""",""en"",false~""it was linked to the general network issue in Laval if you check pictures , the computer has no network resolved.""";"""8247418"",""George Kanatselis"",""George Kanatselis &lt;george@balcan.com&gt;"","""",""2025-06-26 08:47:31 -0400"",""Service Agent User"",""B2 MTL 2 (Montreal 2)"",""Information Technology (IT)"","""",""Joe Pizzuco"","""",""en"",false~""is this still a problem now???"""</t>
  </si>
  <si>
    <t>Linda Gioia - Computer</t>
  </si>
  <si>
    <t>Linda cannot connect. Can we please look into this issue ASAP. Thanks, Katia</t>
  </si>
  <si>
    <t>4:24:59</t>
  </si>
  <si>
    <t>8:30:21</t>
  </si>
  <si>
    <t>24:30:21</t>
  </si>
  <si>
    <t>"""8247420"",""Omar Sassi"",""Omar Sassi &lt;osassi@balcan.com&gt;"","""",""2024-07-05 08:17:06 -0400"",""Requester"",""B2 MTL 2 (Montreal 2)"",""Information Technology (IT)"","""",""&lt;None&gt;"","""",""en"",false~""just confirm with Katia we can close the ticket.""";"""8247418"",""George Kanatselis"",""George Kanatselis &lt;george@balcan.com&gt;"","""",""2025-06-26 08:47:31 -0400"",""Service Agent User"",""B2 MTL 2 (Montreal 2)"",""Information Technology (IT)"","""",""Joe Pizzuco"","""",""en"",false~""is Linda still having an issue now???""";"""8415368"",""Katia Zichella"",""Katia Zichella &lt;kzichella@balcan.com&gt;"",""Manager, Customer Service Representatives"",""2025-01-21 16:01:33 -0500"",""Requester"",""B2 MTL 2 (Montreal 2)"",""Sales"",""514.326.9130 x2269"",""&lt;None&gt;"",""514.238.9466"",""[-]1"",false~""Oups had the wrong Andrew From: Balcan Innovations - Centre d'aide / Service Desk helpdesk@balcan.com Sent: Thursday, May 25, 2023 10:56 AM To: Katia Zichella kzichella@balcan.com Subject: Requêtre / Incident #2802 Linda Gioia - Computer""";"""8620269"",""Andrew Maitland"",""Andrew Maitland &lt;amaitland@balcan.com&gt;"",""Account Executive"",""2024-10-09 11:21:19 -0400"",""Requester"",,""Sales"","""",""&lt;None&gt;"","""",""[-]1"",false~""Hi Katia, I’m having no issues connecting. Thank you! Best, Andrew. From: Katia Zichella kzichella@balcan.com Sent: Thursday, May 25, 2023 7:31 AM To: helpdesk helpdesk@balcan.com Cc: Andrew Maitland amaitland@balcan.com Subject: Andrew Maitland - Computer Andrew cannot connect. Can we please look into this issue ASAP. Thanks, Katia""";"""8415368"",""Katia Zichella"",""Katia Zichella &lt;kzichella@balcan.com&gt;"",""Manager, Customer Service Representatives"",""2025-01-21 16:01:33 -0500"",""Requester"",""B2 MTL 2 (Montreal 2)"",""Sales"",""514.326.9130 x2269"",""&lt;None&gt;"",""514.238.9466"",""[-]1"",false~""Andrew cannot connect. Can we please look into this issue ASAP. Thanks, Katia"""</t>
  </si>
  <si>
    <t>"kzichella@balcan.com";"amaitland@balcan.com";"akersys@balcan.com"</t>
  </si>
  <si>
    <t>Share Email Issues</t>
  </si>
  <si>
    <t>Shared email Payables.USA is not updating when being managed by Carolina Monuz (from Nelmar). She processed mail from the inbox but it is not recognizing on my side. We also have a shared teams location that she manages for AP processing that is also not recognizing on my side. This has been a frequent issue. Can we have a permeant solution that processing and communications should be accurate on both of our sides. As topics in Finance are not a single person situation we need to make sure collaboration between colleagues flows easily. If i cannot see up to date info i cannot manage/understand where processing is. If Carolina doesn't have proper info things can be missed. thank you Michael Bargle</t>
  </si>
  <si>
    <t>187:25:33</t>
  </si>
  <si>
    <t>819:26:36</t>
  </si>
  <si>
    <t>"carolina.munoz@nelmar.com";"aalmasri@balcan.com";"perry@balcan.com"</t>
  </si>
  <si>
    <t>Maintenance Request 00042463 for Line # 207 Bdg 3: LINE 207 DESK PRINTER NOT WORKING</t>
  </si>
  <si>
    <t>Please Review Maintenance Request 042463 for Line # 207 Request by 2511 Status: 0.Requested Details: LINE 207 DESK PRINTER NOT WORKING</t>
  </si>
  <si>
    <t>18:43:08</t>
  </si>
  <si>
    <t>99:54:34</t>
  </si>
  <si>
    <t>18:43:16</t>
  </si>
  <si>
    <t>99:54:42</t>
  </si>
  <si>
    <t>"""8247418"",""George Kanatselis"",""George Kanatselis &lt;george@balcan.com&gt;"","""",""2025-06-26 08:47:31 -0400"",""Service Agent User"",""B2 MTL 2 (Montreal 2)"",""Information Technology (IT)"","""",""Joe Pizzuco"","""",""en"",false~""i went there and set up printer"""</t>
  </si>
  <si>
    <t>https://helpdesk.balcan.com/attachments/7fdd3622c390e4b7db58/maint_req00042463_4738202.pdf</t>
  </si>
  <si>
    <t>2x4 Zebra Label Printer Problem</t>
  </si>
  <si>
    <t>On device WIS-PRINTING-D, our print team, when entering production, accidently entered a number incorrectly into BERP which prompted the Zebra printer to print out over 2000 labels. I tried going into the settings on the computer and clearing the print queue, however it shows there is nothing in the queue even though it is printing labels. I also googled how to clear the queue on the Zebra printer itself, and I have gotten the message saying "Entire Print Queue Cleared" and when I go to un-pause the printer, it is still printing labels. Currently the printer is paused so it is not printing currently.</t>
  </si>
  <si>
    <t>17:49:27</t>
  </si>
  <si>
    <t>111:04:43</t>
  </si>
  <si>
    <t>17:49:34</t>
  </si>
  <si>
    <t>111:04:50</t>
  </si>
  <si>
    <t>"""8247418"",""George Kanatselis"",""George Kanatselis &lt;george@balcan.com&gt;"","""",""2025-06-26 08:47:31 -0400"",""Service Agent User"",""B2 MTL 2 (Montreal 2)"",""Information Technology (IT)"","""",""Joe Pizzuco"","""",""en"",false~""i deleted all the jobs on TS-2 server"""</t>
  </si>
  <si>
    <t>Replace Laptop - Miriam</t>
  </si>
  <si>
    <t>Hi Perry
It is now 6 months I have been waiting, to get a laptop! do you think I can have it by next week???
Thank you Perry Bahountakis | IT Director Balcan Innovations Inc. 9475 Rue Meaux, St-Leonard, Quebec H1R 3H3 T: 514.326-9130 x2281 | perry@balcan.con www.balcan.com Sent from Outlook for iOS</t>
  </si>
  <si>
    <t>63:44:06</t>
  </si>
  <si>
    <t>286:37:53</t>
  </si>
  <si>
    <t>63:44:12</t>
  </si>
  <si>
    <t>286:37:59</t>
  </si>
  <si>
    <t>"""8247418"",""George Kanatselis"",""George Kanatselis &lt;george@balcan.com&gt;"","""",""2025-06-26 08:47:31 -0400"",""Service Agent User"",""B2 MTL 2 (Montreal 2)"",""Information Technology (IT)"","""",""Joe Pizzuco"","""",""en"",false~""i gave her new laptop"""</t>
  </si>
  <si>
    <t xml:space="preserve">Hello - 
LOOMIS order got stuck and is not coming thru after we tried to re-submit. Please see photos attached. </t>
  </si>
  <si>
    <t>153:48:43</t>
  </si>
  <si>
    <t>665:48:43</t>
  </si>
  <si>
    <t>153:48:50</t>
  </si>
  <si>
    <t>665:48:50</t>
  </si>
  <si>
    <t xml:space="preserve">Description du problème/Issue Description: Hello - 
LOOMIS order got stuck and is not coming thru after we tried to re-submit. Please see photos attached. </t>
  </si>
  <si>
    <t>"""8924765"",""Dieynaba Ouattara"",""Dieynaba Ouattara &lt;douattara@balcan.com&gt;"",""Business Analyst"",""2023-10-24 07:35:32 -0400"",""Requester"",,""Information Technology (IT)"","""",""Pier Capra"","""",""[-]1"",true~""Hi I beleive this has been resolved"""</t>
  </si>
  <si>
    <t>https://helpdesk.balcan.com/attachments/6c340ca8acbe18c6dadc/microsoftteams-image.png
https://helpdesk.balcan.com/attachments/cedd0ad2172e41e0b533/capture-png.png</t>
  </si>
  <si>
    <t>Need black toner for M479dw</t>
  </si>
  <si>
    <t>37:58:59</t>
  </si>
  <si>
    <t>165:58:59</t>
  </si>
  <si>
    <t>Requis pour / Requested For :: Balakrishnan Kanthasamy~Printer Location: In Laval~Service Request: Other~Description: Need black toner for M479dw</t>
  </si>
  <si>
    <t>"""8786937"",""Tu Phuong Vo"",""Tu Phuong Vo &lt;tvo@balcan.com&gt;"",""IT Manager - Assets, Contracts and Services"",""2025-06-26 09:18:18 -0400"",""Administrator"",""B1 MTL 1 (Montreal 1)"",""Information Technology (IT)"","""",""Tao Wong"","""",""en"",false~""Purchased"""</t>
  </si>
  <si>
    <t>Avan brought black toner to Laval on May 31th</t>
  </si>
  <si>
    <t>"B6 rFoil (Toronto)";"Health &amp; Safety"</t>
  </si>
  <si>
    <t>Hello IT team,
We currently have card readers installed at 2 plant doors. We would like card access readers installed at all doors used for in/out access within the plant (excluding emergency access doors and dock doors).
Thanks!
Marco</t>
  </si>
  <si>
    <t>430:28:32</t>
  </si>
  <si>
    <t>1870:28:32</t>
  </si>
  <si>
    <t>1244:29:17</t>
  </si>
  <si>
    <t>5421:04:50</t>
  </si>
  <si>
    <t>Description du problème/Issue Description: Hello IT team,
We currently have card readers installed at 2 plant doors. We would like card access readers installed at all doors used for in/out access within the plant (excluding emergency access doors and dock doors).
Thanks!
Marco</t>
  </si>
  <si>
    <t>"""8620185"",""Marco Pasquali"",""Marco Pasquali &lt;Marco@covertechfab.com&gt;"",""Divisional Director, Finance"",""2025-06-05 08:22:04 -0400"",""Requester"",,,,""&lt;None&gt;"",,""en"",false~""The card readers have been installed and are operational.""";"""8786937"",""Tu Phuong Vo"",""Tu Phuong Vo &lt;tvo@balcan.com&gt;"",""IT Manager - Assets, Contracts and Services"",""2025-06-26 09:18:18 -0400"",""Administrator"",""B1 MTL 1 (Montreal 1)"",""Information Technology (IT)"","""",""Tao Wong"","""",""en"",false~""[@]Joe Pizzuco @Perry Bachountakis we need to talk about this request""";"""8620185"",""Marco Pasquali"",""Marco Pasquali &lt;Marco@covertechfab.com&gt;"",""Divisional Director, Finance"",""2025-06-05 08:22:04 -0400"",""Requester"",,,,""&lt;None&gt;"",,""en"",false~""Hello IT team, can we please complete the exercise to have card readers installed at the remaining doors to our Toronto plant?""";"""8620185"",""Marco Pasquali"",""Marco Pasquali &lt;Marco@covertechfab.com&gt;"",""Divisional Director, Finance"",""2025-06-05 08:22:04 -0400"",""Requester"",,,,""&lt;None&gt;"",,""en"",false~""Hello IT team, this issue is not resolved. We still require the additional card readers at our plant. Please reopen.""";"""8620185"",""Marco Pasquali"",""Marco Pasquali &lt;Marco@covertechfab.com&gt;"",""Divisional Director, Finance"",""2025-06-05 08:22:04 -0400"",""Requester"",,,,""&lt;None&gt;"",,""en"",false~""Hi Tu, there are 2 additional doors, both on the north side of the plant (shipping door and a door outside the old shipping office).""";"""8786937"",""Tu Phuong Vo"",""Tu Phuong Vo &lt;tvo@balcan.com&gt;"",""IT Manager - Assets, Contracts and Services"",""2025-06-26 09:18:18 -0400"",""Administrator"",""B1 MTL 1 (Montreal 1)"",""Information Technology (IT)"","""",""Tao Wong"","""",""en"",false~""How many doors are we talking about?""";"""8620185"",""Marco Pasquali"",""Marco Pasquali &lt;Marco@covertechfab.com&gt;"",""Divisional Director, Finance"",""2025-06-05 08:22:04 -0400"",""Requester"",,,,""&lt;None&gt;"",,""en"",false~""Hi Tu, we actually have a ton of cards still available, we're looking for the equipment for the remaining doors that do not have readers installed.""";"""8786937"",""Tu Phuong Vo"",""Tu Phuong Vo &lt;tvo@balcan.com&gt;"",""IT Manager - Assets, Contracts and Services"",""2025-06-26 09:18:18 -0400"",""Administrator"",""B1 MTL 1 (Montreal 1)"",""Information Technology (IT)"","""",""Tao Wong"","""",""en"",false~""Hi Marco the cards have been purchased, we are waiting to have them delivered.""";"""8620185"",""Marco Pasquali"",""Marco Pasquali &lt;Marco@covertechfab.com&gt;"",""Divisional Director, Finance"",""2025-06-05 08:22:04 -0400"",""Requester"",,,,""&lt;None&gt;"",,""en"",false~""Any update on additional new card readers for Toronto?"""</t>
  </si>
  <si>
    <t>"hardware";"Reflectix (Markleville";"Indiana)";"Health &amp; Safety"</t>
  </si>
  <si>
    <t>Hello IT team,
We are requesting a basic security system for the Reflectix plant in Markleville, inclusive of monitoring, back-up, and video access.
Let's discuss options and intent.
Thanks!
Marco</t>
  </si>
  <si>
    <t>2108:30:44</t>
  </si>
  <si>
    <t>9052:36:44</t>
  </si>
  <si>
    <t>2962:23:58</t>
  </si>
  <si>
    <t>12626:23:58</t>
  </si>
  <si>
    <t>Requis pour / Requested For :: Marco Pasquali~Choix équipements / Hardware Choices :: Caméra / Camera~Spécifier si autre / If other specify :: Hello IT team,
We are requesting a basic security system for the Reflectix plant in Markleville, inclusive of monitoring, back-up, and video access.
Let's discuss options and intent.
Thanks!
Marco</t>
  </si>
  <si>
    <t>"""9762332"",""Joe Pizzuco"",""Joe Pizzuco &lt;jpizzuco@balcan.com&gt;"","""",""2025-06-13 13:22:11 -0400"",""Administrator"",""B2 MTL 2 (Montreal 2)"",""Information Technology (IT)"","""",""Tao Wong"","""",""en"",false~""this will be handled in the new year (after December) after talking with Tao and Perry. This would be a mini project to get completed. I will close the ticket but its on our radar to complete.""";"""9762332"",""Joe Pizzuco"",""Joe Pizzuco &lt;jpizzuco@balcan.com&gt;"","""",""2025-06-13 13:22:11 -0400"",""Administrator"",""B2 MTL 2 (Montreal 2)"",""Information Technology (IT)"","""",""Tao Wong"","""",""en"",false~""Covertech cameras are being reviewed with Perry and this site is being reviewed at the same time.""";"""8620185"",""Marco Pasquali"",""Marco Pasquali &lt;Marco@covertechfab.com&gt;"",""Divisional Director, Finance"",""2025-06-05 08:22:04 -0400"",""Requester"",,,,""&lt;None&gt;"",,""en"",false~""Hello IT team, this issue is not resolved as there was no follow-up on your side. We still require a basic security system at Markleville, or at least understand the cost and make a decision as to whether it would be worth the investment."""</t>
  </si>
  <si>
    <t>this will be handled in the new year (after December) after talking with Tao and Perry.  This would be a mini project to get completed.  I will close the ticket but its on our radar to complete.
[-]-----------------------------------------------
English message to follow
Cher utilisateur,
Dans le cadre de notre engagement à continuellement améliorer nos processus informatiques, nous avons signalé que cet incident n'était plus à jour.
Nous allons fermer cet incident en raison du fait qu'aucune action n'a été entreprise depuis un certain temps.
Si vous estimez que cet incident mérite de rester ouvert, veuillez répondre à ce courriel automatisé et nous nous ferons un plaisir de vous contacter pour prendre des arrangements et nous engager à corriger votre incident.
Nous vous remercions de votre coopération.
Votre Direction TI
---------------------------------------------------------------------------------------------------------------
Dear user,
In our ongoing commitment to keep improving our IT processes, we have flagged this incident to be out of date.
We will be autoclosing this incident as no action has been taken for quite a while.
If you feel that this incident is worthy to remain open. please reply to the automated email and we will gladly contact you to make arrangements and commit to correcting your incident.
Thank you for your cooperation
Your IT Direction</t>
  </si>
  <si>
    <t>Hello IT team,
There is a camera system available at the Covertech plant that has not been in use for 2+ years. Rather than order new equipment, we would like to initialize the system. Can you assist with the restart, including back-up procedures and access to video replay?
Thank you,
Marco</t>
  </si>
  <si>
    <t>828:33:28</t>
  </si>
  <si>
    <t>3644:12:18</t>
  </si>
  <si>
    <t>Description du problème/Issue Description: Hello IT team,
There is a camera system available at the Covertech plant that has not been in use for 2+ years. Rather than order new equipment, we would like to initialize the system. Can you assist with the restart, including back-up procedures and access to video replay?
Thank you,
Marco</t>
  </si>
  <si>
    <t>"""8620185"",""Marco Pasquali"",""Marco Pasquali &lt;Marco@covertechfab.com&gt;"",""Divisional Director, Finance"",""2025-06-05 08:22:04 -0400"",""Requester"",,,,""&lt;None&gt;"",,""en"",false~""I believe with Tao, Perry, and Tu's visit to Toronto, it was determined the existing equipment cannot be utilized.""";"""8620185"",""Marco Pasquali"",""Marco Pasquali &lt;Marco@covertechfab.com&gt;"",""Divisional Director, Finance"",""2025-06-05 08:22:04 -0400"",""Requester"",,,,""&lt;None&gt;"",,""en"",false~""Hey Perry, I saw the camera system was online when I returned the day following your visit. That said, many of the cameras were either off or non-functioning. Is the system live now? If not, what is your suggestion with next steps? Thanks!"""</t>
  </si>
  <si>
    <t>FW: Accidents Distribution List</t>
  </si>
  <si>
    <t>GEORGE KANATSELIS | Network Administrator - IT Balcan Innovations Inc. 9340 Meaux, St-Leonard, Quebec H1R 3H2 t: (514) 326-9130 ext. 2179 | e:
george@balcan.com www.balcan.com From: Josee Goupil joseegoupil@balcan.com Sent: Wednesday, May 24, 2023 10:53 AM To: George Kanatselis george@balcan.com Cc: Nadia Vargola nvargola@covertechfab.com Subject: FW: Accidents Distribution List Thanks Georges for doing the modification needed by Nadia in Toronto From: Nadia Vargola &lt;nvargola@covertechfab.com&gt; Sent: Wednesday, May 24, 2023 8:57 AM To: Josee Goupil &lt;joseegoupil@balcan.com&gt; Cc: Jaclyn Carr &lt;jaclyn.carr@reflectixinc.com&gt; Subject: Accidents Distribution List Good morning Josee, Hope you are doing well, haven’t spoken to you in some time. Josee, I am unable to add Jacklyn Carr, our HRBP at Reflectix to the distribution list. Also, the following former employees will need to be removed: Deanna Reppert Len Chopin Thank you in advance, Nadia Vargola HR Manager Reflective Products 279 Humberline Drive Toronto, ON M9W 5T6 t: 416-798-1340 ext.237| e: nvargola@covertechfab.com www.covertechflex.com | www.rFoil.com | www.balcan.com</t>
  </si>
  <si>
    <t>"""8247418"",""George Kanatselis"",""George Kanatselis &lt;george@balcan.com&gt;"","""",""2025-06-26 08:47:31 -0400"",""Service Agent User"",""B2 MTL 2 (Montreal 2)"",""Information Technology (IT)"","""",""Joe Pizzuco"","""",""en"",false~""so i added Jaclyne to accidents@baalcan.com and removed Len and Deanna from the accidents"""</t>
  </si>
  <si>
    <t>Performance need for development</t>
  </si>
  <si>
    <t>Development environments for developers</t>
  </si>
  <si>
    <t>Create development environments</t>
  </si>
  <si>
    <t>662:42:41</t>
  </si>
  <si>
    <t>2878:42:41</t>
  </si>
  <si>
    <t>Description du problème/Issue Description: Development environments for developers~Motif de la demande/Reason for Request: Performance need for development~Description de la demande de changement/Change request description: Create development environments</t>
  </si>
  <si>
    <t>"Tao Wong &lt;twong@balcan.com&gt;";"Tu Phuong Vo &lt;tvo@balcan.com&gt;";"Alaa Almasri &lt;aalmasri@balcan.com&gt;"</t>
  </si>
  <si>
    <t>I can't print anymore on this printer. It was working until last week</t>
  </si>
  <si>
    <t>SHARP MX-304WH (Dani's office)</t>
  </si>
  <si>
    <t>2:18:46</t>
  </si>
  <si>
    <t>8:11:43</t>
  </si>
  <si>
    <t>24:11:43</t>
  </si>
  <si>
    <t>Requis pour / Requested For :: Erick Theriault~Printer Location: Dani's office~Service Request: Other~Description: I can't print anymore on this printer. It was working until last week~Printer Name: SHARP MX-304WH (Dani's office)</t>
  </si>
  <si>
    <t>"""8247420"",""Omar Sassi"",""Omar Sassi &lt;osassi@balcan.com&gt;"","""",""2024-07-05 08:17:06 -0400"",""Requester"",""B2 MTL 2 (Montreal 2)"",""Information Technology (IT)"","""",""&lt;None&gt;"","""",""en"",false~""the printer in Danni's office is working well. the printer got a new IP: 10.20.2.32 i updated all the computer around are using this printer. tested resolved""";"""9484510"",""Erick Theriault"",""Erick Theriault &lt;Erick.Theriault@nelmar.com&gt;"","""",""2024-08-16 11:55:10 -0400"",""Requester"",""B8 Nelmar (Terrebonne)"",,"""",""&lt;None&gt;"","""",""[-]1"",false~""J’envoie des impressions via wi-fi et ca ne fonctionne plus. Erick Theriault Superviseur conversion de sacs NEL MAR Security Packaging Systems From: Balcan Innovations - Centre d'aide / Service Desk helpdesk@balcan.com Sent: Wednesday, May 24, 2023 12:22 PM To: Erick Thériault Erick.Theriault@nelmar.com Subject: Requêtre / Incident #2789 probleme d'imprimante / Printer issue""";"""8786937"",""Tu Phuong Vo"",""Tu Phuong Vo &lt;tvo@balcan.com&gt;"",""IT Manager - Assets, Contracts and Services"",""2025-06-26 09:18:18 -0400"",""Administrator"",""B1 MTL 1 (Montreal 1)"",""Information Technology (IT)"","""",""Tao Wong"","""",""en"",false~""Bonjour Eric, Cette imprimante est sous service. Pouvez décrire ce qui ne fonctionne pas?"""</t>
  </si>
  <si>
    <t>Download Free Trial | Snagit | TechSmith PERRY BACHOUNTAKIS | IT DIRECTOR Balcan Innovations Inc. 9340 Meaux, St-Leonard, Quebec H1R 3H2 t: (514) 326-9130 ext. 2281 | m: (514) 814-7400 | e: perry@balcan.com www.balcan.com</t>
  </si>
  <si>
    <t>3:40:15</t>
  </si>
  <si>
    <t>"""8620019"",""Mia Dana"",""Mia Dana &lt;mia@balcan.com&gt;"",""Director of Pricing and Strategic Planning"",,""Requester"",""B2 MTL 2 (Montreal 2)"",,,""&lt;None&gt;"",,,false~""Installed, thank you! MIA DANA | Vice-President, Pricing &amp; Strategy Balcan Packaging 9340 Meaux Street, Saint-Leonard, Quebec, H1R 3H2 t: 514.326.9130 ext 2254 | c: 514.266.8541 | e: mia@balcan.com www.balcan.com From: Balcan Innovations - Centre d'aide / Service Desk helpdesk@balcan.com Sent: Wednesday, May 24, 2023 9:48 AM To: Perry Bachountakis perry@balcan.com Cc: George Kanatselis george@balcan.com; Mia Dana mia@balcan.com Subject: Requête / Incident #2788 Snag-IT"""</t>
  </si>
  <si>
    <t>"mia@balcan.com";"george@balcan.com"</t>
  </si>
  <si>
    <t>Need access to print data</t>
  </si>
  <si>
    <t>Can my users (exanne, pranne and bganne) please be given access to print data in the WMS skid browse screen</t>
  </si>
  <si>
    <t>28:57:04</t>
  </si>
  <si>
    <t>124:57:04</t>
  </si>
  <si>
    <t>28:57:08</t>
  </si>
  <si>
    <t>124:57:08</t>
  </si>
  <si>
    <t>"""8247418"",""George Kanatselis"",""George Kanatselis &lt;george@balcan.com&gt;"","""",""2025-06-26 08:47:31 -0400"",""Service Agent User"",""B2 MTL 2 (Montreal 2)"",""Information Technology (IT)"","""",""Joe Pizzuco"","""",""en"",false~""added wms right"""</t>
  </si>
  <si>
    <t>"human resources";"new hire";"B6 rFoil (Toronto)";"Communication &amp; Marketing"</t>
  </si>
  <si>
    <t>Acrobat DC reader#dlmtr#Microsoft Excel#dlmtr#Microsoft Office 365#dlmtr#Microsoft Powerpoint#dlmtr#Microsoft Teams#dlmtr#Microsoft Word</t>
  </si>
  <si>
    <t>Tyler</t>
  </si>
  <si>
    <t>Cooper</t>
  </si>
  <si>
    <t>71:41:47</t>
  </si>
  <si>
    <t>295:41:47</t>
  </si>
  <si>
    <t>71:41:53</t>
  </si>
  <si>
    <t>295:41:53</t>
  </si>
  <si>
    <t>Date de début / Start Date: Jun 09, 2023~Type employée/Employee Type: Full-Time~Prénom / First Name: Tyler~Nom de famille / Last Name: Cooper~Langue de predilection/Preferred Language: English~Titre / Title: Director of Marketing, Reflective Products~Gestionnaire / Reports to: Brian May~Accès au bâtiment/Building Access: rFoil (Toronto), Reflectix~Courriel/Email address: @balcan.com~Demande de cellulaire/Cell Phone Request: New Cell Phone Request~Is hardware needed?: Yes, hardware is needed~Please list Hardware (all related): Cell Phone~Additional Hardware/equipment to retrieve: Laptop~Logiciel demandé/Requested Software: Acrobat DC reader, Microsoft Excel, Microsoft Office 365, Microsoft Powerpoint, Microsoft Teams, Microsoft Word~Is a VPN access needed?: Yes~Is a printed Business Card needed?: Yes (since customer or supplier will be met)~Is a corporate credit card needed?: No</t>
  </si>
  <si>
    <t>"""8786937"",""Tu Phuong Vo"",""Tu Phuong Vo &lt;tvo@balcan.com&gt;"",""IT Manager - Assets, Contracts and Services"",""2025-06-26 09:18:18 -0400"",""Administrator"",""B1 MTL 1 (Montreal 1)"",""Information Technology (IT)"","""",""Tao Wong"","""",""en"",false~""see attached""";"""8247418"",""George Kanatselis"",""George Kanatselis &lt;george@balcan.com&gt;"","""",""2025-06-26 08:47:31 -0400"",""Service Agent User"",""B2 MTL 2 (Montreal 2)"",""Information Technology (IT)"","""",""Joe Pizzuco"","""",""en"",false~""i shipped it to covertech""";"""8786937"",""Tu Phuong Vo"",""Tu Phuong Vo &lt;tvo@balcan.com&gt;"",""IT Manager - Assets, Contracts and Services"",""2025-06-26 09:18:18 -0400"",""Administrator"",""B1 MTL 1 (Montreal 1)"",""Information Technology (IT)"","""",""Tao Wong"","""",""en"",false~""George, did you just shipped laptop, no phones right?"""</t>
  </si>
  <si>
    <t>"Brian May &lt;bmay@balcan.com&gt;"</t>
  </si>
  <si>
    <t>George, for the 3 QC Inspectors at BD2. They need to have access to enter Quality Control from the Data Collection at the workstation next to the Team Leads office. See attached picture.</t>
  </si>
  <si>
    <t>78:27:14</t>
  </si>
  <si>
    <t>318:27:14</t>
  </si>
  <si>
    <t>78:27:20</t>
  </si>
  <si>
    <t>318:27:20</t>
  </si>
  <si>
    <t>Description du problème/Issue Description: George, for the 3 QC Inspectors at BD2. They need to have access to enter Quality Control from the Data Collection at the workstation next to the Team Leads office. See attached picture.</t>
  </si>
  <si>
    <t>"""8247418"",""George Kanatselis"",""George Kanatselis &lt;george@balcan.com&gt;"","""",""2025-06-26 08:47:31 -0400"",""Service Agent User"",""B2 MTL 2 (Montreal 2)"",""Information Technology (IT)"","""",""Joe Pizzuco"","""",""en"",false~""i gave access to enter QC, have them close app and try now"""</t>
  </si>
  <si>
    <t>https://helpdesk.balcan.com/attachments/dc411e5e05e794e0e736/screenshot-2023-05-24-090010-jpg.jpeg</t>
  </si>
  <si>
    <t>Hi, we have a new employee starting June 5. Her name is Nancy Lett and her language of preference is French Can you please set up a laptop and required accesses. Her office will be Camille’s old office Please call me for any questions Thanks Mario Ronca | Corporate Director of Finance &amp; Controller Balcan Innovations Inc. 9340 Meaux, St-Leonard, Quebec H1R 3H2 t: (438) 880-9910 | e: mronca@balcan.com | www.balcan.com</t>
  </si>
  <si>
    <t>71:45:08</t>
  </si>
  <si>
    <t>296:10:16</t>
  </si>
  <si>
    <t>71:45:14</t>
  </si>
  <si>
    <t>296:10:22</t>
  </si>
  <si>
    <t>"""8247418"",""George Kanatselis"",""George Kanatselis &lt;george@balcan.com&gt;"","""",""2025-06-26 08:47:31 -0400"",""Service Agent User"",""B2 MTL 2 (Montreal 2)"",""Information Technology (IT)"","""",""Joe Pizzuco"","""",""en"",false~""i set up laptop for Nancy"""</t>
  </si>
  <si>
    <t>scan guns not working need help in B2</t>
  </si>
  <si>
    <t>78:09:38</t>
  </si>
  <si>
    <t>319:43:06</t>
  </si>
  <si>
    <t>78:09:44</t>
  </si>
  <si>
    <t>319:43:12</t>
  </si>
  <si>
    <t>Description du problème/Issue Description: scan guns not working need help in B2</t>
  </si>
  <si>
    <t>69:11:33</t>
  </si>
  <si>
    <t>294:45:34</t>
  </si>
  <si>
    <t>empty ticket without any informations.</t>
  </si>
  <si>
    <t>zapper  do not work in shipping Bld2</t>
  </si>
  <si>
    <t>72:58:55</t>
  </si>
  <si>
    <t>312:58:55</t>
  </si>
  <si>
    <t>72:59:06</t>
  </si>
  <si>
    <t>312:59:06</t>
  </si>
  <si>
    <t>"""8247418"",""George Kanatselis"",""George Kanatselis &lt;george@balcan.com&gt;"","""",""2025-06-26 08:47:31 -0400"",""Service Agent User"",""B2 MTL 2 (Montreal 2)"",""Information Technology (IT)"","""",""Joe Pizzuco"","""",""en"",false~""i addd a access point"""</t>
  </si>
  <si>
    <t>FW: PDF Printer Issue, PC: L-RMALAEB-D, User: RAOUIA</t>
  </si>
  <si>
    <t>GEORGE KANATSELIS | Network Administrator - IT Balcan Innovations Inc. 9340 Meaux, St-Leonard, Quebec H1R 3H2 t: (514) 326-9130 ext. 2179 | e: george@balcan.com www.balcan.com -----Original Message----- From: Hershel Teitelbaum hershel@balcan.com Sent: Tuesday, May 23, 2023 11:41 AM To: George Kanatselis george@balcan.com Subject: FW: PDF Printer Issue, PC: L-RMALAEB-D, User: RAOUIA Please install amyuniPDF -----Original Message----- From: acs@balcan.com acs@balcan.com Sent: Tuesday, May 23, 2023 11:16 AM To: acs acs@balcan.com; George Kanatselis george@balcan.com Subject: PDF Printer Issue, PC: L-RMALAEB-D, User: RAOUIA The following Auto email # 1317595854 Generated by PC: L-RMALAEB-D, User: RAOUIA, will fail when opening attachment, because the PC dose not have AmyuniPDF installed: [BALCAN USA CUSTOMER - DOCKET CHANGE NOTIFICATION] - SO#: 5955664-Docket Barcode#: 61620401</t>
  </si>
  <si>
    <t>"""8247418"",""George Kanatselis"",""George Kanatselis &lt;george@balcan.com&gt;"","""",""2025-06-26 08:47:31 -0400"",""Service Agent User"",""B2 MTL 2 (Montreal 2)"",""Information Technology (IT)"","""",""Joe Pizzuco"","""",""en"",false~""i installed amyuni pdf for raouia's PC"""</t>
  </si>
  <si>
    <t>We need Remote Access / VPN setup on the laptop of user Mina Nguyen.</t>
  </si>
  <si>
    <t>11:48:57</t>
  </si>
  <si>
    <t>43:48:57</t>
  </si>
  <si>
    <t>11:49:01</t>
  </si>
  <si>
    <t>43:49:01</t>
  </si>
  <si>
    <t>Logiciel demandé/Requested Software: Other~Spécifier si autre / If other specify :: We need Remote Access / VPN setup on the laptop of user Mina Nguyen.</t>
  </si>
  <si>
    <t>"""8247420"",""Omar Sassi"",""Omar Sassi &lt;osassi@balcan.com&gt;"","""",""2024-07-05 08:17:06 -0400"",""Requester"",""B2 MTL 2 (Montreal 2)"",""Information Technology (IT)"","""",""&lt;None&gt;"","""",""en"",false~""FortiClient installed and configurated. MFA installed and configurated with Nina. user added to VPN nelmar Group. resolved."""</t>
  </si>
  <si>
    <t>"mnguyen@nelmar.com";"mmedawar@plastixxffs.com"</t>
  </si>
  <si>
    <t>need to move the office setup from B1 to B2 new office.</t>
  </si>
  <si>
    <t>0:35:22</t>
  </si>
  <si>
    <t>0:35:27</t>
  </si>
  <si>
    <t>Description du problème/Issue Description: need to move the office setup from B1 to B2 new office.</t>
  </si>
  <si>
    <t>"""8247420"",""Omar Sassi"",""Omar Sassi &lt;osassi@balcan.com&gt;"","""",""2024-07-05 08:17:06 -0400"",""Requester"",""B2 MTL 2 (Montreal 2)"",""Information Technology (IT)"","""",""&lt;None&gt;"","""",""en"",false~""already done. thank you !"""</t>
  </si>
  <si>
    <t>Koudouri move from bldg 1 to bldg 2</t>
  </si>
  <si>
    <t>"""8247420"",""Omar Sassi"",""Omar Sassi &lt;osassi@balcan.com&gt;"","""",""2024-07-05 08:17:06 -0400"",""Requester"",""B2 MTL 2 (Montreal 2)"",""Information Technology (IT)"","""",""&lt;None&gt;"","""",""en"",false~""i installed computer , printer , TV , 2 screens, keyboard and mouse , webcam, everything is tested and confirm with koudouri before i leave. resolved."""</t>
  </si>
  <si>
    <t xml:space="preserve">L'odinateur dans le lab d'extrusion ne s'ouvre plus. Même si l'appareil est sous tension, incapable d'ouvrir l'ordinateur </t>
  </si>
  <si>
    <t>73:53:31</t>
  </si>
  <si>
    <t>313:53:31</t>
  </si>
  <si>
    <t>361:45:02</t>
  </si>
  <si>
    <t>1561:45:02</t>
  </si>
  <si>
    <t xml:space="preserve">Description du problème/Issue Description: L'odinateur dans le lab d'extrusion ne s'ouvre plus. Même si l'appareil est sous tension, incapable d'ouvrir l'ordinateur </t>
  </si>
  <si>
    <t>"""8247420"",""Omar Sassi"",""Omar Sassi &lt;osassi@balcan.com&gt;"","""",""2024-07-05 08:17:06 -0400"",""Requester"",""B2 MTL 2 (Montreal 2)"",""Information Technology (IT)"","""",""&lt;None&gt;"","""",""en"",false~""i didn't find the desktop. im waiting Manoj call me back.""";"""8247420"",""Omar Sassi"",""Omar Sassi &lt;osassi@balcan.com&gt;"","""",""2024-07-05 08:17:06 -0400"",""Requester"",""B2 MTL 2 (Montreal 2)"",""Information Technology (IT)"","""",""&lt;None&gt;"","""",""en"",false~""[@]Wassim Ben Said the computer you fixed last time , the big one.""";"""9005613"",""jdaoust@plastixxffs.com"",""jdaoust@plastixxffs.com"","""",""2024-09-04 12:19:33 -0400"",""Requester"",""B8 Plastixx FFS (Terrebonne)"",,"""",""&lt;None&gt;"","""",""[-]1"",false~""And when you gonna be at Nelmar ?""";"""8247420"",""Omar Sassi"",""Omar Sassi &lt;osassi@balcan.com&gt;"","""",""2024-07-05 08:17:06 -0400"",""Requester"",""B2 MTL 2 (Montreal 2)"",""Information Technology (IT)"","""",""&lt;None&gt;"","""",""en"",false~""i will check what's wrong with this computer when i will be in Nelmar."""</t>
  </si>
  <si>
    <t>George, there are still access problems with the QC Inspectors and data collection at their workstations. Please check the Teams conversation thread you have with Giovanni</t>
  </si>
  <si>
    <t>Description du problème/Issue Description: George, there are still access problems with the QC Inspectors and data collection at their workstations. Please check the Teams conversation thread you have with Giovanni</t>
  </si>
  <si>
    <t>"""8247418"",""George Kanatselis"",""George Kanatselis &lt;george@balcan.com&gt;"","""",""2025-06-26 08:47:31 -0400"",""Service Agent User"",""B2 MTL 2 (Montreal 2)"",""Information Technology (IT)"","""",""Joe Pizzuco"","""",""en"",false~""i added rights to inspector 2 and 3 and also reset the pwd of inspector 3"""</t>
  </si>
  <si>
    <t>FW: Starting a docket that's not scanned out</t>
  </si>
  <si>
    <t>From: Samuel Raavi sraavi@balcan.com Sent: Tuesday, May 23, 2023 8:46 AM To: Hershel Teitelbaum hershel@balcan.com Cc: Koduri Chiranjeevi kchiranjeevi@balcan.com; Wasseem Khoury wkhoury@balcan.com; Katia Zichella kzichella@balcan.com Subject: RE: Starting a docket that's not scanned out Hello Hershel, Please put it back. Thank you SAMUEL RAAVI | Demand and Operational Planning Manager Balcan Innovations Inc. 9475 Rue de Meaux, St-Leonard, Quebec H1R 3H3 t: (514) 326-9130 ext. 2135 | m: (514) 809-2473 | e:
sraavi@balcan.com www.balcaninnovations.com From: Hershel Teitelbaum &lt;hershel@balcan.com&gt; Sent: Friday, May 19, 2023 10:50 AM To: Samuel Raavi &lt;sraavi@balcan.com&gt; Cc: Koduri Chiranjeevi &lt;kchiranjeevi@balcan.com&gt;; Wasseem Khoury &lt;wkhoury@balcan.com&gt;; Katia Zichella &lt;kzichella@balcan.com&gt; Subject: RE: Starting a docket that's not scanned out I see all the dockets below were produced without being scanned out. Please let me know if I can put back the blocking of starting a docket that’s not scanned out, just like in Laval. From: Hershel Teitelbaum Sent: Friday, May 19, 2023 10:45 AM To: Samuel Raavi &lt;sraavi@balcan.com&gt; Cc: Koduri Chiranjeevi &lt;kchiranjeevi@balcan.com&gt; Subject: Starting a docket that's not scanned out I see the docket below was started in production without being scanned out. It’s blocked in Laval and it used to be blocked in Montreal at some point, but a few years ago they asked me to remove the block. Can I put it back now? Best Regards, HERSHEL TEITELBAUM Balcan Innovations Inc. 9340 Meaux, St-Leonard, Quebec H1R 3H2 t: (514) 326-9130 ext. 2104 | e:
hershel@balcan.com www.balcan.com</t>
  </si>
  <si>
    <t xml:space="preserve">PROBLÈME RÉSOLU! 
Redirection de l'adresse courriel suivante: applauz@balcan.com à mon adresse courriel: mperreault@balcan.com. </t>
  </si>
  <si>
    <t xml:space="preserve">Description du problème/Issue Description: PROBLÈME RÉSOLU! 
Redirection de l'adresse courriel suivante: applauz@balcan.com à mon adresse courriel: mperreault@balcan.com. </t>
  </si>
  <si>
    <t>"""9275365"",""Philippe Tetreault"",""Philippe Tetreault &lt;ptetreault@balcan.com&gt;"","""",""2025-06-26 08:30:31 -0400"",""Administrator"",""B2 MTL 2 (Montreal 2)"",""Information Technology (IT)"","""",""Perry Bachountakis"","""",""en"",false~""Exchange Manage mailbox delegation pour applauz@balcan.com Full access:
Retiré Ron Vaillancourt et ajouté Maude Perreault."""</t>
  </si>
  <si>
    <t>Consultation LISA avec NWare</t>
  </si>
  <si>
    <t>Can i please be put in contact with NWare for quetions in LISA system setup. Thank you</t>
  </si>
  <si>
    <t>"applications";"SAP";"B8 Nelmar (Terrebonne)";"Operations"</t>
  </si>
  <si>
    <t>73:27:44</t>
  </si>
  <si>
    <t>313:27:44</t>
  </si>
  <si>
    <t>743:39:47</t>
  </si>
  <si>
    <t>3215:39:47</t>
  </si>
  <si>
    <t>"""8924765"",""Dieynaba Ouattara"",""Dieynaba Ouattara &lt;douattara@balcan.com&gt;"",""Business Analyst"",""2023-10-24 07:35:32 -0400"",""Requester"",,""Information Technology (IT)"","""",""Pier Capra"","""",""[-]1"",true~""Hi Anne, I will send an email and put you in CC Thank you."""</t>
  </si>
  <si>
    <t>need help modifing a label</t>
  </si>
  <si>
    <t>"""8247418"",""George Kanatselis"",""George Kanatselis &lt;george@balcan.com&gt;"","""",""2025-06-26 08:47:31 -0400"",""Service Agent User"",""B2 MTL 2 (Montreal 2)"",""Information Technology (IT)"","""",""Joe Pizzuco"","""",""en"",false~""helped her create a new label"""</t>
  </si>
  <si>
    <t>Magic#dlmtr#Microsoft Office 365</t>
  </si>
  <si>
    <t xml:space="preserve">I will be working remotely (outside Canada and US) during the week of June 12 - 16 and I would need access to Magic and 365 to be able to do so with my laptop. Please let me know if any additional instructions are needed. </t>
  </si>
  <si>
    <t>75:49:05</t>
  </si>
  <si>
    <t>315:49:05</t>
  </si>
  <si>
    <t>135:13:17</t>
  </si>
  <si>
    <t>551:13:17</t>
  </si>
  <si>
    <t xml:space="preserve">Logiciel demandé/Requested Software: Magic, Microsoft Office 365~Spécifier si autre / If other specify :: I will be working remotely (outside Canada and US) during the week of June 12 - 16 and I would need access to Magic and 365 to be able to do so with my laptop. Please let me know if any additional instructions are needed. </t>
  </si>
  <si>
    <t>"""8247420"",""Omar Sassi"",""Omar Sassi &lt;osassi@balcan.com&gt;"","""",""2024-07-05 08:17:06 -0400"",""Requester"",""B2 MTL 2 (Montreal 2)"",""Information Technology (IT)"","""",""&lt;None&gt;"","""",""en"",false~""duplicate ticket with 2964 2964 resolved ticket.""";"""8620055"",""Oscar Aguilar"",""Oscar Aguilar &lt;oaguilar@balcan.com&gt;"",""Gestionnaire technique - Technical Manager"",""2025-02-13 18:08:08 -0500"",""Requester"",""B1 MTL 1 (Montreal 1)"",,,""&lt;None&gt;"",,,false~""Please advise if there is any update, I'm currently using my cellphone as hotspot to my laptop but the connection is slow and unstable. Thanks for understanding and resolving this asap.""";"""8620055"",""Oscar Aguilar"",""Oscar Aguilar &lt;oaguilar@balcan.com&gt;"",""Gestionnaire technique - Technical Manager"",""2025-02-13 18:08:08 -0500"",""Requester"",""B1 MTL 1 (Montreal 1)"",,,""&lt;None&gt;"",,,false~""For Mexico""";"""8247420"",""Omar Sassi"",""Omar Sassi &lt;osassi@balcan.com&gt;"","""",""2024-07-05 08:17:06 -0400"",""Requester"",""B2 MTL 2 (Montreal 2)"",""Information Technology (IT)"","""",""&lt;None&gt;"","""",""en"",false~""[@]Oscar Aguilar which country ?""";"""8620055"",""Oscar Aguilar"",""Oscar Aguilar &lt;oaguilar@balcan.com&gt;"",""Gestionnaire technique - Technical Manager"",""2025-02-13 18:08:08 -0500"",""Requester"",""B1 MTL 1 (Montreal 1)"",,,""&lt;None&gt;"",,,false~""please reopen this request, i cannot access through the VPN as it seems i have to sign in to office 365 and the access is restricted. fyi im currently accessing through TeamViewer""";"""8247420"",""Omar Sassi"",""Omar Sassi &lt;osassi@balcan.com&gt;"","""",""2024-07-05 08:17:06 -0400"",""Requester"",""B2 MTL 2 (Montreal 2)"",""Information Technology (IT)"","""",""&lt;None&gt;"","""",""en"",false~""[@]Oscar Aguilar Hi Oscar you just need to use your VPN. like you are working from home."""</t>
  </si>
  <si>
    <t>Mohammed Safa cannot print</t>
  </si>
  <si>
    <t>0:25:23</t>
  </si>
  <si>
    <t>"""8247418"",""George Kanatselis"",""George Kanatselis &lt;george@balcan.com&gt;"","""",""2025-06-26 08:47:31 -0400"",""Service Agent User"",""B2 MTL 2 (Montreal 2)"",""Information Technology (IT)"","""",""Joe Pizzuco"","""",""en"",false~""gave him access to Aldo's printer"""</t>
  </si>
  <si>
    <t>transfer files from old computer</t>
  </si>
  <si>
    <t>79:17:36</t>
  </si>
  <si>
    <t>319:17:36</t>
  </si>
  <si>
    <t>79:17:42</t>
  </si>
  <si>
    <t>319:17:42</t>
  </si>
  <si>
    <t>"""8247418"",""George Kanatselis"",""George Kanatselis &lt;george@balcan.com&gt;"","""",""2025-06-26 08:47:31 -0400"",""Service Agent User"",""B2 MTL 2 (Montreal 2)"",""Information Technology (IT)"","""",""Joe Pizzuco"","""",""en"",false~""moved files to onedrive"""</t>
  </si>
  <si>
    <t>Can we please review and ensure that each BD QC Inspector has access to the Data Collection at the Work Station in mezzanine next to Team Lead Office. see pics for issue</t>
  </si>
  <si>
    <t>1:30:34</t>
  </si>
  <si>
    <t>Description du problème/Issue Description: Can we please review and ensure that each BD QC Inspector has access to the Data Collection at the Work Station in mezzanine next to Team Lead Office. see pics for issue</t>
  </si>
  <si>
    <t>"""8247418"",""George Kanatselis"",""George Kanatselis &lt;george@balcan.com&gt;"","""",""2025-06-26 08:47:31 -0400"",""Service Agent User"",""B2 MTL 2 (Montreal 2)"",""Information Technology (IT)"","""",""Joe Pizzuco"","""",""en"",false~""i copied shortcut to user dashboard to every user"""</t>
  </si>
  <si>
    <t>https://helpdesk.balcan.com/attachments/2c74e634c09bc51a1b99/qc-inspector-bd2-datacollection-access-1-jpg.jpeg
https://helpdesk.balcan.com/attachments/120ec4b57989c736d3bd/qc-inspector-bd2-datacollection-access-2-jpg.jpeg</t>
  </si>
  <si>
    <t>"mhadidane@balcan.com";"kchiranjeevi@balcan.com"</t>
  </si>
  <si>
    <t>I changed my cell and now I can't get my work emails on my phone. I have the athenticator app but it needs o be set up please</t>
  </si>
  <si>
    <t>18:09:53</t>
  </si>
  <si>
    <t>50:09:53</t>
  </si>
  <si>
    <t>18:10:00</t>
  </si>
  <si>
    <t>50:10:00</t>
  </si>
  <si>
    <t>Description du problème/Issue Description: I changed my cell and now I can't get my work emails on my phone. I have the athenticator app but it needs o be set up please</t>
  </si>
  <si>
    <t>"""8247420"",""Omar Sassi"",""Omar Sassi &lt;osassi@balcan.com&gt;"","""",""2024-07-05 08:17:06 -0400"",""Requester"",""B2 MTL 2 (Montreal 2)"",""Information Technology (IT)"","""",""&lt;None&gt;"","""",""en"",false~""MFA configurated with his new iphone tested with Tommy and it's working. resolved."""</t>
  </si>
  <si>
    <t>admin account - remote terminal (avaya server) - Izabela Pawlak one drive no longer connecting</t>
  </si>
  <si>
    <t>admin account - remote terminal - Izabela Pawlak one drive no longer connecting</t>
  </si>
  <si>
    <t>30:48:26</t>
  </si>
  <si>
    <t>78:48:26</t>
  </si>
  <si>
    <t>40:51:41</t>
  </si>
  <si>
    <t>168:51:41</t>
  </si>
  <si>
    <t>"""9275365"",""Philippe Tetreault"",""Philippe Tetreault &lt;ptetreault@balcan.com&gt;"","""",""2025-06-26 08:30:31 -0400"",""Administrator"",""B2 MTL 2 (Montreal 2)"",""Information Technology (IT)"","""",""Perry Bachountakis"","""",""en"",false~""Compte pour Active Directory fonctionne. Pouvez-vous essayer de vous connectez au serveur du système de téléphone Avaya. Il faut utiliser votre compte admin-ms"""</t>
  </si>
  <si>
    <t>Maintenance Request 00042437 for Line # 50 Bdg 3: Bonjour  On a besoin d'une imprimante pour la lign</t>
  </si>
  <si>
    <t>Please Review Maintenance Request 042437 for Line # 50 Request by 4160 2368 Status: 0.Requested Details: Bonjour
On a besoin d'une imprimante pour la ligne 50 a Laval.
Prierec de verifier et tenir compte de ce message.
Merci</t>
  </si>
  <si>
    <t>89:14:09</t>
  </si>
  <si>
    <t>361:14:09</t>
  </si>
  <si>
    <t>89:14:14</t>
  </si>
  <si>
    <t>361:14:14</t>
  </si>
  <si>
    <t>"""8247420"",""Omar Sassi"",""Omar Sassi &lt;osassi@balcan.com&gt;"","""",""2024-07-05 08:17:06 -0400"",""Requester"",""B2 MTL 2 (Montreal 2)"",""Information Technology (IT)"","""",""&lt;None&gt;"","""",""en"",false~""line 50 working 100% well. printer already installed and working."""</t>
  </si>
  <si>
    <t>https://helpdesk.balcan.com/attachments/473ae90ca311a20e04d0/maint_req00042437_0934270.pdf</t>
  </si>
  <si>
    <t>scanner doesn't work, ***urgent***</t>
  </si>
  <si>
    <t>6:04:04</t>
  </si>
  <si>
    <t>24:23:22</t>
  </si>
  <si>
    <t>Description du problème/Issue Description: scanner doesn't work, ***urgent***</t>
  </si>
  <si>
    <t>"""9275365"",""Philippe Tetreault"",""Philippe Tetreault &lt;ptetreault@balcan.com&gt;"","""",""2025-06-26 08:30:31 -0400"",""Administrator"",""B2 MTL 2 (Montreal 2)"",""Information Technology (IT)"","""",""Perry Bachountakis"","""",""en"",false~""change LISA address from ter-svr-sap01 to 192.168.0.96 It's working now.""";"""8864360"",""Olivier Tremblay"",""Olivier Tremblay &lt;olivier@nelmar.com&gt;"","""",""2024-05-23 08:59:41 -0400"",""Requester"",""B8 Nelmar (Terrebonne)"",,"""",""&lt;None&gt;"","""",""[-]1"",false~""zebra scanner pour leasa""";"""8247418"",""George Kanatselis"",""George Kanatselis &lt;george@balcan.com&gt;"","""",""2025-06-26 08:47:31 -0400"",""Service Agent User"",""B2 MTL 2 (Montreal 2)"",""Information Technology (IT)"","""",""Joe Pizzuco"","""",""en"",false~""is this to scan a paper in printer or a zebra scanner???"""</t>
  </si>
  <si>
    <t>Wes Hall is traveling in Italy this week and needs email access as soon as possible.
Thank you!</t>
  </si>
  <si>
    <t>1:34:22</t>
  </si>
  <si>
    <t>1:34:27</t>
  </si>
  <si>
    <t>79:51:46</t>
  </si>
  <si>
    <t>319:51:51</t>
  </si>
  <si>
    <t>Description du problème/Issue Description: Wes Hall is traveling in Italy this week and needs email access as soon as possible.
Thank you!</t>
  </si>
  <si>
    <t>"""8247418"",""George Kanatselis"",""George Kanatselis &lt;george@balcan.com&gt;"","""",""2025-06-26 08:47:31 -0400"",""Service Agent User"",""B2 MTL 2 (Montreal 2)"",""Information Technology (IT)"","""",""Joe Pizzuco"","""",""en"",false~""i removed him""";"""8693530"",""Janet Ginley"",""Janet Ginley &lt;janet.ginley@reflectixinc.com&gt;"",""Systems Administrator"",""2025-06-24 10:00:14 -0400"",""Service Agent User"",""Reflectix (Markleville, Indiana)"",,"""",""&lt;None&gt;"","""",""en"",false~""Wes is having access issues, even though I did get an email from him. Error Code: 53003""";"""8693530"",""Janet Ginley"",""Janet Ginley &lt;janet.ginley@reflectixinc.com&gt;"",""Systems Administrator"",""2025-06-24 10:00:14 -0400"",""Service Agent User"",""Reflectix (Markleville, Indiana)"",,"""",""&lt;None&gt;"","""",""en"",false~""Great! Thanks so much, George!""";"""8247418"",""George Kanatselis"",""George Kanatselis &lt;george@balcan.com&gt;"","""",""2025-06-26 08:47:31 -0400"",""Service Agent User"",""B2 MTL 2 (Montreal 2)"",""Information Technology (IT)"","""",""Joe Pizzuco"","""",""en"",false~""i added Wes for international travel. will leave the ticket open to remove him in a week"""</t>
  </si>
  <si>
    <t>just like ticket Incident #1944 i am unable to see the activity Carolina Munoz is making for the shared drive folder we have for AP.  We have had this issue previously before.</t>
  </si>
  <si>
    <t>76:16:33</t>
  </si>
  <si>
    <t>327:49:17</t>
  </si>
  <si>
    <t>Description du problème/Issue Description: just like ticket Incident #1944 i am unable to see the activity Carolina Munoz is making for the shared drive folder we have for AP.  We have had this issue previously before.</t>
  </si>
  <si>
    <t>"carolina.munoz@nelmar.com"</t>
  </si>
  <si>
    <t>Bonjour Avan Abubakir Adm,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7:03:37</t>
  </si>
  <si>
    <t>23:03:37</t>
  </si>
  <si>
    <t>https://helpdesk.balcan.com/attachments/08b6505df6791de0b758/change_password_procedure.pdf</t>
  </si>
  <si>
    <t>Maintenance Request 00042412 for Line # 50 Bdg 3: Bonjour  On a besoin d 'urgence d une imprimante s</t>
  </si>
  <si>
    <t>Please Review Maintenance Request 042412 for Line # 50 Request by 4160 2368 Status: 0.Requested Details: Bonjour
On a besoin d 'urgence d une imprimante sur la ligne 50 a la val pour imprimer les sheet de docket.
Priere de verifier et fixer ce probleme.
Merci</t>
  </si>
  <si>
    <t>84:31:30</t>
  </si>
  <si>
    <t>340:31:30</t>
  </si>
  <si>
    <t>https://helpdesk.balcan.com/attachments/4e6f99c3be42aaad5262/maint_req00042412_2326727.pdf</t>
  </si>
  <si>
    <t>Bonjour Avan Abubakir Adm,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8:03:24</t>
  </si>
  <si>
    <t>47:01:53</t>
  </si>
  <si>
    <t>https://helpdesk.balcan.com/attachments/85c8f2866d92c0f56036/change_password_procedure.pdf</t>
  </si>
  <si>
    <t>Bonjour Avan Abubakir Adm,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8:03:40</t>
  </si>
  <si>
    <t>71:03:09</t>
  </si>
  <si>
    <t>https://helpdesk.balcan.com/attachments/d5e11751f6fa6f7a0a33/change_password_procedure.pdf</t>
  </si>
  <si>
    <t>Eric D not able to open his computer</t>
  </si>
  <si>
    <t>Eric Dorendorf (cell: 514-891-4005) is not able to open his computer. can someone help him, he's planning to work during the weekend.</t>
  </si>
  <si>
    <t>15:25:17</t>
  </si>
  <si>
    <t>95:25:17</t>
  </si>
  <si>
    <t>40:00:53</t>
  </si>
  <si>
    <t>168:00:53</t>
  </si>
  <si>
    <t>"""8924606"",""Annie Martin"",""Annie Martin &lt;annie.martin@nelmar.com&gt;"","""",""2025-06-20 11:44:53 -0400"",""Requester"",""B8 Nelmar (Terrebonne)"",,"""",""&lt;None&gt;"","""",""[-]1"",false~""Philippe was working to resolve it this morning""";"""8247418"",""George Kanatselis"",""George Kanatselis &lt;george@balcan.com&gt;"","""",""2025-06-26 08:47:31 -0400"",""Service Agent User"",""B2 MTL 2 (Montreal 2)"",""Information Technology (IT)"","""",""Joe Pizzuco"","""",""en"",false~""is this still a problem today??"""</t>
  </si>
  <si>
    <t>Moved to Shimon old Office</t>
  </si>
  <si>
    <t>Hello I have moved into Shimons former office and will require the new priner to be set up Lexmark XM3150 Thank you</t>
  </si>
  <si>
    <t>19:40:28</t>
  </si>
  <si>
    <t>115:40:28</t>
  </si>
  <si>
    <t>19:40:32</t>
  </si>
  <si>
    <t>115:40:32</t>
  </si>
  <si>
    <t>"""8247420"",""Omar Sassi"",""Omar Sassi &lt;osassi@balcan.com&gt;"","""",""2024-07-05 08:17:06 -0400"",""Requester"",""B2 MTL 2 (Montreal 2)"",""Information Technology (IT)"","""",""&lt;None&gt;"","""",""en"",false~""i was there 2 times i find your office close and no light. i fix installed the printer remotely and tested. resolved."""</t>
  </si>
  <si>
    <t>15:16:38</t>
  </si>
  <si>
    <t>95:16:38</t>
  </si>
  <si>
    <t>15:16:44</t>
  </si>
  <si>
    <t>95:16:44</t>
  </si>
  <si>
    <t>"""8247420"",""Omar Sassi"",""Omar Sassi &lt;osassi@balcan.com&gt;"","""",""2024-07-05 08:17:06 -0400"",""Requester"",""B2 MTL 2 (Montreal 2)"",""Information Technology (IT)"","""",""&lt;None&gt;"","""",""en"",false~""installed acrobat pro user already has a license"""</t>
  </si>
  <si>
    <t xml:space="preserve">In order to access the CCH Axcess software, you need to first download the “Install and Update Manager”, which you will use to install the products you have purchased.
Here are instructions from our support page on how to install:
Knowledge Base Solution - How do I install CCH Axcess™ Install and Update Manager?
Here are instructions on how to download the product software through the Install and Update Manager:
Knowledge Base Solution - How do I install, repair, uninstall, or download CCH Axcess™ products?
This is our support home page, where you can also chat with our virtual assistant:
Wolters Kluwer Tax &amp; Accounting Support (cch.com)
If you need further support, please contact our technical support at 1-800-739-9998.
                For installation help for Axcess: Option 3, Option 1.
                For other technical assistance for Axcess Tax: Option 4, Option 1, Option 1.
                For other technical assistance for Axcess Document and Portal: Option 4, Option 4, Option 1.
Phone tree: Knowledge Base Solution - What are the phone tree options for 1-800-739-9998? (cch.com)
Support Website: Wolters Kluwer Tax &amp; Accounting Support (cch.com)
</t>
  </si>
  <si>
    <t>Tax Compliance US
J'ai choise Acrobat pour soumettre la requete. Le logiciel n'est pas dans la liste.</t>
  </si>
  <si>
    <t>15:18:17</t>
  </si>
  <si>
    <t>95:18:17</t>
  </si>
  <si>
    <t xml:space="preserve">Logiciel demandé/Requested Software: Acrobat DC reader~Spécifier si autre / If other specify :: Tax Compliance US
J'ai choise Acrobat pour soumettre la requete. Le logiciel n'est pas dans la liste.~Additional Hardware/equipment to retrieve: In order to access the CCH Axcess software, you need to first download the “Install and Update Manager”, which you will use to install the products you have purchased.
Here are instructions from our support page on how to install:
Knowledge Base Solution - How do I install CCH Axcess™ Install and Update Manager?
Here are instructions on how to download the product software through the Install and Update Manager:
Knowledge Base Solution - How do I install, repair, uninstall, or download CCH Axcess™ products?
This is our support home page, where you can also chat with our virtual assistant:
Wolters Kluwer Tax &amp; Accounting Support (cch.com)
If you need further support, please contact our technical support at 1-800-739-9998.
                For installation help for Axcess: Option 3, Option 1.
                For other technical assistance for Axcess Tax: Option 4, Option 1, Option 1.
                For other technical assistance for Axcess Document and Portal: Option 4, Option 4, Option 1.
Phone tree: Knowledge Base Solution - What are the phone tree options for 1-800-739-9998? (cch.com)
Support Website: Wolters Kluwer Tax &amp; Accounting Support (cch.com)
</t>
  </si>
  <si>
    <t>"""8247420"",""Omar Sassi"",""Omar Sassi &lt;osassi@balcan.com&gt;"","""",""2024-07-05 08:17:06 -0400"",""Requester"",""B2 MTL 2 (Montreal 2)"",""Information Technology (IT)"","""",""&lt;None&gt;"","""",""en"",false~""resolved. ticket duplicated with 2754"""</t>
  </si>
  <si>
    <t>NMonitor frozen</t>
  </si>
  <si>
    <t>Please restart the service. Transactions are stuck and packing slips are not printing</t>
  </si>
  <si>
    <t>86:11:51</t>
  </si>
  <si>
    <t>406:11:51</t>
  </si>
  <si>
    <t>***** SPAM Email Alert *****</t>
  </si>
  <si>
    <t>English will follow. Bonjour à tous, Attention, un SPAM circule présentement. Certains d'entre vous ont peut-être reçu un courriel avec un lien sur lequel, lorsque vous cliquez, il vous demande d'entrer votre courriel et mot de passe. Ceci est un SPAM. VEUILLEZ NE PAS CLIQUER SUR LE LIEN ET SUPPRIMER LE COURRIEL IMMÉDIATEMENT. Si vous avez cliquer sur le lien et entrer votre courriel et mot de passe, VEUILLEZ-NOUS EN AVISER IMMÉDIATEMENT. Merci! Hello, Attention, a SPAM is currently circulating. Some of you might have received an email with a link that when you click on, it asks you to enter your email address and password.
This is a SPAM. PLEASE DON’T CLICK ON THE LINK AND DELETE THE EMAIL IMMIDIATELEY. If anyone clicked on the link and entered his email and password, please let us know as soon as possible. Thanks, ALAA ALMASRI | Senior Network Administrator - IT Balcan Innovations Inc. 9340 Meaux, St-Leonard, Quebec H1R 3H2 t: (514) 326-9130 ext. 1122 | m: (514) 618-3109 | e: aalmasri@balcan.com www.balcan.com</t>
  </si>
  <si>
    <t>"twong@balcan.com";"perry@balcan.com";"ptetreault@balcan.com";"glord@balcan.com"</t>
  </si>
  <si>
    <t>Orders from portals erroring again</t>
  </si>
  <si>
    <t>839:42:24</t>
  </si>
  <si>
    <t>3671:42:24</t>
  </si>
  <si>
    <t>Description du problème/Issue Description: Orders from portals erroring again</t>
  </si>
  <si>
    <t>"""8247420"",""Omar Sassi"",""Omar Sassi &lt;osassi@balcan.com&gt;"","""",""2024-07-05 08:17:06 -0400"",""Requester"",""B2 MTL 2 (Montreal 2)"",""Information Technology (IT)"","""",""&lt;None&gt;"","""",""en"",false~""Katherine said Eddy fix the issue, but she had the same issue again. check picture. i will transfer the ticket to Eddy."""</t>
  </si>
  <si>
    <t>14:49:47</t>
  </si>
  <si>
    <t>94:49:47</t>
  </si>
  <si>
    <t>128:34:26</t>
  </si>
  <si>
    <t>576:34:26</t>
  </si>
  <si>
    <t>Requis pour / Requested For :: Raouia Malaeb~Choix équipements / Hardware Choices :: Moniteur / Monitor, Écouteurs / Headset</t>
  </si>
  <si>
    <t>"""8247420"",""Omar Sassi"",""Omar Sassi &lt;osassi@balcan.com&gt;"","""",""2024-07-05 08:17:06 -0400"",""Requester"",""B2 MTL 2 (Montreal 2)"",""Information Technology (IT)"","""",""&lt;None&gt;"","""",""en"",false~""[@]Tu Phuong Vo i will close this ticket. we don't approve 2 screens.""";"""8786937"",""Tu Phuong Vo"",""Tu Phuong Vo &lt;tvo@balcan.com&gt;"",""IT Manager - Assets, Contracts and Services"",""2025-06-26 09:18:18 -0400"",""Administrator"",""B1 MTL 1 (Montreal 1)"",""Information Technology (IT)"","""",""Tao Wong"","""",""en"",false~""[@]Omar Sassi When you go to Laval, see how she is setup ?""";"""8620064"",""Raouia Malaeb"",""Raouia Malaeb &lt;rmalaeb@balcan.com&gt;"",""Coordonnateur, pré-production - Pre-Production Coordinator"",""2025-05-08 12:58:21 -0400"",""Requester"",""B3 Laval"",,,""&lt;None&gt;"",,,false~""Hello Omar, when I was absent, they move my office. Most of the items were lost. So, the headset and 1 monitor were not found. I asked about them and nobody knows where they went. Is it possible to replace them? Thanks Raouia From: Balcan Innovations - Centre d'aide / Service Desk helpdesk@balcan.com Sent: Tuesday, May 23, 2023 9:55 AM To: Raouia Malaeb rmalaeb@balcan.com Subject: Requêtre / Incident #2749 Nouvel équipement / New Hardware""";"""8247420"",""Omar Sassi"",""Omar Sassi &lt;osassi@balcan.com&gt;"","""",""2024-07-05 08:17:06 -0400"",""Requester"",""B2 MTL 2 (Montreal 2)"",""Information Technology (IT)"","""",""&lt;None&gt;"","""",""en"",false~""[@]Raouia Malaeb Hi Raouia, in our inventory we see you have: 2 Monitors Keyboard and mouse headset Webcam can you explain what you need exactly and where is the old Equipment? Thank you !"""</t>
  </si>
  <si>
    <t>"sraavi@balcan.com";"wkhoury@balcan.com"</t>
  </si>
  <si>
    <t>Moniteur / Monitor#dlmtr#Clavier / Keyboard#dlmtr#Station d'accueil / Docking Station</t>
  </si>
  <si>
    <t>108:39:49</t>
  </si>
  <si>
    <t>460:39:49</t>
  </si>
  <si>
    <t>Requis pour / Requested For :: Maude Perreault~Choix équipements / Hardware Choices :: Moniteur / Monitor, Clavier / Keyboard, Station d'accueil / Docking Station</t>
  </si>
  <si>
    <t>"""8247420"",""Omar Sassi"",""Omar Sassi &lt;osassi@balcan.com&gt;"","""",""2024-07-05 08:17:06 -0400"",""Requester"",""B2 MTL 2 (Montreal 2)"",""Information Technology (IT)"","""",""&lt;None&gt;"","""",""en"",false~""Maude she asked for spare screen but finally she find one more screen. she is ok now. resolved."""</t>
  </si>
  <si>
    <t>Hello, 
I would like to CANCEL the forward of extensions 308, 309 and 319 to roxanne petit (ext 314). 
These 3 lines can continue to be forwarded to 249, 270 and 247.   Tank you!</t>
  </si>
  <si>
    <t>30:01:22</t>
  </si>
  <si>
    <t>126:01:22</t>
  </si>
  <si>
    <t>30:01:30</t>
  </si>
  <si>
    <t>126:01:30</t>
  </si>
  <si>
    <t>Description du problème/Issue Description: Hello, 
I would like to CANCEL the forward of extensions 308, 309 and 319 to roxanne petit (ext 314). 
These 3 lines can continue to be forwarded to 249, 270 and 247.   Tank you!</t>
  </si>
  <si>
    <t>"""9275365"",""Philippe Tetreault"",""Philippe Tetreault &lt;ptetreault@balcan.com&gt;"","""",""2025-06-26 08:30:31 -0400"",""Administrator"",""B2 MTL 2 (Montreal 2)"",""Information Technology (IT)"","""",""Perry Bachountakis"","""",""en"",false~""It's done."""</t>
  </si>
  <si>
    <t>Bonjour Avan Abubakir Adm,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8081fe950405bf6bcbf/change_password_procedure.pdf</t>
  </si>
  <si>
    <t>Pierre's email</t>
  </si>
  <si>
    <t>Pierre cannot send emails. Pls contact him Thanks</t>
  </si>
  <si>
    <t>1:48:31</t>
  </si>
  <si>
    <t>17:11:27</t>
  </si>
  <si>
    <t>97:11:27</t>
  </si>
  <si>
    <t>"""8620061"",""Pierre Sabourin"",""Pierre Sabourin &lt;psabourin@balcan.com&gt;"",""Gestionnaire de comptes - Sales Account Manager"",""2024-06-11 13:23:32 -0400"",""Requester"",""B2 MTL 2 (Montreal 2)"",,,""&lt;None&gt;"",,,false~""fixed Envoyé de mon iPhone/sent from my IPhone Le 19 mai 2023 à 11:15, Balcan Innovations - Centre d'aide / Service Desk helpdesk@balcan.com a écrit : ﻿""";"""8247418"",""George Kanatselis"",""George Kanatselis &lt;george@balcan.com&gt;"","""",""2025-06-26 08:47:31 -0400"",""Service Agent User"",""B2 MTL 2 (Montreal 2)"",""Information Technology (IT)"","""",""Joe Pizzuco"","""",""en"",false~""does it open on his cell phone. or only on the PC??"""</t>
  </si>
  <si>
    <t>"psabourin@balcan.com"</t>
  </si>
  <si>
    <t>Label printer in Wrapping machine Extrusion Laval not working.</t>
  </si>
  <si>
    <t>0:38:10</t>
  </si>
  <si>
    <t>my printer will not print from majic</t>
  </si>
  <si>
    <t>0:26:07</t>
  </si>
  <si>
    <t>2:13:39</t>
  </si>
  <si>
    <t>Description du problème/Issue Description: my printer will not print from majic</t>
  </si>
  <si>
    <t>"""8247418"",""George Kanatselis"",""George Kanatselis &lt;george@balcan.com&gt;"","""",""2025-06-26 08:47:31 -0400"",""Service Agent User"",""B2 MTL 2 (Montreal 2)"",""Information Technology (IT)"","""",""Joe Pizzuco"","""",""en"",false~""printer was offline i deleted all jobs and reset print server"""</t>
  </si>
  <si>
    <t>Maintenance Request 00042369 for Line # 128 Bdg 2: we need new printer to line 128 and line 122 . 2</t>
  </si>
  <si>
    <t>Please Review Maintenance Request 042369 for Line # 128 Request by SONG Status: 0.Requested Details: we need new printer to line 128 and line 122 . 2 printers die,</t>
  </si>
  <si>
    <t>2:12:31</t>
  </si>
  <si>
    <t>14:06:30</t>
  </si>
  <si>
    <t>https://helpdesk.balcan.com/attachments/0a9d225f05a61973df4e/maint_req00042369_0359476.pdf</t>
  </si>
  <si>
    <t>Maintenance Request 00042368 for Line # 122 Bdg 2: we need new printer ( no working)</t>
  </si>
  <si>
    <t>Please Review Maintenance Request 042368 for Line # 122 Request by SONG Status: 0.Requested Details: we need new printer ( no working)</t>
  </si>
  <si>
    <t>14:08:36</t>
  </si>
  <si>
    <t>2:12:12</t>
  </si>
  <si>
    <t>14:08:48</t>
  </si>
  <si>
    <t>"""8247418"",""George Kanatselis"",""George Kanatselis &lt;george@balcan.com&gt;"","""",""2025-06-26 08:47:31 -0400"",""Service Agent User"",""B2 MTL 2 (Montreal 2)"",""Information Technology (IT)"","""",""Joe Pizzuco"","""",""en"",false~""line 122 replaced printer with old one found on shop floor, line 128 replace the IP addresss both working"""</t>
  </si>
  <si>
    <t>https://helpdesk.balcan.com/attachments/867acf00758fb47d564b/maint_req00042368_0151229.pdf</t>
  </si>
  <si>
    <t>18:58:49</t>
  </si>
  <si>
    <t>114:58:49</t>
  </si>
  <si>
    <t>22:46:37</t>
  </si>
  <si>
    <t>118:46:37</t>
  </si>
  <si>
    <t>"""8247420"",""Omar Sassi"",""Omar Sassi &lt;osassi@balcan.com&gt;"","""",""2024-07-05 08:17:06 -0400"",""Requester"",""B2 MTL 2 (Montreal 2)"",""Information Technology (IT)"","""",""&lt;None&gt;"","""",""en"",false~""Yes after the firewall update. we can't anymore have access to social media. Spotify too.""";"""8924657"",""Mylena.gamache@nelmar.com"",""Mylena.gamache@nelmar.com"","""",""2024-02-05 13:02:06 -0500"",""Requester"",""B8 Nelmar (Terrebonne)"",,"""",""&lt;None&gt;"","""",""[-]1"",false~""i think it's due to the new firewall that was install. this was on Spotify. is there a way we can have access ?""";"""8247420"",""Omar Sassi"",""Omar Sassi &lt;osassi@balcan.com&gt;"","""",""2024-07-05 08:17:06 -0400"",""Requester"",""B2 MTL 2 (Montreal 2)"",""Information Technology (IT)"","""",""&lt;None&gt;"","""",""en"",false~""[@]Mylena.gamache@nelmar.com Hi Mylena, can we have more informations about the issue please? are you trying to connect to the VPN when you received this error message? did the message still appear ?"""</t>
  </si>
  <si>
    <t>https://helpdesk.balcan.com/attachments/dfb7aa65bf4f25b93c7d/57f808e4-44f2-400d-8657-09cb3d26e1a8-jpg.jpeg</t>
  </si>
  <si>
    <t>"B8 Nelmar (Terrebonne)";"Customer Services";"applications";"Application Development"</t>
  </si>
  <si>
    <t>Getting an error msg when trying to save OC's after entering</t>
  </si>
  <si>
    <t>223:59:07</t>
  </si>
  <si>
    <t>983:59:07</t>
  </si>
  <si>
    <t>Description du problème/Issue Description: Getting an error msg when trying to save OC's after entering</t>
  </si>
  <si>
    <t>"""8247420"",""Omar Sassi"",""Omar Sassi &lt;osassi@balcan.com&gt;"","""",""2024-07-05 08:17:06 -0400"",""Requester"",""B2 MTL 2 (Montreal 2)"",""Information Technology (IT)"","""",""&lt;None&gt;"","""",""en"",false~""[@]Alaa Almasri OC is link for printflow. solved.""";"""8247417"",""Alaa Almasri"",""Alaa Almasri &lt;aalmasri@balcan.com&gt;"","""",""2025-06-25 15:13:45 -0400"",""Administrator"",,""Information Technology (IT)"","""",""&lt;None&gt;"","""",""[-]1"",false~""Which server are we talking about?"""</t>
  </si>
  <si>
    <t>https://helpdesk.balcan.com/attachments/47af4856bb2132d0ac76/oc-error-message-png.png</t>
  </si>
  <si>
    <t>HR Intern</t>
  </si>
  <si>
    <t>Anne</t>
  </si>
  <si>
    <t>Piché</t>
  </si>
  <si>
    <t>3:42:33</t>
  </si>
  <si>
    <t>18:45:12</t>
  </si>
  <si>
    <t>18:45:19</t>
  </si>
  <si>
    <t>Date de début / Start Date: May 19, 2023~ID Employée/Employee ID: 539~Type employée/Employee Type: Part-Time~Prénom / First Name: Anne~Nom de famille / Last Name: Piché~Langue de predilection/Preferred Language: French~Titre / Title: HR Intern~Gestionnaire / Reports to: Julie Pepin~Accès au bâtiment/Building Access: B2 Montreal~Is hardware needed?: Yes, hardware is needed~Please list Hardware (all related): Laptop~Logiciel demandé/Requested Software: Microsoft Office 365~Is a VPN access needed?: Yes~Teams Site Membership: HR~Is a printed Business Card needed?: No~Is a corporate credit card needed?: No</t>
  </si>
  <si>
    <t>"""8247425"",""Wassim Ben Said"",""Wassim Ben Said &lt;wbensaid@balcan.com&gt;"","""",""2023-08-07 10:39:21 -0400"",""Requester"",,""Information Technology (IT)"","""",""&lt;None&gt;"","""",""[-]1"",true~""Laptop is ready and everything is set up on it Closed"""</t>
  </si>
  <si>
    <t>Laptop is ready and everything is set up on it
Closed</t>
  </si>
  <si>
    <t>Error Message</t>
  </si>
  <si>
    <t>I’m receiving this error message when trying to get into Magic. I restarted my computer which usually kicks it into gear but this time it didn’t. Thanks,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copied new TS-5 user dashboard shortcut for her."""</t>
  </si>
  <si>
    <t>OFFICE</t>
  </si>
  <si>
    <t>BLACK CARTRIDGE 414X (W2020X)</t>
  </si>
  <si>
    <t>HP M479DW</t>
  </si>
  <si>
    <t>3:47:18</t>
  </si>
  <si>
    <t>33:48:56</t>
  </si>
  <si>
    <t>145:48:56</t>
  </si>
  <si>
    <t>Requis pour / Requested For :: Monica Medeiros~Printer Location: OFFICE~Service Request: Other~Description: BLACK CARTRIDGE 414X (W2020X)~Printer Name: HP M479DW</t>
  </si>
  <si>
    <t>Black toner replaced.</t>
  </si>
  <si>
    <t>Complaint system</t>
  </si>
  <si>
    <t>Madeline cannot enter complaints. Can we pls look into this ASAP. Thanks, Tel: 416.879.1371</t>
  </si>
  <si>
    <t>3:00:36</t>
  </si>
  <si>
    <t>"""8247418"",""George Kanatselis"",""George Kanatselis &lt;george@balcan.com&gt;"","""",""2025-06-26 08:47:31 -0400"",""Service Agent User"",""B2 MTL 2 (Montreal 2)"",""Information Technology (IT)"","""",""Joe Pizzuco"","""",""en"",false~""i moved her to new TS-4""";"""8620274"",""Madeline Madder"",""Madeline Madder &lt;mmadder@balcan.com&gt;"",""Customer Service Representative"",""2024-07-03 13:08:09 -0400"",""Requester"",,,,""&lt;None&gt;"",,,false~""Actually after rebooting I cannot get into anything"""</t>
  </si>
  <si>
    <t xml:space="preserve">Can't connect, again. </t>
  </si>
  <si>
    <t>28:56:20</t>
  </si>
  <si>
    <t>124:56:20</t>
  </si>
  <si>
    <t>30:28:06</t>
  </si>
  <si>
    <t>126:28:06</t>
  </si>
  <si>
    <t xml:space="preserve">Description du problème/Issue Description: Can't connect, again. </t>
  </si>
  <si>
    <t>"""9110864"",""Lisa Bubbus"",""Lisa Bubbus &lt;lisa@ffebpl.com&gt;"",""Customer service representative"",""2025-04-04 10:33:21 -0400"",""Requester"",""Balcan Packaging Wisconsin "",""Customer Services"",""501.960.1246"",""&lt;None&gt;"",""501.960.1246"",""[-]1"",false~""No, all good now Lisa Bubbus | Account Manager Balcan Packaging t: (501) 960-1246 | e: lbubbus@balcan.com www.balcan.com From: Balcan Innovations - Centre d'aide / Service Desk helpdesk@balcan.com Sent: Tuesday, May 23, 2023 2:23 PM To: Lisa Bubbus lisa@ffebpl.com Subject: Requêtre / Incident #2734 Demande générale / General Support Incident""";"""8247418"",""George Kanatselis"",""George Kanatselis &lt;george@balcan.com&gt;"","""",""2025-06-26 08:47:31 -0400"",""Service Agent User"",""B2 MTL 2 (Montreal 2)"",""Information Technology (IT)"","""",""Joe Pizzuco"","""",""en"",false~""is it still an issue today?"""</t>
  </si>
  <si>
    <t>majic is not connecting when logging in properly</t>
  </si>
  <si>
    <t>2:18:45</t>
  </si>
  <si>
    <t>Description du problème/Issue Description: majic is not connecting when logging in properly</t>
  </si>
  <si>
    <t>"""8619869"",""David Potts"",""David Potts &lt;dpotts@balcan.com&gt;"",""Chef d'équipe, Logistique - Team Leader, Logistics"",""2025-06-18 07:24:41 -0400"",""Requester"",""B5 Distribution Center"",,"""",""&lt;None&gt;"","""",""[-]1"",false~""Thank you everyone David Potts Logistics Supervisor/ Superviseur Logistique Balcan Innovations Inc. 8300 PLACE MARIEN MONTREAL EAST QC H1B 5W6 dpotts@balcan.com www.balcan.com From: Balcan Innovations - Centre d'aide / Service Desk helpdesk@balcan.com Sent: Thursday, May 18, 2023 8:57 AM To: David Potts dpotts@balcan.com Subject: Requêtre / Incident #2733 Demande générale / General Support Incident""";"""8247425"",""Wassim Ben Said"",""Wassim Ben Said &lt;wbensaid@balcan.com&gt;"","""",""2023-08-07 10:39:21 -0400"",""Requester"",,""Information Technology (IT)"","""",""&lt;None&gt;"","""",""[-]1"",true~""Back to normal after the restart""";"""8247425"",""Wassim Ben Said"",""Wassim Ben Said &lt;wbensaid@balcan.com&gt;"","""",""2023-08-07 10:39:21 -0400"",""Requester"",,""Information Technology (IT)"","""",""&lt;None&gt;"","""",""[-]1"",true~""I restarted ts-2 many users on the same server memory 92 % we have to move a few users to a different server after the restart, everything is back to normal @Alaa Almasri do we create another server, or we keep the user on the same one (192.168.75.33 )many have the same issue this morning in DC5""";"""8247425"",""Wassim Ben Said"",""Wassim Ben Said &lt;wbensaid@balcan.com&gt;"","""",""2023-08-07 10:39:21 -0400"",""Requester"",,""Information Technology (IT)"","""",""&lt;None&gt;"","""",""[-]1"",true~""I called David, he said it seems to be working now. I putted the ticket on hold just in case it happens again"""</t>
  </si>
  <si>
    <t xml:space="preserve">Back to normal after the restart </t>
  </si>
  <si>
    <t>Cell phone</t>
  </si>
  <si>
    <t>8619886 ~"Fernando Tantacure" ~"Fernando Tantacure &lt;ftantacure@balcan.com&gt;" ~"2025-02-28 01:38:22 -0500" ~"Requester" ~"&lt;None&gt;" ~false</t>
  </si>
  <si>
    <t>732:21:18</t>
  </si>
  <si>
    <t>3188:21:18</t>
  </si>
  <si>
    <t>732:21:38</t>
  </si>
  <si>
    <t>3188:21:38</t>
  </si>
  <si>
    <t>Requis pour / Requested For :: Fernando Tantacure~Choix équipements / Hardware Choices :: Autre / Other~Spécifier si autre / If other specify :: Cell phone</t>
  </si>
  <si>
    <t>"""8786937"",""Tu Phuong Vo"",""Tu Phuong Vo &lt;tvo@balcan.com&gt;"",""IT Manager - Assets, Contracts and Services"",""2025-06-26 09:18:18 -0400"",""Administrator"",""B1 MTL 1 (Montreal 1)"",""Information Technology (IT)"","""",""Tao Wong"","""",""en"",false~""514-617-2135""";"""8619942"",""Julia Pietrantonio"",""Julia Pietrantonio &lt;jpietrantonio@balcan.com&gt;"",""Partenaire d'affaires RH - HR Business Partner"",""2025-06-20 13:06:58 -0400"",""Requester-HR"",""B2 MTL 2 (Montreal 2)"",,"""",""&lt;None&gt;"","""",""[-]1"",false~""Hi Is there any update for this? It has been over 1 month. Thank you,"""</t>
  </si>
  <si>
    <t>FW: RE: Silo Monitoring Data</t>
  </si>
  <si>
    <t>From: Hershel Teitelbaum Sent: Wednesday, May 17, 2023 4:06 PM To: Michael Bargle mbargle@balcan.com Cc: Alaa Almasri aalmasri@balcan.com; Perry Bachountakis perry@balcan.com; Tao Wong twong@balcan.com; Duc Tran dtran@balcan.com; Robert Casica rcasica@balcan.com; Adam Dobrowolski adobrowolski@balcan.com; Robert T. Willems (rtwillems@surecontrols.com) rtwillems@surecontrols.com Subject: RE: RE: Silo Monitoring Data Hi Michael and others. The ADC is now capturing the data from the sensors and updating it every hour, the results are approximate and are very similar to what’s shown on the Binmaster screen. Thanks Robert and Alaa for assisting with the communication to MSSQL. Now, in order to benefit from this by showing the consumption and more, like availability of Rein etc. The system will need to be populated every time we unload something in the silos. Although in Montreal it’s actually weighing the dumps through the unloading system and reporting it to the ADC, but the system allows also Manual Fill-in Entries as well. I’m not sure if the Laval Managers who were there to implement the system trained your users on the unloading as well. From: Hershel Teitelbaum Sent: Friday, May 12, 2023 12:27 PM To: Michael Bargle &lt;mbargle@balcan.com&gt;; Robert T. Willems (rtwillems@surecontrols.com) &lt;rtwillems@surecontrols.com&gt;; Alaa Almasri &lt;aalmasri@balcan.com&gt;; Duc Tran &lt;dtran@balcan.com&gt; Subject: RE: RE: Silo Monitoring Data Thanks I guess you’re talking about this screen, right? If so, I have access to it as you can see. I was wondering if you have the specs etc. with the Diameter of the silo to calculate the weight more precisely, but it’s not super important From: Michael Bargle &lt; mbargle@balcan.com &gt; Sent: Friday, May 12, 2023 11:59 AM To: Hershel Teitelbaum &lt; hershel@balcan.com &gt;; Robert T. Willems ( rtwillems@surecontrols.com ) &lt; rtwillems@surecontrols.com &gt;; Alaa Almasri &lt; aalmasri@balcan.com &gt;; Duc Tran &lt; dtran@balcan.com &gt; Subject: RE: RE: Silo Monitoring Data If needed we can also take pictures of the set up on the monitor and provide what we see for height, pounds, etc. Michael Bargle II | Divisional Controller Balcan USA Inc. 7201 108th Street, Pleasant Prairie, WI 53158, USA c: (262) 900-7597 e: mbargle@balcan.com www.balcan.com From: Hershel Teitelbaum &lt; hershel@balcan.com &gt; Sent: Thursday, May 11, 2023 4:33 PM To: Robert T. Willems ( rtwillems@surecontrols.com ) &lt; rtwillems@surecontrols.com &gt;; Michael Bargle &lt; mbargle@balcan.com &gt;; Alaa Almasri &lt; aalmasri@balcan.com &gt;; Duc Tran &lt; dtran@balcan.com &gt; Subject: RE: RE: Silo Monitoring Data Thanks a lot Would be helpful if we can also get the diameter of the silos. From: Robert T. Willems ( rtwillems@surecontrols.com ) &lt; rtwillems@surecontrols.com &gt; Sent: Thursday, May 11, 2023 4:35 PM To: Hershel Teitelbaum &lt; hershel@balcan.com &gt;; Michael Bargle &lt; mbargle@balcan.com &gt;; Alaa Almasri &lt; aalmasri@balcan.com &gt;; Duc Tran &lt; dtran@balcan.com &gt; Subject: RE: RE: Silo Monitoring Data The Product Density is lbs/cu ft to provide the weight of the resin as lbs. I would say the available height of the silo is going to be product height + headroom height. From: Hershel Teitelbaum &lt; hershel@balcan.com &gt; Sent: Thursday, May 11, 2023 1:50 PM To: Robert T. Willems ( rtwillems@surecontrols.com ) &lt; rtwillems@surecontrols.com &gt;; Michael Bargle &lt; mbargle@balcan.com &gt;; Alaa Almasri &lt; aalmasri@balcan.com &gt;; Duc Tran &lt; dtran@balcan.com &gt; Subject: RE: RE: Silo Monitoring Data Thanks The productDensityWeight is for what UOM? Is Parameter 1, the height of the Silos? Or the height od the silo is ProductHeight + Headroom Height? (It doesn’t add up exactly to Parameter1) From: Robert T. Willems ( rtwillems@surecontrols.com ) &lt; rtwillems@surecontrols.com &gt; Sent: Thursday, May 11, 2023 2:40 PM To: Hershel Teitelbaum &lt; hershel@balcan.com &gt;; Michael Bargle &lt; mbargle@balcan.com &gt;; Alaa Almasri &lt; aalmasri@balcan.com &gt;; Duc Tran &lt; dtran@balcan.com &gt; Subject: RE: RE: Silo Monitoring Data Hi Hershel, The BinMaster system allows you to take physical measurements from the silo and calculate/report the output from the sensor in one of three methods; 1) distance, 2) volume or 3) weight. It uses physical dimensions of the silo that are entered when the system was setup for these calculations. From what I understand during our earlier conversations, your current system reports only the “Measured Distance”. This is the second reading in the data table you provided. You can use this reading to match your other silo reporting system measurements. If you desire, you can report: ProductHeight – the height in the silo where the top of the reason level is ProductVolume – How much volume the resin takes up ProductWeight – How much resin there is in lbs or kgs HeadroomHeight – How much height is left in the silo for filling (available) HeadroomVolume – The volume of available space in he silo HeadroomWeight – the estimated lbs or kgs of resin space available in the silo Hope this helps. Bob From: Hershel Teitelbaum &lt; hershel@balcan.com &gt; Sent: Thursday, May 11, 2023 1:23 PM To: Robert T. Willems ( rtwillems@surecontrols.com ) &lt; rtwillems@surecontrols.com &gt;; Michael Bargle &lt; mbargle@balcan.com &gt;; Alaa Almasri &lt; aalmasri@balcan.com &gt;; Duc Tran &lt; dtran@balcan.com &gt; Subject: RE: RE: Silo Monitoring Data Thanks Robert, I have now access to the SQL DB, Can you explain the values of (some of ) the columns below, so we can use the values tin our ERP? thanks , [ProductDensityWeight] , [MeasurementInFeet] , [ProductHeight] , [ProductVolume] , [HeadroomHeight] , [HeadroomVolume] , [ProductWeight] , [HeadroomWeight] , [Parameter1] , [Parameter2] , [Parameter3] From: Robert T. Willems ( rtwillems@surecontrols.com ) &lt; rtwillems@surecontrols.com &gt; Sent: Wednesday, May 10, 2023 4:20 PM To: Michael Bargle &lt; mbargle@balcan.com &gt;; Alaa Almasri &lt; aalmasri@balcan.com &gt;; Duc Tran &lt; dtran@balcan.com &gt;; Hershel Teitelbaum &lt; hershel@balcan.com &gt; Cc: David Finney &lt; dfinney@balcan.com &gt; Subject: FW: RE: Silo Monitoring Data Balcan Team, Have you tried to implement this SQL connection (attached) to share silo data with your inventory system? Optionally, and more costly, would be two alternatives shown below in my email. Thoughts? Bob Willems N981 Tower View Drive ● Greenville, Wisconsin 54942 Cell 920-209-5307 ● Desk 920-757-0500 ext. 107 ● 920-757-0501 Fax ● www.surecontrols.com Visit the Estore: www.surecontrols-store.com Follow Us: LinkedIn | Facebook | YouTube | Newlsetter Delighting Customers through Design Foresight, Product Leadership and Unequaled Responsiveness From: Bob Willems &lt; rtwillems@surecontrols.com &gt; Sent: Wednesday, May 10, 2023 3:17 PM To: Robert T. Willems ( rtwillems@surecontrols.com ) &lt; rtwillems@surecontrols.com &gt; Subject: FW: RE: Silo Monitoring Data From: "Robert T. Willems ( rtwillems@surecontrols.com )" &lt; rtwillems@surecontrols.com &gt; Date: 02/17/2023 at 08:47 am To: "David Finney" &lt; dfinney@balcan.com &gt;,"Duc Tran" &lt; dtran@balcan.com &gt;,"Michael Bargle" &lt; mbargle@balcan.com &gt;,"Hershel Teitelbaum" &lt; hershel@balcan.com &gt;,"Perry Bachountakis" &lt; perry@balcan.com &gt; Subject: RE: Silo Monitoring Data Balcan Team, Following up on our conversation concerning automated data transfer between the Binmaster Resin Silo monitoring system in Pleasant Prairie and your central inventory database located in Canada, here is what I found out in my investigation. The Binventory System that is installed on the host PC has a SQL server called eBob which holds the data elements you are trying to extract There is no automated export utility to write this data to another SQL database There is a process using SQL Server Management Studio to manually extract but this does not meet your needs (see attached) There are discussions within Binmaster to provide an automated feature in the future, but this would only occur in the BinCloud system. Your system could be upgraded to this service anytime. For the immediate need, there are two potential options. First: Utilize a third party SQL to SQL transfer utility to automatically move the data. Unfortunately our knowledge ends at knowing the existence of this typoe of software. We don’t have experience using it and would recommend finding a “SQL Database” person to perform this. Second: Move the data from the Binventory system to a PLC via analog outputs and use the PLC to write the data to the SQL database. This we can do but with the hardware needed, becomes a much more expensive solution. Please feel free to contact me with any questions. Thanks. Bob Willems N981 Tower View Drive ● Greenville, Wisconsin 54942 Cell 920-209-5307 ● Desk 920-757-0500 ext. 107 ● 920-757-0501 Fax ● www.surecontrols.com Visit the Estore: www.surecontrols-store.com Follow Us: LinkedIn | Facebook | YouTube | Newlsetter Delighting Customers through Design Foresight, Product Leadership and Unequaled Responsiveness -----Original Appointment----- From: Robert T. Willems ( rtwillems@surecontrols.com ) Sent: Wednesday, January 25, 2023 7:23 AM To: Robert T. Willems ( rtwillems@surecontrols.com ); David Finney; Duc Tran; Michael Bargle Cc: Hershel Teitelbaum; Perry Bachountakis Subject: Silo Monitoring Data When: Friday, January 27, 2023 10:30 AM-11:15 AM (UTC-06:00) Central Time (US &amp; Canada). Where: Balcan Adjusted for a more likely time frame for the discussion. Bob</t>
  </si>
  <si>
    <t>0:18:11</t>
  </si>
  <si>
    <t>prepare and install wrapping machine computer in laval</t>
  </si>
  <si>
    <t>MagikPay access</t>
  </si>
  <si>
    <t>Hi, I would need access to Magik Pay and the H directory. Thank you, Ben</t>
  </si>
  <si>
    <t>131:30:25</t>
  </si>
  <si>
    <t>531:30:25</t>
  </si>
  <si>
    <t>131:30:31</t>
  </si>
  <si>
    <t>531:30:31</t>
  </si>
  <si>
    <t xml:space="preserve">Hello, I would like to create a team on MS teams. The name of the team would be  Demand and Operational Planning- Balcan Corporate 
Members:
Anne Isore
Alain Mercier
TJ Lashkar
David Francois
Elena De Iuliis
Yasaie Jolakyan
Raouia Malaeb
Asem Shehabi
Samuel Raavi (Owner)
</t>
  </si>
  <si>
    <t>0:49:40</t>
  </si>
  <si>
    <t xml:space="preserve">Description du problème/Issue Description: Hello, I would like to create a team on MS teams. The name of the team would be  Demand and Operational Planning- Balcan Corporate 
Members:
Anne Isore
Alain Mercier
TJ Lashkar
David Francois
Elena De Iuliis
Yasaie Jolakyan
Raouia Malaeb
Asem Shehabi
Samuel Raavi (Owner)
</t>
  </si>
  <si>
    <t>"""8247418"",""George Kanatselis"",""George Kanatselis &lt;george@balcan.com&gt;"","""",""2025-06-26 08:47:31 -0400"",""Service Agent User"",""B2 MTL 2 (Montreal 2)"",""Information Technology (IT)"","""",""Joe Pizzuco"","""",""en"",false~""group created members added"""</t>
  </si>
  <si>
    <t>Chef Compte Fournisseurs</t>
  </si>
  <si>
    <t>Imprimante pour employé Joshua Perez departement de finance, comptes payables.</t>
  </si>
  <si>
    <t>10:08:28</t>
  </si>
  <si>
    <t>26:08:28</t>
  </si>
  <si>
    <t>15:08:43</t>
  </si>
  <si>
    <t>47:08:43</t>
  </si>
  <si>
    <t>"""8247420"",""Omar Sassi"",""Omar Sassi &lt;osassi@balcan.com&gt;"","""",""2024-07-05 08:17:06 -0400"",""Requester"",""B2 MTL 2 (Montreal 2)"",""Information Technology (IT)"","""",""&lt;None&gt;"","""",""en"",false~""installed the printer and tested.""";"""8247420"",""Omar Sassi"",""Omar Sassi &lt;osassi@balcan.com&gt;"","""",""2024-07-05 08:17:06 -0400"",""Requester"",""B2 MTL 2 (Montreal 2)"",""Information Technology (IT)"","""",""&lt;None&gt;"","""",""en"",false~""demain vendredi le 19 mai je vais installer une imprimante a Joshua"""</t>
  </si>
  <si>
    <t>request to change gauge profile PC</t>
  </si>
  <si>
    <t>Hi, IT team: The gauge profile PC was fixed by George. Another power supply was installed outside the PC for temporary since it doesn’t fix to this PC. Could you change this PC to a new one? Thanks Wang Gang Wang | Laboratory Technician Balcan Innovations Inc . 9340 Meaux, Montreal, Quebec H1R 3H2 t: (514) 326-9130 ext. 2180 e: gwang@balcan.com | www.balcan.com</t>
  </si>
  <si>
    <t>31:18:36</t>
  </si>
  <si>
    <t>143:18:36</t>
  </si>
  <si>
    <t>115:51:00</t>
  </si>
  <si>
    <t>483:51:00</t>
  </si>
  <si>
    <t>"""8247418"",""George Kanatselis"",""George Kanatselis &lt;george@balcan.com&gt;"","""",""2025-06-26 08:47:31 -0400"",""Service Agent User"",""B2 MTL 2 (Montreal 2)"",""Information Technology (IT)"","""",""Joe Pizzuco"","""",""en"",false~""fixed""";"""8619895"",""Gang Wang"",""Gang Wang &lt;gwang@balcan.com&gt;"",""Technicien de laboratoire - Lab Technician"",""2024-07-23 08:15:41 -0400"",""Requester"",""B1 MTL 1 (Montreal 1)"",,,""&lt;None&gt;"",,,false~""Hi, George: We need your further support. The machine is working but I couldn’t save the data and couldn’t print the graph. Could you check this issue when you have chance? Thanks Wang From: Balcan Innovations - Centre d'aide / Service Desk helpdesk@balcan.com Sent: Tuesday, May 23, 2023 10:38 AM To: Gang Wang gwang@balcan.com Cc: Oscar Aguilar oaguilar@balcan.com; Omar Velazquez ovelazquez@balcan.com Subject: Requête / Incident #2726 request to change gauge profile PC""";"""8247418"",""George Kanatselis"",""George Kanatselis &lt;george@balcan.com&gt;"","""",""2025-06-26 08:47:31 -0400"",""Service Agent User"",""B2 MTL 2 (Montreal 2)"",""Information Technology (IT)"","""",""Joe Pizzuco"","""",""en"",false~""set up and installed new pc for gauge profiler"""</t>
  </si>
  <si>
    <t>"ovelazquez@balcan.com";"oaguilar@balcan.com"</t>
  </si>
  <si>
    <t>Other#dlmtr#Microsoft Office 365#dlmtr#Sharepoint</t>
  </si>
  <si>
    <t>Timekeeper.
Fernando Tantacure has been promoted to Team Leader in B1. He therefore needs e-mail, teams, and Timekeeper access. He also needs a Team Leader password for the system they use in the production. Thank you!</t>
  </si>
  <si>
    <t>3:19:35</t>
  </si>
  <si>
    <t>Logiciel demandé/Requested Software: Other, Microsoft Office 365, Sharepoint~Spécifier si autre / If other specify :: Timekeeper.
Fernando Tantacure has been promoted to Team Leader in B1. He therefore needs e-mail, teams, and Timekeeper access. He also needs a Team Leader password for the system they use in the production. Thank you!~Additional Hardware/equipment to retrieve: Cell phone</t>
  </si>
  <si>
    <t>"""8247418"",""George Kanatselis"",""George Kanatselis &lt;george@balcan.com&gt;"","""",""2025-06-26 08:47:31 -0400"",""Service Agent User"",""B2 MTL 2 (Montreal 2)"",""Information Technology (IT)"","""",""Joe Pizzuco"","""",""en"",false~""i prepared his account on leadhand b1 computer with the apps."""</t>
  </si>
  <si>
    <t>can't log into distribution/system</t>
  </si>
  <si>
    <t>Description du problème/Issue Description: can't log into distribution/system</t>
  </si>
  <si>
    <t>"""8247418"",""George Kanatselis"",""George Kanatselis &lt;george@balcan.com&gt;"","""",""2025-06-26 08:47:31 -0400"",""Service Agent User"",""B2 MTL 2 (Montreal 2)"",""Information Technology (IT)"","""",""Joe Pizzuco"","""",""en"",false~""tested it with her and it works"""</t>
  </si>
  <si>
    <t xml:space="preserve">Every single time I need to get into Salesforce the application doesn't like my password and I have to go through "forgot Password" and reset it. If I am working in salesforce and close the window it and I go to open it - I have to start over. This has been happening since I started last year.  Melanie cannot work through this - so I need our IT department to please help remedy.  </t>
  </si>
  <si>
    <t>704:24:35</t>
  </si>
  <si>
    <t>3048:24:35</t>
  </si>
  <si>
    <t xml:space="preserve">Description du problème/Issue Description: Every single time I need to get into Salesforce the application doesn't like my password and I have to go through 'forgot Password' and reset it. If I am working in salesforce and close the window it and I go to open it - I have to start over. This has been happening since I started last year.  Melanie cannot work through this - so I need our IT department to please help remedy.  </t>
  </si>
  <si>
    <t>"""8247420"",""Omar Sassi"",""Omar Sassi &lt;osassi@balcan.com&gt;"","""",""2024-07-05 08:17:06 -0400"",""Requester"",""B2 MTL 2 (Montreal 2)"",""Information Technology (IT)"","""",""&lt;None&gt;"","""",""en"",false~""[@]Perry Bachountakis How about Salesforces? Tao said we are not supporting salesforces.""";"""8585838"",""Marie Slim"",""Marie Slim &lt;marie.slim@nelmar.com&gt;"",""Coordinator Sales Contract  Management"",""2025-05-22 15:28:42 -0400"",""Requester"",""B8 Nelmar (Terrebonne)"",""Administration"","""",""&lt;None&gt;"","""",""en"",false~""[@]Wassim Ben Said I've communicated with our salesrep, you, Omar and George have been added as allowed contacts.""";"""8247425"",""Wassim Ben Said"",""Wassim Ben Said &lt;wbensaid@balcan.com&gt;"","""",""2023-08-07 10:39:21 -0400"",""Requester"",,""Information Technology (IT)"","""",""&lt;None&gt;"","""",""[-]1"",true~""[@]mviau@plastixxffs.com @Marie Slim Someone needs to call Salesforce and add me and Omar as administrator please have a great day, everyone""";"""8247425"",""Wassim Ben Said"",""Wassim Ben Said &lt;wbensaid@balcan.com&gt;"","""",""2023-08-07 10:39:21 -0400"",""Requester"",,""Information Technology (IT)"","""",""&lt;None&gt;"","""",""[-]1"",true~""I called Salesforce, but they refuse to do anything with me, I'm not an admin I asked Melanie Viau to add me as administrator.""";"""8247425"",""Wassim Ben Said"",""Wassim Ben Said &lt;wbensaid@balcan.com&gt;"","""",""2023-08-07 10:39:21 -0400"",""Requester"",,""Information Technology (IT)"","""",""&lt;None&gt;"","""",""[-]1"",true~""I checked windows credentials nothing is saved there, it's a different issue related to the user profile in Salesforce's."""</t>
  </si>
  <si>
    <t>PC of gauge profile in lab stopped working-Urgent</t>
  </si>
  <si>
    <t>Good morning IT team: PC of gauge profile in the lab stopped working. Could you check and fix it? We need it every day. Thanks for support Wang Gang Wang | Laboratory Technician Balcan Innovations Inc . 9340 Meaux, Montreal, Quebec H1R 3H2 t: (514) 326-9130 ext. 2180 e: gwang@balcan.com | www.balcan.com</t>
  </si>
  <si>
    <t>34:09:56</t>
  </si>
  <si>
    <t>146:09:56</t>
  </si>
  <si>
    <t>"""8247418"",""George Kanatselis"",""George Kanatselis &lt;george@balcan.com&gt;"","""",""2025-06-26 08:47:31 -0400"",""Service Agent User"",""B2 MTL 2 (Montreal 2)"",""Information Technology (IT)"","""",""Joe Pizzuco"","""",""en"",false~""installed app""";"""8696252"",""Omar Velazquez"",""Omar Velazquez &lt;ovelazquez@balcan.com&gt;"","""",""2025-06-23 09:28:05 -0400"",""Requester"",,,"""",""&lt;None&gt;"","""",""[-]1"",false~""Good Day, We have found the CD with the software for the Gauge Profiler. Could we have the new PC installed on it? Thanks Omar V. From: Balcan Innovations - Centre d'aide / Service Desk helpdesk@balcan.com Sent: Wednesday, May 17, 2023 11:11 AM To: Gang Wang gwang@balcan.com Cc: Leila Naderi lnaderi@balcan.com; Oscar Aguilar oaguilar@balcan.com; Omar Velazquez ovelazquez@balcan.com Subject: Requête / Incident #2722 PC of gauge profile in lab stopped working-Urgent""";"""8247418"",""George Kanatselis"",""George Kanatselis &lt;george@balcan.com&gt;"","""",""2025-06-26 08:47:31 -0400"",""Service Agent User"",""B2 MTL 2 (Montreal 2)"",""Information Technology (IT)"","""",""Joe Pizzuco"","""",""en"",false~""replaced the power supply for temporary fix"""</t>
  </si>
  <si>
    <t>"ovelazquez@balcan.com";"oaguilar@balcan.com";"lnaderi@balcan.com"</t>
  </si>
  <si>
    <t>Good morning Katherine, I will take a look right now. Regards, Eddy From: Katherine Lagogianis katherine.lagogianis@nelmar.com Sent: Wednesday, May 17, 2023 8:00 AM To: Eddy Qiu eqiu@balcan.com Subject: SAP Hi Eddy, Do I have to open a ticket, I got this message this morning when trying to open SAP. Best regards, Katherine Lagogianis Team Leader, Customer Service NEL MAR Security Packaging Systems T 450 477 0001 x249 T 800 363 2283 nelmar.com Confidential and Proprietary to NELMAR Security Packaging Systems</t>
  </si>
  <si>
    <t>"B1 MTL 1 (Montreal 1)";"Information Technology (IT)";"applications";"SAP"</t>
  </si>
  <si>
    <t>need restart sap tool service</t>
  </si>
  <si>
    <t>"marie.slim@nelmar.com";"douattara@balcan.com"</t>
  </si>
  <si>
    <t>SAP is not working</t>
  </si>
  <si>
    <t>1:25:31</t>
  </si>
  <si>
    <t>"""8247425"",""Wassim Ben Said"",""Wassim Ben Said &lt;wbensaid@balcan.com&gt;"","""",""2023-08-07 10:39:21 -0400"",""Requester"",,""Information Technology (IT)"","""",""&lt;None&gt;"","""",""[-]1"",true~""It's working now, I just tested with the user she was trying to connect when we were doing the update of the firewall Fixed"""</t>
  </si>
  <si>
    <t>It's working now, I just tested with the user 
she was trying to connect when we were doing the update of the firewall
Fixed </t>
  </si>
  <si>
    <t xml:space="preserve">Need to add Conference room for Laval as a location and resource so we can book it in outlook.   Also need to add n HMI in the conference room to add booking capability as well </t>
  </si>
  <si>
    <t>84:01:22</t>
  </si>
  <si>
    <t>355:07:53</t>
  </si>
  <si>
    <t>84:01:27</t>
  </si>
  <si>
    <t>355:07:58</t>
  </si>
  <si>
    <t xml:space="preserve">Description du problème/Issue Description: Need to add Conference room for Laval as a location and resource so we can book it in outlook.   Also need to add n HMI in the conference room to add booking capability as well </t>
  </si>
  <si>
    <t>"""8247420"",""Omar Sassi"",""Omar Sassi &lt;osassi@balcan.com&gt;"","""",""2024-07-05 08:17:06 -0400"",""Requester"",""B2 MTL 2 (Montreal 2)"",""Information Technology (IT)"","""",""&lt;None&gt;"","""",""en"",false~""Laval.Conference.Room@balcan.com Conference Room LVL resolved."""</t>
  </si>
  <si>
    <t>Jon Mullen &lt;jon@plastixxffs.com&gt;</t>
  </si>
  <si>
    <t>Body of current laptop is coming apart and I'm receiving a message saying there is an issue with the fan</t>
  </si>
  <si>
    <t>9434845 ~"Jon Mullen" ~"Jon Mullen &lt;jon@plastixxffs.com&gt;" ~"" ~"2023-05-16 15:28:09 -0400" ~"Requester" ~"B8 Plastixx FFS (Terrebonne)" ~"Sales" ~"" ~"&lt;None&gt;" ~"" ~"[-]1" ~false</t>
  </si>
  <si>
    <t>18:06:02</t>
  </si>
  <si>
    <t>97:28:05</t>
  </si>
  <si>
    <t>400:20:19</t>
  </si>
  <si>
    <t>Requis pour / Requested For :: Jon Mullen~Choix équipements / Hardware Choices :: Portable / Laptop~Spécifier si autre / If other specify :: Body of current laptop is coming apart and I'm receiving a message saying there is an issue with the fan</t>
  </si>
  <si>
    <t>"""8247420"",""Omar Sassi"",""Omar Sassi &lt;osassi@balcan.com&gt;"","""",""2024-07-05 08:17:06 -0400"",""Requester"",""B2 MTL 2 (Montreal 2)"",""Information Technology (IT)"","""",""&lt;None&gt;"","""",""en"",false~""The laptop is ready and the backup is done. i will ship it to Jon Mullen Home. 12625 Houghton Drive DeWitt, ML. 48820 USA""";"""8247420"",""Omar Sassi"",""Omar Sassi &lt;osassi@balcan.com&gt;"","""",""2024-07-05 08:17:06 -0400"",""Requester"",""B2 MTL 2 (Montreal 2)"",""Information Technology (IT)"","""",""&lt;None&gt;"","""",""en"",false~""[@]jon@plastixxffs.com Hi Jon! your laptop is ready here. to continu the process to back up your files in your new laptop before we will ship to you, we need your username and password. if you are not confortable with that i can ship you the laptop and then assist you remotely to finish the job.""";"""8786937"",""Tu Phuong Vo"",""Tu Phuong Vo &lt;tvo@balcan.com&gt;"",""IT Manager - Assets, Contracts and Services"",""2025-06-26 09:18:18 -0400"",""Administrator"",""B1 MTL 1 (Montreal 1)"",""Information Technology (IT)"","""",""Tao Wong"","""",""en"",false~""[@]jon@plastixxffs.com Hi, I believe you are leaving tomorrow back to the US. It's to short to do your swap today but we can arrange for things to be shipped. However I would need more info, can you send me the model and the S/N of your present machine? Thank you""";"""8247420"",""Omar Sassi"",""Omar Sassi &lt;osassi@balcan.com&gt;"","""",""2024-07-05 08:17:06 -0400"",""Requester"",""B2 MTL 2 (Montreal 2)"",""Information Technology (IT)"","""",""&lt;None&gt;"","""",""en"",false~""[@]Tu Phuong Vo j'etais avec lui a Nelmar hier, il voulait qu'on lui change le laptop. ( c'est un vieux HP ) le message qu'il as recu c'est le ventilateur du laptop ne fonctionne pas et le laptop chauffe."""</t>
  </si>
  <si>
    <t>FW: Duplicate Stock order warning</t>
  </si>
  <si>
    <t>From: Hershel Teitelbaum Sent: Tuesday, May 16, 2023 3:19 PM To: 'kzichella@balcan.com' kzichella@balcan.com Subject: Duplicate Stock order warning I added the warning below for the future Best Regards, HERSHEL TEITELBAUM Balcan Innovations Inc. 9340 Meaux, St-Leonard, Quebec H1R 3H2 t: (514) 326-9130 ext. 2104 | e:
hershel@balcan.com www.balcan.com</t>
  </si>
  <si>
    <t>My extension is not ringing correctly to me cell phone. a call would come in and the moment i slide to pick up the phone hangs up</t>
  </si>
  <si>
    <t>152:25:10</t>
  </si>
  <si>
    <t>648:25:10</t>
  </si>
  <si>
    <t>707:09:49</t>
  </si>
  <si>
    <t>3067:09:49</t>
  </si>
  <si>
    <t>Description du problème/Issue Description: My extension is not ringing correctly to me cell phone. a call would come in and the moment i slide to pick up the phone hangs up</t>
  </si>
  <si>
    <t>"""9141710"",""Jennifer Mercurio"",""Jennifer Mercurio &lt;jennifer.mercurio@nelmar.com&gt;"","""",""2025-06-13 16:12:13 -0400"",""Requester"",""B8 Nelmar (Terrebonne)"",,"""",""&lt;None&gt;"","""",""[-]1"",false~""Hello I have been away on vacation and can see on Wednesday if all works – I will follow up then. Thank you Jennifer Mercurio Account Manager NEL MAR Security Packaging Systems T 450.477.0001 x238 T 800.363.2283 nelmar.com Confidential and Proprietary to NELMAR Security Packaging Systems From: Balcan Innovations - Centre d'aide / Service Desk helpdesk@balcan.com Sent: Tuesday, June 13, 2023 3:44 PM To: Jennifer Mercurio jennifer.mercurio@nelmar.com Subject: Requête / Incident #2716 Demande générale / General Support Incident""";"""9275365"",""Philippe Tetreault"",""Philippe Tetreault &lt;ptetreault@balcan.com&gt;"","""",""2025-06-26 08:30:31 -0400"",""Administrator"",""B2 MTL 2 (Montreal 2)"",""Information Technology (IT)"","""",""Perry Bachountakis"","""",""en"",false~""Hello Jennifer, Is this working now?"""</t>
  </si>
  <si>
    <t>Bonjour Avan Abubakir Adm,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van Abubakir Adm,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7baaa20c0ba832fdf66b/change_password_procedure.pdf</t>
  </si>
  <si>
    <t>Bonjour Marie Slim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04f3353dbf82dd3c58c/change_password_procedure.pdf</t>
  </si>
  <si>
    <t>FW: Tanks file B1 and B3</t>
  </si>
  <si>
    <t>GEORGE KANATSELIS | Network Administrator - IT Balcan Innovations Inc. 9340 Meaux, St-Leonard, Quebec H1R 3H2 t: (514) 326-9130 ext. 2179 | e: george@balcan.com www.balcan.com From: Mark Gallo mgallo@balcan.com Sent: Tuesday, May 16, 2023 9:37 AM To: George Kanatselis george@balcan.com; support support@balcan.com Cc: Helen Vlogiannitis helenv@balcan.com Subject: Tanks file B1 and B3 Morning, Need a reset for both B1 and B3.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both pc app restarted"""</t>
  </si>
  <si>
    <t>Salesforce API version change notification</t>
  </si>
  <si>
    <t>See email attachment for further details. Please review and make necessary changes. Salesforce Platform API legacy versions are deprecated and no longer supported by Salesforce. SOAP: 21.0, 22.0, 23.0, 24.0, 25.0, 26.0, 27.0, 28.0, 29.0, 30.0 SOAP: 21.0, 22.0, 23.0, 24.0, 25.0, 26.0, 27.0, 28.0, 29.0, 30.0
REST: v21.0, v22.0, v23.0, v24.0, v25.0, v26.0, v27.0, v28.0, v29.0, v30.0
Bulk: 21.0, 22.0, 23.0, 24.0, 25.0, 26.0, 27.0, 28.0, 29.0, 30.0 Customers can continue to access these legacy API versions until the Summer '25 release, when they become retired and unavailable. After API versions 21.0 through 30.0 are retired, applications that consume them are disrupted because calls fail and respond with an error that the requested endpoint is not found and unable to be processed by the platform: REST API returns 410: GONE.
SOAP API returns 500: UNSUPPORTED_API_VERSION.
Bulk API returns 400: InvalidVersion.</t>
  </si>
  <si>
    <t>"applications";"Salesforce";"CRM";"B8 Nelmar (Terrebonne)";"Administration"</t>
  </si>
  <si>
    <t>712:12:19</t>
  </si>
  <si>
    <t>3072:12:19</t>
  </si>
  <si>
    <t>https://helpdesk.balcan.com/attachments/14c5803bb251c490b29b/may-product-and-feature-retirement-newsletter-msg.vnd</t>
  </si>
  <si>
    <t>"Emma Haralambous &lt;emma.haralambous@nelmar.com&gt;"</t>
  </si>
  <si>
    <t>Extrusion Wrapping PC is dead</t>
  </si>
  <si>
    <t>13:15:53</t>
  </si>
  <si>
    <t>29:15:53</t>
  </si>
  <si>
    <t>13:15:58</t>
  </si>
  <si>
    <t>29:15:58</t>
  </si>
  <si>
    <t>SAP acces from home</t>
  </si>
  <si>
    <t>Hello i'm currentrly working from home and connected to my VPN but i cant access SAP , dont have any database or list to connect</t>
  </si>
  <si>
    <t>15:58:10</t>
  </si>
  <si>
    <t>47:58:10</t>
  </si>
  <si>
    <t>16:01:20</t>
  </si>
  <si>
    <t>48:01:20</t>
  </si>
  <si>
    <t>"""9275365"",""Philippe Tetreault"",""Philippe Tetreault &lt;ptetreault@balcan.com&gt;"","""",""2025-06-26 08:30:31 -0400"",""Administrator"",""B2 MTL 2 (Montreal 2)"",""Information Technology (IT)"","""",""Perry Bachountakis"","""",""en"",false~""Activated SAP with admin mode. Reinstalled Logmein"""</t>
  </si>
  <si>
    <t>teresa and madeline cannot open magic</t>
  </si>
  <si>
    <t>0:18:55</t>
  </si>
  <si>
    <t>"""8247418"",""George Kanatselis"",""George Kanatselis &lt;george@balcan.com&gt;"","""",""2025-06-26 08:47:31 -0400"",""Service Agent User"",""B2 MTL 2 (Montreal 2)"",""Information Technology (IT)"","""",""Joe Pizzuco"","""",""en"",false~""i reset the tS server"""</t>
  </si>
  <si>
    <t>Cannot get into magic. See below attachment</t>
  </si>
  <si>
    <t>0:29:08</t>
  </si>
  <si>
    <t>Description du problème/Issue Description: Cannot get into magic. See below attachment</t>
  </si>
  <si>
    <t>"""8247418"",""George Kanatselis"",""George Kanatselis &lt;george@balcan.com&gt;"","""",""2025-06-26 08:47:31 -0400"",""Service Agent User"",""B2 MTL 2 (Montreal 2)"",""Information Technology (IT)"","""",""Joe Pizzuco"","""",""en"",false~""resetr server"""</t>
  </si>
  <si>
    <t>https://helpdesk.balcan.com/attachments/38d5ee502207e2e7e01c/problem-photo-for-teresa-neves.png</t>
  </si>
  <si>
    <t>Hello 
I would like to know how  I can have a shared folder with others.
Thanks</t>
  </si>
  <si>
    <t>Description du problème/Issue Description: Hello 
I would like to know how  I can have a shared folder with others.
Thanks</t>
  </si>
  <si>
    <t>"""8247418"",""George Kanatselis"",""George Kanatselis &lt;george@balcan.com&gt;"","""",""2025-06-26 08:47:31 -0400"",""Service Agent User"",""B2 MTL 2 (Montreal 2)"",""Information Technology (IT)"","""",""Joe Pizzuco"","""",""en"",false~""sent email with shared folders""";"""9460943"",""hsoori@balcan.com"",""hsoori@balcan.com"",,""2024-02-08 09:35:18 -0500"",""Requester"",,,,""&lt;None&gt;"",,,false~""A folder including excel files we need to update it within our department and everyone needs to have access to edit it. Thanks""";"""8247418"",""George Kanatselis"",""George Kanatselis &lt;george@balcan.com&gt;"","""",""2025-06-26 08:47:31 -0400"",""Service Agent User"",""B2 MTL 2 (Montreal 2)"",""Information Technology (IT)"","""",""Joe Pizzuco"","""",""en"",false~""give me an example of what shared folder we are talking about"""</t>
  </si>
  <si>
    <t>"applications";"B3 Laval";"Strategic Planning &amp; Pricing"</t>
  </si>
  <si>
    <t>127:38:03</t>
  </si>
  <si>
    <t>527:38:03</t>
  </si>
  <si>
    <t>127:38:11</t>
  </si>
  <si>
    <t>527:38:11</t>
  </si>
  <si>
    <t>Logiciel demandé/Requested Software: Microsoft Excel</t>
  </si>
  <si>
    <t>"""8247418"",""George Kanatselis"",""George Kanatselis &lt;george@balcan.com&gt;"","""",""2025-06-26 08:47:31 -0400"",""Service Agent User"",""B2 MTL 2 (Montreal 2)"",""Information Technology (IT)"","""",""Joe Pizzuco"","""",""en"",false~""gave access to excel on TS"""</t>
  </si>
  <si>
    <t>https://helpdesk.balcan.com/attachments/88b992ac3457a9b73272/excel-png.png</t>
  </si>
  <si>
    <t>Docket Creating for TJ</t>
  </si>
  <si>
    <t>Can we pls give TJ access to create dockets in Laval. Thanks</t>
  </si>
  <si>
    <t>1:07:51</t>
  </si>
  <si>
    <t>145:41:36</t>
  </si>
  <si>
    <t>577:41:36</t>
  </si>
  <si>
    <t>"""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TJ When ready . We will need to connect to install office on the remote session. GEORGE KANATSELIS | Network Administrator - IT Balcan Innovations Inc. 9340 Meaux, St-Leonard, Quebec H1R 3H2 t: (514) 326-9130 ext. 2179 | e: george@balcan.com www.balcan.com From: Perry Bachountakis perry@balcan.com Sent: Tuesday, May 23, 2023 12:00 PM To: Samuel Raavi sraavi@balcan.com; George Kanatselis george@balcan.com; TJ Lashkar tjlashkar@balcan.com Cc: helpdesk helpdesk@balcan.com; Katia Zichella kzichella@balcan.com Subject: RE: Requête / Incident #2705 Docket Creating for TJ APPROVED From: Samuel Raavi &lt;sraavi@balcan.com&gt; Sent: Tuesday, May 16, 2023 4:06 PM To: George Kanatselis &lt;george@balcan.com&gt;; TJ Lashkar &lt;tjlashkar@balcan.com&gt;; Perry Bachountakis &lt;perry@balcan.com&gt; Cc: helpdesk &lt;helpdesk@balcan.com&gt;; Katia Zichella &lt;kzichella@balcan.com&gt; Subject: RE: Requête / Incident #2705 Docket Creating for TJ Okay. Adding @Perry to the thread Thank you SAMUEL RAAVI | Demand and Operational Planning Manager Balcan Innovations Inc. 9475 Rue de Meaux, St-Leonard, Quebec H1R 3H3 t: (514) 326-9130 ext. 2135 | m: (514) 809-2473 | e:
sraavi@balcan.com www.balcaninnovations.com From: George Kanatselis &lt;george@balcan.com&gt; Sent: May 16, 2023 4:05 PM To: Samuel Raavi &lt;sraavi@balcan.com&gt;; TJ Lashkar &lt;tjlashkar@balcan.com&gt; Cc: helpdesk &lt;helpdesk@balcan.com&gt;; Katia Zichella &lt;kzichella@balcan.com&gt;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405487"",""Perry Bachountakis"",""Perry Bachountakis &lt;perry@balcan.com&gt;"",""Director IT"",""2025-06-25 23:09:36 -0400"",""Administrator"",""B1 MTL 1 (Montreal 1)"",""Information Technology (IT)"",""5143269130"",""&lt;None&gt;"",""5148147400"",""en"",false~""APPROVED From: Samuel Raavi sraavi@balcan.com Sent: Tuesday, May 16, 2023 4:06 PM To: George Kanatselis george@balcan.com; TJ Lashkar tjlashkar@balcan.com; Perry Bachountakis perry@balcan.com Cc: helpdesk helpdesk@balcan.com; Katia Zichella kzichella@balcan.com Subject: RE: Requête / Incident #2705 Docket Creating for TJ Okay. Adding @Perry to the thread Thank you SAMUEL RAAVI | Demand and Operational Planning Manager Balcan Innovations Inc. 9475 Rue de Meaux, St-Leonard, Quebec H1R 3H3 t: (514) 326-9130 ext. 2135 | m: (514) 809-2473 | e:
sraavi@balcan.com www.balcaninnovations.com From: George Kanatselis &lt;george@balcan.com&gt; Sent: May 16, 2023 4:05 PM To: Samuel Raavi &lt;sraavi@balcan.com&gt;; TJ Lashkar &lt;tjlashkar@balcan.com&gt; Cc: helpdesk &lt;helpdesk@balcan.com&gt;; Katia Zichella &lt;kzichella@balcan.com&gt;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081"",""Samuel Raavi"",""Samuel Raavi &lt;sraavi@balcan.com&gt;"",""Gestionnaire de production - Manager, Production "",""2025-06-25 14:52:25 -0400"",""Requester"",""B2 MTL 2 (Montreal 2)"",,,""&lt;None&gt;"",,,false~""Okay. Adding @Perry to the thread Thank you SAMUEL RAAVI | Demand and Operational Planning Manager Balcan Innovations Inc. 9475 Rue de Meaux, St-Leonard, Quebec H1R 3H3 t: (514) 326-9130 ext. 2135 | m: (514) 809-2473 | e: sraavi@balcan.com www.balcaninnovations.com From: George Kanatselis george@balcan.com Sent: May 16, 2023 4:05 PM To: Samuel Raavi sraavi@balcan.com; TJ Lashkar tjlashkar@balcan.com Cc: helpdesk helpdesk@balcan.com; Katia Zichella kzichella@balcan.com Subject: RE: Requête / Incident #2705 Docket Creating for TJ I need authorization from Perry when he gets back. GEORGE KANATSELIS | Network Administrator - IT Balcan Innovations Inc. 9340 Meaux, St-Leonard, Quebec H1R 3H2 t: (514) 326-9130 ext. 2179 | e: george@balcan.com www.balcan.com From: Samuel Raavi &lt;sraavi@balcan.com&gt; Sent: Tuesday, May 16, 2023 4:04 PM To: TJ Lashkar &lt;tjlashkar@balcan.com&gt; Cc: helpdesk &lt;helpdesk@balcan.com&gt;; Katia Zichella &lt;kzichella@balcan.com&gt;; George Kanatselis &lt;george@balcan.com&gt;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247418"",""George Kanatselis"",""George Kanatselis &lt;george@balcan.com&gt;"","""",""2025-06-26 08:47:31 -0400"",""Service Agent User"",""B2 MTL 2 (Montreal 2)"",""Information Technology (IT)"","""",""Joe Pizzuco"","""",""en"",false~""I need authorization from Perry when he gets back. GEORGE KANATSELIS | Network Administrator - IT Balcan Innovations Inc. 9340 Meaux, St-Leonard, Quebec H1R 3H2 t: (514) 326-9130 ext. 2179 | e: george@balcan.com www.balcan.com From: Samuel Raavi sraavi@balcan.com Sent: Tuesday, May 16, 2023 4:04 PM To: TJ Lashkar tjlashkar@balcan.com Cc: helpdesk helpdesk@balcan.com; Katia Zichella kzichella@balcan.com; George Kanatselis george@balcan.com Subject: RE: Requête / Incident #2705 Docket Creating for TJ Hello George, Can you please grant access to TJ. Thank you SAMUEL RAAVI | Demand and Operational Planning Manager Balcan Innovations Inc. 9475 Rue de Meaux, St-Leonard, Quebec H1R 3H3 t: (514) 326-9130 ext. 2135 | m: (514) 809-2473 | e:
sraavi@balcan.com www.balcaninnovations.com From: TJ Lashkar &lt;tjlashkar@balcan.com&gt; Sent: May 16, 2023 9:47 AM To: Samuel Raavi &lt;sraavi@balcan.com&gt; Cc: helpdesk &lt;helpdesk@balcan.com&gt;; Katia Zichella &lt;kzichella@balcan.com&gt;; George Kanatselis &lt;george@balcan.com&gt;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081"",""Samuel Raavi"",""Samuel Raavi &lt;sraavi@balcan.com&gt;"",""Gestionnaire de production - Manager, Production "",""2025-06-25 14:52:25 -0400"",""Requester"",""B2 MTL 2 (Montreal 2)"",,,""&lt;None&gt;"",,,false~""Hello George, Can you please grant access to TJ. Thank you SAMUEL RAAVI | Demand and Operational Planning Manager Balcan Innovations Inc. 9475 Rue de Meaux, St-Leonard, Quebec H1R 3H3 t: (514) 326-9130 ext. 2135 | m: (514) 809-2473 | e: sraavi@balcan.com www.balcaninnovations.com From: TJ Lashkar tjlashkar@balcan.com Sent: May 16, 2023 9:47 AM To: Samuel Raavi sraavi@balcan.com Cc: helpdesk helpdesk@balcan.com; Katia Zichella kzichella@balcan.com; George Kanatselis george@balcan.com Subject: RE: Requête / Incident #2705 Docket Creating for TJ HI Samuel, As I would be exporting multiple files from Magic, it would be easy for me to view the files with the below access. Could you provide me your approval in getting the below access. Thanks, TJ From: George Kanatselis &lt;george@balcan.com&gt; Sent: Monday, May 15, 2023 4:01 PM To: TJ Lashkar &lt;tjlashkar@balcan.com&gt;; Katia Zichella &lt;kzichella@balcan.com&gt; Cc: helpdesk &lt;helpdesk@balcan.com&gt;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115"",""TJ Lashkar"",""TJ Lashkar &lt;tjlashkar@balcan.com&gt;"",,""2025-03-24 17:36:33 -0400"",""Requester"",""B3 Laval"",,,""&lt;None&gt;"",,,false~""HI Samuel, As I would be exporting multiple files from Magic, it would be easy for me to view the files with the below access. Could you provide me your approval in getting the below access. Thanks, TJ From: George Kanatselis george@balcan.com Sent: Monday, May 15, 2023 4:01 PM To: TJ Lashkar tjlashkar@balcan.com; Katia Zichella kzichella@balcan.com Cc: helpdesk helpdesk@balcan.com Subject: RE: Requête / Incident #2705 Docket Creating for TJ 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lt;tjlashkar@balcan.com&gt; Sent: Monday, May 15, 2023 3:34 PM To: Katia Zichella &lt;kzichella@balcan.com&gt;; George Kanatselis &lt;george@balcan.com&gt; Cc: helpdesk &lt;helpdesk@balcan.com&gt;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247418"",""George Kanatselis"",""George Kanatselis &lt;george@balcan.com&gt;"","""",""2025-06-26 08:47:31 -0400"",""Service Agent User"",""B2 MTL 2 (Montreal 2)"",""Information Technology (IT)"","""",""Joe Pizzuco"","""",""en"",false~""There is a charge for that because I would need to buy you an extra license. I would need approval for that. GEORGE KANATSELIS | Network Administrator - IT Balcan Innovations Inc. 9340 Meaux, St-Leonard, Quebec H1R 3H2 t: (514) 326-9130 ext. 2179 | e: george@balcan.com www.balcan.com From: TJ Lashkar tjlashkar@balcan.com Sent: Monday, May 15, 2023 3:34 PM To: Katia Zichella kzichella@balcan.com; George Kanatselis george@balcan.com Cc: helpdesk helpdesk@balcan.com Subject: RE: Requête / Incident #2705 Docket Creating for TJ Hi George, Can you also provide me access to the below to view spreadsheet directly from shared drive rather than moving it to my desktop. Thanks, TJ From: Balcan Innovations - Centre d'aide / Service Desk &lt;helpdesk@balcan.com&gt; Sent: Monday, May 15, 2023 2:54 PM To: Katia Zichella &lt;kzichella@balcan.com&gt; Cc: George Kanatselis &lt;george@balcan.com&gt;; TJ Lashkar &lt;tjlashkar@balcan.com&gt; Subject: Requête / Incident #2705 Docket Creating for TJ""";"""8620115"",""TJ Lashkar"",""TJ Lashkar &lt;tjlashkar@balcan.com&gt;"",,""2025-03-24 17:36:33 -0400"",""Requester"",""B3 Laval"",,,""&lt;None&gt;"",,,false~""Hi George, Can you also provide me access to the below to view spreadsheet directly from shared drive rather than moving it to my desktop. Thanks, TJ From: Balcan Innovations - Centre d'aide / Service Desk helpdesk@balcan.com Sent: Monday, May 15, 2023 2:54 PM To: Katia Zichella kzichella@balcan.com Cc: George Kanatselis george@balcan.com; TJ Lashkar tjlashkar@balcan.com Subject: Requête / Incident #2705 Docket Creating for TJ"""</t>
  </si>
  <si>
    <t>"george@balcan.com";"tjlashkar@balcan.com";"sraavi@balcan.com";"perry@balcan.com"</t>
  </si>
  <si>
    <t xml:space="preserve">I tried multiple times to change my PW, but unsuccessful. It requires me to reach out to ''admin'' to change it for me. This expire in 2 days please advise ASAP. </t>
  </si>
  <si>
    <t>3:50:35</t>
  </si>
  <si>
    <t>19:50:35</t>
  </si>
  <si>
    <t xml:space="preserve">Description du problème/Issue Description: I tried multiple times to change my PW, but unsuccessful. It requires me to reach out to ''admin'' to change it for me. This expire in 2 days please advise ASAP. </t>
  </si>
  <si>
    <t>https://helpdesk.balcan.com/attachments/cd6fda29945eb8143880/change-pw-png.png</t>
  </si>
  <si>
    <t>Nelmar OC Program</t>
  </si>
  <si>
    <t>I cannot access the Nelmar OC Program. Here is the error I receive when I login: Error, Server side error : System.Data.SqlClient.SqlException (0x80131904): Execution Timeout Expired. The timeout period elapsed prior to completion of the operation or the server is not responding. ---&gt; System.ComponentModel.Win32Exception (0x80004005): The wait operation timed out at System.Data.SqlClient.SqlConnection.OnError(SqlException exception, Boolean breakConnection, Action`1 wrapCloseInAction) at System.Data.SqlClient.SqlInternalConnection.OnError(SqlException exception, Boolean breakConnection, Action`1 wrapCloseInAction) at System.Data.SqlClient.TdsParser.ThrowExceptionAndWarning(TdsParserStateObject stateObj, Boolean callerHasConnectionLock, Boolean asyncClose) at System.Data.SqlClient.TdsParser.TryRun(RunBehavior runBehavior, SqlCommand cmdHandler, SqlDataReader dataStream, BulkCopySimpleResultSet bulkCopyHandler, TdsParserStateObject stateObj, Boolean&amp; dataReady) at System.Data.SqlClient.SqlDataReader.TryReadInternal(Boolean setTimeout, Boolean&amp; more) at System.Data.SqlClient.SqlDataReader.Read() at System.Data.Common.DataAdapter.FillLoadDataRow(SchemaMapping mapping) at System.Data.Common.DataAdapter.FillFromReader(DataSet dataset, DataTable datatable, String srcTable, DataReaderContainer dataReader, Int32 startRecord, Int32 maxRecords, DataColumn parentChapterColumn, Object parentChapterValue) at System.Data.Common.DataAdapter.Fill(DataSet dataSet, String srcTable, IDataReader dataReader, Int32 startRecord, Int32 maxRecords) at System.Data.Common.DbDataAdapter.FillInternal(DataSet dataset, DataTable[] datatables, Int32 startRecord, Int32 maxRecords, String srcTable, IDbCommand command, CommandBehavior behavior) at System.Data.Common.DbDataAdapter.Fill(DataSet dataSet, Int32 startRecord, Int32 maxRecords, String srcTable, IDbCommand command, CommandBehavior behavior) at System.Data.Common.DbDataAdapter.Fill(DataSet dataSet, String srcTable) at DataFramework.DataSQL.initializeadapter() at DataFramework.DataSQL..ctor(String ServerName, String User, String Password, String Database, String Table, String Where) at SLOrderConfirmation.Web.SLNelmarService.GetNelmarType[T](String DatabaseName, String TableName, String Where) ClientConnectionId:53c89f1d-f8ef-4818-8582-177c96ad92e8 Error Number:-2,State:0,Class:11 TableName = 'SELECT ItemCode, ItemName FROM OITM ORDER BY ItemCode'</t>
  </si>
  <si>
    <t>488:49:02</t>
  </si>
  <si>
    <t>2088:49:02</t>
  </si>
  <si>
    <t>Label printer will not stay at set darkness. It is set for 15 but when you click on roll label in BERP, the label will start to print but the darkness goes down to 0. This makes the label unreadable</t>
  </si>
  <si>
    <t>Zebra: ZTC Zd621R-203dpi ZPL</t>
  </si>
  <si>
    <t>4:24:17</t>
  </si>
  <si>
    <t>31:03:27</t>
  </si>
  <si>
    <t>95:03:27</t>
  </si>
  <si>
    <t>Requis pour / Requested For :: Todd Kehl~Printer Location: Vista~Service Request: Issue with Printer~Description: Label printer will not stay at set darkness. It is set for 15 but when you click on roll label in BERP, the label will start to print but the darkness goes down to 0. This makes the label unreadable~Printer Name: Zebra: ZTC Zd621R-203dpi ZPL</t>
  </si>
  <si>
    <t>"""8620116"",""Todd Kehl"",""Todd Kehl &lt;tkehl@balcan.com&gt;"",""Team Leader, Production"",""2025-05-28 13:06:59 -0400"",""Requester"",""Balcan Packaging Wisconsin "",,,""&lt;None&gt;"",,,false~""Sorry for the late reply, everything is fine now From: Balcan Innovations - Centre d'aide / Service Desk helpdesk@balcan.com Sent: Monday, May 15, 2023 3:53 PM To: Todd Kehl tkehl@balcan.com Subject: Requêtre / Incident #2702 probleme d'imprimante / Printer issue""";"""8247418"",""George Kanatselis"",""George Kanatselis &lt;george@balcan.com&gt;"","""",""2025-06-26 08:47:31 -0400"",""Service Agent User"",""B2 MTL 2 (Montreal 2)"",""Information Technology (IT)"","""",""Joe Pizzuco"","""",""en"",false~""i updated the printer driver and set it my self to darkness 15 , try it now"""</t>
  </si>
  <si>
    <t>Speaker in computer buzzing... replacement?</t>
  </si>
  <si>
    <t>846:41:20</t>
  </si>
  <si>
    <t>3694:41:20</t>
  </si>
  <si>
    <t>1375:22:18</t>
  </si>
  <si>
    <t>5952:22:18</t>
  </si>
  <si>
    <t>Requis pour / Requested For :: Paul Spitale~Choix équipements / Hardware Choices :: Autre / Other~Spécifier si autre / If other specify :: Speaker in computer buzzing... replacement?</t>
  </si>
  <si>
    <t>"""8786937"",""Tu Phuong Vo"",""Tu Phuong Vo &lt;tvo@balcan.com&gt;"",""IT Manager - Assets, Contracts and Services"",""2025-06-26 09:18:18 -0400"",""Administrator"",""B1 MTL 1 (Montreal 1)"",""Information Technology (IT)"","""",""Tao Wong"","""",""en"",false~""""";"""9445470"",""Paul Spitale"",""Paul Spitale &lt;pspitale@plastixxffs.com&gt;"","""",""2025-04-17 12:09:42 -0400"",""Requester"",""B8 Plastixx FFS (Terrebonne)"",""Sales"","""",""&lt;None&gt;"","""",""[-]1"",false~""No Service tag present. I will be in Terrebonne starting tomorrow. --Paul From: Balcan Innovations - Centre d'aide / Service Desk helpdesk@balcan.com Sent: Monday, October 23, 2023 10:32 AM To: Paul Spitale pspitale@plastixxffs.com Subject: Requêtre / Incident #2701 Nouvel équipement / New Hardware [Courriel Externe - External email]""";"""8786937"",""Tu Phuong Vo"",""Tu Phuong Vo &lt;tvo@balcan.com&gt;"",""IT Manager - Assets, Contracts and Services"",""2025-06-26 09:18:18 -0400"",""Administrator"",""B1 MTL 1 (Montreal 1)"",""Information Technology (IT)"","""",""Tao Wong"","""",""en"",false~""[@]pspitale@plastixxffs.com What is the Service Tag at the back of your laptop ?""";"""8247420"",""Omar Sassi"",""Omar Sassi &lt;osassi@balcan.com&gt;"","""",""2024-07-05 08:17:06 -0400"",""Requester"",""B2 MTL 2 (Montreal 2)"",""Information Technology (IT)"","""",""&lt;None&gt;"","""",""en"",false~""[@]Tu Phuong Vo issue with the integrate speakers. what you suggest?""";"""9445470"",""Paul Spitale"",""Paul Spitale &lt;pspitale@plastixxffs.com&gt;"","""",""2025-04-17 12:09:42 -0400"",""Requester"",""B8 Plastixx FFS (Terrebonne)"",""Sales"","""",""&lt;None&gt;"","""",""[-]1"",false~""Not resolved...""";"""8247420"",""Omar Sassi"",""Omar Sassi &lt;osassi@balcan.com&gt;"","""",""2024-07-05 08:17:06 -0400"",""Requester"",""B2 MTL 2 (Montreal 2)"",""Information Technology (IT)"","""",""&lt;None&gt;"","""",""en"",false~""j'ai essayé de joindre l'usager a plusieurs reprise mais aucune chance.""";"""8247420"",""Omar Sassi"",""Omar Sassi &lt;osassi@balcan.com&gt;"","""",""2024-07-05 08:17:06 -0400"",""Requester"",""B2 MTL 2 (Montreal 2)"",""Information Technology (IT)"","""",""&lt;None&gt;"","""",""en"",false~""[@]Tu Phuong Vo Oui biensur je vais aller le voir.""";"""8786937"",""Tu Phuong Vo"",""Tu Phuong Vo &lt;tvo@balcan.com&gt;"",""IT Manager - Assets, Contracts and Services"",""2025-06-26 09:18:18 -0400"",""Administrator"",""B1 MTL 1 (Montreal 1)"",""Information Technology (IT)"","""",""Tao Wong"","""",""en"",false~""[@]Omar Sassi peux-tu valider le problème ? Merci"""</t>
  </si>
  <si>
    <t>problem not reproducable</t>
  </si>
  <si>
    <t>HERE IN TERREBONNE.  Locked out of computer... no failed attempts</t>
  </si>
  <si>
    <t>Description du problème/Issue Description: HERE IN TERREBONNE.  Locked out of computer... no failed attempts</t>
  </si>
  <si>
    <t xml:space="preserve">unlocked account, messaged Paul to confirm.
</t>
  </si>
  <si>
    <t>Unable to get access to server or internet</t>
  </si>
  <si>
    <t>0:20:04</t>
  </si>
  <si>
    <t>Description du problème/Issue Description: Unable to get access to server or internet</t>
  </si>
  <si>
    <t>due to account lockout. resolved.</t>
  </si>
  <si>
    <t>small label printer (Zebra) for line 50</t>
  </si>
  <si>
    <t>5:44:36</t>
  </si>
  <si>
    <t>21:44:36</t>
  </si>
  <si>
    <t>5:44:44</t>
  </si>
  <si>
    <t>21:44:44</t>
  </si>
  <si>
    <t>Requis pour / Requested For :: Balakrishnan Kanthasamy~Choix équipements / Hardware Choices :: Autre / Other~Spécifier si autre / If other specify :: small label printer (Zebra) for line 50</t>
  </si>
  <si>
    <t>"""8247425"",""Wassim Ben Said"",""Wassim Ben Said &lt;wbensaid@balcan.com&gt;"","""",""2023-08-07 10:39:21 -0400"",""Requester"",,""Information Technology (IT)"","""",""&lt;None&gt;"","""",""[-]1"",true~""Label printer was installed on line 51 Line 50 has already a printer Closed"""</t>
  </si>
  <si>
    <t>Label printer was installed on line 51
Line 50 has already a printer
Closed</t>
  </si>
  <si>
    <t>David finny request</t>
  </si>
  <si>
    <t>David Finney asked to activate port 12 on SW SWBLCAWIS01# and assign port 21 under camera vlan 153</t>
  </si>
  <si>
    <t>"networking"</t>
  </si>
  <si>
    <t xml:space="preserve">Port configuration done as below:
SWBLCAWIS01#show running-config interface Gi1/0/21
description "ATS-Panel"
spanning-tree portfast
switchport access vlan 153
switchport port-security
switchport port-security maximum 2
switchport port-security violation shutdown
switchport port-security mac-address sticky
</t>
  </si>
  <si>
    <t>Bonjour Marie Slim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5f72ded89dc951bb75ef/change_password_procedure.pdf</t>
  </si>
  <si>
    <t>ACCESS TO PREPARE SHIPPING LABELS</t>
  </si>
  <si>
    <t>12:44:23</t>
  </si>
  <si>
    <t>28:44:23</t>
  </si>
  <si>
    <t>12:44:29</t>
  </si>
  <si>
    <t>28:44:29</t>
  </si>
  <si>
    <t>Logiciel demandé/Requested Software: Other~Spécifier si autre / If other specify :: ACCESS TO PREPARE SHIPPING LABELS</t>
  </si>
  <si>
    <t>"""8247418"",""George Kanatselis"",""George Kanatselis &lt;george@balcan.com&gt;"","""",""2025-06-26 08:47:31 -0400"",""Service Agent User"",""B2 MTL 2 (Montreal 2)"",""Information Technology (IT)"","""",""Joe Pizzuco"","""",""en"",false~""sent him Dlvrd access info by phone"""</t>
  </si>
  <si>
    <t>Machine JMHeaford AutoMounter pas connecté au réseau</t>
  </si>
  <si>
    <t>Besoin connection temporaire pour support avec Teamviewer.</t>
  </si>
  <si>
    <t>"""9275365"",""Philippe Tetreault"",""Philippe Tetreault &lt;ptetreault@balcan.com&gt;"","""",""2025-06-26 08:30:31 -0400"",""Administrator"",""B2 MTL 2 (Montreal 2)"",""Information Technology (IT)"","""",""Perry Bachountakis"","""",""en"",false~""Activé adresse IP temporaire pour la machine sur carte réseau 20: IP: 192.168.0.118 Subnet: 255.255.255.0 Gateway: 192.168.0.1 DNS: 192.168.0.12"""</t>
  </si>
  <si>
    <t>SAP login issues this morning</t>
  </si>
  <si>
    <t>Hello Marie, It is back. We just need restart SAP Business One Server Tools Service. Regards, Eddy From: Marie Slim marie.slim@nelmar.com Sent: Monday, May 15, 2023 8:31 AM To: Eddy Qiu eqiu@balcan.com; Dieynaba Ouattara douattara@balcan.com; Alaa Almasri aalmasri@balcan.com Cc: Emma Haralambous emma.haralambous@nelmar.com Subject: RE: SAP login issues this morning Thank you Eddy! ? From: Eddy Qiu &lt;eqiu@balcan.com&gt; Sent: Monday, May 15, 2023 8:22 AM To: Marie Slim &lt;marie.slim@nelmar.com&gt;; Dieynaba Ouattara &lt;douattara@balcan.com&gt;; Alaa Almasri &lt;aalmasri@balcan.com&gt; Cc: Emma Haralambous &lt;emma.haralambous@nelmar.com&gt; Subject: RE: SAP login issues this morning Hello Marie, I will take a look now. Regards, Eddy From: Marie Slim &lt;marie.slim@nelmar.com&gt; Sent: Monday, May 15, 2023 8:13 AM To: Dieynaba Ouattara &lt;douattara@balcan.com&gt;; Eddy Qiu &lt;eqiu@balcan.com&gt;; Alaa Almasri &lt;aalmasri@balcan.com&gt; Cc: Emma Haralambous &lt;emma.haralambous@nelmar.com&gt; Subject: SAP login issues this morning Hello Dieynaba, Can one of the technicians look at this right away. Users can’t login to SAP this morning. Error message: Failed to connect. Thank you, Marie Slim Coordinator Sales Contract Management NEL MAR Security Packaging Systems D ivision of Balcan Innovations inc. T 450 477 0001 x365 |
marie.slim@nelmar.com T 800 363 2283 nelmar.com Confidentiel et Propriété de Systèmes d’emballage sécuritaire NELMAR</t>
  </si>
  <si>
    <t>874:55:39</t>
  </si>
  <si>
    <t>3771:13:45</t>
  </si>
  <si>
    <t>"""8585838"",""Marie Slim"",""Marie Slim &lt;marie.slim@nelmar.com&gt;"",""Coordinator Sales Contract  Management"",""2025-05-22 15:28:42 -0400"",""Requester"",""B8 Nelmar (Terrebonne)"",""Administration"","""",""&lt;None&gt;"","""",""en"",false~""Thanks Eddy, Confirmed with a few users, all good! Appreciate your help! Marie 😊 From: Eddy Qiu eqiu@balcan.com Sent: Monday, May 15, 2023 8:41 AM To: Marie Slim marie.slim@nelmar.com Cc: Emma Haralambous emma.haralambous@nelmar.com; Marie Slim marie.slim@nelmar.com; Dieynaba Ouattara douattara@balcan.com; Alaa Almasri aalmasri@balcan.com; helpdesk helpdesk@balcan.com Subject: RE: SAP login issues this morning Hello Marie, It is back. We just need restart SAP Business One Server Tools Service. Regards, Eddy From: Marie Slim &lt;marie.slim@nelmar.com&gt; Sent: Monday, May 15, 2023 8:31 AM To: Eddy Qiu &lt;eqiu@balcan.com&gt;; Dieynaba Ouattara &lt;douattara@balcan.com&gt;; Alaa Almasri &lt;aalmasri@balcan.com&gt; Cc: Emma Haralambous &lt;emma.haralambous@nelmar.com&gt; Subject: RE: SAP login issues this morning Thank you Eddy! 😊 From: Eddy Qiu &lt;eqiu@balcan.com&gt; Sent: Monday, May 15, 2023 8:22 AM To: Marie Slim &lt;marie.slim@nelmar.com&gt;; Dieynaba Ouattara &lt;douattara@balcan.com&gt;; Alaa Almasri &lt;aalmasri@balcan.com&gt; Cc: Emma Haralambous &lt;emma.haralambous@nelmar.com&gt; Subject: RE: SAP login issues this morning Hello Marie, I will take a look now. Regards, Eddy From: Marie Slim &lt;marie.slim@nelmar.com&gt; Sent: Monday, May 15, 2023 8:13 AM To: Dieynaba Ouattara &lt;douattara@balcan.com&gt;; Eddy Qiu &lt;eqiu@balcan.com&gt;; Alaa Almasri &lt;aalmasri@balcan.com&gt; Cc: Emma Haralambous &lt;emma.haralambous@nelmar.com&gt; Subject: SAP login issues this morning Hello Dieynaba, Can one of the technicians look at this right away. Users can’t login to SAP this morning. Error message: Failed to connect. Thank you, Marie Slim Coordinator Sales Contract Management NEL MAR Security Packaging Systems D ivision of Balcan Innovations inc. T 450 477 0001 x365 |
marie.slim@nelmar.com T 800 363 2283 nelmar.com Confidentiel et Propriété de Systèmes d’emballage sécuritaire NELMAR"""</t>
  </si>
  <si>
    <t>need restart tool services
Resolved as per Eddy.  Closing ticket.</t>
  </si>
  <si>
    <t>"emma.haralambous@nelmar.com";"marie.slim@nelmar.com";"douattara@balcan.com";"aalmasri@balcan.com"</t>
  </si>
  <si>
    <t>Download Rights</t>
  </si>
  <si>
    <t>HI Team, I need to download a file from Firefly from this server 10.0.14.134. Please provide me one. Thank you.</t>
  </si>
  <si>
    <t>151:36:06</t>
  </si>
  <si>
    <t>584:14:29</t>
  </si>
  <si>
    <t>151:36:14</t>
  </si>
  <si>
    <t>584:14:37</t>
  </si>
  <si>
    <t>0:36:11</t>
  </si>
  <si>
    <t>"""9275365"",""Philippe Tetreault"",""Philippe Tetreault &lt;ptetreault@balcan.com&gt;"","""",""2025-06-26 08:30:31 -0400"",""Administrator"",""B2 MTL 2 (Montreal 2)"",""Information Technology (IT)"","""",""Perry Bachountakis"","""",""en"",false~""It's working after restarting the TER-SVR-DC01 server."""</t>
  </si>
  <si>
    <t>SAP not working - Failing to connect</t>
  </si>
  <si>
    <t>Failing to connect</t>
  </si>
  <si>
    <t>"applications";"SAP";"B8 Nelmar (Terrebonne)";"Sales"</t>
  </si>
  <si>
    <t>23:18:56</t>
  </si>
  <si>
    <t>23:19:08</t>
  </si>
  <si>
    <t>"""8924765"",""Dieynaba Ouattara"",""Dieynaba Ouattara &lt;douattara@balcan.com&gt;"",""Business Analyst"",""2023-10-24 07:35:32 -0400"",""Requester"",,""Information Technology (IT)"","""",""Pier Capra"","""",""[-]1"",true~""We had an issue with the SQL server it's resolved now"""</t>
  </si>
  <si>
    <t xml:space="preserve">can 't open sap </t>
  </si>
  <si>
    <t>8:27:55</t>
  </si>
  <si>
    <t>25:43:48</t>
  </si>
  <si>
    <t>8:27:59</t>
  </si>
  <si>
    <t>25:43:52</t>
  </si>
  <si>
    <t xml:space="preserve">Description du problème/Issue Description: can 't open sap </t>
  </si>
  <si>
    <t>"""8247420"",""Omar Sassi"",""Omar Sassi &lt;osassi@balcan.com&gt;"","""",""2024-07-05 08:17:06 -0400"",""Requester"",""B2 MTL 2 (Montreal 2)"",""Information Technology (IT)"","""",""&lt;None&gt;"","""",""en"",false~""Fatima she is in vacation but Annie confirms the SAP is working."""</t>
  </si>
  <si>
    <t>https://helpdesk.balcan.com/attachments/27ee97ae6b56fb1a54c5/sent-from-snipping-tool-msg.vnd</t>
  </si>
  <si>
    <t>Bonjour Marie Slim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11:57</t>
  </si>
  <si>
    <t>https://helpdesk.balcan.com/attachments/7f444f6e67ff2fd0a9de/change_password_procedure.pdf</t>
  </si>
  <si>
    <t>Bonjour Marie Slim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12:05</t>
  </si>
  <si>
    <t>https://helpdesk.balcan.com/attachments/8b17b6535d9cea833058/change_password_procedure.pdf</t>
  </si>
  <si>
    <t>"applications";"B6 rFoil (Toronto)";"Quality"</t>
  </si>
  <si>
    <t>I am in need of the Adobe PDF software that allows me to sign and fill in pdf's. I currently have to convert to word, fill in, and then save to pdf in order to complete a pdf that I have received from an auditor or customer.</t>
  </si>
  <si>
    <t>2:36:40</t>
  </si>
  <si>
    <t>66:36:40</t>
  </si>
  <si>
    <t>134:41:29</t>
  </si>
  <si>
    <t>598:41:29</t>
  </si>
  <si>
    <t>Logiciel demandé/Requested Software: Other~Spécifier si autre / If other specify :: I am in need of the Adobe PDF software that allows me to sign and fill in pdf's. I currently have to convert to word, fill in, and then save to pdf in order to complete a pdf that I have received from an auditor or customer.</t>
  </si>
  <si>
    <t>"""8786937"",""Tu Phuong Vo"",""Tu Phuong Vo &lt;tvo@balcan.com&gt;"",""IT Manager - Assets, Contracts and Services"",""2025-06-26 09:18:18 -0400"",""Administrator"",""B1 MTL 1 (Montreal 1)"",""Information Technology (IT)"","""",""Tao Wong"","""",""en"",false~""I assigned you a license , if you need help with the installation, you can right back in this ticket. Thank you""";"""8620186"",""Maribel Marin"",""Maribel Marin &lt;Maribel@covertechfab.com&gt;"",""Quality Assurance Coordinator"",""2024-07-11 18:18:09 -0400"",""Requester"",,,,""&lt;None&gt;"",,,false~""Hi Tu, I have it, but it doesn’t allow me to sign. In order for me to sign a document I need to download the pdf, convert to Microsoft word, fill it in in ms word, then save as pdf, then I can sign. So instead of a 3min job, it becomes longer and tedious. Example: Regards, Maribel Marín | Quality Assurance Coordinator Covertech, A Division of Balcan Innovations Inc. ext.242 From: Balcan Innovations - Centre d'aide / Service Desk helpdesk@balcan.com Sent: Monday, May 15, 2023 11:06 AM To: Maribel Marin Maribel@covertechfab.com Subject: Requêtre / Incident #2686 Requête d'accès logiciel / Software Access Request""";"""8786937"",""Tu Phuong Vo"",""Tu Phuong Vo &lt;tvo@balcan.com&gt;"",""IT Manager - Assets, Contracts and Services"",""2025-06-26 09:18:18 -0400"",""Administrator"",""B1 MTL 1 (Montreal 1)"",""Information Technology (IT)"","""",""Tao Wong"","""",""en"",false~""Hi Maribel, Adobe Reader is usually installed in all machine. Are you saying that you don't see it or that it is not installed?"""</t>
  </si>
  <si>
    <t>"hardware";"B6 rFoil (Toronto)";"Quality"</t>
  </si>
  <si>
    <t>Hi team, I am requesting a 2nd monitor for myself and by boss Mohamad in Operations. This had been previously approved and even spoken with Alaa, but since I haven't heard back or received any, I figured I would send a formal Help Desk request. Thank you in advance.</t>
  </si>
  <si>
    <t>8620186 ~"Maribel Marin" ~"Maribel Marin &lt;Maribel@covertechfab.com&gt;" ~"Quality Assurance Coordinator" ~"2024-07-11 18:18:09 -0400" ~"Requester" ~"&lt;None&gt;" ~false</t>
  </si>
  <si>
    <t>114:36:46</t>
  </si>
  <si>
    <t>498:36:46</t>
  </si>
  <si>
    <t>114:37:16</t>
  </si>
  <si>
    <t>498:37:16</t>
  </si>
  <si>
    <t>Requis pour / Requested For :: Maribel Marin~Choix équipements / Hardware Choices :: Moniteur / Monitor~Spécifier si autre / If other specify :: Hi team, I am requesting a 2nd monitor for myself and by boss Mohamad in Operations. This had been previously approved and even spoken with Alaa, but since I haven't heard back or received any, I figured I would send a formal Help Desk request. Thank you in advance.</t>
  </si>
  <si>
    <t>"""8247418"",""George Kanatselis"",""George Kanatselis &lt;george@balcan.com&gt;"","""",""2025-06-26 08:47:31 -0400"",""Service Agent User"",""B2 MTL 2 (Montreal 2)"",""Information Technology (IT)"","""",""Joe Pizzuco"","""",""en"",false~""spoke with marco"""</t>
  </si>
  <si>
    <t>69:24:10</t>
  </si>
  <si>
    <t>5:24:10</t>
  </si>
  <si>
    <t>7:25:29</t>
  </si>
  <si>
    <t>71:25:29</t>
  </si>
  <si>
    <t>"human resources";"Termination";"B8 Nelmar (Terrebonne)";"Health &amp; Safety"</t>
  </si>
  <si>
    <t>Rafael.poletto@nelmar.com 
Conseiller Santé, Sécurité et Environnement</t>
  </si>
  <si>
    <t>B8 Terrebonne#dlmtr#Drummondville</t>
  </si>
  <si>
    <t>0:11:12</t>
  </si>
  <si>
    <t>11:44:19</t>
  </si>
  <si>
    <t>91:44:19</t>
  </si>
  <si>
    <t>Date de départ / date of departure: May 12, 2023~ID Employée/Employee ID: 21016~Employee: Other~Titre / Title: Rafael.poletto@nelmar.com 
Conseiller Santé, Sécurité et Environnement~Départment / Department: Health &amp; Safety~Gestionnaire / Reports to: Josee Goupil~Un entretien de départ est-il nécessaire ? / Is a departure interview needed?: Yes~Accès au bâtiment/Building Access: B8 Terrebonne, Drummondville~Retour de Carte / Access card(s) has/have been retrieved: Yes~Équipement a reprendre / Equipment to retrieve: Cellphone, Laptop</t>
  </si>
  <si>
    <t>"""8247420"",""Omar Sassi"",""Omar Sassi &lt;osassi@balcan.com&gt;"","""",""2024-07-05 08:17:06 -0400"",""Requester"",""B2 MTL 2 (Montreal 2)"",""Information Technology (IT)"","""",""&lt;None&gt;"","""",""en"",false~""Je confirme avoir recu un laptop avec son chargeur , un iphone 11 avec son chargeur. merci !""";"""8892850"",""Laurie-Eve@nelmar.com"",""Laurie-Eve@nelmar.com"","""",""2023-05-31 13:20:36 -0400"",""Requester-HR"",""B8 Nelmar (Terrebonne)"",""Human Resources"","""",""&lt;None&gt;"","""",""[-]1"",false~""Oui certainement, je lui ai demandé de laisser le tout à la coordonnatrice RH avant son départ. Merci!""";"""8786937"",""Tu Phuong Vo"",""Tu Phuong Vo &lt;tvo@balcan.com&gt;"",""IT Manager - Assets, Contracts and Services"",""2025-06-26 09:18:18 -0400"",""Administrator"",""B1 MTL 1 (Montreal 1)"",""Information Technology (IT)"","""",""Tao Wong"","""",""en"",false~""Bonjour Laurie, peut on s'assurer que son laptop et cellulaire soit mis à un endroit sécuritaire avant la venue de Wassim la semaine prochaine? Merci"""</t>
  </si>
  <si>
    <t>FW: 205 and 209</t>
  </si>
  <si>
    <t>GEORGE KANATSELIS | Network Administrator - IT Balcan Innovations Inc. 9340 Meaux, St-Leonard, Quebec H1R 3H2 t: (514) 326-9130 ext. 2179 | e: george@balcan.com www.balcan.com -----Original Message----- From: Andriquet Bosse bosse@balcan.com Sent: Friday, May 12, 2023 10:01 AM To: Sidharthan Baskar baskar@balcan.com; George Kanatselis george@balcan.com Cc: Perry Bachountakis perry@balcan.com; Hershel Teitelbaum hershel@balcan.com; Wasseem Khoury wkhoury@balcan.com Subject: 205 and 209 Good morning all Please lines 205 and 209 are missing the communication. Thank you Bossé Sent from my iPhone</t>
  </si>
  <si>
    <t>1:08:30</t>
  </si>
  <si>
    <t>"""8247418"",""George Kanatselis"",""George Kanatselis &lt;george@balcan.com&gt;"","""",""2025-06-26 08:47:31 -0400"",""Service Agent User"",""B2 MTL 2 (Montreal 2)"",""Information Technology (IT)"","""",""Joe Pizzuco"","""",""en"",false~""i reset the link209 pc to reset communication"""</t>
  </si>
  <si>
    <t>FW: order not found</t>
  </si>
  <si>
    <t>From: Cindy Reid cindy.reid@nelmar.com Sent: Friday, May 12, 2023 10:38 AM To: Eddy Qiu eqiu@balcan.com Subject: RE: order not found Its possible they never checked out with a credit card? And that’s why we just got the refused. I emailed them the procedure. thanks Cindy Reid Customer Service &amp; Account Specialist NEL MAR Security Packaging Systems T 450.477.0001 x247 T 800.363.2283 nelmar.com Confidential and Proprietary to NELMAR Security Packaging Systems From: Eddy Qiu &lt;eqiu@balcan.com&gt; Sent: Friday, May 12, 2023 10:35 AM To: Cindy Reid &lt;cindy.reid@nelmar.com&gt; Subject: RE: order not found yes, the original order was placed on April 12 and somehow stopped so, I resubmit and I got the error message. Regards, Eddy From: Cindy Reid &lt;cindy.reid@nelmar.com&gt; Sent: Friday, May 12, 2023 10:23 AM To: Eddy Qiu &lt;eqiu@balcan.com&gt; Subject: RE: order not found I just realized that was from just now. But if you look back at the one he sent me it was created on 4/12 Cindy Reid Customer Service &amp; Account Specialist NEL MAR Security Packaging Systems T 450.477.0001 x247 T 800.363.2283 nelmar.com Confidential and Proprietary to NELMAR Security Packaging Systems From: Cindy Reid Sent: Friday, May 12, 2023 10:21 AM To: 'Eddy Qiu' &lt;eqiu@balcan.com&gt; Subject: RE: order not found Great. At least I have something to go back with – strange I wasn’t able to find that. thanks Cindy Reid Customer Service &amp; Account Specialist NEL MAR Security Packaging Systems T 450.477.0001 x247 T 800.363.2283 nelmar.com Confidential and Proprietary to NELMAR Security Packaging Systems From: Eddy Qiu &lt;eqiu@balcan.com&gt; Sent: Friday, May 12, 2023 10:18 AM To: Cindy Reid &lt;cindy.reid@nelmar.com&gt;; Joe Blauer &lt;joe.blauer@gmail.com&gt; Subject: RE: order not found Hello Cindy, Please check the payment info for this order for Paul. Regards, Eddy From: Cindy Reid &lt;cindy.reid@nelmar.com&gt; Sent: Friday, May 12, 2023 9:43 AM To: Joe Blauer &lt;joe.blauer@gmail.com&gt;; Eddy Qiu &lt;eqiu@balcan.com&gt; Subject: order not found Hi Eddy I have a customer claiming they placed an order on the brinks site but there is no order number and nothing came in to our SAP system. Any chance you can find it? See below: User info: Cindy Reid Customer Service &amp; Account Specialist NEL MAR Security Packaging Systems T 450.477.0001 x247 T 800.363.2283 nelmar.com Confidential and Proprietary to NELMAR Security Packaging Systems</t>
  </si>
  <si>
    <t>user did not submit the order</t>
  </si>
  <si>
    <t>Bonjour Marie Slim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658ec318bdc23ec0199/change_password_procedure.pdf</t>
  </si>
  <si>
    <t>"Reflectix (Markleville";"Indiana)";"Information Technology (IT)"</t>
  </si>
  <si>
    <t>Please delete email jamie.filbrun@reflectixinc.com 
She is still employed in the warehouse but does not need email anymore.</t>
  </si>
  <si>
    <t>14:57:21</t>
  </si>
  <si>
    <t>78:57:21</t>
  </si>
  <si>
    <t>Description du problème/Issue Description: Please delete email jamie.filbrun@reflectixinc.com 
She is still employed in the warehouse but does not need email anymore.</t>
  </si>
  <si>
    <t>"""8247418"",""George Kanatselis"",""George Kanatselis &lt;george@balcan.com&gt;"","""",""2025-06-26 08:47:31 -0400"",""Service Agent User"",""B2 MTL 2 (Montreal 2)"",""Information Technology (IT)"","""",""Joe Pizzuco"","""",""en"",false~""so jamie and mikayla email stopped""";"""8693530"",""Janet Ginley"",""Janet Ginley &lt;janet.ginley@reflectixinc.com&gt;"",""Systems Administrator"",""2025-06-24 10:00:14 -0400"",""Service Agent User"",""Reflectix (Markleville, Indiana)"",,"""",""&lt;None&gt;"","""",""en"",false~""We have another email you can also remove/delete. mikayla.harlow@reflectixinc.com Same issue. No longer in shipping office. Back on the warehouse floor. Thank you! Janet"""</t>
  </si>
  <si>
    <t>lana.harvey@reflectixinc.com</t>
  </si>
  <si>
    <t>No longer needed</t>
  </si>
  <si>
    <t>3:29:04</t>
  </si>
  <si>
    <t>3:29:14</t>
  </si>
  <si>
    <t>Requis pour / Requested For :: Janet Ginley~Indiquer adresse e-mail partagée/Indicate Shared Email Address:: lana.harvey@reflectixinc.com~Sélectionner la demande/Please Select Request: Delete Shared Email Address~Reason for Deletion: No longer needed</t>
  </si>
  <si>
    <t>"""8247418"",""George Kanatselis"",""George Kanatselis &lt;george@balcan.com&gt;"","""",""2025-06-26 08:47:31 -0400"",""Service Agent User"",""B2 MTL 2 (Montreal 2)"",""Information Technology (IT)"","""",""Joe Pizzuco"","""",""en"",false~""removed shared group users"""</t>
  </si>
  <si>
    <t>Camille Latour &lt;clatour@balcan.com&gt;</t>
  </si>
  <si>
    <t>Controller</t>
  </si>
  <si>
    <t>8619849 ~"Camille Latour" ~"Camille Latour &lt;clatour@balcan.com&gt;" ~"Directrice financière ~ division - Divisional Director ~ Finance" ~"2023-05-11 16:37:18 -0400" ~"Requester" ~"B1 MTL 1 (Montreal 1)" ~"&lt;None&gt;" ~false</t>
  </si>
  <si>
    <t xml:space="preserve">Finance </t>
  </si>
  <si>
    <t>Access Card#dlmtr#Cellphone#dlmtr#Laptop#dlmtr#Mouse#dlmtr#Keyboard</t>
  </si>
  <si>
    <t>15:56:18</t>
  </si>
  <si>
    <t>95:56:18</t>
  </si>
  <si>
    <t>15:56:27</t>
  </si>
  <si>
    <t>95:56:27</t>
  </si>
  <si>
    <t>Date de départ / date of departure: May 11, 2023~ID Employée/Employee ID: 438~Employee: Camille Latour~Titre / Title: Controller~Départment / Department: Finance ~Un entretien de départ est-il nécessaire ? / Is a departure interview needed?: Yes~Accès au bâtiment/Building Access: B1 Montreal~Retour de Carte / Access card(s) has/have been retrieved: Yes~Équipement a reprendre / Equipment to retrieve: Access Card, Cellphone, Laptop, Mouse, Keyboard</t>
  </si>
  <si>
    <t>"""8247418"",""George Kanatselis"",""George Kanatselis &lt;george@balcan.com&gt;"","""",""2025-06-26 08:47:31 -0400"",""Service Agent User"",""B2 MTL 2 (Montreal 2)"",""Information Technology (IT)"","""",""Joe Pizzuco"","""",""en"",false~""email and account was stopped and laptop was picked up""";"""8619849"",""Camille Latour"",""Camille Latour &lt;clatour@balcan.com&gt;"",""Directrice financière, division - Divisional Director, Finance"",""2023-05-11 16:37:18 -0400"",""Requester"",""B1 MTL 1 (Montreal 1)"",,,""&lt;None&gt;"",,,false~""Date départ 12 mai 2023"""</t>
  </si>
  <si>
    <t>NMonitor is frozen</t>
  </si>
  <si>
    <t>12:36:32</t>
  </si>
  <si>
    <t>92:36:32</t>
  </si>
  <si>
    <t>Nelmar shipping computer B5 is down.spoke to Perry to investigate.
pls allocate ticket to him</t>
  </si>
  <si>
    <t>10:21:18</t>
  </si>
  <si>
    <t>26:21:18</t>
  </si>
  <si>
    <t>10:21:29</t>
  </si>
  <si>
    <t>26:21:29</t>
  </si>
  <si>
    <t>Description du problème/Issue Description: Nelmar shipping computer B5 is down.spoke to Perry to investigate.
pls allocate ticket to him</t>
  </si>
  <si>
    <t>"""8247418"",""George Kanatselis"",""George Kanatselis &lt;george@balcan.com&gt;"","""",""2025-06-26 08:47:31 -0400"",""Service Agent User"",""B2 MTL 2 (Montreal 2)"",""Information Technology (IT)"","""",""Joe Pizzuco"","""",""en"",false~""perry fixed"""</t>
  </si>
  <si>
    <t>internet and email is down</t>
  </si>
  <si>
    <t>0:42:41</t>
  </si>
  <si>
    <t>Issue resolved after removing the security filter on the Outgoing policy becuase outlook and teams get blocked due to that policy so I remove it and later on I will apply another secuirty profile for internet connection.</t>
  </si>
  <si>
    <t>nancy Lefebvre Printers.</t>
  </si>
  <si>
    <t>"""8247420"",""Omar Sassi"",""Omar Sassi &lt;osassi@balcan.com&gt;"","""",""2024-07-05 08:17:06 -0400"",""Requester"",""B2 MTL 2 (Montreal 2)"",""Information Technology (IT)"","""",""&lt;None&gt;"","""",""en"",false~""i connect both printers to Nancy Lefebvre new laptop. tested and it's working."""</t>
  </si>
  <si>
    <t>FW: RUBY line 115</t>
  </si>
  <si>
    <t>From: Amarish Pandey Amarish.Pandey@wuh-group.com Sent: Wednesday, May 10, 2023 3:00 PM To: Hershel Teitelbaum hershel@balcan.com; Alaa Almasri aalmasri@balcan.com Cc: Koduri Chiranjeevi kchiranjeevi@balcan.com; Avan Abubakir aabubakir@balcan.com Subject: RE: RUBY line 115 Hi Hershel, Remote access to machine is still denied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hershel@balcan.com Sent: Tuesday, May 9, 2023 5:16 PM To: Amarish Pandey Amarish.Pandey@wuh-group.com; Alaa Almasri aalmasri@balcan.com Cc: Koduri Chiranjeevi kchiranjeevi@balcan.com; Avan Abubakir aabubakir@balcan.com Subject: RE: RUBY line 115 EXTERNAL EMAIL: Do not click any links or open any attachments unless you trust the sender and know the content is safe. Alaa, Avan Please give him access to connect From: Amarish Pandey &lt;Amarish.Pandey@wuh-group.com&gt; Sent: Tuesday, May 9, 2023 5:07 PM To: Hershel Teitelbaum &lt;hershel@balcan.com&gt;; Alaa Almasri &lt;aalmasri@balcan.com&gt; Cc: Koduri Chiranjeevi &lt;kchiranjeevi@balcan.com&gt; Subject: RE: RUBY line 115 Remote access is still not permitted.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uesday, May 9, 2023 4:46 PM To: Amarish Pandey &lt;Amarish.Pandey@wuh-group.com&gt;; Alaa Almasri &lt;aalmasri@balcan.com&gt; Cc: Koduri Chiranjeevi &lt;kchiranjeevi@balcan.com&gt; Subject: RE: RUBY line 115 EXTERNAL EMAIL: Do not click any links or open any attachments unless you trust the sender and know the content is safe. Can you correct? From: Amarish Pandey &lt;Amarish.Pandey@wuh-group.com&gt; Sent: Tuesday, May 9, 2023 4:43 PM To: Hershel Teitelbaum &lt;hershel@balcan.com&gt;; Alaa Almasri &lt;aalmasri@balcan.com&gt; Cc: Koduri Chiranjeevi &lt;kchiranjeevi@balcan.com&gt; Subject: RE: RUBY line 115 Hi Hershel, Seems like the machine time is not correct. Please allow remote access on machine So we can take a look into this.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uesday, May 9, 2023 3:54 PM To: Alaa Almasri &lt;aalmasri@balcan.com&gt;; Amarish Pandey &lt;Amarish.Pandey@wuh-group.com&gt; Cc: Koduri Chiranjeevi &lt;kchiranjeevi@balcan.com&gt; Subject: RUBY line 115 Importance: High EXTERNAL EMAIL: Do not click any links or open any attachments unless you trust the sender and know the content is safe. Hi All Looks like RUBY in Montreal is not communicating with the extruder line 115, although I see they produced rolls during the day Best Regards, HERSHEL TEITELBAUM Balcan Innovations Inc. 9340 Meaux, St-Leonard, Quebec H1R 3H2 t: (514) 326-9130 ext. 2104 | e:
hershel@balcan.com www.balcan.com</t>
  </si>
  <si>
    <t>0:15:55</t>
  </si>
  <si>
    <t>21:40:39</t>
  </si>
  <si>
    <t>101:40:39</t>
  </si>
  <si>
    <t>"""8247418"",""George Kanatselis"",""George Kanatselis &lt;george@balcan.com&gt;"","""",""2025-06-26 08:47:31 -0400"",""Service Agent User"",""B2 MTL 2 (Montreal 2)"",""Information Technology (IT)"","""",""Joe Pizzuco"","""",""en"",false~""i followed his steps to enable remote connection""";"""8247441"",""Hershel Teitelbaum"",""Hershel Teitelbaum &lt;hershel@balcan.com&gt;"","""",""2025-06-25 12:44:33 -0400"",""Service Agent User"",""B2 MTL 2 (Montreal 2)"",""Information Technology (IT)"","""",""&lt;None&gt;"","""",""en"",false~""To Give remote access to Amarish from WuH to RUBY Montreal"""</t>
  </si>
  <si>
    <t xml:space="preserve">configure wrapping scale in laval </t>
  </si>
  <si>
    <t>"""8247418"",""George Kanatselis"",""George Kanatselis &lt;george@balcan.com&gt;"","""",""2025-06-26 08:47:31 -0400"",""Service Agent User"",""B2 MTL 2 (Montreal 2)"",""Information Technology (IT)"","""",""Joe Pizzuco"","""",""en"",false~""set up serial communication between scale and the pc"""</t>
  </si>
  <si>
    <t>"hardware";"USA (Remote Representative)";"Shipping"</t>
  </si>
  <si>
    <t xml:space="preserve">RFID GUN in Wisconsin have issues with battery can you please order new battery.  </t>
  </si>
  <si>
    <t>40:06:21</t>
  </si>
  <si>
    <t>168:06:21</t>
  </si>
  <si>
    <t>735:58:40</t>
  </si>
  <si>
    <t>3191:58:40</t>
  </si>
  <si>
    <t xml:space="preserve">Requis pour / Requested For :: Ritu Pal~Choix équipements / Hardware Choices :: Autre / Other~Spécifier si autre / If other specify :: RFID GUN in Wisconsin have issues with battery can you please order new battery.  </t>
  </si>
  <si>
    <t>"""8786937"",""Tu Phuong Vo"",""Tu Phuong Vo &lt;tvo@balcan.com&gt;"",""IT Manager - Assets, Contracts and Services"",""2025-06-26 09:18:18 -0400"",""Administrator"",""B1 MTL 1 (Montreal 1)"",""Information Technology (IT)"","""",""Tao Wong"","""",""en"",false~""2 x Battery has been shipped"""</t>
  </si>
  <si>
    <t>Bonjour Marie Slim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24:42</t>
  </si>
  <si>
    <t>https://helpdesk.balcan.com/attachments/bce34316df60f7216210/change_password_procedure.pdf</t>
  </si>
  <si>
    <t>Maintenance Request 00042243 for Line # 170 Bdg 2: REPRO COMPUTER NO WORK</t>
  </si>
  <si>
    <t>Please Review Maintenance Request 042243 for Line # 170 Request by 3521 Status: 0.Requested Details: REPRO COMPUTER NO WORK</t>
  </si>
  <si>
    <t>"""8247420"",""Omar Sassi"",""Omar Sassi &lt;osassi@balcan.com&gt;"","""",""2024-07-05 08:17:06 -0400"",""Requester"",""B2 MTL 2 (Montreal 2)"",""Information Technology (IT)"","""",""&lt;None&gt;"","""",""en"",false~""duplicated ticket"""</t>
  </si>
  <si>
    <t>https://helpdesk.balcan.com/attachments/d890a3ab078953642bc3/maint_req00042243_0109984.pdf</t>
  </si>
  <si>
    <t>https://helpdesk.balcan.com/attachments/0869e074d9c785a5b13e/maint_req00042243_0102577.pdf</t>
  </si>
  <si>
    <t>0:06:29</t>
  </si>
  <si>
    <t>https://helpdesk.balcan.com/attachments/5e50cb1f5114e23d60d6/maint_req00042243_0058394.pdf</t>
  </si>
  <si>
    <t>https://helpdesk.balcan.com/attachments/32bb5bed4f480408b7aa/maint_req00042243_0106661.pdf</t>
  </si>
  <si>
    <t>0:50:00</t>
  </si>
  <si>
    <t>0:50:10</t>
  </si>
  <si>
    <t>"""8247418"",""George Kanatselis"",""George Kanatselis &lt;george@balcan.com&gt;"","""",""2025-06-26 08:47:31 -0400"",""Service Agent User"",""B2 MTL 2 (Montreal 2)"",""Information Technology (IT)"","""",""Joe Pizzuco"","""",""en"",false~""i was able to log into his pc"""</t>
  </si>
  <si>
    <t>https://helpdesk.balcan.com/attachments/bceca4f74d0d7fc14db8/maint_req00042243_0055665.pdf</t>
  </si>
  <si>
    <t>Acrobat DC reader#dlmtr#Microsoft Office 365#dlmtr#Microsoft Teams#dlmtr#Magic#dlmtr#Microsoft Excel</t>
  </si>
  <si>
    <t>Spécialiste Paie et avantages sociaux</t>
  </si>
  <si>
    <t>Camera#dlmtr#Desk Phone#dlmtr#Keyboard#dlmtr#Laptop#dlmtr#Mouse#dlmtr#Printer#dlmtr#Docking Station</t>
  </si>
  <si>
    <t>NHA TRAN</t>
  </si>
  <si>
    <t>HUYNH</t>
  </si>
  <si>
    <t>MagikPay Plant, Timekeeper, Payroll Email box</t>
  </si>
  <si>
    <t>17:19:09</t>
  </si>
  <si>
    <t>111:40:57</t>
  </si>
  <si>
    <t>17:47:00</t>
  </si>
  <si>
    <t>112:08:48</t>
  </si>
  <si>
    <t>Date de début / Start Date: May 15, 2023~ID Employée/Employee ID: 538~Type employée/Employee Type: Full-Time~Prénom / First Name: NHA TRAN~Nom de famille / Last Name: HUYNH~Titre / Title: Spécialiste Paie et avantages sociaux~Gestionnaire / Reports to: Chantal Bouchard~Accès au bâtiment/Building Access: B2 Montreal~Is hardware needed?: Yes, hardware is needed~Please list Hardware (all related): Camera, Desk Phone, Keyboard, Laptop, Mouse, Printer, Docking Station~Logiciel demandé/Requested Software: Acrobat DC reader, Microsoft Office 365, Microsoft Teams, Magic, Microsoft Excel~Additional Software Information: MagikPay Plant, Timekeeper, Payroll Email box~Is a VPN access needed?: Yes~Teams Site Membership: HR~Is a printed Business Card needed?: No~Is a corporate credit card needed?: No</t>
  </si>
  <si>
    <t>"""8247418"",""George Kanatselis"",""George Kanatselis &lt;george@balcan.com&gt;"","""",""2025-06-26 08:47:31 -0400"",""Service Agent User"",""B2 MTL 2 (Montreal 2)"",""Information Technology (IT)"","""",""Joe Pizzuco"","""",""en"",false~""done laptop is set up""";"""8619853"",""Chantal Bouchard"",""Chantal Bouchard &lt;cbouchard@balcan.com&gt;"",""Gestionnaire, Paie - Manager, Payroll"",""2025-04-16 10:52:31 -0400"",""Requester-HR"",""B1 MTL 1 (Montreal 1)"",,"""",""&lt;None&gt;"","""",""[-]1"",false~""Allo, son bureau est a coté de Liliana au B2.""";"""8786937"",""Tu Phuong Vo"",""Tu Phuong Vo &lt;tvo@balcan.com&gt;"",""IT Manager - Assets, Contracts and Services"",""2025-06-26 09:18:18 -0400"",""Administrator"",""B1 MTL 1 (Montreal 1)"",""Information Technology (IT)"","""",""Tao Wong"","""",""en"",false~""Bonjour Chantal, George a préparé le tout, laisse nous savoir ou cette nouvelle personne sera assise."""</t>
  </si>
  <si>
    <t>line 111 printer prints half page</t>
  </si>
  <si>
    <t>0:29:27</t>
  </si>
  <si>
    <t>"""8247418"",""George Kanatselis"",""George Kanatselis &lt;george@balcan.com&gt;"","""",""2025-06-26 08:47:31 -0400"",""Service Agent User"",""B2 MTL 2 (Montreal 2)"",""Information Technology (IT)"","""",""Joe Pizzuco"","""",""en"",false~""reset printer setting"""</t>
  </si>
  <si>
    <t>2:18:53</t>
  </si>
  <si>
    <t>18:18:53</t>
  </si>
  <si>
    <t>15:18:09</t>
  </si>
  <si>
    <t>47:18:09</t>
  </si>
  <si>
    <t>"""8247420"",""Omar Sassi"",""Omar Sassi &lt;osassi@balcan.com&gt;"","""",""2024-07-05 08:17:06 -0400"",""Requester"",""B2 MTL 2 (Montreal 2)"",""Information Technology (IT)"","""",""&lt;None&gt;"","""",""en"",false~""installed and tested with Liliana resolved.""";"""8786937"",""Tu Phuong Vo"",""Tu Phuong Vo &lt;tvo@balcan.com&gt;"",""IT Manager - Assets, Contracts and Services"",""2025-06-26 09:18:18 -0400"",""Administrator"",""B1 MTL 1 (Montreal 1)"",""Information Technology (IT)"","""",""Tao Wong"","""",""en"",false~""Thank you for the explanation License is assigned. You should receive an email, please see with Omar if you need assistance.""";"""9430632"",""Liliana Rivera"",""Liliana Rivera &lt;liliana.rivera@nelmar.com&gt;"","""",""2025-05-22 15:06:44 -0400"",""Requester"",""B8 Nelmar (Terrebonne)"",,"""",""&lt;None&gt;"","""",""[-]1"",false~""Hello Phuong Vo I need to modify or correct some documents for the customers, but PDF Version that I have doesn’t allow me to EDIT. The PDF version must allow modification of documents ( corrections, adding information ) Thanks Liliana Rivera Strategic Account Manager NEL MAR Security Packaging Systems 3100 rue des Bâtisseurs Terrebonne, QC J6Y 0A2 T 450.477.0001 x313 | T 800.363.2283 M 514.891.4005 nelmar.com From: Balcan Innovations - Centre d'aide / Service Desk helpdesk@balcan.com Sent: Thursday, May 11, 2023 10:02 AM To: Liliana Rivera liliana.rivera@nelmar.com Cc: Eric Dohrendorf eric.dohrendorf@nelmar.com Subject: Requêtre / Incident #2661 Requête d'accès logiciel / Software Access Request""";"""8786937"",""Tu Phuong Vo"",""Tu Phuong Vo &lt;tvo@balcan.com&gt;"",""IT Manager - Assets, Contracts and Services"",""2025-06-26 09:18:18 -0400"",""Administrator"",""B1 MTL 1 (Montreal 1)"",""Information Technology (IT)"","""",""Tao Wong"","""",""en"",false~""Hi @Liliana Rivera Can you give us more info on the need for Acrobat Pro ? By default, everyone has READER that permits you to right. Waiting for your reply. Thank you""";"""8247420"",""Omar Sassi"",""Omar Sassi &lt;osassi@balcan.com&gt;"","""",""2024-07-05 08:17:06 -0400"",""Requester"",""B2 MTL 2 (Montreal 2)"",""Information Technology (IT)"","""",""&lt;None&gt;"","""",""en"",false~""[@]Tu Phuong Vo she need license. if you approve i will installed."""</t>
  </si>
  <si>
    <t xml:space="preserve">VPN configuration for remote work
Microsoft Authenticator setting
Email setups on cell phone </t>
  </si>
  <si>
    <t>3:28:12</t>
  </si>
  <si>
    <t>19:28:12</t>
  </si>
  <si>
    <t>19:28:18</t>
  </si>
  <si>
    <t xml:space="preserve">Description du problème/Issue Description: VPN configuration for remote work
Microsoft Authenticator setting
Email setups on cell phone </t>
  </si>
  <si>
    <t>"""8247420"",""Omar Sassi"",""Omar Sassi &lt;osassi@balcan.com&gt;"","""",""2024-07-05 08:17:06 -0400"",""Requester"",""B2 MTL 2 (Montreal 2)"",""Information Technology (IT)"","""",""&lt;None&gt;"","""",""en"",false~""MFA configurated and tested with Liliana. i setup the email in her phone and tested. i configurate The VPN with Philippe and tested, it's working well (in the AD group we need to add VPN-user) not all of them."""</t>
  </si>
  <si>
    <t>need 4 cables run for the new work station for computer use</t>
  </si>
  <si>
    <t>1:06:10</t>
  </si>
  <si>
    <t>47:32:11</t>
  </si>
  <si>
    <t>191:32:11</t>
  </si>
  <si>
    <t>Requis pour / Requested For :: David Potts~Choix équipements / Hardware Choices :: Autre / Other~Spécifier si autre / If other specify :: need 4 cables run for the new work station for computer use</t>
  </si>
  <si>
    <t>"""8247425"",""Wassim Ben Said"",""Wassim Ben Said &lt;wbensaid@balcan.com&gt;"","""",""2023-08-07 10:39:21 -0400"",""Requester"",,""Information Technology (IT)"","""",""&lt;None&gt;"","""",""[-]1"",true~""Done""";"""8619869"",""David Potts"",""David Potts &lt;dpotts@balcan.com&gt;"",""Chef d'équipe, Logistique - Team Leader, Logistics"",""2025-06-18 07:24:41 -0400"",""Requester"",""B5 Distribution Center"",,"""",""&lt;None&gt;"","""",""[-]1"",false~""good day everyone, yesterday the guys that were working on the cameras installed the 4 cables for us. the only thing left to do is activate them on the server. pls call me to discuss thank you""";"""8619869"",""David Potts"",""David Potts &lt;dpotts@balcan.com&gt;"",""Chef d'équipe, Logistique - Team Leader, Logistics"",""2025-06-18 07:24:41 -0400"",""Requester"",""B5 Distribution Center"",,"""",""&lt;None&gt;"","""",""[-]1"",false~""HI everyone, This work is for wiring for the new work stations thanks David Potts Logistics Supervisor/ Superviseur Logistique Balcan Innovations Inc. 8300 PLACE MARIEN MONTREAL EAST QC H1B 5W6 dpotts@balcan.com www.balcan.com From: Balcan Innovations - Centre d'aide / Service Desk helpdesk@balcan.com Sent: Wednesday, May 10, 2023 3:46 PM To: David Potts dpotts@balcan.com Subject: Requêtre / Incident #2659 Nouvel équipement / New Hardware""";"""8786937"",""Tu Phuong Vo"",""Tu Phuong Vo &lt;tvo@balcan.com&gt;"",""IT Manager - Assets, Contracts and Services"",""2025-06-26 09:18:18 -0400"",""Administrator"",""B1 MTL 1 (Montreal 1)"",""Information Technology (IT)"","""",""Tao Wong"","""",""en"",false~""Hi David give us more detail, what is the model of the new work station ? Thanks"""</t>
  </si>
  <si>
    <t>Done </t>
  </si>
  <si>
    <t>Hello, I would like to play safety awareness video in the cafeteria TV. Need your support . Thanks</t>
  </si>
  <si>
    <t>68:24:09</t>
  </si>
  <si>
    <t>308:24:09</t>
  </si>
  <si>
    <t>Description du problème/Issue Description: Hello, I would like to play safety awareness video in the cafeteria TV. Need your support . Thanks</t>
  </si>
  <si>
    <t>Add new account for Terrebonne for VPN</t>
  </si>
  <si>
    <t>[2:28 PM] Avan Abubakir we need to add this Jean-François Brault &lt;JfBrault@lanrefco.com&gt; In Active Directory</t>
  </si>
  <si>
    <t>"account management";"B8 Nelmar (Terrebonne)";"Information Technology (IT)"</t>
  </si>
  <si>
    <t>40:00:51</t>
  </si>
  <si>
    <t>168:00:51</t>
  </si>
  <si>
    <t>40:01:01</t>
  </si>
  <si>
    <t>168:01:01</t>
  </si>
  <si>
    <t>"""9275365"",""Philippe Tetreault"",""Philippe Tetreault &lt;ptetreault@balcan.com&gt;"","""",""2025-06-26 08:30:31 -0400"",""Administrator"",""B2 MTL 2 (Montreal 2)"",""Information Technology (IT)"","""",""Perry Bachountakis"","""",""en"",false~""This is done."""</t>
  </si>
  <si>
    <t>set up user superviseur in BERP</t>
  </si>
  <si>
    <t>8:01:24</t>
  </si>
  <si>
    <t>24:01:24</t>
  </si>
  <si>
    <t>"""8620300"",""Aleks Vahagn"",""Aleks Vahagn &lt;aleks@drumpack.ca&gt;"",""Gestionnaire de production - Manager, Production"",""2024-08-16 11:38:51 -0400"",""Requester"",""B4 Drummondville"",,,""&lt;None&gt;"",,,false~""Thank you so much for your help""";"""8247418"",""George Kanatselis"",""George Kanatselis &lt;george@balcan.com&gt;"","""",""2025-06-26 08:47:31 -0400"",""Service Agent User"",""B2 MTL 2 (Montreal 2)"",""Information Technology (IT)"","""",""Joe Pizzuco"","""",""en"",false~""added berp rights to user supeviseur"""</t>
  </si>
  <si>
    <t>Hello,
I am encountering this pop up message throughout the day, from time to time in SAP. Please see the attachment.
Thank you,</t>
  </si>
  <si>
    <t>142:44:04</t>
  </si>
  <si>
    <t>622:44:04</t>
  </si>
  <si>
    <t>740:23:28</t>
  </si>
  <si>
    <t>3212:23:28</t>
  </si>
  <si>
    <t>Description du problème/Issue Description: Hello,
I am encountering this pop up message throughout the day, from time to time in SAP. Please see the attachment.
Thank you,</t>
  </si>
  <si>
    <t>"""8924765"",""Dieynaba Ouattara"",""Dieynaba Ouattara &lt;douattara@balcan.com&gt;"",""Business Analyst"",""2023-10-24 07:35:32 -0400"",""Requester"",,""Information Technology (IT)"","""",""Pier Capra"","""",""[-]1"",true~""Hi , THis will be resolved with the remote desktop access to SAP @Philippe Tetreault could you please install for @reception@nelmar.com""";"""9005575"",""Reception Nelmar"",""Reception Nelmar &lt;reception@nelmar.com&gt;"","""",""2025-06-20 10:03:41 -0400"",""Requester"",""B8 Nelmar (Terrebonne)"",,"""",""&lt;None&gt;"","""",""[-]1"",false~""Hello, Yes, I am still getting this pop-up message. And I just realized the other day too that one of my colleagues has the same pop up message. I'm not sure if this is the same situation with others. Thank you for the follow-up.""";"""8924765"",""Dieynaba Ouattara"",""Dieynaba Ouattara &lt;douattara@balcan.com&gt;"",""Business Analyst"",""2023-10-24 07:35:32 -0400"",""Requester"",,""Information Technology (IT)"","""",""Pier Capra"","""",""[-]1"",true~""Hi, Are you still getting this pop up?""";"""9005575"",""Reception Nelmar"",""Reception Nelmar &lt;reception@nelmar.com&gt;"","""",""2025-06-20 10:03:41 -0400"",""Requester"",""B8 Nelmar (Terrebonne)"",,"""",""&lt;None&gt;"","""",""[-]1"",false~""Good morning, Please don't close the ticket as no one had checked this yet. I'm still getting this pop up message. Thank you,"""</t>
  </si>
  <si>
    <t>https://helpdesk.balcan.com/attachments/69c2ad4439d9127dc0a7/capture-for-philip-png.png</t>
  </si>
  <si>
    <t>Deactivate 2 AD account in Terrebonne no longer use.</t>
  </si>
  <si>
    <t>From: Olivier Tremblay &lt;olivier@nelmar.com&gt; Sent: Wednesday, May 10, 2023 12:55 PM To: Philippe Tetreault &lt;ptetreault@balcan.com&gt;; micheal.nissen@nelmar.com Cc: Avan Abubakir &lt;aabubakir@balcan.com&gt;; Jonathan Vitale &lt;jonathan.vitale@nelmar.com&gt; Subject: RE: Utilisateur connecte avec VPN Novaflow rendue au wisconssin Et bvs plus installer donc non et non ? salut From: Philippe Tetreault &lt;ptetreault@balcan.com&gt; Sent: 10 mai 2023 10:15 To: Olivier Tremblay &lt;olivier@nelmar.com&gt;; micheal.nissen@nelmar.com Cc: Avan Abubakir &lt;aabubakir@balcan.com&gt; Subject: Utilisateur connecte avec VPN Salut Olivier, Est-ce que vous savez si les deux comptes devraient toujours avoir accès au VPN de Nelmar : BVS-Support@baldwintech.com Et voici la description indiqué à ce compte: Account for VPN Access (QuadTech was purchased by Baldwin) ET: Support@Novaflow.com Aucune description.</t>
  </si>
  <si>
    <t>FW: Examples of Changes of Orders not received</t>
  </si>
  <si>
    <t>GEORGE KANATSELIS | Network Administrator - IT Balcan Innovations Inc. 9340 Meaux, St-Leonard, Quebec H1R 3H2 t: (514) 326-9130 ext. 2179 | e:
george@balcan.com www.balcan.com From: Raouia Malaeb rmalaeb@balcan.com Sent: Wednesday, May 10, 2023 12:04 PM To: George Kanatselis george@balcan.com Cc: Samuel Raavi sraavi@balcan.com; Wasseem Khoury wkhoury@balcan.com Subject: Examples of Changes of Orders not received Hello George, The list is long. Here are some changes #s 6688750 6688538 6688746 Thanks for the help Raouia</t>
  </si>
  <si>
    <t>28:35:06</t>
  </si>
  <si>
    <t>140:35:06</t>
  </si>
  <si>
    <t>28:35:11</t>
  </si>
  <si>
    <t>140:35:11</t>
  </si>
  <si>
    <t>"""8247418"",""George Kanatselis"",""George Kanatselis &lt;george@balcan.com&gt;"","""",""2025-06-26 08:47:31 -0400"",""Service Agent User"",""B2 MTL 2 (Montreal 2)"",""Information Technology (IT)"","""",""Joe Pizzuco"","""",""en"",false~""i added the missing printers in control panel J_paul and Prod_0"""</t>
  </si>
  <si>
    <t>FW: share folder access</t>
  </si>
  <si>
    <t>GEORGE KANATSELIS | Network Administrator - IT Balcan Innovations Inc. 9340 Meaux, St-Leonard, Quebec H1R 3H2 t: (514) 326-9130 ext. 2179 | e:
george@balcan.com www.balcan.com From: Camille Latour clatour@balcan.com Sent: Tuesday, May 9, 2023 5:23 PM To: George Kanatselis george@balcan.com Cc: Chantal Bouchard cbouchard@balcan.com Subject: share folder access Hi George, Can you give access to Chantal Bouchard to this folder (payroll only) : Thanks! Camille Latour, CPA auditor| Divisional Controller Balcan Innovations Inc. 9340 Meaux, St-Leonard, Quebec H1R 3H2 T 514.326.9130 x2193 | C 514.809.6273|clatour@balcan.com | www.balcan.com</t>
  </si>
  <si>
    <t>0:02:05</t>
  </si>
  <si>
    <t>"""8247418"",""George Kanatselis"",""George Kanatselis &lt;george@balcan.com&gt;"","""",""2025-06-26 08:47:31 -0400"",""Service Agent User"",""B2 MTL 2 (Montreal 2)"",""Information Technology (IT)"","""",""Joe Pizzuco"","""",""en"",false~""i told her that thru her one drive she can give access to individual folders"""</t>
  </si>
  <si>
    <t>The Salesforce side panel does not show in my Outlook email software on my laptop.  It's an ''add-in'' that needs to be added and was not when I changed laptops.
Thanks.</t>
  </si>
  <si>
    <t>2:29:58</t>
  </si>
  <si>
    <t>17:14:04</t>
  </si>
  <si>
    <t>49:14:04</t>
  </si>
  <si>
    <t>Description du problème/Issue Description: The Salesforce side panel does not show in my Outlook email software on my laptop.  It's an ''add-in'' that needs to be added and was not when I changed laptops.
Thanks.</t>
  </si>
  <si>
    <t>"""8247420"",""Omar Sassi"",""Omar Sassi &lt;osassi@balcan.com&gt;"","""",""2024-07-05 08:17:06 -0400"",""Requester"",""B2 MTL 2 (Montreal 2)"",""Information Technology (IT)"","""",""&lt;None&gt;"","""",""en"",false~""SalesForces add-in linked with outlook.""";"""8900273"",""Maxime Gagnon"",""Maxime Gagnon &lt;mgagnon@plastixxffs.com&gt;"","""",""2025-06-05 13:28:57 -0400"",""Requester"",""B8 Plastixx FFS (Terrebonne)"",""Sales"","""",""&lt;None&gt;"","""",""en"",false~""Hi Omar, You can call me on my cell at anytime tomorrow morning. 514-706-2283. Thanks.""";"""8247420"",""Omar Sassi"",""Omar Sassi &lt;osassi@balcan.com&gt;"","""",""2024-07-05 08:17:06 -0400"",""Requester"",""B2 MTL 2 (Montreal 2)"",""Information Technology (IT)"","""",""&lt;None&gt;"","""",""en"",false~""[@]Maxime Gagnon Salut Maxime! i will try to fix the issue anyway. let me know tomorrow when you have time and i will connect remotely to your computer and try to fix this missing add-in. waiting your answer, thank you!""";"""8900273"",""Maxime Gagnon"",""Maxime Gagnon &lt;mgagnon@plastixxffs.com&gt;"","""",""2025-06-05 13:28:57 -0400"",""Requester"",""B8 Plastixx FFS (Terrebonne)"",""Sales"","""",""&lt;None&gt;"","""",""en"",false~""Hi, it's just a matter of adding the ''add-in'' in my Outlook email app on my laptop. I just don't see it in my Outlook ''add-in'' options. Could you get access to it? Thanks.""";"""8585838"",""Marie Slim"",""Marie Slim &lt;marie.slim@nelmar.com&gt;"",""Coordinator Sales Contract  Management"",""2025-05-22 15:28:42 -0400"",""Requester"",""B8 Nelmar (Terrebonne)"",""Administration"","""",""&lt;None&gt;"","""",""en"",false~""[@]Omar Sassi he is asking about the Outlook add-on that is no longer there for Salesforce, this is not something I can help with. Also note that if it is Salesforce related, I am administrator only for Nelmar accounts and not Plastixxffs. Please take a look at the outlook add-on and see if it has been added.""";"""8247420"",""Omar Sassi"",""Omar Sassi &lt;osassi@balcan.com&gt;"","""",""2024-07-05 08:17:06 -0400"",""Requester"",""B2 MTL 2 (Montreal 2)"",""Information Technology (IT)"","""",""&lt;None&gt;"","""",""en"",false~""Hi @Maxime Gagnon the salesforce is not supporting by IT team, we want to help you, but we don't have any access to salesforces. please ask Marie Slim about it. Thank you!"""</t>
  </si>
  <si>
    <t xml:space="preserve"> Hi George, last thing i would need is everyone's employee # for MIS data entry </t>
  </si>
  <si>
    <t>"""8247418"",""George Kanatselis"",""George Kanatselis &lt;george@balcan.com&gt;"","""",""2025-06-26 08:47:31 -0400"",""Service Agent User"",""B2 MTL 2 (Montreal 2)"",""Information Technology (IT)"","""",""Joe Pizzuco"","""",""en"",false~""employee number is assigned in magic"""</t>
  </si>
  <si>
    <t>Maintenance Request 00042230 for Line # 20 Bdg 1: WE CAN NOT PRINT BIG LABEL . CHECK UP REQUIRE PLS</t>
  </si>
  <si>
    <t>Please Review Maintenance Request 042230 for Line # 20 Request by 4004 Status: 0.Requested Details: WE CAN NOT PRINT BIG LABEL . CHECK UP REQUIRE PLS</t>
  </si>
  <si>
    <t>3:06:50</t>
  </si>
  <si>
    <t>3:06:55</t>
  </si>
  <si>
    <t>"""8247425"",""Wassim Ben Said"",""Wassim Ben Said &lt;wbensaid@balcan.com&gt;"","""",""2023-08-07 10:39:21 -0400"",""Requester"",,""Information Technology (IT)"","""",""&lt;None&gt;"","""",""[-]1"",true~""Printer was tested and set up works fine solved"""</t>
  </si>
  <si>
    <t>Printer was tested and set up 
works fine 
solved</t>
  </si>
  <si>
    <t>https://helpdesk.balcan.com/attachments/d61a82b77ad0a8af7f6a/maint_req00042230_4414252.pdf</t>
  </si>
  <si>
    <t>stephane Heubner VPN is not working</t>
  </si>
  <si>
    <t>"""8247420"",""Omar Sassi"",""Omar Sassi &lt;osassi@balcan.com&gt;"","""",""2024-07-05 08:17:06 -0400"",""Requester"",""B2 MTL 2 (Montreal 2)"",""Information Technology (IT)"","""",""&lt;None&gt;"","""",""en"",false~""i checked if he is member of SSL VPN / Yes Stephane, he received a new laptop Monday. the VPN was not configurated well. resolved."""</t>
  </si>
  <si>
    <t>Laptop + Home Access</t>
  </si>
  <si>
    <t>Good Morning, I need to have a few things fixed on my laptop. Due to circumstances I had to work from home yesterday but could not as several of the files that I needed to refresh that are located on the network, would not work. It was giving me the error like the file it was trying to access did not exist, however it does. It was simply errors to connecting to the network. The 2 files in question currently are located here \\Bplfs1\filedata\GROUND\SALES And the 2 files themselves are Main Sales Analysis V6 – NEW and Main Booking V6. It then connects to all my files to work with. I do not know if this will be a similar issue with my other files as I couldn’t even get the first files updated. I have brought in the laptop to work. Thank you, ANDREW KERSYS | Sales &amp; Data Analyst Balcan Packaging 9340 Meaux Street, Saint-Leonard, Quebec, H1R 3H2 t: 514.326.9130 ext 2437 | e: akersys@balcan.com www.balcan.com</t>
  </si>
  <si>
    <t>2:44:37</t>
  </si>
  <si>
    <t>3:06:05</t>
  </si>
  <si>
    <t>"""8619820"",""Andrew Kersys"",""Andrew Kersys &lt;akersys@balcan.com&gt;"",""Analyste, données de ventes - Analyst, Sales Forecast Data"",""2025-05-22 16:41:56 -0400"",""Requester"",""B2 MTL 2 (Montreal 2)"",,,""&lt;None&gt;"",,,false~""Using the forticlient to connect to the network, and then berp to get to the different folders. As mentioned, the laptop is here at the office. It was already fixed to access magic and the network. Think this was simply an issue we didn’t get to at the time. From: Balcan Innovations - Centre d'aide / Service Desk helpdesk@balcan.com Sent: Wednesday, May 10, 2023 12:51 PM To: Andrew Kersys akersys@balcan.com Cc: Perry Bachountakis perry@balcan.com Subject: Requêtre / Incident #2647 Laptop + Home Access""";"""8247420"",""Omar Sassi"",""Omar Sassi &lt;osassi@balcan.com&gt;"","""",""2024-07-05 08:17:06 -0400"",""Requester"",""B2 MTL 2 (Montreal 2)"",""Information Technology (IT)"","""",""&lt;None&gt;"","""",""en"",false~""Hi @Andrew Kersys are you using the VPN when you work from home ? thank you !"""</t>
  </si>
  <si>
    <t>Bonjour Marie Slim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Marie Slim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12:32</t>
  </si>
  <si>
    <t>887:12:32</t>
  </si>
  <si>
    <t>https://helpdesk.balcan.com/attachments/44e7e21828faabbc20e0/change_password_procedure.pdf</t>
  </si>
  <si>
    <t>To be able to send orders belong to other buildings</t>
  </si>
  <si>
    <t>activate 2 functions in Magic 
on page "SCHEDULING/input information/Scan Orders Rcv'd or to Send"</t>
  </si>
  <si>
    <t>to one of the tasks required</t>
  </si>
  <si>
    <t>231:19:08</t>
  </si>
  <si>
    <t>967:19:08</t>
  </si>
  <si>
    <t>Description du problème/Issue Description: activate 2 functions in Magic 
on page 'SCHEDULING/input information/Scan Orders Rcv'd or to Send'~Motif de la demande/Reason for Request: To be able to send orders belong to other buildings~Description de la demande de changement/Change request description: to one of the tasks required</t>
  </si>
  <si>
    <t>"""8247418"",""George Kanatselis"",""George Kanatselis &lt;george@balcan.com&gt;"","""",""2025-06-26 08:47:31 -0400"",""Service Agent User"",""B2 MTL 2 (Montreal 2)"",""Information Technology (IT)"","""",""Joe Pizzuco"","""",""en"",false~""if still an issue call me""";"""8620064"",""Raouia Malaeb"",""Raouia Malaeb &lt;rmalaeb@balcan.com&gt;"",""Coordonnateur, pré-production - Pre-Production Coordinator"",""2025-05-08 12:58:21 -0400"",""Requester"",""B3 Laval"",,,""&lt;None&gt;"",,,false~""Hello George, This issue is not yet resolved. I still can not send any order to another building or another department""";"""8247418"",""George Kanatselis"",""George Kanatselis &lt;george@balcan.com&gt;"","""",""2025-06-26 08:47:31 -0400"",""Service Agent User"",""B2 MTL 2 (Montreal 2)"",""Information Technology (IT)"","""",""Joe Pizzuco"","""",""en"",false~""added missing printers""";"""8247441"",""Hershel Teitelbaum"",""Hershel Teitelbaum &lt;hershel@balcan.com&gt;"","""",""2025-06-25 12:44:33 -0400"",""Service Agent User"",""B2 MTL 2 (Montreal 2)"",""Information Technology (IT)"","""",""&lt;None&gt;"","""",""en"",false~""George, please make sure that the dep't in Magic user file is = Production, and that all Production Printers are set up in her computer"""</t>
  </si>
  <si>
    <t xml:space="preserve">Ibrahim Akinci outlook blocked. </t>
  </si>
  <si>
    <t>"""8247420"",""Omar Sassi"",""Omar Sassi &lt;osassi@balcan.com&gt;"","""",""2024-07-05 08:17:06 -0400"",""Requester"",""B2 MTL 2 (Montreal 2)"",""Information Technology (IT)"","""",""&lt;None&gt;"","""",""en"",false~""[@]Ibrahim Akinci resolved. thank you !"""</t>
  </si>
  <si>
    <t>"applications";"Office";"Excel";"Word";"Balcan Packaging Wisconsin";"Sourcing / Supply Chain"</t>
  </si>
  <si>
    <t>11:25:49</t>
  </si>
  <si>
    <t>11:25:55</t>
  </si>
  <si>
    <t>Requis pour / Requested For :: Michael Bargle~Indiquer adresse e-mail partagée/Indicate Shared Email Address:: purchasing.usa@balcan.com~Sélectionner la demande/Please Select Request: New Shared Email Address Creation~Modifications:: Add users</t>
  </si>
  <si>
    <t>"""8247418"",""George Kanatselis"",""George Kanatselis &lt;george@balcan.com&gt;"","""",""2025-06-26 08:47:31 -0400"",""Service Agent User"",""B2 MTL 2 (Montreal 2)"",""Information Technology (IT)"","""",""Joe Pizzuco"","""",""en"",false~""i created it and gave you access"""</t>
  </si>
  <si>
    <t>For some reason Christina Everson does not see any past help tickets submitted on her profile.  Any idea what could of happened here?</t>
  </si>
  <si>
    <t>11:05:20</t>
  </si>
  <si>
    <t>216:00:00</t>
  </si>
  <si>
    <t>898:59:12</t>
  </si>
  <si>
    <t>Description du problème/Issue Description: For some reason Christina Everson does not see any past help tickets submitted on her profile.  Any idea what could of happened here?</t>
  </si>
  <si>
    <t>"""8786937"",""Tu Phuong Vo"",""Tu Phuong Vo &lt;tvo@balcan.com&gt;"",""IT Manager - Assets, Contracts and Services"",""2025-06-26 09:18:18 -0400"",""Administrator"",""B1 MTL 1 (Montreal 1)"",""Information Technology (IT)"","""",""Tao Wong"","""",""en"",false~""I am closing this ticket. Email was sent to Christina on Wed may 17, still waiting upon a reply.""";"""8786937"",""Tu Phuong Vo"",""Tu Phuong Vo &lt;tvo@balcan.com&gt;"",""IT Manager - Assets, Contracts and Services"",""2025-06-26 09:18:18 -0400"",""Administrator"",""B1 MTL 1 (Montreal 1)"",""Information Technology (IT)"","""",""Tao Wong"","""",""en"",false~""Sure, I can contact her.""";"""8620021"",""Michael Bargle"",""Michael Bargle &lt;mbargle@balcan.com&gt;"",""Divisional Controller"",""2024-03-21 11:32:53 -0400"",""Requester"",""Balcan Packaging Wisconsin "",,,""&lt;None&gt;"",,,false~""Christina still is not able to see past tickets when she should be able to even if closed. Can you please message and let her show you the screen? thank you Michael""";"""8786937"",""Tu Phuong Vo"",""Tu Phuong Vo &lt;tvo@balcan.com&gt;"",""IT Manager - Assets, Contracts and Services"",""2025-06-26 09:18:18 -0400"",""Administrator"",""B1 MTL 1 (Montreal 1)"",""Information Technology (IT)"","""",""Tao Wong"","""",""en"",false~""Hi @Michael Bargle , can this be closed? Or do you still have questions? Thank you""";"""8786937"",""Tu Phuong Vo"",""Tu Phuong Vo &lt;tvo@balcan.com&gt;"",""IT Manager - Assets, Contracts and Services"",""2025-06-26 09:18:18 -0400"",""Administrator"",""B1 MTL 1 (Montreal 1)"",""Information Technology (IT)"","""",""Tao Wong"","""",""en"",false~""Hi @Michael Bargle What I see is that all tickets created by her where resolved. Is there something that should still be looked at?"""</t>
  </si>
  <si>
    <t>https://helpdesk.balcan.com/attachments/1ed14551a15a42b89e80/ce-1.png
https://helpdesk.balcan.com/attachments/5f45336a94935cf6bfe0/ce-2.png</t>
  </si>
  <si>
    <t>Mokhtar's new report</t>
  </si>
  <si>
    <t>We need create a new daily detail report for Mokhtar on power bi.</t>
  </si>
  <si>
    <t>40:18:44</t>
  </si>
  <si>
    <t>168:18:44</t>
  </si>
  <si>
    <t>899:19:06</t>
  </si>
  <si>
    <t>3907:19:06</t>
  </si>
  <si>
    <t>"""8714290"",""Eddy Qiu"",""Eddy Qiu &lt;eqiu@balcan.com&gt;"",""Programmer Analyst"",""2025-06-16 13:51:43 -0400"",""Service Agent User"",""B1 MTL 1 (Montreal 1)"",""Information Technology (IT)"","""",""&lt;None&gt;"","""",""[-]1"",false~""still in Mokhtar's review. he did not provider feedback yet."""</t>
  </si>
  <si>
    <t>How can I connect VPN and access RDP? Have these issues. See screenshots.
Thank you
Harsha</t>
  </si>
  <si>
    <t>0:45:47</t>
  </si>
  <si>
    <t>16:12:51</t>
  </si>
  <si>
    <t>16:12:58</t>
  </si>
  <si>
    <t>Description du problème/Issue Description: How can I connect VPN and access RDP? Have these issues. See screenshots.
Thank you
Harsha</t>
  </si>
  <si>
    <t>"""8247425"",""Wassim Ben Said"",""Wassim Ben Said &lt;wbensaid@balcan.com&gt;"","""",""2023-08-07 10:39:21 -0400"",""Requester"",,""Information Technology (IT)"","""",""&lt;None&gt;"","""",""[-]1"",true~""VPN was set up and tested closed"""</t>
  </si>
  <si>
    <t>VPN was set up and tested 
closed</t>
  </si>
  <si>
    <t>https://helpdesk.balcan.com/attachments/2a9196bf375fc74a710c/screenshot-2023-05-09-161333.png</t>
  </si>
  <si>
    <t>FW: Re Edge Board receiving</t>
  </si>
  <si>
    <t>Warning done From: Geoffrey Izenberg geoffrey@balcan.com Sent: Tuesday, May 9, 2023 12:59 PM To: Hershel Teitelbaum hershel@balcan.com Cc: Asem Shehabi asemshehabi@balcan.com Subject: Re Edge Board receiving Hershel As discussed, need a pop up warning when entering the receiving of any edge boards to enter the skid qty not the unit qty Thanks Geoffrey Izenberg | Purchasing Manager Balcan Innovations inc. 9340 rue Meaux, St. Leonard, Québec H1R 3H2 t: 514.326.9130 ext 2208 | f: 514.326.0438 | c: 514.918.2226 www.balcan.com</t>
  </si>
  <si>
    <t>"hardware";"B6 rFoil (Toronto)";"Administration"</t>
  </si>
  <si>
    <t>Hello IT team,
Can we please have a camera and microphone/speakers installed in our 2nd conference room to support larger group meetings please?
We have a system installed in our main conference room; however, it has a phone system attached which is not necessary as we use Teams to engage.
It would need to be installed as well.
Thank you,
Marco</t>
  </si>
  <si>
    <t>211:10:01</t>
  </si>
  <si>
    <t>883:10:01</t>
  </si>
  <si>
    <t>913:26:41</t>
  </si>
  <si>
    <t>4001:04:41</t>
  </si>
  <si>
    <t>Requis pour / Requested For :: Marco Pasquali~Choix équipements / Hardware Choices :: Caméra / Camera~Spécifier si autre / If other specify :: Hello IT team,
Can we please have a camera and microphone/speakers installed in our 2nd conference room to support larger group meetings please?
We have a system installed in our main conference room; however, it has a phone system attached which is not necessary as we use Teams to engage.
It would need to be installed as well.
Thank you,
Marco</t>
  </si>
  <si>
    <t>"""8620185"",""Marco Pasquali"",""Marco Pasquali &lt;Marco@covertechfab.com&gt;"",""Divisional Director, Finance"",""2025-06-05 08:22:04 -0400"",""Requester"",,,,""&lt;None&gt;"",,""en"",false~""This has been completed""";"""8620185"",""Marco Pasquali"",""Marco Pasquali &lt;Marco@covertechfab.com&gt;"",""Divisional Director, Finance"",""2025-06-05 08:22:04 -0400"",""Requester"",,,,""&lt;None&gt;"",,""en"",false~""Hello team, we still require the equipment for the 2nd conference room. This ticket is nearly 2 months in...""";"""8620185"",""Marco Pasquali"",""Marco Pasquali &lt;Marco@covertechfab.com&gt;"",""Divisional Director, Finance"",""2025-06-05 08:22:04 -0400"",""Requester"",,,,""&lt;None&gt;"",,""en"",false~""Hi George, this is for a new system for our 2nd conference room.""";"""8247418"",""George Kanatselis"",""George Kanatselis &lt;george@balcan.com&gt;"","""",""2025-06-26 08:47:31 -0400"",""Service Agent User"",""B2 MTL 2 (Montreal 2)"",""Information Technology (IT)"","""",""Joe Pizzuco"","""",""en"",false~""fixed by Perry"""</t>
  </si>
  <si>
    <t>Diana Da Rosa's workstation computer has her personal photos.  We tried to copy them on the USB for her but the access has been removed.  Please assist with granting a temporary access to Chris Szhymanowski, Financial Controller.</t>
  </si>
  <si>
    <t>6:16:43</t>
  </si>
  <si>
    <t>14:25:55</t>
  </si>
  <si>
    <t>46:25:55</t>
  </si>
  <si>
    <t>Description du problème/Issue Description: Diana Da Rosa's workstation computer has her personal photos.  We tried to copy them on the USB for her but the access has been removed.  Please assist with granting a temporary access to Chris Szhymanowski, Financial Controller.</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1:24 PM] CHRIS SZYMANOWSKI Hi Omar, i copied some of the files, all done, Thank you for your help""";"""8247420"",""Omar Sassi"",""Omar Sassi &lt;osassi@balcan.com&gt;"","""",""2024-07-05 08:17:06 -0400"",""Requester"",""B2 MTL 2 (Montreal 2)"",""Information Technology (IT)"","""",""&lt;None&gt;"","""",""en"",false~""Diana, she left, and her account are disabled. Chris tried to log in with her credentials to move her personal pictures to USB drive. @Perry Bachountakis do you approve i enable the account, change the password give and give the new password to Chris and then i disable the account again? if no i will close the ticket.""";"""8247420"",""Omar Sassi"",""Omar Sassi &lt;osassi@balcan.com&gt;"","""",""2024-07-05 08:17:06 -0400"",""Requester"",""B2 MTL 2 (Montreal 2)"",""Information Technology (IT)"","""",""&lt;None&gt;"","""",""en"",false~""[@]Chris Szymanowski Hi Chris i'm trying to reach you on teams but no chance. please contact me."""</t>
  </si>
  <si>
    <t>Configuration imprimante et ordinateur - bureau Maude Perreault</t>
  </si>
  <si>
    <t>* Suite à un changement de bureau, Maude a besoin de configurer son laptop et son imprimante. * Besoin d'un 2e écran Demander pour Denis Dubord (438-885-9931) car elle est en vacances et ne revient que le 17 mai. Son nouveau bureau sera prêt le jeudi 11 mai.</t>
  </si>
  <si>
    <t>3:06:39</t>
  </si>
  <si>
    <t>19:06:39</t>
  </si>
  <si>
    <t>12:40:50</t>
  </si>
  <si>
    <t>44:40:50</t>
  </si>
  <si>
    <t>"""8247425"",""Wassim Ben Said"",""Wassim Ben Said &lt;wbensaid@balcan.com&gt;"","""",""2023-08-07 10:39:21 -0400"",""Requester"",,""Information Technology (IT)"","""",""&lt;None&gt;"","""",""[-]1"",true~""Set up done Maude still need a docking station keyboard and mouse Done""";"""8619871"",""Denis Dubord"",""Denis Dubord &lt;ddubord@balcan.com&gt;"","""",""2024-12-10 08:07:04 -0500"",""Requester-HR"",""B3 Laval"",""Human Resources"","""",""&lt;None&gt;"","""",""en"",true~""[@] wassim: thank you! call me when you will arrive!""";"""8247425"",""Wassim Ben Said"",""Wassim Ben Said &lt;wbensaid@balcan.com&gt;"","""",""2023-08-07 10:39:21 -0400"",""Requester"",,""Information Technology (IT)"","""",""&lt;None&gt;"","""",""[-]1"",true~""[@]Denis Dubord i will be there tomorrow thank you !!""";"""8619871"",""Denis Dubord"",""Denis Dubord &lt;ddubord@balcan.com&gt;"","""",""2024-12-10 08:07:04 -0500"",""Requester-HR"",""B3 Laval"",""Human Resources"","""",""&lt;None&gt;"","""",""en"",true~""Elle a aussi une imprimante qui sera dans son nouveau bureau (mais la configuration ne marchait pas) Merci!""";"""8619871"",""Denis Dubord"",""Denis Dubord &lt;ddubord@balcan.com&gt;"","""",""2024-12-10 08:07:04 -0500"",""Requester-HR"",""B3 Laval"",""Human Resources"","""",""&lt;None&gt;"","""",""en"",true~""Elle a un laptop (que j'ai en ma possession) uniquement.""";"""8786937"",""Tu Phuong Vo"",""Tu Phuong Vo &lt;tvo@balcan.com&gt;"",""IT Manager - Assets, Contracts and Services"",""2025-06-26 09:18:18 -0400"",""Administrator"",""B1 MTL 1 (Montreal 1)"",""Information Technology (IT)"","""",""Tao Wong"","""",""en"",false~""Bonjour Denis, avait-elle opparavent 2 écrans ? Puisque nous donnons des 27 pouces d'écrans + des laptops de 15 pouces, le standard est a 1 écran par employé."""</t>
  </si>
  <si>
    <t>Set up done 
Maude still need a docking station keyboard and mouse 
Done</t>
  </si>
  <si>
    <t>FW: email password reset</t>
  </si>
  <si>
    <t>GEORGE KANATSELIS | Network Administrator - IT Balcan Innovations Inc. 9340 Meaux, St-Leonard, Quebec H1R 3H2 t: (514) 326-9130 ext. 2179 | e:
george@balcan.com www.balcan.com From: David Finney dfinney@balcan.com Sent: Tuesday, May 9, 2023 1:46 PM To: Alaa Almasri aalmasri@balcan.com; George Kanatselis george@balcan.com; Perry Bachountakis perry@balcan.com; Avan Abubakir aabubakir@balcan.com Subject: email password reset I have need of a reset for Zach Frost. His old password is not working and is telling him contact his IT administrator. How do we go about getting him a new password? Thank you for your help in this. The old password he is trying to use is Jan1005g! Dave Finney | Maintenance Electrician Balcan USA Inc. 7201 108th Street, Pleasant Prairie, WI 53158, USA M: (847) 445-6673 E: dfinney@balcan.com O: (262) 286-0238 Ext 4005 www.balcan.com</t>
  </si>
  <si>
    <t>Zachary Frost &lt;zfrost@balcan.com&gt;</t>
  </si>
  <si>
    <t>0:14:40</t>
  </si>
  <si>
    <t>"""8247418"",""George Kanatselis"",""George Kanatselis &lt;george@balcan.com&gt;"","""",""2025-06-26 08:47:31 -0400"",""Service Agent User"",""B2 MTL 2 (Montreal 2)"",""Information Technology (IT)"","""",""Joe Pizzuco"","""",""en"",false~""i reset his email pwd"""</t>
  </si>
  <si>
    <t>Firefly sandbox pervasive - increase to 5 user connection</t>
  </si>
  <si>
    <t>Hi Perry, Circling back about the Firefly limitation of two concurrent users. Do you think we can bump to 5 soon? Thanks Duc</t>
  </si>
  <si>
    <t>1274:35:35</t>
  </si>
  <si>
    <t>5451:35:35</t>
  </si>
  <si>
    <t>Label Printer</t>
  </si>
  <si>
    <t>Hello All I am having issue with my Label printer; everything is connected but I am getting the following message below and am not sure how to fix this. Can someone please come ASAP. Thank you</t>
  </si>
  <si>
    <t>15:11:53</t>
  </si>
  <si>
    <t>47:11:53</t>
  </si>
  <si>
    <t>15:11:58</t>
  </si>
  <si>
    <t>47:11:58</t>
  </si>
  <si>
    <t>"""8247425"",""Wassim Ben Said"",""Wassim Ben Said &lt;wbensaid@balcan.com&gt;"","""",""2023-08-07 10:39:21 -0400"",""Requester"",,""Information Technology (IT)"","""",""&lt;None&gt;"","""",""[-]1"",true~""It's fixed I deleted the printer and added it again solved"""</t>
  </si>
  <si>
    <t>It's fixed 
I deleted the printer and added it again
solved</t>
  </si>
  <si>
    <t>Need to update the pilot</t>
  </si>
  <si>
    <t>58:22:26</t>
  </si>
  <si>
    <t>218:22:26</t>
  </si>
  <si>
    <t>58:22:32</t>
  </si>
  <si>
    <t>218:22:32</t>
  </si>
  <si>
    <t>Requis pour / Requested For :: Stephane Roberge~Printer Location: In my office~Service Request: Issue with Printer~Description: Need to update the pilot~Printer Name: HPX476</t>
  </si>
  <si>
    <t>"""8247420"",""Omar Sassi"",""Omar Sassi &lt;osassi@balcan.com&gt;"","""",""2024-07-05 08:17:06 -0400"",""Requester"",""B2 MTL 2 (Montreal 2)"",""Information Technology (IT)"","""",""&lt;None&gt;"","""",""en"",false~""i updated the driver with the last version. tested the printer , it's working"""</t>
  </si>
  <si>
    <t>remove marco's emails from his own</t>
  </si>
  <si>
    <t>"""8247418"",""George Kanatselis"",""George Kanatselis &lt;george@balcan.com&gt;"","""",""2025-06-26 08:47:31 -0400"",""Service Agent User"",""B2 MTL 2 (Montreal 2)"",""Information Technology (IT)"","""",""Joe Pizzuco"","""",""en"",false~""done i deleted forward to david emails"""</t>
  </si>
  <si>
    <t>instaler le programme de Contalitec avec Edge sur l'ordi à Latifa avec un raccourcis  sur son écran principal</t>
  </si>
  <si>
    <t>Contalitec avec Edge</t>
  </si>
  <si>
    <t>5:12:23</t>
  </si>
  <si>
    <t>5:12:33</t>
  </si>
  <si>
    <t>Logiciel demandé/Requested Software: Other~Spécifier si autre / If other specify :: Contalitec avec Edge~Additional Hardware/equipment to retrieve: instaler le programme de Contalitec avec Edge sur l'ordi à Latifa avec un raccourcis  sur son écran principal</t>
  </si>
  <si>
    <t>"""8247418"",""George Kanatselis"",""George Kanatselis &lt;george@balcan.com&gt;"","""",""2025-06-26 08:47:31 -0400"",""Service Agent User"",""B2 MTL 2 (Montreal 2)"",""Information Technology (IT)"","""",""Joe Pizzuco"","""",""en"",false~""added shortcut for contalitec , taken from Marina PC"""</t>
  </si>
  <si>
    <t xml:space="preserve">LISA </t>
  </si>
  <si>
    <t>7:25:49</t>
  </si>
  <si>
    <t>23:25:49</t>
  </si>
  <si>
    <t>914:58:09</t>
  </si>
  <si>
    <t>3938:58:09</t>
  </si>
  <si>
    <t xml:space="preserve">Logiciel demandé/Requested Software: Other~Spécifier si autre / If other specify :: LISA </t>
  </si>
  <si>
    <t>"""9430632"",""Liliana Rivera"",""Liliana Rivera &lt;liliana.rivera@nelmar.com&gt;"","""",""2025-05-22 15:06:44 -0400"",""Requester"",""B8 Nelmar (Terrebonne)"",,"""",""&lt;None&gt;"","""",""[-]1"",false~""Hello This case was resolved. Thansk. Liliana""";"""8924765"",""Dieynaba Ouattara"",""Dieynaba Ouattara &lt;douattara@balcan.com&gt;"",""Business Analyst"",""2023-10-24 07:35:32 -0400"",""Requester"",,""Information Technology (IT)"","""",""Pier Capra"","""",""[-]1"",true~""Hi @Liliana Rivera has this been resolved?""";"""8924765"",""Dieynaba Ouattara"",""Dieynaba Ouattara &lt;douattara@balcan.com&gt;"",""Business Analyst"",""2023-10-24 07:35:32 -0400"",""Requester"",,""Information Technology (IT)"","""",""Pier Capra"","""",""[-]1"",true~""Hi @Anne Isor has this been resolved ?""";"""8924765"",""Dieynaba Ouattara"",""Dieynaba Ouattara &lt;douattara@balcan.com&gt;"",""Business Analyst"",""2023-10-24 07:35:32 -0400"",""Requester"",,""Information Technology (IT)"","""",""Pier Capra"","""",""[-]1"",true~""Hi, I sent a message to Anne, if she can't i'll contact the supplier. Thank you""";"""9430632"",""Liliana Rivera"",""Liliana Rivera &lt;liliana.rivera@nelmar.com&gt;"","""",""2025-05-22 15:06:44 -0400"",""Requester"",""B8 Nelmar (Terrebonne)"",,"""",""&lt;None&gt;"","""",""[-]1"",false~""Hello Dieynaba Do you have any update of this request?""";"""8924765"",""Dieynaba Ouattara"",""Dieynaba Ouattara &lt;douattara@balcan.com&gt;"",""Business Analyst"",""2023-10-24 07:35:32 -0400"",""Requester"",,""Information Technology (IT)"","""",""Pier Capra"","""",""[-]1"",true~""Hi, I will look into the process for LISA license assignation and get back to you thank you"""</t>
  </si>
  <si>
    <t>8620137 ~"Zohreh Mosaferi" ~"Zohreh Mosaferi &lt;zmosaferi@balcan.com&gt;" ~"Développeur de produits ~ junior - Jr. Product Developer" ~"2024-12-11 15:43:19 -0500" ~"Requester" ~"B3 Laval" ~"&lt;None&gt;" ~false</t>
  </si>
  <si>
    <t>5142173318</t>
  </si>
  <si>
    <t>100:38:52</t>
  </si>
  <si>
    <t>388:38:52</t>
  </si>
  <si>
    <t>752:09:08</t>
  </si>
  <si>
    <t>3240:09:08</t>
  </si>
  <si>
    <t>Requis pour / Requested For :: Zohreh Mosaferi~Telephony Selection: Desk Phone Request~Type de téléphone/What type of Desk Phone is needed?: New Desk Phone~Cell Phone Number: 5142173318</t>
  </si>
  <si>
    <t>"""8247418"",""George Kanatselis"",""George Kanatselis &lt;george@balcan.com&gt;"","""",""2025-06-26 08:47:31 -0400"",""Service Agent User"",""B2 MTL 2 (Montreal 2)"",""Information Technology (IT)"","""",""Joe Pizzuco"","""",""en"",false~""is phone working now??""";"""8620137"",""Zohreh Mosaferi"",""Zohreh Mosaferi &lt;zmosaferi@balcan.com&gt;"",""Développeur de produits, junior - Jr. Product Developer"",""2024-12-11 15:43:19 -0500"",""Requester"",""B3 Laval"",,,""&lt;None&gt;"",,,false~""Hi, I still do not have access to the internal phone system! It has been 3 months now! Could anyone help me with this? Thanks, Zohreh""";"""8247420"",""Omar Sassi"",""Omar Sassi &lt;osassi@balcan.com&gt;"","""",""2024-07-05 08:17:06 -0400"",""Requester"",""B2 MTL 2 (Montreal 2)"",""Information Technology (IT)"","""",""&lt;None&gt;"","""",""en"",false~""[@]Perry Bachountakis approved to pass a new line.""";"""8247420"",""Omar Sassi"",""Omar Sassi &lt;osassi@balcan.com&gt;"","""",""2024-07-05 08:17:06 -0400"",""Requester"",""B2 MTL 2 (Montreal 2)"",""Information Technology (IT)"","""",""&lt;None&gt;"","""",""en"",false~""[@]Perry Bachountakis a new line should be passed in her office.""";"""8247420"",""Omar Sassi"",""Omar Sassi &lt;osassi@balcan.com&gt;"","""",""2024-07-05 08:17:06 -0400"",""Requester"",""B2 MTL 2 (Montreal 2)"",""Information Technology (IT)"","""",""&lt;None&gt;"","""",""en"",false~""no phone's line in this office ( new office ) we will discuss with management if they want to pass a line or not.""";"""8247420"",""Omar Sassi"",""Omar Sassi &lt;osassi@balcan.com&gt;"","""",""2024-07-05 08:17:06 -0400"",""Requester"",""B2 MTL 2 (Montreal 2)"",""Information Technology (IT)"","""",""&lt;None&gt;"","""",""en"",false~""i have one deskphone ready to be installed in my office. i will install the phone next time i will be in Laval.""";"""8247420"",""Omar Sassi"",""Omar Sassi &lt;osassi@balcan.com&gt;"","""",""2024-07-05 08:17:06 -0400"",""Requester"",""B2 MTL 2 (Montreal 2)"",""Information Technology (IT)"","""",""&lt;None&gt;"","""",""en"",false~""the user is out of office to 29 may."""</t>
  </si>
  <si>
    <t>Mic and Sound not working</t>
  </si>
  <si>
    <t>Hello HelpDesk, My Mic and sound all of sudden not working during a Team call. Can anyone help me to check the sound driver? Thanks, Eddy</t>
  </si>
  <si>
    <t>13:26:11</t>
  </si>
  <si>
    <t>29:26:11</t>
  </si>
  <si>
    <t>13:26:17</t>
  </si>
  <si>
    <t>29:26:17</t>
  </si>
  <si>
    <t>"""8247425"",""Wassim Ben Said"",""Wassim Ben Said &lt;wbensaid@balcan.com&gt;"","""",""2023-08-07 10:39:21 -0400"",""Requester"",,""Information Technology (IT)"","""",""&lt;None&gt;"","""",""[-]1"",true~""Issue fixed after a driver update closed"""</t>
  </si>
  <si>
    <t>Issue fixed after a driver update 
closed</t>
  </si>
  <si>
    <t xml:space="preserve">Please re-directed all the calls received from the Ext. number. 309 to Customer service personal (Cindy Reid, Roxanne Petit, Katherine Lagogianis, or Astrid McLean). Actually, the calls are redirected to ext. 313. Please proceed to the new redirection instructions. Thanks </t>
  </si>
  <si>
    <t>1:59:29</t>
  </si>
  <si>
    <t>6:25:54</t>
  </si>
  <si>
    <t xml:space="preserve">Requis pour / Requested For :: Liliana Rivera~Telephony Selection: Desk Phone Request~Type de téléphone/What type of Desk Phone is needed?: Long Distance Calling~Cell Phone Number: Please re-directed all the calls received from the Ext. number. 309 to Customer service personal (Cindy Reid, Roxanne Petit, Katherine Lagogianis, or Astrid McLean). Actually, the calls are redirected to ext. 313. Please proceed to the new redirection instructions. Thanks </t>
  </si>
  <si>
    <t>"""9275365"",""Philippe Tetreault"",""Philippe Tetreault &lt;ptetreault@balcan.com&gt;"","""",""2025-06-26 08:30:31 -0400"",""Administrator"",""B2 MTL 2 (Montreal 2)"",""Information Technology (IT)"","""",""Perry Bachountakis"","""",""en"",false~""Done, I added Roxanne 314 to the group: 308, 309 and 319""";"""9061518"",""Emma Haralambous"",""Emma Haralambous &lt;emma.haralambous@nelmar.com&gt;"","""",""2025-06-03 14:50:54 -0400"",""Requester"",""B8 Nelmar (Terrebonne)"",,"""",""&lt;None&gt;"","""",""[-]1"",false~""Hi Philippe, The Brinks extension (309) should be forwarded to the entire Customer Service Team: Cindy – 247 Katherine – 249 Astrid – 270 Roxanne – 314 The same applies to the general Customer Service extension (308) and the Bank of America extension ( 319). Thank you, Emma From: Balcan Innovations - Centre d'aide / Service Desk helpdesk@balcan.com Sent: Tuesday, May 9, 2023 11:41 AM To: Liliana Rivera liliana.rivera@nelmar.com Cc: Emma Haralambous emma.haralambous@nelmar.com Subject: Requêtre / Incident #2626 Probleme de Téléphonie / Telephony issue""";"""9275365"",""Philippe Tetreault"",""Philippe Tetreault &lt;ptetreault@balcan.com&gt;"","""",""2025-06-26 08:30:31 -0400"",""Administrator"",""B2 MTL 2 (Montreal 2)"",""Information Technology (IT)"","""",""Perry Bachountakis"","""",""en"",false~""Should it be only Cindy for Brinks of?""";"""9275365"",""Philippe Tetreault"",""Philippe Tetreault &lt;ptetreault@balcan.com&gt;"","""",""2025-06-26 08:30:31 -0400"",""Administrator"",""B2 MTL 2 (Montreal 2)"",""Information Technology (IT)"","""",""Perry Bachountakis"","""",""en"",false~""The only thing that I could see is if Cindy Reid activated her forward, the default extension was pointing to your extension. I have removed that. But she needed to activate her forward for it to works. I have teste both 308 and 309 and your extension did not ring. So maybe it's another extension that is forwarding to your extension. Let me know if this happens again.""";"""9275365"",""Philippe Tetreault"",""Philippe Tetreault &lt;ptetreault@balcan.com&gt;"","""",""2025-06-26 08:30:31 -0400"",""Administrator"",""B2 MTL 2 (Montreal 2)"",""Information Technology (IT)"","""",""Perry Bachountakis"","""",""en"",false~"""""</t>
  </si>
  <si>
    <t>"hardware";"printer";"B2 MTL 2 (Montreal 2)";"Sourcing / Supply Chain"</t>
  </si>
  <si>
    <t>building2 production office</t>
  </si>
  <si>
    <t xml:space="preserve">keeps printing the same label again again </t>
  </si>
  <si>
    <t>label prter</t>
  </si>
  <si>
    <t>6:34:15</t>
  </si>
  <si>
    <t>6:34:25</t>
  </si>
  <si>
    <t>Requis pour / Requested For :: Elena De Iuliis~Printer Location: building2 production office~Service Request: Issue with Printer~Description: keeps printing the same label again again ~Printer Name: label prter</t>
  </si>
  <si>
    <t>"""8247418"",""George Kanatselis"",""George Kanatselis &lt;george@balcan.com&gt;"","""",""2025-06-26 08:47:31 -0400"",""Service Agent User"",""B2 MTL 2 (Montreal 2)"",""Information Technology (IT)"","""",""Joe Pizzuco"","""",""en"",false~""reset printer and fixed"""</t>
  </si>
  <si>
    <t>Visio License</t>
  </si>
  <si>
    <t>I need installed on my computer Visio. Perry checked and he said to ask for a license and get it installed. I need it rush because I have to work on a project. Thanks</t>
  </si>
  <si>
    <t>Aharon Rahamim &lt;arahamim@balcan.com&gt;</t>
  </si>
  <si>
    <t>16:58:34</t>
  </si>
  <si>
    <t>49:34:03</t>
  </si>
  <si>
    <t>16:58:39</t>
  </si>
  <si>
    <t>49:34:08</t>
  </si>
  <si>
    <t>"""8247420"",""Omar Sassi"",""Omar Sassi &lt;osassi@balcan.com&gt;"","""",""2024-07-05 08:17:06 -0400"",""Requester"",""B2 MTL 2 (Montreal 2)"",""Information Technology (IT)"","""",""&lt;None&gt;"","""",""en"",false~""[@]Tu Phuong Vo Thank you ! i already installed visio today. resolved""";"""8786937"",""Tu Phuong Vo"",""Tu Phuong Vo &lt;tvo@balcan.com&gt;"",""IT Manager - Assets, Contracts and Services"",""2025-06-26 09:18:18 -0400"",""Administrator"",""B1 MTL 1 (Montreal 1)"",""Information Technology (IT)"","""",""Tao Wong"","""",""en"",false~""The license was assigned to him already. Omar can you see with him if it is properly installed?""";"""8247420"",""Omar Sassi"",""Omar Sassi &lt;osassi@balcan.com&gt;"","""",""2024-07-05 08:17:06 -0400"",""Requester"",""B2 MTL 2 (Montreal 2)"",""Information Technology (IT)"","""",""&lt;None&gt;"","""",""en"",false~""[@]Tu Phuong Vo let me know if you approve this ticket or not. if yes let me know when the license it's assigned to the user. Thank you !"""</t>
  </si>
  <si>
    <t>Need t set Gay with a Laptop t support during off hours when team members are in vacation.</t>
  </si>
  <si>
    <t>15:44:57</t>
  </si>
  <si>
    <t>753:02:47</t>
  </si>
  <si>
    <t>3257:02:47</t>
  </si>
  <si>
    <t>Requis pour / Requested For :: Wasseem Khoury~Choix équipements / Hardware Choices :: Portable / Laptop~Spécifier si autre / If other specify :: Need t set Gay with a Laptop t support during off hours when team members are in vacation.</t>
  </si>
  <si>
    <t>"""8786937"",""Tu Phuong Vo"",""Tu Phuong Vo &lt;tvo@balcan.com&gt;"",""IT Manager - Assets, Contracts and Services"",""2025-06-26 09:18:18 -0400"",""Administrator"",""B1 MTL 1 (Montreal 1)"",""Information Technology (IT)"","""",""Tao Wong"","""",""en"",false~""Hi @wkhoury@balcan.com Can you give more specific, the name of the user is Gay ?"""</t>
  </si>
  <si>
    <t>new RFID scanner is not working, we are working with only one scanner</t>
  </si>
  <si>
    <t>18:46:40</t>
  </si>
  <si>
    <t>66:46:40</t>
  </si>
  <si>
    <t>184:45:49</t>
  </si>
  <si>
    <t>Description du problème/Issue Description: new RFID scanner is not working, we are working with only one scanner</t>
  </si>
  <si>
    <t>"""8247425"",""Wassim Ben Said"",""Wassim Ben Said &lt;wbensaid@balcan.com&gt;"","""",""2023-08-07 10:39:21 -0400"",""Requester"",,""Information Technology (IT)"","""",""&lt;None&gt;"","""",""[-]1"",true~""Scanner was delivered closed""";"""8247425"",""Wassim Ben Said"",""Wassim Ben Said &lt;wbensaid@balcan.com&gt;"","""",""2023-08-07 10:39:21 -0400"",""Requester"",,""Information Technology (IT)"","""",""&lt;None&gt;"","""",""[-]1"",true~""I have the scanner, I can't turn it on we will send it for repair Hold"""</t>
  </si>
  <si>
    <t>Scanner was delivered
closed</t>
  </si>
  <si>
    <t xml:space="preserve">Setting up a meeting in Outlook does not add the Teams meeting info even after setting the calendar meeting as a Teams meeting.  The Add-In for Teams appears to be in the COM Add-in.  </t>
  </si>
  <si>
    <t>132:26:30</t>
  </si>
  <si>
    <t>548:26:30</t>
  </si>
  <si>
    <t>132:26:34</t>
  </si>
  <si>
    <t>548:26:34</t>
  </si>
  <si>
    <t xml:space="preserve">Description du problème/Issue Description: Setting up a meeting in Outlook does not add the Teams meeting info even after setting the calendar meeting as a Teams meeting.  The Add-In for Teams appears to be in the COM Add-in.  </t>
  </si>
  <si>
    <t>"""8247420"",""Omar Sassi"",""Omar Sassi &lt;osassi@balcan.com&gt;"","""",""2024-07-05 08:17:06 -0400"",""Requester"",""B2 MTL 2 (Montreal 2)"",""Information Technology (IT)"","""",""&lt;None&gt;"","""",""en"",false~""hi @pspitale@plastixxffs.com i add to you the license Microsoft Teams Exploratory. that should resolve this issue"""</t>
  </si>
  <si>
    <t>System auto log off time.</t>
  </si>
  <si>
    <t>VPN for BERP is logging out after 6 or 7 hours.  Please change the log out to 12 hours.  I have to enter multiple passwords and TFA on each log in and would like to do this only once per day if at all possible.  Thanks!!</t>
  </si>
  <si>
    <t>Software change</t>
  </si>
  <si>
    <t>753:29:31</t>
  </si>
  <si>
    <t>3257:29:31</t>
  </si>
  <si>
    <t>Description du problème/Issue Description: VPN for BERP is logging out after 6 or 7 hours.  Please change the log out to 12 hours.  I have to enter multiple passwords and TFA on each log in and would like to do this only once per day if at all possible.  Thanks!!~Motif de la demande/Reason for Request: System auto log off time.~Description de la demande de changement/Change request description: Software change</t>
  </si>
  <si>
    <t>Set-up Brother QL-810W Label Printer on the wi-fi so that the iPad can connect to it. 
Set-up Teams notification using the SwipedOn App</t>
  </si>
  <si>
    <t>157:54:20</t>
  </si>
  <si>
    <t>669:54:20</t>
  </si>
  <si>
    <t>Description du problème/Issue Description: Set-up Brother QL-810W Label Printer on the wi-fi so that the iPad can connect to it. 
Set-up Teams notification using the SwipedOn App</t>
  </si>
  <si>
    <t>"""8247420"",""Omar Sassi"",""Omar Sassi &lt;osassi@balcan.com&gt;"","""",""2024-07-05 08:17:06 -0400"",""Requester"",""B2 MTL 2 (Montreal 2)"",""Information Technology (IT)"","""",""&lt;None&gt;"","""",""en"",false~""after many try to reach user, this ticket will be closed.""";"""8247420"",""Omar Sassi"",""Omar Sassi &lt;osassi@balcan.com&gt;"","""",""2024-07-05 08:17:06 -0400"",""Requester"",""B2 MTL 2 (Montreal 2)"",""Information Technology (IT)"","""",""&lt;None&gt;"","""",""en"",false~""i tried to reach user many times. no chance."""</t>
  </si>
  <si>
    <t xml:space="preserve">this ticket will be closed after many try to reach user without answer. </t>
  </si>
  <si>
    <t>https://helpdesk.balcan.com/attachments/5b6d0f79f5e593daeab8/ql-810w-brother-label-printer.pdf</t>
  </si>
  <si>
    <t>hello,  I don't have access to the "ebill service" on the cn website.  This happened before and Avan helped fix it.   please look into this.  thank you. Helen</t>
  </si>
  <si>
    <t>1:43:28</t>
  </si>
  <si>
    <t>751:01:52</t>
  </si>
  <si>
    <t>3239:01:52</t>
  </si>
  <si>
    <t>Description du problème/Issue Description: hello,  I don't have access to the 'ebill service' on the cn website.  This happened before and Avan helped fix it.   please look into this.  thank you. Helen</t>
  </si>
  <si>
    <t>"""8435491"",""Avan Abubakir"",""Avan Abubakir &lt;aabubakir@balcan.com&gt;"","""",""2024-08-08 12:01:15 -0400"",""Service Agent User"",""B2 MTL 2 (Montreal 2)"",,"""",""&lt;None&gt;"","""",""en"",true~""Hello Helen, Please can you provide me below: 1-URL 2-from wherer you tried to access to that URL. Best regards Avan Abubakir"""</t>
  </si>
  <si>
    <t>the existing screen to display the silo levels turns off automatically to standby or sleep mode. we need to have it ON all the time.</t>
  </si>
  <si>
    <t>2:05:29</t>
  </si>
  <si>
    <t>276:35:00</t>
  </si>
  <si>
    <t>1196:35:00</t>
  </si>
  <si>
    <t>Requis pour / Requested For :: Umar Farook Abdul Salam~Choix équipements / Hardware Choices :: Autre / Other~Spécifier si autre / If other specify :: the existing screen to display the silo levels turns off automatically to standby or sleep mode. we need to have it ON all the time.</t>
  </si>
  <si>
    <t>"""8247425"",""Wassim Ben Said"",""Wassim Ben Said &lt;wbensaid@balcan.com&gt;"","""",""2023-08-07 10:39:21 -0400"",""Requester"",,""Information Technology (IT)"","""",""&lt;None&gt;"","""",""[-]1"",true~""Settings of the TV was changed save power mode was removed closed""";"""8620121"",""Umar Farook Abdul Salam"",""Umar Farook Abdul Salam &lt;umarsalam@balcan.com&gt;"",""Administrateur de contrats - Contract Administrator"",""2025-06-25 09:58:25 -0400"",""Requester"",""B3 Laval"",,,""&lt;None&gt;"",,,false~""yes its in the extrusion office with Bosse.""";"""8247420"",""Omar Sassi"",""Omar Sassi &lt;osassi@balcan.com&gt;"","""",""2024-07-05 08:17:06 -0400"",""Requester"",""B2 MTL 2 (Montreal 2)"",""Information Technology (IT)"","""",""&lt;None&gt;"","""",""en"",false~""the computer is not turning in the sleep mode but the TV. we don't have the remote for TV @Umar Farook Abdul Salam please can we have the remote TV ?""";"""8247425"",""Wassim Ben Said"",""Wassim Ben Said &lt;wbensaid@balcan.com&gt;"","""",""2023-08-07 10:39:21 -0400"",""Requester"",,""Information Technology (IT)"","""",""&lt;None&gt;"","""",""[-]1"",true~""[@]Omar Sassi remove the desktop switch to admin account and change the settings please""";"""8620121"",""Umar Farook Abdul Salam"",""Umar Farook Abdul Salam &lt;umarsalam@balcan.com&gt;"",""Administrateur de contrats - Contract Administrator"",""2025-06-25 09:58:25 -0400"",""Requester"",""B3 Laval"",,,""&lt;None&gt;"",,,false~""do we have any update on this request?? Thank you""";"""8620121"",""Umar Farook Abdul Salam"",""Umar Farook Abdul Salam &lt;umarsalam@balcan.com&gt;"",""Administrateur de contrats - Contract Administrator"",""2025-06-25 09:58:25 -0400"",""Requester"",""B3 Laval"",,,""&lt;None&gt;"",,,false~""this is coming up again asking for update and not able to read the silo levels. pls fix this permanently. this is urgent and important. Thank you""";"""8620121"",""Umar Farook Abdul Salam"",""Umar Farook Abdul Salam &lt;umarsalam@balcan.com&gt;"",""Administrateur de contrats - Contract Administrator"",""2025-06-25 09:58:25 -0400"",""Requester"",""B3 Laval"",,,""&lt;None&gt;"",,,false~""the screen is again asking for windows update and we cannot open the software.""";"""8247425"",""Wassim Ben Said"",""Wassim Ben Said &lt;wbensaid@balcan.com&gt;"","""",""2023-08-07 10:39:21 -0400"",""Requester"",,""Information Technology (IT)"","""",""&lt;None&gt;"","""",""[-]1"",true~""Its fixed I changed the settings to never closed""";"""8247418"",""George Kanatselis"",""George Kanatselis &lt;george@balcan.com&gt;"","""",""2025-06-26 08:47:31 -0400"",""Service Agent User"",""B2 MTL 2 (Montreal 2)"",""Information Technology (IT)"","""",""Joe Pizzuco"","""",""en"",false~""sent instructions via email""";"""8620121"",""Umar Farook Abdul Salam"",""Umar Farook Abdul Salam &lt;umarsalam@balcan.com&gt;"",""Administrateur de contrats - Contract Administrator"",""2025-06-25 09:58:25 -0400"",""Requester"",""B3 Laval"",,,""&lt;None&gt;"",,,false~""we just need to adjust the settings on the screen to keep it ON all the times."""</t>
  </si>
  <si>
    <t>Settings of the TV was changed
save power mode was removed 
closed</t>
  </si>
  <si>
    <t>https://helpdesk.balcan.com/attachments/da27d4a0560a50dee2c6/microsoftteams-image.png</t>
  </si>
  <si>
    <t>removal of shimon PC and more USB ports please</t>
  </si>
  <si>
    <t>Hello All I am finished with Shimons desktop it can be removed as well as the screen. I would also require mor USB ports on my PC as I have more items to connect</t>
  </si>
  <si>
    <t>21:05:03</t>
  </si>
  <si>
    <t>69:05:03</t>
  </si>
  <si>
    <t>"""8247425"",""Wassim Ben Said"",""Wassim Ben Said &lt;wbensaid@balcan.com&gt;"","""",""2023-08-07 10:39:21 -0400"",""Requester"",,""Information Technology (IT)"","""",""&lt;None&gt;"","""",""[-]1"",true~""USB extension was delivered done"""</t>
  </si>
  <si>
    <t>USB extension was delivered
done</t>
  </si>
  <si>
    <t>FW: Print Address Skid Sheet - Question</t>
  </si>
  <si>
    <t>From: Hershel Teitelbaum Sent: Monday, May 8, 2023 1:52 PM To: Adam Dobrowolski adobrowolski@balcan.com; Perry Bachountakis perry@balcan.com; George Kanatselis george@balcan.com Cc: Kevin Blunden kblunden@balcan.com Subject: RE: Print Address Skid Sheet - Question Adam, It’s supposed to print to the printer that was the default printer of you login name at the time you opened the app However, I added the open Dialog checkbox if you want to open it. (you have to open app again. From: Adam Dobrowolski &lt;adobrowolski@balcan.com&gt; Sent: Monday, May 8, 2023 1:12 PM To: Hershel Teitelbaum &lt;hershel@balcan.com&gt;; Perry Bachountakis &lt;perry@balcan.com&gt; Cc: Kevin Blunden &lt;kblunden@balcan.com&gt; Subject: Print Address Skid Sheet - Question Importance: High Hershel, Perry, Can you please help me to understand how the “Print Address Skid Sheet” works in BERP? It can be found in the bottom left of the “P/S &amp; B/L Entry Screen”. I have tried printing it out on my computer and our shipping computer, but I am not being prompted to select a print and nothing is automatically printing out. Thanks, -Adam Adam Dobrowolski | Pre-Production Coordinator Balcan USA Inc. 7201 108th Street, Pleasant Prairie, WI 53158, USA c: (262) 287-7270 o: (262) 286-0234, ext: 4001 e:
adobrowolski@balcan.com www.balcan.com</t>
  </si>
  <si>
    <t xml:space="preserve">http://nelmar-iis/SLOrderConfirmation/
This program requires Microsoft Silverlight , both programs should be installed </t>
  </si>
  <si>
    <t>1:40:17</t>
  </si>
  <si>
    <t xml:space="preserve">Logiciel demandé/Requested Software: Other~Spécifier si autre / If other specify :: http://nelmar-iis/SLOrderConfirmation/
This program requires Microsoft Silverlight , both programs should be installed </t>
  </si>
  <si>
    <t>"""9275365"",""Philippe Tetreault"",""Philippe Tetreault &lt;ptetreault@balcan.com&gt;"","""",""2025-06-26 08:30:31 -0400"",""Administrator"",""B2 MTL 2 (Montreal 2)"",""Information Technology (IT)"","""",""Perry Bachountakis"","""",""en"",false~""I installed Silverlight and configure the page to load in Internet Explorer compatibility mode."""</t>
  </si>
  <si>
    <t>https://helpdesk.balcan.com/attachments/f00e7502492c354358ce/capture-png.png</t>
  </si>
  <si>
    <t>Macola ERP Performance</t>
  </si>
  <si>
    <t>I contacted Macola a week ago about the speed of Macola in some screens (searches). They had me run an optimizer utility after everyone was out of Macola. Also suggested we re-index the database tables, which will run in the monthly SQL maintenance plan next Saturday. After running the utility, Macola was running much better. UPDATE: The monthly SQL plan hung up this last Saturday. Peggy in AR froze during OE posting. Finally got orders or post this morning. Spoke to Macola support. Going to manually re-index 4 financial tables this evening after hours to see if this helps.</t>
  </si>
  <si>
    <t>"applications";"Reflectix (Markleville";"Indiana)";"Finance &amp; Accounting"</t>
  </si>
  <si>
    <t>40:21:52</t>
  </si>
  <si>
    <t>168:21:52</t>
  </si>
  <si>
    <t>40:22:38</t>
  </si>
  <si>
    <t>168:22:38</t>
  </si>
  <si>
    <t>"""8693530"",""Janet Ginley"",""Janet Ginley &lt;janet.ginley@reflectixinc.com&gt;"",""Systems Administrator"",""2025-06-24 10:00:14 -0400"",""Service Agent User"",""Reflectix (Markleville, Indiana)"",,"""",""&lt;None&gt;"","""",""en"",false~""The Macola ERP seems to be running better after tables re-indexed. System seems more stable. Resolved for now."""</t>
  </si>
  <si>
    <t xml:space="preserve">The Macola ERP seems to be running better after tables re-indexed.  System seems more stable.  
Resolved for now. </t>
  </si>
  <si>
    <t>Vista and Amber</t>
  </si>
  <si>
    <t>We are unable to print pallet labels from BERP</t>
  </si>
  <si>
    <t>Laser Jet Pro M404dn/M405</t>
  </si>
  <si>
    <t>14:16:37</t>
  </si>
  <si>
    <t>45:48:48</t>
  </si>
  <si>
    <t>Requis pour / Requested For :: Todd Kehl~Printer Location: Vista and Amber~Service Request: Issue with Printer~Description: We are unable to print pallet labels from BERP~Printer Name: Laser Jet Pro M404dn/M405</t>
  </si>
  <si>
    <t>"""8620116"",""Todd Kehl"",""Todd Kehl &lt;tkehl@balcan.com&gt;"",""Team Leader, Production"",""2025-05-28 13:06:59 -0400"",""Requester"",""Balcan Packaging Wisconsin "",,,""&lt;None&gt;"",,,false~""Hi, Can I please have an update on this? -Todd From: Balcan Innovations - Centre d'aide / Service Desk helpdesk@balcan.com Sent: Monday, May 8, 2023 10:43 AM To: Todd Kehl tkehl@balcan.com Subject: Requête / Incident #2612 probleme d'imprimante / Printer issue"""</t>
  </si>
  <si>
    <t>BERP access for Harsha Tonshal</t>
  </si>
  <si>
    <t>Hi George, Can you please provide a BERP access to Harsha Tonshal (same as Renan). Thanks Duc</t>
  </si>
  <si>
    <t>4:42:03</t>
  </si>
  <si>
    <t>4:42:13</t>
  </si>
  <si>
    <t>"""8247418"",""George Kanatselis"",""George Kanatselis &lt;george@balcan.com&gt;"","""",""2025-06-26 08:47:31 -0400"",""Service Agent User"",""B2 MTL 2 (Montreal 2)"",""Information Technology (IT)"","""",""Joe Pizzuco"","""",""en"",false~""account is ready"""</t>
  </si>
  <si>
    <t>shortcuts &amp; users to Magic need to be set up for pre-production team in TB</t>
  </si>
  <si>
    <t>3:56:30</t>
  </si>
  <si>
    <t>3:56:40</t>
  </si>
  <si>
    <t>Logiciel demandé/Requested Software: Magic~Additional Hardware/equipment to retrieve: shortcuts &amp; users to Magic need to be set up for pre-production team in TB</t>
  </si>
  <si>
    <t>"""8247418"",""George Kanatselis"",""George Kanatselis &lt;george@balcan.com&gt;"","""",""2025-06-26 08:47:31 -0400"",""Service Agent User"",""B2 MTL 2 (Montreal 2)"",""Information Technology (IT)"","""",""Joe Pizzuco"","""",""en"",false~""set up 4 users in BERP with user BG,EX,PR account"""</t>
  </si>
  <si>
    <t>search within outlook</t>
  </si>
  <si>
    <t>I keep getting this message when I try to do a search in my emails. (on my remote connection to 192.168.0.35)</t>
  </si>
  <si>
    <t>6:34:29</t>
  </si>
  <si>
    <t>108:52:13</t>
  </si>
  <si>
    <t>413:49:06</t>
  </si>
  <si>
    <t>"""9275365"",""Philippe Tetreault"",""Philippe Tetreault &lt;ptetreault@balcan.com&gt;"","""",""2025-06-26 08:30:31 -0400"",""Administrator"",""B2 MTL 2 (Montreal 2)"",""Information Technology (IT)"","""",""Perry Bachountakis"","""",""en"",false~""Alain, J'ai activé la recherche sur le serveur, essaye de nouveau demain le 24 mai svp. Fais-moi savoir.""";"""9275365"",""Philippe Tetreault"",""Philippe Tetreault &lt;ptetreault@balcan.com&gt;"","""",""2025-06-26 08:30:31 -0400"",""Administrator"",""B2 MTL 2 (Montreal 2)"",""Information Technology (IT)"","""",""Perry Bachountakis"","""",""en"",false~""Windows Search Services is disable on the Printflow production server. I will check with EFI if we can enable Windows Search."""</t>
  </si>
  <si>
    <t xml:space="preserve">Will not hold a charge, full chrage will not last past lunch. Screen broken. </t>
  </si>
  <si>
    <t>1096:11:00</t>
  </si>
  <si>
    <t>4792:49:30</t>
  </si>
  <si>
    <t xml:space="preserve">Requis pour / Requested For :: Lisa Bubbus~Telephony Selection: Cell Phone Request~Demande de cellulaire/Cell Phone Request: New Cell Phone Request~Cell Phone Number: Will not hold a charge, full chrage will not last past lunch. Screen broken. </t>
  </si>
  <si>
    <t>"""9110864"",""Lisa Bubbus"",""Lisa Bubbus &lt;lisa@ffebpl.com&gt;"",""Customer service representative"",""2025-04-04 10:33:21 -0400"",""Requester"",""Balcan Packaging Wisconsin "",""Customer Services"",""501.960.1246"",""&lt;None&gt;"",""501.960.1246"",""[-]1"",false~""Hi Perry, any update?"""</t>
  </si>
  <si>
    <t>"hardware";"printer";"B8 Nelmar (Terrebonne)";"Finance &amp; Accounting"</t>
  </si>
  <si>
    <t>Office and home</t>
  </si>
  <si>
    <t>New installation on my new laptop</t>
  </si>
  <si>
    <t>Brother  HOME HL-L2370DW and Nancy's Printer at office</t>
  </si>
  <si>
    <t>7:19:20</t>
  </si>
  <si>
    <t>71:19:20</t>
  </si>
  <si>
    <t>31:10:32</t>
  </si>
  <si>
    <t>143:10:32</t>
  </si>
  <si>
    <t>Requis pour / Requested For :: Nancy Lefebvre~Printer Location: Office and home~Service Request: New Installation~Description: New installation on my new laptop~Printer Name: Brother  HOME HL-L2370DW and Nancy's Printer at office</t>
  </si>
  <si>
    <t>"""9275365"",""Philippe Tetreault"",""Philippe Tetreault &lt;ptetreault@balcan.com&gt;"","""",""2025-06-26 08:30:31 -0400"",""Administrator"",""B2 MTL 2 (Montreal 2)"",""Information Technology (IT)"","""",""Perry Bachountakis"","""",""en"",false~""Installation du driver pour l'imprimante au bureau et à la maison.""";"""8897801"",""Nancy Lefebvre"",""Nancy Lefebvre &lt;nlefebvre@plastixxffs.com&gt;"","""",""2025-06-11 14:06:55 -0400"",""Requester"",""B8 Nelmar (Terrebonne)"",""Finance &amp; Accounting"","""",""&lt;None&gt;"","""",""[-]1"",false~""Salut, Je me connecterai de la maison jeudi vers 15h00.""";"""9275365"",""Philippe Tetreault"",""Philippe Tetreault &lt;ptetreault@balcan.com&gt;"","""",""2025-06-26 08:30:31 -0400"",""Administrator"",""B2 MTL 2 (Montreal 2)"",""Information Technology (IT)"","""",""Perry Bachountakis"","""",""en"",false~""Nancy, Fais-moi savoir quelle journée tu travailles de la maison svp. Je me connecterai pour l'installation."""</t>
  </si>
  <si>
    <t>Extra Monitor for Raouia in laval</t>
  </si>
  <si>
    <t>233:39:17</t>
  </si>
  <si>
    <t>1001:39:17</t>
  </si>
  <si>
    <t>Requis pour / Requested For :: Samuel Raavi~Choix équipements / Hardware Choices :: Moniteur / Monitor~Spécifier si autre / If other specify :: Extra Monitor for Raouia in laval</t>
  </si>
  <si>
    <t>"""8786937"",""Tu Phuong Vo"",""Tu Phuong Vo &lt;tvo@balcan.com&gt;"",""IT Manager - Assets, Contracts and Services"",""2025-06-26 09:18:18 -0400"",""Administrator"",""B1 MTL 1 (Montreal 1)"",""Information Technology (IT)"","""",""Tao Wong"","""",""en"",false~""duplicate of ticket #2749""";"""8620081"",""Samuel Raavi"",""Samuel Raavi &lt;sraavi@balcan.com&gt;"",""Gestionnaire de production - Manager, Production "",""2025-06-25 14:52:25 -0400"",""Requester"",""B2 MTL 2 (Montreal 2)"",,,""&lt;None&gt;"",,,false~""Yes""";"""8786937"",""Tu Phuong Vo"",""Tu Phuong Vo &lt;tvo@balcan.com&gt;"",""IT Manager - Assets, Contracts and Services"",""2025-06-26 09:18:18 -0400"",""Administrator"",""B1 MTL 1 (Montreal 1)"",""Information Technology (IT)"","""",""Tao Wong"","""",""en"",false~""Hi Samuel I believe Raouia has 1 x 27 inch already. I am correct? Is this request for a second monitor? Thank you"""</t>
  </si>
  <si>
    <t>"human resources";"Termination";"B6 rFoil (Toronto)";"Operations"</t>
  </si>
  <si>
    <t>Harikushna Patel, Scheduler
Remove from distribution list</t>
  </si>
  <si>
    <t>8620163 ~"Hari Patel" ~"Hari Patel &lt;hari@covertechfab.com&gt;" ~"Warehouse Manager" ~"Requester" ~"&lt;None&gt;" ~false</t>
  </si>
  <si>
    <t>93:06:16</t>
  </si>
  <si>
    <t>429:06:16</t>
  </si>
  <si>
    <t>Date de départ / date of departure: May 05, 2023~ID Employée/Employee ID: FFF000574~Employee: Hari Patel~Titre / Title: Harikushna Patel, Scheduler
Remove from distribution list~Départment / Department: Production</t>
  </si>
  <si>
    <t>"111149515"</t>
  </si>
  <si>
    <t>"""8247418"",""George Kanatselis"",""George Kanatselis &lt;george@balcan.com&gt;"","""",""2025-06-26 08:47:31 -0400"",""Service Agent User"",""B2 MTL 2 (Montreal 2)"",""Information Technology (IT)"","""",""Joe Pizzuco"","""",""en"",false~""ended the forward""";"""8247418"",""George Kanatselis"",""George Kanatselis &lt;george@balcan.com&gt;"","""",""2025-06-26 08:47:31 -0400"",""Service Agent User"",""B2 MTL 2 (Montreal 2)"",""Information Technology (IT)"","""",""Joe Pizzuco"","""",""en"",false~""Hari's email is forwarded to Mohamad will leave ticket open for 2 weeks so as to remind me when to end forward.""";"""8620194"",""Nadia Vargola"",""Nadia Vargola &lt;nvargola@covertechfab.com&gt;"",""Manager, Human Resources"",""2023-12-20 11:10:30 -0500"",""Requester-HR"",,,"""",""&lt;None&gt;"","""",""[-]1"",true~""Hello All, I would like to request to forward Hari’s emails to Mohamad Kaissi, Op’s Manager in Toronto for 2 weeks. Thank you, Nadia Vargola HR Manager Reflective Products 279 Humberline Drive Toronto, ON M9W 5T6 t: 416-798-1340 ext.237| e: nvargola@covertechfab.com www.covertechflex.com | www.rFoil.com | www.balcan.com From: Balcan Innovations - Centre d'aide / Service Desk helpdesk@balcan.com Sent: Friday, May 5, 2023 3:08 PM To: Nadia Vargola nvargola@covertechfab.com Cc: Tao Wong twong@balcan.com Subject: Requêtre / Incident #2605 Formulaire de fin d'emploi / Termination Request Form""";"""8786937"",""Tu Phuong Vo"",""Tu Phuong Vo &lt;tvo@balcan.com&gt;"",""IT Manager - Assets, Contracts and Services"",""2025-06-26 09:18:18 -0400"",""Administrator"",""B1 MTL 1 (Montreal 1)"",""Information Technology (IT)"","""",""Tao Wong"","""",""en"",false~""[@]Tao Wong @Alaa Almasri Yes, it's due to the license type. We will need to talk about licensing.""";"""8247446"",""Tao Wong"",""Tao Wong &lt;twong@balcan.com&gt;"",""CIO"",""2025-06-24 18:27:38 -0400"",""Administrator"",""B2 MTL 2 (Montreal 2)"",""Information Technology (IT)"","""",""&lt;None&gt;"","""",""en"",false~""Hi team, @Alaa Almasri @Tu Phuong Vo Laptop was returned to Nadia. The laptop will be stored in the server room for now. I just reviewed the termination form with Nadia. When she tries to select an Employee the drop down menu is empty. Please find was is causing this. Thanks Tao"""</t>
  </si>
  <si>
    <t>Unable to submit Termination Request Form_Harikushna Patel</t>
  </si>
  <si>
    <t>Hello Team, Please assist with this termination. Thank you, Nadia Vargola HR Manager Reflective Products 279 Humberline Drive Toronto, ON M9W 5T6 t: 416-798-1340 ext.237| e: nvargola@covertechfab.com www.covertechflex.com | www.rFoil.com | www.balcan.com</t>
  </si>
  <si>
    <t>234:44:11</t>
  </si>
  <si>
    <t>1002:44:11</t>
  </si>
  <si>
    <t>"111150435"</t>
  </si>
  <si>
    <t>"""8247446"",""Tao Wong"",""Tao Wong &lt;twong@balcan.com&gt;"",""CIO"",""2025-06-24 18:27:38 -0400"",""Administrator"",""B2 MTL 2 (Montreal 2)"",""Information Technology (IT)"","""",""&lt;None&gt;"","""",""en"",false~""Refer to ticket 2605"""</t>
  </si>
  <si>
    <t>https://helpdesk.balcan.com/attachments/94e39905b785eff58676/scan.pdf</t>
  </si>
  <si>
    <t>FW: Label Maker</t>
  </si>
  <si>
    <t>GEORGE KANATSELIS | Network Administrator - IT Balcan Innovations Inc. 9340 Meaux, St-Leonard, Quebec H1R 3H2 t: (514) 326-9130 ext. 2179 | e:
george@balcan.com www.balcan.com From: Mohamad Kaissi mkaissi@covertechfab.com Sent: Friday, May 5, 2023 1:15 PM To: George Kanatselis george@balcan.com Subject: Label Maker Hello George, I want to connect to a label maker to use in production. Regards, Mohamad Kaissi | Operations Manager Covertech, A Division of Balcan Innovations Inc. 279 Humberline Drive, Etobicoke, Ontario M9W 5T6 t: 416-798-1340 | mobile: 647-453-4022 | e: mkaissi@covertechfab.com www.covertechflex.com | www.rFoil.com | www.balcan.com</t>
  </si>
  <si>
    <t>97:41:38</t>
  </si>
  <si>
    <t>433:41:38</t>
  </si>
  <si>
    <t>97:41:48</t>
  </si>
  <si>
    <t>433:41:48</t>
  </si>
  <si>
    <t>"""8247418"",""George Kanatselis"",""George Kanatselis &lt;george@balcan.com&gt;"","""",""2025-06-26 08:47:31 -0400"",""Service Agent User"",""B2 MTL 2 (Montreal 2)"",""Information Technology (IT)"","""",""Joe Pizzuco"","""",""en"",false~""i advised them that i copied Hari's label folder and tested printing a label"""</t>
  </si>
  <si>
    <t>Logistics Director</t>
  </si>
  <si>
    <t>cannot use remote to get to magic</t>
  </si>
  <si>
    <t>0:33:37</t>
  </si>
  <si>
    <t>"""8247418"",""George Kanatselis"",""George Kanatselis &lt;george@balcan.com&gt;"","""",""2025-06-26 08:47:31 -0400"",""Service Agent User"",""B2 MTL 2 (Montreal 2)"",""Information Technology (IT)"","""",""Joe Pizzuco"","""",""en"",false~""solomon first advised my of the issue, i finally got it working for him"""</t>
  </si>
  <si>
    <t>FW: VPN access not working</t>
  </si>
  <si>
    <t>From: Ludovic Capt lcapt@balcan.com Sent: Friday, May 5, 2023 8:30 AM To: Wassim Ben Said wbensaid@balcan.com; Perry Bachountakis perry@balcan.com Subject: VPN access not working Good morning, After I have typed my user, pwd, 2nd step verification, I get this message and I cannot log in to the VPN ! Please help. I am working remotely today LUDOVIC CAPT, Ph.D. | Vice-President, Innovation &amp; Sustainability Balcan Innovations Inc. 9340 Meaux, Montreal, Quebec H1R 3H2 t: 514.326.9130 | m: 514.968.3707 e: lcapt@balcan.com | www.balcan.com</t>
  </si>
  <si>
    <t>2:25:47</t>
  </si>
  <si>
    <t>44:57:38</t>
  </si>
  <si>
    <t>236:27:27</t>
  </si>
  <si>
    <t>"""8247420"",""Omar Sassi"",""Omar Sassi &lt;osassi@balcan.com&gt;"","""",""2024-07-05 08:17:06 -0400"",""Requester"",""B2 MTL 2 (Montreal 2)"",""Information Technology (IT)"","""",""&lt;None&gt;"","""",""en"",false~""[@]Ludovic Capt Hi Ludovic please let me know if you tested the VPN yesterday at home and if it's working or not? Thank you !""";"""8247420"",""Omar Sassi"",""Omar Sassi &lt;osassi@balcan.com&gt;"","""",""2024-07-05 08:17:06 -0400"",""Requester"",""B2 MTL 2 (Montreal 2)"",""Information Technology (IT)"","""",""&lt;None&gt;"","""",""en"",false~""i tried with Wassim to fix this issue but it still not working. @Wassim Ben Said try to connect to the VPN with his credentials and it works the first time but after that it show the same error message. The User is Member of SSL VPN in azure. i checked the firewall configuration in the laptop are good. it looks something wrong with his personal network. still in investigations. we text back the user he is busy in the meeting."""</t>
  </si>
  <si>
    <t>FW: achat P00699</t>
  </si>
  <si>
    <t>From: Domenic Tilli dtilli@balcan.com Sent: Friday, May 5, 2023 11:03 AM To: 0-IT Department Group itdepartmentgroup@balcan.com Subject: FW: achat P00699 Hi All Customer is using new automated system for their PO’s but they’re not getting through to me. Is there anything we could do? Domenic Tilli Directeur de Compte Account Manager Balcan Packaging Emballage Balcan 9340 Meaux Street, Saint-Leonard, Quebec, H1R 3H2 Cell: 514 951 0251 Bureau: 514 326 9130 ext. 2279 www.balcan.com From: Chantal Riopel &lt;criopel@atpkg.com&gt; Sent: Friday, May 5, 2023 10:56 AM To: Domenic Tilli &lt;dtilli@balcan.com&gt; Subject: achat P00699 Allo Domenic, Une nouvelle commande vient d’être envoyée via notre système automatisé Odoo. Svp me confirmer la réception Salutations Chantal Riopel Service à la clientèle/ Customers service Gestionnaire de compte/ Account Manager Approvisionnement / Buyer Emballages AT / AT Packaging 17825 Lapointe, Mirabel QC J7J 0W7 T:450-979-8667 poste 103 criopel@atpkg.com https://www.atpkg.com/</t>
  </si>
  <si>
    <t>13:04:12</t>
  </si>
  <si>
    <t>77:04:12</t>
  </si>
  <si>
    <t>15:24:28</t>
  </si>
  <si>
    <t>95:24:28</t>
  </si>
  <si>
    <t>"""9275365"",""Philippe Tetreault"",""Philippe Tetreault &lt;ptetreault@balcan.com&gt;"","""",""2025-06-26 08:30:31 -0400"",""Administrator"",""B2 MTL 2 (Montreal 2)"",""Information Technology (IT)"","""",""Perry Bachountakis"","""",""en"",false~""Noted, thanks Domenic. From: Domenic Tilli &lt;dtilli@balcan.com&gt; Sent: Tuesday, May 9, 2023 10:34 AM To: Philippe Tetreault &lt;ptetreault@balcan.com&gt; Subject: Re: Requête / Incident #2600 FW: achat P00699 Yes got it Thanks Sent from my iPhone On May 9, 2023, at 10:18 AM, Philippe Tetreault &lt;ptetreault@balcan.com&gt; wrote: Hello Dominic, The email was in quarantine, I have released the email. Can you check if you have it? Let me know, thanks. Philippe Tétreault M: 514.715.8407""";"""7934330"",""System Admin"",""System Admin &lt;systemadmin@balcan.com&gt;"","""",""2023-04-14 11:21:32 -0400"",""Administrator"",,,"""",""&lt;None&gt;"","""",""[-]1"",false~""I assigned it to Philippe He will be contacting you about this""";"""7934330"",""System Admin"",""System Admin &lt;systemadmin@balcan.com&gt;"","""",""2023-04-14 11:21:32 -0400"",""Administrator"",,,"""",""&lt;None&gt;"","""",""[-]1"",false~""Scratch last comment Misread date""";"""7934330"",""System Admin"",""System Admin &lt;systemadmin@balcan.com&gt;"","""",""2023-04-14 11:21:32 -0400"",""Administrator"",,,"""",""&lt;None&gt;"","""",""[-]1"",false~""Too old and not enough details"""</t>
  </si>
  <si>
    <t>Not able to log into SAP B1. Same issue as we have had before.</t>
  </si>
  <si>
    <t>"applications";"SAP";"Balcan Packaging Wisconsin"</t>
  </si>
  <si>
    <t>7:59:25</t>
  </si>
  <si>
    <t>70:54:06</t>
  </si>
  <si>
    <t>41:22:57</t>
  </si>
  <si>
    <t>169:22:57</t>
  </si>
  <si>
    <t>"""8620021"",""Michael Bargle"",""Michael Bargle &lt;mbargle@balcan.com&gt;"",""Divisional Controller"",""2024-03-21 11:32:53 -0400"",""Requester"",""Balcan Packaging Wisconsin "",,,""&lt;None&gt;"",,,false~""This is not a current issue any longer. Michael Bargle II | Divisional Controller Balcan USA Inc. 7201 108th Street, Pleasant Prairie, WI 53158, USA c: (262) 900-7597 e: mbargle@balcan.com www.balcan.com From: Balcan Innovations - Centre d'aide / Service Desk helpdesk@balcan.com Sent: Friday, May 12, 2023 10:03 AM To: Michael Bargle mbargle@balcan.com Subject: Requêtre / Incident #2599 SAP B1 Remote Desktop Issue""";"""9275365"",""Philippe Tetreault"",""Philippe Tetreault &lt;ptetreault@balcan.com&gt;"","""",""2025-06-26 08:30:31 -0400"",""Administrator"",""B2 MTL 2 (Montreal 2)"",""Information Technology (IT)"","""",""Perry Bachountakis"","""",""en"",false~""Do you still have issue since the server was rebooted Friday May 5 morning?""";"""9275365"",""Philippe Tetreault"",""Philippe Tetreault &lt;ptetreault@balcan.com&gt;"","""",""2025-06-26 08:30:31 -0400"",""Administrator"",""B2 MTL 2 (Montreal 2)"",""Information Technology (IT)"","""",""Perry Bachountakis"","""",""en"",false~""Do you still have issue since the server was rebooted Friday morning?""";"""8924765"",""Dieynaba Ouattara"",""Dieynaba Ouattara &lt;douattara@balcan.com&gt;"",""Business Analyst"",""2023-10-24 07:35:32 -0400"",""Requester"",,""Information Technology (IT)"","""",""Pier Capra"","""",""[-]1"",true~""[@]Philippe Tetreault please look into this thank you"""</t>
  </si>
  <si>
    <t xml:space="preserve">i can not print from my computer to the printer </t>
  </si>
  <si>
    <t>Raouia laval</t>
  </si>
  <si>
    <t>15:43:18</t>
  </si>
  <si>
    <t>95:43:18</t>
  </si>
  <si>
    <t>15:43:24</t>
  </si>
  <si>
    <t>95:43:24</t>
  </si>
  <si>
    <t>Requis pour / Requested For :: Raouia Malaeb~Printer Location: Laval~Service Request: Other~Description: i can not print from my computer to the printer ~Printer Name: Raouia laval</t>
  </si>
  <si>
    <t>"""8247418"",""George Kanatselis"",""George Kanatselis &lt;george@balcan.com&gt;"","""",""2025-06-26 08:47:31 -0400"",""Service Agent User"",""B2 MTL 2 (Montreal 2)"",""Information Technology (IT)"","""",""Joe Pizzuco"","""",""en"",false~""set her up on artwork dept printer"""</t>
  </si>
  <si>
    <t>Ink Requirement BERP Report</t>
  </si>
  <si>
    <t>I have a report sent out from BERP for dockets assigned to our lines and the inks required for them. however the report is not coming out for all items assigned to our lines. Jonathan Galindez typically assists with this report and recently changed the day of the week it comes out on. I need this report to make sure we all have inks required for jobs on the floor.</t>
  </si>
  <si>
    <t>"applications";"BERP";"Balcan Packaging Wisconsin";"Sourcing / Supply Chain"</t>
  </si>
  <si>
    <t>2:11:22</t>
  </si>
  <si>
    <t>97:47:50</t>
  </si>
  <si>
    <t>434:10:06</t>
  </si>
  <si>
    <t>"""8247439"",""Jonathan Galindez"",""Jonathan Galindez &lt;jgalindez@balcan.com&gt;"","""",""2025-06-26 07:46:41 -0400"",""Service Agent User"",""B2 MTL 2 (Montreal 2)"",""Information Technology (IT)"","""",""&lt;None&gt;"","""",""en"",false~""The line 261 and 263 are now included in the report""";"""8247439"",""Jonathan Galindez"",""Jonathan Galindez &lt;jgalindez@balcan.com&gt;"","""",""2025-06-26 07:46:41 -0400"",""Service Agent User"",""B2 MTL 2 (Montreal 2)"",""Information Technology (IT)"","""",""&lt;None&gt;"","""",""en"",false~""Deployed"""</t>
  </si>
  <si>
    <t>Added 261 and 263 presses</t>
  </si>
  <si>
    <t>"jgalindez@balcan.com";"perry@balcan.com"</t>
  </si>
  <si>
    <t>16:13:32</t>
  </si>
  <si>
    <t>96:13:32</t>
  </si>
  <si>
    <t>16:13:38</t>
  </si>
  <si>
    <t>96:13:38</t>
  </si>
  <si>
    <t>"""8247418"",""George Kanatselis"",""George Kanatselis &lt;george@balcan.com&gt;"","""",""2025-06-26 08:47:31 -0400"",""Service Agent User"",""B2 MTL 2 (Montreal 2)"",""Information Technology (IT)"","""",""Joe Pizzuco"","""",""en"",false~""reset the ip on the printer and the pc"""</t>
  </si>
  <si>
    <t>Sharon Serato access/ message: Unable to logon to the server. Your user name or password may not be configures for this connection. (-12). She is working from home not able to get access. Please your help it is urgent !</t>
  </si>
  <si>
    <t>8:27:52</t>
  </si>
  <si>
    <t>72:36:47</t>
  </si>
  <si>
    <t>8:27:58</t>
  </si>
  <si>
    <t>72:36:53</t>
  </si>
  <si>
    <t>Description du problème/Issue Description: Sharon Serato access/ message: Unable to logon to the server. Your user name or password may not be configures for this connection. (-12). She is working from home not able to get access. Please your help it is urgent !</t>
  </si>
  <si>
    <t>"""8247425"",""Wassim Ben Said"",""Wassim Ben Said &lt;wbensaid@balcan.com&gt;"","""",""2023-08-07 10:39:21 -0400"",""Requester"",,""Information Technology (IT)"","""",""&lt;None&gt;"","""",""[-]1"",true~""It’s fixed, it was a VPN issue"""</t>
  </si>
  <si>
    <t>It’s fixed, it was a VPN issue </t>
  </si>
  <si>
    <t>https://helpdesk.balcan.com/attachments/a64fb4d4915057950077/microsoftteams-image-1.png
https://helpdesk.balcan.com/attachments/07b1879f31fdb544516b/microsoftteams-image.png</t>
  </si>
  <si>
    <t>rpoletto@nelmar.com</t>
  </si>
  <si>
    <t xml:space="preserve">
Le VPN ne connecte pas au réseau. 
</t>
  </si>
  <si>
    <t>8:28:35</t>
  </si>
  <si>
    <t>72:40:51</t>
  </si>
  <si>
    <t>8:28:40</t>
  </si>
  <si>
    <t>72:40:56</t>
  </si>
  <si>
    <t xml:space="preserve">Description du problème/Issue Description: 
Le VPN ne connecte pas au réseau. 
</t>
  </si>
  <si>
    <t>"""8247425"",""Wassim Ben Said"",""Wassim Ben Said &lt;wbensaid@balcan.com&gt;"","""",""2023-08-07 10:39:21 -0400"",""Requester"",,""Information Technology (IT)"","""",""&lt;None&gt;"","""",""[-]1"",true~""It's fixed, everything back to normal."""</t>
  </si>
  <si>
    <t>It's fixed, everything back to normal.</t>
  </si>
  <si>
    <t>https://helpdesk.balcan.com/attachments/e0077d04d6c23bba78c3/vpn.png</t>
  </si>
  <si>
    <t>VPN Access Issue</t>
  </si>
  <si>
    <t>Getting error message : Unable to logon to server, your username or password may not be configured properly for this connection -12.</t>
  </si>
  <si>
    <t>3:34:54</t>
  </si>
  <si>
    <t>4:01:25</t>
  </si>
  <si>
    <t>8:28:57</t>
  </si>
  <si>
    <t>72:55:28</t>
  </si>
  <si>
    <t>"""8247425"",""Wassim Ben Said"",""Wassim Ben Said &lt;wbensaid@balcan.com&gt;"","""",""2023-08-07 10:39:21 -0400"",""Requester"",,""Information Technology (IT)"","""",""&lt;None&gt;"","""",""[-]1"",true~""It's fixed, everything back to normal.""";"""9275365"",""Philippe Tetreault"",""Philippe Tetreault &lt;ptetreault@balcan.com&gt;"","""",""2025-06-26 08:30:31 -0400"",""Administrator"",""B2 MTL 2 (Montreal 2)"",""Information Technology (IT)"","""",""Perry Bachountakis"","""",""en"",false~""VPN is working now, please try again the VPN and let me know.""";"""8926247"",""Melanie Viau"",""Melanie Viau &lt;mviau@plastixxffs.com&gt;"","""",""2025-06-12 11:20:19 -0400"",""Requester"",""B8 Nelmar (Terrebonne)"",,"""",""&lt;None&gt;"","""",""[-]1"",false~""Hello, please resolve this ASAP, I can't work at all."""</t>
  </si>
  <si>
    <t>Bonjour,
Je travailles de la maison aujourd'hui et je n'arrive pas à me connecter au VPN.
Merci en avance de votre aide,
Carolina</t>
  </si>
  <si>
    <t>8:29:08</t>
  </si>
  <si>
    <t>73:11:15</t>
  </si>
  <si>
    <t>8:29:14</t>
  </si>
  <si>
    <t>73:11:21</t>
  </si>
  <si>
    <t>Description du problème/Issue Description: Bonjour,
Je travailles de la maison aujourd'hui et je n'arrive pas à me connecter au VPN.
Merci en avance de votre aide,
Carolina</t>
  </si>
  <si>
    <t>im working from home and it says not connected to server</t>
  </si>
  <si>
    <t>8:29:26</t>
  </si>
  <si>
    <t>73:30:05</t>
  </si>
  <si>
    <t>8:29:31</t>
  </si>
  <si>
    <t>73:30:10</t>
  </si>
  <si>
    <t>Description du problème/Issue Description: im working from home and it says not connected to server</t>
  </si>
  <si>
    <t>VPN ne fonctionne pas</t>
  </si>
  <si>
    <t>J'essaie de me connecter a mon VPN pour travailler de la maison et j'ai un message d'erreur.</t>
  </si>
  <si>
    <t>8:29:46</t>
  </si>
  <si>
    <t>73:35:31</t>
  </si>
  <si>
    <t>8:29:51</t>
  </si>
  <si>
    <t>73:35:36</t>
  </si>
  <si>
    <t>"B8 Nelmar (Terrebonne)";"Finance &amp; Accounting";"networking";"vpn"</t>
  </si>
  <si>
    <t>cannot connect to server-working from home and my outlook too is not working</t>
  </si>
  <si>
    <t>2:08:35</t>
  </si>
  <si>
    <t>5:36:23</t>
  </si>
  <si>
    <t>7:37:09</t>
  </si>
  <si>
    <t>Description du problème/Issue Description: cannot connect to server-working from home and my outlook too is not working</t>
  </si>
  <si>
    <t>"""9275365"",""Philippe Tetreault"",""Philippe Tetreault &lt;ptetreault@balcan.com&gt;"","""",""2025-06-26 08:30:31 -0400"",""Administrator"",""B2 MTL 2 (Montreal 2)"",""Information Technology (IT)"","""",""Perry Bachountakis"","""",""en"",false~""VPN issue fix.""";"""8585838"",""Marie Slim"",""Marie Slim &lt;marie.slim@nelmar.com&gt;"",""Coordinator Sales Contract  Management"",""2025-05-22 15:28:42 -0400"",""Requester"",""B8 Nelmar (Terrebonne)"",""Administration"","""",""&lt;None&gt;"","""",""en"",false~""[@]Alaa Almasri @Avan Abubakir""";"""8585838"",""Marie Slim"",""Marie Slim &lt;marie.slim@nelmar.com&gt;"",""Coordinator Sales Contract  Management"",""2025-05-22 15:28:42 -0400"",""Requester"",""B8 Nelmar (Terrebonne)"",""Administration"","""",""&lt;None&gt;"","""",""en"",false~""Hello IT, We are having a general issue, this is affecting all users accessing VPN. Please see the below error message. Please treat this with priority."""</t>
  </si>
  <si>
    <t>Access to Magic for user Marcella Jimenez in Terrebonne.  needs access to Logistics, level to view and build loads, pricing .</t>
  </si>
  <si>
    <t>17:17:28</t>
  </si>
  <si>
    <t>113:17:28</t>
  </si>
  <si>
    <t>61:37:14</t>
  </si>
  <si>
    <t>285:37:14</t>
  </si>
  <si>
    <t>Logiciel demandé/Requested Software: Magic~Spécifier si autre / If other specify :: Access to Magic for user Marcella Jimenez in Terrebonne.  needs access to Logistics, level to view and build loads, pricing .</t>
  </si>
  <si>
    <t>"""8247418"",""George Kanatselis"",""George Kanatselis &lt;george@balcan.com&gt;"","""",""2025-06-26 08:47:31 -0400"",""Service Agent User"",""B2 MTL 2 (Montreal 2)"",""Information Technology (IT)"","""",""Joe Pizzuco"","""",""en"",false~""added new forticlient and BERP shortcut and tested it works""";"""8247418"",""George Kanatselis"",""George Kanatselis &lt;george@balcan.com&gt;"","""",""2025-06-26 08:47:31 -0400"",""Service Agent User"",""B2 MTL 2 (Montreal 2)"",""Information Technology (IT)"","""",""Joe Pizzuco"","""",""en"",false~""need to remove old forticlient. to do this need to disconnect using pwd provided by Alaa . the remove all features and olny then will control panel allow you to remove old forticlient.""";"""8247418"",""George Kanatselis"",""George Kanatselis &lt;george@balcan.com&gt;"","""",""2025-06-26 08:47:31 -0400"",""Service Agent User"",""B2 MTL 2 (Montreal 2)"",""Information Technology (IT)"","""",""Joe Pizzuco"","""",""en"",false~""sent her message that i need to connect to set her up""";"""8247418"",""George Kanatselis"",""George Kanatselis &lt;george@balcan.com&gt;"","""",""2025-06-26 08:47:31 -0400"",""Service Agent User"",""B2 MTL 2 (Montreal 2)"",""Information Technology (IT)"","""",""Joe Pizzuco"","""",""en"",false~""set her up in BERP as shipper"""</t>
  </si>
  <si>
    <t>IMPORTANT - De bonnes nouvelles! Great news for Balcan USA!</t>
  </si>
  <si>
    <t>(English message below) LE SITE DE BALCAN DANS LE WISCONSIN REÇOIT SON CERTIFICAT D'OCCUPATION POUR
BALCAN land USA Le 19 avril 2023, le site de Balcan à Pleasant Prairie a reçu son certificat d'occupation, officialisant la finalisation de sa construction. L'usine répondant à toutes les exigences en matière de code et d'utilisation, elle est désormais complète et prête à fonctionner. Lancé en juin 2021, ce projet de construction est le résultat d'un formidable travail d'équipe entre les employés des différents sites de Balcan et représente une avancée significative dans la réalisation de nos objectifs stratégiques pour 2023. Il s'agit d'une étape importante à célébrer ! C'est l'aboutissement d'un travail d'équipe considérable et un exemple concret de ce que signifie "Un Balcan". Nous remercions tous ceux d'entre vous qui ont participé à ce projet important pour Balcan Innovations. Votre contribution est très appréciée. Le directeur du site du Wisconsin, Robert Casica, a déclaré que "pour parvenir à l'occupation permanente des installations de Pleasant Prairie, l'équipe a fait preuve d'un véritable dévouement et d'une grande détermination. Sans le soutien de l'ensemble du personnel du Wisconsin, l'organisation n'aurait pas pu franchir cette étape clé". Avec une superficie de 216 000 pieds carrés, Balcan USA dispose de trois lignes d'extrusion, de deux lignes d'impression : Vista Flex et Amber, et une ligne de conversion Lemo. Lorsqu'elle sera pleinement opérationnelle, l'usine de Balcan USA aura la capacité de produire 15,5 millions de livres par an. Bravo à l'équipe Balcan ! Dano Lister Président et Chef de la direction BALCAN’S WISCONSIN FACILITY RECEIVES FULL OCCUPANCY CERTIFICATE FOR BALCan LAND USA On April 19, 2023, Balcan’s Pleasant Prairie site, received its Certificate of Occupancy formalizing the finalization of its construction. With the plant meeting all code and usage requirements, it is now complete and ready to operate. Launched in June 2021, this construction project is the result of a tremendous team effort between employees of different Balcan sites and represents a significant achievement in the realization of our 2023 strategic objectives. This is a great milestone to celebrate! It is the culmination of a lot of teamwork, and a concrete example of what “One Balcan” means. We thank all of those among you who took part in this important project for Balcan Innovations. Your contribution is highly valued. The Plant Manager of the Wisconsin site, Robert Casica, said that “to achieve the permanent occupancy of the Pleasant Prairie facility, the team showed true dedication and determination. Without the support of the whole Wisconsin staff, the organization could not have achieved this key milestone”. As a 216,000 square feet facility, Balcan USA consists of three extrusion lines, two printing lines: Vista Flex and Amber, and a Lemo converting line. When fully operational, the Balcan USA facility will have the capacity to produce 15.5 million pounds per year. Way to go Team Balcan! Dano Lister President and CEO Balcan Innovations Inc. 9340 Meaux, St-Leonard, Quebec H1R 3H2 T: 514.326.9130 | communications@balcan.com www.balcaninnovations.com</t>
  </si>
  <si>
    <t>"communications@balcan.com"</t>
  </si>
  <si>
    <t>Magic/BERP challenge</t>
  </si>
  <si>
    <t>When in Magic/Berp it is sized to the screen properly. Was informed by Mark W. that you can help me solve this challenge. Tom Ptak | Director of Sales , Central and Western Region Balcan USA Inc. 7201 108th Street, Pleasant Prairie, WI 53158, USA c: 262.893.9625 e: tptak@balcan.com www.balcan.com</t>
  </si>
  <si>
    <t>305:13:35</t>
  </si>
  <si>
    <t>1321:13:35</t>
  </si>
  <si>
    <t>New field Requested Delivery date added to open orders export</t>
  </si>
  <si>
    <t>I can't log in to magic or distribution</t>
  </si>
  <si>
    <t>2:11:31</t>
  </si>
  <si>
    <t>Description du problème/Issue Description: I can't log in to magic or distribution</t>
  </si>
  <si>
    <t>"""8247418"",""George Kanatselis"",""George Kanatselis &lt;george@balcan.com&gt;"","""",""2025-06-26 08:47:31 -0400"",""Service Agent User"",""B2 MTL 2 (Montreal 2)"",""Information Technology (IT)"","""",""Joe Pizzuco"","""",""en"",false~""i connected her"""</t>
  </si>
  <si>
    <t>convert Mellisa Prince account from CSR3 to mellisa</t>
  </si>
  <si>
    <t>316:20:17</t>
  </si>
  <si>
    <t>1348:20:17</t>
  </si>
  <si>
    <t>"""8247418"",""George Kanatselis"",""George Kanatselis &lt;george@balcan.com&gt;"","""",""2025-06-26 08:47:31 -0400"",""Service Agent User"",""B2 MTL 2 (Montreal 2)"",""Information Technology (IT)"","""",""Joe Pizzuco"","""",""en"",false~""sent her email asking for another day to fix her account""";"""8247418"",""George Kanatselis"",""George Kanatselis &lt;george@balcan.com&gt;"","""",""2025-06-26 08:47:31 -0400"",""Service Agent User"",""B2 MTL 2 (Montreal 2)"",""Information Technology (IT)"","""",""Joe Pizzuco"","""",""en"",false~""scheduled time on thusday to do it, but the PC is turned of"""</t>
  </si>
  <si>
    <t>Montreal, HR next to IT Entrance</t>
  </si>
  <si>
    <t>Black lines that appear on the pages when I print. Someone has already tried to clean it 2 times and the same issue persists. I need a functional color printer, I print a lot for HR.</t>
  </si>
  <si>
    <t>HP Officejet Pro X476dw MFP</t>
  </si>
  <si>
    <t>111:14:35</t>
  </si>
  <si>
    <t>478:41:33</t>
  </si>
  <si>
    <t>776:11:33</t>
  </si>
  <si>
    <t>3360:11:33</t>
  </si>
  <si>
    <t>Requis pour / Requested For :: Julia Pietrantonio~Printer Location: Montreal, HR next to IT Entrance~Service Request: Issue with Printer~Description: Black lines that appear on the pages when I print. Someone has already tried to clean it 2 times and the same issue persists. I need a functional color printer, I print a lot for HR.~Printer Name: HP Officejet Pro X476dw MFP</t>
  </si>
  <si>
    <t>"""8619942"",""Julia Pietrantonio"",""Julia Pietrantonio &lt;jpietrantonio@balcan.com&gt;"",""Partenaire d'affaires RH - HR Business Partner"",""2025-06-20 13:06:58 -0400"",""Requester-HR"",""B2 MTL 2 (Montreal 2)"",,"""",""&lt;None&gt;"","""",""[-]1"",false~""I mainly print 8 x 11. When I need to print larger formats, I usually print from the printer in the Sales Department. The other functions that I need are scan and fax. At the moment, I always have to cross the street and go to B1 to send a fax. Faxes are part of my day-to-day, mainly for the CNESST regarding accidents in the work place.""";"""8786937"",""Tu Phuong Vo"",""Tu Phuong Vo &lt;tvo@balcan.com&gt;"",""IT Manager - Assets, Contracts and Services"",""2025-06-26 09:18:18 -0400"",""Administrator"",""B1 MTL 1 (Montreal 1)"",""Information Technology (IT)"","""",""Tao Wong"","""",""en"",false~""Hi Julia please elaborate the need, do you mainly print 8/11 or do you also print in 8/14 ?""";"""8619942"",""Julia Pietrantonio"",""Julia Pietrantonio &lt;jpietrantonio@balcan.com&gt;"",""Partenaire d'affaires RH - HR Business Partner"",""2025-06-20 13:06:58 -0400"",""Requester-HR"",""B2 MTL 2 (Montreal 2)"",,"""",""&lt;None&gt;"","""",""[-]1"",false~""I need a color printer. Working in the Human Resources Department, I am often printing posters to put in the plant for communications with the plant employees, official letters with Balcan heading, presentations, etc.""";"""8247420"",""Omar Sassi"",""Omar Sassi &lt;osassi@balcan.com&gt;"","""",""2024-07-05 08:17:06 -0400"",""Requester"",""B2 MTL 2 (Montreal 2)"",""Information Technology (IT)"","""",""&lt;None&gt;"","""",""en"",false~""[@]Tu Phuong Vo elle imprime beaucoup de documents dans le cadre des ressources humaines. meme après verification et nettoyage de l'imprimante elle continu a imprimer avec des lignes. elle imprime des documents officiel avec logo Balcan et des documents qui mettent sur le mur pour annoncer un évènement ou autre. donc ça nécessite une imprimante couleur...""";"""8247420"",""Omar Sassi"",""Omar Sassi &lt;osassi@balcan.com&gt;"","""",""2024-07-05 08:17:06 -0400"",""Requester"",""B2 MTL 2 (Montreal 2)"",""Information Technology (IT)"","""",""&lt;None&gt;"","""",""en"",false~""[@]Tu Phuong Vo how about this ?.."""</t>
  </si>
  <si>
    <t>9305104 ~"Dino Milani" ~"Dino Milani &lt;dmilani@balcan.com&gt;" ~"" ~"2023-06-05 06:11:14 -0400" ~"Requester" ~"" ~"&lt;None&gt;" ~"" ~"[-]1" ~false</t>
  </si>
  <si>
    <t>does not print</t>
  </si>
  <si>
    <t>hp 477</t>
  </si>
  <si>
    <t>32:35:40</t>
  </si>
  <si>
    <t>144:35:40</t>
  </si>
  <si>
    <t>32:35:50</t>
  </si>
  <si>
    <t>144:35:50</t>
  </si>
  <si>
    <t>Requis pour / Requested For :: Dino Milani~Printer Location: My office~Service Request: Issue with Printer~Description: does not print~Printer Name: hp 477</t>
  </si>
  <si>
    <t>"""8247418"",""George Kanatselis"",""George Kanatselis &lt;george@balcan.com&gt;"","""",""2025-06-26 08:47:31 -0400"",""Service Agent User"",""B2 MTL 2 (Montreal 2)"",""Information Technology (IT)"","""",""Joe Pizzuco"","""",""en"",false~""connect the printer to wifi"""</t>
  </si>
  <si>
    <t>add printer to laptop</t>
  </si>
  <si>
    <t>"""8247418"",""George Kanatselis"",""George Kanatselis &lt;george@balcan.com&gt;"","""",""2025-06-26 08:47:31 -0400"",""Service Agent User"",""B2 MTL 2 (Montreal 2)"",""Information Technology (IT)"","""",""Joe Pizzuco"","""",""en"",false~""i added the production b2 printer"""</t>
  </si>
  <si>
    <t>FW: RingCentral Phone Setup</t>
  </si>
  <si>
    <t>GEORGE KANATSELIS | Network Administrator - IT Balcan Innovations Inc. 9340 Meaux, St-Leonard, Quebec H1R 3H2 t: (514) 326-9130 ext. 2179 | e:
george@balcan.com www.balcan.com From: Marco Pasquali Marco@covertechfab.com Sent: Thursday, May 4, 2023 8:47 AM To: George Kanatselis george@balcan.com Cc: CHRIS SZYMANOWSKI cszymano@covertechfab.com Subject: RingCentral Phone Setup Good morning, George, Can you please initialize the following phones which will be installing shortly with the individuals? Mohamad Kaissi – MAC address C81FEAE4F9F3 Extrusion Office – MAC address C81FEAEC520C You likely have different hardware assigned to the individuals; however, given Shawn’s was changed, we’ll have to just work phone-to-phone please. Thanks! Marco</t>
  </si>
  <si>
    <t>5:11:28</t>
  </si>
  <si>
    <t>5:11:46</t>
  </si>
  <si>
    <t>"""8247418"",""George Kanatselis"",""George Kanatselis &lt;george@balcan.com&gt;"","""",""2025-06-26 08:47:31 -0400"",""Service Agent User"",""B2 MTL 2 (Montreal 2)"",""Information Technology (IT)"","""",""Joe Pizzuco"","""",""en"",false~""i switched Diana account for Mohamad and changed the local"""</t>
  </si>
  <si>
    <t>Need BERP installed on Deb Dabbs computer.  Deb is a night shift supervisor, so contact Bob Casica for details.</t>
  </si>
  <si>
    <t>2:17:47</t>
  </si>
  <si>
    <t>32:26:31</t>
  </si>
  <si>
    <t>147:13:21</t>
  </si>
  <si>
    <t>Description du problème/Issue Description: Need BERP installed on Deb Dabbs computer.  Deb is a night shift supervisor, so contact Bob Casica for details.</t>
  </si>
  <si>
    <t>"""8247418"",""George Kanatselis"",""George Kanatselis &lt;george@balcan.com&gt;"","""",""2025-06-26 08:47:31 -0400"",""Service Agent User"",""B2 MTL 2 (Montreal 2)"",""Information Technology (IT)"","""",""Joe Pizzuco"","""",""en"",false~""i tested with Robert it works now""";"""8247418"",""George Kanatselis"",""George Kanatselis &lt;george@balcan.com&gt;"","""",""2025-06-26 08:47:31 -0400"",""Service Agent User"",""B2 MTL 2 (Montreal 2)"",""Information Technology (IT)"","""",""Joe Pizzuco"","""",""en"",false~""i contacted Bob by email , pc is turned off"""</t>
  </si>
  <si>
    <t>set up Nayanka with magic developer</t>
  </si>
  <si>
    <t>needed to resolve payroll doubling issue</t>
  </si>
  <si>
    <t>2:33:43</t>
  </si>
  <si>
    <t>18:33:43</t>
  </si>
  <si>
    <t>"""8247418"",""George Kanatselis"",""George Kanatselis &lt;george@balcan.com&gt;"","""",""2025-06-26 08:47:31 -0400"",""Service Agent User"",""B2 MTL 2 (Montreal 2)"",""Information Technology (IT)"","""",""Joe Pizzuco"","""",""en"",false~""i installed the magic xpa 3.1 for developers on her pc.""";"""8247418"",""George Kanatselis"",""George Kanatselis &lt;george@balcan.com&gt;"","""",""2025-06-26 08:47:31 -0400"",""Service Agent User"",""B2 MTL 2 (Montreal 2)"",""Information Technology (IT)"","""",""Joe Pizzuco"","""",""en"",false~""contacted Nayanka to install she was busy"""</t>
  </si>
  <si>
    <t>recept. voice mail</t>
  </si>
  <si>
    <t>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1113:25:37</t>
  </si>
  <si>
    <t>4842:25:37</t>
  </si>
  <si>
    <t>"""8620144"",""Benni Cesario"",""Benni Cesario &lt;Benni@covertechfab.com&gt;"",""Customer Service Representative"",""2025-01-30 11:12:43 -0500"",""Requester"",""B6 Covertech (Toronto)"",,"""",""&lt;None&gt;"","""",""[-]1"",false~""Perry, the time on my ring central emails and messages on the phone is a hour ahead - can you please fix that – please and thank you Benni From: Benni Cesario Sent: Wednesday, May 3, 2023 3:44 PM To: helpdesk helpdesk@balcan.com Subject: recept. voice mail 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8620144"",""Benni Cesario"",""Benni Cesario &lt;Benni@covertechfab.com&gt;"",""Customer Service Representative"",""2025-01-30 11:12:43 -0500"",""Requester"",""B6 Covertech (Toronto)"",,"""",""&lt;None&gt;"","""",""[-]1"",false~""HI Perry has this been looked after ? From: Benni Cesario Sent: Wednesday, May 3, 2023 3:44 PM To: helpdesk helpdesk@balcan.com Subject: recept. voice mail Perry as per our conversation can you please direct reception voice mails to my email Thanks Benni Cesario | Customer Service Supervisor Covertech Flexible Packaging A Division of Balcan Innovations 279 Humberline Drive, Etobicoke, Ontario M9W 5T6 t: (416) 798.1340 x 216|Direct Line: (437) 826-4590 | e:
Benni@covertechfab.com www.covertechflex.com | www.rFoil.com | www.balcan.com"""</t>
  </si>
  <si>
    <t>FW: Pls create a work order.</t>
  </si>
  <si>
    <t>From: Miriam Bitton mbitton@balcan.com Sent: Wednesday, May 3, 2023 3:02 PM To: Perry Bachountakis perry@balcan.com Subject: Pls create a work order. Hi Perry As per our discussion can you pls create a work order for the following issues I have when logging in every morning. Thank you</t>
  </si>
  <si>
    <t>2:09:19</t>
  </si>
  <si>
    <t>18:09:19</t>
  </si>
  <si>
    <t>18:09:28</t>
  </si>
  <si>
    <t>"""8247418"",""George Kanatselis"",""George Kanatselis &lt;george@balcan.com&gt;"","""",""2025-06-26 08:47:31 -0400"",""Service Agent User"",""B2 MTL 2 (Montreal 2)"",""Information Technology (IT)"","""",""Joe Pizzuco"","""",""en"",false~""the message is a message most users get at some time, it does not prevent user from working just reply to prompt."""</t>
  </si>
  <si>
    <t>https://helpdesk.balcan.com/attachments/a19ca2deb8993bd02365/img_0049-heic.heic
https://helpdesk.balcan.com/attachments/a2a3c3d4934c837af45c/image0.jpeg</t>
  </si>
  <si>
    <t>ADC Lines down alert by Physical bdg, including Wisconsin = Done</t>
  </si>
  <si>
    <t>Salesforce account and access like Jennifer Mercurio and Flavia Truncale profiles</t>
  </si>
  <si>
    <t>Lilliana needs a salesforce account and access like Jennifer Mercurio and Flavia Truncale profiles.</t>
  </si>
  <si>
    <t xml:space="preserve">The user account has been created, login email sent, and authentication completed with Liliana to access her salesforce. </t>
  </si>
  <si>
    <t>Please give Liliana Rivera access to SAP and copy the profile of Flavia Truncale</t>
  </si>
  <si>
    <t>8:05:15</t>
  </si>
  <si>
    <t>24:05:15</t>
  </si>
  <si>
    <t>35:09:51</t>
  </si>
  <si>
    <t>163:09:51</t>
  </si>
  <si>
    <t>Logiciel demandé/Requested Software: SAP Business One~Spécifier si autre / If other specify :: Please give Liliana Rivera access to SAP and copy the profile of Flavia Truncale</t>
  </si>
  <si>
    <t>"""9430632"",""Liliana Rivera"",""Liliana Rivera &lt;liliana.rivera@nelmar.com&gt;"","""",""2025-05-22 15:06:44 -0400"",""Requester"",""B8 Nelmar (Terrebonne)"",,"""",""&lt;None&gt;"","""",""[-]1"",false~""Good Morning SAP should be set to “Company Name is missing.” Thanks Liliana Rivera Strategic Account Manager NEL MAR Security Packaging Systems 3100 rue des Bâtisseurs Terrebonne, QC J6Y 0A2 T 450.477.0001 x313 | T 800.363.2283 M 514.891.4005 nelmar.com From: Balcan Innovations - Centre d'aide / Service Desk helpdesk@balcan.com Sent: Monday, May 8, 2023 9:26 AM To: Emma Haralambous emma.haralambous@nelmar.com Cc: Alaa Almasri aalmasri@balcan.com; Eric Dohrendorf eric.dohrendorf@nelmar.com; Laurie-Eve Marsolais Laurie-Eve.Marsolais@nelmar.com; Liliana Rivera liliana.rivera@nelmar.com; ptetreault@balcan.com; Tao Wong twong@balcan.com; Philippe Tetreault ptetreault@nelmar.com Subject: Requêtre / Incident #2572 Requête d'accès logiciel / Software Access Request""";"""8585838"",""Marie Slim"",""Marie Slim &lt;marie.slim@nelmar.com&gt;"",""Coordinator Sales Contract  Management"",""2025-05-22 15:28:42 -0400"",""Requester"",""B8 Nelmar (Terrebonne)"",""Administration"","""",""&lt;None&gt;"","""",""en"",false~""Hello Dieynaba, Do you know if one of the technicians already installed SAP and logged in as admi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Monday, May 8, 2023 8:54 AM To: Emma Haralambous emma.haralambous@nelmar.com Cc: Alaa Almasri aalmasri@balcan.com; Eric Dohrendorf eric.dohrendorf@nelmar.com; Laurie-Eve Marsolais Laurie-Eve.Marsolais@nelmar.com; Liliana Rivera liliana.rivera@nelmar.com; Marie Slim marie.slim@nelmar.com; ptetreault@balcan.com; Tao Wong twong@balcan.com; Philippe Tetreault ptetreault@nelmar.com Subject: Requête / Incident #2572 Requête d'accès logiciel / Software Access Request""";"""8924765"",""Dieynaba Ouattara"",""Dieynaba Ouattara &lt;douattara@balcan.com&gt;"",""Business Analyst"",""2023-10-24 07:35:32 -0400"",""Requester"",,""Information Technology (IT)"","""",""Pier Capra"","""",""[-]1"",true~""Hi the access has been created. The username is: lilianar The password is: password The password will have to be changed at the first login. Thank you.""";"""8585838"",""Marie Slim"",""Marie Slim &lt;marie.slim@nelmar.com&gt;"",""Coordinator Sales Contract  Management"",""2025-05-22 15:28:42 -0400"",""Requester"",""B8 Nelmar (Terrebonne)"",""Administration"","""",""&lt;None&gt;"","""",""en"",false~""Hello Philippe, I had added a note in the ticket that the background check was done and was clear. Marie Slim a commenté cet incident à May 04, 2023 - 3:18pm Background check information has been sent, user is clear. Please proceed with account creation and access. You didn’t get a notification on the ticket when I wrote the updat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Laurie-Eve Marsolais Laurie-Eve.Marsolais@nelmar.com Sent: Friday, May 5, 2023 4:14 PM To: Balcan Innovations - Centre d'aide / Service Desk helpdesk@balcan.com Cc: Philippe Tetreault ptetreault@nelmar.com; Emma Haralambous emma.haralambous@nelmar.com; Marie Slim marie.slim@nelmar.com Subject: Re: Requêtre / Incident #2572 Requête d'accès logiciel / Software Access Request Yes, we received it yesterday. I mentioned it to Marie and Emma but I didn't know I had to mention it to IT, sorry!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lt;helpdesk@balcan.com&gt; Envoyé : Friday, May 5, 2023 4:10:55 PM À : Emma Haralambous &lt;emma.haralambous@nelmar.com&gt; Cc : Alaa Almasri &lt;aalmasri@balcan.com&gt;; Eric Dohrendorf &lt;eric.dohrendorf@nelmar.com&gt;; Laurie-Eve Marsolais &lt;Laurie-Eve.Marsolais@nelmar.com&gt;; Liliana Rivera &lt;liliana.rivera@nelmar.com&gt;; Marie Slim &lt;marie.slim@nelmar.com&gt;; Tao Wong &lt;twong@balcan.com&gt; Objet : Requêtre / Incident #2572 Requête d'accès logiciel / Software Access Request""";"""9275365"",""Philippe Tetreault"",""Philippe Tetreault &lt;ptetreault@balcan.com&gt;"","""",""2025-06-26 08:30:31 -0400"",""Administrator"",""B2 MTL 2 (Montreal 2)"",""Information Technology (IT)"","""",""Perry Bachountakis"","""",""en"",false~""[@]Dieynaba Ouattara Can you create the account or assign to someone that can please, thanks.""";"""9240788"",""Laurie-Eve Marsolais"",""Laurie-Eve Marsolais &lt;Laurie-Eve.Marsolais@nelmar.com&gt;"",""HR Manager"",""2025-06-25 09:23:45 -0400"",""Requester-HR"",""B8 Nelmar (Terrebonne)"",""Human Resources"",""450-477-0001 255"",""&lt;None&gt;"",""514-791-8572"",""[-]1"",false~""Yes, we received it yesterday. I mentioned it to Marie and Emma but I didn't know I had to mention it to IT, sorry! Laurie-Eve Marsolais, CRHA Gestionnaire RH Systèmes d’emballage sécuritaire NEL MAR Une division de Balcan Innovations inc. T 450 477 0001 x255 | laurie-eve.marsolais@nelmar.com T 800 363 2283 nelmar.com Confidentiel et Propriété de Systèmes d’emballage sécuritaire NELMAR De : Balcan Innovations - Centre d'aide / Service Desk helpdesk@balcan.com Envoyé : Friday, May 5, 2023 4:10:55 PM À : Emma Haralambous emma.haralambous@nelmar.com Cc : Alaa Almasri aalmasri@balcan.com; Eric Dohrendorf eric.dohrendorf@nelmar.com; Laurie-Eve Marsolais Laurie-Eve.Marsolais@nelmar.com; Liliana Rivera liliana.rivera@nelmar.com; Marie Slim marie.slim@nelmar.com; Tao Wong twong@balcan.com Objet : Requêtre / Incident #2572 Requête d'accès logiciel / Software Access Request""";"""9275365"",""Philippe Tetreault"",""Philippe Tetreault &lt;ptetreault@balcan.com&gt;"","""",""2025-06-26 08:30:31 -0400"",""Administrator"",""B2 MTL 2 (Montreal 2)"",""Information Technology (IT)"","""",""Perry Bachountakis"","""",""en"",false~""We are waiting on the background check by Marie Slim. Is it done?""";"""9061518"",""Emma Haralambous"",""Emma Haralambous &lt;emma.haralambous@nelmar.com&gt;"","""",""2025-06-03 14:50:54 -0400"",""Requester"",""B8 Nelmar (Terrebonne)"",,"""",""&lt;None&gt;"","""",""[-]1"",false~""Can I please have the status of this ticket? Liliana started on Monday and still has no access to SAP – can we get some feedback and status update please? Thank you, Emma From: Balcan Innovations - Centre d'aide / Service Desk helpdesk@balcan.com Sent: Wednesday, May 3, 2023 3:13 PM To: Emma Haralambous emma.haralambous@nelmar.com Cc: Liliana Rivera liliana.rivera@nelmar.com; Marie Slim marie.slim@nelmar.com Subject: Requête / Incident #2572 Requête d'accès logiciel / Software Access Request""";"""8585838"",""Marie Slim"",""Marie Slim &lt;marie.slim@nelmar.com&gt;"",""Coordinator Sales Contract  Management"",""2025-05-22 15:28:42 -0400"",""Requester"",""B8 Nelmar (Terrebonne)"",""Administration"","""",""&lt;None&gt;"","""",""en"",false~""Background check information has been sent, user is clear. Please proceed with account creation and access.""";"""9061518"",""Emma Haralambous"",""Emma Haralambous &lt;emma.haralambous@nelmar.com&gt;"","""",""2025-06-03 14:50:54 -0400"",""Requester"",""B8 Nelmar (Terrebonne)"",,"""",""&lt;None&gt;"","""",""[-]1"",false~""Hello, Any update on this ticket? Liliana started on Monday and still has no access to SAP. I realize that I never opened a ticket (HR did originally) but I was not aware this was the process until I asked the question. Thank you, Emma From: Balcan Innovations - Centre d'aide / Service Desk helpdesk@balcan.com Sent: Wednesday, May 3, 2023 3:13 PM To: Emma Haralambous emma.haralambous@nelmar.com Cc: Liliana Rivera liliana.rivera@nelmar.com; Marie Slim marie.slim@nelmar.com Subject: Requête / Incident #2572 Requête d'accès logiciel / Software Access Request""";"""9275365"",""Philippe Tetreault"",""Philippe Tetreault &lt;ptetreault@balcan.com&gt;"","""",""2025-06-26 08:30:31 -0400"",""Administrator"",""B2 MTL 2 (Montreal 2)"",""Information Technology (IT)"","""",""Perry Bachountakis"","""",""en"",false~""Please wait for the result background check from Marie Slim."""</t>
  </si>
  <si>
    <t>"liliana.rivera@nelmar.com";"marie.slim@nelmar.com";"aalmasri@balcan.com";"ptetreault@balcan.com";"twong@balcan.com";"eric.dohrendorf@nelmar.com";"Laurie-Eve.Marsolais@nelmar.com";"ptetreault@nelmar.com"</t>
  </si>
  <si>
    <t>i never saw this message</t>
  </si>
  <si>
    <t>From: Linda Gioia linda@balcan.com Sent: Wednesday, May 3, 2023 2:17 PM To: George Kanatselis george@balcan.com; Katia Zichella kzichella@balcan.com Subject: i never saw this message Trying to send an order for construction Linda Gioia Balcan Innovations Tel: 514-326-9130 ext: 2213 Fax: 514-326-4362</t>
  </si>
  <si>
    <t>"""8247418"",""George Kanatselis"",""George Kanatselis &lt;george@balcan.com&gt;"","""",""2025-06-26 08:47:31 -0400"",""Service Agent User"",""B2 MTL 2 (Montreal 2)"",""Information Technology (IT)"","""",""Joe Pizzuco"","""",""en"",false~""i deleted and re-created the printer""";"""8415368"",""Katia Zichella"",""Katia Zichella &lt;kzichella@balcan.com&gt;"",""Manager, Customer Service Representatives"",""2025-01-21 16:01:33 -0500"",""Requester"",""B2 MTL 2 (Montreal 2)"",""Sales"",""514.326.9130 x2269"",""&lt;None&gt;"",""514.238.9466"",""[-]1"",false~""It’s now okay, George took care of it. Thanks From: Balcan Innovations - Centre d'aide / Service Desk helpdesk@balcan.com Sent: Wednesday, May 3, 2023 2:30 PM To: Katia Zichella kzichella@balcan.com Cc: George Kanatselis george@balcan.com Subject: Requête / Incident #2571 i never saw this message"""</t>
  </si>
  <si>
    <t>When setting up a Teams meeting in Outlook calendar it will not add the Teams link for people to join</t>
  </si>
  <si>
    <t>18:58:15</t>
  </si>
  <si>
    <t>114:15:27</t>
  </si>
  <si>
    <t>114:15:32</t>
  </si>
  <si>
    <t>Description du problème/Issue Description: When setting up a Teams meeting in Outlook calendar it will not add the Teams link for people to join</t>
  </si>
  <si>
    <t>"""8247425"",""Wassim Ben Said"",""Wassim Ben Said &lt;wbensaid@balcan.com&gt;"","""",""2023-08-07 10:39:21 -0400"",""Requester"",,""Information Technology (IT)"","""",""&lt;None&gt;"","""",""[-]1"",true~""Add-in was disabled enabled solved"""</t>
  </si>
  <si>
    <t>Add-in was disabled
enabled
solved</t>
  </si>
  <si>
    <t>Cannont send pictures from my Iphone to my email</t>
  </si>
  <si>
    <t>69:48:41</t>
  </si>
  <si>
    <t>309:48:41</t>
  </si>
  <si>
    <t>Description du problème/Issue Description: Cannont send pictures from my Iphone to my email</t>
  </si>
  <si>
    <t>"""8247420"",""Omar Sassi"",""Omar Sassi &lt;osassi@balcan.com&gt;"","""",""2024-07-05 08:17:06 -0400"",""Requester"",""B2 MTL 2 (Montreal 2)"",""Information Technology (IT)"","""",""&lt;None&gt;"","""",""en"",false~""there is no issue."""</t>
  </si>
  <si>
    <t>Cannot print documents from the browser, Microsoft Edge</t>
  </si>
  <si>
    <t>19:04:14</t>
  </si>
  <si>
    <t>114:38:20</t>
  </si>
  <si>
    <t>114:38:42</t>
  </si>
  <si>
    <t>Requis pour / Requested For :: Jon Mullen~Printer Location: Home Office~Service Request: Issue with Printer~Description: Cannot print documents from the browser, Microsoft Edge~Printer Name: Epson</t>
  </si>
  <si>
    <t>"""8247425"",""Wassim Ben Said"",""Wassim Ben Said &lt;wbensaid@balcan.com&gt;"","""",""2023-08-07 10:39:21 -0400"",""Requester"",,""Information Technology (IT)"","""",""&lt;None&gt;"","""",""[-]1"",true~""I showed John how to put Acrobat Reader as Default and print Documents"""</t>
  </si>
  <si>
    <t>I showed John how to put Acrobat Reader as Default and print Documents</t>
  </si>
  <si>
    <t>Workstation required for Quality Control Inspectors BD2 (Office next to Team Leaders in the Plant) Second floor Mezzanine.</t>
  </si>
  <si>
    <t>37:17:01</t>
  </si>
  <si>
    <t>165:17:01</t>
  </si>
  <si>
    <t>73:29:56</t>
  </si>
  <si>
    <t>313:29:56</t>
  </si>
  <si>
    <t>Requis pour / Requested For :: Giovanni Signorile~Choix équipements / Hardware Choices :: Ordinateur de bureau / Desktop~Spécifier si autre / If other specify :: Workstation required for Quality Control Inspectors BD2 (Office next to Team Leaders in the Plant) Second floor Mezzanine.</t>
  </si>
  <si>
    <t>"""8247418"",""George Kanatselis"",""George Kanatselis &lt;george@balcan.com&gt;"","""",""2025-06-26 08:47:31 -0400"",""Service Agent User"",""B2 MTL 2 (Montreal 2)"",""Information Technology (IT)"","""",""Joe Pizzuco"","""",""en"",false~""qc inspector pc is set up""";"""8247418"",""George Kanatselis"",""George Kanatselis &lt;george@balcan.com&gt;"","""",""2025-06-26 08:47:31 -0400"",""Service Agent User"",""B2 MTL 2 (Montreal 2)"",""Information Technology (IT)"","""",""Joe Pizzuco"","""",""en"",false~""waiting for Noxent to schedule network wire passing""";"""8786937"",""Tu Phuong Vo"",""Tu Phuong Vo &lt;tvo@balcan.com&gt;"",""IT Manager - Assets, Contracts and Services"",""2025-06-26 09:18:18 -0400"",""Administrator"",""B1 MTL 1 (Montreal 1)"",""Information Technology (IT)"","""",""Tao Wong"","""",""en"",false~""[@]George Kanatselis can you validate the need?"""</t>
  </si>
  <si>
    <t>Please set me up for office printer</t>
  </si>
  <si>
    <t>2 printers - MX3051 and MXB350P</t>
  </si>
  <si>
    <t>3:17:25</t>
  </si>
  <si>
    <t>3:17:35</t>
  </si>
  <si>
    <t>Requis pour / Requested For :: Bob Israni~Printer Location: Toronto~Service Request: New Installation~Description: Please set me up for office printer~Printer Name: 2 printers - MX3051 and MXB350P</t>
  </si>
  <si>
    <t>"""8247418"",""George Kanatselis"",""George Kanatselis &lt;george@balcan.com&gt;"","""",""2025-06-26 08:47:31 -0400"",""Service Agent User"",""B2 MTL 2 (Montreal 2)"",""Information Technology (IT)"","""",""Joe Pizzuco"","""",""en"",false~""sharp printer in front office installed"""</t>
  </si>
  <si>
    <t>Internet Connections for lemo lines in Bagging. getting online fto the equipments by Manufacturers not able to be done. urgent request</t>
  </si>
  <si>
    <t>4:42:33</t>
  </si>
  <si>
    <t>20:42:33</t>
  </si>
  <si>
    <t>171:38:46</t>
  </si>
  <si>
    <t>699:38:46</t>
  </si>
  <si>
    <t>Description du problème/Issue Description: Internet Connections for lemo lines in Bagging. getting online fto the equipments by Manufacturers not able to be done. urgent request</t>
  </si>
  <si>
    <t>"""8620121"",""Umar Farook Abdul Salam"",""Umar Farook Abdul Salam &lt;umarsalam@balcan.com&gt;"",""Administrateur de contrats - Contract Administrator"",""2025-06-25 09:58:25 -0400"",""Requester"",""B3 Laval"",,,""&lt;None&gt;"",,,false~""any updates on this request? we have a set of machines to get online trouble shooting. pls advise.""";"""8620121"",""Umar Farook Abdul Salam"",""Umar Farook Abdul Salam &lt;umarsalam@balcan.com&gt;"",""Administrateur de contrats - Contract Administrator"",""2025-06-25 09:58:25 -0400"",""Requester"",""B3 Laval"",,,""&lt;None&gt;"",,,false~""any updates on this request? we are waiting""";"""8620121"",""Umar Farook Abdul Salam"",""Umar Farook Abdul Salam &lt;umarsalam@balcan.com&gt;"",""Administrateur de contrats - Contract Administrator"",""2025-06-25 09:58:25 -0400"",""Requester"",""B3 Laval"",,,""&lt;None&gt;"",,,false~""any updates on this request?""";"""8435491"",""Avan Abubakir"",""Avan Abubakir &lt;aabubakir@balcan.com&gt;"","""",""2024-08-08 12:01:15 -0400"",""Service Agent User"",""B2 MTL 2 (Montreal 2)"",,"""",""&lt;None&gt;"","""",""en"",true~""Hello Umar, Please verify which network card need to access from balcan to lemo device. Best regards Avan Abubakir""";"""8247420"",""Omar Sassi"",""Omar Sassi &lt;osassi@balcan.com&gt;"","""",""2024-07-05 08:17:06 -0400"",""Requester"",""B2 MTL 2 (Montreal 2)"",""Information Technology (IT)"","""",""&lt;None&gt;"","""",""en"",false~""The only way the Lemo provider can troubleshoot the machines in Laval is with TeamViewer the TeamViewer is not the issue, but all the Lemo machines are not receiving network. you can see the pictures""";"""8247420"",""Omar Sassi"",""Omar Sassi &lt;osassi@balcan.com&gt;"","""",""2024-07-05 08:17:06 -0400"",""Requester"",""B2 MTL 2 (Montreal 2)"",""Information Technology (IT)"","""",""&lt;None&gt;"","""",""en"",false~""[@]Umar Farook Abdul Salam i will take a look and follow up the maximum of information to @Avan Abubakir to continu the job. - IP address of the machine - if we can ping any website outside the domain -what's the remote apps is installed and how the third party from Germany are supposed to remote the Lemo Machines to troubleshoot.""";"""8620121"",""Umar Farook Abdul Salam"",""Umar Farook Abdul Salam &lt;umarsalam@balcan.com&gt;"",""Administrateur de contrats - Contract Administrator"",""2025-06-25 09:58:25 -0400"",""Requester"",""B3 Laval"",,,""&lt;None&gt;"",,,false~""Hi Avan, Our bag dept lemo machines( 508/516/517/525) manufacturers from Germany are not able to connect to them online… we need to troubleshoot remotely from there… we might be missing the internet connection.. Thank you Sent from my iPhone""";"""8435491"",""Avan Abubakir"",""Avan Abubakir &lt;aabubakir@balcan.com&gt;"","""",""2024-08-08 12:01:15 -0400"",""Service Agent User"",""B2 MTL 2 (Montreal 2)"",,"""",""&lt;None&gt;"","""",""en"",true~""Hello Umar, Please can you explain more about this issue what is your request exactly. Best regards Avan Abubakir"""</t>
  </si>
  <si>
    <t xml:space="preserve">Issue solved , below is the ports that connected to Lemo in Laval:
SW24-07#show interfaces status | include  Lemo
Gi1/0/11  Lemo-516        Full   1000    Auto Up      On    A  1
Gi1/0/20  Lemo-525        Full   1000    Auto Up      On    A  1
Gi1/0/27  Lemo-517        Full   1000    Auto Up      On    A  1
Gi1/0/28  Lemo-508        Full   1000    Auto Up      On    A  1
</t>
  </si>
  <si>
    <t>My BERP SYSTM AGAIN NOT WORKING....
ALSO, RUBY FOR WISCONSIN  site IS NOT WORKING ( PLANT-(ALAA FIXED LAST TIME SO HE IS AWARE FOR MY ( Manoj) ACCOUNT--http;//ruby-wis.balcan.local</t>
  </si>
  <si>
    <t>7:42:19</t>
  </si>
  <si>
    <t>23:42:19</t>
  </si>
  <si>
    <t>1202:00:10</t>
  </si>
  <si>
    <t>5187:00:10</t>
  </si>
  <si>
    <t>Description du problème/Issue Description: My BERP SYSTM AGAIN NOT WORKING....
ALSO, RUBY FOR WISCONSIN  site IS NOT WORKING ( PLANT-(ALAA FIXED LAST TIME SO HE IS AWARE FOR MY ( Manoj) ACCOUNT--http;//ruby-wis.balcan.local</t>
  </si>
  <si>
    <t>"""8988842"",""manoj.dixit@nelmar.com"",""manoj.dixit@nelmar.com"","""",""2025-05-30 09:14:07 -0400"",""Requester"",""B8 Nelmar (Terrebonne)"",,"""",""&lt;None&gt;"","""",""[-]1"",false~""Hello IT Team, As we discussed earlier, Our Ruby has not working since July when since internet crashed. also ISP ( Extrusion line 1-2-3 also not working). Please call me so can explain again. Thanks for your help""";"""8247425"",""Wassim Ben Said"",""Wassim Ben Said &lt;wbensaid@balcan.com&gt;"","""",""2023-08-07 10:39:21 -0400"",""Requester"",,""Information Technology (IT)"","""",""&lt;None&gt;"","""",""[-]1"",true~""I tested the access with Manoj Everything is working, and we reset his password for RUBY WISCONSIN Closed"""</t>
  </si>
  <si>
    <t>I tested the access with Manoj 
Everything is working, and we reset his password for RUBY WISCONSIN 
Closed</t>
  </si>
  <si>
    <t>Madeline IP phone is not working.</t>
  </si>
  <si>
    <t>2:18:03</t>
  </si>
  <si>
    <t>"""8620274"",""Madeline Madder"",""Madeline Madder &lt;mmadder@balcan.com&gt;"",""Customer Service Representative"",""2024-07-03 13:08:09 -0400"",""Requester"",,,,""&lt;None&gt;"",,,false~""Was that for the fatal error that flashed on my screen? From: Balcan Innovations - Centre d'aide / Service Desk helpdesk@balcan.com Sent: May 3, 2023 11:55 AM To: Madeline Madder mmadder@balcan.com Subject: Omar Sassi a mentionné votre nom sur la requête #2563 Madeline IP phone is not working. / Omar Sassi mentioned you on incident #2563 Madeline IP phone is not working.""";"""8247420"",""Omar Sassi"",""Omar Sassi &lt;osassi@balcan.com&gt;"","""",""2024-07-05 08:17:06 -0400"",""Requester"",""B2 MTL 2 (Montreal 2)"",""Information Technology (IT)"","""",""&lt;None&gt;"","""",""en"",false~""[@]Madeline Madder the ip hone is ready and will be shipped today to toronto.""";"""8247420"",""Omar Sassi"",""Omar Sassi &lt;osassi@balcan.com&gt;"","""",""2024-07-05 08:17:06 -0400"",""Requester"",""B2 MTL 2 (Montreal 2)"",""Information Technology (IT)"","""",""&lt;None&gt;"","""",""en"",false~""i change the phone and reset the configuration. i logged in with Madeline extension and tested it's working. the ip phone will be shipped to toronto today."""</t>
  </si>
  <si>
    <t>"mmadder@balcan.com";"kzichella@balcan.com"</t>
  </si>
  <si>
    <t>FW: BERP tables - issue with AR Invoices Dates</t>
  </si>
  <si>
    <t>From: Hershel Teitelbaum Sent: Wednesday, May 3, 2023 11:41 AM To: Zhirong Li zli@balcan.com; Jonathan Galindez jgalindez@balcan.com; Duc Tran dtran@balcan.com; Tao Wong twong@balcan.com Cc: Perry Bachountakis perry@balcan.com; Eddy Qiu eqiu@balcan.com Subject: RE: BERP tables Looks like it’s resolved now From: Zhirong Li &lt;zli@balcan.com&gt; Sent: Monday, May 1, 2023 4:42 PM To: Hershel Teitelbaum &lt;hershel@balcan.com&gt;; Jonathan Galindez &lt;jgalindez@balcan.com&gt;; Duc Tran &lt;dtran@balcan.com&gt;; Tao Wong &lt;twong@balcan.com&gt; Cc: Perry Bachountakis &lt;perry@balcan.com&gt;; Eddy Qiu &lt;eqiu@balcan.com&gt; Subject: RE: BERP tables Hi Hershel, That will be great if we can fix DDF so we will have a good date for AR invoices. It’s not rush, just let me know when it is fixed. This also answered my another question that why the date looks like have two different type of values in tables. Thank you for all your help! ? Best regards, Zhirong From: Hershel Teitelbaum &lt;hershel@balcan.com&gt; Sent: Monday, May 1, 2023 4:25 PM To: Zhirong Li &lt;zli@balcan.com&gt;; Jonathan Galindez &lt;jgalindez@balcan.com&gt;; Duc Tran &lt;dtran@balcan.com&gt;; Tao Wong &lt;twong@balcan.com&gt; Cc: Perry Bachountakis &lt;perry@balcan.com&gt;; Eddy Qiu &lt;eqiu@balcan.com&gt; Subject: RE: BERP tables OK, I see now, the table structure in the PSQL posted version which is built by a magic tool called DDF builder, is no good, and since we are not using this table in Pervasive SQL it wasn’t realized. I noticed it because I saw the rest of the values are corrupt as well. It will take me some time to generate the DDFs again. From: Hershel Teitelbaum Sent: Monday, May 1, 2023 4:15 PM To: Zhirong Li &lt;zli@balcan.com&gt;; Jonathan Galindez &lt;jgalindez@balcan.com&gt;; Duc Tran &lt;dtran@balcan.com&gt;; Tao Wong &lt;twong@balcan.com&gt; Cc: Perry Bachountakis &lt;perry@balcan.com&gt;; Eddy Qiu &lt;eqiu@balcan.com&gt; Subject: RE: BERP tables This is very strange, because when I change (Not Convert data) the field to a signed integer in magic, it shows the value as below. Which is in line with my explanation earlier. And also in othe files where we used storage type Integer Date, it shows thatose values even in Pervasive SQL (Iamge 2) From: Zhirong Li &lt;zli@balcan.com&gt; Sent: Monday, May 1, 2023 3:38 PM To: Hershel Teitelbaum &lt;hershel@balcan.com&gt;; Jonathan Galindez &lt;jgalindez@balcan.com&gt;; Duc Tran &lt;dtran@balcan.com&gt;; Tao Wong &lt;twong@balcan.com&gt; Cc: Perry Bachountakis &lt;perry@balcan.com&gt;; Eddy Qiu &lt;eqiu@balcan.com&gt; Subject: RE: BERP tables Hi Hershel, Thank you for your information. From what I can see, in pervasive database, For AR invoice, the invoice date value for 2015-07-28 is 977207296, the due date value for 2015-08-28 is 979255280, if they are saved in number of days, the discrepancy between this two values should be 31, but actually the gap is 2047984, so it is not a value by the day numbers, and not like minutes, seconds neither. @Duc Tran , @Tao Wong , For now I can’t figure out how the date is saved as integer in Pervasive database. Do you think is this a question we can escalate to Magic support team? Thanks for your consideration. @Hershel Teitelbaum , Again, Thank you for your help! I really appreciate it. Best regards, Zhirong From: Hershel Teitelbaum &lt; hershel@balcan.com &gt; Sent: Monday, May 1, 2023 3:15 PM To: Zhirong Li &lt; zli@balcan.com &gt;; Jonathan Galindez &lt; jgalindez@balcan.com &gt; Cc: Perry Bachountakis &lt; perry@balcan.com &gt;; Duc Tran &lt; dtran@balcan.com &gt;; Eddy Qiu &lt; eqiu@balcan.com &gt; Subject: RE: BERP tables It’s like the assumption I mentioned in the beginning of the thread. It has nothing to do with Zen/Pervasive, it’s magic that gives the option of storing the date value to an integer where the first date in the calendar is 1, as below. You have to find a way to convert it. From: Zhirong Li &lt; zli@balcan.com &gt; Sent: Monday, May 1, 2023 2:58 PM To: Hershel Teitelbaum &lt; hershel@balcan.com &gt;; Jonathan Galindez &lt; jgalindez@balcan.com &gt; Cc: Perry Bachountakis &lt; perry@balcan.com &gt;; Duc Tran &lt; dtran@balcan.com &gt;; Eddy Qiu &lt; eqiu@balcan.com &gt; Subject: RE: BERP tables Hi Hershel, Thank you for your quick reply. For now the problem is I don’t know how to convert the integer value of date to normal date format yyyy-MM-dd in Zen or SQL Server. Do you have clue that which function I can use in Zen to convert the integer to date? Thank you for your help! Best regards, Zhirong From: Hershel Teitelbaum &lt; hershel@balcan.com &gt; Sent: Monday, May 1, 2023 2:45 PM To: Zhirong Li &lt; zli@balcan.com &gt;; Jonathan Galindez &lt; jgalindez@balcan.com &gt; Cc: Perry Bachountakis &lt; perry@balcan.com &gt;; Duc Tran &lt; dtran@balcan.com &gt;; Eddy Qiu &lt; eqiu@balcan.com &gt; Subject: RE: BERP tables Convert it to integer only not to minutes and hours From: Zhirong Li &lt; zli@balcan.com &gt; Sent: Monday, May 1, 2023 2:31 PM To: Hershel Teitelbaum &lt; hershel@balcan.com &gt;; Jonathan Galindez &lt; jgalindez@balcan.com &gt; Cc: Perry Bachountakis &lt; perry@balcan.com &gt;; Duc Tran &lt; dtran@balcan.com &gt;; Eddy Qiu &lt; eqiu@balcan.com &gt; Subject: RE: BERP tables Hi Hershel and Jonathan, I picked one AR invoice to see how the date might be saved as integer, but I still can’t figure it out. As a example, I picked invoice CDS647849, it have Invoice date 2015-07-28 and Due Date 2015-08-28, so the gap between this two values in database is 2047984 ( Due_Date – Invoice_Date ). The most possible close to this gap of 30/29 days is by minute, If it is the case, the gap value should &gt; 29 days in minutes and &lt; 30 days in minutes, but it is not the case. Would you please let me know if you ever convert this integer value to date format yyyy-MM-dd in Zen? Or this is all done in functions in BERP code? Any suggestions are welcomed. Thank you! Best regards, Zhirong From: Zhirong Li Sent: Monday, May 1, 2023 12:34 PM To: Hershel Teitelbaum &lt; hershel@balcan.com &gt;; Eddy Qiu &lt; eqiu@balcan.com &gt; Cc: Perry Bachountakis &lt; perry@balcan.com &gt;; Duc Tran &lt; dtran@balcan.com &gt; Subject: RE: BERP tables Hi Hershel, OK. I will see if I can compare the date in BERP UI and database to see if I can find some clues. Thank you for your help! I really appreciate it. Best regards, Zhirong From: Hershel Teitelbaum &lt; hershel@balcan.com &gt; Sent: Monday, May 1, 2023 12:25 PM To: Zhirong Li &lt; zli@balcan.com &gt;; Eddy Qiu &lt; eqiu@balcan.com &gt; Cc: Perry Bachountakis &lt; perry@balcan.com &gt;; Duc Tran &lt; dtran@balcan.com &gt; Subject: RE: BERP tables I’m not sure Below are the options of storage type in date fields in magic, in that field it was chosen integer date, I assume it’s an integer value starting 01/01/0001 as being # 1, but I might be wrong From: Zhirong Li &lt; zli@balcan.com &gt; Sent: Friday, April 28, 2023 3:10 PM To: Eddy Qiu &lt; eqiu@balcan.com &gt;; Hershel Teitelbaum &lt; hershel@balcan.com &gt; Cc: Perry Bachountakis &lt; perry@balcan.com &gt;; Duc Tran &lt; dtran@balcan.com &gt; Subject: RE: BERP tables Hi Hershel, I have a question regarding the dates in BERP. Would you please take a loot to see if you have clue? Thank you for your help! AR Invoice header &amp; Detail are for AR (you have to range on FullyPaidAtDate&gt;Date() and sum the details Belonging to that Internal # Including the CashDiscount Field) Zhirong: The FullyPaidAtDate is a long integer in Pervasive, Looks like the number might be generated in different ways in tables. Do you have clue that how this kind of numbers are generated? Like the min date it used, and interval? Or I can use a function in Zen? Best regards, Zhirong From: Eddy Qiu &lt; eqiu@balcan.com &gt; Sent: Friday, April 28, 2023 8:57 AM To: Hershel Teitelbaum &lt; hershel@balcan.com &gt; Cc: Perry Bachountakis &lt; perry@balcan.com &gt;; Zhirong Li &lt; zli@balcan.com &gt;; Duc Tran &lt; dtran@balcan.com &gt; Subject: RE: BERP tables Hello Hershel, Thanks so much for the information. I haven’t used SQL to get the open items for AR or AP We will extract AR and AP into csv and import into Sql server and then in the sql server, we will query the open items. Regards, Eddy From: Hershel Teitelbaum &lt; hershel@balcan.com &gt; Sent: Thursday, April 27, 2023 2:16 PM To: Eddy Qiu &lt; eqiu@balcan.com &gt; Cc: Perry Bachountakis &lt; perry@balcan.com &gt;; Zhirong Li &lt; zli@balcan.com &gt;; Duc Tran &lt; dtran@balcan.com &gt; Subject: RE: BERP tables From: Eddy Qiu &lt; eqiu@balcan.com &gt; Sent: Thursday, April 27, 2023 11:44 AM To: Hershel Teitelbaum &lt; hershel@balcan.com &gt; Cc: Perry Bachountakis &lt; perry@balcan.com &gt;; Zhirong Li &lt; zli@balcan.com &gt;; Duc Tran &lt; dtran@balcan.com &gt; Subject: BERP tables Hello Hershel, Zhirong and I went over some BERP tables with Perry this morning to verify our extraction data. Below is the questions we collected so far, Perry mentioned you are the best person to answer the questions. can you please confirm if these fields are using right now, if so, can you please explain what the meaning is. In Order_Detail_File table ORD_OE_Date_DateType Order entry date (Date Type, the other one is a string) ORD_RequestDateDtType Order Requested date (Date Type0, the other one is a string) ORD_Prod_Cust_blank4 The Customer code of the product master (if it’s a stock item it’s blank, if it’s a custom product, it’s the customer number ORD_Status_fly_code N/U ORD_Status_Y_Comple Y if order is completed In Vendor_Master table VM_User_Def_Field_1 NU VM_Label_Code nu VM_Vendor_Type_A_V NU VM_Interco_Vendor Concept, not implemented yet VM_Interco_GL_Sub_Ac Concept, not implemented yet VM_buying_Group NU VM_Status NU Vendor_Category NU For Vendor data, Perry mentioned there are two locations for Vendor. One is from Vendor purchasing and the other is from Vendor AP. Can you please confirm if Vendor_Master table is for Vendor Purchasing. Also, can you please let us know which table is for Vendor AP. Vendor master is for A/P PO Vendor Master is for purchasing For AR and AP invoices, can you please tell us which tables are and how to get the Open AR and AP lines. payables items file + Master invoice details for A/P (You have to exclude vendor 00423, 00500, 01752 which are special accts used for cheques directly to certain vendors without going to A/P first, and range on Paid flag=’’ i. Open Jack is for Non Posted A/P AR Invoice header &amp; Detail are for AR (you have to range on FullyPaidAtDate&gt;Date() and sum the details Belonging to that Internal # Including the CashDiscount Field) I haven’t used SQL to get the open items for AR or AP Thanks a lot, Eddy</t>
  </si>
  <si>
    <t>Printing Issues for Marketing Department - Terrebonne</t>
  </si>
  <si>
    <t>Hello, My computer is no longer able to connect to the primary printer in Terrebonne (Sharp MX-3071). The Marketing team has daily printing needs to keep up with customer/sales demands. Can someone please help me re-establish the connection today? Thanks, Sam SAM PEARL | Director, Marketing &amp; Communications Balcan Innovations Inc. 3100 rue des Batisseurs, Terrebonne, QC J6Y 0A2 T: 450.477.0001 x318 | m: 734.660.1861 | spearl@balcan.com www.balcaninnovations.com</t>
  </si>
  <si>
    <t>314:09:19</t>
  </si>
  <si>
    <t>1346:09:19</t>
  </si>
  <si>
    <t>"""8247420"",""Omar Sassi"",""Omar Sassi &lt;osassi@balcan.com&gt;"","""",""2024-07-05 08:17:06 -0400"",""Requester"",""B2 MTL 2 (Montreal 2)"",""Information Technology (IT)"","""",""&lt;None&gt;"","""",""en"",false~""this issue is solved since May."""</t>
  </si>
  <si>
    <t>J'ai encore un vieux HP avec plusieurs problèmes de performance et connectivité.</t>
  </si>
  <si>
    <t>25:51:40</t>
  </si>
  <si>
    <t>121:51:40</t>
  </si>
  <si>
    <t>25:51:46</t>
  </si>
  <si>
    <t>121:51:46</t>
  </si>
  <si>
    <t>Requis pour / Requested For :: Stephan Huebner~Choix équipements / Hardware Choices :: Portable / Laptop~Spécifier si autre / If other specify :: J'ai encore un vieux HP avec plusieurs problèmes de performance et connectivité.</t>
  </si>
  <si>
    <t>"""8247425"",""Wassim Ben Said"",""Wassim Ben Said &lt;wbensaid@balcan.com&gt;"","""",""2023-08-07 10:39:21 -0400"",""Requester"",,""Information Technology (IT)"","""",""&lt;None&gt;"","""",""[-]1"",true~""Laptop was delivered and tested with the user solved"""</t>
  </si>
  <si>
    <t>Laptop was delivered and tested with the user 
solved</t>
  </si>
  <si>
    <t>2 systemes video conférence sans fil pour salles de conférence déja équipé avec téléviseurs (lower boardroom et Lounge)</t>
  </si>
  <si>
    <t>29:18:50</t>
  </si>
  <si>
    <t>125:18:50</t>
  </si>
  <si>
    <t>783:44:12</t>
  </si>
  <si>
    <t>3383:44:12</t>
  </si>
  <si>
    <t>Requis pour / Requested For :: Annie Martin~Choix équipements / Hardware Choices :: Autre / Other~Spécifier si autre / If other specify :: 2 systemes video conférence sans fil pour salles de conférence déja équipé avec téléviseurs (lower boardroom et Lounge)</t>
  </si>
  <si>
    <t>"""8924606"",""Annie Martin"",""Annie Martin &lt;annie.martin@nelmar.com&gt;"","""",""2025-06-20 11:44:53 -0400"",""Requester"",""B8 Nelmar (Terrebonne)"",,"""",""&lt;None&gt;"","""",""[-]1"",false~""Bonjour Joe, Est-ce que les équipements sont commandés? Rien n’a été installé. Philippe m’a partagé une soumission, je suis en attente de la suite. Il m’a dit qu’il souhaitait demande au fournisseur de venir sur les lieux pour nous confirmer que nous commandons les bons équipements Merci de fournir plus de détails sur la fermeture de cette demande From: Balcan Innovations - Centre d'aide / Service Desk helpdesk@balcan.com Sent: Thursday, September 21, 2023 9:56 AM To: Annie Martin annie.martin@nelmar.com Subject: Requête / Incident #2559 Nouvel équipement / New Hardware""";"""8924606"",""Annie Martin"",""Annie Martin &lt;annie.martin@nelmar.com&gt;"","""",""2025-06-20 11:44:53 -0400"",""Requester"",""B8 Nelmar (Terrebonne)"",,"""",""&lt;None&gt;"","""",""[-]1"",false~""Salut Tu, je vais en commander un et l'essayer, je pense qu'il faudra surement le """"extension mic"""" Merci,""";"""8786937"",""Tu Phuong Vo"",""Tu Phuong Vo &lt;tvo@balcan.com&gt;"",""IT Manager - Assets, Contracts and Services"",""2025-06-26 09:18:18 -0400"",""Administrator"",""B1 MTL 1 (Montreal 1)"",""Information Technology (IT)"","""",""Tao Wong"","""",""en"",false~""Bonjour @Annie Martin celui-ci pourrait convenir à votre besoin : 2 x 1199$CAD Logitech MeetUp Video Conferencing System, Ultra HD 4K/1080p/720p, 3 Microphones/Adjustable Speakers, Wide Field of View 120°, PC/Mac/Laptop/Macbook/Tablet - Black : Amazon.ca: Electronics"""</t>
  </si>
  <si>
    <t>FW: Critical Alert - Hard Free Space for multiple devices - Balcan</t>
  </si>
  <si>
    <t>Hostname Created Priority Category Message % used LINE128-HP 5/1/2023 High Performance C: drive has 386.8 GB used out of 386.8 GB (100% Used) PC was replace Shagig-HP 5/1/2023 High Performance C: drive has 110.8 GB used out of 110.8 GB (100% Used) WIS-WIN-IT 5/2/2023 High Performance C: drive has 49.4 GB used out of 49.4 GB (100% Used) Gino-HP 5/3/2023 High Performance C: drive has 111.1 GB used out of 111.2 GB (100% Used) PC was replace MTL-ZOHREH-LD 5/1/2023 High Performance C: drive has 208.8 GB used out of 237.7 GB (88% Used) DRM-MECH-L 5/1/2023 High Performance C: drive has 206.5 GB used out of 237.9 GB (87% Used) LINE211-HP 5/1/2023 High Performance C: drive has 95.3 GB used out of 111.2 GB (86% Used) ZWICKB3-HP 5/1/2023 High Performance C: drive has 101.6 GB used out of 118.3 GB (86% Used) KIRILSFC-LP 5/1/2023 High Performance C: drive has 204 GB used out of 237.3 GB (86% Used) BLC-LD-0018 5/1/2023 High Performance C: drive has 202.8 GB used out of 237.9 GB (85% Used) WIS-LD-0004 5/1/2023 High Performance C: drive has 202.1 GB used out of 237.4 GB (85% Used) BLC-DD-0002 5/1/2023 High Performance C: drive has 202.9 GB used out of 237.9 GB (85% Used) MTL-MOKHTARH-L 5/1/2023 High Performance C: drive has 202.9 GB used out of 237.4 GB (85% Used) BALCAN-WKSTN 5/1/2023 High Performance C: drive has 94.5 GB used out of 110.8 GB (85% Used) BLC-SVR-BATCH01 5/1/2023 Moderate Performance C: drive has 47.6 GB used out of 59.4 GB (80% Used) MAIN-BPL 5/1/2023 Moderate Performance C: drive has 47.7 GB used out of 59.5 GB (80% Used) TS 5/1/2023 Moderate Performance C: drive has 200.4 GB used out of 249.9 GB (80% Used) MAIN-BPL-DEV 5/1/2023 Moderate Performance C: drive has 80.1 GB used out of 99.8 GB (80% Used) BLC-SVR-SQL01 5/1/2023 Moderate Performance C: drive has 55.9 GB used out of 69.8 GB (80% Used) Philippe Tétreault M: 514.715.8407 From: Tao Wong twong@balcan.com Sent: Monday, May 1, 2023 9:06 PM To: Alaa Almasri aalmasri@balcan.com; Philippe Tetreault ptetreault@balcan.com Cc: Germain Lord glord@balcan.com; Perry Bachountakis perry@balcan.com Subject: RE: Critical Alert - Hard Free Space for multiple devices - Balcan Hi guys, Did you guys had a chance to look into this? Thanks TAO WONG, M.Sc., MBA | CIO Balcan Innovations Inc. 9340 Meaux, St-Leonard, Quebec H1R 3H2 T: (514) 326-9130 ext. 3412| twong@balcan.com www.balcan.com From: JEAN MURAD &lt;jmurad@fusioncyber.ca&gt; Sent: Monday, May 1, 2023 9:39 AM To: Perry Bachountakis &lt;perry@balcan.com&gt;; Alaa Almasri &lt;aalmasri@balcan.com&gt; Cc: Tao Wong &lt;twong@balcan.com&gt;; Fusion SOC &lt;soc@fusioncyber.ca&gt;; Andrea Murad &lt;andrea@fusioncyber.ca&gt; Subject: Critical Alert - Hard Free Space for multiple devices - Balcan Importance: High Hi, The Available storage for the machines listed in the table below is critically low, potentially negatively impacting both performance and the stability of the currently subscribed to Protection layers. Please either free up space or upgrade the Hard disk storage capacity for the mentioned Machines. BR Hostname Created Priority Category Message % used LINE128-HP 5/1/2023 High Performance C: drive has 386.8 GB used out of 386.8 GB (100% Used) Shagig-HP 5/1/2023 High Performance C: drive has 110.8 GB used out of 110.8 GB (100% Used) WIS-WIN-IT 5/2/2023 High Performance C: drive has 49.4 GB used out of 49.4 GB (100% Used) Gino-HP 5/3/2023 High Performance C: drive has 111.1 GB used out of 111.2 GB (100% Used) MTL-ZOHREH-LD 5/1/2023 High Performance C: drive has 208.8 GB used out of 237.7 GB (88% Used) DRM-MECH-L 5/1/2023 High Performance C: drive has 206.5 GB used out of 237.9 GB (87% Used) LINE211-HP 5/1/2023 High Performance C: drive has 95.3 GB used out of 111.2 GB (86% Used) ZWICKB3-HP 5/1/2023 High Performance C: drive has 101.6 GB used out of 118.3 GB (86% Used) KIRILSFC-LP 5/1/2023 High Performance C: drive has 204 GB used out of 237.3 GB (86% Used) BLC-LD-0018 5/1/2023 High Performance C: drive has 202.8 GB used out of 237.9 GB (85% Used) WIS-LD-0004 5/1/2023 High Performance C: drive has 202.1 GB used out of 237.4 GB (85% Used) BLC-DD-0002 5/1/2023 High Performance C: drive has 202.9 GB used out of 237.9 GB (85% Used) MTL-MOKHTARH-L 5/1/2023 High Performance C: drive has 202.9 GB used out of 237.4 GB (85% Used) BALCAN-WKSTN 5/1/2023 High Performance C: drive has 94.5 GB used out of 110.8 GB (85% Used) BLC-SVR-BATCH01 5/1/2023 Moderate Performance C: drive has 47.6 GB used out of 59.4 GB (80% Used) MAIN-BPL 5/1/2023 Moderate Performance C: drive has 47.7 GB used out of 59.5 GB (80% Used) TS 5/1/2023 Moderate Performance C: drive has 200.4 GB used out of 249.9 GB (80% Used) MAIN-BPL-DEV 5/1/2023 Moderate Performance C: drive has 80.1 GB used out of 99.8 GB (80% Used) BLC-SVR-SQL01 5/1/2023 Moderate Performance C: drive has 55.9 GB used out of 69.8 GB (80% Used) JEAN MURAD SOC/ NOC ANALYST FUSION CYBER GROUP INC. 970 MONTÉE DE LIESSE, SUITE 313, MONTRÉAL, QUÉBEC H4T 1W7 T: 514.336.5862 EXT 228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JEAN MURAD ANALYSTE NOC/SOC ANALYST FUSION CYBER GROUP INC. 970 MONTÉE DE LIESSE, SUITE #313, MONTRÉAL, QUÉBEC H4T 1W7 T: 514.336.5862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316:19:16</t>
  </si>
  <si>
    <t>1348:19:16</t>
  </si>
  <si>
    <t xml:space="preserve">Prepare a new Dell laptop for Umar Farouk. </t>
  </si>
  <si>
    <t>13:53:07</t>
  </si>
  <si>
    <t>30:15:47</t>
  </si>
  <si>
    <t>"""8247420"",""Omar Sassi"",""Omar Sassi &lt;osassi@balcan.com&gt;"","""",""2024-07-05 08:17:06 -0400"",""Requester"",""B2 MTL 2 (Montreal 2)"",""Information Technology (IT)"","""",""&lt;None&gt;"","""",""en"",false~""the laptop is ready. LVL-UMARF-L installed backup all his files agents installed. tested and give it to the user. he will use the laptop and if anything, missing will let us know.""";"""8247420"",""Omar Sassi"",""Omar Sassi &lt;osassi@balcan.com&gt;"","""",""2024-07-05 08:17:06 -0400"",""Requester"",""B2 MTL 2 (Montreal 2)"",""Information Technology (IT)"","""",""&lt;None&gt;"","""",""en"",false~""already approved by Tu Phong."""</t>
  </si>
  <si>
    <t>1. I can't delete my email
2. Each time I send an email I have a copy it to Drafts</t>
  </si>
  <si>
    <t>54:53:54</t>
  </si>
  <si>
    <t>97:51:05</t>
  </si>
  <si>
    <t>387:14:55</t>
  </si>
  <si>
    <t>Description du problème/Issue Description: 1. I can't delete my email
2. Each time I send an email I have a copy it to Drafts</t>
  </si>
  <si>
    <t>"""9275365"",""Philippe Tetreault"",""Philippe Tetreault &lt;ptetreault@balcan.com&gt;"","""",""2025-06-26 08:30:31 -0400"",""Administrator"",""B2 MTL 2 (Montreal 2)"",""Information Technology (IT)"","""",""Perry Bachountakis"","""",""en"",false~""[@]Omar Sassi Johnny use only 41% of his space: But he should have the cache disable in Outlook.""";"""8247420"",""Omar Sassi"",""Omar Sassi &lt;osassi@balcan.com&gt;"","""",""2024-07-05 08:17:06 -0400"",""Requester"",""B2 MTL 2 (Montreal 2)"",""Information Technology (IT)"","""",""&lt;None&gt;"","""",""en"",false~""user need more storage in his outlook account. i disabled the cache mode because when i enabled he didn't receive his mails. @Philippe Tetreault any advice how to fix this issue ? Thank you !"""</t>
  </si>
  <si>
    <t>https://helpdesk.balcan.com/attachments/f9fde56694b0bd7a0594/screenshot-2023-05-03-073335-jpg.jpeg</t>
  </si>
  <si>
    <t>"Johnny DeBona &lt;jdebona@balcan.com&gt;"</t>
  </si>
  <si>
    <t>FW: Open Orders May 2nd</t>
  </si>
  <si>
    <t>From: Samuel Raavi sraavi@balcan.com Sent: Tuesday, May 2, 2023 4:09 PM To: Hershel Teitelbaum hershel@balcan.com; Perry Bachountakis perry@balcan.com Cc: Asem Shehabi asemshehabi@balcan.com Subject: RE: Open Orders May 2nd Hello Hershel and Perry, Just to clarify it is the estimated completion dates we are missing, my bad ! Thank you SAMUEL RAAVI | Demand and Operational Planning Manager Balcan Innovations Inc. 9475 Rue de Meaux, St-Leonard, Quebec H1R 3H3 t: (514) 326-9130 ext. 2135 | m: (514) 809-2473 | e:
sraavi@balcan.com www.balcaninnovations.com From: Samuel Raavi Sent: May 2, 2023 2:39 PM To: Hershel Teitelbaum &lt;hershel@balcan.com&gt;; Perry Bachountakis &lt;perry@balcan.com&gt; Cc: Asem Shehabi &lt;asemshehabi@balcan.com&gt; Subject: FW: Open Orders May 2nd Importance: High Hello Hershel/ Perry, Out of 11million balance to produce in May , almost 8 million doesn’t have requested dates. Can we fix that? This data is key to present available capacity per product type, service level calculation and production attainment calculation. Thank you SAMUEL RAAVI | Demand and Operational Planning Manager Balcan Innovations Inc. 9475 Rue de Meaux, St-Leonard, Quebec H1R 3H3 t: (514) 326-9130 ext. 2135 | m: (514) 809-2473 | e:
sraavi@balcan.com www.balcaninnovations.com From: Katia Zichella &lt;kzichella@balcan.com&gt; Sent: May 2, 2023 6:29 AM To: Samuel Raavi &lt;sraavi@balcan.com&gt; Subject: Open Orders May 2nd Pls see attached ? From: Katia Zichella Sent: Tuesday, May 2, 2023 6:28 AM To: Mario Settino &lt; msettino@balcan.com &gt; Cc: Mia Dana &lt; mia@balcan.com &gt;; Perry Bachountakis &lt; perry@balcan.com &gt;; Adrian Guzun &lt; aguzun@balcan.com &gt;; Alex Hebert-Charbonneau &lt; alex@balcan.com &gt;; Pierre Janelle &lt; pjanelle@balcan.com &gt; Subject: Open Orders May 2nd Good morning, Pls see below open orders. YearMthReq BalToProduce Wgt Bal To Ship Available to Ship(Approx.) 2022-01 0 0 2022-10 922 922 2022-11 428 3,652 3,224 2022-12 1,840 1,941 101 2023-01 0 0 2023-02 44 44 0 2023-03 126,299 163,424 83,441 2023-04 1,191,565 1,629,624 501,313 2023-05 8,030,853 11,062,292 3,041,366 2023-06 4,851,278 5,305,324 462,448 2023-07 2,845,401 3,000,860 218,180 2023-08 1,838,029 1,977,867 139,838 2023-09 1,417,464 1,434,637 18,834 2023-10 1,000,511 1,000,511 0 2023-11 368,711 368,711 0 2023-12 119,140 119,140 0 2024-01 7,980 7,980 0 2024-02 7,980 7,980 0 2999-12 2,487,247 3,013,322 527,871 (blank) Grand Total 24,294,770 29,098,231 4,997,538 From: Katia Zichella Sent: Monday, May 1, 2023 7:00 AM To: Mario Settino &lt; msettino@balcan.com &gt; Cc: Mia Dana &lt; mia@balcan.com &gt;; Perry Bachountakis &lt; perry@balcan.com &gt;; Adrian Guzun &lt; aguzun@balcan.com &gt;; Alex Hebert-Charbonneau &lt; alex@balcan.com &gt;; Pierre Janelle &lt; pjanelle@balcan.com &gt; Subject: Open Orders May 1st Good morning, Pls see below open orders. YearMthReq BalToProduce Wgt Bal To Ship Available to Ship(Approx.) 2022-01 0 0 2022-05 0 0 2022-10 922 922 2022-11 428 3,652 3,224 2022-12 1,840 1,941 101 2023-01 0 0 2023-02 44 44 0 2023-03 165,697 167,416 48,035 2023-04 1,409,368 1,905,052 557,222 2023-05 8,113,320 11,063,103 2,965,285 2023-06 4,835,985 5,271,800 444,217 2023-07 2,895,779 3,023,919 190,861 2023-08 1,792,725 1,932,563 139,838 2023-09 1,383,192 1,400,365 18,834 2023-10 1,000,511 1,000,511 0 2023-11 368,711 368,711 0 2023-12 119,140 119,140 0 2024-01 7,980 7,980 0 2024-02 7,980 7,980 0 2999-12 2,226,723 2,745,721 520,794 (blank) Grand Total 24,329,423 29,020,820 4,889,333</t>
  </si>
  <si>
    <t>Changed condition from: only show est completion date when docket is scanned out to now show all est completion dates</t>
  </si>
  <si>
    <t>Need microsoft project software installed on my vm</t>
  </si>
  <si>
    <t>Hi Support, My machine ip is 10.0.15.34 I need the desktop version. If you can install this today, appreciate it. THanks. Jonathan</t>
  </si>
  <si>
    <t>10:30:56</t>
  </si>
  <si>
    <t>42:30:56</t>
  </si>
  <si>
    <t>10:31:04</t>
  </si>
  <si>
    <t>42:31:04</t>
  </si>
  <si>
    <t>"""8247418"",""George Kanatselis"",""George Kanatselis &lt;george@balcan.com&gt;"","""",""2025-06-26 08:47:31 -0400"",""Service Agent User"",""B2 MTL 2 (Montreal 2)"",""Information Technology (IT)"","""",""Joe Pizzuco"","""",""en"",false~""i was able to download and install project"""</t>
  </si>
  <si>
    <t>FW: Adding the Building in Show to load</t>
  </si>
  <si>
    <t>From: Ritu Pal ritupal@balcan.com Sent: Tuesday, May 2, 2023 2:11 PM To: Hershel Teitelbaum hershel@balcan.com Subject: Adding the Building in Show to load Hello Hershel, Can you please the Building Bison Warehouse (W) and Calgary warehouse (G) in the show to load Best Regards, Ritu Pal Inventory &amp; Reprocessing Coordinator Balcan Innovations Inc. 8300 PLACE MARIEN MONTREAL EAST QC H1B 5W6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Access to prepare shipping Label</t>
  </si>
  <si>
    <t>217:59:51</t>
  </si>
  <si>
    <t>889:59:51</t>
  </si>
  <si>
    <t>217:59:54</t>
  </si>
  <si>
    <t>889:59:54</t>
  </si>
  <si>
    <t>Logiciel demandé/Requested Software: Other~Spécifier si autre / If other specify :: Access to prepare shipping Label</t>
  </si>
  <si>
    <t>"""8247418"",""George Kanatselis"",""George Kanatselis &lt;george@balcan.com&gt;"","""",""2025-06-26 08:47:31 -0400"",""Service Agent User"",""B2 MTL 2 (Montreal 2)"",""Information Technology (IT)"","""",""Joe Pizzuco"","""",""en"",false~""done gave access to dlvrd""";"""8620091"",""Shant Choulgian"",""Shant Choulgian &lt;schoulgian@balcan.com&gt;"",""Technicien de laboratoire - Lab Technician"",""2025-05-15 10:37:59 -0400"",""Requester"",""B3 Laval"",,,""&lt;None&gt;"",,,false~""please do you have any update."""</t>
  </si>
  <si>
    <t>"Shant Choulgian &lt;schoulgian@balcan.com&gt;";"kshahverdi@balcan.com"</t>
  </si>
  <si>
    <t>the computer connected to the big screen in the plant need to be check.</t>
  </si>
  <si>
    <t>"""8247420"",""Omar Sassi"",""Omar Sassi &lt;osassi@balcan.com&gt;"","""",""2024-07-05 08:17:06 -0400"",""Requester"",""B2 MTL 2 (Montreal 2)"",""Information Technology (IT)"","""",""&lt;None&gt;"","""",""en"",false~""the computer was freezing. i did the updates. restart the machine. it's working."""</t>
  </si>
  <si>
    <t>FW: update about email account.</t>
  </si>
  <si>
    <t>GEORGE KANATSELIS | Network Administrator - IT Balcan Innovations Inc. 9340 Meaux, St-Leonard, Quebec H1R 3H2 t: (514) 326-9130 ext. 2179 | e:
george@balcan.com www.balcan.com From: Gogi Benipal Gogi@covertechfab.com Sent: Tuesday, May 2, 2023 1:50 PM To: Perry Bachountakis perry@balcan.com; George Kanatselis george@balcan.com Subject: update about email account. Good afternoon Perry/George, The email account on my laptop is not updating. I am unable to receive the emails on my laptop. Also, I am unable to receive the emails after office hours. Could you please assist me with it asap. Regards, Gogi.</t>
  </si>
  <si>
    <t>8:35:14</t>
  </si>
  <si>
    <t>24:35:14</t>
  </si>
  <si>
    <t>"""8247418"",""George Kanatselis"",""George Kanatselis &lt;george@balcan.com&gt;"","""",""2025-06-26 08:47:31 -0400"",""Service Agent User"",""B2 MTL 2 (Montreal 2)"",""Information Technology (IT)"","""",""Joe Pizzuco"","""",""en"",false~""i ran the access work or school and disconnect the right account""";"""8247418"",""George Kanatselis"",""George Kanatselis &lt;george@balcan.com&gt;"","""",""2025-06-26 08:47:31 -0400"",""Service Agent User"",""B2 MTL 2 (Montreal 2)"",""Information Technology (IT)"","""",""Joe Pizzuco"","""",""en"",false~""sent email to re-open outlook to enter password"""</t>
  </si>
  <si>
    <t>ethernet cable</t>
  </si>
  <si>
    <t>44:57:13</t>
  </si>
  <si>
    <t>188:57:13</t>
  </si>
  <si>
    <t>44:57:22</t>
  </si>
  <si>
    <t>188:57:22</t>
  </si>
  <si>
    <t>Requis pour / Requested For :: Dino Milani~Choix équipements / Hardware Choices :: Autre / Other~Spécifier si autre / If other specify :: ethernet cable</t>
  </si>
  <si>
    <t>"""8247418"",""George Kanatselis"",""George Kanatselis &lt;george@balcan.com&gt;"","""",""2025-06-26 08:47:31 -0400"",""Service Agent User"",""B2 MTL 2 (Montreal 2)"",""Information Technology (IT)"","""",""Joe Pizzuco"","""",""en"",false~""fixed issue without cable"""</t>
  </si>
  <si>
    <t>45:22:42</t>
  </si>
  <si>
    <t>189:22:42</t>
  </si>
  <si>
    <t>57:27:55</t>
  </si>
  <si>
    <t>217:27:55</t>
  </si>
  <si>
    <t>Requis pour / Requested For :: Dino Milani~Telephony Selection: Desk Phone Request~Type de téléphone/What type of Desk Phone is needed?: New Desk Phone</t>
  </si>
  <si>
    <t>"""8247418"",""George Kanatselis"",""George Kanatselis &lt;george@balcan.com&gt;"","""",""2025-06-26 08:47:31 -0400"",""Service Agent User"",""B2 MTL 2 (Montreal 2)"",""Information Technology (IT)"","""",""Joe Pizzuco"","""",""en"",false~""done Perry changed the pwd""";"""8247418"",""George Kanatselis"",""George Kanatselis &lt;george@balcan.com&gt;"","""",""2025-06-26 08:47:31 -0400"",""Service Agent User"",""B2 MTL 2 (Montreal 2)"",""Information Technology (IT)"","""",""Joe Pizzuco"","""",""en"",false~""asked connectit to reset pwd"""</t>
  </si>
  <si>
    <t>5:50:23</t>
  </si>
  <si>
    <t>21:50:23</t>
  </si>
  <si>
    <t>Requis pour / Requested For :: Dino Milani~Choix équipements / Hardware Choices :: Autre / Other~Spécifier si autre / If other specify :: printer</t>
  </si>
  <si>
    <t>"""8786937"",""Tu Phuong Vo"",""Tu Phuong Vo &lt;tvo@balcan.com&gt;"",""IT Manager - Assets, Contracts and Services"",""2025-06-26 09:18:18 -0400"",""Administrator"",""B1 MTL 1 (Montreal 1)"",""Information Technology (IT)"","""",""Tao Wong"","""",""en"",false~""closing this ticket as Geoffrey will give Gino a spare printer. If you need IT assistance for the installation please request a General support request. Thank you""";"""8786937"",""Tu Phuong Vo"",""Tu Phuong Vo &lt;tvo@balcan.com&gt;"",""IT Manager - Assets, Contracts and Services"",""2025-06-26 09:18:18 -0400"",""Administrator"",""B1 MTL 1 (Montreal 1)"",""Information Technology (IT)"","""",""Tao Wong"","""",""en"",false~""Can you confirm if this is the one : HP MFPM227fdn
VNG3J22011""";"""9305104"",""Dino Milani"",""Dino Milani &lt;dmilani@balcan.com&gt;"","""",""2023-06-05 06:11:14 -0400"",""Requester"",,,"""",""&lt;None&gt;"","""",""[-]1"",false~""next to Geoffry's office , he has a printer from victor, need to be plugged and see if it works properly""";"""8786937"",""Tu Phuong Vo"",""Tu Phuong Vo &lt;tvo@balcan.com&gt;"",""IT Manager - Assets, Contracts and Services"",""2025-06-26 09:18:18 -0400"",""Administrator"",""B1 MTL 1 (Montreal 1)"",""Information Technology (IT)"","""",""Tao Wong"","""",""en"",false~""HI @Dino Milani Where to you seat? Your request is to have access to a printer?"""</t>
  </si>
  <si>
    <t>Old Victor's printer will be moved to Dino's office</t>
  </si>
  <si>
    <t>45:27:14</t>
  </si>
  <si>
    <t>189:27:14</t>
  </si>
  <si>
    <t>45:27:19</t>
  </si>
  <si>
    <t>189:27:19</t>
  </si>
  <si>
    <t>Requis pour / Requested For :: Dino Milani~Choix équipements / Hardware Choices :: Écouteurs / Headset</t>
  </si>
  <si>
    <t>"""8247418"",""George Kanatselis"",""George Kanatselis &lt;george@balcan.com&gt;"","""",""2025-06-26 08:47:31 -0400"",""Service Agent User"",""B2 MTL 2 (Montreal 2)"",""Information Technology (IT)"","""",""Joe Pizzuco"","""",""en"",false~""i gave Gino the new headset.""";"""9305104"",""Dino Milani"",""Dino Milani &lt;dmilani@balcan.com&gt;"","""",""2023-06-05 06:11:14 -0400"",""Requester"",,,"""",""&lt;None&gt;"","""",""[-]1"",false~""GM.. this issue is not resolved... I'm still waiting for the equipment.. please advise""";"""8786937"",""Tu Phuong Vo"",""Tu Phuong Vo &lt;tvo@balcan.com&gt;"",""IT Manager - Assets, Contracts and Services"",""2025-06-26 09:18:18 -0400"",""Administrator"",""B1 MTL 1 (Montreal 1)"",""Information Technology (IT)"","""",""Tao Wong"","""",""en"",false~""[@]Omar Sassi can we close this one?"""</t>
  </si>
  <si>
    <t>Need the driver identification for Interal</t>
  </si>
  <si>
    <t>17:16:27</t>
  </si>
  <si>
    <t>49:16:27</t>
  </si>
  <si>
    <t>17:16:31</t>
  </si>
  <si>
    <t>49:16:31</t>
  </si>
  <si>
    <t>Requis pour / Requested For :: Stephane Roberge~Printer Location: In my office~Service Request: Issue with Printer~Description: Need the driver identification for Interal~Printer Name: HPX476</t>
  </si>
  <si>
    <t>"""8247420"",""Omar Sassi"",""Omar Sassi &lt;osassi@balcan.com&gt;"","""",""2024-07-05 08:17:06 -0400"",""Requester"",""B2 MTL 2 (Montreal 2)"",""Information Technology (IT)"","""",""&lt;None&gt;"","""",""en"",false~""printer informations send it to the provider""";"""8247420"",""Omar Sassi"",""Omar Sassi &lt;osassi@balcan.com&gt;"","""",""2024-07-05 08:17:06 -0400"",""Requester"",""B2 MTL 2 (Montreal 2)"",""Information Technology (IT)"","""",""&lt;None&gt;"","""",""en"",false~""the provider """"Interal' needs the driver's version of the Printer installed in the computer. the brend and model of the printer. i took a screen shot and user send it to the provider."""</t>
  </si>
  <si>
    <t>46:40:24</t>
  </si>
  <si>
    <t>190:40:24</t>
  </si>
  <si>
    <t>Requis pour / Requested For :: Ahmed Swayah~Choix équipements / Hardware Choices :: Écouteurs / Headset</t>
  </si>
  <si>
    <t>"""8247418"",""George Kanatselis"",""George Kanatselis &lt;george@balcan.com&gt;"","""",""2025-06-26 08:47:31 -0400"",""Service Agent User"",""B2 MTL 2 (Montreal 2)"",""Information Technology (IT)"","""",""Joe Pizzuco"","""",""en"",false~""delivered""";"""8247418"",""George Kanatselis"",""George Kanatselis &lt;george@balcan.com&gt;"","""",""2025-06-26 08:47:31 -0400"",""Service Agent User"",""B2 MTL 2 (Montreal 2)"",""Information Technology (IT)"","""",""Joe Pizzuco"","""",""en"",false~""placed on order"""</t>
  </si>
  <si>
    <t xml:space="preserve">Please set up new email tim.willoughby@reflectixinc.com
New supervisor at Reflectix. </t>
  </si>
  <si>
    <t>1:30:44</t>
  </si>
  <si>
    <t xml:space="preserve">Logiciel demandé/Requested Software: Microsoft Office 365~Spécifier si autre / If other specify :: Please set up new email tim.willoughby@reflectixinc.com
New supervisor at Reflectix. </t>
  </si>
  <si>
    <t>Need to to set up the network connections / Ethernet sockets in the new office in Laval.</t>
  </si>
  <si>
    <t>16:23:16</t>
  </si>
  <si>
    <t>48:23:16</t>
  </si>
  <si>
    <t>1125:22:56</t>
  </si>
  <si>
    <t>4854:22:56</t>
  </si>
  <si>
    <t>Description du problème/Issue Description: Need to to set up the network connections / Ethernet sockets in the new office in Laval.</t>
  </si>
  <si>
    <t>"""8619957"",""Khalil Shahverdi"",""Khalil Shahverdi &lt;kshahverdi@balcan.com&gt;"",""Gestionnaire technique - Technical Manager"",""2025-06-17 13:40:09 -0400"",""Requester"",""B3 Laval"",,,""&lt;None&gt;"",,,false~""Yes, it is. Thanks, KSS. From: George Kanatselis george@balcan.com Sent: Thursday, May 4, 2023 11:54 AM To: Khalil Shahverdi kshahverdi@balcan.com; helpdesk helpdesk@balcan.com Cc: Perry Bachountakis perry@balcan.com; Avan Abubakir aabubakir@balcan.com Subject: RE: Requête / Incident #2542 Demande générale / General Support Incident Is this for network and phone line. Because I see 2 wires in the picture. GEORGE KANATSELIS | Network Administrator - IT Balcan Innovations Inc. 9340 Meaux, St-Leonard, Quebec H1R 3H2 t: (514) 326-9130 ext. 2179 | e: george@balcan.com www.balcan.com From: Khalil Shahverdi &lt;kshahverdi@balcan.com&gt; Sent: Thursday, May 4, 2023 11:46 AM To: helpdesk &lt;helpdesk@balcan.com&gt; Cc: Perry Bachountakis &lt;perry@balcan.com&gt;; George Kanatselis &lt;george@balcan.com&gt; Subject: RE: Requête / Incident #2542 Demande générale / General Support Incident Hi Perry, George, Any news on this? Thanks, KSS. From: Balcan Innovations - Centre d'aide / Service Desk &lt;helpdesk@balcan.com&gt; Sent: Tuesday, May 2, 2023 11:31 AM To: Khalil Shahverdi &lt;kshahverdi@balcan.com&gt; Subject: Requête / Incident #2542 Demande générale / General Support Incident""";"""8247418"",""George Kanatselis"",""George Kanatselis &lt;george@balcan.com&gt;"","""",""2025-06-26 08:47:31 -0400"",""Service Agent User"",""B2 MTL 2 (Montreal 2)"",""Information Technology (IT)"","""",""Joe Pizzuco"","""",""en"",false~""Is this for network and phone line. Because I see 2 wires in the picture. GEORGE KANATSELIS | Network Administrator - IT Balcan Innovations Inc. 9340 Meaux, St-Leonard, Quebec H1R 3H2 t: (514) 326-9130 ext. 2179 | e: george@balcan.com www.balcan.com From: Khalil Shahverdi kshahverdi@balcan.com Sent: Thursday, May 4, 2023 11:46 AM To: helpdesk helpdesk@balcan.com Cc: Perry Bachountakis perry@balcan.com; George Kanatselis george@balcan.com Subject: RE: Requête / Incident #2542 Demande générale / General Support Incident Hi Perry, George, Any news on this? Thanks, KSS. From: Balcan Innovations - Centre d'aide / Service Desk &lt;helpdesk@balcan.com&gt; Sent: Tuesday, May 2, 2023 11:31 AM To: Khalil Shahverdi &lt;kshahverdi@balcan.com&gt; Subject: Requête / Incident #2542 Demande générale / General Support Incident""";"""8619957"",""Khalil Shahverdi"",""Khalil Shahverdi &lt;kshahverdi@balcan.com&gt;"",""Gestionnaire technique - Technical Manager"",""2025-06-17 13:40:09 -0400"",""Requester"",""B3 Laval"",,,""&lt;None&gt;"",,,false~""Hi Perry, George, Any news on this? Thanks, KSS. From: Balcan Innovations - Centre d'aide / Service Desk helpdesk@balcan.com Sent: Tuesday, May 2, 2023 11:31 AM To: Khalil Shahverdi kshahverdi@balcan.com Subject: Requête / Incident #2542 Demande générale / General Support Incident"""</t>
  </si>
  <si>
    <t>https://helpdesk.balcan.com/attachments/f4b20836dd45c4336458/ethernet-jpg.jpeg</t>
  </si>
  <si>
    <t>"perry@balcan.com";"george@balcan.com";"aabubakir@balcan.com"</t>
  </si>
  <si>
    <t>Inkman printer is not working.</t>
  </si>
  <si>
    <t>"""8247420"",""Omar Sassi"",""Omar Sassi &lt;osassi@balcan.com&gt;"","""",""2024-07-05 08:17:06 -0400"",""Requester"",""B2 MTL 2 (Montreal 2)"",""Information Technology (IT)"","""",""&lt;None&gt;"","""",""en"",false~""the computer detects the printer as CD reader. i google it and it's a commun issue with Windows. i delete the printer. change the USB port. installed Again the printer with the HP tool i find it in google. resolved."""</t>
  </si>
  <si>
    <t>"B6 rFoil (Toronto)";"Administration"</t>
  </si>
  <si>
    <t>Hello IT team, the conference system in one of our board rooms is not working as expected. The camera does not operate and, this morning, the microphone was cutting in-and-out for 2 individuals.</t>
  </si>
  <si>
    <t>51:53:16</t>
  </si>
  <si>
    <t>195:53:16</t>
  </si>
  <si>
    <t>255:36:28</t>
  </si>
  <si>
    <t>1055:36:28</t>
  </si>
  <si>
    <t>Description du problème/Issue Description: Hello IT team, the conference system in one of our board rooms is not working as expected. The camera does not operate and, this morning, the microphone was cutting in-and-out for 2 individuals.</t>
  </si>
  <si>
    <t>"""8247418"",""George Kanatselis"",""George Kanatselis &lt;george@balcan.com&gt;"","""",""2025-06-26 08:47:31 -0400"",""Service Agent User"",""B2 MTL 2 (Montreal 2)"",""Information Technology (IT)"","""",""Joe Pizzuco"","""",""en"",false~""fixed by Perry""";"""8247418"",""George Kanatselis"",""George Kanatselis &lt;george@balcan.com&gt;"","""",""2025-06-26 08:47:31 -0400"",""Service Agent User"",""B2 MTL 2 (Montreal 2)"",""Information Technology (IT)"","""",""Joe Pizzuco"","""",""en"",false~""waiting for noxent"""</t>
  </si>
  <si>
    <t>Brother QW-810W Label printer arrived for the SwipedOn project need to set this up on the network wi-fi and have the iPad recognize it in order for the Visit or badges to print.</t>
  </si>
  <si>
    <t>1248:49:47</t>
  </si>
  <si>
    <t>5377:49:47</t>
  </si>
  <si>
    <t>Description du problème/Issue Description: Brother QW-810W Label printer arrived for the SwipedOn project need to set this up on the network wi-fi and have the iPad recognize it in order for the Visit or badges to print.</t>
  </si>
  <si>
    <t>"""8620183"",""Manon Pasquali"",""Manon Pasquali &lt;manon@covertechfab.com&gt;"",""Payroll Coordinator"",""2025-05-20 16:11:42 -0400"",""Requester"",,,,""&lt;None&gt;"",,,false~""Hi Perry, This ticket has still not be resolved can you or someone from your team look into this so that I can finally cross this off my list.""";"""8620183"",""Manon Pasquali"",""Manon Pasquali &lt;manon@covertechfab.com&gt;"",""Payroll Coordinator"",""2025-05-20 16:11:42 -0400"",""Requester"",,,,""&lt;None&gt;"",,,false~""Good afternoon IT team, Any word on getting this printer set-up on Covertech's wi-fi so that the iPad and the SwipedOn app can start using it?""";"""8786937"",""Tu Phuong Vo"",""Tu Phuong Vo &lt;tvo@balcan.com&gt;"",""IT Manager - Assets, Contracts and Services"",""2025-06-26 09:18:18 -0400"",""Administrator"",""B1 MTL 1 (Montreal 1)"",""Information Technology (IT)"","""",""Tao Wong"","""",""en"",false~""[@]George Kanatselis There is an email from Perry saying you guys should discuss about this"""</t>
  </si>
  <si>
    <t>Printer needed to be configured with an IP address and IPAD application SwipedON needed to allow Local Network to work with it.  Once these were done the Applicaiton recognized the printer and worked.  IP address of Printer is 192.168.1.50</t>
  </si>
  <si>
    <t>"marco@covertechfab.com"</t>
  </si>
  <si>
    <t xml:space="preserve">It is a simple request to withdraw Maude Perreault (maude.perreault@nelmar.com) from Shared_HumanRessource Properties please! thank you </t>
  </si>
  <si>
    <t xml:space="preserve">Description du problème/Issue Description: It is a simple request to withdraw Maude Perreault (maude.perreault@nelmar.com) from Shared_HumanRessource Properties please! thank you </t>
  </si>
  <si>
    <t>"""9275365"",""Philippe Tetreault"",""Philippe Tetreault &lt;ptetreault@balcan.com&gt;"","""",""2025-06-26 08:30:31 -0400"",""Administrator"",""B2 MTL 2 (Montreal 2)"",""Information Technology (IT)"","""",""Perry Bachountakis"","""",""en"",false~""I have removed Maude Perreault, now there is only:"""</t>
  </si>
  <si>
    <t>Bonjour Omar Sassi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5e943cbd1035fa506585/change_password_procedure.pdf</t>
  </si>
  <si>
    <t>Hi Perry, I was able to refresh the sales journal the last few weeks, but am no longer able to refresh it . The excel is located in the finance shared drive.</t>
  </si>
  <si>
    <t>1128:09:44</t>
  </si>
  <si>
    <t>4873:11:29</t>
  </si>
  <si>
    <t>Description du problème/Issue Description: Hi Perry, I was able to refresh the sales journal the last few weeks, but am no longer able to refresh it . The excel is located in the finance shared drive.</t>
  </si>
  <si>
    <t>Closing old ticket</t>
  </si>
  <si>
    <t>https://helpdesk.balcan.com/attachments/395f6b2ab655e116fee4/capture-png.png</t>
  </si>
  <si>
    <t>the scan doesn't work again. It's the second time this month. the wifi isn't connect to the scan.</t>
  </si>
  <si>
    <t>1:47:26</t>
  </si>
  <si>
    <t>1:47:32</t>
  </si>
  <si>
    <t>Description du problème/Issue Description: the scan doesn't work again. It's the second time this month. the wifi isn't connect to the scan.</t>
  </si>
  <si>
    <t>"""8247425"",""Wassim Ben Said"",""Wassim Ben Said &lt;wbensaid@balcan.com&gt;"","""",""2023-08-07 10:39:21 -0400"",""Requester"",,""Information Technology (IT)"","""",""&lt;None&gt;"","""",""[-]1"",true~""The scan was disconnected again I added the nelmar_IoT Wi-Fi again solved"""</t>
  </si>
  <si>
    <t>The scan was disconnected again
I added the nelmar_IoT Wi-Fi again 
solved</t>
  </si>
  <si>
    <t>Le discque dure de mon laptop actuel est à changer et sans  pad numérique. 
SVP avoir un clavier avec pad numérique sur le nouveau</t>
  </si>
  <si>
    <t>10:53:15</t>
  </si>
  <si>
    <t>27:12:49</t>
  </si>
  <si>
    <t>16:47:59</t>
  </si>
  <si>
    <t>49:07:33</t>
  </si>
  <si>
    <t>Requis pour / Requested For :: Nancy Lefebvre~Choix équipements / Hardware Choices :: Portable / Laptop~Spécifier si autre / If other specify :: Le discque dure de mon laptop actuel est à changer et sans  pad numérique. 
SVP avoir un clavier avec pad numérique sur le nouveau</t>
  </si>
  <si>
    <t>"""8247425"",""Wassim Ben Said"",""Wassim Ben Said &lt;wbensaid@balcan.com&gt;"","""",""2023-08-07 10:39:21 -0400"",""Requester"",,""Information Technology (IT)"","""",""&lt;None&gt;"","""",""[-]1"",true~""Laptop was delivered and tested with the user I asked Nancy to keep the old one for 2 weeks in case there is something missing Closed""";"""8247425"",""Wassim Ben Said"",""Wassim Ben Said &lt;wbensaid@balcan.com&gt;"","""",""2023-08-07 10:39:21 -0400"",""Requester"",,""Information Technology (IT)"","""",""&lt;None&gt;"","""",""[-]1"",true~""Laptop is ready I will do the setup with Nancy tomorrow"""</t>
  </si>
  <si>
    <t>Laptop was delivered and tested with the user 
I asked Nancy to keep the old one for 2 weeks in case there is something missing 
Closed</t>
  </si>
  <si>
    <t>"annie.martin@nelmar.com";"wbensaid@balcan.com"</t>
  </si>
  <si>
    <t>Mina Guyen's computer doesn't start this morning, please we need someone check why we can not start it... thank you!</t>
  </si>
  <si>
    <t>1:52:01</t>
  </si>
  <si>
    <t>2:24:04</t>
  </si>
  <si>
    <t>1:52:50</t>
  </si>
  <si>
    <t>2:24:53</t>
  </si>
  <si>
    <t>Description du problème/Issue Description: Mina Guyen's computer doesn't start this morning, please we need someone check why we can not start it... thank you!</t>
  </si>
  <si>
    <t>"""8247425"",""Wassim Ben Said"",""Wassim Ben Said &lt;wbensaid@balcan.com&gt;"","""",""2023-08-07 10:39:21 -0400"",""Requester"",,""Information Technology (IT)"","""",""&lt;None&gt;"","""",""[-]1"",true~""She restarted the computer and now it's working fine solved"""</t>
  </si>
  <si>
    <t>She restarted the computer and now it's working fine 
solved</t>
  </si>
  <si>
    <t>I will be travelling to Italy from May 12 - May 19 and want access to my emails during this period.</t>
  </si>
  <si>
    <t>323:08:11</t>
  </si>
  <si>
    <t>232:59:58</t>
  </si>
  <si>
    <t>996:08:33</t>
  </si>
  <si>
    <t>Description du problème/Issue Description: I will be travelling to Italy from May 12 - May 19 and want access to my emails during this period.</t>
  </si>
  <si>
    <t>"""8620279"",""Vivek Chanan"",""Vivek Chanan &lt;vchanan@balcan.com&gt;"",""Sales Account Manager"",""2025-04-23 14:36:30 -0400"",""Requester"",,""Sales"","""",""&lt;None&gt;"","""",""[-]1"",false~""I do not need the service now as I ma back in Canada for the past 2 weeks. Thanks &amp; Regards Vivek Chanan | Senior Account Executive Balcan Packaging 279 Humberline Drive, Etobicoke, Ontario M9W 5T6 t: (905) 696-7272 ext. 3218 | m: (905) 866-4842 | e: vchanan@balcan.com www.balcan.com From: Balcan Innovations - Centre d'aide / Service Desk helpdesk@balcan.com Sent: Tuesday, June 6, 2023 10:37 AM To: Vivek Chanan vchanan@balcan.com Cc: Mark Wolpert mwolpert@balcan.com Subject: Requête / Incident #2531 Demande générale / General Support Incident""";"""8620279"",""Vivek Chanan"",""Vivek Chanan &lt;vchanan@balcan.com&gt;"",""Sales Account Manager"",""2025-04-23 14:36:30 -0400"",""Requester"",,""Sales"","""",""&lt;None&gt;"","""",""[-]1"",false~""This ticket failed as I did not get any access to my emails. Thanks &amp; Regards Vivek Chanan | Senior Account Executive Balcan Packaging 279 Humberline Drive, Etobicoke, Ontario M9W 5T6 t: (905) 696-7272 ext. 3218 | m: (905) 866-4842 | e: vchanan@balcan.com www.balcan.com From: Balcan Innovations - Centre d'aide / Service Desk helpdesk@balcan.com Sent: Tuesday, May 16, 2023 9:28 AM To: Vivek Chanan vchanan@balcan.com Subject: Requêtre / Incident #2531 Demande générale / General Support Incident""";"""8247425"",""Wassim Ben Said"",""Wassim Ben Said &lt;wbensaid@balcan.com&gt;"","""",""2023-08-07 10:39:21 -0400"",""Requester"",,""Information Technology (IT)"","""",""&lt;None&gt;"","""",""[-]1"",true~""Done""";"""8247417"",""Alaa Almasri"",""Alaa Almasri &lt;aalmasri@balcan.com&gt;"","""",""2025-06-25 15:13:45 -0400"",""Administrator"",,""Information Technology (IT)"","""",""&lt;None&gt;"","""",""[-]1"",false~""[@]Wassim Ben Said permission granted. you can go ahead and add her to the Allow International Travel security group.""";"""8247425"",""Wassim Ben Said"",""Wassim Ben Said &lt;wbensaid@balcan.com&gt;"","""",""2023-08-07 10:39:21 -0400"",""Requester"",,""Information Technology (IT)"","""",""&lt;None&gt;"","""",""[-]1"",true~""""";"""8247425"",""Wassim Ben Said"",""Wassim Ben Said &lt;wbensaid@balcan.com&gt;"","""",""2023-08-07 10:39:21 -0400"",""Requester"",,""Information Technology (IT)"","""",""&lt;None&gt;"","""",""[-]1"",true~""[@]Alaa Almasri can you give access to Vivek please to connect from Italy and give me access so I can manage this next time, please . Thank you !!"""</t>
  </si>
  <si>
    <t xml:space="preserve">Closed, no need for the service now </t>
  </si>
  <si>
    <t>FW: Reception</t>
  </si>
  <si>
    <t>Partially done by me – the phone part From: CHRIS SZYMANOWSKI cszymano@covertechfab.com Sent: Monday, May 1, 2023 10:13 AM To: Perry Bachountakis perry@balcan.com Subject: Reception Hi Perry As of this morning Diana is no longer with Covertech. Can you change the calls when selecting 0 to be re-routed to Benni Cesario Ext 216 Can we have a backup person Manon Pasquali ext 214 if Benni does not pick call up. Diana has emails going to her phone, can you cancel this process. Thanks Chris Chris Szymanowski | Controller Covertech Flexible Packaging A Division of Balcan Innovations Inc. 279 Humberline Drive, Etobicoke, Ontario M9W 5T6 t: 416-798-1340 ext.203| c:416-799-5720 e: cszymano@covertechfab.com www.rfoil.com | www.reflectixinc.com | www.balcan.com</t>
  </si>
  <si>
    <t>1:16:47</t>
  </si>
  <si>
    <t>17:08:46</t>
  </si>
  <si>
    <t>"""8247418"",""George Kanatselis"",""George Kanatselis &lt;george@balcan.com&gt;"","""",""2025-06-26 08:47:31 -0400"",""Service Agent User"",""B2 MTL 2 (Montreal 2)"",""Information Technology (IT)"","""",""Joe Pizzuco"","""",""en"",false~""phone resolved by Perry"""</t>
  </si>
  <si>
    <t>remove reports from Samer</t>
  </si>
  <si>
    <t>GEORGE KANATSELIS | Network Administrator - IT Balcan Innovations Inc. 9340 Meaux, St-Leonard, Quebec H1R 3H2 t: (514) 326-9130 ext. 2179 | e: george@balcan.com www.balcan.com From: Hershel Teitelbaum hershel@balcan.com Sent: Monday, May 1, 2023 1:20 PM To: George Kanatselis george@balcan.com Cc: Gianni Iadinardi giadinardi@balcan.com; Wasseem Khoury wkhoury@balcan.com Subject: RE: NCPR Disposition Notification - # 203650, BMSI INC., Docket # 61467701 George Please search in list of auto email address file, wherever you see Samer’s email replace with Waseem, (except if Wasseem is already on it) From: Wasseem Khoury &lt;wkhoury@balcan.com&gt; Sent: Monday, May 1, 2023 1:14 PM To: Hershel Teitelbaum &lt;hershel@balcan.com&gt; Cc: Gianni Iadinardi &lt;giadinardi@balcan.com&gt;; George Kanatselis &lt;george@balcan.com&gt; Subject: RE: NCPR Disposition Notification - # 203650, BMSI INC., Docket # 61467701 Please redirect them to me Regards Wasseem From: Hershel Teitelbaum &lt;hershel@balcan.com&gt; Sent: Monday, May 1, 2023 12:16 PM To: Wasseem Khoury &lt;wkhoury@balcan.com&gt; Cc: Gianni Iadinardi &lt;giadinardi@balcan.com&gt;; George Kanatselis &lt;george@balcan.com&gt; Subject: RE: NCPR Disposition Notification - # 203650, BMSI INC., Docket # 61467701 Hi Wasseem To whom should we send all the automatic emails that used to go to Samer? Should we just remove them? From: Gianni Iadinardi &lt;giadinardi@balcan.com&gt; Sent: Monday, May 1, 2023 11:42 AM To: Hershel Teitelbaum &lt;hershel@balcan.com&gt; Subject: RE: NCPR Disposition Notification - # 203650, BMSI INC., Docket # 61467701 Wasseem is assuming that responsibility for now, but different title. From: Hershel Teitelbaum &lt;hershel@balcan.com&gt; Sent: Monday, May 1, 2023 11:35 AM To: Gianni Iadinardi &lt;giadinardi@balcan.com&gt; Subject: RE: NCPR Disposition Notification - # 203650, BMSI INC., Docket # 61467701 Who is now Laval Plant manager? From: Gianni Iadinardi &lt;giadinardi@balcan.com&gt; Sent: Monday, May 1, 2023 11:21 AM To: Hershel Teitelbaum &lt;hershel@balcan.com&gt; Subject: FW: NCPR Disposition Notification - # 203650, BMSI INC., Docket # 61467701 Good morning Hershel, can you please remove Samer from the distribution list of NCPR’s since he is no longer with us and we could avoid these failed emails. Thanks Gianni From: Microsoft Outlook &lt;MicrosoftExchange329e71ec88ae4615bbc36ab6ce41109e@balcanmtl.onmicrosoft.com&gt; Sent: Monday, May 1, 2023 11:16 AM To: Gianni Iadinardi Subject: Undeliverable: NCPR Disposition Notification - # 203650, BMSI INC., Docket # 61467701 Delivery has failed to these recipients or groups: samerliwiz@balcan.com The recipient's mailbox is full and can't accept messages now. Please try resending your message later, or contact the recipient directly. Diagnostic information for administrators: Generating server: YT3PR01MB8194.CANPRD01.PROD.OUTLOOK.COM samerliwiz@balcan.com Remote server returned '554 5.2.2 mailbox full; STOREDRV.Deliver.Exception:QuotaExceededException.MapiExceptionShutoffQuotaExceeded; Failed to process message due to a permanent exception with message [BeginDiagnosticData]The process failed to get the correct properties. 0.35250:4F020000, 1.36674:01000000, 1.61250:00000000, 1.45378:02000000, 1.44866:00000000, 1.36674:02000000, 1.61250:00000000, 1.45378:05000000, 1.44866:14000000, 1.36674:06000000, 1.61250:00000000, 1.45378:12000000, 1.44866:0B000000, 1.36674:A1000000, 1.61250:00000000, 1.45378:21000000, 1.44866:5F000000, 1.36674:09000000, 1.61250:00000000, 1.45378:83000000, 1.44866:00010000, 1.36674:08000000, 1.61250:00000000, 1.45378:86000000, 1.44866:00100000, 16.55847:13010000, 17.43559:000000001E040000000000000000000000000000, 20.52176:140FC4981E00F01F14000000, 20.50032:140FC4988E17702014004867, 0.53414:4B000000, 0.35180:25000000, 255.23226:14004A67, 255.27962:02000000, 255.27962:06000000, 255.17082:DD040000, 0.24929:65000000, 4.21921:DD040000, 255.27962:FA000000, 255.1494:76000000, 0.38698:05000780, 1.41134:86000000, 1.41134:86000000, 7.36354:010000000000010C86000000, 1.41134:86000000, 7.36354:010000000000010C080F0E00, 0.34102:86000000, 5.29818:0000000063666532396566652D353566342D343762342D383935382D643531633532643236366239002E3633, 5.55446:00000000333A300030314D42, 7.29828:472BD0130E000000322D3135, 7.29832:000000800C0000002D376539, 4.45884:DD040000, 4.29880:DD040000, 4.59420:DD040000, 7.49544:010000000000010C68D2F4EA, 8.45434:FE9EE2CFF455B4478958D51C52D266B9A4000000, 1.46798:04000000, 5.10786:0000000031352E32302E363334302E3033303A595158505230314D42343930383A66613134323438322D313563312D343937352D616334652D3765393733343935336533353A38363233323A2E4E455420362E302E31360013000000, 7.51330:D0D835EC564ADB0818000000, 0.39570:18000000, 1.64146:02000000, 1.33010:02000000, 2.54258:00000000, 0.58802:A4000000, 1.33010:02000000, 2.54258:00000000, 0.58802:12000000, 1.64146:06000000, 1.33010:06000000, 2.54258:DD040000, 1.33010:06000000, 2.54258:DD040000, 255.1750:03000336, 255.27962:A1000000, 255.17082:B9040000, 0.27745:0A002D67, 4.21921:B9040000, 255.27962:09000000, 0.26881:0A003267, 255.21817:B9040000, 0.60978:0300E965, 0.36402:0A001870, 4.38450:DD040000, 0.47602:0300EA65, 4.63986:DD040000, 0.22945:97020000, 4.31137:DD040000, 0.26529:0B00F410, 4.29953:DD040000, 0.32768:0A009A0E, 4.33024:DD040000[EndDiagnosticData] [Stage: CreateMessage]' Original message headers: Received: from MN2PR22CA0029.namprd22.prod.outlook.com (2603:10b6:208:238::34) by YT3PR01MB8194.CANPRD01.PROD.OUTLOOK.COM (2603:10b6:b01:9b::8) with Microsoft SMTP Server (version=TLS1_2, cipher=TLS_ECDHE_RSA_WITH_AES_256_GCM_SHA384) id 15.20.6340.29; Mon, 1 May 2023 15:15:34 +0000 Received: from YT3CAN01FT012.eop-CAN01.prod.protection.outlook.com (2603:10b6:208:238:cafe::aa) by MN2PR22CA0029.outlook.office365.com (2603:10b6:208:238::34) with Microsoft SMTP Server (version=TLS1_2, cipher=TLS_ECDHE_RSA_WITH_AES_256_GCM_SHA384) id 15.20.6340.30 via Frontend Transport; Mon, 1 May 2023 15:15:34 +0000 Authentication-Results: spf=pass (sender IP is 68.67.43.226) smtp.mailfrom=balcan.com; dkim=none (message not signed) header.d=none;dmarc=pass action=none header.from=balcan.com; Received-SPF: Pass (protection.outlook.com: domain of balcan.com designates 68.67.43.226 as permitted sender) receiver=protection.outlook.com; client-ip=68.67.43.226; helo=BLC-SVR-Batch02.balcan.com; pr=C Received: from BLC-SVR-Batch02.balcan.com (68.67.43.226) by YT3CAN01FT012.mail.protection.outlook.com (10.118.140.122) with Microsoft SMTP Server id 15.20.6363.19 via Frontend Transport; Mon, 1 May 2023 15:15:34 +0000 Date: Mon, 01 May 2023 11:15:34 -0400 From: giadinardi@balcan.com To: samerliwiz@balcan.com CC: acovenas@balcan.com,amoslehi@balcan.,balak@balcan.com,bosse@balcan.com,cchungyu@balcan.com,elielhoummani@balcan.com,giadinardi@balcan.com,kshahverdi@balcan.com,mani@balcan.com,ritupal@balcan.com,rshmilovich@balcan.com,tjlashkar@balcan.com,wkhoury@balcan.com,yjolakyan@balcan.com,zmosaferi@balcan.com X-Mailer: Blat v2.6.2 w/GSS encryption, a Win32 SMTP/NNTP mailer http://www.blat.net Message-ID: &lt;01d97c3f$Blat.v2.6.2$c68c9386$31c05d4e7c9d@balcan-com.mail.protection.outlook.com&gt; Subject: NCPR Disposition Notification - # 203650, BMSI INC., Docket # 61467701 MIME-Version: 1.0 Content-Type: multipart/mixed; boundary="=_BlatBoundary-faQiwbuRqjQTzjLHEzc1J" Return-Path: giadinardi@balcan.com X-EOPAttributedMessage: 0 X-MS-PublicTrafficType: Email X-MS-TrafficTypeDiagnostic: YT3CAN01FT012:EE_|YT3PR01MB8194:EE_ X-OriginatorOrg: balcan.com X-MS-Office365-Filtering-Correlation-Id: fb8272e1-e3f9-41f1-ca12-08db4a56e92d X-MS-Exchange-AtpMessageProperties: SA|SL X-Microsoft-Antispam: BCL:0; X-Microsoft-Antispam-Message-Info: =?us-ascii?Q?ZWDo+fL2zt+TtOWR9SlQdma7EVQ82XGpaa0HvBRBvz1KEdkbocle3pydIcEy?= =?us-ascii?Q?Nkguuzo1naBjdEBodbiHWGRaxXiiewq6855ZGmwYr6vbW0fKxVeKOmueOBFk?= =?us-ascii?Q?192QHh/9HaSO7pnIhpfD8Hbf992yWAex4KWyO+Aeh6gNOS7LIgPk4IJRPNVU?= =?us-ascii?Q?pLIjIBzlrDg70ksm4A7PYc3ND9NEauxIXIT7/IQfSp3wALWnCyiEDXbKIW9r?= =?us-ascii?Q?Lk0WcUp386Un2rDJH56NP+jqD1ioHt2FjL8Xrusi15cQu+lERhqYW0lhZ6vD?= =?us-ascii?Q?pbG8Pg886RhfeJVw0l0CGde9H9xb3jcXu0OOzBTm4c4/qdHPWudOLMacgrGz?= =?us-ascii?Q?iVzm615akMPTjYQYwMyz08rcwC7Jy5go59Uu4vMIAgdoF3ng8sGB4hzsvvon?= =?us-ascii?Q?tf2QPN/ZgTHk7ZGXsGvMtXTFaHUrA8BtZEGrVM4HZFMoO3NnAR/Vxhjsogpq?= =?us-ascii?Q?l2l4Z3asDs+Y0hhV78haYs2Ch3RXXfhikt0B+u2frYOuP+afu6Dxs+8q2YeC?= =?us-ascii?Q?Kbk9IqBCKCEsaWSh17l7lZzXDNGeGpPFLqMBdgKyo9lJxaqM7HLmG56oOmFS?= =?us-ascii?Q?LR7/wyIe/Jqx+izvLJq9VYWq58vtAeWDCN1xjFDvQtgUmH7m9AdZTWCuIeab?= =?us-ascii?Q?rFcBGqt7smvrIOHMJEDtacrIYIzbc2gEQPxoup1hn4ab5Bn3G/Pk9/u0a5zn?= =?us-ascii?Q?8PpawX3qjTIpW4GyovbRz5XvOT45MlwqwZSSpFd6CXfMM7hZZxLipcPmn8Ua?= =?us-ascii?Q?ECXWw/c91g4NrI61dU/coYcnjFATdIPxhZtVNcSy/W/SeQKqOrgXY02BDr8T?= =?us-ascii?Q?xlH+Tb1u4qa4suQ69nTIq//GeeW6SZvBCgMecjPSt7pjZeLItxT9rc7HQUTk?= =?us-ascii?Q?PsyV5+myL984ff2znOtCOjnXxKjZO+5/KFViE9mpVREwT7Vj4oYGCQzdyr76?= =?us-ascii?Q?CWsrd8f34JG0QWZFncTM0PVWBuyDm0s6BMbJ+ZGz1NIuJbJeMLEg/CzqeuAG?= =?us-ascii?Q?ib5lHNdoiajNKWThbnzG97GlYXkIAhNofgWGjy+WKQOlCtcelGRbUgARADb/?= =?us-ascii?Q?e6UQ9J+XptRs77tMjW8fRqIYusaVc011+uRskyFu5/+7DLvKQK0RJ/ycXyS2?= =?us-ascii?Q?39r0n5/fMQ6j9FWEFDWMMXstGibS4xQ7vxazFyO4UcUOKKNE9fIst0pgDT0F?= =?us-ascii?Q?TkMgsOrHAhD67CcSqFtxeEB5mqIPbzKevF3ja/mzrZ7iw/5h9rXYNUQDv8df?= =?us-ascii?Q?F0fATkUB1Sdav3wiJ5DRBCgGGMDA5l5vx/vd3WbsWWN2DoKDACJkVjWfLCyU?= =?us-ascii?Q?iO+xEIuzxm4L+O+TWFTUKRBiDUMW7T6AswmbTBDuZb3O0olgYnNCZHEAv54t?= =?us-ascii?Q?hC/hqipOJLviK0ZJ8JV3ckbkIHRo?= X-Forefront-Antispam-Report: CIP:68.67.43.226;CTRY:CA;LANG:en;SCL:1;SRV:;IPV:NLI;SFV:NSPM;H:BLC-SVR-Batch02.balcan.com;PTR:IP-68-67-43-226.static.fibrenoire.ca;CAT:NONE;SFS:(13230028)(4636009)(451199021)(82310400005)(86362001)(81166007)(356005)(336012)(956004)(21480400003)(9686003)(6512007)(186003)(26005)(83380400001)(6486002)(450100002)(4326008)(28085005)(1096003)(8936002)(6916009)(36736006)(5660300002)(7416002)(8676002)(118246002)(9316004)(15650500001)(571594002)(72826004);DIR:INB; X-MS-Exchange-CrossTenant-OriginalArrivalTime: 01 May 2023 15:15:34.0760 (UTC) X-MS-Exchange-CrossTenant-Network-Message-Id: fb8272e1-e3f9-41f1-ca12-08db4a56e92d X-MS-Exchange-CrossTenant-Id: 28c79c04-a3d1-4c99-92c5-4275eb82a365 X-MS-Exchange-CrossTenant-OriginalAttributedTenantConnectingIp: TenantId=28c79c04-a3d1-4c99-92c5-4275eb82a365;Ip=[68.67.43.226];Helo=[BLC-SVR-Batch02.balcan.com] X-MS-Exchange-CrossTenant-AuthSource: YT3CAN01FT012.eop-CAN01.prod.protection.outlook.com X-MS-Exchange-CrossTenant-AuthAs: Anonymous X-MS-Exchange-CrossTenant-FromEntityHeader: HybridOnPrem X-MS-Exchange-Transport-CrossTenantHeadersStamped: YT3PR01MB8194</t>
  </si>
  <si>
    <t>"""8247418"",""George Kanatselis"",""George Kanatselis &lt;george@balcan.com&gt;"","""",""2025-06-26 08:47:31 -0400"",""Service Agent User"",""B2 MTL 2 (Montreal 2)"",""Information Technology (IT)"","""",""Joe Pizzuco"","""",""en"",false~""i removed samer from reports and exchanged him with Wassim K."""</t>
  </si>
  <si>
    <t>Retour d'ordinateur (4yfk1d3-sur le bureau IT Terrebonne)  / employée terminée
Retirer acces à Tonya DiCesare et transférer sa boite courriel a Melanie Viau</t>
  </si>
  <si>
    <t>17:07:38</t>
  </si>
  <si>
    <t>17:15:52</t>
  </si>
  <si>
    <t>Description du problème/Issue Description: Retour d'ordinateur (4yfk1d3-sur le bureau IT Terrebonne)  / employée terminée
Retirer acces à Tonya DiCesare et transférer sa boite courriel a Melanie Viau</t>
  </si>
  <si>
    <t>"""8247425"",""Wassim Ben Said"",""Wassim Ben Said &lt;wbensaid@balcan.com&gt;"","""",""2023-08-07 10:39:21 -0400"",""Requester"",,""Information Technology (IT)"","""",""&lt;None&gt;"","""",""[-]1"",true~""It's done account disabled""";"""9275365"",""Philippe Tetreault"",""Philippe Tetreault &lt;ptetreault@balcan.com&gt;"","""",""2025-06-26 08:30:31 -0400"",""Administrator"",""B2 MTL 2 (Montreal 2)"",""Information Technology (IT)"","""",""Perry Bachountakis"","""",""en"",false~""Le renvoi pour le courriel a été fait."""</t>
  </si>
  <si>
    <t>It's done 
account disabled</t>
  </si>
  <si>
    <t>FW: Add member to Accident group</t>
  </si>
  <si>
    <t>GEORGE KANATSELIS | Network Administrator - IT Balcan Innovations Inc. 9340 Meaux, St-Leonard, Quebec H1R 3H2 t: (514) 326-9130 ext. 2179 | e:
george@balcan.com www.balcan.com From: Josee Goupil joseegoupil@balcan.com Sent: Monday, May 1, 2023 2:49 PM To: George Kanatselis george@balcan.com Cc: Latifa Sakouat lsakouat@drumpack.ca Subject: FW: Add member to Accident group Thanks George for adding Latifa to the group email From: Latifa Sakouat &lt;lsakouat@drumpack.ca&gt; Sent: Monday, May 1, 2023 2:45 PM To: Josee Goupil &lt;joseegoupil@balcan.com&gt; Subject: Add member Hello Josée, Can you add me in group accident please! Thanks, Latifa</t>
  </si>
  <si>
    <t>0:39:17</t>
  </si>
  <si>
    <t>0:39:23</t>
  </si>
  <si>
    <t>"""8247418"",""George Kanatselis"",""George Kanatselis &lt;george@balcan.com&gt;"","""",""2025-06-26 08:47:31 -0400"",""Service Agent User"",""B2 MTL 2 (Montreal 2)"",""Information Technology (IT)"","""",""Joe Pizzuco"","""",""en"",false~""i added user"""</t>
  </si>
  <si>
    <t>Reroute Covertech Incoming from receptionist to Customer Service Group</t>
  </si>
  <si>
    <t>Reroute all incoming calls to Customer Service - Receptionist position no more existing.</t>
  </si>
  <si>
    <t>System Admin &lt;systemadmin@balcan.com&gt;</t>
  </si>
  <si>
    <t>"telephony";"B6 rFoil (Toronto)";"Administration"</t>
  </si>
  <si>
    <t>Created Group 333 in RingCentral
Group members - 214,236,222,216
All incoming routed to grp extension 333
Rings at all group members 
First one to answer takes the call - No one answer goes to voicemail  for 333
password for 333 is 779130</t>
  </si>
  <si>
    <t>Outlook / emails</t>
  </si>
  <si>
    <t>Madeline is having issues with her emails (it keeps going off line) Can someone please call her at 416.879.1371 Thanks</t>
  </si>
  <si>
    <t>3:39:15</t>
  </si>
  <si>
    <t>19:39:15</t>
  </si>
  <si>
    <t>3:39:19</t>
  </si>
  <si>
    <t>19:39:19</t>
  </si>
  <si>
    <t>"""8247420"",""Omar Sassi"",""Omar Sassi &lt;osassi@balcan.com&gt;"","""",""2024-07-05 08:17:06 -0400"",""Requester"",""B2 MTL 2 (Montreal 2)"",""Information Technology (IT)"","""",""&lt;None&gt;"","""",""en"",false~""Madeline Said , the message appear but now outlook is working.""";"""8620274"",""Madeline Madder"",""Madeline Madder &lt;mmadder@balcan.com&gt;"",""Customer Service Representative"",""2024-07-03 13:08:09 -0400"",""Requester"",,,,""&lt;None&gt;"",,,false~""as requested message on screen From: Katia Zichella kzichella@balcan.com Sent: Monday, May 1, 2023 2:38 PM To: helpdesk helpdesk@balcan.com Cc: Madeline Madder mmadder@balcan.com; George Kanatselis george@balcan.com Subject: Outlook / emails Madeline is having issues with her emails (it keeps going off line) Can someone please call her at 416.879.1371 Thanks"""</t>
  </si>
  <si>
    <t xml:space="preserve">I am using the former desk of Claire (Laval Artowork Dept). I would need a docking station for that place please.  </t>
  </si>
  <si>
    <t>7:14:40</t>
  </si>
  <si>
    <t>23:14:40</t>
  </si>
  <si>
    <t xml:space="preserve">Requis pour / Requested For :: Omar Velazquez~Choix équipements / Hardware Choices :: Station d'accueil / Docking Station~Spécifier si autre / If other specify :: I am using the former desk of Claire (Laval Artowork Dept). I would need a docking station for that place please.  </t>
  </si>
  <si>
    <t>"""8247420"",""Omar Sassi"",""Omar Sassi &lt;osassi@balcan.com&gt;"","""",""2024-07-05 08:17:06 -0400"",""Requester"",""B2 MTL 2 (Montreal 2)"",""Information Technology (IT)"","""",""&lt;None&gt;"","""",""en"",false~""[@]Omar Velazquez i install the dockstation in this office it was missing HDMI cable and display cable. i fixed resolved.""";"""8696252"",""Omar Velazquez"",""Omar Velazquez &lt;ovelazquez@balcan.com&gt;"","""",""2025-06-23 09:28:05 -0400"",""Requester"",,,"""",""&lt;None&gt;"","""",""[-]1"",false~""Hi Tu Phuong, My main office is in Building 1. I work there in Laval , 2-3 days per week; so yes, it is permanent since I am the Lab Manager, we have the lab in B1 and the lab in B3 so I need another permanent place there. The place in Laval has already 2 screens and a keyboard, I just need a docking station to plug my Laptop in it, the same way as I do in B1. I already spoke about using that place to Ludovic and Julie Lavergne. If you have any question, please let me know. Thanks Omar V. From: Balcan Innovations - Centre d'aide / Service Desk helpdesk@balcan.com Sent: Tuesday, May 2, 2023 11:13 AM To: Omar Velazquez ovelazquez@balcan.com Subject: Requêtre / Incident #2524 Nouvel équipement / New Hardware""";"""8786937"",""Tu Phuong Vo"",""Tu Phuong Vo &lt;tvo@balcan.com&gt;"",""IT Manager - Assets, Contracts and Services"",""2025-06-26 09:18:18 -0400"",""Administrator"",""B1 MTL 1 (Montreal 1)"",""Information Technology (IT)"","""",""Tao Wong"","""",""en"",false~""Hi @Omar Velazquez Will you be permanently seating there?"""</t>
  </si>
  <si>
    <t>Attachement de mon PO ne s'attache plus automatiquement</t>
  </si>
  <si>
    <t>Lorsque je veux envoyer mon PO par email, l'attachement n'est plus la. J'ai un message d'erreur disant ; attachments folder not defined, or attachments folder has been changed or removed.</t>
  </si>
  <si>
    <t>4:57:22</t>
  </si>
  <si>
    <t>20:57:22</t>
  </si>
  <si>
    <t>"""8247425"",""Wassim Ben Said"",""Wassim Ben Said &lt;wbensaid@balcan.com&gt;"","""",""2023-08-07 10:39:21 -0400"",""Requester"",,""Information Technology (IT)"","""",""&lt;None&gt;"","""",""[-]1"",true~""I tried with the user, and she is able to see the attachment now solved"""</t>
  </si>
  <si>
    <t>I tried with the user, and she is able to see the attachment now 
solved</t>
  </si>
  <si>
    <t>Access SAP Wisconsin</t>
  </si>
  <si>
    <t>Hi, I need access to the Wisconsin SAP to have a look at an issue. Please help SAP + SQL. Thank you. Dieynaba Ouattara,Ing., PMP | ERP Specialist Balcan Innovations Inc. 9340 Meaux, St-Leonard, Quebec H1R 3H2 T: (514) 556 0770| douattara@balcan.com www.balcan.com</t>
  </si>
  <si>
    <t>Dieynaba Ouattara &lt;douattara@balcan.com&gt;</t>
  </si>
  <si>
    <t>7:19:12</t>
  </si>
  <si>
    <t>23:19:12</t>
  </si>
  <si>
    <t>2947:06:48</t>
  </si>
  <si>
    <t>12580:15:05</t>
  </si>
  <si>
    <t>"""8247439"",""Jonathan Galindez"",""Jonathan Galindez &lt;jgalindez@balcan.com&gt;"","""",""2025-06-26 07:46:41 -0400"",""Service Agent User"",""B2 MTL 2 (Montreal 2)"",""Information Technology (IT)"","""",""&lt;None&gt;"","""",""en"",false~""To be reopened if still needed""";"""8247439"",""Jonathan Galindez"",""Jonathan Galindez &lt;jgalindez@balcan.com&gt;"","""",""2025-06-26 07:46:41 -0400"",""Service Agent User"",""B2 MTL 2 (Montreal 2)"",""Information Technology (IT)"","""",""&lt;None&gt;"","""",""en"",false~""[@]Dieynaba Ouattara Hi Dieynaba, do you still need access to SAP Wisconsin? We have identified one license that can be reassigned. Thanks.""";"""8247439"",""Jonathan Galindez"",""Jonathan Galindez &lt;jgalindez@balcan.com&gt;"","""",""2025-06-26 07:46:41 -0400"",""Service Agent User"",""B2 MTL 2 (Montreal 2)"",""Information Technology (IT)"","""",""&lt;None&gt;"","""",""en"",false~""[@]Michael Bargle Hi Michael, is there an available license that we can reassign? Thank you.""";"""8247439"",""Jonathan Galindez"",""Jonathan Galindez &lt;jgalindez@balcan.com&gt;"","""",""2025-06-26 07:46:41 -0400"",""Service Agent User"",""B2 MTL 2 (Montreal 2)"",""Information Technology (IT)"","""",""&lt;None&gt;"","""",""en"",false~""[@]Dieynaba Ouattara we will need a license for you to access it. @Michael Bargle Hi Michael, do we have an inactive SAP user so we can reroute this license to Dieynaba? Thanks"""</t>
  </si>
  <si>
    <t>Wrapping Cameras off</t>
  </si>
  <si>
    <t>Hi George The following cameras seems to be off or disconnected from the network WRP1-1 WRP1-2 WRP3-2 WRP4-1 (DP) Best Regards, HERSHEL TEITELBAUM Balcan Innovations Inc. 9340 Meaux, St-Leonard, Quebec H1R 3H2 t: (514) 326-9130 ext. 2104 | e: hershel@balcan.com www.balcan.com</t>
  </si>
  <si>
    <t>5:49:59</t>
  </si>
  <si>
    <t>21:49:59</t>
  </si>
  <si>
    <t>67:25:26</t>
  </si>
  <si>
    <t>259:25:26</t>
  </si>
  <si>
    <t>"""8247418"",""George Kanatselis"",""George Kanatselis &lt;george@balcan.com&gt;"","""",""2025-06-26 08:47:31 -0400"",""Service Agent User"",""B2 MTL 2 (Montreal 2)"",""Information Technology (IT)"","""",""Joe Pizzuco"","""",""en"",false~""wassim replaced damaged network cable""";"""8247441"",""Hershel Teitelbaum"",""Hershel Teitelbaum &lt;hershel@balcan.com&gt;"","""",""2025-06-25 12:44:33 -0400"",""Service Agent User"",""B2 MTL 2 (Montreal 2)"",""Information Technology (IT)"","""",""&lt;None&gt;"","""",""en"",false~""Any Update on Wrapping3-2 in Laval? @Perry Bachountakis""";"""8247418"",""George Kanatselis"",""George Kanatselis &lt;george@balcan.com&gt;"","""",""2025-06-26 08:47:31 -0400"",""Service Agent User"",""B2 MTL 2 (Montreal 2)"",""Information Technology (IT)"","""",""Joe Pizzuco"","""",""en"",false~""i got bld1 and drumpack cameras back online.still waiting for bld2"""</t>
  </si>
  <si>
    <t>Teresa is having issues with the system. please contact her ASAP. Thanks From: Teresa Neves teresan@balcan.com Sent: Monday, May 1, 2023 1:25 PM To: Katia Zichella kzichella@balcan.com Cc: Teresa Neves teresan@balcan.com Subject: Sent from Snipping Tool - Teresa Magic System Katia, This is a message I have been receiving today. My system is acting very weird today. I have never received this message before. Looks like my system is logging out properly From: Teresa Neves &lt;teresan@balcan.com&gt; Sent: Monday, May 1, 2023 1:27 PM To: Teresa Neves &lt;teresan@balcan.com&gt; Subject: Sent from Snipping Tool</t>
  </si>
  <si>
    <t>0:49:30</t>
  </si>
  <si>
    <t>3:13:43</t>
  </si>
  <si>
    <t>"""8620277"",""Teresa Neves"",""Teresa Neves &lt;teresan@balcan.com&gt;"",""Customer Service Representative"",""2025-04-03 15:51:15 -0400"",""Requester"",,,,""&lt;None&gt;"",,,false~""All is good. Thank you for resolving this so quickly 😊 Kind regards, Teresa Neves – Sales Assistant Balcan Innovations Inc. 905-696-7272 Ext. 3233 905-565-2555 teresan@balcan.com From: Balcan Innovations - Centre d'aide / Service Desk helpdesk@balcan.com Sent: Monday, May 1, 2023 2:20 PM To: Katia Zichella kzichella@balcan.com Cc: Teresa Neves teresan@balcan.com Subject: Requête / Incident #2520 Teresa Neves""";"""8247418"",""George Kanatselis"",""George Kanatselis &lt;george@balcan.com&gt;"","""",""2025-06-26 08:47:31 -0400"",""Service Agent User"",""B2 MTL 2 (Montreal 2)"",""Information Technology (IT)"","""",""Joe Pizzuco"","""",""en"",false~""i was also having issues and restarted the terminal server""";"""8620277"",""Teresa Neves"",""Teresa Neves &lt;teresan@balcan.com&gt;"",""Customer Service Representative"",""2025-04-03 15:51:15 -0400"",""Requester"",,,,""&lt;None&gt;"",,,false~""When I try to go to complaints its giving me this message. Katia submitted a ticket for me. Kind regards, Teresa Neves – Sales Assistant Balcan Innovations Inc. 905-696-7272 Ext. 3233 905-565-2555 teresan@balcan.com From: Katia Zichella kzichella@balcan.com Sent: Monday, May 1, 2023 1:30 PM To: helpdesk helpdesk@balcan.com; George Kanatselis george@balcan.com Cc: Teresa Neves teresan@balcan.com Subject: Teresa Neves Teresa is having issues with the system. please contact her ASAP. Thanks From: Teresa Neves
teresan@balcan.com Sent: Monday, May 1, 2023 1:25 PM To: Katia Zichella kzichella@balcan.com Cc: Teresa Neves teresan@balcan.com Subject: Sent from Snipping Tool - Teresa Magic System Katia, This is a message I have been receiving today. My system is acting very weird today. I have never received this message before. Looks like my system is logging out properly From: Teresa Neves &lt;teresan@balcan.com&gt; Sent: Monday, May 1, 2023 1:27 PM To: Teresa Neves &lt;teresan@balcan.com&gt; Subject: Sent from Snipping Tool"""</t>
  </si>
  <si>
    <t>SAP-EDI to Export
Hello,
I used to have the access to do this but as of this early afternoon, i don't see this anymore in my SAP and it's giving me an error message. EDI to export is something I do everyday for invoicing. It's important that i have this. Please find the attachments.
Thank you.</t>
  </si>
  <si>
    <t>35:34:15</t>
  </si>
  <si>
    <t>163:29:40</t>
  </si>
  <si>
    <t>50:32:45</t>
  </si>
  <si>
    <t>194:32:45</t>
  </si>
  <si>
    <t>Logiciel demandé/Requested Software: Other~Spécifier si autre / If other specify :: SAP-EDI to Export
Hello,
I used to have the access to do this but as of this early afternoon, i don't see this anymore in my SAP and it's giving me an error message. EDI to export is something I do everyday for invoicing. It's important that i have this. Please find the attachments.
Thank you.</t>
  </si>
  <si>
    <t>"""9275365"",""Philippe Tetreault"",""Philippe Tetreault &lt;ptetreault@balcan.com&gt;"","""",""2025-06-26 08:30:31 -0400"",""Administrator"",""B2 MTL 2 (Montreal 2)"",""Information Technology (IT)"","""",""Perry Bachountakis"","""",""en"",false~""Issue resolved last Thursday.""";"""8924765"",""Dieynaba Ouattara"",""Dieynaba Ouattara &lt;douattara@balcan.com&gt;"",""Business Analyst"",""2023-10-24 07:35:32 -0400"",""Requester"",,""Information Technology (IT)"","""",""Pier Capra"","""",""[-]1"",true~""[@]Philippe Tetreault please look into this with @Alaa Almasri this is an installation issue"""</t>
  </si>
  <si>
    <t>https://helpdesk.balcan.com/attachments/a02ab2650e994fb21843/capture-edi2-png.png</t>
  </si>
  <si>
    <t>BEROP access issues</t>
  </si>
  <si>
    <t>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t>
  </si>
  <si>
    <t>4:10:38</t>
  </si>
  <si>
    <t>4:46:37</t>
  </si>
  <si>
    <t>"""8247418"",""George Kanatselis"",""George Kanatselis &lt;george@balcan.com&gt;"","""",""2025-06-26 08:47:31 -0400"",""Service Agent User"",""B2 MTL 2 (Montreal 2)"",""Information Technology (IT)"","""",""Joe Pizzuco"","""",""en"",false~""i fixed all app access for him""";"""8714290"",""Eddy Qiu"",""Eddy Qiu &lt;eqiu@balcan.com&gt;"",""Programmer Analyst"",""2025-06-16 13:51:43 -0400"",""Service Agent User"",""B1 MTL 1 (Montreal 1)"",""Information Technology (IT)"","""",""&lt;None&gt;"","""",""[-]1"",false~""Hello George, Thank you so much. Now, I can see the data collection menu. Regards, Eddy From: George Kanatselis george@balcan.com Sent: Monday, May 1, 2023 4:10 PM To: Zhirong Li zli@balcan.com; helpdesk helpdesk@balcan.com Cc: Tao Wong twong@balcan.com; Perry Bachountakis perry@balcan.com; Eddy Qiu eqiu@balcan.com; Hershel Teitelbaum hershel@balcan.com Subject: RE: BEROP access issues I fixed all the missing apps and rights. For point 4 the silos and mixer app is no longer available.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George Kanatselis Sent: Monday, May 1, 2023 4:09 PM To: helpdesk helpdesk@balcan.com Subject: FW: BEROP access issues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9376919"",""Zhirong Li"",""Zhirong Li &lt;zli@balcan.com&gt;"","""",""2025-06-16 08:51:01 -0400"",""Requester"",""B2 MTL 2 (Montreal 2)"",""Information Technology (IT)"","""",""Pier Capra"","""",""en"",false~""Hi George, Yes. It’s working now. You are the best! 😊 Thank you for your help! Best regards, Zhirong From: George Kanatselis george@balcan.com Sent: Monday, May 1, 2023 4:10 PM To: Zhirong Li zli@balcan.com; helpdesk helpdesk@balcan.com Cc: Tao Wong twong@balcan.com; Perry Bachountakis perry@balcan.com; Eddy Qiu eqiu@balcan.com; Hershel Teitelbaum hershel@balcan.com Subject: RE: BEROP access issues I fixed all the missing apps and rights. For point 4 the silos and mixer app is no longer available. GEORGE KANATSELIS | Network Administrator - IT Balcan Innovations Inc. 9340 Meaux, St-Leonard, Quebec H1R 3H2 t: (514) 326-9130 ext. 2179 | e:
george@balcan.com www.balcan.com From: Zhirong Li &lt;zli@balcan.com&gt; Sent: Monday, May 1, 2023 11:58 AM To: helpdesk &lt;helpdesk@balcan.com&gt; Cc: George Kanatselis &lt;george@balcan.com&gt;; Tao Wong &lt;twong@balcan.com&gt;; Perry Bachountakis &lt;perry@balcan.com&gt;; Eddy Qiu &lt;eqiu@balcan.com&gt;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I fixed all the missing apps and rights. For point 4 the silos and mixer app is no longer available. GEORGE KANATSELIS | Network Administrator - IT Balcan Innovations Inc. 9340 Meaux, St-Leonard, Quebec H1R 3H2 t: (514) 326-9130 ext. 2179 | e:
george@balcan.com www.balcan.com From: Zhirong Li zli@balcan.com Sent: Monday, May 1, 2023 11:58 AM To: helpdesk helpdesk@balcan.com Cc: George Kanatselis george@balcan.com; Tao Wong twong@balcan.com; Perry Bachountakis perry@balcan.com; Eddy Qiu eqiu@balcan.com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Zhirong Li zli@balcan.com Sent: Monday, May 1, 2023 11:58 AM To: helpdesk helpdesk@balcan.com Cc: George Kanatselis george@balcan.com; Tao Wong twong@balcan.com; Perry Bachountakis perry@balcan.com; Eddy Qiu eqiu@balcan.com Subject: BEROP access issues Hi, Currently I’m trying to go through BERP to see how data is displayed in BERP, but looks like some modules I don’t have access, and sometimes I got the error when trying to open the app. Would it be possible for you to check if I can have access and fix the error if it is still in using? The details as below. Thank you for your help! Data Collection is not in available APP list. No read access to ArtWork Application, Customer Complaint System, Pricing Approval, Resin Management System, and Stock Inventory. Can’t open PO in PO System. Have error when opening Silos and Mixer. Best regards, Zhirong"""</t>
  </si>
  <si>
    <t>"george@balcan.com";"twong@balcan.com";"perry@balcan.com";"eqiu@balcan.com";"hershel@balcan.com"</t>
  </si>
  <si>
    <t>Magic problems again</t>
  </si>
  <si>
    <t>I can’t get in again and am now getting this error message…. Dana Green – Regional Account Manager Balcan Packaging C: 815-526-2293 www.balcan.com https://www.linkedin.com/in/dana-green-165364b/</t>
  </si>
  <si>
    <t>4:48:49</t>
  </si>
  <si>
    <t>4:49:00</t>
  </si>
  <si>
    <t>"""8247418"",""George Kanatselis"",""George Kanatselis &lt;george@balcan.com&gt;"","""",""2025-06-26 08:47:31 -0400"",""Service Agent User"",""B2 MTL 2 (Montreal 2)"",""Information Technology (IT)"","""",""Joe Pizzuco"","""",""en"",false~""i fixed""";"""9390062"",""danagreen@ffebpl.com"",""danagreen@ffebpl.com"","""",""2023-09-26 13:09:48 -0400"",""Requester"",""Balcan Packaging Wisconsin "",,"""",""&lt;None&gt;"","""",""[-]1"",false~""I’m in now. Thank you! Dana Green – Regional Account Manager Balcan Packaging C: 815-526-2293 www.balcan.com https://www.linkedin.com/in/dana-green-165364b/ From: Dana Green Sent: Monday, May 1, 2023 11:56 AM To: helpdesk helpdesk@balcan.com Subject: Magic problems again I can’t get in again and am now getting this error message…. Dana Green – Regional Account Manager Balcan Packaging C: 815-526-2293 www.balcan.com https://www.linkedin.com/in/dana-green-165364b/"""</t>
  </si>
  <si>
    <t>sFTP GXS Mailbox</t>
  </si>
  <si>
    <t>Hi, Our team members at Covertech are setting up their ERP / Financial suite to enable EFT / electronic fund transfers. We need an sFTP GXS Mailbox setup or credentials. Please coordinate with Chris S. once the IT team member is identied. Alexandre Hebert-Charbonneau | Vice-President, Strategy and FP&amp;A Balcan Innovations Inc. 9340 Meaux, St-Leonard, Quebec H1R 3H2 t: (514) 326-9130 ext. 2209 | e: alex@balcan.com | www.balcan.com</t>
  </si>
  <si>
    <t>5:53:08</t>
  </si>
  <si>
    <t>14:04:22</t>
  </si>
  <si>
    <t>798:49:07</t>
  </si>
  <si>
    <t>3430:49:07</t>
  </si>
  <si>
    <t>"""8247417"",""Alaa Almasri"",""Alaa Almasri &lt;aalmasri@balcan.com&gt;"","""",""2025-06-25 15:13:45 -0400"",""Administrator"",,""Information Technology (IT)"","""",""&lt;None&gt;"","""",""[-]1"",false~""[@]CHRIS SZYMANOWSKI please let me know when is a good time to schedule a quick call and get a better understanding on the requirements. From: Balcan Innovations - Centre d'aide / Service Desk helpdesk@balcan.com Sent: Monday, May 1, 2023 9:31 PM To: Alaa Almasri aalmasri@balcan.com Subject: Requête / Incident #2516 sFTP GXS Mailbox""";"""8247417"",""Alaa Almasri"",""Alaa Almasri &lt;aalmasri@balcan.com&gt;"","""",""2025-06-25 15:13:45 -0400"",""Administrator"",,""Information Technology (IT)"","""",""&lt;None&gt;"","""",""[-]1"",false~""[@]CHRIS SZYMANOWSKI please let me know when is a good time to schedule a quick call and get a better understanding on the requirements."""</t>
  </si>
  <si>
    <t>Maintenance Request 00042080 for Line # 101 Bdg 2: COMPUTER PRINTER IS NOT WORKING...</t>
  </si>
  <si>
    <t>Please Review Maintenance Request 042080 for Line # 101 Request by 1865 Status: 0.Requested Details: COMPUTER PRINTER IS NOT WORKING...</t>
  </si>
  <si>
    <t>16:05:22</t>
  </si>
  <si>
    <t>48:05:22</t>
  </si>
  <si>
    <t>16:05:31</t>
  </si>
  <si>
    <t>48:05:31</t>
  </si>
  <si>
    <t>"""8247418"",""George Kanatselis"",""George Kanatselis &lt;george@balcan.com&gt;"","""",""2025-06-26 08:47:31 -0400"",""Service Agent User"",""B2 MTL 2 (Montreal 2)"",""Information Technology (IT)"","""",""Joe Pizzuco"","""",""en"",false~""reset the IP address and the printer works"""</t>
  </si>
  <si>
    <t>https://helpdesk.balcan.com/attachments/28fdfab3effc0e32bf49/maint_req00042080_3628537.pdf</t>
  </si>
  <si>
    <t>Good morning, I cannot get into Magic. Please help! Thanks, Dana Dana Green – Regional Account Manager Balcan Packaging C: 815-526-2293 www.balcan.com https://www.linkedin.com/in/dana-green-165364b/</t>
  </si>
  <si>
    <t>"""8247418"",""George Kanatselis"",""George Kanatselis &lt;george@balcan.com&gt;"","""",""2025-06-26 08:47:31 -0400"",""Service Agent User"",""B2 MTL 2 (Montreal 2)"",""Information Technology (IT)"","""",""Joe Pizzuco"","""",""en"",false~""i kicked her out of the terminal server session, she replied that it works now"""</t>
  </si>
  <si>
    <t>FW: Internal Goods Transfer Request 088956</t>
  </si>
  <si>
    <t>GEORGE KANATSELIS | Network Administrator - IT Balcan Innovations Inc. 9340 Meaux, St-Leonard, Quebec H1R 3H2 t: (514) 326-9130 ext. 2179 | e:
george@balcan.com www.balcan.com From: Dino Milani dmilani@balcan.com Sent: Monday, May 1, 2023 7:06 AM To: Geoffrey Izenberg geoffrey@balcan.com; George Kanatselis george@balcan.com Subject: RE: Internal Goods Transfer Request 088956 Gents, The BERP still doe not work Please advise From: Geoffrey Izenberg &lt;geoffrey@balcan.com&gt; Sent: Friday, April 28, 2023 10:04 AM To: George Kanatselis &lt;george@balcan.com&gt; Cc: Dino Milani &lt;dmilani@balcan.com&gt; Subject: Fwd: Internal Goods Transfer Request 088956 Geoffrey Izenberg Balcan Innovations inc. Sent from my iPhone Begin forwarded message: From: Dino Milani &lt;dmilani@balcan.com&gt; Date: April 28, 2023 at 9:57:01 AM EDT To: Geoffrey Izenberg &lt;geoffrey@balcan.com&gt; Subject: RE: Internal Goods Transfer Request 088956 ﻿GM Just to let u know my BERP system for PO's doesn't work, it did yesterday but I been trying since 6 AM , and cannot make new PO's.. merci -----Original Message----- From: Geoffrey Izenberg &lt;geoffrey@balcan.com&gt; Sent: Friday, April 28, 2023 9:53 AM To: Dino Milani &lt;dmilani@balcan.com&gt; Subject: FW: Internal Goods Transfer Request 088956 -----Original Message----- From: baskar@balcan.com &lt;baskar@balcan.com&gt; Sent: Friday, April 28, 2023 9:52 AM To: Geoffrey Izenberg &lt;geoffrey@balcan.com&gt; Subject: Internal Goods Transfer Request 088956 Hi, Please Process the attached Internal Goods Transfer Request # 088956</t>
  </si>
  <si>
    <t>"""8247418"",""George Kanatselis"",""George Kanatselis &lt;george@balcan.com&gt;"","""",""2025-06-26 08:47:31 -0400"",""Service Agent User"",""B2 MTL 2 (Montreal 2)"",""Information Technology (IT)"","""",""Joe Pizzuco"","""",""en"",false~""issue is with the PO was not freezing as initialy reported. but need to enter his personal code which i gave him"""</t>
  </si>
  <si>
    <t>Bonjour Omar Sassi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d9d818cb66a08697233/change_password_procedure.pdf</t>
  </si>
  <si>
    <t>Information on Shimon Computer</t>
  </si>
  <si>
    <t>Hello All I am not able to see Shimon’s screen it will not turn on, I have tried many removing the cable of the screen and putting it back but it does not light up. I see the Dell screen and it says no input found . Please can you send some one to have a look. Thank you. Sincerely Moshe Simhon</t>
  </si>
  <si>
    <t>0:46:40</t>
  </si>
  <si>
    <t>12:17:29</t>
  </si>
  <si>
    <t>28:17:29</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the display port linked between the computer and the screen is physically damaged. need new display port.""";"""8247420"",""Omar Sassi"",""Omar Sassi &lt;osassi@balcan.com&gt;"","""",""2024-07-05 08:17:06 -0400"",""Requester"",""B2 MTL 2 (Montreal 2)"",""Information Technology (IT)"","""",""&lt;None&gt;"","""",""en"",false~""hi @Moshe Simhon tomorrow i will be in laval i will take care of that issue."""</t>
  </si>
  <si>
    <t>Acces Laptop perdu pour Nancy Lefebvre</t>
  </si>
  <si>
    <t>Bonjour, Nancy is not able to open her lap top, see below both error she got: and then this one after forcing a reboot:</t>
  </si>
  <si>
    <t>23:50:32</t>
  </si>
  <si>
    <t>23:50:38</t>
  </si>
  <si>
    <t>"""8247425"",""Wassim Ben Said"",""Wassim Ben Said &lt;wbensaid@balcan.com&gt;"","""",""2023-08-07 10:39:21 -0400"",""Requester"",,""Information Technology (IT)"","""",""&lt;None&gt;"","""",""[-]1"",true~""BitLocker code was given to Nancy solved if it happens again, it's the same code solved"""</t>
  </si>
  <si>
    <t>BitLocker code was given to Nancy solved
if it happens again, it's the same code 
solved</t>
  </si>
  <si>
    <t>Good morning, WE have problem with the printer this morning. The system is not printing any documents from LISA under printer DC-HPLJPro3001-02. Can we fix it asap please? Thanks Angela</t>
  </si>
  <si>
    <t>1:22:19</t>
  </si>
  <si>
    <t>1:38:47</t>
  </si>
  <si>
    <t>57:23:47</t>
  </si>
  <si>
    <t>217:40:15</t>
  </si>
  <si>
    <t>"""8619956"",""Kevin Blunden"",""Kevin Blunden &lt;kblunden@balcan.com&gt;"",""Directeur de la logistique - Director of Logistics"",""2025-03-07 09:24:35 -0500"",""Requester"",""B3 Laval"",,,""&lt;None&gt;"",,,false~""Hello Dieynaba Anjila is on vacation now, but I believe we are up and running. Thank you Kevin From: Balcan Innovations - Centre d'aide / Service Desk helpdesk@balcan.com Sent: Monday, May 8, 2023 8:57 AM To: Anjila Jolakyan ajolakyan@balcan.com Cc: Alaa Almasri aalmasri@balcan.com; Anne Isor‚ aisore@plastixxffs.com; David Potts dpotts@balcan.com; George Kanatselis george@balcan.com; Kevin Blunden kblunden@balcan.com; Perry Bachountakis perry@balcan.com Subject: Requêtre / Incident #2509 printer issue""";"""8924765"",""Dieynaba Ouattara"",""Dieynaba Ouattara &lt;douattara@balcan.com&gt;"",""Business Analyst"",""2023-10-24 07:35:32 -0400"",""Requester"",,""Information Technology (IT)"","""",""Pier Capra"","""",""[-]1"",true~""HI Anjila has this been resolved, on N'ware side it's saying resolved thank you""";"""8924765"",""Dieynaba Ouattara"",""Dieynaba Ouattara &lt;douattara@balcan.com&gt;"",""Business Analyst"",""2023-10-24 07:35:32 -0400"",""Requester"",,""Information Technology (IT)"","""",""Pier Capra"","""",""[-]1"",true~""I just created a ticket with N'ware for this""";"""8247418"",""George Kanatselis"",""George Kanatselis &lt;george@balcan.com&gt;"","""",""2025-06-26 08:47:31 -0400"",""Service Agent User"",""B2 MTL 2 (Montreal 2)"",""Information Technology (IT)"","""",""Joe Pizzuco"","""",""en"",false~""tested printer with Anjila it prints, the issue is only with Lisa""";"""8247417"",""Alaa Almasri"",""Alaa Almasri &lt;aalmasri@balcan.com&gt;"","""",""2025-06-25 15:13:45 -0400"",""Administrator"",,""Information Technology (IT)"","""",""&lt;None&gt;"","""",""[-]1"",false~""[@]George Kanatselis can you look into this please"""</t>
  </si>
  <si>
    <t>"george@balcan.com";"perry@balcan.com";"aalmasri@balcan.com";"kblunden@balcan.com";"dpotts@balcan.com";"aisore@plastixxffs.com"</t>
  </si>
  <si>
    <t>Resourdre mon acces a Power BI</t>
  </si>
  <si>
    <t>1:20:17</t>
  </si>
  <si>
    <t>1:20:22</t>
  </si>
  <si>
    <t>Description du problème/Issue Description: Resourdre mon acces a Power BI</t>
  </si>
  <si>
    <t>"""8247425"",""Wassim Ben Said"",""Wassim Ben Said &lt;wbensaid@balcan.com&gt;"","""",""2023-08-07 10:39:21 -0400"",""Requester"",,""Information Technology (IT)"","""",""&lt;None&gt;"","""",""[-]1"",true~""Power BI installed and tested solved"""</t>
  </si>
  <si>
    <t>Power BI installed and tested
solved</t>
  </si>
  <si>
    <t>Update fortinet so reinstall windows on my laptop so I can do a remote connection</t>
  </si>
  <si>
    <t>1:39:57</t>
  </si>
  <si>
    <t>Description du problème/Issue Description: Update fortinet so reinstall windows on my laptop so I can do a remote connection</t>
  </si>
  <si>
    <t>"""8247425"",""Wassim Ben Said"",""Wassim Ben Said &lt;wbensaid@balcan.com&gt;"","""",""2023-08-07 10:39:21 -0400"",""Requester"",,""Information Technology (IT)"","""",""&lt;None&gt;"","""",""[-]1"",true~""VPN was installed closed"""</t>
  </si>
  <si>
    <t>VPN was installed
closed</t>
  </si>
  <si>
    <t>I have access to Magic, but my VPN does not work anymore. I would like to access Magic from outside of the office.</t>
  </si>
  <si>
    <t>0:47:28</t>
  </si>
  <si>
    <t>0:47:33</t>
  </si>
  <si>
    <t>1:50:13</t>
  </si>
  <si>
    <t>Logiciel demandé/Requested Software: Magic~Spécifier si autre / If other specify :: I have access to Magic, but my VPN does not work anymore. I would like to access Magic from outside of the office.</t>
  </si>
  <si>
    <t>"""8247420"",""Omar Sassi"",""Omar Sassi &lt;osassi@balcan.com&gt;"","""",""2024-07-05 08:17:06 -0400"",""Requester"",""B2 MTL 2 (Montreal 2)"",""Information Technology (IT)"","""",""&lt;None&gt;"","""",""en"",false~""i configurate the VPN for Stephan i add him to SSL VPN from Azure he forgot his office Password so i change it resolved."""</t>
  </si>
  <si>
    <t>Bonjour Omar Sassi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8:38</t>
  </si>
  <si>
    <t>https://helpdesk.balcan.com/attachments/ae9ed04d64ba3eddb432/change_password_procedure.pdf</t>
  </si>
  <si>
    <t>Bonjour Omar Sassi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5:58:31</t>
  </si>
  <si>
    <t>https://helpdesk.balcan.com/attachments/8661efa020559547f202/change_password_procedure.pdf</t>
  </si>
  <si>
    <t>AWF 5955612</t>
  </si>
  <si>
    <t>Please see below, can we pls look into this. Thanks From: Lisa Bubbus lisa@ffebpl.com Sent: Friday, April 28, 2023 11:24 AM To: Katia Zichella kzichella@balcan.com Subject: FW: AWF 5955612 Katia, I still get this error when I try to look at things under the American Wood Fiber Marshall account (20664). Lisa Bubbus | Account Manager Balcan Packaging t: (501) 960-1246 | e: lbubbus@balcan.com www.balcan.com From: Adam Dobrowolski &lt;adobrowolski@balcan.com&gt; Sent: Friday, April 28, 2023 9:43 AM To: Katia Zichella &lt;kzichella@balcan.com&gt; Cc: Lisa Bubbus &lt;lisa@ffebpl.com&gt; Subject: RE: AWF 5955612 Katia, I will see what I can do. Thanks, -Adam Adam Dobrowolski | Pre-Production Coordinator Balcan USA Inc. 7201 108th Street, Pleasant Prairie, WI 53158, USA c: (262) 287-7270 o: (262) 286-0234, ext: 4001 e:
adobrowolski@balcan.com www.balcan.com From: Katia Zichella &lt;kzichella@balcan.com&gt; Sent: Friday, April 28, 2023 9:41 AM To: Adam Dobrowolski &lt;adobrowolski@balcan.com&gt; Cc: Lisa Bubbus &lt;lisa@ffebpl.com&gt; Subject: AWF 5955612 Importance: High Hi Adam, Can we pls ship the below item today? Pls confirm Thanks</t>
  </si>
  <si>
    <t>8:07:33</t>
  </si>
  <si>
    <t>72:07:33</t>
  </si>
  <si>
    <t>57:50:46</t>
  </si>
  <si>
    <t>281:50:46</t>
  </si>
  <si>
    <t>"""8247418"",""George Kanatselis"",""George Kanatselis &lt;george@balcan.com&gt;"","""",""2025-06-26 08:47:31 -0400"",""Service Agent User"",""B2 MTL 2 (Montreal 2)"",""Information Technology (IT)"","""",""Joe Pizzuco"","""",""en"",false~""resolved her magic profile, she sees her orders now""";"""8405487"",""Perry Bachountakis"",""Perry Bachountakis &lt;perry@balcan.com&gt;"",""Director IT"",""2025-06-25 23:09:36 -0400"",""Administrator"",""B1 MTL 1 (Montreal 1)"",""Information Technology (IT)"",""5143269130"",""&lt;None&gt;"",""5148147400"",""en"",false~""From: Katia Zichella kzichella@balcan.com Sent: Friday, April 28, 2023 4:39 PM To: helpdesk helpdesk@balcan.com Cc: Perry Bachountakis perry@balcan.com; Lisa Bubbus lisa@ffebpl.com Subject: AWF 5955612 Please see below, can we pls look into this. Thanks From: Lisa Bubbus &lt;lisa@ffebpl.com&gt; Sent: Friday, April 28, 2023 11:24 AM To: Katia Zichella &lt;kzichella@balcan.com&gt; Subject: FW: AWF 5955612 Katia, I still get this error when I try to look at things under the American Wood Fiber Marshall account (20664). Lisa Bubbus | Account Manager Balcan Packaging t: (501) 960-1246 | e: lbubbus@balcan.com www.balcan.com From: Adam Dobrowolski &lt;adobrowolski@balcan.com&gt; Sent: Friday, April 28, 2023 9:43 AM To: Katia Zichella &lt;kzichella@balcan.com&gt; Cc: Lisa Bubbus &lt;lisa@ffebpl.com&gt; Subject: RE: AWF 5955612 Katia, I will see what I can do. Thanks, -Adam Adam Dobrowolski | Pre-Production Coordinator Balcan USA Inc. 7201 108th Street, Pleasant Prairie, WI 53158, USA c: (262) 287-7270 o: (262) 286-0234, ext: 4001 e:
adobrowolski@balcan.com www.balcan.com From: Katia Zichella &lt;kzichella@balcan.com&gt; Sent: Friday, April 28, 2023 9:41 AM To: Adam Dobrowolski &lt;adobrowolski@balcan.com&gt; Cc: Lisa Bubbus &lt;lisa@ffebpl.com&gt; Subject: AWF 5955612 Importance: High Hi Adam, Can we pls ship the below item today? Pls confirm Thanks""";"""8247418"",""George Kanatselis"",""George Kanatselis &lt;george@balcan.com&gt;"","""",""2025-06-26 08:47:31 -0400"",""Service Agent User"",""B2 MTL 2 (Montreal 2)"",""Information Technology (IT)"","""",""Joe Pizzuco"","""",""en"",false~""i rebuilt her order database , fixed the issue"""</t>
  </si>
  <si>
    <t>"perry@balcan.com";"lisa@ffebpl.com"</t>
  </si>
  <si>
    <t>Auto purge KEPWare ADC records</t>
  </si>
  <si>
    <t>berp system crashes</t>
  </si>
  <si>
    <t>"""8247418"",""George Kanatselis"",""George Kanatselis &lt;george@balcan.com&gt;"","""",""2025-06-26 08:47:31 -0400"",""Service Agent User"",""B2 MTL 2 (Montreal 2)"",""Information Technology (IT)"","""",""Joe Pizzuco"","""",""en"",false~""stopped his session on ts1 and moved him to ts4 with new shortcuts"""</t>
  </si>
  <si>
    <t>Since yesterday I am getting an error message in SAP. I have attached an image with the message. I have tried to restart the add-on multiple times and the same message pops up.</t>
  </si>
  <si>
    <t>45:59:55</t>
  </si>
  <si>
    <t>237:57:12</t>
  </si>
  <si>
    <t>46:13:51</t>
  </si>
  <si>
    <t>238:13:51</t>
  </si>
  <si>
    <t>Description du problème/Issue Description: Since yesterday I am getting an error message in SAP. I have attached an image with the message. I have tried to restart the add-on multiple times and the same message pops up.</t>
  </si>
  <si>
    <t>"""9061518"",""Emma Haralambous"",""Emma Haralambous &lt;emma.haralambous@nelmar.com&gt;"","""",""2025-06-03 14:50:54 -0400"",""Requester"",""B8 Nelmar (Terrebonne)"",,"""",""&lt;None&gt;"","""",""[-]1"",false~""Good morning Dieynaba, This was resolved with the reconfiguration of the add-on. Thank you, Emma From: Balcan Innovations - Centre d'aide / Service Desk helpdesk@balcan.com Sent: Monday, May 8, 2023 8:57 AM To: Emma Haralambous emma.haralambous@nelmar.com Cc: Marie Slim marie.slim@nelmar.com Subject: Requêtre / Incident #2500 Demande générale / General Support Incident""";"""8924765"",""Dieynaba Ouattara"",""Dieynaba Ouattara &lt;douattara@balcan.com&gt;"",""Business Analyst"",""2023-10-24 07:35:32 -0400"",""Requester"",,""Information Technology (IT)"","""",""Pier Capra"","""",""[-]1"",true~""Hi Emma is this still an issue or has this been resolved with the reconfiguration of the add on? thank you"""</t>
  </si>
  <si>
    <t>https://helpdesk.balcan.com/attachments/11872b28813f47103644/emma_apr-28_sap-error-message-jpg.jpeg</t>
  </si>
  <si>
    <t>EDI orders all failed this morning and did not appear in the error folder as they normally do</t>
  </si>
  <si>
    <t>10:17:30</t>
  </si>
  <si>
    <t>74:17:30</t>
  </si>
  <si>
    <t>46:30:46</t>
  </si>
  <si>
    <t>238:28:20</t>
  </si>
  <si>
    <t>Description du problème/Issue Description: EDI orders all failed this morning and did not appear in the error folder as they normally do</t>
  </si>
  <si>
    <t>"""8924765"",""Dieynaba Ouattara"",""Dieynaba Ouattara &lt;douattara@balcan.com&gt;"",""Business Analyst"",""2023-10-24 07:35:32 -0400"",""Requester"",,""Information Technology (IT)"","""",""Pier Capra"","""",""[-]1"",true~""Hi Katherine, A ticket was created for this. They are working on it. Will let you know as soon as I get news. Thank you Dieynaba Ouattara,Ing., PMP | ERP Specialist Balcan Innovations Inc. 9340 Meaux, St-Leonard, Quebec H1R 3H2 T: (514) 556 0770| douattara@balcan.com www.balcan.com From: Katherine Lagogianis katherine.lagogianis@nelmar.com Sent: Monday, May 1, 2023 4:44:20 PM To: helpdesk helpdesk@balcan.com Cc: Cindy Reid cindy.reid@nelmar.com; Dieynaba Ouattara douattara@balcan.com; Emma Haralambous emma.haralambous@nelmar.com; Roxanne Petit roxanne.petit@nelmar.com; Astrid McLean astrid.mclean@nelmar.com; Tao Wong twong@balcan.com Subject: RE: Requête / Incident #2499 Demande générale / General Support Incident Hello, Please provide status, there are a lot of orders starting to accumulate.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8924509"",""Katherine Lagogianis"",""Katherine Lagogianis &lt;katherine.lagogianis@nelmar.com&gt;"","""",""2025-06-17 14:22:28 -0400"",""Requester"",""B8 Nelmar (Terrebonne)"",,"""",""&lt;None&gt;"","""",""[-]1"",false~""Hello, Please provide status, there are a lot of orders starting to accumulate.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9061518"",""Emma Haralambous"",""Emma Haralambous &lt;emma.haralambous@nelmar.com&gt;"","""",""2025-06-03 14:50:54 -0400"",""Requester"",""B8 Nelmar (Terrebonne)"",,"""",""&lt;None&gt;"","""",""[-]1"",false~""Is anyone working on this ticket? We are not able to process EDI orders. Thank you, Emma From: Balcan Innovations - Centre d'aide / Service Desk helpdesk@balcan.com Sent: Friday, April 28, 2023 10:29 AM To: Katherine Lagogianis katherine.lagogianis@nelmar.com Cc: Cindy Reid cindy.reid@nelmar.com; douattara@balcan.com; Emma Haralambous emma.haralambous@nelmar.com; Roxanne Petit roxanne.petit@nelmar.com; Astrid McLean astrid.mclean@nelmar.com Subject: Requête / Incident #2499 Demande générale / General Support Incident"""</t>
  </si>
  <si>
    <t>"astrid.mclean@nelmar.com";"cindy.reid@nelmar.com";"roxanne.petit@nelmar.com";"douattara@balcan.com";"emma.haralambous@nelmar.com";"marie.slim@nelmar.com";"twong@balcan.com"</t>
  </si>
  <si>
    <t>Bonjour Alaa Almasri,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a1fa311e5fa39c723c3d/change_password_procedure.pdf</t>
  </si>
  <si>
    <t>Bonjour Omar Sassi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43:54</t>
  </si>
  <si>
    <t>https://helpdesk.balcan.com/attachments/525cd92134fdb4710565/change_password_procedure.pdf</t>
  </si>
  <si>
    <t xml:space="preserve">hook up new video camera in B5 board room </t>
  </si>
  <si>
    <t>872:17:32</t>
  </si>
  <si>
    <t>3792:24:23</t>
  </si>
  <si>
    <t xml:space="preserve">Description du problème/Issue Description: hook up new video camera in B5 board room </t>
  </si>
  <si>
    <t>Closing this ticket as another was created for the same. Incident #2911</t>
  </si>
  <si>
    <t xml:space="preserve">Setup Mark Gallo VPN - New Laptop </t>
  </si>
  <si>
    <t>Setup Mark Gallo VPN - New Laptop</t>
  </si>
  <si>
    <t>Mariem ne travaille plus pour nous et elle est remplacée par Latifa</t>
  </si>
  <si>
    <t>nous voudrions que l'ancien portable de Mariem, soit utilisé par Latifa afin qu'elle puisse travailler de la maison ou bien faire des présentation</t>
  </si>
  <si>
    <t>Changer portable de Mariem/Latifa</t>
  </si>
  <si>
    <t>2:55:35</t>
  </si>
  <si>
    <t>295:44:00</t>
  </si>
  <si>
    <t>1256:27:53</t>
  </si>
  <si>
    <t>Description du problème/Issue Description: nous voudrions que l'ancien portable de Mariem, soit utilisé par Latifa afin qu'elle puisse travailler de la maison ou bien faire des présentation~Motif de la demande/Reason for Request: Mariem ne travaille plus pour nous et elle est remplacée par Latifa~Description de la demande de changement/Change request description: Changer portable de Mariem/Latifa</t>
  </si>
  <si>
    <t>"""8247418"",""George Kanatselis"",""George Kanatselis &lt;george@balcan.com&gt;"","""",""2025-06-26 08:47:31 -0400"",""Service Agent User"",""B2 MTL 2 (Montreal 2)"",""Information Technology (IT)"","""",""Joe Pizzuco"","""",""en"",false~""laptop was not turned on""";"""8247418"",""George Kanatselis"",""George Kanatselis &lt;george@balcan.com&gt;"","""",""2025-06-26 08:47:31 -0400"",""Service Agent User"",""B2 MTL 2 (Montreal 2)"",""Information Technology (IT)"","""",""Joe Pizzuco"","""",""en"",false~""i still see laptop offline""";"""8247418"",""George Kanatselis"",""George Kanatselis &lt;george@balcan.com&gt;"","""",""2025-06-26 08:47:31 -0400"",""Service Agent User"",""B2 MTL 2 (Montreal 2)"",""Information Technology (IT)"","""",""Joe Pizzuco"","""",""en"",false~""emailed today to turn on because i cannot connect""";"""8247418"",""George Kanatselis"",""George Kanatselis &lt;george@balcan.com&gt;"","""",""2025-06-26 08:47:31 -0400"",""Service Agent User"",""B2 MTL 2 (Montreal 2)"",""Information Technology (IT)"","""",""Joe Pizzuco"","""",""en"",false~""si tu peut brancher le laptop au reseau je va travailler sur le Lundi"""</t>
  </si>
  <si>
    <t>Based on the business an ink count is made on Friday.  We would like to know the demand as close to this count day as possible.</t>
  </si>
  <si>
    <t>Similar request as 2322 but change from Tuesday to Friday for report output.</t>
  </si>
  <si>
    <t>change emailing of the report from Tuesday to Friday.</t>
  </si>
  <si>
    <t>16:27:55</t>
  </si>
  <si>
    <t>110:12:46</t>
  </si>
  <si>
    <t>467:07:03</t>
  </si>
  <si>
    <t>Description du problème/Issue Description: Similar request as 2322 but change from Tuesday to Friday for report output.~Motif de la demande/Reason for Request: Based on the business an ink count is made on Friday.  We would like to know the demand as close to this count day as possible.~Description de la demande de changement/Change request description: change emailing of the report from Tuesday to Friday.</t>
  </si>
  <si>
    <t>"""8247439"",""Jonathan Galindez"",""Jonathan Galindez &lt;jgalindez@balcan.com&gt;"","""",""2025-06-26 07:46:41 -0400"",""Service Agent User"",""B2 MTL 2 (Montreal 2)"",""Information Technology (IT)"","""",""&lt;None&gt;"","""",""en"",false~""Scheduled changed from Tuesday to Friday will take effect on May 5, 2023."""</t>
  </si>
  <si>
    <t>Moved to Friday</t>
  </si>
  <si>
    <t>https://dlvrd.com/</t>
  </si>
  <si>
    <t>2:38:14</t>
  </si>
  <si>
    <t>18:38:14</t>
  </si>
  <si>
    <t>39:45:27</t>
  </si>
  <si>
    <t>167:45:27</t>
  </si>
  <si>
    <t>Logiciel demandé/Requested Software: Other~Spécifier si autre / If other specify :: https://dlvrd.com/</t>
  </si>
  <si>
    <t>"""8247418"",""George Kanatselis"",""George Kanatselis &lt;george@balcan.com&gt;"","""",""2025-06-26 08:47:31 -0400"",""Service Agent User"",""B2 MTL 2 (Montreal 2)"",""Information Technology (IT)"","""",""Joe Pizzuco"","""",""en"",false~""use balcan account""";"""8619896"",""Gary Iozzo"",""Gary Iozzo &lt;giozzo@balcan.com&gt;"",""Gestionnaire, Prépresse - Manager, Prepress"",""2025-06-26 09:39:37 -0400"",""Requester"",""B3 Laval"",,,""&lt;None&gt;"",,,false~""Hi George, There is an online shipping service for small parcels that requires a Balcan account setup
www.dlvrd.com Claire had access and so does Yasaie but seeing as Claire is no longer with Balcan, we will need another access login so we can ship day-to-day items. Yasaie will be going away on vacation next week and there is nobody else that has access to this site to ship samples, proofs, plates, etc…. Thank you, Gary Iozzo | Prepress Balcan Innovations Inc. T: 514.326.9130 ext.4284 | M: 514.618.6213 giozzo@balcan.com | www.balcan.com From: Balcan Innovations - Centre d'aide / Service Desk helpdesk@balcan.com Sent: Friday, April 28, 2023 10:56 AM To: Gary Iozzo giozzo@balcan.com Cc: Wasseem Khoury wkhoury@balcan.com Subject: Requêtre / Incident #2492 Requête d'accès logiciel / Software Access Request""";"""8247418"",""George Kanatselis"",""George Kanatselis &lt;george@balcan.com&gt;"","""",""2025-06-26 08:47:31 -0400"",""Service Agent User"",""B2 MTL 2 (Montreal 2)"",""Information Technology (IT)"","""",""Joe Pizzuco"","""",""en"",false~""what is required of this ticket??"""</t>
  </si>
  <si>
    <t>FW: label printer</t>
  </si>
  <si>
    <t>GEORGE KANATSELIS | Network Administrator - IT Balcan Innovations Inc. 9340 Meaux, St-Leonard, Quebec H1R 3H2 t: (514) 326-9130 ext. 2179 | e:
george@balcan.com www.balcan.com From: Dipak Patel dipakpatel@balcan.com Sent: Thursday, April 27, 2023 3:41 PM To: George Kanatselis george@balcan.com Subject: label printer Hi George, Line 20 label printer is not working please tack a look Thank you patel</t>
  </si>
  <si>
    <t>0:40:16</t>
  </si>
  <si>
    <t>0:40:25</t>
  </si>
  <si>
    <t>"""8247418"",""George Kanatselis"",""George Kanatselis &lt;george@balcan.com&gt;"","""",""2025-06-26 08:47:31 -0400"",""Service Agent User"",""B2 MTL 2 (Montreal 2)"",""Information Technology (IT)"","""",""Joe Pizzuco"","""",""en"",false~""i changed the ip address of the zebra printer in pc settings"""</t>
  </si>
  <si>
    <t>Line 101 &amp; 105</t>
  </si>
  <si>
    <t>George assign someone on this From: Alain Lafortune alainlafortune@balcan.com Sent: Wednesday, April 26, 2023 8:10 PM To: Perry Bachountakis perry@balcan.com Subject: Fwd: Line 101 &amp; 105 Just FYI. This is related to ticket #2445 Production are unable to pre-print label properly in the scheduling office. This has a consequences like putting lot of material NCPR because missing labels and the needs to deploy manpower for relabeling This is becoming urgent. Alain Lafortune | Corporate Quality Manager Balcan Innovations inc. 9340 Meaux, St-Leonard, Quebec H1R 3H2 t:514.326.9130 x2162 | m:514.377.1297 | www.balcan.com Début du message transféré : De: Giovanni Signorile &lt;gsignorile@balcan.com&gt; Date: 26 avril 2023 à 19:45:28 HAE À: Mokhtar Hadidane &lt;mhadidane@balcan.com&gt; Cc: Alain Lafortune &lt;alainlafortune@balcan.com&gt; Objet: Rép : Line 101 &amp; 105 ﻿ Mohktar, David is working from home tomorrow. The label situation has to be rectified, it is becoming unbearable. It has to be escalated quickly to top management in IT and Operations. From Operations standpoint, David and Elena need to figure out how to cover for each other when there are physical absences. From IT standpoint, the label machine needs to be fixed and fully functional ASAP. It stops working at random and does not print the assigned number of labels adequately, which leaves production always missing labels. Please let me know if you have any questions or comments. Thanks! Giovanni Signorile On Apr 26, 2023, at 7:32 PM, Mokhtar Hadidane &lt;mhadidane@balcan.com&gt; wrote: ﻿ Hi Team Due to the winder on Line 101 we decided to change some orders and transfer them from 101 to 105 since we are running a white boat film on that line . We are going to start with docket 16554501 . @David Francois can you please make sure to schedule only Boat film slitted outside on Line 101 . can you as well print the labels when you arrive tomorrow ? Thank you all for your full support Mokhtar Hadidane| Process Excellence Manager. Balcan Innovations Inc. 9340 Meaux, St-Leonard, Quebec H1R 3H2 T: (514) 326-9130 ext. 2221 | M: (514) 347-0718. www.balcan.com</t>
  </si>
  <si>
    <t>70:55:41</t>
  </si>
  <si>
    <t>310:55:41</t>
  </si>
  <si>
    <t>my access to attached documents to a specific docket# in BERP does not work. Please can someone set this up for me. See attached pic.</t>
  </si>
  <si>
    <t>67:18:43</t>
  </si>
  <si>
    <t>307:18:43</t>
  </si>
  <si>
    <t>67:18:49</t>
  </si>
  <si>
    <t>307:18:49</t>
  </si>
  <si>
    <t>Description du problème/Issue Description: my access to attached documents to a specific docket# in BERP does not work. Please can someone set this up for me. See attached pic.</t>
  </si>
  <si>
    <t>"""8247425"",""Wassim Ben Said"",""Wassim Ben Said &lt;wbensaid@balcan.com&gt;"","""",""2023-08-07 10:39:21 -0400"",""Requester"",,""Information Technology (IT)"","""",""&lt;None&gt;"","""",""[-]1"",true~""Hi Giovanni you can not attach documents in BERP server the only way to do it is locally in your machine closed"""</t>
  </si>
  <si>
    <t>Hi Giovanni 
you can not attach documents in BERP server
the only way to do it is locally in your machine 
closed</t>
  </si>
  <si>
    <t>https://helpdesk.balcan.com/attachments/b1b0d6055741241dc76b/screenshot-2023-04-27-145637-jpg.jpeg</t>
  </si>
  <si>
    <t>"hardware";"printer";"Balcan Packaging Wisconsin";"Production (Bagging)"</t>
  </si>
  <si>
    <t>Converting Line 571</t>
  </si>
  <si>
    <t>On device WIS-BAGGING-D, it will not print pallet labels from BERP. When I go into the settings, it says that the printer is offline even though it is on and shows that it is ready to print and will not print out a test page.</t>
  </si>
  <si>
    <t>HP LaserJet Pro 4001 4002 4003 4004 PCL-6 (V4) (Network)</t>
  </si>
  <si>
    <t>3:59:33</t>
  </si>
  <si>
    <t>19:59:33</t>
  </si>
  <si>
    <t>67:32:49</t>
  </si>
  <si>
    <t>307:32:49</t>
  </si>
  <si>
    <t>Requis pour / Requested For :: Adam Dobrowolski~Printer Location: Converting Line 571~Service Request: Issue with Printer~Description: On device WIS-BAGGING-D, it will not print pallet labels from BERP. When I go into the settings, it says that the printer is offline even though it is on and shows that it is ready to print and will not print out a test page.~Printer Name: HP LaserJet Pro 4001 4002 4003 4004 PCL-6 (V4) (Network)</t>
  </si>
  <si>
    <t>"""8619807"",""Adam Dobrowolski"",""Adam Dobrowolski &lt;adobrowolski@balcan.com&gt;"",""Coordinator, Pre-Production "",""2025-06-12 15:52:40 -0400"",""Requester"",""Balcan Packaging Wisconsin "",,,""&lt;None&gt;"",,,false~""George, Understood, I will keep that in mind for next time. Printer is printing again, thanks for the help! -Adam Adam Dobrowolski | Pre-Production Coordinator Balcan USA Inc. 7201 108th Street, Pleasant Prairie, WI 53158, USA c: (262) 287-7270 o: (262) 286-0234, ext: 4001 e: adobrowolski@balcan.com www.balcan.com From: Balcan Innovations - Centre d'aide / Service Desk helpdesk@balcan.com Sent: Monday, May 8, 2023 3:13 PM To: Adam Dobrowolski adobrowolski@balcan.com Cc: Nicholas Pugh npugh@balcan.com; Perry Bachountakis perry@balcan.com Subject: Requêtre / Incident #2488 probleme d'imprimante / Printer issue""";"""8247418"",""George Kanatselis"",""George Kanatselis &lt;george@balcan.com&gt;"","""",""2025-06-26 08:47:31 -0400"",""Service Agent User"",""B2 MTL 2 (Montreal 2)"",""Information Technology (IT)"","""",""Joe Pizzuco"","""",""en"",false~""Should open a new ticket if occurs again. But for nor I fixed it. Try it out. GEORGE KANATSELIS | Network Administrator - IT Balcan Innovations Inc. 9340 Meaux, St-Leonard, Quebec H1R 3H2 t: (514) 326-9130 ext. 2179 | e: george@balcan.com www.balcan.com From: Adam Dobrowolski adobrowolski@balcan.com Sent: Monday, May 8, 2023 10:12 AM To: George Kanatselis george@balcan.com Cc: helpdesk helpdesk@balcan.com; Nicholas Pugh npugh@balcan.com Subject: RE: Requêtre / Incident #2488 probleme d'imprimante / Printer issue George, Please see the issue below. Let me know if I should put in a separate help ticket since this issue has come up again. Thanks, -Adam Adam Dobrowolski | Pre-Production Coordinator Balcan USA Inc. 7201 108th Street, Pleasant Prairie, WI 53158, USA c: (262) 287-7270 o: (262) 286-0234, ext: 4001 e: adobrowolski@balcan.com www.balcan.com From: Balcan Innovations - Centre d'aide / Service Desk &lt;helpdesk@balcan.com&gt; Sent: Sunday, May 7, 2023 6:22 PM To: Adam Dobrowolski &lt;adobrowolski@balcan.com&gt; Subject: Requêtre / Incident #2488 probleme d'imprimante / Printer issue""";"""8619807"",""Adam Dobrowolski"",""Adam Dobrowolski &lt;adobrowolski@balcan.com&gt;"",""Coordinator, Pre-Production "",""2025-06-12 15:52:40 -0400"",""Requester"",""Balcan Packaging Wisconsin "",,,""&lt;None&gt;"",,,false~""George, Can I have an update on this? Thanks,
[-]Adam""";"""8619807"",""Adam Dobrowolski"",""Adam Dobrowolski &lt;adobrowolski@balcan.com&gt;"",""Coordinator, Pre-Production "",""2025-06-12 15:52:40 -0400"",""Requester"",""Balcan Packaging Wisconsin "",,,""&lt;None&gt;"",,,false~""George, Please see the issue below. Let me know if I should put in a separate help ticket since this issue has come up again. Thanks, -Adam Adam Dobrowolski | Pre-Production Coordinator Balcan USA Inc. 7201 108th Street, Pleasant Prairie, WI 53158, USA c: (262) 287-7270 o: (262) 286-0234, ext: 4001 e: adobrowolski@balcan.com www.balcan.com From: Balcan Innovations - Centre d'aide / Service Desk helpdesk@balcan.com Sent: Sunday, May 7, 2023 6:22 PM To: Adam Dobrowolski adobrowolski@balcan.com Subject: Requêtre / Incident #2488 probleme d'imprimante / Printer issue""";"""9443011"",""npugh@balcan.com"",""npugh@balcan.com"",,,""Requester"",,,,""&lt;None&gt;"",,,false~""Team, This issue has come up again as of right now and we are unable to print skid tickets. Same printer as before and same issue as before. @Adam Dobrowolski for now we will leave the finished pallets next to the line Thanks, Nick Pugh | Production Supervisor Balcan USA Inc. 7201 108 th Street, Pleasant Prairie, WI 53158, USA M: (262) 960-7908 E: npugh@balcan.com W: (262) 900-7593 www.balcan.com From: Balcan Innovations - Centre d'aide / Service Desk helpdesk@balcan.com Sent: Friday, April 28, 2023 10:37:25 AM To: Adam Dobrowolski adobrowolski@balcan.com Cc: Nicholas Pugh npugh@balcan.com Subject: Requêtre / Incident #2488 probleme d'imprimante / Printer issue""";"""8247418"",""George Kanatselis"",""George Kanatselis &lt;george@balcan.com&gt;"","""",""2025-06-26 08:47:31 -0400"",""Service Agent User"",""B2 MTL 2 (Montreal 2)"",""Information Technology (IT)"","""",""Joe Pizzuco"","""",""en"",false~""i tested the printer, after changing the IP address of the printer all documents printed""";"""8619807"",""Adam Dobrowolski"",""Adam Dobrowolski &lt;adobrowolski@balcan.com&gt;"",""Coordinator, Pre-Production "",""2025-06-12 15:52:40 -0400"",""Requester"",""Balcan Packaging Wisconsin "",,,""&lt;None&gt;"",,,false~""George, This is 8.5x11 printer. Thanks, -Adam Adam Dobrowolski | Pre-Production Coordinator Balcan USA Inc. 7201 108th Street, Pleasant Prairie, WI 53158, USA c: (262) 287-7270 o: (262) 286-0234, ext: 4001 e: adobrowolski@balcan.com www.balcan.com From: Balcan Innovations - Centre d'aide / Service Desk helpdesk@balcan.com Sent: Friday, April 28, 2023 9:58 AM To: Adam Dobrowolski adobrowolski@balcan.com Cc: Nicholas Pugh npugh@balcan.com Subject: Requêtre / Incident #2488 probleme d'imprimante / Printer issue""";"""8247418"",""George Kanatselis"",""George Kanatselis &lt;george@balcan.com&gt;"","""",""2025-06-26 08:47:31 -0400"",""Service Agent User"",""B2 MTL 2 (Montreal 2)"",""Information Technology (IT)"","""",""Joe Pizzuco"","""",""en"",false~""is this 2 x 4 labels on zebra printer or the 8 x 11 paper on the HP printer ???"""</t>
  </si>
  <si>
    <t>https://helpdesk.balcan.com/attachments/8c040128f36c266cf328/p2-jpg.jpeg
https://helpdesk.balcan.com/attachments/c18fec61fd40b19faae9/p1-jpg.jpeg</t>
  </si>
  <si>
    <t>"npugh@balcan.com";"perry@balcan.com"</t>
  </si>
  <si>
    <t>When I open an image in BERP to print a file for artwork, it opens in paint but the printer we use is not located in the select a printer option. 
That printer is HP0AA10B (HP Designjet T650 36-in).
Can this printer be added  that I may have the ability to print out the image?</t>
  </si>
  <si>
    <t>4:21:24</t>
  </si>
  <si>
    <t>20:21:24</t>
  </si>
  <si>
    <t>507:18:24</t>
  </si>
  <si>
    <t>2202:33:23</t>
  </si>
  <si>
    <t>Description du problème/Issue Description: When I open an image in BERP to print a file for artwork, it opens in paint but the printer we use is not located in the select a printer option. 
That printer is HP0AA10B (HP Designjet T650 36-in).
Can this printer be added  that I may have the ability to print out the image?</t>
  </si>
  <si>
    <t>"""8247418"",""George Kanatselis"",""George Kanatselis &lt;george@balcan.com&gt;"","""",""2025-06-26 08:47:31 -0400"",""Service Agent User"",""B2 MTL 2 (Montreal 2)"",""Information Technology (IT)"","""",""Joe Pizzuco"","""",""en"",false~""messaged him to tell me when he's free to fix printer""";"""8620116"",""Todd Kehl"",""Todd Kehl &lt;tkehl@balcan.com&gt;"",""Team Leader, Production"",""2025-05-28 13:06:59 -0400"",""Requester"",""Balcan Packaging Wisconsin "",,,""&lt;None&gt;"",,,false~""IP address 192.165.156.28 From: Balcan Innovations - Centre d'aide / Service Desk helpdesk@balcan.com Sent: Monday, May 1, 2023 3:50 PM To: Todd Kehl tkehl@balcan.com Subject: Requêtre / Incident #2487 Demande générale / General Support Incident""";"""8247418"",""George Kanatselis"",""George Kanatselis &lt;george@balcan.com&gt;"","""",""2025-06-26 08:47:31 -0400"",""Service Agent User"",""B2 MTL 2 (Montreal 2)"",""Information Technology (IT)"","""",""Joe Pizzuco"","""",""en"",false~""todd, can you verify the IP address of the printer usually on screen, if not it should be able to print it from printer in settings""";"""8620116"",""Todd Kehl"",""Todd Kehl &lt;tkehl@balcan.com&gt;"",""Team Leader, Production"",""2025-05-28 13:06:59 -0400"",""Requester"",""Balcan Packaging Wisconsin "",,,""&lt;None&gt;"",,,false~""Still not working. From: Balcan Innovations - Centre d'aide / Service Desk helpdesk@balcan.com Sent: Friday, April 28, 2023 10:03 AM To: Todd Kehl tkehl@balcan.com Subject: Requête / Incident #2487 Demande générale / General Support Incident""";"""8247418"",""George Kanatselis"",""George Kanatselis &lt;george@balcan.com&gt;"","""",""2025-06-26 08:47:31 -0400"",""Service Agent User"",""B2 MTL 2 (Montreal 2)"",""Information Technology (IT)"","""",""Joe Pizzuco"","""",""en"",false~""Todd i added the printer """"HP Todd"""" in the printer list should be working now, try it"""</t>
  </si>
  <si>
    <t>Chris Howell Printer</t>
  </si>
  <si>
    <t>I need help setting new printer as default printer. Thanks. 706-313-6721</t>
  </si>
  <si>
    <t>11:44:22</t>
  </si>
  <si>
    <t>91:44:22</t>
  </si>
  <si>
    <t>"""9110850"",""chrishowell@ffebpl.com"",""chrishowell@ffebpl.com"","""",,""Requester"",""Balcan Packaging Wisconsin "",,"""",""&lt;None&gt;"","""",""[-]1"",false~""I was able to resolve this issue for now. Thanks 706-313-6721 www.Balcan.com From: Balcan Innovations - Centre d'aide / Service Desk helpdesk@balcan.com Sent: Thursday, April 27, 2023 2:09 PM To: Chris Howell chrishowell@ffebpl.com Subject: Requête / Incident #2486 Chris Howell Printer"""</t>
  </si>
  <si>
    <t>Request to install a printer to line 540</t>
  </si>
  <si>
    <t>Rita's computer</t>
  </si>
  <si>
    <t>Can we pls check Rita’s computer. (it’s very slow, she will explain the problem when we call her)</t>
  </si>
  <si>
    <t>92:35:16</t>
  </si>
  <si>
    <t>12:35:43</t>
  </si>
  <si>
    <t>92:35:43</t>
  </si>
  <si>
    <t>"""8247420"",""Omar Sassi"",""Omar Sassi &lt;osassi@balcan.com&gt;"","""",""2024-07-05 08:17:06 -0400"",""Requester"",""B2 MTL 2 (Montreal 2)"",""Information Technology (IT)"","""",""&lt;None&gt;"","""",""en"",false~""i checked the performance of the computer he is using 85% from the memory. i will put more RAM on the computer."""</t>
  </si>
  <si>
    <t>"rgarofalo@balcan.com"</t>
  </si>
  <si>
    <t>Nissim's printer</t>
  </si>
  <si>
    <t>Nissim printer is not work.</t>
  </si>
  <si>
    <t>12:43:46</t>
  </si>
  <si>
    <t>92:43:46</t>
  </si>
  <si>
    <t>"nissimassayag@balcan.com";"george@balcan.com"</t>
  </si>
  <si>
    <t>Wasseem khoury asking the access to samer computer</t>
  </si>
  <si>
    <t>"""8247425"",""Wassim Ben Said"",""Wassim Ben Said &lt;wbensaid@balcan.com&gt;"","""",""2023-08-07 10:39:21 -0400"",""Requester"",,""Information Technology (IT)"","""",""&lt;None&gt;"","""",""[-]1"",true~""Access was given closed"""</t>
  </si>
  <si>
    <t>Access was given 
closed</t>
  </si>
  <si>
    <t>the laptop battery is no good. power drain quickly.</t>
  </si>
  <si>
    <t>44:11:08</t>
  </si>
  <si>
    <t>187:51:00</t>
  </si>
  <si>
    <t>Requis pour / Requested For :: Umar Farook Abdul Salam~Choix équipements / Hardware Choices :: Portable / Laptop~Spécifier si autre / If other specify :: the laptop battery is no good. power drain quickly.</t>
  </si>
  <si>
    <t>"""8247420"",""Omar Sassi"",""Omar Sassi &lt;osassi@balcan.com&gt;"","""",""2024-07-05 08:17:06 -0400"",""Requester"",""B2 MTL 2 (Montreal 2)"",""Information Technology (IT)"","""",""&lt;None&gt;"","""",""en"",false~""[@]Tu Phuong Vo i will close this ticket, it's already done. laptop is delivered.""";"""8786937"",""Tu Phuong Vo"",""Tu Phuong Vo &lt;tvo@balcan.com&gt;"",""IT Manager - Assets, Contracts and Services"",""2025-06-26 09:18:18 -0400"",""Administrator"",""B1 MTL 1 (Montreal 1)"",""Information Technology (IT)"","""",""Tao Wong"","""",""en"",false~""Let see what we have in stock on Monday.""";"""8247425"",""Wassim Ben Said"",""Wassim Ben Said &lt;wbensaid@balcan.com&gt;"","""",""2023-08-07 10:39:21 -0400"",""Requester"",,""Information Technology (IT)"","""",""&lt;None&gt;"","""",""[-]1"",true~""[@]Tu Phuong Vo Old laptop, HP PAVILION and it doesn't hold charge any more LVL-UMARS-L He is asking for a replacement"""</t>
  </si>
  <si>
    <t>FP&amp;A Analyst
Reports to Alex Hébert-Charbonneau</t>
  </si>
  <si>
    <t>Laptop#dlmtr#Access Card#dlmtr#Cellphone</t>
  </si>
  <si>
    <t>14:47:20</t>
  </si>
  <si>
    <t>94:47:20</t>
  </si>
  <si>
    <t>44:36:05</t>
  </si>
  <si>
    <t>172:36:05</t>
  </si>
  <si>
    <t>Date de départ / date of departure: Apr 28, 2023~ID Employée/Employee ID: 435 - Vincent Perron~Employee: Julie Pepin~Titre / Title: FP&amp;A Analyst
Reports to Alex Hébert-Charbonneau~Départment / Department: Finance~Un entretien de départ est-il nécessaire ? / Is a departure interview needed?: Yes~Retour de Carte / Access card(s) has/have been retrieved: No~Équipement a reprendre / Equipment to retrieve: Laptop, Access Card, Cellphone</t>
  </si>
  <si>
    <t>"""8247418"",""George Kanatselis"",""George Kanatselis &lt;george@balcan.com&gt;"","""",""2025-06-26 08:47:31 -0400"",""Service Agent User"",""B2 MTL 2 (Montreal 2)"",""Information Technology (IT)"","""",""Joe Pizzuco"","""",""en"",false~""pc was virtualized by Alaa""";"""8619944"",""Julie Pepin"",""Julie Pepin &lt;jpepin@balcan.com&gt;"","""",""2024-07-26 10:57:21 -0400"",""Requester-HR"",""B2 MTL 2 (Montreal 2)"",""Human Resources"","""",""&lt;None&gt;"","""",""[-]1"",true~""Hello, If you didn’t know, Vincent Perron, who left Balcan last Friday, decided to keep his phone number and has already transferred it with his new service provider. Thanks. JULIE PEPIN | Directrice, Développement organisationnel et gestion des talents Director, Organizational Development &amp; Talent Management Balcan Innovations Inc. 9340 rue de Meaux, St-Léonard, Québec H1R 3H2 Mobile: 514.829.7486 | email: jpepin@balcan.com www.balcan.com From: Balcan Innovations - Centre d'aide / Service Desk helpdesk@balcan.com Sent: Thursday, April 27, 2023 12:06 PM To: Julie Pepin jpepin@balcan.com Cc: Alex Hebert-Charbonneau alex@balcan.com Subject: Requête / Incident #2480 Formulaire de fin d'emploi / Termination Request Form""";"""8247418"",""George Kanatselis"",""George Kanatselis &lt;george@balcan.com&gt;"","""",""2025-06-26 08:47:31 -0400"",""Service Agent User"",""B2 MTL 2 (Montreal 2)"",""Information Technology (IT)"","""",""Joe Pizzuco"","""",""en"",false~""domain accout and email account were disabled for him""";"""8786937"",""Tu Phuong Vo"",""Tu Phuong Vo &lt;tvo@balcan.com&gt;"",""IT Manager - Assets, Contracts and Services"",""2025-06-26 09:18:18 -0400"",""Administrator"",""B1 MTL 1 (Montreal 1)"",""Information Technology (IT)"","""",""Tao Wong"","""",""en"",false~""Sorry, actually he has 2 machines, the laptop is an old HP but he also have a good workstation. Make sure you Virtualize both @Alaa Almasri : VINCENT-HP and VINCENT-LP""";"""8247417"",""Alaa Almasri"",""Alaa Almasri &lt;aalmasri@balcan.com&gt;"","""",""2025-06-25 15:13:45 -0400"",""Administrator"",,""Information Technology (IT)"","""",""&lt;None&gt;"","""",""[-]1"",false~""[@]Tao Wong @Perry Bachountakis @George Kanatselis We can convert it to a VM and that would be easier for whoever wants to access it. We will take care of this on Monday after Vicent's departure.""";"""8247446"",""Tao Wong"",""Tao Wong &lt;twong@balcan.com&gt;"",""CIO"",""2025-06-24 18:27:38 -0400"",""Administrator"",""B2 MTL 2 (Montreal 2)"",""Information Technology (IT)"","""",""&lt;None&gt;"","""",""en"",false~""[@]Perry Bachountakis @Tu Phuong Vo @George Kanatselis @Alaa Almasri Keep desktop intact. please bring the desktop back to IT and place it in the server room. We need to discuss how to make this PC accessible temporarly on the network"""</t>
  </si>
  <si>
    <t>"alex@balcan.com";"perry@balcan.com";"tvo@balcan.com"</t>
  </si>
  <si>
    <t xml:space="preserve">Hello,
Eva Khay had a setting on her e-mail that re-directed voice messages left on the telephone of the Team Leader office in B2 to her e-mail. I would like the same access given that she is no longer at Balcan. I attached a picture shows what it looks like on e-mail.
</t>
  </si>
  <si>
    <t>3:05:55</t>
  </si>
  <si>
    <t>3:06:02</t>
  </si>
  <si>
    <t xml:space="preserve">Description du problème/Issue Description: Hello,
Eva Khay had a setting on her e-mail that re-directed voice messages left on the telephone of the Team Leader office in B2 to her e-mail. I would like the same access given that she is no longer at Balcan. I attached a picture shows what it looks like on e-mail.
</t>
  </si>
  <si>
    <t>"""8247418"",""George Kanatselis"",""George Kanatselis &lt;george@balcan.com&gt;"","""",""2025-06-26 08:47:31 -0400"",""Service Agent User"",""B2 MTL 2 (Montreal 2)"",""Information Technology (IT)"","""",""Joe Pizzuco"","""",""en"",false~""call messages re-routed to Julia for B1 and B2"""</t>
  </si>
  <si>
    <t>https://helpdesk.balcan.com/attachments/89bff0e2b771aed130b0/voicemail-jpg.jpeg</t>
  </si>
  <si>
    <t>Orders sent to production</t>
  </si>
  <si>
    <t>We need to make sure orders entered from all CSR’s are received in production (printers per building) Please see Hershel for details Thanks Katia From: Yasaie Jolakyan yjolakyan@balcan.com Sent: Thursday, April 27, 2023 10:01 AM To: Katia Zichella kzichella@balcan.com Subject: FW: From: Yasaie Jolakyan Sent: Thursday, April 27, 2023 9:22 AM To: Elena De Iuliis &lt;edeiuliis@balcan.com&gt; Subject: FW: Ill call you in a min. Thanks From: Yesayi Tcholakian &lt;yesayitcholakian@gmail.com&gt; Sent: Thursday, April 27, 2023 9:03 AM To: Yasaie Jolakyan &lt;yjolakyan@balcan.com&gt; Subject: YASAIE JOLAKYAN Sent from my iPhone</t>
  </si>
  <si>
    <t>18:46:39</t>
  </si>
  <si>
    <t>98:46:39</t>
  </si>
  <si>
    <t>32:37:42</t>
  </si>
  <si>
    <t>144:37:42</t>
  </si>
  <si>
    <t>"""8620133"",""Yasaie Jolakyan"",""Yasaie Jolakyan &lt;yjolakyan@balcan.com&gt;"",""Coordonnateur Prépresse - Coordinator, Prepress "",""2025-06-19 08:09:20 -0400"",""Requester"",""B3 Laval"",,,""&lt;None&gt;"",,""en"",false~""Thank You Everyone. From: Balcan Innovations - Centre d'aide / Service Desk helpdesk@balcan.com Sent: Monday, May 1, 2023 4:43 PM To: Katia Zichella kzichella@balcan.com Cc: Hershel Teitelbaum hershel@balcan.com; Yasaie Jolakyan yjolakyan@balcan.com Subject: Requêtre / Incident #2478 Orders sent to production""";"""8247418"",""George Kanatselis"",""George Kanatselis &lt;george@balcan.com&gt;"","""",""2025-06-26 08:47:31 -0400"",""Service Agent User"",""B2 MTL 2 (Montreal 2)"",""Information Technology (IT)"","""",""Joe Pizzuco"","""",""en"",false~""i fixed laval printer which was using the wrong IP address . i also fixed the barcode that was missing from Elena's new PC""";"""8247441"",""Hershel Teitelbaum"",""Hershel Teitelbaum &lt;hershel@balcan.com&gt;"","""",""2025-06-25 12:44:33 -0400"",""Service Agent User"",""B2 MTL 2 (Montreal 2)"",""Information Technology (IT)"","""",""&lt;None&gt;"","""",""en"",false~""Please provide to George the CSR who entered the order that came without barcodes, so he can know in which pc to install the barcode fonts From: Yasaie Jolakyan yjolakyan@balcan.com Sent: Monday, May 1, 2023 1:21 PM To: helpdesk helpdesk@balcan.com; Katia Zichella kzichella@balcan.com Cc: George Kanatselis george@balcan.com; Hershel Teitelbaum hershel@balcan.com Subject: RE: Requête / Incident #2478 Orders sent to production I had an additional issue today!!!! the papers that I was receiving from the printer came without barcode to scan. Thanks From: Balcan Innovations - Centre d'aide / Service Desk &lt;helpdesk@balcan.com&gt; Sent: Thursday, April 27, 2023 10:47 AM To: Katia Zichella &lt;kzichella@balcan.com&gt; Cc: George Kanatselis &lt;george@balcan.com&gt;; Hershel Teitelbaum &lt;hershel@balcan.com&gt;; Yasaie Jolakyan &lt;yjolakyan@balcan.com&gt; Subject: Requête / Incident #2478 Orders sent to production""";"""8620133"",""Yasaie Jolakyan"",""Yasaie Jolakyan &lt;yjolakyan@balcan.com&gt;"",""Coordonnateur Prépresse - Coordinator, Prepress "",""2025-06-19 08:09:20 -0400"",""Requester"",""B3 Laval"",,,""&lt;None&gt;"",,""en"",false~""I had an additional issue today!!!! the papers that I was receiving from the printer came without barcode to scan. Thanks From: Balcan Innovations - Centre d'aide / Service Desk helpdesk@balcan.com Sent: Thursday, April 27, 2023 10:47 AM To: Katia Zichella kzichella@balcan.com Cc: George Kanatselis george@balcan.com; Hershel Teitelbaum hershel@balcan.com; Yasaie Jolakyan yjolakyan@balcan.com Subject: Requête / Incident #2478 Orders sent to production""";"""8620133"",""Yasaie Jolakyan"",""Yasaie Jolakyan &lt;yjolakyan@balcan.com&gt;"",""Coordonnateur Prépresse - Coordinator, Prepress "",""2025-06-19 08:09:20 -0400"",""Requester"",""B3 Laval"",,,""&lt;None&gt;"",,""en"",false~""Good Morning Team, Any update on this issue. Thanks From: Balcan Innovations - Centre d'aide / Service Desk helpdesk@balcan.com Sent: Thursday, April 27, 2023 10:47 AM To: Katia Zichella kzichella@balcan.com Cc: George Kanatselis george@balcan.com; Hershel Teitelbaum hershel@balcan.com; Yasaie Jolakyan yjolakyan@balcan.com Subject: Requête / Incident #2478 Orders sent to production"""</t>
  </si>
  <si>
    <t>https://helpdesk.balcan.com/attachments/58e8ab5d3511315742f1/20230427.pdf</t>
  </si>
  <si>
    <t>"george@balcan.com";"hershel@balcan.com";"yjolakyan@balcan.com"</t>
  </si>
  <si>
    <t>Bonjour Alaa Almasri,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f21b45da0e6749afd821/change_password_procedure.pdf</t>
  </si>
  <si>
    <t>Bonjour Omar Sassi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263074dc8cdf4a9e8669/change_password_procedure.pdf</t>
  </si>
  <si>
    <t>Laptop Display Issues - COV Boardroom #1</t>
  </si>
  <si>
    <t>Hi Team, I have multiple issues when I connect to the Camera in COV Boardroom #1. Sound cuts out/ Mic doesn’t work/ Video cuts out. Please let me know how to remedy this. Thank you Regards, Haseeb Khan | Warehouse &amp; Logistics Manager Covertech Flexible Packaging A Division of Balcan Innovations 279 Humberline Drive, Etobicoke, Ontario M9W 5T6 t: 416-798-1340 ext.211 | e: Haseeb@covertechfab.com www.covertechflex.com | www.rFoil.com | www.balcan.com</t>
  </si>
  <si>
    <t>221:19:02</t>
  </si>
  <si>
    <t>941:19:02</t>
  </si>
  <si>
    <t>221:19:05</t>
  </si>
  <si>
    <t>941:19:05</t>
  </si>
  <si>
    <t>"""8247420"",""Omar Sassi"",""Omar Sassi &lt;osassi@balcan.com&gt;"","""",""2024-07-05 08:17:06 -0400"",""Requester"",""B2 MTL 2 (Montreal 2)"",""Information Technology (IT)"","""",""&lt;None&gt;"","""",""en"",false~""testing with Haseeb, the Logi Camera and microphone are working perfect. he will let me know if there is any issue in the future.""";"""8247420"",""Omar Sassi"",""Omar Sassi &lt;osassi@balcan.com&gt;"","""",""2024-07-05 08:17:06 -0400"",""Requester"",""B2 MTL 2 (Montreal 2)"",""Information Technology (IT)"","""",""&lt;None&gt;"","""",""en"",false~""the user will send me a pictures and video to explain what it's not working exactly.."""</t>
  </si>
  <si>
    <t xml:space="preserve">Printer (the extra spare one in Maria Contenta's or Sylvie's office or soon to be leaving Camille printer) </t>
  </si>
  <si>
    <t>4:57:36</t>
  </si>
  <si>
    <t xml:space="preserve">Requis pour / Requested For :: Dave Lefrancois~Choix équipements / Hardware Choices :: Autre / Other~Spécifier si autre / If other specify :: Printer (the extra spare one in Maria Contenta's or Sylvie's office or soon to be leaving Camille printer) </t>
  </si>
  <si>
    <t>"""8247418"",""George Kanatselis"",""George Kanatselis &lt;george@balcan.com&gt;"","""",""2025-06-26 08:47:31 -0400"",""Service Agent User"",""B2 MTL 2 (Montreal 2)"",""Information Technology (IT)"","""",""Joe Pizzuco"","""",""en"",false~""i set up mailroom oki printer""";"""9080078"",""Dave Lefrancois"",""Dave Lefrancois &lt;dlefrancois@balcan.com&gt;"","""",""2024-02-28 09:36:05 -0500"",""Requester"",,,"""",""&lt;None&gt;"","""",""[-]1"",false~""Allo Tu, Oui ca peut être une option, avant j'utilisais le bureau de Peter pour imprimer/scanner, mais son bureau est maintenant occupé.""";"""8786937"",""Tu Phuong Vo"",""Tu Phuong Vo &lt;tvo@balcan.com&gt;"",""IT Manager - Assets, Contracts and Services"",""2025-06-26 09:18:18 -0400"",""Administrator"",""B1 MTL 1 (Montreal 1)"",""Information Technology (IT)"","""",""Tao Wong"","""",""en"",false~""Bonjour Dave, si tu veux l'accès a une imprimante rapidement, on peut te connecter à la OKI au bout de ton corridor , là ou Véronique est assise."""</t>
  </si>
  <si>
    <t>Increase storage BPLFS1\Scan_doc</t>
  </si>
  <si>
    <t>Alaa See me to discuss how I want to do it.</t>
  </si>
  <si>
    <t>320:00:00</t>
  </si>
  <si>
    <t>1333:51:24</t>
  </si>
  <si>
    <t>1333:51:28</t>
  </si>
  <si>
    <t xml:space="preserve">1.Printer won't connect.
2. when connected, most of the time "offline" and won't print unless I restart the computer.
</t>
  </si>
  <si>
    <t>10:13:33</t>
  </si>
  <si>
    <t>27:23:40</t>
  </si>
  <si>
    <t>10:13:39</t>
  </si>
  <si>
    <t>27:23:46</t>
  </si>
  <si>
    <t xml:space="preserve">Description du problème/Issue Description: 1.Printer won't connect.
2. when connected, most of the time 'offline' and won't print unless I restart the computer.
</t>
  </si>
  <si>
    <t>"""8247425"",""Wassim Ben Said"",""Wassim Ben Said &lt;wbensaid@balcan.com&gt;"","""",""2023-08-07 10:39:21 -0400"",""Requester"",,""Information Technology (IT)"","""",""&lt;None&gt;"","""",""[-]1"",true~""Because of the printer connected to the 2.4 and the laptop to 5chz it shows offline and the VPN is running too so I told Anat to use the USB cable is better solved fixed"""</t>
  </si>
  <si>
    <t>Because of the printer connected to the 2.4 and the laptop to 5chz 
it shows offline 
and the VPN is running too 
so I told Anat to use the USB cable is better 
solved
fixed</t>
  </si>
  <si>
    <t>https://helpdesk.balcan.com/attachments/1421eb7179b0e8aa160c/capture-april-26-2023-jpg.jpeg
https://helpdesk.balcan.com/attachments/4e6e74ac3a428837fb51/capture-april-27-2023-jpg.jpeg</t>
  </si>
  <si>
    <t>Access to Resume 2 inbox</t>
  </si>
  <si>
    <t>From: George Kanatselis george@balcan.com Sent: Wednesday, April 26, 2023 1:27 PM To: Avan Abubakir aabubakir@balcan.com Cc: Renan Nunez rnunez@balcan.com Subject: FW: Access to Resume 2 inbox Renny I am forwarding this to Avan who can help with facebook access. GEORGE KANATSELIS | Network Administrator - IT Balcan Innovations Inc. 9340 Meaux, St-Leonard, Quebec H1R 3H2 t: (514) 326-9130 ext. 2179 | e:
george@balcan.com www.balcan.com From: Renny Pulido &lt;rpulido@balcan.com&gt; Sent: Wednesday, April 26, 2023 1:24 PM To: Julie Pepin &lt;jpepin@balcan.com&gt;; George Kanatselis &lt;george@balcan.com&gt; Subject: RE: Access to Resume 2 inbox Hello George, I would like to take the occasion to follow up on the Antidote license, also I will need access to Facebook, it’s being blocked by our Firewall. This’s a much-needed tool in the recruitment department. Please feel to reach out should you need further information from me. Best regards, Renny Pulido | Conseiller Acquisition de Talents Talent Acquisition Advisor Balcan Innovations Inc. 9475 Rue Meaux, St-Leonard, Quebec H1R 3H3 M: 514.831.9177 | rpulido@balcan.com www.balcan.com From: Julie Pepin &lt;jpepin@balcan.com&gt; Sent: Wednesday, April 26, 2023 1:18 PM To: George Kanatselis &lt;george@balcan.com&gt; Cc: Renny Pulido &lt;rpulido@balcan.com&gt; Subject: Access to Resume 2 inbox Importance: High Hi George, Can you please provide access to the Resume 2 inbox to Renny Pulido? Thanks. JULIE PEPIN | Directrice, Développement organisationnel et gestion des talents Director, Organizational Development &amp; Talent Management Balcan Innovations Inc. 9340 rue de Meaux, St-Léonard, Québec H1R 3H2 Mobile: 514.829.7486 | email:
jpepin@balcan.com www.balcan.com</t>
  </si>
  <si>
    <t>Issue resolved after opening access to facebook for Renny Pulido</t>
  </si>
  <si>
    <t>need install the OKI</t>
  </si>
  <si>
    <t>17:53:37</t>
  </si>
  <si>
    <t>1:53:45</t>
  </si>
  <si>
    <t>17:53:45</t>
  </si>
  <si>
    <t>Requis pour / Requested For :: Shant Choulgian~Printer Location: lab laval~Service Request: Issue with Printer~Description: need install the OKI~Printer Name: OKI</t>
  </si>
  <si>
    <t>"""8247425"",""Wassim Ben Said"",""Wassim Ben Said &lt;wbensaid@balcan.com&gt;"","""",""2023-08-07 10:39:21 -0400"",""Requester"",,""Information Technology (IT)"","""",""&lt;None&gt;"","""",""[-]1"",true~""Its fixed he can print now closed"""</t>
  </si>
  <si>
    <t>Its fixed 
he can print now 
closed</t>
  </si>
  <si>
    <t>9268561 ~"Laura Hagerson-Fitz" ~"Laura Hagerson-Fitz &lt;laura.hagerson-fitz@reflectixinc.com&gt;" ~"" ~"Requester" ~"Reflectix (Markleville ~ Indiana)" ~"" ~"&lt;None&gt;" ~"" ~"[-]1" ~false</t>
  </si>
  <si>
    <t>Please remove Laura Hagerson-Fitz from all Reflectix distribution lists.  She was terminated 4/25/23.</t>
  </si>
  <si>
    <t>Requis pour / Requested For :: Laura Hagerson-Fitz~Choix de requête / Please Select Request: Modify distribution list~Nom de la liste de distribution / Distribution List Name: 0-ALL Reflectix Team~Description: Please remove Laura Hagerson-Fitz from all Reflectix distribution lists.  She was terminated 4/25/23.</t>
  </si>
  <si>
    <t>"""8247418"",""George Kanatselis"",""George Kanatselis &lt;george@balcan.com&gt;"","""",""2025-06-26 08:47:31 -0400"",""Service Agent User"",""B2 MTL 2 (Montreal 2)"",""Information Technology (IT)"","""",""Joe Pizzuco"","""",""en"",false~""i removed her from all reflectix groups"""</t>
  </si>
  <si>
    <t>setup new PC for wisconsin scrap</t>
  </si>
  <si>
    <t>36:35:52</t>
  </si>
  <si>
    <t>164:35:52</t>
  </si>
  <si>
    <t>132:45:43</t>
  </si>
  <si>
    <t>548:45:43</t>
  </si>
  <si>
    <t>"""8247418"",""George Kanatselis"",""George Kanatselis &lt;george@balcan.com&gt;"","""",""2025-06-26 08:47:31 -0400"",""Service Agent User"",""B2 MTL 2 (Montreal 2)"",""Information Technology (IT)"","""",""Joe Pizzuco"","""",""en"",false~""i notified David F. that i need pc on to configure""";"""8247418"",""George Kanatselis"",""George Kanatselis &lt;george@balcan.com&gt;"","""",""2025-06-26 08:47:31 -0400"",""Service Agent User"",""B2 MTL 2 (Montreal 2)"",""Information Technology (IT)"","""",""Joe Pizzuco"","""",""en"",false~""cannot connect to pc""";"""8247418"",""George Kanatselis"",""George Kanatselis &lt;george@balcan.com&gt;"","""",""2025-06-26 08:47:31 -0400"",""Service Agent User"",""B2 MTL 2 (Montreal 2)"",""Information Technology (IT)"","""",""Joe Pizzuco"","""",""en"",false~""i shipped pc out today"""</t>
  </si>
  <si>
    <t>B2 Boardroom</t>
  </si>
  <si>
    <t>Helpdesk Urgent – Bring HDMI cable to B2 Boardroom and test it. From: Josee Dubuc joseedubuc@balcan.com Sent: Wednesday, April 26, 2023 2:36 PM To: Perry Bachountakis perry@balcan.com Subject: B2 Boardroom Hi Perry, Seems like we are missing an HCMI cable in the B2 boardroom and the case should be attached to the table. Just finished a meeting with Dano and we could not connect. He had an extra wire with him but should rectify as soon as possible. Thanks for your support. JOSEE DUBUC | CHRO Balcan Innovations Inc. 9340 Meaux, St-Leonard, Quebec H1R 3H2 t: (514) 326-9130 ext. 2110 | m: (514) 894-8548 | e: joseedubuc@balcan.com www.balcan.com</t>
  </si>
  <si>
    <t>12:37:59</t>
  </si>
  <si>
    <t>44:37:59</t>
  </si>
  <si>
    <t>12:38:08</t>
  </si>
  <si>
    <t>44:38:08</t>
  </si>
  <si>
    <t>"""8247425"",""Wassim Ben Said"",""Wassim Ben Said &lt;wbensaid@balcan.com&gt;"","""",""2023-08-07 10:39:21 -0400"",""Requester"",,""Information Technology (IT)"","""",""&lt;None&gt;"","""",""[-]1"",true~""Done HDMI cable was delivered"""</t>
  </si>
  <si>
    <t>Done 
HDMI cable was delivered</t>
  </si>
  <si>
    <t>FW: Access to Resume 2 inbox</t>
  </si>
  <si>
    <t>GEORGE KANATSELIS | Network Administrator - IT Balcan Innovations Inc. 9340 Meaux, St-Leonard, Quebec H1R 3H2 t: (514) 326-9130 ext. 2179 | e:
george@balcan.com www.balcan.com From: Julie Pepin jpepin@balcan.com Sent: Wednesday, April 26, 2023 1:18 PM To: George Kanatselis george@balcan.com Cc: Renny Pulido rpulido@balcan.com Subject: Access to Resume 2 inbox Importance: High Hi George, Can you please provide access to the Resume 2 inbox to Renny Pulido? Thanks. JULIE PEPIN | Directrice, Développement organisationnel et gestion des talents Director, Organizational Development &amp; Talent Management Balcan Innovations Inc. 9340 rue de Meaux, St-Léonard, Québec H1R 3H2 Mobile: 514.829.7486 | email:
jpepin@balcan.com www.balcan.com</t>
  </si>
  <si>
    <t>"""8247418"",""George Kanatselis"",""George Kanatselis &lt;george@balcan.com&gt;"","""",""2025-06-26 08:47:31 -0400"",""Service Agent User"",""B2 MTL 2 (Montreal 2)"",""Information Technology (IT)"","""",""Joe Pizzuco"","""",""en"",false~""i added to group"""</t>
  </si>
  <si>
    <t>FW: Nouvelles Adresses courriels</t>
  </si>
  <si>
    <t>Talk to me about this From: Julie Lavergne jlavergne@balcan.com Sent: Monday, April 10, 2023 9:20 AM To: Perry Bachountakis perry@balcan.com Cc: Julie Lavergne julielavergne@outlook.com Subject: Nouvelles Adresses courriels Bonjour Perry, Nous venons de signer un contrat avec le Groupe Biron pour un programme de soin virtuel et rendez-vous médicaux. Pour que cela fonctionne nous avons besoin de 5 nouvelles adresses courriels pour les accès hsmtl1@balcan.com hsmtl2@balcan.com hslaval@balcan.com hsdc@balcan.com hsterreb@balcan.com Chacune de ces adresses sera utilisé par le HRBP local Merci beaucoup JULIE LAVERGNE | HR Director - Operations Balcan Innovations Inc. 9475 rue Meaux, St-Léonard, Québec H1R 3H2 T: (514) 326-9130 x 2153 | M: (514) 927-5322 | E:
jlavergne@balcan.com www.balcan.com</t>
  </si>
  <si>
    <t>29:11:57</t>
  </si>
  <si>
    <t>125:11:57</t>
  </si>
  <si>
    <t>29:12:04</t>
  </si>
  <si>
    <t>125:12:04</t>
  </si>
  <si>
    <t>"""8247418"",""George Kanatselis"",""George Kanatselis &lt;george@balcan.com&gt;"","""",""2025-06-26 08:47:31 -0400"",""Service Agent User"",""B2 MTL 2 (Montreal 2)"",""Information Technology (IT)"","""",""Joe Pizzuco"","""",""en"",false~""addresses created"""</t>
  </si>
  <si>
    <t>FW: Hi cannot register  TR: PACE || SAP Ariba Go-Live Announcement</t>
  </si>
  <si>
    <t>From: Gabriel Gamache ggamache@balcan.com Sent: Tuesday, April 25, 2023 2:41 PM To: George Kanatselis george@balcan.com Cc: Francois Dube fdube@balcan.com; Perry Bachountakis perry@balcan.com Subject: Hi cannot register TR: PACE || SAP Ariba Go-Live Announcement GABRIEL GAMACHE Directeur de comptes – Account Manager Canada &amp; USA Emballages Balcan - Balcan Packaging 9475 Meaux Street, Saint-Leonard, Quebec, H1R 3H2 t: 1-877-422-5226 ext. 2222 | m:1-514.953.7050 | e: ggamache@balcan.com www.balcan.com De : _SABIC Suppliers Communication &lt;_SABIC_Suppliers_Communication@SABIC.com&gt; Date : mardi, 11 avril 2023 à 07:48 À : Objet : PACE || SAP Ariba Go-Live Announcement Classification: Internal Use PACE Program | SAP Ariba Go Live Announcement Dear Valued Suppliers Greetings, We are pleased to announce the Go Live of SAP Ariba solutions that aim to enhance supplier experience and digitize supplier lifecycle and performance as well as contract lifecycle management. WHAT IS NEXT ? You will receive an invitation email during the months of April &amp; May 2023 to do the following steps: Step (1) Register as Ariba Network for Existing Supplier Step (2) Network Account Creation Step (3) Respond to Registration Questionnaires For more detailed guide on the above steps, kindly find the attached PDF IMPORTANT NOTES: Please note that there will be No Impact on your current business with SABIC. However, its very important to complete SABIC supplier registration questionnaires to activate your account in Ariba network be able to: update your profile, raise supplier support request &amp; review your company performance. Please expect the invitation email to be shared with you during the months of April and May 2023 Need More Help ? You may also contact us via : Call Center : 920029111 ( for international calls : +966-133506881 ) Change Management Email for SAP Ariab support only :
Click Here Upon your registration with Ariba network you can raise supplier support request: Click Here to see the video ( Password: Ariba@2023) Best Regards, With best compliments from SABIC Global SABIC Procurement Please do not reply to this message</t>
  </si>
  <si>
    <t>363:26:30</t>
  </si>
  <si>
    <t>1539:26:30</t>
  </si>
  <si>
    <t>363:26:36</t>
  </si>
  <si>
    <t>1539:26:36</t>
  </si>
  <si>
    <t>"""8247418"",""George Kanatselis"",""George Kanatselis &lt;george@balcan.com&gt;"","""",""2025-06-26 08:47:31 -0400"",""Service Agent User"",""B2 MTL 2 (Montreal 2)"",""Information Technology (IT)"","""",""Joe Pizzuco"","""",""en"",false~""did training seminar"""</t>
  </si>
  <si>
    <t>https://helpdesk.balcan.com/attachments/dab98b06acbeb063d1b9/sabic-suppliers-registration-guide-for-existing-sabic-suppliers_v1_chinese.pdf
https://helpdesk.balcan.com/attachments/1730d9b400b091f6ece0/sabic-suppliers-registration-guide-for-existing-sabic-suppliers_v1_english.pdf
https://helpdesk.balcan.com/attachments/feb1e1f35ff532605017/sabic-suppliers-registration-guide-for-existing-sabic-suppliers_v1_portuguese.pdf
https://helpdesk.balcan.com/attachments/f110f8755f40b2842f78/sabic-suppliers-registration-guide-for-existing-sabic-suppliers_v1_spanish.pdf</t>
  </si>
  <si>
    <t xml:space="preserve">Please install Balcan ERP app in Elena's PC in MTL02. </t>
  </si>
  <si>
    <t>0:35:39</t>
  </si>
  <si>
    <t xml:space="preserve">Description du problème/Issue Description: Please install Balcan ERP app in Elena's PC in MTL02. </t>
  </si>
  <si>
    <t>"""8247418"",""George Kanatselis"",""George Kanatselis &lt;george@balcan.com&gt;"","""",""2025-06-26 08:47:31 -0400"",""Service Agent User"",""B2 MTL 2 (Montreal 2)"",""Information Technology (IT)"","""",""Joe Pizzuco"","""",""en"",false~""i added the BERP shortcut for her"""</t>
  </si>
  <si>
    <t>Please direct all the new orders to Prod 0 printer in MTL02 for Elena</t>
  </si>
  <si>
    <t>34:43:58</t>
  </si>
  <si>
    <t>146:43:58</t>
  </si>
  <si>
    <t>34:44:05</t>
  </si>
  <si>
    <t>146:44:05</t>
  </si>
  <si>
    <t>Description du problème/Issue Description: Please direct all the new orders to Prod 0 printer in MTL02 for Elena</t>
  </si>
  <si>
    <t>"""8247418"",""George Kanatselis"",""George Kanatselis &lt;george@balcan.com&gt;"","""",""2025-06-26 08:47:31 -0400"",""Service Agent User"",""B2 MTL 2 (Montreal 2)"",""Information Technology (IT)"","""",""Joe Pizzuco"","""",""en"",false~""al csr and Terminal server users has been redirected J_paul printer to Prod_0"""</t>
  </si>
  <si>
    <t xml:space="preserve">Accès aux application Office 365 – extérieur Canada &amp; États-Unis
Accès temporaire DU 13 au 24 MAI  2023: aux systèmes et courriel Balcan (applications infonuagiques Office 365), </t>
  </si>
  <si>
    <t>101:59:23</t>
  </si>
  <si>
    <t>453:21:01</t>
  </si>
  <si>
    <t>453:21:06</t>
  </si>
  <si>
    <t xml:space="preserve">Description du problème/Issue Description: Accès aux application Office 365 – extérieur Canada &amp; États-Unis
Accès temporaire DU 13 au 24 MAI  2023: aux systèmes et courriel Balcan (applications infonuagiques Office 365), </t>
  </si>
  <si>
    <t>"""8247425"",""Wassim Ben Said"",""Wassim Ben Said &lt;wbensaid@balcan.com&gt;"","""",""2023-08-07 10:39:21 -0400"",""Requester"",,""Information Technology (IT)"","""",""&lt;None&gt;"","""",""[-]1"",true~""It’s done Closed"""</t>
  </si>
  <si>
    <t>It’s done 
Closed</t>
  </si>
  <si>
    <t>FW: Sending photos re last 2 tickets for Wisconsin,</t>
  </si>
  <si>
    <t>GEORGE KANATSELIS | Network Administrator - IT Balcan Innovations Inc. 9340 Meaux, St-Leonard, Quebec H1R 3H2 t: (514) 326-9130 ext. 2179 | e: george@balcan.com www.balcan.com From: Kevin Blunden kblunden@balcan.com Sent: Wednesday, April 26, 2023 10:26 AM To: George Kanatselis george@balcan.com Cc: Perry Bachountakis perry@balcan.com; Hershel Teitelbaum hershel@balcan.com; Alaa Almasri aalmasri@balcan.com; Don Orth dorth@balcan.com; Adam Dobrowolski adobrowolski@balcan.com; Robert Casica rcasica@balcan.com Subject: Re: Sending photos re last 2 tickets for Wisconsin, Sent from my iPhone On Apr 26, 2023, at 9:13 AM, Kevin Blunden &lt;kblunden@balcan.com&gt; wrote: ﻿The wrapping stations. I believe we have the old Zebra’s still here if we require to add port and a secondary printer and then we can load 3 x 6 labels for scrap. You can call my cell, I’m here in WI all day today, flying back tomorrow 514-237-1140 Thanks Kevin Sent from my iPhone On Apr 26, 2023, at 8:02 AM, George Kanatselis &lt;george@balcan.com&gt; wrote: ﻿Kevin What station (PC) is printing these labels?? GEORGE KANATSELIS | Network Administrator - IT Balcan Innovations Inc. 9340 Meaux, St-Leonard, Quebec H1R 3H2 t: (514) 326-9130 ext. 2179 | e: george@balcan.com&lt;mailto:george@balcan.com&gt; www.balcan.com&lt;https://can01.safelinks.protection.outlook.com/?url=http%3A%2F%2Fwww.balcan.com%2F&amp;data=05%7C01%7Ckblunden%40balcan.com%7C4057fb86c59040e5345208db4656825a%7C28c79c04a3d14c9992c54275eb82a365%7C0%7C0%7C638181109586485642%7CUnknown%7CTWFpbGZsb3d8eyJWIjoiMC4wLjAwMDAiLCJQIjoiV2luMzIiLCJBTiI6Ik1haWwiLCJXVCI6Mn0%3D%7C3000%7C%7C%7C&amp;sdata=s%2FqNqZiQmcXQueFtlUcABr5hgtMVGAL%2Fe%2F7ONNFAzwQ%3D&amp;reserved=0&gt; From: Kevin Blunden &lt;kblunden@balcan.com&gt; Sent: Tuesday, April 25, 2023 4:56 PM To: Perry Bachountakis &lt;perry@balcan.com&gt;; Hershel Teitelbaum &lt;hershel@balcan.com&gt;; George Kanatselis &lt;george@balcan.com&gt;; Alaa Almasri &lt;aalmasri@balcan.com&gt; Cc: Don Orth &lt;dorth@balcan.com&gt;; Adam Dobrowolski &lt;adobrowolski@balcan.com&gt;; Robert Casica &lt;rcasica@balcan.com&gt; Subject: Sending photos re last 2 tickets for Wisconsin, Here until tomorrow afternoon if you need on site assistance Thanks Levin [cid:image001.jpg@01D9781D.D6F586A0] [cid:image002.jpg@01D9781D.D6F586A0] Sent from my iPhone</t>
  </si>
  <si>
    <t>53:50:08</t>
  </si>
  <si>
    <t>197:50:08</t>
  </si>
  <si>
    <t>53:50:15</t>
  </si>
  <si>
    <t>197:50:15</t>
  </si>
  <si>
    <t>"""8247418"",""George Kanatselis"",""George Kanatselis &lt;george@balcan.com&gt;"","""",""2025-06-26 08:47:31 -0400"",""Service Agent User"",""B2 MTL 2 (Montreal 2)"",""Information Technology (IT)"","""",""Joe Pizzuco"","""",""en"",false~""shipped a new pc to connect to zebra printer"""</t>
  </si>
  <si>
    <t>Dossier deleted_need to recuperate</t>
  </si>
  <si>
    <t>Hi, all the information that was in following folder was deleted by mistake. would it be possible to recuperate it please!!!!!!! 03 Nelmar_Plastixx</t>
  </si>
  <si>
    <t>3:07:43</t>
  </si>
  <si>
    <t>"""8924606"",""Annie Martin"",""Annie Martin &lt;annie.martin@nelmar.com&gt;"","""",""2025-06-20 11:44:53 -0400"",""Requester"",""B8 Nelmar (Terrebonne)"",,"""",""&lt;None&gt;"","""",""[-]1"",false~""Hi Geoge, Yes it’s there now! Thanks, From: Balcan Innovations - Centre d'aide / Service Desk helpdesk@balcan.com Sent: Wednesday, April 26, 2023 2:07 PM To: Annie Martin annie.martin@nelmar.com Subject: Requête / Incident #2459 Dossier deleted_need to recuperate""";"""8247418"",""George Kanatselis"",""George Kanatselis &lt;george@balcan.com&gt;"","""",""2025-06-26 08:47:31 -0400"",""Service Agent User"",""B2 MTL 2 (Montreal 2)"",""Information Technology (IT)"","""",""Joe Pizzuco"","""",""en"",false~""CHECKED THE FOLDER WITH aLAA seems to be ok"""</t>
  </si>
  <si>
    <t>BALCAN INV. #840546</t>
  </si>
  <si>
    <t>Done, if you open the app again. You can also abbreviate more the terms like: 1/3 30d 1/3 60d 1/3 90d From: Monica Medeiros monicamedeiros@balcan.com Sent: Wednesday, April 26, 2023 9:02 AM To: Lisa Bubbus lisa@ffebpl.com Cc: Hershel Teitelbaum hershel@balcan.com; Perry Bachountakis perry@balcan.com; Elisa Fracassi efracassi@balcan.com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t>
  </si>
  <si>
    <t>7:32:50</t>
  </si>
  <si>
    <t>23:32:50</t>
  </si>
  <si>
    <t>"""9110864"",""Lisa Bubbus"",""Lisa Bubbus &lt;lisa@ffebpl.com&gt;"",""Customer service representative"",""2025-04-04 10:33:21 -0400"",""Requester"",""Balcan Packaging Wisconsin "",""Customer Services"",""501.960.1246"",""&lt;None&gt;"",""501.960.1246"",""[-]1"",false~""Thanks! Lisa Bubbus | Account Manager Balcan Packaging t: (501) 960-1246 | e: lbubbus@balcan.com www.balcan.com From: Monica Medeiros monicamedeiros@balcan.com Sent: Wednesday, April 26, 2023 10:02 AM To: Hershel Teitelbaum hershel@balcan.com; Lisa Bubbus lisa@ffebpl.com Cc: Perry Bachountakis perry@balcan.com; Elisa Fracassi efracassi@balcan.com; support@balcaninnovationsinc.samanage.com Subject: RE: BALCAN INV. #840546 It’s good Thanks, Monica Medeiros BALCAN INNOVATIONS INC. CREDIT DEPARTMENT / DÉPARTEMENT DE CRÉDIT Tel: 514 326-9130 Ext: 2307 Fax: 514 635-6589 Email: monicamedeiros@balcan.com WEBSITE : www.balcan.com From: Hershel Teitelbaum &lt;hershel@balcan.com&gt; Sent: Wednesday, April 26, 2023 10:59 AM To: Monica Medeiros &lt;monicamedeiros@balcan.com&gt;; Lisa Bubbus &lt;lisa@ffebpl.com&gt; Cc: Perry Bachountakis &lt;perry@balcan.com&gt;; Elisa Fracassi &lt;efracassi@balcan.com&gt;;
support@balcaninnovationsinc.samanage.com Subject: RE: BALCAN INV. #840546 Done, if you open the app again. You can also abbreviate more the terms like: 1/3 30d 1/3 60d 1/3 90d From: Monica Medeiros &lt;monicamedeiros@balcan.com&gt; Sent: Wednesday, April 26, 2023 9:02 AM To: Lisa Bubbus &lt;lisa@ffebpl.com&gt; Cc: Hershel Teitelbaum &lt;hershel@balcan.com&gt;; Perry Bachountakis &lt;perry@balcan.com&gt;; Elisa Fracassi &lt;efracassi@balcan.com&gt;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8620036"",""Monica Medeiros"",""Monica Medeiros &lt;monicamedeiros@balcan.com&gt;"",""Commis au crédit et recouvrement - Clerk, Credit and Collection"",""2025-04-24 10:51:54 -0400"",""Requester"",""B1 MTL 1 (Montreal 1)"",,,""&lt;None&gt;"",,,false~""It’s good Thanks, Monica Medeiros BALCAN INNOVATIONS INC. CREDIT DEPARTMENT / DÉPARTEMENT DE CRÉDIT Tel: 514 326-9130 Ext: 2307 Fax: 514 635-6589 Email: monicamedeiros@balcan.com WEBSITE : www.balcan.com From: Hershel Teitelbaum hershel@balcan.com Sent: Wednesday, April 26, 2023 10:59 AM To: Monica Medeiros monicamedeiros@balcan.com; Lisa Bubbus lisa@ffebpl.com Cc: Perry Bachountakis perry@balcan.com; Elisa Fracassi efracassi@balcan.com; support@balcaninnovationsinc.samanage.com Subject: RE: BALCAN INV. #840546 Done, if you open the app again. You can also abbreviate more the terms like: 1/3 30d 1/3 60d 1/3 90d From: Monica Medeiros &lt;monicamedeiros@balcan.com&gt; Sent: Wednesday, April 26, 2023 9:02 AM To: Lisa Bubbus &lt;lisa@ffebpl.com&gt; Cc: Hershel Teitelbaum &lt;hershel@balcan.com&gt;; Perry Bachountakis &lt;perry@balcan.com&gt;; Elisa Fracassi &lt;efracassi@balcan.com&gt; Subject: FW: BALCAN INV. #840546 Good morning Lisa Their setup of terms are 1/3 days 2/3 60 days 3/3 days. Yes this terms do not fit well in the section terms. Does the customer need us to reconfirm terms to them? I will add Hershel /Perry to ask if they can shrink these terms so it’s clear to read. (option terms C) Please see attached invoice #840546 &amp; let us know if possible to do as the customer wants their terms clear on their invoice Thanks, Monica Medeiros BALCAN INNOVATIONS INC. CREDIT DEPARTMENT / DÉPARTEMENT DE CRÉDIT Tel: 514 326-9130 Ext: 2307 Fax: 514 635-6589 Email: monicamedeiros@balcan.com WEBSITE : www.balcan.com From: Lisa Bubbus &lt;lisa@ffebpl.com&gt; Sent: Tuesday, April 25, 2023 4:54 PM To: Monica Medeiros &lt;monicamedeiros@balcan.com&gt; Subject: FW: BALCAN INV. #840546 Hi Monica, Since he has special terms, they all do not fit in the terms section of the invoice. Is there any way to include those details elsewhere on the invoice or in the body of the email? Lisa Bubbus | Account Manager Balcan Packaging t: (501) 960-1246 | e:
lbubbus@balcan.com www.balcan.com From: John Brewer &lt;john_mark_brewer@yahoo.com&gt; Sent: Tuesday, April 25, 2023 3:03 PM To: Lisa Bubbus &lt;lisa@ffebpl.com&gt; Subject: Fwd: BALCAN INV. #840546 Hey Lisa, I see the invoice attached here but it doesn’t reflect terms. Will there be a supplemental email with the terms attached? Thank you, JM Sent from my iPhone Begin forwarded message: From: Monica Medeiros &lt;monicamedeiros@balcan.com&gt; Date: April 25, 2023 at 12:12:18 PM CDT To: john_mark_brewer@yahoo.com Subject: BALCAN INV. #840546 ﻿ Good afternoon John Please confirm that this is the correct email for sending of invoices. Attached is a copy of invoice #840570 Our company will no longer remit invoices by mail Thanks Monica Medeiros BALCAN INNOVATIONS INC. CREDIT DEPARTMENT / DÉPARTEMENT DE CRÉDIT Tel: 514 326-9130 Ext: 2307 Fax: 514 635-6589 Email: monicamedeiros@balcan.com WEBSITE : www.balcan.com"""</t>
  </si>
  <si>
    <t>"monicamedeiros@balcan.com";"lisa@ffebpl.com";"perry@balcan.com";"efracassi@balcan.com"</t>
  </si>
  <si>
    <t xml:space="preserve">Configure PC for the new office in Laval.  Setup E-mail and transfer Old PC files </t>
  </si>
  <si>
    <t>8:39:48</t>
  </si>
  <si>
    <t>24:39:48</t>
  </si>
  <si>
    <t>14:43:39</t>
  </si>
  <si>
    <t>46:20:41</t>
  </si>
  <si>
    <t xml:space="preserve">Description du problème/Issue Description: Configure PC for the new office in Laval.  Setup E-mail and transfer Old PC files </t>
  </si>
  <si>
    <t>"""8247425"",""Wassim Ben Said"",""Wassim Ben Said &lt;wbensaid@balcan.com&gt;"","""",""2023-08-07 10:39:21 -0400"",""Requester"",,""Information Technology (IT)"","""",""&lt;None&gt;"","""",""[-]1"",true~""It's done desktop was set up email tested with the user closed""";"""8247418"",""George Kanatselis"",""George Kanatselis &lt;george@balcan.com&gt;"","""",""2025-06-26 08:47:31 -0400"",""Service Agent User"",""B2 MTL 2 (Montreal 2)"",""Information Technology (IT)"","""",""Joe Pizzuco"","""",""en"",false~""sent wassim email to clarify ticket, did not get response"""</t>
  </si>
  <si>
    <t>It's done
desktop was set up
email tested with the user 
closed </t>
  </si>
  <si>
    <t>BERP DB access</t>
  </si>
  <si>
    <t>8:39:25</t>
  </si>
  <si>
    <t>24:39:25</t>
  </si>
  <si>
    <t>8:39:36</t>
  </si>
  <si>
    <t>24:39:36</t>
  </si>
  <si>
    <t>Logiciel demandé/Requested Software: Other~Spécifier si autre / If other specify :: BERP DB access</t>
  </si>
  <si>
    <t>"""8247418"",""George Kanatselis"",""George Kanatselis &lt;george@balcan.com&gt;"","""",""2025-06-26 08:47:31 -0400"",""Service Agent User"",""B2 MTL 2 (Montreal 2)"",""Information Technology (IT)"","""",""Joe Pizzuco"","""",""en"",false~""i send instructions on db access via email"""</t>
  </si>
  <si>
    <t>https://helpdesk.balcan.com/attachments/8b045a5d13089acdfb6f/pervasivelogininfo.png</t>
  </si>
  <si>
    <t>Would you please add one of our team to a Balcan Email Account</t>
  </si>
  <si>
    <t>Ok Adding @George Kanatselis From: Bernie Uhlich buhlich@balcan.com Sent: Wednesday, April 26, 2023 9:52 AM To: Tao Wong twong@balcan.com; Perry Bachountakis perry@balcan.com Cc: Wasseem Khoury wkhoury@balcan.com; Steve Hatami shatami@balcan.com Subject: Would you please add one of our team to a Balcan Email Account We have added Arsalan Saleem to our project team, would you please provide him with a Balcan email. He will be working with Perry to exchange file information &amp; participate in meetings. Bernie…</t>
  </si>
  <si>
    <t>0:52:12</t>
  </si>
  <si>
    <t>"""8247418"",""George Kanatselis"",""George Kanatselis &lt;george@balcan.com&gt;"","""",""2025-06-26 08:47:31 -0400"",""Service Agent User"",""B2 MTL 2 (Montreal 2)"",""Information Technology (IT)"","""",""Joe Pizzuco"","""",""en"",false~""i created the email for him""";"""9414597"",""buhlich@balcan.com"",""buhlich@balcan.com"",,,""Requester"",,,,""&lt;None&gt;"",,,false~""Perfect. Thank you for the quick turnaround. Bernie… From: George Kanatselis george@balcan.com Sent: Wednesday, April 26, 2023 10:25 AM To: Bernie Uhlich buhlich@balcan.com; Perry Bachountakis perry@balcan.com; Tao Wong twong@balcan.com Cc: Wasseem Khoury wkhoury@balcan.com; Steve Hatami shatami@balcan.com; helpdesk helpdesk@balcan.com Subject: RE: Would you please add one of our team to a Balcan Email Account I sent him the new email address. GEORGE KANATSELIS | Network Administrator - IT Balcan Innovations Inc. 9340 Meaux, St-Leonard, Quebec H1R 3H2 t: (514) 326-9130 ext. 2179 | e:
george@balcan.com www.balcan.com From: Bernie Uhlich &lt;buhlich@balcan.com&gt; Sent: Wednesday, April 26, 2023 10:07 AM To: Perry Bachountakis &lt;perry@balcan.com&gt;; Tao Wong &lt;twong@balcan.com&gt;; George Kanatselis &lt;george@balcan.com&gt; Cc: Wasseem Khoury &lt;wkhoury@balcan.com&gt;; Steve Hatami &lt;shatami@balcan.com&gt;; helpdesk &lt;helpdesk@balcan.com&gt;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8247418"",""George Kanatselis"",""George Kanatselis &lt;george@balcan.com&gt;"","""",""2025-06-26 08:47:31 -0400"",""Service Agent User"",""B2 MTL 2 (Montreal 2)"",""Information Technology (IT)"","""",""Joe Pizzuco"","""",""en"",false~""I sent him the new email address. GEORGE KANATSELIS | Network Administrator - IT Balcan Innovations Inc. 9340 Meaux, St-Leonard, Quebec H1R 3H2 t: (514) 326-9130 ext. 2179 | e:
george@balcan.com www.balcan.com From: Bernie Uhlich buhlich@balcan.com Sent: Wednesday, April 26, 2023 10:07 AM To: Perry Bachountakis perry@balcan.com; Tao Wong twong@balcan.com; George Kanatselis george@balcan.com Cc: Wasseem Khoury wkhoury@balcan.com; Steve Hatami shatami@balcan.com; helpdesk helpdesk@balcan.com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Bernie Uhlich buhlich@balcan.com Sent: Wednesday, April 26, 2023 10:07 AM To: Perry Bachountakis perry@balcan.com; Tao Wong twong@balcan.com; George Kanatselis george@balcan.com Cc: Wasseem Khoury wkhoury@balcan.com; Steve Hatami shatami@balcan.com; helpdesk helpdesk@balcan.com Subject: RE: Would you please add one of our team to a Balcan Email Account Thank you. His current email is: asaleem@supplychainalliance.ca From: Perry Bachountakis &lt;perry@balcan.com&gt; Sent: Wednesday, April 26, 2023 10:04 AM To: Bernie Uhlich &lt;buhlich@balcan.com&gt;; Tao Wong &lt;twong@balcan.com&gt;; George Kanatselis &lt;george@balcan.com&gt; Cc: Wasseem Khoury &lt;wkhoury@balcan.com&gt;; Steve Hatami &lt;shatami@balcan.com&gt;; helpdesk &lt;helpdesk@balcan.com&gt;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9414597"",""buhlich@balcan.com"",""buhlich@balcan.com"",,,""Requester"",,,,""&lt;None&gt;"",,,false~""Thank you. His current email is: asaleem@supplychainalliance.ca From: Perry Bachountakis perry@balcan.com Sent: Wednesday, April 26, 2023 10:04 AM To: Bernie Uhlich buhlich@balcan.com; Tao Wong twong@balcan.com; George Kanatselis george@balcan.com Cc: Wasseem Khoury wkhoury@balcan.com; Steve Hatami shatami@balcan.com; helpdesk helpdesk@balcan.com Subject: RE: Would you please add one of our team to a Balcan Email Account Ok Adding @George Kanatselis From: Bernie Uhlich &lt;buhlich@balcan.com&gt; Sent: Wednesday, April 26, 2023 9:52 AM To: Tao Wong &lt;twong@balcan.com&gt;; Perry Bachountakis &lt;perry@balcan.com&gt; Cc: Wasseem Khoury &lt;wkhoury@balcan.com&gt;; Steve Hatami &lt;shatami@balcan.com&gt; Subject: Would you please add one of our team to a Balcan Email Account We have added Arsalan Saleem to our project team, would you please provide him with a Balcan email. He will be working with Perry to exchange file information &amp; participate in meetings. Bernie…"""</t>
  </si>
  <si>
    <t>"buhlich@balcan.com";"twong@balcan.com";"george@balcan.com";"wkhoury@balcan.com";"shatami@balcan.com"</t>
  </si>
  <si>
    <t>Bonjour Omar Sassi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Omar Sassi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5:24</t>
  </si>
  <si>
    <t>https://helpdesk.balcan.com/attachments/e86d0a67e7460245e3fa/change_password_procedure.pdf</t>
  </si>
  <si>
    <t>Bonjour Dieynaba Ouattara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5:52</t>
  </si>
  <si>
    <t>https://helpdesk.balcan.com/attachments/eb64e49323c6e963687c/change_password_procedure.pdf</t>
  </si>
  <si>
    <t>Bonjour Alaa Almasri,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56:05</t>
  </si>
  <si>
    <t>https://helpdesk.balcan.com/attachments/1900f53880b6ae1c141a/change_password_procedure.pdf</t>
  </si>
  <si>
    <t xml:space="preserve">Problème écran bleu apres plusieurs démarrage. Philippe a travaillé sur le probleme. </t>
  </si>
  <si>
    <t>4:33:31</t>
  </si>
  <si>
    <t>4:33:38</t>
  </si>
  <si>
    <t xml:space="preserve">Description du problème/Issue Description: Problème écran bleu apres plusieurs démarrage. Philippe a travaillé sur le probleme. </t>
  </si>
  <si>
    <t>"""8247420"",""Omar Sassi"",""Omar Sassi &lt;osassi@balcan.com&gt;"","""",""2024-07-05 08:17:06 -0400"",""Requester"",""B2 MTL 2 (Montreal 2)"",""Information Technology (IT)"","""",""&lt;None&gt;"","""",""en"",false~""resolved by Philippe!"""</t>
  </si>
  <si>
    <t>Updated the driver for the PC and docking.
It's working now.</t>
  </si>
  <si>
    <t>Line 203 with incorrect layer ratio again</t>
  </si>
  <si>
    <t>There are two invalid records again from table ADC lbs/Hr</t>
  </si>
  <si>
    <t>path: 
Finance - General\Projects\</t>
  </si>
  <si>
    <t>8:40:44</t>
  </si>
  <si>
    <t>24:40:44</t>
  </si>
  <si>
    <t>Logiciel demandé/Requested Software: Sharepoint~Spécifier si autre / If other specify :: path: 
Finance - General\Projects\</t>
  </si>
  <si>
    <t>Alain Lafortune &lt;alainlafortune@balcan.com&gt;</t>
  </si>
  <si>
    <t>NCPR Creation from my desktop for material in DC. This is very urgent, I need to create NCPR to block material from shipping</t>
  </si>
  <si>
    <t>4:40:03</t>
  </si>
  <si>
    <t>5:52:53</t>
  </si>
  <si>
    <t>Logiciel demandé/Requested Software: Magic~Spécifier si autre / If other specify :: NCPR Creation from my desktop for material in DC. This is very urgent, I need to create NCPR to block material from shipping</t>
  </si>
  <si>
    <t>"""8247418"",""George Kanatselis"",""George Kanatselis &lt;george@balcan.com&gt;"","""",""2025-06-26 08:47:31 -0400"",""Service Agent User"",""B2 MTL 2 (Montreal 2)"",""Information Technology (IT)"","""",""Joe Pizzuco"","""",""en"",false~""user confirmed it works after adding to shipping group in workstation x-reference""";"""8247441"",""Hershel Teitelbaum"",""Hershel Teitelbaum &lt;hershel@balcan.com&gt;"","""",""2025-06-25 12:44:33 -0400"",""Service Agent User"",""B2 MTL 2 (Montreal 2)"",""Information Technology (IT)"","""",""&lt;None&gt;"","""",""en"",false~""George, please make sure that from whichever computer he's entering from, that he's set up in the workstations file"""</t>
  </si>
  <si>
    <t>https://helpdesk.balcan.com/attachments/8041f80a6195b9107cd1/screenshot-2023-04-26-091628.png</t>
  </si>
  <si>
    <t xml:space="preserve">when on remote, trying to export excel sheet, sheet is view only since the software is not licensed </t>
  </si>
  <si>
    <t>4:49:10</t>
  </si>
  <si>
    <t>4:54:26</t>
  </si>
  <si>
    <t>9:48:33</t>
  </si>
  <si>
    <t>25:53:49</t>
  </si>
  <si>
    <t xml:space="preserve">Description du problème/Issue Description: when on remote, trying to export excel sheet, sheet is view only since the software is not licensed </t>
  </si>
  <si>
    <t>"""8247418"",""George Kanatselis"",""George Kanatselis &lt;george@balcan.com&gt;"","""",""2025-06-26 08:47:31 -0400"",""Service Agent User"",""B2 MTL 2 (Montreal 2)"",""Information Technology (IT)"","""",""Joe Pizzuco"","""",""en"",false~""sent Roy email explaining to move file to his pc before opening it."""</t>
  </si>
  <si>
    <t>https://helpdesk.balcan.com/attachments/4aee21346200ef832e6a/screenshot-2023-04-26-085103-jpg.jpeg
https://helpdesk.balcan.com/attachments/e188de2b3922743a1f03/screenshot-2023-04-26-085134-jpg.jpeg</t>
  </si>
  <si>
    <t>email fonctionné pas encore, l'email est bloqué entrant et sortant</t>
  </si>
  <si>
    <t>46:13:40</t>
  </si>
  <si>
    <t>174:37:09</t>
  </si>
  <si>
    <t>48:48:27</t>
  </si>
  <si>
    <t>193:11:56</t>
  </si>
  <si>
    <t>Description du problème/Issue Description: email fonctionné pas encore, l'email est bloqué entrant et sortant</t>
  </si>
  <si>
    <t>"""8619926"",""Johnny DeBona"",""Johnny DeBona &lt;jdebona@balcan.com&gt;"",""Artwork Coordinator"",""2025-03-05 08:57:58 -0500"",""Requester"",""B3 Laval"",,,""&lt;None&gt;"",,,false~""Hi Wassim, I can't empty my folder (Deleted Item) and Claire email it's worse I can't delete any email Thanks Johnny""";"""8247425"",""Wassim Ben Said"",""Wassim Ben Said &lt;wbensaid@balcan.com&gt;"","""",""2023-08-07 10:39:21 -0400"",""Requester"",,""Information Technology (IT)"","""",""&lt;None&gt;"","""",""[-]1"",true~""I create a new profile and now he is able to send and receive email the only problem now is deleting email, it's very slow and Jonny opened a ticket for this already 2556 closed"""</t>
  </si>
  <si>
    <t>I create a new profile 
and now he is able to send and receive email 
the only problem now is deleting email, it's very slow 
and Jonny opened a ticket for this already 2556
closed</t>
  </si>
  <si>
    <t>do not print all labels</t>
  </si>
  <si>
    <t>55:48:55</t>
  </si>
  <si>
    <t>200:23:26</t>
  </si>
  <si>
    <t>55:49:01</t>
  </si>
  <si>
    <t>200:23:32</t>
  </si>
  <si>
    <t>Requis pour / Requested For :: David Francois~Printer Location: production office~Service Request: Issue with Printer~Description: do not print all labels~Printer Name: labels printer</t>
  </si>
  <si>
    <t>"""8247418"",""George Kanatselis"",""George Kanatselis &lt;george@balcan.com&gt;"","""",""2025-06-26 08:47:31 -0400"",""Service Agent User"",""B2 MTL 2 (Montreal 2)"",""Information Technology (IT)"","""",""Joe Pizzuco"","""",""en"",false~""visuascan came to calibrate the printer"""</t>
  </si>
  <si>
    <t>"sraavi@balcan.com";"Alain Lafortune &lt;alainlafortune@balcan.com&gt;"</t>
  </si>
  <si>
    <t>Laptop Crashing - Blue Screen Error</t>
  </si>
  <si>
    <t>The laptop of Maryann Hebert keeps crashing with the windows blue screen error.</t>
  </si>
  <si>
    <t>8:34:27</t>
  </si>
  <si>
    <t>25:09:08</t>
  </si>
  <si>
    <t>"""8247420"",""Omar Sassi"",""Omar Sassi &lt;osassi@balcan.com&gt;"","""",""2024-07-05 08:17:06 -0400"",""Requester"",""B2 MTL 2 (Montreal 2)"",""Information Technology (IT)"","""",""&lt;None&gt;"","""",""en"",false~""[@]Philippe Tetreault a résolu le problème. ceci et un billet dupliquer"""</t>
  </si>
  <si>
    <t>"Maryann Hébert &lt;MHebert@plastixxffs.com&gt;"</t>
  </si>
  <si>
    <t>Open orders export - WMS qty RFID based = Done</t>
  </si>
  <si>
    <t>user names for scrap bale entry</t>
  </si>
  <si>
    <t>Scrap Bale entry in the Data Collection menu when we fill the scrap bale entry screen asks for employee number, wisconsin has 2 digit employee numbers. would it be possible to generate maybe 4 users that would be more related to the department? let me know thanks Kevin Pleasant Prairie Wisconsin shipping,</t>
  </si>
  <si>
    <t>81:38:34</t>
  </si>
  <si>
    <t>353:38:34</t>
  </si>
  <si>
    <t>95:02:56</t>
  </si>
  <si>
    <t>383:02:56</t>
  </si>
  <si>
    <t>"""8619956"",""Kevin Blunden"",""Kevin Blunden &lt;kblunden@balcan.com&gt;"",""Directeur de la logistique - Director of Logistics"",""2025-03-07 09:24:35 -0500"",""Requester"",""B3 Laval"",,,""&lt;None&gt;"",,,false~""Thank you George Kevin From: Balcan Innovations - Centre d'aide / Service Desk helpdesk@balcan.com Sent: Thursday, May 11, 2023 10:20 AM To: Kevin Blunden kblunden@balcan.com Cc: Don Orth dorth@balcan.com Subject: Requête / Incident #2442 user names for scrap bale entry""";"""8247418"",""George Kanatselis"",""George Kanatselis &lt;george@balcan.com&gt;"","""",""2025-06-26 08:47:31 -0400"",""Service Agent User"",""B2 MTL 2 (Montreal 2)"",""Information Technology (IT)"","""",""Joe Pizzuco"","""",""en"",false~""i entered all wisconsin employees""";"""8247418"",""George Kanatselis"",""George Kanatselis &lt;george@balcan.com&gt;"","""",""2025-06-26 08:47:31 -0400"",""Service Agent User"",""B2 MTL 2 (Montreal 2)"",""Information Technology (IT)"","""",""Joe Pizzuco"","""",""en"",false~""i emailed Kevin on May 3 asking for a list of Wisconsin empl. numbers so i can update magic database, no answer as of May 10"""</t>
  </si>
  <si>
    <t>director logistics</t>
  </si>
  <si>
    <t>Scrap Bale entry in the Data Collection menu the scrap bale labels formated too large for the RFID Printers at the wrapping stations. only half of the label is printing on the RFID labels, can the scrap bale scale output be re-formatted? email me and i can send a photo kblunden@balcan.com Pleasant Prairie Wisconsin shipping,</t>
  </si>
  <si>
    <t>5:02:17</t>
  </si>
  <si>
    <t>5:02:25</t>
  </si>
  <si>
    <t>21:02:25</t>
  </si>
  <si>
    <t>"""8247418"",""George Kanatselis"",""George Kanatselis &lt;george@balcan.com&gt;"","""",""2025-06-26 08:47:31 -0400"",""Service Agent User"",""B2 MTL 2 (Montreal 2)"",""Information Technology (IT)"","""",""Joe Pizzuco"","""",""en"",false~""i spoke to Kevin .telling him he is using wrong printer (RFID) and since the wrong printer the labels are also the wrong size for scrap"""</t>
  </si>
  <si>
    <t>Scrap Bale entry in the Data Collection menu Can we have the building number selection box updated to include B9 Magic. Pleasant Prairie Wisconsin shipping,</t>
  </si>
  <si>
    <t>LogMeIn Gardian problem message</t>
  </si>
  <si>
    <t>Hello. I had this message on my station. I answered “Don’t sent report” Anything I should do? Thanks Martine Laroche mlaroche@balcan.com</t>
  </si>
  <si>
    <t>0:37:36</t>
  </si>
  <si>
    <t>"""8247418"",""George Kanatselis"",""George Kanatselis &lt;george@balcan.com&gt;"","""",""2025-06-26 08:47:31 -0400"",""Service Agent User"",""B2 MTL 2 (Montreal 2)"",""Information Technology (IT)"","""",""Joe Pizzuco"","""",""en"",false~""it is ok i still see pc in logmein"""</t>
  </si>
  <si>
    <t>Finance - General\FP&amp;A\Plan\Mapping Template All.xlsx</t>
  </si>
  <si>
    <t>Logiciel demandé/Requested Software: Sharepoint~Spécifier si autre / If other specify :: Finance - General\FP&amp;A\Plan\Mapping Template All.xlsx</t>
  </si>
  <si>
    <t>"""8247417"",""Alaa Almasri"",""Alaa Almasri &lt;aalmasri@balcan.com&gt;"","""",""2025-06-25 15:13:45 -0400"",""Administrator"",,""Information Technology (IT)"","""",""&lt;None&gt;"","""",""[-]1"",false~""Access to Finance - General\FP&amp;A\Plan\ granted."""</t>
  </si>
  <si>
    <t>SAP B1, Macola, Intuitive.
Vincent does go into the different softwares and their instances to extract reports.</t>
  </si>
  <si>
    <t>74:31:55</t>
  </si>
  <si>
    <t>318:32:48</t>
  </si>
  <si>
    <t>78:21:42</t>
  </si>
  <si>
    <t>334:21:42</t>
  </si>
  <si>
    <t>Logiciel demandé/Requested Software: Other~Spécifier si autre / If other specify :: SAP B1, Macola, Intuitive.
Vincent does go into the different softwares and their instances to extract reports.</t>
  </si>
  <si>
    <t>"""8693530"",""Janet Ginley"",""Janet Ginley &lt;janet.ginley@reflectixinc.com&gt;"",""Systems Administrator"",""2025-06-24 10:00:14 -0400"",""Service Agent User"",""Reflectix (Markleville, Indiana)"",,"""",""&lt;None&gt;"","""",""en"",false~""I sent Benoit the VPN instructions along with the VPN and Windows credentials to remote into the Reflectix computer. This will allow him to launch Macola ERP and pull trial balance report.""";"""8247417"",""Alaa Almasri"",""Alaa Almasri &lt;aalmasri@balcan.com&gt;"","""",""2025-06-25 15:13:45 -0400"",""Administrator"",,""Information Technology (IT)"","""",""&lt;None&gt;"","""",""[-]1"",false~""Hi Benoit, please let me know what accesses your missing to schedule a call and get you what you need.""";"""9356259"",""Benoit Thiboutot"",""Benoit Thiboutot &lt;bthiboutot@balcan.com&gt;"","""",""2024-11-22 10:00:22 -0500"",""Requester"",""B2 MTL 2 (Montreal 2)"",""Information Technology (IT)"","""",""&lt;None&gt;"","""",""en"",true~""Adding Magik-Pay, Timekeeper"""</t>
  </si>
  <si>
    <t>"dtran@balcan.com"</t>
  </si>
  <si>
    <t>Prophix Consolidation Project</t>
  </si>
  <si>
    <t>18:39:20</t>
  </si>
  <si>
    <t>66:34:58</t>
  </si>
  <si>
    <t>Logiciel demandé/Requested Software: Sharepoint~Spécifier si autre / If other specify :: Prophix Consolidation Project</t>
  </si>
  <si>
    <t>"""8247417"",""Alaa Almasri"",""Alaa Almasri &lt;aalmasri@balcan.com&gt;"","""",""2025-06-25 15:13:45 -0400"",""Administrator"",,""Information Technology (IT)"","""",""&lt;None&gt;"","""",""[-]1"",false~""[@]Duc Tran are you able to provide access to Benoit? I did add him to the application Azure."""</t>
  </si>
  <si>
    <t>Missing EDI Functional Acknowledgement - Communication issue</t>
  </si>
  <si>
    <t>Ariba</t>
  </si>
  <si>
    <t>Home Depot transactions invoiced in SAP and exported, are not being acknowledged in ARIBA. The invoices are dating from April 5th, 2023. When searching using customer PO# in Ariba, status for the order is "NEW" which is false because the order has shipped and invoiced in SAP. Invoice is not found in Ariba. We are receiving alerts everyday from support-edi@alligacom.com saying that there is a missing EDI functional acknowledgment. We have opened a ticket with Tru-Commerce case# 15270629, they are advising us on their side that they have received the acknowledgments however we are still receiving alerts and unable to locate the invoices in Ariba. See attachments for further details</t>
  </si>
  <si>
    <t>"applications";"Ariba";"B8 Nelmar (Terrebonne)";"Administration"</t>
  </si>
  <si>
    <t>746:59:02</t>
  </si>
  <si>
    <t>3219:24:41</t>
  </si>
  <si>
    <t>https://helpdesk.balcan.com/attachments/b02f1f67e465d3e884b7/re_-997-manquant-pour-les-documents-edi-suivants-_-missing-edi-functional-acknowledgement-997-msg.vnd
https://helpdesk.balcan.com/attachments/6f3a309c7e7a7d538667/case-update_-15270629-fw_-997-manquant-pour-les-documents-edi-suivants-_-missing-edi-functional-acknowledgement-997-msg.vnd</t>
  </si>
  <si>
    <t>NCPR and Complaints Power BI Refresh (Data source )</t>
  </si>
  <si>
    <t>Provide from 01/01/2021 data to date.</t>
  </si>
  <si>
    <t>"applications";"BERP";"B2 MTL 2 (Montreal 2)"</t>
  </si>
  <si>
    <t>4:18:44</t>
  </si>
  <si>
    <t>20:18:44</t>
  </si>
  <si>
    <t>"""8247439"",""Jonathan Galindez"",""Jonathan Galindez &lt;jgalindez@balcan.com&gt;"","""",""2025-06-26 07:46:41 -0400"",""Service Agent User"",""B2 MTL 2 (Montreal 2)"",""Information Technology (IT)"","""",""&lt;None&gt;"","""",""en"",false~""Files provided""";"""8247439"",""Jonathan Galindez"",""Jonathan Galindez &lt;jgalindez@balcan.com&gt;"","""",""2025-06-26 07:46:41 -0400"",""Service Agent User"",""B2 MTL 2 (Montreal 2)"",""Information Technology (IT)"","""",""&lt;None&gt;"","""",""en"",false~""Reports provided to team for upload and review"""</t>
  </si>
  <si>
    <t>Files submitted</t>
  </si>
  <si>
    <t>"applications";"B6 rFoil (Toronto)";"Customer Services"</t>
  </si>
  <si>
    <t>Please provide access to Shipping (W:) to Benni, Karen and Mellisa.</t>
  </si>
  <si>
    <t>0:31:15</t>
  </si>
  <si>
    <t>Logiciel demandé/Requested Software: Sharepoint~Spécifier si autre / If other specify :: Please provide access to Shipping (W:) to Benni, Karen and Mellisa.</t>
  </si>
  <si>
    <t>"""8247418"",""George Kanatselis"",""George Kanatselis &lt;george@balcan.com&gt;"","""",""2025-06-26 08:47:31 -0400"",""Service Agent User"",""B2 MTL 2 (Montreal 2)"",""Information Technology (IT)"","""",""Joe Pizzuco"","""",""en"",false~""i set up all 2 users with shipping but Mellisa PC is off and i cannot connect to her""";"""8247418"",""George Kanatselis"",""George Kanatselis &lt;george@balcan.com&gt;"","""",""2025-06-26 08:47:31 -0400"",""Service Agent User"",""B2 MTL 2 (Montreal 2)"",""Information Technology (IT)"","""",""Joe Pizzuco"","""",""en"",false~""i send the email asking when they are free to set up mapped drive."""</t>
  </si>
  <si>
    <t>"benni@covertechfab.com";"karen@covertechfab.com";"mellisa@covertechfab.com";"cszymano@covertechfab.com"</t>
  </si>
  <si>
    <t>URGENT - One Drive cannot connect -Stopped working</t>
  </si>
  <si>
    <t>Description du problème/Issue Description: URGENT - One Drive cannot connect -Stopped working</t>
  </si>
  <si>
    <t>"""8247420"",""Omar Sassi"",""Omar Sassi &lt;osassi@balcan.com&gt;"","""",""2024-07-05 08:17:06 -0400"",""Requester"",""B2 MTL 2 (Montreal 2)"",""Information Technology (IT)"","""",""&lt;None&gt;"","""",""en"",false~""One drive and outlook stop working after password change. Resolved. Nancy can work properly."""</t>
  </si>
  <si>
    <t>Access to shimon's files</t>
  </si>
  <si>
    <t>Hello All There are some files that Shimon has is his desktop that I will require to transfer into my unit, can I please have access Thank you</t>
  </si>
  <si>
    <t>"""8247425"",""Wassim Ben Said"",""Wassim Ben Said &lt;wbensaid@balcan.com&gt;"","""",""2023-08-07 10:39:21 -0400"",""Requester"",,""Information Technology (IT)"","""",""&lt;None&gt;"","""",""[-]1"",true~""It's done, I gave Moshe access to Shimon computer after I changed the password"""</t>
  </si>
  <si>
    <t>It's done, I gave Moshe access to Shimon computer after I changed the password </t>
  </si>
  <si>
    <t>create bld2 dockets</t>
  </si>
  <si>
    <t>"""8247418"",""George Kanatselis"",""George Kanatselis &lt;george@balcan.com&gt;"","""",""2025-06-26 08:47:31 -0400"",""Service Agent User"",""B2 MTL 2 (Montreal 2)"",""Information Technology (IT)"","""",""Joe Pizzuco"","""",""en"",false~""created a new magic user to be able to create bld2 docket"""</t>
  </si>
  <si>
    <t>Director Logistics</t>
  </si>
  <si>
    <t>Printer for Don Orth in Pleasant Prairie Wisconsin shipping, unable to print BOL, Itinerary, or PS from Magic.</t>
  </si>
  <si>
    <t>"applications";"Balcan Packaging Wisconsin";"Shipping"</t>
  </si>
  <si>
    <t>5:06:49</t>
  </si>
  <si>
    <t>"""8247418"",""George Kanatselis"",""George Kanatselis &lt;george@balcan.com&gt;"","""",""2025-06-26 08:47:31 -0400"",""Service Agent User"",""B2 MTL 2 (Montreal 2)"",""Information Technology (IT)"","""",""Joe Pizzuco"","""",""en"",false~""don confirmed that it is printing now""";"""8247441"",""Hershel Teitelbaum"",""Hershel Teitelbaum &lt;hershel@balcan.com&gt;"","""",""2025-06-25 12:44:33 -0400"",""Service Agent User"",""B2 MTL 2 (Montreal 2)"",""Information Technology (IT)"","""",""&lt;None&gt;"","""",""en"",false~""Geogre please set it up in the printer names table"""</t>
  </si>
  <si>
    <t>302:50:46</t>
  </si>
  <si>
    <t>1246:50:46</t>
  </si>
  <si>
    <t>Description du problème/Issue Description: test~Motif de la demande/Reason for Request: test~Description de la demande de changement/Change request description: test</t>
  </si>
  <si>
    <t>accidents</t>
  </si>
  <si>
    <t xml:space="preserve">ajouter les noms suivants dans la liste Accidents
aswayah@balcan.com
rpoletto@nelmar.com
et enlever les noms de samer liwiz, james zaremba, denis ortega, marriah harris, 
Merci </t>
  </si>
  <si>
    <t xml:space="preserve">Requis pour / Requested For :: Josee Goupil~Choix de requête / Please Select Request: Modify distribution list~Nom de la liste de distribution / Distribution List Name: accidents~Description: ajouter les noms suivants dans la liste Accidents
aswayah@balcan.com
rpoletto@nelmar.com
et enlever les noms de samer liwiz, james zaremba, denis ortega, marriah harris, 
Merci </t>
  </si>
  <si>
    <t>"""8247418"",""George Kanatselis"",""George Kanatselis &lt;george@balcan.com&gt;"","""",""2025-06-26 08:47:31 -0400"",""Service Agent User"",""B2 MTL 2 (Montreal 2)"",""Information Technology (IT)"","""",""Joe Pizzuco"","""",""en"",false~""je enlever les autres et je ajouter les nouveaux noms"""</t>
  </si>
  <si>
    <t xml:space="preserve">Fronts missing in Line 66 computer </t>
  </si>
  <si>
    <t>Fronts missing in Line 66 computer</t>
  </si>
  <si>
    <t>"""8247425"",""Wassim Ben Said"",""Wassim Ben Said &lt;wbensaid@balcan.com&gt;"","""",""2023-08-07 10:39:21 -0400"",""Requester"",,""Information Technology (IT)"","""",""&lt;None&gt;"","""",""[-]1"",true~""I added the fronts from 10.0.0.170 it’s working fine now closed"""</t>
  </si>
  <si>
    <t>I added the fronts from 10.0.0.170
it’s working fine now 
closed</t>
  </si>
  <si>
    <t>Jennifer Mercurio, laptop</t>
  </si>
  <si>
    <t>"""8247420"",""Omar Sassi"",""Omar Sassi &lt;osassi@balcan.com&gt;"","""",""2024-07-05 08:17:06 -0400"",""Requester"",""B2 MTL 2 (Montreal 2)"",""Information Technology (IT)"","""",""&lt;None&gt;"","""",""en"",false~""the laptop is ready and i tested with Jennifer. i installed all her features and import the bookmarks. i installed Fedex Toolbar Jennifer will keep the old desktop for the moment to make sure everything is working well before she gives us the other one."""</t>
  </si>
  <si>
    <t>Line 66 - BLD-3 - Going to sleep mode every 20 min</t>
  </si>
  <si>
    <t>"hardware";"monitor";"B3 Laval";"Health &amp; Safety"</t>
  </si>
  <si>
    <t>"""8247425"",""Wassim Ben Said"",""Wassim Ben Said &lt;wbensaid@balcan.com&gt;"","""",""2023-08-07 10:39:21 -0400"",""Requester"",,""Information Technology (IT)"","""",""&lt;None&gt;"","""",""[-]1"",true~""I removed the sleep mode solved"""</t>
  </si>
  <si>
    <t>I removed the sleep mode 
solved</t>
  </si>
  <si>
    <t>Bonjour Dieynaba Ouattara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86ab72b7249bd8d3b5ac/change_password_procedure.pdf</t>
  </si>
  <si>
    <t>Bonjour Alaa Almasri,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Alaa Almasri,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96598b034a06a60f7211/change_password_procedure.pdf</t>
  </si>
  <si>
    <t>I need access to the "Extrusion Conditions" tab the Extrusion Details screen</t>
  </si>
  <si>
    <t>1:02:02</t>
  </si>
  <si>
    <t>1:15:01</t>
  </si>
  <si>
    <t>Logiciel demandé/Requested Software: Magic~Additional Hardware/equipment to retrieve: I need access to the 'Extrusion Conditions' tab the Extrusion Details screen</t>
  </si>
  <si>
    <t>"""8247418"",""George Kanatselis"",""George Kanatselis &lt;george@balcan.com&gt;"","""",""2025-06-26 08:47:31 -0400"",""Service Agent User"",""B2 MTL 2 (Montreal 2)"",""Information Technology (IT)"","""",""Joe Pizzuco"","""",""en"",false~""sent out email with conditions for button to appear"""</t>
  </si>
  <si>
    <t>https://helpdesk.balcan.com/attachments/162fc1f6c657be7324cb/capture-png.png</t>
  </si>
  <si>
    <t>need install the app</t>
  </si>
  <si>
    <t>oki</t>
  </si>
  <si>
    <t>0:39:00</t>
  </si>
  <si>
    <t>Requis pour / Requested For :: Shant Choulgian~Printer Location: lab laval~Service Request: Issue with Printer~Description: need install the app~Printer Name: oki</t>
  </si>
  <si>
    <t>"""8247425"",""Wassim Ben Said"",""Wassim Ben Said &lt;wbensaid@balcan.com&gt;"","""",""2023-08-07 10:39:21 -0400"",""Requester"",,""Information Technology (IT)"","""",""&lt;None&gt;"","""",""[-]1"",true~""I added the printer again 10.0.15.46 solved"""</t>
  </si>
  <si>
    <t>I added the printer again 
10.0.15.46
solved</t>
  </si>
  <si>
    <t>FW: PRINTER ISSUES</t>
  </si>
  <si>
    <t>GEORGE KANATSELIS | Network Administrator - IT Balcan Innovations Inc. 9340 Meaux, St-Leonard, Quebec H1R 3H2 t: (514) 326-9130 ext. 2179 | e:
george@balcan.com www.balcan.com From: Maria Contenta mcontenta@balcan.com Sent: Tuesday, April 25, 2023 8:48 AM To: George Kanatselis george@balcan.com Subject: PRINTER ISSUES Hi George, As discussed yesterday, my printer shows paper jam in the rear door but there is nothing. Can you please come this morning to take a look at it. Thanks, Maria Contenta BALCAN INNOVATIONS INC. Département du Crédit/Credit Department T:514-326-9130 X:2364 F:514-328-5122 E : mcontenta@balcan.com</t>
  </si>
  <si>
    <t>4:40:25</t>
  </si>
  <si>
    <t>4:40:35</t>
  </si>
  <si>
    <t>"""8247418"",""George Kanatselis"",""George Kanatselis &lt;george@balcan.com&gt;"","""",""2025-06-26 08:47:31 -0400"",""Service Agent User"",""B2 MTL 2 (Montreal 2)"",""Information Technology (IT)"","""",""Joe Pizzuco"","""",""en"",false~""replacement printer is assigned"""</t>
  </si>
  <si>
    <t>PO Access and Maintenance</t>
  </si>
  <si>
    <t>0:36:16</t>
  </si>
  <si>
    <t>834:06:59</t>
  </si>
  <si>
    <t>3594:06:59</t>
  </si>
  <si>
    <t>Logiciel demandé/Requested Software: Magic~Spécifier si autre / If other specify :: PO Access and Maintenance</t>
  </si>
  <si>
    <t>"""8620121"",""Umar Farook Abdul Salam"",""Umar Farook Abdul Salam &lt;umarsalam@balcan.com&gt;"",""Administrateur de contrats - Contract Administrator"",""2025-06-25 09:58:25 -0400"",""Requester"",""B3 Laval"",,,""&lt;None&gt;"",,,false~""Hi George, i am not able to generate the report on expenditures. pls look into this and give access. Thank you""";"""8247418"",""George Kanatselis"",""George Kanatselis &lt;george@balcan.com&gt;"","""",""2025-06-26 08:47:31 -0400"",""Service Agent User"",""B2 MTL 2 (Montreal 2)"",""Information Technology (IT)"","""",""Joe Pizzuco"","""",""en"",false~""done i gave the access""";"""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Umar Farook Abdul Salam umarsalam@balcan.com Sent: Friday, May 5, 2023 2:19 PM To: George Kanatselis george@balcan.com Subject: Ticket #2418 Pls give me PO access for the following Geoffrey Dino Milani Thank you UMAR SALAM | Contractors Administrator Balcan Packagings Inc. 304 Rue Saulnier, laval QC H7M 3T3 t: (514) 326-9130 ext. 4224 | m: (514) 409-1718 | e: umarsalam@balcan.com www.balcan.com""";"""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Umar Farook Abdul Salam umarsalam@balcan.com Sent: Friday, May 5, 2023 2:19 PM To: George Kanatselis george@balcan.com Subject: Ticket #2418 Pls give me PO access for the following Geoffrey Dino Milani Thank you UMAR SALAM | Contractors Administrator Balcan Packagings Inc. 304 Rue Saulnier, laval QC H7M 3T3 t: (514) 326-9130 ext. 4224 | m: (514) 409-1718 | e: umarsalam@balcan.com www.balcan.com""";"""8247418"",""George Kanatselis"",""George Kanatselis &lt;george@balcan.com&gt;"","""",""2025-06-26 08:47:31 -0400"",""Service Agent User"",""B2 MTL 2 (Montreal 2)"",""Information Technology (IT)"","""",""Joe Pizzuco"","""",""en"",false~""i gave him PO access and maintenace"""</t>
  </si>
  <si>
    <t>BRIVIO</t>
  </si>
  <si>
    <t>1:16:18</t>
  </si>
  <si>
    <t>Logiciel demandé/Requested Software: Other~Spécifier si autre / If other specify :: BRIVIO</t>
  </si>
  <si>
    <t>"""8247418"",""George Kanatselis"",""George Kanatselis &lt;george@balcan.com&gt;"","""",""2025-06-26 08:47:31 -0400"",""Service Agent User"",""B2 MTL 2 (Montreal 2)"",""Information Technology (IT)"","""",""Joe Pizzuco"","""",""en"",false~""i created maude and denis account in Brivo"""</t>
  </si>
  <si>
    <t>"ddubord@balcan.com"</t>
  </si>
  <si>
    <t>Hi,
On my TEAMS app, the camera is configured correctly but does not actually work.  The screen is black although the camera is on.  I restarted my computer and this has not solved the issue.  I have an upcoming client meeting for which I need this app.</t>
  </si>
  <si>
    <t>Description du problème/Issue Description: Hi,
On my TEAMS app, the camera is configured correctly but does not actually work.  The screen is black although the camera is on.  I restarted my computer and this has not solved the issue.  I have an upcoming client meeting for which I need this app.</t>
  </si>
  <si>
    <t>"""8247418"",""George Kanatselis"",""George Kanatselis &lt;george@balcan.com&gt;"","""",""2025-06-26 08:47:31 -0400"",""Service Agent User"",""B2 MTL 2 (Montreal 2)"",""Information Technology (IT)"","""",""Joe Pizzuco"","""",""en"",false~""received confirmation camera works now""";"""8247418"",""George Kanatselis"",""George Kanatselis &lt;george@balcan.com&gt;"","""",""2025-06-26 08:47:31 -0400"",""Service Agent User"",""B2 MTL 2 (Montreal 2)"",""Information Technology (IT)"","""",""Joe Pizzuco"","""",""en"",false~""sent email describing the slider that closes the lens"""</t>
  </si>
  <si>
    <t>Production room</t>
  </si>
  <si>
    <t>Scanner not connected to the network</t>
  </si>
  <si>
    <t>HP Color LaserJet CM3530fs MFP</t>
  </si>
  <si>
    <t>114:53:10</t>
  </si>
  <si>
    <t>498:35:00</t>
  </si>
  <si>
    <t>Requis pour / Requested For :: Mounir Amadid~Printer Location: Production room~Service Request: Issue with Printer~Description: Scanner not connected to the network~Printer Name: HP Color LaserJet CM3530fs MFP</t>
  </si>
  <si>
    <t>"""8247425"",""Wassim Ben Said"",""Wassim Ben Said &lt;wbensaid@balcan.com&gt;"","""",""2023-08-07 10:39:21 -0400"",""Requester"",,""Information Technology (IT)"","""",""&lt;None&gt;"","""",""[-]1"",true~""""";"""8247425"",""Wassim Ben Said"",""Wassim Ben Said &lt;wbensaid@balcan.com&gt;"","""",""2023-08-07 10:39:21 -0400"",""Requester"",,""Information Technology (IT)"","""",""&lt;None&gt;"","""",""[-]1"",true~""Scan to email was set up closed""";"""8247425"",""Wassim Ben Said"",""Wassim Ben Said &lt;wbensaid@balcan.com&gt;"","""",""2023-08-07 10:39:21 -0400"",""Requester"",,""Information Technology (IT)"","""",""&lt;None&gt;"","""",""[-]1"",true~""Waiting for the technician""";"""8786937"",""Tu Phuong Vo"",""Tu Phuong Vo &lt;tvo@balcan.com&gt;"",""IT Manager - Assets, Contracts and Services"",""2025-06-26 09:18:18 -0400"",""Administrator"",""B1 MTL 1 (Montreal 1)"",""Information Technology (IT)"","""",""Tao Wong"","""",""en"",false~""There is a Qualtec technicien plan to come on Apr 27 or 28""";"""8786937"",""Tu Phuong Vo"",""Tu Phuong Vo &lt;tvo@balcan.com&gt;"",""IT Manager - Assets, Contracts and Services"",""2025-06-26 09:18:18 -0400"",""Administrator"",""B1 MTL 1 (Montreal 1)"",""Information Technology (IT)"","""",""Tao Wong"","""",""en"",false~""Hi @Mounir Amadid This printer belong to an outside 3rd party. We will check if it's a network issue, if this is not the case, I will have to see with the third party. Thank you""";"""8620038"",""Mounir Amadid"",""Mounir Amadid &lt;mamadid@balcan.com&gt;"",,""2023-12-14 12:18:57 -0500"",""Requester"",,,,""&lt;None&gt;"",,,false~""JPJL807699""";"""8786937"",""Tu Phuong Vo"",""Tu Phuong Vo &lt;tvo@balcan.com&gt;"",""IT Manager - Assets, Contracts and Services"",""2025-06-26 09:18:18 -0400"",""Administrator"",""B1 MTL 1 (Montreal 1)"",""Information Technology (IT)"","""",""Tao Wong"","""",""en"",false~""Hi Mounir Can you give us the Serial number of the printer? It should be on a sticker on the printer. Thank you"""</t>
  </si>
  <si>
    <t>Scan to email was set up 
closed</t>
  </si>
  <si>
    <t>https://helpdesk.balcan.com/attachments/582685c42bc16c743a9c/error-msg-jpg.jpeg</t>
  </si>
  <si>
    <t>Magic update - New Access</t>
  </si>
  <si>
    <t>Good afternoon, I would like to request to have access to the pricing list section on the network via Magic. I will be taking over this responsibility and would need access to the folder location so that I can begin my training and just look over the files. If you need further assistance Mia or Sara can give you a screenshot of the Magic Access to the said location. Thank you, ANDREW KERSYS | Sales &amp; Data Analyst Balcan Packaging 9340 Meaux Street, Saint-Leonard, Quebec, H1R 3H2 t: 514.326.9130 ext 2437 | e: akersys@balcan.com www.balcan.com</t>
  </si>
  <si>
    <t>0:26:38</t>
  </si>
  <si>
    <t>"""8247418"",""George Kanatselis"",""George Kanatselis &lt;george@balcan.com&gt;"","""",""2025-06-26 08:47:31 -0400"",""Service Agent User"",""B2 MTL 2 (Montreal 2)"",""Information Technology (IT)"","""",""Joe Pizzuco"","""",""en"",false~""i gave access and added in magic the folder""";"""8620019"",""Mia Dana"",""Mia Dana &lt;mia@balcan.com&gt;"",""Director of Pricing and Strategic Planning"",,""Requester"",""B2 MTL 2 (Montreal 2)"",,,""&lt;None&gt;"",,,false~""The access required is to the following Magic folder: SF-CUSTOMERS PRICE LISTS. Thank you, Mia MIA DANA | Vice-President, Pricing &amp; Strategy Balcan Packaging 9340 Meaux Street, Saint-Leonard, Quebec, H1R 3H2 t: 514.326.9130 ext 2254 | c: 514.266.8541 | e:
mia@balcan.com www.balcan.com From: Andrew Kersys akersys@balcan.com Sent: Monday, April 24, 2023 1:30 PM To: helpdesk helpdesk@balcan.com Cc: Mia Dana mia@balcan.com; Sara Sadeghi ssadeghi@balcan.com Subject: Magic update - New Access Good afternoon, I would like to request to have access to the pricing list section on the network via Magic. I will be taking over this responsibility and would need access to the folder location so that I can begin my training and just look over the files. If you need further assistance Mia or Sara can give you a screenshot of the Magic Access to the said location. Thank you, ANDREW KERSYS | Sales &amp; Data Analyst Balcan Packaging 9340 Meaux Street, Saint-Leonard, Quebec, H1R 3H2 t: 514.326.9130 ext 2437 | e: akersys@balcan.com www.balcan.com"""</t>
  </si>
  <si>
    <t>"mia@balcan.com";"ssadeghi@balcan.com"</t>
  </si>
  <si>
    <t>SAP monthly reports to add to Charmaine Computer.</t>
  </si>
  <si>
    <t>76:12:08</t>
  </si>
  <si>
    <t>332:10:56</t>
  </si>
  <si>
    <t>93:37:25</t>
  </si>
  <si>
    <t>381:37:25</t>
  </si>
  <si>
    <t>Description du problème/Issue Description: SAP monthly reports to add to Charmaine Computer.</t>
  </si>
  <si>
    <t>"""8924765"",""Dieynaba Ouattara"",""Dieynaba Ouattara &lt;douattara@balcan.com&gt;"",""Business Analyst"",""2023-10-24 07:35:32 -0400"",""Requester"",,""Information Technology (IT)"","""",""Pier Capra"","""",""[-]1"",true~""This was fixed by installing crystal report on the user's computer we should no longer be having this issue when we all move to using the TS""";"""8924765"",""Dieynaba Ouattara"",""Dieynaba Ouattara &lt;douattara@balcan.com&gt;"",""Business Analyst"",""2023-10-24 07:35:32 -0400"",""Requester"",,""Information Technology (IT)"","""",""Pier Capra"","""",""[-]1"",true~""Hi Fatima, I would need more details for this. I will book us a call"""</t>
  </si>
  <si>
    <t xml:space="preserve">Set up an office for Elena in B-2 production room. </t>
  </si>
  <si>
    <t>12:09:50</t>
  </si>
  <si>
    <t>28:09:50</t>
  </si>
  <si>
    <t>44:43:52</t>
  </si>
  <si>
    <t>172:43:52</t>
  </si>
  <si>
    <t xml:space="preserve">Description du problème/Issue Description: Set up an office for Elena in B-2 production room. </t>
  </si>
  <si>
    <t>"""8247418"",""George Kanatselis"",""George Kanatselis &lt;george@balcan.com&gt;"","""",""2025-06-26 08:47:31 -0400"",""Service Agent User"",""B2 MTL 2 (Montreal 2)"",""Information Technology (IT)"","""",""Joe Pizzuco"","""",""en"",false~""set up Vicky's computer and gave Elena access to it"""</t>
  </si>
  <si>
    <t>My Desktop( WKS-MDIXIT) is not able to connect with outlook ( email )…. On lap top out look is working but not on Desktop... same for the  team (  team also not working like outlook)</t>
  </si>
  <si>
    <t>13:08:32</t>
  </si>
  <si>
    <t>44:36:33</t>
  </si>
  <si>
    <t>31:27:54</t>
  </si>
  <si>
    <t>95:27:54</t>
  </si>
  <si>
    <t>Description du problème/Issue Description: My Desktop( WKS-MDIXIT) is not able to connect with outlook ( email )…. On lap top out look is working but not on Desktop... same for the  team (  team also not working like outlook)</t>
  </si>
  <si>
    <t>"""8247420"",""Omar Sassi"",""Omar Sassi &lt;osassi@balcan.com&gt;"","""",""2024-07-05 08:17:06 -0400"",""Requester"",""B2 MTL 2 (Montreal 2)"",""Information Technology (IT)"","""",""&lt;None&gt;"","""",""en"",false~""resolved i deleted the logs from [HKEY_CURRENT_USER\Software\Microsoft\Office\16.0\Common\Identity] in Registry i deleted the account from accounts work or school check screenshots.""";"""8247420"",""Omar Sassi"",""Omar Sassi &lt;osassi@balcan.com&gt;"","""",""2024-07-05 08:17:06 -0400"",""Requester"",""B2 MTL 2 (Montreal 2)"",""Information Technology (IT)"","""",""&lt;None&gt;"","""",""en"",false~""i delete the profile and add it again. uninstall and install office. i did office repair i deleted the logs from : [HKEY_CURRENT_USER\Software\Microsoft\Office\16.0\Common\Identity] """"EnableADAL""""=dword:00000000 nothing works for those resolution, I'm still investigating about the issue.""";"""8247420"",""Omar Sassi"",""Omar Sassi &lt;osassi@balcan.com&gt;"","""",""2024-07-05 08:17:06 -0400"",""Requester"",""B2 MTL 2 (Montreal 2)"",""Information Technology (IT)"","""",""&lt;None&gt;"","""",""en"",false~""Manoj he is out of the office today. we can fix the issue remotely when he will be back.""";"""8247420"",""Omar Sassi"",""Omar Sassi &lt;osassi@balcan.com&gt;"","""",""2024-07-05 08:17:06 -0400"",""Requester"",""B2 MTL 2 (Montreal 2)"",""Information Technology (IT)"","""",""&lt;None&gt;"","""",""en"",false~""[@]manoj.dixit@nelmar.com Hi Manoj we find the solution for this issue. im trying to call you this morning but no chance. please let me know when you will be available. thanks""";"""8988842"",""manoj.dixit@nelmar.com"",""manoj.dixit@nelmar.com"","""",""2025-05-30 09:14:07 -0400"",""Requester"",""B8 Nelmar (Terrebonne)"",,"""",""&lt;None&gt;"","""",""[-]1"",false~""Still the same issue.. can't use outlook on my desktop... also not able to login for OneDrive.. team also not working on desktop""";"""8247420"",""Omar Sassi"",""Omar Sassi &lt;osassi@balcan.com&gt;"","""",""2024-07-05 08:17:06 -0400"",""Requester"",""B2 MTL 2 (Montreal 2)"",""Information Technology (IT)"","""",""&lt;None&gt;"","""",""en"",false~""Yesterday Nancy Lefebvre had the same issue and after many try, we know how to fix this problem. create a new outlook profil with different user ( IT outlook ) delete the main one and add it again.""";"""8247420"",""Omar Sassi"",""Omar Sassi &lt;osassi@balcan.com&gt;"","""",""2024-07-05 08:17:06 -0400"",""Requester"",""B2 MTL 2 (Montreal 2)"",""Information Technology (IT)"","""",""&lt;None&gt;"","""",""en"",false~""i delete office and installed again, i receive this error message."""</t>
  </si>
  <si>
    <t>Please set up Zohreh's laptop for remote connection.</t>
  </si>
  <si>
    <t>7:31:00</t>
  </si>
  <si>
    <t>23:31:00</t>
  </si>
  <si>
    <t>7:31:05</t>
  </si>
  <si>
    <t>23:31:05</t>
  </si>
  <si>
    <t>Description du problème/Issue Description: Please set up Zohreh's laptop for remote connection.</t>
  </si>
  <si>
    <t>"""8247425"",""Wassim Ben Said"",""Wassim Ben Said &lt;wbensaid@balcan.com&gt;"","""",""2023-08-07 10:39:21 -0400"",""Requester"",,""Information Technology (IT)"","""",""&lt;None&gt;"","""",""[-]1"",true~""It's done, and I did a test with the user she is able to connect now"""</t>
  </si>
  <si>
    <t>It's done, and I did a test with the user 
she is able to connect now </t>
  </si>
  <si>
    <t>Bonjour Dieynaba Ouattara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29:56</t>
  </si>
  <si>
    <t>https://helpdesk.balcan.com/attachments/edaed8a4a9e70ad56e6f/change_password_procedure.pdf</t>
  </si>
  <si>
    <t>FW: Magic Access</t>
  </si>
  <si>
    <t>GEORGE KANATSELIS | Network Administrator - IT Balcan Innovations Inc. 9340 Meaux, St-Leonard, Quebec H1R 3H2 t: (514) 326-9130 ext. 2179 | e:
george@balcan.com www.balcan.com From: Sidharthan Baskar baskar@balcan.com Sent: Monday, April 24, 2023 9:16 AM To: George Kanatselis george@balcan.com Subject: Magic Access Hello George, Can you give me my Magic access credentials please. Thanks Sidharthan Baskar M.Engg Electrical Maintenance Manager Balcan Innovations Inc. +1 (514) 326-9130 ext. 4291</t>
  </si>
  <si>
    <t>0:55:37</t>
  </si>
  <si>
    <t>0:55:45</t>
  </si>
  <si>
    <t>"""8247418"",""George Kanatselis"",""George Kanatselis &lt;george@balcan.com&gt;"","""",""2025-06-26 08:47:31 -0400"",""Service Agent User"",""B2 MTL 2 (Montreal 2)"",""Information Technology (IT)"","""",""Joe Pizzuco"","""",""en"",false~""i sent his pwd for magic"""</t>
  </si>
  <si>
    <t>1175:21:31</t>
  </si>
  <si>
    <t>5064:21:31</t>
  </si>
  <si>
    <t>"""8619898"",""Geoffrey Izenberg"",""Geoffrey Izenberg &lt;geoffrey@balcan.com&gt;"",""Spécialiste, Approvisionnement - Specialist, Procurement"",""2025-06-05 16:06:23 -0400"",""Requester"",""B1 MTL 1 (Montreal 1)"",,,""&lt;None&gt;"",,,false~""can we get my desk phone to default to my ext. 2208 instead of 2195? also, ext. 2212 can we change the name from Dino to Christian Galvez"""</t>
  </si>
  <si>
    <t xml:space="preserve">Hi, Claire's emails were added to Johnny's profile for some reason and we were not notified. In doing so Johnny's outlook is completely frozen now and he is unable to do anything or see emails. </t>
  </si>
  <si>
    <t>1:18:15</t>
  </si>
  <si>
    <t>21:07:05</t>
  </si>
  <si>
    <t>53:07:05</t>
  </si>
  <si>
    <t xml:space="preserve">Description du problème/Issue Description: Hi, Claire's emails were added to Johnny's profile for some reason and we were not notified. In doing so Johnny's outlook is completely frozen now and he is unable to do anything or see emails. </t>
  </si>
  <si>
    <t>"""8619896"",""Gary Iozzo"",""Gary Iozzo &lt;giozzo@balcan.com&gt;"",""Gestionnaire, Prépresse - Manager, Prepress"",""2025-06-26 09:39:37 -0400"",""Requester"",""B3 Laval"",,,""&lt;None&gt;"",,,false~""Hi George, Johnny’s email still does not work. Can we please have this resolved today as he has some pending items that need to be finalized for some customers. Thank you, Gary Iozzo | Prepress Balcan Innovations Inc. T: 514.326.9130 ext.4284 | M: 514.618.6213 giozzo@balcan.com | www.balcan.com From: Balcan Innovations - Centre d'aide / Service Desk helpdesk@balcan.com Sent: Monday, April 24, 2023 10:53 AM To: Gary Iozzo giozzo@balcan.com Cc: Johnny DeBona jdebona@balcan.com Subject: Requêtre / Incident #2406 Demande générale / General Support Incident""";"""8619896"",""Gary Iozzo"",""Gary Iozzo &lt;giozzo@balcan.com&gt;"",""Gestionnaire, Prépresse - Manager, Prepress"",""2025-06-26 09:39:37 -0400"",""Requester"",""B3 Laval"",,,""&lt;None&gt;"",,,false~""Hi George, Noted. We will keep an eye on it and will let you know if anything. Thank you, Gary Iozzo | Prepress Balcan Innovations Inc. T: 514.326.9130 ext.4284 | M: 514.618.6213 giozzo@balcan.com | www.balcan.com From: Balcan Innovations - Centre d'aide / Service Desk helpdesk@balcan.com Sent: Monday, April 24, 2023 10:53 AM To: Gary Iozzo giozzo@balcan.com Cc: Johnny DeBona jdebona@balcan.com Subject: Requêtre / Incident #2406 Demande générale / General Support Incident""";"""8247418"",""George Kanatselis"",""George Kanatselis &lt;george@balcan.com&gt;"","""",""2025-06-26 08:47:31 -0400"",""Service Agent User"",""B2 MTL 2 (Montreal 2)"",""Information Technology (IT)"","""",""Joe Pizzuco"","""",""en"",false~""It will take some time could be a full day before it fixes all. GEORGE KANATSELIS | Network Administrator - IT Balcan Innovations Inc. 9340 Meaux, St-Leonard, Quebec H1R 3H2 t: (514) 326-9130 ext. 2179 | e: george@balcan.com www.balcan.com From: Gary Iozzo giozzo@balcan.com Sent: Monday, April 24, 2023 10:48 AM To: helpdesk helpdesk@balcan.com; George Kanatselis george@balcan.com Cc: Johnny DeBona jdebona@balcan.com Subject: RE: Requêtre / Incident #2406 Demande générale / General Support Incident Hi George, He tried to restart but it did not change anything. His outlook still freezes. Thank you, Gary Iozzo | Prepress Balcan Innovations Inc. T: 514.326.9130 ext.4284 | M: 514.618.6213 giozzo@balcan.com | www.balcan.com From: Balcan Innovations - Centre d'aide / Service Desk &lt;helpdesk@balcan.com&gt; Sent: Monday, April 24, 2023 10:43 AM To: Gary Iozzo &lt;giozzo@balcan.com&gt; Cc: Johnny DeBona &lt;jdebona@balcan.com&gt; Subject: Requêtre / Incident #2406 Demande générale / General Support Incident""";"""8619896"",""Gary Iozzo"",""Gary Iozzo &lt;giozzo@balcan.com&gt;"",""Gestionnaire, Prépresse - Manager, Prepress"",""2025-06-26 09:39:37 -0400"",""Requester"",""B3 Laval"",,,""&lt;None&gt;"",,,false~""Hi George, He tried to restart but it did not change anything. His outlook still freezes. Thank you, Gary Iozzo | Prepress Balcan Innovations Inc. T: 514.326.9130 ext.4284 | M: 514.618.6213 giozzo@balcan.com | www.balcan.com From: Balcan Innovations - Centre d'aide / Service Desk helpdesk@balcan.com Sent: Monday, April 24, 2023 10:43 AM To: Gary Iozzo giozzo@balcan.com Cc: Johnny DeBona jdebona@balcan.com Subject: Requêtre / Incident #2406 Demande générale / General Support Incident""";"""8247418"",""George Kanatselis"",""George Kanatselis &lt;george@balcan.com&gt;"","""",""2025-06-26 08:47:31 -0400"",""Service Agent User"",""B2 MTL 2 (Montreal 2)"",""Information Technology (IT)"","""",""Joe Pizzuco"","""",""en"",false~""i changed his license which will increase space for emails"""</t>
  </si>
  <si>
    <t xml:space="preserve">laptop for new IT business analyst
Harsha Tonshal
Employee starts May 8th
</t>
  </si>
  <si>
    <t>20:11:09</t>
  </si>
  <si>
    <t>52:11:09</t>
  </si>
  <si>
    <t>20:11:15</t>
  </si>
  <si>
    <t>52:11:15</t>
  </si>
  <si>
    <t xml:space="preserve">Requis pour / Requested For :: Tao Wong~Choix équipements / Hardware Choices :: Portable / Laptop~Spécifier si autre / If other specify :: laptop for new IT business analyst
Harsha Tonshal
Employee starts May 8th
</t>
  </si>
  <si>
    <t>"""8247425"",""Wassim Ben Said"",""Wassim Ben Said &lt;wbensaid@balcan.com&gt;"","""",""2023-08-07 10:39:21 -0400"",""Requester"",,""Information Technology (IT)"","""",""&lt;None&gt;"","""",""[-]1"",true~""Done access to BERP given pervasive installed access to main-bpl-dev Closed"""</t>
  </si>
  <si>
    <t>Done 
access to BERP given 
pervasive installed 
access to main-bpl-dev
Closed</t>
  </si>
  <si>
    <t>"Tu Phuong Vo &lt;tvo@balcan.com&gt;";"Perry Bachountakis &lt;perry@balcan.com&gt;"</t>
  </si>
  <si>
    <t>Not able to print labels for production</t>
  </si>
  <si>
    <t>1:36:05</t>
  </si>
  <si>
    <t>Requis pour / Requested For :: David Francois~Printer Location: Production office~Service Request: Issue with Printer~Description: Not able to print labels for production</t>
  </si>
  <si>
    <t>"""8247418"",""George Kanatselis"",""George Kanatselis &lt;george@balcan.com&gt;"","""",""2025-06-26 08:47:31 -0400"",""Service Agent User"",""B2 MTL 2 (Montreal 2)"",""Information Technology (IT)"","""",""Joe Pizzuco"","""",""en"",false~""i went to the printer and was able to print a label"""</t>
  </si>
  <si>
    <t>remote BERP access</t>
  </si>
  <si>
    <t>remote computer shows black screen with no icons</t>
  </si>
  <si>
    <t>1:33:06</t>
  </si>
  <si>
    <t>"""9275365"",""Philippe Tetreault"",""Philippe Tetreault &lt;ptetreault@balcan.com&gt;"","""",""2025-06-26 08:30:31 -0400"",""Administrator"",""B2 MTL 2 (Montreal 2)"",""Information Technology (IT)"","""",""Perry Bachountakis"","""",""en"",false~""Restarted the server 192.168.214.9 TS-DP.balcan.local It's working now.""";"""9275365"",""Philippe Tetreault"",""Philippe Tetreault &lt;ptetreault@balcan.com&gt;"","""",""2025-06-26 08:30:31 -0400"",""Administrator"",""B2 MTL 2 (Montreal 2)"",""Information Technology (IT)"","""",""Perry Bachountakis"","""",""en"",false~""Can you call me at extension 444""";"""8901555"",""Anne Isore"",""Anne Isore &lt;aisore@plastixxffs.com&gt;"","""",""2025-06-18 08:50:19 -0400"",""Requester"",""B8 Plastixx FFS (Terrebonne)"",,"""",""&lt;None&gt;"","""",""[-]1"",false~""Same issue is also happening with the station in shipping. Please address this ASAP as it is affecting production operations"""</t>
  </si>
  <si>
    <t>Having trouble logging on the Magic</t>
  </si>
  <si>
    <t>Adding @helpdesk From: Dessi Gnann dgnann@balcan.com Sent: Monday, April 24, 2023 8:23 AM To: Perry Bachountakis perry@balcan.com; George Kanatselis george@balcan.com Subject: Having trouble logging on the Magic Good morning, I am getting this error message. I did change my password this morning, it was about to expire. My new password is Bali@1234 DESSI GNANN | Account Manager Balcan Packaging T: 786-330-1367| dgnann@balcan.com www.balcan.com</t>
  </si>
  <si>
    <t>1:11:07</t>
  </si>
  <si>
    <t>1:45:35</t>
  </si>
  <si>
    <t>1:53:51</t>
  </si>
  <si>
    <t>"""8247418"",""George Kanatselis"",""George Kanatselis &lt;george@balcan.com&gt;"","""",""2025-06-26 08:47:31 -0400"",""Service Agent User"",""B2 MTL 2 (Montreal 2)"",""Information Technology (IT)"","""",""Joe Pizzuco"","""",""en"",false~""i added new shortcut to BERP"""</t>
  </si>
  <si>
    <t>"dgnann@balcan.com";"george@balcan.com"</t>
  </si>
  <si>
    <t xml:space="preserve"> I have a small problem with my email. Nothing going in nothing going out. My email is full and I cannot delete some emails. I did some backup but I cannot delete my email Friday I was good but when I had Claire's email my email when overload.
Thanks, Johnny</t>
  </si>
  <si>
    <t>1:41:55</t>
  </si>
  <si>
    <t>2:22:44</t>
  </si>
  <si>
    <t>1:42:10</t>
  </si>
  <si>
    <t>2:22:59</t>
  </si>
  <si>
    <t>Description du problème/Issue Description:  I have a small problem with my email. Nothing going in nothing going out. My email is full and I cannot delete some emails. I did some backup but I cannot delete my email Friday I was good but when I had Claire's email my email when overload.
Thanks, Johnny</t>
  </si>
  <si>
    <t>"""8247418"",""George Kanatselis"",""George Kanatselis &lt;george@balcan.com&gt;"","""",""2025-06-26 08:47:31 -0400"",""Service Agent User"",""B2 MTL 2 (Montreal 2)"",""Information Technology (IT)"","""",""Joe Pizzuco"","""",""en"",false~""i increased the email space by upgrading your license"""</t>
  </si>
  <si>
    <t>https://helpdesk.balcan.com/attachments/39647576dc8fc982c705/screenshot-2023-04-24-081845-jpg.jpeg</t>
  </si>
  <si>
    <t>Bonjour Dieynaba Ouattara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1:56:21</t>
  </si>
  <si>
    <t>https://helpdesk.balcan.com/attachments/a371157100b8d9824096/change_password_procedure.pdf</t>
  </si>
  <si>
    <t>Bonjour Dieynaba Ouattara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5:55:57</t>
  </si>
  <si>
    <t>https://helpdesk.balcan.com/attachments/f52025511aef4f861103/change_password_procedure.pdf</t>
  </si>
  <si>
    <t>This issue has not been resolved yet “NO NET WORK” We need help Thanks BALA</t>
  </si>
  <si>
    <t>24:18:43</t>
  </si>
  <si>
    <t>136:18:43</t>
  </si>
  <si>
    <t>67:52:06</t>
  </si>
  <si>
    <t>307:52:06</t>
  </si>
  <si>
    <t>"""8619837"",""Balakrishnan Kanthasamy"",""Balakrishnan Kanthasamy &lt;balak@balcan.com&gt;"",""Gestionnaire production -Manager, Production"",""2025-06-01 12:43:53 -0400"",""Requester"",""B3 Laval"",,,""&lt;None&gt;"",,,false~""Hi Wassim, Any idea when we are going to fix this issue It is so frustrating for the employees Thanks BALA From: Balcan Innovations - Centre d'aide / Service Desk helpdesk@balcan.com Sent: Thursday, April 27, 2023 9:04 AM To: Balakrishnan Kanthasamy balak@balcan.com Subject: Requête / Incident #2398 Sent from Snipping Tool""";"""8247425"",""Wassim Ben Said"",""Wassim Ben Said &lt;wbensaid@balcan.com&gt;"","""",""2023-08-07 10:39:21 -0400"",""Requester"",,""Information Technology (IT)"","""",""&lt;None&gt;"","""",""[-]1"",true~""Closed duplicated of 2099 we're still waiting for the company to check the cable we already have a ticket open for this"""</t>
  </si>
  <si>
    <t>Closed 
duplicated of 2099
we're still waiting for the company to check the cable
we already have a ticket open for this</t>
  </si>
  <si>
    <t>cannot connect forticlient vpn</t>
  </si>
  <si>
    <t>"""8247418"",""George Kanatselis"",""George Kanatselis &lt;george@balcan.com&gt;"","""",""2025-06-26 08:47:31 -0400"",""Service Agent User"",""B2 MTL 2 (Montreal 2)"",""Information Technology (IT)"","""",""Joe Pizzuco"","""",""en"",false~""i reset network pwd"""</t>
  </si>
  <si>
    <t>FW: Tonya Poe - Plastixx Email</t>
  </si>
  <si>
    <t>GEORGE KANATSELIS | Network Administrator - IT Balcan Innovations Inc. 9340 Meaux, St-Leonard, Quebec H1R 3H2 t: (514) 326-9130 ext. 2179 | e:
george@balcan.com www.balcan.com From: Tonya Poe tpoe@votiveco.com Sent: Friday, April 21, 2023 2:09 PM To: Perry Bachountakis perry@balcan.com; Tao Wong twong@balcan.com Cc: Melanie Viau mviau@plastixxffs.com; George Kanatselis george@balcan.com Subject: Re: Tonya Poe - Plastixx Email Importance: High Some people who received this message don't often get email from
tpoe@votiveco.com. Learn why this is important +George if he can help. I have tried to call each of you with no luck. George, Two things: I’ve been locked out of my email and it won’t let me set a new one. I don’t have the link to open a ticket but if someone could please reset my email password and tell me what it is so I can get in ASAP that would be so helpful. Also – thank you for the new computer. Maybe you emailed me the password to get into it, but as I’m locked out of my email I do not have that. If that could be shared I would appreciate it. Best Tonya From: Tonya Poe &lt;tpoe@votiveco.com&gt; Date: Friday, April 21, 2023 at 10:42 AM To: perry@balcan.com &lt;perry@balcan.com&gt;,
twong@balcan.com &lt;twong@balcan.com&gt; Cc: Melanie Viau &lt;mviau@plastixxffs.com&gt; Subject: Tonya Poe - Plastixx Email Hello Perry/and Tao, Sending from my personal email as I’m locked out of my company one. I got a need to sign in request from outlook on my email and my password wouldn’t work.
Tpoe@plastixxffs.com Now I have tried several times to reset and I keep getting an error that says “this password doesn’t meet length, complexity, age, or history if your corporate password policy. Can you please just pick a password and reset it for me and send back. I really need to get into my email today. I can’t find the portal open a ticket link as I can only see the last few emails on my phone but I did take note of your addresses that were given to me by Marie a while ago. Thank you. Tonya Poe 913-579-8200 Tonya Poe | Votive | tpoe@votiveco.com</t>
  </si>
  <si>
    <t>"""8247418"",""George Kanatselis"",""George Kanatselis &lt;george@balcan.com&gt;"","""",""2025-06-26 08:47:31 -0400"",""Service Agent User"",""B2 MTL 2 (Montreal 2)"",""Information Technology (IT)"","""",""Joe Pizzuco"","""",""en"",false~""i sent text with the pwd change"""</t>
  </si>
  <si>
    <t>Employee will report to Josée Goupil and will be based in Laval</t>
  </si>
  <si>
    <t>Conseiller Santé Sécurité et Environnement</t>
  </si>
  <si>
    <t xml:space="preserve">Ahmed </t>
  </si>
  <si>
    <t>Swayah</t>
  </si>
  <si>
    <t>B1 Montreal#dlmtr#B2 Montreal#dlmtr#B3 Laval#dlmtr#B5 Distribution Center#dlmtr#Drummondville</t>
  </si>
  <si>
    <t>5:28:06</t>
  </si>
  <si>
    <t>69:28:06</t>
  </si>
  <si>
    <t>5:28:12</t>
  </si>
  <si>
    <t>69:28:12</t>
  </si>
  <si>
    <t>Date de début / Start Date: Apr 24, 2023~ID Employée/Employee ID: 535~Type employée/Employee Type: Full-Time~Prénom / First Name: Ahmed ~Nom de famille / Last Name: Swayah~Langue de predilection/Preferred Language: French~Titre / Title: Conseiller Santé Sécurité et Environnement~Accès au bâtiment/Building Access: B1 Montreal, B2 Montreal, B3 Laval, B5 Distribution Center, Drummondville~Type de téléphone/What type of Desk Phone is needed?: Long Distance Calling~Demande de cellulaire/Cell Phone Request: New Cell Phone Request~Is hardware needed?: Yes, hardware is needed~Please list Hardware (all related): Laptop~Additional Hardware/equipment to retrieve: Employee will report to Josée Goupil and will be based in Laval~Logiciel demandé/Requested Software: Microsoft Office 365~Is a VPN access needed?: Yes~Is a printed Business Card needed?: No~Is a corporate credit card needed?: No</t>
  </si>
  <si>
    <t>"""8247425"",""Wassim Ben Said"",""Wassim Ben Said &lt;wbensaid@balcan.com&gt;"","""",""2023-08-07 10:39:21 -0400"",""Requester"",,""Information Technology (IT)"","""",""&lt;None&gt;"","""",""[-]1"",true~""It’s done laptop is ready timekeeper added email + teams+ OneDrive tested closed"""</t>
  </si>
  <si>
    <t>It’s done laptop is ready 
timekeeper added 
email + teams+ OneDrive tested 
closed</t>
  </si>
  <si>
    <t xml:space="preserve">We have a keyboard, mouse and phone already for her. </t>
  </si>
  <si>
    <t>SAP Business One#dlmtr#Microsoft Office 365#dlmtr#Acrobat Pro#dlmtr#Other</t>
  </si>
  <si>
    <t>Strategic Account Manager / Gestionnaire de comptes stratégiques</t>
  </si>
  <si>
    <t>Laptop#dlmtr#Monitor#dlmtr#Docking Station</t>
  </si>
  <si>
    <t>Liliana</t>
  </si>
  <si>
    <t>International Calling#dlmtr#Long Distance Calling#dlmtr#New Desk Phone</t>
  </si>
  <si>
    <t>liliana.rivera@nelmar.com (à réactiver simplement)</t>
  </si>
  <si>
    <t>5-Jun-74</t>
  </si>
  <si>
    <t xml:space="preserve"> Please create path to W://  / also here is a list of website access that she will need user : UPS, Fedex Toolbox (fedex), Parcelz, Gardaworld online ordering platform., Printflow, Lisa, SPS commerce, ariba. </t>
  </si>
  <si>
    <t>20:58:23</t>
  </si>
  <si>
    <t>116:58:23</t>
  </si>
  <si>
    <t>32:00:20</t>
  </si>
  <si>
    <t>144:00:20</t>
  </si>
  <si>
    <t>Date de début / Start Date: May 03, 2023~ID Employée/Employee ID: 20974~Type employée/Employee Type: Full-Time~Prénom / First Name: Liliana~Nom de famille / Last Name: Rivera~Date de naissance/Date of Birth: Jun 05, 1974~Langue de predilection/Preferred Language: English~Titre / Title: Strategic Account Manager / Gestionnaire de comptes stratégiques~Accès au bâtiment/Building Access: B8 Terrebonne~Courriel/Email address: liliana.rivera@nelmar.com (à réactiver simplement)~Type de téléphone/What type of Desk Phone is needed?: International Calling, Long Distance Calling, New Desk Phone~Is hardware needed?: Yes, hardware is needed~Please list Hardware (all related): Laptop, Monitor, Docking Station~Additional Hardware/equipment to retrieve: We have a keyboard, mouse and phone already for her. ~Logiciel demandé/Requested Software: SAP Business One, Microsoft Office 365, Acrobat Pro, Other~Additional Software Information:  Please create path to W://  / also here is a list of website access that she will need user : UPS, Fedex Toolbox (fedex), Parcelz, Gardaworld online ordering platform., Printflow, Lisa, SPS commerce, ariba. ~Is a VPN access needed?: Yes~Is a printed Business Card needed?: No~Is a corporate credit card needed?: No</t>
  </si>
  <si>
    <t>"""8892850"",""Laurie-Eve@nelmar.com"",""Laurie-Eve@nelmar.com"","""",""2023-05-31 13:20:36 -0400"",""Requester-HR"",""B8 Nelmar (Terrebonne)"",""Human Resources"","""",""&lt;None&gt;"","""",""[-]1"",false~""Change of plan, Eric just told me she will be here Monday! :)""";"""8892850"",""Laurie-Eve@nelmar.com"",""Laurie-Eve@nelmar.com"","""",""2023-05-31 13:20:36 -0400"",""Requester-HR"",""B8 Nelmar (Terrebonne)"",""Human Resources"","""",""&lt;None&gt;"","""",""[-]1"",false~""Perfect! She's starting on May 3rd so Wednesday, I'll make sure she goes see him. Thank you!""";"""8247420"",""Omar Sassi"",""Omar Sassi &lt;osassi@balcan.com&gt;"","""",""2024-07-05 08:17:06 -0400"",""Requester"",""B2 MTL 2 (Montreal 2)"",""Information Technology (IT)"","""",""&lt;None&gt;"","""",""en"",false~""[@]Laurie-Eve@nelmar.com i took 2 screens and dockstation from Izabella's office and installed in Liliana's office. i imported Jennifer Mercurio's Bookmarks Chrome / Edge because both users needs same links UPS, Parcelz, Gardaworld online ordering platform., Printflow, Lisa, SPS commerce, ariba. Please when Liliana comes Monday, she needs to ask @Philippe Tetreault to help her with SAP first Login.""";"""9275365"",""Philippe Tetreault"",""Philippe Tetreault &lt;ptetreault@balcan.com&gt;"","""",""2025-06-26 08:30:31 -0400"",""Administrator"",""B2 MTL 2 (Montreal 2)"",""Information Technology (IT)"","""",""Perry Bachountakis"","""",""en"",false~""Phone extension for Liliana Rivera: 313""";"""8247420"",""Omar Sassi"",""Omar Sassi &lt;osassi@balcan.com&gt;"","""",""2024-07-05 08:17:06 -0400"",""Requester"",""B2 MTL 2 (Montreal 2)"",""Information Technology (IT)"","""",""&lt;None&gt;"","""",""en"",false~""[@]Laurie-Eve@nelmar.com the computer laptop is ready and configurated. the path to W:// done Fedex Toolbox / done outlook and Teams / done SAP / done UPS / Lisa / printflow / SPS / Ariba need someone send her the links and she need add the links in her bookmarks."""</t>
  </si>
  <si>
    <t>J'ai essayé de faire homme office hier, mais je n'ai pas pu me connecter au réseau de l'entreprise.
Je demande également l'activation d'Office.</t>
  </si>
  <si>
    <t>15:29:57</t>
  </si>
  <si>
    <t>95:29:57</t>
  </si>
  <si>
    <t>Description du problème/Issue Description: J'ai essayé de faire homme office hier, mais je n'ai pas pu me connecter au réseau de l'entreprise.
Je demande également l'activation d'Office.</t>
  </si>
  <si>
    <t>"""8247420"",""Omar Sassi"",""Omar Sassi &lt;osassi@balcan.com&gt;"","""",""2024-07-05 08:17:06 -0400"",""Requester"",""B2 MTL 2 (Montreal 2)"",""Information Technology (IT)"","""",""&lt;None&gt;"","""",""en"",false~""the license for outlook 365 it's added to his profile.""";"""8247420"",""Omar Sassi"",""Omar Sassi &lt;osassi@balcan.com&gt;"","""",""2024-07-05 08:17:06 -0400"",""Requester"",""B2 MTL 2 (Montreal 2)"",""Information Technology (IT)"","""",""&lt;None&gt;"","""",""en"",false~""[@]Philippe Tetreault Philippe add the user to VPN Group Rafael will call me Friday when he will be at home to assist him to connect to the VPN and check if there is something need to be fixed.""";"""8247420"",""Omar Sassi"",""Omar Sassi &lt;osassi@balcan.com&gt;"","""",""2024-07-05 08:17:06 -0400"",""Requester"",""B2 MTL 2 (Montreal 2)"",""Information Technology (IT)"","""",""&lt;None&gt;"","""",""en"",false~""Rafael asked me to add a printer in nelmar i connect the printer he wants to use.""";"""9402316"",""rpoletto@nelmar.com"",""rpoletto@nelmar.com"","""",""2023-05-05 09:11:48 -0400"",""Requester"",""B8 Nelmar (Terrebonne)"",,"""",""&lt;None&gt;"","""",""[-]1"",false~""""";"""9402316"",""rpoletto@nelmar.com"",""rpoletto@nelmar.com"","""",""2023-05-05 09:11:48 -0400"",""Requester"",""B8 Nelmar (Terrebonne)"",,"""",""&lt;None&gt;"","""",""[-]1"",false~""Bonjour, Je n'ai pas accès à Office. Il me demande une signature, mais avec mon courriel (rpoletto@nelmar.com) il n'est pas possible de la valider.""";"""9402316"",""rpoletto@nelmar.com"",""rpoletto@nelmar.com"","""",""2023-05-05 09:11:48 -0400"",""Requester"",""B8 Nelmar (Terrebonne)"",,"""",""&lt;None&gt;"","""",""[-]1"",false~""Salut Omar. Voici les réponses: Est-ce que vous pouvez nous expliquer avec plus de details svp ? vous faites references a quoi avec Homme office? Quand j’utilise quelque application d’Office, il me demande signer. Mais quand j'ai mis mon login, il n'arrête pas de me demander. Il indique qu'il ne me reste que deux jours d'utilisation normale. c'est quoi qui ne fonctionne pas exactement ? et si vous travailler a la maison est-ce que vous utilisez le VPN ? Hier, j'ai essayé de travailler à la maison, mais je n'ai pas pu ouvrir Outlook. J'ai essayé de lancer le FortiClient VPN mais avec mon login ce n'était pas possible. From: Balcan Innovations - Centre d'aide / Service Desk helpdesk@balcan.com Sent: Friday, April 21, 2023 12:50 PM To: Rafael Poletto rpoletto@nelmar.com Subject: Requêtre / Incident #2393 Demande générale / General Support Incident""";"""8247420"",""Omar Sassi"",""Omar Sassi &lt;osassi@balcan.com&gt;"","""",""2024-07-05 08:17:06 -0400"",""Requester"",""B2 MTL 2 (Montreal 2)"",""Information Technology (IT)"","""",""&lt;None&gt;"","""",""en"",false~""[@]rpoletto@nelmar.com Est-ce que vous pouvez nous expliquer avec plus de details svp ? vous faites references a quoi avec Homme office? c'est quoi qui ne fonctionne pas exactement ? et si vous travailler a la maison est-ce que vous utilisez le VPN ? merci"""</t>
  </si>
  <si>
    <t>FW: Network and Magic access for Jean-Carlo Excellent</t>
  </si>
  <si>
    <t>GEORGE KANATSELIS | Network Administrator - IT Balcan Innovations Inc. 9340 Meaux, St-Leonard, Quebec H1R 3H2 t: (514) 326-9130 ext. 2179 | e: george@balcan.com www.balcan.com From: Mark Gallo mgallo@balcan.com Sent: Friday, April 21, 2023 11:03 AM To: support support@balcan.com; George Kanatselis george@balcan.com Cc: Helen Vlogiannitis helenv@balcan.com Subject: Network and Magic access for Jean-Carlo Excellent Hi, Can we please expedite access for Jean-Carlo if possible? Thanks! Mark Gallo | Resin Coordinator Balcan Innovations Inc. 9340 Meaux, Saint-Leonard, Quebec H1R 3H2 t: 514.326.9130 x2334 | m: 514.250.5464 | www.balcan.com</t>
  </si>
  <si>
    <t>0:48:15</t>
  </si>
  <si>
    <t>"""8247418"",""George Kanatselis"",""George Kanatselis &lt;george@balcan.com&gt;"","""",""2025-06-26 08:47:31 -0400"",""Service Agent User"",""B2 MTL 2 (Montreal 2)"",""Information Technology (IT)"","""",""Joe Pizzuco"","""",""en"",false~""i created AD account and magic acct for Jean-carlos"""</t>
  </si>
  <si>
    <t>Reset office365 password</t>
  </si>
  <si>
    <t>Hi, I changed my password at local when connected to VPN, but looks like the office365 account password is not changed, but I forget the old password already. Would it be possible for you reset my office365 account password? Sorry about that. Thank you for your help! Best regards, Zhirong</t>
  </si>
  <si>
    <t>"""8247420"",""Omar Sassi"",""Omar Sassi &lt;osassi@balcan.com&gt;"","""",""2024-07-05 08:17:06 -0400"",""Requester"",""B2 MTL 2 (Montreal 2)"",""Information Technology (IT)"","""",""&lt;None&gt;"","""",""en"",false~""i did password reset and Zhirong choice his password.""";"""8247420"",""Omar Sassi"",""Omar Sassi &lt;osassi@balcan.com&gt;"","""",""2024-07-05 08:17:06 -0400"",""Requester"",""B2 MTL 2 (Montreal 2)"",""Information Technology (IT)"","""",""&lt;None&gt;"","""",""en"",false~""[@]Zhirong Li call me please 438-340-2875"""</t>
  </si>
  <si>
    <t xml:space="preserve">TEST </t>
  </si>
  <si>
    <t>changement de rôle</t>
  </si>
  <si>
    <t>319:01:56</t>
  </si>
  <si>
    <t>1343:01:56</t>
  </si>
  <si>
    <t>Description du problème/Issue Description: TEST ~Motif de la demande/Reason for Request: TEST~Description de la demande de changement/Change request description: changement de rôle</t>
  </si>
  <si>
    <t>Bonjour Dieynaba Ouattara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cc1fb2637f10e25205ef/change_password_procedure.pdf</t>
  </si>
  <si>
    <t>FW: Tonya Di Cesare - Disable user (Termination ticket to follow)</t>
  </si>
  <si>
    <t>GEORGE KANATSELIS | Network Administrator - IT Balcan Innovations Inc. 9340 Meaux, St-Leonard, Quebec H1R 3H2 t: (514) 326-9130 ext. 2179 | e:
george@balcan.com www.balcan.com From: Laurie-Eve Marsolais Laurie-Eve.Marsolais@nelmar.com Sent: Thursday, April 20, 2023 4:21 PM To: George Kanatselis george@balcan.com Cc: Perry Bachountakis perry@balcan.com; Marie Slim marie.slim@nelmar.com Subject: RE: Tonya Di Cesare - Disable user (Termination ticket to follow) Hi George, I have a small issue for the termination request. I spoke with Tu last time she was here to let her know that I can’t send these on the IT desk, because it says : “Not set” where I need to add the employee email but it’s a mandatory point so I can’t send my request for termination. My only option is my email, but I don’t want to mix things up. Can you please proceed with the termination for Tonya Di Cesare please?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e Slim &lt;marie.slim@nelmar.com&gt; Sent: 20 avril 2023 15:50 To: George Kanatselis &lt;george@balcan.com&gt; Cc: Perry Bachountakis &lt;perry@balcan.com&gt;; Laurie-Eve Marsolais &lt;Laurie-Eve.Marsolais@nelmar.com&gt; Subject: Tonya Di Cesare - Disable user (Termination ticket to follow) Hello George, Could you please disable the following account immediately as she has resigned. User: Tonya Di Cesare Laurie-Eve will be sending a termination ticket shortly.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15:38:43</t>
  </si>
  <si>
    <t>15:38:53</t>
  </si>
  <si>
    <t>"""8247425"",""Wassim Ben Said"",""Wassim Ben Said &lt;wbensaid@balcan.com&gt;"","""",""2023-08-07 10:39:21 -0400"",""Requester"",,""Information Technology (IT)"","""",""&lt;None&gt;"","""",""[-]1"",true~""Account was disabled closed"""</t>
  </si>
  <si>
    <t>Account was disabled
closed</t>
  </si>
  <si>
    <t>Web orders erroring</t>
  </si>
  <si>
    <t>36:42:27</t>
  </si>
  <si>
    <t>164:42:27</t>
  </si>
  <si>
    <t>37:05:04</t>
  </si>
  <si>
    <t>165:05:04</t>
  </si>
  <si>
    <t>Description du problème/Issue Description: Web orders erroring</t>
  </si>
  <si>
    <t>"""8924509"",""Katherine Lagogianis"",""Katherine Lagogianis &lt;katherine.lagogianis@nelmar.com&gt;"","""",""2025-06-17 14:22:28 -0400"",""Requester"",""B8 Nelmar (Terrebonne)"",,"""",""&lt;None&gt;"","""",""[-]1"",false~""For now yes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April 27, 2023 1:09 PM To: Katherine Lagogianis katherine.lagogianis@nelmar.com Subject: Requêtre / Incident #2387 Demande générale / General Support Incident""";"""8924765"",""Dieynaba Ouattara"",""Dieynaba Ouattara &lt;douattara@balcan.com&gt;"",""Business Analyst"",""2023-10-24 07:35:32 -0400"",""Requester"",,""Information Technology (IT)"","""",""Pier Capra"","""",""[-]1"",true~""Hi Katherine, I believe this has been resolved"""</t>
  </si>
  <si>
    <t>Renan asked for BERP formulation and sales pipeline access</t>
  </si>
  <si>
    <t>"""8247418"",""George Kanatselis"",""George Kanatselis &lt;george@balcan.com&gt;"","""",""2025-06-26 08:47:31 -0400"",""Service Agent User"",""B2 MTL 2 (Montreal 2)"",""Information Technology (IT)"","""",""Joe Pizzuco"","""",""en"",false~""i gave rights in BERP"""</t>
  </si>
  <si>
    <t>GEORGE KANATSELIS | Network Administrator - IT Balcan Innovations Inc. 9340 Meaux, St-Leonard, Quebec H1R 3H2 t: (514) 326-9130 ext. 2179 | e:
george@balcan.com www.balcan.com From: Marie Slim marie.slim@nelmar.com Sent: Thursday, April 20, 2023 3:50 PM To: George Kanatselis george@balcan.com Cc: Perry Bachountakis perry@balcan.com; Laurie-Eve Marsolais Laurie-Eve.Marsolais@nelmar.com Subject: Tonya Di Cesare - Disable user (Termination ticket to follow) Hello George, Could you please disable the following account immediately as she has resigned. User: Tonya Di Cesare Laurie-Eve will be sending a termination ticket shortly.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8247418"",""George Kanatselis"",""George Kanatselis &lt;george@balcan.com&gt;"","""",""2025-06-26 08:47:31 -0400"",""Service Agent User"",""B2 MTL 2 (Montreal 2)"",""Information Technology (IT)"","""",""Joe Pizzuco"","""",""en"",false~""disabled account and reset pwd"""</t>
  </si>
  <si>
    <t>she asked to see why Zahid cannot log on</t>
  </si>
  <si>
    <t>"""8247418"",""George Kanatselis"",""George Kanatselis &lt;george@balcan.com&gt;"","""",""2025-06-26 08:47:31 -0400"",""Service Agent User"",""B2 MTL 2 (Montreal 2)"",""Information Technology (IT)"","""",""Joe Pizzuco"","""",""en"",false~""Zahid changed his pwd from what i set up and did not remember pwd, needed to reset it"""</t>
  </si>
  <si>
    <t>cannot open pcmiler map</t>
  </si>
  <si>
    <t>"""8247418"",""George Kanatselis"",""George Kanatselis &lt;george@balcan.com&gt;"","""",""2025-06-26 08:47:31 -0400"",""Service Agent User"",""B2 MTL 2 (Montreal 2)"",""Information Technology (IT)"","""",""Joe Pizzuco"","""",""en"",false~""firewall was not allowing chrome to search the internet so i had Avan open it up and then maps showed up"""</t>
  </si>
  <si>
    <t>Hi all, The orders are stocking in SAP, the packing slip is not printing. Thanks Angela</t>
  </si>
  <si>
    <t>879:43:51</t>
  </si>
  <si>
    <t>3815:43:51</t>
  </si>
  <si>
    <t>"""8405487"",""Perry Bachountakis"",""Perry Bachountakis &lt;perry@balcan.com&gt;"",""Director IT"",""2025-06-25 23:09:36 -0400"",""Administrator"",""B1 MTL 1 (Montreal 1)"",""Information Technology (IT)"",""5143269130"",""&lt;None&gt;"",""5148147400"",""en"",false~""Ok, thanks for the update. From: Eddy Qiu eqiu@balcan.com Sent: Friday, April 21, 2023 8:21 AM To: Perry Bachountakis perry@balcan.com; Anjila Jolakyan ajolakyan@balcan.com; helpdesk helpdesk@balcan.com; Alaa Almasri aalmasri@balcan.com; Anne Isor‚ aisore@plastixxffs.com Cc: Kevin Blunden kblunden@balcan.com; George Kanatselis george@balcan.com Subject: RE: packing slip issue Hello Perry, I still waiting for Marie’s confirmation. But it should be ok. Regards, Eddy From: Perry Bachountakis &lt;perry@balcan.com&gt; Sent: Thursday, April 20, 2023 3:32 PM To: Anjila Jolakyan &lt;ajolakyan@balcan.com&gt;; helpdesk &lt;helpdesk@balcan.com&gt;; Alaa Almasri &lt;aalmasri@balcan.com&gt;; Anne Isor‚ &lt;aisore@plastixxffs.com&gt;; Eddy Qiu &lt;eqiu@balcan.com&gt; Cc: Kevin Blunden &lt;kblunden@balcan.com&gt;; George Kanatselis &lt;george@balcan.com&gt; Subject: RE: packing slip issue @Eddy Qiu please check this asap From: Anjila Jolakyan &lt;ajolakyan@balcan.com&gt; Sent: Thursday, April 20, 2023 3:24 PM To: helpdesk &lt;helpdesk@balcan.com&gt;; Perry Bachountakis &lt;perry@balcan.com&gt;; Alaa Almasri &lt;aalmasri@balcan.com&gt;; Anne Isor‚ &lt;aisore@plastixxffs.com&gt; Cc: Kevin Blunden &lt;kblunden@balcan.com&gt;; George Kanatselis &lt;george@balcan.com&gt; Subject: packing slip issue Hi all, The orders are stocking in SAP, the packing slip is not printing. Thanks Angela""";"""8714290"",""Eddy Qiu"",""Eddy Qiu &lt;eqiu@balcan.com&gt;"",""Programmer Analyst"",""2025-06-16 13:51:43 -0400"",""Service Agent User"",""B1 MTL 1 (Montreal 1)"",""Information Technology (IT)"","""",""&lt;None&gt;"","""",""[-]1"",false~""Hello Perry, I still waiting for Marie’s confirmation. But it should be ok. Regards, Eddy From: Perry Bachountakis perry@balcan.com Sent: Thursday, April 20, 2023 3:32 PM To: Anjila Jolakyan ajolakyan@balcan.com; helpdesk helpdesk@balcan.com; Alaa Almasri aalmasri@balcan.com; Anne Isor‚ aisore@plastixxffs.com; Eddy Qiu eqiu@balcan.com Cc: Kevin Blunden kblunden@balcan.com; George Kanatselis george@balcan.com Subject: RE: packing slip issue @Eddy Qiu please check this asap From: Anjila Jolakyan &lt;ajolakyan@balcan.com&gt; Sent: Thursday, April 20, 2023 3:24 PM To: helpdesk &lt;helpdesk@balcan.com&gt;; Perry Bachountakis &lt;perry@balcan.com&gt;; Alaa Almasri &lt;aalmasri@balcan.com&gt;; Anne Isor‚ &lt;aisore@plastixxffs.com&gt; Cc: Kevin Blunden &lt;kblunden@balcan.com&gt;; George Kanatselis &lt;george@balcan.com&gt; Subject: packing slip issue Hi all, The orders are stocking in SAP, the packing slip is not printing. Thanks Angela""";"""8405487"",""Perry Bachountakis"",""Perry Bachountakis &lt;perry@balcan.com&gt;"",""Director IT"",""2025-06-25 23:09:36 -0400"",""Administrator"",""B1 MTL 1 (Montreal 1)"",""Information Technology (IT)"",""5143269130"",""&lt;None&gt;"",""5148147400"",""en"",false~""[@]Eddy Qiu please check this asap From: Anjila Jolakyan ajolakyan@balcan.com Sent: Thursday, April 20, 2023 3:24 PM To: helpdesk helpdesk@balcan.com; Perry Bachountakis perry@balcan.com; Alaa Almasri aalmasri@balcan.com; Anne Isor‚ aisore@plastixxffs.com Cc: Kevin Blunden kblunden@balcan.com; George Kanatselis george@balcan.com Subject: packing slip issue Hi all, The orders are stocking in SAP, the packing slip is not printing. Thanks Angela"""</t>
  </si>
  <si>
    <t>"perry@balcan.com";"aalmasri@balcan.com";"aisore@plastixxffs.com";"kblunden@balcan.com";"george@balcan.com";"eqiu@balcan.com"</t>
  </si>
  <si>
    <t>Item In Review - 61287601</t>
  </si>
  <si>
    <t>Docket already approved preventing the scanning to REVIEWED. --- Action --- Review logic and ensure that since Wisconsin is part of the BERP now, the above logic must be revised to ensure that the item that was previously approved can still be reviewed.</t>
  </si>
  <si>
    <t>"Application Development";"BERP";"Pre-Production"</t>
  </si>
  <si>
    <t>22:43:44</t>
  </si>
  <si>
    <t>118:43:44</t>
  </si>
  <si>
    <t>Reviewed</t>
  </si>
  <si>
    <t>Adjust Generation time of Ext Prt and Bag Prod and Completion Detail to 8:15 AM</t>
  </si>
  <si>
    <t>For power bi dashboard, the team requested this move so the BI report will be available in time.</t>
  </si>
  <si>
    <t>22:55:04</t>
  </si>
  <si>
    <t>118:55:04</t>
  </si>
  <si>
    <t>Adjusted and verified</t>
  </si>
  <si>
    <t>cannot log into Aldo's PC as msafa mohammed</t>
  </si>
  <si>
    <t>1:35:02</t>
  </si>
  <si>
    <t>"""8247418"",""George Kanatselis"",""George Kanatselis &lt;george@balcan.com&gt;"","""",""2025-06-26 08:47:31 -0400"",""Service Agent User"",""B2 MTL 2 (Montreal 2)"",""Information Technology (IT)"","""",""Joe Pizzuco"","""",""en"",false~""showed him the pwd and also he was using the wrong user name"""</t>
  </si>
  <si>
    <t xml:space="preserve">cannot log into labels2 as Vicky </t>
  </si>
  <si>
    <t>1:38:10</t>
  </si>
  <si>
    <t>"""8247418"",""George Kanatselis"",""George Kanatselis &lt;george@balcan.com&gt;"","""",""2025-06-26 08:47:31 -0400"",""Service Agent User"",""B2 MTL 2 (Montreal 2)"",""Information Technology (IT)"","""",""Joe Pizzuco"","""",""en"",false~""re-enabled vicky account and allowed access to PC labels2"""</t>
  </si>
  <si>
    <t>FW: Previous Department Interviews</t>
  </si>
  <si>
    <t>Hi, Currently I don’t have access to the group “ERP Project – Pemeco”, For now I just have access to “Balcan Plastics” and “IT Department”. Would it be possible for me to have access to this group? Thank you for your help! Best regards, Zhirong From: Duc Tran
dtran@balcan.com Sent: Thursday, April 20, 2023 1:45 PM To: Jonathan Galindez jgalindez@balcan.com; Renan Nunez rnunez@balcan.com; Eddy Qiu eqiu@balcan.com; Benoit Thiboutot bthiboutot@balcan.com; Zhirong Li zli@balcan.com Cc: Hershel Teitelbaum hershel@balcan.com Subject: RE: Previous Department Interviews Thanks! From: Jonathan Galindez &lt;jgalindez@balcan.com&gt; Sent: Thursday, April 20, 2023 1:36 PM To: Renan Nunez &lt;rnunez@balcan.com&gt;; Eddy Qiu &lt;eqiu@balcan.com&gt;; Benoit Thiboutot &lt;bthiboutot@balcan.com&gt;; Zhirong Li &lt;zli@balcan.com&gt; Cc: Duc Tran &lt;dtran@balcan.com&gt;; Hershel Teitelbaum &lt;hershel@balcan.com&gt; Subject: Previous Department Interviews HI Team, You can check from this area previous department interviews: FYI. Thanks Jonathan</t>
  </si>
  <si>
    <t>3:49:36</t>
  </si>
  <si>
    <t>19:49:36</t>
  </si>
  <si>
    <t>Report for Maxi</t>
  </si>
  <si>
    <t>As per our conversation, can we pls set up the Maxi report’s for Monday and Wednesday’s – thanks</t>
  </si>
  <si>
    <t>"""8405487"",""Perry Bachountakis"",""Perry Bachountakis &lt;perry@balcan.com&gt;"",""Director IT"",""2025-06-25 23:09:36 -0400"",""Administrator"",""B1 MTL 1 (Montreal 1)"",""Information Technology (IT)"",""5143269130"",""&lt;None&gt;"",""5148147400"",""en"",false~""Done From: Katia Zichella kzichella@balcan.com Sent: Thursday, April 20, 2023 1:50 PM To: helpdesk helpdesk@balcan.com; Perry Bachountakis perry@balcan.com Subject: Report for Maxi As per our conversation, can we pls set up the Maxi report’s for Monday and Wednesday’s – thanks"""</t>
  </si>
  <si>
    <t>Updated record change to Mon and Thursday</t>
  </si>
  <si>
    <t>password expired for Balcan</t>
  </si>
  <si>
    <t>Hello Helpdesk, Can you please fix my admin password. It is expired for Balcan\admin-eq. Thanks, Eddy</t>
  </si>
  <si>
    <t>3:41:08</t>
  </si>
  <si>
    <t>6:04:46</t>
  </si>
  <si>
    <t>5:54:13</t>
  </si>
  <si>
    <t>21:54:13</t>
  </si>
  <si>
    <t>"""8247417"",""Alaa Almasri"",""Alaa Almasri &lt;aalmasri@balcan.com&gt;"","""",""2025-06-25 15:13:45 -0400"",""Administrator"",,""Information Technology (IT)"","""",""&lt;None&gt;"","""",""[-]1"",false~""Done. password sent""";"""8714290"",""Eddy Qiu"",""Eddy Qiu &lt;eqiu@balcan.com&gt;"",""Programmer Analyst"",""2025-06-16 13:51:43 -0400"",""Service Agent User"",""B1 MTL 1 (Montreal 1)"",""Information Technology (IT)"","""",""&lt;None&gt;"","""",""[-]1"",false~""Hello, this is an urgent ticket now. can I have the password for Balcan Friday morning. thanks. Eddy"""</t>
  </si>
  <si>
    <t>Microsoft Office 365#dlmtr#Antidote Corrector (English) - Druide#dlmtr#Antidote Corrector (French) - Druide#dlmtr#Sharepoint</t>
  </si>
  <si>
    <t>Talent Acquisition Advisor / Conseiller en acquisition de talent</t>
  </si>
  <si>
    <t>Renny</t>
  </si>
  <si>
    <t>Pulido</t>
  </si>
  <si>
    <t>19:00:45</t>
  </si>
  <si>
    <t>99:00:45</t>
  </si>
  <si>
    <t>99:00:51</t>
  </si>
  <si>
    <t>Date de début / Start Date: Apr 17, 2023~ID Employée/Employee ID: 536~Type employée/Employee Type: Full-Time~Prénom / First Name: Renny~Nom de famille / Last Name: Pulido~Langue de predilection/Preferred Language: French~Titre / Title: Talent Acquisition Advisor / Conseiller en acquisition de talent~Gestionnaire / Reports to: Julie Pepin~Accès au bâtiment/Building Access: B2 Montreal~Type de téléphone/What type of Desk Phone is needed?: Long Distance Calling~Demande de cellulaire/Cell Phone Request: New Cell Phone Request~Is hardware needed?: Yes, hardware is needed~Additional Hardware/equipment to retrieve: Laptop~Logiciel demandé/Requested Software: Microsoft Office 365, Antidote Corrector (English) - Druide, Antidote Corrector (French) - Druide, Sharepoint~Is a VPN access needed?: Yes~Teams Site Membership: HR~Is a printed Business Card needed?: No~Is a corporate credit card needed?: No</t>
  </si>
  <si>
    <t>"""8247418"",""George Kanatselis"",""George Kanatselis &lt;george@balcan.com&gt;"","""",""2025-06-26 08:47:31 -0400"",""Service Agent User"",""B2 MTL 2 (Montreal 2)"",""Information Technology (IT)"","""",""Joe Pizzuco"","""",""en"",false~""laptop was delivered"""</t>
  </si>
  <si>
    <t>Hi, Since we need to understand BERP to extract the data for new ERP project, would you please install BERP client application on my laptop and give me the read-only access for all modules? Thank you for your help! Best regards, Zhirong</t>
  </si>
  <si>
    <t>6:05:30</t>
  </si>
  <si>
    <t>22:05:30</t>
  </si>
  <si>
    <t>6:05:40</t>
  </si>
  <si>
    <t>22:05:40</t>
  </si>
  <si>
    <t>"""8247418"",""George Kanatselis"",""George Kanatselis &lt;george@balcan.com&gt;"","""",""2025-06-26 08:47:31 -0400"",""Service Agent User"",""B2 MTL 2 (Montreal 2)"",""Information Technology (IT)"","""",""Joe Pizzuco"","""",""en"",false~""i gave hime and showed the berp shortcut"""</t>
  </si>
  <si>
    <t>"twong@balcan.com";"pcapra@balcan.com";"dtran@balcan.com"</t>
  </si>
  <si>
    <t>BERP Client</t>
  </si>
  <si>
    <t>Hello Helpdesk, Can you please install the BERP Client in my local machine. Also can you please give me the readonly access to BERP Client. Thanks, Eddy</t>
  </si>
  <si>
    <t>21:46:08</t>
  </si>
  <si>
    <t>5:46:20</t>
  </si>
  <si>
    <t>21:46:20</t>
  </si>
  <si>
    <t>"""8247418"",""George Kanatselis"",""George Kanatselis &lt;george@balcan.com&gt;"","""",""2025-06-26 08:47:31 -0400"",""Service Agent User"",""B2 MTL 2 (Montreal 2)"",""Information Technology (IT)"","""",""Joe Pizzuco"","""",""en"",false~""i set up BERP shortcut for him"""</t>
  </si>
  <si>
    <t xml:space="preserve">Unlock Rayan Tapp account </t>
  </si>
  <si>
    <t>Unlock Rayan Tapp account</t>
  </si>
  <si>
    <t>FW: NOTIFICATION -  PS # 126028 GENERATED FOR BUILDING 1</t>
  </si>
  <si>
    <t>GEORGE KANATSELIS | Network Administrator - IT Balcan Innovations Inc. 9340 Meaux, St-Leonard, Quebec H1R 3H2 t: (514) 326-9130 ext. 2179 | e: george@balcan.com www.balcan.com -----Original Message----- From: Marco Rosillio marcorosillio@balcan.com Sent: Thursday, April 20, 2023 9:52 AM To: George Kanatselis george@balcan.com Subject: FW: NOTIFICATION - PS # 126028 GENERATED FOR BUILDING 1 David Potts Logistics Supervisor/Superviseur Logistique Balcan Innovations Inc. 8300 PLACE MARIEN MONTREAL EAST QC H1B 5W6 dpotts@balcan.com https://can01.safelinks.protection.outlook.com/?url=http%3A%2F%2Fwww.balcan.com%2F&amp;data=05%7C01%7Cgeorge%40balcan.com%7C2e9eee4f8cb54e5650d508db41a66d8a%7C28c79c04a3d14c9992c54275eb82a365%7C0%7C0%7C638175955275698975%7CUnknown%7CTWFpbGZsb3d8eyJWIjoiMC4wLjAwMDAiLCJQIjoiV2luMzIiLCJBTiI6Ik1haWwiLCJXVCI6Mn0%3D%7C3000%7C%7C%7C&amp;sdata=TjL42ieWnOueMQNjHRi%2FJCaQlb80wm%2BGP%2FdH50MwQCs%3D&amp;reserved=0 -----Original Message----- From: acs@balcan.com acs@balcan.com Sent: Thursday, April 20, 2023 8:29 AM To: Marco Rosillio marcorosillio@balcan.com Subject: NOTIFICATION - PS # 126028 GENERATED FOR BUILDING 1 NOTIFICATION - PS # 126028 GENERATED FOR BUILDING 1</t>
  </si>
  <si>
    <t>https://helpdesk.balcan.com/attachments/911b37a65f54fb81d036/ps_126028.pdf</t>
  </si>
  <si>
    <t>need automatic  acs report that was sent to Marco for packing slips to now be sent to Luis enrique garcias.
i sent George a sample</t>
  </si>
  <si>
    <t>0:21:06</t>
  </si>
  <si>
    <t>Description du problème/Issue Description: need automatic  acs report that was sent to Marco for packing slips to now be sent to Luis enrique garcias.
i sent George a sample</t>
  </si>
  <si>
    <t>"""8247418"",""George Kanatselis"",""George Kanatselis &lt;george@balcan.com&gt;"","""",""2025-06-26 08:47:31 -0400"",""Service Agent User"",""B2 MTL 2 (Montreal 2)"",""Information Technology (IT)"","""",""Joe Pizzuco"","""",""en"",false~""all magic reports were transfered from Marco to Enrique"""</t>
  </si>
  <si>
    <t>Bonjour Dieynaba Ouattara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Dieynaba Ouattara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0:38:34</t>
  </si>
  <si>
    <t>https://helpdesk.balcan.com/attachments/14d5242636d641fdb5ad/change_password_procedure.pdf</t>
  </si>
  <si>
    <t>Hello Alaa, My Nelmar admin password is expired. Nelmar\admin-eq. Can you please issue a new one for me. Thanks, Eddy</t>
  </si>
  <si>
    <t>0:46:46</t>
  </si>
  <si>
    <t>"""8247425"",""Wassim Ben Said"",""Wassim Ben Said &lt;wbensaid@balcan.com&gt;"","""",""2023-08-07 10:39:21 -0400"",""Requester"",,""Information Technology (IT)"","""",""&lt;None&gt;"","""",""[-]1"",true~""[@]Eddy Qiu it’s fixed Closed"""</t>
  </si>
  <si>
    <t>[@]Eddy Qiu it’s fixed
Closed</t>
  </si>
  <si>
    <t>Please add GIOVANNI SIGNORILE to automated email list for Building 1 NCPRs (to replace Mauricio Cruz)</t>
  </si>
  <si>
    <t>0:21:53</t>
  </si>
  <si>
    <t>Description du problème/Issue Description: Please add GIOVANNI SIGNORILE to automated email list for Building 1 NCPRs (to replace Mauricio Cruz)</t>
  </si>
  <si>
    <t>"""8247418"",""George Kanatselis"",""George Kanatselis &lt;george@balcan.com&gt;"","""",""2025-06-26 08:47:31 -0400"",""Service Agent User"",""B2 MTL 2 (Montreal 2)"",""Information Technology (IT)"","""",""Joe Pizzuco"","""",""en"",false~""all reports that mauricio was getting has been transfered to Giovanni"""</t>
  </si>
  <si>
    <t>8619811 ~"Alain Lafortune" ~"Alain Lafortune &lt;alainlafortune@balcan.com&gt;" ~"Chef ~ Qualité - Corporate Quality Manager" ~"2023-06-27 10:53:15 -0400" ~"Requester" ~"B2 MTL 2 (Montreal 2)" ~"&lt;None&gt;" ~false</t>
  </si>
  <si>
    <t>Mauricio Cruz contract has been terminated. I need to have access to his desktop computer for WIP files he was working on.</t>
  </si>
  <si>
    <t>2:31:07</t>
  </si>
  <si>
    <t>4:22:55</t>
  </si>
  <si>
    <t>2:31:13</t>
  </si>
  <si>
    <t>Requis pour / Requested For :: Alain Lafortune~Description du problème/Issue Description: Mauricio Cruz contract has been terminated. I need to have access to his desktop computer for WIP files he was working on.</t>
  </si>
  <si>
    <t>"""8247418"",""George Kanatselis"",""George Kanatselis &lt;george@balcan.com&gt;"","""",""2025-06-26 08:47:31 -0400"",""Service Agent User"",""B2 MTL 2 (Montreal 2)"",""Information Technology (IT)"","""",""Joe Pizzuco"","""",""en"",false~""i enabled mauricio account sent Alain teams text with new pwd"""</t>
  </si>
  <si>
    <t>set up scanner</t>
  </si>
  <si>
    <t>27:16:08</t>
  </si>
  <si>
    <t>139:16:08</t>
  </si>
  <si>
    <t>139:16:12</t>
  </si>
  <si>
    <t>"""8247425"",""Wassim Ben Said"",""Wassim Ben Said &lt;wbensaid@balcan.com&gt;"","""",""2023-08-07 10:39:21 -0400"",""Requester"",,""Information Technology (IT)"","""",""&lt;None&gt;"","""",""[-]1"",true~""It’s done driver was installed I did a test with Moshe, and it's working fine"""</t>
  </si>
  <si>
    <t>It’s done 
driver was installed 
I did a test with Moshe, and it's working fine </t>
  </si>
  <si>
    <t>Plus equipements pour me permettre de travailler de la maison ( avec acces a Printflow, servers Nelmar et Teams terrebonne et Balcan)</t>
  </si>
  <si>
    <t>24:49:02</t>
  </si>
  <si>
    <t>120:49:02</t>
  </si>
  <si>
    <t>203:35:37</t>
  </si>
  <si>
    <t>859:35:37</t>
  </si>
  <si>
    <t>Requis pour / Requested For :: Luca Ceshin~Choix équipements / Hardware Choices :: Portable / Laptop~Spécifier si autre / If other specify :: Plus equipements pour me permettre de travailler de la maison ( avec acces a Printflow, servers Nelmar et Teams terrebonne et Balcan)</t>
  </si>
  <si>
    <t>"""8247420"",""Omar Sassi"",""Omar Sassi &lt;osassi@balcan.com&gt;"","""",""2024-07-05 08:17:06 -0400"",""Requester"",""B2 MTL 2 (Montreal 2)"",""Information Technology (IT)"","""",""&lt;None&gt;"","""",""en"",false~""i gave the laptop to Luca. the backup is done. i installed the printer. VPN it's installed and configurated. Teams / outlook / onedrive bookmarks imported. user still need dock station to complete his setup.""";"""9116662"",""Luca Ceshin"",""Luca Ceshin &lt;lceschin@plastixxffs.com&gt;"","""",""2025-06-25 13:56:56 -0400"",""Requester"",""B8 Plastixx FFS (Terrebonne)"",,"""",""&lt;None&gt;"","""",""[-]1"",false~""4504217040. merci""";"""8247420"",""Omar Sassi"",""Omar Sassi &lt;osassi@balcan.com&gt;"","""",""2024-07-05 08:17:06 -0400"",""Requester"",""B2 MTL 2 (Montreal 2)"",""Information Technology (IT)"","""",""&lt;None&gt;"","""",""en"",false~""i will be in nelmar Thursday. please give me your number i will call you Thursday.""";"""9116662"",""Luca Ceshin"",""Luca Ceshin &lt;lceschin@plastixxffs.com&gt;"","""",""2025-06-25 13:56:56 -0400"",""Requester"",""B8 Plastixx FFS (Terrebonne)"",,"""",""&lt;None&gt;"","""",""[-]1"",false~""Ciao, Yes, until Thursday. I will out of office Friday Thanks""";"""8247420"",""Omar Sassi"",""Omar Sassi &lt;osassi@balcan.com&gt;"","""",""2024-07-05 08:17:06 -0400"",""Requester"",""B2 MTL 2 (Montreal 2)"",""Information Technology (IT)"","""",""&lt;None&gt;"","""",""en"",false~""[@]Luca Ceshin Hi Luca are you working all the week in Nelmar's Office ?""";"""9116662"",""Luca Ceshin"",""Luca Ceshin &lt;lceschin@plastixxffs.com&gt;"","""",""2025-06-25 13:56:56 -0400"",""Requester"",""B8 Plastixx FFS (Terrebonne)"",,"""",""&lt;None&gt;"","""",""[-]1"",false~""Do you know when I'll get it? Thank you""";"""8247425"",""Wassim Ben Said"",""Wassim Ben Said &lt;wbensaid@balcan.com&gt;"","""",""2023-08-07 10:39:21 -0400"",""Requester"",,""Information Technology (IT)"","""",""&lt;None&gt;"","""",""[-]1"",true~""Laptop is ready and everything is set up on it Closed""";"""8786937"",""Tu Phuong Vo"",""Tu Phuong Vo &lt;tvo@balcan.com&gt;"",""IT Manager - Assets, Contracts and Services"",""2025-06-26 09:18:18 -0400"",""Administrator"",""B1 MTL 1 (Montreal 1)"",""Information Technology (IT)"","""",""Tao Wong"","""",""en"",false~""Approved attached - SVP voir ce qui reste en stock et la contacter pour changer son Desktop à un Laptop""";"""8786937"",""Tu Phuong Vo"",""Tu Phuong Vo &lt;tvo@balcan.com&gt;"",""IT Manager - Assets, Contracts and Services"",""2025-06-26 09:18:18 -0400"",""Administrator"",""B1 MTL 1 (Montreal 1)"",""Information Technology (IT)"","""",""Tao Wong"","""",""en"",false~""Bonjour Luca, Nous aurions besoin d'une approbation de ton gestionnaire pour le remplacement d'un Desktop à un Laptop. Tu peux ajouter l'approbation dans ce billet. Merci""";"""8786937"",""Tu Phuong Vo"",""Tu Phuong Vo &lt;tvo@balcan.com&gt;"",""IT Manager - Assets, Contracts and Services"",""2025-06-26 09:18:18 -0400"",""Administrator"",""B1 MTL 1 (Montreal 1)"",""Information Technology (IT)"","""",""Tao Wong"","""",""en"",false~""Pouvez vous confirmer que c'est pour remplacer cette machine? Aussi, j'aurais besoin d'une confirmation de votre Manager/Directeur pour mettre au dossier. Merci"""</t>
  </si>
  <si>
    <t xml:space="preserve">Laptop is ready and everything is set up on it
</t>
  </si>
  <si>
    <t>Access code and Scanner</t>
  </si>
  <si>
    <t>Hello All I require help in installing Shimon’s old Scanner to my computer at the same time I require a security code to access the PO receiving. Thank you Sincerely Moshe Simhon</t>
  </si>
  <si>
    <t>"""8247418"",""George Kanatselis"",""George Kanatselis &lt;george@balcan.com&gt;"","""",""2025-06-26 08:47:31 -0400"",""Service Agent User"",""B2 MTL 2 (Montreal 2)"",""Information Technology (IT)"","""",""Joe Pizzuco"","""",""en"",false~""i emailed you your code"""</t>
  </si>
  <si>
    <t>I need to have access to Izabela Pawlak's One Drive</t>
  </si>
  <si>
    <t>19:43:47</t>
  </si>
  <si>
    <t>5:23:09</t>
  </si>
  <si>
    <t>21:23:09</t>
  </si>
  <si>
    <t>Description du problème/Issue Description: I need to have access to Izabela Pawlak's One Drive</t>
  </si>
  <si>
    <t>"""9061518"",""Emma Haralambous"",""Emma Haralambous &lt;emma.haralambous@nelmar.com&gt;"","""",""2025-06-03 14:50:54 -0400"",""Requester"",""B8 Nelmar (Terrebonne)"",,"""",""&lt;None&gt;"","""",""[-]1"",false~""Yes – thank you!! From: Balcan Innovations - Centre d'aide / Service Desk helpdesk@balcan.com Sent: Thursday, April 20, 2023 11:06 AM To: Emma Haralambous emma.haralambous@nelmar.com Subject: Requêtre / Incident #2361 Demande générale / General Support Incident""";"""9275365"",""Philippe Tetreault"",""Philippe Tetreault &lt;ptetreault@balcan.com&gt;"","""",""2025-06-26 08:30:31 -0400"",""Administrator"",""B2 MTL 2 (Montreal 2)"",""Information Technology (IT)"","""",""Perry Bachountakis"","""",""en"",false~""You should have access using this link: https://nelmar-my.sharepoint.com/personal/izabela_pawlak_nelmar_com/_layouts/15/onedrive.aspx?view=0 Let me know if it work or not."""</t>
  </si>
  <si>
    <t>We have moved a computer into the plate room and need to have it assigned to a port. It is in switch 192.168.120.4 and plugged into port 12. Request done by David finney The move from [SWBLCAWIS04] port 12 to SW[SWBLCAWIS02] port 12 Avan Abubakir | Senior Network Administrator Balcan Innovations Inc. 9340 Meaux, St-Leonard, Quebec H1R 3H2 m: (514) 815-1848 | aabubakir@balcan.com www.balcan.com</t>
  </si>
  <si>
    <t>"inkman" printer which is in the back side of line 51 is not working</t>
  </si>
  <si>
    <t>12:16:44</t>
  </si>
  <si>
    <t>44:16:44</t>
  </si>
  <si>
    <t>27:09:55</t>
  </si>
  <si>
    <t>139:09:55</t>
  </si>
  <si>
    <t>Description du problème/Issue Description: 'inkman' printer which is in the back side of line 51 is not working</t>
  </si>
  <si>
    <t>"""8247425"",""Wassim Ben Said"",""Wassim Ben Said &lt;wbensaid@balcan.com&gt;"","""",""2023-08-07 10:39:21 -0400"",""Requester"",,""Information Technology (IT)"","""",""&lt;None&gt;"","""",""[-]1"",true~""It’s fixed now I did a test and its working fine""";"""8247420"",""Omar Sassi"",""Omar Sassi &lt;osassi@balcan.com&gt;"","""",""2024-07-05 08:17:06 -0400"",""Requester"",""B2 MTL 2 (Montreal 2)"",""Information Technology (IT)"","""",""&lt;None&gt;"","""",""en"",false~""i tried to fix the issue remotely but no chance. we will check this next week . @Wassim Ben Said"""</t>
  </si>
  <si>
    <t>It’s fixed now 
I did a test and its working fine </t>
  </si>
  <si>
    <t>FW: Find latest stock docket</t>
  </si>
  <si>
    <t>From: Abde Rrahim Adrar aadrar@balcan.com Sent: Wednesday, April 19, 2023 1:09 PM To: Hershel Teitelbaum hershel@balcan.com Subject: RE: Find latest stock docket Hi Hershel, I run the BOM Excel file, and I found the “ SAMPLE” dockets are still in the list. Please let me know when you can remove the SAMPLE docket from the list, before I extract a new file. Thank you. Abde Rrahim Adrar | Packaging Specialist Balcan Innovations Inc | www.balcan.com 9340 Meaux, St-Leonard, Quebec H1R 3H2 t: (514) 326-9130 #3419 | m: (438) 864-0832 From: Abde Rrahim Adrar Sent: Thursday, March 30, 2023 9:38 AM To: Hershel Teitelbaum &lt;hershel@balcan.com&gt; Cc: Wasseem Khoury &lt;wkhoury@balcan.com&gt; Subject: RE: Find latest stock docket Hershel, I will run the BOM excel file for April next week. Can you please have the SAMPLE dockets not to appear in the list. Please confirm. Thank you very much for your support. Abde Rrahim Adrar | Packaging Specialist Balcan Innovations Inc | www.balcan.com 9340 Meaux, St-Leonard, Quebec H1R 3H2 t: (514) 326-9130 #3419 | m: (438) 864-0832 From: Hershel Teitelbaum &lt; hershel@balcan.com &gt; Sent: Thursday, March 23, 2023 2:38 PM To: Abde Rrahim Adrar &lt; aadrar@balcan.com &gt; Subject: Find latest stock docket Best Regards, HERSHEL TEITELBAUM Balcan Innovations Inc. 9340 Meaux, St-Leonard, Quebec H1R 3H2 t: (514) 326-9130 ext. 2104 | e: hershel@balcan.com www.balcan.com</t>
  </si>
  <si>
    <t>give access to Vicky label PC</t>
  </si>
  <si>
    <t>"""8247418"",""George Kanatselis"",""George Kanatselis &lt;george@balcan.com&gt;"","""",""2025-06-26 08:47:31 -0400"",""Service Agent User"",""B2 MTL 2 (Montreal 2)"",""Information Technology (IT)"","""",""Joe Pizzuco"","""",""en"",false~""i gave her access to Labels bld2 PC"""</t>
  </si>
  <si>
    <t>FW: K File</t>
  </si>
  <si>
    <t>GEORGE KANATSELIS | Network Administrator - IT Balcan Innovations Inc. 9340 Meaux, St-Leonard, Quebec H1R 3H2 t: (514) 326-9130 ext. 2179 | e:
george@balcan.com www.balcan.com From: Mokhtar Hadidane mhadidane@balcan.com Sent: Wednesday, April 19, 2023 12:41 PM To: George Kanatselis george@balcan.com Subject: FW: K File Hi George Can you please help me to get access to the extension below ? Thank you Mokhtar Hadidane| Process Excellence Manager. Balcan Innovations Inc. 9340 Meaux, St-Leonard, Quebec H1R 3H2 T: (514) 326-9130 ext. 2221 | M: (514) 347-0718. www.balcan.com From: Gino Sergerie &lt;ginosergerie@balcan.com&gt; Sent: Wednesday, April 19, 2023 12:39 PM To: Mokhtar Hadidane &lt;mhadidane@balcan.com&gt; Subject: RE: K File K:\Maintenance MTL1-MTL2\Equipment Transfers From: Mokhtar Hadidane &lt;mhadidane@balcan.com&gt; Sent: Wednesday, April 19, 2023 12:27 PM To: Gino Sergerie &lt;ginosergerie@balcan.com&gt; Cc: Mokhtar Hadidane &lt;mhadidane@balcan.com&gt; Subject: K File Salut Gino Est-ce que tu pourrais m’envoyer un screen shot du fichier dont tu m’as parlé ce matin et de son emplacement afin de que je puisse transférer la demande à George ? Merci Mokhtar Hadidane| Process Excellence Manager. Balcan Innovations Inc. 9340 Meaux, St-Leonard, Quebec H1R 3H2 T: (514) 326-9130 ext. 2221 | M: (514) 347-0718. www.balcan.com</t>
  </si>
  <si>
    <t>0:49:32</t>
  </si>
  <si>
    <t>0:49:45</t>
  </si>
  <si>
    <t>"""8247418"",""George Kanatselis"",""George Kanatselis &lt;george@balcan.com&gt;"","""",""2025-06-26 08:47:31 -0400"",""Service Agent User"",""B2 MTL 2 (Montreal 2)"",""Information Technology (IT)"","""",""Joe Pizzuco"","""",""en"",false~""i could not connect to PC.logmein refused . so i added the path via BERP folder access."""</t>
  </si>
  <si>
    <t>FW: Double Payroll entry</t>
  </si>
  <si>
    <t>From: Hershel Teitelbaum Sent: Wednesday, April 19, 2023 11:52 AM To: Camille Latour clatour@balcan.com; Chantal Bouchard cbouchard@balcan.com Cc: Dave Lefrancois dlefrancois@balcan.com; Perry Bachountakis perry@balcan.com; George Kanatselis george@balcan.com Subject: RE: Double Payroll entry Hi I believe it’s resolved for the future. Chantal, before next payroll posting please call me to monitor it. Camille I deleted the duplicate records and I need to recalc the GL balances, I need all users who are posting journals, to be out of the system for 5 minutes. Let me know when I can run the recalc program. Thanks From: Chantal Bouchard &lt;cbouchard@balcan.com&gt; Sent: Tuesday, April 18, 2023 10:02 AM To: Dave Lefrancois &lt;dlefrancois@balcan.com&gt;; Hershel Teitelbaum &lt;hershel@balcan.com&gt;; Perry Bachountakis &lt;perry@balcan.com&gt;; George Kanatselis &lt;george@balcan.com&gt; Cc: Camille Latour &lt;clatour@balcan.com&gt; Subject: RE: Double Payroll entry Hershel, Perry, we need to find out why it is happening when Nayanka is doing the GL extract from her computer and it’s working ok when I do it from mine ? I am going on vacation this Friday we need to fix this ASAP, Thanks CHANTAL BOUCHARD | Directrice Paie – Payroll Director Balcan Innovations Inc. 9475 Meaux, St-Leonard, Quebec H1R 3H2 T: 514.326.9130 x2112 | M: 514-617-0891 |
cbouchard@balcan.com www.balcan.com From: Dave Lefrancois &lt;dlefrancois@balcan.com&gt; Sent: Tuesday, April 18, 2023 8:47 AM To: Hershel Teitelbaum &lt;hershel@balcan.com&gt; Cc: Camille Latour &lt;clatour@balcan.com&gt;; Chantal Bouchard &lt;cbouchard@balcan.com&gt; Subject: RE: Double Payroll entry Hi Hershel, Welcome back from vacation. Simply wanted to know if you were made aware of this and if there was any development. So far, the pay for the 12th of April, appears to be recorded correctly, there would only be the pay for April 5th to fix. Many thanks Dave Lefrancois, CPA| Divisonal Assistant Controller Balcan Innovations Inc. 9340 Meaux, St-Leonard, Quebec H1R 3H2 t: (514) 326-0200 | e: dlefrancois@balcan.com | www.balcan.com From: Chantal Bouchard &lt;cbouchard@balcan.com&gt; Sent: Monday, April 10, 2023 11:26 AM To: Dave Lefrancois &lt;dlefrancois@balcan.com&gt;; Hershel Teitelbaum &lt;hershel@balcan.com&gt; Cc: Camille Latour &lt;clatour@balcan.com&gt; Subject: RE: Double Payroll entry Salut Dave, J’ai déjà averti Hershel la semaine dernière, je ne sais pas ce qui cause ce problème mais IT devra trouver. CHANTAL BOUCHARD | Directrice Paie – Payroll Director Balcan Innovations Inc. 9475 Meaux, St-Leonard, Quebec H1R 3H2 T: 514.326.9130 x2112 | M: 514-617-0891 | cbouchard@balcan.com www.balcan.com From: Dave Lefrancois &lt; dlefrancois@balcan.com &gt; Sent: Monday, April 10, 2023 11:11 AM To: Hershel Teitelbaum &lt; hershel@balcan.com &gt;; Chantal Bouchard &lt; cbouchard@balcan.com &gt; Cc: Camille Latour &lt; clatour@balcan.com &gt; Subject: Double Payroll entry Hi Hershel and Chantal, We are having the same issue again where some payroll entries are there twice. Can you remove? Thanks Dave Lefrancois, CPA| Divisonal Assistant Controller Balcan Innovations Inc. 9340 Meaux, St-Leonard, Quebec H1R 3H2 t: (514) 326-0200 | e: dlefrancois@balcan.com | www.balcan.com</t>
  </si>
  <si>
    <t>91:04:12</t>
  </si>
  <si>
    <t>363:04:12</t>
  </si>
  <si>
    <t>91:04:18</t>
  </si>
  <si>
    <t>363:04:18</t>
  </si>
  <si>
    <t>"""8247441"",""Hershel Teitelbaum"",""Hershel Teitelbaum &lt;hershel@balcan.com&gt;"","""",""2025-06-25 12:44:33 -0400"",""Service Agent User"",""B2 MTL 2 (Montreal 2)"",""Information Technology (IT)"","""",""&lt;None&gt;"","""",""en"",false~""finally got to the bottom of it, by installing magic developer and monitoring step by step. issue was that the user didn't have rights to ocndata import folder, therefore when checking if folder temp file exists, it didn't see it."""</t>
  </si>
  <si>
    <t>Lynn McCarthy &lt;lynn@balcan.com&gt;</t>
  </si>
  <si>
    <t xml:space="preserve">wh[Window Title]
RemoteApp Disconnected
When logging into remote access to get to Magic i get the following error
[Content]
This user account's password has expired. The password must change in order to logon. Please update the password or contact your system administrator or technical support.
[^] Hide details  [OK]
[Expanded Information]
Error code: 0xf07
Extended error code: 0x0
</t>
  </si>
  <si>
    <t>0:05:04</t>
  </si>
  <si>
    <t xml:space="preserve">Description du problème/Issue Description: wh[Window Title]
RemoteApp Disconnected
When logging into remote access to get to Magic i get the following error
[Content]
This user account's password has expired. The password must change in order to logon. Please update the password or contact your system administrator or technical support.
[^] Hide details  [OK]
[Expanded Information]
Error code: 0xf07
Extended error code: 0x0
</t>
  </si>
  <si>
    <t>"""8247418"",""George Kanatselis"",""George Kanatselis &lt;george@balcan.com&gt;"","""",""2025-06-26 08:47:31 -0400"",""Service Agent User"",""B2 MTL 2 (Montreal 2)"",""Information Technology (IT)"","""",""Joe Pizzuco"","""",""en"",false~""i changed pwd and sent it through teams"""</t>
  </si>
  <si>
    <t>Resolved incident #2314.
We need a password for Brian Utke to access the computer per the above incident number.</t>
  </si>
  <si>
    <t>Description du problème/Issue Description: Resolved incident #2314.
We need a password for Brian Utke to access the computer per the above incident number.</t>
  </si>
  <si>
    <t>"""8247418"",""George Kanatselis"",""George Kanatselis &lt;george@balcan.com&gt;"","""",""2025-06-26 08:47:31 -0400"",""Service Agent User"",""B2 MTL 2 (Montreal 2)"",""Information Technology (IT)"","""",""Joe Pizzuco"","""",""en"",false~""pwd ssent to HR christina Everson via text"""</t>
  </si>
  <si>
    <t>Acccess to an existing microstrategy report granted by Hershel.</t>
  </si>
  <si>
    <t>Description du problème/Issue Description: Acccess to an existing microstrategy report granted by Hershel.</t>
  </si>
  <si>
    <t>id: "8619903"~name: "Giovanni Signorile"~"Giovanni Signorile &lt;gsignorile@balcan.com&gt;"~title: "Coordonnateur, sécurité alimentaire - Coordinator, Food Safety "~last_login: "2024-07-26 09:43:00 -0400"~Rôle: "Requester"~site: "B3 Laval"~~phone: ~"&lt;None&gt;"~mobile_phone: ~language: ~disabled: false</t>
  </si>
  <si>
    <t>Giovanni Signorile</t>
  </si>
  <si>
    <t>Maintenance Request 00041928 for Line # 20 Bdg 1: WE CAN NOT PRINT SMALL LABELS .CHECK UP REQUIRE ,P</t>
  </si>
  <si>
    <t>Please Review Maintenance Request 041928 for Line # 20 Request by 4004 Status: 0.Requested Details: WE CAN NOT PRINT SMALL LABELS .CHECK UP REQUIRE ,PLS</t>
  </si>
  <si>
    <t>0:34:44</t>
  </si>
  <si>
    <t>"""8247425"",""Wassim Ben Said"",""Wassim Ben Said &lt;wbensaid@balcan.com&gt;"","""",""2023-08-07 10:39:21 -0400"",""Requester"",,""Information Technology (IT)"","""",""&lt;None&gt;"","""",""[-]1"",true~""Printer IP Was changed 10.0.14.180 Solved"""</t>
  </si>
  <si>
    <t>Printer IP Was changed 10.0.14.180
Solved</t>
  </si>
  <si>
    <t>https://helpdesk.balcan.com/attachments/e273ee62f3f41b49b515/maint_req00041928_0643569.pdf</t>
  </si>
  <si>
    <t>cannot connect to BERP</t>
  </si>
  <si>
    <t>"""8247418"",""George Kanatselis"",""George Kanatselis &lt;george@balcan.com&gt;"","""",""2025-06-26 08:47:31 -0400"",""Service Agent User"",""B2 MTL 2 (Montreal 2)"",""Information Technology (IT)"","""",""Joe Pizzuco"","""",""en"",false~""connected to his PC and to terminal server saw no issues"""</t>
  </si>
  <si>
    <t>Fw: Computer</t>
  </si>
  <si>
    <t>Here you go. I think the screen is the only issue but not positive. Thanks Chris Howell 706-313-6721 www.Balcan.com From: Chris Howell chrishowell@ffebpl.com Sent: Wednesday, April 19, 2023 10:08 AM To: Chris Howell chrishowell@ffebpl.com Subject: Computer Sent from my iPhone</t>
  </si>
  <si>
    <t>"""8247420"",""Omar Sassi"",""Omar Sassi &lt;osassi@balcan.com&gt;"","""",""2024-07-05 08:17:06 -0400"",""Requester"",""B2 MTL 2 (Montreal 2)"",""Information Technology (IT)"","""",""&lt;None&gt;"","""",""en"",false~""ticket duplicated to 2334"""</t>
  </si>
  <si>
    <t>Bonjour Eddy Qiu Admin, Votre mot de passe expire aujourd'hui.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today.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1700c887ac6311505351/change_password_procedure.pdf</t>
  </si>
  <si>
    <t>FW: Dashboard Login In - Failed Again</t>
  </si>
  <si>
    <t>GEORGE KANATSELIS | Network Administrator - IT Balcan Innovations Inc. 9340 Meaux, St-Leonard, Quebec H1R 3H2 t: (514) 326-9130 ext. 2179 | e:
george@balcan.com www.balcan.com From: Todd Hess thess@balcan.com Sent: Wednesday, April 19, 2023 9:40 AM To: George Kanatselis george@balcan.com Subject: Dashboard Login In - Failed Again George, Can’t get into Dashboard again. It’s asking for a password. Thanks, Todd Hess Balcan Packaging M: 847-791-1394 E: Thess@balcan.com www.balcan.com</t>
  </si>
  <si>
    <t>"""8247418"",""George Kanatselis"",""George Kanatselis &lt;george@balcan.com&gt;"","""",""2025-06-26 08:47:31 -0400"",""Service Agent User"",""B2 MTL 2 (Montreal 2)"",""Information Technology (IT)"","""",""Joe Pizzuco"","""",""en"",false~""i connected and the user figured out his pwd"""</t>
  </si>
  <si>
    <t>office pwd fails</t>
  </si>
  <si>
    <t>"""8247418"",""George Kanatselis"",""George Kanatselis &lt;george@balcan.com&gt;"","""",""2025-06-26 08:47:31 -0400"",""Service Agent User"",""B2 MTL 2 (Montreal 2)"",""Information Technology (IT)"","""",""Joe Pizzuco"","""",""en"",false~""i reset his pwd"""</t>
  </si>
  <si>
    <t>Pervasive SQL</t>
  </si>
  <si>
    <t>Need to install, cannot access directory \\10.0.0.170\software\apps\pervasive SQL\Pervasive SQL V15\Client</t>
  </si>
  <si>
    <t>1:46:11</t>
  </si>
  <si>
    <t>2:14:51</t>
  </si>
  <si>
    <t>1:46:21</t>
  </si>
  <si>
    <t>Logiciel demandé/Requested Software: Pervasive SQL~Spécifier si autre / If other specify :: Need to install, cannot access directory \\10.0.0.170\software\apps\pervasive SQL\Pervasive SQL V15\Client</t>
  </si>
  <si>
    <t>Bonjour,
Mon mot de passe afin d'avoir accès à Balcan USA semble être expiré. Philippe me donne déjà un coup de pouce.
Merci,
Carolina</t>
  </si>
  <si>
    <t>18:35:57</t>
  </si>
  <si>
    <t>Description du problème/Issue Description: Bonjour,
Mon mot de passe afin d'avoir accès à Balcan USA semble être expiré. Philippe me donne déjà un coup de pouce.
Merci,
Carolina</t>
  </si>
  <si>
    <t>Access to Customer complaint system export and filter functions</t>
  </si>
  <si>
    <t>Hi George, Can you add the export and filer functions poined in red arrows below from the BERP Customer Complaint System module. Please add this access for Martine Laroche and myself. thanks Duc -----</t>
  </si>
  <si>
    <t>1:36:07</t>
  </si>
  <si>
    <t>19:52:18</t>
  </si>
  <si>
    <t>"""8247418"",""George Kanatselis"",""George Kanatselis &lt;george@balcan.com&gt;"","""",""2025-06-26 08:47:31 -0400"",""Service Agent User"",""B2 MTL 2 (Montreal 2)"",""Information Technology (IT)"","""",""Joe Pizzuco"","""",""en"",false~""i gave Duc and martine all CCS rights"""</t>
  </si>
  <si>
    <t>MESSAGE IMPORTANT DE DANO/ IMPORTANT MESSAGE FROM DANO - Horizons Balcan / Balcan Horizons</t>
  </si>
  <si>
    <t>ENGLISH VERSION TO FOLLOW: Horizons Balcan - Établir, Émerger, Exceller: Comme vous le savez, le Canada et les États-Unis traversent une période de ralentissement économique. Comme d'autres entreprises de l'industrie de l'emballage, Balcan connaît une baisse de ses volumes. Par conséquent, nos résultats ne correspondent pas à nos plans et à nos engagements. Reconnaissant qu'il s’agisse d'un moment important pour prendre des mesures afin que Balcan Innovations s oit un leader fort et bien positionner pour le futur. L 'équipe de direction a procédé à une évaluation approfondie et complète de nos résultats, des volumes sur certains produits, de la gamme de produits et des dépenses d'exploitation. Cet exercice nous a amené à prendre des décisions cruciales et a déclenché le lancement d'une initiative importante : Horizons Balcan . Ce projet, dont Pierre Janelle sera le parrain, sera exécuté en trois horizons : Établir, Émerger, Exceller . Horizon I - Établir Le premier horizon , Établir , se concentre sur notre besoin de garantir que nous prenons toutes les mesures nécessaires pour faire de Balcan un leader dans notre secteur, tout en continuant à mettre l'accent sur la responsabilité envers l'excellence, le service à la clientèle et la santé et la sécurité au travail, trois des valeurs fondamentales de Balcan . A partir d'aujourd'hui, la restructuration de nos activités d'emballage flexible nous permettra de mieux nous aligner sur notre vision. En particulier, Pierre Janelle assume des responsabilités supplémentaires en tant que Chef de l'exploitation des opérations des produits d’emballage souples . Il dirige désormais les équipes de qualité et d'ingénierie, qui travaillent en étroite collaboration et ont un impact important sur les opérations de Balcan . Alain Lafortune et Kiril Tchomakov relè ve ront directement à Pierre Janelle. Jonathan Vitale en plus de ses responsabilités actuelles a également été nominé Spécialiste Imprimerie afin de partager les meilleures pratiques au sein de toutes nos équipes. Wasseem Khoury devient directeur régional des opérations pour les usines de Laval et St-Léonard (B1 et B2). Il dirigera également l'équipe des opérations de notre usine de Laval. Wasseem relève désormais de Pierre Janelle. Samuel Raavi est nommé directeur de la planification de la demande et des opérations, en remplacement de Wasseem , et relève désormais d' Asem Shehabi , vice-président de la chaîne d'approvisionnement et logistique . Chiranjeevi Koduri est nommé directeur d'usine pour B1 et B2, et relève maintenant de Wasseem Khoury. Enfin, Julia Pietrantonio est désormais la partenaire des ressources humaines pour les sites B1 et B2 et le centre de distribution . Reconnaissant l'importance de “ Horizons Balcan ” et la continuité nécessaire à la mise en œuvre de notre stratégie à long terme, et compte tenu de son désir personnel de prendre sa retraite à court terme, Mario Settino a décidé de devancer son départ à la retraite. Les recherches pour le remplaçant au poste de Chef de la direction financière, un rôle stratégique qui sera clé tout au long des trois phases du projet Horizons Balcan , débuteront prochainement. Mario restera au sein de l'organisation et participera à cette importante transition. Je remercie Mario pour son dévouement envers Balcan et son bon trav ail et je lui souhaite une bonne retraite. Parmi les autres mouvements internes, Tao Wong , Chef du service des technologies de l’information, relèvera désormais directement de moi . Il continuera à jouer un rôle essentiel dans la mise en place de notre infrastructure et de nos systèmes informatiques, ainsi que dans la mise en œuvre du système ERP, un investissement stratégique et un projet de transformation de premier ordre pour Balcan.   Par ailleurs, Tom Ptak a rejoint Balcan en tant que directeur des ventes pour la région Centre et Ouest , où il dirige notre équipe de vente d'emballages souples . Tom est basé au Wisconsin. Enfin, Emma Haralambous a été nommée directrice des ventes et du service à la clientèle et dirige toutes les activités de ventes et service à la clientèle pour l es produits d'emballage de sécurité . Je félicite nos collègues pour leurs nouvelles fonctions et leurs responsabilités accrues et je leur souhaite beaucoup de succès dans leur rôle respectif. D e plus et d ans le but d'optimiser nos opérations afin de répondre aux demandes de nos clients en termes de gamme de produits et volume , nous avons mis en veille certaines lignes de production, principalement dans nos installations de Laval et de St-Léonard. Pour minimiser l'impact sur nos employés, nous avons soigneusement réorganisé les horaires de travail, licencié des employés d’agences de placement et procédé à des mises à pied temporaires. Nous avons également dû dire au revoir à certains de nos collègues dans quelques sites . Il s'agit de collègues et d'employés précieux, et ces décisions n'ont pas été prises à la légère . Je tiens à remercier chacun d'entre eux pour leur service et leur dévouement et je leur souhaite bonne chance dans leurs projets futurs. Conformément à nos valeurs, chaque employé concerné a été traité avec le plus grand respect et s'est vu offrir un soutien pour faciliter sa transition. Nous continuons à nous concentrer sur deux de nos initiatives stratégiques clés pour 2023 : l’activation complète de nos opérations au Wisconsin et la réalisation des synergies liées aux produits réfléchissants. Les équipes sont pleinement engagées dans l'exécution de ces projets. Dans le portefolio des p roduits d’emballage souples de Balcan , les p roduits d’emballages de sécurité et les produits FFS , les équipes sont alignés sur l’atteinte de nos objectifs, tandis que les équipes continuent à rechercher des opportunités pour améliorer nos performances et dépasser nos cibles .   Toute l ’équipe de direction sommes convaincus que ces ajustements importants dans notre organisation contribueront grandement à É tablir des bases solides pour l'avenir de Balcan.   Horizon II - Émerger Une fois la phase Établir achevée, nous poursuivrons nos actions clés et nos investissements importants afin d' É merger et d'être prêts pour notre troisième horizon : Excel ler . Nous continuons à investir dans des initiatives en matière de santé, de sécurité et d'environnement afin de maintenir l'élan positif que nous avons acquis au cours des derniers mois. Nous allons également mettre davantage l'accent sur la qualité. Les nouveaux inspecteurs de la qualité répartis sur plusieurs sites seront la clé de notre succès et de notre croissance. En outre, nous continuons à investir dans la fiabilité des équipements. Un programme accéléré approfondi est déjà en cours. Par ailleurs, nous avons mis en place des équipes de travail pour accroître l'efficacité de notre processus NPBO ( Nouveau Produit et Développement d’affaires) et améliorer la priorisation du développement des produits. Sara Sadeghi a pris de nouvelles responsabilités en tant que spécialiste du soutien aux ventes. Elle se concentrera sur l'exécution du processus NPBO . Nous avons instauré des rencontres d'évaluation de 360° regroupant des employés de la planification, des ventes, du service à la clientèle, du développement de produits et des opérations. Cette équipe veillera à l'alignement de nos ressources afin de respecter nos engagements envers nos clients.   Nous prenons également des mesures et investissons dans le principal moteur de création de valeur chez Balcan : nos ventes et notre service à la clientèle. Grâce aux efforts déjà entrepris, nous devons rapidement récupérer les volumes perdus, accélérer les nouvelles opportunités de croissance d ’ affaires et du marché, et augmenter notre part de portefeuille auprès de nos clients existants. Pour nous aider à y parvenir, nous avons engagé FTI, un partenaire reconnu qui nous fournira les ressources et la structure nécessaires pour atteindre nos objectifs de croissance. Enfin, la mise en œuvre du nouveau système ERP progresse bien . J'ai le plaisir d'annoncer que nous avons choisi notre partenaire: Epicor . Il s'agit d'un investissement important et d'un projet fondamental pour fournir les outils dont nous avons besoin pour que Balcan soit prêt à croître pour servir et ravir ses clients. Horizon III - Excel ler Balcan a un avenir solide ! Nous sommes en train d'établir les fondations, d'élever l'entreprise et d'instaurer une culture de performance qui nous permettra d'accroître notre présence et de dépasser les attentes de nos clients. Je suis convaincu que les actions entreprises aujourd'hui et au cours des prochains mois nous permettront de réaliser notre vision, soit de devenir le chef de file nord-américain dans le domaine des films techniques, des produits d'emballage souples et des produits réfléchissants.   L'exécution de ces actions clés sera cruciale et je compte sur votre engagement continu. Ensemble, nous pouvons façonner les Horizons Balcan comme nous le souhaitons avec tout le succès que nous pouvons imaginer atteindre. En mettant l'accent sur nos valeurs fondamentales d'ACTION, notamment la santé et la sécurité, la qualité et le service à la clientèle, et sur notre modèle d'entreprise amélioré, Balcan sera bien p ositionner pour exceller dans les années à venir. Dano Lister, P ré s id ent et Chef de la direction ENGLISH VERSION Balcan Horizons - Establish, Emerge, Excel: As you know Canada and the U.S. are going through an economic slowdown. Like other companies in the packaging industry, Balcan is experiencing a decline in its volumes. Consequently, our results are not aligned with our plans and commitments.   Recognizing that this represents an important time to take action to make Balcan Innovations health ier and ready for long-term success , the leadership team underwent a thorough and comprehensive assessment of our results, volumes on specific products, product mix and operating expenses . This exercise led us to make critical decisions and triggered the launch of an important initiative : Balcan Horizons . This project , which will have Pierre Janelle as its executive sponsor, will be executed in three horizons: Establish , Emerge , Excel .   Horizon I – Establish : The first horizon Establis h focuses on our need to guarantee we take all the necessary actions to establish Balcan as fit leader in our industry , while ensuring continued focus on accountability for excellence, customer service, and occupational health and safety , three of Balcan’s core values.   Effective today, the restructuring of our Flexible Packaging operations will enable us to be better align ed with our vision . Namely , Pierre Janelle is taking on additional responsibilities as our Chief Operating Officer leading the Flexible Packaging operations. He will now lead the Quality and Engineering teams, which are working in very close collaboration , and have an important impact on Balcan operations . Alain Lafortune and Kiril Tchomakov now report directly to Pierre Janelle . Jonathan Vitale , has been appointed Printing Specialist along with his current responsibilities to ensure we share best practices amongst the team. Wasseem Khoury is appointed Regional Director Operations for the plants in Laval and St-Léonard (B1 and B2). He will also lead the operations team at our Laval facility. Wasseem now reports to Pierre Janelle.  Samuel Raavi is appointed Demand and Operations Planning Manager, replacing Wasseem, and now reports to Asem Shehabi, Vice-President Supply Chain.  Chiranjeevi Koduri is appointed Plant Manager for B1 and B2, and now reports to Wasseem Khoury.  Finally, Julia Pietrantonio is now the HR representative supporting B1, B2 an d the D C .   R ecognizing the importance of Balcan Horizons and the continuity required to execute our long-term strategy and given his personal desire to retire in the near term , Mario Settino has decided to fast-track his retirement . We will begin the search for a new CFO soon . Mario will remain with the organization as long as necessary to support an effective transition .   I thank Mario for his dedication to Balcan and his hard wor k and wish him a happy retirement . Among other internal movements, Tao Wong , CIO, now report s directly to me. He will continue to play a critical role in building our IT infrastructure and systems . He will also be key in the implementation of the ERP system, a strategic investment and transformational project for Balcan.   Tom Ptak has joined Balcan as our Director of Sales, Central and Western Region, leading our flexible packaging sales team. Tom is based in Wisconsin.  Finally, Emma Haralambous has been appointed Director of Sales and Customer Service, leading all aspects of sales and customer service for the security packaging product team . I congratulate our colleagues for their new roles and expanded responsibilities and wish them great success .   Other changes happened today. In an effort to optimize our operations to be responsive to our customer s’ nee d s in terms of volume and product mix , we idled some production lines, mostly in our Laval and St-Léonard locations. To minimize the impact on our employees, we carefully re-organized work schedules, dismissed agency employees and proceeded with temporary layoffs. We also had to say goodbye to some of our colleagues in various locations. These are valued colleagues and employees , and these decisions were not made lightly. I wish to thank each of them for their service and dedication and wish them well in their future. In accordance with our values, each impacted employee was treated with the utmost respect and offered support to help with their transition.   We continue to focus on two of our 2023 key strategic initiatives: the full ramp-up of our Wisconsin operations and the delivery of the Reflective products synergies. The teams are fully committed to executing the plan. As part of the Balcan Flexible Packaging products, the S ecurity P ackaging group and FFS products teams on track to achieve our targets while the teams continue to look for opportunities to enhance our performance and overachieve our o bjectives .   The leadership team is v ery confident that these important adjustments in our organization will go a long way to “ establish” strong foundations for B alcan’s future.    Horizon II – Emerge As the Establish phase is complete, we will continue with key actions and important investments to ensure we Emerge and are ready for our third horizon : Excel .   We will continue to invest in health , safety, and environmental initiatives to keep the positive momentum we have gained over the last few months. We will also increase our focus on quality. The new quality inspectors in various locations will be key to our on-going success and growth. In addition, we will pursue investing in equipment reliability. A thorough accelerated program is already underway.   Furthermore, w e have established working teams to increase the effectiveness of our NPBO (New Product and Business Opportunity) process and improve prioritization of product development. Sara Sadeghi has taken on a new role as Sales Support Specialist. She will be focused on executing the NPBO process. We have established a weekly 360 review team combining planning, sales, customer service, product development and operations. This team will ensure alignment of all teams and resources to deliver on our commitments to our customers.   We are also taking action and investing in the biggest driver of value for Balcan: our sales and customer service.  With efforts already underway, we need to quickly recover lost volumes, accelerate new business and market growth opportunities, and grow our share of wallet with our existing customers. To help us achieve this, we have engaged FTI, a well-recognized partner who will provide us with the resources and structure needed to achieve our growth objectives .   Finally, the new ERP system implementation is moving forward.  I am pleased to announce that we have selected our partner : Epicor. This is an important investment, and a foundational project to provide the tools we need to make Balcan growth-ready to service and delight its customers.   Horizon III – Excel I believe Balcan has a strong future. We are establishing the foundation, elevating the company, and driving a performance culture that will position us well to grow our footprint and surpass our customers’ expectations.   I am confident that the actions undertaken today and over the next few months will position us to achieve our vision to become the North American leader in custom films, flexible packaging, and reflective products.   The e xecution of these key actions will be critical, and I am counting on your continued commitment.   Together we can make Balcan Horizon all we want, and know, it can be. With a focus on our core ACTION values , including health &amp; safety, quality and customer service , and our enhanced business model, Balcan will be well positioned to Excel for years to come.   Dano L ister, CEO</t>
  </si>
  <si>
    <t>FW: PW for Magic</t>
  </si>
  <si>
    <t>GEORGE KANATSELIS | Network Administrator - IT Balcan Innovations Inc. 9340 Meaux, St-Leonard, Quebec H1R 3H2 t: (514) 326-9130 ext. 2179 | e:
george@balcan.com www.balcan.com From: Liz Apa lapa@balcan.com Sent: Tuesday, April 18, 2023 1:13 PM To: George Kanatselis george@balcan.com Subject: PW for Magic Hi George, I cant access Magic, its saying my password needs to be updated (though I just did this) and to contact admin…can you please re-set it so I can get into the system. Thanks Liz Apa| Sales Rep, Central and Western Region Balcan Packaging 279 Humberline Drive, Etobicoke, Ontario M9W 5T6 t: (905) 696-7272 | m: (416) 892-3642 | e:
lapa@balcan.com www.balcan.com</t>
  </si>
  <si>
    <t>"""8247418"",""George Kanatselis"",""George Kanatselis &lt;george@balcan.com&gt;"","""",""2025-06-26 08:47:31 -0400"",""Service Agent User"",""B2 MTL 2 (Montreal 2)"",""Information Technology (IT)"","""",""Joe Pizzuco"","""",""en"",false~""changed her network pwd"""</t>
  </si>
  <si>
    <t>Disregard Acrobat DC.  It is requiring me to put something in.</t>
  </si>
  <si>
    <t>Duet Display Software - It is a software that allows me to utilize my iPad Pro as an additional monitor to my computer.  I do not need the wireless version and it should be free to download.</t>
  </si>
  <si>
    <t>0:41:29</t>
  </si>
  <si>
    <t>Logiciel demandé/Requested Software: Acrobat DC reader~Spécifier si autre / If other specify :: Duet Display Software - It is a software that allows me to utilize my iPad Pro as an additional monitor to my computer.  I do not need the wireless version and it should be free to download.~Additional Hardware/equipment to retrieve: Disregard Acrobat DC.  It is requiring me to put something in.</t>
  </si>
  <si>
    <t>"""8247418"",""George Kanatselis"",""George Kanatselis &lt;george@balcan.com&gt;"","""",""2025-06-26 08:47:31 -0400"",""Service Agent User"",""B2 MTL 2 (Montreal 2)"",""Information Technology (IT)"","""",""Joe Pizzuco"","""",""en"",false~""installed the software requested""";"""8247418"",""George Kanatselis"",""George Kanatselis &lt;george@balcan.com&gt;"","""",""2025-06-26 08:47:31 -0400"",""Service Agent User"",""B2 MTL 2 (Montreal 2)"",""Information Technology (IT)"","""",""Joe Pizzuco"","""",""en"",false~""download the software and send me message and i will connect and enter my admin credentials"""</t>
  </si>
  <si>
    <t>transfer all access from Marco Rosillio computer rights to Luis Enrique Agular computer 
**********NB pls call david potts for details***********</t>
  </si>
  <si>
    <t>1:43:04</t>
  </si>
  <si>
    <t>1:43:11</t>
  </si>
  <si>
    <t>Description du problème/Issue Description: transfer all access from Marco Rosillio computer rights to Luis Enrique Agular computer 
**********NB pls call david potts for details***********</t>
  </si>
  <si>
    <t>"""8247418"",""George Kanatselis"",""George Kanatselis &lt;george@balcan.com&gt;"","""",""2025-06-26 08:47:31 -0400"",""Service Agent User"",""B2 MTL 2 (Montreal 2)"",""Information Technology (IT)"","""",""Joe Pizzuco"","""",""en"",false~""all BERP rights of Marco given to Luis"""</t>
  </si>
  <si>
    <t xml:space="preserve">needs Denise's mapping the same </t>
  </si>
  <si>
    <t>"""8247418"",""George Kanatselis"",""George Kanatselis &lt;george@balcan.com&gt;"","""",""2025-06-26 08:47:31 -0400"",""Service Agent User"",""B2 MTL 2 (Montreal 2)"",""Information Technology (IT)"","""",""Joe Pizzuco"","""",""en"",false~""i mapped the same drives Denise had to Elena's mapping"""</t>
  </si>
  <si>
    <t>needs access to labels pc</t>
  </si>
  <si>
    <t>"""8247418"",""George Kanatselis"",""George Kanatselis &lt;george@balcan.com&gt;"","""",""2025-06-26 08:47:31 -0400"",""Service Agent User"",""B2 MTL 2 (Montreal 2)"",""Information Technology (IT)"","""",""Joe Pizzuco"","""",""en"",false~""gave her access to Denise's labels PC"""</t>
  </si>
  <si>
    <t>needs accesss to BERP on new laptop</t>
  </si>
  <si>
    <t>"""8247418"",""George Kanatselis"",""George Kanatselis &lt;george@balcan.com&gt;"","""",""2025-06-26 08:47:31 -0400"",""Service Agent User"",""B2 MTL 2 (Montreal 2)"",""Information Technology (IT)"","""",""Joe Pizzuco"","""",""en"",false~""assigned and gave him new shortcut to TS-5"""</t>
  </si>
  <si>
    <t>FW: System</t>
  </si>
  <si>
    <t>GEORGE KANATSELIS | Network Administrator - IT Balcan Innovations Inc. 9340 Meaux, St-Leonard, Quebec H1R 3H2 t: (514) 326-9130 ext. 2179 | e:
george@balcan.com www.balcan.com From: Todd Hess thess@balcan.com Sent: Tuesday, April 18, 2023 10:35 AM To: George Kanatselis george@balcan.com Subject: System George, I can’t get into the dashboard. FortClient I can but not dashboard. Thanks, Todd Hess Balcan Packaging M: 847-791-1394 E: Thess@balcan.com www.balcan.com</t>
  </si>
  <si>
    <t>"""8247418"",""George Kanatselis"",""George Kanatselis &lt;george@balcan.com&gt;"","""",""2025-06-26 08:47:31 -0400"",""Service Agent User"",""B2 MTL 2 (Montreal 2)"",""Information Technology (IT)"","""",""Joe Pizzuco"","""",""en"",false~""reset printer queue and print server on TS-2"""</t>
  </si>
  <si>
    <t>Chris Howell - Computer</t>
  </si>
  <si>
    <t>Pls see below from Chris.</t>
  </si>
  <si>
    <t>3:17:02</t>
  </si>
  <si>
    <t>48:42:36</t>
  </si>
  <si>
    <t>192:42:36</t>
  </si>
  <si>
    <t>"""8247420"",""Omar Sassi"",""Omar Sassi &lt;osassi@balcan.com&gt;"","""",""2024-07-05 08:17:06 -0400"",""Requester"",""B2 MTL 2 (Montreal 2)"",""Information Technology (IT)"","""",""&lt;None&gt;"","""",""en"",false~""resolved VPN / outlook / Onedrive / MAgic Ts4 / timekeeper installed and tested with user.""";"""9110850"",""chrishowell@ffebpl.com"",""chrishowell@ffebpl.com"","""",,""Requester"",""Balcan Packaging Wisconsin "",,"""",""&lt;None&gt;"","""",""[-]1"",false~""Omar, When would be a good time for us to talk? Thanks,
Chris Chris Howell 706-313-6721 www.Balcan.com From: Balcan Innovations - Centre d'aide / Service Desk helpdesk@balcan.com Sent: Monday, April 24, 2023 11:31 AM To: Katia Zichella kzichella@balcan.com Cc: Chris Howell chrishowell@ffebpl.com Subject: Requêtre / Incident #2334 Chris Howell - Computer""";"""9110850"",""chrishowell@ffebpl.com"",""chrishowell@ffebpl.com"","""",,""Requester"",""Balcan Packaging Wisconsin "",,"""",""&lt;None&gt;"","""",""[-]1"",false~""I will call you later today. Thanks Chris Howell 706-313-6721 www.Balcan.com From: Balcan Innovations - Centre d'aide / Service Desk helpdesk@balcan.com Sent: Monday, April 24, 2023 11:31 AM To: Katia Zichella kzichella@balcan.com Cc: Chris Howell chrishowell@ffebpl.com Subject: Requêtre / Incident #2334 Chris Howell - Computer""";"""8247420"",""Omar Sassi"",""Omar Sassi &lt;osassi@balcan.com&gt;"","""",""2024-07-05 08:17:06 -0400"",""Requester"",""B2 MTL 2 (Montreal 2)"",""Information Technology (IT)"","""",""&lt;None&gt;"","""",""en"",false~""hi @chrishowell@ffebpl.com i tried to reach you, please call me back when you have time. 438-340-2875 thank you !""";"""8415368"",""Katia Zichella"",""Katia Zichella &lt;kzichella@balcan.com&gt;"",""Manager, Customer Service Representatives"",""2025-01-21 16:01:33 -0500"",""Requester"",""B2 MTL 2 (Montreal 2)"",""Sales"",""514.326.9130 x2269"",""&lt;None&gt;"",""514.238.9466"",""[-]1"",false~""From: Balcan Innovations - Centre d'aide / Service Desk helpdesk@balcan.com Sent: Friday, April 21, 2023 1:40 PM To: Katia Zichella kzichella@balcan.com Subject: Requêtre / Incident #2334 Chris Howell - Computer""";"""9110850"",""chrishowell@ffebpl.com"",""chrishowell@ffebpl.com"","""",,""Requester"",""Balcan Packaging Wisconsin "",,"""",""&lt;None&gt;"","""",""[-]1"",false~""I received my computer but cannot get signed into the computer. George gave me a user name and password but I cannot get them to work. Can someone call and help me? Thanks Chris Howell 706-313-6721 www.Balcan.com From: Balcan Innovations - Centre d'aide / Service Desk helpdesk@balcan.com Sent: Friday, April 21, 2023 9:40 AM To: Katia Zichella kzichella@balcan.com Cc: Chris Howell chrishowell@ffebpl.com Subject: Requête / Incident #2334 Chris Howell - Computer""";"""8786937"",""Tu Phuong Vo"",""Tu Phuong Vo &lt;tvo@balcan.com&gt;"",""IT Manager - Assets, Contracts and Services"",""2025-06-26 09:18:18 -0400"",""Administrator"",""B1 MTL 1 (Montreal 1)"",""Information Technology (IT)"","""",""Tao Wong"","""",""en"",false~""attched""";"""9110850"",""chrishowell@ffebpl.com"",""chrishowell@ffebpl.com"","""",,""Requester"",""Balcan Packaging Wisconsin "",,"""",""&lt;None&gt;"","""",""[-]1"",false~""OK. Thanks Chris Howell 706-313-6721 www.Balcan.com From: Balcan Innovations - Centre d'aide / Service Desk helpdesk@balcan.com Sent: Wednesday, April 19, 2023 11:19 AM To: Katia Zichella kzichella@balcan.com Cc: Chris Howell chrishowell@ffebpl.com Subject: Requêtre / Incident #2334 Chris Howell - Computer""";"""8247420"",""Omar Sassi"",""Omar Sassi &lt;osassi@balcan.com&gt;"","""",""2024-07-05 08:17:06 -0400"",""Requester"",""B2 MTL 2 (Montreal 2)"",""Information Technology (IT)"","""",""&lt;None&gt;"","""",""en"",false~""hi @chrishowell@ffebpl.com the laptop is ready and will be shipped as soon as possible. please contact me on Teams when you receive the laptop to continu the configuration with you and make sure nothing missing. Thanks.""";"""9110850"",""chrishowell@ffebpl.com"",""chrishowell@ffebpl.com"","""",,""Requester"",""Balcan Packaging Wisconsin "",,"""",""&lt;None&gt;"","""",""[-]1"",false~""I sent the picture, Thanks Chris Howell 706-313-6721 www.Balcan.com From: Balcan Innovations - Centre d'aide / Service Desk helpdesk@balcan.com Sent: Wednesday, April 19, 2023 10:06 AM To: Katia Zichella kzichella@balcan.com Cc: Chris Howell chrishowell@ffebpl.com Subject: Requêtre / Incident #2334 Chris Howell - Computer""";"""8786937"",""Tu Phuong Vo"",""Tu Phuong Vo &lt;tvo@balcan.com&gt;"",""IT Manager - Assets, Contracts and Services"",""2025-06-26 09:18:18 -0400"",""Administrator"",""B1 MTL 1 (Montreal 1)"",""Information Technology (IT)"","""",""Tao Wong"","""",""en"",false~""Hi Chris, can you send me a picture of the broken screen? Also, is the screen the only issue ?""";"""9110850"",""chrishowell@ffebpl.com"",""chrishowell@ffebpl.com"","""",,""Requester"",""Balcan Packaging Wisconsin "",,"""",""&lt;None&gt;"","""",""[-]1"",false~""yes that number is correct. Thanks Chris Howell 706-313-6721 www.Balcan.com From: Balcan Innovations - Centre d'aide / Service Desk helpdesk@balcan.com Sent: Tuesday, April 18, 2023 4:51 PM To: Katia Zichella kzichella@balcan.com Cc: Chris Howell chrishowell@ffebpl.com Subject: Requêtre / Incident #2334 Chris Howell - Computer""";"""8786937"",""Tu Phuong Vo"",""Tu Phuong Vo &lt;tvo@balcan.com&gt;"",""IT Manager - Assets, Contracts and Services"",""2025-06-26 09:18:18 -0400"",""Administrator"",""B1 MTL 1 (Montreal 1)"",""Information Technology (IT)"","""",""Tao Wong"","""",""en"",false~""Thank you Chris. On the back of the laptop, can you confirm that the ST# seen is BD26PG3""";"""9110850"",""chrishowell@ffebpl.com"",""chrishowell@ffebpl.com"","""",,""Requester"",""Balcan Packaging Wisconsin "",,"""",""&lt;None&gt;"","""",""[-]1"",false~""Do you need BLC-LD-0054.is that what you needed Sent from my iPhone""";"""8786937"",""Tu Phuong Vo"",""Tu Phuong Vo &lt;tvo@balcan.com&gt;"",""IT Manager - Assets, Contracts and Services"",""2025-06-26 09:18:18 -0400"",""Administrator"",""B1 MTL 1 (Montreal 1)"",""Information Technology (IT)"","""",""Tao Wong"","""",""en"",false~""[@]Katia Zichella Hi, I would need the Service Tag at the back of his laptop to determine what steps need to be taken."""</t>
  </si>
  <si>
    <t>"chrishowell@ffebpl.com"</t>
  </si>
  <si>
    <t>Todd access to BERP</t>
  </si>
  <si>
    <t>Can we pls help Todd getting access to BERP – thanks</t>
  </si>
  <si>
    <t>0:22:46</t>
  </si>
  <si>
    <t>"""8247418"",""George Kanatselis"",""George Kanatselis &lt;george@balcan.com&gt;"","""",""2025-06-26 08:47:31 -0400"",""Service Agent User"",""B2 MTL 2 (Montreal 2)"",""Information Technology (IT)"","""",""Joe Pizzuco"","""",""en"",false~""reset his connection"""</t>
  </si>
  <si>
    <t>"thess@balcan.com"</t>
  </si>
  <si>
    <t>MS-Teams Access Problems</t>
  </si>
  <si>
    <t>[@]helpdesk can someone help Bernie with this? Thanks, Alaa From: Bernie Uhlich buhlich@balcan.com Sent: Tuesday, April 18, 2023 10:48 AM To: Steve Hatami shatami@balcan.com; Alaa Almasri aalmasri@balcan.com Cc: Perry Bachountakis perry@balcan.com Subject: MS-Teams Access Problems Hi Alaa, I still am having trouble with MS-Teams. I just tried it now. I have an email buhlich@balcan.com. I have scheduled a few steering committee within MS-Teams and other meetings from that ID set up for Friday mornings 10am-1130am. However, when I try to log into the meeting within teams, it says: When the meeting starts, we'll let people know you're waiting. And nobody can get in including me. I had set up the meeting. How do we fix this. I am logged into teams with
buhlich@balcan.com. Teams has been flakey since I got the ID a week or so ago. Please advise. Bernie… From: Steve Hatami &lt;shatami@balcan.com&gt; Sent: April 18, 2023 9:59 AM To: Alaa Almasri &lt;aalmasri@balcan.com&gt; Cc: Perry Bachountakis &lt;perry@balcan.com&gt;; Bernie Uhlich &lt;buhlich@balcan.com&gt; Subject: Re: WMS-ALL Location Analysis FG as of 2023-04-17 thanks, Restoring old emails is not critical, if takes time, Steve From: Alaa Almasri &lt; aalmasri@balcan.com &gt; Sent: Tuesday, April 18, 2023 9:32 AM To: Steve Hatami &lt; shatami@balcan.com &gt; Cc: Perry Bachountakis &lt; perry@balcan.com &gt;; Bernie Uhlich &lt; buhlich@balcan.com &gt; Subject: RE: WMS-ALL Location Analysis FG as of 2023-04-17 Hi Steve, Teams should be ok now. For file access, they’ll have to be shared with you again. For old emails, we will let you know. Thanks, Alaa From: Steve Hatami &lt; shatami@balcan.com &gt; Sent: Tuesday, April 18, 2023 8:56 AM To: Alaa Almasri &lt; aalmasri@balcan.com &gt; Cc: Perry Bachountakis &lt; perry@balcan.com &gt;; Bernie Uhlich &lt; buhlich@balcan.com &gt; Subject: Fw: WMS-ALL Location Analysis FG as of 2023-04-17 Good morning Alaa, My access is not working properly. my old emails not visible cannot access links such as the inventory files when opening Team meetings, it goes into cyber space - Bernie has the same issue Please help resolve this issue. Steve From: Ritu Pal &lt; ritupal@balcan.com &gt; Sent: Monday, April 17, 2023 9:43 PM To: Perry Bachountakis &lt; perry@balcan.com &gt;; 0-WMS Report Group &lt; wms_repgrp@balcan.com &gt;; Steve Hatami &lt; shatami@balcan.com &gt; Cc: Yasaie Jolakyan &lt; yjolakyan@balcan.com &gt;; Ritu Pal &lt; ritupal@balcan.com &gt; Subject: WMS-ALL Location Analysis FG as of 2023-04-17 WMS-ALL Location Analysis FG as of 2023-04-17 WMS Inventory Levels FY 2019-2020-2021-2022-2023-UPDATED 2023-04-17 Hi Everyone Inventory status as of 2022-04-17 including WIP, SPP in separate tabs update as well. Please note that from now on, the report will be generated between 21:00-23:59 every Monday of the week. Inventory level for FG is Down by 405,549
lbs from previous week. Inventory level for WIP is up by 199,893 lbs from previous week. Please note It now includes 2019, 2020 and 2021 physical year end. Notes: What is now considered “in inventory” is the following: Daily RFID scan (skid scanned by RFID 10 days period taken in the inventory changed from 10 days as we are scanning everyday now) and/or Skid created(produced) 4 days before RFID scan, to allow processing time in wrapping department. All other locations will have to do RFID scan, or they will not be counted. Added 2 new Average Monthly Level Graph for aging goods. Current is MTD so it may be skewed. Note: EXT – Extruded net LBS only (LBS from Scale - i.e., extruded LBS for FG and WIP (net lbs) used,
no scrap reduced for additional process steps from extruded net weight) Thanks AvgLevel-LBS 2020-01 to date Aging Trend Custom and Stock Aging Trend Custom and Stock - 121+ days FG Summary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11:31:55</t>
  </si>
  <si>
    <t>27:31:55</t>
  </si>
  <si>
    <t>11:32:00</t>
  </si>
  <si>
    <t>27:32:00</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i tried to reach the user on teams many times but no chance."""</t>
  </si>
  <si>
    <t>"buhlich@balcan.com";"shatami@balcan.com";"perry@balcan.com"</t>
  </si>
  <si>
    <t>Admin domain passport not working</t>
  </si>
  <si>
    <t>Hi I'm trying to install visio on my computer but it's not working It's saying my admin password is not working. Please help Dieynaba Ouattara,Ing., PMP | ERP Specialist Balcan Innovations Inc. 9340 Meaux, St-Leonard, Quebec H1R 3H2 T: (514) 556 0770| douattara@balcan.com www.balcan.com</t>
  </si>
  <si>
    <t>2:50:01</t>
  </si>
  <si>
    <t>https://helpdesk.balcan.com/attachments/3ba2cf9c477a9cfcb2a4/image.jpeg</t>
  </si>
  <si>
    <t>Maryann Hebert - Desk phone not working - please wait - Extension 345</t>
  </si>
  <si>
    <t>"telephony";"desk phone";"B8 Nelmar (Terrebonne)";"Customer Services"</t>
  </si>
  <si>
    <t>"""8247425"",""Wassim Ben Said"",""Wassim Ben Said &lt;wbensaid@balcan.com&gt;"","""",""2023-08-07 10:39:21 -0400"",""Requester"",,""Information Technology (IT)"","""",""&lt;None&gt;"","""",""[-]1"",true~""Duplicated Closed""";"""8247425"",""Wassim Ben Said"",""Wassim Ben Said &lt;wbensaid@balcan.com&gt;"","""",""2023-08-07 10:39:21 -0400"",""Requester"",,""Information Technology (IT)"","""",""&lt;None&gt;"","""",""[-]1"",true~""The phone shows in progress and nothing happen - I tested with a different phone the same problem extension 345 User : Maryann Hebert - Desk phone not working - please wait - Extension 345 Vocalys : 450-433-2222 * 3171 Alexandre Rudolph I called Vocalys but no answer, so I left a voicemail I will call again later today"""</t>
  </si>
  <si>
    <t>Duplicated 
Closed</t>
  </si>
  <si>
    <t xml:space="preserve">Updating the sound driver in Serena laptop </t>
  </si>
  <si>
    <t>Updating the sound driver in Serena laptop</t>
  </si>
  <si>
    <t xml:space="preserve">Serena - screens goes black every time she touch the cables </t>
  </si>
  <si>
    <t>Serena - screens goes black every time she touch the cables</t>
  </si>
  <si>
    <t>"hardware";"laptop";"B8 Nelmar (Terrebonne)";"Communication &amp; Marketing"</t>
  </si>
  <si>
    <t>"""8247425"",""Wassim Ben Said"",""Wassim Ben Said &lt;wbensaid@balcan.com&gt;"","""",""2023-08-07 10:39:21 -0400"",""Requester"",,""Information Technology (IT)"","""",""&lt;None&gt;"","""",""[-]1"",true~""The power plug was damaged, I changed to the one next to it and it's fine now solved"""</t>
  </si>
  <si>
    <t>The power plug was damaged, I changed to the one next to it and it's fine now 
solved</t>
  </si>
  <si>
    <t>New opening tunnel</t>
  </si>
  <si>
    <t>Need tunnel for ts4 and ts 5 from mtl to wisconsin Sent from my iPhone</t>
  </si>
  <si>
    <t>0:15:21</t>
  </si>
  <si>
    <t>Issue resolved after opening the VPN from MTL-HQ FW</t>
  </si>
  <si>
    <t>Transferring my phone to personal use</t>
  </si>
  <si>
    <t>Hello there,
My cell number is 416-505-8351.
Nadia at Covertech asked for this number and phone to be transferred to my personal use.
Is there a procedure to follow?
Thank you,
Manny Get Outlook for Android</t>
  </si>
  <si>
    <t>Manny Tihal &lt;Manny@covertechfab.com&gt;</t>
  </si>
  <si>
    <t>31:01:13</t>
  </si>
  <si>
    <t>143:01:13</t>
  </si>
  <si>
    <t>31:01:42</t>
  </si>
  <si>
    <t>143:01:42</t>
  </si>
  <si>
    <t>"""7934330"",""System Admin"",""System Admin &lt;systemadmin@balcan.com&gt;"","""",""2023-04-14 11:21:32 -0400"",""Administrator"",,,"""",""&lt;None&gt;"","""",""[-]1"",false~""Hi Everyone I put in the Telus account a note that Manny Tihal will be taking over the account. Manny can go to any Service provider and the switch the line within 10 days from today. He does not have to contact Telus as stated below(it is just proof that a note has been added)"""</t>
  </si>
  <si>
    <t xml:space="preserve">Hi Everyone
I put in the Telus account a note that Manny Tihal will be taking over the account.
Manny can go to any Service provider and the switch the line within 10 days from today.
</t>
  </si>
  <si>
    <t>Bonjour George Kanatselis Adm,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06:27</t>
  </si>
  <si>
    <t>https://helpdesk.balcan.com/attachments/63b48ef36f58c28f6225/change_password_procedure.pdf</t>
  </si>
  <si>
    <t>Bonjour Eddy Qiu Admin, Votre mot de passe expire Demain.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tomorrow.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e508f8027117522474ff/change_password_procedure.pdf</t>
  </si>
  <si>
    <t>Can I have local admin permission on my laptop?</t>
  </si>
  <si>
    <t>Hi Alaa, Please create a admin account for Zhirong (Admin-zl) and grant local admin to his PC. Could you also do the same for Eddy and Benoit if they don’T already have it? Thanks TAO WONG, M.Sc., MBA |
CIO Balcan Innovations Inc. 9340 Meaux, St-Leonard, Quebec H1R 3H2 T: (514) 326-9130 ext. 3412| twong@balcan.com www.balcan.com From: Zhirong Li zli@balcan.com Sent: Tuesday, April 18, 2023 9:45 AM To: Tao Wong twong@balcan.com Subject: Can I have local admin permission on my laptop? Good morning Tao, Currently I’m not the local admin on my laptop, so I need to open a ticket to helpdesk every time when I install new applications. In Visual Studio, we may need to install lots of extensions depends on the project, but extension installation also needs local admin permission. I was wondering if I can have local admin permission on my laptop, so I don’t need to send request to helpdesk every time. This can avoid extra work for helpdesk, and accelerate the development as well. Thank you for your consideration! Best regards, Zhirong</t>
  </si>
  <si>
    <t>12:30:00</t>
  </si>
  <si>
    <t>28:30:00</t>
  </si>
  <si>
    <t>"""8247417"",""Alaa Almasri"",""Alaa Almasri &lt;aalmasri@balcan.com&gt;"","""",""2025-06-25 15:13:45 -0400"",""Administrator"",,""Information Technology (IT)"","""",""&lt;None&gt;"","""",""[-]1"",false~""Hi Tao, admin account created for Zhirong and added to the local administrators group. Eddy and Benoit already have their admin accounts created. Thanks, Alaa From: Tao Wong twong@balcan.com Sent: Tuesday, April 18, 2023 9:51 AM To: helpdesk helpdesk@balcan.com; Alaa Almasri aalmasri@balcan.com Cc: Zhirong Li zli@balcan.com; Benoit Thiboutot bthiboutot@balcan.com; Eddy Qiu eqiu@balcan.com Subject: RE: Can I have local admin permission on my laptop? Hi Alaa, Please create a admin account for Zhirong (Admin-zl) and grant local admin to his PC. Could you also do the same for Eddy and Benoit if they don’T already have it? Thanks TAO WONG, M.Sc., MBA |
CIO Balcan Innovations Inc. 9340 Meaux, St-Leonard, Quebec H1R 3H2 T: (514) 326-9130 ext. 3412| twong@balcan.com www.balcan.com From: Zhirong Li &lt;zli@balcan.com&gt; Sent: Tuesday, April 18, 2023 9:45 AM To: Tao Wong &lt;twong@balcan.com&gt; Subject: Can I have local admin permission on my laptop? Good morning Tao, Currently I’m not the local admin on my laptop, so I need to open a ticket to helpdesk every time when I install new applications. In Visual Studio, we may need to install lots of extensions depends on the project, but extension installation also needs local admin permission. I was wondering if I can have local admin permission on my laptop, so I don’t need to send request to helpdesk every time. This can avoid extra work for helpdesk, and accelerate the development as well. Thank you for your consideration! Best regards, Zhirong"""</t>
  </si>
  <si>
    <t>"aalmasri@balcan.com";"zli@balcan.com";"bthiboutot@balcan.com";"eqiu@balcan.com"</t>
  </si>
  <si>
    <t>Demande de changement d'application / Application Change Request</t>
  </si>
  <si>
    <t>Reason being any updates to the schedule are made Monday through out the day.  Tuesday morning seems more logical for getting estimated dates.</t>
  </si>
  <si>
    <t xml:space="preserve">Change to attached report to be emailed out on Tuesdays versus Monday.  </t>
  </si>
  <si>
    <t>Ink Coverage Report</t>
  </si>
  <si>
    <t>0:23:25</t>
  </si>
  <si>
    <t>3:58:58</t>
  </si>
  <si>
    <t>19:58:58</t>
  </si>
  <si>
    <t>Description du problème/Issue Description: Change to attached report to be emailed out on Tuesdays versus Monday.  ~Motif de la demande/Reason for Request: Reason being any updates to the schedule are made Monday through out the day.  Tuesday morning seems more logical for getting estimated dates.~Description de la demande de changement/Change request description: Ink Coverage Report</t>
  </si>
  <si>
    <t>"""8247439"",""Jonathan Galindez"",""Jonathan Galindez &lt;jgalindez@balcan.com&gt;"","""",""2025-06-26 07:46:41 -0400"",""Service Agent User"",""B2 MTL 2 (Montreal 2)"",""Information Technology (IT)"","""",""&lt;None&gt;"","""",""en"",false~""Modified to every Tuesday."""</t>
  </si>
  <si>
    <t>https://helpdesk.balcan.com/attachments/798a81de1f1de23890cb/ink-coverage-summary-2023-04-17-msg.vnd</t>
  </si>
  <si>
    <t>Téléphone ne fontionne pas</t>
  </si>
  <si>
    <t>Bonjour, mon téléphone ne fonctionne plus. Lorsque je decroche le combiné, le téléphone fait du bruit. Je ne peux pas répondre a mes appels, je n'entends rien et je ne peux pas composer le poste de quelqu'un.</t>
  </si>
  <si>
    <t>3:50:46</t>
  </si>
  <si>
    <t>19:50:46</t>
  </si>
  <si>
    <t>16:17:11</t>
  </si>
  <si>
    <t>48:17:11</t>
  </si>
  <si>
    <t>"""9275365"",""Philippe Tetreault"",""Philippe Tetreault &lt;ptetreault@balcan.com&gt;"","""",""2025-06-26 08:30:31 -0400"",""Administrator"",""B2 MTL 2 (Montreal 2)"",""Information Technology (IT)"","""",""Perry Bachountakis"","""",""en"",false~""Le téléphone fonctionne, un module a été redémarré.""";"""8247425"",""Wassim Ben Said"",""Wassim Ben Said &lt;wbensaid@balcan.com&gt;"","""",""2023-08-07 10:39:21 -0400"",""Requester"",,""Information Technology (IT)"","""",""&lt;None&gt;"","""",""[-]1"",true~""Avis de résolution de requête Ticket #169548 - Poste # 345 en problème Bonjour, Ce message est pour vous informer que la requête que vous avez soumise est maintenant complétée. Requête # 169548 Technicien : Daniel Normandin Communication : Tue 2023-04-18/11:08 AM UTC-04/ Alexandre Rudolph- Selon le client, depuis hier au poste #345, il est indiqué à l'écran ''In Progress''. Le poste ne fonctionne pas. Wed 2023-04-19/10:44 AM UTC-04/ Daniel Normandin (time)- Connexion au Serveur Connexion au Status Appel chez Nelmar Discussion avec Philippe Les 2 poste (345 et 346) sont maintenant fonctionnel Selon nos dossiers, nous estimons avoir complété cette requête. Nous vous laissons le soin de le valider. En cas de problème, vous pourrez réactiver la demande en répondant à ce courriel. L'équipe de soutien technique de Vocalys""";"""8247425"",""Wassim Ben Said"",""Wassim Ben Said &lt;wbensaid@balcan.com&gt;"","""",""2023-08-07 10:39:21 -0400"",""Requester"",,""Information Technology (IT)"","""",""&lt;None&gt;"","""",""[-]1"",true~""Ticket was open with Vocalys : Avis de réception de votre requête #169548 - Poste # 345 en problème Bonjour, Ce message est pour vous confirmer que votre requête a été soumise à notre système de gestion des demandes de service. Requête # 169548 Sujet : Poste # 345 en problème Dans le cas d'une urgence, nous vous prions de communiquer avec nous au (450) 433-2222 et choisir l'option # 1. Si vous désirez ajouter des informations supplémentaires, avez des commentaires ou questions, veuillez s.v.p. répondre à ce courriel en gardant le sujet intact. L'équipe de soutien technique de Vocalys""";"""8247425"",""Wassim Ben Said"",""Wassim Ben Said &lt;wbensaid@balcan.com&gt;"","""",""2023-08-07 10:39:21 -0400"",""Requester"",,""Information Technology (IT)"","""",""&lt;None&gt;"","""",""[-]1"",true~""The phone shows in progress and nothing happen - I tested with a different phone the same problem extension 345 User : Maryann Hebert - Desk phone not working - please wait - Extension 345 Vocalys : 450-433-2222 * 3171 Alexandre Rudolph I called Vocalys but no answer, so I left a voicemail I will call again later today"""</t>
  </si>
  <si>
    <t xml:space="preserve">Avis de résolution de requête Ticket #169548 - Poste # 345 en problème
Bonjour,
Ce message est pour vous informer que la requête que vous avez soumise est maintenant complétée.
Requête # 169548
Technicien : Daniel Normandin
Communication :
Tue 2023-04-18/11:08 AM UTC-04/ Alexandre Rudolph- 
Selon le client, depuis hier au poste #345, il est indiqué à l'écran ''In Progress''. Le poste ne fonctionne pas.
________________________________________
Wed 2023-04-19/10:44 AM UTC-04/ Daniel Normandin (time)- 
Connexion au Serveur 
Connexion au Status
Appel chez Nelmar
Discussion avec Philippe
Les 2 poste (345 et 346) sont maintenant fonctionnel
Selon nos dossiers, nous estimons avoir complété cette requête. Nous vous laissons le soin de le valider. En cas de problème, vous pourrez réactiver la demande en répondant à ce courriel.
L'équipe de soutien technique de Vocalys
</t>
  </si>
  <si>
    <t xml:space="preserve">Mario Viveiros was terminated(shipping manager) and we need to have access to his email address by adding his mailbox to chgalvez@plastixxffs.com thank you, </t>
  </si>
  <si>
    <t xml:space="preserve">Description du problème/Issue Description: Mario Viveiros was terminated(shipping manager) and we need to have access to his email address by adding his mailbox to chgalvez@plastixxffs.com thank you, </t>
  </si>
  <si>
    <t>"""9275365"",""Philippe Tetreault"",""Philippe Tetreault &lt;ptetreault@balcan.com&gt;"","""",""2025-06-26 08:30:31 -0400"",""Administrator"",""B2 MTL 2 (Montreal 2)"",""Information Technology (IT)"","""",""Perry Bachountakis"","""",""en"",false~""Added read and manage right to: cgalvez@plastixxffs.com It should appear in the Outlook of Christian mailbox after 30 minutes.""";"""8892850"",""Laurie-Eve@nelmar.com"",""Laurie-Eve@nelmar.com"","""",""2023-05-31 13:20:36 -0400"",""Requester-HR"",""B8 Nelmar (Terrebonne)"",""Human Resources"","""",""&lt;None&gt;"","""",""[-]1"",false~""oops wrong email : cgalvez@plastixxffs.com"""</t>
  </si>
  <si>
    <t>Visual Studio 2022 installation</t>
  </si>
  <si>
    <t>Hi George, Sorry I have to count on your help again. Currently I need to install Visual Studio 2022 Community version on my laptop, but I don’t have permission to install it by myself. Would you please help me on this? I have a meeting scheduled tomorrow and it need to use Visual Studio, would it be possible for you to help me today or tomorrow morning if you have time? Thank you for your help! Best regards, Zhirong</t>
  </si>
  <si>
    <t>0:22:55</t>
  </si>
  <si>
    <t>"""8247420"",""Omar Sassi"",""Omar Sassi &lt;osassi@balcan.com&gt;"","""",""2024-07-05 08:17:06 -0400"",""Requester"",""B2 MTL 2 (Montreal 2)"",""Information Technology (IT)"","""",""&lt;None&gt;"","""",""en"",false~""i connect remotely to the computer and start the install. resolved"""</t>
  </si>
  <si>
    <t>"eqiu@balcan.com";"george@balcan.com"</t>
  </si>
  <si>
    <t xml:space="preserve">Hello, we need to have a new ship to address added to the Loomis Express website for WM Canada - ref sales order #477570.    Loomis portal: https://www.loomis-express.com 
Email me if any questions.
Thank you, Flavia </t>
  </si>
  <si>
    <t>20:12:06</t>
  </si>
  <si>
    <t>4:12:11</t>
  </si>
  <si>
    <t>20:12:11</t>
  </si>
  <si>
    <t xml:space="preserve">Description du problème/Issue Description: Hello, we need to have a new ship to address added to the Loomis Express website for WM Canada - ref sales order #477570.    Loomis portal: https://www.loomis-express.com 
Email me if any questions.
Thank you, Flavia </t>
  </si>
  <si>
    <t>"""8247425"",""Wassim Ben Said"",""Wassim Ben Said &lt;wbensaid@balcan.com&gt;"","""",""2023-08-07 10:39:21 -0400"",""Requester"",,""Information Technology (IT)"","""",""&lt;None&gt;"","""",""[-]1"",true~""Cancelled""";"""8897511"",""flavia.truncale@nelmar.com"",""flavia.truncale@nelmar.com"","""",""2025-04-29 11:38:44 -0400"",""Requester"",""B8 Nelmar (Terrebonne)"",,"""",""&lt;None&gt;"","""",""[-]1"",false~""4/18/2023 - cancelling this ticket, we figured this out. Thank you!"""</t>
  </si>
  <si>
    <t>"katherine.lagogianis@nelmar.com";"emma.haralambous@nelmar.com";"ajolakyan@balcan.com";"marie.slim@nelmar.com"</t>
  </si>
  <si>
    <t>Delay with opening Website</t>
  </si>
  <si>
    <t>I have long delays and sometimes windows that do not open on many work related websites. Each time I am forced to refresh several time for it to work. I have compared with other colleagues and they do not have this problem on some similar sites Thanks Mario Ronca | Corporate Director of Finance &amp; Controller Balcan Innovations Inc. 9340 Meaux, St-Leonard, Quebec H1R 3H2 t: (438) 880-9910 | e: mronca@balcan.com | www.balcan.com</t>
  </si>
  <si>
    <t>875:23:09</t>
  </si>
  <si>
    <t>3763:23:09</t>
  </si>
  <si>
    <t>cant get in to Magic</t>
  </si>
  <si>
    <t>Description du problème/Issue Description: cant get in to Magic</t>
  </si>
  <si>
    <t>marcos printer in not printing Packing slips as usal</t>
  </si>
  <si>
    <t>Description du problème/Issue Description: marcos printer in not printing Packing slips as usal</t>
  </si>
  <si>
    <t>please can user butke@balcan.com be granted access to log into desktop device WIS-DD-0001.  This device will look to be repurposed and used in our Ink Room</t>
  </si>
  <si>
    <t>6:55:52</t>
  </si>
  <si>
    <t>22:55:52</t>
  </si>
  <si>
    <t>9:39:15</t>
  </si>
  <si>
    <t>25:39:15</t>
  </si>
  <si>
    <t>Description du problème/Issue Description: please can user butke@balcan.com be granted access to log into desktop device WIS-DD-0001.  This device will look to be repurposed and used in our Ink Room</t>
  </si>
  <si>
    <t>"""8620116"",""Todd Kehl"",""Todd Kehl &lt;tkehl@balcan.com&gt;"",""Team Leader, Production"",""2025-05-28 13:06:59 -0400"",""Requester"",""Balcan Packaging Wisconsin "",,,""&lt;None&gt;"",,,false~""Thank you From: Balcan Innovations - Centre d'aide / Service Desk helpdesk@balcan.com Sent: Tuesday, April 18, 2023 10:56 AM To: Michael Bargle mbargle@balcan.com Cc: Todd Kehl tkehl@balcan.com Subject: Requêtre / Incident #2314 Demande générale / General Support Incident""";"""8247418"",""George Kanatselis"",""George Kanatselis &lt;george@balcan.com&gt;"","""",""2025-06-26 08:47:31 -0400"",""Service Agent User"",""B2 MTL 2 (Montreal 2)"",""Information Technology (IT)"","""",""Joe Pizzuco"","""",""en"",false~""i set up above PC for acces to Brian U. it is ready"""</t>
  </si>
  <si>
    <t>Bonjour George Kanatselis Adm,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51:06</t>
  </si>
  <si>
    <t>https://helpdesk.balcan.com/attachments/8b132e29d00fc4467d18/change_password_procedure.pdf</t>
  </si>
  <si>
    <t>Bonjour Eddy Qiu Admin, Votre mot de passe expire dans 2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2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51:20</t>
  </si>
  <si>
    <t>https://helpdesk.balcan.com/attachments/005d84b8821d8617db4d/change_password_procedure.pdf</t>
  </si>
  <si>
    <t>Dana cannot connect to BERP. Thanks</t>
  </si>
  <si>
    <t>0:47:03</t>
  </si>
  <si>
    <t>"""9390062"",""danagreen@ffebpl.com"",""danagreen@ffebpl.com"","""",""2023-09-26 13:09:48 -0400"",""Requester"",""Balcan Packaging Wisconsin "",,"""",""&lt;None&gt;"","""",""[-]1"",false~""All good! Thank you! Dana Green – Regional Account Manager Balcan Packaging C: 815-526-2293 www.balcan.com https://www.linkedin.com/in/dana-green-165364b/ From: George Kanatselis george@balcan.com Sent: Monday, April 17, 2023 10:16 AM To: Katia Zichella kzichella@balcan.com; helpdesk helpdesk@balcan.com Cc: Dana Green danagreen@ffebpl.com Subject: RE: BERP Have her try now GEORGE KANATSELIS | Network Administrator - IT Balcan Innovations Inc. 9340 Meaux, St-Leonard, Quebec H1R 3H2 t: (514) 326-9130 ext. 2179 | e:
george@balcan.com www.balcan.com From: Katia Zichella &lt;kzichella@balcan.com&gt; Sent: Monday, April 17, 2023 9:47 AM To: helpdesk &lt;helpdesk@balcan.com&gt; Cc: George Kanatselis &lt;george@balcan.com&gt;; Dana Green &lt;danagreen@ffebpl.com&gt; Subject: BERP Importance: High Dana cannot connect to BERP. Thanks""";"""8247418"",""George Kanatselis"",""George Kanatselis &lt;george@balcan.com&gt;"","""",""2025-06-26 08:47:31 -0400"",""Service Agent User"",""B2 MTL 2 (Montreal 2)"",""Information Technology (IT)"","""",""Joe Pizzuco"","""",""en"",false~""Have her try now GEORGE KANATSELIS | Network Administrator - IT Balcan Innovations Inc. 9340 Meaux, St-Leonard, Quebec H1R 3H2 t: (514) 326-9130 ext. 2179 | e:
george@balcan.com www.balcan.com From: Katia Zichella kzichella@balcan.com Sent: Monday, April 17, 2023 9:47 AM To: helpdesk helpdesk@balcan.com Cc: George Kanatselis george@balcan.com; Dana Green danagreen@ffebpl.com Subject: BERP Importance: High Dana cannot connect to BERP. Thanks""";"""8247418"",""George Kanatselis"",""George Kanatselis &lt;george@balcan.com&gt;"","""",""2025-06-26 08:47:31 -0400"",""Service Agent User"",""B2 MTL 2 (Montreal 2)"",""Information Technology (IT)"","""",""Joe Pizzuco"","""",""en"",false~""try it now"""</t>
  </si>
  <si>
    <t>"george@balcan.com";"danagreen@ffebpl.com"</t>
  </si>
  <si>
    <t>Christina Everson &lt;coverstreet@balcan.com&gt;</t>
  </si>
  <si>
    <t>Anna</t>
  </si>
  <si>
    <t>Dobrowolski</t>
  </si>
  <si>
    <t>ADobrowolski@balcan.com</t>
  </si>
  <si>
    <t>0:42:56</t>
  </si>
  <si>
    <t>16:51:06</t>
  </si>
  <si>
    <t>49:35:25</t>
  </si>
  <si>
    <t>Date de début / Start Date: Apr 24, 2023~Type employée/Employee Type: Full-Time~Prénom / First Name: Anna~Nom de famille / Last Name: Dobrowolski~Langue de predilection/Preferred Language: English~Titre / Title: Production Supervisor~Courriel/Email address: ADobrowolski@balcan.com~Demande de cellulaire/Cell Phone Request: New Cell Phone Request~Is hardware needed?: Yes, hardware is needed~Please list Hardware (all related): Laptop, Cell Phone~Is a printed Business Card needed?: Yes (since customer or supplier will be met)~Is a corporate credit card needed?: No</t>
  </si>
  <si>
    <t>"""8247418"",""George Kanatselis"",""George Kanatselis &lt;george@balcan.com&gt;"","""",""2025-06-26 08:47:31 -0400"",""Service Agent User"",""B2 MTL 2 (Montreal 2)"",""Information Technology (IT)"","""",""Joe Pizzuco"","""",""en"",false~""Anna's laptop is ready in David's office""";"""8786937"",""Tu Phuong Vo"",""Tu Phuong Vo &lt;tvo@balcan.com&gt;"",""IT Manager - Assets, Contracts and Services"",""2025-06-26 09:18:18 -0400"",""Administrator"",""B1 MTL 1 (Montreal 1)"",""Information Technology (IT)"","""",""Tao Wong"","""",""en"",false~""[@]Michael Bargle Good morning, This request came by. I believe you mention having 2 laptops in spare in Wisconsin. Is this is the case? If so, we will contact you to put one on the network so that we can start setting it up. Thank you"""</t>
  </si>
  <si>
    <t>no access to BERP</t>
  </si>
  <si>
    <t>1:18:30</t>
  </si>
  <si>
    <t>1:18:41</t>
  </si>
  <si>
    <t>1:52:47</t>
  </si>
  <si>
    <t>Description du problème/Issue Description: no access to BERP</t>
  </si>
  <si>
    <t>"""8247418"",""George Kanatselis"",""George Kanatselis &lt;george@balcan.com&gt;"","""",""2025-06-26 08:47:31 -0400"",""Service Agent User"",""B2 MTL 2 (Montreal 2)"",""Information Technology (IT)"","""",""Joe Pizzuco"","""",""en"",false~""try going in now"""</t>
  </si>
  <si>
    <t>Maintenance Request 00041890 for Line # 117 Bdg 2: THE PRINTER ON LINE 119 IS NOT WORKING.(NOT CONNE</t>
  </si>
  <si>
    <t>Please Review Maintenance Request 041890 for Line # 117 Request by 5043 Status: 0.Requested Details: THE PRINTER ON LINE 119 IS NOT WORKING.(NOT CONNECTED)</t>
  </si>
  <si>
    <t>4:43:06</t>
  </si>
  <si>
    <t>4:43:19</t>
  </si>
  <si>
    <t>"""8247418"",""George Kanatselis"",""George Kanatselis &lt;george@balcan.com&gt;"","""",""2025-06-26 08:47:31 -0400"",""Service Agent User"",""B2 MTL 2 (Montreal 2)"",""Information Technology (IT)"","""",""Joe Pizzuco"","""",""en"",false~""rsetting power allows manual printing to work, must press OK button for it to complete printing"""</t>
  </si>
  <si>
    <t>https://helpdesk.balcan.com/attachments/96fc94f9821a48fe4824/maint_req00041890_4030890.pdf</t>
  </si>
  <si>
    <t>Bonjour Eddy Qiu Admin,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2:15</t>
  </si>
  <si>
    <t>https://helpdesk.balcan.com/attachments/a517f8ce0b2588f17f68/change_password_procedure.pdf</t>
  </si>
  <si>
    <t>Bonjour George Kanatselis Adm,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2:21</t>
  </si>
  <si>
    <t>https://helpdesk.balcan.com/attachments/a336344ef3d7ed362323/change_password_procedure.pdf</t>
  </si>
  <si>
    <t>Plant notifications</t>
  </si>
  <si>
    <t>Hi Perry, As per our conversation, pls see below. we need an email group for the Altium orders. Thanks, From: Christina Trevisan ctrevisan@balcan.com Sent: Wednesday, April 12, 2023 2:27 PM To: Katia Zichella kzichella@balcan.com Subject: FW: Plant notifications Hi Katia, In the email below you will find important information regarding the billing. In all cases, regardless of the billing, please let me know if it is possible to create an email specific for Altium (ex
BALCAN/ALTIUM-Orders@balcan.com) as a centralized email address for all of their facilities that you and Rita would have access to. I’ve also attached the list of awarded facilities that ALTIUM send me. The “ PI’’ legacy plants will remain with Dana and the ALTIUM plants will be mine. Let me know if you have any questions. Thanks ? CHRISTINA TREVISAN | Directrice de comptes / Account Manager Emballages Balcan Packaging 9340 Meaux Street, Saint-Leonard, Quebec, H1R 3H2 m: 514.617.3557 | e:
ctrevisan@balcan.com www.balcan.com From: Greg Ogborn &lt;Greg.Ogborn@altiumpkg.com&gt; Sent: Wednesday, April 12, 2023 11:01 AM To: Christina Trevisan &lt;ctrevisan@balcan.com&gt; Subject: Plant notifications I’ll be sending notifications to all of the new plants as well as your existing ones to let them know about the change and the ordering procedure. My preference would be that we go ahead and start with a central customer service rep, or group, I can’t imagine your wanting to stay in the middle of this and I’d rather give instructions once. So you tell me the ordering process as that’s what I’ll communicate to the plants. We should be finished with All Star now. We informed them of the change, so there are no surprises for them. Let me know if there is anything you need from us, relative to samples or anything as I’ll make that request when I send out the notification. From a billing perspective, we have 5 of the legacy PI plants now on our JDE system. These 5 (and all of the new ones you’re picking up) will bill to Atlanta: Corona Fresno Janesville Hebron These three will continue to bill to Nashua until they are transitioned (should be complete in August) Turners Fall Newark Mansfield Please reach out with any questions. Greg Ogborn | Purchasing Director Altium Packaging 2500 Windy Ridge Parkway | Suite 1500 | Atlanta, GA 30339 O: 678-742-4771 | C: 513-608-5440 greg.ogborn@altiumpkg.com</t>
  </si>
  <si>
    <t>2:09:18</t>
  </si>
  <si>
    <t>25:46:37</t>
  </si>
  <si>
    <t>Created altium-orders@balcan.com</t>
  </si>
  <si>
    <t>Bonjour Eddy Qiu Admi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22:21</t>
  </si>
  <si>
    <t>https://helpdesk.balcan.com/attachments/f58cf328df222e671313/change_password_procedure.pdf</t>
  </si>
  <si>
    <t>Bonjour George Kanatselis Adm,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6:22:30</t>
  </si>
  <si>
    <t>https://helpdesk.balcan.com/attachments/aebaa09b6de50f8c1297/change_password_procedure.pdf</t>
  </si>
  <si>
    <t>8619926 ~"Johnny DeBona" ~"Johnny DeBona &lt;jdebona@balcan.com&gt;" ~"Artwork Coordinator" ~"2025-03-05 08:57:58 -0500" ~"Requester" ~"B3 Laval" ~"&lt;None&gt;" ~false</t>
  </si>
  <si>
    <t>pre presse</t>
  </si>
  <si>
    <t>Offline printer</t>
  </si>
  <si>
    <t>Hp Color LaserJet CM3530 MFP UPD PS</t>
  </si>
  <si>
    <t>5:47:01</t>
  </si>
  <si>
    <t>69:47:01</t>
  </si>
  <si>
    <t>6:28:42</t>
  </si>
  <si>
    <t>70:28:42</t>
  </si>
  <si>
    <t>Requis pour / Requested For :: Johnny DeBona~Printer Location: pre presse~Service Request: Issue with Printer~Description: Offline printer~Printer Name: Hp Color LaserJet CM3530 MFP UPD PS</t>
  </si>
  <si>
    <t>"""8247418"",""George Kanatselis"",""George Kanatselis &lt;george@balcan.com&gt;"","""",""2025-06-26 08:47:31 -0400"",""Service Agent User"",""B2 MTL 2 (Montreal 2)"",""Information Technology (IT)"","""",""Joe Pizzuco"","""",""en"",false~""i had him reset power it works now""";"""8247418"",""George Kanatselis"",""George Kanatselis &lt;george@balcan.com&gt;"","""",""2025-06-26 08:47:31 -0400"",""Service Agent User"",""B2 MTL 2 (Montreal 2)"",""Information Technology (IT)"","""",""Joe Pizzuco"","""",""en"",false~""sent johnny email with instruction of what to do"""</t>
  </si>
  <si>
    <t>https://helpdesk.balcan.com/attachments/610bc91405fcc438ba7b/screenshot-2023-04-14-114657.png</t>
  </si>
  <si>
    <t xml:space="preserve">password issue in magic </t>
  </si>
  <si>
    <t xml:space="preserve">Description du problème/Issue Description: password issue in magic </t>
  </si>
  <si>
    <t>"""8247425"",""Wassim Ben Said"",""Wassim Ben Said &lt;wbensaid@balcan.com&gt;"","""",""2023-08-07 10:39:21 -0400"",""Requester"",,""Information Technology (IT)"","""",""&lt;None&gt;"","""",""[-]1"",true~""It’s fixed it was the same password to open the computer"""</t>
  </si>
  <si>
    <t>It’s fixed 
it was the same password to open the computer </t>
  </si>
  <si>
    <t>download file from majic to excel</t>
  </si>
  <si>
    <t>Description du problème/Issue Description: download file from majic to excel</t>
  </si>
  <si>
    <t>"""8247425"",""Wassim Ben Said"",""Wassim Ben Said &lt;wbensaid@balcan.com&gt;"","""",""2023-08-07 10:39:21 -0400"",""Requester"",,""Information Technology (IT)"","""",""&lt;None&gt;"","""",""[-]1"",true~""It’s done I changed the path and now it’s working"""</t>
  </si>
  <si>
    <t>It’s done 
I changed the path and now it’s working </t>
  </si>
  <si>
    <t>Bonjour Eddy Qiu Admi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6488622a9e856ff3b2b7/change_password_procedure.pdf</t>
  </si>
  <si>
    <t>Bonjour George Kanatselis Adm,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https://helpdesk.balcan.com/attachments/781a899870f4a472cf79/change_password_procedure.pdf</t>
  </si>
  <si>
    <t>Samples Approval Notification  - Drumpack</t>
  </si>
  <si>
    <t>From Zohreh: We came to realize that we don’t receive email of sample approval for the dockets produced in Drumpack. Could you please add them to the list of Sample approval email in ACS?</t>
  </si>
  <si>
    <t>"applications";"BERP";"Operations"</t>
  </si>
  <si>
    <t>8:39:31</t>
  </si>
  <si>
    <t>72:39:31</t>
  </si>
  <si>
    <t>"""8247439"",""Jonathan Galindez"",""Jonathan Galindez &lt;jgalindez@balcan.com&gt;"","""",""2025-06-26 07:46:41 -0400"",""Service Agent User"",""B2 MTL 2 (Montreal 2)"",""Information Technology (IT)"","""",""&lt;None&gt;"","""",""en"",false~""Email thread"""</t>
  </si>
  <si>
    <t>Install Zen software for ERP project</t>
  </si>
  <si>
    <t>Hi George, Could you please help me to install Zen for ERP project on my laptop. The files I downloaded in C:\Zhirong\InstallationFiles\Zen folder on my laptop already, but I don’t have account can start the installation. Would you please install Zen-Client-15.10.005.000-win first, and then Zen_Patch_Client-15.11.005.000. For the settings, please use default settings for all steps. It will be much appreciated if you can help me install it today, since Duc is waiting for me to extract data to move to next stage, but I need Zen installed on my laptop first. Thank you for your help! Best regards, Zhirong</t>
  </si>
  <si>
    <t>8:39:52</t>
  </si>
  <si>
    <t>72:39:52</t>
  </si>
  <si>
    <t>8:40:02</t>
  </si>
  <si>
    <t>72:40:02</t>
  </si>
  <si>
    <t>"""8247418"",""George Kanatselis"",""George Kanatselis &lt;george@balcan.com&gt;"","""",""2025-06-26 08:47:31 -0400"",""Service Agent User"",""B2 MTL 2 (Montreal 2)"",""Information Technology (IT)"","""",""Joe Pizzuco"","""",""en"",false~""connected and we installed ZEN client"""</t>
  </si>
  <si>
    <t>"dtran@balcan.com";"george@balcan.com"</t>
  </si>
  <si>
    <t>#3419</t>
  </si>
  <si>
    <t>25:29:22</t>
  </si>
  <si>
    <t>137:29:22</t>
  </si>
  <si>
    <t>65:12:34</t>
  </si>
  <si>
    <t>305:12:34</t>
  </si>
  <si>
    <t>Requis pour / Requested For :: Abde Rrahim Adrar~Telephony Selection: Desk Phone Request~Type de téléphone/What type of Desk Phone is needed?: New Desk Phone~Cell Phone Number: #3419</t>
  </si>
  <si>
    <t>"""8247418"",""George Kanatselis"",""George Kanatselis &lt;george@balcan.com&gt;"","""",""2025-06-26 08:47:31 -0400"",""Service Agent User"",""B2 MTL 2 (Montreal 2)"",""Information Technology (IT)"","""",""Joe Pizzuco"","""",""en"",false~""PIN info check with Perry""";"""8619805"",""Abde Rrahim Adrar"",""Abde Rrahim Adrar &lt;aadrar@balcan.com&gt;"",,""2025-06-23 09:03:32 -0400"",""Requester"",,,,""&lt;None&gt;"",,,false~""what is the phone PIN, please?""";"""8247418"",""George Kanatselis"",""George Kanatselis &lt;george@balcan.com&gt;"","""",""2025-06-26 08:47:31 -0400"",""Service Agent User"",""B2 MTL 2 (Montreal 2)"",""Information Technology (IT)"","""",""Joe Pizzuco"","""",""en"",false~""called him and phone works""";"""8247418"",""George Kanatselis"",""George Kanatselis &lt;george@balcan.com&gt;"","""",""2025-06-26 08:47:31 -0400"",""Service Agent User"",""B2 MTL 2 (Montreal 2)"",""Information Technology (IT)"","""",""Joe Pizzuco"","""",""en"",false~""connectit telephone tech is coming monday"""</t>
  </si>
  <si>
    <t>Please perform audit in BD2 to confirm that ALL Extrusion Line Label Printers are functioning correctly.</t>
  </si>
  <si>
    <t>35:14:04</t>
  </si>
  <si>
    <t>163:14:04</t>
  </si>
  <si>
    <t>35:14:10</t>
  </si>
  <si>
    <t>163:14:10</t>
  </si>
  <si>
    <t>Description du problème/Issue Description: Please perform audit in BD2 to confirm that ALL Extrusion Line Label Printers are functioning correctly.</t>
  </si>
  <si>
    <t>"""8247425"",""Wassim Ben Said"",""Wassim Ben Said &lt;wbensaid@balcan.com&gt;"","""",""2023-08-07 10:39:21 -0400"",""Requester"",,""Information Technology (IT)"","""",""&lt;None&gt;"","""",""[-]1"",true~""We did the check yesterday me and Omar and all the label printers working fine Closed"""</t>
  </si>
  <si>
    <t>We did the check yesterday me and Omar and all the label printers working fine 
Closed</t>
  </si>
  <si>
    <t xml:space="preserve">Prepare a new laptop for Astrid. </t>
  </si>
  <si>
    <t>32:36:58</t>
  </si>
  <si>
    <t>144:36:58</t>
  </si>
  <si>
    <t>32:40:06</t>
  </si>
  <si>
    <t>144:40:06</t>
  </si>
  <si>
    <t>"""8247420"",""Omar Sassi"",""Omar Sassi &lt;osassi@balcan.com&gt;"","""",""2024-07-05 08:17:06 -0400"",""Requester"",""B2 MTL 2 (Montreal 2)"",""Information Technology (IT)"","""",""&lt;None&gt;"","""",""en"",false~""the laptop is ready. @Wassim Ben Said will ship the laptop to Nelmar this Thursday. we are waiting the answer from Astrid to schedule a couple of minutes to sit together and double check with her nothing missing."""</t>
  </si>
  <si>
    <t xml:space="preserve">needs new PC to install magic programmer </t>
  </si>
  <si>
    <t>1:36:23</t>
  </si>
  <si>
    <t>"""8247418"",""George Kanatselis"",""George Kanatselis &lt;george@balcan.com&gt;"","""",""2025-06-26 08:47:31 -0400"",""Service Agent User"",""B2 MTL 2 (Montreal 2)"",""Information Technology (IT)"","""",""Joe Pizzuco"","""",""en"",false~""installed Vitual source safe and unipaas and latest magic"""</t>
  </si>
  <si>
    <t>needs new PC to install pervasive</t>
  </si>
  <si>
    <t>"""8247418"",""George Kanatselis"",""George Kanatselis &lt;george@balcan.com&gt;"","""",""2025-06-26 08:47:31 -0400"",""Service Agent User"",""B2 MTL 2 (Montreal 2)"",""Information Technology (IT)"","""",""Joe Pizzuco"","""",""en"",false~""installed pervasive locally"""</t>
  </si>
  <si>
    <t>local printer is offline</t>
  </si>
  <si>
    <t>"""8247418"",""George Kanatselis"",""George Kanatselis &lt;george@balcan.com&gt;"","""",""2025-06-26 08:47:31 -0400"",""Service Agent User"",""B2 MTL 2 (Montreal 2)"",""Information Technology (IT)"","""",""Joe Pizzuco"","""",""en"",false~""made printer connect by IP address"""</t>
  </si>
  <si>
    <t>printer is offline and 2 sided</t>
  </si>
  <si>
    <t>"""8247418"",""George Kanatselis"",""George Kanatselis &lt;george@balcan.com&gt;"","""",""2025-06-26 08:47:31 -0400"",""Service Agent User"",""B2 MTL 2 (Montreal 2)"",""Information Technology (IT)"","""",""Joe Pizzuco"","""",""en"",false~""changed printer port to IP instead of windows setting and made printing one sided"""</t>
  </si>
  <si>
    <t>Data Transfert work bench for Katherine Lagogianis</t>
  </si>
  <si>
    <t>Katherine got a new laptop: need EDI on SAP. need Data transfert work Bench.</t>
  </si>
  <si>
    <t>27:34:10</t>
  </si>
  <si>
    <t>139:26:51</t>
  </si>
  <si>
    <t>250:36:45</t>
  </si>
  <si>
    <t>1034:36:45</t>
  </si>
  <si>
    <t>"109846271"</t>
  </si>
  <si>
    <t>"""8924509"",""Katherine Lagogianis"",""Katherine Lagogianis &lt;katherine.lagogianis@nelmar.com&gt;"","""",""2025-06-17 14:22:28 -0400"",""Requester"",""B8 Nelmar (Terrebonne)"",,"""",""&lt;None&gt;"","""",""[-]1"",false~""Mario from N’Ware installed the DTW as well as EDI Integrated Suite on Friday. He will be installing for Astrid today in the PM.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y 8, 2023 9:24 AM To: Omar Sassi osassi@balcan.com Cc: Katherine Lagogianis katherine.lagogianis@nelmar.com; support@nwaretech.com Subject: Requêtre / Incident #2288 Data Transfert work bench for Katherine Lagogianis""";"""8924765"",""Dieynaba Ouattara"",""Dieynaba Ouattara &lt;douattara@balcan.com&gt;"",""Business Analyst"",""2023-10-24 07:35:32 -0400"",""Requester"",,""Information Technology (IT)"","""",""Pier Capra"","""",""[-]1"",true~""ok awesome thank you""";"""9275365"",""Philippe Tetreault"",""Philippe Tetreault &lt;ptetreault@balcan.com&gt;"","""",""2025-06-26 08:30:31 -0400"",""Administrator"",""B2 MTL 2 (Montreal 2)"",""Information Technology (IT)"","""",""Perry Bachountakis"","""",""en"",false~""[@]Dieynaba Ouattara We just receive the license on the Office 365. We should test today or tomorrow.""";"""8924765"",""Dieynaba Ouattara"",""Dieynaba Ouattara &lt;douattara@balcan.com&gt;"",""Business Analyst"",""2023-10-24 07:35:32 -0400"",""Requester"",,""Information Technology (IT)"","""",""Pier Capra"","""",""[-]1"",true~""[@]Philippe Tetreault and @Alaa Almasri has the remote access been created for Katherine?""";"""8924509"",""Katherine Lagogianis"",""Katherine Lagogianis &lt;katherine.lagogianis@nelmar.com&gt;"","""",""2025-06-17 14:22:28 -0400"",""Requester"",""B8 Nelmar (Terrebonne)"",,"""",""&lt;None&gt;"","""",""[-]1"",false~""Ok great! I need both DTW and EDI integrated suite. I’ll be in the office tomorrow with the laptop. Best regards, Katherine Lagogianis Team Leader, Customer Service NEL MAR Security Packaging Systems T 450 477 0001 x249 T 800 363 2283 nelmar.com Confidential and Proprietary to NELMAR Security Packaging Systems From: Dieynaba Ouattara douattara@balcan.com Sent: Monday, April 24, 2023 11:09 AM To: helpdesk helpdesk@balcan.com; Katherine Lagogianis katherine.lagogianis@nelmar.com Subject: RE: Requête / Incident #2288 Data Transfert work bench for Katherine Lagogianis Hi @Katherine Lagogianis , We are working on it. Will let you know as soon as we are done. Thank you. Dieynaba Ouattara,Ing., PMP | ERP Specialist Balcan Innovations Inc. 9340 Meaux, St-Leonard, Quebec H1R 3H2 T: (514) 556 0770| douattara@balcan.com www.balcan.com From: Balcan Innovations - Centre d'aide / Service Desk &lt;helpdesk@balcan.com&gt; Sent: Thursday, April 20, 2023 4:29 PM To: Dieynaba Ouattara &lt;douattara@balcan.com&gt; Subject: Requête / Incident #2288 Data Transfert work bench for Katherine Lagogianis""";"""8924765"",""Dieynaba Ouattara"",""Dieynaba Ouattara &lt;douattara@balcan.com&gt;"",""Business Analyst"",""2023-10-24 07:35:32 -0400"",""Requester"",,""Information Technology (IT)"","""",""Pier Capra"","""",""[-]1"",true~""Hi @Katherine Lagogianis , We are working on it. Will let you know as soon as we are done. Thank you. Dieynaba Ouattara,Ing., PMP | ERP Specialist Balcan Innovations Inc. 9340 Meaux, St-Leonard, Quebec H1R 3H2 T: (514) 556 0770| douattara@balcan.com www.balcan.com From: Balcan Innovations - Centre d'aide / Service Desk helpdesk@balcan.com Sent: Thursday, April 20, 2023 4:29 PM To: Dieynaba Ouattara douattara@balcan.com Subject: Requête / Incident #2288 Data Transfert work bench for Katherine Lagogianis""";"""8924509"",""Katherine Lagogianis"",""Katherine Lagogianis &lt;katherine.lagogianis@nelmar.com&gt;"","""",""2025-06-17 14:22:28 -0400"",""Requester"",""B8 Nelmar (Terrebonne)"",,"""",""&lt;None&gt;"","""",""[-]1"",false~""What is the status of this ticket for DTW + EDI. Will this be resolved when I’m in the office next Tuesday?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Thursday, April 13, 2023 1:26 PM To: Omar Sassi osassi@balcan.com Cc: Katherine Lagogianis katherine.lagogianis@nelmar.com Subject: Requête / Incident #2288 Data Transfert work bench for Katherine Lagogianis""";"""8247420"",""Omar Sassi"",""Omar Sassi &lt;osassi@balcan.com&gt;"","""",""2024-07-05 08:17:06 -0400"",""Requester"",""B2 MTL 2 (Montreal 2)"",""Information Technology (IT)"","""",""&lt;None&gt;"","""",""en"",false~""[@]Eddy Qiu HI Eddy are you able to install data transfert work bench and EDI on SAP? @Perry Bachountakis""";"""8924765"",""Dieynaba Ouattara"",""Dieynaba Ouattara &lt;douattara@balcan.com&gt;"",""Business Analyst"",""2023-10-24 07:35:32 -0400"",""Requester"",,""Information Technology (IT)"","""",""Pier Capra"","""",""[-]1"",true~""Hi @Support , Could someone please assist with this. Thank you. Dieynaba Ouattara,Ing., PMP | ERP Specialist Balcan Innovations Inc. 9340 Meaux, St-Leonard, Quebec H1R 3H2 T: (514) 556 0770| douattara@balcan.com www.balcan.com From: Katherine Lagogianis katherine.lagogianis@nelmar.com Sent: Wednesday, April 19, 2023 8:58 AM To: helpdesk helpdesk@balcan.com; Dieynaba Ouattara douattara@balcan.com Cc: Omar Sassi osassi@balcan.com Subject: RE: Requêtre / Incident #2288 Data Transfert work bench for Katherine Lagogianis Hi Dieynaba, I’m pretty sure it’s someone at N’Ware that will have to instal the DTW and the EDI Integrated Suite on my laptop.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Wednesday, April 19, 2023 8:53 AM To: Omar Sassi &lt;osassi@balcan.com&gt; Cc: Katherine Lagogianis &lt;katherine.lagogianis@nelmar.com&gt; Subject: Requêtre / Incident #2288 Data Transfert work bench for Katherine Lagogianis""";"""8924509"",""Katherine Lagogianis"",""Katherine Lagogianis &lt;katherine.lagogianis@nelmar.com&gt;"","""",""2025-06-17 14:22:28 -0400"",""Requester"",""B8 Nelmar (Terrebonne)"",,"""",""&lt;None&gt;"","""",""[-]1"",false~""Hi Dieynaba, I’m pretty sure it’s someone at N’Ware that will have to instal the DTW and the EDI Integrated Suite on my lapto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Wednesday, April 19, 2023 8:53 AM To: Omar Sassi osassi@balcan.com Cc: Katherine Lagogianis katherine.lagogianis@nelmar.com Subject: Requêtre / Incident #2288 Data Transfert work bench for Katherine Lagogianis""";"""8924765"",""Dieynaba Ouattara"",""Dieynaba Ouattara &lt;douattara@balcan.com&gt;"",""Business Analyst"",""2023-10-24 07:35:32 -0400"",""Requester"",,""Information Technology (IT)"","""",""Pier Capra"","""",""[-]1"",true~""Hi @Omar Sassi I can't help with everything installation related if you want I can create a ticket with N""""ware please let me know who usually handles this thank you"""</t>
  </si>
  <si>
    <t>"katherine.lagogianis@nelmar.com &lt;katherine.lagogianis@nelmar.com&gt;";"support@nwaretech.com"</t>
  </si>
  <si>
    <t>add new prophix users to AD group for SSO</t>
  </si>
  <si>
    <t>HI Alaa, I just created a new Prophix account for Benoit, but could you add him the SD group for Prophix. I think this error is due to that. Thanks Duc</t>
  </si>
  <si>
    <t>16:58:08</t>
  </si>
  <si>
    <t>96:58:08</t>
  </si>
  <si>
    <t>16:58:12</t>
  </si>
  <si>
    <t>96:58:12</t>
  </si>
  <si>
    <t>"""8247417"",""Alaa Almasri"",""Alaa Almasri &lt;aalmasri@balcan.com&gt;"","""",""2025-06-25 15:13:45 -0400"",""Administrator"",,""Information Technology (IT)"","""",""&lt;None&gt;"","""",""[-]1"",false~""SSO fixed."""</t>
  </si>
  <si>
    <t>SQL server Full again</t>
  </si>
  <si>
    <t>SQL server Full again Can we find a solution to fix this permanently ? Vincent Perron, CPA | Financial Data Analyst Balcan Plastics | vperron@balcan.com M 438.862.7546</t>
  </si>
  <si>
    <t>Vincent Perron &lt;vperron@balcan.com&gt;</t>
  </si>
  <si>
    <t>18:08:40</t>
  </si>
  <si>
    <t>98:08:40</t>
  </si>
  <si>
    <t>18:08:43</t>
  </si>
  <si>
    <t>98:08:43</t>
  </si>
  <si>
    <t>"""8247417"",""Alaa Almasri"",""Alaa Almasri &lt;aalmasri@balcan.com&gt;"","""",""2025-06-25 15:13:45 -0400"",""Administrator"",,""Information Technology (IT)"","""",""&lt;None&gt;"","""",""[-]1"",false~""Space increased.""";"""8620128"",""Vincent Perron"",""Vincent Perron &lt;vperron@balcan.com&gt;"",""Analyste en données financières - Financial Data Analyst"",""2023-04-05 09:47:04 -0400"",""Requester"",""B1 MTL 1 (Montreal 1)"",,,""&lt;None&gt;"",,,false~""Still full this morning no Update could be done overnight, Impacts: - Prophix Project - Financial Reporting through Reporting Pack - Sales analysis and Costing analys This is URGENT to be resolved Vincent""";"""8247425"",""Wassim Ben Said"",""Wassim Ben Said &lt;wbensaid@balcan.com&gt;"","""",""2023-08-07 10:39:21 -0400"",""Requester"",,""Information Technology (IT)"","""",""&lt;None&gt;"","""",""[-]1"",true~""[@]Alaa Almasri can you check this please ...thanks"""</t>
  </si>
  <si>
    <t>Users don't have access to Access</t>
  </si>
  <si>
    <t>Finance users will need to run procedures on an Application developed on Access This is the message they get This application have VBA code and run Stored Procedure on SQL Server Here is the list of Users for now more will be added maybe @Mario Ronca @Camille Latour @Dave Lefrancois @Adrian Guzun Vincent Perron, CPA | Financial Data Analyst Balcan Plastics | vperron@balcan.com M 438.862.7546</t>
  </si>
  <si>
    <t>25:44:35</t>
  </si>
  <si>
    <t>121:44:35</t>
  </si>
  <si>
    <t>101:09:08</t>
  </si>
  <si>
    <t>445:19:12</t>
  </si>
  <si>
    <t>"""8247417"",""Alaa Almasri"",""Alaa Almasri &lt;aalmasri@balcan.com&gt;"","""",""2025-06-25 15:13:45 -0400"",""Administrator"",,""Information Technology (IT)"","""",""&lt;None&gt;"","""",""[-]1"",false~""We are talking about the Data_WareHouse database right?""";"""8620128"",""Vincent Perron"",""Vincent Perron &lt;vperron@balcan.com&gt;"",""Analyste en données financières - Financial Data Analyst"",""2023-04-05 09:47:04 -0400"",""Requester"",""B1 MTL 1 (Montreal 1)"",,,""&lt;None&gt;"",,,false~""Still not working""";"""8247417"",""Alaa Almasri"",""Alaa Almasri &lt;aalmasri@balcan.com&gt;"","""",""2025-06-25 15:13:45 -0400"",""Administrator"",,""Information Technology (IT)"","""",""&lt;None&gt;"","""",""[-]1"",false~""Hi Vincent, can you please have one of the users try now and let me know if it works.""";"""8620128"",""Vincent Perron"",""Vincent Perron &lt;vperron@balcan.com&gt;"",""Analyste en données financières - Financial Data Analyst"",""2023-04-05 09:47:04 -0400"",""Requester"",""B1 MTL 1 (Montreal 1)"",,,""&lt;None&gt;"",,,false~""[@]Alaa It's a separate issue. It's because they can't have access on their compluter""";"""8247417"",""Alaa Almasri"",""Alaa Almasri &lt;aalmasri@balcan.com&gt;"","""",""2025-06-25 15:13:45 -0400"",""Administrator"",,""Information Technology (IT)"","""",""&lt;None&gt;"","""",""[-]1"",false~""[@]Vincent Perron are those stored procedures only under the DATA_Warehouse database?""";"""8247417"",""Alaa Almasri"",""Alaa Almasri &lt;aalmasri@balcan.com&gt;"","""",""2025-06-25 15:13:45 -0400"",""Administrator"",,""Information Technology (IT)"","""",""&lt;None&gt;"","""",""[-]1"",false~""[@]Eddy Qiu can you take a look at this please?"""</t>
  </si>
  <si>
    <t>"mronca@balcan.com";"clatour@balcan.com";"dlefrancois@balcan.com";"aguzun@balcan.com";"aabubakir@balcan.com"</t>
  </si>
  <si>
    <t>5:25:25</t>
  </si>
  <si>
    <t>20:45:09</t>
  </si>
  <si>
    <t>37:25:25</t>
  </si>
  <si>
    <t>165:09:54</t>
  </si>
  <si>
    <t>"""8786937"",""Tu Phuong Vo"",""Tu Phuong Vo &lt;tvo@balcan.com&gt;"",""IT Manager - Assets, Contracts and Services"",""2025-06-26 09:18:18 -0400"",""Administrator"",""B1 MTL 1 (Montreal 1)"",""Information Technology (IT)"","""",""Tao Wong"","""",""en"",false~""closing ticket""";"""8786937"",""Tu Phuong Vo"",""Tu Phuong Vo &lt;tvo@balcan.com&gt;"",""IT Manager - Assets, Contracts and Services"",""2025-06-26 09:18:18 -0400"",""Administrator"",""B1 MTL 1 (Montreal 1)"",""Information Technology (IT)"","""",""Tao Wong"","""",""en"",false~""[@]George Kanatselis Can you please connect with the user and make sure Adobe Reader is properly setup ? Thank you""";"""9118219"",""Sarah Bourgie-Sabourin"",""Sarah Bourgie-Sabourin &lt;sbourgie@balcan.com&gt;"","""",""2024-11-12 15:18:13 -0500"",""Requester"",,,"""",""&lt;None&gt;"","""",""[-]1"",false~""Good morning, when I try to open some document, i'm not abble and they request me to download acrobat pro...""";"""8247425"",""Wassim Ben Said"",""Wassim Ben Said &lt;wbensaid@balcan.com&gt;"","""",""2023-08-07 10:39:21 -0400"",""Requester"",,""Information Technology (IT)"","""",""&lt;None&gt;"","""",""[-]1"",true~""[@]sbourgie@balcan.com can you give us more information why you need acrobat pro ?? thank you !!"""</t>
  </si>
  <si>
    <t>George connected and Adobe Reader works</t>
  </si>
  <si>
    <t>Purchasing Team Member is leaving company and i want to review our accuracy for Supplier Contacts.</t>
  </si>
  <si>
    <t>extraction of SAP B1 Master Data</t>
  </si>
  <si>
    <t>Master Data Report</t>
  </si>
  <si>
    <t>70:37:09</t>
  </si>
  <si>
    <t>310:16:58</t>
  </si>
  <si>
    <t>224:27:32</t>
  </si>
  <si>
    <t>960:27:32</t>
  </si>
  <si>
    <t>Description du problème/Issue Description: extraction of SAP B1 Master Data~Motif de la demande/Reason for Request: Purchasing Team Member is leaving company and i want to review our accuracy for Supplier Contacts.~Description de la demande de changement/Change request description: Master Data Report</t>
  </si>
  <si>
    <t>"""8247439"",""Jonathan Galindez"",""Jonathan Galindez &lt;jgalindez@balcan.com&gt;"","""",""2025-06-26 07:46:41 -0400"",""Service Agent User"",""B2 MTL 2 (Montreal 2)"",""Information Technology (IT)"","""",""&lt;None&gt;"","""",""en"",false~""[@]Michael Bargle Hi Michael, I will close this ticket for now. In case you need anything else, please let me know and I will reopen it. Thanks.""";"""8247439"",""Jonathan Galindez"",""Jonathan Galindez &lt;jgalindez@balcan.com&gt;"","""",""2025-06-26 07:46:41 -0400"",""Service Agent User"",""B2 MTL 2 (Montreal 2)"",""Information Technology (IT)"","""",""&lt;None&gt;"","""",""en"",false~""[@]Michael Bargle Hi Michael, I sent you the Customer and Vendor CSV file last week I believe, when you get a chance let me know if that is what you want. thanks"""</t>
  </si>
  <si>
    <t>Sent report to Michael</t>
  </si>
  <si>
    <t>katherine Lagogianis , she needs EDI on SAP</t>
  </si>
  <si>
    <t>743:54:00</t>
  </si>
  <si>
    <t>3191:54:00</t>
  </si>
  <si>
    <t>"109864065"</t>
  </si>
  <si>
    <t>"""9275365"",""Philippe Tetreault"",""Philippe Tetreault &lt;ptetreault@balcan.com&gt;"","""",""2025-06-26 08:30:31 -0400"",""Administrator"",""B2 MTL 2 (Montreal 2)"",""Information Technology (IT)"","""",""Perry Bachountakis"","""",""en"",false~""Done""";"""9275365"",""Philippe Tetreault"",""Philippe Tetreault &lt;ptetreault@balcan.com&gt;"","""",""2025-06-26 08:30:31 -0400"",""Administrator"",""B2 MTL 2 (Montreal 2)"",""Information Technology (IT)"","""",""Perry Bachountakis"","""",""en"",false~""Have you tried the SAP on the remote server? How does it go?""";"""8924765"",""Dieynaba Ouattara"",""Dieynaba Ouattara &lt;douattara@balcan.com&gt;"",""Business Analyst"",""2023-10-24 07:35:32 -0400"",""Requester"",,""Information Technology (IT)"","""",""Pier Capra"","""",""[-]1"",true~""This will be resolved with SAP remote access""";"""8924765"",""Dieynaba Ouattara"",""Dieynaba Ouattara &lt;douattara@balcan.com&gt;"",""Business Analyst"",""2023-10-24 07:35:32 -0400"",""Requester"",,""Information Technology (IT)"","""",""Pier Capra"","""",""[-]1"",true~""Hi Omar, I need more details like the username and the database thank you""";"""8247420"",""Omar Sassi"",""Omar Sassi &lt;osassi@balcan.com&gt;"","""",""2024-07-05 08:17:06 -0400"",""Requester"",""B2 MTL 2 (Montreal 2)"",""Information Technology (IT)"","""",""&lt;None&gt;"","""",""en"",false~""SAP is installed correctly. i follow the steps to install SAP: run it as administrator. user login with her credentials wait until the installation done for the features. EDI add is missing."""</t>
  </si>
  <si>
    <t>Katherine needs help with her laptop.</t>
  </si>
  <si>
    <t>"""8247420"",""Omar Sassi"",""Omar Sassi &lt;osassi@balcan.com&gt;"","""",""2024-07-05 08:17:06 -0400"",""Requester"",""B2 MTL 2 (Montreal 2)"",""Information Technology (IT)"","""",""&lt;None&gt;"","""",""en"",false~""some features are missing in her laptop. i installed silver light. import the signature from outlook. import bookmarks. install Fedex toolbar. gave her access to the shared printer in their offices. i gave her a dock station. Katherine she will keep the old computer for 2 weeks to make sure nothing missing."""</t>
  </si>
  <si>
    <t>Denise BLDG1 - She is not able to send order to laval - J_PAUL PRINTR - 10.0.13.185</t>
  </si>
  <si>
    <t>3:20:50</t>
  </si>
  <si>
    <t>"""8247425"",""Wassim Ben Said"",""Wassim Ben Said &lt;wbensaid@balcan.com&gt;"","""",""2023-08-07 10:39:21 -0400"",""Requester"",,""Information Technology (IT)"","""",""&lt;None&gt;"","""",""[-]1"",true~""It’s fixed, I changed the Printer IP now she is able to print Closed""";"""8247425"",""Wassim Ben Said"",""Wassim Ben Said &lt;wbensaid@balcan.com&gt;"","""",""2023-08-07 10:39:21 -0400"",""Requester"",,""Information Technology (IT)"","""",""&lt;None&gt;"","""",""[-]1"",true~""""";"""8247425"",""Wassim Ben Said"",""Wassim Ben Said &lt;wbensaid@balcan.com&gt;"","""",""2023-08-07 10:39:21 -0400"",""Requester"",,""Information Technology (IT)"","""",""&lt;None&gt;"","""",""[-]1"",true~""She selects to production Laval in magic, but here I don't receive anything I checked her computer the driver of the printer the IP Everything is okay, but I don't receive the orders @George Kanatselis do you have any idea about this ??""";"""8247425"",""Wassim Ben Said"",""Wassim Ben Said &lt;wbensaid@balcan.com&gt;"","""",""2023-08-07 10:39:21 -0400"",""Requester"",,""Information Technology (IT)"","""",""&lt;None&gt;"","""",""[-]1"",true~"""""</t>
  </si>
  <si>
    <t>It’s fixed, I changed the Printer IP 
now she is able to print 
Closed</t>
  </si>
  <si>
    <t>Flavia needs Help with her computer.</t>
  </si>
  <si>
    <t>"""8247420"",""Omar Sassi"",""Omar Sassi &lt;osassi@balcan.com&gt;"","""",""2024-07-05 08:17:06 -0400"",""Requester"",""B2 MTL 2 (Montreal 2)"",""Information Technology (IT)"","""",""&lt;None&gt;"","""",""en"",false~""Import her outlook signature from the old computer. import Bookmarks from the old computer. Install silver light. install the printer. gave her a dock station. Flavia she will keep the old computer for 2 weeks to make sure everything is working well, and nothing is missing. (This department has a lot of features and programmes installed in their computers.)"""</t>
  </si>
  <si>
    <t xml:space="preserve">Laval - datamax printer is not working - label printer </t>
  </si>
  <si>
    <t>Laval - datamax printer is not working - label printer</t>
  </si>
  <si>
    <t>"hardware";"printer";"B3 Laval";"Administration"</t>
  </si>
  <si>
    <t>"""8247425"",""Wassim Ben Said"",""Wassim Ben Said &lt;wbensaid@balcan.com&gt;"","""",""2023-08-07 10:39:21 -0400"",""Requester"",,""Information Technology (IT)"","""",""&lt;None&gt;"","""",""[-]1"",true~""I turned on the printer and install it again I added the printer to the label computer I did a test with Yasaie Everything is back to business""";"""8247425"",""Wassim Ben Said"",""Wassim Ben Said &lt;wbensaid@balcan.com&gt;"","""",""2023-08-07 10:39:21 -0400"",""Requester"",,""Information Technology (IT)"","""",""&lt;None&gt;"","""",""[-]1"",true~"""""</t>
  </si>
  <si>
    <t>I turned on the printer and install it again 
I added the printer to the label computer 
I did a test with Yasaie
Everything is back to business</t>
  </si>
  <si>
    <t>Raouia she not able to print J_paul 10.0.13.185</t>
  </si>
  <si>
    <t>"""8247425"",""Wassim Ben Said"",""Wassim Ben Said &lt;wbensaid@balcan.com&gt;"","""",""2023-08-07 10:39:21 -0400"",""Requester"",,""Information Technology (IT)"","""",""&lt;None&gt;"","""",""[-]1"",true~""Printer changed the IP The new IP is 10.0.13.185 Solved"""</t>
  </si>
  <si>
    <t>Printer changed the IP 
The new IP is 10.0.13.185
Solved</t>
  </si>
  <si>
    <t>Leila need Access</t>
  </si>
  <si>
    <t>Hi, IT team: Leila in B1 Lab doesn’t have the access to Create Entry of NCPR and couldn’t attach Docs. Could you help her? Thanks Wang Gang Wang | Laboratory Technician Balcan Innovations Inc . 9340 Meaux, Montreal, Quebec H1R 3H2 t: (514) 326-9130 ext. 2180 e: gwang@balcan.com | www.balcan.com</t>
  </si>
  <si>
    <t>15:21:41</t>
  </si>
  <si>
    <t>95:21:41</t>
  </si>
  <si>
    <t>15:21:47</t>
  </si>
  <si>
    <t>95:21:47</t>
  </si>
  <si>
    <t>"""8247418"",""George Kanatselis"",""George Kanatselis &lt;george@balcan.com&gt;"","""",""2025-06-26 08:47:31 -0400"",""Service Agent User"",""B2 MTL 2 (Montreal 2)"",""Information Technology (IT)"","""",""Joe Pizzuco"","""",""en"",false~""added her to list"""</t>
  </si>
  <si>
    <t>"oaguilar@balcan.com";"lnaderi@balcan.com"</t>
  </si>
  <si>
    <t>Bonjour George Kanatselis Adm,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George Kanatselis Adm,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18</t>
  </si>
  <si>
    <t>22:27:46</t>
  </si>
  <si>
    <t>https://helpdesk.balcan.com/attachments/431841a498711edac826/change_password_procedure.pdf</t>
  </si>
  <si>
    <t>Bonjour Eddy Qiu Admi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Eddy Qiu Admi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22:27:49</t>
  </si>
  <si>
    <t>https://helpdesk.balcan.com/attachments/5c7deaafb66bd510b8e3/change_password_procedure.pdf</t>
  </si>
  <si>
    <t>Bonjour Wrapping, Votre mot de passe expire dans 3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3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6:59:29</t>
  </si>
  <si>
    <t>22:28:05</t>
  </si>
  <si>
    <t>https://helpdesk.balcan.com/attachments/d9db62f34c70e41818fd/change_password_procedure.pdf</t>
  </si>
  <si>
    <t xml:space="preserve">in my office, I cannot print time keeper doc . please see the attached , </t>
  </si>
  <si>
    <t>1:31:23</t>
  </si>
  <si>
    <t xml:space="preserve">Description du problème/Issue Description: in my office, I cannot print time keeper doc . please see the attached , </t>
  </si>
  <si>
    <t>"""8247425"",""Wassim Ben Said"",""Wassim Ben Said &lt;wbensaid@balcan.com&gt;"","""",""2023-08-07 10:39:21 -0400"",""Requester"",,""Information Technology (IT)"","""",""&lt;None&gt;"","""",""[-]1"",true~""I added the printer again solved"""</t>
  </si>
  <si>
    <t>I added the printer again
solved </t>
  </si>
  <si>
    <t>https://helpdesk.balcan.com/attachments/4ad9530c8eeaca51a85c/capture-png.png</t>
  </si>
  <si>
    <t>Unable to connect with remote desktop this morning</t>
  </si>
  <si>
    <t>Unable to connect with remote desktop this morning.</t>
  </si>
  <si>
    <t>"networking";"lan";"B8 Nelmar (Terrebonne)";"Administration"</t>
  </si>
  <si>
    <t>0:39:56</t>
  </si>
  <si>
    <t>"""9275365"",""Philippe Tetreault"",""Philippe Tetreault &lt;ptetreault@balcan.com&gt;"","""",""2025-06-26 08:30:31 -0400"",""Administrator"",""B2 MTL 2 (Montreal 2)"",""Information Technology (IT)"","""",""Perry Bachountakis"","""",""en"",false~""Please use the following address: 192.168.0.133 You could also use the name of the PC: WKS-JMERCURIO.nelmar.com instead of the address. That way, if the address change, your PC will pick the new IP address automatically."""</t>
  </si>
  <si>
    <t>Interal
Need support from IT in implementation of new request interface for production employes</t>
  </si>
  <si>
    <t>1:08:51</t>
  </si>
  <si>
    <t>120:31:25</t>
  </si>
  <si>
    <t>504:35:24</t>
  </si>
  <si>
    <t>Logiciel demandé/Requested Software: Other~Spécifier si autre / If other specify :: Interal
Need support from IT in implementation of new request interface for production employes</t>
  </si>
  <si>
    <t>"""8247420"",""Omar Sassi"",""Omar Sassi &lt;osassi@balcan.com&gt;"","""",""2024-07-05 08:17:06 -0400"",""Requester"",""B2 MTL 2 (Montreal 2)"",""Information Technology (IT)"","""",""&lt;None&gt;"","""",""en"",false~""Exemple""";"""8247420"",""Omar Sassi"",""Omar Sassi &lt;osassi@balcan.com&gt;"","""",""2024-07-05 08:17:06 -0400"",""Requester"",""B2 MTL 2 (Montreal 2)"",""Information Technology (IT)"","""",""&lt;None&gt;"","""",""en"",false~""[@]sroberge@balcan.com Yesterday we pushed the Interal Link to all the plant Machine's. if one of the lines are missing the link please let us know and we will fix it. thanks !""";"""8247417"",""Alaa Almasri"",""Alaa Almasri &lt;aalmasri@balcan.com&gt;"","""",""2025-06-25 15:13:45 -0400"",""Administrator"",,""Information Technology (IT)"","""",""&lt;None&gt;"","""",""[-]1"",false~""Group policy created and tested and it's working""";"""9303422"",""Stephane Roberge"",""Stephane Roberge &lt;sroberge@balcan.com&gt;"","""",""2024-06-19 11:54:38 -0400"",""Requester"",,,"""",""&lt;None&gt;"","""",""[-]1"",false~""First, Samer do not work for Balcan anymore. It Wasseem now. Second, I'm a maintenance manager and I approve the ticket. Thank you for your help.""";"""8247425"",""Wassim Ben Said"",""Wassim Ben Said &lt;wbensaid@balcan.com&gt;"","""",""2023-08-07 10:39:21 -0400"",""Requester"",,""Information Technology (IT)"","""",""&lt;None&gt;"","""",""[-]1"",true~""I didn't close the ticket, it was closed automatically because of an approval task pending No one approved the task, so the system close the ticket automatically after 15 days I will check with the team tomorrow""";"""9303422"",""Stephane Roberge"",""Stephane Roberge &lt;sroberge@balcan.com&gt;"","""",""2024-06-19 11:54:38 -0400"",""Requester"",,,"""",""&lt;None&gt;"","""",""[-]1"",false~""You closed this ticket but nothing is done yet ! I am waiting for support in this implementation""";"""8247425"",""Wassim Ben Said"",""Wassim Ben Said &lt;wbensaid@balcan.com&gt;"","""",""2023-08-07 10:39:21 -0400"",""Requester"",,""Information Technology (IT)"","""",""&lt;None&gt;"","""",""[-]1"",true~""https://wapp.ic.interal.com/connect/ServiceCallWiz.aspx?c=BALCAN he needs to implant Interal in a web page for all production machines in Laval"""</t>
  </si>
  <si>
    <t>"samerliwiz@balcan.com"</t>
  </si>
  <si>
    <t>Hi helpdeck, I'm creating this ticket on Bob's behalf as his docking station is no longer operating. If it can be replaced it would be appreciated. In the meantime, he is using one of the docking stations from the hoteling offices.
Thanks!
Marco</t>
  </si>
  <si>
    <t>3:07:33</t>
  </si>
  <si>
    <t>3:17:31</t>
  </si>
  <si>
    <t>40:44:47</t>
  </si>
  <si>
    <t>168:54:45</t>
  </si>
  <si>
    <t>Requis pour / Requested For :: Marco Pasquali~Choix équipements / Hardware Choices :: Station d'accueil / Docking Station~Spécifier si autre / If other specify :: Hi helpdeck, I'm creating this ticket on Bob's behalf as his docking station is no longer operating. If it can be replaced it would be appreciated. In the meantime, he is using one of the docking stations from the hoteling offices.
Thanks!
Marco</t>
  </si>
  <si>
    <t>"""8620185"",""Marco Pasquali"",""Marco Pasquali &lt;Marco@covertechfab.com&gt;"",""Divisional Director, Finance"",""2025-06-05 08:22:04 -0400"",""Requester"",,,,""&lt;None&gt;"",,""en"",false~""Hi Tu, the service tag number is J4CQJJ3 Kind regards, Marco""";"""8786937"",""Tu Phuong Vo"",""Tu Phuong Vo &lt;tvo@balcan.com&gt;"",""IT Manager - Assets, Contracts and Services"",""2025-06-26 09:18:18 -0400"",""Administrator"",""B1 MTL 1 (Montreal 1)"",""Information Technology (IT)"","""",""Tao Wong"","""",""en"",false~""[@]Marco Pasquali Hi ! Please tell Bob to send me the service tag number (ST#) on the docking. If it's still under warranty, Dell will replace it. Thanks Marco Tu"""</t>
  </si>
  <si>
    <t>Resolved by Marco Pasquali - cords where not connected as tightly as needed.</t>
  </si>
  <si>
    <t>"bisrani@covertechfab.com"</t>
  </si>
  <si>
    <t>I want to request acces to the following Employee: Joshua Alvarado Perez, to the Inbox in outlook APR@balcan.com</t>
  </si>
  <si>
    <t>96:52:10</t>
  </si>
  <si>
    <t>16:38:07</t>
  </si>
  <si>
    <t>96:52:17</t>
  </si>
  <si>
    <t>Description du problème/Issue Description: I want to request acces to the following Employee: Joshua Alvarado Perez, to the Inbox in outlook APR@balcan.com</t>
  </si>
  <si>
    <t>"""8247418"",""George Kanatselis"",""George Kanatselis &lt;george@balcan.com&gt;"","""",""2025-06-26 08:47:31 -0400"",""Service Agent User"",""B2 MTL 2 (Montreal 2)"",""Information Technology (IT)"","""",""Joe Pizzuco"","""",""en"",false~""i assigned him part of the group"""</t>
  </si>
  <si>
    <t>new hardware install, and missing Print function, background is all black, not eay to work with.</t>
  </si>
  <si>
    <t>32:32:31</t>
  </si>
  <si>
    <t>145:15:09</t>
  </si>
  <si>
    <t>32:32:42</t>
  </si>
  <si>
    <t>145:15:20</t>
  </si>
  <si>
    <t>Description du problème/Issue Description: new hardware install, and missing Print function, background is all black, not eay to work with.</t>
  </si>
  <si>
    <t>"""8247418"",""George Kanatselis"",""George Kanatselis &lt;george@balcan.com&gt;"","""",""2025-06-26 08:47:31 -0400"",""Service Agent User"",""B2 MTL 2 (Montreal 2)"",""Information Technology (IT)"","""",""Joe Pizzuco"","""",""en"",false~""i changed the outlook background color and set up the print icon in outlook"""</t>
  </si>
  <si>
    <t>Maintenance Request 00041831 for Line # 122 Bdg 2: PLEASE, CHECK THE PRINTER NO WORKING,IF POSSIBLE</t>
  </si>
  <si>
    <t>Please Review Maintenance Request 041831 for Line # 122 Request by SONG Status: 0.Requested Details: PLEASE, CHECK THE PRINTER NO WORKING,IF POSSIBLE CHANGE NEW ONE, THANK.</t>
  </si>
  <si>
    <t>34:27:29</t>
  </si>
  <si>
    <t>159:11:48</t>
  </si>
  <si>
    <t>34:27:33</t>
  </si>
  <si>
    <t>159:11:52</t>
  </si>
  <si>
    <t>"""8247420"",""Omar Sassi"",""Omar Sassi &lt;osassi@balcan.com&gt;"","""",""2024-07-05 08:17:06 -0400"",""Requester"",""B2 MTL 2 (Montreal 2)"",""Information Technology (IT)"","""",""&lt;None&gt;"","""",""en"",false~""resolved and tested with the guy working on the machine."""</t>
  </si>
  <si>
    <t>https://helpdesk.balcan.com/attachments/766efb66fa9ba7f4e921/maint_req00041831_1442993.pdf</t>
  </si>
  <si>
    <t>access to Peter PC</t>
  </si>
  <si>
    <t>"""8247418"",""George Kanatselis"",""George Kanatselis &lt;george@balcan.com&gt;"","""",""2025-06-26 08:47:31 -0400"",""Service Agent User"",""B2 MTL 2 (Montreal 2)"",""Information Technology (IT)"","""",""Joe Pizzuco"","""",""en"",false~""set him up on Peter's PC and updated the quickbooks app for him"""</t>
  </si>
  <si>
    <t>Mauricio Cruz &lt;cmauricio@balcan.com&gt;</t>
  </si>
  <si>
    <t>To be installed with a new printer in the QC Room, Extrusion line #1 (contact Lead-Hand Bujar)</t>
  </si>
  <si>
    <t>8620014 ~"Mauricio Cruz" ~"Mauricio Cruz &lt;cmauricio@balcan.com&gt;" ~"Gestionnaire ~ contrôle de la qualité - Manager ~ QA/QC " ~"2023-04-12 14:21:20 -0400" ~"Requester" ~"B1 MTL 1 (Montreal 1)" ~"&lt;None&gt;" ~false</t>
  </si>
  <si>
    <t>Clavier / Keyboard#dlmtr#Souris / Mouse#dlmtr#Autre / Other</t>
  </si>
  <si>
    <t>607:09:17</t>
  </si>
  <si>
    <t>2639:09:17</t>
  </si>
  <si>
    <t>Requis pour / Requested For :: Mauricio Cruz~Choix équipements / Hardware Choices :: Clavier / Keyboard, Souris / Mouse, Autre / Other~Spécifier si autre / If other specify :: To be installed with a new printer in the QC Room, Extrusion line #1 (contact Lead-Hand Bujar)</t>
  </si>
  <si>
    <t>"kchiranjeevi@balcan.com";"alainlafortune@balcan.com";"bujar@balcan.com"</t>
  </si>
  <si>
    <t xml:space="preserve">Line 203 Extrusion Screen - Layer Ratio not showing </t>
  </si>
  <si>
    <t>Reported by Sylvain - 514 8219649</t>
  </si>
  <si>
    <t>30:36:05</t>
  </si>
  <si>
    <t>142:36:05</t>
  </si>
  <si>
    <t>"""8247439"",""Jonathan Galindez"",""Jonathan Galindez &lt;jgalindez@balcan.com&gt;"","""",""2025-06-26 07:46:41 -0400"",""Service Agent User"",""B2 MTL 2 (Montreal 2)"",""Information Technology (IT)"","""",""&lt;None&gt;"","""",""en"",false~""There are two line 203 records in ADC Lbs / Hr table. I have asked Hershel and Perry if I can delete them.""";"""8247439"",""Jonathan Galindez"",""Jonathan Galindez &lt;jgalindez@balcan.com&gt;"","""",""2025-06-26 07:46:41 -0400"",""Service Agent User"",""B2 MTL 2 (Montreal 2)"",""Information Technology (IT)"","""",""&lt;None&gt;"","""",""en"",false~""Spoke with Umar as well. I will check the program in question. I will update Umar later today of the status and resume discussion tomorrow morning."""</t>
  </si>
  <si>
    <t>Move computer / offices and add an access point</t>
  </si>
  <si>
    <t>All, I would need some help to reserve a team member to move some computers around and install an access point in a conference room this Friday. Please assign someone and have that person give me a call or pass by. Alexandre Hebert-Charbonneau | Vice-President, Strategy and FP&amp;A Balcan Innovations Inc. 9340 Meaux, St-Leonard, Quebec H1R 3H2 t: (514) 326-9130 ext. 2209 | e: alex@balcan.com | www.balcan.com</t>
  </si>
  <si>
    <t>1:30:23</t>
  </si>
  <si>
    <t>13:09:00</t>
  </si>
  <si>
    <t>45:09:00</t>
  </si>
  <si>
    <t>"""8247420"",""Omar Sassi"",""Omar Sassi &lt;osassi@balcan.com&gt;"","""",""2024-07-05 08:17:06 -0400"",""Requester"",""B2 MTL 2 (Montreal 2)"",""Information Technology (IT)"","""",""&lt;None&gt;"","""",""en"",false~""[@]Wassim Ben Said and i we did the move this morning and everything is working as normal. we tested with users.""";"""8247446"",""Tao Wong"",""Tao Wong &lt;twong@balcan.com&gt;"",""CIO"",""2025-06-24 18:27:38 -0400"",""Administrator"",""B2 MTL 2 (Montreal 2)"",""Information Technology (IT)"","""",""&lt;None&gt;"","""",""en"",false~""[@]Perry Bachountakis please go see Alex to coordinate the work required to setup the room for the external team that will be using that area. They will need a strong guest wifi signal. Thanks Tao"""</t>
  </si>
  <si>
    <t>old HP laptop  needs space so he can transfer files to onedrive</t>
  </si>
  <si>
    <t>"""8247418"",""George Kanatselis"",""George Kanatselis &lt;george@balcan.com&gt;"","""",""2025-06-26 08:47:31 -0400"",""Service Agent User"",""B2 MTL 2 (Montreal 2)"",""Information Technology (IT)"","""",""Joe Pizzuco"","""",""en"",false~""needed to find folders to delete so i can free space off the drive"""</t>
  </si>
  <si>
    <t>new laptop needs teams to work and forticlient and onedrive</t>
  </si>
  <si>
    <t>"""8247418"",""George Kanatselis"",""George Kanatselis &lt;george@balcan.com&gt;"","""",""2025-06-26 08:47:31 -0400"",""Service Agent User"",""B2 MTL 2 (Montreal 2)"",""Information Technology (IT)"","""",""Joe Pizzuco"","""",""en"",false~""needed to install sara to repair teams needed to install VPN and set up one drive and logmein"""</t>
  </si>
  <si>
    <t>Orders and changes to production building 2</t>
  </si>
  <si>
    <t>Vicky, is not receiving my orders and changes for the garment items.</t>
  </si>
  <si>
    <t>37:57:38</t>
  </si>
  <si>
    <t>165:57:38</t>
  </si>
  <si>
    <t>"""8247420"",""Omar Sassi"",""Omar Sassi &lt;osassi@balcan.com&gt;"","""",""2024-07-05 08:17:06 -0400"",""Requester"",""B2 MTL 2 (Montreal 2)"",""Information Technology (IT)"","""",""&lt;None&gt;"","""",""en"",false~""vicky she is not working with us anymore."""</t>
  </si>
  <si>
    <t>"vrondelli@balcan.com"</t>
  </si>
  <si>
    <t>our invoice scanner seems not to have internet connection</t>
  </si>
  <si>
    <t>Scanner for invoices</t>
  </si>
  <si>
    <t>29:14:45</t>
  </si>
  <si>
    <t>141:14:45</t>
  </si>
  <si>
    <t>29:14:51</t>
  </si>
  <si>
    <t>141:14:51</t>
  </si>
  <si>
    <t>Requis pour / Requested For :: Tommy Reis~Printer Location: Terrebonne~Service Request: Issue with Printer~Description: our invoice scanner seems not to have internet connection~Printer Name: Scanner for invoices</t>
  </si>
  <si>
    <t>"""8247425"",""Wassim Ben Said"",""Wassim Ben Said &lt;wbensaid@balcan.com&gt;"","""",""2023-08-07 10:39:21 -0400"",""Requester"",,""Information Technology (IT)"","""",""&lt;None&gt;"","""",""[-]1"",true~""I set up the scanner again in Tommy s computer the scanner was disconnected and it was connected to the wrong network solved""";"""8247420"",""Omar Sassi"",""Omar Sassi &lt;osassi@balcan.com&gt;"","""",""2024-07-05 08:17:06 -0400"",""Requester"",""B2 MTL 2 (Montreal 2)"",""Information Technology (IT)"","""",""&lt;None&gt;"","""",""en"",false~""The scanner was disconnected from Monday when the building lost power. only Nelmar guest and Nelmar mobile appear on the list of the WIFI. i connect the scanner to Nelmar Guest and it take this IP: 10.20.8.164 i tried many times to search the Scanner from the computer with this IP but no chance."""</t>
  </si>
  <si>
    <t>I set up the scanner again in Tommy s computer 
the scanner was disconnected 
and it was connected to the wrong network 
solved</t>
  </si>
  <si>
    <t>to have the right tax code / calculation done automatically when choosing a vendor</t>
  </si>
  <si>
    <t>Add option to an existing UDF field (Nelmar Database)</t>
  </si>
  <si>
    <t>is it possible to add 2 tax codes (TAXGST &amp; HSTON) to the UDF 'Supplier Tax Code" in the Business Partner Master data (for Nelmar Database only)</t>
  </si>
  <si>
    <t>117:02:01</t>
  </si>
  <si>
    <t>501:02:01</t>
  </si>
  <si>
    <t>Description du problème/Issue Description: Add option to an existing UDF field (Nelmar Database)~Motif de la demande/Reason for Request: to have the right tax code / calculation done automatically when choosing a vendor~Description de la demande de changement/Change request description: is it possible to add 2 tax codes (TAXGST &amp; HSTON) to the UDF 'Supplier Tax Code' in the Business Partner Master data (for Nelmar Database only)</t>
  </si>
  <si>
    <t>"""8924606"",""Annie Martin"",""Annie Martin &lt;annie.martin@nelmar.com&gt;"","""",""2025-06-20 11:44:53 -0400"",""Requester"",""B8 Nelmar (Terrebonne)"",,"""",""&lt;None&gt;"","""",""[-]1"",false~""was completed by Nancy""";"""8924606"",""Annie Martin"",""Annie Martin &lt;annie.martin@nelmar.com&gt;"","""",""2025-06-20 11:44:53 -0400"",""Requester"",""B8 Nelmar (Terrebonne)"",,"""",""&lt;None&gt;"","""",""[-]1"",false~""Nancy Lefebvre can make the change. She's proposing to do it at the end of the day today. Let me know if you don't agree Merci,"""</t>
  </si>
  <si>
    <t>Maintenance Request 00041825 for Line # 103 Bdg 2: LINE 103 COMPUTER PRINTER IS NOT WORKING...</t>
  </si>
  <si>
    <t>Please Review Maintenance Request 041825 for Line # 103 Request by 1865 Status: 0.Requested Details: LINE 103 COMPUTER PRINTER IS NOT WORKING...</t>
  </si>
  <si>
    <t>3:04:46</t>
  </si>
  <si>
    <t>3:04:58</t>
  </si>
  <si>
    <t>"""8247418"",""George Kanatselis"",""George Kanatselis &lt;george@balcan.com&gt;"","""",""2025-06-26 08:47:31 -0400"",""Service Agent User"",""B2 MTL 2 (Montreal 2)"",""Information Technology (IT)"","""",""Joe Pizzuco"","""",""en"",false~""reset default printer"""</t>
  </si>
  <si>
    <t>https://helpdesk.balcan.com/attachments/7fb753354736630094c0/maint_req00041825_4848944.pdf</t>
  </si>
  <si>
    <t>3:04:24</t>
  </si>
  <si>
    <t>3:04:36</t>
  </si>
  <si>
    <t>"""8247418"",""George Kanatselis"",""George Kanatselis &lt;george@balcan.com&gt;"","""",""2025-06-26 08:47:31 -0400"",""Service Agent User"",""B2 MTL 2 (Montreal 2)"",""Information Technology (IT)"","""",""Joe Pizzuco"","""",""en"",false~""i reset the default printer"""</t>
  </si>
  <si>
    <t>https://helpdesk.balcan.com/attachments/64668ad1a851dc57b4dc/maint_req00041825_4855358.pdf</t>
  </si>
  <si>
    <t xml:space="preserve">New BERP instance </t>
  </si>
  <si>
    <t>Hi Perry, We would like to get another BERP instance, for copying mainbpl-dev (firefly). It will be used for the Epicor project. thanks Duc</t>
  </si>
  <si>
    <t>"applications";"BERP";"Information Technology (IT)"</t>
  </si>
  <si>
    <t>1237:21:59</t>
  </si>
  <si>
    <t>5350:21:59</t>
  </si>
  <si>
    <t xml:space="preserve">Phone line - no signal for Adrian Guzun </t>
  </si>
  <si>
    <t>Phone line - no signal for Adrian Guzun</t>
  </si>
  <si>
    <t>"telephony";"desk phone";"B1 MTL 1 (Montreal 1)";"Executive Leadership"</t>
  </si>
  <si>
    <t>86:03:47</t>
  </si>
  <si>
    <t>358:03:47</t>
  </si>
  <si>
    <t>86:04:00</t>
  </si>
  <si>
    <t>358:04:00</t>
  </si>
  <si>
    <t>"""8247425"",""Wassim Ben Said"",""Wassim Ben Said &lt;wbensaid@balcan.com&gt;"","""",""2023-08-07 10:39:21 -0400"",""Requester"",,""Information Technology (IT)"","""",""&lt;None&gt;"","""",""[-]1"",true~""Its fixed closed""";"""8247425"",""Wassim Ben Said"",""Wassim Ben Said &lt;wbensaid@balcan.com&gt;"","""",""2023-08-07 10:39:21 -0400"",""Requester"",,""Information Technology (IT)"","""",""&lt;None&gt;"","""",""[-]1"",true~""Gorge emailed the company for a technician Local 2139 has no signal from phone system. Because phone plugged inline only says please wait. Please sent technician to test the line. Waiting"""</t>
  </si>
  <si>
    <t xml:space="preserve">forti client </t>
  </si>
  <si>
    <t>update Kevin Blunden Forti client app on his laptop</t>
  </si>
  <si>
    <t>2:17:36</t>
  </si>
  <si>
    <t>Description du problème/Issue Description: update Kevin Blunden Forti client app on his laptop~Motif de la demande/Reason for Request: forti client ~Description de la demande de changement/Change request description: update</t>
  </si>
  <si>
    <t>"""8247425"",""Wassim Ben Said"",""Wassim Ben Said &lt;wbensaid@balcan.com&gt;"","""",""2023-08-07 10:39:21 -0400"",""Requester"",,""Information Technology (IT)"","""",""&lt;None&gt;"","""",""[-]1"",true~""It fixed, I showed Kevin how to switch between Montreal And DC Solved"""</t>
  </si>
  <si>
    <t>It fixed, I showed Kevin how to switch between Montreal And DC
Solved </t>
  </si>
  <si>
    <t xml:space="preserve">Prepare a computer for Perry </t>
  </si>
  <si>
    <t>Bonjour Wrapping,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41:50:00</t>
  </si>
  <si>
    <t>169:50:00</t>
  </si>
  <si>
    <t>https://helpdesk.balcan.com/attachments/665fc8cac1f2fe7e8ab7/change_password_procedure.pdf</t>
  </si>
  <si>
    <t>Ramon Hohl
Superviseur de production</t>
  </si>
  <si>
    <t>7:08:02</t>
  </si>
  <si>
    <t>7:08:09</t>
  </si>
  <si>
    <t>Date de départ / date of departure: Apr 11, 2023~ID Employée/Employee ID: 21014~Employee: Other~Titre / Title: Ramon Hohl
Superviseur de production~Départment / Department: Production~Gestionnaire / Reports to: michael.nissen@nelmar.com</t>
  </si>
  <si>
    <t>"""8247418"",""George Kanatselis"",""George Kanatselis &lt;george@balcan.com&gt;"","""",""2025-06-26 08:47:31 -0400"",""Service Agent User"",""B2 MTL 2 (Montreal 2)"",""Information Technology (IT)"","""",""Joe Pizzuco"","""",""en"",false~""disables domain account, blocked email login and reset pwd"""</t>
  </si>
  <si>
    <t>Tank file is not showing consumption for B2 and is extremely slow</t>
  </si>
  <si>
    <t>58:42:54</t>
  </si>
  <si>
    <t>218:45:20</t>
  </si>
  <si>
    <t>58:43:01</t>
  </si>
  <si>
    <t>218:45:27</t>
  </si>
  <si>
    <t>Description du problème/Issue Description: Tank file is not showing consumption for B2 and is extremely slow</t>
  </si>
  <si>
    <t>"""8247418"",""George Kanatselis"",""George Kanatselis &lt;george@balcan.com&gt;"","""",""2025-06-26 08:47:31 -0400"",""Service Agent User"",""B2 MTL 2 (Montreal 2)"",""Information Technology (IT)"","""",""Joe Pizzuco"","""",""en"",false~""problem resolved with Hershel help"""</t>
  </si>
  <si>
    <t>https://helpdesk.balcan.com/attachments/0564b73e43fa5bcd035d/b2-no-consumption.png</t>
  </si>
  <si>
    <t>FW: PrintFlow scheduling (Test server)</t>
  </si>
  <si>
    <t>From: Mark Wishnefsky Mark.Wishnefsky@epssw.com Sent: Tuesday, April 11, 2023 5:04 PM To: Eddy Qiu eqiu@balcan.com Cc: Dieynaba Ouattara douattara@balcan.com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8714290"",""Eddy Qiu"",""Eddy Qiu &lt;eqiu@balcan.com&gt;"",""Programmer Analyst"",""2025-06-16 13:51:43 -0400"",""Service Agent User"",""B1 MTL 1 (Montreal 1)"",""Information Technology (IT)"","""",""&lt;None&gt;"","""",""[-]1"",false~""tables are refreshed"""</t>
  </si>
  <si>
    <t>table are refreshed</t>
  </si>
  <si>
    <t>"Dieynaba Ouattara &lt;douattara@balcan.com&gt;"</t>
  </si>
  <si>
    <t>** URGENT **Remote connection with SAP not working</t>
  </si>
  <si>
    <t>64:12:54</t>
  </si>
  <si>
    <t>288:53:51</t>
  </si>
  <si>
    <t>Description du problème/Issue Description: ** URGENT **Remote connection with SAP not working</t>
  </si>
  <si>
    <t>"""9275365"",""Philippe Tetreault"",""Philippe Tetreault &lt;ptetreault@balcan.com&gt;"","""",""2025-06-26 08:30:31 -0400"",""Administrator"",""B2 MTL 2 (Montreal 2)"",""Information Technology (IT)"","""",""Perry Bachountakis"","""",""en"",false~""I have a meeting with Dieynaba April 25 to check what we can do with SAP.""";"""9275365"",""Philippe Tetreault"",""Philippe Tetreault &lt;ptetreault@balcan.com&gt;"","""",""2025-06-26 08:30:31 -0400"",""Administrator"",""B2 MTL 2 (Montreal 2)"",""Information Technology (IT)"","""",""Perry Bachountakis"","""",""en"",false~""I will ask @Dieynaba Ouattara what's the best practice to connected to SAP?""";"""8897801"",""Nancy Lefebvre"",""Nancy Lefebvre &lt;nlefebvre@plastixxffs.com&gt;"","""",""2025-06-11 14:06:55 -0400"",""Requester"",""B8 Nelmar (Terrebonne)"",""Finance &amp; Accounting"","""",""&lt;None&gt;"","""",""[-]1"",false~""Bonjour Philippe, J'ai réussi à me loger mais avec mon application comme au travail, ca fonctionne de cette facon. Nous n'avons plus besoin de prendre le remote desktop? Merci,""";"""9275365"",""Philippe Tetreault"",""Philippe Tetreault &lt;ptetreault@balcan.com&gt;"","""",""2025-06-26 08:30:31 -0400"",""Administrator"",""B2 MTL 2 (Montreal 2)"",""Information Technology (IT)"","""",""Perry Bachountakis"","""",""en"",false~""I have started the server, please try again and let me know.""";"""8247425"",""Wassim Ben Said"",""Wassim Ben Said &lt;wbensaid@balcan.com&gt;"","""",""2023-08-07 10:39:21 -0400"",""Requester"",,""Information Technology (IT)"","""",""&lt;None&gt;"","""",""[-]1"",true~""[@]Philippe Tetreault Can you check this please it`s urgent thank you !!"""</t>
  </si>
  <si>
    <t>https://helpdesk.balcan.com/attachments/4a58da947def30582b47/screenshot-2023-04-12-081839.png</t>
  </si>
  <si>
    <t>Ron Vaillancourt shared "Avez-vous remarqué nos nouveaux chemins piétonniers? / Have you noticed our new pedestrian pathways?" with you.</t>
  </si>
  <si>
    <t>Communications (Public) Avez-vous remarqué nos nouveaux chemins piétonniers? / Have you noticed our new pedestrian pathways? Découvrez ce qui se cache derrière en cliquant sur le titre de la nouvelle pour en prendre connaissance. / Find out all the details by clicking on the title of the news to read it! Nouveaux chemins piétonniers: suivons les consignes! Les chemins piétonniers, la sécurité avant tout!! Balcan vient tout juste d'investir beaucoup d'efforts dans la mise en place de nouveaux chemins piétonniers dans nos usines. Si vous n'avez pas mis le pieds à l'intérieur des zones de production depu… Communications 2023-04-11 7 views New pedestrian pathways: follow the rules! Pedestrian pathways, safety first! Balcan has recently invested a lot of effort in setting up new pedestrian pathways in our factories. If you haven't set foot inside the production areas for a while, you will see all the difference for everyone's s… Communications 2023-04-11 6 views Go To Site Get the SharePoint Mobile App</t>
  </si>
  <si>
    <t>Ron Vaillancourt &lt;rvaillancourt@balcan.com&gt;</t>
  </si>
  <si>
    <t>376:15:49</t>
  </si>
  <si>
    <t>1560:58:15</t>
  </si>
  <si>
    <t>https://helpdesk.balcan.com/attachments/13f6bcbd64619c539baf/attachedimage.octet
https://helpdesk.balcan.com/attachments/b5d4169983656d2e011b/attachedimage.octet
https://helpdesk.balcan.com/attachments/343d5f317fc3d89455b7/attachedimage.octet
https://helpdesk.balcan.com/attachments/0b34b1267988f2cc1448/attachedimage.octet
https://helpdesk.balcan.com/attachments/311f3db926a8e4c6c7ad/attachedimage.octet</t>
  </si>
  <si>
    <t>PrintFlow scheduling (Test server)</t>
  </si>
  <si>
    <t>Hello Helpdesk, I need access 192.168.0.237 for Nelmar server TER-SVR-SQL02. This is the error message I got. I need access the database on this server too. This is for Nware support. Thanks, Eddy From: Mark Wishnefsky Mark.Wishnefsky@epssw.com Sent: Tuesday, April 11, 2023 5:04 PM To: Eddy Qiu eqiu@balcan.com Cc: Dieynaba Ouattara douattara@balcan.com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6:52:40</t>
  </si>
  <si>
    <t>15:12:11</t>
  </si>
  <si>
    <t>"""8247417"",""Alaa Almasri"",""Alaa Almasri &lt;aalmasri@balcan.com&gt;"","""",""2025-06-25 15:13:45 -0400"",""Administrator"",,""Information Technology (IT)"","""",""&lt;None&gt;"","""",""[-]1"",false~""Hi Eddy, you should be able now to connect to the ter-svr-sql01 server using your Nelmar admin account credentials. Also, the same account is setup with sysadmin role in SQL. Thanks, Alaa From: Eddy Qiu eqiu@balcan.com Sent: Tuesday, April 11, 2023 5:10 PM To: helpdesk helpdesk@balcan.com Cc: Alaa Almasri aalmasri@balcan.com; Tao Wong twong@balcan.com; Dieynaba Ouattara douattara@balcan.com Subject: PrintFlow scheduling (Test server) Hello Helpdesk, I need access 192.168.0.237 for Nelmar server TER-SVR-SQL02. This is the error message I got. I need access the database on this server too. This is for Nware support. Thanks, Eddy From: Mark Wishnefsky &lt;Mark.Wishnefsky@epssw.com&gt; Sent: Tuesday, April 11, 2023 5:04 PM To: Eddy Qiu &lt;eqiu@balcan.com&gt; Cc: Dieynaba Ouattara &lt;douattara@balcan.com&gt; Subject: Re: PrintFlow scheduling (Test server) Yes, this is the source to copy data from. From: Eddy Qiu &lt;eqiu@balcan.com&gt; Sent: Tuesday, April 11, 2023 2:46:04 PM To: Mark Wishnefsky &lt;Mark.Wishnefsky@epssw.com&gt; Cc: Dieynaba Ouattara &lt;douattara@balcan.com&gt; Subject: RE: PrintFlow scheduling (Test server) Hello Mark, On SQL01, I only see printflowdev db. Is it a good one? Regards, Eddy From: Mark Wishnefsky &lt;Mark.Wishnefsky@epssw.com&gt; Sent: Tuesday, April 11, 2023 1:54 PM To: Eddy Qiu &lt;eqiu@balcan.com&gt; Cc: Dieynaba Ouattara &lt;douattara@balcan.com&gt; Subject: Re: PrintFlow scheduling (Test server) I believe the live PrintFlow db is on TER-SVR-SQL01 and the test one TER-SVR-SQL02. Please confirm before copying data. From: Eddy Qiu &lt; eqiu@balcan.com &gt; Date: Tuesday, April 11, 2023 at 1:02 PM To: Mark Wishnefsky &lt; Mark.Wishnefsky@epssw.com &gt; Cc: Dieynaba Ouattara &lt; douattara@balcan.com &gt; Subject: RE: PrintFlow scheduling (Test server) Hello Mark, Alaa is on vacation. So, I can help to copy the data. But I need make sure it is where to where So the live server for Printflow is TER-SVR-PFL01, right? What about the test server, do you know the ip address or the server name. Also, I just checked with Sys admin, TER-SVR-PFL01 is power off. Now, she just turn it on. And the database is Printflow, is it correct? Thanks, Eddy From: Mark Wishnefsky &lt; Mark.Wishnefsky@epssw.com &gt; Sent: Tuesday, April 11, 2023 12:13 PM To: Eddy Qiu &lt; eqiu@balcan.com &gt;; Dieynaba Ouattara &lt; douattara@balcan.com &gt;; Adriana Suarez &lt; asuarez@nwaretech.com &gt;; mark.wishnefsky@efi.com ; Alaa Almasri &lt; aalmasri@balcan.com &gt; Cc: Pier Capra &lt; pcapra@balcan.com &gt;; Francois St-Louis &lt; fst-louis@nwaretech.com &gt;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 eqiu@balcan.com &gt; Date: Tuesday, April 11, 2023 at 11:35 AM To: Dieynaba Ouattara &lt; douattara@balcan.com &gt;, Mark Wishnefsky &lt; Mark.Wishnefsky@epssw.com &gt;, Adriana Suarez &lt; asuarez@nwaretech.com &gt;, mark.wishnefsky@efi.com &lt; mark.wishnefsky@efi.com &gt;, Alaa Almasri &lt; aalmasri@balcan.com &gt; Cc: Pier Capra &lt; pcapra@balcan.com &gt;, Francois St-Louis &lt; fst-louis@nwaretech.com &gt; Subject: RE: PrintFlow scheduling (Test server) Hello Mark, Can you please tell me what you want to copy from production server to Test server, Database or files? Thanks, Eddy From: Dieynaba Ouattara &lt; douattara@balcan.com &gt; Sent: Tuesday, April 11, 2023 11:26 AM To: Mark Wishnefsky &lt; Mark.Wishnefsky@epssw.com &gt;; Adriana Suarez &lt; asuarez@nwaretech.com &gt;; mark.wishnefsky@efi.com ; Eddy Qiu &lt; eqiu@balcan.com &gt;; Alaa Almasri &lt; aalmasri@balcan.com &gt; Cc: Pier Capra &lt; pcapra@balcan.com &gt;; Francois St-Louis &lt; fst-louis@nwaretech.com &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 Mark.Wishnefsky@epssw.com &gt; Sent: Wednesday, April 5, 2023 2:41 PM To: Adriana Suarez &lt; asuarez@nwaretech.com &gt;; mark.wishnefsky@efi.com ; Dieynaba Ouattara &lt; douattara@balcan.com &gt; Cc: Pier Capra &lt; pcapra@balcan.com &gt;; Francois St-Louis &lt; fst-louis@nwaretech.com &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 asuarez@nwaretech.com &gt; Date: Wednesday, April 5, 2023 at 2:09 PM To: Mark Wishnefsky &lt; Mark.Wishnefsky@epssw.com &gt;, mark.wishnefsky@efi.com &lt; mark.wishnefsky@efi.com &gt;, Dieynaba Ouattara &lt; douattara@balcan.com &gt; Cc: Pier Capra &lt; pcapra@balcan.com &gt;, Francois St-Louis &lt; fst-louis@nwaretech.com &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 Mark.Wishnefsky@epssw.com &gt; Sent: March 30, 2023 12:49 PM To: Alaa Almasri &lt; aalmasri@balcan.com &gt;; Dieynaba Ouattara &lt; douattara@balcan.com &gt;; Adriana Suarez &lt; asuarez@nwaretech.com &gt;; mark.wishnefsky@efi.com Cc: Pier Capra &lt; pcapra@balcan.com &gt;; Francois St-Louis &lt; fst-louis@nwaretech.com &gt; Subject: Re: PrintFlow scheduling (Test server) ⚠ Courriel Externe: Ce courriel provient d'un expéditeur à l'extérieur de N'ware Technologies. If I recall correctly, this is on TER-SVR-PFL01 From: Alaa Almasri &lt; aalmasri@balcan.com &gt; Date: Thursday, March 30, 2023 at 11:56 AM To: Dieynaba Ouattara &lt; douattara@balcan.com &gt;, Mark Wishnefsky &lt; Mark.Wishnefsky@epssw.com &gt;, Adriana Suarez &lt; asuarez@nwaretech.com &gt;, mark.wishnefsky@efi.com &lt; mark.wishnefsky@efi.com &gt; Cc: Pier Capra &lt; pcapra@balcan.com &gt;, Francois St-Louis &lt; fst-louis@nwaretech.com &gt; Subject: RE: PrintFlow scheduling (Test server) Hi guys, which server we’re talking about here? Thanks, Alaa From: Dieynaba Ouattara &lt; douattara@balcan.com &gt; Sent: Wednesday, March 29, 2023 3:41 PM To: Mark Wishnefsky &lt; Mark.Wishnefsky@epssw.com &gt;; Adriana Suarez &lt; asuarez@nwaretech.com &gt;; mark.wishnefsky@efi.com ; Alaa Almasri &lt; aalmasri@balcan.com &gt; Cc: Pier Capra &lt; pcapra@balcan.com &gt;; Francois St-Louis &lt; fst-louis@nwaretech.com &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 Mark.Wishnefsky@epssw.com &gt; Sent: Wednesday, March 29, 2023 11:31 AM To: Adriana Suarez &lt; asuarez@nwaretech.com &gt;; Dieynaba Ouattara &lt; douattara@balcan.com &gt;; mark.wishnefsky@efi.com Cc: Pier Capra &lt; pcapra@balcan.com &gt;; Francois St-Louis &lt; fst-louis@nwaretech.com &gt; Subject: Re: PrintFlow scheduling (Test server) You don't often get email from mark.wishnefsky@epssw.com .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 asuarez@nwaretech.com &gt; Date: Monday, March 27, 2023 at 1:15 PM To: Dieynaba Ouattara &lt; douattara@balcan.com &gt;, mark.wishnefsky@efi.com &lt; mark.wishnefsky@efi.com &gt; Cc: Pier Capra &lt; pcapra@balcan.com &gt;, Francois St-Louis &lt; fst-louis@nwaretech.com &gt; Subject: RE: PrintFlow scheduling (Test server) Hi Dieynaba, no I didn’t get any feedback after my last email. Thank you Adriana From: Dieynaba Ouattara &lt; douattara@balcan.com &gt; Sent: March 27, 2023 12:06 PM To: Adriana Suarez &lt; asuarez@nwaretech.com &gt;; mark.wishnefsky@efi.com Cc: Pier Capra &lt; pcapra@balcan.com &gt;; Francois St-Louis &lt; fst-louis@nwaretech.com &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 asuarez@nwaretech.com &gt; Sent: Friday, March 24, 2023 8:45 AM To: mark.wishnefsky@efi.com ; Dieynaba Ouattara &lt; douattara@balcan.com &gt; Cc: Pier Capra &lt; pcapra@balcan.com &gt;; Francois St-Louis &lt; fst-louis@nwaretech.com &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 'Dieynaba Ouattara' &lt; douattara@balcan.com &gt; Cc: Pier Capra &lt; pcapra@balcan.com &gt; Subject: RE: PrintFlow scheduling (Test server) Thank you Dieynaba. Hi Mark, I am not sure if you need me to look into this, if you do I am available today after 14 pm or tomorrow after 13 pm Thank you Adriana From: Dieynaba Ouattara &lt; douattara@balcan.com &gt; Sent: February 21, 2023 9:39 AM To: Adriana Suarez &lt; asuarez@nwaretech.com &gt;; Izabela Pawlak &lt; izabela.pawlak@nelmar.com &gt;; mark.wishnefsky@efi.com Cc: Pier Capra &lt; pcapra@balcan.com &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 asuarez@nwaretech.com &gt; Sent: Tuesday, February 21, 2023 2:16:02 PM To: Dieynaba Ouattara &lt; douattara@balcan.com &gt;; Izabela Pawlak &lt; izabela.pawlak@nelmar.com &gt; Cc: Pier Capra &lt; pcapra@balcan.com &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 douattara@balcan.com &gt; Sent: February 13, 2023 3:40 PM To: Adriana Suarez &lt; asuarez@nwaretech.com &gt;; Izabela Pawlak &lt; izabela.pawlak@nelmar.com &gt; Cc: Pier Capra &lt; pcapra@balcan.com &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 asuarez@nwaretech.com &gt; Sent: Monday, February 13, 2023 8:38:51 PM To: Izabela Pawlak &lt; izabela.pawlak@nelmar.com &gt;; Dieynaba Ouattara &lt; douattara@balcan.com &gt; Cc: Pier Capra &lt; pcapra@balcan.com &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yes, i can access now</t>
  </si>
  <si>
    <t>"aalmasri@balcan.com";"twong@balcan.com";"douattara@balcan.com"</t>
  </si>
  <si>
    <t>Erp development access for Zhirong</t>
  </si>
  <si>
    <t>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t>
  </si>
  <si>
    <t>6:57:38</t>
  </si>
  <si>
    <t>34:09:17</t>
  </si>
  <si>
    <t>162:09:17</t>
  </si>
  <si>
    <t>"""8247417"",""Alaa Almasri"",""Alaa Almasri &lt;aalmasri@balcan.com&gt;"","""",""2025-06-25 15:13:45 -0400"",""Administrator"",,""Information Technology (IT)"","""",""&lt;None&gt;"","""",""[-]1"",false~""All good now.""";"""8247417"",""Alaa Almasri"",""Alaa Almasri &lt;aalmasri@balcan.com&gt;"","""",""2025-06-25 15:13:45 -0400"",""Administrator"",,""Information Technology (IT)"","""",""&lt;None&gt;"","""",""[-]1"",false~""Is this in your own OneDrive?""";"""8714290"",""Eddy Qiu"",""Eddy Qiu &lt;eqiu@balcan.com&gt;"",""Programmer Analyst"",""2025-06-16 13:51:43 -0400"",""Service Agent User"",""B1 MTL 1 (Montreal 1)"",""Information Technology (IT)"","""",""&lt;None&gt;"","""",""[-]1"",false~""Hello Alaa, It is balcan sharepoint Documents - Zen_Patch_Client-15.11.005.000.exe (sharepoint.com) Documents - Zen-Client-15.10.005.000-win.exe (sharepoint.com) Regards, Eddy From: Alaa Almasri aalmasri@balcan.com Sent: Tuesday, April 11, 2023 11:56 PM To: Eddy Qiu eqiu@balcan.com; helpdesk helpdesk@balcan.com Cc: Zhirong Li zli@balcan.com; Duc Tran dtran@balcan.com Subject: RE: Erp development access for Zhirong Hi Eddy, which SharePoint we’re talking about? From: Eddy Qiu &lt;eqiu@balcan.com&gt; Sent: Tuesday, April 11, 2023 4:59 PM To: helpdesk &lt;helpdesk@balcan.com&gt; Cc: Alaa Almasri &lt;aalmasri@balcan.com&gt;; Zhirong Li &lt;zli@balcan.com&gt;; Duc Tran &lt;dtran@balcan.com&gt; Subject: Erp development access for Zhirong 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8247417"",""Alaa Almasri"",""Alaa Almasri &lt;aalmasri@balcan.com&gt;"","""",""2025-06-25 15:13:45 -0400"",""Administrator"",,""Information Technology (IT)"","""",""&lt;None&gt;"","""",""[-]1"",false~""Hi Eddy, which SharePoint we’re talking about? From: Eddy Qiu eqiu@balcan.com Sent: Tuesday, April 11, 2023 4:59 PM To: helpdesk helpdesk@balcan.com Cc: Alaa Almasri aalmasri@balcan.com; Zhirong Li zli@balcan.com; Duc Tran dtran@balcan.com Subject: Erp development access for Zhirong Hello Alaa, When you come back next week, can you please give Zhirong to access sharepoint to download the following items Zen-Client-15.10.005.000-win.exe Zen_Patch_Client-15.11.005.000.exe He needs access Berps pervasive sql to get the Berps data. Also, please give him access 192.168.75.21 (BalcanWeb database ) and 192.168.75.85. Thanks a lot, Eddy"""</t>
  </si>
  <si>
    <t>"aalmasri@balcan.com";"zli@balcan.com";"dtran@balcan.com"</t>
  </si>
  <si>
    <t>John Do</t>
  </si>
  <si>
    <t>376:53:10</t>
  </si>
  <si>
    <t>1576:53:10</t>
  </si>
  <si>
    <t>Date de départ / date of departure: Apr 10, 2023~ID Employée/Employee ID: 1111~Employee: Other~Titre / Title: John Do~Départment / Department: Production</t>
  </si>
  <si>
    <t>Update Teams version</t>
  </si>
  <si>
    <t>Please update MS Teams version on Josée's laptop.</t>
  </si>
  <si>
    <t>17:13:28</t>
  </si>
  <si>
    <t>17:43:32</t>
  </si>
  <si>
    <t>"""8247420"",""Omar Sassi"",""Omar Sassi &lt;osassi@balcan.com&gt;"","""",""2024-07-05 08:17:06 -0400"",""Requester"",""B2 MTL 2 (Montreal 2)"",""Information Technology (IT)"","""",""&lt;None&gt;"","""",""en"",false~""Josee needs: Microsoft team dial in number licence i find 2 available licence in the admin Center so i assigned one of them to Josee.""";"""8247420"",""Omar Sassi"",""Omar Sassi &lt;osassi@balcan.com&gt;"","""",""2024-07-05 08:17:06 -0400"",""Requester"",""B2 MTL 2 (Montreal 2)"",""Information Technology (IT)"","""",""&lt;None&gt;"","""",""en"",false~""i checked the updates available, but no update for teams. i uninstalled teams and installed again from the official website. it should be the last version."""</t>
  </si>
  <si>
    <t xml:space="preserve"> Anastasia Akampitsi:  account locked </t>
  </si>
  <si>
    <t>0:18:34</t>
  </si>
  <si>
    <t xml:space="preserve">Description du problème/Issue Description:  Anastasia Akampitsi:  account locked </t>
  </si>
  <si>
    <t>"""8585838"",""Marie Slim"",""Marie Slim &lt;marie.slim@nelmar.com&gt;"",""Coordinator Sales Contract  Management"",""2025-05-22 15:28:42 -0400"",""Requester"",""B8 Nelmar (Terrebonne)"",""Administration"","""",""&lt;None&gt;"","""",""en"",false~""Message from Dayana G. to tell me Anastasia's account is locked.""";"""8247418"",""George Kanatselis"",""George Kanatselis &lt;george@balcan.com&gt;"","""",""2025-06-26 08:47:31 -0400"",""Service Agent User"",""B2 MTL 2 (Montreal 2)"",""Information Technology (IT)"","""",""Joe Pizzuco"","""",""en"",false~""try now should be good"""</t>
  </si>
  <si>
    <t>Unlocked the account, and confirmed with Dayana that Anastasia's account is unlocked.</t>
  </si>
  <si>
    <t>"akampitsi@palstixxffs.com"</t>
  </si>
  <si>
    <t xml:space="preserve">We would like to have an old laptop that will only be used to present our onboarding video or for internet access for production employees (training online). </t>
  </si>
  <si>
    <t>8892850 ~"Laurie-Eve@nelmar.com" ~"Laurie-Eve@nelmar.com" ~"" ~"2023-05-31 13:20:36 -0400" ~"Requester-HR" ~"B8 Nelmar (Terrebonne)" ~"Human Resources" ~"" ~"&lt;None&gt;" ~"" ~"[-]1" ~false</t>
  </si>
  <si>
    <t>7:00:25</t>
  </si>
  <si>
    <t>23:00:25</t>
  </si>
  <si>
    <t>7:09:49</t>
  </si>
  <si>
    <t>23:09:49</t>
  </si>
  <si>
    <t xml:space="preserve">Requis pour / Requested For :: Laurie-Eve@nelmar.com~Choix équipements / Hardware Choices :: Portable / Laptop~Spécifier si autre / If other specify :: We would like to have an old laptop that will only be used to present our onboarding video or for internet access for production employees (training online). </t>
  </si>
  <si>
    <t>"""8247420"",""Omar Sassi"",""Omar Sassi &lt;osassi@balcan.com&gt;"","""",""2024-07-05 08:17:06 -0400"",""Requester"",""B2 MTL 2 (Montreal 2)"",""Information Technology (IT)"","""",""&lt;None&gt;"","""",""en"",false~""[@]Laurie-Eve@nelmar.com Yes Tomorrow 13th :)""";"""8892850"",""Laurie-Eve@nelmar.com"",""Laurie-Eve@nelmar.com"","""",""2023-05-31 13:20:36 -0400"",""Requester-HR"",""B8 Nelmar (Terrebonne)"",""Human Resources"","""",""&lt;None&gt;"","""",""[-]1"",false~""Great, thank you!! Tomorrow the 13th or today the 12th you mean?""";"""8247420"",""Omar Sassi"",""Omar Sassi &lt;osassi@balcan.com&gt;"","""",""2024-07-05 08:17:06 -0400"",""Requester"",""B2 MTL 2 (Montreal 2)"",""Information Technology (IT)"","""",""&lt;None&gt;"","""",""en"",false~""[@]Laurie-Eve@nelmar.com Hi Laurie, the laptop will be ready in Nelmar Tomorrow Thursday 4/13/23.""";"""8247420"",""Omar Sassi"",""Omar Sassi &lt;osassi@balcan.com&gt;"","""",""2024-07-05 08:17:06 -0400"",""Requester"",""B2 MTL 2 (Montreal 2)"",""Information Technology (IT)"","""",""&lt;None&gt;"","""",""en"",false~""[@]Tao Wong done""";"""8247420"",""Omar Sassi"",""Omar Sassi &lt;osassi@balcan.com&gt;"","""",""2024-07-05 08:17:06 -0400"",""Requester"",""B2 MTL 2 (Montreal 2)"",""Information Technology (IT)"","""",""&lt;None&gt;"","""",""en"",false~""[@]Tao Wong done""";"""8247446"",""Tao Wong"",""Tao Wong &lt;twong@balcan.com&gt;"",""CIO"",""2025-06-24 18:27:38 -0400"",""Administrator"",""B2 MTL 2 (Montreal 2)"",""Information Technology (IT)"","""",""&lt;None&gt;"","""",""en"",false~""Prepare an old HP laptop with a chrome browser"""</t>
  </si>
  <si>
    <t>I am unable to send a termination form and make a hardware change request</t>
  </si>
  <si>
    <t>114:04:35</t>
  </si>
  <si>
    <t>482:04:35</t>
  </si>
  <si>
    <t>Description du problème/Issue Description: I am unable to send a termination form and make a hardware change request</t>
  </si>
  <si>
    <t>"""8620194"",""Nadia Vargola"",""Nadia Vargola &lt;nvargola@covertechfab.com&gt;"",""Manager, Human Resources"",""2023-12-20 11:10:30 -0500"",""Requester-HR"",,,"""",""&lt;None&gt;"","""",""[-]1"",true~""Hello there, Yes, I am good with the instructions on another ticket. Best Regards, Nadia Vargola HR Manager Reflective Products 279 Humberline Drive Toronto, ON M9W 5T6 t: 416-798-1340 ext.237| e: nvargola@covertechfab.com www.covertechflex.com | www.rFoil.com | www.balcan.com From: Balcan Innovations - Centre d'aide / Service Desk helpdesk@balcan.com Sent: Monday, April 24, 2023 10:22 AM To: Nadia Vargola nvargola@covertechfab.com Subject: Requêtre / Incident #2238 Demande générale / General Support Incident""";"""8786937"",""Tu Phuong Vo"",""Tu Phuong Vo &lt;tvo@balcan.com&gt;"",""IT Manager - Assets, Contracts and Services"",""2025-06-26 09:18:18 -0400"",""Administrator"",""B1 MTL 1 (Montreal 1)"",""Information Technology (IT)"","""",""Tao Wong"","""",""en"",false~""Hi Nadia, I believe the phone request was part of another ticket #2326 Please take a look, instruction for Manny is there. I can close this ticket and open another one for his termination on Apr 30th. It should come from another form. Let me know if you are good with that? Thanks""";"""8620194"",""Nadia Vargola"",""Nadia Vargola &lt;nvargola@covertechfab.com&gt;"",""Manager, Human Resources"",""2023-12-20 11:10:30 -0500"",""Requester-HR"",,,"""",""&lt;None&gt;"","""",""[-]1"",true~""Hello there, That would be Manny Tihal. His last day is April 30, 2023. We authorized for him to keep the current company phone but he needs to assume financial responsibility for. Please let us know what the steps are. Best Regards, Nadia Vargola HR Manager Reflective Products 279 Humberline Drive Toronto, ON M9W 5T6 t: 416-798-1340 ext.237| e: nvargola@covertechfab.com www.covertechflex.com | www.rFoil.com | www.balcan.com From: Balcan Innovations - Centre d'aide / Service Desk helpdesk@balcan.com Sent: Friday, April 21, 2023 3:28 PM To: Nadia Vargola nvargola@covertechfab.com Subject: Requêtre / Incident #2238 Demande générale / General Support Incident""";"""8786937"",""Tu Phuong Vo"",""Tu Phuong Vo &lt;tvo@balcan.com&gt;"",""IT Manager - Assets, Contracts and Services"",""2025-06-26 09:18:18 -0400"",""Administrator"",""B1 MTL 1 (Montreal 1)"",""Information Technology (IT)"","""",""Tao Wong"","""",""en"",false~""Hi Nadia, Can you specify the name of the employee that needs to be terminated ? With the many request we get, if the name is not in the ticket it is hard for us to remember names of all people we are dealing with. Thank you""";"""8620194"",""Nadia Vargola"",""Nadia Vargola &lt;nvargola@covertechfab.com&gt;"",""Manager, Human Resources"",""2023-12-20 11:10:30 -0500"",""Requester-HR"",,,"""",""&lt;None&gt;"","""",""[-]1"",true~""Hello All, I still don’t have clear instructions on how to handle this issue. Best Regards, Nadia Vargola HR Manager Reflective Products 279 Humberline Drive Toronto, ON M9W 5T6 t: 416-798-1340 ext.237| e: nvargola@covertechfab.com www.covertechflex.com | www.rFoil.com | www.balcan.com From: Balcan Innovations - Centre d'aide / Service Desk helpdesk@balcan.com Sent: Monday, April 17, 2023 10:36 AM To: Nadia Vargola nvargola@covertechfab.com Subject: Requêtre / Incident #2238 Demande générale / General Support Incident""";"""8247418"",""George Kanatselis"",""George Kanatselis &lt;george@balcan.com&gt;"","""",""2025-06-26 08:47:31 -0400"",""Service Agent User"",""B2 MTL 2 (Montreal 2)"",""Information Technology (IT)"","""",""Joe Pizzuco"","""",""en"",false~""Tu Phuong helped her with issue Perry aranging Cell phone""";"""8620194"",""Nadia Vargola"",""Nadia Vargola &lt;nvargola@covertechfab.com&gt;"",""Manager, Human Resources"",""2023-12-20 11:10:30 -0500"",""Requester-HR"",,,"""",""&lt;None&gt;"","""",""[-]1"",true~""It doesn’t allow me to enter the name of the employee Nadia Vargola HR Manager Reflective Products 279 Humberline Drive Toronto, ON M9W 5T6 t: 416-798-1340 ext.237| e: nvargola@covertechfab.com www.covertechflex.com | www.rFoil.com | www.balcan.com From: Balcan Innovations - Centre d'aide / Service Desk helpdesk@balcan.com Sent: Tuesday, April 11, 2023 3:09 PM To: Nadia Vargola nvargola@covertechfab.com Subject: Requêtre / Incident #2238 Demande générale / General Support Incident""";"""8247418"",""George Kanatselis"",""George Kanatselis &lt;george@balcan.com&gt;"","""",""2025-06-26 08:47:31 -0400"",""Service Agent User"",""B2 MTL 2 (Montreal 2)"",""Information Technology (IT)"","""",""Joe Pizzuco"","""",""en"",false~""do you get an error message, can you share the message you get."""</t>
  </si>
  <si>
    <t>need access 192.168.0.237</t>
  </si>
  <si>
    <t>Hello George, I need access 192.168.0.237 for the printflow database(TEST server). It is for Nware support to transfer some data from production to test server. Alaa is on vacation, so I do some support for Nware now. Please let me know when I can try it again. Thanks, Eddy</t>
  </si>
  <si>
    <t>31:21:01</t>
  </si>
  <si>
    <t>143:21:01</t>
  </si>
  <si>
    <t>"""8247418"",""George Kanatselis"",""George Kanatselis &lt;george@balcan.com&gt;"","""",""2025-06-26 08:47:31 -0400"",""Service Agent User"",""B2 MTL 2 (Montreal 2)"",""Information Technology (IT)"","""",""Joe Pizzuco"","""",""en"",false~""Eddy I am sorry but I was not aware of the printflow in Nelmar. GEORGE KANATSELIS | Network Administrator - IT Balcan Innovations Inc. 9340 Meaux, St-Leonard, Quebec H1R 3H2 t: (514) 326-9130 ext. 2179 | e:
george@balcan.com www.balcan.com From: Eddy Qiu eqiu@balcan.com Sent: Tuesday, April 11, 2023 2:48 PM To: George Kanatselis george@balcan.com Cc: Alaa Almasri aalmasri@balcan.com; Dieynaba Ouattara douattara@balcan.com; helpdesk helpdesk@balcan.com Subject: need access 192.168.0.237 Hello George, I need access 192.168.0.237 for the printflow database(TEST server). It is for Nware support to transfer some data from production to test server. Alaa is on vacation, so I do some support for Nware now. Please let me know when I can try it again. Thanks, Eddy"""</t>
  </si>
  <si>
    <t>"aalmasri@balcan.com";"douattara@balcan.com";"twong@balcan.com";"perry@balcan.com";"george@balcan.com"</t>
  </si>
  <si>
    <t>Unable to print PDF documents in full - please see attached</t>
  </si>
  <si>
    <t>2:15:45</t>
  </si>
  <si>
    <t>18:15:45</t>
  </si>
  <si>
    <t>Description du problème/Issue Description: Unable to print PDF documents in full - please see attached</t>
  </si>
  <si>
    <t>"""8247418"",""George Kanatselis"",""George Kanatselis &lt;george@balcan.com&gt;"","""",""2025-06-26 08:47:31 -0400"",""Service Agent User"",""B2 MTL 2 (Montreal 2)"",""Information Technology (IT)"","""",""Joe Pizzuco"","""",""en"",false~""updated driver selected fit to page ONLY and it worked""";"""8620194"",""Nadia Vargola"",""Nadia Vargola &lt;nvargola@covertechfab.com&gt;"",""Manager, Human Resources"",""2023-12-20 11:10:30 -0500"",""Requester-HR"",,,"""",""&lt;None&gt;"","""",""[-]1"",true~""This is NOT resolved. Nadia Vargola HR Manager Reflective Products 279 Humberline Drive Toronto, ON M9W 5T6 t: 416-798-1340 ext.237| e: nvargola@covertechfab.com www.covertechflex.com | www.rFoil.com | www.balcan.com From: Balcan Innovations - Centre d'aide / Service Desk helpdesk@balcan.com Sent: Tuesday, April 11, 2023 3:11 PM To: Nadia Vargola nvargola@covertechfab.com Subject: Requête / Incident #2236 Demande générale / General Support Incident""";"""8620194"",""Nadia Vargola"",""Nadia Vargola &lt;nvargola@covertechfab.com&gt;"",""Manager, Human Resources"",""2023-12-20 11:10:30 -0500"",""Requester-HR"",,,"""",""&lt;None&gt;"","""",""[-]1"",true~""Yes, I selected that option – no improvement Nadia Vargola HR Manager Reflective Products 279 Humberline Drive Toronto, ON M9W 5T6 t: 416-798-1340 ext.237| e: nvargola@covertechfab.com www.covertechflex.com | www.rFoil.com | www.balcan.com From: Balcan Innovations - Centre d'aide / Service Desk helpdesk@balcan.com Sent: Tuesday, April 11, 2023 3:11 PM To: Nadia Vargola nvargola@covertechfab.com Subject: Requêtre / Incident #2236 Demande générale / General Support Incident""";"""8247418"",""George Kanatselis"",""George Kanatselis &lt;george@balcan.com&gt;"","""",""2025-06-26 08:47:31 -0400"",""Service Agent User"",""B2 MTL 2 (Montreal 2)"",""Information Technology (IT)"","""",""Joe Pizzuco"","""",""en"",false~""when you print , in the options select print to fit on the print options just before pushing the print button"""</t>
  </si>
  <si>
    <t>https://helpdesk.balcan.com/attachments/cce0ac8c69f91d351442/scan.pdf</t>
  </si>
  <si>
    <t xml:space="preserve">Hello, 2 access requests
1) I need access to the reports section in the Resin management system in BERP. I have access to RMS but not to the reports
2) PO main system or the ability to lookup POs. BERP gives fatal error 2 when trying to access PO information.
If needed, you can ask Camille Latour to confirm that I should have authorization. 
Thanks </t>
  </si>
  <si>
    <t>BERP modules</t>
  </si>
  <si>
    <t>3:48:58</t>
  </si>
  <si>
    <t>19:49:05</t>
  </si>
  <si>
    <t xml:space="preserve">Logiciel demandé/Requested Software: Other~Spécifier si autre / If other specify :: BERP modules~Additional Hardware/equipment to retrieve: Hello, 2 access requests
1) I need access to the reports section in the Resin management system in BERP. I have access to RMS but not to the reports
2) PO main system or the ability to lookup POs. BERP gives fatal error 2 when trying to access PO information.
If needed, you can ask Camille Latour to confirm that I should have authorization. 
Thanks </t>
  </si>
  <si>
    <t>"""8247418"",""George Kanatselis"",""George Kanatselis &lt;george@balcan.com&gt;"","""",""2025-06-26 08:47:31 -0400"",""Service Agent User"",""B2 MTL 2 (Montreal 2)"",""Information Technology (IT)"","""",""Joe Pizzuco"","""",""en"",false~""gave access to reports and PO"""</t>
  </si>
  <si>
    <t>E-mail is not working for Zahid Muhmood. 
email: zahid@balcan.com
password: hid2.080
Can you please verify what the problem is and fix it as soon as possible. Thank you.</t>
  </si>
  <si>
    <t>Description du problème/Issue Description: E-mail is not working for Zahid Muhmood. 
email: zahid@balcan.com
password: hid2.080
Can you please verify what the problem is and fix it as soon as possible. Thank you.</t>
  </si>
  <si>
    <t>"""8247418"",""George Kanatselis"",""George Kanatselis &lt;george@balcan.com&gt;"","""",""2025-06-26 08:47:31 -0400"",""Service Agent User"",""B2 MTL 2 (Montreal 2)"",""Information Technology (IT)"","""",""Joe Pizzuco"","""",""en"",false~""tested pwd on record email is working with it."""</t>
  </si>
  <si>
    <t>"zahid@balcan.com"</t>
  </si>
  <si>
    <t>Inscription de mai - cours de langue français ou anglais / May Registration - English or French Language course</t>
  </si>
  <si>
    <t>(English to follow) Bonjour tous! Nous vous contactons aujourd'hui puisque Balcan offre ses employs la possibilit de suivre des cours virtuels ou en prsentiel de langue anglaise ou franaise en collaboration avec lcole internationale du YMCA. La prochaine session commence le 8 mai 2023 et cest le temps de sinscrire et de faire vos tests de classement (si vous navez jamais suivi de cours). Vous pourrez suivre des cours du soir en anglais ou en franais, selon votre besoin. Vous devez vous inscrire gratuitement en suivant les tapes suivantes avant le 4 mai car les places sont limites. Notez que vous devez avoir une adresse Gmail pour pouvoir vous inscrire. Inscription aux cours grand public de l'cole internationale de langues du YMCA Commencez ici :
virtuel - cours de franais ou cours danglais / prsentiel cours de franais ou cours danglais Vous devez utiliser une adresse courriel
Gmail, si vous nen navez pas, il vous faudra cliquer sur crer un compte Google Crez votre profil en ligne en cliquant sur S'inscrire Faites le test dvaluation crite (pour ceux qui ont suivi une session rcemment, nul besoin de refaire un test) Prenez rendez-vous pour le test dvaluation orale (seulement si vous prfrez passer un test d'valuation orale, veuillez-vous inscrire) Passez votre test oral la date prvue Une fois que vous avez votre niveau, il vous suffit d'appliquer le code de paiement dans le champ code promotionnel pour finaliser votre inscription. (Dans votre profil, vous pouvez voir le cours dans votre panier de commande). Voici le code de paiement pour la session du 13 mars = S0419870 (date limite d'utilisation jeudi 4 mai minuit, EST). Ne rien entrer dans le champ carte de crdit. Vous recevez la confirmation par email et le lien pour rejoindre le cours. Enregistrez ce lien dans les favoris de votre navigateur internet pour pouvoir vous reconnecter plus facilement chaque cours Important noter : Vous pouvez trouver tous les supports et informations relatifs au cours dans votre Google Classroom. Si vous rencontrez des difficults pour vous inscrire, n'hsitez pas contacter le centre exprience client du YMCA au
514 687-9622 (Montral) et au 1 833 505-9622 (hors Montral). Notez que ce service ne pourra pas faire l'inscription votre place . Le YMCA dispose d'un service ddi pour vous aider. Merci de vous identifier ds le dpart en tant qu'employ de Balcan Innovations. Veuillez noter que vous tes responsable d'assister aux cours de manire rgulire et de respecter les rgles des cours que vous devrez consulter lors de votre inscription. Lenseignant vous enverra par courriel votre
rapport final de progression indiquant votre prsence et vos rsultats au test final la fin de la session (si prsence minimum 80% des cours), rapport que vous devrez transmettre vous-mme au dpartement des Ressources humaines. Si vous avez de la difficult, demandez assistance votre reprsentant des ressources humaines. Bonne inscription! Votre quipe RH ---------------------------------------------------------------------------- Good morning, everyone, We are contacting since Balcan offers all its employees the possibility of taking virtual or in person courses in English or French in collaboration with the YMCA International Language School. You can take evening classes in English or French, depending on your needs. The next session is
starting May 8, and it is time to register and do your assessment test if you did not participate in any previous session. Since places are limited , you must register
free of charge by following the steps below no later than May 4 . Note that you must have a Gmail address to register. Registration for general public courses at the YMCA international language school Start here: Virtual French class or virtual English class / In Person French class or In Person English class You must use a Gmail email address; if you do not have one, you must click on ''create a Google account.'' Create your profile online by clicking on '' Register.'' Take the written test (for those who have recently taken a session, there is no need to retake the test) Make the appointment for the oral test (if you prefer to take an oral assessment test, please register) Take your oral test on the scheduled date. Once you have your level, you need to apply the payment code in the ''promotional code'' field (This code is confidential. Do not divulge it to others) to finalize your registration. (In your profile, you can see the course in your checkout basket). Here is the payment code for the session of March 13 = S0419870 (valid until May 4 at midnight). Do not enter anything in the credit card field . You will receive the confirmation by email and the link to join the class. Save this link in your browser's favourites to be able to re-connect more easily to each course. Important to note: You can find all the material and information related to the course in your Google Classroom If you encounter any difficulty registering, please contact the YMCA Assistance Center at the following numbers:
514 687-9622 (Montreal) and 1 833 505-9622 (outside Montreal). Please also note that the department cannot register for you but provide assistance.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380:02:11</t>
  </si>
  <si>
    <t>1580:02:11</t>
  </si>
  <si>
    <t>https://helpdesk.balcan.com/attachments/8e2d066d6ccd83dc62cb/acceis-google-classroom-guide-fr.pdf
https://helpdesk.balcan.com/attachments/7c86b212c0297fe0d5e2/accessing-google-classroom-guide-en.pdf
https://helpdesk.balcan.com/attachments/b7d2f1d842b0d1e0ac76/guide_inscription_etudiant_fr.pdf
https://helpdesk.balcan.com/attachments/c2285918ab28d103b690/guide_inscription_etudiant_en.pdf</t>
  </si>
  <si>
    <t>FYI From: Mark Wishnefsky Mark.Wishnefsky@epssw.com Sent: Tuesday, April 11, 2023 12:13 PM To: Eddy Qiu eqiu@balcan.com; Dieynaba Ouattara douattara@balcan.com; Adriana Suarez asuarez@nwaretech.com; mark.wishnefsky@efi.com; Alaa Almasri aalmasri@balcan.com Cc: Pier Capra pcapra@balcan.com; Francois St-Louis fst-louis@nwaretech.com Subject: Re: PrintFlow scheduling (Test server) Suggest the following database tables to copy from production to test: PF_COST_CENTERS PF_SITES PF_PARALLEL_CC_MEMBERS PF_CC_LIMITS PF_CC_SWITCHOVER_RULES PF_CC_SEQ_RULES PF_SHIFT_PATTERNS PF_CC_SHUTS PF_CC_SHUT_TYPES PF_PROP_DEFINITIONS From: Eddy Qiu &lt;eqiu@balcan.com&gt; Date: Tuesday, April 11, 2023 at 11:35 AM To: Dieynaba Ouattara &lt;douattara@balcan.com&gt;, Mark Wishnefsky &lt;Mark.Wishnefsky@epssw.com&gt;, Adriana Suarez &lt;asuarez@nwaretech.com&gt;,
mark.wishnefsky@efi.com &lt;mark.wishnefsky@efi.com&gt;, Alaa Almasri &lt;aalmasri@balcan.com&gt; Cc: Pier Capra &lt;pcapra@balcan.com&gt;, Francois St-Louis &lt;fst-louis@nwaretech.com&gt; Subject: RE: PrintFlow scheduling (Test server) Hello Mark, Can you please tell me what you want to copy from production server to Test server, Database or files? Thanks, Eddy From: Dieynaba Ouattara &lt;douattara@balcan.com&gt; Sent: Tuesday, April 11, 2023 11:26 AM To: Mark Wishnefsky &lt;Mark.Wishnefsky@epssw.com&gt;; Adriana Suarez &lt;asuarez@nwaretech.com&gt;;
mark.wishnefsky@efi.com; Eddy Qiu &lt;eqiu@balcan.com&gt;; Alaa Almasri &lt;aalmasri@balcan.com&gt; Cc: Pier Capra &lt;pcapra@balcan.com&gt;; Francois St-Louis &lt;fst-louis@nwaretech.com&gt; Subject: RE: PrintFlow scheduling (Test server) Hi Mark, @Eddy Qiu and @Alaa Almasri could you please assist with this? Thank you. Dieynaba Ouattara,Ing., PMP | ERP Specialist Balcan Innovations Inc. 9340 Meaux, St-Leonard, Quebec H1R 3H2 T: (514) 556 0770| douattara@balcan.com www.balcan.com From: Mark Wishnefsky &lt;Mark.Wishnefsky@epssw.com&gt; Sent: Wednesday, April 5, 2023 2:41 PM To: Adriana Suarez &lt;asuarez@nwaretech.com&gt;;
mark.wishnefsky@efi.com; Dieynaba Ouattara &lt;douattara@balcan.com&gt; Cc: Pier Capra &lt;pcapra@balcan.com&gt;; Francois St-Louis &lt;fst-louis@nwaretech.com&gt; Subject: Re: PrintFlow scheduling (Test server) ⚠ Courriel Externe: Ce courriel provient d'un expéditeur à l'extérieur de N'ware Technologies. Hi, Yes, that is correct. We should be using the existing property definitions as well as other Master data such as the cost centers. Who can I work with to copy this data from the production database? Mark From: Adriana Suarez &lt;asuarez@nwaretech.com&gt; Date: Wednesday, April 5, 2023 at 2:09 PM To: Mark Wishnefsky &lt;Mark.Wishnefsky@epssw.com&gt;,
mark.wishnefsky@efi.com &lt;mark.wishnefsky@efi.com&gt;, Dieynaba Ouattara &lt;douattara@balcan.com&gt; Cc: Pier Capra &lt;pcapra@balcan.com&gt;, Francois St-Louis &lt;fst-louis@nwaretech.com&gt; Subject: RE: PrintFlow scheduling (Test server) Hello Mark, I hope you are doing well. The timeout issue was fixed. I am getting a different error now related to properties not found on job’s and task’s levels: I checked on the PrintFlow database and I see there’s no data on table PF_PROP_DEFINITIONS, is that the issue? Thank you Adriana From: Mark Wishnefsky &lt;Mark.Wishnefsky@epssw.com&gt; Sent: March 30, 2023 12:49 PM To: Alaa Almasri &lt;aalmasri@balcan.com&gt;; Dieynaba Ouattara &lt;douattara@balcan.com&gt;; Adriana Suarez &lt;asuarez@nwaretech.com&gt;;
mark.wishnefsky@efi.com Cc: Pier Capra &lt;pcapra@balcan.com&gt;; Francois St-Louis &lt;fst-louis@nwaretech.com&gt; Subject: Re: PrintFlow scheduling (Test server) ⚠ Courriel Externe: Ce courriel provient d'un expéditeur à l'extérieur de N'ware Technologies. If I recall correctly, this is on TER-SVR-PFL01 From: Alaa Almasri &lt;aalmasri@balcan.com&gt; Date: Thursday, March 30, 2023 at 11:56 AM To: Dieynaba Ouattara &lt;douattara@balcan.com&gt;, Mark Wishnefsky &lt;Mark.Wishnefsky@epssw.com&gt;, Adriana Suarez &lt;asuarez@nwaretech.com&gt;,
mark.wishnefsky@efi.com &lt;mark.wishnefsky@efi.com&gt; Cc: Pier Capra &lt;pcapra@balcan.com&gt;, Francois St-Louis &lt;fst-louis@nwaretech.com&gt; Subject: RE: PrintFlow scheduling (Test server) Hi guys, which server we’re talking about here? Thanks, Alaa From: Dieynaba Ouattara &lt;douattara@balcan.com&gt; Sent: Wednesday, March 29, 2023 3:41 PM To: Mark Wishnefsky &lt;Mark.Wishnefsky@epssw.com&gt;; Adriana Suarez &lt;asuarez@nwaretech.com&gt;;
mark.wishnefsky@efi.com; Alaa Almasri &lt;aalmasri@balcan.com&gt; Cc: Pier Capra &lt;pcapra@balcan.com&gt;; Francois St-Louis &lt;fst-louis@nwaretech.com&gt; Subject: RE: PrintFlow scheduling (Test server) Thank you Mark. @Alaa Almasri could you please check this? Thank you. Dieynaba Ouattara,Ing., PMP | ERP Specialist Balcan Innovations Inc. 9340 Meaux, St-Leonard, Quebec H1R 3H2 T: (514) 556 0770| douattara@balcan.com www.balcan.com From: Mark Wishnefsky &lt;Mark.Wishnefsky@epssw.com&gt; Sent: Wednesday, March 29, 2023 11:31 AM To: Adriana Suarez &lt;asuarez@nwaretech.com&gt;; Dieynaba Ouattara &lt;douattara@balcan.com&gt;;
mark.wishnefsky@efi.com Cc: Pier Capra &lt;pcapra@balcan.com&gt;; Francois St-Louis &lt;fst-louis@nwaretech.com&gt; Subject: Re: PrintFlow scheduling (Test server) You don't often get email from
mark.wishnefsky@epssw.com. Learn why this is important Hello, Can someone check to make sure the PrintFlow Connector service is running? This could be related to sharing permissions on the folder in Windows. You can increase the threshold for this response if you like by editing the fileEFIPrintFlowBODConnector.xml within the c:\eflow folder. Look for messagetimeouts=”60000”. This is in milliseconds. If altered, please restart eFlow. Let me know if you would like to have a meeting on this please. Mark From: Adriana Suarez &lt;asuarez@nwaretech.com&gt; Date: Monday, March 27, 2023 at 1:15 PM To: Dieynaba Ouattara &lt;douattara@balcan.com&gt;,
mark.wishnefsky@efi.com &lt;mark.wishnefsky@efi.com&gt; Cc: Pier Capra &lt;pcapra@balcan.com&gt;, Francois St-Louis &lt;fst-louis@nwaretech.com&gt; Subject: RE: PrintFlow scheduling (Test server) Hi Dieynaba, no I didn’t get any feedback after my last email. Thank you Adriana From: Dieynaba Ouattara &lt;douattara@balcan.com&gt; Sent: March 27, 2023 12:06 PM To: Adriana Suarez &lt;asuarez@nwaretech.com&gt;;
mark.wishnefsky@efi.com Cc: Pier Capra &lt;pcapra@balcan.com&gt;; Francois St-Louis &lt;fst-louis@nwaretech.com&gt; Subject: RE: PrintFlow scheduling (Test server) ⚠ Courriel Externe: Ce courriel provient d'un expéditeur à l'extérieur de N'ware Technologies. Hi Adriana, Did you get any answer for this? Dieynaba Ouattara,Ing., PMP | ERP Specialist Balcan Innovations Inc. 9340 Meaux, St-Leonard, Quebec H1R 3H2 T: (514) 556 0770| douattara@balcan.com www.balcan.com From: Adriana Suarez &lt;asuarez@nwaretech.com&gt; Sent: Friday, March 24, 2023 8:45 AM To: mark.wishnefsky@efi.com; Dieynaba Ouattara &lt;douattara@balcan.com&gt; Cc: Pier Capra &lt;pcapra@balcan.com&gt;; Francois St-Louis &lt;fst-louis@nwaretech.com&gt; Subject: RE: PrintFlow scheduling (Test server) Good morning Mark, the issue about the timeout is still present. I resent 2 jobs this morning and both were rejected. Can you please assist on this? Thank you Adriana From: Adriana Suarez Sent: February 22, 2023 11:53 AM To: mark.wishnefsky@efi.com; 'Dieynaba Ouattara' &lt;douattara@balcan.com&gt; Cc: Pier Capra &lt;pcapra@balcan.com&gt; Subject: RE: PrintFlow scheduling (Test server) Thank you Dieynaba. Hi Mark, I am not sure if you need me to look into this, if you do I am available today after 14 pm or tomorrow after 13 pm Thank you Adriana From: Dieynaba Ouattara &lt;douattara@balcan.com&gt; Sent: February 21, 2023 9:39 AM To: Adriana Suarez &lt;asuarez@nwaretech.com&gt;; Izabela Pawlak &lt;izabela.pawlak@nelmar.com&gt;;
mark.wishnefsky@efi.com Cc: Pier Capra &lt;pcapra@balcan.com&gt; Subject: Re: PrintFlow scheduling (Test server) ⚠ Courriel Externe: Ce courriel provient d'un expéditeur à l'extérieur de N'ware Technologies. Hi Adriana, Your contact for eflow will be mark.wishnefsky@efi.com Mark could you please assist Adriana with this request. Once you are ready for testing let me know i'll put you in touch with Alain from our side. Thank you Dieynaba Ouattara,Ing., PMP | ERP Specialist Balcan Innovations Inc. 9340 Meaux, St-Leonard, Quebec H1R 3H2 T: (514) 556 0770| douattara@balcan.com www.balcan.com From: Adriana Suarez &lt;asuarez@nwaretech.com&gt; Sent: Tuesday, February 21, 2023 2:16:02 PM To: Dieynaba Ouattara &lt;douattara@balcan.com&gt;; Izabela Pawlak &lt;izabela.pawlak@nelmar.com&gt; Cc: Pier Capra &lt;pcapra@balcan.com&gt; Subject: RE: PrintFlow scheduling (Test server) Good morning Dieynaba, I need assistance about an error I am getting from eFlow, I am not sure if Alaa can fix this or if you need to contact EFI. I sent 2 customers and 2 jobs (JOBS 15538 and 15540 from FFS), the customers were processed without issues but for the jobs I am getting what seems to be a timeout error: Once the jobs are received by PrintFlow I will need someone on your side to do the scheduling in PrintFlow so that I can continue with the programming. Thank you Adriana From: Dieynaba Ouattara &lt;douattara@balcan.com&gt; Sent: February 13, 2023 3:40 PM To: Adriana Suarez &lt;asuarez@nwaretech.com&gt;; Izabela Pawlak &lt;izabela.pawlak@nelmar.com&gt; Cc: Pier Capra &lt;pcapra@balcan.com&gt; Subject: Re: PrintFlow scheduling (Test server) ⚠ Courriel Externe: Ce courriel provient d'un expéditeur à l'extérieur de N'ware Technologies. Hi Adriana , I will get back to you tomorrow morning regarding this. Thank you. Dieynaba Ouattara,Ing., PMP | ERP Specialist Balcan Innovations Inc. 9340 Meaux, St-Leonard, Quebec H1R 3H2 T: (514) 556 0770| douattara@balcan.com www.balcan.com From: Adriana Suarez &lt;asuarez@nwaretech.com&gt; Sent: Monday, February 13, 2023 8:38:51 PM To: Izabela Pawlak &lt;izabela.pawlak@nelmar.com&gt;; Dieynaba Ouattara &lt;douattara@balcan.com&gt; Cc: Pier Capra &lt;pcapra@balcan.com&gt; Subject: PrintFlow scheduling (Test server) Hello Izabela/Dieynaba I will be sending jobs to PrintFlow tomorrow. I will need someone on your side who can schedule them to run in PrintFlow so that I can get the eFlow message I need to work with. Who can I contact once the jobs are created in PrintFlow? Thank you Adriana Adriana Suarez N’ware Technologies | SAP Gold Partner USA – Canada – LATAM – EMEA – India P: (450) 766-1574 x 158 www.nwaretech.com Dedicated People. Innovative Solutions. Confidentiality notice: This message may contain confidential information. It is intended only for the person to whom it is addressed. If you are not that person, you should not use this message. We request that you notify us by replying to this message, and then delete all copies including any contained in your reply. Thank you.</t>
  </si>
  <si>
    <t>0:09:55</t>
  </si>
  <si>
    <t>"""8714290"",""Eddy Qiu"",""Eddy Qiu &lt;eqiu@balcan.com&gt;"",""Programmer Analyst"",""2025-06-16 13:51:43 -0400"",""Service Agent User"",""B1 MTL 1 (Montreal 1)"",""Information Technology (IT)"","""",""&lt;None&gt;"","""",""[-]1"",false~""need alaa to give access for TER-SVR-PFL01"""</t>
  </si>
  <si>
    <t>VM [TER-SVR-PFL01] was down so I turn it on then will start working</t>
  </si>
  <si>
    <t>trying to estimate late orders, we have to check manual each order that doesn't have the estimated completion date stamp</t>
  </si>
  <si>
    <t>Dockets that are not anchored or scanned, the open order report doesn't provide the estimated completion date in the report</t>
  </si>
  <si>
    <t>add estimated completion date information for the open order report for all type dockets( Scanned, anchored and floating)</t>
  </si>
  <si>
    <t>26:41:23</t>
  </si>
  <si>
    <t>74:41:23</t>
  </si>
  <si>
    <t>909:31:35</t>
  </si>
  <si>
    <t>3909:31:35</t>
  </si>
  <si>
    <t>Description du problème/Issue Description: Dockets that are not anchored or scanned, the open order report doesn't provide the estimated completion date in the report~Motif de la demande/Reason for Request: trying to estimate late orders, we have to check manual each order that doesn't have the estimated completion date stamp~Description de la demande de changement/Change request description: add estimated completion date information for the open order report for all type dockets( Scanned, anchored and floating)</t>
  </si>
  <si>
    <t>"""8247441"",""Hershel Teitelbaum"",""Hershel Teitelbaum &lt;hershel@balcan.com&gt;"","""",""2025-06-25 12:44:33 -0400"",""Service Agent User"",""B2 MTL 2 (Montreal 2)"",""Information Technology (IT)"","""",""&lt;None&gt;"","""",""en"",false~""Wasseem, it does show the estimated completion date even if not anchored or scanned out, maybe the ones you're check are produced in what's considered outsourced?"""</t>
  </si>
  <si>
    <t>FW: GardaWorld USA site login info</t>
  </si>
  <si>
    <t>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katherine.lagogianis@nelmar.com Sent: Tuesday, April 11, 2023 11:12 AM To: Eddy Qiu eqiu@balcan.com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t>
  </si>
  <si>
    <t>62:01:48</t>
  </si>
  <si>
    <t>238:01:48</t>
  </si>
  <si>
    <t>"""8714290"",""Eddy Qiu"",""Eddy Qiu &lt;eqiu@balcan.com&gt;"",""Programmer Analyst"",""2025-06-16 13:51:43 -0400"",""Service Agent User"",""B1 MTL 1 (Montreal 1)"",""Information Technology (IT)"","""",""&lt;None&gt;"","""",""[-]1"",false~""Yes, that’s what I will do it for her. Regards, Eddy From: Alaa Almasri aalmasri@balcan.com Sent: Tuesday, April 11, 2023 1:39 PM To: Eddy Qiu eqiu@balcan.com; Perry Bachountakis perry@balcan.com Cc: helpdesk helpdesk@balcan.com; Tao Wong twong@balcan.com; Dieynaba Ouattara douattara@balcan.com; Katherine Lagogianis katherine.lagogianis@nelmar.com Subject: Re: GardaWorld USA site login info Let me know if you need help. Try flushing her local DNS and try again From: Eddy Qiu &lt;eqiu@balcan.com&gt; Sent: Tuesday, April 11, 2023 1:38:23 PM To: Alaa Almasri &lt;aalmasri@balcan.com&gt;; Perry Bachountakis &lt;perry@balcan.com&gt; Cc: helpdesk &lt;helpdesk@balcan.com&gt;; Tao Wong &lt;twong@balcan.com&gt;; Dieynaba Ouattara &lt;douattara@balcan.com&gt;; Katherine Lagogianis &lt;katherine.lagogianis@nelmar.com&gt; Subject: RE: GardaWorld USA site login info Hello Alaa, Thanks for the confirmation. I will go check Katherine’s laptop then. Regards, Eddy From: Alaa Almasri &lt;aalmasri@balcan.com&gt; Sent: Tuesday, April 11, 2023 1:37 PM To: Perry Bachountakis &lt;perry@balcan.com&gt;; Eddy Qiu &lt;eqiu@balcan.com&gt; Cc: helpdesk &lt;helpdesk@balcan.com&gt;; Tao Wong &lt;twong@balcan.com&gt;; Dieynaba Ouattara &lt;douattara@balcan.com&gt;; Katherine Lagogianis &lt;katherine.lagogianis@nelmar.com&gt;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247417"",""Alaa Almasri"",""Alaa Almasri &lt;aalmasri@balcan.com&gt;"","""",""2025-06-25 15:13:45 -0400"",""Administrator"",,""Information Technology (IT)"","""",""&lt;None&gt;"","""",""[-]1"",false~""Let me know if you need help. Try flushing her local DNS and try again From: Eddy Qiu eqiu@balcan.com Sent: Tuesday, April 11, 2023 1:38:23 PM To: Alaa Almasri aalmasri@balcan.com; Perry Bachountakis perry@balcan.com Cc: helpdesk helpdesk@balcan.com; Tao Wong twong@balcan.com; Dieynaba Ouattara douattara@balcan.com; Katherine Lagogianis katherine.lagogianis@nelmar.com Subject: RE: GardaWorld USA site login info Hello Alaa, Thanks for the confirmation. I will go check Katherine’s laptop then. Regards, Eddy From: Alaa Almasri aalmasri@balcan.com Sent: Tuesday, April 11, 2023 1:37 PM To: Perry Bachountakis perry@balcan.com; Eddy Qiu eqiu@balcan.com Cc: helpdesk helpdesk@balcan.com; Tao Wong twong@balcan.com; Dieynaba Ouattara douattara@balcan.com; Katherine Lagogianis katherine.lagogianis@nelmar.com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714290"",""Eddy Qiu"",""Eddy Qiu &lt;eqiu@balcan.com&gt;"",""Programmer Analyst"",""2025-06-16 13:51:43 -0400"",""Service Agent User"",""B1 MTL 1 (Montreal 1)"",""Information Technology (IT)"","""",""&lt;None&gt;"","""",""[-]1"",false~""Hello Alaa, Thanks for the confirmation. I will go check Katherine’s laptop then. Regards, Eddy From: Alaa Almasri aalmasri@balcan.com Sent: Tuesday, April 11, 2023 1:37 PM To: Perry Bachountakis perry@balcan.com; Eddy Qiu eqiu@balcan.com Cc: helpdesk helpdesk@balcan.com; Tao Wong twong@balcan.com; Dieynaba Ouattara douattara@balcan.com; Katherine Lagogianis katherine.lagogianis@nelmar.com Subject: Re: GardaWorld USA site login info Hi Eddy, the DNS record was added under nelmar.com as per requested, it wasn't added under balcan.com From: Perry Bachountakis &lt;perry@balcan.com&gt; Sent: Tuesday, April 11, 2023 1:00:04 PM To: Eddy Qiu &lt;eqiu@balcan.com&gt;; Alaa Almasri &lt;aalmasri@balcan.com&gt; Cc: helpdesk &lt;helpdesk@balcan.com&gt;; Tao Wong &lt;twong@balcan.com&gt;; Dieynaba Ouattara &lt;douattara@balcan.com&gt;; Katherine Lagogianis &lt;katherine.lagogianis@nelmar.com&gt; Subject: RE: GardaWorld USA site login info Adding @Alaa Almasri Alaa, help… From: Eddy Qiu &lt;eqiu@balcan.com&gt; Sent: Tuesday, April 11, 2023 12:01 PM To: Perry Bachountakis &lt;perry@balcan.com&gt; Cc: helpdesk &lt;helpdesk@balcan.com&gt;; Tao Wong &lt;twong@balcan.com&gt;; Dieynaba Ouattara &lt;douattara@balcan.com&gt;; Katherine Lagogianis &lt;katherine.lagogianis@nelmar.com&gt;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247417"",""Alaa Almasri"",""Alaa Almasri &lt;aalmasri@balcan.com&gt;"","""",""2025-06-25 15:13:45 -0400"",""Administrator"",,""Information Technology (IT)"","""",""&lt;None&gt;"","""",""[-]1"",false~""Hi Eddy, the DNS record was added under nelmar.com as per requested, it wasn't added under balcan.com From: Perry Bachountakis perry@balcan.com Sent: Tuesday, April 11, 2023 1:00:04 PM To: Eddy Qiu eqiu@balcan.com; Alaa Almasri aalmasri@balcan.com Cc: helpdesk helpdesk@balcan.com; Tao Wong twong@balcan.com; Dieynaba Ouattara douattara@balcan.com; Katherine Lagogianis katherine.lagogianis@nelmar.com Subject: RE: GardaWorld USA site login info Adding @Alaa Almasri Alaa, help… From: Eddy Qiu eqiu@balcan.com Sent: Tuesday, April 11, 2023 12:01 PM To: Perry Bachountakis perry@balcan.com Cc: helpdesk helpdesk@balcan.com; Tao Wong twong@balcan.com; Dieynaba Ouattara douattara@balcan.com; Katherine Lagogianis katherine.lagogianis@nelmar.com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8405487"",""Perry Bachountakis"",""Perry Bachountakis &lt;perry@balcan.com&gt;"",""Director IT"",""2025-06-25 23:09:36 -0400"",""Administrator"",""B1 MTL 1 (Montreal 1)"",""Information Technology (IT)"",""5143269130"",""&lt;None&gt;"",""5148147400"",""en"",false~""Adding @Alaa Almasri Alaa, help… From: Eddy Qiu eqiu@balcan.com Sent: Tuesday, April 11, 2023 12:01 PM To: Perry Bachountakis perry@balcan.com Cc: helpdesk helpdesk@balcan.com; Tao Wong twong@balcan.com; Dieynaba Ouattara douattara@balcan.com; Katherine Lagogianis katherine.lagogianis@nelmar.com Subject: FW: GardaWorld USA site login info Importance: High Hello Perry, Can you please check DNS server for Nelmar. We need add a subdomain into ip address 159.203.92.17 The subdomain is gardaworldusa.nelmar.com. you can refer gardworldcan.nelmar.com I think Alaa added the subdomain in DNS server for Balcan but not for Nelmar people. Currently Katherine has issue to access the new Nelmar web site. Thanks a lot, Eddy From: Katherine Lagogianis &lt;katherine.lagogianis@nelmar.com&gt; Sent: Tuesday, April 11, 2023 11:12 AM To: Eddy Qiu &lt;eqiu@balcan.com&gt; Subject: RE: GardaWorld USA site login info Hi Eddy, This is what I’m getting for the site: Best regards, Katherine Lagogianis Team Leader, Customer Service NEL MAR Security Packaging Systems T 450 477 0001 x249 T 800 363 2283 nelmar.com Confidential and Proprietary to NELMAR Security Packaging Systems From: Eddy Qiu &lt;eqiu@balcan.com&gt; Sent: Saturday, April 8, 2023 6:09 AM To: Katherine Lagogianis &lt;katherine.lagogianis@nelmar.com&gt; Cc: Katherine Lagogianis &lt;klagogianis@balcan.com&gt; Subject: GardaWorld USA site login info Importance: High Hello Katherine, Your balcan account is created. Below is the credential to login to Gardaworld USA site Username: klagogianis@balcan.com Password: balcan123! url: https://gardaworldusa.nelmar.com regards, Eddy"""</t>
  </si>
  <si>
    <t>"twong@balcan.com";"douattara@balcan.com";"katherine.lagogianis@nelmar.com";"aalmasri@balcan.com";"perry@balcan.com"</t>
  </si>
  <si>
    <t xml:space="preserve">The line assignment will continue to assign dockets to these lines leading to wrong completion calculation time </t>
  </si>
  <si>
    <t xml:space="preserve">The following lines (3,4,5,7,8,9,10,11,12,13,14,17,18,19,99,&amp;32) will be idling for extended period to due safety upgrades.  </t>
  </si>
  <si>
    <t xml:space="preserve">remove these lines from  automatics docket assignment and have them assigned to line ZERO </t>
  </si>
  <si>
    <t>35:15:37</t>
  </si>
  <si>
    <t>147:15:37</t>
  </si>
  <si>
    <t>1436:26:12</t>
  </si>
  <si>
    <t>6125:26:12</t>
  </si>
  <si>
    <t xml:space="preserve">Description du problème/Issue Description: The following lines (3,4,5,7,8,9,10,11,12,13,14,17,18,19,99,&amp;32) will be idling for extended period to due safety upgrades.  ~Motif de la demande/Reason for Request: The line assignment will continue to assign dockets to these lines leading to wrong completion calculation time ~Description de la demande de changement/Change request description: remove these lines from  automatics docket assignment and have them assigned to line ZERO </t>
  </si>
  <si>
    <t>"""8247441"",""Hershel Teitelbaum"",""Hershel Teitelbaum &lt;hershel@balcan.com&gt;"","""",""2025-06-25 12:44:33 -0400"",""Service Agent User"",""B2 MTL 2 (Montreal 2)"",""Information Technology (IT)"","""",""&lt;None&gt;"","""",""en"",false~""Wasseem not sure where you want to show them as idled, they are entered in the holiday schedule already. and they are marked as down. maybe you give me a call to explain""";"""9227127"",""Wasseem Khoury"",""Wasseem Khoury &lt;wkhoury@balcan.com&gt;"","""",""2023-06-19 08:49:35 -0400"",""Requester"",""B2 MTL 2 (Montreal 2)"",,"""",""&lt;None&gt;"","""",""[-]1"",false~""Hello Hershel, I am not sure how we can update this screen to reflect that these lines are idled. Should we add 168 hr for contingency?""";"""8247441"",""Hershel Teitelbaum"",""Hershel Teitelbaum &lt;hershel@balcan.com&gt;"","""",""2025-06-25 12:44:33 -0400"",""Service Agent User"",""B2 MTL 2 (Montreal 2)"",""Information Technology (IT)"","""",""&lt;None&gt;"","""",""en"",false~""Wasseem, i think you have access to do like the one i did below, let me know"""</t>
  </si>
  <si>
    <t>Can you please update my ID member number (528) on the TSR. Thank you.</t>
  </si>
  <si>
    <t>7:25:59</t>
  </si>
  <si>
    <t>23:25:59</t>
  </si>
  <si>
    <t>Description du problème/Issue Description: Can you please update my ID member number (528) on the TSR. Thank you.</t>
  </si>
  <si>
    <t>"""9254252"",""hvergiris@balcan.com"",""hvergiris@balcan.com"",,""2025-06-23 10:31:57 -0400"",""Requester"",,,,""&lt;None&gt;"",,,false~""Thank you From: Balcan Innovations - Centre d'aide / Service Desk helpdesk@balcan.com Sent: Tuesday, April 11, 2023 2:37 PM To: Helen Vergiris hvergiris@balcan.com Subject: Requêtre / Incident #2228 Demande générale / General Support Incident""";"""8247418"",""George Kanatselis"",""George Kanatselis &lt;george@balcan.com&gt;"","""",""2025-06-26 08:47:31 -0400"",""Service Agent User"",""B2 MTL 2 (Montreal 2)"",""Information Technology (IT)"","""",""Joe Pizzuco"","""",""en"",false~""i added your TSR account under your employee number 528"""</t>
  </si>
  <si>
    <t>3:14:22</t>
  </si>
  <si>
    <t>"""8247418"",""George Kanatselis"",""George Kanatselis &lt;george@balcan.com&gt;"","""",""2025-06-26 08:47:31 -0400"",""Service Agent User"",""B2 MTL 2 (Montreal 2)"",""Information Technology (IT)"","""",""Joe Pizzuco"","""",""en"",false~""i changed the user dashboard shortcut to local instead of TS , should be able to open excel docs now."""</t>
  </si>
  <si>
    <t>write rights on Printflow server</t>
  </si>
  <si>
    <t>Good morning, I have been having glitches running DTW (for example) and I finally figured out why. I need to have read/write permission on the folder C:\Program Files (x86) (on 192.168.0.35). I believe I am currently in read-only (or UAC blockage)</t>
  </si>
  <si>
    <t>42:34:05</t>
  </si>
  <si>
    <t>170:34:05</t>
  </si>
  <si>
    <t>51:31:22</t>
  </si>
  <si>
    <t>195:31:22</t>
  </si>
  <si>
    <t>"""9275365"",""Philippe Tetreault"",""Philippe Tetreault &lt;ptetreault@balcan.com&gt;"","""",""2025-06-26 08:30:31 -0400"",""Administrator"",""B2 MTL 2 (Montreal 2)"",""Information Technology (IT)"","""",""Perry Bachountakis"","""",""en"",false~""I have given full access to Alain.Mercier@Nelmar.com that particular folder.""";"""9275365"",""Philippe Tetreault"",""Philippe Tetreault &lt;ptetreault@balcan.com&gt;"","""",""2025-06-26 08:30:31 -0400"",""Administrator"",""B2 MTL 2 (Montreal 2)"",""Information Technology (IT)"","""",""Perry Bachountakis"","""",""en"",false~""""";"""9079242"",""Alain Mercier"",""Alain Mercier &lt;alain.mercier@nelmar.com&gt;"","""",""2025-06-20 19:00:26 -0400"",""Requester"",""B8 Nelmar (Terrebonne)"",,"""",""&lt;None&gt;"","""",""[-]1"",false~""Good morning, See attached. I mean exactly what I said. The program needs to write, and my user is not allowed to write in that folder. (I tried to edit a txt file and was not allowed) Thank you, Alain. From: Balcan Innovations - Centre d'aide / Service Desk helpdesk@balcan.com Sent: Tuesday, April 18, 2023 2:01 PM To: Alain Mercier alain.mercier@nelmar.com Subject: Requêtre / Incident #2226 write rights on Printflow server""";"""8247417"",""Alaa Almasri"",""Alaa Almasri &lt;aalmasri@balcan.com&gt;"","""",""2025-06-25 15:13:45 -0400"",""Administrator"",,""Information Technology (IT)"","""",""&lt;None&gt;"","""",""[-]1"",false~""Hi Alain, what are the glitches that you're experiencing?"""</t>
  </si>
  <si>
    <t xml:space="preserve">Joshua Alvarado Perez travaille de la maison aujourd'hui et il ne peut se loger, SVP le contacter rapidement à ce numéro 514 546-2591 </t>
  </si>
  <si>
    <t>0:13:27</t>
  </si>
  <si>
    <t xml:space="preserve">Description du problème/Issue Description: Joshua Alvarado Perez travaille de la maison aujourd'hui et il ne peut se loger, SVP le contacter rapidement à ce numéro 514 546-2591 </t>
  </si>
  <si>
    <t>"""8247425"",""Wassim Ben Said"",""Wassim Ben Said &lt;wbensaid@balcan.com&gt;"","""",""2023-08-07 10:39:21 -0400"",""Requester"",,""Information Technology (IT)"","""",""&lt;None&gt;"","""",""[-]1"",true~""Solved reset MFA for Joshua and set up his VPN with phone number"""</t>
  </si>
  <si>
    <t>Solved 
reset MFA for Joshua and set up his VPN with phone number </t>
  </si>
  <si>
    <t>FW: VPN connection</t>
  </si>
  <si>
    <t>From: Zhirong Li zli@balcan.com Sent: Monday, April 10, 2023 3:49 PM To: Avan Abubakir aabubakir@balcan.com Cc: Tao Wong twong@balcan.com Subject: RE: VPN connection Hi Avan, The VPN is working now. Thank you for your help! I really appreciate it. Best regards, Zhirong From: Avan Abubakir &lt;aabubakir@balcan.com&gt; Sent: Monday, April 10, 2023 3:34 PM To: Zhirong Li &lt;zli@balcan.com&gt; Cc: Tao Wong &lt;twong@balcan.com&gt; Subject: RE: VPN connection Hello Zhirong, Please let me know when you are free to check your VPN settings through teams. Best regards Avan Abubakir | Senior Network Administrator Balcan Innovations Inc. 9340 Meaux, St-Leonard, Quebec H1R 3H2 m: (514) 815-1848 | aabubakir@balcan.com www.balcan.com From: Zhirong Li &lt;zli@balcan.com&gt; Sent: Monday, April 10, 2023 2:45 PM To: Avan Abubakir &lt;aabubakir@balcan.com&gt; Cc: Tao Wong &lt;twong@balcan.com&gt; Subject: VPN connection Hi Avan, My name is Zhirong, I’m working as developer in IT department. Today is my first day, but when I’m trying to connect to VPN, I get below error. Looks like my access is blocked. Would it be possible for you to check my access so I can connect to VPN? Thank you for your help! Best regards, Zhirong</t>
  </si>
  <si>
    <t>Improve customer service level and improve process efficiency</t>
  </si>
  <si>
    <t>Orders sequence are sequence mainly be requested date and order entry date variable</t>
  </si>
  <si>
    <t>modify docket sequencing to follow the following logic</t>
  </si>
  <si>
    <t>36:49:27</t>
  </si>
  <si>
    <t>148:49:27</t>
  </si>
  <si>
    <t>911:28:24</t>
  </si>
  <si>
    <t>3911:28:24</t>
  </si>
  <si>
    <t>Description du problème/Issue Description: Orders sequence are sequence mainly be requested date and order entry date variable~Motif de la demande/Reason for Request: Improve customer service level and improve process efficiency~Description de la demande de changement/Change request description: modify docket sequencing to follow the following logic</t>
  </si>
  <si>
    <t>"""8247441"",""Hershel Teitelbaum"",""Hershel Teitelbaum &lt;hershel@balcan.com&gt;"","""",""2025-06-25 12:44:33 -0400"",""Service Agent User"",""B2 MTL 2 (Montreal 2)"",""Information Technology (IT)"","""",""&lt;None&gt;"","""",""en"",false~""Not sure i follow"""</t>
  </si>
  <si>
    <t>Incomplete docket information lead to late orders and wrong KPI values and can lead to wrong business decisions for priority setting for key diamond customers</t>
  </si>
  <si>
    <t xml:space="preserve">Very often dockets do not have all the necessary requirement to be processed, yet they advance in the scheduling screen creating a difficulty to properly schedule other dockets.  </t>
  </si>
  <si>
    <t>option1,</t>
  </si>
  <si>
    <t>911:42:51</t>
  </si>
  <si>
    <t>3911:42:51</t>
  </si>
  <si>
    <t>Description du problème/Issue Description: Very often dockets do not have all the necessary requirement to be processed, yet they advance in the scheduling screen creating a difficulty to properly schedule other dockets.  ~Motif de la demande/Reason for Request: Incomplete docket information lead to late orders and wrong KPI values and can lead to wrong business decisions for priority setting for key diamond customers~Description de la demande de changement/Change request description: option1,</t>
  </si>
  <si>
    <t>"""9227127"",""Wasseem Khoury"",""Wasseem Khoury &lt;wkhoury@balcan.com&gt;"","""",""2023-06-19 08:49:35 -0400"",""Requester"",""B2 MTL 2 (Montreal 2)"",,"""",""&lt;None&gt;"","""",""[-]1"",false~""Option 1: all dockets that do not meet the minimum requirement, needs to be processed as follow: 1- after 1 week from docket creation time, if any of these requirements are not met, a notification report is sent to the processing department asking to complete the work 2- if docket still not have their information completed 2 weeks from customer requested date, the dockets lose their priority in the schedule and their customer requested date/ due date is changes to 12/31/2222 3- once all approvals are completed that due date is changed based on system original completion date logic """" first available spot"""" 4- provide capability to capture escalation process by adding the following approvers position: a) Vp sales b) director of sales c) demand planning manager d) SC VP The minimum requirement to scan dockets: 1-cylinders and art work assigned 2- artwork approved 3-cridit and procing are approved 4-formulation are completed 5-(STU dockets have final Dp approval)"""</t>
  </si>
  <si>
    <t>Now the logic assign dockets to the last completed assets.  We loose the opportunity for capacity leveling and end with continuous schedule changes</t>
  </si>
  <si>
    <t>The scheduling sequence logic is not working properly.  the logic is supposed to have all dockets assignment based on last routing assignement if customer requested adte can be met.  if not then is should go find the next approved routing based on last 18 months history than assigned to this new routing if it can provide a sooner completion date</t>
  </si>
  <si>
    <t>Need to modify the logic to follow original design:</t>
  </si>
  <si>
    <t>60:38:30</t>
  </si>
  <si>
    <t>220:38:30</t>
  </si>
  <si>
    <t>911:48:19</t>
  </si>
  <si>
    <t>3911:48:19</t>
  </si>
  <si>
    <t>Description du problème/Issue Description: The scheduling sequence logic is not working properly.  the logic is supposed to have all dockets assignment based on last routing assignement if customer requested adte can be met.  if not then is should go find the next approved routing based on last 18 months history than assigned to this new routing if it can provide a sooner completion date~Motif de la demande/Reason for Request: Now the logic assign dockets to the last completed assets.  We loose the opportunity for capacity leveling and end with continuous schedule changes~Description de la demande de changement/Change request description: Need to modify the logic to follow original design:</t>
  </si>
  <si>
    <t>"""9227127"",""Wasseem Khoury"",""Wasseem Khoury &lt;wkhoury@balcan.com&gt;"","""",""2023-06-19 08:49:35 -0400"",""Requester"",""B2 MTL 2 (Montreal 2)"",,"""",""&lt;None&gt;"","""",""[-]1"",false~""Based on our discussion with Hershal, We will close this Ticket. A new one is opened to change the logic to break the linkage between departments. The only constraint would be between facilities. If any of the departments are late within a facility you look at the other facility and find the soonest date for that facility based on optimal combination of asset within the facility.""";"""8247441"",""Hershel Teitelbaum"",""Hershel Teitelbaum &lt;hershel@balcan.com&gt;"","""",""2025-06-25 12:44:33 -0400"",""Service Agent User"",""B2 MTL 2 (Montreal 2)"",""Information Technology (IT)"","""",""&lt;None&gt;"","""",""en"",false~""please give an example of it not working with the logic described""";"""9227127"",""Wasseem Khoury"",""Wasseem Khoury &lt;wkhoury@balcan.com&gt;"","""",""2023-06-19 08:49:35 -0400"",""Requester"",""B2 MTL 2 (Montreal 2)"",,"""",""&lt;None&gt;"","""",""[-]1"",false~""if customer requested date can be met based on last docket routing assignment, then assign to this routing. if the requested dae can not be met verify a sooner completion date based on last 18 months history for other used routing then use this routing."""</t>
  </si>
  <si>
    <t>Schedulers do not maintain last operating step requred processinbg time ( lead time.).  very often dockets are not extruded when needed.  This leads to high Inventory level for WIP and potentially late orders</t>
  </si>
  <si>
    <t>More than 1 step operation do not have due date managed correctly.  All dockets are managed based on customer requested date.</t>
  </si>
  <si>
    <t>need another field that is called Due date for next processing step.  potential late docklets are compared to this due date vs customer requested date.All dockets lat</t>
  </si>
  <si>
    <t>911:32:18</t>
  </si>
  <si>
    <t>3911:32:18</t>
  </si>
  <si>
    <t>Description du problème/Issue Description: More than 1 step operation do not have due date managed correctly.  All dockets are managed based on customer requested date.~Motif de la demande/Reason for Request: Schedulers do not maintain last operating step requred processinbg time ( lead time.).  very often dockets are not extruded when needed.  This leads to high Inventory level for WIP and potentially late orders~Description de la demande de changement/Change request description: need another field that is called Due date for next processing step.  potential late docklets are compared to this due date vs customer requested date.All dockets lat</t>
  </si>
  <si>
    <t>Bonjour Wrapping,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83:15:22</t>
  </si>
  <si>
    <t>1583:15:22</t>
  </si>
  <si>
    <t>https://helpdesk.balcan.com/attachments/f7fda812ac442f07f5c5/change_password_procedure.pdf</t>
  </si>
  <si>
    <t xml:space="preserve">Estimated completion date calculation become incorrect and Dockets start having earlier completion date than 
reality.
This problem effects:
1-Customer notification for order completion date  
2- KPI for schedule adherence
</t>
  </si>
  <si>
    <t xml:space="preserve">The available operating hours per asset is not calculated correctly.  using the plant dep't and lines screen for to set operating schedule for department combined with reservation/contigency hours does not work.  Weekend downtime for non 24/7 asset lose their contingency hours once we scan out dockets for more than 2 weeks.  </t>
  </si>
  <si>
    <t>Need to have operation hours per asset capability that is not effected by scanning or anchoring activity.  We need to show assets being unavailable during non scheduled hours.</t>
  </si>
  <si>
    <t>911:35:23</t>
  </si>
  <si>
    <t>3911:35:23</t>
  </si>
  <si>
    <t>Description du problème/Issue Description: The available operating hours per asset is not calculated correctly.  using the plant dep't and lines screen for to set operating schedule for department combined with reservation/contigency hours does not work.  Weekend downtime for non 24/7 asset lose their contingency hours once we scan out dockets for more than 2 weeks.  ~Motif de la demande/Reason for Request: Estimated completion date calculation become incorrect and Dockets start having earlier completion date than 
reality.
This problem effects:
1-Customer notification for order completion date  
2- KPI for schedule adherence
~Description de la demande de changement/Change request description: Need to have operation hours per asset capability that is not effected by scanning or anchoring activity.  We need to show assets being unavailable during non scheduled hours.</t>
  </si>
  <si>
    <t>https://helpdesk.balcan.com/attachments/4f5a36722f7b628e7525/operating-hours-scheduling-setting-png.png</t>
  </si>
  <si>
    <t xml:space="preserve">Marco Rosillio - Outlook is not opening when he try to email a pdf file  </t>
  </si>
  <si>
    <t>Marco Rosillio - Outlook is not opening when he tries to email a PDF file</t>
  </si>
  <si>
    <t>"""8247425"",""Wassim Ben Said"",""Wassim Ben Said &lt;wbensaid@balcan.com&gt;"","""",""2023-08-07 10:39:21 -0400"",""Requester"",,""Information Technology (IT)"","""",""&lt;None&gt;"","""",""[-]1"",true~""Change default app to Microsoft Outlook Solved"""</t>
  </si>
  <si>
    <t>Change default app to Microsoft Outlook
Solved</t>
  </si>
  <si>
    <t xml:space="preserve">Reset Solomon Grossman password and unlock account </t>
  </si>
  <si>
    <t>Reset Solomon Grossman password and unlock account</t>
  </si>
  <si>
    <t>"applications";"B5 Distribution Center";"Information Technology (IT)"</t>
  </si>
  <si>
    <t>FW: Voicemail Message (92628939625 &gt; ITDepartment) From:92628939625</t>
  </si>
  <si>
    <t>GEORGE KANATSELIS | Network Administrator - IT Balcan Innovations Inc. 9340 Meaux, St-Leonard, Quebec H1R 3H2 t: (514) 326-9130 ext. 2179 | e: george@balcan.com www.balcan.com -----Original Message----- From: Perry Bachountakis perry@balcan.com Sent: Tuesday, April 11, 2023 9:03 AM To: George Kanatselis george@balcan.com Subject: FW: Voicemail Message (92628939625 &gt; ITDepartment) From:92628939625 Please take care of this -----Original Message----- From: IP Office Voicemail Pro Server vmpro@balcan.com Sent: Tuesday, April 11, 2023 8:49 AM To: Perry Bachountakis perry@balcan.com Subject: Voicemail Message (92628939625 &gt; ITDepartment) From:92628939625 IP Office Voicemail redirected message</t>
  </si>
  <si>
    <t>"""8247418"",""George Kanatselis"",""George Kanatselis &lt;george@balcan.com&gt;"","""",""2025-06-26 08:47:31 -0400"",""Service Agent User"",""B2 MTL 2 (Montreal 2)"",""Information Technology (IT)"","""",""Joe Pizzuco"","""",""en"",false~""he had no access to VPN , i added his name to the forticlient list to fix issue"""</t>
  </si>
  <si>
    <t>https://helpdesk.balcan.com/attachments/7ace583850e6635aeac0/msg00070-wav.wav</t>
  </si>
  <si>
    <t>FW: Pierre Janelle Laptop</t>
  </si>
  <si>
    <t>GEORGE KANATSELIS | Network Administrator - IT Balcan Innovations Inc. 9340 Meaux, St-Leonard, Quebec H1R 3H2 t: (514) 326-9130 ext. 2179 | e:
george@balcan.com www.balcan.com From: Tu Phuong Vo tvo@balcan.com Sent: Tuesday, April 11, 2023 8:45 AM To: George Kanatselis george@balcan.com Cc: Perry Bachountakis perry@balcan.com Subject: RE: Pierre Janelle Laptop Good morning George, See bellow’s request. FYI there is 4 x Latitude 7430 in the locker. Thank you Tu From: Tao Wong &lt;twong@balcan.com&gt; Sent: Monday, April 10, 2023 10:31 PM To: Perry Bachountakis &lt;perry@balcan.com&gt;; Tu Phuong Vo &lt;tvo@balcan.com&gt; Subject: Pierre Janelle Laptop Hi Perry, Hope your travel went well. I’ve got something that I would like you to investigate. Pierre Janelle have experience weird things with his laptop. He had more than once, have his computer being controlled out of nowhere and application starting to pop up. Could the team prepare a new 7000 series Dell for him and deliver it to him Wednesday morning at his office? Then bring back his laptop and run some scans or ask for Fusion to help investiguate this. We need to make sure we don’t have something malicious and latent in our network. Also we need to make sure that whenever a tech remote in to a PC that the user clearly sees that it is being remotely accessed. Please also check the logs of logmein if theyre were recent remote logon to Pierre’s laptop. I ’ll be in Laval all day tomorrow for the board meeting. Thanks and welcome back! TAO WONG, M.Sc., MBA |
CIO Balcan Innovations Inc. 9340 Meaux, St-Leonard, Quebec H1R 3H2 T: (514) 326-9130 ext. 3412| twong@balcan.com www.balcan.com</t>
  </si>
  <si>
    <t>47:59:02</t>
  </si>
  <si>
    <t>15:59:10</t>
  </si>
  <si>
    <t>47:59:10</t>
  </si>
  <si>
    <t>"""8247418"",""George Kanatselis"",""George Kanatselis &lt;george@balcan.com&gt;"","""",""2025-06-26 08:47:31 -0400"",""Service Agent User"",""B2 MTL 2 (Montreal 2)"",""Information Technology (IT)"","""",""Joe Pizzuco"","""",""en"",false~""i delivered his laptop yesterday, asked him to transfer all his files so then i can pick up old one"""</t>
  </si>
  <si>
    <t>I tried to switch to the new Outlook but I cannot attach my emails to the customer accounts in BERP. I had to switch back to the old outlook.Please verify &amp; advise.</t>
  </si>
  <si>
    <t>3:31:14</t>
  </si>
  <si>
    <t>9:01:29</t>
  </si>
  <si>
    <t>Description du problème/Issue Description: I tried to switch to the new Outlook but I cannot attach my emails to the customer accounts in BERP. I had to switch back to the old outlook.Please verify &amp; advise.</t>
  </si>
  <si>
    <t>"""8247425"",""Wassim Ben Said"",""Wassim Ben Said &lt;wbensaid@balcan.com&gt;"","""",""2023-08-07 10:39:21 -0400"",""Requester"",,""Information Technology (IT)"","""",""&lt;None&gt;"","""",""[-]1"",true~""I just inform Maria to keep the same one and don't switch to new outlook because many features are not available Closed""";"""8247425"",""Wassim Ben Said"",""Wassim Ben Said &lt;wbensaid@balcan.com&gt;"","""",""2023-08-07 10:39:21 -0400"",""Requester"",,""Information Technology (IT)"","""",""&lt;None&gt;"","""",""[-]1"",true~""When Maria switch to the new outlook she can not drag email to magic I tried this solution but still not working I asked Maria to go back to the old outlook until I figure out what's the solution for this"""</t>
  </si>
  <si>
    <t>I just inform Maria to keep the same one and don't switch to new outlook because many features are not available 
Closed</t>
  </si>
  <si>
    <t>Missing applications in New desktop and test laptop such as Power BI App.</t>
  </si>
  <si>
    <t>55:15:05</t>
  </si>
  <si>
    <t>215:15:05</t>
  </si>
  <si>
    <t>Description du problème/Issue Description: Missing applications in New desktop and test laptop such as Power BI App.</t>
  </si>
  <si>
    <t>"""8247418"",""George Kanatselis"",""George Kanatselis &lt;george@balcan.com&gt;"","""",""2025-06-26 08:47:31 -0400"",""Service Agent User"",""B2 MTL 2 (Montreal 2)"",""Information Technology (IT)"","""",""Joe Pizzuco"","""",""en"",false~""installed power bi on both laptop and desktop PCs""";"""8247418"",""George Kanatselis"",""George Kanatselis &lt;george@balcan.com&gt;"","""",""2025-06-26 08:47:31 -0400"",""Service Agent User"",""B2 MTL 2 (Montreal 2)"",""Information Technology (IT)"","""",""Joe Pizzuco"","""",""en"",false~""i sent email to install app""";"""8247418"",""George Kanatselis"",""George Kanatselis &lt;george@balcan.com&gt;"","""",""2025-06-26 08:47:31 -0400"",""Service Agent User"",""B2 MTL 2 (Montreal 2)"",""Information Technology (IT)"","""",""Joe Pizzuco"","""",""en"",false~""i contacted Koduri to install the app, waiting for him so i can get access""";"""8786937"",""Tu Phuong Vo"",""Tu Phuong Vo &lt;tvo@balcan.com&gt;"",""IT Manager - Assets, Contracts and Services"",""2025-06-26 09:18:18 -0400"",""Administrator"",""B1 MTL 1 (Montreal 1)"",""Information Technology (IT)"","""",""Tao Wong"","""",""en"",false~""George, He has a PowerBI license assigned to him already. We can probably make him use the same in 2 different device.""";"""8619963"",""Koduri Chiranjeevi"",""Koduri Chiranjeevi &lt;kchiranjeevi@balcan.com&gt;"",""Gestionnaire de production - Manager, Production "",""2025-01-27 06:12:08 -0500"",""Requester"",""B1 MTL 1 (Montreal 1)"",,,""&lt;None&gt;"",,,false~""it is powered up from now and also need remote pc app.""";"""8247418"",""George Kanatselis"",""George Kanatselis &lt;george@balcan.com&gt;"","""",""2025-06-26 08:47:31 -0400"",""Service Agent User"",""B2 MTL 2 (Montreal 2)"",""Information Technology (IT)"","""",""Joe Pizzuco"","""",""en"",false~""need the laptop powered up so i can connect"""</t>
  </si>
  <si>
    <t>line 11</t>
  </si>
  <si>
    <t>Label printer is not working</t>
  </si>
  <si>
    <t>Printer Location: line 11~Service Request: Issue with Printer~Description: Label printer is not working</t>
  </si>
  <si>
    <t>"""8247418"",""George Kanatselis"",""George Kanatselis &lt;george@balcan.com&gt;"","""",""2025-06-26 08:47:31 -0400"",""Service Agent User"",""B2 MTL 2 (Montreal 2)"",""Information Technology (IT)"","""",""Joe Pizzuco"","""",""en"",false~""i found printer in supervisor office, and plugged it in and got it working again"""</t>
  </si>
  <si>
    <t>line 14</t>
  </si>
  <si>
    <t>issue with Label printer</t>
  </si>
  <si>
    <t>182:55:19</t>
  </si>
  <si>
    <t>742:55:19</t>
  </si>
  <si>
    <t>Printer Location: line 14~Service Request: Issue with Printer~Description: issue with Label printer</t>
  </si>
  <si>
    <t>"""8247418"",""George Kanatselis"",""George Kanatselis &lt;george@balcan.com&gt;"","""",""2025-06-26 08:47:31 -0400"",""Service Agent User"",""B2 MTL 2 (Montreal 2)"",""Information Technology (IT)"","""",""Joe Pizzuco"","""",""en"",false~""replaced the printer""";"""8247418"",""George Kanatselis"",""George Kanatselis &lt;george@balcan.com&gt;"","""",""2025-06-26 08:47:31 -0400"",""Service Agent User"",""B2 MTL 2 (Montreal 2)"",""Information Technology (IT)"","""",""Joe Pizzuco"","""",""en"",false~""printer roller is cracked, need to repair it."""</t>
  </si>
  <si>
    <t>VPN sign on no longer working</t>
  </si>
  <si>
    <t>0:53:33</t>
  </si>
  <si>
    <t>146:04:49</t>
  </si>
  <si>
    <t>578:04:49</t>
  </si>
  <si>
    <t>Description du problème/Issue Description: VPN sign on no longer working</t>
  </si>
  <si>
    <t>"""8247418"",""George Kanatselis"",""George Kanatselis &lt;george@balcan.com&gt;"","""",""2025-06-26 08:47:31 -0400"",""Service Agent User"",""B2 MTL 2 (Montreal 2)"",""Information Technology (IT)"","""",""Joe Pizzuco"","""",""en"",false~""if issue happens again open a new ticket""";"""8620042"",""Myles Horne"",""Myles Horne &lt;mhorne@balcan.com&gt;"",""Ingénieur de projet senior - Senior Project Engineer"",""2023-10-20 13:52:51 -0400"",""Requester"",""B2 MTL 2 (Montreal 2)"",,,""&lt;None&gt;"",,,false~""The issue has recurred""";"""8247418"",""George Kanatselis"",""George Kanatselis &lt;george@balcan.com&gt;"","""",""2025-06-26 08:47:31 -0400"",""Service Agent User"",""B2 MTL 2 (Montreal 2)"",""Information Technology (IT)"","""",""Joe Pizzuco"","""",""en"",false~""after a few attempts it works, tested with him""";"""8247418"",""George Kanatselis"",""George Kanatselis &lt;george@balcan.com&gt;"","""",""2025-06-26 08:47:31 -0400"",""Service Agent User"",""B2 MTL 2 (Montreal 2)"",""Information Technology (IT)"","""",""Joe Pizzuco"","""",""en"",false~""sent Myles email asking for pic of error message""";"""8247418"",""George Kanatselis"",""George Kanatselis &lt;george@balcan.com&gt;"","""",""2025-06-26 08:47:31 -0400"",""Service Agent User"",""B2 MTL 2 (Montreal 2)"",""Information Technology (IT)"","""",""Joe Pizzuco"","""",""en"",false~""do you get an error message, can you send a screen shot of when you open the forticlient screen"""</t>
  </si>
  <si>
    <t>Wassim and Omar, setup the conference room in Laval.</t>
  </si>
  <si>
    <t>"""8247420"",""Omar Sassi"",""Omar Sassi &lt;osassi@balcan.com&gt;"","""",""2024-07-05 08:17:06 -0400"",""Requester"",""B2 MTL 2 (Montreal 2)"",""Information Technology (IT)"","""",""&lt;None&gt;"","""",""en"",false~""[@]Wassim Ben Said"""</t>
  </si>
  <si>
    <t>Flat screen TV / Monitor --- 43" size with remote connect capability to the laptop.  Wall mounts to hang on the office wall.</t>
  </si>
  <si>
    <t>9117446 ~"Bob Israni" ~"Bob Israni &lt;bisrani@balcan.com&gt;" ~"2023-04-10 14:13:29 -0400" ~"Requester" ~"&lt;None&gt;" ~false</t>
  </si>
  <si>
    <t>176:41:46</t>
  </si>
  <si>
    <t>720:41:46</t>
  </si>
  <si>
    <t>833:02:49</t>
  </si>
  <si>
    <t>3577:02:49</t>
  </si>
  <si>
    <t>Requis pour / Requested For :: Bob Israni~Choix équipements / Hardware Choices :: Moniteur / Monitor~Spécifier si autre / If other specify :: Flat screen TV / Monitor --- 43' size with remote connect capability to the laptop.  Wall mounts to hang on the office wall.</t>
  </si>
  <si>
    <t>"""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Marco Pasquali @Bob Israni I believe all items where delivered, please let me know if this ticket can be close?""";"""8786937"",""Tu Phuong Vo"",""Tu Phuong Vo &lt;tvo@balcan.com&gt;"",""IT Manager - Assets, Contracts and Services"",""2025-06-26 09:18:18 -0400"",""Administrator"",""B1 MTL 1 (Montreal 1)"",""Information Technology (IT)"","""",""Tao Wong"","""",""en"",false~""Ordered"""</t>
  </si>
  <si>
    <t>We cannot import EDI, all orders failed. Please have this issue solve ASAP. Thank you.</t>
  </si>
  <si>
    <t>22:13:37</t>
  </si>
  <si>
    <t>70:13:37</t>
  </si>
  <si>
    <t>Description du problème/Issue Description: We cannot import EDI, all orders failed. Please have this issue solve ASAP. Thank you.</t>
  </si>
  <si>
    <t>https://helpdesk.balcan.com/attachments/cbb09e65edb29438e489/edi.png</t>
  </si>
  <si>
    <t>Replace light laptop with similar DELL product</t>
  </si>
  <si>
    <t>5:45:11</t>
  </si>
  <si>
    <t>21:45:11</t>
  </si>
  <si>
    <t>"""8247418"",""George Kanatselis"",""George Kanatselis &lt;george@balcan.com&gt;"","""",""2025-06-26 08:47:31 -0400"",""Service Agent User"",""B2 MTL 2 (Montreal 2)"",""Information Technology (IT)"","""",""Joe Pizzuco"","""",""en"",false~""set up DELL XPS lite laptop"""</t>
  </si>
  <si>
    <t>Alpha Testing Firefly .net</t>
  </si>
  <si>
    <t>Unit testing of firefly .net conversion</t>
  </si>
  <si>
    <t>88:13:28</t>
  </si>
  <si>
    <t>360:13:28</t>
  </si>
  <si>
    <t>941:11:34</t>
  </si>
  <si>
    <t>4053:11:34</t>
  </si>
  <si>
    <t>"""8247439"",""Jonathan Galindez"",""Jonathan Galindez &lt;jgalindez@balcan.com&gt;"","""",""2025-06-26 07:46:41 -0400"",""Service Agent User"",""B2 MTL 2 (Montreal 2)"",""Information Technology (IT)"","""",""&lt;None&gt;"","""",""en"",false~""Alpha Testing in progress""";"""8247439"",""Jonathan Galindez"",""Jonathan Galindez &lt;jgalindez@balcan.com&gt;"","""",""2025-06-26 07:46:41 -0400"",""Service Agent User"",""B2 MTL 2 (Montreal 2)"",""Information Technology (IT)"","""",""&lt;None&gt;"","""",""en"",false~""Creating alpha test plan"""</t>
  </si>
  <si>
    <t>managed under project and not an incident.</t>
  </si>
  <si>
    <t>Prophix, Data warehouse, other ERP DBs access</t>
  </si>
  <si>
    <t>48:17:41</t>
  </si>
  <si>
    <t>55:38:15</t>
  </si>
  <si>
    <t>215:38:15</t>
  </si>
  <si>
    <t>Logiciel demandé/Requested Software: Other~Spécifier si autre / If other specify :: Prophix, Data warehouse, other ERP DBs access</t>
  </si>
  <si>
    <t>"""8247418"",""George Kanatselis"",""George Kanatselis &lt;george@balcan.com&gt;"","""",""2025-06-26 08:47:31 -0400"",""Service Agent User"",""B2 MTL 2 (Montreal 2)"",""Information Technology (IT)"","""",""Joe Pizzuco"","""",""en"",false~""installed zen and erp""";"""8247417"",""Alaa Almasri"",""Alaa Almasri &lt;aalmasri@balcan.com&gt;"","""",""2025-06-25 15:13:45 -0400"",""Administrator"",,""Information Technology (IT)"","""",""&lt;None&gt;"","""",""[-]1"",false~""Balcan USA SAP SQL
Nelmar SAP SQL
Reflectix Macola SQL
Covertech Intuitive SQL
Balcan Magik Pervasive""";"""8247418"",""George Kanatselis"",""George Kanatselis &lt;george@balcan.com&gt;"","""",""2025-06-26 08:47:31 -0400"",""Service Agent User"",""B2 MTL 2 (Montreal 2)"",""Information Technology (IT)"","""",""Joe Pizzuco"","""",""en"",false~""i gave him erp access. need to install Pervasive on pc to fix DB access"""</t>
  </si>
  <si>
    <t>FW: can't sign in</t>
  </si>
  <si>
    <t>GEORGE KANATSELIS | Network Administrator - IT Balcan Innovations Inc. 9340 Meaux, St-Leonard, Quebec H1R 3H2 t: (514) 326-9130 ext. 2179 | e:
george@balcan.com www.balcan.com From: Timothy Sherback tsherback@balcan.com Sent: Monday, April 10, 2023 10:29 AM To: George Kanatselis george@balcan.com Subject: can't sign in Hi George My sign in name- tim and password - tsh9.309 no longer is working for the Balan system. Please correct and advise. Thanks, Tim TIM SHERBACK | Senior Account Executive Balcan Packaging A Division of Balcan Innovations Inc. 88 Millpark Rd, Calgary, Alberta, T2Y 2M9 t: (403) 201-7414 | m: (403) 681-5864 | e: tsherback@balcan.com www.balcan.com</t>
  </si>
  <si>
    <t>L’ordinateur de la mezzanine est verrouillé</t>
  </si>
  <si>
    <t>Dévérouiller un ordinateur de la mezzanie</t>
  </si>
  <si>
    <t>0:02:51</t>
  </si>
  <si>
    <t>"""8247418"",""George Kanatselis"",""George Kanatselis &lt;george@balcan.com&gt;"","""",""2025-06-26 08:47:31 -0400"",""Service Agent User"",""B2 MTL 2 (Montreal 2)"",""Information Technology (IT)"","""",""Joe Pizzuco"","""",""en"",false~""i was able to connect , PC is unlocked""";"""8786937"",""Tu Phuong Vo"",""Tu Phuong Vo &lt;tvo@balcan.com&gt;"",""IT Manager - Assets, Contracts and Services"",""2025-06-26 09:18:18 -0400"",""Administrator"",""B1 MTL 1 (Montreal 1)"",""Information Technology (IT)"","""",""Tao Wong"","""",""en"",false~""email attached"""</t>
  </si>
  <si>
    <t>GEORGE KANATSELIS | Network Administrator - IT Balcan Innovations Inc. 9340 Meaux, St-Leonard, Quebec H1R 3H2 t: (514) 326-9130 ext. 2179 | e:
george@balcan.com www.balcan.com From: Andriquet Bosse bosse@balcan.com Sent: Monday, April 10, 2023 9:55 AM To: Perry Bachountakis perry@balcan.com; George Kanatselis george@balcan.com; Hershel Teitelbaum hershel@balcan.com Cc: Samer Liwiz samerliwiz@balcan.com; Balakrishnan Kanthasamy balak@balcan.com; Manivannan Somasundaram mani@balcan.com; Andriquet Bosse bosse@balcan.com Subject: ADC Good morning all, Please the ADC is not working , can you please look at it. Thank you Bossé</t>
  </si>
  <si>
    <t>"""8247418"",""George Kanatselis"",""George Kanatselis &lt;george@balcan.com&gt;"","""",""2025-06-26 08:47:31 -0400"",""Service Agent User"",""B2 MTL 2 (Montreal 2)"",""Information Technology (IT)"","""",""Joe Pizzuco"","""",""en"",false~""i reset the BIM3 server"""</t>
  </si>
  <si>
    <t>Bonjour Wrapping,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Wrapping,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391:15:23</t>
  </si>
  <si>
    <t>1607:15:23</t>
  </si>
  <si>
    <t>https://helpdesk.balcan.com/attachments/dc5bf9d2a4c42cff6919/change_password_procedure.pdf</t>
  </si>
  <si>
    <t>Reset Password: Andrew Rapoza</t>
  </si>
  <si>
    <t>Andrew is unable to login, and unable to modify his password which expired.</t>
  </si>
  <si>
    <t>Sent password to Andrew via teams</t>
  </si>
  <si>
    <t>Share Mail Issues "Logisticswis"</t>
  </si>
  <si>
    <t>Not sure if a help ticket has been submitted on this before. But the shared email "Logisticswis" is not properly syncing between peoples outlooks. I am going to go back and look at the shipping computer but from what they see and what Marcos and myself see things do not sync up completely. appointments will be missing from one another or at times appointments appear. thank you for the help. Michael Bargle.</t>
  </si>
  <si>
    <t>41:29:42</t>
  </si>
  <si>
    <t>169:34:45</t>
  </si>
  <si>
    <t>920:00:00</t>
  </si>
  <si>
    <t>3935:35:42</t>
  </si>
  <si>
    <t>"""8247441"",""Hershel Teitelbaum"",""Hershel Teitelbaum &lt;hershel@balcan.com&gt;"","""",""2025-06-25 12:44:33 -0400"",""Service Agent User"",""B2 MTL 2 (Montreal 2)"",""Information Technology (IT)"","""",""&lt;None&gt;"","""",""en"",false~""This should be taken care of by Alaa or George From: Balcan Innovations - Centre d'aide / Service Desk helpdesk@balcan.com Sent: Monday, April 17, 2023 10:00 AM To: Hershel Teitelbaum hershel@balcan.com Subject: Requête / Incident #2197 Share Mail Issues """"Logisticswis"""""""</t>
  </si>
  <si>
    <t>"mhernandez@balcan.com";"aalmasri@balcan.com";"george@balcan.com";"hershel@balcan.com"</t>
  </si>
  <si>
    <t>Account login locked</t>
  </si>
  <si>
    <t>Hi, please I need your help giving me a new temporally password to log to my account which is locked and also because I forgot the right one because I was in vacation. Thank you!! Dayana.Guerrero@nelmar.com Nelmar 450 477 0001 ext. 344</t>
  </si>
  <si>
    <t>"account management";"Pre-Production"</t>
  </si>
  <si>
    <t>0:18:42</t>
  </si>
  <si>
    <t>0:55:51</t>
  </si>
  <si>
    <t>0:56:48</t>
  </si>
  <si>
    <t>"""8247418"",""George Kanatselis"",""George Kanatselis &lt;george@balcan.com&gt;"","""",""2025-06-26 08:47:31 -0400"",""Service Agent User"",""B2 MTL 2 (Montreal 2)"",""Information Technology (IT)"","""",""Joe Pizzuco"","""",""en"",false~""mayanne try now i unlocked your account"""</t>
  </si>
  <si>
    <t>Account unlocked. spoke with Charamaine and Dayana from reception.</t>
  </si>
  <si>
    <t>"mnguyen@nelmar.com";"mnguyen@plastixxffs.com";"dayaguerrero2010@gmail.com"</t>
  </si>
  <si>
    <t>Remote Desktop Nelmar unreachable</t>
  </si>
  <si>
    <t>The remote Desktop I use to connect to Nelmar dosen’t work 172.22.30.87 Vincent Perron, CPA | Financial Data Analyst Balcan Plastics | vperron@balcan.com M 438.862.7546</t>
  </si>
  <si>
    <t>1:07:09</t>
  </si>
  <si>
    <t>1:07:34</t>
  </si>
  <si>
    <t>"""9275365"",""Philippe Tetreault"",""Philippe Tetreault &lt;ptetreault@balcan.com&gt;"","""",""2025-06-26 08:30:31 -0400"",""Administrator"",""B2 MTL 2 (Montreal 2)"",""Information Technology (IT)"","""",""Perry Bachountakis"","""",""en"",false~""Power on the PC in the server room WKS-MISNEL, it's working now. 10.20.0.87 --&gt; WKS-MISNEL"""</t>
  </si>
  <si>
    <t>FIchier .xls via Transfer</t>
  </si>
  <si>
    <t>0:53:12</t>
  </si>
  <si>
    <t>1:06:39</t>
  </si>
  <si>
    <t>1:12:38</t>
  </si>
  <si>
    <t>"""8619930"",""Josee Goupil"",""Josee Goupil &lt;joseegoupil@balcan.com&gt;"",""Directrice, santé &amp; sécurité - Director, Health &amp; Safety"",""2025-02-21 09:12:22 -0500"",""Requester"",""B2 MTL 2 (Montreal 2)"",,,""&lt;None&gt;"",,,false~""OK J'ai trouvé. Merci Georges""";"""8619930"",""Josee Goupil"",""Josee Goupil &lt;joseegoupil@balcan.com&gt;"",""Directrice, santé &amp; sécurité - Director, Health &amp; Safety"",""2025-02-21 09:12:22 -0500"",""Requester"",""B2 MTL 2 (Montreal 2)"",,,""&lt;None&gt;"",,,false~""OK Quel programme? Deja dispo sur mon ordi?""";"""8247418"",""George Kanatselis"",""George Kanatselis &lt;george@balcan.com&gt;"","""",""2025-06-26 08:47:31 -0400"",""Service Agent User"",""B2 MTL 2 (Montreal 2)"",""Information Technology (IT)"","""",""Joe Pizzuco"","""",""en"",false~""t'as besoin utiliser un programme zip pour acceder les documents."""</t>
  </si>
  <si>
    <t>Trying to import/add location addresses in SAP, not working. Tried to add only 1 and SAP crashes. Please check ASAP.</t>
  </si>
  <si>
    <t>284:42:50</t>
  </si>
  <si>
    <t>Description du problème/Issue Description: Trying to import/add location addresses in SAP, not working. Tried to add only 1 and SAP crashes. Please check ASAP.</t>
  </si>
  <si>
    <t>"aalmasri@balcan.com";"douattara@balcan.com";"emma.haralambous@nelmar.com";"eqiu@balcan.com"</t>
  </si>
  <si>
    <t>Web orders are not coming through to SAP since yesterday. Please look into this issue ASAP. Customers are reaching out to find out what the issue is.</t>
  </si>
  <si>
    <t>2:08:37</t>
  </si>
  <si>
    <t>75:41:34</t>
  </si>
  <si>
    <t>Description du problème/Issue Description: Web orders are not coming through to SAP since yesterday. Please look into this issue ASAP. Customers are reaching out to find out what the issue is.</t>
  </si>
  <si>
    <t>"""8924509"",""Katherine Lagogianis"",""Katherine Lagogianis &lt;katherine.lagogianis@nelmar.com&gt;"","""",""2025-06-17 14:22:28 -0400"",""Requester"",""B8 Nelmar (Terrebonne)"",,"""",""&lt;None&gt;"","""",""[-]1"",false~""Hi all, Orders are now coming thru, I have pushed all the ones that were stuck and they successfully went thru SAP.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Friday, April 7, 2023 7:27 AM To: Katherine Lagogianis katherine.lagogianis@nelmar.com Cc: Alaa Almasri aalmasri@balcan.com; douattara@balcan.com; Emma Haralambous emma.haralambous@nelmar.com; eqiu@balcan.com; Marie Slim marie.slim@nelmar.com Subject: Requête / Incident #2192 Demande générale / General Support Incident"""</t>
  </si>
  <si>
    <t>"aalmasri@balcan.com";"douattara@balcan.com";"eqiu@balcan.com";"marie.slim@nelmar.com";"emma.haralambous@nelmar.com"</t>
  </si>
  <si>
    <t xml:space="preserve">Hi,
Need to have access to all files from Sherwin' computer and user name from network. Thank you. </t>
  </si>
  <si>
    <t>248:54:04</t>
  </si>
  <si>
    <t>1118:21:15</t>
  </si>
  <si>
    <t>248:54:15</t>
  </si>
  <si>
    <t>1118:21:26</t>
  </si>
  <si>
    <t xml:space="preserve">Description du problème/Issue Description: Hi,
Need to have access to all files from Sherwin' computer and user name from network. Thank you. </t>
  </si>
  <si>
    <t>"""8247418"",""George Kanatselis"",""George Kanatselis &lt;george@balcan.com&gt;"","""",""2025-06-26 08:47:31 -0400"",""Service Agent User"",""B2 MTL 2 (Montreal 2)"",""Information Technology (IT)"","""",""Joe Pizzuco"","""",""en"",false~""i gave access to Kiril and Khaled to Sherwin's onedrive files"""</t>
  </si>
  <si>
    <t>FW: balcan.com Verification Report  Thursday, April 6, 2023</t>
  </si>
  <si>
    <t>Hi, not sure if this is a test, but if not, I would suggest this be added to the blocked list of emails. Alexandre Hebert-Charbonneau | Vice-President, Strategy and FP&amp;A Balcan Innovations Inc. 9340 Meaux, St-Leonard, Quebec H1R 3H2 t: (514) 326-9130 ext. 2209 | e: alex@balcan.com | www.balcan.com From: Security Survey info@newdstyle.com Sent: Thursday, April 6, 2023 4:18 PM To: Alex Hebert-Charbonneau alex@balcan.com Subject: balcan.com Verification Report Thursday, April 6, 2023 You don't often get email from
info@newdstyle.com. Learn why this is important See attached_#MT111</t>
  </si>
  <si>
    <t>88:08:25</t>
  </si>
  <si>
    <t>88:09:54</t>
  </si>
  <si>
    <t>"""8247425"",""Wassim Ben Said"",""Wassim Ben Said &lt;wbensaid@balcan.com&gt;"","""",""2023-08-07 10:39:21 -0400"",""Requester"",,""Information Technology (IT)"","""",""&lt;None&gt;"","""",""[-]1"",true~""In the Microsoft 365 Defender portal at https://security.microsoft.com, go to Policies &amp; rules &gt; Threat Policies &gt; Rules section &gt; Tenant Allow/Block Lists. Or, to go directly to the Tenant Allow/Block List page, use https://security.microsoft.com/tenantAllowBlockList. Verify the Domains &amp; addresses tab is selected""";"""8247425"",""Wassim Ben Said"",""Wassim Ben Said &lt;wbensaid@balcan.com&gt;"","""",""2023-08-07 10:39:21 -0400"",""Requester"",,""Information Technology (IT)"","""",""&lt;None&gt;"","""",""[-]1"",true~""[@]Alex Hebert-Charbonneau Email was blocked, it's a spam"""</t>
  </si>
  <si>
    <t>[@]Alex Hebert-Charbonneau
   Email was blocked, it's a spam</t>
  </si>
  <si>
    <t>https://helpdesk.balcan.com/attachments/9cfe20fa332bae9a199b/ho.png</t>
  </si>
  <si>
    <t xml:space="preserve">Raouia's Printer is not working. </t>
  </si>
  <si>
    <t>"""8247420"",""Omar Sassi"",""Omar Sassi &lt;osassi@balcan.com&gt;"","""",""2024-07-05 08:17:06 -0400"",""Requester"",""B2 MTL 2 (Montreal 2)"",""Information Technology (IT)"","""",""&lt;None&gt;"","""",""en"",false~""3 times i fix the issue and each time someone disconnect the printer and move the stuff. this printer receiving orders from Montreal to Laval. it supposed to work every time. Fixed and tested with Raouia."""</t>
  </si>
  <si>
    <t>printed install</t>
  </si>
  <si>
    <t>Hi, please add / install the printer in the accounts payable bullpen to me and Adrian cc’ed. Thanks, Alexandre Hebert-Charbonneau | Vice-President, Strategy and FP&amp;A Balcan Innovations Inc. 9340 Meaux, St-Leonard, Quebec H1R 3H2 t: (514) 326-9130 ext. 2209 | e: alex@balcan.com | www.balcan.com</t>
  </si>
  <si>
    <t>23:35:11</t>
  </si>
  <si>
    <t>143:35:11</t>
  </si>
  <si>
    <t>23:35:18</t>
  </si>
  <si>
    <t>143:35:18</t>
  </si>
  <si>
    <t>"""8247425"",""Wassim Ben Said"",""Wassim Ben Said &lt;wbensaid@balcan.com&gt;"","""",""2023-08-07 10:39:21 -0400"",""Requester"",,""Information Technology (IT)"","""",""&lt;None&gt;"","""",""[-]1"",true~""OKI printer was installed and tested solved"""</t>
  </si>
  <si>
    <t>OKI printer was installed and tested 
solved </t>
  </si>
  <si>
    <t>"aguzun@balcan.com"</t>
  </si>
  <si>
    <t>no internet and LIsa at DC for nelmar</t>
  </si>
  <si>
    <t>0:36:15</t>
  </si>
  <si>
    <t>1:46:58</t>
  </si>
  <si>
    <t>97:59:12</t>
  </si>
  <si>
    <t>Description du problème/Issue Description: no internet and LIsa at DC for nelmar</t>
  </si>
  <si>
    <t>"""8247418"",""George Kanatselis"",""George Kanatselis &lt;george@balcan.com&gt;"","""",""2025-06-26 08:47:31 -0400"",""Service Agent User"",""B2 MTL 2 (Montreal 2)"",""Information Technology (IT)"","""",""Joe Pizzuco"","""",""en"",false~""power was restored , everything is back now""";"""8247418"",""George Kanatselis"",""George Kanatselis &lt;george@balcan.com&gt;"","""",""2025-06-26 08:47:31 -0400"",""Service Agent User"",""B2 MTL 2 (Montreal 2)"",""Information Technology (IT)"","""",""Joe Pizzuco"","""",""en"",false~""called David andissue is with Nelamr, Avan at Nelamr site says they have power but no internet"""</t>
  </si>
  <si>
    <t>i cannot connect to the server, i am working from home</t>
  </si>
  <si>
    <t>0:37:05</t>
  </si>
  <si>
    <t>2:38:34</t>
  </si>
  <si>
    <t>9:01:44</t>
  </si>
  <si>
    <t>99:03:13</t>
  </si>
  <si>
    <t>Description du problème/Issue Description: i cannot connect to the server, i am working from home</t>
  </si>
  <si>
    <t>"""8247418"",""George Kanatselis"",""George Kanatselis &lt;george@balcan.com&gt;"","""",""2025-06-26 08:47:31 -0400"",""Service Agent User"",""B2 MTL 2 (Montreal 2)"",""Information Technology (IT)"","""",""Joe Pizzuco"","""",""en"",false~""power returned today back to normal""";"""8247418"",""George Kanatselis"",""George Kanatselis &lt;george@balcan.com&gt;"","""",""2025-06-26 08:47:31 -0400"",""Service Agent User"",""B2 MTL 2 (Montreal 2)"",""Information Technology (IT)"","""",""Joe Pizzuco"","""",""en"",false~""nelamr plant has power but no internet"""</t>
  </si>
  <si>
    <t>Cindy@nelmar.com</t>
  </si>
  <si>
    <t>Web sites are down. They are saying processing error. In the past it has been because they cannot communicate with our server. This is urgent as we receive online orders this way.</t>
  </si>
  <si>
    <t>0:38:37</t>
  </si>
  <si>
    <t>54:08:07</t>
  </si>
  <si>
    <t>286:08:07</t>
  </si>
  <si>
    <t>Description du problème/Issue Description: Web sites are down. They are saying processing error. In the past it has been because they cannot communicate with our server. This is urgent as we receive online orders this way.</t>
  </si>
  <si>
    <t>"""8247417"",""Alaa Almasri"",""Alaa Almasri &lt;aalmasri@balcan.com&gt;"","""",""2025-06-25 15:13:45 -0400"",""Administrator"",,""Information Technology (IT)"","""",""&lt;None&gt;"","""",""[-]1"",false~""Hi Cindy, should be ok now. Please check and let us know."""</t>
  </si>
  <si>
    <t>create a balcan email address for Katherine</t>
  </si>
  <si>
    <t>Hello Alaa, Can you please create a balcan email address for Katherine Lagogianis. She needs that to test our new GardWorld USA site on Staging and Live. Thanks, Eddy</t>
  </si>
  <si>
    <t>8:15:10</t>
  </si>
  <si>
    <t>8:59:19</t>
  </si>
  <si>
    <t>112:38:23</t>
  </si>
  <si>
    <t>"""8714290"",""Eddy Qiu"",""Eddy Qiu &lt;eqiu@balcan.com&gt;"",""Programmer Analyst"",""2025-06-16 13:51:43 -0400"",""Service Agent User"",""B1 MTL 1 (Montreal 1)"",""Information Technology (IT)"","""",""&lt;None&gt;"","""",""[-]1"",false~""Thanks a lot, Have a nice weekend, Eddy From: Alaa Almasri aalmasri@balcan.com Sent: Thursday, April 6, 2023 12:16 AM To: Eddy Qiu eqiu@balcan.com; helpdesk helpdesk@balcan.com Cc: Tao Wong twong@balcan.com; Dieynaba Ouattara douattara@balcan.com; Katherine Lagogianis katherine.lagogianis@nelmar.com Subject: RE: create a balcan email address for Katherine Done. Account created and credentials are shared with Katherine. Thanks, Alaa From: Eddy Qiu &lt;eqiu@balcan.com&gt; Sent: Wednesday, April 5, 2023 4:00 PM To: helpdesk &lt;helpdesk@balcan.com&gt; Cc: Tao Wong &lt;twong@balcan.com&gt;; Dieynaba Ouattara &lt;douattara@balcan.com&gt;; Alaa Almasri &lt;aalmasri@balcan.com&gt;; Katherine Lagogianis &lt;katherine.lagogianis@nelmar.com&gt; Subject: create a balcan email address for Katherine Hello Alaa, Can you please create a balcan email address for Katherine Lagogianis. She needs that to test our new GardWorld USA site on Staging and Live. Thanks, Eddy""";"""8247417"",""Alaa Almasri"",""Alaa Almasri &lt;aalmasri@balcan.com&gt;"","""",""2025-06-25 15:13:45 -0400"",""Administrator"",,""Information Technology (IT)"","""",""&lt;None&gt;"","""",""[-]1"",false~""Done. Account created and credentials are shared with Katherine. Thanks, Alaa From: Eddy Qiu eqiu@balcan.com Sent: Wednesday, April 5, 2023 4:00 PM To: helpdesk helpdesk@balcan.com Cc: Tao Wong twong@balcan.com; Dieynaba Ouattara douattara@balcan.com; Alaa Almasri aalmasri@balcan.com; Katherine Lagogianis katherine.lagogianis@nelmar.com Subject: create a balcan email address for Katherine Hello Alaa, Can you please create a balcan email address for Katherine Lagogianis. She needs that to test our new GardWorld USA site on Staging and Live. Thanks, Eddy"""</t>
  </si>
  <si>
    <t>Done by Alaa</t>
  </si>
  <si>
    <t>"twong@balcan.com";"douattara@balcan.com";"aalmasri@balcan.com";"katherine.lagogianis@nelmar.com"</t>
  </si>
  <si>
    <t>subdomain name for Gardaworld USA site for Nelmar web ordering(Live)</t>
  </si>
  <si>
    <t>Hello Alaa, Can you please add a new subdomain in the DNS server for IP 159.203.92.17 The subdomain Name is called : gardaworldusa.nelmar.com You can refer the setting for gardaworldcan.nelmar.com Thanks, Eddy</t>
  </si>
  <si>
    <t>1:00:18</t>
  </si>
  <si>
    <t>8:22:42</t>
  </si>
  <si>
    <t>9:00:18</t>
  </si>
  <si>
    <t>112:40:00</t>
  </si>
  <si>
    <t>"""8714290"",""Eddy Qiu"",""Eddy Qiu &lt;eqiu@balcan.com&gt;"",""Programmer Analyst"",""2025-06-16 13:51:43 -0400"",""Service Agent User"",""B1 MTL 1 (Montreal 1)"",""Information Technology (IT)"","""",""&lt;None&gt;"","""",""[-]1"",false~""Thanks Regards, Eddy From: Alaa Almasri aalmasri@balcan.com Sent: Thursday, April 6, 2023 12:21 AM To: Eddy Qiu eqiu@balcan.com; helpdesk helpdesk@balcan.com Cc: Tao Wong twong@balcan.com; Dieynaba Ouattara douattara@balcan.com; Emma Haralambous emma.haralambous@nelmar.com; Eric Dohrendorf eric.dohrendorf@nelmar.com Subject: RE: subdomain name for Gardaworld USA site for Nelmar web ordering(Live) Hi Eddy, record added. Please allow up to 48 hours for it to populate. Thanks, Alaa From: Eddy Qiu eqiu@balcan.com Sent: Wednesday, April 5, 2023 3:59 PM To: helpdesk helpdesk@balcan.com Cc: Tao Wong twong@balcan.com; Alaa Almasri aalmasri@balcan.com; Dieynaba Ouattara douattara@balcan.com; Emma Haralambous emma.haralambous@nelmar.com; Eric Dohrendorf eric.dohrendorf@nelmar.com Subject: subdomain name for Gardaworld USA site for Nelmar web ordering(Live) Importance: High Hello Alaa, Can you please add a new subdomain in the DNS server for IP 159.203.92.17 The subdomain Name is called : gardaworldusa.nelmar.com You can refer the setting for gardaworldcan.nelmar.com Thanks, Eddy""";"""8247417"",""Alaa Almasri"",""Alaa Almasri &lt;aalmasri@balcan.com&gt;"","""",""2025-06-25 15:13:45 -0400"",""Administrator"",,""Information Technology (IT)"","""",""&lt;None&gt;"","""",""[-]1"",false~""Hi Eddy, record added. Please allow up to 48 hours for it to populate. Thanks, Alaa From: Eddy Qiu eqiu@balcan.com Sent: Wednesday, April 5, 2023 3:59 PM To: helpdesk helpdesk@balcan.com Cc: Tao Wong twong@balcan.com; Alaa Almasri aalmasri@balcan.com; Dieynaba Ouattara douattara@balcan.com; Emma Haralambous emma.haralambous@nelmar.com; Eric Dohrendorf eric.dohrendorf@nelmar.com Subject: subdomain name for Gardaworld USA site for Nelmar web ordering(Live) Importance: High Hello Alaa, Can you please add a new subdomain in the DNS server for IP 159.203.92.17 The subdomain Name is called : gardaworldusa.nelmar.com You can refer the setting for gardaworldcan.nelmar.com Thanks, Eddy"""</t>
  </si>
  <si>
    <t>"twong@balcan.com";"aalmasri@balcan.com";"douattara@balcan.com";"emma.haralambous@nelmar.com";"eric.dohrendorf@nelmar.com"</t>
  </si>
  <si>
    <t>Access to NPBO</t>
  </si>
  <si>
    <t>Hi George Can we pls give Rita access to Sarah’s (sales # 23) NPBO. Thanks Katia</t>
  </si>
  <si>
    <t>0:29:05</t>
  </si>
  <si>
    <t>"""8247418"",""George Kanatselis"",""George Kanatselis &lt;george@balcan.com&gt;"","""",""2025-06-26 08:47:31 -0400"",""Service Agent User"",""B2 MTL 2 (Montreal 2)"",""Information Technology (IT)"","""",""Joe Pizzuco"","""",""en"",false~""i gave the access"""</t>
  </si>
  <si>
    <t>FW: BUR approval</t>
  </si>
  <si>
    <t>GEORGE KANATSELIS | Network Administrator - IT Balcan Innovations Inc. 9340 Meaux, St-Leonard, Quebec H1R 3H2 t: (514) 326-9130 ext. 2179 | e:
george@balcan.com www.balcan.com From: Omar Velazquez ovelazquez@balcan.com Sent: Wednesday, April 5, 2023 1:17 PM To: George Kanatselis george@balcan.com Cc: Hershel Teitelbaum hershel@balcan.com Subject: RE: BUR approval Hi George, It works, but just still missing the two options below in yellow…. Are you able to add them? Thanks! Omar V. From: George Kanatselis &lt;george@balcan.com&gt; Sent: Wednesday, April 5, 2023 1:10 PM To: Omar Velazquez &lt;ovelazquez@balcan.com&gt; Cc: Hershel Teitelbaum &lt;hershel@balcan.com&gt; Subject: RE: BUR approval Omar Try it now. Close all apps first. GEORGE KANATSELIS | Network Administrator - IT Balcan Innovations Inc. 9340 Meaux, St-Leonard, Quebec H1R 3H2 t: (514) 326-9130 ext. 2179 | e:
george@balcan.com www.balcan.com From: Omar Velazquez &lt;ovelazquez@balcan.com&gt; Sent: Wednesday, April 5, 2023 11:35 AM To: George Kanatselis &lt;george@balcan.com&gt; Cc: Hershel Teitelbaum &lt;hershel@balcan.com&gt; Subject: RE: BUR approval Hi, its Oscar who has it Do we wait for Hershel or Could you still add it? Do I need to enter a ticket if so? Please let me know Thanks! Omar V. From: George Kanatselis &lt;george@balcan.com&gt; Sent: Wednesday, April 5, 2023 11:28 AM To: Omar Velazquez &lt;ovelazquez@balcan.com&gt; Cc: Hershel Teitelbaum &lt;hershel@balcan.com&gt; Subject: RE: BUR approval Omar If you can tell me who has this option . Then I can see if I can help if not wait for Hershel’s return. GEORGE KANATSELIS | Network Administrator - IT Balcan Innovations Inc. 9340 Meaux, St-Leonard, Quebec H1R 3H2 t: (514) 326-9130 ext. 2179 | e:
george@balcan.com www.balcan.com From: Omar Velazquez &lt;ovelazquez@balcan.com&gt; Sent: Wednesday, April 5, 2023 11:26 AM To: George Kanatselis &lt;george@balcan.com&gt; Cc: Hershel Teitelbaum &lt;hershel@balcan.com&gt; Subject: FW: BUR approval Hi George, I would need option for “change docket Departments” see below image Is it you or Hershel that could add it?</t>
  </si>
  <si>
    <t>Omar Delgadillo &lt;odelgadillo@balcan.com&gt;</t>
  </si>
  <si>
    <t>12:01:21</t>
  </si>
  <si>
    <t>116:01:21</t>
  </si>
  <si>
    <t>12:01:37</t>
  </si>
  <si>
    <t>116:01:37</t>
  </si>
  <si>
    <t>"""8247418"",""George Kanatselis"",""George Kanatselis &lt;george@balcan.com&gt;"","""",""2025-06-26 08:47:31 -0400"",""Service Agent User"",""B2 MTL 2 (Montreal 2)"",""Information Technology (IT)"","""",""Joe Pizzuco"","""",""en"",false~""i logged in the 2 different product orders shown above, and the BUR does not appear on both i emailed him about my findings."""</t>
  </si>
  <si>
    <t>Réparation/configuration imprimante Maude Perreault</t>
  </si>
  <si>
    <t>Omar est venu à Laval mardi (4 avril) et je lui ai fait part que l'imprimante de Maude ne fonctionne toujours pas. Il dit qu'il va venir ce jeudi (elle travail de 8h à 14h) et d'ouvrir un billet</t>
  </si>
  <si>
    <t>43:01:12</t>
  </si>
  <si>
    <t>195:01:12</t>
  </si>
  <si>
    <t>339:37:40</t>
  </si>
  <si>
    <t>1483:37:40</t>
  </si>
  <si>
    <t>"""8247420"",""Omar Sassi"",""Omar Sassi &lt;osassi@balcan.com&gt;"","""",""2024-07-05 08:17:06 -0400"",""Requester"",""B2 MTL 2 (Montreal 2)"",""Information Technology (IT)"","""",""&lt;None&gt;"","""",""en"",false~""[@]Tu Phuong Vo we can close the ticket.""";"""8786937"",""Tu Phuong Vo"",""Tu Phuong Vo &lt;tvo@balcan.com&gt;"",""IT Manager - Assets, Contracts and Services"",""2025-06-26 09:18:18 -0400"",""Administrator"",""B1 MTL 1 (Montreal 1)"",""Information Technology (IT)"","""",""Tao Wong"","""",""en"",false~""[@]Omar Sassi est-ce que ce ticket est encore valide?""";"""8619871"",""Denis Dubord"",""Denis Dubord &lt;ddubord@balcan.com&gt;"","""",""2024-12-10 08:07:04 -0500"",""Requester-HR"",""B3 Laval"",""Human Resources"","""",""&lt;None&gt;"","""",""en"",true~""Bonjour, Omar et Wassim ont déjà pris en note toutes ces informations et ont déjà fait un diagnostic. Omar a attribué à Maude l'imprimante dans le corridor en attendant. Si vous voulez toujours ces détails, je pourrai vous les acheminer mardi pm prochain. Merci!""";"""8786937"",""Tu Phuong Vo"",""Tu Phuong Vo &lt;tvo@balcan.com&gt;"",""IT Manager - Assets, Contracts and Services"",""2025-06-26 09:18:18 -0400"",""Administrator"",""B1 MTL 1 (Montreal 1)"",""Information Technology (IT)"","""",""Tao Wong"","""",""en"",false~""Pourriez-vous donner un peu plus d'information sur l'imprimante? Quelle est le modèle de l'imprimante et le numérie de série ? Merci"""</t>
  </si>
  <si>
    <t>8620061 ~"Pierre Sabourin" ~"Pierre Sabourin &lt;psabourin@balcan.com&gt;" ~"Gestionnaire de comptes - Sales Account Manager" ~"2024-06-11 13:23:32 -0400" ~"Requester" ~"B2 MTL 2 (Montreal 2)" ~"&lt;None&gt;" ~false</t>
  </si>
  <si>
    <t>sbourgie@balcan.com</t>
  </si>
  <si>
    <t>i am back to work</t>
  </si>
  <si>
    <t>0:29:15</t>
  </si>
  <si>
    <t>Requis pour / Requested For :: Pierre Sabourin~Indiquer adresse e-mail partagée/Indicate Shared Email Address:: sbourgie@balcan.com~Sélectionner la demande/Please Select Request: Delete Shared Email Address~Reason for Deletion: i am back to work</t>
  </si>
  <si>
    <t>"""8247418"",""George Kanatselis"",""George Kanatselis &lt;george@balcan.com&gt;"","""",""2025-06-26 08:47:31 -0400"",""Service Agent User"",""B2 MTL 2 (Montreal 2)"",""Information Technology (IT)"","""",""Joe Pizzuco"","""",""en"",false~""i stopped forward"""</t>
  </si>
  <si>
    <t xml:space="preserve">besoin de réinitialiser mon mot de passe pour Magic
</t>
  </si>
  <si>
    <t>2:23:04</t>
  </si>
  <si>
    <t>2:23:16</t>
  </si>
  <si>
    <t xml:space="preserve">Requis pour / Requested For :: Pierre Sabourin~Description du problème/Issue Description: besoin de réinitialiser mon mot de passe pour Magic
</t>
  </si>
  <si>
    <t>"""8247418"",""George Kanatselis"",""George Kanatselis &lt;george@balcan.com&gt;"","""",""2025-06-26 08:47:31 -0400"",""Service Agent User"",""B2 MTL 2 (Montreal 2)"",""Information Technology (IT)"","""",""Joe Pizzuco"","""",""en"",false~""gave him new pwd"""</t>
  </si>
  <si>
    <t>New teams group</t>
  </si>
  <si>
    <t>Hi, Please create a new teams group with the label FTI with me as an administrator. Alexandre Hebert-Charbonneau | Vice-President, Strategy and FP&amp;A Balcan Innovations Inc. 9340 Meaux, St-Leonard, Quebec H1R 3H2 t: (514) 326-9130 ext. 2209 | e: alex@balcan.com | www.balcan.com</t>
  </si>
  <si>
    <t>0:38:01</t>
  </si>
  <si>
    <t>"""8247418"",""George Kanatselis"",""George Kanatselis &lt;george@balcan.com&gt;"","""",""2025-06-26 08:47:31 -0400"",""Service Agent User"",""B2 MTL 2 (Montreal 2)"",""Information Technology (IT)"","""",""Joe Pizzuco"","""",""en"",false~""done FTI is creaATED"""</t>
  </si>
  <si>
    <t>Hi I attached the wrong picture for ticket 2175 Below is the picture Thanks BALA Sent from my iPhone</t>
  </si>
  <si>
    <t>37:07:21</t>
  </si>
  <si>
    <t>189:07:21</t>
  </si>
  <si>
    <t>37:45:50</t>
  </si>
  <si>
    <t>189:45:50</t>
  </si>
  <si>
    <t>"""8247425"",""Wassim Ben Said"",""Wassim Ben Said &lt;wbensaid@balcan.com&gt;"","""",""2023-08-07 10:39:21 -0400"",""Requester"",,""Information Technology (IT)"","""",""&lt;None&gt;"","""",""[-]1"",true~""I checked with Balak it was fixed yesterday by George Solved""";"""8247425"",""Wassim Ben Said"",""Wassim Ben Said &lt;wbensaid@balcan.com&gt;"","""",""2023-08-07 10:39:21 -0400"",""Requester"",,""Information Technology (IT)"","""",""&lt;None&gt;"","""",""[-]1"",true~""He is set up in ts-3 @Balakrishnan Kanthasamy I'm in Laval today, let me know when you have time thank you !!""";"""8247425"",""Wassim Ben Said"",""Wassim Ben Said &lt;wbensaid@balcan.com&gt;"","""",""2023-08-07 10:39:21 -0400"",""Requester"",,""Information Technology (IT)"","""",""&lt;None&gt;"","""",""[-]1"",true~"""""</t>
  </si>
  <si>
    <t>I checked with Balak it was fixed yesterday by George 
Solved</t>
  </si>
  <si>
    <t>TIME KEEPER IS NOT WORKING
PLEASE SEE THE ATTACHED MESSAGE</t>
  </si>
  <si>
    <t>Description du problème/Issue Description: TIME KEEPER IS NOT WORKING
PLEASE SEE THE ATTACHED MESSAGE</t>
  </si>
  <si>
    <t>id: "8619837"~name: "Balakrishnan Kanthasamy"~"Balakrishnan Kanthasamy &lt;balak@balcan.com&gt;"~title: "Gestionnaire production -Manager, Production"~last_login: "2025-06-01 12:43:53 -0400"~Rôle: "Requester"~site: "B3 Laval"~~phone: ~"&lt;None&gt;"~mobile_phone: ~language: ~disabled: false</t>
  </si>
  <si>
    <t>Balakrishnan Kanthasamy</t>
  </si>
  <si>
    <t>balak@balcan.com</t>
  </si>
  <si>
    <t>https://helpdesk.balcan.com/attachments/d437be80f8b379ced6f2/jade-jpg.jpeg</t>
  </si>
  <si>
    <t>L"ordinateur du superviseur de production Mr. Bon affiche l'ecran en fichier joint au redemarrage.
NB: l'ordinateur n'a jamais ete etteint depuis lomghtemps.
Merci.</t>
  </si>
  <si>
    <t>17:08:24</t>
  </si>
  <si>
    <t>121:08:24</t>
  </si>
  <si>
    <t>57:56:24</t>
  </si>
  <si>
    <t>289:56:24</t>
  </si>
  <si>
    <t>Description du problème/Issue Description: L'ordinateur du superviseur de production Mr. Bon affiche l'ecran en fichier joint au redemarrage.
NB: l'ordinateur n'a jamais ete etteint depuis lomghtemps.
Merci.</t>
  </si>
  <si>
    <t>"""8247420"",""Omar Sassi"",""Omar Sassi &lt;osassi@balcan.com&gt;"","""",""2024-07-05 08:17:06 -0400"",""Requester"",""B2 MTL 2 (Montreal 2)"",""Information Technology (IT)"","""",""&lt;None&gt;"","""",""en"",false~""[@]Lyazid Mechiah Salut Lyazid , pouvez-vous nous apporter l'ordinateur dans le département IT? car à mon avis c'est un problème Hardware. Merci"""</t>
  </si>
  <si>
    <t>https://helpdesk.balcan.com/attachments/f991dabea48285e8c9be/20230405_130506-jpg.jpeg</t>
  </si>
  <si>
    <t xml:space="preserve">Line 101 -  label printer - empty pages evrytime they print a label </t>
  </si>
  <si>
    <t>Line 101 - label printer - empty pages evrytime they print a label</t>
  </si>
  <si>
    <t>"""8247425"",""Wassim Ben Said"",""Wassim Ben Said &lt;wbensaid@balcan.com&gt;"","""",""2023-08-07 10:39:21 -0400"",""Requester"",,""Information Technology (IT)"","""",""&lt;None&gt;"","""",""[-]1"",true~""Calibrate the printer solved"""</t>
  </si>
  <si>
    <t>Calibrate the printer 
solved </t>
  </si>
  <si>
    <t>Line 105 - Label printer stopped working</t>
  </si>
  <si>
    <t>"""8247425"",""Wassim Ben Said"",""Wassim Ben Said &lt;wbensaid@balcan.com&gt;"","""",""2023-08-07 10:39:21 -0400"",""Requester"",,""Information Technology (IT)"","""",""&lt;None&gt;"","""",""[-]1"",true~""Calibrate the printer again solved"""</t>
  </si>
  <si>
    <t>Calibrate the printer again
solved</t>
  </si>
  <si>
    <t>Computer move</t>
  </si>
  <si>
    <t>Hi, require a computer move from one office to another. Would like to have this task completed not later than next week Thanks Mario Ronca | Corporate Director of Finance &amp; Controller Balcan Innovations Inc. 9340 Meaux, St-Leonard, Quebec H1R 3H2 t: (438) 880-9910 | e: mronca@balcan.com | www.balcan.com</t>
  </si>
  <si>
    <t>77:49:56</t>
  </si>
  <si>
    <t>357:49:56</t>
  </si>
  <si>
    <t>Team mived all offices on Friday 2023-04-14</t>
  </si>
  <si>
    <t>"alex@balcan.com"</t>
  </si>
  <si>
    <t>GEORGE KANATSELIS | Network Administrator - IT Balcan Innovations Inc. 9340 Meaux, St-Leonard, Quebec H1R 3H2 t: (514) 326-9130 ext. 2179 | e:
george@balcan.com www.balcan.com From: Omar Velazquez ovelazquez@balcan.com Sent: Wednesday, April 5, 2023 11:26 AM To: George Kanatselis george@balcan.com Cc: Hershel Teitelbaum hershel@balcan.com Subject: FW: BUR approval Hi George, I would need option for “change docket Departments” see below image Is it you or Hershel that could add it?</t>
  </si>
  <si>
    <t>14:21:12</t>
  </si>
  <si>
    <t>118:21:12</t>
  </si>
  <si>
    <t>14:21:18</t>
  </si>
  <si>
    <t>118:21:18</t>
  </si>
  <si>
    <t>"""8247418"",""George Kanatselis"",""George Kanatselis &lt;george@balcan.com&gt;"","""",""2025-06-26 08:47:31 -0400"",""Service Agent User"",""B2 MTL 2 (Montreal 2)"",""Information Technology (IT)"","""",""Joe Pizzuco"","""",""en"",false~""i emailed him my results , both orders do not show BUR depends on the product"""</t>
  </si>
  <si>
    <t>Hello IT,
We are kicking off a project to implement SwipedOn at our Toronto facility, an app used to welcome visitors and connect them to the correct individual at the Toronto plant. To utilize the app, we will be setting up an iPad in our front lobby for guests to access.
In order to commence setting up the iPad, we require a login email or Apple account to assign as the Apple ID.
Does Balcan have a generic Apple ID we may use with this local app? If not, can you assist with setting up a generic email account to assign to his iPad (ex. reception@covertechfab.com)?
Thank you,
Marco</t>
  </si>
  <si>
    <t>24:14:59</t>
  </si>
  <si>
    <t>144:14:59</t>
  </si>
  <si>
    <t>27:14:42</t>
  </si>
  <si>
    <t>147:14:42</t>
  </si>
  <si>
    <t>Description du problème/Issue Description: Hello IT,
We are kicking off a project to implement SwipedOn at our Toronto facility, an app used to welcome visitors and connect them to the correct individual at the Toronto plant. To utilize the app, we will be setting up an iPad in our front lobby for guests to access.
In order to commence setting up the iPad, we require a login email or Apple account to assign as the Apple ID.
Does Balcan have a generic Apple ID we may use with this local app? If not, can you assist with setting up a generic email account to assign to his iPad (ex. reception@covertechfab.com)?
Thank you,
Marco</t>
  </si>
  <si>
    <t>"""8405487"",""Perry Bachountakis"",""Perry Bachountakis &lt;perry@balcan.com&gt;"",""Director IT"",""2025-06-25 23:09:36 -0400"",""Administrator"",""B1 MTL 1 (Montreal 1)"",""Information Technology (IT)"",""5143269130"",""&lt;None&gt;"",""5148147400"",""en"",false~""I will you later on today.""";"""8620185"",""Marco Pasquali"",""Marco Pasquali &lt;Marco@covertechfab.com&gt;"",""Divisional Director, Finance"",""2025-06-05 08:22:04 -0400"",""Requester"",,,,""&lt;None&gt;"",,""en"",false~""Hello IT team, this matter is quite urgent as we need to set up the app by the end of April. Thank you, Marco"""</t>
  </si>
  <si>
    <t>Spoke with Marco to have him setup a generic Apple ID (systemadmin@balcan.com) for them to be able to download the app they required - Password is Balcan-9340</t>
  </si>
  <si>
    <t>"manon@covertechfab.com"</t>
  </si>
  <si>
    <t>line 101 and 104 labels skip labels</t>
  </si>
  <si>
    <t>1:56:29</t>
  </si>
  <si>
    <t>1:56:36</t>
  </si>
  <si>
    <t>"""8247425"",""Wassim Ben Said"",""Wassim Ben Said &lt;wbensaid@balcan.com&gt;"","""",""2023-08-07 10:39:21 -0400"",""Requester"",,""Information Technology (IT)"","""",""&lt;None&gt;"","""",""[-]1"",true~""I did the calibration fixed"""</t>
  </si>
  <si>
    <t>I did the calibration
fixed</t>
  </si>
  <si>
    <t>It seems that Laroche dosen’t have access to sql01
She needs to be in security group gr-blc-svr-sql01
That group include Database : FPA_System_V2 and FPA_System_V3</t>
  </si>
  <si>
    <t>24:35:56</t>
  </si>
  <si>
    <t>144:35:56</t>
  </si>
  <si>
    <t>Description du problème/Issue Description: It seems that Laroche dosen’t have access to sql01
She needs to be in security group gr-blc-svr-sql01
That group include Database : FPA_System_V2 and FPA_System_V3</t>
  </si>
  <si>
    <t>"""8247418"",""George Kanatselis"",""George Kanatselis &lt;george@balcan.com&gt;"","""",""2025-06-26 08:47:31 -0400"",""Service Agent User"",""B2 MTL 2 (Montreal 2)"",""Information Technology (IT)"","""",""Joe Pizzuco"","""",""en"",false~""i installed the sql client now, should be ok to refresh now.""";"""8247418"",""George Kanatselis"",""George Kanatselis &lt;george@balcan.com&gt;"","""",""2025-06-26 08:47:31 -0400"",""Service Agent User"",""B2 MTL 2 (Montreal 2)"",""Information Technology (IT)"","""",""Joe Pizzuco"","""",""en"",false~""notified Vincent when Martine is free we need to install app to fix issue"""</t>
  </si>
  <si>
    <t>33:02:00</t>
  </si>
  <si>
    <t>169:02:00</t>
  </si>
  <si>
    <t>33:02:10</t>
  </si>
  <si>
    <t>169:02:10</t>
  </si>
  <si>
    <t>Requis pour / Requested For :: Benoit Thiboutot~Choix équipements / Hardware Choices :: Caméra / Camera</t>
  </si>
  <si>
    <t>"""8247418"",""George Kanatselis"",""George Kanatselis &lt;george@balcan.com&gt;"","""",""2025-06-26 08:47:31 -0400"",""Service Agent User"",""B2 MTL 2 (Montreal 2)"",""Information Technology (IT)"","""",""Joe Pizzuco"","""",""en"",false~""Geprge suppled camera"""</t>
  </si>
  <si>
    <t>J'ai reçu l'avertissement que ma boîte courriel Outlook est presque pleine (98.29 GO / 99 GO). J'ai besoin d'augmenter mon espace de stockage outlook.</t>
  </si>
  <si>
    <t>16:32:48</t>
  </si>
  <si>
    <t>120:32:48</t>
  </si>
  <si>
    <t>40:35:47</t>
  </si>
  <si>
    <t>192:35:47</t>
  </si>
  <si>
    <t>Description du problème/Issue Description: J'ai reçu l'avertissement que ma boîte courriel Outlook est presque pleine (98.29 GO / 99 GO). J'ai besoin d'augmenter mon espace de stockage outlook.</t>
  </si>
  <si>
    <t>"""9275365"",""Philippe Tetreault"",""Philippe Tetreault &lt;ptetreault@balcan.com&gt;"","""",""2025-06-26 08:30:31 -0400"",""Administrator"",""B2 MTL 2 (Montreal 2)"",""Information Technology (IT)"","""",""Perry Bachountakis"","""",""en"",false~""Nous avons ajouté un répertoires Archive en ligne pour vous permettre de transférer vos dossiers et ainsi libérer de l'espace dans votre boite principale. Si vous avez des questions, n'hésitez pas.""";"""9361592"",""Yuli Richard Lepine"",""Yuli Richard Lepine &lt;ylepine@plastixxffs.com&gt;"","""",""2025-06-06 08:28:54 -0400"",""Requester"",""B8 Plastixx FFS (Terrebonne)"",,"""",""&lt;None&gt;"","""",""[-]1"",false~""Bonjour, Je travaille avec beaucoup de fichiers graphiques provenant de nos clients (bags artworks). Beaucoup nous sont transmis par courriel, et ces courriels contiennent également des informations importantes à être conservées. Je suis assidue sur le ménage de mes courriels et ne conserve que ce qui contient des informations à conserver, malheureusement il semble que mon espace soit presque plein. Merci d'avance pour votre aide!""";"""8786937"",""Tu Phuong Vo"",""Tu Phuong Vo &lt;tvo@balcan.com&gt;"",""IT Manager - Assets, Contracts and Services"",""2025-06-26 09:18:18 -0400"",""Administrator"",""B1 MTL 1 (Montreal 1)"",""Information Technology (IT)"","""",""Tao Wong"","""",""en"",false~""Bonjour! Pourriez vous nous donnez un peu d'information concernant la raison de la quantitée de courriel que vous gardez en stockage? Le standard par usager est un maximum de 50G vous vous rapprochez de 100G. La bonne pratique est d'épurer notre boite courriel en archivant ce qui doit être garder plus longtemps et d'effacer ce qui ne nécessite pas d'être garder etc. On attends de vos nouvelles. Merci"""</t>
  </si>
  <si>
    <t>https://helpdesk.balcan.com/attachments/08ce02c2756a61ab6993/votre-boite-aux-lettres-est-presque-pleine-eml.rfc822</t>
  </si>
  <si>
    <t>33:38:29</t>
  </si>
  <si>
    <t>170:14:29</t>
  </si>
  <si>
    <t>33:38:39</t>
  </si>
  <si>
    <t>170:14:39</t>
  </si>
  <si>
    <t>Requis pour / Requested For :: Benoit Thiboutot~Choix équipements / Hardware Choices :: Écouteurs / Headset</t>
  </si>
  <si>
    <t>"""8247418"",""George Kanatselis"",""George Kanatselis &lt;george@balcan.com&gt;"","""",""2025-06-26 08:47:31 -0400"",""Service Agent User"",""B2 MTL 2 (Montreal 2)"",""Information Technology (IT)"","""",""Joe Pizzuco"","""",""en"",false~""george supplied Ben with headphones"""</t>
  </si>
  <si>
    <t>access macola 192.168.36.12</t>
  </si>
  <si>
    <t>Hello Alaa, Can you please give me access to server 192.168.36.12. it is database for Macola ERP. We need help finance to move on their project. Thanks, Eddy</t>
  </si>
  <si>
    <t>29:27:42</t>
  </si>
  <si>
    <t>165:27:42</t>
  </si>
  <si>
    <t>Issue solved after Eddy login to 192.168.75.21 then from there he will be able to login to 192.168.36.12</t>
  </si>
  <si>
    <t>Commissions report in SAP not calculating commissions for Flavia Truncale. Refer to Word file attached for more details.</t>
  </si>
  <si>
    <t>1:52:42</t>
  </si>
  <si>
    <t>17:52:42</t>
  </si>
  <si>
    <t>340:25:53</t>
  </si>
  <si>
    <t>1484:25:53</t>
  </si>
  <si>
    <t>Description du problème/Issue Description: Commissions report in SAP not calculating commissions for Flavia Truncale. Refer to Word file attached for more details.</t>
  </si>
  <si>
    <t>"""8924765"",""Dieynaba Ouattara"",""Dieynaba Ouattara &lt;douattara@balcan.com&gt;"",""Business Analyst"",""2023-10-24 07:35:32 -0400"",""Requester"",,""Information Technology (IT)"","""",""Pier Capra"","""",""[-]1"",true~""Hi @Tao Wong I still did not receive the parameters to be able to work on this @Annie Martin could you please provide thank you""";"""8924765"",""Dieynaba Ouattara"",""Dieynaba Ouattara &lt;douattara@balcan.com&gt;"",""Business Analyst"",""2023-10-24 07:35:32 -0400"",""Requester"",,""Information Technology (IT)"","""",""Pier Capra"","""",""[-]1"",true~""Hi @Tao Wong and @Emma Haralambous without the parameters I can't do anything for this issue. thank you""";"""8924765"",""Dieynaba Ouattara"",""Dieynaba Ouattara &lt;douattara@balcan.com&gt;"",""Business Analyst"",""2023-10-24 07:35:32 -0400"",""Requester"",,""Information Technology (IT)"","""",""Pier Capra"","""",""[-]1"",true~""Hi @Tao Wong this is issue was never closed because I was never able to reproduce it I asked again the parameters that were used to get the error and never got an answer""";"""8247446"",""Tao Wong"",""Tao Wong &lt;twong@balcan.com&gt;"",""CIO"",""2025-06-24 18:27:38 -0400"",""Administrator"",""B2 MTL 2 (Montreal 2)"",""Information Technology (IT)"","""",""&lt;None&gt;"","""",""en"",false~""[@]Dieynaba Ouattara Did you close this issue? I heard they are having trouble generating this report again. Thanks""";"""8924765"",""Dieynaba Ouattara"",""Dieynaba Ouattara &lt;douattara@balcan.com&gt;"",""Business Analyst"",""2023-10-24 07:35:32 -0400"",""Requester"",,""Information Technology (IT)"","""",""Pier Capra"","""",""[-]1"",true~""Hi , When I try to run this report it askes me for more information could you please provide. Thank you"""</t>
  </si>
  <si>
    <t>https://helpdesk.balcan.com/attachments/c5da45f375f05d227b91/sap-commissions_flavia-truncale-docx.vnd</t>
  </si>
  <si>
    <t>J'ai besoin de mon ordinateur ou docking station. Depuis 6 semaines.
Merci</t>
  </si>
  <si>
    <t>9:32:51</t>
  </si>
  <si>
    <t>25:32:51</t>
  </si>
  <si>
    <t>Requis pour / Requested For :: Gino Sergerie~Choix équipements / Hardware Choices :: Ordinateur de bureau / Desktop~Spécifier si autre / If other specify :: J'ai besoin de mon ordinateur ou docking station. Depuis 6 semaines.
Merci</t>
  </si>
  <si>
    <t>"""8247425"",""Wassim Ben Said"",""Wassim Ben Said &lt;wbensaid@balcan.com&gt;"","""",""2023-08-07 10:39:21 -0400"",""Requester"",,""Information Technology (IT)"","""",""&lt;None&gt;"","""",""[-]1"",true~""it done I tested the Docking station everything is fine""";"""8786937"",""Tu Phuong Vo"",""Tu Phuong Vo &lt;tvo@balcan.com&gt;"",""IT Manager - Assets, Contracts and Services"",""2025-06-26 09:18:18 -0400"",""Administrator"",""B1 MTL 1 (Montreal 1)"",""Information Technology (IT)"","""",""Tao Wong"","""",""en"",false~""Bonjour Gino, J'aimerais bien comprendre la situation. STP, n'hésite pas à me contacter. Si je regarde dans le système, c'est un laptop qui est à ton nom. Toutefois tu parles d'un desktop ? Pourrais tu m'en dire plus? Merci"""</t>
  </si>
  <si>
    <t>it done 
I tested the Docking station 
everything is fine </t>
  </si>
  <si>
    <t>Abnormal termination</t>
  </si>
  <si>
    <t>Good morning Katia, cannot get into magic. Abnormal termination. Server needs to be rebooted Sent from my iPhone</t>
  </si>
  <si>
    <t>0:23:14</t>
  </si>
  <si>
    <t>"""8247418"",""George Kanatselis"",""George Kanatselis &lt;george@balcan.com&gt;"","""",""2025-06-26 08:47:31 -0400"",""Service Agent User"",""B2 MTL 2 (Montreal 2)"",""Information Technology (IT)"","""",""Joe Pizzuco"","""",""en"",false~""reset the TS server memory high"""</t>
  </si>
  <si>
    <t>Create new account for SCA</t>
  </si>
  <si>
    <t>SCA (Supply Chain Alliance) is a consulting firm working on a process redesign project with the Supply Chain team. During their intervention they will require to have visibility to calendar availability We could share calendar info with their org or provide a Balcan mailbox if so here are the members to assign a web exchange account Bernie Uhlich (create) Steve Hatami (reactivate) Dinesh Divakaran (create) Thanks</t>
  </si>
  <si>
    <t>2:06:52</t>
  </si>
  <si>
    <t>2:06:59</t>
  </si>
  <si>
    <t>2:08:44</t>
  </si>
  <si>
    <t>"""8247417"",""Alaa Almasri"",""Alaa Almasri &lt;aalmasri@balcan.com&gt;"","""",""2025-06-25 15:13:45 -0400"",""Administrator"",,""Information Technology (IT)"","""",""&lt;None&gt;"","""",""[-]1"",false~""Accounts created and shared with the users."""</t>
  </si>
  <si>
    <t>"wkhoury@balcan.com &lt;wkhoury@balcan.com&gt;"</t>
  </si>
  <si>
    <t>Teams excel document grey</t>
  </si>
  <si>
    <t>"""8247418"",""George Kanatselis"",""George Kanatselis &lt;george@balcan.com&gt;"","""",""2025-06-26 08:47:31 -0400"",""Service Agent User"",""B2 MTL 2 (Montreal 2)"",""Information Technology (IT)"","""",""Joe Pizzuco"","""",""en"",false~""i ran microsoft SARA to repair, then i closed (logged out) of teams and then re-opened his teams and opened the excel docs , they seemed ok then"""</t>
  </si>
  <si>
    <t>FW: out of memory</t>
  </si>
  <si>
    <t>GEORGE KANATSELIS | Network Administrator - IT Balcan Innovations Inc. 9340 Meaux, St-Leonard, Quebec H1R 3H2 t: (514) 326-9130 ext. 2179 | e:
george@balcan.com www.balcan.com From: Solomon Grossman sgrossman@balcan.com Sent: Monday, April 3, 2023 1:11 PM To: Hershel Teitelbaum hershel@balcan.com; George Kanatselis george@balcan.com Subject: Sent from Snipping Tool</t>
  </si>
  <si>
    <t>"""8247418"",""George Kanatselis"",""George Kanatselis &lt;george@balcan.com&gt;"","""",""2025-06-26 08:47:31 -0400"",""Service Agent User"",""B2 MTL 2 (Montreal 2)"",""Information Technology (IT)"","""",""Joe Pizzuco"","""",""en"",false~""needed to erase excess print jobs""";"""8247418"",""George Kanatselis"",""George Kanatselis &lt;george@balcan.com&gt;"","""",""2025-06-26 08:47:31 -0400"",""Service Agent User"",""B2 MTL 2 (Montreal 2)"",""Information Technology (IT)"","""",""Joe Pizzuco"","""",""en"",false~""TS-2 ran out of memory spooler full"""</t>
  </si>
  <si>
    <t>FW: help</t>
  </si>
  <si>
    <t>GEORGE KANATSELIS | Network Administrator - IT Balcan Innovations Inc. 9340 Meaux, St-Leonard, Quebec H1R 3H2 t: (514) 326-9130 ext. 2179 | e:
george@balcan.com www.balcan.com From: Roy Shmilovich rshmilovich@balcan.com Sent: Monday, April 3, 2023 1:12 PM To: George Kanatselis george@balcan.com Subject: help Hi George I need help</t>
  </si>
  <si>
    <t>"""8247418"",""George Kanatselis"",""George Kanatselis &lt;george@balcan.com&gt;"","""",""2025-06-26 08:47:31 -0400"",""Service Agent User"",""B2 MTL 2 (Montreal 2)"",""Information Technology (IT)"","""",""Joe Pizzuco"","""",""en"",false~""TS-2 ran out of memory spooler full"""</t>
  </si>
  <si>
    <t>March 29 Power BI Production Data missing</t>
  </si>
  <si>
    <t>Reported by Eddy and Koduri. Opened Data collection and checked program 431 Power BI Generate CSV Caller - changed dates and path and ran. Sent to Eddy the five files for processing.</t>
  </si>
  <si>
    <t>0:05:30</t>
  </si>
  <si>
    <t>Ran generate power bi files from data collection</t>
  </si>
  <si>
    <t>Access to Macola</t>
  </si>
  <si>
    <t>I would like to get access to Macola ERP to validate the data export jobs that we will be working on for Prophix Thanks Duc</t>
  </si>
  <si>
    <t>2:57:50</t>
  </si>
  <si>
    <t>16:11:55</t>
  </si>
  <si>
    <t>48:11:55</t>
  </si>
  <si>
    <t>"""8693530"",""Janet Ginley"",""Janet Ginley &lt;janet.ginley@reflectixinc.com&gt;"",""Systems Administrator"",""2025-06-24 10:00:14 -0400"",""Service Agent User"",""Reflectix (Markleville, Indiana)"",,"""",""&lt;None&gt;"","""",""en"",false~""I shared Network and Macola login credentials with Duc through Teams. @Alaa Almasri will give the remote login instructions."""</t>
  </si>
  <si>
    <t>Recreate the VPN and troubleshoot it with Unifi Support and now VPN is up and working.</t>
  </si>
  <si>
    <t>"janet.ginley@reflectixinc.com";"aalmasri@balcan.com"</t>
  </si>
  <si>
    <t>trying to make reports and it says operation failed (message 20100-4) from SAP</t>
  </si>
  <si>
    <t>12:28:21</t>
  </si>
  <si>
    <t>44:28:21</t>
  </si>
  <si>
    <t>16:34:19</t>
  </si>
  <si>
    <t>48:34:19</t>
  </si>
  <si>
    <t>Description du problème/Issue Description: trying to make reports and it says operation failed (message 20100-4) from SAP</t>
  </si>
  <si>
    <t>"""8928140"",""Fatima Medeiros"",""Fatima Medeiros &lt;fatima.medeiros@nelmar.com&gt;"","""",""2025-05-08 09:14:55 -0400"",""Requester"",""B8 Nelmar (Terrebonne)"",,"""",""&lt;None&gt;"","""",""[-]1"",false~""NO ALL GOOD NOW. Best Regards, Fatima Medeiros Accounting Manager NEL MAR a division of BALCAN Innovations Inc. T 450 477 0001 x242 T 800 363 2283 nelmar.com From: Balcan Innovations - Centre d'aide / Service Desk helpdesk@balcan.com Sent: Wednesday, April 5, 2023 9:51 AM To: Fatima Medeiros fatima.medeiros@nelmar.com Subject: Requêtre / Incident #2153 Demande générale / General Support Incident""";"""8924765"",""Dieynaba Ouattara"",""Dieynaba Ouattara &lt;douattara@balcan.com&gt;"",""Business Analyst"",""2023-10-24 07:35:32 -0400"",""Requester"",,""Information Technology (IT)"","""",""Pier Capra"","""",""[-]1"",true~""Hi Fadima, Are you still having this issue?"""</t>
  </si>
  <si>
    <t>Order Confirmation site unavailable insufficient storage - http://nelmar-iis/SLOrderConfirmation/</t>
  </si>
  <si>
    <t>Users are getting an error when trying to save an order confirmation. Please look into this and resolve quickly as this is a very important function for the sales team/production. See error messaqe in the attached email.</t>
  </si>
  <si>
    <t>43:31:07</t>
  </si>
  <si>
    <t>195:31:07</t>
  </si>
  <si>
    <t>43:31:24</t>
  </si>
  <si>
    <t>195:31:24</t>
  </si>
  <si>
    <t>"""9275365"",""Philippe Tetreault"",""Philippe Tetreault &lt;ptetreault@balcan.com&gt;"","""",""2025-06-26 08:30:31 -0400"",""Administrator"",""B2 MTL 2 (Montreal 2)"",""Information Technology (IT)"","""",""Perry Bachountakis"","""",""en"",false~""Issue resolve, I talk to Éric and it's OK this week."""</t>
  </si>
  <si>
    <t>https://helpdesk.balcan.com/attachments/5c6339d3cee18dcc670e/re_-are-your-teams-getting-this-same-error-message-with-the-oc-system_-msg.vnd</t>
  </si>
  <si>
    <t>"emma.haralambous@nelmar.com &lt;emma.haralambous@nelmar.com&gt;";"Marie Slim &lt;marie.slim@nelmar.com&gt;"</t>
  </si>
  <si>
    <t>3:31:24</t>
  </si>
  <si>
    <t>3:31:38</t>
  </si>
  <si>
    <t>"""8247418"",""George Kanatselis"",""George Kanatselis &lt;george@balcan.com&gt;"","""",""2025-06-26 08:47:31 -0400"",""Service Agent User"",""B2 MTL 2 (Montreal 2)"",""Information Technology (IT)"","""",""Joe Pizzuco"","""",""en"",false~""i assigned him a visio license, in his account"""</t>
  </si>
  <si>
    <t>UPC not visible in LISA mobile</t>
  </si>
  <si>
    <t>The DC team has encountered an item that is showing as not found when running an inquiry in LISA mobile</t>
  </si>
  <si>
    <t>14:15:56</t>
  </si>
  <si>
    <t>46:15:56</t>
  </si>
  <si>
    <t>207:15:28</t>
  </si>
  <si>
    <t>887:15:28</t>
  </si>
  <si>
    <t>"""8924765"",""Dieynaba Ouattara"",""Dieynaba Ouattara &lt;douattara@balcan.com&gt;"",""Business Analyst"",""2023-10-24 07:35:32 -0400"",""Requester"",,""Information Technology (IT)"","""",""Pier Capra"","""",""[-]1"",true~""Hi @Marie Slim has this been resolved, it's saying resolved on N'ware's side""";"""8924765"",""Dieynaba Ouattara"",""Dieynaba Ouattara &lt;douattara@balcan.com&gt;"",""Business Analyst"",""2023-10-24 07:35:32 -0400"",""Requester"",,""Information Technology (IT)"","""",""Pier Capra"","""",""[-]1"",true~""Request has been sent to N'ware""";"""8924765"",""Dieynaba Ouattara"",""Dieynaba Ouattara &lt;douattara@balcan.com&gt;"",""Business Analyst"",""2023-10-24 07:35:32 -0400"",""Requester"",,""Information Technology (IT)"","""",""Pier Capra"","""",""[-]1"",true~""Hi I,m looking into it now thank you""";"""8585838"",""Marie Slim"",""Marie Slim &lt;marie.slim@nelmar.com&gt;"",""Coordinator Sales Contract  Management"",""2025-05-22 15:28:42 -0400"",""Requester"",""B8 Nelmar (Terrebonne)"",""Administration"","""",""&lt;None&gt;"","""",""en"",false~""[@]Dieynaba Ouattara could you please look at this issue this morning, it is an urgent request and keeping the team from shipping orders,""";"""8901555"",""Anne Isore"",""Anne Isore &lt;aisore@plastixxffs.com&gt;"","""",""2025-06-18 08:50:19 -0400"",""Requester"",""B8 Plastixx FFS (Terrebonne)"",,"""",""&lt;None&gt;"","""",""[-]1"",false~""Hello, Can this please be addressed? it is preventing us from shipping orders to customers. thanks anne"""</t>
  </si>
  <si>
    <t>can't access BERP remote</t>
  </si>
  <si>
    <t>0:14:12</t>
  </si>
  <si>
    <t>"""8247418"",""George Kanatselis"",""George Kanatselis &lt;george@balcan.com&gt;"","""",""2025-06-26 08:47:31 -0400"",""Service Agent User"",""B2 MTL 2 (Montreal 2)"",""Information Technology (IT)"","""",""Joe Pizzuco"","""",""en"",false~""notified user, he is in BERP now after restarting Print spooler on TS-DP""";"""9275365"",""Philippe Tetreault"",""Philippe Tetreault &lt;ptetreault@balcan.com&gt;"","""",""2025-06-26 08:30:31 -0400"",""Administrator"",""B2 MTL 2 (Montreal 2)"",""Information Technology (IT)"","""",""Perry Bachountakis"","""",""en"",false~""Bonjour Alain, Pouvez-vous m'appeler au poste 346 à Nelmar? Je vais vérifier avec vous. Philippe"""</t>
  </si>
  <si>
    <t>Requis pour / Requested For :: Benoit Thiboutot~Choix équipements / Hardware Choices :: Station d'accueil / Docking Station</t>
  </si>
  <si>
    <t>Docking hand over</t>
  </si>
  <si>
    <t xml:space="preserve">[10:11 AM] Nancy Lefebvre
C:\Users\nancy\Balcan Innovations Inc\Finance - General\Accounting\FX Rates
C:\Users\nancy\Balcan Innovations Inc\Finance - General\Accounting\FX Rates
</t>
  </si>
  <si>
    <t>4:40:22</t>
  </si>
  <si>
    <t>31:45:31</t>
  </si>
  <si>
    <t>167:45:31</t>
  </si>
  <si>
    <t xml:space="preserve">Description du problème/Issue Description: [10:11 AM] Nancy Lefebvre
C:\Users\nancy\Balcan Innovations Inc\Finance - General\Accounting\FX Rates
C:\Users\nancy\Balcan Innovations Inc\Finance - General\Accounting\FX Rates
</t>
  </si>
  <si>
    <t>"""8247418"",""George Kanatselis"",""George Kanatselis &lt;george@balcan.com&gt;"","""",""2025-06-26 08:47:31 -0400"",""Service Agent User"",""B2 MTL 2 (Montreal 2)"",""Information Technology (IT)"","""",""Joe Pizzuco"","""",""en"",false~""what is the problem Fatima, need more details."""</t>
  </si>
  <si>
    <t>FW: Humidity Sensor Log-in Not working</t>
  </si>
  <si>
    <t>GEORGE KANATSELIS | Network Administrator - IT Balcan Innovations Inc. 9340 Meaux, St-Leonard, Quebec H1R 3H2 t: (514) 326-9130 ext. 2179 | e:
george@balcan.com www.balcan.com From: Omar Velazquez ovelazquez@balcan.com Sent: Monday, April 3, 2023 9:29 AM To: George Kanatselis george@balcan.com Cc: Shant Choulgian schoulgian@balcan.com Subject: Humidity Sensor Log-in Not working Importance: High Hi George We realized this morning that we can’t log in anymore on this website for the humidity sensor. We are getting a message that the account has been disabled. Since it is registered under
systemadmin@balcan.com, I cannot ask them to restore it or fix it. Could you please help us with that?, it is rather rush as we must report the data to 3M for the month of March Do we need to issue a ticket on the website? Please let us know Thanks Omar V.</t>
  </si>
  <si>
    <t>4:57:42</t>
  </si>
  <si>
    <t>"""8247418"",""George Kanatselis"",""George Kanatselis &lt;george@balcan.com&gt;"","""",""2025-06-26 08:47:31 -0400"",""Service Agent User"",""B2 MTL 2 (Montreal 2)"",""Information Technology (IT)"","""",""Joe Pizzuco"","""",""en"",false~""seems that the credit card was not getting charged account put on hold, i notified Roberto in accounting"""</t>
  </si>
  <si>
    <t>Maintenance Request 00041685 for Line # 68 Bdg 3: THE PRINTER STOPED WORKING CAN YOU PLEASE VERIFY T</t>
  </si>
  <si>
    <t>Please Review Maintenance Request 041685 for Line # 68 Request by 4903 Status: 0.Requested Details: THE PRINTER STOPED WORKING CAN YOU PLEASE VERIFY THANK YOU</t>
  </si>
  <si>
    <t>10:01:07</t>
  </si>
  <si>
    <t>45:59:25</t>
  </si>
  <si>
    <t>45:59:33</t>
  </si>
  <si>
    <t>"""8247420"",""Omar Sassi"",""Omar Sassi &lt;osassi@balcan.com&gt;"","""",""2024-07-05 08:17:06 -0400"",""Requester"",""B2 MTL 2 (Montreal 2)"",""Information Technology (IT)"","""",""&lt;None&gt;"","""",""en"",false~""The printer is working now and tested with guy working on the line. done"""</t>
  </si>
  <si>
    <t>https://helpdesk.balcan.com/attachments/a4c0671d3ee3c314d571/maint_req00041685_2012229.pdf</t>
  </si>
  <si>
    <t>6:31:03</t>
  </si>
  <si>
    <t>26:29:21</t>
  </si>
  <si>
    <t>50:03:12</t>
  </si>
  <si>
    <t>238:01:30</t>
  </si>
  <si>
    <t>https://helpdesk.balcan.com/attachments/e6dbba229631ea1b2107/maint_req00041685_2001930.pdf</t>
  </si>
  <si>
    <t>My Chrome has been having issues loading websites.  It it several and does not happen on just one.  I can show the issue if we do a teams meeting.</t>
  </si>
  <si>
    <t>261:21:06</t>
  </si>
  <si>
    <t>262:07:24</t>
  </si>
  <si>
    <t>Description du problème/Issue Description: My Chrome has been having issues loading websites.  It it several and does not happen on just one.  I can show the issue if we do a teams meeting.</t>
  </si>
  <si>
    <t>"""8247425"",""Wassim Ben Said"",""Wassim Ben Said &lt;wbensaid@balcan.com&gt;"","""",""2023-08-07 10:39:21 -0400"",""Requester"",,""Information Technology (IT)"","""",""&lt;None&gt;"","""",""[-]1"",true~""Issue was fixed by itself as per user [9:40 AM] Michael Bargle the issue has possibly resolved itself over the last 10 days. like 1""";"""8247425"",""Wassim Ben Said"",""Wassim Ben Said &lt;wbensaid@balcan.com&gt;"","""",""2023-08-07 10:39:21 -0400"",""Requester"",,""Information Technology (IT)"","""",""&lt;None&gt;"","""",""[-]1"",true~""[@]Michael Bargle Hi let me know when you have time to check the problem thank you !!"""</t>
  </si>
  <si>
    <t>Issue was fixed by itself as per user 
[9:40 AM] Michael Bargle
the issue has possibly resolved itself over the last 10 days.  
like 1</t>
  </si>
  <si>
    <t>printer and scanner not working</t>
  </si>
  <si>
    <t>38:18:42</t>
  </si>
  <si>
    <t>238:00:51</t>
  </si>
  <si>
    <t>54:18:42</t>
  </si>
  <si>
    <t>285:56:32</t>
  </si>
  <si>
    <t>Description du problème/Issue Description: printer and scanner not working</t>
  </si>
  <si>
    <t>"""8247420"",""Omar Sassi"",""Omar Sassi &lt;osassi@balcan.com&gt;"","""",""2024-07-05 08:17:06 -0400"",""Requester"",""B2 MTL 2 (Montreal 2)"",""Information Technology (IT)"","""",""&lt;None&gt;"","""",""en"",false~""This issue is fixed successfully.""";"""8928140"",""Fatima Medeiros"",""Fatima Medeiros &lt;fatima.medeiros@nelmar.com&gt;"","""",""2025-05-08 09:14:55 -0400"",""Requester"",""B8 Nelmar (Terrebonne)"",,"""",""&lt;None&gt;"","""",""[-]1"",false~""Hello My printer and scanner are working now. Best Regards, Fatima Medeiros Accounting Manager NEL MAR a division of BALCAN Innovations Inc. T 450 477 0001 x242 T 800 363 2283 nelmar.com From: Balcan Innovations - Centre d'aide / Service Desk helpdesk@balcan.com Sent: Monday, April 10, 2023 8:42 AM To: Fatima Medeiros fatima.medeiros@nelmar.com Subject: Requêtre / Incident #2142 Demande générale / General Support Incident""";"""8247425"",""Wassim Ben Said"",""Wassim Ben Said &lt;wbensaid@balcan.com&gt;"","""",""2023-08-07 10:39:21 -0400"",""Requester"",,""Information Technology (IT)"","""",""&lt;None&gt;"","""",""[-]1"",true~""Last week, Fatima was working from home I asked Omar to check this week @Omar Sassi can you check the printer with Fatima please"""</t>
  </si>
  <si>
    <t>kevin.crusenberry@reflectixinc.com</t>
  </si>
  <si>
    <t>Requis pour / Requested For :: Peggy Dick~Indiquer adresse e-mail partagée/Indicate Shared Email Address:: kevin.crusenberry@reflectixinc.com~Sélectionner la demande/Please Select Request: Delete Shared Email Address~Reason for Deletion: No longer needed</t>
  </si>
  <si>
    <t>"""8693530"",""Janet Ginley"",""Janet Ginley &lt;janet.ginley@reflectixinc.com&gt;"",""Systems Administrator"",""2025-06-24 10:00:14 -0400"",""Service Agent User"",""Reflectix (Markleville, Indiana)"",,"""",""&lt;None&gt;"","""",""en"",false~""Thanks George. Kevin is no longer an employee. You can delete that shared mailbox as well.""";"""8247418"",""George Kanatselis"",""George Kanatselis &lt;george@balcan.com&gt;"","""",""2025-06-26 08:47:31 -0400"",""Service Agent User"",""B2 MTL 2 (Montreal 2)"",""Information Technology (IT)"","""",""Joe Pizzuco"","""",""en"",false~""so i removed Peggy from kevin's shared email address."""</t>
  </si>
  <si>
    <t>FW: Marina-Printer Offline</t>
  </si>
  <si>
    <t>GEORGE KANATSELIS | Network Administrator - IT Balcan Innovations Inc. 9340 Meaux, St-Leonard, Quebec H1R 3H2 t: (514) 326-9130 ext. 2179 | e:
george@balcan.com www.balcan.com From: Marina Zovko Marina@covertechfab.com Sent: Friday, March 31, 2023 10:06 AM To: support support@balcan.com Subject: Marina-Printer Offline Importance: High Hello, My printer MX-B467F is offline, i can't print anything. It is month end! SOS ? Thank you, Marina Sanja Zovko | Accounts Payable Covertech Flexible Packaging A Division of Balcan Innovations 279 Humberline Drive, Etobicoke, Ontario M9W 5T6 t: 416-798-1340 ext.220
| e: marina@covertechfab.com www.covertechflex.com | www.rFoil.com | www.balcan.com</t>
  </si>
  <si>
    <t>0:19:17</t>
  </si>
  <si>
    <t>"""8247418"",""George Kanatselis"",""George Kanatselis &lt;george@balcan.com&gt;"","""",""2025-06-26 08:47:31 -0400"",""Service Agent User"",""B2 MTL 2 (Montreal 2)"",""Information Technology (IT)"","""",""Joe Pizzuco"","""",""en"",false~""asked her to restart the power and it seems to works now"""</t>
  </si>
  <si>
    <t>ZD621R (203 DPI) - label printer for laval wrapping machine. This label printer will have to be installed with the new scale and new wrapper at Laval. Please let me know if any technician will come and do the installation. Thanks</t>
  </si>
  <si>
    <t>224:58:34</t>
  </si>
  <si>
    <t>984:58:34</t>
  </si>
  <si>
    <t>233:09:41</t>
  </si>
  <si>
    <t>1009:09:41</t>
  </si>
  <si>
    <t>Requis pour / Requested For :: Karan Viraj Singh~Choix équipements / Hardware Choices :: Autre / Other~Spécifier si autre / If other specify :: ZD621R (203 DPI) - label printer for laval wrapping machine. This label printer will have to be installed with the new scale and new wrapper at Laval. Please let me know if any technician will come and do the installation. Thanks</t>
  </si>
  <si>
    <t>"""8247420"",""Omar Sassi"",""Omar Sassi &lt;osassi@balcan.com&gt;"","""",""2024-07-05 08:17:06 -0400"",""Requester"",""B2 MTL 2 (Montreal 2)"",""Information Technology (IT)"","""",""&lt;None&gt;"","""",""en"",false~""ZD621R (203 DPI) it's installed with Wrapping Machine in DC5. i installed a new workstation in DC5. (OptiPlex / i find a screen there) with Avan we activate the port 017 / 15 the computer and the printer are tested and working.""";"""8247425"",""Wassim Ben Said"",""Wassim Ben Said &lt;wbensaid@balcan.com&gt;"","""",""2023-08-07 10:39:21 -0400"",""Requester"",,""Information Technology (IT)"","""",""&lt;None&gt;"","""",""[-]1"",true~""it's done closed""";"""8247420"",""Omar Sassi"",""Omar Sassi &lt;osassi@balcan.com&gt;"","""",""2024-07-05 08:17:06 -0400"",""Requester"",""B2 MTL 2 (Montreal 2)"",""Information Technology (IT)"","""",""&lt;None&gt;"","""",""en"",false~""They will move the line in few weeks. i will put this ticket on hold and take the printer back to Montreal. we are ready to install the printer when the move will be done.""";"""8247425"",""Wassim Ben Said"",""Wassim Ben Said &lt;wbensaid@balcan.com&gt;"","""",""2023-08-07 10:39:21 -0400"",""Requester"",,""Information Technology (IT)"","""",""&lt;None&gt;"","""",""[-]1"",true~""[@]Tu Phuong Vo yes i know i have it in my office but @Omar Sassi in Laval next week I'm in terrebonne""";"""8786937"",""Tu Phuong Vo"",""Tu Phuong Vo &lt;tvo@balcan.com&gt;"",""IT Manager - Assets, Contracts and Services"",""2025-06-26 09:18:18 -0400"",""Administrator"",""B1 MTL 1 (Montreal 1)"",""Information Technology (IT)"","""",""Tao Wong"","""",""en"",false~""[@]Wassim Ben Said we can talk about this request on monday. We have in stock"""</t>
  </si>
  <si>
    <t>"geoffrey@balcan.com";"george@balcan.com";"tvo@balcan.com";"kiril@balcan.com"</t>
  </si>
  <si>
    <t>Jonathan Vitale - Account lockout</t>
  </si>
  <si>
    <t>unlocked account, messaged user, confirmed he can login.</t>
  </si>
  <si>
    <t xml:space="preserve">i would need to complete my dockets after they are done from the lines only on remote i can't do that </t>
  </si>
  <si>
    <t>1:41:10</t>
  </si>
  <si>
    <t xml:space="preserve">Logiciel demandé/Requested Software: Other~Additional Hardware/equipment to retrieve: i would need to complete my dockets after they are done from the lines only on remote i can't do that </t>
  </si>
  <si>
    <t>"""8247418"",""George Kanatselis"",""George Kanatselis &lt;george@balcan.com&gt;"","""",""2025-06-26 08:47:31 -0400"",""Service Agent User"",""B2 MTL 2 (Montreal 2)"",""Information Technology (IT)"","""",""Joe Pizzuco"","""",""en"",false~""spoke to her and with Hershel's help we added her pc to the magic workstation x-ref list""";"""8247418"",""George Kanatselis"",""George Kanatselis &lt;george@balcan.com&gt;"","""",""2025-06-26 08:47:31 -0400"",""Service Agent User"",""B2 MTL 2 (Montreal 2)"",""Information Technology (IT)"","""",""Joe Pizzuco"","""",""en"",false~""emailed the user to see the exact issue."""</t>
  </si>
  <si>
    <t>Bonjour Fusion, Votre mot de passe expire dans 4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4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44:51:22</t>
  </si>
  <si>
    <t>648:51:22</t>
  </si>
  <si>
    <t>https://helpdesk.balcan.com/attachments/f03d1e27c53a5481c06b/change_password_procedure.pdf</t>
  </si>
  <si>
    <t>1:39:26</t>
  </si>
  <si>
    <t>Requis pour / Requested For :: Janet Ginley~Indiquer adresse e-mail partagée/Indicate Shared Email Address:: lana.harvey@reflectixinc.com~Sélectionner la demande/Please Select Request: New Shared Email Address Creation~Modifications:: Add users</t>
  </si>
  <si>
    <t>"""8693530"",""Janet Ginley"",""Janet Ginley &lt;janet.ginley@reflectixinc.com&gt;"",""Systems Administrator"",""2025-06-24 10:00:14 -0400"",""Service Agent User"",""Reflectix (Markleville, Indiana)"",,"""",""&lt;None&gt;"","""",""en"",false~""Thank you so much George!""";"""8247418"",""George Kanatselis"",""George Kanatselis &lt;george@balcan.com&gt;"","""",""2025-06-26 08:47:31 -0400"",""Service Agent User"",""B2 MTL 2 (Montreal 2)"",""Information Technology (IT)"","""",""Joe Pizzuco"","""",""en"",false~""email converted and i gave Jaclyn access""";"""8693530"",""Janet Ginley"",""Janet Ginley &lt;janet.ginley@reflectixinc.com&gt;"",""Systems Administrator"",""2025-06-24 10:00:14 -0400"",""Service Agent User"",""Reflectix (Markleville, Indiana)"",,"""",""&lt;None&gt;"","""",""en"",false~""Lana Harvey retired and yesterday was her last day. We'd like her email (mailbox) lana.harvey@reflectixinc.com converted to a shared mailbox and add the new HR user jaclyn.carr@reflectixinc.com as a member. Jackie can then monitor Lana's emails until we decide we no longer need it. Also, can you put a reply on the mailbox that Lana Harvey is retired and to please contact Jaclyn (Jackie) Carr? Thank you, Janet"""</t>
  </si>
  <si>
    <t>SAP Ariba Website Certificate update April 6th</t>
  </si>
  <si>
    <t>SAP Ariba Website Certificate update April 6th See attached email for details.</t>
  </si>
  <si>
    <t>169:28:38</t>
  </si>
  <si>
    <t>769:28:38</t>
  </si>
  <si>
    <t>1033:21:51</t>
  </si>
  <si>
    <t>4489:21:51</t>
  </si>
  <si>
    <t>"""8247439"",""Jonathan Galindez"",""Jonathan Galindez &lt;jgalindez@balcan.com&gt;"","""",""2025-06-26 07:46:41 -0400"",""Service Agent User"",""B2 MTL 2 (Montreal 2)"",""Information Technology (IT)"","""",""&lt;None&gt;"","""",""en"",false~""[@]Dieynaba Ouattara Hi Dieynaba, do I need to do anything on this? It was assigned to me. Thank you.""";"""8585838"",""Marie Slim"",""Marie Slim &lt;marie.slim@nelmar.com&gt;"",""Coordinator Sales Contract  Management"",""2025-05-22 15:28:42 -0400"",""Requester"",""B8 Nelmar (Terrebonne)"",""Administration"","""",""&lt;None&gt;"","""",""en"",false~""[@]Jonathan Galindez this ticket was opened March 31st. This is for Terrebonne location. Alaa and Dieynaba are aware of this.""";"""8247439"",""Jonathan Galindez"",""Jonathan Galindez &lt;jgalindez@balcan.com&gt;"","""",""2025-06-26 07:46:41 -0400"",""Service Agent User"",""B2 MTL 2 (Montreal 2)"",""Information Technology (IT)"","""",""&lt;None&gt;"","""",""en"",false~""[@]Marie Slim Hi Marie, I just saw this incident that is assigned to me. Is this for SAP B1 at Wisconsin? Thank you."""</t>
  </si>
  <si>
    <t>https://helpdesk.balcan.com/attachments/cfc5ebd8ae3d4d2230ce/reminder-action-required_-security-update-sap-ariba-website-certificate-renewal-ev19681622-msg.vnd</t>
  </si>
  <si>
    <t>"emma.haralambous@nelmar.com &lt;emma.haralambous@nelmar.com&gt;"</t>
  </si>
  <si>
    <t>"B6 rFoil (Toronto)";"Operations"</t>
  </si>
  <si>
    <t>I am travelling to Spain / Italy from Apr 01st thru Apr 8th ----- Please ensure that I have access to e-mail / other applications while travelling oversees.</t>
  </si>
  <si>
    <t>2:09:50</t>
  </si>
  <si>
    <t>Description du problème/Issue Description: I am travelling to Spain / Italy from Apr 01st thru Apr 8th ----- Please ensure that I have access to e-mail / other applications while travelling oversees.</t>
  </si>
  <si>
    <t>"""8620145"",""Bob Israni"",""Bob Israni &lt;bisrani@covertechfab.com&gt;"",,""2025-05-28 07:56:40 -0400"",""Requester"",,,,""&lt;None&gt;"",,,false~""Thanks Wasim for setting me up on VPN.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10:17 AM To: Bob Israni bisrani@covertechfab.com Cc: Bob Israni bisrani@covertechfab.com; Brian May bmay@balcan.com; Nadia Vargola nvargola@covertechfab.com Subject: Requête / Incident #2133 Demande générale / General Support Incident""";"""8620145"",""Bob Israni"",""Bob Israni &lt;bisrani@covertechfab.com&gt;"",,""2025-05-28 07:56:40 -0400"",""Requester"",,,,""&lt;None&gt;"",,,false~""Hi Wassim: Maybe I do not know the method to connect to VPN. Can we quickly chat and / or you can send a step by step instructions for me.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8:31 AM To: Bob Israni bisrani@covertechfab.com Cc: Brian May bmay@balcan.com; Nadia Vargola nvargola@covertechfab.com Subject: Requête / Incident #2133 Demande générale / General Support Incident""";"""8247425"",""Wassim Ben Said"",""Wassim Ben Said &lt;wbensaid@balcan.com&gt;"","""",""2023-08-07 10:39:21 -0400"",""Requester"",,""Information Technology (IT)"","""",""&lt;None&gt;"","""",""[-]1"",true~""You have access to everything Bob but you need to connect your VPN Closed"""</t>
  </si>
  <si>
    <t>You have access to everything Bob but you need to connect your VPN
Closed</t>
  </si>
  <si>
    <t>"nvargola@covertechfab.com";"bmay@balcan.com";"bisrani@covertechfab.com"</t>
  </si>
  <si>
    <t>Ring Central phones ---- Three (3) total
1 - Mohamad Kaissi
1 - New Ops Mgr - rFoil (desk opposite Mohamad)
1 - New Eng Mgr - (desk opposite Shawn)
Toronto facility</t>
  </si>
  <si>
    <t>457:18:47</t>
  </si>
  <si>
    <t>96:37:48</t>
  </si>
  <si>
    <t>457:18:58</t>
  </si>
  <si>
    <t>Requis pour / Requested For :: Bob Israni~Choix équipements / Hardware Choices :: Autre / Other~Spécifier si autre / If other specify :: Ring Central phones ---- Three (3) total
1 - Mohamad Kaissi
1 - New Ops Mgr - rFoil (desk opposite Mohamad)
1 - New Eng Mgr - (desk opposite Shawn)
Toronto facility</t>
  </si>
  <si>
    <t>"""8247418"",""George Kanatselis"",""George Kanatselis &lt;george@balcan.com&gt;"","""",""2025-06-26 08:47:31 -0400"",""Service Agent User"",""B2 MTL 2 (Montreal 2)"",""Information Technology (IT)"","""",""Joe Pizzuco"","""",""en"",false~""i set up 3 phones"""</t>
  </si>
  <si>
    <t>"smanuel@covertechfab.com";"mkaissi@covertechfab.com"</t>
  </si>
  <si>
    <t>2 Monitors + 2 Desktops
1 Desktop &amp; 1 Monitor - Harshpreet Kaur
1 Desktop &amp; 1 Monitor - Amandeep Mourth
Toronto facility</t>
  </si>
  <si>
    <t>Ordinateur de bureau / Desktop#dlmtr#Moniteur / Monitor</t>
  </si>
  <si>
    <t>2:22:28</t>
  </si>
  <si>
    <t>3:10:03</t>
  </si>
  <si>
    <t>190:24:50</t>
  </si>
  <si>
    <t>823:12:25</t>
  </si>
  <si>
    <t>Requis pour / Requested For :: Bob Israni~Choix équipements / Hardware Choices :: Ordinateur de bureau / Desktop, Moniteur / Monitor~Spécifier si autre / If other specify :: 2 Monitors + 2 Desktops
1 Desktop &amp; 1 Monitor - Harshpreet Kaur
1 Desktop &amp; 1 Monitor - Amandeep Mourth
Toronto facility</t>
  </si>
  <si>
    <t>"""8786937"",""Tu Phuong Vo"",""Tu Phuong Vo &lt;tvo@balcan.com&gt;"",""IT Manager - Assets, Contracts and Services"",""2025-06-26 09:18:18 -0400"",""Administrator"",""B1 MTL 1 (Montreal 1)"",""Information Technology (IT)"","""",""Tao Wong"","""",""en"",false~""1 desktop - 1 Monitor shipped""";"""8247418"",""George Kanatselis"",""George Kanatselis &lt;george@balcan.com&gt;"","""",""2025-06-26 08:47:31 -0400"",""Service Agent User"",""B2 MTL 2 (Montreal 2)"",""Information Technology (IT)"","""",""Joe Pizzuco"","""",""en"",false~""2 desktops were shipping today to Marco's attention""";"""8247418"",""George Kanatselis"",""George Kanatselis &lt;george@balcan.com&gt;"","""",""2025-06-26 08:47:31 -0400"",""Service Agent User"",""B2 MTL 2 (Montreal 2)"",""Information Technology (IT)"","""",""Joe Pizzuco"","""",""en"",false~""to confirm the users are getting 2 pc is this correct""";"""8786937"",""Tu Phuong Vo"",""Tu Phuong Vo &lt;tvo@balcan.com&gt;"",""IT Manager - Assets, Contracts and Services"",""2025-06-26 09:18:18 -0400"",""Administrator"",""B1 MTL 1 (Montreal 1)"",""Information Technology (IT)"","""",""Tao Wong"","""",""en"",false~""Thanks for the Info Bob, the request is in the pipeline.""";"""8620145"",""Bob Israni"",""Bob Israni &lt;bisrani@covertechfab.com&gt;"",,""2025-05-28 07:56:40 -0400"",""Requester"",,,,""&lt;None&gt;"",,,false~""It is replace OLD PC for Amandeep Mourth. It is NEW PC for Harshpreet Kaur. She is an existing employee but did NOT have an assigned PC / Laptop. Thanks, Bob Israni Sr Director of Operations Reflective Products 279 Humberline Drive, Etobicoke, Ontario M9W 5T6 T: (437) 826-4583 Ext. 208 | D: (437) 826-4595 | M: (647) 269-3717 | E: bisrani@balcan.com www.covertechflex.com | www.rFoil.com | www.reflectixinc.com | www.balcan.com Confidential and Proprietary to Balcan Innovations Inc. From: Balcan Innovations - Centre d'aide / Service Desk helpdesk@balcan.com Sent: Friday, March 31, 2023 11:23 AM To: Bob Israni bisrani@covertechfab.com Cc: Amandeep Mourth amandeep@covertechfab.com; Gogi Benipal Gogi@covertechfab.com; Nadia Vargola nvargola@covertechfab.com; Harshpreet Kaur harshpreet@balcan.com Subject: Requêtre / Incident #2131 Nouvel équipement / New Hardware""";"""8786937"",""Tu Phuong Vo"",""Tu Phuong Vo &lt;tvo@balcan.com&gt;"",""IT Manager - Assets, Contracts and Services"",""2025-06-26 09:18:18 -0400"",""Administrator"",""B1 MTL 1 (Montreal 1)"",""Information Technology (IT)"","""",""Tao Wong"","""",""en"",false~""[@]Bob Israni Hi Is the equipment for new employees or is it to replace their old equipments? Thanks"""</t>
  </si>
  <si>
    <t>1 Desktop &amp; 1 Monitor - Harshpreet Kaur - Delivered and received</t>
  </si>
  <si>
    <t>"Gogi@covertechfab.com";"nvargola@covertechfab.com";"harshpreet@balcan.com";"amandeep@covertechfab.com";"bisrani@covertechfab.com"</t>
  </si>
  <si>
    <t>Sales journal not updating</t>
  </si>
  <si>
    <t>[@]George Kanatselis can you give Camille access to h:\accdata She does not seem to have anymore. Perry Bahountakis | IT Director Balcan Innovations Inc. 9475 Rue Meaux, St-Leonard, Quebec H1R 3H3 T: 514.326-9130 x2281 | perry@balcan.con www.balcan.com Sent from Outlook for iOS From: Camille Latour clatour@balcan.com Sent: Thursday, March 30, 2023 8:24:24 PM To: Perry Bachountakis perry@balcan.com Subject: RE: Sales journal not updating Hi Perry, No it doesn’t work. I still get the same message. Thanks! Camille Latour, CPA auditor| Divisional Controller Balcan Innovations Inc. 9340 Meaux, St-Leonard, Quebec H1R 3H2 T 514.326.9130 x2193 | C 514.809.6273| clatour@balcan.com | www.balcan.com From: Perry Bachountakis perry@balcan.com Sent: March 30, 2023 1:02 PM To: Camille Latour clatour@balcan.com Subject: RE: Sales journal not updating Try refreshing the file – it is updated now From: Camille Latour &lt;clatour@balcan.com&gt; Sent: Thursday, March 30, 2023 7:42 PM To: Perry Bachountakis &lt;perry@balcan.com&gt; Subject: RE: Sales journal not updating Hi Perry, Do you have an update? Thanks! Camille Latour, CPA auditor| Divisional Controller Balcan Innovations Inc. 9340 Meaux, St-Leonard, Quebec H1R 3H2 T 514.326.9130 x2193 | C 514.809.6273| clatour@balcan.com | www.balcan.com From: Perry Bachountakis &lt;perry@balcan.com&gt; Sent: March 30, 2023 9:59 AM To: Camille Latour &lt;clatour@balcan.com&gt; Subject: Re: Sales journal not updating I am rerun it now Should be ready in 2 hours Perry Bahountakis | IT Director Balcan Innovations Inc. 9475 Rue Meaux, St-Leonard, Quebec H1R 3H3 T: 514.326-9130 x2281 | perry@balcan.con www.balcan.com Sent from Outlook for iOS From: Camille Latour &lt;clatour@balcan.com&gt; Sent: Thursday, March 30, 2023 4:55:57 PM To: Perry Bachountakis &lt;perry@balcan.com&gt; Subject: Sales journal not updating Hi Perry, Can you help : The latest date is from March 7. Camille Latour, CPA auditor| Divisional Controller Balcan Innovations Inc. 9340 Meaux, St-Leonard, Quebec H1R 3H2 T 514.326.9130 x2193 | C 514.809.6273| clatour@balcan.com | www.balcan.com</t>
  </si>
  <si>
    <t>14:28:43</t>
  </si>
  <si>
    <t>93:59:30</t>
  </si>
  <si>
    <t>"""8247418"",""George Kanatselis"",""George Kanatselis &lt;george@balcan.com&gt;"","""",""2025-06-26 08:47:31 -0400"",""Service Agent User"",""B2 MTL 2 (Montreal 2)"",""Information Technology (IT)"","""",""Joe Pizzuco"","""",""en"",false~""i tried on my PC able to open the file""";"""8247418"",""George Kanatselis"",""George Kanatselis &lt;george@balcan.com&gt;"","""",""2025-06-26 08:47:31 -0400"",""Service Agent User"",""B2 MTL 2 (Montreal 2)"",""Information Technology (IT)"","""",""Joe Pizzuco"","""",""en"",false~""camille try again i changed your access""";"""8405487"",""Perry Bachountakis"",""Perry Bachountakis &lt;perry@balcan.com&gt;"",""Director IT"",""2025-06-25 23:09:36 -0400"",""Administrator"",""B1 MTL 1 (Montreal 1)"",""Information Technology (IT)"",""5143269130"",""&lt;None&gt;"",""5148147400"",""en"",false~""George verify the file salestats.txt is there Perry Bahountakis | IT Director Balcan Innovations Inc. 9475 Rue Meaux, St-Leonard, Quebec H1R 3H3 T: 514.326-9130 x2281 | perry@balcan.con www.balcan.com Sent from Outlook for iOS From: Perry Bachountakis perry@balcan.com Sent: Friday, March 31, 2023 00:28 To: Camille Latour clatour@balcan.com; George Kanatselis george@balcan.com; helpdesk helpdesk@balcan.com Subject: Re: Sales journal not updating @George Kanatselis can you give Camille access to h:\accdata She does not seem to have anymore. Perry Bahountakis | IT Director Balcan Innovations Inc. 9475 Rue Meaux, St-Leonard, Quebec H1R 3H3 T: 514.326-9130 x2281 | perry@balcan.con www.balcan.com Sent from Outlook for iOS From: Camille Latour clatour@balcan.com Sent: Thursday, March 30, 2023 8:24:24 PM To: Perry Bachountakis perry@balcan.com Subject: RE: Sales journal not updating Hi Perry, No it doesn’t work. I still get the same message. Thanks! Camille Latour, CPA auditor| Divisional Controller Balcan Innovations Inc. 9340 Meaux, St-Leonard, Quebec H1R 3H2 T 514.326.9130 x2193 | C 514.809.6273| clatour@balcan.com | www.balcan.com From: Perry Bachountakis perry@balcan.com Sent: March 30, 2023 1:02 PM To: Camille Latour clatour@balcan.com Subject: RE: Sales journal not updating Try refreshing the file – it is updated now From: Camille Latour &lt;clatour@balcan.com&gt; Sent: Thursday, March 30, 2023 7:42 PM To: Perry Bachountakis &lt;perry@balcan.com&gt; Subject: RE: Sales journal not updating Hi Perry, Do you have an update? Thanks! Camille Latour, CPA auditor| Divisional Controller Balcan Innovations Inc. 9340 Meaux, St-Leonard, Quebec H1R 3H2 T 514.326.9130 x2193 | C 514.809.6273| clatour@balcan.com | www.balcan.com From: Perry Bachountakis &lt;perry@balcan.com&gt; Sent: March 30, 2023 9:59 AM To: Camille Latour &lt;clatour@balcan.com&gt; Subject: Re: Sales journal not updating I am rerun it now Should be ready in 2 hours Perry Bahountakis | IT Director Balcan Innovations Inc. 9475 Rue Meaux, St-Leonard, Quebec H1R 3H3 T: 514.326-9130 x2281 | perry@balcan.con www.balcan.com Sent from Outlook for iOS From: Camille Latour &lt;clatour@balcan.com&gt; Sent: Thursday, March 30, 2023 4:55:57 PM To: Perry Bachountakis &lt;perry@balcan.com&gt; Subject: Sales journal not updating Hi Perry, Can you help : The latest date is from March 7. Camille Latour, CPA auditor| Divisional Controller Balcan Innovations Inc. 9340 Meaux, St-Leonard, Quebec H1R 3H2 T 514.326.9130 x2193 | C 514.809.6273| clatour@balcan.com | www.balcan.com"""</t>
  </si>
  <si>
    <t>"clatour@balcan.com";"george@balcan.com"</t>
  </si>
  <si>
    <t>Password expiration.  There really should be prompt to change no?</t>
  </si>
  <si>
    <t>0:53:38</t>
  </si>
  <si>
    <t>15:57:09</t>
  </si>
  <si>
    <t>15:57:15</t>
  </si>
  <si>
    <t>Logiciel demandé/Requested Software: Magic~Spécifier si autre / If other specify :: Password expiration.  There really should be prompt to change no?</t>
  </si>
  <si>
    <t>"""8247425"",""Wassim Ben Said"",""Wassim Ben Said &lt;wbensaid@balcan.com&gt;"","""",""2023-08-07 10:39:21 -0400"",""Requester"",,""Information Technology (IT)"","""",""&lt;None&gt;"","""",""[-]1"",true~""I explained to scott how to change the password Solved"""</t>
  </si>
  <si>
    <t>I explained to scott how to change the password 
Solved</t>
  </si>
  <si>
    <t>https://helpdesk.balcan.com/attachments/09e33e480269a8217d9d/password-expired.png</t>
  </si>
  <si>
    <t>need to update .net framework on my laptop</t>
  </si>
  <si>
    <t>Just need to install this update with admin permission. Thanks Duc</t>
  </si>
  <si>
    <t>13:00:00</t>
  </si>
  <si>
    <t>93:00:00</t>
  </si>
  <si>
    <t>13:00:08</t>
  </si>
  <si>
    <t>93:00:08</t>
  </si>
  <si>
    <t>hello
I cant drag and put email to my magic box</t>
  </si>
  <si>
    <t>16:51:49</t>
  </si>
  <si>
    <t>96:51:49</t>
  </si>
  <si>
    <t>16:51:56</t>
  </si>
  <si>
    <t>96:51:56</t>
  </si>
  <si>
    <t>Description du problème/Issue Description: hello
I cant drag and put email to my magic box</t>
  </si>
  <si>
    <t>"""8247418"",""George Kanatselis"",""George Kanatselis &lt;george@balcan.com&gt;"","""",""2025-06-26 08:47:31 -0400"",""Service Agent User"",""B2 MTL 2 (Montreal 2)"",""Information Technology (IT)"","""",""Joe Pizzuco"","""",""en"",false~""she needs to copy the file onto the C :\ folder on TS then drag it to magic""";"""8247425"",""Wassim Ben Said"",""Wassim Ben Said &lt;wbensaid@balcan.com&gt;"","""",""2023-08-07 10:39:21 -0400"",""Requester"",,""Information Technology (IT)"","""",""&lt;None&gt;"","""",""[-]1"",true~""I was with laila yesterday and she can not drag emails to Magic @George Kanatselis can you check please"""</t>
  </si>
  <si>
    <t>Access to many sites are extremely slow. I often need to close and reopen applications. I know for a fact that it is not the site because I am able to compare with my neighbor It was recommended, by IT, to get a new laptop. Please advise with next steps Thanks Mario Ronca | Corporate Director of Finance &amp; Controller Balcan Innovations Inc. 9340 Meaux, St-Leonard, Quebec H1R 3H2 t: (438) 880-9910 | e: mronca@balcan.com | www.balcan.com</t>
  </si>
  <si>
    <t>32:20:43</t>
  </si>
  <si>
    <t>144:20:43</t>
  </si>
  <si>
    <t>"""8247425"",""Wassim Ben Said"",""Wassim Ben Said &lt;wbensaid@balcan.com&gt;"","""",""2023-08-07 10:39:21 -0400"",""Requester"",,""Information Technology (IT)"","""",""&lt;None&gt;"","""",""[-]1"",true~""I was with Mario he has a new laptop latitude 5520 . i tested his laptop for a few minutes and it's working fine he said that sometimes he gets disconnected and he can't open specific websites next week i do the troubleshooting in his office with @Avan Abubakir to make sure everything works fine""";"""8247425"",""Wassim Ben Said"",""Wassim Ben Said &lt;wbensaid@balcan.com&gt;"","""",""2023-08-07 10:39:21 -0400"",""Requester"",,""Information Technology (IT)"","""",""&lt;None&gt;"","""",""[-]1"",true~""[@]Tu Phuong Vo this one is approved i have 16 gb if yes ??"""</t>
  </si>
  <si>
    <t>Issue solved.</t>
  </si>
  <si>
    <t>OneDrive not connecting, or working</t>
  </si>
  <si>
    <t>46:47:32</t>
  </si>
  <si>
    <t>262:47:32</t>
  </si>
  <si>
    <t>46:47:40</t>
  </si>
  <si>
    <t>262:47:40</t>
  </si>
  <si>
    <t>Description du problème/Issue Description: OneDrive not connecting, or working</t>
  </si>
  <si>
    <t>"""8247418"",""George Kanatselis"",""George Kanatselis &lt;george@balcan.com&gt;"","""",""2025-06-26 08:47:31 -0400"",""Service Agent User"",""B2 MTL 2 (Montreal 2)"",""Information Technology (IT)"","""",""Joe Pizzuco"","""",""en"",false~""we replaced his pc"""</t>
  </si>
  <si>
    <t>outlook not working good, emails etc.
got not responding every time I use it.</t>
  </si>
  <si>
    <t>47:17:26</t>
  </si>
  <si>
    <t>263:17:26</t>
  </si>
  <si>
    <t>47:17:32</t>
  </si>
  <si>
    <t>263:17:32</t>
  </si>
  <si>
    <t>Description du problème/Issue Description: outlook not working good, emails etc.
got not responding every time I use it.</t>
  </si>
  <si>
    <t>"""8247418"",""George Kanatselis"",""George Kanatselis &lt;george@balcan.com&gt;"","""",""2025-06-26 08:47:31 -0400"",""Service Agent User"",""B2 MTL 2 (Montreal 2)"",""Information Technology (IT)"","""",""Joe Pizzuco"","""",""en"",false~""replaced pc""";"""8620005"",""Mario SCHIAVITTO"",""Mario SCHIAVITTO &lt;mario@balcan.com&gt;"",""Acheteur - Buyer "",""2025-05-05 09:54:17 -0400"",""Requester"",""B2 MTL 2 (Montreal 2)"",,,""&lt;None&gt;"",,,false~""please need this fixed ASAP , very time consuming to look up all the email address.""";"""8620005"",""Mario SCHIAVITTO"",""Mario SCHIAVITTO &lt;mario@balcan.com&gt;"",""Acheteur - Buyer "",""2025-05-05 09:54:17 -0400"",""Requester"",""B2 MTL 2 (Montreal 2)"",,,""&lt;None&gt;"",,,false~""Also lost my regular contacts."""</t>
  </si>
  <si>
    <t>Salesforce instance refresh April 16th, 2023- Action may be necessary</t>
  </si>
  <si>
    <t>Please see the attached notification from Salesforce and verify if any action is necessary.</t>
  </si>
  <si>
    <t>61:11:15</t>
  </si>
  <si>
    <t>293:11:15</t>
  </si>
  <si>
    <t>61:11:26</t>
  </si>
  <si>
    <t>293:11:26</t>
  </si>
  <si>
    <t>"""9275365"",""Philippe Tetreault"",""Philippe Tetreault &lt;ptetreault@balcan.com&gt;"","""",""2025-06-26 08:30:31 -0400"",""Administrator"",""B2 MTL 2 (Montreal 2)"",""Information Technology (IT)"","""",""Perry Bachountakis"","""",""en"",false~""The message is a notice that Salesforce will be doing maintenance on their side. The maintenance window is on April 16 between 10 PM and 11:30 PM, we should not be affected."""</t>
  </si>
  <si>
    <t>https://helpdesk.balcan.com/attachments/d2074abf9dbeeb076f8e/reminder_-prepare-for-the-april-16-na84-instance-refresh-msg.vnd</t>
  </si>
  <si>
    <t>Bonjour Fusion, Votre mot de passe expire dans 5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5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52:51:21</t>
  </si>
  <si>
    <t>672:51:21</t>
  </si>
  <si>
    <t>https://helpdesk.balcan.com/attachments/bfa9261db95ce2a60e14/change_password_procedure.pdf</t>
  </si>
  <si>
    <t>MAGIC CANNOT OPEN ON THE COPUNTER OF WRAPPING MACHINE  IN PRINTING DEPT----URGENT</t>
  </si>
  <si>
    <t>25:57:43</t>
  </si>
  <si>
    <t>121:57:43</t>
  </si>
  <si>
    <t>25:57:49</t>
  </si>
  <si>
    <t>121:57:49</t>
  </si>
  <si>
    <t>Description du problème/Issue Description: MAGIC CANNOT OPEN ON THE COPUNTER OF WRAPPING MACHINE  IN PRINTING DEPT----URGENT</t>
  </si>
  <si>
    <t>"""8247420"",""Omar Sassi"",""Omar Sassi &lt;osassi@balcan.com&gt;"","""",""2024-07-05 08:17:06 -0400"",""Requester"",""B2 MTL 2 (Montreal 2)"",""Information Technology (IT)"","""",""&lt;None&gt;"","""",""en"",false~""Wrapping machine computer is working well now. They can open Magic , data collection and use it 100%"""</t>
  </si>
  <si>
    <t>Reflectix Unreachable</t>
  </si>
  <si>
    <t>Reflectix Network is yet again unreachable. Last time we thought we fixed the problem by increasing the internet speed, Now the problem seems to be back Vincent</t>
  </si>
  <si>
    <t>60:43:04</t>
  </si>
  <si>
    <t>308:43:04</t>
  </si>
  <si>
    <t>Issue solved after troubleshooting the FW and VPN now is up and running.</t>
  </si>
  <si>
    <t>"mronca@balcan.com";"aalmasri@balcan.com"</t>
  </si>
  <si>
    <t xml:space="preserve">Acces Add on SAP </t>
  </si>
  <si>
    <t>Hi, Nancy Lefebvre and myself lost the access to the Add on Called "NStatistic" on SAP (Nelmar Database only) is it possible to add it? Merci,</t>
  </si>
  <si>
    <t>"applications";"SAP";"B8 Nelmar (Terrebonne)";"Finance &amp; Accounting"</t>
  </si>
  <si>
    <t>3:55:39</t>
  </si>
  <si>
    <t>19:55:39</t>
  </si>
  <si>
    <t>150:20:39</t>
  </si>
  <si>
    <t>670:20:39</t>
  </si>
  <si>
    <t>"""8924765"",""Dieynaba Ouattara"",""Dieynaba Ouattara &lt;douattara@balcan.com&gt;"",""Business Analyst"",""2023-10-24 07:35:32 -0400"",""Requester"",,""Information Technology (IT)"","""",""Pier Capra"","""",""[-]1"",true~""Ok awesome Dieynaba Ouattara,Ing., PMP | ERP Specialist Balcan Innovations Inc. 9340 Meaux, St-Leonard, Quebec H1R 3H2 T: (514) 556 0770| douattara@balcan.com www.balcan.com From: Nancy Lefebvre nlefebvre@plastixxffs.com Sent: Wednesday, April 19, 2023 9:01 AM To: helpdesk helpdesk@balcan.com; Anne Martin annie.martin@nelmar.com; Dieynaba Ouattara douattara@balcan.com Subject: RE: Requêtre / Incident #2119 Acces Add on SAP Hi Dieynaba, Yes it is functional in FFS and Nelmar Nancy Lefebvre 450-477-0001 ext 254 From: Balcan Innovations - Centre d'aide / Service Desk &lt;helpdesk@balcan.com&gt; Sent: 19-Apr-23 8:54 AM To: Annie Martin &lt;annie.martin@nelmar.com&gt; Cc: Nancy Lefebvre &lt;nlefebvre@plastixxffs.com&gt; Subject: Requêtre / Incident #2119 Acces Add on SAP""";"""8924765"",""Dieynaba Ouattara"",""Dieynaba Ouattara &lt;douattara@balcan.com&gt;"",""Business Analyst"",""2023-10-24 07:35:32 -0400"",""Requester"",,""Information Technology (IT)"","""",""Pier Capra"","""",""[-]1"",true~""Hi Annie, i was told this was resolved could you confirm?""";"""8924606"",""Annie Martin"",""Annie Martin &lt;annie.martin@nelmar.com&gt;"","""",""2025-06-20 11:44:53 -0400"",""Requester"",""B8 Nelmar (Terrebonne)"",,"""",""&lt;None&gt;"","""",""[-]1"",false~""Hi, no it's not""";"""8924765"",""Dieynaba Ouattara"",""Dieynaba Ouattara &lt;douattara@balcan.com&gt;"",""Business Analyst"",""2023-10-24 07:35:32 -0400"",""Requester"",,""Information Technology (IT)"","""",""Pier Capra"","""",""[-]1"",true~""Hi Annie, I was told this was resolved, could you please confirm? Thank you""";"""8924765"",""Dieynaba Ouattara"",""Dieynaba Ouattara &lt;douattara@balcan.com&gt;"",""Business Analyst"",""2023-10-24 07:35:32 -0400"",""Requester"",,""Information Technology (IT)"","""",""Pier Capra"","""",""[-]1"",true~""Hi Annie, I'll look into it. Thank you"""</t>
  </si>
  <si>
    <t>"nlefebvre@plastixxffs.com"</t>
  </si>
  <si>
    <t>"hardware";"Balcan Packaging Wisconsin";"Shipping"</t>
  </si>
  <si>
    <t xml:space="preserve">ZEBRA SUPER GUN SCANNER </t>
  </si>
  <si>
    <t>18:52:30</t>
  </si>
  <si>
    <t>114:52:30</t>
  </si>
  <si>
    <t>442:23:09</t>
  </si>
  <si>
    <t>1889:39:47</t>
  </si>
  <si>
    <t xml:space="preserve">Requis pour / Requested For :: David Potts~Choix équipements / Hardware Choices :: Autre / Other~Spécifier si autre / If other specify :: ZEBRA SUPER GUN SCANNER </t>
  </si>
  <si>
    <t>"""8786937"",""Tu Phuong Vo"",""Tu Phuong Vo &lt;tvo@balcan.com&gt;"",""IT Manager - Assets, Contracts and Services"",""2025-06-26 09:18:18 -0400"",""Administrator"",""B1 MTL 1 (Montreal 1)"",""Information Technology (IT)"","""",""Tao Wong"","""",""en"",false~""see #1719 from Michael Bargle"""</t>
  </si>
  <si>
    <t>Julia - bld2 - laptop not turning on</t>
  </si>
  <si>
    <t>"""8247425"",""Wassim Ben Said"",""Wassim Ben Said &lt;wbensaid@balcan.com&gt;"","""",""2023-08-07 10:39:21 -0400"",""Requester"",,""Information Technology (IT)"","""",""&lt;None&gt;"","""",""[-]1"",true~""Charger damaged I replaced the charger Solved"""</t>
  </si>
  <si>
    <t>Charger damaged
I replaced the charger
Solved</t>
  </si>
  <si>
    <t>Exception report: Wisconsin</t>
  </si>
  <si>
    <t>We do not receive a notice in exception report when a docket from Laval with a Laval formulation is transferred to Wisconsin line 262. Could you please look into this? Please see attached email thread</t>
  </si>
  <si>
    <t>995:19:02</t>
  </si>
  <si>
    <t>4339:19:02</t>
  </si>
  <si>
    <t>"""8247439"",""Jonathan Galindez"",""Jonathan Galindez &lt;jgalindez@balcan.com&gt;"","""",""2025-06-26 07:46:41 -0400"",""Service Agent User"",""B2 MTL 2 (Montreal 2)"",""Information Technology (IT)"","""",""&lt;None&gt;"","""",""en"",false~""Email from Zohreh"""</t>
  </si>
  <si>
    <t>Already instructions provided.  Closing incident</t>
  </si>
  <si>
    <t>Recall: Issue on changes and orders</t>
  </si>
  <si>
    <t>Katia Zichella would like to recall the message, "Issue on changes and orders ".</t>
  </si>
  <si>
    <t>446:08:45</t>
  </si>
  <si>
    <t>1894:08:45</t>
  </si>
  <si>
    <t>"hershel@balcan.com";"dseguin@balcan.com";"nissimassayag@balcan.com"</t>
  </si>
  <si>
    <t>Issue on changes and orders</t>
  </si>
  <si>
    <t>Hi Hershel, As per your conversation with Denise, can we please look into this issue ASAP. Thanks Katia</t>
  </si>
  <si>
    <t>1501:22:10</t>
  </si>
  <si>
    <t>6438:22:10</t>
  </si>
  <si>
    <t>Bonjour Fusion, Votre mot de passe expire dans 6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2 mots de passe précédents ne peuvent pas être réutilisés Si vous avez besoin d'assistance pour mettre à jour votre mot de passe, veuillez ouvrir un billet d'aide sur www.helpdesk.balcan.com Cordialement, L’équipe IT Dear Fusion, Your password will expire in 6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2 previous passwords cannot be reused Don't forget to update the password on your mobile devices as well! If you need assistance with resetting your password, please open a helpdesk ticket at www.helpdesk.balcan.com Thank you! IT Team</t>
  </si>
  <si>
    <t>160:51:34</t>
  </si>
  <si>
    <t>696:51:34</t>
  </si>
  <si>
    <t>https://helpdesk.balcan.com/attachments/cd6f288b6e6c0ca7b075/change_password_procedure.pdf</t>
  </si>
  <si>
    <t>FW: Adams machine</t>
  </si>
  <si>
    <t>GEORGE KANATSELIS | Network Administrator - IT Balcan Innovations Inc. 9340 Meaux, St-Leonard, Quebec H1R 3H2 t: (514) 326-9130 ext. 2179 | e:
george@balcan.com www.balcan.com From: Jonathan Galindez jgalindez@balcan.com Sent: Wednesday, March 29, 2023 7:19 AM To: George Kanatselis george@balcan.com Cc: Alaa Almasri aalmasri@balcan.com; Hershel Teitelbaum hershel@balcan.com Subject: RE: Adams machine Importance: High Hi George, Good morning. When I tried connecting again this morning – it is still showing “Please Wait” message. Please advise. Thank you. Jonathan From: Jonathan Galindez Sent: Tuesday, March 28, 2023 5:27 PM To: George Kanatselis &lt;george@balcan.com&gt; Cc: Alaa Almasri &lt;aalmasri@balcan.com&gt; Subject: Adams machine Hi George Just got this a few minutes ago. I was working earlier. But all a sudden this happened. Thanks Jonathan Sent from my iPhone</t>
  </si>
  <si>
    <t>"""8247418"",""George Kanatselis"",""George Kanatselis &lt;george@balcan.com&gt;"","""",""2025-06-26 08:47:31 -0400"",""Service Agent User"",""B2 MTL 2 (Montreal 2)"",""Information Technology (IT)"","""",""Joe Pizzuco"","""",""en"",false~""the computer need to do an update , i did and he was able to connect"""</t>
  </si>
  <si>
    <t>Users needs access to all these Databases</t>
  </si>
  <si>
    <t>I need users in group gr-blc-svr-sql01 To have access to all these Databases Thank you MAGIC_Staging DATA_WAREHOUSE Balcan_USA_SAPB1_Staging MISCELLANEOUS_Staging COVERTECH_Staging BALCAN_USA_Staging Nelmar_Staging Reflectix_Staging FPA_System FPA_System_V2 FPA_System_V3 Reflectix_Staging_2 Nelmar_Staging_FFS Nelmar_Staging_NEL_PROD Nelmar_Staging_PLASTIX</t>
  </si>
  <si>
    <t>6:10:26</t>
  </si>
  <si>
    <t>"""8247418"",""George Kanatselis"",""George Kanatselis &lt;george@balcan.com&gt;"","""",""2025-06-26 08:47:31 -0400"",""Service Agent User"",""B2 MTL 2 (Montreal 2)"",""Information Technology (IT)"","""",""Joe Pizzuco"","""",""en"",false~""i added all groups to the SQL-svr01"""</t>
  </si>
  <si>
    <t>New computer</t>
  </si>
  <si>
    <t>Hi, I need a computer with at least 32 gig of ram to download SAP on it. when i’m debugging it’s easier for me to test if in the my local sap it’s working to see if it’s an our sap issue or a sap itself issue I also need a dell docking station. Thank you Dieynaba Ouattara,Ing., PMP | ERP Specialist Balcan Innovations Inc. 9340 Meaux, St-Leonard, Quebec H1R 3H2 T: (514) 556 0770| douattara@balcan.com www.balcan.com</t>
  </si>
  <si>
    <t>2:37:41</t>
  </si>
  <si>
    <t>144:07:10</t>
  </si>
  <si>
    <t>"""8786937"",""Tu Phuong Vo"",""Tu Phuong Vo &lt;tvo@balcan.com&gt;"",""IT Manager - Assets, Contracts and Services"",""2025-06-26 09:18:18 -0400"",""Administrator"",""B1 MTL 1 (Montreal 1)"",""Information Technology (IT)"","""",""Tao Wong"","""",""en"",false~""New laptop was provided + new Desktop + new Power Cable""";"""8247418"",""George Kanatselis"",""George Kanatselis &lt;george@balcan.com&gt;"","""",""2025-06-26 08:47:31 -0400"",""Service Agent User"",""B2 MTL 2 (Montreal 2)"",""Information Technology (IT)"","""",""Joe Pizzuco"","""",""en"",false~""i gave the new laptop""";"""8786937"",""Tu Phuong Vo"",""Tu Phuong Vo &lt;tvo@balcan.com&gt;"",""IT Manager - Assets, Contracts and Services"",""2025-06-26 09:18:18 -0400"",""Administrator"",""B1 MTL 1 (Montreal 1)"",""Information Technology (IT)"","""",""Tao Wong"","""",""en"",false~""I let you schedule this with @George Kanatselis He had a laptop assigned to you already. No problem for the docking as well.""";"""8924765"",""Dieynaba Ouattara"",""Dieynaba Ouattara &lt;douattara@balcan.com&gt;"",""Business Analyst"",""2023-10-24 07:35:32 -0400"",""Requester"",,""Information Technology (IT)"","""",""Pier Capra"","""",""[-]1"",true~""Hi TU, Ok i'll swing by the office on Friday would that work, I can come next week also. I would also need a docking station""";"""8786937"",""Tu Phuong Vo"",""Tu Phuong Vo &lt;tvo@balcan.com&gt;"",""IT Manager - Assets, Contracts and Services"",""2025-06-26 09:18:18 -0400"",""Administrator"",""B1 MTL 1 (Montreal 1)"",""Information Technology (IT)"","""",""Tao Wong"","""",""en"",false~""Hi Dieynaba, what can be done quickly is to swap your Laptop for one that has 16G of ram. Make sure to put all data in Onedrive and let us know when you can come to Balcan B1 Thanks"""</t>
  </si>
  <si>
    <t>No access to all folders of Balcan-Lab.</t>
  </si>
  <si>
    <t>0:23:54</t>
  </si>
  <si>
    <t>0:40:22</t>
  </si>
  <si>
    <t>Description du problème/Issue Description: No access to all folders of Balcan-Lab.</t>
  </si>
  <si>
    <t>"""8247420"",""Omar Sassi"",""Omar Sassi &lt;osassi@balcan.com&gt;"","""",""2024-07-05 08:17:06 -0400"",""Requester"",""B2 MTL 2 (Montreal 2)"",""Information Technology (IT)"","""",""&lt;None&gt;"","""",""en"",false~""fixed.""";"""8247420"",""Omar Sassi"",""Omar Sassi &lt;osassi@balcan.com&gt;"","""",""2024-07-05 08:17:06 -0400"",""Requester"",""B2 MTL 2 (Montreal 2)"",""Information Technology (IT)"","""",""&lt;None&gt;"","""",""en"",false~""Anat lost the access to the files named: Customer files. i checked she lost the access to Main-bpl / check screenshots. i tried to map the drives but no chance. When I'm trying to fix the issue, the computer disconnects and Anat can't have access anymore with her password. i checked in info system: and i find a different password. so, she told me George gave her a new password yesterday, when the computer was connected to the VPN, he takes the new password and disconnect from main-bpl... Resolved."""</t>
  </si>
  <si>
    <t>"alainlafortune@balcan.com"</t>
  </si>
  <si>
    <t>need the requested data to control the VOC emissions to be compliant with regulations</t>
  </si>
  <si>
    <t xml:space="preserve">Need flexibility in VOC calculator to provide data for upcoming scheduled dockets </t>
  </si>
  <si>
    <t>VOC calculation for upcoming dockets</t>
  </si>
  <si>
    <t>976:30:01</t>
  </si>
  <si>
    <t>4237:41:10</t>
  </si>
  <si>
    <t>Description du problème/Issue Description: Need flexibility in VOC calculator to provide data for upcoming scheduled dockets ~Motif de la demande/Reason for Request: need the requested data to control the VOC emissions to be compliant with regulations~Description de la demande de changement/Change request description: VOC calculation for upcoming dockets</t>
  </si>
  <si>
    <t>Ink Coverage Extract for 2022</t>
  </si>
  <si>
    <t>From Duc: I’m looking to get an extract of the ink coverage in CSV format for Balcan Legacy for 2022 fiscal year.</t>
  </si>
  <si>
    <t>5:12:37</t>
  </si>
  <si>
    <t>21:12:37</t>
  </si>
  <si>
    <t>60:57:34</t>
  </si>
  <si>
    <t>308:57:34</t>
  </si>
  <si>
    <t>"""8385259"",""Duc Tran"",""Duc Tran &lt;dtran@balcan.com&gt;"",""Project Manager"",""2025-06-16 13:40:15 -0400"",""Service Agent User"",""B2 MTL 2 (Montreal 2)"",""Information Technology (IT)"","""",""Tao Wong"","""",""en"",false~""Yes thanks From: Balcan Innovations - Centre d'aide / Service Desk helpdesk@balcan.com Sent: Tuesday, April 4, 2023 8:49 AM To: Duc Tran dtran@balcan.com Subject: Requêtre / Incident #2107 Ink Coverage Extract for 2022""";"""8247439"",""Jonathan Galindez"",""Jonathan Galindez &lt;jgalindez@balcan.com&gt;"","""",""2025-06-26 07:46:41 -0400"",""Service Agent User"",""B2 MTL 2 (Montreal 2)"",""Information Technology (IT)"","""",""&lt;None&gt;"","""",""en"",false~""[@]Duc Tran Hi Duc, is this OK now? Can I close it?""";"""8247439"",""Jonathan Galindez"",""Jonathan Galindez &lt;jgalindez@balcan.com&gt;"","""",""2025-06-26 07:46:41 -0400"",""Service Agent User"",""B2 MTL 2 (Montreal 2)"",""Information Technology (IT)"","""",""&lt;None&gt;"","""",""en"",false~""Awaiting approval of the document""";"""8247439"",""Jonathan Galindez"",""Jonathan Galindez &lt;jgalindez@balcan.com&gt;"","""",""2025-06-26 07:46:41 -0400"",""Service Agent User"",""B2 MTL 2 (Montreal 2)"",""Information Technology (IT)"","""",""&lt;None&gt;"","""",""en"",false~""Initial report sent to Duc for review"""</t>
  </si>
  <si>
    <t>Sent to Duc</t>
  </si>
  <si>
    <t>Needed to access BMO websites</t>
  </si>
  <si>
    <t>Hi, I need to install RSA secur ID token on my computer in order to access BMO. However, it asks for admin rights to install, which I dont have</t>
  </si>
  <si>
    <t>Need administrator privilege to install</t>
  </si>
  <si>
    <t>Description du problème/Issue Description: Hi, I need to install RSA secur ID token on my computer in order to access BMO. However, it asks for admin rights to install, which I dont have~Motif de la demande/Reason for Request: Needed to access BMO websites~Description de la demande de changement/Change request description: Need administrator privilege to install</t>
  </si>
  <si>
    <t>"""8247418"",""George Kanatselis"",""George Kanatselis &lt;george@balcan.com&gt;"","""",""2025-06-26 08:47:31 -0400"",""Service Agent User"",""B2 MTL 2 (Montreal 2)"",""Information Technology (IT)"","""",""Joe Pizzuco"","""",""en"",false~""done we installed app""";"""8247418"",""George Kanatselis"",""George Kanatselis &lt;george@balcan.com&gt;"","""",""2025-06-26 08:47:31 -0400"",""Service Agent User"",""B2 MTL 2 (Montreal 2)"",""Information Technology (IT)"","""",""Joe Pizzuco"","""",""en"",false~""i sent him message to call me"""</t>
  </si>
  <si>
    <t>folder missing</t>
  </si>
  <si>
    <t>"""8247418"",""George Kanatselis"",""George Kanatselis &lt;george@balcan.com&gt;"","""",""2025-06-26 08:47:31 -0400"",""Service Agent User"",""B2 MTL 2 (Montreal 2)"",""Information Technology (IT)"","""",""Joe Pizzuco"","""",""en"",false~""told to restart pc and worked after that"""</t>
  </si>
  <si>
    <t>Customer Service reporting: SAP is down and web orders aren't through</t>
  </si>
  <si>
    <t>Customer Service reporting: SAP is down and web orders aren't through From: Roxanne Petit &lt;roxanne.petit@nelmar.com&gt; Sent: Tuesday, March 28, 2023 12:35 PM To: Marie Slim &lt;marie.slim@nelmar.com&gt; Cc: Astrid McLean &lt;astrid.mclean@nelmar.com&gt;; Katherine Lagogianis &lt;katherine.lagogianis@nelmar.com&gt;; Cindy Reid &lt;cindy.reid@nelmar.com&gt; Subject: RE: WEBSITE DOWN Also Astrid just told me that SAP is not working as well and she received an error message SAP has no more memory. I tried on my end to enter an order too to check and SAP froze for me too. Best regards, Roxanne Petit, Customer Service Administrator NEL MAR Security Packaging Systems T 450 477 0001 x314 T 800 363 2283 nelmar.com Confidential and Proprietary to NELMAR Security Packaging Systems _____________________________________________ From: Roxanne Petit Sent: Tuesday, March 28, 2023 12:31 PM To: Marie Slim &lt; marie.slim@nelmar.com &gt; Cc: Astrid McLean &lt; astrid.mclean@nelmar.com &gt;; Katherine Lagogianis &lt; katherine.lagogianis@nelmar.com &gt;; Cindy Reid &lt; cindy.reid@nelmar.com &gt; Subject: WEBSITE DOWN Hi Marie – I believe the website is down… The order are not coming thru even if I tried to resubmit them. Best regards, Roxanne Petit, Customer Service Administrator NEL MAR Security Packaging Systems T 450 477 0001 x314 T 800 363 2283 nelmar.com Confidential and Proprietary to NELMAR Security Packaging Systems</t>
  </si>
  <si>
    <t>44:28:39</t>
  </si>
  <si>
    <t>188:28:39</t>
  </si>
  <si>
    <t>FW: WEBSITE DOWN</t>
  </si>
  <si>
    <t>From: Tao Wong twong@balcan.com Sent: Tuesday, March 28, 2023 1:09 PM To: Marie Slim marie.slim@nelmar.com; Eddy Qiu eqiu@balcan.com; Dieynaba Ouattara douattara@balcan.com Cc: Emma Haralambous emma.haralambous@nelmar.com Subject: RE: WEBSITE DOWN Please log a ticket for this incident so we can keep trends and better understand the root causes. Thanks TAO WONG | CIO Balcan Innovations Inc. 9340 Meaux, St-Leonard, Quebec H1R 3H2 T: (514) 326-9130 ext. 3412|
twong@balcan.com www.balcan.com From: Marie Slim &lt;marie.slim@nelmar.com&gt; Sent: Tuesday, March 28, 2023 1:01 PM To: Eddy Qiu &lt;eqiu@balcan.com&gt;; Dieynaba Ouattara &lt;douattara@balcan.com&gt; Cc: Emma Haralambous &lt;emma.haralambous@nelmar.com&gt;; Tao Wong &lt;twong@balcan.com&gt; Subject: RE: WEBSITE DOWN Hello Eddy, I will confirm with the girls and get back to you.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Eddy Qiu &lt;eqiu@balcan.com&gt; Sent: Tuesday, March 28, 2023 12:53 PM To: Marie Slim &lt;marie.slim@nelmar.com&gt;; Dieynaba Ouattara &lt;douattara@balcan.com&gt; Cc: Emma Haralambous &lt;emma.haralambous@nelmar.com&gt;; Tao Wong &lt;twong@balcan.com&gt; Subject: RE: WEBSITE DOWN Hello Marie, It should be back. Please try it again. Regards, Eddy From: Marie Slim &lt;marie.slim@nelmar.com&gt; Sent: Tuesday, March 28, 2023 12:46 PM To: Eddy Qiu &lt;eqiu@balcan.com&gt;; Dieynaba Ouattara &lt;douattara@balcan.com&gt; Cc: Emma Haralambous &lt;emma.haralambous@nelmar.com&gt;; Tao Wong &lt;twong@balcan.com&gt; Subject: RE: WEBSITE DOWN Thanks Eddy! ? From: Eddy Qiu &lt;eqiu@balcan.com&gt; Sent: Tuesday, March 28, 2023 12:45 PM To: Marie Slim &lt;marie.slim@nelmar.com&gt;; Dieynaba Ouattara &lt;douattara@balcan.com&gt; Cc: Emma Haralambous &lt;emma.haralambous@nelmar.com&gt;; Tao Wong &lt;twong@balcan.com&gt; Subject: RE: WEBSITE DOWN Hello Marie, I check now. Regards, Eddy From: Marie Slim &lt;marie.slim@nelmar.com&gt; Sent: Tuesday, March 28, 2023 12:44 PM To: Dieynaba Ouattara &lt;douattara@balcan.com&gt;; Eddy Qiu &lt;eqiu@balcan.com&gt; Cc: Emma Haralambous &lt;emma.haralambous@nelmar.com&gt;; Tao Wong &lt;twong@balcan.com&gt; Subject: FW: WEBSITE DOWN Hello Dieynaba, I am getting reports that SAP is problematic and the website orders are not coming through. Could you look at this right away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_____________________________________________ From: Roxanne Petit &lt;roxanne.petit@nelmar.com&gt; Sent: Tuesday, March 28, 2023 12:35 PM To: Marie Slim &lt;marie.slim@nelmar.com&gt; Cc: Astrid McLean &lt;astrid.mclean@nelmar.com&gt;; Katherine Lagogianis &lt;katherine.lagogianis@nelmar.com&gt;; Cindy Reid &lt;cindy.reid@nelmar.com&gt; Subject: RE: WEBSITE DOWN Also Astrid just told me that SAP is not working as well and she received an error message
SAP has no more memory. I tried on my end to enter an order too to check and SAP froze for me too. Best regards, Roxanne Petit, Customer Service Administrator NEL MAR Security Packaging Systems T 450 477 0001 x314 T 800 363 2283 nelmar.com Confidential and Proprietary to NELMAR Security Packaging Systems _____________________________________________ From: Roxanne Petit Sent: Tuesday, March 28, 2023 12:31 PM To: Marie Slim &lt; marie.slim@nelmar.com &gt; Cc: Astrid McLean &lt; astrid.mclean@nelmar.com &gt;; Katherine Lagogianis &lt; katherine.lagogianis@nelmar.com &gt;; Cindy Reid &lt; cindy.reid@nelmar.com &gt; Subject: WEBSITE DOWN Hi Marie – I believe the website is down… The order are not coming thru even if I tried to resubmit them. Best regards, Roxanne Petit, Customer Service Administrator NEL MAR Security Packaging Systems T 450 477 0001 x314 T 800 363 2283 nelmar.com Confidential and Proprietary to NELMAR Security Packaging Systems</t>
  </si>
  <si>
    <t xml:space="preserve">kill process 330 and 404. and release the database. 
also recycle the IIS server on 192.168.0.92.
</t>
  </si>
  <si>
    <t>https://helpdesk.balcan.com/attachments/bf0a809248b0a6b9b56a/activity-all-blocking-transactions-3282023-1247-pm-ter-svr-sql01-xlsx.vnd</t>
  </si>
  <si>
    <t>"Dieynaba Ouattara &lt;douattara@balcan.com&gt;";"Tao Wong &lt;twong@balcan.com&gt;"</t>
  </si>
  <si>
    <t>0:39:29</t>
  </si>
  <si>
    <t>0:44:43</t>
  </si>
  <si>
    <t>"""8247418"",""George Kanatselis"",""George Kanatselis &lt;george@balcan.com&gt;"","""",""2025-06-26 08:47:31 -0400"",""Service Agent User"",""B2 MTL 2 (Montreal 2)"",""Information Technology (IT)"","""",""Joe Pizzuco"","""",""en"",false~""eddy fixed the issue""";"""8619823"",""Anjila Jolakyan"",""Anjila Jolakyan &lt;ajolakyan@balcan.com&gt;"",""Assitant à l'expédition - Shipping Assistant"",""2025-01-30 16:29:51 -0500"",""Requester"",""B5 Distribution Center"",,,""&lt;None&gt;"",,,false~""Yes all good now Thanks From: George Kanatselis george@balcan.com Sent: Tuesday, March 28, 2023 1:26 PM To: Anjila Jolakyan ajolakyan@balcan.com; Alaa Almasri aalmasri@balcan.com; Perry Bachountakis perry@balcan.com; helpdesk helpdesk@balcan.com Cc: Anne Isor‚ aisore@plastixxffs.com; Kevin Blunden kblunden@balcan.com; David Potts dpotts@balcan.com; Eddy Qiu eqiu@balcan.com Subject: RE: packing slip issue Anjila Can you see if the packing slips print now from SAP. May require to restart app. GEORGE KANATSELIS | Network Administrator - IT Balcan Innovations Inc. 9340 Meaux, St-Leonard, Quebec H1R 3H2 t: (514) 326-9130 ext. 2179 | e:
george@balcan.com www.balcan.com From: Anjila Jolakyan &lt;ajolakyan@balcan.com&gt; Sent: Tuesday, March 28, 2023 12:47 PM To: Alaa Almasri &lt;aalmasri@balcan.com&gt;; Perry Bachountakis &lt;perry@balcan.com&gt;; George Kanatselis &lt;george@balcan.com&gt;; helpdesk &lt;helpdesk@balcan.com&gt; Cc: Anne Isor‚ &lt;aisore@plastixxffs.com&gt;; Kevin Blunden &lt;kblunden@balcan.com&gt;; David Potts &lt;dpotts@balcan.com&gt; Subject: packing slip issue Hi all, The orders are stocking in SAP, the packing slip is not printing. Thanks Angela""";"""8247418"",""George Kanatselis"",""George Kanatselis &lt;george@balcan.com&gt;"","""",""2025-06-26 08:47:31 -0400"",""Service Agent User"",""B2 MTL 2 (Montreal 2)"",""Information Technology (IT)"","""",""Joe Pizzuco"","""",""en"",false~""Anjila Can you see if the packing slips print now from SAP. May require to restart app. GEORGE KANATSELIS | Network Administrator - IT Balcan Innovations Inc. 9340 Meaux, St-Leonard, Quebec H1R 3H2 t: (514) 326-9130 ext. 2179 | e:
george@balcan.com www.balcan.com From: Anjila Jolakyan ajolakyan@balcan.com Sent: Tuesday, March 28, 2023 12:47 PM To: Alaa Almasri aalmasri@balcan.com; Perry Bachountakis perry@balcan.com; George Kanatselis george@balcan.com; helpdesk helpdesk@balcan.com Cc: Anne Isor‚ aisore@plastixxffs.com; Kevin Blunden kblunden@balcan.com; David Potts dpotts@balcan.com Subject: packing slip issue Hi all, The orders are stocking in SAP, the packing slip is not printing. Thanks Angela"""</t>
  </si>
  <si>
    <t>"aalmasri@balcan.com";"perry@balcan.com";"george@balcan.com";"aisore@plastixxffs.com";"kblunden@balcan.com";"dpotts@balcan.com"</t>
  </si>
  <si>
    <t>8900273 ~"Maxime Gagnon" ~"Maxime Gagnon &lt;mgagnon@plastixxffs.com&gt;" ~"" ~"2025-06-05 13:28:57 -0400" ~"Requester" ~"B8 Plastixx FFS (Terrebonne)" ~"Sales" ~"" ~"&lt;None&gt;" ~"" ~"en" ~false</t>
  </si>
  <si>
    <t>212:23:17</t>
  </si>
  <si>
    <t>908:07:07</t>
  </si>
  <si>
    <t>Requis pour / Requested For :: Maxime Gagnon~Choix équipements / Hardware Choices :: Portable / Laptop</t>
  </si>
  <si>
    <t>"""8247425"",""Wassim Ben Said"",""Wassim Ben Said &lt;wbensaid@balcan.com&gt;"","""",""2023-08-07 10:39:21 -0400"",""Requester"",,""Information Technology (IT)"","""",""&lt;None&gt;"","""",""[-]1"",true~""Laptop was delivered and tested with Maxime yesterday solved""";"""8900273"",""Maxime Gagnon"",""Maxime Gagnon &lt;mgagnon@plastixxffs.com&gt;"","""",""2025-06-05 13:28:57 -0400"",""Requester"",""B8 Plastixx FFS (Terrebonne)"",""Sales"","""",""&lt;None&gt;"","""",""en"",false~""Oui, c'est bel et bien un Latitude E5470 avec le numéro de série: 6667HC2. Merci.""";"""8786937"",""Tu Phuong Vo"",""Tu Phuong Vo &lt;tvo@balcan.com&gt;"",""IT Manager - Assets, Contracts and Services"",""2025-06-26 09:18:18 -0400"",""Administrator"",""B1 MTL 1 (Montreal 1)"",""Information Technology (IT)"","""",""Tao Wong"","""",""en"",false~""[@]mgagnon@plastixxffs.com J'attends encore pour une confirmation de votre machine présente. Merci""";"""8786937"",""Tu Phuong Vo"",""Tu Phuong Vo &lt;tvo@balcan.com&gt;"",""IT Manager - Assets, Contracts and Services"",""2025-06-26 09:18:18 -0400"",""Administrator"",""B1 MTL 1 (Montreal 1)"",""Information Technology (IT)"","""",""Tao Wong"","""",""en"",false~""Bonjour Maxime, Pourriez- vous me confirmer votre présent laptop ? Est-ce bien un Latitude E5470 ? Numéro de série : 6667HC2""";"""8786937"",""Tu Phuong Vo"",""Tu Phuong Vo &lt;tvo@balcan.com&gt;"",""IT Manager - Assets, Contracts and Services"",""2025-06-26 09:18:18 -0400"",""Administrator"",""B1 MTL 1 (Montreal 1)"",""Information Technology (IT)"","""",""Tao Wong"","""",""en"",false~"""""</t>
  </si>
  <si>
    <t>Laptop was delivered and tested with Maxime yesterday
solved</t>
  </si>
  <si>
    <t>Unable to log in to VPN &amp; Distribution, need accress ASAP!</t>
  </si>
  <si>
    <t>1:53:58</t>
  </si>
  <si>
    <t>Description du problème/Issue Description: Unable to log in to VPN &amp; Distribution, need accress ASAP!</t>
  </si>
  <si>
    <t>"""8247418"",""George Kanatselis"",""George Kanatselis &lt;george@balcan.com&gt;"","""",""2025-06-26 08:47:31 -0400"",""Service Agent User"",""B2 MTL 2 (Montreal 2)"",""Information Technology (IT)"","""",""Joe Pizzuco"","""",""en"",false~""system requested pwd change i changed it""";"""8247418"",""George Kanatselis"",""George Kanatselis &lt;george@balcan.com&gt;"","""",""2025-06-26 08:47:31 -0400"",""Service Agent User"",""B2 MTL 2 (Montreal 2)"",""Information Technology (IT)"","""",""Joe Pizzuco"","""",""en"",false~""contacted her to see the message"""</t>
  </si>
  <si>
    <t xml:space="preserve">line 51 computer cannot open magic
</t>
  </si>
  <si>
    <t>150:37:06</t>
  </si>
  <si>
    <t>670:37:06</t>
  </si>
  <si>
    <t>963:07:07</t>
  </si>
  <si>
    <t>4179:07:07</t>
  </si>
  <si>
    <t xml:space="preserve">Description du problème/Issue Description: line 51 computer cannot open magic
</t>
  </si>
  <si>
    <t>"""8247420"",""Omar Sassi"",""Omar Sassi &lt;osassi@balcan.com&gt;"","""",""2024-07-05 08:17:06 -0400"",""Requester"",""B2 MTL 2 (Montreal 2)"",""Information Technology (IT)"","""",""&lt;None&gt;"","""",""en"",false~""[@]Perry Bachountakis Hi Perry i was with Balak today and he said the line51 it's still not working. how i can contact the third company or someone take care of it.""";"""8247420"",""Omar Sassi"",""Omar Sassi &lt;osassi@balcan.com&gt;"","""",""2024-07-05 08:17:06 -0400"",""Requester"",""B2 MTL 2 (Montreal 2)"",""Information Technology (IT)"","""",""&lt;None&gt;"","""",""en"",false~""the network in the line still not working. we are waiting the third company to come to fix it @Wassim Ben Said was there and checked the line""";"""8247425"",""Wassim Ben Said"",""Wassim Ben Said &lt;wbensaid@balcan.com&gt;"","""",""2023-08-07 10:39:21 -0400"",""Requester"",,""Information Technology (IT)"","""",""&lt;None&gt;"","""",""[-]1"",true~""baskar will call the company to put all the settings back because they changed the setting to be able to connect remotely and they never put it back"""</t>
  </si>
  <si>
    <t>Mauricio and I can't create an NCPR for material made on line 560 (NAP). it's urgent.  See example from docket 61291601 and 61009201 per screenshot attached</t>
  </si>
  <si>
    <t>1509:22:21</t>
  </si>
  <si>
    <t>6462:22:21</t>
  </si>
  <si>
    <t>Description du problème/Issue Description: Mauricio and I can't create an NCPR for material made on line 560 (NAP). it's urgent.  See example from docket 61291601 and 61009201 per screenshot attached</t>
  </si>
  <si>
    <t>https://helpdesk.balcan.com/attachments/d40911a2c7311e5db14e/screenshot.png</t>
  </si>
  <si>
    <t>"cmauricio@balcan.com"</t>
  </si>
  <si>
    <t>Hi Team, Can you setup the following for Renan our new BA: Access: BERP (all modules) DB access to pervasive and datawarehouse Visio BERP production (Main-BPL) BERP dev (Main-BPL-dev) Zen control client package to access the pervasive database ORDSLSMS3 Data warehouse : SQL01 Power BI Thanks Duc</t>
  </si>
  <si>
    <t>45:26:43</t>
  </si>
  <si>
    <t>173:26:43</t>
  </si>
  <si>
    <t>"""8247418"",""George Kanatselis"",""George Kanatselis &lt;george@balcan.com&gt;"","""",""2025-06-26 08:47:31 -0400"",""Service Agent User"",""B2 MTL 2 (Montreal 2)"",""Information Technology (IT)"","""",""Joe Pizzuco"","""",""en"",false~""i set up Renan with all above""";"""8247418"",""George Kanatselis"",""George Kanatselis &lt;george@balcan.com&gt;"","""",""2025-06-26 08:47:31 -0400"",""Service Agent User"",""B2 MTL 2 (Montreal 2)"",""Information Technology (IT)"","""",""Joe Pizzuco"","""",""en"",false~""i gave him BERP access and VISIO and Power B1"""</t>
  </si>
  <si>
    <t>"twong@balcan.com";"rnunez@balcan.com"</t>
  </si>
  <si>
    <t>Mtl Bldg.1 vs Laval</t>
  </si>
  <si>
    <t>when sending order or change of order to Laval they don't received</t>
  </si>
  <si>
    <t xml:space="preserve">my printer Bldg.1 ,  J_Paul to  Bldg..3 Raouia printer </t>
  </si>
  <si>
    <t>11:21:34</t>
  </si>
  <si>
    <t>27:21:34</t>
  </si>
  <si>
    <t>11:21:44</t>
  </si>
  <si>
    <t>27:21:44</t>
  </si>
  <si>
    <t xml:space="preserve">Requis pour / Requested For :: Denise Seguin~Printer Location: Mtl Bldg.1 vs Laval~Service Request: Issue with Printer~Description: when sending order or change of order to Laval they don't received~Printer Name: my printer Bldg.1 ,  J_Paul to  Bldg..3 Raouia printer </t>
  </si>
  <si>
    <t>"""8247425"",""Wassim Ben Said"",""Wassim Ben Said &lt;wbensaid@balcan.com&gt;"","""",""2023-08-07 10:39:21 -0400"",""Requester"",,""Information Technology (IT)"","""",""&lt;None&gt;"","""",""[-]1"",true~""the problem is fixed and they can receive order now the printer was disconnected closed"""</t>
  </si>
  <si>
    <t>the problem is fixed and they can receive order now 
the printer was disconnected
closed</t>
  </si>
  <si>
    <t>"Yasaie Jolakyan &lt;yjolakyan@balcan.com&gt;"</t>
  </si>
  <si>
    <t>Stephane -Laval - Request to add a printer</t>
  </si>
  <si>
    <t>Stephane -Laval - Request to add a printer 10.0.15.90</t>
  </si>
  <si>
    <t>"hardware";"printer";"B3 Laval";"Health &amp; Safety"</t>
  </si>
  <si>
    <t>"""8247425"",""Wassim Ben Said"",""Wassim Ben Said &lt;wbensaid@balcan.com&gt;"","""",""2023-08-07 10:39:21 -0400"",""Requester"",,""Information Technology (IT)"","""",""&lt;None&gt;"","""",""[-]1"",true~""Printer Was added 10.0.15.90 closed"""</t>
  </si>
  <si>
    <t>Printer Was added 10.0.15.90
closed</t>
  </si>
  <si>
    <t>Umar -Laval- Request to install VNC Viewer</t>
  </si>
  <si>
    <t xml:space="preserve">Dialogue box which asks for password, George provided, however no access to all the folders and magic system with different view, no option to email complaints. I am not able to work. I have only an active outlook.
</t>
  </si>
  <si>
    <t>9:54:58</t>
  </si>
  <si>
    <t>25:54:58</t>
  </si>
  <si>
    <t xml:space="preserve">Description du problème/Issue Description: Dialogue box which asks for password, George provided, however no access to all the folders and magic system with different view, no option to email complaints. I am not able to work. I have only an active outlook.
</t>
  </si>
  <si>
    <t>"""8247418"",""George Kanatselis"",""George Kanatselis &lt;george@balcan.com&gt;"","""",""2025-06-26 08:47:31 -0400"",""Service Agent User"",""B2 MTL 2 (Montreal 2)"",""Information Technology (IT)"","""",""Joe Pizzuco"","""",""en"",false~""Anat Look at what you entered, you put your pwd instead of your user name. GEORGE KANATSELIS | Network Administrator - IT Balcan Innovations Inc. 9340 Meaux, St-Leonard, Quebec H1R 3H2 t: (514) 326-9130 ext. 2179 | e: george@balcan.com www.balcan.com From: Anat Zohar azohar@balcan.com Sent: Tuesday, March 28, 2023 3:41 PM To: helpdesk helpdesk@balcan.com; George Kanatselis george@balcan.com Cc: Alain Lafortune alainlafortune@balcan.com; Hershel Teitelbaum hershel@balcan.com Subject: RE: Requête / Incident #2093 Demande générale / General Support Incident Hi George, It was not resolved. I can not access my folders. See below Thanks Anat From: Balcan Innovations - Centre d'aide / Service Desk &lt;helpdesk@balcan.com&gt; Sent: Tuesday, March 28, 2023 3:02 PM To: Anat Zohar &lt;azohar@balcan.com&gt; Cc: Alain Lafortune &lt;alainlafortune@balcan.com&gt;; Hershel Teitelbaum &lt;hershel@balcan.com&gt; Subject: Requête / Incident #2093 Demande générale / General Support Incident""";"""8619817"",""Anat Zohar"",""Anat Zohar &lt;azohar@balcan.com&gt;"",""Coordinator,  Quality Assurance &amp; Food Safety"",""2025-06-13 07:52:04 -0400"",""Requester"",""B1 MTL 1 (Montreal 1)"",,,""&lt;None&gt;"",,,false~""Hi George, It was not resolved. I can not access my folders. See below Thanks Anat From: Balcan Innovations - Centre d'aide / Service Desk helpdesk@balcan.com Sent: Tuesday, March 28, 2023 3:02 PM To: Anat Zohar azohar@balcan.com Cc: Alain Lafortune alainlafortune@balcan.com; Hershel Teitelbaum hershel@balcan.com Subject: Requête / Incident #2093 Demande générale / General Support Incident""";"""8247418"",""George Kanatselis"",""George Kanatselis &lt;george@balcan.com&gt;"","""",""2025-06-26 08:47:31 -0400"",""Service Agent User"",""B2 MTL 2 (Montreal 2)"",""Information Technology (IT)"","""",""Joe Pizzuco"","""",""en"",false~""i tested TS connection and open magic it works""";"""8619817"",""Anat Zohar"",""Anat Zohar &lt;azohar@balcan.com&gt;"",""Coordinator,  Quality Assurance &amp; Food Safety"",""2025-06-13 07:52:04 -0400"",""Requester"",""B1 MTL 1 (Montreal 1)"",,,""&lt;None&gt;"",,,false~""I can send emails in magic system, I can not access all files which was connected to one drive. Please assist me asap. Anat From: Balcan Innovations - Centre d'aide / Service Desk helpdesk@balcan.com Sent: Tuesday, March 28, 2023 10:39 AM To: Anat Zohar azohar@balcan.com Cc: Alain Lafortune alainlafortune@balcan.com Subject: Requêtre / Incident #2093 Demande générale / General Support Incident""";"""8247441"",""Hershel Teitelbaum"",""Hershel Teitelbaum &lt;hershel@balcan.com&gt;"","""",""2025-06-25 12:44:33 -0400"",""Service Agent User"",""B2 MTL 2 (Montreal 2)"",""Information Technology (IT)"","""",""&lt;None&gt;"","""",""en"",false~""George Looks like she's not set up in the workstations file, see below""";"""8247420"",""Omar Sassi"",""Omar Sassi &lt;osassi@balcan.com&gt;"","""",""2024-07-05 08:17:06 -0400"",""Requester"",""B2 MTL 2 (Montreal 2)"",""Information Technology (IT)"","""",""&lt;None&gt;"","""",""en"",false~""Anat said Magic is different between now and before and she can't work like that. i can't troubleshoot this issue. i will escalate the ticket to @Hershel Teitelbaum"""</t>
  </si>
  <si>
    <t>https://helpdesk.balcan.com/attachments/8e219833b68ee47af427/doc1-docx.vnd
https://helpdesk.balcan.com/attachments/a635eb68d95969828cd8/capture-png.png</t>
  </si>
  <si>
    <t>"alainlafortune@balcan.com";"hershel@balcan.com"</t>
  </si>
  <si>
    <t>VNC Viewer in Umar's Desktop</t>
  </si>
  <si>
    <t>109:54:46</t>
  </si>
  <si>
    <t>485:54:46</t>
  </si>
  <si>
    <t>Logiciel demandé/Requested Software: Other~Spécifier si autre / If other specify :: VNC Viewer in Umar's Desktop</t>
  </si>
  <si>
    <t>"""8619950"",""Karan Viraj Singh"",""Karan Viraj Singh &lt;ksingh@balcan.com&gt;"",,""2025-06-13 08:53:13 -0400"",""Requester"",,,,""&lt;None&gt;"",,,false~""Thank you for your support. Karan Viraj Singh Project Specialist – Engineering Balcan Innovations Inc. 304 Rue Saulnier, Laval, Quebec H7M 3T3 m: (438) 865-7817 | e: ksingh@balcan.com www.balcan.com From: Balcan Innovations - Centre d'aide / Service Desk helpdesk@balcan.com Sent: Monday, April 17, 2023 1:36:17 PM To: Karan Viraj Singh ksingh@balcan.com Cc: Avan Abubakir aabubakir@balcan.com; George Kanatselis george@balcan.com; Kiril Tchomakov kiril@balcan.com; Umar Farook Abdul Salam umarsalam@balcan.com; Wassim Ben Said wbensaid@balcan.com; mauricio.ramirez@enaircomp.com mauricio.ramirez@enaircomp.com; claude@energiemc2.com claude@energiemc2.com Subject: Requêtre / Incident #2092 Requête d'accès logiciel / Software Access Request""";"""8247420"",""Omar Sassi"",""Omar Sassi &lt;osassi@balcan.com&gt;"","""",""2024-07-05 08:17:06 -0400"",""Requester"",""B2 MTL 2 (Montreal 2)"",""Information Technology (IT)"","""",""&lt;None&gt;"","""",""en"",false~""eCatcher configuration is done. to connect between Umar's computer and the machine we need TeamViewer password. the Technician there doesn't have any password for TeamViewer, and he is not sure TeamViewer are installed in the machine. we installed VNC and it's working now. @Wassim Ben Said @Avan Abubakir""";"""8247420"",""Omar Sassi"",""Omar Sassi &lt;osassi@balcan.com&gt;"","""",""2024-07-05 08:17:06 -0400"",""Requester"",""B2 MTL 2 (Montreal 2)"",""Information Technology (IT)"","""",""&lt;None&gt;"","""",""en"",false~""i helped Umar to installing the software and configurate it""";"""8620121"",""Umar Farook Abdul Salam"",""Umar Farook Abdul Salam &lt;umarsalam@balcan.com&gt;"",""Administrateur de contrats - Contract Administrator"",""2025-06-25 09:58:25 -0400"",""Requester"",""B3 Laval"",,,""&lt;None&gt;"",,,false~""Hi omar, can you help on this please? Thank you UMAR SALAM | Contractors Administrator Balcan Packagings Inc. 304 Rue Saulnier, laval QC H7M 3T3 t: (514) 326-9130 ext. 4224 | m: (514) 409-1718 | e: umarsalam@balcan.com www.balcan.com From: Mauricio Ramirez mauricio.ramirez@enaircomp.com Sent: Wednesday, April 05, 2023 9:39 AM To: Karan Viraj Singh ksingh@balcan.com Cc: Umar Farook Abdul Salam umarsalam@balcan.com; claude@energiemc2.com; Kiril Tchomakov kiril@balcan.com; George Kanatselis george@balcan.com; helpdesk helpdesk@balcan.com; Wassim Ben Said wbensaid@balcan.com; Avan Abubakir aabubakir@balcan.com; Omar Sassi osassi@balcan.com Subject: RE: Requêtre / Incident #2092 Requête d'accès logiciel / Software Access Request Some people who received this message don't often get email from mauricio.ramirez@enaircomp.com.
Learn why this is important Hi Karam, Attached is the procedure to configure TeamViewer with the HMI Salutations, Mauricio Ramirez, ing. Énaircomp inc. 1400 avenue de Valleyfield Laval (QC) H7C 2K6 Bureau (514) 875-9905 Ligne directe (450) 328-3388 Email: mauricio.ramirez@enaircomp.com Web: www.enaircomp.com INGÉNIERIE- EFFICACITÉ ÉNERGÉTIQUE- CONTRÔLE Avis de confidentialité relatif à l'information confidentielle de Énaircomp L'information contenue dans le présent document est la propriété de Énaircomp et est divulguée en toute confidentialité. La lecture de cette information doit être restreinte aux destinataires figurant ci-dessus. Toute autre personne doit immédiatement retourner cette information à l'expéditeur sans en lire le contenu. Cette information constitue la propriété de Énaircomp et ne doit pas être utilisée, divulguée à d'autres personnes ou reproduite sans le consentement écrit explicite de Énaircomp. Si Énaircomp autorise la reproduction en totalité ou en partie, le présent avis et l'avis énoncé sur chaque page du présent document doivent apparaître dans toute reproduction en totalité ou en partie.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 ksingh@balcan.com &gt; Sent: Wednesday, April 5, 2023 8:13 AM To: helpdesk &lt; helpdesk@balcan.com &gt;; Wassim Ben Said &lt; wbensaid@balcan.com &gt; Cc: Umar Farook Abdul Salam &lt; umarsalam@balcan.com &gt;; Mauricio Ramirez &lt; mauricio.ramirez@enaircomp.com &gt;; claude@energiemc2.com ; Avan Abubakir &lt; aabubakir@balcan.com &gt;; Kiril Tchomakov &lt; kiril@balcan.com &gt;; George Kanatselis &lt; george@balcan.com &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 ksingh@balcan.com &gt; Sent: Monday, April 3, 2023 4:14 PM To: helpdesk &lt; helpdesk@balcan.com &gt;; Wassim Ben Said &lt; wbensaid@balcan.com &gt; Cc: Umar Farook Abdul Salam &lt; umarsalam@balcan.com &gt;; Mauricio Ramirez &lt; mauricio.ramirez@enaircomp.com &gt;; claude@energiemc2.com &lt; claude@energiemc2.com &gt;; Avan Abubakir &lt; aabubakir@balcan.com &gt;; Kiril Tchomakov &lt; kiril@balcan.com &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 helpdesk@balcan.com &gt; Sent: Monday, April 3, 2023 2:33 PM To: Karan Viraj Singh &lt; ksingh@balcan.com &gt; Cc: Umar Farook Abdul Salam &lt; umarsalam@balcan.com &gt; Subject: Requêtre / Incident #2092 Requête d'accès logiciel / Software Access Request""";"""8619950"",""Karan Viraj Singh"",""Karan Viraj Singh &lt;ksingh@balcan.com&gt;"",,""2025-06-13 08:53:13 -0400"",""Requester"",,,,""&lt;None&gt;"",,,false~""We have to install one more thing! Please refer to my first email sent. Thanks Karan Viraj Singh Project Specialist – Engineering Balcan Innovations Inc. 304 Rue Saulnier, Laval, Quebec H7M 3T3 m: (438) 865-7817 | e: ksingh@balcan.com www.balcan.com From: Balcan Innovations - Centre d'aide / Service Desk helpdesk@balcan.com Sent: Wednesday, April 5, 2023 11:20:17 AM To: Karan Viraj Singh ksingh@balcan.com Cc: Avan Abubakir aabubakir@balcan.com; George Kanatselis george@balcan.com; Kiril Tchomakov kiril@balcan.com; Umar Farook Abdul Salam umarsalam@balcan.com; Wassim Ben Said wbensaid@balcan.com; mauricio.ramirez@enaircomp.com mauricio.ramirez@enaircomp.com; claude@energiemc2.com claude@energiemc2.com Subject: Requêtre / Incident #2092 Requête d'accès logiciel / Software Access Request""";"""8247420"",""Omar Sassi"",""Omar Sassi &lt;osassi@balcan.com&gt;"","""",""2024-07-05 08:17:06 -0400"",""Requester"",""B2 MTL 2 (Montreal 2)"",""Information Technology (IT)"","""",""&lt;None&gt;"","""",""en"",false~""TeamViewer is installed successfully in Umar’s computer. From: Avan Abubakir aabubakir@balcan.com Sent: Wednesday, April 5, 2023 10:36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It was my mistake , Please install teamviewer for them and any desk it is not allowed. Best regards Avan Abubakir | Senior Network Administrator Balcan Innovations Inc. 9340 Meaux, St-Leonard, Quebec H1R 3H2 m: (514) 815-1848 | aabubakir@balcan.com www.balcan.com From: Omar Sassi &lt;osassi@balcan.com&gt; Sent: Wednesday, April 5, 2023 10:20 AM To: Avan Abubakir &lt;aabubakir@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everyone, Teamviewer is not allowed in balcan policy, I suggest using AnyDesk. Best Regards ! From: Avan Abubakir &lt;aabubakir@balcan.com&gt; Sent: Wednesday, April 5, 2023 9:17 AM To: Omar Sassi &lt;osassi@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435491"",""Avan Abubakir"",""Avan Abubakir &lt;aabubakir@balcan.com&gt;"","""",""2024-08-08 12:01:15 -0400"",""Service Agent User"",""B2 MTL 2 (Montreal 2)"",,"""",""&lt;None&gt;"","""",""en"",true~""Hello Omar, It was my mistake , Please install teamviewer for them and any desk it is not allowed. Best regards Avan Abubakir | Senior Network Administrator Balcan Innovations Inc. 9340 Meaux, St-Leonard, Quebec H1R 3H2 m: (514) 815-1848 | aabubakir@balcan.com www.balcan.com From: Omar Sassi osassi@balcan.com Sent: Wednesday, April 5, 2023 10:20 AM To: Avan Abubakir aabubakir@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everyone, Teamviewer is not allowed in balcan policy, I suggest using AnyDesk. Best Regards ! From: Avan Abubakir &lt;aabubakir@balcan.com&gt; Sent: Wednesday, April 5, 2023 9:17 AM To: Omar Sassi &lt;osassi@balcan.com&gt; Cc: Umar Farook Abdul Salam &lt;umarsalam@balcan.com&gt;; Mauricio Ramirez &lt;mauricio.ramirez@enaircomp.com&gt;;
claude@energiemc2.com; Kiril Tchomakov &lt;kiril@balcan.com&gt;; George Kanatselis &lt;george@balcan.com&gt;; Karan Viraj Singh &lt;ksingh@balcan.com&gt;; helpdesk &lt;helpdesk@balcan.com&gt;; Wassim Ben Said &lt;wbensaid@balcan.com&gt;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247420"",""Omar Sassi"",""Omar Sassi &lt;osassi@balcan.com&gt;"","""",""2024-07-05 08:17:06 -0400"",""Requester"",""B2 MTL 2 (Montreal 2)"",""Information Technology (IT)"","""",""&lt;None&gt;"","""",""en"",false~""Hello everyone, Teamviewer is not allowed in balcan policy, I suggest using AnyDesk. Best Regards !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ksingh@balcan.com&gt; Sent: Wednesday, April 5, 2023 8:13 AM To: helpdesk &lt;helpdesk@balcan.com&gt;; Wassim Ben Said &lt;wbensaid@balcan.com&gt; Cc: Umar Farook Abdul Salam &lt;umarsalam@balcan.com&gt;; Mauricio Ramirez &lt;mauricio.ramirez@enaircomp.com&gt;;
claude@energiemc2.com; Avan Abubakir &lt;aabubakir@balcan.com&gt;; Kiril Tchomakov &lt;kiril@balcan.com&gt;; George Kanatselis &lt;george@balcan.com&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8619950"",""Karan Viraj Singh"",""Karan Viraj Singh &lt;ksingh@balcan.com&gt;"",,""2025-06-13 08:53:13 -0400"",""Requester"",,,,""&lt;None&gt;"",,,false~""Thank you. Well noted. Karan Viraj Singh Project Specialist – Engineering Balcan Innovations Inc. 304 Rue Saulnier, Laval, Quebec H7M 3T3 m: (438) 865-7817 | e: ksingh@balcan.com www.balcan.com From: Mauricio Ramirez mauricio.ramirez@enaircomp.com Sent: Wednesday, April 5, 2023 9:38:38 AM To: Karan Viraj Singh ksingh@balcan.com Cc: Umar Farook Abdul Salam umarsalam@balcan.com; claude@energiemc2.com claude@energiemc2.com; Kiril Tchomakov kiril@balcan.com; George Kanatselis george@balcan.com; helpdesk helpdesk@balcan.com; Wassim Ben Said wbensaid@balcan.com; Avan Abubakir aabubakir@balcan.com; Omar Sassi osassi@balcan.com Subject: RE: Requêtre / Incident #2092 Requête d'accès logiciel / Software Access Request Hi Karam, Attached is the procedure to configure TeamViewer with the HMI Salutations, Mauricio Ramirez, ing. Énaircomp inc. 1400 avenue de Valleyfield Laval (QC) H7C 2K6 Bureau (514) 875-9905 Ligne directe (450) 328-3388 Email: mauricio.ramirez@enaircomp.com Web: www.enaircomp.com INGÉNIERIE- EFFICACITÉ ÉNERGÉTIQUE- CONTRÔLE Avis de confidentialité relatif à l'information confidentielle de Énaircomp L'information contenue dans le présent document est la propriété de Énaircomp et est divulguée en toute confidentialité. La lecture de cette information doit être restreinte aux destinataires figurant ci-dessus. Toute autre personne doit immédiatement retourner cette information à l'expéditeur sans en lire le contenu. Cette information constitue la propriété de Énaircomp et ne doit pas être utilisée, divulguée à d'autres personnes ou reproduite sans le consentement écrit explicite de Énaircomp. Si Énaircomp autorise la reproduction en totalité ou en partie, le présent avis et l'avis énoncé sur chaque page du présent document doivent apparaître dans toute reproduction en totalité ou en partie. From: Avan Abubakir aabubakir@balcan.com Sent: Wednesday, April 5, 2023 9:17 AM To: Omar Sassi osassi@balcan.com Cc: Umar Farook Abdul Salam umarsalam@balcan.com; Mauricio Ramirez mauricio.ramirez@enaircomp.com; claude@energiemc2.com; Kiril Tchomakov kiril@balcan.com; George Kanatselis george@balcan.com; Karan Viraj Singh ksingh@balcan.com; helpdesk helpdesk@balcan.com; Wassim Ben Said wbensaid@balcan.com Subject: RE: Requêtre / Incident #2092 Requête d'accès logiciel / Software Access Request Hello Omar, Please can you take care of this incident
2092 . Best regards Avan Abubakir | Senior Network Administrator Balcan Innovations Inc. 9340 Meaux, St-Leonard, Quebec H1R 3H2 m: (514) 815-1848 | aabubakir@balcan.com www.balcan.com From: Karan Viraj Singh &lt; ksingh@balcan.com &gt; Sent: Wednesday, April 5, 2023 8:13 AM To: helpdesk &lt; helpdesk@balcan.com &gt;; Wassim Ben Said &lt; wbensaid@balcan.com &gt; Cc: Umar Farook Abdul Salam &lt; umarsalam@balcan.com &gt;; Mauricio Ramirez &lt; mauricio.ramirez@enaircomp.com &gt;; claude@energiemc2.com ; Avan Abubakir &lt; aabubakir@balcan.com &gt;; Kiril Tchomakov &lt; kiril@balcan.com &gt;; George Kanatselis &lt; george@balcan.com &gt;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 ksingh@balcan.com &gt; Sent: Monday, April 3, 2023 4:14 PM To: helpdesk &lt; helpdesk@balcan.com &gt;; Wassim Ben Said &lt; wbensaid@balcan.com &gt; Cc: Umar Farook Abdul Salam &lt; umarsalam@balcan.com &gt;; Mauricio Ramirez &lt; mauricio.ramirez@enaircomp.com &gt;; claude@energiemc2.com &lt; claude@energiemc2.com &gt;; Avan Abubakir &lt; aabubakir@balcan.com &gt;; Kiril Tchomakov &lt; kiril@balcan.com &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 helpdesk@balcan.com &gt; Sent: Monday, April 3, 2023 2:33 PM To: Karan Viraj Singh &lt; ksingh@balcan.com &gt; Cc: Umar Farook Abdul Salam &lt; umarsalam@balcan.com &gt; Subject: Requêtre / Incident #2092 Requête d'accès logiciel / Software Access Request""";"""8435491"",""Avan Abubakir"",""Avan Abubakir &lt;aabubakir@balcan.com&gt;"","""",""2024-08-08 12:01:15 -0400"",""Service Agent User"",""B2 MTL 2 (Montreal 2)"",,"""",""&lt;None&gt;"","""",""en"",true~""Hello Omar, Please can you take care of this incident 2092 . Best regards Avan Abubakir | Senior Network Administrator Balcan Innovations Inc. 9340 Meaux, St-Leonard, Quebec H1R 3H2 m: (514) 815-1848 | aabubakir@balcan.com www.balcan.com From: Karan Viraj Singh ksingh@balcan.com Sent: Wednesday, April 5, 2023 8:13 AM To: helpdesk helpdesk@balcan.com; Wassim Ben Said wbensaid@balcan.com Cc: Umar Farook Abdul Salam umarsalam@balcan.com; Mauricio Ramirez mauricio.ramirez@enaircomp.com; claude@energiemc2.com; Avan Abubakir aabubakir@balcan.com; Kiril Tchomakov kiril@balcan.com; George Kanatselis george@balcan.com Subject: Re: Requêtre / Incident #2092 Requête d'accès logiciel / Software Access Request Hello team Good morning Can we please get an update on this? We have training tomorrow and this must be sorted out before the training. If this is done then please reply on the same email. Awaiting your response since last dated email on 3rd April 2023. Thanks Karan Viraj Singh Project Specialist – Engineering Balcan Innovations Inc. 304 Rue Saulnier, Laval, Quebec H7M 3T3 m: (438) 865-7817 | e: ksingh@balcan.com www.balcan.com From: Karan Viraj Singh &lt;ksingh@balcan.com&gt; Sent: Monday, April 3, 2023 4:14 PM To: helpdesk &lt;helpdesk@balcan.com&gt;; Wassim Ben Said &lt;wbensaid@balcan.com&gt; Cc: Umar Farook Abdul Salam &lt;umarsalam@balcan.com&gt;; Mauricio Ramirez &lt;mauricio.ramirez@enaircomp.com&gt;;
claude@energiemc2.com &lt;claude@energiemc2.com&gt;; Avan Abubakir &lt;aabubakir@balcan.com&gt;; Kiril Tchomakov &lt;kiril@balcan.com&gt; Subject: Re: Requêtre / Incident #2092 Requête d'accès logiciel / Software Access Request Hello Wassim Good evening If VNC is an old software, then can we get """"Team viewer"""" on Umar’s desktop? What I believe is that VNC viewer is just for remote access. We can give access from Team Viewer as well. - correct me if I am wrong!! Saying that, I don't know if Umar has TeamViewer already. We have a training on this Thursday at 9am. Mauricio is also in cc. He will also try to work on Team Viewer. If anything, he will contact here. We also have to install one more program. Link attached. https://www.ewon.biz/products/Talk2M/vpn-client-ecatcher And The HMI's address is 198.168.250.5 Please let me know if this is possible? Thanks Karan Viraj Singh Project Specialist – Engineering Balcan Innovations Inc. 304 Rue Saulnier, Laval, Quebec H7M 3T3 m: (438) 865-7817 | e: ksingh@balcan.com www.balcan.com From: Balcan Innovations - Centre d'aide / Service Desk &lt;helpdesk@balcan.com&gt; Sent: Monday, April 3, 2023 2:33 PM To: Karan Viraj Singh &lt;ksingh@balcan.com&gt; Cc: Umar Farook Abdul Salam &lt;umarsalam@balcan.com&gt; Subject: Requêtre / Incident #2092 Requête d'accès logiciel / Software Access Request"""</t>
  </si>
  <si>
    <t>"umarsalam@balcan.com";"wbensaid@balcan.com";"mauricio.ramirez@enaircomp.com";"claude@energiemc2.com";"aabubakir@balcan.com";"kiril@balcan.com";"george@balcan.com"</t>
  </si>
  <si>
    <t>Line 111 Mixers are not communicating with BERP. Can you kindly resolve this issue ASAP.</t>
  </si>
  <si>
    <t>3:41:15</t>
  </si>
  <si>
    <t>52:52:43</t>
  </si>
  <si>
    <t>196:52:43</t>
  </si>
  <si>
    <t>Description du problème/Issue Description: Line 111 Mixers are not communicating with BERP. Can you kindly resolve this issue ASAP.</t>
  </si>
  <si>
    <t>"""8435491"",""Avan Abubakir"",""Avan Abubakir &lt;aabubakir@balcan.com&gt;"","""",""2024-08-08 12:01:15 -0400"",""Service Agent User"",""B2 MTL 2 (Montreal 2)"",,"""",""&lt;None&gt;"","""",""en"",true~""From: Avan Abubakir Sent: Tuesday, March 28, 2023 12:34 PM To: Samuel Raavi &lt;sraavi@balcan.com&gt; Cc: Lyazid Mechiah &lt;lmechiah@balcan.com&gt;; Igor Lipov &lt;igor@balcan.com&gt;; Gino Sergerie &lt;ginosergerie@balcan.com&gt;; George Kanatselis &lt;george@balcan.com&gt;; Perry Bachountakis &lt;perry@balcan.com&gt;; Alaa Almasri &lt;aalmasri@balcan.com&gt;; Hershel Teitelbaum &lt;hershel@balcan.com&gt; Subject: RE: Morning update- Mixer 111 - Electrical issues Hello Samuel, I already checked, in building 2 in total there is five Comtrol device and only one is not working and I need someone to show me where is located to check the network connectivity. Best regards Avan Abubakir | Senior Network Administrator Balcan Innovations Inc. 9340 Meaux, St-Leonard, Quebec H1R 3H2 m: (514) 815-1848 | aabubakir@balcan.com www.balcan.com"""</t>
  </si>
  <si>
    <t>Account not working</t>
  </si>
  <si>
    <t>Good morning George. Its Christina. Pw is not working Cht6&amp;&amp;511 Sent from my iPhone</t>
  </si>
  <si>
    <t>"""8247418"",""George Kanatselis"",""George Kanatselis &lt;george@balcan.com&gt;"","""",""2025-06-26 08:47:31 -0400"",""Service Agent User"",""B2 MTL 2 (Montreal 2)"",""Information Technology (IT)"","""",""Joe Pizzuco"","""",""en"",false~""i checked and corrected her on the pwd"""</t>
  </si>
  <si>
    <t>FortiClient Error</t>
  </si>
  <si>
    <t>I run FortiClient to connect remotely. I got the following message and could not proceed: MIA DANA | Vice-President, Pricing &amp; Strategy Balcan Packaging 9340 Meaux Street, Saint-Leonard, Quebec, H1R 3H2 t: 514.326.9130 ext 2254 | c: 514.266.8541 | e: mia@balcan.com www.balcan.com</t>
  </si>
  <si>
    <t>12:01:05</t>
  </si>
  <si>
    <t>1:32:09</t>
  </si>
  <si>
    <t>12:01:16</t>
  </si>
  <si>
    <t>"""8247418"",""George Kanatselis"",""George Kanatselis &lt;george@balcan.com&gt;"","""",""2025-06-26 08:47:31 -0400"",""Service Agent User"",""B2 MTL 2 (Montreal 2)"",""Information Technology (IT)"","""",""Joe Pizzuco"","""",""en"",false~""i re-installed forticlient"""</t>
  </si>
  <si>
    <t>printer is not working on line 68 (BOBST)
shows printer , offline</t>
  </si>
  <si>
    <t>1:33:24</t>
  </si>
  <si>
    <t>17:23:13</t>
  </si>
  <si>
    <t>1:33:29</t>
  </si>
  <si>
    <t>17:23:18</t>
  </si>
  <si>
    <t>Description du problème/Issue Description: printer is not working on line 68 (BOBST)
shows printer , offline</t>
  </si>
  <si>
    <t>"""8247425"",""Wassim Ben Said"",""Wassim Ben Said &lt;wbensaid@balcan.com&gt;"","""",""2023-08-07 10:39:21 -0400"",""Requester"",,""Information Technology (IT)"","""",""&lt;None&gt;"","""",""[-]1"",true~""Done printer was added again closed"""</t>
  </si>
  <si>
    <t>Done printer was added again 
closed</t>
  </si>
  <si>
    <t>Reset bim2</t>
  </si>
  <si>
    <t>Salut C’est le technicien de BIM J’ai un problème de communication mixer 111 Vous pouvez redémarrer le serveur ?? Sent from my iPhone</t>
  </si>
  <si>
    <t>16:06:09</t>
  </si>
  <si>
    <t>"""8247418"",""George Kanatselis"",""George Kanatselis &lt;george@balcan.com&gt;"","""",""2025-06-26 08:47:31 -0400"",""Service Agent User"",""B2 MTL 2 (Montreal 2)"",""Information Technology (IT)"","""",""Joe Pizzuco"","""",""en"",false~""i reset it on monday night as well as on tuesday morning""";"""8247418"",""George Kanatselis"",""George Kanatselis &lt;george@balcan.com&gt;"","""",""2025-06-26 08:47:31 -0400"",""Service Agent User"",""B2 MTL 2 (Montreal 2)"",""Information Technology (IT)"","""",""Joe Pizzuco"","""",""en"",false~""message came text from BIm technicien"""</t>
  </si>
  <si>
    <t>FW: Silo panel building 2</t>
  </si>
  <si>
    <t>GEORGE KANATSELIS | Network Administrator - IT Balcan Innovations Inc. 9340 Meaux, St-Leonard, Quebec H1R 3H2 t: (514) 326-9130 ext. 2179 | e:
george@balcan.com www.balcan.com From: Robert rjk93@rogers.com Sent: Monday, March 27, 2023 4:09 PM To: George Kanatselis george@balcan.com Subject: RE: Silo panel building 2 Hi George Can you check what other files are on the bldg. 2 silo computer? This one looks to be the program that generates the flat file. I am looking for the wincc file. Thanks robert From: George Kanatselis &lt;george@balcan.com&gt; Sent: March 27, 2023 3:25 PM To: Robert &lt;rjk93@rogers.com&gt;; Kiril Tchomakov &lt;kiril@balcan.com&gt;; Hamid Soori &lt;hsoori@balcan.com&gt; Cc: Hershel Teitelbaum &lt;hershel@balcan.com&gt; Subject: RE: Silo panel building 2 here is the file the shortcut points to. GEORGE KANATSELIS | Network Administrator - IT Balcan Innovations Inc. 9340 Meaux, St-Leonard, Quebec H1R 3H2 t: (514) 326-9130 ext. 2179 | e:
george@balcan.com www.balcan.com From: Robert &lt;rjk93@rogers.com&gt; Sent: Monday, March 27, 2023 3:10 PM To: George Kanatselis &lt;george@balcan.com&gt;; Kiril Tchomakov &lt;kiril@balcan.com&gt;; Hamid Soori &lt;hsoori@balcan.com&gt; Cc: Hershel Teitelbaum &lt;hershel@balcan.com&gt; Subject: RE: Silo panel building 2 George Can you just copy the file from the directory? No need to open it. Thanks robert From: George Kanatselis &lt;george@balcan.com&gt; Sent: March 27, 2023 3:05 PM To: Kiril Tchomakov &lt;kiril@balcan.com&gt;; Hamid Soori &lt;hsoori@balcan.com&gt;; Robert &lt;rjk93@rogers.com&gt; Cc: Hershel Teitelbaum &lt;hershel@balcan.com&gt; Subject: RE: Silo panel building 2 No , I do not have this software. GEORGE KANATSELIS | Network Administrator - IT Balcan Innovations Inc. 9340 Meaux, St-Leonard, Quebec H1R 3H2 t: (514) 326-9130 ext. 2179 | e:
george@balcan.com www.balcan.com From: Kiril Tchomakov &lt;kiril@balcan.com&gt; Sent: Monday, March 27, 2023 2:56 PM To: Hamid Soori &lt;hsoori@balcan.com&gt;; Robert &lt;rjk93@rogers.com&gt; Cc: George Kanatselis &lt;george@balcan.com&gt; Subject: RE: Silo panel building 2 George, could you please let us know if this is something you can do? Please see below. Thanks Kiril Tchomakov (514) 326-9130 p.2199 kiril@balcan.com From: Kiril Tchomakov Sent: Thursday, March 23, 2023 5:00 PM To: Hamid Soori &lt;hsoori@balcan.com&gt;; Robert &lt;rjk93@rogers.com&gt; Cc: George Kanatselis &lt;george@balcan.com&gt; Subject: RE: Silo panel building 2 Hi George, Do you think you can do that for silo program building 2? See below. Thanks, Kiril Kiril Tchomakov (514) 326-9130 p.2199 kiril@balcan.com From: Hamid Soori &lt;hsoori@balcan.com&gt; Sent: Thursday, March 23, 2023 4:57 PM To: Robert &lt;rjk93@rogers.com&gt;; Kiril Tchomakov &lt;kiril@balcan.com&gt; Subject: RE: Silo panel building 2 Ok, will do. Thanks! From: Robert &lt;rjk93@rogers.com&gt; Sent: Thursday, March 23, 2023 4:40 PM To: Kiril Tchomakov &lt;kiril@balcan.com&gt;; Hamid Soori &lt;hsoori@balcan.com&gt; Subject: RE: Silo panel building 2 Ask your IT guy to copy the wincc program off of the computer. Someone did this last time. It should look like below but will say blg2.pc From: Kiril Tchomakov &lt;kiril@balcan.com&gt; Sent: March 23, 2023 3:30 PM To: Robert &lt;rjk93@rogers.com&gt;; Hamid Soori &lt;hsoori@balcan.com&gt; Subject: RE: Silo panel building 2 Robert, we don’t have the program. Kiril Tchomakov (514) 326-9130 p.2199 kiril@balcan.com From: Robert &lt;rjk93@rogers.com&gt; Sent: Thursday, March 23, 2023 1:25 PM To: Hamid Soori &lt;hsoori@balcan.com&gt; Cc: Kiril Tchomakov &lt;kiril@balcan.com&gt; Subject: RE: Silo panel building 2 Please see attached From: Hamid Soori &lt;hsoori@balcan.com&gt; Sent: March 23, 2023 1:14 PM To: Robert &lt;rjk93@rogers.com&gt; Cc: Kiril Tchomakov &lt;kiril@balcan.com&gt; Subject: RE: Silo panel building 2 Hi Robert, Could you resend the proposal again please? Thanks, Hamid Soori,M.Eng | Project Engineering Specialist Balcan Innovations Inc. 9340 rue Meaux, St-Leonard, H1R 3H2, QC T (514) 617-8160 www.balcan.com From: Robert &lt;rjk93@rogers.com&gt; Sent: Wednesday, March 22, 2023 5:28 PM To: Kiril Tchomakov &lt;kiril@balcan.com&gt; Cc: Hamid Soori &lt;hsoori@balcan.com&gt; Subject: RE: Silo panel building 2 Hi Kiril Please see attached proposal. Parts are currently in stock. Let me know if you have any questions. Cheers robert From: Kiril Tchomakov &lt;kiril@balcan.com&gt; Sent: March 22, 2023 1:56 PM To: Robert &lt;rjk93@rogers.com&gt; Cc: Hamid Soori &lt;hsoori@balcan.com&gt; Subject: FW: Silo panel building 2 Hi Robert, Please see below for the old system in building 2 silos. Let me know if you need anything else to quote. Copied here Hamid Soori who started in my team this Monday. Thank you. Kiril Kiril Tchomakov (514) 326-9130 p.2199 kiril@balcan.com From: Kiril Tchomakov &lt;tchomakov@icloud.com&gt; Sent: Wednesday, March 22, 2023 12:11 PM To: Kiril Tchomakov &lt;kiril@balcan.com&gt; Subject: Silo panel building 2 Sent from my iPhone</t>
  </si>
  <si>
    <t>16:20:48</t>
  </si>
  <si>
    <t>16:21:07</t>
  </si>
  <si>
    <t>"""8247418"",""George Kanatselis"",""George Kanatselis &lt;george@balcan.com&gt;"","""",""2025-06-26 08:47:31 -0400"",""Service Agent User"",""B2 MTL 2 (Montreal 2)"",""Information Technology (IT)"","""",""Joe Pizzuco"","""",""en"",false~""i sent a image of the files in Sherwin's folder to robert."""</t>
  </si>
  <si>
    <t>FW: ALERT-o365-Christina Trevisan-Amsterdam</t>
  </si>
  <si>
    <t>GEORGE KANATSELIS | Network Administrator - IT Balcan Innovations Inc. 9340 Meaux, St-Leonard, Quebec H1R 3H2 t: (514) 326-9130 ext. 2179 | e:
george@balcan.com www.balcan.com From: Alaa Almasri aalmasri@balcan.com Sent: Monday, March 27, 2023 4:37 PM To: Abel Faia afaia@fusioncyber.ca; George Kanatselis george@balcan.com Subject: RE: ALERT-o365-Christina Trevisan-Amsterdam @George Kanatselis can you please check with her From: Abel Faia &lt;afaia@fusioncyber.ca&gt; Sent: Monday, March 27, 2023 2:05 PM To: Alaa Almasri &lt;aalmasri@balcan.com&gt; Subject: ALERT-o365-Christina Trevisan-Amsterdam Hi Alaa, Please validate. Christina Trevisan ( ctrevisan@balcan.com ) connecting from Amsterdam. Thank you, ABEL FAIA SUPERVISEUR SOC/SOC SUPERVISOR FUSION CYBER GROUP INC. 970 MONTÉE DE LIESSE, SUITE 313, MONTRÉAL, QUÉBEC H4T 1W7 T: 514.336.5862 EXT 220 F: 514.336.5868 A VOTRE SERVICE DUPUIS 1985 / AT YOUR SERVICE SINCE 1985 Pour assurer un service rapide, svp envoyer un courriel à support@fusioncyber.ca. To ensure prompt service, please email support@fusioncyber.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16:46:59</t>
  </si>
  <si>
    <t>16:47:06</t>
  </si>
  <si>
    <t xml:space="preserve">Laptop for new employee.  Needs to be set up with email and BERP.  Employee name Tom Ptak.  email: tptak@balcan.com.  </t>
  </si>
  <si>
    <t>2:44:19</t>
  </si>
  <si>
    <t>18:44:19</t>
  </si>
  <si>
    <t>48:10:04</t>
  </si>
  <si>
    <t>192:10:04</t>
  </si>
  <si>
    <t xml:space="preserve">Requis pour / Requested For :: Mark Wolpert~Choix équipements / Hardware Choices :: Portable / Laptop~Spécifier si autre / If other specify :: Laptop for new employee.  Needs to be set up with email and BERP.  Employee name Tom Ptak.  email: tptak@balcan.com.  </t>
  </si>
  <si>
    <t>"""8247418"",""George Kanatselis"",""George Kanatselis &lt;george@balcan.com&gt;"","""",""2025-06-26 08:47:31 -0400"",""Service Agent User"",""B2 MTL 2 (Montreal 2)"",""Information Technology (IT)"","""",""Joe Pizzuco"","""",""en"",false~""i shipped laptop to Wisconsin today""";"""8247418"",""George Kanatselis"",""George Kanatselis &lt;george@balcan.com&gt;"","""",""2025-06-26 08:47:31 -0400"",""Service Agent User"",""B2 MTL 2 (Montreal 2)"",""Information Technology (IT)"","""",""Joe Pizzuco"","""",""en"",false~""i setting up account and laptop""";"""8786937"",""Tu Phuong Vo"",""Tu Phuong Vo &lt;tvo@balcan.com&gt;"",""IT Manager - Assets, Contracts and Services"",""2025-06-26 09:18:18 -0400"",""Administrator"",""B1 MTL 1 (Montreal 1)"",""Information Technology (IT)"","""",""Tao Wong"","""",""en"",false~""[@]Mark Wolpert Hi Mark Where should the laptop be ship to ?"""</t>
  </si>
  <si>
    <t>Maxi BL email issue - tested and it's working</t>
  </si>
  <si>
    <t>Maybe pressed escape in the middle? I disabled the ability to press escape, let me know if you get the issue again Best Regards, HERSHEL TEITELBAUM Balcan Innovations Inc. 9340 Meaux, St-Leonard, Quebec H1R 3H2 t: (514) 326-9130 ext. 2104 | e: hershel@balcan.com www.balcan.com</t>
  </si>
  <si>
    <t>"""8415368"",""Katia Zichella"",""Katia Zichella &lt;kzichella@balcan.com&gt;"",""Manager, Customer Service Representatives"",""2025-01-21 16:01:33 -0500"",""Requester"",""B2 MTL 2 (Montreal 2)"",""Sales"",""514.326.9130 x2269"",""&lt;None&gt;"",""514.238.9466"",""[-]1"",false~""Thanks, From: Hershel Teitelbaum hershel@balcan.com Sent: Monday, March 27, 2023 2:55 PM To: Katia Zichella kzichella@balcan.com Cc: support@balcaninnovationsinc.samanage.com Subject: Maxi BL email issue - tested and it's working Maybe pressed escape in the middle? I disabled the ability to press escape, let me know if you get the issue again Best Regards, HERSHEL TEITELBAUM Balcan Innovations Inc. 9340 Meaux, St-Leonard, Quebec H1R 3H2 t: (514) 326-9130 ext. 2104 | e:
hershel@balcan.com www.balcan.com"""</t>
  </si>
  <si>
    <t>teams app keep on restarting on my system.</t>
  </si>
  <si>
    <t>84:33:16</t>
  </si>
  <si>
    <t>380:33:16</t>
  </si>
  <si>
    <t>Description du problème/Issue Description: teams app keep on restarting on my system.</t>
  </si>
  <si>
    <t>"""8247420"",""Omar Sassi"",""Omar Sassi &lt;osassi@balcan.com&gt;"","""",""2024-07-05 08:17:06 -0400"",""Requester"",""B2 MTL 2 (Montreal 2)"",""Information Technology (IT)"","""",""&lt;None&gt;"","""",""en"",false~""i did a repair on teams. should working well."""</t>
  </si>
  <si>
    <t>Printer went offline. Documents are going in a queue.</t>
  </si>
  <si>
    <t>59:53:07</t>
  </si>
  <si>
    <t>235:53:07</t>
  </si>
  <si>
    <t>Requis pour / Requested For :: Maude Perreault~Printer Location: Laval, bureau Maude RH~Service Request: Issue with Printer~Description: Printer went offline. Documents are going in a queue.~Printer Name: Laser Jet Pro MFP M227fdw</t>
  </si>
  <si>
    <t>"""8247420"",""Omar Sassi"",""Omar Sassi &lt;osassi@balcan.com&gt;"","""",""2024-07-05 08:17:06 -0400"",""Requester"",""B2 MTL 2 (Montreal 2)"",""Information Technology (IT)"","""",""&lt;None&gt;"","""",""en"",false~""the printer it's connected to BPL-wifi , i see the IP but it's unreachable. the printer is connected with network cable too but no network with this port. Maude will move soon from this office. i gave her accees to the OKI printer Next to her office.""";"""8247425"",""Wassim Ben Said"",""Wassim Ben Said &lt;wbensaid@balcan.com&gt;"","""",""2023-08-07 10:39:21 -0400"",""Requester"",,""Information Technology (IT)"","""",""&lt;None&gt;"","""",""[-]1"",true~""Both printer and Laptop are connected to BPLWI-FI but i can't see it""";"""8247425"",""Wassim Ben Said"",""Wassim Ben Said &lt;wbensaid@balcan.com&gt;"","""",""2023-08-07 10:39:21 -0400"",""Requester"",,""Information Technology (IT)"","""",""&lt;None&gt;"","""",""[-]1"",true~""C:\Users\mperreault&gt;ping 10.0.15.45 -t Pinging 10.0.15.45 with 32 bytes of data: Reply from 10.0.15.2: Destination host unreachable. Reply from 10.0.15.2: Destination host unreachable. Reply from 10.0.15.2: Destination host unreachable. Request timed out. Reply from 10.0.15.2: Destination host unreachable. Request timed out. Reply from 10.0.15.2: Destination host unreachable. Request timed out. Reply from 10.0.15.2: Destination host unreachable. Reply from 10.0.15.2: Destination host unreachable. Request timed out. Reply from 10.0.15.2: Destination host unreachable. Request timed out.""";"""8247425"",""Wassim Ben Said"",""Wassim Ben Said &lt;wbensaid@balcan.com&gt;"","""",""2023-08-07 10:39:21 -0400"",""Requester"",,""Information Technology (IT)"","""",""&lt;None&gt;"","""",""[-]1"",true~""C:\Users\mperreault&gt;ipconfig /all Windows IP Configuration Host Name . . . . . . . . . . . . : LVL-MPERRAULT-L Primary Dns Suffix . . . . . . . : balcan.local Node Type . . . . . . . . . . . . : Mixed IP Routing Enabled. . . . . . . . : No WINS Proxy Enabled. . . . . . . . : No DNS Suffix Search List. . . . . . : balcan.local Ethernet adapter Ethernet: Media State . . . . . . . . . . . : Media disconnected Connection-specific DNS Suffix . : balcan.local Description . . . . . . . . . . . : Realtek PCIe GbE Family Controller Physical Address. . . . . . . . . : 34-73-5A-D2-29-61 DHCP Enabled. . . . . . . . . . . : Yes Autoconfiguration Enabled . . . . : Yes Wireless LAN adapter Local Area Connection* 9: Media State . . . . . . . . . . . : Media disconnected Connection-specific DNS Suffix . : Description . . . . . . . . . . . : Microsoft Wi-Fi Direct Virtual Adapter Physical Address. . . . . . . . . : 50-2F-9B-75-F7-07 DHCP Enabled. . . . . . . . . . . : Yes Autoconfiguration Enabled . . . . : Yes Wireless LAN adapter Local Area Connection* 10: Media State . . . . . . . . . . . : Media disconnected Connection-specific DNS Suffix . : Description . . . . . . . . . . . : Microsoft Wi-Fi Direct Virtual Adapter #2 Physical Address. . . . . . . . . : 52-2F-9B-75-F7-06 DHCP Enabled. . . . . . . . . . . : No Autoconfiguration Enabled . . . . : Yes Ethernet adapter Ethernet 3: Media State . . . . . . . . . . . : Media disconnected Connection-specific DNS Suffix . : Description . . . . . . . . . . . : Fortinet Virtual Ethernet Adapter (NDIS 6.30) Physical Address. . . . . . . . . : 00-09-0F-FE-00-01 DHCP Enabled. . . . . . . . . . . : Yes Autoconfiguration Enabled . . . . : Yes Wireless LAN adapter Wi-Fi: Connection-specific DNS Suffix . : balcan.local Description . . . . . . . . . . . : Intel(R) Wi-Fi 6 AX201 160MHz Physical Address. . . . . . . . . : 50-2F-9B-75-F7-06 DHCP Enabled. . . . . . . . . . . : Yes Autoconfiguration Enabled . . . . : Yes Link-local IPv6 Address . . . . . : fe80::3e3d:5390:6f95:d9e2%22(Preferred) IPv4 Address. . . . . . . . . . . : 10.0.15.2(Preferred) Subnet Mask . . . . . . . . . . . : 255.0.0.0 Lease Obtained. . . . . . . . . . : Thursday, March 30, 2023 8:42:03 AM Lease Expires . . . . . . . . . . : Friday, March 31, 2023 8:42:03 AM Default Gateway . . . . . . . . . : 10.0.0.4 DHCP Server . . . . . . . . . . . : 10.0.0.3 DHCPv6 IAID . . . . . . . . . . . : 357576603 DHCPv6 Client DUID. . . . . . . . : 00-01-00-01-2B-05-CA-83-34-73-5A-D2-29-61 DNS Servers . . . . . . . . . . . : 10.0.0.3 10.0.0.85 NetBIOS over Tcpip. . . . . . . . : Enabled Ethernet adapter Bluetooth Network Connection: Media State . . . . . . . . . . . : Media disconnected Connection-specific DNS Suffix . : Description . . . . . . . . . . . : Bluetooth Device (Personal Area Network) Physical Address. . . . . . . . . : 50-2F-9B-75-F7-0A DHCP Enabled. . . . . . . . . . . : Yes Autoconfiguration Enabled . . . . : Yes""";"""8247425"",""Wassim Ben Said"",""Wassim Ben Said &lt;wbensaid@balcan.com&gt;"","""",""2023-08-07 10:39:21 -0400"",""Requester"",,""Information Technology (IT)"","""",""&lt;None&gt;"","""",""[-]1"",true~""C:\Users\wsaid&gt;ping 10.0.15.45 Pinging 10.0.15.45 with 32 bytes of data: Reply from 10.0.15.45: bytes=32 time=5ms TTL=255 Reply from 10.0.15.45: bytes=32 time=3ms TTL=255 Reply from 10.0.15.45: bytes=32 time=3ms TTL=255 Reply from 10.0.15.45: bytes=32 time=3ms TTL=255 Ping statistics for 10.0.15.45: Packets: Sent = 4, Received = 4, Lost = 0 (0% loss), Approximate round trip times in milli-seconds: Minimum = 3ms, Maximum = 5ms, Average = 3ms I'm able to ping the printer from my computer but not from maude 's computer (LVL-MPERRAULT-L) I asked maude to restart the Laptop""";"""8786937"",""Tu Phuong Vo"",""Tu Phuong Vo &lt;tvo@balcan.com&gt;"",""IT Manager - Assets, Contracts and Services"",""2025-06-26 09:18:18 -0400"",""Administrator"",""B1 MTL 1 (Montreal 1)"",""Information Technology (IT)"","""",""Tao Wong"","""",""en"",false~""Can you please give us the Serial Number of the printer in question? Thank you"""</t>
  </si>
  <si>
    <t>Final Cut Pro</t>
  </si>
  <si>
    <t>Hello, Can you please help me install Final Cut Pro on my computer? We need it to create our weekly LinkedIn posts. This was requested by Sam Pearl, copied here. Thank you! -- CYNTHIA FISH | Graphic Designer NEL MAR Security Packaging Systems 3100 rue des Bâtisseurs | Terrebonne, QC | J6Y 0A2 cynthia.fish@nelmar.com | www.nelmar.com</t>
  </si>
  <si>
    <t>16:39:26</t>
  </si>
  <si>
    <t>48:39:26</t>
  </si>
  <si>
    <t>56:10:35</t>
  </si>
  <si>
    <t>216:10:35</t>
  </si>
  <si>
    <t>"""8247425"",""Wassim Ben Said"",""Wassim Ben Said &lt;wbensaid@balcan.com&gt;"","""",""2023-08-07 10:39:21 -0400"",""Requester"",,""Information Technology (IT)"","""",""&lt;None&gt;"","""",""[-]1"",true~""its done !!""";"""9303071"",""Cynthia Fish"",""Cynthia Fish &lt;cynthia.fish@nelmar.com&gt;"","""",""2024-02-05 11:30:44 -0500"",""Requester"",""B8 Nelmar (Terrebonne)"",,"""",""&lt;None&gt;"","""",""[-]1"",false~""Hi, Tomorrow works for me. Thank you! From: Balcan Innovations - Centre d'aide / Service Desk helpdesk@balcan.com Date: Monday, April 3, 2023 at 2:40 PM To: Cynthia Fish cynthia.fish@nelmar.com Cc: spearl@balcan.com spearl@balcan.com Subject: Requêtre / Incident #2080 Final Cut Pro""";"""8247420"",""Omar Sassi"",""Omar Sassi &lt;osassi@balcan.com&gt;"","""",""2024-07-05 08:17:06 -0400"",""Requester"",""B2 MTL 2 (Montreal 2)"",""Information Technology (IT)"","""",""&lt;None&gt;"","""",""en"",false~""[@]cynthia.fish@nelmar.com Hi Cynthia any update ?""";"""8247420"",""Omar Sassi"",""Omar Sassi &lt;osassi@balcan.com&gt;"","""",""2024-07-05 08:17:06 -0400"",""Requester"",""B2 MTL 2 (Montreal 2)"",""Information Technology (IT)"","""",""&lt;None&gt;"","""",""en"",false~""[@]cynthia.fish@nelmar.com Hi Cynthia, we can't connect remotely to your computer. we already tried last time. Me or my colleague Wassim we will be in Nelmar . Tuesday and Thursday so let us know when it good for you to be in nelmar... Thanks !"""</t>
  </si>
  <si>
    <t>its done !!</t>
  </si>
  <si>
    <t>the CDN/US tax compliance software I use will be cloud-based but I still have to downloan the software and install icons on my laptop. the software is called CCH Access tax for the US. Are there any concerns or does the IT firewall cause a problem? Or any other bottlenecks?</t>
  </si>
  <si>
    <t>41:16:55</t>
  </si>
  <si>
    <t>169:16:55</t>
  </si>
  <si>
    <t>Description du problème/Issue Description: the CDN/US tax compliance software I use will be cloud-based but I still have to downloan the software and install icons on my laptop. the software is called CCH Access tax for the US. Are there any concerns or does the IT firewall cause a problem? Or any other bottlenecks?</t>
  </si>
  <si>
    <t>"""8247418"",""George Kanatselis"",""George Kanatselis &lt;george@balcan.com&gt;"","""",""2025-06-26 08:47:31 -0400"",""Service Agent User"",""B2 MTL 2 (Montreal 2)"",""Information Technology (IT)"","""",""Joe Pizzuco"","""",""en"",false~""joined meeting at the end, by then everything was done""";"""8247418"",""George Kanatselis"",""George Kanatselis &lt;george@balcan.com&gt;"","""",""2025-06-26 08:47:31 -0400"",""Service Agent User"",""B2 MTL 2 (Montreal 2)"",""Information Technology (IT)"","""",""Joe Pizzuco"","""",""en"",false~""sent message to notify me when ready to install"""</t>
  </si>
  <si>
    <t>Hi,</t>
  </si>
  <si>
    <t>740:16:22</t>
  </si>
  <si>
    <t>3212:16:22</t>
  </si>
  <si>
    <t>771:27:40</t>
  </si>
  <si>
    <t>3355:27:40</t>
  </si>
  <si>
    <t>Requis pour / Requested For :: Dominik Tremblay~Printer Location: terrebonne~Service Request: New Installation~Description: Hi,</t>
  </si>
  <si>
    <t>"""8993447"",""Dominik Tremblay"",""Dominik Tremblay &lt;dominik.tremblay@nelmar.com&gt;"","""",""2025-06-17 07:14:34 -0400"",""Requester-HR"",""B8 Nelmar (Terrebonne)"",""Human Resources"","""",""&lt;None&gt;"","""",""[-]1"",false~""Bonjour Tu, Désolée, j'étais en vacances, le problème est réglé de mon côté. Merci :)""";"""8786937"",""Tu Phuong Vo"",""Tu Phuong Vo &lt;tvo@balcan.com&gt;"",""IT Manager - Assets, Contracts and Services"",""2025-06-26 09:18:18 -0400"",""Administrator"",""B1 MTL 1 (Montreal 1)"",""Information Technology (IT)"","""",""Tao Wong"","""",""en"",false~""Bonjour Dominik, es-tu assise proche de Laurie-Eve Marsolais?""";"""8993447"",""Dominik Tremblay"",""Dominik Tremblay &lt;dominik.tremblay@nelmar.com&gt;"","""",""2025-06-17 07:14:34 -0400"",""Requester-HR"",""B8 Nelmar (Terrebonne)"",""Human Resources"","""",""&lt;None&gt;"","""",""[-]1"",false~""Mon imprimante est défectueuse. Omar la regardé et il n'y a rien à faire elle laisse toujours des marques sur le papier. Comme j'imprime beaucoup de document important et confidentiel, j'aimerais savoir s'il serait possible d'obtenir une nouvelle imprimante ? Merci beaucoup de votre aide :)"""</t>
  </si>
  <si>
    <t>Merci de la mise-à-jour</t>
  </si>
  <si>
    <t>Magic screen is frozen.  When I restart the computer, and open Magic again, the screen in the attached file opens and I cannot close it.</t>
  </si>
  <si>
    <t>1:55:12</t>
  </si>
  <si>
    <t>1:55:22</t>
  </si>
  <si>
    <t>Description du problème/Issue Description: Magic screen is frozen.  When I restart the computer, and open Magic again, the screen in the attached file opens and I cannot close it.</t>
  </si>
  <si>
    <t>"""8247418"",""George Kanatselis"",""George Kanatselis &lt;george@balcan.com&gt;"","""",""2025-06-26 08:47:31 -0400"",""Service Agent User"",""B2 MTL 2 (Montreal 2)"",""Information Technology (IT)"","""",""Joe Pizzuco"","""",""en"",false~""i disconnected you from server you should be good now"""</t>
  </si>
  <si>
    <t>https://helpdesk.balcan.com/attachments/53dba7729eca285e8a2e/capture-png.png</t>
  </si>
  <si>
    <t>FW: Lab Folder Question</t>
  </si>
  <si>
    <t>GEORGE KANATSELIS | Network Administrator - IT Balcan Innovations Inc. 9340 Meaux, St-Leonard, Quebec H1R 3H2 t: (514) 326-9130 ext. 2179 | e:
george@balcan.com www.balcan.com From: Oscar Aguilar oaguilar@balcan.com Sent: Monday, March 27, 2023 11:13 AM To: George Kanatselis george@balcan.com; Perry Bachountakis perry@balcan.com Subject: Lab Folder Question George/Perry, I noticed this particular folder that used to contain many excel files is now almost empty for some reason, is there a way to recover them? Thank you, Oscar</t>
  </si>
  <si>
    <t>"""8247418"",""George Kanatselis"",""George Kanatselis &lt;george@balcan.com&gt;"","""",""2025-06-26 08:47:31 -0400"",""Service Agent User"",""B2 MTL 2 (Montreal 2)"",""Information Technology (IT)"","""",""Joe Pizzuco"","""",""en"",false~""i assigned the requested reports"""</t>
  </si>
  <si>
    <t>FW: Recipients Exceptions Report BD1/BD2</t>
  </si>
  <si>
    <t>GEORGE KANATSELIS | Network Administrator - IT Balcan Innovations Inc. 9340 Meaux, St-Leonard, Quebec H1R 3H2 t: (514) 326-9130 ext. 2179 | e:
george@balcan.com www.balcan.com From: Hershel Teitelbaum hershel@balcan.com Sent: Monday, March 27, 2023 10:50 AM To: George Kanatselis george@balcan.com Cc: Khalil Shahverdi kshahverdi@balcan.com; Amirhosein Moslehi amoslehi@balcan.com; Omar Velazquez ovelazquez@balcan.com; Oscar Aguilar oaguilar@balcan.com; Jonathan Galindez jgalindez@balcan.com Subject: RE: Recipients Exceptions Report BD1/BD2 Hi George Please read below, It’s for the formulations exception report And I believe also for the dockets waiting for QC approval report From: Oscar Aguilar &lt;oaguilar@balcan.com&gt; Sent: Monday, March 27, 2023 8:38 AM To: Hershel Teitelbaum &lt;hershel@balcan.com&gt;; Jonathan Galindez &lt;jgalindez@balcan.com&gt; Cc: Khalil Shahverdi &lt;kshahverdi@balcan.com&gt;; Amirhosein Moslehi &lt;amoslehi@balcan.com&gt;; Omar Velazquez &lt;ovelazquez@balcan.com&gt; Subject: Recipients Exceptions Report BD1/BD2 Good morning Hershel and Jonathan, Could we please add Omar Velazquez to the recipient list for the Exceptions Report from BD2 and Amirhosein Moslehi to the one from BD1? We may also want to remove Ricardo Brandes because he is no longer working with us. Thank you, Oscar</t>
  </si>
  <si>
    <t>"""8247418"",""George Kanatselis"",""George Kanatselis &lt;george@balcan.com&gt;"","""",""2025-06-26 08:47:31 -0400"",""Service Agent User"",""B2 MTL 2 (Montreal 2)"",""Information Technology (IT)"","""",""Joe Pizzuco"","""",""en"",false~""i replaced the files from a month's ago backup"""</t>
  </si>
  <si>
    <t>I have a problem with my computer. Every systems are working but the computer itself is super slow. I did all of my updates and restarted it three times and shut down once and nothing changed.</t>
  </si>
  <si>
    <t>30:07:07</t>
  </si>
  <si>
    <t>93:14:56</t>
  </si>
  <si>
    <t>87:12:24</t>
  </si>
  <si>
    <t>383:12:24</t>
  </si>
  <si>
    <t>Description du problème/Issue Description: I have a problem with my computer. Every systems are working but the computer itself is super slow. I did all of my updates and restarted it three times and shut down once and nothing changed.</t>
  </si>
  <si>
    <t>"""8247420"",""Omar Sassi"",""Omar Sassi &lt;osassi@balcan.com&gt;"","""",""2024-07-05 08:17:06 -0400"",""Requester"",""B2 MTL 2 (Montreal 2)"",""Information Technology (IT)"","""",""&lt;None&gt;"","""",""en"",false~""i tried to reach the user many times, no update.""";"""8247420"",""Omar Sassi"",""Omar Sassi &lt;osassi@balcan.com&gt;"","""",""2024-07-05 08:17:06 -0400"",""Requester"",""B2 MTL 2 (Montreal 2)"",""Information Technology (IT)"","""",""&lt;None&gt;"","""",""en"",false~""[@]mbrady@plastixxffs.com Hi , let me know when you will be available to take a look to your computer remotely to see what's happening. Thank you !"""</t>
  </si>
  <si>
    <t>FW: Voicemail Message (95148388119 &gt; George K) From:95148388119</t>
  </si>
  <si>
    <t>GEORGE KANATSELIS | Network Administrator - IT Balcan Innovations Inc. 9340 Meaux, St-Leonard, Quebec H1R 3H2 t: (514) 326-9130 ext. 2179 | e: george@balcan.com www.balcan.com -----Original Message----- From: IP Office Voicemail Pro Server vmpro@balcan.com Sent: Monday, March 27, 2023 9:04 AM To: George Kanatselis george@balcan.com Subject: Voicemail Message (95148388119 &gt; George K) From:95148388119 IP Office Voicemail redirected message</t>
  </si>
  <si>
    <t>1:51:25</t>
  </si>
  <si>
    <t>"""8247418"",""George Kanatselis"",""George Kanatselis &lt;george@balcan.com&gt;"","""",""2025-06-26 08:47:31 -0400"",""Service Agent User"",""B2 MTL 2 (Montreal 2)"",""Information Technology (IT)"","""",""Joe Pizzuco"","""",""en"",false~""she could not connect remotely and needed to change her pwd"""</t>
  </si>
  <si>
    <t>https://helpdesk.balcan.com/attachments/8bc2e2ad7f0cc272d79a/msg01756-wav.wav</t>
  </si>
  <si>
    <t>cannot conect VPN</t>
  </si>
  <si>
    <t>0:27:02</t>
  </si>
  <si>
    <t>"""8247418"",""George Kanatselis"",""George Kanatselis &lt;george@balcan.com&gt;"","""",""2025-06-26 08:47:31 -0400"",""Service Agent User"",""B2 MTL 2 (Montreal 2)"",""Information Technology (IT)"","""",""Joe Pizzuco"","""",""en"",false~""reset her network pwd"""</t>
  </si>
  <si>
    <t>Fwd: b-1  no internet</t>
  </si>
  <si>
    <t>From: Yatrik Patel pyatrik@balcan.com Sent: Monday, March 27, 2023 7:35:38 AM To: George Kanatselis george@balcan.com Cc: Alaa Almasri aalmasri@balcan.com; Yatrik Patel pyatrik@balcan.com Subject: b-1 no internet Only b-1 the gun is not working. Can some one fix . a.s.a.p. Thanks.</t>
  </si>
  <si>
    <t>"""8247418"",""George Kanatselis"",""George Kanatselis &lt;george@balcan.com&gt;"","""",""2025-06-26 08:47:31 -0400"",""Service Agent User"",""B2 MTL 2 (Montreal 2)"",""Information Technology (IT)"","""",""Joe Pizzuco"","""",""en"",false~""dhcp was down we reset and should get ip address now"""</t>
  </si>
  <si>
    <t>"wbensaid@balcan.com";"osassi@balcan.com"</t>
  </si>
  <si>
    <t>connection to PrintFlow not working</t>
  </si>
  <si>
    <t>remote connection to 192.168.0.35</t>
  </si>
  <si>
    <t>0:54:43</t>
  </si>
  <si>
    <t>2:11:29</t>
  </si>
  <si>
    <t>3:05:49</t>
  </si>
  <si>
    <t>"""8247418"",""George Kanatselis"",""George Kanatselis &lt;george@balcan.com&gt;"","""",""2025-06-26 08:47:31 -0400"",""Service Agent User"",""B2 MTL 2 (Montreal 2)"",""Information Technology (IT)"","""",""Joe Pizzuco"","""",""en"",false~""try now there was an issue"""</t>
  </si>
  <si>
    <t>id: "9079242"~name: "Alain Mercier"~"Alain Mercier &lt;alain.mercier@nelmar.com&gt;"~title: ""~last_login: "2025-06-20 19:00:26 -0400"~Rôle: "Requester"~site: "B8 Nelmar (Terrebonne)"~~phone: ""~"&lt;None&gt;"~mobile_phone: ""~language: "[-]1"~disabled: false</t>
  </si>
  <si>
    <t>Alain Mercier</t>
  </si>
  <si>
    <t>alain.mercier@nelmar.com</t>
  </si>
  <si>
    <t>Can both Marcos Hernandez and Carolina Munoz please have access to the Foreign Exchange (FX Table) in SAP B1 for Wisconsin.  This will allow posting and set up for different currency postings then USD.
Please give access to Robert Casica to the AR Credit Invoice transactions.  When approving AR credit invoices he doesn't have access to see what he is approving.</t>
  </si>
  <si>
    <t>179:09:46</t>
  </si>
  <si>
    <t>792:49:26</t>
  </si>
  <si>
    <t>1155:54:35</t>
  </si>
  <si>
    <t>5017:34:15</t>
  </si>
  <si>
    <t>Logiciel demandé/Requested Software: SAP Business One~Spécifier si autre / If other specify :: Can both Marcos Hernandez and Carolina Munoz please have access to the Foreign Exchange (FX Table) in SAP B1 for Wisconsin.  This will allow posting and set up for different currency postings then USD.
Please give access to Robert Casica to the AR Credit Invoice transactions.  When approving AR credit invoices he doesn't have access to see what he is approving.</t>
  </si>
  <si>
    <t>"""8924765"",""Dieynaba Ouattara"",""Dieynaba Ouattara &lt;douattara@balcan.com&gt;"",""Business Analyst"",""2023-10-24 07:35:32 -0400"",""Requester"",,""Information Technology (IT)"","""",""Pier Capra"","""",""[-]1"",true~""[@]Alaa Almasri I still don't have an account unless I missed it @Jonathan Galindez did you send the access?""";"""8247417"",""Alaa Almasri"",""Alaa Almasri &lt;aalmasri@balcan.com&gt;"","""",""2025-06-25 15:13:45 -0400"",""Administrator"",,""Information Technology (IT)"","""",""&lt;None&gt;"","""",""[-]1"",false~""[@]Jonathan Galindez can you please create an account for @Dieynaba Ouattara in SAP?""";"""8924765"",""Dieynaba Ouattara"",""Dieynaba Ouattara &lt;douattara@balcan.com&gt;"",""Business Analyst"",""2023-10-24 07:35:32 -0400"",""Requester"",,""Information Technology (IT)"","""",""Pier Capra"","""",""[-]1"",true~""Hi @Alaa Almasri I still don't have access to the Winconsin SAP to resolve this. Once I have access i'll edit the permissions Thank you""";"""8247417"",""Alaa Almasri"",""Alaa Almasri &lt;aalmasri@balcan.com&gt;"","""",""2025-06-25 15:13:45 -0400"",""Administrator"",,""Information Technology (IT)"","""",""&lt;None&gt;"","""",""[-]1"",false~""[@]Jonathan Galindez can you please take care of this?""";"""8924765"",""Dieynaba Ouattara"",""Dieynaba Ouattara &lt;douattara@balcan.com&gt;"",""Business Analyst"",""2023-10-24 07:35:32 -0400"",""Requester"",,""Information Technology (IT)"","""",""Pier Capra"","""",""[-]1"",true~""[@]Alaa Almasri I do not have access to the Winconsin SAP could you provide access"""</t>
  </si>
  <si>
    <t>Hello IT team, a Microsoft Wireless Display Adapter was shipped to our facility; however, it requires a firmware update to utilize. I do not have access to update the firmware. If someone may assist with updating on my behalf it would be appreciated.
Thanks!
Marco</t>
  </si>
  <si>
    <t>90:06:02</t>
  </si>
  <si>
    <t>450:06:02</t>
  </si>
  <si>
    <t>90:06:08</t>
  </si>
  <si>
    <t>450:06:08</t>
  </si>
  <si>
    <t>Description du problème/Issue Description: Hello IT team, a Microsoft Wireless Display Adapter was shipped to our facility; however, it requires a firmware update to utilize. I do not have access to update the firmware. If someone may assist with updating on my behalf it would be appreciated.
Thanks!
Marco</t>
  </si>
  <si>
    <t>"""8247420"",""Omar Sassi"",""Omar Sassi &lt;osassi@balcan.com&gt;"","""",""2024-07-05 08:17:06 -0400"",""Requester"",""B2 MTL 2 (Montreal 2)"",""Information Technology (IT)"","""",""&lt;None&gt;"","""",""en"",false~""i fixed the issue and tested with Marco. the Wireless Display Adapter can't connect when you choose shared, we need to choose CONNECT."""</t>
  </si>
  <si>
    <t xml:space="preserve">Please grand edit access on server required for Yuli Richard Lepine, to P:\Customer Service. 
</t>
  </si>
  <si>
    <t>33:54:50</t>
  </si>
  <si>
    <t>161:48:06</t>
  </si>
  <si>
    <t>161:48:10</t>
  </si>
  <si>
    <t xml:space="preserve">Logiciel demandé/Requested Software: Other~Spécifier si autre / If other specify :: Please grand edit access on server required for Yuli Richard Lepine, to P:\Customer Service. 
</t>
  </si>
  <si>
    <t>"""8247417"",""Alaa Almasri"",""Alaa Almasri &lt;aalmasri@balcan.com&gt;"","""",""2025-06-25 15:13:45 -0400"",""Administrator"",,""Information Technology (IT)"","""",""&lt;None&gt;"","""",""[-]1"",false~""Hi Melissa, access granted. The user will have to restart his computer for the changed to take effect."""</t>
  </si>
  <si>
    <t>34:47:00</t>
  </si>
  <si>
    <t>146:47:00</t>
  </si>
  <si>
    <t>"""8247420"",""Omar Sassi"",""Omar Sassi &lt;osassi@balcan.com&gt;"","""",""2024-07-05 08:17:06 -0400"",""Requester"",""B2 MTL 2 (Montreal 2)"",""Information Technology (IT)"","""",""&lt;None&gt;"","""",""en"",false~""Manoj he is in USA and using trying to connect to the remote session without VPN."""</t>
  </si>
  <si>
    <t>BLC-SVR-Batch02 - Job</t>
  </si>
  <si>
    <t>Hello Helpdesk, Can someone take a look the two highlighted job. There is no csv file got generated by the schedule. Thanks, Eddy</t>
  </si>
  <si>
    <t>2:08:11</t>
  </si>
  <si>
    <t>VMS pc not opening proerly in magic</t>
  </si>
  <si>
    <t>"""8247418"",""George Kanatselis"",""George Kanatselis &lt;george@balcan.com&gt;"","""",""2025-06-26 08:47:31 -0400"",""Service Agent User"",""B2 MTL 2 (Montreal 2)"",""Information Technology (IT)"","""",""Joe Pizzuco"","""",""en"",false~""changed the user to vmsbld2 and it works now"""</t>
  </si>
  <si>
    <t>FW: Access to BERP and other modules - remote</t>
  </si>
  <si>
    <t>From: Maxime Couturier mcouturier@tritonadvisory.com Sent: Friday, March 24, 2023 10:21 AM To: Perry Bachountakis perry@balcan.com Cc: Sarah Alvi salvi@tritonadvisory.com Subject: Access to BERP and other modules - remote Hi Perry, I hope you have a good Friday, As discussed, this week can you help me to obtain my access remotely for BERP and other modules at Balcan? If needed to come on site let me know for next week I can come around. Thanks Maxime Couturier, CPA Principal Triton Advisory Services https://www.tritonadvisoryservices.com/ +1 514 893-9976</t>
  </si>
  <si>
    <t>245:49:58</t>
  </si>
  <si>
    <t>1085:49:58</t>
  </si>
  <si>
    <t>470:25:11</t>
  </si>
  <si>
    <t>2014:25:11</t>
  </si>
  <si>
    <t>"""7934330"",""System Admin"",""System Admin &lt;systemadmin@balcan.com&gt;"","""",""2023-04-14 11:21:32 -0400"",""Administrator"",,,"""",""&lt;None&gt;"","""",""[-]1"",false~""Reason Security"""</t>
  </si>
  <si>
    <t>Marcos Hernandez &lt;mhernandez@balcan.com&gt;</t>
  </si>
  <si>
    <t xml:space="preserve">Having issues with our logistics calendar here in Pleasant Prairie. Calendar is not syncing with with other users.  Also entries dissapear and re appear randomly. </t>
  </si>
  <si>
    <t>199:25:22</t>
  </si>
  <si>
    <t>910:07:50</t>
  </si>
  <si>
    <t>910:07:55</t>
  </si>
  <si>
    <t xml:space="preserve">Description du problème/Issue Description: Having issues with our logistics calendar here in Pleasant Prairie. Calendar is not syncing with with other users.  Also entries dissapear and re appear randomly. </t>
  </si>
  <si>
    <t>"""8247425"",""Wassim Ben Said"",""Wassim Ben Said &lt;wbensaid@balcan.com&gt;"","""",""2023-08-07 10:39:21 -0400"",""Requester"",,""Information Technology (IT)"","""",""&lt;None&gt;"","""",""[-]1"",true~""No updates from the user since the last time he supposed to schedule a meeting between me Marcos and a third person to investigate about the issue closed""";"""8247425"",""Wassim Ben Said"",""Wassim Ben Said &lt;wbensaid@balcan.com&gt;"","""",""2023-08-07 10:39:21 -0400"",""Requester"",,""Information Technology (IT)"","""",""&lt;None&gt;"","""",""[-]1"",true~""I left a message to the user via teams I can't reach him by phone."""</t>
  </si>
  <si>
    <t>No updates from the user since the last time 
he supposed to schedule a meeting between me Marcos and a third person to investigate about the issue 
closed </t>
  </si>
  <si>
    <t>"hardware";"Technical Services"</t>
  </si>
  <si>
    <t>tel que discuté avec Wassim, un nouveau PC est requis pour moi et la production de press... le processeur de ces deux PC a besoin d'être remplacé !
Donc 2x PC i5 avec min 16gb core and ram with ssd 1T</t>
  </si>
  <si>
    <t>455:51:28</t>
  </si>
  <si>
    <t>Requis pour / Requested For :: Robert Perreault~Choix équipements / Hardware Choices :: Ordinateur de bureau / Desktop~Spécifier si autre / If other specify :: tel que discuté avec Wassim, un nouveau PC est requis pour moi et la production de press... le processeur de ces deux PC a besoin d'être remplacé !
Donc 2x PC i5 avec min 16gb core and ram with ssd 1T</t>
  </si>
  <si>
    <t>"""8247420"",""Omar Sassi"",""Omar Sassi &lt;osassi@balcan.com&gt;"","""",""2024-07-05 08:17:06 -0400"",""Requester"",""B2 MTL 2 (Montreal 2)"",""Information Technology (IT)"","""",""&lt;None&gt;"","""",""en"",false~""Both computers are done, tested, delivered and installed. the user gives me 64GB RAM and SSD 1TO. he asked me to upgrade the new computer for the machine shop because he need more specs. it's fixed. i put the RAM from the old computer to the computer installed in the line.""";"""8247420"",""Omar Sassi"",""Omar Sassi &lt;osassi@balcan.com&gt;"","""",""2024-07-05 08:17:06 -0400"",""Requester"",""B2 MTL 2 (Montreal 2)"",""Information Technology (IT)"","""",""&lt;None&gt;"","""",""en"",false~""i uninstalled Hunters from both computers. one of them the CPU it's running 100% and the RAM was upgraded by the user 64GB the second one The CPU it's running normal, and the RAM is full. so, i suggest replacing the first one and upgrade the second one with the ram already installed in the first one.""";"""8910908"",""Robert Perreault"",""Robert Perreault &lt;robert.perreault@nelmar.com&gt;"","""",""2025-02-18 10:21:53 -0500"",""Requester"",""B8 Nelmar (Terrebonne)"",,"""",""&lt;None&gt;"","""",""[-]1"",false~""Salut Tu, Voici l'info; -DGPY3Y2 (Mon PC) ET -J1Q7PY2 (Press) Merci Rob JR""";"""8786937"",""Tu Phuong Vo"",""Tu Phuong Vo &lt;tvo@balcan.com&gt;"",""IT Manager - Assets, Contracts and Services"",""2025-06-26 09:18:18 -0400"",""Administrator"",""B1 MTL 1 (Montreal 1)"",""Information Technology (IT)"","""",""Tao Wong"","""",""en"",false~""Salut Robert, Pourrais tu me donner les # de série des 2 PC qui doivent être remplacés ? Il doit y avoir les lettre ST (Service Tag) devant les chiffres. Merci"""</t>
  </si>
  <si>
    <t>"wbensaid@balcan.com"</t>
  </si>
  <si>
    <t>Architecte de solution</t>
  </si>
  <si>
    <t>8596962 ~"Pier Capra" ~"Pier Capra &lt;pcapra@balcan.com&gt;" ~"Program Manager" ~"2023-10-25 13:37:19 -0400" ~"Requester" ~"B2 MTL 2 (Montreal 2)" ~"Information Technology (IT)" ~"" ~"Tao Wong" ~"" ~"en" ~false</t>
  </si>
  <si>
    <t>Benoit</t>
  </si>
  <si>
    <t>Thiboutot</t>
  </si>
  <si>
    <t>9:02:22</t>
  </si>
  <si>
    <t>73:25:22</t>
  </si>
  <si>
    <t>9:02:30</t>
  </si>
  <si>
    <t>73:25:30</t>
  </si>
  <si>
    <t>Date de début / Start Date: Apr 03, 2023~Type employée/Employee Type: Full-Time~Prénom / First Name: Benoit~Nom de famille / Last Name: Thiboutot~Titre / Title: Architecte de solution~Gestionnaire / Reports to: Pier Capra~Is hardware needed?: Yes, hardware is needed~Please list Hardware (all related): Laptop~Is a VPN access needed?: Yes~Is a printed Business Card needed?: No~Is a corporate credit card needed?: No</t>
  </si>
  <si>
    <t>"""8247418"",""George Kanatselis"",""George Kanatselis &lt;george@balcan.com&gt;"","""",""2025-06-26 08:47:31 -0400"",""Service Agent User"",""B2 MTL 2 (Montreal 2)"",""Information Technology (IT)"","""",""Joe Pizzuco"","""",""en"",false~""set up new pc"""</t>
  </si>
  <si>
    <t>When my phone logs out it defaults to another person's name &amp; extension who no longer work here. It defaults to Lisa Taddeo ext:2198. Logging in is fine but log out not ok.</t>
  </si>
  <si>
    <t>22:11:58</t>
  </si>
  <si>
    <t>102:40:55</t>
  </si>
  <si>
    <t>1336:05:53</t>
  </si>
  <si>
    <t>5809:34:50</t>
  </si>
  <si>
    <t>Description du problème/Issue Description: When my phone logs out it defaults to another person's name &amp; extension who no longer work here. It defaults to Lisa Taddeo ext:2198. Logging in is fine but log out not ok.</t>
  </si>
  <si>
    <t>"""8247418"",""George Kanatselis"",""George Kanatselis &lt;george@balcan.com&gt;"","""",""2025-06-26 08:47:31 -0400"",""Service Agent User"",""B2 MTL 2 (Montreal 2)"",""Information Technology (IT)"","""",""Joe Pizzuco"","""",""en"",false~""opened ticked with connectit"""</t>
  </si>
  <si>
    <t>Sr Application Developer</t>
  </si>
  <si>
    <t>Zhirong</t>
  </si>
  <si>
    <t>Li</t>
  </si>
  <si>
    <t>12:52:54</t>
  </si>
  <si>
    <t>77:41:49</t>
  </si>
  <si>
    <t>12:53:00</t>
  </si>
  <si>
    <t>77:41:55</t>
  </si>
  <si>
    <t>Date de début / Start Date: Apr 10, 2023~Type employée/Employee Type: Full-Time~Prénom / First Name: Zhirong~Nom de famille / Last Name: Li~Langue de predilection/Preferred Language: English~Titre / Title: Sr Application Developer~Gestionnaire / Reports to: Pier Capra~Is hardware needed?: Yes, hardware is needed~Please list Hardware (all related): Laptop~Is a VPN access needed?: Yes~Is a printed Business Card needed?: No~Is a corporate credit card needed?: No</t>
  </si>
  <si>
    <t>"""8247420"",""Omar Sassi"",""Omar Sassi &lt;osassi@balcan.com&gt;"","""",""2024-07-05 08:17:06 -0400"",""Requester"",""B2 MTL 2 (Montreal 2)"",""Information Technology (IT)"","""",""&lt;None&gt;"","""",""en"",false~""the laptop is ready"""</t>
  </si>
  <si>
    <t>"Julie Pepin &lt;jpepin@balcan.com&gt;";"Julia Pietrantonio &lt;jpietrantonio@balcan.com&gt;"</t>
  </si>
  <si>
    <t>Maintenance Request 00041580 for Line # 15 Bdg 1: printer have no barcode and we did not have label</t>
  </si>
  <si>
    <t>Please Review Maintenance Request 041580 for Line # 15 Request by 2519 Status: 0.Requested Details: printer have no barcode and we did not have label printer for 6 weeks already.</t>
  </si>
  <si>
    <t>13:05:42</t>
  </si>
  <si>
    <t>88:55:50</t>
  </si>
  <si>
    <t>13:05:50</t>
  </si>
  <si>
    <t>88:55:58</t>
  </si>
  <si>
    <t>"""8247420"",""Omar Sassi"",""Omar Sassi &lt;osassi@balcan.com&gt;"","""",""2024-07-05 08:17:06 -0400"",""Requester"",""B2 MTL 2 (Montreal 2)"",""Information Technology (IT)"","""",""&lt;None&gt;"","""",""en"",false~""fixed please try again"""</t>
  </si>
  <si>
    <t>https://helpdesk.balcan.com/attachments/40186d75ad58ac4c7bea/maint_req00041580_0910711.pdf</t>
  </si>
  <si>
    <t>set up replacement desktop pc</t>
  </si>
  <si>
    <t>56:36:12</t>
  </si>
  <si>
    <t>264:36:12</t>
  </si>
  <si>
    <t>137:55:35</t>
  </si>
  <si>
    <t>625:55:35</t>
  </si>
  <si>
    <t>"""8247418"",""George Kanatselis"",""George Kanatselis &lt;george@balcan.com&gt;"","""",""2025-06-26 08:47:31 -0400"",""Service Agent User"",""B2 MTL 2 (Montreal 2)"",""Information Technology (IT)"","""",""Joe Pizzuco"","""",""en"",false~""power cable given""";"""8619963"",""Koduri Chiranjeevi"",""Koduri Chiranjeevi &lt;kchiranjeevi@balcan.com&gt;"",""Gestionnaire de production - Manager, Production "",""2025-01-27 06:12:08 -0500"",""Requester"",""B1 MTL 1 (Montreal 1)"",,,""&lt;None&gt;"",,,false~""George, still waiting for the power cable to use the new PC""";"""8247418"",""George Kanatselis"",""George Kanatselis &lt;george@balcan.com&gt;"","""",""2025-06-26 08:47:31 -0400"",""Service Agent User"",""B2 MTL 2 (Montreal 2)"",""Information Technology (IT)"","""",""Joe Pizzuco"","""",""en"",false~""pc was created and picked up"""</t>
  </si>
  <si>
    <t>Inquiry about timeline to build an Ordering Portal Website for Gardaworld US</t>
  </si>
  <si>
    <t>E-commerce Site</t>
  </si>
  <si>
    <t>Please provide a timeline for this inquiry to build an ordering portal website for Gardaworld US that is a carbon copy of the Canadian portal with the exception that the Canadian website catalog has no categories. We would like to add the categories for the new Gardaworld US like the ones on the Brinks website and also implement this change on the Gardaworld Canadian site.</t>
  </si>
  <si>
    <t>"Application Development";"E-commerce";"B8 Nelmar (Terrebonne)";"Sales"</t>
  </si>
  <si>
    <t>71:43:27</t>
  </si>
  <si>
    <t>311:43:27</t>
  </si>
  <si>
    <t>243:05:41</t>
  </si>
  <si>
    <t>1099:05:41</t>
  </si>
  <si>
    <t>"""8924765"",""Dieynaba Ouattara"",""Dieynaba Ouattara &lt;douattara@balcan.com&gt;"",""Business Analyst"",""2023-10-24 07:35:32 -0400"",""Requester"",,""Information Technology (IT)"","""",""Pier Capra"","""",""[-]1"",true~""Hi, the programming has been completed for this we are waiting for the images""";"""8585838"",""Marie Slim"",""Marie Slim &lt;marie.slim@nelmar.com&gt;"",""Coordinator Sales Contract  Management"",""2025-05-22 15:28:42 -0400"",""Requester"",""B8 Nelmar (Terrebonne)"",""Administration"","""",""&lt;None&gt;"","""",""en"",false~""[@]Dieynaba Ouattara could you please add the timeline and any other pertaining details in the resolution for this ticket request?""";"""8924765"",""Dieynaba Ouattara"",""Dieynaba Ouattara &lt;douattara@balcan.com&gt;"",""Business Analyst"",""2023-10-24 07:35:32 -0400"",""Requester"",,""Information Technology (IT)"","""",""Pier Capra"","""",""[-]1"",true~""We have a meeting this afternoon to discuss this I will update the status here after our meeting thank you"""</t>
  </si>
  <si>
    <t>"Marie Slim &lt;marie.slim@nelmar.com&gt;";"emma.haralambous@nelmar.com &lt;emma.haralambous@nelmar.com&gt;"</t>
  </si>
  <si>
    <t>BLC-SVR-Batch02</t>
  </si>
  <si>
    <t>Hello Alaa, Can you please take a look Server BLC-SVR-Batch02. It seems I am not able to connect. Thanks, Eddy</t>
  </si>
  <si>
    <t>"""8247417"",""Alaa Almasri"",""Alaa Almasri &lt;aalmasri@balcan.com&gt;"","""",""2025-06-25 15:13:45 -0400"",""Administrator"",,""Information Technology (IT)"","""",""&lt;None&gt;"","""",""[-]1"",false~""Hi Eddy, you should be able to connect now."""</t>
  </si>
  <si>
    <t>"applications";"Reflectix (Markleville";"Indiana)";"Operations"</t>
  </si>
  <si>
    <t xml:space="preserve">Already on order by Tu. </t>
  </si>
  <si>
    <t>New employee hired effective April 3, 2023
He needs new email set up as anthony.young@reflectixinc.com</t>
  </si>
  <si>
    <t>21:03:28</t>
  </si>
  <si>
    <t>5:03:35</t>
  </si>
  <si>
    <t>21:03:35</t>
  </si>
  <si>
    <t xml:space="preserve">Logiciel demandé/Requested Software: Microsoft Office 365~Spécifier si autre / If other specify :: New employee hired effective April 3, 2023
He needs new email set up as anthony.young@reflectixinc.com~Additional Hardware/equipment to retrieve: Already on order by Tu. </t>
  </si>
  <si>
    <t>FW: New laptop</t>
  </si>
  <si>
    <t>GEORGE KANATSELIS | Network Administrator - IT Balcan Innovations Inc. 9340 Meaux, St-Leonard, Quebec H1R 3H2 t: (514) 326-9130 ext. 2179 | e: george@balcan.com www.balcan.com From: Mark Gallo mgallo@balcan.com Sent: Thursday, March 23, 2023 12:12 PM To: Perry Bachountakis perry@balcan.com; George Kanatselis george@balcan.com Subject: New laptop Hi Perry, As discussed, this is formal request for a new laptop whenever you have one available. If possible, something a little lighter with a thinner footprint than this old refurbished HP I have. Also, I can’t get more than 2-3 hours of screen time on a full charge on the HP, even at lowest brightness, before I have to plug it in. Thanks. Mark Gallo | Resin Coordinator Balcan Innovations Inc. 9340 Meaux, Saint-Leonard, Quebec H1R 3H2 t: 514.326.9130 x2334 | m: 514.250.5464 | www.balcan.com</t>
  </si>
  <si>
    <t>234:26:19</t>
  </si>
  <si>
    <t>1010:26:19</t>
  </si>
  <si>
    <t>234:26:25</t>
  </si>
  <si>
    <t>1010:26:25</t>
  </si>
  <si>
    <t>"""8247418"",""George Kanatselis"",""George Kanatselis &lt;george@balcan.com&gt;"","""",""2025-06-26 08:47:31 -0400"",""Service Agent User"",""B2 MTL 2 (Montreal 2)"",""Information Technology (IT)"","""",""Joe Pizzuco"","""",""en"",false~""i gave him a dell laptop"""</t>
  </si>
  <si>
    <t>install line 66 new computer.</t>
  </si>
  <si>
    <t>"""8247420"",""Omar Sassi"",""Omar Sassi &lt;osassi@balcan.com&gt;"","""",""2024-07-05 08:17:06 -0400"",""Requester"",""B2 MTL 2 (Montreal 2)"",""Information Technology (IT)"","""",""&lt;None&gt;"","""",""en"",false~""i prepared a new computer for line66 installed tested connected the printers and tested with the guy working there."""</t>
  </si>
  <si>
    <t>Charger for phone and ear piece as shown in the attachment.  Perry requested to open ticket</t>
  </si>
  <si>
    <t>21:37:46</t>
  </si>
  <si>
    <t>117:37:46</t>
  </si>
  <si>
    <t>21:37:52</t>
  </si>
  <si>
    <t>117:37:52</t>
  </si>
  <si>
    <t>Requis pour / Requested For :: Gianni Iadinardi~Choix équipements / Hardware Choices :: Autre / Other~Spécifier si autre / If other specify :: Charger for phone and ear piece as shown in the attachment.  Perry requested to open ticket</t>
  </si>
  <si>
    <t>"""8247425"",""Wassim Ben Said"",""Wassim Ben Said &lt;wbensaid@balcan.com&gt;"","""",""2023-08-07 10:39:21 -0400"",""Requester"",,""Information Technology (IT)"","""",""&lt;None&gt;"","""",""[-]1"",true~""Done delivered"""</t>
  </si>
  <si>
    <t>Done delivered</t>
  </si>
  <si>
    <t>https://helpdesk.balcan.com/attachments/2cb89d44757ad1f666b4/charger-jpg.jpeg</t>
  </si>
  <si>
    <t xml:space="preserve">fixing the printer in Raouia's office </t>
  </si>
  <si>
    <t>"""8247420"",""Omar Sassi"",""Omar Sassi &lt;osassi@balcan.com&gt;"","""",""2024-07-05 08:17:06 -0400"",""Requester"",""B2 MTL 2 (Montreal 2)"",""Information Technology (IT)"","""",""&lt;None&gt;"","""",""en"",false~""Raouia's printer to receive the orders from Montreal are disconnected. i connected the printer again and it start to receive orders."""</t>
  </si>
  <si>
    <t>Can't remove minimums set in 2 fields for a specific item. I have to update the min to a new qty and it isn't allowing me to do so.</t>
  </si>
  <si>
    <t>15:52:15</t>
  </si>
  <si>
    <t>95:52:15</t>
  </si>
  <si>
    <t>16:10:59</t>
  </si>
  <si>
    <t>96:10:59</t>
  </si>
  <si>
    <t>Description du problème/Issue Description: Can't remove minimums set in 2 fields for a specific item. I have to update the min to a new qty and it isn't allowing me to do so.</t>
  </si>
  <si>
    <t>"""8924509"",""Katherine Lagogianis"",""Katherine Lagogianis &lt;katherine.lagogianis@nelmar.com&gt;"","""",""2025-06-17 14:22:28 -0400"",""Requester"",""B8 Nelmar (Terrebonne)"",,"""",""&lt;None&gt;"","""",""[-]1"",false~""Spoke to Emma and we figured out the issue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51 AM To: Katherine Lagogianis katherine.lagogianis@nelmar.com Subject: Requêtre / Incident #2048 Demande générale / General Support Incident""";"""8924765"",""Dieynaba Ouattara"",""Dieynaba Ouattara &lt;douattara@balcan.com&gt;"",""Business Analyst"",""2023-10-24 07:35:32 -0400"",""Requester"",,""Information Technology (IT)"","""",""Pier Capra"","""",""[-]1"",true~""Can you please call me on teams?""";"""8924509"",""Katherine Lagogianis"",""Katherine Lagogianis &lt;katherine.lagogianis@nelmar.com&gt;"","""",""2025-06-17 14:22:28 -0400"",""Requester"",""B8 Nelmar (Terrebonne)"",,"""",""&lt;None&gt;"","""",""[-]1"",false~""Actually no it didn’t I am still seeing all the mins. Best regards, Katherine Lagogianis Team Leader, Customer Service NEL MAR Security Packaging Systems T 450 477 0001 x249 T 800 363 2283 nelmar.com Confidential and Proprietary to NELMAR Security Packaging Systems From: Katherine Lagogianis Sent: Monday, March 27, 2023 11:49 AM To: Balcan Innovations - Centre d'aide / Service Desk helpdesk@balcan.com Subject: RE: Requêtre / Incident #2048 Demande générale / General Support Incident Awesome! It now worked 😊 Best regards, Katherine Lagogianis Team Leader, Customer Service NEL MAR Security Packaging Systems T 450 477 0001 x249 T 800 363 2283 nelmar.com Confidential and Proprietary to NELMAR Security Packaging Systems From: Balcan Innovations - Centre d'aide / Service Desk &lt;helpdesk@balcan.com&gt; Sent: Monday, March 27, 2023 11:46 AM To: Katherine Lagogianis &lt;katherine.lagogianis@nelmar.com&gt; Subject: Requêtre / Incident #2048 Demande générale / General Support Incident""";"""8924509"",""Katherine Lagogianis"",""Katherine Lagogianis &lt;katherine.lagogianis@nelmar.com&gt;"","""",""2025-06-17 14:22:28 -0400"",""Requester"",""B8 Nelmar (Terrebonne)"",,"""",""&lt;None&gt;"","""",""[-]1"",false~""Awesome! It now worked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46 AM To: Katherine Lagogianis katherine.lagogianis@nelmar.com Subject: Requêtre / Incident #2048 Demande générale / General Support Incident""";"""8924765"",""Dieynaba Ouattara"",""Dieynaba Ouattara &lt;douattara@balcan.com&gt;"",""Business Analyst"",""2023-10-24 07:35:32 -0400"",""Requester"",,""Information Technology (IT)"","""",""Pier Capra"","""",""[-]1"",true~""Hi Katherine I just updated your authorisation, could you please check and let me know thank you"""</t>
  </si>
  <si>
    <t>https://helpdesk.balcan.com/attachments/817c834505baf9e4616f/min-issues-png.png</t>
  </si>
  <si>
    <t>Prepress Laval</t>
  </si>
  <si>
    <t xml:space="preserve">Johnny's new computer was never setup with the Canon plotter and he is unable to print on the plotter. A tech was supposed to come back to install it but never showed up. </t>
  </si>
  <si>
    <t>Canon Pro-4100S - 10.0.15.244</t>
  </si>
  <si>
    <t>118:00:53</t>
  </si>
  <si>
    <t>22:00:58</t>
  </si>
  <si>
    <t>118:00:58</t>
  </si>
  <si>
    <t>Requis pour / Requested For :: Gary Iozzo~Printer Location: Prepress Laval~Service Request: Other~Description: Johnny's new computer was never setup with the Canon plotter and he is unable to print on the plotter. A tech was supposed to come back to install it but never showed up. ~Printer Name: Canon Pro-4100S - 10.0.15.244</t>
  </si>
  <si>
    <t>"""8247425"",""Wassim Ben Said"",""Wassim Ben Said &lt;wbensaid@balcan.com&gt;"","""",""2023-08-07 10:39:21 -0400"",""Requester"",,""Information Technology (IT)"","""",""&lt;None&gt;"","""",""[-]1"",true~""Done printer was installed and tested with the use Closed"""</t>
  </si>
  <si>
    <t>Done printer was installed and tested with the use 
Closed</t>
  </si>
  <si>
    <t>Nouvel équipement / New Hardware - Replace old Laptop</t>
  </si>
  <si>
    <t>Please replace my old laptop. My current laptop is an older model (+3yrs), has a very small screen and does not have the number pad like the new standard models. This is very time consuming when having to work with numbers for pricing or quoting on a daily basis.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hardware";"laptop";"B8 Nelmar (Terrebonne)";"Sales"</t>
  </si>
  <si>
    <t>9061518 ~"Emma Haralambous" ~"Emma Haralambous &lt;emma.haralambous@nelmar.com&gt;" ~"" ~"2025-06-03 14:50:54 -0400" ~"Requester" ~"B8 Nelmar (Terrebonne)" ~"" ~"&lt;None&gt;" ~"" ~"[-]1" ~false</t>
  </si>
  <si>
    <t>5:13:19</t>
  </si>
  <si>
    <t>21:03:24</t>
  </si>
  <si>
    <t>1079:54:43</t>
  </si>
  <si>
    <t>4679:54:43</t>
  </si>
  <si>
    <t>Requis pour / Requested For :: Emma Haralambous~Choix équipements / Hardware Choices :: Portable / Laptop</t>
  </si>
  <si>
    <t>"""8924765"",""Dieynaba Ouattara"",""Dieynaba Ouattara &lt;douattara@balcan.com&gt;"",""Business Analyst"",""2023-10-24 07:35:32 -0400"",""Requester"",,""Information Technology (IT)"","""",""Pier Capra"","""",""[-]1"",true~""Hi Omar, I do not have any knowledge on the installation part of SAP""";"""8247420"",""Omar Sassi"",""Omar Sassi &lt;osassi@balcan.com&gt;"","""",""2024-07-05 08:17:06 -0400"",""Requester"",""B2 MTL 2 (Montreal 2)"",""Information Technology (IT)"","""",""&lt;None&gt;"","""",""en"",false~""[@]Dieynaba Ouattara Hello Dieynaba, can you give me more informations about the new way to install SAP with all the available features? EDI / data work bench. thank you!""";"""9061518"",""Emma Haralambous"",""Emma Haralambous &lt;emma.haralambous@nelmar.com&gt;"","""",""2025-06-03 14:50:54 -0400"",""Requester"",""B8 Nelmar (Terrebonne)"",,"""",""&lt;None&gt;"","""",""[-]1"",false~""Hi Omar, I need to have SAP installed mainly. I am available next week. Thanks, Emma From: Balcan Innovations - Centre d'aide / Service Desk helpdesk@balcan.com Sent: Tuesday, August 22, 2023 10:30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ello Emma i hope your'e doing well. Please what is missing in your computer. the system is up again so i can continu to fix this issue. thank you !""";"""9061518"",""Emma Haralambous"",""Emma Haralambous &lt;emma.haralambous@nelmar.com&gt;"","""",""2025-06-03 14:50:54 -0400"",""Requester"",""B8 Nelmar (Terrebonne)"",,"""",""&lt;None&gt;"","""",""[-]1"",false~""This is not resolved – SAP is not installed on the computer… From: Balcan Innovations - Centre d'aide / Service Desk helpdesk@balcan.com Sent: Tuesday, July 11, 2023 8:15 AM To: Emma Haralambous emma.haralambous@nelmar.com Cc: Marie Slim marie.slim@nelmar.com Subject: Requête / Incident #2046 Nouvel équipement / New Hardware - Replace old Laptop""";"""9061518"",""Emma Haralambous"",""Emma Haralambous &lt;emma.haralambous@nelmar.com&gt;"","""",""2025-06-03 14:50:54 -0400"",""Requester"",""B8 Nelmar (Terrebonne)"",,"""",""&lt;None&gt;"","""",""[-]1"",false~""Hi Omar, I tried to call you a couple of times but did not get through. Call me when you have a minute – I am available until 3pm. On my cell 514-513-8967 or at the office 450-477-0001 x: 245 Thank you, Emma From: Balcan Innovations - Centre d'aide / Service Desk helpdesk@balcan.com Sent: Tuesday, June 20, 2023 11:13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I will be in DC5 tomorrow and in Montreal Thursday. we can do it Thursday at 1pm remotely. feel free to contact me . 438-340-2875""";"""9061518"",""Emma Haralambous"",""Emma Haralambous &lt;emma.haralambous@nelmar.com&gt;"","""",""2025-06-03 14:50:54 -0400"",""Requester"",""B8 Nelmar (Terrebonne)"",,"""",""&lt;None&gt;"","""",""[-]1"",false~""Hi Omar, Can we do Thursday at 1pm? Or are you in tomorrow by any chance? Thank you, Emma From: Balcan Innovations - Centre d'aide / Service Desk helpdesk@balcan.com Sent: Tuesday, June 20, 2023 9:20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i looked for you today in Nelmar but you were not there. i left your new laptop with Philippe Tetreault our IT colleague. when you have chance let's book 30min meeting to continue the configuration with you. ( i need the passwords...). thank you !""";"""9061518"",""Emma Haralambous"",""Emma Haralambous &lt;emma.haralambous@nelmar.com&gt;"","""",""2025-06-03 14:50:54 -0400"",""Requester"",""B8 Nelmar (Terrebonne)"",,"""",""&lt;None&gt;"","""",""[-]1"",false~""Hi Omar, I’m available on Tuesday anytime before 3pm. Does that work for you? Thanks, Emma From: Balcan Innovations - Centre d'aide / Service Desk helpdesk@balcan.com Sent: Wednesday, June 7, 2023 9:52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i want to let you know my schedule this week have changed. can we report for next week?""";"""9061518"",""Emma Haralambous"",""Emma Haralambous &lt;emma.haralambous@nelmar.com&gt;"","""",""2025-06-03 14:50:54 -0400"",""Requester"",""B8 Nelmar (Terrebonne)"",,"""",""&lt;None&gt;"","""",""[-]1"",false~""Ok thank you! From: Balcan Innovations - Centre d'aide / Service Desk helpdesk@balcan.com Sent: Monday, June 5, 2023 10:42 A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Thursday between 9-11am. it's perfect for me i will let you know if there are any changes.""";"""9061518"",""Emma Haralambous"",""Emma Haralambous &lt;emma.haralambous@nelmar.com&gt;"","""",""2025-06-03 14:50:54 -0400"",""Requester"",""B8 Nelmar (Terrebonne)"",,"""",""&lt;None&gt;"","""",""[-]1"",false~""Hi Omar, I'm available Tuesday afternoon or Thursday 9-11am.
Let me know what works best for you.
Thank you,
Emma From: Balcan Innovations - Centre d'aide / Service Desk helpdesk@balcan.com Sent: Friday, June 2, 2023 2:56:40 p.m. To: Emma Haralambous emma.haralambous@nelmar.com Cc: Marie Slim marie.slim@nelmar.com Subject: Requêtre / Incident #2046 Nouvel équipement / New Hardware - Replace old Laptop""";"""8247420"",""Omar Sassi"",""Omar Sassi &lt;osassi@balcan.com&gt;"","""",""2024-07-05 08:17:06 -0400"",""Requester"",""B2 MTL 2 (Montreal 2)"",""Information Technology (IT)"","""",""&lt;None&gt;"","""",""en"",false~""[@]Emma Haralambous Hi Emma, your new laptop is ready. please what's the best time to sit together in Nelmar to continue the process.""";"""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FW: TJ dial up number for meetings</t>
  </si>
  <si>
    <t>GEORGE KANATSELIS | Network Administrator - IT Balcan Innovations Inc. 9340 Meaux, St-Leonard, Quebec H1R 3H2 t: (514) 326-9130 ext. 2179 | e:
george@balcan.com www.balcan.com From: Perry Bachountakis perry@balcan.com Sent: Thursday, March 23, 2023 11:29 AM To: George Kanatselis george@balcan.com Subject: FW: TJ dial up number for meetings George, give dialup option in Office 365 for TJ Lashkar From: Katia Zichella &lt;kzichella@balcan.com&gt; Sent: Thursday, March 23, 2023 10:43 AM To: Perry Bachountakis &lt;perry@balcan.com&gt; Cc: TJ Lashkar &lt;tjlashkar@balcan.com&gt; Subject: TJ dial up number for meetings Hi Perry Can we pls give TJ a dial up number when he schedules a meeting Thanks</t>
  </si>
  <si>
    <t>7:32:14</t>
  </si>
  <si>
    <t>23:32:14</t>
  </si>
  <si>
    <t>14:24:48</t>
  </si>
  <si>
    <t>94:24:48</t>
  </si>
  <si>
    <t>"""8247418"",""George Kanatselis"",""George Kanatselis &lt;george@balcan.com&gt;"","""",""2025-06-26 08:47:31 -0400"",""Service Agent User"",""B2 MTL 2 (Montreal 2)"",""Information Technology (IT)"","""",""Joe Pizzuco"","""",""en"",false~""TJ i added the audio license should be good now"""</t>
  </si>
  <si>
    <t>Nouvel équipement / New Hardware - Astrid McLean - New Laptop</t>
  </si>
  <si>
    <t>Please replace Astrid McLean'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2:12</t>
  </si>
  <si>
    <t>21:10:34</t>
  </si>
  <si>
    <t>192:16:54</t>
  </si>
  <si>
    <t>840:16:54</t>
  </si>
  <si>
    <t>Choix équipements / Hardware Choices :: Portable / Laptop</t>
  </si>
  <si>
    <t>"""8247420"",""Omar Sassi"",""Omar Sassi &lt;osassi@balcan.com&gt;"","""",""2024-07-05 08:17:06 -0400"",""Requester"",""B2 MTL 2 (Montreal 2)"",""Information Technology (IT)"","""",""&lt;None&gt;"","""",""en"",false~""Astrid Laptop is ready and configurated. i was with Astrid and we sit together to check if there is something missing and everything is working well. validated list: -SAP -Outlook / Teams / OneDrive -Fedex Toolbar -Bookmarks with all links the users need. UPS... -Silverlight installed. -EDI is installed -VPN -backup files -only thing is missing is (work bench) and there is a ticket open about this issue for Astrid and Katherine. Anyway, the users will keep the desktop with the laptop four a couple of days to be sure Nothing is missing and if there is an issue they can wor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Cindy Reid - New Laptop</t>
  </si>
  <si>
    <t>Please replace Cindy Reid'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3:50</t>
  </si>
  <si>
    <t>21:10:20</t>
  </si>
  <si>
    <t>354:51:12</t>
  </si>
  <si>
    <t>1514:51:12</t>
  </si>
  <si>
    <t>Requis pour / Requested For :: Cindy Reid~Choix équipements / Hardware Choices :: Portable / Laptop</t>
  </si>
  <si>
    <t>"""8247420"",""Omar Sassi"",""Omar Sassi &lt;osassi@balcan.com&gt;"","""",""2024-07-05 08:17:06 -0400"",""Requester"",""B2 MTL 2 (Montreal 2)"",""Information Technology (IT)"","""",""&lt;None&gt;"","""",""en"",false~""i gave the laptop with charger to Cindy we sit together to complete the configuration SAP with EDI outlook/teams/onedrive/shared(X) bookmarks/ outlook signature VPN resolved.""";"""8247420"",""Omar Sassi"",""Omar Sassi &lt;osassi@balcan.com&gt;"","""",""2024-07-05 08:17:06 -0400"",""Requester"",""B2 MTL 2 (Montreal 2)"",""Information Technology (IT)"","""",""&lt;None&gt;"","""",""en"",false~""Email sent to Cindy. still waiting.""";"""8247420"",""Omar Sassi"",""Omar Sassi &lt;osassi@balcan.com&gt;"","""",""2024-07-05 08:17:06 -0400"",""Requester"",""B2 MTL 2 (Montreal 2)"",""Information Technology (IT)"","""",""&lt;None&gt;"","""",""en"",false~""[@]cindy.reid@nelmar.com Hi Cindy, a new laptop is ready for you. can we schedule 30min next week Tuesday or Thursday to check if nothing is missing and copy all your files? thank you!""";"""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Katherine Lagogianis - New Laptop</t>
  </si>
  <si>
    <t>Please replace Katherine Lagogiani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5:24:54</t>
  </si>
  <si>
    <t>21:09:59</t>
  </si>
  <si>
    <t>101:24:54</t>
  </si>
  <si>
    <t>477:00:29</t>
  </si>
  <si>
    <t>Requis pour / Requested For :: Katherine Lagogianis~Choix équipements / Hardware Choices :: Portable / Laptop</t>
  </si>
  <si>
    <t>"""8247420"",""Omar Sassi"",""Omar Sassi &lt;osassi@balcan.com&gt;"","""",""2024-07-05 08:17:06 -0400"",""Requester"",""B2 MTL 2 (Montreal 2)"",""Information Technology (IT)"","""",""&lt;None&gt;"","""",""en"",false~""i configurate the laptop for Katherine, delivered and tested with the user. outlook bookmarks SAP VPN Teams Katherine still needs dock station.""";"""8247425"",""Wassim Ben Said"",""Wassim Ben Said &lt;wbensaid@balcan.com&gt;"","""",""2023-08-07 10:39:21 -0400"",""Requester"",,""Information Technology (IT)"","""",""&lt;None&gt;"","""",""[-]1"",true~""Laptop Ready and it will be delivered next wee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Laptop Ready and it will be delivered next week </t>
  </si>
  <si>
    <t>Nouvel équipement / New Hardware - Jennifer Mercurio - New Laptop</t>
  </si>
  <si>
    <t>Please replace Jennifer Mercurio'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21:09:42</t>
  </si>
  <si>
    <t>237:26:17</t>
  </si>
  <si>
    <t>1029:09:18</t>
  </si>
  <si>
    <t>Requis pour / Requested For :: Jennifer Mercurio~Choix équipements / Hardware Choices :: Portable / Laptop</t>
  </si>
  <si>
    <t>"""8247420"",""Omar Sassi"",""Omar Sassi &lt;osassi@balcan.com&gt;"","""",""2024-07-05 08:17:06 -0400"",""Requester"",""B2 MTL 2 (Montreal 2)"",""Information Technology (IT)"","""",""&lt;None&gt;"","""",""en"",false~""This ticket is already done. Jennifer Mercurio she already received the laptop.""";"""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Nouvel équipement / New Hardware - Flavia Truncale - New Laptop</t>
  </si>
  <si>
    <t>Please replace Flavia Truncale's desktop with a laptop. The CS team and Account Managers are working from home 2 times/week and are currently and most are accessing their data through a VPN link to remotely access their desktop at the office. Their PC's have more than 3yrs life cycle, and will need to replaced. ----------------------------------------------------------------------------------------------------- Utilisez ce formulaire pour demander un ou plusieurs des équipements suivants : Portable
Bureau
Moniteur
Clavier
Souris
Casque
Caméra
Station d'accueil Remarque : Toutes les demandes seront envoyées à votre responsable pour approbation avant l'achat. ----------------------------------------------------- Use this to request one or multiple of the following pieces of hardware: Laptop
Desktop
Monitor
Keyboard
Mouse
Headset
Camera
Docking Station Note: All requests will be sent to your manager for approval before purchasing.</t>
  </si>
  <si>
    <t>"hardware";"laptop";"B8 Nelmar (Terrebonne)";"sales"</t>
  </si>
  <si>
    <t>5:27:51</t>
  </si>
  <si>
    <t>21:08:54</t>
  </si>
  <si>
    <t>63:21:27</t>
  </si>
  <si>
    <t>287:21:27</t>
  </si>
  <si>
    <t>Requis pour / Requested For :: flavia.truncale@nelmar.com~Choix équipements / Hardware Choices :: Portable / Laptop</t>
  </si>
  <si>
    <t>"""8247425"",""Wassim Ben Said"",""Wassim Ben Said &lt;wbensaid@balcan.com&gt;"","""",""2023-08-07 10:39:21 -0400"",""Requester"",,""Information Technology (IT)"","""",""&lt;None&gt;"","""",""[-]1"",true~""Laptop was delivered to Flavia and i tested everything with her printer was added SAP tested I will keep the desktop until next week closed""";"""8247425"",""Wassim Ben Said"",""Wassim Ben Said &lt;wbensaid@balcan.com&gt;"","""",""2023-08-07 10:39:21 -0400"",""Requester"",,""Information Technology (IT)"","""",""&lt;None&gt;"","""",""[-]1"",true~""[@]Marie Slim No problem Keep it open""";"""8585838"",""Marie Slim"",""Marie Slim &lt;marie.slim@nelmar.com&gt;"",""Coordinator Sales Contract  Management"",""2025-05-22 15:28:42 -0400"",""Requester"",""B8 Nelmar (Terrebonne)"",""Administration"","""",""&lt;None&gt;"","""",""en"",false~""[@]Wassim Ben Said Shouldn't the ticket stay open till the laptop has been delivered and everything has been tested with end-user?""";"""8247425"",""Wassim Ben Said"",""Wassim Ben Said &lt;wbensaid@balcan.com&gt;"","""",""2023-08-07 10:39:21 -0400"",""Requester"",,""Information Technology (IT)"","""",""&lt;None&gt;"","""",""[-]1"",true~""Laptop Ready and it will be delivered next week""";"""8786937"",""Tu Phuong Vo"",""Tu Phuong Vo &lt;tvo@balcan.com&gt;"",""IT Manager - Assets, Contracts and Services"",""2025-06-26 09:18:18 -0400"",""Administrator"",""B1 MTL 1 (Montreal 1)"",""Information Technology (IT)"","""",""Tao Wong"","""",""en"",false~""""";"""8786937"",""Tu Phuong Vo"",""Tu Phuong Vo &lt;tvo@balcan.com&gt;"",""IT Manager - Assets, Contracts and Services"",""2025-06-26 09:18:18 -0400"",""Administrator"",""B1 MTL 1 (Montreal 1)"",""Information Technology (IT)"","""",""Tao Wong"","""",""en"",false~"""""</t>
  </si>
  <si>
    <t>Laptop was delivered to Flavia and i tested everything with her 
printer was added 
SAP tested 
I will keep the desktop until next week 
closed </t>
  </si>
  <si>
    <t>To be able to convert pdf to excel or word</t>
  </si>
  <si>
    <t>3:05:54</t>
  </si>
  <si>
    <t>15:01:13</t>
  </si>
  <si>
    <t>95:01:13</t>
  </si>
  <si>
    <t>Logiciel demandé/Requested Software: Acrobat Pro~Spécifier si autre / If other specify :: To be able to convert pdf to excel or word</t>
  </si>
  <si>
    <t>"""8247418"",""George Kanatselis"",""George Kanatselis &lt;george@balcan.com&gt;"","""",""2025-06-26 08:47:31 -0400"",""Service Agent User"",""B2 MTL 2 (Montreal 2)"",""Information Technology (IT)"","""",""Joe Pizzuco"","""",""en"",false~""i created adobe account and you will receive email to create account and install acrobat""";"""8619853"",""Chantal Bouchard"",""Chantal Bouchard &lt;cbouchard@balcan.com&gt;"",""Gestionnaire, Paie - Manager, Payroll"",""2025-04-16 10:52:31 -0400"",""Requester-HR"",""B1 MTL 1 (Montreal 1)"",,"""",""&lt;None&gt;"","""",""[-]1"",false~""Voici ce que je recois comme message quand jessaie de convertir en Excel.""";"""8619853"",""Chantal Bouchard"",""Chantal Bouchard &lt;cbouchard@balcan.com&gt;"",""Gestionnaire, Paie - Manager, Payroll"",""2025-04-16 10:52:31 -0400"",""Requester-HR"",""B1 MTL 1 (Montreal 1)"",,"""",""&lt;None&gt;"","""",""[-]1"",false~""Merci, et c'est la même chose pour la conversion de PDF en Excel ? C'est plutot vers Excel mon plus grand besoin.""";"""8786937"",""Tu Phuong Vo"",""Tu Phuong Vo &lt;tvo@balcan.com&gt;"",""IT Manager - Assets, Contracts and Services"",""2025-06-26 09:18:18 -0400"",""Administrator"",""B1 MTL 1 (Montreal 1)"",""Information Technology (IT)"","""",""Tao Wong"","""",""en"",false~""[@]Chantal Bouchard Bonjour Chantal, tu n'as pas besoin d'Adobe PRO pour convertir les PDF en Excel ou Word. Adobe Reader peut le faire aussi : voir le tutorial PDF en Word – Conversion de PDF en Word (adobe.com) Veux tu essayer et nous revenir? Merci"""</t>
  </si>
  <si>
    <t>Maintenance Request 00041573 for Line # 18 Bdg 1: CAN NOT PRINT THE SMALL LABELS ON BOTH SIDES.CHECK</t>
  </si>
  <si>
    <t>Please Review Maintenance Request 041573 for Line # 18 Request by 4004 Status: 0.Requested Details: CAN NOT PRINT THE SMALL LABELS ON BOTH SIDES.CHECK UP REQUIRED PLS</t>
  </si>
  <si>
    <t>35:25:19</t>
  </si>
  <si>
    <t>147:25:19</t>
  </si>
  <si>
    <t>35:25:29</t>
  </si>
  <si>
    <t>147:25:29</t>
  </si>
  <si>
    <t>"""8247425"",""Wassim Ben Said"",""Wassim Ben Said &lt;wbensaid@balcan.com&gt;"","""",""2023-08-07 10:39:21 -0400"",""Requester"",,""Information Technology (IT)"","""",""&lt;None&gt;"","""",""[-]1"",true~""printer was disconnected it's fixed"""</t>
  </si>
  <si>
    <t>printer was disconnected 
it's fixed </t>
  </si>
  <si>
    <t>https://helpdesk.balcan.com/attachments/88e3a9a001b24d95d2c0/maint_req00041573_4824629.pdf</t>
  </si>
  <si>
    <t>Dkt without customer name (stock)</t>
  </si>
  <si>
    <t>To discuss more in detail the criteria to select actives dockets and the BOM components in ERP. If the time I not convenient, please provide your availability. Thank you. ________________________________________________________________________________ Microsoft Teams meeting Join on your computer, mobile app or room device Click here to join the meeting Meeting ID: 279 872 320 331 Passcode: 4eWgUs Download Teams | Join on the web Learn More | Meeting options ________________________________________________________________________________ _____________________________________________ From: Hershel Teitelbaum &lt;hershel@balcan.com&gt; Sent: 14 mars 2023 17:46 To: Abde Rrahim Adrar &lt;aadrar@balcan.com&gt; Cc: Wasseem Khoury &lt;wkhoury@balcan.com&gt;;
support@balcaninnovationsinc.samanage.com Subject: RE: Dkt without customer name (stock) I checked the logic, and somehow the previous programmer (Who no longer works here) excluded dockets completed within the last 139 days, Maybe that was the request when the report was first done, I removed that from the filter now, and it seems to have been corrected. Of course you have to open the app again to get the latest version From: Abde Rrahim Adrar &lt;aadrar@balcan.com&gt; Sent: Tuesday, March 14, 2023 9:19 AM To: Hershel Teitelbaum &lt;hershel@balcan.com&gt; Cc: Wasseem Khoury &lt;wkhoury@balcan.com&gt; Subject: RE: Dkt without customer name (stock) Hi Hershel, Here is also a list of dockets that already has the BOM but it shows “NO” in the Excel file. Please let me know when will you be available to meet and discuss this BOM project. Thank you. Prd_Customer Customer Name Product # Description Data Exported from System Docket # from Export 17985 300120217985 ACME PLASTICS &amp; PACKAGING INC. 3001202 110" X 56"UFILM NAT. .0024 50 BAGS/ROLL ITEM# 110563NATHAN oui 10166 200105210166 DOMFOAM INC 2001052 113" COEX 003 ITEM# 1390-B oui 21257 300100121257 COMMISSION SCOLAIRE PIERRE-NEU 3001001 12 X 6 X 26 NAT. .0035 oui 17680 13SBF00817680 SWIFT SUPPLY COMPANY INC. 13SBF008 12" NAT. .002 MATERIAL #FMP0017074-12 oui 22107 200000222107 CRYOPAK INDUSTRIES (2007) ULC 2000002 12.25" W/O .003 RFLM14075 oui 21437 13SBF00521437 DESTINY PACKAGING LLC 13SBF005 12.5" X 5000' NAT .00225 ITEM#DCSHRNK3-A1 oui 21625 13SBF01321625 LACTALIS US YOGURT INC. DBA 13SBF013 12.625" X 25.125 REP NAT 0015 PROBIOTIC SMOOTHIE ITEM #10500093 oui 19288 13SBF02219288 FD PACKAGING COMPANY 13SBF022 13.5" NAT. .0015 4200 FT/ROLL oui 18289 300102218289 INTERNATIONAL PLASTICS INC. 3001022 14 X 13.5 X 27 NAT. .0015 500 BAGS/ROLL ITEM# GRM141327 oui 17432 100314617432 BMSI INC. 1003146 14" X 4.25" X 26.125" W/O .0055 20 KG FMC SAP# 70007872 oui 21397 13SBF27521397 FILM SOURCE INTERNATIONAL INC. 13SBF275 15" NAT .0015 5000'/ROLL oui 21813 13SBF03721813 KDC/ONE DEVELOPMENT 13SBF037 15.75" NAT. .0015 (S104) 28.35 LBS/ROLL ITEM# 0004 004 000 oui 19781 100300619781 NOVA CHEMICALS CORP. 1003006 15.75" X 6" W/O .00475 NOVA RESIN FFS ITEM #4505601 oui 18334 200404518334 UFP DISTRIBUTION LLC 2004045 16' X 150' W/O .006 "PACIFIC MOBILE STRUCTURES" PART# SR60WPUVPAC16150 oui 21640 13SBF03521640 SUPPLYONE CLEVELAND 13SBF035 17" NAT. 00125 4700'/ROLL ITEM# 2180807 (BOLTON) oui 21397 13SBF26921397 FILM SOURCE INTERNATIONAL INC. 13SBF269 18" NAT .003 1500 FT/ROLL oui 21274 300000121274 SAPUTO DAIRY PROD CA GP 3000001 18" X 28" BLUE TINT 004 ITEM # 863230 oui 22053 300100122053 JG RIVE-SUD FRUITS ET LEGUMES 3001001 18X12-1/8 X19-1/2BLUE TINT.002 oui 18370 600013218370 DRY CLEANER &amp; LAUNDRY SUPPLY I 6000132 21 X 7 X 40 BLUE TINT .00065 24 LBS - JUMBO ITEM# JUMBOBL40 oui 18275 600008018275 RICHCLEAN 6000080 21 X 7 X 40 NAT. .00055 23 LBS ITEM# 406 oui 18331 600006718331 N.S. FARRINGTON LLC 6000067 21 X 7 X 40 NAT. .0006 21 LBS ITEM # P-0640CL oui 17311 06P3000617311 KATZSON BROS. 06P30006 21 X 7 X 42 NAT. .00065 24 LBS "GIGANTIC CLEANERS" ITEM# 311398 oui 21312 06P4000121312 INDY HANGER 06P40001 21 X 7 X 42 NAT .0009 27LBS - TIDE CLEANERS HYGIENIC ITEM# 20LP050 oui 16796 600013816796 INDUSTRIAL EQUIPMENT &amp; SUPPLIE 6000138 21 X 7 X 54 NAT. .00065 24 LBS - JUMBO ITEM# JUMBOCL54 oui 18370 06P2005018370 DRY CLEANER &amp; LAUNDRY SUPPLY I 06P20050 21 X 7 X 54 NAT. .00075 21 LBS - "I &amp; C" ITEM# I&amp;CPOLY54 oui 18388 600008218388 TAMPA BAY CLEANERS SUPPLY INC. 6000082 21 X 7 X 60 NAT. .00065 24 LBS - JUMBO ITEM# JUMBOCL60 oui 16796 06P2006816796 INDUSTRIAL EQUIPMENT &amp; SUPPLIE 06P20068 21 X 7 X 60 NAT. .00085 21 LBS - "GROVE CLEANERS" oui 21312 06P4000321312 INDY HANGER 06P40003 21 X 7 X 72 NAT .0009 27LBS - TIDE CLEANERS HYGIENIC ITEM# 20LP053 oui 18388 600005918388 TAMPA BAY CLEANERS SUPPLY INC. 6000059 21 X 7 X 80 NAT. .00065 21 LBS - CRYSTAL CLEAR ITEM# 80CLEARPOLY oui Abde Rrahim Adrar | Packaging Specialist Balcan Innovations Inc | www.balcan.com 9340 Meaux, St-Leonard, Quebec H1R 3H2 t: (514) 326-9130 #3419 | m: (438) 864-0832 From: Abde Rrahim Adrar Sent: 7 mars 2023 15:58 To: Hershel Teitelbaum &lt;hershel@balcan.com&gt; Cc: Wasseem Khoury &lt;wkhoury@balcan.com&gt; Subject: RE: Dkt without customer name (stock) Hi Hershel, I listed below example of the dockets that have the BOM but in the Excel extracted file they show “ NO “ Around 151 items. I hope this will help you in the investigations. Thank you. Prd_Customer Customer Name Product # Description Data Exported from System 21918 08WKT00121918 EMBALLAGES CARROUSEL INC. 08WKT001 10.5X18 + 1.5L+REV WKT 00145 CAROTTES 5 LB LISE CHARBONNEAU 8727106 NO 21918 08WKT03821918 EMBALLAGES CARROUSEL INC. 08WKT038 10.5X19+3BG+1.5L+REV.WKT 0015 FORINO CAROTTE 5LB 8723176 NO 21918 07WKT00121918 EMBALLAGES CARROUSEL INC. 07WKT001 10.5X19+3BG+1.5L+REV.WKT 00150 (3262029) NO 21918 08WKT09221918 EMBALLAGES CARROUSEL INC. 08WKT092 10.625X19+3BG+1.75L+REV.WKT 00150 FMS CAROTTE 5LB BIO 8727196 NO 21918 08WKT03021918 EMBALLAGES CARROUSEL INC. 08WKT030 10.75 X 18 + 1.625L+WKT 00160 F. BENJO BETTERAVE ROUGE 5LB (8723685} NO 21918 08WKT11021918 EMBALLAGES CARROUSEL INC. 08WKT110 10.75 X 18 + 1.625L+WKT 00160 FERME BENJO RUTABAGAS 5LB (8723669) NO 21918 800000821918 EMBALLAGES CARROUSEL INC. 8000008 11 X 20.625 00125 BURGER BUN USA (8723068) NO 21918 800009621918 EMBALLAGES CARROUSEL INC. 8000096 11 X 7 X 34 00250 JAG RADIS - 40 LBS 8723435 NO 21918 800008421918 EMBALLAGES CARROUSEL INC. 8000084 11 X 7 X 38 00270 JARD. G.TURCOT/CAROTTES 50 LB (8724494) NO 21918 800003421918 EMBALLAGES CARROUSEL INC. 8000034 11 X 7 X 38 00270 MAR. DU RUISSEAU (8723251) NO 21918 800004921918 EMBALLAGES CARROUSEL INC. 8000049 11 X 7 X 38 00270 VEGCO - CAROTTES 50 LBS (8723601) NO 22058 800402922058 VISJON BIOLOGICS 8004029 11" X 16.5" W/O .003 EXCEED STIC GARB 82.5 OZ ITEM# PFP025 NO 21918 800005821918 EMBALLAGES CARROUSEL INC. 8000058 11.75 X 23 + 1/4"L 00180 CAROTTES NANTAISES JARD. IDEAL (8723702) NO 21918 800003621918 EMBALLAGES CARROUSEL INC. 8000036 12 X 6 X 38 00270 FERMES BUNNY FARM CAROTTES50LBVERT#1 (8723371) NO 21918 800003821918 EMBALLAGES CARROUSEL INC. 8000038 12 X 6 X 38 00275 BIG SUN CAROTTES 50 LBS (8723029) NO 21918 800010221918 EMBALLAGES CARROUSEL INC. 8000102 12 X 6 X 38 00270 FERME BUNNY FARM CAROTTES 50LB 8723372 NO 21918 700103221918 EMBALLAGES CARROUSEL INC. 7001032 12 X 8 X 38 00250 (3007524) NO 21918 800006921918 EMBALLAGES CARROUSEL INC. 8000069 12 X 8 X 38 00250 "16 X 3 LBS" 8723027 NO 21918 800011121918 EMBALLAGES CARROUSEL INC. 8000111 12 X 8 X 38 00250 JARDINS G. TURCOT 16 X 3 LBS 8723563 NO 21918 800011221918 EMBALLAGES CARROUSEL INC. 8000112 12 X 8 X 38 00250 JARDINS G. TURCOT 24 X 2 LBS 8723564 NO 21437 800000121437 DESTINY PACKAGING LLC 8000001 12"X 6" X 39.5" NAT 00275 50# DOLE JUMBO 41125 NO 21918 800008821918 EMBALLAGES CARROUSEL INC. 8000088 13.375 X 28 + 1/4"L 00220 PATATES PROV10KG/PAT. FRAICHE (8723521) NO 21918 800008721918 EMBALLAGES CARROUSEL INC. 8000087 13.375 X 28 + 1/4"L 00220 PATATES PROV10KG/PAT. FRAICHE (8723524) NO 21918 800008621918 EMBALLAGES CARROUSEL INC. 8000086 13.375 X 28 + 1/4"L 00220 PATATES PROVINCIALES 10KG (8723527) NO 16828 800000816828 LES ALIMENTS CHEBLY INC. 8000008 13X28-1/2+1/4 LIP NAT. 00275 PATATES PRESTO NO 22033 700000122033 PLASTIXX FFS TECHNOLOGIES 7000001 14 X 22 W/O .005 NO 21917 700100121917 EMBALLAGES CARROUSEL INC OLYME 7001001 14 X 31 BLUE OP. 003 (8555016) NO 21917 700100721917 EMBALLAGES CARROUSEL INC OLYME 7001007 14 X 31 BLUE OP. 003 (8557501) NO 19170 800100119170 PHOENIX INDUSTRIES LLC 8001001 14 X 4 X 29-3/4 W/O .006 "STRIPES" BLUE PART# A0002B1900 NO 21980 700000121980 NELSON-JAMESON INC. 7000001 14" X 12"X 36" BLUE TINT .0025 ITEM ID#S143337 K-SEAL NO 22033 2300300722033 PLASTIXX FFS TECHNOLOGIES 23003007 14" X 4" X 24.5" W/O 00450 NUTRIEN 10-10-10 POLY VALVE BAG 50# ITEM #PRS-NUTRIEN-10-10-10 NO 22033 2300300522033 PLASTIXX FFS TECHNOLOGIES 23003005 14" X 4" X 24.5" W/O 00450 NUTRIEN 16-4-8 25% SRN POLY VALVE BAG 50# ITEM # PRS-1648 NO 22033 2300300422033 PLASTIXX FFS TECHNOLOGIES 23003004 14" X 4" X 24.5" W/O 00450 NUTRIEN 17-17-17 POLY VALVE BAG 50# ITEM # PRS-171717 NO 22033 2300301322033 PLASTIXX FFS TECHNOLOGIES 23003013 14" X 4" X 24.5" W/O 00450 NUTRIEN 17-17-17 POLY VALVE BAG 50# ITEM # PRS-171717 NO 22033 2300301022033 PLASTIXX FFS TECHNOLOGIES 23003010 14" X 4" X 24.5" W/O 00450 NUTRIEN BONANZA 10-10-10 POLY VALVE BAG 50# ITEM # PRS-BONANZA-10-10-10 NO 22033 2300300922033 PLASTIXX FFS TECHNOLOGIES 23003009 14" X 4" X 24.5" W/O 00450 NUTRIEN BONANZA 17-17-17 POLY VALVE BAG50# ITEM # PRS-BONANZA-17-17-17 NO 22033 2300301122033 PLASTIXX FFS TECHNOLOGIES 23003011 14" X 4" X 26.375" W/O 00450 NUTRIEN BLANK POLY VALVE BAG 50# ITEM # PRS-BLANKPOLY NO 21253 1900101221253 GROWMARK INC. 19001012 14" X 4" X 29" NAT 00425 FS FERTILIZER 29 ENG/FRE NO 21918 08WKT10421918 EMBALLAGES CARROUSEL INC. 08WKT104 14.25 X 31 +1.5L+WKT 00240 MARAICHER RUISSEAU/PANAIS (8723352) NO 21918 07WKT01021918 EMBALLAGES CARROUSEL INC. 07WKT010 14.25 X 31.5 + 1.5L+WKT 00240 (999-A41842) NO 21918 800005621918 EMBALLAGES CARROUSEL INC. 8000056 14.25 X 31.5 + 1/4"L 00240 CAROTTES NANTAISE JARD. IDEAL (8723700) NO 21918 08WKT03321918 EMBALLAGES CARROUSEL INC. 08WKT033 14.25 X 31.5 +1.5L+WKT 00250 MARAICHER DU RUISSEAU/25 LBS (8723285) NO 21918 08WKT10721918 EMBALLAGES CARROUSEL INC. 08WKT107 14.25X 9.5+7"BG+1.75L+WKT 0009 CODE BARRE - JPL GUERIN (8727210) NO 21918 08WKT10621918 EMBALLAGES CARROUSEL INC. 08WKT106 14.25X 9.5+7"BG+1.75L+WKT 0009 LAITUE ICEBURG VEGPRO (8727211) NO 21918 08WKT05721918 EMBALLAGES CARROUSEL INC. 08WKT057 14.25X10.5+7.5"BG+1.5L+WKT 00115 #4634 &amp; BARCODE (8727170) NO 19170 800100219170 PHOENIX INDUSTRIES LLC 8001002 14-1/2 X 5 X 31 W/O .006 "STRIPES" - BLUE PART# A0002B2000-EACH NO 21918 08WKT13921918 EMBALLAGES CARROUSEL INC. 08WKT139 15 X 18 +3"HEAD+1.5L+WKT 002 MONT BLANC CHOUX NAPPA (8727232) NO 21918 800010421918 EMBALLAGES CARROUSEL INC. 8000104 15 X 24 + .0125L W/O 00140 C.I.P.Q (8724114) NO 21955 800100321955 SHPP US LLC 8001003 15 X 7 X 31 W/O .007 SABIC INNOVATIVE PLASTICS NEW PART # 6013617 / PART# W058848 NO 20315 1900801420315 GREEN MEADOWS FORAGE 19008014 15" X 12" X 35" CO-EX W/O .0055 NATURAL FILL NO 12851 800011412851 SEL WARWICK INC. 8000114 15" X 23.5" W/O .005 SABLE &amp; SEL 20 KG ITEM #960-88 NO 22162 800000122162 GREENCARE FERTILIZERS 8000001 15" X 24.5" + 0.375L W/O .0045 GREENCARE RX POCKET BAG DNU---DNU---DNU NO 21918 800506221918 EMBALLAGES CARROUSEL INC. 8005062 15.25 X 27.75 +6BG+1/4"L 00250 JARD. G.TURCOT BETTERAVE25LBS (8724492) NO 21918 800003021918 EMBALLAGES CARROUSEL INC. 8000030 15.25 X 32 + 1/4"L 00240 JPL - LEGUMES 25 LBS (8723463) NO 20747 800476520747 AMERICAN WOOD FIBER - CLARKS 8004765 15-1/2X9X36.875+3"HANDLE NAT. .003 "ASPEN PETCO" ITEM# P2.0(4.0)7PETCO NO 16835 800006316835 XYLEM LTD 8000063 15-1/4 X 25 +1/2 LIP NAT .0035 AMERICAN HERITAGE ITEM# R05-1000 NO 16835 800004616835 XYLEM LTD 8000046 15-1/4 X 25 +1/2"LIP NAT .0035 GREY SLATE ITEM# R05-1190 NO 21586 800000221586 FLEXPAK INC 8000002 15X26+1/4"L+3-1/2 REIN.HAN W/O005 ARIZONA'S SOLAR SALT ITEM #51-118730 NO 21586 800000121586 FLEXPAK INC 8000001 15X26+1/4"L+3-1/2 REIN.HAN W/O005 AZ POOL SALT ITEM #51-223180 NO 21586 800000321586 FLEXPAK INC 8000003 15X26+1/4"L+3-1/2 REIN.HAN W/O005 CLOUD POOL SALT ITEM #51-118735 NO 21812 800400121812 CAROLINA SHAVINGS 8004001 16 X 10 X 35 NAT. .00275 COUNTRY ROAD FINE PINE 5 CU. FT (GREEN) NO 13350 1900202513350 LES TOURBES M.L. LTEE 19002025 16 X 12-1/2 X 40 W/O .004 BIOZORB 3.0CF NO 13350 1900600713350 LES TOURBES M.L. LTEE 19006007 16 X 9 X 23.625+3"H W.O .00325 1CF PRODUIT DU CANADA SN10 NO 16685 1900204416685 SUN GRO HORTICULTURE - SEBA BE 19002044 16 X 9 X 35.375 COEX W/O .004 SS#4 + MYCO 2.2CFC - PURPLE R902001 NO 14224 1900200614224 PREMIER TECH HOME &amp; GARDEN INC 19002006 16 X 9 X 35-3/8 CO-EX .004 BAG GG PEAT MOSS 2.2 CF 34450225 NO 17711 1900100217711 COSMOCEL S.A. 19001002 16-3/8 X 14-3/4 X 42 CO-EX 005 COSMOPEAT 3.8 C.F. PART # 1904239 NO 15287 1900207115287 LES TOURBIERES BERGER LTEE 19002071 16-5/8X14-7/8X41.75 CO-EX .00425 BM2-3.8CU.FT. (WHITE) SV20338 NO 21205 1900208621205 PREMIER HORTICULTURE LTEE (U) 19002086 16-5/8X14-7/8X41.75 COEX W/O .004 PRO-MIX FLEX 3.8CF COMP. M038FLEXR/REV 1.2 BAL NO 19002925 19002925 16-5/8X14-7/8X41.75 COEX .004 SG PROF GROWING MIX 3.8 CF R903540 NO 15287 1900209315287 LES TOURBIERES BERGER LTEE 19002093 16-5/8X14-7/8X41.75COEX.00425 BM1 3.8CF ITEM SV20138 NO 15287 1900208815287 LES TOURBIERES BERGER LTEE 19002088 16-5/8X14-7/8X41.75COEX.00425 BM4 - 3.8CF - NF W SV23738 NO 15287 1900209215287 LES TOURBIERES BERGER LTEE 19002092 16-5/8X14-7/8X41.75COEX.00425 BM8 3.8 CF (SANS VERM) ITEM# SV54038 NO 21205 1900209521205 PREMIER HORTICULTURE LTEE (U) 19002095 16-5/8X14-7/8X41-3/4 COEX BLK .004 PRO-MIX BX 3.8CF COMP. M10380R-REV 2.1 BAL NO 21205 1900206921205 PREMIER HORTICULTURE LTEE (U) 19002069 16-5/8X14-7/8X41-3/4 COEX W/O .004 PRO-MIX BX BIOMYC 3.8CF M1038500ISR/REV- 1.0- BAL NO 21492 800400121492 EQUUSTOCK OPCO LLC 8004001 16X10.5X36 W/O. .00325 "GUARDIAN PREM FLAKE PREMADE" NO 21085 1900800621085 PRODUITS MATRA INC 19008006 17 X 10-1/2 X 40 W/O .00350 RIPE DE BOIS 3.2 P.C. NO 18345 1900811018345 FRANK LAREAU INC. 19008110 17 X 10-3/4 X 37.25 W/O .003 AGRIZONE-FINE 2.8CF NO 18345 1900814018345 FRANK LAREAU INC. 19008140 17 X 10-3/4 X 37.250 W/O .003 SHARPE SOFT WOOD 2.8CF -NO LOCATION NO 16846 1900802116846 RIP-O-BEC INC. 19008021 17 X 10-3/4 X 37.5 COEX 003 OBEC'S PREMIUM SS 3 C.F. NO 16846 1900802216846 RIP-O-BEC INC. 19008022 17 X 10-3/4 X 37.5 COEX 003 OBEC'S PREMIUM MS 3 C.F. NO 18194 800402118194 TALL PINES FOREST PRODUCTS 8004021 17" X 10-3/4" X 41" NAT. .0032 PINE RIVER BEDDING EASTERN SWEET PINE BEDDING - PRODUCT OF USA NO 21620 800401721620 GEM SHAVINGS LLC 8004017 17.25 X 11 X 41.75 W/O 00313 3.2 CU FT RACE TRACK BLEND EXPANDS TO 10 CUFT NO 21620 800401621620 GEM SHAVINGS LLC 8004016 17.25 X 11 X 41.75 W/O 00313 3.2 CU FTDOUGLAS FIR 283 LITRES NO 21620 800400221620 GEM SHAVINGS LLC 8004002 17.25 X 12.25 X 39.5 W/O 00313 3.25 CU FT FINES NO 21620 700100121620 GEM SHAVINGS LLC 7001001 17.50 X 11.25X 41.75 W/O 00313 3.2 CU FT PLAIN NO 18194 800402518194 TALL PINES FOREST PRODUCTS 8004025 17-1/2 X 10-1/2 X 39-1/4 NAT. .0032 PINE RIVER BEDDING EASTERN SWEET PINE BEDDING - PRODUCT OF CANADA NO 18345 1900808418345 FRANK LAREAU INC. 19008084 17-1/4 X 11 X 41 CO-EX .0032 3.25CF - JP MC CRUMB NO 18623 1900202818623 RIPCO INC. 19002028 17-1/4X10-7/8X37-1/4 COEX .00325 RIPE 3.0 QC-SAWDUST ITEM #1034 NO 18623 1900202418623 RIPCO INC. 19002024 17-1/4X10-7/8X37-1/4 COEX 003 RIPE 3.0 QC-MED ITEM #1031 NO 20460 1900201220460 LITIERE ROYAL INC. (SUNRISE) 19002012 17-1/4X10-7/8X37-1/4COEX.00325 RIPE 3.0 VA-MED ITEM #3032 NO 18345 1900813518345 FRANK LAREAU INC. 19008135 17X10-3/4X39.375 CO-EX .003 TOP BEDDING ROUGE 3.25CF RPI MATIERES RECYCLEES A 50% NO 18345 1900810718345 FRANK LAREAU INC. 19008107 17X10-3/4X39.375 COEX W/O .003 RIPE DE BOIS - 3.25 CU.FT. GENERIQUE ROUGE (BLANC/BLANC) NO 21157 800400221157 MADISON LUMBER / 8004002 17X10-3/4X40.625 NAT. .00320 3.25CF MADISON LUMBER MILL NO 20477 800100920477 DUPONT SPECIALTY PRODUCTS USA 8001009 18 X 11 X 25-3/4 YELLOW OPAQUE.0054 DUPONT KEVLAR C 10 LBS PART# TF-8-7394H A00066001 NO 22118 800000122118 FLORIKAN E.S.A LLC 8000001 18 X 27 WHT .005 ITEM# 999997 GRN/GRY 50# FERT NO 22131 800500122131 WEDGWORTH INC. 8005001 18 X 27+4BG+0.5 LIP W/O .0045 LESCO POLY PLUS OPTI FERT NO 12851 800013412851 SEL WARWICK INC. 8000134 18 X 28 W/O 005 CALCIUM 20 KG ITEM #960-39 NO 20477 800100820477 DUPONT SPECIALTY PRODUCTS USA 8001008 18 X 8-3/4 X 25-3/4 YELLOW OP .0055 DUPONT KEVLAR A/B PART # TF-8-7064H A00042983 NO 21623 07WKT00121623 TRIPAK INDUSTRIES INC. 07WKT001 18" X 24" + 1.75"LIP NAT .001 250 BAGS/WICKET, 4 WICKETS/CS ITEM# UNI-WICKETCB NO 21979 800000121979 GRO-WELL BRANDS INC. DBA 8000001 18" X28" + .25 LIP W/O .003 GROWKING MANURE BROWN XBGGK42345 NO 21918 800009021918 EMBALLAGES CARROUSEL INC. 8000090 18.5 X 25 WHITE OP. 004 ACTISOL 7-3-2 15 KG (8727512) NO 18187 07SWS01118187 CAROLINA INDUSTRIAL RESOURCE 07SWS011 18.75 X 26 +4BG + 1/2"L W/O 00425 (18.75 X 13 - 1.5 MIL) POUCH POCKET NO 18187 08SWS20318187 CAROLINA INDUSTRIAL RESOURCE 08SWS203 18.75 X 26 +4BG + 1/2"L W/O 00550 LESCO PRE-EMERGENT HERB.LARGE (18.75 X 13 - 1.5 MIL) POUCH POCKET NO 19182 800001719182 LES PRODUITS JARDINIERS MIRABE 8000017 18.856X29+1/4LIP COEX 00350 BLACK EARTH 30L NO 16304 800503016304 AMERICAN BAG &amp; BURLAP d/b/a 8005030 18-1/2"X27"+4"BG+1/4"LIP NAT. .006 LAWES FERTILIZER 50 LBS ITEM# J01-LAWES-05 NO 22118 800000222118 FLORIKAN E.S.A LLC 8000002 19 X 29.5 WHT .005 #9999971 LG GRN/GRY 50# FERT NO 16890 800100516890 STOROPACK INC. 8001005 19 X 35 NAT. .0015 "1.5 CUBIC U HAUL" 2 LANGUAGE ITEM# 2012283 NO 16890 800100616890 STOROPACK INC. 8001006 19 X 35 NAT. .0015 "1.5 CUBIC U HAUL" 2 LANGUAGE ITEM# 2014593 NO 21918 800500621918 EMBALLAGES CARROUSEL INC. 8005006 19 X 39 + 6BG GREEN OP 00250 SAC A CHOUX STANDARD 50 LBS (8723314) NO 21918 800505921918 EMBALLAGES CARROUSEL INC. 8005059 19 X 39 + 6BG+1/2"L GREEN OP 00240 FERME GAETAN NADON CHOUX (8723311) NO 21918 800506321918 EMBALLAGES CARROUSEL INC. 8005063 19 X 39 +6BG + 1/2"L GREEN OP..00240 FERME ANDRE LEMIRE SACS CHOUX (8723317) NO 21918 800508221918 EMBALLAGES CARROUSEL INC. 8005082 19 X 39 +6BG + 1/2"L GREEN OP..00250 JFC GAGNON/ CHOUX 50 LB (8723576) NO 21918 800506421918 EMBALLAGES CARROUSEL INC. 8005064 19 X 39+6BG+1/2"L GREEN 00240 JARDINS M LAVOIE (8723019) NO 18444 800004518444 SUN COAST PACKAGING LLC 8000045 19" X 29" + 1/4" L W/O .006 "NEW PIG" ITEM# KGT-03 PE23 23560 0009 NO 16994 800100716994 DANIEL CUNNINGHAM ENTERPRISES 8001007 19" X 29"+1/2"LIP NAT. .00375 TSC PELLETIZED BEDDING ITEM# DGB.PELLETBGS NO 18510 700101318510 ACE BAG &amp; BURLAP CO. INC. 7001013 19" X 30-1/2" W/O .005 NO 18510 800105418510 ACE BAG &amp; BURLAP CO. INC. 8001054 19" X 30-1/2" W/O .005 EXTRA FINE GRANULATED CANE SUGAR 50 LBS NO 18510 800104718510 ACE BAG &amp; BURLAP CO. INC. 8001047 19" X 30-1/2" W/O .005 GOLDEN BARREL LIGHT BROWN SUGAR 50 LBS NO 18510 800105618510 ACE BAG &amp; BURLAP CO. INC. 8001056 19" X 30-1/2" W/O .005 WHOLESOME SWEETENERS ORGANIC LIGHT BROWN SUGAR 50 LBS NO 21541 800500321541 MAC PAC LLC 8005003 19"X27"+4"BG+1/2" LIPW/O.003 SIMPSON PELLETIZING ITEM# PRTSIMPSONBAGS NO 22075 800000422075 VERITIV-ENFIELD 8000004 19"X30.5"+1/2"LIP WHT .005 ATLANTIC FERTILIZER BLACK NO 22075 800000322075 VERITIV-ENFIELD 8000003 19"X30.5"+1/2"LIP WHT .005 ATLANTIC FERTILIZER LT BLUE NO 22075 800000222075 VERITIV-ENFIELD 8000002 19"X30.5"+1/2"LIP WHT .005 ATLANTIC FERTILIZER LT GREEN NO 22075 800000122075 VERITIV-ENFIELD 8000001 19"X30.5"+1/2"LIP WHT .005 ATLANTIC FERTILIZER YELLOW NO 18187 800501318187 CAROLINA INDUSTRIAL RESOURCE 8005013 19.25 X 26.5 + 3"BG+1/4"L W/O00450 "50 LBS" (19.25 X 14 - 2 MIL) POUCH POCKET NO 18187 07SWS01018187 CAROLINA INDUSTRIAL RESOURCE 07SWS010 19.375 X 27 +1/2"L W/O 0045 (19.375X 13 - 2 MIL) POUCH POCKET NO 21081 800000421081 WAYNE DAVIS QUALITY BEDDING 8000004 19.5 X 30+0.5"L W/O .00325 COUNTRY SPIRIT 40 LBS BEDDING NO 21188 800501421188 MANAGED PACKAGING SYSTEMS 8005014 19-1/2 X 26 + 4"BG W/O .005 ADVANCED SOLUTIONS LARGE NO 20784 800000520784 PENNINGTON SEED, INC. 8000005 19X28.5+1/2"LIP WHT OPA .00375 "40 LB PENN NATURES HEAT" NO 21918 800505321918 EMBALLAGES CARROUSEL INC. 8005053 20 X 39 +6BG +1/2"L GREEN OP. 00250 MASTER CHOUX/GAETAN NADON (8723363) NO 21918 800508521918 EMBALLAGES CARROUSEL INC. 8005085 20 X 39+ 5BG +1/4"L GREEN OP. 00250 FERME M&amp;R GUILB/ CHOUX 50 LBS (8723355) NO 21918 800508321918 EMBALLAGES CARROUSEL INC. 8005083 20 X 40 + 6BG GREEN OP 00250 QUALITE DELBI CHOUX 50 LBS (8723318) NO 21012 700600121012 WESTERN PACKAGING LLC 7006001 21"X30"+7"BG+.25" W/O .0048 NO 12145 800408812145 CERTAINTEED LLC (CDN) 8004088 23 X 12 X 67.5 W/O .0035 KRAFT FACED BATTS R-38 20135CA - 155977 NO 12145 800407512145 CERTAINTEED LLC (CDN) 8004075 23 X 12 X 67.5 W/O .0035 THERMAL AND ACCOUSTICAL BATTS R20 51409 - 156545 NO 12145 800408512145 CERTAINTEED LLC (CDN) 8004085 23 X 12 X 67.5 W/O .0035 THERMAL+ACOUS BATTS CAN R-12 50414 - 156486 NO 12145 800406812145 CERTAINTEED LLC (CDN) 8004068 23 X 12 X 67.5 W/O .0035 THERMAL+ACOUSTICAL BATTS R-40 50642 - 156496 NO 17586 800402317586 ROXUL WEST INC. 8004023 24 X 12 X 72 W/O 00260 ROCKWOOL SNS 24" WOOD CDN SAP # 50027481 NO 21037 800401221037 ROXUL WEST INC. 8004012 24 X 12 X 72 W/O 00260 RW CB R14 24" - UPDATED GRF SAP # 50027475 NO 21037 800401021037 ROXUL WEST INC. 8004010 24 X 12 X 72 W/O 00260 RW CB R22 16" UPDATED GRF SAP # 50027476 NO 21037 800401421037 ROXUL WEST INC. 8004014 24 X 12 X 72 W/O 00260 RW CB R22.5" STEEL - UPDATED SAP # 50027465 NO 17586 800401117586 ROXUL WEST INC. 8004011 24 X 12 X 72 W/O 00260 ROCKWOOL CB R23 16" WS CDN SAP # 50027466 NO 21037 800400721037 ROXUL WEST INC. 8004007 24 X 12 X 72 W/O 00260 ROCKWOOL SAFE N SOUND 16" SAP # 50027480 NO 19759 800500619759 THE STRONG COMPANY INC. 8005006 26"X41"+8"BG+1/4"LIP W/O .0035 "VERMICULITE 4 CUBIC FT." NO 19885 13SRF48819885 GAF MATERIALS CORPORATION 13SRF488 47.5" X 35.125"REP W/O .002 GAF TIMBERLINE HDZ SG ITEM# E924SRZ NO 19885 13SRF53519885 GAF MATERIALS CORPORATION 13SRF535 47.5" X 35.125"REP W/O .002 GAF TIMBERLINE HDZ SG ITEM# E924SRZ NO 19885 13SRF50519885 GAF MATERIALS CORPORATION 13SRF505 47.5" X 35.75"REP W/O .002 GAF TIMBERLINE HDZ-SG CAN ITEM# E992CXZ NO 22058 800400822058 VISJON BIOLOGICS 8004008 5.5" X 9.5" W/O .003 SEEDWAY PEAT CV 6 OZ ITEM# PFP039 NO 21918 08WKT03721918 EMBALLAGES CARROUSEL INC. 08WKT037 8.125 X 18 +1.5L+REV.WKT 00125 CAROTTES FORINO 2LB (8723175) NO 21918 08WKT09421918 EMBALLAGES CARROUSEL INC. 08WKT094 8.125 X 18 +2BG+1.75L+REV.WKT 00125 JARD. FMS DAIGNEAULT/2LB CAR (8727180) NO 21918 08WKT11521918 EMBALLAGES CARROUSEL INC. 08WKT115 8.125 X 18+2BG+1.75L+WKT 00125 CAROTTES 2LB RUISSEAU/BENJO (8723695) NO Abde Rrahim Adrar | Packaging Specialist Balcan Innovations Inc | www.balcan.com 9340 Meaux, St-Leonard, Quebec H1R 3H2 t: (514) 326-9130 #3419 | m: (438) 864-0832 From: Abde Rrahim Adrar Sent: 6 mars 2023 16:29 To: Hershel Teitelbaum &lt;hershel@balcan.com&gt; Cc: Wasseem Khoury &lt;wkhoury@balcan.com&gt; Subject: RE: Dkt without customer name (stock) Thank you, Hershel for your quick response. As discussed, I remarked that some dockets they have BOM but it shows “NO” in the excel file. Can you investigate on this please. Roll OD Prd_Customer Customer Name Product # Description Data Exported from System 32,68 12145 800405512145 CERTAINTEED LLC (CDN) 8004055 16 X 11 X 66 W/O .0035 FIBER GLASS INSULATION BATT 8210 - 157055 done 32,68 12145 800405812145 CERTAINTEED LLC (CDN) 8004058 16 X 11 X 66 W/O .0035 THERMAL+ACOUSTICAL BATTS R-20 50779 - 156506 done 32,68 12145 800407412145 CERTAINTEED LLC (CDN) 8004074 16 X 11 X 66 W/O .0035 THERMAL+ACOUSTICAL BATTS R-24 53268 - 156582 done 32,68 12145 800408312145 CERTAINTEED LLC (CDN) 8004083 16 X 11 X 66 W/O .0035 THERMAL+ACOUSTICAL BATTSR-28 ITEM# 53244 - 156580 done 32,68 12145 800407712145 CERTAINTEED LLC (CDN) 8004077 16 X 11 X 66 W/O .0035 THERMAL-ACOUSTICAL BATTS R-28 53274 -156585 done 36,94 21794 800403021794 CERTAINTEED LLC (USD) 8004030 16.25 X10.25 X 59 W/O .00250 INSULPURE R-19K ITEM#164237 done 40,46 21794 800401121794 CERTAINTEED LLC (USD) 8004011 16.25 X10.25 X 59 W/O .003 INSULPURE R-13U ITEM#164308 done 40,46 21794 800404621794 CERTAINTEED LLC (USD) 8004046 16.25 X10.25 X 59 W/O .003 INSULPURE R-15U ITEM#164310 done 39,59 21794 800401521794 CERTAINTEED LLC (USD) 8004015 16.25 X10.25 X 61 W/O .00250 CERTAPRO INSULPRO R-19U ITEM#164266 done 41,14 21794 800403321794 CERTAINTEED LLC (USD) 8004033 16.25 X10.25 X 61 W/O .003 INSULPURE R-13U ITEM#164249 done Examples: the below dockets for Wisconsin: 61329301 61343401 61361401 61368101 61430601 61430801 61430401 61453601 61361201 61370001 Abde Rrahim Adrar | Packaging Specialist Balcan Innovations Inc | www.balcan.com 9340 Meaux, St-Leonard, Quebec H1R 3H2 t: (514) 326-9130 #3419 | m: (438) 864-0832 From: Hershel Teitelbaum &lt;hershel@balcan.com&gt; Sent: 6 mars 2023 16:13 To: Abde Rrahim Adrar &lt;aadrar@balcan.com&gt; Cc: Wasseem Khoury &lt;wkhoury@balcan.com&gt;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17:51:52</t>
  </si>
  <si>
    <t>98:07:22</t>
  </si>
  <si>
    <t>B5 UPS PRINT STATION</t>
  </si>
  <si>
    <t>Need toner for Xerox B310 from the UPS dock station in new DC</t>
  </si>
  <si>
    <t>UPS B5 Printer</t>
  </si>
  <si>
    <t>12:51:53</t>
  </si>
  <si>
    <t>44:35:22</t>
  </si>
  <si>
    <t>1008:29:01</t>
  </si>
  <si>
    <t>4384:12:30</t>
  </si>
  <si>
    <t>Requis pour / Requested For :: Kevin Blunden~Printer Location: B5 UPS PRINT STATION~Service Request: Other~Description: Need toner for Xerox B310 from the UPS dock station in new DC~Printer Name: UPS B5 Printer</t>
  </si>
  <si>
    <t>"""8786937"",""Tu Phuong Vo"",""Tu Phuong Vo &lt;tvo@balcan.com&gt;"",""IT Manager - Assets, Contracts and Services"",""2025-06-26 09:18:18 -0400"",""Administrator"",""B1 MTL 1 (Montreal 1)"",""Information Technology (IT)"","""",""Tao Wong"","""",""en"",false~""[@]Kevin Blunden @Perry Bachountakis Giving you a headsup on this Toner issue. We purchase the toner from Amazon and expecting a delivery this Friday. Even though we purchased a Generic model, the cost of it is approx 300$. At this price, you can purchase a newer Printer that would cost less problems then the one we encountered on this one. I am in communication with Emma and Marcela from NELMAR as I notice that the machine where the printer is connected belongs to UPS. Waiting to know if the Printer also belongs to UPS. When we will get a few answers, a better decision can be made.""";"""8405487"",""Perry Bachountakis"",""Perry Bachountakis &lt;perry@balcan.com&gt;"",""Director IT"",""2025-06-25 23:09:36 -0400"",""Administrator"",""B1 MTL 1 (Montreal 1)"",""Information Technology (IT)"",""5143269130"",""&lt;None&gt;"",""5148147400"",""en"",false~""kevin, for toners go to Geoffrey, until decision will be made on who will handling the re-orders"""</t>
  </si>
  <si>
    <t>https://helpdesk.balcan.com/attachments/da8f2725882f3a705996/fw-ink-cartridges-msg.vnd</t>
  </si>
  <si>
    <t>FW: HR Teams Access_Jaclyn Carr, HRBP at Markleville</t>
  </si>
  <si>
    <t>GEORGE KANATSELIS | Network Administrator - IT Balcan Innovations Inc. 9340 Meaux, St-Leonard, Quebec H1R 3H2 t: (514) 326-9130 ext. 2179 | e:
george@balcan.com www.balcan.com From: Nadia Vargola nvargola@covertechfab.com Sent: Wednesday, March 22, 2023 4:00 PM To: George Kanatselis george@balcan.com Cc: Josee Dubuc joseedubuc@balcan.com Subject: HR Teams Access_Jaclyn Carr, HRBP at Markleville Good afternoon George, Our newest HR Business Partner in Markleville will need to have access to HR Team in MS Teams. Please kindly assist. Thank you, Nadia Vargola HR Manager Reflective Products 279 Humberline Drive Toronto, ON M9W 5T6 t: 416-798-1340 ext.237| e: nvargola@covertechfab.com www.covertechflex.com | www.rFoil.com | www.balcan.com</t>
  </si>
  <si>
    <t>16:51:44</t>
  </si>
  <si>
    <t>16:51:58</t>
  </si>
  <si>
    <t>"""8247418"",""George Kanatselis"",""George Kanatselis &lt;george@balcan.com&gt;"","""",""2025-06-26 08:47:31 -0400"",""Service Agent User"",""B2 MTL 2 (Montreal 2)"",""Information Technology (IT)"","""",""Joe Pizzuco"","""",""en"",false~""i made part of that team"""</t>
  </si>
  <si>
    <t xml:space="preserve">We need a complete list of the names, employee numbers and swipe card numbers all the employees per buildings.
</t>
  </si>
  <si>
    <t>16:15:44</t>
  </si>
  <si>
    <t>48:15:44</t>
  </si>
  <si>
    <t xml:space="preserve">Description du problème/Issue Description: We need a complete list of the names, employee numbers and swipe card numbers all the employees per buildings.
</t>
  </si>
  <si>
    <t>Davide go through HR, they have all the info</t>
  </si>
  <si>
    <t>printer connection</t>
  </si>
  <si>
    <t>Hi, IT team: Could you connect Leila’s PC to my printer, HP Officejet Pro X451dw? Leila is lab technician in B1 Thanks Wang Gang Wang | Laboratory Technician Balcan Innovations Inc . 9340 Meaux, Montreal, Quebec H1R 3H2 t: (514) 326-9130 ext. 2180 e: gwang@balcan.com | www.balcan.com</t>
  </si>
  <si>
    <t>49:18:17</t>
  </si>
  <si>
    <t>193:18:17</t>
  </si>
  <si>
    <t>49:18:25</t>
  </si>
  <si>
    <t>193:18:25</t>
  </si>
  <si>
    <t>"""8247425"",""Wassim Ben Said"",""Wassim Ben Said &lt;wbensaid@balcan.com&gt;"","""",""2023-08-07 10:39:21 -0400"",""Requester"",,""Information Technology (IT)"","""",""&lt;None&gt;"","""",""[-]1"",true~""OKI printer was added to Leila's computer 10.0.46.45 solved"""</t>
  </si>
  <si>
    <t>OKI printer was added to Leila's computer 
10.0.46.45
solved</t>
  </si>
  <si>
    <t>Paul Spitale - Account locked out</t>
  </si>
  <si>
    <t>Account locked out</t>
  </si>
  <si>
    <t>tested, ok now.Confirmed by Paul.</t>
  </si>
  <si>
    <t>Fixed now From: Balakrishnan Kanthasamy balak@balcan.com Sent: Monday, March 20, 2023 12:18 PM To: Hershel Teitelbaum hershel@balcan.com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t>
  </si>
  <si>
    <t>3:34:24</t>
  </si>
  <si>
    <t>17:40:59</t>
  </si>
  <si>
    <t>25:51:15</t>
  </si>
  <si>
    <t>135:57:50</t>
  </si>
  <si>
    <t>"""8619837"",""Balakrishnan Kanthasamy"",""Balakrishnan Kanthasamy &lt;balak@balcan.com&gt;"",""Gestionnaire production -Manager, Production"",""2025-06-01 12:43:53 -0400"",""Requester"",""B3 Laval"",,,""&lt;None&gt;"",,,false~""Ok Hershel, thanks I will let you know From: Hershel Teitelbaum hershel@balcan.com Sent: Wednesday, March 22, 2023 12:33 PM To: Balakrishnan Kanthasamy balak@balcan.com Cc: support@balcaninnovationsinc.samanage.com Subject: RE: Sent from Snipping Tool I think it will not show tomorrow, Let me know From: Balakrishnan Kanthasamy &lt;balak@balcan.com&gt; Sent: Wednesday, March 22, 2023 12:13 PM To: Hershel Teitelbaum &lt;hershel@balcan.com&gt; Cc: support@balcaninnovationsinc.samanage.com Subject: RE: Sent from Snipping Tool Hi Hershel, I see the line 51 is in the report now , thank you But I have a small issue , line 64 (which is no longer exist )is on the report as well. Also line 85 we don’t need in bldg 3 report . This will need to be removed Thanks BALA From: Hershel Teitelbaum &lt;hershel@balcan.com&gt; Sent: Tuesday, March 21, 2023 6:53 PM To: Balakrishnan Kanthasamy &lt;balak@balcan.com&gt;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247441"",""Hershel Teitelbaum"",""Hershel Teitelbaum &lt;hershel@balcan.com&gt;"","""",""2025-06-25 12:44:33 -0400"",""Service Agent User"",""B2 MTL 2 (Montreal 2)"",""Information Technology (IT)"","""",""&lt;None&gt;"","""",""en"",false~""I think it will not show tomorrow, Let me know From: Balakrishnan Kanthasamy balak@balcan.com Sent: Wednesday, March 22, 2023 12:13 PM To: Hershel Teitelbaum hershel@balcan.com Cc: support@balcaninnovationsinc.samanage.com Subject: RE: Sent from Snipping Tool Hi Hershel, I see the line 51 is in the report now , thank you But I have a small issue , line 64 (which is no longer exist )is on the report as well. Also line 85 we don’t need in bldg 3 report . This will need to be removed Thanks BALA From: Hershel Teitelbaum &lt;hershel@balcan.com&gt; Sent: Tuesday, March 21, 2023 6:53 PM To: Balakrishnan Kanthasamy &lt;balak@balcan.com&gt;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619837"",""Balakrishnan Kanthasamy"",""Balakrishnan Kanthasamy &lt;balak@balcan.com&gt;"",""Gestionnaire production -Manager, Production"",""2025-06-01 12:43:53 -0400"",""Requester"",""B3 Laval"",,,""&lt;None&gt;"",,,false~""Hi Hershel, I see the line 51 is in the report now , thank you But I have a small issue , line 64 (which is no longer exist )is on the report as well. Also line 85 we don’t need in bldg 3 report . This will need to be removed Thanks BALA From: Hershel Teitelbaum hershel@balcan.com Sent: Tuesday, March 21, 2023 6:53 PM To: Balakrishnan Kanthasamy balak@balcan.com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8619837"",""Balakrishnan Kanthasamy"",""Balakrishnan Kanthasamy &lt;balak@balcan.com&gt;"",""Gestionnaire production -Manager, Production"",""2025-06-01 12:43:53 -0400"",""Requester"",""B3 Laval"",,,""&lt;None&gt;"",,,false~""Thank you Hershel From: Hershel Teitelbaum hershel@balcan.com Sent: Tuesday, March 21, 2023 6:53 PM To: Balakrishnan Kanthasamy balak@balcan.com Cc: support@balcaninnovationsinc.samanage.com Subject: RE: Sent from Snipping Tool Fixed now From: Balakrishnan Kanthasamy &lt;balak@balcan.com&gt; Sent: Monday, March 20, 2023 12:18 PM To: Hershel Teitelbaum &lt;hershel@balcan.com&gt; Subject: FW: Sent from Snipping Tool Hi Hershel, Line 51 is still not in the production report Thanks BALA From: Balakrishnan Kanthasamy Sent: Thursday, March 16, 2023 9:32 AM To: Hershel Teitelbaum &lt;hershel@balcan.com&gt; Subject: Sent from Snipping Tool Hi Hershel, After I talked to you , It was ok for a while and again today I see line 51 is not in the report Could you please check? Thanks BALA"""</t>
  </si>
  <si>
    <t xml:space="preserve">Whenever I send an invoice through SAP, a message pops from my outlook and saying "You have messages in your outbox waiting to be sent. If you exit now, they won't be sent until the next time you start outlook". Then it gives me an option to exit or not. </t>
  </si>
  <si>
    <t>12:48:54</t>
  </si>
  <si>
    <t>44:48:54</t>
  </si>
  <si>
    <t>112:22:08</t>
  </si>
  <si>
    <t>504:22:08</t>
  </si>
  <si>
    <t xml:space="preserve">Description du problème/Issue Description: Whenever I send an invoice through SAP, a message pops from my outlook and saying 'You have messages in your outbox waiting to be sent. If you exit now, they won't be sent until the next time you start outlook'. Then it gives me an option to exit or not. </t>
  </si>
  <si>
    <t>"""9275365"",""Philippe Tetreault"",""Philippe Tetreault &lt;ptetreault@balcan.com&gt;"","""",""2025-06-26 08:30:31 -0400"",""Administrator"",""B2 MTL 2 (Montreal 2)"",""Information Technology (IT)"","""",""Perry Bachountakis"","""",""en"",false~""The SAP support Nware change the way the email is sent form the reception laptop. It's now working.""";"""9005575"",""Reception Nelmar"",""Reception Nelmar &lt;reception@nelmar.com&gt;"","""",""2025-06-20 10:03:41 -0400"",""Requester"",""B8 Nelmar (Terrebonne)"",,"""",""&lt;None&gt;"","""",""[-]1"",false~""Hello, Yes I’m still having the issue. Thanks for the follow up, Charmaine Aberin Adjointe Administrative NEL MAR Système d’emballage sécuritaire 3100 rue des Bâtisseurs Terrebonne, QC J6Y 0A2 T 450.477.0001 x221 | T 800.363.2283 nelmar.com From: Balcan Innovations - Centre d'aide / Service Desk helpdesk@balcan.com Sent: Wednesday, April 5, 2023 9:51 AM To: Reception Nelmar reception@nelmar.com Subject: Requêtre / Incident #2030 Demande générale / General Support Incident""";"""8924765"",""Dieynaba Ouattara"",""Dieynaba Ouattara &lt;douattara@balcan.com&gt;"",""Business Analyst"",""2023-10-24 07:35:32 -0400"",""Requester"",,""Information Technology (IT)"","""",""Pier Capra"","""",""[-]1"",true~""Hi, are you still having this issue?""";"""8247425"",""Wassim Ben Said"",""Wassim Ben Said &lt;wbensaid@balcan.com&gt;"","""",""2023-08-07 10:39:21 -0400"",""Requester"",,""Information Technology (IT)"","""",""&lt;None&gt;"","""",""[-]1"",true~""[@]Dieynaba Ouattara No it's empty there is nothing""";"""8924765"",""Dieynaba Ouattara"",""Dieynaba Ouattara &lt;douattara@balcan.com&gt;"",""Business Analyst"",""2023-10-24 07:35:32 -0400"",""Requester"",,""Information Technology (IT)"","""",""Pier Capra"","""",""[-]1"",true~""HI @Wassim Ben Said if you check the person's outbox in outlook are there messages waiting to be sent?""";"""8247425"",""Wassim Ben Said"",""Wassim Ben Said &lt;wbensaid@balcan.com&gt;"","""",""2023-08-07 10:39:21 -0400"",""Requester"",,""Information Technology (IT)"","""",""&lt;None&gt;"","""",""[-]1"",true~""[@]Dieynaba Ouattara do you have any idea about this ?? maybe it's an add-in missing if you have any idea let me know""";"""8247425"",""Wassim Ben Said"",""Wassim Ben Said &lt;wbensaid@balcan.com&gt;"","""",""2023-08-07 10:39:21 -0400"",""Requester"",,""Information Technology (IT)"","""",""&lt;None&gt;"","""",""[-]1"",true~""this message show up only when she sends invoices from SAP After 30s outlook closes by itself""";"""8247425"",""Wassim Ben Said"",""Wassim Ben Said &lt;wbensaid@balcan.com&gt;"","""",""2023-08-07 10:39:21 -0400"",""Requester"",,""Information Technology (IT)"","""",""&lt;None&gt;"","""",""[-]1"",true~"""""</t>
  </si>
  <si>
    <t>https://helpdesk.balcan.com/attachments/ae6badb6e4fd2e6cc159/screenshot-outlook-error-png.png</t>
  </si>
  <si>
    <t>Laptop docking station issue</t>
  </si>
  <si>
    <t>1:12:55</t>
  </si>
  <si>
    <t>1:13:03</t>
  </si>
  <si>
    <t>"""8247418"",""George Kanatselis"",""George Kanatselis &lt;george@balcan.com&gt;"","""",""2025-06-26 08:47:31 -0400"",""Service Agent User"",""B2 MTL 2 (Montreal 2)"",""Information Technology (IT)"","""",""Joe Pizzuco"","""",""en"",false~""installed firmware update to fix"""</t>
  </si>
  <si>
    <t xml:space="preserve">3 Scanner: modele suivant
Fujitsu ScanSnap iX1600 </t>
  </si>
  <si>
    <t>9:47:20</t>
  </si>
  <si>
    <t>25:47:20</t>
  </si>
  <si>
    <t>56:37:21</t>
  </si>
  <si>
    <t>216:37:21</t>
  </si>
  <si>
    <t xml:space="preserve">Requis pour / Requested For :: Annie Martin~Choix équipements / Hardware Choices :: Autre / Other~Spécifier si autre / If other specify :: 3 Scanner: modele suivant
Fujitsu ScanSnap iX1600 </t>
  </si>
  <si>
    <t>"""8247420"",""Omar Sassi"",""Omar Sassi &lt;osassi@balcan.com&gt;"","""",""2024-07-05 08:17:06 -0400"",""Requester"",""B2 MTL 2 (Montreal 2)"",""Information Technology (IT)"","""",""&lt;None&gt;"","""",""en"",false~""all the scanners are installed and tested with the users: Charmaine in reception: she needs to scan to folder... (she choice the folder and tested 2 times.) Mario: she needs to scan to email, we tested together, and he said im good. Christian in FFS: i installed the scanner but and tested it's working but the user left for some place.""";"""8924606"",""Annie Martin"",""Annie Martin &lt;annie.martin@nelmar.com&gt;"","""",""2025-06-20 11:44:53 -0400"",""Requester"",""B8 Nelmar (Terrebonne)"",,"""",""&lt;None&gt;"","""",""[-]1"",false~""Nous avons recu les scanners!""";"""8786937"",""Tu Phuong Vo"",""Tu Phuong Vo &lt;tvo@balcan.com&gt;"",""IT Manager - Assets, Contracts and Services"",""2025-06-26 09:18:18 -0400"",""Administrator"",""B1 MTL 1 (Montreal 1)"",""Information Technology (IT)"","""",""Tao Wong"","""",""en"",false~""Waiting on delivery to help out on installation.""";"""8786937"",""Tu Phuong Vo"",""Tu Phuong Vo &lt;tvo@balcan.com&gt;"",""IT Manager - Assets, Contracts and Services"",""2025-06-26 09:18:18 -0400"",""Administrator"",""B1 MTL 1 (Montreal 1)"",""Information Technology (IT)"","""",""Tao Wong"","""",""en"",false~""Approved - purchased will go directly through Nelmar.""";"""8924606"",""Annie Martin"",""Annie Martin &lt;annie.martin@nelmar.com&gt;"","""",""2025-06-20 11:44:53 -0400"",""Requester"",""B8 Nelmar (Terrebonne)"",,"""",""&lt;None&gt;"","""",""[-]1"",false~""j'ai oublié de le mentionné, nous avions commandé sur Amazon""";"""8924606"",""Annie Martin"",""Annie Martin &lt;annie.martin@nelmar.com&gt;"","""",""2025-06-20 11:44:53 -0400"",""Requester"",""B8 Nelmar (Terrebonne)"",,"""",""&lt;None&gt;"","""",""[-]1"",false~""Bonjour, nous avons déja un scanner de ce modèle, qui est simple a utiliser. Nous souhaitons avoir le meme modèle un pour la réception: pour scanner factures et cheques les 2 autres seront pour les équipes de réception/expédition: pour scanner les documents dans les bons délais et faciliter l'archivage electronique"""</t>
  </si>
  <si>
    <t>PC Miler on firefly</t>
  </si>
  <si>
    <t>GEORGE KANATSELIS | Network Administrator - IT Balcan Innovations Inc. 9340 Meaux, St-Leonard, Quebec H1R 3H2 t: (514) 326-9130 ext. 2179 | e:
george@balcan.com www.balcan.com From: Hershel Teitelbaum hershel@balcan.com Sent: Tuesday, March 21, 2023 10:58 AM To: gilad@fireflymigration.com Cc: George Kanatselis george@balcan.com; Duc Tran dtran@balcan.com; Perry Bachountakis perry@balcan.com Subject: RE: COM objects 696 in modules is not in use 506 507 512 in distribution is used, and it needs an installation of pc*Miler George, Please install pc miler on the firefly sandbox computer Although I’m not sure if licensing will be an issue because it’s a separate network and it cannot point to the licensing server. Maybe we can install an old version with an old license? Duc, please provide George the login instructions for the sandbox From: Gilad Shpiegel &lt;gilad@fireflymigration.com&gt; Sent: Tuesday, March 21, 2023 9:49 AM To: Hershel Teitelbaum &lt;hershel@balcan.com&gt; Subject: COM objects Hi Hershel, I see in my reports that you are using 2 COM objects: HF-ewb (program #696 “Test Hershel Graph”) Pcmsole (used in programs #506, #507, #512) Are they in use? If yes, can you please point me to where I can find them on my server? Thanks. Gilad Shpiegel | Customer Success Manager +972.3.9197373 www.fireflymigration.com Skype: gilad-firefly</t>
  </si>
  <si>
    <t>"""8247418"",""George Kanatselis"",""George Kanatselis &lt;george@balcan.com&gt;"","""",""2025-06-26 08:47:31 -0400"",""Service Agent User"",""B2 MTL 2 (Montreal 2)"",""Information Technology (IT)"","""",""Joe Pizzuco"","""",""en"",false~""installed Pc miler on dev pc"""</t>
  </si>
  <si>
    <t>line 66 computer is very slow , freezing, and cannot work on this machine</t>
  </si>
  <si>
    <t>2:10:27</t>
  </si>
  <si>
    <t>22:06:43</t>
  </si>
  <si>
    <t>70:06:43</t>
  </si>
  <si>
    <t>Requis pour / Requested For :: Balakrishnan Kanthasamy~Choix équipements / Hardware Choices :: Ordinateur de bureau / Desktop~Spécifier si autre / If other specify :: line 66 computer is very slow , freezing, and cannot work on this machine</t>
  </si>
  <si>
    <t>"""8619837"",""Balakrishnan Kanthasamy"",""Balakrishnan Kanthasamy &lt;balak@balcan.com&gt;"",""Gestionnaire production -Manager, Production"",""2025-06-01 12:43:53 -0400"",""Requester"",""B3 Laval"",,,""&lt;None&gt;"",,,false~""Thank you Omar From: Balcan Innovations - Centre d'aide / Service Desk helpdesk@balcan.com Sent: Thursday, March 23, 2023 12:34 PM To: Balakrishnan Kanthasamy balak@balcan.com Subject: Requête / Incident #2026 Nouvel équipement / New Hardware""";"""8247420"",""Omar Sassi"",""Omar Sassi &lt;osassi@balcan.com&gt;"","""",""2024-07-05 08:17:06 -0400"",""Requester"",""B2 MTL 2 (Montreal 2)"",""Information Technology (IT)"","""",""&lt;None&gt;"","""",""en"",false~""i installed a new computer""";"""8247420"",""Omar Sassi"",""Omar Sassi &lt;osassi@balcan.com&gt;"","""",""2024-07-05 08:17:06 -0400"",""Requester"",""B2 MTL 2 (Montreal 2)"",""Information Technology (IT)"","""",""&lt;None&gt;"","""",""en"",false~""i checked the computer it's slow but they can't work on it. the guy there said he put the password 5/6 times a day, that's the reason why he can't work. i changed the configuration from sleeping mode to 1h to never. the name of the machine in line 66 is line 65. he told me someone put the line 65 computer in the line 66. i asked about the old computer where is it? they give me that. you can check pictures."""</t>
  </si>
  <si>
    <t>need speaker sound very weak</t>
  </si>
  <si>
    <t>43:17:38</t>
  </si>
  <si>
    <t>171:17:38</t>
  </si>
  <si>
    <t>43:17:44</t>
  </si>
  <si>
    <t>171:17:44</t>
  </si>
  <si>
    <t>"""8247418"",""George Kanatselis"",""George Kanatselis &lt;george@balcan.com&gt;"","""",""2025-06-26 08:47:31 -0400"",""Service Agent User"",""B2 MTL 2 (Montreal 2)"",""Information Technology (IT)"","""",""Joe Pizzuco"","""",""en"",false~""gave him speaker"""</t>
  </si>
  <si>
    <t>line 67 was installed with new computer few weeks back, the computer is extremely slow, and slower than the old computer</t>
  </si>
  <si>
    <t>2:30:59</t>
  </si>
  <si>
    <t>16:06:49</t>
  </si>
  <si>
    <t>48:06:49</t>
  </si>
  <si>
    <t>Description du problème/Issue Description: line 67 was installed with new computer few weeks back, the computer is extremely slow, and slower than the old computer</t>
  </si>
  <si>
    <t>"""8619837"",""Balakrishnan Kanthasamy"",""Balakrishnan Kanthasamy &lt;balak@balcan.com&gt;"",""Gestionnaire production -Manager, Production"",""2025-06-01 12:43:53 -0400"",""Requester"",""B3 Laval"",,,""&lt;None&gt;"",,,false~""Hi Omar, Production computers uses magic program for all their jobs When I said computer slow , I meant magic Could you please check that? And see why magic is slower on this computer than any other computers eventhough it is new Thanks BALA From: Balcan Innovations - Centre d'aide / Service Desk helpdesk@balcan.com Sent: Tuesday, March 21, 2023 2:22 PM To: Balakrishnan Kanthasamy balak@balcan.com Subject: Requête / Incident #2024 Demande générale / General Support Incident""";"""8247420"",""Omar Sassi"",""Omar Sassi &lt;osassi@balcan.com&gt;"","""",""2024-07-05 08:17:06 -0400"",""Requester"",""B2 MTL 2 (Montreal 2)"",""Information Technology (IT)"","""",""&lt;None&gt;"","""",""en"",false~""it's working 100% well.""";"""8247420"",""Omar Sassi"",""Omar Sassi &lt;osassi@balcan.com&gt;"","""",""2024-07-05 08:17:06 -0400"",""Requester"",""B2 MTL 2 (Montreal 2)"",""Information Technology (IT)"","""",""&lt;None&gt;"","""",""en"",false~""[@]Balakrishnan Kanthasamy Hi Balak, i was there and i checked the computer, it's working fine without any slowness. Maybe Magic is slow ?"""</t>
  </si>
  <si>
    <t>FW: Magic Tanks file readings B2</t>
  </si>
  <si>
    <t>GEORGE KANATSELIS | Network Administrator - IT Balcan Innovations Inc. 9340 Meaux, St-Leonard, Quebec H1R 3H2 t: (514) 326-9130 ext. 2179 | e: george@balcan.com www.balcan.com From: Olga Konovalova olgak@balcan.com Sent: Tuesday, March 21, 2023 8:17 AM To: Perry Bachountakis perry@balcan.com Cc: Tao Wong twong@balcan.com; Asem Shehabi asemshehabi@balcan.com; Mark Gallo mgallo@balcan.com; Kiril Tchomakov kiril@balcan.com; George Kanatselis george@balcan.com; Hershel Teitelbaum hershel@balcan.com; Alaa Almasri aalmasri@balcan.com; Helen Vlogiannitis helenv@balcan.com Subject: Re: Magic Tanks file readings B2 Good morning , What is the status on the fix ? Since the end of February, silo readings in B1 are not working neither. Thank you, Olga Konovalova Category manager, Purchasing Balcan Innovations On Feb 22, 2023, at 2:56 PM, Perry Bachountakis &lt;perry@balcan.com&gt; wrote: ﻿ Adding @Kiril Tchomakov I spoke with Kiril and he is working on a temporary/permanent solution either fixing the communications link or possibly replacing standard the data collection equipment Waiting for update from Kiril Perry Bahountakis | IT Director Balcan Innovations Inc. 9475 Rue Meaux, St-Leonard, Quebec H1R 3H3 T: 514.326-9130 x2281 | perry@balcan.con www.balcan.com Sent from Outlook for iOS From: Olga Konovalova &lt;olgak@balcan.com&gt; Sent: Wednesday, February 22, 2023 2:44:38 PM To: Tao Wong &lt;twong@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Good afternoon, Please let us know if there is an update on this situation – as we still manually input information into the system on tanks levels. Thank you, OLGA KONOVALOVA | Gestionnaire des approvisionnements / Category management, Purchasing Balcan Innovations Inc. 9475 Rue de Meaux, Saint-Leonard, Quebec, H1R 3H3 t: (514) 326-9130 ext. 2133 | m: (514) 604-9089 | e: olgak@balcan.com www.balcaninnovations.com From: Tao Wong &lt;twong@balcan.com&gt; Sent: Wednesday, January 18, 2023 10:27 AM To: Olga Konovalova &lt;olgak@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Hi Olga, We will be testing some fixes this week. Perry will be the owner of this incident and will provide feedback to the team Thanks TAO WONG | CIO Balcan Innovations Inc. 9340 Meaux, St-Leonard, Quebec H1R 3H2 T: (514) 326-9130 ext. 3412|
twong@balcan.com www.balcan.com From: Olga Konovalova &lt;olgak@balcan.com&gt; Sent: Tuesday, January 17, 2023 11:25 AM To: Tao Wong &lt;twong@balcan.com&gt;; Asem Shehabi &lt;asemshehabi@balcan.com&gt;; Mark Gallo &lt;mgallo@balcan.com&gt; Cc: George Kanatselis &lt;george@balcan.com&gt;; Hershel Teitelbaum &lt;hershel@balcan.com&gt;; Perry Bachountakis &lt;perry@balcan.com&gt;; Kiril Tchomakov &lt;kiril@balcan.com&gt;; Alaa Almasri &lt;aalmasri@balcan.com&gt;; Helen Vlogiannitis &lt;helenv@balcan.com&gt; Subject: RE: Magic Tanks file readings B2 Hi Tao, Is there any update to share on this issue? I understand there will be a manual input of data 4 times per day – which is very helpful. Anything new to share on a more permanent solution? Thank you very much, OLGA KONOVALOVA | Gestionnaire des approvisionnements / Category management, Purchasing Balcan Innovations Inc. 9475 Rue de Meaux, Saint-Leonard, Quebec, H1R 3H3 t: (514) 326-9130 ext. 2133 | m: (514) 604-9089 | e: olgak@balcan.com www.balcaninnovations.com From: Tao Wong &lt;twong@balcan.com&gt; Sent: January 10, 2023 9:50 PM To: Asem Shehabi &lt;asemshehabi@balcan.com&gt;; Mark Gallo &lt;mgallo@balcan.com&gt; Cc: Olga Konovalova &lt;olgak@balcan.com&gt;; George Kanatselis &lt;george@balcan.com&gt;; Hershel Teitelbaum &lt;hershel@balcan.com&gt;; Perry Bachountakis &lt;perry@balcan.com&gt;; Kiril Tchomakov &lt;kiril@balcan.com&gt;; Alaa Almasri &lt;aalmasri@balcan.com&gt;; Helen Vlogiannitis &lt;helenv@balcan.com&gt; Subject: RE: Magic Tanks file readings B2 Hi everyone, Here is the baseline context of the issue with the Silos measuring systems in B2. Problem: The problem is that the application that measures the silos in B2 cannot send data to our file systems. -These silos measuring system were implemented by engineering with the help of Siemens, the consultant that build the application is no longer alive. -The application is built on a old OS Windows CE, which is no longer supported. -There are few other things left that we can try to “revive” the data flow function. I propose a quick alignment call to plan out different avenues to solve this. Find a temporary workaround while this gets solved. Any of you knows who has some background info on the silos measuring system? Perhaps someone in engineering that where present during the implementation of this system or supported the system at some point? I’ll send out a 30min meeting to initiate this discussion for tomorrow morning, please forward this meeting invite to anyone that has deeper knowledge of this silos measuring system. I’ll debrief with Asem in the PM. Thanks TAO WONG | CIO Balcan Innovations Inc. 9340 Meaux, St-Leonard, Quebec H1R 3H2 T: (514) 326-9130 ext. 3412|
twong@balcan.com www.balcan.com From: Asem Shehabi &lt;asemshehabi@balcan.com&gt; Sent: Tuesday, January 10, 2023 5:59 PM To: Mark Gallo &lt;mgallo@balcan.com&gt; Cc: Olga Konovalova &lt;olgak@balcan.com&gt;; George Kanatselis &lt;george@balcan.com&gt;; Hershel Teitelbaum &lt;hershel@balcan.com&gt;; Perry Bachountakis &lt;perry@balcan.com&gt;; Kiril Tchomakov &lt;kiril@balcan.com&gt;; Alaa Almasri &lt;aalmasri@balcan.com&gt;; Helen Vlogiannitis &lt;helenv@balcan.com&gt;; Tao Wong &lt;twong@balcan.com&gt; Subject: RE: Magic Tanks file readings B2 Thanks Mark. Kiril is out this week, and Engineering function is phasing out of such engagements. Will call you in 15 min to get better details into the issue at hand. Best regards Asem Shehabi VP, Sourcing &amp; Supply Chain Balcan Innovations Inc. 9340 Meaux Street, Saint-Leonard, Quebec, H1R 3H2 t: 514.326.9130 ext 2114 | m: 514.821.5474 | e: asemshehabi@balcan.com www.balcan.com From: Mark Gallo &lt;mgallo@balcan.com&gt; Sent: January 10, 2023 16:57 To: Asem Shehabi &lt;asemshehabi@balcan.com&gt; Cc: Olga Konovalova &lt;olgak@balcan.com&gt;; George Kanatselis &lt;george@balcan.com&gt;; Hershel Teitelbaum &lt;hershel@balcan.com&gt;; Perry Bachountakis &lt;perry@balcan.com&gt;; Kiril Tchomakov &lt;kiril@balcan.com&gt;; Alaa Almasri &lt;aalmasri@balcan.com&gt;; Helen Vlogiannitis &lt;helenv@balcan.com&gt;; Tao Wong &lt;twong@balcan.com&gt; Subject: Re: Magic Tanks file readings B2 Hi Asem, This is a technical issue. Kiril is aware. I’ve been sending emails and making calls about this since prior to the shutdown. Thanks. Mark Gallo | Resin Coordinator Balcan Innovations Inc. 9340 Meaux, Saint-Leonard, Quebec H1R 3H2 t: 514.326.9130 x2334 | m: 514.250.5464 | www.balcan.com On Jan 10, 2023, at 5:46 PM, Asem Shehabi &lt;asemshehabi@balcan.com&gt; wrote: ﻿ Mark, please work with maintenance team to get this resolved. IT team: what changed on that panel that we are not able to support it now! Any temp solution - we can’t continue to fly blind in that building! Regards Asem Shehabi VP, Sourcing &amp; Supply Chain Balcan Innovations Inc. 9475 Rue de Meaux, St-Leonard, Quebec H1R 3H3 t: (514) 326-9130 ext. 2114 | m: (514) 821-5474 | e:asemshehabi@balcan.com www.balcan.com On Jan 10, 2023, at 16:23, Olga Konovalova &lt;olgak@balcan.com&gt; wrote: ﻿ Hi Georges, who should be taking action and contact the supplier? OLGA KONOVALOVA | Gestionnaire des approvisionnements / Category management, Purchasing Balcan Innovations Inc. 9475 Rue de Meaux, Saint-Leonard, Quebec, H1R 3H3 t: (514) 326-9130 ext. 2133 | m: (514) 604-9089 | e: olgak@balcan.com www.balcaninnovations.com From: George Kanatselis &lt;george@balcan.com&gt; Sent: January 10, 2023 4:02 PM To: Hershel Teitelbaum &lt;hershel@balcan.com&gt;; Olga Konovalova &lt;olgak@balcan.com&gt;; Mark Gallo &lt;mgallo@balcan.com&gt;; Perry Bachountakis &lt;perry@balcan.com&gt;; Kiril Tchomakov &lt;kiril@balcan.com&gt;; Alaa Almasri &lt;aalmasri@balcan.com&gt; Cc: Helen Vlogiannitis &lt;helenv@balcan.com&gt;; Tao Wong &lt;twong@balcan.com&gt;; Asem Shehabi &lt;asemshehabi@balcan.com&gt; Subject: RE: Magic Tanks file readings B2 Unfortunately the operating system on the panel is outdated and if you can get the supplier involved to fix it. GEORGE KANATSELIS | Network Administrator - IT Balcan Innovations Inc. 9340 Meaux, St-Leonard, Quebec H1R 3H2 t: (514) 326-9130 ext. 2179 | e: george@balcan.com www.balcan.com From: Hershel Teitelbaum &lt;hershel@balcan.com&gt; Sent: Tuesday, January 10, 2023 12:39 PM To: Olga Konovalova &lt;olgak@balcan.com&gt;; Mark Gallo &lt;mgallo@balcan.com&gt;; Perry Bachountakis &lt;perry@balcan.com&gt;; Kiril Tchomakov &lt;kiril@balcan.com&gt;; Alaa Almasri &lt;aalmasri@balcan.com&gt; Cc: Helen Vlogiannitis &lt;helenv@balcan.com&gt;; George Kanatselis &lt;george@balcan.com&gt;; Tao Wong &lt;twong@balcan.com&gt;; Asem Shehabi &lt;asemshehabi@balcan.com&gt; Subject: RE: Magic Tanks file readings B2 Alaa and George are scheduled to go together today to the physical machine to see if there is anything they can do From: Olga Konovalova &lt;olgak@balcan.com&gt; Sent: Tuesday, January 10, 2023 12:37 PM To: Mark Gallo &lt;mgallo@balcan.com&gt;; Perry Bachountakis &lt;perry@balcan.com&gt;; Hershel Teitelbaum &lt;hershel@balcan.com&gt;; Kiril Tchomakov &lt;kiril@balcan.com&gt; Cc: Helen Vlogiannitis &lt;helenv@balcan.com&gt;; George Kanatselis &lt;george@balcan.com&gt;; Tao Wong &lt;twong@balcan.com&gt;; Asem Shehabi &lt;asemshehabi@balcan.com&gt; Subject: RE: Magic Tanks file readings B2 Hi all, I have created an IT request for this issue. Please note that we need these readings and consumption for our purchasing process so not having data for the whole building is a big problem right now. Thank you, OLGA KONOVALOVA | Gestionnaire des approvisionnements / Category management, Purchasing Balcan Innovations Inc. 9475 Rue de Meaux, Saint-Leonard, Quebec, H1R 3H3 t: (514) 326-9130 ext. 2133 | m: (514) 604-9089 | e: olgak@balcan.com www.balcaninnovations.com From: Mark Gallo &lt;mgallo@balcan.com&gt; Sent: January 10, 2023 9:49 AM To: Perry Bachountakis &lt;perry@balcan.com&gt;; Hershel Teitelbaum &lt;hershel@balcan.com&gt;; Kiril Tchomakov &lt;kiril@balcan.com&gt; Cc: Helen Vlogiannitis &lt;helenv@balcan.com&gt;; Olga Konovalova &lt;olgak@balcan.com&gt;; George Kanatselis &lt;george@balcan.com&gt; Subject: Re: Magic Tanks file readings B2 Kiril, Apparently the issue is technical, as the Siemens panel communication is down. Can you confirm, and let us know when we can expect the problem to be resolved? We have no B2 silo readings in Magic since Dec 21st. Thanks. Mark From: Olga Konovalova &lt;olgak@balcan.com&gt; Sent: Monday, January 9, 2023 1:17 PM To: Mark Gallo &lt;mgallo@balcan.com&gt;; Perry Bachountakis &lt;perry@balcan.com&gt;; Hershel Teitelbaum &lt;hershel@balcan.com&gt; Cc: Helen Vlogiannitis &lt;helenv@balcan.com&gt; Subject: RE: Magic Tanks file readings B2 Good afternoon, What is the update on the Tanks file readings of B2? Thank you, OLGA KONOVALOVA | Gestionnaire des approvisionnements / Category management, Purchasing Balcan Innovations Inc. 9475 Rue de Meaux, Saint-Leonard, Quebec, H1R 3H3 t: (514) 326-9130 ext. 2133 | m: (514) 604-9089 | e: olgak@balcan.com www.balcaninnovations.com From: Mark Gallo &lt;mgallo@balcan.com&gt; Sent: January 5, 2023 9:54 AM To: Perry Bachountakis &lt;perry@balcan.com&gt;; Hershel Teitelbaum &lt;hershel@balcan.com&gt; Cc: Helen Vlogiannitis &lt;helenv@balcan.com&gt;; Olga Konovalova &lt;olgak@balcan.com&gt; Subject: Magic Tanks file readings B2 Hi Perry and Hershel, We are experiencing ongoing issue with Tanks file readings for B2 since Dec 21. Can you look into fixing this ASAP?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data started coming into magic today""";"""8247418"",""George Kanatselis"",""George Kanatselis &lt;george@balcan.com&gt;"","""",""2025-06-26 08:47:31 -0400"",""Service Agent User"",""B2 MTL 2 (Montreal 2)"",""Information Technology (IT)"","""",""Joe Pizzuco"","""",""en"",false~""tank file bld1, i reset the Wincc-pc software and restarted on silo1 the silo reader app."""</t>
  </si>
  <si>
    <t>Please remove Mikayla Harlow from this distribution list. She's been moved back to the warehouse and does not need email.
Also, please add dawn.millspaugh@reflectixinc.com
justin.roberson@reflectixinc.com
jaclyn.carr@reflectixinc.com</t>
  </si>
  <si>
    <t>Requis pour / Requested For :: Janet Ginley~Choix de requête / Please Select Request: Modify distribution list~Nom de la liste de distribution / Distribution List Name: 0-ALL Reflectix Team~Description: Please remove Mikayla Harlow from this distribution list. She's been moved back to the warehouse and does not need email.
Also, please add dawn.millspaugh@reflectixinc.com
justin.roberson@reflectixinc.com
jaclyn.carr@reflectixinc.com</t>
  </si>
  <si>
    <t>"""8247418"",""George Kanatselis"",""George Kanatselis &lt;george@balcan.com&gt;"","""",""2025-06-26 08:47:31 -0400"",""Service Agent User"",""B2 MTL 2 (Montreal 2)"",""Information Technology (IT)"","""",""Joe Pizzuco"","""",""en"",false~""i removed Mikayla from the group and added the other 3"""</t>
  </si>
  <si>
    <t>SQL01 is running out of space</t>
  </si>
  <si>
    <t>Can we get more space for SQL01</t>
  </si>
  <si>
    <t>37:44:57</t>
  </si>
  <si>
    <t>149:44:57</t>
  </si>
  <si>
    <t>37:45:00</t>
  </si>
  <si>
    <t>149:45:00</t>
  </si>
  <si>
    <t>"""8247417"",""Alaa Almasri"",""Alaa Almasri &lt;aalmasri@balcan.com&gt;"","""",""2025-06-25 15:13:45 -0400"",""Administrator"",,""Information Technology (IT)"","""",""&lt;None&gt;"","""",""[-]1"",false~""`Space increased""";"""8620128"",""Vincent Perron"",""Vincent Perron &lt;vperron@balcan.com&gt;"",""Analyste en données financières - Financial Data Analyst"",""2023-04-05 09:47:04 -0400"",""Requester"",""B1 MTL 1 (Montreal 1)"",,,""&lt;None&gt;"",,,false~""I think we are going to hit the wall soon, can we take a look ?""";"""8620128"",""Vincent Perron"",""Vincent Perron &lt;vperron@balcan.com&gt;"",""Analyste en données financières - Financial Data Analyst"",""2023-04-05 09:47:04 -0400"",""Requester"",""B1 MTL 1 (Montreal 1)"",,,""&lt;None&gt;"",,,false~""This morning I had an issue with one job that run over night I re-ran it this morning and it worked Maybe we can check with Eddy and come up with a plan to optimize the Datawarehouse""";"""8620128"",""Vincent Perron"",""Vincent Perron &lt;vperron@balcan.com&gt;"",""Analyste en données financières - Financial Data Analyst"",""2023-04-05 09:47:04 -0400"",""Requester"",""B1 MTL 1 (Montreal 1)"",,,""&lt;None&gt;"",,,false~""we have another 10gb gone, can we have a status"""</t>
  </si>
  <si>
    <t xml:space="preserve">lost my 2 screens, 
</t>
  </si>
  <si>
    <t>2:23:43</t>
  </si>
  <si>
    <t xml:space="preserve">Description du problème/Issue Description: lost my 2 screens, 
</t>
  </si>
  <si>
    <t>"""8247425"",""Wassim Ben Said"",""Wassim Ben Said &lt;wbensaid@balcan.com&gt;"","""",""2023-08-07 10:39:21 -0400"",""Requester"",,""Information Technology (IT)"","""",""&lt;None&gt;"","""",""[-]1"",true~""updated the driver again solved"""</t>
  </si>
  <si>
    <t>updated the driver again 
solved</t>
  </si>
  <si>
    <t>it's over a week i keep getting messages of running out of storage/space/memory on the computer</t>
  </si>
  <si>
    <t>105:16:52</t>
  </si>
  <si>
    <t>481:29:38</t>
  </si>
  <si>
    <t>105:20:39</t>
  </si>
  <si>
    <t>481:33:25</t>
  </si>
  <si>
    <t>Description du problème/Issue Description: it's over a week i keep getting messages of running out of storage/space/memory on the computer</t>
  </si>
  <si>
    <t>Production KPI update</t>
  </si>
  <si>
    <t>Hello Alaa, Currently, we have the last piece left for the Production KPI. We need use a Nelmar service account to read the Nelmar sharepoint file. Can you please prepare that service account. So, I can use that account to bypass the two way authentication in the programming. Below is the site I need access. https://nelmar.sharepoint.com/sites/DailyManagementTERREBONNE/Shared%20Documents/Forms/AllItems.aspx?RootFolder=%2Fsites%2FDailyManagementTERREBONNE%2FShared%20Documents%2FGeneral&amp;FolderCTID=0x0120005B86B9BACACEC74BB32B0A8BA8AC8F47 thanks, Eddy</t>
  </si>
  <si>
    <t>6:43:13</t>
  </si>
  <si>
    <t>7:15:42</t>
  </si>
  <si>
    <t>Service account created and shared with Eddy.</t>
  </si>
  <si>
    <t>"mhadidane@balcan.com";"twong@balcan.com"</t>
  </si>
  <si>
    <t xml:space="preserve">1. teams meeting, lose connection after 20 minutes, screen go's blue and message something went wrong will restart computer shortly.
 </t>
  </si>
  <si>
    <t>105:21:04</t>
  </si>
  <si>
    <t>481:55:57</t>
  </si>
  <si>
    <t>105:21:10</t>
  </si>
  <si>
    <t>481:56:03</t>
  </si>
  <si>
    <t xml:space="preserve">Description du problème/Issue Description: 1. teams meeting, lose connection after 20 minutes, screen go's blue and message something went wrong will restart computer shortly.
 </t>
  </si>
  <si>
    <t>"""8247418"",""George Kanatselis"",""George Kanatselis &lt;george@balcan.com&gt;"","""",""2025-06-26 08:47:31 -0400"",""Service Agent User"",""B2 MTL 2 (Montreal 2)"",""Information Technology (IT)"","""",""Joe Pizzuco"","""",""en"",false~""replaced his pc"""</t>
  </si>
  <si>
    <t>Maintenance Request 00041539 for Line # 107 Bdg 2: FIX THE COMPUTER IN LINE#107</t>
  </si>
  <si>
    <t>Please Review Maintenance Request 041539 for Line # 107 Request by 2453 Status: 0.Requested Details: FIX THE COMPUTER IN LINE#107</t>
  </si>
  <si>
    <t>3:27:49</t>
  </si>
  <si>
    <t>"""8247418"",""George Kanatselis"",""George Kanatselis &lt;george@balcan.com&gt;"","""",""2025-06-26 08:47:31 -0400"",""Service Agent User"",""B2 MTL 2 (Montreal 2)"",""Information Technology (IT)"","""",""Joe Pizzuco"","""",""en"",false~""checked pc was ok set power sav to never turn off monitor"""</t>
  </si>
  <si>
    <t>https://helpdesk.balcan.com/attachments/286380405db5e6272fb7/maint_req00041539_0104666.pdf</t>
  </si>
  <si>
    <t>FW: Computer</t>
  </si>
  <si>
    <t>GEORGE KANATSELIS | Network Administrator - IT Balcan Innovations Inc. 9340 Meaux, St-Leonard, Quebec H1R 3H2 t: (514) 326-9130 ext. 2179 | e:
george@balcan.com www.balcan.com From: Mario SCHIAVITTO mario@balcan.com Sent: Monday, March 20, 2023 11:46 AM To: Alaa Almasri aalmasri@balcan.com Cc: George Kanatselis george@balcan.com; Perry Bachountakis perrybach@gmail.com; Mario SCHIAVITTO mario@balcan.com Subject: Computer Importance: High Hello all; I have 3 issues that need to be resolved please; Tried to login to IT Help……. (doesn’t allow me) Emails from my supplier not coming through again, had same problem 2 weeks ago? From email
jma@cmlinc.qc.ca My computer went down Lost Connection /say’s something went wrong ..will restart (screen all Blue) during Teams meeting &amp; this is the 3rd time it happens. Please advise ASAP Thanks Mario</t>
  </si>
  <si>
    <t>92:36:56</t>
  </si>
  <si>
    <t>380:36:56</t>
  </si>
  <si>
    <t>92:37:01</t>
  </si>
  <si>
    <t>380:37:01</t>
  </si>
  <si>
    <t>"""8247425"",""Wassim Ben Said"",""Wassim Ben Said &lt;wbensaid@balcan.com&gt;"","""",""2023-08-07 10:39:21 -0400"",""Requester"",,""Information Technology (IT)"","""",""&lt;None&gt;"","""",""[-]1"",true~""Desktop was delivered and installed closed"""</t>
  </si>
  <si>
    <t>Desktop was delivered and installed 
closed</t>
  </si>
  <si>
    <t>Dell computer supplied by company won't turn on.  Balcan Sticker on back says Device Name is TER-TONYAP-L</t>
  </si>
  <si>
    <t>9:56:06</t>
  </si>
  <si>
    <t>25:56:06</t>
  </si>
  <si>
    <t>514:55:32</t>
  </si>
  <si>
    <t>2186:55:32</t>
  </si>
  <si>
    <t>Description du problème/Issue Description: Dell computer supplied by company won't turn on.  Balcan Sticker on back says Device Name is TER-TONYAP-L</t>
  </si>
  <si>
    <t>"""8786937"",""Tu Phuong Vo"",""Tu Phuong Vo &lt;tvo@balcan.com&gt;"",""IT Manager - Assets, Contracts and Services"",""2025-06-26 09:18:18 -0400"",""Administrator"",""B1 MTL 1 (Montreal 1)"",""Information Technology (IT)"","""",""Tao Wong"","""",""en"",false~""Good morning Tonya IT do not support Apple products. As such, I would not recommend the purchase of a Macbook. For now, please continue using the laptop we provided. I am surprised the battery do not hold his charge as the laptop is not 1 year old. I am still waiting on DELL for the repair of your old laptop. Tu Phuong Vo | Cheffe des Actifs TI – IT Assets Manager Balcan Innovations Inc. 9475 Rue Meaux, St-Leonard, Quebec H1R 3H3 M: 514.924.1858 | tvo@balcan.com www.balcan.com From: Tonya Poe tpoe@plastixxffs.com Sent: Tuesday, May 16, 2023 3:59 PM To: George Kanatselis george@balcan.com; helpdesk helpdesk@balcan.com Cc: Tu Phuong Vo tvo@balcan.com Subject: RE: Requête / Incident #2014 Demande générale / General Support Incident Hello George, I am in Terrebonne until Thursday for a sales meeting. Any word on my computer. I appreciate having this backup one but it’s got lots of glitches and doesn’t hold battery much so it’s a burden when traveling. Or is it ok if I just buy myself a new macbook and use that -which I am happy to do. Best, Tonya 913-579-8200 From: George Kanatselis &lt;george@balcan.com&gt; Sent: Friday, May 5, 2023 9:02 AM To: Tonya Poe &lt;tpoe@plastixxffs.com&gt;; helpdesk &lt;helpdesk@balcan.com&gt; Cc: Tu Phuong Vo &lt;tvo@balcan.com&gt; Subject: RE: Requête / Incident #2014 Demande générale / General Support Incident Tonya Keep the one you have now. Because DELL says there is a lot of water damage , and the insurances are involved. GEORGE KANATSELIS | Network Administrator - IT Balcan Innovations Inc. 9340 Meaux, St-Leonard, Quebec H1R 3H2 t: (514) 326-9130 ext. 2179 | e: george@balcan.com www.balcan.com From: Tonya Poe &lt;tpoe@plastixxffs.com&gt; Sent: Friday, May 5, 2023 9:28 AM To: helpdesk &lt;helpdesk@balcan.com&gt; Cc: George Kanatselis &lt;george@balcan.com&gt; Subject: Re: Requête / Incident #2014 Demande générale / General Support Incident George Will I be getting the other computer back? Thank you, Tonya Get Outlook for iOS From: Balcan Innovations - Centre d'aide / Service Desk &lt;helpdesk@balcan.com&gt; Sent: Thursday, May 4, 2023 3:43:02 PM To: Tonya Poe &lt;tpoe@plastixxffs.com&gt; Subject: Requête / Incident #2014 Demande générale / General Support Incident""";"""8247418"",""George Kanatselis"",""George Kanatselis &lt;george@balcan.com&gt;"","""",""2025-06-26 08:47:31 -0400"",""Service Agent User"",""B2 MTL 2 (Montreal 2)"",""Information Technology (IT)"","""",""Joe Pizzuco"","""",""en"",false~""Tonya Keep the one you have now. Because DELL says there is a lot of water damage , and the insurances are involved. GEORGE KANATSELIS | Network Administrator - IT Balcan Innovations Inc. 9340 Meaux, St-Leonard, Quebec H1R 3H2 t: (514) 326-9130 ext. 2179 | e: george@balcan.com www.balcan.com From: Tonya Poe tpoe@plastixxffs.com Sent: Friday, May 5, 2023 9:28 AM To: helpdesk helpdesk@balcan.com Cc: George Kanatselis george@balcan.com Subject: Re: Requête / Incident #2014 Demande générale / General Support Incident George Will I be getting the other computer back? Thank you, Tonya Get Outlook for iOS From: Balcan Innovations - Centre d'aide / Service Desk &lt;helpdesk@balcan.com&gt; Sent: Thursday, May 4, 2023 3:43:02 PM To: Tonya Poe &lt;tpoe@plastixxffs.com&gt; Subject: Requête / Incident #2014 Demande générale / General Support Incident""";"""8247418"",""George Kanatselis"",""George Kanatselis &lt;george@balcan.com&gt;"","""",""2025-06-26 08:47:31 -0400"",""Service Agent User"",""B2 MTL 2 (Montreal 2)"",""Information Technology (IT)"","""",""Joe Pizzuco"","""",""en"",false~""replacement pc sent out""";"""8247418"",""George Kanatselis"",""George Kanatselis &lt;george@balcan.com&gt;"","""",""2025-06-26 08:47:31 -0400"",""Service Agent User"",""B2 MTL 2 (Montreal 2)"",""Information Technology (IT)"","""",""Joe Pizzuco"","""",""en"",false~""Sending laptop to DELL repair""";"""8247418"",""George Kanatselis"",""George Kanatselis &lt;george@balcan.com&gt;"","""",""2025-06-26 08:47:31 -0400"",""Service Agent User"",""B2 MTL 2 (Montreal 2)"",""Information Technology (IT)"","""",""Joe Pizzuco"","""",""en"",false~""received the laptop , and does not turn on.""";"""8247418"",""George Kanatselis"",""George Kanatselis &lt;george@balcan.com&gt;"","""",""2025-06-26 08:47:31 -0400"",""Service Agent User"",""B2 MTL 2 (Montreal 2)"",""Information Technology (IT)"","""",""Joe Pizzuco"","""",""en"",false~""sent email to verify status of laptop"""</t>
  </si>
  <si>
    <t>Printer Disconnected - Marco -blc-dd-0019</t>
  </si>
  <si>
    <t>"""8247425"",""Wassim Ben Said"",""Wassim Ben Said &lt;wbensaid@balcan.com&gt;"","""",""2023-08-07 10:39:21 -0400"",""Requester"",,""Information Technology (IT)"","""",""&lt;None&gt;"","""",""[-]1"",true~""IP changed 192.168.130.12 solved"""</t>
  </si>
  <si>
    <t>IP changed 192.168.130.12
solved</t>
  </si>
  <si>
    <t>Need replacement Barcode Rack labels printed for Pleasant Prairie. print the reprint tab only</t>
  </si>
  <si>
    <t>10:20:54</t>
  </si>
  <si>
    <t>26:20:54</t>
  </si>
  <si>
    <t>90:58:52</t>
  </si>
  <si>
    <t>362:58:52</t>
  </si>
  <si>
    <t>Description du problème/Issue Description: Need replacement Barcode Rack labels printed for Pleasant Prairie. print the reprint tab only</t>
  </si>
  <si>
    <t>"""8247418"",""George Kanatselis"",""George Kanatselis &lt;george@balcan.com&gt;"","""",""2025-06-26 08:47:31 -0400"",""Service Agent User"",""B2 MTL 2 (Montreal 2)"",""Information Technology (IT)"","""",""Joe Pizzuco"","""",""en"",false~""shipped the labels by Visuascan to wisconsin""";"""8247418"",""George Kanatselis"",""George Kanatselis &lt;george@balcan.com&gt;"","""",""2025-06-26 08:47:31 -0400"",""Service Agent User"",""B2 MTL 2 (Montreal 2)"",""Information Technology (IT)"","""",""Joe Pizzuco"","""",""en"",false~""placed the order and gave the PO today.""";"""8247418"",""George Kanatselis"",""George Kanatselis &lt;george@balcan.com&gt;"","""",""2025-06-26 08:47:31 -0400"",""Service Agent User"",""B2 MTL 2 (Montreal 2)"",""Information Technology (IT)"","""",""Joe Pizzuco"","""",""en"",false~""sent out a request quote from visuascan to do the job"""</t>
  </si>
  <si>
    <t>https://helpdesk.balcan.com/attachments/efe8edf9ceac579f5743/whisky-location-label-file-12-28-22-xlsx.vnd</t>
  </si>
  <si>
    <t>"human resources";"new hire";"B1 MTL 1 (Montreal 1)";"Information Technology (IT)"</t>
  </si>
  <si>
    <t>Analyste d’affaires</t>
  </si>
  <si>
    <t>Laptop#dlmtr#Docking Station</t>
  </si>
  <si>
    <t>Renan</t>
  </si>
  <si>
    <t>Nunez</t>
  </si>
  <si>
    <t>27-Mar-23</t>
  </si>
  <si>
    <t>45:07:22</t>
  </si>
  <si>
    <t>189:07:22</t>
  </si>
  <si>
    <t>45:07:27</t>
  </si>
  <si>
    <t>189:07:27</t>
  </si>
  <si>
    <t>Date de début / Start Date: Mar 27, 2023~Type employée/Employee Type: Full-Time~Prénom / First Name: Renan~Nom de famille / Last Name: Nunez~Date de naissance/Date of Birth: Mar 27, 2023~Titre / Title: Analyste d’affaires~Gestionnaire / Reports to: Pier Capra~Is hardware needed?: Yes, hardware is needed~Please list Hardware (all related): Laptop, Docking Station~Is a printed Business Card needed?: No~Is a corporate credit card needed?: No</t>
  </si>
  <si>
    <t>"""8247418"",""George Kanatselis"",""George Kanatselis &lt;george@balcan.com&gt;"","""",""2025-06-26 08:47:31 -0400"",""Service Agent User"",""B2 MTL 2 (Montreal 2)"",""Information Technology (IT)"","""",""Joe Pizzuco"","""",""en"",false~""created account and gave him his laptop"""</t>
  </si>
  <si>
    <t>Maintenance Request 00041525 for Line # 18 Bdg 1: WE CAN NOT PRINT THE SMALL LABELS .PLS, CHECK UP R</t>
  </si>
  <si>
    <t>Please Review Maintenance Request 041525 for Line # 18 Request by 4004 Status: 0.Requested Details: WE CAN NOT PRINT THE SMALL LABELS .PLS, CHECK UP REQUIRED</t>
  </si>
  <si>
    <t>3:35:32</t>
  </si>
  <si>
    <t>"""8247418"",""George Kanatselis"",""George Kanatselis &lt;george@balcan.com&gt;"","""",""2025-06-26 08:47:31 -0400"",""Service Agent User"",""B2 MTL 2 (Montreal 2)"",""Information Technology (IT)"","""",""Joe Pizzuco"","""",""en"",false~""tested on line18 and 19 both printed small labels"""</t>
  </si>
  <si>
    <t>https://helpdesk.balcan.com/attachments/1e8d0c8926d2f351e8c7/maint_req00041525_3757733.pdf</t>
  </si>
  <si>
    <t>Acrobat DC reader#dlmtr#Microsoft Office 365#dlmtr#Sharepoint</t>
  </si>
  <si>
    <t>Conseiller Santé, Sécurité &amp; Environnement / Health, Safety &amp; Environment Advior</t>
  </si>
  <si>
    <t>Camera#dlmtr#Cell Phone#dlmtr#Desktop#dlmtr#Printer#dlmtr#Docking Station#dlmtr#Monitor</t>
  </si>
  <si>
    <t>Rafael</t>
  </si>
  <si>
    <t>dos Santos Poletto</t>
  </si>
  <si>
    <t>rpoletto@balcan.com</t>
  </si>
  <si>
    <t>15-Mar-84</t>
  </si>
  <si>
    <t>29:04:26</t>
  </si>
  <si>
    <t>92:01:00</t>
  </si>
  <si>
    <t>214:47:07</t>
  </si>
  <si>
    <t>910:47:07</t>
  </si>
  <si>
    <t>Date de début / Start Date: Apr 17, 2023~ID Employée/Employee ID: 21016~Type employée/Employee Type: Full-Time~Prénom / First Name: Rafael~Nom de famille / Last Name: dos Santos Poletto~Date de naissance/Date of Birth: Mar 15, 1984~Langue de predilection/Preferred Language: French~Titre / Title: Conseiller Santé, Sécurité &amp; Environnement / Health, Safety &amp; Environment Advior~Accès au bâtiment/Building Access: B8 Terrebonne, Drummondville~Courriel/Email address: rpoletto@balcan.com~Demande de cellulaire/Cell Phone Request: New Cell Phone Request~Is hardware needed?: Yes, hardware is needed~Please list Hardware (all related): Camera, Cell Phone, Desktop, Printer, Docking Station, Monitor~Logiciel demandé/Requested Software: Acrobat DC reader, Microsoft Office 365, Sharepoint~Is a VPN access needed?: Yes~Is a printed Business Card needed?: No~Is a corporate credit card needed?: No</t>
  </si>
  <si>
    <t>"""8247420"",""Omar Sassi"",""Omar Sassi &lt;osassi@balcan.com&gt;"","""",""2024-07-05 08:17:06 -0400"",""Requester"",""B2 MTL 2 (Montreal 2)"",""Information Technology (IT)"","""",""&lt;None&gt;"","""",""en"",false~""resolved.""";"""8247420"",""Omar Sassi"",""Omar Sassi &lt;osassi@balcan.com&gt;"","""",""2024-07-05 08:17:06 -0400"",""Requester"",""B2 MTL 2 (Montreal 2)"",""Information Technology (IT)"","""",""&lt;None&gt;"","""",""en"",false~""[@]Laurie-Eve@nelmar.com the Cellphone is ready i will give it to Rafael tomorrow Thursday. about the printer, i gave him access to the MFP shared printer in plastixffs downstairs. ( he know about it )""";"""8892850"",""Laurie-Eve@nelmar.com"",""Laurie-Eve@nelmar.com"","""",""2023-05-31 13:20:36 -0400"",""Requester-HR"",""B8 Nelmar (Terrebonne)"",""Human Resources"","""",""&lt;None&gt;"","""",""[-]1"",false~""Hi, is it possible to get a printer for the employee please? it was in my request. And do we have an update on the cellphone? thank you,""";"""8892850"",""Laurie-Eve@nelmar.com"",""Laurie-Eve@nelmar.com"","""",""2023-05-31 13:20:36 -0400"",""Requester-HR"",""B8 Nelmar (Terrebonne)"",""Human Resources"","""",""&lt;None&gt;"","""",""[-]1"",false~""Hi Tu, you're right. I guess it's okay. We have camera over our monitors but he would be fine with his laptop camera. Great for the phone, no rush. Thank you,""";"""8786937"",""Tu Phuong Vo"",""Tu Phuong Vo &lt;tvo@balcan.com&gt;"",""IT Manager - Assets, Contracts and Services"",""2025-06-26 09:18:18 -0400"",""Administrator"",""B1 MTL 1 (Montreal 1)"",""Information Technology (IT)"","""",""Tao Wong"","""",""en"",false~""[@]Laurie-Eve@nelmar.com Ok for the Cellphone, will try to make it come this week. As for the Camera, can you please explain the need for a camera ? There is a camera embedded in all laptops. Thank you""";"""8247420"",""Omar Sassi"",""Omar Sassi &lt;osassi@balcan.com&gt;"","""",""2024-07-05 08:17:06 -0400"",""Requester"",""B2 MTL 2 (Montreal 2)"",""Information Technology (IT)"","""",""&lt;None&gt;"","""",""en"",false~""[@]Tu Phuong Vo how about this request? thank you!""";"""8892850"",""Laurie-Eve@nelmar.com"",""Laurie-Eve@nelmar.com"","""",""2023-05-31 13:20:36 -0400"",""Requester-HR"",""B8 Nelmar (Terrebonne)"",""Human Resources"","""",""&lt;None&gt;"","""",""[-]1"",false~""Hi, I would like to follow up on this ticket. I spoke with Omar this morning and realized no cellphone were created for the new employee. I also requested a docking station, a camera and a printer and it is not there.. It's not urgent but I would like to have it ready as soon as possible. thank you,""";"""8247420"",""Omar Sassi"",""Omar Sassi &lt;osassi@balcan.com&gt;"","""",""2024-07-05 08:17:06 -0400"",""Requester"",""B2 MTL 2 (Montreal 2)"",""Information Technology (IT)"","""",""&lt;None&gt;"","""",""en"",false~""i gave the laptop to Michael Bargle and he gives me back the desktop.""";"""8247425"",""Wassim Ben Said"",""Wassim Ben Said &lt;wbensaid@balcan.com&gt;"","""",""2023-08-07 10:39:21 -0400"",""Requester"",,""Information Technology (IT)"","""",""&lt;None&gt;"","""",""[-]1"",true~""Laptop ready and will be delivered thursday by Omar""";"""8247425"",""Wassim Ben Said"",""Wassim Ben Said &lt;wbensaid@balcan.com&gt;"","""",""2023-08-07 10:39:21 -0400"",""Requester"",,""Information Technology (IT)"","""",""&lt;None&gt;"","""",""[-]1"",true~""[@]Laurie-Eve@nelmar.com no problem i will prepare a laptop for him""";"""8892850"",""Laurie-Eve@nelmar.com"",""Laurie-Eve@nelmar.com"","""",""2023-05-31 13:20:36 -0400"",""Requester-HR"",""B8 Nelmar (Terrebonne)"",""Human Resources"","""",""&lt;None&gt;"","""",""[-]1"",false~""Allô Wassim, Je réalise que j'ai fait un oubli dans ma requête, je suis HYPER désolée, j'étais convaincue avoir sélectionné Laptop, car il en aura besoin d'un comme il travaillera aussi à Drummondville, il doit pouvoir se déplacer entre les deux emplacements.. Est-il trop tard pour lui rajouter cela et retirer le desktop? Je m'en excuse..""";"""8247425"",""Wassim Ben Said"",""Wassim Ben Said &lt;wbensaid@balcan.com&gt;"","""",""2023-08-07 10:39:21 -0400"",""Requester"",,""Information Technology (IT)"","""",""&lt;None&gt;"","""",""[-]1"",true~""Done""";"""8247425"",""Wassim Ben Said"",""Wassim Ben Said &lt;wbensaid@balcan.com&gt;"","""",""2023-08-07 10:39:21 -0400"",""Requester"",,""Information Technology (IT)"","""",""&lt;None&gt;"","""",""[-]1"",true~""I prepared Rafael desk the only thing missing the network port is not active @Avan Abubakir will take a look next monday"""</t>
  </si>
  <si>
    <t xml:space="preserve">Laptop ready and delivered. </t>
  </si>
  <si>
    <t>1:58:50</t>
  </si>
  <si>
    <t>1:58:55</t>
  </si>
  <si>
    <t>"""8247425"",""Wassim Ben Said"",""Wassim Ben Said &lt;wbensaid@balcan.com&gt;"","""",""2023-08-07 10:39:21 -0400"",""Requester"",,""Information Technology (IT)"","""",""&lt;None&gt;"","""",""[-]1"",true~""printer offline - same IP restart the printer solved"""</t>
  </si>
  <si>
    <t>printer offline - same IP
restart the printer 
solved</t>
  </si>
  <si>
    <t>Power BI Feb 28 2023 transactions</t>
  </si>
  <si>
    <t>Generate the missing Feb 28 2023 transactions and send to Eddy</t>
  </si>
  <si>
    <t>"applications";"BERP";"B1 MTL 1 (Montreal 1)";"Information Technology (IT)"</t>
  </si>
  <si>
    <t>23:16:40</t>
  </si>
  <si>
    <t>"""8247439"",""Jonathan Galindez"",""Jonathan Galindez &lt;jgalindez@balcan.com&gt;"","""",""2025-06-26 07:46:41 -0400"",""Service Agent User"",""B2 MTL 2 (Montreal 2)"",""Information Technology (IT)"","""",""&lt;None&gt;"","""",""en"",false~""Sent to Eddy the attached files"""</t>
  </si>
  <si>
    <t xml:space="preserve">File generated and submitted
</t>
  </si>
  <si>
    <t xml:space="preserve">mes 2 ecran ne fonctionne pas. ca dit HDMI not connected alors qu'ils sont connecté comme a l'habitude </t>
  </si>
  <si>
    <t>9:40:31</t>
  </si>
  <si>
    <t>25:40:31</t>
  </si>
  <si>
    <t xml:space="preserve">Description du problème/Issue Description: mes 2 ecran ne fonctionne pas. ca dit HDMI not connected alors qu'ils sont connecté comme a l'habitude </t>
  </si>
  <si>
    <t>"""8247425"",""Wassim Ben Said"",""Wassim Ben Said &lt;wbensaid@balcan.com&gt;"","""",""2023-08-07 10:39:21 -0400"",""Requester"",,""Information Technology (IT)"","""",""&lt;None&gt;"","""",""[-]1"",true~""le 2eme port usb-c damaged i tried the 1st one is working properly on the laptop solved""";"""8247425"",""Wassim Ben Said"",""Wassim Ben Said &lt;wbensaid@balcan.com&gt;"","""",""2023-08-07 10:39:21 -0400"",""Requester"",,""Information Technology (IT)"","""",""&lt;None&gt;"","""",""[-]1"",true~""I did an update for the driver but still not working I will verify tomorrow"""</t>
  </si>
  <si>
    <t>le 2eme port usb-c damaged i tried the 1st one is working properly on the laptop 
solved</t>
  </si>
  <si>
    <t>FW: my Teem is not there any more</t>
  </si>
  <si>
    <t>GEORGE KANATSELIS | Network Administrator - IT Balcan Innovations Inc. 9340 Meaux, St-Leonard, Quebec H1R 3H2 t: (514) 326-9130 ext. 2179 | e:
george@balcan.com www.balcan.com From: Claire Jarjour cjarjour@balcan.com Sent: Monday, March 20, 2023 9:17 AM To: Wassim Ben Said wbensaid@balcan.com; George Kanatselis george@balcan.com Subject: my Teem is not there any more Hi, This is what I’m getting since Friday Thanks, Claire Jarjour Artwork coordinator (514) 326-9130 #4285 Balcan Innovations Inc</t>
  </si>
  <si>
    <t>Claire Jarjour &lt;cjarjour@balcan.com&gt;</t>
  </si>
  <si>
    <t>"""8247418"",""George Kanatselis"",""George Kanatselis &lt;george@balcan.com&gt;"","""",""2025-06-26 08:47:31 -0400"",""Service Agent User"",""B2 MTL 2 (Montreal 2)"",""Information Technology (IT)"","""",""Joe Pizzuco"","""",""en"",false~""i uninstalled old one and then re-installed new one"""</t>
  </si>
  <si>
    <t xml:space="preserve">The doorbell is not working in the entrance. </t>
  </si>
  <si>
    <t>31:30:25</t>
  </si>
  <si>
    <t>95:30:25</t>
  </si>
  <si>
    <t xml:space="preserve">Description du problème/Issue Description: The doorbell is not working in the entrance. </t>
  </si>
  <si>
    <t>"""8247418"",""George Kanatselis"",""George Kanatselis &lt;george@balcan.com&gt;"","""",""2025-06-26 08:47:31 -0400"",""Service Agent User"",""B2 MTL 2 (Montreal 2)"",""Information Technology (IT)"","""",""Joe Pizzuco"","""",""en"",false~""the doorbell will be replaced By Igor electrien with a new one"""</t>
  </si>
  <si>
    <t>Customs Document Issue - BALPLA0009 - BALCAN PLASTICS INC - Invoice: D573272 (Data Processing Issues)</t>
  </si>
  <si>
    <t>We received an invoice for Balcan Plastics and there is a data issue and it will not process into CM. This instance happens to be EPA/TSCA is not being disclaimed. EPA reporting information exists in ESP for part # , tariff highlighted below. However, the problem is the manufacturer/ship party from their EDI data see also below is in ESP and needs to have an EPA/TSCA contact template. See attached email.</t>
  </si>
  <si>
    <t>116:00:33</t>
  </si>
  <si>
    <t>508:10:14</t>
  </si>
  <si>
    <t>"""8247439"",""Jonathan Galindez"",""Jonathan Galindez &lt;jgalindez@balcan.com&gt;"","""",""2025-06-26 07:46:41 -0400"",""Service Agent User"",""B2 MTL 2 (Montreal 2)"",""Information Technology (IT)"","""",""&lt;None&gt;"","""",""en"",false~""Released changes in Distribution ensuring that the DISCLAIM for EPA contains other missing information. The DISCLAIM is confirmed to be the initial value of the EPA Option. I am closing the ticket for now and will schedule a meeting with Kevin, David, Hershel and Tao to discuss further the EPA as to when to disclaim or claim. For now as per Kevin though, DISCLAIM all for the 9999941 product in question.""";"""8247439"",""Jonathan Galindez"",""Jonathan Galindez &lt;jgalindez@balcan.com&gt;"","""",""2025-06-26 07:46:41 -0400"",""Service Agent User"",""B2 MTL 2 (Montreal 2)"",""Information Technology (IT)"","""",""&lt;None&gt;"","""",""en"",false~""Follow-up sent to Eric. No reply yet from the sample file I sent yesterday.""";"""8247439"",""Jonathan Galindez"",""Jonathan Galindez &lt;jgalindez@balcan.com&gt;"","""",""2025-06-26 07:46:41 -0400"",""Service Agent User"",""B2 MTL 2 (Montreal 2)"",""Information Technology (IT)"","""",""&lt;None&gt;"","""",""en"",false~""Distribution: Modified program 403 Creates Customs XML File New - 1. To allow printing of PG_EPA and EPA_PARTIES. 2. For EPA_PARTIES Name, Email Address and Phone Number values, derived it from BOL Header Imported Contact Name, Phone and Email. (This should be the submitting Magic user).""";"""8247439"",""Jonathan Galindez"",""Jonathan Galindez &lt;jgalindez@balcan.com&gt;"","""",""2025-06-26 07:46:41 -0400"",""Service Agent User"",""B2 MTL 2 (Montreal 2)"",""Information Technology (IT)"","""",""&lt;None&gt;"","""",""en"",false~""Sent test file to Eric for review and approval. See attached""";"""8247439"",""Jonathan Galindez"",""Jonathan Galindez &lt;jgalindez@balcan.com&gt;"","""",""2025-06-26 07:46:41 -0400"",""Service Agent User"",""B2 MTL 2 (Montreal 2)"",""Information Technology (IT)"","""",""&lt;None&gt;"","""",""en"",false~""Sent files to Eric of Deringer for review.""";"""8247439"",""Jonathan Galindez"",""Jonathan Galindez &lt;jgalindez@balcan.com&gt;"","""",""2025-06-26 07:46:41 -0400"",""Service Agent User"",""B2 MTL 2 (Montreal 2)"",""Information Technology (IT)"","""",""&lt;None&gt;"","""",""en"",false~""Please see attached email thread"""</t>
  </si>
  <si>
    <t>Closed for now and will revisit with Kevin. 
Released distribution changes.</t>
  </si>
  <si>
    <t>Access Main Sales analysis SPCINCL</t>
  </si>
  <si>
    <t>Hello Georges Do you want to give me access to this file? Thanks! Martine Laroche mlaroche@balcan.com</t>
  </si>
  <si>
    <t>66:28:10</t>
  </si>
  <si>
    <t>49:47:30</t>
  </si>
  <si>
    <t>257:47:30</t>
  </si>
  <si>
    <t>"""8247418"",""George Kanatselis"",""George Kanatselis &lt;george@balcan.com&gt;"","""",""2025-06-26 08:47:31 -0400"",""Service Agent User"",""B2 MTL 2 (Montreal 2)"",""Information Technology (IT)"","""",""Joe Pizzuco"","""",""en"",false~""Perry moved the file to another folder so you should have the access now.""";"""9221696"",""Martine Laroche"",""Martine Laroche &lt;mlaroche@balcan.com&gt;"","""",""2024-07-08 16:26:28 -0400"",""Requester"",""B2 MTL 2 (Montreal 2)"",""Finance &amp; Accounting"","""",""&lt;None&gt;"","""",""[-]1"",false~""Hello Georges My understanding is I should access from the SF GROUND SALES. Martine Laroche mlaroche@balcan.com From: Balcan Innovations - Centre d'aide / Service Desk helpdesk@balcan.com Sent: Monday, March 20, 2023 10:49 AM To: Martine Laroche mlaroche@balcan.com Cc: Alex Hebert-Charbonneau alex@balcan.com Subject: Requêtre / Incident #2002 Access Main Sales analysis SPCINCL""";"""8247418"",""George Kanatselis"",""George Kanatselis &lt;george@balcan.com&gt;"","""",""2025-06-26 08:47:31 -0400"",""Service Agent User"",""B2 MTL 2 (Montreal 2)"",""Information Technology (IT)"","""",""Joe Pizzuco"","""",""en"",false~""were is this file,?? in teams in windows explorere??"""</t>
  </si>
  <si>
    <t>FW: Skid Movement analysis</t>
  </si>
  <si>
    <t>GEORGE KANATSELIS | Network Administrator - IT Balcan Innovations Inc. 9340 Meaux, St-Leonard, Quebec H1R 3H2 t: (514) 326-9130 ext. 2179 | e:
george@balcan.com www.balcan.com From: TJ Lashkar tjlashkar@balcan.com Sent: Friday, March 17, 2023 2:16 PM To: George Kanatselis george@balcan.com Cc: Wasseem Khoury wkhoury@balcan.com; Mokhtar Hadidane mhadidane@balcan.com; Hershel Teitelbaum hershel@balcan.com Subject: RE: Skid Movement analysis Hi Geroge, Can you please provide me with access? Thanks, TJ From: Hershel Teitelbaum &lt;hershel@balcan.com&gt; Sent: Monday, March 13, 2023 5:01 PM To: George Kanatselis &lt;george@balcan.com&gt; Cc: TJ Lashkar &lt;tjlashkar@balcan.com&gt;; Wasseem Khoury &lt;wkhoury@balcan.com&gt;; Mokhtar Hadidane &lt;mhadidane@balcan.com&gt; Subject: RE: Skid Movement analysis Hi George Please give him shipping menu in distribution, and let them know when done thanks From: Mokhtar Hadidane &lt;mhadidane@balcan.com&gt; Sent: Monday, March 13, 2023 4:26 PM To: Hershel Teitelbaum &lt;hershel@balcan.com&gt; Cc: TJ Lashkar &lt;tjlashkar@balcan.com&gt;; Wasseem Khoury &lt;wkhoury@balcan.com&gt;; Mokhtar Hadidane &lt;mhadidane@balcan.com&gt; Subject: Skid Movement analysis Hi Hershel Can you please give the access to TJ to this report ? Please let us know when it’s done. Thank you Mokhtar Hadidane</t>
  </si>
  <si>
    <t>"""8247418"",""George Kanatselis"",""George Kanatselis &lt;george@balcan.com&gt;"","""",""2025-06-26 08:47:31 -0400"",""Service Agent User"",""B2 MTL 2 (Montreal 2)"",""Information Technology (IT)"","""",""Joe Pizzuco"","""",""en"",false~""i gave him ship menu in magic"""</t>
  </si>
  <si>
    <t>Urgent access to office 365 on the cell phone</t>
  </si>
  <si>
    <t>My password reset for office 365 sign-in on the phone does not work. It is says that I do not have admin rights Thanks Mario Ronca | Corporate Director of Finance &amp; Controller Balcan Innovations Inc. 9340 Meaux, St-Leonard, Quebec H1R 3H2 t: (438) 880-9910 | e: mronca@balcan.com | www.balcan.com</t>
  </si>
  <si>
    <t>Reset his password and working now</t>
  </si>
  <si>
    <t>"applications";"B4 Drummondville";"Operations"</t>
  </si>
  <si>
    <t>access to the enter a Holiday/ maintenance schedule in Magic  </t>
  </si>
  <si>
    <t>Logiciel demandé/Requested Software: Other~Spécifier si autre / If other specify :: access to the enter a Holiday/ maintenance schedule in Magic  </t>
  </si>
  <si>
    <t>"""8247418"",""George Kanatselis"",""George Kanatselis &lt;george@balcan.com&gt;"","""",""2025-06-26 08:47:31 -0400"",""Service Agent User"",""B2 MTL 2 (Montreal 2)"",""Information Technology (IT)"","""",""Joe Pizzuco"","""",""en"",false~""i gave you holiday scheduling"""</t>
  </si>
  <si>
    <t>https://helpdesk.balcan.com/attachments/58858c652099bf659347/capture-d-ecran-2023-03-17-130101.png</t>
  </si>
  <si>
    <t>After a complaint is confirmed in Magic and I select the Notify Slsm or Email Cmpl tabs to inform those addressed, I receive a warning that there is problem to send the email (see attachment).  George fixed the problem last week and now the  problem recurs.  Also informed Hershel of problem.</t>
  </si>
  <si>
    <t>35:48:53</t>
  </si>
  <si>
    <t>147:48:53</t>
  </si>
  <si>
    <t>35:49:00</t>
  </si>
  <si>
    <t>147:49:00</t>
  </si>
  <si>
    <t>Description du problème/Issue Description: After a complaint is confirmed in Magic and I select the Notify Slsm or Email Cmpl tabs to inform those addressed, I receive a warning that there is problem to send the email (see attachment).  George fixed the problem last week and now the  problem recurs.  Also informed Hershel of problem.</t>
  </si>
  <si>
    <t>"""8247418"",""George Kanatselis"",""George Kanatselis &lt;george@balcan.com&gt;"","""",""2025-06-26 08:47:31 -0400"",""Service Agent User"",""B2 MTL 2 (Montreal 2)"",""Information Technology (IT)"","""",""Joe Pizzuco"","""",""en"",false~""set up local user dash board and tested sending"""</t>
  </si>
  <si>
    <t>https://helpdesk.balcan.com/attachments/4c894235d5b1ce5857a8/capture-png.png</t>
  </si>
  <si>
    <t>FW: Employee Leaving Balcan</t>
  </si>
  <si>
    <t>GEORGE KANATSELIS | Network Administrator - IT Balcan Innovations Inc. 9340 Meaux, St-Leonard, Quebec H1R 3H2 t: (514) 326-9130 ext. 2179 | e:
george@balcan.com www.balcan.com From: Oscar Aguilar oaguilar@balcan.com Sent: Friday, March 17, 2023 10:52 AM To: George Kanatselis george@balcan.com; Khunna Eva Khay evakhay@balcan.com Subject: Employee Leaving Balcan George, I was trying to fill out the Termination Request Form for Ricardo Brandes who is leaving Balcan on Friday March 24th but not sure the form is fully functional as I was not able to complete it. He has a cell phone, a laptop and employee card that would need to be retrieved. Please let me know if there is anything needed on my side. I’m also adding Eva who is in charge of his offboarding. For my general knowledge, is it the Manager or HR who should fill out this request? Thank you, Oscar</t>
  </si>
  <si>
    <t>240:32:08</t>
  </si>
  <si>
    <t>48:32:50</t>
  </si>
  <si>
    <t>240:32:50</t>
  </si>
  <si>
    <t>"""8247418"",""George Kanatselis"",""George Kanatselis &lt;george@balcan.com&gt;"","""",""2025-06-26 08:47:31 -0400"",""Service Agent User"",""B2 MTL 2 (Montreal 2)"",""Information Technology (IT)"","""",""Joe Pizzuco"","""",""en"",false~""locked his account"""</t>
  </si>
  <si>
    <t>PO printing</t>
  </si>
  <si>
    <t>[10:33 AM] Dino Milani before i forget, im reminding you for the printing option ... merci</t>
  </si>
  <si>
    <t>"""8247418"",""George Kanatselis"",""George Kanatselis &lt;george@balcan.com&gt;"","""",""2025-06-26 08:47:31 -0400"",""Service Agent User"",""B2 MTL 2 (Montreal 2)"",""Information Technology (IT)"","""",""Joe Pizzuco"","""",""en"",false~""i granted access to print in PO"""</t>
  </si>
  <si>
    <t xml:space="preserve">Julie Lavergne can't use magic pay </t>
  </si>
  <si>
    <t>"""8247420"",""Omar Sassi"",""Omar Sassi &lt;osassi@balcan.com&gt;"","""",""2024-07-05 08:17:06 -0400"",""Requester"",""B2 MTL 2 (Montreal 2)"",""Information Technology (IT)"","""",""&lt;None&gt;"","""",""en"",false~""i download the right shortcut in her desktop and tested with her, it's working."""</t>
  </si>
  <si>
    <t>karan Viraj - needs to setup VPN</t>
  </si>
  <si>
    <t>"""8247425"",""Wassim Ben Said"",""Wassim Ben Said &lt;wbensaid@balcan.com&gt;"","""",""2023-08-07 10:39:21 -0400"",""Requester"",,""Information Technology (IT)"","""",""&lt;None&gt;"","""",""[-]1"",true~""added Karan to SSLVPN solved"""</t>
  </si>
  <si>
    <t>added Karan to SSLVPN 
solved</t>
  </si>
  <si>
    <t>give access to Martine Laroche to SQL01 security group</t>
  </si>
  <si>
    <t>It seems that Laroche dosen’t have access to sql01 She needs to be in security group gr-blc-svr-sql01 That group include Database : FPA_System_V2 and FPA_System_V3 Vincent</t>
  </si>
  <si>
    <t>143:13:48</t>
  </si>
  <si>
    <t>647:13:48</t>
  </si>
  <si>
    <t>"""8247418"",""George Kanatselis"",""George Kanatselis &lt;george@balcan.com&gt;"","""",""2025-06-26 08:47:31 -0400"",""Service Agent User"",""B2 MTL 2 (Montreal 2)"",""Information Technology (IT)"","""",""Joe Pizzuco"","""",""en"",false~""i installed sql client yesterday""";"""8620128"",""Vincent Perron"",""Vincent Perron &lt;vperron@balcan.com&gt;"",""Analyste en données financières - Financial Data Analyst"",""2023-04-05 09:47:04 -0400"",""Requester"",""B1 MTL 1 (Montreal 1)"",,,""&lt;None&gt;"",,,false~""Martine tried to refresh a report this morning and it failed, meanwhile when I try to refresh the same reports it works Vincent""";"""8247418"",""George Kanatselis"",""George Kanatselis &lt;george@balcan.com&gt;"","""",""2025-06-26 08:47:31 -0400"",""Service Agent User"",""B2 MTL 2 (Montreal 2)"",""Information Technology (IT)"","""",""Joe Pizzuco"","""",""en"",false~""she is already part of the group"""</t>
  </si>
  <si>
    <t>ACCESS TO CREATE AN NCPR FROM EXTRUSION LINES SCREEN, FOR REAL TIME ACCESS TO ENTER IN AN NCPR. SEE PICS 1 AND 2 FOR SCREENSHOT EXAMPLE</t>
  </si>
  <si>
    <t>2:08:54</t>
  </si>
  <si>
    <t>3:37:06</t>
  </si>
  <si>
    <t>Description du problème/Issue Description: ACCESS TO CREATE AN NCPR FROM EXTRUSION LINES SCREEN, FOR REAL TIME ACCESS TO ENTER IN AN NCPR. SEE PICS 1 AND 2 FOR SCREENSHOT EXAMPLE</t>
  </si>
  <si>
    <t>"""8247418"",""George Kanatselis"",""George Kanatselis &lt;george@balcan.com&gt;"","""",""2025-06-26 08:47:31 -0400"",""Service Agent User"",""B2 MTL 2 (Montreal 2)"",""Information Technology (IT)"","""",""Joe Pizzuco"","""",""en"",false~""now it should be fixed, close all apps""";"""8619903"",""Giovanni Signorile"",""Giovanni Signorile &lt;gsignorile@balcan.com&gt;"",""Coordonnateur, sécurité alimentaire - Coordinator, Food Safety "",""2024-07-26 09:43:00 -0400"",""Requester"",""B3 Laval"",,,""&lt;None&gt;"",,,false~""I did, I still do not have access to create an NCRP for an actively running docket.""";"""8247418"",""George Kanatselis"",""George Kanatselis &lt;george@balcan.com&gt;"","""",""2025-06-26 08:47:31 -0400"",""Service Agent User"",""B2 MTL 2 (Montreal 2)"",""Information Technology (IT)"","""",""Joe Pizzuco"","""",""en"",false~""can you close and re-open the app"""</t>
  </si>
  <si>
    <t>https://helpdesk.balcan.com/attachments/22985ebebfe3c6737fb0/pic1-jpg.jpeg
https://helpdesk.balcan.com/attachments/e79c36b26759341dd588/pic2-jpg.jpeg</t>
  </si>
  <si>
    <t>Caroline Tremblay - ts3 magik pay Shortcut missing</t>
  </si>
  <si>
    <t>"applications";"BERP";"B1 MTL 1 (Montreal 1)";"Human Resources"</t>
  </si>
  <si>
    <t>"""8247425"",""Wassim Ben Said"",""Wassim Ben Said &lt;wbensaid@balcan.com&gt;"","""",""2023-08-07 10:39:21 -0400"",""Requester"",,""Information Technology (IT)"","""",""&lt;None&gt;"","""",""[-]1"",true~""https://ts-3.balcan.local/RDWeb shortcut added solved"""</t>
  </si>
  <si>
    <t>https://ts-3.balcan.local/RDWeb
shortcut added 
solved</t>
  </si>
  <si>
    <t>Can we pls have Pierre’s email sent to Sarah as of now until April 5th. Thanks</t>
  </si>
  <si>
    <t>1:05:43</t>
  </si>
  <si>
    <t>108:50:27</t>
  </si>
  <si>
    <t>460:50:27</t>
  </si>
  <si>
    <t>"""8247418"",""George Kanatselis"",""George Kanatselis &lt;george@balcan.com&gt;"","""",""2025-06-26 08:47:31 -0400"",""Service Agent User"",""B2 MTL 2 (Montreal 2)"",""Information Technology (IT)"","""",""Joe Pizzuco"","""",""en"",false~""i stopped the forward""";"""8415368"",""Katia Zichella"",""Katia Zichella &lt;kzichella@balcan.com&gt;"",""Manager, Customer Service Representatives"",""2025-01-21 16:01:33 -0500"",""Requester"",""B2 MTL 2 (Montreal 2)"",""Sales"",""514.326.9130 x2269"",""&lt;None&gt;"",""514.238.9466"",""[-]1"",false~""No problem will do. 😊 thanks From: Balcan Innovations - Centre d'aide / Service Desk helpdesk@balcan.com Sent: Friday, March 17, 2023 10:30 AM To: Katia Zichella kzichella@balcan.com Cc: Pierre Sabourin psabourin@balcan.com Subject: Requêtre / Incident #1990 Pierre's email""";"""8247418"",""George Kanatselis"",""George Kanatselis &lt;george@balcan.com&gt;"","""",""2025-06-26 08:47:31 -0400"",""Service Agent User"",""B2 MTL 2 (Montreal 2)"",""Information Technology (IT)"","""",""Joe Pizzuco"","""",""en"",false~""i forwarded, but you will need to send another request to stop it."""</t>
  </si>
  <si>
    <t>We need to add Anna Could, Vanessa Craig, Dillon Kleihauer and Hugo Garcia to be able to create NCPR in BERP. See attachment for details</t>
  </si>
  <si>
    <t>1:57:18</t>
  </si>
  <si>
    <t>1:57:09</t>
  </si>
  <si>
    <t>3:38:26</t>
  </si>
  <si>
    <t>4:57:59</t>
  </si>
  <si>
    <t>Description du problème/Issue Description: We need to add Anna Could, Vanessa Craig, Dillon Kleihauer and Hugo Garcia to be able to create NCPR in BERP. See attachment for details</t>
  </si>
  <si>
    <t>"""8247418"",""George Kanatselis"",""George Kanatselis &lt;george@balcan.com&gt;"","""",""2025-06-26 08:47:31 -0400"",""Service Agent User"",""B2 MTL 2 (Montreal 2)"",""Information Technology (IT)"","""",""Joe Pizzuco"","""",""en"",false~""they can try it now. but close all apps first"""</t>
  </si>
  <si>
    <t>https://helpdesk.balcan.com/attachments/0d3ef238c445d77338bb/ncpr-creation-usa.png</t>
  </si>
  <si>
    <t>24:49:11</t>
  </si>
  <si>
    <t>121:27:27</t>
  </si>
  <si>
    <t>57:09:27</t>
  </si>
  <si>
    <t>265:47:43</t>
  </si>
  <si>
    <t>"""8247418"",""George Kanatselis"",""George Kanatselis &lt;george@balcan.com&gt;"","""",""2025-06-26 08:47:31 -0400"",""Service Agent User"",""B2 MTL 2 (Montreal 2)"",""Information Technology (IT)"","""",""Joe Pizzuco"","""",""en"",false~""phone company came in connected his line and assigned him a new local in his name.""";"""8247418"",""George Kanatselis"",""George Kanatselis &lt;george@balcan.com&gt;"","""",""2025-06-26 08:47:31 -0400"",""Service Agent User"",""B2 MTL 2 (Montreal 2)"",""Information Technology (IT)"","""",""Joe Pizzuco"","""",""en"",false~""sent request for new line."""</t>
  </si>
  <si>
    <t>Bonnie Bosch &lt;bonniebosch@balcan.com&gt;</t>
  </si>
  <si>
    <t>2:27:30</t>
  </si>
  <si>
    <t>3:13:55</t>
  </si>
  <si>
    <t>3:13:59</t>
  </si>
  <si>
    <t>"""8247425"",""Wassim Ben Said"",""Wassim Ben Said &lt;wbensaid@balcan.com&gt;"","""",""2023-08-07 10:39:21 -0400"",""Requester"",,""Information Technology (IT)"","""",""&lt;None&gt;"","""",""[-]1"",true~""I explained to Bonnie that she needs to save the file on the computer after that moved it to right location since we don't have the option to save it directedly to SharePoint Closed""";"""8619842"",""Bonnie Bosch"",""Bonnie Bosch &lt;bonniebosch@balcan.com&gt;"",""Commis aux comptes payables - Clerk, Accounts Payable"",""2025-02-20 07:53:13 -0500"",""Requester"",""B1 MTL 1 (Montreal 1)"",,,""&lt;None&gt;"",,,false~""I would need to have my scanner linked to Sharepoint so that I can scan and save files into the shared folders that were created by Camille for finance (Balcan Innovations Inc.)"""</t>
  </si>
  <si>
    <t>I explained to Bonnie that she needs to save the file on the computer after that moved it to right location 
since we don't have the option to save it directedly to SharePoint  
Closed</t>
  </si>
  <si>
    <t>FW: Balcan website</t>
  </si>
  <si>
    <t>Hello, When employees try to visit the Balcan Packaging website from B1 or B2, they receive the error message below. I think this has something to do with the internet/network in St-Leonard, as the site connects right away everywhere else and I’m positive that the security certificates are up to date. For example, if you turn off WIFI and visit the website from your phone in St-Leonard, you’ll be able to access it seamlessly. Can the IT team please investigate this issue? Thanks, Sam SAM PEARL | Director, Marketing &amp; Communications Balcan Innovations Inc. 3100 rue des Batisseurs, Terrebonne, QC J6Y 0A2 T: 450.477.0001 x318 | m: 734.660.1861 | spearl@balcan.com www.balcaninnovations.com From: Francois Dube fdube@balcan.com Date: Thursday, March 16, 2023 at 3:28 PM To: Samuel Pearl spearl@balcan.com Subject: Balcan website Good afernoon Sam, This is what I'm getting when I'm trying to access our website from Chrome Regards, FRANÇOIS DUBÉ Directeur des ventes - Est du Canada et États-Unis | Sales Manager – Eastern Canada &amp; USA Emballages Balcan | Balcan Packaging 9475 De Meaux Street, Saint-Leonard, Quebec, H1R 3H2 T: 514.326.9130 ext. 2436 | M: 514.777.3295 | fdube@balcan.com www.balcan.com</t>
  </si>
  <si>
    <t>6:04:00</t>
  </si>
  <si>
    <t>22:04:00</t>
  </si>
  <si>
    <t>"""8247425"",""Wassim Ben Said"",""Wassim Ben Said &lt;wbensaid@balcan.com&gt;"","""",""2023-08-07 10:39:21 -0400"",""Requester"",,""Information Technology (IT)"","""",""&lt;None&gt;"","""",""[-]1"",true~""[@]Avan Abubakir website blacklisted i can't opened too C:\Users\wsaid&gt;ping balcan.com Pinging balcan.com [3.131.177.95] with 32 bytes of data: Request timed out. Request timed out. Request timed out. Request timed out. Ping statistics for 3.131.177.95: Packets: Sent = 4, Received = 0, Lost = 4 (100% loss),"""</t>
  </si>
  <si>
    <t xml:space="preserve">BERP remote login password not working.  (expired?)
users
BGAlain
EXAlain
PRAlain
</t>
  </si>
  <si>
    <t>3:14:10</t>
  </si>
  <si>
    <t>19:14:10</t>
  </si>
  <si>
    <t>19:14:22</t>
  </si>
  <si>
    <t xml:space="preserve">Requis pour / Requested For :: Alain Mercier~Description du problème/Issue Description: BERP remote login password not working.  (expired?)
users
BGAlain
EXAlain
PRAlain
</t>
  </si>
  <si>
    <t>"""8247418"",""George Kanatselis"",""George Kanatselis &lt;george@balcan.com&gt;"","""",""2025-06-26 08:47:31 -0400"",""Service Agent User"",""B2 MTL 2 (Montreal 2)"",""Information Technology (IT)"","""",""Joe Pizzuco"","""",""en"",false~""i reset all 3 account and called him to give it"""</t>
  </si>
  <si>
    <t>Acces to Magic AP for USER Joshua Alvarado-Perez &lt;jperez@balcan.com&gt;</t>
  </si>
  <si>
    <t>6:34:20</t>
  </si>
  <si>
    <t>22:34:20</t>
  </si>
  <si>
    <t>6:34:27</t>
  </si>
  <si>
    <t>22:34:27</t>
  </si>
  <si>
    <t>Logiciel demandé/Requested Software: Magic~Spécifier si autre / If other specify :: Acces to Magic AP for USER Joshua Alvarado-Perez &lt;jperez@balcan.com&gt;</t>
  </si>
  <si>
    <t>"""8247418"",""George Kanatselis"",""George Kanatselis &lt;george@balcan.com&gt;"","""",""2025-06-26 08:47:31 -0400"",""Service Agent User"",""B2 MTL 2 (Montreal 2)"",""Information Technology (IT)"","""",""Joe Pizzuco"","""",""en"",false~""gave him AP access"""</t>
  </si>
  <si>
    <t>Request new monitor to work from home</t>
  </si>
  <si>
    <t>Request for a new monitor to work from home following issue trying to connect old one. Reference to ticket Tkt# 1917 Working from home, added monitor. Monitor is not being detected. Plugged directly to laptop via display port. Unable to install drivers as it requires admin rights. Please install. computer: LAP-MARIESLIM old MONITOR: Dell E2416H</t>
  </si>
  <si>
    <t>"hardware";"monitor";"B8 Nelmar (Terrebonne)";"Administration"</t>
  </si>
  <si>
    <t>4:00:43</t>
  </si>
  <si>
    <t>20:00:43</t>
  </si>
  <si>
    <t>42:37:11</t>
  </si>
  <si>
    <t>185:28:34</t>
  </si>
  <si>
    <t>"""8247425"",""Wassim Ben Said"",""Wassim Ben Said &lt;wbensaid@balcan.com&gt;"","""",""2023-08-07 10:39:21 -0400"",""Requester"",,""Information Technology (IT)"","""",""&lt;None&gt;"","""",""[-]1"",true~""done""";"""8585838"",""Marie Slim"",""Marie Slim &lt;marie.slim@nelmar.com&gt;"",""Coordinator Sales Contract  Management"",""2025-05-22 15:28:42 -0400"",""Requester"",""B8 Nelmar (Terrebonne)"",""Administration"","""",""&lt;None&gt;"","""",""en"",false~""[@]Tu Phuong Vo any spare one that is compatible and works will do for me. I just need a screen a bit larger than that of my laptop to view the contracts. We tried Izabela's old monitor, but apparently not compatible. The only spare ones that I know of now at Nelmar, are located in the spare offices.""";"""8786937"",""Tu Phuong Vo"",""Tu Phuong Vo &lt;tvo@balcan.com&gt;"",""IT Manager - Assets, Contracts and Services"",""2025-06-26 09:18:18 -0400"",""Administrator"",""B1 MTL 1 (Montreal 1)"",""Information Technology (IT)"","""",""Tao Wong"","""",""en"",false~""Hi @Marie Slim You know the standard by users is 1 x 27 inch for a laptop. Let's try to see if we can find a spare monitor at Nelmar that you can bring home."""</t>
  </si>
  <si>
    <t>40:23:16</t>
  </si>
  <si>
    <t>168:23:16</t>
  </si>
  <si>
    <t>18:48:32</t>
  </si>
  <si>
    <t>300:23:06</t>
  </si>
  <si>
    <t>1316:23:06</t>
  </si>
  <si>
    <t>Requis pour / Requested For :: Dino Milani~Choix équipements / Hardware Choices :: Moniteur / Monitor, Écouteurs / Headset</t>
  </si>
  <si>
    <t>"""8247418"",""George Kanatselis"",""George Kanatselis &lt;george@balcan.com&gt;"","""",""2025-06-26 08:47:31 -0400"",""Service Agent User"",""B2 MTL 2 (Montreal 2)"",""Information Technology (IT)"","""",""Joe Pizzuco"","""",""en"",false~""he got used monitor""";"""9305104"",""Dino Milani"",""Dino Milani &lt;dmilani@balcan.com&gt;"","""",""2023-06-05 06:11:14 -0400"",""Requester"",,,"""",""&lt;None&gt;"","""",""[-]1"",false~""Good Morning It is not to replace , required another one merci From: Balcan Innovations - Centre d'aide / Service Desk helpdesk@balcan.com Sent: Friday, March 17, 2023 8:43 AM To: Dino Milani dmilani@balcan.com Cc: Asem Shehabi asemshehabi@balcan.com Subject: Requêtre / Incident #1981 Nouvel équipement / New Hardware""";"""8786937"",""Tu Phuong Vo"",""Tu Phuong Vo &lt;tvo@balcan.com&gt;"",""IT Manager - Assets, Contracts and Services"",""2025-06-26 09:18:18 -0400"",""Administrator"",""B1 MTL 1 (Montreal 1)"",""Information Technology (IT)"","""",""Tao Wong"","""",""en"",false~""Hi Dino, Is this to replace an old monitor? Can you please provide details ? Thank you"""</t>
  </si>
  <si>
    <t>While Using Team... when somebody share the screen.. I can't see..... also few figures are missing... pics are attached for your reference...</t>
  </si>
  <si>
    <t>25:00:36</t>
  </si>
  <si>
    <t>121:00:36</t>
  </si>
  <si>
    <t>25:00:40</t>
  </si>
  <si>
    <t>121:00:40</t>
  </si>
  <si>
    <t>Description du problème/Issue Description: While Using Team... when somebody share the screen.. I can't see..... also few figures are missing... pics are attached for your reference...</t>
  </si>
  <si>
    <t>"""8247425"",""Wassim Ben Said"",""Wassim Ben Said &lt;wbensaid@balcan.com&gt;"","""",""2023-08-07 10:39:21 -0400"",""Requester"",,""Information Technology (IT)"","""",""&lt;None&gt;"","""",""[-]1"",true~""i deleted teams and install it again solved"""</t>
  </si>
  <si>
    <t>i deleted teams and install it again 
solved</t>
  </si>
  <si>
    <t>https://helpdesk.balcan.com/attachments/316130ac135a1a1426ac/ticket-teams-jpg.jpeg</t>
  </si>
  <si>
    <t xml:space="preserve">Request to move RAOUIA desk and MarkAnthony </t>
  </si>
  <si>
    <t>Request to move RAOUIA desk and MarkAnthony</t>
  </si>
  <si>
    <t>"hardware";"desktop";"B3 Laval";"Information Technology (IT)"</t>
  </si>
  <si>
    <t>"""8247425"",""Wassim Ben Said"",""Wassim Ben Said &lt;wbensaid@balcan.com&gt;"","""",""2023-08-07 10:39:21 -0400"",""Requester"",,""Information Technology (IT)"","""",""&lt;None&gt;"","""",""[-]1"",true~""it's done"""</t>
  </si>
  <si>
    <t>it's done </t>
  </si>
  <si>
    <t xml:space="preserve">Julia - Printer disconnected </t>
  </si>
  <si>
    <t>Julia - Printer disconnected</t>
  </si>
  <si>
    <t>"""8247425"",""Wassim Ben Said"",""Wassim Ben Said &lt;wbensaid@balcan.com&gt;"","""",""2023-08-07 10:39:21 -0400"",""Requester"",,""Information Technology (IT)"","""",""&lt;None&gt;"","""",""[-]1"",true~""Added the printer again solved"""</t>
  </si>
  <si>
    <t>Added the printer again
solved</t>
  </si>
  <si>
    <t xml:space="preserve">Maude Perreault - Printer Disconnected </t>
  </si>
  <si>
    <t>Maude Perreault - Printer Disconnected</t>
  </si>
  <si>
    <t>"""8247425"",""Wassim Ben Said"",""Wassim Ben Said &lt;wbensaid@balcan.com&gt;"","""",""2023-08-07 10:39:21 -0400"",""Requester"",,""Information Technology (IT)"","""",""&lt;None&gt;"","""",""[-]1"",true~""i added the printer again solved"""</t>
  </si>
  <si>
    <t>i added the printer again 
solved</t>
  </si>
  <si>
    <t>Acrobat DC reader#dlmtr#Microsoft Excel#dlmtr#Microsoft Teams#dlmtr#Microsoft Word#dlmtr#Microsoft Powerpoint</t>
  </si>
  <si>
    <t>Jacklyn</t>
  </si>
  <si>
    <t>Carr</t>
  </si>
  <si>
    <t>48:36:29</t>
  </si>
  <si>
    <t>192:36:29</t>
  </si>
  <si>
    <t>Date de début / Start Date: Mar 22, 2023~Type employée/Employee Type: Full-Time~Prénom / First Name: Jacklyn~Nom de famille / Last Name: Carr~Langue de predilection/Preferred Language: English~Titre / Title: HRBP~Gestionnaire / Reports to: Nadia Vargola~Demande de cellulaire/Cell Phone Request: International Roaming~Logiciel demandé/Requested Software: Acrobat DC reader, Microsoft Excel, Microsoft Teams, Microsoft Word, Microsoft Powerpoint~Is a VPN access needed?: Yes~Teams Site Membership: HR~Is a corporate credit card needed?: No</t>
  </si>
  <si>
    <t>"""8247418"",""George Kanatselis"",""George Kanatselis &lt;george@balcan.com&gt;"","""",""2025-06-26 08:47:31 -0400"",""Service Agent User"",""B2 MTL 2 (Montreal 2)"",""Information Technology (IT)"","""",""Joe Pizzuco"","""",""en"",false~""set up microsoft account""";"""8693530"",""Janet Ginley"",""Janet Ginley &lt;janet.ginley@reflectixinc.com&gt;"",""Systems Administrator"",""2025-06-24 10:00:14 -0400"",""Service Agent User"",""Reflectix (Markleville, Indiana)"",,"""",""&lt;None&gt;"","""",""en"",false~""Perry, I have a laptop for the new employee that was used by Lana Harvey (retiring HR person). Also, I double checked with Lana (HR) and Jackie's full name is Jaclyn Carr. The spelling is incorrect in ticket. Can you make sure it is spelled jaclyn.carr@reflectixinc.com Thank you! Janet""";"""8405487"",""Perry Bachountakis"",""Perry Bachountakis &lt;perry@balcan.com&gt;"",""Director IT"",""2025-06-25 23:09:36 -0400"",""Administrator"",""B1 MTL 1 (Montreal 1)"",""Information Technology (IT)"",""5143269130"",""&lt;None&gt;"",""5148147400"",""en"",false~""Does she need a cell phone? and international only when she travels right? Please let me know"""</t>
  </si>
  <si>
    <t>Mario Viveiros &lt;mario.viveiros@nelmar.com&gt;</t>
  </si>
  <si>
    <t xml:space="preserve">cannot create.my BOL in SAP  </t>
  </si>
  <si>
    <t>1:39:49</t>
  </si>
  <si>
    <t>5:16:13</t>
  </si>
  <si>
    <t xml:space="preserve">Description du problème/Issue Description: cannot create.my BOL in SAP  </t>
  </si>
  <si>
    <t>"""8247420"",""Omar Sassi"",""Omar Sassi &lt;osassi@balcan.com&gt;"","""",""2024-07-05 08:17:06 -0400"",""Requester"",""B2 MTL 2 (Montreal 2)"",""Information Technology (IT)"","""",""&lt;None&gt;"","""",""en"",false~""Crystal reports installed and tested 3 times with Mario and it's working. \\ter-svr-sap01\SAP Crystal Reports 2013 for B1 (13.x or 14.x)\SAP Crystal report for 9.2pl5 and higher this the hole path to install crystal reports. the .exe file to install can't be runner from the user session, we need to login with our admin credentials. @Perry Bachountakis this ticket it's duplicated with another one. anyway, the issue is fixed. thanks.""";"""8405487"",""Perry Bachountakis"",""Perry Bachountakis &lt;perry@balcan.com&gt;"",""Director IT"",""2025-06-25 23:09:36 -0400"",""Administrator"",""B1 MTL 1 (Montreal 1)"",""Information Technology (IT)"",""5143269130"",""&lt;None&gt;"",""5148147400"",""en"",false~""Omar check what the problem is with Mario on screen first and let me know"""</t>
  </si>
  <si>
    <t>Reconnecting printer in my office</t>
  </si>
  <si>
    <t>My office printer is not connected to the network and is therefore not functionnel.</t>
  </si>
  <si>
    <t>7:33:40</t>
  </si>
  <si>
    <t>23:27:16</t>
  </si>
  <si>
    <t>85:56:06</t>
  </si>
  <si>
    <t>341:56:06</t>
  </si>
  <si>
    <t>"""8247425"",""Wassim Ben Said"",""Wassim Ben Said &lt;wbensaid@balcan.com&gt;"","""",""2023-08-07 10:39:21 -0400"",""Requester"",,""Information Technology (IT)"","""",""&lt;None&gt;"","""",""[-]1"",true~""it's fixed Printer was disconnected""";"""8620104"",""Stephan Huebner"",""Stephan Huebner &lt;stephanhuebner@balcan.com&gt;"",""Directeur fiscal - Tax Director"",""2025-06-18 11:52:49 -0400"",""Requester"",""B1 MTL 1 (Montreal 1)"",,,""&lt;None&gt;"",,,false~""Just to confirm, my printer does not work yet. Thanks for your help on this one.""";"""8786937"",""Tu Phuong Vo"",""Tu Phuong Vo &lt;tvo@balcan.com&gt;"",""IT Manager - Assets, Contracts and Services"",""2025-06-26 09:18:18 -0400"",""Administrator"",""B1 MTL 1 (Montreal 1)"",""Information Technology (IT)"","""",""Tao Wong"","""",""en"",false~""[@]Helpdesk This is in B1, can someone go see if his printer can be connected to the network?"""</t>
  </si>
  <si>
    <t>it's fixed 
Printer was disconnected</t>
  </si>
  <si>
    <t>Traveling to Jamaica April 8th to April 16th - Need phone/Email/ and laptop (Magic) to work please in wifi.</t>
  </si>
  <si>
    <t>12:34:13</t>
  </si>
  <si>
    <t>28:36:31</t>
  </si>
  <si>
    <t>12:35:20</t>
  </si>
  <si>
    <t>28:37:38</t>
  </si>
  <si>
    <t>Description du problème/Issue Description: Traveling to Jamaica April 8th to April 16th - Need phone/Email/ and laptop (Magic) to work please in wifi.</t>
  </si>
  <si>
    <t>"""8247418"",""George Kanatselis"",""George Kanatselis &lt;george@balcan.com&gt;"","""",""2025-06-26 08:47:31 -0400"",""Service Agent User"",""B2 MTL 2 (Montreal 2)"",""Information Technology (IT)"","""",""Joe Pizzuco"","""",""en"",false~""use alternate internet provider if blocked"""</t>
  </si>
  <si>
    <t>Complaint system specifically.  As soon as I click on it - Magic kicks me out.  See picture of screen shot.  All other aspects of Magic still works fine providing I do not click on the NEW link for the Complaint System.</t>
  </si>
  <si>
    <t>10:58:16</t>
  </si>
  <si>
    <t>27:03:15</t>
  </si>
  <si>
    <t>12:05:09</t>
  </si>
  <si>
    <t>28:10:08</t>
  </si>
  <si>
    <t>Logiciel demandé/Requested Software: Magic~Spécifier si autre / If other specify :: Complaint system specifically.  As soon as I click on it - Magic kicks me out.  See picture of screen shot.  All other aspects of Magic still works fine providing I do not click on the NEW link for the Complaint System.</t>
  </si>
  <si>
    <t>"""8620276"",""Scott Winger"",""Scott Winger &lt;scottwinger@balcan.com&gt;"",""Sales Account Manager"",""2025-05-29 07:56:52 -0400"",""Requester"",,""Sales"","""",""&lt;None&gt;"","""",""[-]1"",false~""All Good - Thank you! Scott Winger , Account Executive, Certified Lean Advisor Flexible Packaging Solutions Balcan Packaging 279 Humberline Drive, Etobicoke, Ontario M9W5T6 Cell:(416)-316-2724 scottwinger@balcan.com www.balcan.com From: Balcan Innovations - Centre d'aide / Service Desk helpdesk@balcan.com Sent: Friday, March 17, 2023 11:58 AM To: Scott Winger scottwinger@balcan.com Subject: Requêtre / Incident #1972 Requête d'accès logiciel / Software Access Request""";"""8620276"",""Scott Winger"",""Scott Winger &lt;scottwinger@balcan.com&gt;"",""Sales Account Manager"",""2025-05-29 07:56:52 -0400"",""Requester"",,""Sales"","""",""&lt;None&gt;"","""",""[-]1"",false~""Thanks George!""";"""8247418"",""George Kanatselis"",""George Kanatselis &lt;george@balcan.com&gt;"","""",""2025-06-26 08:47:31 -0400"",""Service Agent User"",""B2 MTL 2 (Montreal 2)"",""Information Technology (IT)"","""",""Joe Pizzuco"","""",""en"",false~""corrected your name , try it again. close all beforehand"""</t>
  </si>
  <si>
    <t>https://helpdesk.balcan.com/attachments/a1980a9ffe5d788be81c/complaint-system-march-16th-2023-winger-jpg.jpeg</t>
  </si>
  <si>
    <t>Additional RAM for Laptop.</t>
  </si>
  <si>
    <t>Hi Perry, Would it be possible to increase the RAM on my laptop. Thanks, Duc</t>
  </si>
  <si>
    <t>2:08:55</t>
  </si>
  <si>
    <t>2:17:43</t>
  </si>
  <si>
    <t>43:04:32</t>
  </si>
  <si>
    <t>171:13:20</t>
  </si>
  <si>
    <t>"""8247420"",""Omar Sassi"",""Omar Sassi &lt;osassi@balcan.com&gt;"","""",""2024-07-05 08:17:06 -0400"",""Requester"",""B2 MTL 2 (Montreal 2)"",""Information Technology (IT)"","""",""&lt;None&gt;"","""",""en"",false~""[@]Tu Phuong Vo yes thanks""";"""8786937"",""Tu Phuong Vo"",""Tu Phuong Vo &lt;tvo@balcan.com&gt;"",""IT Manager - Assets, Contracts and Services"",""2025-06-26 09:18:18 -0400"",""Administrator"",""B1 MTL 1 (Montreal 1)"",""Information Technology (IT)"","""",""Tao Wong"","""",""en"",false~""Is this complete ? Can we close the ticket?""";"""8385259"",""Duc Tran"",""Duc Tran &lt;dtran@balcan.com&gt;"",""Project Manager"",""2025-06-16 13:40:15 -0400"",""Service Agent User"",""B2 MTL 2 (Montreal 2)"",""Information Technology (IT)"","""",""Tao Wong"","""",""en"",false~""even better. thanks""";"""8385259"",""Duc Tran"",""Duc Tran &lt;dtran@balcan.com&gt;"",""Project Manager"",""2025-06-16 13:40:15 -0400"",""Service Agent User"",""B2 MTL 2 (Montreal 2)"",""Information Technology (IT)"","""",""Tao Wong"","""",""en"",false~""I'm on Balcan onedrive, and I'll backup my critical files on a USB key. Thanks""";"""8405487"",""Perry Bachountakis"",""Perry Bachountakis &lt;perry@balcan.com&gt;"",""Director IT"",""2025-06-25 23:09:36 -0400"",""Administrator"",""B1 MTL 1 (Montreal 1)"",""Information Technology (IT)"",""5143269130"",""&lt;None&gt;"",""5148147400"",""en"",false~""That is a great idea, Duc is that OK with you.""";"""8786937"",""Tu Phuong Vo"",""Tu Phuong Vo &lt;tvo@balcan.com&gt;"",""IT Manager - Assets, Contracts and Services"",""2025-06-26 09:18:18 -0400"",""Administrator"",""B1 MTL 1 (Montreal 1)"",""Information Technology (IT)"","""",""Tao Wong"","""",""en"",false~""[@]Duc Tran is your data all on cloud? I would even prefer we swap your laptop with one of the new one (i5-16G) - quicker to do as we have laptop in stock. We probably can still give out an i5-8g for an office worker.""";"""8405487"",""Perry Bachountakis"",""Perry Bachountakis &lt;perry@balcan.com&gt;"",""Director IT"",""2025-06-25 23:09:36 -0400"",""Administrator"",""B1 MTL 1 (Montreal 1)"",""Information Technology (IT)"",""5143269130"",""&lt;None&gt;"",""5148147400"",""en"",false~""Tu please order additional memory for Duc for his laptop"""</t>
  </si>
  <si>
    <t xml:space="preserve">access  to the tracking system for the vans . Perry is already aware about what exactly i need . </t>
  </si>
  <si>
    <t>6:15:42</t>
  </si>
  <si>
    <t>6:15:56</t>
  </si>
  <si>
    <t xml:space="preserve">Description du problème/Issue Description: access  to the tracking system for the vans . Perry is already aware about what exactly i need . </t>
  </si>
  <si>
    <t>"""8405487"",""Perry Bachountakis"",""Perry Bachountakis &lt;perry@balcan.com&gt;"",""Director IT"",""2025-06-25 23:09:36 -0400"",""Administrator"",""B1 MTL 1 (Montreal 1)"",""Information Technology (IT)"",""5143269130"",""&lt;None&gt;"",""5148147400"",""en"",false~""Access granted and created"""</t>
  </si>
  <si>
    <t>Created account in Azuga and provided password through Teams chat</t>
  </si>
  <si>
    <t>No sounds in speakers, for Team meetings.</t>
  </si>
  <si>
    <t>10:54:17</t>
  </si>
  <si>
    <t>42:54:17</t>
  </si>
  <si>
    <t>10:54:36</t>
  </si>
  <si>
    <t>42:54:36</t>
  </si>
  <si>
    <t>Description du problème/Issue Description: No sounds in speakers, for Team meetings.</t>
  </si>
  <si>
    <t>"""8247420"",""Omar Sassi"",""Omar Sassi &lt;osassi@balcan.com&gt;"","""",""2024-07-05 08:17:06 -0400"",""Requester"",""B2 MTL 2 (Montreal 2)"",""Information Technology (IT)"","""",""&lt;None&gt;"","""",""en"",false~""i fixed this issue! i updated all the drivers."""</t>
  </si>
  <si>
    <t xml:space="preserve">Install new Label print in line. 19 </t>
  </si>
  <si>
    <t>"""8247420"",""Omar Sassi"",""Omar Sassi &lt;osassi@balcan.com&gt;"","""",""2024-07-05 08:17:06 -0400"",""Requester"",""B2 MTL 2 (Montreal 2)"",""Information Technology (IT)"","""",""&lt;None&gt;"","""",""en"",false~""i installed the printer with network cable. IP: 10.0.13.196 printer is shared between line-19 and line-18. tested and it's working. ."""</t>
  </si>
  <si>
    <t>Caroline Tremblay - Teas Add-in missing from outlook</t>
  </si>
  <si>
    <t>"""8247425"",""Wassim Ben Said"",""Wassim Ben Said &lt;wbensaid@balcan.com&gt;"","""",""2023-08-07 10:39:21 -0400"",""Requester"",,""Information Technology (IT)"","""",""&lt;None&gt;"","""",""[-]1"",true~""teams add-in was inactive it's fixed now Closed"""</t>
  </si>
  <si>
    <t>teams add-in was inactive 
it's fixed now 
Closed</t>
  </si>
  <si>
    <t>À partir de Magikpay plant du laptop de Nayanka l'envoie des talons de paie est problématique.  Les employés recoivent une page blanche.  De mon coté tout fonctionne correctement.  J'ai contacté Martin chez Magikpay et il me dit que le setup pour les talons est installé sur le serveur et que normalement ça devrait fonctionné.  URGENT !!!</t>
  </si>
  <si>
    <t>4:13:56</t>
  </si>
  <si>
    <t>Description du problème/Issue Description: À partir de Magikpay plant du laptop de Nayanka l'envoie des talons de paie est problématique.  Les employés recoivent une page blanche.  De mon coté tout fonctionne correctement.  J'ai contacté Martin chez Magikpay et il me dit que le setup pour les talons est installé sur le serveur et que normalement ça devrait fonctionné.  URGENT !!!</t>
  </si>
  <si>
    <t>"""8405487"",""Perry Bachountakis"",""Perry Bachountakis &lt;perry@balcan.com&gt;"",""Director IT"",""2025-06-25 23:09:36 -0400"",""Administrator"",""B1 MTL 1 (Montreal 1)"",""Information Technology (IT)"",""5143269130"",""&lt;None&gt;"",""5148147400"",""en"",false~""Too old, if need be we can reopen it""";"""8405487"",""Perry Bachountakis"",""Perry Bachountakis &lt;perry@balcan.com&gt;"",""Director IT"",""2025-06-25 23:09:36 -0400"",""Administrator"",""B1 MTL 1 (Montreal 1)"",""Information Technology (IT)"",""5143269130"",""&lt;None&gt;"",""5148147400"",""en"",false~""Chantal, please call me so I can better understand issue"""</t>
  </si>
  <si>
    <t>PC for tensile tester (Zwick B1) slow down</t>
  </si>
  <si>
    <t>Since last Fall the PC that is connected to the Zwick tensile tester (Zwick-B1) has slowed down when using the software, delaying the production of test results. Could you please inspect it to see what can be done?</t>
  </si>
  <si>
    <t>"hardware";"desktop";"B1 MTL 1 (Montreal 1)";"R&amp;D / Sustainability"</t>
  </si>
  <si>
    <t>4:06:34</t>
  </si>
  <si>
    <t>275:05:59</t>
  </si>
  <si>
    <t>1179:05:59</t>
  </si>
  <si>
    <t>"""8247425"",""Wassim Ben Said"",""Wassim Ben Said &lt;wbensaid@balcan.com&gt;"","""",""2023-08-07 10:39:21 -0400"",""Requester"",,""Information Technology (IT)"","""",""&lt;None&gt;"","""",""[-]1"",true~""Computer was installed Plastic machine software was installed and tested with the user printer was installed solved""";"""8696252"",""Omar Velazquez"",""Omar Velazquez &lt;ovelazquez@balcan.com&gt;"","""",""2025-06-23 09:28:05 -0400"",""Requester"",,,"""",""&lt;None&gt;"","""",""[-]1"",false~""Wassim Please see attached the instructions to reinstall the Zwick machine in a new computer. We have the installation CD’s in the lab. Once the software is installed in the new PC, we need to copy some folders from the old PC and set up communication ports, all this is explained in the document. I would like to keep the old PC in the lab for a while, in case something does not works well with the new installation. Could you please confirm that you will be here tomorrow in B1 lab? Thanks Omar V. From: Balcan Innovations - Centre d'aide / Service Desk helpdesk@balcan.com Sent: Monday, May 1, 2023 3:05 PM To: Omar Velazquez ovelazquez@balcan.com Cc: Ali Hedhli alihedhli@balcan.com; Gang Wang gwang@balcan.com Subject: Requête / Incident #1965 PC for tensile tester (Zwick B1) slow down""";"""8696252"",""Omar Velazquez"",""Omar Velazquez &lt;ovelazquez@balcan.com&gt;"","""",""2025-06-23 09:28:05 -0400"",""Requester"",,,"""",""&lt;None&gt;"","""",""[-]1"",false~""Could you call me before installing it? We need to copy the software and files to the new computer. Thanks Omar V. From: Balcan Innovations - Centre d'aide / Service Desk helpdesk@balcan.com Sent: Monday, May 1, 2023 3:05 PM To: Omar Velazquez ovelazquez@balcan.com Cc: Ali Hedhli alihedhli@balcan.com; Gang Wang gwang@balcan.com Subject: Requête / Incident #1965 PC for tensile tester (Zwick B1) slow down""";"""8247425"",""Wassim Ben Said"",""Wassim Ben Said &lt;wbensaid@balcan.com&gt;"","""",""2023-08-07 10:39:21 -0400"",""Requester"",,""Information Technology (IT)"","""",""&lt;None&gt;"","""",""[-]1"",true~""Computer is ready, will be installed Wednesday""";"""8696252"",""Omar Velazquez"",""Omar Velazquez &lt;ovelazquez@balcan.com&gt;"","""",""2025-06-23 09:28:05 -0400"",""Requester"",,,"""",""&lt;None&gt;"","""",""[-]1"",false~""Hello, could you please check this desktop? Thanks Omar V.""";"""8696252"",""Omar Velazquez"",""Omar Velazquez &lt;ovelazquez@balcan.com&gt;"","""",""2025-06-23 09:28:05 -0400"",""Requester"",,,"""",""&lt;None&gt;"","""",""[-]1"",false~""Good morning, The serial number matches the information below From: Omar Velazquez Sent: Thursday, March 16, 2023 5:03 PM To: helpdesk helpdesk@balcan.com Cc: Ali Hedhli alihedhli@balcan.com; Gang Wang gwang@balcan.com Subject: Re: Requêtre / Incident #1965 PC for tensile tester (Zwick B1) slow down These are the device specs taken from control panel: ZWICKB1-HP ZWICKB1-HP.balcan.local Intel(R) Core(TM) 15 CPU 650 @ 3.20GHz 3.33 GHz 8.00 GB (7.80 Gbrusable) 85F94559-FD44-490E-9B02-1D87731FCEE3 00330-71272-36844-AAOEM 64-bit operating system, ×64-based processor No pen or touch input is available for this display Thanks Sent from my iPhone""";"""8696252"",""Omar Velazquez"",""Omar Velazquez &lt;ovelazquez@balcan.com&gt;"","""",""2025-06-23 09:28:05 -0400"",""Requester"",,,"""",""&lt;None&gt;"","""",""[-]1"",false~""These are the device specs taken from control panel: ZWICKB1-HP
ZWICKB1-HP.balcan.local
Intel(R) Core(TM) 15 CPU
650 @ 3.20GHz
3.33 GHz
8.00 GB (7.80 Gbrusable)
85F94559-FD44-490E-9B02-1D87731FCEE3
00330-71272-36844-AAOEM
64-bit operating system, ×64-based processor
No pen or touch input is available for this
display Thanks Sent from my iPhone""";"""8786937"",""Tu Phuong Vo"",""Tu Phuong Vo &lt;tvo@balcan.com&gt;"",""IT Manager - Assets, Contracts and Services"",""2025-06-26 09:18:18 -0400"",""Administrator"",""B1 MTL 1 (Montreal 1)"",""Information Technology (IT)"","""",""Tao Wong"","""",""en"",false~""Hi, can you please confirm if this is your machine :"""</t>
  </si>
  <si>
    <t>Computer was installed
Plastic machine software was installed and tested with the user
printer was installed 
solved </t>
  </si>
  <si>
    <t>"gwang@balcan.com";"alihedhli@balcan.com"</t>
  </si>
  <si>
    <t>The websites are down</t>
  </si>
  <si>
    <t>4:16:17</t>
  </si>
  <si>
    <t>5:07:12</t>
  </si>
  <si>
    <t>Description du problème/Issue Description: The websites are down</t>
  </si>
  <si>
    <t>"""9308214"",""Cindy Reid"",""Cindy Reid &lt;cindy.reid@nelmar.com&gt;"","""",""2025-06-16 15:10:15 -0400"",""Requester"",""B8 Nelmar (Terrebonne)"",,"""",""&lt;None&gt;"","""",""[-]1"",false~""Yes but usually when the websites are down there is an internal reason. It’s fixed now whatever the case was. Cindy Reid Customer Service &amp; Account Specialist NEL MAR Security Packaging Systems T 450.477.0001 x247 T 800.363.2283 nelmar.com From: Balcan Innovations - Centre d'aide / Service Desk helpdesk@balcan.com Sent: Wednesday, March 15, 2023 4:09 PM To: Cindy Reid cindy.reid@nelmar.com Subject: Requêtre / Incident #1964 Demande générale / General Support Incident""";"""8247446"",""Tao Wong"",""Tao Wong &lt;twong@balcan.com&gt;"",""CIO"",""2025-06-24 18:27:38 -0400"",""Administrator"",""B2 MTL 2 (Montreal 2)"",""Information Technology (IT)"","""",""&lt;None&gt;"","""",""en"",false~""Please specify URL. Most of our external public web sites are not supported by our internal IT team. Thanks"""</t>
  </si>
  <si>
    <t>I believe it was resolved by Alaa</t>
  </si>
  <si>
    <t>"cindy.reid@nelmar.com"</t>
  </si>
  <si>
    <t>Access to Izabela's files on One drive</t>
  </si>
  <si>
    <t>Please grant access to both Emma Haralambous and myself to Izabela's One drive. See attachment for printscreen with documents and folders.</t>
  </si>
  <si>
    <t>120:23:21</t>
  </si>
  <si>
    <t>504:23:21</t>
  </si>
  <si>
    <t>"""8247417"",""Alaa Almasri"",""Alaa Almasri &lt;aalmasri@balcan.com&gt;"","""",""2025-06-25 15:13:45 -0400"",""Administrator"",,""Information Technology (IT)"","""",""&lt;None&gt;"","""",""[-]1"",false~""Hi Emma, we did some changes now. Please close and reopen your outlook in 60 mins and let me know if you can see Izabela's mailbox.""";"""9061518"",""Emma Haralambous"",""Emma Haralambous &lt;emma.haralambous@nelmar.com&gt;"","""",""2025-06-03 14:50:54 -0400"",""Requester"",""B8 Nelmar (Terrebonne)"",,"""",""&lt;None&gt;"","""",""[-]1"",false~""I opened and closed outlook and I am still not receiving Izabela’s email. I see that I have access to her inbox but I’m getting the following message when I click on it: Also, what about retrieving the emails that have been sent in the last few days?""";"""9061518"",""Emma Haralambous"",""Emma Haralambous &lt;emma.haralambous@nelmar.com&gt;"","""",""2025-06-03 14:50:54 -0400"",""Requester"",""B8 Nelmar (Terrebonne)"",,"""",""&lt;None&gt;"","""",""[-]1"",false~""I just sent a test email to Izabela and I did not receive it… From: Balcan Innovations - Centre d'aide / Service Desk helpdesk@balcan.com Sent: Thursday, March 30, 2023 11:55 AM To: Marie Slim marie.slim@nelmar.com Cc: Emma Haralambous emma.haralambous@nelmar.com; Tao Wong twong@balcan.com Subject: Requête / Incident #1963 Access to Izabela's files on One drive""";"""8247417"",""Alaa Almasri"",""Alaa Almasri &lt;aalmasri@balcan.com&gt;"","""",""2025-06-25 15:13:45 -0400"",""Administrator"",,""Information Technology (IT)"","""",""&lt;None&gt;"","""",""[-]1"",false~""This has been resolved.""";"""9061518"",""Emma Haralambous"",""Emma Haralambous &lt;emma.haralambous@nelmar.com&gt;"","""",""2025-06-03 14:50:54 -0400"",""Requester"",""B8 Nelmar (Terrebonne)"",,"""",""&lt;None&gt;"","""",""[-]1"",false~""Hi, I’m re-opening this ticket as it seems I am no longer getting Izabela’s emails. It just occurred to me that I have not received anything in a few days so I tested and received 2 bounce back emails (see below). It is crucial that we keep Izabela’s email open. She was an employee for 15 years and gets updates from customers regarding their ordering platforms, order, shipping and billing requirements, RFP notifications, etc. I don’t know when the email was closed but we will also have to find a way to retrieve any emails that would have bounced back to sender. This is very high priority for NELMAR’s commercial team. Thank you, Emma From: Balcan Innovations - Centre d'aide / Service Desk helpdesk@balcan.com Sent: Wednesday, March 15, 2023 12:04 PM To: Marie Slim marie.slim@nelmar.com Cc: Emma Haralambous emma.haralambous@nelmar.com Subject: Requêtre / Incident #1963 Access to Izabela's files on One drive""";"""8247417"",""Alaa Almasri"",""Alaa Almasri &lt;aalmasri@balcan.com&gt;"","""",""2025-06-25 15:13:45 -0400"",""Administrator"",,""Information Technology (IT)"","""",""&lt;None&gt;"","""",""[-]1"",false~""Hi Marie, Emma has now access to Izabela's mailbox. She has to close and re-open her Outlook in 60 mins for Izabela's mailbox to show up. Also, Izabela's emails are now forwarded to her. Regarding the OneDrive access, she is provided access and can see them using the following link: https://nelmar-my.sharepoint.com/personal/izabela_pawlak_nelmar_com""";"""8585838"",""Marie Slim"",""Marie Slim &lt;marie.slim@nelmar.com&gt;"",""Coordinator Sales Contract  Management"",""2025-05-22 15:28:42 -0400"",""Requester"",""B8 Nelmar (Terrebonne)"",""Administration"","""",""&lt;None&gt;"","""",""en"",false~""Also please forward Izabela's emails to Emma, and give her access to her mailbox to view all emails since her departure last Friday."""</t>
  </si>
  <si>
    <t>Fixed now</t>
  </si>
  <si>
    <t>https://helpdesk.balcan.com/attachments/110b9a83b7455e8bf120/fw_-where-to-find-all-my-folders-msg.vnd</t>
  </si>
  <si>
    <t>"emma.haralambous@nelmar.com &lt;emma.haralambous@nelmar.com&gt;";"twong@balcan.com"</t>
  </si>
  <si>
    <t>screen is blury</t>
  </si>
  <si>
    <t>55:20:43</t>
  </si>
  <si>
    <t>215:20:43</t>
  </si>
  <si>
    <t>55:20:50</t>
  </si>
  <si>
    <t>215:20:50</t>
  </si>
  <si>
    <t>Requis pour / Requested For :: Ritesh Patel~Choix équipements / Hardware Choices :: Moniteur / Monitor~Spécifier si autre / If other specify :: screen is blury</t>
  </si>
  <si>
    <t>"""8247418"",""George Kanatselis"",""George Kanatselis &lt;george@balcan.com&gt;"","""",""2025-06-26 08:47:31 -0400"",""Service Agent User"",""B2 MTL 2 (Montreal 2)"",""Information Technology (IT)"","""",""Joe Pizzuco"","""",""en"",false~""put new hdmi adapter"""</t>
  </si>
  <si>
    <t>problem connecting to maintenace pc</t>
  </si>
  <si>
    <t>"""8247418"",""George Kanatselis"",""George Kanatselis &lt;george@balcan.com&gt;"","""",""2025-06-26 08:47:31 -0400"",""Service Agent User"",""B2 MTL 2 (Montreal 2)"",""Information Technology (IT)"","""",""Joe Pizzuco"","""",""en"",false~""reset the pwd"""</t>
  </si>
  <si>
    <t>FW: Access To Accounts Payables</t>
  </si>
  <si>
    <t>GEORGE KANATSELIS | Network Administrator - IT Balcan Innovations Inc. 9340 Meaux, St-Leonard, Quebec H1R 3H2 t: (514) 326-9130 ext. 2179 | e:
george@balcan.com www.balcan.com From: Roberto Carrillo rcarrillo@balcan.com Sent: Wednesday, March 15, 2023 10:52 AM To: George Kanatselis george@balcan.com Cc: Joshua Alvarado-Perez jperez@balcan.com Subject: Access To Accounts Payables Importance: High Hi George, Joshua Alvarado-Perez, has problems with his AP access can you please help with this. Thank you. Roberto Carrillo | Accounts Payable Manager Balcan Innovations Inc. 9340 Meaux, St-Leonard, Quebec H1R 3H2 t: 514.326.9130 ext 2257 m: (514) 809-8252 | e: rcarrillo@balcan.com | www.balcan.com</t>
  </si>
  <si>
    <t>"""8247418"",""George Kanatselis"",""George Kanatselis &lt;george@balcan.com&gt;"","""",""2025-06-26 08:47:31 -0400"",""Service Agent User"",""B2 MTL 2 (Montreal 2)"",""Information Technology (IT)"","""",""Joe Pizzuco"","""",""en"",false~""i moved him from Ts1 to ts5"""</t>
  </si>
  <si>
    <t>I can't open SAP</t>
  </si>
  <si>
    <t>6:01:43</t>
  </si>
  <si>
    <t>12:17:30</t>
  </si>
  <si>
    <t>15:25:06</t>
  </si>
  <si>
    <t>47:25:06</t>
  </si>
  <si>
    <t>Logiciel demandé/Requested Software: SAP Business One~Spécifier si autre / If other specify :: I can't open SAP</t>
  </si>
  <si>
    <t>"""8247420"",""Omar Sassi"",""Omar Sassi &lt;osassi@balcan.com&gt;"","""",""2024-07-05 08:17:06 -0400"",""Requester"",""B2 MTL 2 (Montreal 2)"",""Information Technology (IT)"","""",""&lt;None&gt;"","""",""en"",false~""the server was down. Alaa fix it. we assist Anjila and test with her it's fixed.""";"""8405487"",""Perry Bachountakis"",""Perry Bachountakis &lt;perry@balcan.com&gt;"",""Director IT"",""2025-06-25 23:09:36 -0400"",""Administrator"",""B1 MTL 1 (Montreal 1)"",""Information Technology (IT)"",""5143269130"",""&lt;None&gt;"",""5148147400"",""en"",false~""Omar, check with Anjila, I believe it is fixed?"""</t>
  </si>
  <si>
    <t>Bandwidth - B1 conference room</t>
  </si>
  <si>
    <t>Hi, the limited bandwidth of the network in the conference room is making the webcam very laggy. Can we add an ethernet cable so we can connect direct when doing calls ? Alexandre Hebert-Charbonneau | Vice-President, Strategy and FP&amp;A Balcan Innovations Inc. 9340 Meaux, St-Leonard, Quebec H1R 3H2 t: (514) 326-9130 ext. 2209 | e: alex@balcan.com | www.balcan.com</t>
  </si>
  <si>
    <t>1:04:31</t>
  </si>
  <si>
    <t>44:12:12</t>
  </si>
  <si>
    <t>172:12:12</t>
  </si>
  <si>
    <t>"""8247441"",""Hershel Teitelbaum"",""Hershel Teitelbaum &lt;hershel@balcan.com&gt;"","""",""2025-06-25 12:44:33 -0400"",""Service Agent User"",""B2 MTL 2 (Montreal 2)"",""Information Technology (IT)"","""",""&lt;None&gt;"","""",""en"",false~""George This should not be assigned to system analyst, because it has nothing to do with the app From: Balcan Innovations - Centre d'aide / Service Desk helpdesk@balcan.com Sent: Wednesday, March 15, 2023 10:03 AM To: Jonathan Galindez jgalindez@balcan.com; Hershel Teitelbaum hershel@balcan.com; Duc Tran dtran@balcan.com; Perry Bachountakis perry@balcan.com Subject: Requête / Incident #1958 Bandwidth - B1 conference room"""</t>
  </si>
  <si>
    <t>Changed Access Point to a stronger model.
If this does dot resolve the issue, let us know and we will pass a network line in the conference room</t>
  </si>
  <si>
    <t>Reception account locked out</t>
  </si>
  <si>
    <t>Reception account is locked for Charmaine.</t>
  </si>
  <si>
    <t>unlocked account, confirmed with Annie.</t>
  </si>
  <si>
    <t>Problem with sync to teams</t>
  </si>
  <si>
    <t>Hi Guys, I have recurring issues with Teams and no solutions I have version of teams in my sync file and there are no exceptions yet what I see in the file does not match teams, there are missing files. I tried to sync and tells me it’s updated Folder Teams Mario Ronca | Corporate Director of Finance &amp; Controller Balcan Innovations Inc. 9340 Meaux, St-Leonard, Quebec H1R 3H2 t: (438) 880-9910 | e: mronca@balcan.com | www.balcan.com</t>
  </si>
  <si>
    <t>336:00:00</t>
  </si>
  <si>
    <t>1463:50:28</t>
  </si>
  <si>
    <t>1463:50:33</t>
  </si>
  <si>
    <t>"""8247425"",""Wassim Ben Said"",""Wassim Ben Said &lt;wbensaid@balcan.com&gt;"","""",""2023-08-07 10:39:21 -0400"",""Requester"",,""Information Technology (IT)"","""",""&lt;None&gt;"","""",""[-]1"",true~""No update from user closed"""</t>
  </si>
  <si>
    <t>No update from user 
closed</t>
  </si>
  <si>
    <t>1583:23:26</t>
  </si>
  <si>
    <t>6776:41:26</t>
  </si>
  <si>
    <t>I checked the logic, and somehow the previous programmer (Who no longer works here) excluded dockets completed within the last 139 days, Maybe that was the request when the report was first done, I removed that from the filter now, and it seems to have been corrected. Of course you have to open the app again to get the latest version From: Abde Rrahim Adrar aadrar@balcan.com Sent: Tuesday, March 14, 2023 9:19 AM To: Hershel Teitelbaum hershel@balcan.com Cc: Wasseem Khoury wkhoury@balcan.com Subject: RE: Dkt without customer name (stock) Hi Hershel, Here is also a list of dockets that already has the BOM but it shows “NO” in the Excel file. Please let me know when will you be available to meet and discuss this BOM project. Thank you. Prd_Customer Customer Name Product # Description Data Exported from System Docket # from Export 17985 300120217985 ACME PLASTICS &amp; PACKAGING INC. 3001202 110" X 56"UFILM NAT. .0024 50 BAGS/ROLL ITEM# 110563NATHAN oui 10166 200105210166 DOMFOAM INC 2001052 113" COEX 003 ITEM# 1390-B oui 21257 300100121257 COMMISSION SCOLAIRE PIERRE-NEU 3001001 12 X 6 X 26 NAT. .0035 oui 17680 13SBF00817680 SWIFT SUPPLY COMPANY INC. 13SBF008 12" NAT. .002 MATERIAL #FMP0017074-12 oui 22107 200000222107 CRYOPAK INDUSTRIES (2007) ULC 2000002 12.25" W/O .003 RFLM14075 oui 21437 13SBF00521437 DESTINY PACKAGING LLC 13SBF005 12.5" X 5000' NAT .00225 ITEM#DCSHRNK3-A1 oui 21625 13SBF01321625 LACTALIS US YOGURT INC. DBA 13SBF013 12.625" X 25.125 REP NAT 0015 PROBIOTIC SMOOTHIE ITEM #10500093 oui 19288 13SBF02219288 FD PACKAGING COMPANY 13SBF022 13.5" NAT. .0015 4200 FT/ROLL oui 18289 300102218289 INTERNATIONAL PLASTICS INC. 3001022 14 X 13.5 X 27 NAT. .0015 500 BAGS/ROLL ITEM# GRM141327 oui 17432 100314617432 BMSI INC. 1003146 14" X 4.25" X 26.125" W/O .0055 20 KG FMC SAP# 70007872 oui 21397 13SBF27521397 FILM SOURCE INTERNATIONAL INC. 13SBF275 15" NAT .0015 5000'/ROLL oui 21813 13SBF03721813 KDC/ONE DEVELOPMENT 13SBF037 15.75" NAT. .0015 (S104) 28.35 LBS/ROLL ITEM# 0004 004 000 oui 19781 100300619781 NOVA CHEMICALS CORP. 1003006 15.75" X 6" W/O .00475 NOVA RESIN FFS ITEM #4505601 oui 18334 200404518334 UFP DISTRIBUTION LLC 2004045 16' X 150' W/O .006 "PACIFIC MOBILE STRUCTURES" PART# SR60WPUVPAC16150 oui 21640 13SBF03521640 SUPPLYONE CLEVELAND 13SBF035 17" NAT. 00125 4700'/ROLL ITEM# 2180807 (BOLTON) oui 21397 13SBF26921397 FILM SOURCE INTERNATIONAL INC. 13SBF269 18" NAT .003 1500 FT/ROLL oui 21274 300000121274 SAPUTO DAIRY PROD CA GP 3000001 18" X 28" BLUE TINT 004 ITEM # 863230 oui 22053 300100122053 JG RIVE-SUD FRUITS ET LEGUMES 3001001 18X12-1/8 X19-1/2BLUE TINT.002 oui 18370 600013218370 DRY CLEANER &amp; LAUNDRY SUPPLY I 6000132 21 X 7 X 40 BLUE TINT .00065 24 LBS - JUMBO ITEM# JUMBOBL40 oui 18275 600008018275 RICHCLEAN 6000080 21 X 7 X 40 NAT. .00055 23 LBS ITEM# 406 oui 18331 600006718331 N.S. FARRINGTON LLC 6000067 21 X 7 X 40 NAT. .0006 21 LBS ITEM # P-0640CL oui 17311 06P3000617311 KATZSON BROS. 06P30006 21 X 7 X 42 NAT. .00065 24 LBS "GIGANTIC CLEANERS" ITEM# 311398 oui 21312 06P4000121312 INDY HANGER 06P40001 21 X 7 X 42 NAT .0009 27LBS - TIDE CLEANERS HYGIENIC ITEM# 20LP050 oui 16796 600013816796 INDUSTRIAL EQUIPMENT &amp; SUPPLIE 6000138 21 X 7 X 54 NAT. .00065 24 LBS - JUMBO ITEM# JUMBOCL54 oui 18370 06P2005018370 DRY CLEANER &amp; LAUNDRY SUPPLY I 06P20050 21 X 7 X 54 NAT. .00075 21 LBS - "I &amp; C" ITEM# I&amp;CPOLY54 oui 18388 600008218388 TAMPA BAY CLEANERS SUPPLY INC. 6000082 21 X 7 X 60 NAT. .00065 24 LBS - JUMBO ITEM# JUMBOCL60 oui 16796 06P2006816796 INDUSTRIAL EQUIPMENT &amp; SUPPLIE 06P20068 21 X 7 X 60 NAT. .00085 21 LBS - "GROVE CLEANERS" oui 21312 06P4000321312 INDY HANGER 06P40003 21 X 7 X 72 NAT .0009 27LBS - TIDE CLEANERS HYGIENIC ITEM# 20LP053 oui 18388 600005918388 TAMPA BAY CLEANERS SUPPLY INC. 6000059 21 X 7 X 80 NAT. .00065 21 LBS - CRYSTAL CLEAR ITEM# 80CLEARPOLY oui Abde Rrahim Adrar | Packaging Specialist Balcan Innovations Inc | www.balcan.com 9340 Meaux, St-Leonard, Quebec H1R 3H2 t: (514) 326-9130 #3419 | m: (438) 864-0832 From: Abde Rrahim Adrar Sent: 7 mars 2023 15:58 To: Hershel Teitelbaum &lt;hershel@balcan.com&gt; Cc: Wasseem Khoury &lt;wkhoury@balcan.com&gt; Subject: RE: Dkt without customer name (stock) Hi Hershel, I listed below example of the dockets that have the BOM but in the Excel extracted file they show “ NO “ Around 151 items. I hope this will help you in the investigations. Thank you. Prd_Customer Customer Name Product # Description Data Exported from System 21918 08WKT00121918 EMBALLAGES CARROUSEL INC. 08WKT001 10.5X18 + 1.5L+REV WKT 00145 CAROTTES 5 LB LISE CHARBONNEAU 8727106 NO 21918 08WKT03821918 EMBALLAGES CARROUSEL INC. 08WKT038 10.5X19+3BG+1.5L+REV.WKT 0015 FORINO CAROTTE 5LB 8723176 NO 21918 07WKT00121918 EMBALLAGES CARROUSEL INC. 07WKT001 10.5X19+3BG+1.5L+REV.WKT 00150 (3262029) NO 21918 08WKT09221918 EMBALLAGES CARROUSEL INC. 08WKT092 10.625X19+3BG+1.75L+REV.WKT 00150 FMS CAROTTE 5LB BIO 8727196 NO 21918 08WKT03021918 EMBALLAGES CARROUSEL INC. 08WKT030 10.75 X 18 + 1.625L+WKT 00160 F. BENJO BETTERAVE ROUGE 5LB (8723685} NO 21918 08WKT11021918 EMBALLAGES CARROUSEL INC. 08WKT110 10.75 X 18 + 1.625L+WKT 00160 FERME BENJO RUTABAGAS 5LB (8723669) NO 21918 800000821918 EMBALLAGES CARROUSEL INC. 8000008 11 X 20.625 00125 BURGER BUN USA (8723068) NO 21918 800009621918 EMBALLAGES CARROUSEL INC. 8000096 11 X 7 X 34 00250 JAG RADIS - 40 LBS 8723435 NO 21918 800008421918 EMBALLAGES CARROUSEL INC. 8000084 11 X 7 X 38 00270 JARD. G.TURCOT/CAROTTES 50 LB (8724494) NO 21918 800003421918 EMBALLAGES CARROUSEL INC. 8000034 11 X 7 X 38 00270 MAR. DU RUISSEAU (8723251) NO 21918 800004921918 EMBALLAGES CARROUSEL INC. 8000049 11 X 7 X 38 00270 VEGCO - CAROTTES 50 LBS (8723601) NO 22058 800402922058 VISJON BIOLOGICS 8004029 11" X 16.5" W/O .003 EXCEED STIC GARB 82.5 OZ ITEM# PFP025 NO 21918 800005821918 EMBALLAGES CARROUSEL INC. 8000058 11.75 X 23 + 1/4"L 00180 CAROTTES NANTAISES JARD. IDEAL (8723702) NO 21918 800003621918 EMBALLAGES CARROUSEL INC. 8000036 12 X 6 X 38 00270 FERMES BUNNY FARM CAROTTES50LBVERT#1 (8723371) NO 21918 800003821918 EMBALLAGES CARROUSEL INC. 8000038 12 X 6 X 38 00275 BIG SUN CAROTTES 50 LBS (8723029) NO 21918 800010221918 EMBALLAGES CARROUSEL INC. 8000102 12 X 6 X 38 00270 FERME BUNNY FARM CAROTTES 50LB 8723372 NO 21918 700103221918 EMBALLAGES CARROUSEL INC. 7001032 12 X 8 X 38 00250 (3007524) NO 21918 800006921918 EMBALLAGES CARROUSEL INC. 8000069 12 X 8 X 38 00250 "16 X 3 LBS" 8723027 NO 21918 800011121918 EMBALLAGES CARROUSEL INC. 8000111 12 X 8 X 38 00250 JARDINS G. TURCOT 16 X 3 LBS 8723563 NO 21918 800011221918 EMBALLAGES CARROUSEL INC. 8000112 12 X 8 X 38 00250 JARDINS G. TURCOT 24 X 2 LBS 8723564 NO 21437 800000121437 DESTINY PACKAGING LLC 8000001 12"X 6" X 39.5" NAT 00275 50# DOLE JUMBO 41125 NO 21918 800008821918 EMBALLAGES CARROUSEL INC. 8000088 13.375 X 28 + 1/4"L 00220 PATATES PROV10KG/PAT. FRAICHE (8723521) NO 21918 800008721918 EMBALLAGES CARROUSEL INC. 8000087 13.375 X 28 + 1/4"L 00220 PATATES PROV10KG/PAT. FRAICHE (8723524) NO 21918 800008621918 EMBALLAGES CARROUSEL INC. 8000086 13.375 X 28 + 1/4"L 00220 PATATES PROVINCIALES 10KG (8723527) NO 16828 800000816828 LES ALIMENTS CHEBLY INC. 8000008 13X28-1/2+1/4 LIP NAT. 00275 PATATES PRESTO NO 22033 700000122033 PLASTIXX FFS TECHNOLOGIES 7000001 14 X 22 W/O .005 NO 21917 700100121917 EMBALLAGES CARROUSEL INC OLYME 7001001 14 X 31 BLUE OP. 003 (8555016) NO 21917 700100721917 EMBALLAGES CARROUSEL INC OLYME 7001007 14 X 31 BLUE OP. 003 (8557501) NO 19170 800100119170 PHOENIX INDUSTRIES LLC 8001001 14 X 4 X 29-3/4 W/O .006 "STRIPES" BLUE PART# A0002B1900 NO 21980 700000121980 NELSON-JAMESON INC. 7000001 14" X 12"X 36" BLUE TINT .0025 ITEM ID#S143337 K-SEAL NO 22033 2300300722033 PLASTIXX FFS TECHNOLOGIES 23003007 14" X 4" X 24.5" W/O 00450 NUTRIEN 10-10-10 POLY VALVE BAG 50# ITEM #PRS-NUTRIEN-10-10-10 NO 22033 2300300522033 PLASTIXX FFS TECHNOLOGIES 23003005 14" X 4" X 24.5" W/O 00450 NUTRIEN 16-4-8 25% SRN POLY VALVE BAG 50# ITEM # PRS-1648 NO 22033 2300300422033 PLASTIXX FFS TECHNOLOGIES 23003004 14" X 4" X 24.5" W/O 00450 NUTRIEN 17-17-17 POLY VALVE BAG 50# ITEM # PRS-171717 NO 22033 2300301322033 PLASTIXX FFS TECHNOLOGIES 23003013 14" X 4" X 24.5" W/O 00450 NUTRIEN 17-17-17 POLY VALVE BAG 50# ITEM # PRS-171717 NO 22033 2300301022033 PLASTIXX FFS TECHNOLOGIES 23003010 14" X 4" X 24.5" W/O 00450 NUTRIEN BONANZA 10-10-10 POLY VALVE BAG 50# ITEM # PRS-BONANZA-10-10-10 NO 22033 2300300922033 PLASTIXX FFS TECHNOLOGIES 23003009 14" X 4" X 24.5" W/O 00450 NUTRIEN BONANZA 17-17-17 POLY VALVE BAG50# ITEM # PRS-BONANZA-17-17-17 NO 22033 2300301122033 PLASTIXX FFS TECHNOLOGIES 23003011 14" X 4" X 26.375" W/O 00450 NUTRIEN BLANK POLY VALVE BAG 50# ITEM # PRS-BLANKPOLY NO 21253 1900101221253 GROWMARK INC. 19001012 14" X 4" X 29" NAT 00425 FS FERTILIZER 29 ENG/FRE NO 21918 08WKT10421918 EMBALLAGES CARROUSEL INC. 08WKT104 14.25 X 31 +1.5L+WKT 00240 MARAICHER RUISSEAU/PANAIS (8723352) NO 21918 07WKT01021918 EMBALLAGES CARROUSEL INC. 07WKT010 14.25 X 31.5 + 1.5L+WKT 00240 (999-A41842) NO 21918 800005621918 EMBALLAGES CARROUSEL INC. 8000056 14.25 X 31.5 + 1/4"L 00240 CAROTTES NANTAISE JARD. IDEAL (8723700) NO 21918 08WKT03321918 EMBALLAGES CARROUSEL INC. 08WKT033 14.25 X 31.5 +1.5L+WKT 00250 MARAICHER DU RUISSEAU/25 LBS (8723285) NO 21918 08WKT10721918 EMBALLAGES CARROUSEL INC. 08WKT107 14.25X 9.5+7"BG+1.75L+WKT 0009 CODE BARRE - JPL GUERIN (8727210) NO 21918 08WKT10621918 EMBALLAGES CARROUSEL INC. 08WKT106 14.25X 9.5+7"BG+1.75L+WKT 0009 LAITUE ICEBURG VEGPRO (8727211) NO 21918 08WKT05721918 EMBALLAGES CARROUSEL INC. 08WKT057 14.25X10.5+7.5"BG+1.5L+WKT 00115 #4634 &amp; BARCODE (8727170) NO 19170 800100219170 PHOENIX INDUSTRIES LLC 8001002 14-1/2 X 5 X 31 W/O .006 "STRIPES" - BLUE PART# A0002B2000-EACH NO 21918 08WKT13921918 EMBALLAGES CARROUSEL INC. 08WKT139 15 X 18 +3"HEAD+1.5L+WKT 002 MONT BLANC CHOUX NAPPA (8727232) NO 21918 800010421918 EMBALLAGES CARROUSEL INC. 8000104 15 X 24 + .0125L W/O 00140 C.I.P.Q (8724114) NO 21955 800100321955 SHPP US LLC 8001003 15 X 7 X 31 W/O .007 SABIC INNOVATIVE PLASTICS NEW PART # 6013617 / PART# W058848 NO 20315 1900801420315 GREEN MEADOWS FORAGE 19008014 15" X 12" X 35" CO-EX W/O .0055 NATURAL FILL NO 12851 800011412851 SEL WARWICK INC. 8000114 15" X 23.5" W/O .005 SABLE &amp; SEL 20 KG ITEM #960-88 NO 22162 800000122162 GREENCARE FERTILIZERS 8000001 15" X 24.5" + 0.375L W/O .0045 GREENCARE RX POCKET BAG DNU---DNU---DNU NO 21918 800506221918 EMBALLAGES CARROUSEL INC. 8005062 15.25 X 27.75 +6BG+1/4"L 00250 JARD. G.TURCOT BETTERAVE25LBS (8724492) NO 21918 800003021918 EMBALLAGES CARROUSEL INC. 8000030 15.25 X 32 + 1/4"L 00240 JPL - LEGUMES 25 LBS (8723463) NO 20747 800476520747 AMERICAN WOOD FIBER - CLARKS 8004765 15-1/2X9X36.875+3"HANDLE NAT. .003 "ASPEN PETCO" ITEM# P2.0(4.0)7PETCO NO 16835 800006316835 XYLEM LTD 8000063 15-1/4 X 25 +1/2 LIP NAT .0035 AMERICAN HERITAGE ITEM# R05-1000 NO 16835 800004616835 XYLEM LTD 8000046 15-1/4 X 25 +1/2"LIP NAT .0035 GREY SLATE ITEM# R05-1190 NO 21586 800000221586 FLEXPAK INC 8000002 15X26+1/4"L+3-1/2 REIN.HAN W/O005 ARIZONA'S SOLAR SALT ITEM #51-118730 NO 21586 800000121586 FLEXPAK INC 8000001 15X26+1/4"L+3-1/2 REIN.HAN W/O005 AZ POOL SALT ITEM #51-223180 NO 21586 800000321586 FLEXPAK INC 8000003 15X26+1/4"L+3-1/2 REIN.HAN W/O005 CLOUD POOL SALT ITEM #51-118735 NO 21812 800400121812 CAROLINA SHAVINGS 8004001 16 X 10 X 35 NAT. .00275 COUNTRY ROAD FINE PINE 5 CU. FT (GREEN) NO 13350 1900202513350 LES TOURBES M.L. LTEE 19002025 16 X 12-1/2 X 40 W/O .004 BIOZORB 3.0CF NO 13350 1900600713350 LES TOURBES M.L. LTEE 19006007 16 X 9 X 23.625+3"H W.O .00325 1CF PRODUIT DU CANADA SN10 NO 16685 1900204416685 SUN GRO HORTICULTURE - SEBA BE 19002044 16 X 9 X 35.375 COEX W/O .004 SS#4 + MYCO 2.2CFC - PURPLE R902001 NO 14224 1900200614224 PREMIER TECH HOME &amp; GARDEN INC 19002006 16 X 9 X 35-3/8 CO-EX .004 BAG GG PEAT MOSS 2.2 CF 34450225 NO 17711 1900100217711 COSMOCEL S.A. 19001002 16-3/8 X 14-3/4 X 42 CO-EX 005 COSMOPEAT 3.8 C.F. PART # 1904239 NO 15287 1900207115287 LES TOURBIERES BERGER LTEE 19002071 16-5/8X14-7/8X41.75 CO-EX .00425 BM2-3.8CU.FT. (WHITE) SV20338 NO 21205 1900208621205 PREMIER HORTICULTURE LTEE (U) 19002086 16-5/8X14-7/8X41.75 COEX W/O .004 PRO-MIX FLEX 3.8CF COMP. M038FLEXR/REV 1.2 BAL NO 19002925 19002925 16-5/8X14-7/8X41.75 COEX .004 SG PROF GROWING MIX 3.8 CF R903540 NO 15287 1900209315287 LES TOURBIERES BERGER LTEE 19002093 16-5/8X14-7/8X41.75COEX.00425 BM1 3.8CF ITEM SV20138 NO 15287 1900208815287 LES TOURBIERES BERGER LTEE 19002088 16-5/8X14-7/8X41.75COEX.00425 BM4 - 3.8CF - NF W SV23738 NO 15287 1900209215287 LES TOURBIERES BERGER LTEE 19002092 16-5/8X14-7/8X41.75COEX.00425 BM8 3.8 CF (SANS VERM) ITEM# SV54038 NO 21205 1900209521205 PREMIER HORTICULTURE LTEE (U) 19002095 16-5/8X14-7/8X41-3/4 COEX BLK .004 PRO-MIX BX 3.8CF COMP. M10380R-REV 2.1 BAL NO 21205 1900206921205 PREMIER HORTICULTURE LTEE (U) 19002069 16-5/8X14-7/8X41-3/4 COEX W/O .004 PRO-MIX BX BIOMYC 3.8CF M1038500ISR/REV- 1.0- BAL NO 21492 800400121492 EQUUSTOCK OPCO LLC 8004001 16X10.5X36 W/O. .00325 "GUARDIAN PREM FLAKE PREMADE" NO 21085 1900800621085 PRODUITS MATRA INC 19008006 17 X 10-1/2 X 40 W/O .00350 RIPE DE BOIS 3.2 P.C. NO 18345 1900811018345 FRANK LAREAU INC. 19008110 17 X 10-3/4 X 37.25 W/O .003 AGRIZONE-FINE 2.8CF NO 18345 1900814018345 FRANK LAREAU INC. 19008140 17 X 10-3/4 X 37.250 W/O .003 SHARPE SOFT WOOD 2.8CF -NO LOCATION NO 16846 1900802116846 RIP-O-BEC INC. 19008021 17 X 10-3/4 X 37.5 COEX 003 OBEC'S PREMIUM SS 3 C.F. NO 16846 1900802216846 RIP-O-BEC INC. 19008022 17 X 10-3/4 X 37.5 COEX 003 OBEC'S PREMIUM MS 3 C.F. NO 18194 800402118194 TALL PINES FOREST PRODUCTS 8004021 17" X 10-3/4" X 41" NAT. .0032 PINE RIVER BEDDING EASTERN SWEET PINE BEDDING - PRODUCT OF USA NO 21620 800401721620 GEM SHAVINGS LLC 8004017 17.25 X 11 X 41.75 W/O 00313 3.2 CU FT RACE TRACK BLEND EXPANDS TO 10 CUFT NO 21620 800401621620 GEM SHAVINGS LLC 8004016 17.25 X 11 X 41.75 W/O 00313 3.2 CU FTDOUGLAS FIR 283 LITRES NO 21620 800400221620 GEM SHAVINGS LLC 8004002 17.25 X 12.25 X 39.5 W/O 00313 3.25 CU FT FINES NO 21620 700100121620 GEM SHAVINGS LLC 7001001 17.50 X 11.25X 41.75 W/O 00313 3.2 CU FT PLAIN NO 18194 800402518194 TALL PINES FOREST PRODUCTS 8004025 17-1/2 X 10-1/2 X 39-1/4 NAT. .0032 PINE RIVER BEDDING EASTERN SWEET PINE BEDDING - PRODUCT OF CANADA NO 18345 1900808418345 FRANK LAREAU INC. 19008084 17-1/4 X 11 X 41 CO-EX .0032 3.25CF - JP MC CRUMB NO 18623 1900202818623 RIPCO INC. 19002028 17-1/4X10-7/8X37-1/4 COEX .00325 RIPE 3.0 QC-SAWDUST ITEM #1034 NO 18623 1900202418623 RIPCO INC. 19002024 17-1/4X10-7/8X37-1/4 COEX 003 RIPE 3.0 QC-MED ITEM #1031 NO 20460 1900201220460 LITIERE ROYAL INC. (SUNRISE) 19002012 17-1/4X10-7/8X37-1/4COEX.00325 RIPE 3.0 VA-MED ITEM #3032 NO 18345 1900813518345 FRANK LAREAU INC. 19008135 17X10-3/4X39.375 CO-EX .003 TOP BEDDING ROUGE 3.25CF RPI MATIERES RECYCLEES A 50% NO 18345 1900810718345 FRANK LAREAU INC. 19008107 17X10-3/4X39.375 COEX W/O .003 RIPE DE BOIS - 3.25 CU.FT. GENERIQUE ROUGE (BLANC/BLANC) NO 21157 800400221157 MADISON LUMBER / 8004002 17X10-3/4X40.625 NAT. .00320 3.25CF MADISON LUMBER MILL NO 20477 800100920477 DUPONT SPECIALTY PRODUCTS USA 8001009 18 X 11 X 25-3/4 YELLOW OPAQUE.0054 DUPONT KEVLAR C 10 LBS PART# TF-8-7394H A00066001 NO 22118 800000122118 FLORIKAN E.S.A LLC 8000001 18 X 27 WHT .005 ITEM# 999997 GRN/GRY 50# FERT NO 22131 800500122131 WEDGWORTH INC. 8005001 18 X 27+4BG+0.5 LIP W/O .0045 LESCO POLY PLUS OPTI FERT NO 12851 800013412851 SEL WARWICK INC. 8000134 18 X 28 W/O 005 CALCIUM 20 KG ITEM #960-39 NO 20477 800100820477 DUPONT SPECIALTY PRODUCTS USA 8001008 18 X 8-3/4 X 25-3/4 YELLOW OP .0055 DUPONT KEVLAR A/B PART # TF-8-7064H A00042983 NO 21623 07WKT00121623 TRIPAK INDUSTRIES INC. 07WKT001 18" X 24" + 1.75"LIP NAT .001 250 BAGS/WICKET, 4 WICKETS/CS ITEM# UNI-WICKETCB NO 21979 800000121979 GRO-WELL BRANDS INC. DBA 8000001 18" X28" + .25 LIP W/O .003 GROWKING MANURE BROWN XBGGK42345 NO 21918 800009021918 EMBALLAGES CARROUSEL INC. 8000090 18.5 X 25 WHITE OP. 004 ACTISOL 7-3-2 15 KG (8727512) NO 18187 07SWS01118187 CAROLINA INDUSTRIAL RESOURCE 07SWS011 18.75 X 26 +4BG + 1/2"L W/O 00425 (18.75 X 13 - 1.5 MIL) POUCH POCKET NO 18187 08SWS20318187 CAROLINA INDUSTRIAL RESOURCE 08SWS203 18.75 X 26 +4BG + 1/2"L W/O 00550 LESCO PRE-EMERGENT HERB.LARGE (18.75 X 13 - 1.5 MIL) POUCH POCKET NO 19182 800001719182 LES PRODUITS JARDINIERS MIRABE 8000017 18.856X29+1/4LIP COEX 00350 BLACK EARTH 30L NO 16304 800503016304 AMERICAN BAG &amp; BURLAP d/b/a 8005030 18-1/2"X27"+4"BG+1/4"LIP NAT. .006 LAWES FERTILIZER 50 LBS ITEM# J01-LAWES-05 NO 22118 800000222118 FLORIKAN E.S.A LLC 8000002 19 X 29.5 WHT .005 #9999971 LG GRN/GRY 50# FERT NO 16890 800100516890 STOROPACK INC. 8001005 19 X 35 NAT. .0015 "1.5 CUBIC U HAUL" 2 LANGUAGE ITEM# 2012283 NO 16890 800100616890 STOROPACK INC. 8001006 19 X 35 NAT. .0015 "1.5 CUBIC U HAUL" 2 LANGUAGE ITEM# 2014593 NO 21918 800500621918 EMBALLAGES CARROUSEL INC. 8005006 19 X 39 + 6BG GREEN OP 00250 SAC A CHOUX STANDARD 50 LBS (8723314) NO 21918 800505921918 EMBALLAGES CARROUSEL INC. 8005059 19 X 39 + 6BG+1/2"L GREEN OP 00240 FERME GAETAN NADON CHOUX (8723311) NO 21918 800506321918 EMBALLAGES CARROUSEL INC. 8005063 19 X 39 +6BG + 1/2"L GREEN OP..00240 FERME ANDRE LEMIRE SACS CHOUX (8723317) NO 21918 800508221918 EMBALLAGES CARROUSEL INC. 8005082 19 X 39 +6BG + 1/2"L GREEN OP..00250 JFC GAGNON/ CHOUX 50 LB (8723576) NO 21918 800506421918 EMBALLAGES CARROUSEL INC. 8005064 19 X 39+6BG+1/2"L GREEN 00240 JARDINS M LAVOIE (8723019) NO 18444 800004518444 SUN COAST PACKAGING LLC 8000045 19" X 29" + 1/4" L W/O .006 "NEW PIG" ITEM# KGT-03 PE23 23560 0009 NO 16994 800100716994 DANIEL CUNNINGHAM ENTERPRISES 8001007 19" X 29"+1/2"LIP NAT. .00375 TSC PELLETIZED BEDDING ITEM# DGB.PELLETBGS NO 18510 700101318510 ACE BAG &amp; BURLAP CO. INC. 7001013 19" X 30-1/2" W/O .005 NO 18510 800105418510 ACE BAG &amp; BURLAP CO. INC. 8001054 19" X 30-1/2" W/O .005 EXTRA FINE GRANULATED CANE SUGAR 50 LBS NO 18510 800104718510 ACE BAG &amp; BURLAP CO. INC. 8001047 19" X 30-1/2" W/O .005 GOLDEN BARREL LIGHT BROWN SUGAR 50 LBS NO 18510 800105618510 ACE BAG &amp; BURLAP CO. INC. 8001056 19" X 30-1/2" W/O .005 WHOLESOME SWEETENERS ORGANIC LIGHT BROWN SUGAR 50 LBS NO 21541 800500321541 MAC PAC LLC 8005003 19"X27"+4"BG+1/2" LIPW/O.003 SIMPSON PELLETIZING ITEM# PRTSIMPSONBAGS NO 22075 800000422075 VERITIV-ENFIELD 8000004 19"X30.5"+1/2"LIP WHT .005 ATLANTIC FERTILIZER BLACK NO 22075 800000322075 VERITIV-ENFIELD 8000003 19"X30.5"+1/2"LIP WHT .005 ATLANTIC FERTILIZER LT BLUE NO 22075 800000222075 VERITIV-ENFIELD 8000002 19"X30.5"+1/2"LIP WHT .005 ATLANTIC FERTILIZER LT GREEN NO 22075 800000122075 VERITIV-ENFIELD 8000001 19"X30.5"+1/2"LIP WHT .005 ATLANTIC FERTILIZER YELLOW NO 18187 800501318187 CAROLINA INDUSTRIAL RESOURCE 8005013 19.25 X 26.5 + 3"BG+1/4"L W/O00450 "50 LBS" (19.25 X 14 - 2 MIL) POUCH POCKET NO 18187 07SWS01018187 CAROLINA INDUSTRIAL RESOURCE 07SWS010 19.375 X 27 +1/2"L W/O 0045 (19.375X 13 - 2 MIL) POUCH POCKET NO 21081 800000421081 WAYNE DAVIS QUALITY BEDDING 8000004 19.5 X 30+0.5"L W/O .00325 COUNTRY SPIRIT 40 LBS BEDDING NO 21188 800501421188 MANAGED PACKAGING SYSTEMS 8005014 19-1/2 X 26 + 4"BG W/O .005 ADVANCED SOLUTIONS LARGE NO 20784 800000520784 PENNINGTON SEED, INC. 8000005 19X28.5+1/2"LIP WHT OPA .00375 "40 LB PENN NATURES HEAT" NO 21918 800505321918 EMBALLAGES CARROUSEL INC. 8005053 20 X 39 +6BG +1/2"L GREEN OP. 00250 MASTER CHOUX/GAETAN NADON (8723363) NO 21918 800508521918 EMBALLAGES CARROUSEL INC. 8005085 20 X 39+ 5BG +1/4"L GREEN OP. 00250 FERME M&amp;R GUILB/ CHOUX 50 LBS (8723355) NO 21918 800508321918 EMBALLAGES CARROUSEL INC. 8005083 20 X 40 + 6BG GREEN OP 00250 QUALITE DELBI CHOUX 50 LBS (8723318) NO 21012 700600121012 WESTERN PACKAGING LLC 7006001 21"X30"+7"BG+.25" W/O .0048 NO 12145 800408812145 CERTAINTEED LLC (CDN) 8004088 23 X 12 X 67.5 W/O .0035 KRAFT FACED BATTS R-38 20135CA - 155977 NO 12145 800407512145 CERTAINTEED LLC (CDN) 8004075 23 X 12 X 67.5 W/O .0035 THERMAL AND ACCOUSTICAL BATTS R20 51409 - 156545 NO 12145 800408512145 CERTAINTEED LLC (CDN) 8004085 23 X 12 X 67.5 W/O .0035 THERMAL+ACOUS BATTS CAN R-12 50414 - 156486 NO 12145 800406812145 CERTAINTEED LLC (CDN) 8004068 23 X 12 X 67.5 W/O .0035 THERMAL+ACOUSTICAL BATTS R-40 50642 - 156496 NO 17586 800402317586 ROXUL WEST INC. 8004023 24 X 12 X 72 W/O 00260 ROCKWOOL SNS 24" WOOD CDN SAP # 50027481 NO 21037 800401221037 ROXUL WEST INC. 8004012 24 X 12 X 72 W/O 00260 RW CB R14 24" - UPDATED GRF SAP # 50027475 NO 21037 800401021037 ROXUL WEST INC. 8004010 24 X 12 X 72 W/O 00260 RW CB R22 16" UPDATED GRF SAP # 50027476 NO 21037 800401421037 ROXUL WEST INC. 8004014 24 X 12 X 72 W/O 00260 RW CB R22.5" STEEL - UPDATED SAP # 50027465 NO 17586 800401117586 ROXUL WEST INC. 8004011 24 X 12 X 72 W/O 00260 ROCKWOOL CB R23 16" WS CDN SAP # 50027466 NO 21037 800400721037 ROXUL WEST INC. 8004007 24 X 12 X 72 W/O 00260 ROCKWOOL SAFE N SOUND 16" SAP # 50027480 NO 19759 800500619759 THE STRONG COMPANY INC. 8005006 26"X41"+8"BG+1/4"LIP W/O .0035 "VERMICULITE 4 CUBIC FT." NO 19885 13SRF48819885 GAF MATERIALS CORPORATION 13SRF488 47.5" X 35.125"REP W/O .002 GAF TIMBERLINE HDZ SG ITEM# E924SRZ NO 19885 13SRF53519885 GAF MATERIALS CORPORATION 13SRF535 47.5" X 35.125"REP W/O .002 GAF TIMBERLINE HDZ SG ITEM# E924SRZ NO 19885 13SRF50519885 GAF MATERIALS CORPORATION 13SRF505 47.5" X 35.75"REP W/O .002 GAF TIMBERLINE HDZ-SG CAN ITEM# E992CXZ NO 22058 800400822058 VISJON BIOLOGICS 8004008 5.5" X 9.5" W/O .003 SEEDWAY PEAT CV 6 OZ ITEM# PFP039 NO 21918 08WKT03721918 EMBALLAGES CARROUSEL INC. 08WKT037 8.125 X 18 +1.5L+REV.WKT 00125 CAROTTES FORINO 2LB (8723175) NO 21918 08WKT09421918 EMBALLAGES CARROUSEL INC. 08WKT094 8.125 X 18 +2BG+1.75L+REV.WKT 00125 JARD. FMS DAIGNEAULT/2LB CAR (8727180) NO 21918 08WKT11521918 EMBALLAGES CARROUSEL INC. 08WKT115 8.125 X 18+2BG+1.75L+WKT 00125 CAROTTES 2LB RUISSEAU/BENJO (8723695) NO Abde Rrahim Adrar | Packaging Specialist Balcan Innovations Inc | www.balcan.com 9340 Meaux, St-Leonard, Quebec H1R 3H2 t: (514) 326-9130 #3419 | m: (438) 864-0832 From: Abde Rrahim Adrar Sent: 6 mars 2023 16:29 To: Hershel Teitelbaum &lt;hershel@balcan.com&gt; Cc: Wasseem Khoury &lt;wkhoury@balcan.com&gt; Subject: RE: Dkt without customer name (stock) Thank you, Hershel for your quick response. As discussed, I remarked that some dockets they have BOM but it shows “NO” in the excel file. Can you investigate on this please. Roll OD Prd_Customer Customer Name Product # Description Data Exported from System 32,68 12145 800405512145 CERTAINTEED LLC (CDN) 8004055 16 X 11 X 66 W/O .0035 FIBER GLASS INSULATION BATT 8210 - 157055 done 32,68 12145 800405812145 CERTAINTEED LLC (CDN) 8004058 16 X 11 X 66 W/O .0035 THERMAL+ACOUSTICAL BATTS R-20 50779 - 156506 done 32,68 12145 800407412145 CERTAINTEED LLC (CDN) 8004074 16 X 11 X 66 W/O .0035 THERMAL+ACOUSTICAL BATTS R-24 53268 - 156582 done 32,68 12145 800408312145 CERTAINTEED LLC (CDN) 8004083 16 X 11 X 66 W/O .0035 THERMAL+ACOUSTICAL BATTSR-28 ITEM# 53244 - 156580 done 32,68 12145 800407712145 CERTAINTEED LLC (CDN) 8004077 16 X 11 X 66 W/O .0035 THERMAL-ACOUSTICAL BATTS R-28 53274 -156585 done 36,94 21794 800403021794 CERTAINTEED LLC (USD) 8004030 16.25 X10.25 X 59 W/O .00250 INSULPURE R-19K ITEM#164237 done 40,46 21794 800401121794 CERTAINTEED LLC (USD) 8004011 16.25 X10.25 X 59 W/O .003 INSULPURE R-13U ITEM#164308 done 40,46 21794 800404621794 CERTAINTEED LLC (USD) 8004046 16.25 X10.25 X 59 W/O .003 INSULPURE R-15U ITEM#164310 done 39,59 21794 800401521794 CERTAINTEED LLC (USD) 8004015 16.25 X10.25 X 61 W/O .00250 CERTAPRO INSULPRO R-19U ITEM#164266 done 41,14 21794 800403321794 CERTAINTEED LLC (USD) 8004033 16.25 X10.25 X 61 W/O .003 INSULPURE R-13U ITEM#164249 done Examples: the below dockets for Wisconsin: 61329301 61343401 61361401 61368101 61430601 61430801 61430401 61453601 61361201 61370001 Abde Rrahim Adrar | Packaging Specialist Balcan Innovations Inc | www.balcan.com 9340 Meaux, St-Leonard, Quebec H1R 3H2 t: (514) 326-9130 #3419 | m: (438) 864-0832 From: Hershel Teitelbaum &lt;hershel@balcan.com&gt; Sent: 6 mars 2023 16:13 To: Abde Rrahim Adrar &lt;aadrar@balcan.com&gt; Cc: Wasseem Khoury &lt;wkhoury@balcan.com&gt;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line 107</t>
  </si>
  <si>
    <t>label maker</t>
  </si>
  <si>
    <t>19:02:06</t>
  </si>
  <si>
    <t>67:02:06</t>
  </si>
  <si>
    <t>19:02:11</t>
  </si>
  <si>
    <t>67:02:11</t>
  </si>
  <si>
    <t>Requis pour / Requested For :: Muhterem Parmaksiz~Printer Location: line 107~Service Request: Other~Description: label maker</t>
  </si>
  <si>
    <t>"""8247420"",""Omar Sassi"",""Omar Sassi &lt;osassi@balcan.com&gt;"","""",""2024-07-05 08:17:06 -0400"",""Requester"",""B2 MTL 2 (Montreal 2)"",""Information Technology (IT)"","""",""&lt;None&gt;"","""",""en"",false~""the label printer is working now. they ask for new label printer but it's working well. George did the configuration."""</t>
  </si>
  <si>
    <t>"""8247425"",""Wassim Ben Said"",""Wassim Ben Said &lt;wbensaid@balcan.com&gt;"","""",""2023-08-07 10:39:21 -0400"",""Requester"",,""Information Technology (IT)"","""",""&lt;None&gt;"","""",""[-]1"",true~""Access was given and shortcut was added to his computer Solved"""</t>
  </si>
  <si>
    <t>Access was given and shortcut was added to his computer 
Solved</t>
  </si>
  <si>
    <t>Souris / Mouse#dlmtr#Moniteur / Monitor</t>
  </si>
  <si>
    <t>10:28:36</t>
  </si>
  <si>
    <t>32:46:07</t>
  </si>
  <si>
    <t>96:14:45</t>
  </si>
  <si>
    <t>384:14:45</t>
  </si>
  <si>
    <t>Requis pour / Requested For :: Stephane Roberge~Choix équipements / Hardware Choices :: Souris / Mouse, Moniteur / Monitor</t>
  </si>
  <si>
    <t>"""8247425"",""Wassim Ben Said"",""Wassim Ben Said &lt;wbensaid@balcan.com&gt;"","""",""2023-08-07 10:39:21 -0400"",""Requester"",,""Information Technology (IT)"","""",""&lt;None&gt;"","""",""[-]1"",true~""Wireless keyboard and mouse will be delivered next week closed""";"""8405487"",""Perry Bachountakis"",""Perry Bachountakis &lt;perry@balcan.com&gt;"",""Director IT"",""2025-06-25 23:09:36 -0400"",""Administrator"",""B1 MTL 1 (Montreal 1)"",""Information Technology (IT)"",""5143269130"",""&lt;None&gt;"",""5148147400"",""en"",false~""Huys, find out what he needs first"""</t>
  </si>
  <si>
    <t>Wireless keyboard and mouse will be delivered next week 
closed</t>
  </si>
  <si>
    <t xml:space="preserve">Stephane Roberge - request to add a print </t>
  </si>
  <si>
    <t>Stephane Roberge - request to add a print</t>
  </si>
  <si>
    <t>"""8247425"",""Wassim Ben Said"",""Wassim Ben Said &lt;wbensaid@balcan.com&gt;"","""",""2023-08-07 10:39:21 -0400"",""Requester"",,""Information Technology (IT)"","""",""&lt;None&gt;"","""",""[-]1"",true~""Printer was added to Stephane Roberge Laptop Solved"""</t>
  </si>
  <si>
    <t>Printer was added to Stephane Roberge Laptop 
Solved</t>
  </si>
  <si>
    <t>FW: PRO-FORMA INVOICES FOR US CUSTOMERS</t>
  </si>
  <si>
    <t>Need to fix From: Monica Medeiros monicamedeiros@balcan.com Sent: Thursday, March 9, 2023 9:09 AM To: Hershel Teitelbaum hershel@balcan.com; Perry Bachountakis perry@balcan.com Cc: Elisa Fracassi efracassi@balcan.com Subject: PRO-FORMA INVOICES FOR US CUSTOMERS Good morning Could you please update our logo to Balcan Innovations Inc. and remove the
First Film Extruding Logo on the pro-forma invoice for the US customers. Thanks, Monica Medeiros BALCAN INNOVATIONS INC. CREDIT DEPARTMENT / DÉPARTEMENT DE CRÉDIT Tel: 514 326-9130 Ext: 2307 Fax: 514 635-6589 Email: monicamedeiros@balcan.com WEBSITE : www.balcan.com</t>
  </si>
  <si>
    <t>1586:14:26</t>
  </si>
  <si>
    <t>6795:14:26</t>
  </si>
  <si>
    <t>"""8247441"",""Hershel Teitelbaum"",""Hershel Teitelbaum &lt;hershel@balcan.com&gt;"","""",""2025-06-25 12:44:33 -0400"",""Service Agent User"",""B2 MTL 2 (Montreal 2)"",""Information Technology (IT)"","""",""&lt;None&gt;"","""",""en"",false~""Yes, it’s in my list From: Perry Bachountakis perry@balcan.com Sent: Tuesday, March 14, 2023 2:07 PM To: Hershel Teitelbaum hershel@balcan.com Cc: helpdesk helpdesk@balcan.com Subject: FW: PRO-FORMA INVOICES FOR US CUSTOMERS Need to fix From: Monica Medeiros &lt;monicamedeiros@balcan.com&gt; Sent: Thursday, March 9, 2023 9:09 AM To: Hershel Teitelbaum &lt;hershel@balcan.com&gt;; Perry Bachountakis &lt;perry@balcan.com&gt; Cc: Elisa Fracassi &lt;efracassi@balcan.com&gt; Subject: PRO-FORMA INVOICES FOR US CUSTOMERS Good morning Could you please update our logo to Balcan Innovations Inc. and remove the
First Film Extruding Logo on the pro-forma invoice for the US customers. Thanks, Monica Medeiros BALCAN INNOVATIONS INC. CREDIT DEPARTMENT / DÉPARTEMENT DE CRÉDIT Tel: 514 326-9130 Ext: 2307 Fax: 514 635-6589 Email: monicamedeiros@balcan.com WEBSITE : www.balcan.com"""</t>
  </si>
  <si>
    <t xml:space="preserve">NOT ABBLE TO CONNECT TO MAGIC ANYMORE. REQUEST A CHANGE OF PASSWORD AND I DON'T KNOW WHERE TO DO IT </t>
  </si>
  <si>
    <t xml:space="preserve">Logiciel demandé/Requested Software: Magic~Additional Hardware/equipment to retrieve: NOT ABBLE TO CONNECT TO MAGIC ANYMORE. REQUEST A CHANGE OF PASSWORD AND I DON'T KNOW WHERE TO DO IT </t>
  </si>
  <si>
    <t>"""8247418"",""George Kanatselis"",""George Kanatselis &lt;george@balcan.com&gt;"","""",""2025-06-26 08:47:31 -0400"",""Service Agent User"",""B2 MTL 2 (Montreal 2)"",""Information Technology (IT)"","""",""Joe Pizzuco"","""",""en"",false~""i changed it and sent with teams to you""";"""9118219"",""Sarah Bourgie-Sabourin"",""Sarah Bourgie-Sabourin &lt;sbourgie@balcan.com&gt;"","""",""2024-11-12 15:18:13 -0500"",""Requester"",,,"""",""&lt;None&gt;"","""",""[-]1"",false~""know everything doesn't work anymore. outlook, teams and Magic !"""</t>
  </si>
  <si>
    <t xml:space="preserve">Mark Anthony - User Dashbored not opening </t>
  </si>
  <si>
    <t>Mark Anthony - User Dashbored not opening</t>
  </si>
  <si>
    <t>"B3 Laval";"Executive Leadership"</t>
  </si>
  <si>
    <t>"""8247425"",""Wassim Ben Said"",""Wassim Ben Said &lt;wbensaid@balcan.com&gt;"","""",""2023-08-07 10:39:21 -0400"",""Requester"",,""Information Technology (IT)"","""",""&lt;None&gt;"","""",""[-]1"",true~""I Setup His profile in TS2 Solved"""</t>
  </si>
  <si>
    <t>I Setup His profile in TS2 
Solved</t>
  </si>
  <si>
    <t>Add a printer in Karan Laptop</t>
  </si>
  <si>
    <t>"""8247425"",""Wassim Ben Said"",""Wassim Ben Said &lt;wbensaid@balcan.com&gt;"","""",""2023-08-07 10:39:21 -0400"",""Requester"",,""Information Technology (IT)"","""",""&lt;None&gt;"","""",""[-]1"",true~""10.0.15.90 HP Officejet X476 dw mfp Done"""</t>
  </si>
  <si>
    <t>10.0.15.90
HP Officejet X476 dw mfp
Done</t>
  </si>
  <si>
    <t>lost Magik Pay plant again</t>
  </si>
  <si>
    <t>Bonjour, J’ai perdu mon icone pour l’acces a Magik Pay usine. Merci de réinstaller. CAROLINE TREMBLAY Director, Total Rewards|Directrice, Rémunération globale Balcan Innovations Inc. 9475 Meaux, St-Leonard, Quebec H1R 3H2 t: (514) 326-9130 ext. 2123 | m: (514) 512-1387 | e: carolinetremblay@balcan.com www.balcan.com</t>
  </si>
  <si>
    <t>25:35:08</t>
  </si>
  <si>
    <t>73:35:08</t>
  </si>
  <si>
    <t>"""8247418"",""George Kanatselis"",""George Kanatselis &lt;george@balcan.com&gt;"","""",""2025-06-26 08:47:31 -0400"",""Service Agent User"",""B2 MTL 2 (Montreal 2)"",""Information Technology (IT)"","""",""Joe Pizzuco"","""",""en"",false~""wassim fixed it""";"""8619850"",""Caroline Tremblay"",""Caroline Tremblay &lt;carolinetremblay@balcan.com&gt;"",""Directrice, rémunération globale -Director, Total Rewards"",""2025-06-18 09:41:49 -0400"",""Requester"",""B2 MTL 2 (Montreal 2)"",,,""&lt;None&gt;"",,,false~""Ok but where can I find it ?""";"""8247418"",""George Kanatselis"",""George Kanatselis &lt;george@balcan.com&gt;"","""",""2025-06-26 08:47:31 -0400"",""Service Agent User"",""B2 MTL 2 (Montreal 2)"",""Information Technology (IT)"","""",""Joe Pizzuco"","""",""en"",false~""j'ai laisser un copie dans les download."""</t>
  </si>
  <si>
    <t>Hello,
I am having issues syncing One drive when working on the payables for Balcan USA. It seems like I have this issue mostly when I am working from home.</t>
  </si>
  <si>
    <t>16:34:58</t>
  </si>
  <si>
    <t>48:34:58</t>
  </si>
  <si>
    <t>Description du problème/Issue Description: Hello,
I am having issues syncing One drive when working on the payables for Balcan USA. It seems like I have this issue mostly when I am working from home.</t>
  </si>
  <si>
    <t>"""8247420"",""Omar Sassi"",""Omar Sassi &lt;osassi@balcan.com&gt;"","""",""2024-07-05 08:17:06 -0400"",""Requester"",""B2 MTL 2 (Montreal 2)"",""Information Technology (IT)"","""",""&lt;None&gt;"","""",""en"",false~""No update.""";"""8247420"",""Omar Sassi"",""Omar Sassi &lt;osassi@balcan.com&gt;"","""",""2024-07-05 08:17:06 -0400"",""Requester"",""B2 MTL 2 (Montreal 2)"",""Information Technology (IT)"","""",""&lt;None&gt;"","""",""en"",false~""[@]Carolina Munoz i left you a message on Teams. Text me when you will be available to take a look about this issue."""</t>
  </si>
  <si>
    <t>"applications";"B4 Drummondville";"Executive Leadership"</t>
  </si>
  <si>
    <t xml:space="preserve">ce sont ces 2 personnes qui doivent présenter les productions obtenues de la veille </t>
  </si>
  <si>
    <t>Bonjour, je reçois du système ACS chaque jour les rapports de productions, un  pour les presses et un autre pour les machines à sacs. Est-il possible d'envoyer ces 2 rapports à : aleks@drumpack.ca et manu@drumpack.ca</t>
  </si>
  <si>
    <t>changement d'adresse au système</t>
  </si>
  <si>
    <t>Description du problème/Issue Description: Bonjour, je reçois du système ACS chaque jour les rapports de productions, un  pour les presses et un autre pour les machines à sacs. Est-il possible d'envoyer ces 2 rapports à : aleks@drumpack.ca et manu@drumpack.ca~Motif de la demande/Reason for Request: ce sont ces 2 personnes qui doivent présenter les productions obtenues de la veille ~Description de la demande de changement/Change request description: changement d'adresse au système</t>
  </si>
  <si>
    <t>"""8247418"",""George Kanatselis"",""George Kanatselis &lt;george@balcan.com&gt;"","""",""2025-06-26 08:47:31 -0400"",""Service Agent User"",""B2 MTL 2 (Montreal 2)"",""Information Technology (IT)"","""",""Joe Pizzuco"","""",""en"",false~""j'ai ajouter manu et aleks pour les 4 rapports"""</t>
  </si>
  <si>
    <t>https://helpdesk.balcan.com/attachments/1b4aff216ff43d618a73/prdc-nsnapshot_23-03-13_bdg3_pr_osrcvendor_00568-xlsx.vnd
https://helpdesk.balcan.com/attachments/e6e64dcbdeb4447051c5/prdc-nsnapshot_23-03-13_bdg3_ba_osrcvendor_00568-xlsx.vnd</t>
  </si>
  <si>
    <t>remote does not work</t>
  </si>
  <si>
    <t>"""8247418"",""George Kanatselis"",""George Kanatselis &lt;george@balcan.com&gt;"","""",""2025-06-26 08:47:31 -0400"",""Service Agent User"",""B2 MTL 2 (Montreal 2)"",""Information Technology (IT)"","""",""Joe Pizzuco"","""",""en"",false~""removed him from ts1 to ts4"""</t>
  </si>
  <si>
    <t>remote connection not responding</t>
  </si>
  <si>
    <t>2:00:26</t>
  </si>
  <si>
    <t>"""8247418"",""George Kanatselis"",""George Kanatselis &lt;george@balcan.com&gt;"","""",""2025-06-26 08:47:31 -0400"",""Service Agent User"",""B2 MTL 2 (Montreal 2)"",""Information Technology (IT)"","""",""Joe Pizzuco"","""",""en"",false~""moved him from ts1 to ts4"""</t>
  </si>
  <si>
    <t>James Zaremba &lt;jzaremba@balcan.com&gt;</t>
  </si>
  <si>
    <t>Two monitors &amp;  One printer</t>
  </si>
  <si>
    <t>8619917 ~"James Zaremba" ~"James Zaremba &lt;jzaremba@balcan.com&gt;" ~"Gestionnaire d'usine - Plant Manager" ~"2023-03-14 11:06:01 -0400" ~"Requester" ~"B2 MTL 2 (Montreal 2)" ~"&lt;None&gt;" ~false</t>
  </si>
  <si>
    <t>21:50:19</t>
  </si>
  <si>
    <t>69:41:19</t>
  </si>
  <si>
    <t>58:02:43</t>
  </si>
  <si>
    <t>218:02:43</t>
  </si>
  <si>
    <t>Requis pour / Requested For :: James Zaremba~Choix équipements / Hardware Choices :: Autre / Other~Spécifier si autre / If other specify :: Two monitors &amp;  One printer</t>
  </si>
  <si>
    <t>"""8247420"",""Omar Sassi"",""Omar Sassi &lt;osassi@balcan.com&gt;"","""",""2024-07-05 08:17:06 -0400"",""Requester"",""B2 MTL 2 (Montreal 2)"",""Information Technology (IT)"","""",""&lt;None&gt;"","""",""en"",false~""screen installed. i fixed also his setup: printer / dock station / keyboard and mouse.""";"""8247420"",""Omar Sassi"",""Omar Sassi &lt;osassi@balcan.com&gt;"","""",""2024-07-05 08:17:06 -0400"",""Requester"",""B2 MTL 2 (Montreal 2)"",""Information Technology (IT)"","""",""&lt;None&gt;"","""",""en"",false~""[@]James Zaremba Hi James, i will install this Thursday one 27-inch monitor. our new policy we give to all users 1 screen not two. i will check if there is any shared printer close to your office, if not we will give you a printer. Thanks.""";"""8786937"",""Tu Phuong Vo"",""Tu Phuong Vo &lt;tvo@balcan.com&gt;"",""IT Manager - Assets, Contracts and Services"",""2025-06-26 09:18:18 -0400"",""Administrator"",""B1 MTL 1 (Montreal 1)"",""Information Technology (IT)"","""",""Tao Wong"","""",""en"",false~""[@]Helpdesk Guys, Start by bringing him 1 monitor next week (Laval) for the printer, I will not purchase a new one. One of you can let me know where James is sitting, can he used a printer close by ?""";"""8619917"",""James Zaremba"",""James Zaremba &lt;jzaremba@balcan.com&gt;"",""Gestionnaire d'usine - Plant Manager"",""2023-03-14 11:06:01 -0400"",""Requester"",""B2 MTL 2 (Montreal 2)"",,,""&lt;None&gt;"",,,false~""Hi there Tu, I was Transferred from MTL 01 &amp; 02 recently to LAV03 and left my printer and screens in MTL and they are being used By Samuel Ravi From: Balcan Innovations - Centre d'aide / Service Desk helpdesk@balcan.com Sent: Friday, March 17, 2023 8:51 AM To: James Zaremba jzaremba@balcan.com Subject: Requêtre / Incident #1940 Nouvel équipement / New Hardware""";"""8786937"",""Tu Phuong Vo"",""Tu Phuong Vo &lt;tvo@balcan.com&gt;"",""IT Manager - Assets, Contracts and Services"",""2025-06-26 09:18:18 -0400"",""Administrator"",""B1 MTL 1 (Montreal 1)"",""Information Technology (IT)"","""",""Tao Wong"","""",""en"",false~""Hi James, can you please give more specification? Is this to replace old monitors?"""</t>
  </si>
  <si>
    <t>Bonjour, J'aurais besoin d'une antenne afin de ''prolonger le réseau wifi jusqu'à mon bureau, merci!</t>
  </si>
  <si>
    <t>8:51:11</t>
  </si>
  <si>
    <t>24:51:11</t>
  </si>
  <si>
    <t>151:58:38</t>
  </si>
  <si>
    <t>671:58:38</t>
  </si>
  <si>
    <t>Requis pour / Requested For :: Yvan Houle~Choix équipements / Hardware Choices :: Autre / Other~Spécifier si autre / If other specify :: Bonjour, J'aurais besoin d'une antenne afin de ''prolonger le réseau wifi jusqu'à mon bureau, merci!</t>
  </si>
  <si>
    <t>"""8620307"",""Yvan Houle"",""Yvan Houle &lt;yvan@drumpack.ca&gt;"",""Gestionnaire d'usine - Plant Manager"",""2024-04-02 06:20:33 -0400"",""Requester"",""B4 Drummondville"",,,""&lt;None&gt;"",,,false~""Bonjour, Est-il possible d’avoir un suivi pour cette requête (antenne wifi) Merci! Yvan From: Balcan Innovations - Centre d'aide / Service Desk helpdesk@balcan.com Sent: 14 mars 2023 10:59 To: Yvan Houle yvan@drumpack.ca Subject: Requête / Incident #1939 Nouvel équipement / New Hardware""";"""8435491"",""Avan Abubakir"",""Avan Abubakir &lt;aabubakir@balcan.com&gt;"","""",""2024-08-08 12:01:15 -0400"",""Service Agent User"",""B2 MTL 2 (Montreal 2)"",,"""",""&lt;None&gt;"","""",""en"",true~""prepare the PC and will make plan to bring PC and AP in the same day to Drummondville."""</t>
  </si>
  <si>
    <t>Access point send it to Drumpack</t>
  </si>
  <si>
    <t>install Flavia's printer.</t>
  </si>
  <si>
    <t>"hardware";"B8 Plastixx FFS (Terrebonne)";"Information Technology (IT)"</t>
  </si>
  <si>
    <t>"""8247420"",""Omar Sassi"",""Omar Sassi &lt;osassi@balcan.com&gt;"","""",""2024-07-05 08:17:06 -0400"",""Requester"",""B2 MTL 2 (Montreal 2)"",""Information Technology (IT)"","""",""&lt;None&gt;"","""",""en"",false~""Printer installed and tested."""</t>
  </si>
  <si>
    <t>"flavia.truncale@nelmar.com &lt;flavia.truncale@nelmar.com&gt;"</t>
  </si>
  <si>
    <t>GEORGE KANATSELIS | Network Administrator - IT Balcan Innovations Inc. 9340 Meaux, St-Leonard, Quebec H1R 3H2 t: (514) 326-9130 ext. 2179 | e:
george@balcan.com www.balcan.com From: Joshua Alvarado-Perez jperez@balcan.com Sent: Tuesday, March 14, 2023 10:09 AM To: George Kanatselis george@balcan.com Cc: Chantal Bouchard cbouchard@balcan.com Subject: TimeKeeper Bonjour, Je n’arrive plus à me reconnecter sur TimeKeeper et quand j’essaye de me reconnecter, sa dit que c’est occupé. Est-ce qu’il y a une solution ou quelque chose que je puisse faire? Veuillez regarder la pièce ci-jointe. Merci, Joshua Alvarado-Perez | Balcan Innovations Inc. 9340 rue Meaux, St-Leonard, H1R 3H2, QC * jperez@balcan.com www.balcan.com</t>
  </si>
  <si>
    <t>"""8247418"",""George Kanatselis"",""George Kanatselis &lt;george@balcan.com&gt;"","""",""2025-06-26 08:47:31 -0400"",""Service Agent User"",""B2 MTL 2 (Montreal 2)"",""Information Technology (IT)"","""",""Joe Pizzuco"","""",""en"",false~""i moved his timekeeper from ts1 to ts3"""</t>
  </si>
  <si>
    <t>https://helpdesk.balcan.com/attachments/682ace30a1d0cba5eda7/capture-d-ecran-2023-03-14-090105.png</t>
  </si>
  <si>
    <t>cannot connect toTS-1</t>
  </si>
  <si>
    <t>"""8247418"",""George Kanatselis"",""George Kanatselis &lt;george@balcan.com&gt;"","""",""2025-06-26 08:47:31 -0400"",""Service Agent User"",""B2 MTL 2 (Montreal 2)"",""Information Technology (IT)"","""",""Joe Pizzuco"","""",""en"",false~""moved him to TS-4"""</t>
  </si>
  <si>
    <t>I'm connected to the VPN and I've been trying to access MAGIC for the last two hours without success.  Please see attached file for screenshot error.
Thank you</t>
  </si>
  <si>
    <t>0:43:27</t>
  </si>
  <si>
    <t>Description du problème/Issue Description: I'm connected to the VPN and I've been trying to access MAGIC for the last two hours without success.  Please see attached file for screenshot error.
Thank you</t>
  </si>
  <si>
    <t>"""8247418"",""George Kanatselis"",""George Kanatselis &lt;george@balcan.com&gt;"","""",""2025-06-26 08:47:31 -0400"",""Service Agent User"",""B2 MTL 2 (Montreal 2)"",""Information Technology (IT)"","""",""Joe Pizzuco"","""",""en"",false~""try it now we reset the server"""</t>
  </si>
  <si>
    <t>https://helpdesk.balcan.com/attachments/b3ec708320bbef329df2/magic-png.png</t>
  </si>
  <si>
    <t xml:space="preserve">Avaya phone system needs to be installed in the new computer. </t>
  </si>
  <si>
    <t>1398:43:57</t>
  </si>
  <si>
    <t>6047:43:57</t>
  </si>
  <si>
    <t xml:space="preserve">Description du problème/Issue Description: Avaya phone system needs to be installed in the new computer. </t>
  </si>
  <si>
    <t>"""9275365"",""Philippe Tetreault"",""Philippe Tetreault &lt;ptetreault@balcan.com&gt;"","""",""2025-06-26 08:30:31 -0400"",""Administrator"",""B2 MTL 2 (Montreal 2)"",""Information Technology (IT)"","""",""Perry Bachountakis"","""",""en"",false~""Hi @Perry Bachountakis I have explained to Annie Martin that we will not install the program on the receptionist computer. That it will be me that do the change of configuration. Do you have the contact for the company that take care of the system in Nelmar. I will need the password too, please. Thanks, Philippe""";"""9005575"",""Reception Nelmar"",""Reception Nelmar &lt;reception@nelmar.com&gt;"","""",""2025-06-20 10:03:41 -0400"",""Requester"",""B8 Nelmar (Terrebonne)"",,"""",""&lt;None&gt;"","""",""[-]1"",false~""Hello, I would like to make a follow-up about the Avaya for my computer. Thank you,""";"""8247420"",""Omar Sassi"",""Omar Sassi &lt;osassi@balcan.com&gt;"","""",""2024-07-05 08:17:06 -0400"",""Requester"",""B2 MTL 2 (Montreal 2)"",""Information Technology (IT)"","""",""&lt;None&gt;"","""",""en"",false~""[@]Alaa Almasri @Perry Bachountakis Who can help me to find this Avaya phone system?"""</t>
  </si>
  <si>
    <t>Can't open the adobe acrobat and computer screen always looses signal and shuts down on its own. MSN Outlook is shutting down on its own as well with a pop message of "unsent items to be sent-Exit or don't exit"</t>
  </si>
  <si>
    <t>16:41:51</t>
  </si>
  <si>
    <t>48:41:51</t>
  </si>
  <si>
    <t>Description du problème/Issue Description: Can't open the adobe acrobat and computer screen always looses signal and shuts down on its own. MSN Outlook is shutting down on its own as well with a pop message of 'unsent items to be sent-Exit or don't exit'</t>
  </si>
  <si>
    <t>"""8247420"",""Omar Sassi"",""Omar Sassi &lt;osassi@balcan.com&gt;"","""",""2024-07-05 08:17:06 -0400"",""Requester"",""B2 MTL 2 (Montreal 2)"",""Information Technology (IT)"","""",""&lt;None&gt;"","""",""en"",false~""[@]reception@nelmar.com Hi Charmaine, it's working well. it's just a reminder. like it's written in the message: you have messages in your outbox waiting to be sent, if you exit, they won't be sent. i will come to see you anyway.""";"""9005575"",""Reception Nelmar"",""Reception Nelmar &lt;reception@nelmar.com&gt;"","""",""2025-06-20 10:03:41 -0400"",""Requester"",""B8 Nelmar (Terrebonne)"",,"""",""&lt;None&gt;"","""",""[-]1"",false~""Hello Omar, Yesterday my outlook was working perfectly fine after you fixed it. However today, I started seeing this kind of message again all afternoon. Its been popping almost every 5 mins. Thank you,""";"""8247420"",""Omar Sassi"",""Omar Sassi &lt;osassi@balcan.com&gt;"","""",""2024-07-05 08:17:06 -0400"",""Requester"",""B2 MTL 2 (Montreal 2)"",""Information Technology (IT)"","""",""&lt;None&gt;"","""",""en"",false~""i was with Charmaine, those issue are fixed. ticket open after troubleshooting."""</t>
  </si>
  <si>
    <t>"Marie.slim@nelmar.com"</t>
  </si>
  <si>
    <t>Unable to connect to distribution</t>
  </si>
  <si>
    <t>0:56:44</t>
  </si>
  <si>
    <t>Description du problème/Issue Description: Unable to connect to distribution</t>
  </si>
  <si>
    <t>"""9110864"",""Lisa Bubbus"",""Lisa Bubbus &lt;lisa@ffebpl.com&gt;"",""Customer service representative"",""2025-04-04 10:33:21 -0400"",""Requester"",""Balcan Packaging Wisconsin "",""Customer Services"",""501.960.1246"",""&lt;None&gt;"",""501.960.1246"",""[-]1"",false~""Cancel request, it is now working"""</t>
  </si>
  <si>
    <t xml:space="preserve">my office scanner is not working
i cannot scan any documents </t>
  </si>
  <si>
    <t>28:15:25</t>
  </si>
  <si>
    <t>76:15:25</t>
  </si>
  <si>
    <t>28:15:31</t>
  </si>
  <si>
    <t>76:15:31</t>
  </si>
  <si>
    <t xml:space="preserve">Description du problème/Issue Description: my office scanner is not working
i cannot scan any documents </t>
  </si>
  <si>
    <t>"""8247420"",""Omar Sassi"",""Omar Sassi &lt;osassi@balcan.com&gt;"","""",""2024-07-05 08:17:06 -0400"",""Requester"",""B2 MTL 2 (Montreal 2)"",""Information Technology (IT)"","""",""&lt;None&gt;"","""",""en"",false~""#1896 follow up this ticket. already ticket open about this issue."""</t>
  </si>
  <si>
    <t>reset dipak pwd unaccepted</t>
  </si>
  <si>
    <t>4:36:29</t>
  </si>
  <si>
    <t>8:51:28</t>
  </si>
  <si>
    <t>24:51:28</t>
  </si>
  <si>
    <t>"""8247418"",""George Kanatselis"",""George Kanatselis &lt;george@balcan.com&gt;"","""",""2025-06-26 08:47:31 -0400"",""Service Agent User"",""B2 MTL 2 (Montreal 2)"",""Information Technology (IT)"","""",""Joe Pizzuco"","""",""en"",false~""i sent koduri email that i set his old pwd so he can update it now"""</t>
  </si>
  <si>
    <t>Charmaine - account lockout</t>
  </si>
  <si>
    <t>1:22:23</t>
  </si>
  <si>
    <t>"""8585838"",""Marie Slim"",""Marie Slim &lt;marie.slim@nelmar.com&gt;"",""Coordinator Sales Contract  Management"",""2025-05-22 15:28:42 -0400"",""Requester"",""B8 Nelmar (Terrebonne)"",""Administration"","""",""&lt;None&gt;"","""",""en"",false~""Unlocked account"""</t>
  </si>
  <si>
    <t>Unlocked account</t>
  </si>
  <si>
    <t>Phone deleting email messages</t>
  </si>
  <si>
    <t>Good Afternoon, Every weekend now for the past 3 weeks my phone is deleting all my outlook messages on Saturday night for some reason. Please help. Best Regards, David Boland David Boland | National Account Manager Balcan Packaging 279 Humberline Drive, Etobicoke, Ontario M9W 5T6 m: 905-299-5676 | e: dboland@balcan.com www.balcan.com</t>
  </si>
  <si>
    <t>26:31:33</t>
  </si>
  <si>
    <t>90:31:33</t>
  </si>
  <si>
    <t>"""8247425"",""Wassim Ben Said"",""Wassim Ben Said &lt;wbensaid@balcan.com&gt;"","""",""2023-08-07 10:39:21 -0400"",""Requester"",,""Information Technology (IT)"","""",""&lt;None&gt;"","""",""[-]1"",true~""I asked David to delete Microsoft outlook Install it again Change his password Waiting For David update after testing for few days Closed"""</t>
  </si>
  <si>
    <t>I asked David to delete Microsoft outlook 
Install it again 
Change his password 
Waiting For David update after testing for few days 
Closed</t>
  </si>
  <si>
    <t>"mwolpert@balcan.com";"dboland@balcan.com"</t>
  </si>
  <si>
    <t>line301 video is too small</t>
  </si>
  <si>
    <t>6:29:36</t>
  </si>
  <si>
    <t>22:29:36</t>
  </si>
  <si>
    <t>6:29:41</t>
  </si>
  <si>
    <t>22:29:41</t>
  </si>
  <si>
    <t>"""8247425"",""Wassim Ben Said"",""Wassim Ben Said &lt;wbensaid@balcan.com&gt;"","""",""2023-08-07 10:39:21 -0400"",""Requester"",,""Information Technology (IT)"","""",""&lt;None&gt;"","""",""[-]1"",true~""Both Printers was added and the screen i changed with HDMI because the adapter was not working properly"""</t>
  </si>
  <si>
    <t>Both Printers was added 
and the screen i changed with HDMI because the adapter was not working properly </t>
  </si>
  <si>
    <t>URGENT Ticket: Cynthia Fish Unable to Access Computer Programs Remotely</t>
  </si>
  <si>
    <t>Hello IT Team, Our new graphic designer, Cynthia Fish, started on Friday. She’ll be working remotely 4 days per week (including Mon-Thurs this week) and is currently unable to access her email or Teams outside the office. Can someone from the IT team please help her today with the following? Immediate Assistance Set up Microsoft Authenticator App for remote access to email and Teams Change her Adobe software to English; all the apps are installed in French Set up email on phone Enable her access to create tickets on IT service desk website (“Selected user account does not exist in tenant 'Balcan Innovations Inc.'”) For Next Time in the Office Connect to printer – “The printer is not responding” Connect to Wi-Fi “NEL-Corpo” Here’s Cynthia’s cell number to reach out: 514-7746768 Thank you, Sam SAM PEARL | Director, Marketing &amp; Communications Balcan Innovations Inc. 3100 rue des Batisseurs, Terrebonne, QC J6Y 0A2 T: 450.477.0001 x318 | m: 734.660.1861 | spearl@balcan.com www.balcaninnovations.com</t>
  </si>
  <si>
    <t>5:31:19</t>
  </si>
  <si>
    <t>21:31:19</t>
  </si>
  <si>
    <t>48:51:34</t>
  </si>
  <si>
    <t>192:51:34</t>
  </si>
  <si>
    <t>"""9275365"",""Philippe Tetreault"",""Philippe Tetreault &lt;ptetreault@balcan.com&gt;"","""",""2025-06-26 08:30:31 -0400"",""Administrator"",""B2 MTL 2 (Montreal 2)"",""Information Technology (IT)"","""",""Perry Bachountakis"","""",""en"",false~""Added the Macbook to the Nel-Corp network and added the printer. Reinstalled the Adode apps suite to be in English.""";"""8620080"",""Samuel Pearl"",""Samuel Pearl &lt;spearl@balcan.com&gt;"",""Director, Marketing &amp; Communications"",""2023-02-24 13:24:25 -0500"",""Requester"",""B8 Nelmar (Terrebonne)"",,,""&lt;None&gt;"",,,false~""Hello, Is there anyone from the IT team working in Terrebonne today? Cynthia was asked to come into Terrebonne today to work with IT on resolving her issues, but we don’t see anyone on the team. Can you please confirm who will be assisting her today? Thanks, Sam SAM PEARL | Director, Marketing &amp; Communications Balcan Innovations Inc. 3100 rue des Batisseurs, Terrebonne, QC J6Y 0A2 T: 450.477.0001 x318 | m: 734.660.1861 | spearl@balcan.com www.balcaninnovations.com From: Balcan Innovations - Centre d'aide / Service Desk helpdesk@balcan.com Date: Tuesday, March 14, 2023 at 3:09 PM To: Samuel Pearl spearl@balcan.com Cc: cynthia.fish@nelmar.com cynthia.fish@nelmar.com Subject: Requêtre / Incident #1926 URGENT Ticket: Cynthia Fish Unable to Access Computer Programs Remotely""";"""8247420"",""Omar Sassi"",""Omar Sassi &lt;osassi@balcan.com&gt;"","""",""2024-07-05 08:17:06 -0400"",""Requester"",""B2 MTL 2 (Montreal 2)"",""Information Technology (IT)"","""",""&lt;None&gt;"","""",""en"",false~""[@]Wassim Ben Said Cynthia she is coming Tuesday 21 march to Nelmar""";"""8247420"",""Omar Sassi"",""Omar Sassi &lt;osassi@balcan.com&gt;"","""",""2024-07-05 08:17:06 -0400"",""Requester"",""B2 MTL 2 (Montreal 2)"",""Information Technology (IT)"","""",""&lt;None&gt;"","""",""en"",false~""i had a call with Cynthia and i tried to remote her MacBook laptop with TeamViewer to help her to configurate the MFA and the other stuff. the MacBook it looks like blocking TeamViewer so no chance. she will bring the laptop next Tuesday in nelmar and we will take care of it.""";"""9303071"",""Cynthia Fish"",""Cynthia Fish &lt;cynthia.fish@nelmar.com&gt;"","""",""2024-02-05 11:30:44 -0500"",""Requester"",""B8 Nelmar (Terrebonne)"",,"""",""&lt;None&gt;"","""",""[-]1"",false~""Hi, I tried to call you back, but it went straight to a recording, with no voicemail initialized. Kindly call me back, at your convenience. 514-774-6768. Thank you . From: Balcan Innovations - Centre d'aide / Service Desk helpdesk@balcan.com Reply-To: Balcan Innovations - Centre d'aide / Service Desk helpdesk@balcan.com Date: Tuesday, March 14, 2023 at 12:28 PM To: Samuel Pearl spearl@balcan.com Cc: Cynthia Fish cynthia.fish@nelmar.com Subject: Requêtre / Incident #1926 URGENT Ticket: Cynthia Fish Unable to Access Computer Programs Remotely""";"""8247420"",""Omar Sassi"",""Omar Sassi &lt;osassi@balcan.com&gt;"","""",""2024-07-05 08:17:06 -0400"",""Requester"",""B2 MTL 2 (Montreal 2)"",""Information Technology (IT)"","""",""&lt;None&gt;"","""",""en"",false~""438-340-2875 the same number i called her with and it's not hidden.""";"""8620080"",""Samuel Pearl"",""Samuel Pearl &lt;spearl@balcan.com&gt;"",""Director, Marketing &amp; Communications"",""2023-02-24 13:24:25 -0500"",""Requester"",""B8 Nelmar (Terrebonne)"",,,""&lt;None&gt;"",,,false~""Cynthia doesn’t know what number to call you back at. Can you please send me a phone number to pass on? SAM PEARL | Director, Marketing &amp; Communications Balcan Innovations Inc. 3100 rue des Batisseurs, Terrebonne, QC J6Y 0A2 T: 450.477.0001 x318 | m: 734.660.1861 | spearl@balcan.com www.balcaninnovations.com From: Balcan Innovations - Centre d'aide / Service Desk helpdesk@balcan.com Date: Tuesday, March 14, 2023 at 10:25 AM To: Samuel Pearl spearl@balcan.com Cc: cynthia.fish@nelmar.com cynthia.fish@nelmar.com Subject: Requêtre / Incident #1926 URGENT Ticket: Cynthia Fish Unable to Access Computer Programs Remotely""";"""8247420"",""Omar Sassi"",""Omar Sassi &lt;osassi@balcan.com&gt;"","""",""2024-07-05 08:17:06 -0400"",""Requester"",""B2 MTL 2 (Montreal 2)"",""Information Technology (IT)"","""",""&lt;None&gt;"","""",""en"",false~""I called Cynthia to fix all the issues. she is in the doctor today and she will call me back."""</t>
  </si>
  <si>
    <t>"cynthia.fish@nelmar.com"</t>
  </si>
  <si>
    <t>H&amp;S advisor</t>
  </si>
  <si>
    <t>I lost my phone on Friday evening outside the work. Need help Please</t>
  </si>
  <si>
    <t>"telephony";"cell phone";"B1 MTL 1 (Montreal 1)";"Health &amp; Safety"</t>
  </si>
  <si>
    <t>44:57:43</t>
  </si>
  <si>
    <t>172:57:43</t>
  </si>
  <si>
    <t>1405:21:18</t>
  </si>
  <si>
    <t>6070:18:59</t>
  </si>
  <si>
    <t>"""8405487"",""Perry Bachountakis"",""Perry Bachountakis &lt;perry@balcan.com&gt;"",""Director IT"",""2025-06-25 23:09:36 -0400"",""Administrator"",""B1 MTL 1 (Montreal 1)"",""Information Technology (IT)"",""5143269130"",""&lt;None&gt;"",""5148147400"",""en"",false~""Call forwarded cell to her personal phone. Waiting for replacement phone"""</t>
  </si>
  <si>
    <t>Projection sur écran mural</t>
  </si>
  <si>
    <t>IT est venu installer en fin 2022 un écran mural dans mon bureau pour que je puisse y projeter du contenu, mais la configuration n'a pas été complétée</t>
  </si>
  <si>
    <t>"hardware";"monitor";"B3 Laval";"Human Resources"</t>
  </si>
  <si>
    <t>34:59:57</t>
  </si>
  <si>
    <t>98:59:57</t>
  </si>
  <si>
    <t>51:52:48</t>
  </si>
  <si>
    <t>195:52:48</t>
  </si>
  <si>
    <t>"""8247420"",""Omar Sassi"",""Omar Sassi &lt;osassi@balcan.com&gt;"","""",""2024-07-05 08:17:06 -0400"",""Requester"",""B2 MTL 2 (Montreal 2)"",""Information Technology (IT)"","""",""&lt;None&gt;"","""",""en"",false~""j'ai installé le """"Dongle"""" pour se connecter a la TV. ca fonctionne mais l'usager doit cliquer sur connecter plusieurs fois avant que ca fonctionne. il viens de me confirmer que ca le derange pas. finalement ca fonctionne mais pas très bien.""";"""8786937"",""Tu Phuong Vo"",""Tu Phuong Vo &lt;tvo@balcan.com&gt;"",""IT Manager - Assets, Contracts and Services"",""2025-06-26 09:18:18 -0400"",""Administrator"",""B1 MTL 1 (Montreal 1)"",""Information Technology (IT)"","""",""Tao Wong"","""",""en"",false~""[@]Omar Sassi @Wassim Ben Said On lui a acheté un """"Dongle"""" pour connecter la TV à son laptop. Le donble doit être connecté uniquement sur la TV et par connection Wireless vous la verrez apparaitre sur son laptop. Pas besoin d'extra cable""";"""8247420"",""Omar Sassi"",""Omar Sassi &lt;osassi@balcan.com&gt;"","""",""2024-07-05 08:17:06 -0400"",""Requester"",""B2 MTL 2 (Montreal 2)"",""Information Technology (IT)"","""",""&lt;None&gt;"","""",""en"",false~""[@]Tu Phuong Vo Salut Tu, Wassim m'a dit que tu es au courant de ce problème de TV et que tu allais commander le bon cable. tiens moi au courant quand ont le reçois. Merci!""";"""8247420"",""Omar Sassi"",""Omar Sassi &lt;osassi@balcan.com&gt;"","""",""2024-07-05 08:17:06 -0400"",""Requester"",""B2 MTL 2 (Montreal 2)"",""Information Technology (IT)"","""",""&lt;None&gt;"","""",""en"",false~""[@]Denis Dubord Salut L'IT n'ont rien installer dans ton bureau, c'etait l'equipe de maintenance. il y'avait un billet ouvert pour ça et j'ai mentionner qu'il te faut une nouvelle TV Smart pour que tu puisse caster ton contenu et que les employes peuvent suivre une formation dans ton bureau. il y'a eu peut être eu une erreur dans la processus d'achat. la personne concernée a commander un nouveau cable. une fois je reçois l'equipement adéquat. je vais terminer l'installation. Merci pour votre patience."""</t>
  </si>
  <si>
    <t>Mise à jour des courriels sur le cellulaire</t>
  </si>
  <si>
    <t>Je peux mettre à jour mes courriels sur mon cellulaire uniquement sur le Wifi à B3 (Laval). J'aimerais pouvoir avoir accès à mes courriels à l'extérieur de B3</t>
  </si>
  <si>
    <t>9:58:55</t>
  </si>
  <si>
    <t>25:58:55</t>
  </si>
  <si>
    <t>9:59:01</t>
  </si>
  <si>
    <t>25:59:01</t>
  </si>
  <si>
    <t>"""8247425"",""Wassim Ben Said"",""Wassim Ben Said &lt;wbensaid@balcan.com&gt;"","""",""2023-08-07 10:39:21 -0400"",""Requester"",,""Information Technology (IT)"","""",""&lt;None&gt;"","""",""[-]1"",true~""I setup outlook in Denis Cellphone Solved"""</t>
  </si>
  <si>
    <t>I setup outlook in Denis Cellphone
Solved </t>
  </si>
  <si>
    <t>Access to google chrome</t>
  </si>
  <si>
    <t>I was using microsoft Edge and I was told to use Chrome, but I have to create an account and it seems that my current email address doesn't fit...</t>
  </si>
  <si>
    <t>10:14:21</t>
  </si>
  <si>
    <t>26:14:21</t>
  </si>
  <si>
    <t>10:14:26</t>
  </si>
  <si>
    <t>26:14:26</t>
  </si>
  <si>
    <t>"""8247425"",""Wassim Ben Said"",""Wassim Ben Said &lt;wbensaid@balcan.com&gt;"","""",""2023-08-07 10:39:21 -0400"",""Requester"",,""Information Technology (IT)"","""",""&lt;None&gt;"","""",""[-]1"",true~""it's fixed Denis can use both now"""</t>
  </si>
  <si>
    <t>it's fixed Denis can use both now </t>
  </si>
  <si>
    <t>in the last couple weeks, whenever I save a jpg image to the Paint folder, it doesn't save any where. I need to save it on the desktop then drag it to the folder, which is double the time.</t>
  </si>
  <si>
    <t>22:48:25</t>
  </si>
  <si>
    <t>61:09:01</t>
  </si>
  <si>
    <t>177:30:01</t>
  </si>
  <si>
    <t>745:30:01</t>
  </si>
  <si>
    <t>Description du problème/Issue Description: in the last couple weeks, whenever I save a jpg image to the Paint folder, it doesn't save any where. I need to save it on the desktop then drag it to the folder, which is double the time.</t>
  </si>
  <si>
    <t>"""8247425"",""Wassim Ben Said"",""Wassim Ben Said &lt;wbensaid@balcan.com&gt;"","""",""2023-08-07 10:39:21 -0400"",""Requester"",,""Information Technology (IT)"","""",""&lt;None&gt;"","""",""[-]1"",true~""Problem fixed, Claire said it’s working today Closed""";"""8247425"",""Wassim Ben Said"",""Wassim Ben Said &lt;wbensaid@balcan.com&gt;"","""",""2023-08-07 10:39:21 -0400"",""Requester"",,""Information Technology (IT)"","""",""&lt;None&gt;"","""",""[-]1"",true~""Hi @Claire Jarjour Tomorrow i will be in Laval . I will take a look on it I have to remove Acrobat Reader and install it again Thank you !!""";"""8619865"",""Claire Jarjour"",""Claire Jarjour &lt;cjarjour@balcan.com&gt;"",""Coordonnatrice, conception graphique - Coordinator, Artwork"",""2023-04-10 16:49:02 -0400"",""Requester"",""B3 Laval"",,,""&lt;None&gt;"",,,false~""Hi, it's still not working!""";"""8247420"",""Omar Sassi"",""Omar Sassi &lt;osassi@balcan.com&gt;"","""",""2024-07-05 08:17:06 -0400"",""Requester"",""B2 MTL 2 (Montreal 2)"",""Information Technology (IT)"","""",""&lt;None&gt;"","""",""en"",false~""[@]Claire Jarjour Claire she is in vacation.. she will be in her office next week.""";"""8247425"",""Wassim Ben Said"",""Wassim Ben Said &lt;wbensaid@balcan.com&gt;"","""",""2023-08-07 10:39:21 -0400"",""Requester"",,""Information Technology (IT)"","""",""&lt;None&gt;"","""",""[-]1"",true~""I tried to repair adobe but it didn't fix the issue she able to convert from PDF to jpeg and save on the desktop but she is not able to save jpeg directedly to the shared folder @Omar Sassi try to remove and install adobe again next week""";"""8405487"",""Perry Bachountakis"",""Perry Bachountakis &lt;perry@balcan.com&gt;"",""Director IT"",""2025-06-25 23:09:36 -0400"",""Administrator"",""B1 MTL 1 (Montreal 1)"",""Information Technology (IT)"",""5143269130"",""&lt;None&gt;"",""5148147400"",""en"",false~""Wassim, Check tomorrow since you are going to be there"""</t>
  </si>
  <si>
    <t>Problem fixed, Claire said it’s working today 
Closed</t>
  </si>
  <si>
    <t>https://helpdesk.balcan.com/attachments/eeb47a6cdaeabf3f600b/screenshot-2023-03-13-101012-jpg.jpeg</t>
  </si>
  <si>
    <t>need to enter a new conference room details to be able to block timings for meetings.</t>
  </si>
  <si>
    <t>23:00:53</t>
  </si>
  <si>
    <t>61:22:56</t>
  </si>
  <si>
    <t>24:00:08</t>
  </si>
  <si>
    <t>72:00:08</t>
  </si>
  <si>
    <t>Description du problème/Issue Description: need to enter a new conference room details to be able to block timings for meetings.</t>
  </si>
  <si>
    <t>"""8247417"",""Alaa Almasri"",""Alaa Almasri &lt;aalmasri@balcan.com&gt;"","""",""2025-06-25 15:13:45 -0400"",""Administrator"",,""Information Technology (IT)"","""",""&lt;None&gt;"","""",""[-]1"",false~""Done. Conference room name: B1 Plant Conference Room. Email address: B1.Plant.Conference.Room@balcan.com.""";"""8405487"",""Perry Bachountakis"",""Perry Bachountakis &lt;perry@balcan.com&gt;"",""Director IT"",""2025-06-25 23:09:36 -0400"",""Administrator"",""B1 MTL 1 (Montreal 1)"",""Information Technology (IT)"",""5143269130"",""&lt;None&gt;"",""5148147400"",""en"",false~""Alaa create a shared calendar for B1 Conference room - Plant so people can book the room"""</t>
  </si>
  <si>
    <t>windsor says one screen does not work</t>
  </si>
  <si>
    <t>6:58:02</t>
  </si>
  <si>
    <t>6:58:12</t>
  </si>
  <si>
    <t>"""8247418"",""George Kanatselis"",""George Kanatselis &lt;george@balcan.com&gt;"","""",""2025-06-26 08:47:31 -0400"",""Service Agent User"",""B2 MTL 2 (Montreal 2)"",""Information Technology (IT)"","""",""Joe Pizzuco"","""",""en"",false~""i updated the video driver and updated to windows 11"""</t>
  </si>
  <si>
    <t>Marius Receiving Pc slow</t>
  </si>
  <si>
    <t>need replacement pc very slow</t>
  </si>
  <si>
    <t>152:53:04</t>
  </si>
  <si>
    <t>672:53:04</t>
  </si>
  <si>
    <t>152:53:10</t>
  </si>
  <si>
    <t>672:53:10</t>
  </si>
  <si>
    <t>"""8247418"",""George Kanatselis"",""George Kanatselis &lt;george@balcan.com&gt;"","""",""2025-06-26 08:47:31 -0400"",""Service Agent User"",""B2 MTL 2 (Montreal 2)"",""Information Technology (IT)"","""",""Joe Pizzuco"","""",""en"",false~""replaced his receiving pc"""</t>
  </si>
  <si>
    <t>Unable to detect monitor</t>
  </si>
  <si>
    <t>Working from home, added monitor. Monitor is not being detected. Plugged directly to laptop via display port. Unable to install drivers as it requires admin rights. Please install. computer: LAP-MARIESLIM MONITOR: Dell E2416H</t>
  </si>
  <si>
    <t>32:46:18</t>
  </si>
  <si>
    <t>97:18:00</t>
  </si>
  <si>
    <t>"""8247420"",""Omar Sassi"",""Omar Sassi &lt;osassi@balcan.com&gt;"","""",""2024-07-05 08:17:06 -0400"",""Requester"",""B2 MTL 2 (Montreal 2)"",""Information Technology (IT)"","""",""&lt;None&gt;"","""",""en"",false~""[@]Marie dit a request for a new screen. i will close this ticket.""";"""8247420"",""Omar Sassi"",""Omar Sassi &lt;osassi@balcan.com&gt;"","""",""2024-07-05 08:17:06 -0400"",""Requester"",""B2 MTL 2 (Montreal 2)"",""Information Technology (IT)"","""",""&lt;None&gt;"","""",""en"",false~""[@]Marie Slim Marie Stp ouvre un autre billet pour une demande d'equipement. je vais fermer celui la car il semble que l'ecran est assez vieux et fonctionne pas avec les nouveau equipment de Dell meme après avoir fait les updates qu'il faut.""";"""8247420"",""Omar Sassi"",""Omar Sassi &lt;osassi@balcan.com&gt;"","""",""2024-07-05 08:17:06 -0400"",""Requester"",""B2 MTL 2 (Montreal 2)"",""Information Technology (IT)"","""",""&lt;None&gt;"","""",""en"",false~""[@]Tu Phuong Vo Est-ce que tu approuve un nouveau écran à la maison pour Marie Slim? sachant qu'elle as pris l'ancien écran de Isabella a la maison. je lui ai fournis au debut, un cable display to HDMI, et il ne fonctionne pas. J'ai fait l'update du driver et ça ne fonctionne toujours pas. finalement je lui ai donner un nouveau Dock mais ce ne fonctionne toujours pas...""";"""8247420"",""Omar Sassi"",""Omar Sassi &lt;osassi@balcan.com&gt;"","""",""2024-07-05 08:17:06 -0400"",""Requester"",""B2 MTL 2 (Montreal 2)"",""Information Technology (IT)"","""",""&lt;None&gt;"","""",""en"",false~""[@]Marie Slim Hi Marie, i received your text message about the screen it's not working even with the new Dock station. it looks like this old screen doesn't fit with the dock station and the new laptop. i will ask for a new screen and i will let you know.""";"""8247420"",""Omar Sassi"",""Omar Sassi &lt;osassi@balcan.com&gt;"","""",""2024-07-05 08:17:06 -0400"",""Requester"",""B2 MTL 2 (Montreal 2)"",""Information Technology (IT)"","""",""&lt;None&gt;"","""",""en"",false~""[@]Marie Slim please let me know when you install the dock at home if it's working or not. Thanks !""";"""8247420"",""Omar Sassi"",""Omar Sassi &lt;osassi@balcan.com&gt;"","""",""2024-07-05 08:17:06 -0400"",""Requester"",""B2 MTL 2 (Montreal 2)"",""Information Technology (IT)"","""",""&lt;None&gt;"","""",""en"",false~""i helped Marie to install the driver, the computer still not detected the screen. i will give Marie a dock station and we will check if it resolves the issue."""</t>
  </si>
  <si>
    <t>Whenever I open an attachment in BERP it freezes.
The word, excel files that I open in BERP cannot be edited, I get an error: cannot activate office in shared computer scenarios.</t>
  </si>
  <si>
    <t>2:45:41</t>
  </si>
  <si>
    <t>3:49:01</t>
  </si>
  <si>
    <t>41:17:36</t>
  </si>
  <si>
    <t>170:20:56</t>
  </si>
  <si>
    <t>Description du problème/Issue Description: Whenever I open an attachment in BERP it freezes.
The word, excel files that I open in BERP cannot be edited, I get an error: cannot activate office in shared computer scenarios.</t>
  </si>
  <si>
    <t>"""8247425"",""Wassim Ben Said"",""Wassim Ben Said &lt;wbensaid@balcan.com&gt;"","""",""2023-08-07 10:39:21 -0400"",""Requester"",,""Information Technology (IT)"","""",""&lt;None&gt;"","""",""[-]1"",true~""i installed Pervasive \\10.0.0.170\software\Apps\Pervasive SQL\Pervasive SQL v15\Client it's working fine now closed""";"""9081253"",""Amirhose Moslehi"",""Amirhose Moslehi &lt;amoslehi@balcan.com&gt;"","""",""2025-03-11 15:51:24 -0400"",""Requester"",,,"""",""&lt;None&gt;"","""",""[-]1"",false~""""";"""9081253"",""Amirhose Moslehi"",""Amirhose Moslehi &lt;amoslehi@balcan.com&gt;"","""",""2025-03-11 15:51:24 -0400"",""Requester"",,,"""",""&lt;None&gt;"","""",""[-]1"",false~""I understand, but why my access should be remote? My colleagues, Khalil &amp; Zohre, have direct access and have no problem with the attachments and files, I cannot copy every document to my computer and sometimes it is a spec sheet that the BERP generates and I cannot copy it to my system.""";"""8247418"",""George Kanatselis"",""George Kanatselis &lt;george@balcan.com&gt;"","""",""2025-06-26 08:47:31 -0400"",""Service Agent User"",""B2 MTL 2 (Montreal 2)"",""Information Technology (IT)"","""",""Joe Pizzuco"","""",""en"",false~""you cannot open the files remotely. must copy them onto your PC and then open them."""</t>
  </si>
  <si>
    <t>i installed Pervasive \\10.0.0.170\software\Apps\Pervasive SQL\Pervasive SQL v15\Client
it's working fine now 
closed</t>
  </si>
  <si>
    <t>Khunna Eva Khay &lt;evakhay@balcan.com&gt;</t>
  </si>
  <si>
    <t xml:space="preserve">Création nouvel employée: Leila Naderi dans Applauz et Navex: Politiques &amp; programmes
[-]	Name: Leila Naderi
-	Title: Laboratory Technician T2
-	Location: Montreal lab
-	Manager: Oscar Aguilar
-	Start date: March 6th 2023
</t>
  </si>
  <si>
    <t>36:35:49</t>
  </si>
  <si>
    <t>133:47:48</t>
  </si>
  <si>
    <t>36:35:56</t>
  </si>
  <si>
    <t>133:47:55</t>
  </si>
  <si>
    <t xml:space="preserve">Description du problème/Issue Description: Création nouvel employée: Leila Naderi dans Applauz et Navex: Politiques &amp; programmes
-	Name: Leila Naderi
-	Title: Laboratory Technician T2
-	Location: Montreal lab
-	Manager: Oscar Aguilar
-	Start date: March 6th 2023
</t>
  </si>
  <si>
    <t>"""8247425"",""Wassim Ben Said"",""Wassim Ben Said &lt;wbensaid@balcan.com&gt;"","""",""2023-08-07 10:39:21 -0400"",""Requester"",,""Information Technology (IT)"","""",""&lt;None&gt;"","""",""[-]1"",true~""Ron Vaillancout is taking care of this request closed""";"""8619959"",""Khunna Eva Khay"",""Khunna Eva Khay &lt;evakhay@balcan.com&gt;"",""Gestionnaire, Ressources humaines - Manager, Human Resources"",""2023-03-11 22:50:08 -0500"",""Requester"",""B2 MTL 2 (Montreal 2)"",,,""&lt;None&gt;"",,,false~""Employee number: 529"""</t>
  </si>
  <si>
    <t>Ron Vaillancout is taking care of this request 
closed</t>
  </si>
  <si>
    <t xml:space="preserve">911, Lap top not working. Was jsut packing up to leave and it dropped from my desk </t>
  </si>
  <si>
    <t>48:04:59</t>
  </si>
  <si>
    <t xml:space="preserve">Description du problème/Issue Description: 911, Lap top not working. Was jsut packing up to leave and it dropped from my desk </t>
  </si>
  <si>
    <t>"Geoffrey Izenberg &lt;geoffrey@balcan.com&gt;"</t>
  </si>
  <si>
    <t>Transfer SAP License to Marie Slim</t>
  </si>
  <si>
    <t>Please transfer Izabela Pawlak's SAP License to myself and remove my current license.</t>
  </si>
  <si>
    <t>1228:13:27</t>
  </si>
  <si>
    <t>5347:13:27</t>
  </si>
  <si>
    <t>"""8247446"",""Tao Wong"",""Tao Wong &lt;twong@balcan.com&gt;"",""CIO"",""2025-06-24 18:27:38 -0400"",""Administrator"",""B2 MTL 2 (Montreal 2)"",""Information Technology (IT)"","""",""&lt;None&gt;"","""",""en"",false~""Wait for power user confirmation from Kevin. Thanks"""</t>
  </si>
  <si>
    <t>Creation of new Teams, Team for "Balcan USA Inc. AR"  please include those CC'd on the email to have access to the folder or i will do it once the folder is created.  Thank you</t>
  </si>
  <si>
    <t>10:32:51</t>
  </si>
  <si>
    <t>89:05:58</t>
  </si>
  <si>
    <t>89:06:10</t>
  </si>
  <si>
    <t>Description du problème/Issue Description: Creation of new Teams, Team for 'Balcan USA Inc. AR'  please include those CC'd on the email to have access to the folder or i will do it once the folder is created.  Thank you</t>
  </si>
  <si>
    <t>"""8247418"",""George Kanatselis"",""George Kanatselis &lt;george@balcan.com&gt;"","""",""2025-06-26 08:47:31 -0400"",""Service Agent User"",""B2 MTL 2 (Montreal 2)"",""Information Technology (IT)"","""",""Joe Pizzuco"","""",""en"",false~""created team and added members"""</t>
  </si>
  <si>
    <t>"mcontenta@balcan.com";"efracassi@balcan.com"</t>
  </si>
  <si>
    <t>FW: [Postmaster] Content Alert Notification</t>
  </si>
  <si>
    <t>Hello, Can you please release the email/address below? daddio@robic.com I correspond with our trademark lawyer frequently. Thanks! Sam SAM PEARL | Director, Marketing &amp; Communications NELMAR Security Packaging Systems 3100 rue des Batisseurs, Terrebonne, QC J6Y 0A2 T: 450.477.0001 x318 | M: 734.660.1861 | sam.pearl@nelmar.com www.nelmar.com Confidential and Proprietary to NELMAR Security Packaging Systems From: postmaster postmaster@nelmar.com Date: Friday, March 10, 2023 at 1:43 PM To: Samuel Pearl sam.pearl@nelmar.com Subject: [Postmaster] Content Alert Notification This is a content alert notification message. The message indicated below matches content alert policies set by the system administrator(s). Message information: Sender : "D'ADDIO, Pasqualina" daddio@robic.com Intended Recipient : Samuel Pearl sam.pearl@nelmar.com Message Subject : Réponse automatique : URGENT REMINDER - KIND REMINDER action required- office action- ULTRA CONCRETE UNDERPAD in Canada - R#021081-0043 [ROBIC-ACTIVE.FID114619] Message Date : Fri, 10 Mar 2023 18:42:32 +0000 Message Status : The message has been placed on HOLD - action required Content Policies Triggered: DNS Authentication: DMARC Fail</t>
  </si>
  <si>
    <t>13:30:59</t>
  </si>
  <si>
    <t>92:30:59</t>
  </si>
  <si>
    <t>13:31:41</t>
  </si>
  <si>
    <t>92:31:41</t>
  </si>
  <si>
    <t>"""8247420"",""Omar Sassi"",""Omar Sassi &lt;osassi@balcan.com&gt;"","""",""2024-07-05 08:17:06 -0400"",""Requester"",""B2 MTL 2 (Montreal 2)"",""Information Technology (IT)"","""",""&lt;None&gt;"","""",""en"",false~""Email released @sam.pearl@nelmar.com""";"""8247420"",""Omar Sassi"",""Omar Sassi &lt;osassi@balcan.com&gt;"","""",""2024-07-05 08:17:06 -0400"",""Requester"",""B2 MTL 2 (Montreal 2)"",""Information Technology (IT)"","""",""&lt;None&gt;"","""",""en"",false~""[@]Alaa Almasri thank you !""";"""8247417"",""Alaa Almasri"",""Alaa Almasri &lt;aalmasri@balcan.com&gt;"","""",""2025-06-25 15:13:45 -0400"",""Administrator"",,""Information Technology (IT)"","""",""&lt;None&gt;"","""",""[-]1"",false~""Email released.""";"""8247420"",""Omar Sassi"",""Omar Sassi &lt;osassi@balcan.com&gt;"","""",""2024-07-05 08:17:06 -0400"",""Requester"",""B2 MTL 2 (Montreal 2)"",""Information Technology (IT)"","""",""&lt;None&gt;"","""",""en"",false~""[@]aalmasri@nelmar.com @Alaa Almasri i didn't find protection feature in my admin center to put the mail on whitelist."""</t>
  </si>
  <si>
    <t>New Employee - Printer, WiFi &amp; IT Service Desk Setup</t>
  </si>
  <si>
    <t>Hello, Cynthia Fish, our new graphic designer is unable to create a ticket on the IT service desk website (see error message below). Can you please update her permissions or help her fix the issue? She was trying to set up a ticket to connect her new computer to a printer in Terrebonne. Thanks, Sam SAM PEARL | Director, Marketing &amp; Communications Balcan Innovations Inc. 3100 rue des Batisseurs, Terrebonne, QC J6Y 0A2 T: 450.477.0001 x318 | m: 734.660.1861 | spearl@balcan.com www.balcaninnovations.com From: Cynthia Fish cynthia.fish@nelmar.com Date: Friday, March 10, 2023 at 1:23 PM To: Samuel Pearl sam.pearl@nelmar.com Subject: Re: IT help desk From: Samuel Pearl sam.pearl@nelmar.com Date: Friday, March 10, 2023 at 1:01 PM To: Cynthia Fish cynthia.fish@nelmar.com Subject: IT help desk https://balcaninnovationsinc.samanage.com/welcome.portal</t>
  </si>
  <si>
    <t>13:34:08</t>
  </si>
  <si>
    <t>92:34:08</t>
  </si>
  <si>
    <t>13:34:41</t>
  </si>
  <si>
    <t>92:34:41</t>
  </si>
  <si>
    <t>"""8247420"",""Omar Sassi"",""Omar Sassi &lt;osassi@balcan.com&gt;"","""",""2024-07-05 08:17:06 -0400"",""Requester"",""B2 MTL 2 (Montreal 2)"",""Information Technology (IT)"","""",""&lt;None&gt;"","""",""en"",false~""Ticket associated to ticket number #1926 Open several tickets for the same problem this will not help the troubleshooting process, but he can create confusion and it can delay the request. i will close this ticket. thank you !"""</t>
  </si>
  <si>
    <t>"cynthiafishdesigns@gmail.com"</t>
  </si>
  <si>
    <t xml:space="preserve">password expired on the balcan computer. </t>
  </si>
  <si>
    <t>0:31:25</t>
  </si>
  <si>
    <t>18:30:32</t>
  </si>
  <si>
    <t>97:30:32</t>
  </si>
  <si>
    <t xml:space="preserve">Logiciel demandé/Requested Software: Other~Spécifier si autre / If other specify :: password expired on the balcan computer. </t>
  </si>
  <si>
    <t>"""9106996"",""Mario Viveiros"",""Mario Viveiros &lt;mario.viveiros@nelmar.com&gt;"","""",""2023-03-16 09:24:24 -0400"",""Requester"",""B8 Nelmar (Terrebonne)"",,"""",""&lt;None&gt;"","""",""[-]1"",false~""Good morning any news on this matter ? Nelmar security packaging Division of Balcan plastics 3100 des batisseurs Terrebonne QC . J6Y0A2 450-477-0001 EXT 248 From: Balcan Innovations - Centre d'aide / Service Desk helpdesk@balcan.com Sent: Friday, March 10, 2023 1:30 PM To: Mario Viveiros mario.viveiros@nelmar.com Subject: Requêtre / Incident #1909 Requête d'accès logiciel / Software Access Request""";"""9106996"",""Mario Viveiros"",""Mario Viveiros &lt;mario.viveiros@nelmar.com&gt;"","""",""2023-03-16 09:24:24 -0400"",""Requester"",""B8 Nelmar (Terrebonne)"",,"""",""&lt;None&gt;"","""",""[-]1"",false~""Nelmar security packaging Division of Balcan plastics 3100 des batisseurs Terrebonne QC . J6Y0A2 450-477-0001 EXT 248 From: Mario Viveiros Sent: Monday, March 13, 2023 1:13 PM To: Balcan Innovations - Centre d'aide / Service Desk helpdesk@balcan.com Subject: RE: Requête / Incident #1909 Requête d'accès logiciel / Software Access Request George you need to install crystal reports on my computer for this matter Nelmar security packaging Division of Balcan plastics 3100 des batisseurs Terrebonne QC . J6Y0A2 450-477-0001 EXT 248 From: Balcan Innovations - Centre d'aide / Service Desk &lt;helpdesk@balcan.com&gt; Sent: Friday, March 10, 2023 1:30 PM To: Mario Viveiros &lt;mario.viveiros@nelmar.com&gt; Subject: Requête / Incident #1909 Requête d'accès logiciel / Software Access Request""";"""9106996"",""Mario Viveiros"",""Mario Viveiros &lt;mario.viveiros@nelmar.com&gt;"","""",""2023-03-16 09:24:24 -0400"",""Requester"",""B8 Nelmar (Terrebonne)"",,"""",""&lt;None&gt;"","""",""[-]1"",false~""George you need to install crystal reports on my computer for this matter Nelmar security packaging Division of Balcan plastics 3100 des batisseurs Terrebonne QC . J6Y0A2 450-477-0001 EXT 248 From: Balcan Innovations - Centre d'aide / Service Desk helpdesk@balcan.com Sent: Friday, March 10, 2023 1:30 PM To: Mario Viveiros mario.viveiros@nelmar.com Subject: Requête / Incident #1909 Requête d'accès logiciel / Software Access Request""";"""8247418"",""George Kanatselis"",""George Kanatselis &lt;george@balcan.com&gt;"","""",""2025-06-26 08:47:31 -0400"",""Service Agent User"",""B2 MTL 2 (Montreal 2)"",""Information Technology (IT)"","""",""Joe Pizzuco"","""",""en"",false~""sent new pwd thru teams"""</t>
  </si>
  <si>
    <t>Workstation Line108</t>
  </si>
  <si>
    <t>Zebra Label Printer does not Work at all</t>
  </si>
  <si>
    <t>48:33:06</t>
  </si>
  <si>
    <t>239:51:14</t>
  </si>
  <si>
    <t>48:33:15</t>
  </si>
  <si>
    <t>239:51:23</t>
  </si>
  <si>
    <t>Requis pour / Requested For :: Giovanni Signorile~Printer Location: Workstation Line108~Service Request: Issue with Printer~Description: Zebra Label Printer does not Work at all~Printer Name: Workstation Line108</t>
  </si>
  <si>
    <t>"""8247418"",""George Kanatselis"",""George Kanatselis &lt;george@balcan.com&gt;"","""",""2025-06-26 08:47:31 -0400"",""Service Agent User"",""B2 MTL 2 (Montreal 2)"",""Information Technology (IT)"","""",""Joe Pizzuco"","""",""en"",false~""Omar re-installed the printer"""</t>
  </si>
  <si>
    <t>https://helpdesk.balcan.com/attachments/51d2824317468cf45e51/re-plainte-carrousel-147c-23-02-2-mars-s6043075-princeville-probleme-etiquetage-msg.vnd</t>
  </si>
  <si>
    <t xml:space="preserve">Charmaine - Reception - Needs a display cable for the 2nd screen </t>
  </si>
  <si>
    <t>Charmaine - Reception - Needs a display cable for the 2nd screen</t>
  </si>
  <si>
    <t>17:04:33</t>
  </si>
  <si>
    <t>96:24:26</t>
  </si>
  <si>
    <t>17:04:37</t>
  </si>
  <si>
    <t>96:24:30</t>
  </si>
  <si>
    <t>"""8247420"",""Omar Sassi"",""Omar Sassi &lt;osassi@balcan.com&gt;"","""",""2024-07-05 08:17:06 -0400"",""Requester"",""B2 MTL 2 (Montreal 2)"",""Information Technology (IT)"","""",""&lt;None&gt;"","""",""en"",false~""i connected the 2 screens with dock station and tested with Charmaine.""";"""8247425"",""Wassim Ben Said"",""Wassim Ben Said &lt;wbensaid@balcan.com&gt;"","""",""2023-08-07 10:39:21 -0400"",""Requester"",,""Information Technology (IT)"","""",""&lt;None&gt;"","""",""[-]1"",true~""[@]Omar Sassi please give Charmaine a display cable and setup the 2nd screen for her Thank you !!"""</t>
  </si>
  <si>
    <t>Complaint</t>
  </si>
  <si>
    <t>Please see below Christina, is getter the below message when she is trying to view the complaints for account 10707? From: Christina Trevisan ctrevisan@balcan.com Sent: Thursday, March 9, 2023 4:45 PM To: Rita Garofalo rgarofalo@balcan.com; Katia Zichella kzichella@balcan.com Subject: Complaint CHRISTINA TREVISAN | Directrice de comptes / Account Manager Emballages Balcan Packaging 9340 Meaux Street, Saint-Leonard, Quebec, H1R 3H2 m: 514.617.3557 | e:
ctrevisan@balcan.com www.balcan.com</t>
  </si>
  <si>
    <t>5:40:15</t>
  </si>
  <si>
    <t>21:40:15</t>
  </si>
  <si>
    <t>"""8247418"",""George Kanatselis"",""George Kanatselis &lt;george@balcan.com&gt;"","""",""2025-06-26 08:47:31 -0400"",""Service Agent User"",""B2 MTL 2 (Montreal 2)"",""Information Technology (IT)"","""",""Joe Pizzuco"","""",""en"",false~""i tested it under her name and it works now.""";"""8619861"",""Christina Trevisan"",""Christina Trevisan &lt;ctrevisan@balcan.com&gt;"",""Gestionnaire de comptes - Sales Account Manager"",""2025-05-17 08:37:15 -0400"",""Requester"",""B2 MTL 2 (Montreal 2)"",,,""&lt;None&gt;"",,,false~""HI George, Still same error … CHRISTINA TREVISAN | Directrice de comptes / Account Manager Emballages Balcan Packaging 9340 Meaux Street, Saint-Leonard, Quebec, H1R 3H2 m: 514.617.3557 | e: ctrevisan@balcan.com www.balcan.com From: George Kanatselis george@balcan.com Sent: Thursday, March 9, 2023 4:59 PM To: Katia Zichella kzichella@balcan.com; helpdesk helpdesk@balcan.com Cc: Christina Trevisan ctrevisan@balcan.com Subject: RE: Complaint Try again . I misspelled her family name. GEORGE KANATSELIS | Network Administrator - IT Balcan Innovations Inc. 9340 Meaux, St-Leonard, Quebec H1R 3H2 t: (514) 326-9130 ext. 2179 | e:
george@balcan.com www.balcan.com From: Katia Zichella &lt;kzichella@balcan.com&gt; Sent: Thursday, March 9, 2023 4:47 PM To: helpdesk &lt;helpdesk@balcan.com&gt; Cc: George Kanatselis &lt;george@balcan.com&gt;; Christina Trevisan &lt;ctrevisan@balcan.com&gt;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8619861"",""Christina Trevisan"",""Christina Trevisan &lt;ctrevisan@balcan.com&gt;"",""Gestionnaire de comptes - Sales Account Manager"",""2025-05-17 08:37:15 -0400"",""Requester"",""B2 MTL 2 (Montreal 2)"",,,""&lt;None&gt;"",,,false~""CHRISTINA TREVISAN | Directrice de comptes / Account Manager Emballages Balcan Packaging 9340 Meaux Street, Saint-Leonard, Quebec, H1R 3H2 m: 514.617.3557 | e: ctrevisan@balcan.com www.balcan.com From: George Kanatselis george@balcan.com Sent: Thursday, March 9, 2023 4:59 PM To: Katia Zichella kzichella@balcan.com; helpdesk helpdesk@balcan.com Cc: Christina Trevisan ctrevisan@balcan.com Subject: RE: Complaint Try again . I misspelled her family name. GEORGE KANATSELIS | Network Administrator - IT Balcan Innovations Inc. 9340 Meaux, St-Leonard, Quebec H1R 3H2 t: (514) 326-9130 ext. 2179 | e:
george@balcan.com www.balcan.com From: Katia Zichella &lt;kzichella@balcan.com&gt; Sent: Thursday, March 9, 2023 4:47 PM To: helpdesk &lt;helpdesk@balcan.com&gt; Cc: George Kanatselis &lt;george@balcan.com&gt;; Christina Trevisan &lt;ctrevisan@balcan.com&gt;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8247418"",""George Kanatselis"",""George Kanatselis &lt;george@balcan.com&gt;"","""",""2025-06-26 08:47:31 -0400"",""Service Agent User"",""B2 MTL 2 (Montreal 2)"",""Information Technology (IT)"","""",""Joe Pizzuco"","""",""en"",false~""Try again . I misspelled her family name. GEORGE KANATSELIS | Network Administrator - IT Balcan Innovations Inc. 9340 Meaux, St-Leonard, Quebec H1R 3H2 t: (514) 326-9130 ext. 2179 | e:
george@balcan.com www.balcan.com From: Katia Zichella kzichella@balcan.com Sent: Thursday, March 9, 2023 4:47 PM To: helpdesk helpdesk@balcan.com Cc: George Kanatselis george@balcan.com; Christina Trevisan ctrevisan@balcan.com Subject: Complaint Please see below Christina, is getter the below message when she is trying to view the complaints for account 10707? From: Christina Trevisan &lt;ctrevisan@balcan.com&gt; Sent: Thursday, March 9, 2023 4:45 PM To: Rita Garofalo &lt;rgarofalo@balcan.com&gt;; Katia Zichella &lt;kzichella@balcan.com&gt; Subject: Complaint CHRISTINA TREVISAN | Directrice de comptes / Account Manager Emballages Balcan Packaging 9340 Meaux Street, Saint-Leonard, Quebec, H1R 3H2 m: 514.617.3557 | e:
ctrevisan@balcan.com www.balcan.com"""</t>
  </si>
  <si>
    <t>"george@balcan.com";"ctrevisan@balcan.com"</t>
  </si>
  <si>
    <t>Fraozen AGAIN! F12</t>
  </si>
  <si>
    <t>George can we pls help Madeline ASAP – Thanks From: Madeline Madder mmadder@balcan.com Sent: Thursday, March 9, 2023 3:14 PM To: Katia Zichella kzichella@balcan.com Cc: Madeline Madder mmadder@balcan.com Subject: FW: Fraozen AGAIN! F12 Only complaints I can work in distribution. M</t>
  </si>
  <si>
    <t>"""8247418"",""George Kanatselis"",""George Kanatselis &lt;george@balcan.com&gt;"","""",""2025-06-26 08:47:31 -0400"",""Service Agent User"",""B2 MTL 2 (Montreal 2)"",""Information Technology (IT)"","""",""Joe Pizzuco"","""",""en"",false~""kicked out session from pervasive monitor""";"""8620274"",""Madeline Madder"",""Madeline Madder &lt;mmadder@balcan.com&gt;"",""Customer Service Representative"",""2024-07-03 13:08:09 -0400"",""Requester"",,,,""&lt;None&gt;"",,,false~""Finally I was ready to walk out!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Thank you!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Tried and it gave me fatal error message.i will log off and back in . From: George Kanatselis george@balcan.com Sent: March 9, 2023 3:50 PM To: Madeline Madder mmadder@balcan.com; helpdesk helpdesk@balcan.com; Katia Zichella kzichella@balcan.com Subject: RE: Requête / Incident #1905 Fraozen AGAIN! F12 Try going in now GEORGE KANATSELIS | Network Administrator - IT Balcan Innovations Inc. 9340 Meaux, St-Leonard, Quebec H1R 3H2 t: (514) 326-9130 ext. 2179 | e: george@balcan.com www.balcan.com From: Madeline Madder &lt;mmadder@balcan.com&gt; Sent: Thursday, March 9, 2023 3:43 PM To: helpdesk &lt;helpdesk@balcan.com&gt;; Katia Zichella &lt;kzichella@balcan.com&gt; Cc: George Kanatselis &lt;george@balcan.com&gt;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247418"",""George Kanatselis"",""George Kanatselis &lt;george@balcan.com&gt;"","""",""2025-06-26 08:47:31 -0400"",""Service Agent User"",""B2 MTL 2 (Montreal 2)"",""Information Technology (IT)"","""",""Joe Pizzuco"","""",""en"",false~""Try going in now GEORGE KANATSELIS | Network Administrator - IT Balcan Innovations Inc. 9340 Meaux, St-Leonard, Quebec H1R 3H2 t: (514) 326-9130 ext. 2179 | e: george@balcan.com www.balcan.com From: Madeline Madder mmadder@balcan.com Sent: Thursday, March 9, 2023 3:43 PM To: helpdesk helpdesk@balcan.com; Katia Zichella kzichella@balcan.com Cc: George Kanatselis george@balcan.com Subject: RE: Requête / Incident #1905 Fraozen AGAIN! F12 Frozen again after rebooting From: Balcan Innovations - Centre d'aide / Service Desk &lt;helpdesk@balcan.com&gt; Sent: March 9, 2023 3:16 PM To: Katia Zichella &lt;kzichella@balcan.com&gt; Cc: George Kanatselis &lt;george@balcan.com&gt;; Madeline Madder &lt;mmadder@balcan.com&gt; Subject: Requête / Incident #1905 Fraozen AGAIN! F12""";"""8620274"",""Madeline Madder"",""Madeline Madder &lt;mmadder@balcan.com&gt;"",""Customer Service Representative"",""2024-07-03 13:08:09 -0400"",""Requester"",,,,""&lt;None&gt;"",,,false~""Frozen again after rebooting From: Balcan Innovations - Centre d'aide / Service Desk helpdesk@balcan.com Sent: March 9, 2023 3:16 PM To: Katia Zichella kzichella@balcan.com Cc: George Kanatselis george@balcan.com; Madeline Madder mmadder@balcan.com Subject: Requête / Incident #1905 Fraozen AGAIN! F12"""</t>
  </si>
  <si>
    <t>https://helpdesk.balcan.com/attachments/8d69f01adfdc29ac899c/20230309_151229-jpg.jpeg</t>
  </si>
  <si>
    <t>"george@balcan.com";"mmadder@balcan.com"</t>
  </si>
  <si>
    <t>Access to SF-GROUND SALES</t>
  </si>
  <si>
    <t>Hello Georges Do you want to give me access to this? Thanks Martine Laroche mlaroche@balcan.com</t>
  </si>
  <si>
    <t>"""8247418"",""George Kanatselis"",""George Kanatselis &lt;george@balcan.com&gt;"","""",""2025-06-26 08:47:31 -0400"",""Service Agent User"",""B2 MTL 2 (Montreal 2)"",""Information Technology (IT)"","""",""Joe Pizzuco"","""",""en"",false~""done, may need to restart pc for changes to happen."""</t>
  </si>
  <si>
    <t>FW: EMail blocked</t>
  </si>
  <si>
    <t>GEORGE KANATSELIS | Network Administrator - IT Balcan Innovations Inc. 9340 Meaux, St-Leonard, Quebec H1R 3H2 t: (514) 326-9130 ext. 2179 | e:
george@balcan.com www.balcan.com From: Mario SCHIAVITTO mario@balcan.com Sent: Thursday, March 9, 2023 2:23 PM To: Alaa Almasri aalmasri@balcan.com; Perry Bachountakis perrybach@gmail.com Cc: George Kanatselis george@balcan.com; Mario SCHIAVITTO mario@balcan.com Subject: EMail Importance: High Hello all; I’m not receiving any email from my supplier today , he has checked at his end all is good . I did a text sent him an email &amp; he received it. Can someone please check at our end if his emails are being blocked? jma@cmlinc.qc.ca This is Urgent as I have PDF’s that I waiting to get. Thanks, Mario Prepress MTL</t>
  </si>
  <si>
    <t>0:32:18</t>
  </si>
  <si>
    <t>"""8620005"",""Mario SCHIAVITTO"",""Mario SCHIAVITTO &lt;mario@balcan.com&gt;"",""Acheteur - Buyer "",""2025-05-05 09:54:17 -0400"",""Requester"",""B2 MTL 2 (Montreal 2)"",,,""&lt;None&gt;"",,,false~""Thank you all. Mario From: Balcan Innovations - Centre d'aide / Service Desk helpdesk@balcan.com Sent: Thursday, March 9, 2023 3:01 PM To: Mario SCHIAVITTO mario@balcan.com Subject: Requête / Incident #1903 FW: EMail blocked""";"""8247417"",""Alaa Almasri"",""Alaa Almasri &lt;aalmasri@balcan.com&gt;"","""",""2025-06-25 15:13:45 -0400"",""Administrator"",,""Information Technology (IT)"","""",""&lt;None&gt;"","""",""[-]1"",false~""Emails released."""</t>
  </si>
  <si>
    <t>FW:one drive error</t>
  </si>
  <si>
    <t>GEORGE KANATSELIS | Network Administrator - IT Balcan Innovations Inc. 9340 Meaux, St-Leonard, Quebec H1R 3H2 t: (514) 326-9130 ext. 2179 | e:
george@balcan.com www.balcan.com From: Benoit Marcoux bmarcoux@balcan.com Sent: Thursday, March 9, 2023 2:20 PM To: George Kanatselis george@balcan.com Subject: Hi George, Please do you know why I cannot open it? What can I do? Thanks, Benoit Marcoux | Directeur de comptes / Account manager Emballages Balcan / Balcan Packaging 9340 Meaux Street, Saint-Leonard, Quebec, H1R 3H2 t: 418-572-6525 bmarcoux@balcan.com www.balcan.com</t>
  </si>
  <si>
    <t>"""8247418"",""George Kanatselis"",""George Kanatselis &lt;george@balcan.com&gt;"","""",""2025-06-26 08:47:31 -0400"",""Service Agent User"",""B2 MTL 2 (Montreal 2)"",""Information Technology (IT)"","""",""Joe Pizzuco"","""",""en"",false~""sent email to him saying onedrive is offline in image"""</t>
  </si>
  <si>
    <t>https://helpdesk.balcan.com/attachments/fdb86234888d90a5bdcf/ripack-list.png</t>
  </si>
  <si>
    <t xml:space="preserve">need my scanner fixed. My paper goes through scanner but does not show up on computer.
</t>
  </si>
  <si>
    <t>2:06:08</t>
  </si>
  <si>
    <t xml:space="preserve">Description du problème/Issue Description: need my scanner fixed. My paper goes through scanner but does not show up on computer.
</t>
  </si>
  <si>
    <t>"""8247418"",""George Kanatselis"",""George Kanatselis &lt;george@balcan.com&gt;"","""",""2025-06-26 08:47:31 -0400"",""Service Agent User"",""B2 MTL 2 (Montreal 2)"",""Information Technology (IT)"","""",""Joe Pizzuco"","""",""en"",false~""reset scanner and reestablisehed connection to my documents folder"""</t>
  </si>
  <si>
    <t>mon dell hub pour mes ecrans ne fonctionne plus</t>
  </si>
  <si>
    <t>Description du problème/Issue Description: mon dell hub pour mes ecrans ne fonctionne plus</t>
  </si>
  <si>
    <t>"""8247425"",""Wassim Ben Said"",""Wassim Ben Said &lt;wbensaid@balcan.com&gt;"","""",""2023-08-07 10:39:21 -0400"",""Requester"",,""Information Technology (IT)"","""",""&lt;None&gt;"","""",""[-]1"",true~""I updated the Dock driver Now it's working fine"""</t>
  </si>
  <si>
    <t>I updated the Dock driver 
Now it's working fine </t>
  </si>
  <si>
    <t>"Reflectix (Markleville";"Indiana)";"Operations"</t>
  </si>
  <si>
    <t xml:space="preserve">Please order 3 new laptops for Operations department. </t>
  </si>
  <si>
    <t>294:31:19</t>
  </si>
  <si>
    <t>1293:31:19</t>
  </si>
  <si>
    <t xml:space="preserve">Requis pour / Requested For :: Janet Ginley~Choix équipements / Hardware Choices :: Portable / Laptop~Spécifier si autre / If other specify :: Please order 3 new laptops for Operations department. </t>
  </si>
  <si>
    <t>"""8693530"",""Janet Ginley"",""Janet Ginley &lt;janet.ginley@reflectixinc.com&gt;"",""Systems Administrator"",""2025-06-24 10:00:14 -0400"",""Service Agent User"",""Reflectix (Markleville, Indiana)"",,"""",""&lt;None&gt;"","""",""en"",false~""Hi @Tu Phuong Vo Yes, we received last Thursday. We can close this ticket. Thank you!""";"""8786937"",""Tu Phuong Vo"",""Tu Phuong Vo &lt;tvo@balcan.com&gt;"",""IT Manager - Assets, Contracts and Services"",""2025-06-26 09:18:18 -0400"",""Administrator"",""B1 MTL 1 (Montreal 1)"",""Information Technology (IT)"","""",""Tao Wong"","""",""en"",false~""Hi @janet.ginley@reflectixinc.com I believe you received the last laptop. Please see if we can close this ticket ? Thanks!""";"""8693530"",""Janet Ginley"",""Janet Ginley &lt;janet.ginley@reflectixinc.com&gt;"",""Systems Administrator"",""2025-06-24 10:00:14 -0400"",""Service Agent User"",""Reflectix (Markleville, Indiana)"",,"""",""&lt;None&gt;"","""",""en"",false~""Sounds great. Thanks Tu!""";"""8786937"",""Tu Phuong Vo"",""Tu Phuong Vo &lt;tvo@balcan.com&gt;"",""IT Manager - Assets, Contracts and Services"",""2025-06-26 09:18:18 -0400"",""Administrator"",""B1 MTL 1 (Montreal 1)"",""Information Technology (IT)"","""",""Tao Wong"","""",""en"",false~""I will take the time to add you in the account next week. :)""";"""8693530"",""Janet Ginley"",""Janet Ginley &lt;janet.ginley@reflectixinc.com&gt;"",""Systems Administrator"",""2025-06-24 10:00:14 -0400"",""Service Agent User"",""Reflectix (Markleville, Indiana)"",,"""",""&lt;None&gt;"","""",""en"",false~""Thank you Tu. I was wondering the ETA on that one. :)""";"""8786937"",""Tu Phuong Vo"",""Tu Phuong Vo &lt;tvo@balcan.com&gt;"",""IT Manager - Assets, Contracts and Services"",""2025-06-26 09:18:18 -0400"",""Administrator"",""B1 MTL 1 (Montreal 1)"",""Information Technology (IT)"","""",""Tao Wong"","""",""en"",false~""Missing only the Latitude 7430 - delivery expect date : Apr 14""";"""8693530"",""Janet Ginley"",""Janet Ginley &lt;janet.ginley@reflectixinc.com&gt;"",""Systems Administrator"",""2025-06-24 10:00:14 -0400"",""Service Agent User"",""Reflectix (Markleville, Indiana)"",,"""",""&lt;None&gt;"","""",""en"",false~""Tu, please add 2 additional laptops for VP of Sales (Jeff Moran) and Sales Manager (Todd Hare). Thank you! Janet""";"""8693530"",""Janet Ginley"",""Janet Ginley &lt;janet.ginley@reflectixinc.com&gt;"",""Systems Administrator"",""2025-06-24 10:00:14 -0400"",""Service Agent User"",""Reflectix (Markleville, Indiana)"",,"""",""&lt;None&gt;"","""",""en"",false~""Three laptops for the following users: Laura Hagerson-Fitz, Jason Pratt, and the new person that is hired for Operations Continuous Improvement. Don't know this person's name yet."""</t>
  </si>
  <si>
    <t>All equipment delivered</t>
  </si>
  <si>
    <t xml:space="preserve">nelson Lab Technician need help with xrite installation. </t>
  </si>
  <si>
    <t>"""8247420"",""Omar Sassi"",""Omar Sassi &lt;osassi@balcan.com&gt;"","""",""2024-07-05 08:17:06 -0400"",""Requester"",""B2 MTL 2 (Montreal 2)"",""Information Technology (IT)"","""",""&lt;None&gt;"","""",""en"",false~""Nelson he is working on CAI machine, next to balak's office, he tries to install Software named Xrite on the computer. after many calls with Xrite company, today we find a solution how to fix the issue with Xrite. after negotiation they give us the opportunity to install Xrite in 2 computers without paying extra fees. the xrite technician connected remotely with Teamviewer and i was with him till he finishes the installation and makes sure he disconnects after. resolved."""</t>
  </si>
  <si>
    <t>"Reflectix (Markleville";"Indiana)";"Customer Services";"applications";"Office";"Excel";"Word"</t>
  </si>
  <si>
    <t xml:space="preserve">Customerservice@reflectixinc.com needs ability to check quarantine site.  Members are taken to their personal quarantine site instead of customerservice@reflectixinc.com when they click on quarantine link in email. </t>
  </si>
  <si>
    <t>33:35:03</t>
  </si>
  <si>
    <t>144:35:03</t>
  </si>
  <si>
    <t>33:35:10</t>
  </si>
  <si>
    <t>144:35:10</t>
  </si>
  <si>
    <t xml:space="preserve">Description du problème/Issue Description: Customerservice@reflectixinc.com needs ability to check quarantine site.  Members are taken to their personal quarantine site instead of customerservice@reflectixinc.com when they click on quarantine link in email. </t>
  </si>
  <si>
    <t>"""8247417"",""Alaa Almasri"",""Alaa Almasri &lt;aalmasri@balcan.com&gt;"","""",""2025-06-25 15:13:45 -0400"",""Administrator"",,""Information Technology (IT)"","""",""&lt;None&gt;"","""",""[-]1"",false~""Showed Janet how they can check those quarantined messages and release the ones they're sure are legit."""</t>
  </si>
  <si>
    <t xml:space="preserve">scan to email for balak it's not working. </t>
  </si>
  <si>
    <t>6:08:14</t>
  </si>
  <si>
    <t>22:08:14</t>
  </si>
  <si>
    <t>101:56:32</t>
  </si>
  <si>
    <t>452:04:24</t>
  </si>
  <si>
    <t>"""8247420"",""Omar Sassi"",""Omar Sassi &lt;osassi@balcan.com&gt;"","""",""2024-07-05 08:17:06 -0400"",""Requester"",""B2 MTL 2 (Montreal 2)"",""Information Technology (IT)"","""",""&lt;None&gt;"","""",""en"",false~""after we tried many troubleshooting the scan to email with this printer is still not working. @Balakrishnan Kanthasamy for the moment please use your scan to USB and then put the USB in the computer to see the files. it's a temporary solution to avoid moving to Manni's office. Thanks !""";"""8247425"",""Wassim Ben Said"",""Wassim Ben Said &lt;wbensaid@balcan.com&gt;"","""",""2023-08-07 10:39:21 -0400"",""Requester"",,""Information Technology (IT)"","""",""&lt;None&gt;"","""",""[-]1"",true~""I tried to setup the scan in Black printer but the option does not show up and i created an account in HP website but no luck the printer keeps showing no scan feature available""";"""8247420"",""Omar Sassi"",""Omar Sassi &lt;osassi@balcan.com&gt;"","""",""2024-07-05 08:17:06 -0400"",""Requester"",""B2 MTL 2 (Montreal 2)"",""Information Technology (IT)"","""",""&lt;None&gt;"","""",""en"",false~""i did the configuration but when i click on scan to email the printer ask me to sign in. i need to check online what's this error message because we never seen this before."""</t>
  </si>
  <si>
    <t xml:space="preserve">scan to email for Manni is not working. </t>
  </si>
  <si>
    <t>1:28:28</t>
  </si>
  <si>
    <t>"""8247420"",""Omar Sassi"",""Omar Sassi &lt;osassi@balcan.com&gt;"","""",""2024-07-05 08:17:06 -0400"",""Requester"",""B2 MTL 2 (Montreal 2)"",""Information Technology (IT)"","""",""&lt;None&gt;"","""",""en"",false~""the issue is fixed. new configurations need to be updated. Server: smtp.office365.com port:587 username: scanner@balcan.com password: B@lc@n$canner2179!"""</t>
  </si>
  <si>
    <t>I discussed with Alaa, Need to get Ruby access  ( W &amp; H machine)</t>
  </si>
  <si>
    <t>38:53:14</t>
  </si>
  <si>
    <t>165:53:14</t>
  </si>
  <si>
    <t>1534:52:37</t>
  </si>
  <si>
    <t>6646:52:37</t>
  </si>
  <si>
    <t>Logiciel demandé/Requested Software: Microsoft Office 365~Spécifier si autre / If other specify :: I discussed with Alaa, Need to get Ruby access  ( W &amp; H machine)</t>
  </si>
  <si>
    <t>"""9275365"",""Philippe Tetreault"",""Philippe Tetreault &lt;ptetreault@balcan.com&gt;"","""",""2025-06-26 08:30:31 -0400"",""Administrator"",""B2 MTL 2 (Montreal 2)"",""Information Technology (IT)"","""",""Perry Bachountakis"","""",""en"",false~""Manoj, you should have access to both site now. Wisconsin Ruby website: https://ruby-wis.balcan.local/go/ Terrebonne Ruby website: https://ter-svr-ruby01.nelmar.com/go/ We still need to add the information for the Terrebonne extrusion machine/computer.""";"""8247417"",""Alaa Almasri"",""Alaa Almasri &lt;aalmasri@balcan.com&gt;"","""",""2025-06-25 15:13:45 -0400"",""Administrator"",,""Information Technology (IT)"","""",""&lt;None&gt;"","""",""[-]1"",false~""Hi Manoj, are you accessing it from your desktop or laptop?""";"""8988842"",""manoj.dixit@nelmar.com"",""manoj.dixit@nelmar.com"","""",""2025-05-30 09:14:07 -0400"",""Requester"",""B8 Nelmar (Terrebonne)"",,"""",""&lt;None&gt;"","""",""[-]1"",false~""HI Alaa, My Ruby access still not active ? nor working ? Pls call me and explain the proper procedure .... Thanks for your help""";"""8247417"",""Alaa Almasri"",""Alaa Almasri &lt;aalmasri@balcan.com&gt;"","""",""2025-06-25 15:13:45 -0400"",""Administrator"",,""Information Technology (IT)"","""",""&lt;None&gt;"","""",""[-]1"",false~""Hi Manoj, to access Ruby in Wisconsin, use the following URL: https://ruby-wis.balcan.local/ Username: manoj.dixit@nelmar.com Password: ABC123abc (you'll be asked to change your password after your first login)""";"""8247417"",""Alaa Almasri"",""Alaa Almasri &lt;aalmasri@balcan.com&gt;"","""",""2025-06-25 15:13:45 -0400"",""Administrator"",,""Information Technology (IT)"","""",""&lt;None&gt;"","""",""[-]1"",false~""Hi Manoj, we're in the the process of implementing the required network configurations to grant you access to Wisconsin's Ruby. We will let you know as soon as the setup is completed.""";"""8247417"",""Alaa Almasri"",""Alaa Almasri &lt;aalmasri@balcan.com&gt;"","""",""2025-06-25 15:13:45 -0400"",""Administrator"",,""Information Technology (IT)"","""",""&lt;None&gt;"","""",""[-]1"",false~""[@]Avan Abubakir we got the approval. Please create a site-to-site VPN between Wisconsin and Terrebonne. Terrebonne employees should be able to access Ruby's IP 192.168.154.20."""</t>
  </si>
  <si>
    <t>VPN configured on both side Wisconsin and Nelmar.</t>
  </si>
  <si>
    <t xml:space="preserve">J'aimerais faire la mise à jour de Antidote, mais je doit avoir un administrateur pour l'approuver </t>
  </si>
  <si>
    <t>Antidote mise à jour</t>
  </si>
  <si>
    <t>0:36:37</t>
  </si>
  <si>
    <t>54:55:12</t>
  </si>
  <si>
    <t>261:55:12</t>
  </si>
  <si>
    <t>Description du problème/Issue Description: J'aimerais faire la mise à jour de Antidote, mais je doit avoir un administrateur pour l'approuver ~Motif de la demande/Reason for Request: J'aimerais faire la mise à jour de Antidote, mais je doit avoir un administrateur pour l'approuver ~Description de la demande de changement/Change request description: Antidote mise à jour</t>
  </si>
  <si>
    <t>"""8247418"",""George Kanatselis"",""George Kanatselis &lt;george@balcan.com&gt;"","""",""2025-06-26 08:47:31 -0400"",""Service Agent User"",""B2 MTL 2 (Montreal 2)"",""Information Technology (IT)"","""",""Joe Pizzuco"","""",""en"",false~""i installed it""";"""8247418"",""George Kanatselis"",""George Kanatselis &lt;george@balcan.com&gt;"","""",""2025-06-26 08:47:31 -0400"",""Service Agent User"",""B2 MTL 2 (Montreal 2)"",""Information Technology (IT)"","""",""Joe Pizzuco"","""",""en"",false~""appele au bureau""";"""9118219"",""Sarah Bourgie-Sabourin"",""Sarah Bourgie-Sabourin &lt;sbourgie@balcan.com&gt;"","""",""2024-11-12 15:18:13 -0500"",""Requester"",,,"""",""&lt;None&gt;"","""",""[-]1"",false~""Quel est ton numéro de téléphone?""";"""8247418"",""George Kanatselis"",""George Kanatselis &lt;george@balcan.com&gt;"","""",""2025-06-26 08:47:31 -0400"",""Service Agent User"",""B2 MTL 2 (Montreal 2)"",""Information Technology (IT)"","""",""Joe Pizzuco"","""",""en"",false~""appele moi quand il demade admin user"""</t>
  </si>
  <si>
    <t>Inventory report is not pulling any information, this is high priority. If we don't hear back by 1pm we will go directly to N'Ware to resolve issue.</t>
  </si>
  <si>
    <t>0:16:30</t>
  </si>
  <si>
    <t>97:36:06</t>
  </si>
  <si>
    <t>432:36:06</t>
  </si>
  <si>
    <t>Description du problème/Issue Description: Inventory report is not pulling any information, this is high priority. If we don't hear back by 1pm we will go directly to N'Ware to resolve issue.</t>
  </si>
  <si>
    <t>"""8924509"",""Katherine Lagogianis"",""Katherine Lagogianis &lt;katherine.lagogianis@nelmar.com&gt;"","""",""2025-06-17 14:22:28 -0400"",""Requester"",""B8 Nelmar (Terrebonne)"",,"""",""&lt;None&gt;"","""",""[-]1"",false~""This is now working as well 😊 Best regards, Katherine Lagogianis Team Leader, Customer Service NEL MAR Security Packaging Systems T 450 477 0001 x249 T 800 363 2283 nelmar.com Confidential and Proprietary to NELMAR Security Packaging Systems From: Balcan Innovations - Centre d'aide / Service Desk helpdesk@balcan.com Sent: Monday, March 27, 2023 11:57 AM To: Katherine Lagogianis katherine.lagogianis@nelmar.com Cc: Emma Haralambous emma.haralambous@nelmar.com Subject: Requêtre / Incident #1892 Demande générale / General Support Incident""";"""8924765"",""Dieynaba Ouattara"",""Dieynaba Ouattara &lt;douattara@balcan.com&gt;"",""Business Analyst"",""2023-10-24 07:35:32 -0400"",""Requester"",,""Information Technology (IT)"","""",""Pier Capra"","""",""[-]1"",true~""Hi @Wassim Ben Said is this issue still ongoing?""";"""8247425"",""Wassim Ben Said"",""Wassim Ben Said &lt;wbensaid@balcan.com&gt;"","""",""2023-08-07 10:39:21 -0400"",""Requester"",,""Information Technology (IT)"","""",""&lt;None&gt;"","""",""[-]1"",true~""it is a report on what they have to produce as the quantity goes to the minimum and it's from SAP""";"""8247425"",""Wassim Ben Said"",""Wassim Ben Said &lt;wbensaid@balcan.com&gt;"","""",""2023-08-07 10:39:21 -0400"",""Requester"",,""Information Technology (IT)"","""",""&lt;None&gt;"","""",""[-]1"",true~""I checked with Catherine . She didn't know this reports coming for where exactly she said maybe from SAP She knows only the location \\ter-svr-sql01\Nware_support\ITEMSALESANALYSIS And everyday she update the inventory based on those reports if the reports are empty she can not update the inventory""";"""8247425"",""Wassim Ben Said"",""Wassim Ben Said &lt;wbensaid@balcan.com&gt;"","""",""2023-08-07 10:39:21 -0400"",""Requester"",,""Information Technology (IT)"","""",""&lt;None&gt;"","""",""[-]1"",true~""""";"""8247425"",""Wassim Ben Said"",""Wassim Ben Said &lt;wbensaid@balcan.com&gt;"","""",""2023-08-07 10:39:21 -0400"",""Requester"",,""Information Technology (IT)"","""",""&lt;None&gt;"","""",""[-]1"",true~""Repots location : \\ter-svr-sql01\Nware_support\ITEMSALESANALYSIS Since 6/3/2023 all of them are empty"""</t>
  </si>
  <si>
    <t>https://helpdesk.balcan.com/attachments/3f73e6f91c04e3b32e08/inventory-report-data-png.png</t>
  </si>
  <si>
    <t>"emma.haralambous@nelmar.com";"douattara@balcan.com"</t>
  </si>
  <si>
    <t xml:space="preserve">Line301 Laval / installation </t>
  </si>
  <si>
    <t>0:09:59</t>
  </si>
  <si>
    <t>"""8247420"",""Omar Sassi"",""Omar Sassi &lt;osassi@balcan.com&gt;"","""",""2024-07-05 08:17:06 -0400"",""Requester"",""B2 MTL 2 (Montreal 2)"",""Information Technology (IT)"","""",""&lt;None&gt;"","""",""en"",false~""i installed new computer for line 301 Laval. installed the Laserjet printer and tested. installed the zebra printer and tested. Docket complet tested with the operator."""</t>
  </si>
  <si>
    <t>ALL Open Orders STATUS Report #06-18345</t>
  </si>
  <si>
    <t>This report needs to be made by “customer #” and not by “salesman #” They do not see the open orders under sales 23 Thanks From: Pierre Sabourin psabourin@balcan.com Sent: Thursday, March 9, 2023 10:09 AM To: Katia Zichella kzichella@balcan.com Subject: Fwd: ALL Open Orders STATUS Report #06-18345 Début du message transféré : De: "acs@balcan.com" &lt;acs@balcan.com&gt; Objet: ALL Open Orders STATUS Report #06-18345 Date: 2 mars 2023 à 04:13:00 HNE À: Pierre Sabourin &lt;psabourin@balcan.com&gt; Cc: "louiscordeau@top-bedding.com" &lt;louiscordeau@top-bedding.com&gt;, Rita Garofalo &lt;rgarofalo@balcan.com&gt; PLEASE OPEN THE ATTACHMENTS FOR YOUR DAILY REPORT</t>
  </si>
  <si>
    <t>155:41:15</t>
  </si>
  <si>
    <t>"""8405487"",""Perry Bachountakis"",""Perry Bachountakis &lt;perry@balcan.com&gt;"",""Director IT"",""2025-06-25 23:09:36 -0400"",""Administrator"",""B1 MTL 1 (Montreal 1)"",""Information Technology (IT)"",""5143269130"",""&lt;None&gt;"",""5148147400"",""en"",false~""This is an automated report based on salesman and account and cannot be changed for now, but the excel version is by customer"""</t>
  </si>
  <si>
    <t>Stopped this report from running since the CSR will be running a similar but different version of this report.</t>
  </si>
  <si>
    <t>https://helpdesk.balcan.com/attachments/09259fa7fc563a1c9f12/06-openorderstatus_1834520230302000550.pdf</t>
  </si>
  <si>
    <t>berp issue</t>
  </si>
  <si>
    <t>[10:06 AM] Anne Isoré (Guest) Hi george, can you please douvble check the set up for the remote connection you preparred for alain mercier? his desktop is blank. there are no icons to launch BERP GEORGE KANATSELIS | Network Administrator - IT Balcan Innovations Inc. 9340 Meaux, St-Leonard, Quebec H1R 3H2 t: (514) 326-9130 ext. 2179 | e: george@balcan.com www.balcan.com</t>
  </si>
  <si>
    <t>"""8247418"",""George Kanatselis"",""George Kanatselis &lt;george@balcan.com&gt;"","""",""2025-06-26 08:47:31 -0400"",""Service Agent User"",""B2 MTL 2 (Montreal 2)"",""Information Technology (IT)"","""",""Joe Pizzuco"","""",""en"",false~""i logged in to ts-dp as all 3 users and reset pwd and also added user dashboard shortcuts"""</t>
  </si>
  <si>
    <t>FW: Voicemail Message (Robert G &gt; George K) From:2263</t>
  </si>
  <si>
    <t>GEORGE KANATSELIS | Network Administrator - IT Balcan Innovations Inc. 9340 Meaux, St-Leonard, Quebec H1R 3H2 t: (514) 326-9130 ext. 2179 | e: george@balcan.com www.balcan.com -----Original Message----- From: Robert G vmpro@balcan.com Sent: Thursday, March 9, 2023 9:21 AM To: George Kanatselis george@balcan.com Subject: Voicemail Message (Robert G &gt; George K) From:2263 IP Office Voicemail redirected message</t>
  </si>
  <si>
    <t>https://helpdesk.balcan.com/attachments/cdaa89fe441d39e60169/msg01748-wav.wav</t>
  </si>
  <si>
    <t>FW: THE BOL PRINTER IS NOT WORKING</t>
  </si>
  <si>
    <t>GEORGE KANATSELIS | Network Administrator - IT Balcan Innovations Inc. 9340 Meaux, St-Leonard, Quebec H1R 3H2 t: (514) 326-9130 ext. 2179 | e:
george@balcan.com www.balcan.com From: Luis Enrique Garcia Aguilar laguilar@balcan.com Sent: Thursday, March 9, 2023 8:47 AM To: George Kanatselis george@balcan.com Cc: Luis Enrique Garcia Aguilar laguilar@balcan.com; Gregory Labossiere glabossiere@balcan.com; Mohammed Safa msafa@balcan.com Subject: THE BOL PRINTER IS NOT WORKING Good morning, George Could you please fix my BOL printer Thank you Enrique</t>
  </si>
  <si>
    <t>"""8247418"",""George Kanatselis"",""George Kanatselis &lt;george@balcan.com&gt;"","""",""2025-06-26 08:47:31 -0400"",""Service Agent User"",""B2 MTL 2 (Montreal 2)"",""Information Technology (IT)"","""",""Joe Pizzuco"","""",""en"",false~""cleared print jobs and reset spooler from ts2"""</t>
  </si>
  <si>
    <t>remote desktop access</t>
  </si>
  <si>
    <t>please update password for all 3 remote desktop accesses (exanne, pranne, bganne) and confirm new password.</t>
  </si>
  <si>
    <t>"applications";"BERP";"B8 Plastixx FFS (Terrebonne)";"Operations"</t>
  </si>
  <si>
    <t>0:14:05</t>
  </si>
  <si>
    <t>"""8247418"",""George Kanatselis"",""George Kanatselis &lt;george@balcan.com&gt;"","""",""2025-06-26 08:47:31 -0400"",""Service Agent User"",""B2 MTL 2 (Montreal 2)"",""Information Technology (IT)"","""",""Joe Pizzuco"","""",""en"",false~""reset all sent pwd thru teams"""</t>
  </si>
  <si>
    <t>Password reset requirement and failure -
I received notice that I must reset my password by the end of this week.  I attempted to change my password and received the following error "Change a Password: Configuration information could not be read from the domain controller, either because the machine is unavailable or access has been denied." I'm not much use to Balcan without a valid password.  Please advise on resolution.</t>
  </si>
  <si>
    <t>0:50:01</t>
  </si>
  <si>
    <t>0:50:12</t>
  </si>
  <si>
    <t>Description du problème/Issue Description: Password reset requirement and failure -
I received notice that I must reset my password by the end of this week.  I attempted to change my password and received the following error 'Change a Password: Configuration information could not be read from the domain controller, either because the machine is unavailable or access has been denied.' I'm not much use to Balcan without a valid password.  Please advise on resolution.</t>
  </si>
  <si>
    <t>"""8247418"",""George Kanatselis"",""George Kanatselis &lt;george@balcan.com&gt;"","""",""2025-06-26 08:47:31 -0400"",""Service Agent User"",""B2 MTL 2 (Montreal 2)"",""Information Technology (IT)"","""",""Joe Pizzuco"","""",""en"",false~""i reset pwd and sent it via teams"""</t>
  </si>
  <si>
    <t>"Myles Horne &lt;mhorne@balcan.com&gt;";"kiril@balcan.com"</t>
  </si>
  <si>
    <t>I can't log into the resin programs.  please look into this.  thanks.</t>
  </si>
  <si>
    <t>0:23:06</t>
  </si>
  <si>
    <t>0:50:42</t>
  </si>
  <si>
    <t>Description du problème/Issue Description: I can't log into the resin programs.  please look into this.  thanks.</t>
  </si>
  <si>
    <t>"""8247418"",""George Kanatselis"",""George Kanatselis &lt;george@balcan.com&gt;"","""",""2025-06-26 08:47:31 -0400"",""Service Agent User"",""B2 MTL 2 (Montreal 2)"",""Information Technology (IT)"","""",""Joe Pizzuco"","""",""en"",false~""rerset magic pwd and reset her on TS1 were shortcurt showed TS2"""</t>
  </si>
  <si>
    <t xml:space="preserve">Please see attached pic. This Magic App will not close. and when i restart my computer and log back in to magic, it reappears.
Please help.
</t>
  </si>
  <si>
    <t>1:00:53</t>
  </si>
  <si>
    <t xml:space="preserve">Description du problème/Issue Description: Please see attached pic. This Magic App will not close. and when i restart my computer and log back in to magic, it reappears.
Please help.
</t>
  </si>
  <si>
    <t>"""8247418"",""George Kanatselis"",""George Kanatselis &lt;george@balcan.com&gt;"","""",""2025-06-26 08:47:31 -0400"",""Service Agent User"",""B2 MTL 2 (Montreal 2)"",""Information Technology (IT)"","""",""Joe Pizzuco"","""",""en"",false~""crashed the magic session you should be good now"""</t>
  </si>
  <si>
    <t>https://helpdesk.balcan.com/attachments/1411735308d7c82bbd5d/screenshot-2023-03-09-082038-jpg.jpeg</t>
  </si>
  <si>
    <t xml:space="preserve">laval cannot scan a scrap load 180153 in the gun all the buttons are greyed out </t>
  </si>
  <si>
    <t>2:07:23</t>
  </si>
  <si>
    <t>2:40:26</t>
  </si>
  <si>
    <t xml:space="preserve">Description du problème/Issue Description: laval cannot scan a scrap load 180153 in the gun all the buttons are greyed out </t>
  </si>
  <si>
    <t>work station 13-17</t>
  </si>
  <si>
    <t>Missing printer and missing catridges in B1</t>
  </si>
  <si>
    <t>13:44:34</t>
  </si>
  <si>
    <t>117:19:13</t>
  </si>
  <si>
    <t>498:28:25</t>
  </si>
  <si>
    <t>Printer Location: work station 13-17~Service Request: Issue with Printer~Description: Missing printer and missing catridges in B1</t>
  </si>
  <si>
    <t>"""8786937"",""Tu Phuong Vo"",""Tu Phuong Vo &lt;tvo@balcan.com&gt;"",""IT Manager - Assets, Contracts and Services"",""2025-06-26 09:18:18 -0400"",""Administrator"",""B1 MTL 1 (Montreal 1)"",""Information Technology (IT)"","""",""Tao Wong"","""",""en"",false~""[@]Koduri Chiranjeevi I believe Toners where provided for the below printers. Can this ticket be close ?""";"""8786937"",""Tu Phuong Vo"",""Tu Phuong Vo &lt;tvo@balcan.com&gt;"",""IT Manager - Assets, Contracts and Services"",""2025-06-26 09:18:18 -0400"",""Administrator"",""B1 MTL 1 (Montreal 1)"",""Information Technology (IT)"","""",""Tao Wong"","""",""en"",false~""[@]Koduri Chiranjeevi I will be walking through B1 &amp; B2 with Qualtec today - thank you for the needed Info.""";"""8619963"",""Koduri Chiranjeevi"",""Koduri Chiranjeevi &lt;kchiranjeevi@balcan.com&gt;"",""Gestionnaire de production - Manager, Production "",""2025-01-27 06:12:08 -0500"",""Requester"",""B1 MTL 1 (Montreal 1)"",,,""&lt;None&gt;"",,,false~""here are the tags: 114-c, 143-c, 143b, 138b, 108b.""";"""8786937"",""Tu Phuong Vo"",""Tu Phuong Vo &lt;tvo@balcan.com&gt;"",""IT Manager - Assets, Contracts and Services"",""2025-06-26 09:18:18 -0400"",""Administrator"",""B1 MTL 1 (Montreal 1)"",""Information Technology (IT)"","""",""Tao Wong"","""",""en"",false~""[@]Koduri Chiranjeevi For us to be able to help, you will need to provide the model of the printer missing cartridges. If they are Qualtec printers, they should have an ID tag on it. Let me know"""</t>
  </si>
  <si>
    <t>Sourcing Specialist – Indirects</t>
  </si>
  <si>
    <t>Cell Phone#dlmtr#Laptop#dlmtr#Mouse#dlmtr#Keyboard#dlmtr#Monitor#dlmtr#Printer#dlmtr#Desk Phone</t>
  </si>
  <si>
    <t>Dino</t>
  </si>
  <si>
    <t>Milani</t>
  </si>
  <si>
    <t>All same access as Geoffrey please.</t>
  </si>
  <si>
    <t>33:40:06</t>
  </si>
  <si>
    <t>160:40:06</t>
  </si>
  <si>
    <t>Date de début / Start Date: Mar 13, 2023~ID Employée/Employee ID: 530~Type employée/Employee Type: Full-Time~Prénom / First Name: Dino~Nom de famille / Last Name: Milani~Langue de predilection/Preferred Language: English~Titre / Title: Sourcing Specialist – Indirects~Accès au bâtiment/Building Access: B1 Montreal~Please list Hardware (all related): Cell Phone, Laptop, Mouse, Keyboard, Monitor, Printer, Desk Phone~Additional Software Information: All same access as Geoffrey please.~Is a VPN access needed?: Yes~Is a printed Business Card needed?: No~Is a corporate credit card needed?: No</t>
  </si>
  <si>
    <t>Need to retrieve my voicemails but doesn't have the passcode to do so. Otherwise i will please need the steps to set up voicemail. Thanks!</t>
  </si>
  <si>
    <t>49:39:55</t>
  </si>
  <si>
    <t>208:39:55</t>
  </si>
  <si>
    <t>208:40:03</t>
  </si>
  <si>
    <t>Description du problème/Issue Description: Need to retrieve my voicemails but doesn't have the passcode to do so. Otherwise i will please need the steps to set up voicemail. Thanks!</t>
  </si>
  <si>
    <t>"""8247420"",""Omar Sassi"",""Omar Sassi &lt;osassi@balcan.com&gt;"","""",""2024-07-05 08:17:06 -0400"",""Requester"",""B2 MTL 2 (Montreal 2)"",""Information Technology (IT)"","""",""&lt;None&gt;"","""",""en"",false~""Hi Nayanka it was a general issue, and it's fixed."""</t>
  </si>
  <si>
    <t>"nxavier@balcan.com &lt;nxavier@balcan.com&gt;"</t>
  </si>
  <si>
    <t xml:space="preserve">Dashboard. Password does not work. </t>
  </si>
  <si>
    <t>2:02:11</t>
  </si>
  <si>
    <t>18:02:11</t>
  </si>
  <si>
    <t>9:47:03</t>
  </si>
  <si>
    <t>41:47:03</t>
  </si>
  <si>
    <t xml:space="preserve">Logiciel demandé/Requested Software: Other~Spécifier si autre / If other specify :: Dashboard. Password does not work. </t>
  </si>
  <si>
    <t>"""8247418"",""George Kanatselis"",""George Kanatselis &lt;george@balcan.com&gt;"","""",""2025-06-26 08:47:31 -0400"",""Service Agent User"",""B2 MTL 2 (Montreal 2)"",""Information Technology (IT)"","""",""Joe Pizzuco"","""",""en"",false~""i gave the access to dashboard""";"""9219173"",""nxavier@balcan.com"",""nxavier@balcan.com"",,""2025-05-12 09:12:58 -0400"",""Requester"",,,,""&lt;None&gt;"",,,false~""I should be according to Chantal. I will forward her the case so she can confirm.""";"""8247418"",""George Kanatselis"",""George Kanatselis &lt;george@balcan.com&gt;"","""",""2025-06-26 08:47:31 -0400"",""Service Agent User"",""B2 MTL 2 (Montreal 2)"",""Information Technology (IT)"","""",""Joe Pizzuco"","""",""en"",false~""you are not set up. your dept usually does not use dashboard."""</t>
  </si>
  <si>
    <t>https://wetransfer.com/
Prepress uses WeTransfer on a daily basis to transfer large artwork files. It is used by us, our suppliers and customers to on a daily basis. 
Is there a way to allow access from We Transfer as we keep looking for emails than are in quarantine and is slowing down our prepress process.</t>
  </si>
  <si>
    <t>1425:55:42</t>
  </si>
  <si>
    <t>6185:54:30</t>
  </si>
  <si>
    <t>Description du problème/Issue Description: https://wetransfer.com/
Prepress uses WeTransfer on a daily basis to transfer large artwork files. It is used by us, our suppliers and customers to on a daily basis. 
Is there a way to allow access from We Transfer as we keep looking for emails than are in quarantine and is slowing down our prepress process.</t>
  </si>
  <si>
    <t>If not resolved due to changes in our security please a new ticket</t>
  </si>
  <si>
    <t>Marco - Can not save PDF Files to his desktop from ts3</t>
  </si>
  <si>
    <t>"""8247425"",""Wassim Ben Said"",""Wassim Ben Said &lt;wbensaid@balcan.com&gt;"","""",""2023-08-07 10:39:21 -0400"",""Requester"",,""Information Technology (IT)"","""",""&lt;None&gt;"","""",""[-]1"",true~""I explained to him how he save the files solved"""</t>
  </si>
  <si>
    <t>I explained to him how he save the files 
solved</t>
  </si>
  <si>
    <t>Migrate Sage &amp; Quickbooks Financials to Ocean</t>
  </si>
  <si>
    <t>Hi We currently perform financials for Holdings USA, BPL, Flex 1 &amp; 2 and Balcan Land in Sage and Quickbooks. Both applications are not owned by Balcan and makes maintenance very inefficient Would like to move all companies to Ocean with the following benefits: Simple accounting and set-up. Do not require production, inventory or billing modules. It’s only journal entries, cash recon and AP Would make centralization and link to Prophix more automated and efficient Would make an eventual migration to ERP easier Thanks Mario Ronca | Corporate Director of Finance &amp; Controller Balcan Innovations Inc. 9340 Meaux, St-Leonard, Quebec H1R 3H2 t: (438) 880-9910 | e: mronca@balcan.com | www.balcan.com</t>
  </si>
  <si>
    <t>77:20:19</t>
  </si>
  <si>
    <t>332:20:19</t>
  </si>
  <si>
    <t>We decided to use Prophix instead of Ocean</t>
  </si>
  <si>
    <t>"clatour@balcan.com";"dtran@balcan.com"</t>
  </si>
  <si>
    <t>Missing this attachment</t>
  </si>
  <si>
    <t>Missing the Lab Folder with the customer files</t>
  </si>
  <si>
    <t>0:27:36</t>
  </si>
  <si>
    <t>Logiciel demandé/Requested Software: Other~Spécifier si autre / If other specify :: Missing the Lab Folder with the customer files~Additional Hardware/equipment to retrieve: Missing this attachment</t>
  </si>
  <si>
    <t>"""8247418"",""George Kanatselis"",""George Kanatselis &lt;george@balcan.com&gt;"","""",""2025-06-26 08:47:31 -0400"",""Service Agent User"",""B2 MTL 2 (Montreal 2)"",""Information Technology (IT)"","""",""Joe Pizzuco"","""",""en"",false~""added the Y drive directly to the customer folder"""</t>
  </si>
  <si>
    <t>https://helpdesk.balcan.com/attachments/a0fc8d480755a1e2fc5e/untitled-msg.vnd</t>
  </si>
  <si>
    <t>FW: Magic - Complaint Issue</t>
  </si>
  <si>
    <t>GEORGE KANATSELIS | Network Administrator - IT Balcan Innovations Inc. 9340 Meaux, St-Leonard, Quebec H1R 3H2 t: (514) 326-9130 ext. 2179 | e:
george@balcan.com www.balcan.com From: Hershel Teitelbaum hershel@balcan.com Sent: Wednesday, March 8, 2023 2:13 PM To: Gianni Iadinardi giadinardi@balcan.com; George Kanatselis george@balcan.com Cc: Alain Lafortune alainlafortune@balcan.com; Eli Elhoummani elielhoummani@balcan.com Subject: RE: Magic - Complaint Issue George Please install amyunipdf for him/them Gianni, See the message in red in the screenshot you attached From: Gianni Iadinardi &lt;giadinardi@balcan.com&gt; Sent: Tuesday, March 7, 2023 2:36 PM To: Hershel Teitelbaum &lt;hershel@balcan.com&gt; Cc: Alain Lafortune &lt;alainlafortune@balcan.com&gt;; Eli Elhoummani &lt;elielhoummani@balcan.com&gt; Subject: Magic - Complaint Issue Good afternoon Hershel A recent problem has developed over the last month with Magic. After a complaint is confirmed and the “Notify Slsm” tab is selected to inform sales of the status of the complaint, the “Warning” at the center of the screen shown below appears. This applies to all salesmen only, not other receipients. I followed up on one of the messages with the salesperson if they had received the message following this warning and they had not. Is there are reason for this change? Regards Gianni Iadinardi - Quality Assurance Manager Balcan Packaging 304 Saulnier Laval, Quebec H7M 3T3 Office: (450) 975-8238 Ext 4265 E-mail: giadinardi@balcan.com</t>
  </si>
  <si>
    <t>92:07:50</t>
  </si>
  <si>
    <t>379:07:50</t>
  </si>
  <si>
    <t>92:07:58</t>
  </si>
  <si>
    <t>379:07:58</t>
  </si>
  <si>
    <t>"""8247418"",""George Kanatselis"",""George Kanatselis &lt;george@balcan.com&gt;"","""",""2025-06-26 08:47:31 -0400"",""Service Agent User"",""B2 MTL 2 (Montreal 2)"",""Information Technology (IT)"","""",""Joe Pizzuco"","""",""en"",false~""installed amyuni"""</t>
  </si>
  <si>
    <t>The license was assigned to me but the installation s not working, Omar tried remotely and could not do the install, need to go in the office for the installation.</t>
  </si>
  <si>
    <t>19:22:42</t>
  </si>
  <si>
    <t>114:22:42</t>
  </si>
  <si>
    <t>19:22:49</t>
  </si>
  <si>
    <t>114:22:49</t>
  </si>
  <si>
    <t>Logiciel demandé/Requested Software: Microsoft Visio~Spécifier si autre / If other specify :: The license was assigned to me but the installation s not working, Omar tried remotely and could not do the install, need to go in the office for the installation.</t>
  </si>
  <si>
    <t>"""8247420"",""Omar Sassi"",""Omar Sassi &lt;osassi@balcan.com&gt;"","""",""2024-07-05 08:17:06 -0400"",""Requester"",""B2 MTL 2 (Montreal 2)"",""Information Technology (IT)"","""",""&lt;None&gt;"","""",""en"",false~""Germain came to our department, i installed VISIO. re-installed LogMeIn tested LogMeIn and it's working. resolved.""";"""8247420"",""Omar Sassi"",""Omar Sassi &lt;osassi@balcan.com&gt;"","""",""2024-07-05 08:17:06 -0400"",""Requester"",""B2 MTL 2 (Montreal 2)"",""Information Technology (IT)"","""",""&lt;None&gt;"","""",""en"",false~""I tried to help Germain remotely to install Visio but no chance because there is something wrong with his LogMeIn. i tried to fix that problem with different ways but finally he needs to bring his computer in our department."""</t>
  </si>
  <si>
    <t>Prophix access</t>
  </si>
  <si>
    <t>Hi, can you please convert all “Prophix” user authentication to SSO. thanks Mario Ronca | Corporate Director of Finance &amp; Controller Balcan Innovations Inc. 9340 Meaux, St-Leonard, Quebec H1R 3H2 t: (438) 880-9910 | e: mronca@balcan.com | www.balcan.com</t>
  </si>
  <si>
    <t>280:04:57</t>
  </si>
  <si>
    <t>1199:04:57</t>
  </si>
  <si>
    <t>1091:29:20</t>
  </si>
  <si>
    <t>4722:29:20</t>
  </si>
  <si>
    <t>"""8385259"",""Duc Tran"",""Duc Tran &lt;dtran@balcan.com&gt;"",""Project Manager"",""2025-06-16 13:40:15 -0400"",""Service Agent User"",""B2 MTL 2 (Montreal 2)"",""Information Technology (IT)"","""",""Tao Wong"","""",""en"",false~""I believe they are all functional. Can Mario Ronca confirm? From: Balcan Innovations - Centre d'aide / Service Desk helpdesk@balcan.com Sent: Wednesday, May 10, 2023 9:32 AM To: Duc Tran dtran@balcan.com Subject: Requête / Incident #1871 Prophix access""";"""8247417"",""Alaa Almasri"",""Alaa Almasri &lt;aalmasri@balcan.com&gt;"","""",""2025-06-25 15:13:45 -0400"",""Administrator"",,""Information Technology (IT)"","""",""&lt;None&gt;"","""",""[-]1"",false~""[@]Duc Tran is this something you need to update in Prophix to get those users logged in using SSO? The users are already added in Azure AD.""";"""8247417"",""Alaa Almasri"",""Alaa Almasri &lt;aalmasri@balcan.com&gt;"","""",""2025-06-25 15:13:45 -0400"",""Administrator"",,""Information Technology (IT)"","""",""&lt;None&gt;"","""",""[-]1"",false~""Hi Mario, all above users are added into Prophix with SSO enabled. @Duc Tran is there anything that needs to be done from your end?"""</t>
  </si>
  <si>
    <t>FW: Change to Distribution List</t>
  </si>
  <si>
    <t>GEORGE KANATSELIS | Network Administrator - IT Balcan Innovations Inc. 9340 Meaux, St-Leonard, Quebec H1R 3H2 t: (514) 326-9130 ext. 2179 | e:
george@balcan.com www.balcan.com From: Mark Wolpert mwolpert@balcan.com Sent: Wednesday, March 8, 2023 9:02 AM To: George Kanatselis george@balcan.com Subject: Change to Distribution List George, Please add Todd Hess to the “Central West USA Sales” distribution list. Thanks. Regards, Mark. MARK WOLPERT | Vice President Sales, Central and Western Region Balcan Packaging 279 Humberline Drive, Etobicoke, Ontario M9W 5T6 t: (905) 696-7272 ext. 3228 | m: (416) 768-1611 | e: mwolpert@balcan.com www.balcan.com</t>
  </si>
  <si>
    <t>22:04:24</t>
  </si>
  <si>
    <t>117:04:24</t>
  </si>
  <si>
    <t>117:04:30</t>
  </si>
  <si>
    <t>FW: Access and auto emails</t>
  </si>
  <si>
    <t>GEORGE KANATSELIS | Network Administrator - IT Balcan Innovations Inc. 9340 Meaux, St-Leonard, Quebec H1R 3H2 t: (514) 326-9130 ext. 2179 | e:
george@balcan.com www.balcan.com From: Hershel Teitelbaum hershel@balcan.com Sent: Wednesday, March 8, 2023 11:42 AM To: George Kanatselis george@balcan.com Cc: Jonathan Galindez jgalindez@balcan.com; Oscar Aguilar oaguilar@balcan.com Subject: RE: Access and auto emails George Please set him up in the auto email addresses like Gang Wang and also access in Magic like Gang and lab folder as well, Yes, The right way is through help desk From: Oscar Aguilar &lt;oaguilar@balcan.com&gt; Sent: Tuesday, March 7, 2023 12:02 PM To: Hershel Teitelbaum &lt;hershel@balcan.com&gt;; Jonathan Galindez &lt;jgalindez@balcan.com&gt; Subject: FW: Access and auto emails Hi Hershel and Jonathan, Not sure if this should also be sent through the helpdesk but we have a new lab technician in our Montreal lab. We would need to add her to the distribution list that the other lab technicians are copied on (same lists as Gang Wang and Ali Hedhli). Please let me know if it would be better to send it through the helpdesk. Thank you, Oscar From: Gang Wang &lt;gwang@balcan.com&gt; Sent: Tuesday, March 7, 2023 11:35 AM To: Oscar Aguilar &lt;oaguilar@balcan.com&gt; Cc: Leila Naderi &lt;lnaderi@balcan.com&gt; Subject: Access and auto emails Oscar: Did you contact IT for Leila to have access to Lab folders? She also needs to receive auto emails for COA list / production schedule and approval for Development samples(S/T/U)/ New TSR for NPBO. Thanks Wang Gang Wang | Laboratory Technician Balcan Innovations Inc . 9340 Meaux, Montreal, Quebec H1R 3H2 t: (514) 326-9130 ext. 2180 e: gwang@balcan.com | www.balcan.com</t>
  </si>
  <si>
    <t>"""8247418"",""George Kanatselis"",""George Kanatselis &lt;george@balcan.com&gt;"","""",""2025-06-26 08:47:31 -0400"",""Service Agent User"",""B2 MTL 2 (Montreal 2)"",""Information Technology (IT)"","""",""Joe Pizzuco"","""",""en"",false~""i added leila to all reports gang receives"""</t>
  </si>
  <si>
    <t xml:space="preserve">printing address label from lisa 
font to small </t>
  </si>
  <si>
    <t>5:57:10</t>
  </si>
  <si>
    <t>21:57:10</t>
  </si>
  <si>
    <t>5:57:15</t>
  </si>
  <si>
    <t>21:57:15</t>
  </si>
  <si>
    <t xml:space="preserve">Description du problème/Issue Description: printing address label from lisa 
font to small </t>
  </si>
  <si>
    <t>"""8247425"",""Wassim Ben Said"",""Wassim Ben Said &lt;wbensaid@balcan.com&gt;"","""",""2023-08-07 10:39:21 -0400"",""Requester"",,""Information Technology (IT)"","""",""&lt;None&gt;"","""",""[-]1"",true~""I changed the settings of the printer Solved"""</t>
  </si>
  <si>
    <t>I changed the settings of the printer 
Solved</t>
  </si>
  <si>
    <t>Team Leaders are unable to listen to the voicemails left by employees on the landline telephone in the Team Leader office in the Extrusion Department.</t>
  </si>
  <si>
    <t>62:09:24</t>
  </si>
  <si>
    <t>285:09:24</t>
  </si>
  <si>
    <t>62:09:30</t>
  </si>
  <si>
    <t>285:09:30</t>
  </si>
  <si>
    <t>Description du problème/Issue Description: Team Leaders are unable to listen to the voicemails left by employees on the landline telephone in the Team Leader office in the Extrusion Department.</t>
  </si>
  <si>
    <t>"""8247418"",""George Kanatselis"",""George Kanatselis &lt;george@balcan.com&gt;"","""",""2025-06-26 08:47:31 -0400"",""Service Agent User"",""B2 MTL 2 (Montreal 2)"",""Information Technology (IT)"","""",""Joe Pizzuco"","""",""en"",false~""Alaa fixed voicemail"""</t>
  </si>
  <si>
    <t>Josee Goupil lost connection</t>
  </si>
  <si>
    <t>"""8247420"",""Omar Sassi"",""Omar Sassi &lt;osassi@balcan.com&gt;"","""",""2024-07-05 08:17:06 -0400"",""Requester"",""B2 MTL 2 (Montreal 2)"",""Information Technology (IT)"","""",""&lt;None&gt;"","""",""en"",false~""Josee Moved from his office today. (No reason) i just connect her computer to the wifi."""</t>
  </si>
  <si>
    <t>Maintenance Request 00041345 for Line # 128 Bdg 2: PC 128 NO WORKING</t>
  </si>
  <si>
    <t>Please Review Maintenance Request 041345 for Line # 128 Request by 1898 Status: 0.Requested Details: PC 128 NO WORKING</t>
  </si>
  <si>
    <t>0:22:22</t>
  </si>
  <si>
    <t>"""8247425"",""Wassim Ben Said"",""Wassim Ben Said &lt;wbensaid@balcan.com&gt;"","""",""2023-08-07 10:39:21 -0400"",""Requester"",,""Information Technology (IT)"","""",""&lt;None&gt;"","""",""[-]1"",true~""Cable was damaged by the table I replaced the cable solved""";"""8247425"",""Wassim Ben Said"",""Wassim Ben Said &lt;wbensaid@balcan.com&gt;"","""",""2023-08-07 10:39:21 -0400"",""Requester"",,""Information Technology (IT)"","""",""&lt;None&gt;"","""",""[-]1"",true~"""""</t>
  </si>
  <si>
    <t>Cable was damaged by the table 
I replaced the cable 
solved</t>
  </si>
  <si>
    <t>https://helpdesk.balcan.com/attachments/ba4ba8963cf983343fd6/maint_req00041345_4149729.pdf</t>
  </si>
  <si>
    <t>Security Update – SAP Ariba Website Certificate Renewal on Thursday, April 6th, 2023</t>
  </si>
  <si>
    <t>Please see attachment for details regarding the SAP Ariba Website Certificate Renewal. Please contact DiCentral (now TrueCommerce) (support@dicentral.ca) and have them review the notification and apply the new certificates if applicable. Certificates Available for Upcoming Public Certificate Update REMINDER Security Update – SAP Ariba Website Certificate Renewal on Thursday, April 6th, 2023 PLEASE DISTRIBUTE THIS MESSAGE TO THE IT / NETWORK / SECURITY DEPARTMENT IN YOUR ORGANIZATION</t>
  </si>
  <si>
    <t>"networking";"security";"B8 Nelmar (Terrebonne)";"Administration"</t>
  </si>
  <si>
    <t>1094:52:58</t>
  </si>
  <si>
    <t>4725:52:58</t>
  </si>
  <si>
    <t>https://helpdesk.balcan.com/attachments/2b98d4244f64947783a9/reminder-action-required_-security-update-sap-ariba-website-certificate-renewal-ev19252185-msg.vnd</t>
  </si>
  <si>
    <t xml:space="preserve">CODE 39 Fronts disappeared from David laptop  after the update </t>
  </si>
  <si>
    <t>CODE 39 Fronts disappeared from David laptop after the update</t>
  </si>
  <si>
    <t>"""8247425"",""Wassim Ben Said"",""Wassim Ben Said &lt;wbensaid@balcan.com&gt;"","""",""2023-08-07 10:39:21 -0400"",""Requester"",,""Information Technology (IT)"","""",""&lt;None&gt;"","""",""[-]1"",true~""I Copied the fronts it's working now solved"""</t>
  </si>
  <si>
    <t>I Copied the fronts 
it's working now 
solved</t>
  </si>
  <si>
    <t>need user setup</t>
  </si>
  <si>
    <t>set up Momammed safa on my pc</t>
  </si>
  <si>
    <t>40:13:21</t>
  </si>
  <si>
    <t>167:13:21</t>
  </si>
  <si>
    <t>"""8619812"",""Aldo Covenas"",""Aldo Covenas &lt;acovenas@balcan.com&gt;"","""",""2025-06-19 15:20:44 -0400"",""Requester"",""B5 Distribution Center"",,,""&lt;None&gt;"",,,false~""Thank you Georges ! Have a Nice Day""";"""8247418"",""George Kanatselis"",""George Kanatselis &lt;george@balcan.com&gt;"","""",""2025-06-26 08:47:31 -0400"",""Service Agent User"",""B2 MTL 2 (Montreal 2)"",""Information Technology (IT)"","""",""Joe Pizzuco"","""",""en"",false~""done""";"""8247418"",""George Kanatselis"",""George Kanatselis &lt;george@balcan.com&gt;"","""",""2025-06-26 08:47:31 -0400"",""Service Agent User"",""B2 MTL 2 (Montreal 2)"",""Information Technology (IT)"","""",""Joe Pizzuco"","""",""en"",false~""created Mohammed account need to test it on Aldo's PC"""</t>
  </si>
  <si>
    <t>[-] Phone
- In terms of systems, programs, etc., he will need the exact same access as Geoffrey.
- Request is for Dino Milani, starting March 13, 2023. His e-mail has not been created yet.
- For any further questions, contact Asem Shehabi</t>
  </si>
  <si>
    <t>Portable / Laptop#dlmtr#Moniteur / Monitor#dlmtr#Souris / Mouse#dlmtr#Autre / Other</t>
  </si>
  <si>
    <t>15:12:03</t>
  </si>
  <si>
    <t>46:18:38</t>
  </si>
  <si>
    <t>Choix équipements / Hardware Choices :: Portable / Laptop, Moniteur / Monitor, Souris / Mouse, Autre / Other~Spécifier si autre / If other specify :: - Phone
- In terms of systems, programs, etc., he will need the exact same access as Geoffrey.
- Request is for Dino Milani, starting March 13, 2023. His e-mail has not been created yet.
- For any further questions, contact Asem Shehabi</t>
  </si>
  <si>
    <t>"""8619942"",""Julia Pietrantonio"",""Julia Pietrantonio &lt;jpietrantonio@balcan.com&gt;"",""Partenaire d'affaires RH - HR Business Partner"",""2025-06-20 13:06:58 -0400"",""Requester-HR"",""B2 MTL 2 (Montreal 2)"",,"""",""&lt;None&gt;"","""",""[-]1"",false~""Please disregard this request and see ticket # 1880. I accidently filled up the wrong ticket, as I was suppose to fill up the """"new employee creation"""" ticket. Apologies for the inconvenience."""</t>
  </si>
  <si>
    <t>my excel shared files do not seem to update when another person from the finance team makes changes to the documents</t>
  </si>
  <si>
    <t>55:54:27</t>
  </si>
  <si>
    <t>214:54:27</t>
  </si>
  <si>
    <t>Description du problème/Issue Description: my excel shared files do not seem to update when another person from the finance team makes changes to the documents</t>
  </si>
  <si>
    <t>"""8247420"",""Omar Sassi"",""Omar Sassi &lt;osassi@balcan.com&gt;"","""",""2024-07-05 08:17:06 -0400"",""Requester"",""B2 MTL 2 (Montreal 2)"",""Information Technology (IT)"","""",""&lt;None&gt;"","""",""en"",false~""this issue is fixed, anyway Maria will let me know if something changes."""</t>
  </si>
  <si>
    <t>BERP remote connection</t>
  </si>
  <si>
    <t>login user exalain does not remote-connect to BERP. bgalain woks fine, I did not try pralain *** ALSO IMPORTANT *** I need the same access level as Anne Isoré with all my logins (I will do the same work) thank you.</t>
  </si>
  <si>
    <t>"applications";"BERP";"B8 Nelmar (Terrebonne)";"Administration"</t>
  </si>
  <si>
    <t>2:01:41</t>
  </si>
  <si>
    <t>96:48:22</t>
  </si>
  <si>
    <t>383:48:22</t>
  </si>
  <si>
    <t>"""8247418"",""George Kanatselis"",""George Kanatselis &lt;george@balcan.com&gt;"","""",""2025-06-26 08:47:31 -0400"",""Service Agent User"",""B2 MTL 2 (Montreal 2)"",""Information Technology (IT)"","""",""Joe Pizzuco"","""",""en"",false~""tested he connects now""";"""8247418"",""George Kanatselis"",""George Kanatselis &lt;george@balcan.com&gt;"","""",""2025-06-26 08:47:31 -0400"",""Service Agent User"",""B2 MTL 2 (Montreal 2)"",""Information Technology (IT)"","""",""Joe Pizzuco"","""",""en"",false~""do i need to connect or is there a shortcut to BERP on your PC?""";"""9079242"",""Alain Mercier"",""Alain Mercier &lt;alain.mercier@nelmar.com&gt;"","""",""2025-06-20 19:00:26 -0400"",""Requester"",""B8 Nelmar (Terrebonne)"",,"""",""&lt;None&gt;"","""",""[-]1"",false~""I have urgent work to do and no shortcut to BERP... thank you.""";"""9079242"",""Alain Mercier"",""Alain Mercier &lt;alain.mercier@nelmar.com&gt;"","""",""2025-06-20 19:00:26 -0400"",""Requester"",""B8 Nelmar (Terrebonne)"",,"""",""&lt;None&gt;"","""",""[-]1"",false~""It connects (exalain) but now there is no shortcut on the desktop to go in BERP ? Shortcuts are also gone from bgalain From: Balcan Innovations - Centre d'aide / Service Desk helpdesk@balcan.com Sent: Wednesday, March 8, 2023 11:41 AM To: Alain Mercier alain.mercier@nelmar.com Subject: Requêtre / Incident #1859 BERP remote connection""";"""8247418"",""George Kanatselis"",""George Kanatselis &lt;george@balcan.com&gt;"","""",""2025-06-26 08:47:31 -0400"",""Service Agent User"",""B2 MTL 2 (Montreal 2)"",""Information Technology (IT)"","""",""Joe Pizzuco"","""",""en"",false~""can you try now""";"""8247418"",""George Kanatselis"",""George Kanatselis &lt;george@balcan.com&gt;"","""",""2025-06-26 08:47:31 -0400"",""Service Agent User"",""B2 MTL 2 (Montreal 2)"",""Information Technology (IT)"","""",""Joe Pizzuco"","""",""en"",false~""i added you to same server as the BGalain"""</t>
  </si>
  <si>
    <t>https://helpdesk.balcan.com/attachments/7280330f4a4a1b49c1e7/captures-jpg.jpeg</t>
  </si>
  <si>
    <t>Unlocked account, tested with user.</t>
  </si>
  <si>
    <t>plastixx ffs bol</t>
  </si>
  <si>
    <t>53:43:16</t>
  </si>
  <si>
    <t>197:27:01</t>
  </si>
  <si>
    <t>Logiciel demandé/Requested Software: SAP Business One~Spécifier si autre / If other specify :: plastixx ffs bol</t>
  </si>
  <si>
    <t>"""8247420"",""Omar Sassi"",""Omar Sassi &lt;osassi@balcan.com&gt;"","""",""2024-07-05 08:17:06 -0400"",""Requester"",""B2 MTL 2 (Montreal 2)"",""Information Technology (IT)"","""",""&lt;None&gt;"","""",""en"",false~""Crystal reports installed and tested 3 times with Mario and it's working. \\ter-svr-sap01\SAP Crystal Reports 2013 for B1 (13.x or 14.x)\SAP Crystal report for 9.2pl5 and higher this the hole path to install crystal reports. the .exe file to install can't be runner from the user session, we need to login with our admin credentials.""";"""9106996"",""Mario Viveiros"",""Mario Viveiros &lt;mario.viveiros@nelmar.com&gt;"","""",""2023-03-16 09:24:24 -0400"",""Requester"",""B8 Nelmar (Terrebonne)"",,"""",""&lt;None&gt;"","""",""[-]1"",false~""This is the issue im having Nelmar security packaging Division of Balcan plastics 3100 des batisseurs Terrebonne QC . J6Y0A2 450-477-0001 EXT 248 From: Balcan Innovations - Centre d'aide / Service Desk helpdesk@balcan.com Sent: Friday, March 10, 2023 10:44 AM To: Mario Viveiros mario.viveiros@nelmar.com Subject: Requêtre / Incident #1857 Requête d'accès logiciel / Software Access Request""";"""8247420"",""Omar Sassi"",""Omar Sassi &lt;osassi@balcan.com&gt;"","""",""2024-07-05 08:17:06 -0400"",""Requester"",""B2 MTL 2 (Montreal 2)"",""Information Technology (IT)"","""",""&lt;None&gt;"","""",""en"",false~""[@]mario.viveiros@nelmar.com Hi Mario, any update?""";"""8247420"",""Omar Sassi"",""Omar Sassi &lt;osassi@balcan.com&gt;"","""",""2024-07-05 08:17:06 -0400"",""Requester"",""B2 MTL 2 (Montreal 2)"",""Information Technology (IT)"","""",""&lt;None&gt;"","""",""en"",false~""[@]mario.viveiros@nelmar.com Hi Mario, this is request for what exactly? please put the maximum informations in the ticket. then we can help you. Thank you!"""</t>
  </si>
  <si>
    <t>FW: Voicemail Message (Mario S &gt; George K) From:2315</t>
  </si>
  <si>
    <t>GEORGE KANATSELIS | Network Administrator - IT Balcan Innovations Inc. 9340 Meaux, St-Leonard, Quebec H1R 3H2 t: (514) 326-9130 ext. 2179 | e: george@balcan.com www.balcan.com -----Original Message----- From: Mario S vmpro@balcan.com Sent: Tuesday, March 7, 2023 12:43 PM To: George Kanatselis george@balcan.com Subject: Voicemail Message (Mario S &gt; George K) From:2315 IP Office Voicemail redirected message</t>
  </si>
  <si>
    <t>"""8247418"",""George Kanatselis"",""George Kanatselis &lt;george@balcan.com&gt;"","""",""2025-06-26 08:47:31 -0400"",""Service Agent User"",""B2 MTL 2 (Montreal 2)"",""Information Technology (IT)"","""",""Joe Pizzuco"","""",""en"",false~""reset PC and printer worked"""</t>
  </si>
  <si>
    <t>https://helpdesk.balcan.com/attachments/0b10552e0c0c5da5f251/msg01742-wav.wav</t>
  </si>
  <si>
    <t>Ewon HMS connecting devices needs to be installed for netwok requirement in RTO. its an urgent request.</t>
  </si>
  <si>
    <t>40:01:25</t>
  </si>
  <si>
    <t>167:01:25</t>
  </si>
  <si>
    <t>335:18:11</t>
  </si>
  <si>
    <t>1414:18:11</t>
  </si>
  <si>
    <t>Requis pour / Requested For :: Umar Farook Abdul Salam~Choix équipements / Hardware Choices :: Autre / Other~Spécifier si autre / If other specify :: Ewon HMS connecting devices needs to be installed for netwok requirement in RTO. its an urgent request.</t>
  </si>
  <si>
    <t>"""8620121"",""Umar Farook Abdul Salam"",""Umar Farook Abdul Salam &lt;umarsalam@balcan.com&gt;"",""Administrateur de contrats - Contract Administrator"",""2025-06-25 09:58:25 -0400"",""Requester"",""B3 Laval"",,,""&lt;None&gt;"",,,false~""we no longer need this. you can delete the request.""";"""8435491"",""Avan Abubakir"",""Avan Abubakir &lt;aabubakir@balcan.com&gt;"","""",""2024-08-08 12:01:15 -0400"",""Service Agent User"",""B2 MTL 2 (Montreal 2)"",,"""",""&lt;None&gt;"","""",""en"",true~""need to pass network cable to extrusion in laval."""</t>
  </si>
  <si>
    <t>cable passed from extrution to the SW</t>
  </si>
  <si>
    <t>Moving Equipment from Raouia's office.</t>
  </si>
  <si>
    <t>"""8247420"",""Omar Sassi"",""Omar Sassi &lt;osassi@balcan.com&gt;"","""",""2024-07-05 08:17:06 -0400"",""Requester"",""B2 MTL 2 (Montreal 2)"",""Information Technology (IT)"","""",""&lt;None&gt;"","""",""en"",false~""I removed all the Equipment from Raouia's Office. Screens Desktop Keyboard / mouse Cables Switches. Printer The maintenance guys put the stuffs in the server Room. (No choice! any available place upstairs. )"""</t>
  </si>
  <si>
    <t xml:space="preserve">Manni has problem with Teams. </t>
  </si>
  <si>
    <t>"""8247420"",""Omar Sassi"",""Omar Sassi &lt;osassi@balcan.com&gt;"","""",""2024-07-05 08:17:06 -0400"",""Requester"",""B2 MTL 2 (Montreal 2)"",""Information Technology (IT)"","""",""&lt;None&gt;"","""",""en"",false~""Teams disconnect and freeze. he can't join the meetings. ------------------------------ i uninstall teams and installed again. tested with Manni / it's working."""</t>
  </si>
  <si>
    <t>Attachments not working in Magic</t>
  </si>
  <si>
    <t>Pls see below From: Teresa Neves teresan@balcan.com Sent: Tuesday, March 7, 2023 12:03 PM To: Katia Zichella kzichella@balcan.com Cc: Teresa Neves teresan@balcan.com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t>
  </si>
  <si>
    <t>3:01:38</t>
  </si>
  <si>
    <t>"""8247418"",""George Kanatselis"",""George Kanatselis &lt;george@balcan.com&gt;"","""",""2025-06-26 08:47:31 -0400"",""Service Agent User"",""B2 MTL 2 (Montreal 2)"",""Information Technology (IT)"","""",""Joe Pizzuco"","""",""en"",false~""i reset the TS server""";"""8415368"",""Katia Zichella"",""Katia Zichella &lt;kzichella@balcan.com&gt;"",""Manager, Customer Service Representatives"",""2025-01-21 16:01:33 -0500"",""Requester"",""B2 MTL 2 (Montreal 2)"",""Sales"",""514.326.9130 x2269"",""&lt;None&gt;"",""514.238.9466"",""[-]1"",false~""Both are now okay. Thanks From: Katia Zichella Sent: Tuesday, March 7, 2023 1:29 PM To: helpdesk helpdesk@balcan.com Subject: Attachments not working in Magic Madeline Madder is also having the same issue From: Katia Zichella Sent: Tuesday, March 7, 2023 1:28 PM To: helpdesk &lt;helpdesk@balcan.com&gt; Subject: Attachments not working in Magic Pls see below From: Teresa Neves &lt;teresan@balcan.com&gt; Sent: Tuesday, March 7, 2023 12:03 PM To: Katia Zichella &lt;kzichella@balcan.com&gt; Cc: Teresa Neves &lt;teresan@balcan.com&gt;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8415368"",""Katia Zichella"",""Katia Zichella &lt;kzichella@balcan.com&gt;"",""Manager, Customer Service Representatives"",""2025-01-21 16:01:33 -0500"",""Requester"",""B2 MTL 2 (Montreal 2)"",""Sales"",""514.326.9130 x2269"",""&lt;None&gt;"",""514.238.9466"",""[-]1"",false~""Madeline Madder is also having the same issue From: Katia Zichella Sent: Tuesday, March 7, 2023 1:28 PM To: helpdesk helpdesk@balcan.com Subject: Attachments not working in Magic Pls see below From: Teresa Neves &lt;teresan@balcan.com&gt; Sent: Tuesday, March 7, 2023 12:03 PM To: Katia Zichella &lt;kzichella@balcan.com&gt; Cc: Teresa Neves &lt;teresan@balcan.com&gt; Subject: RE: Attachments not working in Magic In addition, when I submit my orders, they are not printing out either. Kind regards, Teresa Neves – Sales Assistant Balcan Innovations Inc. 905-696-7272 Ext. 3233 905-565-2555 teresan@balcan.com From: Teresa Neves &lt;teresan@balcan.com&gt; Sent: Tuesday, March 7, 2023 11:45 AM To: Katia Zichella &lt;kzichella@balcan.com&gt; Cc: Teresa Neves &lt;teresan@balcan.com&gt; Subject: Attachments not working in Magic Katia, I rebooted my system. I still cannot view the attachments. When I drag the attachment is looking fine. See below. When I click to view it, this is what it looks like. Its not loading the attachment. Should I put a ticket request into IT for this? Kind regards, Teresa Neves – Sales Assistant Balcan Innovations Inc. 905-696-7272 Ext. 3233 905-565-2555 teresan@balcan.com"""</t>
  </si>
  <si>
    <t xml:space="preserve">Can not open links to Sharepoint shared files after my password was reset. </t>
  </si>
  <si>
    <t>1:42:35</t>
  </si>
  <si>
    <t>1:42:42</t>
  </si>
  <si>
    <t xml:space="preserve">Description du problème/Issue Description: Can not open links to Sharepoint shared files after my password was reset. </t>
  </si>
  <si>
    <t>"""8247418"",""George Kanatselis"",""George Kanatselis &lt;george@balcan.com&gt;"","""",""2025-06-26 08:47:31 -0400"",""Service Agent User"",""B2 MTL 2 (Montreal 2)"",""Information Technology (IT)"","""",""Joe Pizzuco"","""",""en"",false~""resert the office365 pwd"""</t>
  </si>
  <si>
    <t>https://helpdesk.balcan.com/attachments/2c1955af7cbd47c4d93e/links-to-shared-files-does-not-work-docx.vnd</t>
  </si>
  <si>
    <t xml:space="preserve">Mario needs to change the display in outlook </t>
  </si>
  <si>
    <t>Mario needs to change the display in outlook</t>
  </si>
  <si>
    <t>"""8247425"",""Wassim Ben Said"",""Wassim Ben Said &lt;wbensaid@balcan.com&gt;"","""",""2023-08-07 10:39:21 -0400"",""Requester"",,""Information Technology (IT)"","""",""&lt;None&gt;"","""",""[-]1"",true~""I changed the settings Solved"""</t>
  </si>
  <si>
    <t>I changed the settings 
Solved </t>
  </si>
  <si>
    <t xml:space="preserve">Help Mario to create a signature in Outlook </t>
  </si>
  <si>
    <t>Help Mario to create a signature in Outlook</t>
  </si>
  <si>
    <t>Add Mario Printer -  Zebra Z4W PLUS -</t>
  </si>
  <si>
    <t>Add Mario Printer - Zebra Z4W PLUS -</t>
  </si>
  <si>
    <t>"""8247425"",""Wassim Ben Said"",""Wassim Ben Said &lt;wbensaid@balcan.com&gt;"","""",""2023-08-07 10:39:21 -0400"",""Requester"",,""Information Technology (IT)"","""",""&lt;None&gt;"","""",""[-]1"",true~""Download the driver install the printer solved 192.168.0.198"""</t>
  </si>
  <si>
    <t>Download the driver 
install the printer
solved 
192.168.0.198</t>
  </si>
  <si>
    <t>FW: Acces au disk local K</t>
  </si>
  <si>
    <t>GEORGE KANATSELIS | Network Administrator - IT Balcan Innovations Inc. 9340 Meaux, St-Leonard, Quebec H1R 3H2 t: (514) 326-9130 ext. 2179 | e:
george@balcan.com www.balcan.com From: Lyazid Mechiah lmechiah@balcan.com Sent: Tuesday, March 7, 2023 12:05 PM To: Tu Phuong Vo tvo@balcan.com; George Kanatselis george@balcan.com Subject: Acces au disk local K Importance: High Bonjour, Svp, pourriez vous de crier l’accès pour mettre les documents de maintenance au disc K. Merci. De : Gino Sergerie &lt;ginosergerie@balcan.com&gt; Envoyé : Tuesday, March 7, 2023 8:10 AM À : Lyazid Mechiah &lt;lmechiah@balcan.com&gt; Objet : K:\Maintenance MTL1-MTL2 Gino Sergerie Directeur Maintenance Balcan Innovations Inc. 9475 Rue Meaux Saint-Leonard 9340 Rue Meaux Saint-Léonard H1R-3H2 Cell: 514-617-9131 ginosergerie@balcan.com</t>
  </si>
  <si>
    <t>"""8247418"",""George Kanatselis"",""George Kanatselis &lt;george@balcan.com&gt;"","""",""2025-06-26 08:47:31 -0400"",""Service Agent User"",""B2 MTL 2 (Montreal 2)"",""Information Technology (IT)"","""",""Joe Pizzuco"","""",""en"",false~""showed him were to look for it"""</t>
  </si>
  <si>
    <t>I need the password reset for my bagging login. The username is bgadamd</t>
  </si>
  <si>
    <t>0:35:53</t>
  </si>
  <si>
    <t>Requis pour / Requested For :: Adam Dobrowolski~Description du problème/Issue Description: I need the password reset for my bagging login. The username is bgadamd</t>
  </si>
  <si>
    <t>"""8247418"",""George Kanatselis"",""George Kanatselis &lt;george@balcan.com&gt;"","""",""2025-06-26 08:47:31 -0400"",""Service Agent User"",""B2 MTL 2 (Montreal 2)"",""Information Technology (IT)"","""",""Joe Pizzuco"","""",""en"",false~""sent the pwd via Teams"""</t>
  </si>
  <si>
    <t>https://helpdesk.balcan.com/attachments/3ff91fd5aaaeab60183e/capture-png.png</t>
  </si>
  <si>
    <t>Requis pour / Requested For :: David Finney~Telephony Selection: Cell Phone Request~Demande de cellulaire/Cell Phone Request: New Cell Phone Request</t>
  </si>
  <si>
    <t>"""8405487"",""Perry Bachountakis"",""Perry Bachountakis &lt;perry@balcan.com&gt;"",""Director IT"",""2025-06-25 23:09:36 -0400"",""Administrator"",""B1 MTL 1 (Montreal 1)"",""Information Technology (IT)"",""5143269130"",""&lt;None&gt;"",""5148147400"",""en"",false~""no go ahead i will change the name in the file""";"""8619867"",""David Finney"",""David Finney &lt;dfinney@balcan.com&gt;"",""Technician, Maintenance"",""2025-06-16 09:17:06 -0400"",""Requester"",""Balcan Packaging Wisconsin "",,,""&lt;None&gt;"",,,false~""Have a new phone to give to Nich Pugh our new supervisor. I just need to know whether anything needs to be done on your end before I give him the phone. The phone ID is 351594951019998. The phone Number is 1-262-900-7593."""</t>
  </si>
  <si>
    <t>Phone was available</t>
  </si>
  <si>
    <t>1-262-900-7594</t>
  </si>
  <si>
    <t>0:57:25</t>
  </si>
  <si>
    <t>0:57:47</t>
  </si>
  <si>
    <t>Requis pour / Requested For :: David Finney~Telephony Selection: Cell Phone Request~Demande de cellulaire/Cell Phone Request: New Cell Phone Request~Cell Phone Number: 1-262-900-7594</t>
  </si>
  <si>
    <t>"""8405487"",""Perry Bachountakis"",""Perry Bachountakis &lt;perry@balcan.com&gt;"",""Director IT"",""2025-06-25 23:09:36 -0400"",""Administrator"",""B1 MTL 1 (Montreal 1)"",""Information Technology (IT)"",""5143269130"",""&lt;None&gt;"",""5148147400"",""en"",false~""Name Changed in file""";"""8619867"",""David Finney"",""David Finney &lt;dfinney@balcan.com&gt;"",""Technician, Maintenance"",""2025-06-16 09:17:06 -0400"",""Requester"",""Balcan Packaging Wisconsin "",,,""&lt;None&gt;"",,,false~""Already have the phone that was issued to Jerryn Smith. I am now giving it to the shipping department so that they can have access to the new doorbell cameras. They phone is already set up for them. I just need the assigned name changed from Jerryn Smith to Shipping/Receiving."""</t>
  </si>
  <si>
    <t>Name Changed</t>
  </si>
  <si>
    <t>Can not access the user Dashboard</t>
  </si>
  <si>
    <t>This morning I am not able to access Magic.</t>
  </si>
  <si>
    <t>1:11:38</t>
  </si>
  <si>
    <t>"""8247418"",""George Kanatselis"",""George Kanatselis &lt;george@balcan.com&gt;"","""",""2025-06-26 08:47:31 -0400"",""Service Agent User"",""B2 MTL 2 (Montreal 2)"",""Information Technology (IT)"","""",""Joe Pizzuco"","""",""en"",false~""Press Ctrl+Alt+del to change your password"""</t>
  </si>
  <si>
    <t>https://helpdesk.balcan.com/attachments/ffed27e47b04eb120a04/screenshot-2023-03-07-115736.png</t>
  </si>
  <si>
    <t xml:space="preserve">Hi, I need one folder to have a security password and only me can have an access. Folder is on the network. Thank you. Kiril </t>
  </si>
  <si>
    <t>1:15:18</t>
  </si>
  <si>
    <t>1:15:34</t>
  </si>
  <si>
    <t xml:space="preserve">Description du problème/Issue Description: Hi, I need one folder to have a security password and only me can have an access. Folder is on the network. Thank you. Kiril </t>
  </si>
  <si>
    <t>"""8247418"",""George Kanatselis"",""George Kanatselis &lt;george@balcan.com&gt;"","""",""2025-06-26 08:47:31 -0400"",""Service Agent User"",""B2 MTL 2 (Montreal 2)"",""Information Technology (IT)"","""",""Joe Pizzuco"","""",""en"",false~""you have this it is U;\users\kiril"""</t>
  </si>
  <si>
    <t xml:space="preserve">Hi, We need a new computer and new phone for a Hamid Soori, a person starting on March 20th working in Engineering department. His office will be in Building 1 (old Sherwin Office). </t>
  </si>
  <si>
    <t>22:07:48</t>
  </si>
  <si>
    <t>70:07:48</t>
  </si>
  <si>
    <t>70:34:11</t>
  </si>
  <si>
    <t>309:34:11</t>
  </si>
  <si>
    <t xml:space="preserve">Description du problème/Issue Description: Hi, We need a new computer and new phone for a Hamid Soori, a person starting on March 20th working in Engineering department. His office will be in Building 1 (old Sherwin Office). </t>
  </si>
  <si>
    <t>"""8405487"",""Perry Bachountakis"",""Perry Bachountakis &lt;perry@balcan.com&gt;"",""Director IT"",""2025-06-25 23:09:36 -0400"",""Administrator"",""B1 MTL 1 (Montreal 1)"",""Information Technology (IT)"",""5143269130"",""&lt;None&gt;"",""5148147400"",""en"",false~""Approved"""</t>
  </si>
  <si>
    <t>PC for Ali</t>
  </si>
  <si>
    <t>Hi, IT team: Ali ( Lab in B1) couldn’t login his PC. Could you help him? His password didn’t work Thanks Gang Wang | Laboratory Technician Balcan Innovations Inc . 9340 Meaux, Montreal, Quebec H1R 3H2 t: (514) 326-9130 ext. 2180 e: gwang@balcan.com | www.balcan.com</t>
  </si>
  <si>
    <t>4:11:55</t>
  </si>
  <si>
    <t>"""8247418"",""George Kanatselis"",""George Kanatselis &lt;george@balcan.com&gt;"","""",""2025-06-26 08:47:31 -0400"",""Service Agent User"",""B2 MTL 2 (Montreal 2)"",""Information Technology (IT)"","""",""Joe Pizzuco"","""",""en"",false~""went to his office and reset network pwd.""";"""8247418"",""George Kanatselis"",""George Kanatselis &lt;george@balcan.com&gt;"","""",""2025-06-26 08:47:31 -0400"",""Service Agent User"",""B2 MTL 2 (Montreal 2)"",""Information Technology (IT)"","""",""Joe Pizzuco"","""",""en"",false~""tell him press Ctrl+Alt+del and select change password"""</t>
  </si>
  <si>
    <t>"alihedhli@balcan.com"</t>
  </si>
  <si>
    <t>Transfer Adobe Pro license to Marie Slim</t>
  </si>
  <si>
    <t>Please transfer Adobe Pro license to Marie Slim</t>
  </si>
  <si>
    <t>izabela.pawlak@nelmar.com</t>
  </si>
  <si>
    <t>"""8247418"",""George Kanatselis"",""George Kanatselis &lt;george@balcan.com&gt;"","""",""2025-06-26 08:47:31 -0400"",""Service Agent User"",""B2 MTL 2 (Montreal 2)"",""Information Technology (IT)"","""",""Joe Pizzuco"","""",""en"",false~""adobe license transfered"""</t>
  </si>
  <si>
    <t>FW: SCANNING NOT WORKING</t>
  </si>
  <si>
    <t>GEORGE KANATSELIS | Network Administrator - IT Balcan Innovations Inc. 9340 Meaux, St-Leonard, Quebec H1R 3H2 t: (514) 326-9130 ext. 2179 | e:
george@balcan.com www.balcan.com From: Maria Contenta mcontenta@balcan.com Sent: Tuesday, March 7, 2023 8:34 AM To: Perry Bachountakis perry@balcan.com; George Kanatselis george@balcan.com Cc: Elisa Fracassi efracassi@balcan.com Subject: SCANNING NOT WORKING Good morning, The scanning from printer to our emails is not working. So far it’s Elisa, Monica &amp; myself. Thanks, Maria Contenta BALCAN INNOVATIONS INC. Département du Crédit/Credit Department T:514-326-9130 X:2364 F:514-328-5122 E : mcontenta@balcan.com</t>
  </si>
  <si>
    <t>23:49:30</t>
  </si>
  <si>
    <t>71:49:30</t>
  </si>
  <si>
    <t>"""8247420"",""Omar Sassi"",""Omar Sassi &lt;osassi@balcan.com&gt;"","""",""2024-07-05 08:17:06 -0400"",""Requester"",""B2 MTL 2 (Montreal 2)"",""Information Technology (IT)"","""",""&lt;None&gt;"","""",""en"",false~""Wassim and i we fixed the scan to email in the accounting department. we tested and it's working.""";"""8620001"",""Maria Contenta"",""Maria Contenta &lt;mcontenta@balcan.com&gt;"",""Clerk, Credit and Accounts Receivable"",""2025-06-05 11:44:04 -0400"",""Requester"",""B1 MTL 1 (Montreal 1)"",,,""&lt;None&gt;"",,,false~""Also, the scanner in the front still doesn't work. Server error.""";"""8247418"",""George Kanatselis"",""George Kanatselis &lt;george@balcan.com&gt;"","""",""2025-06-26 08:47:31 -0400"",""Service Agent User"",""B2 MTL 2 (Montreal 2)"",""Information Technology (IT)"","""",""Joe Pizzuco"","""",""en"",false~""tried the scanning to email , it worked on our printer"""</t>
  </si>
  <si>
    <t>GEORGE KANATSELIS | Network Administrator - IT Balcan Innovations Inc. 9340 Meaux, St-Leonard, Quebec H1R 3H2 t: (514) 326-9130 ext. 2179 | e: george@balcan.com www.balcan.com From: Gianni Iadinardi giadinardi@balcan.com Sent: Tuesday, March 7, 2023 8:49 AM To: George Kanatselis george@balcan.com Subject: FW: Your mailbox is almost full. Importance: High Good morning George Hope you are doing well. Can you please confirm what I am supposed to do in this situation? Thanks Gianni From: Microsoft Outlook &lt;MicrosoftExchange329e71ec88ae4615bbc36ab6ce41109e@balcanmtl.onmicrosoft.com&gt; Sent: Tuesday, March 7, 2023 4:02 AM To: Gianni Iadinardi &lt;giadinardi@balcan.com&gt; Subject: Your mailbox is almost full. Importance: High Your mailbox is almost full. 98.37 GB 99 GB To make room in your mailbox, delete any items you don't need and empty your Deleted Items folder. Learn more about storage limits. Mailbox address: giadinardi@balcan.com</t>
  </si>
  <si>
    <t>"""8247418"",""George Kanatselis"",""George Kanatselis &lt;george@balcan.com&gt;"","""",""2025-06-26 08:47:31 -0400"",""Service Agent User"",""B2 MTL 2 (Montreal 2)"",""Information Technology (IT)"","""",""Joe Pizzuco"","""",""en"",false~""i set up account to archive"""</t>
  </si>
  <si>
    <t>Tatiana Darii Andries &lt;tdarii@balcan.com&gt;</t>
  </si>
  <si>
    <t xml:space="preserve">Bonjour, Lina, ma collègue a MTL B1 a un souci avec son laptop et cell. Elle demande de l appeler a  ce numéro: 514-805-5704, car c est urgent. Elle ne peut pas travailler. Merci pour votre  aide.
J ai fais la demande pour elle, car elle ne peut pas le faire. Merci d avance de votre aide.
</t>
  </si>
  <si>
    <t>0:19:03</t>
  </si>
  <si>
    <t xml:space="preserve">Description du problème/Issue Description: Bonjour, Lina, ma collègue a MTL B1 a un souci avec son laptop et cell. Elle demande de l appeler a  ce numéro: 514-805-5704, car c est urgent. Elle ne peut pas travailler. Merci pour votre  aide.
J ai fais la demande pour elle, car elle ne peut pas le faire. Merci d avance de votre aide.
</t>
  </si>
  <si>
    <t>"""8247418"",""George Kanatselis"",""George Kanatselis &lt;george@balcan.com&gt;"","""",""2025-06-26 08:47:31 -0400"",""Service Agent User"",""B2 MTL 2 (Montreal 2)"",""Information Technology (IT)"","""",""Joe Pizzuco"","""",""en"",false~""fixed , re-authenticated account added cell instead of authenticator"""</t>
  </si>
  <si>
    <t>"linafuentes@balcan.com"</t>
  </si>
  <si>
    <t>"account management";"password reset";"B8 Nelmar (Terrebonne)";"Sales"</t>
  </si>
  <si>
    <t>Christiam Mager (on sick leave) needs to reset his pasword, locked out</t>
  </si>
  <si>
    <t>1:02:14</t>
  </si>
  <si>
    <t>Description du problème/Issue Description: Christiam Mager (on sick leave) needs to reset his pasword, locked out</t>
  </si>
  <si>
    <t>"cmager@plastixxffs.com"</t>
  </si>
  <si>
    <t>CANNOT PRINT FROM BERP</t>
  </si>
  <si>
    <t>Opened ticket From: Michael Bargle mbargle@balcan.com Sent: Tuesday, March 7, 2023 8:33 AM To: Alaa Almasri aalmasri@balcan.com; Perry Bachountakis perry@balcan.com; George Kanatselis george@balcan.com Cc: David Finney dfinney@balcan.com; Adam Dobrowolski adobrowolski@balcan.com; Robert Casica rcasica@balcan.com; Jonathan Galindez jgalindez@balcan.com; Michael Bargle mbargle@balcan.com Subject: Fwd: CANNOT PRINT FROM BERP Team I will put a help ticket in when I get to the office but can someone assist in getting things correct here so Don can print from berp? Thank you. Sent from my iPhone Begin forwarded message: From: Don Orth &lt;dorth@balcan.com&gt; Date: March 7, 2023 at 6:58:11 AM CST To: Jonathan Galindez &lt;jgalindez@balcan.com&gt; Cc: Michael Bargle &lt;mbargle@balcan.com&gt; Subject: CANNOT PRINT FROM BERP ﻿ Hi Jonathan, I must print load papers for a shipment from berp and cannot. Looking in settings at the printed it says: Driver unavailable. HPA4B35E (HP LASERJETPRO M428F-M429F) is my printer. Thanks, Don Orth Shipping/Receiving Balcan USA 7201-108th Street Pleasant Prairie, WI 53221 262-286-0275/ 262-351-7653 DORTH@BALCAN.COM</t>
  </si>
  <si>
    <t>1:44:43</t>
  </si>
  <si>
    <t>1:45:05</t>
  </si>
  <si>
    <t>"""8247418"",""George Kanatselis"",""George Kanatselis &lt;george@balcan.com&gt;"","""",""2025-06-26 08:47:31 -0400"",""Service Agent User"",""B2 MTL 2 (Montreal 2)"",""Information Technology (IT)"","""",""Joe Pizzuco"","""",""en"",false~""i added the printer associated it with his IP address."""</t>
  </si>
  <si>
    <t>user tested and it worked</t>
  </si>
  <si>
    <t>"mbargle@balcan.com";"aalmasri@balcan.com";"george@balcan.com";"dfinney@balcan.com";"adobrowolski@balcan.com";"rcasica@balcan.com";"jgalindez@balcan.com"</t>
  </si>
  <si>
    <t xml:space="preserve">Calibrage label printer / Wrapping machine. </t>
  </si>
  <si>
    <t>0:18:24</t>
  </si>
  <si>
    <t xml:space="preserve">i calibrate the label printer and it's working. </t>
  </si>
  <si>
    <t>Lisa at the new DC</t>
  </si>
  <si>
    <t>Anne, Lisa was not working here this morning. Are you having issues in Terrebonne? Kevin Sent from my iPhone</t>
  </si>
  <si>
    <t>49:08:47</t>
  </si>
  <si>
    <t>"""8247420"",""Omar Sassi"",""Omar Sassi &lt;osassi@balcan.com&gt;"","""",""2024-07-05 08:17:06 -0400"",""Requester"",""B2 MTL 2 (Montreal 2)"",""Information Technology (IT)"","""",""&lt;None&gt;"","""",""en"",false~""[@]Kevin Blunden Hi Kevin, there is a major incident with Lisa and SAP. we will let you know when it's fixed."""</t>
  </si>
  <si>
    <t>"aisore@plastixxffs.com";"dpotts@balcan.com"</t>
  </si>
  <si>
    <t>Ryan Sullivan Email</t>
  </si>
  <si>
    <t>Hi All, Ryan Sullivan, our Controller, is having trouble signing into his Office 365 account on his laptop tonight at home. He needs access for a presentation he's to give to Brian May in the morning. He tried using his Authenticator app but it keeps timing out. He changed options to use his cell phone but still can't get connected. Can someone call him early in the morning and help him? He will be working from home. His number is 317-450-5424. Thank you! Janet Ginley Reflectix, Inc.</t>
  </si>
  <si>
    <t>"""8247418"",""George Kanatselis"",""George Kanatselis &lt;george@balcan.com&gt;"","""",""2025-06-26 08:47:31 -0400"",""Service Agent User"",""B2 MTL 2 (Montreal 2)"",""Information Technology (IT)"","""",""Joe Pizzuco"","""",""en"",false~""he called he was able to get into email""";"""8247418"",""George Kanatselis"",""George Kanatselis &lt;george@balcan.com&gt;"","""",""2025-06-26 08:47:31 -0400"",""Service Agent User"",""B2 MTL 2 (Montreal 2)"",""Information Technology (IT)"","""",""Joe Pizzuco"","""",""en"",false~""left message for him to try again"""</t>
  </si>
  <si>
    <t>"janet.ginley@reflectixinc.com";"aalmasri@balcan.com";"george@balcan.com";"ryan.sullivan@reflectixinc.com"</t>
  </si>
  <si>
    <t>Microsoft Office: Word, Excell, Power Point</t>
  </si>
  <si>
    <t>We can not access any program from office in Gauge-PR2000B-HP computer in Laval. Excell, Word are deactivated and when we want to sign in suing a balcan account it does not let us.  
Please, its is urgent, we need to export data using Excell</t>
  </si>
  <si>
    <t>6:29:03</t>
  </si>
  <si>
    <t>7:26:15</t>
  </si>
  <si>
    <t>Logiciel demandé/Requested Software: Microsoft Office 365~Spécifier si autre / If other specify :: We can not access any program from office in Gauge-PR2000B-HP computer in Laval. Excell, Word are deactivated and when we want to sign in suing a balcan account it does not let us.  
Please, its is urgent, we need to export data using Excell~Additional Hardware/equipment to retrieve: Microsoft Office: Word, Excell, Power Point</t>
  </si>
  <si>
    <t>"""8247418"",""George Kanatselis"",""George Kanatselis &lt;george@balcan.com&gt;"","""",""2025-06-26 08:47:31 -0400"",""Service Agent User"",""B2 MTL 2 (Montreal 2)"",""Information Technology (IT)"","""",""Joe Pizzuco"","""",""en"",false~""only an individual with a licensed account can log in""";"""8247418"",""George Kanatselis"",""George Kanatselis &lt;george@balcan.com&gt;"","""",""2025-06-26 08:47:31 -0400"",""Service Agent User"",""B2 MTL 2 (Montreal 2)"",""Information Technology (IT)"","""",""Joe Pizzuco"","""",""en"",false~""logged in with another account and Omar got it to work""";"""8696252"",""Omar Velazquez"",""Omar Velazquez &lt;ovelazquez@balcan.com&gt;"","""",""2025-06-23 09:28:05 -0400"",""Requester"",,,"""",""&lt;None&gt;"","""",""[-]1"",false~""George Shant wanted to log in into that PC using his credentials and he was not able. That PC is for the gauge profiler. So, can anyone working in Balcan log in to excel in that PC? Omar V. From: Balcan Innovations - Centre d'aide / Service Desk helpdesk@balcan.com Sent: Tuesday, March 7, 2023 3:35 PM To: Shant Choulgian schoulgian@balcan.com Cc: Omar Velazquez ovelazquez@balcan.com Subject: Requêtre / Incident #1830 Requête d'accès logiciel / Software Access Request""";"""8247418"",""George Kanatselis"",""George Kanatselis &lt;george@balcan.com&gt;"","""",""2025-06-26 08:47:31 -0400"",""Service Agent User"",""B2 MTL 2 (Montreal 2)"",""Information Technology (IT)"","""",""Joe Pizzuco"","""",""en"",false~""Omar logged into excel with different account. because before was logged in foued who is no longer working for balcan"""</t>
  </si>
  <si>
    <t>Maintenance Request 00041322 for Line # 72 Bdg 3: unwender scren not works</t>
  </si>
  <si>
    <t>Please Review Maintenance Request 041322 for Line # 72 Request by 2760 Status: 0.Requested Details: unwender scren not works</t>
  </si>
  <si>
    <t>64:39:38</t>
  </si>
  <si>
    <t>239:39:38</t>
  </si>
  <si>
    <t>https://helpdesk.balcan.com/attachments/2f8de7041ef8533dfc93/maint_req00041322_0333074.pdf</t>
  </si>
  <si>
    <t xml:space="preserve">SAP and Prinflow are down </t>
  </si>
  <si>
    <t>0:33:31</t>
  </si>
  <si>
    <t>0:33:36</t>
  </si>
  <si>
    <t xml:space="preserve">Description du problème/Issue Description: SAP and Prinflow are down </t>
  </si>
  <si>
    <t>"""8247425"",""Wassim Ben Said"",""Wassim Ben Said &lt;wbensaid@balcan.com&gt;"","""",""2023-08-07 10:39:21 -0400"",""Requester"",,""Information Technology (IT)"","""",""&lt;None&gt;"","""",""[-]1"",true~""SAP and Print Flow are up and running we restarted the servers everything is back to normal thank you"""</t>
  </si>
  <si>
    <t>SAP and Print Flow are up and running
we restarted the servers everything is back to normal 
thank you </t>
  </si>
  <si>
    <t>Ali Hedhli &lt;alihedhli@balcan.com&gt;</t>
  </si>
  <si>
    <t>Je ne peux pas me connecter avec le systeme Magic et le fichier LAB.</t>
  </si>
  <si>
    <t>6:25:42</t>
  </si>
  <si>
    <t>7:09:48</t>
  </si>
  <si>
    <t>Description du problème/Issue Description: Je ne peux pas me connecter avec le systeme Magic et le fichier LAB.</t>
  </si>
  <si>
    <t>SAP not opening for everyone at the offive _URGENT</t>
  </si>
  <si>
    <t>0:48:58</t>
  </si>
  <si>
    <t>0:49:16</t>
  </si>
  <si>
    <t>Description du problème/Issue Description: SAP not opening for everyone at the offive _URGENT</t>
  </si>
  <si>
    <t>LISA SYSTEM DOWN AT B5</t>
  </si>
  <si>
    <t>5:17:34</t>
  </si>
  <si>
    <t>6:03:10</t>
  </si>
  <si>
    <t>5:17:40</t>
  </si>
  <si>
    <t>6:03:16</t>
  </si>
  <si>
    <t>Description du problème/Issue Description: LISA SYSTEM DOWN AT B5</t>
  </si>
  <si>
    <t>"""8247425"",""Wassim Ben Said"",""Wassim Ben Said &lt;wbensaid@balcan.com&gt;"","""",""2023-08-07 10:39:21 -0400"",""Requester"",,""Information Technology (IT)"","""",""&lt;None&gt;"","""",""[-]1"",true~""it's fixed today this morning we restart the servers and everything is back to normal"""</t>
  </si>
  <si>
    <t>it's fixed today this morning we restart the servers and everything is back to normal  </t>
  </si>
  <si>
    <t>SAP + PrinFlow server connection down</t>
  </si>
  <si>
    <t>"""9079242"",""Alain Mercier"",""Alain Mercier &lt;alain.mercier@nelmar.com&gt;"","""",""2025-06-20 19:00:26 -0400"",""Requester"",""B8 Nelmar (Terrebonne)"",,"""",""&lt;None&gt;"","""",""[-]1"",false~""SAP is back online but PrinFlow is not. From: Balcan Innovations - Centre d'aide / Service Desk helpdesk@balcan.com Sent: Tuesday, March 7, 2023 8:02 AM To: Alain Mercier alain.mercier@nelmar.com Subject: Requête / Incident #1824 SAP + PrinFlow server connection down"""</t>
  </si>
  <si>
    <t>booking</t>
  </si>
  <si>
    <t>Please see below. From: Katia Zichella Sent: Thursday, February 16, 2023 1:47 PM To: Perry Bachountakis &lt;perry@balcan.com&gt; Subject: booking Pls call me From: Katia Zichella Sent: Thursday, February 16, 2023 1:46 PM To: Sarah Bourgie-Sabourin &lt;sbourgie@balcan.com&gt; Subject: booking Salut Sarah ? Voila, Je vais parler à Perry pour régler le problème. From: Sarah Bourgie-Sabourin &lt;sbourgie@balcan.com&gt; Sent: Thursday, February 16, 2023 1:42 PM To: Katia Zichella &lt;kzichella@balcan.com&gt; Subject: booking Salut Katia, J’essaye de voir mon booking du mois et je n’y ai pas accès. Je n’arrive pas non plus à changer mon # de vendeur…. Est-ce que tu peux m’aider? Sinon à qui dois-je m’adresser? SARAH BOURGIE-SABOURIN | Directrice de comptes / Account Manager Emballages Balcan / Balcan Packaging 9475 De Meaux Street, Saint-Leonard, Quebec, H1R 3H2 T: 438-820-4259 |
sbourgie@balcan.com www.balcan.com</t>
  </si>
  <si>
    <t>0:42:01</t>
  </si>
  <si>
    <t>12:35:46</t>
  </si>
  <si>
    <t>6:50:28</t>
  </si>
  <si>
    <t>18:44:13</t>
  </si>
  <si>
    <t>"""8247418"",""George Kanatselis"",""George Kanatselis &lt;george@balcan.com&gt;"","""",""2025-06-26 08:47:31 -0400"",""Service Agent User"",""B2 MTL 2 (Montreal 2)"",""Information Technology (IT)"","""",""Joe Pizzuco"","""",""en"",false~""added her name to salesman database associated to her account""";"""8415368"",""Katia Zichella"",""Katia Zichella &lt;kzichella@balcan.com&gt;"",""Manager, Customer Service Representatives"",""2025-01-21 16:01:33 -0500"",""Requester"",""B2 MTL 2 (Montreal 2)"",""Sales"",""514.326.9130 x2269"",""&lt;None&gt;"",""514.238.9466"",""[-]1"",false~""Okay thanks, Will let you know if it’s okay From: Balcan Innovations - Centre d'aide / Service Desk helpdesk@balcan.com Sent: Tuesday, March 7, 2023 9:42 AM To: Katia Zichella kzichella@balcan.com Cc: Perry Bachountakis perry@balcan.com Subject: Requêtre / Incident #1823 booking""";"""8247418"",""George Kanatselis"",""George Kanatselis &lt;george@balcan.com&gt;"","""",""2025-06-26 08:47:31 -0400"",""Service Agent User"",""B2 MTL 2 (Montreal 2)"",""Information Technology (IT)"","""",""Joe Pizzuco"","""",""en"",false~""i made change to account try now."""</t>
  </si>
  <si>
    <t>Acess to complaints menu, needs receipt level , query level access much the same as Nabil Al Turk</t>
  </si>
  <si>
    <t>2:54:31</t>
  </si>
  <si>
    <t>18:54:31</t>
  </si>
  <si>
    <t>49:35:10</t>
  </si>
  <si>
    <t>208:35:10</t>
  </si>
  <si>
    <t>Logiciel demandé/Requested Software: Magic~Spécifier si autre / If other specify :: Acess to complaints menu, needs receipt level , query level access much the same as Nabil Al Turk</t>
  </si>
  <si>
    <t>"""8247418"",""George Kanatselis"",""George Kanatselis &lt;george@balcan.com&gt;"","""",""2025-06-26 08:47:31 -0400"",""Service Agent User"",""B2 MTL 2 (Montreal 2)"",""Information Technology (IT)"","""",""Joe Pizzuco"","""",""en"",false~""set him up with the same rights""";"""8247418"",""George Kanatselis"",""George Kanatselis &lt;george@balcan.com&gt;"","""",""2025-06-26 08:47:31 -0400"",""Service Agent User"",""B2 MTL 2 (Montreal 2)"",""Information Technology (IT)"","""",""Joe Pizzuco"","""",""en"",false~""so i will give Kevin B. same access as Nabil A. in complaints"""</t>
  </si>
  <si>
    <t>FW: Dkt without customer name (stock)</t>
  </si>
  <si>
    <t>From: Hershel Teitelbaum Sent: Monday, March 6, 2023 4:13 PM To: Abde Rrahim Adrar aadrar@balcan.com Cc: Wasseem Khoury wkhoury@balcan.com Subject: RE: Dkt without customer name (stock) I believe it’s fixed now, I found the issue. Let me know from tomorrow on if you have it. I just hope that the people who create stock dockets will open the app again From: Abde Rrahim Adrar &lt;aadrar@balcan.com&gt; Sent: Monday, March 6, 2023 2:47 PM To: Hershel Teitelbaum &lt;hershel@balcan.com&gt; Cc: Wasseem Khoury &lt;wkhoury@balcan.com&gt; Subject: RE: Dkt without customer name (stock) Hi Hershel, We want to discuss the active list of the dockets without the BOM, dockets that cannot copy the BOM from the previous ones and dockets that have BOM and still appears with NO BOM in the excel sheet. Please let me know your availability this week to meet. Thank you. Abde Rrahim Adrar | Packaging Specialist Balcan Innovations Inc | www.balcan.com 9340 Meaux, St-Leonard, Quebec H1R 3H2 t: (514) 326-9130 #3419 | m: (438) 864-0832 From: Abde Rrahim Adrar Sent: 8 février 2023 09:29 To: Yasaie Jolakyan &lt;yjolakyan@balcan.com&gt;; Elena De Iuliis &lt;edeiuliis@balcan.com&gt;; Denise Seguin &lt;dseguin@balcan.com&gt;; Hershel Teitelbaum &lt;hershel@balcan.com&gt; Cc: Wasseem Khoury &lt;wkhoury@balcan.com&gt; Subject: RE: Dkt without customer name (stock) Hi Hershel / Planner team, I have a question about the docket that have no customer name. for stock. When I complete the BOM for the latest docket, if a new docket is created, the BOM are not copied. So, every time I need to complete the BOM for these items. Is it because these dockets are blanked dockets, created in advance. Please advise. Thank you. Abde Rrahim Adrar | Packaging Specialist Balcan Innovations Inc | www.balcan.com 9340 Meaux, St-Leonard, Quebec H1R 3H2 t: (514) 326-9130 #3419 | m: (438) 864-0832 From: Yasaie Jolakyan &lt;yjolakyan@balcan.com&gt; Sent: 22 décembre 2022 14:26 To: Abde Rrahim Adrar &lt;aadrar@balcan.com&gt;; Elena De Iuliis &lt;edeiuliis@balcan.com&gt;; Denise Seguin &lt;dseguin@balcan.com&gt; Cc: Wasseem Khoury &lt;wkhoury@balcan.com&gt;; Hershel Teitelbaum &lt;hershel@balcan.com&gt; Subject: RE: Dkt without # in the system Hi Abde, These are Release dkts we don’t create docket for these, it is basically to ship goods from Blanket dkts They have a letter R in red Thanks YASAIE JOLAKYAN | Production Planner Balcan Packaging 304 Rue Saulnier, Laval, QC H7M 3T3 t: (514) 326-9130 ext. 4274 | e: yjolakyan@balcan.com www.balcan.com From: Abde Rrahim Adrar &lt;aadrar@balcan.com&gt; Sent: Thursday, December 22, 2022 2:23 PM To: Yasaie Jolakyan &lt;yjolakyan@balcan.com&gt;; Elena De Iuliis &lt;edeiuliis@balcan.com&gt;; Denise Seguin &lt;dseguin@balcan.com&gt; Cc: Wasseem Khoury &lt;wkhoury@balcan.com&gt;; Hershel Teitelbaum &lt;hershel@balcan.com&gt; Subject: Dkt without # in the system Hi Team, I have a question about the dockets that have no # in the system, like shown in the below photo. Once the docket allocated a #, will this docket copy the properties (BOM) from the previous docket? Thank you. Abde Rrahim Adrar | Packaging Specialist Balcan Innovations Inc | www.balcan.com 9340 Meaux, St-Leonard, Quebec H1R 3H2 t: (514) 326-9130 #3419 | m: (438) 864-0832</t>
  </si>
  <si>
    <t>0:06:42</t>
  </si>
  <si>
    <t xml:space="preserve">New desktop for Mario Viveiros </t>
  </si>
  <si>
    <t>"""8247420"",""Omar Sassi"",""Omar Sassi &lt;osassi@balcan.com&gt;"","""",""2024-07-05 08:17:06 -0400"",""Requester"",""B2 MTL 2 (Montreal 2)"",""Information Technology (IT)"","""",""&lt;None&gt;"","""",""en"",false~""[-] i prepared a new desktop for Mario. - i installed physically the desktop (printer / scanner / gun scanner) -the old computer is in Perry's office. I logged in SAP as administrator, and Mario put his credentials. I make sur everything is working before I leave from his office. Also, I gave him my number to call me if he need help with the new computer. By chance there was a different problem with SAP when I left and now it’s fixed. He can check his desktop there is a shortcut for Lisa. We tested again and it’s working. this issue with SAP is fixed after @Alaa Almasri and i we installed SAP again."""</t>
  </si>
  <si>
    <t>get access to teams other groups.
Aldo , Luis and Gregory currently do not have access to see the H&amp;S files</t>
  </si>
  <si>
    <t>2:23:36</t>
  </si>
  <si>
    <t>Logiciel demandé/Requested Software: Microsoft Teams~Spécifier si autre / If other specify :: get access to teams other groups.
Aldo , Luis and Gregory currently do not have access to see the H&amp;S files</t>
  </si>
  <si>
    <t>"""8247418"",""George Kanatselis"",""George Kanatselis &lt;george@balcan.com&gt;"","""",""2025-06-26 08:47:31 -0400"",""Service Agent User"",""B2 MTL 2 (Montreal 2)"",""Information Technology (IT)"","""",""Joe Pizzuco"","""",""en"",false~""Aldo already had access . so i added Luis and gregory.""";"""8619869"",""David Potts"",""David Potts &lt;dpotts@balcan.com&gt;"",""Chef d'équipe, Logistique - Team Leader, Logistics"",""2025-06-18 07:24:41 -0400"",""Requester"",""B5 Distribution Center"",,"""",""&lt;None&gt;"","""",""[-]1"",false~""I need them to get access for the files thanks David Potts Logistics Supervisor/ Superviseur Logistique Balcan Innovations Inc. 8300 PLACE MARIEN MONTREAL EAST QC H1B 5W6 dpotts@balcan.com www.balcan.com From: Balcan Innovations - Centre d'aide / Service Desk helpdesk@balcan.com Sent: Monday, March 6, 2023 2:25 PM To: David Potts dpotts@balcan.com Subject: Requêtre / Incident #1819 Requête d'accès logiciel / Software Access Request""";"""8247418"",""George Kanatselis"",""George Kanatselis &lt;george@balcan.com&gt;"","""",""2025-06-26 08:47:31 -0400"",""Service Agent User"",""B2 MTL 2 (Montreal 2)"",""Information Technology (IT)"","""",""Joe Pizzuco"","""",""en"",false~""you want them to have access to H&amp;S private group of Josee Dubuc????"""</t>
  </si>
  <si>
    <t>Access to complaint file, same access as Kevin</t>
  </si>
  <si>
    <t>Logiciel demandé/Requested Software: Magic~Spécifier si autre / If other specify :: Access to complaint file, same access as Kevin</t>
  </si>
  <si>
    <t>"""8247418"",""George Kanatselis"",""George Kanatselis &lt;george@balcan.com&gt;"","""",""2025-06-26 08:47:31 -0400"",""Service Agent User"",""B2 MTL 2 (Montreal 2)"",""Information Technology (IT)"","""",""Joe Pizzuco"","""",""en"",false~""gave adam same access and rights as Kevin B. in CCS""";"""8619956"",""Kevin Blunden"",""Kevin Blunden &lt;kblunden@balcan.com&gt;"",""Directeur de la logistique - Director of Logistics"",""2025-03-07 09:24:35 -0500"",""Requester"",""B3 Laval"",,,""&lt;None&gt;"",,,false~""Hello George Yes, please give Adam my access level on the complaints Kevin From: Balcan Innovations - Centre d'aide / Service Desk helpdesk@balcan.com Sent: Monday, March 6, 2023 2:23 PM To: Kevin Blunden kblunden@balcan.com Cc: Adam Dobrowolski adobrowolski@balcan.com Subject: Requêtre / Incident #1818 Requête d'accès logiciel / Software Access Request""";"""8247418"",""George Kanatselis"",""George Kanatselis &lt;george@balcan.com&gt;"","""",""2025-06-26 08:47:31 -0400"",""Service Agent User"",""B2 MTL 2 (Montreal 2)"",""Information Technology (IT)"","""",""Joe Pizzuco"","""",""en"",false~""you want the same access as yourself??"""</t>
  </si>
  <si>
    <t>NMonitor Frozen</t>
  </si>
  <si>
    <t>1:59:20</t>
  </si>
  <si>
    <t>1:59:28</t>
  </si>
  <si>
    <t>"""8924765"",""Dieynaba Ouattara"",""Dieynaba Ouattara &lt;douattara@balcan.com&gt;"",""Business Analyst"",""2023-10-24 07:35:32 -0400"",""Requester"",,""Information Technology (IT)"","""",""Pier Capra"","""",""[-]1"",true~""This has been resolved by restarting the N'Monitor service""";"""8901555"",""Anne Isore"",""Anne Isore &lt;aisore@plastixxffs.com&gt;"","""",""2025-06-18 08:50:19 -0400"",""Requester"",""B8 Plastixx FFS (Terrebonne)"",,"""",""&lt;None&gt;"","""",""[-]1"",false~""we are also having an issue with the interco NMonitor same code for both"""</t>
  </si>
  <si>
    <t xml:space="preserve">PO ne se créent pas dans Extrusion </t>
  </si>
  <si>
    <t>Bonjour, les POs que j'ouvre dans FFS n'ouvre pas de production order dans Extrusion. Suite a une vérification dans N'monitor le message suivant apparait ; The user lisa is not allowed to add/modify or delete this link of object. Please review authorization in SAP buisness one... POs # 7815, 7816 n'ont pas crée de production order dans Extrusion.</t>
  </si>
  <si>
    <t>2:01:33</t>
  </si>
  <si>
    <t>2:01:40</t>
  </si>
  <si>
    <t>"""8924765"",""Dieynaba Ouattara"",""Dieynaba Ouattara &lt;douattara@balcan.com&gt;"",""Business Analyst"",""2023-10-24 07:35:32 -0400"",""Requester"",,""Information Technology (IT)"","""",""Pier Capra"","""",""[-]1"",true~""Hi , The service has been restarted so this should work now. Sorry for the inconvenience."""</t>
  </si>
  <si>
    <t>Commission Code for new business</t>
  </si>
  <si>
    <t>Good afternoon, We would like to reinstate the special commission code (03 if I am not mistaken) in BERP that sets up 1% additional commission for any new account/business. This code was initiated and used by sales back in 2020, I believe, and it was accompanied with an approval process through “pricing approval” in BERP. The code will be implemented retroactively for any sales in FY 2023 and throughout the fiscal year. Please call me on my cell with any question. Thank you, Mia MIA DANA | Vice-President, Pricing &amp; Strategy Balcan Packaging 9340 Meaux Street, Saint-Leonard, Quebec, H1R 3H2 t: 514.326.9130 ext 2254 | c: 514.266.8541 | e: mia@balcan.com www.balcan.com</t>
  </si>
  <si>
    <t>2:02:10</t>
  </si>
  <si>
    <t>1443:25:08</t>
  </si>
  <si>
    <t>6235:24:27</t>
  </si>
  <si>
    <t>"""8405487"",""Perry Bachountakis"",""Perry Bachountakis &lt;perry@balcan.com&gt;"",""Director IT"",""2025-06-25 23:09:36 -0400"",""Administrator"",""B1 MTL 1 (Montreal 1)"",""Information Technology (IT)"",""5143269130"",""&lt;None&gt;"",""5148147400"",""en"",false~""Mia please setup a meeting including Camille representing finance. Using Com Code 3 is not an issue, but cannot back to any and apply come back retroactively to any accounts."""</t>
  </si>
  <si>
    <t>"mwolpert@balcan.com";"nissimassayag@balcan.com";"Perry Bachountakis &lt;perry@balcan.com&gt;";"Camille Latour &lt;clatour@balcan.com&gt;"</t>
  </si>
  <si>
    <t>All orders from Sunday March 5th are not going thru to LISA from SAP.</t>
  </si>
  <si>
    <t>2:48:16</t>
  </si>
  <si>
    <t>Description du problème/Issue Description: All orders from Sunday March 5th are not going thru to LISA from SAP.</t>
  </si>
  <si>
    <t>"""8924765"",""Dieynaba Ouattara"",""Dieynaba Ouattara &lt;douattara@balcan.com&gt;"",""Business Analyst"",""2023-10-24 07:35:32 -0400"",""Requester"",,""Information Technology (IT)"","""",""Pier Capra"","""",""[-]1"",true~""Hi Katherine, This has ben resolved by restarting the service. Thank you"""</t>
  </si>
  <si>
    <t>Add a printer for Mohtaram</t>
  </si>
  <si>
    <t>"""8247425"",""Wassim Ben Said"",""Wassim Ben Said &lt;wbensaid@balcan.com&gt;"","""",""2023-08-07 10:39:21 -0400"",""Requester"",,""Information Technology (IT)"","""",""&lt;None&gt;"","""",""[-]1"",true~""Add the Printer Solved"""</t>
  </si>
  <si>
    <t>Add the Printer 
Solved</t>
  </si>
  <si>
    <t>Add a printer for Kirill</t>
  </si>
  <si>
    <t>"""8247425"",""Wassim Ben Said"",""Wassim Ben Said &lt;wbensaid@balcan.com&gt;"","""",""2023-08-07 10:39:21 -0400"",""Requester"",,""Information Technology (IT)"","""",""&lt;None&gt;"","""",""[-]1"",true~""Add the Printer solved 192.168.20.55"""</t>
  </si>
  <si>
    <t>Add the Printer
solved
192.168.20.55 </t>
  </si>
  <si>
    <t xml:space="preserve">Andre cannot connect to the system </t>
  </si>
  <si>
    <t xml:space="preserve">Logiciel demandé/Requested Software: Magic~Spécifier si autre / If other specify :: Andre cannot connect to the system </t>
  </si>
  <si>
    <t>"""8247418"",""George Kanatselis"",""George Kanatselis &lt;george@balcan.com&gt;"","""",""2025-06-26 08:47:31 -0400"",""Service Agent User"",""B2 MTL 2 (Montreal 2)"",""Information Technology (IT)"","""",""Joe Pizzuco"","""",""en"",false~""i changed pwd for him, but he was going into CCS app by mistake and i have not finished setting him up yet""";"""8415368"",""Katia Zichella"",""Katia Zichella &lt;kzichella@balcan.com&gt;"",""Manager, Customer Service Representatives"",""2025-01-21 16:01:33 -0500"",""Requester"",""B2 MTL 2 (Montreal 2)"",""Sales"",""514.326.9130 x2269"",""&lt;None&gt;"",""514.238.9466"",""[-]1"",false~""Attached is what he is getting when he’s trying to connect. Thanks From: Balcan Innovations - Centre d'aide / Service Desk helpdesk@balcan.com Sent: Monday, March 6, 2023 12:04 PM To: Katia Zichella kzichella@balcan.com Cc: Andre Samyn andresamyn@balcan.com Subject: Requête / Incident #1811 Requête d'accès logiciel / Software Access Request"""</t>
  </si>
  <si>
    <t>"andresamyn@balcan.com"</t>
  </si>
  <si>
    <t>FW: ALL Open Orders STATUS Report #20</t>
  </si>
  <si>
    <t>Please allow Open Order report for special account, asap. -----Original Message----- From: Katia Zichella kzichella@balcan.com Sent: Thursday, March 2, 2023 6:10 AM To: Perry Bachountakis perry@balcan.com Subject: ALL Open Orders STATUS Report #62- And this one too for # 20 -----Original Message----- From: acs@balcan.com acs@balcan.com Sent: Thursday, March 2, 2023 4:15 AM To: Haskal Blaustein haskald@ffebpl.com Cc: Katia Zichella kzichella@balcan.com Subject: ALL Open Orders STATUS Report #62- PLEASE OPEN THE ATTACHMENTS FOR YOUR DAILY REPORT</t>
  </si>
  <si>
    <t>"B1 MTL 1 (Montreal 1)";"Information Technology (IT)";"applications";"BERP"</t>
  </si>
  <si>
    <t>3:05:29</t>
  </si>
  <si>
    <t>https://helpdesk.balcan.com/attachments/32459fdfe3122c572d4d/62-openorderstatus_20230302000807.pdf</t>
  </si>
  <si>
    <t>"hershel@balcan.com";"kzichella@balcan.com"</t>
  </si>
  <si>
    <t>Access to Chris Mobley email in order to retain original invoice emails sent to customers to use for collection purposes.</t>
  </si>
  <si>
    <t>3:31:06</t>
  </si>
  <si>
    <t>3:31:17</t>
  </si>
  <si>
    <t>Description du problème/Issue Description: Access to Chris Mobley email in order to retain original invoice emails sent to customers to use for collection purposes.</t>
  </si>
  <si>
    <t>"""8247418"",""George Kanatselis"",""George Kanatselis &lt;george@balcan.com&gt;"","""",""2025-06-26 08:47:31 -0400"",""Service Agent User"",""B2 MTL 2 (Montreal 2)"",""Information Technology (IT)"","""",""Joe Pizzuco"","""",""en"",false~""i gave access to mobley email, should show up in your outlook in next half hour."""</t>
  </si>
  <si>
    <t>"B2 MTL 2 (Montreal 2)";"Administration";"applications";"BERP"</t>
  </si>
  <si>
    <t>Tank file - Consumption fonctionality is not working.  Urgent request.  Need this to work so we can bring and buy the right resins.</t>
  </si>
  <si>
    <t>1:30:20</t>
  </si>
  <si>
    <t>Description du problème/Issue Description: Tank file - Consumption fonctionality is not working.  Urgent request.  Need this to work so we can bring and buy the right resins.</t>
  </si>
  <si>
    <t xml:space="preserve">Fixed
It had to do with the cyber attack end of November
</t>
  </si>
  <si>
    <t>FW: Access to Magic</t>
  </si>
  <si>
    <t>GEORGE KANATSELIS | Network Administrator - IT Balcan Innovations Inc. 9340 Meaux, St-Leonard, Quebec H1R 3H2 t: (514) 326-9130 ext. 2179 | e:
george@balcan.com www.balcan.com From: Leila Naderi lnaderi@balcan.com Sent: Monday, March 6, 2023 10:04 AM To: George Kanatselis george@balcan.com Subject: Access to Magic Hi George, Can you please review if there is some access that needs to be granted to access Magic? Thanks,</t>
  </si>
  <si>
    <t>"""8247418"",""George Kanatselis"",""George Kanatselis &lt;george@balcan.com&gt;"","""",""2025-06-26 08:47:31 -0400"",""Service Agent User"",""B2 MTL 2 (Montreal 2)"",""Information Technology (IT)"","""",""Joe Pizzuco"","""",""en"",false~""opened ticket for new employee Leila"""</t>
  </si>
  <si>
    <t>Lina Fuentes - Printer Disconnected</t>
  </si>
  <si>
    <t>"""8247425"",""Wassim Ben Said"",""Wassim Ben Said &lt;wbensaid@balcan.com&gt;"","""",""2023-08-07 10:39:21 -0400"",""Requester"",,""Information Technology (IT)"","""",""&lt;None&gt;"","""",""[-]1"",true~""Connect the printer again solved"""</t>
  </si>
  <si>
    <t>Connect the printer again 
solved</t>
  </si>
  <si>
    <t xml:space="preserve">cannot print scrap labels from Majic WMS skid browse.
NOT on ZEBRA Printer by 8x11 from regular printer </t>
  </si>
  <si>
    <t>15:19:48</t>
  </si>
  <si>
    <t>31:19:48</t>
  </si>
  <si>
    <t>15:22:46</t>
  </si>
  <si>
    <t>31:22:46</t>
  </si>
  <si>
    <t xml:space="preserve">Description du problème/Issue Description: cannot print scrap labels from Majic WMS skid browse.
NOT on ZEBRA Printer by 8x11 from regular printer </t>
  </si>
  <si>
    <t>"""8247418"",""George Kanatselis"",""George Kanatselis &lt;george@balcan.com&gt;"","""",""2025-06-26 08:47:31 -0400"",""Service Agent User"",""B2 MTL 2 (Montreal 2)"",""Information Technology (IT)"","""",""Joe Pizzuco"","""",""en"",false~""david , i set up this procedure for Ritu and last week we succesfully got it working, so if you use his pc and his account it should work"""</t>
  </si>
  <si>
    <t>my remote app password expired.  how do I change it?  I can't log into magic.</t>
  </si>
  <si>
    <t>1:42:04</t>
  </si>
  <si>
    <t>1:47:41</t>
  </si>
  <si>
    <t>6:16:18</t>
  </si>
  <si>
    <t>6:21:55</t>
  </si>
  <si>
    <t>Description du problème/Issue Description: my remote app password expired.  how do I change it?  I can't log into magic.</t>
  </si>
  <si>
    <t>"""8247418"",""George Kanatselis"",""George Kanatselis &lt;george@balcan.com&gt;"","""",""2025-06-26 08:47:31 -0400"",""Service Agent User"",""B2 MTL 2 (Montreal 2)"",""Information Technology (IT)"","""",""Joe Pizzuco"","""",""en"",false~""reset pwd for her"""</t>
  </si>
  <si>
    <t>FW: change pass word</t>
  </si>
  <si>
    <t>From: Gang Wang Sent: Monday, March 6, 2023 8:02 AM To: George Kanatselis george@balcan.com; Hershel Teitelbaum hershel@balcan.com Subject: change pass word Hi, George/Hershel: Ali changed password for his PC, but it didn’t work. Could you set another new password and text him by 514-692-2270 Thanks Wang Gang Wang | Laboratory Technician Balcan Innovations Inc . 9340 Meaux, Montreal, Quebec H1R 3H2 t: (514) 326-9130 ext. 2180 e: gwang@balcan.com | www.balcan.com</t>
  </si>
  <si>
    <t>0:37:52</t>
  </si>
  <si>
    <t>1:21:47</t>
  </si>
  <si>
    <t>2:16:26</t>
  </si>
  <si>
    <t>"""8619895"",""Gang Wang"",""Gang Wang &lt;gwang@balcan.com&gt;"",""Technicien de laboratoire - Lab Technician"",""2024-07-23 08:15:41 -0400"",""Requester"",""B1 MTL 1 (Montreal 1)"",,,""&lt;None&gt;"",,,false~""problem was solved. Thanks""";"""8247425"",""Wassim Ben Said"",""Wassim Ben Said &lt;wbensaid@balcan.com&gt;"","""",""2023-08-07 10:39:21 -0400"",""Requester"",,""Information Technology (IT)"","""",""&lt;None&gt;"","""",""[-]1"",true~""password was changed"""</t>
  </si>
  <si>
    <t>password was changed</t>
  </si>
  <si>
    <t xml:space="preserve">ordinateur du laboratoire Plastixx FFS doit avoir acces au: W:\SQF
</t>
  </si>
  <si>
    <t>1:43:01</t>
  </si>
  <si>
    <t>12:37:28</t>
  </si>
  <si>
    <t>29:36:03</t>
  </si>
  <si>
    <t xml:space="preserve">Description du problème/Issue Description: ordinateur du laboratoire Plastixx FFS doit avoir acces au: W:\SQF
</t>
  </si>
  <si>
    <t>"""8247425"",""Wassim Ben Said"",""Wassim Ben Said &lt;wbensaid@balcan.com&gt;"","""",""2023-08-07 10:39:21 -0400"",""Requester"",,""Information Technology (IT)"","""",""&lt;None&gt;"","""",""[-]1"",true~""shared drive was added \\ter-svr-dc01\shared to the lap computer solved""";"""8247425"",""Wassim Ben Said"",""Wassim Ben Said &lt;wbensaid@balcan.com&gt;"","""",""2023-08-07 10:39:21 -0400"",""Requester"",,""Information Technology (IT)"","""",""&lt;None&gt;"","""",""[-]1"",true~""W: \\ter-svr-dc01\shared""";"""8247418"",""George Kanatselis"",""George Kanatselis &lt;george@balcan.com&gt;"","""",""2025-06-26 08:47:31 -0400"",""Service Agent User"",""B2 MTL 2 (Montreal 2)"",""Information Technology (IT)"","""",""Joe Pizzuco"","""",""en"",false~""avec quel nom est le system configurer . login name?"""</t>
  </si>
  <si>
    <t>shared drive was added \\ter-svr-dc01\shared to the lap computer 
solved</t>
  </si>
  <si>
    <t>"lceschin@plastixxffs.com"</t>
  </si>
  <si>
    <t>Cannot use a word macro provided by KPMG dues to the following error. This was working last year Mario Ronca | Corporate Director of Finance &amp; Controller Balcan Innovations Inc. 9340 Meaux, St-Leonard, Quebec H1R 3H2 t: (438) 880-9910 | e: mronca@balcan.com | www.balcan.com</t>
  </si>
  <si>
    <t>21:53:11</t>
  </si>
  <si>
    <t>181:08:46</t>
  </si>
  <si>
    <t>745:41:24</t>
  </si>
  <si>
    <t>"""8435491"",""Avan Abubakir"",""Avan Abubakir &lt;aabubakir@balcan.com&gt;"","""",""2024-08-08 12:01:15 -0400"",""Service Agent User"",""B2 MTL 2 (Montreal 2)"",,"""",""&lt;None&gt;"","""",""en"",true~""From: Avan Abubakir Sent: Wednesday, April 5, 2023 10:20 AM To: Mario Ronca &lt;mronca@balcan.com&gt; Cc: Perry Bachountakis &lt;perry@balcan.com&gt; Subject: INCIDENT #1801 Hello Mario, This is related to incident #1801 and I tried to reach you through teams but I didn’t replay from you, so please can you let me know if you are working today in the office to come to check the URL that you mentioned it is not working. Best regards Avan Abubakir | Senior Network Administrator Balcan Innovations Inc. 9340 Meaux, St-Leonard, Quebec H1R 3H2 m: (514) 815-1848 | aabubakir@balcan.com www.balcan.com""";"""8435491"",""Avan Abubakir"",""Avan Abubakir &lt;aabubakir@balcan.com&gt;"","""",""2024-08-08 12:01:15 -0400"",""Service Agent User"",""B2 MTL 2 (Montreal 2)"",,"""",""&lt;None&gt;"","""",""en"",true~""Hello Mario, Please can you provide me below: 1-URL that you want to access 2-From where you wnt to access to this URL, as ecample from home using VPN or in the office through cable or through wireless? Best regards Avan Abubakir""";"""8620004"",""Mario Ronca"",""Mario Ronca &lt;mronca@balcan.com&gt;"",""Director of Corporate Finance &amp; Controller"",""2023-05-11 16:00:09 -0400"",""Service Task User"",""B1 MTL 1 (Montreal 1)"",,"""",""&lt;None&gt;"","""",""[-]1"",false~""No but I no longer need the have it fixed, thanks Mario Ronca | Corporate Director of Finance &amp; Controller Balcan Innovations Inc. 9340 Meaux, St-Leonard, Quebec H1R 3H2 t: (438) 880-9910 | e: mronca@balcan.com | www.balcan.com From: Balcan Innovations - Centre d'aide / Service Desk helpdesk@balcan.com Sent: Friday, March 24, 2023 10:49 AM To: Mario Ronca mronca@balcan.com Cc: Tao Wong twong@balcan.com Subject: Requêtre / Incident #1801 Urgent""";"""8247418"",""George Kanatselis"",""George Kanatselis &lt;george@balcan.com&gt;"","""",""2025-06-26 08:47:31 -0400"",""Service Agent User"",""B2 MTL 2 (Montreal 2)"",""Information Technology (IT)"","""",""Joe Pizzuco"","""",""en"",false~""was issue fixed if yes i will close the ticket""";"""8247418"",""George Kanatselis"",""George Kanatselis &lt;george@balcan.com&gt;"","""",""2025-06-26 08:47:31 -0400"",""Service Agent User"",""B2 MTL 2 (Montreal 2)"",""Information Technology (IT)"","""",""Joe Pizzuco"","""",""en"",false~""asked him to check with supplier of the file, to see if file was moved""";"""8247418"",""George Kanatselis"",""George Kanatselis &lt;george@balcan.com&gt;"","""",""2025-06-26 08:47:31 -0400"",""Service Agent User"",""B2 MTL 2 (Montreal 2)"",""Information Technology (IT)"","""",""Joe Pizzuco"","""",""en"",false~""called Mario but did not find him"""</t>
  </si>
  <si>
    <t>Connection issue with teams</t>
  </si>
  <si>
    <t>Files not linking automatically when opening source file Mario Ronca | Corporate Director of Finance &amp; Controller Balcan Innovations Inc. 9340 Meaux, St-Leonard, Quebec H1R 3H2 t: (438) 880-9910 | e: mronca@balcan.com | www.balcan.com</t>
  </si>
  <si>
    <t>1:44:36</t>
  </si>
  <si>
    <t>130:11:02</t>
  </si>
  <si>
    <t>550:51:30</t>
  </si>
  <si>
    <t>"""8247418"",""George Kanatselis"",""George Kanatselis &lt;george@balcan.com&gt;"","""",""2025-06-26 08:47:31 -0400"",""Service Agent User"",""B2 MTL 2 (Montreal 2)"",""Information Technology (IT)"","""",""Joe Pizzuco"","""",""en"",false~""user says problem resolved""";"""8620004"",""Mario Ronca"",""Mario Ronca &lt;mronca@balcan.com&gt;"",""Director of Corporate Finance &amp; Controller"",""2023-05-11 16:00:09 -0400"",""Service Task User"",""B1 MTL 1 (Montreal 1)"",,"""",""&lt;None&gt;"","""",""[-]1"",false~""Yes it works now however I had to investigate and correct the problem myself. If you have time I can share what the problem was so that if it happens again to someone else it might be useful in resolving the problem quicker Thanks Mario Ronca | Corporate Director of Finance &amp; Controller Balcan Innovations Inc. 9340 Meaux, St-Leonard, Quebec H1R 3H2 t: (438) 880-9910 | e: mronca@balcan.com | www.balcan.com From: Balcan Innovations - Centre d'aide / Service Desk helpdesk@balcan.com Sent: Friday, March 24, 2023 10:50 AM To: Mario Ronca mronca@balcan.com Subject: Requêtre / Incident #1800 Connection issue with teams""";"""8247418"",""George Kanatselis"",""George Kanatselis &lt;george@balcan.com&gt;"","""",""2025-06-26 08:47:31 -0400"",""Service Agent User"",""B2 MTL 2 (Montreal 2)"",""Information Technology (IT)"","""",""Joe Pizzuco"","""",""en"",false~""does this work now??""";"""8247418"",""George Kanatselis"",""George Kanatselis &lt;george@balcan.com&gt;"","""",""2025-06-26 08:47:31 -0400"",""Service Agent User"",""B2 MTL 2 (Montreal 2)"",""Information Technology (IT)"","""",""Joe Pizzuco"","""",""en"",false~""issuer of file may have moved the file"""</t>
  </si>
  <si>
    <t>cannot see orders for special accounts in open order browse screen. Please see Perry</t>
  </si>
  <si>
    <t>66:08:36</t>
  </si>
  <si>
    <t>6:37:41</t>
  </si>
  <si>
    <t>70:37:41</t>
  </si>
  <si>
    <t>Description du problème/Issue Description: cannot see orders for special accounts in open order browse screen. Please see Perry</t>
  </si>
  <si>
    <t>"""8247418"",""George Kanatselis"",""George Kanatselis &lt;george@balcan.com&gt;"","""",""2025-06-26 08:47:31 -0400"",""Service Agent User"",""B2 MTL 2 (Montreal 2)"",""Information Technology (IT)"","""",""Joe Pizzuco"","""",""en"",false~""resolved in programming by Hershel""";"""8620101"",""Solomon Grossman"",""Solomon Grossman &lt;sgrossman@balcan.com&gt;"",""Coordonnateur, Expédition - Coordinator, Shipping"",""2025-06-19 10:37:11 -0400"",""Requester"",""B1 MTL 1 (Montreal 1)"",,,""&lt;None&gt;"",,,false~""Not in open order screen That’s the screen we use to build loads From: Balcan Innovations - Centre d'aide / Service Desk helpdesk@balcan.com Sent: Monday, 6 March 2023 10:47 To: Katia Zichella kzichella@balcan.com Cc: Solomon Grossman sgrossman@balcan.com Subject: Requêtre / Incident #1799 Demande générale / General Support Incident""";"""8247418"",""George Kanatselis"",""George Kanatselis &lt;george@balcan.com&gt;"","""",""2025-06-26 08:47:31 -0400"",""Service Agent User"",""B2 MTL 2 (Montreal 2)"",""Information Technology (IT)"","""",""Joe Pizzuco"","""",""en"",false~""according to Hershel the orders can be seen in order browse screen"""</t>
  </si>
  <si>
    <t>"sgrossman@balcan.com"</t>
  </si>
  <si>
    <t>Ron Vaillancourt shared "Journée de l’appréciation des employés / Employee Appreciation Day" with you.</t>
  </si>
  <si>
    <t>Communications (Public) Journée de l’appréciation des employés / Employee Appreciation Day Merci à tous / Thank you! 3 mars - Journée internationale de l’appréciation des employés Un merci tout spécial à vous tous! Aujourd'hui est la journée internationale d'appréciation des employés . Je prends donc une minute pour reconnaître à quel point je vous apprécie tous et chacun. À votre façon, dans le travail et votre collaboration… communications 2023-03-03 9 views March 3 - International Employee Appreciation Day A very special thank you to all of you! Today is Employee Appreciation Day. Each of you have an important role to play in building our business into what we all know it can be. I wanted to take a minute to acknowledge how much I appreciate you and y… communications 2023-03-03 5 views Go To Site Get the SharePoint Mobile App</t>
  </si>
  <si>
    <t>303:34:40</t>
  </si>
  <si>
    <t>1318:34:40</t>
  </si>
  <si>
    <t>"""8247446"",""Tao Wong"",""Tao Wong &lt;twong@balcan.com&gt;"",""CIO"",""2025-06-24 18:27:38 -0400"",""Administrator"",""B2 MTL 2 (Montreal 2)"",""Information Technology (IT)"","""",""&lt;None&gt;"","""",""en"",false~""[@]Alaa Almasri can you remove support@balcan.com from the email distribution list that Ron is using? Thanks!"""</t>
  </si>
  <si>
    <t>https://helpdesk.balcan.com/attachments/63d24b694a9a52636f1b/attachedimage.octet
https://helpdesk.balcan.com/attachments/e63eeba86ccd4e152818/attachedimage.octet
https://helpdesk.balcan.com/attachments/ed34feb71984d9079b04/attachedimage.octet
https://helpdesk.balcan.com/attachments/4d2b4fcdbb3565abe168/attachedimage.octet
https://helpdesk.balcan.com/attachments/b797872f0708d41eff5f/attachedimage.octet
https://helpdesk.balcan.com/attachments/2e8266de7b82c9077400/attachedimage.octet</t>
  </si>
  <si>
    <t>hello,  I am going to be out of US and Canada week of march 20 and need access to Office 365 cloud applications (resin management and data collection) from march 18 to march 25.  thanks.</t>
  </si>
  <si>
    <t>77:46:22</t>
  </si>
  <si>
    <t>332:46:22</t>
  </si>
  <si>
    <t>77:46:27</t>
  </si>
  <si>
    <t>332:46:27</t>
  </si>
  <si>
    <t>Description du problème/Issue Description: hello,  I am going to be out of US and Canada week of march 20 and need access to Office 365 cloud applications (resin management and data collection) from march 18 to march 25.  thanks.</t>
  </si>
  <si>
    <t>"""8247425"",""Wassim Ben Said"",""Wassim Ben Said &lt;wbensaid@balcan.com&gt;"","""",""2023-08-07 10:39:21 -0400"",""Requester"",,""Information Technology (IT)"","""",""&lt;None&gt;"","""",""[-]1"",true~""I explained to Helen that she needs to connect the VPN Everything is working fine outside of Canada closed""";"""8619909"",""Helen Vlogiannitis"",""Helen Vlogiannitis &lt;helenv@balcan.com&gt;"",""Coordonnatrice Logistique, Résines-Logistics Coordinator, Resins"",""2025-06-25 06:06:42 -0400"",""Requester"",""B1 MTL 1 (Montreal 1)"",,,""&lt;None&gt;"",,""en"",false~""hello, do you have an update?"""</t>
  </si>
  <si>
    <t>I explained to Helen that she needs to connect the VPN 
Everything is working fine outside of Canada 
closed</t>
  </si>
  <si>
    <t>"asemshehabi@balcan.com";"olgak@balcan.com";"Helen Vlogiannitis &lt;helenv@balcan.com&gt;"</t>
  </si>
  <si>
    <t>I received an email from a client and it was on hold. I attempted to release it I haven't received anything</t>
  </si>
  <si>
    <t>107:26:50</t>
  </si>
  <si>
    <t>101:13:10</t>
  </si>
  <si>
    <t>436:13:10</t>
  </si>
  <si>
    <t>Description du problème/Issue Description: I received an email from a client and it was on hold. I attempted to release it I haven't received anything</t>
  </si>
  <si>
    <t>"""8918088"",""mike.argento@nelmar.com"",""mike.argento@nelmar.com"","""",""2025-05-21 08:23:33 -0400"",""Requester"",""B8 Nelmar (Terrebonne)"",,"""",""&lt;None&gt;"","""",""[-]1"",false~""No. It might be fraudulent. I tried to email the person who sent it and haven’t received a reply. Don’t worry about it From: Balcan Innovations - Centre d'aide / Service Desk helpdesk@balcan.com Sent: March 21, 2023 1:11 PM To: Mike Argento mike.argento@nelmar.com Subject: Requêtre / Incident #1796 Demande générale / General Support Incident""";"""8247417"",""Alaa Almasri"",""Alaa Almasri &lt;aalmasri@balcan.com&gt;"","""",""2025-06-25 15:13:45 -0400"",""Administrator"",,""Information Technology (IT)"","""",""&lt;None&gt;"","""",""[-]1"",false~""Hi Mike, did you get the email?""";"""8918088"",""mike.argento@nelmar.com"",""mike.argento@nelmar.com"","""",""2025-05-21 08:23:33 -0400"",""Requester"",""B8 Nelmar (Terrebonne)"",,"""",""&lt;None&gt;"","""",""[-]1"",false~""Okay I’ll do that From: Balcan Innovations - Centre d'aide / Service Desk helpdesk@balcan.com Sent: March 14, 2023 10:19 AM To: Mike Argento mike.argento@nelmar.com Subject: Requêtre / Incident #1796 Demande générale / General Support Incident""";"""8247417"",""Alaa Almasri"",""Alaa Almasri &lt;aalmasri@balcan.com&gt;"","""",""2025-06-25 15:13:45 -0400"",""Administrator"",,""Information Technology (IT)"","""",""&lt;None&gt;"","""",""[-]1"",false~""Hi Mike, we checked and nothing is blocked for this sender from our end for the last 30 days. Please ask them to send the email again and let us know if you receive it.""";"""8918088"",""mike.argento@nelmar.com"",""mike.argento@nelmar.com"","""",""2025-05-21 08:23:33 -0400"",""Requester"",""B8 Nelmar (Terrebonne)"",,"""",""&lt;None&gt;"","""",""[-]1"",false~""Hi Alaa, I haven’t received the email. This is the address: lisav@fairviewfittings.ca From: Balcan Innovations - Centre d'aide / Service Desk helpdesk@balcan.com Sent: March 13, 2023 12:51 PM To: Mike Argento mike.argento@nelmar.com Subject: Requêtre / Incident #1796 Demande générale / General Support Incident""";"""8247417"",""Alaa Almasri"",""Alaa Almasri &lt;aalmasri@balcan.com&gt;"","""",""2025-06-25 15:13:45 -0400"",""Administrator"",,""Information Technology (IT)"","""",""&lt;None&gt;"","""",""[-]1"",false~""Hi Mike, is this still an issue? If yes, please send us the email address and we'll whitelist it from our end.""";"""8247417"",""Alaa Almasri"",""Alaa Almasri &lt;aalmasri@balcan.com&gt;"","""",""2025-06-25 15:13:45 -0400"",""Administrator"",,""Information Technology (IT)"","""",""&lt;None&gt;"","""",""[-]1"",false~""Can you please provide us with the sender's email address?""";"""8918088"",""mike.argento@nelmar.com"",""mike.argento@nelmar.com"","""",""2025-05-21 08:23:33 -0400"",""Requester"",""B8 Nelmar (Terrebonne)"",,"""",""&lt;None&gt;"","""",""[-]1"",false~""Hi, No I didn’t. From: Balcan Innovations - Centre d'aide / Service Desk helpdesk@balcan.com Sent: March 7, 2023 8:56 PM To: Mike Argento mike.argento@nelmar.com Subject: Requêtre / Incident #1796 Demande générale / General Support Incident""";"""8247417"",""Alaa Almasri"",""Alaa Almasri &lt;aalmasri@balcan.com&gt;"","""",""2025-06-25 15:13:45 -0400"",""Administrator"",,""Information Technology (IT)"","""",""&lt;None&gt;"","""",""[-]1"",false~""Hi Mike, did you receive the email?"""</t>
  </si>
  <si>
    <t>screen and printer do not work</t>
  </si>
  <si>
    <t>"""8247418"",""George Kanatselis"",""George Kanatselis &lt;george@balcan.com&gt;"","""",""2025-06-26 08:47:31 -0400"",""Service Agent User"",""B2 MTL 2 (Montreal 2)"",""Information Technology (IT)"","""",""Joe Pizzuco"","""",""en"",false~""went and found they cleaned the office reconnected network cable to printer and re connected hdmi cables to screens"""</t>
  </si>
  <si>
    <t>Issue with word and use of Macro</t>
  </si>
  <si>
    <t>9:05:55</t>
  </si>
  <si>
    <t>39:17:09</t>
  </si>
  <si>
    <t>166:23:52</t>
  </si>
  <si>
    <t>"""8247418"",""George Kanatselis"",""George Kanatselis &lt;george@balcan.com&gt;"","""",""2025-06-26 08:47:31 -0400"",""Service Agent User"",""B2 MTL 2 (Montreal 2)"",""Information Technology (IT)"","""",""Joe Pizzuco"","""",""en"",false~""same as ticket 1800"""</t>
  </si>
  <si>
    <t>Can we pls give access to all salesrep to the complaint system.</t>
  </si>
  <si>
    <t>4:14:21</t>
  </si>
  <si>
    <t>13:36:50</t>
  </si>
  <si>
    <t>77:36:50</t>
  </si>
  <si>
    <t>Logiciel demandé/Requested Software: Magic~Spécifier si autre / If other specify :: Can we pls give access to all salesrep to the complaint system.</t>
  </si>
  <si>
    <t>"""8247418"",""George Kanatselis"",""George Kanatselis &lt;george@balcan.com&gt;"","""",""2025-06-26 08:47:31 -0400"",""Service Agent User"",""B2 MTL 2 (Montreal 2)"",""Information Technology (IT)"","""",""Joe Pizzuco"","""",""en"",false~""i gave the salesmen the app in BERP""";"""8247418"",""George Kanatselis"",""George Kanatselis &lt;george@balcan.com&gt;"","""",""2025-06-26 08:47:31 -0400"",""Service Agent User"",""B2 MTL 2 (Montreal 2)"",""Information Technology (IT)"","""",""Joe Pizzuco"","""",""en"",false~""working on it"""</t>
  </si>
  <si>
    <t>Production Reports Not Emailing in Full</t>
  </si>
  <si>
    <t>Production reports for Wisconsin are not emailing in full. We are not receiving the bagging department. Also when this issue happened the Month end for February reports did not email out. Can these be regenerated and sent. thank you</t>
  </si>
  <si>
    <t>"applications";"BERP";"Balcan Packaging Wisconsin";"Operations"</t>
  </si>
  <si>
    <t>3:48:24</t>
  </si>
  <si>
    <t>4:23:27</t>
  </si>
  <si>
    <t>8:33:46</t>
  </si>
  <si>
    <t>73:08:49</t>
  </si>
  <si>
    <t>"""8620021"",""Michael Bargle"",""Michael Bargle &lt;mbargle@balcan.com&gt;"",""Divisional Controller"",""2024-03-21 11:32:53 -0400"",""Requester"",""Balcan Packaging Wisconsin "",,,""&lt;None&gt;"",,,false~""Thank you for the feedback and help. Sent from my iPhone""";"""8247441"",""Hershel Teitelbaum"",""Hershel Teitelbaum &lt;hershel@balcan.com&gt;"","""",""2025-06-25 12:44:33 -0400"",""Service Agent User"",""B2 MTL 2 (Montreal 2)"",""Information Technology (IT)"","""",""&lt;None&gt;"","""",""en"",false~""Hi Michael Attached are the 2 reports for the Feb 28th However for the bagging dept it’s sending it only if there was activity on that production day, and it doesn’t seem to be the case for your bagging line. From: Balcan Innovations - Centre d'aide / Service Desk helpdesk@balcan.com Sent: Friday, March 3, 2023 9:25 AM To: Jonathan Galindez jgalindez@balcan.com; Hershel Teitelbaum hershel@balcan.com; Duc Tran dtran@balcan.com; Perry Bachountakis perry@balcan.com Subject: Requête / Incident #1792 Production Reports Not Emailing in Full"""</t>
  </si>
  <si>
    <t>"rcasica@balcan.com";"perry@balcan.com";"jgalindez@balcan.com";"dtran@balcan.com";"hershel@balcan.com"</t>
  </si>
  <si>
    <t xml:space="preserve">SAP FREEZING - URGENT </t>
  </si>
  <si>
    <t>71:13:23</t>
  </si>
  <si>
    <t>as per George all the docking stations need updating. pls contact  me to do my station</t>
  </si>
  <si>
    <t>49:42:22</t>
  </si>
  <si>
    <t>241:54:38</t>
  </si>
  <si>
    <t>49:42:41</t>
  </si>
  <si>
    <t>241:54:57</t>
  </si>
  <si>
    <t>Description du problème/Issue Description: as per George all the docking stations need updating. pls contact  me to do my station</t>
  </si>
  <si>
    <t>"""8247425"",""Wassim Ben Said"",""Wassim Ben Said &lt;wbensaid@balcan.com&gt;"","""",""2023-08-07 10:39:21 -0400"",""Requester"",,""Information Technology (IT)"","""",""&lt;None&gt;"","""",""[-]1"",true~""I downloaded and installed the latest driver but the screens still goes black it is a product defect"""</t>
  </si>
  <si>
    <t>I downloaded and installed the latest driver but the screens still goes black 
it is a product defect</t>
  </si>
  <si>
    <t>Setup existing MacBook Pro dedicated for the graphic design position</t>
  </si>
  <si>
    <t>Acrobat Pro#dlmtr#Adobe Creative Suite#dlmtr#Microsoft Office 365#dlmtr#Microsoft Powerpoint</t>
  </si>
  <si>
    <t>Cynthia</t>
  </si>
  <si>
    <t>Fish</t>
  </si>
  <si>
    <t>NELMAR</t>
  </si>
  <si>
    <t>25-Jan-85</t>
  </si>
  <si>
    <t>Balcan</t>
  </si>
  <si>
    <t>18:42:43</t>
  </si>
  <si>
    <t>114:42:43</t>
  </si>
  <si>
    <t>29:12:26</t>
  </si>
  <si>
    <t>141:12:26</t>
  </si>
  <si>
    <t>Date de début / Start Date: Mar 08, 2023~ID Employée/Employee ID: 20920~Type employée/Employee Type: Full-Time~Prénom / First Name: Cynthia~Nom de famille / Last Name: Fish~Date de naissance/Date of Birth: Jan 25, 1985~Langue de predilection/Preferred Language: English~Titre / Title: Graphic Designer~Gestionnaire / Reports to: Samuel Pearl~Accès au bâtiment/Building Access: B8 Terrebonne~Courriel/Email address: NELMAR~Deuxième courriel / 2nd Email address (if needed): Balcan~Is hardware needed?: No~Please list Hardware (all related): Laptop~Additional Hardware/equipment to retrieve: Setup existing MacBook Pro dedicated for the graphic design position~Logiciel demandé/Requested Software: Acrobat Pro, Adobe Creative Suite, Microsoft Office 365, Microsoft Powerpoint~Is a VPN access needed?: Yes~Is a printed Business Card needed?: No~Is a corporate credit card needed?: No</t>
  </si>
  <si>
    <t>"""8247420"",""Omar Sassi"",""Omar Sassi &lt;osassi@balcan.com&gt;"","""",""2024-07-05 08:17:06 -0400"",""Requester"",""B2 MTL 2 (Montreal 2)"",""Information Technology (IT)"","""",""&lt;None&gt;"","""",""en"",false~""i deleted s3tech admin account. i deleted Ariane Fournier admin account. George transfers the licence from Ariane to Cynthia. i double checked FortiClient VPN configuration. the computer is under Nelmar domain. Outlook and adobe are both connected and working. user need to link her account with MFA in her first logon. Cynthia.fish@nelmar.com is the right account. cynthia.fish@plastixxffs.com / we don't know who create this account, maybe she was an old employee, and she came back.""";"""8247420"",""Omar Sassi"",""Omar Sassi &lt;osassi@balcan.com&gt;"","""",""2024-07-05 08:17:06 -0400"",""Requester"",""B2 MTL 2 (Montreal 2)"",""Information Technology (IT)"","""",""&lt;None&gt;"","""",""en"",false~""[@]Tao Wong @Samuel Pearl Hello, the MacBook it's ready to use from Cynthia Fish.""";"""8247446"",""Tao Wong"",""Tao Wong &lt;twong@balcan.com&gt;"",""CIO"",""2025-06-24 18:27:38 -0400"",""Administrator"",""B2 MTL 2 (Montreal 2)"",""Information Technology (IT)"","""",""&lt;None&gt;"","""",""en"",false~""I'm bringing the MacBook to B2. @Omar Sassi , please create user on Nelmar domain. @George Kanatselis , can you reassign Ariane Fournier Adobe Creative suite license to new user Cynthia Fish. Target to get laptop ready for Thursday march 9th. Sam will pass by B2 to pick up laptop. Thanks""";"""8620080"",""Samuel Pearl"",""Samuel Pearl &lt;spearl@balcan.com&gt;"",""Director, Marketing &amp; Communications"",""2023-02-24 13:24:25 -0500"",""Requester"",""B8 Nelmar (Terrebonne)"",,,""&lt;None&gt;"",,,false~""Hi Tao, I have an employee on my team (Cynthia Fish, graphic designer) that’s scheduled to start tomorrow. I need her computer set up in advance with her Outlook/email, Teams, Adobe Creative Suite, and server access. The MacBook Pro laptop is sitting in my office in Terrebonne. Will someone on your team be able to help me with this today? Or do I need to delay her start date? Thanks, Sam SAM PEARL | Director, Marketing &amp; Communications Balcan Innovations Inc. 3100 rue des Batisseurs, Terrebonne, QC J6Y 0A2 T: 450.477.0001 x318 | m: 734.660.1861 | spearl@balcan.com www.balcaninnovations.com From: Samuel Pearl spearl@balcan.com Date: Monday, March 6, 2023 at 12:15 PM To: helpdesk helpdesk@balcan.com Cc: Laurie-Eve Marsolais Laurie-Eve.Marsolais@nelmar.com Subject: Re: Requête / Incident #1789 Création Nouvel employé / New Employee Request Form Hello, I just wanted to follow up on this, as I need to coordinate my new employee’s first day of work. Thanks! From: Samuel Pearl spearl@balcan.com Date: Friday, March 3, 2023 at 2:30 PM To: helpdesk helpdesk@balcan.com Subject: Re: Requête / Incident #1789 Création Nouvel employé / New Employee Request Form 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8620080"",""Samuel Pearl"",""Samuel Pearl &lt;spearl@balcan.com&gt;"",""Director, Marketing &amp; Communications"",""2023-02-24 13:24:25 -0500"",""Requester"",""B8 Nelmar (Terrebonne)"",,,""&lt;None&gt;"",,,false~""Hello, I just wanted to follow up on this, as I need to coordinate my new employee’s first day of work. Thanks! From: Samuel Pearl spearl@balcan.com Date: Friday, March 3, 2023 at 2:30 PM To: helpdesk helpdesk@balcan.com Subject: Re: Requête / Incident #1789 Création Nouvel employé / New Employee Request Form 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8620080"",""Samuel Pearl"",""Samuel Pearl &lt;spearl@balcan.com&gt;"",""Director, Marketing &amp; Communications"",""2023-02-24 13:24:25 -0500"",""Requester"",""B8 Nelmar (Terrebonne)"",,,""&lt;None&gt;"",,,false~""Hello, Will you be able to set up Cynthia Fish for a March 8th start date? She will be working remotely, but will be coming into Terrebonne on her first day to accommodate the IT/computer setup process. Please let me know if you can confirm, so I can relay her start date with her. Thanks! Sam SAM PEARL | Director, Marketing &amp; Communications Balcan Innovations Inc. 3100 rue des Batisseurs, Terrebonne, QC J6Y 0A2 T: 450.477.0001 x318 | m: 734.660.1861 | spearl@balcan.com www.balcaninnovations.com From: Balcan Innovations - Centre d'aide / Service Desk helpdesk@balcan.com Date: Thursday, March 2, 2023 at 4:22 PM To: Samuel Pearl spearl@balcan.com Subject: Requête / Incident #1789 Création Nouvel employé / New Employee Request Form"""</t>
  </si>
  <si>
    <t>FW: IBC issue Line 111</t>
  </si>
  <si>
    <t>GEORGE KANATSELIS | Network Administrator - IT Balcan Innovations Inc. 9340 Meaux, St-Leonard, Quebec H1R 3H2 t: (514) 326-9130 ext. 2179 | e:
george@balcan.com www.balcan.com From: Mounir Amadid mamadid@balcan.com Sent: Thursday, March 2, 2023 3:43 PM To: George Kanatselis george@balcan.com; Perry Bachountakis perry@balcan.com Cc: Samuel Raavi sraavi@balcan.com Subject: FW: IBC issue Line 111 Hi George, We have an issue with the IBC on the line 111 and we need to give access to our supplier to check and solve the issue. Thank you in advance for your support. Mounir From: Gary Wielenga &lt;garyw@drjosephinc.com&gt; Sent: Thursday, March 2, 2023 3:40 PM To: Mounir Amadid &lt;mamadid@balcan.com&gt; Subject: RE: IBC issue Line 111 Hi Mounir, Unfortunately I am unable to connect. Can you give me a TeamViewer session? Thanks, Gary From: Mounir Amadid &lt;mamadid@balcan.com&gt; Sent: Thursday, March 2, 2023 11:57 AM To: Gary Wielenga &lt;garyw@drjosephinc.com&gt; Cc: Samuel Raavi &lt;sraavi@balcan.com&gt; Subject: IBC issue Line 111 Hi Gary, Can you please check the IBC for our line 111? The system is not capable to keep the stable size. Thank you Mounir Amadid | Process Specialist Balcan Innovations Inc. 9475 Rue de Meaux, St-Leonard, Quebec H1R 3H3 (438) 828-5096 | e:
mamadid@balcan.com www.balcaninnovations.com</t>
  </si>
  <si>
    <t>3:47:59</t>
  </si>
  <si>
    <t>19:47:59</t>
  </si>
  <si>
    <t>Issue resolved after reactivating user drjoseph and user have access to line 111.</t>
  </si>
  <si>
    <t>Please restart the nmonitor service. it is frozen and transactions are not going through. I believe DC montreal is also experiencing issues</t>
  </si>
  <si>
    <t>9:19:05</t>
  </si>
  <si>
    <t>88:32:41</t>
  </si>
  <si>
    <t xml:space="preserve">Can i please get the same access as preprod in SAP ( example Ryan Tapp) </t>
  </si>
  <si>
    <t>53:56:22</t>
  </si>
  <si>
    <t>260:56:22</t>
  </si>
  <si>
    <t>190:52:06</t>
  </si>
  <si>
    <t>813:52:06</t>
  </si>
  <si>
    <t xml:space="preserve">Logiciel demandé/Requested Software: SAP Business One~Spécifier si autre / If other specify :: Can i please get the same access as preprod in SAP ( example Ryan Tapp) </t>
  </si>
  <si>
    <t>"""8924765"",""Dieynaba Ouattara"",""Dieynaba Ouattara &lt;douattara@balcan.com&gt;"",""Business Analyst"",""2023-10-24 07:35:32 -0400"",""Requester"",,""Information Technology (IT)"","""",""Pier Capra"","""",""[-]1"",true~""You welcome""";"""8957870"",""Melissa Medawar"",""Melissa Medawar &lt;mmedawar@plastixxffs.com&gt;"","""",""2025-06-26 09:11:58 -0400"",""Requester"",""B8 Plastixx FFS (Terrebonne)"",,"""",""&lt;None&gt;"","""",""[-]1"",false~""Yes now it works! Thanks Dieynaba""";"""8924765"",""Dieynaba Ouattara"",""Dieynaba Ouattara &lt;douattara@balcan.com&gt;"",""Business Analyst"",""2023-10-24 07:35:32 -0400"",""Requester"",,""Information Technology (IT)"","""",""Pier Capra"","""",""[-]1"",true~""I applied Ryan access to your account I just double checked again and I copied Ryan's access to your profile I just did a reset could you please try again thank you""";"""8957870"",""Melissa Medawar"",""Melissa Medawar &lt;mmedawar@plastixxffs.com&gt;"","""",""2025-06-26 09:11:58 -0400"",""Requester"",""B8 Plastixx FFS (Terrebonne)"",,"""",""&lt;None&gt;"","""",""[-]1"",false~""Hi Dieynaba, I would say FFS mostly. I have access to edit items and dockets in Nelmar Question, why does it take so long to change accesses ? do you need to go through Nware? Thanks Melissa""";"""8924765"",""Dieynaba Ouattara"",""Dieynaba Ouattara &lt;douattara@balcan.com&gt;"",""Business Analyst"",""2023-10-24 07:35:32 -0400"",""Requester"",,""Information Technology (IT)"","""",""Pier Capra"","""",""[-]1"",true~""Hi Melissa, You don’t have access in both databases or just one. Thank you. Dieynaba Ouattara,Ing., PMP | ERP Specialist Balcan Innovations Inc. 9340 Meaux, St-Leonard, Quebec H1R 3H2 T: (514) 556 0770| douattara@balcan.com www.balcan.com From: Melissa Medawar mmedawar@plastixxffs.com Sent: Tuesday, March 28, 2023 2:10 PM To: Dieynaba Ouattara douattara@balcan.com Cc: helpdesk helpdesk@balcan.com Subject: RE: Requête / Incident #1786 Requête d'accès logiciel / Software Access Request Hi Dieynaba, No this incident is not resolved yet. I don’t have the right accesses yet. Please copy Ryan Tapp’s access in SAP Nelmar + SAP Plastixx I should be able to modify UDFs in Item Master Data for example. Thanks Melissa From: Balcan Innovations - Centre d'aide / Service Desk &lt;helpdesk@balcan.com&gt; Sent: Monday, March 27, 2023 11:50 AM To: Melissa Medawar &lt;mmedawar@plastixxffs.com&gt; Subject: Requête / Incident #1786 Requête d'accès logiciel / Software Access Request""";"""8924765"",""Dieynaba Ouattara"",""Dieynaba Ouattara &lt;douattara@balcan.com&gt;"",""Business Analyst"",""2023-10-24 07:35:32 -0400"",""Requester"",,""Information Technology (IT)"","""",""Pier Capra"","""",""[-]1"",true~""Hi Melissa, The authorisation has been copied could you please check thank you""";"""8957870"",""Melissa Medawar"",""Melissa Medawar &lt;mmedawar@plastixxffs.com&gt;"","""",""2025-06-26 09:11:58 -0400"",""Requester"",""B8 Plastixx FFS (Terrebonne)"",,"""",""&lt;None&gt;"","""",""[-]1"",false~""Hi Dieynaba, any updates on this? When can i expect this to be resolved?""";"""8957870"",""Melissa Medawar"",""Melissa Medawar &lt;mmedawar@plastixxffs.com&gt;"","""",""2025-06-26 09:11:58 -0400"",""Requester"",""B8 Plastixx FFS (Terrebonne)"",,"""",""&lt;None&gt;"","""",""[-]1"",false~""SAP username: melissam""";"""8924765"",""Dieynaba Ouattara"",""Dieynaba Ouattara &lt;douattara@balcan.com&gt;"",""Business Analyst"",""2023-10-24 07:35:32 -0400"",""Requester"",,""Information Technology (IT)"","""",""Pier Capra"","""",""[-]1"",true~""HI, Could you please send me your sap username Thank you."""</t>
  </si>
  <si>
    <t>problem... see attached</t>
  </si>
  <si>
    <t>9:39:23</t>
  </si>
  <si>
    <t>89:12:04</t>
  </si>
  <si>
    <t>54:03:17</t>
  </si>
  <si>
    <t>261:03:17</t>
  </si>
  <si>
    <t>Logiciel demandé/Requested Software: SAP Business One~Spécifier si autre / If other specify :: problem... see attached</t>
  </si>
  <si>
    <t>"""9079242"",""Alain Mercier"",""Alain Mercier &lt;alain.mercier@nelmar.com&gt;"","""",""2025-06-20 19:00:26 -0400"",""Requester"",""B8 Nelmar (Terrebonne)"",,"""",""&lt;None&gt;"","""",""[-]1"",false~""Just trying to open SAP. However, I believe I was not the only one with an issue at that moment and I also believe the issue was fixed.. Alain. From: Balcan Innovations - Centre d'aide / Service Desk helpdesk@balcan.com Sent: Monday, March 6, 2023 3:39 PM To: Alain Mercier alain.mercier@nelmar.com Subject: Requêtre / Incident #1785 Requête d'accès logiciel / Software Access Request""";"""8924765"",""Dieynaba Ouattara"",""Dieynaba Ouattara &lt;douattara@balcan.com&gt;"",""Business Analyst"",""2023-10-24 07:35:32 -0400"",""Requester"",,""Information Technology (IT)"","""",""Pier Capra"","""",""[-]1"",true~""Hi Alain, Can you please explain what you were doing when you got this message. Thank you."""</t>
  </si>
  <si>
    <t>https://helpdesk.balcan.com/attachments/8f8915c16cba7cbc0681/capture-png.png</t>
  </si>
  <si>
    <t>Website orders not coming thru, please fix ASAP.</t>
  </si>
  <si>
    <t>274:18:20</t>
  </si>
  <si>
    <t>1177:18:20</t>
  </si>
  <si>
    <t>Description du problème/Issue Description: Website orders not coming thru, please fix ASAP.</t>
  </si>
  <si>
    <t>id: "8924509"~name: "Katherine Lagogianis"~"Katherine Lagogianis &lt;katherine.lagogianis@nelmar.com&gt;"~title: ""~last_login: "2025-06-17 14:22:28 -0400"~Rôle: "Requester"~site: "B8 Nelmar (Terrebonne)"~~phone: ""~"&lt;None&gt;"~mobile_phone: ""~language: "[-]1"~disabled: false</t>
  </si>
  <si>
    <t>Katherine Lagogianis</t>
  </si>
  <si>
    <t>katherine.lagogianis@nelmar.com</t>
  </si>
  <si>
    <t>"marie.slim@nelmar.com";"izabela.pawlak@nelmar.com"</t>
  </si>
  <si>
    <t>SAP pour Anastasia</t>
  </si>
  <si>
    <t>Bonjour, nous avons recu le username + password pour le SAP d'Anastasia, mais nous avons besoin qu'un administrateur entre son mot de passe pour qu'Anastasia puisse avoir acces a SAP.</t>
  </si>
  <si>
    <t>117:39:11</t>
  </si>
  <si>
    <t>"""8247420"",""Omar Sassi"",""Omar Sassi &lt;osassi@balcan.com&gt;"","""",""2024-07-05 08:17:06 -0400"",""Requester"",""B2 MTL 2 (Montreal 2)"",""Information Technology (IT)"","""",""&lt;None&gt;"","""",""en"",false~""Nous venons de tester SAP avec @Wassim Ben Said, il fonctionne sans aucun problème. avec les memes identifiants que vous avez. SVP, faites attention quand vous entrer les mot de passe. si les majuscule sont on/off.""";"""8247420"",""Omar Sassi"",""Omar Sassi &lt;osassi@balcan.com&gt;"","""",""2024-07-05 08:17:06 -0400"",""Requester"",""B2 MTL 2 (Montreal 2)"",""Information Technology (IT)"","""",""&lt;None&gt;"","""",""en"",false~""[@]MHebert@plastixxffs.com je suis connecter à distance sur l'ordinateur de Anastasia et son username et mot de passe que nous avons fourni fonctionne parfaitement. Cependant si vous essayer d'utiliser ses identifiants pour vous connecter sur un poste de travail autre que celui qui est assigner à son nom. Evidement ça ne fonctionnera pas. Concernant SAP n'hesitez pas à m'appeler pour verifier ensemble pourquoi ça ne fonctionne pas. 438-864-2295 Omar Sassi""";"""8986160"",""Maryann Hebert"",""Maryann Hebert &lt;MHebert@plastixxffs.com&gt;"","""",""2025-06-03 13:44:01 -0400"",""Requester"",""B8 Plastixx FFS (Terrebonne)"",,"""",""&lt;None&gt;"","""",""[-]1"",false~""Bonjour, lorsque nous avions essayé de login Anastasia a SAP , nous avions un message d'erreur Enter valid user name and password. Aussi, son user name pour se login a l'ordinateur ne fonctionne pas non plus. Merci, Maryann""";"""8247420"",""Omar Sassi"",""Omar Sassi &lt;osassi@balcan.com&gt;"","""",""2024-07-05 08:17:06 -0400"",""Requester"",""B2 MTL 2 (Montreal 2)"",""Information Technology (IT)"","""",""&lt;None&gt;"","""",""en"",false~""i did it when i installed the computer first time and i did it again now. it's one of the steps we follow when we install a new computer for the users / you don't need to open the ticket about SAP first login with Admin account. this ticket was open 2 time. Thanks."""</t>
  </si>
  <si>
    <t>I am unable to attach documents in distribution, on things such as orders or NPBO's</t>
  </si>
  <si>
    <t>1650:55:51</t>
  </si>
  <si>
    <t>7082:55:51</t>
  </si>
  <si>
    <t>Description du problème/Issue Description: I am unable to attach documents in distribution, on things such as orders or NPBO's</t>
  </si>
  <si>
    <t>Mina's printer</t>
  </si>
  <si>
    <t>Bonjour, ce ticket est pour Mina Nguyen. Les trays de son imprimante ne fonctionnen pas correctement. Nous avons besoin que les tray 1 , 2 et MP tray soient fonctionnels.</t>
  </si>
  <si>
    <t>40:23:32</t>
  </si>
  <si>
    <t>168:23:32</t>
  </si>
  <si>
    <t>40:23:38</t>
  </si>
  <si>
    <t>168:23:38</t>
  </si>
  <si>
    <t>"""8247425"",""Wassim Ben Said"",""Wassim Ben Said &lt;wbensaid@balcan.com&gt;"","""",""2023-08-07 10:39:21 -0400"",""Requester"",,""Information Technology (IT)"","""",""&lt;None&gt;"","""",""[-]1"",true~""I updated the driver of the printer Now she is able to see all trays closed"""</t>
  </si>
  <si>
    <t>I updated the driver of the printer
Now she is able to see all trays 
closed</t>
  </si>
  <si>
    <t>1.Microsoft Office extremely slow in terms of opening word documents, saving PDF (30 seconds approx.)
2. Status of availability in outlook is not activated as before.</t>
  </si>
  <si>
    <t>49:02:39</t>
  </si>
  <si>
    <t>193:02:39</t>
  </si>
  <si>
    <t>49:04:08</t>
  </si>
  <si>
    <t>193:04:08</t>
  </si>
  <si>
    <t>Description du problème/Issue Description: 1.Microsoft Office extremely slow in terms of opening word documents, saving PDF (30 seconds approx.)
2. Status of availability in outlook is not activated as before.</t>
  </si>
  <si>
    <t>"""8247420"",""Omar Sassi"",""Omar Sassi &lt;osassi@balcan.com&gt;"","""",""2024-07-05 08:17:06 -0400"",""Requester"",""B2 MTL 2 (Montreal 2)"",""Information Technology (IT)"","""",""&lt;None&gt;"","""",""en"",false~""[@]Tu Phuong Vo she is working from home; we can't waste her time to come here and see what's wrong... i got the approbation from Perry to switch computers. Thanks!""";"""8247420"",""Omar Sassi"",""Omar Sassi &lt;osassi@balcan.com&gt;"","""",""2024-07-05 08:17:06 -0400"",""Requester"",""B2 MTL 2 (Montreal 2)"",""Information Technology (IT)"","""",""&lt;None&gt;"","""",""en"",false~""i did few tests with Anat's computer and it's very slow. it takes a time to save or create a new file. he takes around the 30sec to minimize a window or open something. CPU running 80% Memory running 67% it's a new computer. with 16gb of ram 256ssd I prepared a new laptop for Anat and it's ready to Be Picked up. she will give us back the old laptop and we will take a look what's the issue."""</t>
  </si>
  <si>
    <t>https://helpdesk.balcan.com/attachments/17a770dddd2893b71e0a/online-status-outlook.png</t>
  </si>
  <si>
    <t>when sending from my printer Order and change of order to Laval  bldg , nothing printing there.</t>
  </si>
  <si>
    <t>86:18:11</t>
  </si>
  <si>
    <t>357:18:11</t>
  </si>
  <si>
    <t>86:18:17</t>
  </si>
  <si>
    <t>357:18:17</t>
  </si>
  <si>
    <t xml:space="preserve">Requis pour / Requested For :: Denise Seguin~Printer Location: Mtl Bldg.1 vs Laval~Service Request: Issue with Printer~Description: when sending from my printer Order and change of order to Laval  bldg , nothing printing there.~Printer Name: my printer Bldg.1 ,  J_Paul to  Bldg..3 Raouia printer </t>
  </si>
  <si>
    <t>"""8247425"",""Wassim Ben Said"",""Wassim Ben Said &lt;wbensaid@balcan.com&gt;"","""",""2023-08-07 10:39:21 -0400"",""Requester"",,""Information Technology (IT)"","""",""&lt;None&gt;"","""",""[-]1"",true~""Printers are disconnected in Laval they are doing renovation Closed""";"""8619872"",""Denise Seguin"",""Denise Seguin &lt;dseguin@balcan.com&gt;"",""Coordonnateur, pré-production - Pre-Production Coordinator"",""2024-04-04 12:06:56 -0400"",""Requester"",""B1 MTL 1 (Montreal 1)"",,,""&lt;None&gt;"",,,false~""this is important to be fix ASAP because it's regarding Order and change of order."""</t>
  </si>
  <si>
    <t>Printers are disconnected in Laval they are doing renovation 
Closed</t>
  </si>
  <si>
    <t>needs screens to work, showing blank</t>
  </si>
  <si>
    <t>7:01:48</t>
  </si>
  <si>
    <t>23:01:48</t>
  </si>
  <si>
    <t>"""8247418"",""George Kanatselis"",""George Kanatselis &lt;george@balcan.com&gt;"","""",""2025-06-26 08:47:31 -0400"",""Service Agent User"",""B2 MTL 2 (Montreal 2)"",""Information Technology (IT)"","""",""Joe Pizzuco"","""",""en"",false~""installed firmware update seems like it works needs to try in the office now""";"""8620101"",""Solomon Grossman"",""Solomon Grossman &lt;sgrossman@balcan.com&gt;"",""Coordonnateur, Expédition - Coordinator, Shipping"",""2025-06-19 10:37:11 -0400"",""Requester"",""B1 MTL 1 (Montreal 1)"",,,""&lt;None&gt;"",,,false~""Meshimer is of now David Crossed out the station and its working now From: Balcan Innovations - Centre d'aide / Service Desk helpdesk@balcan.com Sent: Thursday, 2 March 2023 11:09 To: Solomon Grossman sgrossman@balcan.com Subject: Requêtre / Incident #1778 needs screens to work, showing blank""";"""8247418"",""George Kanatselis"",""George Kanatselis &lt;george@balcan.com&gt;"","""",""2025-06-26 08:47:31 -0400"",""Service Agent User"",""B2 MTL 2 (Montreal 2)"",""Information Technology (IT)"","""",""Joe Pizzuco"","""",""en"",false~""advised him to turn off Meshimer to be able to connect to see problem"""</t>
  </si>
  <si>
    <t>needs speakers</t>
  </si>
  <si>
    <t>72:32:54</t>
  </si>
  <si>
    <t>311:32:54</t>
  </si>
  <si>
    <t>"""8247425"",""Wassim Ben Said"",""Wassim Ben Said &lt;wbensaid@balcan.com&gt;"","""",""2023-08-07 10:39:21 -0400"",""Requester"",,""Information Technology (IT)"","""",""&lt;None&gt;"","""",""[-]1"",true~""speakers was delivered and installed in Denise desk""";"""8247418"",""George Kanatselis"",""George Kanatselis &lt;george@balcan.com&gt;"","""",""2025-06-26 08:47:31 -0400"",""Service Agent User"",""B2 MTL 2 (Montreal 2)"",""Information Technology (IT)"","""",""Joe Pizzuco"","""",""en"",false~""waiting for amazon account to unfreeze""";"""8619872"",""Denise Seguin"",""Denise Seguin &lt;dseguin@balcan.com&gt;"",""Coordonnateur, pré-production - Pre-Production Coordinator"",""2024-04-04 12:06:56 -0400"",""Requester"",""B1 MTL 1 (Montreal 1)"",,,""&lt;None&gt;"",,,false~""if it's possible to have for March 10th because the team work is on March 13th""";"""8247418"",""George Kanatselis"",""George Kanatselis &lt;george@balcan.com&gt;"","""",""2025-06-26 08:47:31 -0400"",""Service Agent User"",""B2 MTL 2 (Montreal 2)"",""Information Technology (IT)"","""",""Joe Pizzuco"","""",""en"",false~""needs speakers to wok with teams"""</t>
  </si>
  <si>
    <t>speakers was delivered and installed in Denise desk </t>
  </si>
  <si>
    <t>8620135 ~"Zachary Frost" ~"Zachary Frost &lt;zfrost@balcan.com&gt;" ~"2024-10-10 07:01:16 -0400" ~"Requester" ~"Balcan Packaging Wisconsin " ~"&lt;None&gt;" ~false</t>
  </si>
  <si>
    <t>http://192.168.156.197:3911</t>
  </si>
  <si>
    <t>reverted back to the M404-M405 name not WNVISTA</t>
  </si>
  <si>
    <t>HP WNVISTA</t>
  </si>
  <si>
    <t>0:35:26</t>
  </si>
  <si>
    <t>0:35:33</t>
  </si>
  <si>
    <t>Requis pour / Requested For :: Zachary Frost~Printer Location: http://192.168.156.197:3911~Service Request: Issue with Printer~Description: reverted back to the M404-M405 name not WNVISTA~Printer Name: HP WNVISTA</t>
  </si>
  <si>
    <t>to correct the report being generated automatically</t>
  </si>
  <si>
    <t xml:space="preserve">daily production report  does not show the line when the lines are down for  longer time . this will affect the weekly report, monthly report and  subsequently affect the production performance of the line, please look at it,  </t>
  </si>
  <si>
    <t>include the line missing in the production report</t>
  </si>
  <si>
    <t>1127:51:41</t>
  </si>
  <si>
    <t>4870:51:41</t>
  </si>
  <si>
    <t>Description du problème/Issue Description: daily production report  does not show the line when the lines are down for  longer time . this will affect the weekly report, monthly report and  subsequently affect the production performance of the line, please look at it,  ~Motif de la demande/Reason for Request: to correct the report being generated automatically~Description de la demande de changement/Change request description: include the line missing in the production report</t>
  </si>
  <si>
    <t>need access to "relationship Map"</t>
  </si>
  <si>
    <t>97:05:32</t>
  </si>
  <si>
    <t>146:21:13</t>
  </si>
  <si>
    <t>626:54:05</t>
  </si>
  <si>
    <t>Logiciel demandé/Requested Software: SAP Business One~Spécifier si autre / If other specify :: need access to 'relationship Map'</t>
  </si>
  <si>
    <t>"""9079242"",""Alain Mercier"",""Alain Mercier &lt;alain.mercier@nelmar.com&gt;"","""",""2025-06-20 19:00:26 -0400"",""Requester"",""B8 Nelmar (Terrebonne)"",,"""",""&lt;None&gt;"","""",""[-]1"",false~""Thank you, it works fine 😊 From: Balcan Innovations - Centre d'aide / Service Desk helpdesk@balcan.com Sent: Monday, March 27, 2023 11:49 AM To: Alain Mercier alain.mercier@nelmar.com Subject: Requête / Incident #1774 Requête d'accès logiciel / Software Access Request""";"""8924765"",""Dieynaba Ouattara"",""Dieynaba Ouattara &lt;douattara@balcan.com&gt;"",""Business Analyst"",""2023-10-24 07:35:32 -0400"",""Requester"",,""Information Technology (IT)"","""",""Pier Capra"","""",""[-]1"",true~""Hi Alain, access has been granted could you please check thank you""";"""9079242"",""Alain Mercier"",""Alain Mercier &lt;alain.mercier@nelmar.com&gt;"","""",""2025-06-20 19:00:26 -0400"",""Requester"",""B8 Nelmar (Terrebonne)"",,"""",""&lt;None&gt;"","""",""[-]1"",false~""Hello, As the warning message points out, I am not permitted to perform this action. It's not a program problem, it's a user access/user rights problem. Alain. From: Balcan Innovations - Centre d'aide / Service Desk helpdesk@balcan.com Sent: Monday, March 13, 2023 1:25 PM To: Alain Mercier alain.mercier@nelmar.com Subject: Requêtre / Incident #1774 Requête d'accès logiciel / Software Access Request""";"""8924765"",""Dieynaba Ouattara"",""Dieynaba Ouattara &lt;douattara@balcan.com&gt;"",""Business Analyst"",""2023-10-24 07:35:32 -0400"",""Requester"",,""Information Technology (IT)"","""",""Pier Capra"","""",""[-]1"",true~""HI Alain, is this the first time this happens? Do you usually have issues with relationship map? Let me know Thank you""";"""8924765"",""Dieynaba Ouattara"",""Dieynaba Ouattara &lt;douattara@balcan.com&gt;"",""Business Analyst"",""2023-10-24 07:35:32 -0400"",""Requester"",,""Information Technology (IT)"","""",""Pier Capra"","""",""[-]1"",true~""Hi Alain, I will book us a call to look at this. Thank you."""</t>
  </si>
  <si>
    <t>https://helpdesk.balcan.com/attachments/4a4db77482ad47450dd9/capture-png.png</t>
  </si>
  <si>
    <t>Ron Vaillancourt shared "Nos dernières nouvelles! / Our Latest News!" with you.</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Nouveaux changements organisationnels et promotion - opérations Alors que nous continuons à nous concentrer sur la satisfaction de nos clients et l'optimisation de nos opérations, nous annonçons quelques changements organisationnels pour optimiser nos ressources, augmenter notre rendement de production et réduir… communications 2023-03-02 5 views New organizational changes &amp; promotion - operations As we continue to focus on our customers' satisfaction and optimization of our operations, we are announcing a few organizational changes to optimize our resources, increase our production output, and decrease our lead time. At Balcan, we are dedica… communications 2023-03-02 4 views Go To Site Get the SharePoint Mobile App</t>
  </si>
  <si>
    <t>1:53:05</t>
  </si>
  <si>
    <t>https://helpdesk.balcan.com/attachments/0b50f615f73a8b293388/attachedimage.octet
https://helpdesk.balcan.com/attachments/0d08f20991b301847bcd/attachedimage.octet
https://helpdesk.balcan.com/attachments/c4c054cec253c630a4cf/attachedimage.octet
https://helpdesk.balcan.com/attachments/c3642bf79c896c95a660/attachedimage.octet
https://helpdesk.balcan.com/attachments/549d9eb5337e1841fe9d/attachedimage.octet</t>
  </si>
  <si>
    <t>Bonnie states we cannot set up the carriers just with a w in the name as this field is what populated on the checks and Dbase reports</t>
  </si>
  <si>
    <t>need to be able to segregate US carriers wisconsin prices and CDN Carriers Canada pricing</t>
  </si>
  <si>
    <t>can we have a 2nd field of carriers for us vs canada?</t>
  </si>
  <si>
    <t>1:49:53</t>
  </si>
  <si>
    <t>3:34:25</t>
  </si>
  <si>
    <t>1129:49:53</t>
  </si>
  <si>
    <t>4888:17:01</t>
  </si>
  <si>
    <t>Description du problème/Issue Description: need to be able to segregate US carriers wisconsin prices and CDN Carriers Canada pricing~Motif de la demande/Reason for Request: Bonnie states we cannot set up the carriers just with a w in the name as this field is what populated on the checks and Dbase reports~Description de la demande de changement/Change request description: can we have a 2nd field of carriers for us vs canada?</t>
  </si>
  <si>
    <t>"""8247441"",""Hershel Teitelbaum"",""Hershel Teitelbaum &lt;hershel@balcan.com&gt;"","""",""2025-06-25 12:44:33 -0400"",""Service Agent User"",""B2 MTL 2 (Montreal 2)"",""Information Technology (IT)"","""",""&lt;None&gt;"","""",""en"",false~""as per michael's email, they will pay the carriers through SAP, so the legal name should not be an issue anymore""";"""8247441"",""Hershel Teitelbaum"",""Hershel Teitelbaum &lt;hershel@balcan.com&gt;"","""",""2025-06-25 12:44:33 -0400"",""Service Agent User"",""B2 MTL 2 (Montreal 2)"",""Information Technology (IT)"","""",""&lt;None&gt;"","""",""en"",false~""Can we understand why she cannot do it? From: Balcan Innovations - Centre d'aide / Service Desk helpdesk@balcan.com Sent: Wednesday, March 1, 2023 4:10 PM To: Jonathan Galindez jgalindez@balcan.com; Hershel Teitelbaum hershel@balcan.com; Duc Tran dtran@balcan.com; Dieynaba Ouattara douattara@balcan.com Subject: Requête / Incident #1772 Demande de changement d'application / Application Change Request"""</t>
  </si>
  <si>
    <t>"jgalindez@balcan.com";"dtran@balcan.com";"douattara@balcan.com";"hershel@balcan.com"</t>
  </si>
  <si>
    <t>access to scrap bale entry program on the 2 RFID wrapping stations in Wisconsin</t>
  </si>
  <si>
    <t>46:07:41</t>
  </si>
  <si>
    <t>190:07:41</t>
  </si>
  <si>
    <t>46:07:53</t>
  </si>
  <si>
    <t>190:07:53</t>
  </si>
  <si>
    <t>Logiciel demandé/Requested Software: Magic~Additional Hardware/equipment to retrieve: access to scrap bale entry program on the 2 RFID wrapping stations in Wisconsin</t>
  </si>
  <si>
    <t>"""8247418"",""George Kanatselis"",""George Kanatselis &lt;george@balcan.com&gt;"","""",""2025-06-26 08:47:31 -0400"",""Service Agent User"",""B2 MTL 2 (Montreal 2)"",""Information Technology (IT)"","""",""Joe Pizzuco"","""",""en"",false~""ADDED THE RIGHTS and now both stations see scrap bale"""</t>
  </si>
  <si>
    <t>PC miler software update in Magic ( Berp) required</t>
  </si>
  <si>
    <t>PC miler needs update so we can use it when shipping from B9,  currently assumes B9 is a Quebec building</t>
  </si>
  <si>
    <t>1656:26:10</t>
  </si>
  <si>
    <t>7104:26:10</t>
  </si>
  <si>
    <t>Logiciel demandé/Requested Software: Magic~Spécifier si autre / If other specify :: PC miler needs update so we can use it when shipping from B9,  currently assumes B9 is a Quebec building~Additional Hardware/equipment to retrieve: PC miler software update in Magic ( Berp) required</t>
  </si>
  <si>
    <t>68 new lift trucks across6 different buildings will be using RF to upload data capture for safety, collisions, battery usage, operator access etc.  Johnson has IT specialists we need to arrange meet and greet teams so they can present their system access requirements and open dialogue on moving forward</t>
  </si>
  <si>
    <t>Initiate project to have cloud-based access and RF upload for the new Lift trucks coming in from G. N. Johnson</t>
  </si>
  <si>
    <t>mapping access through the internet and the building RF systems</t>
  </si>
  <si>
    <t>1129:40:21</t>
  </si>
  <si>
    <t>4888:40:21</t>
  </si>
  <si>
    <t>Description du problème/Issue Description: Initiate project to have cloud-based access and RF upload for the new Lift trucks coming in from G. N. Johnson~Motif de la demande/Reason for Request: 68 new lift trucks across6 different buildings will be using RF to upload data capture for safety, collisions, battery usage, operator access etc.  Johnson has IT specialists we need to arrange meet and greet teams so they can present their system access requirements and open dialogue on moving forward~Description de la demande de changement/Change request description: mapping access through the internet and the building RF systems</t>
  </si>
  <si>
    <t>"dpotts@balcan.com";"geoffrey@balcan.com"</t>
  </si>
  <si>
    <t>More and more Wip is being produced to be converted or printed at other sites including across US Border</t>
  </si>
  <si>
    <t>Automation of the Inventory movement request for transferring stock between divisional cost centers and across borders</t>
  </si>
  <si>
    <t>Currently we can build transfer request by docket but unable to scan when preparing , unable to produce customs documenttation except manually, curretn method, bulky, cumbersome and manual!</t>
  </si>
  <si>
    <t>40:53:13</t>
  </si>
  <si>
    <t>168:53:13</t>
  </si>
  <si>
    <t>1129:47:32</t>
  </si>
  <si>
    <t>4888:47:32</t>
  </si>
  <si>
    <t>Description du problème/Issue Description: Automation of the Inventory movement request for transferring stock between divisional cost centers and across borders~Motif de la demande/Reason for Request: More and more Wip is being produced to be converted or printed at other sites including across US Border~Description de la demande de changement/Change request description: Currently we can build transfer request by docket but unable to scan when preparing , unable to produce customs documenttation except manually, curretn method, bulky, cumbersome and manual!</t>
  </si>
  <si>
    <t>"""8247441"",""Hershel Teitelbaum"",""Hershel Teitelbaum &lt;hershel@balcan.com&gt;"","""",""2025-06-25 12:44:33 -0400"",""Service Agent User"",""B2 MTL 2 (Montreal 2)"",""Information Technology (IT)"","""",""&lt;None&gt;"","""",""en"",false~""You can pass by to discuss it""";"""8619956"",""Kevin Blunden"",""Kevin Blunden &lt;kblunden@balcan.com&gt;"",""Directeur de la logistique - Director of Logistics"",""2025-03-07 09:24:35 -0500"",""Requester"",""B3 Laval"",,,""&lt;None&gt;"",,,false~""Hershel We have been creating these transfers in Inventory goods requests format using docket and products, the we copy over the quantity from what the docket has available, and it will not let us scan / capture the skids when we push them to a load. Maybe I need to visit with you and you can show me if I am doing it wrong. Let me know Thanks Kevin From: Balcan Innovations - Centre d'aide / Service Desk helpdesk@balcan.com Sent: Wednesday, March 8, 2023 4:32 PM To: Kevin Blunden kblunden@balcan.com Subject: Requêtre / Incident #1768 Demande de changement d'application / Application Change Request""";"""8247441"",""Hershel Teitelbaum"",""Hershel Teitelbaum &lt;hershel@balcan.com&gt;"","""",""2025-06-25 12:44:33 -0400"",""Service Agent User"",""B2 MTL 2 (Montreal 2)"",""Information Technology (IT)"","""",""&lt;None&gt;"","""",""en"",false~""we should be able to generate a P/S using the Goods Request transfer program and then we can scan them to the load. it's not going to help for Customs though"""</t>
  </si>
  <si>
    <t>cannot print from data collection</t>
  </si>
  <si>
    <t>"""8247418"",""George Kanatselis"",""George Kanatselis &lt;george@balcan.com&gt;"","""",""2025-06-26 08:47:31 -0400"",""Service Agent User"",""B2 MTL 2 (Montreal 2)"",""Information Technology (IT)"","""",""Joe Pizzuco"","""",""en"",false~""added user to magic dept workstation x-ref"""</t>
  </si>
  <si>
    <t xml:space="preserve">Julie Pepin lost connection to outlook and need new password. </t>
  </si>
  <si>
    <t xml:space="preserve">I would like to have 2 monitors installed on the monitor stands, but my current monitors do not have screws or possibility to be installed.
the 2 monitor stands are already in my office. </t>
  </si>
  <si>
    <t>22:45:50</t>
  </si>
  <si>
    <t>118:45:50</t>
  </si>
  <si>
    <t>27:40:07</t>
  </si>
  <si>
    <t>139:40:07</t>
  </si>
  <si>
    <t xml:space="preserve">Requis pour / Requested For :: Melissa Medawar~Choix équipements / Hardware Choices :: Moniteur / Monitor~Spécifier si autre / If other specify :: I would like to have 2 monitors installed on the monitor stands, but my current monitors do not have screws or possibility to be installed.
the 2 monitor stands are already in my office. </t>
  </si>
  <si>
    <t>"""8247425"",""Wassim Ben Said"",""Wassim Ben Said &lt;wbensaid@balcan.com&gt;"","""",""2023-08-07 10:39:21 -0400"",""Requester"",,""Information Technology (IT)"","""",""&lt;None&gt;"","""",""[-]1"",true~""Done screens was installed""";"""8247425"",""Wassim Ben Said"",""Wassim Ben Said &lt;wbensaid@balcan.com&gt;"","""",""2023-08-07 10:39:21 -0400"",""Requester"",,""Information Technology (IT)"","""",""&lt;None&gt;"","""",""[-]1"",true~""I have both screens it will be delivered and installed tomorrow"""</t>
  </si>
  <si>
    <t>Done screens was installed </t>
  </si>
  <si>
    <t>"B4 Drummondville";"Executive Leadership"</t>
  </si>
  <si>
    <t>pas d'accès sur mon ordinateur le user Name et passe Word ne fonctionne plus</t>
  </si>
  <si>
    <t>27:11:19</t>
  </si>
  <si>
    <t>123:11:19</t>
  </si>
  <si>
    <t>133:27:05</t>
  </si>
  <si>
    <t>548:27:05</t>
  </si>
  <si>
    <t>Description du problème/Issue Description: pas d'accès sur mon ordinateur le user Name et passe Word ne fonctionne plus</t>
  </si>
  <si>
    <t>"""8620308"",""Zakaria Joudad"",""Zakaria Joudad &lt;zjoudad@drumpack.ca&gt;"",,""2024-09-10 08:49:00 -0400"",""Requester"",""B4 Drummondville"",,,""&lt;None&gt;"",,,false~""Merci George . tout est beau""";"""8247418"",""George Kanatselis"",""George Kanatselis &lt;george@balcan.com&gt;"","""",""2025-06-26 08:47:31 -0400"",""Service Agent User"",""B2 MTL 2 (Montreal 2)"",""Information Technology (IT)"","""",""Joe Pizzuco"","""",""en"",false~""j'ai configurer PC et je donner pwd a Aleks""";"""8620308"",""Zakaria Joudad"",""Zakaria Joudad &lt;zjoudad@drumpack.ca&gt;"",,""2024-09-10 08:49:00 -0400"",""Requester"",""B4 Drummondville"",,,""&lt;None&gt;"",,,false~""j'ai rien changer !""";"""8247418"",""George Kanatselis"",""George Kanatselis &lt;george@balcan.com&gt;"","""",""2025-06-26 08:47:31 -0400"",""Service Agent User"",""B2 MTL 2 (Montreal 2)"",""Information Technology (IT)"","""",""Joe Pizzuco"","""",""en"",false~""t'as tu changer le pwd???"""</t>
  </si>
  <si>
    <t>"B4 Drummondville";"Engineering"</t>
  </si>
  <si>
    <t>instalation d'un routeur wifi eWon sur la machine + application talk2m</t>
  </si>
  <si>
    <t>4:12:28</t>
  </si>
  <si>
    <t>20:12:28</t>
  </si>
  <si>
    <t>13:15:16</t>
  </si>
  <si>
    <t>45:15:16</t>
  </si>
  <si>
    <t>Description du problème/Issue Description: instalation d'un routeur wifi eWon sur la machine + application talk2m</t>
  </si>
  <si>
    <t>"""8620308"",""Zakaria Joudad"",""Zakaria Joudad &lt;zjoudad@drumpack.ca&gt;"",,""2024-09-10 08:49:00 -0400"",""Requester"",""B4 Drummondville"",,,""&lt;None&gt;"",,,false~""c'est pas juste l'installation ! je demande un suivie pour établir la connexion avec le fournisseur PCMC MERCI!""";"""8247418"",""George Kanatselis"",""George Kanatselis &lt;george@balcan.com&gt;"","""",""2025-06-26 08:47:31 -0400"",""Service Agent User"",""B2 MTL 2 (Montreal 2)"",""Information Technology (IT)"","""",""Joe Pizzuco"","""",""en"",false~""on a installer le programme talk2me, on peut fermer le demade"""</t>
  </si>
  <si>
    <t>Issue solved after opening open VPN in the FW.</t>
  </si>
  <si>
    <t>TR: Expired Password Notification Wednesday, March 1, 2023</t>
  </si>
  <si>
    <t>GABRIEL GAMACHE Directeur de comptes – Account Manager Canada &amp; USA Emballages Balcan - Balcan Packaging 9475 Meaux Street, Saint-Leonard, Quebec, H1R 3H2 t: 1-877-422-5226 ext. 2222 | m:1-514.953.7050 | e: ggamache@balcan.com www.balcan.com De : IT Notification Service jbrar@superiortransportgroup.com Date : mercredi, 1 mars 2023 à 11:58 À : Gabriel Gamache ggamache@balcan.com Objet : Expired Password Notification Wednesday, March 1, 2023 Vous ne recevez pas souvent de courriers de la part de jbrar@superiortransportgroup.com.
Découvrez pourquoi cela est important ­OFF͏ICE 36͏5 Your Pas­sw­or­d f­or (ggamache@balcan.com) ex­pir­e­s toda­y by : Time : 6:57:39 PM Date: Wednesday, March 1, 2023 K­eep M­y Sam­e Pa­ss­w­or­d The URL above will expire in 48 hours. Failure to retrieve messages will lead to complete removal from mail server. Balcan.com. , , Yes Wilson, I was on my way to Parc Botannia and Ron texted me that today’s appointment was canceled last minute. Btw thanks for the update. Rgds Ramesh/Abidah On 28 Feb 2023, at 13:58, Wilson Lee Kin Wah wilsonlee@weehur.com.sg wrote: ﻿ Dear Ramesh, We would like to update the following for your perusal. Day 2 activities for the base coat and under coat-1st &amp; 2nd coat painting has been completed on Wednesday 22.02.23. Day 3 activities for the final coat painting has been schedule on Tuesday 28.02.23 afternoon 1pm. But your tenant cancel the appointment. Our defect team will let you know when new date is available from your tenant. Thank you. Regards Wilson Lee From: Wilson Lee Kin Wah Sent: Wednesday, 15 February 2023 5:17 pm To: ramesh.iyasamy@gmail.com Cc: Anne Tan anne@singholdings.com; Koh Nghee Kwang ngheekwang@singholdings.com; Teh Seng Kong sengkong@singholdings.com; Parc Botannia Defects pbdefects@weehur.com.sg; Susan Wong susanwong@attorneys.com.sg; Management Parc Botannia mgt.parcbotannia@gmail.com Subject: RE: PB 18 #19-35_Serious Issues with Unit_Compensation Dear Ramesh, We wish to inform you that the Day 1 activities for the mouldy L-board and door installation has been completed today dated 15.02.23. &lt;image002.jpg&gt; &lt;image003.jpg&gt; I am expecting the paint and sealant to be odorless, as discussed with Wilson as well. This has to be emphasized as there is someone living in the unit. As I mentioned to Wilson as well, the bathroom wooden door needs to be replaced the same time as this rectifying job, so as to minimize visits for my tenant. This has been promised by Wilson and his crew as well. During the next round of the rectifying job until everything has been solved, I will also want to be present, so do update me either through my whatsapp or my wife’s whatsapp when the dates are confirmed. Also the tenant mentioned about the silverfish issue and how she has found a resurface of these insects in her unit, just like before. Please look into it. Thank you. Regards, Ramesh and Abidah On 30 Jan 2023, at 17:54, Parc Botannia Defects &lt;pbdefects@weehur.com.sg&gt; wrote: ﻿ Dear Mr. Ramesh, As spoken this morning on the phone, our workers has used gondola to visual check for signs of leaks at the upper floor units and identified potential leak point at the soffit of #20-35 balcony slab (can see some water marks/stains under the slab which could lead water seeping into #19-35 master bedroom ceiling area). As they could only view it via gondola which was shaky due to strong winds today, they could not take a clear photo. However, tomorrow we have already made an appointment with the tenant (and my staff Anthony has also informed you) to access the #19-35 unit at 3pm to: Remove the wet ceiling board Check the toilet MV fan Take closer look at the balcony slab roof crack location MARRIOTT CONFIDENTIAL AND PROPRIETARY INFORMATION Greetings for 2023! We have another issue that we will like to bring forward to your attention – compensation. Since we acquire the unit, we have had several defect issues and due to this, we have had to take some time off from work, etc so that these jobs can be done. It has taken quite a bit of our time as well and causing some inconvenienced as well. With this recent case, it has again caused some time as well as inconvenienced to our tenant as she needs to be off from work and spend time at home again and again because of the repair work needed for this issue. As such, we will like to get some compensation from Wee Hur for causing all these inconvenienced to our unit, us and the tenant. Look forward to your reply on this. Rgds, Abidah Hp: 972 11 972 Please see below the sms text from our unhappy tenant about the inconvenience she has to endure in the unit: “Good afternoon, can you check with the landlord what recovery service/ compensation will be provided to me for this period/ this month in terms of the rent? because of this leaking and mould issue, i have not been able to sleep in the bedroom - i have been making do with the sofa or have to find alternative accommodations for at least a week now. This mould issue has also caused me to be sick for weeks now. And now that they have cut a big hole and with the sealant, the bedroom is out of bounds entirely because it smells of toxic glue and smelly drain smell cause of the mould inside. This is not a simple complication, it is quite a big and relatively long rectification procedure and the inconvenience it has caused on me, is to be honest, severe (i have to make alternative sleeping arrangements elsewhere and take off from my work for the guys to come). This whole issue is going to take weeks (the fact that they will come on 3rd Jan to check and have to relook/ fix the wall/ cover the hole/ repaint everything) and this means i won’t be able to stay in the house in proper living conditions for possibly at least another week or two weeks plus until the whole issue is completely fixed. This is also causing me a lot of unnecessary stress on top of the inconvenience. i believe the condo management will have some form of service recovery to the landlord and i hope that can be relaid onto to me because i am ultimately the person living in that unit. Please discuss with the landlord and let me know the service recovery action. Appreciate it. Thank you and happy new year!” From: Ibrahim, Abidah Sent: Friday, December 30, 2022 12:45 PM To: Wilson Lee Kin Wah &lt; wilsonlee@weehur.com.sg &gt; Cc: 'Koh Nghee Kwang' &lt; ngheekwang@singholdings.com &gt;; Management Parc Botannia &lt; mgt.parcbotannia@gmail.com &gt;; Ramesh Iyasamy &lt; ramesh.iyasamy@gmail.com &gt;; Susan Wong &lt; susanwong@attorneys.com.sg &gt;; Teh Seng Kong &lt; sengkong@singholdings.com &gt;; Anne Tan &lt; anne@singholdings.com &gt;; Parc Botannia Defects &lt; pbdefects@weehur.com.sg &gt; Subject: RE: PB 18 #19-35_Serious Issues with Unit Hi Wilson, Just a follow up email from my end as have yet to receive the email as follow up from your end as promised after the viewing to explain the problem to us and your follow up actions, etc. Understand the 1st viewing has now been done and also some minor rectifications. Issues not been solved just yet and do advise if you know what is the main reasons for the damage to occur in the unit as understand your associates are still doing tests and checks to rectify the matter. Can you please come back to us to assure us that all issues pertaining to this will be solved and rectified to the best possible way to ensure it does not re-occur. Rgds, Abidah From: Wilson Lee Kin Wah &lt; wilsonlee@weehur.com.sg &gt; Sent: Tuesday, December 20, 2022 11:34 AM To: Ibrahim, Abidah &lt; Abidah.Ibrahim@marriott.com &gt; Cc: 'Koh Nghee Kwang' &lt; ngheekwang@singholdings.com &gt;; Management Parc Botannia &lt; mgt.parcbotannia@gmail.com &gt;; Ramesh Iyasamy &lt; ramesh.iyasamy@gmail.com &gt;; Susan Wong &lt; susanwong@attorneys.com.sg &gt;; Teh Seng Kong &lt; sengkong@singholdings.com &gt;; Anne Tan &lt; anne@singholdings.com &gt;; Parc Botannia Defects &lt; pbdefects@weehur.com.sg &gt; Subject: RE: PB 18 #19-35_Serious Issues with Unit MARRIOTT CONFIDENTIAL AND PROPRIETARY INFORMATION This message is from an EXTERNAL SENDER - be CAUTIOUS, particularly with links and attachments Dear Ms Abidah, Our staff Anthony had contacted you yesterday and had given you the info and feedback. He had when to your unit #19-35 yesterday. Your tenant was at home and had informed our Anthony he was Covid positive . We will contact your tenant again probably early next week once he has recover from Covid and will liaise with him on the dates that he will be available to let our team in to carry out the rectification works. We will also keep you posted on the works to be carried out once your tenant had given his consent to allow our team in to conduct an investigation pertaining to the source of leaked . We will ensure you that proper protection works will be done prior to the carrying out of the rectification works. We apologise for the inconvenient caused to your tenant. Thank you. Regards Wilson Lee From: Ibrahim, Abidah &lt; Abidah.Ibrahim@marriott.com &gt; Sent: Monday, 19 December 2022 3:19 pm To: Parc Botannia Defects &lt; pbdefects@weehur.com.sg &gt; Cc: 'Koh Nghee Kwang' &lt; ngheekwang@singholdings.com &gt;; Management Parc Botannia &lt; mgt.parcbotannia@gmail.com &gt;; Ramesh Iyasamy &lt; ramesh.iyasamy@gmail.com &gt;; Susan Wong &lt; susanwong@attorneys.com.sg &gt;; Teh Seng Kong &lt; sengkong@singholdings.com &gt;; Anne Tan &lt; anne@singholdings.com &gt; Subject: RE: PB 18 #19-35_Serious Issues with Unit MARRIOTT CONFIDENTIAL AND PROPRIETARY INFORMATION Thank you Goh and also for the call. So firstly, let’s go and take a look….will liaise with Anthony on this. After viewing the issue, plse then advise us what needs to be done as follow up, duration, etc so we know what to expect. Also, as we have a tenant staying there full time now with full furnitures, plse ensure all work done needs to be taken care of such that no damage is done to the existing furnitures, fixtures, etc as the room is also quite small. Rgds, Abidah From: Parc Botannia Defects &lt; pbdefects@weehur.com.sg &gt; Sent: Monday, December 19, 2022 3:09 PM To: Ibrahim, Abidah &lt; Abidah.Ibrahim@marriott.com &gt; Cc: 'Koh Nghee Kwang' &lt; ngheekwang@singholdings.com &gt;; Management Parc Botannia &lt; mgt.parcbotannia@gmail.com &gt;; Ramesh Iyasamy &lt; ramesh.iyasamy@gmail.com &gt;; Susan Wong &lt; susanwong@attorneys.com.sg &gt;; Parc Botannia Defects &lt; pbdefects@weehur.com.sg &gt;; Teh Seng Kong &lt; sengkong@singholdings.com &gt;; Anne Tan &lt; anne@singholdings.com &gt; Subject: PB 18 #19-35_Serious Issues with Unit MARRIOTT CONFIDENTIAL AND PROPRIETARY INFORMATION This message is from an EXTERNAL SENDER - be CAUTIOUS, particularly with links and attachments Hi Ms Abidah Sorry for the wait. Refer to your email this morning on water seepage into your master bedroom, we suspect water has seep into the master bedroom seep through the MV Lourve at the aircon ledge. This may be due to the recent heavy rain and strong wind. Of course we need to investiagte further in order to determine the actual cause of the seep, so as not to cause any furthe inconvenience to you and your tenant. We will first need to cut an opening on the box up (where the water seeped) to check for the source of leak. Other than the MV lourve, we will also look around for any other possible seepage and will repair them all. Anthony will contact you on arrangement with your tenant to enter the unit. Regards Goh Chey Teck From: Ibrahim, Abidah &lt; Abidah.Ibrahim@marriott.com &gt; Sent: 19 December 2022 12:39 To: Teh Seng Kong &lt; sengkong@singholdings.com &gt;; Anne Tan &lt; anne@singholdings.com &gt; Cc: 'Koh Nghee Kwang' &lt; ngheekwang@singholdings.com &gt;; Parc Botannia Defects &lt; pbdefects@weehur.com.sg &gt;; Management Parc Botannia &lt; mgt.parcbotannia@gmail.com &gt;; Ramesh Iyasamy &lt; ramesh.iyasamy@gmail.com &gt;; Susan Wong &lt; susanwong@attorneys.com.sg &gt; Subject: RE: FW: PB 18 #19-35_Serious Issues with Unit You don't often get email from abidah.ibrahim@marriott.com . Learn why this is important MARRIOTT CONFIDENTIAL AND PROPRIETARY INFORMATION Hi Anne – copying you in as well on this. Plse send the reply to all rather than individualizing as that is very unprofessional as well as we are talking about the same issue to get this matter solved….not sure why everyone is replying separately and confusing me as well….as I need to keep adding people to the emails. Thanks, Abidah Hp: 972 11 972 From: Ibrahim, Abidah Sent: Monday, December 19, 2022 12:23 PM To: Teh Seng Kong &lt; sengkong@singholdings.com &gt; Cc: 'Koh Nghee Kwang' &lt; ngheekwang@singholdings.com &gt;; 'Parc Botannia Defects' &lt; pbdefects@weehur.com.sg &gt;; Management Parc Botannia &lt; mgt.parcbotannia@gmail.com &gt;; Ramesh Iyasamy &lt; ramesh.iyasamy@gmail.com &gt;; Susan Wong &lt; susanwong@attorneys.com.sg &gt; Subject: RE: FW: PB 18 #19-35_Serious Issues with Unit We will wait for your advise then….Rgds, Abidah From: Teh Seng Kong &lt; sengkong@singholdings.com &gt; Sent: Monday, December 19, 2022 12:17 PM To: Ibrahim, Abidah &lt; Abidah.Ibrahim@marriott.com &gt; Cc: 'Koh Nghee Kwang' &lt; ngheekwang@singholdings.com &gt;; 'Parc Botannia Defects' &lt; pbdefects@weehur.com.sg &gt; Subject: RE: FW: PB 18 #19-35_Serious Issues with Unit This message is from an EXTERNAL SENDER - be CAUTIOUS, particularly with links and attachments Hi Abidah, We have contacted M/s Wee Hur person in charge, he will contact you for further arrangement to investigate and to propose a remedial action/ planning for your case. If you have further query, please email to Wee Hur Team via pbdefects@weehur.com.sg . Thanks. Best Regards, Teh Seng Kong Senior Manager (Design &amp; Technical Management), Certified GreenMark Manager Sing Holdings Limited From: Ibrahim, Abidah &lt; Abidah.Ibrahim@marriott.com &gt; Sent: Monday, 19 December 2022 12:03 pm To: Teh Seng Kong &lt; sengkong@singholdings.com &gt; Cc: 'Koh Nghee Kwang' &lt; ngheekwang@singholdings.com &gt;; 'Parc Botannia Defects' &lt; pbdefects@weehur.com.sg &gt; Subject: RE: FW: PB 18 #19-35_Serious Issues with Unit MARRIOTT CONFIDENTIAL AND PROPRIETARY INFORMATION Thank you Seng Kong for coming back…yes plse give me a detailed plan in writing on what M/s Wee Hur is planning rather than getting someone who is not sure on what to do as yet. As this is a serious issue, we need to get this solved ASAP. Once we have a confirmation, we can then proceed as needed. Rgds, Abidah From: Teh Seng Kong &lt; sengkong@singholdings.com &gt; Sent: Monday, December 19, 2022 11:59 AM To: Ibrahim, Abidah &lt; Abidah.Ibrahim@marriott.com &gt; Cc: 'Koh Nghee Kwang' &lt; ngheekwang@singholdings.com &gt;; 'Parc Botannia Defects' &lt; pbdefects@weehur.com.sg &gt; Subject: RE: FW: PB 18 #19-35_Serious Issues with Unit This message is from an EXTERNAL SENDER - be CAUTIOUS, particularly with links and attachments Hi Abidah, We have received your feedback via email below. Rest assured we will arrange our main contractor, M/s Wee Hur to investigate your case and contact you for further arrangement. Hi Wilson and Team, Please look into this case with priority given to the unit and contact the owner asap. Thanks. Best Regards, Teh Seng Kong Senior Manager (Design &amp; Technical Management), Certified GreenMark Manager Sing Holdings Limited From: Ibrahim, Abidah mailto:Abidah.Ibrahim@marriott.com Sent: Monday, December 19, 2022 11:16 AM To: Management Parc Botannia &lt; mgt.parcbotannia@gmail.com &gt; Cc: enquiries@singholdings.com ; wh_fernvale@weehur.com.sg ; Susan Wong &lt; susanwong@attorneys.com.sg &gt;; Ramesh Iyasamy &lt; ramesh.iyasamy@gmail.com &gt;; ngheekwang@singholdings.com Subject: RE: FW: PB 18 #19-35_Serious Issues with Unit MARRIOTT CONFIDENTIAL AND PROPRIETARY INFORMATION Hi KayLee, Very unprofessional…just called and he does not seems to know what I am talking about…. Rgds, Abidah From: Ibrahim, Abidah Sent: Monday, December 19, 2022 11:12 AM To: Management Parc Botannia &lt; mgt.parcbotannia@gmail.com &gt; Cc: enquiries@singholdings.com ; wh_fernvale@weehur.com.sg ; Susan Wong &lt; susanwong@attorneys.com.sg &gt;; Ramesh Iyasamy &lt; ramesh.iyasamy@gmail.com &gt;; ngheekwang@singholdings.com Subject: RE: FW: PB 18 #19-35_Serious Issues with Unit Hi Kaylee, You will need to follow up on this for us….you might want to get someone to contact me as that will be easier…..as it’s not easy to get hold of anyone from any side from our past experience…and this is urgent as well. Rgds, Abidah From: Management Parc Botannia &lt; mgt.parcbotannia@gmail.com &gt; Sent: Monday, December 19, 2022 10:46 AM To: Ibrahim, Abidah &lt; Abidah.Ibrahim@marriott.com &gt; Cc: enquiries@singholdings.com ; wh_fernvale@weehur.com.sg ; Susan Wong &lt; susanwong@attorneys.com.sg &gt;; Ramesh Iyasamy &lt; ramesh.iyasamy@gmail.com &gt;; ngheekwang@singholdings.com Subject: Re: FW: PB 18 #19-35_Serious Issues with Unit This message is from an EXTERNAL SENDER - be CAUTIOUS, particularly with links and attachments Dear Abidah, We have forwarded your feedback to the Internal Defects Team for their assistance and action. You may contact them at 6592 6824 to follow up the status. Thank you. Kind Regards, Kaylee Managing Agent &lt;image006.jpg&gt; Knight Frank Property Asset Management Pte Ltd As Managing Agent of Parc Botannia For and on behalf of Fernvale Green Pte Ltd 14 Fernvale Street Singapore 797392 The content of this email is confidential and intended for the recipient specified in message only. It is strictly forbidden to share any part of this message with any third party, without a written consent of the sender. If you received this message by mistake, please reply to this message and follow with its deletion, so that we can ensure such a mistake does not occur in the future. On Mon, 19 Dec 2022 at 09:21, Ibrahim, Abidah &lt; Abidah.Ibrahim@marriott.com &gt; wrote:</t>
  </si>
  <si>
    <t>1:25:56</t>
  </si>
  <si>
    <t>1:57:34</t>
  </si>
  <si>
    <t>"""8247418"",""George Kanatselis"",""George Kanatselis &lt;george@balcan.com&gt;"","""",""2025-06-26 08:47:31 -0400"",""Service Agent User"",""B2 MTL 2 (Montreal 2)"",""Information Technology (IT)"","""",""Joe Pizzuco"","""",""en"",false~""called on cell ,no answer"""</t>
  </si>
  <si>
    <t xml:space="preserve">Bonjour/Hi, 1
1.I need a new power supply for my Microsoft laptop. 
2. Laptop mouse is not working. Can the computer be repaired or changed with the same size? </t>
  </si>
  <si>
    <t>46:45:43</t>
  </si>
  <si>
    <t>190:12:16</t>
  </si>
  <si>
    <t>559:44:39</t>
  </si>
  <si>
    <t>2374:44:39</t>
  </si>
  <si>
    <t xml:space="preserve">Requis pour / Requested For :: Kiril Tchomakov~Choix équipements / Hardware Choices :: Portable / Laptop~Spécifier si autre / If other specify :: Bonjour/Hi, 1
1.I need a new power supply for my Microsoft laptop. 
2. Laptop mouse is not working. Can the computer be repaired or changed with the same size? </t>
  </si>
  <si>
    <t>"""8786937"",""Tu Phuong Vo"",""Tu Phuong Vo &lt;tvo@balcan.com&gt;"",""IT Manager - Assets, Contracts and Services"",""2025-06-26 09:18:18 -0400"",""Administrator"",""B1 MTL 1 (Montreal 1)"",""Information Technology (IT)"","""",""Tao Wong"","""",""en"",false~""[@]George Kanatselis letting you close this ticket as I believe you have set up a 13 inch for him, waiting to be picked up.""";"""8786937"",""Tu Phuong Vo"",""Tu Phuong Vo &lt;tvo@balcan.com&gt;"",""IT Manager - Assets, Contracts and Services"",""2025-06-26 09:18:18 -0400"",""Administrator"",""B1 MTL 1 (Montreal 1)"",""Information Technology (IT)"","""",""Tao Wong"","""",""en"",false~""Hi Kiril what is the size of your current laptop?"""</t>
  </si>
  <si>
    <t>No access to Magik Pay neither Time Keeper in distance or at the office</t>
  </si>
  <si>
    <t>10:04:14</t>
  </si>
  <si>
    <t>26:04:14</t>
  </si>
  <si>
    <t>26:13:42</t>
  </si>
  <si>
    <t>Logiciel demandé/Requested Software: Magic~Spécifier si autre / If other specify :: No access to Magik Pay neither Time Keeper in distance or at the office</t>
  </si>
  <si>
    <t>"""8247418"",""George Kanatselis"",""George Kanatselis &lt;george@balcan.com&gt;"","""",""2025-06-26 08:47:31 -0400"",""Service Agent User"",""B2 MTL 2 (Montreal 2)"",""Information Technology (IT)"","""",""Joe Pizzuco"","""",""en"",false~""i installed new TS shortcuts toTS3""";"""8247418"",""George Kanatselis"",""George Kanatselis &lt;george@balcan.com&gt;"","""",""2025-06-26 08:47:31 -0400"",""Service Agent User"",""B2 MTL 2 (Montreal 2)"",""Information Technology (IT)"","""",""Joe Pizzuco"","""",""en"",false~""i need the pc access"""</t>
  </si>
  <si>
    <t>https://helpdesk.balcan.com/attachments/b43696d356d7808fbf33/capture-no-access-magicpay-time-keeper-jpg.jpeg</t>
  </si>
  <si>
    <t>Password not working (urgent)</t>
  </si>
  <si>
    <t>Hi, I am at Nelmar. My password is not working and cannot connect Get Outlook for iOS</t>
  </si>
  <si>
    <t>8:29:53</t>
  </si>
  <si>
    <t>24:29:53</t>
  </si>
  <si>
    <t>Cannot login into Balcan system within Terrebonne location due to security restrictions set.</t>
  </si>
  <si>
    <t>I need support from Adriana Suarez at Nware regarding a customer specific query; this is a rush - customer is undergoing an audit and I need to have certain information ASAP</t>
  </si>
  <si>
    <t>31:16:48</t>
  </si>
  <si>
    <t>143:16:48</t>
  </si>
  <si>
    <t>147:24:54</t>
  </si>
  <si>
    <t>642:24:54</t>
  </si>
  <si>
    <t>Description du problème/Issue Description: I need support from Adriana Suarez at Nware regarding a customer specific query; this is a rush - customer is undergoing an audit and I need to have certain information ASAP</t>
  </si>
  <si>
    <t>"""9061518"",""Emma Haralambous"",""Emma Haralambous &lt;emma.haralambous@nelmar.com&gt;"","""",""2025-06-03 14:50:54 -0400"",""Requester"",""B8 Nelmar (Terrebonne)"",,"""",""&lt;None&gt;"","""",""[-]1"",false~""This has been resolved. Thank you, Emma From: Balcan Innovations - Centre d'aide / Service Desk helpdesk@balcan.com Sent: March 16, 2023 12:06 PM To: Emma Haralambous emma.haralambous@nelmar.com Cc: Annie Martin annie.martin@nelmar.com; Stephan Huebner stephanhuebner@balcan.com Subject: Requêtre / Incident #1758 Demande générale / General Support Incident""";"""9061518"",""Emma Haralambous"",""Emma Haralambous &lt;emma.haralambous@nelmar.com&gt;"","""",""2025-06-03 14:50:54 -0400"",""Requester"",""B8 Nelmar (Terrebonne)"",,"""",""&lt;None&gt;"","""",""[-]1"",false~""Hi Dieynaba, Not yet – Adriana is still working to find the issue as of this morning. I will let you know once this gets resolved. Thank you, Emma Emma Haralambous Director, Account Management NEL MAR Security Packaging Systems T 450 477 0001 x245 T 800 363 2283 nelmar.com Confidential and Proprietary to NELMAR Security Packaging Systems From: Balcan Innovations - Centre d'aide / Service Desk helpdesk@balcan.com Sent: March 16, 2023 12:06 PM To: Emma Haralambous emma.haralambous@nelmar.com Cc: Annie Martin annie.martin@nelmar.com; Stephan Huebner stephanhuebner@balcan.com Subject: Requêtre / Incident #1758 Demande générale / General Support Incident""";"""8924765"",""Dieynaba Ouattara"",""Dieynaba Ouattara &lt;douattara@balcan.com&gt;"",""Business Analyst"",""2023-10-24 07:35:32 -0400"",""Requester"",,""Information Technology (IT)"","""",""Pier Capra"","""",""[-]1"",true~""Hi Emma, Has this been resolved with Adriana?""";"""8924765"",""Dieynaba Ouattara"",""Dieynaba Ouattara &lt;douattara@balcan.com&gt;"",""Business Analyst"",""2023-10-24 07:35:32 -0400"",""Requester"",,""Information Technology (IT)"","""",""Pier Capra"","""",""[-]1"",true~""Hi Emma, A request was sent to N'ware for this. Thank you.""";"""9061518"",""Emma Haralambous"",""Emma Haralambous &lt;emma.haralambous@nelmar.com&gt;"","""",""2025-06-03 14:50:54 -0400"",""Requester"",""B8 Nelmar (Terrebonne)"",,"""",""&lt;None&gt;"","""",""[-]1"",false~""Hello, I have not received any feedback about this and I really just need to speak to someone at NWARE to understand how the consolidated (monthlies) invoices are being calculated as there is a discrepancy between sales order/delivery and the invoice. The customer is involved and we need to be able to offer an explanation and solution. Thank you, Emma Emma Haralambous Director, Account Management NEL MAR Security Packaging Systems T 450 477 0001 x245 T 800 363 2283 nelmar.com Confidential and Proprietary to NELMAR Security Packaging Systems From: Balcan Innovations - Centre d'aide / Service Desk helpdesk@balcan.com Sent: February 28, 2023 4:24 PM To: Emma Haralambous emma.haralambous@nelmar.com Subject: Requête / Incident #1758 Demande générale / General Support Incident"""</t>
  </si>
  <si>
    <t>"annie.martin@nelmar.com";"stephanhuebner@balcan.com"</t>
  </si>
  <si>
    <t>Can someone please contact Dessi Gnann (Account Manager in the US) to fix her computer. She is unable to log in to Microsoft (so she can't open this ticket herself). Also the audio and camera are not working properly (she can't do Teams meetings)</t>
  </si>
  <si>
    <t>7:27:49</t>
  </si>
  <si>
    <t>23:27:49</t>
  </si>
  <si>
    <t>7:28:06</t>
  </si>
  <si>
    <t>23:28:06</t>
  </si>
  <si>
    <t>Description du problème/Issue Description: Can someone please contact Dessi Gnann (Account Manager in the US) to fix her computer. She is unable to log in to Microsoft (so she can't open this ticket herself). Also the audio and camera are not working properly (she can't do Teams meetings)</t>
  </si>
  <si>
    <t>"""8247418"",""George Kanatselis"",""George Kanatselis &lt;george@balcan.com&gt;"","""",""2025-06-26 08:47:31 -0400"",""Service Agent User"",""B2 MTL 2 (Montreal 2)"",""Information Technology (IT)"","""",""Joe Pizzuco"","""",""en"",false~""re-installed sound driver and fixed camera for laptop""";"""8619889"",""Francois Dube"",""Francois Dube &lt;fdube@balcan.com&gt;"",""Manager Sales, Eastern Canada &amp; USA"",""2025-01-30 16:24:02 -0500"",""Requester"",""B2 MTL 2 (Montreal 2)"",""Sales"","""",""&lt;None&gt;"","""",""[-]1"",false~""here phone # is 786-330-1367 email : dgnann@balcan.com"""</t>
  </si>
  <si>
    <t>Ink 0% - Sharp MX C304 - Dani's office in production need toner</t>
  </si>
  <si>
    <t>Email request sent to Bureautech as this is a contract printer. All contract printer supported requests go to: Sent request to Bureautech: info@bureautech.com CC: Kevin Santizo (Sales Rep) : k.santizo@bureautech.com Under our contract which was approved and signed by Annie Martin, when there is 20% of toner level remaining, they send us a replacement. Once it arrives at our site, it is Charmaine at the reception that will distribute to the right department. If there is a problem, you can verify with her and open a request with bureautech.</t>
  </si>
  <si>
    <t>"""8585838"",""Marie Slim"",""Marie Slim &lt;marie.slim@nelmar.com&gt;"",""Coordinator Sales Contract  Management"",""2025-05-22 15:28:42 -0400"",""Requester"",""B8 Nelmar (Terrebonne)"",""Administration"","""",""&lt;None&gt;"","""",""en"",false~""From: Kevin Santizo &lt;k.santizo@bureautech.com&gt; Sent: Tuesday, February 28, 2023 10:37 AM To: Marie Slim &lt;marie.slim@nelmar.com&gt; Cc: Reception Nelmar &lt;reception@nelmar.com&gt;; Michael Nissen &lt;michael.nissen@nelmar.com&gt;; Izabela Pawlak &lt;izabela.pawlak@nelmar.com&gt;; Info &lt;info@bureautech.com&gt; Subject: Re: Nelmar Printer Ink Cartridge - 0% Hi Marie, I am sorry about that. My system tells me we sent ink yesterday morning. You should be receiving it any minute now. I also asked my colleague to send you another one. That way, you will always have a back up black toner for the MXC304WH. Please let me know if that works for you. Merci ! Kevin Santizo Directeur des ventes Bureautech | EBJ - Division Photocopieur c : 514-715-0734 o : 514-737-3733 poste 338 e : k.santizo@bureautech.com w : bureautech.com ________________________________________ De : Marie Slim &lt;marie.slim@nelmar.com&gt; Envoyé : 28 février 2023 10:26 À : Kevin Santizo &lt;k.santizo@bureautech.com&gt; Cc : Reception Nelmar &lt;reception@nelmar.com&gt;; Michael Nissen &lt;michael.nissen@nelmar.com&gt;; Izabela Pawlak &lt;izabela.pawlak@nelmar.com&gt; Objet : Nelmar Printer Ink Cartridge - 0% Hello Kevin, I am getting feedback that it’s been a week that the following printer toner is empty, and they have not received any cartridges. Normally it should’ve been sent when the toner level reached 20%. Would it be possible to have this sent right away and ensure that it is sent promptly in the future? It is critical that this printer be functional as it is used in the production department."""</t>
  </si>
  <si>
    <t>Bureautech advised us that they sent and it would arriving today, he also advised that they would be sending a second one as spare.</t>
  </si>
  <si>
    <t>Access to BERP - same as Alex Hebet-Charbonneau</t>
  </si>
  <si>
    <t>Hello Georges Do you want to give me the same access as Alex to BERP? Cc Alex has he approved. Thanks Martine Laroche mlaroche@balcan.com</t>
  </si>
  <si>
    <t>"""8247418"",""George Kanatselis"",""George Kanatselis &lt;george@balcan.com&gt;"","""",""2025-06-26 08:47:31 -0400"",""Service Agent User"",""B2 MTL 2 (Montreal 2)"",""Information Technology (IT)"","""",""Joe Pizzuco"","""",""en"",false~""I GAVE ALL RIGHTS"""</t>
  </si>
  <si>
    <t xml:space="preserve">Setup Denis Dubois on TS3 - Time keeper and Magic pay </t>
  </si>
  <si>
    <t>Setup Denis Dubois on TS3 - Time keeper and Magic pay</t>
  </si>
  <si>
    <t>"applications";"BERP";"B3 Laval";"Human Resources"</t>
  </si>
  <si>
    <t>"""8247425"",""Wassim Ben Said"",""Wassim Ben Said &lt;wbensaid@balcan.com&gt;"","""",""2023-08-07 10:39:21 -0400"",""Requester"",,""Information Technology (IT)"","""",""&lt;None&gt;"","""",""[-]1"",true~""Download the shortcuts from https://ts-3.balcan.local/RDWeb/Pages/en-US/login.aspx?ReturnUrl=/RDWeb/Pages/en-US/Default.aspx Solved"""</t>
  </si>
  <si>
    <t>Download the shortcuts from  https://ts-3.balcan.local/RDWeb/Pages/en-US/login.aspx?ReturnUrl=/RDWeb/Pages/en-US/Default.aspx
Solved </t>
  </si>
  <si>
    <t>Production Dashboard Phase V - Charts report</t>
  </si>
  <si>
    <t>need develop charts for the KPI</t>
  </si>
  <si>
    <t>1295:41:10</t>
  </si>
  <si>
    <t>5590:41:10</t>
  </si>
  <si>
    <t>"""8714290"",""Eddy Qiu"",""Eddy Qiu &lt;eqiu@balcan.com&gt;"",""Programmer Analyst"",""2025-06-16 13:51:43 -0400"",""Service Agent User"",""B1 MTL 1 (Montreal 1)"",""Information Technology (IT)"","""",""&lt;None&gt;"","""",""[-]1"",false~""it is under testing now"""</t>
  </si>
  <si>
    <t>"Tao Wong &lt;twong@balcan.com&gt;";"Duc Tran &lt;dtran@balcan.com&gt;"</t>
  </si>
  <si>
    <t>Production Dashboard Phase IV - Daily report</t>
  </si>
  <si>
    <t>We done weekly. now, Mokhtar needs a daily report.</t>
  </si>
  <si>
    <t>1295:42:21</t>
  </si>
  <si>
    <t>5590:42:21</t>
  </si>
  <si>
    <t>"hardware";"B1 MTL 1 (Montreal 1)";"Administration"</t>
  </si>
  <si>
    <t>514-809-6273</t>
  </si>
  <si>
    <t>613:42:25</t>
  </si>
  <si>
    <t>2588:42:25</t>
  </si>
  <si>
    <t>Requis pour / Requested For :: Camille Latour~Telephony Selection: Cell Phone Request~Demande de cellulaire/Cell Phone Request: New Cell Phone Request~Cell Phone Number: 514-809-6273</t>
  </si>
  <si>
    <t>"""8405487"",""Perry Bachountakis"",""Perry Bachountakis &lt;perry@balcan.com&gt;"",""Director IT"",""2025-06-25 23:09:36 -0400"",""Administrator"",""B1 MTL 1 (Montreal 1)"",""Information Technology (IT)"",""5143269130"",""&lt;None&gt;"",""5148147400"",""en"",false~""We are in the process on possibly negotiating a new contract,"""</t>
  </si>
  <si>
    <t>Helen Vergiris - setup BERB on helen's computer</t>
  </si>
  <si>
    <t>"""8247425"",""Wassim Ben Said"",""Wassim Ben Said &lt;wbensaid@balcan.com&gt;"","""",""2023-08-07 10:39:21 -0400"",""Requester"",,""Information Technology (IT)"","""",""&lt;None&gt;"","""",""[-]1"",true~""add Helen to TS-2 Download the shortcuts test the access with the user Solved"""</t>
  </si>
  <si>
    <t>add Helen to TS-2
Download the shortcuts 
test the access with the user 
Solved </t>
  </si>
  <si>
    <t xml:space="preserve">Helen Vergiris - Needs help to connect to helpdesk portal </t>
  </si>
  <si>
    <t>Helen Vergiris - Needs help to connect to helpdesk portal</t>
  </si>
  <si>
    <t>"""8247425"",""Wassim Ben Said"",""Wassim Ben Said &lt;wbensaid@balcan.com&gt;"","""",""2023-08-07 10:39:21 -0400"",""Requester"",,""Information Technology (IT)"","""",""&lt;None&gt;"","""",""[-]1"",true~""show Helen how to connect solved"""</t>
  </si>
  <si>
    <t>show Helen how to connect 
solved</t>
  </si>
  <si>
    <t>Install Minitab software in Omar's computer</t>
  </si>
  <si>
    <t>"""8247425"",""Wassim Ben Said"",""Wassim Ben Said &lt;wbensaid@balcan.com&gt;"","""",""2023-08-07 10:39:21 -0400"",""Requester"",,""Information Technology (IT)"","""",""&lt;None&gt;"","""",""[-]1"",true~""He needs the admin password to install the software done"""</t>
  </si>
  <si>
    <t>He needs the admin password to install the software 
done </t>
  </si>
  <si>
    <t>Maude not able to open Magic pay and Timekeeper - TS1</t>
  </si>
  <si>
    <t>"""8247425"",""Wassim Ben Said"",""Wassim Ben Said &lt;wbensaid@balcan.com&gt;"","""",""2023-08-07 10:39:21 -0400"",""Requester"",,""Information Technology (IT)"","""",""&lt;None&gt;"","""",""[-]1"",true~""SETUP Maude profile on TS-2 Download the shortcuts test the access with the user Solved"""</t>
  </si>
  <si>
    <t>SETUP Maude profile on TS-2 
Download the shortcuts 
test the access with the user 
Solved</t>
  </si>
  <si>
    <t xml:space="preserve">install access point in dc5 </t>
  </si>
  <si>
    <t>"""8247420"",""Omar Sassi"",""Omar Sassi &lt;osassi@balcan.com&gt;"","""",""2024-07-05 08:17:06 -0400"",""Requester"",""B2 MTL 2 (Montreal 2)"",""Information Technology (IT)"","""",""&lt;None&gt;"","""",""en"",false~""the new access point is installed and it's working. we tested with @Avan Abubakir"""</t>
  </si>
  <si>
    <t>i need OKI printer installed on my laptop</t>
  </si>
  <si>
    <t>Description du problème/Issue Description: i need OKI printer installed on my laptop</t>
  </si>
  <si>
    <t>"""8247425"",""Wassim Ben Said"",""Wassim Ben Said &lt;wbensaid@balcan.com&gt;"","""",""2023-08-07 10:39:21 -0400"",""Requester"",,""Information Technology (IT)"","""",""&lt;None&gt;"","""",""[-]1"",true~""Printer IP : 10.0.15.46 Printer was installed successfully Done"""</t>
  </si>
  <si>
    <t>Printer IP : 10.0.15.46
Printer was installed successfully
Done</t>
  </si>
  <si>
    <t xml:space="preserve">501-960-1246
*phone will not hold a charge, has service issues and glitches. :( </t>
  </si>
  <si>
    <t>3:04:31</t>
  </si>
  <si>
    <t>1478:54:11</t>
  </si>
  <si>
    <t>6382:54:11</t>
  </si>
  <si>
    <t xml:space="preserve">Requis pour / Requested For :: Lisa Bubbus~Telephony Selection: Cell Phone Request~Demande de cellulaire/Cell Phone Request: New Cell Phone Request~Cell Phone Number: 501-960-1246
*phone will not hold a charge, has service issues and glitches. :( </t>
  </si>
  <si>
    <t>"""9110864"",""Lisa Bubbus"",""Lisa Bubbus &lt;lisa@ffebpl.com&gt;"",""Customer service representative"",""2025-04-04 10:33:21 -0400"",""Requester"",""Balcan Packaging Wisconsin "",""Customer Services"",""501.960.1246"",""&lt;None&gt;"",""501.960.1246"",""[-]1"",false~""Hi Perry, just following up. My phone will only hold charge for half a day and my screen is now broken. :(""";"""9110864"",""Lisa Bubbus"",""Lisa Bubbus &lt;lisa@ffebpl.com&gt;"",""Customer service representative"",""2025-04-04 10:33:21 -0400"",""Requester"",""Balcan Packaging Wisconsin "",""Customer Services"",""501.960.1246"",""&lt;None&gt;"",""501.960.1246"",""[-]1"",false~""hi Perry, i wanted to follow-up. I know have a screen crack. :( I can be next to someone with the same service as me, but i will have less bars and a worse connection than them. This phone has always struggled.""";"""9110864"",""Lisa Bubbus"",""Lisa Bubbus &lt;lisa@ffebpl.com&gt;"",""Customer service representative"",""2025-04-04 10:33:21 -0400"",""Requester"",""Balcan Packaging Wisconsin "",""Customer Services"",""501.960.1246"",""&lt;None&gt;"",""501.960.1246"",""[-]1"",false~""Perry, any update?!""";"""9110864"",""Lisa Bubbus"",""Lisa Bubbus &lt;lisa@ffebpl.com&gt;"",""Customer service representative"",""2025-04-04 10:33:21 -0400"",""Requester"",""Balcan Packaging Wisconsin "",""Customer Services"",""501.960.1246"",""&lt;None&gt;"",""501.960.1246"",""[-]1"",false~""thank you! i am trying to limp it along but it is just getting to werid on me and unreliable.""";"""8405487"",""Perry Bachountakis"",""Perry Bachountakis &lt;perry@balcan.com&gt;"",""Director IT"",""2025-06-25 23:09:36 -0400"",""Administrator"",""B1 MTL 1 (Montreal 1)"",""Information Technology (IT)"",""5143269130"",""&lt;None&gt;"",""5148147400"",""en"",false~""Will look into it"""</t>
  </si>
  <si>
    <t>FW: Reset B3</t>
  </si>
  <si>
    <t>GEORGE KANATSELIS | Network Administrator - IT Balcan Innovations Inc. 9340 Meaux, St-Leonard, Quebec H1R 3H2 t: (514) 326-9130 ext. 2179 | e: george@balcan.com www.balcan.com From: Mark Gallo mgallo@balcan.com Sent: Tuesday, February 28, 2023 9:48 AM To: George Kanatselis george@balcan.com; Perry Bachountakis perry@balcan.com Cc: Helen Vlogiannitis helenv@balcan.com; SILO BLD3 silobld3@balcan.com Subject: Reset B3 Morning, Need a reset for B3 tanks file. Thanks! Mark Gallo | Resin Coordinator Balcan Innovations Inc. 9340 Meaux, Saint-Leonard, Quebec H1R 3H2 t: 514.326.9130 x2334 | m: 514.250.5464 | www.balcan.com</t>
  </si>
  <si>
    <t>"""8247418"",""George Kanatselis"",""George Kanatselis &lt;george@balcan.com&gt;"","""",""2025-06-26 08:47:31 -0400"",""Service Agent User"",""B2 MTL 2 (Montreal 2)"",""Information Technology (IT)"","""",""Joe Pizzuco"","""",""en"",false~""reset app on silo3"""</t>
  </si>
  <si>
    <t xml:space="preserve">Bonjour,
Pouvez-vous: 
1. Connecter mon portable with the office screen. 
2. Je ne peux pas imprimer des documents .pdf
3. Connectr mon telephone # 2199
4. Une fois sur WIFI de balcan j'ai des problems de problems de la qualite d'internet quand je suis sur Teams. 
Merci 
Kiril (je suis a BDG2 en face de Josee Dubuc).  </t>
  </si>
  <si>
    <t>212:28:26</t>
  </si>
  <si>
    <t>867:28:26</t>
  </si>
  <si>
    <t xml:space="preserve">Description du problème/Issue Description: Bonjour,
Pouvez-vous: 
1. Connecter mon portable with the office screen. 
2. Je ne peux pas imprimer des documents .pdf
3. Connectr mon telephone # 2199
4. Une fois sur WIFI de balcan j'ai des problems de problems de la qualite d'internet quand je suis sur Teams. 
Merci 
Kiril (je suis a BDG2 en face de Josee Dubuc).  </t>
  </si>
  <si>
    <t>BERP remote access</t>
  </si>
  <si>
    <t>the remote access is not connecting.</t>
  </si>
  <si>
    <t>0:04:47</t>
  </si>
  <si>
    <t>"""8901555"",""Anne Isore"",""Anne Isore &lt;aisore@plastixxffs.com&gt;"","""",""2025-06-18 08:50:19 -0400"",""Requester"",""B8 Plastixx FFS (Terrebonne)"",,"""",""&lt;None&gt;"","""",""[-]1"",false~""Thank you George!""";"""8247418"",""George Kanatselis"",""George Kanatselis &lt;george@balcan.com&gt;"","""",""2025-06-26 08:47:31 -0400"",""Service Agent User"",""B2 MTL 2 (Montreal 2)"",""Information Technology (IT)"","""",""Joe Pizzuco"","""",""en"",false~""reset server try it now"""</t>
  </si>
  <si>
    <t>Giovanni Signorile O365 Password Reset</t>
  </si>
  <si>
    <t>Hey guys, please reach out to Giovanni in the morning as it looks like he received a phishing email and he click on it. Check if he entered his username and password, and if he did, please reset it right away. Thanks, ALAA ALMASRI | Senior Network Administrator - IT Balcan Innovations Inc. 9340 Meaux, St-Leonard, Quebec H1R 3H2 t: (514) 326-9130 ext. 1122 | m: (514) 618-3109 | e: aalmasri@balcan.com www.balcan.com</t>
  </si>
  <si>
    <t>10:21:47</t>
  </si>
  <si>
    <t>"""8247420"",""Omar Sassi"",""Omar Sassi &lt;osassi@balcan.com&gt;"","""",""2024-07-05 08:17:06 -0400"",""Requester"",""B2 MTL 2 (Montreal 2)"",""Information Technology (IT)"","""",""&lt;None&gt;"","""",""en"",false~""we don't need to change the password.""";"""8247420"",""Omar Sassi"",""Omar Sassi &lt;osassi@balcan.com&gt;"","""",""2024-07-05 08:17:06 -0400"",""Requester"",""B2 MTL 2 (Montreal 2)"",""Information Technology (IT)"","""",""&lt;None&gt;"","""",""en"",false~""[@]Alaa Almasri i tried to reach Giovanni but no chance. he is in the meeting on teams. i will call him back."""</t>
  </si>
  <si>
    <t>"george@balcan.com";"wbensaid@balcan.com";"osassi@balcan.com";"perry@balcan.com"</t>
  </si>
  <si>
    <t>Need urgent support on line 51. The technician from Uteco is not able to connect to the system and he believes its firewall issue. Line is down</t>
  </si>
  <si>
    <t>8:23:43</t>
  </si>
  <si>
    <t>39:47:09</t>
  </si>
  <si>
    <t>39:47:15</t>
  </si>
  <si>
    <t>Description du problème/Issue Description: Need urgent support on line 51. The technician from Uteco is not able to connect to the system and he believes its firewall issue. Line is down</t>
  </si>
  <si>
    <t>"""8247425"",""Wassim Ben Said"",""Wassim Ben Said &lt;wbensaid@balcan.com&gt;"","""",""2023-08-07 10:39:21 -0400"",""Requester"",,""Information Technology (IT)"","""",""&lt;None&gt;"","""",""[-]1"",true~""it's fixed I changed the settings it was a static IP on the device that why theu can't connect to it solved""";"""8620079"",""Samer Liwiz"",""Samer Liwiz &lt;samerliwiz@balcan.com&gt;"",""Gestionnaire d'usine - Plant Manager"",""2023-02-28 08:52:35 -0500"",""Requester"",""B3 Laval"",,,""&lt;None&gt;"",,,false~""This is urgent , Samer Liwiz | Plant Director Balcan Packaging. 304 rue Saulnier, Laval, Québec H7M 3T3 T: 514.326.9130 Ext.4226 | M:514-743-7941 Email : Samerliwiz@balcan.com www.balcan.com From: Balcan Innovations - Centre d'aide / Service Desk helpdesk@balcan.com Sent: Monday, February 27, 2023 4:36 PM To: Sidharthan Baskar baskar@balcan.com Cc: Samer Liwiz samerliwiz@balcan.com Subject: Requête / Incident #1739 Demande générale / General Support Incident"""</t>
  </si>
  <si>
    <t>it's fixed 
I changed the settings it was a static IP on the device that why theu can't connect to it 
solved </t>
  </si>
  <si>
    <t>SAP-Tax distribution visibility in PDF Invoice</t>
  </si>
  <si>
    <t>Hello, I recently noticed an invoice in SAP in which the tax distribution is not always appearing in the pdf invoice despite the layout is all correct in SAP? It turns out that others have had the same issue as well. Thank you.</t>
  </si>
  <si>
    <t>12:38:06</t>
  </si>
  <si>
    <t>44:38:06</t>
  </si>
  <si>
    <t>211:08:48</t>
  </si>
  <si>
    <t>882:08:48</t>
  </si>
  <si>
    <t>"""8924765"",""Dieynaba Ouattara"",""Dieynaba Ouattara &lt;douattara@balcan.com&gt;"",""Business Analyst"",""2023-10-24 07:35:32 -0400"",""Requester"",,""Information Technology (IT)"","""",""Pier Capra"","""",""[-]1"",true~""Hi has this been resolved?""";"""9005575"",""Reception Nelmar"",""Reception Nelmar &lt;reception@nelmar.com&gt;"","""",""2025-06-20 10:03:41 -0400"",""Requester"",""B8 Nelmar (Terrebonne)"",,"""",""&lt;None&gt;"","""",""[-]1"",false~""Hello, No problem. Tomorrow and Friday (the 2nd and 3rd March), I will be off, but I will be back by Monday. Thank you.""";"""8924765"",""Dieynaba Ouattara"",""Dieynaba Ouattara &lt;douattara@balcan.com&gt;"",""Business Analyst"",""2023-10-24 07:35:32 -0400"",""Requester"",,""Information Technology (IT)"","""",""Pier Capra"","""",""[-]1"",true~""Hi, I will book us a call to look into this. Thank you"""</t>
  </si>
  <si>
    <t>No access to documents</t>
  </si>
  <si>
    <t>Envoyé du iPhone de Gabriel</t>
  </si>
  <si>
    <t>18:49:10</t>
  </si>
  <si>
    <t>66:49:10</t>
  </si>
  <si>
    <t>66:34:36</t>
  </si>
  <si>
    <t>257:40:29</t>
  </si>
  <si>
    <t>"""8247418"",""George Kanatselis"",""George Kanatselis &lt;george@balcan.com&gt;"","""",""2025-06-26 08:47:31 -0400"",""Service Agent User"",""B2 MTL 2 (Montreal 2)"",""Information Technology (IT)"","""",""Joe Pizzuco"","""",""en"",false~""same as ticket 1732"""</t>
  </si>
  <si>
    <t>TR: No access to the files</t>
  </si>
  <si>
    <t>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4:20 À : Gabriel Gamache ggamache@balcan.com Objet : No access to the files Envoyé du iPhone de Gabriel</t>
  </si>
  <si>
    <t>18:51:09</t>
  </si>
  <si>
    <t>66:51:09</t>
  </si>
  <si>
    <t>66:36:58</t>
  </si>
  <si>
    <t>257:43:03</t>
  </si>
  <si>
    <t>PC in office not connecting</t>
  </si>
  <si>
    <t>8:59:37</t>
  </si>
  <si>
    <t>24:59:37</t>
  </si>
  <si>
    <t>8:59:44</t>
  </si>
  <si>
    <t>24:59:44</t>
  </si>
  <si>
    <t>"""8247418"",""George Kanatselis"",""George Kanatselis &lt;george@balcan.com&gt;"","""",""2025-06-26 08:47:31 -0400"",""Service Agent User"",""B2 MTL 2 (Montreal 2)"",""Information Technology (IT)"","""",""Joe Pizzuco"","""",""en"",false~""replaced a switch"""</t>
  </si>
  <si>
    <t>can't connect tp BERP</t>
  </si>
  <si>
    <t>20:17:54</t>
  </si>
  <si>
    <t>68:17:54</t>
  </si>
  <si>
    <t>44:02:35</t>
  </si>
  <si>
    <t>187:05:07</t>
  </si>
  <si>
    <t>"""9079242"",""Alain Mercier"",""Alain Mercier &lt;alain.mercier@nelmar.com&gt;"","""",""2025-06-20 19:00:26 -0400"",""Requester"",""B8 Nelmar (Terrebonne)"",,"""",""&lt;None&gt;"","""",""[-]1"",false~""Thank you. From: Balcan Innovations - Centre d'aide / Service Desk helpdesk@balcan.com Sent: Thursday, March 2, 2023 9:15 AM To: Alain Mercier alain.mercier@nelmar.com Cc: Marie Slim marie.slim@nelmar.com Subject: Requêtre / Incident #1734 can't connect tp BERP""";"""8247418"",""George Kanatselis"",""George Kanatselis &lt;george@balcan.com&gt;"","""",""2025-06-26 08:47:31 -0400"",""Service Agent User"",""B2 MTL 2 (Montreal 2)"",""Information Technology (IT)"","""",""Joe Pizzuco"","""",""en"",false~""we reset the server , has this fixed issue"""</t>
  </si>
  <si>
    <t>TR: The program is frozen, I cannot work !!??!!</t>
  </si>
  <si>
    <t>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25 À : 0-IT Department Group itdepartmentgroup@balcan.com Cc : Gabriel Gamache ggamache@balcan.com Objet : Problem with getting info, it is the 3rd time the system is stoping and I get no info</t>
  </si>
  <si>
    <t>21:27:09</t>
  </si>
  <si>
    <t>69:27:09</t>
  </si>
  <si>
    <t>69:13:46</t>
  </si>
  <si>
    <t>260:19:54</t>
  </si>
  <si>
    <t>"""8247418"",""George Kanatselis"",""George Kanatselis &lt;george@balcan.com&gt;"","""",""2025-06-26 08:47:31 -0400"",""Service Agent User"",""B2 MTL 2 (Montreal 2)"",""Information Technology (IT)"","""",""Joe Pizzuco"","""",""en"",false~""same as ticket 1732""";"""8619894"",""Gabriel Gamache"",""Gabriel Gamache &lt;ggamache@balcan.com&gt;"",""Gestionnaire de comptes - Sales Account Manager"",""2024-07-18 13:59:05 -0400"",""Requester"",""B2 MTL 2 (Montreal 2)"",,,""&lt;None&gt;"",,,false~""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45 À : helpdesk helpdesk@balcan.com Objet : TR: The program is frozen, I cannot work !!??!! GABRIEL GAMACHE Directeur de comptes – Account Manager Canada &amp; USA Emballages Balcan - Balcan Packaging 9475 Meaux Street, Saint-Leonard, Quebec, H1R 3H2 t: 1-877-422-5226 ext. 2222 | m:1-514.953.7050 | e: ggamache@balcan.com www.balcan.com De : Gabriel Gamache ggamache@balcan.com Date : lundi, 27 février 2023 à 11:25 À : 0-IT Department Group itdepartmentgroup@balcan.com Cc : Gabriel Gamache ggamache@balcan.com Objet : Problem with getting info, it is the 3rd time the system is stoping and I get no info"""</t>
  </si>
  <si>
    <t>TR: Problem with getting info, it is the 3rd time the system is stoping and I get no info</t>
  </si>
  <si>
    <t>De : Gabriel Gamache ggamache@balcan.com Date : lundi, 27 février 2023 à 11:25 À : 0-IT Department Group itdepartmentgroup@balcan.com Cc : Gabriel Gamache ggamache@balcan.com Objet : Problem with getting info, it is the 3rd time the system is stoping and I get no info</t>
  </si>
  <si>
    <t>44:01:01</t>
  </si>
  <si>
    <t>172:01:01</t>
  </si>
  <si>
    <t>1905:30:20</t>
  </si>
  <si>
    <t>8233:30:20</t>
  </si>
  <si>
    <t>"""8405487"",""Perry Bachountakis"",""Perry Bachountakis &lt;perry@balcan.com&gt;"",""Director IT"",""2025-06-25 23:09:36 -0400"",""Administrator"",""B1 MTL 1 (Montreal 1)"",""Information Technology (IT)"",""5143269130"",""&lt;None&gt;"",""5148147400"",""en"",false~""We are working on a global solution to this issue, however it will take some time"""</t>
  </si>
  <si>
    <t>11 Sample trial Dockets Pending Approval All BDG</t>
  </si>
  <si>
    <t>We just noticed that we do not see the sample/ trial/ scale up dockets that are being completed in Wisconsin in this email that we receive every day for PD approval. To be able to release these types of orders to be shipped, we would need to have this notification, which seems it is missing for Wisconsin production. Could you please look into this?</t>
  </si>
  <si>
    <t>447:18:13</t>
  </si>
  <si>
    <t>1892:44:40</t>
  </si>
  <si>
    <t>1176:30:48</t>
  </si>
  <si>
    <t>5063:30:48</t>
  </si>
  <si>
    <t>"""8247439"",""Jonathan Galindez"",""Jonathan Galindez &lt;jgalindez@balcan.com&gt;"","""",""2025-06-26 07:46:41 -0400"",""Service Agent User"",""B2 MTL 2 (Montreal 2)"",""Information Technology (IT)"","""",""&lt;None&gt;"","""",""en"",false~""[@]Zohreh Mosaferi Hi Zohreh, when you get a chance can you let me know if this still an issue? I will try to schedule it next week."""</t>
  </si>
  <si>
    <t>To be closed.  If user needs assistance they will reachout to Jonathan.</t>
  </si>
  <si>
    <t>Mario's Printer Disconnected</t>
  </si>
  <si>
    <t>Mario's Printer Disconnected new IP 192.168.20.52</t>
  </si>
  <si>
    <t>my network port has been disabled. As per discussion with Wassim, Navan will have to reactivate it.</t>
  </si>
  <si>
    <t>2:05:19</t>
  </si>
  <si>
    <t>13:38:02</t>
  </si>
  <si>
    <t>30:11:50</t>
  </si>
  <si>
    <t>Description du problème/Issue Description: my network port has been disabled. As per discussion with Wassim, Navan will have to reactivate it.</t>
  </si>
  <si>
    <t>"""8619903"",""Giovanni Signorile"",""Giovanni Signorile &lt;gsignorile@balcan.com&gt;"",""Coordonnateur, sécurité alimentaire - Coordinator, Food Safety "",""2024-07-26 09:43:00 -0400"",""Requester"",""B3 Laval"",,,""&lt;None&gt;"",,,false~""Hi Avan, please let me know if there is anything I can do to move this forward. Thanks!""";"""8619903"",""Giovanni Signorile"",""Giovanni Signorile &lt;gsignorile@balcan.com&gt;"",""Coordonnateur, sécurité alimentaire - Coordinator, Food Safety "",""2024-07-26 09:43:00 -0400"",""Requester"",""B3 Laval"",,,""&lt;None&gt;"",,,false~""I don't know what a mac address is? Is it the attached pics?""";"""8435491"",""Avan Abubakir"",""Avan Abubakir &lt;aabubakir@balcan.com&gt;"","""",""2024-08-08 12:01:15 -0400"",""Service Agent User"",""B2 MTL 2 (Montreal 2)"",,"""",""&lt;None&gt;"","""",""en"",true~""can you provide me the mac address?"""</t>
  </si>
  <si>
    <t xml:space="preserve">Issue resolved.
</t>
  </si>
  <si>
    <t>we need replacement lithium batteries for the RFID super guns. we need 2 units</t>
  </si>
  <si>
    <t>80:29:12</t>
  </si>
  <si>
    <t>336:13:03</t>
  </si>
  <si>
    <t>113:10:06</t>
  </si>
  <si>
    <t>432:53:57</t>
  </si>
  <si>
    <t>Requis pour / Requested For :: David Potts~Choix équipements / Hardware Choices :: Autre / Other~Spécifier si autre / If other specify :: we need replacement lithium batteries for the RFID super guns. we need 2 units</t>
  </si>
  <si>
    <t>"""8247425"",""Wassim Ben Said"",""Wassim Ben Said &lt;wbensaid@balcan.com&gt;"","""",""2023-08-07 10:39:21 -0400"",""Requester"",,""Information Technology (IT)"","""",""&lt;None&gt;"","""",""[-]1"",true~""batteries was delivered with the driver going to BLD5""";"""8619869"",""David Potts"",""David Potts &lt;dpotts@balcan.com&gt;"",""Chef d'équipe, Logistique - Team Leader, Logistics"",""2025-06-18 07:24:41 -0400"",""Requester"",""B5 Distribution Center"",,"""",""&lt;None&gt;"","""",""[-]1"",false~""Good morning do we have an update on this? thanks""";"""8619869"",""David Potts"",""David Potts &lt;dpotts@balcan.com&gt;"",""Chef d'équipe, Logistique - Team Leader, Logistics"",""2025-06-18 07:24:41 -0400"",""Requester"",""B5 Distribution Center"",,"""",""&lt;None&gt;"","""",""[-]1"",false~""Pls let me know if you have the batteries on hand? If so i will contact the shipping supervisor in B2 to come and get them from you. thank you""";"""8786937"",""Tu Phuong Vo"",""Tu Phuong Vo &lt;tvo@balcan.com&gt;"",""IT Manager - Assets, Contracts and Services"",""2025-06-26 09:18:18 -0400"",""Administrator"",""B1 MTL 1 (Montreal 1)"",""Information Technology (IT)"","""",""Tao Wong"","""",""en"",false~""[@]George Kanatselis I believe you will coordinate with Wassim to bring the batteries at his next visit.""";"""8619869"",""David Potts"",""David Potts &lt;dpotts@balcan.com&gt;"",""Chef d'équipe, Logistique - Team Leader, Logistics"",""2025-06-18 07:24:41 -0400"",""Requester"",""B5 Distribution Center"",,"""",""&lt;None&gt;"","""",""[-]1"",false~""Good morning, George or Hershel should have a super gun in the office. If they don’t I will as the guys on the floor thanks David Potts Logistics Supervisor/ Superviseur Logistique Balcan Innovations Inc. 8300 PLACE MARIEN MONTREAL EAST QC H1B 5W6 dpotts@balcan.com www.balcan.com From: Balcan Innovations - Centre d'aide / Service Desk helpdesk@balcan.com Sent: Monday, March 13, 2023 9:29 AM To: David Potts dpotts@balcan.com Subject: Requêtre / Incident #1728 Nouvel équipement / New Hardware""";"""8786937"",""Tu Phuong Vo"",""Tu Phuong Vo &lt;tvo@balcan.com&gt;"",""IT Manager - Assets, Contracts and Services"",""2025-06-26 09:18:18 -0400"",""Administrator"",""B1 MTL 1 (Montreal 1)"",""Information Technology (IT)"","""",""Tao Wong"","""",""en"",false~""[@]David Potts Hi, can you give me the model of the RFID please, serial number if possible.""";"""8619869"",""David Potts"",""David Potts &lt;dpotts@balcan.com&gt;"",""Chef d'équipe, Logistique - Team Leader, Logistics"",""2025-06-18 07:24:41 -0400"",""Requester"",""B5 Distribution Center"",,"""",""&lt;None&gt;"","""",""[-]1"",false~""Good morning, do we have an update on this? thanks"""</t>
  </si>
  <si>
    <t>batteries  was delivered with the driver going to BLD5</t>
  </si>
  <si>
    <t>FW: VPN Access</t>
  </si>
  <si>
    <t>GEORGE KANATSELIS | Network Administrator - IT Balcan Innovations Inc. 9340 Meaux, St-Leonard, Quebec H1R 3H2 t: (514) 326-9130 ext. 2179 | e:
george@balcan.com www.balcan.com From: Nayanka Xavier nxavier@balcan.com Sent: Friday, February 24, 2023 2:07 PM To: George Kanatselis george@balcan.com Subject: RE: VPN Access The VPN worked but I’m still not able to setup the email on the cell phone. NAYANKA XAVIER | Spécialiste Paie – Payroll Specialist Balcan Innovations Inc. 9475 Meaux, St-Leonard, Quebec H1R 3H2 T: 514.326.9130 x2103 | M: 438-354-4927 | nxavier@balcan.com www.balcan.com From: George Kanatselis &lt;george@balcan.com&gt; Sent: Thursday, February 23, 2023 1:57 PM To: Nayanka Xavier &lt;nxavier@balcan.com&gt; Cc: Chantal Bouchard &lt;cbouchard@balcan.com&gt; Subject: RE: VPN Access Should work now GEORGE KANATSELIS | Network Administrator - IT Balcan Innovations Inc. 9340 Meaux, St-Leonard, Quebec H1R 3H2 t: (514) 326-9130 ext. 2179 | e:
george@balcan.com www.balcan.com From: Nayanka Xavier &lt;nxavier@balcan.com&gt; Sent: Thursday, February 23, 2023 9:12 AM To: George Kanatselis &lt;george@balcan.com&gt; Cc: Chantal Bouchard &lt;cbouchard@balcan.com&gt; Subject: VPN Access Hi George, I’m working from home today but can’t connect to the VPN. Please see message attached. Also, I cannot setup my email on my cell phone. When I put Balcan’s email it does not recognize the email address. And when I just enter
nxavier and my computer password it doesn’t work. And if I were to click on Forget password, I see it will send a verification code to an email which looks like my personal email (gmail) but that email does not start with “na”, like it is showing in the picture si I would not have gotten it. Hoping you can help. Thanks, NAYANKA XAVIER | Spécialiste Paie – Payroll Specialist Balcan Innovations Inc. 9475 Meaux, St-Leonard, Quebec H1R 3H2 T: 514.326.9130 x2103 | M: 438-354-4927 | nxavier@balcan.com www.balcan.com From: Nayanka Xavier Pierreval &lt;nxavier2910@gmail.com&gt; Sent: Thursday, February 23, 2023 9:01 AM To: Nayanka Xavier &lt;nxavier@balcan.com&gt; Subject:</t>
  </si>
  <si>
    <t>0:15:05</t>
  </si>
  <si>
    <t>"""8247418"",""George Kanatselis"",""George Kanatselis &lt;george@balcan.com&gt;"","""",""2025-06-26 08:47:31 -0400"",""Service Agent User"",""B2 MTL 2 (Montreal 2)"",""Information Technology (IT)"","""",""Joe Pizzuco"","""",""en"",false~""i set up email on phone"""</t>
  </si>
  <si>
    <t>Reset Eddy Qiu password - Nelmar account - and setup his VPN</t>
  </si>
  <si>
    <t>Termination form (on the IT desk)</t>
  </si>
  <si>
    <t>Hi, It’s just to let you know that the termination form can’t be sent from the IT Desk because we need to add the employee (see below) that we want to terminate but we can’t mention her name as this option is not set-up yet. We want to terminate Ariane Fournier by the end of the day today. We will keep her password and her laptop for her replacement. Employee number : 20993 // Ariane Fournier. Thank you,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t>
  </si>
  <si>
    <t>3:06:09</t>
  </si>
  <si>
    <t>67:06:09</t>
  </si>
  <si>
    <t>67:06:16</t>
  </si>
  <si>
    <t>"""8247418"",""George Kanatselis"",""George Kanatselis &lt;george@balcan.com&gt;"","""",""2025-06-26 08:47:31 -0400"",""Service Agent User"",""B2 MTL 2 (Montreal 2)"",""Information Technology (IT)"","""",""Joe Pizzuco"","""",""en"",false~""i stopped her login"""</t>
  </si>
  <si>
    <t>"sam.pearl@nelmar.com"</t>
  </si>
  <si>
    <t>computer down not working</t>
  </si>
  <si>
    <t>18:31:49</t>
  </si>
  <si>
    <t>98:31:49</t>
  </si>
  <si>
    <t>"""8619821"",""Andriquet Bosse"",""Andriquet Bosse &lt;bosse@balcan.com&gt;"",""Gestionnaire de production - Manager, Production"",""2025-05-21 09:31:45 -0400"",""Requester"",""B3 Laval"",,,""&lt;None&gt;"",,,false~""Bien merci. Bossé Sent from my iPhone""";"""8619821"",""Andriquet Bosse"",""Andriquet Bosse &lt;bosse@balcan.com&gt;"",""Gestionnaire de production - Manager, Production"",""2025-05-21 09:31:45 -0400"",""Requester"",""B3 Laval"",,,""&lt;None&gt;"",,,false~""Thanks Sent from my iPhone""";"""8247418"",""George Kanatselis"",""George Kanatselis &lt;george@balcan.com&gt;"","""",""2025-06-26 08:47:31 -0400"",""Service Agent User"",""B2 MTL 2 (Montreal 2)"",""Information Technology (IT)"","""",""Joe Pizzuco"","""",""en"",false~""Omar coming today to check out""";"""8247418"",""George Kanatselis"",""George Kanatselis &lt;george@balcan.com&gt;"","""",""2025-06-26 08:47:31 -0400"",""Service Agent User"",""B2 MTL 2 (Montreal 2)"",""Information Technology (IT)"","""",""Joe Pizzuco"","""",""en"",false~""i asked him to replace patch cable"""</t>
  </si>
  <si>
    <t>Production Dashboard Phase III</t>
  </si>
  <si>
    <t>Add Daily report and Terrebonne section</t>
  </si>
  <si>
    <t>1219:26:10</t>
  </si>
  <si>
    <t>5298:05:36</t>
  </si>
  <si>
    <t>Spoke to Eddy and we will close this ticket.  If there is a need to reopen this ticket we can do so.</t>
  </si>
  <si>
    <t>"Eddy Qiu &lt;eqiu@balcan.com&gt;";"Tao Wong &lt;twong@balcan.com&gt;";"Duc Tran &lt;dtran@balcan.com&gt;"</t>
  </si>
  <si>
    <t>Magic#dlmtr#Microsoft Office 365#dlmtr#Microsoft Word#dlmtr#Microsoft Excel#dlmtr#Microsoft Powerpoint#dlmtr#Acrobat DC reader</t>
  </si>
  <si>
    <t>Leila</t>
  </si>
  <si>
    <t>Naderi</t>
  </si>
  <si>
    <t>lbanaderi@gmail.com</t>
  </si>
  <si>
    <t>13:29:20</t>
  </si>
  <si>
    <t>93:29:20</t>
  </si>
  <si>
    <t>50:50:56</t>
  </si>
  <si>
    <t>242:50:56</t>
  </si>
  <si>
    <t>Date de début / Start Date: Mar 06, 2023~Type employée/Employee Type: Full-Time~Prénom / First Name: Leila~Nom de famille / Last Name: Naderi~Langue de predilection/Preferred Language: English~Titre / Title: Laboratory Technician~Gestionnaire / Reports to: Oscar Aguilar~Accès au bâtiment/Building Access: B1 Montreal, B2 Montreal, B3 Laval~Courriel/Email address: lbanaderi@gmail.com~Is hardware needed?: Yes, hardware is needed~Please list Hardware (all related): Desktop~Logiciel demandé/Requested Software: Magic, Microsoft Office 365, Microsoft Word, Microsoft Excel, Microsoft Powerpoint, Acrobat DC reader~Is a VPN access needed?: No~Teams Site Membership: R&amp;D~Is a printed Business Card needed?: No~Is a corporate credit card needed?: No</t>
  </si>
  <si>
    <t>"""8620055"",""Oscar Aguilar"",""Oscar Aguilar &lt;oaguilar@balcan.com&gt;"",""Gestionnaire technique - Technical Manager"",""2025-02-13 18:08:08 -0500"",""Requester"",""B1 MTL 1 (Montreal 1)"",,,""&lt;None&gt;"",,,false~""Thanks for the update George!""";"""8247418"",""George Kanatselis"",""George Kanatselis &lt;george@balcan.com&gt;"","""",""2025-06-26 08:47:31 -0400"",""Service Agent User"",""B2 MTL 2 (Montreal 2)"",""Information Technology (IT)"","""",""Joe Pizzuco"","""",""en"",false~""pc given out""";"""8247418"",""George Kanatselis"",""George Kanatselis &lt;george@balcan.com&gt;"","""",""2025-06-26 08:47:31 -0400"",""Service Agent User"",""B2 MTL 2 (Montreal 2)"",""Information Technology (IT)"","""",""Joe Pizzuco"","""",""en"",false~""pc is almost ready. but i do not know in what office we are setting her up??""";"""8620055"",""Oscar Aguilar"",""Oscar Aguilar &lt;oaguilar@balcan.com&gt;"",""Gestionnaire technique - Technical Manager"",""2025-02-13 18:08:08 -0500"",""Requester"",""B1 MTL 1 (Montreal 1)"",,,""&lt;None&gt;"",,,false~""Good morning, is there an update about this request? Please let me know if we are aligned with Leila's first day which will be next Monday."""</t>
  </si>
  <si>
    <t>Need access but for IT reporting only</t>
  </si>
  <si>
    <t>Logiciel demandé/Requested Software: Magic~Spécifier si autre / If other specify :: Need access but for IT reporting only</t>
  </si>
  <si>
    <t>"""8786937"",""Tu Phuong Vo"",""Tu Phuong Vo &lt;tvo@balcan.com&gt;"",""IT Manager - Assets, Contracts and Services"",""2025-06-26 09:18:18 -0400"",""Administrator"",""B1 MTL 1 (Montreal 1)"",""Information Technology (IT)"","""",""Tao Wong"","""",""en"",false~""Thanks for the access George, I will set up a meeting with Perry for this later on.""";"""8247418"",""George Kanatselis"",""George Kanatselis &lt;george@balcan.com&gt;"","""",""2025-06-26 08:47:31 -0400"",""Service Agent User"",""B2 MTL 2 (Montreal 2)"",""Information Technology (IT)"","""",""Joe Pizzuco"","""",""en"",false~""i gave access to you , but need more details of which reports specifically"""</t>
  </si>
  <si>
    <t>having problems opening remittance advise from BRInks</t>
  </si>
  <si>
    <t>1:50:59</t>
  </si>
  <si>
    <t>Description du problème/Issue Description: having problems opening remittance advise from BRInks</t>
  </si>
  <si>
    <t>"""8247418"",""George Kanatselis"",""George Kanatselis &lt;george@balcan.com&gt;"","""",""2025-06-26 08:47:31 -0400"",""Service Agent User"",""B2 MTL 2 (Montreal 2)"",""Information Technology (IT)"","""",""Joe Pizzuco"","""",""en"",false~""the message , Alaa was not able to open , but seems funny contact them and see if real then ask then to resend"""</t>
  </si>
  <si>
    <t>https://helpdesk.balcan.com/attachments/066cfd0dec3412971ad5/u-s-bank-remittance-report-for-ach-payment-s-received-from-thebrinksffach-key123-do-not-reply-msg.vnd</t>
  </si>
  <si>
    <t>"hardware";"Balcan Packaging Wisconsin";"Warehousing"</t>
  </si>
  <si>
    <t>Currently we have 3 in house and would like an additional 8.  The reason for the total at least 1 for each department.  1 for material handlers and logistics personnel.  We will then have 1 or 2 extra for when trying to complete physical inventories or issues with a scan gun.    Please let me know if there are any questions.</t>
  </si>
  <si>
    <t>207:22:37</t>
  </si>
  <si>
    <t>910:22:37</t>
  </si>
  <si>
    <t>571:54:30</t>
  </si>
  <si>
    <t>2450:54:30</t>
  </si>
  <si>
    <t>Requis pour / Requested For :: Michael Bargle~Choix équipements / Hardware Choices :: Autre / Other~Spécifier si autre / If other specify :: Currently we have 3 in house and would like an additional 8.  The reason for the total at least 1 for each department.  1 for material handlers and logistics personnel.  We will then have 1 or 2 extra for when trying to complete physical inventories or issues with a scan gun.    Please let me know if there are any questions.</t>
  </si>
  <si>
    <t>"""8247418"",""George Kanatselis"",""George Kanatselis &lt;george@balcan.com&gt;"","""",""2025-06-26 08:47:31 -0400"",""Service Agent User"",""B2 MTL 2 (Montreal 2)"",""Information Technology (IT)"","""",""Joe Pizzuco"","""",""en"",false~""zappers sent today""";"""8786937"",""Tu Phuong Vo"",""Tu Phuong Vo &lt;tvo@balcan.com&gt;"",""IT Manager - Assets, Contracts and Services"",""2025-06-26 09:18:18 -0400"",""Administrator"",""B1 MTL 1 (Montreal 1)"",""Information Technology (IT)"","""",""Tao Wong"","""",""en"",false~""[@]George Kanatselis ticket to close when Gun's are sent out.""";"""8786937"",""Tu Phuong Vo"",""Tu Phuong Vo &lt;tvo@balcan.com&gt;"",""IT Manager - Assets, Contracts and Services"",""2025-06-26 09:18:18 -0400"",""Administrator"",""B1 MTL 1 (Montreal 1)"",""Information Technology (IT)"","""",""Tao Wong"","""",""en"",false~""Requesting for 5 x TC8300"""</t>
  </si>
  <si>
    <t>https://helpdesk.balcan.com/attachments/724fa96a51297e4b5dfc/scan-gun-pic-docx.vnd</t>
  </si>
  <si>
    <t>"kblunden@balcan.com";"rcasica@balcan.com"</t>
  </si>
  <si>
    <t xml:space="preserve">Need a laptop in rush for new  maintenance manager. Samer approved it
Thanks </t>
  </si>
  <si>
    <t>46:43:39</t>
  </si>
  <si>
    <t>238:43:39</t>
  </si>
  <si>
    <t xml:space="preserve">Requis pour / Requested For :: Sidharthan Baskar~Choix équipements / Hardware Choices :: Portable / Laptop~Spécifier si autre / If other specify :: Need a laptop in rush for new  maintenance manager. Samer approved it
Thanks </t>
  </si>
  <si>
    <t>"""8247425"",""Wassim Ben Said"",""Wassim Ben Said &lt;wbensaid@balcan.com&gt;"","""",""2023-08-07 10:39:21 -0400"",""Requester"",,""Information Technology (IT)"","""",""&lt;None&gt;"","""",""[-]1"",true~""delivered""";"""8247425"",""Wassim Ben Said"",""Wassim Ben Said &lt;wbensaid@balcan.com&gt;"","""",""2023-08-07 10:39:21 -0400"",""Requester"",,""Information Technology (IT)"","""",""&lt;None&gt;"","""",""[-]1"",true~""it done and the laptop is ready waiting for Stephane""";"""8247418"",""George Kanatselis"",""George Kanatselis &lt;george@balcan.com&gt;"","""",""2025-06-26 08:47:31 -0400"",""Service Agent User"",""B2 MTL 2 (Montreal 2)"",""Information Technology (IT)"","""",""Joe Pizzuco"","""",""en"",false~""baskar , perry is asking who specifically is it for""";"""8620095"",""Sidharthan Baskar"",""Sidharthan Baskar &lt;baskar@balcan.com&gt;"",""Team Leader, Electrical Maintenance"",""2024-08-25 02:02:59 -0400"",""Requester"",""B2 MTL 2 (Montreal 2)"",,,""&lt;None&gt;"",,,false~""Desole, c'est pour Laval, pas B2. Merci"""</t>
  </si>
  <si>
    <t xml:space="preserve">delivered </t>
  </si>
  <si>
    <t xml:space="preserve">I did a  microsoft update and now my PDF files cannot open. </t>
  </si>
  <si>
    <t>0:34:11</t>
  </si>
  <si>
    <t xml:space="preserve">Logiciel demandé/Requested Software: Adobe Illustrator~Spécifier si autre / If other specify :: I did a  microsoft update and now my PDF files cannot open. </t>
  </si>
  <si>
    <t>"""8247420"",""Omar Sassi"",""Omar Sassi &lt;osassi@balcan.com&gt;"","""",""2024-07-05 08:17:06 -0400"",""Requester"",""B2 MTL 2 (Montreal 2)"",""Information Technology (IT)"","""",""&lt;None&gt;"","""",""en"",false~""the issue is fixed and tested with Dominik. he also checks if he can sign in the PDF and yes, he can do it."""</t>
  </si>
  <si>
    <t>Fwd: datawarehouse server</t>
  </si>
  <si>
    <t>From: Eddy Qiu eqiu@balcan.com Sent: Friday, February 24, 2023 8:15:30 AM To: Alaa Almasri aalmasri@balcan.com Cc: Duc Tran dtran@balcan.com Subject: datawarehouse server Hello Alaa, Can you please take a look the space issue on datawarehouse server 192.168.75.21 Thanks, Eddy</t>
  </si>
  <si>
    <t>1:29:17</t>
  </si>
  <si>
    <t>3:06:11</t>
  </si>
  <si>
    <t>"""8247417"",""Alaa Almasri"",""Alaa Almasri &lt;aalmasri@balcan.com&gt;"","""",""2025-06-25 15:13:45 -0400"",""Administrator"",,""Information Technology (IT)"","""",""&lt;None&gt;"","""",""[-]1"",false~""Disk space increased for both drives. Thanks, Alaa""";"""8247417"",""Alaa Almasri"",""Alaa Almasri &lt;aalmasri@balcan.com&gt;"","""",""2025-06-25 15:13:45 -0400"",""Administrator"",,""Information Technology (IT)"","""",""&lt;None&gt;"","""",""[-]1"",false~""[@]Eddy Qiu I can see that there's 71GB free in the D: drive, do you want me to increase that?"""</t>
  </si>
  <si>
    <t>"applications";"B4 Drummondville";"Electric"</t>
  </si>
  <si>
    <t>Cognos</t>
  </si>
  <si>
    <t>bonjour nous avons installé sur une de nos machine, Line 556 un appareil pour que le fabricant puisse communiqué par internet avec notre machine. Nous devons effectuer une réparation, idéalement, maintenant. J'ai seulement besoin que le fabricant ait l'accès et que le fortinet le laisse passer
merci!
Yvan</t>
  </si>
  <si>
    <t>Logiciel demandé/Requested Software: Cognos~Spécifier si autre / If other specify :: bonjour nous avons installé sur une de nos machine, Line 556 un appareil pour que le fabricant puisse communiqué par internet avec notre machine. Nous devons effectuer une réparation, idéalement, maintenant. J'ai seulement besoin que le fabricant ait l'accès et que le fortinet le laisse passer
merci!
Yvan</t>
  </si>
  <si>
    <t xml:space="preserve">From: Avan Abubakir 
Sent: Friday, February 24, 2023 11:54 AM
To: Zakaria Joudad &lt;zjoudad@drumpack.ca&gt;
Cc: George Kanatselis &lt;george@balcan.com&gt;; Yvan Houle &lt;yvan@drumpack.ca&gt;; Perry Bachountakis &lt;perry@balcan.com&gt;
Subject: RE: EWON - INCIDENT #1715
Hello Zakaria, 
Thanks for your help and the IP is : 192.168.6.133 for Ewon and reserved it in the firewall.
MAC   :   00:03:27:16:5F:50
Best regards
Avan Abubakir | Senior Network Administrator
Balcan Innovations Inc.
9340 Meaux, St-Leonard, Quebec H1R 3H2
m: (514) 815-1848 | aabubakir@balcan.com
www.balcan.com
</t>
  </si>
  <si>
    <t>https://helpdesk.balcan.com/attachments/9d88477bb7db19beb96b/ewon-line-556-jpg.jpeg</t>
  </si>
  <si>
    <t xml:space="preserve">I need to be able to create a new team on Teams </t>
  </si>
  <si>
    <t xml:space="preserve">Logiciel demandé/Requested Software: Microsoft Teams~Spécifier si autre / If other specify :: I need to be able to create a new team on Teams </t>
  </si>
  <si>
    <t>"""8619889"",""Francois Dube"",""Francois Dube &lt;fdube@balcan.com&gt;"",""Manager Sales, Eastern Canada &amp; USA"",""2025-01-30 16:24:02 -0500"",""Requester"",""B2 MTL 2 (Montreal 2)"",""Sales"","""",""&lt;None&gt;"","""",""[-]1"",false~""I need a team named : NPBO &amp; New Business Qualification Tracking""";"""8247418"",""George Kanatselis"",""George Kanatselis &lt;george@balcan.com&gt;"","""",""2025-06-26 08:47:31 -0400"",""Service Agent User"",""B2 MTL 2 (Montreal 2)"",""Information Technology (IT)"","""",""Joe Pizzuco"","""",""en"",false~""all teams request should come to IT dept, we will create them"""</t>
  </si>
  <si>
    <t>New Teams Group created and assigned Francois Dube as the owner,
No members added yet, Need list or Francois can do it</t>
  </si>
  <si>
    <t>issue with Reflectix connection</t>
  </si>
  <si>
    <t>Hi Alaa, In the project, Vincent needs to retrieve financial data from the Reflectix SQL server. When attempting to retrieve a volume of data (GLtransactions table), the complaint is that it disconnects. Can we have a look and run some tests. Thanks Duc</t>
  </si>
  <si>
    <t>4:38:46</t>
  </si>
  <si>
    <t>20:38:46</t>
  </si>
  <si>
    <t>93:15:21</t>
  </si>
  <si>
    <t>428:15:21</t>
  </si>
  <si>
    <t>"""8247417"",""Alaa Almasri"",""Alaa Almasri &lt;aalmasri@balcan.com&gt;"","""",""2025-06-25 15:13:45 -0400"",""Administrator"",,""Information Technology (IT)"","""",""&lt;None&gt;"","""",""[-]1"",false~""Increasing the internet speed fixed this.""";"""8385259"",""Duc Tran"",""Duc Tran &lt;dtran@balcan.com&gt;"",""Project Manager"",""2025-06-16 13:40:15 -0400"",""Service Agent User"",""B2 MTL 2 (Montreal 2)"",""Information Technology (IT)"","""",""Tao Wong"","""",""en"",false~""Ok, I guess that will help on all fronts, Please let me know when you are ready to do another test.""";"""8247417"",""Alaa Almasri"",""Alaa Almasri &lt;aalmasri@balcan.com&gt;"","""",""2025-06-25 15:13:45 -0400"",""Administrator"",,""Information Technology (IT)"","""",""&lt;None&gt;"","""",""[-]1"",false~""Hi Duc, we're increasing the internet speed at Reflectix and see if that'll make any difference. If it doesn't, we'll have to work with Eddy on him checking the Macola database on what's causing this.""";"""8435491"",""Avan Abubakir"",""Avan Abubakir &lt;aabubakir@balcan.com&gt;"","""",""2024-08-08 12:01:15 -0400"",""Service Agent User"",""B2 MTL 2 (Montreal 2)"",,"""",""&lt;None&gt;"","""",""en"",true~""The VPN is up and running , Please can you provide me the source and destination IP to troubleshoot the case.""";"""8247417"",""Alaa Almasri"",""Alaa Almasri &lt;aalmasri@balcan.com&gt;"","""",""2025-06-25 15:13:45 -0400"",""Administrator"",,""Information Technology (IT)"","""",""&lt;None&gt;"","""",""[-]1"",false~""[@]Avan Abubakir can you please check why the site-to-site VPN between Reflectix and Balcan keeps disconnecting and see how can we fix this issue?"""</t>
  </si>
  <si>
    <t>Unlock Melanie Viau Account</t>
  </si>
  <si>
    <t>"""8247425"",""Wassim Ben Said"",""Wassim Ben Said &lt;wbensaid@balcan.com&gt;"","""",""2023-08-07 10:39:21 -0400"",""Requester"",,""Information Technology (IT)"","""",""&lt;None&gt;"","""",""[-]1"",true~""Unlock Account Solved"""</t>
  </si>
  <si>
    <t>Unlock Account 
Solved</t>
  </si>
  <si>
    <t>The laptop  i use for Balcan is very old some time automatic  stop, give issues, , can i have it change please.</t>
  </si>
  <si>
    <t>19:33:57</t>
  </si>
  <si>
    <t>115:33:57</t>
  </si>
  <si>
    <t>19:34:03</t>
  </si>
  <si>
    <t>115:34:03</t>
  </si>
  <si>
    <t>Requis pour / Requested For :: Andriquet Bosse~Choix équipements / Hardware Choices :: Portable / Laptop~Spécifier si autre / If other specify :: The laptop  i use for Balcan is very old some time automatic  stop, give issues, , can i have it change please.</t>
  </si>
  <si>
    <t>"""8247425"",""Wassim Ben Said"",""Wassim Ben Said &lt;wbensaid@balcan.com&gt;"","""",""2023-08-07 10:39:21 -0400"",""Requester"",,""Information Technology (IT)"","""",""&lt;None&gt;"","""",""[-]1"",true~""laptop was delivered and tested with the user solved""";"""8247420"",""Omar Sassi"",""Omar Sassi &lt;osassi@balcan.com&gt;"","""",""2024-07-05 08:17:06 -0400"",""Requester"",""B2 MTL 2 (Montreal 2)"",""Information Technology (IT)"","""",""&lt;None&gt;"","""",""en"",false~""[@]Tu Phuong Vo the request it's approved by you."""</t>
  </si>
  <si>
    <t>laptop was delivered and tested with the user 
solved</t>
  </si>
  <si>
    <t>bonjour, nous aurions besoin d'un ordinateur pour le nouveau bureau de superviseurs ainsi que d'une adresse email qui sera utilisée par 3 personnes. besoin de l'accès à Data Collection et Contalitec</t>
  </si>
  <si>
    <t>Clavier / Keyboard#dlmtr#Moniteur / Monitor#dlmtr#Ordinateur de bureau / Desktop#dlmtr#Souris / Mouse</t>
  </si>
  <si>
    <t>5:42:55</t>
  </si>
  <si>
    <t>179:59:22</t>
  </si>
  <si>
    <t>786:59:22</t>
  </si>
  <si>
    <t>Requis pour / Requested For :: Yvan Houle~Choix équipements / Hardware Choices :: Clavier / Keyboard, Moniteur / Monitor, Ordinateur de bureau / Desktop, Souris / Mouse~Spécifier si autre / If other specify :: bonjour, nous aurions besoin d'un ordinateur pour le nouveau bureau de superviseurs ainsi que d'une adresse email qui sera utilisée par 3 personnes. besoin de l'accès à Data Collection et Contalitec</t>
  </si>
  <si>
    <t>"""8247420"",""Omar Sassi"",""Omar Sassi &lt;osassi@balcan.com&gt;"","""",""2024-07-05 08:17:06 -0400"",""Requester"",""B2 MTL 2 (Montreal 2)"",""Information Technology (IT)"","""",""&lt;None&gt;"","""",""en"",false~""[@]Yvan Houle Salut Yvan, merci pour votre Patience, votre demande a été traiter et voici les Equipements que vous allez recevoir: Un écran Dell 27inch Un Ordinateur Dell Clavier/Souris Webcam Les applications qui vont etre installer suite a votre demande : Data collection Contalitec Outlook bien évidement. Nous allons shipper les équipement le plutôt possible.""";"""8620307"",""Yvan Houle"",""Yvan Houle &lt;yvan@drumpack.ca&gt;"",""Gestionnaire d'usine - Plant Manager"",""2024-04-02 06:20:33 -0400"",""Requester"",""B4 Drummondville"",,,""&lt;None&gt;"",,,false~""Bonjour, Pouvons-nous avoir un suivi pour cette requête? Merci! Yvan From: Yvan Houle Sent: 13 mars 2023 14:36 To: helpdesk helpdesk@balcan.com Subject: RE: Requêtre / Incident #1710 Nouvel équipement / New Hardware Bonjour, Est-il possible d’avoir un suivi sur cette demande? Allons-nous recevoir l’ordi bientôt? Merci! Yvan From: Balcan Innovations - Centre d'aide / Service Desk &lt;helpdesk@balcan.com&gt; Sent: 24 février 2023 14:46 To: Yvan Houle &lt;yvan@drumpack.ca&gt; Subject: Requêtre / Incident #1710 Nouvel équipement / New Hardware""";"""8620307"",""Yvan Houle"",""Yvan Houle &lt;yvan@drumpack.ca&gt;"",""Gestionnaire d'usine - Plant Manager"",""2024-04-02 06:20:33 -0400"",""Requester"",""B4 Drummondville"",,,""&lt;None&gt;"",,,false~""Bonjour, Est-il possible d’avoir un suivi sur cette demande? Allons-nous recevoir l’ordi bientôt? Merci! Yvan From: Balcan Innovations - Centre d'aide / Service Desk helpdesk@balcan.com Sent: 24 février 2023 14:46 To: Yvan Houle yvan@drumpack.ca Subject: Requêtre / Incident #1710 Nouvel équipement / New Hardware""";"""8247420"",""Omar Sassi"",""Omar Sassi &lt;osassi@balcan.com&gt;"","""",""2024-07-05 08:17:06 -0400"",""Requester"",""B2 MTL 2 (Montreal 2)"",""Information Technology (IT)"","""",""&lt;None&gt;"","""",""en"",false~""working on it today.""";"""8786937"",""Tu Phuong Vo"",""Tu Phuong Vo &lt;tvo@balcan.com&gt;"",""IT Manager - Assets, Contracts and Services"",""2025-06-26 09:18:18 -0400"",""Administrator"",""B1 MTL 1 (Montreal 1)"",""Information Technology (IT)"","""",""Tao Wong"","""",""en"",false~""[@]Perry Bachountakis if you see know inconvenience, please assign a guy !""";"""8786937"",""Tu Phuong Vo"",""Tu Phuong Vo &lt;tvo@balcan.com&gt;"",""IT Manager - Assets, Contracts and Services"",""2025-06-26 09:18:18 -0400"",""Administrator"",""B1 MTL 1 (Montreal 1)"",""Information Technology (IT)"","""",""Tao Wong"","""",""en"",false~""Merci pour les détails, j'ajoute ça dans le """"pipeline""""""";"""8620307"",""Yvan Houle"",""Yvan Houle &lt;yvan@drumpack.ca&gt;"",""Gestionnaire d'usine - Plant Manager"",""2024-04-02 06:20:33 -0400"",""Requester"",""B4 Drummondville"",,,""&lt;None&gt;"",,,false~""Peu importe le genre d’ordinateur, de bureau ou portable, tout est bon. From: Yvan Houle Sent: 24 février 2023 12:51 To: helpdesk helpdesk@balcan.com Subject: RE: Requêtre / Incident #1710 Nouvel équipement / New Hardware Allo, Nous avons fait un nouveau bureau, à l’intérieur du département de production. Nous avons maintenant 3 superviseurs de production : Jacky Lévesque : superviseure quart de jour André Massé : superviseur quart de soir Luibov Vovk : superviseure quart de nuit Ces 3 personnes utiliseront le même bureau et le même ordinateur. J’aimerais que ce soit la même adresse email pour les 3, du genre :
info.superviseurs@drumpack.ca Ils devront avoir accès à Data Collection ainsi que Contalitec (ancien système chez Drumpack où tous nos docket sont enregistrés) Merci! Yvan Houle | Gestionnaire d’usine – Plant manager Balcan Packaging 2540 route 139, Drummondville, Quebec J2A 2P9 T: 819.477.0799x253 | M: 819.471.1129 www.balcan.com From: Balcan Innovations - Centre d'aide / Service Desk &lt;helpdesk@balcan.com&gt; Sent: 24 février 2023 12:01 To: Yvan Houle &lt;yvan@drumpack.ca&gt; Subject: Requêtre / Incident #1710 Nouvel équipement / New Hardware""";"""8620307"",""Yvan Houle"",""Yvan Houle &lt;yvan@drumpack.ca&gt;"",""Gestionnaire d'usine - Plant Manager"",""2024-04-02 06:20:33 -0400"",""Requester"",""B4 Drummondville"",,,""&lt;None&gt;"",,,false~""Allo, Nous avons fait un nouveau bureau, à l’intérieur du département de production. Nous avons maintenant 3 superviseurs de production : Jacky Lévesque : superviseure quart de jour André Massé : superviseur quart de soir Luibov Vovk : superviseure quart de nuit Ces 3 personnes utiliseront le même bureau et le même ordinateur. J’aimerais que ce soit la même adresse email pour les 3, du genre :
info.superviseurs@drumpack.ca Ils devront avoir accès à Data Collection ainsi que Contalitec (ancien système chez Drumpack où tous nos docket sont enregistrés) Merci! Yvan Houle | Gestionnaire d’usine – Plant manager Balcan Packaging 2540 route 139, Drummondville, Quebec J2A 2P9 T: 819.477.0799x253 | M: 819.471.1129 www.balcan.com From: Balcan Innovations - Centre d'aide / Service Desk helpdesk@balcan.com Sent: 24 février 2023 12:01 To: Yvan Houle yvan@drumpack.ca Subject: Requêtre / Incident #1710 Nouvel équipement / New Hardware""";"""8786937"",""Tu Phuong Vo"",""Tu Phuong Vo &lt;tvo@balcan.com&gt;"",""IT Manager - Assets, Contracts and Services"",""2025-06-26 09:18:18 -0400"",""Administrator"",""B1 MTL 1 (Montreal 1)"",""Information Technology (IT)"","""",""Tao Wong"","""",""en"",false~""[@]Yvan Houle pourrais-tu détailler un peu plus ? Le nom du nouvel employé avec une date d'arrivée ? Aussi, donc un email pour un superviseur et un email utilisé par 3 personnes de quel département?"""</t>
  </si>
  <si>
    <t>"george@balcan.com";"tvo@balcan.com";"aleks@drumpack.ca"</t>
  </si>
  <si>
    <t>je devrai voyager au Wisconsin pour la semaine du 12 au 18 mars 2023, j'aurai besoin d'utiliser mon ordi portable
merci!
Yvan</t>
  </si>
  <si>
    <t>Description du problème/Issue Description: je devrai voyager au Wisconsin pour la semaine du 12 au 18 mars 2023, j'aurai besoin d'utiliser mon ordi portable
merci!
Yvan</t>
  </si>
  <si>
    <t>"""8247418"",""George Kanatselis"",""George Kanatselis &lt;george@balcan.com&gt;"","""",""2025-06-26 08:47:31 -0400"",""Service Agent User"",""B2 MTL 2 (Montreal 2)"",""Information Technology (IT)"","""",""Joe Pizzuco"","""",""en"",false~""no need to set up permission for travel in canada/USA"""</t>
  </si>
  <si>
    <t>GEORGE KANATSELIS | Network Administrator - IT Balcan Innovations Inc. 9340 Meaux, St-Leonard, Quebec H1R 3H2 t: (514) 326-9130 ext. 2179 | e:
george@balcan.com www.balcan.com From: Nayanka Xavier nxavier@balcan.com Sent: Thursday, February 23, 2023 9:12 AM To: George Kanatselis george@balcan.com Cc: Chantal Bouchard cbouchard@balcan.com Subject: VPN Access Hi George, I’m working from home today but can’t connect to the VPN. Please see message attached. Also, I cannot setup my email on my cell phone. When I put Balcan’s email it does not recognize the email address. And when I just enter
nxavier and my computer password it doesn’t work. And if I were to click on Forget password, I see it will send a verification code to an email which looks like my personal email (gmail) but that email does not start with “na”, like it is showing in the picture si I would not have gotten it. Hoping you can help. Thanks, NAYANKA XAVIER | Spécialiste Paie – Payroll Specialist Balcan Innovations Inc. 9475 Meaux, St-Leonard, Quebec H1R 3H2 T: 514.326.9130 x2103 | M: 438-354-4927 | nxavier@balcan.com www.balcan.com From: Nayanka Xavier Pierreval &lt;nxavier2910@gmail.com&gt; Sent: Thursday, February 23, 2023 9:01 AM To: Nayanka Xavier &lt;nxavier@balcan.com&gt; Subject:</t>
  </si>
  <si>
    <t>"""8247418"",""George Kanatselis"",""George Kanatselis &lt;george@balcan.com&gt;"","""",""2025-06-26 08:47:31 -0400"",""Service Agent User"",""B2 MTL 2 (Montreal 2)"",""Information Technology (IT)"","""",""Joe Pizzuco"","""",""en"",false~""nayanka asked for VPN access, i gave her"""</t>
  </si>
  <si>
    <t>https://helpdesk.balcan.com/attachments/61d177f3cc8d2a9e0fd4/20230223_090035-jpg.jpeg
https://helpdesk.balcan.com/attachments/42833cde5a0a3c3ce960/20230223_090524-jpg.jpeg</t>
  </si>
  <si>
    <t>GUNS in BLDG3</t>
  </si>
  <si>
    <t>"""8247420"",""Omar Sassi"",""Omar Sassi &lt;osassi@balcan.com&gt;"","""",""2024-07-05 08:17:06 -0400"",""Requester"",""B2 MTL 2 (Montreal 2)"",""Information Technology (IT)"","""",""&lt;None&gt;"","""",""en"",false~""I shipped to @Manivannan Somasundaram one charger for the gun and one more battery to @Andriquet Bosse and @Andriquet Bosse give me back 4 old guns Motorola and 3 Battery and 1 charger slot."""</t>
  </si>
  <si>
    <t xml:space="preserve">Shimon's has black screen in his computer. </t>
  </si>
  <si>
    <t>Preparing 3 computers for BLDG3</t>
  </si>
  <si>
    <t>27:22:16</t>
  </si>
  <si>
    <t>139:08:02</t>
  </si>
  <si>
    <t>"""8247420"",""Omar Sassi"",""Omar Sassi &lt;osassi@balcan.com&gt;"","""",""2024-07-05 08:17:06 -0400"",""Requester"",""B2 MTL 2 (Montreal 2)"",""Information Technology (IT)"","""",""&lt;None&gt;"","""",""en"",false~""LVL-Line540-D LVL-Line509-D LVL-Line301-D all computers are ready to install but i can't install the driver for the VGA to HDMI adapters, i don't have access to \\10.0.0.170 so when this issue will be fixed and i can install the driver i will continu this task. Those computers need a driver because the screens are old and there is no VGA port in the OptiPlex."""</t>
  </si>
  <si>
    <t xml:space="preserve">Help users in the plant to fix guns. </t>
  </si>
  <si>
    <t>LISA WMS</t>
  </si>
  <si>
    <t>The cycle count result and blocked location screens in LISA do not load. They will be needed on Monday morning for the quarterly count. This issue is happening to both Anjila and I</t>
  </si>
  <si>
    <t>6:28:10</t>
  </si>
  <si>
    <t>22:28:10</t>
  </si>
  <si>
    <t>174:38:20</t>
  </si>
  <si>
    <t>765:38:20</t>
  </si>
  <si>
    <t>"""8924765"",""Dieynaba Ouattara"",""Dieynaba Ouattara &lt;douattara@balcan.com&gt;"",""Business Analyst"",""2023-10-24 07:35:32 -0400"",""Requester"",,""Information Technology (IT)"","""",""Pier Capra"","""",""[-]1"",true~""Hi This ticket has bene sent to n'ware"""</t>
  </si>
  <si>
    <t>"ajolakyan@balcan.com"</t>
  </si>
  <si>
    <t>MS Authenticator is NOT displaying a code to allow a sign in!</t>
  </si>
  <si>
    <t>2:42:44</t>
  </si>
  <si>
    <t>Description du problème/Issue Description: MS Authenticator is NOT displaying a code to allow a sign in!</t>
  </si>
  <si>
    <t>"""8247418"",""George Kanatselis"",""George Kanatselis &lt;george@balcan.com&gt;"","""",""2025-06-26 08:47:31 -0400"",""Service Agent User"",""B2 MTL 2 (Montreal 2)"",""Information Technology (IT)"","""",""Joe Pizzuco"","""",""en"",false~""i reset authentication , can switch to text verification on phone"""</t>
  </si>
  <si>
    <t>MagikPay has not been working all week.
Same for my colleagues Denis and Maude in Laval, and Eva in Montreal.</t>
  </si>
  <si>
    <t>14:23:59</t>
  </si>
  <si>
    <t>94:23:59</t>
  </si>
  <si>
    <t>Description du problème/Issue Description: MagikPay has not been working all week.
Same for my colleagues Denis and Maude in Laval, and Eva in Montreal.</t>
  </si>
  <si>
    <t>"""8247418"",""George Kanatselis"",""George Kanatselis &lt;george@balcan.com&gt;"","""",""2025-06-26 08:47:31 -0400"",""Service Agent User"",""B2 MTL 2 (Montreal 2)"",""Information Technology (IT)"","""",""Joe Pizzuco"","""",""en"",false~""she came we resolved her magic issue""";"""8247418"",""George Kanatselis"",""George Kanatselis &lt;george@balcan.com&gt;"","""",""2025-06-26 08:47:31 -0400"",""Service Agent User"",""B2 MTL 2 (Montreal 2)"",""Information Technology (IT)"","""",""Joe Pizzuco"","""",""en"",false~""contacted Julia to tell her to bring in pc to fix"""</t>
  </si>
  <si>
    <t>"ddubord@balcan.com";"mperreault@balcan.com";"evakhay@balcan.com"</t>
  </si>
  <si>
    <t>Hello, 
Please assist on connecting the printer from the cafeteria to my new laptop.
Thank you,</t>
  </si>
  <si>
    <t>Description du problème/Issue Description: Hello, 
Please assist on connecting the printer from the cafeteria to my new laptop.
Thank you,</t>
  </si>
  <si>
    <t>"""8247425"",""Wassim Ben Said"",""Wassim Ben Said &lt;wbensaid@balcan.com&gt;"","""",""2023-08-07 10:39:21 -0400"",""Requester"",,""Information Technology (IT)"","""",""&lt;None&gt;"","""",""[-]1"",true~""Printer was installed Sharp mx-3071 IP: 192.168.0.162"""</t>
  </si>
  <si>
    <t>Printer was installed 
Sharp mx-3071
IP: 192.168.0.162</t>
  </si>
  <si>
    <t>Install Zebra ZD420 printer for Mina Nguyen</t>
  </si>
  <si>
    <t>"""8247425"",""Wassim Ben Said"",""Wassim Ben Said &lt;wbensaid@balcan.com&gt;"","""",""2023-08-07 10:39:21 -0400"",""Requester"",,""Information Technology (IT)"","""",""&lt;None&gt;"","""",""[-]1"",true~""Driver : https://www.zebra.com/us/en/support-downloads/printers/desktop/zd420d.html printer was installed Calibration done Done"""</t>
  </si>
  <si>
    <t>Driver : https://www.zebra.com/us/en/support-downloads/printers/desktop/zd420d.html
printer was installed
Calibration done 
Done</t>
  </si>
  <si>
    <t>Install SAP Crystall Reports for Anastasya</t>
  </si>
  <si>
    <t>"""8247425"",""Wassim Ben Said"",""Wassim Ben Said &lt;wbensaid@balcan.com&gt;"","""",""2023-08-07 10:39:21 -0400"",""Requester"",,""Information Technology (IT)"","""",""&lt;None&gt;"","""",""[-]1"",true~""It's done Location : \\ter-svr-sap01\SAP Crystal Reports 2013 for B1 (13.x or 14.x)\SAP Crystal report for 9.2pl5 and higher\setup.exe"""</t>
  </si>
  <si>
    <t>It's done 
Location : 
\\ter-svr-sap01\SAP Crystal Reports 2013 for B1 (13.x  or 14.x)\SAP Crystal report for 9.2pl5 and higher\setup.exe</t>
  </si>
  <si>
    <t>"applications";"Office";"Excel";"Word";"Reflectix (Markleville";"Indiana)";"Sales"</t>
  </si>
  <si>
    <t>dale.tokarski@reflectixinc.com</t>
  </si>
  <si>
    <t>Requis pour / Requested For :: Janet Ginley~Indiquer adresse e-mail partagée/Indicate Shared Email Address:: dale.tokarski@reflectixinc.com~Sélectionner la demande/Please Select Request: Delete Shared Email Address~Reason for Deletion: No longer needed</t>
  </si>
  <si>
    <t>"""8693530"",""Janet Ginley"",""Janet Ginley &lt;janet.ginley@reflectixinc.com&gt;"",""Systems Administrator"",""2025-06-24 10:00:14 -0400"",""Service Agent User"",""Reflectix (Markleville, Indiana)"",,"""",""&lt;None&gt;"","""",""en"",false~""Thanks George! Appreciate your help.""";"""8247418"",""George Kanatselis"",""George Kanatselis &lt;george@balcan.com&gt;"","""",""2025-06-26 08:47:31 -0400"",""Service Agent User"",""B2 MTL 2 (Montreal 2)"",""Information Technology (IT)"","""",""Joe Pizzuco"","""",""en"",false~""so i stopped forward of Dale's email to Jeff""";"""8693530"",""Janet Ginley"",""Janet Ginley &lt;janet.ginley@reflectixinc.com&gt;"",""Systems Administrator"",""2025-06-24 10:00:14 -0400"",""Service Agent User"",""Reflectix (Markleville, Indiana)"",,"""",""&lt;None&gt;"","""",""en"",false~""Dale Tokarski's emails have been coming into Jeff Moran's inbox since Dale retired last year. Jeff is ready for Dale's emails to stop. No longer needed. Please remove dale.tokarski@reflectixinc.com Thank you, Janet"""</t>
  </si>
  <si>
    <t>Install SAP Crystal Reports for Rayan Tapp</t>
  </si>
  <si>
    <t>"""8247425"",""Wassim Ben Said"",""Wassim Ben Said &lt;wbensaid@balcan.com&gt;"","""",""2023-08-07 10:39:21 -0400"",""Requester"",,""Information Technology (IT)"","""",""&lt;None&gt;"","""",""[-]1"",true~""\\ter-svr-sap01\SAP Crystal Reports 2013 for B1 (13.x or 14.x)\SAP Crystal report for 9.2pl5 and higher\setup.exe""";"""8247425"",""Wassim Ben Said"",""Wassim Ben Said &lt;wbensaid@balcan.com&gt;"","""",""2023-08-07 10:39:21 -0400"",""Requester"",,""Information Technology (IT)"","""",""&lt;None&gt;"","""",""[-]1"",true~""location : \\ter-svr-sap01 it's done"""</t>
  </si>
  <si>
    <t>location : \\ter-svr-sap01\SAP Crystal Reports 2013 for B1 (13.x  or 14.x)\SAP Crystal report for 9.2pl5 and higher\setup.exe
it's done</t>
  </si>
  <si>
    <t>2 Recipients emails incorrect for Production Daily Report : adobrowolski@balcan.com, npugh@balcan.com</t>
  </si>
  <si>
    <t>[-]----Original Message----- From: Robert Casica rcasica@balcan.com Sent: Thursday, February 23, 2023 9:24 AM To: Duc Tran dtran@balcan.com Cc: Adam Dobrowolski adobrowolski@balcan.com; Michael Bargle mbargle@balcan.com; Nicholas Pugh npugh@balcan.com Subject: RE: Production Daily Report Bdg 3 Dep't BA OutsourceVendor 01674 2023/02/22 Duc, I also noticed that Adam and Nick's email addresses are incorrect in the system. Can you please ensure this is corrected? adobrowolski@balcan.com, npugh@balcan.com Thank you for your continued support! Bob Casica | Plant Manager Balcan Innovations 7201 108th Street, Pleasant Prairie, WI 53158, USA M: 262-287-2217 | E: rcasica@balcan.com https://can01.safelinks.protection.outlook.com/?url=http%3A%2F%2Fwww.balcan.com%2F&amp;data=05%7C01%7Cdtran%40balcan.com%7C9dd1576afde848089c2d08db15a99df5%7C28c79c04a3d14c9992c54275eb82a365%7C0%7C0%7C638127590460288386%7CUnknown%7CTWFpbGZsb3d8eyJWIjoiMC4wLjAwMDAiLCJQIjoiV2luMzIiLCJBTiI6Ik1haWwiLCJXVCI6Mn0%3D%7C3000%7C%7C%7C&amp;sdata=IxgoJxzz5hdf7vIWjNsS1SYOAU5lyCbiSNMm5uZ2ax0%3D&amp;reserved=0 -----Original Message----- From: acs@balcan.com acs@balcan.com Sent: Thursday, February 23, 2023 6:59 AM To: Robert Casica rcasica@balcan.com; Brandon Kaplan bkaplan@balcan.com Cc: adobrowski@balcan.com; Debra Dabbs ddabbs@balcan.com; Duc Tran dtran@balcan.com; Koduri Chiranjeevi kchiranjeevi@balcan.com; Konnor Kruse kkruse@balcan.com; Michael Bargle mbargle@balcan.com; npucg@balcan.com; Todd Kehl tkehl@balcan.com; Tricia Richardson trichardson@balcan.com; Wanda Alexander walexander@balcan.com Subject: Production Daily Report Bdg 3 Dep't BA OutsourceVendor 01674 2023/02/22 Production Daily Report Bdg 3 Dep't BA OutsourceVendor 01674 2023/02/22</t>
  </si>
  <si>
    <t>"""8247418"",""George Kanatselis"",""George Kanatselis &lt;george@balcan.com&gt;"","""",""2025-06-26 08:47:31 -0400"",""Service Agent User"",""B2 MTL 2 (Montreal 2)"",""Information Technology (IT)"","""",""Joe Pizzuco"","""",""en"",false~""i verified and emailed robert back of email addresses as they appear on server"""</t>
  </si>
  <si>
    <t>Printer is not working!</t>
  </si>
  <si>
    <t>13:18:27</t>
  </si>
  <si>
    <t>29:18:27</t>
  </si>
  <si>
    <t>13:18:34</t>
  </si>
  <si>
    <t>29:18:34</t>
  </si>
  <si>
    <t>Requis pour / Requested For :: Asem Shehabi~Choix équipements / Hardware Choices :: Autre / Other~Spécifier si autre / If other specify :: Printer is not working!</t>
  </si>
  <si>
    <t>"""8247418"",""George Kanatselis"",""George Kanatselis &lt;george@balcan.com&gt;"","""",""2025-06-26 08:47:31 -0400"",""Service Agent User"",""B2 MTL 2 (Montreal 2)"",""Information Technology (IT)"","""",""Joe Pizzuco"","""",""en"",false~""i changed ip addresss, works""";"""8619831"",""Asem Shehabi"",""Asem Shehabi &lt;asemshehabi@balcan.com&gt;"",""Vice President, Sourcing &amp; Supply Chain"",""2024-01-16 08:15:57 -0500"",""Requester"",""B1 MTL 1 (Montreal 1)"",,,""&lt;None&gt;"",,,false~""apologies. used the wrong ticket category. I am only asking to fix the printer connection to computer, not a new printer!"""</t>
  </si>
  <si>
    <t xml:space="preserve">Add a new Printer for Sharron Serrato </t>
  </si>
  <si>
    <t>Add a new Printer for Sharron Serrato</t>
  </si>
  <si>
    <t>"""8247425"",""Wassim Ben Said"",""Wassim Ben Said &lt;wbensaid@balcan.com&gt;"","""",""2023-08-07 10:39:21 -0400"",""Requester"",,""Information Technology (IT)"","""",""&lt;None&gt;"","""",""[-]1"",true~""Printer Model : MFC 9130 CW 10.20.2.57 done"""</t>
  </si>
  <si>
    <t>Printer Model : MFC 9130 CW
10.20.2.57
done</t>
  </si>
  <si>
    <t xml:space="preserve">Printer in CS office is offline for me - need it to work urgent </t>
  </si>
  <si>
    <t>0:25:57</t>
  </si>
  <si>
    <t>"""8247425"",""Wassim Ben Said"",""Wassim Ben Said &lt;wbensaid@balcan.com&gt;"","""",""2023-08-07 10:39:21 -0400"",""Requester"",,""Information Technology (IT)"","""",""&lt;None&gt;"","""",""[-]1"",true~""Printer was disconnected 192.168.0.134 Printer was installed again in Flavia's laptop Fixed"""</t>
  </si>
  <si>
    <t>Printer was disconnected 
192.168.0.134
Printer was installed again in Flavia's laptop 
Fixed</t>
  </si>
  <si>
    <t>FW: Access to Shipping and sales analysis</t>
  </si>
  <si>
    <t>Hello Perry, here’s the ticket so to add access. I join the snag. Is this what you mean by adding pdf? Thanks Martine Laroche mlaroche@balcan.com From: Perry Bachountakis perry@balcan.com Sent: Wednesday, February 22, 2023 4:48 PM To: Martine Laroche mlaroche@balcan.com Subject: Re: Access to Shipping and sales analysis Yes, please open the ticket and I will expedite the ticket. Also, please don’t forget to send me the PDF version of this document. Perry Bahountakis | IT Director Balcan Innovations Inc. 9475 Rue Meaux, St-Leonard, Quebec H1R 3H3 T: 514.326-9130 x2281 | perry@balcan.con www.balcan.com Sent from Outlook for iOS From: Martine Laroche &lt;mlaroche@balcan.com&gt; Sent: Wednesday, February 22, 2023 4:45:47 PM To: Perry Bachountakis &lt;perry@balcan.com&gt; Subject: Access to Shipping and sales analysis Hello Perry Should I be given access to Shipping and Sales analysis which I don’t see in the Distribution menu? Thanks</t>
  </si>
  <si>
    <t>18:27:56</t>
  </si>
  <si>
    <t>added all rights needed</t>
  </si>
  <si>
    <t>https://helpdesk.balcan.com/attachments/05c4c228d093bcbe34e3/distribution-menu-snag.png
https://helpdesk.balcan.com/attachments/dccd8a7ba4936cb34b3e/shipping-and-sales-analysis-to-add.png</t>
  </si>
  <si>
    <t>Magik Pay access</t>
  </si>
  <si>
    <t>Bonjour, De chez moi je suis capable d’accéder à Magik Pay mais du bureau je ne suis pas capable. Voici le message que ca me donne. Merci CAROLINE TREMBLAY Director, Total Rewards|Directrice, Rémunération globale Balcan Innovations Inc. 9475 Meaux, St-Leonard, Quebec H1R 3H2 t: (514) 326-9130 ext. 2123 | m: (514) 512-1387 | e: carolinetremblay@balcan.com www.balcan.com</t>
  </si>
  <si>
    <t>7:09:51</t>
  </si>
  <si>
    <t>23:09:51</t>
  </si>
  <si>
    <t>14:55:17</t>
  </si>
  <si>
    <t>46:55:17</t>
  </si>
  <si>
    <t>"""8247425"",""Wassim Ben Said"",""Wassim Ben Said &lt;wbensaid@balcan.com&gt;"","""",""2023-08-07 10:39:21 -0400"",""Requester"",,""Information Technology (IT)"","""",""&lt;None&gt;"","""",""[-]1"",true~""Added the access to TS3 shortcuts was downloaded on her computer and tested it's working done""";"""8619850"",""Caroline Tremblay"",""Caroline Tremblay &lt;carolinetremblay@balcan.com&gt;"",""Directrice, rémunération globale -Director, Total Rewards"",""2025-06-18 09:41:49 -0400"",""Requester"",""B2 MTL 2 (Montreal 2)"",,,""&lt;None&gt;"",,,false~""SVP me faire une demande sur Teams pour te connecter. Je ne suis pas capable de me loguer non plus de la maison et je suis présentement de la maison ainsi que demain.""";"""8247418"",""George Kanatselis"",""George Kanatselis &lt;george@balcan.com&gt;"","""",""2025-06-26 08:47:31 -0400"",""Service Agent User"",""B2 MTL 2 (Montreal 2)"",""Information Technology (IT)"","""",""Joe Pizzuco"","""",""en"",false~""besoin de connecte pour regle le problem"""</t>
  </si>
  <si>
    <t>Added the access to TS3 
shortcuts was downloaded on her computer and tested
it's working 
done </t>
  </si>
  <si>
    <t xml:space="preserve">Install a new Setup in Guard office. </t>
  </si>
  <si>
    <t>"hardware";"printer";"B6 rFoil (Toronto)";"Operations"</t>
  </si>
  <si>
    <t>Shawn's Office</t>
  </si>
  <si>
    <t>Hello IT team, Shawn Manuel has a printer in his office that he would like to convert to a network printer to allow an individual on his team to use as well.</t>
  </si>
  <si>
    <t>268:38:06</t>
  </si>
  <si>
    <t>1171:28:38</t>
  </si>
  <si>
    <t>1171:28:43</t>
  </si>
  <si>
    <t>Requis pour / Requested For :: Marco Pasquali~Printer Location: Shawn's Office~Service Request: New Installation~Description: Hello IT team, Shawn Manuel has a printer in his office that he would like to convert to a network printer to allow an individual on his team to use as well.</t>
  </si>
  <si>
    <t>"""8247425"",""Wassim Ben Said"",""Wassim Ben Said &lt;wbensaid@balcan.com&gt;"","""",""2023-08-07 10:39:21 -0400"",""Requester"",,""Information Technology (IT)"","""",""&lt;None&gt;"","""",""[-]1"",true~""No update from user I tried to reach Shawn Manuel but no respond ---------------------------------------------------------------------------------------- [3/17 11:35 AM] Wassim Ben Said Hi Shawn [3/17 11:36 AM] Wassim Ben Said i have a ticket that you need to convert a printer to a network printer [3/17 11:36 AM] Wassim Ben Said do you still need help for this ?? [3/17 11:36 AM] Wassim Ben Said Hello IT team, Shawn Manuel has a printer in his office that he would like to convert to a network printer to allow an individual on his team to use as well. [3/17 11:37 AM] Wassim Ben Said Marco Pasquali create the ticket for you -------------------------------------------------------------------------------
Closed"""</t>
  </si>
  <si>
    <t>No update from user 
I tried to reach Shawn Manuel but no respond 
[-]---------------------------------------------------------------------------------------
[3/17 11:35 AM] Wassim Ben Said
Hi Shawn 
[3/17 11:36 AM] Wassim Ben Said
i have a ticket that you need to convert a printer to a network printer 
[3/17 11:36 AM] Wassim Ben Said
do you still need help for this ??
[3/17 11:36 AM] Wassim Ben Said
Hello IT team, Shawn Manuel has a printer in his office that he would like to convert to a network printer to allow an individual on his team to use as well.
[3/17 11:37 AM] Wassim Ben Said
Marco Pasquali create the ticket for you 
-------------------------------------------------------------------------------
Closed</t>
  </si>
  <si>
    <t>"smanuel@covertechfab.com"</t>
  </si>
  <si>
    <t>Hello IT team,</t>
  </si>
  <si>
    <t>Requis pour / Requested For :: Marco Pasquali~Printer Location: Shawn's Office~Service Request: New Installation~Description: Hello IT team,</t>
  </si>
  <si>
    <t>Ricardo Brandes &lt;rbrandes@balcan.com&gt;</t>
  </si>
  <si>
    <t xml:space="preserve">I would like to have an ethernet connection in my office, since my wireless connection is working not fast enough. Last time we changed my old HP laptop by one new Dell laptop, however, this is not resolved the problem.
</t>
  </si>
  <si>
    <t>1:51:33</t>
  </si>
  <si>
    <t>38:26:06</t>
  </si>
  <si>
    <t>166:26:06</t>
  </si>
  <si>
    <t xml:space="preserve">Description du problème/Issue Description: I would like to have an ethernet connection in my office, since my wireless connection is working not fast enough. Last time we changed my old HP laptop by one new Dell laptop, however, this is not resolved the problem.
</t>
  </si>
  <si>
    <t>"""8247420"",""Omar Sassi"",""Omar Sassi &lt;osassi@balcan.com&gt;"","""",""2024-07-05 08:17:06 -0400"",""Requester"",""B2 MTL 2 (Montreal 2)"",""Information Technology (IT)"","""",""&lt;None&gt;"","""",""en"",false~""i installed a 5 port a switch. and did a speed test. it's working well. i also fixed the sound issue in Ricardo's computer. i updated all the drivers.""";"""8247420"",""Omar Sassi"",""Omar Sassi &lt;osassi@balcan.com&gt;"","""",""2024-07-05 08:17:06 -0400"",""Requester"",""B2 MTL 2 (Montreal 2)"",""Information Technology (IT)"","""",""&lt;None&gt;"","""",""en"",false~""[@]Ricardo Brandes @Oscar Aguilar Tomorrow morning, we will take care of this problem.""";"""8620055"",""Oscar Aguilar"",""Oscar Aguilar &lt;oaguilar@balcan.com&gt;"",""Gestionnaire technique - Technical Manager"",""2025-02-13 18:08:08 -0500"",""Requester"",""B1 MTL 1 (Montreal 1)"",,,""&lt;None&gt;"",,,false~""Good morning, Another follow up about this. Please advise on a tentative date for this to be fixed. Thank you, Oscar From: Oscar Aguilar Sent: Friday, February 24, 2023 3:27 PM To: helpdesk helpdesk@balcan.com Cc: Ricardo Brandes rbrandes@balcan.com; Ludovic Capt lcapt@balcan.com Subject: Re: Requêtre / Incident #1686 Demande générale / General Support Incident Hi, A follow up about this. Is there any update and a date when we are expecting to implement this? Thanks, Oscar Sent from my iPhone""";"""8620055"",""Oscar Aguilar"",""Oscar Aguilar &lt;oaguilar@balcan.com&gt;"",""Gestionnaire technique - Technical Manager"",""2025-02-13 18:08:08 -0500"",""Requester"",""B1 MTL 1 (Montreal 1)"",,,""&lt;None&gt;"",,,false~""Hi, A follow up about this. Is there any update and a date when we are expecting to implement this? Thanks, Oscar Sent from my iPhone""";"""8247420"",""Omar Sassi"",""Omar Sassi &lt;osassi@balcan.com&gt;"","""",""2024-07-05 08:17:06 -0400"",""Requester"",""B2 MTL 2 (Montreal 2)"",""Information Technology (IT)"","""",""&lt;None&gt;"","""",""en"",false~""I Was in Ricardo's office and i did a speed network test. he is connected with wifi and the the signal is very slow. i will install 5 ports switch and connect his laptop with wire. that's will resolve the problem.""";"""8620055"",""Oscar Aguilar"",""Oscar Aguilar &lt;oaguilar@balcan.com&gt;"",""Gestionnaire technique - Technical Manager"",""2025-02-13 18:08:08 -0500"",""Requester"",""B1 MTL 1 (Montreal 1)"",,,""&lt;None&gt;"",,,false~""Hello Helpdesk, As Ricardo explained on the request, his laptop was recently changed because we were told this would fix the overall slowness he is seeing in Magic. Some of the slowest windows on his computer would be: Extrusion Lines Screen Formulate Dockets on Schedules This is still the case and his connection is extremely slow and unable to fulfill daily duties. Can this be assigned to someone and to be resolved within the next hours? We are open to other suggestions to solve this but would an ethernet connection improve this? Your prompt reply on this is highly appreciated. Thank you, Oscar From: Balcan Innovations - Centre d'aide / Service Desk helpdesk@balcan.com Sent: Wednesday, February 22, 2023 11:53 AM To: Ricardo Brandes rbrandes@balcan.com Cc: Oscar Aguilar oaguilar@balcan.com Subject: Requête / Incident #1686 Demande générale / General Support Incident"""</t>
  </si>
  <si>
    <t>"oaguilar@balcan.com";"lcapt@balcan.com"</t>
  </si>
  <si>
    <t>SampleTrialUpscale without NPBO</t>
  </si>
  <si>
    <t>done From: Ludovic Capt lcapt@balcan.com Sent: Wednesday, February 22, 2023 9:56 AM To: Hershel Teitelbaum hershel@balcan.com; Perry Bachountakis perry@balcan.com; Katia Zichella kzichella@balcan.com Cc: Oscar Aguilar oaguilar@balcan.com; Khalil Shahverdi kshahverdi@balcan.com Subject: FW: SampleTrialUpscale without NPBO Please add Oscar and Khalil to this mailing list below. Katia, are these being corrected? From: "MicroStrategy Distribution Services" &lt;DistributionServices@MicroStrategy.com&gt; Sent: Wednesday, February 22, 2023 9:00 AM Cc: Katia Zichella &lt;kzichella@balcan.com&gt;; Ludovic Capt &lt;lcapt@balcan.com&gt; Subject: SampleTrialUpscale without NPBO SampleTrialUpscale without NPBO Ord Date Ord Order Line Item Ord Order Type Ord Customer Ship-To Name Ship-To Prov Ord Product Code Ord Status Complete Metrics Weight Ord Qty 2/15/2023 5952052 U PLASTIXX FFS TECHNOLOGIES 21965 PROMA ADHESIFS INC. QC 21LAC002 36" X 26" NAT. .0035 N 10,000 10,000 2/21/2023 5952558 T RANKIN PLASTICS 22242 RANKIN PLASTICS MS 01000004 84"X81"GT BLACK OP .008 N 20,000 20,000 5952563 U DIRECT PACKAGING LLC 19942 DIRECT PACKAGING LLC GA 01005040 90"UF CO-EX BLUE/WHT .00385 N 10,368 10,368 5952558 T RANKIN PLASTICS 22242 RANKIN PLASTICS MS 01000005 84"X81"GT BLACK OP .009 N 20,000 20,000</t>
  </si>
  <si>
    <t>0:16:40</t>
  </si>
  <si>
    <t>"lcapt@balcan.com";"perry@balcan.com";"kzichella@balcan.com";"oaguilar@balcan.com";"kshahverdi@balcan.com"</t>
  </si>
  <si>
    <t>my desktop is so slow that it takes forever to open any thing. please have it fixed asap</t>
  </si>
  <si>
    <t>95:43:54</t>
  </si>
  <si>
    <t>383:43:54</t>
  </si>
  <si>
    <t>Description du problème/Issue Description: my desktop is so slow that it takes forever to open any thing. please have it fixed asap</t>
  </si>
  <si>
    <t>"""8247420"",""Omar Sassi"",""Omar Sassi &lt;osassi@balcan.com&gt;"","""",""2024-07-05 08:17:06 -0400"",""Requester"",""B2 MTL 2 (Montreal 2)"",""Information Technology (IT)"","""",""&lt;None&gt;"","""",""en"",false~""check ticket #1683 request for new laptop in progress. this ticket will be closed."""</t>
  </si>
  <si>
    <t>18:17:05</t>
  </si>
  <si>
    <t>50:17:05</t>
  </si>
  <si>
    <t>202:05:42</t>
  </si>
  <si>
    <t>841:05:42</t>
  </si>
  <si>
    <t>Requis pour / Requested For :: Elena De Iuliis~Choix équipements / Hardware Choices :: Portable / Laptop</t>
  </si>
  <si>
    <t>"""8247420"",""Omar Sassi"",""Omar Sassi &lt;osassi@balcan.com&gt;"","""",""2024-07-05 08:17:06 -0400"",""Requester"",""B2 MTL 2 (Montreal 2)"",""Information Technology (IT)"","""",""&lt;None&gt;"","""",""en"",false~""Finally, the request is not approved for the moment.""";"""8786937"",""Tu Phuong Vo"",""Tu Phuong Vo &lt;tvo@balcan.com&gt;"",""IT Manager - Assets, Contracts and Services"",""2025-06-26 09:18:18 -0400"",""Administrator"",""B1 MTL 1 (Montreal 1)"",""Information Technology (IT)"","""",""Tao Wong"","""",""en"",false~""Perfect Omar, we have laptops in stock.""";"""8247420"",""Omar Sassi"",""Omar Sassi &lt;osassi@balcan.com&gt;"","""",""2024-07-05 08:17:06 -0400"",""Requester"",""B2 MTL 2 (Montreal 2)"",""Information Technology (IT)"","""",""&lt;None&gt;"","""",""en"",false~""[@]Perry Bachountakis @Tu Phuong Vo there is another ticket open about her computer is very slow. (desktop), she also has a HP laptop. i will prepare a new laptop for her and i will ask her to give us back the old devices. she needs dock station too then.""";"""8405487"",""Perry Bachountakis"",""Perry Bachountakis &lt;perry@balcan.com&gt;"",""Director IT"",""2025-06-25 23:09:36 -0400"",""Administrator"",""B1 MTL 1 (Montreal 1)"",""Information Technology (IT)"",""5143269130"",""&lt;None&gt;"",""5148147400"",""en"",false~""Right now we backordered with laptops, so when available will let you know""";"""8786937"",""Tu Phuong Vo"",""Tu Phuong Vo &lt;tvo@balcan.com&gt;"",""IT Manager - Assets, Contracts and Services"",""2025-06-26 09:18:18 -0400"",""Administrator"",""B1 MTL 1 (Montreal 1)"",""Information Technology (IT)"","""",""Tao Wong"","""",""en"",false~""She seems to have an old HP EliteBook 840 G1 - good to be replace. But she also have a Desktop , see with Perry if there is something we should know."""</t>
  </si>
  <si>
    <t xml:space="preserve">besoin d'un cable internet dans mon bureau </t>
  </si>
  <si>
    <t>13:01:39</t>
  </si>
  <si>
    <t>29:01:39</t>
  </si>
  <si>
    <t>15:34:38</t>
  </si>
  <si>
    <t>47:34:38</t>
  </si>
  <si>
    <t xml:space="preserve">Description du problème/Issue Description: besoin d'un cable internet dans mon bureau </t>
  </si>
  <si>
    <t>"""8247418"",""George Kanatselis"",""George Kanatselis &lt;george@balcan.com&gt;"","""",""2025-06-26 08:47:31 -0400"",""Service Agent User"",""B2 MTL 2 (Montreal 2)"",""Information Technology (IT)"","""",""Joe Pizzuco"","""",""en"",false~""omar gave him a cable"""</t>
  </si>
  <si>
    <t xml:space="preserve">I would like to request a change in the email notifications regarding completion of S/T/U dockets. We currently receive a notification that the docket is completed and waiting for lab approval, I would like to have it changed when the docket is started by production. The purpose would be to bring awareness ahead of time to the lab technicians and test in advance so we can improve approval times for these type of dockets. </t>
  </si>
  <si>
    <t>84:22:06</t>
  </si>
  <si>
    <t>340:22:06</t>
  </si>
  <si>
    <t>1702:24:19</t>
  </si>
  <si>
    <t>7278:24:19</t>
  </si>
  <si>
    <t xml:space="preserve">Description du problème/Issue Description: I would like to request a change in the email notifications regarding completion of S/T/U dockets. We currently receive a notification that the docket is completed and waiting for lab approval, I would like to have it changed when the docket is started by production. The purpose would be to bring awareness ahead of time to the lab technicians and test in advance so we can improve approval times for these type of dockets. </t>
  </si>
  <si>
    <t>"""8247441"",""Hershel Teitelbaum"",""Hershel Teitelbaum &lt;hershel@balcan.com&gt;"","""",""2025-06-25 12:44:33 -0400"",""Service Agent User"",""B2 MTL 2 (Montreal 2)"",""Information Technology (IT)"","""",""&lt;None&gt;"","""",""en"",false~""is it good enough to have it in the report from MicroStrategy something like what we have for QC required approval?"""</t>
  </si>
  <si>
    <t>FW: Voicemail Message (Security &gt; George K) From:2250</t>
  </si>
  <si>
    <t>GEORGE KANATSELIS | Network Administrator - IT Balcan Innovations Inc. 9340 Meaux, St-Leonard, Quebec H1R 3H2 t: (514) 326-9130 ext. 2179 | e: george@balcan.com www.balcan.com -----Original Message----- From: Security vmpro@balcan.com Sent: Wednesday, February 22, 2023 9:11 AM To: George Kanatselis george@balcan.com Subject: Voicemail Message (Security &gt; George K) From:2250 IP Office Voicemail redirected message</t>
  </si>
  <si>
    <t>4:59:11</t>
  </si>
  <si>
    <t>4:59:55</t>
  </si>
  <si>
    <t>"""8247418"",""George Kanatselis"",""George Kanatselis &lt;george@balcan.com&gt;"","""",""2025-06-26 08:47:31 -0400"",""Service Agent User"",""B2 MTL 2 (Montreal 2)"",""Information Technology (IT)"","""",""Joe Pizzuco"","""",""en"",false~""finally omar restarted pc and error was fixed""";"""8247418"",""George Kanatselis"",""George Kanatselis &lt;george@balcan.com&gt;"","""",""2025-06-26 08:47:31 -0400"",""Service Agent User"",""B2 MTL 2 (Montreal 2)"",""Information Technology (IT)"","""",""Joe Pizzuco"","""",""en"",false~""his network was down according to message"""</t>
  </si>
  <si>
    <t>https://helpdesk.balcan.com/attachments/b0a2542f1c70dfef4704/msg01735-wav.wav</t>
  </si>
  <si>
    <t>FW: Production Daily Report Bdg 3 Dep't BA OutsourceVendor 01674 2023/02/21</t>
  </si>
  <si>
    <t>From: Robert Casica rcasica@balcan.com Sent: Wednesday, February 22, 2023 8:27 AM To: Duc Tran dtran@balcan.com Cc: Debra Dabbs ddabbs@balcan.com; Konnor Kruse kkruse@balcan.com; Michael Bargle mbargle@balcan.com; Todd Kehl tkehl@balcan.com; Wanda Alexander walexander@balcan.com; Nicholas Pugh npugh@balcan.com; Tricia Richardson trichardson@balcan.com Subject: Re: Production Daily Report Bdg 3 Dep't BA OutsourceVendor 01674 2023/02/21 Duc, Can you please include Wanda Alexander, Nicholas Pugh, and Tricia Richardson on the distribution list for these reports? Best regards, Bob From: acs@balcan.com &lt;acs@balcan.com&gt; Sent: Wednesday, February 22, 2023 7:54:45 AM To: Robert Casica &lt;rcasica@balcan.com&gt;; Brandon Kaplan &lt;bkaplan@balcan.com&gt; Cc: Debra Dabbs &lt;ddabbs@balcan.com&gt;; Duc Tran &lt;dtran@balcan.com&gt;; Koduri Chiranjeevi &lt;kchiranjeevi@balcan.com&gt;; Konnor Kruse &lt;kkruse@balcan.com&gt;; Michael Bargle &lt;mbargle@balcan.com&gt;; Todd Kehl &lt;tkehl@balcan.com&gt; Subject: Production Daily Report Bdg 3 Dep't BA OutsourceVendor 01674 2023/02/21 Production Daily Report Bdg 3 Dep't BA OutsourceVendor 01674 2023/02/21</t>
  </si>
  <si>
    <t>5:12:09</t>
  </si>
  <si>
    <t>"""8247418"",""George Kanatselis"",""George Kanatselis &lt;george@balcan.com&gt;"","""",""2025-06-26 08:47:31 -0400"",""Service Agent User"",""B2 MTL 2 (Montreal 2)"",""Information Technology (IT)"","""",""Joe Pizzuco"","""",""en"",false~""i added the requested people to the email list"""</t>
  </si>
  <si>
    <t>door access</t>
  </si>
  <si>
    <t>Cannot open doors with new cards. GEORGE KANATSELIS | Network Administrator - IT Balcan Innovations Inc. 9340 Meaux, St-Leonard, Quebec H1R 3H2 t: (514) 326-9130 ext. 2179 | e: george@balcan.com www.balcan.com</t>
  </si>
  <si>
    <t>5:21:07</t>
  </si>
  <si>
    <t>5:21:46</t>
  </si>
  <si>
    <t>"""8247418"",""George Kanatselis"",""George Kanatselis &lt;george@balcan.com&gt;"","""",""2025-06-26 08:47:31 -0400"",""Service Agent User"",""B2 MTL 2 (Montreal 2)"",""Information Technology (IT)"","""",""Joe Pizzuco"","""",""en"",false~""we found cut wire in steve(guard's) office and patched the cable temporarily , now door access panel is communicating"""</t>
  </si>
  <si>
    <t xml:space="preserve">Cindy is unable to login </t>
  </si>
  <si>
    <t>monday Cindy's phone died. so she got a new one. She had to reinstall authenticator. which she got help with but when she reset her login password, she could no longer login to VPN.</t>
  </si>
  <si>
    <t>"networking";"vpn";"B8 Nelmar (Terrebonne)";"Administration"</t>
  </si>
  <si>
    <t>Cindy resolved her own problem, she can now login.</t>
  </si>
  <si>
    <t>need to order new docking station my screen keeps going dark</t>
  </si>
  <si>
    <t>18:24:49</t>
  </si>
  <si>
    <t>50:24:49</t>
  </si>
  <si>
    <t>18:25:05</t>
  </si>
  <si>
    <t>50:25:05</t>
  </si>
  <si>
    <t>Requis pour / Requested For :: David Potts~Choix équipements / Hardware Choices :: Autre / Other~Spécifier si autre / If other specify :: need to order new docking station my screen keeps going dark</t>
  </si>
  <si>
    <t>"""8247425"",""Wassim Ben Said"",""Wassim Ben Said &lt;wbensaid@balcan.com&gt;"","""",""2023-08-07 10:39:21 -0400"",""Requester"",,""Information Technology (IT)"","""",""&lt;None&gt;"","""",""[-]1"",true~""David now we don't have the solution for this the only solution that you can do is to unplug the docking station we will contact Dell support to find out what we can do about this thank you"""</t>
  </si>
  <si>
    <t>David now we don't have the solution for this 
the only solution that you can do is to unplug the docking station
we will contact Dell support to find out what we can do about this 
thank you  </t>
  </si>
  <si>
    <t>Cannot scan with printer. Says that there is no connection with printer server Thanks Mario Ronca | Corporate Director of Finance &amp; Controller Balcan Innovations Inc. 9340 Meaux, St-Leonard, Quebec H1R 3H2 t: (438) 880-9910 | e: mronca@balcan.com | www.balcan.com</t>
  </si>
  <si>
    <t>245:16:46</t>
  </si>
  <si>
    <t>1012:22:25</t>
  </si>
  <si>
    <t>"""8247420"",""Omar Sassi"",""Omar Sassi &lt;osassi@balcan.com&gt;"","""",""2024-07-05 08:17:06 -0400"",""Requester"",""B2 MTL 2 (Montreal 2)"",""Information Technology (IT)"","""",""&lt;None&gt;"","""",""en"",false~""i reset the printer as default and put the configuration from the beginning. i tested and Mario confirm everything it's working well.""";"""8247420"",""Omar Sassi"",""Omar Sassi &lt;osassi@balcan.com&gt;"","""",""2024-07-05 08:17:06 -0400"",""Requester"",""B2 MTL 2 (Montreal 2)"",""Information Technology (IT)"","""",""&lt;None&gt;"","""",""en"",false~""[@]Wassim Ben Said did the configuration step by step. still not working... there is few users the scan to email still not working, we need to know what's wrong.""";"""8247420"",""Omar Sassi"",""Omar Sassi &lt;osassi@balcan.com&gt;"","""",""2024-07-05 08:17:06 -0400"",""Requester"",""B2 MTL 2 (Montreal 2)"",""Information Technology (IT)"","""",""&lt;None&gt;"","""",""en"",false~""Tomorrow i will take a look to this issue.""";"""8620004"",""Mario Ronca"",""Mario Ronca &lt;mronca@balcan.com&gt;"",""Director of Corporate Finance &amp; Controller"",""2023-05-11 16:00:09 -0400"",""Service Task User"",""B1 MTL 1 (Montreal 1)"",,"""",""&lt;None&gt;"","""",""[-]1"",false~""Sent this one two weeks ago. Cannot scan from my printer and need this urgently Mario Ronca | Corporate Director of Finance &amp; Controller Balcan Innovations Inc. 9340 Meaux, St-Leonard, Quebec H1R 3H2 t: (438) 880-9910 | e: mronca@balcan.com | www.balcan.com From: Balcan Innovations - Centre d'aide / Service Desk helpdesk@balcan.com Sent: February 22, 2023 8:54 AM To: Mario Ronca mronca@balcan.com Subject: Requête / Incident #1675 Printer server"""</t>
  </si>
  <si>
    <t xml:space="preserve">the reports we need in order to improve the actual Transfer between Buildings Process </t>
  </si>
  <si>
    <t xml:space="preserve">Reports for the transfer between buildings </t>
  </si>
  <si>
    <t>see attached email</t>
  </si>
  <si>
    <t>1703:21:22</t>
  </si>
  <si>
    <t>7291:06:02</t>
  </si>
  <si>
    <t>Description du problème/Issue Description: Reports for the transfer between buildings ~Motif de la demande/Reason for Request: the reports we need in order to improve the actual Transfer between Buildings Process ~Description de la demande de changement/Change request description: see attached email</t>
  </si>
  <si>
    <t>https://helpdesk.balcan.com/attachments/6bb20d2e525aa64f540e/reports-for-the-transfer-between-buildings-msg.vnd</t>
  </si>
  <si>
    <t>"wkhoury@balcan.com &lt;wkhoury@balcan.com&gt;";"Pierre Janelle &lt;pjanelle@balcan.com&gt;"</t>
  </si>
  <si>
    <t>Balcan PACKAGING Wisconsin</t>
  </si>
  <si>
    <t>Neither of the 2 rfid LABEL PRINTER STATIONS ARE OPERABLE IN PLEASANT PRAIRIE</t>
  </si>
  <si>
    <t>RFID PRINTERS EXTRUSION AND SHIPPING</t>
  </si>
  <si>
    <t>181:32:36</t>
  </si>
  <si>
    <t>182:17:33</t>
  </si>
  <si>
    <t>Requis pour / Requested For :: Kevin Blunden~Printer Location: Balcan PACKAGING Wisconsin~Service Request: Issue with Printer~Description: Neither of the 2 rfid LABEL PRINTER STATIONS ARE OPERABLE IN PLEASANT PRAIRIE~Printer Name: RFID PRINTERS EXTRUSION AND SHIPPING</t>
  </si>
  <si>
    <t>"""8247425"",""Wassim Ben Said"",""Wassim Ben Said &lt;wbensaid@balcan.com&gt;"","""",""2023-08-07 10:39:21 -0400"",""Requester"",,""Information Technology (IT)"","""",""&lt;None&gt;"","""",""[-]1"",true~""[@]Alaa Almasri Can you check the RFID printer please thank you"""</t>
  </si>
  <si>
    <t>Both printers are working now.</t>
  </si>
  <si>
    <t>he is the logistics manager interim and requires same level as Kevin Blunden or Solomon Grossman</t>
  </si>
  <si>
    <t xml:space="preserve">Adam Dobrowolski in Wisconsin needs access level changes to his use in Berp.
</t>
  </si>
  <si>
    <t>higher level access in logistics for carrier pricing, selection, modifications etcetera</t>
  </si>
  <si>
    <t>15:35:14</t>
  </si>
  <si>
    <t>5:54:03</t>
  </si>
  <si>
    <t>20:40:29</t>
  </si>
  <si>
    <t>Description du problème/Issue Description: Adam Dobrowolski in Wisconsin needs access level changes to his use in Berp.
~Motif de la demande/Reason for Request: he is the logistics manager interim and requires same level as Kevin Blunden or Solomon Grossman~Description de la demande de changement/Change request description: higher level access in logistics for carrier pricing, selection, modifications etcetera</t>
  </si>
  <si>
    <t>"""8247418"",""George Kanatselis"",""George Kanatselis &lt;george@balcan.com&gt;"","""",""2025-06-26 08:47:31 -0400"",""Service Agent User"",""B2 MTL 2 (Montreal 2)"",""Information Technology (IT)"","""",""Joe Pizzuco"","""",""en"",false~""OK KEVIN ADAM HAS SAME ACCESS AS SOLOMON""";"""8247441"",""Hershel Teitelbaum"",""Hershel Teitelbaum &lt;hershel@balcan.com&gt;"","""",""2025-06-25 12:44:33 -0400"",""Service Agent User"",""B2 MTL 2 (Montreal 2)"",""Information Technology (IT)"","""",""&lt;None&gt;"","""",""en"",false~""George please give adam the same rights as Solomon in Distribution system"""</t>
  </si>
  <si>
    <t>FW: Lead hands</t>
  </si>
  <si>
    <t>GEORGE KANATSELIS | Network Administrator - IT Balcan Innovations Inc. 9340 Meaux, St-Leonard, Quebec H1R 3H2 t: (514) 326-9130 ext. 2179 | e:
george@balcan.com www.balcan.com From: Tricia Richardson trichardson@balcan.com Sent: Tuesday, February 21, 2023 3:54 PM To: George Kanatselis george@balcan.com Subject: RE: Lead hands George, We have a new supervisor who needs a lead hand password. Nick Pugh Also, Checking on the status of the lead hand password for Bob? Thank you, Tricia Richardson | Production Training Coordinator Balcan USA Inc. 7201 108th Street, Pleasant Prairie, WI 53158, USA m: 262-900-7592 o: 262-286-0275 ext: 4021 e: trichardson@balcan.com www.balcaninnovations.com From: George Kanatselis &lt;george@balcan.com&gt; Sent: Monday, November 21, 2022 2:02 PM To: Tricia Richardson &lt;trichardson@balcan.com&gt;; Koduri Chiranjeevi &lt;kchiranjeevi@balcan.com&gt;; Christina Overstreet &lt;coverstreet@balcan.com&gt; Cc: Robert Casica &lt;rcasica@balcan.com&gt; Subject: RE: Lead hands Koduri For user Adam Dobrowolski pwd RY632 Brandon Kaplan pwd ZU779 Melanie Proctor pwd SL853 GEORGE KANATSELIS | Network Administrator - IT Balcan Innovations Inc. 9340 Meaux, St-Leonard, Quebec H1R 3H2 t: (514) 326-9130 ext. 2179 | e:
george@balcan.com www.balcan.com From: Tricia Richardson &lt;trichardson@balcan.com&gt; Sent: Monday, November 21, 2022 12:16 PM To: Koduri Chiranjeevi &lt;kchiranjeevi@balcan.com&gt;; George Kanatselis &lt;george@balcan.com&gt;; Christina Overstreet &lt;coverstreet@balcan.com&gt; Cc: Robert Casica &lt;rcasica@balcan.com&gt; Subject: RE: Lead hands Koduri, The only additional I can think of is Adam Dobrowolski, Brandon Kaplan &amp; Melanie Proctor. Thank you Tricia Richardson | Production Training Coordinator Balcan USA Inc. 7201 108th Street, Pleasant Prairie, WI 53158, USA m: 262-900-7592 o: 262-286-0275 ext: 4021 e: trichardson@balcan.com www.balcaninnovations.com From: Koduri Chiranjeevi &lt;kchiranjeevi@balcan.com&gt; Sent: Monday, November 21, 2022 10:18 AM To: George Kanatselis &lt;george@balcan.com&gt;; Christina Overstreet &lt;coverstreet@balcan.com&gt;; Tricia Richardson &lt;trichardson@balcan.com&gt; Cc: Robert Casica &lt;rcasica@balcan.com&gt; Subject: RE: Lead hands Thanks George. @Tricia Richardson , for certain actions
(like over writing a record, double printing the skid sheets and etc.)
to perform in Legacy ERP the system requests for lead hands password for which we have the below only for supervisors and department managers. Please let me know if we need to give these rights to any more people. Thanks, Koduri Chiranjeevi | Production Manager. Balcan Plastics Inc. 9340 Meaux, St-Leonard, Quebec H1R 3H2 T: (514) 326-9130 ext. 2138 | M: (514) 809-2543. www.balcan.com From: George Kanatselis &lt;george@balcan.com&gt; Sent: Monday, November 21, 2022 10:42 AM To: Koduri Chiranjeevi &lt;kchiranjeevi@balcan.com&gt;; Christina Overstreet &lt;coverstreet@balcan.com&gt; Cc: Robert Casica &lt;rcasica@balcan.com&gt; Subject: RE: Lead hands Konnor Kruse, pwd MV006 Todd Khel. Pwd YU620 GEORGE KANATSELIS | Network Administrator - IT Balcan Innovations Inc. 9340 Meaux, St-Leonard, Quebec H1R 3H2 t: (514) 326-9130 ext. 2179 | e:
george@balcan.com www.balcan.com From: Koduri Chiranjeevi &lt;kchiranjeevi@balcan.com&gt; Sent: Monday, November 21, 2022 9:48 AM To: George Kanatselis &lt;george@balcan.com&gt;; Christina Overstreet &lt;coverstreet@balcan.com&gt; Cc: Robert Casica &lt;rcasica@balcan.com&gt; Subject: RE: Lead hands George, Can you also create a lead hands password for: Konnor Kruse, Todd Khel. @Christina Overstreet can you help me with the full name of bag making department manager. Thanks, Koduri Chiranjeevi | Production Manager. Balcan Plastics Inc. 9340 Meaux, St-Leonard, Quebec H1R 3H2 T: (514) 326-9130 ext. 2138 | M: (514) 809-2543. www.balcan.com From: George Kanatselis &lt;george@balcan.com&gt; Sent: Monday, November 21, 2022 9:35 AM To: Koduri Chiranjeevi &lt;kchiranjeevi@balcan.com&gt; Cc: Christina Overstreet &lt;coverstreet@balcan.com&gt;; Robert Casica &lt;rcasica@balcan.com&gt; Subject: RE: Lead hands Shift supervisors: Debra Dabbs—C/D shift pwd AD766 Wanda Alexander—B shift pwd JH612 GEORGE KANATSELIS | Network Administrator - IT Balcan Innovations Inc. 9340 Meaux, St-Leonard, Quebec H1R 3H2 t: (514) 326-9130 ext. 2179 | e:
george@balcan.com www.balcan.com From: Koduri Chiranjeevi &lt;kchiranjeevi@balcan.com&gt; Sent: Friday, November 18, 2022 11:00 AM To: George Kanatselis &lt;george@balcan.com&gt; Cc: Christina Overstreet &lt;coverstreet@balcan.com&gt;; Robert Casica &lt;rcasica@balcan.com&gt;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added 2 supervisor accounts in data coll</t>
  </si>
  <si>
    <t>FW: IP toronto printer</t>
  </si>
  <si>
    <t>GEORGE KANATSELIS | Network Administrator - IT Balcan Innovations Inc. 9340 Meaux, St-Leonard, Quebec H1R 3H2 t: (514) 326-9130 ext. 2179 | e:
george@balcan.com www.balcan.com From: Grace Evans Lyn gevanslyn@covertechfab.com Sent: Tuesday, February 21, 2023 3:18 PM To: Avan Abubakir aabubakir@balcan.com Cc: George Kanatselis george@balcan.com Subject: RE: IP toronto printer I don’t know the switch or port number!! Grace Evans-Lyn Health &amp; Safety/HR Coordinator Covertech, A Division of Balcan Innovations Inc. 279 Humberline Drive Toronto, ON M9W 5T6 T: 416-798 1340 ext. 244 gevanslyn@covertechfab.com From: Grace Evans Lyn Sent: Tuesday, February 21, 2023 8:28 AM To: Avan Abubakir &lt;aabubakir@balcan.com&gt; Cc: George Kanatselis &lt;george@balcan.com&gt; Subject: RE: IP toronto printer Hello Avan, Can you call so you can talk me through what should be done please? Best Regards, Grace Evans-Lyn Health &amp; Safety/HR Coordinator Covertech, A Division of Balcan Innovations Inc. 279 Humberline Drive Toronto, ON M9W 5T6 T: 416-798 1340 ext. 244 gevanslyn@covertechfab.com From: Grace Evans Lyn Sent: Tuesday, February 21, 2023 8:18 AM To: Avan Abubakir &lt;aabubakir@balcan.com&gt; Cc: George Kanatselis &lt;george@balcan.com&gt; Subject: RE: IP toronto printer Good Morning, Yesterday was a Stat holiday. No, my printer is not yet connected. Best Regards, Grace Evans-Lyn Health &amp; Safety/HR Coordinator Covertechlibalcan.com&gt; Subject: RE: IP toronto printer Hello Grace, Please can you let us know you connect printer to which Switch and under which port number. Best regards Avan Abubakir | Senior Network Administrator Balcan Innovations Inc. 9340 Meaux, St-Leonard, Quebec H1R 3H2 m: (514) 815-1848 | aabubakir@balcan.com www.balcan.com From: George Kanatselis &lt;george@balcan.com&gt; Sent: Monday, February 20, 2023 10:06 AM To: Avan Abubakir &lt;aabubakir@balcan.com&gt; Subject: IP toronto printer Avan Can you see this printer.???</t>
  </si>
  <si>
    <t>connected printer via usb</t>
  </si>
  <si>
    <t>Give write access to User to Database BLC-SVR-SQL01/FPA_System_V2</t>
  </si>
  <si>
    <t>19:49:26</t>
  </si>
  <si>
    <t>67:49:26</t>
  </si>
  <si>
    <t>110:58:48</t>
  </si>
  <si>
    <t>477:58:48</t>
  </si>
  <si>
    <t>"""8247417"",""Alaa Almasri"",""Alaa Almasri &lt;aalmasri@balcan.com&gt;"","""",""2025-06-25 15:13:45 -0400"",""Administrator"",,""Information Technology (IT)"","""",""&lt;None&gt;"","""",""[-]1"",false~""Permission to execute stored procedures has been granted for all members of the GR-BLC-SVR-SQL01""";"""8247417"",""Alaa Almasri"",""Alaa Almasri &lt;aalmasri@balcan.com&gt;"","""",""2025-06-25 15:13:45 -0400"",""Administrator"",,""Information Technology (IT)"","""",""&lt;None&gt;"","""",""[-]1"",false~""[@]Eddy Qiu what role I can provide for users to be able to run procedures?""";"""8620128"",""Vincent Perron"",""Vincent Perron &lt;vperron@balcan.com&gt;"",""Analyste en données financières - Financial Data Analyst"",""2023-04-05 09:47:04 -0400"",""Requester"",""B1 MTL 1 (Montreal 1)"",,,""&lt;None&gt;"",,,false~""all the user in the security group that has access to the Datawarehouse should be able to run procedures""";"""8247417"",""Alaa Almasri"",""Alaa Almasri &lt;aalmasri@balcan.com&gt;"","""",""2025-06-25 15:13:45 -0400"",""Administrator"",,""Information Technology (IT)"","""",""&lt;None&gt;"","""",""[-]1"",false~""Which users should I put in the group?""";"""8620128"",""Vincent Perron"",""Vincent Perron &lt;vperron@balcan.com&gt;"",""Analyste en données financières - Financial Data Analyst"",""2023-04-05 09:47:04 -0400"",""Requester"",""B1 MTL 1 (Montreal 1)"",,,""&lt;None&gt;"",,,false~""if we can put all the user in the group, they're all potentially going to run procedure""";"""8247417"",""Alaa Almasri"",""Alaa Almasri &lt;aalmasri@balcan.com&gt;"","""",""2025-06-25 15:13:45 -0400"",""Administrator"",,""Information Technology (IT)"","""",""&lt;None&gt;"","""",""[-]1"",false~""Which user? The user mentioned in this ticket doesn't exist.""";"""8620128"",""Vincent Perron"",""Vincent Perron &lt;vperron@balcan.com&gt;"",""Analyste en données financières - Financial Data Analyst"",""2023-04-05 09:47:04 -0400"",""Requester"",""B1 MTL 1 (Montreal 1)"",,,""&lt;None&gt;"",,,false~""[@]Alaa Almasri , Some user will have to run procedure on some database, as the security is right now, user can't run any Procedure, How can we change that ? Vincent""";"""8247417"",""Alaa Almasri"",""Alaa Almasri &lt;aalmasri@balcan.com&gt;"","""",""2025-06-25 15:13:45 -0400"",""Administrator"",,""Information Technology (IT)"","""",""&lt;None&gt;"","""",""[-]1"",false~""[@]Vincent Perron do you want me to create a local database user with the above mentioned username? There is no account with that username.""";"""8247417"",""Alaa Almasri"",""Alaa Almasri &lt;aalmasri@balcan.com&gt;"","""",""2025-06-25 15:13:45 -0400"",""Administrator"",,""Information Technology (IT)"","""",""&lt;None&gt;"","""",""[-]1"",false~""Hi Vincent, do you want me to create this new user?"""</t>
  </si>
  <si>
    <t>FW: system crash invoicing system</t>
  </si>
  <si>
    <t>From: Chantal Tremblay chantaltremblay@balcan.com Sent: Tuesday, February 21, 2023 2:51 PM To: Hershel Teitelbaum hershel@balcan.com Subject: RE: system crash invoicing system I did, I will try again. Chantal Tremblay Agent de Facturation/Billing Agent Balcan Innovations inc. 9340 Rue Meaux, St. Leonard, Québec H1R 3H2 T: 514.326.9130 ext 2230 chantaltremblay@balcan.com From: Hershel Teitelbaum &lt;hershel@balcan.com&gt; Sent: February 21, 2023 2:50 PM To: Chantal Tremblay &lt;chantaltremblay@balcan.com&gt;; Jonathan Galindez &lt;jgalindez@balcan.com&gt;; George Kanatselis &lt;george@balcan.com&gt; Subject: RE: system crash invoicing system Can you restart you computer? We can then kill all the outstanding sessions with your name From: Chantal Tremblay &lt;chantaltremblay@balcan.com&gt; Sent: Tuesday, February 21, 2023 2:39 PM To: Jonathan Galindez &lt;jgalindez@balcan.com&gt;; Hershel Teitelbaum &lt;hershel@balcan.com&gt;; George Kanatselis &lt;george@balcan.com&gt; Subject: system crash invoicing system HI, the system crashed &amp; now I can’t go in invoice entry/creation without the system locking me out (f12). thanks Chantal Tremblay Agent de Facturation/Billing Agent Balcan Innovations inc. 9340 Rue Meaux, St. Leonard, Québec H1R 3H2 T: 514.326.9130 ext 2230 chantaltremblay@balcan.com</t>
  </si>
  <si>
    <t xml:space="preserve">Prepare 4 guns for laval.  </t>
  </si>
  <si>
    <t>"""8247420"",""Omar Sassi"",""Omar Sassi &lt;osassi@balcan.com&gt;"","""",""2024-07-05 08:17:06 -0400"",""Requester"",""B2 MTL 2 (Montreal 2)"",""Information Technology (IT)"","""",""&lt;None&gt;"","""",""en"",false~""i prepared 4 new guns. one for @Manivannan Somasundaram one for @Balakrishnan Kanthasamy 2 guns for @Andriquet Bosse (one of the 2 guns is missing a Battery) Most of the guns in the plant has problem when they scan the user need to tap manually to pass to the second line. It's a configuration issue and it's fixed and tested with guys in laval."""</t>
  </si>
  <si>
    <t>I need SAP installed on my laptop</t>
  </si>
  <si>
    <t>8:22:03</t>
  </si>
  <si>
    <t>24:22:03</t>
  </si>
  <si>
    <t>21:11:30</t>
  </si>
  <si>
    <t>69:11:30</t>
  </si>
  <si>
    <t>Logiciel demandé/Requested Software: SAP Business One~Spécifier si autre / If other specify :: I need SAP installed on my laptop</t>
  </si>
  <si>
    <t>"""8247425"",""Wassim Ben Said"",""Wassim Ben Said &lt;wbensaid@balcan.com&gt;"","""",""2023-08-07 10:39:21 -0400"",""Requester"",,""Information Technology (IT)"","""",""&lt;None&gt;"","""",""[-]1"",true~""I tested SAP in Anjila's computer after Avan allowed the policy in the firewall and it's working now""";"""8435491"",""Avan Abubakir"",""Avan Abubakir &lt;aabubakir@balcan.com&gt;"","""",""2024-08-08 12:01:15 -0400"",""Service Agent User"",""B2 MTL 2 (Montreal 2)"",,"""",""&lt;None&gt;"","""",""en"",true~""Policy allowed in both DC and nelmar FW""";"""8247425"",""Wassim Ben Said"",""Wassim Ben Said &lt;wbensaid@balcan.com&gt;"","""",""2023-08-07 10:39:21 -0400"",""Requester"",,""Information Technology (IT)"","""",""&lt;None&gt;"","""",""[-]1"",true~""""";"""8247417"",""Alaa Almasri"",""Alaa Almasri &lt;aalmasri@balcan.com&gt;"","""",""2025-06-25 15:13:45 -0400"",""Administrator"",,""Information Technology (IT)"","""",""&lt;None&gt;"","""",""[-]1"",false~""[@]Avan Abubakir can you check this please""";"""8247425"",""Wassim Ben Said"",""Wassim Ben Said &lt;wbensaid@balcan.com&gt;"","""",""2023-08-07 10:39:21 -0400"",""Requester"",,""Information Technology (IT)"","""",""&lt;None&gt;"","""",""[-]1"",true~""[@]Alaa Almasri Remote Acces to 192.168.0.153 not allowed she is connected to nelmar Wifi Can you double check please""";"""8247425"",""Wassim Ben Said"",""Wassim Ben Said &lt;wbensaid@balcan.com&gt;"","""",""2023-08-07 10:39:21 -0400"",""Requester"",,""Information Technology (IT)"","""",""&lt;None&gt;"","""",""[-]1"",true~""""";"""8247425"",""Wassim Ben Said"",""Wassim Ben Said &lt;wbensaid@balcan.com&gt;"","""",""2023-08-07 10:39:21 -0400"",""Requester"",,""Information Technology (IT)"","""",""&lt;None&gt;"","""",""[-]1"",true~""I Tried to install SAP in Anjila's computer but it's not working because her Laptop not in Nelmar Domain Alaa and Avan working on this to allow the installation We have to create a terminal server for DC""";"""8247425"",""Wassim Ben Said"",""Wassim Ben Said &lt;wbensaid@balcan.com&gt;"","""",""2023-08-07 10:39:21 -0400"",""Requester"",,""Information Technology (IT)"","""",""&lt;None&gt;"","""",""[-]1"",true~""""";"""8247425"",""Wassim Ben Said"",""Wassim Ben Said &lt;wbensaid@balcan.com&gt;"","""",""2023-08-07 10:39:21 -0400"",""Requester"",,""Information Technology (IT)"","""",""&lt;None&gt;"","""",""[-]1"",true~""I called Anjila she didn't respond to install SAP she must connect the laptop to Nelmar VPN \\ter-svr-sap01\ location of the software"""</t>
  </si>
  <si>
    <t>I tested SAP in Anjila's computer after Avan allowed the policy in the firewall 
and it's working now</t>
  </si>
  <si>
    <t>Maintenance Request 00041093 for Line # 50 Bdg 3: bonjour  on n arrive pas a imprimer les labels ave</t>
  </si>
  <si>
    <t>Please Review Maintenance Request 041093 for Line # 50 Request by 4160 Status: 0.Requested Details: bonjour
on n arrive pas a imprimer les labels avec la petite imprimante a partir du systeme merci de verifier
bonne journne</t>
  </si>
  <si>
    <t>53:28:06</t>
  </si>
  <si>
    <t>213:28:06</t>
  </si>
  <si>
    <t>53:28:19</t>
  </si>
  <si>
    <t>213:28:19</t>
  </si>
  <si>
    <t>"""8247425"",""Wassim Ben Said"",""Wassim Ben Said &lt;wbensaid@balcan.com&gt;"","""",""2023-08-07 10:39:21 -0400"",""Requester"",,""Information Technology (IT)"","""",""&lt;None&gt;"","""",""[-]1"",true~""I installed the printer Fixed"""</t>
  </si>
  <si>
    <t>I installed the printer
Fixed</t>
  </si>
  <si>
    <t>https://helpdesk.balcan.com/attachments/8ca4f409e281b0f341fa/maint_req00041093_3059666.pdf</t>
  </si>
  <si>
    <t>SAP - besoin de modifier formulaire AR Invoice dans les 3 BD pour y ajouter nos informations bancaires et quelques corrections. Attached file needs to be reviewed in a meeting.</t>
  </si>
  <si>
    <t>23:42:52</t>
  </si>
  <si>
    <t>71:42:52</t>
  </si>
  <si>
    <t>250:18:15</t>
  </si>
  <si>
    <t>1033:18:15</t>
  </si>
  <si>
    <t>Description du problème/Issue Description: SAP - besoin de modifier formulaire AR Invoice dans les 3 BD pour y ajouter nos informations bancaires et quelques corrections. Attached file needs to be reviewed in a meeting.</t>
  </si>
  <si>
    <t>"""8924765"",""Dieynaba Ouattara"",""Dieynaba Ouattara &lt;douattara@balcan.com&gt;"",""Business Analyst"",""2023-10-24 07:35:32 -0400"",""Requester"",,""Information Technology (IT)"","""",""Pier Capra"","""",""[-]1"",true~""Hi Nancy I will book us a call next week to review this thank you"""</t>
  </si>
  <si>
    <t>https://helpdesk.balcan.com/attachments/1ed974e96a8846d4c44b/banks-remittance-details-template-xlsx.vnd</t>
  </si>
  <si>
    <t>Remove and Add users from All Users distribution list</t>
  </si>
  <si>
    <t>Remove and Add users from All Users distribution list Remove: Maricel Dussault and Giovanni Signorile</t>
  </si>
  <si>
    <t>Removed both Giovanni and Maricel from the All Users distribution list</t>
  </si>
  <si>
    <t>working from home and having problems opening SAP, its taking too long to connect</t>
  </si>
  <si>
    <t>69:44:37</t>
  </si>
  <si>
    <t>309:23:23</t>
  </si>
  <si>
    <t>Description du problème/Issue Description: working from home and having problems opening SAP, its taking too long to connect</t>
  </si>
  <si>
    <t>"""8247420"",""Omar Sassi"",""Omar Sassi &lt;osassi@balcan.com&gt;"","""",""2024-07-05 08:17:06 -0400"",""Requester"",""B2 MTL 2 (Montreal 2)"",""Information Technology (IT)"","""",""&lt;None&gt;"","""",""en"",false~""no update""";"""8247420"",""Omar Sassi"",""Omar Sassi &lt;osassi@balcan.com&gt;"","""",""2024-07-05 08:17:06 -0400"",""Requester"",""B2 MTL 2 (Montreal 2)"",""Information Technology (IT)"","""",""&lt;None&gt;"","""",""en"",false~""I spoke with Fatima yesterday in Nelmar and she confirm he has the slowness only at home. If the source of the issue is her private network, we can't fix the issue. Im waiting for the speed test.""";"""8247420"",""Omar Sassi"",""Omar Sassi &lt;osassi@balcan.com&gt;"","""",""2024-07-05 08:17:06 -0400"",""Requester"",""B2 MTL 2 (Montreal 2)"",""Information Technology (IT)"","""",""&lt;None&gt;"","""",""en"",false~""ok please can she send me the speed test? @Marie Slim""";"""8585838"",""Marie Slim"",""Marie Slim &lt;marie.slim@nelmar.com&gt;"",""Coordinator Sales Contract  Management"",""2025-05-22 15:28:42 -0400"",""Requester"",""B8 Nelmar (Terrebonne)"",""Administration"","""",""&lt;None&gt;"","""",""en"",false~""[@]Omar Sassi SAP is the only application giving her trouble.""";"""8247420"",""Omar Sassi"",""Omar Sassi &lt;osassi@balcan.com&gt;"","""",""2024-07-05 08:17:06 -0400"",""Requester"",""B2 MTL 2 (Montreal 2)"",""Information Technology (IT)"","""",""&lt;None&gt;"","""",""en"",false~""[@]fatima.medeiros@nelmar.com Speedtest by Ookla - The Global Broadband Speed Test please try this speed test and attach the screenshot for the results in this ticket or send it to me by teams or email. thank you!""";"""8247420"",""Omar Sassi"",""Omar Sassi &lt;osassi@balcan.com&gt;"","""",""2024-07-05 08:17:06 -0400"",""Requester"",""B2 MTL 2 (Montreal 2)"",""Information Technology (IT)"","""",""&lt;None&gt;"","""",""en"",false~""[@]fatima.medeiros@nelmar.com @Marie Slim I am not seeing an SAP problem I guess the slowness is because Fatima's personal network is slow or whatever. The ideal would be that you connect by cable from your modem. I also suggest you if it is not possible to work not far from the modem. The VPN decreases the speed of the Internet so if the network coverage is not top this will cause problems.""";"""8585838"",""Marie Slim"",""Marie Slim &lt;marie.slim@nelmar.com&gt;"",""Coordinator Sales Contract  Management"",""2025-05-22 15:28:42 -0400"",""Requester"",""B8 Nelmar (Terrebonne)"",""Administration"","""",""&lt;None&gt;"","""",""en"",false~""[@]Omar Sassi Please contact Fatima to troubleshoot this morning. She is working from home, available by email or by teams. She is still having issues, and seems to be the only one.""";"""8928140"",""Fatima Medeiros"",""Fatima Medeiros &lt;fatima.medeiros@nelmar.com&gt;"","""",""2025-05-08 09:14:55 -0400"",""Requester"",""B8 Nelmar (Terrebonne)"",,"""",""&lt;None&gt;"","""",""[-]1"",false~""Can you help me with SAP now? Its taking long to open, if yes please call my cell 514-893-4731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928140"",""Fatima Medeiros"",""Fatima Medeiros &lt;fatima.medeiros@nelmar.com&gt;"","""",""2025-05-08 09:14:55 -0400"",""Requester"",""B8 Nelmar (Terrebonne)"",,"""",""&lt;None&gt;"","""",""[-]1"",false~""Today im working from home and its slow to open SAP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928140"",""Fatima Medeiros"",""Fatima Medeiros &lt;fatima.medeiros@nelmar.com&gt;"","""",""2025-05-08 09:14:55 -0400"",""Requester"",""B8 Nelmar (Terrebonne)"",,"""",""&lt;None&gt;"","""",""[-]1"",false~""HI Sometimes it’s slow at work too, but home is worse Best Regards, Fatima Medeiros Accounting Manager NEL MAR a division of BALCAN Innovations Inc. T 450 477 0001 x242 T 800 363 2283 nelmar.com From: Balcan Innovations - Centre d'aide / Service Desk helpdesk@balcan.com Sent: Friday, February 24, 2023 10:01 AM To: Fatima Medeiros fatima.medeiros@nelmar.com Subject: Requêtre / Incident #1662 Demande générale / General Support Incident""";"""8247420"",""Omar Sassi"",""Omar Sassi &lt;osassi@balcan.com&gt;"","""",""2024-07-05 08:17:06 -0400"",""Requester"",""B2 MTL 2 (Montreal 2)"",""Information Technology (IT)"","""",""&lt;None&gt;"","""",""en"",false~""Hi @fatima.medeiros@nelmar.com SAP it's working well in the office ? the slowness to open SAP is it only at home ? thanks""";"""8924765"",""Dieynaba Ouattara"",""Dieynaba Ouattara &lt;douattara@balcan.com&gt;"",""Business Analyst"",""2023-10-24 07:35:32 -0400"",""Requester"",,""Information Technology (IT)"","""",""Pier Capra"","""",""[-]1"",true~""Hi, THis is an infra related Issue will send this to Omar thank you""";"""8585838"",""Marie Slim"",""Marie Slim &lt;marie.slim@nelmar.com&gt;"",""Coordinator Sales Contract  Management"",""2025-05-22 15:28:42 -0400"",""Requester"",""B8 Nelmar (Terrebonne)"",""Administration"","""",""&lt;None&gt;"","""",""en"",false~""I looked at it with Fatima, she rebooted her pc, we also checked that no other processes were running. The server is the correct one. She seems to be the only one having issues to connect. Can you contact her please? If you cant reach her on her extension, try teams (external)"""</t>
  </si>
  <si>
    <t>FW: Interruption of IT Services - Share Drive</t>
  </si>
  <si>
    <t>From: Marie Slim marie.slim@nelmar.com Sent: Tuesday, February 21, 2023 11:00 AM To: All Users allusers@nelmar.com Cc: Alaa Almasri aalmasri@balcan.com; Tao Wong twong@balcan.com Subject: Interruption of IT Services - Share Drive Importance: High Hi all, Please shut down any files folders being used on the Shared Drive W:\ and P:\ as IT will have to perform a Server shutdown at 11h05am to synchronize user profiles. The shared drive won’t be available for longer than 5-10mins. Thank you for your cooperation,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3:47:08</t>
  </si>
  <si>
    <t>3:47:31</t>
  </si>
  <si>
    <t>"""8247417"",""Alaa Almasri"",""Alaa Almasri &lt;aalmasri@balcan.com&gt;"","""",""2025-06-25 15:13:45 -0400"",""Administrator"",,""Information Technology (IT)"","""",""&lt;None&gt;"","""",""[-]1"",false~""AD sync stopped with Microsoft 365 and the AD Azure sync application wasn't opining."""</t>
  </si>
  <si>
    <t>Rebooted server and everything worked fine.</t>
  </si>
  <si>
    <t>HP289</t>
  </si>
  <si>
    <t>96:14:14</t>
  </si>
  <si>
    <t>384:14:14</t>
  </si>
  <si>
    <t>278:11:57</t>
  </si>
  <si>
    <t>1196:52:56</t>
  </si>
  <si>
    <t>Requis pour / Requested For :: Amy Satov~Printer Location: B2~Service Request: Issue with Printer~Description: Does not print~Printer Name: HP289</t>
  </si>
  <si>
    <t>"""8247420"",""Omar Sassi"",""Omar Sassi &lt;osassi@balcan.com&gt;"","""",""2024-07-05 08:17:06 -0400"",""Requester"",""B2 MTL 2 (Montreal 2)"",""Information Technology (IT)"","""",""&lt;None&gt;"","""",""en"",false~""Amy need to be in her office with her laptop to fix the issue. i was looking for her many times to fix the issue but most of the time she works from home. Katia told me she is working from Florida now.""";"""8619816"",""Amy Satov"",""Amy Satov &lt;amysatov@balcan.com&gt;"",""Conseillère juridique principale - General Counsel"",""2024-05-27 15:29:11 -0400"",""Requester"",""B2 MTL 2 (Montreal 2)"",,,""&lt;None&gt;"",,,false~""hi i will be there wed""";"""8247420"",""Omar Sassi"",""Omar Sassi &lt;osassi@balcan.com&gt;"","""",""2024-07-05 08:17:06 -0400"",""Requester"",""B2 MTL 2 (Montreal 2)"",""Information Technology (IT)"","""",""&lt;None&gt;"","""",""en"",false~""Hi @Amy Satov please when you will be in your office let me know to install the printer. i need to have access to your computer to fix that. Thank you !""";"""8247420"",""Omar Sassi"",""Omar Sassi &lt;osassi@balcan.com&gt;"","""",""2024-07-05 08:17:06 -0400"",""Requester"",""B2 MTL 2 (Montreal 2)"",""Information Technology (IT)"","""",""&lt;None&gt;"","""",""en"",false~""[@]Tao Wong i will take care of it. Yes, good idea.""";"""8247446"",""Tao Wong"",""Tao Wong &lt;twong@balcan.com&gt;"",""CIO"",""2025-06-24 18:27:38 -0400"",""Administrator"",""B2 MTL 2 (Montreal 2)"",""Information Technology (IT)"","""",""&lt;None&gt;"","""",""en"",false~""[@]Omar Sassi please follow up on this request. If the printer is defective maybe we can set her up with the big MFP outside her office?"""</t>
  </si>
  <si>
    <t>Fwd: LINE 11</t>
  </si>
  <si>
    <t>Begin forwarded message: From: Elena De Iuliis edeiuliis@balcan.com Date: February 21, 2023 at 6:55:54 AM EST To: George Kanatselis george@balcan.com, Hershel Teitelbaum hershel@balcan.com Subject: LINE 11 ﻿ HI It’s still in red the ADC I keep on getting emails that it down but the machine is running Tks Elena De Iuliis Production Planning and Scheduling MTL1 Balcan Innovations Inc Tel : (514) 326-9130 Ext : 2125 M : (514) 993-9130 Email : edeiuliis@balcan.com</t>
  </si>
  <si>
    <t>3:12:36</t>
  </si>
  <si>
    <t>16:28:07</t>
  </si>
  <si>
    <t>48:28:07</t>
  </si>
  <si>
    <t>"""8247418"",""George Kanatselis"",""George Kanatselis &lt;george@balcan.com&gt;"","""",""2025-06-26 08:47:31 -0400"",""Service Agent User"",""B2 MTL 2 (Montreal 2)"",""Information Technology (IT)"","""",""Joe Pizzuco"","""",""en"",false~""BIM checked and fixed rocket port on feb22""";"""8247441"",""Hershel Teitelbaum"",""Hershel Teitelbaum &lt;hershel@balcan.com&gt;"","""",""2025-06-25 12:44:33 -0400"",""Service Agent User"",""B2 MTL 2 (Montreal 2)"",""Information Technology (IT)"","""",""&lt;None&gt;"","""",""en"",false~""George we need to check the device master"""</t>
  </si>
  <si>
    <t>"Operations"</t>
  </si>
  <si>
    <t xml:space="preserve">
to complete the TUB length in ERP.
TUB100X3X.225	100	3	0,225	no
TUB116X3	116	3	0,225	no
tub122x3	122	3	0,225	divided
TUB126X3X.225	126	3	0,225	no
TUB104X3NEW	104	3	0,3	divided
TUB110X3	110	3	0,3	divided
TUB116X3X.300	116	3	0,3	no
TUB120X3X.300	120	3	0,3	divided
TUB123X3NEW	123	3	0,3	no
TUB124X3X.300	124	3	0,3	divided
TUB123AX3	123	3	0,5	no
TUB134.25X3	134,25	3	0,5	divided
TUB135X3X.500	135	3	0,5	no
TUB148X3X.500	148	3	0,5	no
TUB159X3X.500	159	3	0,5	divided
TUB105X6X.500	105	6	0,5	no
TUB109X6	109	6	0,5	no
TUB130X6X.500OR	130	6	0,5	no
TUB140X6X.500OR	140	6	0,5	no
TUB148X6X.500	148	6	0,5	no
TUB148X6X.500OR	148	6	0,5	no
Please let me know your comments.
Thank you.
</t>
  </si>
  <si>
    <t>5:07:05</t>
  </si>
  <si>
    <t>13:45:14</t>
  </si>
  <si>
    <t>29:45:14</t>
  </si>
  <si>
    <t xml:space="preserve">Description du problème/Issue Description: 
to complete the TUB length in ERP.
TUB100X3X.225	100	3	0,225	no
TUB116X3	116	3	0,225	no
tub122x3	122	3	0,225	divided
TUB126X3X.225	126	3	0,225	no
TUB104X3NEW	104	3	0,3	divided
TUB110X3	110	3	0,3	divided
TUB116X3X.300	116	3	0,3	no
TUB120X3X.300	120	3	0,3	divided
TUB123X3NEW	123	3	0,3	no
TUB124X3X.300	124	3	0,3	divided
TUB123AX3	123	3	0,5	no
TUB134.25X3	134,25	3	0,5	divided
TUB135X3X.500	135	3	0,5	no
TUB148X3X.500	148	3	0,5	no
TUB159X3X.500	159	3	0,5	divided
TUB105X6X.500	105	6	0,5	no
TUB109X6	109	6	0,5	no
TUB130X6X.500OR	130	6	0,5	no
TUB140X6X.500OR	140	6	0,5	no
TUB148X6X.500	148	6	0,5	no
TUB148X6X.500OR	148	6	0,5	no
Please let me know your comments.
Thank you.
</t>
  </si>
  <si>
    <t>"""8247446"",""Tao Wong"",""Tao Wong &lt;twong@balcan.com&gt;"",""CIO"",""2025-06-24 18:27:38 -0400"",""Administrator"",""B2 MTL 2 (Montreal 2)"",""Information Technology (IT)"","""",""&lt;None&gt;"","""",""en"",false~""Since giving rights directly also means giving rights to the PO system, I would ask that the list of changes are given to Geoffrey. So that he can make the adjustments. The access rights to PO system is part of the internal controls and we cannot give additional access at this point. Thanks Tao""";"""8247441"",""Hershel Teitelbaum"",""Hershel Teitelbaum &lt;hershel@balcan.com&gt;"","""",""2025-06-25 12:44:33 -0400"",""Service Agent User"",""B2 MTL 2 (Montreal 2)"",""Information Technology (IT)"","""",""&lt;None&gt;"","""",""en"",false~""waiting for Tao to get back about giving all rights, or we should ask Abde to meanwhile ask Geoffrey's team update the lengths""";"""8247441"",""Hershel Teitelbaum"",""Hershel Teitelbaum &lt;hershel@balcan.com&gt;"","""",""2025-06-25 12:44:33 -0400"",""Service Agent User"",""B2 MTL 2 (Montreal 2)"",""Information Technology (IT)"","""",""&lt;None&gt;"","""",""en"",false~""George I'm going to inquire with Tao, if we should give him the rights he's asking for, but if he will be ok with it, you should give him View PO and Full PO""";"""8619805"",""Abde Rrahim Adrar"",""Abde Rrahim Adrar &lt;aadrar@balcan.com&gt;"",,""2025-06-23 09:03:32 -0400"",""Requester"",,,,""&lt;None&gt;"",,,false~""email in attachment"""</t>
  </si>
  <si>
    <t>agreed upon sollution</t>
  </si>
  <si>
    <t>Update tax codes in SAP</t>
  </si>
  <si>
    <t>As long as Avalara does not properly work at Nelmar, the current tax codes, tax rates and customer masterdata has to be updated. The last update happened in August 2021 and a lot of rates changed and two new states have been added for sales taxes</t>
  </si>
  <si>
    <t>193:43:32</t>
  </si>
  <si>
    <t>816:43:32</t>
  </si>
  <si>
    <t>1710:09:30</t>
  </si>
  <si>
    <t>7302:09:30</t>
  </si>
  <si>
    <t>"""8247439"",""Jonathan Galindez"",""Jonathan Galindez &lt;jgalindez@balcan.com&gt;"","""",""2025-06-26 07:46:41 -0400"",""Service Agent User"",""B2 MTL 2 (Montreal 2)"",""Information Technology (IT)"","""",""&lt;None&gt;"","""",""en"",false~""[@]Stephan Huebner Hi Stephan, not sure if you emailed me about this already. Can we close this incident now? Thank you.""";"""8247439"",""Jonathan Galindez"",""Jonathan Galindez &lt;jgalindez@balcan.com&gt;"","""",""2025-06-26 07:46:41 -0400"",""Service Agent User"",""B2 MTL 2 (Montreal 2)"",""Information Technology (IT)"","""",""&lt;None&gt;"","""",""en"",false~""[@]Stephan Huebner Hi Stephan, do we still need to work on this update tax codes in SAP? Or can I close the ticket? If we need to do another update we can reopen it. Please advise. thanks.""";"""8247439"",""Jonathan Galindez"",""Jonathan Galindez &lt;jgalindez@balcan.com&gt;"","""",""2025-06-26 07:46:41 -0400"",""Service Agent User"",""B2 MTL 2 (Montreal 2)"",""Information Technology (IT)"","""",""&lt;None&gt;"","""",""en"",false~""[@]Stephan Huebner Good morning. just want to make sure that this incident is connected to the AVATAX project that we still need to test completely? That before we can test the Avatax, we need to upload the latest tax? And who should be updating the Tax - is it us (who knows it?) or do we need to coordinate this with NWARE? Thanks.""";"""8247439"",""Jonathan Galindez"",""Jonathan Galindez &lt;jgalindez@balcan.com&gt;"","""",""2025-06-26 07:46:41 -0400"",""Service Agent User"",""B2 MTL 2 (Montreal 2)"",""Information Technology (IT)"","""",""&lt;None&gt;"","""",""en"",false~""This is the latest communication with Mohammed of True Commerce: So we are waiting for his 850 import so our team can validate it.""";"""8247439"",""Jonathan Galindez"",""Jonathan Galindez &lt;jgalindez@balcan.com&gt;"","""",""2025-06-26 07:46:41 -0400"",""Service Agent User"",""B2 MTL 2 (Montreal 2)"",""Information Technology (IT)"","""",""&lt;None&gt;"","""",""en"",false~""[@]Stephan Huebner Hi Stephen, this is Jonathan. I am handling SAP issue now. I am reviewing this ticket. I just want to know, if the update is done. And if not, who should be updating this in IT so I can make a follow-up or assist its completion. Thank you. Jonathan""";"""8620104"",""Stephan Huebner"",""Stephan Huebner &lt;stephanhuebner@balcan.com&gt;"",""Directeur fiscal - Tax Director"",""2025-06-18 11:52:49 -0400"",""Requester"",""B1 MTL 1 (Montreal 1)"",,,""&lt;None&gt;"",,,false~""Hello IT, It has been decided (with Emma Haralambous and Annie Martin) that it would be better to update the tax codes as the current confirmation reflects August 2021 rates. Target date to update the rates and codes is October 1, 2023.""";"""8620104"",""Stephan Huebner"",""Stephan Huebner &lt;stephanhuebner@balcan.com&gt;"",""Directeur fiscal - Tax Director"",""2025-06-18 11:52:49 -0400"",""Requester"",""B1 MTL 1 (Montreal 1)"",,,""&lt;None&gt;"",,,false~""Hello, I consider this important as the new registrations are valid now. If we believe Avalara is working within the next month, then I suggest to not maintain the tax codes. If we still have several months, I rather suggest to update the tax codes than not.""";"""8924765"",""Dieynaba Ouattara"",""Dieynaba Ouattara &lt;douattara@balcan.com&gt;"",""Business Analyst"",""2023-10-24 07:35:32 -0400"",""Requester"",,""Information Technology (IT)"","""",""Pier Capra"","""",""[-]1"",true~""Hi Stephan, is this still a priority?"""</t>
  </si>
  <si>
    <t>Acces to WMS not working</t>
  </si>
  <si>
    <t>Hello Georges Attached an error message. Per Vincent, I should be able to refresh, and this may be due to the sql client not installed? Thanks Martine Laroche mlaroche@balcan.com</t>
  </si>
  <si>
    <t>64:12:25</t>
  </si>
  <si>
    <t>240:12:25</t>
  </si>
  <si>
    <t>64:12:31</t>
  </si>
  <si>
    <t>240:12:31</t>
  </si>
  <si>
    <t>"""8247418"",""George Kanatselis"",""George Kanatselis &lt;george@balcan.com&gt;"","""",""2025-06-26 08:47:31 -0400"",""Service Agent User"",""B2 MTL 2 (Montreal 2)"",""Information Technology (IT)"","""",""Joe Pizzuco"","""",""en"",false~""installed sql client"""</t>
  </si>
  <si>
    <t>https://helpdesk.balcan.com/attachments/7b1f5190bb088e66aa61/message-erreur-refresh-data-warehouse_sql-client-est-il-installe.png</t>
  </si>
  <si>
    <t>"vperron@balcan.com"</t>
  </si>
  <si>
    <t>"hardware";"B3 Laval";"Strategic Planning &amp; Pricing"</t>
  </si>
  <si>
    <t>I need a wireless keyboard.</t>
  </si>
  <si>
    <t>20:49:28</t>
  </si>
  <si>
    <t>53:27:25</t>
  </si>
  <si>
    <t>192:35:20</t>
  </si>
  <si>
    <t>Requis pour / Requested For :: Sara Sadeghi~Choix équipements / Hardware Choices :: Clavier / Keyboard~Spécifier si autre / If other specify :: I need a wireless keyboard.</t>
  </si>
  <si>
    <t>"""8247420"",""Omar Sassi"",""Omar Sassi &lt;osassi@balcan.com&gt;"","""",""2024-07-05 08:17:06 -0400"",""Requester"",""B2 MTL 2 (Montreal 2)"",""Information Technology (IT)"","""",""&lt;None&gt;"","""",""en"",false~""[@]Sara Sadeghi Hi Sara, the new equipment it's already in your office.""";"""8620083"",""Sara Sadeghi"",""Sara Sadeghi &lt;ssadeghi@balcan.com&gt;"",""Coordonnatrice, tarification - Pricing Coordinator"",""2025-06-20 09:54:53 -0400"",""Requester"",""B2 MTL 2 (Montreal 2)"",,,""&lt;None&gt;"",,,false~""Hi Omar, Thanks for your help. As I am working from home, If it is possible please give them to Khalil in Laval. Thanks in advance, Sara SARA SADEGHI | Pricing Coordinator Balcan Packaging 9340 Meaux Street, Saint-Leonard, Quebec, H1R 3H2 t: 514.326.9130 ext 2165 | c: 514.977.9895 | e: ssadeghi@balcan.com www.balcan.com From: Balcan Innovations - Centre d'aide / Service Desk helpdesk@balcan.com Sent: Thursday, February 23, 2023 1:49 PM To: Sara Sadeghi ssadeghi@balcan.com Subject: Requêtre / Incident #1655 Nouvel équipement / New Hardware""";"""8247420"",""Omar Sassi"",""Omar Sassi &lt;osassi@balcan.com&gt;"","""",""2024-07-05 08:17:06 -0400"",""Requester"",""B2 MTL 2 (Montreal 2)"",""Information Technology (IT)"","""",""&lt;None&gt;"","""",""en"",false~""[@]Sara Sadeghi im taking care of this, I'll bring you a wireless keyboard and mouse next time I'm in Laval. as much as possible.""";"""8786937"",""Tu Phuong Vo"",""Tu Phuong Vo &lt;tvo@balcan.com&gt;"",""IT Manager - Assets, Contracts and Services"",""2025-06-26 09:18:18 -0400"",""Administrator"",""B1 MTL 1 (Montreal 1)"",""Information Technology (IT)"","""",""Tao Wong"","""",""en"",false~""[@]Omar Sassi - For your Thursday Laval trip - I believe we still have in stock wireless keyboard"""</t>
  </si>
  <si>
    <t>Vista Line - Wisconsin</t>
  </si>
  <si>
    <t>Printer is not connecting with the computer at the Vista Line.</t>
  </si>
  <si>
    <t>I don't know</t>
  </si>
  <si>
    <t>26:16:06</t>
  </si>
  <si>
    <t>77:21:15</t>
  </si>
  <si>
    <t>252:16:00</t>
  </si>
  <si>
    <t>1038:21:09</t>
  </si>
  <si>
    <t>Requis pour / Requested For :: David Finney~Printer Location: Vista Line - Wisconsin~Service Request: Issue with Printer~Description: Printer is not connecting with the computer at the Vista Line.~Printer Name: I don't know</t>
  </si>
  <si>
    <t>"""8435491"",""Avan Abubakir"",""Avan Abubakir &lt;aabubakir@balcan.com&gt;"","""",""2024-08-08 12:01:15 -0400"",""Service Agent User"",""B2 MTL 2 (Montreal 2)"",,"""",""&lt;None&gt;"","""",""en"",true~""Hello David, All the free port in the SW is disbaled, so please let me know to which port you want to connect then I will enable it for you. Best regards Avan Abubakir""";"""8619867"",""David Finney"",""David Finney &lt;dfinney@balcan.com&gt;"",""Technician, Maintenance"",""2025-06-16 09:17:06 -0400"",""Requester"",""Balcan Packaging Wisconsin "",,,""&lt;None&gt;"",,,false~""The printer is in switch 192.168.120.7 and is port #7. I plugged it into one of the other printers that are working and it looks like the port itself is the problem. It might just need to be unlocked. The printer is the roll label printer."""</t>
  </si>
  <si>
    <t>Remote connection for Denise</t>
  </si>
  <si>
    <t>Hello Perry, We can we do to provide remote connection to Denise. Denise has been very helpful covering for Raouia during her absence since December CNSST incident. The workload for docket creation for Laval is currently shared by Denise and Yasaie. Denise remote connection was lost after the interruption back in November. I believe she requested reconnection, but feedback was that she needs to wait as per queue. Can we please accelerate her access configuration. Laval’s Dockets are starting to accumulate, and we can not afford late orders in soft months. Regards Wasseem Khoury Director of Supply &amp; Demand Planning Balcan Packaging 9340 Meaux Street, Saint-Leonard, Quebec, H1R 3H2 t: 514.326.9130 ext 2122 | m: 514.206.7639 | e: wkhoury@balcan.com www.balcan.com</t>
  </si>
  <si>
    <t>13:08:01</t>
  </si>
  <si>
    <t>42:04:07</t>
  </si>
  <si>
    <t>20:14:45</t>
  </si>
  <si>
    <t>65:10:51</t>
  </si>
  <si>
    <t>"""8247425"",""Wassim Ben Said"",""Wassim Ben Said &lt;wbensaid@balcan.com&gt;"","""",""2023-08-07 10:39:21 -0400"",""Requester"",,""Information Technology (IT)"","""",""&lt;None&gt;"","""",""[-]1"",true~""Done""";"""8247425"",""Wassim Ben Said"",""Wassim Ben Said &lt;wbensaid@balcan.com&gt;"","""",""2023-08-07 10:39:21 -0400"",""Requester"",,""Information Technology (IT)"","""",""&lt;None&gt;"","""",""[-]1"",true~""I putted the laptop in Denise office but she was not working today tomorrow she needs to contact George me or Omar so we can show her how to connect remotely"""</t>
  </si>
  <si>
    <t xml:space="preserve">See doc attached. </t>
  </si>
  <si>
    <t>4:34:42</t>
  </si>
  <si>
    <t>1184:25:30</t>
  </si>
  <si>
    <t>5102:37:21</t>
  </si>
  <si>
    <t xml:space="preserve">Description de la demande de changement/Change request description: See doc attached. </t>
  </si>
  <si>
    <t>"""8619849"",""Camille Latour"",""Camille Latour &lt;clatour@balcan.com&gt;"",""Directrice financière, division - Divisional Director, Finance"",""2023-05-11 16:37:18 -0400"",""Requester"",""B1 MTL 1 (Montreal 1)"",,,""&lt;None&gt;"",,,false~""Olga will indicate the non-market and market adj. For example, she will right 0.02$ under the column non market.""";"""8247441"",""Hershel Teitelbaum"",""Hershel Teitelbaum &lt;hershel@balcan.com&gt;"","""",""2025-06-25 12:44:33 -0400"",""Service Agent User"",""B2 MTL 2 (Montreal 2)"",""Information Technology (IT)"","""",""&lt;None&gt;"","""",""en"",false~""Still, the question is, what are these 2 fields, a check box to enter if the adjustment market or non market, or a market or non-market orice per lb? Can you give an example of 2 records where you have filled the data and what is the data entered? From: Balcan Innovations - Centre d'aide / Service Desk helpdesk@balcan.com Sent: Tuesday, February 21, 2023 2:01 PM To: Jonathan Galindez jgalindez@balcan.com; Hershel Teitelbaum hershel@balcan.com; Duc Tran dtran@balcan.com; Dieynaba Ouattara douattara@balcan.com Subject: Requête / Incident #1652 Demande de changement d'application / Application Change Request""";"""8619849"",""Camille Latour"",""Camille Latour &lt;clatour@balcan.com&gt;"",""Directrice financière, division - Divisional Director, Finance"",""2023-05-11 16:37:18 -0400"",""Requester"",""B1 MTL 1 (Montreal 1)"",,,""&lt;None&gt;"",,,false~""Olga is going to input data into these two columns. We will be able to track Market and Non-Market adjustments.""";"""8247441"",""Hershel Teitelbaum"",""Hershel Teitelbaum &lt;hershel@balcan.com&gt;"","""",""2025-06-25 12:44:33 -0400"",""Service Agent User"",""B2 MTL 2 (Montreal 2)"",""Information Technology (IT)"","""",""&lt;None&gt;"","""",""en"",false~""Not sure what does 2 new fields are supposed to contain? Is it a flag or a price? From: Balcan Innovations - Centre d'aide / Service Desk helpdesk@balcan.com Sent: Monday, February 20, 2023 5:48 PM To: Jonathan Galindez jgalindez@balcan.com; Hershel Teitelbaum hershel@balcan.com; Duc Tran dtran@balcan.com; Dieynaba Ouattara douattara@balcan.com Subject: Requête / Incident #1652 Demande de changement d'application / Application Change Request"""</t>
  </si>
  <si>
    <t>https://helpdesk.balcan.com/attachments/3a29a7a53ad7979c9708/resin-management-system-docx.vnd</t>
  </si>
  <si>
    <t>PO Impossible a canceller dans SAP</t>
  </si>
  <si>
    <t>Bonjour, il m'est impossible de canceller des POs dans FFS SAP. Un message d'erreur disant Can not cancel an Interco document. Je ne peux pas effacer les PO suivants ; 7705,7717,7723,7712,7715.</t>
  </si>
  <si>
    <t>17:20:57</t>
  </si>
  <si>
    <t>198:35:49</t>
  </si>
  <si>
    <t>837:35:49</t>
  </si>
  <si>
    <t>"""8986160"",""Maryann Hebert"",""Maryann Hebert &lt;MHebert@plastixxffs.com&gt;"","""",""2025-06-03 13:44:01 -0400"",""Requester"",""B8 Plastixx FFS (Terrebonne)"",,"""",""&lt;None&gt;"","""",""[-]1"",false~""Bonjour, non le probleme n'est toujours pas résolu. Merci, Maryann""";"""8924765"",""Dieynaba Ouattara"",""Dieynaba Ouattara &lt;douattara@balcan.com&gt;"",""Business Analyst"",""2023-10-24 07:35:32 -0400"",""Requester"",,""Information Technology (IT)"","""",""Pier Capra"","""",""[-]1"",true~""Hi , was this resolved by N'ware?""";"""8924765"",""Dieynaba Ouattara"",""Dieynaba Ouattara &lt;douattara@balcan.com&gt;"",""Business Analyst"",""2023-10-24 07:35:32 -0400"",""Requester"",,""Information Technology (IT)"","""",""Pier Capra"","""",""[-]1"",true~""Bonjour je viens de verifier, ces PO sont lies a des transactions d'interco donc on ne peut pas les annuler dans le systeme, je vais voir ce qui est possible avec n'ware merci""";"""8986160"",""Maryann Hebert"",""Maryann Hebert &lt;MHebert@plastixxffs.com&gt;"","""",""2025-06-03 13:44:01 -0400"",""Requester"",""B8 Plastixx FFS (Terrebonne)"",,"""",""&lt;None&gt;"","""",""[-]1"",false~""Bonjour, non ca ne marche toujours pas. Les POs sont encore dans le systeme et je ne peux pas le canceler,""";"""8924765"",""Dieynaba Ouattara"",""Dieynaba Ouattara &lt;douattara@balcan.com&gt;"",""Business Analyst"",""2023-10-24 07:35:32 -0400"",""Requester"",,""Information Technology (IT)"","""",""Pier Capra"","""",""[-]1"",true~""Hi this has been resolved could you please confirm"""</t>
  </si>
  <si>
    <t>GEORGE KANATSELIS | Network Administrator - IT Balcan Innovations Inc. 9340 Meaux, St-Leonard, Quebec H1R 3H2 t: (514) 326-9130 ext. 2179 | e: george@balcan.com www.balcan.com From: Microsoft Teams noreply@email.teams.microsoft.com Sent: Monday, February 20, 2023 3:25 PM To: George Kanatselis george@balcan.com Subject: A request has been made to join a private team that you own Microsoft Teams Mario Settino wants to add Alex Hebert-Charbonneau, Adrian Guzun to "Commercial Leadership Team". Commercial Leadership Team 12 members | Private Accept or deny request © 2023 Microsoft Corporation One Microsoft Way, Redmond, WA 98052-7329 Privacy policy</t>
  </si>
  <si>
    <t>"""8247418"",""George Kanatselis"",""George Kanatselis &lt;george@balcan.com&gt;"","""",""2025-06-26 08:47:31 -0400"",""Service Agent User"",""B2 MTL 2 (Montreal 2)"",""Information Technology (IT)"","""",""Joe Pizzuco"","""",""en"",false~""i added 2 users to commercial leadership team"""</t>
  </si>
  <si>
    <t>Online Ordering Portal Request (Wells Fargo)</t>
  </si>
  <si>
    <t>"B8 Nelmar (Terrebonne)";"Information Technology (IT)";"applications";"SAP"</t>
  </si>
  <si>
    <t>Demande de creation de portail de commandes en ligne (Wells Fargo)</t>
  </si>
  <si>
    <t>17:51:03</t>
  </si>
  <si>
    <t>1713:20:31</t>
  </si>
  <si>
    <t>7321:20:31</t>
  </si>
  <si>
    <t>Description du problème/Issue Description: Demande de creation de portail de commandes en ligne (Wells Fargo)</t>
  </si>
  <si>
    <t>"""8924765"",""Dieynaba Ouattara"",""Dieynaba Ouattara &lt;douattara@balcan.com&gt;"",""Business Analyst"",""2023-10-24 07:35:32 -0400"",""Requester"",,""Information Technology (IT)"","""",""Pier Capra"","""",""[-]1"",true~""Hi do we have any update on this is it still on hold""";"""8924765"",""Dieynaba Ouattara"",""Dieynaba Ouattara &lt;douattara@balcan.com&gt;"",""Business Analyst"",""2023-10-24 07:35:32 -0400"",""Requester"",,""Information Technology (IT)"","""",""Pier Capra"","""",""[-]1"",true~""I just sent the information to Joe""";"""9227643"",""eric.dohrendorf@nelmar.com"",""eric.dohrendorf@nelmar.com"","""",""2024-06-06 08:01:35 -0400"",""Requester"",""B8 Nelmar (Terrebonne)"",,"""",""&lt;None&gt;"","""",""[-]1"",false~""End-users: Wells Fargo employees only for now. / Numbers of users and frequency: Have requested information from customer however, the number must be low """"100"""" not in the thousands... Order frequency is likely """"low 100"""" per month. / All users WILL be ordering from same catalogue and price list / User approval: feedback requested from customer / Invoice payment: Have requested confirmation from customer however initial response was either """"transactional"""" and invoices issued to main Wells Fargo A/P or summary bill (every 2 weeks or once monthly). No credit card at this point / Product catalogue to consist initially of +/- 12 items / Order restrictions: None requested at this point in time. No cap requested / NELMAR Marketing Team will provide pictures, logos...when required. Thank you""";"""8924765"",""Dieynaba Ouattara"",""Dieynaba Ouattara &lt;douattara@balcan.com&gt;"",""Business Analyst"",""2023-10-24 07:35:32 -0400"",""Requester"",,""Information Technology (IT)"","""",""Pier Capra"","""",""[-]1"",true~""Hi Eric, The list of questions below was sent to you, could you please answer them. A quick list of questions I’d have is: Who are the users? Wells Fargo employees, their customers, or others? Approximately how many users are anticipated, and how many orders per day/week/month? Will all users be ordering from the same list at the same price, or are there different classes of users? Does the customer wish to approve of (1) users, and (2) orders before they go through, or are they content just to let through? How will the orders be paid for? Credit card at the time of order, or invoiced monthly? What is the product list? How many items? Any restrictions on order items and size or value of order? We will also require photos of all products and basic artwork for logo, banner(s), and text for some of the screens."""</t>
  </si>
  <si>
    <t>https://helpdesk.balcan.com/attachments/1cdd4e48680d3eb02a7b/wells-fargo-project-ordering-portal-website-pptx.vnd</t>
  </si>
  <si>
    <t xml:space="preserve">SAP not working - freezing </t>
  </si>
  <si>
    <t>18:35:32</t>
  </si>
  <si>
    <t>18:35:40</t>
  </si>
  <si>
    <t>"""8924765"",""Dieynaba Ouattara"",""Dieynaba Ouattara &lt;douattara@balcan.com&gt;"",""Business Analyst"",""2023-10-24 07:35:32 -0400"",""Requester"",,""Information Technology (IT)"","""",""Pier Capra"","""",""[-]1"",true~""There was a deadlock issue this has been resolved"""</t>
  </si>
  <si>
    <t>FW: rolls to be prepped for Laval</t>
  </si>
  <si>
    <t>David FYI Please see below upcoming jobs for Laval . Thanks Mario Viveiros Shipping &amp; Receiving Manager NEL MAR Security Packaging Systems T 450 477 0001 x248 T 800 363 2283 nelmar.com Confidential and Proprietary to NELMAR Security Packaging Systems From: Anne Isoré aisore@plastixxffs.com Sent: February-20-23 1:58 PM To: Mario Viveiros mario.viveiros@nelmar.com Cc: Alain Mercier alain.mercier@nelmar.com; Michael Nissen michael.nissen@nelmar.com; Jonathan Vitale jonathan.vitale@nelmar.com Subject: RE: rolls to be prepped for Laval Good afternoon! Here are this week’s priorities 614724-01 Balance left to ship 614728-01 LABELS READY IN MY OFFICE = printing on Wednesday –
MUST DELIVER TOMORROW – 33 ROLLS – NEEDS 2 VANS 614722-01 LABELS READY IN MY OFFICE = printing on Thursday -
MUST DELIVER WEDNESDAY - 33 ROLLS – NEEDS 2 VANS 614726-01 LABELS READY IN MY OFFICE = printing on Friday -
MUST DELIVER THURSDAY - 33 ROLLS – NEEDS 2 VANS 614200-01 is the film labelled &amp; ready to leave? Must deliver this week – printing over the weekend – 14 rolls 614727-01 LABELS READY IN MY OFFICE = printing march 5th, can deliver early next week. Thank you Anne From: Anne Isoré Sent: Thursday, February 16, 2023 10:57 AM To: Jonathan Vitale &lt;jonathan.vitale@nelmar.com&gt;; Michael Nissen &lt;michael.nissen@nelmar.com&gt; Cc: Mario Viveiros &lt;mario.viveiros@nelmar.com&gt;; Alain Mercier &lt;alain.mercier@nelmar.com&gt; Subject: RE: rolls to be prepped for Laval Will do! Here is what was supposed to ship this week/next week The labels are ready for the next 4 orders to laval. I am not sure however if all the rolls are strapped. The next dockets that need to be sent out, in this order, are 614723-01 (33 rolls of DOW) Have to be in laval ASAP
think these are strapped 614724-01 (33 rolls of DOW) Have to be in laval ASAP
think these are strapped 614200-01 (14 rolls of NAYA) have to be in laval next Monday at the latest (20th) 614720-01 (28 rolls of ESKA) have to be in laval 27th at the latest, but can leave earlier + there was another 66 rolls of DOW film on today’s packing slip that will need to be sent out Monday – Tuesday at the latest. This means assuming that the first 66 rolls above are strapped, there are 108 rolls that need to be strapped and labelled and ready to leave beginning of next week (614728-01+614722-01 – labels not yet made) Thanks Anne From: Jonathan Vitale &lt;jonathan.vitale@nelmar.com&gt; Sent: Thursday, February 16, 2023 10:38 AM To: Anne Isoré &lt;aisore@plastixxffs.com&gt; Cc: Michael Nissen &lt;michael.nissen@nelmar.com&gt; Subject: rolls to be prepped for Laval Hi Anne, Can you please copy Mike moving forward so he can maybe hep us with day shift to prep rolls for Laval. Thank you Jonathan Vitale Director of Printing and Lamination NEL MAR Security Packaging Systems 3100 Des Batisseurs St. Terrebonne, QC J6Y 0A2 T 450 477 0001 x234 T 800 363 2283 nelmar.com</t>
  </si>
  <si>
    <t>106:45:18</t>
  </si>
  <si>
    <t>425:52:20</t>
  </si>
  <si>
    <t>"""9106996"",""Mario Viveiros"",""Mario Viveiros &lt;mario.viveiros@nelmar.com&gt;"","""",""2023-03-16 09:24:24 -0400"",""Requester"",""B8 Nelmar (Terrebonne)"",,"""",""&lt;None&gt;"","""",""[-]1"",false~""Disregard this e-mail Mario Viveiros Shipping &amp; Receiving Manager NEL MAR Security Packaging Systems T 450 477 0001 x248 T 800 363 2283 nelmar.com Confidential and Proprietary to NELMAR Security Packaging Systems From: Balcan Innovations - Centre d'aide / Service Desk helpdesk@balcan.com Sent: February-20-23 2:15 PM To: Mario Viveiros mario.viveiros@nelmar.com Subject: Requête / Incident #1647 FW: rolls to be prepped for Laval"""</t>
  </si>
  <si>
    <t>Jay Fisher</t>
  </si>
  <si>
    <t>Jay, needs a code to login into Microsoft on he’s ipad. Thanks</t>
  </si>
  <si>
    <t>14:56:31</t>
  </si>
  <si>
    <t>46:56:31</t>
  </si>
  <si>
    <t>19:51:20</t>
  </si>
  <si>
    <t>67:51:20</t>
  </si>
  <si>
    <t>"""8247417"",""Alaa Almasri"",""Alaa Almasri &lt;aalmasri@balcan.com&gt;"","""",""2025-06-25 15:13:45 -0400"",""Administrator"",,""Information Technology (IT)"","""",""&lt;None&gt;"","""",""[-]1"",false~""Spoke with Jay and we're going to troubleshoot this tomorrow morning at 9:30 am.""";"""9110853"",""Jay Fisher"",""Jay Fisher &lt;jfisher@ffebpl.com&gt;"","""",,""Requester"",""Balcan Packaging Wisconsin "",""Sales"","""",""&lt;None&gt;"","""",""[-]1"",false~""Katia, nobody from the IT department has responded to my request for help logging into my Microsoft account. I’m dead in the water until they help me log back into my account. Thanks Jay F. Fisher Sales Manager Balcan Packaging 678-265-8350 office 678-401-4465 fax 404-401-7474 cell www.balcan.com"""</t>
  </si>
  <si>
    <t>Authenticator app re-setup and all is good now.</t>
  </si>
  <si>
    <t>"jfisher@ffebpl.com";"mwolpert@balcan.com"</t>
  </si>
  <si>
    <t>"account management";"password reset";"B8 Plastixx FFS (Terrebonne)";"Production (Tubbing)"</t>
  </si>
  <si>
    <t>La password du account ne functionne pas donc on a plus acces a son courriel</t>
  </si>
  <si>
    <t>Description du problème/Issue Description: La password du account ne functionne pas donc on a plus acces a son courriel</t>
  </si>
  <si>
    <t>"""8585838"",""Marie Slim"",""Marie Slim &lt;marie.slim@nelmar.com&gt;"",""Coordinator Sales Contract  Management"",""2025-05-22 15:28:42 -0400"",""Requester"",""B8 Nelmar (Terrebonne)"",""Administration"","""",""&lt;None&gt;"","""",""en"",false~""Sent password to Luca for Sebastien D'Amour, he will test it and get back to me to confirm.""";"""9116662"",""Luca Ceshin"",""Luca Ceshin &lt;lceschin@plastixxffs.com&gt;"","""",""2025-06-25 13:56:56 -0400"",""Requester"",""B8 Plastixx FFS (Terrebonne)"",,"""",""&lt;None&gt;"","""",""[-]1"",false~""password du account de Sebastien D'amour"""</t>
  </si>
  <si>
    <t>Luca confirmed on teams that it works now.</t>
  </si>
  <si>
    <t>Daily executive dashboard</t>
  </si>
  <si>
    <t>Hi Hershel, Would it be possible to add me to the daily executive dashboard email list or the location where It could be ran manually. Thanks Duc</t>
  </si>
  <si>
    <t>I need help adding the authenticator app to my new phone and got locked out</t>
  </si>
  <si>
    <t>2:42:26</t>
  </si>
  <si>
    <t>Description du problème/Issue Description: I need help adding the authenticator app to my new phone and got locked out</t>
  </si>
  <si>
    <t>"""8247418"",""George Kanatselis"",""George Kanatselis &lt;george@balcan.com&gt;"","""",""2025-06-26 08:47:31 -0400"",""Service Agent User"",""B2 MTL 2 (Montreal 2)"",""Information Technology (IT)"","""",""Joe Pizzuco"","""",""en"",false~""i reset the authenticator account""";"""8247418"",""George Kanatselis"",""George Kanatselis &lt;george@balcan.com&gt;"","""",""2025-06-26 08:47:31 -0400"",""Service Agent User"",""B2 MTL 2 (Montreal 2)"",""Information Technology (IT)"","""",""Joe Pizzuco"","""",""en"",false~""i reset Cindy's mutifactor authentication, so it re-registers it"""</t>
  </si>
  <si>
    <t>https://helpdesk.balcan.com/attachments/da2e8b83a237376b38aa/screenshot_20230220-124354_authenticator-jpg.jpeg</t>
  </si>
  <si>
    <t>when I'm not  here for the Day  , they need to Use my Computer ,</t>
  </si>
  <si>
    <t>Hi George , can you give acces to my Computer to the others Users , actually when I put Switch User , we have no acces , nobody can login 
Thank you</t>
  </si>
  <si>
    <t>SWITCH USER</t>
  </si>
  <si>
    <t>23:37:59</t>
  </si>
  <si>
    <t>71:37:59</t>
  </si>
  <si>
    <t>23:38:10</t>
  </si>
  <si>
    <t>71:38:10</t>
  </si>
  <si>
    <t>Description du problème/Issue Description: Hi George , can you give acces to my Computer to the others Users , actually when I put Switch User , we have no acces , nobody can login 
Thank you~Motif de la demande/Reason for Request: when I'm not  here for the Day  , they need to Use my Computer ,~Description de la demande de changement/Change request description: SWITCH USER</t>
  </si>
  <si>
    <t>"""8247418"",""George Kanatselis"",""George Kanatselis &lt;george@balcan.com&gt;"","""",""2025-06-26 08:47:31 -0400"",""Service Agent User"",""B2 MTL 2 (Montreal 2)"",""Information Technology (IT)"","""",""Joe Pizzuco"","""",""en"",false~""created email for mohammed safa"""</t>
  </si>
  <si>
    <t>Payroll Specialist</t>
  </si>
  <si>
    <t>3:31:29</t>
  </si>
  <si>
    <t>Date de départ / date of departure: Feb 17, 2023~ID Employée/Employee ID: 482~Employee: Chantal Bouchard~Titre / Title: Payroll Specialist~Départment / Department: HR~Gestionnaire / Reports to: Chantal Bouchard~Un entretien de départ est-il nécessaire ? / Is a departure interview needed?: No~Redirection de courriel / Email redirection to: Chantal Bouchard~Retour de Carte / Access card(s) has/have been retrieved: Yes~Équipement a reprendre / Equipment to retrieve: Laptop</t>
  </si>
  <si>
    <t>"""8247417"",""Alaa Almasri"",""Alaa Almasri &lt;aalmasri@balcan.com&gt;"","""",""2025-06-25 15:13:45 -0400"",""Administrator"",,""Information Technology (IT)"","""",""&lt;None&gt;"","""",""[-]1"",false~""the termination is for Diana Perez."""</t>
  </si>
  <si>
    <t>i stopped her domain account and coverted her email to shared</t>
  </si>
  <si>
    <t>Please remove Kamand Tabriz from NCPR emailing list and replace with Giovanni Signorile. Thanks!!</t>
  </si>
  <si>
    <t>0:58:19</t>
  </si>
  <si>
    <t>Description du problème/Issue Description: Please remove Kamand Tabriz from NCPR emailing list and replace with Giovanni Signorile. Thanks!!</t>
  </si>
  <si>
    <t>i replaced kamand with giovanni for all the reports</t>
  </si>
  <si>
    <t>https://helpdesk.balcan.com/attachments/0c275bb1210afc9e7aea/remove-kamand-from-ncpr-email-list-2023-02-20-docx.vnd</t>
  </si>
  <si>
    <t xml:space="preserve">Equipment for HR </t>
  </si>
  <si>
    <t>153:00:35</t>
  </si>
  <si>
    <t>600:13:54</t>
  </si>
  <si>
    <t>"""8247420"",""Omar Sassi"",""Omar Sassi &lt;osassi@balcan.com&gt;"","""",""2024-07-05 08:17:06 -0400"",""Requester"",""B2 MTL 2 (Montreal 2)"",""Information Technology (IT)"","""",""&lt;None&gt;"","""",""en"",false~""[@]Tu Phuong Vo ceci est une demande de Julie Lavergne pour des équipements à Laval et Nelmar. ils commencent à bouger entre les different sites comme nous. Bon matin Omar, Pour faire suite à notre conversation de vendredi dernier, nous aurions besoin de LAVAL: 2 écrans 1 clavier 1 souris Logitech… lol TERREBONNE: 2 écrans 1 clavier 1 souris"""</t>
  </si>
  <si>
    <t xml:space="preserve">Julie Lavergne et Maude don't have access to Magic Pay. </t>
  </si>
  <si>
    <t>1:44:17</t>
  </si>
  <si>
    <t>2:12:25</t>
  </si>
  <si>
    <t>"""8247420"",""Omar Sassi"",""Omar Sassi &lt;osassi@balcan.com&gt;"","""",""2024-07-05 08:17:06 -0400"",""Requester"",""B2 MTL 2 (Montreal 2)"",""Information Technology (IT)"","""",""&lt;None&gt;"","""",""en"",false~""she moved to TS3. i put the shortcuts for TS3. resolved""";"""8247420"",""Omar Sassi"",""Omar Sassi &lt;osassi@balcan.com&gt;"","""",""2024-07-05 08:17:06 -0400"",""Requester"",""B2 MTL 2 (Montreal 2)"",""Information Technology (IT)"","""",""&lt;None&gt;"","""",""en"",false~"""""</t>
  </si>
  <si>
    <t>Connect workstation to the network</t>
  </si>
  <si>
    <t>Bonjour Georges Here’s a ticket so to check the network connection in my office as my workstation is using wi-fi. Thanks Martine Laroche mlaroche@balcan.com</t>
  </si>
  <si>
    <t>3:57:01</t>
  </si>
  <si>
    <t>67:57:01</t>
  </si>
  <si>
    <t>262:17:33</t>
  </si>
  <si>
    <t>1125:17:33</t>
  </si>
  <si>
    <t>"""8435491"",""Avan Abubakir"",""Avan Abubakir &lt;aabubakir@balcan.com&gt;"","""",""2024-08-08 12:01:15 -0400"",""Service Agent User"",""B2 MTL 2 (Montreal 2)"",,"""",""&lt;None&gt;"","""",""en"",true~""I went to her office but she want not there."""</t>
  </si>
  <si>
    <t>Access to VPN</t>
  </si>
  <si>
    <t>Bonjour Georges Here’s the ticket so that you give me access to the VPN. Thank you Martine Laroche mlaroche@balcan.com</t>
  </si>
  <si>
    <t>31:35:36</t>
  </si>
  <si>
    <t>143:35:36</t>
  </si>
  <si>
    <t>64:09:11</t>
  </si>
  <si>
    <t>288:09:11</t>
  </si>
  <si>
    <t>"""8247418"",""George Kanatselis"",""George Kanatselis &lt;george@balcan.com&gt;"","""",""2025-06-26 08:47:31 -0400"",""Service Agent User"",""B2 MTL 2 (Montreal 2)"",""Information Technology (IT)"","""",""Joe Pizzuco"","""",""en"",false~""changed email pwd to match network one""";"""9221696"",""Martine Laroche"",""Martine Laroche &lt;mlaroche@balcan.com&gt;"","""",""2024-07-08 16:26:28 -0400"",""Requester"",""B2 MTL 2 (Montreal 2)"",""Finance &amp; Accounting"","""",""&lt;None&gt;"","""",""[-]1"",false~""Martine Laroche mlaroche@balcan.com From: Martine Laroche Sent: Monday, February 27, 2023 4:45 PM To: helpdesk helpdesk@balcan.com Subject: FW: Requête / Incident #1636 Access to VPN Hello Georges I tried to log to this window with my email address (mlaroche@balcan.com) and it didn’t work Martine Laroche mlaroche@balcan.com From: Balcan Innovations - Centre d'aide / Service Desk &lt;helpdesk@balcan.com&gt; Sent: Friday, February 24, 2023 10:39 AM To: Martine Laroche &lt;mlaroche@balcan.com&gt; Cc: Alex Hebert-Charbonneau &lt;alex@balcan.com&gt; Subject: Requête / Incident #1636 Access to VPN""";"""9221696"",""Martine Laroche"",""Martine Laroche &lt;mlaroche@balcan.com&gt;"","""",""2024-07-08 16:26:28 -0400"",""Requester"",""B2 MTL 2 (Montreal 2)"",""Finance &amp; Accounting"","""",""&lt;None&gt;"","""",""[-]1"",false~""Hello Georges I tried to log to this window with my email address (mlaroche@balcan.com) and it didn’t work Martine Laroche mlaroche@balcan.com From: Balcan Innovations - Centre d'aide / Service Desk helpdesk@balcan.com Sent: Friday, February 24, 2023 10:39 AM To: Martine Laroche mlaroche@balcan.com Cc: Alex Hebert-Charbonneau alex@balcan.com Subject: Requête / Incident #1636 Access to VPN""";"""8247418"",""George Kanatselis"",""George Kanatselis &lt;george@balcan.com&gt;"","""",""2025-06-26 08:47:31 -0400"",""Service Agent User"",""B2 MTL 2 (Montreal 2)"",""Information Technology (IT)"","""",""Joe Pizzuco"","""",""en"",false~""gave her access"""</t>
  </si>
  <si>
    <t>2:55:33</t>
  </si>
  <si>
    <t>66:55:33</t>
  </si>
  <si>
    <t>7:38:07</t>
  </si>
  <si>
    <t>71:38:07</t>
  </si>
  <si>
    <t>"""8247418"",""George Kanatselis"",""George Kanatselis &lt;george@balcan.com&gt;"","""",""2025-06-26 08:47:31 -0400"",""Service Agent User"",""B2 MTL 2 (Montreal 2)"",""Information Technology (IT)"","""",""Joe Pizzuco"","""",""en"",false~""walked him thru and logged into magic""";"""8619992"",""Lyazid Mechiah"",""Lyazid Mechiah &lt;lmechiah@balcan.com&gt;"",,""2025-06-24 06:56:17 -0400"",""Requester"",,,,""&lt;None&gt;"",,,false~""I don't have access to magic software since last IT issues. Please can you activate my session with my new password? Thanks.""";"""8247418"",""George Kanatselis"",""George Kanatselis &lt;george@balcan.com&gt;"","""",""2025-06-26 08:47:31 -0400"",""Service Agent User"",""B2 MTL 2 (Montreal 2)"",""Information Technology (IT)"","""",""Joe Pizzuco"","""",""en"",false~""can you give more details of the problem, or what is needed."""</t>
  </si>
  <si>
    <t>Printing 
To change the old one please</t>
  </si>
  <si>
    <t>66:58:44</t>
  </si>
  <si>
    <t>7:51:30</t>
  </si>
  <si>
    <t>71:51:30</t>
  </si>
  <si>
    <t>Requis pour / Requested For :: Lyazid Mechiah~Choix équipements / Hardware Choices :: Autre / Other~Spécifier si autre / If other specify :: Printing 
To change the old one please</t>
  </si>
  <si>
    <t>"""8786937"",""Tu Phuong Vo"",""Tu Phuong Vo &lt;tvo@balcan.com&gt;"",""IT Manager - Assets, Contracts and Services"",""2025-06-26 09:18:18 -0400"",""Administrator"",""B1 MTL 1 (Montreal 1)"",""Information Technology (IT)"","""",""Tao Wong"","""",""en"",false~""Qualtec Printers moved by Wassim""";"""8247418"",""George Kanatselis"",""George Kanatselis &lt;george@balcan.com&gt;"","""",""2025-06-26 08:47:31 -0400"",""Service Agent User"",""B2 MTL 2 (Montreal 2)"",""Information Technology (IT)"","""",""Joe Pizzuco"","""",""en"",false~""sent message to Tu about printer"""</t>
  </si>
  <si>
    <t>Not sure what to do</t>
  </si>
  <si>
    <t>Hello All I received a pop up that states the following please let me know what to do Thank you</t>
  </si>
  <si>
    <t>3:22:43</t>
  </si>
  <si>
    <t>67:22:43</t>
  </si>
  <si>
    <t>3:23:01</t>
  </si>
  <si>
    <t>67:23:01</t>
  </si>
  <si>
    <t>"""8247418"",""George Kanatselis"",""George Kanatselis &lt;george@balcan.com&gt;"","""",""2025-06-26 08:47:31 -0400"",""Service Agent User"",""B2 MTL 2 (Montreal 2)"",""Information Technology (IT)"","""",""Joe Pizzuco"","""",""en"",false~""i sent him response via email that it was ok to continue"""</t>
  </si>
  <si>
    <t>emailed him response</t>
  </si>
  <si>
    <t>FW: Employee Termination Forms</t>
  </si>
  <si>
    <t>From: Ron Vaillancourt rvaillancourt@balcan.com Sent: Friday, February 17, 2023 9:10 AM To: Duc Tran dtran@balcan.com Subject: TR: Employee Termination Forms Allo Duc, peux-tu voir s’il manque quelque chose ppur que ce formulaire fonctione en ligne sur le helpdesk? Il semble qu’elle ne trpuvait pas les employés en question dans la barre de défilement? RON VAILLANCOURT | Directeur des Communications – Director, Communications Balcan Innovations Inc. 9475 Meaux, St-Leonard, Quebec H1R 3H3 T: 514.326.9130 x2132 | M: 438.862.6800 |
rvaillancourt@balcan.com www.balcaninnovations.com De : Christina Everson &lt;ceverson@balcan.com&gt; Envoyé : 15 février 2023 10:21 À : Communications &lt;communications@balcan.com&gt;; support &lt;support@balcan.com&gt; Objet : Employee Termination Forms Good afternoon, Please see the attached. I cannot submit these two requests via the help ticket system as the only employee it will allow me to find is myself (see screen shots below). I tried searching by email address, last name and first name. Christina R. Everson, MBA, SHRM-CP, HRDO | Human Resources Manager Balcan USA Inc. 7201 108th Street, Pleasant Prairie, WI 53158, USA T : 262-286-0262 M : 262-287-1743 E: coverstreet@balcan.com Confidential Fax : 262-286-0270 www.balcan.com</t>
  </si>
  <si>
    <t>"Information Technology (IT)";"account management"</t>
  </si>
  <si>
    <t>update user accounts in helpdesk</t>
  </si>
  <si>
    <t>https://helpdesk.balcan.com/attachments/a3aa05a105222b875130/office-employee-termination-form-harris-docx.vnd
https://helpdesk.balcan.com/attachments/5b7cda37da288b2e3ff2/office-employee-termination-form-mobley-docx.vnd</t>
  </si>
  <si>
    <t>Julie Lavergne has black screens every morning.</t>
  </si>
  <si>
    <t>"""8247420"",""Omar Sassi"",""Omar Sassi &lt;osassi@balcan.com&gt;"","""",""2024-07-05 08:17:06 -0400"",""Requester"",""B2 MTL 2 (Montreal 2)"",""Information Technology (IT)"","""",""&lt;None&gt;"","""",""en"",false~""I update the driver for the dockstation. i tried with Julie to plug and unplug the dock and it's working well."""</t>
  </si>
  <si>
    <t>NMonitor</t>
  </si>
  <si>
    <t>Nelmar Sales orders 470390 is stuck in Nmonitor NWR1921
Regarding the error 'Cannot add row without complete selection of batch/serial numbers', make sure that in the XML, for each lines, the line quantity is the same as the total of all batch/serial numbers on that line. If the UseBaseUntis property (DLN1.UseBaseUn) has a value of 0 (N), make sure the quantity of batch/serial numbers is equal to the line quantity multiplied by the 'Items per sales unit' of the item (DLN1.Quantity * OITM.NumInSale). NWR1921
The error occured during the Add function of the Documents object of the DI API.</t>
  </si>
  <si>
    <t>2:07:31</t>
  </si>
  <si>
    <t>208:54:50</t>
  </si>
  <si>
    <t>911:54:50</t>
  </si>
  <si>
    <t>"""8901555"",""Anne Isore"",""Anne Isore &lt;aisore@plastixxffs.com&gt;"","""",""2025-06-18 08:50:19 -0400"",""Requester"",""B8 Plastixx FFS (Terrebonne)"",,"""",""&lt;None&gt;"","""",""[-]1"",false~""Thank you""";"""8924765"",""Dieynaba Ouattara"",""Dieynaba Ouattara &lt;douattara@balcan.com&gt;"",""Business Analyst"",""2023-10-24 07:35:32 -0400"",""Requester"",,""Information Technology (IT)"","""",""Pier Capra"","""",""[-]1"",true~""ok ticket was created with N'ware support""";"""8901555"",""Anne Isore"",""Anne Isore &lt;aisore@plastixxffs.com&gt;"","""",""2025-06-18 08:50:19 -0400"",""Requester"",""B8 Plastixx FFS (Terrebonne)"",,"""",""&lt;None&gt;"","""",""[-]1"",false~""Hi This item is not managed by batches. There is no batch selection required. The transaction (picking and shipping) was successfully performed in LISA but the transaction is not going into SAP to trigger the delivery slip. I've already checked that the OITM.NumInSale is at 1 in Masterdata. Thanks anne""";"""8924765"",""Dieynaba Ouattara"",""Dieynaba Ouattara &lt;douattara@balcan.com&gt;"",""Business Analyst"",""2023-10-24 07:35:32 -0400"",""Requester"",,""Information Technology (IT)"","""",""Pier Capra"","""",""[-]1"",true~""Hi, The means there a discrepancy with the selected quantity is the quantity available in the warehouse in the selected batch could you please send detailed screenshots of what you are doing when this happens thank you."""</t>
  </si>
  <si>
    <t>"hardware";"printer";"B6 rFoil (Toronto)";"Human Resources"</t>
  </si>
  <si>
    <t>8620161 ~"Grace Evans Lyn" ~"Grace Evans Lyn &lt;gevanslyn@covertechfab.com&gt;" ~"" ~"2023-11-24 10:09:46 -0500" ~"Requester-HR" ~"B6 Covertech (Toronto)" ~"Human Resources" ~"" ~"&lt;None&gt;" ~"" ~"[-]1" ~true</t>
  </si>
  <si>
    <t>Need setting up</t>
  </si>
  <si>
    <t>HP OfficeJet 8015e</t>
  </si>
  <si>
    <t>3:36:39</t>
  </si>
  <si>
    <t>41:58:59</t>
  </si>
  <si>
    <t>169:58:59</t>
  </si>
  <si>
    <t>Requis pour / Requested For :: Grace Evans Lyn~Printer Location: toronto~Service Request: New Installation~Description: Need setting up~Printer Name: HP OfficeJet 8015e</t>
  </si>
  <si>
    <t>"""8247418"",""George Kanatselis"",""George Kanatselis &lt;george@balcan.com&gt;"","""",""2025-06-26 08:47:31 -0400"",""Service Agent User"",""B2 MTL 2 (Montreal 2)"",""Information Technology (IT)"","""",""Joe Pizzuco"","""",""en"",false~""sent ip to Avan to investigate.via email""";"""8620161"",""Grace Evans Lyn"",""Grace Evans Lyn &lt;gevanslyn@covertechfab.com&gt;"","""",""2023-11-24 10:09:46 -0500"",""Requester-HR"",""B6 Covertech (Toronto)"",""Human Resources"","""",""&lt;None&gt;"","""",""[-]1"",true~""Good Afternoon, This is my IP # : 72.138.34.202 Thank You! Grace Evans-Lyn Health &amp; Safety/HR Coordinator Covertech, A Division of Balcan Innovations Inc. 279 Humberline Drive Toronto, ON M9W 5T6 T: 416-798 1340 ext. 244 gevanslyn@covertechfab.com From: Balcan Innovations - Centre d'aide / Service Desk helpdesk@balcan.com Sent: Friday, February 17, 2023 1:41 PM To: Grace Evans Lyn gevanslyn@covertechfab.com Subject: Requêtre / Incident #1629 probleme d'imprimante / Printer issue""";"""8247418"",""George Kanatselis"",""George Kanatselis &lt;george@balcan.com&gt;"","""",""2025-06-26 08:47:31 -0400"",""Service Agent User"",""B2 MTL 2 (Montreal 2)"",""Information Technology (IT)"","""",""Joe Pizzuco"","""",""en"",false~""if you can send the IP address of the printer e.g. 192.168.x.x we can set that up for you"""</t>
  </si>
  <si>
    <t>Line 540 need a computer</t>
  </si>
  <si>
    <t>19:56:33</t>
  </si>
  <si>
    <t>99:56:33</t>
  </si>
  <si>
    <t>304:20:10</t>
  </si>
  <si>
    <t>1319:20:10</t>
  </si>
  <si>
    <t>Requis pour / Requested For :: Manivannan Somasundaram~Choix équipements / Hardware Choices :: Ordinateur de bureau / Desktop~Spécifier si autre / If other specify :: Line 540 need a computer</t>
  </si>
  <si>
    <t>"""8247425"",""Wassim Ben Said"",""Wassim Ben Said &lt;wbensaid@balcan.com&gt;"","""",""2023-08-07 10:39:21 -0400"",""Requester"",,""Information Technology (IT)"","""",""&lt;None&gt;"","""",""[-]1"",true~""""";"""8247425"",""Wassim Ben Said"",""Wassim Ben Said &lt;wbensaid@balcan.com&gt;"","""",""2023-08-07 10:39:21 -0400"",""Requester"",,""Information Technology (IT)"","""",""&lt;None&gt;"","""",""[-]1"",true~""""";"""8247425"",""Wassim Ben Said"",""Wassim Ben Said &lt;wbensaid@balcan.com&gt;"","""",""2023-08-07 10:39:21 -0400"",""Requester"",,""Information Technology (IT)"","""",""&lt;None&gt;"","""",""[-]1"",true~""Everything is working in line 540 after I prepared the new desktop I tested the label printer and it’s working the big printer HP Laser jet 4250n need a black cartridge Closed""";"""8247420"",""Omar Sassi"",""Omar Sassi &lt;osassi@balcan.com&gt;"","""",""2024-07-05 08:17:06 -0400"",""Requester"",""B2 MTL 2 (Montreal 2)"",""Information Technology (IT)"","""",""&lt;None&gt;"","""",""en"",false~""[@]Tao Wong @Tu Phuong Vo The line 540 it's not working since February. i prepared a new Dell computer for the line and installed successfully. 28 FEBRUARY but it was not working because the network cable coming from the wall are broken so we were waiting the third company to come and fix the problem. they did it and i checked this Tuesday the networking is working well. 4 april today I'm in Laval and i bring with me the adapter (VGA - HDMI) to finally put the line back. 6 april Suprise !! someone took the computer.""";"""8247420"",""Omar Sassi"",""Omar Sassi &lt;osassi@balcan.com&gt;"","""",""2024-07-05 08:17:06 -0400"",""Requester"",""B2 MTL 2 (Montreal 2)"",""Information Technology (IT)"","""",""&lt;None&gt;"","""",""en"",false~""[@]Perry Bachountakis The line-540 still have problem with the network cable. i tested today and it's still not working.""";"""8247420"",""Omar Sassi"",""Omar Sassi &lt;osassi@balcan.com&gt;"","""",""2024-07-05 08:17:06 -0400"",""Requester"",""B2 MTL 2 (Montreal 2)"",""Information Technology (IT)"","""",""&lt;None&gt;"","""",""en"",false~""a new computer is installed in line 540 with all the equipment. the line540 is still not working well because there is another problem with the line cable from the wall. i will close the ticket because another ticket is open about the network.""";"""8247420"",""Omar Sassi"",""Omar Sassi &lt;osassi@balcan.com&gt;"","""",""2024-07-05 08:17:06 -0400"",""Requester"",""B2 MTL 2 (Montreal 2)"",""Information Technology (IT)"","""",""&lt;None&gt;"","""",""en"",false~""to install the computer with the old screens i need adapter from VGA to HDMI, we have in stock. in MTL""";"""8247420"",""Omar Sassi"",""Omar Sassi &lt;osassi@balcan.com&gt;"","""",""2024-07-05 08:17:06 -0400"",""Requester"",""B2 MTL 2 (Montreal 2)"",""Information Technology (IT)"","""",""&lt;None&gt;"","""",""en"",false~""[@]Manivannan Somasundaram I have a computer ready for line 540. i Was there to install the computer but i find a technician he was in the process of passing a new network cable to the line. i will report the installation to Thursday."""</t>
  </si>
  <si>
    <t>Everything is working in line 540 after I prepared the new desktop 
I tested the label printer and it’s working 
the big printer HP Laser jet 4250n need a black cartridge  
Closed</t>
  </si>
  <si>
    <t>Extrusion dept:" User ID-" Extrusion" Desktop not able to switch On..." need urgent help to provide shift report to the other dept..</t>
  </si>
  <si>
    <t>7:51:53</t>
  </si>
  <si>
    <t>71:51:53</t>
  </si>
  <si>
    <t>178:10:42</t>
  </si>
  <si>
    <t>769:10:42</t>
  </si>
  <si>
    <t>Description du problème/Issue Description: Extrusion dept:' User ID-' Extrusion' Desktop not able to switch On...' need urgent help to provide shift report to the other dept..</t>
  </si>
  <si>
    <t>"""8247425"",""Wassim Ben Said"",""Wassim Ben Said &lt;wbensaid@balcan.com&gt;"","""",""2023-08-07 10:39:21 -0400"",""Requester"",,""Information Technology (IT)"","""",""&lt;None&gt;"","""",""[-]1"",true~""ISP technician have access now and they can see all the line after i added the second network card to the old computer everything is back to normal now closed""";"""8247420"",""Omar Sassi"",""Omar Sassi &lt;osassi@balcan.com&gt;"","""",""2024-07-05 08:17:06 -0400"",""Requester"",""B2 MTL 2 (Montreal 2)"",""Information Technology (IT)"","""",""&lt;None&gt;"","""",""en"",false~""I was with Manoj trying with the Technicien guy from Germany to fix this issue. To have access to the files, we logged in with ISP session. i connected the computer to the network and i installed ISP software from OS: drive The technician was connected with me remotely with TeamViewer trying to download the data from the machine. 3 cables are coming from the Machine directly to a 5-port switch and this switch it's supposed to be connected with 2 network cables on the computer. (it's a specific setup) the issue is the actual computer has only one network port. we need to order an adapter for another network port.""";"""8247420"",""Omar Sassi"",""Omar Sassi &lt;osassi@balcan.com&gt;"","""",""2024-07-05 08:17:06 -0400"",""Requester"",""B2 MTL 2 (Montreal 2)"",""Information Technology (IT)"","""",""&lt;None&gt;"","""",""en"",false~""i tried to reach him but no chance, i left the device in his office.""";"""8247420"",""Omar Sassi"",""Omar Sassi &lt;osassi@balcan.com&gt;"","""",""2024-07-05 08:17:06 -0400"",""Requester"",""B2 MTL 2 (Montreal 2)"",""Information Technology (IT)"","""",""&lt;None&gt;"","""",""en"",false~""I took the old computer that doesn't work and removed the hard drive and then I installed the hard drive on an old machine that works fine. I put the computer on the domain of Nelmar and I gave access to Manoj from edit policy to the computer and I also gave access to Manoj since its session to be able to read and modify on the hard disk or its files exists. @manoj.dixit@nelmar.com please try to be available this Thursday 16 March i will be in Nelmar morning. Thank you !""";"""8988842"",""manoj.dixit@nelmar.com"",""manoj.dixit@nelmar.com"","""",""2025-05-30 09:14:07 -0400"",""Requester"",""B8 Nelmar (Terrebonne)"",,"""",""&lt;None&gt;"","""",""[-]1"",false~""Hello, User ID--: Part A --Extrusion """" account computer was not able to switch ON -- so daily report as not able to send.. so it was under urgency.... Once Copter replaced and connected with server so report was able to send. Part A is done. Part B: """"Extrusion """"account Computer-- also connected with Machine data ( From Line 1 to line 3-- that calling ISP)… Machine process data coming from line 1 to Line 3 and saving in this Computer.. Part B still not done.... Wasim is taking care .. but work is pending.... and we are missing machine process data ….. Following action has been done...( For part B) New Computer should able to access machine data ---- for that -- need to download software ( We have software but Computer doesn't have CD Drive) or transfer from old computer's hard drive.... Already contact with W &amp; H and they are ready to help.... We need IT person on site to call W &amp; h fix.... Wasim &amp; I , together called them... first step.... Wasim is trying to get data from old hard drive then put it on new computer.. If not , then On new Computer ISP software need to downloads ( ISP software---- machine reading data software) Wasim came today again ( 9 March ) and took Hard drive from Old Computer and mentioned will be back on next week""";"""8247446"",""Tao Wong"",""Tao Wong &lt;twong@balcan.com&gt;"",""CIO"",""2025-06-24 18:27:38 -0400"",""Administrator"",""B2 MTL 2 (Montreal 2)"",""Information Technology (IT)"","""",""&lt;None&gt;"","""",""en"",false~""Hi @manoj.dixit@nelmar.com Could the extrusion report be send via another one of your PC? We are trying to simplify and secure the footprint of the PCs deployed. The more PC are deployed the harder it is to secure and higher the cost to support and secure them as well. Are there, old workstation that we can combine with the new one that we just provided you? Thanks Tao""";"""9227127"",""Wasseem Khoury"",""Wasseem Khoury &lt;wkhoury@balcan.com&gt;"","""",""2023-06-19 08:49:35 -0400"",""Requester"",""B2 MTL 2 (Montreal 2)"",,"""",""&lt;None&gt;"","""",""[-]1"",false~""Hello Manoj
I believe you are coping the wrong Wasseem.
Regards
Wasseem Sent from my Galaxy -------- Original message --------
From: Manoj Dixit manoj.dixit@nelmar.com Date: 2023-02-20 11:40 a.m. (GMT-05:00) To: helpdesk helpdesk@balcan.com Cc: Alaa Almasri aalmasri@balcan.com, Izabela Pawlak izabela.pawlak@nelmar.com, Marie Slim marie.slim@nelmar.com, Wasseem Khoury wkhoury@balcan.com Subject: RE: Requêtre / Incident #1627 Demande générale / General Support Incident Thank you All. Waseem just replaced the CPU and connected with the server so “Extrusion” Computer is working now.. Extrusion’s Production report already sent to concern people so everything is good now. Waseem will be here tomorrow so can work on this computer again for Process data collection from the machine… we’ll call W &amp; H team so they can guide to Waseem . Thank you and have a good day! Best Regards Manoj From: Manoj Dixit Sent: February 20, 2023 9:45 AM To: Balcan Innovations - Centre d'aide / Service Desk helpdesk@balcan.com Cc: Alaa Almasri aalmasri@balcan.com; Izabela Pawlak izabela.pawlak@nelmar.com; Marie Slim marie.slim@nelmar.com Subject: RE: Requêtre / Incident #1627 Demande générale / General Support Incident 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lt;helpdesk@balcan.com&gt; Sent: February 20, 2023 9:31 AM To: Manoj Dixit &lt;manoj.dixit@nelmar.com&gt; Cc: Alaa Almasri &lt;aalmasri@balcan.com&gt;; Izabela Pawlak &lt;izabela.pawlak@nelmar.com&gt;; Marie Slim &lt;marie.slim@nelmar.com&gt; Subject: Requêtre / Incident #1627 Demande générale / General Support Incident""";"""8988842"",""manoj.dixit@nelmar.com"",""manoj.dixit@nelmar.com"","""",""2025-05-30 09:14:07 -0400"",""Requester"",""B8 Nelmar (Terrebonne)"",,"""",""&lt;None&gt;"","""",""[-]1"",false~""Thank you All. Waseem just replaced the CPU and connected with the server so “Extrusion” Computer is working now.. Extrusion’s Production report already sent to concern people so everything is good now. Waseem will be here tomorrow so can work on this computer again for Process data collection from the machine… we’ll call W &amp; H team so they can guide to Waseem . Thank you and have a good day! Best Regards Manoj From: Manoj Dixit Sent: February 20, 2023 9:45 AM To: Balcan Innovations - Centre d'aide / Service Desk helpdesk@balcan.com Cc: Alaa Almasri aalmasri@balcan.com; Izabela Pawlak izabela.pawlak@nelmar.com; Marie Slim marie.slim@nelmar.com Subject: RE: Requêtre / Incident #1627 Demande générale / General Support Incident 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lt;helpdesk@balcan.com&gt; Sent: February 20, 2023 9:31 AM To: Manoj Dixit &lt;manoj.dixit@nelmar.com&gt; Cc: Alaa Almasri &lt;aalmasri@balcan.com&gt;; Izabela Pawlak &lt;izabela.pawlak@nelmar.com&gt;; Marie Slim &lt;marie.slim@nelmar.com&gt; Subject: Requêtre / Incident #1627 Demande générale / General Support Incident""";"""8988842"",""manoj.dixit@nelmar.com"",""manoj.dixit@nelmar.com"","""",""2025-05-30 09:14:07 -0400"",""Requester"",""B8 Nelmar (Terrebonne)"",,"""",""&lt;None&gt;"","""",""[-]1"",false~""Simply CPU can’t switch On… so it should SWITCH ON first…… Don’t know its hardware problem or software… You guys have to decide not me … With logically;;; If need to replace computer then you have previous computer’s details along with
serial tag…. So should be similar …. Its not I should decide what software required? Once Computer is ON and connected with Servers so Extrusion should able to send Extrusion report and complete the task.. etc.…. On second stage ;; Machine’s data also comes to this Computer…. So once IT Guy will be here then check what else is missing ..and if required then will coordinate with W &amp; H to make it work …( machine’s data ) Thanks Manoj From: Balcan Innovations - Centre d'aide / Service Desk helpdesk@balcan.com Sent: February 20, 2023 9:31 AM To: Manoj Dixit manoj.dixit@nelmar.com Cc: Alaa Almasri aalmasri@balcan.com; Izabela Pawlak izabela.pawlak@nelmar.com; Marie Slim marie.slim@nelmar.com Subject: Requêtre / Incident #1627 Demande générale / General Support Incident""";"""8247418"",""George Kanatselis"",""George Kanatselis &lt;george@balcan.com&gt;"","""",""2025-06-26 08:47:31 -0400"",""Service Agent User"",""B2 MTL 2 (Montreal 2)"",""Information Technology (IT)"","""",""Joe Pizzuco"","""",""en"",false~""created new pc, asked about software required , his answer was just bring hardware, software was another story."""</t>
  </si>
  <si>
    <t>ISP technician have access now and they can see all the line after i added the second network card to the old computer 
everything is back to normal now 
closed</t>
  </si>
  <si>
    <t>https://helpdesk.balcan.com/attachments/edd5e75a4732f20db883/extrusion-computer-error-msg.vnd</t>
  </si>
  <si>
    <t>"aalmasri@balcan.com";"marie.slim@nelmar.com";"izabela.pawlak@nelmar.com";"wkhoury@balcan.com"</t>
  </si>
  <si>
    <t>System error</t>
  </si>
  <si>
    <t>Hi, I keep having the attached error when I close my computer. Could someone fix this ? Thank you, Alexandre Hebert-Charbonneau | Vice-President, Strategy and FP&amp;A Balcan Innovations Inc. 9340 Meaux, St-Leonard, Quebec H1R 3H2 t: (514) 326-9130 ext. 2209 | e: alex@balcan.com | www.balcan.com</t>
  </si>
  <si>
    <t>0:16:49</t>
  </si>
  <si>
    <t>"""8247418"",""George Kanatselis"",""George Kanatselis &lt;george@balcan.com&gt;"","""",""2025-06-26 08:47:31 -0400"",""Service Agent User"",""B2 MTL 2 (Montreal 2)"",""Information Technology (IT)"","""",""Joe Pizzuco"","""",""en"",false~""sent alex a solution from google online, seems it is a log message from adobe"""</t>
  </si>
  <si>
    <t>adobe log error</t>
  </si>
  <si>
    <t>https://helpdesk.balcan.com/attachments/cc067a6f5a4cf9fc7de6/img_9469-jpg.jpeg</t>
  </si>
  <si>
    <t>Access to data warehouse</t>
  </si>
  <si>
    <t>Hello Georges Do you want to give me the access to the Securiy group of the datawarehouse and install the Sql client on my workstation Thanks Martine Laroche mlaroche@balcan.com</t>
  </si>
  <si>
    <t>9:11:47</t>
  </si>
  <si>
    <t>89:07:25</t>
  </si>
  <si>
    <t>9:12:00</t>
  </si>
  <si>
    <t>89:07:38</t>
  </si>
  <si>
    <t>"""8247418"",""George Kanatselis"",""George Kanatselis &lt;george@balcan.com&gt;"","""",""2025-06-26 08:47:31 -0400"",""Service Agent User"",""B2 MTL 2 (Montreal 2)"",""Information Technology (IT)"","""",""Joe Pizzuco"","""",""en"",false~""with Alaa's help we gave her access"""</t>
  </si>
  <si>
    <t>set her up</t>
  </si>
  <si>
    <t>"vperron@balcan.com";"alex@balcan.com"</t>
  </si>
  <si>
    <t>FW: Access to documentations in Office (x)</t>
  </si>
  <si>
    <t>GEORGE KANATSELIS | Network Administrator - IT Balcan Innovations Inc. 9340 Meaux, St-Leonard, Quebec H1R 3H2 t: (514) 326-9130 ext. 2179 | e:
george@balcan.com www.balcan.com From: Mohamad Kaissi mkaissi@covertechfab.com Sent: Thursday, February 16, 2023 2:55 PM To: support support@balcan.com Cc: Bob Israni bisrani@covertechfab.com Subject: FW: Access to documentations in Office (x) Any update to my request below. Thanks, Mohamad Kaissi From: Mohamad Kaissi Sent: Wednesday, February 15, 2023 12:14 PM To: support &lt;support@balcan.com&gt; Subject: Access to documentations in Office (x) Dear Sir, I need access to the folder Office (x) Kind regards, Mohamad Kaissi | Operation Extrusion Manager Covertech, A Division of Balcan Innovations Inc. 279 Humberline Drive, Etobicoke, Ontario M9W 5T6 M: 647-453-4022| e: mkaissi@covertechfab.com www.covertechflex.com | www.rFoil.com | www.balcan.com</t>
  </si>
  <si>
    <t>"""8247418"",""George Kanatselis"",""George Kanatselis &lt;george@balcan.com&gt;"","""",""2025-06-26 08:47:31 -0400"",""Service Agent User"",""B2 MTL 2 (Montreal 2)"",""Information Technology (IT)"","""",""Joe Pizzuco"","""",""en"",false~""opened ticket for Mohamad Kaissi"""</t>
  </si>
  <si>
    <t>set him with rights and access to drive X:office</t>
  </si>
  <si>
    <t>FW: FYI BALCAN G/L  DIFF. -707,275.58</t>
  </si>
  <si>
    <t>Resolved by deleting the Customer = “G/L” transaction in ocean Invoice header and detail From: Hershel Teitelbaum Sent: Monday, February 6, 2023 4:07 PM To: 'aorlando@balcan.com' aorlando@balcan.com; 'chantaltremblay@balcan.com' chantaltremblay@balcan.com Subject: FW: FYI BALCAN G/L DIFF. -707,275.58 The 2 are certainly related, will look into it. Anna, was this an amount entered by you at one point? From: Chantal Tremblay &lt;chantaltremblay@balcan.com&gt; Sent: Monday, February 6, 2023 1:57 PM To: Hershel Teitelbaum &lt;hershel@balcan.com&gt; Subject: FYI BALCAN G/L DIFF. -707,275.58 Hi Hershel, a g/l discrepancy pops up since journal 33155 See attach thanks Chantal Tremblay Agent de Facturation/Billing Agent Balcan Innovations inc. 9340 Rue Meaux, St. Leonard, Québec H1R 3H2 T: 514.326.9130 ext 2230 chantaltremblay@balcan.com</t>
  </si>
  <si>
    <t>3:05:46</t>
  </si>
  <si>
    <t>19:05:46</t>
  </si>
  <si>
    <t>"""8247441"",""Hershel Teitelbaum"",""Hershel Teitelbaum &lt;hershel@balcan.com&gt;"","""",""2025-06-25 12:44:33 -0400"",""Service Agent User"",""B2 MTL 2 (Montreal 2)"",""Information Technology (IT)"","""",""&lt;None&gt;"","""",""en"",false~""Resolved by deleting the Customer = “G/L” transaction in ocean Invoice header and detail"""</t>
  </si>
  <si>
    <t>https://helpdesk.balcan.com/attachments/36694410e79163297421/mailattachment-eml.rfc822
https://helpdesk.balcan.com/attachments/b6f4493beeeb5f650bd6/balance.png
https://helpdesk.balcan.com/attachments/84742e967262f738fc66/snipimage-jpg.jpeg
https://helpdesk.balcan.com/attachments/a699d471649a228749b6/63ee91d1be4d1_547724e0167f-resque-high-medium-low-ms-deployment-5b658f47b8-f7shd-mail-eml.rfc822</t>
  </si>
  <si>
    <t>I would need to add a UDF to the BPs ‘Resin Index Reference’ in SAP.</t>
  </si>
  <si>
    <t>6:51:09</t>
  </si>
  <si>
    <t>22:51:09</t>
  </si>
  <si>
    <t>1378:43:27</t>
  </si>
  <si>
    <t>5992:57:21</t>
  </si>
  <si>
    <t>Description du problème/Issue Description: I would need to add a UDF to the BPs ‘Resin Index Reference’ in SAP.</t>
  </si>
  <si>
    <t>"""8924765"",""Dieynaba Ouattara"",""Dieynaba Ouattara &lt;douattara@balcan.com&gt;"",""Business Analyst"",""2023-10-24 07:35:32 -0400"",""Requester"",,""Information Technology (IT)"","""",""Pier Capra"","""",""[-]1"",true~""This has been resolved please check thank you""";"""8926247"",""Melanie Viau"",""Melanie Viau &lt;mviau@plastixxffs.com&gt;"","""",""2025-06-12 11:20:19 -0400"",""Requester"",""B8 Nelmar (Terrebonne)"",,"""",""&lt;None&gt;"","""",""[-]1"",false~""any news on this?""";"""8924765"",""Dieynaba Ouattara"",""Dieynaba Ouattara &lt;douattara@balcan.com&gt;"",""Business Analyst"",""2023-10-24 07:35:32 -0400"",""Requester"",,""Information Technology (IT)"","""",""Pier Capra"","""",""[-]1"",true~""For the helpdesk reference Create new double type Dieynaba Ouattara,Ing., PMP | ERP Specialist Balcan Innovations Inc. 9340 Meaux, St-Leonard, Quebec H1R 3H2 T: (514) 556 0770| douattara@balcan.com www.balcan.com From: Melanie Viau mviau@plastixxffs.com Sent: Thursday, April 13, 2023 11:26 AM To: Dieynaba Ouattara douattara@balcan.com Subject: RE: Requêtre / Incident #1622 Demande générale / General Support Incident Hi, I am getting an error message when trying to populate this ‘invalid numeric value’. The resin index reference I need to input will not be a whole number and always have 2 decimals. Can you make the change to the accepted format?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lt;douattara@balcan.com&gt; Sent: Monday, April 10, 2023 11:29 AM To: Melanie Viau &lt;mviau@plastixxffs.com&gt; Subject: RE: Requêtre / Incident #1622 Demande générale / General Support Incident Hi Melanie, I forgot to send you an update, this has been completed. Thank you. Dieynaba Ouattara,Ing., PMP | ERP Specialist Balcan Innovations Inc. 9340 Meaux, St-Leonard, Quebec H1R 3H2 T: (514) 556 0770| douattara@balcan.com www.balcan.com From: Dieynaba Ouattara Sent: Monday, March 27, 2023 1:13 PM To: Melanie Viau &lt;mviau@plastixxffs.com&gt; Subject: RE: Requêtre / Incident #1622 Demande générale / General Support Incident Please make sure going forward you add it to the ticket so that we can keep the history there. Thank you. Dieynaba Ouattara,Ing., PMP | ERP Specialist Balcan Innovations Inc. 9340 Meaux, St-Leonard, Quebec H1R 3H2 T: (514) 556 0770| douattara@balcan.com www.balcan.com From: Melanie Viau &lt;mviau@plastixxffs.com&gt; Sent: Monday, March 27, 2023 12:24 PM To: Dieynaba Ouattara &lt;douattara@balcan.com&gt; Subject: RE: Requêtre / Incident #1622 Demande générale / General Support Incident Ok but now that I sent it directly to you, you have it and can proceed.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Dieynaba Ouattara &lt;douattara@balcan.com&gt; Sent: Monday, March 27, 2023 12:11 PM To: Melanie Viau &lt;mviau@plastixxffs.com&gt;; helpdesk &lt;helpdesk@balcan.com&gt; Subject: RE: Requêtre / Incident #1622 Demande générale / General Support Incident Hi Melanie, When you answer the email I don’t get it in the help desk software. You have to do it throught the helpdesk software other wise your answers are not saved. You have to click on reply on and answer in the web portal. Thank you Dieynaba Ouattara,Ing., PMP | ERP Specialist Balcan Innovations Inc. 9340 Meaux, St-Leonard, Quebec H1R 3H2 T: (514) 556 0770| douattara@balcan.com www.balcan.com From: Melanie Viau &lt;mviau@plastixxffs.com&gt; Sent: Monday, March 27, 2023 12:06 PM To: helpdesk &lt;helpdesk@balcan.com&gt;; Dieynaba Ouattara &lt;douattara@balcan.com&gt; Subject: RE: Requêtre / Incident #1622 Demande générale / General Support Incident I did reply. Weeks ago.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Monday, March 27, 2023 11:54 AM To: Melanie Viau &lt;mviau@plastixxffs.com&gt; Subject: Requêtre / Incident #1622 Demande générale / General Support Incident""";"""8924765"",""Dieynaba Ouattara"",""Dieynaba Ouattara &lt;douattara@balcan.com&gt;"",""Business Analyst"",""2023-10-24 07:35:32 -0400"",""Requester"",,""Information Technology (IT)"","""",""Pier Capra"","""",""[-]1"",true~""Hi Melanie, When you answer the email I don’t get it in the help desk software. You have to do it throught the helpdesk software other wise your answers are not saved. You have to click on reply on and answer in the web portal. Thank you Dieynaba Ouattara,Ing., PMP | ERP Specialist Balcan Innovations Inc. 9340 Meaux, St-Leonard, Quebec H1R 3H2 T: (514) 556 0770| douattara@balcan.com www.balcan.com From: Melanie Viau mviau@plastixxffs.com Sent: Monday, March 27, 2023 12:06 PM To: helpdesk helpdesk@balcan.com; Dieynaba Ouattara douattara@balcan.com Subject: RE: Requêtre / Incident #1622 Demande générale / General Support Incident I did reply. Weeks ago.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Monday, March 27, 2023 11:54 AM To: Melanie Viau &lt;mviau@plastixxffs.com&gt; Subject: Requêtre / Incident #1622 Demande générale / General Support Incident""";"""8924765"",""Dieynaba Ouattara"",""Dieynaba Ouattara &lt;douattara@balcan.com&gt;"",""Business Analyst"",""2023-10-24 07:35:32 -0400"",""Requester"",,""Information Technology (IT)"","""",""Pier Capra"","""",""[-]1"",true~""Hi, I never got an answer for this, is this still valid?""";"""8924765"",""Dieynaba Ouattara"",""Dieynaba Ouattara &lt;douattara@balcan.com&gt;"",""Business Analyst"",""2023-10-24 07:35:32 -0400"",""Requester"",,""Information Technology (IT)"","""",""Pier Capra"","""",""[-]1"",true~""Hi, Please specify the udf you would like to add with a screenshot of where you want to see it the udf type the defaults values if needed, if numeric date or text fields thank you"""</t>
  </si>
  <si>
    <t>FW: Wrong Production data</t>
  </si>
  <si>
    <t>From: Mokhtar Hadidane mhadidane@balcan.com Sent: Wednesday, February 15, 2023 2:06 PM To: Hershel Teitelbaum hershel@balcan.com Subject: RE: Wrong Production data You mean now , all the gaps are filled ? rights ? Mokhtar Hadidane | Process Excellence Manager Balcan Innovation 9340 Meaux, St-Leonard, Quebec H1R 3H2 t: 514.326.9130 x2221 | m: 514.347.0718 | www.balcan.com From: Hershel Teitelbaum &lt;hershel@balcan.com&gt; Sent: 15 février 2023 13:41 To: Mokhtar Hadidane &lt;mhadidane@balcan.com&gt;; Perry Bachountakis &lt;perry@balcan.com&gt; Subject: RE: Wrong Production data There was a 4 hour Gap in the shifts configuration, I updated it now, and I can rerun the reports for the last period of time See below It was like the highlighted below From: Mokhtar Hadidane &lt;mhadidane@balcan.com&gt; Sent: Tuesday, February 7, 2023 10:53 AM To: Perry Bachountakis &lt;perry@balcan.com&gt; Cc: Mokhtar Hadidane &lt;mhadidane@balcan.com&gt;; Hershel Teitelbaum &lt;hershel@balcan.com&gt; Subject: Wrong Production data Hi Perry Can you please check this ? The docket is showing that we produced 2822 lbs of bags the 03 of Feb but the production report is counting only 1411lbs ? Can you please check and let me know what could be the reason ? we really need to bring confidence in the number we’re presenting every week, and this is not helping … Thank you Mokhtar Hadidane | Process Excellence Manager Balcan Innovation 9340 Meaux, St-Leonard, Quebec H1R 3H2 t: 514.326.9130 x2221 | m: 514.347.0718 | www.balcan.com</t>
  </si>
  <si>
    <t>FW: Bagging Tab in BERP Docket Screen</t>
  </si>
  <si>
    <t>From: Adam Dobrowolski adobrowolski@balcan.com Sent: Wednesday, February 15, 2023 8:02 PM To: Hershel Teitelbaum hershel@balcan.com; Wasseem Khoury wkhoury@balcan.com Cc: Robert Casica rcasica@balcan.com; Kevin Couto kcouto@plastixxffs.com; Pierre Janelle pjanelle@balcan.com Subject: Bagging Tab in BERP Docket Screen Hershel, Wasseem, When I go into modify docket in BERP, I cannot enter or adjust any information in the bagging section in BERP (see below) other than checking three boxes for Bags Numbered, Wicket, or Holes. Is the bagging section locked because it’s not part of the system that is utilized? Or is it because the information is linked to the item master data and the fields are populated as such? Thanks, -Adam Adam Dobrowolski | Pre-Production Coordinator Balcan USA Inc. 7201 108th Street, Pleasant Prairie, WI 53158, USA c: (262) 287-7270 o: (262) 286-0234, ext: 4001 e:
adobrowolski@balcan.com www.balcan.com</t>
  </si>
  <si>
    <t>FW: Missing Shipment Invoice Balcan USA</t>
  </si>
  <si>
    <t>From: Michael Bargle mbargle@balcan.com Sent: Thursday, February 16, 2023 11:17 AM To: Maria Contenta mcontenta@balcan.com; Hershel Teitelbaum hershel@balcan.com Cc: Kevin Blunden kblunden@balcan.com; Chantal Tremblay chantaltremblay@balcan.com; Elisa Fracassi efracassi@balcan.com; Christopher Mobley cmobley@balcan.com; Chantal Tremblay chantaltremblay@balcan.com Subject: RE: Missing Shipment Invoice Balcan USA If it was created today I will have to wait until I receive the email report tomorrow. I will let the team know then. Thank you Michael Bargle II | Divisional Controller Balcan USA Inc. 7201 108th Street, Pleasant Prairie, WI 53158, USA c: (262) 900-7597 e: mbargle@balcan.com www.balcan.com From: Maria Contenta &lt;mcontenta@balcan.com&gt; Sent: Thursday, February 16, 2023 9:52 A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Hi Michael, Inv. # 836314 was created for BOL 569645. Do you see this invoice on your end ? Thanks, Maria Contenta BALCAN INNOVATIONS INC. Département du Crédit/Credit Department T:514-326-9130 X:2364 F:514-328-5122 E : mcontenta@balcan.com From: Maria Contenta Sent: Wednesday, February 8, 2023 12:08 P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Yes, it’s up to Kevin &amp; Hershel so Chantal can proceed with the invoicing. Maria Contenta BALCAN INNOVATIONS INC. Département du Crédit/Credit Department T:514-326-9130 X:2364 F:514-328-5122 E : mcontenta@balcan.com From: Michael Bargle &lt;mbargle@balcan.com&gt; Sent: Wednesday, February 8, 2023 10:31 AM To: Maria Contenta &lt;mcontenta@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Maria, the BOL in question is 569645 not 569644. The BOL 569645 was invoiced under 833929 and then canceled under 835159. It needs to be reset up under Wisconsin, which the original invoicing took place under Legacy “Canada”. Kevin believe he needs Hershel’s assistance to fix BOL situation first. Customer Name/Number Invoice 1 JRNL# CstNo BLNum Invoice Date Invoice Type Group SubGroup ProductNo Description 1 Description 2 Description 3 GST $ Amount TLC PREMIUM HORSE BEDDING 835159 33136 19460 569645 1/31/2023 CI-CANCEL INVOICE 02 Sheeting 02004F.F.S. Prtd SealMa 02004031 52.5"X33.125" REP. NAT. .003 "TLC FINES" 0 -10704.91 TLC PREMIUM HORSE BEDDING 833929 33056 19460 569645 1/17/2023 IN-INVOICE AUTOMATIC 02 Sheeting 02004F.F.S. Prtd SealMa 02004031 52.5"X33.125" REP. NAT. .003 "TLC FINES" 0 10704.91 Michael Bargle II | Divisional Controller Balcan USA Inc. 7201 108th Street, Pleasant Prairie, WI 53158, USA c: (262) 900-7597 e: mbargle@balcan.com www.balcan.com From: Maria Contenta &lt;mcontenta@balcan.com&gt; Sent: Wednesday, February 8, 2023 7:10 AM To: Michael Bargle &lt;mbargle@balcan.com&gt;; Hershel Teitelbaum &lt;hershel@balcan.com&gt; Cc: Kevin Blunden &lt;kblunden@balcan.com&gt;; Chantal Tremblay &lt;chantaltremblay@balcan.com&gt;; Elisa Fracassi &lt;efracassi@balcan.com&gt;; Christopher Mobley &lt;cmobley@balcan.com&gt;; Chantal Tremblay &lt;chantaltremblay@balcan.com&gt; Subject: RE: Missing Shipment Invoice Balcan USA Good morning, For BOL 569644, I see inv. # 834254 billed under Balcan USA. Michael, do you see that invoice # ? Thanks, Maria Contenta BALCAN INNOVATIONS INC. Département du Crédit/Credit Department T:514-326-9130 X:2364 F:514-328-5122 E : mcontenta@balcan.com From: Michael Bargle &lt;mbargle@balcan.com&gt; Sent: Tuesday, February 7, 2023 7:01 PM To: Hershel Teitelbaum &lt;hershel@balcan.com&gt;; Maria Contenta &lt;mcontenta@balcan.com&gt; Cc: Kevin Blunden &lt;kblunden@balcan.com&gt;; Chantal Tremblay &lt;chantaltremblay@balcan.com&gt;; Elisa Fracassi &lt;efracassi@balcan.com&gt;; Christopher Mobley &lt;cmobley@balcan.com&gt; Subject: RE: Missing Shipment Invoice Balcan USA Team, has this shipment been completed and billed under Balcan USA? Michael Bargle II | Divisional Controller Balcan USA Inc. 7201 108th Street, Pleasant Prairie, WI 53158, USA c: (262) 900-7597 e: mbargle@balcan.com www.balcan.com From: Hershel Teitelbaum &lt;hershel@balcan.com&gt; Sent: Monday, January 30, 2023 2:20 PM To: Maria Contenta &lt;mcontenta@balcan.com&gt;; Michael Bargle &lt;mbargle@balcan.com&gt; Cc: Kevin Blunden &lt;kblunden@balcan.com&gt;; Chantal Tremblay &lt;chantaltremblay@balcan.com&gt;; Elisa Fracassi &lt;efracassi@balcan.com&gt;; Christopher Mobley &lt;cmobley@balcan.com&gt; Subject: RE: Missing Shipment Invoice Balcan USA Correct about inv. # 833929=BOL 569645, but before she re-issues the invoice, Kevin should unconfirm the Load and insert the BOL 569645 and reconfirm the load 569644 is ok, nothing to do there From: Maria Contenta &lt;mcontenta@balcan.com&gt; Sent: Monday, January 30, 2023 3:13 PM To: Hershel Teitelbaum &lt;hershel@balcan.com&gt;; Michael Bargle &lt;mbargle@balcan.com&gt; Cc: Kevin Blunden &lt;kblunden@balcan.com&gt;; Chantal Tremblay &lt;chantaltremblay@balcan.com&gt;; Elisa Fracassi &lt;efracassi@balcan.com&gt;; Christopher Mobley &lt;cmobley@balcan.com&gt; Subject: FW: Missing Shipment Invoice Balcan USA By the original invoice, do you mean inv. # 833929=BOL 569645 , this one was billed in Balcan Innovations should be cancelled &amp; Chantal has to re-issue in Balcan USA? Also, it’s the same item on both BOLS 569645 &amp; 569644 but price is different . Is it supposed to be this way? Maria Contenta BALCAN INNOVATIONS INC. Département du Crédit/Credit Department T:514-326-9130 X:2364 F:514-328-5122 E : mcontenta@balcan.com From: Chantal Tremblay &lt;chantaltremblay@balcan.com&gt; Sent: Monday, January 30, 2023 2:41 PM To: Maria Contenta &lt;mcontenta@balcan.com&gt; Subject: FW: Missing Shipment Invoice Balcan USA From: Hershel Teitelbaum &lt;hershel@balcan.com&gt; Sent: January 30, 2023 2:39 PM To: Michael Bargle &lt;mbargle@balcan.com&gt;; Kevin Blunden &lt;kblunden@balcan.com&gt; Cc: Christopher Mobley &lt;cmobley@balcan.com&gt;; Chantal Tremblay &lt;chantaltremblay@balcan.com&gt; Subject: RE: Missing Shipment Invoice Balcan USA It’s invoiced in BERP, the problem is that it’s also invoiced in Ocean, Chantal can give a credit to the original invoice, and once that is done, Kevin can unconfirm the load and you can add the B/L to the Load and than Chantal can re-issue the invoice as a Manual-invoice From: Michael Bargle &lt;mbargle@balcan.com&gt; Sent: Monday, January 30, 2023 2:22 PM To: Hershel Teitelbaum &lt;hershel@balcan.com&gt;; Kevin Blunden &lt;kblunden@balcan.com&gt; Cc: Christopher Mobley &lt;cmobley@balcan.com&gt;; Chantal Tremblay &lt;chantaltremblay@balcan.com&gt; Subject: RE: Missing Shipment Invoice Balcan USA Importance: High Hershel &amp; Kevin, what needs to be done for this load to be corrected and invoiced in BERP? Michael Bargle II | Divisional Controller Balcan USA Inc. 7201 108th Street, Pleasant Prairie, WI 53158, USA c: (262) 900-7597 e: mbargle@balcan.com www.balcan.com From: Hershel Teitelbaum &lt;hershel@balcan.com&gt; Sent: Monday, January 30, 2023 12:35 PM To: Christopher Mobley &lt;cmobley@balcan.com&gt;; Michael Bargle &lt;mbargle@balcan.com&gt; Cc: Kevin Blunden &lt;kblunden@balcan.com&gt;; Chantal Tremblay &lt;chantaltremblay@balcan.com&gt; Subject: RE: Missing Shipment Invoice Balcan USA See below from the log, the opo-up from the time of load confirmation From: Christopher Mobley &lt;cmobley@balcan.com&gt; Sent: Friday, January 27, 2023 3:55 PM To: Michael Bargle &lt;mbargle@balcan.com&gt;; Hershel Teitelbaum &lt;hershel@balcan.com&gt; Cc: Kevin Blunden &lt;kblunden@balcan.com&gt;; Chantal Tremblay &lt;chantaltremblay@balcan.com&gt; Subject: RE: Missing Shipment Invoice Balcan USA Sorry for the late response, I didn’t receive any warning from the system, and I do remember putting in the building code. From: Michael Bargle &lt;mbargle@balcan.com&gt; Sent: Friday, January 27, 2023 2:02 PM To: Hershel Teitelbaum &lt;hershel@balcan.com&gt;; Christopher Mobley &lt;cmobley@balcan.com&gt; Cc: Kevin Blunden &lt;kblunden@balcan.com&gt;; Chantal Tremblay &lt;chantaltremblay@balcan.com&gt; Subject: RE: Missing Shipment Invoice Balcan USA Chris, can you please comment on the below? Hershel, how can we correct? Michael Bargle II | Divisional Controller Balcan USA Inc. 7201 108th Street, Pleasant Prairie, WI 53158, USA c: (262) 900-7597 e: mbargle@balcan.com www.balcan.com From: Hershel Teitelbaum &lt;hershel@balcan.com&gt; Sent: Friday, January 27, 2023 1:03 PM To: Michael Bargle &lt;mbargle@balcan.com&gt;; Chantal Tremblay &lt;chantaltremblay@balcan.com&gt; Cc: Christopher Mobley &lt;cmobley@balcan.com&gt; Subject: RE: Missing Shipment Invoice Balcan USA It’s because this B/L is not in a load (in B/L Level), and the only way the system knows that it’s shipped from Wisconsin, is by checking the Building number of the B/L (Through the load). This caused the invoice to be processed in ocean like all other invoices. I’m sure there was a warning while confirming the load that you’re missing a B/L that was there as a P/S. Do you remember seeing that warning? From: Michael Bargle &lt;mbargle@balcan.com&gt; Sent: Friday, January 27, 2023 11:17 AM To: Chantal Tremblay &lt;chantaltremblay@balcan.com&gt;; Hershel Teitelbaum &lt;hershel@balcan.com&gt; Cc: Christopher Mobley &lt;cmobley@balcan.com&gt; Subject: Missing Shipment Invoice Balcan USA Chantal &amp; Hershel, when we look at the invoices on the attached I do not see the below. Do you see anything different on this invoice why it wouldn’t show? Michael Bargle II | Divisional Controller Balcan USA Inc. 7201 108th Street, Pleasant Prairie, WI 53158, USA c: (262) 900-7597 e: mbargle@balcan.com www.balcan.com</t>
  </si>
  <si>
    <t>FW: WONDER BRANDS REGINA CONSIGNMENT ACCT # 20406</t>
  </si>
  <si>
    <t>From: Madeline Madder mmadder@balcan.com Sent: Thursday, February 16, 2023 11:56 AM To: Hershel Teitelbaum hershel@balcan.com; Ritu Pal ritupal@balcan.com; Doug Wicha dwicha@balcan.com; Maria Contenta mcontenta@balcan.com; Kevin Blunden kblunden@balcan.com Cc: Mark Wolpert mwolpert@balcan.com Subject: RE: WONDER BRANDS REGINA CONSIGNMENT ACCT # 20406 yes From: Hershel Teitelbaum &lt;hershel@balcan.com&gt; Sent: February 16, 2023 11:17 AM To: Ritu Pal &lt;ritupal@balcan.com&gt;; Doug Wicha &lt;dwicha@balcan.com&gt;; Maria Contenta &lt;mcontenta@balcan.com&gt;; Kevin Blunden &lt;kblunden@balcan.com&gt; Cc: Madeline Madder &lt;mmadder@balcan.com&gt;; Mark Wolpert &lt;mwolpert@balcan.com&gt; Subject: RE: WONDER BRANDS REGINA CONSIGNMENT ACCT # 20406 Done, Should it go to the same group as below? And how often? From: Ritu Pal &lt;ritupal@balcan.com&gt; Sent: Wednesday, February 15, 2023 1:35 PM To: Hershel Teitelbaum &lt;hershel@balcan.com&gt;; Doug Wicha &lt;dwicha@balcan.com&gt;; Maria Contenta &lt;mcontenta@balcan.com&gt;; Kevin Blunden &lt;kblunden@balcan.com&gt; Cc: Madeline Madder &lt;mmadder@balcan.com&gt;; Mark Wolpert &lt;mwolpert@balcan.com&gt; Subject: Re: WONDER BRANDS REGINA CONSIGNMENT ACCT # 20406 Fastfrate warehouse Téléchargez Outlook pour iOS De : Hershel Teitelbaum &lt;hershel@balcan.com&gt; Envoyé : Wednesday, February 15, 2023 1:12:16 PM À : Ritu Pal &lt;ritupal@balcan.com&gt;; Doug Wicha &lt;dwicha@balcan.com&gt;; Maria Contenta &lt;mcontenta@balcan.com&gt;; Kevin Blunden &lt;kblunden@balcan.com&gt; Cc : Madeline Madder &lt;mmadder@balcan.com&gt;; Mark Wolpert &lt;mwolpert@balcan.com&gt; Objet : RE: WONDER BRANDS REGINA CONSIGNMENT ACCT # 20406 Which warehouse? From: Ritu Pal &lt;ritupal@balcan.com&gt; Sent: Wednesday, February 15, 2023 11:49 AM To: Doug Wicha &lt;dwicha@balcan.com&gt;; Maria Contenta &lt;mcontenta@balcan.com&gt;; Kevin Blunden &lt;kblunden@balcan.com&gt;; Hershel Teitelbaum &lt;hershel@balcan.com&gt; Cc: Madeline Madder &lt;mmadder@balcan.com&gt;; Mark Wolpert &lt;mwolpert@balcan.com&gt; Subject: RE: WONDER BRANDS REGINA CONSIGNMENT ACCT # 20406 Importance: High Hello @Hershel , Can you please do Report for WONDER BRANDS INC(REGINA), BUILDING PROD.OF CANADA-CONSIG &amp; SERTA. Like Hylife From BISON.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Doug Wicha &lt;dwicha@balcan.com&gt; Sent: Wednesday, February 15, 2023 11:32 AM To: Maria Contenta &lt;mcontenta@balcan.com&gt;; Ritu Pal &lt;ritupal@balcan.com&gt;; Kevin Blunden &lt;kblunden@balcan.com&gt; Cc: Madeline Madder &lt;mmadder@balcan.com&gt;; Mark Wolpert &lt;mwolpert@balcan.com&gt; Subject: RE: WONDER BRANDS REGINA CONSIGNMENT ACCT # 20406 Thank you. @Ritu Pal will fast frate in Calgary be sending the same reports as Bison does to us. This is how we replenish inventory, so the customer is not shut down. Please advise and thanks in advance. Douglas P Wicha National Account Executive Balcan Innovations 279 Humberline Drive Toronto, Ontario M9W 5T6 Mobile- 519-751-8431 Email- dwicha@balcan.com www.balcan.com From: Maria Contenta &lt;mcontenta@balcan.com&gt; Sent: February 15, 2023 11:30 AM To: Doug Wicha &lt;dwicha@balcan.com&gt; Cc: Madeline Madder &lt;mmadder@balcan.com&gt;; Mark Wolpert &lt;mwolpert@balcan.com&gt; Subject: RE: WONDER BRANDS REGINA CONSIGNMENT ACCT # 20406 You will have to ask Kevin or Ritu. Thanks, Maria Contenta BALCAN INNOVATIONS INC. Département du Crédit/Credit Department T:514-326-9130 X:2364 F:514-328-5122 E : mcontenta@balcan.com From: Doug Wicha &lt;dwicha@balcan.com&gt; Sent: Wednesday, February 15, 2023 11:22 AM To: Maria Contenta &lt;mcontenta@balcan.com&gt; Cc: Madeline Madder &lt;mmadder@balcan.com&gt;; Mark Wolpert &lt;mwolpert@balcan.com&gt; Subject: RE: WONDER BRANDS REGINA CONSIGNMENT ACCT # 20406 Auto reports from Bisno come to us. Will it be the same with fast frate Douglas P Wicha National Account Executive Balcan Innovations 279 Humberline Drive Toronto, Ontario M9W 5T6 Mobile- 519-751-8431 Email- dwicha@balcan.com www.balcan.com From: Maria Contenta &lt;mcontenta@balcan.com&gt; Sent: February 15, 2023 10:57 AM To: Doug Wicha &lt;dwicha@balcan.com&gt; Cc: Madeline Madder &lt;mmadder@balcan.com&gt;; Mark Wolpert &lt;mwolpert@balcan.com&gt; Subject: RE: WONDER BRANDS REGINA CONSIGNMENT ACCT # 20406 Hi Doug, It should be the same process as Hylife. You should be able to see the inventory at fastfrate in the system. Maddie: You are able to see the inventory in the system for Hylife ? Thanks, Maria Contenta BALCAN INNOVATIONS INC. Département du Crédit/Credit Department T:514-326-9130 X:2364 F:514-328-5122 E : mcontenta@balcan.com From: Doug Wicha &lt;dwicha@balcan.com&gt; Sent: Wednesday, February 15, 2023 10:52 AM To: Maria Contenta &lt;mcontenta@balcan.com&gt; Cc: Madeline Madder &lt;mmadder@balcan.com&gt;; Mark Wolpert &lt;mwolpert@balcan.com&gt; Subject: RE: WONDER BRANDS REGINA CONSIGNMENT ACCT # 20406 Hi Maria, How is this going to work for updates etc so we can replenish inventory. Douglas P Wicha National Account Executive Balcan Innovations 279 Humberline Drive Toronto, Ontario M9W 5T6 Mobile- 519-751-8431 Email- dwicha@balcan.com www.balcan.com From: Maria Contenta &lt;mcontenta@balcan.com&gt; Sent: February 15, 2023 10:47 AM To: Ritu Pal &lt;ritupal@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As of now , the only account that changed is Wonder Brands. There are steps to be done to switch the accounts over on our end, please give me some time to switch the remainder of the accounts. Thanks, Maria Contenta BALCAN INNOVATIONS INC. Département du Crédit/Credit Department T:514-326-9130 X:2364 F:514-328-5122 E : mcontenta@balcan.com From: Ritu Pal &lt;ritupal@balcan.com&gt; Sent: Wednesday, February 15, 2023 10:39 AM To: Maria Contenta &lt;mcontenta@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Maria, Eventually it will be if we are shipping anything between these days from DC it will create another invoice. It will create more issues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Maria Contenta &lt;mcontenta@balcan.com&gt; Sent: Wednesday, February 15, 2023 10:37 AM To: Ritu Pal &lt;ritupal@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RE: WONDER BRANDS REGINA CONSIGNMENT ACCT # 20406 Hi Ritu, Please note that Building Products &amp; Serta has not switched yet to the new process. Only Wonder Brands is done, I will advise you one by one when the other accounts have switched over. Thanks, Maria Contenta BALCAN INNOVATIONS INC. Département du Crédit/Credit Department T:514-326-9130 X:2364 F:514-328-5122 E : mcontenta@balcan.com From: Ritu Pal &lt;ritupal@balcan.com&gt; Sent: Wednesday, February 15, 2023 10:35 AM To: Maria Contenta &lt;mcontenta@balcan.com&gt;; Kevin Blunden &lt;kblunden@balcan.com&gt;; Doug Wicha &lt;dwicha@balcan.com&gt;; Madeline Madder &lt;mmadder@balcan.com&gt;; Solomon Grossman &lt;sgrossman@balcan.com&gt;; Marco Rosillio &lt;marcorosillio@balcan.com&gt;; Gregory Labossiere &lt;glabossiere@balcan.com&gt;; Aldo Covenas &lt;acovenas@balcan.com&gt;; Luis Enrique Garcia Aguilar &lt;laguilar@balcan.com&gt;; Roy Shmilovich &lt;rshmilovich@balcan.com&gt; Cc: Perry Bachountakis &lt;perry@balcan.com&gt;; Elisa Fracassi &lt;efracassi@balcan.com&gt;; Camille Latour &lt;clatour@balcan.com&gt;; Katia Zichella &lt;kzichella@balcan.com&gt; Subject: WONDER BRANDS REGINA CONSIGNMENT ACCT # 20406 Importance: High Hello Solomon &amp; Marco, Please note Loads for WONDER BRANDS INC(REGINA), BUILDING PROD.OF CANADA-CONSIG SERTA Need to create miscellaneous P/S and for need to do the skid move to the load number as we do for Hylife &amp; Sofina. @Luis Enrique , @Aldo , @Gregory please note the above three customer that we will start doing skid move to the load number. Best Regards, Ritu Pal Inventory &amp; Reprocessing Coordinator Balcan Innovations Inc. 8300 PLACE MARIEN MONTREAL EAST QC H1B 5W6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Maria Contenta &lt;mcontenta@balcan.com&gt; Sent: Wednesday, February 15, 2023 9:34 AM To: Kevin Blunden &lt;kblunden@balcan.com&gt;; Ritu Pal &lt;ritupal@balcan.com&gt;; Doug Wicha &lt;dwicha@balcan.com&gt;; Madeline Madder &lt;mmadder@balcan.com&gt; Cc: Perry Bachountakis &lt;perry@balcan.com&gt;; Elisa Fracassi &lt;efracassi@balcan.com&gt;; Camille Latour &lt;clatour@balcan.com&gt;; Katia Zichella &lt;kzichella@balcan.com&gt; Subject: FW: WONDER BRANDS REGINA CONSIGNMENT ACCT # 20406 Good morning, I have unflagged acct # 20406. Therefore the new process (RFID) with Wonder Brands can begin. Once all the invoices in the regular billing acct # 19914 are paid, this account will become a DO NOT USE. Perry: Please remove form EDC uninsured &amp; add as an insured account. Doug/Maddie : Going forward, please email the releases for Wonder Brands Regina to Ritu along with any questions you may have regarding inventory. Since the orders at fastfrate were entered as consignment, the
commission, p.o. # , tax , price, ship to all have to be updated with their releases. We do not want to end up doing cancel &amp; rebills. Ritu: There is a release for next week which Maddie will email you. Wonder Brands normally picks up at Fastfrate. Please advise Ashlee that this account is now set up like Sofina. Thank you all. Maria Contenta BALCAN INNOVATIONS INC. Département du Crédit/Credit Department T:514-326-9130 X:2364 F:514-328-5122 E : mcontenta@balcan.com From: Maria Contenta Sent: Tuesday, February 14, 2023 2:02 PM To: Kevin Blunden &lt;kblunden@balcan.com&gt;; Ritu Pal &lt;ritupal@balcan.com&gt;; Katia Zichella &lt;kzichella@balcan.com&gt;; Madeline Madder &lt;mmadder@balcan.com&gt;; Doug Wicha &lt;dwicha@balcan.com&gt; Cc: Elisa Fracassi &lt;efracassi@balcan.com&gt;; Camille Latour &lt;clatour@balcan.com&gt;; Mark Wolpert &lt;mwolpert@balcan.com&gt; Subject: WONDER BRANDS REGINA CONSIGNMENT ACCT # 20406 Good afternoon everyone, The next account that will transition to RFID is Wonder Brands. I show a total of 36 skids. Fastfrate has a total of 37 from the RFID scan… they show one skid more of item 01001006 on bol 559871. On this BOL we shipped in a total of 64 rolls &amp; 3 skids=48 rolls were picked up by Wonder Brands from fastfrate on Jan.24,2023, leaving a total of 16=1 skids, not 32=2 skids. There was only 1 release on BOL 559871.Ashlee’s spreadsheet also reflected 1 skid on BOL 559871. If we are going with the scan count, then I will prepare a credit to remove the 36 skids from my inventory. Once that is done, I can unflag the account so that the new procedure can begin. There is a release for Feb 21st that Wonder Brands will pick up. Katia/Maddie : As you know, this account will work like Hylife &amp; Sofina. Since the orders at fastfrate were entered as consignment, the
commission,p.o. # , tax , price, ship to all have to be updated with their releases. Acct # 20406 will be the new billing account for WonderBrands Regina. Future orders can be entered as blankets. I will email you all once the account is ok to begin with this new process. Maria Contenta BALCAN INNOVATIONS INC. Département du Crédit/Credit Department T:514-326-9130 X:2364 F:514-328-5122 E : mcontenta@balcan.com</t>
  </si>
  <si>
    <t>Add Label Printer for Roy and David - BLd 5</t>
  </si>
  <si>
    <t>"""8247425"",""Wassim Ben Said"",""Wassim Ben Said &lt;wbensaid@balcan.com&gt;"","""",""2023-08-07 10:39:21 -0400"",""Requester"",,""Information Technology (IT)"","""",""&lt;None&gt;"","""",""[-]1"",true~""Nelmar Label Printer 192.168.147.22 Download Zebra GC420 D EPL Driver install the printer and tested solved"""</t>
  </si>
  <si>
    <t>Nelmar Label Printer 192.168.147.22
Download Zebra GC420 D EPL Driver 
install the printer and tested 
solved</t>
  </si>
  <si>
    <t>voicmail on my desk phone not working properly ext 2208</t>
  </si>
  <si>
    <t>14:53:19</t>
  </si>
  <si>
    <t>94:53:19</t>
  </si>
  <si>
    <t>207:07:40</t>
  </si>
  <si>
    <t>862:07:40</t>
  </si>
  <si>
    <t>Description du problème/Issue Description: voicmail on my desk phone not working properly ext 2208</t>
  </si>
  <si>
    <t>"""8247418"",""George Kanatselis"",""George Kanatselis &lt;george@balcan.com&gt;"","""",""2025-06-26 08:47:31 -0400"",""Service Agent User"",""B2 MTL 2 (Montreal 2)"",""Information Technology (IT)"","""",""Joe Pizzuco"","""",""en"",false~""system fixed""";"""8247418"",""George Kanatselis"",""George Kanatselis &lt;george@balcan.com&gt;"","""",""2025-06-26 08:47:31 -0400"",""Service Agent User"",""B2 MTL 2 (Montreal 2)"",""Information Technology (IT)"","""",""Joe Pizzuco"","""",""en"",false~""seems everyone same issue, talked to Perry about""";"""8247418"",""George Kanatselis"",""George Kanatselis &lt;george@balcan.com&gt;"","""",""2025-06-26 08:47:31 -0400"",""Service Agent User"",""B2 MTL 2 (Montreal 2)"",""Information Technology (IT)"","""",""Joe Pizzuco"","""",""en"",false~""checked his and my voicemail. no beep tone to indicate leave message , checkin g with Perry"""</t>
  </si>
  <si>
    <t>BD2 Quarantine Zone Clean Up. Need IT Personnel to decide on disposition for Hardware on pallet in attached picture. Thanks!!!</t>
  </si>
  <si>
    <t>8:10:31</t>
  </si>
  <si>
    <t>24:10:31</t>
  </si>
  <si>
    <t>106:54:32</t>
  </si>
  <si>
    <t>458:54:32</t>
  </si>
  <si>
    <t>Description du problème/Issue Description: BD2 Quarantine Zone Clean Up. Need IT Personnel to decide on disposition for Hardware on pallet in attached picture. Thanks!!!</t>
  </si>
  <si>
    <t>"""8247420"",""Omar Sassi"",""Omar Sassi &lt;osassi@balcan.com&gt;"","""",""2024-07-05 08:17:06 -0400"",""Requester"",""B2 MTL 2 (Montreal 2)"",""Information Technology (IT)"","""",""&lt;None&gt;"","""",""en"",false~""Ticket will be closed. the Hardware is not there anymore. Roni took care of it. i had the confirmation from Giovanni.""";"""8247420"",""Omar Sassi"",""Omar Sassi &lt;osassi@balcan.com&gt;"","""",""2024-07-05 08:17:06 -0400"",""Requester"",""B2 MTL 2 (Montreal 2)"",""Information Technology (IT)"","""",""&lt;None&gt;"","""",""en"",false~""[@]Giovanni Signorile Hi Giovanni, can you ask the maintenance guy to put the stuff in our department? Thank you !""";"""8619903"",""Giovanni Signorile"",""Giovanni Signorile &lt;gsignorile@balcan.com&gt;"",""Coordonnateur, sécurité alimentaire - Coordinator, Food Safety "",""2024-07-26 09:43:00 -0400"",""Requester"",""B3 Laval"",,,""&lt;None&gt;"",,,false~""Hi Omar, is there anything I can do to move this forward? Do you need me to physically move the Hardware? thanks""";"""8619903"",""Giovanni Signorile"",""Giovanni Signorile &lt;gsignorile@balcan.com&gt;"",""Coordonnateur, sécurité alimentaire - Coordinator, Food Safety "",""2024-07-26 09:43:00 -0400"",""Requester"",""B3 Laval"",,,""&lt;None&gt;"",,,false~""Ok thank you. I believe there is a printer there as well.""";"""8247420"",""Omar Sassi"",""Omar Sassi &lt;osassi@balcan.com&gt;"","""",""2024-07-05 08:17:06 -0400"",""Requester"",""B2 MTL 2 (Montreal 2)"",""Information Technology (IT)"","""",""&lt;None&gt;"","""",""en"",false~""[@]Giovanni Signorile Hi Giovanni, thank you to let us know about it. i will take care of the 2 computers."""</t>
  </si>
  <si>
    <t>https://helpdesk.balcan.com/attachments/d0d1afe8427651bee8e8/bd2-it-hardware-clean-up-2023-02-16-jpg.jpeg</t>
  </si>
  <si>
    <t>5142079283
Mobile flash light not working - need repair or replacement.</t>
  </si>
  <si>
    <t>49:44:36</t>
  </si>
  <si>
    <t>193:44:36</t>
  </si>
  <si>
    <t>Requis pour / Requested For :: Khalil Shahverdi~Telephony Selection: Cell Phone Request~Demande de cellulaire/Cell Phone Request: New Cell Phone Request~Cell Phone Number: 5142079283
Mobile flash light not working - need repair or replacement.</t>
  </si>
  <si>
    <t>"""8619957"",""Khalil Shahverdi"",""Khalil Shahverdi &lt;kshahverdi@balcan.com&gt;"",""Gestionnaire technique - Technical Manager"",""2025-06-17 13:40:09 -0400"",""Requester"",""B3 Laval"",,,""&lt;None&gt;"",,,false~""Please disregard this request. After updating the phone, flash light is working fine again. Thanks, KSS. From: Balcan Innovations - Centre d'aide / Service Desk helpdesk@balcan.com Sent: Thursday, February 16, 2023 11:13 AM To: Khalil Shahverdi kshahverdi@balcan.com Subject: Requête / Incident #1614 Probleme de Téléphonie / Telephony issue"""</t>
  </si>
  <si>
    <t>Khalil did update on his phone and is working now</t>
  </si>
  <si>
    <t>SAP - Interco</t>
  </si>
  <si>
    <t>User Maryann Hebert needs to be linked/setup to Interco. When she makes film PO's in Plastixx FFS SAP or Nelmar SAP they are not opening production orders in Plastixx extrusion SAP. This needs to be fixed asap. Thank you!</t>
  </si>
  <si>
    <t>10:18:00</t>
  </si>
  <si>
    <t>26:18:00</t>
  </si>
  <si>
    <t>"""8924765"",""Dieynaba Ouattara"",""Dieynaba Ouattara &lt;douattara@balcan.com&gt;"",""Business Analyst"",""2023-10-24 07:35:32 -0400"",""Requester"",,""Information Technology (IT)"","""",""Pier Capra"","""",""[-]1"",true~""Hi This has been completed please check and let me know if everything is ok""";"""8924765"",""Dieynaba Ouattara"",""Dieynaba Ouattara &lt;douattara@balcan.com&gt;"",""Business Analyst"",""2023-10-24 07:35:32 -0400"",""Requester"",,""Information Technology (IT)"","""",""Pier Capra"","""",""[-]1"",true~""Hi Ryan I will look into this thank you."""</t>
  </si>
  <si>
    <t>"marie.slim@nelmar.com";"mhebert@plastixxffs.com"</t>
  </si>
  <si>
    <t>Alaa to setup admin user - pwd reset and unlock rights</t>
  </si>
  <si>
    <t>Account created, and tested. Confirmed everything works.</t>
  </si>
  <si>
    <t>David Pearl - Transfer of data and accounting software</t>
  </si>
  <si>
    <t>Need to move the software and data from David's old Nelmar desktop to his personal laptop.</t>
  </si>
  <si>
    <t>"""8585838"",""Marie Slim"",""Marie Slim &lt;marie.slim@nelmar.com&gt;"",""Coordinator Sales Contract  Management"",""2025-05-22 15:28:42 -0400"",""Requester"",""B8 Nelmar (Terrebonne)"",""Administration"","""",""&lt;None&gt;"","""",""en"",false~""Old desktop had issue when transferred to another office. Bit Locker message appeared on bootup of the computer. Alaa had the key to unlock, and synched one drive to retrieve data. Omar created a backup folder with all files including the MYOB executable file and the associated files (*.pls)."""</t>
  </si>
  <si>
    <t>Omar transferred all the files to a USB key that he loaded successfully to the laptop. He tested the software and was able to open the associated files.</t>
  </si>
  <si>
    <t>https://helpdesk.balcan.com/attachments/a035fa6d37f9396dea71/fw_-myob-msg.vnd</t>
  </si>
  <si>
    <t>Hi
my computer is runing  slow</t>
  </si>
  <si>
    <t>9:49:31</t>
  </si>
  <si>
    <t>25:49:31</t>
  </si>
  <si>
    <t>154:01:13</t>
  </si>
  <si>
    <t>649:01:13</t>
  </si>
  <si>
    <t>Description du problème/Issue Description: Hi
my computer is runing  slow</t>
  </si>
  <si>
    <t>"""8247425"",""Wassim Ben Said"",""Wassim Ben Said &lt;wbensaid@balcan.com&gt;"","""",""2023-08-07 10:39:21 -0400"",""Requester"",,""Information Technology (IT)"","""",""&lt;None&gt;"","""",""[-]1"",true~""Computer was replaced he is only waiting for all the files there is a problem with one drive""";"""8786937"",""Tu Phuong Vo"",""Tu Phuong Vo &lt;tvo@balcan.com&gt;"",""IT Manager - Assets, Contracts and Services"",""2025-06-26 09:18:18 -0400"",""Administrator"",""B1 MTL 1 (Montreal 1)"",""Information Technology (IT)"","""",""Tao Wong"","""",""en"",false~""[@]Omar Sassi Is this to replace this Workstation?""";"""8247420"",""Omar Sassi"",""Omar Sassi &lt;osassi@balcan.com&gt;"","""",""2024-07-05 08:17:06 -0400"",""Requester"",""B2 MTL 2 (Montreal 2)"",""Information Technology (IT)"","""",""&lt;None&gt;"","""",""en"",false~""[@]Tu Phuong Vo He needs a new computer. you approve?""";"""8620068"",""Ritesh Patel"",""Ritesh Patel &lt;pritesh@balcan.com&gt;"",""Mécanicien - Mechanic"",""2025-01-22 15:35:02 -0500"",""Requester"",""B1 MTL 1 (Montreal 1)"",,,""&lt;None&gt;"",,,false~""Hi My computer does not have magic, All computer is slow initial startup is super slow Outlook, pdf open slow Thanks you. Balcan Innovation Inc. Ritesh Patel | Garage Manager email: Pritesh@balcan.com Tel: 514-326-9130 Ext 2262 | cell: 514 617 8792 From: Balcan Innovations - Centre d'aide / Service Desk helpdesk@balcan.com Sent: Friday, February 17, 2023 11:27 AM To: Ritesh Patel pritesh@balcan.com Subject: Requêtre / Incident #1610 Demande générale / General Support Incident""";"""8247420"",""Omar Sassi"",""Omar Sassi &lt;osassi@balcan.com&gt;"","""",""2024-07-05 08:17:06 -0400"",""Requester"",""B2 MTL 2 (Montreal 2)"",""Information Technology (IT)"","""",""&lt;None&gt;"","""",""en"",false~""[@]Ritesh Patel Hi Patel, the slowness came from Magic, or all the computer is slow? when the slowness starts? thanks."""</t>
  </si>
  <si>
    <t>Computer was replaced he is only waiting for all the files there is a problem with one drive </t>
  </si>
  <si>
    <t>I am unable to access MagikPay and Timekeeper when I work from home. My FortifiClient Access does not work. Diana Perez tried to help me connect but it did not work. I attached the error message that pops up.</t>
  </si>
  <si>
    <t>52:00:11</t>
  </si>
  <si>
    <t>196:00:11</t>
  </si>
  <si>
    <t>Description du problème/Issue Description: I am unable to access MagikPay and Timekeeper when I work from home. My FortifiClient Access does not work. Diana Perez tried to help me connect but it did not work. I attached the error message that pops up.</t>
  </si>
  <si>
    <t>"""8247418"",""George Kanatselis"",""George Kanatselis &lt;george@balcan.com&gt;"","""",""2025-06-26 08:47:31 -0400"",""Service Agent User"",""B2 MTL 2 (Montreal 2)"",""Information Technology (IT)"","""",""Joe Pizzuco"","""",""en"",false~""fixed remote,logmein and VPN and replaced shortcut for magikpay""";"""8247418"",""George Kanatselis"",""George Kanatselis &lt;george@balcan.com&gt;"","""",""2025-06-26 08:47:31 -0400"",""Service Agent User"",""B2 MTL 2 (Montreal 2)"",""Information Technology (IT)"","""",""Joe Pizzuco"","""",""en"",false~""need to bring us the laptop , because we cannot remotely connect to it""";"""8619942"",""Julia Pietrantonio"",""Julia Pietrantonio &lt;jpietrantonio@balcan.com&gt;"",""Partenaire d'affaires RH - HR Business Partner"",""2025-06-20 13:06:58 -0400"",""Requester-HR"",""B2 MTL 2 (Montreal 2)"",,"""",""&lt;None&gt;"","""",""[-]1"",false~""You can connect now!""";"""8247418"",""George Kanatselis"",""George Kanatselis &lt;george@balcan.com&gt;"","""",""2025-06-26 08:47:31 -0400"",""Service Agent User"",""B2 MTL 2 (Montreal 2)"",""Information Technology (IT)"","""",""Joe Pizzuco"","""",""en"",false~""i emailed her, so i can connect"""</t>
  </si>
  <si>
    <t>https://helpdesk.balcan.com/attachments/24f3a98e0d2ca37d2be6/it-jpg.jpeg</t>
  </si>
  <si>
    <t xml:space="preserve">Eli Elhoummani - Setup VPN account </t>
  </si>
  <si>
    <t>Eli Elhoummani - Setup VPN account</t>
  </si>
  <si>
    <t>"""8247425"",""Wassim Ben Said"",""Wassim Ben Said &lt;wbensaid@balcan.com&gt;"","""",""2023-08-07 10:39:21 -0400"",""Requester"",,""Information Technology (IT)"","""",""&lt;None&gt;"","""",""[-]1"",true~""setup 2fa authentication Reset password show user how to connect -still not working add him to SSLVPN solved"""</t>
  </si>
  <si>
    <t>setup 2fa authentication 
Reset password 
show user how to connect -still not working 
add him to SSLVPN 
solved</t>
  </si>
  <si>
    <t>scrap labels not priter</t>
  </si>
  <si>
    <t>Ritu's printer</t>
  </si>
  <si>
    <t>10:28:47</t>
  </si>
  <si>
    <t>26:34:31</t>
  </si>
  <si>
    <t>60:57:31</t>
  </si>
  <si>
    <t>269:03:15</t>
  </si>
  <si>
    <t>Requis pour / Requested For :: Ritu Pal~Printer Location: B5~Service Request: Issue with Printer~Description: scrap labels not priter~Printer Name: Ritu's printer</t>
  </si>
  <si>
    <t>"""8247418"",""George Kanatselis"",""George Kanatselis &lt;george@balcan.com&gt;"","""",""2025-06-26 08:47:31 -0400"",""Service Agent User"",""B2 MTL 2 (Montreal 2)"",""Information Technology (IT)"","""",""Joe Pizzuco"","""",""en"",false~""with Wassim help we figured out the correct printer and tray""";"""8247420"",""Omar Sassi"",""Omar Sassi &lt;osassi@balcan.com&gt;"","""",""2024-07-05 08:17:06 -0400"",""Requester"",""B2 MTL 2 (Montreal 2)"",""Information Technology (IT)"","""",""&lt;None&gt;"","""",""en"",false~""[@]George Kanatselis the Label printer is not working from Magic. how can we fix this issue?"""</t>
  </si>
  <si>
    <t>sharepoint access</t>
  </si>
  <si>
    <t>[4:25 PM] Martine Laroche Hello Georges. Are you the one that can give me access to the sharepoint of finance. Here are 2 links that a collegue sent me for access:&lt; [4:26 PM] Martine Laroche Access required (sharepoint.com) [4:26 PM] Martine Laroche [4:27 PM] Martine Laroche [4:27 PM] Martine Laroche Also did Perry give you the list Alex wanted to be installed : [4:28 PM] Martine Laroche [4:28 PM] Martine Laroche Thank you. GEORGE KANATSELIS | Network Administrator - IT Balcan Innovations Inc. 9340 Meaux, St-Leonard, Quebec H1R 3H2 t: (514) 326-9130 ext. 2179 | e: george@balcan.com www.balcan.com</t>
  </si>
  <si>
    <t>1:18:12</t>
  </si>
  <si>
    <t>17:18:12</t>
  </si>
  <si>
    <t>23:50:16</t>
  </si>
  <si>
    <t>119:50:16</t>
  </si>
  <si>
    <t>"""8247418"",""George Kanatselis"",""George Kanatselis &lt;george@balcan.com&gt;"","""",""2025-06-26 08:47:31 -0400"",""Service Agent User"",""B2 MTL 2 (Montreal 2)"",""Information Technology (IT)"","""",""Joe Pizzuco"","""",""en"",false~""i checked and Tu agreed adobe reader is good for Martine.""";"""8247418"",""George Kanatselis"",""George Kanatselis &lt;george@balcan.com&gt;"","""",""2025-06-26 08:47:31 -0400"",""Service Agent User"",""B2 MTL 2 (Montreal 2)"",""Information Technology (IT)"","""",""Joe Pizzuco"","""",""en"",false~""i gave martine access to sharepoint visio printer thinkcell snag it still waiting for acrobat license from Tu""";"""8247418"",""George Kanatselis"",""George Kanatselis &lt;george@balcan.com&gt;"","""",""2025-06-26 08:47:31 -0400"",""Service Agent User"",""B2 MTL 2 (Montreal 2)"",""Information Technology (IT)"","""",""Joe Pizzuco"","""",""en"",false~""opened ticket for Martine laroche"""</t>
  </si>
  <si>
    <t>"applications";"B1 MTL 1 (Montreal 1)";"Shipping";"account management";"password reset"</t>
  </si>
  <si>
    <t xml:space="preserve">cannot log in computer </t>
  </si>
  <si>
    <t xml:space="preserve">Logiciel demandé/Requested Software: Other~Spécifier si autre / If other specify :: cannot log in computer </t>
  </si>
  <si>
    <t>Account unlocked</t>
  </si>
  <si>
    <t>changed the settings for scan to email</t>
  </si>
  <si>
    <t xml:space="preserve">I need 2 new monitors with the following specs (or equivalent):
Brand:  Samsung 
Item Model:  LU28R550UQNXZA
Size: 28 inch 
Display: 4K UHD
</t>
  </si>
  <si>
    <t>3:50:15</t>
  </si>
  <si>
    <t>19:50:15</t>
  </si>
  <si>
    <t>41:46:38</t>
  </si>
  <si>
    <t>185:33:19</t>
  </si>
  <si>
    <t xml:space="preserve">Requis pour / Requested For :: Ryan Tapp~Choix équipements / Hardware Choices :: Moniteur / Monitor~Spécifier si autre / If other specify :: I need 2 new monitors with the following specs (or equivalent):
Brand:  Samsung 
Item Model:  LU28R550UQNXZA
Size: 28 inch 
Display: 4K UHD
</t>
  </si>
  <si>
    <t>"""8247425"",""Wassim Ben Said"",""Wassim Ben Said &lt;wbensaid@balcan.com&gt;"","""",""2023-08-07 10:39:21 -0400"",""Requester"",,""Information Technology (IT)"","""",""&lt;None&gt;"","""",""[-]1"",true~""Screens was delivered and installed for ryan""";"""8786937"",""Tu Phuong Vo"",""Tu Phuong Vo &lt;tvo@balcan.com&gt;"",""IT Manager - Assets, Contracts and Services"",""2025-06-26 09:18:18 -0400"",""Administrator"",""B1 MTL 1 (Montreal 1)"",""Information Technology (IT)"","""",""Tao Wong"","""",""en"",false~""[@]Wassim Ben Said Please bring him 2 x 27 inch to replace his 2 Monitors.""";"""8786937"",""Tu Phuong Vo"",""Tu Phuong Vo &lt;tvo@balcan.com&gt;"",""IT Manager - Assets, Contracts and Services"",""2025-06-26 09:18:18 -0400"",""Administrator"",""B1 MTL 1 (Montreal 1)"",""Information Technology (IT)"","""",""Tao Wong"","""",""en"",false~""4k resolution are mostly use for digital design, photography, video editing are gamers. If you have a specific medical/vision condition please confirm with a medical paper. You can also bring your specific need to get approve by your Director. In terms of IT equipment we standardize in order to get better pricing and facilitate support. I am also bringing to your attention that with a 15 inch laptop and a 27 inch monitor this setup usually suffice most users.""";"""9000511"",""Ryan Tapp"",""Ryan Tapp &lt;ryan.tapp@nelmar.com&gt;"","""",""2025-06-23 13:25:19 -0400"",""Requester"",""B8 Nelmar (Terrebonne)"",,"""",""&lt;None&gt;"","""",""[-]1"",false~""Hi, my current monitors are old and too small for my day-to-day work in printflow, sap, excel etc. They will also be passed along to a part-time office worker in our department who currently needs monitors. I am ok with a 27"""" Dell but I am just requesting 4K resolution with a sharper image for my vision/corrective lenses. Thanks""";"""8786937"",""Tu Phuong Vo"",""Tu Phuong Vo &lt;tvo@balcan.com&gt;"",""IT Manager - Assets, Contracts and Services"",""2025-06-26 09:18:18 -0400"",""Administrator"",""B1 MTL 1 (Montreal 1)"",""Information Technology (IT)"","""",""Tao Wong"","""",""en"",false~""Hi @ryan.tapp@nelmar.com Can you explain the need to change your Monitors ? Monitors we provide and support are standard DELL 27 inch If you have a specific need that is none standard, it will need to be approved by your Director. Thank you"""</t>
  </si>
  <si>
    <t xml:space="preserve">Screens was delivered and installed for ryan </t>
  </si>
  <si>
    <t>In BERP in the WMS Skids Browse Screen I need access under Options drop down to Print Data</t>
  </si>
  <si>
    <t>51:24:30</t>
  </si>
  <si>
    <t>211:24:30</t>
  </si>
  <si>
    <t>211:31:07</t>
  </si>
  <si>
    <t>882:31:07</t>
  </si>
  <si>
    <t>Logiciel demandé/Requested Software: Magic~Spécifier si autre / If other specify :: In BERP in the WMS Skids Browse Screen I need access under Options drop down to Print Data</t>
  </si>
  <si>
    <t>"""8247418"",""George Kanatselis"",""George Kanatselis &lt;george@balcan.com&gt;"","""",""2025-06-26 08:47:31 -0400"",""Service Agent User"",""B2 MTL 2 (Montreal 2)"",""Information Technology (IT)"","""",""Joe Pizzuco"","""",""en"",false~""sent email asking i it worked on march 3""";"""8247418"",""George Kanatselis"",""George Kanatselis &lt;george@balcan.com&gt;"","""",""2025-06-26 08:47:31 -0400"",""Service Agent User"",""B2 MTL 2 (Montreal 2)"",""Information Technology (IT)"","""",""Joe Pizzuco"","""",""en"",false~""adam see if the drop down appears for you now""";"""8247418"",""George Kanatselis"",""George Kanatselis &lt;george@balcan.com&gt;"","""",""2025-06-26 08:47:31 -0400"",""Service Agent User"",""B2 MTL 2 (Montreal 2)"",""Information Technology (IT)"","""",""Joe Pizzuco"","""",""en"",false~""waiting for Hershel's input""";"""8247418"",""George Kanatselis"",""George Kanatselis &lt;george@balcan.com&gt;"","""",""2025-06-26 08:47:31 -0400"",""Service Agent User"",""B2 MTL 2 (Montreal 2)"",""Information Technology (IT)"","""",""Joe Pizzuco"","""",""en"",false~""i check ed with Hershel"""</t>
  </si>
  <si>
    <t>balcan computer shipping locked out</t>
  </si>
  <si>
    <t>Hello We cannot log in to our Balcan computer ? Mario Viveiros Shipping &amp; Receiving Manager NEL MAR Security Packaging Systems T 450 477 0001 x248 T 800 363 2283 nelmar.com Confidential and Proprietary to NELMAR Security Packaging Systems</t>
  </si>
  <si>
    <t>27:21:20</t>
  </si>
  <si>
    <t>139:21:20</t>
  </si>
  <si>
    <t>27:21:26</t>
  </si>
  <si>
    <t>139:21:26</t>
  </si>
  <si>
    <t>"""8247425"",""Wassim Ben Said"",""Wassim Ben Said &lt;wbensaid@balcan.com&gt;"","""",""2023-08-07 10:39:21 -0400"",""Requester"",,""Information Technology (IT)"","""",""&lt;None&gt;"","""",""[-]1"",true~""it's unlocked solved"""</t>
  </si>
  <si>
    <t>it's unlocked
solved</t>
  </si>
  <si>
    <t>Alert No Resin Prices 2023/01/02 2023/01/16  Nb of recs 6</t>
  </si>
  <si>
    <t>Reported by Oscar A. I tried to correct it but I got the below alert. BSNT200 + L13 are good for three layer lines but not sure if the subskins were modified manually and they are no longer visible because of the line this was produced on.</t>
  </si>
  <si>
    <t>"""8247439"",""Jonathan Galindez"",""Jonathan Galindez &lt;jgalindez@balcan.com&gt;"","""",""2025-06-26 07:46:41 -0400"",""Service Agent User"",""B2 MTL 2 (Montreal 2)"",""Information Technology (IT)"","""",""&lt;None&gt;"","""",""en"",false~""The user can modify / delete the Sub Skin entries manually."""</t>
  </si>
  <si>
    <t>Meeting with Oscar A.  He can actually delete the incorrect layers by selecting all layers</t>
  </si>
  <si>
    <t>FW: Alaa Almasri shared "Utiliser le guichet d'assistance, c'est facile! / Using our new IT Helpdesk is very easy. Learn how!" with you.</t>
  </si>
  <si>
    <t>From: Katia Zichella kzichella@balcan.com Sent: Tuesday, February 14, 2023 9:36 PM To: Perry Bachountakis perry@balcan.com Cc: Katia Zichella kzichella@balcan.com Subject: FW: Alaa Almasri shared "Utiliser le guichet d'assistance, c'est facile! / Using our new IT Helpdesk is very easy. Learn how!" with you. From: Katia Zichella &lt;kzichella@balcan.com&gt; Sent: Monday, February 13, 2023 9:45 PM To: Perry Bachountakis &lt;perry@balcan.com&gt; Cc: Katia Zichella &lt;kzichella@balcan.com&gt; Subject: FW: Alaa Almasri shared "Utiliser le guichet d'assistance, c'est facile! / Using our new IT Helpdesk is very easy. Learn how!" with you. From: Dessi Gnann &lt;dgnann@balcan.com&gt; Sent: Monday, February 13, 2023 8:51 AM To: Katia Zichella &lt;kzichella@balcan.com&gt; Subject: RE: Alaa Almasri shared "Utiliser le guichet d'assistance, c'est facile! / Using our new IT Helpdesk is very easy. Learn how!" with you. Thank you! DESSI GNANN | Account Manager Balcan Packaging T: 786-330-1367| dgnann@balcan.com www.balcan.com From: Katia Zichella &lt;kzichella@balcan.com&gt; Sent: Monday, February 13, 2023 8:40 AM To: Dessi Gnann &lt;dgnann@balcan.com&gt; Subject: RE: Alaa Almasri shared "Utiliser le guichet d'assistance, c'est facile! / Using our new IT Helpdesk is very easy. Learn how!" with you. Hey Dessi ? How are you? Let me check with IT and will get back to you Thanks Katia From: Dessi Gnann &lt;dgnann@balcan.com&gt; Sent: Monday, February 13, 2023 8:06 AM To: Katia Zichella &lt;kzichella@balcan.com&gt; Subject: RE: Alaa Almasri shared "Utiliser le guichet d'assistance, c'est facile! / Using our new IT Helpdesk is very easy. Learn how!" with you. Bonjou! J’espere que tu as passe un bon weekend! I am having trouble signing in to the IT Help desk site. Same when I try to troubleshoot my Microsoft connection …since my microphone doesn’t work Who can I speak with, or can you forward my email to someone who can call me? Merci! DESSI GNANN | Account Manager Balcan Packaging T: 786-330-1367| dgnann@balcan.com www.balcan.com From: Katia Zichella &lt;kzichella@balcan.com&gt; Sent: Friday, February 3, 2023 2:23 PM To: Dessi Gnann &lt;dgnann@balcan.com&gt; Subject: Alaa Almasri shared "Utiliser le guichet d'assistance, c'est facile! / Using our new IT Helpdesk is very easy. Learn how!" with you. From: Alaa Almasri &lt;no-reply@sharepointonline.com&gt; Sent: Wednesday, December 14, 2022 9:50 AM To: all_company &lt;all_company@balcan.com&gt; Cc: Alaa Almasri &lt;aalmasri@balcan.com&gt; Subject: Alaa Almasri shared "Utiliser le guichet d'assistance, c'est facile! / Using our new IT Helpdesk is very easy. Learn how!" with you. Communications (Public) Utiliser le guichet d'assistance, c'est facile! / Using our new IT Helpdesk is very easy. Learn how! Nous venons de développer des vidéos pour vous montrer comment il est facile d'utiliser le nouveau guichet d'assitance. Regardez-les en ouvrant ce lien et utilisez le guichet pour toute nouvelle requête! / We have just developed videos to show you how easy it is to use our new IT helpdesk. Watch them by opening this link and use the new helpdesk for any new tickets! Guichet d'assistance, savez-vous comment l'utiliser? Hésitez-vous encore à utiliser notre tout nouveau guichet d'assistance informatique ? Découvrez comment c'est facile avec les vidéos dessous! Rappelez-vous que pour toute nouvelle requête, vous devez maintenant passer par ce guichet! Demande d'équip… communications 2022-12-12 20 views Do you know how to use our new Helpdesk? Are you still hesitant to use our brand-new IT Helpdesk ? Learn how easy it is with the videos below! Remember that for any new request, you must now go through the IT Helpdesk ! Equipment Request Software access New employee Departure of employee F… communications 2022-12-12 21 views Get the SharePoint Mobile App</t>
  </si>
  <si>
    <t>id: "8610037"~name: "Ron Vaillancourt"~"Ron Vaillancourt &lt;rvaillancourt@balcan.com&gt;"~title: "Directeur des communications / Director, Communications"~last_login: "2023-03-23 09:21:12 -0400"~Rôle: "Requester"~site: "B2 MTL 2 (Montreal 2)"~department: "Communication &amp; Marketing"~phone: ""~"&lt;None&gt;"~mobile_phone: ""~language: "fr"~disabled: false</t>
  </si>
  <si>
    <t>Ron Vaillancourt</t>
  </si>
  <si>
    <t>rvaillancourt@balcan.com</t>
  </si>
  <si>
    <t>55:44:47</t>
  </si>
  <si>
    <t>215:44:47</t>
  </si>
  <si>
    <t>162:24:01</t>
  </si>
  <si>
    <t>679:18:14</t>
  </si>
  <si>
    <t>"""8610037"",""Ron Vaillancourt"",""Ron Vaillancourt &lt;rvaillancourt@balcan.com&gt;"",""Directeur des communications / Director, Communications"",""2023-03-23 09:21:12 -0400"",""Requester"",""B2 MTL 2 (Montreal 2)"",""Communication &amp; Marketing"","""",""&lt;None&gt;"","""",""fr"",false~""HI IT Teram, apparently, this is happening to many people. Can't fix this on my end."""</t>
  </si>
  <si>
    <t>User will try next time when she needs to open a ticket and see if it works</t>
  </si>
  <si>
    <t>"kzichella@balcan.com";"Alaa Almasri &lt;aalmasri@balcan.com&gt;"</t>
  </si>
  <si>
    <t>8620147 ~"Chris Szymanowski" ~"Chris Szymanowski &lt;cszymano@covertechfab.com&gt;" ~"Controller" ~"2023-10-26 11:12:27 -0400" ~"Requester" ~"" ~"&lt;None&gt;" ~"" ~"[-]1" ~false</t>
  </si>
  <si>
    <t>416-799-5720</t>
  </si>
  <si>
    <t>53:23:39</t>
  </si>
  <si>
    <t>213:23:39</t>
  </si>
  <si>
    <t>228:30:28</t>
  </si>
  <si>
    <t>979:30:28</t>
  </si>
  <si>
    <t>Requis pour / Requested For :: Chris Szymanowski~Telephony Selection: Desk Phone Request~Type de téléphone/What type of Desk Phone is needed?: New Desk Phone~Cell Phone Number: 416-799-5720</t>
  </si>
  <si>
    <t>"""8247418"",""George Kanatselis"",""George Kanatselis &lt;george@balcan.com&gt;"","""",""2025-06-26 08:47:31 -0400"",""Service Agent User"",""B2 MTL 2 (Montreal 2)"",""Information Technology (IT)"","""",""Joe Pizzuco"","""",""en"",false~""created an extension for shawn""";"""8247418"",""George Kanatselis"",""George Kanatselis &lt;george@balcan.com&gt;"","""",""2025-06-26 08:47:31 -0400"",""Service Agent User"",""B2 MTL 2 (Montreal 2)"",""Information Technology (IT)"","""",""Joe Pizzuco"","""",""en"",false~""waiting for phone access in mtl to test it""";"""8405487"",""Perry Bachountakis"",""Perry Bachountakis &lt;perry@balcan.com&gt;"",""Director IT"",""2025-06-25 23:09:36 -0400"",""Administrator"",""B1 MTL 1 (Montreal 1)"",""Information Technology (IT)"",""5143269130"",""&lt;None&gt;"",""5148147400"",""en"",false~""Chris, we still did not receive the phone, should be in today, so mid next week will start working on the tickets related to telephony"""</t>
  </si>
  <si>
    <t>"CHRIS SZYMANOWSKI &lt;cszymano@covertechfab.com&gt;"</t>
  </si>
  <si>
    <t>reset office pwd</t>
  </si>
  <si>
    <t>Samer Liwiz &lt;samerliwiz@balcan.com&gt;</t>
  </si>
  <si>
    <t>reset the pwd</t>
  </si>
  <si>
    <t>we need to change all 9 desktops in production floor MTL-01 and can we please remove all unused wires next to those systems.</t>
  </si>
  <si>
    <t>53:32:25</t>
  </si>
  <si>
    <t>213:32:25</t>
  </si>
  <si>
    <t>1210:29:13</t>
  </si>
  <si>
    <t>5209:29:13</t>
  </si>
  <si>
    <t>Requis pour / Requested For :: Koduri Chiranjeevi~Choix équipements / Hardware Choices :: Ordinateur de bureau / Desktop~Spécifier si autre / If other specify :: we need to change all 9 desktops in production floor MTL-01 and can we please remove all unused wires next to those systems.</t>
  </si>
  <si>
    <t>"""8247420"",""Omar Sassi"",""Omar Sassi &lt;osassi@balcan.com&gt;"","""",""2024-07-05 08:17:06 -0400"",""Requester"",""B2 MTL 2 (Montreal 2)"",""Information Technology (IT)"","""",""&lt;None&gt;"","""",""en"",false~""[@]Tao Wong Perry told me we need to wait your confirmation.""";"""8247420"",""Omar Sassi"",""Omar Sassi &lt;osassi@balcan.com&gt;"","""",""2024-07-05 08:17:06 -0400"",""Requester"",""B2 MTL 2 (Montreal 2)"",""Information Technology (IT)"","""",""&lt;None&gt;"","""",""en"",false~""still waiting the desktops.""";"""8247420"",""Omar Sassi"",""Omar Sassi &lt;osassi@balcan.com&gt;"","""",""2024-07-05 08:17:06 -0400"",""Requester"",""B2 MTL 2 (Montreal 2)"",""Information Technology (IT)"","""",""&lt;None&gt;"","""",""en"",false~""[@]Koduri Chiranjeevi Hello, we are working on it.""";"""8247420"",""Omar Sassi"",""Omar Sassi &lt;osassi@balcan.com&gt;"","""",""2024-07-05 08:17:06 -0400"",""Requester"",""B2 MTL 2 (Montreal 2)"",""Information Technology (IT)"","""",""&lt;None&gt;"","""",""en"",false~""[@]Wassim Ben Said this Monday will need to start install 9 new computers and start to install current the week.""";"""8786937"",""Tu Phuong Vo"",""Tu Phuong Vo &lt;tvo@balcan.com&gt;"",""IT Manager - Assets, Contracts and Services"",""2025-06-26 09:18:18 -0400"",""Administrator"",""B1 MTL 1 (Montreal 1)"",""Information Technology (IT)"","""",""Tao Wong"","""",""en"",false~""If the machines are to old, yes don't hesitate. BUt please take the time to call the requester.""";"""8247420"",""Omar Sassi"",""Omar Sassi &lt;osassi@balcan.com&gt;"","""",""2024-07-05 08:17:06 -0400"",""Requester"",""B2 MTL 2 (Montreal 2)"",""Information Technology (IT)"","""",""&lt;None&gt;"","""",""en"",false~""[@]Tu Phuong Vo How about this request? we start to prepare the desktops?""";"""8786937"",""Tu Phuong Vo"",""Tu Phuong Vo &lt;tvo@balcan.com&gt;"",""IT Manager - Assets, Contracts and Services"",""2025-06-26 09:18:18 -0400"",""Administrator"",""B1 MTL 1 (Montreal 1)"",""Information Technology (IT)"","""",""Tao Wong"","""",""en"",false~""[@]George Kanatselis If this is needed please do so. You know better what's to old in Production"""</t>
  </si>
  <si>
    <t>Connection SAP to Outlook not valid</t>
  </si>
  <si>
    <t>Impossible d'envoyer un courriel SAP vers outlook. Svp communiquer avec Maryann 450.477.0001 x345</t>
  </si>
  <si>
    <t>2:40:51</t>
  </si>
  <si>
    <t>658:02:17</t>
  </si>
  <si>
    <t>2809:02:17</t>
  </si>
  <si>
    <t>"""9275365"",""Philippe Tetreault"",""Philippe Tetreault &lt;ptetreault@balcan.com&gt;"","""",""2025-06-26 08:30:31 -0400"",""Administrator"",""B2 MTL 2 (Montreal 2)"",""Information Technology (IT)"","""",""Perry Bachountakis"","""",""en"",false~""Fix with Nware.""";"""8986160"",""Maryann Hebert"",""Maryann Hebert &lt;MHebert@plastixxffs.com&gt;"","""",""2025-06-03 13:44:01 -0400"",""Requester"",""B8 Plastixx FFS (Terrebonne)"",,"""",""&lt;None&gt;"","""",""[-]1"",false~""""";"""8986160"",""Maryann Hebert"",""Maryann Hebert &lt;MHebert@plastixxffs.com&gt;"","""",""2025-06-03 13:44:01 -0400"",""Requester"",""B8 Plastixx FFS (Terrebonne)"",,"""",""&lt;None&gt;"","""",""[-]1"",false~""Bonjour, ce billet a été fermé a 2 deux reprises sans avoir été résolu. Le meme probleme persiste toujours depuis 3 mois déja. Maryann""";"""8924765"",""Dieynaba Ouattara"",""Dieynaba Ouattara &lt;douattara@balcan.com&gt;"",""Business Analyst"",""2023-10-24 07:35:32 -0400"",""Requester"",,""Information Technology (IT)"","""",""Pier Capra"","""",""[-]1"",true~""Hi @Philippe Tetreault could you please look into this thank you""";"""8986160"",""Maryann Hebert"",""Maryann Hebert &lt;MHebert@plastixxffs.com&gt;"","""",""2025-06-03 13:44:01 -0400"",""Requester"",""B8 Plastixx FFS (Terrebonne)"",,"""",""&lt;None&gt;"","""",""[-]1"",false~""Bonjour, ce billet n'est pas résolu. Je ne peux toujours pas envoyer un courriel SAP vers Outlook.""";"""8924765"",""Dieynaba Ouattara"",""Dieynaba Ouattara &lt;douattara@balcan.com&gt;"",""Business Analyst"",""2023-10-24 07:35:32 -0400"",""Requester"",,""Information Technology (IT)"","""",""Pier Capra"","""",""[-]1"",true~""Hi Omar has this been resolved? thank you""";"""8247420"",""Omar Sassi"",""Omar Sassi &lt;osassi@balcan.com&gt;"","""",""2024-07-05 08:17:06 -0400"",""Requester"",""B2 MTL 2 (Montreal 2)"",""Information Technology (IT)"","""",""&lt;None&gt;"","""",""en"",false~""[@]Dieynaba Ouattara Hi, any update about the call with Nware ? thanks.""";"""8247417"",""Alaa Almasri"",""Alaa Almasri &lt;aalmasri@balcan.com&gt;"","""",""2025-06-25 15:13:45 -0400"",""Administrator"",,""Information Technology (IT)"","""",""&lt;None&gt;"","""",""[-]1"",false~""Hi Omar, I've never seen this before. Check with Dieynaba, she she will be able to help. Once you figure it out, please add the solution to the IT Support Team.""";"""8247420"",""Omar Sassi"",""Omar Sassi &lt;osassi@balcan.com&gt;"","""",""2024-07-05 08:17:06 -0400"",""Requester"",""B2 MTL 2 (Montreal 2)"",""Information Technology (IT)"","""",""&lt;None&gt;"","""",""en"",false~""[@]MHebert@plastixxffs.com HI Maryann we are working on it""";"""8247420"",""Omar Sassi"",""Omar Sassi &lt;osassi@balcan.com&gt;"","""",""2024-07-05 08:17:06 -0400"",""Requester"",""B2 MTL 2 (Montreal 2)"",""Information Technology (IT)"","""",""&lt;None&gt;"","""",""en"",false~""[@]Alaa Almasri Alaa there is any procedure to fix this issue? if yes please show me how to fix it... Thanks!"""</t>
  </si>
  <si>
    <t>Plastixx FFS (P) perdu</t>
  </si>
  <si>
    <t>Accès au serveur Shared (W:) mais le serveur Plastixx FFS (P:) a disparue. Svp appeler Mina ext: 274</t>
  </si>
  <si>
    <t>"networking";"B8 Plastixx FFS (Terrebonne)";"Pre-Production"</t>
  </si>
  <si>
    <t>11:05:39</t>
  </si>
  <si>
    <t>27:05:39</t>
  </si>
  <si>
    <t>"""8247420"",""Omar Sassi"",""Omar Sassi &lt;osassi@balcan.com&gt;"","""",""2024-07-05 08:17:06 -0400"",""Requester"",""B2 MTL 2 (Montreal 2)"",""Information Technology (IT)"","""",""&lt;None&gt;"","""",""en"",false~""[@]MHebert@plastixxffs.com resolved.""";"""8247420"",""Omar Sassi"",""Omar Sassi &lt;osassi@balcan.com&gt;"","""",""2024-07-05 08:17:06 -0400"",""Requester"",""B2 MTL 2 (Montreal 2)"",""Information Technology (IT)"","""",""&lt;None&gt;"","""",""en"",false~""[@]Alaa Almasri fix the problem. thanks!""";"""8247417"",""Alaa Almasri"",""Alaa Almasri &lt;aalmasri@balcan.com&gt;"","""",""2025-06-25 15:13:45 -0400"",""Administrator"",,""Information Technology (IT)"","""",""&lt;None&gt;"","""",""[-]1"",false~""She is a member of the security group that has access to the shared drive. Just to confirm, she did have access to the shared drive before, right?""";"""8247420"",""Omar Sassi"",""Omar Sassi &lt;osassi@balcan.com&gt;"","""",""2024-07-05 08:17:06 -0400"",""Requester"",""B2 MTL 2 (Montreal 2)"",""Information Technology (IT)"","""",""&lt;None&gt;"","""",""en"",false~""I Disconnect the share drive and Map again: \\TER-SVR-DC01\plastixx FFS Error message: see picture. She has access to Shared (W): @Alaa Almasri""";"""8247417"",""Alaa Almasri"",""Alaa Almasri &lt;aalmasri@balcan.com&gt;"","""",""2025-06-25 15:13:45 -0400"",""Administrator"",,""Information Technology (IT)"","""",""&lt;None&gt;"","""",""[-]1"",false~""If the user had access before, then it's not an access right issue. I did double check though, and the user have access to the shared drive.""";"""8247420"",""Omar Sassi"",""Omar Sassi &lt;osassi@balcan.com&gt;"","""",""2024-07-05 08:17:06 -0400"",""Requester"",""B2 MTL 2 (Montreal 2)"",""Information Technology (IT)"","""",""&lt;None&gt;"","""",""en"",false~""[@]Alaa Almasri Can you check the access rights? thanks!""";"""8986160"",""Maryann Hebert"",""Maryann Hebert &lt;MHebert@plastixxffs.com&gt;"","""",""2025-06-03 13:44:01 -0400"",""Requester"",""B8 Plastixx FFS (Terrebonne)"",,"""",""&lt;None&gt;"","""",""[-]1"",false~""Pour Mina""";"""8247420"",""Omar Sassi"",""Omar Sassi &lt;osassi@balcan.com&gt;"","""",""2024-07-05 08:17:06 -0400"",""Requester"",""B2 MTL 2 (Montreal 2)"",""Information Technology (IT)"","""",""&lt;None&gt;"","""",""en"",false~""[@]MHebert@plastixxffs.com Salut l'acces au Serveur Plastixx et Shared (W:) as disparu pour Mina ou pour vous ? Merci"""</t>
  </si>
  <si>
    <t>computer for line 66, it is very slow , freeze often</t>
  </si>
  <si>
    <t>32:51:45</t>
  </si>
  <si>
    <t>144:51:45</t>
  </si>
  <si>
    <t>172:37:46</t>
  </si>
  <si>
    <t>715:37:46</t>
  </si>
  <si>
    <t>Requis pour / Requested For :: Balakrishnan Kanthasamy~Choix équipements / Hardware Choices :: Ordinateur de bureau / Desktop~Spécifier si autre / If other specify :: computer for line 66, it is very slow , freeze often</t>
  </si>
  <si>
    <t>"""8247420"",""Omar Sassi"",""Omar Sassi &lt;osassi@balcan.com&gt;"","""",""2024-07-05 08:17:06 -0400"",""Requester"",""B2 MTL 2 (Montreal 2)"",""Information Technology (IT)"","""",""&lt;None&gt;"","""",""en"",false~""line 66 working fine. we don't need to change this computer for the moment. we have other priority lines.""";"""8247420"",""Omar Sassi"",""Omar Sassi &lt;osassi@balcan.com&gt;"","""",""2024-07-05 08:17:06 -0400"",""Requester"",""B2 MTL 2 (Montreal 2)"",""Information Technology (IT)"","""",""&lt;None&gt;"","""",""en"",false~""[@]Balakrishnan Kanthasamy We are working on it; it will be fixed this Thursday.""";"""8247420"",""Omar Sassi"",""Omar Sassi &lt;osassi@balcan.com&gt;"","""",""2024-07-05 08:17:06 -0400"",""Requester"",""B2 MTL 2 (Montreal 2)"",""Information Technology (IT)"","""",""&lt;None&gt;"","""",""en"",false~""I checked the computer it's working without problem, but anyway i will change the computer Thursday. need the adapter from VGA to HDMI for all the old computers. we Have the adapters in stock in MTL."""</t>
  </si>
  <si>
    <t xml:space="preserve">on line 66, data collection partial entry does not have the tab for roll label to print, (see image attached ), </t>
  </si>
  <si>
    <t>53:09:38</t>
  </si>
  <si>
    <t>213:09:38</t>
  </si>
  <si>
    <t>53:09:45</t>
  </si>
  <si>
    <t>213:09:45</t>
  </si>
  <si>
    <t xml:space="preserve">Description du problème/Issue Description: on line 66, data collection partial entry does not have the tab for roll label to print, (see image attached ), </t>
  </si>
  <si>
    <t>https://helpdesk.balcan.com/attachments/8db30b11c25cff61b609/jade-jpg.jpeg</t>
  </si>
  <si>
    <t xml:space="preserve">SAP is down </t>
  </si>
  <si>
    <t>1:04:27</t>
  </si>
  <si>
    <t>1:04:32</t>
  </si>
  <si>
    <t xml:space="preserve">Description du problème/Issue Description: SAP is down </t>
  </si>
  <si>
    <t>"""8247417"",""Alaa Almasri"",""Alaa Almasri &lt;aalmasri@balcan.com&gt;"","""",""2025-06-25 15:13:45 -0400"",""Administrator"",,""Information Technology (IT)"","""",""&lt;None&gt;"","""",""[-]1"",false~""SAP is back up and running now."""</t>
  </si>
  <si>
    <t>SAP is back up and running now.</t>
  </si>
  <si>
    <t xml:space="preserve">New Screen for Izabela </t>
  </si>
  <si>
    <t>Please order a new screen for Izabela. She has 1 x 27'' and 1 x 23". ** I will be taking the smaller screen to work with at home.</t>
  </si>
  <si>
    <t>12:18:34</t>
  </si>
  <si>
    <t>28:18:34</t>
  </si>
  <si>
    <t>85:36:27</t>
  </si>
  <si>
    <t>357:36:27</t>
  </si>
  <si>
    <t>"""8247420"",""Omar Sassi"",""Omar Sassi &lt;osassi@balcan.com&gt;"","""",""2024-07-05 08:17:06 -0400"",""Requester"",""B2 MTL 2 (Montreal 2)"",""Information Technology (IT)"","""",""&lt;None&gt;"","""",""en"",false~""[@]Marie Slim the cable is on your desk.""";"""8585838"",""Marie Slim"",""Marie Slim &lt;marie.slim@nelmar.com&gt;"",""Coordinator Sales Contract  Management"",""2025-05-22 15:28:42 -0400"",""Requester"",""B8 Nelmar (Terrebonne)"",""Administration"","""",""&lt;None&gt;"","""",""en"",false~""ok thank you, just leave it on my desk because I will away thursday and friday""";"""8247420"",""Omar Sassi"",""Omar Sassi &lt;osassi@balcan.com&gt;"","""",""2024-07-05 08:17:06 -0400"",""Requester"",""B2 MTL 2 (Montreal 2)"",""Information Technology (IT)"","""",""&lt;None&gt;"","""",""en"",false~""[@]Marie Slim you mean for the old monitor you will used at home? if yes! sure, i told you i will bring the HDMI to display next time i will be in Nelmar. About this ticket it's fixed. so, i will close it again. Thanks !""";"""8585838"",""Marie Slim"",""Marie Slim &lt;marie.slim@nelmar.com&gt;"",""Coordinator Sales Contract  Management"",""2025-05-22 15:28:42 -0400"",""Requester"",""B8 Nelmar (Terrebonne)"",""Administration"","""",""&lt;None&gt;"","""",""en"",false~""[@]Omar Sassi could you please bring the adapter for the monitor tomorrow?""";"""8247420"",""Omar Sassi"",""Omar Sassi &lt;osassi@balcan.com&gt;"","""",""2024-07-05 08:17:06 -0400"",""Requester"",""B2 MTL 2 (Montreal 2)"",""Information Technology (IT)"","""",""&lt;None&gt;"","""",""en"",false~""[@]Marie Slim The new screen is installed and tested with my laptop."""</t>
  </si>
  <si>
    <t>https://helpdesk.balcan.com/attachments/ebda740537a294d10ae4/computer-and-it-equipment-loan-marie-slim-docx.vnd</t>
  </si>
  <si>
    <t>"izabela.pawlak@nelmar.com &lt;izabela.pawlak@nelmar.com&gt;"</t>
  </si>
  <si>
    <t>FW: 05c71509</t>
  </si>
  <si>
    <t>GEORGE KANATSELIS | Network Administrator - IT Balcan Innovations Inc. 9340 Meaux, St-Leonard, Quebec H1R 3H2 t: (514) 326-9130 ext. 2179 | e:
george@balcan.com www.balcan.com From: Vicky Rondelli vrondelli@balcan.com Sent: Tuesday, February 7, 2023 4:05 PM To: George Kanatselis george@balcan.com Subject: RE: 05c71509 See you tomorrow to create a new one. From: George Kanatselis &lt;george@balcan.com&gt; Sent: Tuesday, February 7, 2023 3:14 PM To: Vicky Rondelli &lt;vrondelli@balcan.com&gt; Subject: RE: 05c71509 No , create new one GEORGE KANATSELIS | Network Administrator - IT Balcan Innovations Inc. 9340 Meaux, St-Leonard, Quebec H1R 3H2 t: (514) 326-9130 ext. 2179 | e:
george@balcan.com www.balcan.com From: Vicky Rondelli &lt;vrondelli@balcan.com&gt; Sent: Tuesday, February 7, 2023 2:36 PM To: George Kanatselis &lt;george@balcan.com&gt; Cc: Vicky Rondelli &lt;vrondelli@balcan.com&gt; Subject: 05c71509 180 x 100 x 1500 xxh label u1509 can not find on the label machine. Can you find it. Thanks Vicky Code 05</t>
  </si>
  <si>
    <t>Vicky Rondelli &lt;vrondelli@balcan.com&gt;</t>
  </si>
  <si>
    <t>created a new barcoded label for her</t>
  </si>
  <si>
    <t xml:space="preserve">Have issues everymoring when trying to use multiple monitors thru the dell dock for the lap top . </t>
  </si>
  <si>
    <t>34:33:53</t>
  </si>
  <si>
    <t>146:33:53</t>
  </si>
  <si>
    <t>55:06:29</t>
  </si>
  <si>
    <t>215:06:29</t>
  </si>
  <si>
    <t xml:space="preserve">Description du problème/Issue Description: Have issues everymoring when trying to use multiple monitors thru the dell dock for the lap top . </t>
  </si>
  <si>
    <t>"""8619898"",""Geoffrey Izenberg"",""Geoffrey Izenberg &lt;geoffrey@balcan.com&gt;"",""Spécialiste, Approvisionnement - Specialist, Procurement"",""2025-06-05 16:06:23 -0400"",""Requester"",""B1 MTL 1 (Montreal 1)"",,,""&lt;None&gt;"",,,false~""thank you for the help.""";"""8247420"",""Omar Sassi"",""Omar Sassi &lt;osassi@balcan.com&gt;"","""",""2024-07-05 08:17:06 -0400"",""Requester"",""B2 MTL 2 (Montreal 2)"",""Information Technology (IT)"","""",""&lt;None&gt;"","""",""en"",false~""Tested with Geoffrey and it's working well.""";"""8247420"",""Omar Sassi"",""Omar Sassi &lt;osassi@balcan.com&gt;"","""",""2024-07-05 08:17:06 -0400"",""Requester"",""B2 MTL 2 (Montreal 2)"",""Information Technology (IT)"","""",""&lt;None&gt;"","""",""en"",false~""[@]Geoffrey Izenberg Hi Geoffrey like we spoke in Teams, tomorrow i will come to see you in your office. Thanks !""";"""8247420"",""Omar Sassi"",""Omar Sassi &lt;osassi@balcan.com&gt;"","""",""2024-07-05 08:17:06 -0400"",""Requester"",""B2 MTL 2 (Montreal 2)"",""Information Technology (IT)"","""",""&lt;None&gt;"","""",""en"",false~""i updated remotely the driver for the Dock station and he still have the problem. i will take a look Tomorrow.""";"""8247420"",""Omar Sassi"",""Omar Sassi &lt;osassi@balcan.com&gt;"","""",""2024-07-05 08:17:06 -0400"",""Requester"",""B2 MTL 2 (Montreal 2)"",""Information Technology (IT)"","""",""&lt;None&gt;"","""",""en"",false~""I had a call with Geoffrey. he is working at home today, so we report the troubleshooting to Monday. the Driver for the dock station need to be updated. Currently a lot of users have the same issue."""</t>
  </si>
  <si>
    <t>wifi connection issue</t>
  </si>
  <si>
    <t>Dano Lister &lt;dlister@balcan.com&gt;</t>
  </si>
  <si>
    <t>28:50:12</t>
  </si>
  <si>
    <t>124:50:12</t>
  </si>
  <si>
    <t>999:34:35</t>
  </si>
  <si>
    <t>4318:34:35</t>
  </si>
  <si>
    <t>"""8435491"",""Avan Abubakir"",""Avan Abubakir &lt;aabubakir@balcan.com&gt;"","""",""2024-08-08 12:01:15 -0400"",""Service Agent User"",""B2 MTL 2 (Montreal 2)"",,"""",""&lt;None&gt;"","""",""en"",true~""I will send notification to inform the user that password will change for PBL-wifi."""</t>
  </si>
  <si>
    <t>Duplicated Incident created for each side.</t>
  </si>
  <si>
    <t>I cannot send Purchase Orders by e-mail directly from Plastixx FFS SAP. When I try to, SAP freezes and I have to shut it down. I also tried to send PO's to Outlook directly from SAP and it also freezes. This is VERY URGENT and needs to be resolved asap please. Thank you!</t>
  </si>
  <si>
    <t>2:30:37</t>
  </si>
  <si>
    <t>32:02:25</t>
  </si>
  <si>
    <t>144:02:25</t>
  </si>
  <si>
    <t>"""8924765"",""Dieynaba Ouattara"",""Dieynaba Ouattara &lt;douattara@balcan.com&gt;"",""Business Analyst"",""2023-10-24 07:35:32 -0400"",""Requester"",,""Information Technology (IT)"","""",""Pier Capra"","""",""[-]1"",true~""As per your last email this has been resolved""";"""9000511"",""Ryan Tapp"",""Ryan Tapp &lt;ryan.tapp@nelmar.com&gt;"","""",""2025-06-23 13:25:19 -0400"",""Requester"",""B8 Nelmar (Terrebonne)"",,"""",""&lt;None&gt;"","""",""[-]1"",false~""Not resolved. E-mails are still not being sent to the selected recipients in Plastixx FFS SAP. Maryann Hebert also has the same issue. Her e-mails are not being sent to the recipients. I had mentioned this to Luka Czarnota in an e-mail yesterday, but I didn't hear back. I just found it strange that I no longer seem to have the """"send in outlook option"""" like I had on my previous laptop. Thanks, Ryan""";"""8924765"",""Dieynaba Ouattara"",""Dieynaba Ouattara &lt;douattara@balcan.com&gt;"",""Business Analyst"",""2023-10-24 07:35:32 -0400"",""Requester"",,""Information Technology (IT)"","""",""Pier Capra"","""",""[-]1"",true~""Hi Ryan was this resolved? Thank you""";"""8924765"",""Dieynaba Ouattara"",""Dieynaba Ouattara &lt;douattara@balcan.com&gt;"",""Business Analyst"",""2023-10-24 07:35:32 -0400"",""Requester"",,""Information Technology (IT)"","""",""Pier Capra"","""",""[-]1"",true~""Hi @Support, Cab you please assist @Ryan Tapp with this? Thank you Dieynaba Ouattara,Ing., PMP | ERP Specialist Balcan Innovations Inc. 9340 Meaux, St-Leonard, Quebec H1R 3H2 T: (514) 556 0770| douattara@balcan.com www.balcan.com From: Balcan Innovations - Centre d'aide / Service Desk helpdesk@balcan.com Sent: Wednesday, February 15, 2023 3:39:26 PM To: Dieynaba Ouattara douattara@balcan.com Subject: Requête / Incident #1586 SAP Business One"""</t>
  </si>
  <si>
    <t>"izabela.pawlak@nelmar.com";"support@nwaretech.com"</t>
  </si>
  <si>
    <t>FW: invoices edit reports</t>
  </si>
  <si>
    <t>GEORGE KANATSELIS | Network Administrator - IT Balcan Innovations Inc. 9340 Meaux, St-Leonard, Quebec H1R 3H2 t: (514) 326-9130 ext. 2179 | e:
george@balcan.com www.balcan.com From: Chantal Tremblay chantaltremblay@balcan.com Sent: Tuesday, February 14, 2023 11:39 AM To: George Kanatselis george@balcan.com Subject: invoices edit reports Hi George, I need this report to come out duplex. Gianni fixed my printer &amp; I had to change IP. Everything is good except this report so far. thanks Chantal Tremblay Agent de Facturation/Billing Agent Balcan Innovations inc. 9340 Rue Meaux, St. Leonard, Québec H1R 3H2 T: 514.326.9130 ext 2230 chantaltremblay@balcan.com</t>
  </si>
  <si>
    <t>5:30:05</t>
  </si>
  <si>
    <t>installed the duplex feature and set it up</t>
  </si>
  <si>
    <t>sigh - in is blocked</t>
  </si>
  <si>
    <t>1:17:19</t>
  </si>
  <si>
    <t>Logiciel demandé/Requested Software: Microsoft Office 365~Spécifier si autre / If other specify :: sigh - in is blocked</t>
  </si>
  <si>
    <t>id: "9168266"~name: "vbelov@balcan.com"~"vbelov@balcan.com"~title: ~last_login: "2025-05-26 13:24:33 -0400"~Rôle: "Requester"~~~phone: ~"&lt;None&gt;"~mobile_phone: ~language: ~disabled: false</t>
  </si>
  <si>
    <t>https://helpdesk.balcan.com/attachments/bdb1facff2ded853015d/capture150223-jpg.jpeg</t>
  </si>
  <si>
    <t>GEORGE KANATSELIS | Network Administrator - IT Balcan Innovations Inc. 9340 Meaux, St-Leonard, Quebec H1R 3H2 t: (514) 326-9130 ext. 2179 | e:
george@balcan.com www.balcan.com From: Christina Everson ceverson@balcan.com Sent: Wednesday, February 15, 2023 10:21 AM To: Communications communications@balcan.com; support support@balcan.com Subject: Employee Termination Forms Good afternoon, Please see the attached. I cannot submit these two requests via the help ticket system as the only employee it will allow me to find is myself (see screen shots below). I tried searching by email address, last name and first name. Christina R. Everson, MBA, SHRM-CP, HRDO | Human Resources Manager Balcan USA Inc. 7201 108th Street, Pleasant Prairie, WI 53158, USA T : 262-286-0262 M : 262-287-1743 E: coverstreet@balcan.com Confidential Fax : 262-286-0270 www.balcan.com</t>
  </si>
  <si>
    <t>119:51:44</t>
  </si>
  <si>
    <t>33:28:48</t>
  </si>
  <si>
    <t>145:28:48</t>
  </si>
  <si>
    <t>"""8247418"",""George Kanatselis"",""George Kanatselis &lt;george@balcan.com&gt;"","""",""2025-06-26 08:47:31 -0400"",""Service Agent User"",""B2 MTL 2 (Montreal 2)"",""Information Technology (IT)"","""",""Joe Pizzuco"","""",""en"",false~""stopped harris and mobley account"""</t>
  </si>
  <si>
    <t>closed both accounts</t>
  </si>
  <si>
    <t>https://helpdesk.balcan.com/attachments/8ac0352c469759ae4b48/office-employee-termination-form-harris-docx.vnd
https://helpdesk.balcan.com/attachments/e9094d9aebd1d6a5e98b/office-employee-termination-form-mobley-docx.vnd</t>
  </si>
  <si>
    <t>Bonjour,
Il a fallu que je change mon mot de passe ce matin et depuis je n'ai pas accès au Shared file (W). Cette demande est très urgente. J'ai besoin de ce dossier afin de travailler.
Merci,
Carolina</t>
  </si>
  <si>
    <t>1:28:02</t>
  </si>
  <si>
    <t>Description du problème/Issue Description: Bonjour,
Il a fallu que je change mon mot de passe ce matin et depuis je n'ai pas accès au Shared file (W). Cette demande est très urgente. J'ai besoin de ce dossier afin de travailler.
Merci,
Carolina</t>
  </si>
  <si>
    <t>"""8247418"",""George Kanatselis"",""George Kanatselis &lt;george@balcan.com&gt;"","""",""2025-06-26 08:47:31 -0400"",""Service Agent User"",""B2 MTL 2 (Montreal 2)"",""Information Technology (IT)"","""",""Joe Pizzuco"","""",""en"",false~""i texted her in teams about issue, asked to reboot."""</t>
  </si>
  <si>
    <t>resolved by using gpupdate /force</t>
  </si>
  <si>
    <t>https://helpdesk.balcan.com/attachments/5a58cefe62903933854b/capture-png.png</t>
  </si>
  <si>
    <t>My laptop does not connect to wifi &amp; I cannot do remote desktop connection</t>
  </si>
  <si>
    <t>20:12:01</t>
  </si>
  <si>
    <t>52:12:01</t>
  </si>
  <si>
    <t>46:23:11</t>
  </si>
  <si>
    <t>174:23:11</t>
  </si>
  <si>
    <t>Description du problème/Issue Description: My laptop does not connect to wifi &amp; I cannot do remote desktop connection</t>
  </si>
  <si>
    <t>"""8435491"",""Avan Abubakir"",""Avan Abubakir &lt;aabubakir@balcan.com&gt;"","""",""2024-08-08 12:01:15 -0400"",""Service Agent User"",""B2 MTL 2 (Montreal 2)"",,"""",""&lt;None&gt;"","""",""en"",true~""Contact Ludovic therough teams but he was offline"""</t>
  </si>
  <si>
    <t>Solved and he is able to connect to facebook</t>
  </si>
  <si>
    <t xml:space="preserve">ERROR MESSAGE ON SECOND PC IN MY OFFICE. SEE ATTACHED PICTURE </t>
  </si>
  <si>
    <t>8:58:25</t>
  </si>
  <si>
    <t>24:58:25</t>
  </si>
  <si>
    <t>83:43:14</t>
  </si>
  <si>
    <t>339:43:14</t>
  </si>
  <si>
    <t xml:space="preserve">Description du problème/Issue Description: ERROR MESSAGE ON SECOND PC IN MY OFFICE. SEE ATTACHED PICTURE </t>
  </si>
  <si>
    <t>"""8247420"",""Omar Sassi"",""Omar Sassi &lt;osassi@balcan.com&gt;"","""",""2024-07-05 08:17:06 -0400"",""Requester"",""B2 MTL 2 (Montreal 2)"",""Information Technology (IT)"","""",""&lt;None&gt;"","""",""en"",false~""i tried to reach the users many times. No answer. i will close the ticket.""";"""8247420"",""Omar Sassi"",""Omar Sassi &lt;osassi@balcan.com&gt;"","""",""2024-07-05 08:17:06 -0400"",""Requester"",""B2 MTL 2 (Montreal 2)"",""Information Technology (IT)"","""",""&lt;None&gt;"","""",""en"",false~""[@]dani.tamariz@nelmar.com Hi Dani, Did the error message appear again?"""</t>
  </si>
  <si>
    <t xml:space="preserve">no answer. </t>
  </si>
  <si>
    <t>https://helpdesk.balcan.com/attachments/ca77e51832537a131cb6/issue-pic.jpeg</t>
  </si>
  <si>
    <t>"MNISSEN@NELMAR.COM"</t>
  </si>
  <si>
    <t>FW: New Lab Technician / Laval - Helen Vergiris</t>
  </si>
  <si>
    <t>GEORGE KANATSELIS | Network Administrator - IT Balcan Innovations Inc. 9340 Meaux, St-Leonard, Quebec H1R 3H2 t: (514) 326-9130 ext. 2179 | e:
george@balcan.com www.balcan.com From: Khalil Shahverdi kshahverdi@balcan.com Sent: Tuesday, February 14, 2023 4:28 PM To: Julie Lavergne jlavergne@balcan.com; George Kanatselis george@balcan.com Cc: Julie Pepin jpepin@balcan.com; Maude Perreault mperreault@balcan.com Subject: New Lab Technician / Laval - Helen Vergiris Hi Julie L., Our new lab technician, Helen Vergiris, will start on February 27, 2023 in Laval. I filled out the New Employee Request form (attached). Please advise who is going to take care of following items. Benefits and paycheck. HR programs &amp; code of ethics. Ron to add Helen to the Navex list (to acknowledge/approve the code of ethics and various Balcan policies). George, Can you take care of IT stuff (Balcan email account, BERP, etc.)? She needs to have the same rights in BERP as other lab technicians. Thanks Khalil Shahverdi, Ph.D. | Technical Manager Balcan Packaging 304 Saulnier, Laval, Quebec, H7M 3T3 T: (514) 326-9130 ext. 4277 | M: (514) 207-9283 email: kshahverdi@balcan.com | www.balcan.com</t>
  </si>
  <si>
    <t>46:41:53</t>
  </si>
  <si>
    <t>174:41:53</t>
  </si>
  <si>
    <t>46:42:04</t>
  </si>
  <si>
    <t>174:42:04</t>
  </si>
  <si>
    <t>"""8247418"",""George Kanatselis"",""George Kanatselis &lt;george@balcan.com&gt;"","""",""2025-06-26 08:47:31 -0400"",""Service Agent User"",""B2 MTL 2 (Montreal 2)"",""Information Technology (IT)"","""",""Joe Pizzuco"","""",""en"",false~""omar set up Helen on lab pc""";"""8247420"",""Omar Sassi"",""Omar Sassi &lt;osassi@balcan.com&gt;"","""",""2024-07-05 08:17:06 -0400"",""Requester"",""B2 MTL 2 (Montreal 2)"",""Information Technology (IT)"","""",""&lt;None&gt;"","""",""en"",false~""[@]George Kanatselis i add the user to edit policy. No License assigned to hvergiris@balcan.com"""</t>
  </si>
  <si>
    <t>https://helpdesk.balcan.com/attachments/43584968c1f1c0ca6ad7/new-employee-request-form-helen-vergiris-27-feb-2023-docx.vnd</t>
  </si>
  <si>
    <t>Remote desktop for SAP not connecting</t>
  </si>
  <si>
    <t>I am receiving the attached error when trying to connect to SAP.</t>
  </si>
  <si>
    <t>119:53:48</t>
  </si>
  <si>
    <t>119:55:38</t>
  </si>
  <si>
    <t>"""8924765"",""Dieynaba Ouattara"",""Dieynaba Ouattara &lt;douattara@balcan.com&gt;"",""Business Analyst"",""2023-10-24 07:35:32 -0400"",""Requester"",,""Information Technology (IT)"","""",""Pier Capra"","""",""[-]1"",true~""[@]Alaa Almasri I think this is an issue with the remote session could you help thank you"""</t>
  </si>
  <si>
    <t>https://helpdesk.balcan.com/attachments/e8d127c35266f559542c/desktop-error-png.png</t>
  </si>
  <si>
    <t>Unlock Ryan Tapp Account again  - Keeps getting locked</t>
  </si>
  <si>
    <t>Unlock Ryan Tapp Account again - Keeps getting locked</t>
  </si>
  <si>
    <t>10:25:04</t>
  </si>
  <si>
    <t>26:27:55</t>
  </si>
  <si>
    <t>"""8247425"",""Wassim Ben Said"",""Wassim Ben Said &lt;wbensaid@balcan.com&gt;"","""",""2023-08-07 10:39:21 -0400"",""Requester"",,""Information Technology (IT)"","""",""&lt;None&gt;"","""",""[-]1"",true~""Issue solved no feedback from the user""";"""8247425"",""Wassim Ben Said"",""Wassim Ben Said &lt;wbensaid@balcan.com&gt;"","""",""2023-08-07 10:39:21 -0400"",""Requester"",,""Information Technology (IT)"","""",""&lt;None&gt;"","""",""[-]1"",true~""I Already did . Credential manager was cleared I asked Rayan to test again""";"""8247417"",""Alaa Almasri"",""Alaa Almasri &lt;aalmasri@balcan.com&gt;"","""",""2025-06-25 15:13:45 -0400"",""Administrator"",,""Information Technology (IT)"","""",""&lt;None&gt;"","""",""[-]1"",false~""All events are coming out of the LPT-RYAN workstation. Clear the credential manager and check if he's typing the right password when trying to login. Let me know if that works.""";"""8247425"",""Wassim Ben Said"",""Wassim Ben Said &lt;wbensaid@balcan.com&gt;"","""",""2023-08-07 10:39:21 -0400"",""Requester"",,""Information Technology (IT)"","""",""&lt;None&gt;"","""",""[-]1"",true~""Event log viewer security logs, and search for Event ID 4740""";"""8247425"",""Wassim Ben Said"",""Wassim Ben Said &lt;wbensaid@balcan.com&gt;"","""",""2023-08-07 10:39:21 -0400"",""Requester"",,""Information Technology (IT)"","""",""&lt;None&gt;"","""",""[-]1"",true~""Alaa can you check please his account why it keeps getting locked I told Ryan to check His Office365 on his phone maybe it's the reason"""</t>
  </si>
  <si>
    <t>Issue solved no feedback from the user</t>
  </si>
  <si>
    <t>Les 2 écrans de Nayanka sont noir et vert et il est impossible de les faire revenir.  Elle doit faire la paie demain matin, est-il possible de régler la situation très rapidement.  Merci,</t>
  </si>
  <si>
    <t>20:56:50</t>
  </si>
  <si>
    <t>68:56:17</t>
  </si>
  <si>
    <t>Description du problème/Issue Description: Les 2 écrans de Nayanka sont noir et vert et il est impossible de les faire revenir.  Elle doit faire la paie demain matin, est-il possible de régler la situation très rapidement.  Merci,</t>
  </si>
  <si>
    <t>i updated the laptop drivers</t>
  </si>
  <si>
    <t>Hello, I request a black toner for the printer at my office please</t>
  </si>
  <si>
    <t>40:32:37</t>
  </si>
  <si>
    <t>184:26:37</t>
  </si>
  <si>
    <t>52:43:14</t>
  </si>
  <si>
    <t>212:43:14</t>
  </si>
  <si>
    <t>Description du problème/Issue Description: Hello, I request a black toner for the printer at my office please</t>
  </si>
  <si>
    <t>"""8786937"",""Tu Phuong Vo"",""Tu Phuong Vo &lt;tvo@balcan.com&gt;"",""IT Manager - Assets, Contracts and Services"",""2025-06-26 09:18:18 -0400"",""Administrator"",""B1 MTL 1 (Montreal 1)"",""Information Technology (IT)"","""",""Tao Wong"","""",""en"",false~""Pavithra, there is toners in a closed in B1 You can go see Veronique or Roberto, they have the key to that locker. Look for black toner HP 414X I am closing the ticket. Thank you""";"""8620057"",""Pavithra Parthasarathy"",""Pavithra Parthasarathy &lt;pparthasarathy@balcan.com&gt;"",""Conseillère en santé et sécurité - Advisor, Health &amp; Safety"",""2024-12-18 09:56:53 -0500"",""Requester"",""B3 Laval"",,,""&lt;None&gt;"",,,false~""The printer number is : blc-prn - 48 Model : HP M479fdw Color LJ""";"""8786937"",""Tu Phuong Vo"",""Tu Phuong Vo &lt;tvo@balcan.com&gt;"",""IT Manager - Assets, Contracts and Services"",""2025-06-26 09:18:18 -0400"",""Administrator"",""B1 MTL 1 (Montreal 1)"",""Information Technology (IT)"","""",""Tao Wong"","""",""en"",false~""What is the model of your printer ?"""</t>
  </si>
  <si>
    <t>Black toner HP 414X</t>
  </si>
  <si>
    <t>FW: Silos B3</t>
  </si>
  <si>
    <t>GEORGE KANATSELIS | Network Administrator - IT Balcan Innovations Inc. 9340 Meaux, St-Leonard, Quebec H1R 3H2 t: (514) 326-9130 ext. 2179 | e: george@balcan.com www.balcan.com From: Mark Gallo mgallo@balcan.com Sent: Tuesday, February 14, 2023 4:02 PM To: George Kanatselis george@balcan.com; Alaa Almasri aalmasri@balcan.com Cc: Helen Vlogiannitis helenv@balcan.com; SILO BLD3 silobld3@balcan.com Subject: Silos B3 Can we please get a reset for B3? Stopped updating this morning. Thanks. Mark Gallo | Resin Coordinator Balcan Innovations Inc. 9340 Meaux, Saint-Leonard, Quebec H1R 3H2 t: 514.326.9130 x2334 | m: 514.250.5464 | www.balcan.com</t>
  </si>
  <si>
    <t>reset application it crashed</t>
  </si>
  <si>
    <t>line101 and 105 down</t>
  </si>
  <si>
    <t>5:30:50</t>
  </si>
  <si>
    <t>21:30:50</t>
  </si>
  <si>
    <t>updated pc</t>
  </si>
  <si>
    <t>When trying to open user dashboard, after connecting to the VPN, i get a pop up error that reads:
"The remote computer could not be found. Please contact your helpdesk about this error." 
Therefore, i do not have access to the system.</t>
  </si>
  <si>
    <t>0:37:31</t>
  </si>
  <si>
    <t>5:49:21</t>
  </si>
  <si>
    <t>21:49:21</t>
  </si>
  <si>
    <t>Description du problème/Issue Description: When trying to open user dashboard, after connecting to the VPN, i get a pop up error that reads:
'The remote computer could not be found. Please contact your helpdesk about this error.' 
Therefore, i do not have access to the system.</t>
  </si>
  <si>
    <t>"""9110864"",""Lisa Bubbus"",""Lisa Bubbus &lt;lisa@ffebpl.com&gt;"",""Customer service representative"",""2025-04-04 10:33:21 -0400"",""Requester"",""Balcan Packaging Wisconsin "",""Customer Services"",""501.960.1246"",""&lt;None&gt;"",""501.960.1246"",""[-]1"",false~""Its working. Thanks for looking into it.""";"""8247418"",""George Kanatselis"",""George Kanatselis &lt;george@balcan.com&gt;"","""",""2025-06-26 08:47:31 -0400"",""Service Agent User"",""B2 MTL 2 (Montreal 2)"",""Information Technology (IT)"","""",""Joe Pizzuco"","""",""en"",false~""contacted Lisa, she says will try again when in fron of PC"""</t>
  </si>
  <si>
    <t xml:space="preserve">reset her TS connection </t>
  </si>
  <si>
    <t>user account password has expired</t>
  </si>
  <si>
    <t>Hi Alaa Can you reset my login for Nelmar’s Remote Desktop</t>
  </si>
  <si>
    <t xml:space="preserve">It's not a Service request , i need to add DATA COLECCTION to Gregory Desk
thank you </t>
  </si>
  <si>
    <t>1:09:38</t>
  </si>
  <si>
    <t xml:space="preserve">Description du problème/Issue Description: It's not a Service request , i need to add DATA COLECCTION to Gregory Desk
thank you </t>
  </si>
  <si>
    <t>i added data collection to BERP</t>
  </si>
  <si>
    <t>berp issues in drumpack</t>
  </si>
  <si>
    <t>In drumpack 2 lines in production Manu pc marina pc Berp does not work GEORGE KANATSELIS | Network Administrator - IT Balcan Innovations Inc. 9340 Meaux, St-Leonard, Quebec H1R 3H2 t: (514) 326-9130 ext. 2179 | e: george@balcan.com www.balcan.com</t>
  </si>
  <si>
    <t>reset server and fixed host file</t>
  </si>
  <si>
    <t>local 2103 extension</t>
  </si>
  <si>
    <t>Create 2103 for Nayanka Xavier GEORGE KANATSELIS | Network Administrator - IT Balcan Innovations Inc. 9340 Meaux, St-Leonard, Quebec H1R 3H2 t: (514) 326-9130 ext. 2179 | e: george@balcan.com www.balcan.com</t>
  </si>
  <si>
    <t>36:57:02</t>
  </si>
  <si>
    <t>164:57:02</t>
  </si>
  <si>
    <t>36:57:09</t>
  </si>
  <si>
    <t>164:57:09</t>
  </si>
  <si>
    <t>"""8247418"",""George Kanatselis"",""George Kanatselis &lt;george@balcan.com&gt;"","""",""2025-06-26 08:47:31 -0400"",""Service Agent User"",""B2 MTL 2 (Montreal 2)"",""Information Technology (IT)"","""",""Joe Pizzuco"","""",""en"",false~""extension created and handed out to user via email"""</t>
  </si>
  <si>
    <t>I cannot connect to Time keeper</t>
  </si>
  <si>
    <t>6:47:30</t>
  </si>
  <si>
    <t>22:47:30</t>
  </si>
  <si>
    <t>Description du problème/Issue Description: I cannot connect to Time keeper~Description de la demande de changement/Change request description: I cannot connect to Time keeper</t>
  </si>
  <si>
    <t>i changed his TS shortcut for TS3 to open timekeeper</t>
  </si>
  <si>
    <t>FW: Resin Requirement Report Line 261 / 263</t>
  </si>
  <si>
    <t>From: Michael Bargle mbargle@balcan.com Sent: Tuesday, February 14, 2023 1:18 PM To: Hershel Teitelbaum hershel@balcan.com; Wasseem Khoury wkhoury@balcan.com; Khalil Shahverdi kshahverdi@balcan.com; Zohreh Mosaferi zmosaferi@balcan.com Cc: Adam Dobrowolski adobrowolski@balcan.com; Marcos Hernandez mhernandez@balcan.com; Duc Tran dtran@balcan.com Subject: Resin Requirement Report Line 261 / 263 Team, below are a couple of screen shots from the resin requirement report for line 261 &amp; Docket 61312203.When working on the required resin we noticed that for some reason the white additive &amp; HD Resin is not being taken into for a group of dockets. Can someone look into why it isn’t showing an amount We looked at this docket and compared to other but we are not seeing an difference. We also have this on a couple of other dockets for 261 &amp; 263. Not sure how or why the report would not pull correctly. Thank you Michael Bargle II | Divisional Controller Balcan USA Inc. 7201 108th Street, Pleasant Prairie, WI 53158, USA c: (262) 900-7597 e:
mbargle@balcan.com www.balcan.com</t>
  </si>
  <si>
    <t>0:46:22</t>
  </si>
  <si>
    <t>195:20:14</t>
  </si>
  <si>
    <t>834:20:14</t>
  </si>
  <si>
    <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ecking with Hershel if we can release.""";"""8247439"",""Jonathan Galindez"",""Jonathan Galindez &lt;jgalindez@balcan.com&gt;"","""",""2025-06-26 07:46:41 -0400"",""Service Agent User"",""B2 MTL 2 (Montreal 2)"",""Information Technology (IT)"","""",""&lt;None&gt;"","""",""en"",false~""Sent another set of files for review""";"""8247439"",""Jonathan Galindez"",""Jonathan Galindez &lt;jgalindez@balcan.com&gt;"","""",""2025-06-26 07:46:41 -0400"",""Service Agent User"",""B2 MTL 2 (Montreal 2)"",""Information Technology (IT)"","""",""&lt;None&gt;"","""",""en"",false~""Hershel replied: 1. at the time we were using layer B only for some lines, so , if not data for a, the ratio is 0, if data for a but not for b, then layer a ration is 1, it seems right 2. ok 3. there should not be such a scenario today, but the existing logic is correct as mentioned before JONATHAN COMMENT: With this, we will do # 2 logic.""";"""8247439"",""Jonathan Galindez"",""Jonathan Galindez &lt;jgalindez@balcan.com&gt;"","""",""2025-06-26 07:46:41 -0400"",""Service Agent User"",""B2 MTL 2 (Montreal 2)"",""Information Technology (IT)"","""",""&lt;None&gt;"","""",""en"",false~""Emailed Hershel: Please see this existing update expression on v.Layer Ratio A. The v.layer A Data found is if there is an entry for layer A in Docket Formulation Detail table. Why is it, that if it is setting the layer ratio to 1 if there is no entry for A, B and C? Also, I will use the line setup that we added where the default layer ratio is setup. And to use the docket formulation header target ratio if there is one entered else the default. If there is no layer detail entry for example for A, should I still update the v.Layer A Ratio with the value from docket formulation header or from default?"""</t>
  </si>
  <si>
    <t>Prod group # 99 option in booking screen in Magic</t>
  </si>
  <si>
    <t>This is a request to add a button in the daily booking screen in Magic that will enable the user to remove prod group # 99 and have a view that will exclude this group from the view. The reason for this request is the increasing amount of “inter-company” orders that are entered under prod code 99xxxxxx at converting costs . For example, this month 500,000 lbs at $ 0.15 which SKUs the booked weight up and the average selling price down. The solution I am suggesting is adding a button at the top of the screen, allowing to take off orders entered at prod group 99xxxxxx, and have the option to view this screen both ways. Thank you, Mia MIA DANA | Vice-President, Pricing &amp; Strategy Balcan Packaging 9340 Meaux Street, Saint-Leonard, Quebec, H1R 3H2 t: 514.326.9130 ext 2254 | c: 514.266.8541 | e: mia@balcan.com www.balcan.com</t>
  </si>
  <si>
    <t>26:40:58</t>
  </si>
  <si>
    <t>138:33:29</t>
  </si>
  <si>
    <t>Resolved by Converting customer accounts into Special type accounts</t>
  </si>
  <si>
    <t>"kzichella@balcan.com";"nissimassayag@balcan.com"</t>
  </si>
  <si>
    <t>ritus printer not working</t>
  </si>
  <si>
    <t>23:40:14</t>
  </si>
  <si>
    <t>71:40:14</t>
  </si>
  <si>
    <t>61:44:13</t>
  </si>
  <si>
    <t>237:44:13</t>
  </si>
  <si>
    <t>Description du problème/Issue Description: ritus printer not working</t>
  </si>
  <si>
    <t>"""8247425"",""Wassim Ben Said"",""Wassim Ben Said &lt;wbensaid@balcan.com&gt;"","""",""2023-08-07 10:39:21 -0400"",""Requester"",,""Information Technology (IT)"","""",""&lt;None&gt;"","""",""[-]1"",true~""closed duplicated of 1607 please don't open many tickets for the same issue""";"""8247418"",""George Kanatselis"",""George Kanatselis &lt;george@balcan.com&gt;"","""",""2025-06-26 08:47:31 -0400"",""Service Agent User"",""B2 MTL 2 (Montreal 2)"",""Information Technology (IT)"","""",""Joe Pizzuco"","""",""en"",false~""i emailed David and Ritu status update , after changes i made"""</t>
  </si>
  <si>
    <t>closed 
duplicated of 1607
please don't open many tickets for the same issue </t>
  </si>
  <si>
    <t xml:space="preserve">on the my screens keeps going dark.
there is a loose connection </t>
  </si>
  <si>
    <t>12:48:31</t>
  </si>
  <si>
    <t>44:48:31</t>
  </si>
  <si>
    <t>61:28:17</t>
  </si>
  <si>
    <t>237:28:17</t>
  </si>
  <si>
    <t xml:space="preserve">Description du problème/Issue Description: on the my screens keeps going dark.
there is a loose connection </t>
  </si>
  <si>
    <t>"""8619869"",""David Potts"",""David Potts &lt;dpotts@balcan.com&gt;"",""Chef d'équipe, Logistique - Team Leader, Logistics"",""2025-06-18 07:24:41 -0400"",""Requester"",""B5 Distribution Center"",,"""",""&lt;None&gt;"","""",""[-]1"",false~""this has still the same issue thanks""";"""8247425"",""Wassim Ben Said"",""Wassim Ben Said &lt;wbensaid@balcan.com&gt;"","""",""2023-08-07 10:39:21 -0400"",""Requester"",,""Information Technology (IT)"","""",""&lt;None&gt;"","""",""[-]1"",true~""Docking station Driver was updated solved"""</t>
  </si>
  <si>
    <t>Docking station Driver was updated 
solved </t>
  </si>
  <si>
    <t>ryan Tapp block his account</t>
  </si>
  <si>
    <t>"""8247420"",""Omar Sassi"",""Omar Sassi &lt;osassi@balcan.com&gt;"","""",""2024-07-05 08:17:06 -0400"",""Requester"",""B2 MTL 2 (Montreal 2)"",""Information Technology (IT)"","""",""&lt;None&gt;"","""",""en"",false~""After 3 wrong password the account locked automatically."""</t>
  </si>
  <si>
    <t>FW: MAJIC ACCESS CONTROL "P"</t>
  </si>
  <si>
    <t>GEORGE KANATSELIS | Network Administrator - IT Balcan Innovations Inc. 9340 Meaux, St-Leonard, Quebec H1R 3H2 t: (514) 326-9130 ext. 2179 | e: george@balcan.com www.balcan.com _____________________________________________ From: David Potts dpotts@balcan.com Sent: Tuesday, February 14, 2023 12:35 PM To: George Kanatselis george@balcan.com Cc: Hershel Teitelbaum hershel@balcan.com; Roy Shmilovich rshmilovich@balcan.com Subject: MAJIC ACCESS CONTROL "P" Hi George,
Could you please give access to Roy to do a “control P” movement in Majic?
thanks David Potts Logistics Supervisor/Superviseur Logistique Balcan Innovations Inc. 8300 PLACE MARIEN MONTREAL EAST QC H1B 5W6 dpotts@balcan.com www.balcan.com</t>
  </si>
  <si>
    <t>just added right called export wms</t>
  </si>
  <si>
    <t>The printer that I want to connect appers offline. I could not connect nor it is able to take my work order for printing.  The printer number is blc-prn-63- (HP colour LaserJet  ProM479fdw). I tried disconnecting and restarting, but it still seems to appear offline. Please help!</t>
  </si>
  <si>
    <t>61:42:50</t>
  </si>
  <si>
    <t>237:42:50</t>
  </si>
  <si>
    <t>61:43:01</t>
  </si>
  <si>
    <t>237:43:01</t>
  </si>
  <si>
    <t>Description du problème/Issue Description: The printer that I want to connect appers offline. I could not connect nor it is able to take my work order for printing.  The printer number is blc-prn-63- (HP colour LaserJet  ProM479fdw). I tried disconnecting and restarting, but it still seems to appear offline. Please help!</t>
  </si>
  <si>
    <t>"""8247418"",""George Kanatselis"",""George Kanatselis &lt;george@balcan.com&gt;"","""",""2025-06-26 08:47:31 -0400"",""Service Agent User"",""B2 MTL 2 (Montreal 2)"",""Information Technology (IT)"","""",""Joe Pizzuco"","""",""en"",false~""i gave acces to different printer"""</t>
  </si>
  <si>
    <t>https://helpdesk.balcan.com/attachments/4d25ad88a7dde714ea0c/microsoftteams-image-15.png
https://helpdesk.balcan.com/attachments/5a3cc67b094e5d915b01/microsoftteams-image-16.png
https://helpdesk.balcan.com/attachments/9d250c3965259f046a3d/microsoftteams-image-17.png</t>
  </si>
  <si>
    <t>102:16:17</t>
  </si>
  <si>
    <t>406:16:17</t>
  </si>
  <si>
    <t>102:16:23</t>
  </si>
  <si>
    <t>406:16:23</t>
  </si>
  <si>
    <t>"""8247418"",""George Kanatselis"",""George Kanatselis &lt;george@balcan.com&gt;"","""",""2025-06-26 08:47:31 -0400"",""Service Agent User"",""B2 MTL 2 (Montreal 2)"",""Information Technology (IT)"","""",""Joe Pizzuco"","""",""en"",false~""added duplex unit"""</t>
  </si>
  <si>
    <t>Bookings filter out 99 products</t>
  </si>
  <si>
    <t>Hi Perry Mia was asking yester the ability to filter out 99 products from the bookings screen, because it destroys the average price for Terrbonne items printed in Laval. Can you? Best Regards, HERSHEL TEITELBAUM Balcan Innovations Inc. 9340 Meaux, St-Leonard, Quebec H1R 3H2 t: (514) 326-9130 ext. 2104 | e: hershel@balcan.com www.balcan.com</t>
  </si>
  <si>
    <t>64:31:10</t>
  </si>
  <si>
    <t>240:31:10</t>
  </si>
  <si>
    <t>converted Terrebonne accounts to Special accounts</t>
  </si>
  <si>
    <t>Request to install a screen for Vadim - Missing Display Cable</t>
  </si>
  <si>
    <t>Installation of scanner to my laptop.
(To find the right wire)</t>
  </si>
  <si>
    <t>21:52:02</t>
  </si>
  <si>
    <t>53:52:02</t>
  </si>
  <si>
    <t>21:53:13</t>
  </si>
  <si>
    <t>53:53:13</t>
  </si>
  <si>
    <t>Description du problème/Issue Description: Installation of scanner to my laptop.
(To find the right wire)</t>
  </si>
  <si>
    <t>"""8247420"",""Omar Sassi"",""Omar Sassi &lt;osassi@balcan.com&gt;"","""",""2024-07-05 08:17:06 -0400"",""Requester"",""B2 MTL 2 (Montreal 2)"",""Information Technology (IT)"","""",""&lt;None&gt;"","""",""en"",false~""Charmaine received a call from BMO and they give her the right file and i installed successfully.""";"""8247420"",""Omar Sassi"",""Omar Sassi &lt;osassi@balcan.com&gt;"","""",""2024-07-05 08:17:06 -0400"",""Requester"",""B2 MTL 2 (Montreal 2)"",""Information Technology (IT)"","""",""&lt;None&gt;"","""",""en"",false~""[@]reception@nelmar.com resolved""";"""8247420"",""Omar Sassi"",""Omar Sassi &lt;osassi@balcan.com&gt;"","""",""2024-07-05 08:17:06 -0400"",""Requester"",""B2 MTL 2 (Montreal 2)"",""Information Technology (IT)"","""",""&lt;None&gt;"","""",""en"",false~""i double checked with Charmaine today and she still waiting BMO.""";"""8247420"",""Omar Sassi"",""Omar Sassi &lt;osassi@balcan.com&gt;"","""",""2024-07-05 08:17:06 -0400"",""Requester"",""B2 MTL 2 (Montreal 2)"",""Information Technology (IT)"","""",""&lt;None&gt;"","""",""en"",false~""i installed the BMO Cheque scanner. Charmaine needs to contact BMO for the next steps."""</t>
  </si>
  <si>
    <t>[-] Moshe - Magic shows an error message - abnormal termination</t>
  </si>
  <si>
    <t>"applications";"BERP";"B3 Laval";"Electric"</t>
  </si>
  <si>
    <t>"""8247425"",""Wassim Ben Said"",""Wassim Ben Said &lt;wbensaid@balcan.com&gt;"","""",""2023-08-07 10:39:21 -0400"",""Requester"",,""Information Technology (IT)"","""",""&lt;None&gt;"","""",""[-]1"",true~""i installed Pervasive \\10.0.0.170\software\apps\pervasive SQL \Pervasive SQL V15\CLIENT We have to install Zen-client 15.10 and Zen-Patch 15.11 solved"""</t>
  </si>
  <si>
    <t>i installed Pervasive \\10.0.0.170\software\apps\pervasive SQL \Pervasive SQL V15\CLIENT 
We have to install Zen-client 15.10 and Zen-Patch 15.11
solved</t>
  </si>
  <si>
    <t>Concerning User Dashboard</t>
  </si>
  <si>
    <t>Hello George I wanted to thank you once again for the instillation of the User Dashboard but I am missing one item on it and it is called Receiving PO System. Thank you Sincerely Moshe Simhon</t>
  </si>
  <si>
    <t>gave him access</t>
  </si>
  <si>
    <t xml:space="preserve">Punch Clock  Disconnected and shows an error message </t>
  </si>
  <si>
    <t>Punch Clock Disconnected and shows an error message</t>
  </si>
  <si>
    <t>"""8247425"",""Wassim Ben Said"",""Wassim Ben Said &lt;wbensaid@balcan.com&gt;"","""",""2023-08-07 10:39:21 -0400"",""Requester"",,""Information Technology (IT)"","""",""&lt;None&gt;"","""",""[-]1"",true~""Network cable was disconnected Restart the clock solved""";"""8247425"",""Wassim Ben Said"",""Wassim Ben Said &lt;wbensaid@balcan.com&gt;"","""",""2023-08-07 10:39:21 -0400"",""Requester"",,""Information Technology (IT)"","""",""&lt;None&gt;"","""",""[-]1"",true~"""""</t>
  </si>
  <si>
    <t>Network cable was disconnected 
Restart the clock 
solved</t>
  </si>
  <si>
    <t>Need access in BERP to create an NCPR</t>
  </si>
  <si>
    <t>27:14:01</t>
  </si>
  <si>
    <t>75:14:01</t>
  </si>
  <si>
    <t>Logiciel demandé/Requested Software: Magic~Spécifier si autre / If other specify :: Need access in BERP to create an NCPR</t>
  </si>
  <si>
    <t>https://helpdesk.balcan.com/attachments/6158a173fec71f63c3d5/giovanni-ncpr-access-docx.vnd</t>
  </si>
  <si>
    <t>Je ne peu plus scanner de mon imprimante depuis hier</t>
  </si>
  <si>
    <t>5:03:53</t>
  </si>
  <si>
    <t>Description du problème/Issue Description: Je ne peu plus scanner de mon imprimante depuis hier</t>
  </si>
  <si>
    <t>i set up printer for scanning</t>
  </si>
  <si>
    <t>Besoin d'installer Timekeeper sur l'ordinateur de Nayanka ainsi que Magik pay Usine Archive 2022</t>
  </si>
  <si>
    <t>22:37:54</t>
  </si>
  <si>
    <t>54:37:54</t>
  </si>
  <si>
    <t>Description du problème/Issue Description: Besoin d'installer Timekeeper sur l'ordinateur de Nayanka ainsi que Magik pay Usine Archive 2022</t>
  </si>
  <si>
    <t>"""8619853"",""Chantal Bouchard"",""Chantal Bouchard &lt;cbouchard@balcan.com&gt;"",""Gestionnaire, Paie - Manager, Payroll"",""2025-04-16 10:52:31 -0400"",""Requester-HR"",""B1 MTL 1 (Montreal 1)"",,"""",""&lt;None&gt;"","""",""[-]1"",false~""Aussi le répertoire H;/ doit être installé sur l'ordinateur de Nayanka. Comme Diana quitte vendredi je dois m'assurer que Nayanka a tout ce qu'elle a besoin pour les paies."""</t>
  </si>
  <si>
    <t>set up shortcuts for user dash, magikpay and archive.</t>
  </si>
  <si>
    <t>FW: Calculator in Product Master</t>
  </si>
  <si>
    <t>GEORGE KANATSELIS | Network Administrator - IT Balcan Innovations Inc. 9340 Meaux, St-Leonard, Quebec H1R 3H2 t: (514) 326-9130 ext. 2179 | e:
george@balcan.com www.balcan.com From: Khalil Shahverdi kshahverdi@balcan.com Sent: Tuesday, February 14, 2023 9:41 AM To: Hershel Teitelbaum hershel@balcan.com; George Kanatselis george@balcan.com Subject: Calculator in Product Master Hi Hershel, George, Can you please activate the calculator in product master for me. Thanks KSS. Khalil Shahverdi, Ph.D. | Technical Manager Balcan Packaging 304 Saulnier, Laval, Quebec, H7M 3T3 T: (514) 326-9130 ext. 4277 | M: (514) 207-9283 email: kshahverdi@balcan.com | www.balcan.com</t>
  </si>
  <si>
    <t>1:47:51</t>
  </si>
  <si>
    <t>2:02:49</t>
  </si>
  <si>
    <t>"""8247441"",""Hershel Teitelbaum"",""Hershel Teitelbaum &lt;hershel@balcan.com&gt;"","""",""2025-06-25 12:44:33 -0400"",""Service Agent User"",""B2 MTL 2 (Montreal 2)"",""Information Technology (IT)"","""",""&lt;None&gt;"","""",""en"",false~""resolved From: Balcan Innovations - Centre d'aide / Service Desk helpdesk@balcan.com Sent: Tuesday, February 14, 2023 11:09 AM To: Hershel Teitelbaum hershel@balcan.com Subject: Requête / Incident #1549 FW: Calculator in Product Master"""</t>
  </si>
  <si>
    <t>closed because only lbs can be calculated</t>
  </si>
  <si>
    <t>Inscription de mars - cours de langue français ou anglais / March Registration - English or French Language course</t>
  </si>
  <si>
    <t>(English to follow) Bonjour tous! Nous vous contactons aujourd'hui puisque Balcan offre ses employs la possibilit de suivre des cours virtuel ou en prsentiel de langue anglaise ou franaise en collaboration avec lcole internationale du YMCA. La prochaine session commence le 13 mars 2023 et cest le temps de sinscrire et de faire vos tests de classement (si vous navez jamais suivi de cours). Vous pourrez suivre des cours du soir en anglais ou en franais, selon votre besoin. Vous devez vous inscrire gratuitement en suivant les tapes suivantes avant le 9 mars car les places sont limites. Notez que vous devez avoir une adresse Gmail pour pouvoir vous inscrire. Inscription aux cours grand public de l'cole internationale de langues du YMCA Commencez ici :
virtuel - cours de franais ou cours danglais / prsentiel cours de franais ou cours danglais Vous devez utiliser une adresse courriel
Gmail, si vous nen navez pas, il vous faudra cliquer sur crer un compte Google Crez votre profil en ligne en cliquant sur S'inscrire Faites le test dvaluation crite (pour ceux qui ont suivi une session rcemment, nul besoin de refaire un test) Prenez rendez-vous pour le test dvaluation orale (seulement si vous prfrez passer un test d'valuation orale, veuillez-vous inscrire) Passez votre test oral la date prvue Une fois que vous avez votre niveau, il vous suffit d'appliquer le code de paiement dans le champ code promotionnel pour finaliser votre inscription. (Dans votre profil, vous pouvez voir le cours dans votre panier de commande). Voici le code de paiement pour la session du 13 mars = S6941256 (date limite d'utilisation jeudi 9 mars minuit, EST). Ne rien entrer dans le champ carte de crdit. Vous recevez la confirmation par email et le lien pour rejoindre le cours. Enregistrez ce lien dans les favoris de votre navigateur internet pour pouvoir vous reconnecter plus facilement chaque cours Important noter : Vous pouvez trouver tous les supports et informations relatifs au cours dans votre Google Classroom. Si vous rencontrez des difficults pour vous inscrire, n'hsitez pas contacter le centre exprience client du YMCA au
514 687-9622 (Montral) et au 1 833 505-9622 (hors Montral). Notez que ce service ne pourra pas faire l'inscription votre place . Le YMCA dispose d'un service ddi pour vous aider. Merci de vous identifier ds le dpart en tant qu'employ de Balcan Innovations. Veuillez noter que vous tes responsable d'assister aux cours de manire rgulire et de respecter les rgles des cours que vous devrez consulter lors de votre inscription. Lenseignant vous enverra par courriel votre
rapport final de progression indiquant votre prsence et vos rsultats au test final la fin de la session (si prsence minimum 80% des cours), rapport que vous devrez transmettre vous-mme au dpartement des Ressources humaines. Si vous avez de la difficult, demandez assistance votre reprsentant des ressources humaines. Bonne inscription! Votre quipe RH ---------------------------------------------------------------------------- Good morning, everyone, We are contacting since Balcan offers all its employees the possibility of taking virtual or in person courses in English or French in collaboration with the YMCA International Language School. You can take evening classes in English or French, depending on your needs. The next session is
starting March 13, and it is time to register and do your assessment test if you did not participate in any previous session. Since places are limited , you must register
free of charge by following the steps below no later than March 9 . Note that you must have a Gmail address to register. Registration for general public courses at the YMCA international language school Start here: Virtual French class or virtual English class / In Person French class or In Person English class You must use a Gmail email address; if you do not have one, you must click on ''create a Google account.'' Create your profile online by clicking on '' Register.'' Take the written test (for those who have recently taken a session, there is no need to retake the test) Make the appointment for the oral test (if you prefer to take an oral assessment test, please register) Take your oral test on the scheduled date. Once you have your level, you need to apply the payment code in the ''promotional code'' field (This code is confidential. Do not divulge it to others) to finalize your registration. (In your profile, you can see the course in your checkout basket). Here is the payment code for the session of March 13 = S6941256 (valid until March 9 at midnight). Do not enter anything in the credit card field. You will receive the confirmation by email and the link to join the class. Save this link in your browser's favourites to be able to re-connect more easily to each course. Important to note: You can find all the material and information related to the course in your Google Classroom If you encounter any difficulty registering, please contact the YMCA Assistance Center at the following numbers:
514 687-9622 (Montreal) and 1 833 505-9622 (outside Montreal). Please also note that the department cannot register for you but provide assistance. Please identify yourself from the outset as an employee of
Balcan Innovations. Please note that you are responsible for attending classes regularly and adhering to the class rules, which you must review when registering. The teacher will send you your
progress report indicating your attendance and your final test results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143:28:15</t>
  </si>
  <si>
    <t>574:35:38</t>
  </si>
  <si>
    <t>https://helpdesk.balcan.com/attachments/9a529f4bb70cdeea9cc5/acceis-google-classroom-guide-fr.pdf
https://helpdesk.balcan.com/attachments/64d536a923ba0443f325/accessing-google-classroom-guide-en.pdf
https://helpdesk.balcan.com/attachments/e6174a44eea46714ef18/guide_inscription_etudiant_fr.pdf
https://helpdesk.balcan.com/attachments/3f093c3838fb1a27a347/guide_inscription_etudiant_en.pdf</t>
  </si>
  <si>
    <t>Maintenance Request 00040995 for Line # 111 Bdg 2: competer no working ( line #111)</t>
  </si>
  <si>
    <t>Please Review Maintenance Request 040995 for Line # 111 Request by 2033 Status: 0.Requested Details: competer no working ( line #111)</t>
  </si>
  <si>
    <t>65:05:24</t>
  </si>
  <si>
    <t>242:05:42</t>
  </si>
  <si>
    <t>https://helpdesk.balcan.com/attachments/f0294a2793cca07a0b63/maint_req00040995_5908110.pdf</t>
  </si>
  <si>
    <t>Artwork Sub-Control Implementation</t>
  </si>
  <si>
    <t>This was a request from Ludovic's team that was originally agreed to add two artwork status fields. However, the requirement was revised and agreed to do below: The project aims to modify the ARTWORK module adding a SUB-CONTROL option to an Artwork Control . This will allow the business to enter different ink bill of materials and plate thickness between plants for the same product. SCOPE Deliverables The following are the expected deliverables of the project. Phase 1 Modified Artwork and Artwork Assigned Cylinder tables with new field(s) and index es . Modified Artwork Plate Entry Screen with below additional entries : Artwork Header Is Sub Control - Logical Parent Control (Sub-Control of Parent Control) – Same property of Artwork Control New Index: 1. Parent Control Number + Artwork Control Number - Non-Unique 2. IsSubControl + Artwork Control Number - Non-Unique Line Cylinder Sub-Control ( Parent Control’s Sub-Control selection ) New Index: 1. Sub-Control + Artwork Control Number – Non-Unique Phase 2 Modified calculation of the Print Snap Back percent of the parent Artwork Control using the Plate Thickness value from the Artwork sub-control. Additional sub-control level displays (in other programs to be identified )</t>
  </si>
  <si>
    <t>"Application Development";"Production (Printing)";"BERP"</t>
  </si>
  <si>
    <t>1249:11:18</t>
  </si>
  <si>
    <t>5390:09:54</t>
  </si>
  <si>
    <t>"""8247439"",""Jonathan Galindez"",""Jonathan Galindez &lt;jgalindez@balcan.com&gt;"","""",""2025-06-26 07:46:41 -0400"",""Service Agent User"",""B2 MTL 2 (Montreal 2)"",""Information Technology (IT)"","""",""&lt;None&gt;"","""",""en"",false~""Released with some changes on PRINTING tab: 1. Get the artwork for the sub control link to a cylinder line. 2. If the line has sub-control, use that to get the plate status and the values of the three boxes.""";"""8247439"",""Jonathan Galindez"",""Jonathan Galindez &lt;jgalindez@balcan.com&gt;"","""",""2025-06-26 07:46:41 -0400"",""Service Agent User"",""B2 MTL 2 (Montreal 2)"",""Information Technology (IT)"","""",""&lt;None&gt;"","""",""en"",false~""Quick-Guide Sub-Control as attached""";"""8247439"",""Jonathan Galindez"",""Jonathan Galindez &lt;jgalindez@balcan.com&gt;"","""",""2025-06-26 07:46:41 -0400"",""Service Agent User"",""B2 MTL 2 (Montreal 2)"",""Information Technology (IT)"","""",""&lt;None&gt;"","""",""en"",false~""User Story EPIC User Story Acceptance Criteria As the one responsible in managing the Artwork Control, I would like to have an ability to see different ink bill of materials and plate thickness between plants for the same product. As a n Artwork user , I would like to specify if an Artwork Control is a parent or sub- control From the Artwork entry, a Sub-Control flag and Parent Control Number fields are added . If the Sub-Control Flag is checked, the Parent Control Number is required . If an Artwork Control that is flagged as Sub- Control is already selected as sub-control in the line cylinder section of a parent artwork, the Sub-Control Flag and Parent Control Number cannot be modified. If the artwork is a Sub-Control, the Line Cylinder section should not be modifiable . I would like to be able to select a sub-control from the Parent Line Cylinder section From the Parent Artwork Control’s Line Cylinder section, a Sub-Control column is added . The user should be able to select from the sub-control(s) link to the Parent Control . A line sub-control can be blanked . User can assign the same sub-control to multiple lines . I would like to use the Plate Thickness value of the sub-control in calculating line cylinder of the parent control if applicable From the parent artwork line cylinder section, if a sub-control is selected, calculate the Print Snap Back Percent using the Plate Thickness value of the sub-control . The rest of the line columns calculation are adjusted. Note: Phase 2 I would like see all the sub-controls of a parent control From the Artwork , if the artwork is a parent, display a button called [Sub-Control] . Once pressed, a form that displays all the artwork sub-controls . I would like to lookup to the parent artwork of an artwork sub-control From the Line Cylinder section of a parent artwork that has a sub-control entry, user is allowed to double-click on the sub-control number to view the parent artwork. I would like to see the artwork sub-control from the view docket line section and report The sub-control number is added in the view docket line form and report . User is allowed to view the Artwork sub- control Note : Other areas where the sub-control must be displayed will be determined as we proceed and will be done in phase 2.""";"""8247439"",""Jonathan Galindez"",""Jonathan Galindez &lt;jgalindez@balcan.com&gt;"","""",""2025-06-26 07:46:41 -0400"",""Service Agent User"",""B2 MTL 2 (Montreal 2)"",""Information Technology (IT)"","""",""&lt;None&gt;"","""",""en"",false~""[@]Ludovic Capt @Gary Iozzo Hi Team, we will start this project today. We are targeting the first week of May completion depending on other critical projects schedules. We will update you weekly of the status. Thank you.""";"""8247439"",""Jonathan Galindez"",""Jonathan Galindez &lt;jgalindez@balcan.com&gt;"","""",""2025-06-26 07:46:41 -0400"",""Service Agent User"",""B2 MTL 2 (Montreal 2)"",""Information Technology (IT)"","""",""&lt;None&gt;"","""",""en"",false~""Minutes of Meeting: When: 2/27/2023 Where: MS Teams Attendees: Gary Lozzo, Hershel Tetelbaum, &amp; Jonathan Galindez Topics: Discuss the two required artwork progress status. Discussion: Phase I The purpose of this request is for the user to be able to track the artwork progress for Wisconsin orders and based on the status, the user can perform action sooner. Notes: Implementation of this request will not be only for Wisconsin but for all. There are two new status fields that will be added to the ARTWORK table as follows: Offsite Approval Status
Office Formulation Approval Status The two new status fields: Will be available (visible and enabled) for all artwork/plates.
Will be visible from the Artwork/Plates Entry form, Order Browse Screen and other areas that will be identified during development.
We will check to include the new status fields in Microstrategy.
We will enforce audit log Phase II Plate Thickness to the line level which is currently on the artwork level.""";"""8247439"",""Jonathan Galindez"",""Jonathan Galindez &lt;jgalindez@balcan.com&gt;"","""",""2025-06-26 07:46:41 -0400"",""Service Agent User"",""B2 MTL 2 (Montreal 2)"",""Information Technology (IT)"","""",""&lt;None&gt;"","""",""en"",false~""From Gary: Hi Jonathan/Tao, I just wanted to follow up on this request. Please let us know if you require anymore information from our end. Thank you,""";"""8247439"",""Jonathan Galindez"",""Jonathan Galindez &lt;jgalindez@balcan.com&gt;"","""",""2025-06-26 07:46:41 -0400"",""Service Agent User"",""B2 MTL 2 (Montreal 2)"",""Information Technology (IT)"","""",""&lt;None&gt;"","""",""en"",false~""[@]Tao Wong Hi Tao, I created an incident of the meeting earlier. The requirement is here in general. Please let me know how do you want to proceed on this. I can create a meeting invite for Friday or early next week and invite required attendees including Ludovic to discuss further and determine the final requirement and approach. Please advise."""</t>
  </si>
  <si>
    <t>Accepted by users.  Closing incident</t>
  </si>
  <si>
    <t>Add docket # in the body of the email for Wisconsin notification</t>
  </si>
  <si>
    <t>CUSTOMER: 19886-AGRI-PRODUCTS INC. CUSTOMER PO#: 6215 PRODUCT: 02004009-55-1/4X34-3/4 REP WHT OPQ .003/SC PINE SHAVINGS LRG 10CF-NEW CONTROL #: 45638 ENTRY DATE: 2022/12/07</t>
  </si>
  <si>
    <t>"""8247439"",""Jonathan Galindez"",""Jonathan Galindez &lt;jgalindez@balcan.com&gt;"","""",""2025-06-26 07:46:41 -0400"",""Service Agent User"",""B2 MTL 2 (Montreal 2)"",""Information Technology (IT)"","""",""&lt;None&gt;"","""",""en"",false~""The docket # is already in the subject of the email (barcode)"""</t>
  </si>
  <si>
    <t>No changes needed.  Provided the information needed by the user.</t>
  </si>
  <si>
    <t>I'm trying to get access to remote desktop to get acces to my keytag software. It keep saying ''please wait''
Thank you !</t>
  </si>
  <si>
    <t>9:35:26</t>
  </si>
  <si>
    <t>41:35:26</t>
  </si>
  <si>
    <t>Logiciel demandé/Requested Software: Other~Spécifier si autre / If other specify :: I'm trying to get access to remote desktop to get acces to my keytag software. It keep saying ''please wait''
Thank you !</t>
  </si>
  <si>
    <t>Session reset and she's able to login now.</t>
  </si>
  <si>
    <t>"applications";"B6 rFoil (Toronto)";"Executive Leadership"</t>
  </si>
  <si>
    <t>Need access while on vacation.  Vacation dates Feb 24th to March 6th.  Caribbean area.</t>
  </si>
  <si>
    <t>64:42:05</t>
  </si>
  <si>
    <t>240:42:05</t>
  </si>
  <si>
    <t>Logiciel demandé/Requested Software: Microsoft Office 365~Spécifier si autre / If other specify :: Need access while on vacation.  Vacation dates Feb 24th to March 6th.  Caribbean area.</t>
  </si>
  <si>
    <t>"""8247417"",""Alaa Almasri"",""Alaa Almasri &lt;aalmasri@balcan.com&gt;"","""",""2025-06-25 15:13:45 -0400"",""Administrator"",,""Information Technology (IT)"","""",""&lt;None&gt;"","""",""[-]1"",false~""Noted.""";"""8620275"",""Mark Wolpert"",""Mark Wolpert &lt;mwolpert@balcan.com&gt;"",""Vice President Sales, Central West"",""2025-04-10 11:32:53 -0400"",""Requester"",,""Sales"","""",""&lt;None&gt;"","""",""[-]1"",false~""Alaa, I am on a cruise so its various ports on the Caribbean. The ship wifi is satellite so not sure how that works for access. In terms of actual countries/islands. Puerto Rico St. Kitts Aruba Bonaire Curacao Regards, Mark. MARK WOLPERT | Vice President Sales, Central and Western Region Balcan Packaging 279 Humberline Drive, Etobicoke, Ontario M9W 5T6 t: (905) 696-7272 ext. 3228 | m: (416) 768-1611 | e: mwolpert@balcan.com www.balcan.com From: Balcan Innovations - Centre d'aide / Service Desk helpdesk@balcan.com Sent: February 13, 2023 3:48 PM To: Mark Wolpert mwolpert@balcan.com Cc: Tao Wong twong@balcan.com Subject: Requêtre / Incident #1543 Requête d'accès logiciel / Software Access Request""";"""8247417"",""Alaa Almasri"",""Alaa Almasri &lt;aalmasri@balcan.com&gt;"","""",""2025-06-25 15:13:45 -0400"",""Administrator"",,""Information Technology (IT)"","""",""&lt;None&gt;"","""",""[-]1"",false~""Hi Mark, which countries are you visiting?"""</t>
  </si>
  <si>
    <t>"twong@balcan.com";"Mark Wolpert &lt;mwolpert@balcan.com&gt;"</t>
  </si>
  <si>
    <t>intuitive</t>
  </si>
  <si>
    <t>Could you please set myself and ming lau up on this please.this will be for PO creation.</t>
  </si>
  <si>
    <t>Shawn Manuel &lt;smanuel@covertechfab.com&gt;</t>
  </si>
  <si>
    <t>20:27:04</t>
  </si>
  <si>
    <t>68:27:04</t>
  </si>
  <si>
    <t>20:27:24</t>
  </si>
  <si>
    <t>68:27:24</t>
  </si>
  <si>
    <t>"""8247418"",""George Kanatselis"",""George Kanatselis &lt;george@balcan.com&gt;"","""",""2025-06-26 08:47:31 -0400"",""Service Agent User"",""B2 MTL 2 (Montreal 2)"",""Information Technology (IT)"","""",""Joe Pizzuco"","""",""en"",false~""done installed"""</t>
  </si>
  <si>
    <t>i installed intuitive to both users</t>
  </si>
  <si>
    <t>8405487 ~"Perry Bachountakis" ~"Perry Bachountakis &lt;perry@balcan.com&gt;" ~"Director IT" ~"2025-06-25 23:09:36 -0400" ~"Administrator" ~"B1 MTL 1 (Montreal 1)" ~"Information Technology (IT)" ~"5143269130" ~"&lt;None&gt;" ~"5148147400" ~"en" ~false</t>
  </si>
  <si>
    <t>Tetreault</t>
  </si>
  <si>
    <t>260:52:23</t>
  </si>
  <si>
    <t>68:52:23</t>
  </si>
  <si>
    <t>2:56:06</t>
  </si>
  <si>
    <t>18:24:50</t>
  </si>
  <si>
    <t>107:27:02</t>
  </si>
  <si>
    <t>427:27:02</t>
  </si>
  <si>
    <t>Date de début / Start Date: Mar 06, 2023~Type employée/Employee Type: Full-Time~Prénom / First Name: Philippe~Nom de famille / Last Name: Tetreault~Langue de predilection/Preferred Language: French~Gestionnaire / Reports to: Perry Bachountakis~Accès au bâtiment/Building Access: B2 Montreal~Demande de cellulaire/Cell Phone Request: New Cell Phone Request~Is hardware needed?: Yes, hardware is needed~Please list Hardware (all related): Cell Phone, Laptop</t>
  </si>
  <si>
    <t>"""8247420"",""Omar Sassi"",""Omar Sassi &lt;osassi@balcan.com&gt;"","""",""2024-07-05 08:17:06 -0400"",""Requester"",""B2 MTL 2 (Montreal 2)"",""Information Technology (IT)"","""",""&lt;None&gt;"","""",""en"",false~""The computer is ready in Perry's office.""";"""8786937"",""Tu Phuong Vo"",""Tu Phuong Vo &lt;tvo@balcan.com&gt;"",""IT Manager - Assets, Contracts and Services"",""2025-06-26 09:18:18 -0400"",""Administrator"",""B1 MTL 1 (Montreal 1)"",""Information Technology (IT)"","""",""Tao Wong"","""",""en"",false~""Title : Senior System Administrator""";"""8610037"",""Ron Vaillancourt"",""Ron Vaillancourt &lt;rvaillancourt@balcan.com&gt;"",""Directeur des communications / Director, Communications"",""2023-03-23 09:21:12 -0400"",""Requester"",""B2 MTL 2 (Montreal 2)"",""Communication &amp; Marketing"","""",""&lt;None&gt;"","""",""fr"",false~""J'ai besoin du email, titre de poste, date de naissance, no d'employé, date d'entrée en fonction pour le créer dans Navex et Applauz. Merci."""</t>
  </si>
  <si>
    <t>Écran ne fonctionne pas et besoin d'avoir accès à l'imprimante (print and scan)</t>
  </si>
  <si>
    <t>Description du problème/Issue Description: Écran ne fonctionne pas et besoin d'avoir accès à l'imprimante (print and scan)</t>
  </si>
  <si>
    <t>"""8247425"",""Wassim Ben Said"",""Wassim Ben Said &lt;wbensaid@balcan.com&gt;"","""",""2023-08-07 10:39:21 -0400"",""Requester"",,""Information Technology (IT)"","""",""&lt;None&gt;"","""",""[-]1"",true~""driver missing solved"""</t>
  </si>
  <si>
    <t>driver missing 
solved</t>
  </si>
  <si>
    <t>New BU Field to know if sales are from Balcan USA</t>
  </si>
  <si>
    <t>From Vincent: Can I have the new Field added to the Sales Journal that tell us if a sales is from Balcan USA or not The file from which I import the Sales Journal is in \\main-bpl\data\ACCDATA\SalesStatsNew2.csv</t>
  </si>
  <si>
    <t>"applications";"BERP";"B1 MTL 1 (Montreal 1)";"Finance &amp; Accounting"</t>
  </si>
  <si>
    <t>227:07:09</t>
  </si>
  <si>
    <t>914:07:09</t>
  </si>
  <si>
    <t>"""8620128"",""Vincent Perron"",""Vincent Perron &lt;vperron@balcan.com&gt;"",""Analyste en données financières - Financial Data Analyst"",""2023-04-05 09:47:04 -0400"",""Requester"",""B1 MTL 1 (Montreal 1)"",,,""&lt;None&gt;"",,,false~""As per the email communication I got the information from table Invoice_Header and then was able to integrate it to the DW""";"""8247446"",""Tao Wong"",""Tao Wong &lt;twong@balcan.com&gt;"",""CIO"",""2025-06-24 18:27:38 -0400"",""Administrator"",""B2 MTL 2 (Montreal 2)"",""Information Technology (IT)"","""",""&lt;None&gt;"","""",""en"",false~""[@]Jonathan Galindez please follow up on this request""";"""8620128"",""Vincent Perron"",""Vincent Perron &lt;vperron@balcan.com&gt;"",""Analyste en données financières - Financial Data Analyst"",""2023-04-05 09:47:04 -0400"",""Requester"",""B1 MTL 1 (Montreal 1)"",,,""&lt;None&gt;"",,,false~""It's been a month since I open that ticket, I still haven't receive any updates ? We are waiting for that to report properly on Balcan USA sales Vincent""";"""8620128"",""Vincent Perron"",""Vincent Perron &lt;vperron@balcan.com&gt;"",""Analyste en données financières - Financial Data Analyst"",""2023-04-05 09:47:04 -0400"",""Requester"",""B1 MTL 1 (Montreal 1)"",,,""&lt;None&gt;"",,,false~""Is there any follow up for this ? We need this to properly reports on Balcan USA Sales Vincent""";"""8247441"",""Hershel Teitelbaum"",""Hershel Teitelbaum &lt;hershel@balcan.com&gt;"","""",""2025-06-25 12:44:33 -0400"",""Service Agent User"",""B2 MTL 2 (Montreal 2)"",""Information Technology (IT)"","""",""&lt;None&gt;"","""",""en"",false~""Jonathan, just add those 2 fields to the 2nd export file as well""";"""8620128"",""Vincent Perron"",""Vincent Perron &lt;vperron@balcan.com&gt;"",""Analyste en données financières - Financial Data Analyst"",""2023-04-05 09:47:04 -0400"",""Requester"",""B1 MTL 1 (Montreal 1)"",,,""&lt;None&gt;"",,,false~""[@]jgalindez@balcan.com @Jonathan Galindez You created that file because we wanted to have it in a CSV format, and we wanted to reduce the size by removing all the fields that are redondant. Now we need that extra field just like in the other file. Vincent""";"""8247439"",""Jonathan Galindez"",""Jonathan Galindez &lt;jgalindez@balcan.com&gt;"","""",""2025-06-26 07:46:41 -0400"",""Service Agent User"",""B2 MTL 2 (Montreal 2)"",""Information Technology (IT)"","""",""&lt;None&gt;"","""",""en"",false~""[@]Hershel Teitelbaum @Vincent Perron If the file already exist with the two fields being asked, why do we need to create another one? Can we use what is available already? Vincent, what si the purpose of this file where is it going to be used? Thanks.""";"""8247441"",""Hershel Teitelbaum"",""Hershel Teitelbaum &lt;hershel@balcan.com&gt;"","""",""2025-06-25 12:44:33 -0400"",""Service Agent User"",""B2 MTL 2 (Montreal 2)"",""Information Technology (IT)"","""",""&lt;None&gt;"","""",""en"",false~""Jonathan you create that 2nd file, i wanted originally to keep using Perry's file, for which he already added those 2 fields, maybe replicate it for Vincent""";"""8620128"",""Vincent Perron"",""Vincent Perron &lt;vperron@balcan.com&gt;"",""Analyste en données financières - Financial Data Analyst"",""2023-04-05 09:47:04 -0400"",""Requester"",""B1 MTL 1 (Montreal 1)"",,,""&lt;None&gt;"",,,false~""these are the fields currently available in the file that I referenced: CustomerNumber InvoiceNumber ProductNo BOLNumber InvoiceDate ExchangeRate FundsCode DocketUseed ShipToZip InvoiceUOM SalesRegion Type OrderNumber OrderDate OrderRequestDate DeliveryDate AccYearMonth PeriodPosted SlsConv WeightInLbs AvPrcConverted AvPrcTranport TransportCost LBSOrdered SoldToProvCode ShipToCityProv CommCode JRNL# UnconvertedAmount InvoiceType SalesmanInvoiceFileAcctg""";"""8247441"",""Hershel Teitelbaum"",""Hershel Teitelbaum &lt;hershel@balcan.com&gt;"","""",""2025-06-25 12:44:33 -0400"",""Service Agent User"",""B2 MTL 2 (Montreal 2)"",""Information Technology (IT)"","""",""&lt;None&gt;"","""",""en"",false~""It exists From: Balcan Innovations - Centre d'aide / Service Desk helpdesk@balcan.com Sent: Monday, February 13, 2023 1:37 PM To: Hershel Teitelbaum hershel@balcan.com; Duc Tran dtran@balcan.com; Perry Bachountakis perry@balcan.com Subject: Requête / Incident #1539 New BU Field to know if sales are from Balcan USA""";"""8247439"",""Jonathan Galindez"",""Jonathan Galindez &lt;jgalindez@balcan.com&gt;"","""",""2025-06-26 07:46:41 -0400"",""Service Agent User"",""B2 MTL 2 (Montreal 2)"",""Information Technology (IT)"","""",""&lt;None&gt;"","""",""en"",false~""original email"""</t>
  </si>
  <si>
    <t>id: "8620128"~name: "Vincent Perron"~"Vincent Perron &lt;vperron@balcan.com&gt;"~title: "Analyste en données financières - Financial Data Analyst"~last_login: "2023-04-05 09:47:04 -0400"~Rôle: "Requester"~site: "B1 MTL 1 (Montreal 1)"~~phone: ~"&lt;None&gt;"~mobile_phone: ~language: ~disabled: false</t>
  </si>
  <si>
    <t>Vincent Perron</t>
  </si>
  <si>
    <t>vperron@balcan.com</t>
  </si>
  <si>
    <t>"dtran@balcan.com";"perry@balcan.com";"hershel@balcan.com"</t>
  </si>
  <si>
    <t>Need to force log out  SAP B1 user</t>
  </si>
  <si>
    <t>Hi, I am trying to reassign a license within SAP B1. I am not able to do it since the user is showing as connected to SAP while he is not. Can you please assist and force log out the following user: Giovanni Signore (username: giovannis). See also the printscreen below.</t>
  </si>
  <si>
    <t>7:13:23</t>
  </si>
  <si>
    <t>23:13:23</t>
  </si>
  <si>
    <t>39:53:31</t>
  </si>
  <si>
    <t>167:53:31</t>
  </si>
  <si>
    <t>"""8924765"",""Dieynaba Ouattara"",""Dieynaba Ouattara &lt;douattara@balcan.com&gt;"",""Business Analyst"",""2023-10-24 07:35:32 -0400"",""Requester"",,""Information Technology (IT)"","""",""Pier Capra"","""",""[-]1"",true~""I will book us a call for this""";"""8774409"",""izabela.pawlak@nelmar.com"",""izabela.pawlak@nelmar.com"","""",""2023-03-02 13:36:04 -0500"",""Requester"",""B8 Nelmar (Terrebonne)"",,"""",""&lt;None&gt;"","""",""[-]1"",false~""I do not have the option of signing him out – can you show me where? Thank you, Izabela From: Balcan Innovations - Centre d'aide / Service Desk helpdesk@balcan.com Sent: February 14, 2023 11:25 AM To: Izabela Pawlak izabela.pawlak@nelmar.com Subject: Requêtre / Incident #1538 Need to force log out SAP B1 user""";"""8774409"",""izabela.pawlak@nelmar.com"",""izabela.pawlak@nelmar.com"","""",""2023-03-02 13:36:04 -0500"",""Requester"",""B8 Nelmar (Terrebonne)"",,"""",""&lt;None&gt;"","""",""[-]1"",false~""The user is not signed in. His VPN does not even work. We need to force logout. Unless you prefer to work with Giovanni to reestablish his Nelmar VPN connection and have him re-login. I suspect it has something to do with the fact that his VPN was crashing when he was trying to log in – I see his last login as September 2022. He is at Balcan now and will not longer be accessing Nelmar’s domain. Thank you, Izabela From: Balcan Innovations - Centre d'aide / Service Desk helpdesk@balcan.com Sent: February 14, 2023 11:26 AM To: Izabela Pawlak izabela.pawlak@nelmar.com Subject: Requête / Incident #1538 Need to force log out SAP B1 user""";"""8924765"",""Dieynaba Ouattara"",""Dieynaba Ouattara &lt;douattara@balcan.com&gt;"",""Business Analyst"",""2023-10-24 07:35:32 -0400"",""Requester"",,""Information Technology (IT)"","""",""Pier Capra"","""",""[-]1"",true~""Hi Izabela, please go in connected users a sign the user out otherwise please ask the user to log off then you can reassign doing it via SQL is not recommended. Thank you"""</t>
  </si>
  <si>
    <t>options given to the user to fix the issue</t>
  </si>
  <si>
    <t>Data extract from Magic</t>
  </si>
  <si>
    <t>Hi guys, As discussed, we want to get data extraction from Magic to SQL tables. This is part of the preliminary data extract for the new ERP. Please document the data source table as you go, Thanks, Duc</t>
  </si>
  <si>
    <t>1383:46:45</t>
  </si>
  <si>
    <t>5950:46:45</t>
  </si>
  <si>
    <t>"jgalindez@balcan.com";"eqiu@balcan.com";"pcapra@balcan.com";"twong@balcan.com"</t>
  </si>
  <si>
    <t xml:space="preserve">Unlock Ryan Tapp Account </t>
  </si>
  <si>
    <t>Unlock Ryan Tapp Account</t>
  </si>
  <si>
    <t>"""8247425"",""Wassim Ben Said"",""Wassim Ben Said &lt;wbensaid@balcan.com&gt;"","""",""2023-08-07 10:39:21 -0400"",""Requester"",,""Information Technology (IT)"","""",""&lt;None&gt;"","""",""[-]1"",true~""it's unlocked closed"""</t>
  </si>
  <si>
    <t>it's unlocked
closed</t>
  </si>
  <si>
    <t xml:space="preserve">Configure TAB zebra GUN. </t>
  </si>
  <si>
    <t>"""8247420"",""Omar Sassi"",""Omar Sassi &lt;osassi@balcan.com&gt;"","""",""2024-07-05 08:17:06 -0400"",""Requester"",""B2 MTL 2 (Montreal 2)"",""Information Technology (IT)"","""",""&lt;None&gt;"","""",""en"",false~""Procedure: 1. Profile Default 2. Basic Data formatting 3. Send tap key / 3 times. @Wassim Ben Said"""</t>
  </si>
  <si>
    <t xml:space="preserve">fixed and tested. </t>
  </si>
  <si>
    <t>New BU field to know if sales are from Balcan-USA</t>
  </si>
  <si>
    <t>Hi Perry/Jonathan Can I have the new Field added to the Sales Journal that tell us if a sales is from Balcan USA or not The file from which I import the Sales Journal is in
\\main-bpl\data\ACCDATA\SalesStatsNew2.csv Vincent Added the two new fields in excel file – see below. Just refresh your spreadsheet and change the title of your copy to reflect the new fields replacing the old ones that were not used. The business unit Name is now set to Wiski but we will change it B-USA later to reflect Balcan USA. The export is being refreshed right now and should be ready in 2-3 hours. Thanks.</t>
  </si>
  <si>
    <t>47:37:24</t>
  </si>
  <si>
    <t>191:37:24</t>
  </si>
  <si>
    <t>"""8620128"",""Vincent Perron"",""Vincent Perron &lt;vperron@balcan.com&gt;"",""Analyste en données financières - Financial Data Analyst"",""2023-04-05 09:47:04 -0400"",""Requester"",""B1 MTL 1 (Montreal 1)"",,,""&lt;None&gt;"",,,false~""The other ticket is 1539""";"""8620128"",""Vincent Perron"",""Vincent Perron &lt;vperron@balcan.com&gt;"",""Analyste en données financières - Financial Data Analyst"",""2023-04-05 09:47:04 -0400"",""Requester"",""B1 MTL 1 (Montreal 1)"",,,""&lt;None&gt;"",,,false~""There is 2 tickets open I will close this one"""</t>
  </si>
  <si>
    <t>"perry@balcan.com";"jgalindez@balcan.com"</t>
  </si>
  <si>
    <t>The Salesforce app does not work on my cell phone. Always mentions my credentials are wrong.</t>
  </si>
  <si>
    <t>34:38:31</t>
  </si>
  <si>
    <t>98:38:31</t>
  </si>
  <si>
    <t>1395:27:44</t>
  </si>
  <si>
    <t>5978:27:44</t>
  </si>
  <si>
    <t>Description du problème/Issue Description: The Salesforce app does not work on my cell phone. Always mentions my credentials are wrong.</t>
  </si>
  <si>
    <t>"""8247446"",""Tao Wong"",""Tao Wong &lt;twong@balcan.com&gt;"",""CIO"",""2025-06-24 18:27:38 -0400"",""Administrator"",""B2 MTL 2 (Montreal 2)"",""Information Technology (IT)"","""",""&lt;None&gt;"","""",""en"",false~""Currently Salesforce is not managed by IT.""";"""8900273"",""Maxime Gagnon"",""Maxime Gagnon &lt;mgagnon@plastixxffs.com&gt;"","""",""2025-06-05 13:28:57 -0400"",""Requester"",""B8 Plastixx FFS (Terrebonne)"",""Sales"","""",""&lt;None&gt;"","""",""en"",false~""Good morning, To have asked many times before, Melanie can’t fix that problem. I don’t understand why IT can’t fix an IT issue. Maxime Gagnon Account manager / Gestionnaire de comptes. Plastixx FFS Technologies 3100 rue des Bâtisseurs Street | Terrebonne | QC | J6Y 0A2 T 800.363.2283 x 312 | C 514.706.2283 mgagnon@plastixxffs.com | www.plastixxffs.com From: Balcan Innovations - Centre d'aide / Service Desk helpdesk@balcan.com Sent: Friday, October 20, 2023 2:01 PM To: Maxime Gagnon mgagnon@plastixxffs.com Subject: Requête / Incident #1533 Demande générale / General Support Incident [Courriel Externe - External email]""";"""8924765"",""Dieynaba Ouattara"",""Dieynaba Ouattara &lt;douattara@balcan.com&gt;"",""Business Analyst"",""2023-10-24 07:35:32 -0400"",""Requester"",,""Information Technology (IT)"","""",""Pier Capra"","""",""[-]1"",true~""Hi Maxime @Melanie Viau is the only person that could possibly assist with this could you please reach out to her for assiatance thank you""";"""8900273"",""Maxime Gagnon"",""Maxime Gagnon &lt;mgagnon@plastixxffs.com&gt;"","""",""2025-06-05 13:28:57 -0400"",""Requester"",""B8 Plastixx FFS (Terrebonne)"",""Sales"","""",""&lt;None&gt;"","""",""en"",false~""Hi, Why is this resolved? Nothing has been done!?!?""";"""8924765"",""Dieynaba Ouattara"",""Dieynaba Ouattara &lt;douattara@balcan.com&gt;"",""Business Analyst"",""2023-10-24 07:35:32 -0400"",""Requester"",,""Information Technology (IT)"","""",""Pier Capra"","""",""[-]1"",true~""Hi, I’m just following up on this. @Tu Phuong Vo do you have our sales force account number so I can create a ticket with them. Thank you.""";"""8924765"",""Dieynaba Ouattara"",""Dieynaba Ouattara &lt;douattara@balcan.com&gt;"",""Business Analyst"",""2023-10-24 07:35:32 -0400"",""Requester"",,""Information Technology (IT)"","""",""Pier Capra"","""",""[-]1"",true~""I send a message to Melanie to ask if she could hep with this issue""";"""8900273"",""Maxime Gagnon"",""Maxime Gagnon &lt;mgagnon@plastixxffs.com&gt;"","""",""2025-06-05 13:28:57 -0400"",""Requester"",""B8 Plastixx FFS (Terrebonne)"",""Sales"","""",""&lt;None&gt;"","""",""en"",false~""Hello, Thank you for the update but, the issue has not been resolved. Nobody contacted me about this. I just tried it. It does not work. Thank you.""";"""8924765"",""Dieynaba Ouattara"",""Dieynaba Ouattara &lt;douattara@balcan.com&gt;"",""Business Analyst"",""2023-10-24 07:35:32 -0400"",""Requester"",,""Information Technology (IT)"","""",""Pier Capra"","""",""[-]1"",true~""Hi has this been resolved? thank you""";"""8924765"",""Dieynaba Ouattara"",""Dieynaba Ouattara &lt;douattara@balcan.com&gt;"",""Business Analyst"",""2023-10-24 07:35:32 -0400"",""Requester"",,""Information Technology (IT)"","""",""Pier Capra"","""",""[-]1"",true~""Hi, I will check and get to you thank you"""</t>
  </si>
  <si>
    <t>5 - layer Exception Report  - 262 exception error not in range of lines is incorrect</t>
  </si>
  <si>
    <t>As per Zohreh, the line 262 has an error of "Current line (262) is not in Product Group Code specific lines (260, 262)." This should not be the case as there the line 262 is in the range.</t>
  </si>
  <si>
    <t>"Application Development";"Operations"</t>
  </si>
  <si>
    <t>6:31:41</t>
  </si>
  <si>
    <t>8:20:05</t>
  </si>
  <si>
    <t>"""8247439"",""Jonathan Galindez"",""Jonathan Galindez &lt;jgalindez@balcan.com&gt;"","""",""2025-06-26 07:46:41 -0400"",""Service Agent User"",""B2 MTL 2 (Montreal 2)"",""Information Technology (IT)"","""",""&lt;None&gt;"","""",""en"",false~""Findings: This is data related. After review of the program, found out that this is data related. The line specific if many lines to it, should not have space after the comma. I changed those PR groups in question from the exception report. Requested Zohreh to fix the rest.""";"""8247439"",""Jonathan Galindez"",""Jonathan Galindez &lt;jgalindez@balcan.com&gt;"","""",""2025-06-26 07:46:41 -0400"",""Service Agent User"",""B2 MTL 2 (Montreal 2)"",""Information Technology (IT)"","""",""&lt;None&gt;"","""",""en"",false~""Reviewing program Data Collection program 815 Formulation Exception Report."""</t>
  </si>
  <si>
    <t>Zohreh will correct the Product Group specific line data</t>
  </si>
  <si>
    <t>FW: rg inventory</t>
  </si>
  <si>
    <t>GEORGE KANATSELIS | Network Administrator - IT Balcan Innovations Inc. 9340 Meaux, St-Leonard, Quebec H1R 3H2 t: (514) 326-9130 ext. 2179 | e: george@balcan.com www.balcan.com From: Moshe Simhon msimhon@balcan.com Sent: Monday, February 13, 2023 8:34 AM To: George Kanatselis george@balcan.com Cc: Wassim Ben Said wbensaid@balcan.com; Shimon Garellek sgarellek@balcan.com; Sarlea Ovidiu ovidiu@balcan.com Subject: Re: rg inventory Hi George Can you please install Magic on my PC in order for me to make purchase orders Thank you Sincerely Moshe Simhon Sent from my iPhone On Feb 8, 2023, at 9:54 AM, George Kanatselis &lt;george@balcan.com&gt; wrote: ﻿ Moshe You should now have access to r/g inventory. GEORGE KANATSELIS | Network Administrator - IT Balcan Innovations Inc. 9340 Meaux, St-Leonard, Quebec H1R 3H2 t: (514) 326-9130 ext. 2179 | e: george@balcan.com www.balcan.com</t>
  </si>
  <si>
    <t>19:31:53</t>
  </si>
  <si>
    <t>51:31:53</t>
  </si>
  <si>
    <t>"""8247418"",""George Kanatselis"",""George Kanatselis &lt;george@balcan.com&gt;"","""",""2025-06-26 08:47:31 -0400"",""Service Agent User"",""B2 MTL 2 (Montreal 2)"",""Information Technology (IT)"","""",""Joe Pizzuco"","""",""en"",false~""i told user to log in to verify magic installed."""</t>
  </si>
  <si>
    <t>i set up access for RG inventory in BERP</t>
  </si>
  <si>
    <t>Fwd: Acces magik pay - Balcan</t>
  </si>
  <si>
    <t>Salut George , Je suis actuellement à Toronto pour le travail et je ne peux pas me connecter au système. Pourrais-tu regarder s'il te plaît, mon ordinateur portable est allumé, merci Sent from my iPhone Begin forwarded message: From: Tao Wong twong@balcan.com Date: February 10, 2023 at 5:30:24 PM EST To: George Kanatselis george@balcan.com Subject: FW: Acces magik pay - Balcan ﻿ Hi George, could you check this out for Alex? (and document in a ticket ? ) Thanks TAO WONG | CIO Balcan Innovations Inc. 9340 Meaux, St-Leonard, Quebec H1R 3H2 T: (514) 326-9130 ext. 3412|
twong@balcan.com www.balcan.com From: Alex Hebert-Charbonneau alex@balcan.com Sent: Friday, February 10, 2023 5:12 PM To: Tao Wong twong@balcan.com Subject: FW: Acces magik pay - Balcan Alexandre Hebert-Charbonneau | Vice-President, Strategy and FP&amp;A Balcan Innovations Inc. 9340 Meaux, St-Leonard, Quebec H1R 3H2 t: (514) 326-9130 ext. 2209 | e: alex@balcan.com | www.balcan.com From: Martin Levesque &lt;mlevesque@mpexsolutions.com&gt; Sent: 8 février 2023 16:00 To: Alex Hebert-Charbonneau &lt;alex@balcan.com&gt; Subject: Re: Acces magik pay - Balcan Bonjour, Quand les usagers ouvrent le RDP , il exécute la commande d'application directement. Dedans le chemin de la commande il y a le nom de la licence a utilisé écris ' \licensename = MGLANRT94' ca devrait être ' \licensename = MGCSRT94'. Bonne journée! Le mer. 8 févr. 2023, à 15 h 52, Alex Hebert-Charbonneau &lt; alex@balcan.com &gt; a écrit : Martin, bon pm. Peux-tu expliquer en termes techniques ce qui doit être réglé pour que la table de réplication de data en SQL dont nous avons parlé en pm fonctionne ? Tao est notre leader IT, il va nous guider à la bonne personne de son équipe. Merci, Alexandre Hebert-Charbonneau | Vice-President, Strategy and FP&amp;A Balcan Innovations Inc. 9340 Meaux, St-Leonard, Quebec H1R 3H2 t: (514) 326-9130 ext. 2209 | e: alex@balcan.com | www.balcan.com -- _______________________________________________ Martin Lévesque Programmeur analyste Solutions d'affaires MPEX inc. 5400, boulevard des Galeries, bureau : 100 Québec, QC, G2K 2B4 Tel: (581) 981-5400 poste : 103 Sans frais: (877) 747-6330 Fax: (581) 741-0748 mlevesque@mpexsolutions.com P Avant d'imprimer, pensez à l'environnement! Avis de confidentialité: L'information transmise est strictement réservée à la personne ou à l'organisme auquel elle est adressée et peut être de nature confidentielle. Toute lecture, retransmission, divulgation ou autre utilisation de cette information, ou toute action prise sur la foi de cette information, par des personnes ou organismes autres que son destinataire est interdite. Si vous avez reçu cette information par erreur, veuillez communiquer immédiatement avec son expéditeur, par retour du courrier électronique et ensuite supprimer cette information, y compris toute pièce jointe, sans en avoir copié, divulgué ou diffusé le contenu.</t>
  </si>
  <si>
    <t>30:49:26</t>
  </si>
  <si>
    <t>78:49:26</t>
  </si>
  <si>
    <t xml:space="preserve">with alaa and magikpay programmer we were able to update the license info </t>
  </si>
  <si>
    <t>Ariba Certificate Renewal (connection between DiCentral and Ariba)</t>
  </si>
  <si>
    <t>Please see the attached email from Ariba and contact TrueCommerce (DiCentral) support to verify if any action will be necessary. Support email address: support@dicentral.ca</t>
  </si>
  <si>
    <t>76:31:31</t>
  </si>
  <si>
    <t>268:31:31</t>
  </si>
  <si>
    <t>420:29:07</t>
  </si>
  <si>
    <t>1755:29:07</t>
  </si>
  <si>
    <t>"""8585838"",""Marie Slim"",""Marie Slim &lt;marie.slim@nelmar.com&gt;"",""Coordinator Sales Contract  Management"",""2025-05-22 15:28:42 -0400"",""Requester"",""B8 Nelmar (Terrebonne)"",""Administration"","""",""&lt;None&gt;"","""",""en"",false~""[@]Alaa Almasri and @Dieynaba Ouattara this change was taking place on April 6th and has been completed on April 7th, 2023, As indicated you need to replace the existing listed certificates in the attached email. You will need to import the new certificate(s) and replace the existing certificate to ensure connectivity to SAP Ariba is maintained for the following: Connection to SAP Ariba via integrations (web services, file channel, APIs, etc.) Connection to SAP Ariba via Single Sign-On Punchout Connection using the specified URLs Legacy EDI Suppliers using the specified URLs""";"""8774409"",""izabela.pawlak@nelmar.com"",""izabela.pawlak@nelmar.com"","""",""2023-03-02 13:36:04 -0500"",""Requester"",""B8 Nelmar (Terrebonne)"",,"""",""&lt;None&gt;"","""",""[-]1"",false~""Hi Alaa and Dieynaba, Please see below in yellow. This information was in my request. Thank you, Izabela From: Balcan Innovations - Centre d'aide / Service Desk helpdesk@balcan.com Sent: March 1, 2023 12:41 PM To: Izabela Pawlak izabela.pawlak@nelmar.com Subject: Requêtre / Incident #1529 Ariba Certificate Renewal (connection between DiCentral and Ariba)""";"""8247417"",""Alaa Almasri"",""Alaa Almasri &lt;aalmasri@balcan.com&gt;"","""",""2025-06-25 15:13:45 -0400"",""Administrator"",,""Information Technology (IT)"","""",""&lt;None&gt;"","""",""[-]1"",false~""[@]izabela.pawlak@nelmar.com who can we check with to know if this applies to us?""";"""8924765"",""Dieynaba Ouattara"",""Dieynaba Ouattara &lt;douattara@balcan.com&gt;"",""Business Analyst"",""2023-10-24 07:35:32 -0400"",""Requester"",,""Information Technology (IT)"","""",""Pier Capra"","""",""[-]1"",true~""Hi Alaa, This has to do with the install of Ariba so I have no clue if this applies to us or not. Could you check with Izabela in the past who handled this. Thank you""";"""8247417"",""Alaa Almasri"",""Alaa Almasri &lt;aalmasri@balcan.com&gt;"","""",""2025-06-25 15:13:45 -0400"",""Administrator"",,""Information Technology (IT)"","""",""&lt;None&gt;"","""",""[-]1"",false~""[@]Dieynaba Ouattara can you please take a look on this and let me know if there's anything we need to do from our end. Thanks!""";"""8774409"",""izabela.pawlak@nelmar.com"",""izabela.pawlak@nelmar.com"","""",""2023-03-02 13:36:04 -0500"",""Requester"",""B8 Nelmar (Terrebonne)"",,"""",""&lt;None&gt;"","""",""[-]1"",false~""Adding another notification from Ariba."""</t>
  </si>
  <si>
    <t>doesn't apply in our case</t>
  </si>
  <si>
    <t>https://helpdesk.balcan.com/attachments/20a12f206dd41c672856/action-required_-security-update-sap-ariba-website-certificate-renewal-ev19252185-msg.vnd
https://helpdesk.balcan.com/attachments/8bb8cb1c24861340bb7a/completed-security-update-sap-ariba-website-certificate-renewal-for-thursday_-april-6th_-2023-ev19252185-msg.vnd</t>
  </si>
  <si>
    <t>"douattara@balcan.com"</t>
  </si>
  <si>
    <t>Plastixx FFS - TB 1st floor</t>
  </si>
  <si>
    <t>not connecting</t>
  </si>
  <si>
    <t>31:02:00</t>
  </si>
  <si>
    <t>79:02:00</t>
  </si>
  <si>
    <t>31:03:16</t>
  </si>
  <si>
    <t>79:03:16</t>
  </si>
  <si>
    <t>Requis pour / Requested For :: Melanie Viau~Printer Location: Plastixx FFS - TB 1st floor~Service Request: Issue with Printer~Description: not connecting~Printer Name: Brother MFC-9130CW</t>
  </si>
  <si>
    <t>"""8247420"",""Omar Sassi"",""Omar Sassi &lt;osassi@balcan.com&gt;"","""",""2024-07-05 08:17:06 -0400"",""Requester"",""B2 MTL 2 (Montreal 2)"",""Information Technology (IT)"","""",""&lt;None&gt;"","""",""en"",false~""No issue with the printer. i find the printer in sleeping mode she just needs to touch the screen and then the printer reappear en ligne from control panel.""";"""8247420"",""Omar Sassi"",""Omar Sassi &lt;osassi@balcan.com&gt;"","""",""2024-07-05 08:17:06 -0400"",""Requester"",""B2 MTL 2 (Montreal 2)"",""Information Technology (IT)"","""",""&lt;None&gt;"","""",""en"",false~""The printer is working now @mviau@plastixxffs.com"""</t>
  </si>
  <si>
    <t>Adding a new member to the shared Absence calendar</t>
  </si>
  <si>
    <t>128:56:07</t>
  </si>
  <si>
    <t>528:56:07</t>
  </si>
  <si>
    <t>145:16:29</t>
  </si>
  <si>
    <t>577:16:29</t>
  </si>
  <si>
    <t>Description du problème/Issue Description: Adding a new member to the shared Absence calendar</t>
  </si>
  <si>
    <t>"""8247425"",""Wassim Ben Said"",""Wassim Ben Said &lt;wbensaid@balcan.com&gt;"","""",""2023-08-07 10:39:21 -0400"",""Requester"",,""Information Technology (IT)"","""",""&lt;None&gt;"","""",""[-]1"",true~""Mina Nguyen was added to absences1@nelmar.com closed""";"""8247425"",""Wassim Ben Said"",""Wassim Ben Said &lt;wbensaid@balcan.com&gt;"","""",""2023-08-07 10:39:21 -0400"",""Requester"",,""Information Technology (IT)"","""",""&lt;None&gt;"","""",""[-]1"",true~""absences1@nelmar.com the shared mailbox""";"""8247420"",""Omar Sassi"",""Omar Sassi &lt;osassi@balcan.com&gt;"","""",""2024-07-05 08:17:06 -0400"",""Requester"",""B2 MTL 2 (Montreal 2)"",""Information Technology (IT)"","""",""&lt;None&gt;"","""",""en"",false~""Melanie Viau is in vacation, she came back Monday 6 February.""";"""8926247"",""Melanie Viau"",""Melanie Viau &lt;mviau@plastixxffs.com&gt;"","""",""2025-06-12 11:20:19 -0400"",""Requester"",""B8 Nelmar (Terrebonne)"",,"""",""&lt;None&gt;"","""",""[-]1"",false~""to add Mina Nguyen"""</t>
  </si>
  <si>
    <t>Mina Nguyen was added to absences1@nelmar.com
closed</t>
  </si>
  <si>
    <t>https://helpdesk.balcan.com/attachments/e893bfa95b1cc9cca22f/screenshot-2023-02-13-091254.png</t>
  </si>
  <si>
    <t>need access 192.168.75.10 for Balcan USA</t>
  </si>
  <si>
    <t>Hello Alaa, Can you please give me access to 192.168.75.10. I need see the database for Prophix project. Regards, Eddy</t>
  </si>
  <si>
    <t>75:01:11</t>
  </si>
  <si>
    <t>267:01:11</t>
  </si>
  <si>
    <t>75:45:48</t>
  </si>
  <si>
    <t>267:45:48</t>
  </si>
  <si>
    <t>"""8435491"",""Avan Abubakir"",""Avan Abubakir &lt;aabubakir@balcan.com&gt;"","""",""2024-08-08 12:01:15 -0400"",""Service Agent User"",""B2 MTL 2 (Montreal 2)"",,"""",""&lt;None&gt;"","""",""en"",true~""Hello Eddy, can you provide me the source IP or from where you want to connect to [192.168.75.10] Best Regards Avan Abubakir"""</t>
  </si>
  <si>
    <t>Issue solved after adding IP 192.168.75.10 to the SSL policy in the MTL FW</t>
  </si>
  <si>
    <t>Please add me to the automated email list (see attachment). I am taking over from Kamand. Thank you</t>
  </si>
  <si>
    <t>20:50:04</t>
  </si>
  <si>
    <t>52:50:04</t>
  </si>
  <si>
    <t>20:50:15</t>
  </si>
  <si>
    <t>52:50:15</t>
  </si>
  <si>
    <t>Description du problème/Issue Description: Please add me to the automated email list (see attachment). I am taking over from Kamand. Thank you</t>
  </si>
  <si>
    <t>"""8247418"",""George Kanatselis"",""George Kanatselis &lt;george@balcan.com&gt;"","""",""2025-06-26 08:47:31 -0400"",""Service Agent User"",""B2 MTL 2 (Montreal 2)"",""Information Technology (IT)"","""",""Joe Pizzuco"","""",""en"",false~""i gave report"""</t>
  </si>
  <si>
    <t>i assigned report</t>
  </si>
  <si>
    <t>https://helpdesk.balcan.com/attachments/bee22e235385f8dd7b0e/open_ncpr_bdg_2_aug01-feb12.pdf</t>
  </si>
  <si>
    <t>Ryan Tapp is locked out of his account. can you please reset his password</t>
  </si>
  <si>
    <t>1:20:32</t>
  </si>
  <si>
    <t>1:36:59</t>
  </si>
  <si>
    <t>63:13:22</t>
  </si>
  <si>
    <t>223:29:49</t>
  </si>
  <si>
    <t>Description du problème/Issue Description: Ryan Tapp is locked out of his account. can you please reset his password</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Ryan Tapp ryan.tapp@nelmar.com Sent: Tuesday, February 14, 2023 8:27 AM To: Melissa Medawar mmedawar@plastixxffs.com; Wassim Ben Said wbensaid@balcan.com; Omar Sassi osassi@balcan.com; George Kanatselis george@balcan.com Subject: Re: Requête / Incident #1524 Réinitialisation du mot de passe / Password Reset Hi, I am locked out of my computer again this morning. Can someone please help and look into why this keeps happening? Thank you, Ryan Tapp Get Outlook for iOS From: Melissa Medawar &lt;mmedawar@plastixxffs.com&gt; Sent: Monday, February 13, 2023 9:07:51 AM To: Wassim Ben Said &lt;wbensaid@balcan.com&gt;; Omar Sassi &lt;osassi@balcan.com&gt; Cc: Ryan Tapp &lt;ryan.tapp@nelmar.com&gt; Subject: RE: Requête / Incident #1524 Réinitialisation du mot de passe / Password Reset Thanks Wassim !! From: Wassim Ben Said &lt;wbensaid@balcan.com&gt; Sent: Monday, February 13, 2023 8:58 AM To: Melissa Medawar &lt;mmedawar@plastixxffs.com&gt;; Omar Sassi &lt;osassi@balcan.com&gt; Cc: Ryan Tapp &lt;ryan.tapp@nelmar.com&gt; Subject: RE: Requête / Incident #1524 Réinitialisation du mot de passe / Password Reset It’s unlocked WASSIM BEN SAID | - IT technician Balcan Innovations Inc. 9340 Meaux, St-Leonard, Quebec H1R 3H2 (514) 326-9130 ext. 3410 | wsaid@balcan.com www.balcan.com From: Melissa Medawar &lt;mmedawar@plastixxffs.com&gt; Sent: Monday, February 13, 2023 8:53 AM To: Wassim Ben Said &lt;wbensaid@balcan.com&gt;; Omar Sassi &lt;osassi@balcan.com&gt; Cc: Ryan Tapp &lt;ryan.tapp@nelmar.com&gt; Subject: FW: Requête / Incident #1524 Réinitialisation du mot de passe / Password Reset You don't often get email from
mmedawar@plastixxffs.com. Learn why this is important Hi Wassim and Omar, Hope you had a good weekend. Ryan is locked out of his computer and he needs assistance as soon as you can. I would appreciate if you can prioritize this.. Thanks Melissa From: Balcan Innovations - Centre d'aide / Service Desk &lt;helpdesk@balcan.com&gt; Sent: Monday, February 13, 2023 8:44 AM To: Melissa Medawar &lt;mmedawar@plastixxffs.com&gt; Subject: Requête / Incident #1524 Réinitialisation du mot de passe / Password Reset""";"""8247418"",""George Kanatselis"",""George Kanatselis &lt;george@balcan.com&gt;"","""",""2025-06-26 08:47:31 -0400"",""Service Agent User"",""B2 MTL 2 (Montreal 2)"",""Information Technology (IT)"","""",""Joe Pizzuco"","""",""en"",false~""have him try now"""</t>
  </si>
  <si>
    <t>reset account</t>
  </si>
  <si>
    <t>5 - Layer Program support - Phase 4</t>
  </si>
  <si>
    <t>Needed code review Program 795 - Added D &amp; E. I noticed that the formulation is printing only if not bldg 3. Program 794 - Added D&amp; E as returned parameter - Program 813 - Auto docket creation. Added D &amp; E variables to pass to program 794 and receive return values. Adjust 813.3 check same prev formula.</t>
  </si>
  <si>
    <t>"Application Development";"LERP";"Information Technology (IT)"</t>
  </si>
  <si>
    <t>479:54:10</t>
  </si>
  <si>
    <t>2036:00:24</t>
  </si>
  <si>
    <t>hello,  how do I export from resin management when I work from home?  there's no option to save it on onedrive.  I export the file, as per usual, then when I go to open it on excel, I can't locate it.  please contact me on monday, feb 13.  I'll be working from home.  thank you.</t>
  </si>
  <si>
    <t>74:07:38</t>
  </si>
  <si>
    <t>327:46:41</t>
  </si>
  <si>
    <t>113:01:54</t>
  </si>
  <si>
    <t>494:40:57</t>
  </si>
  <si>
    <t>Description du problème/Issue Description: hello,  how do I export from resin management when I work from home?  there's no option to save it on onedrive.  I export the file, as per usual, then when I go to open it on excel, I can't locate it.  please contact me on monday, feb 13.  I'll be working from home.  thank you.</t>
  </si>
  <si>
    <t>"""8247418"",""George Kanatselis"",""George Kanatselis &lt;george@balcan.com&gt;"","""",""2025-06-26 08:47:31 -0400"",""Service Agent User"",""B2 MTL 2 (Montreal 2)"",""Information Technology (IT)"","""",""Joe Pizzuco"","""",""en"",false~""she needs to save file in terminal server drive then transfer it to her local pc before opening file, i explained this to her""";"""8405487"",""Perry Bachountakis"",""Perry Bachountakis &lt;perry@balcan.com&gt;"",""Director IT"",""2025-06-25 23:09:36 -0400"",""Administrator"",""B1 MTL 1 (Montreal 1)"",""Information Technology (IT)"",""5143269130"",""&lt;None&gt;"",""5148147400"",""en"",false~""George, there should be way to save it on her local computer. Have a look""";"""8619909"",""Helen Vlogiannitis"",""Helen Vlogiannitis &lt;helenv@balcan.com&gt;"",""Coordonnatrice Logistique, Résines-Logistics Coordinator, Resins"",""2025-06-25 06:06:42 -0400"",""Requester"",""B1 MTL 1 (Montreal 1)"",,,""&lt;None&gt;"",,""en"",false~""hi... I'm still waiting. can someone help me with this? I can't make reports when I work from home. I'll be working from home tomorrow. thanks, Helen"""</t>
  </si>
  <si>
    <t>Access to the P/O Application module in BERP and the ability to access PO Items Maintenance. Attached is a picture showing what I need access to</t>
  </si>
  <si>
    <t>64:02:27</t>
  </si>
  <si>
    <t>288:02:27</t>
  </si>
  <si>
    <t>81:42:32</t>
  </si>
  <si>
    <t>401:36:50</t>
  </si>
  <si>
    <t>Logiciel demandé/Requested Software: Magic~Spécifier si autre / If other specify :: Access to the P/O Application module in BERP and the ability to access PO Items Maintenance. Attached is a picture showing what I need access to</t>
  </si>
  <si>
    <t>"""8247418"",""George Kanatselis"",""George Kanatselis &lt;george@balcan.com&gt;"","""",""2025-06-26 08:47:31 -0400"",""Service Agent User"",""B2 MTL 2 (Montreal 2)"",""Information Technology (IT)"","""",""Joe Pizzuco"","""",""en"",false~""got him set up like Micheal in PO system""";"""8247418"",""George Kanatselis"",""George Kanatselis &lt;george@balcan.com&gt;"","""",""2025-06-26 08:47:31 -0400"",""Service Agent User"",""B2 MTL 2 (Montreal 2)"",""Information Technology (IT)"","""",""Joe Pizzuco"","""",""en"",false~""sent Perry email to get permission"""</t>
  </si>
  <si>
    <t>https://helpdesk.balcan.com/attachments/5f6b3876c27bee7b3780/1b69ca10-0dd8-491d-a1fe-376f0fa03f6f-jpg.jpeg</t>
  </si>
  <si>
    <t>Salesforce Notification - Please Assist</t>
  </si>
  <si>
    <t>"applications";"Salesforce";"CRM";"B8 Nelmar (Terrebonne)";"Sales"</t>
  </si>
  <si>
    <t>37:48:20</t>
  </si>
  <si>
    <t>165:48:20</t>
  </si>
  <si>
    <t>244:19:29</t>
  </si>
  <si>
    <t>1075:19:29</t>
  </si>
  <si>
    <t>"""8774409"",""izabela.pawlak@nelmar.com"",""izabela.pawlak@nelmar.com"","""",""2023-03-02 13:36:04 -0500"",""Requester"",""B8 Nelmar (Terrebonne)"",,"""",""&lt;None&gt;"","""",""[-]1"",false~""Dieynaba – I am not sure why I should open the ticket with salesforce. I do not have any questions to them. There is work that needs to be done by our IT… like verification of email sending domain, etc. Please assign it to Alaa. Thank you, Izabela From: Balcan Innovations - Centre d'aide / Service Desk helpdesk@balcan.com Sent: February 22, 2023 10:57 AM To: Izabela Pawlak izabela.pawlak@nelmar.com Cc: Pier Capra pcapra@balcan.com Subject: Requêtre / Incident #1520 Salesforce Notification - Please Assist""";"""8924765"",""Dieynaba Ouattara"",""Dieynaba Ouattara &lt;douattara@balcan.com&gt;"",""Business Analyst"",""2023-10-24 07:35:32 -0400"",""Requester"",,""Information Technology (IT)"","""",""Pier Capra"","""",""[-]1"",true~""Also as I discussed with Pier this could still stay with the super user so please open a ticket with Sales Force thank you.""";"""8924765"",""Dieynaba Ouattara"",""Dieynaba Ouattara &lt;douattara@balcan.com&gt;"",""Business Analyst"",""2023-10-24 07:35:32 -0400"",""Requester"",,""Information Technology (IT)"","""",""Pier Capra"","""",""[-]1"",true~""Please provide the account information to open the tickets, login password, account number ...""";"""8774409"",""izabela.pawlak@nelmar.com"",""izabela.pawlak@nelmar.com"","""",""2023-03-02 13:36:04 -0500"",""Requester"",""B8 Nelmar (Terrebonne)"",,"""",""&lt;None&gt;"","""",""[-]1"",false~""Hi Dieynaba, As I mentioned, there is no email contact. Tickets need to be opened through the salesforce portal. Let me know your questions please and I will open the case. Thank you, Izabela From: Balcan Innovations - Centre d'aide / Service Desk helpdesk@balcan.com Sent: February 21, 2023 10:41 AM To: Izabela Pawlak izabela.pawlak@nelmar.com Subject: Requêtre / Incident #1520 Salesforce Notification - Please Assist""";"""8924765"",""Dieynaba Ouattara"",""Dieynaba Ouattara &lt;douattara@balcan.com&gt;"",""Business Analyst"",""2023-10-24 07:35:32 -0400"",""Requester"",,""Information Technology (IT)"","""",""Pier Capra"","""",""[-]1"",true~""What is the support email contact i will send them a ticket thank you.""";"""8774409"",""izabela.pawlak@nelmar.com"",""izabela.pawlak@nelmar.com"","""",""2023-03-02 13:36:04 -0500"",""Requester"",""B8 Nelmar (Terrebonne)"",,"""",""&lt;None&gt;"","""",""[-]1"",false~""Hello, Here is another notification. Izabela""";"""8774409"",""izabela.pawlak@nelmar.com"",""izabela.pawlak@nelmar.com"","""",""2023-03-02 13:36:04 -0500"",""Requester"",""B8 Nelmar (Terrebonne)"",,"""",""&lt;None&gt;"","""",""[-]1"",false~""Here you go. I’ll send you a list when I have a minute. Thank you, Izabela From: Balcan Innovations - Centre d'aide / Service Desk helpdesk@balcan.com Sent: February 20, 2023 9:20 AM To: Izabela Pawlak izabela.pawlak@nelmar.com Subject: Requêtre / Incident #1520 Salesforce Notification - Please Assist""";"""8924765"",""Dieynaba Ouattara"",""Dieynaba Ouattara &lt;douattara@balcan.com&gt;"",""Business Analyst"",""2023-10-24 07:35:32 -0400"",""Requester"",,""Information Technology (IT)"","""",""Pier Capra"","""",""[-]1"",true~""I can't open the attachment please send it via email, also please could you prepare a list of list of all the applications and the support content information like sales force, ariba, di central, one list with all the contact information thank you.""";"""8774409"",""izabela.pawlak@nelmar.com"",""izabela.pawlak@nelmar.com"","""",""2023-03-02 13:36:04 -0500"",""Requester"",""B8 Nelmar (Terrebonne)"",,"""",""&lt;None&gt;"","""",""[-]1"",false~""here is an additional email I received - see attached./""";"""8924765"",""Dieynaba Ouattara"",""Dieynaba Ouattara &lt;douattara@balcan.com&gt;"",""Business Analyst"",""2023-10-24 07:35:32 -0400"",""Requester"",,""Information Technology (IT)"","""",""Pier Capra"","""",""[-]1"",true~""Hi Izabela, could you please send over the applications list with the contact so I can get in touch with the sales force contact in this case.Thank you"""</t>
  </si>
  <si>
    <t>https://helpdesk.balcan.com/attachments/bdf40d9e3b0a12a15670/action-may-be-required_-prepare-for-the-april-15-na84-instance-refresh_-msg.vnd</t>
  </si>
  <si>
    <t>Whatever license I had was fine, just needs to be renewed.</t>
  </si>
  <si>
    <t>147:18:00</t>
  </si>
  <si>
    <t>643:07:17</t>
  </si>
  <si>
    <t>149:25:20</t>
  </si>
  <si>
    <t>645:25:20</t>
  </si>
  <si>
    <t>Logiciel demandé/Requested Software: Acrobat Pro~Spécifier si autre / If other specify :: Whatever license I had was fine, just needs to be renewed.</t>
  </si>
  <si>
    <t>"""8247420"",""Omar Sassi"",""Omar Sassi &lt;osassi@balcan.com&gt;"","""",""2024-07-05 08:17:06 -0400"",""Requester"",""B2 MTL 2 (Montreal 2)"",""Information Technology (IT)"","""",""&lt;None&gt;"","""",""en"",false~""Perfect! i will close this ticket.""";"""8620042"",""Myles Horne"",""Myles Horne &lt;mhorne@balcan.com&gt;"",""Ingénieur de projet senior - Senior Project Engineer"",""2023-10-20 13:52:51 -0400"",""Requester"",""B2 MTL 2 (Montreal 2)"",,,""&lt;None&gt;"",,,false~""Logged in just fine. It works as expected. Thanks the ticket can be closed.""";"""8247420"",""Omar Sassi"",""Omar Sassi &lt;osassi@balcan.com&gt;"","""",""2024-07-05 08:17:06 -0400"",""Requester"",""B2 MTL 2 (Montreal 2)"",""Information Technology (IT)"","""",""&lt;None&gt;"","""",""en"",false~""[@]Myles Horne Hi Myles, if you need help to login with your adobe account, please text me on teams. thank you!""";"""8786937"",""Tu Phuong Vo"",""Tu Phuong Vo &lt;tvo@balcan.com&gt;"",""IT Manager - Assets, Contracts and Services"",""2025-06-26 09:18:18 -0400"",""Administrator"",""B1 MTL 1 (Montreal 1)"",""Information Technology (IT)"","""",""Tao Wong"","""",""en"",false~""[@]Myles Horne Adobe Pro has been assigned to your account. If you need help installing let us know.""";"""8620042"",""Myles Horne"",""Myles Horne &lt;mhorne@balcan.com&gt;"",""Ingénieur de projet senior - Senior Project Engineer"",""2023-10-20 13:52:51 -0400"",""Requester"",""B2 MTL 2 (Montreal 2)"",,,""&lt;None&gt;"",,,false~""I need to modify documents. My work requires the ability to redact documents, comment documents, and extract pages from documents. These functions are part of providing engineering specifications, facilitating requirements gathering, and providing contract acceptance where conditions to acceptance apply.""";"""8786937"",""Tu Phuong Vo"",""Tu Phuong Vo &lt;tvo@balcan.com&gt;"",""IT Manager - Assets, Contracts and Services"",""2025-06-26 09:18:18 -0400"",""Administrator"",""B1 MTL 1 (Montreal 1)"",""Information Technology (IT)"","""",""Tao Wong"","""",""en"",false~""Hi Miles What is your used of Adobe ? Do you modify document or just reading and signing ?""";"""8620042"",""Myles Horne"",""Myles Horne &lt;mhorne@balcan.com&gt;"",""Ingénieur de projet senior - Senior Project Engineer"",""2023-10-20 13:52:51 -0400"",""Requester"",""B2 MTL 2 (Montreal 2)"",,,""&lt;None&gt;"",,,false~""Lack of me having this software is having a business impact for Balcan. Please advise on timing to resolution."""</t>
  </si>
  <si>
    <t>"Myles Horne &lt;mhorne@balcan.com&gt;";"Kiril Tchomakov &lt;kiril@balcan.com&gt;"</t>
  </si>
  <si>
    <t>70:42:30</t>
  </si>
  <si>
    <t>169:43:18</t>
  </si>
  <si>
    <t>744:43:18</t>
  </si>
  <si>
    <t>Requis pour / Requested For :: Alain Mercier~Choix équipements / Hardware Choices :: Ordinateur de bureau / Desktop</t>
  </si>
  <si>
    <t>"""8247417"",""Alaa Almasri"",""Alaa Almasri &lt;aalmasri@balcan.com&gt;"","""",""2025-06-25 15:13:45 -0400"",""Administrator"",,""Information Technology (IT)"","""",""&lt;None&gt;"","""",""[-]1"",false~""As per my visit to troubleshoot this issue today, we changed the resolution of the monitors to QHD and PrintFlow now is working fine.""";"""9079242"",""Alain Mercier"",""Alain Mercier &lt;alain.mercier@nelmar.com&gt;"","""",""2025-06-20 19:00:26 -0400"",""Requester"",""B8 Nelmar (Terrebonne)"",,"""",""&lt;None&gt;"","""",""[-]1"",false~""If I may add something, working from home this week is even worse. I keep losing the remote connection 6-8 times during the day... the session just freezes, have to close and reconnect. (the issue is not the internet speed) most likely, the laptop I have to work from home must be less performing than the PC I currently have at work. I believe that PrintFlow is very demanding graphic-wise, the remote connection to the server only provides CPU and RAM power...not graphics. This leads me to believe that anything using a built-in graphics will just be too slow.""";"""8247420"",""Omar Sassi"",""Omar Sassi &lt;osassi@balcan.com&gt;"","""",""2024-07-05 08:17:06 -0400"",""Requester"",""B2 MTL 2 (Montreal 2)"",""Information Technology (IT)"","""",""&lt;None&gt;"","""",""en"",false~""[@]Tu Phuong Vo Any update about his request?""";"""8247420"",""Omar Sassi"",""Omar Sassi &lt;osassi@balcan.com&gt;"","""",""2024-07-05 08:17:06 -0400"",""Requester"",""B2 MTL 2 (Montreal 2)"",""Information Technology (IT)"","""",""&lt;None&gt;"","""",""en"",false~""[@]Tu Phuong Vo I was with Alain-Mercier and i tried to decrease the resolution and test if Print Flow it's smoother. Yes, it's working well and no slowness. but Alain is not happy with this solution because he can't see all the informations at the same time. he needs to scroll right/left and up/down... He is asking his Boss about a new computer with higher graphic card. I took back the new computer we gave him.""";"""9079242"",""Alain Mercier"",""Alain Mercier &lt;alain.mercier@nelmar.com&gt;"","""",""2025-06-20 19:00:26 -0400"",""Requester"",""B8 Nelmar (Terrebonne)"",,"""",""&lt;None&gt;"","""",""[-]1"",false~""https://www.samsung.com/us/business/computing/monitors/uhd-and-wqhd/s70a-series-32-ls32a704nwnxza/ S32A704NWN - 4K UHD Monitor""";"""8786937"",""Tu Phuong Vo"",""Tu Phuong Vo &lt;tvo@balcan.com&gt;"",""IT Manager - Assets, Contracts and Services"",""2025-06-26 09:18:18 -0400"",""Administrator"",""B1 MTL 1 (Montreal 1)"",""Information Technology (IT)"","""",""Tao Wong"","""",""en"",false~""[@]alain.mercier@nelmar.com STP, peux-tu nous donner les numéros de série de tes 2 monitors ? On va regarder les specs.""";"""9079242"",""Alain Mercier"",""Alain Mercier &lt;alain.mercier@nelmar.com&gt;"","""",""2025-06-20 19:00:26 -0400"",""Requester"",""B8 Nelmar (Terrebonne)"",,"""",""&lt;None&gt;"","""",""[-]1"",false~""The problem since the beginning seems to be that the PC can't handle 4K. As you know, I have one screen that for whatever reason is stuck to 1920 x 1080. When PrintFlow is on that screen, it responds """"fastly"""". If I drag the PrintFlow window to the 4K screen, it becomes super slow. To the point it loses the connection to the remote computer… Not sure if the lack of performance is driver related or just because it does not have a decent graphics card in the PC…"""</t>
  </si>
  <si>
    <t>"izabela.pawlak@nelmar.com";"marie.slim@nelmar.com"</t>
  </si>
  <si>
    <t xml:space="preserve">Good morning,
I need a desktop for my office.
Actually I am working only with my laptop and wireless internet and this is not working very well.
Thanks in advance
Ricardo Brandes
</t>
  </si>
  <si>
    <t>8620066 ~"Ricardo Brandes" ~"Ricardo Brandes &lt;rbrandes@balcan.com&gt;" ~"Spécialiste ~ R&amp;D - Specialist ~ R&amp;D " ~"2023-02-22 11:49:45 -0500" ~"Requester" ~"B1 MTL 1 (Montreal 1)" ~"&lt;None&gt;" ~false</t>
  </si>
  <si>
    <t>58:47:51</t>
  </si>
  <si>
    <t>266:47:51</t>
  </si>
  <si>
    <t xml:space="preserve">Requis pour / Requested For :: Ricardo Brandes~Choix équipements / Hardware Choices :: Ordinateur de bureau / Desktop~Spécifier si autre / If other specify :: Good morning,
I need a desktop for my office.
Actually I am working only with my laptop and wireless internet and this is not working very well.
Thanks in advance
Ricardo Brandes
</t>
  </si>
  <si>
    <t>"""8247420"",""Omar Sassi"",""Omar Sassi &lt;osassi@balcan.com&gt;"","""",""2024-07-05 08:17:06 -0400"",""Requester"",""B2 MTL 2 (Montreal 2)"",""Information Technology (IT)"","""",""&lt;None&gt;"","""",""en"",false~""Fixed!""";"""8620066"",""Ricardo Brandes"",""Ricardo Brandes &lt;rbrandes@balcan.com&gt;"",""Spécialiste, R&amp;D - Specialist, R&amp;D "",""2023-02-22 11:49:45 -0500"",""Requester"",""B1 MTL 1 (Montreal 1)"",,,""&lt;None&gt;"",,,false~""Good morning Omar, Do you have an estimate for the delivery of the computer? Thanks Ricardo""";"""8247420"",""Omar Sassi"",""Omar Sassi &lt;osassi@balcan.com&gt;"","""",""2024-07-05 08:17:06 -0400"",""Requester"",""B2 MTL 2 (Montreal 2)"",""Information Technology (IT)"","""",""&lt;None&gt;"","""",""en"",false~""[@]Tu Phuong Vo The user has an old HP from Balcan and the laptop is very slow. he Thought the issue is from the network... but is not the reason, our WIFI run correctly. do yo approve a new laptop for the user?"""</t>
  </si>
  <si>
    <t>printer with WIFI capability for B5 to print Nelmar paperwork</t>
  </si>
  <si>
    <t>31:45:50</t>
  </si>
  <si>
    <t>143:45:50</t>
  </si>
  <si>
    <t>31:45:58</t>
  </si>
  <si>
    <t>143:45:58</t>
  </si>
  <si>
    <t>Requis pour / Requested For :: David Potts~Choix équipements / Hardware Choices :: Autre / Other~Spécifier si autre / If other specify :: printer with WIFI capability for B5 to print Nelmar paperwork</t>
  </si>
  <si>
    <t>"""8247425"",""Wassim Ben Said"",""Wassim Ben Said &lt;wbensaid@balcan.com&gt;"","""",""2023-08-07 10:39:21 -0400"",""Requester"",,""Information Technology (IT)"","""",""&lt;None&gt;"","""",""[-]1"",true~""Anjila's printer was setup to print from Lisa in DC5 for everyone Solved"""</t>
  </si>
  <si>
    <t>Anjila's printer was setup to print from Lisa in DC5 for everyone 
Solved</t>
  </si>
  <si>
    <t>On konnor's access in berp can he please be able to have viewing access to all the screens on a docket?  Currently i know he is not able to view the formulation.  If this and any other viewing access can be provided that would be helpful.</t>
  </si>
  <si>
    <t>79:11:09</t>
  </si>
  <si>
    <t>335:09:39</t>
  </si>
  <si>
    <t>335:09:53</t>
  </si>
  <si>
    <t>Logiciel demandé/Requested Software: Other~Spécifier si autre / If other specify :: BERP~Additional Hardware/equipment to retrieve: On konnor's access in berp can he please be able to have viewing access to all the screens on a docket?  Currently i know he is not able to view the formulation.  If this and any other viewing access can be provided that would be helpful.</t>
  </si>
  <si>
    <t>"""8247418"",""George Kanatselis"",""George Kanatselis &lt;george@balcan.com&gt;"","""",""2025-06-26 08:47:31 -0400"",""Service Agent User"",""B2 MTL 2 (Montreal 2)"",""Information Technology (IT)"","""",""Joe Pizzuco"","""",""en"",false~""gave access as per Hershel"""</t>
  </si>
  <si>
    <t>"kkruse@balcan.com"</t>
  </si>
  <si>
    <t>SAP EDI Suite Wrong Configuration</t>
  </si>
  <si>
    <t>Hello, The EDI Suite configuration was corrupted and the proper configuration needs to be reinstated. PO files failed to upload and are not available in the Error folder. Izabela will reinstate the correct config. @Dieynaba and Eddy - please investigate the reason for the lost configuration.</t>
  </si>
  <si>
    <t>17:24:24</t>
  </si>
  <si>
    <t>97:24:24</t>
  </si>
  <si>
    <t>54:57:21</t>
  </si>
  <si>
    <t>262:49:09</t>
  </si>
  <si>
    <t>"""8924765"",""Dieynaba Ouattara"",""Dieynaba Ouattara &lt;douattara@balcan.com&gt;"",""Business Analyst"",""2023-10-24 07:35:32 -0400"",""Requester"",,""Information Technology (IT)"","""",""Pier Capra"","""",""[-]1"",true~""As per our call this has been resolved""";"""8774409"",""izabela.pawlak@nelmar.com"",""izabela.pawlak@nelmar.com"","""",""2023-03-02 13:36:04 -0500"",""Requester"",""B8 Nelmar (Terrebonne)"",,"""",""&lt;None&gt;"","""",""[-]1"",false~""accepted Thank you, Izabela From: Balcan Innovations - Centre d'aide / Service Desk helpdesk@balcan.com Sent: February 17, 2023 1:22 PM To: Izabela Pawlak izabela.pawlak@nelmar.com Subject: Requêtre / Incident #1514 SAP EDI Suite Wrong Configuration""";"""8924765"",""Dieynaba Ouattara"",""Dieynaba Ouattara &lt;douattara@balcan.com&gt;"",""Business Analyst"",""2023-10-24 07:35:32 -0400"",""Requester"",,""Information Technology (IT)"","""",""Pier Capra"","""",""[-]1"",true~""Hi Izabela, we sent you a meeting request to discuss this yesterday the invitation was declined could you please accept the one for Monday thank you.""";"""8924765"",""Dieynaba Ouattara"",""Dieynaba Ouattara &lt;douattara@balcan.com&gt;"",""Business Analyst"",""2023-10-24 07:35:32 -0400"",""Requester"",,""Information Technology (IT)"","""",""Pier Capra"","""",""[-]1"",true~""I will book us a call to understand better what happened thank you.""";"""8774409"",""izabela.pawlak@nelmar.com"",""izabela.pawlak@nelmar.com"","""",""2023-03-02 13:36:04 -0500"",""Requester"",""B8 Nelmar (Terrebonne)"",,"""",""&lt;None&gt;"","""",""[-]1"",false~""I reinstated the configuration - please investigate the reason for the configuration corruption."""</t>
  </si>
  <si>
    <t>https://helpdesk.balcan.com/attachments/c044e740c7707eb69d0e/edi-error-docx.vnd</t>
  </si>
  <si>
    <t>Mina Nguyen in Pre-production requires her SAP login and password ASAP please. She cannot work without it. Thank you!</t>
  </si>
  <si>
    <t>20:53:59</t>
  </si>
  <si>
    <t>100:53:59</t>
  </si>
  <si>
    <t>72:52:07</t>
  </si>
  <si>
    <t>312:52:07</t>
  </si>
  <si>
    <t>Logiciel demandé/Requested Software: SAP Business One~Spécifier si autre / If other specify :: Mina Nguyen in Pre-production requires her SAP login and password ASAP please. She cannot work without it. Thank you!</t>
  </si>
  <si>
    <t>"""8247425"",""Wassim Ben Said"",""Wassim Ben Said &lt;wbensaid@balcan.com&gt;"","""",""2023-08-07 10:39:21 -0400"",""Requester"",,""Information Technology (IT)"","""",""&lt;None&gt;"","""",""[-]1"",true~""\\ter-svr-sap01\SAP Crystal Reports 2013 for B1 (13.x or 14.x)\SAP Crystal report for 9.2pl5 and higher\setup.exe""";"""8247425"",""Wassim Ben Said"",""Wassim Ben Said &lt;wbensaid@balcan.com&gt;"","""",""2023-08-07 10:39:21 -0400"",""Requester"",,""Information Technology (IT)"","""",""&lt;None&gt;"","""",""[-]1"",true~""SAP was installed successfully SAP Crystal reports was installed successfully and tested with the use : location : \\ter-svr-sap01 Fixed""";"""8585838"",""Marie Slim"",""Marie Slim &lt;marie.slim@nelmar.com&gt;"",""Coordinator Sales Contract  Management"",""2025-05-22 15:28:42 -0400"",""Requester"",""B8 Nelmar (Terrebonne)"",""Administration"","""",""&lt;None&gt;"","""",""en"",false~""User account was created by Izabela, account information was sent to Ryan. @Omar Sassi please see with Mina about first login in SAP to make sure she can access all 3 platforms.""";"""9000511"",""Ryan Tapp"",""Ryan Tapp &lt;ryan.tapp@nelmar.com&gt;"","""",""2025-06-23 13:25:19 -0400"",""Requester"",""B8 Nelmar (Terrebonne)"",,"""",""&lt;None&gt;"","""",""[-]1"",false~""New user’s name and email address Mina Nguyen / mnguyen@nelmar.com What type of license does the user need PRO vs CRM Same as Maryann Hébert What type of authorizations (which user’s authorizations can I copy)? Copy Maryann Hébert’s access. Does the user need access to all 3 databases (Nelmar, FFS and Extrusion)? Yes, all 3."""</t>
  </si>
  <si>
    <t>SAP was installed successfully
SAP Crystal reports was installed  successfully and tested with the use :
 location :   \\ter-svr-sap01\SAP Crystal Reports 2013 for B1 (13.x  or 14.x)\SAP Crystal report for 9.2pl5 and higher\setup.exe
Fixed</t>
  </si>
  <si>
    <t>"mmedawar@plastixxffs.com";"douattara@balcan.com"</t>
  </si>
  <si>
    <t>We need a desktop (with two  monitors) setup in pre-production for user Anastasia Kampitsi. She requires the same setup/access as Maryann Hébert.</t>
  </si>
  <si>
    <t>17:37:21</t>
  </si>
  <si>
    <t>97:37:21</t>
  </si>
  <si>
    <t>77:03:25</t>
  </si>
  <si>
    <t>317:03:25</t>
  </si>
  <si>
    <t>Requis pour / Requested For :: Ryan Tapp~Choix équipements / Hardware Choices :: Ordinateur de bureau / Desktop~Spécifier si autre / If other specify :: We need a desktop (with two  monitors) setup in pre-production for user Anastasia Kampitsi. She requires the same setup/access as Maryann Hébert.</t>
  </si>
  <si>
    <t>"""8247420"",""Omar Sassi"",""Omar Sassi &lt;osassi@balcan.com&gt;"","""",""2024-07-05 08:17:06 -0400"",""Requester"",""B2 MTL 2 (Montreal 2)"",""Information Technology (IT)"","""",""&lt;None&gt;"","""",""en"",false~""[@]George Kanatselis i tried to give Anastasia Kampitsi the control of the computer from EditPolicy but i didn't find the user. I think is a new employee. if yes please create a user with the same access as Maryann Hebert. thank you!""";"""8247420"",""Omar Sassi"",""Omar Sassi &lt;osassi@balcan.com&gt;"","""",""2024-07-05 08:17:06 -0400"",""Requester"",""B2 MTL 2 (Montreal 2)"",""Information Technology (IT)"","""",""&lt;None&gt;"","""",""en"",false~""[@]ryan.tapp@nelmar.com Dayana's old desktop are installed for Anastasia. I find the desktop without Keyboard, mouse, and cables. i took it one screen from Giovanni's office, and the missed stuff (HDMI cable, power supply.) Ryan will receive a new 2 screens and then he will give the old screens to Anastasia."""</t>
  </si>
  <si>
    <t>"mmedawar@plastixxffs.com";"mhebert@plastixxffs.com"</t>
  </si>
  <si>
    <t>I received a new laptop but I was never given the charger that goes with it.</t>
  </si>
  <si>
    <t>17:36:21</t>
  </si>
  <si>
    <t>97:36:21</t>
  </si>
  <si>
    <t>17:36:44</t>
  </si>
  <si>
    <t>97:36:44</t>
  </si>
  <si>
    <t>Requis pour / Requested For :: Ryan Tapp~Choix équipements / Hardware Choices :: Autre / Other~Spécifier si autre / If other specify :: I received a new laptop but I was never given the charger that goes with it.</t>
  </si>
  <si>
    <t>"""8585838"",""Marie Slim"",""Marie Slim &lt;marie.slim@nelmar.com&gt;"",""Coordinator Sales Contract  Management"",""2025-05-22 15:28:42 -0400"",""Requester"",""B8 Nelmar (Terrebonne)"",""Administration"","""",""&lt;None&gt;"","""",""en"",false~""Omar delivered the power supply."""</t>
  </si>
  <si>
    <t>Omar delivered the power supply</t>
  </si>
  <si>
    <t>"hardware";"printer";"B2 MTL 2 (Montreal 2)";"Mechanic"</t>
  </si>
  <si>
    <t>Office maintenance second floor</t>
  </si>
  <si>
    <t>Need printer urgently to print work orders</t>
  </si>
  <si>
    <t>4:57:32</t>
  </si>
  <si>
    <t>54:01:16</t>
  </si>
  <si>
    <t>246:26:16</t>
  </si>
  <si>
    <t>Requis pour / Requested For :: Gino Sergerie~Printer Location: Office maintenance second floor~Service Request: New Installation~Description: Need printer urgently to print work orders~Printer Name: None</t>
  </si>
  <si>
    <t>"""8247425"",""Wassim Ben Said"",""Wassim Ben Said &lt;wbensaid@balcan.com&gt;"","""",""2023-08-07 10:39:21 -0400"",""Requester"",,""Information Technology (IT)"","""",""&lt;None&gt;"","""",""[-]1"",true~""I installed a new printer for Igor solved""";"""8247425"",""Wassim Ben Said"",""Wassim Ben Said &lt;wbensaid@balcan.com&gt;"","""",""2023-08-07 10:39:21 -0400"",""Requester"",,""Information Technology (IT)"","""",""&lt;None&gt;"","""",""[-]1"",true~""514-838-0748 electrician number for more informations""";"""8247425"",""Wassim Ben Said"",""Wassim Ben Said &lt;wbensaid@balcan.com&gt;"","""",""2023-08-07 10:39:21 -0400"",""Requester"",,""Information Technology (IT)"","""",""&lt;None&gt;"","""",""[-]1"",true~""""";"""8247425"",""Wassim Ben Said"",""Wassim Ben Said &lt;wbensaid@balcan.com&gt;"","""",""2023-08-07 10:39:21 -0400"",""Requester"",,""Information Technology (IT)"","""",""&lt;None&gt;"","""",""[-]1"",true~""the printer was damaged and we changed the ink but the printer keeps showing this error message :unable to read cartridge data from the indicated cartridge. @Tu Phuong Vo do you have any idea if we will replace the printer because they need it thank you !!"""</t>
  </si>
  <si>
    <t>I installed a new printer for Igor
solved</t>
  </si>
  <si>
    <t>"lyazidmechiah@balcan.com"</t>
  </si>
  <si>
    <t xml:space="preserve">Could I please have View Only Access to Artwork application in Magic. I would need to be able to view which cylinders are actively available per line. Thanks!!!
</t>
  </si>
  <si>
    <t>1:03:30</t>
  </si>
  <si>
    <t>1:03:42</t>
  </si>
  <si>
    <t>1:35:45</t>
  </si>
  <si>
    <t xml:space="preserve">Description du problème/Issue Description: Could I please have View Only Access to Artwork application in Magic. I would need to be able to view which cylinders are actively available per line. Thanks!!!
</t>
  </si>
  <si>
    <t>"""8247418"",""George Kanatselis"",""George Kanatselis &lt;george@balcan.com&gt;"","""",""2025-06-26 08:47:31 -0400"",""Service Agent User"",""B2 MTL 2 (Montreal 2)"",""Information Technology (IT)"","""",""Joe Pizzuco"","""",""en"",false~""i gave view only in artwork"""</t>
  </si>
  <si>
    <t>"account management";"password reset";"Reflectix (Markleville";"Indiana)";"Information Technology (IT)";"applications";"Office";"Excel";"Word"</t>
  </si>
  <si>
    <t>I received an email that my password needed reset and I did not check it out well enough. I believe it was spam. I need to reset my password. My sincere apologies as I usually spot these rather quickly. I have attached the email that I received.</t>
  </si>
  <si>
    <t>Requis pour / Requested For :: Tari Hendricks~Description du problème/Issue Description: I received an email that my password needed reset and I did not check it out well enough. I believe it was spam. I need to reset my password. My sincere apologies as I usually spot these rather quickly. I have attached the email that I received.</t>
  </si>
  <si>
    <t>"""8693530"",""Janet Ginley"",""Janet Ginley &lt;janet.ginley@reflectixinc.com&gt;"",""Systems Administrator"",""2025-06-24 10:00:14 -0400"",""Service Agent User"",""Reflectix (Markleville, Indiana)"",,"""",""&lt;None&gt;"","""",""en"",false~""I helped Tari reset her password in Office 365 portal. She's good now."""</t>
  </si>
  <si>
    <t>I showed Tari where to change her password in Office 365.  We got it changed and relogged into her apps.</t>
  </si>
  <si>
    <t>https://helpdesk.balcan.com/attachments/29be81a3c5f6b467d2f6/suspect-email-txt.plain</t>
  </si>
  <si>
    <t>License for Power BI</t>
  </si>
  <si>
    <t>81:19:48</t>
  </si>
  <si>
    <t>353:19:48</t>
  </si>
  <si>
    <t>81:20:00</t>
  </si>
  <si>
    <t>353:20:00</t>
  </si>
  <si>
    <t>Logiciel demandé/Requested Software: Other~Spécifier si autre / If other specify :: License for Power BI</t>
  </si>
  <si>
    <t>"""8247418"",""George Kanatselis"",""George Kanatselis &lt;george@balcan.com&gt;"","""",""2025-06-26 08:47:31 -0400"",""Service Agent User"",""B2 MTL 2 (Montreal 2)"",""Information Technology (IT)"","""",""Joe Pizzuco"","""",""en"",false~""given"""</t>
  </si>
  <si>
    <t>"clatour@balcan.com"</t>
  </si>
  <si>
    <t xml:space="preserve">My magic system is working slowly since last week.
Please, someone could come to check my computer asap?
Is it possible to set up a connection to my laptop using an ethernet port? Connection to Magic through the wifi is really slow and cannot use correctly Data Collection. It is essential to have an ethernet connection set to effectively do my daily duties. 
Thanks in advance
Ricardo Brandes
5146171914
BLD1 - R&amp;D
</t>
  </si>
  <si>
    <t>3:23:34</t>
  </si>
  <si>
    <t>19:23:34</t>
  </si>
  <si>
    <t>160:37:50</t>
  </si>
  <si>
    <t>687:45:25</t>
  </si>
  <si>
    <t xml:space="preserve">Description du problème/Issue Description: My magic system is working slowly since last week.
Please, someone could come to check my computer asap?
Is it possible to set up a connection to my laptop using an ethernet port? Connection to Magic through the wifi is really slow and cannot use correctly Data Collection. It is essential to have an ethernet connection set to effectively do my daily duties. 
Thanks in advance
Ricardo Brandes
5146171914
BLD1 - R&amp;D
</t>
  </si>
  <si>
    <t>"""8247420"",""Omar Sassi"",""Omar Sassi &lt;osassi@balcan.com&gt;"","""",""2024-07-05 08:17:06 -0400"",""Requester"",""B2 MTL 2 (Montreal 2)"",""Information Technology (IT)"","""",""&lt;None&gt;"","""",""en"",false~""all the slowness si about the old HP the user has. Another ticket about the same issue is in progress. so i will close this ticket. follow the INCIDENT #1517"""</t>
  </si>
  <si>
    <t>Docket Assigned to Wisconsin - Notification</t>
  </si>
  <si>
    <t>Added email recipients: (Ensure that all these are in the CC section) Yasaie Jolakyan &lt;yjolakyan@balcan.com&gt;, Gary Iozzo &lt;giozzo@balcan.com&gt;, Abde Rrahim Adrar &lt;aadrar@balcan.com&gt;, Zohreh Mosaferi &lt;zmosaferi@balcan.com&gt;, Adam Dobrowolski &lt;adobrowolski@balcan.com&gt;, Khalil Shahverdi &lt;kshahverdi@balcan.com&gt;,</t>
  </si>
  <si>
    <t>0:59:28</t>
  </si>
  <si>
    <t>4:57:33</t>
  </si>
  <si>
    <t>20:57:33</t>
  </si>
  <si>
    <t>"""8247439"",""Jonathan Galindez"",""Jonathan Galindez &lt;jgalindez@balcan.com&gt;"","""",""2025-06-26 07:46:41 -0400"",""Service Agent User"",""B2 MTL 2 (Montreal 2)"",""Information Technology (IT)"","""",""&lt;None&gt;"","""",""en"",false~""Added : We also require that Baptiste, Zohreh and Khalil are added on these emails.""";"""8247439"",""Jonathan Galindez"",""Jonathan Galindez &lt;jgalindez@balcan.com&gt;"","""",""2025-06-26 07:46:41 -0400"",""Service Agent User"",""B2 MTL 2 (Montreal 2)"",""Information Technology (IT)"","""",""&lt;None&gt;"","""",""en"",false~""I have made the change to the email notification that I know of. for Wisconsin. I will inform Wasseem.""";"""8247439"",""Jonathan Galindez"",""Jonathan Galindez &lt;jgalindez@balcan.com&gt;"","""",""2025-06-26 07:46:41 -0400"",""Service Agent User"",""B2 MTL 2 (Montreal 2)"",""Information Technology (IT)"","""",""&lt;None&gt;"","""",""en"",false~""applied to: OUTSRC_DKT_ALRT - 01674 - Adam B email to CC: hmegahed@balcan.com,asemshehabi@balcan.com,cfriedman@balcan.com,rcasica@balcan.com,wkhoury@balcan.com,kzichella@balcan.com,yjolakyan@balcan.com,tjlashkar@balcan.comhmegahed@balcan.com,asemshehabi@balcan.com,cfriedman@balcan.com,rcasica@balcan.com,wkhoury@balcan.com,kzichella@balcan.com,yjolakyan@balcan.com,tjlashkar@balcan.com,aadrar@balcan.com BCC - as there is not enough space jgalindez@balcan.ca, giozzo@balcan.com OPS_SCAN_TO_PROD Adam B email to CC jgalindez@balcan.com,kshahverdi@balcan.com,alainlafortune@balcan.com,zmosaferi@balcan.com,amoslehi@balcan.com,yjolakyan@balcan.com,aadrar@balcan.com,giozzo@balcan.com FORMUL_EXCEPTIO Zohrehj : email to CC: oaguilar@balcan.com,lcapt@balcan.com,wkhoury@balcan.com,kshahverdi@balcan.com,mhadidane@balcan.com,jgalindez@balcan.com,yjolakyan@balcan.com,tjlashkar@balcan.com,aadrar@balcan.com"""</t>
  </si>
  <si>
    <t>Confirmed by users that they received the report</t>
  </si>
  <si>
    <t>Need 3 new licenses for the program SAP Crystal Reports".
This program (for label-making) will need to be installed on the following computers:
[-]Ryan Tapp
-Mina Nguyen
-Anastasia Kampitsi</t>
  </si>
  <si>
    <t>40:02:20</t>
  </si>
  <si>
    <t>168:02:20</t>
  </si>
  <si>
    <t>Logiciel demandé/Requested Software: SAP Business One~Spécifier si autre / If other specify :: Need 3 new licenses for the program SAP Crystal Reports'.
This program (for label-making) will need to be installed on the following computers:
-Ryan Tapp
-Mina Nguyen
-Anastasia Kampitsi</t>
  </si>
  <si>
    <t>Ink Coverage - Additional date columns</t>
  </si>
  <si>
    <t>Add docket date columns in the report. Please see attached document.</t>
  </si>
  <si>
    <t>67:06:11</t>
  </si>
  <si>
    <t>291:06:11</t>
  </si>
  <si>
    <t>"""8247439"",""Jonathan Galindez"",""Jonathan Galindez &lt;jgalindez@balcan.com&gt;"","""",""2025-06-26 07:46:41 -0400"",""Service Agent User"",""B2 MTL 2 (Montreal 2)"",""Information Technology (IT)"","""",""&lt;None&gt;"","""",""en"",false~""Released 2/21/2023""";"""8247439"",""Jonathan Galindez"",""Jonathan Galindez &lt;jgalindez@balcan.com&gt;"","""",""2025-06-26 07:46:41 -0400"",""Service Agent User"",""B2 MTL 2 (Montreal 2)"",""Information Technology (IT)"","""",""&lt;None&gt;"","""",""en"",false~""Sent another sample for approval""";"""8247439"",""Jonathan Galindez"",""Jonathan Galindez &lt;jgalindez@balcan.com&gt;"","""",""2025-06-26 07:46:41 -0400"",""Service Agent User"",""B2 MTL 2 (Montreal 2)"",""Information Technology (IT)"","""",""&lt;None&gt;"","""",""en"",false~""Modified modules program 1285 Subsidiary Ink CoverageSummary. Sent to Michael B test file for review.""";"""8247439"",""Jonathan Galindez"",""Jonathan Galindez &lt;jgalindez@balcan.com&gt;"","""",""2025-06-26 07:46:41 -0400"",""Service Agent User"",""B2 MTL 2 (Montreal 2)"",""Information Technology (IT)"","""",""&lt;None&gt;"","""",""en"",false~""Email"""</t>
  </si>
  <si>
    <t>Approved by Michael Bargle all the dates</t>
  </si>
  <si>
    <t>Power BI - Quality</t>
  </si>
  <si>
    <t>Extract CSV files from Complaints and NCPR</t>
  </si>
  <si>
    <t>59:16:18</t>
  </si>
  <si>
    <t>267:16:18</t>
  </si>
  <si>
    <t>72:12:38</t>
  </si>
  <si>
    <t>312:12:38</t>
  </si>
  <si>
    <t>"""8247439"",""Jonathan Galindez"",""Jonathan Galindez &lt;jgalindez@balcan.com&gt;"","""",""2025-06-26 07:46:41 -0400"",""Service Agent User"",""B2 MTL 2 (Montreal 2)"",""Information Technology (IT)"","""",""&lt;None&gt;"","""",""en"",false~""Deployed with changes - Complant Date changed to Confirmation Date""";"""8247439"",""Jonathan Galindez"",""Jonathan Galindez &lt;jgalindez@balcan.com&gt;"","""",""2025-06-26 07:46:41 -0400"",""Service Agent User"",""B2 MTL 2 (Montreal 2)"",""Information Technology (IT)"","""",""&lt;None&gt;"","""",""en"",false~""QA Complaints in Customer Complaints System running at 10:30 daily QA NCPR is in Data Collection app - running at 10:30 daily"""</t>
  </si>
  <si>
    <t xml:space="preserve">Checked in with changes - Complaint Date changed to confirmation Date
</t>
  </si>
  <si>
    <t>MX-C304 WH - Customer Service printer no printing - Documents are stuck in queue</t>
  </si>
  <si>
    <t>MX-C304 WH - Customer Service printer no printing - Documents are stuck in queue. Tried to you stop and restart the spooler, deleted the files on Sharon's printer spooler, nothing was working.</t>
  </si>
  <si>
    <t>Alaa had to delete the files directly on the server to clear the queue. Tested with Alaa, and everything works.</t>
  </si>
  <si>
    <t>Production Dashboard Phase II</t>
  </si>
  <si>
    <t>In Phase II, we need add QA section in the power bi. QA includes two sections, nonconformance and Complaints.</t>
  </si>
  <si>
    <t>"B2 MTL 2 (Montreal 2)";"applications"</t>
  </si>
  <si>
    <t>89:57:53</t>
  </si>
  <si>
    <t>361:57:53</t>
  </si>
  <si>
    <t>"""8714290"",""Eddy Qiu"",""Eddy Qiu &lt;eqiu@balcan.com&gt;"",""Programmer Analyst"",""2025-06-16 13:51:43 -0400"",""Service Agent User"",""B1 MTL 1 (Montreal 1)"",""Information Technology (IT)"","""",""&lt;None&gt;"","""",""[-]1"",false~""In progress"""</t>
  </si>
  <si>
    <t>on live now</t>
  </si>
  <si>
    <t>"Jonathan Galindez &lt;jgalindez@balcan.com&gt;";"Tao Wong &lt;twong@balcan.com&gt;";"Duc Tran &lt;dtran@balcan.com&gt;"</t>
  </si>
  <si>
    <t xml:space="preserve">Giovani move in montreal. </t>
  </si>
  <si>
    <t>97:48:24</t>
  </si>
  <si>
    <t>144:46:11</t>
  </si>
  <si>
    <t>624:46:11</t>
  </si>
  <si>
    <t>"""8247420"",""Omar Sassi"",""Omar Sassi &lt;osassi@balcan.com&gt;"","""",""2024-07-05 08:17:06 -0400"",""Requester"",""B2 MTL 2 (Montreal 2)"",""Information Technology (IT)"","""",""&lt;None&gt;"","""",""en"",false~""Giovanni's office is ready, and everything is installed. i will close this ticket..""";"""8786937"",""Tu Phuong Vo"",""Tu Phuong Vo &lt;tvo@balcan.com&gt;"",""IT Manager - Assets, Contracts and Services"",""2025-06-26 09:18:18 -0400"",""Administrator"",""B1 MTL 1 (Montreal 1)"",""Information Technology (IT)"","""",""Tao Wong"","""",""en"",false~""[@]Omar Sassi This is a call to ask Qualtec to come look at the printer.""";"""8247420"",""Omar Sassi"",""Omar Sassi &lt;osassi@balcan.com&gt;"","""",""2024-07-05 08:17:06 -0400"",""Requester"",""B2 MTL 2 (Montreal 2)"",""Information Technology (IT)"","""",""&lt;None&gt;"","""",""en"",false~""[@]Tu Phuong Vo any suggest about the printer? the third company name: Qualtec Number of supports: 514-383-8997 Printer TAG: #208 The users told me they don't need a specific printer just one printer can print 200 pages a week and scanner.""";"""8247420"",""Omar Sassi"",""Omar Sassi &lt;osassi@balcan.com&gt;"","""",""2024-07-05 08:17:06 -0400"",""Requester"",""B2 MTL 2 (Montreal 2)"",""Information Technology (IT)"","""",""&lt;None&gt;"","""",""en"",false~""Double check Giovanni's setup. working well. link the production office printer with his laptop. The printer is from third part company and it's not working well. it detects physically damage and users need to restart the printer and then they can print. Giovanni told me Magic is a little bit slow. (sometimes) i explain to him it's normal and everybody has the same thing. i double checked the speed of the connection and it's fine. he needs a desk phone.""";"""8247420"",""Omar Sassi"",""Omar Sassi &lt;osassi@balcan.com&gt;"","""",""2024-07-05 08:17:06 -0400"",""Requester"",""B2 MTL 2 (Montreal 2)"",""Information Technology (IT)"","""",""&lt;None&gt;"","""",""en"",false~""Giovanni: I would require an office phone, connection and set up to a printer, and also if IT could just verify whether my current network connection is ok. note: Montreal Building #2 (same room as Samuel Raavi) @Wassim Ben Said We need to check this tomorrow. he moves back Monday."""</t>
  </si>
  <si>
    <t>FW: Nelmar SAP Issue</t>
  </si>
  <si>
    <t>From: Eddy Qiu Sent: Tuesday, February 7, 2023 1:08 PM To: Tao Wong twong@balcan.com Cc: Alaa Almasri aalmasri@balcan.com; Pier Capra pcapra@balcan.com; Dieynaba Ouattara douattara@balcan.com; Izabela Pawlak izabela.pawlak@nelmar.com Subject: Nelmar SAP Issue Hello Tao, This is the problem. Process 599 got locked. I am going to kill the process. Regards, Eddy</t>
  </si>
  <si>
    <t>it is done. 
we killed the process 559</t>
  </si>
  <si>
    <t>"Eddy Qiu &lt;eqiu@balcan.com&gt;";"Tao Wong &lt;twong@balcan.com&gt;"</t>
  </si>
  <si>
    <t>we can't print the orders from LISA</t>
  </si>
  <si>
    <t>DC-HPLPro3001-01  and  -02</t>
  </si>
  <si>
    <t>11:46:42</t>
  </si>
  <si>
    <t>27:46:42</t>
  </si>
  <si>
    <t>11:47:03</t>
  </si>
  <si>
    <t>27:47:03</t>
  </si>
  <si>
    <t>Requis pour / Requested For :: Anjila Jolakyan~Printer Location: nelmar in dc~Service Request: Issue with Printer~Description: we can't print the orders from LISA~Printer Name: DC-HPLPro3001-01  and  -02</t>
  </si>
  <si>
    <t>"""8247418"",""George Kanatselis"",""George Kanatselis &lt;george@balcan.com&gt;"","""",""2025-06-26 08:47:31 -0400"",""Service Agent User"",""B2 MTL 2 (Montreal 2)"",""Information Technology (IT)"","""",""Joe Pizzuco"","""",""en"",false~""contacted Anjila , she says problem is resolved"""</t>
  </si>
  <si>
    <t>users says its fixed</t>
  </si>
  <si>
    <t>2:08:53</t>
  </si>
  <si>
    <t>43:15:43</t>
  </si>
  <si>
    <t>171:15:43</t>
  </si>
  <si>
    <t>"""8924765"",""Dieynaba Ouattara"",""Dieynaba Ouattara &lt;douattara@balcan.com&gt;"",""Business Analyst"",""2023-10-24 07:35:32 -0400"",""Requester"",,""Information Technology (IT)"","""",""Pier Capra"","""",""[-]1"",true~""Issue related to current version of SAP this is a known bug fixed in last version""";"""8247425"",""Wassim Ben Said"",""Wassim Ben Said &lt;wbensaid@balcan.com&gt;"","""",""2023-08-07 10:39:21 -0400"",""Requester"",,""Information Technology (IT)"","""",""&lt;None&gt;"","""",""[-]1"",true~""I tried to fix the issue but i can't find the solution so i asked Sharon to send an email to Dieynaba Ouattara. Waiting for answer"""</t>
  </si>
  <si>
    <t>https://helpdesk.balcan.com/attachments/8f9b27fe935cf6fd730e/my-udf-now-docx.vnd</t>
  </si>
  <si>
    <t xml:space="preserve">when tending a return load. transports don't see it's a return,accepts and either a driver shows at balcan to pick up or canceling once realizing it's a return   </t>
  </si>
  <si>
    <t>needs a bold header "return load"</t>
  </si>
  <si>
    <t xml:space="preserve">please make the system add an emphasis ***********THIS IS A RETURN LOAD******** </t>
  </si>
  <si>
    <t>1774:40:52</t>
  </si>
  <si>
    <t>7590:40:52</t>
  </si>
  <si>
    <t xml:space="preserve">Description du problème/Issue Description: needs a bold header 'return load'~Motif de la demande/Reason for Request: when tending a return load. transports don't see it's a return,accepts and either a driver shows at balcan to pick up or canceling once realizing it's a return   ~Description de la demande de changement/Change request description: please make the system add an emphasis ***********THIS IS A RETURN LOAD******** </t>
  </si>
  <si>
    <t>Internet Disconnecting on Line Computers</t>
  </si>
  <si>
    <t>The computers for line 261, 262, and 263 have issues with the internet disconnecting constantly through out the day.</t>
  </si>
  <si>
    <t>"networking";"Balcan Packaging Wisconsin";"Production (Extrusion)"</t>
  </si>
  <si>
    <t>317:45:15</t>
  </si>
  <si>
    <t>1340:45:15</t>
  </si>
  <si>
    <t>1249:10:59</t>
  </si>
  <si>
    <t>5391:35:23</t>
  </si>
  <si>
    <t>"""8619807"",""Adam Dobrowolski"",""Adam Dobrowolski &lt;adobrowolski@balcan.com&gt;"",""Coordinator, Pre-Production "",""2025-06-12 15:52:40 -0400"",""Requester"",""Balcan Packaging Wisconsin "",,,""&lt;None&gt;"",,,false~""Avan, Can you please let me know what troubleshooting will take place so that I can allocate the necessary amount of time on my end and make sure that other onsite resources are available as needed. Thanks, -Adam Adam Dobrowolski | Operations Planner Balcan USA Inc. 7201 108th Street, Pleasant Prairie, WI 53158, USA c: (262) 287-7270 o: (262) 286-0234, ext: 4001 e: adobrowolski@balcan.com www.balcan.com From: Balcan Innovations - Centre d'aide / Service Desk helpdesk@balcan.com Sent: Wednesday, September 20, 2023 3:34 PM To: Adam Dobrowolski adobrowolski@balcan.com Subject: Requêtre / Incident #1494 Internet Disconnecting on Line Computers""";"""8435491"",""Avan Abubakir"",""Avan Abubakir &lt;aabubakir@balcan.com&gt;"","""",""2024-08-08 12:01:15 -0400"",""Service Agent User"",""B2 MTL 2 (Montreal 2)"",,"""",""&lt;None&gt;"","""",""en"",true~""From: Avan Abubakir Sent: Wednesday, September 20, 2023 4:31 PM To: Adam Dobrowolski &lt;adobrowolski@balcan.com&gt; Cc: Perry Bachountakis &lt;perry@balcan.com&gt; Subject: Incident #1494 Internet Disconnecting on Line Computers Hello Adam, Please let me know your availability Monday on 25/Nov to do live troubleshooting and check who will be onsite. Best regards Avan Abubakir | Senior Network Administrator Balcan Innovations Inc. 9340 Meaux, St-Leonard, Quebec H1R 3H2 m: (514) 815-1848 | aabubakir@balcan.com www.balcan.com""";"""8619807"",""Adam Dobrowolski"",""Adam Dobrowolski &lt;adobrowolski@balcan.com&gt;"",""Coordinator, Pre-Production "",""2025-06-12 15:52:40 -0400"",""Requester"",""Balcan Packaging Wisconsin "",,,""&lt;None&gt;"",,,false~""Hi, This issue has not been resolved. Can this be reopened? Thanks, -Adam Adam Dobrowolski | Operations Planner Balcan USA Inc. 7201 108th Street, Pleasant Prairie, WI 53158, USA c: (262) 287-7270 o: (262) 286-0234, ext: 4001 e: adobrowolski@balcan.com www.balcan.com From: Balcan Innovations - Centre d'aide / Service Desk helpdesk@balcan.com Sent: Wednesday, September 20, 2023 2:50 PM To: Adam Dobrowolski adobrowolski@balcan.com Subject: Requête / Incident #1494 Internet Disconnecting on Line Computers""";"""8435491"",""Avan Abubakir"",""Avan Abubakir &lt;aabubakir@balcan.com&gt;"","""",""2024-08-08 12:01:15 -0400"",""Service Agent User"",""B2 MTL 2 (Montreal 2)"",,"""",""&lt;None&gt;"","""",""en"",true~""From: Avan Abubakir Sent: Wednesday, April 5, 2023 2:33 PM To: Adam Dobrowolski &lt;adobrowolski@balcan.com&gt; Cc: Perry Bachountakis &lt;perry@balcan.com&gt; Subject: INCIDENT #1494 Hello Adam, For the line 261, 262, and 263, Please can you explain to us what the issue is exactly. Bets regards. Avan Abubakir | Senior Network Administrator Balcan Innovations Inc. 9340 Meaux, St-Leonard, Quebec H1R 3H2 m: (514) 815-1848 | aabubakir@balcan.com www.balcan.com"""</t>
  </si>
  <si>
    <t>"applications";"Reflectix (Markleville";"Indiana)";"Shipping"</t>
  </si>
  <si>
    <t>For Adam Pease in Shipping department, 2nd shift.  Email:  adam.pease@reflectixinc.com</t>
  </si>
  <si>
    <t>1:06:50</t>
  </si>
  <si>
    <t>Logiciel demandé/Requested Software: Microsoft Office 365~Spécifier si autre / If other specify :: For Adam Pease in Shipping department, 2nd shift.  Email:  adam.pease@reflectixinc.com</t>
  </si>
  <si>
    <t>"""8693530"",""Janet Ginley"",""Janet Ginley &lt;janet.ginley@reflectixinc.com&gt;"",""Systems Administrator"",""2025-06-24 10:00:14 -0400"",""Service Agent User"",""Reflectix (Markleville, Indiana)"",,"""",""&lt;None&gt;"","""",""en"",false~""Adam's supervisor is Ryan Smith in Shipping. Title: Shipping Clerk, 2nd shift"""</t>
  </si>
  <si>
    <t>email created</t>
  </si>
  <si>
    <t>Install 1 screen for shimon Laval and 1 screen and desktop for Moshe</t>
  </si>
  <si>
    <t>Access to BERP Dev (Firefly)</t>
  </si>
  <si>
    <t>Hello, I would like to get VPN access to the BERP dev server (for Firefly) and access to that BERP. Thanks Duc Duc TRAN | ERP Project Manager Balcan Innovations Inc. 9340 Meaux, St-Leonard, Quebec H1R 3H2 T: (514) 623-5838 | e: dtran@balcan.com www.balcan.com</t>
  </si>
  <si>
    <t>3:43:09</t>
  </si>
  <si>
    <t>133:03:37</t>
  </si>
  <si>
    <t>549:03:37</t>
  </si>
  <si>
    <t>"""8435491"",""Avan Abubakir"",""Avan Abubakir &lt;aabubakir@balcan.com&gt;"","""",""2024-08-08 12:01:15 -0400"",""Service Agent User"",""B2 MTL 2 (Montreal 2)"",,"""",""&lt;None&gt;"","""",""en"",true~""This IP 10.0.14.134 is already allowed int he FW for SSL VPN user in MTL, Please check and let me know if you still have an issue.""";"""8405487"",""Perry Bachountakis"",""Perry Bachountakis &lt;perry@balcan.com&gt;"",""Director IT"",""2025-06-25 23:09:36 -0400"",""Administrator"",""B1 MTL 1 (Montreal 1)"",""Information Technology (IT)"",""5143269130"",""&lt;None&gt;"",""5148147400"",""en"",false~""Avan Setup VPN user for DUC to access Server 10.0.14.134 using remote Advise George when done"""</t>
  </si>
  <si>
    <t>"hardware";"B2 MTL 2 (Montreal 2)";"Communication &amp; Marketing"</t>
  </si>
  <si>
    <t>https://www.amazon.ca/Conference-Microphone-TKGOU-Omnidirectional-Microphones/dp/B07SR4K2R9/ref=asc_df_B07SR4K2R9/?tag=googleshopc0c-20&amp;linkCode=df0&amp;hvadid=578878818136&amp;hvpos=&amp;hvnetw=g&amp;hvrand=6158675290709820931&amp;hvpone=&amp;hvptwo=&amp;hvqmt=&amp;hvdev=c&amp;hvdvcmdl=&amp;hvlocint=&amp;hvlocphy=9000487&amp;hvtargid=pla-806500019995&amp;psc=1</t>
  </si>
  <si>
    <t>8610037 ~"Ron Vaillancourt" ~"Ron Vaillancourt &lt;rvaillancourt@balcan.com&gt;" ~"Directeur des communications / Director ~ Communications" ~"2023-03-23 09:21:12 -0400" ~"Requester" ~"B2 MTL 2 (Montreal 2)" ~"Communication &amp; Marketing" ~"" ~"&lt;None&gt;" ~"" ~"fr" ~false</t>
  </si>
  <si>
    <t>4:33:54</t>
  </si>
  <si>
    <t>20:29:06</t>
  </si>
  <si>
    <t>20:30:06</t>
  </si>
  <si>
    <t>Requis pour / Requested For :: Ron Vaillancourt~Choix équipements / Hardware Choices :: Autre / Other~Spécifier si autre / If other specify :: https://www.amazon.ca/Conference-Microphone-TKGOU-Omnidirectional-Microphones/dp/B07SR4K2R9/ref=asc_df_B07SR4K2R9/?tag=googleshopc0c-20&amp;linkCode=df0&amp;hvadid=578878818136&amp;hvpos=&amp;hvnetw=g&amp;hvrand=6158675290709820931&amp;hvpone=&amp;hvptwo=&amp;hvqmt=&amp;hvdev=c&amp;hvdvcmdl=&amp;hvlocint=&amp;hvlocphy=9000487&amp;hvtargid=pla-806500019995&amp;psc=1</t>
  </si>
  <si>
    <t>"""8786937"",""Tu Phuong Vo"",""Tu Phuong Vo &lt;tvo@balcan.com&gt;"",""IT Manager - Assets, Contracts and Services"",""2025-06-26 09:18:18 -0400"",""Administrator"",""B1 MTL 1 (Montreal 1)"",""Information Technology (IT)"","""",""Tao Wong"","""",""en"",false~""IT Microphone given to Ron""";"""8786937"",""Tu Phuong Vo"",""Tu Phuong Vo &lt;tvo@balcan.com&gt;"",""IT Manager - Assets, Contracts and Services"",""2025-06-26 09:18:18 -0400"",""Administrator"",""B1 MTL 1 (Montreal 1)"",""Information Technology (IT)"","""",""Tao Wong"","""",""en"",false~""Took Perry's microphone to see if this works."""</t>
  </si>
  <si>
    <t>Don got the IT Microphone</t>
  </si>
  <si>
    <t>Lina Fuentes &lt;linafuentes@balcan.com&gt;</t>
  </si>
  <si>
    <t>ring bell (door ) recuitment</t>
  </si>
  <si>
    <t>20:09:48</t>
  </si>
  <si>
    <t>52:09:48</t>
  </si>
  <si>
    <t>Description du problème/Issue Description: ring bell (door ) recuitment</t>
  </si>
  <si>
    <t>"""8247417"",""Alaa Almasri"",""Alaa Almasri &lt;aalmasri@balcan.com&gt;"","""",""2025-06-25 15:13:45 -0400"",""Administrator"",,""Information Technology (IT)"","""",""&lt;None&gt;"","""",""[-]1"",false~""Wi-Fi signal is weak and the Ring doorbell is unable to connect to it. @Avan Abubakir can we do something here?"""</t>
  </si>
  <si>
    <t>Another AP installed closed to Ring door bell area. please connect and check</t>
  </si>
  <si>
    <t>Lemo 9 computer Application issue - urgent</t>
  </si>
  <si>
    <t>Here the link that I would need on a stick, I have a newer backup for you to use. This is roughly 14GB. The last backup seemed incomplete and was only 5GB. https://ftp.zeiser.com/?ShareToken=C750F64FBB625C782E0AB10D2561FBFDA39F5C9B The password is Zeiser. This is a back up of the PC printer 2 of the Lemo 9 that we are not able to download since nom two days ! Server crash or file corrupted ! I would need this service ASAP From my side I cant open a ticket for now, Thank you for your help Rob JR NEL MAR Security Packaging Systems Machine Shop - Maintenance 450 477 0001 # 240 # 269 machineshop@nelmar.com</t>
  </si>
  <si>
    <t>"B8 Nelmar (Terrebonne)";"Production (Bagging)";"applications"</t>
  </si>
  <si>
    <t>97:53:09</t>
  </si>
  <si>
    <t>385:53:09</t>
  </si>
  <si>
    <t>"""8405487"",""Perry Bachountakis"",""Perry Bachountakis &lt;perry@balcan.com&gt;"",""Director IT"",""2025-06-25 23:09:36 -0400"",""Administrator"",""B1 MTL 1 (Montreal 1)"",""Information Technology (IT)"",""5143269130"",""&lt;None&gt;"",""5148147400"",""en"",false~""Downloading now but Zeiser site extremely slow. Will deliver as soon as it is ready @robert.perreault@nelmar.com""";"""8585838"",""Marie Slim"",""Marie Slim &lt;marie.slim@nelmar.com&gt;"",""Coordinator Sales Contract  Management"",""2025-05-22 15:28:42 -0400"",""Requester"",""B8 Nelmar (Terrebonne)"",""Administration"","""",""&lt;None&gt;"","""",""en"",false~""Thanks a this point if you can download and pu on a key or hard drive we will uploaded it. We just need the programm. The replacing part is to far we need to make this work. More info call Robert (514) 885-4633 Olivier"""</t>
  </si>
  <si>
    <t xml:space="preserve">send file to Terrebonne </t>
  </si>
  <si>
    <t>https://helpdesk.balcan.com/attachments/84f8d8063c299b8d9f35/re_-direct-download-needed-lemo-9-software-msg.vnd
https://helpdesk.balcan.com/attachments/852fea3fce38a8ded47d/fwd_-_ticket-1029763_-issue-with-lemo-9-az-printer-2-machine-down-msg.vnd</t>
  </si>
  <si>
    <t>"olivier@nelmar.com &lt;olivier@nelmar.com&gt;"</t>
  </si>
  <si>
    <t>Need access to the resin management system in berp</t>
  </si>
  <si>
    <t>Good Morning Could I be granted access to the RMS module in BERP? Camille approved this request. Thanks Dave Lefrancois| Divisonal Assistant Controller Balcan Innovations Inc. 9340 Meaux, St-Leonard, Quebec H1R 3H2 t: (514) 326-0200 | e: dlefrancois@balcan.com | www.balcan.com</t>
  </si>
  <si>
    <t>4:58:26</t>
  </si>
  <si>
    <t>assigned program</t>
  </si>
  <si>
    <t>I currently do not have an office phone. Would it be possible to get one set up.
Thanks!</t>
  </si>
  <si>
    <t>144:26:27</t>
  </si>
  <si>
    <t>624:38:57</t>
  </si>
  <si>
    <t>152:08:02</t>
  </si>
  <si>
    <t>648:20:32</t>
  </si>
  <si>
    <t>Description du problème/Issue Description: I currently do not have an office phone. Would it be possible to get one set up.
Thanks!</t>
  </si>
  <si>
    <t>"""8247425"",""Wassim Ben Said"",""Wassim Ben Said &lt;wbensaid@balcan.com&gt;"","""",""2023-08-07 10:39:21 -0400"",""Requester"",,""Information Technology (IT)"","""",""&lt;None&gt;"","""",""[-]1"",true~""Giovanni's phone is working now closed""";"""8247425"",""Wassim Ben Said"",""Wassim Ben Said &lt;wbensaid@balcan.com&gt;"","""",""2023-08-07 10:39:21 -0400"",""Requester"",,""Information Technology (IT)"","""",""&lt;None&gt;"","""",""[-]1"",true~""The line is not active ...the phone company are coming today to fix it""";"""8619903"",""Giovanni Signorile"",""Giovanni Signorile &lt;gsignorile@balcan.com&gt;"",""Coordonnateur, sécurité alimentaire - Coordinator, Food Safety "",""2024-07-26 09:43:00 -0400"",""Requester"",""B3 Laval"",,,""&lt;None&gt;"",,,false~""Hi Wassim, FYI: Omar installed physically a phone at my desk. It is not yet connected though. Also would you know if I will get my original # back?"""</t>
  </si>
  <si>
    <t>Giovanni's phone is working now 
closed</t>
  </si>
  <si>
    <t>Unable to use magic late in the afternoon Mountain Time. Same issue reported with our Vancouver Rep</t>
  </si>
  <si>
    <t>96:51:58</t>
  </si>
  <si>
    <t>398:57:06</t>
  </si>
  <si>
    <t>Description du problème/Issue Description: Unable to use magic late in the afternoon Mountain Time. Same issue reported with our Vancouver Rep</t>
  </si>
  <si>
    <t>"""8620269"",""Andrew Maitland"",""Andrew Maitland &lt;amaitland@balcan.com&gt;"",""Account Executive"",""2024-10-09 11:21:19 -0400"",""Requester"",,""Sales"","""",""&lt;None&gt;"","""",""[-]1"",false~""Hi Team, I’m also having a lot of problems with not being able to access the remote desktop after 5PM Eastern Time. The issue was happening yesterday and again now. Seems to be almost daily. Just wanted to provide feedback. Best, Andrew Maitland | Account Executive, Vancouver BC. Balcan Packaging m: (604) 816 -8409 | e: amaitland@balcan.com www.balcan.com From: Timothy Sherback tsherback@balcan.com Sent: Wednesday, February 8, 2023 7:04 AM To: Andrew Maitland amaitland@balcan.com Cc: Mark Wolpert mwolpert@balcan.com Subject: FW: Requête / Incident #1485 Demande générale / General Support Incident From: Balcan Innovations - Centre d'aide / Service Desk &lt;helpdesk@balcan.com&gt; Sent: Tuesday, February 7, 2023 4:55 PM To: Timothy Sherback &lt;tsherback@balcan.com&gt; Subject: Requête / Incident #1485 Demande générale / General Support Incident"""</t>
  </si>
  <si>
    <t>"mwolpert@balcan.com";"amaitland@balcan.com"</t>
  </si>
  <si>
    <t>Hello, I need to have a printer installed at my workstation that is supplied by UPS. We have the printer with us. Probably some configuration has to be done by UPS, as well as here. The printer needs to be installed at my desk. 
In order to do this, I would need a technician on either Monday, Tuesday or Thursday to contact UPS. Would it be possible to make some kind of appointment to do this? PLease see attached additional information from UPS</t>
  </si>
  <si>
    <t>16:21:35</t>
  </si>
  <si>
    <t>64:08:50</t>
  </si>
  <si>
    <t>124:40:55</t>
  </si>
  <si>
    <t>524:40:55</t>
  </si>
  <si>
    <t>Requis pour / Requested For :: Roxanne Petit~Choix équipements / Hardware Choices :: Autre / Other~Spécifier si autre / If other specify :: Hello, I need to have a printer installed at my workstation that is supplied by UPS. We have the printer with us. Probably some configuration has to be done by UPS, as well as here. The printer needs to be installed at my desk. 
In order to do this, I would need a technician on either Monday, Tuesday or Thursday to contact UPS. Would it be possible to make some kind of appointment to do this? PLease see attached additional information from UPS</t>
  </si>
  <si>
    <t>"""8247420"",""Omar Sassi"",""Omar Sassi &lt;osassi@balcan.com&gt;"","""",""2024-07-05 08:17:06 -0400"",""Requester"",""B2 MTL 2 (Montreal 2)"",""Information Technology (IT)"","""",""&lt;None&gt;"","""",""en"",false~""i will close this ticket.""";"""9136166"",""Roxanne Petit"",""Roxanne Petit &lt;roxanne.petit@nelmar.com&gt;"","""",""2025-06-20 09:42:57 -0400"",""Requester"",""B8 Nelmar (Terrebonne)"",,"""",""&lt;None&gt;"","""",""[-]1"",false~""Hi, no everything looks fine! Seems to work well. Thanks.""";"""8247420"",""Omar Sassi"",""Omar Sassi &lt;osassi@balcan.com&gt;"","""",""2024-07-05 08:17:06 -0400"",""Requester"",""B2 MTL 2 (Montreal 2)"",""Information Technology (IT)"","""",""&lt;None&gt;"","""",""en"",false~""[@]roxanne.petit@nelmar.com Hi Roxanne, this ticket can be closed? you need more support about the up's printer?""";"""8247420"",""Omar Sassi"",""Omar Sassi &lt;osassi@balcan.com&gt;"","""",""2024-07-05 08:17:06 -0400"",""Requester"",""B2 MTL 2 (Montreal 2)"",""Information Technology (IT)"","""",""&lt;None&gt;"","""",""en"",false~""I installed the new label printer in Roxanne's Office, there is no network port in the printer, he just needs to be installed with USB. i gives my number to Roxanne and UPS will contact me to Schedule an appointment to continu the process... @roxanne.petit@nelmar.com Let me know if there is any update. Thank you!""";"""8247425"",""Wassim Ben Said"",""Wassim Ben Said &lt;wbensaid@balcan.com&gt;"","""",""2023-08-07 10:39:21 -0400"",""Requester"",,""Information Technology (IT)"","""",""&lt;None&gt;"","""",""[-]1"",true~""[@]Omar Sassi Next week you will need a 5 port switch to split the line and install both printers"""</t>
  </si>
  <si>
    <t>https://helpdesk.balcan.com/attachments/ecc2483b827936c6f577/ups-printer-label-png.png</t>
  </si>
  <si>
    <t>FW: Access to Resume2 mailbox</t>
  </si>
  <si>
    <t>Hello, I had made the below request a few months ago. To my knowledge, this was never done, therefore, can you please provide access to the Resume2 inbox to Maude Perreault and Dominik Tremblay? Thanks. JULIE PEPIN | Directrice, Développement organisationnel et gestion des talents Director, Organizational Development &amp; Talent Management Balcan Innovations Inc. 9340 rue de Meaux, St-Léonard, Québec H1R 3H2 Mobile: 514.829.7486 | email: jpepin@balcan.com www.balcan.com From: Julie Pepin Sent: Wednesday, August 10, 2022 12:57 PM To: Alaa Almasri aalmasri@balcan.com; George Kanatselis george@balcan.com Subject: Access to Resume2 mailbox Importance: High Bonjour Alaa, George, I was hoping one of you could assist me in giving access to the Resume2 mailbox to
Maude Perreault and Dominik Tremblay, both working for Nelmar. They only have access to the Nelmar mailbox, and I want them to have access to the Resume2 mailbox.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13:05:28</t>
  </si>
  <si>
    <t>45:05:28</t>
  </si>
  <si>
    <t>35:37:15</t>
  </si>
  <si>
    <t>163:37:15</t>
  </si>
  <si>
    <t>"""8993447"",""Dominik Tremblay"",""Dominik Tremblay &lt;dominik.tremblay@nelmar.com&gt;"","""",""2025-06-17 07:14:34 -0400"",""Requester-HR"",""B8 Nelmar (Terrebonne)"",""Human Resources"","""",""&lt;None&gt;"","""",""[-]1"",false~""Laurie-eve helped me. everything work. Thank you ! 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5:38 To: Julie Pepin jpepin@balcan.com Cc: Dominik Tremblay dominik.tremblay@nelmar.com; george@balcan.com; mperreault@balcan.com Subject: Requêtre / Incident #1483 FW: Access to Resume2 mailbox""";"""8993447"",""Dominik Tremblay"",""Dominik Tremblay &lt;dominik.tremblay@nelmar.com&gt;"","""",""2025-06-17 07:14:34 -0400"",""Requester-HR"",""B8 Nelmar (Terrebonne)"",""Human Resources"","""",""&lt;None&gt;"","""",""[-]1"",false~""I cannot see any Resume2 mailbox, is it normal ? Am I supposed to go somewhere special ? Thank you 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5:38 To: Julie Pepin jpepin@balcan.com Cc: Dominik Tremblay dominik.tremblay@nelmar.com; george@balcan.com; mperreault@balcan.com Subject: Requêtre / Incident #1483 FW: Access to Resume2 mailbox""";"""8247417"",""Alaa Almasri"",""Alaa Almasri &lt;aalmasri@balcan.com&gt;"","""",""2025-06-25 15:13:45 -0400"",""Administrator"",,""Information Technology (IT)"","""",""&lt;None&gt;"","""",""[-]1"",false~""Hi Dominik, here's a new link for the password: https://privnote.com/twJ7ME9V#IDn09w4Gv try it and let me know if it works""";"""8993447"",""Dominik Tremblay"",""Dominik Tremblay &lt;dominik.tremblay@nelmar.com&gt;"","""",""2025-06-17 07:14:34 -0400"",""Requester-HR"",""B8 Nelmar (Terrebonne)"",""Human Resources"","""",""&lt;None&gt;"","""",""[-]1"",false~""Dominik Tremblay Coordonnatrice RH Systèmes d’emballage sécuritaire NEL MAR Une division de Balcan Innovations inc. T 450 477 0001 x 398 | dominik.tremblay@nelmar.com T 800 363 2283 nelmar.com Confidentiel et Propriété de Systèmes d’emballage sécuritaire NELMAR From: Balcan Innovations - Centre d'aide / Service Desk helpdesk@balcan.com Sent: 13 février 2023 14:52 To: Dominik Tremblay dominik.tremblay@nelmar.com Subject: Alaa Almasri a mentionné votre nom sur la requête #1483 FW: Access to Resume2 mailbox / Alaa Almasri mentioned you on incident #1483 FW: Access to Resume2 mailbox""";"""8247417"",""Alaa Almasri"",""Alaa Almasri &lt;aalmasri@balcan.com&gt;"","""",""2025-06-25 15:13:45 -0400"",""Administrator"",,""Information Technology (IT)"","""",""&lt;None&gt;"","""",""[-]1"",false~""Hi @dominik.tremblay@nelmar.com I tried to login with the provided credentials. Can you please send us a screenshot of what you're getting when you try from your end. Thanks.""";"""8619944"",""Julie Pepin"",""Julie Pepin &lt;jpepin@balcan.com&gt;"","""",""2024-07-26 10:57:21 -0400"",""Requester-HR"",""B2 MTL 2 (Montreal 2)"",""Human Resources"","""",""&lt;None&gt;"","""",""[-]1"",true~""Hello, Please see Dominik’s message below. Can someone please assist her with this issue? Thanks. JULIE PEPIN | Directrice, Développement organisationnel et gestion des talents Director, Organizational Development &amp; Talent Management Balcan Innovations Inc. 9340 rue de Meaux, St-Léonard, Québec H1R 3H2 Mobile: 514.829.7486 | email: jpepin@balcan.com www.balcan.com From: Dominik Tremblay dominik.tremblay@nelmar.com Sent: Monday, February 13, 2023 10:39 AM To: Julie Pepin jpepin@balcan.com; Maude Perreault mperreault@balcan.com Subject: RE: Requêtre / Incident #1483 FW: Access to Resume2 mailbox Cela ne fonctionne pas de mon côté. Cela m’indique que le courriel a été ouvert il y a deux jours et que je ne peux plus avoir accès. Merci Dominik Tremblay Coordonnatrice RH Systèmes d’emballage sécuritaire NEL MAR Une division de Balcan Innovations inc. T 450 477 0001 x 398 | dominik.tremblay@nelmar.com T 800 363 2283 nelmar.com Confidentiel et Propriété de Systèmes d’emballage sécuritaire NELMAR From: Julie Pepin &lt;jpepin@balcan.com&gt; Sent: 10 février 2023 15:02 To: Dominik Tremblay &lt;dominik.tremblay@nelmar.com&gt;; Maude Perreault &lt;mperreault@balcan.com&gt; Subject: FW: Requêtre / Incident #1483 FW: Access to Resume2 mailbox Salut les filles, Selon le courriel d’Alaa ci-dessous, voici le mot de passe à utiliser pour accéder à la boîte Résumé2. Ce n’était pas clair quel était le PW alors je vous en transmets 2 : k3Q0jQmz Po@99141! SVP essayez-les et redonnez m’en des nouvelles. Merci et bon week-end! JULIE PEPIN | Directrice, Développement organisationnel et gestion des talents Director, Organizational Development &amp; Talent Management Balcan Innovations Inc. 9340 rue de Meaux, St-Léonard, Québec H1R 3H2 Mobile: 514.829.7486 | email: jpepin@balcan.com www.balcan.com From: Balcan Innovations - Centre d'aide / Service Desk &lt;helpdesk@balcan.com&gt; Sent: Thursday, February 9, 2023 1:27 PM To: Julie Pepin &lt;jpepin@balcan.com&gt; Cc: Dominik Tremblay &lt;dominik.tremblay@nelmar.com&gt;; George Kanatselis &lt;george@balcan.com&gt;; Maude Perreault &lt;mperreault@balcan.com&gt; Subject: Requêtre / Incident #1483 FW: Access to Resume2 mailbox""";"""8247417"",""Alaa Almasri"",""Alaa Almasri &lt;aalmasri@balcan.com&gt;"","""",""2025-06-25 15:13:45 -0400"",""Administrator"",,""Information Technology (IT)"","""",""&lt;None&gt;"","""",""[-]1"",false~""Hi Julie, for them to be able to access the mailbox, they'll need to login to it since Nelmar users are on a different Office 365 for now. Please click on this link for the password to share with them. Please note that the note will auto destroy after opening it, so make sure to save the password.""";"""9169635"",""Maude Perreault"",""Maude Perreault &lt;mperreault@balcan.com&gt;"","""",""2023-11-07 09:16:08 -0500"",""Requester-HR"",""B3 Laval"",""Human Resources"","""",""&lt;None&gt;"","""",""[-]1"",true~""Hi, Please make sure to add it to the right email address: mperreault@balcan.com as I’m not working in Terrebonne anymore (nelmar address). Thank you, MAUDE PERREAULT | Coordonnatrice RH – HR Coordinator Balcan Innovations Inc. 304, rue Saulnier, Laval (Québec), H7M 3T3 M (438) 861-5326 | mperreault@balcan.com www.balcan.com From: Julie Pepin jpepin@balcan.com Sent: Tuesday, February 7, 2023 4:21 PM To: Alaa Almasri aalmasri@balcan.com; George Kanatselis george@balcan.com; helpdesk helpdesk@balcan.com Cc: Maude Perreault mperreault@balcan.com; Dominik Tremblay dominik.tremblay@nelmar.com Subject: FW: Access to Resume2 mailbox Importance: High Hello, I had made the below request a few months ago. To my knowledge, this was never done, therefore, can you please provide access to the Resume2 inbox to Maude Perreault and Dominik Tremblay? Thanks. JULIE PEPIN | Directrice, Développement organisationnel et gestion des talents Director, Organizational Development &amp; Talent Management Balcan Innovations Inc. 9340 rue de Meaux, St-Léonard, Québec H1R 3H2 Mobile: 514.829.7486 | email: jpepin@balcan.com www.balcan.com From: Julie Pepin Sent: Wednesday, August 10, 2022 12:57 PM To: Alaa Almasri &lt;aalmasri@balcan.com&gt;; George Kanatselis &lt;george@balcan.com&gt; Subject: Access to Resume2 mailbox Importance: High Bonjour Alaa, George, I was hoping one of you could assist me in giving access to the Resume2 mailbox to
Maude Perreault and Dominik Tremblay, both working for Nelmar. They only have access to the Nelmar mailbox, and I want them to have access to the Resume2 mailbox.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aalmasri@balcan.com";"george@balcan.com";"mperreault@balcan.com";"dominik.tremblay@nelmar.com"</t>
  </si>
  <si>
    <t>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t>
  </si>
  <si>
    <t>19:51:07</t>
  </si>
  <si>
    <t>67:51:07</t>
  </si>
  <si>
    <t>177:04:08</t>
  </si>
  <si>
    <t>736:11:57</t>
  </si>
  <si>
    <t>"""8620066"",""Ricardo Brandes"",""Ricardo Brandes &lt;rbrandes@balcan.com&gt;"",""Spécialiste, R&amp;D - Specialist, R&amp;D "",""2023-02-22 11:49:45 -0500"",""Requester"",""B1 MTL 1 (Montreal 1)"",,,""&lt;None&gt;"",,,false~""Hi Omar, Please, could you update about the new laptop preparation and possible delivery to me? Thanks in advance Ricardo Brandes 514-617-1914""";"""8247420"",""Omar Sassi"",""Omar Sassi &lt;osassi@balcan.com&gt;"","""",""2024-07-05 08:17:06 -0400"",""Requester"",""B2 MTL 2 (Montreal 2)"",""Information Technology (IT)"","""",""&lt;None&gt;"","""",""en"",false~""all the slowness si about the old HP the user has. Another ticket about the same issue is in progress. so i will close this ticket. follow the INCIDENT #1517""";"""8620055"",""Oscar Aguilar"",""Oscar Aguilar &lt;oaguilar@balcan.com&gt;"",""Gestionnaire technique - Technical Manager"",""2025-02-13 18:08:08 -0500"",""Requester"",""B1 MTL 1 (Montreal 1)"",,,""&lt;None&gt;"",,,false~""Hello Helpdesk, Any update about this request? It is essential to have an ethernet connection set for Ricardo to effectively do his daily duties. Thanks, Oscar From: Oscar Aguilar Sent: Wednesday, February 8, 2023 2:14 PM To: Ricardo Brandes rbrandes@balcan.com; helpdesk helpdesk@balcan.com Subject: RE: Magic System Importance: High One follow up about this request. Is it possible to set up a connection to Ricardo’s laptop using an ethernet port? Connection to Magic through the wifi is really slow and cannot use correctly Data Collection. Thank you, Oscar From: Ricardo Brandes &lt;rbrandes@balcan.com&gt; Sent: Tuesday, February 7, 2023 3:55 PM To: helpdesk &lt;helpdesk@balcan.com&gt; Cc: Oscar Aguilar &lt;oaguilar@balcan.com&gt; Subject: Magic System 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8620055"",""Oscar Aguilar"",""Oscar Aguilar &lt;oaguilar@balcan.com&gt;"",""Gestionnaire technique - Technical Manager"",""2025-02-13 18:08:08 -0500"",""Requester"",""B1 MTL 1 (Montreal 1)"",,,""&lt;None&gt;"",,,false~""One follow up about this request. Is it possible to set up a connection to Ricardo’s laptop using an ethernet port? Connection to Magic through the wifi is really slow and cannot use correctly Data Collection. Thank you, Oscar From: Ricardo Brandes rbrandes@balcan.com Sent: Tuesday, February 7, 2023 3:55 PM To: helpdesk helpdesk@balcan.com Cc: Oscar Aguilar oaguilar@balcan.com Subject: Magic System Dear, My magic system is working slowly since last week. Please, someone could come to check my computer asap? BLD1 (R&amp;D) Thanks in advance RICARDO BRANDES, Ph.D. | R&amp;D Developer Specialist Balcan Innovations Inc . 9340 Meaux, Montreal, Quebec H1R 3H2 m: (514) 617-1914 e: rbrandes@balcan.com | www.balcaninnovations.com"""</t>
  </si>
  <si>
    <t>Line 262 not included in the ink coverage report</t>
  </si>
  <si>
    <t>The line 262 is not included in the coverage report. Initial findings: The 262 has no presses. Asked Zohreh to check.</t>
  </si>
  <si>
    <t>2:47:33</t>
  </si>
  <si>
    <t>16:24:48</t>
  </si>
  <si>
    <t>5:09:26</t>
  </si>
  <si>
    <t>21:09:26</t>
  </si>
  <si>
    <t>"""8247439"",""Jonathan Galindez"",""Jonathan Galindez &lt;jgalindez@balcan.com&gt;"","""",""2025-06-26 07:46:41 -0400"",""Service Agent User"",""B2 MTL 2 (Montreal 2)"",""Information Technology (IT)"","""",""&lt;None&gt;"","""",""en"",false~""As per Zohreh, there is no press for this line"""</t>
  </si>
  <si>
    <t xml:space="preserve">No change needed.  Zohrey clarified that 262 has no presses.
</t>
  </si>
  <si>
    <t>Delete invoice ref 853512 - not able to proceed creating invoice</t>
  </si>
  <si>
    <t>Request received from Chantal T.</t>
  </si>
  <si>
    <t>"applications";"BERP";"B1 MTL 1 (Montreal 1)"</t>
  </si>
  <si>
    <t>"""8247439"",""Jonathan Galindez"",""Jonathan Galindez &lt;jgalindez@balcan.com&gt;"","""",""2025-06-26 07:46:41 -0400"",""Service Agent User"",""B2 MTL 2 (Montreal 2)"",""Information Technology (IT)"","""",""&lt;None&gt;"","""",""en"",false~""As per Perry OK to delete."""</t>
  </si>
  <si>
    <t>As per Perry OK to delete</t>
  </si>
  <si>
    <t>pickup request  614650-01  22 skids   V48  LAVAL</t>
  </si>
  <si>
    <t>Mario Viveiros Shipping &amp; Receiving Manager NEL MAR Security Packaging Systems T 450 477 0001 x248 T 800 363 2283 nelmar.com Confidential and Proprietary to NELMAR Security Packaging Systems From: printer@nelmar.com printer@nelmar.com Sent: February-07-23 2:39 PM To: Mario Viveiros mario.viveiros@nelmar.com Subject:</t>
  </si>
  <si>
    <t>178:18:58</t>
  </si>
  <si>
    <t>737:26:55</t>
  </si>
  <si>
    <t>"""9106996"",""Mario Viveiros"",""Mario Viveiros &lt;mario.viveiros@nelmar.com&gt;"","""",""2023-03-16 09:24:24 -0400"",""Requester"",""B8 Nelmar (Terrebonne)"",,"""",""&lt;None&gt;"","""",""[-]1"",false~""Please disregard I sent to the wrong e-mail address Mario Viveiros Shipping &amp; Receiving Manager NEL MAR Security Packaging Systems T 450 477 0001 x248 T 800 363 2283 nelmar.com Confidential and Proprietary to NELMAR Security Packaging Systems From: Balcan Innovations - Centre d'aide / Service Desk helpdesk@balcan.com Sent: February-07-23 2:41 PM To: Mario Viveiros mario.viveiros@nelmar.com Cc: Olivier Tremblay olivier@nelmar.com Subject: Requête / Incident #1479 pickup request 614650-01 22 skids V48 LAVAL"""</t>
  </si>
  <si>
    <t>https://helpdesk.balcan.com/attachments/cdcdbb9b92ef4f14a7be/scan.pdf</t>
  </si>
  <si>
    <t>Completing tasks like opening a file is extremely slow with Network Connection. Please help!</t>
  </si>
  <si>
    <t>43:38:31</t>
  </si>
  <si>
    <t>52:38:15</t>
  </si>
  <si>
    <t>212:38:15</t>
  </si>
  <si>
    <t>Description du problème/Issue Description: Completing tasks like opening a file is extremely slow with Network Connection. Please help!</t>
  </si>
  <si>
    <t>"""8619903"",""Giovanni Signorile"",""Giovanni Signorile &lt;gsignorile@balcan.com&gt;"",""Coordonnateur, sécurité alimentaire - Coordinator, Food Safety "",""2024-07-26 09:43:00 -0400"",""Requester"",""B3 Laval"",,,""&lt;None&gt;"",,,false~""Hello Omar, I am in Building 2. My new office is located in the same room as Samuel. Thanks""";"""8247420"",""Omar Sassi"",""Omar Sassi &lt;osassi@balcan.com&gt;"","""",""2024-07-05 08:17:06 -0400"",""Requester"",""B2 MTL 2 (Montreal 2)"",""Information Technology (IT)"","""",""&lt;None&gt;"","""",""en"",false~""[@]Giovanni Signorile Hi Giovanni, are you in Laval today?"""</t>
  </si>
  <si>
    <t>Soundbar, camera, and phone in access for the existing monitor in our 'Teams Room' meeting area...same as the conference room set up.</t>
  </si>
  <si>
    <t>102:23:08</t>
  </si>
  <si>
    <t>406:23:08</t>
  </si>
  <si>
    <t>3846:18:04</t>
  </si>
  <si>
    <t>16366:18:04</t>
  </si>
  <si>
    <t>Requis pour / Requested For :: Tricia Richardson~Choix équipements / Hardware Choices :: Autre / Other~Spécifier si autre / If other specify :: Soundbar, camera, and phone in access for the existing monitor in our 'Teams Room' meeting area...same as the conference room set up.</t>
  </si>
  <si>
    <t>"""8786937"",""Tu Phuong Vo"",""Tu Phuong Vo &lt;tvo@balcan.com&gt;"",""IT Manager - Assets, Contracts and Services"",""2025-06-26 09:18:18 -0400"",""Administrator"",""B1 MTL 1 (Montreal 1)"",""Information Technology (IT)"","""",""Tao Wong"","""",""en"",false~""[@]Tricia Richardson I am closing this ticket as there is another one open for the same Team Room. We will be setting this one up for the January Sales conference meeting. Thank you""";"""9173998"",""Christina Everson"",""Christina Everson &lt;ceverson@balcan.com&gt;"","""",""2025-06-24 15:49:11 -0400"",""Requester-HR"",""Balcan Packaging Wisconsin "",""Human Resources"","""",""&lt;None&gt;"","""",""[-]1"",false~""Hi Tu, I believe Tricia is referring to the camera, soundbar and phone set up we have in our conference room...see attached images. Our Team Room is a physical room we have onsite for hosting training sessions and larger meetings. From: Balcan Innovations - Centre d'aide / Service Desk helpdesk@balcan.com Sent: Tuesday, November 5, 2024 1:01 PM To: Tricia Richardson trichardson@balcan.com Cc: Christina Everson ceverson@balcan.com; Joe Pizzuco jpizzuco@balcan.com; Perry Bachountakis perry@balcan.com; Robert Casica rcasica@balcan.com Subject: Requêtre / Incident #1477 Nouvel équipement / New Hardware [Courriel Externe - External email]""";"""8786937"",""Tu Phuong Vo"",""Tu Phuong Vo &lt;tvo@balcan.com&gt;"",""IT Manager - Assets, Contracts and Services"",""2025-06-26 09:18:18 -0400"",""Administrator"",""B1 MTL 1 (Montreal 1)"",""Information Technology (IT)"","""",""Tao Wong"","""",""en"",false~""I am adding in @Christina Everson @David Finney to this request. Can you please let me know if camera (purchased by ticket #5317) was brought to what is called by Tricia as the TEAM ROOM? Anything left in spare? As for Phone, David, can you see what still can be used or updated for the room Tricia is mentioning?""";"""8620118"",""Tricia Richardson"",""Tricia Richardson &lt;trichardson@balcan.com&gt;"",""Production Training Coordinator"",""2025-04-14 15:40:42 -0400"",""Requester"",""Balcan Packaging Wisconsin "",,,""&lt;None&gt;"",,,false~""This should remain open as the request for soundbar, camera, and phone access installed for the existing monitor in our 'Team Room' meeting area (same as the conference room set up) has NOT been completed. Thank you,""";"""8786937"",""Tu Phuong Vo"",""Tu Phuong Vo &lt;tvo@balcan.com&gt;"",""IT Manager - Assets, Contracts and Services"",""2025-06-26 09:18:18 -0400"",""Administrator"",""B1 MTL 1 (Montreal 1)"",""Information Technology (IT)"","""",""Tao Wong"","""",""en"",false~""Hi Tricia, Perry is planned to go to the Wisconsin next week. He will note down what is missing and report it back to me. Thanks""";"""8620118"",""Tricia Richardson"",""Tricia Richardson &lt;trichardson@balcan.com&gt;"",""Production Training Coordinator"",""2025-04-14 15:40:42 -0400"",""Requester"",""Balcan Packaging Wisconsin "",,,""&lt;None&gt;"",,,false~""This should remain open as the request for s oundbar, camera, and phone access installed for the existing monitor in our 'Teams Room' meeting area (same as the conference room set up) has not been completed. Thank you, Tricia Richardson | Production Training Coordinator Balcan USA Inc. 7201 108th Street, Pleasant Prairie, WI 53158, USA m:262.900.7592 o:262.286.0275 x4021 e: trichardson@balcan.com www.balcaninnovations.com From: Balcan Innovations - Centre d'aide / Service Desk helpdesk@balcan.com Sent: Thursday, September 21, 2023 8:23 AM To: Tricia Richardson trichardson@balcan.com Cc: Perry Bachountakis perry@balcan.com; Robert Casica rcasica@balcan.com Subject: Requête / Incident #1477 Nouvel équipement / New Hardware""";"""8620118"",""Tricia Richardson"",""Tricia Richardson &lt;trichardson@balcan.com&gt;"",""Production Training Coordinator"",""2025-04-14 15:40:42 -0400"",""Requester"",""Balcan Packaging Wisconsin "",,,""&lt;None&gt;"",,,false~""Inquiring why this ticket was closed when it has not been completed? Tricia Richardson | Production Training Coordinator Balcan USA Inc. 7201 108th Street, Pleasant Prairie, WI 53158, USA m:262.900.7592 o:262.286.0275 x4021 e: trichardson@balcan.com www.balcaninnovations.com From: Balcan Innovations - Centre d'aide / Service Desk helpdesk@balcan.com Sent: Wednesday, September 20, 2023 2:44 PM To: Tricia Richardson trichardson@balcan.com Cc: Perry Bachountakis perry@balcan.com; Robert Casica rcasica@balcan.com Subject: Requête / Incident #1477 Nouvel équipement / New Hardware""";"""8620070"",""Robert Casica"",""Robert Casica &lt;rcasica@balcan.com&gt;"",""Manager, Plant "",""2025-06-23 14:22:55 -0400"",""Requester"",""Balcan Packaging Wisconsin "",,,""&lt;None&gt;"",,,false~""We have a monitor in there and the connectivity is already set up. We would only need the speaker, camera, and microphones for the conference call capability. Thank you! Bob Casica | Plant Manager Balcan Innovations 7201 108 th Street, Pleasant Prairie, WI 53158, USA M: 262-287-2217 | E: rcasica@balcan.com www.balcan.com From: Balcan Innovations - Centre d'aide / Service Desk helpdesk@balcan.com Sent: Friday, February 24, 2023 12:15 P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Tu Phuong, Please order Logitech Video Conferencing for Balcan USA i will let you know what to get""";"""8620118"",""Tricia Richardson"",""Tricia Richardson &lt;trichardson@balcan.com&gt;"",""Production Training Coordinator"",""2025-04-14 15:40:42 -0400"",""Requester"",""Balcan Packaging Wisconsin "",,,""&lt;None&gt;"",,,false~""Yes, same as conference room. Yes, there is already a monitor. Tricia Richardson Production Training Coordinator Balcan
262.286.0275 x4021 From: Balcan Innovations - Centre d'aide / Service Desk helpdesk@balcan.com Sent: Friday, February 24, 2023 12:15:15 P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so do you need the same setup like the conference room? Also, is there a Monitor there already?""";"""8620118"",""Tricia Richardson"",""Tricia Richardson &lt;trichardson@balcan.com&gt;"",""Production Training Coordinator"",""2025-04-14 15:40:42 -0400"",""Requester"",""Balcan Packaging Wisconsin "",,,""&lt;None&gt;"",,,false~""This is the first time anyone has responded. Tricia Richardson | Production Training Coordinator Balcan USA Inc. 7201 108th Street, Pleasant Prairie, WI 53158, USA m: 262-900-7592 o: 262-286-0275 ext: 4021 e: trichardson@balcan.com www.balcaninnovations.com From: Balcan Innovations - Centre d'aide / Service Desk helpdesk@balcan.com Sent: Friday, February 24, 2023 11:51 AM To: Tricia Richardson trichardson@balcan.com Cc: Robert Casica rcasica@balcan.com Subject: Requêtre / Incident #1477 Nouvel équipement / New Hardware""";"""8405487"",""Perry Bachountakis"",""Perry Bachountakis &lt;perry@balcan.com&gt;"",""Director IT"",""2025-06-25 23:09:36 -0400"",""Administrator"",""B1 MTL 1 (Montreal 1)"",""Information Technology (IT)"",""5143269130"",""&lt;None&gt;"",""5148147400"",""en"",false~""Tricia, I apologise for the delay, but has this ticket been look at"""</t>
  </si>
  <si>
    <t>"rcasica@balcan.com";"perry@balcan.com";"Joe Pizzuco &lt;jpizzuco@balcan.com&gt;";"Christina Everson &lt;ceverson@balcan.com&gt;"</t>
  </si>
  <si>
    <t>"account management";"B8 Nelmar (Terrebonne)";"Sourcing / Supply Chain"</t>
  </si>
  <si>
    <t>0:23:37</t>
  </si>
  <si>
    <t>reset it</t>
  </si>
  <si>
    <t xml:space="preserve">Extrusion Lab computer is not working .. It was Window 7… as Lab equipment was connected with this PC so can’t perform COF  testing..
Earlier Extrusion Lab computer was connected with server.. since Lab moved next to Maintenance work shop ..it was not connected…  we requested in past for the new cable pass to the new lab  but as it was not top priority so work never  fully completed…
Solution: We need a person from IT so can remove hard drive and put in another computer so COF testing can perform… and other machine software can install… Tensile machine software only compactable with Window 7 so might need to buy updated software from machine supplier.. 
 see details as attachment 
</t>
  </si>
  <si>
    <t>11:32:51</t>
  </si>
  <si>
    <t>27:32:51</t>
  </si>
  <si>
    <t>101:26:49</t>
  </si>
  <si>
    <t>405:26:49</t>
  </si>
  <si>
    <t xml:space="preserve">Description du problème/Issue Description: Extrusion Lab computer is not working .. It was Window 7… as Lab equipment was connected with this PC so can’t perform COF  testing..
Earlier Extrusion Lab computer was connected with server.. since Lab moved next to Maintenance work shop ..it was not connected…  we requested in past for the new cable pass to the new lab  but as it was not top priority so work never  fully completed…
Solution: We need a person from IT so can remove hard drive and put in another computer so COF testing can perform… and other machine software can install… Tensile machine software only compactable with Window 7 so might need to buy updated software from machine supplier.. 
 see details as attachment 
</t>
  </si>
  <si>
    <t>"""8247446"",""Tao Wong"",""Tao Wong &lt;twong@balcan.com&gt;"",""CIO"",""2025-06-24 18:27:38 -0400"",""Administrator"",""B2 MTL 2 (Montreal 2)"",""Information Technology (IT)"","""",""&lt;None&gt;"","""",""en"",false~""[@]manoj.dixit@nelmar.com We are bringing the old PC and a replacement Win7 PC to Terrebonne tomorrow Feb 9th. We have a backup of the data that we could transfer to you after the software is reinstalled."""</t>
  </si>
  <si>
    <t>https://helpdesk.balcan.com/attachments/5c5444a08317f642382e/urgent-help-for-extrusion-lab-computer-msg.vnd</t>
  </si>
  <si>
    <t>Échanger mes écrans existant avec les 27'' des 2 bureaux à côté.</t>
  </si>
  <si>
    <t>2:46:01</t>
  </si>
  <si>
    <t>38:51:04</t>
  </si>
  <si>
    <t>166:51:04</t>
  </si>
  <si>
    <t>Requis pour / Requested For :: Nancy Lefebvre~Choix équipements / Hardware Choices :: Moniteur / Monitor~Spécifier si autre / If other specify :: Échanger mes écrans existant avec les 27'' des 2 bureaux à côté.</t>
  </si>
  <si>
    <t>"""8247420"",""Omar Sassi"",""Omar Sassi &lt;osassi@balcan.com&gt;"","""",""2024-07-05 08:17:06 -0400"",""Requester"",""B2 MTL 2 (Montreal 2)"",""Information Technology (IT)"","""",""&lt;None&gt;"","""",""en"",false~""[@]nlefebvre@plastixxffs.com Hi Nancy. the screens are installed on your office.""";"""8247420"",""Omar Sassi"",""Omar Sassi &lt;osassi@balcan.com&gt;"","""",""2024-07-05 08:17:06 -0400"",""Requester"",""B2 MTL 2 (Montreal 2)"",""Information Technology (IT)"","""",""&lt;None&gt;"","""",""en"",false~""The screens are switched successfully. i took the two 27inch monitors from the offices behind Nancy. these 2 offices are for Balcan employee and most of the time are empty.""";"""8247418"",""George Kanatselis"",""George Kanatselis &lt;george@balcan.com&gt;"","""",""2025-06-26 08:47:31 -0400"",""Service Agent User"",""B2 MTL 2 (Montreal 2)"",""Information Technology (IT)"","""",""Joe Pizzuco"","""",""en"",false~""but if her old screens were vga and the new ones is hdmi she will need special pc connector or a new pc""";"""8786937"",""Tu Phuong Vo"",""Tu Phuong Vo &lt;tvo@balcan.com&gt;"",""IT Manager - Assets, Contracts and Services"",""2025-06-26 09:18:18 -0400"",""Administrator"",""B1 MTL 1 (Montreal 1)"",""Information Technology (IT)"","""",""Tao Wong"","""",""en"",false~""[@]Helpdesk This is just to Swap her two small monitors to the 27 inch monitors from the desk at her right. In the Office where Annie Martin sits."""</t>
  </si>
  <si>
    <t>There are number of people that need access to the Balcan USAplotter(HP DesignJet t650 36-in).  The following people need access that do not have it now.  Dave Finney,  Tricia Richardson, Konnor Kruse, Brandon Kaplan, and Melonie Proctor.</t>
  </si>
  <si>
    <t>Balcan USAplotter(HP DesignJet t650 36-in)</t>
  </si>
  <si>
    <t>103:09:49</t>
  </si>
  <si>
    <t>407:09:49</t>
  </si>
  <si>
    <t>234:25:05</t>
  </si>
  <si>
    <t>985:25:05</t>
  </si>
  <si>
    <t>Requis pour / Requested For :: David Finney~Printer Location: Wisconsin~Service Request: Issue with Printer~Description: There are number of people that need access to the Balcan USAplotter(HP DesignJet t650 36-in).  The following people need access that do not have it now.  Dave Finney,  Tricia Richardson, Konnor Kruse, Brandon Kaplan, and Melonie Proctor.~Printer Name: Balcan USAplotter(HP DesignJet t650 36-in)</t>
  </si>
  <si>
    <t>"""8247425"",""Wassim Ben Said"",""Wassim Ben Said &lt;wbensaid@balcan.com&gt;"","""",""2023-08-07 10:39:21 -0400"",""Requester"",,""Information Technology (IT)"","""",""&lt;None&gt;"","""",""[-]1"",true~""Done for Brandon Kaplan""";"""8247425"",""Wassim Ben Said"",""Wassim Ben Said &lt;wbensaid@balcan.com&gt;"","""",""2023-08-07 10:39:21 -0400"",""Requester"",,""Information Technology (IT)"","""",""&lt;None&gt;"","""",""[-]1"",true~""No respond from Konnor Kruse, Brandon Kaplan, and Melonie Proctor. Closed""";"""8247425"",""Wassim Ben Said"",""Wassim Ben Said &lt;wbensaid@balcan.com&gt;"","""",""2023-08-07 10:39:21 -0400"",""Requester"",,""Information Technology (IT)"","""",""&lt;None&gt;"","""",""[-]1"",true~""it's done for Tricia Richardson WIS-LD-0009""";"""8247425"",""Wassim Ben Said"",""Wassim Ben Said &lt;wbensaid@balcan.com&gt;"","""",""2023-08-07 10:39:21 -0400"",""Requester"",,""Information Technology (IT)"","""",""&lt;None&gt;"","""",""[-]1"",true~""it's done for David Finney WIS-LD-0008""";"""8247425"",""Wassim Ben Said"",""Wassim Ben Said &lt;wbensaid@balcan.com&gt;"","""",""2023-08-07 10:39:21 -0400"",""Requester"",,""Information Technology (IT)"","""",""&lt;None&gt;"","""",""[-]1"",true~""Printer IP 192.168.156.28""";"""8405487"",""Perry Bachountakis"",""Perry Bachountakis &lt;perry@balcan.com&gt;"",""Director IT"",""2025-06-25 23:09:36 -0400"",""Administrator"",""B1 MTL 1 (Montreal 1)"",""Information Technology (IT)"",""5143269130"",""&lt;None&gt;"",""5148147400"",""en"",false~""Wassim Contact David to get the IP and set it up for the rest of the users"""</t>
  </si>
  <si>
    <t>No respond from Konnor Kruse, , and Melonie Proctor.
it's done for David Finney
it's done for Tricia Richardson  
it's Done for Brandon Kaplan
Closed</t>
  </si>
  <si>
    <t>emp: 5720
need gun access</t>
  </si>
  <si>
    <t>13:52:26</t>
  </si>
  <si>
    <t>29:52:26</t>
  </si>
  <si>
    <t>Description du problème/Issue Description: emp: 5720
need gun access</t>
  </si>
  <si>
    <t>created</t>
  </si>
  <si>
    <t>No access to Magic</t>
  </si>
  <si>
    <t>I can not access this application, Lab System, NCPR, please see attached image I need a cable for the second screen</t>
  </si>
  <si>
    <t>https://helpdesk.balcan.com/attachments/162c6df8e9002ff74b67/image-docx.vnd</t>
  </si>
  <si>
    <t>Ocean Balcan Legacy TB vs GL trans</t>
  </si>
  <si>
    <t>The TB accounts does not balance with the GL transactions. Find out what causes the imbalance and provide a solution. Duc TRAN | ERP Project Manager Balcan Innovations Inc. 9340 Meaux, St-Leonard, Quebec H1R 3H2 T: (514) 623-5838 | e: dtran@balcan.com www.balcan.com</t>
  </si>
  <si>
    <t>510:07:31</t>
  </si>
  <si>
    <t>2165:07:31</t>
  </si>
  <si>
    <t>I cannot log onto the system through FortiClient as it times me out every time I try to log in</t>
  </si>
  <si>
    <t>0:27:04</t>
  </si>
  <si>
    <t>Description du problème/Issue Description: I cannot log onto the system through FortiClient as it times me out every time I try to log in</t>
  </si>
  <si>
    <t>helped him connect forti</t>
  </si>
  <si>
    <t>1) Giovanni access to Printer (Samuel Office Zone)
2) Blue cable and Access to Network (currently working from Wifi)</t>
  </si>
  <si>
    <t>58:00:16</t>
  </si>
  <si>
    <t>218:00:16</t>
  </si>
  <si>
    <t>Description du problème/Issue Description: 1) Giovanni access to Printer (Samuel Office Zone)
2) Blue cable and Access to Network (currently working from Wifi)</t>
  </si>
  <si>
    <t xml:space="preserve">NEED A BIGGER MONITOR AND NEED TO PAIR WITH THE SMALL ONE I HAVE </t>
  </si>
  <si>
    <t>180:09:28</t>
  </si>
  <si>
    <t>739:42:05</t>
  </si>
  <si>
    <t>265:06:29</t>
  </si>
  <si>
    <t>1095:39:06</t>
  </si>
  <si>
    <t xml:space="preserve">Requis pour / Requested For :: Balakrishnan Kanthasamy~Choix équipements / Hardware Choices :: Moniteur / Monitor~Spécifier si autre / If other specify :: NEED A BIGGER MONITOR AND NEED TO PAIR WITH THE SMALL ONE I HAVE </t>
  </si>
  <si>
    <t>"""8619837"",""Balakrishnan Kanthasamy"",""Balakrishnan Kanthasamy &lt;balak@balcan.com&gt;"",""Gestionnaire production -Manager, Production"",""2025-06-01 12:43:53 -0400"",""Requester"",""B3 Laval"",,,""&lt;None&gt;"",,,false~""Thanks Omar From: Balcan Innovations - Centre d'aide / Service Desk helpdesk@balcan.com Sent: Thursday, March 23, 2023 11:57 AM To: Balakrishnan Kanthasamy balak@balcan.com Subject: Requête / Incident #1467 Nouvel équipement / New Hardware""";"""8247420"",""Omar Sassi"",""Omar Sassi &lt;osassi@balcan.com&gt;"","""",""2024-07-05 08:17:06 -0400"",""Requester"",""B2 MTL 2 (Montreal 2)"",""Information Technology (IT)"","""",""&lt;None&gt;"","""",""en"",false~""done""";"""8619837"",""Balakrishnan Kanthasamy"",""Balakrishnan Kanthasamy &lt;balak@balcan.com&gt;"",""Gestionnaire production -Manager, Production"",""2025-06-01 12:43:53 -0400"",""Requester"",""B3 Laval"",,,""&lt;None&gt;"",,,false~""Thanks Omar From: Balcan Innovations - Centre d'aide / Service Desk helpdesk@balcan.com Sent: Tuesday, March 21, 2023 9:48 AM To: Balakrishnan Kanthasamy balak@balcan.com Subject: Requêtre / Incident #1467 Nouvel équipement / New Hardware""";"""8247420"",""Omar Sassi"",""Omar Sassi &lt;osassi@balcan.com&gt;"","""",""2024-07-05 08:17:06 -0400"",""Requester"",""B2 MTL 2 (Montreal 2)"",""Information Technology (IT)"","""",""&lt;None&gt;"","""",""en"",false~""[@]Balakrishnan Kanthasamy this Thursday i will bring with me a new Screen.""";"""8247420"",""Omar Sassi"",""Omar Sassi &lt;osassi@balcan.com&gt;"","""",""2024-07-05 08:17:06 -0400"",""Requester"",""B2 MTL 2 (Montreal 2)"",""Information Technology (IT)"","""",""&lt;None&gt;"","""",""en"",false~""[@]Wassim Ben Said next Tuesday please take care of this ticket. thanks!""";"""8786937"",""Tu Phuong Vo"",""Tu Phuong Vo &lt;tvo@balcan.com&gt;"",""IT Manager - Assets, Contracts and Services"",""2025-06-26 09:18:18 -0400"",""Administrator"",""B1 MTL 1 (Montreal 1)"",""Information Technology (IT)"","""",""Tao Wong"","""",""en"",false~""[@]Omar Sassi commence par lui amener 1 x 27pouce""";"""8247420"",""Omar Sassi"",""Omar Sassi &lt;osassi@balcan.com&gt;"","""",""2024-07-05 08:17:06 -0400"",""Requester"",""B2 MTL 2 (Montreal 2)"",""Information Technology (IT)"","""",""&lt;None&gt;"","""",""en"",false~""[@]Tu Phuong Vo Salut Tu petit rappel pour ce billet. merci""";"""8247420"",""Omar Sassi"",""Omar Sassi &lt;osassi@balcan.com&gt;"","""",""2024-07-05 08:17:06 -0400"",""Requester"",""B2 MTL 2 (Montreal 2)"",""Information Technology (IT)"","""",""&lt;None&gt;"","""",""en"",false~""[@]Tu Phuong Vo Est-ce que tu approuve cette demande ?"""</t>
  </si>
  <si>
    <t>Network Cable (usually the blue ones)</t>
  </si>
  <si>
    <t>59:47:12</t>
  </si>
  <si>
    <t>235:47:12</t>
  </si>
  <si>
    <t>Requis pour / Requested For :: Giovanni Signorile~Choix équipements / Hardware Choices :: Autre / Other~Spécifier si autre / If other specify :: Network Cable (usually the blue ones)</t>
  </si>
  <si>
    <t>FW: prophix</t>
  </si>
  <si>
    <t>Hi Alaa, Can you add Eddy as assigned on the AD for Prophix cloud As well as the rest of the list for maintenance. Last time we did it was back in September 22. Thanks Duc eqiu@balcan.com aguzun@balcan.com alex@balcan.com annie.martin@nelmar.com arahim@prophix.com avarki@prophix.com clatour@balcan.com cszymano@covertechfab.com dlister@balcan.com dtran@balcan.com jholliday@prophix.com marco@covertechfab.com mbargle@balcan.com mronca@balcan.com msettino@balcan.com nlefebvre@plastixxffs.com prophixadmin@prophix.com ryan.sullivan@reflectixinc.com vperron@balcan.com From: Eddy Qiu eqiu@balcan.com Sent: Thursday, February 2, 2023 3:14 PM To: Duc Tran dtran@balcan.com Subject: prophix Hello Duc, I still can not login to Prophix Regards, Eddy</t>
  </si>
  <si>
    <t>"""8385259"",""Duc Tran"",""Duc Tran &lt;dtran@balcan.com&gt;"",""Project Manager"",""2025-06-16 13:40:15 -0400"",""Service Agent User"",""B2 MTL 2 (Montreal 2)"",""Information Technology (IT)"","""",""Tao Wong"","""",""en"",false~""Prophix are not needed. I just downloaded a list from prophix and they were inclusive. thanks""";"""8247417"",""Alaa Almasri"",""Alaa Almasri &lt;aalmasri@balcan.com&gt;"","""",""2025-06-25 15:13:45 -0400"",""Administrator"",,""Information Technology (IT)"","""",""&lt;None&gt;"","""",""[-]1"",false~""All Balcan employees are added, but, there are users from Prophix that are not in our Tenant that weren't added. Do want them added as well?"""</t>
  </si>
  <si>
    <t>Hello IT, Gogi had created a ticket to fix his monitor. The monitor is no longer operational from my understanding. If I can please order a new monitor for Gogi, it would be appreciated. In the meantime he is using an old monitor from the office area.</t>
  </si>
  <si>
    <t>91:24:45</t>
  </si>
  <si>
    <t>379:24:45</t>
  </si>
  <si>
    <t>244:38:52</t>
  </si>
  <si>
    <t>1027:38:52</t>
  </si>
  <si>
    <t>Requis pour / Requested For :: Marco Pasquali~Choix équipements / Hardware Choices :: Moniteur / Monitor~Spécifier si autre / If other specify :: Hello IT, Gogi had created a ticket to fix his monitor. The monitor is no longer operational from my understanding. If I can please order a new monitor for Gogi, it would be appreciated. In the meantime he is using an old monitor from the office area.</t>
  </si>
  <si>
    <t>"""8620185"",""Marco Pasquali"",""Marco Pasquali &lt;Marco@covertechfab.com&gt;"",""Divisional Director, Finance"",""2025-06-05 08:22:04 -0400"",""Requester"",,,,""&lt;None&gt;"",,""en"",false~""Thank you, Tu""";"""8786937"",""Tu Phuong Vo"",""Tu Phuong Vo &lt;tvo@balcan.com&gt;"",""IT Manager - Assets, Contracts and Services"",""2025-06-26 09:18:18 -0400"",""Administrator"",""B1 MTL 1 (Montreal 1)"",""Information Technology (IT)"","""",""Tao Wong"","""",""en"",false~""[@]Marco Pasquali I will make it ship direct to """"Gogi"""" attention."""</t>
  </si>
  <si>
    <t>Monitor got to Gogi</t>
  </si>
  <si>
    <t>"gogi@covertechfab.com"</t>
  </si>
  <si>
    <t>Printer 141B not working</t>
  </si>
  <si>
    <t>Qualtec technician came and said that it is a network issue he can not resolve.</t>
  </si>
  <si>
    <t>Sylvie Dupuis &lt;sdupuis@balcan.com&gt;</t>
  </si>
  <si>
    <t>"networking";"B1 MTL 1 (Montreal 1)";"Operations"</t>
  </si>
  <si>
    <t>0:51:45</t>
  </si>
  <si>
    <t>109:31:13</t>
  </si>
  <si>
    <t>429:31:13</t>
  </si>
  <si>
    <t>"""8786937"",""Tu Phuong Vo"",""Tu Phuong Vo &lt;tvo@balcan.com&gt;"",""IT Manager - Assets, Contracts and Services"",""2025-06-26 09:18:18 -0400"",""Administrator"",""B1 MTL 1 (Montreal 1)"",""Information Technology (IT)"","""",""Tao Wong"","""",""en"",false~""Request attached"""</t>
  </si>
  <si>
    <t>pricing module change alert</t>
  </si>
  <si>
    <t>written ticket follow up for discussion held prior with Perry and Hershel. this ticket is for the creation of a notification for whenever changes are made in the transportation master files pricing section. Entry or modification in the Pricing FTL button (adding or updating pricing and lanes) or on individual carriers, and / or, the active flags being modified either for individual lanes or the carrier as a whole. Required as we move forward multiple users will be updating these records and it must be auditable by the logistics supply teams for reporting to the finance team.</t>
  </si>
  <si>
    <t>1796:17:59</t>
  </si>
  <si>
    <t>7660:17:59</t>
  </si>
  <si>
    <t>Data report for employee RF scanning capture</t>
  </si>
  <si>
    <t>need a report similar to "Skid Movement Analysis" but much more entailing and exportable as a csv file, Report required for KPI weekly presentation to the executive as well to monitor operational costs, employee efficiencies in the new DC. the report should capture all RF gun activities, skid move, put ways or der load scanning physical inventory etc. report should be extractable by Building and definable date ranges.</t>
  </si>
  <si>
    <t>42:44:30</t>
  </si>
  <si>
    <t>170:44:30</t>
  </si>
  <si>
    <t>1796:31:30</t>
  </si>
  <si>
    <t>7660:31:30</t>
  </si>
  <si>
    <t>"""8619956"",""Kevin Blunden"",""Kevin Blunden &lt;kblunden@balcan.com&gt;"",""Directeur de la logistique - Director of Logistics"",""2025-03-07 09:24:35 -0500"",""Requester"",""B3 Laval"",,,""&lt;None&gt;"",,,false~""Hershel, can we add all RF activities and ability to export as a CSV so Roy or myself can pivot table or filter on the activities?""";"""8247441"",""Hershel Teitelbaum"",""Hershel Teitelbaum &lt;hershel@balcan.com&gt;"","""",""2025-06-25 12:44:33 -0400"",""Service Agent User"",""B2 MTL 2 (Montreal 2)"",""Information Technology (IT)"","""",""&lt;None&gt;"","""",""en"",false~""I added a piclist flag to that report, which shows loaded to truck, if you open again From: Balcan Innovations - Centre d'aide / Service Desk helpdesk@balcan.com Sent: Monday, February 13, 2023 11:48 AM To: Hershel Teitelbaum hershel@balcan.com Subject: Requête / Incident #1461 Data report for employee RF scanning capture"""</t>
  </si>
  <si>
    <t>Wisconsin Wrapping labelling stations</t>
  </si>
  <si>
    <t>Both stations are not functioning. unit near extrusion and printing, no internet connection so unable to see if configurations are good. ports 2 for PC and port 3 for printer Unit in shipping, PC has connectivity, we are able to scan Barcode to the module but no label generation, is it a configuration or connection for the printer, port active? (same ports as 2 weeks ago, but now we can see PC is connecting)</t>
  </si>
  <si>
    <t>5:10:44</t>
  </si>
  <si>
    <t>network resolved , printer s printing now</t>
  </si>
  <si>
    <t>when we scan to email from the Plastixx customer service printer we don't get the email</t>
  </si>
  <si>
    <t>sharp mx-3071</t>
  </si>
  <si>
    <t>0:42:36</t>
  </si>
  <si>
    <t>3:43:22</t>
  </si>
  <si>
    <t>Requis pour / Requested For :: Tommy Reis~Printer Location: Terrebonne~Service Request: Other~Description: when we scan to email from the Plastixx customer service printer we don't get the email~Printer Name: sharp mx-3071</t>
  </si>
  <si>
    <t>"""8585838"",""Marie Slim"",""Marie Slim &lt;marie.slim@nelmar.com&gt;"",""Coordinator Sales Contract  Management"",""2025-05-22 15:28:42 -0400"",""Requester"",""B8 Nelmar (Terrebonne)"",""Administration"","""",""&lt;None&gt;"","""",""en"",false~""I am getting reports from multiple users scanning from other printers at the Terrebonne Site with the same issue. There is no error on the printer, users are just not receiving their scan."""</t>
  </si>
  <si>
    <t>Issue was with the exchange server certificate. We had to update the certificate in the exchange.</t>
  </si>
  <si>
    <t>Printer
Same printer as opened ticket from Anne Isoré.  Will be for the same kind of work.  I have 2 non-working printers right now.  Tried new Drums, new ink cartridges, does not work.</t>
  </si>
  <si>
    <t>1:20:44</t>
  </si>
  <si>
    <t>540:57:29</t>
  </si>
  <si>
    <t>2259:57:29</t>
  </si>
  <si>
    <t>Requis pour / Requested For :: Alain Mercier~Choix équipements / Hardware Choices :: Autre / Other~Spécifier si autre / If other specify :: Printer
Same printer as opened ticket from Anne Isoré.  Will be for the same kind of work.  I have 2 non-working printers right now.  Tried new Drums, new ink cartridges, does not work.</t>
  </si>
  <si>
    <t>"""8247420"",""Omar Sassi"",""Omar Sassi &lt;osassi@balcan.com&gt;"","""",""2024-07-05 08:17:06 -0400"",""Requester"",""B2 MTL 2 (Montreal 2)"",""Information Technology (IT)"","""",""&lt;None&gt;"","""",""en"",false~""Alain change a new DUM and the printer still have the issue. i calibrate the toner from the printer's settings. and tested he said it's ok he can work like that. the blue Dum and yellow Dum need to be replaced soon. Alain have spare in stock.""";"""8247420"",""Omar Sassi"",""Omar Sassi &lt;osassi@balcan.com&gt;"","""",""2024-07-05 08:17:06 -0400"",""Requester"",""B2 MTL 2 (Montreal 2)"",""Information Technology (IT)"","""",""&lt;None&gt;"","""",""en"",false~""resolved.""";"""9079242"",""Alain Mercier"",""Alain Mercier &lt;alain.mercier@nelmar.com&gt;"","""",""2025-06-20 19:00:26 -0400"",""Requester"",""B8 Nelmar (Terrebonne)"",,"""",""&lt;None&gt;"","""",""[-]1"",false~""No one brought me a printer. I'm full time at the office. Thank you! Alain. From: Balcan Innovations - Centre d'aide / Service Desk helpdesk@balcan.com Sent: Wednesday, May 10, 2023 10:01 AM To: Alain Mercier alain.mercier@nelmar.com Subject: Requêtre / Incident #1458 Nouvel équipement / New Hardware""";"""8786937"",""Tu Phuong Vo"",""Tu Phuong Vo &lt;tvo@balcan.com&gt;"",""IT Manager - Assets, Contracts and Services"",""2025-06-26 09:18:18 -0400"",""Administrator"",""B1 MTL 1 (Montreal 1)"",""Information Technology (IT)"","""",""Tao Wong"","""",""en"",false~""Not sure why this ticket was closed. However Alain, didn't the technician brought you a printer some weeks ago? Omar will be in Terrebonne tomorrow, he will come see you. If you are working from home, please advise.""";"""9079242"",""Alain Mercier"",""Alain Mercier &lt;alain.mercier@nelmar.com&gt;"","""",""2025-06-20 19:00:26 -0400"",""Requester"",""B8 Nelmar (Terrebonne)"",,"""",""&lt;None&gt;"","""",""[-]1"",false~""Good morning, It is somewhat funny that nothing was done but the ticket is now resolved. Last I heard, you were going to have someone blow some air / cleanup the printer I have, to see if it fixes the problem. Alain. From: Balcan Innovations - Centre d'aide / Service Desk helpdesk@balcan.com Sent: Monday, May 8, 2023 4:52 PM To: Alain Mercier alain.mercier@nelmar.com Subject: Requête / Incident #1458 Nouvel équipement / New Hardware""";"""8786937"",""Tu Phuong Vo"",""Tu Phuong Vo &lt;tvo@balcan.com&gt;"",""IT Manager - Assets, Contracts and Services"",""2025-06-26 09:18:18 -0400"",""Administrator"",""B1 MTL 1 (Montreal 1)"",""Information Technology (IT)"","""",""Tao Wong"","""",""en"",false~""Hi Alain The Status of your request is that we are evaluating all the small printers in used at NELMAR. You would all be better served if there where MFPs in place. For your specific need, I am looking to see if we can replace your printers by one not being used as a quick fix.""";"""9079242"",""Alain Mercier"",""Alain Mercier &lt;alain.mercier@nelmar.com&gt;"","""",""2025-06-20 19:00:26 -0400"",""Requester"",""B8 Nelmar (Terrebonne)"",,"""",""&lt;None&gt;"","""",""[-]1"",false~""I now have barcode roll labels to print... what is the status of this request ? thank you.""";"""8786937"",""Tu Phuong Vo"",""Tu Phuong Vo &lt;tvo@balcan.com&gt;"",""IT Manager - Assets, Contracts and Services"",""2025-06-26 09:18:18 -0400"",""Administrator"",""B1 MTL 1 (Montreal 1)"",""Information Technology (IT)"","""",""Tao Wong"","""",""en"",false~""[@]alain.mercier@nelmar.com I will be at Nelmar tomorrow, will be looking over your needs for printers.""";"""9079242"",""Alain Mercier"",""Alain Mercier &lt;alain.mercier@nelmar.com&gt;"","""",""2025-06-20 19:00:26 -0400"",""Requester"",""B8 Nelmar (Terrebonne)"",,"""",""&lt;None&gt;"","""",""[-]1"",false~""Brother MFC-9130CW and Brother HL-3045CN From: Balcan Innovations - Centre d'aide / Service Desk helpdesk@balcan.com Sent: Monday, February 6, 2023 10:31 AM To: Alain Mercier alain.mercier@nelmar.com Subject: Requêtre / Incident #1458 Nouvel équipement / New Hardware""";"""8786937"",""Tu Phuong Vo"",""Tu Phuong Vo &lt;tvo@balcan.com&gt;"",""IT Manager - Assets, Contracts and Services"",""2025-06-26 09:18:18 -0400"",""Administrator"",""B1 MTL 1 (Montreal 1)"",""Information Technology (IT)"","""",""Tao Wong"","""",""en"",false~""[@]alain.mercier@nelmar.com Hi Alain, To be able to better help, please provide the printer names that are defective."""</t>
  </si>
  <si>
    <t>https://helpdesk.balcan.com/attachments/5fbe71c6e6a634b3a813/img_7834-jpg.jpeg</t>
  </si>
  <si>
    <t>Ms Project and Visio</t>
  </si>
  <si>
    <t>Hi Help Desk Please install MS Project and Visio on Dieynaba computer . Thanks</t>
  </si>
  <si>
    <t>50:42:52</t>
  </si>
  <si>
    <t>194:50:39</t>
  </si>
  <si>
    <t>"""8924765"",""Dieynaba Ouattara"",""Dieynaba Ouattara &lt;douattara@balcan.com&gt;"",""Business Analyst"",""2023-10-24 07:35:32 -0400"",""Requester"",,""Information Technology (IT)"","""",""Pier Capra"","""",""[-]1"",true~""This has been resolved. Thank you. Dieynaba Ouattara,Ing., PMP | ERP Specialist Balcan Innovations Inc. 9340 Meaux, St-Leonard, Quebec H1R 3H2 T: (514) 556 0770| douattara@balcan.com www.balcan.com From: Balcan Innovations - Centre d'aide / Service Desk helpdesk@balcan.com Sent: Monday, February 6, 2023 8:52 AM To: Pier Capra pcapra@balcan.com Cc: Dieynaba Ouattara douattara@balcan.com; Perry Bachountakis perry@balcan.com Subject: Requête / Incident #1457 Ms Project and Visio""";"""8247418"",""George Kanatselis"",""George Kanatselis &lt;george@balcan.com&gt;"","""",""2025-06-26 08:47:31 -0400"",""Service Agent User"",""B2 MTL 2 (Montreal 2)"",""Information Technology (IT)"","""",""Joe Pizzuco"","""",""en"",false~""asked Dieynaba if she needed help she says she will advise""";"""8247418"",""George Kanatselis"",""George Kanatselis &lt;george@balcan.com&gt;"","""",""2025-06-26 08:47:31 -0400"",""Service Agent User"",""B2 MTL 2 (Montreal 2)"",""Information Technology (IT)"","""",""Joe Pizzuco"","""",""en"",false~""emailed user to try installing""";"""8786937"",""Tu Phuong Vo"",""Tu Phuong Vo &lt;tvo@balcan.com&gt;"",""IT Manager - Assets, Contracts and Services"",""2025-06-26 09:18:18 -0400"",""Administrator"",""B1 MTL 1 (Montreal 1)"",""Information Technology (IT)"","""",""Tao Wong"","""",""en"",false~""[@]Helpdesk Dieynaba has all the proper microsoft licenses assigned to her, just help her download the apps on her Desktop"""</t>
  </si>
  <si>
    <t>asked user if help needed</t>
  </si>
  <si>
    <t>"perry@balcan.com";"douattara@balcan.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Produits réfléchissants: Accueil de talent et annonce de départ à la retraite ​​​​​​​Nous avons de bonnes nouvelles à partager. Nous souhaitons la bienvenue dans notre équipe à Mohamad Kaissi , gestionnaire des opérations - Extrusion, qui supervisera l'extrusion, la planification, la qualité et la maintenance de l'usine Cover… communications 2023-02-06 3 views Reflective Products News: Welcoming New Talent &amp; Retirement Announcement ​​​​​​​ We have some great news to share. We would like to welcome to our Team Mohamad Kaissi , Operations Manager – Extrusion Blown Film business overseeing extrusion, scheduling, quality, and maintenance for the Covertech facility. Mohamad will j… communications 2023-02-06 5 views Go To Site Get the SharePoint Mobile App</t>
  </si>
  <si>
    <t>https://helpdesk.balcan.com/attachments/aafcb379ac74dcd5d733/attachedimage.octet
https://helpdesk.balcan.com/attachments/e86d493dfb1e668c3226/attachedimage.octet
https://helpdesk.balcan.com/attachments/f1bd7c911e4a04a7eafe/attachedimage.octet
https://helpdesk.balcan.com/attachments/36d2ef914fe0eb008e01/attachedimage.octet
https://helpdesk.balcan.com/attachments/0c5009bd4297d2d59023/attachedimage.octet</t>
  </si>
  <si>
    <t>wifi in DC not working for cell phones</t>
  </si>
  <si>
    <t>10:13:14</t>
  </si>
  <si>
    <t>26:56:08</t>
  </si>
  <si>
    <t>115:14:54</t>
  </si>
  <si>
    <t>435:57:48</t>
  </si>
  <si>
    <t>Description du problème/Issue Description: wifi in DC not working for cell phones</t>
  </si>
  <si>
    <t>"""8435491"",""Avan Abubakir"",""Avan Abubakir &lt;aabubakir@balcan.com&gt;"","""",""2024-08-08 12:01:15 -0400"",""Service Agent User"",""B2 MTL 2 (Montreal 2)"",,"""",""&lt;None&gt;"","""",""en"",true~""Hello Perry, Below is 3 AP That is down in DC , So please can we arrange someone to reste the AP or change the AP to new AP 1-FP221E5521075451 SWBLCMTLDCA01 Gi1/0/7 ==&gt; Cabinet B-Near the shipping office 2-FP221B3X15014664 SWBLCMTLDCA02 Gi1/0/8 ==&gt; Cabinet C- near Nelmar 3-FP221B3X15006187 SWBLCMTLDCA03 Gi1/0/14 ==&gt; Cabinet D -Fire system Best regards Avan Abubakir"""</t>
  </si>
  <si>
    <t>Working but need to replace antenna in office, will be done next week</t>
  </si>
  <si>
    <t xml:space="preserve">For Marcos Hernandez access in berp he currently still does not see the resin requirement report when right clicking. I would also like for him to have access to distribution as well as the ability to view dockets individually as needed. 
Thank you for the continued support. </t>
  </si>
  <si>
    <t>5:06:56</t>
  </si>
  <si>
    <t>66:16:48</t>
  </si>
  <si>
    <t xml:space="preserve">Logiciel demandé/Requested Software: Other~Spécifier si autre / If other specify :: Berp~Additional Hardware/equipment to retrieve: For Marcos Hernandez access in berp he currently still does not see the resin requirement report when right clicking. I would also like for him to have access to distribution as well as the ability to view dockets individually as needed. 
Thank you for the continued support. </t>
  </si>
  <si>
    <t>gave him resin report as well as distribution.</t>
  </si>
  <si>
    <t xml:space="preserve">Marwa Massoud need help with Word file. </t>
  </si>
  <si>
    <t>182:30:42</t>
  </si>
  <si>
    <t>790:30:42</t>
  </si>
  <si>
    <t>"""8247420"",""Omar Sassi"",""Omar Sassi &lt;osassi@balcan.com&gt;"","""",""2024-07-05 08:17:06 -0400"",""Requester"",""B2 MTL 2 (Montreal 2)"",""Information Technology (IT)"","""",""&lt;None&gt;"","""",""en"",false~""fixed.""";"""8247446"",""Tao Wong"",""Tao Wong &lt;twong@balcan.com&gt;"",""CIO"",""2025-06-24 18:27:38 -0400"",""Administrator"",""B2 MTL 2 (Montreal 2)"",""Information Technology (IT)"","""",""&lt;None&gt;"","""",""en"",false~""Did we resolved this? of is this still relevant?""";"""8247420"",""Omar Sassi"",""Omar Sassi &lt;osassi@balcan.com&gt;"","""",""2024-07-05 08:17:06 -0400"",""Requester"",""B2 MTL 2 (Montreal 2)"",""Information Technology (IT)"","""",""&lt;None&gt;"","""",""en"",false~""We need to back up the file in the X: @Alaa Almasri"""</t>
  </si>
  <si>
    <t>mon bureau</t>
  </si>
  <si>
    <t>Not able to scan since Monday this week</t>
  </si>
  <si>
    <t>23:34:13</t>
  </si>
  <si>
    <t>119:34:13</t>
  </si>
  <si>
    <t>23:34:19</t>
  </si>
  <si>
    <t>119:34:19</t>
  </si>
  <si>
    <t>Requis pour / Requested For :: Chantal Bouchard~Printer Location: mon bureau~Service Request: Other~Description: Not able to scan since Monday this week~Printer Name: HP</t>
  </si>
  <si>
    <t>"""8247425"",""Wassim Ben Said"",""Wassim Ben Said &lt;wbensaid@balcan.com&gt;"","""",""2023-08-07 10:39:21 -0400"",""Requester"",,""Information Technology (IT)"","""",""&lt;None&gt;"","""",""[-]1"",true~""the printer was disconnected from the WIFI Fixed"""</t>
  </si>
  <si>
    <t>the printer was disconnected from the WIFI 
Fixed</t>
  </si>
  <si>
    <t>Microsoft Office 365#dlmtr#Microsoft Excel#dlmtr#Microsoft Teams#dlmtr#Microsoft Word</t>
  </si>
  <si>
    <t>Laptop#dlmtr#Cell Phone#dlmtr#Camera</t>
  </si>
  <si>
    <t>NAYANKA</t>
  </si>
  <si>
    <t>XAVIER</t>
  </si>
  <si>
    <t>nzavier@balcan.com</t>
  </si>
  <si>
    <t>MagikPay, Plant employees - H:/DRIVE, Acces to payroll mailbox</t>
  </si>
  <si>
    <t>34:57:42</t>
  </si>
  <si>
    <t>162:57:42</t>
  </si>
  <si>
    <t>Date de début / Start Date: Feb 13, 2023~ID Employée/Employee ID: 526~Type employée/Employee Type: Full-Time~Prénom / First Name: NAYANKA~Nom de famille / Last Name: XAVIER~Langue de predilection/Preferred Language: French~Titre / Title: Spécialiste Paie et avantages sociaux~Gestionnaire / Reports to: Chantal Bouchard~Accès au bâtiment/Building Access: B2 Montreal~Courriel/Email address: nzavier@balcan.com~Demande de cellulaire/Cell Phone Request: New Cell Phone Request~Is hardware needed?: Yes, hardware is needed~Please list Hardware (all related): Laptop, Cell Phone, Camera~Logiciel demandé/Requested Software: Microsoft Office 365, Microsoft Excel, Microsoft Teams, Microsoft Word~Additional Software Information: MagikPay, Plant employees - H:/DRIVE, Acces to payroll mailbox~Is a VPN access needed?: Yes~Teams Site Membership: HR~Is a printed Business Card needed?: No~Is a corporate credit card needed?: No</t>
  </si>
  <si>
    <t>scanner mal function</t>
  </si>
  <si>
    <t>Hello Can someone help me with this matter please I cannot scan any documents on my scanner or receive them . Regards Mario Viveiros Shipping &amp; Receiving Manager NEL MAR Security Packaging Systems T 450 477 0001 x248 T 800 363 2283 nelmar.com Confidential and Proprietary to NELMAR Security Packaging Systems</t>
  </si>
  <si>
    <t>196:12:52</t>
  </si>
  <si>
    <t>836:12:52</t>
  </si>
  <si>
    <t>"""8247420"",""Omar Sassi"",""Omar Sassi &lt;osassi@balcan.com&gt;"","""",""2024-07-05 08:17:06 -0400"",""Requester"",""B2 MTL 2 (Montreal 2)"",""Information Technology (IT)"","""",""&lt;None&gt;"","""",""en"",false~""No answer, and last time when i was in Mario's office the scanner look works well.""";"""8247420"",""Omar Sassi"",""Omar Sassi &lt;osassi@balcan.com&gt;"","""",""2024-07-05 08:17:06 -0400"",""Requester"",""B2 MTL 2 (Montreal 2)"",""Information Technology (IT)"","""",""&lt;None&gt;"","""",""en"",false~""[@]mario.viveiros@nelmar.com Hello Mario , the issue with your Scanner is it fixed?""";"""8585838"",""Marie Slim"",""Marie Slim &lt;marie.slim@nelmar.com&gt;"",""Coordinator Sales Contract  Management"",""2025-05-22 15:28:42 -0400"",""Requester"",""B8 Nelmar (Terrebonne)"",""Administration"","""",""&lt;None&gt;"","""",""en"",false~""Hello Mario, Do you get an error message? From: Mario Viveiros mario.viveiros@nelmar.com Sent: Friday, February 3, 2023 2:46 PM To: Balcan Innovations - Centre d'aide / Service Desk helpdesk@balcan.com Cc: Marie Slim marie.slim@nelmar.com Subject: scanner mal function Hello Can someone help me with this matter please I cannot scan any documents on my scanner or receive them . Regards Mario Viveiros Shipping &amp; Receiving Manager NEL MAR Security Packaging Systems T 450 477 0001 x248 T 800 363 2283 nelmar.com Confidential and Proprietary to NELMAR Security Packaging Systems"""</t>
  </si>
  <si>
    <t>bureau #16 dans building 2</t>
  </si>
  <si>
    <t>offline</t>
  </si>
  <si>
    <t>HP Color LaserJet pro MFP M479fdw</t>
  </si>
  <si>
    <t>46:46:54</t>
  </si>
  <si>
    <t>238:46:54</t>
  </si>
  <si>
    <t>59:49:20</t>
  </si>
  <si>
    <t>283:49:20</t>
  </si>
  <si>
    <t>Requis pour / Requested For :: Francois Dube~Printer Location: bureau #16 dans building 2~Service Request: Issue with Printer~Description: offline~Printer Name: HP Color LaserJet pro MFP M479fdw</t>
  </si>
  <si>
    <t>"""8247425"",""Wassim Ben Said"",""Wassim Ben Said &lt;wbensaid@balcan.com&gt;"","""",""2023-08-07 10:39:21 -0400"",""Requester"",,""Information Technology (IT)"","""",""&lt;None&gt;"","""",""[-]1"",true~""IP was changed it's fixed now""";"""8619889"",""Francois Dube"",""Francois Dube &lt;fdube@balcan.com&gt;"",""Manager Sales, Eastern Canada &amp; USA"",""2025-01-30 16:24:02 -0500"",""Requester"",""B2 MTL 2 (Montreal 2)"",""Sales"","""",""&lt;None&gt;"","""",""[-]1"",false~""Good morning Wassim, I will be in a sales meeting all day but you can access my office, the door wont be locked""";"""8247425"",""Wassim Ben Said"",""Wassim Ben Said &lt;wbensaid@balcan.com&gt;"","""",""2023-08-07 10:39:21 -0400"",""Requester"",,""Information Technology (IT)"","""",""&lt;None&gt;"","""",""[-]1"",true~""I went to Francois Dube office and he was not available ....he is in a meeting"""</t>
  </si>
  <si>
    <t>IP was changed 
it's fixed now</t>
  </si>
  <si>
    <t>"applications";"B6 rFoil (Toronto)";"Finance &amp; Accounting"</t>
  </si>
  <si>
    <t>Need to modify Covertech schedules</t>
  </si>
  <si>
    <t>Hello IT team, I lost access to the schedules within the Brivo system. If you can please extend this access to me it would be appreciated. At Covertech, we utilize schedules to manage plant team members.</t>
  </si>
  <si>
    <t>118:40:33</t>
  </si>
  <si>
    <t>502:40:33</t>
  </si>
  <si>
    <t>122:44:04</t>
  </si>
  <si>
    <t>570:00:38</t>
  </si>
  <si>
    <t>Description du problème/Issue Description: Hello IT team, I lost access to the schedules within the Brivo system. If you can please extend this access to me it would be appreciated. At Covertech, we utilize schedules to manage plant team members.~Motif de la demande/Reason for Request: Need to modify Covertech schedules~Description de la demande de changement/Change request description: Hello IT team, I lost access to the schedules within the Brivo system. If you can please extend this access to me it would be appreciated. At Covertech, we utilize schedules to manage plant team members.</t>
  </si>
  <si>
    <t>"""8620185"",""Marco Pasquali"",""Marco Pasquali &lt;Marco@covertechfab.com&gt;"",""Divisional Director, Finance"",""2025-06-05 08:22:04 -0400"",""Requester"",,,,""&lt;None&gt;"",,""en"",false~""Hi Perry, it was resolved when I last logged in.""";"""8405487"",""Perry Bachountakis"",""Perry Bachountakis &lt;perry@balcan.com&gt;"",""Director IT"",""2025-06-25 23:09:36 -0400"",""Administrator"",""B1 MTL 1 (Montreal 1)"",""Information Technology (IT)"",""5143269130"",""&lt;None&gt;"",""5148147400"",""en"",false~""Marco, are you still not able to change schedules?"""</t>
  </si>
  <si>
    <t>https://helpdesk.balcan.com/attachments/ae1e6254174c8eb18e31/doc1-docx.vnd</t>
  </si>
  <si>
    <t>demande Accès aux application Office 365 – extérieur Canada &amp; États-Unis / Accès temporaire  DU 11 AU 18 FÉVRIER 2023: aux systèmes et courriel Balcan (applications infonuagiques Office 365),</t>
  </si>
  <si>
    <t>20:21:25</t>
  </si>
  <si>
    <t>116:21:25</t>
  </si>
  <si>
    <t>30:36:25</t>
  </si>
  <si>
    <t>142:36:25</t>
  </si>
  <si>
    <t>Description du problème/Issue Description: demande Accès aux application Office 365 – extérieur Canada &amp; États-Unis / Accès temporaire  DU 11 AU 18 FÉVRIER 2023: aux systèmes et courriel Balcan (applications infonuagiques Office 365),</t>
  </si>
  <si>
    <t>"""8897801"",""Nancy Lefebvre"",""Nancy Lefebvre &lt;nlefebvre@plastixxffs.com&gt;"","""",""2025-06-11 14:06:55 -0400"",""Requester"",""B8 Nelmar (Terrebonne)"",""Finance &amp; Accounting"","""",""&lt;None&gt;"","""",""[-]1"",false~""Thank you.""";"""8247417"",""Alaa Almasri"",""Alaa Almasri &lt;aalmasri@balcan.com&gt;"","""",""2025-06-25 15:13:45 -0400"",""Administrator"",,""Information Technology (IT)"","""",""&lt;None&gt;"","""",""[-]1"",false~""Done.""";"""8897801"",""Nancy Lefebvre"",""Nancy Lefebvre &lt;nlefebvre@plastixxffs.com&gt;"","""",""2025-06-11 14:06:55 -0400"",""Requester"",""B8 Nelmar (Terrebonne)"",""Finance &amp; Accounting"","""",""&lt;None&gt;"","""",""[-]1"",false~""Will do. Thank you!""";"""8247417"",""Alaa Almasri"",""Alaa Almasri &lt;aalmasri@balcan.com&gt;"","""",""2025-06-25 15:13:45 -0400"",""Administrator"",,""Information Technology (IT)"","""",""&lt;None&gt;"","""",""[-]1"",false~""Hi Nancy, will add Colombia for you now. 2 weeks prior to your next trip, please submit a new ticket.""";"""8897801"",""Nancy Lefebvre"",""Nancy Lefebvre &lt;nlefebvre@plastixxffs.com&gt;"","""",""2025-06-11 14:06:55 -0400"",""Requester"",""B8 Nelmar (Terrebonne)"",""Finance &amp; Accounting"","""",""&lt;None&gt;"","""",""[-]1"",false~""I won't bring my laptop but i would like to access my emails and app on my phone""";"""8897801"",""Nancy Lefebvre"",""Nancy Lefebvre &lt;nlefebvre@plastixxffs.com&gt;"","""",""2025-06-11 14:06:55 -0400"",""Requester"",""B8 Nelmar (Terrebonne)"",""Finance &amp; Accounting"","""",""&lt;None&gt;"","""",""[-]1"",false~""Hi Alaa, I'm going to Columbia next week. Also if we can set up for May as well... I will be in France from 5/13 to 5/18 and then in Letvia from 5/18 to 5/24. Can we do that? Thanks""";"""8247417"",""Alaa Almasri"",""Alaa Almasri &lt;aalmasri@balcan.com&gt;"","""",""2025-06-25 15:13:45 -0400"",""Administrator"",,""Information Technology (IT)"","""",""&lt;None&gt;"","""",""[-]1"",false~""Hi Nancy, which country are you visiting?"""</t>
  </si>
  <si>
    <t>preproduction@plastixxffs.com</t>
  </si>
  <si>
    <t>Can you please add the following people to preproduction@plastixxffs.com:
Melissa Medawar
Mina Nguyen ( new employee)</t>
  </si>
  <si>
    <t>3:42:37</t>
  </si>
  <si>
    <t>Requis pour / Requested For :: Melissa Medawar~Choix de requête / Please Select Request: Modify distribution list~Nom de la liste de distribution / Distribution List Name: preproduction@plastixxffs.com~Description: Can you please add the following people to preproduction@plastixxffs.com:
Melissa Medawar
Mina Nguyen ( new employee)</t>
  </si>
  <si>
    <t>users added</t>
  </si>
  <si>
    <t xml:space="preserve">Hi - I need to uninstall FedEx Toolbox and re-install it. </t>
  </si>
  <si>
    <t>152:49:23</t>
  </si>
  <si>
    <t>648:49:23</t>
  </si>
  <si>
    <t>153:54:51</t>
  </si>
  <si>
    <t>649:54:51</t>
  </si>
  <si>
    <t xml:space="preserve">Description du problème/Issue Description: Hi - I need to uninstall FedEx Toolbox and re-install it. </t>
  </si>
  <si>
    <t>"""8247420"",""Omar Sassi"",""Omar Sassi &lt;osassi@balcan.com&gt;"","""",""2024-07-05 08:17:06 -0400"",""Requester"",""B2 MTL 2 (Montreal 2)"",""Information Technology (IT)"","""",""&lt;None&gt;"","""",""en"",false~""user told me she doesn't need the toolbox anymore.""";"""8247420"",""Omar Sassi"",""Omar Sassi &lt;osassi@balcan.com&gt;"","""",""2024-07-05 08:17:06 -0400"",""Requester"",""B2 MTL 2 (Montreal 2)"",""Information Technology (IT)"","""",""&lt;None&gt;"","""",""en"",false~""[@]marcela.jimenez@nelmar.com Hi, Marcela, i tried to reach but no chance. please let me know on teams when you will be available."""</t>
  </si>
  <si>
    <t>https://helpdesk.balcan.com/attachments/b84a5a4d2a4a88f6c701/edex-toolbox-urgent-msg.vnd</t>
  </si>
  <si>
    <t>Hello helpdesk, a desktop computer was provided to me a few months back. Both the desktop and monitor attached to the desktop are on; however, the screen is blank.
Need urgent assistance.</t>
  </si>
  <si>
    <t>5:17:57</t>
  </si>
  <si>
    <t>5:32:24</t>
  </si>
  <si>
    <t>Description du problème/Issue Description: Hello helpdesk, a desktop computer was provided to me a few months back. Both the desktop and monitor attached to the desktop are on; however, the screen is blank.
Need urgent assistance.</t>
  </si>
  <si>
    <t>connected to the pc and notified the user</t>
  </si>
  <si>
    <t>"HARSHPREET@BALCAN.COM"</t>
  </si>
  <si>
    <t>Lenteur du système et outlook qui gêle constamment. Aussi autre logiciels ne fonctionne pas bien par exemple TEAM et demande continues de libérer de l'espace sur l'ordi.
Merci</t>
  </si>
  <si>
    <t>168:29:00</t>
  </si>
  <si>
    <t>746:58:00</t>
  </si>
  <si>
    <t>201:06:00</t>
  </si>
  <si>
    <t>843:35:00</t>
  </si>
  <si>
    <t>Description du problème/Issue Description: Lenteur du système et outlook qui gêle constamment. Aussi autre logiciels ne fonctionne pas bien par exemple TEAM et demande continues de libérer de l'espace sur l'ordi.
Merci</t>
  </si>
  <si>
    <t>"""8247425"",""Wassim Ben Said"",""Wassim Ben Said &lt;wbensaid@balcan.com&gt;"","""",""2023-08-07 10:39:21 -0400"",""Requester"",,""Information Technology (IT)"","""",""&lt;None&gt;"","""",""[-]1"",true~""Everything is setup for Gino in his laptop Closed""";"""8619902"",""Gino Sergerie"",""Gino Sergerie &lt;ginosergerie@balcan.com&gt;"",""Directeur, maintenance - Director, Maintenance"",""2023-10-12 12:03:30 -0400"",""Requester"",""B2 MTL 2 (Montreal 2)"",,,""&lt;None&gt;"",,,false~""The computer is in your hands in IT department. Adocking station would do the same. Thanks From: Balcan Innovations - Centre d'aide / Service Desk helpdesk@balcan.com Sent: Monday, March 6, 2023 9:29 AM To: Gino Sergerie ginosergerie@balcan.com Subject: Requêtre / Incident #1443 Demande générale / General Support Incident""";"""8247425"",""Wassim Ben Said"",""Wassim Ben Said &lt;wbensaid@balcan.com&gt;"","""",""2023-08-07 10:39:21 -0400"",""Requester"",,""Information Technology (IT)"","""",""&lt;None&gt;"","""",""[-]1"",true~""Hi Gino I came to see you twice but you were in a meeting can you tell me which computer I will take care of it""";"""8619902"",""Gino Sergerie"",""Gino Sergerie &lt;ginosergerie@balcan.com&gt;"",""Directeur, maintenance - Director, Maintenance"",""2023-10-12 12:03:30 -0400"",""Requester"",""B2 MTL 2 (Montreal 2)"",,,""&lt;None&gt;"",,,false~""Alerte Rouge, Ordinateur complètement saturé. Impossible de travailler. Urgent, Urgent, Ugent."""</t>
  </si>
  <si>
    <t>Everything is setup for Gino 
in his laptop
Closed</t>
  </si>
  <si>
    <t xml:space="preserve">I am not able to connect to either of the Wisconsin printers.  </t>
  </si>
  <si>
    <t>BalcanUSAplotter &amp; HP Color LaserJet MFP M776</t>
  </si>
  <si>
    <t>17:19:59</t>
  </si>
  <si>
    <t>101:15:02</t>
  </si>
  <si>
    <t>Requis pour / Requested For :: David Finney~Printer Location: Wisconsin~Service Request: Issue with Printer~Description: I am not able to connect to either of the Wisconsin printers.  ~Printer Name: BalcanUSAplotter &amp; HP Color LaserJet MFP M776</t>
  </si>
  <si>
    <t>reset and works now</t>
  </si>
  <si>
    <t>Maintenance Request 00040823 for Line # 1 Bdg 1: PLEASE  LINE  ONE  MOUSE FOR  COMPUTER  NOT  WORKIN</t>
  </si>
  <si>
    <t>Please Review Maintenance Request 040823 for Line # 1 Request by 1454 Status: 0.Requested Details: PLEASE LINE ONE MOUSE FOR COMPUTER NOT WORKING PROPERLY CAN YOU FIX OR CHANGE</t>
  </si>
  <si>
    <t>90:14:58</t>
  </si>
  <si>
    <t>13:49:39</t>
  </si>
  <si>
    <t>137:31:15</t>
  </si>
  <si>
    <t>613:56:34</t>
  </si>
  <si>
    <t>https://helpdesk.balcan.com/attachments/2cdab8ba1212105c4a49/maint_req00040823_3315161.pdf</t>
  </si>
  <si>
    <t>Magic#dlmtr#Other</t>
  </si>
  <si>
    <t>Need access to modify docket partial completion entries for printing and converting in BERP</t>
  </si>
  <si>
    <t>123:00:50</t>
  </si>
  <si>
    <t>523:00:50</t>
  </si>
  <si>
    <t>154:38:11</t>
  </si>
  <si>
    <t>666:38:11</t>
  </si>
  <si>
    <t>Logiciel demandé/Requested Software: Magic, Other~Spécifier si autre / If other specify :: Need access to modify docket partial completion entries for printing and converting in BERP</t>
  </si>
  <si>
    <t>"""8247418"",""George Kanatselis"",""George Kanatselis &lt;george@balcan.com&gt;"","""",""2025-06-26 08:47:31 -0400"",""Service Agent User"",""B2 MTL 2 (Montreal 2)"",""Information Technology (IT)"","""",""Joe Pizzuco"","""",""en"",false~""i added new right created by Hershel""";"""8247418"",""George Kanatselis"",""George Kanatselis &lt;george@balcan.com&gt;"","""",""2025-06-26 08:47:31 -0400"",""Service Agent User"",""B2 MTL 2 (Montreal 2)"",""Information Technology (IT)"","""",""Joe Pizzuco"","""",""en"",false~""asked Hershel info on rights"""</t>
  </si>
  <si>
    <t xml:space="preserve">Hello, I recently got a laptop. Everything is working okay except for this.
There is this option that i need to have when i am sending invoices. But in my laptop, it doesn't show that option. I attached the 2 pictures (1 from SAP in my computer at work, and the other one is in my laptop). 
Also, is it possible to make the letters bigger in SAP. I'm having a bit of hard time reading as its characters are a bit too small for me.
Thank you. </t>
  </si>
  <si>
    <t>37:05:51</t>
  </si>
  <si>
    <t>165:05:51</t>
  </si>
  <si>
    <t>195:40:32</t>
  </si>
  <si>
    <t>835:40:32</t>
  </si>
  <si>
    <t xml:space="preserve">Description du problème/Issue Description: Hello, I recently got a laptop. Everything is working okay except for this.
There is this option that i need to have when i am sending invoices. But in my laptop, it doesn't show that option. I attached the 2 pictures (1 from SAP in my computer at work, and the other one is in my laptop). 
Also, is it possible to make the letters bigger in SAP. I'm having a bit of hard time reading as its characters are a bit too small for me.
Thank you. </t>
  </si>
  <si>
    <t>"""8247425"",""Wassim Ben Said"",""Wassim Ben Said &lt;wbensaid@balcan.com&gt;"","""",""2023-08-07 10:39:21 -0400"",""Requester"",,""Information Technology (IT)"","""",""&lt;None&gt;"","""",""[-]1"",true~""Laptop was configured for Charmaine and everything is working properly now the only software missing Avaya IP System""";"""8924765"",""Dieynaba Ouattara"",""Dieynaba Ouattara &lt;douattara@balcan.com&gt;"",""Business Analyst"",""2023-10-24 07:35:32 -0400"",""Requester"",,""Information Technology (IT)"","""",""Pier Capra"","""",""[-]1"",true~""Hi Omar please read below the solution i would like for you to try and please confirm that outlook intergration add on is installed for everyone""";"""8924765"",""Dieynaba Ouattara"",""Dieynaba Ouattara &lt;douattara@balcan.com&gt;"",""Business Analyst"",""2023-10-24 07:35:32 -0400"",""Requester"",,""Information Technology (IT)"","""",""Pier Capra"","""",""[-]1"",true~""Hello Dieynaba, Several users have had issues regarding Outlook integration. When I look at the different printscreens I noticed that the first case is slightly different. The outlook integration should be set as “Connected” and “Automatic”, not “Manual”. That needs to be modified in the user setup profile when assigning a license (Maryann Hebert). As for the second printscreen (Charmaine Aberin), I think the outlook integration add-on was not loaded properly and this caused the “Send E-Email via MS Outlook” box with checkmark not to appear. By stopping and restarting the add-on status, we managed to get it to appear again, however there also seems to be an issue with where the file points. When Charmaine goes to invoice, and selects add, it points to file explorer\myDocuments. I am not sure why, my guess would be maybe the “Destination Folder” in the default templates, but maybe if you check someone else’s profile like Fatima, Carolina, or Nancy in SAP, you might find see how they are setup. If you are unable to, you can also open a ticket with N’ware, they should be able to find a solution to this problem. I hope this helps in resolving the issues. Please keep me in the loop with your findings, and once these issues are resolve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8247425"",""Wassim Ben Said"",""Wassim Ben Said &lt;wbensaid@balcan.com&gt;"","""",""2023-08-07 10:39:21 -0400"",""Requester"",,""Information Technology (IT)"","""",""&lt;None&gt;"","""",""[-]1"",true~""I tried to fix the issue but i can't find the solution so i asked charmaine to send an email to Dieynaba Ouattara. Waiting for answer"""</t>
  </si>
  <si>
    <t>Laptop was configured for Charmaine and everything is working properly now 
the only software missing Avaya IP System</t>
  </si>
  <si>
    <t>https://helpdesk.balcan.com/attachments/7a0596b81ea833aec35b/microsoftteams-image-1.png
https://helpdesk.balcan.com/attachments/29931ad6368f690026a7/microsoftteams-image-2.png</t>
  </si>
  <si>
    <t>application server for power bi data gateway requirement</t>
  </si>
  <si>
    <t>Hi Alaa, As we talked earlier, Can you see Eddy’s request to add a App server Gateway for Power BI, for the db., it could be SQL01. Thanks, From: Eddy Qiu eqiu@balcan.com Sent: Thursday, February 2, 2023 1:31 PM To: Duc Tran dtran@balcan.com Cc: Tao Wong twong@balcan.com Subject: application server for power bi data gateway requirement Hello Duc, Here is the data gateway requirements Hardware Requirements Minimum requirements · .NET Framework 4.7.2 (Gateway release December 2020 and earlier) · .NET Framework 4.8 (Gateway release February 2021 and later) · A 64-bit version of Windows 10 or a 64-bit version of Windows Server 2012 R2 with current TLS 1.2 and cipher suites · 4-GB disk space for performance monitoring logs (in default configuration) Note The minimum screen resolution supported for the on-premises data gateway is 1280 x 800. Recommended · An 8-core CPU · 8 GB of memory · A 64-bit version of Windows Server 2012 R2 or later · Solid-state drive (SSD) storage for spooling Requirement on network Ports The gateway communicates on the following outbound ports: TCP 443, 5671, 5672, and from 9350 through 9354. The gateway doesn't require inbound ports. We recommend that you allow the "*.servicebus.windows.net" Domain Name System (DNS). For guidance on how to set up your on-premises firewall and/or proxy using fully qualified domain names (FQDNs) instead of using IP addresses that are subject to change, follow the steps in Azure WCF Relay DNS Support. Regards, Eddy</t>
  </si>
  <si>
    <t>28:19:08</t>
  </si>
  <si>
    <t>140:19:08</t>
  </si>
  <si>
    <t>"""8247417"",""Alaa Almasri"",""Alaa Almasri &lt;aalmasri@balcan.com&gt;"","""",""2025-06-25 15:13:45 -0400"",""Administrator"",,""Information Technology (IT)"","""",""&lt;None&gt;"","""",""[-]1"",false~""Hi guys. I do have an on-premise data gateway installed and configured on SQL01. @Eddy Qiu can you please check and see if that works for you, or you’ll need it on a separate server? Thanks, Alaa From: Duc Tran dtran@balcan.com Sent: February 2, 2023 1:51 PM To: Eddy Qiu eqiu@balcan.com; Alaa Almasri aalmasri@balcan.com; helpdesk helpdesk@balcan.com Cc: Tao Wong twong@balcan.com Subject: RE: application server for power bi data gateway requirement Hi Alaa, As we talked earlier, Can you see Eddy’s request to add a App server Gateway for Power BI, for the db., it could be SQL01. Thanks, From: Eddy Qiu &lt;eqiu@balcan.com&gt; Sent: Thursday, February 2, 2023 1:31 PM To: Duc Tran &lt;dtran@balcan.com&gt; Cc: Tao Wong &lt;twong@balcan.com&gt; Subject: application server for power bi data gateway requirement Hello Duc, Here is the data gateway requirements Hardware Requirements Minimum requirements · .NET Framework 4.7.2 (Gateway release December 2020 and earlier) · .NET Framework 4.8 (Gateway release February 2021 and later) · A 64-bit version of Windows 10 or a 64-bit version of Windows Server 2012 R2 with current TLS 1.2 and cipher suites · 4-GB disk space for performance monitoring logs (in default configuration) Note The minimum screen resolution supported for the on-premises data gateway is 1280 x 800. Recommended · An 8-core CPU · 8 GB of memory · A 64-bit version of Windows Server 2012 R2 or later · Solid-state drive (SSD) storage for spooling Requirement on network Ports The gateway communicates on the following outbound ports: TCP 443, 5671, 5672, and from 9350 through 9354. The gateway doesn't require inbound ports. We recommend that you allow the """"*.servicebus.windows.net"""" Domain Name System (DNS). For guidance on how to set up your on-premises firewall and/or proxy using fully qualified domain names (FQDNs) instead of using IP addresses that are subject to change, follow the steps in Azure WCF Relay DNS Support. Regards, Eddy"""</t>
  </si>
  <si>
    <t>"eqiu@balcan.com";"aalmasri@balcan.com";"twong@balcan.com"</t>
  </si>
  <si>
    <t>FW: production reports</t>
  </si>
  <si>
    <t>From: Michael Bargle mbargle@balcan.com Sent: Wednesday, February 1, 2023 8:51 PM To: Duc Tran dtran@balcan.com Cc: Robert Casica rcasica@balcan.com Subject: Re: production reports Duc thanks for providing the reports samples. We look forward to receiving tomorrow. Do you happen to know what time they email? What is the time frame for the reports. Is it 12 to 12 or 7 to 7? I also have a question if you know is there a way to get the detail behind these reports? Meaning is there a way to get the info by docket/product/customer/shift etc? For low level review as the plant looks to improve on its self? Sent from my iPhone On Feb 1, 2023, at 3:32 PM, Michael Bargle &lt;mbargle@balcan.com&gt; wrote: ﻿Okay perfect. Is there also a Bag Report as well? Michael Bargle II | Divisional Controller Balcan USA Inc. 7201 108th Street, Pleasant Prairie, WI 53158, USA c: (262) 900-7597 e: mbargle@balcan.com www.balcan.com -----Original Message----- From: Duc Tran &lt;dtran@balcan.com&gt; Sent: Wednesday, February 1, 2023 3:07 PM To: Michael Bargle &lt;mbargle@balcan.com&gt; Subject: production reports Hi Michael, Some examples, The key is the line number. Not the building. Best, Duc -----Original Message----- From: Hershel Teitelbaum &lt;hershel@balcan.com&gt; Sent: Wednesday, February 1, 2023 3:52 PM To: Duc Tran &lt;dtran@balcan.com&gt; Subject: Emailing: Prdc'nSnapshot_23-01-31_Bdg3_PR_OsrcVendor_01674_154726.xlsx, Prdc'nSnapshot_23-01-31_Bdg3_EX_OsrcVendor_01674_154702.xlsx Your message is ready to be sent with the following file or link attachments: Prdc'nSnapshot_23-01-31_Bdg3_PR_OsrcVendor_01674_154726.xlsx Prdc'nSnapshot_23-01-31_Bdg3_EX_OsrcVendor_01674_154702.xlsx Note: To protect against computer viruses, e-mail programs may prevent sending or receiving certain types of file attachments. Check your e-mail security settings to determine how attachments are handled.</t>
  </si>
  <si>
    <t>16:36:32</t>
  </si>
  <si>
    <t>96:36:32</t>
  </si>
  <si>
    <t>"""8385259"",""Duc Tran"",""Duc Tran &lt;dtran@balcan.com&gt;"",""Project Manager"",""2025-06-16 13:40:15 -0400"",""Service Agent User"",""B2 MTL 2 (Montreal 2)"",""Information Technology (IT)"","""",""Tao Wong"","""",""en"",false~""Hi Hershel, Can we meet for these questions? thanks"""</t>
  </si>
  <si>
    <t>Ramon Hohl has issue with his computer...</t>
  </si>
  <si>
    <t>5:44:59</t>
  </si>
  <si>
    <t>21:44:59</t>
  </si>
  <si>
    <t>"""8247420"",""Omar Sassi"",""Omar Sassi &lt;osassi@balcan.com&gt;"","""",""2024-07-05 08:17:06 -0400"",""Requester"",""B2 MTL 2 (Montreal 2)"",""Information Technology (IT)"","""",""&lt;None&gt;"","""",""en"",false~""Unlock account and change new password. the laptop is disconnected from the domain for no reason. user need to configure MFA but he work in night shift. i give his computer to Michael with all the steps to configure MFA."""</t>
  </si>
  <si>
    <t>b/l not invoiced report &amp; Balcan usa wisconsin b/l</t>
  </si>
  <si>
    <t>Fixed for the future. Thanks for reporting, you can ask for a reprint if you open the app again From: Chantal Tremblay chantaltremblay@balcan.com Sent: Thursday, February 2, 2023 8:00 AM To: Hershel Teitelbaum hershel@balcan.com Subject: b/l not invoiced report &amp; Balcan usa wisconsin b/l HI Hershel, I just notice that 0 values from Balcan usa don’t appear on my report. Ex: 570344, 570343 &amp; 570346 Normal? Chantal Tremblay Agent de Facturation/Billing Agent Balcan Innovations inc. 9340 Rue Meaux, St. Leonard, Québec H1R 3H2 T: 514.326.9130 ext 2230 chantaltremblay@balcan.com</t>
  </si>
  <si>
    <t>No longer at Balcan</t>
  </si>
  <si>
    <t>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2:52:19</t>
  </si>
  <si>
    <t>21:43:56</t>
  </si>
  <si>
    <t>101:43:56</t>
  </si>
  <si>
    <t>"""8786937"",""Tu Phuong Vo"",""Tu Phuong Vo &lt;tvo@balcan.com&gt;"",""IT Manager - Assets, Contracts and Services"",""2025-06-26 09:18:18 -0400"",""Administrator"",""B1 MTL 1 (Montreal 1)"",""Information Technology (IT)"","""",""Tao Wong"","""",""en"",false~""[@]George Kanatselis Please deactivate the list of accounts. I will check if they have Adobe Pro.""";"""8619944"",""Julie Pepin"",""Julie Pepin &lt;jpepin@balcan.com&gt;"","""",""2024-07-26 10:57:21 -0400"",""Requester-HR"",""B2 MTL 2 (Montreal 2)"",""Human Resources"","""",""&lt;None&gt;"","""",""[-]1"",true~""Hi Tao, Yes, duly noted. I need to make a correction: Myles Horne is still working at Balcan. He will leave the organization on June 30, 2023. Thanks, JULIE PEPIN | Directrice, Développement organisationnel et gestion des talents Director, Organizational Development &amp; Talent Management Balcan Innovations Inc. 9340 rue de Meaux, St-Léonard, Québec H1R 3H2 t: 514.326.9130 ext. 2102 | m: 514.829.7486 | e: jpepin@balcan.com www.balcan.com From: Tao Wong twong@balcan.com Sent: Thursday, February 2, 2023 1:58 PM To: Julie Pepin jpepin@balcan.com; helpdesk helpdesk@balcan.com Cc: Khunna Eva Khay evakhay@balcan.com; Julia Pietrantonio jpietrantonio@balcan.com; Maude Perreault mperreault@balcan.com; Julie Lavergne jlavergne@balcan.com; Perry Bachountakis perry@balcan.com; Chantal Bouchard cbouchard@balcan.com; Tu Phuong Vo tvo@balcan.com Subject: RE: No longer at Balcan Salut Julie, Thank for sharing this info. As a reminder for the off-boarding process, if the employee have a company smartphone, could you please make sure that they leave the iPhone device password? Else we cannot repurpose the phone Thanks! TAO WONG | CIO Balcan Innovations Inc. 9340 Meaux, St-Leonard, Quebec H1R 3H2 T: (514) 326-9130 ext. 3412| twong@balcan.com www.balcan.com From: Julie Pepin &lt;jpepin@balcan.com&gt; Sent: Thursday, February 2, 2023 11:05 AM To: helpdesk &lt;helpdesk@balcan.com&gt; Cc: Khunna Eva Khay &lt;evakhay@balcan.com&gt;; Julia Pietrantonio &lt;jpietrantonio@balcan.com&gt;; Maude Perreault &lt;mperreault@balcan.com&gt;; Tao Wong &lt;twong@balcan.com&gt;; Julie Lavergne &lt;jlavergne@balcan.com&gt;; Perry Bachountakis &lt;perry@balcan.com&gt;; Chantal Bouchard &lt;cbouchard@balcan.com&gt; Subject: No longer at Balcan Importance: High 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8247446"",""Tao Wong"",""Tao Wong &lt;twong@balcan.com&gt;"",""CIO"",""2025-06-24 18:27:38 -0400"",""Administrator"",""B2 MTL 2 (Montreal 2)"",""Information Technology (IT)"","""",""&lt;None&gt;"","""",""en"",false~""Salut Julie, Thank for sharing this info. As a reminder for the off-boarding process, if the employee have a company smartphone, could you please make sure that they leave the iPhone device password? Else we cannot repurpose the phone Thanks! TAO WONG | CIO Balcan Innovations Inc. 9340 Meaux, St-Leonard, Quebec H1R 3H2 T: (514) 326-9130 ext. 3412| twong@balcan.com www.balcan.com From: Julie Pepin jpepin@balcan.com Sent: Thursday, February 2, 2023 11:05 AM To: helpdesk helpdesk@balcan.com Cc: Khunna Eva Khay evakhay@balcan.com; Julia Pietrantonio jpietrantonio@balcan.com; Maude Perreault mperreault@balcan.com; Tao Wong twong@balcan.com; Julie Lavergne jlavergne@balcan.com; Perry Bachountakis perry@balcan.com; Chantal Bouchard cbouchard@balcan.com Subject: No longer at Balcan Importance: High Hello IT, The following individuals no longer work for Balcan: Kamand Rabiei Tabriz (R&amp;D – Alain Lafortune) Foued Bensalem (R&amp;D – Khalil Shahverdi) Chafik Bouhara (R&amp;D – Oscar Aguilar) Sherwin Karami (Supply Chain – Kiril Tchomakov) Myles Horne (Supply Chain – Kiril Tchomakov) Victor Scherer (Supple Chain – Asem Shehabi) Denys-Milena Ortega (Health &amp; Safety – Josée Goupil) Please make sure their IT accounts are deleted. To my knowledge, Victor’s is the only account that has been de-activated so far. If you need their managers input or assistance with this, please refer to the names I’ve put in parentheses. It might be worth sitting together to go over a list of the open IT accounts for salaried employees to make sure it’s up to date. @HR team members in CC : please make sure the off-boarding process for these individuals is finalized, if need be.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users removed</t>
  </si>
  <si>
    <t>"evakhay@balcan.com";"jpietrantonio@balcan.com";"mperreault@balcan.com";"twong@balcan.com";"jlavergne@balcan.com";"perry@balcan.com";"cbouchard@balcan.com";"tvo@balcan.com"</t>
  </si>
  <si>
    <t>Issues when scanning dockets to line 261</t>
  </si>
  <si>
    <t>After I scan a docket to line 261, when I try to exit out of the "Scan to Line" window, it immediately reopens and the only way to get rid of it is for me to force close BERP through the remote desktop.</t>
  </si>
  <si>
    <t>1:15:27</t>
  </si>
  <si>
    <t>534:26:23</t>
  </si>
  <si>
    <t>2285:26:23</t>
  </si>
  <si>
    <t>"""8619807"",""Adam Dobrowolski"",""Adam Dobrowolski &lt;adobrowolski@balcan.com&gt;"",""Coordinator, Pre-Production "",""2025-06-12 15:52:40 -0400"",""Requester"",""Balcan Packaging Wisconsin "",,,""&lt;None&gt;"",,,false~""Hershel, I normally do Crtl+Alt+End to open up Task Manager in the remote desktop to completely close out of BERP. Once I reopen, I have no issue until I try to scan something out to Line 261 again. I am also noticing the same issue when scanning dockets to Line 263 as well. Thanks, -Adam""";"""8247441"",""Hershel Teitelbaum"",""Hershel Teitelbaum &lt;hershel@balcan.com&gt;"","""",""2025-06-25 12:44:33 -0400"",""Service Agent User"",""B2 MTL 2 (Montreal 2)"",""Information Technology (IT)"","""",""&lt;None&gt;"","""",""en"",false~""Try Ctrl+F2 and then escape, (ctrl+F2 is like the Menu Edit | Cancel) From: Balcan Innovations - Centre d'aide / Service Desk helpdesk@balcan.com Sent: Thursday, February 2, 2023 10:30 AM To: Jonathan Galindez jgalindez@balcan.com; Hershel Teitelbaum hershel@balcan.com; Duc Tran dtran@balcan.com; Perry Bachountakis perry@balcan.com Subject: Requête / Incident #1433 Issues when scanning dockets to line 261 [#1433] ###"""</t>
  </si>
  <si>
    <t>FW: Issue with office Dessi</t>
  </si>
  <si>
    <t>Hi Dessi I opened a ticket for you, and George will assign someone to look at it. Thanks From: Dessi Gnann dgnann@balcan.com Sent: February 2, 2023 10:11 AM To: Perry Bachountakis perry@balcan.com Subject: Issue with office Dessi Bonjour! I need help again – something with office … Here I go again…you will not like me much this week but I promise I will get it going! DESSI GNANN | Account Manager Balcan Packaging T: 786-330-1367| dgnann@balcan.com www.balcan.com</t>
  </si>
  <si>
    <t>167:45:53</t>
  </si>
  <si>
    <t>695:45:53</t>
  </si>
  <si>
    <t>304:25:32</t>
  </si>
  <si>
    <t>1295:25:32</t>
  </si>
  <si>
    <t>"""8247418"",""George Kanatselis"",""George Kanatselis &lt;george@balcan.com&gt;"","""",""2025-06-26 08:47:31 -0400"",""Service Agent User"",""B2 MTL 2 (Montreal 2)"",""Information Technology (IT)"","""",""Joe Pizzuco"","""",""en"",false~""is this resolved now""";"""8247418"",""George Kanatselis"",""George Kanatselis &lt;george@balcan.com&gt;"","""",""2025-06-26 08:47:31 -0400"",""Service Agent User"",""B2 MTL 2 (Montreal 2)"",""Information Technology (IT)"","""",""Joe Pizzuco"","""",""en"",false~""waiting for new licensing""";"""9157244"",""Dessi Gnann"",""Dessi Gnann &lt;dgnann@balcan.com&gt;"","""",""2024-05-01 10:21:17 -0400"",""Requester"",,,"""",""&lt;None&gt;"","""",""[-]1"",false~""MUCH appreciated! DESSI GNANN | Account Manager Balcan Packaging T: 786-330-1367| dgnann@balcan.com www.balcan.com From: Perry Bachountakis perry@balcan.com Sent: Thursday, February 2, 2023 10:14 AM To: helpdesk helpdesk@balcan.com Cc: George Kanatselis george@balcan.com; Dessi Gnann dgnann@balcan.com Subject: FW: Issue with office Dessi Hi Dessi I opened a ticket for you, and George will assign someone to look at it. Thanks From: Dessi Gnann &lt;dgnann@balcan.com&gt; Sent: February 2, 2023 10:11 AM To: Perry Bachountakis &lt;perry@balcan.com&gt; Subject: Issue with office Dessi Bonjour! I need help again – something with office … Here I go again…you will not like me much this week but I promise I will get it going! DESSI GNANN | Account Manager Balcan Packaging T: 786-330-1367| dgnann@balcan.com www.balcan.com"""</t>
  </si>
  <si>
    <t>"george@balcan.com";"dgnann@balcan.com"</t>
  </si>
  <si>
    <t>karen.holt@reflectixinc.com to ap@reflectixinc.com mailbox</t>
  </si>
  <si>
    <t>1:08:07</t>
  </si>
  <si>
    <t>Requis pour / Requested For :: Janet Ginley~Indiquer adresse e-mail partagée/Indicate Shared Email Address:: ap@reflectixinc.com~Sélectionner la demande/Please Select Request: Modify Shared Email Address~Modifications:: Add users~Users to be added:: karen.holt@reflectixinc.com to ap@reflectixinc.com mailbox</t>
  </si>
  <si>
    <t>"""8247418"",""George Kanatselis"",""George Kanatselis &lt;george@balcan.com&gt;"","""",""2025-06-26 08:47:31 -0400"",""Service Agent User"",""B2 MTL 2 (Montreal 2)"",""Information Technology (IT)"","""",""Joe Pizzuco"","""",""en"",false~""added karen to group""";"""8693530"",""Janet Ginley"",""Janet Ginley &lt;janet.ginley@reflectixinc.com&gt;"",""Systems Administrator"",""2025-06-24 10:00:14 -0400"",""Service Agent User"",""Reflectix (Markleville, Indiana)"",,"""",""&lt;None&gt;"","""",""en"",false~""We just need karen.holt@reflectixinc.com added to the ap@reflectixinc.com shared mailbox. Thanks, Janet"""</t>
  </si>
  <si>
    <t>118:46:25</t>
  </si>
  <si>
    <t>486:46:25</t>
  </si>
  <si>
    <t>118:46:33</t>
  </si>
  <si>
    <t>486:46:33</t>
  </si>
  <si>
    <t>"""8247418"",""George Kanatselis"",""George Kanatselis &lt;george@balcan.com&gt;"","""",""2025-06-26 08:47:31 -0400"",""Service Agent User"",""B2 MTL 2 (Montreal 2)"",""Information Technology (IT)"","""",""Joe Pizzuco"","""",""en"",false~""i sent him the local""";"""9081253"",""Amirhose Moslehi"",""Amirhose Moslehi &lt;amoslehi@balcan.com&gt;"","""",""2025-03-11 15:51:24 -0400"",""Requester"",,,"""",""&lt;None&gt;"","""",""[-]1"",false~""I already have the device on my desk and it seems the number is 4247 but I need it to be assigned to me and need to login. Thanks, Amirhosein"""</t>
  </si>
  <si>
    <t>docking station for Roy S at b5</t>
  </si>
  <si>
    <t>38:23:12</t>
  </si>
  <si>
    <t>150:24:15</t>
  </si>
  <si>
    <t>38:23:22</t>
  </si>
  <si>
    <t>150:24:25</t>
  </si>
  <si>
    <t>Requis pour / Requested For :: David Potts~Choix équipements / Hardware Choices :: Autre / Other~Spécifier si autre / If other specify :: docking station for Roy S at b5</t>
  </si>
  <si>
    <t>"""8247425"",""Wassim Ben Said"",""Wassim Ben Said &lt;wbensaid@balcan.com&gt;"","""",""2023-08-07 10:39:21 -0400"",""Requester"",,""Information Technology (IT)"","""",""&lt;None&gt;"","""",""[-]1"",true~""it's done Docking station was installed""";"""8786937"",""Tu Phuong Vo"",""Tu Phuong Vo &lt;tvo@balcan.com&gt;"",""IT Manager - Assets, Contracts and Services"",""2025-06-26 09:18:18 -0400"",""Administrator"",""B1 MTL 1 (Montreal 1)"",""Information Technology (IT)"","""",""Tao Wong"","""",""en"",false~""[@]Helpdesk we have docking station in stock. Just validate with the users his real need."""</t>
  </si>
  <si>
    <t>it's done 
Docking station was installed</t>
  </si>
  <si>
    <t>printer has stopped working</t>
  </si>
  <si>
    <t>Good Morning, My printer has stopped printing. I need a solution quickly please. What are my options? Best Regards, David Boland David Boland | National Account Manager Balcan Packaging 279 Humberline Drive, Etobicoke, Ontario M9W 5T6 m: 905-299-5676 | e: dboland@balcan.com www.balcan.com</t>
  </si>
  <si>
    <t>249:37:27</t>
  </si>
  <si>
    <t>1033:40:05</t>
  </si>
  <si>
    <t>249:37:33</t>
  </si>
  <si>
    <t>1033:40:11</t>
  </si>
  <si>
    <t>"""8247425"",""Wassim Ben Said"",""Wassim Ben Said &lt;wbensaid@balcan.com&gt;"","""",""2023-08-07 10:39:21 -0400"",""Requester"",,""Information Technology (IT)"","""",""&lt;None&gt;"","""",""[-]1"",true~""Fixed"""</t>
  </si>
  <si>
    <t>"dboland@balcan.com";"mwolpert@balcan.com"</t>
  </si>
  <si>
    <t>"applications";"USA (Remote Representative)";"Administration"</t>
  </si>
  <si>
    <t>All employees in Wisconsin need to have access to email on the plant general computers by the production lines.</t>
  </si>
  <si>
    <t>Outlook (or webmail access)</t>
  </si>
  <si>
    <t>133:46:24</t>
  </si>
  <si>
    <t>549:46:24</t>
  </si>
  <si>
    <t>Logiciel demandé/Requested Software: Other~Spécifier si autre / If other specify :: Outlook (or webmail access)~Additional Hardware/equipment to retrieve: All employees in Wisconsin need to have access to email on the plant general computers by the production lines.</t>
  </si>
  <si>
    <t>"""8620070"",""Robert Casica"",""Robert Casica &lt;rcasica@balcan.com&gt;"",""Manager, Plant "",""2025-06-23 14:22:55 -0400"",""Requester"",""Balcan Packaging Wisconsin "",,,""&lt;None&gt;"",,,false~""Ideally, I would like them to be able to access email in their work area.""";"""8405487"",""Perry Bachountakis"",""Perry Bachountakis &lt;perry@balcan.com&gt;"",""Director IT"",""2025-06-25 23:09:36 -0400"",""Administrator"",""B1 MTL 1 (Montreal 1)"",""Information Technology (IT)"",""5143269130"",""&lt;None&gt;"",""5148147400"",""en"",false~""Need to have a meeting to discuss where they will access and it will be office 365 online"""</t>
  </si>
  <si>
    <t>"Balcan Packaging Wisconsin";"facilities"</t>
  </si>
  <si>
    <t>Need to have my laptop connected to site security systems so that I can review camera data from both the office and from home.</t>
  </si>
  <si>
    <t>0:16:00</t>
  </si>
  <si>
    <t>186:51:28</t>
  </si>
  <si>
    <t>797:51:10</t>
  </si>
  <si>
    <t>Description du problème/Issue Description: Need to have my laptop connected to site security systems so that I can review camera data from both the office and from home.</t>
  </si>
  <si>
    <t>"""8620070"",""Robert Casica"",""Robert Casica &lt;rcasica@balcan.com&gt;"",""Manager, Plant "",""2025-06-23 14:22:55 -0400"",""Requester"",""Balcan Packaging Wisconsin "",,,""&lt;None&gt;"",,,false~""Perry, I want to be able to see the security cameras and door access systems from anywhere. Please let me know when you want to discuss. Thanks! Bob Casica | Plant Manager Balcan Innovations 7201 108 th Street, Pleasant Prairie, WI 53158, USA M: 262-287-2217 | E: rcasica@balcan.com www.balcan.com From: Balcan Innovations - Centre d'aide / Service Desk helpdesk@balcan.com Sent: Friday, February 24, 2023 12:00 PM To: Robert Casica rcasica@balcan.com Cc: Alaa Almasri aalmasri@balcan.com Subject: Requêtre / Incident #1426 Demande générale / General Support Incident""";"""8405487"",""Perry Bachountakis"",""Perry Bachountakis &lt;perry@balcan.com&gt;"",""Director IT"",""2025-06-25 23:09:36 -0400"",""Administrator"",""B1 MTL 1 (Montreal 1)"",""Information Technology (IT)"",""5143269130"",""&lt;None&gt;"",""5148147400"",""en"",false~""Need to discuss""";"""8405487"",""Perry Bachountakis"",""Perry Bachountakis &lt;perry@balcan.com&gt;"",""Director IT"",""2025-06-25 23:09:36 -0400"",""Administrator"",""B1 MTL 1 (Montreal 1)"",""Information Technology (IT)"",""5143269130"",""&lt;None&gt;"",""5148147400"",""en"",false~""Will work with Alaa to give you VPN to Wisconsin - then I will install the software in your laptop"""</t>
  </si>
  <si>
    <t>The remote monitor in my office disconnects randomly.</t>
  </si>
  <si>
    <t>252:02:22</t>
  </si>
  <si>
    <t>1051:02:22</t>
  </si>
  <si>
    <t>Description du problème/Issue Description: The remote monitor in my office disconnects randomly.</t>
  </si>
  <si>
    <t>"""8247420"",""Omar Sassi"",""Omar Sassi &lt;osassi@balcan.com&gt;"","""",""2024-07-05 08:17:06 -0400"",""Requester"",""B2 MTL 2 (Montreal 2)"",""Information Technology (IT)"","""",""&lt;None&gt;"","""",""en"",false~""i connect remotely to Robert's computer, he connects to the TV with wrong way so i show him what he needs to do next time."""</t>
  </si>
  <si>
    <t>We have installed some doorbells with cameras in key areas around the facility due to the limited personnel here.  The system needs to be connected to the network so that people know when deliveries/truck drivers are at the facility</t>
  </si>
  <si>
    <t>133:55:31</t>
  </si>
  <si>
    <t>549:55:31</t>
  </si>
  <si>
    <t>157:31:57</t>
  </si>
  <si>
    <t>669:31:57</t>
  </si>
  <si>
    <t>Description du problème/Issue Description: We have installed some doorbells with cameras in key areas around the facility due to the limited personnel here.  The system needs to be connected to the network so that people know when deliveries/truck drivers are at the facility</t>
  </si>
  <si>
    <t>"""8247417"",""Alaa Almasri"",""Alaa Almasri &lt;aalmasri@balcan.com&gt;"","""",""2025-06-25 15:13:45 -0400"",""Administrator"",,""Information Technology (IT)"","""",""&lt;None&gt;"","""",""[-]1"",false~""We're going to work on this next week during my visit there.""";"""8405487"",""Perry Bachountakis"",""Perry Bachountakis &lt;perry@balcan.com&gt;"",""Director IT"",""2025-06-25 23:09:36 -0400"",""Administrator"",""B1 MTL 1 (Montreal 1)"",""Information Technology (IT)"",""5143269130"",""&lt;None&gt;"",""5148147400"",""en"",false~""Alaa - if already fixed, please close"""</t>
  </si>
  <si>
    <t>Doorbell cameras are now setup and working.</t>
  </si>
  <si>
    <t>The ruby system stopped working in November.</t>
  </si>
  <si>
    <t>40:02:14</t>
  </si>
  <si>
    <t>168:02:14</t>
  </si>
  <si>
    <t>359:32:16</t>
  </si>
  <si>
    <t>1510:32:16</t>
  </si>
  <si>
    <t>Description du problème/Issue Description: The ruby system stopped working in November.</t>
  </si>
  <si>
    <t>"""8435491"",""Avan Abubakir"",""Avan Abubakir &lt;aabubakir@balcan.com&gt;"","""",""2024-08-08 12:01:15 -0400"",""Service Agent User"",""B2 MTL 2 (Montreal 2)"",,"""",""&lt;None&gt;"","""",""en"",true~""We have to plan to be onsite on 27 fo February to fix below issue: 1-Fix badge system issue. 2-Change the WAN IP for Ruby checkpoint[192.168.16.0/24] to another subnet range Production_Line [Vlan:154 , Subnet :192.168.154.0/24]. 3-Change the subnet of the extrusion machine [EX01,EX02,EX03] to Production_Line with subnet range [Vlan:154 , Subnet:192.168.154.0/24]. 4-Checking Bas-Panel monitoring system with current IP:[192.168.156.8] after getting new IP range under Production_Line Vlan: 154.""";"""8620070"",""Robert Casica"",""Robert Casica &lt;rcasica@balcan.com&gt;"",""Manager, Plant "",""2025-06-23 14:22:55 -0400"",""Requester"",""Balcan Packaging Wisconsin "",,,""&lt;None&gt;"",,,false~""This ticket was for Line 262 (EX02)"""</t>
  </si>
  <si>
    <t>"hardware";"Balcan Packaging Wisconsin";"Other"</t>
  </si>
  <si>
    <t>Brandon's laptop had the blue screen stating his PC/Device needs to be repaired.</t>
  </si>
  <si>
    <t>1:24:15</t>
  </si>
  <si>
    <t>Requis pour / Requested For :: Robert Casica~Choix équipements / Hardware Choices :: Portable / Laptop~Spécifier si autre / If other specify :: Brandon's laptop had the blue screen stating his PC/Device needs to be repaired.</t>
  </si>
  <si>
    <t>"""8247420"",""Omar Sassi"",""Omar Sassi &lt;osassi@balcan.com&gt;"","""",""2024-07-05 08:17:06 -0400"",""Requester"",""B2 MTL 2 (Montreal 2)"",""Information Technology (IT)"","""",""&lt;None&gt;"","""",""en"",false~""[@]Robert Casica the new computer for Brandon is ready. another ticket for the request is open so i will close this one."""</t>
  </si>
  <si>
    <t xml:space="preserve">duplicate Request. </t>
  </si>
  <si>
    <t>https://helpdesk.balcan.com/attachments/f0f3d5b5bb8373a0fb3f/brandon-start-screen-jpg.jpeg</t>
  </si>
  <si>
    <t>perdu acces fichier commun</t>
  </si>
  <si>
    <t>Bonjour, j'ai "ENCORE' perdu acces a des fichiers de travail partagé essentiel pour mon travail au quotidien. Lien: 03 Nelmar_Plastixx fichiers partagés par Mario Ronca</t>
  </si>
  <si>
    <t>11:44:26</t>
  </si>
  <si>
    <t>43:44:26</t>
  </si>
  <si>
    <t>11:44:39</t>
  </si>
  <si>
    <t>43:44:39</t>
  </si>
  <si>
    <t>"""8247420"",""Omar Sassi"",""Omar Sassi &lt;osassi@balcan.com&gt;"","""",""2024-07-05 08:17:06 -0400"",""Requester"",""B2 MTL 2 (Montreal 2)"",""Information Technology (IT)"","""",""&lt;None&gt;"","""",""en"",false~""the problem is resolved.""";"""8247420"",""Omar Sassi"",""Omar Sassi &lt;osassi@balcan.com&gt;"","""",""2024-07-05 08:17:06 -0400"",""Requester"",""B2 MTL 2 (Montreal 2)"",""Information Technology (IT)"","""",""&lt;None&gt;"","""",""en"",false~""[@]Alaa Almasri what's the solution for that issue?"""</t>
  </si>
  <si>
    <t>Hello,
I request company email access to our Health and Safety Representative in MTL 1. He is from mechanics department with special mandate to health and safety.  The company email will be easy to communicate with him.</t>
  </si>
  <si>
    <t>122:26:24</t>
  </si>
  <si>
    <t>506:26:24</t>
  </si>
  <si>
    <t>122:27:40</t>
  </si>
  <si>
    <t>506:27:40</t>
  </si>
  <si>
    <t>Description du problème/Issue Description: Hello,
I request company email access to our Health and Safety Representative in MTL 1. He is from mechanics department with special mandate to health and safety.  The company email will be easy to communicate with him.</t>
  </si>
  <si>
    <t>"""8247418"",""George Kanatselis"",""George Kanatselis &lt;george@balcan.com&gt;"","""",""2025-06-26 08:47:31 -0400"",""Service Agent User"",""B2 MTL 2 (Montreal 2)"",""Information Technology (IT)"","""",""Joe Pizzuco"","""",""en"",false~""i gave 2 email addresses for bld1 and 2"""</t>
  </si>
  <si>
    <t>122:29:13</t>
  </si>
  <si>
    <t>506:29:13</t>
  </si>
  <si>
    <t>https://helpdesk.balcan.com/attachments/f79ddd527de1b3fe9b74/prevention-sante-et-securitev2.pdf
https://helpdesk.balcan.com/attachments/94b64b5fb2beb04a7f8f/comite-sst-msg.vnd</t>
  </si>
  <si>
    <t>Emma's account is locked, please unlock</t>
  </si>
  <si>
    <t>1:43:29</t>
  </si>
  <si>
    <t>1:43:45</t>
  </si>
  <si>
    <t>"""8247420"",""Omar Sassi"",""Omar Sassi &lt;osassi@balcan.com&gt;"","""",""2024-07-05 08:17:06 -0400"",""Requester"",""B2 MTL 2 (Montreal 2)"",""Information Technology (IT)"","""",""&lt;None&gt;"","""",""en"",false~""The account is unlocked."""</t>
  </si>
  <si>
    <t>I cannot export information from BERP.  See attachment.</t>
  </si>
  <si>
    <t>172:45:40</t>
  </si>
  <si>
    <t>716:44:38</t>
  </si>
  <si>
    <t>523:32:59</t>
  </si>
  <si>
    <t>2210:32:59</t>
  </si>
  <si>
    <t>Description du problème/Issue Description: I cannot export information from BERP.  See attachment.</t>
  </si>
  <si>
    <t>"""8247418"",""George Kanatselis"",""George Kanatselis &lt;george@balcan.com&gt;"","""",""2025-06-26 08:47:31 -0400"",""Service Agent User"",""B2 MTL 2 (Montreal 2)"",""Information Technology (IT)"","""",""Joe Pizzuco"","""",""en"",false~""need to copy file to the c drive on your pc""";"""8247418"",""George Kanatselis"",""George Kanatselis &lt;george@balcan.com&gt;"","""",""2025-06-26 08:47:31 -0400"",""Service Agent User"",""B2 MTL 2 (Montreal 2)"",""Information Technology (IT)"","""",""Joe Pizzuco"","""",""en"",false~""waiting for new licensing"""</t>
  </si>
  <si>
    <t>https://helpdesk.balcan.com/attachments/6837388cae54ba800e89/re-berp-issue-msg.vnd</t>
  </si>
  <si>
    <t>printer network not working</t>
  </si>
  <si>
    <t>Hi, my printer network connection is not working. I tried to restart but it did not resolve the problem Thanks Mario Ronca | Corporate Director of Finance &amp; Controller Balcan Innovations Inc. 9340 Meaux, St-Leonard, Quebec H1R 3H2 t: (438) 880-9910 | e: mronca@balcan.com | www.balcan.com</t>
  </si>
  <si>
    <t>37:44:07</t>
  </si>
  <si>
    <t>165:44:07</t>
  </si>
  <si>
    <t>re- connected printer to new AP</t>
  </si>
  <si>
    <t>Prepare computer for Brandon Kaplan</t>
  </si>
  <si>
    <t>"hardware";"USA (Remote Representative)";"Information Technology (IT)"</t>
  </si>
  <si>
    <t>13:35:48</t>
  </si>
  <si>
    <t>45:35:48</t>
  </si>
  <si>
    <t>"""8247420"",""Omar Sassi"",""Omar Sassi &lt;osassi@balcan.com&gt;"","""",""2024-07-05 08:17:06 -0400"",""Requester"",""B2 MTL 2 (Montreal 2)"",""Information Technology (IT)"","""",""&lt;None&gt;"","""",""en"",false~""Laptop name: WIS-BRANDONK-L""";"""8247420"",""Omar Sassi"",""Omar Sassi &lt;osassi@balcan.com&gt;"","""",""2024-07-05 08:17:06 -0400"",""Requester"",""B2 MTL 2 (Montreal 2)"",""Information Technology (IT)"","""",""&lt;None&gt;"","""",""en"",false~""[@]Brandon Kaplan Hi Brandon, your new laptop is ready. please contact me on Teams i need your credentials to finish the configuration. thank you!"""</t>
  </si>
  <si>
    <t xml:space="preserve">Ryan Tapp's laptop to be transferred to new employee </t>
  </si>
  <si>
    <t>Acrobat Pro#dlmtr#SAP Business One#dlmtr#Microsoft Office 365</t>
  </si>
  <si>
    <t>Commis Saisie Données / Data Entry Clerk  </t>
  </si>
  <si>
    <t xml:space="preserve">Mina </t>
  </si>
  <si>
    <t>mina.nguyen@nelmar.com</t>
  </si>
  <si>
    <t>19-Aug-89</t>
  </si>
  <si>
    <t>Same Software requirement as Dayana Guerrero or Maryann Hebert</t>
  </si>
  <si>
    <t>168:57:36</t>
  </si>
  <si>
    <t>696:57:36</t>
  </si>
  <si>
    <t>Date de début / Start Date: Feb 06, 2023~ID Employée/Employee ID: 21015~Type employée/Employee Type: Full-Time~Prénom / First Name: Mina ~Nom de famille / Last Name: Nguyen~Date de naissance/Date of Birth: Aug 19, 1989~Langue de predilection/Preferred Language: English~Titre / Title: Commis Saisie Données / Data Entry Clerk  ~Accès au bâtiment/Building Access: B8 Terrebonne~Courriel/Email address: mina.nguyen@nelmar.com~Type de téléphone/What type of Desk Phone is needed?: New Desk Phone~Is hardware needed?: Yes, hardware is needed~Please list Hardware (all related): Desk Phone, Laptop~Additional Hardware/equipment to retrieve: Ryan Tapp's laptop to be transferred to new employee ~Logiciel demandé/Requested Software: Acrobat Pro, SAP Business One, Microsoft Office 365~Additional Software Information: Same Software requirement as Dayana Guerrero or Maryann Hebert~Is a VPN access needed?: Yes~Is a printed Business Card needed?: No~Is a corporate credit card needed?: No</t>
  </si>
  <si>
    <t>"""8957870"",""Melissa Medawar"",""Melissa Medawar &lt;mmedawar@plastixxffs.com&gt;"","""",""2025-06-26 09:11:58 -0400"",""Requester"",""B8 Plastixx FFS (Terrebonne)"",,"""",""&lt;None&gt;"","""",""[-]1"",false~""[+] additional details : Ryan Tapp will need “Microsoft Silverlight” installed on new laptop asap because he currently have zero access to the Nelmar OC system to process orders. Also, we will need 3 new SAP Crystal Reports Licenses for the following people: Ryan Tapp Mina Nguyen Anastasia Kampitsi""";"""8957870"",""Melissa Medawar"",""Melissa Medawar &lt;mmedawar@plastixxffs.com&gt;"","""",""2025-06-26 09:11:58 -0400"",""Requester"",""B8 Plastixx FFS (Terrebonne)"",,"""",""&lt;None&gt;"","""",""[-]1"",false~""Hello, additional details to be taken into consideration please (already communicated by email on 1/30): - Ryan Tapp requested new larger laptop with num. keypad - Ryan's old laptop to be given to new hiree (Mina Nguyen) - Dayana Guerrero to get Maricel Dussault (no longer employee) laptop - Anastasia Kampitsi to get Dayana's old desktop Thanks Melissa""";"""8610037"",""Ron Vaillancourt"",""Ron Vaillancourt &lt;rvaillancourt@balcan.com&gt;"",""Directeur des communications / Director, Communications"",""2023-03-23 09:21:12 -0400"",""Requester"",""B2 MTL 2 (Montreal 2)"",""Communication &amp; Marketing"","""",""&lt;None&gt;"","""",""fr"",false~""I have created her in Applauz and Navex. I will activate her licenses on Feb 6. I was only missing her personal phone number for Applauz."""</t>
  </si>
  <si>
    <t>"laurie-eve.marsolais@nelmar.com";"ryan.tapp@nelmar.com"</t>
  </si>
  <si>
    <t>URGENT ** Sync Issues to One drive to directory : C:\Users\nancy\Balcan Innovations Inc\Finance - General\Accounting\FX Rates</t>
  </si>
  <si>
    <t>1:55:42</t>
  </si>
  <si>
    <t>16:04:48</t>
  </si>
  <si>
    <t>48:04:48</t>
  </si>
  <si>
    <t>Description du problème/Issue Description: URGENT ** Sync Issues to One drive to directory : C:\Users\nancy\Balcan Innovations Inc\Finance - General\Accounting\FX Rates</t>
  </si>
  <si>
    <t>"""8897801"",""Nancy Lefebvre"",""Nancy Lefebvre &lt;nlefebvre@plastixxffs.com&gt;"","""",""2025-06-11 14:06:55 -0400"",""Requester"",""B8 Nelmar (Terrebonne)"",""Finance &amp; Accounting"","""",""&lt;None&gt;"","""",""[-]1"",false~""Super merci beaucoup A demain""";"""8247420"",""Omar Sassi"",""Omar Sassi &lt;osassi@balcan.com&gt;"","""",""2024-07-05 08:17:06 -0400"",""Requester"",""B2 MTL 2 (Montreal 2)"",""Information Technology (IT)"","""",""&lt;None&gt;"","""",""en"",false~""[@]nlefebvre@plastixxffs.com Je passerai vous voir demain pour Regler le probleme.""";"""8585838"",""Marie Slim"",""Marie Slim &lt;marie.slim@nelmar.com&gt;"",""Coordinator Sales Contract  Management"",""2025-05-22 15:28:42 -0400"",""Requester"",""B8 Nelmar (Terrebonne)"",""Administration"","""",""&lt;None&gt;"","""",""en"",false~""[@]Omar Sassi can you call Nancy about her issue to resolve it please?""";"""8897801"",""Nancy Lefebvre"",""Nancy Lefebvre &lt;nlefebvre@plastixxffs.com&gt;"","""",""2025-06-11 14:06:55 -0400"",""Requester"",""B8 Nelmar (Terrebonne)"",""Finance &amp; Accounting"","""",""&lt;None&gt;"","""",""[-]1"",false~""I had these messages attached when I restarted my Laptop."""</t>
  </si>
  <si>
    <t>access to SAP Wisconsin</t>
  </si>
  <si>
    <t>I would to get access to SAP Wisconsin to scope the new ERP. thanks Duc Duc TRAN | ERP Project Manager Balcan Innovations Inc. 9340 Meaux, St-Leonard, Quebec H1R 3H2 T: (514) 623-5838 | e: dtran@balcan.com www.balcan.com</t>
  </si>
  <si>
    <t>7:08:27</t>
  </si>
  <si>
    <t>13:55:51</t>
  </si>
  <si>
    <t>28:37:06</t>
  </si>
  <si>
    <t>"""8247439"",""Jonathan Galindez"",""Jonathan Galindez &lt;jgalindez@balcan.com&gt;"","""",""2025-06-26 07:46:41 -0400"",""Service Agent User"",""B2 MTL 2 (Montreal 2)"",""Information Technology (IT)"","""",""&lt;None&gt;"","""",""en"",false~""[@]Duc Tran We already setup an account for you in SAP Wisconsin before. Please try to login using your credentials and let me know if you need further assistance. Thank you.""";"""8247417"",""Alaa Almasri"",""Alaa Almasri &lt;aalmasri@balcan.com&gt;"","""",""2025-06-25 15:13:45 -0400"",""Administrator"",,""Information Technology (IT)"","""",""&lt;None&gt;"","""",""[-]1"",false~""[@]Jonathan Galindez please create an SAP account for Duc.""";"""8247417"",""Alaa Almasri"",""Alaa Almasri &lt;aalmasri@balcan.com&gt;"","""",""2025-06-25 15:13:45 -0400"",""Administrator"",,""Information Technology (IT)"","""",""&lt;None&gt;"","""",""[-]1"",false~""Shortcut sent"""</t>
  </si>
  <si>
    <t>Unlocked 
Provided Temp password</t>
  </si>
  <si>
    <t xml:space="preserve">I’m travelling to the US between feb 1-3 and I would like t know if I’ll be able to connect to the vpn from there </t>
  </si>
  <si>
    <t>29:55:48</t>
  </si>
  <si>
    <t>137:45:20</t>
  </si>
  <si>
    <t>29:56:01</t>
  </si>
  <si>
    <t>137:45:33</t>
  </si>
  <si>
    <t xml:space="preserve">Description du problème/Issue Description: I’m travelling to the US between feb 1-3 and I would like t know if I’ll be able to connect to the vpn from there </t>
  </si>
  <si>
    <t>"""8405487"",""Perry Bachountakis"",""Perry Bachountakis &lt;perry@balcan.com&gt;"",""Director IT"",""2025-06-25 23:09:36 -0400"",""Administrator"",""B1 MTL 1 (Montreal 1)"",""Information Technology (IT)"",""5143269130"",""&lt;None&gt;"",""5148147400"",""en"",false~""Yes you are, inly international travel is blocked and needs permission"""</t>
  </si>
  <si>
    <t>Ever since we lost connection last week my printer disconnected. I can no longer find it to re-connect.</t>
  </si>
  <si>
    <t>7:00:19</t>
  </si>
  <si>
    <t>22:50:53</t>
  </si>
  <si>
    <t>22:50:59</t>
  </si>
  <si>
    <t>Requis pour / Requested For :: Julia Pietrantonio~Printer Location: Montreal, HR next to IT Entrance~Service Request: Issue with Printer~Description: Ever since we lost connection last week my printer disconnected. I can no longer find it to re-connect.~Printer Name: HP Officejet Pro X476dw MFP</t>
  </si>
  <si>
    <t>"""8247425"",""Wassim Ben Said"",""Wassim Ben Said &lt;wbensaid@balcan.com&gt;"","""",""2023-08-07 10:39:21 -0400"",""Requester"",,""Information Technology (IT)"","""",""&lt;None&gt;"","""",""[-]1"",true~""it's fixed"""</t>
  </si>
  <si>
    <t>it's fixed </t>
  </si>
  <si>
    <t>I need to have complete access to ''LOGISTIC'' file. I attached a picture of what I need. Thank you.</t>
  </si>
  <si>
    <t>17:31:11</t>
  </si>
  <si>
    <t>40:47:41</t>
  </si>
  <si>
    <t>184:47:41</t>
  </si>
  <si>
    <t>Description du problème/Issue Description: I need to have complete access to ''LOGISTIC'' file. I attached a picture of what I need. Thank you.</t>
  </si>
  <si>
    <t>"""8585838"",""Marie Slim"",""Marie Slim &lt;marie.slim@nelmar.com&gt;"",""Coordinator Sales Contract  Management"",""2025-05-22 15:28:42 -0400"",""Requester"",""B8 Nelmar (Terrebonne)"",""Administration"","""",""&lt;None&gt;"","""",""en"",false~""From: Marie Slim Sent: Tuesday, February 7, 2023 10:10 AM To: George Kanatselis &lt;george@balcan.com&gt; Cc: kblunden@balcan.com; Perry Bachountakis &lt;perry@balcan.com&gt;; Roxanne Petit &lt;roxanne.petit@nelmar.com&gt; Subject: RE: Requête / Incident #1409 Demande générale / General Support Incident Hello George, Can you please look at this and coordinate with Kevin to get Roxanne the necessary access? You can also contact Roxanne via email, teams, or extension #314 to test the acces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9136166"",""Roxanne Petit"",""Roxanne Petit &lt;roxanne.petit@nelmar.com&gt;"","""",""2025-06-20 09:42:57 -0400"",""Requester"",""B8 Nelmar (Terrebonne)"",,"""",""&lt;None&gt;"","""",""[-]1"",false~""Morning - I still don't have access to the files...""";"""8585838"",""Marie Slim"",""Marie Slim &lt;marie.slim@nelmar.com&gt;"",""Coordinator Sales Contract  Management"",""2025-05-22 15:28:42 -0400"",""Requester"",""B8 Nelmar (Terrebonne)"",""Administration"","""",""&lt;None&gt;"","""",""en"",false~""[@]George Kanatselis was it tested and access confirmed by Roxanne?""";"""8247418"",""George Kanatselis"",""George Kanatselis &lt;george@balcan.com&gt;"","""",""2025-06-26 08:47:31 -0400"",""Service Agent User"",""B2 MTL 2 (Montreal 2)"",""Information Technology (IT)"","""",""Joe Pizzuco"","""",""en"",false~""ask Kevin for approval"""</t>
  </si>
  <si>
    <t>The request was not for teams, it was for access to Logistics on the W:\ share drive for Nelmar as in the attached print screen. I asked Roxanne what access she needed to better understand. She was able to access to the Logistic folders, however could only see one folder. She told me she needs the same access as Marcela Jimenez. I checked on the W:\ and I could also see the same folder, but nothing more. I contacted Marcela to ask her about the list of files and folders she has, and I asked her to show me on the W:\. She only had one folder, she said the rest is on her her One drive. I asked her to move those folders to the W:\ and once she did, I had Roxanne test again. She confirmed she could see and access the files and folders.</t>
  </si>
  <si>
    <t>https://helpdesk.balcan.com/attachments/37de56c902efa71dd34e/capture-png.png</t>
  </si>
  <si>
    <t>FW: WIP to go to Bdg 9 - Wisconsin</t>
  </si>
  <si>
    <t>From: MicroStrategy Distribution Services DistributionServices@MicroStrategy.com Sent: Tuesday, January 31, 2023 4:11 PM Cc: acs acs@balcan.com Subject: WIP to go to Bdg 9 - Wisconsin WIP to go to Bdg 9 - Wisconsin WMS Whs Bdg WMS Docket (or Prdct Scrp) WMS Rec Created Date RFID Last Scan Date RFID Latest Scan Bdg Last Location Chg Date WMS Ord Request Date WMS Dkt Entry Date Line # Prtg | Bagging WMS Status Inventory Type WMS Coming From Dep't Metrics Nb of Skids 5 61427301 1/19/2023 1/27/2023 5 1/26/2023 1/31/2023 1/11/2023 0 571 N WIP EX 8 1/26/2023 1/31/2023 1/11/2023 0 571 N WIP EX 1 1/20/2023 1/27/2023 5 1/26/2023 1/31/2023 1/11/2023 0 571 N WIP EX 9 Total 18 V 61194701 8/16/2022 8/17/2022 8/19/2022 8/12/2022 0 571 N WIP EX 6 61195601 8/17/2022 8/19/2022 8/26/2022 8/15/2022 0 571 N WIP EX 6 61195801 8/17/2022 8/19/2022 8/26/2022 8/15/2022 0 571 N WIP EX 4 61196001 8/18/2022 8/19/2022 8/26/2022 8/15/2022 0 571 N WIP EX 4 8/19/2022 8/19/2022 8/26/2022 8/15/2022 0 571 N WIP EX 2 61198401 8/18/2022 8/19/2022 8/26/2022 8/16/2022 0 571 N WIP EX 2 61201701 8/18/2022 8/19/2022 8/26/2022 8/17/2022 0 N 571 N WIP EX 1 Total 25 Total 43</t>
  </si>
  <si>
    <t>earphone for the phone</t>
  </si>
  <si>
    <t>71:30:15</t>
  </si>
  <si>
    <t>311:30:15</t>
  </si>
  <si>
    <t>74:29:28</t>
  </si>
  <si>
    <t>330:29:28</t>
  </si>
  <si>
    <t>Requis pour / Requested For :: Umar Farook Abdul Salam~Choix équipements / Hardware Choices :: Écouteurs / Headset~Spécifier si autre / If other specify :: earphone for the phone</t>
  </si>
  <si>
    <t>"""8247425"",""Wassim Ben Said"",""Wassim Ben Said &lt;wbensaid@balcan.com&gt;"","""",""2023-08-07 10:39:21 -0400"",""Requester"",,""Information Technology (IT)"","""",""&lt;None&gt;"","""",""[-]1"",true~""it's delivered done""";"""8247425"",""Wassim Ben Said"",""Wassim Ben Said &lt;wbensaid@balcan.com&gt;"","""",""2023-08-07 10:39:21 -0400"",""Requester"",,""Information Technology (IT)"","""",""&lt;None&gt;"","""",""[-]1"",true~""I have it with me ...it will be delivered tomorrow"""</t>
  </si>
  <si>
    <t>it's delivered 
done</t>
  </si>
  <si>
    <t>"saamerliwiz@balcan.com"</t>
  </si>
  <si>
    <t>Power BI reporting server</t>
  </si>
  <si>
    <t>Hello Team, Power BI project for production dashboard is almost ready. now, I need have a reporting server so we can install Power BI report server and data gateway. also, I need have a sql server ready for the data importation. the delivery target is Feb 10, 2023. when the two servers are ready, please let me know the server name and access credential. thanks for the help. Eddy</t>
  </si>
  <si>
    <t>195:38:29</t>
  </si>
  <si>
    <t>823:39:26</t>
  </si>
  <si>
    <t>spam email received in my inbox. Please check why it has not been stop by firewall.</t>
  </si>
  <si>
    <t>140:38:12</t>
  </si>
  <si>
    <t>572:38:12</t>
  </si>
  <si>
    <t>Description du problème/Issue Description: spam email received in my inbox. Please check why it has not been stop by firewall.</t>
  </si>
  <si>
    <t>https://helpdesk.balcan.com/attachments/006b609f020be934faaa/_message-douteux_-_suspicious-message_-nancy-lefebvre-msg.vnd</t>
  </si>
  <si>
    <t>New laptop for Scot</t>
  </si>
  <si>
    <t>"hardware";"laptop";"Information Technology (IT)"</t>
  </si>
  <si>
    <t>46:36:16</t>
  </si>
  <si>
    <t>190:36:16</t>
  </si>
  <si>
    <t>"""8247417"",""Alaa Almasri"",""Alaa Almasri &lt;aalmasri@balcan.com&gt;"","""",""2025-06-25 15:13:45 -0400"",""Administrator"",,""Information Technology (IT)"","""",""&lt;None&gt;"","""",""[-]1"",false~""Scot's laptop's monitor keeps flickering and his Wi-Fi stopped working. The laptop is old and needs to be replaced."""</t>
  </si>
  <si>
    <t>sent  him new laptop</t>
  </si>
  <si>
    <t>URGENT - access to Magic</t>
  </si>
  <si>
    <t>Hi, When I am trying to open Magic, I get the following message and cannot enter any of the apps: MIA DANA | Vice-President, Pricing &amp; Strategy Balcan Packaging 9340 Meaux Street, Saint-Leonard, Quebec, H1R 3H2 t: 514.326.9130 ext 2254 | c: 514.266.8541 | e: mia@balcan.com www.balcan.com</t>
  </si>
  <si>
    <t>3:24:40</t>
  </si>
  <si>
    <t>"""8620019"",""Mia Dana"",""Mia Dana &lt;mia@balcan.com&gt;"",""Director of Pricing and Strategic Planning"",,""Requester"",""B2 MTL 2 (Montreal 2)"",,,""&lt;None&gt;"",,,false~""Please close. I re-started my compute and it works now. MIA DANA | Vice-President, Pricing &amp; Strategy Balcan Packaging 9340 Meaux Street, Saint-Leonard, Quebec, H1R 3H2 t: 514.326.9130 ext 2254 | c: 514.266.8541 | e: mia@balcan.com www.balcan.com From: Balcan Innovations - Centre d'aide / Service Desk helpdesk@balcan.com Sent: Tuesday, January 31, 2023 11:34 AM To: Mia Dana mia@balcan.com Subject: Requête / Incident #1403 URGENT - access to Magic"""</t>
  </si>
  <si>
    <t>closed by user</t>
  </si>
  <si>
    <t>On my Plastixx email account (spearl@plastixxffs.com), my emails don't always come through to my computer's Outlook right away. For instance, I received an email on my Outlook mobile app at 10:14am today. It's 10:35am and it still hasn't shown up on my computer. I've quit / refreshed my mailbox numerous times. This seams to be a recurring issue. Thanks!</t>
  </si>
  <si>
    <t>143:12:56</t>
  </si>
  <si>
    <t>575:12:56</t>
  </si>
  <si>
    <t>Description du problème/Issue Description: On my Plastixx email account (spearl@plastixxffs.com), my emails don't always come through to my computer's Outlook right away. For instance, I received an email on my Outlook mobile app at 10:14am today. It's 10:35am and it still hasn't shown up on my computer. I've quit / refreshed my mailbox numerous times. This seams to be a recurring issue. Thanks!</t>
  </si>
  <si>
    <t>Larry Kogut - Issue with Scanner in his office - Contact Larry for details</t>
  </si>
  <si>
    <t>PERRY BACHOUNTAKIS | IT DIRECTOR Balcan Innovations Inc. 9340 Meaux, St-Leonard, Quebec H1R 3H2 t: (514) 326-9130 ext. 2281 | m: (514) 814-7400 | e: perry@balcan.com www.balcan.com</t>
  </si>
  <si>
    <t>8:01:15</t>
  </si>
  <si>
    <t>24:01:15</t>
  </si>
  <si>
    <t>i reset and fixed issue</t>
  </si>
  <si>
    <t>Datawarehouse Full due Backup</t>
  </si>
  <si>
    <t>Hi Alaa Do you remember what we did last time about this one Vincent</t>
  </si>
  <si>
    <t>60:41:12</t>
  </si>
  <si>
    <t>236:41:12</t>
  </si>
  <si>
    <t>"""8247417"",""Alaa Almasri"",""Alaa Almasri &lt;aalmasri@balcan.com&gt;"","""",""2025-06-25 15:13:45 -0400"",""Administrator"",,""Information Technology (IT)"","""",""&lt;None&gt;"","""",""[-]1"",false~""Hi Vincent, is this still an issue?""";"""8247417"",""Alaa Almasri"",""Alaa Almasri &lt;aalmasri@balcan.com&gt;"","""",""2025-06-25 15:13:45 -0400"",""Administrator"",,""Information Technology (IT)"","""",""&lt;None&gt;"","""",""[-]1"",false~""Hi Vincent, I'm not sure about this, where are you getting this error?"""</t>
  </si>
  <si>
    <t>GR Prices OFF - Access to A/P Invoice</t>
  </si>
  <si>
    <t>Assign access to A/P Invoice to Carolina Munoz.</t>
  </si>
  <si>
    <t>3:06:13</t>
  </si>
  <si>
    <t>19:06:13</t>
  </si>
  <si>
    <t>4:28:37</t>
  </si>
  <si>
    <t>20:28:37</t>
  </si>
  <si>
    <t>"""8247439"",""Jonathan Galindez"",""Jonathan Galindez &lt;jgalindez@balcan.com&gt;"","""",""2025-06-26 07:46:41 -0400"",""Service Agent User"",""B2 MTL 2 (Montreal 2)"",""Information Technology (IT)"","""",""&lt;None&gt;"","""",""en"",false~""Access confirmed by Carolina Munoz""";"""8247439"",""Jonathan Galindez"",""Jonathan Galindez &lt;jgalindez@balcan.com&gt;"","""",""2025-06-26 07:46:41 -0400"",""Service Agent User"",""B2 MTL 2 (Montreal 2)"",""Information Technology (IT)"","""",""&lt;None&gt;"","""",""en"",false~""made a follow-up if issue is resolved after assigning document posting to Carolina."""</t>
  </si>
  <si>
    <t>Access confirmed by Carolina Munoz</t>
  </si>
  <si>
    <t>Bonjour,
J'ai un autre problème urgent. Je n'arrive pas avoir accès à SAP dans aucune des divisions. Je vous joint ce que je vois de mon côté.
Merci en avance de votre aide!
Carolina</t>
  </si>
  <si>
    <t>18:04:21</t>
  </si>
  <si>
    <t>63:40:52</t>
  </si>
  <si>
    <t>50:04:21</t>
  </si>
  <si>
    <t>208:40:42</t>
  </si>
  <si>
    <t>Description du problème/Issue Description: Bonjour,
J'ai un autre problème urgent. Je n'arrive pas avoir accès à SAP dans aucune des divisions. Je vous joint ce que je vois de mon côté.
Merci en avance de votre aide!
Carolina</t>
  </si>
  <si>
    <t>"""8900298"",""Carolina Munoz"",""Carolina Munoz &lt;carolina.munoz@nelmar.com&gt;"",""Accounts Payable"",""2025-05-20 10:59:47 -0400"",""Requester"",""B8 Nelmar (Terrebonne)"",""Finance &amp; Accounting"","""",""&lt;None&gt;"","""",""en"",false~""Hi Jonathan, Thank you for getting back to me. Izabela helped me get this resolved as it was urgent. Thank you, Carolina Munoz Accounts Payable Technician NEL MAR Security Packaging Systems 3100 rue des Bâtisseurs Terrebonne, QC J6Y 0A2 T 450.477.0001 x330 | T 800.363.2283 nelmar.com From: Balcan Innovations - Centre d'aide / Service Desk helpdesk@balcan.com Sent: Thursday, February 2, 2023 6:37 AM To: Carolina Munoz carolina.munoz@nelmar.com Subject: Requêtre / Incident #1398 Demande générale / General Support Incident""";"""8247439"",""Jonathan Galindez"",""Jonathan Galindez &lt;jgalindez@balcan.com&gt;"","""",""2025-06-26 07:46:41 -0400"",""Service Agent User"",""B2 MTL 2 (Montreal 2)"",""Information Technology (IT)"","""",""&lt;None&gt;"","""",""en"",false~""Hi Carolina, Are you access WISCONSIN SAP or NELMAR? If you are accessing Wisconsin, the correct CURRENT SERVER is MSSQL_2019. Once you select that you can see the companies under it. The Balcan USA Inc. is the production for Wisconsin. Let me know if this resolves the issue. Thanks. Jonathan""";"""8247420"",""Omar Sassi"",""Omar Sassi &lt;osassi@balcan.com&gt;"","""",""2024-07-05 08:17:06 -0400"",""Requester"",""B2 MTL 2 (Montreal 2)"",""Information Technology (IT)"","""",""&lt;None&gt;"","""",""en"",false~""I don't have any control with SAP. @Alaa Almasri"""</t>
  </si>
  <si>
    <t>Confirmed by Carolina</t>
  </si>
  <si>
    <t>https://helpdesk.balcan.com/attachments/52e7c3173f19c3b0738a/capture-png.png</t>
  </si>
  <si>
    <t>Equipment order</t>
  </si>
  <si>
    <t>Hi, I would need to order a laptop and a setup (dock, screens, keyboard, etc) for a long term consultant working in Finance. Please open a ticket and let me know if you need additional information. Alexandre Hebert-Charbonneau | Vice-President, Strategy and FP&amp;A Balcan Innovations Inc. 9340 Meaux, St-Leonard, Quebec H1R 3H2 t: (514) 326-9130 ext. 2209 | e: alex@balcan.com | www.balcan.com</t>
  </si>
  <si>
    <t>33:41:28</t>
  </si>
  <si>
    <t>97:41:28</t>
  </si>
  <si>
    <t>88:41:34</t>
  </si>
  <si>
    <t>360:41:34</t>
  </si>
  <si>
    <t>"""8786937"",""Tu Phuong Vo"",""Tu Phuong Vo &lt;tvo@balcan.com&gt;"",""IT Manager - Assets, Contracts and Services"",""2025-06-26 09:18:18 -0400"",""Administrator"",""B1 MTL 1 (Montreal 1)"",""Information Technology (IT)"","""",""Tao Wong"","""",""en"",false~""Consultante : Martine Laroche Début: 14 février 2023"""</t>
  </si>
  <si>
    <t>all equipment given and setup</t>
  </si>
  <si>
    <t>Bonjour,
J'ai une demande urgente. Serait-il possible de m'aider à "sync mon cloud"? Je m'occupe des payables de Balcan USA et je n'arrive pas à voir la même chose que mon collègue au USA avec qui je partage le dossier.
Merci,
Carolina</t>
  </si>
  <si>
    <t>17:32:48</t>
  </si>
  <si>
    <t>49:32:48</t>
  </si>
  <si>
    <t>100:11:43</t>
  </si>
  <si>
    <t>404:11:43</t>
  </si>
  <si>
    <t>Description du problème/Issue Description: Bonjour,
J'ai une demande urgente. Serait-il possible de m'aider à 'sync mon cloud'? Je m'occupe des payables de Balcan USA et je n'arrive pas à voir la même chose que mon collègue au USA avec qui je partage le dossier.
Merci,
Carolina</t>
  </si>
  <si>
    <t>"""8247420"",""Omar Sassi"",""Omar Sassi &lt;osassi@balcan.com&gt;"","""",""2024-07-05 08:17:06 -0400"",""Requester"",""B2 MTL 2 (Montreal 2)"",""Information Technology (IT)"","""",""&lt;None&gt;"","""",""en"",false~""[@]George Kanatselis fixed the problem.""";"""8900298"",""Carolina Munoz"",""Carolina Munoz &lt;carolina.munoz@nelmar.com&gt;"",""Accounts Payable"",""2025-05-20 10:59:47 -0400"",""Requester"",""B8 Nelmar (Terrebonne)"",""Finance &amp; Accounting"","""",""&lt;None&gt;"","""",""en"",false~""Salut Omar, Oui, exactement. Merci, Carolina Munoz Technicienne aux Comptes Payables NEL MAR Système d’emballage sécuritaire 3100 rue des Bâtisseurs Terrebonne, QC J6Y 0A2 T 450.477.0001 x330 | T 800.363.2283 nelmar.com From: Balcan Innovations - Centre d'aide / Service Desk helpdesk@balcan.com Sent: Wednesday, February 1, 2023 3:56 PM To: Carolina Munoz carolina.munoz@nelmar.com Subject: Requêtre / Incident #1396 Demande générale / General Support Incident""";"""8247420"",""Omar Sassi"",""Omar Sassi &lt;osassi@balcan.com&gt;"","""",""2024-07-05 08:17:06 -0400"",""Requester"",""B2 MTL 2 (Montreal 2)"",""Information Technology (IT)"","""",""&lt;None&gt;"","""",""en"",false~""[@]Carolina Munoz Salut Carolina est-ce que vous faites references a OneDrive ?"""</t>
  </si>
  <si>
    <t>Grammarly#dlmtr#Antidote Corrector (French) - Druide</t>
  </si>
  <si>
    <t>179:14:00</t>
  </si>
  <si>
    <t>738:56:38</t>
  </si>
  <si>
    <t>235:14:00</t>
  </si>
  <si>
    <t>1001:04:53</t>
  </si>
  <si>
    <t>Logiciel demandé/Requested Software: Grammarly, Antidote Corrector (French) - Druide</t>
  </si>
  <si>
    <t>"""8786937"",""Tu Phuong Vo"",""Tu Phuong Vo &lt;tvo@balcan.com&gt;"",""IT Manager - Assets, Contracts and Services"",""2025-06-26 09:18:18 -0400"",""Administrator"",""B1 MTL 1 (Montreal 1)"",""Information Technology (IT)"","""",""Tao Wong"","""",""en"",false~""[@]Wassim Ben Said he has Antidote, he has the free version of Grammarly already. Balcan is also offering French and english lessons. I mean with the free version he has a lot already... let me think""";"""8247425"",""Wassim Ben Said"",""Wassim Ben Said &lt;wbensaid@balcan.com&gt;"","""",""2023-08-07 10:39:21 -0400"",""Requester"",,""Information Technology (IT)"","""",""&lt;None&gt;"","""",""[-]1"",true~""[@]Tu Phuong Vo he wants to by the full version of Grammarly ------------------------------------------------------------------------------------------- [8:39 AM] Amirhosein Moslehi Hi Wassim, If we have access to the paid plans of Grammarly and Antidote I would like to have them I am using the free version myself. I am free this morning Thanks!""";"""8247425"",""Wassim Ben Said"",""Wassim Ben Said &lt;wbensaid@balcan.com&gt;"","""",""2023-08-07 10:39:21 -0400"",""Requester"",,""Information Technology (IT)"","""",""&lt;None&gt;"","""",""[-]1"",true~""Message List Wassim Ben Said 8:33 AM Hi Amirhosein do you still need to install Grammarly in your device let me know when you have time please thank you ! Waiting for user to respond"""</t>
  </si>
  <si>
    <t>id: "9081253"~name: "Amirhose Moslehi"~"Amirhose Moslehi &lt;amoslehi@balcan.com&gt;"~title: ""~last_login: "2025-03-11 15:51:24 -0400"~Rôle: "Requester"~~~phone: ""~"&lt;None&gt;"~mobile_phone: ""~language: "[-]1"~disabled: false</t>
  </si>
  <si>
    <t>Amirhose Moslehi</t>
  </si>
  <si>
    <t>amoslehi@balcan.com</t>
  </si>
  <si>
    <t xml:space="preserve">Diana Perez, Mario Settino, Roberto has issue with printer. </t>
  </si>
  <si>
    <t>11:00:26</t>
  </si>
  <si>
    <t>27:00:26</t>
  </si>
  <si>
    <t>"""8247420"",""Omar Sassi"",""Omar Sassi &lt;osassi@balcan.com&gt;"","""",""2024-07-05 08:17:06 -0400"",""Requester"",""B2 MTL 2 (Montreal 2)"",""Information Technology (IT)"","""",""&lt;None&gt;"","""",""en"",false~""the Printers was connected with the old WIFI. i connect the Printers with the new password and it's working for Diana but Mario and Roberto, is loading without success. @Avan Abubakir there something i need to do it?"""</t>
  </si>
  <si>
    <t>Issue resovled after putting another AP and the issue mainly was low of signal.</t>
  </si>
  <si>
    <t>SAP - NELMAR 
Svp me donner accès à la fonction '' relationship map'' dans SAP Nelmar. J'ai accès dans Extrsuion et FFS.</t>
  </si>
  <si>
    <t>Svp me donner accès à la fonction '' relationship map'' dans SAP Nelmar.</t>
  </si>
  <si>
    <t>10:58:57</t>
  </si>
  <si>
    <t>26:58:57</t>
  </si>
  <si>
    <t>Description du problème/Issue Description: SAP - NELMAR 
Svp me donner accès à la fonction '' relationship map'' dans SAP Nelmar. J'ai accès dans Extrsuion et FFS.~Description de la demande de changement/Change request description: Svp me donner accès à la fonction '' relationship map'' dans SAP Nelmar.</t>
  </si>
  <si>
    <t>resolved by Dieynaba</t>
  </si>
  <si>
    <t>https://helpdesk.balcan.com/attachments/4831815d7844782efa5a/doc1-docx.vnd</t>
  </si>
  <si>
    <t>Locking out of laptop every day</t>
  </si>
  <si>
    <t>150:38:03</t>
  </si>
  <si>
    <t>598:38:03</t>
  </si>
  <si>
    <t>Description du problème/Issue Description: Locking out of laptop every day</t>
  </si>
  <si>
    <t>28:29:59</t>
  </si>
  <si>
    <t>153:26:12</t>
  </si>
  <si>
    <t>601:26:12</t>
  </si>
  <si>
    <t>"""8247425"",""Wassim Ben Said"",""Wassim Ben Said &lt;wbensaid@balcan.com&gt;"","""",""2023-08-07 10:39:21 -0400"",""Requester"",,""Information Technology (IT)"","""",""&lt;None&gt;"","""",""[-]1"",true~""closed duplicated of 1607 please don't open many tickets for the same issue""";"""8620069"",""Ritu Pal"",""Ritu Pal &lt;ritupal@balcan.com&gt;"",""Coordonnateur à l'inventaire - Coordinator, Inventory"",""2025-06-26 07:36:03 -0400"",""Requester"",""B1 MTL 1 (Montreal 1)"",,,""&lt;None&gt;"",,,false~""can anyone work on this today""";"""8620069"",""Ritu Pal"",""Ritu Pal &lt;ritupal@balcan.com&gt;"",""Coordonnateur à l'inventaire - Coordinator, Inventory"",""2025-06-26 07:36:03 -0400"",""Requester"",""B1 MTL 1 (Montreal 1)"",,,""&lt;None&gt;"",,,false~""I finish my day at 4:00. please try to do earlier if possible. i am available today.""";"""8247418"",""George Kanatselis"",""George Kanatselis &lt;george@balcan.com&gt;"","""",""2025-06-26 08:47:31 -0400"",""Service Agent User"",""B2 MTL 2 (Montreal 2)"",""Information Technology (IT)"","""",""Joe Pizzuco"","""",""en"",false~""ritu needs to give me uninterrupted time on his PC, always working remote i cannot fix""";"""8620069"",""Ritu Pal"",""Ritu Pal &lt;ritupal@balcan.com&gt;"",""Coordonnateur à l'inventaire - Coordinator, Inventory"",""2025-06-26 07:36:03 -0400"",""Requester"",""B1 MTL 1 (Montreal 1)"",,,""&lt;None&gt;"",,,false~""hi eveyone, Wassim was here could not be able to fix the issue can you please see this.""";"""8620069"",""Ritu Pal"",""Ritu Pal &lt;ritupal@balcan.com&gt;"",""Coordonnateur à l'inventaire - Coordinator, Inventory"",""2025-06-26 07:36:03 -0400"",""Requester"",""B1 MTL 1 (Montreal 1)"",,,""&lt;None&gt;"",,,false~""can you connect it please.""";"""8247418"",""George Kanatselis"",""George Kanatselis &lt;george@balcan.com&gt;"","""",""2025-06-26 08:47:31 -0400"",""Service Agent User"",""B2 MTL 2 (Montreal 2)"",""Information Technology (IT)"","""",""Joe Pizzuco"","""",""en"",false~""need to connect to PC with printer connected"""</t>
  </si>
  <si>
    <t>Printer WiFi not working HPA68B0A</t>
  </si>
  <si>
    <t>Seems like Wi-Fi dosen’t work for my Printer HPA68B0A B1 Vincent</t>
  </si>
  <si>
    <t>12:38:55</t>
  </si>
  <si>
    <t>28:38:55</t>
  </si>
  <si>
    <t>connected printer</t>
  </si>
  <si>
    <t>Our research agency just sent us a SFTP site for us to securely send them our Customer Address file for our big customer survey launch. Can you please assist me with the file transfer? The SFTP site has been created for us to load the address file, credentials are:
Host: 207.21.193.164
Username: Plastixx
Password: qaf3R1xx92@
Port: 22</t>
  </si>
  <si>
    <t>4:12:54</t>
  </si>
  <si>
    <t>Description du problème/Issue Description: Our research agency just sent us a SFTP site for us to securely send them our Customer Address file for our big customer survey launch. Can you please assist me with the file transfer? The SFTP site has been created for us to load the address file, credentials are:
Host: 207.21.193.164
Username: Plastixx
Password: qaf3R1xx92@
Port: 22</t>
  </si>
  <si>
    <t>"""8247417"",""Alaa Almasri"",""Alaa Almasri &lt;aalmasri@balcan.com&gt;"","""",""2025-06-25 15:13:45 -0400"",""Administrator"",,""Information Technology (IT)"","""",""&lt;None&gt;"","""",""[-]1"",false~""[@]Wassim Ben Said can you please help Sam with this? Check who is going to be sharing files and install Winzip on the user's computer."""</t>
  </si>
  <si>
    <t>Installed Filezilla</t>
  </si>
  <si>
    <t xml:space="preserve">B1 MTL1 </t>
  </si>
  <si>
    <t>Printer offline, can't print and scan</t>
  </si>
  <si>
    <t>HP PageWide Pro 477dwMFP PCL-6</t>
  </si>
  <si>
    <t>28:45:59</t>
  </si>
  <si>
    <t>21:39:43</t>
  </si>
  <si>
    <t>53:39:43</t>
  </si>
  <si>
    <t>Requis pour / Requested For :: Roberto Carrillo~Printer Location: B1 MTL1 ~Service Request: Issue with Printer~Description: Printer offline, can't print and scan~Printer Name: HP PageWide Pro 477dwMFP PCL-6</t>
  </si>
  <si>
    <t>"""8247418"",""George Kanatselis"",""George Kanatselis &lt;george@balcan.com&gt;"","""",""2025-06-26 08:47:31 -0400"",""Service Agent User"",""B2 MTL 2 (Montreal 2)"",""Information Technology (IT)"","""",""Joe Pizzuco"","""",""en"",false~""printer connected now"""</t>
  </si>
  <si>
    <t>fixed with Avan with more powerful AP</t>
  </si>
  <si>
    <t>New User to gr-blc-svr-sql01</t>
  </si>
  <si>
    <t>Can we add to the security Group
gr-blc-svr-sql01, dlefrancois@balcan.com Thank you Vincent</t>
  </si>
  <si>
    <t>13:04:39</t>
  </si>
  <si>
    <t>29:04:39</t>
  </si>
  <si>
    <t>191:48:32</t>
  </si>
  <si>
    <t>767:48:32</t>
  </si>
  <si>
    <t>"""8247418"",""George Kanatselis"",""George Kanatselis &lt;george@balcan.com&gt;"","""",""2025-06-26 08:47:31 -0400"",""Service Agent User"",""B2 MTL 2 (Montreal 2)"",""Information Technology (IT)"","""",""Joe Pizzuco"","""",""en"",false~""i installed should be resolved now""";"""8620128"",""Vincent Perron"",""Vincent Perron &lt;vperron@balcan.com&gt;"",""Analyste en données financières - Financial Data Analyst"",""2023-04-05 09:47:04 -0400"",""Requester"",""B1 MTL 1 (Montreal 1)"",,,""&lt;None&gt;"",,,false~""Is there any resolution for this ticket. I know Alaa has a procedure to install the SQL Client.""";"""8620128"",""Vincent Perron"",""Vincent Perron &lt;vperron@balcan.com&gt;"",""Analyste en données financières - Financial Data Analyst"",""2023-04-05 09:47:04 -0400"",""Requester"",""B1 MTL 1 (Montreal 1)"",,,""&lt;None&gt;"",,,false~""[@]George Kanatelis Dave still can't access the Datawarehouse. I think you need to install a SQL Client on his laptop. Can you please follow up with the user to make sure he is operational ? Vincent""";"""8247418"",""George Kanatselis"",""George Kanatselis &lt;george@balcan.com&gt;"","""",""2025-06-26 08:47:31 -0400"",""Service Agent User"",""B2 MTL 2 (Montreal 2)"",""Information Technology (IT)"","""",""Joe Pizzuco"","""",""en"",false~""found user already in group"""</t>
  </si>
  <si>
    <t>"dlefrancois@balcan.com"</t>
  </si>
  <si>
    <t>Diana Perez &lt;dperez@balcan.com&gt;</t>
  </si>
  <si>
    <t>8619874 ~"Diana Perez" ~"Diana Perez &lt;dperez@balcan.com&gt;" ~"Spécialiste de la paie - Specialist ~ Payroll " ~"2023-01-30 09:49:42 -0500" ~"Requester" ~"B1 MTL 1 (Montreal 1)" ~"&lt;None&gt;" ~false</t>
  </si>
  <si>
    <t>Not able to printer</t>
  </si>
  <si>
    <t>HP Color LaserJet Pro M479-Diana</t>
  </si>
  <si>
    <t>233:09:59</t>
  </si>
  <si>
    <t>937:09:59</t>
  </si>
  <si>
    <t>Requis pour / Requested For :: Diana Perez~Printer Location: B2~Service Request: Issue with Printer~Description: Not able to printer~Printer Name: HP Color LaserJet Pro M479-Diana</t>
  </si>
  <si>
    <t>"""8247420"",""Omar Sassi"",""Omar Sassi &lt;osassi@balcan.com&gt;"","""",""2024-07-05 08:17:06 -0400"",""Requester"",""B2 MTL 2 (Montreal 2)"",""Information Technology (IT)"","""",""&lt;None&gt;"","""",""en"",false~""this issue was fixed a few weeks ago and the ticket still open."""</t>
  </si>
  <si>
    <t>FW: Printer offline</t>
  </si>
  <si>
    <t>George, Can you please have somebody look at this asap. I believe it needs to be connected to the new WIFI. Thanks From: Mario Settino msettino@balcan.com Sent: January 30, 2023 7:48 AM To: Perry Bachountakis perry@balcan.com Subject: FW: Printer offline Hi Perry, My printer seems not to be connected any longer, can you have someone look at it? Thanks, From: Mario Settino &lt;mrsettino@gmail.com&gt; Sent: Monday, January 30, 2023 7:37 AM To: Mario Settino &lt;msettino@balcan.com&gt; Subject: Printer offline Thanks Mario</t>
  </si>
  <si>
    <t>152:46:18</t>
  </si>
  <si>
    <t>601:21:56</t>
  </si>
  <si>
    <t>152:46:29</t>
  </si>
  <si>
    <t>601:22:07</t>
  </si>
  <si>
    <t>"""8247418"",""George Kanatselis"",""George Kanatselis &lt;george@balcan.com&gt;"","""",""2025-06-26 08:47:31 -0400"",""Service Agent User"",""B2 MTL 2 (Montreal 2)"",""Information Technology (IT)"","""",""Joe Pizzuco"","""",""en"",false~""avan fixed wifi"""</t>
  </si>
  <si>
    <t>Maintenance Request 00040762 for Line # 117 Bdg 2: PLEASE FIX THE PRINTER</t>
  </si>
  <si>
    <t>Please Review Maintenance Request 040762 for Line # 117 Request by 4667 Status: 0.Requested Details: PLEASE FIX THE PRINTER</t>
  </si>
  <si>
    <t>888:46:49</t>
  </si>
  <si>
    <t>888:46:54</t>
  </si>
  <si>
    <t>"""8247425"",""Wassim Ben Said"",""Wassim Ben Said &lt;wbensaid@balcan.com&gt;"","""",""2023-08-07 10:39:21 -0400"",""Requester"",,""Information Technology (IT)"","""",""&lt;None&gt;"","""",""[-]1"",true~""Printer was deleted I added the printer again Solved"""</t>
  </si>
  <si>
    <t>Printer was deleted 
I added the printer again 
Solved</t>
  </si>
  <si>
    <t>https://helpdesk.balcan.com/attachments/3c2b0a0500e258cd222a/maint_req00040762_0237946.pdf</t>
  </si>
  <si>
    <t>22:33:52</t>
  </si>
  <si>
    <t>55:30:32</t>
  </si>
  <si>
    <t>https://helpdesk.balcan.com/attachments/ff1b85bc9f4c524faad7/maint_req00040762_0234682.pdf</t>
  </si>
  <si>
    <t>Speakers for Teams meetings</t>
  </si>
  <si>
    <t>153:44:15</t>
  </si>
  <si>
    <t>602:48:10</t>
  </si>
  <si>
    <t>153:44:22</t>
  </si>
  <si>
    <t>602:48:17</t>
  </si>
  <si>
    <t>Requis pour / Requested For :: Alain Lafortune~Choix équipements / Hardware Choices :: Autre / Other~Spécifier si autre / If other specify :: Speakers for Teams meetings</t>
  </si>
  <si>
    <t>"""8247418"",""George Kanatselis"",""George Kanatselis &lt;george@balcan.com&gt;"","""",""2025-06-26 08:47:31 -0400"",""Service Agent User"",""B2 MTL 2 (Montreal 2)"",""Information Technology (IT)"","""",""Joe Pizzuco"","""",""en"",false~""gave him speakers"""</t>
  </si>
  <si>
    <t xml:space="preserve">computer for x-rite that is in my office
was  installed new but we are not able to start  message " AUTOMATIC REPAIR", Please see the picture attached </t>
  </si>
  <si>
    <t>7:13:29</t>
  </si>
  <si>
    <t>71:13:29</t>
  </si>
  <si>
    <t>14:10:23</t>
  </si>
  <si>
    <t>94:10:23</t>
  </si>
  <si>
    <t xml:space="preserve">Description du problème/Issue Description: computer for x-rite that is in my office
was  installed new but we are not able to start  message ' AUTOMATIC REPAIR', Please see the picture attached </t>
  </si>
  <si>
    <t>"""8247425"",""Wassim Ben Said"",""Wassim Ben Said &lt;wbensaid@balcan.com&gt;"","""",""2023-08-07 10:39:21 -0400"",""Requester"",,""Information Technology (IT)"","""",""&lt;None&gt;"","""",""[-]1"",true~""the computer was repaired and it's working now""";"""8247425"",""Wassim Ben Said"",""Wassim Ben Said &lt;wbensaid@balcan.com&gt;"","""",""2023-08-07 10:39:21 -0400"",""Requester"",,""Information Technology (IT)"","""",""&lt;None&gt;"","""",""[-]1"",true~""i will check it tomorrow thank you !!"""</t>
  </si>
  <si>
    <t>the computer was repaired and it's working now </t>
  </si>
  <si>
    <t>https://helpdesk.balcan.com/attachments/3012366cdb72d1fc10f6/pc-jpg.jpeg</t>
  </si>
  <si>
    <t>Abnormal termination in Magic. I am a CSR and need access ASAP.</t>
  </si>
  <si>
    <t>1:03:32</t>
  </si>
  <si>
    <t>Description du problème/Issue Description: Abnormal termination in Magic. I am a CSR and need access ASAP.</t>
  </si>
  <si>
    <t>reset server</t>
  </si>
  <si>
    <t>https://helpdesk.balcan.com/attachments/f9a7416524bb59d5d72c/teresa-neves-needs-magic-assess-getting-abnormal-termination-message.pdf</t>
  </si>
  <si>
    <t>Remote/Terrebonne</t>
  </si>
  <si>
    <t xml:space="preserve">not printing </t>
  </si>
  <si>
    <t>116:13:42</t>
  </si>
  <si>
    <t>484:13:42</t>
  </si>
  <si>
    <t xml:space="preserve">Requis pour / Requested For :: Jennifer Mercurio~Printer Location: Remote/Terrebonne~Service Request: Issue with Printer~Description: not printing </t>
  </si>
  <si>
    <t>"""8247420"",""Omar Sassi"",""Omar Sassi &lt;osassi@balcan.com&gt;"","""",""2024-07-05 08:17:06 -0400"",""Requester"",""B2 MTL 2 (Montreal 2)"",""Information Technology (IT)"","""",""&lt;None&gt;"","""",""en"",false~""[@]Alaa Almasri it's her own printer at home.""";"""8247417"",""Alaa Almasri"",""Alaa Almasri &lt;aalmasri@balcan.com&gt;"","""",""2025-06-25 15:13:45 -0400"",""Administrator"",,""Information Technology (IT)"","""",""&lt;None&gt;"","""",""[-]1"",false~""[@]Omar Sassi can you please check with the user on why she has a printer at home?""";"""8247417"",""Alaa Almasri"",""Alaa Almasri &lt;aalmasri@balcan.com&gt;"","""",""2025-06-25 15:13:45 -0400"",""Administrator"",,""Information Technology (IT)"","""",""&lt;None&gt;"","""",""[-]1"",false~""How is this printer setup for the user, is it connected directly using a USB cable or it's configured as a network printer in the user's home?""";"""8786937"",""Tu Phuong Vo"",""Tu Phuong Vo &lt;tvo@balcan.com&gt;"",""IT Manager - Assets, Contracts and Services"",""2025-06-26 09:18:18 -0400"",""Administrator"",""B1 MTL 1 (Montreal 1)"",""Information Technology (IT)"","""",""Tao Wong"","""",""en"",false~""[@]Alaa Almasri Can we see if this a permission issue as network rules has been changed lately?""";"""9141710"",""Jennifer Mercurio"",""Jennifer Mercurio &lt;jennifer.mercurio@nelmar.com&gt;"","""",""2025-06-13 16:12:13 -0400"",""Requester"",""B8 Nelmar (Terrebonne)"",,"""",""&lt;None&gt;"","""",""[-]1"",false~""The printer that is not working is the one i have at home from work. It always printed when i was connected to the VPN but now it only prints when i am disconnected. The printer is simply not printing, no error message is showing up. i cannot print on another printer at home - no. i do not wish for a temporary one to be added - will wait for this one to be fixed. I am the only one using this printer Model - series TN-630 OR TN-660"""</t>
  </si>
  <si>
    <t xml:space="preserve">we can't support the personal device. </t>
  </si>
  <si>
    <t>"human resources";"new hire";"Balcan Packaging Wisconsin";"Administration"</t>
  </si>
  <si>
    <t>8619860 ~"Christina Everson" ~"Christina Everson &lt;coverstreet@balcan.com&gt;" ~"Human Resources Manager" ~"2023-04-17 09:12:52 -0400" ~"Requester" ~"262-287-1743" ~"&lt;None&gt;" ~false</t>
  </si>
  <si>
    <t>Cell Phone#dlmtr#Laptop#dlmtr#Monitor#dlmtr#Keyboard#dlmtr#Mouse</t>
  </si>
  <si>
    <t>Nicholas</t>
  </si>
  <si>
    <t>Pugh</t>
  </si>
  <si>
    <t>npugh@balcan.com</t>
  </si>
  <si>
    <t>3-Apr-87</t>
  </si>
  <si>
    <t>159:35:59</t>
  </si>
  <si>
    <t>671:35:59</t>
  </si>
  <si>
    <t>Date de début / Start Date: Feb 06, 2023~Type employée/Employee Type: Full-Time~Prénom / First Name: Nicholas~Nom de famille / Last Name: Pugh~Date de naissance/Date of Birth: Apr 03, 1987~Langue de predilection/Preferred Language: English~Titre / Title: Production Supervisor~Gestionnaire / Reports to: Christina Everson~Accès au bâtiment/Building Access: Wisconsin~Courriel/Email address: npugh@balcan.com~Demande de cellulaire/Cell Phone Request: New Cell Phone Request~Is hardware needed?: Yes, hardware is needed~Please list Hardware (all related): Cell Phone, Laptop, Monitor, Keyboard, Mouse~Logiciel demandé/Requested Software: Microsoft Office 365, Microsoft Excel, Microsoft OneNote, Microsoft Powerpoint, Microsoft Teams, Microsoft Word~Is a VPN access needed?: No~Is a printed Business Card needed?: Yes (since customer or supplier will be met)~Is a corporate credit card needed?: No</t>
  </si>
  <si>
    <t>"""9173998"",""Christina Everson"",""Christina Everson &lt;ceverson@balcan.com&gt;"","""",""2025-06-24 15:49:11 -0400"",""Requester-HR"",""Balcan Packaging Wisconsin "",""Human Resources"","""",""&lt;None&gt;"","""",""[-]1"",false~""Following up on the status of this help ticket. Mr. Pugh started with us on 2/6. Thank you. Christina R. Everson, MBA, SHRM-CP, HRDO | Human Resources Manager Balcan USA Inc. 7201 108th Street, Pleasant Prairie, WI 53158, USA T : 262-286-0262 M : 262-287-1743 E: coverstreet@balcan.com Confidential Fax : 262-286-0270 www.balcan.com From: Balcan Innovations - Centre d'aide / Service Desk helpdesk@balcan.com Sent: Friday, January 27, 2023 10:11 AM To: Christina Overstreet coverstreet@balcan.com Subject: Requête / Incident #1378 Création Nouvel employé / New Employee Request Form"""</t>
  </si>
  <si>
    <t>"applications";"B2 MTL 2 (Montreal 2)";"Engineering"</t>
  </si>
  <si>
    <t xml:space="preserve">I cannot send emails. they stay in my outbox </t>
  </si>
  <si>
    <t>Your mailbox is full. Urgent!</t>
  </si>
  <si>
    <t xml:space="preserve">mail box is full. cannot send  emails </t>
  </si>
  <si>
    <t>54:12:16</t>
  </si>
  <si>
    <t>262:12:16</t>
  </si>
  <si>
    <t>319:47:39</t>
  </si>
  <si>
    <t>1342:47:39</t>
  </si>
  <si>
    <t xml:space="preserve">Description du problème/Issue Description: Your mailbox is full. Urgent!~Motif de la demande/Reason for Request: I cannot send emails. they stay in my outbox ~Description de la demande de changement/Change request description: mail box is full. cannot send  emails </t>
  </si>
  <si>
    <t>"""8247418"",""George Kanatselis"",""George Kanatselis &lt;george@balcan.com&gt;"","""",""2025-06-26 08:47:31 -0400"",""Service Agent User"",""B2 MTL 2 (Montreal 2)"",""Information Technology (IT)"","""",""Joe Pizzuco"","""",""en"",false~""archive was set up user noticed no difference""";"""8405487"",""Perry Bachountakis"",""Perry Bachountakis &lt;perry@balcan.com&gt;"",""Director IT"",""2025-06-25 23:09:36 -0400"",""Administrator"",""B1 MTL 1 (Montreal 1)"",""Information Technology (IT)"",""5143269130"",""&lt;None&gt;"",""5148147400"",""en"",false~""Set archive in Kiril's email account"""</t>
  </si>
  <si>
    <t>Maintenance Request 00040719 for Line # 107 Bdg 2: PRINTER DOESN'T WORK</t>
  </si>
  <si>
    <t>Please Review Maintenance Request 040719 for Line # 107 Request by 2453 Status: 0.Requested Details: PRINTER DOESN'T WORK</t>
  </si>
  <si>
    <t>176:18:41</t>
  </si>
  <si>
    <t>768:18:41</t>
  </si>
  <si>
    <t>https://helpdesk.balcan.com/attachments/489a18a36594d3ae0fec/maint_req00040719_1201332.pdf</t>
  </si>
  <si>
    <t>"B6 rFoil (Toronto)";"Sales"</t>
  </si>
  <si>
    <t>Log in to BERP is not working properly.  I need to do the full log in each time with typed in email/password and TFA text.</t>
  </si>
  <si>
    <t>224:39:28</t>
  </si>
  <si>
    <t>961:52:57</t>
  </si>
  <si>
    <t>357:45:13</t>
  </si>
  <si>
    <t>1493:58:42</t>
  </si>
  <si>
    <t>Description du problème/Issue Description: Log in to BERP is not working properly.  I need to do the full log in each time with typed in email/password and TFA text.</t>
  </si>
  <si>
    <t>"""8247425"",""Wassim Ben Said"",""Wassim Ben Said &lt;wbensaid@balcan.com&gt;"","""",""2023-08-07 10:39:21 -0400"",""Requester"",,""Information Technology (IT)"","""",""&lt;None&gt;"","""",""[-]1"",true~""No Update from user Closed""";"""8620275"",""Mark Wolpert"",""Mark Wolpert &lt;mwolpert@balcan.com&gt;"",""Vice President Sales, Central West"",""2025-04-10 11:32:53 -0400"",""Requester"",,""Sales"","""",""&lt;None&gt;"","""",""[-]1"",false~""It is not working correctly, it should remember some parts for 45 days. Please call me to walk through this on a screen share.""";"""8247425"",""Wassim Ben Said"",""Wassim Ben Said &lt;wbensaid@balcan.com&gt;"","""",""2023-08-07 10:39:21 -0400"",""Requester"",,""Information Technology (IT)"","""",""&lt;None&gt;"","""",""[-]1"",true~""[@]Mark Wolpert Hi Mark yes it's the new way to connect for security reasons closed"""</t>
  </si>
  <si>
    <t>[@]Mark Wolpert  Hi Mark yes it's the new way to connect for security reasons
closed  </t>
  </si>
  <si>
    <t>RAPPEL: faux courriels de réinitialisation du mot de passe &amp; hameçonnage / REMINDER: Fake Password Reset Emails &amp; phishing email</t>
  </si>
  <si>
    <t>(English to follow) ATTENTION : N’OUVREZ PAS LES COURRIERS DOUTEUX OU LES DEMANDES DE RÉINITIALISATION DU MOT DE PASSE. Bonjour à tous! Nous faisons présentement face à une recrudescence de l’hameçonnage par courrier électronique et des fraudes sur Internet et nous vous demandons de faire attention. Les fraudeurs sont devenus très créatifs. VALIDEZ TOUJOURS LA PROVENANCE DU COURRIEL (Champ
De) Récemment, nous avons reçu ceci et il est très important
de ne pas cliquer sur le lien ou d’y répondre : Tous les employés doivent être extrêmement vigilants pour toutes communications suspectes.
En cas de doute, communiquer avec l’équipe TI à support@balcan.com. Quoi Faire : Lorsque vous recevez un courriel suspect, vous devez toujours en vérifier la source : qui en est l'expéditeur, à partir de quel courriel et de quel domaine il est expédié. Si on vous demande d'effectuer quelque chose d’inhabituel, un achat ou de fournir des informations sur l'entreprise, votre mot de passe, etc., veuillez vérifier auprès de votre superviseur avant de faire quoi que ce soit. Encore, s'ils demandent quelque chose qui ne suit pas la procédure standard, c'est-à-dire créer un compte client ou fournisseur ou rembourser un client ou un fournisseur, ou s'il s'agit d'un courriel de quelqu'un qui ne vous demande généralement pas ce type de transactions, ou une demande de tâche envoyée à votre adresse courriel personnelle, veuillez confirmer que la transaction est légitime avant de poursuivre. Dans le doute, ne faites rien. Si vous êtes exposé à ce type d'hameçonnage ou de fraude, veuillez en informer immédiatement l’équipe TI et les RH. Merci de votre collaboration, Vos équipes RH et TI ------------------------------------------ CAUTION: DO NOT OPEN QUESTIONABLE MAIL OR PASSWORD RESET REQUESTS. Hello everyone! We are currently experiencing increased email phishing and Internet fraud, and we ask that you be careful. Fraudsters have become very creative. ALWAYS CHECK THE EMAIL PROVENANCE FIRST (From field) Recently we received this, and it is imperative not to click on the link or reply to it: All employees must be highly vigilant to any suspicious communications. If in doubt, contact the IT team at
support@balcan.com. What to do: When you receive a suspicious email, you should always check its source: who the sender is and what email and domain name they are sending from. If they are asking for something that doesn't follow standard procedure ie: create a customer or supplier account or reimburse a customer or supplier, or it's an email from someone that usually doesn't ask you for these types of transactions, or a work request sent to your personal email address, please confirm that the transaction is legitimate before you proceed. If in doubt, do nothing. If you are asked to do anything unusual, make a purchase, provide company information, reset your password, etc., please check with your supervisor before doing anything. If you are exposed to these types of phishing or scams, please notify the IT team and HR immediately. Thank you for your collaboration, Your IT &amp; HR Teams Balcan Innovations Inc. 9340 Meaux, St-Leonard, Quebec H1R 3H2 T: 514.326.9130 | communications@balcan.com www.balcaninnovations.com</t>
  </si>
  <si>
    <t>32:13:49</t>
  </si>
  <si>
    <t>144:13:49</t>
  </si>
  <si>
    <t>need adminastror password to install Solidworks software and run magic on my laptop.</t>
  </si>
  <si>
    <t>Also Solidworks</t>
  </si>
  <si>
    <t>35:19:23</t>
  </si>
  <si>
    <t>147:19:23</t>
  </si>
  <si>
    <t>139:05:09</t>
  </si>
  <si>
    <t>603:05:09</t>
  </si>
  <si>
    <t>Logiciel demandé/Requested Software: Magic~Spécifier si autre / If other specify :: Also Solidworks~Additional Hardware/equipment to retrieve: need adminastror password to install Solidworks software and run magic on my laptop.</t>
  </si>
  <si>
    <t>"""8247418"",""George Kanatselis"",""George Kanatselis &lt;george@balcan.com&gt;"","""",""2025-06-26 08:47:31 -0400"",""Service Agent User"",""B2 MTL 2 (Montreal 2)"",""Information Technology (IT)"","""",""Joe Pizzuco"","""",""en"",false~""i reset his TS to magic shortcut""";"""8247420"",""Omar Sassi"",""Omar Sassi &lt;osassi@balcan.com&gt;"","""",""2024-07-05 08:17:06 -0400"",""Requester"",""B2 MTL 2 (Montreal 2)"",""Information Technology (IT)"","""",""&lt;None&gt;"","""",""en"",false~""[@]Lyazid Mechiah hi Lyazid text me on teams when you will be available and i will install SolidWorks for you"""</t>
  </si>
  <si>
    <t>https://helpdesk.balcan.com/attachments/fb9598c0ef5463a88ca6/it-request.pdf</t>
  </si>
  <si>
    <t>line51,</t>
  </si>
  <si>
    <t>missing a small label printer</t>
  </si>
  <si>
    <t>103:25:58</t>
  </si>
  <si>
    <t>455:25:58</t>
  </si>
  <si>
    <t>161:20:53</t>
  </si>
  <si>
    <t>673:20:53</t>
  </si>
  <si>
    <t>Requis pour / Requested For :: Balakrishnan Kanthasamy~Printer Location: line51,~Service Request: New Installation~Description: missing a small label printer</t>
  </si>
  <si>
    <t>"""8619837"",""Balakrishnan Kanthasamy"",""Balakrishnan Kanthasamy &lt;balak@balcan.com&gt;"",""Gestionnaire production -Manager, Production"",""2025-06-01 12:43:53 -0400"",""Requester"",""B3 Laval"",,,""&lt;None&gt;"",,,false~""Thank you Wassim From: Balcan Innovations - Centre d'aide / Service Desk helpdesk@balcan.com Sent: Tuesday, February 21, 2023 8:29 AM To: Balakrishnan Kanthasamy balak@balcan.com Subject: Requête / Incident #1372 probleme d'imprimante / Printer issue""";"""8619837"",""Balakrishnan Kanthasamy"",""Balakrishnan Kanthasamy &lt;balak@balcan.com&gt;"",""Gestionnaire production -Manager, Production"",""2025-06-01 12:43:53 -0400"",""Requester"",""B3 Laval"",,,""&lt;None&gt;"",,,false~""Thank you Wassim From: Balcan Innovations - Centre d'aide / Service Desk helpdesk@balcan.com Sent: Thursday, February 16, 2023 11:26 AM To: Balakrishnan Kanthasamy balak@balcan.com Subject: Requête / Incident #1372 probleme d'imprimante / Printer issue""";"""8247425"",""Wassim Ben Said"",""Wassim Ben Said &lt;wbensaid@balcan.com&gt;"","""",""2023-08-07 10:39:21 -0400"",""Requester"",,""Information Technology (IT)"","""",""&lt;None&gt;"","""",""[-]1"",true~""Printer was installed and tested solved""";"""8619837"",""Balakrishnan Kanthasamy"",""Balakrishnan Kanthasamy &lt;balak@balcan.com&gt;"",""Gestionnaire production -Manager, Production"",""2025-06-01 12:43:53 -0400"",""Requester"",""B3 Laval"",,,""&lt;None&gt;"",,,false~""Hi Wassim, We also have the new (big printer) skid sheet printer for line 51 , please install that as well Thanks BALA From: Balcan Innovations - Centre d'aide / Service Desk helpdesk@balcan.com Sent: Wednesday, February 15, 2023 10:11 AM To: Balakrishnan Kanthasamy balak@balcan.com Subject: Requêtre / Incident #1372 probleme d'imprimante / Printer issue""";"""8247425"",""Wassim Ben Said"",""Wassim Ben Said &lt;wbensaid@balcan.com&gt;"","""",""2023-08-07 10:39:21 -0400"",""Requester"",,""Information Technology (IT)"","""",""&lt;None&gt;"","""",""[-]1"",true~""I have the printer with me I will install it tomorrow""";"""8619837"",""Balakrishnan Kanthasamy"",""Balakrishnan Kanthasamy &lt;balak@balcan.com&gt;"",""Gestionnaire production -Manager, Production"",""2025-06-01 12:43:53 -0400"",""Requester"",""B3 Laval"",,,""&lt;None&gt;"",,,false~""Ok , thanks Any idea when will get it? Sent from Mail for Windows From: Balcan Innovations - Centre d'aide / Service Desk Sent: Tuesday, February 14, 2023 11:20 AM To: Balakrishnan Kanthasamy Subject: Requêtre / Incident #1372 probleme d'imprimante / Printer issue""";"""8247425"",""Wassim Ben Said"",""Wassim Ben Said &lt;wbensaid@balcan.com&gt;"","""",""2023-08-07 10:39:21 -0400"",""Requester"",,""Information Technology (IT)"","""",""&lt;None&gt;"","""",""[-]1"",true~""We order a printer for Line 51 ...we didn't receive it yet"""</t>
  </si>
  <si>
    <t>Printer was installed and tested 
solved</t>
  </si>
  <si>
    <t>in line 51, printer needs to be set up as a default , now we have to scroll down and select the printer each time, because there are so many printers they mixed up</t>
  </si>
  <si>
    <t>3:13:24</t>
  </si>
  <si>
    <t>146:40:06</t>
  </si>
  <si>
    <t>626:40:06</t>
  </si>
  <si>
    <t>Description du problème/Issue Description: in line 51, printer needs to be set up as a default , now we have to scroll down and select the printer each time, because there are so many printers they mixed up</t>
  </si>
  <si>
    <t>"""8619837"",""Balakrishnan Kanthasamy"",""Balakrishnan Kanthasamy &lt;balak@balcan.com&gt;"",""Gestionnaire production -Manager, Production"",""2025-06-01 12:43:53 -0400"",""Requester"",""B3 Laval"",,,""&lt;None&gt;"",,,false~""Sorry George, it is reset now Also please see why we don’t have an option for roll label From: Balcan Innovations - Centre d'aide / Service Desk helpdesk@balcan.com Sent: Thursday, January 26, 2023 3:02 PM To: Balakrishnan Kanthasamy balak@balcan.com Subject: Requêtre / Incident #1371 Demande générale / General Support Incident""";"""8247418"",""George Kanatselis"",""George Kanatselis &lt;george@balcan.com&gt;"","""",""2025-06-26 08:47:31 -0400"",""Service Agent User"",""B2 MTL 2 (Montreal 2)"",""Information Technology (IT)"","""",""Joe Pizzuco"","""",""en"",false~""cannot connect to line 51 can you reset"""</t>
  </si>
  <si>
    <t>Maintenance Request 00040704 for Line # 117 Bdg 2: PRINTRR NO GOOD</t>
  </si>
  <si>
    <t>Please Review Maintenance Request 040704 for Line # 117 Request by 4667 Status: 0.Requested Details: PRINTRR NO GOOD</t>
  </si>
  <si>
    <t>36:47:57</t>
  </si>
  <si>
    <t>148:47:57</t>
  </si>
  <si>
    <t>"""8247418"",""George Kanatselis"",""George Kanatselis &lt;george@balcan.com&gt;"","""",""2025-06-26 08:47:31 -0400"",""Service Agent User"",""B2 MTL 2 (Montreal 2)"",""Information Technology (IT)"","""",""Joe Pizzuco"","""",""en"",false~""printer under Horizon contract"""</t>
  </si>
  <si>
    <t>https://helpdesk.balcan.com/attachments/d7ba06e8eba8ac079eb8/maint_req00040704_0315425.pdf</t>
  </si>
  <si>
    <t>0:18:25</t>
  </si>
  <si>
    <t>36:30:45</t>
  </si>
  <si>
    <t>148:30:45</t>
  </si>
  <si>
    <t>"""8247418"",""George Kanatselis"",""George Kanatselis &lt;george@balcan.com&gt;"","""",""2025-06-26 08:47:31 -0400"",""Service Agent User"",""B2 MTL 2 (Montreal 2)"",""Information Technology (IT)"","""",""Joe Pizzuco"","""",""en"",false~""horizon printer"""</t>
  </si>
  <si>
    <t xml:space="preserve">Ticket duplicate. </t>
  </si>
  <si>
    <t>https://helpdesk.balcan.com/attachments/1108b19ff1d5fdaeb0bb/maint_req00040704_0312998.pdf</t>
  </si>
  <si>
    <t>701 rue Gilles, Laval</t>
  </si>
  <si>
    <t>personal printer - need to be set up with work laptop</t>
  </si>
  <si>
    <t>Canon TR 7520</t>
  </si>
  <si>
    <t>81:07:11</t>
  </si>
  <si>
    <t>337:07:11</t>
  </si>
  <si>
    <t>Requis pour / Requested For :: Sarah Bourgie-Sabourin~Printer Location: 701 rue Gilles, Laval~Service Request: New Installation~Description: personal printer - need to be set up with work laptop~Printer Name: Canon TR 7520</t>
  </si>
  <si>
    <t>"""8247420"",""Omar Sassi"",""Omar Sassi &lt;osassi@balcan.com&gt;"","""",""2024-07-05 08:17:06 -0400"",""Requester"",""B2 MTL 2 (Montreal 2)"",""Information Technology (IT)"","""",""&lt;None&gt;"","""",""en"",false~""[11:35 AM] Sarah Bourgie-Sabourin Hi Omar, Perry already set up my printer and install the 2 antidote! You can close those 3 tickets"""</t>
  </si>
  <si>
    <t>done by Perry</t>
  </si>
  <si>
    <t>Hello, 
We need two monitors with HDMI option, 1 Printer with integrated scanner. This is rush for a project and is approved by Samer Liwiz</t>
  </si>
  <si>
    <t>10:58:51</t>
  </si>
  <si>
    <t>26:58:51</t>
  </si>
  <si>
    <t>27:04:12</t>
  </si>
  <si>
    <t>123:04:12</t>
  </si>
  <si>
    <t>Requis pour / Requested For :: Sidharthan Baskar~Choix équipements / Hardware Choices :: Moniteur / Monitor, Autre / Other~Spécifier si autre / If other specify :: Hello, 
We need two monitors with HDMI option, 1 Printer with integrated scanner. This is rush for a project and is approved by Samer Liwiz</t>
  </si>
  <si>
    <t>"""8247425"",""Wassim Ben Said"",""Wassim Ben Said &lt;wbensaid@balcan.com&gt;"","""",""2023-08-07 10:39:21 -0400"",""Requester"",,""Information Technology (IT)"","""",""&lt;None&gt;"","""",""[-]1"",true~""it's done and the equipment's was delivered""";"""8247425"",""Wassim Ben Said"",""Wassim Ben Said &lt;wbensaid@balcan.com&gt;"","""",""2023-08-07 10:39:21 -0400"",""Requester"",,""Information Technology (IT)"","""",""&lt;None&gt;"","""",""[-]1"",true~""it's a laptop""";"""8247425"",""Wassim Ben Said"",""Wassim Ben Said &lt;wbensaid@balcan.com&gt;"","""",""2023-08-07 10:39:21 -0400"",""Requester"",,""Information Technology (IT)"","""",""&lt;None&gt;"","""",""[-]1"",true~""I'm preparing the desktop it will be ready next week with all the equipment's that you need""";"""8786937"",""Tu Phuong Vo"",""Tu Phuong Vo &lt;tvo@balcan.com&gt;"",""IT Manager - Assets, Contracts and Services"",""2025-06-26 09:18:18 -0400"",""Administrator"",""B1 MTL 1 (Montreal 1)"",""Information Technology (IT)"","""",""Tao Wong"","""",""en"",false~""[@]Perry Bachountakis Let me know who goes where next week. I'll follow to visit. The 27 inch comes with an HDMI port""";"""8620079"",""Samer Liwiz"",""Samer Liwiz &lt;samerliwiz@balcan.com&gt;"",""Gestionnaire d'usine - Plant Manager"",""2023-02-28 08:52:35 -0500"",""Requester"",""B3 Laval"",,,""&lt;None&gt;"",,,false~""Hello Help desk , Approved ! this is urgent for a Maintenance project . Thank you Samer Liwiz | Plant Director Balcan Packaging. 304 rue Saulnier, Laval, Québec H7M 3T3 T: 514.326.9130 Ext.4226 | M:514-743-7941 Email : Samerliwiz@balcan.com www.balcan.com From: Balcan Innovations - Centre d'aide / Service Desk helpdesk@balcan.com Sent: Thursday, January 26, 2023 11:01 AM To: Sidharthan Baskar baskar@balcan.com Cc: Samer Liwiz samerliwiz@balcan.com Subject: Requête / Incident #1367 Nouvel équipement / New Hardware"""</t>
  </si>
  <si>
    <t>it's done and the equipment's was delivered</t>
  </si>
  <si>
    <t>FW: BOL</t>
  </si>
  <si>
    <t>From: Izabela Pawlak izabela.pawlak@nelmar.com Sent: Thursday, January 26, 2023 8:39 AM To: Dieynaba Ouattara douattara@balcan.com; Eddy Qiu eqiu@balcan.com Cc: Christian Galvez cgalvez@plastixxffs.com; Anne Isor‚ aisore@plastixxffs.com Subject: FW: BOL Hi Dieynaba and Eddy, Please see below from Christian.. Could you assist? Note: This was working for him before and works for Anne on her PC. Thank you, Izabela From: Christian Galvez &lt;cgalvez@plastixxffs.com&gt; Sent: January 25, 2023 2:48 PM To: Izabela Pawlak &lt;izabela.pawlak@nelmar.com&gt; Subject: BOL Hola Izabela Can you able to help me on this I can’t make BOL on my side No consigne names Christian Galvez Responsable, Expédition &amp; Réception, FFS Plastixx FFS Technologies Inc. T. 450.477.001 poste 333</t>
  </si>
  <si>
    <t>we copied mario's file and give it to Christian and it worked.</t>
  </si>
  <si>
    <t>Antidote Corrector (French) - Druide#dlmtr#Antidote Corrector (English) - Druide</t>
  </si>
  <si>
    <t>80:04:04</t>
  </si>
  <si>
    <t>336:04:04</t>
  </si>
  <si>
    <t>81:46:35</t>
  </si>
  <si>
    <t>337:46:35</t>
  </si>
  <si>
    <t>Logiciel demandé/Requested Software: Antidote Corrector (French) - Druide, Antidote Corrector (English) - Druide</t>
  </si>
  <si>
    <t>"""8247420"",""Omar Sassi"",""Omar Sassi &lt;osassi@balcan.com&gt;"","""",""2024-07-05 08:17:06 -0400"",""Requester"",""B2 MTL 2 (Montreal 2)"",""Information Technology (IT)"","""",""&lt;None&gt;"","""",""en"",false~""[11:35 AM] Sarah Bourgie-Sabourin Hi Omar, Perry already set up my printer and install the 2 antidote! You can close those 3 tickets""";"""8786937"",""Tu Phuong Vo"",""Tu Phuong Vo &lt;tvo@balcan.com&gt;"",""IT Manager - Assets, Contracts and Services"",""2025-06-26 09:18:18 -0400"",""Administrator"",""B1 MTL 1 (Montreal 1)"",""Information Technology (IT)"","""",""Tao Wong"","""",""en"",false~""[@]Omar Sassi absolument, sais tu qui gère notre compte Antidote? Je peux en parler avec Georges.""";"""8247420"",""Omar Sassi"",""Omar Sassi &lt;osassi@balcan.com&gt;"","""",""2024-07-05 08:17:06 -0400"",""Requester"",""B2 MTL 2 (Montreal 2)"",""Information Technology (IT)"","""",""&lt;None&gt;"","""",""en"",false~""[@]sbourgie@balcan.com Hello! please can give to us more informations about your Antidote needs? Thank you!""";"""8247420"",""Omar Sassi"",""Omar Sassi &lt;osassi@balcan.com&gt;"","""",""2024-07-05 08:17:06 -0400"",""Requester"",""B2 MTL 2 (Montreal 2)"",""Information Technology (IT)"","""",""&lt;None&gt;"","""",""en"",false~""Salut @Tu Phuong Vo, est-ce que tu approuve la demande d'achat du logiciel Antidote?"""</t>
  </si>
  <si>
    <t xml:space="preserve">Nous avons reçu un courriel d’un client ici bas. C’est un spam confirmé par le client. Il y avait un fichier Excel que j’ai ouvert mais je n’ai pas mis de password donc ce devrait être ok.
Est-ce mieux de faire un scan de mon ordi ?
Je joints en attachement le courriel original
</t>
  </si>
  <si>
    <t xml:space="preserve">Description du problème/Issue Description: Nous avons reçu un courriel d’un client ici bas. C’est un spam confirmé par le client. Il y avait un fichier Excel que j’ai ouvert mais je n’ai pas mis de password donc ce devrait être ok.
Est-ce mieux de faire un scan de mon ordi ?
Je joints en attachement le courriel original
</t>
  </si>
  <si>
    <t>"""8247417"",""Alaa Almasri"",""Alaa Almasri &lt;aalmasri@balcan.com&gt;"","""",""2025-06-25 15:13:45 -0400"",""Administrator"",,""Information Technology (IT)"","""",""&lt;None&gt;"","""",""[-]1"",false~""It is a spam email, neither Mimecast nor Microsoft Defender caught it because the link was in the excel file that's attached.""";"""8247446"",""Tao Wong"",""Tao Wong &lt;twong@balcan.com&gt;"",""CIO"",""2025-06-24 18:27:38 -0400"",""Administrator"",""B2 MTL 2 (Montreal 2)"",""Information Technology (IT)"","""",""&lt;None&gt;"","""",""en"",false~""is it a false positive? Mimecast should have caught it. The e-mail seems legit.""";"""8247417"",""Alaa Almasri"",""Alaa Almasri &lt;aalmasri@balcan.com&gt;"","""",""2025-06-25 15:13:45 -0400"",""Administrator"",,""Information Technology (IT)"","""",""&lt;None&gt;"","""",""[-]1"",false~""Hi Nancy, can you please forward the email you received?"""</t>
  </si>
  <si>
    <t>Nancy didn't enter her password, but as a precaution, we made sure all security agents are installed on her computer and she changed her password.</t>
  </si>
  <si>
    <t>https://helpdesk.balcan.com/attachments/14988788d88fe346c8aa/billing-report-msg.vnd</t>
  </si>
  <si>
    <t>VPN, could you add me to the VPN list? When trying to connect it mentions that I am not on the approved list. Thanks</t>
  </si>
  <si>
    <t>38:52:45</t>
  </si>
  <si>
    <t>151:35:07</t>
  </si>
  <si>
    <t>38:52:55</t>
  </si>
  <si>
    <t>151:35:17</t>
  </si>
  <si>
    <t>Logiciel demandé/Requested Software: Other~Spécifier si autre / If other specify :: VPN, could you add me to the VPN list? When trying to connect it mentions that I am not on the approved list. Thanks</t>
  </si>
  <si>
    <t>"""8247420"",""Omar Sassi"",""Omar Sassi &lt;osassi@balcan.com&gt;"","""",""2024-07-05 08:17:06 -0400"",""Requester"",""B2 MTL 2 (Montreal 2)"",""Information Technology (IT)"","""",""&lt;None&gt;"","""",""en"",false~""[@]dlefrancois@balcan.com Hi i added you in the list. the VPN should work correctly now.""";"""8247420"",""Omar Sassi"",""Omar Sassi &lt;osassi@balcan.com&gt;"","""",""2024-07-05 08:17:06 -0400"",""Requester"",""B2 MTL 2 (Montreal 2)"",""Information Technology (IT)"","""",""&lt;None&gt;"","""",""en"",false~""i got approval from Perry."""</t>
  </si>
  <si>
    <t>#208</t>
  </si>
  <si>
    <t>No access to printer</t>
  </si>
  <si>
    <t>HP color laserjet</t>
  </si>
  <si>
    <t>226:55:09</t>
  </si>
  <si>
    <t>964:00:24</t>
  </si>
  <si>
    <t>232:15:51</t>
  </si>
  <si>
    <t>985:21:06</t>
  </si>
  <si>
    <t>Requis pour / Requested For :: David Francois~Printer Location: #208~Service Request: New Installation~Description: No access to printer~Printer Name: HP color laserjet</t>
  </si>
  <si>
    <t>"""8247420"",""Omar Sassi"",""Omar Sassi &lt;osassi@balcan.com&gt;"","""",""2024-07-05 08:17:06 -0400"",""Requester"",""B2 MTL 2 (Montreal 2)"",""Information Technology (IT)"","""",""&lt;None&gt;"","""",""en"",false~""i give David access to the shared Oki printer. tested and it's working.""";"""8247420"",""Omar Sassi"",""Omar Sassi &lt;osassi@balcan.com&gt;"","""",""2024-07-05 08:17:06 -0400"",""Requester"",""B2 MTL 2 (Montreal 2)"",""Information Technology (IT)"","""",""&lt;None&gt;"","""",""en"",false~""[@]David Francois Hi David like we spoke this morning. tomorrow i will be in MTL and i will take care of it. Thanks !""";"""8247420"",""Omar Sassi"",""Omar Sassi &lt;osassi@balcan.com&gt;"","""",""2024-07-05 08:17:06 -0400"",""Requester"",""B2 MTL 2 (Montreal 2)"",""Information Technology (IT)"","""",""&lt;None&gt;"","""",""en"",false~""David he just came back from vacation. he gives me the IP address to connect the printer but there is something wrong. i need to be in BLDG 2 to fix the issue. Tomorrow i will be there and fix the issue.""";"""8619868"",""David Francois"",""David Francois &lt;dfrancois@balcan.com&gt;"",""Planificateur de production - Production Planner"",""2025-06-20 10:40:29 -0400"",""Requester"",""B2 MTL 2 (Montreal 2)"",,,""&lt;None&gt;"",,,false~""Hi Omar. Any update ?"""</t>
  </si>
  <si>
    <t>Roxanne Petit needs to edit PDF documents</t>
  </si>
  <si>
    <t>Please give Roxanne Petot access to Adobe Pro so that she can edit PDF documents</t>
  </si>
  <si>
    <t>39:39:36</t>
  </si>
  <si>
    <t>167:39:36</t>
  </si>
  <si>
    <t>49:32:49</t>
  </si>
  <si>
    <t>209:32:49</t>
  </si>
  <si>
    <t>Motif de la demande/Reason for Request: Roxanne Petit needs to edit PDF documents~Description de la demande de changement/Change request description: Please give Roxanne Petot access to Adobe Pro so that she can edit PDF documents</t>
  </si>
  <si>
    <t>"""8247420"",""Omar Sassi"",""Omar Sassi &lt;osassi@balcan.com&gt;"","""",""2024-07-05 08:17:06 -0400"",""Requester"",""B2 MTL 2 (Montreal 2)"",""Information Technology (IT)"","""",""&lt;None&gt;"","""",""en"",false~""[@]emma.haralambous@nelmar.com Roxanne Petit now has Adobe Pro installed in her computer.""";"""8786937"",""Tu Phuong Vo"",""Tu Phuong Vo &lt;tvo@balcan.com&gt;"",""IT Manager - Assets, Contracts and Services"",""2025-06-26 09:18:18 -0400"",""Administrator"",""B1 MTL 1 (Montreal 1)"",""Information Technology (IT)"","""",""Tao Wong"","""",""en"",false~""license assigned.""";"""8247420"",""Omar Sassi"",""Omar Sassi &lt;osassi@balcan.com&gt;"","""",""2024-07-05 08:17:06 -0400"",""Requester"",""B2 MTL 2 (Montreal 2)"",""Information Technology (IT)"","""",""&lt;None&gt;"","""",""en"",false~""HI @Tu Phuong Vo Roxanne need Adobe Pro license."""</t>
  </si>
  <si>
    <t>majic LOAD DROP SEQUENCE PERMISSIONS. Can we get certain people blocked from this access</t>
  </si>
  <si>
    <t>174:03:03</t>
  </si>
  <si>
    <t>718:03:03</t>
  </si>
  <si>
    <t>Description du problème/Issue Description: majic LOAD DROP SEQUENCE PERMISSIONS. Can we get certain people blocked from this access</t>
  </si>
  <si>
    <t xml:space="preserve">My laptop is lagging a lot and require a more performant one in order to work with high volume data . Pierre Janelle my manager is aware aboit it and already approved the purchase </t>
  </si>
  <si>
    <t>211:57:47</t>
  </si>
  <si>
    <t>883:57:47</t>
  </si>
  <si>
    <t>211:57:53</t>
  </si>
  <si>
    <t>883:57:53</t>
  </si>
  <si>
    <t xml:space="preserve">Requis pour / Requested For :: Mokhtar Hadidane~Choix équipements / Hardware Choices :: Portable / Laptop~Spécifier si autre / If other specify :: My laptop is lagging a lot and require a more performant one in order to work with high volume data . Pierre Janelle my manager is aware aboit it and already approved the purchase </t>
  </si>
  <si>
    <t>"""8247418"",""George Kanatselis"",""George Kanatselis &lt;george@balcan.com&gt;"","""",""2025-06-26 08:47:31 -0400"",""Service Agent User"",""B2 MTL 2 (Montreal 2)"",""Information Technology (IT)"","""",""Joe Pizzuco"","""",""en"",false~""gave new laptop"""</t>
  </si>
  <si>
    <t>I am needing access to the following drives for Camille Latour, Mario Ronca and I.  This folders was a former employees back up for accounting purposes.</t>
  </si>
  <si>
    <t>Access to drive</t>
  </si>
  <si>
    <t>172:02:38</t>
  </si>
  <si>
    <t>715:48:23</t>
  </si>
  <si>
    <t>Motif de la demande/Reason for Request: I am needing access to the following drives for Camille Latour, Mario Ronca and I.  This folders was a former employees back up for accounting purposes.~Description de la demande de changement/Change request description: Access to drive</t>
  </si>
  <si>
    <t>https://helpdesk.balcan.com/attachments/d70c122a069acccb7db1/help-ticket.png</t>
  </si>
  <si>
    <t>FW: Access to distribution application</t>
  </si>
  <si>
    <t>GEORGE KANATSELIS | Network Administrator - IT Balcan Innovations Inc. 9340 Meaux, St-Leonard, Quebec H1R 3H2 t: (514) 326-9130 ext. 2179 | e:
george@balcan.com www.balcan.com From: Camille Latour clatour@balcan.com Sent: Wednesday, January 25, 2023 1:28 PM To: George Kanatselis george@balcan.com Cc: Joshua Alvarado-Perez jperez@balcan.com; Rosanna Barcaro rbarcaro@balcan.com; Roberto Carrillo rcarrillo@balcan.com Subject: FW: Access to distribution application Hi George, Can you give access? Thanks! Camille Latour, CPA auditor| Divisional Controller Balcan Innovations Inc. 9340 Meaux, St-Leonard, Quebec H1R 3H2 T 514.326.9130 x2193 | C 514.809.6273|clatour@balcan.com | www.balcan.com From: Rosanna Barcaro &lt;rbarcaro@balcan.com&gt; Sent: Wednesday, January 25, 2023 1:27 PM To: Camille Latour &lt;clatour@balcan.com&gt; Cc: Roberto Carrillo &lt;rcarrillo@balcan.com&gt; Subject: Access to distribution application Hi Camille. I would need your approval for Joshua to have access to the distribution application. I’m going on vacation in 2 weeks and he is replacing me. Thanks, Rosanna Barcaro balcan innovations inc. Mail Room Tel: 514-326-9130 ext:2215 Fax: 514-328-5139</t>
  </si>
  <si>
    <t>3:49:15</t>
  </si>
  <si>
    <t>19:49:15</t>
  </si>
  <si>
    <t>3:49:27</t>
  </si>
  <si>
    <t>19:49:27</t>
  </si>
  <si>
    <t>"""8247418"",""George Kanatselis"",""George Kanatselis &lt;george@balcan.com&gt;"","""",""2025-06-26 08:47:31 -0400"",""Service Agent User"",""B2 MTL 2 (Montreal 2)"",""Information Technology (IT)"","""",""Joe Pizzuco"","""",""en"",false~""done he has the same acces as Rosanna"""</t>
  </si>
  <si>
    <t>set access</t>
  </si>
  <si>
    <t>"applications";"Balcan Packaging Wisconsin";"Sourcing / Supply Chain";"BERP"</t>
  </si>
  <si>
    <t>The reason for this request is to see the demand by day that we can tie into forecasted production and incoming product.  This was discussed with Perry to see what is possible with the current set ups.  Another option is to add the line to the last section of the report.</t>
  </si>
  <si>
    <t>On the required resin report in berp i want to be able to see demand for Wisconsin lines by day.  However because it is grouped in with the rest of lavel that is not possible.  Is it possible to change the "exclude outsource lines" to a drop down to include, exclude or just those lines?</t>
  </si>
  <si>
    <t>BERP Resin Required Report Change</t>
  </si>
  <si>
    <t>578:56:20</t>
  </si>
  <si>
    <t>2473:56:20</t>
  </si>
  <si>
    <t>Description du problème/Issue Description: On the required resin report in berp i want to be able to see demand for Wisconsin lines by day.  However because it is grouped in with the rest of lavel that is not possible.  Is it possible to change the 'exclude outsource lines' to a drop down to include, exclude or just those lines?~Motif de la demande/Reason for Request: The reason for this request is to see the demand by day that we can tie into forecasted production and incoming product.  This was discussed with Perry to see what is possible with the current set ups.  Another option is to add the line to the last section of the report.~Description de la demande de changement/Change request description: BERP Resin Required Report Change</t>
  </si>
  <si>
    <t>"""8247441"",""Hershel Teitelbaum"",""Hershel Teitelbaum &lt;hershel@balcan.com&gt;"","""",""2025-06-25 12:44:33 -0400"",""Service Agent User"",""B2 MTL 2 (Montreal 2)"",""Information Technology (IT)"","""",""&lt;None&gt;"","""",""en"",false~""From: Balcan Innovations - Centre d'aide / Service Desk helpdesk@balcan.com Sent: Wednesday, February 1, 2023 10:35 PM To: Hershel Teitelbaum hershel@balcan.com Subject: Requête / Incident #1356 Demande de changement d'application / Application Change Request We have to see now with this change if Wasseem is able to update the Resins tool to include Wisconsin""";"""8620021"",""Michael Bargle"",""Michael Bargle &lt;mbargle@balcan.com&gt;"",""Divisional Controller"",""2024-03-21 11:32:53 -0400"",""Requester"",""Balcan Packaging Wisconsin "",,,""&lt;None&gt;"",,,false~""Hershel, i can see the date in the report. However I am debating if we need it a step further for Wisconsin as I see a good amount of resins assigned to the line that we haven’t or to my knowledge haven’t used. Please keep the ticket open until I can discuss discuss with the team. Thank you Michael Bargle II | Divisional Controller Balcan USA Inc. 7201 108th Street, Pleasant Prairie, WI 53158, USA c: (262) 900-7597 e: mbargle@balcan.com www.balcan.com From: Balcan Innovations - Centre d'aide / Service Desk helpdesk@balcan.com Sent: Tuesday, January 31, 2023 2:04 PM To: Michael Bargle mbargle@balcan.com Cc: Duc Tran dtran@balcan.com; Perry Bachountakis perry@balcan.com Subject: Requêtre / Incident #1356 Demande de changement d'application / Application Change Request""";"""8247441"",""Hershel Teitelbaum"",""Hershel Teitelbaum &lt;hershel@balcan.com&gt;"","""",""2025-06-25 12:44:33 -0400"",""Service Agent User"",""B2 MTL 2 (Montreal 2)"",""Information Technology (IT)"","""",""&lt;None&gt;"","""",""en"",false~""i added the date field to the resin summary that includes the lines. let me know if this is enough""";"""8247441"",""Hershel Teitelbaum"",""Hershel Teitelbaum &lt;hershel@balcan.com&gt;"","""",""2025-06-25 12:44:33 -0400"",""Service Agent User"",""B2 MTL 2 (Montreal 2)"",""Information Technology (IT)"","""",""&lt;None&gt;"","""",""en"",false~""Perry, Please call me tomorrow on this, From: Michael Bargle mbargle@balcan.com Sent: Wednesday, January 25, 2023 4:28 PM To: Hershel Teitelbaum hershel@balcan.com; helpdesk helpdesk@balcan.com Cc: Duc Tran dtran@balcan.com; Perry Bachountakis perry@balcan.com Subject: RE: Requête / Incident #1356 Demande de changement d'application / Application Change Request Hershel, please speak with Perry tomorrow and If needed I can set up a quick teams meeting. Michael Bargle II | Divisional Controller Balcan USA Inc. 7201 108th Street, Pleasant Prairie, WI 53158, USA c: (262) 900-7597 e: mbargle@balcan.com www.balcan.com From: Hershel Teitelbaum &lt;hershel@balcan.com&gt; Sent: Wednesday, January 25, 2023 2:33 PM To: Michael Bargle &lt;mbargle@balcan.com&gt;; helpdesk &lt;helpdesk@balcan.com&gt; Cc: Duc Tran &lt;dtran@balcan.com&gt; Subject: RE: Requête / Incident #1356 Demande de changement d'application / Application Change Request I’m not sure I got the full context. In the on demand report, you can choose you date range you want to include, you can run it for the next 2 days, will that help? Also, I’m not sure if Wasseem already completed the Resin Tool for you. From: Michael Bargle &lt;mbargle@balcan.com&gt; Sent: Wednesday, January 25, 2023 3:21 PM To: Hershel Teitelbaum &lt;hershel@balcan.com&gt;; helpdesk &lt;helpdesk@balcan.com&gt; Cc: Duc Tran &lt;dtran@balcan.com&gt;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Hershel, please speak with Perry tomorrow and If needed I can set up a quick teams meeting. Michael Bargle II | Divisional Controller Balcan USA Inc. 7201 108th Street, Pleasant Prairie, WI 53158, USA c: (262) 900-7597 e: mbargle@balcan.com www.balcan.com From: Hershel Teitelbaum hershel@balcan.com Sent: Wednesday, January 25, 2023 2:33 PM To: Michael Bargle mbargle@balcan.com; helpdesk helpdesk@balcan.com Cc: Duc Tran dtran@balcan.com Subject: RE: Requête / Incident #1356 Demande de changement d'application / Application Change Request I’m not sure I got the full context. In the on demand report, you can choose you date range you want to include, you can run it for the next 2 days, will that help? Also, I’m not sure if Wasseem already completed the Resin Tool for you. From: Michael Bargle &lt;mbargle@balcan.com&gt; Sent: Wednesday, January 25, 2023 3:21 PM To: Hershel Teitelbaum &lt;hershel@balcan.com&gt;; helpdesk &lt;helpdesk@balcan.com&gt; Cc: Duc Tran &lt;dtran@balcan.com&gt;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247441"",""Hershel Teitelbaum"",""Hershel Teitelbaum &lt;hershel@balcan.com&gt;"","""",""2025-06-25 12:44:33 -0400"",""Service Agent User"",""B2 MTL 2 (Montreal 2)"",""Information Technology (IT)"","""",""&lt;None&gt;"","""",""en"",false~""I’m not sure I got the full context. In the on demand report, you can choose you date range you want to include, you can run it for the next 2 days, will that help? Also, I’m not sure if Wasseem already completed the Resin Tool for you. From: Michael Bargle mbargle@balcan.com Sent: Wednesday, January 25, 2023 3:21 PM To: Hershel Teitelbaum hershel@balcan.com; helpdesk helpdesk@balcan.com Cc: Duc Tran dtran@balcan.com Subject: RE: Requête / Incident #1356 Demande de changement d'application / Application Change Request 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lt;hershel@balcan.com&gt; Sent: Wednesday, January 25, 2023 1:49 PM To: helpdesk &lt;helpdesk@balcan.com&gt; Cc: Michael Bargle &lt;mbargle@balcan.com&gt;; Duc Tran &lt;dtran@balcan.com&gt;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I added a comment to the help ticket as this is slightly different as the resin tool summaries data in week spans based on this report. I was looking to get the information by day as with the limited volume we have weekly summaries can still cause me issues depending on product mixes and trucking schedules. Michael Bargle II | Divisional Controller Balcan USA Inc. 7201 108th Street, Pleasant Prairie, WI 53158, USA c: (262) 900-7597 e: mbargle@balcan.com www.balcan.com From: Hershel Teitelbaum hershel@balcan.com Sent: Wednesday, January 25, 2023 1:49 PM To: helpdesk helpdesk@balcan.com Cc: Michael Bargle mbargle@balcan.com; Duc Tran dtran@balcan.com Subject: RE: Requête / Incident #1356 Demande de changement d'application / Application Change Request Hi Michael This is one of the items in Duc’s List ,and it was waiting for Waseem to modify the resin tool to have one line for Wisconsin. Are you talking about something else? From: Balcan Innovations - Centre d'aide / Service Desk &lt;helpdesk@balcan.com&gt; Sent: Wednesday, January 25, 2023 1:57 PM To: Hershel Teitelbaum &lt;hershel@balcan.com&gt; Subject: Requête / Incident #1356 Demande de changement d'application / Application Change Request""";"""8620021"",""Michael Bargle"",""Michael Bargle &lt;mbargle@balcan.com&gt;"",""Divisional Controller"",""2024-03-21 11:32:53 -0400"",""Requester"",""Balcan Packaging Wisconsin "",,,""&lt;None&gt;"",,,false~""Based on the resin management tool this would be an add on as the tool only looks at things from my understanding in weekly groupings. I showed perry what i was talking about and he mentioned talking with you to see if it was an easier change to get for the download report. thank you""";"""8247441"",""Hershel Teitelbaum"",""Hershel Teitelbaum &lt;hershel@balcan.com&gt;"","""",""2025-06-25 12:44:33 -0400"",""Service Agent User"",""B2 MTL 2 (Montreal 2)"",""Information Technology (IT)"","""",""&lt;None&gt;"","""",""en"",false~""Hi Michael This is one of the items in Duc’s List ,and it was waiting for Waseem to modify the resin tool to have one line for Wisconsin. Are you talking about something else? From: Balcan Innovations - Centre d'aide / Service Desk helpdesk@balcan.com Sent: Wednesday, January 25, 2023 1:57 PM To: Hershel Teitelbaum hershel@balcan.com Subject: Requête / Incident #1356 Demande de changement d'application / Application Change Request"""</t>
  </si>
  <si>
    <t>"dtran@balcan.com";"perry@balcan.com"</t>
  </si>
  <si>
    <t>17:56:23</t>
  </si>
  <si>
    <t>49:56:23</t>
  </si>
  <si>
    <t>Requis pour / Requested For :: Sidharthan Baskar~Choix équipements / Hardware Choices :: Portable / Laptop</t>
  </si>
  <si>
    <t>Lines 210 and 211</t>
  </si>
  <si>
    <t>Any Update Umar, Baskar? From: Hershel Teitelbaum Sent: Wednesday, January 11, 2023 10:44 AM To: Umar Farook Abdul Salam umarsalam@balcan.com Cc: Andriquet Bosse bosse@balcan.com; Perry Bachountakis perry@balcan.com; Sidharthan Baskar baskar@balcan.com; Samer Liwiz samerliwiz@balcan.com; George Kanatselis george@balcan.com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 On Jan 10, 2023, at 6:02 PM, Hershel Teitelbaum &lt;hershel@balcan.com&gt; wrote: ﻿ Please someone in Laval contact BIM about this From: Andriquet Bosse &lt;bosse@balcan.com&gt; Sent: Tuesday, January 10, 2023 9:57 AM To: Perry Bachountakis &lt;perry@balcan.com&gt;; Umar Farook Abdul Salam &lt;umarsalam@balcan.com&gt;; Sidharthan Baskar &lt;baskar@balcan.com&gt; Cc: Hershel Teitelbaum &lt;hershel@balcan.com&gt;; Samer Liwiz &lt;samerliwiz@balcan.com&gt;; George Kanatselis &lt;george@balcan.com&gt; Subject: RE: Lines 210 and 211 We are missing 1 layer. Bossé From: Perry Bachountakis &lt;perry@balcan.com&gt; Sent: Tuesday, January 10, 2023 9:49 AM To: Andriquet Bosse &lt;bosse@balcan.com&gt;; Umar Farook Abdul Salam &lt;umarsalam@balcan.com&gt;; Sidharthan Baskar &lt;baskar@balcan.com&gt; Cc: Hershel Teitelbaum &lt;hershel@balcan.com&gt;; Samer Liwiz &lt;samerliwiz@balcan.com&gt;; George Kanatselis &lt;george@balcan.com&gt; Subject: RE: Lines 210 and 211 211 looks like it is working &lt;image001.png&gt; -----Original Message----- From: Andriquet Bosse &lt;bosse@balcan.com&gt; Sent: January 10, 2023 8:47 AM To: Umar Farook Abdul Salam &lt;umarsalam@balcan.com&gt;; Sidharthan Baskar &lt;baskar@balcan.com&gt; Cc: Hershel Teitelbaum &lt;hershel@balcan.com&gt;; Samer Liwiz &lt;samerliwiz@balcan.com&gt;; Perry Bachountakis &lt;perry@balcan.com&gt;; George Kanatselis &lt;george@balcan.com&gt; Subject: Lines 210 and 211 Good morning all Please we are missing communication on those 2 lines. Thank you Bossé Sent from my iPhone</t>
  </si>
  <si>
    <t>214:15:35</t>
  </si>
  <si>
    <t>886:15:35</t>
  </si>
  <si>
    <t>"""8247418"",""George Kanatselis"",""George Kanatselis &lt;george@balcan.com&gt;"","""",""2025-06-26 08:47:31 -0400"",""Service Agent User"",""B2 MTL 2 (Montreal 2)"",""Information Technology (IT)"","""",""Joe Pizzuco"","""",""en"",false~""wassim went and tested both nic ports""";"""8247441"",""Hershel Teitelbaum"",""Hershel Teitelbaum &lt;hershel@balcan.com&gt;"","""",""2025-06-25 12:44:33 -0400"",""Service Agent User"",""B2 MTL 2 (Montreal 2)"",""Information Technology (IT)"","""",""&lt;None&gt;"","""",""en"",false~""The old ip address that we used to communicate with is 10.0.16.133, which was the IP address of the 2nd nic card is not pingable, can you check if that ip address is something else now? George, please take over from here. From: Umar Farook Abdul Salam umarsalam@balcan.com Sent: Wednesday, January 25, 2023 1:55 PM To: Hershel Teitelbaum hershel@balcan.com Cc: Andriquet Bosse bosse@balcan.com; Perry Bachountakis perry@balcan.com; Sidharthan Baskar baskar@balcan.com; Samer Liwiz samerliwiz@balcan.com; George Kanatselis george@balcan.com; support@balcaninnovationsinc.samanage.com Subject: RE: Lines 210 and 211 Hi Hershel, Line 210- Alpha Marathon is still working on with synchro for the communication. Line 211- PO issued to BIM last week for the device master. Should be received and installed by next week. Thank you UMAR SALAM |
Contractors Administrator Balcan Packagings Inc. 304 Rue Saulnier, laval QC H7M 3T3 t: (514) 326-9130 ext. 4224 | m: (514) 409-1718 | e: umarsalam@balcan.com www.balcan.com From: Hershel Teitelbaum &lt;hershel@balcan.com&gt; Sent: Wednesday, January 25, 2023 11:41 AM To: Umar Farook Abdul Salam &lt;umarsalam@balcan.com&gt; Cc: Andriquet Bosse &lt;bosse@balcan.com&gt;; Perry Bachountakis &lt;perry@balcan.com&gt;; Sidharthan Baskar &lt;baskar@balcan.com&gt;; Samer Liwiz &lt;samerliwiz@balcan.com&gt;; George Kanatselis &lt;george@balcan.com&gt;; support@balcaninnovationsinc.samanage.com Subject: RE: Lines 210 and 211 Any Update Umar, Baskar? From: Hershel Teitelbaum Sent: Wednesday, January 11, 2023 10:44 AM To: Umar Farook Abdul Salam &lt;umarsalam@balcan.com&gt; Cc: Andriquet Bosse &lt;bosse@balcan.com&gt;; Perry Bachountakis &lt;perry@balcan.com&gt;; Sidharthan Baskar &lt;baskar@balcan.com&gt;; Samer Liwiz &lt;samerliwiz@balcan.com&gt;; George Kanatselis &lt;george@balcan.com&gt;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8620121"",""Umar Farook Abdul Salam"",""Umar Farook Abdul Salam &lt;umarsalam@balcan.com&gt;"",""Administrateur de contrats - Contract Administrator"",""2025-06-25 09:58:25 -0400"",""Requester"",""B3 Laval"",,,""&lt;None&gt;"",,,false~""Hi Hershel, Line 210- Alpha Marathon is still working on with synchro for the communication. Line 211- PO issued to BIM last week for the device master. Should be received and installed by next week. Thank you UMAR SALAM | Contractors Administrator Balcan Packagings Inc. 304 Rue Saulnier, laval QC H7M 3T3 t: (514) 326-9130 ext. 4224 | m: (514) 409-1718 | e: umarsalam@balcan.com www.balcan.com From: Hershel Teitelbaum hershel@balcan.com Sent: Wednesday, January 25, 2023 11:41 AM To: Umar Farook Abdul Salam umarsalam@balcan.com Cc: Andriquet Bosse bosse@balcan.com; Perry Bachountakis perry@balcan.com; Sidharthan Baskar baskar@balcan.com; Samer Liwiz samerliwiz@balcan.com; George Kanatselis george@balcan.com; support@balcaninnovationsinc.samanage.com Subject: RE: Lines 210 and 211 Any Update Umar, Baskar? From: Hershel Teitelbaum Sent: Wednesday, January 11, 2023 10:44 AM To: Umar Farook Abdul Salam &lt;umarsalam@balcan.com&gt; Cc: Andriquet Bosse &lt;bosse@balcan.com&gt;; Perry Bachountakis &lt;perry@balcan.com&gt;; Sidharthan Baskar &lt;baskar@balcan.com&gt;; Samer Liwiz &lt;samerliwiz@balcan.com&gt;; George Kanatselis &lt;george@balcan.com&gt; Subject: RE: Lines 210 and 211 Hi Umar, For line 210: on our side we should first check physically at the machine if the 2nd nic is connected, because I see that I cannot ping the IP address that it used to have 10.0.16.33 From: Umar Farook Abdul Salam &lt;umarsalam@balcan.com&gt; Sent: Tuesday, January 10, 2023 6:20 PM To: Hershel Teitelbaum &lt;hershel@balcan.com&gt; Cc: Andriquet Bosse &lt;bosse@balcan.com&gt;; Perry Bachountakis &lt;perry@balcan.com&gt;; Sidharthan Baskar &lt;baskar@balcan.com&gt;; Samer Liwiz &lt;samerliwiz@balcan.com&gt;; George Kanatselis &lt;george@balcan.com&gt; Subject: Re: Lines 210 and 211 Hi Hershel, Line 211 - BIM is arranging for the device Master equipment to be replaced. Will take until Thursday or Friday… Line 210 - System is from Alpha marathon.. the problem is addressed to them..waiting for their response tomorrow…. Thank you Sent from my iPhone""";"""8247441"",""Hershel Teitelbaum"",""Hershel Teitelbaum &lt;hershel@balcan.com&gt;"","""",""2025-06-25 12:44:33 -0400"",""Service Agent User"",""B2 MTL 2 (Montreal 2)"",""Information Technology (IT)"","""",""&lt;None&gt;"","""",""en"",false~""George This is not resolved, this is for line 210, no data is coming for a long time, there is no communication at all. It’s the line which has a 2nd nic card on the computer in the panel From: Balcan Innovations - Centre d'aide / Service Desk helpdesk@balcan.com Sent: Wednesday, January 25, 2023 11:55 AM To: Hershel Teitelbaum hershel@balcan.com Cc: Sidharthan Baskar baskar@balcan.com; Andriquet Bosse bosse@balcan.com; Perry Bachountakis perry@balcan.com; Samer Liwiz samerliwiz@balcan.com Subject: Requête / Incident #1354 Lines 210 and 211"""</t>
  </si>
  <si>
    <t>"bosse@balcan.com";"perry@balcan.com";"baskar@balcan.com";"samerliwiz@balcan.com";"george@balcan.com";"umarsalam@balcan.com"</t>
  </si>
  <si>
    <t>FW: WMS Report SCALEISSUE 2023/01/25 2023/01/25</t>
  </si>
  <si>
    <t>GEORGE KANATSELIS | Network Administrator - IT Balcan Innovations Inc. 9340 Meaux, St-Leonard, Quebec H1R 3H2 t: (514) 326-9130 ext. 2179 | e: george@balcan.com www.balcan.com -----Original Message----- From: Hershel Teitelbaum hershel@balcan.com Sent: Wednesday, January 25, 2023 10:42 AM To: George Kanatselis george@balcan.com Subject: FW: WMS Report SCALEISSUE 2023/01/25 2023/01/25 Please fix -----Original Message----- From: acs@balcan.com acs@balcan.com Sent: Wednesday, January 25, 2023 8:36 AM To: George Kanatselis george@balcan.com Cc: acs acs@balcan.com Subject: WMS Report SCALEISSUE 2023/01/25 2023/01/25 WRP1-2 NO Scale Communication: 22 With Scale Comm: Dockets: 16288001, 86493001, 86492901, 16260901, 16296601, 16279401, 15793201, 16291601, 16283102, 16256801, 16282601, 16292301, 16239601</t>
  </si>
  <si>
    <t>215:04:59</t>
  </si>
  <si>
    <t>887:04:59</t>
  </si>
  <si>
    <t>215:05:05</t>
  </si>
  <si>
    <t>887:05:05</t>
  </si>
  <si>
    <t>"""8247418"",""George Kanatselis"",""George Kanatselis &lt;george@balcan.com&gt;"","""",""2025-06-26 08:47:31 -0400"",""Service Agent User"",""B2 MTL 2 (Montreal 2)"",""Information Technology (IT)"","""",""Joe Pizzuco"","""",""en"",false~""BIM came and fixed the rocketport"""</t>
  </si>
  <si>
    <t>dsssss</t>
  </si>
  <si>
    <t>ssssss</t>
  </si>
  <si>
    <t>151089258</t>
  </si>
  <si>
    <t>254:34:24</t>
  </si>
  <si>
    <t>1053:42:29</t>
  </si>
  <si>
    <t>Date de départ / date of departure: Jan 31, 2023~ID Employée/Employee ID: dsss~Employee: Tu Phuong Vo~Titre / Title: dsssss~Départment / Department: ssssss~Gestionnaire / Reports to: Tu Phuong Vo~HR Termination Form: Welcome Scan.jpg</t>
  </si>
  <si>
    <t xml:space="preserve">please createscanner password for the the new employees :
NSIMBA  5849
PIERRE EDENS  4572
LUIS ALVAREZ 51350
OSMANI MUNOZ 5473
KERSON DUVERNO 5861
CETIN BARIS 5880
RICARDO MONTFORTE 5884
</t>
  </si>
  <si>
    <t>3:40:20</t>
  </si>
  <si>
    <t xml:space="preserve">Logiciel demandé/Requested Software: Magic~Spécifier si autre / If other specify :: please createscanner password for the the new employees :
NSIMBA  5849
PIERRE EDENS  4572
LUIS ALVAREZ 51350
OSMANI MUNOZ 5473
KERSON DUVERNO 5861
CETIN BARIS 5880
RICARDO MONTFORTE 5884
</t>
  </si>
  <si>
    <t>"""8247418"",""George Kanatselis"",""George Kanatselis &lt;george@balcan.com&gt;"","""",""2025-06-26 08:47:31 -0400"",""Service Agent User"",""B2 MTL 2 (Montreal 2)"",""Information Technology (IT)"","""",""Joe Pizzuco"","""",""en"",false~""DONE"""</t>
  </si>
  <si>
    <t>ADDEED magic users</t>
  </si>
  <si>
    <t>"Aldo Covenas &lt;acovenas@balcan.com&gt;";"george@balcan.com";"perry@balcan.com"</t>
  </si>
  <si>
    <t>printer is not printing the scrap labels from WMS otherwise it is good</t>
  </si>
  <si>
    <t>2:55:40</t>
  </si>
  <si>
    <t>179:00:31</t>
  </si>
  <si>
    <t>723:00:31</t>
  </si>
  <si>
    <t>Requis pour / Requested For :: Ritu Pal~Choix équipements / Hardware Choices :: Autre / Other~Spécifier si autre / If other specify :: printer is not printing the scrap labels from WMS otherwise it is good</t>
  </si>
  <si>
    <t>"""8247425"",""Wassim Ben Said"",""Wassim Ben Said &lt;wbensaid@balcan.com&gt;"","""",""2023-08-07 10:39:21 -0400"",""Requester"",,""Information Technology (IT)"","""",""&lt;None&gt;"","""",""[-]1"",true~""closed duplicated of 1607 please don't open many tickets for the same issue""";"""8247418"",""George Kanatselis"",""George Kanatselis &lt;george@balcan.com&gt;"","""",""2025-06-26 08:47:31 -0400"",""Service Agent User"",""B2 MTL 2 (Montreal 2)"",""Information Technology (IT)"","""",""Joe Pizzuco"","""",""en"",false~""ritu, what is the WMS??"""</t>
  </si>
  <si>
    <t>HELP TICKET 1248 LISA SOFTWARE ACCESS</t>
  </si>
  <si>
    <t>Good day everyone, Can we pls have the status of the access to the above ticket?
We will also need the apps on our phones as well.
Thank you David Potts Logistics Supervisor/Superviseur Logistique Balcan Innovations Inc. 8300 PLACE MARIEN MONTREAL EAST QC H1B 5W6 dpotts@balcan.com www.balcan.com</t>
  </si>
  <si>
    <t>1:13:09</t>
  </si>
  <si>
    <t>"twong@balcan.com";"asemshehabi@balcan.com"</t>
  </si>
  <si>
    <t xml:space="preserve">Extension 224 - during the new phone system setup at Covertech the Extrusion department extension was missed.  </t>
  </si>
  <si>
    <t>72:53:44</t>
  </si>
  <si>
    <t>328:53:44</t>
  </si>
  <si>
    <t>354:09:00</t>
  </si>
  <si>
    <t>1505:09:00</t>
  </si>
  <si>
    <t xml:space="preserve">Description du problème/Issue Description: Extension 224 - during the new phone system setup at Covertech the Extrusion department extension was missed.  </t>
  </si>
  <si>
    <t>"""8247418"",""George Kanatselis"",""George Kanatselis &lt;george@balcan.com&gt;"","""",""2025-06-26 08:47:31 -0400"",""Service Agent User"",""B2 MTL 2 (Montreal 2)"",""Information Technology (IT)"","""",""Joe Pizzuco"","""",""en"",false~""was phone connected i created the extension""";"""8247418"",""George Kanatselis"",""George Kanatselis &lt;george@balcan.com&gt;"","""",""2025-06-26 08:47:31 -0400"",""Service Agent User"",""B2 MTL 2 (Montreal 2)"",""Information Technology (IT)"","""",""Joe Pizzuco"","""",""en"",false~""nadia, sorry for delay, will look into it""";"""8620194"",""Nadia Vargola"",""Nadia Vargola &lt;nvargola@covertechfab.com&gt;"",""Manager, Human Resources"",""2023-12-20 11:10:30 -0500"",""Requester-HR"",,,"""",""&lt;None&gt;"","""",""[-]1"",true~""Hello Perry, Yes, it is. However, the Supervisors haven’t been given the new phone for their office. Best Regards, Nadia Vargola HR Manager Reflective Products 279 Humberline Drive Toronto, ON M9W 5T6 t: 416-798-1340 ext.237| e: nvargola@covertechfab.com www.covertechflex.com | www.rFoil.com | www.balcan.com From: Balcan Innovations - Centre d'aide / Service Desk helpdesk@balcan.com Sent: Tuesday, February 7, 2023 9:01 AM To: Nadia Vargola nvargola@covertechfab.com Subject: Requêtre / Incident #1348 Demande générale / General Support Incident""";"""8405487"",""Perry Bachountakis"",""Perry Bachountakis &lt;perry@balcan.com&gt;"",""Director IT"",""2025-06-25 23:09:36 -0400"",""Administrator"",""B1 MTL 1 (Montreal 1)"",""Information Technology (IT)"",""5143269130"",""&lt;None&gt;"",""5148147400"",""en"",false~""Nadia - Is there a computer nearby to attach the phone?"""</t>
  </si>
  <si>
    <t>Sure. Avan, can you open access these sites for the HR team below? Thanks Tao From: Josee Dubuc joseedubuc@balcan.com Sent: Tuesday, January 24, 2023 2:17:39 PM To: Tao Wong twong@balcan.com Subject: Access Hi Tao, Can you please provide access to Facebook, Linkedin and our Balcan website to the HR team given this is a key recruitment tool for us. The names are as follows: Julie Pepin Julie Lavergne Josee Dubuc Ron Vaillancourt Lina Fuentes Tatiana Darii Maude Perreault Denis Dubord Dominik Tremblay Laurie-Eve Marsolais Julia Pietrantonio Eva Khay Nadia Vargola Christina Overstreet Grace Evans Brittany Saxon Please confirm back as soon as possible. Thanks. JOSEE DUBUC | CHRO Balcan Innovations Inc. 9340 Meaux, St-Leonard, Quebec H1R 3H2 t: (514) 326-9130 ext. 2110 | m: (514) 894-8548 | e: joseedubuc@balcan.com www.balcan.com</t>
  </si>
  <si>
    <t>150:34:38</t>
  </si>
  <si>
    <t>646:34:38</t>
  </si>
  <si>
    <t>399:26:34</t>
  </si>
  <si>
    <t>1678:26:34</t>
  </si>
  <si>
    <t>"""8435491"",""Avan Abubakir"",""Avan Abubakir &lt;aabubakir@balcan.com&gt;"","""",""2024-08-08 12:01:15 -0400"",""Service Agent User"",""B2 MTL 2 (Montreal 2)"",,"""",""&lt;None&gt;"","""",""en"",true~""below users is already done: Julie Pepin ==&gt; it is working. Julie Lavergne Josee Dubuc Ron Vaillancourt==&gt; this user no need becuase all the time he is working from home. Lina Fuentes ==&gt; it is working. Tatiana Darii ==&gt; it is working. Maude Perreault Denis Dubord Dominik Tremblay Laurie-Eve Marsolais Julia Pietrantonio Eva Khay Nadia Vargola Christina Overstreet Grace Evans Brittany Saxon ==&gt; it is working.""";"""8693530"",""Janet Ginley"",""Janet Ginley &lt;janet.ginley@reflectixinc.com&gt;"",""Systems Administrator"",""2025-06-24 10:00:14 -0400"",""Service Agent User"",""Reflectix (Markleville, Indiana)"",,"""",""&lt;None&gt;"","""",""en"",false~""Hi Avan, Brittany Saxon is on the Reflectix network and already has access to Facebook and LinkedIn sites. Thanks, Janet Ginley""";"""8619929"",""Josee Dubuc"",""Josee Dubuc &lt;joseedubuc@balcan.com&gt;"",""Cheffe principale des R.H - Chief Human Resources Officer (CHRO)"",""2023-09-19 09:11:03 -0400"",""Requester-HR"",""B2 MTL 2 (Montreal 2)"",,"""",""&lt;None&gt;"","""",""[-]1"",true~""Avan, Please confirm once done. Thanks for your support. JOSEE DUBUC | CHRO Balcan Innovations Inc. 9340 Meaux, St-Leonard, Quebec H1R 3H2 t: (514) 326-9130 ext. 2110 | m: (514) 894-8548 | e: joseedubuc@balcan.com www.balcan.com From: Tao Wong twong@balcan.com Sent: Tuesday, January 24, 2023 3:10 PM To: Josee Dubuc joseedubuc@balcan.com Cc: helpdesk helpdesk@balcan.com; Avan Abubakir aabubakir@balcan.com Subject: Re: Access Sure. Avan, can you open access these sites for the HR team below? Thanks Tao From: Josee Dubuc &lt;joseedubuc@balcan.com&gt; Sent: Tuesday, January 24, 2023 2:17:39 PM To: Tao Wong &lt;twong@balcan.com&gt; Subject: Access Hi Tao, Can you please provide access to Facebook, Linkedin and our Balcan website to the HR team given this is a key recruitment tool for us. The names are as follows: Julie Pepin Julie Lavergne Josee Dubuc Ron Vaillancourt Lina Fuentes Tatiana Darii Maude Perreault Denis Dubord Dominik Tremblay Laurie-Eve Marsolais Julia Pietrantonio Eva Khay Nadia Vargola Christina Overstreet Grace Evans Brittany Saxon Please confirm back as soon as possible. Thanks. JOSEE DUBUC | CHRO Balcan Innovations Inc. 9340 Meaux, St-Leonard, Quebec H1R 3H2 t: (514) 326-9130 ext. 2110 | m: (514) 894-8548 | e: joseedubuc@balcan.com www.balcan.com"""</t>
  </si>
  <si>
    <t>"aabubakir@balcan.com";"joseedubuc@balcan.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De nouveaux collègues à découvrir! Je suis heureux d'annoncer un nouvel ajout à l'équipe des produits réfléchissants. Le 3 janvier dernier, Greg Boyle a rejoint notre secteur des produits réfléchissants en tant que vice-président des ventes. Greg relèvera de moi dans ce rôle et prend… communications 2023-01-24 9 views Welcoming our new colleagues! I am pleased to announce a new addition to the Reflective Products team. Effective January 3, 2023, Greg Boyle has joined the Reflective Products as our VP of Sales. Greg will report to me in this role. He will take the leadership of the Sales and… communications 2023-01-24 19 views Célébrons la retraite bien méritée de Sylvie Dupuis Bonjour à tous, Nous voulions souligner aujourd'hui la retraite bien méritée d'une de nos fidèles employées, Sylvie Dupuis . Sylvie prendra sa retraite de Balcan le 2 février prochain après 20 ans de loyaux services et de contributions. Félicitation… communications 2023-01-24 6 views Celebrating Sylvie Dupuis well-deserved retirement! Hi Everyone, We wanted to highlight today the well-deserved retirement of one of our loyal employees, Sylvie Dupuis. Sylvie will be retiring from Balcan on February 2 after 20 years of loyal service and contributions. Congratulations and a very spec… communications 2023-01-19 14 views Go To Site Get the SharePoint Mobile App</t>
  </si>
  <si>
    <t>49:47:13</t>
  </si>
  <si>
    <t>193:47:13</t>
  </si>
  <si>
    <t>https://helpdesk.balcan.com/attachments/2008fcbde3168c603d50/attachedimage.octet
https://helpdesk.balcan.com/attachments/69639e70e0d9d2ac5095/attachedimage.octet
https://helpdesk.balcan.com/attachments/c7c1ac0337b8bdb26edb/attachedimage.octet
https://helpdesk.balcan.com/attachments/d750cbb395ab9dee9549/attachedimage.octet
https://helpdesk.balcan.com/attachments/9d708f6f33661e3b0459/attachedimage.octet
https://helpdesk.balcan.com/attachments/80aa28d0e3045c866327/attachedimage.octet</t>
  </si>
  <si>
    <t>Wisconsin BERP - not seeing 5-layer update</t>
  </si>
  <si>
    <t>The docket with five layer is showing up three layer only.</t>
  </si>
  <si>
    <t>0:14:55</t>
  </si>
  <si>
    <t>"""8247439"",""Jonathan Galindez"",""Jonathan Galindez &lt;jgalindez@balcan.com&gt;"","""",""2025-06-26 07:46:41 -0400"",""Service Agent User"",""B2 MTL 2 (Montreal 2)"",""Information Technology (IT)"","""",""&lt;None&gt;"","""",""en"",false~""Verified by Khalil as working""";"""8247439"",""Jonathan Galindez"",""Jonathan Galindez &lt;jgalindez@balcan.com&gt;"","""",""2025-06-26 07:46:41 -0400"",""Service Agent User"",""B2 MTL 2 (Montreal 2)"",""Information Technology (IT)"","""",""&lt;None&gt;"","""",""en"",false~""This is a version issue of data collection. Resolution: Update the ECFPOINTER.INI under data collection folder. /StartApplication = %APPLICATION%Data Collection\DataCollection384.ecf /LicenseFile = *\\main-bpl\apps\MGXPA310\License.dat /LicenseName = MGXRT"""</t>
  </si>
  <si>
    <t>Resolution:
Update the ECFPOINTER.INI  under data collection folder. 
/StartApplication = %APPLICATION%Data Collection\DataCollection384.ecf
/LicenseFile = *\\main-bpl\apps\MGXPA310\License.dat
/LicenseName = MGXRT</t>
  </si>
  <si>
    <t xml:space="preserve">Magic Users on remote can't attach file / view attached file in the Complaints and NCPR modules. This behavior affects all remote users such as Anat Zohar (home), Terrebonne, Drumpack and Wisconsin users. </t>
  </si>
  <si>
    <t>224:53:18</t>
  </si>
  <si>
    <t>912:55:02</t>
  </si>
  <si>
    <t>576:00:00</t>
  </si>
  <si>
    <t>2422:45:26</t>
  </si>
  <si>
    <t xml:space="preserve">Description du problème/Issue Description: Magic Users on remote can't attach file / view attached file in the Complaints and NCPR modules. This behavior affects all remote users such as Anat Zohar (home), Terrebonne, Drumpack and Wisconsin users. </t>
  </si>
  <si>
    <t>"""8247418"",""George Kanatselis"",""George Kanatselis &lt;george@balcan.com&gt;"","""",""2025-06-26 08:47:31 -0400"",""Service Agent User"",""B2 MTL 2 (Montreal 2)"",""Information Technology (IT)"","""",""Joe Pizzuco"","""",""en"",false~""waiting for new licensing""";"""8619811"",""Alain Lafortune"",""Alain Lafortune &lt;alainlafortune@balcan.com&gt;"",""Chef, Qualité - Corporate Quality Manager"",""2023-06-27 10:53:15 -0400"",""Requester"",""B2 MTL 2 (Montreal 2)"",,,""&lt;None&gt;"",,,false~""Just a follow, do we have any status?""";"""8247417"",""Alaa Almasri"",""Alaa Almasri &lt;aalmasri@balcan.com&gt;"","""",""2025-06-25 15:13:45 -0400"",""Administrator"",,""Information Technology (IT)"","""",""&lt;None&gt;"","""",""[-]1"",false~""[@]George Kanatselis please add Omar and Wassim's admin account as local admins on the terminal servers and add them to the list of allowed remote users so that they can troubleshoot these kind of tickets."""</t>
  </si>
  <si>
    <t>Fraud Email Received Balcan USA</t>
  </si>
  <si>
    <t>Michael Bargle II | Divisional Controller Balcan USA Inc. 7201 108th Street, Pleasant Prairie, WI 53158, USA c: (262) 900-7597 e: mbargle@balcan.com www.balcan.com</t>
  </si>
  <si>
    <t>53:46:49</t>
  </si>
  <si>
    <t>209:54:27</t>
  </si>
  <si>
    <t>53:46:58</t>
  </si>
  <si>
    <t>209:54:36</t>
  </si>
  <si>
    <t>"""8247420"",""Omar Sassi"",""Omar Sassi &lt;osassi@balcan.com&gt;"","""",""2024-07-05 08:17:06 -0400"",""Requester"",""B2 MTL 2 (Montreal 2)"",""Information Technology (IT)"","""",""&lt;None&gt;"","""",""en"",false~""[@]Michael Bargle Hi Michael thank you to let us know."""</t>
  </si>
  <si>
    <t>https://helpdesk.balcan.com/attachments/aead5c51dc6747621cf0/mailattachment-eml.rfc822
https://helpdesk.balcan.com/attachments/afb1f7bc1ad64b32cecc/mailattachment-eml.rfc822
https://helpdesk.balcan.com/attachments/4ae04721cc78874a1e22/debra-dabbs.pdf
https://helpdesk.balcan.com/attachments/dc26e7035449f73ca625/63cf47e54edd3_2d6d2468305bb-resque-high-medium-low-ms-deployment-59594696b8-84zwj-mail-eml.rfc822
https://helpdesk.balcan.com/attachments/18860c100d408dbfd257/63cf47e54f342_2d6d24683065a-resque-high-medium-low-ms-deployment-59594696b8-84zwj-mail-eml.rfc822</t>
  </si>
  <si>
    <t>"support@balcaninnovationsinc.samanage.com";"aalmasri@balcan.com";"coverstreet@balcan.com"</t>
  </si>
  <si>
    <t>SAP - Purchase Order Query</t>
  </si>
  <si>
    <t>Jonathan, as discussed via chat is it possible to copy and change the vendor analysis query (I still need the old ones). I want to fix the report for Purchase Orders and Open Status. Then I wanted to see if we could add the Delivery Date file from the PO. We are looking to take this info to easily grab what items are on order and estimated delivery dates for all the items. Basically making a MRP report. I also want to make sure Marcos has access. Let me know if you want to discuss quickly over a call. Thank you</t>
  </si>
  <si>
    <t>"Application Development";"Balcan Packaging Wisconsin";"Finance &amp; Accounting"</t>
  </si>
  <si>
    <t>43:09:44</t>
  </si>
  <si>
    <t>"""8247439"",""Jonathan Galindez"",""Jonathan Galindez &lt;jgalindez@balcan.com&gt;"","""",""2025-06-26 07:46:41 -0400"",""Service Agent User"",""B2 MTL 2 (Montreal 2)"",""Information Technology (IT)"","""",""&lt;None&gt;"","""",""en"",false~""Modified Query: /****************************************************** Query Name - Vendor Analysis Created By - Jonathan Galindez Date Deployed - 2022-07-11 History - JCG Created 2022-06-30 Modified previously created Vendor Analysis - JCG Modified 2022-07-11 Added GL Account Code and Vendor Reference Number - JCG Modified 2023-01-25 Modified WHERE to Open Status only - Removed Date from and To ranging ******************************************************/ -- PURCHASE ORDER SELECT 'Purchase Order' AS TransType,T2.DocEntry ,T2.docnum AS 'Document#', T2.NumAtCard, CASE WHEN T1.BaseRef = '' THEN T2.DocNum ELSE T1.BaseRef END AS 'BaseRef' ,(CASE WHEN T1.BaseType = 18 THEN 'A/P Invoice' WHEN T1.BaseType = 19 THEN 'A/P Credit Memo' WHEN T1.BaseType = 20 THEN 'Goods Receipt PO' WHEN T1.BaseType = 21 THEN 'Goods Return' WHEN T1.BaseType = 22 THEN 'Purchase Order' ELSE '' END) AS 'BaseType' ,T2.BaseEntry AS 'BaseEntry' ,CONVERT(varchar(10) ,T2.DocDate,101) AS 'Posting Date', T2.docstatus ,T2.CANCELED as 'Canceled?' ,'' AS CanceledNumber, NULL AS 'CanceledDate' ,T2.CardCode ,T2.Cardname AS 'CardName' ,T1.LineNum ,T1.ItemCode ,T1.Dscription as Itemname ,T1.AcctCode ,T14.FormatCode ,T1.Quantity ,T1.Price ,T1.TaxCode ,T1.VatSum ,T1.LineTotal ,T2.DiscPrcnt ,cast(T1.LineTotal*(T2.DiscPrcnt/100) AS decimal(8,2)) AS 'DiscountSum' ,T1.LineTotal-cast(T1.LineTotal*(T2.DiscPrcnt/100) AS decimal(8,2)) AS 'NetLineTotal' ,T2.Comments AS 'Comments' ,T1.FreeTxt AS 'LineFreeText' ,T2.DocDueDate FROM POR1 T1 LEFT OUTER JOIN OPOR T2 ON T1.DocEntry = T2.DocEntry LEFT OUTER JOIN OACT T14 ON T14.AcctCode = T1.AcctCode WHERE t2.DocStatus='O' UNION --Goods Receipt SELECT 'Goods Receipt PO' AS TransType ,T4.DocEntry,T4.DocNum AS 'Document#' ,t4.NumAtCard ,t3.BaseRef ,(CASE WHEN T3.BaseType = 18 THEN 'A/P Invoice' WHEN T3.BaseType = 19 THEN 'A/P Credit Memo' WHEN T3.BaseType = 20 THEN 'Goods Receipt PO' WHEN T3.BaseType = 21 THEN 'Goods Return' WHEN T3.BaseType = 22 THEN 'Purchase Order' ELSE '' END) AS 'BaseType' ,T4.BaseEntry AS 'BaseEntry' ,CONVERT(varchar(10) ,T4.DocDate,101) AS 'Posting Date' ,T4.DocStatus ,T4.CANCELED as 'Canceled?' ,(SELECT OP1.DocEntry FROM OPDN OP1 WHERE OP1.NumAtCard = T4.NumAtCard and op1.CANCELED ='C') AS 'CanceledNumber' ,(SELECT CAST(OP1.DocDate AS Date) FROM OPDN OP1 WHERE OP1.NumAtCard = T4.NumAtCard and op1.CANCELED ='C') AS 'CanceledDate' ,T4.CardCode ,T4.CardName AS 'CardName' ,T3.LineNum ,T3.ItemCode ,T3.Dscription as ItemName ,T3.AcctCode ,T14.FormatCode ,T3.Quantity ,T3.Price ,T3.TaxCode ,T3.VatSum ,T3.LineTotal ,T4.DiscPrcnt ,cast(T3.LineTotal*(T4.DiscPrcnt/100) AS decimal(8,2)) AS 'DiscountSum' ,T3.LineTotal-cast(T3.LineTotal*(T4.DiscPrcnt/100) AS decimal(8,2)) AS 'NetLineTotal' ,T4.Comments AS 'Comments' ,T3.FreeTxt AS 'LineFreeText' ,T2.DocDueDate FROM PDN1 T3 LEFT OUTER JOIN OPDN T4 ON T3.DocEntry = T4.DocEntry LEFT OUTER JOIN OPOR T2 ON T2.DocNum = T3.BaseEntry LEFT OUTER JOIN OACT T14 ON T14.AcctCode = T3.AcctCode WHERE t4.docstatus ='O' UNION SELECT 'A/P Credit Memo' AS TransType ,T9.DocEntry,T9.DocEntry AS 'Document#' ,t10.NumAtCard ,(SELECT TOP 1 rp.RefDocNum from RPC21 RP WHERE RP.DocEntry=T9.DocEntry) AS 'BaseRef' ,(SELECT TOP 1 (CASE WHEN rp.RefObjType = 18 THEN 'A/P Invoice' WHEN rp.RefObjType = 19 THEN 'A/P Credit Memo' WHEN rp.RefObjType = 20 THEN 'Goods Receipt PO' WHEN rp.RefObjType = 21 THEN 'Goods Return' WHEN rp.RefObjType = 22 THEN 'Purchase Order' ELSE '' END) from RPC21 RP WHERE RP.DocEntry=T9.DocEntry) AS 'BaseType' ,T9.BaseEntry AS 'BaseEntry' ,CONVERT(varchar(10),T10.DocDate,101) AS 'Posting Date' ,T10.DocStatus,T10.CANCELED as 'Canceled?' ,0 AS CanceledNumber ,T10.CancelDate AS CanceledDate ,T10.CardCode ,T10.CardName AS 'CardName' ,T9.LineNum ,T9.ItemCode ,T9.Dscription as ItemName ,T9.AcctCode ,T14.FormatCode ,T9.Quantity ,T9.Price ,T9.TaxCode ,T9.VatSum ,T9.LineTotal ,T10.DiscPrcnt ,cast(T9.LineTotal*(T10.DiscPrcnt/100) AS decimal(8,2)) AS 'DiscountSum' ,T9.LineTotal-cast(T9.LineTotal*(T10.DiscPrcnt/100) AS decimal(8,2)) AS 'NetLineTotal' ,T10.Comments AS 'Comments' ,T9.FreeTxt AS 'LineFreeText' ,NULL AS 'DocDueDate' FROM RPC1 T9 LEFT OUTER JOIN ORPC T10 ON T10.DocEntry = T9.DocEntry and T10.ObjType = 19 LEFT OUTER JOIN OACT T14 ON T14.AcctCode = T9.AcctCode WHERE t10.docstatus ='O' --AP INVOICE-- UNION SELECT 'A/P Invoice' AS TransType ,T8.DocEntry ,T8.DocNum AS 'Document#' ,T8.NumAtCard,T7.BaseRef ,(CASE WHEN T7.BaseType = 18 THEN 'A/P Invoice' WHEN T7.BaseType = 19 THEN 'A/P Credit Memo' WHEN T7.BaseType = 20 THEN 'Goods Receipt PO' WHEN T7.BaseType = 21 THEN 'Goods Return' WHEN T7.BaseType = 22 THEN 'Purchase Order' ELSE '' END) AS 'BaseType' ,T8.BaseEntry AS 'BaseEntry' ,CONVERT(varchar(10),T8.DocDate,101) AS 'Posting Date' ,T8.DocStatus ,T8.CANCELED as 'Canceled?' ,0 AS CanceledNumber ,T8.CancelDate AS CanceledDate ,T8.CardCode ,T8.CardName AS 'CardName' ,T7.LineNum ,T7.ItemCode ,T7.Dscription as ItemName ,T7.AcctCode ,T14.FormatCode ,T7.Quantity ,T7.Price ,T7.TaxCode ,T7.VatSum ,T7.LineTotal ,T8.DiscPrcnt ,CAST(T7.LineTotal*(T8.DiscPrcnt/100) AS decimal(8,2)) AS 'DiscountSum' ,T7.LineTotal-cast(T7.LineTotal*(T8.DiscPrcnt/100) AS decimal(8,2)) AS 'NetLineTotal' ,T8.Comments AS 'Comments' ,T7.FreeTxt AS 'LineFreeText' ,NULL AS 'DocDueDate' FROM PCH1 T7 LEFT OUTER JOIN OPCH T8 ON T8.DocEntry = T7.DocEntry LEFT OUTER JOIN OACT T14 ON T14.AcctCode = T7.AcctCode WHERE T8.DocStatus = 'O'""";"""8247439"",""Jonathan Galindez"",""Jonathan Galindez &lt;jgalindez@balcan.com&gt;"","""",""2025-06-26 07:46:41 -0400"",""Service Agent User"",""B2 MTL 2 (Montreal 2)"",""Information Technology (IT)"","""",""&lt;None&gt;"","""",""en"",false~""Original Email"""</t>
  </si>
  <si>
    <t xml:space="preserve">Modified Purchase Order Query .  Created V6 </t>
  </si>
  <si>
    <t>178:04:48</t>
  </si>
  <si>
    <t>738:04:48</t>
  </si>
  <si>
    <t>178:04:54</t>
  </si>
  <si>
    <t>738:04:54</t>
  </si>
  <si>
    <t>Requis pour / Requested For :: Amirhose Moslehi~Telephony Selection: Desk Phone Request~Type de téléphone/What type of Desk Phone is needed?: New Desk Phone</t>
  </si>
  <si>
    <t>"""8247418"",""George Kanatselis"",""George Kanatselis &lt;george@balcan.com&gt;"","""",""2025-06-26 08:47:31 -0400"",""Service Agent User"",""B2 MTL 2 (Montreal 2)"",""Information Technology (IT)"","""",""Joe Pizzuco"","""",""en"",false~""i sent him email with local and pwd for phone""";"""8247420"",""Omar Sassi"",""Omar Sassi &lt;osassi@balcan.com&gt;"","""",""2024-07-05 08:17:06 -0400"",""Requester"",""B2 MTL 2 (Montreal 2)"",""Information Technology (IT)"","""",""&lt;None&gt;"","""",""en"",false~""[@]Alaa Almasri what's the solution for this issue? thanks.""";"""9081253"",""Amirhose Moslehi"",""Amirhose Moslehi &lt;amoslehi@balcan.com&gt;"","""",""2025-03-11 15:51:24 -0400"",""Requester"",,,"""",""&lt;None&gt;"","""",""[-]1"",false~""Any update? I have the device on my desk just need it to be assigned to my name. Thanks, Amirhosein""";"""9081253"",""Amirhose Moslehi"",""Amirhose Moslehi &lt;amoslehi@balcan.com&gt;"","""",""2025-03-11 15:51:24 -0400"",""Requester"",,,"""",""&lt;None&gt;"","""",""[-]1"",false~""I already have the device on my desk and it seems the number is 4247 but I need it to be assigned to me and need to login. Thanks, Amirhosein"""</t>
  </si>
  <si>
    <t>My office and neighbouring office</t>
  </si>
  <si>
    <t>My new computer was just installed. I need someone to help setup 2 printers that I may use from this new computer. One printer is a local label printer (plugs directly into the computer via USB). One printer is in a neighbouring office to print schedules.</t>
  </si>
  <si>
    <t>57:11:59</t>
  </si>
  <si>
    <t>217:11:59</t>
  </si>
  <si>
    <t>294:28:42</t>
  </si>
  <si>
    <t>1221:28:42</t>
  </si>
  <si>
    <t>Requis pour / Requested For :: Amandeep Mourth~Printer Location: My office and neighbouring office~Service Request: Issue with Printer~Description: My new computer was just installed. I need someone to help setup 2 printers that I may use from this new computer. One printer is a local label printer (plugs directly into the computer via USB). One printer is in a neighbouring office to print schedules.</t>
  </si>
  <si>
    <t>"""8247420"",""Omar Sassi"",""Omar Sassi &lt;osassi@balcan.com&gt;"","""",""2024-07-05 08:17:06 -0400"",""Requester"",""B2 MTL 2 (Montreal 2)"",""Information Technology (IT)"","""",""&lt;None&gt;"","""",""en"",false~""[@]Amandeep Mourth i tried to reach you many times. you're offline on teams. what the best way to reach you? thank you!""";"""8620140"",""Amandeep Mourth"",""Amandeep Mourth &lt;amandeep@covertechfab.com&gt;"",,""2025-01-14 09:07:26 -0500"",""Requester"",,,,""&lt;None&gt;"",,,false~""Hi Omar, I am available tomorrow at 11:30 am. Please let me know if this works for you! Regards,
Amandeep. Get Outlook for iOS From: Balcan Innovations - Centre d'aide / Service Desk helpdesk@balcan.com Sent: Tuesday, March 7, 2023 11:25:10 AM To: Amandeep Mourth amandeep@covertechfab.com Cc: Marco Pasquali Marco@covertechfab.com Subject: Requêtre / Incident #1340 probleme d'imprimante / Printer issue""";"""8247420"",""Omar Sassi"",""Omar Sassi &lt;osassi@balcan.com&gt;"","""",""2024-07-05 08:17:06 -0400"",""Requester"",""B2 MTL 2 (Montreal 2)"",""Information Technology (IT)"","""",""&lt;None&gt;"","""",""en"",false~""[@]Amandeep Mourth When you have time to fix this problem, please call me 438-864-2295 if it's already fixed, please let me know. Thank you !""";"""8620140"",""Amandeep Mourth"",""Amandeep Mourth &lt;amandeep@covertechfab.com&gt;"",,""2025-01-14 09:07:26 -0500"",""Requester"",,,,""&lt;None&gt;"",,,false~""Hi Helpdesk, I will be good for 6 feb, at 11 am to fix the problem with our system. Regards, Amandeep Get Outlook for iOS From: Balcan Innovations - Centre d'aide / Service Desk helpdesk@balcan.com Sent: Wednesday, February 1, 2023 3:44:33 PM To: Amandeep Mourth amandeep@covertechfab.com Cc: Marco Pasquali Marco@covertechfab.com Subject: Requêtre / Incident #1340 probleme d'imprimante / Printer issue""";"""8247420"",""Omar Sassi"",""Omar Sassi &lt;osassi@balcan.com&gt;"","""",""2024-07-05 08:17:06 -0400"",""Requester"",""B2 MTL 2 (Montreal 2)"",""Information Technology (IT)"","""",""&lt;None&gt;"","""",""en"",false~""[@]Amandeep Mourth Hi Amandeep, what's the good moment to call you and fix this problem? text me on Teams when you will be available. thank you"""</t>
  </si>
  <si>
    <t>There are 2 computers in my office and both need a network cord. Can we use a splitter to allow a single ethernet port to support 2 separate computers? If not, do you have any suggestions?</t>
  </si>
  <si>
    <t>82:30:27</t>
  </si>
  <si>
    <t>354:29:51</t>
  </si>
  <si>
    <t>346:30:27</t>
  </si>
  <si>
    <t>1432:25:15</t>
  </si>
  <si>
    <t>Description du problème/Issue Description: There are 2 computers in my office and both need a network cord. Can we use a splitter to allow a single ethernet port to support 2 separate computers? If not, do you have any suggestions?</t>
  </si>
  <si>
    <t>"""8247425"",""Wassim Ben Said"",""Wassim Ben Said &lt;wbensaid@balcan.com&gt;"","""",""2023-08-07 10:39:21 -0400"",""Requester"",,""Information Technology (IT)"","""",""&lt;None&gt;"","""",""[-]1"",true~""No update from the user I tried to contact him via Teams and phone no respond""";"""8405487"",""Perry Bachountakis"",""Perry Bachountakis &lt;perry@balcan.com&gt;"",""Director IT"",""2025-06-25 23:09:36 -0400"",""Administrator"",""B1 MTL 1 (Montreal 1)"",""Information Technology (IT)"",""5143269130"",""&lt;None&gt;"",""5148147400"",""en"",false~""Wassim - send out a small switch and 2 patch cables but first check with Amandeep what are these computers used for and if they are already setup"""</t>
  </si>
  <si>
    <t>No update from the user 
I tried to contact him via Teams and phone no respond</t>
  </si>
  <si>
    <t>74:04:02</t>
  </si>
  <si>
    <t>266:04:02</t>
  </si>
  <si>
    <t>577:04:43</t>
  </si>
  <si>
    <t>2424:04:43</t>
  </si>
  <si>
    <t>Requis pour / Requested For :: Amandeep Mourth~Choix équipements / Hardware Choices :: Moniteur / Monitor</t>
  </si>
  <si>
    <t>"""8786937"",""Tu Phuong Vo"",""Tu Phuong Vo &lt;tvo@balcan.com&gt;"",""IT Manager - Assets, Contracts and Services"",""2025-06-26 09:18:18 -0400"",""Administrator"",""B1 MTL 1 (Montreal 1)"",""Information Technology (IT)"","""",""Tao Wong"","""",""en"",false~""[@]amandeep mouth Hi, can you please tell me if the monitor was received? Thank you""";"""8786937"",""Tu Phuong Vo"",""Tu Phuong Vo &lt;tvo@balcan.com&gt;"",""IT Manager - Assets, Contracts and Services"",""2025-06-26 09:18:18 -0400"",""Administrator"",""B1 MTL 1 (Montreal 1)"",""Information Technology (IT)"","""",""Tao Wong"","""",""en"",false~""Monitor to be shipped"""</t>
  </si>
  <si>
    <t>Monitor was sent and confirmed by Marco Pasquali</t>
  </si>
  <si>
    <t>Slow computer</t>
  </si>
  <si>
    <t>Dear team, I would like to open up a ticket as my computer is EXCTERMELY slow. It takes at least 15 minutes to open all applications, some of which are not responding at times and must be re-opened (mainly Outlook). Also, I don’t have one drive installed (old desktop)and have no access to my documents when I am working remotely. Thank you in advance, Mia MIA DANA | Vice-President, Pricing &amp; Strategy Balcan Packaging 9340 Meaux Street, Saint-Leonard, Quebec, H1R 3H2 t: 514.326.9130 ext 2254 | c: 514.266.8541 | e: mia@balcan.com www.balcan.com</t>
  </si>
  <si>
    <t>57:44:51</t>
  </si>
  <si>
    <t>217:44:51</t>
  </si>
  <si>
    <t>133:10:15</t>
  </si>
  <si>
    <t>549:10:15</t>
  </si>
  <si>
    <t>"""8247420"",""Omar Sassi"",""Omar Sassi &lt;osassi@balcan.com&gt;"","""",""2024-07-05 08:17:06 -0400"",""Requester"",""B2 MTL 2 (Montreal 2)"",""Information Technology (IT)"","""",""&lt;None&gt;"","""",""en"",false~""[@]Mia Dana Hi Mia, we are preparing a new computer for you. i will let you know when is ready.""";"""8620019"",""Mia Dana"",""Mia Dana &lt;mia@balcan.com&gt;"",""Director of Pricing and Strategic Planning"",,""Requester"",""B2 MTL 2 (Montreal 2)"",,,""&lt;None&gt;"",,,false~""Team, I was wondering what the status of this request, is as it gets worst. This morning I opened my computer at 9:00 am and outlook has responded only now – 27 minutes(!!) later. Thanks, Mia MIA DANA | Vice-President, Pricing &amp; Strategy Balcan Packaging 9340 Meaux Street, Saint-Leonard, Quebec, H1R 3H2 t: 514.326.9130 ext 2254 | c: 514.266.8541 | e: mia@balcan.com www.balcan.com From: Balcan Innovations - Centre d'aide / Service Desk helpdesk@balcan.com Sent: Monday, January 23, 2023 1:58 PM To: Mia Dana mia@balcan.com Subject: Requête / Incident #1337 Slow computer"""</t>
  </si>
  <si>
    <t>replaced PC</t>
  </si>
  <si>
    <t>Ron Vaillancourt shared "Nos dernières nouvelles / Our latest news" with you.</t>
  </si>
  <si>
    <t>Communications (Public) Nos dernières nouvelles / Our latest news Si vous voyagez et devez louer une auto, profitez des tarifs spéciaux négociés avec National &amp; Enterprise! / If you are traveling and need to rent a car, take advantage of special rates negotiated with National &amp; Enterprise! Location d'auto - tarifs préférentiels d'entreprise Bonjour, voyageur de BALCAN INNOVATIONS INC.! ​​​​​​​ Si vous avez besoin de louer une voiture pour des déplacements d'affaires ou pour votre usage personnel au Canada ou aux États-Unis, vous pouvez désormais bénéficier de tarifs préférentiels négoc… communications 2023-01-23 6 views Car Rental - Corporate Preferential Rates Hello BALCAN INNOVATIONS INC. Traveller! ! ​​​​​​​ If you need to rent a car for corporate travel or your personal use in Canada or the United States, you can now benefit from preferential negotiated rates! Enterprise Rent-A-Car and National Car Ren… communications 2023-01-23 5 views Go To Site Get the SharePoint Mobile App</t>
  </si>
  <si>
    <t>58:36:47</t>
  </si>
  <si>
    <t>218:36:47</t>
  </si>
  <si>
    <t>https://helpdesk.balcan.com/attachments/9bd784503173e4295b4e/attachedimage.octet
https://helpdesk.balcan.com/attachments/5defc2868502d552bdf2/attachedimage.octet
https://helpdesk.balcan.com/attachments/a9723d81a753eb5c6010/attachedimage.octet
https://helpdesk.balcan.com/attachments/c629f544436d731ee1d5/attachedimage.octet
https://helpdesk.balcan.com/attachments/97e6a16582ebb090862d/attachedimage.octet</t>
  </si>
  <si>
    <t>Physical count issue on gun in wisconsin</t>
  </si>
  <si>
    <t>check digit issue -resolved</t>
  </si>
  <si>
    <t>"Balcan Packaging Wisconsin";"applications";"BERP"</t>
  </si>
  <si>
    <t>add Wisconsin distribution list to production reports</t>
  </si>
  <si>
    <t>Hello, We want to add the Wisconsin BERP group to receive the Production reports scheduled. Thanks Duc TRAN | ERP Project Manager Balcan Innovations Inc. 9340 Meaux, St-Leonard, Quebec H1R 3H2 T: (514) 623-5838 | e: dtran@balcan.com www.balcan.com</t>
  </si>
  <si>
    <t>59:31:18</t>
  </si>
  <si>
    <t>219:31:18</t>
  </si>
  <si>
    <t>193:33:44</t>
  </si>
  <si>
    <t>769:33:44</t>
  </si>
  <si>
    <t>"105149798"</t>
  </si>
  <si>
    <t>"""8405487"",""Perry Bachountakis"",""Perry Bachountakis &lt;perry@balcan.com&gt;"",""Director IT"",""2025-06-25 23:09:36 -0400"",""Administrator"",""B1 MTL 1 (Montreal 1)"",""Information Technology (IT)"",""5143269130"",""&lt;None&gt;"",""5148147400"",""en"",false~""Group was created by George and applied to reports""";"""8385259"",""Duc Tran"",""Duc Tran &lt;dtran@balcan.com&gt;"",""Project Manager"",""2025-06-16 13:40:15 -0400"",""Service Agent User"",""B2 MTL 2 (Montreal 2)"",""Information Technology (IT)"","""",""Tao Wong"","""",""en"",false~""Incident #1321 """"FW: production reports."""" was closed and merged into this incident."""</t>
  </si>
  <si>
    <t xml:space="preserve">DONE
</t>
  </si>
  <si>
    <t>https://helpdesk.balcan.com/attachments/e4f6565bbf455bb34b35/prdc-nsnapshot_22-11-03_bdg1_ex-xlsx.vnd
https://helpdesk.balcan.com/attachments/f6141e8244c6798e65db/prdc-nsnapshot_22-12-06_bdg3_ba-xlsx.vnd
https://helpdesk.balcan.com/attachments/5a2c0e5fa6ef5fba8b9a/prdc-nsnapshot_22-12-06_bdg3_pr-xlsx.vnd
https://helpdesk.balcan.com/attachments/9a39df51245c105e03bd/resin-2-weeks-1-13-to-1-28-csv.csv</t>
  </si>
  <si>
    <t>distribution list for Wisconsin</t>
  </si>
  <si>
    <t>Please add or create a new distribution list for Wisconsin. This will be to send reporting from BERP. Robert Casica Michael Bargle Brandon Kaplan Konnor Kruse Todd Kehl Adam Dobrowolski Tricia Richardson Wanda Alexander Deb Dabbs Duc TRAN | ERP Project Manager Balcan Innovations Inc. 9340 Meaux, St-Leonard, Quebec H1R 3H2 T: (514) 623-5838 | e: dtran@balcan.com www.balcan.com</t>
  </si>
  <si>
    <t>added users to wisc. berp</t>
  </si>
  <si>
    <t>2:48:37</t>
  </si>
  <si>
    <t>72:53:09</t>
  </si>
  <si>
    <t>"""8585838"",""Marie Slim"",""Marie Slim &lt;marie.slim@nelmar.com&gt;"",""Coordinator Sales Contract  Management"",""2025-05-22 15:28:42 -0400"",""Requester"",""B8 Nelmar (Terrebonne)"",""Administration"","""",""&lt;None&gt;"","""",""en"",false~""Melinda confirmed to me that she can now connect to her printer.""";"""8585838"",""Marie Slim"",""Marie Slim &lt;marie.slim@nelmar.com&gt;"",""Coordinator Sales Contract  Management"",""2025-05-22 15:28:42 -0400"",""Requester"",""B8 Nelmar (Terrebonne)"",""Administration"","""",""&lt;None&gt;"","""",""en"",false~""[@]Wassim Ben Said is it a problem with the printer or is it just one connection issue with the user? Bureautech supports the printer when it doesn't work, general issue for all, printing issues, mechanical, etc... Did Melinda tell you what the issue is? @Tu Phuong Vo I don't believe this is a problem for bureautech to look after, I checked the print queue and saw a print job for Tommy and Giovanni go through, and sent 2 test prints that went through. Wassim needs to check what the issue is exactly with the user.""";"""8786937"",""Tu Phuong Vo"",""Tu Phuong Vo &lt;tvo@balcan.com&gt;"",""IT Manager - Assets, Contracts and Services"",""2025-06-26 09:18:18 -0400"",""Administrator"",""B1 MTL 1 (Montreal 1)"",""Information Technology (IT)"","""",""Tao Wong"","""",""en"",false~""This printer is under contract with Bureautech. @Marie Slim do you know where to put a service request?"""</t>
  </si>
  <si>
    <t>Melinda confirmed to me that she can now connect to her printer.</t>
  </si>
  <si>
    <t xml:space="preserve">Nelmar - Shipping Address importation </t>
  </si>
  <si>
    <t>Currently, customer service team import address file to update SAP b1 and it cause some server issue. the new way is to drop file in the drop folder and backend process will take it during night.</t>
  </si>
  <si>
    <t>1506:35:01</t>
  </si>
  <si>
    <t>6457:35:01</t>
  </si>
  <si>
    <t>"""8714290"",""Eddy Qiu"",""Eddy Qiu &lt;eqiu@balcan.com&gt;"",""Programmer Analyst"",""2025-06-16 13:51:43 -0400"",""Service Agent User"",""B1 MTL 1 (Montreal 1)"",""Information Technology (IT)"","""",""&lt;None&gt;"","""",""[-]1"",false~""we received a sample file from katherine. but we need see the column names. wait for katherine's input"""</t>
  </si>
  <si>
    <t>"Dieynaba Ouattara &lt;douattara@balcan.com&gt;";"Duc Tran &lt;dtran@balcan.com&gt;";"izabela.pawlak@nelmar.com &lt;izabela.pawlak@nelmar.com&gt;";"Pier Capra &lt;pcapra@balcan.com&gt;"</t>
  </si>
  <si>
    <t>"Balcan Packaging Wisconsin";"Communication &amp; Marketing"</t>
  </si>
  <si>
    <t>Please modify  Christina Overstreet email address  (coverstreet@balcan.com) for one with her new "married" name (creverson@balcan.com). Please generate a forward for the old email: coverstreet@balcan.com.
Christina R. Everson, MBA | Human Resources Manager
Balcan USA Inc.
Thank you</t>
  </si>
  <si>
    <t>359:44:41</t>
  </si>
  <si>
    <t>Description du problème/Issue Description: Please modify  Christina Overstreet email address  (coverstreet@balcan.com) for one with her new 'married' name (creverson@balcan.com). Please generate a forward for the old email: coverstreet@balcan.com.
Christina R. Everson, MBA | Human Resources Manager
Balcan USA Inc.
Thank you</t>
  </si>
  <si>
    <t>"Christina Overstreet &lt;coverstreet@balcan.com&gt;"</t>
  </si>
  <si>
    <t>zebra label printer at Pick and Pack desk for FED EX FREIGHT SHIPMENTS no working</t>
  </si>
  <si>
    <t>61:52:16</t>
  </si>
  <si>
    <t>221:52:16</t>
  </si>
  <si>
    <t>61:52:51</t>
  </si>
  <si>
    <t>221:52:51</t>
  </si>
  <si>
    <t>Description du problème/Issue Description: zebra label printer at Pick and Pack desk for FED EX FREIGHT SHIPMENTS no working</t>
  </si>
  <si>
    <t>"""8247425"",""Wassim Ben Said"",""Wassim Ben Said &lt;wbensaid@balcan.com&gt;"","""",""2023-08-07 10:39:21 -0400"",""Requester"",,""Information Technology (IT)"","""",""&lt;None&gt;"","""",""[-]1"",true~""I tested the printer it's working only the labels are missing"""</t>
  </si>
  <si>
    <t xml:space="preserve">I tested the printer it's working only the labels are missing </t>
  </si>
  <si>
    <t>Tonya Poe unable to signin to Salesforce - Urgent</t>
  </si>
  <si>
    <t>Can I schedule a call on Monday to speak to someone? Is that a possibility? I haven’t been able to get into SF for many days and I am behind on moving some stuff forward. Thank you! Tonya From: Marie Slim &lt; marie.slim@nelmar.com &gt; Sent: Wednesday, January 18, 2023 7:21 AM To: Tonya Poe &lt; tpoe@plastixxffs.com &gt; Cc: Melanie Viau &lt; mviau@plastixxffs.com &gt;; Izabela Pawlak &lt; izabela.pawlak@nelmar.com &gt; Subject: RE: Tonya Poe- can't get into Salesforce Hello Tonya, Please open a ticket with our Internal IT department and one of the technicians will see about getting this resolved. I will be sure to follow up with them to make sure this gets resolved rapidly. For any IT requests, please log into our Help Desk Portal https://balcaninnovationsinc.samanage.com/welcome.portal and create your request in there. To log into the portal, please use your Windows username and password and choose Single Sign-On option. Let me know if you need any assistance with the portal.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Tonya Poe &lt; tpoe@plastixxffs.com &gt; Sent: Tuesday, January 17, 2023 3:48 PM To: Marie Slim &lt; marie.slim@nelmar.com &gt;; Izabela Pawlak &lt; izabela.pawlak@nelmar.com &gt; Cc: Melanie Viau &lt; mviau@plastixxffs.com &gt; Subject: Tonya Poe- can't get into Salesforce Hello Marie and Izabela, I left a teams message earlier, but in case you don’t check that as often I am emailing. Since I started around April last year – I have had to set a new password each time I want to get into Salesforce. So if I am in SF and walk away for a bit – come back – it may ask me to log in again. At any rate the last week or so, that isn’t working and I can’t get in at all. I chose the forgot my password option and when I got to the email sent to enter a new password. The link says it expired in the last 24 hours. So I am not able to get in at all. We’ve never been able to sort why this is happening. It doesn’t make any sense and is very frustrating. Is there anyone at Salesforce you can ask for help? Maybe you need to delete my account and then start over? Can you assist in any way? When we were still working with S3 they couldn’t figure anything out either. Thank you! Tonya Tonya Poe Plastixx FFS Technologies a division of Balcan Industries 3100 rue des Bâtisseurs | Terrebonne (QC) J6Y 0A2 913.579.8200 tpoe@plastixxffs.com | www.plastixxffs.com</t>
  </si>
  <si>
    <t>"applications";"Salesforce";"CRM";"USA (Remote Representative)";"Sales"</t>
  </si>
  <si>
    <t>0:46:25</t>
  </si>
  <si>
    <t>599:50:45</t>
  </si>
  <si>
    <t>2527:00:44</t>
  </si>
  <si>
    <t>"""8585838"",""Marie Slim"",""Marie Slim &lt;marie.slim@nelmar.com&gt;"",""Coordinator Sales Contract  Management"",""2025-05-22 15:28:42 -0400"",""Requester"",""B8 Nelmar (Terrebonne)"",""Administration"","""",""&lt;None&gt;"","""",""en"",false~""Please have one of your technicians communicate with Salesforce to look into Tonya's issue, and contact Tonya to give her a status so she isn't in the dark about her issues Her issue has been ongoing a while now.""";"""8585838"",""Marie Slim"",""Marie Slim &lt;marie.slim@nelmar.com&gt;"",""Coordinator Sales Contract  Management"",""2025-05-22 15:28:42 -0400"",""Requester"",""B8 Nelmar (Terrebonne)"",""Administration"","""",""&lt;None&gt;"","""",""en"",false~""Please communicate with Melanie Viau if you need to do some testing with the user account or have any further questions. She has admin rights for salesforce in plastixxffs.""";"""8247417"",""Alaa Almasri"",""Alaa Almasri &lt;aalmasri@balcan.com&gt;"","""",""2025-06-25 15:13:45 -0400"",""Administrator"",,""Information Technology (IT)"","""",""&lt;None&gt;"","""",""[-]1"",false~""[@]Wassim Ben Said can you please get in touch with Tonya and see what's the problem she's having?""";"""8247417"",""Alaa Almasri"",""Alaa Almasri &lt;aalmasri@balcan.com&gt;"","""",""2025-06-25 15:13:45 -0400"",""Administrator"",,""Information Technology (IT)"","""",""&lt;None&gt;"","""",""[-]1"",false~""[@]Marie Slim what is the problem here? Does she have an account and she's unable to login or she needs her account created? Please note that we don't have access to create these accounts."""</t>
  </si>
  <si>
    <t>https://helpdesk.balcan.com/attachments/55e7a45bfe103aeb697a/fw_-helpdesk-portal-msg.vnd</t>
  </si>
  <si>
    <t>Tonya Poe - Unable to connect to Helpdesk Portal</t>
  </si>
  <si>
    <t>From: Tonya Poe &lt;tpoe@plastixxffs.com&gt; Sent: Friday, January 20, 2023 1:54 PM To: Marie Slim &lt;marie.slim@nelmar.com&gt; Cc: Melanie Viau &lt;mviau@plastixxffs.com&gt;; Izabela Pawlak &lt;izabela.pawlak@nelmar.com&gt; Subject: RE: Tonya Poe- can't get into Salesforce Hello Marie, I think I am bad luck here at Plastixx. I have the worst time with all of this! When I try to do the single sign on it wants to Authenticate, but it doesn’t like the code from the authenticator so I can’t get past that step. Can I schedule a call on Monday to speak to someone? Is that a possibility? I haven’t been able to get into SF for many days and I am behind on moving some stuff forward. Thank you! Tonya From: Marie Slim &lt; marie.slim@nelmar.com &gt; Sent: Wednesday, January 18, 2023 7:21 AM To: Tonya Poe &lt; tpoe@plastixxffs.com &gt; Cc: Melanie Viau &lt; mviau@plastixxffs.com &gt;; Izabela Pawlak &lt; izabela.pawlak@nelmar.com &gt; Subject: RE: Tonya Poe- can't get into Salesforce Hello Tonya, Please open a ticket with our Internal IT department and one of the technicians will see about getting this resolved. I will be sure to follow up with them to make sure this gets resolved rapidly. For any IT requests, please log into our Help Desk Portal https://balcaninnovationsinc.samanage.com/welcome.portal and create your request in there. To log into the portal, please use your Windows username and password and choose Single Sign-On option. Let me know if you need any assistance with the portal.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19:59:52</t>
  </si>
  <si>
    <t>52:11:58</t>
  </si>
  <si>
    <t>312:07:54</t>
  </si>
  <si>
    <t>1271:20:00</t>
  </si>
  <si>
    <t>"""8247425"",""Wassim Ben Said"",""Wassim Ben Said &lt;wbensaid@balcan.com&gt;"","""",""2023-08-07 10:39:21 -0400"",""Requester"",,""Information Technology (IT)"","""",""&lt;None&gt;"","""",""[-]1"",true~""No update from Tonya Closed""";"""8247425"",""Wassim Ben Said"",""Wassim Ben Said &lt;wbensaid@balcan.com&gt;"","""",""2023-08-07 10:39:21 -0400"",""Requester"",,""Information Technology (IT)"","""",""&lt;None&gt;"","""",""[-]1"",true~""I tried to reach Tonya by phone, she's not answering, so I emailed"""</t>
  </si>
  <si>
    <t>i added Roxanne as a guest 
now it's working fine 
closed</t>
  </si>
  <si>
    <t>I dont have access to Customer Complaint System in Magic</t>
  </si>
  <si>
    <t>184:33:39</t>
  </si>
  <si>
    <t>744:51:42</t>
  </si>
  <si>
    <t>184:33:47</t>
  </si>
  <si>
    <t>744:51:50</t>
  </si>
  <si>
    <t>Logiciel demandé/Requested Software: Magic~Spécifier si autre / If other specify :: I dont have access to Customer Complaint System in Magic</t>
  </si>
  <si>
    <t>"""8247418"",""George Kanatselis"",""George Kanatselis &lt;george@balcan.com&gt;"","""",""2025-06-26 08:47:31 -0400"",""Service Agent User"",""B2 MTL 2 (Montreal 2)"",""Information Technology (IT)"","""",""Joe Pizzuco"","""",""en"",false~""created him as user in CCS"""</t>
  </si>
  <si>
    <t>https://helpdesk.balcan.com/attachments/6b9e1e129d2d173abe4b/magic-customer-complaint-system-docx.vnd</t>
  </si>
  <si>
    <t>Access required for CUBA, vacationing NEXT week.  I will be in Cuba Jan 28th through to Feb 4th.  I will have WIFI access and I use WEB-BASED Outlook.  I need Phone/Laptop access to e-mail.  and phone access to voice (wifi-calling) and text (again wifi)</t>
  </si>
  <si>
    <t>231:33:13</t>
  </si>
  <si>
    <t>231:33:19</t>
  </si>
  <si>
    <t>Description du problème/Issue Description: Access required for CUBA, vacationing NEXT week.  I will be in Cuba Jan 28th through to Feb 4th.  I will have WIFI access and I use WEB-BASED Outlook.  I need Phone/Laptop access to e-mail.  and phone access to voice (wifi-calling) and text (again wifi)</t>
  </si>
  <si>
    <t>"""8247417"",""Alaa Almasri"",""Alaa Almasri &lt;aalmasri@balcan.com&gt;"","""",""2025-06-25 15:13:45 -0400"",""Administrator"",,""Information Technology (IT)"","""",""&lt;None&gt;"","""",""[-]1"",false~""Done""";"""8620276"",""Scott Winger"",""Scott Winger &lt;scottwinger@balcan.com&gt;"",""Sales Account Manager"",""2025-05-29 07:56:52 -0400"",""Requester"",,""Sales"","""",""&lt;None&gt;"","""",""[-]1"",false~""It's Friday - I leave for Cuba tomorrow and I have not heard back."""</t>
  </si>
  <si>
    <t>Printer will not work after changing black ink cartrage</t>
  </si>
  <si>
    <t>116:37:12</t>
  </si>
  <si>
    <t>438:02:40</t>
  </si>
  <si>
    <t>116:37:21</t>
  </si>
  <si>
    <t>438:02:49</t>
  </si>
  <si>
    <t>Description du problème/Issue Description: Printer will not work after changing black ink cartrage</t>
  </si>
  <si>
    <t>"""8247425"",""Wassim Ben Said"",""Wassim Ben Said &lt;wbensaid@balcan.com&gt;"","""",""2023-08-07 10:39:21 -0400"",""Requester"",,""Information Technology (IT)"","""",""&lt;None&gt;"","""",""[-]1"",true~""duplicated of 1510"""</t>
  </si>
  <si>
    <t>duplicated of 1510</t>
  </si>
  <si>
    <t>60 " 4k lcd tv  for b5 conference room.
swivel wall mount for TV</t>
  </si>
  <si>
    <t>293:15:49</t>
  </si>
  <si>
    <t>1205:56:56</t>
  </si>
  <si>
    <t>373:55:17</t>
  </si>
  <si>
    <t>1542:36:24</t>
  </si>
  <si>
    <t>Requis pour / Requested For :: David Potts~Choix équipements / Hardware Choices :: Autre / Other~Spécifier si autre / If other specify :: 60 ' 4k lcd tv  for b5 conference room.
swivel wall mount for TV</t>
  </si>
  <si>
    <t>"""8619869"",""David Potts"",""David Potts &lt;dpotts@balcan.com&gt;"",""Chef d'équipe, Logistique - Team Leader, Logistics"",""2025-06-18 07:24:41 -0400"",""Requester"",""B5 Distribution Center"",,"""",""&lt;None&gt;"","""",""[-]1"",false~""HI, Yes it was. Installed Thank you David Potts Logistics Supervisor/ Superviseur Logistique Balcan Innovations Inc. 8300 PLACE MARIEN MONTREAL EAST QC H1B 5W6 dpotts@balcan.com www.balcan.com From: Balcan Innovations - Centre d'aide / Service Desk helpdesk@balcan.com Sent: Tuesday, March 28, 2023 2:48 PM To: David Potts dpotts@balcan.com Subject: Requêtre / Incident #1323 Nouvel équipement / New Hardware""";"""8786937"",""Tu Phuong Vo"",""Tu Phuong Vo &lt;tvo@balcan.com&gt;"",""IT Manager - Assets, Contracts and Services"",""2025-06-26 09:18:18 -0400"",""Administrator"",""B1 MTL 1 (Montreal 1)"",""Information Technology (IT)"","""",""Tao Wong"","""",""en"",false~""[@]David Potts was the TV and wall mount delivered?""";"""8619869"",""David Potts"",""David Potts &lt;dpotts@balcan.com&gt;"",""Chef d'équipe, Logistique - Team Leader, Logistics"",""2025-06-18 07:24:41 -0400"",""Requester"",""B5 Distribution Center"",,"""",""&lt;None&gt;"","""",""[-]1"",false~""The 58” is good. We will also need a pivot wall mount. thanks https://www.primecables.ca/p-358749-cab-lpa36-466e-primecables-full-motion-articulating-tv-wall-mount-for-37-to-70-for-24inch-studs-flat-panel?from_pla=google&amp;sku=367743&amp;gclid=Cj0KCQjwtsCgBhDEARIsAE7RYh1hT3PSng8OaVzBtyDHCCfiWshqMkPIsiFwgsS70B1GRPaR2i0ibuYaAkd0EALw_wcB#sku367743 David Potts Logistics Supervisor/ Superviseur Logistique Balcan Innovations Inc. 8300 PLACE MARIEN MONTREAL EAST QC H1B 5W6 dpotts@balcan.com www.balcan.com From: Balcan Innovations - Centre d'aide / Service Desk helpdesk@balcan.com Sent: Tuesday, March 14, 2023 2:16 PM To: David Potts dpotts@balcan.com Subject: Requêtre / Incident #1323 Nouvel équipement / New Hardware""";"""8786937"",""Tu Phuong Vo"",""Tu Phuong Vo &lt;tvo@balcan.com&gt;"",""IT Manager - Assets, Contracts and Services"",""2025-06-26 09:18:18 -0400"",""Administrator"",""B1 MTL 1 (Montreal 1)"",""Information Technology (IT)"","""",""Tao Wong"","""",""en"",false~""[@]David Potts Is the max dimension is 60 inch? There is a lot of 65 inch with reasonable price, much less 60. However this one is a 58 inch - or we good with 58 ? Samsung 58"""" TU7000 4K Ultra HD HDR Smart TV (UN58TU7000FXZC) [Canada Version] : Amazon.ca: Electronics""";"""8619869"",""David Potts"",""David Potts &lt;dpotts@balcan.com&gt;"",""Chef d'équipe, Logistique - Team Leader, Logistics"",""2025-06-18 07:24:41 -0400"",""Requester"",""B5 Distribution Center"",,"""",""&lt;None&gt;"","""",""[-]1"",false~""Good morning, Do we have an update on this? thank you""";"""8619869"",""David Potts"",""David Potts &lt;dpotts@balcan.com&gt;"",""Chef d'équipe, Logistique - Team Leader, Logistics"",""2025-06-18 07:24:41 -0400"",""Requester"",""B5 Distribution Center"",,"""",""&lt;None&gt;"","""",""[-]1"",false~""good day do we have an eta on this pls? thank you"""</t>
  </si>
  <si>
    <t>Equipment delivered &amp; installed</t>
  </si>
  <si>
    <t>FW: Helpdesk Portal - Departments to add to list</t>
  </si>
  <si>
    <t>From: Marie Slim marie.slim@nelmar.com Sent: Friday, January 20, 2023 11:06 AM To: Duc Tran dtran@balcan.com Subject: Helpdesk Portal - Departments to add to list Hello Duc, Could you please add the following department in the drop down on the Helpdesk Portal please? Production (Tubbing)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0:38:15</t>
  </si>
  <si>
    <t>added Production (Tubbing) to department</t>
  </si>
  <si>
    <t>FW: production reports.</t>
  </si>
  <si>
    <t>From: Koduri Chiranjeevi kchiranjeevi@balcan.com Sent: Friday, January 20, 2023 1:41 PM To: Duc Tran dtran@balcan.com Cc: Perry Bachountakis perry@balcan.com; Robert Casica rcasica@balcan.com; Michael Bargle mbargle@balcan.com Subject: production reports. Hi Duc, As we spoke in our earlier conversation today, can we activate the below reports for WI team: Daily production report for extrusion, printing and bag making. Open maintenance requests report. Upcoming dockets with QC approval. Thanks, Koduri Chiranjeevi | Production Manager. Balcan Plastics Inc. 9340 Meaux, St-Leonard, Quebec H1R 3H2 T: (514) 326-9130 ext. 2138 | M: (514) 809-2543. www.balcan.com</t>
  </si>
  <si>
    <t>"B1 MTL 1 (Montreal 1)";"Information Technology (IT)";"Merged"</t>
  </si>
  <si>
    <t>15:33:39</t>
  </si>
  <si>
    <t>95:33:39</t>
  </si>
  <si>
    <t>"105232918"</t>
  </si>
  <si>
    <t>"""8385259"",""Duc Tran"",""Duc Tran &lt;dtran@balcan.com&gt;"",""Project Manager"",""2025-06-16 13:40:15 -0400"",""Service Agent User"",""B2 MTL 2 (Montreal 2)"",""Information Technology (IT)"","""",""Tao Wong"","""",""en"",false~""This incident was closed and merged into incident #1334 """"add Wisconsin distribution list to production reports""""."""</t>
  </si>
  <si>
    <t>upgrade forticlient VPN</t>
  </si>
  <si>
    <t>Bonjour, SVP me faire le upgrade de Forticlient Merci CAROLINE TREMBLAY Director, Total Rewards|Directrice, Rémunération globale Balcan Innovations Inc. 9475 Meaux, St-Leonard, Quebec H1R 3H2 t: (514) 326-9130 ext. 2123 | m: (514) 512-1387 | e: carolinetremblay@balcan.com www.balcan.com</t>
  </si>
  <si>
    <t>"""8247425"",""Wassim Ben Said"",""Wassim Ben Said &lt;wbensaid@balcan.com&gt;"","""",""2023-08-07 10:39:21 -0400"",""Requester"",,""Information Technology (IT)"","""",""&lt;None&gt;"","""",""[-]1"",true~""it's fixed VPN Account was setup done"""</t>
  </si>
  <si>
    <t>it's fixed 
VPN Account was setup 
done</t>
  </si>
  <si>
    <t>Maintenance Request 00040631 for Line # 50 Bdg 3: Bonjour  Pour vous informer qu on a pas d impriman</t>
  </si>
  <si>
    <t>Please Review Maintenance Request 040631 for Line # 50 Request by 4160 Status: 0.Requested Details: Bonjour
Pour vous informer qu on a pas d imprimante reguliere ni imprimante pour les lables.
Priere de verifier et regler ce probleme.
Merci
Bonne journee</t>
  </si>
  <si>
    <t>275:37:37</t>
  </si>
  <si>
    <t>1170:45:46</t>
  </si>
  <si>
    <t>"""8247420"",""Omar Sassi"",""Omar Sassi &lt;osassi@balcan.com&gt;"","""",""2024-07-05 08:17:06 -0400"",""Requester"",""B2 MTL 2 (Montreal 2)"",""Information Technology (IT)"","""",""&lt;None&gt;"","""",""en"",false~""[@]Tu Phuong Vo Line50 in Laval need Labels printer and regular printer. (They can print in line 51.) if you can't approve. i will close the ticket."""</t>
  </si>
  <si>
    <t>https://helpdesk.balcan.com/attachments/4b60ef31aca8a74726ca/maint_req00040631_2108517.pdf</t>
  </si>
  <si>
    <t>"aalmasri@balcan.com";"george@balcan.com";"osassi@balcan.com";"support@balcaninnovationsinc.samanage.com";"wsaid@balcan.com"</t>
  </si>
  <si>
    <t>Microsoft Teams#dlmtr#Microsoft Word#dlmtr#Microsoft Excel#dlmtr#Microsoft Powerpoint</t>
  </si>
  <si>
    <t>Operations Manager - Extrusion</t>
  </si>
  <si>
    <t>Cell Phone#dlmtr#Desk Phone#dlmtr#Docking Station#dlmtr#Laptop#dlmtr#Printer</t>
  </si>
  <si>
    <t>Mohamad</t>
  </si>
  <si>
    <t>Kaisi</t>
  </si>
  <si>
    <t>mkaisi@covertechfab.com</t>
  </si>
  <si>
    <t>199:59:17</t>
  </si>
  <si>
    <t>839:59:17</t>
  </si>
  <si>
    <t>Date de début / Start Date: Feb 06, 2023~Type employée/Employee Type: Full-Time~Prénom / First Name: Mohamad~Nom de famille / Last Name: Kaisi~Langue de predilection/Preferred Language: English~Titre / Title: Operations Manager - Extrusion~Gestionnaire / Reports to: Bob Israni~Accès au bâtiment/Building Access: rFoil (Toronto)~Courriel/Email address: mkaisi@covertechfab.com~Demande de cellulaire/Cell Phone Request: New Cell Phone Request~Is hardware needed?: Yes, hardware is needed~Please list Hardware (all related): Cell Phone, Desk Phone, Docking Station, Laptop, Printer~Logiciel demandé/Requested Software: Microsoft Teams, Microsoft Word, Microsoft Excel, Microsoft Powerpoint~Is a VPN access needed?: Yes~Is a printed Business Card needed?: Yes (since customer or supplier will be met)~Is a corporate credit card needed?: No</t>
  </si>
  <si>
    <t>"""8247425"",""Wassim Ben Said"",""Wassim Ben Said &lt;wbensaid@balcan.com&gt;"","""",""2023-08-07 10:39:21 -0400"",""Requester"",,""Information Technology (IT)"","""",""&lt;None&gt;"","""",""[-]1"",true~""they need only the phone the Laptop was send to him""";"""8610037"",""Ron Vaillancourt"",""Ron Vaillancourt &lt;rvaillancourt@balcan.com&gt;"",""Directeur des communications / Director, Communications"",""2023-03-23 09:21:12 -0400"",""Requester"",""B2 MTL 2 (Montreal 2)"",""Communication &amp; Marketing"","""",""&lt;None&gt;"","""",""fr"",false~""I need the mobile phone number and the landline number &amp; ext to order the business card.""";"""8610037"",""Ron Vaillancourt"",""Ron Vaillancourt &lt;rvaillancourt@balcan.com&gt;"",""Directeur des communications / Director, Communications"",""2023-03-23 09:21:12 -0400"",""Requester"",""B2 MTL 2 (Montreal 2)"",""Communication &amp; Marketing"","""",""&lt;None&gt;"","""",""fr"",false~""When would we replace Covertech emails domain name to Balcan so that it makes sense on business card and signature?"""</t>
  </si>
  <si>
    <t>https://helpdesk.balcan.com/attachments/d9bee3b91a2f63bd94a7/2023-01-20_new-employee-request-mohamad-kaisi.pdf</t>
  </si>
  <si>
    <t>"hardware";"B6 rFoil (Toronto)";"Sales"</t>
  </si>
  <si>
    <t>27 inch monitor ( i am sales remote and will pick up from Covertech office in Toronto)</t>
  </si>
  <si>
    <t>202:32:06</t>
  </si>
  <si>
    <t>842:32:06</t>
  </si>
  <si>
    <t>375:39:58</t>
  </si>
  <si>
    <t>1606:39:58</t>
  </si>
  <si>
    <t>Requis pour / Requested For :: Vivek Chanan~Choix équipements / Hardware Choices :: Moniteur / Monitor~Spécifier si autre / If other specify :: 27 inch monitor ( i am sales remote and will pick up from Covertech office in Toronto)</t>
  </si>
  <si>
    <t>"""8786937"",""Tu Phuong Vo"",""Tu Phuong Vo &lt;tvo@balcan.com&gt;"",""IT Manager - Assets, Contracts and Services"",""2025-06-26 09:18:18 -0400"",""Administrator"",""B1 MTL 1 (Montreal 1)"",""Information Technology (IT)"","""",""Tao Wong"","""",""en"",false~""There is a monitor on it's way to Covertech for you. I will advise when they get reception of it.""";"""8786937"",""Tu Phuong Vo"",""Tu Phuong Vo &lt;tvo@balcan.com&gt;"",""IT Manager - Assets, Contracts and Services"",""2025-06-26 09:18:18 -0400"",""Administrator"",""B1 MTL 1 (Montreal 1)"",""Information Technology (IT)"","""",""Tao Wong"","""",""en"",false~""waiting for a confirmation from Marco"""</t>
  </si>
  <si>
    <t xml:space="preserve">Pickup confirm by Marco </t>
  </si>
  <si>
    <t>FW: Mixer</t>
  </si>
  <si>
    <t>GEORGE KANATSELIS | Network Administrator - IT Balcan Innovations Inc. 9340 Meaux, St-Leonard, Quebec H1R 3H2 t: (514) 326-9130 ext. 2179 | e: george@balcan.com www.balcan.com From: Hershel Teitelbaum hershel@balcan.com Sent: Friday, January 20, 2023 10:57 AM To: Lyazid Mechiah lmechiah@balcan.com; Samuel Raavi sraavi@balcan.com; Gino Sergerie ginosergerie@balcan.com; 0-IT Department Group itdepartmentgroup@balcan.com; George Kanatselis george@balcan.com Cc: James Zaremba jzaremba@balcan.com Subject: RE: Mixer George See below the computer name where you needed to run last time the VB program in order to fix it. From: Lyazid Mechiah &lt;lmechiah@balcan.com&gt; Sent: Thursday, January 19, 2023 6:24 PM To: Samuel Raavi &lt;sraavi@balcan.com&gt;; Gino Sergerie &lt;ginosergerie@balcan.com&gt;; 0-IT Department Group &lt;itdepartmentgroup@balcan.com&gt;; George Kanatselis &lt;george@balcan.com&gt; Cc: James Zaremba &lt;jzaremba@balcan.com&gt; Subject: Re: Mixer Now I understand. IT depatemment only can help us to solve this issue. Georges, Please can we get your support ASAP for line 114? Regards. Obtenir Outlook pour Android De : Samuel Raavi &lt;sraavi@balcan.com&gt; Envoyé : jeudi 19 janvier 2023 18 h 15 À : Lyazid Mechiah &lt;lmechiah@balcan.com&gt;; Gino Sergerie &lt;ginosergerie@balcan.com&gt; Cc : James Zaremba &lt;jzaremba@balcan.com&gt; Objet : RE: Mixer Hello Lyazid, They are not communicating with Balcan ERP system. Thank you SAMUEL RAAVI | Gestionnaire de Production / Production Manager Balcan Innovations Inc. 9475 Rue de Meaux, St-Leonard, Quebec H1R 3H3 t: (514) 326-9130 ext. 2135 | m: (514) 809-2473 | e:
sraavi@balcan.com www.balcaninnovations.com From: Samuel Raavi Sent: January 19, 2023 6:15 PM To: Lyazid Mechiah &lt;lmechiah@balcan.com&gt;; Gino Sergerie &lt;ginosergerie@balcan.com&gt; Cc: James Zaremba &lt;jzaremba@balcan.com&gt; Subject: RE: Mixer Hello Lyazid, They are not communicating with BERP. Thank you SAMUEL RAAVI | Gestionnaire de Production / Production Manager Balcan Innovations Inc. 9475 Rue de Meaux, St-Leonard, Quebec H1R 3H3 t: (514) 326-9130 ext. 2135 | m: (514) 809-2473 | e:
sraavi@balcan.com www.balcaninnovations.com From: Lyazid Mechiah &lt;lmechiah@balcan.com&gt; Sent: January 19, 2023 4:17 PM To: Samuel Raavi &lt;sraavi@balcan.com&gt;; Gino Sergerie &lt;ginosergerie@balcan.com&gt; Cc: James Zaremba &lt;jzaremba@balcan.com&gt; Subject: Re: Mixer Sam, What happen in this mixer, we didn't receive à request ? Thanks Obtenir Outlook pour Android From: Samuel Raavi &lt;sraavi@balcan.com&gt; Sent: Thursday, January 19, 2023 3:58:42 PM To: Gino Sergerie &lt;ginosergerie@balcan.com&gt;; Lyazid Mechiah &lt;lmechiah@balcan.com&gt; Cc: James Zaremba &lt;jzaremba@balcan.com&gt; Subject: Mixer Hello Maintenance, Any update on line 114 mixers? Thank you SAMUEL RAAVI | Gestionnaire de Production / Production Manager Balcan Innovations Inc. 9475 Rue de Meaux, St-Leonard, Quebec H1R 3H3 t: (514) 326-9130 ext. 2135 | m: (514) 809-2473 | e: sraavi@balcan.com www.balcaninnovations.com</t>
  </si>
  <si>
    <t>14:45:59</t>
  </si>
  <si>
    <t>94:45:59</t>
  </si>
  <si>
    <t>"""8247418"",""George Kanatselis"",""George Kanatselis &lt;george@balcan.com&gt;"","""",""2025-06-26 08:47:31 -0400"",""Service Agent User"",""B2 MTL 2 (Montreal 2)"",""Information Technology (IT)"","""",""Joe Pizzuco"","""",""en"",false~""asked Avan to fix switch , no network access"""</t>
  </si>
  <si>
    <t>reconnected the switch for line114 , it was unplugged</t>
  </si>
  <si>
    <t>FW: Scanned image from BALCAN PLASTICS INC.</t>
  </si>
  <si>
    <t>GEORGE KANATSELIS | Network Administrator - IT Balcan Innovations Inc. 9340 Meaux, St-Leonard, Quebec H1R 3H2 t: (514) 326-9130 ext. 2179 | e: george@balcan.com www.balcan.com -----Original Message----- From: Bob Israni bisrani@covertechfab.com Sent: Friday, January 20, 2023 11:02 AM To: support support@balcan.com Cc: Nadia Vargola nvargola@covertechfab.com Subject: FW: Scanned image from BALCAN PLASTICS INC. Hi IT Team: Can you please arrange for laptop &amp; cell for new employee - Mohamad Kaisi @ Covertech starting Feb 06, 2023. Thanks, Bob Israni Sr Director of Operations Reflective Products 279 Humberline Drive, Etobicoke, Ontario M9W 5T6 T: (437) 826-4583 Ext. 208 | D: (437) 826-4595 | M: (647) 269-3717 | E: bisrani@balcan.com https://can01.safelinks.protection.outlook.com/?url=http%3A%2F%2Fwww.covertechflex.com%2F&amp;data=05%7C01%7Cgeorge%40balcan.com%7C2fdaf88ac3b44020ecf808dafaff9851%7C28c79c04a3d14c9992c54275eb82a365%7C0%7C0%7C638098272918985736%7CUnknown%7CTWFpbGZsb3d8eyJWIjoiMC4wLjAwMDAiLCJQIjoiV2luMzIiLCJBTiI6Ik1haWwiLCJXVCI6Mn0%3D%7C3000%7C%7C%7C&amp;sdata=PcoF%2B%2F%2BlnDyBkybaG274Gnk%2FOGYaMdyxMzawxTzAZ7Y%3D&amp;reserved=0 | https://can01.safelinks.protection.outlook.com/?url=http%3A%2F%2Fwww.rfoil.com%2F&amp;data=05%7C01%7Cgeorge%40balcan.com%7C2fdaf88ac3b44020ecf808dafaff9851%7C28c79c04a3d14c9992c54275eb82a365%7C0%7C0%7C638098272918985736%7CUnknown%7CTWFpbGZsb3d8eyJWIjoiMC4wLjAwMDAiLCJQIjoiV2luMzIiLCJBTiI6Ik1haWwiLCJXVCI6Mn0%3D%7C3000%7C%7C%7C&amp;sdata=LUxHqy1n%2BadT2Xl1MCl%2FClBmmPpXBKpBZormU6tLNA8%3D&amp;reserved=0 | https://can01.safelinks.protection.outlook.com/?url=http%3A%2F%2Fwww.reflectixinc.com%2F&amp;data=05%7C01%7Cgeorge%40balcan.com%7C2fdaf88ac3b44020ecf808dafaff9851%7C28c79c04a3d14c9992c54275eb82a365%7C0%7C0%7C638098272918985736%7CUnknown%7CTWFpbGZsb3d8eyJWIjoiMC4wLjAwMDAiLCJQIjoiV2luMzIiLCJBTiI6Ik1haWwiLCJXVCI6Mn0%3D%7C3000%7C%7C%7C&amp;sdata=hm5QLC8rBjPWsLYE9heNcpLdYz%2F35NICTKk1oAuJ0K4%3D&amp;reserved=0 | https://can01.safelinks.protection.outlook.com/?url=http%3A%2F%2Fwww.balcan.com%2F&amp;data=05%7C01%7Cgeorge%40balcan.com%7C2fdaf88ac3b44020ecf808dafaff9851%7C28c79c04a3d14c9992c54275eb82a365%7C0%7C0%7C638098272918985736%7CUnknown%7CTWFpbGZsb3d8eyJWIjoiMC4wLjAwMDAiLCJQIjoiV2luMzIiLCJBTiI6Ik1haWwiLCJXVCI6Mn0%3D%7C3000%7C%7C%7C&amp;sdata=hNNyEjX9l%2B%2FxLu19GXbRhWTWoo5LbW9hzOBzKy0MFvU%3D&amp;reserved=0 Confidential and Proprietary to Balcan Innovations Inc. -----Original Message----- From: Scanner scanner@balcan.com Sent: Friday, January 20, 2023 10:57 AM To: Bob Israni bisrani@covertechfab.com Subject: Scanned image from BALCAN PLASTICS INC. Reply to: scanner@balcan.com scanner@balcan.com Device Name: BALCAN PLASTICS INC. Device Model: MX-3051 Location: 279 HUMBERLINE DR, TORONTO ON, M9W 5T6 File Format: PDF MMR(G4) Resolution: 200dpi x 200dpi Attached file is scanned image in PDF format. Use Acrobat(R)Reader(R) or Adobe(R)Reader(R) of Adobe Systems Incorporated to view the document. Adobe(R)Reader(R) can be downloaded from the following URL: Adobe, the Adobe logo, Acrobat, the Adobe PDF logo, and Reader are registered trademarks or trademarks of Adobe Systems Incorporated in the United States and other countries. https://can01.safelinks.protection.outlook.com/?url=http%3A%2F%2Fwww.adobe.com%2F&amp;data=05%7C01%7Cgeorge%40balcan.com%7C2fdaf88ac3b44020ecf808dafaff9851%7C28c79c04a3d14c9992c54275eb82a365%7C0%7C0%7C638098272918985736%7CUnknown%7CTWFpbGZsb3d8eyJWIjoiMC4wLjAwMDAiLCJQIjoiV2luMzIiLCJBTiI6Ik1haWwiLCJXVCI6Mn0%3D%7C3000%7C%7C%7C&amp;sdata=jQak%2FwU7vBlDQcBpwWzK4CVIXQ%2FECpusgF71LPtQZdM%3D&amp;reserved=0</t>
  </si>
  <si>
    <t>52:07:16</t>
  </si>
  <si>
    <t>244:07:16</t>
  </si>
  <si>
    <t>52:07:23</t>
  </si>
  <si>
    <t>244:07:23</t>
  </si>
  <si>
    <t>"""8247425"",""Wassim Ben Said"",""Wassim Ben Said &lt;wbensaid@balcan.com&gt;"","""",""2023-08-07 10:39:21 -0400"",""Requester"",,""Information Technology (IT)"","""",""&lt;None&gt;"","""",""[-]1"",true~""it's already done laptop was setup for Mohamad Kaisi"""</t>
  </si>
  <si>
    <t>it's already done 
laptop was setup for Mohamad Kaisi</t>
  </si>
  <si>
    <t>https://helpdesk.balcan.com/attachments/987d6479fa849e149b6b/20230120_105719.pdf</t>
  </si>
  <si>
    <t>creation d'un courriel Plastixx FFS pour mon autre team leader qui travaille sur le quart de travail de soir. 
Il s’appelle Abderrahmane Hamouda
Pour etre ajouter sur iPod de production et lui permettre de communiquer avec la pre-production</t>
  </si>
  <si>
    <t>9:56:56</t>
  </si>
  <si>
    <t>73:56:56</t>
  </si>
  <si>
    <t>Description du problème/Issue Description: creation d'un courriel Plastixx FFS pour mon autre team leader qui travaille sur le quart de travail de soir. 
Il s’appelle Abderrahmane Hamouda
Pour etre ajouter sur iPod de production et lui permettre de communiquer avec la pre-production</t>
  </si>
  <si>
    <t>"""8585838"",""Marie Slim"",""Marie Slim &lt;marie.slim@nelmar.com&gt;"",""Coordinator Sales Contract  Management"",""2025-05-22 15:28:42 -0400"",""Requester"",""B8 Nelmar (Terrebonne)"",""Administration"","""",""&lt;None&gt;"","""",""en"",false~""Sent user credentials to Luca."""</t>
  </si>
  <si>
    <t>sent Marie S. the info</t>
  </si>
  <si>
    <t>https://helpdesk.balcan.com/attachments/cf143f5313078d172925/new-employee-request-form-abderrahmane-hamouda-docx.vnd</t>
  </si>
  <si>
    <t>The computer in the electrical technician room in the Laval plant does not receive e-mails</t>
  </si>
  <si>
    <t>6:06:21</t>
  </si>
  <si>
    <t>70:06:21</t>
  </si>
  <si>
    <t>Description du problème/Issue Description: The computer in the electrical technician room in the Laval plant does not receive e-mails</t>
  </si>
  <si>
    <t>called and needed pwd entered</t>
  </si>
  <si>
    <t>received what appears to be a virus attachment in email.</t>
  </si>
  <si>
    <t>I sent a notice to all that received the attachment that it was a virus. It appears no one was able to open the attachment. I also sent a notice to Perry and George.</t>
  </si>
  <si>
    <t>94:22:36</t>
  </si>
  <si>
    <t>430:16:58</t>
  </si>
  <si>
    <t>202:26:11</t>
  </si>
  <si>
    <t>842:26:11</t>
  </si>
  <si>
    <t>"""8405487"",""Perry Bachountakis"",""Perry Bachountakis &lt;perry@balcan.com&gt;"",""Director IT"",""2025-06-25 23:09:36 -0400"",""Administrator"",""B1 MTL 1 (Montreal 1)"",""Information Technology (IT)"",""5143269130"",""&lt;None&gt;"",""5148147400"",""en"",false~""Confirming it was a virus -"""</t>
  </si>
  <si>
    <t>Annie's account is currently locked out</t>
  </si>
  <si>
    <t>Annie's account is currently locked out. Please unlock. thank you, Marie</t>
  </si>
  <si>
    <t>"account management";"B8 Nelmar (Terrebonne)";"Finance &amp; Accounting"</t>
  </si>
  <si>
    <t>"""8585838"",""Marie Slim"",""Marie Slim &lt;marie.slim@nelmar.com&gt;"",""Coordinator Sales Contract  Management"",""2025-05-22 15:28:42 -0400"",""Requester"",""B8 Nelmar (Terrebonne)"",""Administration"","""",""&lt;None&gt;"","""",""en"",false~""George unlocked account. Message sent to Annie to try again."""</t>
  </si>
  <si>
    <t>i unloccked</t>
  </si>
  <si>
    <t>5 - Layer Formulation Changes - 3rd Phase</t>
  </si>
  <si>
    <t>Modules - 56 Get Formulation Cost - (Beta) Modules - 794 Ge Formulation Print Virtuals Modules - 795 Print Docket Modules - Copy Docket Formulation not copying Docket Target Ratios</t>
  </si>
  <si>
    <t>39:15:59</t>
  </si>
  <si>
    <t>153:19:43</t>
  </si>
  <si>
    <t>174:10:52</t>
  </si>
  <si>
    <t>750:10:52</t>
  </si>
  <si>
    <t>"""8247439"",""Jonathan Galindez"",""Jonathan Galindez &lt;jgalindez@balcan.com&gt;"","""",""2025-06-26 07:46:41 -0400"",""Service Agent User"",""B2 MTL 2 (Montreal 2)"",""Information Technology (IT)"","""",""&lt;None&gt;"","""",""en"",false~""Corrected pdf print verify expression (removed it)""";"""8247439"",""Jonathan Galindez"",""Jonathan Galindez &lt;jgalindez@balcan.com&gt;"","""",""2025-06-26 07:46:41 -0400"",""Service Agent User"",""B2 MTL 2 (Montreal 2)"",""Information Technology (IT)"","""",""&lt;None&gt;"","""",""en"",false~""Program 56 and 795 checked in and tested.""";"""8247439"",""Jonathan Galindez"",""Jonathan Galindez &lt;jgalindez@balcan.com&gt;"","""",""2025-06-26 07:46:41 -0400"",""Service Agent User"",""B2 MTL 2 (Montreal 2)"",""Information Technology (IT)"","""",""&lt;None&gt;"","""",""en"",false~""Program 56 - checked in - added D &amp; E in the computation of current resin layer ratio Program 795 - Added D &amp; E. I noticed that the formulation is printing only if not bldg 3. Program 794 - Added D&amp; E as returned parameter - Program 813 - Auto docket creation. Added D &amp; E variables to pass to program 794 and receive return values. Adjust 813.3 check same prev formula.""";"""8247439"",""Jonathan Galindez"",""Jonathan Galindez &lt;jgalindez@balcan.com&gt;"","""",""2025-06-26 07:46:41 -0400"",""Service Agent User"",""B2 MTL 2 (Montreal 2)"",""Information Technology (IT)"","""",""&lt;None&gt;"","""",""en"",false~""Deployed copy formulation not copying docket target ratios (Data Collection)"""</t>
  </si>
  <si>
    <t>Moved to phase 4 one item</t>
  </si>
  <si>
    <t>docking station, 
mouse, 
keyboard</t>
  </si>
  <si>
    <t>12:38:29</t>
  </si>
  <si>
    <t>76:38:29</t>
  </si>
  <si>
    <t>Requis pour / Requested For :: Josee Dubuc~Choix équipements / Hardware Choices :: Moniteur / Monitor~Spécifier si autre / If other specify :: docking station, 
mouse, 
keyboard</t>
  </si>
  <si>
    <t>"""8247446"",""Tao Wong"",""Tao Wong &lt;twong@balcan.com&gt;"",""CIO"",""2025-06-24 18:27:38 -0400"",""Administrator"",""B2 MTL 2 (Montreal 2)"",""Information Technology (IT)"","""",""&lt;None&gt;"","""",""en"",false~""Please give the monitor in the original box, so it will be easier for Josee to transport it in her car. @Wassim Ben Said @George Kanatselis"""</t>
  </si>
  <si>
    <t>picked up</t>
  </si>
  <si>
    <t>test test</t>
  </si>
  <si>
    <t>it</t>
  </si>
  <si>
    <t>0:19:26</t>
  </si>
  <si>
    <t>Date de départ / date of departure: Jan 20, 2023~ID Employée/Employee ID: 999999~Employee: Duc Tran~Titre / Title: test test~Départment / Department: it</t>
  </si>
  <si>
    <t>Test</t>
  </si>
  <si>
    <t>ticket 1122</t>
  </si>
  <si>
    <t>I opened a ticket. Yasaie, if it was done, let me know and I will close the ticket From: Yasaie Jolakyan yjolakyan@balcan.com Sent: January 11, 2023 9:01 AM To: George Kanatselis george@balcan.com Cc: Perry Bachountakis perry@balcan.com; Wasseem Khoury wkhoury@balcan.com Subject: RE: ticket 1122 Importance: High Hi George, Can you also give me access to scan orders in production Laval, it seems that I only have access to send out. Thanks From: Yasaie Jolakyan Sent: Tuesday, January 10, 2023 5:59 PM To: George Kanatselis &lt;george@balcan.com&gt; Cc: Perry Bachountakis &lt;perry@balcan.com&gt; Subject: RE: ticket 1122 YES Thanks From: George Kanatselis &lt;george@balcan.com&gt; Sent: Tuesday, January 10, 2023 4:54 PM To: Yasaie Jolakyan &lt;yjolakyan@balcan.com&gt; Cc: Perry Bachountakis &lt;perry@balcan.com&gt; Subject: ticket 1122 Yasaie I believe we fixed your new dockets folder. You can see this folder now, correct??? GEORGE KANATSELIS | Network Administrator - IT Balcan Innovations Inc. 9340 Meaux, St-Leonard, Quebec H1R 3H2 t: (514) 326-9130 ext. 2179 | e:
george@balcan.com www.balcan.com</t>
  </si>
  <si>
    <t>165:54:47</t>
  </si>
  <si>
    <t>693:54:47</t>
  </si>
  <si>
    <t>245:16:29</t>
  </si>
  <si>
    <t>1029:16:29</t>
  </si>
  <si>
    <t>"""8247418"",""George Kanatselis"",""George Kanatselis &lt;george@balcan.com&gt;"","""",""2025-06-26 08:47:31 -0400"",""Service Agent User"",""B2 MTL 2 (Montreal 2)"",""Information Technology (IT)"","""",""Joe Pizzuco"","""",""en"",false~""gave him appropriate right""";"""8620133"",""Yasaie Jolakyan"",""Yasaie Jolakyan &lt;yjolakyan@balcan.com&gt;"",""Coordonnateur Prépresse - Coordinator, Prepress "",""2025-06-19 08:09:20 -0400"",""Requester"",""B3 Laval"",,,""&lt;None&gt;"",,""en"",false~""Hi George, the formulation is good – but the Scanning into Laval production is not. From: Balcan Innovations - Centre d'aide / Service Desk helpdesk@balcan.com Sent: Friday, February 17, 2023 1:49 PM To: Perry Bachountakis perry@balcan.com Cc: Yasaie Jolakyan yjolakyan@balcan.com; support@balcaninnovationsinc.samanage.com; Wasseem Khoury wkhoury@balcan.com Subject: Requêtre / Incident #1307 ticket 1122""";"""8247418"",""George Kanatselis"",""George Kanatselis &lt;george@balcan.com&gt;"","""",""2025-06-26 08:47:31 -0400"",""Service Agent User"",""B2 MTL 2 (Montreal 2)"",""Information Technology (IT)"","""",""Joe Pizzuco"","""",""en"",false~""yasaie, can you check if scanning and formulation works now??""";"""8620133"",""Yasaie Jolakyan"",""Yasaie Jolakyan &lt;yjolakyan@balcan.com&gt;"",""Coordonnateur Prépresse - Coordinator, Prepress "",""2025-06-19 08:09:20 -0400"",""Requester"",""B3 Laval"",,,""&lt;None&gt;"",,""en"",false~""No its not done yet Can you also add to it the formulation view like TJ. Thanks From: Perry Bachountakis perry@balcan.com Sent: Thursday, January 19, 2023 3:53 PM To: Yasaie Jolakyan yjolakyan@balcan.com; George Kanatselis george@balcan.com Cc: Wasseem Khoury wkhoury@balcan.com; helpdesk helpdesk@balcan.com Subject: RE: ticket 1122 I opened a ticket. Yasaie, if it was done, let me know and I will close the ticket From: Yasaie Jolakyan &lt;yjolakyan@balcan.com&gt; Sent: January 11, 2023 9:01 AM To: George Kanatselis &lt;george@balcan.com&gt; Cc: Perry Bachountakis &lt;perry@balcan.com&gt;; Wasseem Khoury &lt;wkhoury@balcan.com&gt; Subject: RE: ticket 1122 Importance: High Hi George, Can you also give me access to scan orders in production Laval, it seems that I only have access to send out. Thanks From: Yasaie Jolakyan Sent: Tuesday, January 10, 2023 5:59 PM To: George Kanatselis &lt;george@balcan.com&gt; Cc: Perry Bachountakis &lt;perry@balcan.com&gt; Subject: RE: ticket 1122 YES Thanks From: George Kanatselis &lt;george@balcan.com&gt; Sent: Tuesday, January 10, 2023 4:54 PM To: Yasaie Jolakyan &lt;yjolakyan@balcan.com&gt; Cc: Perry Bachountakis &lt;perry@balcan.com&gt; Subject: ticket 1122 Yasaie I believe we fixed your new dockets folder. You can see this folder now, correct??? GEORGE KANATSELIS | Network Administrator - IT Balcan Innovations Inc. 9340 Meaux, St-Leonard, Quebec H1R 3H2 t: (514) 326-9130 ext. 2179 | e:
george@balcan.com www.balcan.com"""</t>
  </si>
  <si>
    <t>"support@balcaninnovationsinc.samanage.com";"yjolakyan@balcan.com";"george@balcan.com";"wkhoury@balcan.com"</t>
  </si>
  <si>
    <t>Can Marcos please get the access in BERP.  In the BOM Required Reports part of Production Scheduling he only see line 203.  Is it possible he needs more access granted?  Can Marcos also get access to Data Collection and the reports for resin required and make sure he has access for our lines.  Thank you.</t>
  </si>
  <si>
    <t>1:22:08</t>
  </si>
  <si>
    <t>21:04:18</t>
  </si>
  <si>
    <t>117:04:18</t>
  </si>
  <si>
    <t>36:31:07</t>
  </si>
  <si>
    <t>164:31:07</t>
  </si>
  <si>
    <t>Logiciel demandé/Requested Software: Magic~Additional Hardware/equipment to retrieve: Can Marcos please get the access in BERP.  In the BOM Required Reports part of Production Scheduling he only see line 203.  Is it possible he needs more access granted?  Can Marcos also get access to Data Collection and the reports for resin required and make sure he has access for our lines.  Thank you.</t>
  </si>
  <si>
    <t>"""8247441"",""Hershel Teitelbaum"",""Hershel Teitelbaum &lt;hershel@balcan.com&gt;"","""",""2025-06-25 12:44:33 -0400"",""Service Agent User"",""B2 MTL 2 (Montreal 2)"",""Information Technology (IT)"","""",""&lt;None&gt;"","""",""en"",false~""George, Give him the ADC report menu rights, and resin usage report rights From: Michael Bargle mbargle@balcan.com Sent: Monday, January 23, 2023 10:03 PM To: Hershel Teitelbaum hershel@balcan.com; George Kanatselis george@balcan.com; Perry Bachountakis perry@balcan.com; helpdesk helpdesk@balcan.com Cc: Marcos Hernandez mhernandez@balcan.com Subject: RE: Requête / Incident #1306 Requête d'accès logiciel / Software Access Request Team, Marcos tried the BOM report today and it appears to be working. But when he goes into plant data collection he does not have access to the reports which has the required resin report option. Because the help ticket is closed I wasn’t sure if an email is needed or if I could add comments to the ticket. Thank you for the help. Michael Bargle II | Divisional Controller Balcan USA Inc. 7201 108th Street, Pleasant Prairie, WI 53158, USA c: (262) 900-7597 e: mbargle@balcan.com www.balcan.com From: Balcan Innovations - Centre d'aide / Service Desk &lt;helpdesk@balcan.com&gt; Sent: Friday, January 20, 2023 10:57 AM To: Michael Bargle &lt;mbargle@balcan.com&gt; Subject: Requête / Incident #1306 Requête d'accès logiciel / Software Access Request""";"""8620021"",""Michael Bargle"",""Michael Bargle &lt;mbargle@balcan.com&gt;"",""Divisional Controller"",""2024-03-21 11:32:53 -0400"",""Requester"",""Balcan Packaging Wisconsin "",,,""&lt;None&gt;"",,,false~""Team, Marcos tried the BOM report today and it appears to be working. But when he goes into plant data collection he does not have access to the reports which has the required resin report option. Because the help ticket is closed I wasn’t sure if an email is needed or if I could add comments to the ticket. Thank you for the help. Michael Bargle II | Divisional Controller Balcan USA Inc. 7201 108th Street, Pleasant Prairie, WI 53158, USA c: (262) 900-7597 e: mbargle@balcan.com www.balcan.com From: Balcan Innovations - Centre d'aide / Service Desk helpdesk@balcan.com Sent: Friday, January 20, 2023 10:57 AM To: Michael Bargle mbargle@balcan.com Subject: Requête / Incident #1306 Requête d'accès logiciel / Software Access Request"""</t>
  </si>
  <si>
    <t>gave access</t>
  </si>
  <si>
    <t>"support@balcaninnovationsinc.samanage.com";"hershel@balcan.com";"perry@balcan.com";"mhernandez@balcan.com"</t>
  </si>
  <si>
    <t>missing FDA info</t>
  </si>
  <si>
    <t>Jonathan I believe you were looking at this already, right? From: Eric Young eyoung@anderinger.com Sent: Thursday, January 19, 2023 1:40 PM To: Hershel Teitelbaum hershel@balcan.com; Jonathan Galindez jgalindez@balcan.com Cc: David Potts dpotts@balcan.com Subject: RE: missing FDA info Hershel We continue to be receiving files with the below mentioned FDA information missing, this delays the clearances of your loads and causes extra work for everyone. I am going to start adding in a $25 service fee to make the correction if we continue to see these files coming in with missing FDA data. Please see what you can do about this. Thank you ­­Eric Young ,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Eric Young Sent: Thursday, November 10, 2022 10:15 AM To: 'hershel@balcan.com' &lt;hershel@balcan.com&gt;; 'jgalindez@balcan.com' &lt;jgalindez@balcan.com&gt; Subject: missing FDA info Good morning I have noticed on your files which you are claiming FDA on, there are some data fields that are being missed. Please see below; can you please make sure these fields are being entered so your files do not end up being delayed for released. ­­Eric Young , CCS,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t>
  </si>
  <si>
    <t>115:15:16</t>
  </si>
  <si>
    <t>486:56:36</t>
  </si>
  <si>
    <t>"""8247439"",""Jonathan Galindez"",""Jonathan Galindez &lt;jgalindez@balcan.com&gt;"","""",""2025-06-26 07:46:41 -0400"",""Service Agent User"",""B2 MTL 2 (Montreal 2)"",""Information Technology (IT)"","""",""&lt;None&gt;"","""",""en"",false~""Eric will just inform us if an issue is encountered.""";"""8247439"",""Jonathan Galindez"",""Jonathan Galindez &lt;jgalindez@balcan.com&gt;"","""",""2025-06-26 07:46:41 -0400"",""Service Agent User"",""B2 MTL 2 (Montreal 2)"",""Information Technology (IT)"","""",""&lt;None&gt;"","""",""en"",false~""Sent another follow-up email to Eric and his team. Informed him to let us know if there are still issues in our submission.""";"""8247439"",""Jonathan Galindez"",""Jonathan Galindez &lt;jgalindez@balcan.com&gt;"","""",""2025-06-26 07:46:41 -0400"",""Service Agent User"",""B2 MTL 2 (Montreal 2)"",""Information Technology (IT)"","""",""&lt;None&gt;"","""",""en"",false~""Made a follow-up with Eric and Margaret of Deringer.""";"""8247439"",""Jonathan Galindez"",""Jonathan Galindez &lt;jgalindez@balcan.com&gt;"","""",""2025-06-26 07:46:41 -0400"",""Service Agent User"",""B2 MTL 2 (Montreal 2)"",""Information Technology (IT)"","""",""&lt;None&gt;"","""",""en"",false~""Awaiting feedback of resubmitted BOL from Eric and Test BOL from Margaret Chagnon of Deringer. Modified the Tariff Code Table following instruction from Margaret Chagnon of Deringer except for the Tariff flag. All tariff #s below should have FD1 value. Yesterday, 1/25/2023, David Potts resubmitted BOL # D570106. We are waiting feedback from Deringer.""";"""8247439"",""Jonathan Galindez"",""Jonathan Galindez &lt;jgalindez@balcan.com&gt;"","""",""2025-06-26 07:46:41 -0400"",""Service Agent User"",""B2 MTL 2 (Montreal 2)"",""Information Technology (IT)"","""",""&lt;None&gt;"","""",""en"",false~""Email Thread as of 1/23/2023""";"""8247439"",""Jonathan Galindez"",""Jonathan Galindez &lt;jgalindez@balcan.com&gt;"","""",""2025-06-26 07:46:41 -0400"",""Service Agent User"",""B2 MTL 2 (Montreal 2)"",""Information Technology (IT)"","""",""&lt;None&gt;"","""",""en"",false~""As per Eric, when we declare FDA, the Program Code should be FOO and and Processing Agency Code is CCW.""";"""8247439"",""Jonathan Galindez"",""Jonathan Galindez &lt;jgalindez@balcan.com&gt;"","""",""2025-06-26 07:46:41 -0400"",""Service Agent User"",""B2 MTL 2 (Montreal 2)"",""Information Technology (IT)"","""",""&lt;None&gt;"","""",""en"",false~""1/20/2023 - Reviewing Distribution app program 403 Create Customs XML File (New) - Meeting with Eric and Hershel Actions: Balcan IT will review our program as to how the program and agency codes are assigned. As to the missing country fields, Eric will check with A.N. Deringer IT the exact issue so Balcan IT can address it.""";"""8247439"",""Jonathan Galindez"",""Jonathan Galindez &lt;jgalindez@balcan.com&gt;"","""",""2025-06-26 07:46:41 -0400"",""Service Agent User"",""B2 MTL 2 (Montreal 2)"",""Information Technology (IT)"","""",""&lt;None&gt;"","""",""en"",false~""Hi Hershel, Yes, I requested though if they see the issues, I need the BOL in question so I can easily see what is going on. Who should give me that information. Thanks. Jonathan From: Hershel Teitelbaum hershel@balcan.com Sent: Thursday, January 19, 2023 1:44 PM To: Jonathan Galindez jgalindez@balcan.com; support@balcaninnovationsinc.samanage.com Cc: David Potts dpotts@balcan.com; Eric Young eyoung@anderinger.com Subject: RE: missing FDA info Jonathan I believe you were looking at this already, right? From: Eric Young &lt;eyoung@anderinger.com&gt; Sent: Thursday, January 19, 2023 1:40 PM To: Hershel Teitelbaum &lt;hershel@balcan.com&gt;; Jonathan Galindez &lt;jgalindez@balcan.com&gt; Cc: David Potts &lt;dpotts@balcan.com&gt; Subject: RE: missing FDA info Hershel We continue to be receiving files with the below mentioned FDA information missing, this delays the clearances of your loads and causes extra work for everyone. I am going to start adding in a $25 service fee to make the correction if we continue to see these files coming in with missing FDA data. Please see what you can do about this. Thank you ­­Eric Young ,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 From: Eric Young Sent: Thursday, November 10, 2022 10:15 AM To: 'hershel@balcan.com' &lt;hershel@balcan.com&gt;; 'jgalindez@balcan.com' &lt;jgalindez@balcan.com&gt; Subject: missing FDA info Good morning I have noticed on your files which you are claiming FDA on, there are some data fields that are being missed. Please see below; can you please make sure these fields are being entered so your files do not end up being delayed for released. ­­Eric Young , CCS, LCB Licensed Customs Broker A.N. Deringer, Inc.| 173 West Service Rd |Champlain, NY |12959 DD: 518-314--0224 | C: 518-420-3377 Get a rate quote now: www.anderinger.com | Twitter | LinkedIn | YouTube General Notice of Advice The advice offered above is strictly an informal opinion of the sender and is based solely upon information provided. Reliance upon this advice does not constitute reasonable care under the Customs Modernization Act. In order to exercise the highest degree of reasonable care, A.N. Deringer, Inc. recommends that our clients perform a complete review, which may include application for a binding ruling from U.S. Customs and Border Protection. Should you wish assistance in this matter, please consider our trade Advisory Group at (518) 314-0830 or contact the sender for more information."""</t>
  </si>
  <si>
    <t>Eric will inform us if there is an issue encountered. 
Main solution - changed the tariff table setting for FDA to CCW and FOO.</t>
  </si>
  <si>
    <t>https://helpdesk.balcan.com/attachments/14d26c235bfb96e82189/image003.png</t>
  </si>
  <si>
    <t>"support@balcaninnovationsinc.samanage.com";"jgalindez@balcan.com";"dpotts@balcan.com";"eyoung@anderinger.com"</t>
  </si>
  <si>
    <t>Scanner for our bank</t>
  </si>
  <si>
    <t>20:45:12</t>
  </si>
  <si>
    <t>116:45:12</t>
  </si>
  <si>
    <t>Requis pour / Requested For :: Nancy Lefebvre~Choix équipements / Hardware Choices :: Autre / Other~Spécifier si autre / If other specify :: Scanner for our bank</t>
  </si>
  <si>
    <t>"""8585838"",""Marie Slim"",""Marie Slim &lt;marie.slim@nelmar.com&gt;"",""Coordinator Sales Contract  Management"",""2025-05-22 15:28:42 -0400"",""Requester"",""B8 Nelmar (Terrebonne)"",""Administration"","""",""&lt;None&gt;"","""",""en"",false~""[@]Perry Bachountakis you want a quick call for you and me, or with the user?""";"""8405487"",""Perry Bachountakis"",""Perry Bachountakis &lt;perry@balcan.com&gt;"",""Director IT"",""2025-06-25 23:09:36 -0400"",""Administrator"",""B1 MTL 1 (Montreal 1)"",""Information Technology (IT)"",""5143269130"",""&lt;None&gt;"",""5148147400"",""en"",false~""Marie-Slim - can you setup a quick call with on this, to discuss next steps"""</t>
  </si>
  <si>
    <t>fixed by the bank</t>
  </si>
  <si>
    <t>Please add these users to this email: accounting@nelmar.com
charmaine.aberin@nelmar.com;
annie.martin@nelmar.com</t>
  </si>
  <si>
    <t>21:42:03</t>
  </si>
  <si>
    <t>117:42:03</t>
  </si>
  <si>
    <t>22:35:46</t>
  </si>
  <si>
    <t>118:35:46</t>
  </si>
  <si>
    <t>Description du problème/Issue Description: Please add these users to this email: accounting@nelmar.com
charmaine.aberin@nelmar.com;
annie.martin@nelmar.com</t>
  </si>
  <si>
    <t>"""8585838"",""Marie Slim"",""Marie Slim &lt;marie.slim@nelmar.com&gt;"",""Coordinator Sales Contract  Management"",""2025-05-22 15:28:42 -0400"",""Requester"",""B8 Nelmar (Terrebonne)"",""Administration"","""",""&lt;None&gt;"","""",""en"",false~""[@]George Kanatselis please remove Carolina Munoz from this email address,"""</t>
  </si>
  <si>
    <t>i added both
i removed munoz</t>
  </si>
  <si>
    <t xml:space="preserve">Bonjour a vous, pour notre travail en RH , nous avons besoin absolument de Facebook . Nous avons des applications et nous payons pour ce service. Nous travaillons avec ce outils. Nous aimerons SVP ravoir acces a ce site juste l equipe de RH. Merci d evotre comprehension. Lina </t>
  </si>
  <si>
    <t>836:10:51</t>
  </si>
  <si>
    <t>3547:10:51</t>
  </si>
  <si>
    <t xml:space="preserve">Description du problème/Issue Description: Bonjour a vous, pour notre travail en RH , nous avons besoin absolument de Facebook . Nous avons des applications et nous payons pour ce service. Nous travaillons avec ce outils. Nous aimerons SVP ravoir acces a ce site juste l equipe de RH. Merci d evotre comprehension. Lina </t>
  </si>
  <si>
    <t>"""8405487"",""Perry Bachountakis"",""Perry Bachountakis &lt;perry@balcan.com&gt;"",""Director IT"",""2025-06-25 23:09:36 -0400"",""Administrator"",""B1 MTL 1 (Montreal 1)"",""Information Technology (IT)"",""5143269130"",""&lt;None&gt;"",""5148147400"",""en"",false~""existing ticket 1289 use this ticket instead"""</t>
  </si>
  <si>
    <t>Access to SQL01</t>
  </si>
  <si>
    <t>Hi Alaa, I would like to request access to SQL01 and SQL access for Eddy and me as we are conducting the data warehouse knowledge transfer. Please let us know. Thanks, Duc</t>
  </si>
  <si>
    <t>Access granted.</t>
  </si>
  <si>
    <t>"support@balcaninnovationsinc.samanage.com";"aalmasri@balcan.com";"twong@balcan.com";"eqiu@balcan.com";"vperron@balcan.com"</t>
  </si>
  <si>
    <t>Open Orders Report - Customer Group Field</t>
  </si>
  <si>
    <t>Good Morning, The open orders report in Magic (F6 – Orders browse Screen) has the customer group field, however the report Open Orders Screen (F7) des not have it. This file is exported by Katia and is being used on a report that is then reported to each individual Sales Rep. The results are then reported by Nissim and Mark to Dano. However because the field is blank for many single customers. It is currently classifying those orders as a blank line. This report is build to have budget, sales, bookings and open orders combined onto a single report and linked together via customer Group. This report is sent out bi-weekly. So for this week, the column that is having issues will be hidden. Thank you, ANDREW KERSYS | Sales &amp; Data Analyst Balcan Packaging 9340 Meaux Street, Saint-Leonard, Quebec, H1R 3H2 t: 514.326.9130 ext 2437 | e: akersys@balcan.com www.balcan.com</t>
  </si>
  <si>
    <t>0:35:19</t>
  </si>
  <si>
    <t>"""8405487"",""Perry Bachountakis"",""Perry Bachountakis &lt;perry@balcan.com&gt;"",""Director IT"",""2025-06-25 23:09:36 -0400"",""Administrator"",""B1 MTL 1 (Montreal 1)"",""Information Technology (IT)"",""5143269130"",""&lt;None&gt;"",""5148147400"",""en"",false~""Tao, can we discuss this, there is some coding to do on this an we need to schedule this."""</t>
  </si>
  <si>
    <t>RUBY Wisconsin</t>
  </si>
  <si>
    <t>Hi Alaa Can you arrange to get Ruby Wisconsin visible as well? Thanks Best Regards, HERSHEL TEITELBAUM Balcan Innovations Inc. 9340 Meaux, St-Leonard, Quebec H1R 3H2 t: (514) 326-9130 ext. 2104 | e: hershel@balcan.com www.balcan.com</t>
  </si>
  <si>
    <t>24:46:09</t>
  </si>
  <si>
    <t>120:46:09</t>
  </si>
  <si>
    <t>435:46:55</t>
  </si>
  <si>
    <t>1826:46:55</t>
  </si>
  <si>
    <t>"""8435491"",""Avan Abubakir"",""Avan Abubakir &lt;aabubakir@balcan.com&gt;"","""",""2024-08-08 12:01:15 -0400"",""Service Agent User"",""B2 MTL 2 (Montreal 2)"",,"""",""&lt;None&gt;"","""",""en"",true~""From: Avan Abubakir Sent: Tuesday, January 24, 2023 11:20 AM To: Ruby-Support &lt;ruby-support@wuh-group.com&gt; Cc: Raymond Holtz &lt;Raymond.Holtz@wuh-group.com&gt;; Myles Horne &lt;mhorne@balcan.com&gt;; Alaa Almasri &lt;aalmasri@balcan.com&gt;; Hershel Teitelbaum &lt;hershel@balcan.com&gt; Subject: RE: Balcan USA-Vistaflex communications Hello Ruby support, I generated traffic from BLC(Montreal) to Wisconsin, Traffic goes but not coming back so need someone to check the checkpoint, they have to allow range 10.0.0.0/8 in the FW. Below is the traffic flow: Balcan(Montreal) &gt;&gt;&gt;VPN&lt;&lt;&lt;&lt;&gt;&gt;&gt;&gt; Wisconsin&gt;&gt; directly connected to [ruby-wis.balcan.local [192.168.16.143]] FWBLCWIS01 # diagnose sniffer packet any ' host 192.168.16.143 ' 4 interfaces=[any] filters=[ host 192.168.16.143 ] 0.719677 WIStoBAL in 10.0.15.192 -&gt; 192.168.16.143: icmp: echo request 0.719709 port15 out 10.0.15.192 -&gt; 192.168.16.143: icmp: echo request 0.719717 eth0 out 10.0.15.192 -&gt; 192.168.16.143: icmp: echo request 5.721305 WIStoBAL in 10.0.15.192 -&gt; 192.168.16.143: icmp: echo request 5.721326 port15 out 10.0.15.192 -&gt; 192.168.16.143: icmp: echo request 5.721332 eth0 out 10.0.15.192 -&gt; 192.168.16.143: icmp: echo request Best regards Avan Abubakir | Senior Network Administrator Balcan Innovations Inc. 9340 Meaux, St-Leonard, Quebec H1R 3H2 m: (514) 815-1848 | aabubakir@balcan.com www.balcan.com From: Avan Abubakir Sent: Monday, January 23, 2023 12:16 PM To: Ruby-Support &lt; ruby-support@wuh-group.com &gt; Cc: Raymond Holtz &lt; Raymond.Holtz@wuh-group.com &gt;; Myles Horne &lt; mhorne@balcan.com &gt;; Alaa Almasri &lt; aalmasri@balcan.com &gt;; Hershel Teitelbaum &lt; hershel@balcan.com &gt; Subject: RE: Balcan USA-Vistaflex communications Hello Support, It should work now, Please check and let me know. Best regards Avan Abubakir | Senior Network Administrator Balcan Innovations Inc. 9340 Meaux, St-Leonard, Quebec H1R 3H2 m: (514) 815-1848 | aabubakir@balcan.com www.balcan.com From: Ruby-Support &lt; ruby-support@wuh-group.com &gt; Sent: Monday, January 23, 2023 9:37 AM To: Avan Abubakir &lt; aabubakir@balcan.com &gt;; Ruby-Support &lt; ruby-support@wuh-group.com &gt; Cc: Raymond Holtz &lt; Raymond.Holtz@wuh-group.com &gt;; Myles Horne &lt; mhorne@balcan.com &gt;; Alaa Almasri &lt; aalmasri@balcan.com &gt;; Hershel Teitelbaum &lt; hershel@balcan.com &gt; Subject: AW: Balcan USA-Vistaflex communications Hello Avan, the connection is still not working, I forwarded this issue to our checkpoint experts. They will contact you for a troubleshooting time slot. Mit freundlichen Grüßen / With best regards i.A. Dimitri Marker Digital Operations Business Unit Services WINDMÖLLER &amp; HÖLSCHER KG Münsterstr. 50, D-49525 Lengerich Sitz der Gesellschaft: Lengerich | Deutschland Registergericht: Amtsgericht Steinfurt, HRA 4550 T +49 5481 14 5183 mailto: Dimitri.Marker@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Avan Abubakir &lt; aabubakir@balcan.com &gt; Gesendet: Freitag, 20. Januar 2023 20:18 An: Ruby-Support &lt; ruby-support@wuh-group.com &gt; Cc: Raymond Holtz &lt; Raymond.Holtz@wuh-group.com &gt;; Myles Horne &lt; mhorne@balcan.com &gt;; Alaa Almasri &lt; aalmasri@balcan.com &gt;; Hershel Teitelbaum &lt; hershel@balcan.com &gt; Betreff: RE: Balcan USA-Vistaflex communications EXTERNAL EMAIL: Do not click any links or open any attachments unless you trust the sender and know the content is safe. Hello Support, Rbuy GW restarted yesterday, Please can you check and let us know if it is working or not? Best regards Avan Abubakir | Senior Network Administrator Balcan Innovations Inc. 9340 Meaux, St-Leonard, Quebec H1R 3H2 m: (514) 815-1848 | aabubakir@balcan.com www.balcan.com From: Ruby-Support &lt; ruby-support@wuh-group.com &gt; Sent: Friday, January 20, 2023 11:00 AM To: Ruby-Support &lt; ruby-support@wuh-group.com &gt;; Avan Abubakir &lt; aabubakir@balcan.com &gt; Cc: Raymond Holtz &lt; Raymond.Holtz@wuh-group.com &gt;; Myles Horne &lt; mhorne@balcan.com &gt;; Alaa Almasri &lt; aalmasri@balcan.com &gt;; Hershel Teitelbaum &lt; hershel@balcan.com &gt; Subject: AW: Balcan USA-Vistaflex communications Hello Avan, unfortunately I have received wrong information about your Vistaflex Eq. 65217. Unfortunately, this has not been connected with Ruby yet after all. To connect the machine with Ruby the connection to the gateway would have to be checked once before. At the moment the VPN connection is not available. Could you please restart the gateway. Thank you.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Ruby-Support &lt; ruby-support@wuh-group.com &gt; Gesendet: Montag, 19. Dezember 2022 11:24 An: Avan Abubakir &lt; aabubakir@balcan.com &gt;; Ruby-Support &lt; ruby-support@wuh-group.com &gt; Cc: Raymond Holtz &lt; Raymond.Holtz@wuh-group.com &gt;; Myles Horne &lt; mhorne@balcan.com &gt;; Alaa Almasri &lt; aalmasri@balcan.com &gt;; Hershel Teitelbaum &lt; hershel@balcan.com &gt; Betreff: AW: Balcan USA-Vistaflex communications Hello Avan, I got the information that the Vistaflex Eq. 65217 is already connected. Do you have more information why ruby-support was asked about “communication to Vistaflex” ? What kind of documentation do you need ? The communication-protocol between machine and Ruby is OPC-UA. “We are looking for the documentation for the communication requirements around our new Vistaflex installation and possibly a meeting with someone from your team for clarifications.”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Avan Abubakir &lt; aabubakir@balcan.com &gt; Gesendet: Freitag, 16. Dezember 2022 19:36 An: Ruby-Support &lt; ruby-support@wuh-group.com &gt; Cc: Raymond Holtz &lt; Raymond.Holtz@wuh-group.com &gt;; Myles Horne &lt; mhorne@balcan.com &gt;; Alaa Almasri &lt; aalmasri@balcan.com &gt;; Hershel Teitelbaum &lt; hershel@balcan.com &gt; Betreff: RE: Balcan USA-Vistaflex communications EXTERNAL EMAIL: Do not click any links or open any attachments unless you trust the sender and know the content is safe. Hello Mario, Please can you let us know if the connection is already done or not yet? Best regards Avan Abubakir | Senior Network Administrator Balcan Innovations Inc. 9340 Meaux, St-Leonard, Quebec H1R 3H2 m: (514) 815-1848 | aabubakir@balcan.com www.balcan.com From: Hershel Teitelbaum &lt; hershel@balcan.com &gt; Sent: Friday, December 16, 2022 10:43 AM To: Ruby-Support &lt; ruby-support@wuh-group.com &gt;; Myles Horne &lt; mhorne@balcan.com &gt;; Alaa Almasri &lt; aalmasri@balcan.com &gt;; Avan Abubakir &lt; aabubakir@balcan.com &gt; Cc: Raymond Holtz &lt; Raymond.Holtz@wuh-group.com &gt; Subject: RE: Balcan USA-Vistaflex communications Adding our network guys From: Ruby-Support &lt; ruby-support@wuh-group.com &gt; Sent: Friday, December 16, 2022 8:31 AM To: Hershel Teitelbaum &lt; hershel@balcan.com &gt;; Myles Horne &lt; mhorne@balcan.com &gt;; Ruby-Support &lt; ruby-support@wuh-group.com &gt; Cc: Raymond Holtz &lt; Raymond.Holtz@wuh-group.com &gt; Subject: AW: Balcan USA-Vistaflex communications Hello, for the connection of your Vistaflex to Ruby please connect an ethernet cable to ETH1 of the MAIN-IPC and open the following ports on your firewall between machine and RUBY: For more detailed information, please download the installation manual and have a look at chapter 3.1 and 4.4 https://www.wh.group/int/installRUBY/ Mit freundlichen Grüßen / With best regards i.A. Mario Haase Digital Operations Business Unit Services WINDMÖLLER &amp; HÖLSCHER KG Münsterstr. 50, D-49525 Lengerich Sitz der Gesellschaft: Lengerich | Deutschland Registergericht: Amtsgericht Steinfurt, HRA 4550 T +49 5481 14 3218 mailto: Mario.Haase@wuh-group.com https://www.wh.group/de/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 Von: Hershel Teitelbaum &lt; hershel@balcan.com &gt; Gesendet: Mittwoch, 14. Dezember 2022 22:03 An: Myles Horne &lt; mhorne@balcan.com &gt;; Ruby-Support &lt; ruby-support@wuh-group.com &gt; Cc: Raymond Holtz &lt; Raymond.Holtz@wuh-group.com &gt; Betreff: RE: Balcan USA-Vistaflex communications EXTERNAL EMAIL: Do not click any links or open any attachments unless you trust the sender and know the content is safe. We haven’t actually completed yet any automatic data collection for the printing dep’t in laval, although the system is gathering the speeds every 3 minutes or so, and dumping it to a DB file, but we havn’t taken it any further because it wasn’t accurate enough. From: Myles Horne &lt; mhorne@balcan.com &gt; Sent: Wednesday, December 14, 2022 2:29 PM To: ruby-support@wuh-group.com Cc: raymond.holtz@wuh-group.com ; Hershel Teitelbaum &lt; hershel@balcan.com &gt; Subject: RE: Balcan USA-Vistaflex communications Hello there I was referred to the Ruby Support team from Raymond. We are looking for the documentation for the communication requirements around our new Vistaflex installation and possibly a meeting with someone from your team for clarifications. Can you please provide documentation access as a starting point? If we do need to follow up with a meeting request is this email address the preferred method? Thanks and have a nice day, Myles Horne, PMP | Senior Project Engineer Balcan Innovations Inc. 9340 Meaux, Montreal, QC H1R 3H2 T: 514.326.9130 | m: 438.862.1466 | mhorne@balcan.com www.balcan.com From: Myles Horne Sent: Tuesday, November 15, 2022 12:01 PM To: raymond.holtz@wuh-group.com Cc: Tobias Stein &lt; Tobias.Stein@wuh-group.com &gt;; Hershel Teitelbaum &lt; hershel@balcan.com &gt; Subject: Balcan USA-Vistaflex communications Hi Raymond Can we please set up a meeting with the software engineer on the project and Hershel for the second week of December? We need to sort out details on communication requirements. Thanks Myles Horne, PMP | Senior Project Engineer Balcan Innovations Inc. 9340 Meaux, Montreal, QC H1R 3H2 T: 514.326.9130 | m: 438.862.1466 | mhorne@balcan.com www.balcan.com"""</t>
  </si>
  <si>
    <t>"support@balcaninnovationsinc.samanage.com"</t>
  </si>
  <si>
    <t xml:space="preserve">Sharon Serrato - needs help to open IT HELPDESK </t>
  </si>
  <si>
    <t>Sharon Serrato - needs help to open IT HELPDESK</t>
  </si>
  <si>
    <t>"""8247425"",""Wassim Ben Said"",""Wassim Ben Said &lt;wbensaid@balcan.com&gt;"","""",""2023-08-07 10:39:21 -0400"",""Requester"",,""Information Technology (IT)"","""",""&lt;None&gt;"","""",""[-]1"",true~""I explained to her how to open a ticket solved"""</t>
  </si>
  <si>
    <t>I explained to her how to open a ticket 
solved</t>
  </si>
  <si>
    <t xml:space="preserve">Annie martin - request to add a printer and connect a headset </t>
  </si>
  <si>
    <t>Annie martin - request to add a printer and connect a headset</t>
  </si>
  <si>
    <t xml:space="preserve">Hello,
I receive emails that are quarantined but they all seem to be voicemails.
See attached file.
What should I do?
Thanks
</t>
  </si>
  <si>
    <t>1:59:58</t>
  </si>
  <si>
    <t xml:space="preserve">Description du problème/Issue Description: Hello,
I receive emails that are quarantined but they all seem to be voicemails.
See attached file.
What should I do?
Thanks
</t>
  </si>
  <si>
    <t>"""8405487"",""Perry Bachountakis"",""Perry Bachountakis &lt;perry@balcan.com&gt;"",""Director IT"",""2025-06-25 23:09:36 -0400"",""Administrator"",""B1 MTL 1 (Montreal 1)"",""Information Technology (IT)"",""5143269130"",""&lt;None&gt;"",""5148147400"",""en"",false~""Please delete, they seem to be spam"""</t>
  </si>
  <si>
    <t>Closing this ticket, if you feel we need take additional access, we will create another ticket</t>
  </si>
  <si>
    <t>https://helpdesk.balcan.com/attachments/45a82c7552dbc5606bca/voicemail-message-eastman-eliza-_-kathleen-from_91937209___-january-18_-2023_-10_52_51-pm-msg.vnd</t>
  </si>
  <si>
    <t>Espace sur ordinateur saturé.
Problèmes avec applications</t>
  </si>
  <si>
    <t>2:42:30</t>
  </si>
  <si>
    <t>289:06:44</t>
  </si>
  <si>
    <t>1202:05:44</t>
  </si>
  <si>
    <t>Description du problème/Issue Description: Espace sur ordinateur saturé.
Problèmes avec applications</t>
  </si>
  <si>
    <t>"""8247425"",""Wassim Ben Said"",""Wassim Ben Said &lt;wbensaid@balcan.com&gt;"","""",""2023-08-07 10:39:21 -0400"",""Requester"",,""Information Technology (IT)"","""",""&lt;None&gt;"","""",""[-]1"",true~""All files transferred to Gino's Laptop Closed""";"""8247425"",""Wassim Ben Said"",""Wassim Ben Said &lt;wbensaid@balcan.com&gt;"","""",""2023-08-07 10:39:21 -0400"",""Requester"",,""Information Technology (IT)"","""",""&lt;None&gt;"","""",""[-]1"",true~""Hi Gino let me know when you have time then or call me 514-913-7517 Thank you !!""";"""8619902"",""Gino Sergerie"",""Gino Sergerie &lt;ginosergerie@balcan.com&gt;"",""Directeur, maintenance - Director, Maintenance"",""2023-10-12 12:03:30 -0400"",""Requester"",""B2 MTL 2 (Montreal 2)"",,,""&lt;None&gt;"",,,false~""I did answer but I was not at the office I was at a supplier's facility and told you to go in my office or wait that I come back at the office.""";"""8247425"",""Wassim Ben Said"",""Wassim Ben Said &lt;wbensaid@balcan.com&gt;"","""",""2023-08-07 10:39:21 -0400"",""Requester"",,""Information Technology (IT)"","""",""&lt;None&gt;"","""",""[-]1"",true~""i will check with him this week i called him but he didn't answer""";"""8405487"",""Perry Bachountakis"",""Perry Bachountakis &lt;perry@balcan.com&gt;"",""Director IT"",""2025-06-25 23:09:36 -0400"",""Administrator"",""B1 MTL 1 (Montreal 1)"",""Information Technology (IT)"",""5143269130"",""&lt;None&gt;"",""5148147400"",""en"",false~""Wassim, when you have, see if you clean up the disk"""</t>
  </si>
  <si>
    <t>All files transferred to Gino's Laptop 
Closed</t>
  </si>
  <si>
    <t>https://helpdesk.balcan.com/attachments/850531b675e661ab5cb0/image1.png</t>
  </si>
  <si>
    <t>the conference room needs a Polycom SS 2 Speakerphone EX w/Display for the boardroom table for meetings</t>
  </si>
  <si>
    <t>397:29:03</t>
  </si>
  <si>
    <t>1662:10:04</t>
  </si>
  <si>
    <t>612:29:02</t>
  </si>
  <si>
    <t>2621:10:03</t>
  </si>
  <si>
    <t>Requis pour / Requested For :: David Potts~Choix équipements / Hardware Choices :: Autre / Other~Spécifier si autre / If other specify :: the conference room needs a Polycom SS 2 Speakerphone EX w/Display for the boardroom table for meetings</t>
  </si>
  <si>
    <t>"""8786937"",""Tu Phuong Vo"",""Tu Phuong Vo &lt;tvo@balcan.com&gt;"",""IT Manager - Assets, Contracts and Services"",""2025-06-26 09:18:18 -0400"",""Administrator"",""B1 MTL 1 (Montreal 1)"",""Information Technology (IT)"","""",""Tao Wong"","""",""en"",false~""[@]David Potts with the delivery of the TV, did you also received a Polycom to set up? or is this still missing?""";"""8786937"",""Tu Phuong Vo"",""Tu Phuong Vo &lt;tvo@balcan.com&gt;"",""IT Manager - Assets, Contracts and Services"",""2025-06-26 09:18:18 -0400"",""Administrator"",""B1 MTL 1 (Montreal 1)"",""Information Technology (IT)"","""",""Tao Wong"","""",""en"",false~""[@]Perry Bachountakis Did one of the guy brought in a Polycom? I don't remember where we where with this?""";"""8247446"",""Tao Wong"",""Tao Wong &lt;twong@balcan.com&gt;"",""CIO"",""2025-06-24 18:27:38 -0400"",""Administrator"",""B2 MTL 2 (Montreal 2)"",""Information Technology (IT)"","""",""&lt;None&gt;"","""",""en"",false~""[@]Perry Bachountakis @Tu Phuong Vo The standard setup will be deployed for this conference room. We will go survey the site and bring Tu Phuong visit the DC."""</t>
  </si>
  <si>
    <t>Perry will give instruction on how to use.</t>
  </si>
  <si>
    <t>NCPR Bug below</t>
  </si>
  <si>
    <t>It’s fixed, and will be available in next upload anyways, so disregard. Thanks for reporting From: Gianni Iadinardi giadinardi@balcan.com Sent: Wednesday, January 18, 2023 4:56 PM To: Hershel Teitelbaum hershel@balcan.com Cc: Manivannan Somasundaram mani@balcan.com Subject: RE: NCPR Bug below You are correct Hershel, but Mani confirmed that this created some confusion in the plant last night and I will ask Mani to explain. Regards Gianni From: Hershel Teitelbaum &lt;hershel@balcan.com&gt; Sent: January 18, 2023 4:46 PM To: Gianni Iadinardi &lt;giadinardi@balcan.com&gt; Cc: Manivannan Somasundaram &lt;mani@balcan.com&gt; Subject: RE: NCPR Bug below Will try to block it, but I don’t think that is really a bug that is stopping your operation. Just wondering why did you think of clicking on view button when it didn’t show any NCPRs? From: Gianni Iadinardi &lt;giadinardi@balcan.com&gt; Sent: Wednesday, January 18, 2023 4:26 PM To: Hershel Teitelbaum &lt;hershel@balcan.com&gt; Cc: Manivannan Somasundaram &lt;mani@balcan.com&gt; Subject: NCPR Bug below Hi Hershel Mani inquired about the following situation: In Data Collection, if you enter docket 61321001 it shows that there is no NCPR? If you click on the NCPR tab you get this screen, showing that there is no NCPR: If you select view entry in the screen above you get this NCPR but it is not the same docket number, it is 61311101: Hershel, why is this happening? Regards Gianni</t>
  </si>
  <si>
    <t>"mani@balcan.com";"support@balcaninnovationsinc.samanage.com"</t>
  </si>
  <si>
    <t>extrusionpayables@nelmar.com</t>
  </si>
  <si>
    <t>26:47:59</t>
  </si>
  <si>
    <t>138:47:59</t>
  </si>
  <si>
    <t>28:47:06</t>
  </si>
  <si>
    <t>140:47:06</t>
  </si>
  <si>
    <t>Requis pour / Requested For :: Nancy Lefebvre~Indiquer adresse e-mail partagée/Indicate Shared Email Address:: extrusionpayables@nelmar.com~Sélectionner la demande/Please Select Request: New Shared Email Address Creation~Modifications:: Add users</t>
  </si>
  <si>
    <t>"""8585838"",""Marie Slim"",""Marie Slim &lt;marie.slim@nelmar.com&gt;"",""Coordinator Sales Contract  Management"",""2025-05-22 15:28:42 -0400"",""Requester"",""B8 Nelmar (Terrebonne)"",""Administration"","""",""&lt;None&gt;"","""",""en"",false~""[@]George Kanatselis please grant access to Carolina Munoz to this email address."""</t>
  </si>
  <si>
    <t>created it
added carolina</t>
  </si>
  <si>
    <t>"annie.martin@nelmar.com";"marie.slim@nelmar.com"</t>
  </si>
  <si>
    <t>maintenance computer</t>
  </si>
  <si>
    <t>Needed desk top computer with monitor and black and white printer for maintenance coordinator for stock room pars and inventory. Ming lau is hi name</t>
  </si>
  <si>
    <t>5:56:03</t>
  </si>
  <si>
    <t>21:56:03</t>
  </si>
  <si>
    <t>853:24:52</t>
  </si>
  <si>
    <t>3644:24:52</t>
  </si>
  <si>
    <t>"""9111921"",""Shawn Manuel"",""Shawn Manuel &lt;smanuel@covertechfab.com&gt;"","""",""2023-06-19 09:35:57 -0400"",""Requester"",""B6 Covertech (Toronto)"",,"""",""&lt;None&gt;"","""",""[-]1"",false~""we are all good thanks""";"""9111921"",""Shawn Manuel"",""Shawn Manuel &lt;smanuel@covertechfab.com&gt;"","""",""2023-06-19 09:35:57 -0400"",""Requester"",""B6 Covertech (Toronto)"",,"""",""&lt;None&gt;"","""",""[-]1"",false~""We need this to print PO and work orders, stock room labels also all PMs now we have no printer only mine. From: Balcan Innovations - Centre d'aide / Service Desk helpdesk@balcan.com Sent: Monday, January 30, 2023 1:36 PM To: Shawn Manuel smanuel@covertechfab.com Subject: Requêtre / Incident #1291 maintenance computer""";"""8247425"",""Wassim Ben Said"",""Wassim Ben Said &lt;wbensaid@balcan.com&gt;"","""",""2023-08-07 10:39:21 -0400"",""Requester"",,""Information Technology (IT)"","""",""&lt;None&gt;"","""",""[-]1"",true~""[@]smanuel@covertechfab.com the desktop monitor and docking station are ready and it will be shipped today or tomorrow for the printer you have to talk with @Tu Phuong Vo she needs more information's Thank you !!""";"""8786937"",""Tu Phuong Vo"",""Tu Phuong Vo &lt;tvo@balcan.com&gt;"",""IT Manager - Assets, Contracts and Services"",""2025-06-26 09:18:18 -0400"",""Administrator"",""B1 MTL 1 (Montreal 1)"",""Information Technology (IT)"","""",""Tao Wong"","""",""en"",false~""Hi Shawn, Can you explain the need for the printer? what is in use right now in terms of printer?""";"""9111921"",""Shawn Manuel"",""Shawn Manuel &lt;smanuel@covertechfab.com&gt;"","""",""2023-06-19 09:35:57 -0400"",""Requester"",""B6 Covertech (Toronto)"",,"""",""&lt;None&gt;"","""",""[-]1"",false~""Yes he would need a email acc thanks From: Balcan Innovations - Centre d'aide / Service Desk helpdesk@balcan.com Sent: Monday, January 30, 2023 9:34 AM To: Shawn Manuel smanuel@covertechfab.com Subject: Requêtre / Incident #1291 maintenance computer""";"""8405487"",""Perry Bachountakis"",""Perry Bachountakis &lt;perry@balcan.com&gt;"",""Director IT"",""2025-06-25 23:09:36 -0400"",""Administrator"",""B1 MTL 1 (Montreal 1)"",""Information Technology (IT)"",""5143269130"",""&lt;None&gt;"",""5148147400"",""en"",false~""Contact Info for Shawn: 647-458-0275""";"""9111921"",""Shawn Manuel"",""Shawn Manuel &lt;smanuel@covertechfab.com&gt;"","""",""2023-06-19 09:35:57 -0400"",""Requester"",""B6 Covertech (Toronto)"",,"""",""&lt;None&gt;"","""",""[-]1"",false~""Yes please an email acc and a desk phone thanks From: Balcan Innovations - Centre d'aide / Service Desk helpdesk@balcan.com Sent: Thursday, January 19, 2023 12:32 PM To: Shawn Manuel smanuel@covertechfab.com Subject: Requêtre / Incident #1291 maintenance computer""";"""8405487"",""Perry Bachountakis"",""Perry Bachountakis &lt;perry@balcan.com&gt;"",""Director IT"",""2025-06-25 23:09:36 -0400"",""Administrator"",""B1 MTL 1 (Montreal 1)"",""Information Technology (IT)"",""5143269130"",""&lt;None&gt;"",""5148147400"",""en"",false~""Hi Shawn, What application does he need, does he need an email account Please let me know before starting to work on this"""</t>
  </si>
  <si>
    <t>For printer refer to ticket#1688</t>
  </si>
  <si>
    <t>We need to transfer/change users from a laptop and a desktop.
"Lap_Maricel" needs to change to user Dayana Guerrero. Also, the desktop of Dayana Guerrero needs to be switched to a new user which is not yet determined.</t>
  </si>
  <si>
    <t>7:20:35</t>
  </si>
  <si>
    <t>167:12:34</t>
  </si>
  <si>
    <t>695:12:34</t>
  </si>
  <si>
    <t>Description du problème/Issue Description: We need to transfer/change users from a laptop and a desktop.
'Lap_Maricel' needs to change to user Dayana Guerrero. Also, the desktop of Dayana Guerrero needs to be switched to a new user which is not yet determined.</t>
  </si>
  <si>
    <t>"""8247425"",""Wassim Ben Said"",""Wassim Ben Said &lt;wbensaid@balcan.com&gt;"","""",""2023-08-07 10:39:21 -0400"",""Requester"",,""Information Technology (IT)"","""",""&lt;None&gt;"","""",""[-]1"",true~""Laptop was given to Dayana for a different request please open another ticket thank you""";"""8247420"",""Omar Sassi"",""Omar Sassi &lt;osassi@balcan.com&gt;"","""",""2024-07-05 08:17:06 -0400"",""Requester"",""B2 MTL 2 (Montreal 2)"",""Information Technology (IT)"","""",""&lt;None&gt;"","""",""en"",false~""This note is about Microsoft Silverlight installation @Marie Slim i followed the steps in the Word File but it's not working i had an error message. we find the file and we installed directly.""";"""9000511"",""Ryan Tapp"",""Ryan Tapp &lt;ryan.tapp@nelmar.com&gt;"","""",""2025-06-23 13:25:19 -0400"",""Requester"",""B8 Nelmar (Terrebonne)"",,"""",""&lt;None&gt;"","""",""[-]1"",false~""We will also require the following: “Microsoft Silverlight” installation on Ryan’s laptop **URGENT** Usernames/Passwords for Mina’s Laptop &amp; SAP access Missing charger for Ryan’s new laptop (never received one)""";"""8786937"",""Tu Phuong Vo"",""Tu Phuong Vo &lt;tvo@balcan.com&gt;"",""IT Manager - Assets, Contracts and Services"",""2025-06-26 09:18:18 -0400"",""Administrator"",""B1 MTL 1 (Montreal 1)"",""Information Technology (IT)"","""",""Tao Wong"","""",""en"",false~""Change Computer Name LPT-RYAN (S/T 31H12F3) to the new employee Mina Nguyen""";"""9000511"",""Ryan Tapp"",""Ryan Tapp &lt;ryan.tapp@nelmar.com&gt;"","""",""2025-06-23 13:25:19 -0400"",""Requester"",""B8 Nelmar (Terrebonne)"",,"""",""&lt;None&gt;"","""",""[-]1"",false~""We also require 3 new licenses for the program """"SAP Crystal Reports"""". This program (for label-making) will need to be installed on the following computers: -Ryan Tapp -Mina Nguyen -Anastasia Kampitsi""";"""8247420"",""Omar Sassi"",""Omar Sassi &lt;osassi@balcan.com&gt;"","""",""2024-07-05 08:17:06 -0400"",""Requester"",""B2 MTL 2 (Montreal 2)"",""Information Technology (IT)"","""",""&lt;None&gt;"","""",""en"",false~""I give a new DELL laptop to Ryan. he keeps his old laptop for the moment to make sure everything it's working with the new one and he have all his files. The computer for the new Employee Mina Nguyen she starts Monday 6 February it's ready but I'm waiting George to create the account. For Maricel, Dyana and Anastasia It will be done over the next week.""";"""9000511"",""Ryan Tapp"",""Ryan Tapp &lt;ryan.tapp@nelmar.com&gt;"","""",""2025-06-23 13:25:19 -0400"",""Requester"",""B8 Nelmar (Terrebonne)"",,"""",""&lt;None&gt;"","""",""[-]1"",false~""I just wanted to clarify the previous screenshot and make some corrections. New Bigger Laptop will go to Ryan. (Priority #3) Ryan's current laptop or other new laptop will go to new employee Mina Nguyen. She will start on Monday. ***(Priority #1...Can we please have this done today - Feb 2nd?)*** Maricel's old laptop will go to Dayana. (Priority #2A) Dayana's current desktop will go to Anastasia. (Priority #2B)""";"""8585838"",""Marie Slim"",""Marie Slim &lt;marie.slim@nelmar.com&gt;"",""Coordinator Sales Contract  Management"",""2025-05-22 15:28:42 -0400"",""Requester"",""B8 Nelmar (Terrebonne)"",""Administration"","""",""&lt;None&gt;"","""",""en"",false~""""";"""8247420"",""Omar Sassi"",""Omar Sassi &lt;osassi@balcan.com&gt;"","""",""2024-07-05 08:17:06 -0400"",""Requester"",""B2 MTL 2 (Montreal 2)"",""Information Technology (IT)"","""",""&lt;None&gt;"","""",""en"",false~""The laptop is in Nelmar Office. i Was with the users and they are confused about who will take the computer and who will exchange his computer. i will check with them Thursday.""";"""8247425"",""Wassim Ben Said"",""Wassim Ben Said &lt;wbensaid@balcan.com&gt;"","""",""2023-08-07 10:39:21 -0400"",""Requester"",,""Information Technology (IT)"","""",""&lt;None&gt;"","""",""[-]1"",true~""I have the laptop with me now ...it will be ready next week""";"""8786937"",""Tu Phuong Vo"",""Tu Phuong Vo &lt;tvo@balcan.com&gt;"",""IT Manager - Assets, Contracts and Services"",""2025-06-26 09:18:18 -0400"",""Administrator"",""B1 MTL 1 (Montreal 1)"",""Information Technology (IT)"","""",""Tao Wong"","""",""en"",false~""Waiting to know where Maricel Laptop is. Marie sent out Email to Ryan for more info""";"""8405487"",""Perry Bachountakis"",""Perry Bachountakis &lt;perry@balcan.com&gt;"",""Director IT"",""2025-06-25 23:09:36 -0400"",""Administrator"",""B1 MTL 1 (Montreal 1)"",""Information Technology (IT)"",""5143269130"",""&lt;None&gt;"",""5148147400"",""en"",false~""assigned to wassim"""</t>
  </si>
  <si>
    <t>Laptop was given to Dayana for a different request please open another ticket 
thank you </t>
  </si>
  <si>
    <t xml:space="preserve">je dois avoir acces a Facebook et surtout INdeed pour mon emploi ici au bureau .Merci </t>
  </si>
  <si>
    <t>7:33:00</t>
  </si>
  <si>
    <t>23:33:00</t>
  </si>
  <si>
    <t>41:42:12</t>
  </si>
  <si>
    <t>169:42:12</t>
  </si>
  <si>
    <t xml:space="preserve">Description du problème/Issue Description: je dois avoir acces a Facebook et surtout INdeed pour mon emploi ici au bureau .Merci </t>
  </si>
  <si>
    <t>"""8405487"",""Perry Bachountakis"",""Perry Bachountakis &lt;perry@balcan.com&gt;"",""Director IT"",""2025-06-25 23:09:36 -0400"",""Administrator"",""B1 MTL 1 (Montreal 1)"",""Information Technology (IT)"",""5143269130"",""&lt;None&gt;"",""5148147400"",""en"",false~""Avan, let's talk on how we could do this."""</t>
  </si>
  <si>
    <t>duplicated incident will follow up on this incident1347</t>
  </si>
  <si>
    <t>Wrapping Camera 3-2 printing Laval - adjustmenet</t>
  </si>
  <si>
    <t>See below, Adjustment is needed for the wrapping camera in printing Laval Best Regards, HERSHEL TEITELBAUM Balcan Innovations Inc. 9340 Meaux, St-Leonard, Quebec H1R 3H2 t: (514) 326-9130 ext. 2104 | e: hershel@balcan.com www.balcan.com</t>
  </si>
  <si>
    <t>217:06:43</t>
  </si>
  <si>
    <t>889:06:43</t>
  </si>
  <si>
    <t>"support@balcaninnovationsinc.samanage.com";"george@balcan.com"</t>
  </si>
  <si>
    <t>Request for my laptop that was recently erased to reinstall the VPN</t>
  </si>
  <si>
    <t>335:13:42</t>
  </si>
  <si>
    <t>1390:13:42</t>
  </si>
  <si>
    <t>335:13:48</t>
  </si>
  <si>
    <t>1390:13:48</t>
  </si>
  <si>
    <t>Logiciel demandé/Requested Software: Magic~Spécifier si autre / If other specify :: Request for my laptop that was recently erased to reinstall the VPN</t>
  </si>
  <si>
    <t>"""8247425"",""Wassim Ben Said"",""Wassim Ben Said &lt;wbensaid@balcan.com&gt;"","""",""2023-08-07 10:39:21 -0400"",""Requester"",,""Information Technology (IT)"","""",""&lt;None&gt;"","""",""[-]1"",true~""[10:21 AM] Oscar Aguilar Was it a request for remote access for when travelling to the USA? [10:21 AM] Oscar Aguilar I sent if because at some point I read in an email that a request was needed for these situations but I was able to connect remotely [10:21 AM] Oscar Aguilar So I think it can be closed"""</t>
  </si>
  <si>
    <t xml:space="preserve">[10:21 AM] Oscar Aguilar
Was it a request for remote access for when travelling to the USA?
[10:21 AM] Oscar Aguilar
I sent if because at some point I read in an email that a request was needed for these situations but I was able to connect remotely
[10:21 AM] Oscar Aguilar
So I think it can be closed
</t>
  </si>
  <si>
    <t>Le desktop au poste de réception est agé et lent (problème de lenteur depuis plus d'un an). je souhaiterais que l'on remplace par un laptop afin de donner la flexibilité de travailler de la maison au besoin</t>
  </si>
  <si>
    <t>5:43:46</t>
  </si>
  <si>
    <t>5:46:10</t>
  </si>
  <si>
    <t>313:37:57</t>
  </si>
  <si>
    <t>1320:40:21</t>
  </si>
  <si>
    <t>Requis pour / Requested For :: Annie Martin~Choix équipements / Hardware Choices :: Portable / Laptop~Spécifier si autre / If other specify :: Le desktop au poste de réception est agé et lent (problème de lenteur depuis plus d'un an). je souhaiterais que l'on remplace par un laptop afin de donner la flexibilité de travailler de la maison au besoin</t>
  </si>
  <si>
    <t>"""8247420"",""Omar Sassi"",""Omar Sassi &lt;osassi@balcan.com&gt;"","""",""2024-07-05 08:17:06 -0400"",""Requester"",""B2 MTL 2 (Montreal 2)"",""Information Technology (IT)"","""",""&lt;None&gt;"","""",""en"",false~""i was with Charmaine, SAP it's working well. second screen fixed and tested. Adobe PRO logged in again and i gave her the new password. She confirms everything it's working. details: not included in the ticket. she needs an Avaya software, that software it's a special one and we need time to be sure we find the right one. Im waiting Perry to give me the software and i will installed for Charmaine.""";"""8924606"",""Annie Martin"",""Annie Martin &lt;annie.martin@nelmar.com&gt;"","""",""2025-06-20 11:44:53 -0400"",""Requester"",""B8 Nelmar (Terrebonne)"",,"""",""&lt;None&gt;"","""",""[-]1"",false~""Hi, please do not consider this ticket as closed as some software are not yet installed on the new computer. there is also some issue with outlook Thank you""";"""8247425"",""Wassim Ben Said"",""Wassim Ben Said &lt;wbensaid@balcan.com&gt;"","""",""2023-08-07 10:39:21 -0400"",""Requester"",,""Information Technology (IT)"","""",""&lt;None&gt;"","""",""[-]1"",true~""[@]Marie Slim there is a different ticket for SAP issue 1439 this one it's already done""";"""8585838"",""Marie Slim"",""Marie Slim &lt;marie.slim@nelmar.com&gt;"",""Coordinator Sales Contract  Management"",""2025-05-22 15:28:42 -0400"",""Requester"",""B8 Nelmar (Terrebonne)"",""Administration"","""",""&lt;None&gt;"","""",""en"",false~""[@]George Kanatselis this is not resolved. She received the laptop, however there are a few things that are not working. She does not have the option to email in SAP as she did on her desktop anymore: It was probably not activated during the installation. You can verify in Outlook the Add-ON COM's for the outlook/sap integration. The second issue she is having is that she no longer has any control of the cameras. She doesn't have the control of the mouse.""";"""8247420"",""Omar Sassi"",""Omar Sassi &lt;osassi@balcan.com&gt;"","""",""2024-07-05 08:17:06 -0400"",""Requester"",""B2 MTL 2 (Montreal 2)"",""Information Technology (IT)"","""",""&lt;None&gt;"","""",""en"",false~""Wassim gives her the laptop last week.""";"""8585838"",""Marie Slim"",""Marie Slim &lt;marie.slim@nelmar.com&gt;"",""Coordinator Sales Contract  Management"",""2025-05-22 15:28:42 -0400"",""Requester"",""B8 Nelmar (Terrebonne)"",""Administration"","""",""&lt;None&gt;"","""",""en"",false~""The Reception desktop is the one being used currently by Charmaine Aberin."""</t>
  </si>
  <si>
    <t>Laptop was delivered</t>
  </si>
  <si>
    <t>"charmaine.aberin@nelmar.com"</t>
  </si>
  <si>
    <t xml:space="preserve">When exporting documents and reports (example CSV or excel) from BERP to my pc, I keep on receiving errors that my license doesn't support shared documents or ask me to sign in to my account. I cannot modify or perform any work in these excels. I cannot open them with the normal excel that works fine otherwise. How do I fix this? Thanls </t>
  </si>
  <si>
    <t>11:39:51</t>
  </si>
  <si>
    <t>28:06:04</t>
  </si>
  <si>
    <t>396:43:52</t>
  </si>
  <si>
    <t>1660:10:05</t>
  </si>
  <si>
    <t xml:space="preserve">Description du problème/Issue Description: When exporting documents and reports (example CSV or excel) from BERP to my pc, I keep on receiving errors that my license doesn't support shared documents or ask me to sign in to my account. I cannot modify or perform any work in these excels. I cannot open them with the normal excel that works fine otherwise. How do I fix this? Thanls </t>
  </si>
  <si>
    <t>"""8247418"",""George Kanatselis"",""George Kanatselis &lt;george@balcan.com&gt;"","""",""2025-06-26 08:47:31 -0400"",""Service Agent User"",""B2 MTL 2 (Montreal 2)"",""Information Technology (IT)"","""",""Joe Pizzuco"","""",""en"",false~""he is missing licensing""";"""8405487"",""Perry Bachountakis"",""Perry Bachountakis &lt;perry@balcan.com&gt;"",""Director IT"",""2025-06-25 23:09:36 -0400"",""Administrator"",""B1 MTL 1 (Montreal 1)"",""Information Technology (IT)"",""5143269130"",""&lt;None&gt;"",""5148147400"",""en"",false~""George check to make sure he has the right license"""</t>
  </si>
  <si>
    <t>id: "9080078"~name: "Dave Lefrancois"~"Dave Lefrancois &lt;dlefrancois@balcan.com&gt;"~title: ""~last_login: "2024-02-28 09:36:05 -0500"~Rôle: "Requester"~~~phone: ""~"&lt;None&gt;"~mobile_phone: ""~language: "[-]1"~disabled: false</t>
  </si>
  <si>
    <t>Dave Lefrancois</t>
  </si>
  <si>
    <t>dlefrancois@balcan.com</t>
  </si>
  <si>
    <t>https://helpdesk.balcan.com/attachments/0be0f3a02e16ef69e96f/berp-issue-png.png</t>
  </si>
  <si>
    <t>Account Manager</t>
  </si>
  <si>
    <t>Dessi</t>
  </si>
  <si>
    <t>Gnann</t>
  </si>
  <si>
    <t>dessi@balcan.com</t>
  </si>
  <si>
    <t>19:06:06</t>
  </si>
  <si>
    <t>221:15:39</t>
  </si>
  <si>
    <t>909:15:39</t>
  </si>
  <si>
    <t>Date de début / Start Date: Jan 26, 2023~Type employée/Employee Type: Full-Time~Prénom / First Name: Dessi~Nom de famille / Last Name: Gnann~Langue de predilection/Preferred Language: English~Titre / Title: Account Manager~Gestionnaire / Reports to: Francois Dube~Courriel/Email address: dessi@balcan.com~Type de téléphone/What type of Desk Phone is needed?: Long Distance Calling~Demande de cellulaire/Cell Phone Request: New Cell Phone Request~Is hardware needed?: Yes, hardware is needed~Please list Hardware (all related): Cell Phone, Laptop~Is a VPN access needed?: Yes~Is a printed Business Card needed?: Yes (since customer or supplier will be met)~Is a corporate credit card needed?: No</t>
  </si>
  <si>
    <t>"""8619889"",""Francois Dube"",""Francois Dube &lt;fdube@balcan.com&gt;"",""Manager Sales, Eastern Canada &amp; USA"",""2025-01-30 16:24:02 -0500"",""Requester"",""B2 MTL 2 (Montreal 2)"",""Sales"","""",""&lt;None&gt;"","""",""[-]1"",false~""Hi Perry, I would need to have the laptop and cell phone by the end of the day this Thursday. I will travel with it to bring it to her! Thanks""";"""8610037"",""Ron Vaillancourt"",""Ron Vaillancourt &lt;rvaillancourt@balcan.com&gt;"",""Directeur des communications / Director, Communications"",""2023-03-23 09:21:12 -0400"",""Requester"",""B2 MTL 2 (Montreal 2)"",""Communication &amp; Marketing"","""",""&lt;None&gt;"","""",""fr"",false~""Do we have her cell phone number so I can order her Business card asap. We are doing a run this week?""";"""8619889"",""Francois Dube"",""Francois Dube &lt;fdube@balcan.com&gt;"",""Manager Sales, Eastern Canada &amp; USA"",""2025-01-30 16:24:02 -0500"",""Requester"",""B2 MTL 2 (Montreal 2)"",""Sales"","""",""&lt;None&gt;"","""",""[-]1"",false~""Dessi will be based in Florida (close to Fort Lauderdale), so she needs a cell phone number with the proper area code"""</t>
  </si>
  <si>
    <t>Shipping date</t>
  </si>
  <si>
    <t>Done, I will try to monitor if it causes any issues. From: Olga Konovalova olgak@balcan.com Sent: Friday, December 30, 2022 1:44 PM To: Hershel Teitelbaum hershel@balcan.com Subject: RE: Shipping date Hi Hershel, I am looking for a visibility on which cars will be shipping out in the next weeks/months. We make daily changes on the requested shipping dates – either because we have low sales or other production delays, and we are trying to bring down the storage costs for the rail cars – or suppliers change dates because they don’t have enough capacity. Right now, Helen is the only one that has a visibility on the changes and she is doing this manually. When sales and production are steady, and we make a few changes only – managing them manually is doable. In the second half of 2022, changes were too frequent, and we lost visibility, in the system, about what car is shipping when. Honestly, for me the fact that PO number is based on the month in which PO was created does not bring additional value. We had many POs from October pushed out all the way to December so the PO number is not relevant anymore, the required shipping date is. Creating a new PO number will require a few steps for Hele to do: Cancel the old PO Create new PO Advise supplier about cancellation and replacement with a new PO# Let me know if there are other factors I am not aware or if you want to have a quick discussion about this one once we are back from holidays. I am really trying to manage everything in the system so anybody can get the same visibility as Helen has in her manual paperwork ? Thank you so much for your patience and assistance. Happy holidays, health and happiness! OLGA KONOVALOVA | Gestionnaire des approvisionnements / Category management, Purchasing Balcan Innovations Inc. 9475 Rue de Meaux, Saint-Leonard, Quebec, H1R 3H3 t: (514) 326-9130 ext. 2133 | m: (514) 604-9089 | e: olgak@balcan.com www.balcaninnovations.com From: Hershel Teitelbaum &lt;hershel@balcan.com&gt; Sent: December 29, 2022 11:26 AM To: Olga Konovalova &lt;olgak@balcan.com&gt; Subject: RE: Shipping date The reason this cannot change is because the P/O number is based on the month the shipment is requested for. Can we in this case enter a new P/O number for the next month? Keep in mind, this is not the actual shipped date, this is the requested ship date From: Olga Konovalova &lt;olgak@balcan.com&gt; Sent: Wednesday, December 28, 2022 6:35 PM To: Hershel Teitelbaum &lt;hershel@balcan.com&gt; Subject: Shipping date Hi Hershel, More question as I get more familiar with the system. I want to maintain required shipping dates to get a clear picture of what is truly scheduled to ship. Right now, we are not maintaining changes we make or changes that suppliers make and advise us about. Helen is keeping a manual log. I would like her to start changing the shipping dates in the system as we request changes to suppliers (pull in to earlier date, or postpone to later date) or as suppliers advise us they are shipping early or late. I am currently getting an error message (please see below). Can we please remove the error message and allow dates modifications? Thank you very much, OLGA KONOVALOVA | Gestionnaire des approvisionnements / Category management, Purchasing Balcan Innovations Inc. 9475 Rue de Meaux, Saint-Leonard, Quebec, H1R 3H3 t: (514) 326-9130 ext. 2133 | m: (514) 604-9089 | e: olgak@balcan.com www.balcaninnovations.com</t>
  </si>
  <si>
    <t>38:18:45</t>
  </si>
  <si>
    <t>166:18:45</t>
  </si>
  <si>
    <t>"""8620052"",""Olga Konovalova"",""Olga Konovalova &lt;olgak@balcan.com&gt;"",""Category Manager, Procurement"",""2025-06-24 19:32:25 -0400"",""Requester"",""B2 MTL 2 (Montreal 2)"",,,""&lt;None&gt;"",,,false~""Thank you, Hershel! You are a magician. OLGA KONOVALOVA | Gestionnaire des approvisionnements / Category management, Purchasing Balcan Innovations Inc. 9475 Rue de Meaux, Saint-Leonard, Quebec, H1R 3H3 t: (514) 326-9130 ext. 2133 | m: (514) 604-9089 | e: olgak@balcan.com www.balcaninnovations.com From: Hershel Teitelbaum hershel@balcan.com Sent: January 17, 2023 3:03 PM To: Olga Konovalova olgak@balcan.com Cc: support@balcaninnovationsinc.samanage.com Subject: RE: Shipping date Done, I will try to monitor if it causes any issues. From: Olga Konovalova &lt;olgak@balcan.com&gt; Sent: Friday, December 30, 2022 1:44 PM To: Hershel Teitelbaum &lt;hershel@balcan.com&gt; Subject: RE: Shipping date Hi Hershel, I am looking for a visibility on which cars will be shipping out in the next weeks/months. We make daily changes on the requested shipping dates – either because we have low sales or other production delays, and we are trying to bring down the storage costs for the rail cars – or suppliers change dates because they don’t have enough capacity. Right now, Helen is the only one that has a visibility on the changes and she is doing this manually. When sales and production are steady, and we make a few changes only – managing them manually is doable. In the second half of 2022, changes were too frequent, and we lost visibility, in the system, about what car is shipping when. Honestly, for me the fact that PO number is based on the month in which PO was created does not bring additional value. We had many POs from October pushed out all the way to December so the PO number is not relevant anymore, the required shipping date is. Creating a new PO number will require a few steps for Hele to do: Cancel the old PO Create new PO Advise supplier about cancellation and replacement with a new PO# Let me know if there are other factors I am not aware or if you want to have a quick discussion about this one once we are back from holidays. I am really trying to manage everything in the system so anybody can get the same visibility as Helen has in her manual paperwork 😊 Thank you so much for your patience and assistance. Happy holidays, health and happiness! OLGA KONOVALOVA | Gestionnaire des approvisionnements / Category management, Purchasing Balcan Innovations Inc. 9475 Rue de Meaux, Saint-Leonard, Quebec, H1R 3H3 t: (514) 326-9130 ext. 2133 | m: (514) 604-9089 | e: olgak@balcan.com www.balcaninnovations.com From: Hershel Teitelbaum &lt;hershel@balcan.com&gt; Sent: December 29, 2022 11:26 AM To: Olga Konovalova &lt;olgak@balcan.com&gt; Subject: RE: Shipping date The reason this cannot change is because the P/O number is based on the month the shipment is requested for. Can we in this case enter a new P/O number for the next month? Keep in mind, this is not the actual shipped date, this is the requested ship date From: Olga Konovalova &lt;olgak@balcan.com&gt; Sent: Wednesday, December 28, 2022 6:35 PM To: Hershel Teitelbaum &lt;hershel@balcan.com&gt; Subject: Shipping date Hi Hershel, More question as I get more familiar with the system. I want to maintain required shipping dates to get a clear picture of what is truly scheduled to ship. Right now, we are not maintaining changes we make or changes that suppliers make and advise us about. Helen is keeping a manual log. I would like her to start changing the shipping dates in the system as we request changes to suppliers (pull in to earlier date, or postpone to later date) or as suppliers advise us they are shipping early or late. I am currently getting an error message (please see below). Can we please remove the error message and allow dates modifications? Thank you very much, OLGA KONOVALOVA | Gestionnaire des approvisionnements / Category management, Purchasing Balcan Innovations Inc. 9475 Rue de Meaux, Saint-Leonard, Quebec, H1R 3H3 t: (514) 326-9130 ext. 2133 | m: (514) 604-9089 | e: olgak@balcan.com www.balcaninnovations.com"""</t>
  </si>
  <si>
    <t>"support@balcaninnovationsinc.samanage.com";"olgak@balcan.com"</t>
  </si>
  <si>
    <t>IT Helpdesk - New Ticket</t>
  </si>
  <si>
    <t>Ticket Opened From: David Francois dfrancois@balcan.com Sent: January 17, 2023 1:00 PM To: Perry Bachountakis perry@balcan.com; George Kanatselis george@balcan.com Cc: Samuel Raavi sraavi@balcan.com Subject: IT Helpdesk - New Ticket Hi Guys. I would like to create an IT ticket to solve the issue they have in production, but I am not able to connect to IT Helpdesk to create the ticket. So, please see below my 3 questions : 1 – The following link is not working, can you do something ? 2 – Not able to connect on this page, please advise 3 – Can you created an IT ticket and solve the following issue : Issue on printer, Black printer HP laser jet pro 400 Location : Workstation for line 110 to 113, building 2 Printer issue for 5 days, the paper stays stuck in the printer when they print. Cordialement / Best regards David FRANCOIS Balcan Packaging, a division of Balcan Innovations Inc. Tel: (514) 326-9130, Ext: 2134 M : (514) 820-1176 Email: dfrancois@balcan.com This email and any files transmitted with it are confidential and intended solely for the use of the individual or entity to which are addressed.</t>
  </si>
  <si>
    <t>10:15:49</t>
  </si>
  <si>
    <t>26:15:49</t>
  </si>
  <si>
    <t>10:15:57</t>
  </si>
  <si>
    <t>26:15:57</t>
  </si>
  <si>
    <t>"""8247425"",""Wassim Ben Said"",""Wassim Ben Said &lt;wbensaid@balcan.com&gt;"","""",""2023-08-07 10:39:21 -0400"",""Requester"",,""Information Technology (IT)"","""",""&lt;None&gt;"","""",""[-]1"",true~""user was able to connect to the IT helpdesk and printer line 113 was fixed done"""</t>
  </si>
  <si>
    <t>user was able to connect to the IT helpdesk 
and printer line 113 was fixed 
done </t>
  </si>
  <si>
    <t>"support@balcaninnovationsinc.samanage.com";"dfrancois@balcan.com";"george@balcan.com";"sraavi@balcan.com"</t>
  </si>
  <si>
    <t>FW: Amirhosein - ACS and NBPBO emails</t>
  </si>
  <si>
    <t>From: Hershel Teitelbaum Sent: Tuesday, January 17, 2023 12:38 PM To: Khalil Shahverdi kshahverdi@balcan.com; George Kanatselis george@balcan.com Cc: Amirhosein Moslehi amoslehi@balcan.com Subject: RE: Amirhosein - ACS and NBPBO emails I added him to the list of Prod managers. For ACS emails, you have to be specific and email George (cc me) which reports you want him to be added to From: Khalil Shahverdi &lt;kshahverdi@balcan.com&gt; Sent: Tuesday, January 17, 2023 11:19 AM To: George Kanatselis &lt;george@balcan.com&gt;; Hershel Teitelbaum &lt;hershel@balcan.com&gt; Cc: Amirhosein Moslehi &lt;amoslehi@balcan.com&gt; Subject: RE: Amirhosein - ACS and NBPBO emails Hi Hershel, George, Any news on this? We also need to add Amirhosein to the “Prod Manager” list in Sales pipeline. Thanks, KSS. From: Khalil Shahverdi Sent: Thursday, January 12, 2023 4:10 PM To: George Kanatselis &lt;george@balcan.com&gt;; Hershel Teitelbaum &lt;hershel@balcan.com&gt; Cc: Amirhosein Moslehi &lt;amirhosein.moslehi@polymtl.ca&gt;; Amirhosein Moslehi &lt;amoslehi@balcan.com&gt; Subject: Amirhosein - ACS and NBPBO emails Hi George, Can you please make sure Amirhosein is copied on these emails (ACS, And NPBO inbox)? Thanks KSS. Khalil Shahverdi, Ph.D. | Technical Manager Balcan Packaging 304 Saulnier, Laval, Quebec, H7M 3T3 T: (514) 326-9130 ext. 4277 | M: (514) 207-9283 email: kshahverdi@balcan.com | www.balcan.com</t>
  </si>
  <si>
    <t>Maintenance Request 00040576 for Line # 111 Bdg 2: 111 COMPUTER PRINTER IS NOT WORKING</t>
  </si>
  <si>
    <t>Please Review Maintenance Request 040576 for Line # 111 Request by 2033 Status: 0.Requested Details: 111 COMPUTER PRINTER IS NOT WORKING</t>
  </si>
  <si>
    <t>90:35:18</t>
  </si>
  <si>
    <t>362:35:18</t>
  </si>
  <si>
    <t>90:35:25</t>
  </si>
  <si>
    <t>362:35:25</t>
  </si>
  <si>
    <t>"""8247425"",""Wassim Ben Said"",""Wassim Ben Said &lt;wbensaid@balcan.com&gt;"","""",""2023-08-07 10:39:21 -0400"",""Requester"",,""Information Technology (IT)"","""",""&lt;None&gt;"","""",""[-]1"",true~""it's fixed . I did the calibration again closed"""</t>
  </si>
  <si>
    <t>it's fixed . I did the calibration again 
closed</t>
  </si>
  <si>
    <t>https://helpdesk.balcan.com/attachments/0d104da7534dba8a5f44/maint_req00040576_3646560.pdf</t>
  </si>
  <si>
    <t>16:03:20</t>
  </si>
  <si>
    <t>48:03:20</t>
  </si>
  <si>
    <t>20:49:08</t>
  </si>
  <si>
    <t>68:49:08</t>
  </si>
  <si>
    <t>"""8405487"",""Perry Bachountakis"",""Perry Bachountakis &lt;perry@balcan.com&gt;"",""Director IT"",""2025-06-25 23:09:36 -0400"",""Administrator"",""B1 MTL 1 (Montreal 1)"",""Information Technology (IT)"",""5143269130"",""&lt;None&gt;"",""5148147400"",""en"",false~""Duplicate"""</t>
  </si>
  <si>
    <t>https://helpdesk.balcan.com/attachments/2af29c2cb1ab938702dc/maint_req00040576_3630511.pdf</t>
  </si>
  <si>
    <t>Hi, I would like to request an access for Adobe Pro. My email reception@nelmar.com worked but it did not recognize my password. 
Thank you,</t>
  </si>
  <si>
    <t>37:23:15</t>
  </si>
  <si>
    <t>165:23:15</t>
  </si>
  <si>
    <t>37:23:23</t>
  </si>
  <si>
    <t>165:23:23</t>
  </si>
  <si>
    <t>Logiciel demandé/Requested Software: Acrobat Pro~Spécifier si autre / If other specify :: Hi, I would like to request an access for Adobe Pro. My email reception@nelmar.com worked but it did not recognize my password. 
Thank you,</t>
  </si>
  <si>
    <t>"""8247425"",""Wassim Ben Said"",""Wassim Ben Said &lt;wbensaid@balcan.com&gt;"","""",""2023-08-07 10:39:21 -0400"",""Requester"",,""Information Technology (IT)"","""",""&lt;None&gt;"","""",""[-]1"",true~""Account was given and tested it's working fine Done""";"""8585838"",""Marie Slim"",""Marie Slim &lt;marie.slim@nelmar.com&gt;"",""Coordinator Sales Contract  Management"",""2025-05-22 15:28:42 -0400"",""Requester"",""B8 Nelmar (Terrebonne)"",""Administration"","""",""&lt;None&gt;"","""",""en"",false~""[@]George Kanatselis Charmaine has an account, it was setup for her back in October under Charmaine Aberin but when she clicks on adobe to open it brings her to the login page and she gets password invalid message."""</t>
  </si>
  <si>
    <t>Account was given and tested 
it's working fine 
Done</t>
  </si>
  <si>
    <t>we need to add David Thomson e-mail address to the balcan computer in shipping dept.</t>
  </si>
  <si>
    <t>94:19:02</t>
  </si>
  <si>
    <t>382:19:02</t>
  </si>
  <si>
    <t>200:11:09</t>
  </si>
  <si>
    <t>840:11:09</t>
  </si>
  <si>
    <t>Description du problème/Issue Description: we need to add David Thomson e-mail address to the balcan computer in shipping dept.</t>
  </si>
  <si>
    <t>"""8247425"",""Wassim Ben Said"",""Wassim Ben Said &lt;wbensaid@balcan.com&gt;"","""",""2023-08-07 10:39:21 -0400"",""Requester"",,""Information Technology (IT)"","""",""&lt;None&gt;"","""",""[-]1"",true~""it's done and it was tested with the user today""";"""8585838"",""Marie Slim"",""Marie Slim &lt;marie.slim@nelmar.com&gt;"",""Coordinator Sales Contract  Management"",""2025-05-22 15:28:42 -0400"",""Requester"",""B8 Nelmar (Terrebonne)"",""Administration"","""",""&lt;None&gt;"","""",""en"",false~""[@]George Kanatselis was this tested with the user to make sure he can login?"""</t>
  </si>
  <si>
    <t>it's done and it was tested with the user today </t>
  </si>
  <si>
    <t>Emma Haralambous' account is locked</t>
  </si>
  <si>
    <t>Emma Haralambous' account is locked. Please unlock the account.</t>
  </si>
  <si>
    <t>"account management";"password reset";"B8 Nelmar (Terrebonne)";"Customer Services"</t>
  </si>
  <si>
    <t>0:34:45</t>
  </si>
  <si>
    <t>"""8247425"",""Wassim Ben Said"",""Wassim Ben Said &lt;wbensaid@balcan.com&gt;"","""",""2023-08-07 10:39:21 -0400"",""Requester"",,""Information Technology (IT)"","""",""&lt;None&gt;"","""",""[-]1"",true~""account was unlocked Closed"""</t>
  </si>
  <si>
    <t>account was unlocked 
Closed</t>
  </si>
  <si>
    <t>Teams Application Error</t>
  </si>
  <si>
    <t>Good Morning, Teams seems to be having issues. When I try to open a file I get the following: It says to log in, even though it clearly shows that I am logged in. I had an issue yesterday with emails as well that was similar. I managed to relog in and it seems ok now. However I cannot open any of the files that I need to work on in teams. Thank you, ANDREW KERSYS | Sales &amp; Data Analyst Balcan Packaging 9340 Meaux Street, Saint-Leonard, Quebec, H1R 3H2 t: 514.326.9130 ext 2437 | e: akersys@balcan.com www.balcan.com</t>
  </si>
  <si>
    <t>29:57:38</t>
  </si>
  <si>
    <t>141:48:15</t>
  </si>
  <si>
    <t>141:48:26</t>
  </si>
  <si>
    <t>"""8247425"",""Wassim Ben Said"",""Wassim Ben Said &lt;wbensaid@balcan.com&gt;"","""",""2023-08-07 10:39:21 -0400"",""Requester"",,""Information Technology (IT)"","""",""&lt;None&gt;"","""",""[-]1"",true~""sign out and sign back in fixed the issue solved"""</t>
  </si>
  <si>
    <t>sign out and sign back in fixed the issue 
solved</t>
  </si>
  <si>
    <t>i Need a New VPN to be able to access to BERP from Home</t>
  </si>
  <si>
    <t>40:32:57</t>
  </si>
  <si>
    <t>168:32:57</t>
  </si>
  <si>
    <t>195:55:59</t>
  </si>
  <si>
    <t>Description du problème/Issue Description: i Need a New VPN to be able to access to BERP from Home</t>
  </si>
  <si>
    <t>"""8247425"",""Wassim Ben Said"",""Wassim Ben Said &lt;wbensaid@balcan.com&gt;"","""",""2023-08-07 10:39:21 -0400"",""Requester"",,""Information Technology (IT)"","""",""&lt;None&gt;"","""",""[-]1"",true~""VPN Account setup done solved""";"""8247425"",""Wassim Ben Said"",""Wassim Ben Said &lt;wbensaid@balcan.com&gt;"","""",""2023-08-07 10:39:21 -0400"",""Requester"",,""Information Technology (IT)"","""",""&lt;None&gt;"","""",""[-]1"",true~""He is travelling we will do it tomorrow"""</t>
  </si>
  <si>
    <t>VPN Account setup done 
solved</t>
  </si>
  <si>
    <t>TV Display Monitor</t>
  </si>
  <si>
    <t>Hi team, I am requesting a TV Display monitor for the Warehouse office. Display needs to be between 32” - 42” – needs to be wireless. Please let me know. Thank you Regards, Haseeb Khan | Warehouse &amp; Logistics Manager Covertech Flexible Packaging A Division of Balcan Innovations 279 Humberline Drive, Etobicoke, Ontario M9W 5T6 t: 416-798-1340 ext.211 | e: Haseeb@covertechfab.com www.covertechflex.com | www.rFoil.com | www.balcan.com</t>
  </si>
  <si>
    <t>19:01:20</t>
  </si>
  <si>
    <t>51:01:20</t>
  </si>
  <si>
    <t>388:02:56</t>
  </si>
  <si>
    <t>1587:02:56</t>
  </si>
  <si>
    <t>"""8405487"",""Perry Bachountakis"",""Perry Bachountakis &lt;perry@balcan.com&gt;"",""Director IT"",""2025-06-25 23:09:36 -0400"",""Administrator"",""B1 MTL 1 (Montreal 1)"",""Information Technology (IT)"",""5143269130"",""&lt;None&gt;"",""5148147400"",""en"",false~""Do you still need this monitor? If so, what other hardware do you need?""";"""8620166"",""Haseeb Khan"",""Haseeb Khan &lt;Haseeb@covertechfab.com&gt;"",""Warehouse and Logistics Manager"",""2024-05-27 12:21:11 -0400"",""Requester"",""B6 Covertech (Toronto)"",,"""",""&lt;None&gt;"","""",""[-]1"",false~""Hi Team, Any update on this? Regards, Haseeb Khan | Warehouse &amp; Logistics Manager Covertech Flexible Packaging A Division of Balcan Innovations 279 Humberline Drive, Etobicoke, Ontario M9W 5T6 t: 416-798-1340 ext.211 | e: Haseeb@covertechfab.com www.covertechflex.com | www.rFoil.com | www.balcan.com From: Haseeb Khan Haseeb@covertechfab.com Sent: Thursday, January 19, 2023 8:00 PM To: helpdesk helpdesk@balcan.com Cc: Bob Israni bisrani@covertechfab.com Subject: Re: Requêtre / Incident #1273 TV Display Monitor Hi Perry, This will be used for a rotating display of - Live trucking schedule - with Real Time updates. 5S Methodology and Techniques Health and Safety announcements And any required demonstrations Thanks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lt;helpdesk@balcan.com&gt; Sent: Thursday, January 19, 2023 12:57:14 PM To: Haseeb Khan &lt;Haseeb@covertechfab.com&gt; Cc: Bob Israni &lt;bisrani@covertechfab.com&gt; Subject: Requêtre / Incident #1273 TV Display Monitor""";"""8620166"",""Haseeb Khan"",""Haseeb Khan &lt;Haseeb@covertechfab.com&gt;"",""Warehouse and Logistics Manager"",""2024-05-27 12:21:11 -0400"",""Requester"",""B6 Covertech (Toronto)"",,"""",""&lt;None&gt;"","""",""[-]1"",false~""Hi Perry, This will be used for a rotating display of - Live trucking schedule - with Real Time updates. 5S Methodology and Techniques Health and Safety announcements And any required demonstrations Thanks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2:57:14 PM To: Haseeb Khan Haseeb@covertechfab.com Cc: Bob Israni bisrani@covertechfab.com Subject: Requêtre / Incident #1273 TV Display Monitor""";"""8405487"",""Perry Bachountakis"",""Perry Bachountakis &lt;perry@balcan.com&gt;"",""Director IT"",""2025-06-25 23:09:36 -0400"",""Administrator"",""B1 MTL 1 (Montreal 1)"",""Information Technology (IT)"",""5143269130"",""&lt;None&gt;"",""5148147400"",""en"",false~""Hasseb, can you let me know what is this going to be used for?"""</t>
  </si>
  <si>
    <t>Delivered and installed</t>
  </si>
  <si>
    <t>Could I please have a printer</t>
  </si>
  <si>
    <t>215:52:44</t>
  </si>
  <si>
    <t>887:52:44</t>
  </si>
  <si>
    <t>215:52:51</t>
  </si>
  <si>
    <t>887:52:51</t>
  </si>
  <si>
    <t>Requis pour / Requested For :: Dave Lefrancois~Choix équipements / Hardware Choices :: Autre / Other~Spécifier si autre / If other specify :: Could I please have a printer</t>
  </si>
  <si>
    <t>"""8247418"",""George Kanatselis"",""George Kanatselis &lt;george@balcan.com&gt;"","""",""2025-06-26 08:47:31 -0400"",""Service Agent User"",""B2 MTL 2 (Montreal 2)"",""Information Technology (IT)"","""",""Joe Pizzuco"","""",""en"",false~""gave access to mail room printer""";"""8786937"",""Tu Phuong Vo"",""Tu Phuong Vo &lt;tvo@balcan.com&gt;"",""IT Manager - Assets, Contracts and Services"",""2025-06-26 09:18:18 -0400"",""Administrator"",""B1 MTL 1 (Montreal 1)"",""Information Technology (IT)"","""",""Tao Wong"","""",""en"",false~""Spoke with Dave - will first go see if there is an unused machine we can give him while evaluating the MFP solution"""</t>
  </si>
  <si>
    <t>Carolina access to SAP Wisconsin</t>
  </si>
  <si>
    <t>1:15:47</t>
  </si>
  <si>
    <t>She now has access to Balcan's VPN and able to access SAP</t>
  </si>
  <si>
    <t>Incapable de me connecté au VPN et Outlook (nouveau telephone) je n'ai plus accès a l'authenfication en deux etape</t>
  </si>
  <si>
    <t>89:45:36</t>
  </si>
  <si>
    <t>363:55:05</t>
  </si>
  <si>
    <t>177:32:20</t>
  </si>
  <si>
    <t>723:41:49</t>
  </si>
  <si>
    <t>Description du problème/Issue Description: Incapable de me connecté au VPN et Outlook (nouveau telephone) je n'ai plus accès a l'authenfication en deux etape</t>
  </si>
  <si>
    <t>"""8247420"",""Omar Sassi"",""Omar Sassi &lt;osassi@balcan.com&gt;"","""",""2024-07-05 08:17:06 -0400"",""Requester"",""B2 MTL 2 (Montreal 2)"",""Information Technology (IT)"","""",""&lt;None&gt;"","""",""en"",false~""I tried to reach the user and never answer. ticket will be closed.""";"""8247420"",""Omar Sassi"",""Omar Sassi &lt;osassi@balcan.com&gt;"","""",""2024-07-05 08:17:06 -0400"",""Requester"",""B2 MTL 2 (Montreal 2)"",""Information Technology (IT)"","""",""&lt;None&gt;"","""",""en"",false~""[@]jdaoust@plastixxffs.com Bonjour si vous serez disponible Jeudi 02/02 au bureau de Nelmar , je viendrai vous voir."""</t>
  </si>
  <si>
    <t xml:space="preserve"> Sales Pipeline Option add-on request - Additional Filter</t>
  </si>
  <si>
    <t>Add the Opportunity Type option in the Sales Pipeline filter. How to find: Sales Pipeline menu is in Distribution. Right Click and</t>
  </si>
  <si>
    <t>545:39:45</t>
  </si>
  <si>
    <t>"""8247439"",""Jonathan Galindez"",""Jonathan Galindez &lt;jgalindez@balcan.com&gt;"","""",""2025-06-26 07:46:41 -0400"",""Service Agent User"",""B2 MTL 2 (Montreal 2)"",""Information Technology (IT)"","""",""&lt;None&gt;"","""",""en"",false~""Deployed 2/2/2023""";"""8247439"",""Jonathan Galindez"",""Jonathan Galindez &lt;jgalindez@balcan.com&gt;"","""",""2025-06-26 07:46:41 -0400"",""Service Agent User"",""B2 MTL 2 (Montreal 2)"",""Information Technology (IT)"","""",""&lt;None&gt;"","""",""en"",false~""Modified: Modules: - Program 3 Browse - Order Detail Pricing (skip parameter p.Opportunity Type) - Program 9 --Ord Lab Section (skip parameter p.Opportunity Type) - Program 18 -- Booking Group Totals(Sub) (skip parameter p.Opportunity Type) - Program 196 Customer Service Center (skip parameter p.Opportunity Type) - Program 1205 Sales Growth Test Call (skip parameter p.Opportunity Type) - Program 1251 Smart Multi Search (skip parameter p.Opportunity Type)""";"""8247439"",""Jonathan Galindez"",""Jonathan Galindez &lt;jgalindez@balcan.com&gt;"","""",""2025-06-26 07:46:41 -0400"",""Service Agent User"",""B2 MTL 2 (Montreal 2)"",""Information Technology (IT)"","""",""&lt;None&gt;"","""",""en"",false~""Modified: Modules App - 1200 Sales Growth Projects - 1203 Sales Growth Export - 1204 Sales Growth Pivot Export Call""";"""8247439"",""Jonathan Galindez"",""Jonathan Galindez &lt;jgalindez@balcan.com&gt;"","""",""2025-06-26 07:46:41 -0400"",""Service Agent User"",""B2 MTL 2 (Montreal 2)"",""Information Technology (IT)"","""",""&lt;None&gt;"","""",""en"",false~""[@]Hershel Teitelbaum Hi Hershel, please let me know if this is a priority. I think the program in question is in Modules 1200 Sales Growth Projects."""</t>
  </si>
  <si>
    <t xml:space="preserve">Accepted by Oscar A. </t>
  </si>
  <si>
    <t>E-commerce sites are down - Error</t>
  </si>
  <si>
    <t>Hello Eddy and Alaa, It has been confirmed, we are having the same issue again. Web orders are not coming through, and users are experiencing slowness. This is specifically happening after importing some addresses. Please look into this urgently. Thanks, Marie Slim Administrative Coordinator, Projects, Contracts &amp; IT NELMAR Security Packaging Systems Division of Balcan Innovations inc. T 450 477 0001 x365 | marie.slim@nelmar.com T 800 363 2283 nelmar.com Confidentiel et Propriété de Systèmes d’emballage sécuritaire NELMAR -----Original Message----- From: Izabela Pawlak &lt;izabela.pawlak@nelmar.com&gt; Sent: Monday, January 16, 2023 2:20 PM To: dtran@balcan.com; eqiu@balcan.com; Pier Capra &lt;pcapra@balcan.com&gt;; douattara@balcan.com; Marie Slim &lt;marie.slim@nelmar.com&gt; Subject: RE: SQL Server Alert System: 'SQLServer General Stat Blocked Process &gt; 4' occurred on \\TER-SVR-SQL01 @Marie Slim - could you see with CS if the web orders are going through and reply to the group? Thank you, Izabela -----Original Message----- From: Nelmar SQL Server 01 &lt; ter-svr-sql01@nelmar.com &gt; Sent: January 16, 2023 2:18 PM To: dtran@balcan.com ; eqiu@balcan.com ; Izabela Pawlak &lt; izabela.pawlak@nelmar.com &gt;; Pier Capra &lt; pcapra@balcan.com &gt;; douattara@balcan.com Subject: SQL Server Alert System: 'SQLServer General Stat Blocked Process &gt; 4' occurred on \\TER-SVR-SQL01 DATE/TIME: 1/16/2023 2:18:23 PM DESCRIPTION: The SQL Server performance counter 'Processes blocked' (instance 'N/A') of object 'General Statistics' is now above the threshold of 4.00 (the current value is 5.00). COMMENT: (None) JOB RUN: (None)</t>
  </si>
  <si>
    <t>"Application Development";"E-commerce";"B8 Nelmar (Terrebonne)";"Customer Services"</t>
  </si>
  <si>
    <t>634:01:54</t>
  </si>
  <si>
    <t>2689:01:54</t>
  </si>
  <si>
    <t>2:59:24</t>
  </si>
  <si>
    <t>18:59:24</t>
  </si>
  <si>
    <t>46:21:56</t>
  </si>
  <si>
    <t>190:21:56</t>
  </si>
  <si>
    <t>"""8247418"",""George Kanatselis"",""George Kanatselis &lt;george@balcan.com&gt;"","""",""2025-06-26 08:47:31 -0400"",""Service Agent User"",""B2 MTL 2 (Montreal 2)"",""Information Technology (IT)"","""",""Joe Pizzuco"","""",""en"",false~""sent him email"""</t>
  </si>
  <si>
    <t>adobe reader added</t>
  </si>
  <si>
    <t xml:space="preserve">BERP access </t>
  </si>
  <si>
    <t>3:52:36</t>
  </si>
  <si>
    <t>13:03:17</t>
  </si>
  <si>
    <t>45:03:17</t>
  </si>
  <si>
    <t xml:space="preserve">Logiciel demandé/Requested Software: Other~Spécifier si autre / If other specify :: BERP access </t>
  </si>
  <si>
    <t>"""8247418"",""George Kanatselis"",""George Kanatselis &lt;george@balcan.com&gt;"","""",""2025-06-26 08:47:31 -0400"",""Service Agent User"",""B2 MTL 2 (Montreal 2)"",""Information Technology (IT)"","""",""Joe Pizzuco"","""",""en"",false~""sent email"""</t>
  </si>
  <si>
    <t>set up the 3 accounts for Alain M. in BG PR and EX</t>
  </si>
  <si>
    <t>"alain.mercier@nelmar.com"</t>
  </si>
  <si>
    <t>Access on Magic ASAP</t>
  </si>
  <si>
    <t>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t>
  </si>
  <si>
    <t>Khaled Megahed &lt;kmegahed@balcan.com&gt;</t>
  </si>
  <si>
    <t>9:07:45</t>
  </si>
  <si>
    <t>25:07:45</t>
  </si>
  <si>
    <t>"""8247441"",""Hershel Teitelbaum"",""Hershel Teitelbaum &lt;hershel@balcan.com&gt;"","""",""2025-06-25 12:44:33 -0400"",""Service Agent User"",""B2 MTL 2 (Montreal 2)"",""Information Technology (IT)"","""",""&lt;None&gt;"","""",""en"",false~""That’s impossible even for me. From: Khaled Megahed kmegahed@balcan.com Sent: Tuesday, January 17, 2023 2:15 PM To: Hershel Teitelbaum hershel@balcan.com; helpdesk helpdesk@balcan.com Cc: Wasseem Khoury wkhoury@balcan.com; Perry Bachountakis perry@balcan.com Subject: RE: Access on Magic ASAP Hello Herschel, Thank you, I have access now. Could you also allow me to delete/edit the department and building? Thank you, Khaled Megahed From: Hershel Teitelbaum &lt;hershel@balcan.com&gt; Sent: Monday, January 16, 2023 3:30 PM To: Khaled Megahed &lt;kmegahed@balcan.com&gt;; helpdesk &lt;helpdesk@balcan.com&gt; Cc: Wasseem Khoury &lt;wkhoury@balcan.com&gt;; Perry Bachountakis &lt;perry@balcan.com&gt; Subject: RE: Access on Magic ASAP Should work now if you open the app again From: Khaled Megahed &lt;kmegahed@balcan.com&gt; Sent: Monday, January 16, 2023 1:29 PM To: helpdesk &lt;helpdesk@balcan.com&gt; Cc: Hershel Teitelbaum &lt;hershel@balcan.com&gt;; Wasseem Khoury &lt;wkhoury@balcan.com&gt;; Perry Bachountakis &lt;perry@balcan.com&gt;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8261471"",""Khaled Megahed"",""Khaled Megahed &lt;kmegahed@balcan.com&gt;"","""",""2022-05-16 13:54:38 -0400"",""Requester"",,,"""",""&lt;None&gt;"","""",""[-]1"",false~""Hello Herschel, Thank you, I have access now. Could you also allow me to delete/edit the department and building? Thank you, Khaled Megahed From: Hershel Teitelbaum hershel@balcan.com Sent: Monday, January 16, 2023 3:30 PM To: Khaled Megahed kmegahed@balcan.com; helpdesk helpdesk@balcan.com Cc: Wasseem Khoury wkhoury@balcan.com; Perry Bachountakis perry@balcan.com Subject: RE: Access on Magic ASAP Should work now if you open the app again From: Khaled Megahed &lt;kmegahed@balcan.com&gt; Sent: Monday, January 16, 2023 1:29 PM To: helpdesk &lt;helpdesk@balcan.com&gt; Cc: Hershel Teitelbaum &lt;hershel@balcan.com&gt;; Wasseem Khoury &lt;wkhoury@balcan.com&gt;; Perry Bachountakis &lt;perry@balcan.com&gt;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8247441"",""Hershel Teitelbaum"",""Hershel Teitelbaum &lt;hershel@balcan.com&gt;"","""",""2025-06-25 12:44:33 -0400"",""Service Agent User"",""B2 MTL 2 (Montreal 2)"",""Information Technology (IT)"","""",""&lt;None&gt;"","""",""en"",false~""Should work now if you open the app again From: Khaled Megahed kmegahed@balcan.com Sent: Monday, January 16, 2023 1:29 PM To: helpdesk helpdesk@balcan.com Cc: Hershel Teitelbaum hershel@balcan.com; Wasseem Khoury wkhoury@balcan.com; Perry Bachountakis perry@balcan.com Subject: Access on Magic ASAP Hello, Can you please give me access to edit/remove the line number in magic; data collection -&gt; view upcoming dckts -&gt; (remove line “1” to show all lines) If there are any other limitations on my account for exporting sheets in this area please also disable these. Thank you, Khaled Megahed"""</t>
  </si>
  <si>
    <t>"hershel@balcan.com";"wkhoury@balcan.com";"perry@balcan.com";"support@balcaninnovationsinc.samanage.com"</t>
  </si>
  <si>
    <t>"human resources";"Termination"</t>
  </si>
  <si>
    <t>Pre-production Coordinator Nelmar</t>
  </si>
  <si>
    <t>Preproduction</t>
  </si>
  <si>
    <t>308:05:33</t>
  </si>
  <si>
    <t>1267:13:49</t>
  </si>
  <si>
    <t>Date de départ / date of departure: Jan 13, 2023~Titre / Title: Pre-production Coordinator Nelmar~Départment / Department: Preproduction</t>
  </si>
  <si>
    <t>"""8247418"",""George Kanatselis"",""George Kanatselis &lt;george@balcan.com&gt;"","""",""2025-06-26 08:47:31 -0400"",""Service Agent User"",""B2 MTL 2 (Montreal 2)"",""Information Technology (IT)"","""",""Joe Pizzuco"","""",""en"",false~""ticket 1290 opened , Omar doing this ticket""";"""8585838"",""Marie Slim"",""Marie Slim &lt;marie.slim@nelmar.com&gt;"",""Coordinator Sales Contract  Management"",""2025-05-22 15:28:42 -0400"",""Requester"",""B8 Nelmar (Terrebonne)"",""Administration"","""",""&lt;None&gt;"","""",""en"",false~""[@]George Kanatselis see the attached email with the tasks that will need to be done before closing the ticket. Once done, please confirm advise Ryan. @Wassim Ben Said the laptop is in Ryan Tapp's office on his desk, I've attached the email with the details.""";"""8585838"",""Marie Slim"",""Marie Slim &lt;marie.slim@nelmar.com&gt;"",""Coordinator Sales Contract  Management"",""2025-05-22 15:28:42 -0400"",""Requester"",""B8 Nelmar (Terrebonne)"",""Administration"","""",""&lt;None&gt;"","""",""en"",false~""[@]George Kanatselis please communicate with Melissa Medawar to find out if Maricel's emails need to be transferred to anyone, and who has the laptop in their possession because that laptop will need to be re-imaged and given Dayana Guerrero.""";"""8247418"",""George Kanatselis"",""George Kanatselis &lt;george@balcan.com&gt;"","""",""2025-06-26 08:47:31 -0400"",""Service Agent User"",""B2 MTL 2 (Montreal 2)"",""Information Technology (IT)"","""",""Joe Pizzuco"","""",""en"",false~""user has been disabled in AD and blocked in office 365""";"""8786937"",""Tu Phuong Vo"",""Tu Phuong Vo &lt;tvo@balcan.com&gt;"",""IT Manager - Assets, Contracts and Services"",""2025-06-26 09:18:18 -0400"",""Administrator"",""B1 MTL 1 (Montreal 1)"",""Information Technology (IT)"","""",""Tao Wong"","""",""en"",false~""see email termination of : Full name : Maricel Dussault Benedicto Last day : 12.01.2023""";"""8786937"",""Tu Phuong Vo"",""Tu Phuong Vo &lt;tvo@balcan.com&gt;"",""IT Manager - Assets, Contracts and Services"",""2025-06-26 09:18:18 -0400"",""Administrator"",""B1 MTL 1 (Montreal 1)"",""Information Technology (IT)"","""",""Tao Wong"","""",""en"",false~""Who is the person that has left the company ?""";"""8786937"",""Tu Phuong Vo"",""Tu Phuong Vo &lt;tvo@balcan.com&gt;"",""IT Manager - Assets, Contracts and Services"",""2025-06-26 09:18:18 -0400"",""Administrator"",""B1 MTL 1 (Montreal 1)"",""Information Technology (IT)"","""",""Tao Wong"","""",""en"",false~""[@]Marie Slim Has the laptop been recuperate ?"""</t>
  </si>
  <si>
    <t>account disabled</t>
  </si>
  <si>
    <t>https://helpdesk.balcan.com/attachments/f52cf9fe91da9e4464b6/re_-requetre-_-incident-1290-demande-generale-_-general-support-incident-msg.vnd</t>
  </si>
  <si>
    <t>"laurie-eve@nelmar.com"</t>
  </si>
  <si>
    <t xml:space="preserve">Khalil - 10.0.16.153- VPN + Allow access to khalil-HP throw the remote session </t>
  </si>
  <si>
    <t>Khalil - 10.0.16.153- VPN + Allow access to khalil-HP throw the remote session</t>
  </si>
  <si>
    <t>Power BI pro license</t>
  </si>
  <si>
    <t>Hello Tao, My Power bi pro trial will be end in 15 days. Just want to know if you can approval the purchase for the license. Purchase and assign Power BI Pro licenses - Power BI | Microsoft Learn Thanks, Eddy</t>
  </si>
  <si>
    <t>11:50:11</t>
  </si>
  <si>
    <t>27:50:11</t>
  </si>
  <si>
    <t>12:05:03</t>
  </si>
  <si>
    <t>28:05:03</t>
  </si>
  <si>
    <t>"""8786937"",""Tu Phuong Vo"",""Tu Phuong Vo &lt;tvo@balcan.com&gt;"",""IT Manager - Assets, Contracts and Services"",""2025-06-26 09:18:18 -0400"",""Administrator"",""B1 MTL 1 (Montreal 1)"",""Information Technology (IT)"","""",""Tao Wong"","""",""en"",false~""License purchased and assigned"""</t>
  </si>
  <si>
    <t>"support@balcaninnovationsinc.samanage.com";"twong@balcan.com"</t>
  </si>
  <si>
    <t xml:space="preserve">TS2- Solomon - can't connect remote desktop busy now try later </t>
  </si>
  <si>
    <t>TS2- Solomon - can't connect remote desktop busy now try later</t>
  </si>
  <si>
    <t>"""8247425"",""Wassim Ben Said"",""Wassim Ben Said &lt;wbensaid@balcan.com&gt;"","""",""2023-08-07 10:39:21 -0400"",""Requester"",,""Information Technology (IT)"","""",""&lt;None&gt;"","""",""[-]1"",true~""ts-2 was restarted and it's working Fine now""";"""8247425"",""Wassim Ben Said"",""Wassim Ben Said &lt;wbensaid@balcan.com&gt;"","""",""2023-08-07 10:39:21 -0400"",""Requester"",,""Information Technology (IT)"","""",""&lt;None&gt;"","""",""[-]1"",true~""Garrett Meyer can't connect too""";"""8247425"",""Wassim Ben Said"",""Wassim Ben Said &lt;wbensaid@balcan.com&gt;"","""",""2023-08-07 10:39:21 -0400"",""Requester"",,""Information Technology (IT)"","""",""&lt;None&gt;"","""",""[-]1"",true~""Alaa restarting TS-2"""</t>
  </si>
  <si>
    <t xml:space="preserve">ts-2 was restarted and it's working Fine now </t>
  </si>
  <si>
    <t>J'ai besoin que le PC fournit travaille  de la même façon que précécédemnt avec mon Mac. Impossible d"accéder aux rapport PDF imprimé à partir de Magic. Pavé tactile prend des décisions à ma place!</t>
  </si>
  <si>
    <t>25:24:30</t>
  </si>
  <si>
    <t>73:24:30</t>
  </si>
  <si>
    <t>1725:23:28</t>
  </si>
  <si>
    <t>7413:23:28</t>
  </si>
  <si>
    <t>Description du problème/Issue Description: J'ai besoin que le PC fournit travaille  de la même façon que précécédemnt avec mon Mac. Impossible d'accéder aux rapport PDF imprimé à partir de Magic. Pavé tactile prend des décisions à ma place!</t>
  </si>
  <si>
    <t>"""8620061"",""Pierre Sabourin"",""Pierre Sabourin &lt;psabourin@balcan.com&gt;"",""Gestionnaire de comptes - Sales Account Manager"",""2024-06-11 13:23:32 -0400"",""Requester"",""B2 MTL 2 (Montreal 2)"",,,""&lt;None&gt;"",,,false~""still no answer""";"""8620061"",""Pierre Sabourin"",""Pierre Sabourin &lt;psabourin@balcan.com&gt;"",""Gestionnaire de comptes - Sales Account Manager"",""2024-06-11 13:23:32 -0400"",""Requester"",""B2 MTL 2 (Montreal 2)"",,,""&lt;None&gt;"",,,false~""j'attends toujours qu'on règle ce soucis: I mpossible d""""accéder aux rapport PDF imprimé à partir de Magic.""";"""8620061"",""Pierre Sabourin"",""Pierre Sabourin &lt;psabourin@balcan.com&gt;"",""Gestionnaire de comptes - Sales Account Manager"",""2024-06-11 13:23:32 -0400"",""Requester"",""B2 MTL 2 (Montreal 2)"",,,""&lt;None&gt;"",,,false~""Magic n,est plus accessible depuis mon domicile après récente mise à jour de Microsoft. Et j'attends toujours un retour d'appel sur ma première demande. Je suis le représentant qui couvre la majorité des clients majeurs de Balcan, je m'attends donc à un retour prioritaire puisque je suis le premier contact avec nos clients. merci de votre diligence.""";"""8405487"",""Perry Bachountakis"",""Perry Bachountakis &lt;perry@balcan.com&gt;"",""Director IT"",""2025-06-25 23:09:36 -0400"",""Administrator"",""B1 MTL 1 (Montreal 1)"",""Information Technology (IT)"",""5143269130"",""&lt;None&gt;"",""5148147400"",""en"",false~""Tao, call me on this"""</t>
  </si>
  <si>
    <t>Scan to Email not working - Liliana Costache</t>
  </si>
  <si>
    <t>"""8247425"",""Wassim Ben Said"",""Wassim Ben Said &lt;wbensaid@balcan.com&gt;"","""",""2023-08-07 10:39:21 -0400"",""Requester"",,""Information Technology (IT)"","""",""&lt;None&gt;"","""",""[-]1"",true~""It's fixed I changed the settings and it's fine"""</t>
  </si>
  <si>
    <t>It's fixed 
I changed the settings and it's fine </t>
  </si>
  <si>
    <t>installer Moniteurs dans les bureaux de Terrebonne qui ont été libérer pour employés de passage (bureau temporaire)
8 écrans sont nécessaire, ainsi que les cable pour les connecter a un portable</t>
  </si>
  <si>
    <t>13:11:09</t>
  </si>
  <si>
    <t>29:11:09</t>
  </si>
  <si>
    <t>303:10:42</t>
  </si>
  <si>
    <t>1247:10:42</t>
  </si>
  <si>
    <t>Requis pour / Requested For :: Annie Martin~Choix équipements / Hardware Choices :: Moniteur / Monitor~Spécifier si autre / If other specify :: installer Moniteurs dans les bureaux de Terrebonne qui ont été libérer pour employés de passage (bureau temporaire)
8 écrans sont nécessaire, ainsi que les cable pour les connecter a un portable</t>
  </si>
  <si>
    <t>"""8247425"",""Wassim Ben Said"",""Wassim Ben Said &lt;wbensaid@balcan.com&gt;"","""",""2023-08-07 10:39:21 -0400"",""Requester"",,""Information Technology (IT)"","""",""&lt;None&gt;"","""",""[-]1"",true~""Screens was installed closed""";"""8247425"",""Wassim Ben Said"",""Wassim Ben Said &lt;wbensaid@balcan.com&gt;"","""",""2023-08-07 10:39:21 -0400"",""Requester"",,""Information Technology (IT)"","""",""&lt;None&gt;"","""",""[-]1"",true~""Jeudi je check avec Annie Martin l'emplacement des ecrans elle travaille de la maison aujourdhui""";"""8786937"",""Tu Phuong Vo"",""Tu Phuong Vo &lt;tvo@balcan.com&gt;"",""IT Manager - Assets, Contracts and Services"",""2025-06-26 09:18:18 -0400"",""Administrator"",""B1 MTL 1 (Montreal 1)"",""Information Technology (IT)"","""",""Tao Wong"","""",""en"",false~""[@]annie.martin@nelmar.com Bonjour Annie, combien de bureau y aura-t-il en tout?""";"""8247446"",""Tao Wong"",""Tao Wong &lt;twong@balcan.com&gt;"",""CIO"",""2025-06-24 18:27:38 -0400"",""Administrator"",""B2 MTL 2 (Montreal 2)"",""Information Technology (IT)"","""",""&lt;None&gt;"","""",""en"",false~""ca inclus IT et les autres bureaux de passage. C'est ok pour cette requete. 1 écran par bureau.""";"""8786937"",""Tu Phuong Vo"",""Tu Phuong Vo &lt;tvo@balcan.com&gt;"",""IT Manager - Assets, Contracts and Services"",""2025-06-26 09:18:18 -0400"",""Administrator"",""B1 MTL 1 (Montreal 1)"",""Information Technology (IT)"","""",""Tao Wong"","""",""en"",false~""[@]Tao Wong est-ce pour IT ces bureaux pour employés de passage ?"""</t>
  </si>
  <si>
    <t>Screens was installed
closed </t>
  </si>
  <si>
    <t>SAP Business One ERP</t>
  </si>
  <si>
    <t>"B8 Nelmar (Terrebonne)";"Finance &amp; Accounting";"Application Development";"SAP B1"</t>
  </si>
  <si>
    <t>Projet: automation of account payable (vendor invoices posting in SAP)</t>
  </si>
  <si>
    <t>25:56:27</t>
  </si>
  <si>
    <t>73:56:27</t>
  </si>
  <si>
    <t>215:48:18</t>
  </si>
  <si>
    <t>887:48:18</t>
  </si>
  <si>
    <t>Description du problème/Issue Description: Projet: automation of account payable (vendor invoices posting in SAP)</t>
  </si>
  <si>
    <t>"""8924765"",""Dieynaba Ouattara"",""Dieynaba Ouattara &lt;douattara@balcan.com&gt;"",""Business Analyst"",""2023-10-24 07:35:32 -0400"",""Requester"",,""Information Technology (IT)"","""",""Pier Capra"","""",""[-]1"",true~""This has been added to the list of project.""";"""8924765"",""Dieynaba Ouattara"",""Dieynaba Ouattara &lt;douattara@balcan.com&gt;"",""Business Analyst"",""2023-10-24 07:35:32 -0400"",""Requester"",,""Information Technology (IT)"","""",""Pier Capra"","""",""[-]1"",true~""Hi @Tao Wong invitation sent for next week""";"""8247446"",""Tao Wong"",""Tao Wong &lt;twong@balcan.com&gt;"",""CIO"",""2025-06-24 18:27:38 -0400"",""Administrator"",""B2 MTL 2 (Montreal 2)"",""Information Technology (IT)"","""",""&lt;None&gt;"","""",""en"",false~""[@]Dieynaba Ouattara Can you setup a 30 min meeting with Pier, Perry, you and me next week? The purpose of the meeting is to review the one pager and align IT before a review with the business. Thanks!""";"""8405487"",""Perry Bachountakis"",""Perry Bachountakis &lt;perry@balcan.com&gt;"",""Director IT"",""2025-06-25 23:09:36 -0400"",""Administrator"",""B1 MTL 1 (Montreal 1)"",""Information Technology (IT)"",""5143269130"",""&lt;None&gt;"",""5148147400"",""en"",false~""Pier, need to discuss this"""</t>
  </si>
  <si>
    <t>"Violation résolue: Résolution passée 5 jours / Ticket Resolution past 5 days - Non résolu en moins de 5 jours - Pier Capra"</t>
  </si>
  <si>
    <t>https://helpdesk.balcan.com/attachments/93eda529d5a69ccd4a39/project_automation-of-account-payable-pptx.vnd</t>
  </si>
  <si>
    <t>FW: Scale detail sending</t>
  </si>
  <si>
    <t>From: Hershel Teitelbaum Sent: Thursday, January 5, 2023 12:05 PM To: Anne Isoré aisore@plastixxffs.com Cc: Wasseem Khoury wkhoury@balcan.com; David Francois dfrancois@balcan.com Subject: RE: Scale detail sending If I understand correctly, then the attached report should be just for that purpose. Looks like the WMS needs to be updated for the old left over skids that are not removed from the system. From: Anne Isoré &lt;aisore@plastixxffs.com&gt; Sent: Thursday, January 5, 2023 11:02 AM To: Hershel Teitelbaum &lt;hershel@balcan.com&gt; Cc: Wasseem Khoury &lt;wkhoury@balcan.com&gt;; David Francois &lt;dfrancois@balcan.com&gt; Subject: RE: Scale detail sending The laval facility is printing orders for Terrebonne. We would need to be notified whenever the printing task for one of our orders is completes, and receive the scale details so we can plan the transport back to Terrebonne accordingly. From: Hershel Teitelbaum &lt;hershel@balcan.com&gt; Sent: Thursday, January 5, 2023 10:56 AM To: Anne Isoré &lt;aisore@plastixxffs.com&gt; Cc: Wasseem Khoury &lt;wkhoury@balcan.com&gt;; David Francois &lt;dfrancois@balcan.com&gt; Subject: Re: Scale detail sending Please elaborate on the purpose in order to come up with one approach vs another On Jan 5, 2023, at 10:17 AM, Anne Isoré &lt;aisore@plastixxffs.com&gt; wrote: ﻿ Good morning, Hershel Would it be possible to automate the sending of scale details once a processing step is completed? We would need to receive these details for all steps that concern jobs that at any point run on either one of these lines 240, 96, 596 This is mainly for us to be aware when a job has completed printing in Laval for Terrebonne. Given these are not always for a specific customer, we thought it would be easier to use line #s to trigger the email. Please let me know if you require any additional information. Thank you, Anne</t>
  </si>
  <si>
    <t>https://helpdesk.balcan.com/attachments/ebc1547c872b4d81e081/mailattachment-eml.rfc822
https://helpdesk.balcan.com/attachments/424331d75c57bb30d413/mailattachment-eml.rfc822</t>
  </si>
  <si>
    <t>Just submitting another request to have my name changed in the system. This was supposed to happen between 11/23-25, but did not occur.
My legal name is Christina Everson effective 9/24/22. 
Thanks!</t>
  </si>
  <si>
    <t>64:03:54</t>
  </si>
  <si>
    <t>240:03:54</t>
  </si>
  <si>
    <t>Description du problème/Issue Description: Just submitting another request to have my name changed in the system. This was supposed to happen between 11/23-25, but did not occur.
My legal name is Christina Everson effective 9/24/22. 
Thanks!</t>
  </si>
  <si>
    <t>name is changed</t>
  </si>
  <si>
    <t>1:29:35</t>
  </si>
  <si>
    <t>recycle the application pool and site is back</t>
  </si>
  <si>
    <t>One drive directory Balcan</t>
  </si>
  <si>
    <t>New files saved in Balcan shared directory don't sync - C:\Users\nancy\Balcan Innovations Inc\Finance - General\Accounting\Specialty Packaging</t>
  </si>
  <si>
    <t>"networking";"B8 Plastixx FFS (Terrebonne)";"Finance &amp; Accounting"</t>
  </si>
  <si>
    <t>27:32:14</t>
  </si>
  <si>
    <t>75:32:14</t>
  </si>
  <si>
    <t>"""8897801"",""Nancy Lefebvre"",""Nancy Lefebvre &lt;nlefebvre@plastixxffs.com&gt;"","""",""2025-06-11 14:06:55 -0400"",""Requester"",""B8 Nelmar (Terrebonne)"",""Finance &amp; Accounting"","""",""&lt;None&gt;"","""",""[-]1"",false~""I changed the file that was conflicting"""</t>
  </si>
  <si>
    <t>"mario.ronca@balcan.com"</t>
  </si>
  <si>
    <t>HOME</t>
  </si>
  <si>
    <t>Since new office printer installation, home printer doent work</t>
  </si>
  <si>
    <t>Brother  HOME HL-L2370DW</t>
  </si>
  <si>
    <t>63:38:15</t>
  </si>
  <si>
    <t>239:38:15</t>
  </si>
  <si>
    <t>Requis pour / Requested For :: Nancy Lefebvre~Printer Location: HOME~Service Request: Issue with Printer~Description: Since new office printer installation, home printer doent work~Printer Name: Brother  HOME HL-L2370DW</t>
  </si>
  <si>
    <t>Balcan Computer keeps shutting down in shipping</t>
  </si>
  <si>
    <t>Balcan computer in shipping keeps shutting down every time they enter the user credentials. Please contact Mario or Anne, it is urgent this gets resolved this morning as they have a shipment that needs to go out today. Thank you, Marie From: Anne Isoré &lt;aisore@plastixxffs.com&gt; Sent: Monday, January 16, 2023 8:30 AM To: Marie Slim &lt;marie.slim@nelmar.com&gt;; Izabela Pawlak &lt;izabela.pawlak@nelmar.com&gt;; Alaa Almasri &lt;aalmasri@balcan.com&gt; Cc: Mario Viveiros &lt;mario.viveiros@nelmar.com&gt; Subject: RE: David's(BALCAN) computer is not working ?? Good morning David says the balcan computer keeps shutting down everytime he enters the password. We have material to transfer to Laval today. Can we please address this ASAP From: Mario Viveiros &lt; mario.viveiros@nelmar.com &gt; Sent: Wednesday, January 11, 2023 11:34 AM To: Anne Isoré &lt; aisore@plastixxffs.com &gt; Cc: Izabela Pawlak &lt; izabela.pawlak@nelmar.com &gt;; Marie Slim &lt; marie.slim@nelmar.com &gt; Subject: David's(BALCAN) computer is not working ?? Mario Viveiros Shipping &amp; Receiving Manager NEL MAR Security Packaging Systems T 450 477 0001 x248 T 800 363 2283 nelmar.com Confidential and Proprietary to NELMAR Security Packaging Systems</t>
  </si>
  <si>
    <t>52:17:26</t>
  </si>
  <si>
    <t>20:17:26</t>
  </si>
  <si>
    <t>28:29:31</t>
  </si>
  <si>
    <t>76:29:31</t>
  </si>
  <si>
    <t>"not_assigned"</t>
  </si>
  <si>
    <t>"Violation résolue: Nouvelle assignation / New ticket Assignment  - Non attribué en moins de 2 jours"</t>
  </si>
  <si>
    <t>For now ticket is closed - Let me know if you are still having issues</t>
  </si>
  <si>
    <t>Description du problème/Issue Description: Reset Password</t>
  </si>
  <si>
    <t>"Wassim Ben Said &lt;wbensaid@balcan.com&gt;"</t>
  </si>
  <si>
    <t>FW: Review users who will lose access to Finance soon.</t>
  </si>
  <si>
    <t>Hi How can we remove this expiry date in teams ? Thanks Mario Ronca | Corporate Director of Finance &amp; Controller Balcan Innovations Inc. 9340 Meaux, St-Leonard, Quebec H1R 3H2 t: (438) 880-9910 | e: mronca@balcan.com | www.balcan.com From: SharePoint Online no-reply@sharepointonline.com Sent: January 14, 2023 7:45 PM To: Mario Ronca mronca@balcan.com Subject: Review users who will lose access to Finance soon. These people will lose access soon The following 3 people will lose access to Finance in the next 21 days: Name Expires Annie Martin 1/31/2023 Nancy Lefebvre 1/31/2023 Giuliano Belmonte 1/31/2023 This email was sent from an unmonitored mailbox. You are receiving this email because you have subscribed to Microsoft Office 365. Privacy Statement Microsoft Corporation, One Microsoft Way, Redmond, WA 98052 USA</t>
  </si>
  <si>
    <t>28:11:01</t>
  </si>
  <si>
    <t>88:54:58</t>
  </si>
  <si>
    <t>85:39:59</t>
  </si>
  <si>
    <t>354:23:56</t>
  </si>
  <si>
    <t>"""8247417"",""Alaa Almasri"",""Alaa Almasri &lt;aalmasri@balcan.com&gt;"","""",""2025-06-25 15:13:45 -0400"",""Administrator"",,""Information Technology (IT)"","""",""&lt;None&gt;"","""",""[-]1"",false~""Hi Mario, under which SharePoint site or Teams this is? I will go ahead and extend their access. This is a security policy for access expiration for guests.""";"""8405487"",""Perry Bachountakis"",""Perry Bachountakis &lt;perry@balcan.com&gt;"",""Director IT"",""2025-06-25 23:09:36 -0400"",""Administrator"",""B1 MTL 1 (Montreal 1)"",""Information Technology (IT)"",""5143269130"",""&lt;None&gt;"",""5148147400"",""en"",false~""Alaa Let's discuss this"""</t>
  </si>
  <si>
    <t>https://helpdesk.balcan.com/attachments/b4ddcad2041d30d106e4/83d96f67-fa4f-45f7-8e26-92705c7ee859.octet
https://helpdesk.balcan.com/attachments/da9c36f27bb533a17e79/b21cbfd8-ee0a-4f6c-8a6b-4c97d68309c4.octet</t>
  </si>
  <si>
    <t>set up for Kevin, Ritu,David and Roy access to Lisa software on laptops</t>
  </si>
  <si>
    <t>31:02:44</t>
  </si>
  <si>
    <t>143:02:44</t>
  </si>
  <si>
    <t>327:38:21</t>
  </si>
  <si>
    <t>1414:38:21</t>
  </si>
  <si>
    <t>Logiciel demandé/Requested Software: Other~Spécifier si autre / If other specify :: set up for Kevin, Ritu,David and Roy access to Lisa software on laptops</t>
  </si>
  <si>
    <t>"""8247425"",""Wassim Ben Said"",""Wassim Ben Said &lt;wbensaid@balcan.com&gt;"","""",""2023-08-07 10:39:21 -0400"",""Requester"",,""Information Technology (IT)"","""",""&lt;None&gt;"","""",""[-]1"",true~""Done Printer was added for Kevin""";"""8619869"",""David Potts"",""David Potts &lt;dpotts@balcan.com&gt;"",""Chef d'équipe, Logistique - Team Leader, Logistics"",""2025-06-18 07:24:41 -0400"",""Requester"",""B5 Distribution Center"",,"""",""&lt;None&gt;"","""",""[-]1"",false~""Label printer still not working for him and myself Thank you David Potts Logistics Supervisor/ Superviseur Logistique Balcan Innovations Inc. 8300 PLACE MARIEN MONTREAL EAST QC H1B 5W6 dpotts@balcan.com www.balcan.com From: Balcan Innovations - Centre d'aide / Service Desk helpdesk@balcan.com Sent: Thursday, February 16, 2023 11:04 AM To: David Potts dpotts@balcan.com Cc: George Kanatselis george@balcan.com; Kevin Blunden kblunden@balcan.com Subject: Requêtre / Incident #1248 Requête d'accès logiciel / Software Access Request""";"""8247425"",""Wassim Ben Said"",""Wassim Ben Said &lt;wbensaid@balcan.com&gt;"","""",""2023-08-07 10:39:21 -0400"",""Requester"",,""Information Technology (IT)"","""",""&lt;None&gt;"","""",""[-]1"",true~""access was given and tested for David and Anjila and Roy""";"""8619869"",""David Potts"",""David Potts &lt;dpotts@balcan.com&gt;"",""Chef d'équipe, Logistique - Team Leader, Logistics"",""2025-06-18 07:24:41 -0400"",""Requester"",""B5 Distribution Center"",,"""",""&lt;None&gt;"","""",""[-]1"",false~""roy needs access to Lisa label printer and pick ticket printing""";"""8619869"",""David Potts"",""David Potts &lt;dpotts@balcan.com&gt;"",""Chef d'équipe, Logistique - Team Leader, Logistics"",""2025-06-18 07:24:41 -0400"",""Requester"",""B5 Distribution Center"",,"""",""&lt;None&gt;"","""",""[-]1"",false~""Looping in Kevin. FYI. We need more people with Access in order support Anjila. Thank you David Potts Logistics Supervisor/ Superviseur Logistique Balcan Innovations Inc. 8300 PLACE MARIEN MONTREAL EAST QC H1B 5W6 dpotts@balcan.com www.balcan.com From: Balcan Innovations - Centre d'aide / Service Desk helpdesk@balcan.com Sent: Monday, February 6, 2023 8:55 AM To: David Potts dpotts@balcan.com Cc: George Kanatselis george@balcan.com Subject: Requêtre / Incident #1248 Requête d'accès logiciel / Software Access Request""";"""8247446"",""Tao Wong"",""Tao Wong &lt;twong@balcan.com&gt;"",""CIO"",""2025-06-24 18:27:38 -0400"",""Administrator"",""B2 MTL 2 (Montreal 2)"",""Information Technology (IT)"","""",""&lt;None&gt;"","""",""en"",false~""Hi Everyone, we need to analyze in detail on the security side before allowing access from the smartphone. I will make that decision when I fully understand the risk and support required to open this new type of access Thanks Tao""";"""8585838"",""Marie Slim"",""Marie Slim &lt;marie.slim@nelmar.com&gt;"",""Coordinator Sales Contract  Management"",""2025-05-22 15:28:42 -0400"",""Requester"",""B8 Nelmar (Terrebonne)"",""Administration"","""",""&lt;None&gt;"","""",""en"",false~""[@]Perry Bachountakis could this be setup this week. It's already been dragging a while. There is no license required for LISA. They only need VPN access and authenticator setup on their phones. Their LISA accounts have already been created.""";"""8585838"",""Marie Slim"",""Marie Slim &lt;marie.slim@nelmar.com&gt;"",""Coordinator Sales Contract  Management"",""2025-05-22 15:28:42 -0400"",""Requester"",""B8 Nelmar (Terrebonne)"",""Administration"","""",""&lt;None&gt;"","""",""en"",false~""[@]Wassim Ben Said there is no license required for LISA. They need VPN access to NELMAR on the laptops and will need authenticator activated on their phones. Anjila already created their LISA accounts and will send them the links to access once the VPN is setup.""";"""8247425"",""Wassim Ben Said"",""Wassim Ben Said &lt;wbensaid@balcan.com&gt;"","""",""2023-08-07 10:39:21 -0400"",""Requester"",,""Information Technology (IT)"","""",""&lt;None&gt;"","""",""[-]1"",true~""[@]David Potts We are waiting for Perry's decision about the licenses""";"""8619869"",""David Potts"",""David Potts &lt;dpotts@balcan.com&gt;"",""Chef d'équipe, Logistique - Team Leader, Logistics"",""2025-06-18 07:24:41 -0400"",""Requester"",""B5 Distribution Center"",,"""",""&lt;None&gt;"","""",""[-]1"",false~""good day, do we have an eta on this? thanks""";"""8405487"",""Perry Bachountakis"",""Perry Bachountakis &lt;perry@balcan.com&gt;"",""Director IT"",""2025-06-25 23:09:36 -0400"",""Administrator"",""B1 MTL 1 (Montreal 1)"",""Information Technology (IT)"",""5143269130"",""&lt;None&gt;"",""5148147400"",""en"",false~""Wassim, George work together on this and find out about licensing with Pier""";"""8619869"",""David Potts"",""David Potts &lt;dpotts@balcan.com&gt;"",""Chef d'équipe, Logistique - Team Leader, Logistics"",""2025-06-18 07:24:41 -0400"",""Requester"",""B5 Distribution Center"",,"""",""&lt;None&gt;"","""",""[-]1"",false~""we will also need an app added to each cell phone called the authenticator for this process thank you"""</t>
  </si>
  <si>
    <t>Done 
Printer was added for Kevin </t>
  </si>
  <si>
    <t>"George Kanatselis &lt;george@balcan.com&gt;";"kblunden@balcan.com"</t>
  </si>
  <si>
    <t>Employee needs to transition from personal email to work email for work-related communications</t>
  </si>
  <si>
    <t>One of our Covertech team members requires a business email. She has been using her personal email to date.
The employee's name is Harshpreet Kaur. To follow the current Covertech setup, her email should be Harshpreet@covertechfab.com please.</t>
  </si>
  <si>
    <t>Add new email account for employee</t>
  </si>
  <si>
    <t>32:41:40</t>
  </si>
  <si>
    <t>144:41:40</t>
  </si>
  <si>
    <t>38:26:24</t>
  </si>
  <si>
    <t>166:26:24</t>
  </si>
  <si>
    <t>Description du problème/Issue Description: One of our Covertech team members requires a business email. She has been using her personal email to date.
The employee's name is Harshpreet Kaur. To follow the current Covertech setup, her email should be Harshpreet@covertechfab.com please.~Motif de la demande/Reason for Request: Employee needs to transition from personal email to work email for work-related communications~Description de la demande de changement/Change request description: Add new email account for employee</t>
  </si>
  <si>
    <t>I cannot use Remote desktop from my  laptop since forticlient does not work</t>
  </si>
  <si>
    <t>71:04:20</t>
  </si>
  <si>
    <t>311:04:20</t>
  </si>
  <si>
    <t>278:38:19</t>
  </si>
  <si>
    <t>1174:38:19</t>
  </si>
  <si>
    <t>Description du problème/Issue Description: I cannot use Remote desktop from my  laptop since forticlient does not work</t>
  </si>
  <si>
    <t>"""8247418"",""George Kanatselis"",""George Kanatselis &lt;george@balcan.com&gt;"","""",""2025-06-26 08:47:31 -0400"",""Service Agent User"",""B2 MTL 2 (Montreal 2)"",""Information Technology (IT)"","""",""Joe Pizzuco"","""",""en"",false~""should be good now"""</t>
  </si>
  <si>
    <t xml:space="preserve">We are approving resin grades that do not contain PFAS and we would like to easily track and associate the Target lbs and Customers requesting this to prioritize the efforts in the project. </t>
  </si>
  <si>
    <t>Need a New option in the Drawdown menu in the sales pipeline to track easily a New Regulatory Requirement</t>
  </si>
  <si>
    <t>We would like to have an additional option in the drawdown menu on the Sales Pipeline in the Opportunity Type that reads: "PFAS-free. See attachment for details</t>
  </si>
  <si>
    <t>1:02:52</t>
  </si>
  <si>
    <t>11:13:55</t>
  </si>
  <si>
    <t>75:13:55</t>
  </si>
  <si>
    <t>Description du problème/Issue Description: Need a New option in the Drawdown menu in the sales pipeline to track easily a New Regulatory Requirement~Motif de la demande/Reason for Request: We are approving resin grades that do not contain PFAS and we would like to easily track and associate the Target lbs and Customers requesting this to prioritize the efforts in the project. ~Description de la demande de changement/Change request description: We would like to have an additional option in the drawdown menu on the Sales Pipeline in the Opportunity Type that reads: 'PFAS-free. See attachment for details</t>
  </si>
  <si>
    <t>"""8247439"",""Jonathan Galindez"",""Jonathan Galindez &lt;jgalindez@balcan.com&gt;"","""",""2025-06-26 07:46:41 -0400"",""Service Agent User"",""B2 MTL 2 (Montreal 2)"",""Information Technology (IT)"","""",""&lt;None&gt;"","""",""en"",false~""[@]Oscar Aguilar Please check if all good. Hershel made the change.""";"""8247439"",""Jonathan Galindez"",""Jonathan Galindez &lt;jgalindez@balcan.com&gt;"","""",""2025-06-26 07:46:41 -0400"",""Service Agent User"",""B2 MTL 2 (Montreal 2)"",""Information Technology (IT)"","""",""&lt;None&gt;"","""",""en"",false~""Hershel worked on it.""";"""8247441"",""Hershel Teitelbaum"",""Hershel Teitelbaum &lt;hershel@balcan.com&gt;"","""",""2025-06-25 12:44:33 -0400"",""Service Agent User"",""B2 MTL 2 (Montreal 2)"",""Information Technology (IT)"","""",""&lt;None&gt;"","""",""en"",false~""See attached From: Balcan Innovations - Centre d'aide / Service Desk helpdesk@balcan.com Sent: Friday, January 13, 2023 10:56 AM To: Hershel Teitelbaum hershel@balcan.com Subject: Tao Wong a mentionné votre nom sur la requête #1245 Demande de changement d'application / Application Change Request / Tao Wong mentioned you on incident #1245 Demande de changement d'application / Application Change Request""";"""8247446"",""Tao Wong"",""Tao Wong &lt;twong@balcan.com&gt;"",""CIO"",""2025-06-24 18:27:38 -0400"",""Administrator"",""B2 MTL 2 (Montreal 2)"",""Information Technology (IT)"","""",""&lt;None&gt;"","""",""en"",false~""[@]Jonathan Galindez @Hershel Teitelbaum Hi guys, Ludovic needs this quickly and they seems to say it should be a very quick change. If it's true could you expedite this Change Request? Thanks"""</t>
  </si>
  <si>
    <t>Worked by Hershel</t>
  </si>
  <si>
    <t>https://helpdesk.balcan.com/attachments/d2cf06b52bac67b894c4/request-for-sales-pipeline-jpg.jpeg</t>
  </si>
  <si>
    <t>"Oscar Aguilar &lt;oaguilar@balcan.com&gt;";"lcapt@balcan.com";"kshahverdi@balcan.com";"hershel@balcan.com"</t>
  </si>
  <si>
    <t>iMac 24 po 16Go
une mémoire vive de 16 Go au minimum seulement pour illustrateur est autant pour Photoshop.
ou
Mac Studio avec 32Go ou 64 Go
I work in particular with process Job which are very heavy for pc that cannot follow me when I work it's freezing for a few seconds is it starting again</t>
  </si>
  <si>
    <t>62:50:04</t>
  </si>
  <si>
    <t>270:50:04</t>
  </si>
  <si>
    <t>353:27:54</t>
  </si>
  <si>
    <t>1488:27:54</t>
  </si>
  <si>
    <t>Requis pour / Requested For :: Johnny DeBona~Choix équipements / Hardware Choices :: Ordinateur de bureau / Desktop~Spécifier si autre / If other specify :: iMac 24 po 16Go
une mémoire vive de 16 Go au minimum seulement pour illustrateur est autant pour Photoshop.
ou
Mac Studio avec 32Go ou 64 Go
I work in particular with process Job which are very heavy for pc that cannot follow me when I work it's freezing for a few seconds is it starting again</t>
  </si>
  <si>
    <t>"""8247420"",""Omar Sassi"",""Omar Sassi &lt;osassi@balcan.com&gt;"","""",""2024-07-05 08:17:06 -0400"",""Requester"",""B2 MTL 2 (Montreal 2)"",""Information Technology (IT)"","""",""&lt;None&gt;"","""",""en"",false~""[@]Johnny DeBona @Gary Iozzo The computer is ready and Both of you guys can login with your credentials. tomorrow Thursday 15 March, Wassim will be in Laval and delivery and install the computer. @Wassim Ben Said""";"""8619926"",""Johnny DeBona"",""Johnny DeBona &lt;jdebona@balcan.com&gt;"",""Artwork Coordinator"",""2025-03-05 08:57:58 -0500"",""Requester"",""B3 Laval"",,,""&lt;None&gt;"",,,false~""Hi Omar I am the main user, it's not for the lab it is for prepress Thanks johnny""";"""8247420"",""Omar Sassi"",""Omar Sassi &lt;osassi@balcan.com&gt;"","""",""2024-07-05 08:17:06 -0400"",""Requester"",""B2 MTL 2 (Montreal 2)"",""Information Technology (IT)"","""",""&lt;None&gt;"","""",""en"",false~""[@]Johnny DeBona Just reminder. i need to know who will start to use the computer to make the tests.""";"""8247420"",""Omar Sassi"",""Omar Sassi &lt;osassi@balcan.com&gt;"","""",""2024-07-05 08:17:06 -0400"",""Requester"",""B2 MTL 2 (Montreal 2)"",""Information Technology (IT)"","""",""&lt;None&gt;"","""",""en"",false~""the computer is ready. i just need to know which user will start to use the computer and make the tests. if everything is ok, we will create a general user and everyone in the lab will have access to the computer. @Johnny DeBona if it's you the main user please contact me on teams as soon as possible. thank you !""";"""8786937"",""Tu Phuong Vo"",""Tu Phuong Vo &lt;tvo@balcan.com&gt;"",""IT Manager - Assets, Contracts and Services"",""2025-06-26 09:18:18 -0400"",""Administrator"",""B1 MTL 1 (Montreal 1)"",""Information Technology (IT)"","""",""Tao Wong"","""",""en"",false~""Purchase of an Optiplex 7400 All-in-One - 24 inch - 16GB of Ram - i7 This is a similar product then the one requested, this is to standardize IT support over the long run. It should be delivered by end of month""";"""8786937"",""Tu Phuong Vo"",""Tu Phuong Vo &lt;tvo@balcan.com&gt;"",""IT Manager - Assets, Contracts and Services"",""2025-06-26 09:18:18 -0400"",""Administrator"",""B1 MTL 1 (Montreal 1)"",""Information Technology (IT)"","""",""Tao Wong"","""",""en"",false~""[@]Johnny DeBona Hi I will soon come back with a quote , however can you let me know the machine we are replacing. Are you right now working on an HP ? Thank you"""</t>
  </si>
  <si>
    <t>hello, sometimes when i send an email from my cell phone, it doesn't go through.  i replied to an email last night and heard the "swoosh" but when i checked my sent box this morning it was not there and Mark was one of the recipients and he didn't receive it.  it's not in my outbox either.  it's the 3rd time i've noticed this happen... can you please look into this?  thanks,</t>
  </si>
  <si>
    <t>35:50:00</t>
  </si>
  <si>
    <t>147:50:00</t>
  </si>
  <si>
    <t>360:21:37</t>
  </si>
  <si>
    <t>1511:21:37</t>
  </si>
  <si>
    <t>Description du problème/Issue Description: hello, sometimes when i send an email from my cell phone, it doesn't go through.  i replied to an email last night and heard the 'swoosh' but when i checked my sent box this morning it was not there and Mark was one of the recipients and he didn't receive it.  it's not in my outbox either.  it's the 3rd time i've noticed this happen... can you please look into this?  thanks,</t>
  </si>
  <si>
    <t>"""8247425"",""Wassim Ben Said"",""Wassim Ben Said &lt;wbensaid@balcan.com&gt;"","""",""2023-08-07 10:39:21 -0400"",""Requester"",,""Information Technology (IT)"","""",""&lt;None&gt;"","""",""[-]1"",true~""I called Helen and explained to her how to use outlook app and Gmail app Solved""";"""8405487"",""Perry Bachountakis"",""Perry Bachountakis &lt;perry@balcan.com&gt;"",""Director IT"",""2025-06-25 23:09:36 -0400"",""Administrator"",""B1 MTL 1 (Montreal 1)"",""Information Technology (IT)"",""5143269130"",""&lt;None&gt;"",""5148147400"",""en"",false~""Wassim, Investigate"""</t>
  </si>
  <si>
    <t>I called Helen and explained to her how to use outlook app and Gmail app
Solved</t>
  </si>
  <si>
    <t>Hello, Before the holiday break I submitted a request through the helpdesk to have my printer reinstalled. For an unknown reason it’s showing as being
offline. It has now become urgent to have it reinstalled, since I must print various important documents. I am in the office this morning. Can someone please come to reinstall it
ASAP? Thanks. JULIE PEPIN | Directrice, Développement organisationnel et gestion des talents Director, Organizational Development &amp; Talent Management Balcan Innovations Inc. 9340 rue de Meaux, St-Léonard, Québec H1R 3H2 t: 514.326.9130 ext. 2102 | m: 514.829.7486 | e: jpepin@balcan.com www.balcan.com</t>
  </si>
  <si>
    <t>40:07:29</t>
  </si>
  <si>
    <t>168:07:29</t>
  </si>
  <si>
    <t>"support@balcaninnovationsinc.samanage.com";"osassi@balcan.com";"twong@balcan.com"</t>
  </si>
  <si>
    <t>"B8 Nelmar (Terrebonne)";"Administration";"human resources";"Termination"</t>
  </si>
  <si>
    <t>299:05:13</t>
  </si>
  <si>
    <t>1291:05:13</t>
  </si>
  <si>
    <t>Description du problème/Issue Description: test</t>
  </si>
  <si>
    <t>provide BERP preproduction access</t>
  </si>
  <si>
    <t>For Wisconsin Please grant access to preproduction to Adam Dobrowolski and Todd Kehl. Thanks Duc</t>
  </si>
  <si>
    <t>26:54:26</t>
  </si>
  <si>
    <t>138:54:26</t>
  </si>
  <si>
    <t>No access granted for the time being as the changes will be done by the artwork department in building 3. This was cleared with Koduri and Gary Iozzo.</t>
  </si>
  <si>
    <t>FW: RUBY Connection</t>
  </si>
  <si>
    <t>From: Amarish Pandey Amarish.Pandey@wuh-group.com Sent: Thursday, January 12, 2023 4:16 PM To: Hershel Teitelbaum hershel@balcan.com Subject: RE: RUBY Connection Hi Hershel, Both the ruby installations are not reachable. It seems to me some problem with checkpoint gateway. Can you please try to restart the checkpoint ?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hursday, January 12, 2023 3:38 PM To: Amarish Pandey &lt;Amarish.Pandey@wuh-group.com&gt; Subject: RUBY Connection EXTERNAL EMAIL: Do not click any links or open any attachments unless you trust the sender and know the content is safe. Hi Amarish I cannot connect to RUBY, Is there something on your side that you can help me with? Best Regards, HERSHEL TEITELBAUM Balcan Innovations Inc. 9340 Meaux, St-Leonard, Quebec H1R 3H2 t: (514) 326-9130 ext. 2104 | e:
hershel@balcan.com www.balcan.com</t>
  </si>
  <si>
    <t>9:20:12</t>
  </si>
  <si>
    <t>89:20:12</t>
  </si>
  <si>
    <t>"""8247417"",""Alaa Almasri"",""Alaa Almasri &lt;aalmasri@balcan.com&gt;"","""",""2025-06-25 15:13:45 -0400"",""Administrator"",,""Information Technology (IT)"","""",""&lt;None&gt;"","""",""[-]1"",false~""I will restart them tomorrow morning and check From: Hershel Teitelbaum hershel@balcan.com Sent: Thursday, January 12, 2023 4:24:58 PM To: support@balcaninnovationsinc.samanage.com support@balcaninnovationsinc.samanage.com Cc: Alaa Almasri aalmasri@balcan.com; Avan Abubakir aabubakir@balcan.com; Perry Bachountakis perry@balcan.com Subject: FW: RUBY Connection From: Amarish Pandey Amarish.Pandey@wuh-group.com Sent: Thursday, January 12, 2023 4:16 PM To: Hershel Teitelbaum hershel@balcan.com Subject: RE: RUBY Connection Hi Hershel, Both the ruby installations are not reachable. It seems to me some problem with checkpoint gateway. Can you please try to restart the checkpoint ? Best regards, Amarish Pandey IDC Manager Windmoeller &amp; Hoelscher Corporation 23 New England Way - Lincoln, RI 02865-4252 office +1 401 333-7848 fax +1 401 333-6491 Hotline: +1 800 854-8702 mailto:Amarish.Pandey@wuh-group.com www.whcorp.com Unsolicited commercial e-mail is not permitted at this address -- This e-mail may contain confidential/privileged information. If you are not the intended recipient (or have received this e-mail in error) please notify the sender immediately and destroy this e-mail. Any unauthorized copying, disclosure or distribution of the material in this e-mail is strictly forbidden. Our General delivery and service conditions for commercial customers abroad (Version February 1, 2020) can be found at the following site: https://www.wh.group/int/en/meta/agb.html Information about processing of your personal data you will find here: https://www.wh.group/int/en/meta/privacy_policy. From: Hershel Teitelbaum &lt;hershel@balcan.com&gt; Sent: Thursday, January 12, 2023 3:38 PM To: Amarish Pandey &lt;Amarish.Pandey@wuh-group.com&gt; Subject: RUBY Connection EXTERNAL EMAIL: Do not click any links or open any attachments unless you trust the sender and know the content is safe. Hi Amarish I cannot connect to RUBY, Is there something on your side that you can help me with? Best Regards, HERSHEL TEITELBAUM Balcan Innovations Inc. 9340 Meaux, St-Leonard, Quebec H1R 3H2 t: (514) 326-9130 ext. 2104 | e:
hershel@balcan.com www.balcan.com"""</t>
  </si>
  <si>
    <t>"aalmasri@balcan.com";"aabubakir@balcan.com";"perry@balcan.com";"support@balcaninnovationsinc.samanage.com"</t>
  </si>
  <si>
    <t>299:19:23</t>
  </si>
  <si>
    <t>1291:19:23</t>
  </si>
  <si>
    <t>Data Entry Clerk</t>
  </si>
  <si>
    <t xml:space="preserve">Anastasia </t>
  </si>
  <si>
    <t xml:space="preserve">Kampitsi </t>
  </si>
  <si>
    <t>AKampitsi@plastixxffs.com</t>
  </si>
  <si>
    <t>Ext. 274</t>
  </si>
  <si>
    <t>27-Apr-82</t>
  </si>
  <si>
    <t>86:03:35</t>
  </si>
  <si>
    <t>358:03:35</t>
  </si>
  <si>
    <t>299:46:38</t>
  </si>
  <si>
    <t>1291:46:38</t>
  </si>
  <si>
    <t>Date de début / Start Date: Jan 16, 2023~ID Employée/Employee ID: 11040~Type employée/Employee Type: Full-Time~Prénom / First Name: Anastasia ~Nom de famille / Last Name: Kampitsi ~Date de naissance/Date of Birth: Apr 27, 1982~Langue de predilection/Preferred Language: English~Titre / Title: Data Entry Clerk~Accès au bâtiment/Building Access: B8 Terrebonne~Courriel/Email address: AKampitsi@plastixxffs.com~Type de téléphone/What type of Desk Phone is needed?: New Desk Phone~Telephone #: Ext. 274~Is hardware needed?: Yes, hardware is needed~Please list Hardware (all related): Laptop~Logiciel demandé/Requested Software: Microsoft Office 365~Additional Software Information: SAP~Is a printed Business Card needed?: No~Is a corporate credit card needed?: No</t>
  </si>
  <si>
    <t>"""8247420"",""Omar Sassi"",""Omar Sassi &lt;osassi@balcan.com&gt;"","""",""2024-07-05 08:17:06 -0400"",""Requester"",""B2 MTL 2 (Montreal 2)"",""Information Technology (IT)"","""",""&lt;None&gt;"","""",""en"",false~""There is no issue with Anastasia's account and with her SAP. this ticket is duplicate / please open one ticket a time and no mix the issues. check ticket #1783 we are logged in with the same credentials we gave her. / The users need to make sure they are typing the right password. (Always check CAPS on/off) SAP also is working with her credentials. Note: user can't open his account with a computer not assigned to him. Thanks !""";"""8957870"",""Melissa Medawar"",""Melissa Medawar &lt;mmedawar@plastixxffs.com&gt;"","""",""2025-06-26 09:11:58 -0400"",""Requester"",""B8 Plastixx FFS (Terrebonne)"",,"""",""&lt;None&gt;"","""",""[-]1"",false~""[@] Omar Sassi Will you be in Terrebonne this week? We would like to have this ticket resolved please. Anastascia still doesnt have access to her computer nor to SAP. Ticket has been opened for nearly 2 months!""";"""8247420"",""Omar Sassi"",""Omar Sassi &lt;osassi@balcan.com&gt;"","""",""2024-07-05 08:17:06 -0400"",""Requester"",""B2 MTL 2 (Montreal 2)"",""Information Technology (IT)"","""",""&lt;None&gt;"","""",""en"",false~""[@]Marie Slim When i installed the new computer for Anastasia, i logged in SAP as administrator. he supposed to work properly now.""";"""8585838"",""Marie Slim"",""Marie Slim &lt;marie.slim@nelmar.com&gt;"",""Coordinator Sales Contract  Management"",""2025-05-22 15:28:42 -0400"",""Requester"",""B8 Nelmar (Terrebonne)"",""Administration"","""",""&lt;None&gt;"","""",""en"",false~""[@]Omar Sassi Anastasia's account was created for SAP. Please see Maryann Hebert who has the username and password and do first login with admin as well as her login to make sure all add-ons load.""";"""8585838"",""Marie Slim"",""Marie Slim &lt;marie.slim@nelmar.com&gt;"",""Coordinator Sales Contract  Management"",""2025-05-22 15:28:42 -0400"",""Requester"",""B8 Nelmar (Terrebonne)"",""Administration"","""",""&lt;None&gt;"","""",""en"",false~""[@]Omar Sassi the form displays that SAP is required, if you aren't sure, or don't have answers from anyone else, feel free to contact me anytime to inquire. As for the users opening multiple tickets, and adding/remove information, you can push back on your side, or involve me to help coach the user to avoid the confusion in the future. These changes are new for our users too and they will need a bit of time to adapt to the new processes and procedures.""";"""8247420"",""Omar Sassi"",""Omar Sassi &lt;osassi@balcan.com&gt;"","""",""2024-07-05 08:17:06 -0400"",""Requester"",""B2 MTL 2 (Montreal 2)"",""Information Technology (IT)"","""",""&lt;None&gt;"","""",""en"",false~""[@]Marie Slim #1512 this ticket it's about the same request. When users open multiple tickets and add and remove information this causes confusion for us. i don't have any answer from anyone about who he supposed to create an SAP account.""";"""8585838"",""Marie Slim"",""Marie Slim &lt;marie.slim@nelmar.com&gt;"",""Coordinator Sales Contract  Management"",""2025-05-22 15:28:42 -0400"",""Requester"",""B8 Nelmar (Terrebonne)"",""Administration"","""",""&lt;None&gt;"","""",""en"",false~""Anastasia's SAP account still has not been created, and is in initial request for new employee. We cannot close this ticket until everything requested for her in the initial request has been configured, tested and resolved.""";"""8247420"",""Omar Sassi"",""Omar Sassi &lt;osassi@balcan.com&gt;"","""",""2024-07-05 08:17:06 -0400"",""Requester"",""B2 MTL 2 (Montreal 2)"",""Information Technology (IT)"","""",""&lt;None&gt;"","""",""en"",false~""The computer of Anastasia is installed successfully.""";"""8247425"",""Wassim Ben Said"",""Wassim Ben Said &lt;wbensaid@balcan.com&gt;"","""",""2023-08-07 10:39:21 -0400"",""Requester"",,""Information Technology (IT)"","""",""&lt;None&gt;"","""",""[-]1"",true~""[@]Omar Sassi next week setup the desktop in Dayana's office for Anastasia she was not there thursday""";"""8585838"",""Marie Slim"",""Marie Slim &lt;marie.slim@nelmar.com&gt;"",""Coordinator Sales Contract  Management"",""2025-05-22 15:28:42 -0400"",""Requester"",""B8 Nelmar (Terrebonne)"",""Administration"","""",""&lt;None&gt;"","""",""en"",false~""This ticket is for the new user only, the additional requests added on this ticket should be on a different ticket. The laptop was not delivered to Anastasia yet and final check list process with the user upon delivery. This ticket can't be closed until it is delivered and confirmed with user that everything is functional.""";"""8247420"",""Omar Sassi"",""Omar Sassi &lt;osassi@balcan.com&gt;"","""",""2024-07-05 08:17:06 -0400"",""Requester"",""B2 MTL 2 (Montreal 2)"",""Information Technology (IT)"","""",""&lt;None&gt;"","""",""en"",false~""We have another ticket open with the same request. Ryan needs new laptop with bigger screen. his current computer will be available if they have a new hire. Anastasia will give to Diana her desktop and we will prepare a laptop for Anastasia. This is the information i have from the team There. the duplicate ticket number is #1290""";"""8247425"",""Wassim Ben Said"",""Wassim Ben Said &lt;wbensaid@balcan.com&gt;"","""",""2023-08-07 10:39:21 -0400"",""Requester"",,""Information Technology (IT)"","""",""&lt;None&gt;"","""",""[-]1"",true~""the laptop is ready ..it will be given to the user next week"""</t>
  </si>
  <si>
    <t>"applications";"Balcan Packaging Wisconsin";"Production (Extrusion)"</t>
  </si>
  <si>
    <t>We need to have this option for operators on extrusion lines</t>
  </si>
  <si>
    <t>Modify/Cancel Scale Record Option not available</t>
  </si>
  <si>
    <t>202:35:12</t>
  </si>
  <si>
    <t>858:35:12</t>
  </si>
  <si>
    <t>Description du problème/Issue Description: Modify/Cancel Scale Record Option not available~Motif de la demande/Reason for Request: We need to have this option for operators on extrusion lines~Description de la demande de changement/Change request description: Modify/Cancel Scale Record Option not available</t>
  </si>
  <si>
    <t>"""8620118"",""Tricia Richardson"",""Tricia Richardson &lt;trichardson@balcan.com&gt;"",""Production Training Coordinator"",""2025-04-14 15:40:42 -0400"",""Requester"",""Balcan Packaging Wisconsin "",,,""&lt;None&gt;"",,,false~""Is there an update for this please?""";"""8620118"",""Tricia Richardson"",""Tricia Richardson &lt;trichardson@balcan.com&gt;"",""Production Training Coordinator"",""2025-04-14 15:40:42 -0400"",""Requester"",""Balcan Packaging Wisconsin "",,,""&lt;None&gt;"",,,false~""Can I please have an update on the status of this ticket?"""</t>
  </si>
  <si>
    <t>You should be able to do it now if you log in again to the app</t>
  </si>
  <si>
    <t>I have a pade on BERP that is frozen. I have shut it down and restarted my computer and when I log back into BERP that page come up immediately but I am still able to perform a login and continue my work. The issue is that I have two windows open and can not close the frozen window.</t>
  </si>
  <si>
    <t>61:43:39</t>
  </si>
  <si>
    <t>285:43:39</t>
  </si>
  <si>
    <t>62:49:05</t>
  </si>
  <si>
    <t>286:49:05</t>
  </si>
  <si>
    <t>Description du problème/Issue Description: I have a pade on BERP that is frozen. I have shut it down and restarted my computer and when I log back into BERP that page come up immediately but I am still able to perform a login and continue my work. The issue is that I have two windows open and can not close the frozen window.</t>
  </si>
  <si>
    <t>"""8247418"",""George Kanatselis"",""George Kanatselis &lt;george@balcan.com&gt;"","""",""2025-06-26 08:47:31 -0400"",""Service Agent User"",""B2 MTL 2 (Montreal 2)"",""Information Technology (IT)"","""",""Joe Pizzuco"","""",""en"",false~""emailed user"""</t>
  </si>
  <si>
    <t>closed by user by email</t>
  </si>
  <si>
    <t>FW: Excel file for BOM with material master packaging info</t>
  </si>
  <si>
    <t>From: Hershel Teitelbaum Sent: Thursday, January 12, 2023 2:51 PM To: Abde Rrahim Adrar aadrar@balcan.com Subject: RE: Excel file for BOM with material master packaging info I modified the front-end of and I added it to the production menu in distribution, called BOM Export to excel, so you can now run it by yourself From: Abde Rrahim Adrar &lt;aadrar@balcan.com&gt; Sent: Thursday, January 12, 2023 2:35 PM To: Hershel Teitelbaum &lt;hershel@balcan.com&gt; Subject: RE: Excel file for BOM with material master packaging info Thank you. Abde Rrahim Adrar | Packaging Specialist Balcan Innovations Inc | www.balcan.com 9340 Meaux, St-Leonard, Quebec H1R 3H2 t: (514) 326-9130 #3419 | m: (438) 864-0832 From: Hershel Teitelbaum &lt;hershel@balcan.com&gt; Sent: Thursday, January 12, 2023 2:26 PM To: Abde Rrahim Adrar &lt;aadrar@balcan.com&gt; Subject: RE: Excel file for BOM with material master packaging info From: Abde Rrahim Adrar &lt;aadrar@balcan.com&gt; Sent: Thursday, January 12, 2023 8:58 AM To: Hershel Teitelbaum &lt;hershel@balcan.com&gt; Subject: RE: Excel file for BOM with material master packaging info Hi Hershel, I think the file is incomplete, it has only 769 item. Please double check. Thank you. Abde Rrahim Adrar | Packaging Specialist Balcan Innovations Inc | www.balcan.com 9340 Meaux, St-Leonard, Quebec H1R 3H2 t: (514) 326-9130 #3419 | m: (438) 864-0832 From: Hershel Teitelbaum &lt;hershel@balcan.com&gt; Sent: Wednesday, January 11, 2023 2:56 PM To: Abde Rrahim Adrar &lt;aadrar@balcan.com&gt; Subject: RE: Excel file for BOM with material master packaging info From: Abde Rrahim Adrar &lt;aadrar@balcan.com&gt; Sent: Wednesday, January 11, 2023 2:29 PM To: Hershel Teitelbaum &lt;hershel@balcan.com&gt; Subject: RE: Excel file for BOM with material master packaging info Hi Hershel, Happy new year. Can you please send me an update BOM file. I do not know it there is a possibility to teach me how to extract this file in order not to ask you each time. I will need this file every 2 to 4 weeks max. Thank you. Abde Rrahim Adrar | Packaging Specialist Balcan Innovations Inc | www.balcan.com 9340 Meaux, St-Leonard, Quebec H1R 3H2 t: (514) 326-9130 #3419 | m: (438) 864-0832 From: Abde Rrahim Adrar Sent: Thursday, December 15, 2022 2:59 PM To: Hershel Teitelbaum &lt;hershel@balcan.com&gt; Subject: RE: Excel file for BOM with material master packaging info Thank you Abde Rrahim Adrar | Packaging Specialist Balcan Innovations Inc | www.balcan.com 9340 Meaux, St-Leonard, Quebec H1R 3H2 t: (514) 326-9130 #3419 | m: (438) 864-0832 From: Hershel Teitelbaum &lt;hershel@balcan.com&gt; Sent: Thursday, December 15, 2022 2:49 PM To: Abde Rrahim Adrar &lt;aadrar@balcan.com&gt; Subject: RE: Excel file for BOM with material master packaging info From: Abde Rrahim Adrar &lt;aadrar@balcan.com&gt; Sent: Thursday, December 15, 2022 1:16 PM To: Hershel Teitelbaum &lt;hershel@balcan.com&gt; Subject: RE: Excel file for BOM with material master packaging info Hi Hershel, Please provide BOM file, I need to work on December dockets. Thank you. Abde Rrahim Adrar | Packaging Specialist Balcan Innovations Inc | www.balcan.com 9340 Meaux, St-Leonard, Quebec H1R 3H2 t: (514) 326-9130 #3419 | m: (438) 864-0832 From: Abde Rrahim Adrar Sent: Friday, December 9, 2022 9:08 AM To: Hershel Teitelbaum &lt;hershel@balcan.com&gt; Subject: RE: Excel file for BOM with material master packaging info Hi Hershel, Please send me an update BOM file when you have a chance. Thank you. Abde Rrahim Adrar | Packaging Specialist Balcan Innovations Inc | www.balcan.com 9340 Meaux, St-Leonard, Quebec H1R 3H2 t: (514) 326-9130 #3419 | m: (438) 864-0832 From: Hershel Teitelbaum &lt;hershel@balcan.com&gt; Sent: Monday, November 14, 2022 2:37 PM To: Abde Rrahim Adrar &lt;aadrar@balcan.com&gt; Cc: Wasseem Khoury &lt;wkhoury@balcan.com&gt; Subject: RE: Excel file for BOM with material master packaging info From: Abde Rrahim Adrar &lt;aadrar@balcan.com&gt; Sent: Friday, November 11, 2022 1:51 PM To: Hershel Teitelbaum &lt;hershel@balcan.com&gt; Cc: Wasseem Khoury &lt;wkhoury@balcan.com&gt; Subject: Re: Excel file for BOM with material master packaging info Hi Hershel, Can you please run an updated BOM file when you have a chance. Thank you. Abde Rrahim Adrar | Packaging Specialist Balcan Innovations Inc. 9340 Meaux, St-Leonard, Quebec H1R 3H2 t: (514) 326-9130 ext. 2191 | m: (438) 864-0832 www.balcan.com On Nov 3, 2022, at 2:56 PM, Abde Rrahim Adrar &lt;aadrar@balcan.com&gt; wrote: ﻿ Thanks for the quick response. Abde Rrahim Adrar | Packaging Specialist Balcan Innovations Inc | www.balcan.com 9340 Meaux, St-Leonard, Quebec H1R 3H2 t: (514) 326-9130 #3419 | m: (438) 864-0832 From: Hershel Teitelbaum &lt;hershel@balcan.com&gt; Sent: Monday, September 12, 2022 2:27 PM To: Abde Rrahim Adrar &lt;aadrar@balcan.com&gt; Cc: Wasseem Khoury &lt;wkhoury@balcan.com&gt; Subject: RE: Excel file for BOM with material master packaging info Here you go From: Abde Rrahim Adrar &lt;aadrar@balcan.com&gt; Sent: Monday, September 12, 2022 2:02 PM To: Hershel Teitelbaum &lt;hershel@balcan.com&gt; Cc: Wasseem Khoury &lt;wkhoury@balcan.com&gt; Subject: RE: Excel file for BOM with material master packaging info Hi Hershel, Can you please send me un updated file for BOM master packaging when you have a chance. I have another request if it is not too complicated. It will be good to have 5 lines visible in the packaging parts list. Is it possible to remove the highlighted sentence to expand the packaging parts table? (please see second photo) Thank you. Abde Rrahim Adrar | Packaging Specialist Balcan Innovations Inc | www.balcan.com 9340 Meaux, St-Leonard, Quebec H1R 3H2 t: (514) 326-9130 #3419 | m: (438) 864-0832 From: Hershel Teitelbaum &lt;hershel@balcan.com&gt; Sent: Wednesday, May 25, 2022 3:45 PM To: Abde Rrahim Adrar &lt;aadrar@balcan.com&gt; Subject: RE: Excel file for BOM with material master packaging info From: Hershel Teitelbaum Sent: Thursday, May 12, 2022 11:15 AM To: Abde Rrahim Adrar &lt;aadrar@balcan.com&gt; Subject: RE: Excel file for BOM with material master packaging info Will be able to work on this next week only From: Abde Rrahim Adrar &lt;aadrar@balcan.com&gt; Sent: Wednesday, May 11, 2022 3:20 PM To: Hershel Teitelbaum &lt;hershel@balcan.com&gt; Subject: FW: Excel file for BOM with material master packaging info HI Hershel, Can you please send me an updated Excel file BOM with material like attached one; Thank you. Abde Rrahim Adrar | Packaging Specialist Balcan Innovations Inc. 9340 Meaux, St-Leonard, Quebec H1R 3H2 t: (514) 326-9130 ext. 2191 | m: (438) 864-0832 | e:
aadrar@balcan.com www.balcan.com From: Wasseem Khoury &lt;wkhoury@balcan.com&gt; Sent: Wednesday, May 11, 2022 2:26 PM To: Abde Rrahim Adrar &lt;aadrar@balcan.com&gt; Subject: FW: Excel file for BOM with material master packaging info From: Hershel Teitelbaum &lt;hershel@balcan.com&gt; Sent: Friday, May 28, 2021 2:17 PM To: Wasseem Khoury &lt;wkhoury@balcan.com&gt; Cc: Adam Patenaude &lt;adam@balcan.com&gt; Subject: RE: Excel file for BOM with material master packaging info Here you go Please note the last few highlighted columns are additional fields with parameters from the product master related to packaging etc. Thanks Adam for that From: Wasseem Khoury &lt;wkhoury@balcan.com&gt; Sent: Thursday, May 27, 2021 4:00 PM To: Hershel Teitelbaum &lt;hershel@balcan.com&gt; Subject: RE: Excel file for BOM with material master packaging info Hello Hershel Any update on this ? Regards Wasseem From: Hershel Teitelbaum &lt;hershel@balcan.com&gt; Sent: Wednesday, May 19, 2021 1:45 PM To: Wasseem Khoury &lt;wkhoury@balcan.com&gt; Subject: RE: Excel file for BOM with material master packaging info I spoke to Adam, he hopes to complete it this Friday because he has to complete something ese first From: Wasseem Khoury &lt;wkhoury@balcan.com&gt; Sent: Tuesday, May 18, 2021 8:16 PM To: Hershel Teitelbaum &lt;hershel@balcan.com&gt; Subject: Excel file for BOM with material master packaging info Hello Hershel Did you have the chance to add the material master info for packaging into the file. When do you think we can have it. Thank you in advance Regards Wassee.</t>
  </si>
  <si>
    <t>Alluvia Synchronizing to the Wrong Server</t>
  </si>
  <si>
    <t>Hi Alaa, Can you please look into this as soon as possible? Alluvia is trying to synchronize the data to the the Dev and Prod server at the same time. Please see the attached correspondence. If you need help, here is the address: Support@alluviapaltform.com</t>
  </si>
  <si>
    <t>12:32:07</t>
  </si>
  <si>
    <t>92:32:07</t>
  </si>
  <si>
    <t>40:27:52</t>
  </si>
  <si>
    <t>168:27:52</t>
  </si>
  <si>
    <t>"""8247417"",""Alaa Almasri"",""Alaa Almasri &lt;aalmasri@balcan.com&gt;"","""",""2025-06-25 15:13:45 -0400"",""Administrator"",,""Information Technology (IT)"","""",""&lt;None&gt;"","""",""[-]1"",false~""Hi Izabela, I disconnected the dev environments from the network until we figure this out."""</t>
  </si>
  <si>
    <t>Alluvia utility uninstalled from the dev servers and they're back online.</t>
  </si>
  <si>
    <t>https://helpdesk.balcan.com/attachments/4324ea6e27aabaca25e2/plastixx-utility-issue-msg.vnd</t>
  </si>
  <si>
    <t>data Collection Line 16</t>
  </si>
  <si>
    <t>See one email about problem, need to get access to that server to validate network shares Hi Sherwin, if everything is ready an connected to our PC, on of your IT-Guys should set up an network folder on our PC. Let me Know when they are ready, than we will upgrade install an upgrade to transfer the csv. File Regards Alex Von: Sherwin Karami &lt;skarami@balcan.com&gt; Gesendet: Donnerstag, 11. März 2021 22:35 An: Marnett,Alexander &lt;Alexander.Marnett@reifenhauser.com&gt; Cc: Kiril Tchomakov &lt;kiril@balcan.com&gt;; Perry Bachountakis &lt;perry@balcan.com&gt;; Knoblauch,Helmut &lt;helmut.knoblauch@reifenhauser.com&gt;; George Kanatselis &lt;george@balcan.com&gt;; Hershel Teitelbaum &lt;hershel@balcan.com&gt; Betreff: RE: Line 16: Remaining issues, svp Priorität: Hoch Dear Alex, Everything is ready on our side, the ethernet line is passed, the connector, and everything is there. Please let us know what is the next step? Regards, Sherwin, From: George Kanatselis &lt;george@balcan.com&gt; Sent: Friday, March 5, 2021 11:01 AM To: Hershel Teitelbaum &lt;hershel@balcan.com&gt;; Marnett,Alexander &lt;Alexander.Marnett@reifenhauser.com&gt; Cc: Sherwin Karami &lt;skarami@balcan.com&gt;; Kiril Tchomakov &lt;kiril@balcan.com&gt;; Perry Bachountakis &lt;perry@balcan.com&gt;; Knoblauch,Helmut &lt;helmut.knoblauch@reifenhauser.com&gt; Subject: RE: Line 16: Remaining issues, svp I connected the usb to ethernet connector. The problem now is no ethernet line was passed there. I asked the electricians to pass the line. George Kanatselis Network Administrator Balcan Plastics Ltd (514) 326-9130 ext. 2179 george@balcan.com From: Hershel Teitelbaum &lt;hershel@balcan.com&gt; Sent: Thursday, March 4, 2021 5:50 PM To: Marnett,Alexander &lt;Alexander.Marnett@reifenhauser.com&gt;; George Kanatselis &lt;george@balcan.com&gt; Cc: Sherwin Karami &lt;skarami@balcan.com&gt;; Kiril Tchomakov &lt;kiril@balcan.com&gt;; Perry Bachountakis &lt;perry@balcan.com&gt;; Knoblauch,Helmut &lt;helmut.knoblauch@reifenhauser.com&gt; Subject: RE: Line 16: Remaining issues, svp Hi George Was it installed already? From: Marnett,Alexander &lt;Alexander.Marnett@reifenhauser.com&gt; Sent: Tuesday, March 2, 2021 3:22 AM To: George Kanatselis &lt;george@balcan.com&gt;; Hershel Teitelbaum &lt;hershel@balcan.com&gt; Cc: Sherwin Karami &lt;skarami@balcan.com&gt;; Kiril Tchomakov &lt;kiril@balcan.com&gt;; Perry Bachountakis &lt;perry@balcan.com&gt;; Knoblauch,Helmut &lt;helmut.knoblauch@reifenhauser.com&gt; Subject: AW: Line 16: Remaining issues, svp As described on our visualization PC. This is located in the cabinet +130 From your side it is nessary to install the network and the storage location. Von: George Kanatselis &lt;george@balcan.com&gt; Gesendet: Montag, 1. März 2021 20:59 An: Marnett,Alexander &lt;Alexander.Marnett@reifenhauser.com&gt;; Hershel Teitelbaum &lt;hershel@balcan.com&gt; Cc: Sherwin Karami &lt;skarami@balcan.com&gt;; Kiril Tchomakov &lt;kiril@balcan.com&gt;; Perry Bachountakis &lt;perry@balcan.com&gt;; Knoblauch,Helmut &lt;helmut.knoblauch@reifenhauser.com&gt; Betreff: RE: Line 16: Remaining issues, svp I got a USB to ethernet adapter. Where do I install it. George Kanatselis Network Administrator Balcan Plastics Ltd (514) 326-9130 ext. 2179 george@balcan.com From: Marnett,Alexander &lt;Alexander.Marnett@reifenhauser.com&gt; Sent: Monday, March 1, 2021 1:05 PM To: Hershel Teitelbaum &lt;hershel@balcan.com&gt; Cc: Sherwin Karami &lt;skarami@balcan.com&gt;; Kiril Tchomakov &lt;kiril@balcan.com&gt;; George Kanatselis &lt;george@balcan.com&gt;; Perry Bachountakis &lt;perry@balcan.com&gt;; Knoblauch,Helmut &lt;helmut.knoblauch@reifenhauser.com&gt; Subject: AW: Line 16: Remaining issues, svp Hi Hershel We can drop the file on any network folder/drive, that you install on our HMI-PC. Our problem is that we have no free network card at the moment. Therefore i kintly ask you, i fit is possible that you use a network with the setting you listed. If this is not possible we need to upgrade a network card or use a USB eth adapter. In any case, one of you would have to do the installation of the network drive on our PC Regards, Alex Von: Hershel Teitelbaum &lt;hershel@balcan.com&gt; Gesendet: Montag, 1. März 2021 18:00 An: Marnett,Alexander &lt;Alexander.Marnett@reifenhauser.com&gt; Cc: Sherwin Karami &lt;skarami@balcan.com&gt;; Kiril Tchomakov &lt;kiril@balcan.com&gt;; George Kanatselis &lt;george@balcan.com&gt;; Perry Bachountakis &lt;perry@balcan.com&gt; Betreff: RE: Line 16: Remaining issues, svp Hi Alex I want to clarify, are you saying that you can drop those files to IP 10.1.1.0 Sub-net 255.255.255.0 and your question is if we can access it? Also, the layout of the file looks good From: Kiril Tchomakov &lt;kiril@balcan.com&gt; Sent: Monday, March 1, 2021 9:34 AM To: Hershel Teitelbaum &lt;hershel@balcan.com&gt; Cc: Sherwin Karami &lt;skarami@balcan.com&gt; Subject: FW: Line 16: Remaining issues, svp Hershel, Can they use this IP address to dump data from mixers for line 16? Thanks From: Marnett,Alexander &lt;Alexander.Marnett@reifenhauser.com&gt; Sent: Monday, March 1, 2021 1:53 AM To: Leatherman,Ryan &lt;Ryan.Leatherman@reifenhauser.com&gt;; Sherwin Karami &lt;skarami@balcan.com&gt; Cc: Kamynin,Andrej &lt;Andrej.Kamynin@reifenhauser.com&gt;; Kurscheid,Manfred &lt;Manfred.Kurscheid@reifenhauser.com&gt;; Despain,Steve &lt;Steve.Despain@Reifenhauser.com&gt;; Kiril Tchomakov &lt;kiril@balcan.com&gt; Subject: AW: Line 16: Remaining issues, svp Hello Guys, i hope you had a nice weekend. as promised, I'll get back to you today regarding the data exchange. It is possible to put the data, as seen in the attachment, every 30s, on a network folder. However, there is the problem that we have no free network card left. Is it possible that your network uses the following addresses? IP: 10.1.1.10 Sub-Net: 255.255.255.0 Mit freundlichen Grüßen / kind regards Alexander Marnett Alexander.Marnett@polyrema.com Tel.: +4922896390-28 Mobil: +4915127540415 Reifenhäuser Blown Film Polyrema GmbH &amp; Co. KG Hertzstraße 12, 53844 Troisdorf, Germany Registergericht Siegburg, Reg.Nr. HR A 3019 Polyrema Verwaltungs GmbH Registergericht Siegburg, Reg. Nr. HR B 3465, Ust.-Id.Nr. DE 811 713 337, Steuer-Nr. 5220/5760/0109 Geschäftsführer: Dipl.-Ing. Manfred Kurscheid, Marcel Perrevort Von: Kiril Tchomakov &lt;kiril@balcan.com&gt; Gesendet: Dienstag, 23. Februar 2021 21:04 An: Leatherman,Ryan &lt;Ryan.Leatherman@reifenhauser.com&gt;; Despain,Steve &lt;Steve.Despain@Reifenhauser.com&gt; Cc: Kamynin,Andrej &lt;Andrej.Kamynin@reifenhauser.com&gt;; Sherwin Karami &lt;skarami@balcan.com&gt;; Marnett,Alexander &lt;Alexander.Marnett@reifenhauser.com&gt;; Kurscheid,Manfred &lt;Manfred.Kurscheid@reifenhauser.com&gt; Betreff: RE: Line 16: Remaining issues, svp Hi Ryan, Can we have a quick call tomorrow around 11:ooam ET to discuss those issues? Thanks Kiril From: Leatherman,Ryan &lt;Ryan.Leatherman@reifenhauser.com&gt; Sent: Tuesday, February 23, 2021 1:50 PM To: Kiril Tchomakov &lt;kiril@balcan.com&gt;; Despain,Steve &lt;Steve.Despain@Reifenhauser.com&gt; Cc: Kamynin,Andrej &lt;Andrej.Kamynin@reifenhauser.com&gt;; Sherwin Karami &lt;skarami@balcan.com&gt;; Marnett,Alexander &lt;Alexander.Marnett@reifenhauser.com&gt;; Kurscheid,Manfred &lt;Manfred.Kurscheid@reifenhauser.com&gt; Subject: RE: Line 16: Remaining issues, svp Hi Kiril, I just tried calling you cell to discuss the list of outstanding issues. All parts should be shipped via air (doteco and Kdesign) but AndreJ will need to clarify when he returns from vacation next week. Based on the confirmed delivery schedule of these parts, our process engineer Tonci Skoko will make a site visit to Balcan to assist with the remaining outstanding issues. See below my response to the remaining outstanding items: Communication with our data collecting system regarding the weight of materials every hopper feeds to the extruder. [Leatherman,Ryan] Alex Marnett has received the data file and will let us know if he needs anything else to make this data available to Balcan. The tension lines are caused by the aux nip roller. Note : The line speed is set at 23 m/s and apparently, the winder speed has been synchronized with the haul-off speed. I changed the setting for aux haul-off to 5% and the actual shows 2% where the reading on aux was 24 m/s (so close to the line speed). There are still lots of tension lines and the operator has no alternative but to leave it open. [Leatherman,Ryan] This will need checked by our Process Engineer Tonci when he makes a site visit mid-March. @AndreJ will confirm Tonci’s schedule. Setting up a meeting with our equipment manager concerning the new parts being manufactured for the air ring. Note : The drawing is clear and I have a serious concern that what they will send us cannot solve the issue. We cannot open the mid lip and therefore, we cannot dismantle it from the main body. So, if they send us a mid lip how it is supposed to help us?! [Leatherman,Ryan] As mentioned, we will supply the mid lip and body. @AndreJ to confirm the shipping schedule when he returns from vacation. Soaking time when the operator loses the bubble in the middle of the process. Note: Normally, the operator has to increase the die lip temperature to get rid of some sharkskin sometimes. Upon losing the bubble and the lack of shear viscous heat, he can no longer run the extruder as it goes through 45 minutes of soaking! If you could exempt this zone from the soaking time algorithm it would help us. There’s another option to have a new menu in the software for turning off the soaking time by the foreman (not the operator, password protected) to eliminate that extra 45 minutes when the machine has been working for the entire day and there is surely no problem with temperature profile and heating. [Leatherman,Ryan] We should be able to make a change here. Alex Marnett is aware and is clarifying internally when a change can be made. Having the license for Doteco software or seeing the errors on the main software when the red light is on at the dosing unit body. Note : In the middle of the process, the software comes up but it is frozen. And the operator has to reset the main HMI which is not healthy. If you cannot give of the license for any reason at least make sure that the errors from the dosing unit show up in the main software. Now, one can see the error blinking on the main software, however, when you go through it the page reveals nothing. [Leatherman,Ryan] The last information I have (see attached email) is that Doteco was to provide a license key for dosing software access. I assume you don’t have this already? Big size bubble : 62’’x58’’ [Leatherman,Ryan] Tonci will assist with this during his site visit in mid-March. Metric to imperial units [Leatherman,Ryan] Alex Marnett is close to completing this software fix. He expects to test by the first of next week and will notify us when he’s ready to implement. @Alex- please provide an update on the status of this topic next week. Thanks, Ryan Leatherman Project Manager / Field Service Coordinator T: +1 316 260 2122 M:+1 620 249 8392 F: +1 316 260 8033 http://secure-web.cisco.com/1JeN4FIqKoJ5MiwGFQ6yVjNk6EMNFjWLFh3YK6IFnpDALJlBZyNzcQ_d5QrVT7H5ykHeA0bcXv_lJcqiy9QxV9bXSg8gYr3W27LdtFmWMl0zrDooiOHh8h4fMniZeTLSOS0LYE-KRKhx3sA88UwsU5WGqCMg1bXFaSAVgRtyczQCYGjto_wakZ_w1JPdvyA4Az67mnYT8GktbyQjPWDmWKIPprP2kDRaLPKG5rAAOzQP8lltZ_lkODtzoAt2IH_SAWB7a0lmD6S2vCfEICr1MoQ/http%3A%2F%2Fwww.reifenhauserinc.com Reifenhauser Incorporated 12260 W 53rd Street North Maize, KS 67101 USA Please note: This message may contain information which is privileged, confidential and proprietary. From: Kiril Tchomakov &lt;kiril@balcan.com&gt; Sent: Friday, February 19, 2021 1:40 PM To: Leatherman,Ryan &lt;Ryan.Leatherman@reifenhauser.com&gt;; Despain,Steve &lt;Steve.Despain@Reifenhauser.com&gt; Cc: Kamynin,Andrej &lt;Andrej.Kamynin@reifenhauser.com&gt;; Sherwin Karami &lt;skarami@balcan.com&gt; Subject: RE: Line 16: Remaining issues, svp Thank you Ryan, How parts are shipped? Air or ground/boat? What about the list with outstanding issues? Kiril From: Leatherman,Ryan &lt;Ryan.Leatherman@reifenhauser.com&gt; Sent: Thursday, February 18, 2021 5:15 PM To: Kiril Tchomakov &lt;kiril@balcan.com&gt;; Despain,Steve &lt;Steve.Despain@Reifenhauser.com&gt; Cc: Kamynin,Andrej &lt;Andrej.Kamynin@reifenhauser.com&gt;; Sherwin Karami &lt;skarami@balcan.com&gt; Subject: RE: Line 16: Remaining issues, svp Hi Kiril, I received notice today that the Kdesign air ring parts have delivered to Polyrema. We will ship those parts along with the doteco parts and linen sheet soon. Once I have tracking info I will send it to you. To clarify the K-design issue, we will supply both the mid lip along with the main body. Once the parts mentioned above are delivered onsite, our plan is to send a process engineer from Germany to make a site visit to assist with the remaining issues. If we need to have a meeting before then, no problem just let us know a date and time. Thanks, Ryan Leatherman Project Manager / Field Service Coordinator T: +1 316 260 2122 M:+1 620 249 8392 F: +1 316 260 8033 http://secure-web.cisco.com/1BOtvp1KLknxOj4atJ8g101_cmkZ-OQgxAMKZeML1ZaqQEqhaLAcWjnGzHWngATwOu-VC3liyHZ9GRYwJ4zN-oUilpBbGrZjQPW_Pv0vMktx7LdrZYSDtFU3hj7XImnc0q4XA_K3Tfvdo17TTPN7kCdg0GVmcjofxP4OWa_9VHZWLZVggW2JVsodBRX6fdiADgUCufps8OSZ32KUKD4nHC_jftfUBKJOE-d8NTevT-NXWgaVCEVwHOtfrI84XtpKs5VzdsuHYQ05JrwUknR5-7w/http%3A%2F%2Fwww.reifenhauserinc.com Reifenhauser Incorporated 12260 W 53rd Street North Maize, KS 67101 USA Please note: This message may contain information which is privileged, confidential and proprietary. From: Kiril Tchomakov &lt;kiril@balcan.com&gt; Sent: Wednesday, February 17, 2021 1:01 PM To: Despain,Steve &lt;Steve.Despain@Reifenhauser.com&gt; Cc: Leatherman,Ryan &lt;Ryan.Leatherman@reifenhauser.com&gt;; Kamynin,Andrej &lt;Andrej.Kamynin@reifenhauser.com&gt;; Sherwin Karami &lt;skarami@balcan.com&gt; Subject: FW: Line 16: Remaining issues, svp Hi Steve, Below are open points that need to be addressed. I would put two more; Big size bubble : 62’’x58’’ Metric to imperial units Please let us know when we can have discussion about those outstanding points so we can move ahead. Thanks. Kiril From: Sherwin Karami &lt;skarami@balcan.com&gt; Sent: Wednesday, February 17, 2021 1:29 PM To: Kiril Tchomakov &lt;kiril@balcan.com&gt; Subject: Line 16: Remaining issues, svp Dear Kiril, Below are major items that remained on line 16. I also leave some notes with different colors as a reminder of the last communication that we had on that particular matter. Communication with our data collecting system regarding the weight of materials every hopper feeds to the extruder. The tension lines are caused by the aux nip roller. Note : The line speed is set at 23 m/s and apparently, the winder speed has been synchronized with the haul-off speed. I changed the setting for aux haul-off to 5% and the actual shows 2% where the reading on aux was 24 m/s (so close to the line speed). There are still lots of tension lines and the operator has no alternative but to leave it open. Setting up a meeting with our equipment manager concerning the new parts being manufactured for the air ring. Note : The drawing is clear and I have a serious concern that what they will send us cannot solve the issue. We cannot open the mid lip and therefore, we cannot dismantle it from the main body. So, if they send us a mid lip how it is supposed to help us?! Soaking time when the operator loses the bubble in the middle of the process. Note: Normally, the operator has to increase the die lip temperature to get rid of some sharkskin sometimes. Upon losing the bubble and the lack of shear viscous heat, he can no longer run the extruder as it goes through 45 minutes of soaking! If you could exempt this zone from the soaking time algorithm it would help us. There’s another option to have a new menu in the software for turning off the soaking time by the foreman (not the operator, password protected) to eliminate that extra 45 minutes when the machine has been working for the entire day and there is surely no problem with temperature profile and heating. Having the license for Doteco software or seeing the errors on the main software when the red light is on at the dosing unit body. Note : In the middle of the process, the software comes up but it is frozen. And the operator has to reset the main HMI which is not healthy. If you cannot give of the license for any reason at least make sure that the errors from the dosing unit show up in the main software. Now, one can see the error blinking on the main software, however, when you go through it the page reveals nothing. Regards, Sherwin Karami Plant Engineer Balcan Plastics 9340 Rue de Meaux, Saint-Léonard, QC H1R 3H2 (514) 326-9130 Ext.2191 http://secure-web.cisco.com/1rMkdLabABavgN6f4veDYw98GiA1a8PrQtOel6Xi6BhajI3RS-Q56oN2YcnLHbhZbnIBj7TFjTJZM4I5_zeb_hjLWjkbpuycan-frBaRL1_YfkyeeiK-vQB-GR4FeuPuqQDKWZysBpzkJ7KXtYFoEhxVtoxc_IFQ4-mNHSAy6GCnlL7kMbsZiIBD9DDiIye6XRXSZoXaRfaUmUpjzcMp9M-SPlfhgSbiitJ84NJv9US19Uy0kR9neyA0rYqZWR78mYovp2_g5I2KKFkEXtBviXQ/http%3A%2F%2Fwww.balcan.com%2F</t>
  </si>
  <si>
    <t>323:22:05</t>
  </si>
  <si>
    <t>1362:30:27</t>
  </si>
  <si>
    <t>"""8247418"",""George Kanatselis"",""George Kanatselis &lt;george@balcan.com&gt;"","""",""2025-06-26 08:47:31 -0400"",""Service Agent User"",""B2 MTL 2 (Montreal 2)"",""Information Technology (IT)"","""",""Joe Pizzuco"","""",""en"",false~""same ticket 1184""";"""8247418"",""George Kanatselis"",""George Kanatselis &lt;george@balcan.com&gt;"","""",""2025-06-26 08:47:31 -0400"",""Service Agent User"",""B2 MTL 2 (Montreal 2)"",""Information Technology (IT)"","""",""Joe Pizzuco"","""",""en"",false~""need to get access checked with Kiril for this since Sherwin is gone""";"""8405487"",""Perry Bachountakis"",""Perry Bachountakis &lt;perry@balcan.com&gt;"",""Director IT"",""2025-06-25 23:09:36 -0400"",""Administrator"",""B1 MTL 1 (Montreal 1)"",""Information Technology (IT)"",""5143269130"",""&lt;None&gt;"",""5148147400"",""en"",false~""Adding Alaa to assist"""</t>
  </si>
  <si>
    <t>Data Collection Line 210</t>
  </si>
  <si>
    <t>Verify NIC and verify link to our network</t>
  </si>
  <si>
    <t>29:33:38</t>
  </si>
  <si>
    <t>141:33:38</t>
  </si>
  <si>
    <t>284:13:28</t>
  </si>
  <si>
    <t>1196:13:28</t>
  </si>
  <si>
    <t>"""8247418"",""George Kanatselis"",""George Kanatselis &lt;george@balcan.com&gt;"","""",""2025-06-26 08:47:31 -0400"",""Service Agent User"",""B2 MTL 2 (Montreal 2)"",""Information Technology (IT)"","""",""Joe Pizzuco"","""",""en"",false~""emailed perry about"""</t>
  </si>
  <si>
    <t>BERP - Can't login - Error: ABNORMAL TERMINATION</t>
  </si>
  <si>
    <t>223:27:17</t>
  </si>
  <si>
    <t>959:27:17</t>
  </si>
  <si>
    <t>959:27:22</t>
  </si>
  <si>
    <t>"""8247425"",""Wassim Ben Said"",""Wassim Ben Said &lt;wbensaid@balcan.com&gt;"","""",""2023-08-07 10:39:21 -0400"",""Requester"",,""Information Technology (IT)"","""",""&lt;None&gt;"","""",""[-]1"",true~""it's fixed she is able to connect solved"""</t>
  </si>
  <si>
    <t>it's fixed she is able to connect 
solved</t>
  </si>
  <si>
    <t>Helpdesk Portal - Departments to add to list</t>
  </si>
  <si>
    <t>From: Marie Slim marie.slim@nelmar.com Sent: Thursday, January 12, 2023 10:16 AM To: Duc Tran dtran@balcan.com Cc: Laurie-Eve Marsolais Laurie-Eve.Marsolais@nelmar.com Subject: Helpdesk Portal - Departments to add to list Hello Duc, Could you please add the following departments in the drop down on the Helpdesk Portal please? Pre-Production Technical Service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 xml:space="preserve">Install Local Magic for Eddy Qiu 's Laptop </t>
  </si>
  <si>
    <t>Please install a local copy of Magic (no data). This will be used to follow Magic XPA training,</t>
  </si>
  <si>
    <t>43:10:34</t>
  </si>
  <si>
    <t>171:10:34</t>
  </si>
  <si>
    <t>638:36:11</t>
  </si>
  <si>
    <t>2693:36:11</t>
  </si>
  <si>
    <t>"""8247418"",""George Kanatselis"",""George Kanatselis &lt;george@balcan.com&gt;"","""",""2025-06-26 08:47:31 -0400"",""Service Agent User"",""B2 MTL 2 (Montreal 2)"",""Information Technology (IT)"","""",""Joe Pizzuco"","""",""en"",false~""Duc emailed me that magic is on hold""";"""8247418"",""George Kanatselis"",""George Kanatselis &lt;george@balcan.com&gt;"","""",""2025-06-26 08:47:31 -0400"",""Service Agent User"",""B2 MTL 2 (Montreal 2)"",""Information Technology (IT)"","""",""Joe Pizzuco"","""",""en"",false~""missing software to install programer magic""";"""8405487"",""Perry Bachountakis"",""Perry Bachountakis &lt;perry@balcan.com&gt;"",""Director IT"",""2025-06-25 23:09:36 -0400"",""Administrator"",""B1 MTL 1 (Montreal 1)"",""Information Technology (IT)"",""5143269130"",""&lt;None&gt;"",""5148147400"",""en"",false~""George, please take care of this"""</t>
  </si>
  <si>
    <t>"Eddy Qiu &lt;eqiu@balcan.com&gt;";"Hershel Teitelbaum &lt;hershel@balcan.com&gt;"</t>
  </si>
  <si>
    <t xml:space="preserve">I received the new printer (Thank you), but I need to install it,  Also, the volume on my computer isnt working.
</t>
  </si>
  <si>
    <t>I can not access Magic, when i try to launch it tells me to create a new password, however it wont allow me to do that and says to contact IT</t>
  </si>
  <si>
    <t>28:11:32</t>
  </si>
  <si>
    <t>124:11:32</t>
  </si>
  <si>
    <t>287:43:49</t>
  </si>
  <si>
    <t>1199:43:49</t>
  </si>
  <si>
    <t xml:space="preserve">Logiciel demandé/Requested Software: Magic~Spécifier si autre / If other specify :: I can not access Magic, when i try to launch it tells me to create a new password, however it wont allow me to do that and says to contact IT~Additional Hardware/equipment to retrieve: I received the new printer (Thank you), but I need to install it,  Also, the volume on my computer isnt working.
</t>
  </si>
  <si>
    <t>"""8620273"",""Liz Apa"",""Liz Apa &lt;lapa@balcan.com&gt;"",""Sales Account Manager"",""2025-02-24 13:23:22 -0500"",""Requester"",,""Sales"","""",""&lt;None&gt;"","""",""[-]1"",false~""I am still waiting for the installation of the printer. Liz Apa| Sales Rep, Central and Western Region Balcan Packaging 279 Humberline Drive, Etobicoke, Ontario M9W 5T6 t: (905) 696-7272 | m: (416) 892-3642 | e: lapa@balcan.com www.balcan.com From: Balcan Innovations - Centre d'aide / Service Desk helpdesk@balcan.com Sent: Thursday, February 23, 2023 9:37 AM To: Liz Apa lapa@balcan.com Subject: Requête / Incident #1227 Requête d'accès logiciel / Software Access Request""";"""8247418"",""George Kanatselis"",""George Kanatselis &lt;george@balcan.com&gt;"","""",""2025-06-26 08:47:31 -0400"",""Service Agent User"",""B2 MTL 2 (Montreal 2)"",""Information Technology (IT)"","""",""Joe Pizzuco"","""",""en"",false~""liz can i close the ticket or is printer still an issue""";"""8247418"",""George Kanatselis"",""George Kanatselis &lt;george@balcan.com&gt;"","""",""2025-06-26 08:47:31 -0400"",""Service Agent User"",""B2 MTL 2 (Montreal 2)"",""Information Technology (IT)"","""",""Joe Pizzuco"","""",""en"",false~""magic access fixed i changed her pwd."""</t>
  </si>
  <si>
    <t>"B1 MTL 1 (Montreal 1)";"Communication &amp; Marketing"</t>
  </si>
  <si>
    <t>Inscription sur Navex: Dave Lefrancois #522</t>
  </si>
  <si>
    <t>44:20:12</t>
  </si>
  <si>
    <t>172:20:12</t>
  </si>
  <si>
    <t>44:21:02</t>
  </si>
  <si>
    <t>172:21:02</t>
  </si>
  <si>
    <t>Description du problème/Issue Description: Inscription sur Navex: Dave Lefrancois #522</t>
  </si>
  <si>
    <t>"""8610037"",""Ron Vaillancourt"",""Ron Vaillancourt &lt;rvaillancourt@balcan.com&gt;"",""Directeur des communications / Director, Communications"",""2023-03-23 09:21:12 -0400"",""Requester"",""B2 MTL 2 (Montreal 2)"",""Communication &amp; Marketing"","""",""&lt;None&gt;"","""",""fr"",false~""C'est complété"""</t>
  </si>
  <si>
    <t>l'ajout a été fait</t>
  </si>
  <si>
    <t>Définition de l'écran non ajustable à la maintenance</t>
  </si>
  <si>
    <t>328:00:00</t>
  </si>
  <si>
    <t>1367:19:35</t>
  </si>
  <si>
    <t>1367:31:18</t>
  </si>
  <si>
    <t>Description du problème/Issue Description: Définition de l'écran non ajustable à la maintenance</t>
  </si>
  <si>
    <t>"""8619902"",""Gino Sergerie"",""Gino Sergerie &lt;ginosergerie@balcan.com&gt;"",""Directeur, maintenance - Director, Maintenance"",""2023-10-12 12:03:30 -0400"",""Requester"",""B2 MTL 2 (Montreal 2)"",,,""&lt;None&gt;"",,,false~""Terminé""";"""8247425"",""Wassim Ben Said"",""Wassim Ben Said &lt;wbensaid@balcan.com&gt;"","""",""2023-08-07 10:39:21 -0400"",""Requester"",,""Information Technology (IT)"","""",""&lt;None&gt;"","""",""[-]1"",true~""[@]Gino Sergerie Hi Gino do you still need help for this request or we can close it we tried to reach you by phone but no answer thank you !!"""</t>
  </si>
  <si>
    <t>Gino Sergerie
Mar 10, 2023 at 8:27 AM
Terminé</t>
  </si>
  <si>
    <t>For purchase requests</t>
  </si>
  <si>
    <t>44:22:51</t>
  </si>
  <si>
    <t>172:27:35</t>
  </si>
  <si>
    <t>2164:08:20</t>
  </si>
  <si>
    <t>9340:13:04</t>
  </si>
  <si>
    <t>Logiciel demandé/Requested Software: Magic~Spécifier si autre / If other specify :: For purchase requests</t>
  </si>
  <si>
    <t>"""8247417"",""Alaa Almasri"",""Alaa Almasri &lt;aalmasri@balcan.com&gt;"","""",""2025-06-25 15:13:45 -0400"",""Administrator"",,""Information Technology (IT)"","""",""&lt;None&gt;"","""",""[-]1"",false~""[@]Gino Sergerie please advise.""";"""8405487"",""Perry Bachountakis"",""Perry Bachountakis &lt;perry@balcan.com&gt;"",""Director IT"",""2025-06-25 23:09:36 -0400"",""Administrator"",""B1 MTL 1 (Montreal 1)"",""Information Technology (IT)"",""5143269130"",""&lt;None&gt;"",""5148147400"",""en"",false~""Gino - need to know what exactly you need to do"""</t>
  </si>
  <si>
    <t>the scanner is flashing. .it is not scanning.</t>
  </si>
  <si>
    <t>scansnap ix500</t>
  </si>
  <si>
    <t>109:06:50</t>
  </si>
  <si>
    <t>461:32:23</t>
  </si>
  <si>
    <t>109:07:21</t>
  </si>
  <si>
    <t>461:32:54</t>
  </si>
  <si>
    <t>Requis pour / Requested For :: Nabil Al Turk~Printer Location: shipping~Service Request: Issue with Printer~Description: the scanner is flashing. .it is not scanning.~Printer Name: scansnap ix500</t>
  </si>
  <si>
    <t>"""8247425"",""Wassim Ben Said"",""Wassim Ben Said &lt;wbensaid@balcan.com&gt;"","""",""2023-08-07 10:39:21 -0400"",""Requester"",,""Information Technology (IT)"","""",""&lt;None&gt;"","""",""[-]1"",true~""I called Nabil and he said it's fixed""";"""8247425"",""Wassim Ben Said"",""Wassim Ben Said &lt;wbensaid@balcan.com&gt;"","""",""2023-08-07 10:39:21 -0400"",""Requester"",,""Information Technology (IT)"","""",""&lt;None&gt;"","""",""[-]1"",true~""it's fixed"""</t>
  </si>
  <si>
    <t xml:space="preserve">I called Nabil and he said it's fixed </t>
  </si>
  <si>
    <t>new monitor for Roy Shmilovich he has a smaller monitor which needs replacing</t>
  </si>
  <si>
    <t>41:22:02</t>
  </si>
  <si>
    <t>169:57:19</t>
  </si>
  <si>
    <t>117:51:12</t>
  </si>
  <si>
    <t>486:26:29</t>
  </si>
  <si>
    <t>Requis pour / Requested For :: David Potts~Choix équipements / Hardware Choices :: Moniteur / Monitor~Spécifier si autre / If other specify :: new monitor for Roy Shmilovich he has a smaller monitor which needs replacing</t>
  </si>
  <si>
    <t>"""8247425"",""Wassim Ben Said"",""Wassim Ben Said &lt;wbensaid@balcan.com&gt;"","""",""2023-08-07 10:39:21 -0400"",""Requester"",,""Information Technology (IT)"","""",""&lt;None&gt;"","""",""[-]1"",true~""it's done""";"""8619869"",""David Potts"",""David Potts &lt;dpotts@balcan.com&gt;"",""Chef d'équipe, Logistique - Team Leader, Logistics"",""2025-06-18 07:24:41 -0400"",""Requester"",""B5 Distribution Center"",,"""",""&lt;None&gt;"","""",""[-]1"",false~""Good morning, There is also another ticket for monitor upgrades for Kevin B. Created awhile ago? Thank you David Potts Logistics Supervisor/ Superviseur Logistique Balcan Innovations Inc. 8300 PLACE MARIEN MONTREAL EAST QC H1B 5W6 dpotts@balcan.com www.balcan.com From: David Potts Sent: Thursday, January 19, 2023 10:25 AM To: helpdesk helpdesk@balcan.com Subject: RE: Requêtre / Incident #1222 Nouvel équipement / New Hardware HI, He currently has a ACER 27” model KG271. Any other 27” model would do Thank you David Potts Logistics Supervisor/ Superviseur Logistique Balcan Innovations Inc. 8300 PLACE MARIEN MONTREAL EAST QC H1B 5W6 dpotts@balcan.com www.balcan.com From: Balcan Innovations - Centre d'aide / Service Desk &lt;helpdesk@balcan.com&gt; Sent: Thursday, January 19, 2023 10:22 AM To: David Potts &lt;dpotts@balcan.com&gt; Subject: Requêtre / Incident #1222 Nouvel équipement / New Hardware""";"""8619869"",""David Potts"",""David Potts &lt;dpotts@balcan.com&gt;"",""Chef d'équipe, Logistique - Team Leader, Logistics"",""2025-06-18 07:24:41 -0400"",""Requester"",""B5 Distribution Center"",,"""",""&lt;None&gt;"","""",""[-]1"",false~""HI, He currently has a ACER 27” model KG271. Any other 27” model would do Thank you David Potts Logistics Supervisor/ Superviseur Logistique Balcan Innovations Inc. 8300 PLACE MARIEN MONTREAL EAST QC H1B 5W6 dpotts@balcan.com www.balcan.com From: Balcan Innovations - Centre d'aide / Service Desk helpdesk@balcan.com Sent: Thursday, January 19, 2023 10:22 AM To: David Potts dpotts@balcan.com Subject: Requêtre / Incident #1222 Nouvel équipement / New Hardware""";"""8786937"",""Tu Phuong Vo"",""Tu Phuong Vo &lt;tvo@balcan.com&gt;"",""IT Manager - Assets, Contracts and Services"",""2025-06-26 09:18:18 -0400"",""Administrator"",""B1 MTL 1 (Montreal 1)"",""Information Technology (IT)"","""",""Tao Wong"","""",""en"",false~""[@]David Potts Can you tell us what is the model of the monitor we need to replace?"""</t>
  </si>
  <si>
    <t>I would like to make a request to please give me access to the Share W folder of our software, not just by modifying it but by being able to save the changes as well. Please see Annie, our financial director if you need more information.</t>
  </si>
  <si>
    <t>81:59:53</t>
  </si>
  <si>
    <t>353:59:53</t>
  </si>
  <si>
    <t>289:24:29</t>
  </si>
  <si>
    <t>1217:24:29</t>
  </si>
  <si>
    <t>Logiciel demandé/Requested Software: Sharepoint~Spécifier si autre / If other specify :: I would like to make a request to please give me access to the Share W folder of our software, not just by modifying it but by being able to save the changes as well. Please see Annie, our financial director if you need more information.</t>
  </si>
  <si>
    <t>"""8247418"",""George Kanatselis"",""George Kanatselis &lt;george@balcan.com&gt;"","""",""2025-06-26 08:47:31 -0400"",""Service Agent User"",""B2 MTL 2 (Montreal 2)"",""Information Technology (IT)"","""",""Joe Pizzuco"","""",""en"",false~""i sent email to annie requesting info on W drive""";"""9005575"",""Reception Nelmar"",""Reception Nelmar &lt;reception@nelmar.com&gt;"","""",""2025-06-20 10:03:41 -0400"",""Requester"",""B8 Nelmar (Terrebonne)"",,"""",""&lt;None&gt;"","""",""[-]1"",false~""Hello, I would like to make a follow up about this. Thank you."""</t>
  </si>
  <si>
    <t>"Annie.martin@nelmar.com"</t>
  </si>
  <si>
    <t>SAP Frozen for users</t>
  </si>
  <si>
    <t>Hello, Web orders aren't going through, nmonitor is frozen and SAP frozen for numerous users. Ticket# 127559 was opened with N'ware.</t>
  </si>
  <si>
    <t>5:27:47</t>
  </si>
  <si>
    <t>21:27:47</t>
  </si>
  <si>
    <t>IIS services restarted</t>
  </si>
  <si>
    <t>Need access urgently</t>
  </si>
  <si>
    <t>Need access to word and excel on Peter's computer and access to a specific folder urgently to close the month Thanks</t>
  </si>
  <si>
    <t>7:57:43</t>
  </si>
  <si>
    <t>23:57:43</t>
  </si>
  <si>
    <t>7:57:47</t>
  </si>
  <si>
    <t>23:57:47</t>
  </si>
  <si>
    <t>"""8247417"",""Alaa Almasri"",""Alaa Almasri &lt;aalmasri@balcan.com&gt;"","""",""2025-06-25 15:13:45 -0400"",""Administrator"",,""Information Technology (IT)"","""",""&lt;None&gt;"","""",""[-]1"",false~""Folder found. It was the Month End Team.""";"""8247446"",""Tao Wong"",""Tao Wong &lt;twong@balcan.com&gt;"",""CIO"",""2025-06-24 18:27:38 -0400"",""Administrator"",""B2 MTL 2 (Montreal 2)"",""Information Technology (IT)"","""",""&lt;None&gt;"","""",""en"",false~""[@]Alaa Almasri could you follow up on this one please. Thanks"""</t>
  </si>
  <si>
    <t>Invoice type report - Add ship from location and column to report</t>
  </si>
  <si>
    <t>"applications";"B1 MTL 1 (Montreal 1)";"Information Technology (IT)";"BERP"</t>
  </si>
  <si>
    <t xml:space="preserve">to enable Wisconsin to use finance reports from BERP </t>
  </si>
  <si>
    <t>add ship from location and column to report</t>
  </si>
  <si>
    <t>4:54:27</t>
  </si>
  <si>
    <t>5:42:03</t>
  </si>
  <si>
    <t>Description du problème/Issue Description: Invoice type report - Add ship from location and column to report~Motif de la demande/Reason for Request: to enable Wisconsin to use finance reports from BERP ~Description de la demande de changement/Change request description: add ship from location and column to report</t>
  </si>
  <si>
    <t>volume rebate report - add ship from location</t>
  </si>
  <si>
    <t xml:space="preserve">To enable Wisconsin to use BERP for finance reporting </t>
  </si>
  <si>
    <t xml:space="preserve">Volume rebate report (from pricing module) </t>
  </si>
  <si>
    <t>Add a flag and Column for Ship from location</t>
  </si>
  <si>
    <t>10:41:53</t>
  </si>
  <si>
    <t>26:41:53</t>
  </si>
  <si>
    <t>Description du problème/Issue Description: Volume rebate report (from pricing module) ~Motif de la demande/Reason for Request: To enable Wisconsin to use BERP for finance reporting ~Description de la demande de changement/Change request description: Add a flag and Column for Ship from location</t>
  </si>
  <si>
    <t>Sales journal report - add ship from location</t>
  </si>
  <si>
    <t>to report wisconsin sales separately in same BERP company</t>
  </si>
  <si>
    <t>Sales journal excel report from Perry</t>
  </si>
  <si>
    <t>add ship from location flag and column</t>
  </si>
  <si>
    <t>257:13:27</t>
  </si>
  <si>
    <t>1057:13:27</t>
  </si>
  <si>
    <t>Description du problème/Issue Description: Sales journal excel report from Perry~Motif de la demande/Reason for Request: to report wisconsin sales separately in same BERP company~Description de la demande de changement/Change request description: add ship from location flag and column</t>
  </si>
  <si>
    <t>Added flags needed to filter Balcan USA</t>
  </si>
  <si>
    <t>Not able to connect to SAP Business One from the office or remotely.</t>
  </si>
  <si>
    <t>12:56:57</t>
  </si>
  <si>
    <t>28:56:57</t>
  </si>
  <si>
    <t>Description du problème/Issue Description: Not able to connect to SAP Business One from the office or remotely.</t>
  </si>
  <si>
    <t>https://helpdesk.balcan.com/attachments/a9eb1d45b923bdf1014b/sap-connect-error-screenshot.png</t>
  </si>
  <si>
    <t>Access to Lab Folder remotely via VPN</t>
  </si>
  <si>
    <t>Please Contact Ludovic for approval...?</t>
  </si>
  <si>
    <t>Mohamed Traore &lt;mtraore@balcan.com&gt;</t>
  </si>
  <si>
    <t>50:18:56</t>
  </si>
  <si>
    <t>194:18:56</t>
  </si>
  <si>
    <t>258:00:03</t>
  </si>
  <si>
    <t>1058:00:03</t>
  </si>
  <si>
    <t>"""8405487"",""Perry Bachountakis"",""Perry Bachountakis &lt;perry@balcan.com&gt;"",""Director IT"",""2025-06-25 23:09:36 -0400"",""Administrator"",""B1 MTL 1 (Montreal 1)"",""Information Technology (IT)"",""5143269130"",""&lt;None&gt;"",""5148147400"",""en"",false~""Ludo, Can we discuss this level of access through remote"""</t>
  </si>
  <si>
    <t>"Tao Wong &lt;twong@balcan.com&gt;";"Ludovic Capt &lt;lcapt@balcan.com&gt;"</t>
  </si>
  <si>
    <t>Laval Conference room computer is not working and if it’s work it’s verry slow, please see if it’s possible to replace it, it’s been there 8 years at least.</t>
  </si>
  <si>
    <t>8620079 ~"Samer Liwiz" ~"Samer Liwiz &lt;samerliwiz@balcan.com&gt;" ~"Gestionnaire d'usine - Plant Manager" ~"2023-02-28 08:52:35 -0500" ~"Requester" ~"B3 Laval" ~"&lt;None&gt;" ~false</t>
  </si>
  <si>
    <t>76:47:18</t>
  </si>
  <si>
    <t>316:47:18</t>
  </si>
  <si>
    <t>Requis pour / Requested For :: Samer Liwiz~Choix équipements / Hardware Choices :: Ordinateur de bureau / Desktop~Spécifier si autre / If other specify :: Laval Conference room computer is not working and if it’s work it’s verry slow, please see if it’s possible to replace it, it’s been there 8 years at least.</t>
  </si>
  <si>
    <t>"""8786937"",""Tu Phuong Vo"",""Tu Phuong Vo &lt;tvo@balcan.com&gt;"",""IT Manager - Assets, Contracts and Services"",""2025-06-26 09:18:18 -0400"",""Administrator"",""B1 MTL 1 (Montreal 1)"",""Information Technology (IT)"","""",""Tao Wong"","""",""en"",false~""[@]George Kanatselis To verify next time you are in Laval"""</t>
  </si>
  <si>
    <t>PC replaced</t>
  </si>
  <si>
    <t>Maintenance Request 00040498 for Line # 99 Bdg 1: more then one month problem with printer</t>
  </si>
  <si>
    <t>Please Review Maintenance Request 040498 for Line # 99 Request by 1058 Status: 0.Requested Details: more then one month problem with printer</t>
  </si>
  <si>
    <t>17:16:21</t>
  </si>
  <si>
    <t>59:23:20</t>
  </si>
  <si>
    <t>17:16:28</t>
  </si>
  <si>
    <t>59:23:27</t>
  </si>
  <si>
    <t>"""8247425"",""Wassim Ben Said"",""Wassim Ben Said &lt;wbensaid@balcan.com&gt;"","""",""2023-08-07 10:39:21 -0400"",""Requester"",,""Information Technology (IT)"","""",""&lt;None&gt;"","""",""[-]1"",true~""I fixed the printer ..IP was changed Done"""</t>
  </si>
  <si>
    <t>I fixed the printer ..IP was changed 
Done</t>
  </si>
  <si>
    <t>https://helpdesk.balcan.com/attachments/5e92355c7c714a5db0ce/maint_req00040498_5136859.pdf</t>
  </si>
  <si>
    <t>Maintenance Request 00040497 for Line # 122 Bdg 2: PLEASE, WE NEED CONNECTION COMPUTOR FRONT LINE 12</t>
  </si>
  <si>
    <t>Please Review Maintenance Request 040497 for Line # 122 Request by SONG Status: 0.Requested Details: PLEASE, WE NEED CONNECTION COMPUTOR FRONT LINE 122, THANK.</t>
  </si>
  <si>
    <t>11:59:41</t>
  </si>
  <si>
    <t>40:23:20</t>
  </si>
  <si>
    <t>"""8405487"",""Perry Bachountakis"",""Perry Bachountakis &lt;perry@balcan.com&gt;"",""Director IT"",""2025-06-25 23:09:36 -0400"",""Administrator"",""B1 MTL 1 (Montreal 1)"",""Information Technology (IT)"",""5143269130"",""&lt;None&gt;"",""5148147400"",""en"",false~""Sent from Outlook for iOS From: acs@balcan.com acs@balcan.com Sent: Tuesday, January 10, 2023 20:35 To: Perry Bachountakis perry@balcan.com Cc: Alaa Almasri aalmasri@balcan.com; George Kanatselis george@balcan.com; Omar Sassi osassi@balcan.com; support@balcaninnovationsinc.samanage.com support@balcaninnovationsinc.samanage.com; Wassim Ben Said wbensaid@balcan.com Subject: Maintenance Request 00040497 for Line # 122 Bdg 2: PLEASE, WE NEED CONNECTION COMPUTOR FRONT LINE 12 Please Review Maintenance Request 040497 for Line # 122 Request by SONG Status: 0.Requested Details: PLEASE, WE NEED CONNECTION COMPUTOR FRONT LINE 122, THANK."""</t>
  </si>
  <si>
    <t>reset shortcut</t>
  </si>
  <si>
    <t>https://helpdesk.balcan.com/attachments/368d9a0ed6a8c98b3dfd/maint_req00040497_3451766.pdf</t>
  </si>
  <si>
    <t>"aalmasri@balcan.com";"george@balcan.com";"osassi@balcan.com";"support@balcaninnovationsinc.samanage.com";"wsaid@balcan.com";"perry@balcan.com"</t>
  </si>
  <si>
    <t>FW: New Dockets Laval - Today and Yesterday</t>
  </si>
  <si>
    <t>From: David Francois dfrancois@balcan.com Sent: Tuesday, January 10, 2023 10:48 AM To: Hershel Teitelbaum hershel@balcan.com Subject: FW: New Dockets Laval - Today and Yesterday Hi Hershel. Every days I receive the following report. Is it possible to have the same report for Montreal 1 and Montreal 2 ? Please advise. Cordialement / Best regards David F. From: "MicroStrategy Distribution Services" &lt;DistributionServices@MicroStrategy.com&gt; Sent: Tuesday, January 10, 2023 9:00 AM To: Chesky Friedman &lt;cfriedman@balcan.com&gt;; TJ Lashkar &lt;tjlashkar@balcan.com&gt; Cc: David Francois &lt;dfrancois@balcan.com&gt;; Yasaie Jolakyan &lt;yjolakyan@balcan.com&gt;; Raouia Malaeb &lt;rmalaeb@balcan.com&gt; Subject: New Dockets Laval - Today and Yesterday New Dockets Laval - Today and Yesterday Dk Barcode Dk Order Number Dk Dept Seq Events Lines Extrusion, Prtg, Bagging Prt'g Dep't? Dkt Entry Date Dkt Product Code Dkt Customer Dk Control Number~ Dk Dept(Exr Bdg) Dk Auto Created Metrics Dkt Wgt Ordered Nb of Dkts Qty Produced Qty to Produce 61418701 5950020 01 02 03 0 80 551 Y 1/9/2023 08000038 21918 12 X 6 X 38 00275 M EMBALLAGES CARROUSEL INC. 2 06 46652 0 0 7,400 1 0 55,000 61418301 5950122 01 03 05 5 0 510 N 1/9/2023 07001004 12382 10 X 17 NAT. 006 M SERVICE EXPLORATION ENRG. 3 02 0 0 1 5,450 1 0 82,500 61418601 5950021 01 02 03 9 80 551 Y 1/9/2023 08000038 21918 12 X 6 X 38 00275 M EMBALLAGES CARROUSEL INC. 2 06 46652 0 0 7,400 1 0 55,000 61419601 5950164 01 03 17 0 550 N 1/9/2023 07001002 21918 15 X 21 00175 M EMBALLAGES CARROUSEL INC. 2 06 0 0 1 1,050 1 0 30,000 61419701 5950171 01 02 115 50 0 Y 1/9/2023 01006865 22"UFILM X 17"REP NAT. .004 M QUIKRETE CO.-(FOR LITHONIA) 1 85 45183 0 1 10,700 1 0 100,000 61417601 5950103 01 PI 200 0 0 N 1/9/2023 01003144 17432 14.5 X 5.125 X 30.75 BLUE .0055 M BMSI INC. 1 26 47705 2 1 6,650 1 0 28,000 61417701 5950104 01 PI 200 0 0 N 1/9/2023 01003144 17432 14.5 X 5.125 X 30.75 BLUE .0055 M BMSI INC. 1 26 47705 2 1 6,650 1 0 28,000 61418101 5950118 01 201 0 0 N 1/9/2023 02005025 18187 102" 00250 LB CAROLINA INDUSTRIAL RESOURCE 1 26 0 2 1 9,180 1 0 9,180 61418201 5950118 01 201 0 0 N 1/9/2023 02005024 18187 112" 00250 LB CAROLINA INDUSTRIAL RESOURCE 1 26 0 2 1 17,100 1 0 17,100 61419101 5950158 01 PI 03 202 0 517 N 1/9/2023 19002094 21205 16-5/8X14-7/8X41.75 COEX W/O .004 M PREMIER HORTICULTURE LTEE (U) 1 06 48195 2 1 28,150 1 0 75,000 61289502 5946541 01 02 05 205 67 0 Y 1/9/2023 02004008 21265 62.5" NAT. .008 LB 3M ACCOUNTS PAYABLE (CDN) 1 88 40227 2 0 22,046 1 0 22,046 61418401 5950125 01 05 205 0 0 N 1/9/2023 02FOM001 21265 62.25" BLK FOAMD TO 7ML LB 3M ACCOUNTS PAYABLE (CDN) 1 88 0 2 1 20,832 1 0 20,832 61418501 5950127 01 205 0 0 N 1/9/2023 02SRF051 21265 62.25" DARK GREY/BLK COEX 003 LB 3M ACCOUNTS PAYABLE (CDN) 1 88 0 2 1 12,346 1 0 12,346 61417201 5950098 01 02 207 67 0 Y 1/9/2023 01006008 19300 35"UF X 22"REP NAT 00275 M GFL ENVIRONMENTAL INC 2 83 48398 2 1 3,050 1 0 20,000 61417301 5950098 01 02 207 67 0 Y 1/9/2023 01006004 19300 35"UF X 22"REP NAT 00275 M GFL ENVIRONMENTAL INC 2 83 43415 2 1 35,700 1 0 236,250 61417401 5950098 01 02 207 67 0 Y 1/9/2023 01006007 19300 35"UF X 22"REP NAT 00275 M GFL ENVIRONMENTAL INC 2 83 48399 2 1 3,350 1 0 22,000 61419001 5950098 01 02 207 67 0 Y 1/9/2023 01006006 19300 35"UF X 22"REP NAT 00275 M GFL ENVIRONMENTAL INC 2 83 43417 2 0 14,200 1 0 94,000 61419401 5950162 01 05 207 0 0 N 1/9/2023 21LAC002 21205 35 X 33 NAT. .0035 LB PREMIER HORTICULTURE LTEE (U) 1 06 0 2 1 10,000 1 0 10,000 61419801 5950177 01 207 0 0 N 1/9/2023 21MOL002 19621 42" X 30" GREEN OP .0045 LB COWART MULCH PRODUCTS INC 41 0 2 1 40,000 1 0 40,000 61419901 5950179 01 207 0 0 N 1/9/2023 21MOL002 19621 42" X 30" GREEN OP .0045 LB COWART MULCH PRODUCTS INC 41 0 2 1 40,000 1 0 40,000 61176403 5940708 01 02 208 67 0 Y 1/9/2023 24002019 21205 16 X 9 X 25.125 +3"H W/O .0045 M PREMIER HORTICULTURE LTEE (U) 1 06 47391 2 0 6,800 1 0 90,000 61176404 5940708 01 02 03 208 301 503 Y 1/9/2023 24002019 21205 16 X 9 X 25.125 +3"H W/O .0045 M PREMIER HORTICULTURE LTEE (U) 1 06 47391 2 0 13,550 1 0 90,000 61336902 5947873 01 208 0 0 N 1/9/2023 01006002 22177 33.5"U-FILMX20.25"REP.W/O 004 M RX GREEN TECHNOLOGIES 19 50626 2 0 7,500 1 0 38,500 61417901 5949691 01 02 208 68 0 Y 1/9/2023 02004001 22253 56-5/8" X36.34" REP. W/O .003 M S &amp; L SPINDLES LLC 19 50296 2 0 650 1 0 2,900 61419201 5950160 01 02 208 66 0 Y 1/9/2023 02004065 21205 64-1/2X38REP COEX W/O .004 M PREMIER HORTICULTURE LTEE (U) 1 06 49419 2 1 5,600 1 0 16,000 61419501 5950163 01 02 208 66 0 Y 1/9/2023 02004042 21205 64-1/2X38REP COEX W/O .004 M PREMIER HORTICULTURE LTEE (U) 1 06 41399 2 1 7,700 1 0 22,000 61417501 5950102 01 02 209 66 0 Y 1/9/2023 13SRF094 19282 37.75" X 47"REP PINK .00170 M OWENS CORNING SALES LLC 1 88 44044 2 1 32,300 1 0 300,000 61417801 5950105 01 212 0 0 N 1/9/2023 21MSK025 21649 46 X 44 WHITE OPAQUE .004 LB HUNTER PANELS - A DIVISION OF 1 47 0 2 1 10,000 1 0 10,000 61418801 5950156 01 262 0 0 N 1/9/2023 13SBF256 21397 61" NAT .0015 LB FILM SOURCE INTERNATIONAL INC. 1 75 0 2 1 40,000 1 0 40,000 61418901 5950157 01 262 0 0 N 1/9/2023 13SBF257 21397 61" NAT .002 LB FILM SOURCE INTERNATIONAL INC. 1 75 0 2 1 40,000 1 0 40,000 Total 465,354 30 0 1,646,654</t>
  </si>
  <si>
    <t>Écouteurs / Headset#dlmtr#Caméra / Camera#dlmtr#Clavier / Keyboard</t>
  </si>
  <si>
    <t>2:48:54</t>
  </si>
  <si>
    <t>18:48:54</t>
  </si>
  <si>
    <t>29:21:19</t>
  </si>
  <si>
    <t>141:21:19</t>
  </si>
  <si>
    <t>Requis pour / Requested For :: Amirhose Moslehi~Choix équipements / Hardware Choices :: Écouteurs / Headset, Caméra / Camera, Clavier / Keyboard</t>
  </si>
  <si>
    <t>"""8247425"",""Wassim Ben Said"",""Wassim Ben Said &lt;wbensaid@balcan.com&gt;"","""",""2023-08-07 10:39:21 -0400"",""Requester"",,""Information Technology (IT)"","""",""&lt;None&gt;"","""",""[-]1"",true~""Delivered to Khalil""";"""8786937"",""Tu Phuong Vo"",""Tu Phuong Vo &lt;tvo@balcan.com&gt;"",""IT Manager - Assets, Contracts and Services"",""2025-06-26 09:18:18 -0400"",""Administrator"",""B1 MTL 1 (Montreal 1)"",""Information Technology (IT)"","""",""Tao Wong"","""",""en"",false~""[@]George Kanatselis For next time you are heading to Laval, please bring a Headset and a Keyboard to Amirhosein Moslehi Thanks""";"""8786937"",""Tu Phuong Vo"",""Tu Phuong Vo &lt;tvo@balcan.com&gt;"",""IT Manager - Assets, Contracts and Services"",""2025-06-26 09:18:18 -0400"",""Administrator"",""B1 MTL 1 (Montreal 1)"",""Information Technology (IT)"","""",""Tao Wong"","""",""en"",false~""Welcom to Balcan Amirhosein Moslehi As soon is an IT Technician is heading to Laval, you will get the equipment""";"""9081253"",""Amirhose Moslehi"",""Amirhose Moslehi &lt;amoslehi@balcan.com&gt;"","""",""2025-03-11 15:51:24 -0400"",""Requester"",,,"""",""&lt;None&gt;"","""",""[-]1"",false~""Yes, it is equipped with a webcam. So it is just a headset and keyboard then. Thanks""";"""8786937"",""Tu Phuong Vo"",""Tu Phuong Vo &lt;tvo@balcan.com&gt;"",""IT Manager - Assets, Contracts and Services"",""2025-06-26 09:18:18 -0400"",""Administrator"",""B1 MTL 1 (Montreal 1)"",""Information Technology (IT)"","""",""Tao Wong"","""",""en"",false~""Understood for the Headset and Keyboard. However, your laptop should be equipped with a camera ? Let me know if this is not the case.""";"""9081253"",""Amirhose Moslehi"",""Amirhose Moslehi &lt;amoslehi@balcan.com&gt;"","""",""2025-03-11 15:51:24 -0400"",""Requester"",,,"""",""&lt;None&gt;"","""",""[-]1"",false~""Hello Tu, I am new to the company, I am in Laval. Now I have a Laptop connected to a monitor via a docking station. I need a headset and a webcam for online meetings, as well as a keyboard. Hope it helps, Amirhosein""";"""8786937"",""Tu Phuong Vo"",""Tu Phuong Vo &lt;tvo@balcan.com&gt;"",""IT Manager - Assets, Contracts and Services"",""2025-06-26 09:18:18 -0400"",""Administrator"",""B1 MTL 1 (Montreal 1)"",""Information Technology (IT)"","""",""Tao Wong"","""",""en"",false~""Can you please provide more info on what you are requesting? You need Headset, Camera and Keyboard?"""</t>
  </si>
  <si>
    <t>Delivered to Khalil</t>
  </si>
  <si>
    <t>FW: Wisconsin notifications</t>
  </si>
  <si>
    <t>From: Anne Isoré aisore@plastixxffs.com Sent: Thursday, January 5, 2023 11:46 AM To: Duc Tran dtran@balcan.com Cc: Kevin Couto kcouto@plastixxffs.com Subject: Wisconsin notifications Good morning, Duc Kevin and I were discussing earlier today some of the issues the Wisconsin team is facing in regard to order and delivery assignments. Could you please validate if these improvements could be made? Currently, the team is notified by ACS when a job is assigned, or an item modified. The system would need to send out a notification when a task Is removed from an asset in Wisconsin as well. This had been discussed in the past, but never completed or confirmed. Also, there is no advanced notification being sent to the team when material manufactured in a Legacy facility is being transferred to Wisconsin. Can the system email out a copy of the delivery documents to a pre-set list of recipients when the load is created? This would give them a warning of what/when to expect material and facilitate scheduling. Please let me know if you require additional information. Thank you, Anne</t>
  </si>
  <si>
    <t>69:15:14</t>
  </si>
  <si>
    <t>309:15:14</t>
  </si>
  <si>
    <t>Software Installation</t>
  </si>
  <si>
    <t>Hello We need to install software of bin inventory systems where we can see the screen of main computer screen where main software is installed. Hari Patel | Production Planner Covertech, A Division of Balcan Innovations Inc. 279 Humberline Drive, Etobicoke, Ontario M9W 5T6 T: 416-798-1340 Ext. 209 | M: 416-627-2442 | E: hari@covertechfab.com www.covertechflex.com | www.rFoil.com | www.balcan.com</t>
  </si>
  <si>
    <t>Hari Patel &lt;hari@covertechfab.com&gt;</t>
  </si>
  <si>
    <t>1:08:01</t>
  </si>
  <si>
    <t>"""8435491"",""Avan Abubakir"",""Avan Abubakir &lt;aabubakir@balcan.com&gt;"","""",""2024-08-08 12:01:15 -0400"",""Service Agent User"",""B2 MTL 2 (Montreal 2)"",,"""",""&lt;None&gt;"","""",""en"",true~""Issue solved after contacting the user , access allowed to 192.168.1.162 but the user use different account so after use correct account the user able to login."""</t>
  </si>
  <si>
    <t>Issue solved after contacting the user , access allowed to 192.168.1.162 but the user use different account so after use correct account the user able to login.</t>
  </si>
  <si>
    <t>"mmassoud@covertechfab.com";"manon@covertechfab.com"</t>
  </si>
  <si>
    <t xml:space="preserve">Company issued cellphone. </t>
  </si>
  <si>
    <t>55:57:17</t>
  </si>
  <si>
    <t>215:57:17</t>
  </si>
  <si>
    <t>263:19:20</t>
  </si>
  <si>
    <t>1079:19:20</t>
  </si>
  <si>
    <t xml:space="preserve">Requis pour / Requested For :: Dave Lefrancois~Choix équipements / Hardware Choices :: Autre / Other~Spécifier si autre / If other specify :: Company issued cellphone. </t>
  </si>
  <si>
    <t>"""9080078"",""Dave Lefrancois"",""Dave Lefrancois &lt;dlefrancois@balcan.com&gt;"","""",""2024-02-28 09:36:05 -0500"",""Requester"",,,"""",""&lt;None&gt;"","""",""[-]1"",false~""Hi Perry, You can ask Camille Latour""";"""8405487"",""Perry Bachountakis"",""Perry Bachountakis &lt;perry@balcan.com&gt;"",""Director IT"",""2025-06-25 23:09:36 -0400"",""Administrator"",""B1 MTL 1 (Montreal 1)"",""Information Technology (IT)"",""5143269130"",""&lt;None&gt;"",""5148147400"",""en"",false~""I need approval from your supervisor, Can you please let me know who it is?"""</t>
  </si>
  <si>
    <t>Issues for people to connect to Navex. Helping many. Sometimes only email errors need to be fixed in the system. Most cases were resolved with Aaa's help.</t>
  </si>
  <si>
    <t>0:12:55</t>
  </si>
  <si>
    <t>Description du problème/Issue Description: Issues for people to connect to Navex. Helping many. Sometimes only email errors need to be fixed in the system. Most cases were resolved with Aaa's help.</t>
  </si>
  <si>
    <t>Finance Team move</t>
  </si>
  <si>
    <t>From: Marie Slim &lt;marie.slim@nelmar.com&gt; Sent: January 5, 2023 11:08 AM To: Perry Bachountakis &lt;perry@balcan.com&gt; Cc: Olivier Tremblay &lt;olivier@nelmar.com&gt;; Izabela Pawlak &lt;izabela.pawlak@nelmar.com&gt; Subject: Move Project - Finance team Tuesday January 10th, 2023 Hello Perry, The new furniture has been delivered and the maintenance team has completed the required installations for the finance team’s new location. They will need to have their current equipment disconnected and reconnected in the new location. The users are the following: Annie Martin Fatima Medeiros Carolina Munoz Nancy Lefebvre Please have the technicians available for Tuesday January 10th to move the finance team to their new location and confirm the time so we can notify them.</t>
  </si>
  <si>
    <t>"facilities";"office setup";"B8 Nelmar (Terrebonne)";"Finance &amp; Accounting"</t>
  </si>
  <si>
    <t>0:54:55</t>
  </si>
  <si>
    <t>19:56:04</t>
  </si>
  <si>
    <t>67:56:04</t>
  </si>
  <si>
    <t>"""8247425"",""Wassim Ben Said"",""Wassim Ben Said &lt;wbensaid@balcan.com&gt;"","""",""2023-08-07 10:39:21 -0400"",""Requester"",,""Information Technology (IT)"","""",""&lt;None&gt;"","""",""[-]1"",true~""the printer was connected and it's working now for all of them""";"""8585838"",""Marie Slim"",""Marie Slim &lt;marie.slim@nelmar.com&gt;"",""Coordinator Sales Contract  Management"",""2025-05-22 15:28:42 -0400"",""Requester"",""B8 Nelmar (Terrebonne)"",""Administration"","""",""&lt;None&gt;"","""",""en"",false~""[@]Wassim Ben Said check with Olivier, because I believe there was supposed to be one installed for the printer.""";"""8247425"",""Wassim Ben Said"",""Wassim Ben Said &lt;wbensaid@balcan.com&gt;"","""",""2023-08-07 10:39:21 -0400"",""Requester"",,""Information Technology (IT)"","""",""&lt;None&gt;"","""",""[-]1"",true~""[@]Marie Slim there is no network port available on the switch on the server room that's why i cant install it i will double check tomorrow""";"""8585838"",""Marie Slim"",""Marie Slim &lt;marie.slim@nelmar.com&gt;"",""Coordinator Sales Contract  Management"",""2025-05-22 15:28:42 -0400"",""Requester"",""B8 Nelmar (Terrebonne)"",""Administration"","""",""&lt;None&gt;"","""",""en"",false~""[@]Wassim Ben Said I heard there were 2 printers to install, 1 at Fatima's desk, and the second for the team. Is there a reason why the second one couldn't be installed?""";"""8247425"",""Wassim Ben Said"",""Wassim Ben Said &lt;wbensaid@balcan.com&gt;"","""",""2023-08-07 10:39:21 -0400"",""Requester"",,""Information Technology (IT)"","""",""&lt;None&gt;"","""",""[-]1"",true~""done"""</t>
  </si>
  <si>
    <t xml:space="preserve">the printer was connected and it's working now for all of them </t>
  </si>
  <si>
    <t>RD Session needs a cleanup very slow - PrintFlow.rdp</t>
  </si>
  <si>
    <t>RD Session needs a cleanup very slow - PrintFlow.rdp 192.168.0.35</t>
  </si>
  <si>
    <t>213:04:06</t>
  </si>
  <si>
    <t>885:04:06</t>
  </si>
  <si>
    <t>"""8247420"",""Omar Sassi"",""Omar Sassi &lt;osassi@balcan.com&gt;"","""",""2024-07-05 08:17:06 -0400"",""Requester"",""B2 MTL 2 (Montreal 2)"",""Information Technology (IT)"","""",""&lt;None&gt;"","""",""en"",false~""[@]alain.mercier@nelmar.com @Tu Phuong Vo @Wassim Ben Said I will close the ticket. Cuz there is another open ticket about the same issue. #1518""";"""8247425"",""Wassim Ben Said"",""Wassim Ben Said &lt;wbensaid@balcan.com&gt;"","""",""2023-08-07 10:39:21 -0400"",""Requester"",,""Information Technology (IT)"","""",""&lt;None&gt;"","""",""[-]1"",true~""I updated the driver so can try and let me know if everything works fine now""";"""8247425"",""Wassim Ben Said"",""Wassim Ben Said &lt;wbensaid@balcan.com&gt;"","""",""2023-08-07 10:39:21 -0400"",""Requester"",,""Information Technology (IT)"","""",""&lt;None&gt;"","""",""[-]1"",true~""Alain Mercier &lt;alain.mercier@nelmar.com&gt; The problem since the beginning seems to be that the PC can't handle 4K. As you know, I have one screen that for whatever reason is stuck to 1920 x 1080. When PrintFlow is on that screen, it responds """"fastly"""". If I drag the PrintFlow window to the 4K screen, it becomes super slow. To the point it loses the connection to the remote computer… Not sure if the lack of performance is driver related or just because it does not have a decent graphics card in the PC…""";"""8247420"",""Omar Sassi"",""Omar Sassi &lt;osassi@balcan.com&gt;"","""",""2024-07-05 08:17:06 -0400"",""Requester"",""B2 MTL 2 (Montreal 2)"",""Information Technology (IT)"","""",""&lt;None&gt;"","""",""en"",false~""[@]Marie Slim I have not yet had an approval of replacement equipment. We are not sure to provide a laptop or another desktop. i will let you know as soon as possible.""";"""8585838"",""Marie Slim"",""Marie Slim &lt;marie.slim@nelmar.com&gt;"",""Coordinator Sales Contract  Management"",""2025-05-22 15:28:42 -0400"",""Requester"",""B8 Nelmar (Terrebonne)"",""Administration"","""",""&lt;None&gt;"","""",""en"",false~""[@]Omar Sassi will you be in the office tomorrow with a new laptop to replace Alain's workstation?""";"""8247420"",""Omar Sassi"",""Omar Sassi &lt;osassi@balcan.com&gt;"","""",""2024-07-05 08:17:06 -0400"",""Requester"",""B2 MTL 2 (Montreal 2)"",""Information Technology (IT)"","""",""&lt;None&gt;"","""",""en"",false~""i noticed the slowness came from the computer but the network. the user already replaced the patch cable that's coming from the wall into his computer, and he said no difference. I tried to connect the network cable directly to my laptop and connect remotely to the server 192.168.0.35 with his credentials and tested Print Flow. it's working 100% fine. Maybe to resolve the problem we need to give him a new computer with more performance. Print Flow It is a graphical environment. @Tu Phuong Vo @Alaa Almasri""";"""8247417"",""Alaa Almasri"",""Alaa Almasri &lt;aalmasri@balcan.com&gt;"","""",""2025-06-25 15:13:45 -0400"",""Administrator"",,""Information Technology (IT)"","""",""&lt;None&gt;"","""",""[-]1"",false~""Hi Alain, @Omar Sassi is going tomorrow, January 31, to troubleshoot the network connection in your office""";"""8247417"",""Alaa Almasri"",""Alaa Almasri &lt;aalmasri@balcan.com&gt;"","""",""2025-06-25 15:13:45 -0400"",""Administrator"",,""Information Technology (IT)"","""",""&lt;None&gt;"","""",""[-]1"",false~""so the issue is not with the server performance, it’s an issue with the network at Alain’s office. He’s going to replace the patch cable that’s coming from the wall into his computer and see if that’ll make a difference, if not, when the support guys are at Nelmar, they’ll need to troubleshoot and see if the issue is with Alain’s computer network card or the network cable that’s going into his office.""";"""8247425"",""Wassim Ben Said"",""Wassim Ben Said &lt;wbensaid@balcan.com&gt;"","""",""2023-08-07 10:39:21 -0400"",""Requester"",,""Information Technology (IT)"","""",""&lt;None&gt;"","""",""[-]1"",true~""[@]Alaa Almasri can you take a look please thank you !!"""</t>
  </si>
  <si>
    <t>duplicate ticket #1518</t>
  </si>
  <si>
    <t>Readings of silos in B2 are not available since December 21.  Can't see the consumption neither.</t>
  </si>
  <si>
    <t>893:26:28</t>
  </si>
  <si>
    <t>3764:26:28</t>
  </si>
  <si>
    <t>Description du problème/Issue Description: Readings of silos in B2 are not available since December 21.  Can't see the consumption neither.</t>
  </si>
  <si>
    <t>Will need to create a new ticket if not resolved</t>
  </si>
  <si>
    <t>9508 model is one of the phones in the finance department. It needs a new extension. For additional information: The phone is connected to BD1 port 12.</t>
  </si>
  <si>
    <t>57:36:38</t>
  </si>
  <si>
    <t>217:36:38</t>
  </si>
  <si>
    <t>385:58:58</t>
  </si>
  <si>
    <t>1584:58:58</t>
  </si>
  <si>
    <t>Requis pour / Requested For :: Reception Nelmar~Telephony Selection: Desk Phone Request~Type de téléphone/What type of Desk Phone is needed?: New Desk Phone~Cell Phone Number: 9508 model is one of the phones in the finance department. It needs a new extension. For additional information: The phone is connected to BD1 port 12.</t>
  </si>
  <si>
    <t>"""8247420"",""Omar Sassi"",""Omar Sassi &lt;osassi@balcan.com&gt;"","""",""2024-07-05 08:17:06 -0400"",""Requester"",""B2 MTL 2 (Montreal 2)"",""Information Technology (IT)"","""",""&lt;None&gt;"","""",""en"",false~""Je viens d'avoir une confirmation des usagers que tout fonctionne super bien. j'ai fait le test avec leur extension et ca fonctionne.""";"""8247420"",""Omar Sassi"",""Omar Sassi &lt;osassi@balcan.com&gt;"","""",""2024-07-05 08:17:06 -0400"",""Requester"",""B2 MTL 2 (Montreal 2)"",""Information Technology (IT)"","""",""&lt;None&gt;"","""",""en"",false~""Bonjour Omar, Nous nous sommes connecté au système afin de confirmer certaines informations avant de dépêcher un technicien. Il nous apparaît qu'un des # postes désiré soit actif sur un port de poste analogique et non digital. Cette situation ne nous permet pas, physiquement, de simplement déplacé des connexions afin de réattribuer les bons # de poste aux bons individus. Il nous faut apporter une modification à la programmation et prévoir un redémarrage à l'extérieur des heures d'affaires afin que celle-ci puisse prendre effet. Cette intervention sera plus avantageuse pour vous car elle occasionnera moins de frais. Merci de nous approuver le tout dès que possible afin que nous puissions faire le nécessaire rapidement. Message reçu de Vocalys.""";"""8247420"",""Omar Sassi"",""Omar Sassi &lt;osassi@balcan.com&gt;"","""",""2024-07-05 08:17:06 -0400"",""Requester"",""B2 MTL 2 (Montreal 2)"",""Information Technology (IT)"","""",""&lt;None&gt;"","""",""en"",false~""ticket number with Vocalys 168221 Im supposed to get confirmation from them with a call and email. i didn't receive a confirmation. they are supposed to send a technician today Thursday 16 March i called again Vocalys today and they told me sorry about this situation we will call you this week to schedule another appointment.""";"""8247420"",""Omar Sassi"",""Omar Sassi &lt;osassi@balcan.com&gt;"","""",""2024-07-05 08:17:06 -0400"",""Requester"",""B2 MTL 2 (Montreal 2)"",""Information Technology (IT)"","""",""&lt;None&gt;"","""",""en"",false~""Lucas (phone port : V3) His extension now is 250 he wants 284 (module BD3 PORT 6) Kevin (phone port : V86) His extension now 222 he wants 250 (module 3 port 3)""";"""8247420"",""Omar Sassi"",""Omar Sassi &lt;osassi@balcan.com&gt;"","""",""2024-07-05 08:17:06 -0400"",""Requester"",""B2 MTL 2 (Montreal 2)"",""Information Technology (IT)"","""",""&lt;None&gt;"","""",""en"",false~""i called Vocaly's and they open a ticket for the issue. the technician said he will send me a mail with all the informations but i never received. They supposed to send a technician in Nelmar this Thursday. 16 March 2023""";"""8585838"",""Marie Slim"",""Marie Slim &lt;marie.slim@nelmar.com&gt;"",""Coordinator Sales Contract  Management"",""2025-05-22 15:28:42 -0400"",""Requester"",""B8 Nelmar (Terrebonne)"",""Administration"","""",""&lt;None&gt;"","""",""en"",false~""From: Izabela Pawlak &lt;izabela.pawlak@nelmar.com&gt; Sent: March 1, 2023 12:09 PM To: Perry Bachountakis &lt;perry@balcan.com&gt; Cc: Marie Slim &lt;marie.slim@nelmar.com&gt;; Emma Haralambous &lt;emma.haralambous@nelmar.com&gt; Subject: RE: Telephony ticket Importance: High Hi Perry, Can you please have one of your technicians contact Vocalys and work on this request? Thank you, Izabela""";"""8247420"",""Omar Sassi"",""Omar Sassi &lt;osassi@balcan.com&gt;"","""",""2024-07-05 08:17:06 -0400"",""Requester"",""B2 MTL 2 (Montreal 2)"",""Information Technology (IT)"","""",""&lt;None&gt;"","""",""en"",false~""[@]Marie Slim i spoke with Perry and he told me to assign to you the ticket.""";"""8585838"",""Marie Slim"",""Marie Slim &lt;marie.slim@nelmar.com&gt;"",""Coordinator Sales Contract  Management"",""2025-05-22 15:28:42 -0400"",""Requester"",""B8 Nelmar (Terrebonne)"",""Administration"","""",""&lt;None&gt;"","""",""en"",false~""[@]Omar Sassi please see Charmaine to get more information regarding this request, and contact vocalys to request a new line.""";"""8405487"",""Perry Bachountakis"",""Perry Bachountakis &lt;perry@balcan.com&gt;"",""Director IT"",""2025-06-25 23:09:36 -0400"",""Administrator"",""B1 MTL 1 (Montreal 1)"",""Information Technology (IT)"",""5143269130"",""&lt;None&gt;"",""5148147400"",""en"",false~""Marie, Contact Vocalys for now to take care of this if not done"""</t>
  </si>
  <si>
    <t>FW: Printer in Vincent office</t>
  </si>
  <si>
    <t>From: Chantal Bouchard cbouchard@balcan.com Sent: January 10, 2023 11:19 AM To: Perry Bachountakis perry@balcan.com Cc: Joshua Alvarado-Perez jperez@balcan.com Subject: Printer in Vincent office Importance: High Hi Perry, 1st need to let you know that Vincent as left the company last week, I have is laptop and cell phone with me. Because of that Joshua Alvarado Perez will help us with payroll Monday’s and Tuesday’s, he will need to have access to the printer to be able to scan documents very quickly. Can you arrange to have this done as soon as you can. Thanks CHANTAL BOUCHARD | Directrice Paie – Payroll Director Balcan Innovations Inc. 9475 Meaux, St-Leonard, Quebec H1R 3H2 T: 514.326.9130 x2112 | M: 514-617-0891 |
cbouchard@balcan.com www.balcan.com</t>
  </si>
  <si>
    <t>37:11:38</t>
  </si>
  <si>
    <t>165:11:38</t>
  </si>
  <si>
    <t>37:11:45</t>
  </si>
  <si>
    <t>165:11:45</t>
  </si>
  <si>
    <t>"""8247425"",""Wassim Ben Said"",""Wassim Ben Said &lt;wbensaid@balcan.com&gt;"","""",""2023-08-07 10:39:21 -0400"",""Requester"",,""Information Technology (IT)"","""",""&lt;None&gt;"","""",""[-]1"",true~""Printer was installed and scan to email was added to Joshua laptop Done"""</t>
  </si>
  <si>
    <t>Printer was installed 
and scan to email was added to Joshua laptop
Done</t>
  </si>
  <si>
    <t>can't save remote connection file.
when I try to saveas, see attached image</t>
  </si>
  <si>
    <t>1:29:19</t>
  </si>
  <si>
    <t>Description du problème/Issue Description: can't save remote connection file.
when I try to saveas, see attached image</t>
  </si>
  <si>
    <t>"""8247425"",""Wassim Ben Said"",""Wassim Ben Said &lt;wbensaid@balcan.com&gt;"","""",""2023-08-07 10:39:21 -0400"",""Requester"",,""Information Technology (IT)"","""",""&lt;None&gt;"","""",""[-]1"",true~""Issue was fixed Onedrive was not synchronized"""</t>
  </si>
  <si>
    <t>Issue was fixed 
OneDrive was not synchronized</t>
  </si>
  <si>
    <t>https://helpdesk.balcan.com/attachments/1ac3b50d9223129cac3c/capture-jpg.jpeg</t>
  </si>
  <si>
    <t>Data Extract for Dashboard Automation Project - PowerBI (Ticket 973)</t>
  </si>
  <si>
    <t>Extract data source from BERP</t>
  </si>
  <si>
    <t>33:52:30</t>
  </si>
  <si>
    <t>145:52:30</t>
  </si>
  <si>
    <t>197:09:26</t>
  </si>
  <si>
    <t>826:36:31</t>
  </si>
  <si>
    <t>"102963927"</t>
  </si>
  <si>
    <t>"""8247439"",""Jonathan Galindez"",""Jonathan Galindez &lt;jgalindez@balcan.com&gt;"","""",""2025-06-26 07:46:41 -0400"",""Service Agent User"",""B2 MTL 2 (Montreal 2)"",""Information Technology (IT)"","""",""&lt;None&gt;"","""",""en"",false~""Deployed""";"""8247439"",""Jonathan Galindez"",""Jonathan Galindez &lt;jgalindez@balcan.com&gt;"","""",""2025-06-26 07:46:41 -0400"",""Service Agent User"",""B2 MTL 2 (Montreal 2)"",""Information Technology (IT)"","""",""&lt;None&gt;"","""",""en"",false~""Checked in Data Collection - Program 199 Run auto reports-Past Day/Wk, - 302 Export Dept Line Perform Report - 303 Dep'tPerformance Report-Caller skipped parameters, - 433 Power BI Generate CSV Caller - 223 Production Performance-Caller - skipped power bi parameters - 220 ExportProductionPerform - added power bi csv export for extrusion""";"""8247439"",""Jonathan Galindez"",""Jonathan Galindez &lt;jgalindez@balcan.com&gt;"","""",""2025-06-26 07:46:41 -0400"",""Service Agent User"",""B2 MTL 2 (Montreal 2)"",""Information Technology (IT)"","""",""&lt;None&gt;"","""",""en"",false~""5 CSV files - with prefix file name. Ready for testing""";"""8247439"",""Jonathan Galindez"",""Jonathan Galindez &lt;jgalindez@balcan.com&gt;"","""",""2025-06-26 07:46:41 -0400"",""Service Agent User"",""B2 MTL 2 (Montreal 2)"",""Information Technology (IT)"","""",""&lt;None&gt;"","""",""en"",false~""Sent new files to Eddy and Mokhtar""";"""8247439"",""Jonathan Galindez"",""Jonathan Galindez &lt;jgalindez@balcan.com&gt;"","""",""2025-06-26 07:46:41 -0400"",""Service Agent User"",""B2 MTL 2 (Montreal 2)"",""Information Technology (IT)"","""",""&lt;None&gt;"","""",""en"",false~""Sent to Eddy the revised DailyDocketShiftSummary (Extrusion) with modified field names""";"""8247439"",""Jonathan Galindez"",""Jonathan Galindez &lt;jgalindez@balcan.com&gt;"","""",""2025-06-26 07:46:41 -0400"",""Service Agent User"",""B2 MTL 2 (Montreal 2)"",""Information Technology (IT)"","""",""&lt;None&gt;"","""",""en"",false~""Meeting with Mokhtar 1/16/2023 CSV files to extract from BERP Report Type From Program Output Extrusion Export Production Report Section – Docket Daily Shift Summary Printing Dept Performance Report Section – Report Summary By Line &amp; Production Date Section – Docket Completion Details (Up to Calculated LBS column only) Bagging Dept Performance Report Section – Report Summary By Line &amp; Production Date Section – Docket Completion Details (Up to Calculated LBS column only) With this, initially, there are five (5) CSV files that will be exported from BERP. Other CSV files will be discussed after generation and testing of the above files."""</t>
  </si>
  <si>
    <t>Deployed and tested.  Files accepted by Mokhtar and Eddy is using it.  Friday transaction is processed on Mondays/</t>
  </si>
  <si>
    <t>Login to the Helpdesk Portal</t>
  </si>
  <si>
    <t>Alain Mercier is unable to login to the portal to open a ticket. Please assist him.</t>
  </si>
  <si>
    <t>"hardware";"B6 rFoil (Toronto)";"Administration";"docking station"</t>
  </si>
  <si>
    <t>Hello IT team, it seems my previous request for docking stations was not fulfilled, so registering a new ticket.
Can we please order 3 docking stations for the Covertech office? Brian would like to set up hot desks to support our sales team, and other guests, while at our office. An example is this week where we have 4 visitors (3 sales, 1 ops).
Thank you,
Marco</t>
  </si>
  <si>
    <t>2:07:17</t>
  </si>
  <si>
    <t>398:51:16</t>
  </si>
  <si>
    <t>1677:51:16</t>
  </si>
  <si>
    <t>Requis pour / Requested For :: Marco Pasquali~Choix équipements / Hardware Choices :: Station d'accueil / Docking Station~Spécifier si autre / If other specify :: Hello IT team, it seems my previous request for docking stations was not fulfilled, so registering a new ticket.
Can we please order 3 docking stations for the Covertech office? Brian would like to set up hot desks to support our sales team, and other guests, while at our office. An example is this week where we have 4 visitors (3 sales, 1 ops).
Thank you,
Marco</t>
  </si>
  <si>
    <t>"""8620185"",""Marco Pasquali"",""Marco Pasquali &lt;Marco@covertechfab.com&gt;"",""Divisional Director, Finance"",""2025-06-05 08:22:04 -0400"",""Requester"",,,,""&lt;None&gt;"",,""en"",false~""Hi Tu, I'm going to close this ticket as we are reviewing the overall equipment needs for our office plan and will have a new ticket created in the next 2-3 weeks.""";"""8786937"",""Tu Phuong Vo"",""Tu Phuong Vo &lt;tvo@balcan.com&gt;"",""IT Manager - Assets, Contracts and Services"",""2025-06-26 09:18:18 -0400"",""Administrator"",""B1 MTL 1 (Montreal 1)"",""Information Technology (IT)"","""",""Tao Wong"","""",""en"",false~""HI Marco waiting to add more request to be able to ship all at the same time through DELL. Let me know if this starts to be urgent. Thank you""";"""8620185"",""Marco Pasquali"",""Marco Pasquali &lt;Marco@covertechfab.com&gt;"",""Divisional Director, Finance"",""2025-06-05 08:22:04 -0400"",""Requester"",,,,""&lt;None&gt;"",,""en"",false~""Hi Tu, we did receive 2 of them, just short 1 more given issues with inventory of the stations. Thanks!""";"""8786937"",""Tu Phuong Vo"",""Tu Phuong Vo &lt;tvo@balcan.com&gt;"",""IT Manager - Assets, Contracts and Services"",""2025-06-26 09:18:18 -0400"",""Administrator"",""B1 MTL 1 (Montreal 1)"",""Information Technology (IT)"","""",""Tao Wong"","""",""en"",false~""[@]Marco Pasquali Hi! I believe you did received the docking already&gt; Can we close this ticket?""";"""8247446"",""Tao Wong"",""Tao Wong &lt;twong@balcan.com&gt;"",""CIO"",""2025-06-24 18:27:38 -0400"",""Administrator"",""B2 MTL 2 (Montreal 2)"",""Information Technology (IT)"","""",""&lt;None&gt;"","""",""en"",false~""[@]Tu Phuong Vo @George Kanatselis I believe we received the docking stations can we send it to them?""";"""8620185"",""Marco Pasquali"",""Marco Pasquali &lt;Marco@covertechfab.com&gt;"",""Divisional Director, Finance"",""2025-06-05 08:22:04 -0400"",""Requester"",,,,""&lt;None&gt;"",,""en"",false~""Thank you for the update, Tu. Have a nice weekend!""";"""8786937"",""Tu Phuong Vo"",""Tu Phuong Vo &lt;tvo@balcan.com&gt;"",""IT Manager - Assets, Contracts and Services"",""2025-06-26 09:18:18 -0400"",""Administrator"",""B1 MTL 1 (Montreal 1)"",""Information Technology (IT)"","""",""Tao Wong"","""",""en"",false~""[@]Marco Pasquali the delivery takes longer then expected. Delivery should be next week. Have a good weekend""";"""8620185"",""Marco Pasquali"",""Marco Pasquali &lt;Marco@covertechfab.com&gt;"",""Divisional Director, Finance"",""2025-06-05 08:22:04 -0400"",""Requester"",,,,""&lt;None&gt;"",,""en"",false~""Thank you Tu""";"""8786937"",""Tu Phuong Vo"",""Tu Phuong Vo &lt;tvo@balcan.com&gt;"",""IT Manager - Assets, Contracts and Services"",""2025-06-26 09:18:18 -0400"",""Administrator"",""B1 MTL 1 (Montreal 1)"",""Information Technology (IT)"","""",""Tao Wong"","""",""en"",false~""[@]Marco Pasquali Talk to Perry this morning, I will be shipping 2 docking to your attention to the address below. Thanks""";"""8405487"",""Perry Bachountakis"",""Perry Bachountakis &lt;perry@balcan.com&gt;"",""Director IT"",""2025-06-25 23:09:36 -0400"",""Administrator"",""B1 MTL 1 (Montreal 1)"",""Information Technology (IT)"",""5143269130"",""&lt;None&gt;"",""5148147400"",""en"",false~""Marco call me to discuss""";"""8620185"",""Marco Pasquali"",""Marco Pasquali &lt;Marco@covertechfab.com&gt;"",""Divisional Director, Finance"",""2025-06-05 08:22:04 -0400"",""Requester"",,,,""&lt;None&gt;"",,""en"",false~""Hello Tu, the docking stations can be sent to my attention at the Covertech plant: 279 Humberline Dr, Etobicoke, ON M9W 5T6 From a control standpoint, if you prefer, they can be shipped to Brian May rather than me. Thanks! Marco""";"""8786937"",""Tu Phuong Vo"",""Tu Phuong Vo &lt;tvo@balcan.com&gt;"",""IT Manager - Assets, Contracts and Services"",""2025-06-26 09:18:18 -0400"",""Administrator"",""B1 MTL 1 (Montreal 1)"",""Information Technology (IT)"","""",""Tao Wong"","""",""en"",false~""[@]Marco Pasquali what is the address that this needs to be ship to? Thanks!"""</t>
  </si>
  <si>
    <t>Dockets QC Apprvl Rqrm't - Wisconsin - Scheduled Tomorrow</t>
  </si>
  <si>
    <t>Reported by Alain: -- from Alain request to change recipient Actually it is adobrowolski@balcan.com Please change to mproctor@balcan.com and cc: myself (alainlafortune@balcan.com) @Adam Dobrowolski can you forward us the e-mail you received so we can see if this was sent to other as well.</t>
  </si>
  <si>
    <t>17:50:37</t>
  </si>
  <si>
    <t>49:50:37</t>
  </si>
  <si>
    <t>"""8247439"",""Jonathan Galindez"",""Jonathan Galindez &lt;jgalindez@balcan.com&gt;"","""",""2025-06-26 07:46:41 -0400"",""Service Agent User"",""B2 MTL 2 (Montreal 2)"",""Information Technology (IT)"","""",""&lt;None&gt;"","""",""en"",false~""Resolved as per Melanie Proctor""";"""8247439"",""Jonathan Galindez"",""Jonathan Galindez &lt;jgalindez@balcan.com&gt;"","""",""2025-06-26 07:46:41 -0400"",""Service Agent User"",""B2 MTL 2 (Montreal 2)"",""Information Technology (IT)"","""",""&lt;None&gt;"","""",""en"",false~""[@]Alain Lafortune Hi Alain, please let me know if this is resolved so we can close the incident ticket. Thanks.""";"""8247439"",""Jonathan Galindez"",""Jonathan Galindez &lt;jgalindez@balcan.com&gt;"","""",""2025-06-26 07:46:41 -0400"",""Service Agent User"",""B2 MTL 2 (Montreal 2)"",""Information Technology (IT)"","""",""&lt;None&gt;"","""",""en"",false~""[@]Melanie Proctor Hi Melanie, when you get a chance, can you confirm if you are getting this email report now? Thank you.""";"""8247439"",""Jonathan Galindez"",""Jonathan Galindez &lt;jgalindez@balcan.com&gt;"","""",""2025-06-26 07:46:41 -0400"",""Service Agent User"",""B2 MTL 2 (Montreal 2)"",""Information Technology (IT)"","""",""&lt;None&gt;"","""",""en"",false~""Hershel took care of this. I will check with the user if changed""";"""8247439"",""Jonathan Galindez"",""Jonathan Galindez &lt;jgalindez@balcan.com&gt;"","""",""2025-06-26 07:46:41 -0400"",""Service Agent User"",""B2 MTL 2 (Montreal 2)"",""Information Technology (IT)"","""",""&lt;None&gt;"","""",""en"",false~""[@]Adam Dobrowolski Hi Adam, can i have the sample email so I can revise the recipient as requested thank you.""";"""8247439"",""Jonathan Galindez"",""Jonathan Galindez &lt;jgalindez@balcan.com&gt;"","""",""2025-06-26 07:46:41 -0400"",""Service Agent User"",""B2 MTL 2 (Montreal 2)"",""Information Technology (IT)"","""",""&lt;None&gt;"","""",""en"",false~""Please see attached for the original email thread"""</t>
  </si>
  <si>
    <t>The email is not sent to Melanie Proctor and Alain.</t>
  </si>
  <si>
    <t>Covertech Login no longer working</t>
  </si>
  <si>
    <t>My Login for Covertech has been revoked or expired</t>
  </si>
  <si>
    <t>0:56:19</t>
  </si>
  <si>
    <t>password was reset and it's working now.</t>
  </si>
  <si>
    <t>vpn for remote access to Magic</t>
  </si>
  <si>
    <t>35:16:58</t>
  </si>
  <si>
    <t>147:16:58</t>
  </si>
  <si>
    <t>40:50:09</t>
  </si>
  <si>
    <t>168:50:09</t>
  </si>
  <si>
    <t>Description du problème/Issue Description: vpn for remote access to Magic</t>
  </si>
  <si>
    <t>"""8247425"",""Wassim Ben Said"",""Wassim Ben Said &lt;wbensaid@balcan.com&gt;"","""",""2023-08-07 10:39:21 -0400"",""Requester"",,""Information Technology (IT)"","""",""&lt;None&gt;"","""",""[-]1"",true~""Computer was delivered and tested everything works fine VPN ,OFFICE and USERDASHBORED""";"""8247425"",""Wassim Ben Said"",""Wassim Ben Said &lt;wbensaid@balcan.com&gt;"","""",""2023-08-07 10:39:21 -0400"",""Requester"",,""Information Technology (IT)"","""",""&lt;None&gt;"","""",""[-]1"",true~""after verification we decided to give Domenic a new laptop""";"""8247425"",""Wassim Ben Said"",""Wassim Ben Said &lt;wbensaid@balcan.com&gt;"","""",""2023-08-07 10:39:21 -0400"",""Requester"",,""Information Technology (IT)"","""",""&lt;None&gt;"","""",""[-]1"",true~""I will meet him tomorrow""";"""8247425"",""Wassim Ben Said"",""Wassim Ben Said &lt;wbensaid@balcan.com&gt;"","""",""2023-08-07 10:39:21 -0400"",""Requester"",,""Information Technology (IT)"","""",""&lt;None&gt;"","""",""[-]1"",true~""He has the old VPN ..we have to give him a replacement or reimage the laptop"""</t>
  </si>
  <si>
    <t>Computer was delivered and tested everything works fine VPN ,OFFICE and USERDASHBORED</t>
  </si>
  <si>
    <t>FW: Wisconsin Invoices MTD</t>
  </si>
  <si>
    <t>From: Michael Bargle mbargle@balcan.com Sent: Monday, January 9, 2023 7:30 PM To: Hershel Teitelbaum hershel@balcan.com Cc: Duc Tran dtran@balcan.com; Christopher Mobley cmobley@balcan.com; Kevin Blunden kblunden@balcan.com; Robert Casica rcasica@balcan.com Subject: RE: Wisconsin Invoices MTD Hershel, is it possible on the attached excel report to have the following information added. Please let me know what is possible and not. The goal here is the data can be entered easily into SAP from the excel without looking at pdf invoices. Thank you Rolling 75 days of day (minimum 45). I am interesting in making sure month activity is all captured even if finalized outside of the period. Customer Order # Shipment # Payment Terms Removal of CAD Columns “Sales Amount CDN $” &amp; “S Avg Price (Cdn)” Pounds and Billing UoM if different (the items sold here are all pounds) and show unit. Customer Bill to address &amp; Ship to Address Michael Bargle II | Divisional Controller Balcan USA Inc. 7201 108th Street, Pleasant Prairie, WI 53158, USA c: (262) 900-7597 e: mbargle@balcan.com www.balcan.com From: Hershel Teitelbaum &lt;hershel@balcan.com&gt; Sent: Thursday, January 5, 2023 3:09 PM To: Michael Bargle &lt;mbargle@balcan.com&gt; Subject: RE: Wisconsin Invoices MTD We are able to have for the last 75 days if that is what you want, but it only includes items shipped with BERP from building 9, and Chantal creates the invoice with New method. I’m not sure that that was your request, There are more fields that can be added, but not all fields that you see in the invoice. Let me know which ones you’re looking for From: Michael Bargle &lt;mbargle@balcan.com&gt; Sent: Thursday, January 5, 2023 4:00 PM To: Hershel Teitelbaum &lt;hershel@balcan.com&gt; Subject: FW: Wisconsin Invoices MTD Herschel are we able to add some small changes to this report adding in certain files that help with processing? Maybe making the file a rolling 75 days if something like that is possible? Michael Bargle II | Divisional Controller Balcan USA Inc. 7201 108th Street, Pleasant Prairie, WI 53158, USA c: (262) 900-7597 e: mbargle@balcan.com www.balcan.com From: "MicroStrategy Distribution Services" &lt;DistributionServices@MicroStrategy.com&gt; Sent: Thursday, January 5, 2023 2:57 PM To: Michael Bargle &lt;mbargle@balcan.com&gt; Subject: Wisconsin Invoices MTD You don't often get email from distributionservices@microstrategy.com . Learn why this is important</t>
  </si>
  <si>
    <t>9:05:43</t>
  </si>
  <si>
    <t>1422:43:41</t>
  </si>
  <si>
    <t>6077:48:39</t>
  </si>
  <si>
    <t>"""8247441"",""Hershel Teitelbaum"",""Hershel Teitelbaum &lt;hershel@balcan.com&gt;"","""",""2025-06-25 12:44:33 -0400"",""Service Agent User"",""B2 MTL 2 (Montreal 2)"",""Information Technology (IT)"","""",""&lt;None&gt;"","""",""en"",false~""test was sent, Michael to report back if OK"""</t>
  </si>
  <si>
    <t>https://helpdesk.balcan.com/attachments/f45b1640a3fa0db53cc2/untitled.pdf
https://helpdesk.balcan.com/attachments/cdec34fe579cbcbe48cf/wisconsin-invoices-mtd-xlsx.vnd</t>
  </si>
  <si>
    <t>FW: BERP Access - BOM Required Report</t>
  </si>
  <si>
    <t>From: Michael Bargle mbargle@balcan.com Sent: Monday, January 9, 2023 7:39 PM To: Hershel Teitelbaum hershel@balcan.com Cc: Duc Tran dtran@balcan.com; Marcos Hernandez mhernandez@balcan.com; Perry Bachountakis perry@balcan.com Subject: BERP Access - BOM Required Report Hershel, the below screen shot was sent in the chat today for our meeting. Is it possible to make sure Marcos and I are given access to the BOM Required Report in BERP? This reporting will be needed to forecast material needed in production such as packaging, additives/colors and maybe resins ad hoc as needed. Thank you Michael Bargle II | Divisional Controller Balcan USA Inc. 7201 108th Street, Pleasant Prairie, WI 53158, USA c: (262) 900-7597 e:
mbargle@balcan.com www.balcan.com</t>
  </si>
  <si>
    <t>96:27:46</t>
  </si>
  <si>
    <t>385:33:05</t>
  </si>
  <si>
    <t>gave the rights given to me from Hershel should be good</t>
  </si>
  <si>
    <t xml:space="preserve">Or equivalent.  I need to have a PDF reader that can rotate documents.  </t>
  </si>
  <si>
    <t>56:18:17</t>
  </si>
  <si>
    <t>216:53:56</t>
  </si>
  <si>
    <t xml:space="preserve">Logiciel demandé/Requested Software: Acrobat Pro~Spécifier si autre / If other specify :: Or equivalent.  I need to have a PDF reader that can rotate documents.  </t>
  </si>
  <si>
    <t>gave him adobe license</t>
  </si>
  <si>
    <t>Contalitec, déjà installé sur nos ordis, besoin que les gars de Contalitec se connecte afin de faire la fermeture de l'année et présentement ils n'ont plus d'accès suite à la panne informatique. Nous devons se connecter en même temps qu'eux autres, je dois les prévenir à l'avance pour la disponibilité, si possible demain, mercredi le 11 janvier vers 9h00</t>
  </si>
  <si>
    <t>56:25:31</t>
  </si>
  <si>
    <t>217:05:09</t>
  </si>
  <si>
    <t>Logiciel demandé/Requested Software: Other~Spécifier si autre / If other specify :: Contalitec, déjà installé sur nos ordis, besoin que les gars de Contalitec se connecte afin de faire la fermeture de l'année et présentement ils n'ont plus d'accès suite à la panne informatique. Nous devons se connecter en même temps qu'eux autres, je dois les prévenir à l'avance pour la disponibilité, si possible demain, mercredi le 11 janvier vers 9h00</t>
  </si>
  <si>
    <t>closed by Avan</t>
  </si>
  <si>
    <t>NEWare : déjà installé sur mon ordi, incapable d'y accéder. Sert à programmer les puces qui contrôlent les entrés des employés dans l'usine
mon mot de passe pour l'ouverture du NEWare est 3638</t>
  </si>
  <si>
    <t>56:25:58</t>
  </si>
  <si>
    <t>217:08:44</t>
  </si>
  <si>
    <t>Logiciel demandé/Requested Software: Other~Spécifier si autre / If other specify :: NEWare : déjà installé sur mon ordi, incapable d'y accéder. Sert à programmer les puces qui contrôlent les entrés des employés dans l'usine
mon mot de passe pour l'ouverture du NEWare est 3638</t>
  </si>
  <si>
    <t>Maintenance Request 00040483 for Line # 122 Bdg 2: LOST PROGRAM DOCKETS COMPLETE</t>
  </si>
  <si>
    <t>Please Review Maintenance Request 040483 for Line # 122 Request by IBRAHIM Status: 0.Requested Details: LOST PROGRAM DOCKETS COMPLETE</t>
  </si>
  <si>
    <t>40:24:42</t>
  </si>
  <si>
    <t>170:11:21</t>
  </si>
  <si>
    <t>40:25:26</t>
  </si>
  <si>
    <t>170:12:05</t>
  </si>
  <si>
    <t>"""8247425"",""Wassim Ben Said"",""Wassim Ben Said &lt;wbensaid@balcan.com&gt;"","""",""2023-08-07 10:39:21 -0400"",""Requester"",,""Information Technology (IT)"","""",""&lt;None&gt;"","""",""[-]1"",true~""\\main-bpl\apps\unipaas1.9""";"""8247425"",""Wassim Ben Said"",""Wassim Ben Said &lt;wbensaid@balcan.com&gt;"","""",""2023-08-07 10:39:21 -0400"",""Requester"",,""Information Technology (IT)"","""",""&lt;None&gt;"","""",""[-]1"",true~""DOCKETS COMPLETE was added to the computer Closed"""</t>
  </si>
  <si>
    <t>DOCKETS COMPLETE was added to the computer 
Closed</t>
  </si>
  <si>
    <t>https://helpdesk.balcan.com/attachments/698040ac9b50653255a1/maint_req00040483_1240575.pdf</t>
  </si>
  <si>
    <t>msg pop up -formulation alert while trying to remove extrusion</t>
  </si>
  <si>
    <t>Requested by Hershel</t>
  </si>
  <si>
    <t>65:19:30</t>
  </si>
  <si>
    <t>257:19:30</t>
  </si>
  <si>
    <t>"""8247439"",""Jonathan Galindez"",""Jonathan Galindez &lt;jgalindez@balcan.com&gt;"","""",""2025-06-26 07:46:41 -0400"",""Service Agent User"",""B2 MTL 2 (Montreal 2)"",""Information Technology (IT)"","""",""&lt;None&gt;"","""",""en"",false~""Deployed 1/20/2023 (Modules - Program 816 and 1267)""";"""8247439"",""Jonathan Galindez"",""Jonathan Galindez &lt;jgalindez@balcan.com&gt;"","""",""2025-06-26 07:46:41 -0400"",""Service Agent User"",""B2 MTL 2 (Montreal 2)"",""Information Technology (IT)"","""",""&lt;None&gt;"","""",""en"",false~""Check with Hershel tomorrow during code review if I can check in.""";"""8247439"",""Jonathan Galindez"",""Jonathan Galindez &lt;jgalindez@balcan.com&gt;"","""",""2025-06-26 07:46:41 -0400"",""Service Agent User"",""B2 MTL 2 (Montreal 2)"",""Information Technology (IT)"","""",""&lt;None&gt;"","""",""en"",false~""Sent to Hershel,""";"""8247439"",""Jonathan Galindez"",""Jonathan Galindez &lt;jgalindez@balcan.com&gt;"","""",""2025-06-26 07:46:41 -0400"",""Service Agent User"",""B2 MTL 2 (Montreal 2)"",""Information Technology (IT)"","""",""&lt;None&gt;"","""",""en"",false~""Issue Description is attached"""</t>
  </si>
  <si>
    <t>Deployed 1/20/2023 (Modules Programs 816 and 1267)</t>
  </si>
  <si>
    <t>DAT Gauge Calculation display in Formulation Screen</t>
  </si>
  <si>
    <t>Requested by Ludovic and Wisconsin Team (Adam and Robert) To display the calculated DAT Gauge in Formulation screen.</t>
  </si>
  <si>
    <t>65:15:38</t>
  </si>
  <si>
    <t>245:36:28</t>
  </si>
  <si>
    <t>"""8247439"",""Jonathan Galindez"",""Jonathan Galindez &lt;jgalindez@balcan.com&gt;"","""",""2025-06-26 07:46:41 -0400"",""Service Agent User"",""B2 MTL 2 (Montreal 2)"",""Information Technology (IT)"","""",""&lt;None&gt;"","""",""en"",false~""Tested - waiting for deployment. I need to have one program to check in before I can deploy. ETA 1/18/2023.""";"""8247439"",""Jonathan Galindez"",""Jonathan Galindez &lt;jgalindez@balcan.com&gt;"","""",""2025-06-26 07:46:41 -0400"",""Service Agent User"",""B2 MTL 2 (Montreal 2)"",""Information Technology (IT)"","""",""&lt;None&gt;"","""",""en"",false~""Please see attached for the detailed requirement"""</t>
  </si>
  <si>
    <t>DAT Gauge added in formulation form</t>
  </si>
  <si>
    <t>Line 16 ADC</t>
  </si>
  <si>
    <t>Hi George Line 16 is supposed to drop data to the computer \ folder below Please check the physical status of that computer and communication. Not working since Dec 15th, not sure why we were not reported on that \\LINE16POLYREMA\ExportArx\ From: Elena De Iuliis edeiuliis@balcan.com Sent: Monday, January 9, 2023 12:54 PM To: Hershel Teitelbaum hershel@balcan.com Subject: hi The adc on line 16 is not working who can I speak to Pls let me know Tks Elena De Iuliis Production Planning and Scheduling MTL1 Balcan Innovations Inc Tel : (514) 326-9130 Ext : 2125 M : (514) 993-9130 Email :
edeiuliis@balcan.com</t>
  </si>
  <si>
    <t>308:22:04</t>
  </si>
  <si>
    <t>1268:22:04</t>
  </si>
  <si>
    <t>659:21:08</t>
  </si>
  <si>
    <t>2762:21:08</t>
  </si>
  <si>
    <t>"""8247418"",""George Kanatselis"",""George Kanatselis &lt;george@balcan.com&gt;"","""",""2025-06-26 08:47:31 -0400"",""Service Agent User"",""B2 MTL 2 (Montreal 2)"",""Information Technology (IT)"","""",""Joe Pizzuco"","""",""en"",false~""no supplier gave us the access requested""";"""8247418"",""George Kanatselis"",""George Kanatselis &lt;george@balcan.com&gt;"","""",""2025-06-26 08:47:31 -0400"",""Service Agent User"",""B2 MTL 2 (Montreal 2)"",""Information Technology (IT)"","""",""Joe Pizzuco"","""",""en"",false~""bld1 lines closed""";"""8247418"",""George Kanatselis"",""George Kanatselis &lt;george@balcan.com&gt;"","""",""2025-06-26 08:47:31 -0400"",""Service Agent User"",""B2 MTL 2 (Montreal 2)"",""Information Technology (IT)"","""",""Joe Pizzuco"","""",""en"",false~""waiting for pwd to create a admin account"""</t>
  </si>
  <si>
    <t>"aalmasri@balcan.com";"support@balcaninnovationsinc.samanage.com";"edeiuliis@balcan.com"</t>
  </si>
  <si>
    <t>hi, my pc is glitching, screen goes black for a few seconds, this happens once or twice an hour throughout the day</t>
  </si>
  <si>
    <t>9:13:17</t>
  </si>
  <si>
    <t>25:13:17</t>
  </si>
  <si>
    <t>Description du problème/Issue Description: hi, my pc is glitching, screen goes black for a few seconds, this happens once or twice an hour throughout the day</t>
  </si>
  <si>
    <t>"""8247425"",""Wassim Ben Said"",""Wassim Ben Said &lt;wbensaid@balcan.com&gt;"","""",""2023-08-07 10:39:21 -0400"",""Requester"",,""Information Technology (IT)"","""",""&lt;None&gt;"","""",""[-]1"",true~""I cleaned the docking station if it happen again i will change it closed""";"""8405487"",""Perry Bachountakis"",""Perry Bachountakis &lt;perry@balcan.com&gt;"",""Director IT"",""2025-06-25 23:09:36 -0400"",""Administrator"",""B1 MTL 1 (Montreal 1)"",""Information Technology (IT)"",""5143269130"",""&lt;None&gt;"",""5148147400"",""en"",false~""Wassim - Look at this tomorrow when you are there"""</t>
  </si>
  <si>
    <t>I cleaned the docking station if it happen again i will change it 
closed</t>
  </si>
  <si>
    <t>Laval, Human Resources Office</t>
  </si>
  <si>
    <t xml:space="preserve">Printer </t>
  </si>
  <si>
    <t>84:26:21</t>
  </si>
  <si>
    <t>356:26:21</t>
  </si>
  <si>
    <t>84:26:26</t>
  </si>
  <si>
    <t>356:26:26</t>
  </si>
  <si>
    <t xml:space="preserve">Printer Location: Laval, Human Resources Office~Service Request: New Installation~Description: Printer </t>
  </si>
  <si>
    <t>"""8247425"",""Wassim Ben Said"",""Wassim Ben Said &lt;wbensaid@balcan.com&gt;"","""",""2023-08-07 10:39:21 -0400"",""Requester"",,""Information Technology (IT)"","""",""&lt;None&gt;"","""",""[-]1"",true~""printer was installed done""";"""8619942"",""Julia Pietrantonio"",""Julia Pietrantonio &lt;jpietrantonio@balcan.com&gt;"",""Partenaire d'affaires RH - HR Business Partner"",""2025-06-20 13:06:58 -0400"",""Requester-HR"",""B2 MTL 2 (Montreal 2)"",,"""",""&lt;None&gt;"","""",""[-]1"",false~""Hello, The ticket accidentally posted before it was complete. The Printer set up is for 520 Maude Perreault in the Human Resources Department. Her office is in Laval. See printer details below. Thank you!"""</t>
  </si>
  <si>
    <t>printer was installed 
done </t>
  </si>
  <si>
    <t>"jlavergne@balcan.com";"mperreault@balcan.com"</t>
  </si>
  <si>
    <t>Magik Pay 
TimeKeeper
Magik Pay Shortcut for files
This request is for 520 Maude Perreault working in Human Resources (Laval). She does not have access to the help desk.</t>
  </si>
  <si>
    <t>84:28:24</t>
  </si>
  <si>
    <t>356:28:24</t>
  </si>
  <si>
    <t>84:28:31</t>
  </si>
  <si>
    <t>356:28:31</t>
  </si>
  <si>
    <t>Logiciel demandé/Requested Software: Other~Spécifier si autre / If other specify :: Magik Pay 
TimeKeeper
Magik Pay Shortcut for files
This request is for 520 Maude Perreault working in Human Resources (Laval). She does not have access to the help desk.</t>
  </si>
  <si>
    <t>"""8247425"",""Wassim Ben Said"",""Wassim Ben Said &lt;wbensaid@balcan.com&gt;"","""",""2023-08-07 10:39:21 -0400"",""Requester"",,""Information Technology (IT)"","""",""&lt;None&gt;"","""",""[-]1"",true~""It's already done i added both and i tested everything solved"""</t>
  </si>
  <si>
    <t>It's already done 
i added both and i tested everything 
solved</t>
  </si>
  <si>
    <t>Scott Liedtke VPN Access -FW: NPBO Up-Date</t>
  </si>
  <si>
    <t>Scott Leidtke m: 647-244-7141 setup VPN access - TS1 server user dashboard From: Katia Zichella kzichella@balcan.com Sent: January 4, 2023 9:38 PM To: Perry Bachountakis perry@balcan.com Subject: FW: NPBO Up-Date See below From: Madeline Madder &lt;mmadder@balcan.com&gt; Sent: Wednesday, January 4, 2023 9:28 AM To: Scott Liedtke &lt;Scott@covertechfab.com&gt; Cc: Katia Zichella &lt;kzichella@balcan.com&gt; Subject: RE: NPBO Up-Date I did not realize you were off next week. Thanks Put an out of office on your email so they contact me if there are any questions. You need to arrange an appointment for IT to contact you to set up your system. KATIA WHO SHOULD SCOTT SPEAK TO?? From: Scott Liedtke &lt;Scott@covertechfab.com&gt; Sent: January 4, 2023 9:18 AM To: Madeline Madder &lt;mmadder@balcan.com&gt; Cc: Katia Zichella &lt;kzichella@balcan.com&gt; Subject: NPBO Up-Date Hello Madeline, I know you know it, but my NPBO is still down this week so far. Also, I wanted to mention again that I will be off next week. I will check my e-mails as I can. But wanted to remind you. Thank you. Scott. Scott Liedtke | Regional Sales Manager Covertech Flexible Packaging A Division of Balcan Innovations 279 Humberline Drive, Etobicoke, Ontario M9W 5T6 m: 647-244-7141 | e: scott@covertechfab.com www.covertechflex.com | www.rFoil.com | www.balcan.com</t>
  </si>
  <si>
    <t>61:23:53</t>
  </si>
  <si>
    <t>237:23:53</t>
  </si>
  <si>
    <t>61:23:59</t>
  </si>
  <si>
    <t>237:23:59</t>
  </si>
  <si>
    <t>"""8247425"",""Wassim Ben Said"",""Wassim Ben Said &lt;wbensaid@balcan.com&gt;"","""",""2023-08-07 10:39:21 -0400"",""Requester"",,""Information Technology (IT)"","""",""&lt;None&gt;"","""",""[-]1"",true~""Setup VPN Account Solved"""</t>
  </si>
  <si>
    <t>Setup VPN Account
Solved</t>
  </si>
  <si>
    <t>FW: BERP gun in Terrebonne</t>
  </si>
  <si>
    <t>From: Anne Isoré aisore@plastixxffs.com Sent: January 9, 2023 10:48 AM To: Perry Bachountakis perry@balcan.com; George Kanatselis george@balcan.com Cc: Mario Viveiros mario.viveiros@nelmar.com Subject: BERP gun in Terrebonne Good morning The gun is asking us for a password. User says nship but we have never had to enter a password before today. Can you please confirm what we are supposed to use? Thanks, Anne</t>
  </si>
  <si>
    <t>8:02:36</t>
  </si>
  <si>
    <t>24:02:36</t>
  </si>
  <si>
    <t>8:02:42</t>
  </si>
  <si>
    <t>24:02:42</t>
  </si>
  <si>
    <t>"""8247425"",""Wassim Ben Said"",""Wassim Ben Said &lt;wbensaid@balcan.com&gt;"","""",""2023-08-07 10:39:21 -0400"",""Requester"",,""Information Technology (IT)"","""",""&lt;None&gt;"","""",""[-]1"",true~""it's fixed and both scanners was delivered"""</t>
  </si>
  <si>
    <t>it's fixed and both scanners was delivered</t>
  </si>
  <si>
    <t>Data extraction request - MCK</t>
  </si>
  <si>
    <t>Data extraction for a business initiative. Alex will provide more detail. This ticket will be open for the length of the initiative to track all data extraction request. Perry will be key coordinator and point of contact.</t>
  </si>
  <si>
    <t>"Application Development";"LERP";"B1 MTL 1 (Montreal 1)"</t>
  </si>
  <si>
    <t>324:44:37</t>
  </si>
  <si>
    <t>1353:03:22</t>
  </si>
  <si>
    <t>348:44:37</t>
  </si>
  <si>
    <t>1435:53:02</t>
  </si>
  <si>
    <t>"""8247446"",""Tao Wong"",""Tao Wong &lt;twong@balcan.com&gt;"",""CIO"",""2025-06-24 18:27:38 -0400"",""Administrator"",""B2 MTL 2 (Montreal 2)"",""Information Technology (IT)"","""",""&lt;None&gt;"","""",""en"",false~""Will reopen a new ticket when project starts"""</t>
  </si>
  <si>
    <t>Christopher Mobley &lt;cmobley@balcan.com&gt;</t>
  </si>
  <si>
    <t xml:space="preserve">need code 39 fonts for christopher mobley computer </t>
  </si>
  <si>
    <t>24:55:16</t>
  </si>
  <si>
    <t>72:55:16</t>
  </si>
  <si>
    <t xml:space="preserve">Logiciel demandé/Requested Software: Microsoft Excel~Spécifier si autre / If other specify :: need code 39 fonts for christopher mobley computer </t>
  </si>
  <si>
    <t>"""8619956"",""Kevin Blunden"",""Kevin Blunden &lt;kblunden@balcan.com&gt;"",""Directeur de la logistique - Director of Logistics"",""2025-03-07 09:24:35 -0500"",""Requester"",""B3 Laval"",,,""&lt;None&gt;"",,,false~""From: Balcan Innovations - Centre d'aide / Service Desk helpdesk@balcan.com Sent: Tuesday, January 10, 2023 4:32 PM To: Christopher Mobley cmobley@balcan.com Cc: Kevin Blunden kblunden@balcan.com Subject: Requête / Incident #1177 Requête d'accès logiciel / Software Access Request"""</t>
  </si>
  <si>
    <t>i installed fonts</t>
  </si>
  <si>
    <t>"kblunden@balcan.com";"support@balcaninnovationsinc.samanage.com"</t>
  </si>
  <si>
    <t>Code 39  fonts for excel. Christopher Mobley computer</t>
  </si>
  <si>
    <t>Hello, Can you please add fonts for code 39? To my computer so I can use them in Excel? Christopher Mobley | Logistic Specialist Balcan USA Inc. 7201 108th Street, Pleasant Prairie, WI 53158, USA c: (262) 900-7593 e: cmobley@balcan.com www.balcan.com</t>
  </si>
  <si>
    <t>12:34:57</t>
  </si>
  <si>
    <t>28:34:57</t>
  </si>
  <si>
    <t>installed</t>
  </si>
  <si>
    <t>Simple question:  when traveling on vacation outside Canada and the USA - will the web version of outlook still work, as long as I am in a wifi environment?  I assume it should but I wanted to double check.</t>
  </si>
  <si>
    <t>0:51:02</t>
  </si>
  <si>
    <t>273:51:14</t>
  </si>
  <si>
    <t>1105:51:14</t>
  </si>
  <si>
    <t>Description du problème/Issue Description: Simple question:  when traveling on vacation outside Canada and the USA - will the web version of outlook still work, as long as I am in a wifi environment?  I assume it should but I wanted to double check.</t>
  </si>
  <si>
    <t>"""8620276"",""Scott Winger"",""Scott Winger &lt;scottwinger@balcan.com&gt;"",""Sales Account Manager"",""2025-05-29 07:56:52 -0400"",""Requester"",,""Sales"","""",""&lt;None&gt;"","""",""[-]1"",false~""Thanks Perry! I’ll send details Monday! Sent from Scott’s iPhone
416-316-2724 Please excuse typos as I use voice to text!""";"""8405487"",""Perry Bachountakis"",""Perry Bachountakis &lt;perry@balcan.com&gt;"",""Director IT"",""2025-06-25 23:09:36 -0400"",""Administrator"",""B1 MTL 1 (Montreal 1)"",""Information Technology (IT)"",""5143269130"",""&lt;None&gt;"",""5148147400"",""en"",false~""I cannot remember is i have answered your question before, but you must let us prior, roughly 5 days before so we can open it.""";"""8405487"",""Perry Bachountakis"",""Perry Bachountakis &lt;perry@balcan.com&gt;"",""Director IT"",""2025-06-25 23:09:36 -0400"",""Administrator"",""B1 MTL 1 (Montreal 1)"",""Information Technology (IT)"",""5143269130"",""&lt;None&gt;"",""5148147400"",""en"",false~""Sorry, i did not save my reply We block international access, so when someone travels, we need to know the time so we can give access. Thanks"""</t>
  </si>
  <si>
    <t>Urgent! Access to Data WH</t>
  </si>
  <si>
    <t>Hi, Trying to refresh a query linked to data WH and I get the following error message. Could you please fix this ASAP? Need it for the monthly forecast exercise. Note Vincent Perron opened a ticket for this on Dec 6th, but the issue still hasn’t been resolved. Thank you! Adrian Guzun | DIRECTOR FP&amp;A Balcan Innovations Inc. 9340 Meaux street, St-Leonard, Quebec, Canada, H1R 3H2 T: (514) 326-9130 ext. 2139 e : aguzun@balcan.com www.balcan.com</t>
  </si>
  <si>
    <t>6:11:39</t>
  </si>
  <si>
    <t>22:11:39</t>
  </si>
  <si>
    <t>6:11:43</t>
  </si>
  <si>
    <t>22:11:43</t>
  </si>
  <si>
    <t>"""8247417"",""Alaa Almasri"",""Alaa Almasri &lt;aalmasri@balcan.com&gt;"","""",""2025-06-25 15:13:45 -0400"",""Administrator"",,""Information Technology (IT)"","""",""&lt;None&gt;"","""",""[-]1"",false~""Hi, access granted. thanks!"""</t>
  </si>
  <si>
    <t>I can not log in in this extension anymore (2218) and it was still under Giovanni Signorile</t>
  </si>
  <si>
    <t>274:39:00</t>
  </si>
  <si>
    <t>1106:39:00</t>
  </si>
  <si>
    <t>274:40:31</t>
  </si>
  <si>
    <t>1106:40:31</t>
  </si>
  <si>
    <t>Requis pour / Requested For :: Omar Velazquez~Telephony Selection: Desk Phone Request~Type de téléphone/What type of Desk Phone is needed?: Wrong Display Name~Cell Phone Number: I can not log in in this extension anymore (2218) and it was still under Giovanni Signorile</t>
  </si>
  <si>
    <t>"""8405487"",""Perry Bachountakis"",""Perry Bachountakis &lt;perry@balcan.com&gt;"",""Director IT"",""2025-06-25 23:09:36 -0400"",""Administrator"",""B1 MTL 1 (Montreal 1)"",""Information Technology (IT)"",""5143269130"",""&lt;None&gt;"",""5148147400"",""en"",false~""Hi Omar Your Extension is 2219, password is 2219 test and let me know - I will close the ticket now""";"""8696252"",""Omar Velazquez"",""Omar Velazquez &lt;ovelazquez@balcan.com&gt;"","""",""2025-06-23 09:28:05 -0400"",""Requester"",,,"""",""&lt;None&gt;"","""",""[-]1"",false~""Hello, The name in the telephone (2218) still shows Giovanni Signorile. So I loged out and then when I want to log in, don’t recognize the security pin….. From: Balcan Innovations - Centre d'aide / Service Desk helpdesk@balcan.com Sent: Friday, February 24, 2023 1:10 PM To: Omar Velazquez ovelazquez@balcan.com Subject: Requête / Incident #1173 Probleme de Téléphonie / Telephony issue"""</t>
  </si>
  <si>
    <t>Assigned new local only</t>
  </si>
  <si>
    <t>Issue Reported, printer still appears as Offline</t>
  </si>
  <si>
    <t>46:45:10</t>
  </si>
  <si>
    <t>190:45:10</t>
  </si>
  <si>
    <t>46:45:16</t>
  </si>
  <si>
    <t>190:45:16</t>
  </si>
  <si>
    <t>Requis pour / Requested For :: Omar Velazquez~Printer Location: My Office~Service Request: Issue with Printer~Description: Issue Reported, printer still appears as Offline~Printer Name: HP LaserJet Pro M428-M429 PCL (6)</t>
  </si>
  <si>
    <t>"""8247425"",""Wassim Ben Said"",""Wassim Ben Said &lt;wbensaid@balcan.com&gt;"","""",""2023-08-07 10:39:21 -0400"",""Requester"",,""Information Technology (IT)"","""",""&lt;None&gt;"","""",""[-]1"",true~""the IP was changed after the printer gets disconnected Fixed""";"""8696252"",""Omar Velazquez"",""Omar Velazquez &lt;ovelazquez@balcan.com&gt;"","""",""2025-06-23 09:28:05 -0400"",""Requester"",,,"""",""&lt;None&gt;"","""",""[-]1"",false~""Good morning is there any news about this issue?"""</t>
  </si>
  <si>
    <t>the IP was changed after the printer gets disconnected 
Fixed</t>
  </si>
  <si>
    <t>I need to use the Damotech tablet so that I do  the racks inspection. I am unable to sign in.</t>
  </si>
  <si>
    <t>33:51:41</t>
  </si>
  <si>
    <t>97:51:41</t>
  </si>
  <si>
    <t>62:31:09</t>
  </si>
  <si>
    <t>238:31:09</t>
  </si>
  <si>
    <t>Description du problème/Issue Description: I need to use the Damotech tablet so that I do  the racks inspection. I am unable to sign in.</t>
  </si>
  <si>
    <t>"""8435491"",""Avan Abubakir"",""Avan Abubakir &lt;aabubakir@balcan.com&gt;"","""",""2024-08-08 12:01:15 -0400"",""Service Agent User"",""B2 MTL 2 (Montreal 2)"",,"""",""&lt;None&gt;"","""",""en"",true~""From: Avan Abubakir Sent: Friday, January 13, 2023 12:51 PM To: Nabil Al Turk &lt;nabil@balcan.com&gt; Cc: Alaa Almasri &lt;aalmasri@balcan.com&gt;; Perry Bachountakis &lt;perry@balcan.com&gt;; George Kanatselis &lt;george@balcan.com&gt; Subject: INCIDENT #1171 Hello Nabil, Please can you let me know, how the Damotech tablet connect it to the network? Through which Wifi? What kind of error you will have it right now? Best regards Avan Abubakir | Senior Network Administrator Balcan Innovations Inc. 9340 Meaux, St-Leonard, Quebec H1R 3H2 m: (514) 815-1848 | aabubakir@balcan.com www.balcan.com"""</t>
  </si>
  <si>
    <t>Issue resolved by checking in the FW and no issue found from network side.</t>
  </si>
  <si>
    <t>FW: Make sure my audio and camera works for microsoft teams meetings</t>
  </si>
  <si>
    <t>From: David Hegidus dhegidus@ffebpl.com Sent: January 9, 2023 10:19 AM To: Alaa Almasri aalmasri@balcan.com Subject: Make sure my audio and camera works for microsoft teams meetings Hi Alaa, As discussed earlier…the past (2) meetings that I was on, I didn’t have access to my camera and my audio was not working. This has never happened before. I could not put my self on camera for others in the meeting to se me and they could not hear me talk through my lap top as the audio/volume was not working. Let me know…thanks. DAVID HEGIDUS | SENIOR TECHNICAL SUPPORT Balcan Innovations Inc . 636 Kings Trail Sunset Beach, NC 28468 m: (717)
841-4124 e: dhegidus@ffebpl.com | www.balcan.com</t>
  </si>
  <si>
    <t>47:20:35</t>
  </si>
  <si>
    <t>191:20:35</t>
  </si>
  <si>
    <t>47:20:41</t>
  </si>
  <si>
    <t>191:20:41</t>
  </si>
  <si>
    <t>"""8247425"",""Wassim Ben Said"",""Wassim Ben Said &lt;wbensaid@balcan.com&gt;"","""",""2023-08-07 10:39:21 -0400"",""Requester"",,""Information Technology (IT)"","""",""&lt;None&gt;"","""",""[-]1"",true~""User said it's fixed after a restart"""</t>
  </si>
  <si>
    <t>User said it's fixed after a restart </t>
  </si>
  <si>
    <t>Old IT equipment</t>
  </si>
  <si>
    <t>Hi, can someone pickup up the old IT equipment that is accumulating in the following 3 locations – All in B1 : Reception Office in front of Maria Contenta (credit department) Hallway in the plant behind the reception desk Thanks, Alexandre Hebert-Charbonneau | Vice-President, Strategy and FP&amp;A Balcan Innovations Inc. 9340 Meaux, St-Leonard, Quebec H1R 3H2 t: (514) 326-9130 ext. 2209 | e: alex@balcan.com | www.balcan.com</t>
  </si>
  <si>
    <t>1:44:31</t>
  </si>
  <si>
    <t>185:40:26</t>
  </si>
  <si>
    <t>745:40:26</t>
  </si>
  <si>
    <t>"""8619813"",""Alex Hebert-Charbonneau"",""Alex Hebert-Charbonneau &lt;alex@balcan.com&gt;"",""Vice President, Strategic Analysis and Financial Planning"",""2022-12-01 11:06:47 -0500"",""Requester"",""B1 MTL 1 (Montreal 1)"",,"""",""&lt;None&gt;"","""",""[-]1"",true~""Hi, what is the status on below ? Alexandre Hebert-Charbonneau | Vice-President, Strategy and FP&amp;A Balcan Innovations Inc. 9340 Meaux, St-Leonard, Quebec H1R 3H2 t: (514) 326-9130 ext. 2209 | e: alex@balcan.com | www.balcan.com From: Balcan Innovations - Centre d'aide / Service Desk helpdesk@balcan.com Sent: 17 janvier 2023 11:15 To: Alex Hebert-Charbonneau alex@balcan.com Subject: Requêtre / Incident #1169 Old IT equipment""";"""8247425"",""Wassim Ben Said"",""Wassim Ben Said &lt;wbensaid@balcan.com&gt;"","""",""2023-08-07 10:39:21 -0400"",""Requester"",,""Information Technology (IT)"","""",""&lt;None&gt;"","""",""[-]1"",true~""[@]Perry Bachountakis someone has to contact the construction team to pickup everything and put it somewhere most of the equipment's very old , heavy and not needed""";"""8619813"",""Alex Hebert-Charbonneau"",""Alex Hebert-Charbonneau &lt;alex@balcan.com&gt;"",""Vice President, Strategic Analysis and Financial Planning"",""2022-12-01 11:06:47 -0500"",""Requester"",""B1 MTL 1 (Montreal 1)"",,"""",""&lt;None&gt;"","""",""[-]1"",true~""Hi, if you could add the office near the “velvet chair conference room” or formerly Kiril’s office. If you are confused about this office / conference room please ask anybody in the front office and they will direct you. Alexandre Hebert-Charbonneau | Vice-President, Strategy and FP&amp;A Balcan Innovations Inc. 9340 Meaux, St-Leonard, Quebec H1R 3H2 t: (514) 326-9130 ext. 2209 | e: alex@balcan.com | www.balcan.com From: Balcan Innovations - Centre d'aide / Service Desk helpdesk@balcan.com Sent: 9 janvier 2023 10:06 To: Alex Hebert-Charbonneau alex@balcan.com Subject: Requête / Incident #1169 Old IT equipment""";"""8405487"",""Perry Bachountakis"",""Perry Bachountakis &lt;perry@balcan.com&gt;"",""Director IT"",""2025-06-25 23:09:36 -0400"",""Administrator"",""B1 MTL 1 (Montreal 1)"",""Information Technology (IT)"",""5143269130"",""&lt;None&gt;"",""5148147400"",""en"",false~""Wassim please take care of this, Get Roni to help you people to bring it accross"""</t>
  </si>
  <si>
    <t>Roni got guys to pick them up</t>
  </si>
  <si>
    <t>FW: Business cards for Greg Boyle, VP Sales, Reflective Products</t>
  </si>
  <si>
    <t>From: Ron Vaillancourt rvaillancourt@balcan.com Sent: Monday, January 9, 2023 9:11 AM To: Nadia Vargola nvargola@covertechfab.com; Duc Tran dtran@balcan.com Cc: Greg Boyle gboyle@balcan.com; Brian May bmay@balcan.com Subject: RE: Business cards for Greg Boyle, VP Sales, Reflective Products Hi Duc, It is very important that I get the info for business card requests when the new employee form is used on the helpdesk. In the flow of information, I need to be included if a request is made. Please review the process and ensure I get the info. @Nadia Vargola can you send me all his info for the Business card. Thanks! Sorry since we still need some adjustment for the flow of info within this new system! Thank you! RON VAILLANCOURT | Directeur des Communications – Director, Communications Balcan Innovations Inc. 9475 Meaux, St-Leonard, Quebec H1R 3H3 T: 514.326.9130 x2132 | M: 438.862.6800 |
rvaillancourt@balcan.com www.balcaninnovations.com De : Nadia Vargola nvargola@covertechfab.com Envoyé : 6 janvier 2023 09:07 À : Brian May bmay@balcan.com; Ron Vaillancourt rvaillancourt@balcan.com Cc : Greg Boyle gboyle@balcan.com Objet : RE: Business cards for Greg Boyle, VP Sales, Reflective Products Good morning Brian, I made a request for business cards via online New Employee Request Form on December 8th. Will follow up with Ron when he is back next week. Best Regards, Nadia Vargola HR Manager Reflective Products 279 Humberline Drive Toronto, ON M9W 5T6 t: 416-798-1340 ext.237| e: nvargola@covertechfab.com www.covertechflex.com | www.rFoil.com | www.balcan.com From: Brian May &lt;bmay@balcan.com&gt; Sent: Friday, January 6, 2023 8:09 AM To: Nadia Vargola &lt;nvargola@covertechfab.com&gt;; Ron Vaillancourt &lt;rvaillancourt@balcan.com&gt; Cc: Greg Boyle &lt;gboyle@balcan.com&gt; Subject: Business cards for Greg Boyle, VP Sales, Reflective Products Hi Ron / Nadia, Connecting you with Greg Boyle who has recently joined us as VP Sales. Greg will need to get some business cards. Greg can now provide you with his new mobile phone number and I leave it to you and Greg to work out the details to get the cards. Regards, Brian BRIAN MAY | President Reflective Products 279 Humberline Drive, Etobicoke, Ontario M9W 5T6 T: 416-798-1340 Ext. 235 | M: 438-308-7240 | E: bmay@balcan.com www.rFoil.com | www.reflectixinc.com | www.balcan.com Confidential and Proprietary to Balcan Innovations Inc.</t>
  </si>
  <si>
    <t>3:20:54</t>
  </si>
  <si>
    <t>Added Ron to Human resources group and assigned the HR group to new employee request and termination forms.</t>
  </si>
  <si>
    <t>Maintenance Request 00040465 for Line # 66 Bdg 3: Bonjour  Le systeme est devenu tropt lent et gele</t>
  </si>
  <si>
    <t>Please Review Maintenance Request 040465 for Line # 66 Request by 4160 Status: 0.Requested Details: Bonjour
Le systeme est devenu tropt lent et gele tout le temps. Priere de verifier et regler le probleme dans les brefs delais
Merci.
Bonne journee</t>
  </si>
  <si>
    <t>28:07:48</t>
  </si>
  <si>
    <t>76:11:24</t>
  </si>
  <si>
    <t>replaced the PC</t>
  </si>
  <si>
    <t>https://helpdesk.balcan.com/attachments/94ba4f318535beaa1d9d/maint_req00040465_5515510.pdf</t>
  </si>
  <si>
    <t>Hi team, I am not able to print from my computer. Regards, Manpreet Singh | Warehouse Associate Covertech Flexible Packaging A Division of Balcan Innovations 279 Humberline Drive, Etobicoke, Ontario M9W 5T6 t: 416-798-1340 ext.246 | e: Msingh@covertechfab.com www.covertechflex.com | www.rFoil.com | www.balcan.com</t>
  </si>
  <si>
    <t>1392:15:59</t>
  </si>
  <si>
    <t>336:14:05</t>
  </si>
  <si>
    <t>1392:42:31</t>
  </si>
  <si>
    <t>"""8620166"",""Haseeb Khan"",""Haseeb Khan &lt;Haseeb@covertechfab.com&gt;"",""Warehouse and Logistics Manager"",""2024-05-27 12:21:11 -0400"",""Requester"",""B6 Covertech (Toronto)"",,"""",""&lt;None&gt;"","""",""[-]1"",false~""Hi Wassim, This was resolved. Thank you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helpdesk@balcan.com Sent: Wednesday, March 8, 2023 8:48 AM To: Manpreet Singh msingh@covertechfab.com Cc: Haseeb Khan Haseeb@covertechfab.com; Kruchev Smith ksmith@covertechfab.com Subject: Requêtre / Incident #1166 printer not working""";"""8247425"",""Wassim Ben Said"",""Wassim Ben Said &lt;wbensaid@balcan.com&gt;"","""",""2023-08-07 10:39:21 -0400"",""Requester"",,""Information Technology (IT)"","""",""&lt;None&gt;"","""",""[-]1"",true~""[@]Manpreet Singh Hi, do you still need help for this request ??"""</t>
  </si>
  <si>
    <t>Hi Wassim,
This was resolved.
Thank you</t>
  </si>
  <si>
    <t>"Haseeb@covertechfab.com";"ksmith@covertechfab.com"</t>
  </si>
  <si>
    <t>Bonjour, depuis la panne informatique, Aleks et Manu ne sont pas capable de se connecter à distance avec leur ordi portable. Il faudrait reconfigurer afin qu,il puisse effectuer leur travail de la maison</t>
  </si>
  <si>
    <t>2:54:04</t>
  </si>
  <si>
    <t>66:22:33</t>
  </si>
  <si>
    <t>67:20:33</t>
  </si>
  <si>
    <t>307:20:33</t>
  </si>
  <si>
    <t>Description du problème/Issue Description: Bonjour, depuis la panne informatique, Aleks et Manu ne sont pas capable de se connecter à distance avec leur ordi portable. Il faudrait reconfigurer afin qu,il puisse effectuer leur travail de la maison</t>
  </si>
  <si>
    <t>"""8405487"",""Perry Bachountakis"",""Perry Bachountakis &lt;perry@balcan.com&gt;"",""Director IT"",""2025-06-25 23:09:36 -0400"",""Administrator"",""B1 MTL 1 (Montreal 1)"",""Information Technology (IT)"",""5143269130"",""&lt;None&gt;"",""5148147400"",""en"",false~""George, may this is done already"""</t>
  </si>
  <si>
    <t>fixed access</t>
  </si>
  <si>
    <t>cell phone.
Ceci est pour Amirhosein Moslehi (new junior product developer)</t>
  </si>
  <si>
    <t>Portable / Laptop#dlmtr#Souris / Mouse</t>
  </si>
  <si>
    <t>18:41:07</t>
  </si>
  <si>
    <t>98:41:07</t>
  </si>
  <si>
    <t>Requis pour / Requested For :: Denis Dubord~Choix équipements / Hardware Choices :: Portable / Laptop, Souris / Mouse~Spécifier si autre / If other specify :: cell phone.
Ceci est pour Amirhosein Moslehi (new junior product developer)</t>
  </si>
  <si>
    <t>"""8619957"",""Khalil Shahverdi"",""Khalil Shahverdi &lt;kshahverdi@balcan.com&gt;"",""Gestionnaire technique - Technical Manager"",""2025-06-17 13:40:09 -0400"",""Requester"",""B3 Laval"",,,""&lt;None&gt;"",,,false~""Hi Omar, George, Amirhosein will be in the office on Monday. We have not received any of the requested items yet. Who is going to bring them to Laval on Monday? Thanks, KSS. From: Balcan Innovations - Centre d'aide / Service Desk helpdesk@balcan.com Sent: Friday, January 6, 2023 1:51 PM To: Denis Dubord ddubord@balcan.com Cc: Khalil Shahverdi kshahverdi@balcan.com Subject: Requête / Incident #1164 Nouvel équipement / New Hardware"""</t>
  </si>
  <si>
    <t>done,laptop and cell was given to him</t>
  </si>
  <si>
    <t>"kshahverdi@balcan.com";"support@balcaninnovationsinc.samanage.com";"george@balcan.com";"perry@balcan.com"</t>
  </si>
  <si>
    <t>Need to access to time keeper on lead hand ‘s
Computer to make pay reports for employees 
Thanks</t>
  </si>
  <si>
    <t>4:44:21</t>
  </si>
  <si>
    <t>68:16:23</t>
  </si>
  <si>
    <t>19:59:04</t>
  </si>
  <si>
    <t>99:59:04</t>
  </si>
  <si>
    <t>Description du problème/Issue Description: Need to access to time keeper on lead hand ‘s
Computer to make pay reports for employees 
Thanks</t>
  </si>
  <si>
    <t>"""8247418"",""George Kanatselis"",""George Kanatselis &lt;george@balcan.com&gt;"","""",""2025-06-26 08:47:31 -0400"",""Service Agent User"",""B2 MTL 2 (Montreal 2)"",""Information Technology (IT)"","""",""Joe Pizzuco"","""",""en"",false~""notified that i need him to log in so i can fix it.""";"""8405487"",""Perry Bachountakis"",""Perry Bachountakis &lt;perry@balcan.com&gt;"",""Director IT"",""2025-06-25 23:09:36 -0400"",""Administrator"",""B1 MTL 1 (Montreal 1)"",""Information Technology (IT)"",""5143269130"",""&lt;None&gt;"",""5148147400"",""en"",false~""George Maybe done already - check"""</t>
  </si>
  <si>
    <t>set him up</t>
  </si>
  <si>
    <t>Access to Balcan Teams for Paul Spitale (pspitale@plastixxffs.com) and myself (emma.haralambous@nelmar.com)</t>
  </si>
  <si>
    <t>19:34:05</t>
  </si>
  <si>
    <t>99:34:05</t>
  </si>
  <si>
    <t>317:54:04</t>
  </si>
  <si>
    <t>1341:54:04</t>
  </si>
  <si>
    <t>Logiciel demandé/Requested Software: Microsoft Teams~Spécifier si autre / If other specify :: Access to Balcan Teams for Paul Spitale (pspitale@plastixxffs.com) and myself (emma.haralambous@nelmar.com)</t>
  </si>
  <si>
    <t>"""8585838"",""Marie Slim"",""Marie Slim &lt;marie.slim@nelmar.com&gt;"",""Coordinator Sales Contract  Management"",""2025-05-22 15:28:42 -0400"",""Requester"",""B8 Nelmar (Terrebonne)"",""Administration"","""",""&lt;None&gt;"","""",""en"",false~""Emma confirmed that it is now resolved for her. @George Kanatselis has it been tested for Paul Spitale?""";"""9061518"",""Emma Haralambous"",""Emma Haralambous &lt;emma.haralambous@nelmar.com&gt;"","""",""2025-06-03 14:50:54 -0400"",""Requester"",""B8 Nelmar (Terrebonne)"",,"""",""&lt;None&gt;"","""",""[-]1"",false~""I still don’t have access… why was this ticket closed? From: Balcan Innovations - Centre d'aide / Service Desk helpdesk@balcan.com Sent: January 19, 2023 9:27 AM To: Emma Haralambous emma.haralambous@nelmar.com Cc: Marie Slim marie.slim@nelmar.com; support@balcaninnovationsinc.samanage.com Subject: Requête / Incident #1162 Requête d'accès logiciel / Software Access Request""";"""9061518"",""Emma Haralambous"",""Emma Haralambous &lt;emma.haralambous@nelmar.com&gt;"","""",""2025-06-03 14:50:54 -0400"",""Requester"",""B8 Nelmar (Terrebonne)"",,"""",""&lt;None&gt;"","""",""[-]1"",false~""I still don’t have access… why was this ticket closed? From: Balcan Innovations - Centre d'aide / Service Desk helpdesk@balcan.com Sent: January 19, 2023 9:27 AM To: Emma Haralambous emma.haralambous@nelmar.com Cc: Marie Slim marie.slim@nelmar.com; support@balcaninnovationsinc.samanage.com Subject: Requête / Incident #1162 Requête d'accès logiciel / Software Access Request""";"""8585838"",""Marie Slim"",""Marie Slim &lt;marie.slim@nelmar.com&gt;"",""Coordinator Sales Contract  Management"",""2025-05-22 15:28:42 -0400"",""Requester"",""B8 Nelmar (Terrebonne)"",""Administration"","""",""&lt;None&gt;"","""",""en"",false~""[@]Perry Bachountakis Emma still does not have access, could you have someone look into this and contact Emma to get this issue resolved? Both Emma and Paul need this access.""";"""9061518"",""Emma Haralambous"",""Emma Haralambous &lt;emma.haralambous@nelmar.com&gt;"","""",""2025-06-03 14:50:54 -0400"",""Requester"",""B8 Nelmar (Terrebonne)"",,"""",""&lt;None&gt;"","""",""[-]1"",false~""I still don’t have this access. Emma From: Balcan Innovations - Centre d'aide / Service Desk helpdesk@balcan.com Sent: January 12, 2023 11:20 AM To: Emma Haralambous emma.haralambous@nelmar.com Cc: support@balcaninnovationsinc.samanage.com Subject: Requêtre / Incident #1162 Requête d'accès logiciel / Software Access Request""";"""9061518"",""Emma Haralambous"",""Emma Haralambous &lt;emma.haralambous@nelmar.com&gt;"","""",""2025-06-03 14:50:54 -0400"",""Requester"",""B8 Nelmar (Terrebonne)"",,"""",""&lt;None&gt;"","""",""[-]1"",false~""I still don’t have this access. Emma From: Balcan Innovations - Centre d'aide / Service Desk helpdesk@balcan.com Sent: January 12, 2023 11:20 AM To: Emma Haralambous emma.haralambous@nelmar.com Cc: support@balcaninnovationsinc.samanage.com Subject: Requêtre / Incident #1162 Requête d'accès logiciel / Software Access Request""";"""8247425"",""Wassim Ben Said"",""Wassim Ben Said &lt;wbensaid@balcan.com&gt;"","""",""2023-08-07 10:39:21 -0400"",""Requester"",,""Information Technology (IT)"","""",""&lt;None&gt;"","""",""[-]1"",true~""Same access as Annie Martin for both Emma and Paul thank you""";"""8585838"",""Marie Slim"",""Marie Slim &lt;marie.slim@nelmar.com&gt;"",""Coordinator Sales Contract  Management"",""2025-05-22 15:28:42 -0400"",""Requester"",""B8 Nelmar (Terrebonne)"",""Administration"","""",""&lt;None&gt;"","""",""en"",false~""[@]George Kanatselis Emma and Paul need this access as soon as possible, would it be possible to grant them access today?""";"""9061518"",""Emma Haralambous"",""Emma Haralambous &lt;emma.haralambous@nelmar.com&gt;"","""",""2025-06-03 14:50:54 -0400"",""Requester"",""B8 Nelmar (Terrebonne)"",,"""",""&lt;None&gt;"","""",""[-]1"",false~""Hi again, I need to be added to the network like Annie for example: Thank you, Emma From: Emma Haralambous Sent: January 10, 2023 4:36 PM To: Balcan Innovations - Centre d'aide / Service Desk helpdesk@balcan.com; Alaa Almasri aalmasri@balcan.com Subject: RE: Requêtre / Incident #1162 Requête d'accès logiciel / Software Access Request @Alaa Almasri , as stated in my request: Access to Balcan Teams for Paul Spitale (pspitale@plastixxffs.com) and myself (emma.haralambous@nelmar.com) Thanks, Emma From: Balcan Innovations - Centre d'aide / Service Desk &lt;helpdesk@balcan.com&gt; Sent: January 10, 2023 3:26 PM To: Emma Haralambous &lt;emma.haralambous@nelmar.com&gt; Subject: Requêtre / Incident #1162 Requête d'accès logiciel / Software Access Request""";"""9061518"",""Emma Haralambous"",""Emma Haralambous &lt;emma.haralambous@nelmar.com&gt;"","""",""2025-06-03 14:50:54 -0400"",""Requester"",""B8 Nelmar (Terrebonne)"",,"""",""&lt;None&gt;"","""",""[-]1"",false~""[@]Alaa Almasri , as stated in my request: Access to Balcan Teams for Paul Spitale (pspitale@plastixxffs.com) and myself (emma.haralambous@nelmar.com) Thanks, Emma From: Balcan Innovations - Centre d'aide / Service Desk helpdesk@balcan.com Sent: January 10, 2023 3:26 PM To: Emma Haralambous emma.haralambous@nelmar.com Subject: Requêtre / Incident #1162 Requête d'accès logiciel / Software Access Request""";"""8247417"",""Alaa Almasri"",""Alaa Almasri &lt;aalmasri@balcan.com&gt;"","""",""2025-06-25 15:13:45 -0400"",""Administrator"",,""Information Technology (IT)"","""",""&lt;None&gt;"","""",""[-]1"",false~""Which Teams you needs access to?"""</t>
  </si>
  <si>
    <t>"support@balcaninnovationsinc.samanage.com";"marie.slim@nelmar.com"</t>
  </si>
  <si>
    <t>Timothy Sherback - Setup VPN Account</t>
  </si>
  <si>
    <t>0:15:07</t>
  </si>
  <si>
    <t>FW: NCPR in BERP</t>
  </si>
  <si>
    <t>From: Khalil Shahverdi kshahverdi@balcan.com Sent: Friday, January 6, 2023 10:22 AM To: George Kanatselis george@balcan.com; Hershel Teitelbaum hershel@balcan.com Subject: NCPR in BERP Hi George, We have a problem with BERP as we are not able to create NCPR any longer. We need to regain access to this function asap please. Please set it up for Shant, Vadim and me. Thanks KSS. Khalil Shahverdi, Ph.D. | Technical Manager Balcan Packaging 304 Saulnier, Laval, Quebec, H7M 3T3 T: (514) 326-9130 ext. 4277 | M: (514) 207-9283 email: kshahverdi@balcan.com | www.balcan.com</t>
  </si>
  <si>
    <t>34:11:48</t>
  </si>
  <si>
    <t>146:11:48</t>
  </si>
  <si>
    <t>i added the users to group</t>
  </si>
  <si>
    <t>Hi , My windows PW doesn’t work for the VPN connection. Also, when working from home I can not refresh the file below. I get this error message: Thank you! Adrian Guzun | DIRECTOR FP&amp;A Balcan Innovations Inc. 9340 Meaux street, St-Leonard, Quebec, Canada, H1R 3H2 T: (514) 326-9130 ext. 2139 e : aguzun@balcan.com www.balcan.com</t>
  </si>
  <si>
    <t>73:35:20</t>
  </si>
  <si>
    <t>73:35:26</t>
  </si>
  <si>
    <t>"""8247425"",""Wassim Ben Said"",""Wassim Ben Said &lt;wbensaid@balcan.com&gt;"","""",""2023-08-07 10:39:21 -0400"",""Requester"",,""Information Technology (IT)"","""",""&lt;None&gt;"","""",""[-]1"",true~""Done VPN Account setup solved"""</t>
  </si>
  <si>
    <t>Done 
VPN Account setup
solved</t>
  </si>
  <si>
    <t xml:space="preserve">Todd Hess - Setup VPN Account </t>
  </si>
  <si>
    <t>Todd Hess - Setup VPN Account</t>
  </si>
  <si>
    <t>"applications";"B6 rFoil (Toronto)";"Information Technology (IT)"</t>
  </si>
  <si>
    <t>SAP Query - Daily Invoice Report with Date Range</t>
  </si>
  <si>
    <t>Modify the existing query to include invoice services and the description of the service.</t>
  </si>
  <si>
    <t>48:03:38</t>
  </si>
  <si>
    <t>"""8247439"",""Jonathan Galindez"",""Jonathan Galindez &lt;jgalindez@balcan.com&gt;"","""",""2025-06-26 07:46:41 -0400"",""Service Agent User"",""B2 MTL 2 (Montreal 2)"",""Information Technology (IT)"","""",""&lt;None&gt;"","""",""en"",false~""This is the sample output"""</t>
  </si>
  <si>
    <t>Approved by Michael Bargle</t>
  </si>
  <si>
    <t>i can't send or receive emails from my phone.</t>
  </si>
  <si>
    <t>23:15:45</t>
  </si>
  <si>
    <t>119:15:45</t>
  </si>
  <si>
    <t>23:27:44</t>
  </si>
  <si>
    <t>119:27:44</t>
  </si>
  <si>
    <t>Description du problème/Issue Description: i can't send or receive emails from my phone.</t>
  </si>
  <si>
    <t>"""8247418"",""George Kanatselis"",""George Kanatselis &lt;george@balcan.com&gt;"","""",""2025-06-26 08:47:31 -0400"",""Service Agent User"",""B2 MTL 2 (Montreal 2)"",""Information Technology (IT)"","""",""Joe Pizzuco"","""",""en"",false~""sent email request status"""</t>
  </si>
  <si>
    <t>he self resolved</t>
  </si>
  <si>
    <t>rfid printer is printing a lot of void labels.</t>
  </si>
  <si>
    <t>zebra ZD500R</t>
  </si>
  <si>
    <t>23:23:31</t>
  </si>
  <si>
    <t>119:23:31</t>
  </si>
  <si>
    <t>Requis pour / Requested For :: Nabil Al Turk~Printer Location: shipping~Service Request: Other~Description: rfid printer is printing a lot of void labels.~Printer Name: zebra ZD500R</t>
  </si>
  <si>
    <t>i emailed him instuctuions on how to fix reaccuring issue.</t>
  </si>
  <si>
    <t>Roberto Carrillo - Setup VPN Account</t>
  </si>
  <si>
    <t>Maria Contenta - setup Ondrive on a new laptop</t>
  </si>
  <si>
    <t>Maintenance Request 00040446 for Line # 99 Bdg 1: THE PRINTER IS NOT WORKING THE GUY CHANGED THE PRI</t>
  </si>
  <si>
    <t>Please Review Maintenance Request 040446 for Line # 99 Request by 1907 Status: 0.Requested Details: THE PRINTER IS NOT WORKING THE GUY CHANGED THE PRINTER AND SAID IT''S A IT PROBLEM</t>
  </si>
  <si>
    <t>attached each printer port</t>
  </si>
  <si>
    <t>https://helpdesk.balcan.com/attachments/e0cd50a73aa61994cd3b/maint_req00040446_2906399.pdf</t>
  </si>
  <si>
    <t>2 COMPUTERS in the printing office  --1 COMPUTER FOR DISPENSER AND OTHER COMPUTER FOR X-RITE COLOR VERIFICATION AND FORMULAS ---CANNOT OPEN , PASSWORD ISSUE</t>
  </si>
  <si>
    <t>106:17:55</t>
  </si>
  <si>
    <t>458:17:55</t>
  </si>
  <si>
    <t>Description du problème/Issue Description: 2 COMPUTERS in the printing office  --1 COMPUTER FOR DISPENSER AND OTHER COMPUTER FOR X-RITE COLOR VERIFICATION AND FORMULAS ---CANNOT OPEN , PASSWORD ISSUE</t>
  </si>
  <si>
    <t>replaced on PC and reset the other</t>
  </si>
  <si>
    <t>19:02:12</t>
  </si>
  <si>
    <t>99:02:12</t>
  </si>
  <si>
    <t>78:47:11</t>
  </si>
  <si>
    <t>334:47:11</t>
  </si>
  <si>
    <t>Requis pour / Requested For :: Zohreh Mosaferi~Choix équipements / Hardware Choices :: Moniteur / Monitor</t>
  </si>
  <si>
    <t>"""8786937"",""Tu Phuong Vo"",""Tu Phuong Vo &lt;tvo@balcan.com&gt;"",""IT Manager - Assets, Contracts and Services"",""2025-06-26 09:18:18 -0400"",""Administrator"",""B1 MTL 1 (Montreal 1)"",""Information Technology (IT)"","""",""Tao Wong"","""",""en"",false~""[@]George Kanatselis Please add this one in for your next Laval visit as well. Thank you""";"""8786937"",""Tu Phuong Vo"",""Tu Phuong Vo &lt;tvo@balcan.com&gt;"",""IT Manager - Assets, Contracts and Services"",""2025-06-26 09:18:18 -0400"",""Administrator"",""B1 MTL 1 (Montreal 1)"",""Information Technology (IT)"","""",""Tao Wong"","""",""en"",false~""Hi Zohreh the monitor's given out are 27 inch and the laptops screen are 15 inch hence the standard is 1 monitor per users. With your 15 inch laptop and 27 inch monitor you should be well setup. Making sure a technician goes your way on their next visit. Thank you""";"""8620137"",""Zohreh Mosaferi"",""Zohreh Mosaferi &lt;zmosaferi@balcan.com&gt;"",""Développeur de produits, junior - Jr. Product Developer"",""2024-12-11 15:43:19 -0500"",""Requester"",""B3 Laval"",,,""&lt;None&gt;"",,,false~""Since the server shut down, my desktop computer is out of service and I need to use my laptop. I received a docket station but not new screens. I will need two monitors to be able to work since the old ones cannot be connected to the docket station. I must have received them in December which I never did. Perry, George and Omar are aware. Thanks, Zohreh""";"""8786937"",""Tu Phuong Vo"",""Tu Phuong Vo &lt;tvo@balcan.com&gt;"",""IT Manager - Assets, Contracts and Services"",""2025-06-26 09:18:18 -0400"",""Administrator"",""B1 MTL 1 (Montreal 1)"",""Information Technology (IT)"","""",""Tao Wong"","""",""en"",false~""[@]Zohreh Mosaferi Can you give us more details ? Is this to replace an old monitors or just to request a new one? Thank you"""</t>
  </si>
  <si>
    <t>gave screen</t>
  </si>
  <si>
    <t xml:space="preserve">LINE 51 COMPUTER CANNOT OPEN MAGIC, 
LINE 67 AND MOSSTYE COMPUTERS ARE EXTREMELY SLOW ,  EACH CLICK TAKES LONGER </t>
  </si>
  <si>
    <t>118:23:05</t>
  </si>
  <si>
    <t>502:23:05</t>
  </si>
  <si>
    <t xml:space="preserve">Description du problème/Issue Description: LINE 51 COMPUTER CANNOT OPEN MAGIC, 
LINE 67 AND MOSSTYE COMPUTERS ARE EXTREMELY SLOW ,  EACH CLICK TAKES LONGER </t>
  </si>
  <si>
    <t>"""8619837"",""Balakrishnan Kanthasamy"",""Balakrishnan Kanthasamy &lt;balak@balcan.com&gt;"",""Gestionnaire production -Manager, Production"",""2025-06-01 12:43:53 -0400"",""Requester"",""B3 Laval"",,,""&lt;None&gt;"",,,false~""Thank you George From: Balcan Innovations - Centre d'aide / Service Desk helpdesk@balcan.com Sent: Thursday, January 19, 2023 10:57 AM To: Balakrishnan Kanthasamy balak@balcan.com Subject: Requête / Incident #1149 Demande générale / General Support Incident"""</t>
  </si>
  <si>
    <t>replaced both PCs</t>
  </si>
  <si>
    <t>preparing a new laptop for Anat Zohar and install VPN</t>
  </si>
  <si>
    <t>"""8786937"",""Tu Phuong Vo"",""Tu Phuong Vo &lt;tvo@balcan.com&gt;"",""IT Manager - Assets, Contracts and Services"",""2025-06-26 09:18:18 -0400"",""Administrator"",""B1 MTL 1 (Montreal 1)"",""Information Technology (IT)"","""",""Tao Wong"","""",""en"",false~""5530""";"""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Dell laptop 5540 Dell screen""";"""8247420"",""Omar Sassi"",""Omar Sassi &lt;osassi@balcan.com&gt;"","""",""2024-07-05 08:17:06 -0400"",""Requester"",""B2 MTL 2 (Montreal 2)"",""Information Technology (IT)"","""",""&lt;None&gt;"","""",""en"",false~""The computer is ready, and the VPN is installed. user can logon with TS1 user need Dell Screen."""</t>
  </si>
  <si>
    <t>Kevin Blunden - Cant connect to local network</t>
  </si>
  <si>
    <t>"networking";"lan";"B5 Distribution Center";"Shipping"</t>
  </si>
  <si>
    <t>"""8247425"",""Wassim Ben Said"",""Wassim Ben Said &lt;wbensaid@balcan.com&gt;"","""",""2023-08-07 10:39:21 -0400"",""Requester"",,""Information Technology (IT)"","""",""&lt;None&gt;"","""",""[-]1"",true~""After verifications we found that the cable is properly connected to the switch but it was disabled Avan enabled the port solved"""</t>
  </si>
  <si>
    <t>After verifications we found that the cable is properly connected to the switch but it was disabled 
Avan enabled the port 
solved</t>
  </si>
  <si>
    <t xml:space="preserve">Kevin Blunden - Scan to email Configuration </t>
  </si>
  <si>
    <t>Kevin Blunden - Scan to email Configuration</t>
  </si>
  <si>
    <t>"""8247425"",""Wassim Ben Said"",""Wassim Ben Said &lt;wbensaid@balcan.com&gt;"","""",""2023-08-07 10:39:21 -0400"",""Requester"",,""Information Technology (IT)"","""",""&lt;None&gt;"","""",""[-]1"",true~""Server : smtp.office365.com Port : 587 Check require authentication : 1 - username : scanner@balcan.com 2- password : B@lc@n$canner2179! Done"""</t>
  </si>
  <si>
    <t>Server : smtp.office365.com
Port : 587
Check require authentication :
      1 - username : scanner@balcan.com
       2- password : B@lc@n$canner2179!
Done</t>
  </si>
  <si>
    <t xml:space="preserve">Solomon Grossman - VPN Configuration </t>
  </si>
  <si>
    <t>Solomon Grossman - VPN Configuration</t>
  </si>
  <si>
    <t>"""8247425"",""Wassim Ben Said"",""Wassim Ben Said &lt;wbensaid@balcan.com&gt;"","""",""2023-08-07 10:39:21 -0400"",""Requester"",,""Information Technology (IT)"","""",""&lt;None&gt;"","""",""[-]1"",true~""Configuration Done"""</t>
  </si>
  <si>
    <t xml:space="preserve">Configuration Done </t>
  </si>
  <si>
    <t xml:space="preserve">Anjila Jolakyan - Scan to email Configuration </t>
  </si>
  <si>
    <t>Anjila Jolakyan - Scan to email Configuration</t>
  </si>
  <si>
    <t xml:space="preserve">Ritu Pattel - Scan to email Configuration </t>
  </si>
  <si>
    <t>Ritu Pattel - Scan to email Configuration</t>
  </si>
  <si>
    <t xml:space="preserve">David Potts - Scanner Configuration </t>
  </si>
  <si>
    <t>David Potts - Scanner Configuration</t>
  </si>
  <si>
    <t>Server : smtp.office365.com
Port : 587
Check require authentication :
      1 - username : scanner@balcan.com
       2- password : B@lc@n$canner2179!
Done</t>
  </si>
  <si>
    <t xml:space="preserve">Scanner Configuration for DC5 </t>
  </si>
  <si>
    <t>Scanner Configuration for DC5</t>
  </si>
  <si>
    <t>"""8247425"",""Wassim Ben Said"",""Wassim Ben Said &lt;wbensaid@balcan.com&gt;"","""",""2023-08-07 10:39:21 -0400"",""Requester"",,""Information Technology (IT)"","""",""&lt;None&gt;"","""",""[-]1"",true~""1-Connect the scanner to Nelmar-wifi 2- Download google chrome 3- type this link http://192.168.0.96/lisamobile/wms/cie.aspx 4-Saved to home screen Done"""</t>
  </si>
  <si>
    <t>1-Connect the scanner to Nelmar-wifi
2- Download google chrome
3- type this link     http://192.168.0.96/lisamobile/wms/cie.aspx
4-Saved to home screen
Done  </t>
  </si>
  <si>
    <t xml:space="preserve">Dana Green - Setup VPN Account </t>
  </si>
  <si>
    <t>Dana Green - Setup VPN Account</t>
  </si>
  <si>
    <t>"applications";"B6 rFoil (Toronto)";"Health &amp; Safety"</t>
  </si>
  <si>
    <t xml:space="preserve">Doug Wicha - Setup VPN Account </t>
  </si>
  <si>
    <t>Doug Wicha - Setup VPN Account</t>
  </si>
  <si>
    <t>Configuration Done </t>
  </si>
  <si>
    <t xml:space="preserve">Having issues saving documents in Word. Simple document created and when I try to save it I get a spinning blue wheel. Application now says, "Not Responding."  I also cannot open Word files either from folder or using the file&gt;open option in the application. </t>
  </si>
  <si>
    <t>3:57:11</t>
  </si>
  <si>
    <t xml:space="preserve">Description du problème/Issue Description: Having issues saving documents in Word. Simple document created and when I try to save it I get a spinning blue wheel. Application now says, 'Not Responding.'  I also cannot open Word files either from folder or using the file&gt;open option in the application. </t>
  </si>
  <si>
    <t>"""8247417"",""Alaa Almasri"",""Alaa Almasri &lt;aalmasri@balcan.com&gt;"","""",""2025-06-25 15:13:45 -0400"",""Administrator"",,""Information Technology (IT)"","""",""&lt;None&gt;"","""",""[-]1"",false~""Contacted Dano through Teams. Waiting for response."""</t>
  </si>
  <si>
    <t>Office updated.</t>
  </si>
  <si>
    <t xml:space="preserve">David Hegidus - Setup VPN Account </t>
  </si>
  <si>
    <t>David Hegidus - Setup VPN Account</t>
  </si>
  <si>
    <t>"applications";"USA (Remote Representative)";"Information Technology (IT)"</t>
  </si>
  <si>
    <t>Configuration Done</t>
  </si>
  <si>
    <t xml:space="preserve">Vivek Chanan - Setup VPN Account </t>
  </si>
  <si>
    <t>Vivek Chanan - Setup VPN Account</t>
  </si>
  <si>
    <t>Giovanni Signorile - Setup VPN Acoount</t>
  </si>
  <si>
    <t>"applications";"B8 Plastixx FFS (Terrebonne)";"Finance &amp; Accounting"</t>
  </si>
  <si>
    <t xml:space="preserve">Madeline Madder - Setup VPN Account </t>
  </si>
  <si>
    <t>Madeline Madder - Setup VPN Account</t>
  </si>
  <si>
    <t xml:space="preserve">Nissim Assayag - Setup VPN account </t>
  </si>
  <si>
    <t>Nissim Assayag - Setup VPN account</t>
  </si>
  <si>
    <t>"applications";"B2 MTL 2 (Montreal 2)";"Administration"</t>
  </si>
  <si>
    <t>Christina Trevisian - Setup VPN account</t>
  </si>
  <si>
    <t>For Benoit Marcoux, in order for him to be able to access to the system via VPN</t>
  </si>
  <si>
    <t>21:38:22</t>
  </si>
  <si>
    <t>81:21:33</t>
  </si>
  <si>
    <t>337:21:33</t>
  </si>
  <si>
    <t>Requis pour / Requested For :: Francois Dube~Choix équipements / Hardware Choices :: Portable / Laptop~Spécifier si autre / If other specify :: For Benoit Marcoux, in order for him to be able to access to the system via VPN</t>
  </si>
  <si>
    <t>"""8619889"",""Francois Dube"",""Francois Dube &lt;fdube@balcan.com&gt;"",""Manager Sales, Eastern Canada &amp; USA"",""2025-01-30 16:24:02 -0500"",""Requester"",""B2 MTL 2 (Montreal 2)"",""Sales"","""",""&lt;None&gt;"","""",""[-]1"",false~""Bonjour, Quand peut-on espérer avoir l'ordinateur pour Benoit Marcoux? Merci,""";"""8786937"",""Tu Phuong Vo"",""Tu Phuong Vo &lt;tvo@balcan.com&gt;"",""IT Manager - Assets, Contracts and Services"",""2025-06-26 09:18:18 -0400"",""Administrator"",""B1 MTL 1 (Montreal 1)"",""Information Technology (IT)"","""",""Tao Wong"","""",""en"",false~""[@]George Kanatselis Where you aware of a Rep from Quebec? He will need a laptop.""";"""8619889"",""Francois Dube"",""Francois Dube &lt;fdube@balcan.com&gt;"",""Manager Sales, Eastern Canada &amp; USA"",""2025-01-30 16:24:02 -0500"",""Requester"",""B2 MTL 2 (Montreal 2)"",""Sales"","""",""&lt;None&gt;"","""",""[-]1"",false~""Non, c’est pour notre représentant de Québec qui utilise son ordinateur personnel, ce n’est pas un desktop mais un portable""";"""8786937"",""Tu Phuong Vo"",""Tu Phuong Vo &lt;tvo@balcan.com&gt;"",""IT Manager - Assets, Contracts and Services"",""2025-06-26 09:18:18 -0400"",""Administrator"",""B1 MTL 1 (Montreal 1)"",""Information Technology (IT)"","""",""Tao Wong"","""",""en"",false~""[@]Francois Dube Bonjour! Besoin un peu plus d'info. Est-ce pour remplacer un desktop présentement en utilisation? Merci"""</t>
  </si>
  <si>
    <t>gave him a new laptop</t>
  </si>
  <si>
    <t xml:space="preserve">Marco Rosillio - Setup VPN Account </t>
  </si>
  <si>
    <t>Marco Rosillio - Setup VPN Account</t>
  </si>
  <si>
    <t>"""8247425"",""Wassim Ben Said"",""Wassim Ben Said &lt;wbensaid@balcan.com&gt;"","""",""2023-08-07 10:39:21 -0400"",""Requester"",,""Information Technology (IT)"","""",""&lt;None&gt;"","""",""[-]1"",true~""Configuration was done"""</t>
  </si>
  <si>
    <t>Configuration was done</t>
  </si>
  <si>
    <t xml:space="preserve">David Francois - setup VPN account </t>
  </si>
  <si>
    <t>David Francois - setup VPN account</t>
  </si>
  <si>
    <t>bonjour,
suite à la panne informatique, nous ne pouvons plus avoir d'ordi personnel, j'utilisait mon Mac comme portable. J'aurais donc besoin d'un portable afin d'être en mesure de travailler de la maison. Tao pensait de changer mon ordi de bureau par une station d'accueuil por le nouveau portable et ainsi refilé mon ordi de bureau à quelqu'un d,autre à l'interne. Également besoin d'un ordi pour l'ensemble des mécanos. merci Yvan 819-471-1129 pour plus d'infos:)</t>
  </si>
  <si>
    <t>81:27:30</t>
  </si>
  <si>
    <t>337:27:30</t>
  </si>
  <si>
    <t>Requis pour / Requested For :: Yvan Houle~Choix équipements / Hardware Choices :: Portable / Laptop~Spécifier si autre / If other specify :: bonjour,
suite à la panne informatique, nous ne pouvons plus avoir d'ordi personnel, j'utilisait mon Mac comme portable. J'aurais donc besoin d'un portable afin d'être en mesure de travailler de la maison. Tao pensait de changer mon ordi de bureau par une station d'accueuil por le nouveau portable et ainsi refilé mon ordi de bureau à quelqu'un d,autre à l'interne. Également besoin d'un ordi pour l'ensemble des mécanos. merci Yvan 819-471-1129 pour plus d'infos:)</t>
  </si>
  <si>
    <t>"""8786937"",""Tu Phuong Vo"",""Tu Phuong Vo &lt;tvo@balcan.com&gt;"",""IT Manager - Assets, Contracts and Services"",""2025-06-26 09:18:18 -0400"",""Administrator"",""B1 MTL 1 (Montreal 1)"",""Information Technology (IT)"","""",""Tao Wong"","""",""en"",false~""[@]George Kanatselis Hi, is this ticket in your pipeline? Thanks"""</t>
  </si>
  <si>
    <t>gave new laptops</t>
  </si>
  <si>
    <t xml:space="preserve">Mounir Amadid - Reset Windows Password </t>
  </si>
  <si>
    <t>Mounir Amadid - Reset Windows Password</t>
  </si>
  <si>
    <t>Reset password 
done </t>
  </si>
  <si>
    <t>Shawn Manuel - Request to install a driver for HP 8015e series</t>
  </si>
  <si>
    <t>"""8247425"",""Wassim Ben Said"",""Wassim Ben Said &lt;wbensaid@balcan.com&gt;"","""",""2023-08-07 10:39:21 -0400"",""Requester"",,""Information Technology (IT)"","""",""&lt;None&gt;"","""",""[-]1"",true~""Done Driver was installed"""</t>
  </si>
  <si>
    <t xml:space="preserve">Done 
Driver was installed </t>
  </si>
  <si>
    <t>Maintenance requests not showing on maintenance computers MTL1-MTL2</t>
  </si>
  <si>
    <t>81:34:31</t>
  </si>
  <si>
    <t>337:34:31</t>
  </si>
  <si>
    <t>Description du problème/Issue Description: Maintenance requests not showing on maintenance computers MTL1-MTL2</t>
  </si>
  <si>
    <t>fixed the maint pc by replacing it</t>
  </si>
  <si>
    <t>SMTP Server</t>
  </si>
  <si>
    <t>Hello Helpdesk, I need to know the ip address of SMTP Server and its port and also, if need username and password, please provide it too. It is for our development for multiple projects. We need send out the notification from the applications. Thanks, Eddy</t>
  </si>
  <si>
    <t>17:02:33</t>
  </si>
  <si>
    <t>97:24:52</t>
  </si>
  <si>
    <t>42:55:23</t>
  </si>
  <si>
    <t>171:17:42</t>
  </si>
  <si>
    <t>"""8714290"",""Eddy Qiu"",""Eddy Qiu &lt;eqiu@balcan.com&gt;"",""Programmer Analyst"",""2025-06-16 13:51:43 -0400"",""Service Agent User"",""B1 MTL 1 (Montreal 1)"",""Information Technology (IT)"","""",""&lt;None&gt;"","""",""[-]1"",false~""Hello Alaa, here is the log file I got. it may help you to figure out the problem. regards, Eddy""";"""8714290"",""Eddy Qiu"",""Eddy Qiu &lt;eqiu@balcan.com&gt;"",""Programmer Analyst"",""2025-06-16 13:51:43 -0400"",""Service Agent User"",""B1 MTL 1 (Montreal 1)"",""Information Technology (IT)"","""",""&lt;None&gt;"","""",""[-]1"",false~""Hello Alaa, can you please do the following steps. thanks, Eddy If you are getting one of the following errors: 535 5.7.3 Authentication unsuccessful 5.7.57 Client not authenticated to send mail There are a few things you should check: Enable Client SMTP submission on the licensed mailbox being used: From Microsoft 365 Admin Center, go to Active Users and select the user. Go to the Mail tab. In the Email apps section, select Manage email apps. Verify that the Authenticated SMTP setting is checked (enabled). Select Save changes. Disable Multi-Factor Authentication (MFA) on the licensed mailbox being used: In the Microsoft 365 admin center, in the left navigation menu, choose Users &gt; Active users. On the Active user's page, choose Multi-Factor Authentication. On the Multi-Factor Authentication page, select the user and disable the Multi-Factor Authentication status. Disable the Azure Security Defaults by toggling the Enable Security Defaults to No: Sign in to the Azure portal as a Security administrator, Conditional Access administrator, or Global administrator. Browse to Azure Active Directory &gt; Properties. Select Manage security defaults. Set the Enable security defaults to toggle to No. Select Save.""";"""8714290"",""Eddy Qiu"",""Eddy Qiu &lt;eqiu@balcan.com&gt;"",""Programmer Analyst"",""2025-06-16 13:51:43 -0400"",""Service Agent User"",""B1 MTL 1 (Montreal 1)"",""Information Technology (IT)"","""",""&lt;None&gt;"","""",""[-]1"",false~""Hello Alaa, which method you use for sending email from Microsoft 365. thanks, Eddy How to set up a multifunction device or application to send email using Microsoft 365 or Office 365 | Microsoft Learn""";"""8714290"",""Eddy Qiu"",""Eddy Qiu &lt;eqiu@balcan.com&gt;"",""Programmer Analyst"",""2025-06-16 13:51:43 -0400"",""Service Agent User"",""B1 MTL 1 (Montreal 1)"",""Information Technology (IT)"","""",""&lt;None&gt;"","""",""[-]1"",false~""Hello Alaa, below is what I received from office365 message. regards, Eddy System.Net.Mail.SmtpException HResult=0x80131500 Message=The SMTP server requires a secure connection or the client was not authenticated. The server response was: 5.7.57 Client not authenticated to send mail. Error: 535 5.7.139 Authentication unsuccessful, the request did not meet the criteria to be authenticated successfully. Contact your administrator. [YQBPR0101CA0058.CANPRD01.PROD.OUTLOOK.COM] Source=System StackTrace: at System.Net.Mail.MailCommand.CheckResponse(SmtpStatusCode statusCode, String response) at System.Net.Mail.MailCommand.Send(SmtpConnection conn, Byte[] command, MailAddress from, Boolean allowUnicode) at System.Net.Mail.SmtpTransport.SendMail(MailAddress sender, MailAddressCollection recipients, String deliveryNotify, Boolean allowUnicode, SmtpFailedRecipientException&amp; exception) at System.Net.Mail.SmtpClient.Send(MailMessage message) at BerpProdKPI.Program.Main(String[] args) in C:\Projects\BERPProdKPI\BerpProdKPI\Program.cs:line 32""";"""8247417"",""Alaa Almasri"",""Alaa Almasri &lt;aalmasri@balcan.com&gt;"","""",""2025-06-25 15:13:45 -0400"",""Administrator"",,""Information Technology (IT)"","""",""&lt;None&gt;"","""",""[-]1"",false~""Smtp server: smtp.office365.com Port: 587 Username: alerts@balcan.com Password: https://privnote.com/eENv0Vqu#9YLAl2YrQ""";"""8714290"",""Eddy Qiu"",""Eddy Qiu &lt;eqiu@balcan.com&gt;"",""Programmer Analyst"",""2025-06-16 13:51:43 -0400"",""Service Agent User"",""B1 MTL 1 (Montreal 1)"",""Information Technology (IT)"","""",""&lt;None&gt;"","""",""[-]1"",false~""Hello Alaa, it is for Balcan. thanks, Eddy""";"""8247417"",""Alaa Almasri"",""Alaa Almasri &lt;aalmasri@balcan.com&gt;"","""",""2025-06-25 15:13:45 -0400"",""Administrator"",,""Information Technology (IT)"","""",""&lt;None&gt;"","""",""[-]1"",false~""Where are you trying to setup this, Balcan or Nelmar?""";"""8714290"",""Eddy Qiu"",""Eddy Qiu &lt;eqiu@balcan.com&gt;"",""Programmer Analyst"",""2025-06-16 13:51:43 -0400"",""Service Agent User"",""B1 MTL 1 (Montreal 1)"",""Information Technology (IT)"","""",""&lt;None&gt;"","""",""[-]1"",false~""I need know Balcan's SMTP Server. thanks, Eddy"""</t>
  </si>
  <si>
    <t>81:59:27</t>
  </si>
  <si>
    <t>340:17:42</t>
  </si>
  <si>
    <t>"""8619987"",""Ludovic Capt"",""Ludovic Capt &lt;lcapt@balcan.com&gt;"",""VP, R&amp;D &amp; Développement durable - VP, R&amp;D &amp; Sustainability"",""2025-02-24 10:55:36 -0500"",""Requester"",""B1 MTL 1 (Montreal 1)"",,,""&lt;None&gt;"",,,false~""La demande est urgente car il ne peut pas travailler. merci""";"""8619987"",""Ludovic Capt"",""Ludovic Capt &lt;lcapt@balcan.com&gt;"",""VP, R&amp;D &amp; Développement durable - VP, R&amp;D &amp; Sustainability"",""2025-02-24 10:55:36 -0500"",""Requester"",""B1 MTL 1 (Montreal 1)"",,,""&lt;None&gt;"",,,false~""Mohamed Traore n a plus aucun acces email out 365. le seul moyen de le joindre est sur son cell (514) 617-1913 He works remotely and is based in Ivory Coast"""</t>
  </si>
  <si>
    <t>fixed his email situation with Perry</t>
  </si>
  <si>
    <t xml:space="preserve">In Raouia’s absence </t>
  </si>
  <si>
    <t>Adding George On Jan 4, 2023, at 2:57 PM, Yasaie Jolakyan yjolakyan@balcan.com wrote: ﻿ Hi Perry, I just checked I still don’t see the requested folder SF-DOCKETS-NEW Thanks YASAIE JOLAKYAN | Production Planner Balcan Packaging 304 Rue Saulnier, Laval, QC H7M 3T3 t: (514) 326-9130 ext. 4274 | e: yjolakyan@balcan.com www.balcan.com From: Perry Bachountakis perry@balcan.com Sent: Tuesday, December 20, 2022 4:07 PM To: Hershel Teitelbaum hershel@balcan.com; Alaa Almasri aalmasri@balcan.com Cc: Wasseem Khoury wkhoury@balcan.com; Avan Abubakir aabubakir@balcan.com; Yasaie Jolakyan yjolakyan@balcan.com Subject: RE: In Raouia’s absence DONE From: Hershel Teitelbaum &lt;hershel@balcan.com&gt; Sent: December 20, 2022 3:56 PM To: Alaa Almasri &lt;aalmasri@balcan.com&gt;; Perry Bachountakis &lt;perry@balcan.com&gt; Cc: Wasseem Khoury &lt;wkhoury@balcan.com&gt;; Avan Abubakir &lt;aabubakir@balcan.com&gt; Subject: RE: In Raouia’s absence Same as Raouia, I believe read and write From: Alaa Almasri &lt;aalmasri@balcan.com&gt; Sent: Tuesday, December 20, 2022 3:55 PM To: Hershel Teitelbaum &lt;hershel@balcan.com&gt;; Perry Bachountakis &lt;perry@balcan.com&gt; Cc: Wasseem Khoury &lt;wkhoury@balcan.com&gt;; Avan Abubakir &lt;aabubakir@balcan.com&gt; Subject: RE: In Raouia’s absence Read and write or just read? From: Hershel Teitelbaum &lt;hershel@balcan.com&gt; Sent: December 20, 2022 2:57 PM To: Yasaie Jolakyan &lt;yjolakyan@balcan.com&gt;; Perry Bachountakis &lt;perry@balcan.com&gt; Cc: Wasseem Khoury &lt;wkhoury@balcan.com&gt;; Alaa Almasri &lt;aalmasri@balcan.com&gt;; Avan Abubakir &lt;aabubakir@balcan.com&gt; Subject: RE: In Raouia’s absence Hi Alaa, Avan, Can you give him access to the windows folder below? From: Yasaie Jolakyan &lt;yjolakyan@balcan.com&gt; Sent: Tuesday, December 20, 2022 2:37 PM To: Hershel Teitelbaum &lt;hershel@balcan.com&gt;; Perry Bachountakis &lt;perry@balcan.com&gt; Cc: Wasseem Khoury &lt;wkhoury@balcan.com&gt; Subject: In Raouia’s absence Hi Perry and Hershel, In Raouia’s absence Im trying to login with her name and password on my computer however im not able to access the higlited SF-DOCKETS-NEW to see the location of an old dkt that Eli is requesting below. Thanks YASAIE JOLAKYAN | Production Planner Balcan Packaging 304 Rue Saulnier, Laval, QC H7M 3T3 t: (514) 326-9130 ext. 4274 | e: yjolakyan@balcan.com www.balcan.com -----Original Message----- From: elielhoummani@balcan.com elielhoummani@balcan.com Sent: Tuesday, December 20, 2022 10:09 AM To: Raouia Malaeb rmalaeb@balcan.com Cc: Eli Elhoummani elielhoummani@balcan.com; Yasaie Jolakyan
yjolakyan@balcan.com Subject: Complaint # 94-221208-1717 GAF MATERIALS CORPORATION Hi Raouia, How are you i hope you are doing well. Can you please give to Yasaie access to your excel file to know the location of the extrusion file of GAF docket #610282-01 run on line #201. Thank you for your help ELI Please see the attached Complaint. Customer: 19885-GAF MATERIALS CORPORATION Order Number: 5938976 Docket #: 61028201 Complaint Type: Credit Only Complaint Value: 3,470 Defective Qty: 1,914 LB Product/Desc: 21LAC026, 88" X 38" W/O .0036 Description2: Problem Desc: Statesboro, GA The film has been tearing at different points on the bundle. It is not always on the same spot. Please see email</t>
  </si>
  <si>
    <t>82:25:25</t>
  </si>
  <si>
    <t>354:25:25</t>
  </si>
  <si>
    <t>i gave him the access to folder</t>
  </si>
  <si>
    <t>"support@balcaninnovationsinc.samanage.com";"yjolakyan@balcan.com";"george@balcan.com";"perry@balcan.com";"aalmasri@balcan.com";"wkhoury@balcan.com";"aabubakir@balcan.com"</t>
  </si>
  <si>
    <t xml:space="preserve">install the VPN and TS1 for Andre Samyn </t>
  </si>
  <si>
    <t>"""8247420"",""Omar Sassi"",""Omar Sassi &lt;osassi@balcan.com&gt;"","""",""2024-07-05 08:17:06 -0400"",""Requester"",""B2 MTL 2 (Montreal 2)"",""Information Technology (IT)"","""",""&lt;None&gt;"","""",""en"",false~""Andre has 2 computers. One laptop at home and one desktop in nelmar. i installed VPN for both computers and tested with him. everything works well. he forgot his windows password so i changed the password."""</t>
  </si>
  <si>
    <t>New Laptop and install VPN for Gabriel Gammache</t>
  </si>
  <si>
    <t>"""8786937"",""Tu Phuong Vo"",""Tu Phuong Vo &lt;tvo@balcan.com&gt;"",""IT Manager - Assets, Contracts and Services"",""2025-06-26 09:18:18 -0400"",""Administrator"",""B1 MTL 1 (Montreal 1)"",""Information Technology (IT)"","""",""Tao Wong"","""",""en"",false~""[@]Omar Sassi Bien définit, merci Omar""";"""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New laptop Dell 5530. Name of the laptop in the Domain: MTL-GGAMACHE-L""";"""8247420"",""Omar Sassi"",""Omar Sassi &lt;osassi@balcan.com&gt;"","""",""2024-07-05 08:17:06 -0400"",""Requester"",""B2 MTL 2 (Montreal 2)"",""Information Technology (IT)"","""",""&lt;None&gt;"","""",""en"",false~""[@]Gabriel Gamache Hi Gabriel your new laptop is ready, and the VPN is installed and configurated."""</t>
  </si>
  <si>
    <t>New laptop and install VPN for Pierre Sabourin</t>
  </si>
  <si>
    <t>"""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New laptop Dell 5530. Name of the laptop in the Domain: MTL-PSABOURIN-L""";"""8247420"",""Omar Sassi"",""Omar Sassi &lt;osassi@balcan.com&gt;"","""",""2024-07-05 08:17:06 -0400"",""Requester"",""B2 MTL 2 (Montreal 2)"",""Information Technology (IT)"","""",""&lt;None&gt;"","""",""en"",false~""[@]Pierre Sabourin Hi Pierre, your new laptop is ready, and the VPN is installed and configurated."""</t>
  </si>
  <si>
    <t xml:space="preserve">New laptop is ready, and user has access to VPN </t>
  </si>
  <si>
    <t>"Pierre Sabourin &lt;psabourin@balcan.com&gt;"</t>
  </si>
  <si>
    <t>Scanner Warehouse Office</t>
  </si>
  <si>
    <t>Hi Team, Our scanner in the Warehouse office hasn’t been working for a couple of weeks now. The team has reached out multiple times. Can we please get this resolved. Thank you Regards, Haseeb Khan | Warehouse &amp; Logistics Manager Covertech Flexible Packaging A Division of Balcan Innovations 279 Humberline Drive, Etobicoke, Ontario M9W 5T6 t: 416-798-1340 ext.211 | e: Haseeb@covertechfab.com www.covertechflex.com | www.rFoil.com | www.balcan.com</t>
  </si>
  <si>
    <t>5:13:33</t>
  </si>
  <si>
    <t>21:13:33</t>
  </si>
  <si>
    <t>90:10:26</t>
  </si>
  <si>
    <t>362:10:26</t>
  </si>
  <si>
    <t>"""8620166"",""Haseeb Khan"",""Haseeb Khan &lt;Haseeb@covertechfab.com&gt;"",""Warehouse and Logistics Manager"",""2024-05-27 12:21:11 -0400"",""Requester"",""B6 Covertech (Toronto)"",,"""",""&lt;None&gt;"","""",""[-]1"",false~""Yes, this was completed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37:47 PM To: Haseeb Khan Haseeb@covertechfab.com Cc: Kruchev Smith ksmith@covertechfab.com; Manpreet Singh msingh@covertechfab.com; Perry Bachountakis perry@balcan.com Subject: Requêtre / Incident #1118 Scanner Warehouse Office""";"""8405487"",""Perry Bachountakis"",""Perry Bachountakis &lt;perry@balcan.com&gt;"",""Director IT"",""2025-06-25 23:09:36 -0400"",""Administrator"",""B1 MTL 1 (Montreal 1)"",""Information Technology (IT)"",""5143269130"",""&lt;None&gt;"",""5148147400"",""en"",false~""haseeb, was this fixed? going through the tickets""";"""8405487"",""Perry Bachountakis"",""Perry Bachountakis &lt;perry@balcan.com&gt;"",""Director IT"",""2025-06-25 23:09:36 -0400"",""Administrator"",""B1 MTL 1 (Montreal 1)"",""Information Technology (IT)"",""5143269130"",""&lt;None&gt;"",""5148147400"",""en"",false~""Haseeb, Call me to discuss"""</t>
  </si>
  <si>
    <t>"msingh@covertechfab.com";"ksmith@covertechfab.com";"perry@balcan.com"</t>
  </si>
  <si>
    <t>Faith Saltsman has locked herself out of her Office 365 account.  Can you reset her password?</t>
  </si>
  <si>
    <t>19:43:08</t>
  </si>
  <si>
    <t>115:19:25</t>
  </si>
  <si>
    <t>Description du problème/Issue Description: Faith Saltsman has locked herself out of her Office 365 account.  Can you reset her password?</t>
  </si>
  <si>
    <t>"""8693530"",""Janet Ginley"",""Janet Ginley &lt;janet.ginley@reflectixinc.com&gt;"",""Systems Administrator"",""2025-06-24 10:00:14 -0400"",""Service Agent User"",""Reflectix (Markleville, Indiana)"",,"""",""&lt;None&gt;"","""",""en"",false~""Hello, We got this resolved. Faith had the wrong password. She's working now. Thanks, Janet"""</t>
  </si>
  <si>
    <t>See below attached file for message. Cannot get into Magic. Need fix right away</t>
  </si>
  <si>
    <t>37:26:20</t>
  </si>
  <si>
    <t>149:26:20</t>
  </si>
  <si>
    <t>Description du problème/Issue Description: See below attached file for message. Cannot get into Magic. Need fix right away</t>
  </si>
  <si>
    <t>reset</t>
  </si>
  <si>
    <t>https://helpdesk.balcan.com/attachments/9e3f7a4e7fd418bccb76/abnormal-termination-message-teresa-neves.pdf</t>
  </si>
  <si>
    <t>VPN works when I connect from home and I could get my emails working from home but I can't connect to the Server, Plastixx and I can't connect to sap. I would need this fixed asap so when I need to work from home it will be fixed. Once fixed please let me know and I will log on at home one night and see if it works.</t>
  </si>
  <si>
    <t>33:51:00</t>
  </si>
  <si>
    <t>145:51:00</t>
  </si>
  <si>
    <t>62:24:00</t>
  </si>
  <si>
    <t>285:48:58</t>
  </si>
  <si>
    <t>Description du problème/Issue Description: VPN works when I connect from home and I could get my emails working from home but I can't connect to the Server, Plastixx and I can't connect to sap. I would need this fixed asap so when I need to work from home it will be fixed. Once fixed please let me know and I will log on at home one night and see if it works.</t>
  </si>
  <si>
    <t>"""8585838"",""Marie Slim"",""Marie Slim &lt;marie.slim@nelmar.com&gt;"",""Coordinator Sales Contract  Management"",""2025-05-22 15:28:42 -0400"",""Requester"",""B8 Nelmar (Terrebonne)"",""Administration"","""",""&lt;None&gt;"","""",""en"",false~""Tommy sent an email to confirm that everything is now working from home.""";"""8585838"",""Marie Slim"",""Marie Slim &lt;marie.slim@nelmar.com&gt;"",""Coordinator Sales Contract  Management"",""2025-05-22 15:28:42 -0400"",""Requester"",""B8 Nelmar (Terrebonne)"",""Administration"","""",""&lt;None&gt;"","""",""en"",false~""From: Tommy Reis &lt;treis@plastixxffs.com&gt; Sent: Sunday, January 15, 2023 3:26 PM To: Marie Slim &lt;marie.slim@nelmar.com&gt;; Perry Bachountakis &lt;perry@balcan.com&gt; Cc: Izabela Pawlak &lt;izabela.pawlak@nelmar.com&gt;; Melanie Viau &lt;mviau@plastixxffs.com&gt; Subject: RE: Requête / Incident #1115 Demande générale / General Support Incident Hi Marie, I just want to advise you that I logged on from home and it works now. If I have a new issues, I will open a new ticket. Thank you Best regards, Tommy Reis Team Leader, Customer Service Plastixx FFS Technologies , a division of Balcan Innovations 3100 rue des Bâtisseurs Street | Terrebonne | QC | J6Y 0A2 T 1.800.363.2283 x 334 T 1.450.477.0001 x 334 F 450.477.7999 treis@plastixxffs.com | www.plastixxffs.com""";"""8247446"",""Tao Wong"",""Tao Wong &lt;twong@balcan.com&gt;"",""CIO"",""2025-06-24 18:27:38 -0400"",""Administrator"",""B2 MTL 2 (Montreal 2)"",""Information Technology (IT)"","""",""&lt;None&gt;"","""",""en"",false~""[@]treis@plastixxffs.com @Perry Bachountakis Hi Tommy, After validating that VPN is working with a hotspot we are closing the ticket since we validated that the VPN app is working on an external internet connection. We won't be able to support your home internet connection. We can continue to give you advise if you have technical challenges at home. I would like to also remind you that the IT team is support the Terrebonne site are Balcan Innovation colleagues. I expect that we all work collaboratively since we are all part of the same company. If you have any concerns about IT support, feel free to contact me or Perry directly. Thank you Tao""";"""8247425"",""Wassim Ben Said"",""Wassim Ben Said &lt;wbensaid@balcan.com&gt;"","""",""2023-08-07 10:39:21 -0400"",""Requester"",,""Information Technology (IT)"","""",""&lt;None&gt;"","""",""[-]1"",true~""I tested again with him with my hotspot and it's working fine""";"""8247425"",""Wassim Ben Said"",""Wassim Ben Said &lt;wbensaid@balcan.com&gt;"","""",""2023-08-07 10:39:21 -0400"",""Requester"",,""Information Technology (IT)"","""",""&lt;None&gt;"","""",""[-]1"",true~""[@]treis@plastixxffs.com did you connected the VPN first ??""";"""8910883"",""Tommy Reis"",""Tommy Reis &lt;treis@plastixxffs.com&gt;"","""",""2025-05-22 09:25:33 -0400"",""Requester"",""B8 Nelmar (Terrebonne)"",,"""",""&lt;None&gt;"","""",""[-]1"",false~""Hi Alaa, It did not work. I tried logging on from home as you could see from the time I sent this email and it does not work. Please look into this as I need access to work from home. Best regards, Tommy Reis Team Leader, Customer Service Plastixx FFS Technologies , a division of Balcan Innovations 3100 rue des Bâtisseurs Street | Terrebonne | QC | J6Y 0A2 T 1.800.363.2283 x 334 T 1.450.477.0001 x 334 F 450.477.7999 treis@plastixxffs.com | www.plastixxffs.com From: Balcan Innovations - Centre d'aide / Service Desk helpdesk@balcan.com Sent: January 10, 2023 2:27 PM To: Tommy Reis treis@plastixxffs.com Subject: Requête / Incident #1115 Demande générale / General Support Incident""";"""8247425"",""Wassim Ben Said"",""Wassim Ben Said &lt;wbensaid@balcan.com&gt;"","""",""2023-08-07 10:39:21 -0400"",""Requester"",,""Information Technology (IT)"","""",""&lt;None&gt;"","""",""[-]1"",true~""it's fixed SAP and shared drives was not allowed throw the VPN ALAA Fix it now it's working fine""";"""8247425"",""Wassim Ben Said"",""Wassim Ben Said &lt;wbensaid@balcan.com&gt;"","""",""2023-08-07 10:39:21 -0400"",""Requester"",,""Information Technology (IT)"","""",""&lt;None&gt;"","""",""[-]1"",true~""[@]treis@plastixxffs.com can you came to see me upstairs next to the IT workstation please thank you"""</t>
  </si>
  <si>
    <t>Tommy sent an email to confirm everything is now working from home.</t>
  </si>
  <si>
    <t>"izabela.pawlak@nelmar.com";"marie.slim@nelmar.com";"mviau@plastixxffs.com"</t>
  </si>
  <si>
    <t xml:space="preserve">Computer running on low storage space. requesting for more space. </t>
  </si>
  <si>
    <t>105:43:26</t>
  </si>
  <si>
    <t>457:43:26</t>
  </si>
  <si>
    <t>359:33:52</t>
  </si>
  <si>
    <t>1511:20:02</t>
  </si>
  <si>
    <t xml:space="preserve">Description du problème/Issue Description: Computer running on low storage space. requesting for more space. </t>
  </si>
  <si>
    <t>"""8247425"",""Wassim Ben Said"",""Wassim Ben Said &lt;wbensaid@balcan.com&gt;"","""",""2023-08-07 10:39:21 -0400"",""Requester"",,""Information Technology (IT)"","""",""&lt;None&gt;"","""",""[-]1"",true~""No updates from the user closed""";"""8247425"",""Wassim Ben Said"",""Wassim Ben Said &lt;wbensaid@balcan.com&gt;"","""",""2023-08-07 10:39:21 -0400"",""Requester"",,""Information Technology (IT)"","""",""&lt;None&gt;"","""",""[-]1"",true~""Im waiting more information from perry about this request do we change his computer to a new laptop""";"""8247425"",""Wassim Ben Said"",""Wassim Ben Said &lt;wbensaid@balcan.com&gt;"","""",""2023-08-07 10:39:21 -0400"",""Requester"",,""Information Technology (IT)"","""",""&lt;None&gt;"","""",""[-]1"",true~""I called Koduri he didn't answer""";"""8247425"",""Wassim Ben Said"",""Wassim Ben Said &lt;wbensaid@balcan.com&gt;"","""",""2023-08-07 10:39:21 -0400"",""Requester"",,""Information Technology (IT)"","""",""&lt;None&gt;"","""",""[-]1"",true~""[11:07 AM] Wassim Ben Said Hi Koduri [11:08 AM] Wassim Ben Said 1114 Computer running on low storage space [11:08 AM] Wassim Ben Said do you still need help for this ??"""</t>
  </si>
  <si>
    <t>No updates from the user 
closed</t>
  </si>
  <si>
    <t>Cant access Any desk. need to use this application to connect to the visual management screens.</t>
  </si>
  <si>
    <t>Access to any desk</t>
  </si>
  <si>
    <t>23:36:19</t>
  </si>
  <si>
    <t>119:14:51</t>
  </si>
  <si>
    <t>1240:46:22</t>
  </si>
  <si>
    <t>5327:46:22</t>
  </si>
  <si>
    <t>Description du problème/Issue Description: Cant access Any desk. need to use this application to connect to the visual management screens.~Description de la demande de changement/Change request description: Access to any desk</t>
  </si>
  <si>
    <t>"""8247418"",""George Kanatselis"",""George Kanatselis &lt;george@balcan.com&gt;"","""",""2025-06-26 08:47:31 -0400"",""Service Agent User"",""B2 MTL 2 (Montreal 2)"",""Information Technology (IT)"","""",""Joe Pizzuco"","""",""en"",false~""this ticket is closed and cannot be re-used""";"""8619963"",""Koduri Chiranjeevi"",""Koduri Chiranjeevi &lt;kchiranjeevi@balcan.com&gt;"",""Gestionnaire de production - Manager, Production "",""2025-01-27 06:12:08 -0500"",""Requester"",""B1 MTL 1 (Montreal 1)"",,,""&lt;None&gt;"",,,false~""George, can you please look into this request.""";"""8405487"",""Perry Bachountakis"",""Perry Bachountakis &lt;perry@balcan.com&gt;"",""Director IT"",""2025-06-25 23:09:36 -0400"",""Administrator"",""B1 MTL 1 (Montreal 1)"",""Information Technology (IT)"",""5143269130"",""&lt;None&gt;"",""5148147400"",""en"",false~""Give him access through LogmeIn"""</t>
  </si>
  <si>
    <t>Maintenance Request 00040423 for Line # 99 Bdg 1: longe time problem with  the printer</t>
  </si>
  <si>
    <t>Please Review Maintenance Request 040423 for Line # 99 Request by 1058 Status: 0.Requested Details: longe time problem with the printer</t>
  </si>
  <si>
    <t>72:45:08</t>
  </si>
  <si>
    <t>325:16:15</t>
  </si>
  <si>
    <t>72:45:15</t>
  </si>
  <si>
    <t>325:16:22</t>
  </si>
  <si>
    <t>"""8247425"",""Wassim Ben Said"",""Wassim Ben Said &lt;wbensaid@balcan.com&gt;"","""",""2023-08-07 10:39:21 -0400"",""Requester"",,""Information Technology (IT)"","""",""&lt;None&gt;"","""",""[-]1"",true~""printer was unplugged it was fixed"""</t>
  </si>
  <si>
    <t>printer was unplugged
it was fixed</t>
  </si>
  <si>
    <t>https://helpdesk.balcan.com/attachments/9a0d7bb33ac9bb4a78a4/maint_req00040423_2719326.pdf</t>
  </si>
  <si>
    <t>"human resources";"new hire";"B6 rFoil (Toronto)";"Other"</t>
  </si>
  <si>
    <t>Acrobat DC reader#dlmtr#Adobe Photoshop#dlmtr#Microsoft Office 365#dlmtr#Microsoft Excel#dlmtr#Microsoft Teams#dlmtr#Microsoft Word#dlmtr#Sharepoint</t>
  </si>
  <si>
    <t>Marketing Director</t>
  </si>
  <si>
    <t>Bruce</t>
  </si>
  <si>
    <t>Ziegler</t>
  </si>
  <si>
    <t>92:12:50</t>
  </si>
  <si>
    <t>380:12:50</t>
  </si>
  <si>
    <t>Date de début / Start Date: Jan 16, 2023~Type employée/Employee Type: Full-Time~Prénom / First Name: Bruce~Nom de famille / Last Name: Ziegler~Langue de predilection/Preferred Language: English~Titre / Title: Marketing Director~Accès au bâtiment/Building Access: rFoil (Toronto)~Courriel/Email address: @balcan.com~Demande de cellulaire/Cell Phone Request: New Cell Phone Request~Is hardware needed?: Yes, hardware is needed~Please list Hardware (all related): Laptop~Logiciel demandé/Requested Software: Acrobat DC reader, Adobe Photoshop, Microsoft Office 365, Microsoft Excel, Microsoft Teams, Microsoft Word, Sharepoint~Is a VPN access needed?: Yes~Is a printed Business Card needed?: Yes (since customer or supplier will be met)~Is a corporate credit card needed?: No</t>
  </si>
  <si>
    <t>"""8620194"",""Nadia Vargola"",""Nadia Vargola &lt;nvargola@covertechfab.com&gt;"",""Manager, Human Resources"",""2023-12-20 11:10:30 -0500"",""Requester-HR"",,,"""",""&lt;None&gt;"","""",""[-]1"",true~""Hello Team, Please note that Bruce Ziegler, our new Marketing Director, who was supposed to start with us on January 16, will not be able to take on his new role. Please cancel all set-up associated with this request. Best Regards, Nadia Vargola HR Manager Reflective Products 279 Humberline Drive Toronto, ON M9W 5T6 t: 416-798-1340 ext.237| e: nvargola@covertechfab.com www.covertechflex.com | www.rFoil.com | www.balcan.com From: Balcan Innovations - Centre d'aide / Service Desk helpdesk@balcan.com Sent: Tuesday, January 3, 2023 2:49 PM To: Nadia Vargola nvargola@covertechfab.com Subject: Requête / Incident #1111 Création Nouvel employé / New Employee Request Form"""</t>
  </si>
  <si>
    <t>reflectix user set up on their end</t>
  </si>
  <si>
    <t>https://helpdesk.balcan.com/attachments/bc9103dee4ad42ed484e/23-01-03-org-announcement_greg-boyle-docx.vnd</t>
  </si>
  <si>
    <t>FW: Need a laptop for new employee start today: Kouidri-Zourgui Abdelmalik</t>
  </si>
  <si>
    <t>From: Khunna Eva Khay evakhay@balcan.com Sent: December 19, 2022 9:13 AM To: Wassim Ben Said wbensaid@balcan.com Cc: Perry Bachountakis perry@balcan.com Subject: Need a laptop for new employee start today: Kouidri-Zourgui Abdelmalik Hello Wassim, I’m not sure that is you who taking of giving laptop for new employee…We have Kouidri-Zourgui Abdelmalik who will work temporarily with Abde and need Laptop and same program as him. Would you please ensure this for him? Employee number: 5852 Location for now: with Abde at B1 near Koduri office Start date: today Dec. 19, 2022 First name: Abdelmalik Last name: Kouidri-Zourgui System: Same as Abde Thanks, Khunna Eva Khay HR Manager &amp; Employee Relations|Gestionnaire RH &amp; Relations employés Balcan Innovations Inc. 9340 Meaux, St-Leonard, Quebec H1R 3H2 t: (514) 326-9130 ext. 2152 | e: evakhay@balcan.com www.balcan.com</t>
  </si>
  <si>
    <t>26:32:28</t>
  </si>
  <si>
    <t>137:47:12</t>
  </si>
  <si>
    <t>QR Code</t>
  </si>
  <si>
    <t>Hello Helpdesk, Can you please send me the QR Code for my Authentication app or please reset the MFA so I can do the MFA setting again. Thanks, Eddy</t>
  </si>
  <si>
    <t>13:09:09</t>
  </si>
  <si>
    <t>44:50:17</t>
  </si>
  <si>
    <t>30:52:21</t>
  </si>
  <si>
    <t>142:52:21</t>
  </si>
  <si>
    <t>"""8714290"",""Eddy Qiu"",""Eddy Qiu &lt;eqiu@balcan.com&gt;"",""Programmer Analyst"",""2025-06-16 13:51:43 -0400"",""Service Agent User"",""B1 MTL 1 (Montreal 1)"",""Information Technology (IT)"","""",""&lt;None&gt;"","""",""[-]1"",false~""Hello George, Alaa reset the MFA for me. everything is ok now. Regards, Eddy""";"""8714290"",""Eddy Qiu"",""Eddy Qiu &lt;eqiu@balcan.com&gt;"",""Programmer Analyst"",""2025-06-16 13:51:43 -0400"",""Service Agent User"",""B1 MTL 1 (Montreal 1)"",""Information Technology (IT)"","""",""&lt;None&gt;"","""",""[-]1"",false~""Hello, currently, my outlook and team all down due to verification code. please reset the MFA asap so i can get the outlook and team back. thanks, Eddy""";"""8714290"",""Eddy Qiu"",""Eddy Qiu &lt;eqiu@balcan.com&gt;"",""Programmer Analyst"",""2025-06-16 13:51:43 -0400"",""Service Agent User"",""B1 MTL 1 (Montreal 1)"",""Information Technology (IT)"","""",""&lt;None&gt;"","""",""[-]1"",false~""anyone can reset the MFA for me so i can get the qr code and register in the authentication app. thanks, Eddy""";"""8714290"",""Eddy Qiu"",""Eddy Qiu &lt;eqiu@balcan.com&gt;"",""Programmer Analyst"",""2025-06-16 13:51:43 -0400"",""Service Agent User"",""B1 MTL 1 (Montreal 1)"",""Information Technology (IT)"","""",""&lt;None&gt;"","""",""[-]1"",false~""Hello Helpdesk, just want to know any news on this one. I need get the qr code for my authentication app. you can reset the MFA for me. thanks, Eddy"""</t>
  </si>
  <si>
    <t xml:space="preserve">Alaa reset the MFA for me. </t>
  </si>
  <si>
    <t xml:space="preserve">Production Planner </t>
  </si>
  <si>
    <t>I'm not able to connect to the system, here is the message i receive</t>
  </si>
  <si>
    <t>"networking";"B3 Laval"</t>
  </si>
  <si>
    <t>102:21:03</t>
  </si>
  <si>
    <t>390:56:29</t>
  </si>
  <si>
    <t>Daily Sales Dashboard not generated</t>
  </si>
  <si>
    <t>Hi Hershel, I did not get the daily sales dashboard since sunday. Please verify when you have a chance. Thanks Tao</t>
  </si>
  <si>
    <t>"applications";"BERP";"B2 MTL 2 (Montreal 2)";"Information Technology (IT)";"VIP"</t>
  </si>
  <si>
    <t>13:51:18</t>
  </si>
  <si>
    <t>i see you got them today, the batch server was probably down</t>
  </si>
  <si>
    <t>"Perry Bachountakis &lt;perry@balcan.com&gt;";"Hershel Teitelbaum &lt;hershel@balcan.com&gt;"</t>
  </si>
  <si>
    <t>Hi Team, We need a Microsoft Wireless Display Adapter for Bob Israni. Regards, Haseeb Khan | Warehouse &amp; Logistics Manager Covertech Flexible Packaging A Division of Balcan Innovations 279 Humberline Drive, Etobicoke, Ontario M9W 5T6 t: 416-798-1340 ext.211| e: Haseeb@covertechfab.com www.covertechflex.com | www.rFoil.com | www.balcan.com</t>
  </si>
  <si>
    <t>111:45:46</t>
  </si>
  <si>
    <t>479:45:46</t>
  </si>
  <si>
    <t>468:49:22</t>
  </si>
  <si>
    <t>1987:49:22</t>
  </si>
  <si>
    <t>"""8786937"",""Tu Phuong Vo"",""Tu Phuong Vo &lt;tvo@balcan.com&gt;"",""IT Manager - Assets, Contracts and Services"",""2025-06-26 09:18:18 -0400"",""Administrator"",""B1 MTL 1 (Montreal 1)"",""Information Technology (IT)"","""",""Tao Wong"","""",""en"",false~""[@]Marco Pasquali Hi ! Please let me know product is received. I will close the ticket. Thank you!""";"""8786937"",""Tu Phuong Vo"",""Tu Phuong Vo &lt;tvo@balcan.com&gt;"",""IT Manager - Assets, Contracts and Services"",""2025-06-26 09:18:18 -0400"",""Administrator"",""B1 MTL 1 (Montreal 1)"",""Information Technology (IT)"","""",""Tao Wong"","""",""en"",false~""Marco will be keeping this Display Adapter as Bob purchased one already.""";"""8786937"",""Tu Phuong Vo"",""Tu Phuong Vo &lt;tvo@balcan.com&gt;"",""IT Manager - Assets, Contracts and Services"",""2025-06-26 09:18:18 -0400"",""Administrator"",""B1 MTL 1 (Montreal 1)"",""Information Technology (IT)"","""",""Tao Wong"","""",""en"",false~""Should be delivered on March22""";"""8405487"",""Perry Bachountakis"",""Perry Bachountakis &lt;perry@balcan.com&gt;"",""Director IT"",""2025-06-25 23:09:36 -0400"",""Administrator"",""B1 MTL 1 (Montreal 1)"",""Information Technology (IT)"",""5143269130"",""&lt;None&gt;"",""5148147400"",""en"",false~""Tu - Can you please order and ship this item(Microsoft Display Adapter)""";"""8620166"",""Haseeb Khan"",""Haseeb Khan &lt;Haseeb@covertechfab.com&gt;"",""Warehouse and Logistics Manager"",""2024-05-27 12:21:11 -0400"",""Requester"",""B6 Covertech (Toronto)"",,"""",""&lt;None&gt;"","""",""[-]1"",false~""Hi Perry, I did not receive this. Checked with everyone who could possibly have received in the building as well and nothing. Regards, Haseeb Khan | Warehouse &amp; Logistics Manager Covertech Flexible Packaging A Division of Balcan Innovations 279 Humberline Drive, Etobicoke, Ontario M9W 5T6 t: 416-798-1340 ext.211| e: Haseeb@covertechfab.com www.covertechflex.com | www.rFoil.com | www.balcan.com From: Balcan Innovations - Centre d'aide / Service Desk helpdesk@balcan.com Sent: Thursday, January 19, 2023 1:36:40 PM To: Haseeb Khan Haseeb@covertechfab.com Subject: Requêtre / Incident #1106 Microsoft Wireless Display Adapter""";"""8405487"",""Perry Bachountakis"",""Perry Bachountakis &lt;perry@balcan.com&gt;"",""Director IT"",""2025-06-25 23:09:36 -0400"",""Administrator"",""B1 MTL 1 (Montreal 1)"",""Information Technology (IT)"",""5143269130"",""&lt;None&gt;"",""5148147400"",""en"",false~""Haseeb, was this ever delivered""";"""8620166"",""Haseeb Khan"",""Haseeb Khan &lt;Haseeb@covertechfab.com&gt;"",""Warehouse and Logistics Manager"",""2024-05-27 12:21:11 -0400"",""Requester"",""B6 Covertech (Toronto)"",,"""",""&lt;None&gt;"","""",""[-]1"",false~""Hi Team, I have not received the adapter yet. But this ticket is closed. Can I get an update? Regards, Haseeb Khan | Warehouse &amp; Logistics Manager Covertech Flexible Packaging A Division of Balcan Innovations 279 Humberline Drive, Etobicoke, Ontario M9W 5T6 t: 416-798-1340 ext.211 | e: Haseeb@covertechfab.com www.covertechflex.com | www.rFoil.com | www.balcan.com From: Balcan Innovations - Centre d'aide / Service Desk helpdesk@balcan.com Sent: Monday, January 9, 2023 8:15 AM To: Haseeb Khan Haseeb@covertechfab.com Subject: Requête / Incident #1106 Microsoft Wireless Display Adapter"""</t>
  </si>
  <si>
    <t>Adapter received</t>
  </si>
  <si>
    <t>Under Scale Details in the Extrusion Details section in BERP, I need permissions for the "Modify/Cancel Scale Record"</t>
  </si>
  <si>
    <t>31:55:53</t>
  </si>
  <si>
    <t>143:44:37</t>
  </si>
  <si>
    <t>61:15:00</t>
  </si>
  <si>
    <t>269:15:00</t>
  </si>
  <si>
    <t>Logiciel demandé/Requested Software: Other~Spécifier si autre / If other specify :: Under Scale Details in the Extrusion Details section in BERP, I need permissions for the 'Modify/Cancel Scale Record'</t>
  </si>
  <si>
    <t>"""8247418"",""George Kanatselis"",""George Kanatselis &lt;george@balcan.com&gt;"","""",""2025-06-26 08:47:31 -0400"",""Service Agent User"",""B2 MTL 2 (Montreal 2)"",""Information Technology (IT)"","""",""Joe Pizzuco"","""",""en"",false~""asked Hershel for help"""</t>
  </si>
  <si>
    <t>gave the right</t>
  </si>
  <si>
    <t>Recall: 4329113950    597283159  pickup</t>
  </si>
  <si>
    <t>Veronique Croteau-Gingras would like to recall the message, "4329113950 597283159 pickup".</t>
  </si>
  <si>
    <t>72:34:55</t>
  </si>
  <si>
    <t>312:34:55</t>
  </si>
  <si>
    <t>"""8620123"",""Veronique Croteau-Gingras"",""Veronique Croteau-Gingras &lt;veronique@balcan.com&gt;"",""Assistante, Comptes payables - Assistant, Accounts Payable"",""2025-04-25 17:41:40 -0400"",""Requester"",""B1 MTL 1 (Montreal 1)"",,,""&lt;None&gt;"",,,false~""I wanted to recall the email sent to the wrong address :)"""</t>
  </si>
  <si>
    <t>Scanner Picked up and delivered</t>
  </si>
  <si>
    <t>FW: 4329113950    597283159  pickup</t>
  </si>
  <si>
    <t>Thanks Adrien ! ☺ Véronique ☺ Représentante aux comptes payables/Accounts payable representative Balcan Innovations Inc. 9340 rue Meaux/street St-Leonard, Qc H1R 3H2 Tél/Tel: 514-326-9130 X2289 Fax: 514-328-5139 veronique@balcan.com www.balcan.com From: DLVRD Customer Service help@dlvrd.team Sent: Wednesday, December 28, 2022 1:42 PM To: Veronique Croteau-Gingras veronique@balcan.com Subject: 4329113950 597283159 pickup Hello Veronique, I see that this shipment got picked up. The scan shows (2022-12-28 13:19:23 Shipment picked up QUEBEC SERVICE AREA,QC-CAN). If anything else is needed please let us know. Kind Regards, Adrien Caissie Customer Support Representative DLVRD Logistics Inc. 514-384-0055, Ext 315 adrien@dlvrd.com www.dlvrd.com 36587:1127163</t>
  </si>
  <si>
    <t>282:37:40</t>
  </si>
  <si>
    <t>59:15:38</t>
  </si>
  <si>
    <t>282:38:48</t>
  </si>
  <si>
    <t>72:41:21</t>
  </si>
  <si>
    <t>312:41:21</t>
  </si>
  <si>
    <t>"""8620123"",""Veronique Croteau-Gingras"",""Veronique Croteau-Gingras &lt;veronique@balcan.com&gt;"",""Assistante, Comptes payables - Assistant, Accounts Payable"",""2025-04-25 17:41:40 -0400"",""Requester"",""B1 MTL 1 (Montreal 1)"",,,""&lt;None&gt;"",,,false~""This email was sent to you by mistake wrong email address...""";"""8405487"",""Perry Bachountakis"",""Perry Bachountakis &lt;perry@balcan.com&gt;"",""Director IT"",""2025-06-25 23:09:36 -0400"",""Administrator"",""B1 MTL 1 (Montreal 1)"",""Information Technology (IT)"",""5143269130"",""&lt;None&gt;"",""5148147400"",""en"",false~""Veronique What is this all about - Not Clear?"""</t>
  </si>
  <si>
    <t>"applications";"B6 rFoil (Toronto)";"Sourcing / Supply Chain"</t>
  </si>
  <si>
    <t>Nav</t>
  </si>
  <si>
    <t>Good day I am seeking login credentials for Navex</t>
  </si>
  <si>
    <t>139:37:51</t>
  </si>
  <si>
    <t>619:37:51</t>
  </si>
  <si>
    <t>139:37:58</t>
  </si>
  <si>
    <t>619:37:58</t>
  </si>
  <si>
    <t>Logiciel demandé/Requested Software: Nav~Spécifier si autre / If other specify :: Good day I am seeking login credentials for Navex</t>
  </si>
  <si>
    <t>"""8247425"",""Wassim Ben Said"",""Wassim Ben Said &lt;wbensaid@balcan.com&gt;"","""",""2023-08-07 10:39:21 -0400"",""Requester"",,""Information Technology (IT)"","""",""&lt;None&gt;"","""",""[-]1"",true~""access was given closed"""</t>
  </si>
  <si>
    <t>access was given 
closed</t>
  </si>
  <si>
    <t>"applications";"Balcan Packaging Wisconsin";"Production (Printing)"</t>
  </si>
  <si>
    <t>Legacy ERP 
Can NOT LOG ON at workstation</t>
  </si>
  <si>
    <t>85:35:53</t>
  </si>
  <si>
    <t>342:19:18</t>
  </si>
  <si>
    <t>Logiciel demandé/Requested Software: Other~Spécifier si autre / If other specify :: Legacy ERP 
Can NOT LOG ON at workstation</t>
  </si>
  <si>
    <t>id: "8620118"~name: "Tricia Richardson"~"Tricia Richardson &lt;trichardson@balcan.com&gt;"~title: "Production Training Coordinator"~last_login: "2025-04-14 15:40:42 -0400"~Rôle: "Requester"~site: "Balcan Packaging Wisconsin "~~phone: ~"&lt;None&gt;"~mobile_phone: ~language: ~disabled: false</t>
  </si>
  <si>
    <t>Tricia Richardson</t>
  </si>
  <si>
    <t>"account management";"password reset";"B8 Nelmar (Terrebonne)";"Other"</t>
  </si>
  <si>
    <t>Account Dayana Guerrero locked out by accident. Please help me to get access. Thank you!</t>
  </si>
  <si>
    <t>3:30:19</t>
  </si>
  <si>
    <t>Description du problème/Issue Description: Account Dayana Guerrero locked out by accident. Please help me to get access. Thank you!</t>
  </si>
  <si>
    <t>Duplicate Ticket see Ticket #1099</t>
  </si>
  <si>
    <t>"Dayana.Guerrero@nelmar.com"</t>
  </si>
  <si>
    <t>Hi, I am Dayana Guerrero ext. 344 (Nelmar-Terrebonne), a few minutes ago I tried to log to my computer like usual, and this one was locked accidentally trying to enter the password... please help me to unblock my password and be able to get in again, thank you!</t>
  </si>
  <si>
    <t>10:12:57</t>
  </si>
  <si>
    <t>26:12:57</t>
  </si>
  <si>
    <t>10:13:06</t>
  </si>
  <si>
    <t>26:13:06</t>
  </si>
  <si>
    <t>Description du problème/Issue Description: Hi, I am Dayana Guerrero ext. 344 (Nelmar-Terrebonne), a few minutes ago I tried to log to my computer like usual, and this one was locked accidentally trying to enter the password... please help me to unblock my password and be able to get in again, thank you!</t>
  </si>
  <si>
    <t>"""8247425"",""Wassim Ben Said"",""Wassim Ben Said &lt;wbensaid@balcan.com&gt;"","""",""2023-08-07 10:39:21 -0400"",""Requester"",,""Information Technology (IT)"","""",""&lt;None&gt;"","""",""[-]1"",true~""it's done the account was unlocked"""</t>
  </si>
  <si>
    <t>unlocked</t>
  </si>
  <si>
    <t>"Dayana.Guerrero@nelmar.com";"dayaguerrero2010@gmail.com"</t>
  </si>
  <si>
    <t>Still have no access to the system. Also have another request in since 12/6 which I have not heard a response from either</t>
  </si>
  <si>
    <t>15:35:58</t>
  </si>
  <si>
    <t>33:05:19</t>
  </si>
  <si>
    <t>Logiciel demandé/Requested Software: Magic~Spécifier si autre / If other specify :: Still have no access to the system. Also have another request in since 12/6 which I have not heard a response from either</t>
  </si>
  <si>
    <t>I went to do some monthend reporting using the add-on Think Cell, which is for either Microsoft excel or PowerPoint.  However it appears it is not longer on my computer or is not functioning correctly.</t>
  </si>
  <si>
    <t>70:55:10</t>
  </si>
  <si>
    <t>310:55:10</t>
  </si>
  <si>
    <t>Logiciel demandé/Requested Software: Other~Spécifier si autre / If other specify :: I went to do some monthend reporting using the add-on Think Cell, which is for either Microsoft excel or PowerPoint.  However it appears it is not longer on my computer or is not functioning correctly.</t>
  </si>
  <si>
    <t>"""8247425"",""Wassim Ben Said"",""Wassim Ben Said &lt;wbensaid@balcan.com&gt;"","""",""2023-08-07 10:39:21 -0400"",""Requester"",,""Information Technology (IT)"","""",""&lt;None&gt;"","""",""[-]1"",true~""Michael Bargle Dec 23, 2022 at 11:39 AM Sorry this can be canceled. I didnt notice Mario sent me a link to redownload.""";"""8620021"",""Michael Bargle"",""Michael Bargle &lt;mbargle@balcan.com&gt;"",""Divisional Controller"",""2024-03-21 11:32:53 -0400"",""Requester"",""Balcan Packaging Wisconsin "",,,""&lt;None&gt;"",,,false~""Sorry this can be canceled. I didnt notice Mario sent me a link to redownload."""</t>
  </si>
  <si>
    <t>Remote Connection</t>
  </si>
  <si>
    <t>Good Morning, I want to place a ticket for the following to be corrected or worked on. Due to the new method of connection, I can no longer work from home. Any files that I open in excel would have the following issues. Excel on Laptop doesn’t recognize the file as an excel file. Giving an error saying it is corrupted or invalid when it can be opened at the office with no issues. (sometimes solved by opening it via browser version of excel). Any excel files that have connections wont refresh or reload as it cannot determine the source as it thinks it changed. Or in some cases, when loading files located on the network, will not be able to determine the connection. Opening any excel file from connection to network from BERP will not open as it connects to the network itself which doesn’t have excel and results on not refreshing. Example, This morning I wanted to work from home due to the weather, however my first excel file was giving an error not being recognized as an excel file. Was able to open via browser, but could not refresh pivot tables as it was trying to open a file on the network. Downloaded said file, but this file refers to the large booking / sales file for data, which cannot be downloaded due to heaviness and having to break / change all my links to the new locations, and then revert them once again once I am back in the office. I ended up having to travel to the office to run / update the report which ended up taking 40 min. This would have been the same issue with the other report I was working on after words. This was not an issue based on old method of connection. I understand that is not an option, but therefore the method needs to be able to perform the same functionality. Otherwise I will not have a choice but take sick days or floating days when I cannot come to the office. I do not have the laptop at the office today, as I left it plugged in at my desk at home when I came to the office. I will bring it in upon return from the holidays. Thank you, ANDREW KERSYS | Sales &amp; Data Analyst Balcan Packaging 9340 Meaux Street, Saint-Leonard, Quebec, H1R 3H2 t: 514.326.9130 ext 2437 | e: akersys@balcan.com www.balcan.com</t>
  </si>
  <si>
    <t>210:04:38</t>
  </si>
  <si>
    <t>914:04:38</t>
  </si>
  <si>
    <t>mani office computer is not receiving the emails, password entry is complicated, need a technician to verify. ASAP urgent</t>
  </si>
  <si>
    <t>22:13:28</t>
  </si>
  <si>
    <t>117:59:04</t>
  </si>
  <si>
    <t>Description du problème/Issue Description: mani office computer is not receiving the emails, password entry is complicated, need a technician to verify. ASAP urgent</t>
  </si>
  <si>
    <t>Create a new teams group</t>
  </si>
  <si>
    <t>Hi, I would need help setting up a new “teams” group from scratch. This functionality is now locked. Name : MCK Users : Myself (admin) abhinav_goel@mckinsey.com Thanks, Alexandre Hebert-Charbonneau | Vice-President, Strategy and FP&amp;A Balcan Innovations Inc. 9340 Meaux, St-Leonard, Quebec H1R 3H2 t: (514) 326-9130 ext. 2209 | e: alex@balcan.com | www.balcan.com</t>
  </si>
  <si>
    <t>100:06:28</t>
  </si>
  <si>
    <t>436:06:28</t>
  </si>
  <si>
    <t>"""8619813"",""Alex Hebert-Charbonneau"",""Alex Hebert-Charbonneau &lt;alex@balcan.com&gt;"",""Vice President, Strategic Analysis and Financial Planning"",""2022-12-01 11:06:47 -0500"",""Requester"",""B1 MTL 1 (Montreal 1)"",,"""",""&lt;None&gt;"","""",""[-]1"",true~""Hi, what is the status on this ? Alexandre Hebert-Charbonneau | Vice-President, Strategy and FP&amp;A Balcan Innovations Inc. 9340 Meaux, St-Leonard, Quebec H1R 3H2 t: (514) 326-9130 ext. 2209 | e: alex@balcan.com | www.balcan.com From: Balcan Innovations - Centre d'aide / Service Desk helpdesk@balcan.com Sent: 23 décembre 2022 10:15 To: Alex Hebert-Charbonneau alex@balcan.com Subject: Requête / Incident #1094 Create a new teams group""";"""8247446"",""Tao Wong"",""Tao Wong &lt;twong@balcan.com&gt;"",""CIO"",""2025-06-24 18:27:38 -0400"",""Administrator"",""B2 MTL 2 (Montreal 2)"",""Information Technology (IT)"","""",""&lt;None&gt;"","""",""en"",false~""I will be happy to assist you. :)"""</t>
  </si>
  <si>
    <t>Setup MCK Teams Group</t>
  </si>
  <si>
    <t>VPN - FortiClient VPN
Hi Guys.
Is it possible to give access from home to all the balcan's planner ?
 Wasseem Khoury &lt;wkhoury@balcan.com&gt; 514-206-7639
TJ Lashkar &lt;tjlashkar@balcan.com&gt; 438-885-8891
Yasaie Jolakyan &lt;yjolakyan@balcan.com&gt; 514-928-4132
Vicky Rondelli &lt;vrondelli@balcan.com&gt; 438-862-7530
Elena De Iuliis &lt;edeiuliis@balcan.com&gt;  514-993-9130</t>
  </si>
  <si>
    <t>1:36:49</t>
  </si>
  <si>
    <t>65:50:26</t>
  </si>
  <si>
    <t>289:50:26</t>
  </si>
  <si>
    <t>Logiciel demandé/Requested Software: Magic~Spécifier si autre / If other specify :: VPN - FortiClient VPN
Hi Guys.
Is it possible to give access from home to all the balcan's planner ?
 Wasseem Khoury &lt;wkhoury@balcan.com&gt; 514-206-7639
TJ Lashkar &lt;tjlashkar@balcan.com&gt; 438-885-8891
Yasaie Jolakyan &lt;yjolakyan@balcan.com&gt; 514-928-4132
Vicky Rondelli &lt;vrondelli@balcan.com&gt; 438-862-7530
Elena De Iuliis &lt;edeiuliis@balcan.com&gt;  514-993-9130</t>
  </si>
  <si>
    <t>"""8247420"",""Omar Sassi"",""Omar Sassi &lt;osassi@balcan.com&gt;"","""",""2024-07-05 08:17:06 -0400"",""Requester"",""B2 MTL 2 (Montreal 2)"",""Information Technology (IT)"","""",""&lt;None&gt;"","""",""en"",false~""all the users have access to the VPN.""";"""8247420"",""Omar Sassi"",""Omar Sassi &lt;osassi@balcan.com&gt;"","""",""2024-07-05 08:17:06 -0400"",""Requester"",""B2 MTL 2 (Montreal 2)"",""Information Technology (IT)"","""",""&lt;None&gt;"","""",""en"",false~""Vicky Rondelli / done Elena / done""";"""8247420"",""Omar Sassi"",""Omar Sassi &lt;osassi@balcan.com&gt;"","""",""2024-07-05 08:17:06 -0400"",""Requester"",""B2 MTL 2 (Montreal 2)"",""Information Technology (IT)"","""",""&lt;None&gt;"","""",""en"",false~""Wassem Khoury /done TJ Lashkar /done Yasaie Jolakyan /done David Francois /done Elena / scheduled 3 January Vicky / can't reach her for the moment"""</t>
  </si>
  <si>
    <t xml:space="preserve">all the users can work from home </t>
  </si>
  <si>
    <t>I can't connect to my emails. I put in my password and it says to re-enter my password and it blocks me from sending and receiving emails</t>
  </si>
  <si>
    <t>154:01:12</t>
  </si>
  <si>
    <t>650:01:12</t>
  </si>
  <si>
    <t>154:01:20</t>
  </si>
  <si>
    <t>650:01:20</t>
  </si>
  <si>
    <t>Logiciel demandé/Requested Software: Other~Additional Hardware/equipment to retrieve: I can't connect to my emails. I put in my password and it says to re-enter my password and it blocks me from sending and receiving emails</t>
  </si>
  <si>
    <t>"""8247425"",""Wassim Ben Said"",""Wassim Ben Said &lt;wbensaid@balcan.com&gt;"","""",""2023-08-07 10:39:21 -0400"",""Requester"",,""Information Technology (IT)"","""",""&lt;None&gt;"","""",""[-]1"",true~""this is was fixed closed"""</t>
  </si>
  <si>
    <t>this is was fixed 
closed</t>
  </si>
  <si>
    <t>Update the distribution list</t>
  </si>
  <si>
    <t>Hello Helpdesk, Please remove and add the following to the “All Users” distribution list: Remove: Paul Tylee Maude Perreault Add: Paul Spitale Erick Theriault Reception Ramon Hohl (already requested in new user creatio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Laurie-Eve Marsolais Laurie-Eve.Marsolais@nelmar.com Sent: Friday, December 23, 2022 8:07 AM To: Marie Slim marie.slim@nelmar.com Subject: FW: IT Support during the Holidays Allô Marie, Tu peux retirer Maude Perreault, Paul Tylee de ta liste! Il te manque Erick Theriault et Ramon Hohl dans ta communication! Merci, Laurie-Eve Marsolais, CRHA Gestionnaire Ressources Humaines Systèmes d’emballage sécuritaire NEL MAR Une division de Balcan Innovations inc. T 450 477 0001 x255 | laurie-eve.marsolais@nelmar.com T 800 363 2283 nelmar.com Confidentiel et Propriété de Systèmes d’emballage sécuritaire NELMAR From: Marie Slim &lt;marie.slim@nelmar.com&gt; Sent: 22 décembre 2022 14:48 To: Alain Mercier &lt;alain.mercier@nelmar.com&gt;; Alicia Arce &lt;alicia.arce@nelmar.com&gt;; Andrew Rapoza &lt;arapoza@plastixxffs.com&gt;; Anne Isoré &lt;aisore@plastixxffs.com&gt;; Annie Martin &lt;annie.martin@nelmar.com&gt;; Ariane Fournier &lt;Ariane.Fournier@nelmar.com&gt;; Astrid McLean &lt;astrid.mclean@nelmar.com&gt;; Carolina Munoz &lt;carolina.munoz@nelmar.com&gt;; Christian Galvez &lt;christian.galvez@nelmar.com&gt;; Cindy Reid &lt;cindy.reid@nelmar.com&gt;; Dani Tamariz &lt;dani.tamariz@nelmar.com&gt;; Dayana Guerrero &lt;Dayana.Guerrero@nelmar.com&gt;; Dominik Tremblay &lt;dominik.tremblay@nelmar.com&gt;; Emma Haralambous &lt;emma.haralambous@nelmar.com&gt;; Eric Dohrendorf &lt;eric.dohrendorf@nelmar.com&gt;; Fatima Medeiros &lt;fatima.medeiros@nelmar.com&gt;; Flavia Truncale &lt;flavia.truncale@nelmar.com&gt;; Giovanni Signorile &lt;Giovanni.Signorile@nelmar.com&gt;; Jean-Pierre Chenot &lt;jean-pierre.chenot@nelmar.com&gt;; Jennifer Mercurio &lt;jennifer.mercurio@nelmar.com&gt;; Jim Symianick &lt;jim.symianick@nelmar.com&gt;; Joel Hosson &lt;joel.hosson@nelmar.com&gt;; Jon Mullen &lt;jmullen@plastixxffs.com&gt;; Jonathan Daoust &lt;jdaoust@plastixxffs.com&gt;; Jonathan Vitale &lt;jonathan.vitale@nelmar.com&gt;; Katherine Lagogianis &lt;katherine.lagogianis@nelmar.com&gt;; Kevin Couto &lt;kcouto@plastixxffs.com&gt;; Laurie-Eve Marsolais &lt;Laurie-Eve.Marsolais@nelmar.com&gt;; Luca Ceschin &lt;lceschin@plastixxffs.com&gt;; Manoj Dixit &lt;manoj.dixit@nelmar.com&gt;; Marcela Jimenez &lt;marcela.jimenez@nelmar.com&gt;; Maricel Dussault &lt;maricel.dussault@nelmar.com&gt;; Marie Slim &lt;marie.slim@nelmar.com&gt;; Mario Viveiros &lt;mario.viveiros@nelmar.com&gt;; Maryann Hébert &lt;MHebert@plastixxffs.com&gt;; Maude Perreault &lt;maude.perreault@nelmar.com&gt;; Maude Richard &lt;mrichard@plastixxffs.com&gt;; Maxime Gagnon &lt;mgagnon@plastixxffs.com&gt;; Melanie Viau &lt;mviau@plastixxffs.com&gt;; Melinda Brady &lt;mbrady@plastixxffs.com&gt;; Melissa Medawar &lt;mmedawar@plastixxffs.com&gt;; Michael Nissen &lt;michael.nissen@nelmar.com&gt;; Mike Argento &lt;mike.argento@nelmar.com&gt;; Mylena Gamache Godin &lt;Mylena.gamache@nelmar.com&gt;; Nancy Lefebvre &lt;nlefebvre@plastixxffs.com&gt;; Olivier Tremblay &lt;olivier@nelmar.com&gt;; Paul Tylee &lt;paul.tylee@nelmar.com&gt;; Ricky Chevarie-Gadoury &lt;ricky.chevarie-gadoury@nelmar.com&gt;; Robert Jr. Perreault &lt;robert.perreault@nelmar.com&gt;; Roxanne Petit &lt;roxanne.petit@nelmar.com&gt;; Ryan Tapp &lt;ryan.tapp@nelmar.com&gt;; Samuel Pearl &lt;sam.pearl@nelmar.com&gt;; Sebastien Phaneuf &lt;Sebastien.phaneuf@nelmar.com&gt;; Sebastien Pilon &lt;s.pilon@nelmar.com&gt;; Sebastien Pion &lt;sebastien.pion@nelmar.com&gt;; Serena Mercurio &lt;smercurio@plastixxffs.com&gt;; Sharon Serrato &lt;Sharon.Serrato@nelmar.com&gt;; Tommy Reis &lt;treis@plastixxffs.com&gt;; Tonya Di Cesare &lt;TDicesare@plastixxffs.com&gt;; Tonya Poe &lt;tpoe@plastixxffs.com&gt;; VPN Testing; Yuli Richard Lepine &lt;ylepine@plastixxffs.com&gt; Cc: Tao Wong &lt;twong@balcan.com&gt;; Dieynaba Ouattara &lt;douattara@balcan.com&gt;; Izabela Pawlak &lt;izabela.pawlak@nelmar.com&gt; Subject: IT Support during the Holidays Hello all, Please see below for IT Support during the holiday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B8 Nelmar (Terrebonne)";"Administration";"applications";"outlook";"Email"</t>
  </si>
  <si>
    <t>31:37:26</t>
  </si>
  <si>
    <t>128:07:34</t>
  </si>
  <si>
    <t>added users</t>
  </si>
  <si>
    <t>Contract Printer IP address request to access printer status</t>
  </si>
  <si>
    <t>Hello, Bureautech is currently unable to see the printer IP addresses to view the remaining toner quantity. This is essential to them to view all our contract printers as they send us toner based on a percentage of toner remaining. Could you please communicate with Steven to have their access re-establishe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Kevin Santizo k.santizo@bureautech.com Sent: Thursday, December 22, 2022 10:52 AM To: Info info@bureautech.com Cc: Marie Slim marie.slim@nelmar.com; Reception Nelmar reception@nelmar.com; Steven Rondeau s.rondeau@bureautech.com Subject: Re: Nelmar: Toner Hi Marie, The DCA that was first installed seems to be "offline" on your server. It's pretty easy to fix. Your IT colleague can contact my colleague Steven at
s.rondeau@bureautech.com. Please see attached. @Info : SVP prévoir un envoie d'encre NOIR pour la Sharp MXC304WH pour notre client Nelmar. Ils ont manqué d'encre puisque PrintFleet ne communique pas présentement avec nous, mais nous allons régler le tout rapidement ? Have a great day and beautiful holidays everyone! Best regards, Merci ! Kevin Santizo Directeur des ventes Bureautech | EBJ - Division Photocopieur c : 514-715-0734 o : 514-737-3733 poste 338 e :
k.santizo@bureautech.com w : bureautech.com De : Reception Nelmar &lt;reception@nelmar.com&gt; Envoyé : 22 décembre 2022 10:40 À : Kevin Santizo &lt;k.santizo@bureautech.com&gt; Cc : Marie Slim &lt;marie.slim@nelmar.com&gt; Objet : Nelmar: Toner Hi Kevin, Here is the printer Sharp MX-C304WH and what we are missing is the black one. Also, can you please email our IT @Marie Slim about the situation with our contract to your company? Thank you, Charmaine Aberin Adjointe Administrative NEL MAR Système d’emballage sécuritaire 3100 rue des Bâtisseurs Terrebonne, QC J6Y 0A2 T 450.477.0001 x221 | T 800.363.2283 nelmar.com This email has been scanned for spam &amp; viruses. If you believe this email should have been stopped by our filters, click here to report it.</t>
  </si>
  <si>
    <t>"B8 Nelmar (Terrebonne)";"Administration";"Application Development";"networking"</t>
  </si>
  <si>
    <t>2:52:34</t>
  </si>
  <si>
    <t>88:36:30</t>
  </si>
  <si>
    <t>360:36:30</t>
  </si>
  <si>
    <t>"""8247417"",""Alaa Almasri"",""Alaa Almasri &lt;aalmasri@balcan.com&gt;"","""",""2025-06-25 15:13:45 -0400"",""Administrator"",,""Information Technology (IT)"","""",""&lt;None&gt;"","""",""[-]1"",false~""This has been resolved.""";"""8435491"",""Avan Abubakir"",""Avan Abubakir &lt;aabubakir@balcan.com&gt;"","""",""2024-08-08 12:01:15 -0400"",""Service Agent User"",""B2 MTL 2 (Montreal 2)"",,"""",""&lt;None&gt;"","""",""en"",true~""Hello Alaa, Please can you check below in DC. Best regards Avan Abubakir | Senior Network Administrator Balcan Innovations Inc. 9340 Meaux, St-Leonard, Quebec H1R 3H2 m: (514) 815-1848 | aabubakir@balcan.com www.balcan.com From: Steven Rondeau &lt;s.rondeau@bureautech.com&gt; Sent: Thursday, January 5, 2023 9:33 AM To: Avan Abubakir &lt;aabubakir@balcan.com&gt; Cc: Kevin Santizo &lt;k.santizo@bureautech.com&gt;; Izabela Pawlak &lt;izabela.pawlak@nelmar.com&gt;; Marie Slim &lt;marie.slim@nelmar.com&gt;; Perry Bachountakis &lt;perry@balcan.com&gt; Subject: Objet : Objet : Nelmar: Toner Hi Avan, I don’t recall getting a request from you asking for the printers IP address. The issue right now is that Printfleet’s Printer DCA installed on the server TER-SVR-DC01 (located at the address 192.168.0.12) is not responding anymore, so we can’t monitor toner levels. Please check on the server if the Printer DCA is still installed and if you can force a scan from the GUI by opening the application. If it has been uninstalled, I will send you a new download link. Just provide the server name where it would be installed. Here’s the info you asked about the printers : Merci/Thanks""";"""8435491"",""Avan Abubakir"",""Avan Abubakir &lt;aabubakir@balcan.com&gt;"","""",""2024-08-08 12:01:15 -0400"",""Service Agent User"",""B2 MTL 2 (Montreal 2)"",,"""",""&lt;None&gt;"","""",""en"",true~""From: Avan Abubakir Sent: Thursday, January 5, 2023 9:24 AM To: Steven Rondeau &lt;s.rondeau@bureautech.com&gt; Cc: Kevin Santizo &lt;k.santizo@bureautech.com&gt;; Izabela Pawlak &lt;izabela.pawlak@nelmar.com&gt;; Marie Slim &lt;marie.slim@nelmar.com&gt;; Perry Bachountakis &lt;perry@balcan.com&gt; Subject: RE: Objet : Nelmar: Toner Hello Steven, Please can we arrange a quick call to know what the issue exactly for the that printer because before I asked for the printer IP before and I didn’t hear anything from your end. Best regards Avan Abubakir | Senior Network Administrator Balcan Innovations Inc. 9340 Meaux, St-Leonard, Quebec H1R 3H2 m: (514) 815-1848 | aabubakir@balcan.com www.balcan.com From: Marie Slim &lt; marie.slim@nelmar.com &gt; Sent: Thursday, January 5, 2023 9:11 AM To: Avan Abubakir &lt; aabubakir@balcan.com &gt; Cc: Steven Rondeau &lt; s.rondeau@bureautech.com &gt;; Kevin Santizo &lt; k.santizo@bureautech.com &gt;; Izabela Pawlak &lt; izabela.pawlak@nelmar.com &gt; Subject: RE: Objet : Nelmar: Toner Good morning Avan, Could you please communicate with Steven regarding this issue that is still pending since December 22nd. Reference tkt#1090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teven Rondeau &lt; s.rondeau@bureautech.com &gt; Sent: Tuesday, January 3, 2023 9:33 AM To: Reception Nelmar &lt; reception@nelmar.com &gt;; Kevin Santizo &lt; k.santizo@bureautech.com &gt;; Marie Slim &lt; marie.slim@nelmar.com &gt; Subject: Objet : Nelmar: Toner Good Morning, As today, nobody of the IT department reached out to me regarding the reinstallation of printfleet to monitor your printers. It would be appreciated to have a come back before you run out of toner again. Merci/Thanks De : Reception Nelmar Envoyé le :28 décembre 2022 12:02 À : Kevin Santizo ; Marie Slim Cc : Steven Rondeau Objet :RE: Nelmar: Toner Hi Kevin, Hopefully you had a wonderful Christmas too. Thank you for the follow-up. I received an email from them saying that the toner has been ordered. In my end I still didn’t receive it. Hopefully we will receive it in the coming days 😊 Thank you, Charmaine Aberin Administrative Assistant NEL MAR Security Packaging Systems 3100 rue des Bâtisseurs Terrebonne, QC J6Y 0A2 T 450.477.0001 x221 | T 800.363.2283 nelmar.com From: Kevin Santizo &lt; k.santizo@bureautech.com &gt; Sent: December 28, 2022 11:48 AM To: Marie Slim &lt; marie.slim@nelmar.com &gt; Cc: Reception Nelmar &lt; reception@nelmar.com &gt;; Steven Rondeau &lt; s.rondeau@bureautech.com &gt; Subject: Re: Nelmar: Toner Hello all, Hope you had a great Christmas! I'm doing a friendly follow up. Has this been taken care of? All the best! Merci ! Kevin Santizo Directeur des ventes Bureautech | EBJ - Division Photocopieur c : 514-715-0734 o : 514-737-3733 poste 338 e : k.santizo@bureautech.com w : bureautech.com De : Kevin Santizo &lt; k.santizo@bureautech.com &gt; Envoyé : 22 décembre 2022 10:52 À : Info &lt; info@bureautech.com &gt; Cc : Marie Slim &lt; marie.slim@nelmar.com &gt;; Reception Nelmar &lt; reception@nelmar.com &gt;; Steven Rondeau &lt; s.rondeau@bureautech.com &gt; Objet : Re: Nelmar: Toner Hi Marie, The DCA that was first installed seems to be """"offline"""" on your server. It's pretty easy to fix. Your IT colleague can contact my colleague Steven at s.rondeau@bureautech.com . Please see attached. @Info : SVP prévoir un envoie d'encre NOIR pour la Sharp MXC304WH pour notre client Nelmar. Ils ont manqué d'encre puisque PrintFleet ne communique pas présentement avec nous, mais nous allons régler le tout rapidement 🙂 Have a great day and beautiful holidays everyone! Best regards, Merci ! Kevin Santizo Directeur des ventes Bureautech | EBJ - Division Photocopieur c : 514-715-0734 o : 514-737-3733 poste 338 e : k.santizo@bureautech.com w : bureautech.com De : Reception Nelmar &lt; reception@nelmar.com &gt; Envoyé : 22 décembre 2022 10:40 À : Kevin Santizo &lt; k.santizo@bureautech.com &gt; Cc : Marie Slim &lt; marie.slim@nelmar.com &gt; Objet : Nelmar: Toner Hi Kevin, Here is the printer Sharp MX-C304WH and what we are missing is the black one. Also, can you please email our IT @Marie Slim about the situation with our contract to your company? Thank you, Charmaine Aberin Adjointe Administrative NEL MAR Système d’emballage sécuritaire 3100 rue des Bâtisseurs Terrebonne, QC J6Y 0A2 T 450.477.0001 x221 | T 800.363.2283 nelmar.com This email has been scanned for spam &amp; viruses. If you believe this email should have been stopped by our filters, click here to report it.""";"""8774409"",""izabela.pawlak@nelmar.com"",""izabela.pawlak@nelmar.com"","""",""2023-03-02 13:36:04 -0500"",""Requester"",""B8 Nelmar (Terrebonne)"",,"""",""&lt;None&gt;"","""",""[-]1"",false~""Hi all, Could you please contact Bureautech and work on this request? you can contact Charmaine if you need a context on this request; however, main contact shoud be Steven at Bureatech below. see also attached correspondence.""";"""8435491"",""Avan Abubakir"",""Avan Abubakir &lt;aabubakir@balcan.com&gt;"","""",""2024-08-08 12:01:15 -0400"",""Service Agent User"",""B2 MTL 2 (Montreal 2)"",,"""",""&lt;None&gt;"","""",""en"",true~""From: Avan Abubakir Sent: Thursday, December 22, 2022 2:27 PM To: Marie Slim &lt;marie.slim@nelmar.com&gt; Cc: Perry Bachountakis &lt;perry@balcan.com&gt; Subject: INCIDENT #1090 - INCIDENT #1090 Hello Marie, Please can you provide me the IP address for that printer to check. Best regards Avan Abubakir | Senior Network Administrator Balcan Innovations Inc. 9340 Meaux, St-Leonard, Quebec H1R 3H2 m: (514) 815-1848 | aabubakir@balcan.com www.balcan.com"""</t>
  </si>
  <si>
    <t>https://helpdesk.balcan.com/attachments/634edbc19901f4fdfc6a/2022-12-22-10_46_43-printfleet-optimizer-v3-13-travail-microsoft_-edge.png
https://helpdesk.balcan.com/attachments/b1e84d0edf1fdd1aad7f/re_-objet-_-objet-_-printers-msg.vnd</t>
  </si>
  <si>
    <t>"aalmasri@balcan.com";"aabubakir@balcan.com";"twong@balcan.com"</t>
  </si>
  <si>
    <t>FW: invoicing problem</t>
  </si>
  <si>
    <t>From: Chantal Tremblay chantaltremblay@balcan.com Sent: Thursday, December 22, 2022 10:18 AM To: Hershel Teitelbaum hershel@balcan.com Subject: invoicing problem Hi Hershel, when I make a manual invoice the Balcan name &amp; address does not appear. thanks Chantal Tremblay Agent de Facturation/Billing Agent Balcan Innovations inc. 9340 Rue Meaux, St. Leonard, Québec H1R 3H2 T: 514.326.9130 ext 2230 chantaltremblay@balcan.com</t>
  </si>
  <si>
    <t>https://helpdesk.balcan.com/attachments/51c5b73bf5d6680c9e3b/scan.pdf</t>
  </si>
  <si>
    <t xml:space="preserve">Help Alex Charbonneau to fix his VPN </t>
  </si>
  <si>
    <t xml:space="preserve">configurate VPN and fixing issue for Rahamim </t>
  </si>
  <si>
    <t xml:space="preserve">Reset Password for the Guard (security) </t>
  </si>
  <si>
    <t>install VPN For Elisa Farcasi</t>
  </si>
  <si>
    <t xml:space="preserve">Assen have couple of issue with his computer </t>
  </si>
  <si>
    <t>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Maintenance Request 00040392 for Line # 122 Bdg 2: SVP PC 122 NE FOCTIONNE PAS+ PC 125 NE FOCTIONNE</t>
  </si>
  <si>
    <t>Please Review Maintenance Request 040392 for Line # 122 Request by 1898 Status: 0.Requested Details: SVP PC 122 NE FOCTIONNE PAS+ PC 125 NE FOCTIONNE PAS IL MANQUE LE CLAVIER</t>
  </si>
  <si>
    <t>102:17:44</t>
  </si>
  <si>
    <t>439:28:12</t>
  </si>
  <si>
    <t>gave a keyboard</t>
  </si>
  <si>
    <t>https://helpdesk.balcan.com/attachments/d07f8c75cbca2ca47a21/maint_req00040392_4733931.pdf</t>
  </si>
  <si>
    <t>Maintenance Request 00040391 for Line # 60 Bdg 3: cela fait plus que  de deux semaines   depuis  que</t>
  </si>
  <si>
    <t>Please Review Maintenance Request 040391 for Line # 60 Request by 3214 Status: 0.Requested Details: cela fait plus que de deux semaines depuis que la line 60 n a pas ordinateur ,or il necessite un ordi pour le travail que le responsable de l informatique assume ses responsabilites pour nous donner un ord pour travailler!!!!!!!!!!!!!!!!!!!!</t>
  </si>
  <si>
    <t>193:16:42</t>
  </si>
  <si>
    <t>According to George, computer had to rejoin domain</t>
  </si>
  <si>
    <t>https://helpdesk.balcan.com/attachments/8cc9b30264db963f7dd4/maint_req00040391_3335198.pdf</t>
  </si>
  <si>
    <t>109:26:46</t>
  </si>
  <si>
    <t>462:51:04</t>
  </si>
  <si>
    <t>https://helpdesk.balcan.com/attachments/e2324b2a43b53791ca43/maint_req00040391_3339762.pdf</t>
  </si>
  <si>
    <t>111:21:35</t>
  </si>
  <si>
    <t>464:45:53</t>
  </si>
  <si>
    <t>https://helpdesk.balcan.com/attachments/b7e01a0489ec6838cc0c/maint_req00040391_3344004.pdf</t>
  </si>
  <si>
    <t>109:23:49</t>
  </si>
  <si>
    <t>462:48:17</t>
  </si>
  <si>
    <t>https://helpdesk.balcan.com/attachments/7bcbf00af25ef4f9f4b1/maint_req00040391_3319360.pdf</t>
  </si>
  <si>
    <t>109:23:55</t>
  </si>
  <si>
    <t>462:48:33</t>
  </si>
  <si>
    <t>https://helpdesk.balcan.com/attachments/8e6a1228fd8e9b808eb1/maint_req00040391_3352058.pdf</t>
  </si>
  <si>
    <t>109:24:00</t>
  </si>
  <si>
    <t>462:48:39</t>
  </si>
  <si>
    <t>https://helpdesk.balcan.com/attachments/68bce1147672b4449e43/maint_req00040391_3347336.pdf</t>
  </si>
  <si>
    <t>109:24:03</t>
  </si>
  <si>
    <t>462:48:51</t>
  </si>
  <si>
    <t>https://helpdesk.balcan.com/attachments/539f4a71e8cf6a9a9318/maint_req00040391_3313712.pdf</t>
  </si>
  <si>
    <t>109:24:07</t>
  </si>
  <si>
    <t>462:49:02</t>
  </si>
  <si>
    <t>https://helpdesk.balcan.com/attachments/22e8c9cdc24df1fb5431/maint_req00040391_3325811.pdf</t>
  </si>
  <si>
    <t>109:24:12</t>
  </si>
  <si>
    <t>462:49:19</t>
  </si>
  <si>
    <t>https://helpdesk.balcan.com/attachments/ba3341855c463620cc37/maint_req00040391_3331228.pdf</t>
  </si>
  <si>
    <t>162:03:15</t>
  </si>
  <si>
    <t>675:28:22</t>
  </si>
  <si>
    <t>i tested line60 it is working</t>
  </si>
  <si>
    <t>https://helpdesk.balcan.com/attachments/87f0271fed8c482855f7/maint_req00040391_3309258.pdf</t>
  </si>
  <si>
    <t>Maintenance Request 00040390 for Line # 204 Bdg 3: THERE IS NO INTERNET ON THE COMPUTER LINE-204</t>
  </si>
  <si>
    <t>Please Review Maintenance Request 040390 for Line # 204 Request by 4654 Status: 0.Requested Details: THERE IS NO INTERNET ON THE COMPUTER LINE-204 PLEASE CAN YOU CHECK AND FIX .. THANK YOU ...</t>
  </si>
  <si>
    <t>162:07:25</t>
  </si>
  <si>
    <t>675:43:52</t>
  </si>
  <si>
    <t>https://helpdesk.balcan.com/attachments/12c1f060beebc1a0d1d6/maint_req00040390_2153580.pdf</t>
  </si>
  <si>
    <t>FW: access to file as below</t>
  </si>
  <si>
    <t>From: Bonnie Bosch bonniebosch@balcan.com Sent: December 21, 2022 12:09 PM To: Perry Bachountakis perry@balcan.com Cc: Joshua Alvarado-Perez jperez@balcan.com; Camille Latour clatour@balcan.com Subject: access to file as below Hi Perry, Could you please give Joshua access to the following as soon as possible: \\bplfs1\filedata\commonground (V: drive) Thanks, Bonnie Bosch Accounts Payable Balcan Innovations Inc. Tel: 514-326-9130 X 2232 Email:
bonniebosch@balcan.com</t>
  </si>
  <si>
    <t>36:46:20</t>
  </si>
  <si>
    <t>159:53:29</t>
  </si>
  <si>
    <t>37:41:48</t>
  </si>
  <si>
    <t>160:48:57</t>
  </si>
  <si>
    <t>"""8247418"",""George Kanatselis"",""George Kanatselis &lt;george@balcan.com&gt;"","""",""2025-06-26 08:47:31 -0400"",""Service Agent User"",""B2 MTL 2 (Montreal 2)"",""Information Technology (IT)"","""",""Joe Pizzuco"","""",""en"",false~""i emailed user."""</t>
  </si>
  <si>
    <t>"Finance &amp; Accounting"</t>
  </si>
  <si>
    <t>can't login to server</t>
  </si>
  <si>
    <t>36:57:32</t>
  </si>
  <si>
    <t>164:33:40</t>
  </si>
  <si>
    <t>221:54:29</t>
  </si>
  <si>
    <t>957:30:37</t>
  </si>
  <si>
    <t>Description du problème/Issue Description: can't login to server</t>
  </si>
  <si>
    <t>"""8247420"",""Omar Sassi"",""Omar Sassi &lt;osassi@balcan.com&gt;"","""",""2024-07-05 08:17:06 -0400"",""Requester"",""B2 MTL 2 (Montreal 2)"",""Information Technology (IT)"","""",""&lt;None&gt;"","""",""en"",false~""No answer from user about this ticket.!""";"""8247420"",""Omar Sassi"",""Omar Sassi &lt;osassi@balcan.com&gt;"","""",""2024-07-05 08:17:06 -0400"",""Requester"",""B2 MTL 2 (Montreal 2)"",""Information Technology (IT)"","""",""&lt;None&gt;"","""",""en"",false~""[@]fatima.medeiros@nelmar.com Good morning, Fatima. can you give us more informations about the issue &gt; which server? you mean VPN?""";"""8247420"",""Omar Sassi"",""Omar Sassi &lt;osassi@balcan.com&gt;"","""",""2024-07-05 08:17:06 -0400"",""Requester"",""B2 MTL 2 (Montreal 2)"",""Information Technology (IT)"","""",""&lt;None&gt;"","""",""en"",false~""Good morning, Fatima. can you give us more informations about the issue &gt; which server? you mean VPN?"""</t>
  </si>
  <si>
    <t>"fatima.medeiros@nelmar.com &lt;fatima.medeiros@nelmar.com&gt;"</t>
  </si>
  <si>
    <t>There is a general issue with the network in the lab. Magic apps stop working suddenly</t>
  </si>
  <si>
    <t>44:36:47</t>
  </si>
  <si>
    <t>172:36:47</t>
  </si>
  <si>
    <t>44:37:14</t>
  </si>
  <si>
    <t>172:37:14</t>
  </si>
  <si>
    <t>Description du problème/Issue Description: There is a general issue with the network in the lab. Magic apps stop working suddenly</t>
  </si>
  <si>
    <t>"""8247420"",""Omar Sassi"",""Omar Sassi &lt;osassi@balcan.com&gt;"","""",""2024-07-05 08:17:06 -0400"",""Requester"",""B2 MTL 2 (Montreal 2)"",""Information Technology (IT)"","""",""&lt;None&gt;"","""",""en"",false~""General network issue. fixed""";"""8247420"",""Omar Sassi"",""Omar Sassi &lt;osassi@balcan.com&gt;"","""",""2024-07-05 08:17:06 -0400"",""Requester"",""B2 MTL 2 (Montreal 2)"",""Information Technology (IT)"","""",""&lt;None&gt;"","""",""en"",false~""Hi, our server was down for maintenance. now it's fixed."""</t>
  </si>
  <si>
    <t xml:space="preserve">General network issue. fixed </t>
  </si>
  <si>
    <t>FW: camera</t>
  </si>
  <si>
    <t>From: Aldo Covenas acovenas@balcan.com Sent: December 20, 2022 3:08 PM To: George Kanatselis george@balcan.com Cc: Perry Bachountakis perry@balcan.com; Aldo Covenas acovenas@balcan.com Subject: camera Hi Georges and Perry , can you please fix the direction of this camera in Laval Aldo</t>
  </si>
  <si>
    <t>45:05:18</t>
  </si>
  <si>
    <t>173:29:34</t>
  </si>
  <si>
    <t>86:26:05</t>
  </si>
  <si>
    <t>342:50:21</t>
  </si>
  <si>
    <t>"""8247420"",""Omar Sassi"",""Omar Sassi &lt;osassi@balcan.com&gt;"","""",""2024-07-05 08:17:06 -0400"",""Requester"",""B2 MTL 2 (Montreal 2)"",""Information Technology (IT)"","""",""&lt;None&gt;"","""",""en"",false~""Hi, we will fix the issue next time we will be in Laval."""</t>
  </si>
  <si>
    <t>FW: WHISKY Location label file.xlsx</t>
  </si>
  <si>
    <t>From: Kevin Blunden kblunden@balcan.com Sent: Tuesday, December 20, 2022 1:58 PM To: Hershel Teitelbaum hershel@balcan.com Subject: RE: WHISKY Location label file.xlsx Thank you Hershel From: Hershel Teitelbaum &lt;hershel@balcan.com&gt; Sent: Tuesday, December 20, 2022 1:35 PM To: Kevin Blunden &lt;kblunden@balcan.com&gt;; Perry Bachountakis &lt;perry@balcan.com&gt;; George Kanatselis &lt;george@balcan.com&gt; Cc: Michael Bargle &lt;mbargle@balcan.com&gt;; Adam Dobrowolski &lt;adobrowolski@balcan.com&gt;; Don Orth &lt;dorth@balcan.com&gt;; Christopher Mobley &lt;cmobley@balcan.com&gt;; Robert Casica &lt;rcasica@balcan.com&gt; Subject: RE: WHISKY Location label file.xlsx Locations are imported in the database. You can also print individual locations from the locations table From: Kevin Blunden &lt;kblunden@balcan.com&gt; Sent: Tuesday, December 20, 2022 1:22 PM To: Hershel Teitelbaum &lt;hershel@balcan.com&gt;; Perry Bachountakis &lt;perry@balcan.com&gt;; George Kanatselis &lt;george@balcan.com&gt; Cc: Michael Bargle &lt;mbargle@balcan.com&gt;; Adam Dobrowolski &lt;adobrowolski@balcan.com&gt;; Don Orth &lt;dorth@balcan.com&gt;; Christopher Mobley &lt;cmobley@balcan.com&gt;; Robert Casica &lt;rcasica@balcan.com&gt; Subject: WHISKY Location label file.xlsx Here are the labels to upload into BERP as well as have printed to apply to their locations Please advise once the upload has been completed. Last 2 tabs can be printed to 8.5 X 11.5 white paper to start the process.</t>
  </si>
  <si>
    <t xml:space="preserve">The new computer issued to me yesterday is extremely slow and unresponsive. It is very frustrating to wait on a keyboard connection to type a couple of paragraphs. </t>
  </si>
  <si>
    <t>12:34:14</t>
  </si>
  <si>
    <t>44:34:14</t>
  </si>
  <si>
    <t>86:42:22</t>
  </si>
  <si>
    <t>358:42:22</t>
  </si>
  <si>
    <t xml:space="preserve">Description du problème/Issue Description: The new computer issued to me yesterday is extremely slow and unresponsive. It is very frustrating to wait on a keyboard connection to type a couple of paragraphs. </t>
  </si>
  <si>
    <t>"""8786937"",""Tu Phuong Vo"",""Tu Phuong Vo &lt;tvo@balcan.com&gt;"",""IT Manager - Assets, Contracts and Services"",""2025-06-26 09:18:18 -0400"",""Administrator"",""B1 MTL 1 (Montreal 1)"",""Information Technology (IT)"","""",""Tao Wong"","""",""en"",false~""[@]Omar Sassi On va le retourner à DELL""";"""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i prepared a new dell 5530. he gives me back the broken laptop.""";"""8247420"",""Omar Sassi"",""Omar Sassi &lt;osassi@balcan.com&gt;"","""",""2024-07-05 08:17:06 -0400"",""Requester"",""B2 MTL 2 (Montreal 2)"",""Information Technology (IT)"","""",""&lt;None&gt;"","""",""en"",false~""New laptop configurated for Asem.""";"""8619831"",""Asem Shehabi"",""Asem Shehabi &lt;asemshehabi@balcan.com&gt;"",""Vice President, Sourcing &amp; Supply Chain"",""2024-01-16 08:15:57 -0500"",""Requester"",""B1 MTL 1 (Montreal 1)"",,,""&lt;None&gt;"",,,false~""hi Omar I dont have my laptop with me this week. working remotely and using iphone and email agent. Will report again once back in office Tuesday.""";"""8247420"",""Omar Sassi"",""Omar Sassi &lt;osassi@balcan.com&gt;"","""",""2024-07-05 08:17:06 -0400"",""Requester"",""B2 MTL 2 (Montreal 2)"",""Information Technology (IT)"","""",""&lt;None&gt;"","""",""en"",false~""Hi Assem, you still have problem with your computer?""";"""8247420"",""Omar Sassi"",""Omar Sassi &lt;osassi@balcan.com&gt;"","""",""2024-07-05 08:17:06 -0400"",""Requester"",""B2 MTL 2 (Montreal 2)"",""Information Technology (IT)"","""",""&lt;None&gt;"","""",""en"",false~""Computer maybe need to be change""";"""8247420"",""Omar Sassi"",""Omar Sassi &lt;osassi@balcan.com&gt;"","""",""2024-07-05 08:17:06 -0400"",""Requester"",""B2 MTL 2 (Montreal 2)"",""Information Technology (IT)"","""",""&lt;None&gt;"","""",""en"",false~""I checked with Assem , the fan of the computer it's running all the time he is using the computer. time of responding is very slow. i guess there is Hardware issue. The computer is not supposed to be slow."""</t>
  </si>
  <si>
    <t>Printer disconnected since I changed PW</t>
  </si>
  <si>
    <t>92:45:56</t>
  </si>
  <si>
    <t>380:45:56</t>
  </si>
  <si>
    <t>187:25:14</t>
  </si>
  <si>
    <t>811:25:14</t>
  </si>
  <si>
    <t>Description du problème/Issue Description: Printer disconnected since I changed PW</t>
  </si>
  <si>
    <t>"""8247425"",""Wassim Ben Said"",""Wassim Ben Said &lt;wbensaid@balcan.com&gt;"","""",""2023-08-07 10:39:21 -0400"",""Requester"",,""Information Technology (IT)"","""",""&lt;None&gt;"","""",""[-]1"",true~""printer was connected and it's working fine now""";"""8619944"",""Julie Pepin"",""Julie Pepin &lt;jpepin@balcan.com&gt;"","""",""2024-07-26 10:57:21 -0400"",""Requester-HR"",""B2 MTL 2 (Montreal 2)"",""Human Resources"","""",""&lt;None&gt;"","""",""[-]1"",true~""Hi Omar, thanks for getting back to me regarding this issue. With the weather conditions, I decided to work from home today. Therefore, I am not in the office. I should be there tomorrow, if not Monday for sure. Thanks &amp; happy new year to you! JULIE PEPIN | Directrice, Développement organisationnel et gestion des talents Director, Organizational Development &amp; Talent Management Balcan Innovations Inc. 9340 rue de Meaux, St-Léonard, Québec H1R 3H2 t: 514.326.9130 ext. 2102 | m: 514.829.7486 | e: jpepin@balcan.com www.balcan.com From: Balcan Innovations - Centre d'aide / Service Desk helpdesk@balcan.com Sent: Thursday, January 5, 2023 10:34 AM To: Julie Pepin jpepin@balcan.com Subject: Requêtre / Incident #1064 Demande générale / General Support Incident""";"""8247420"",""Omar Sassi"",""Omar Sassi &lt;osassi@balcan.com&gt;"","""",""2024-07-05 08:17:06 -0400"",""Requester"",""B2 MTL 2 (Montreal 2)"",""Information Technology (IT)"","""",""&lt;None&gt;"","""",""en"",false~""[@]Julie Pepin Hi Julie, i will come to see you.""";"""8619944"",""Julie Pepin"",""Julie Pepin &lt;jpepin@balcan.com&gt;"","""",""2024-07-26 10:57:21 -0400"",""Requester-HR"",""B2 MTL 2 (Montreal 2)"",""Human Resources"","""",""&lt;None&gt;"","""",""[-]1"",true~""Hello, The issue with my printer has not been resolved. Please see attached picture. The printer is still not connected to my computer. Thanks, Julie""";"""8247420"",""Omar Sassi"",""Omar Sassi &lt;osassi@balcan.com&gt;"","""",""2024-07-05 08:17:06 -0400"",""Requester"",""B2 MTL 2 (Montreal 2)"",""Information Technology (IT)"","""",""&lt;None&gt;"","""",""en"",false~""the printer it's connected successfully."""</t>
  </si>
  <si>
    <t>printer was connected and it's working fine now </t>
  </si>
  <si>
    <t>always offline</t>
  </si>
  <si>
    <t>blc-prt-21   #391</t>
  </si>
  <si>
    <t>49:42:04</t>
  </si>
  <si>
    <t>193:42:04</t>
  </si>
  <si>
    <t>243:02:54</t>
  </si>
  <si>
    <t>1011:02:54</t>
  </si>
  <si>
    <t>Requis pour / Requested For :: Umar Farook Abdul Salam~Printer Location: Umar Office~Service Request: Issue with Printer~Description: always offline~Printer Name: blc-prt-21   #391</t>
  </si>
  <si>
    <t>"""8247425"",""Wassim Ben Said"",""Wassim Ben Said &lt;wbensaid@balcan.com&gt;"","""",""2023-08-07 10:39:21 -0400"",""Requester"",,""Information Technology (IT)"","""",""&lt;None&gt;"","""",""[-]1"",true~""i installed the printer and it's working fine now""";"""8620121"",""Umar Farook Abdul Salam"",""Umar Farook Abdul Salam &lt;umarsalam@balcan.com&gt;"",""Administrateur de contrats - Contract Administrator"",""2025-06-25 09:58:25 -0400"",""Requester"",""B3 Laval"",,,""&lt;None&gt;"",,,false~""Hi Omar, do we have any update on the request? Thank you""";"""8620121"",""Umar Farook Abdul Salam"",""Umar Farook Abdul Salam &lt;umarsalam@balcan.com&gt;"",""Administrateur de contrats - Contract Administrator"",""2025-06-25 09:58:25 -0400"",""Requester"",""B3 Laval"",,,""&lt;None&gt;"",,,false~""the printer is #391 in my office. its the color printer.""";"""8247420"",""Omar Sassi"",""Omar Sassi &lt;osassi@balcan.com&gt;"","""",""2024-07-05 08:17:06 -0400"",""Requester"",""B2 MTL 2 (Montreal 2)"",""Information Technology (IT)"","""",""&lt;None&gt;"","""",""en"",false~""Hi Umar, can you give us more informations about the printer? the printer location / the ip.."""</t>
  </si>
  <si>
    <t>i installed the printer and it's working fine now </t>
  </si>
  <si>
    <t>forticlient</t>
  </si>
  <si>
    <t>Bonjour, Je ne peux pas me brancher (j’ai fait un changement de password hier au bureau selon les nouvelles règles ) Je ne suis donc pas capable de me connecter à Magik Pay CAROLINE TREMBLAY Director, Total Rewards|Directrice, Rémunération globale Balcan Innovations Inc. 9475 Meaux, St-Leonard, Quebec H1R 3H2 t: (514) 326-9130 ext. 2123 | m: (514) 512-1387 | e: carolinetremblay@balcan.com www.balcan.com</t>
  </si>
  <si>
    <t>25:19:24</t>
  </si>
  <si>
    <t>73:19:24</t>
  </si>
  <si>
    <t>25:20:23</t>
  </si>
  <si>
    <t>73:20:23</t>
  </si>
  <si>
    <t>"""8247446"",""Tao Wong"",""Tao Wong &lt;twong@balcan.com&gt;"",""CIO"",""2025-06-24 18:27:38 -0400"",""Administrator"",""B2 MTL 2 (Montreal 2)"",""Information Technology (IT)"","""",""&lt;None&gt;"","""",""en"",false~""[@]Caroline Tremblay C'est noté. Merci""";"""8619850"",""Caroline Tremblay"",""Caroline Tremblay &lt;carolinetremblay@balcan.com&gt;"",""Directrice, rémunération globale -Director, Total Rewards"",""2025-06-18 09:41:49 -0400"",""Requester"",""B2 MTL 2 (Montreal 2)"",,,""&lt;None&gt;"",,,false~""All good, c’était en lien avvec la dernière panne. Ca va maintenant CAROLINE TREMBLAY Director, Total Rewards|Directrice, Rémunération globale Balcan Innovations Inc. 9475 Meaux, St-Leonard, Quebec H1R 3H2 t: (514) 326-9130 ext. 2123 | m: (514) 512-1387 | e: carolinetremblay@balcan.com www.balcan.com From: Balcan Innovations - Centre d'aide / Service Desk helpdesk@balcan.com Sent: Tuesday, December 20, 2022 12:16 PM To: Caroline Tremblay carolinetremblay@balcan.com Subject: Requête / Incident #1062 forticlient"""</t>
  </si>
  <si>
    <t>Related to network issue. User confirmed vpn is working properly</t>
  </si>
  <si>
    <t>Probleme VPN :  Credential or SSLVPN configuration is wrong (-7200)</t>
  </si>
  <si>
    <t>Description du problème/Issue Description: Probleme VPN :  Credential or SSLVPN configuration is wrong (-7200)</t>
  </si>
  <si>
    <t>"""8247425"",""Wassim Ben Said"",""Wassim Ben Said &lt;wbensaid@balcan.com&gt;"","""",""2023-08-07 10:39:21 -0400"",""Requester"",,""Information Technology (IT)"","""",""&lt;None&gt;"","""",""[-]1"",true~""i removed the account from Microsoft Authenticator and added again It's working now"""</t>
  </si>
  <si>
    <t>i removed the account from Microsoft Authenticator and added again 
It's working now </t>
  </si>
  <si>
    <t>TEST memo d'abscence</t>
  </si>
  <si>
    <t>462:37:22</t>
  </si>
  <si>
    <t>1917:45:50</t>
  </si>
  <si>
    <t>Description du problème/Issue Description: TEST memo d'abscence</t>
  </si>
  <si>
    <t>setting up new computer and printer. Lots of small issues with the new machine.</t>
  </si>
  <si>
    <t>52:03:47</t>
  </si>
  <si>
    <t>196:03:47</t>
  </si>
  <si>
    <t>52:04:37</t>
  </si>
  <si>
    <t>196:04:37</t>
  </si>
  <si>
    <t>Description du problème/Issue Description: setting up new computer and printer. Lots of small issues with the new machine.</t>
  </si>
  <si>
    <t>"""8247420"",""Omar Sassi"",""Omar Sassi &lt;osassi@balcan.com&gt;"","""",""2024-07-05 08:17:06 -0400"",""Requester"",""B2 MTL 2 (Montreal 2)"",""Information Technology (IT)"","""",""&lt;None&gt;"","""",""en"",false~""#1065""";"""8247420"",""Omar Sassi"",""Omar Sassi &lt;osassi@balcan.com&gt;"","""",""2024-07-05 08:17:06 -0400"",""Requester"",""B2 MTL 2 (Montreal 2)"",""Information Technology (IT)"","""",""&lt;None&gt;"","""",""en"",false~""this ticket is duplicate. i will close this one"""</t>
  </si>
  <si>
    <t>duplicate ticket #1065</t>
  </si>
  <si>
    <t xml:space="preserve">PRINTER:
I would need a new printer for me ! I gave the one that I add to production !
Here a link:
https://www.amazon.ca/gp/product/B083ZYLGGR/ref=ox_sc_saved_title_1?smid=A3DWYIK6Y9EEQB&amp;psc=1
QTY x1
Need it for yesterday !
</t>
  </si>
  <si>
    <t>4:33:47</t>
  </si>
  <si>
    <t>4:38:40</t>
  </si>
  <si>
    <t>200:26:55</t>
  </si>
  <si>
    <t>840:31:48</t>
  </si>
  <si>
    <t xml:space="preserve">Requis pour / Requested For :: Robert Perreault~Choix équipements / Hardware Choices :: Autre / Other~Spécifier si autre / If other specify :: PRINTER:
I would need a new printer for me ! I gave the one that I add to production !
Here a link:
https://www.amazon.ca/gp/product/B083ZYLGGR/ref=ox_sc_saved_title_1?smid=A3DWYIK6Y9EEQB&amp;psc=1
QTY x1
Need it for yesterday !
</t>
  </si>
  <si>
    <t>"""8247425"",""Wassim Ben Said"",""Wassim Ben Said &lt;wbensaid@balcan.com&gt;"","""",""2023-08-07 10:39:21 -0400"",""Requester"",,""Information Technology (IT)"","""",""&lt;None&gt;"","""",""[-]1"",true~""they already ordered a new printer closed""";"""8786937"",""Tu Phuong Vo"",""Tu Phuong Vo &lt;tvo@balcan.com&gt;"",""IT Manager - Assets, Contracts and Services"",""2025-06-26 09:18:18 -0400"",""Administrator"",""B1 MTL 1 (Montreal 1)"",""Information Technology (IT)"","""",""Tao Wong"","""",""en"",false~""[@]robert.perreault@nelmar.com Il y 4 Multifonctionnels en utilisation chez NELMAR et une liste d'imprimantes non utilisées. Je suggère de regarder cette liste et voir s'il y a une imprimante qui peut être re-localisé avant de faire un achat."""</t>
  </si>
  <si>
    <t>they already ordered a new printer 
closed</t>
  </si>
  <si>
    <t>"MARIE.SLIM@NELMAR.COM";"OLIVIER@NELMAR.COM"</t>
  </si>
  <si>
    <t>FW:   CN Request Ref. 5324151 - Balcan Innovations Inc - Pay - Optional Services (CID:fl3tcvx07jt729fmhh)</t>
  </si>
  <si>
    <t>From: Helen Vlogiannitis helenv@balcan.com Sent: December 20, 2022 8:48 AM To: Perry Bachountakis perry@balcan.com Subject: FW: CN Request Ref. 5324151 - Balcan Innovations Inc - Pay - Optional Services (CID:fl3tcvx07jt729fmhh) HI Perry, Please see the email below. This is for me to have access to the “ebill” link on the cn.ca website. Thank you, Helen Vlogiannitis Balcan Innovations Inc. 514-326-9130 ext.2145 514-206-1040 From: VELOCITY &lt;velocity@cn.ca&gt; Sent: Monday, December 19, 2022 4:34 PM To: Helen Vlogiannitis &lt;helenv@balcan.com&gt; Subject: FW: CN Request Ref. 5324151 - Balcan Innovations Inc - Pay - Optional Services (CID:fl3tcvx07jt729fmhh) Hello, Please see below from our Ebill IT team: It seems to be a firewall issue, since the user can access eBill through the phone. Can you please ask the customer to contact their own IT department and request that the below URLs and IP addresses be allowed through the network’s firewalls: § https://cnr-us1-auth.kinvey.com § https://cnr-us1-baas.kinvey.com § 34.226.32.47 § 3.224.138.217 § 52.87.25.10 Kind Regards, Andrew Nkini Velocity Representative | Western Region T:1-800-361-0198 READY FOR WINTER! Slips, trips, and falls are some of the most common injuries on the railway. Ensure your site is clear of debris, snow build up, and icy patches. Please visit www.cn.ca/winter for a full checklist and other resources to keep your rail served site safe for winter. From: VELOCITY &lt;velocity@cn.ca&gt; Sent: December 13, 2022 2:24 PM To: eBill_Support &lt;ebill_support@cn.ca&gt; Subject: FW: CN Request Ref. 5324151 - Balcan Innovations Inc - Pay - Optional Services (CID:fl3tcvx07jt729fmhh) Good afternoon, Could you please review customer's issue below. User name: balcan2145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4:10:48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I tried everything below, it didn’t work. However, when I connected my laptop to my cell phone hotspot, the ebill link worked. Could it be an issue with the wifi at my office? From: VELOCITY &lt;velocity@cn.ca&gt; Sent: Tuesday, December 13, 2022 1:53 PM To: Helen Vlogiannitis &lt;helenv@balcan.com&gt; Subject: RE: CN Request Ref. 5324151 - Balcan Innovations Inc - Pay - Optional Services (CID:fl3tcvx07jt729fmhh) Can you try the following to see if it might resolve your issue; Do a cleaning of your cookies and cached images in your browser for the last 7 days. Try to login with a different browser to see if getting same error message. Try to login on a different computer. If any or all of this is still not working, please let us know.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3:31:49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Hi, I logged out and logged back in and I’m getting the same message. From: VELOCITY &lt;velocity@cn.ca&gt; Sent: Tuesday, December 13, 2022 11:14 AM To: Helen Vlogiannitis &lt;helenv@balcan.com&gt; Subject: RE: CN Request Ref. 5324151 - Balcan Innovations Inc - Pay - Optional Services (CID:fl3tcvx07jt729fmhh) You don't often get email from
velocity@cn.ca. Learn why this is important I see. Got our folks in 2nd level to verify the access. They told me all should be good now. Could you log out and log back in to see if it's still ok.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 Vlogiannitis [mailto:helenv@balcan.com] Sent: Tuesday, December 13, 2022 10:04:27 To: VELOCITY Subject: CN Request Ref. 5324151 - Balcan Innovations Inc - Pay - Optional Services (CID:fl3tcvx07jt729fmhh) CAUTION: This email originated from outside CN: DO NOT click links or open attachments unless you recognize the sender AND KNOW the content is safe. AVERTISSEMENT : ce courriel provient d’une source externe au CN : NE CLIQUEZ SUR AUCUN lien ou pièce jointe à moins de reconnaitre l’expéditeur et d'avoir VÉRIFIÉ la sécurité du contenu. Hi, Yes, the tool is still there but like I said, I can’t access it. See screenshot below, this is what I get when I click on ebill: From: VELOCITY &lt;velocity@cn.ca&gt; Sent: Tuesday, December 13, 2022 10:02 AM To: Helen Vlogiannitis &lt;helenv@balcan.com&gt; Subject: RE: CN Request Ref. 5324151 - Balcan Innovations Inc - Pay - Optional Services (CID:fl3tcvx07jt729fmhh) You don't often get email from
velocity@cn.ca. Learn why this is important Hello, The tool is still in your profile Helen. If you do not see it in your Recent Tools, go look under menu category PAY, you will find it there. Thank you Mylene Deshaies Sr Customer Service Representative Velocity | Eastern Region Canada Agente Pr Service à la Clientèle Velocity | Région de l’Est du Canada 1-800-361-0198 velocity@cn.ca What's New at CN | Quoi de neuf au CN READY FOR WINTER! Slips, trips, and falls are some of the most common injuries on the railway. Ensure your site is clear of debris, snow build up, and icy patches. Please visit www.cn.ca/winter for a full checklist and other resources to keep your rail served site safe for winter. PRÊT POUR L’HIVER! Les glissements, trébuchements et chutes sont l’une des blessures les plus courantes sur les chemins de fer. Assurez-vous que votre site soit exempt de débris, d’accumulation de neige et de plaques glacées. Veuillez visiter www.cn.ca/hiver pour obtenir une liste complète de vérifications ainsi que d’autres ressources pour assurer la sécurité de votre service ferroviaire cet hiver. -----Original Message----- From: helenv@balcan.com [mailto:helenv@balcan.com] Sent: Tuesday, December 13, 2022 09:14:07 To: VELOCITY Subject: CN Request Ref. 5324151 - Balcan Innovations Inc - Pay - Optional Services CN | Support Center Request
#5324151 has been generated and we will be contacting you shortly. hi, I don't have access to ebill anymore. please look into this and reinstate my access. thanks. Helen Category &amp; Service Center: Pay Optional Services eBusiness tools We will contact: Name: Helen Vlogiannitis Email:
helenv@balcan.com Phone: 5143269130
Extension: 2145 Original Requestor: Helen Vlogiannitis Company: Balcan Innovations Inc</t>
  </si>
  <si>
    <t>Issue resolved after allowing Yoobic as application Name in App Filter-Level 4 that applied for Internet access policy in the FW.</t>
  </si>
  <si>
    <t>FW: NAVEX One User Credential Notification</t>
  </si>
  <si>
    <t>[-]----Original Message----- From: Elena De Iuliis edeiuliis@balcan.com Sent: December 20, 2022 8:26 AM To: Perry Bachountakis perry@balcan.com Cc: Alaa Almasri aalmasri@balcan.com Subject: FW: NAVEX One User Credential Notification Not working, not receiving email to change password? Help Elena De Iuliis Production Planning and Scheduling MTL1 Balcan Innovations Inc Tel : (514) 326-9130 Ext : 2125 M : (514) 993-9130 Email : edeiuliis@balcan.com -----Original Message----- From: NAVEX One noreply@navexone.com Sent: Monday, December 19, 2022 10:40 AM To: Elena De Iuliis edeiuliis@balcan.com Subject: NAVEX One User Credential Notification [You don't often get email from noreply@navexone.com. Learn why this is important at https://aka.ms/LearnAboutSenderIdentification ] ***THIS IS AN AUTOMATED MESSAGE FROM NAVEX ONE. PLEASE DO NOT REPLY.*** Your NAVEX One user account has been created. Your username is edeiuliis@balcan.com. To set your NAVEX One account password, click the following link or copy and paste the entire address into the browser address bar: https://can01.safelinks.protection.outlook.com/?url=https%3A%2F%2Fbalcan.navexglobal.com%2F&amp;data=05%7C01%7Cperry%40balcan.com%7C73aa079864494149677a08dae28dbcfb%7C28c79c04a3d14c9992c54275eb82a365%7C0%7C0%7C638071395629909837%7CUnknown%7CTWFpbGZsb3d8eyJWIjoiMC4wLjAwMDAiLCJQIjoiV2luMzIiLCJBTiI6Ik1haWwiLCJXVCI6Mn0%3D%7C3000%7C%7C%7C&amp;sdata=kM5UviRl4zoZrFIw18oMB983DmZ1YsE35etsX%2FtfYTY%3D&amp;reserved=0. Click the 'Set password' link and follow the instructions provided. *************** CONFIDENTIALITY NOTICE *************** This e-mail and any attachments may contain private, confidential, and privileged information for the sole use of the intended recipient. If you are not the intended recipient, any dissemination, distribution or copying is strictly prohibited. If you think that you have received this e-mail message in error, please contact the sender at NAVEX, keep the contents confidential and immediately delete the message and any attachments from your system. ******************************************************</t>
  </si>
  <si>
    <t>28:12:25</t>
  </si>
  <si>
    <t>76:21:24</t>
  </si>
  <si>
    <t>99:40:25</t>
  </si>
  <si>
    <t>387:49:24</t>
  </si>
  <si>
    <t>"""8247417"",""Alaa Almasri"",""Alaa Almasri &lt;aalmasri@balcan.com&gt;"","""",""2025-06-25 15:13:45 -0400"",""Administrator"",,""Information Technology (IT)"","""",""&lt;None&gt;"","""",""[-]1"",false~""Hi Elena, did you try to click on forget password and receive a reset password link?"""</t>
  </si>
  <si>
    <t>Baptiste has no access to his laptop computer. Please contact him at 514-883-5926 as he is unable to do anything at the moment since 2pm today. Please update him on the status.</t>
  </si>
  <si>
    <t>62:04:01</t>
  </si>
  <si>
    <t>238:04:01</t>
  </si>
  <si>
    <t>98:42:22</t>
  </si>
  <si>
    <t>402:42:22</t>
  </si>
  <si>
    <t>Description du problème/Issue Description: Baptiste has no access to his laptop computer. Please contact him at 514-883-5926 as he is unable to do anything at the moment since 2pm today. Please update him on the status.</t>
  </si>
  <si>
    <t>"""8619838"",""Baptiste Meyer-Bisch"",""Baptiste Meyer-Bisch &lt;bmeyerbisch@balcan.com&gt;"",""Développeur, produits d'impression - Developer, Printing Product "",""2025-05-27 09:48:09 -0400"",""Requester"",""B3 Laval"",,,""&lt;None&gt;"",,,false~""Hi Wassem, That was for me. I could not log in my laptop. But I reached Omar and we reinitialized my password and now that is working. Thank you for following-up though Envoyé de mon iPhone Le 29 déc. 2022 à 13:55, Balcan Innovations - Centre d'aide / Service Desk helpdesk@balcan.com a écrit : ﻿""";"""8247425"",""Wassim Ben Said"",""Wassim Ben Said &lt;wbensaid@balcan.com&gt;"","""",""2023-08-07 10:39:21 -0400"",""Requester"",,""Information Technology (IT)"","""",""&lt;None&gt;"","""",""[-]1"",true~""[@]Gary Iozzo Hi Baptiste , i tried to reach him but no chance. what do you mean no access to his laptop ? is it the VPN ? Password expired ? thanks !"""</t>
  </si>
  <si>
    <t>Solved with Omar 
'' Hi Wassem,
That was for me. I could not log in my laptop. But I reached Omar and we reinitialized my password and now that is working. Thank you for following-up though ''</t>
  </si>
  <si>
    <t>"bmeyerbisch@balcan.com"</t>
  </si>
  <si>
    <t>enable external IP</t>
  </si>
  <si>
    <t>Adding Marie. @Hector Ritondale – please check if it works – I approved the request you sent earlier to S3 so they may have opened it up for you. Thank you, Izabela From: Hector Ritondale hritondale@argentisconsulting.com Sent: December 19, 2022 2:27 PM To: helpdesk@balcan.com Cc: Izabela Pawlak izabela.pawlak@nelmar.com Subject: enable external IP Hi Help Desk Could you please enable my external IP address so I can connect with VPN? The VPN is installed and I have user and password. My external IP is 174.48.156.147 Regards Hector Ritondale Director, AXAP Solutions A 8345 NW 66 ST, Miami, FL, 33166 E hritondale@axapsolutions.com  ­ W www.axapsolutions.com  ­ Support WhatsApp 689-253-0281  ­</t>
  </si>
  <si>
    <t>83:03:16</t>
  </si>
  <si>
    <t>355:03:16</t>
  </si>
  <si>
    <t>518:18:57</t>
  </si>
  <si>
    <t>2181:18:57</t>
  </si>
  <si>
    <t>"""8435491"",""Avan Abubakir"",""Avan Abubakir &lt;aabubakir@balcan.com&gt;"","""",""2024-08-08 12:01:15 -0400"",""Service Agent User"",""B2 MTL 2 (Montreal 2)"",,"""",""&lt;None&gt;"","""",""en"",true~""From: Avan Abubakir Sent: Tuesday, January 3, 2023 9:50 AM To: Hector Ritondale &lt;hritondale@argentisconsulting.com&gt; Cc: Izabela Pawlak &lt;izabela.pawlak@nelmar.com&gt;; Perry Bachountakis &lt;perry@balcan.com&gt; Subject: INCIDENT #1054 - enable external IP Hello Hector, Regarding to your request, Please can we set up a quick call to show me what kind of error you will get when you try to long to the VPN. The IP [ 174.48.156.147 ] is already public IP and I tried with my VPN, and it was working. Best regards Avan Abubakir | Senior Network Administrator Balcan Innovations Inc. 9340 Meaux, St-Leonard, Quebec H1R 3H2 m: (514) 815-1848 | aabubakir@balcan.com www.balcan.com""";"""8247425"",""Wassim Ben Said"",""Wassim Ben Said &lt;wbensaid@balcan.com&gt;"","""",""2023-08-07 10:39:21 -0400"",""Requester"",,""Information Technology (IT)"","""",""&lt;None&gt;"","""",""[-]1"",true~""[@]Avan Abubakir Hi Avan ! how we proceed about this ?"""</t>
  </si>
  <si>
    <t>ticket closed while the user didnt provide any replay.</t>
  </si>
  <si>
    <t>"support@balcaninnovationsinc.samanage.com";"hritondale@argentisconsulting.com";"marie.slim@nelmar.com"</t>
  </si>
  <si>
    <t>Requests for Access</t>
  </si>
  <si>
    <t>Hi Hector, From now on, could you please address any IT-related requests to our internal IT team? Please send an email to
helpdesk@balcan.com Please note that our business relationship with S3 Technologies will terminate as of December 22, 2022. Best regards, Izabela Pawlak Director, Contracts &amp; Project Management, IT NEL MAR Security Packaging Systems T 450 477 0001 x243 T 800 363 2283 nelmar.com Confidential and Proprietary to NELMAR Security Packaging Systems</t>
  </si>
  <si>
    <t>0:46:20</t>
  </si>
  <si>
    <t>63:38:33</t>
  </si>
  <si>
    <t>239:38:33</t>
  </si>
  <si>
    <t>"""8247425"",""Wassim Ben Said"",""Wassim Ben Said &lt;wbensaid@balcan.com&gt;"","""",""2023-08-07 10:39:21 -0400"",""Requester"",,""Information Technology (IT)"","""",""&lt;None&gt;"","""",""[-]1"",true~""duplicate ticket with #1054 ( same request )""";"""8596962"",""Pier Capra"",""Pier Capra &lt;pcapra@balcan.com&gt;"",""Program Manager"",""2023-10-25 13:37:19 -0400"",""Requester"",""B2 MTL 2 (Montreal 2)"",""Information Technology (IT)"","""",""Tao Wong"","""",""en"",false~""Just a small correction , Hector is an external resources and should not send any request to IT , his demands should have an internal approval from Izabella ,Dieynaba or myself Thanks From: Izabela Pawlak izabela.pawlak@nelmar.com Sent: Monday, December 19, 2022 2:19 PM To: Hector Ritondale hritondale@argentisconsulting.com Cc: Dieynaba Ouattara douattara@balcan.com; Pier Capra pcapra@balcan.com; Marie Slim marie.slim@nelmar.com; helpdesk helpdesk@balcan.com Subject: Requests for Access Hi Hector, From now on, could you please address any IT-related requests to our internal IT team? Please send an email to
helpdesk@balcan.com Please note that our business relationship with S3 Technologies will terminate as of December 22, 2022. Best regards, Izabela Pawlak Director, Contracts &amp; Project Management, IT NEL MAR Security Packaging Systems T 450 477 0001 x243 T 800 363 2283 nelmar.com Confidential and Proprietary to NELMAR Security Packaging Systems"""</t>
  </si>
  <si>
    <t>duplicate with #1054</t>
  </si>
  <si>
    <t>"douattara@balcan.com";"pcapra@balcan.com";"marie.slim@nelmar.com";"support@balcaninnovationsinc.samanage.com";"hritondale@argentisconsulting.com"</t>
  </si>
  <si>
    <t>I am leaving for the day but would you be able to help me unlock my account please? I am off on Monday but will connect remotely in the morning, for a few hours to enter tape production.</t>
  </si>
  <si>
    <t>Maricel Dussault &lt;maricel.dussault@nelmar.com&gt;</t>
  </si>
  <si>
    <t>22:48:46</t>
  </si>
  <si>
    <t>"""8585838"",""Marie Slim"",""Marie Slim &lt;marie.slim@nelmar.com&gt;"",""Coordinator Sales Contract  Management"",""2025-05-22 15:28:42 -0400"",""Requester"",""B8 Nelmar (Terrebonne)"",""Administration"","""",""&lt;None&gt;"","""",""en"",false~""[@]George Kanatselis @Wassim Ben Said @Omar Sassi could one of you please unlock the account asap?"""</t>
  </si>
  <si>
    <t>Received message from Maricel that she can now login.</t>
  </si>
  <si>
    <t>Two computers in the printing department (Bala's office) are not working. It is urgent now as they are used for QC everyday. Please contact me or Bala. Thank you</t>
  </si>
  <si>
    <t>59:07:08</t>
  </si>
  <si>
    <t>219:07:08</t>
  </si>
  <si>
    <t>255:03:24</t>
  </si>
  <si>
    <t>1055:03:24</t>
  </si>
  <si>
    <t>Description du problème/Issue Description: Two computers in the printing department (Bala's office) are not working. It is urgent now as they are used for QC everyday. Please contact me or Bala. Thank you</t>
  </si>
  <si>
    <t>"""8247420"",""Omar Sassi"",""Omar Sassi &lt;osassi@balcan.com&gt;"","""",""2024-07-05 08:17:06 -0400"",""Requester"",""B2 MTL 2 (Montreal 2)"",""Information Technology (IT)"","""",""&lt;None&gt;"","""",""en"",false~""Hi what's the problem exactly with the computers? i was there and i checked the computers are working correctly. please provide us more informations about the issue."""</t>
  </si>
  <si>
    <t xml:space="preserve">The computers are working and no answer from the user. </t>
  </si>
  <si>
    <t>2 nelmar scan guns not working.
another gun keeps losing connectivity</t>
  </si>
  <si>
    <t>67:15:48</t>
  </si>
  <si>
    <t>243:15:48</t>
  </si>
  <si>
    <t>Description du problème/Issue Description: 2 nelmar scan guns not working.
another gun keeps losing connectivity</t>
  </si>
  <si>
    <t xml:space="preserve">The issue is fixed , guys in DC5 are waiting for us to ship the 5 guns. </t>
  </si>
  <si>
    <t>Inscription de janvier - cours de langue français ou anglais / January Registration - English or French Language course</t>
  </si>
  <si>
    <t>(English to follow) Bonjour tous! Nous vous contactons aujourd'hui puisque vous avez particip un cours ou manifest votre intrt pour une offre de cours de langue par Balcan et le YMCA. La prochaine session
commence le 16 janvier 2023 et cest le temps de sinscrire et de faire vos tests de classement (si vous n,avez jamais suivi de cours). Vous pourrez suivre des cours du soir en anglais ou en franais, selon votre besoin. Vous devez vous inscrire gratuitement en suivant les tapes du guide ci-joint le plus rapidement possible car les places sont limites . Notez que vous devez avoir une adresse
Gmail pour pouvoir vous inscrire. N'hsitez pas contacter le centre exprience client du YMCA en cas de difficult au 514 687-9622 (Montral) et au 1 833 505-9622 (hors Montral). Notez que ce service ne pourra pas faire l'inscription votre place. Merci de vous identifier ds le dpart en tant qu'employ de
Balcan Innovations. Vous allez vous inscrire en toute autonomie en respectant les tapes suivantes: (pour ceux qui ont suivi une session rcemment, nul besoin de refaire un test) Faire le test d'valuation crite, (si vous prfrez passer un test d'valuation orale, veuillez-vous inscrire) Finaliser votre inscription en indiquant le code S7298702 dans le champ ''code promotionnel'' (Ce code est confidentiel. Ne pas le divulguer dautres) - Ce code vous permet de vous enregistrer gratuitement jusquau 12 janvier . Balcan sera factur directement. Ne rien entrer dans le champ carte de crdit. Veuillez noter que vous tes responsable d'assister aux cours de manire rgulire et de respecter les rgles des cours que vous devrez consulter lors de votre inscription. Lenseignant vous enverra par courriel votre
rapport de progrs la fin de la session (si prsence minimum 80% des cours),
rapport que vous devrez transmettre vous-mme au dpartement des Ressources humaines. Vous serez avis que vous pourrez vous inscrire la prochaine session pendant votre cours, il vous faudra demander l'autorisation pralable votre gestionnaire ou dpartement des Ressources humaines afin d'obtenir un nouveau code de paiement sans frais . Si vous avez de la difficult, demandez assistance votre reprsentant des ressources humaines. Bonne inscription! Votre quipe RH ---------------------------------------------------------------------------- Good morning everyone, We are contacting you today since you have participated or have expressed your interest in a language course offered by Balcan and the YMCA. You can take evening classes in English or French, depending on your needs. The next session is starting January 16, and it is time to register and do your assessment test if you have not participated in any session in 2022. Since places are limited , you must register
free of charge by following the steps in the attached guide as soon as possible . If you encounter any difficulty registering, please contact the YMCA Assistance Center at the following numbers: 514 687-9622 (Montreal) and 1 833 505-9622 (outside Montreal). Note that you must have a Gmail address to register. Please also note that the department cannot register for you but provide assistance. Please identify yourself from the outset as an employee of
Balcan Innovations. You will register by following the following steps: (for those who have recently taken a session, there is no need to retake the test) 1) Take the written assessment test (if you prefer to take an oral assessment test, please register) 2) Finalize your registration by entering the code S7298702 in the ''promotional code'' field (This code is confidential. Do not divulge it to others) - This code will allow you to register free
until January 12; Balcan will be invoiced directly. Do not enter anything in the credit card field. Please note that you are responsible for attending classes regularly and adhering to the class rules, which you must review when registering. The teacher will send you your
progress report by email at the end of the session (if minimum attendance is at 80% of the course),
which you will have to send to the Human Resources department. You will be advised that you can register for the next session during your course; you will need to request prior authorization from your manager or Human Resources department to obtain a new free registration code. If you have difficulty, ask your Human Resources representative for assistance. Happy registration! Your HR Team Balcan Innovations Inc. 9340 Meaux, St-Leonard, Quebec H1R 3H2 T: 514.326.9130 | communications@balcan.com www.balcaninnovations.com</t>
  </si>
  <si>
    <t>3:53:39</t>
  </si>
  <si>
    <t>https://helpdesk.balcan.com/attachments/1c5fbc7d7c94f5c40067/acceis-google-classroom-guide-fr.pdf
https://helpdesk.balcan.com/attachments/ca3925a9e8e57320e8a2/accessing-google-classroom-guide-en.pdf
https://helpdesk.balcan.com/attachments/ca6c605fe941670afcb5/guide_inscription_etudiant_fr.pdf
https://helpdesk.balcan.com/attachments/7b0320cfa037694a2622/guide_inscription_etudiant_en.pdf</t>
  </si>
  <si>
    <t>33:29:34</t>
  </si>
  <si>
    <t>159:50:16</t>
  </si>
  <si>
    <t>33:29:38</t>
  </si>
  <si>
    <t>159:50:20</t>
  </si>
  <si>
    <t>"""8247417"",""Alaa Almasri"",""Alaa Almasri &lt;aalmasri@balcan.com&gt;"","""",""2025-06-25 15:13:45 -0400"",""Administrator"",,""Information Technology (IT)"","""",""&lt;None&gt;"","""",""[-]1"",false~""Hi Michael, we're currently working on a new design for our network. We will let you know as soon as we have an update on this. In the meanwhile, please use SAP on your laptop to approve invoices and POs. Thank you!""";"""8620021"",""Michael Bargle"",""Michael Bargle &lt;mbargle@balcan.com&gt;"",""Divisional Controller"",""2024-03-21 11:32:53 -0400"",""Requester"",""Balcan Packaging Wisconsin "",,,""&lt;None&gt;"",,,false~""Our sap platform on the phones are not working. We use this to approve invoices and POs. Can this please be trouble shoot."""</t>
  </si>
  <si>
    <t>Fwd: Printer Setup/Helpdesk Issue</t>
  </si>
  <si>
    <t>Sent from Outlook for iOS From: Haseeb Khan Haseeb@covertechfab.com Sent: Friday, December 16, 2022 13:00 To: Perry Bachountakis perry@balcan.com Cc: Shawn Manuel smanuel@covertechfab.com Subject: Printer Setup/Helpdesk Issue Hi Perrry, Shawn Manuel's printer needs to be setup and I can't sign into the helpdesk to start a ticket. I've CC'd Shawn in the email as well so he can follow the updates with us. Please let me know at your earliest convenience. Thank you Regards, Haseeb Khan | Warehouse &amp; Logistics Manager Covertech Flexible Packaging A Division of Balcan Innovations 279 Humberline Drive, Etobicoke, Ontario M9W 5T6 t: 416-798-1340 ext.211| e: Haseeb@covertechfab.com www.covertechflex.com | www.rFoil.com | www.balcan.com</t>
  </si>
  <si>
    <t>249:38:20</t>
  </si>
  <si>
    <t>1081:38:20</t>
  </si>
  <si>
    <t>Notification Applauz - quoi faire! / Applauz notification - what to do!</t>
  </si>
  <si>
    <t>(English to follow) Bonjour à tous! Comme vous avez remarqué, nous avons activé les licences vous permettant d’accéder à la plateforme de reconnaissance Applauz. Plusieurs d’entre vous aurez reçu 3 notifications suite à une erreur système. S.v.p. veuillez utiliser le mot de passe temporaire de la 3e notification. Au cas où cela ne fonctionnerait pas, veuillez svp utiliser la fonction réinitialiser le mot de passe. Merci de votre compréhension! --------------------------------------------------------------------------- Hi Everyone! As you have noticed, we have activated the license allowing you to access the Applauz recognition platform. Many of you will have received 3 notifications following a system error. Please use the temporary password from the 3rd notification. In case this does not work, please use the reset password function. Thank you for your understanding! Balcan Innovations Inc. 9340 Meaux, St-Leonard, Quebec H1R 3H2 T: 514.326.9130 | communications@balcan.com www.balcaninnovations.com</t>
  </si>
  <si>
    <t>9:12:08</t>
  </si>
  <si>
    <t>73:12:08</t>
  </si>
  <si>
    <t>EMAIL - SPAM</t>
  </si>
  <si>
    <t>Received this email, however they haven't purchased anything. Please block this email. -----Original Message----- From: Support Team473 &lt;dgfh9869@gmail.com&gt; Sent: Wednesday, December 14, 2022 8:25 AM To: Fatima Medeiros &lt;fatima.medeiros@nelmar.com&gt; Subject: Your Order confirmation 86509059 of item Wednesday, December 14, 2022 Hi There fatima@nelmar.com Thank You for Shopping at PayPal. Here is the PDF of your document invoice 93345650. It’s my pleasure. Thanks a lots +1 302 966 9829</t>
  </si>
  <si>
    <t>"networking";"security";"B8 Nelmar (Terrebonne)";"Finance &amp; Accounting"</t>
  </si>
  <si>
    <t>10:29:01</t>
  </si>
  <si>
    <t>74:29:01</t>
  </si>
  <si>
    <t>https://helpdesk.balcan.com/attachments/d008180f0b687ccee7a3/invoice86509059.pdf</t>
  </si>
  <si>
    <t>Install Magic application on Eddy's local machine for upcoming training</t>
  </si>
  <si>
    <t>Hi Perry, Eddy should begin the weekly Magic training with Heidi in January-February. I'd like to request the Install Magic application on Eddy's local machine so he can do the exercises. Thanks</t>
  </si>
  <si>
    <t>654:40:22</t>
  </si>
  <si>
    <t>2789:40:22</t>
  </si>
  <si>
    <t>790:30:00</t>
  </si>
  <si>
    <t>3341:30:00</t>
  </si>
  <si>
    <t>"""8247418"",""George Kanatselis"",""George Kanatselis &lt;george@balcan.com&gt;"","""",""2025-06-26 08:47:31 -0400"",""Service Agent User"",""B2 MTL 2 (Montreal 2)"",""Information Technology (IT)"","""",""Joe Pizzuco"","""",""en"",false~""canceled by duc""";"""8247418"",""George Kanatselis"",""George Kanatselis &lt;george@balcan.com&gt;"","""",""2025-06-26 08:47:31 -0400"",""Service Agent User"",""B2 MTL 2 (Montreal 2)"",""Information Technology (IT)"","""",""Joe Pizzuco"","""",""en"",false~""same as ticket 1228"""</t>
  </si>
  <si>
    <t>"hardware";"B8 Nelmar (Terrebonne)";"Operations";"printer"</t>
  </si>
  <si>
    <t>HMJ
PRINTER ISSUE</t>
  </si>
  <si>
    <t>17:56:57</t>
  </si>
  <si>
    <t>98:08:12</t>
  </si>
  <si>
    <t>253:55:14</t>
  </si>
  <si>
    <t>1086:06:29</t>
  </si>
  <si>
    <t>Requis pour / Requested For :: Robert Perreault~Choix équipements / Hardware Choices :: Autre / Other~Spécifier si autre / If other specify :: HMJ
PRINTER ISSUE</t>
  </si>
  <si>
    <t>"""8247420"",""Omar Sassi"",""Omar Sassi &lt;osassi@balcan.com&gt;"","""",""2024-07-05 08:17:06 -0400"",""Requester"",""B2 MTL 2 (Montreal 2)"",""Information Technology (IT)"","""",""&lt;None&gt;"","""",""en"",false~""[@]Marie Slim Hi Marie, i need more informations about the issue, the ticket is a request not an incident and no pertinent information to fix the problem.""";"""8585838"",""Marie Slim"",""Marie Slim &lt;marie.slim@nelmar.com&gt;"",""Coordinator Sales Contract  Management"",""2025-05-22 15:28:42 -0400"",""Requester"",""B8 Nelmar (Terrebonne)"",""Administration"","""",""&lt;None&gt;"","""",""en"",false~""[@]Omar Sassi I know you looked after this issue, could you please detail what the issue was and what you did to resolve the problem please?"""</t>
  </si>
  <si>
    <t>"MARIE.SLIM@NELAMR.COM";"OLIVIER@NELMAR.COM"</t>
  </si>
  <si>
    <t xml:space="preserve">printer </t>
  </si>
  <si>
    <t>142:14:40</t>
  </si>
  <si>
    <t>622:14:40</t>
  </si>
  <si>
    <t>521:44:29</t>
  </si>
  <si>
    <t>2200:21:47</t>
  </si>
  <si>
    <t xml:space="preserve">Requis pour / Requested For :: Anne Isore~Choix équipements / Hardware Choices :: Autre / Other~Spécifier si autre / If other specify :: printer </t>
  </si>
  <si>
    <t>"""8786937"",""Tu Phuong Vo"",""Tu Phuong Vo &lt;tvo@balcan.com&gt;"",""IT Manager - Assets, Contracts and Services"",""2025-06-26 09:18:18 -0400"",""Administrator"",""B1 MTL 1 (Montreal 1)"",""Information Technology (IT)"","""",""Tao Wong"","""",""en"",false~""Gave Toner's specification for the XEROX to Charmaine for future need""";"""9275365"",""Philippe Tetreault"",""Philippe Tetreault &lt;ptetreault@balcan.com&gt;"","""",""2025-06-26 08:30:31 -0400"",""Administrator"",""B2 MTL 2 (Montreal 2)"",""Information Technology (IT)"","""",""Perry Bachountakis"","""",""en"",false~""New IP: 10.20.0.97 DHCP reserve""";"""9275365"",""Philippe Tetreault"",""Philippe Tetreault &lt;ptetreault@balcan.com&gt;"","""",""2025-06-26 08:30:31 -0400"",""Administrator"",""B2 MTL 2 (Montreal 2)"",""Information Technology (IT)"","""",""Perry Bachountakis"","""",""en"",false~""Install the Xerox MFP that was on the second floor in an office on the first floor not in use at the end of the corridor. Configure the printer on Anne PC and it's working on both on her PC and in the Remote Desktop Connection to print through the BERP.""";"""8786937"",""Tu Phuong Vo"",""Tu Phuong Vo &lt;tvo@balcan.com&gt;"",""IT Manager - Assets, Contracts and Services"",""2025-06-26 09:18:18 -0400"",""Administrator"",""B1 MTL 1 (Montreal 1)"",""Information Technology (IT)"","""",""Tao Wong"","""",""en"",false~""Hi Anne, It's at the CIO level. He is reviewing a shared services solution. I would recommend you send him an email explaining the specification of your needs. On my end, I can confirm that the MFP we are looking at can be setup in a way that all your print out can be sort out on a tray that only you (a specific user) will have the rights to use.""";"""8901555"",""Anne Isore"",""Anne Isore &lt;aisore@plastixxffs.com&gt;"","""",""2025-06-18 08:50:19 -0400"",""Requester"",""B8 Plastixx FFS (Terrebonne)"",,"""",""&lt;None&gt;"","""",""[-]1"",false~""Hello Tu I was under the impression this had been approved by Annie. Can you please let me know who's approval you are waiting for? Thanks Anne""";"""8786937"",""Tu Phuong Vo"",""Tu Phuong Vo &lt;tvo@balcan.com&gt;"",""IT Manager - Assets, Contracts and Services"",""2025-06-26 09:18:18 -0400"",""Administrator"",""B1 MTL 1 (Montreal 1)"",""Information Technology (IT)"","""",""Tao Wong"","""",""en"",false~""[@]aisore@plastixxffs.com I am still waiting for an approval to bring a Printer in an office. It would have been easier to get approval for an outside MFP that can be accessible for a larger group. One tray could have been assigned to your account only to facilitate your print out. Can that be an option?""";"""8901555"",""Anne Isore"",""Anne Isore &lt;aisore@plastixxffs.com&gt;"","""",""2025-06-18 08:50:19 -0400"",""Requester"",""B8 Plastixx FFS (Terrebonne)"",,"""",""&lt;None&gt;"","""",""[-]1"",false~""Good morning Do we have any updates on this ticket?""";"""8585838"",""Marie Slim"",""Marie Slim &lt;marie.slim@nelmar.com&gt;"",""Coordinator Sales Contract  Management"",""2025-05-22 15:28:42 -0400"",""Requester"",""B8 Nelmar (Terrebonne)"",""Administration"","""",""&lt;None&gt;"","""",""en"",false~""[@]Tu Phuong Vo I'm not sure we have a printer that we have that can handle all the printing besides the contract printers.""";"""8901555"",""Anne Isore"",""Anne Isore &lt;aisore@plastixxffs.com&gt;"","""",""2025-06-18 08:50:19 -0400"",""Requester"",""B8 Plastixx FFS (Terrebonne)"",,"""",""&lt;None&gt;"","""",""[-]1"",false~""Hello Preferable color, high output printer. I print the vast majority of labels for intercompany material transfers. thank you anne""";"""8786937"",""Tu Phuong Vo"",""Tu Phuong Vo &lt;tvo@balcan.com&gt;"",""IT Manager - Assets, Contracts and Services"",""2025-06-26 09:18:18 -0400"",""Administrator"",""B1 MTL 1 (Montreal 1)"",""Information Technology (IT)"","""",""Tao Wong"","""",""en"",false~""[@]aisore@plastixxffs.com What type of printer are you looking for?"""</t>
  </si>
  <si>
    <t xml:space="preserve">Printer is not responding, is offline I have a long queue of files waiting to be printed </t>
  </si>
  <si>
    <t>273:01:53</t>
  </si>
  <si>
    <t>1153:01:53</t>
  </si>
  <si>
    <t>Requis pour / Requested For :: Omar Velazquez~Printer Location: My Office~Service Request: Issue with Printer~Description: Printer is not responding, is offline I have a long queue of files waiting to be printed ~Printer Name: HP LaserJet Pro M428-M429 PCL (6)</t>
  </si>
  <si>
    <t>"""8696252"",""Omar Velazquez"",""Omar Velazquez &lt;ovelazquez@balcan.com&gt;"","""",""2025-06-23 09:28:05 -0400"",""Requester"",,,"""",""&lt;None&gt;"","""",""[-]1"",false~""Hello My printer still appears to be OFFline. Could you please help with this issue? From: Omar Velazquez Sent: Tuesday, January 3, 2023 8:21 AM To: helpdesk helpdesk@balcan.com Subject: RE: Requête / Incident #1041 probleme d'imprimante / Printer issue Hello, This morning I wanted to print, but the printer still is Offline Could you please take a look at it? Thanks From: Balcan Innovations - Centre d'aide / Service Desk &lt;helpdesk@balcan.com&gt; Sent: Thursday, December 29, 2022 11:19 AM To: Omar Velazquez &lt;ovelazquez@balcan.com&gt; Subject: Requête / Incident #1041 probleme d'imprimante / Printer issue""";"""8696252"",""Omar Velazquez"",""Omar Velazquez &lt;ovelazquez@balcan.com&gt;"","""",""2025-06-23 09:28:05 -0400"",""Requester"",,,"""",""&lt;None&gt;"","""",""[-]1"",false~""Hello, This morning I wanted to print, but the printer still is Offline Could you please take a look at it? Thanks From: Balcan Innovations - Centre d'aide / Service Desk helpdesk@balcan.com Sent: Thursday, December 29, 2022 11:19 AM To: Omar Velazquez ovelazquez@balcan.com Subject: Requête / Incident #1041 probleme d'imprimante / Printer issue"""</t>
  </si>
  <si>
    <t xml:space="preserve">the printer is working </t>
  </si>
  <si>
    <t>https://helpdesk.balcan.com/attachments/9249417b21e8d1a28a54/printer-offline-png.png</t>
  </si>
  <si>
    <t>The badge reader system does not have any internet connection.  I cannot make badges for new employees.</t>
  </si>
  <si>
    <t>285:32:10</t>
  </si>
  <si>
    <t>1193:37:34</t>
  </si>
  <si>
    <t>Description du problème/Issue Description: The badge reader system does not have any internet connection.  I cannot make badges for new employees.</t>
  </si>
  <si>
    <t>id: "8619867"~name: "David Finney"~"David Finney &lt;dfinney@balcan.com&gt;"~title: "Technician, Maintenance"~last_login: "2025-06-16 09:17:06 -0400"~Rôle: "Requester"~site: "Balcan Packaging Wisconsin "~~phone: ~"&lt;None&gt;"~mobile_phone: ~language: ~disabled: false</t>
  </si>
  <si>
    <t>David Finney</t>
  </si>
  <si>
    <t>dfinney@balcan.com</t>
  </si>
  <si>
    <t>B5 Construction computer not working.
Tried logging in but no luck</t>
  </si>
  <si>
    <t>329:06:44</t>
  </si>
  <si>
    <t>1369:06:44</t>
  </si>
  <si>
    <t>Description du problème/Issue Description: B5 Construction computer not working.
Tried logging in but no luck</t>
  </si>
  <si>
    <t>"""8247425"",""Wassim Ben Said"",""Wassim Ben Said &lt;wbensaid@balcan.com&gt;"","""",""2023-08-07 10:39:21 -0400"",""Requester"",,""Information Technology (IT)"","""",""&lt;None&gt;"","""",""[-]1"",true~""[@]George Kanatselis this one was fixed or no ??""";"""8247418"",""George Kanatselis"",""George Kanatselis &lt;george@balcan.com&gt;"","""",""2025-06-26 08:47:31 -0400"",""Service Agent User"",""B2 MTL 2 (Montreal 2)"",""Information Technology (IT)"","""",""Joe Pizzuco"","""",""en"",false~""emailed DavidP."""</t>
  </si>
  <si>
    <t>5-Layer Formulation - Second Phase Changes</t>
  </si>
  <si>
    <t>1. Continue changing several programs from MODULE app and Data Collection app that touch docket and formulation library. 2. Update the docket sheet report being sent to Wisconsin to include the D and E layers for 5-layer docket formulation More details as changes are being made.</t>
  </si>
  <si>
    <t>"Information Technology (IT)";"Application Development";"LERP"</t>
  </si>
  <si>
    <t>81:14:14</t>
  </si>
  <si>
    <t>337:14:14</t>
  </si>
  <si>
    <t>208:11:46</t>
  </si>
  <si>
    <t>864:11:46</t>
  </si>
  <si>
    <t>"""8247439"",""Jonathan Galindez"",""Jonathan Galindez &lt;jgalindez@balcan.com&gt;"","""",""2025-06-26 07:46:41 -0400"",""Service Agent User"",""B2 MTL 2 (Montreal 2)"",""Information Technology (IT)"","""",""&lt;None&gt;"","""",""en"",false~""Released: 1. Exception Report 2. Alert when changing lines - Layer Mismatch 3. Make the Line # in RED if there is no line number yet 4. Get Formulation Cost - modified.""";"""8247439"",""Jonathan Galindez"",""Jonathan Galindez &lt;jgalindez@balcan.com&gt;"","""",""2025-06-26 07:46:41 -0400"",""Service Agent User"",""B2 MTL 2 (Montreal 2)"",""Information Technology (IT)"","""",""&lt;None&gt;"","""",""en"",false~""Zohreh will request production to create a dummy docket so we can test the exception report.""";"""8247439"",""Jonathan Galindez"",""Jonathan Galindez &lt;jgalindez@balcan.com&gt;"","""",""2025-06-26 07:46:41 -0400"",""Service Agent User"",""B2 MTL 2 (Montreal 2)"",""Information Technology (IT)"","""",""&lt;None&gt;"","""",""en"",false~""Document detailing changes made to Modules app."""</t>
  </si>
  <si>
    <t>Some programs moved to 3rd phase</t>
  </si>
  <si>
    <t>Support: Complete Wisconsin Dockets</t>
  </si>
  <si>
    <t>Can you please complete all the highlighted dkts below EDC_Barcode # CST_Name Completed YES/NO vORD_Dkt_RequestedDate 61312801 AMERICAN WOOD FIBER Yes, extrusion and printing 1/6/2023 61298001 REFLECTIX INC. Yes, shipped 10/21/2022 61298101 REFLECTIX INC. Yes, shipped 10/26/2022 61305901 S.R. AND E.D. SAMPLES Yes 11/11/2022 61305801 S.R. AND E.D. SAMPLES No, check with R&amp;D to see if still needed 11/11/2022 61237501 J &amp; D WOOD INC Yes, extrusion and printing 12/13/2022 61345501 OWENS CORNING SALES LLC No, not qualified to extrude material 1/30/2022 60877101 AMERICAN WOOD FIBER Yes, extrusion and printing 4/22/2022 61260601 TLC PREMIUM HORSE BEDDING Yes, extrusion and printing 12/15/2022 61260501 TLC PREMIUM HORSE BEDDING Yes, shipped 12/15/2022 61260401 TLC PREMIUM HORSE BEDDING Yes, extrusion and printing 12/15/2022 61358601 TOR TEXAS LLC d.b.a No 1/3/2023 61358801 TOR TEXAS LLC d.b.a No 1/3/2023 61273701 GAF MATERIALS CORPORATION Yes, shipped 10/28/2022 61312601 AMERICAN WOOD FIBER No 1/9/2023 61315901 DIRECT PACKAGING LLC Yes, shipped 11/30/2022 61316001 DIRECT PACKAGING LLC Yes, shipped 11/30/2022 61316101 DIRECT PACKAGING LLC Yes, shipped 11/30/2022 61311901 DIRECT PACKAGING LLC Yes, shipped 12/5/2022 61312001 DIRECT PACKAGING LLC Yes, shipped 12/5/2022 61318801 DIRECT PACKAGING LLC No 11/30/2022 61319901 DIRECT PACKAGING LLC Yes, extrusion 11/29/2022 61335201 FILM SOURCE INTERNATIONAL INC. Yes, shipping today 12/29/2022 61348401 S.R. AND E.D. SAMPLES No, can be produced elsewhere if needed 12/7/2022</t>
  </si>
  <si>
    <t>0:14:48</t>
  </si>
  <si>
    <t>513:24:40</t>
  </si>
  <si>
    <t>"""8247439"",""Jonathan Galindez"",""Jonathan Galindez &lt;jgalindez@balcan.com&gt;"","""",""2025-06-26 07:46:41 -0400"",""Service Agent User"",""B2 MTL 2 (Montreal 2)"",""Information Technology (IT)"","""",""&lt;None&gt;"","""",""en"",false~""Dockets Completed""";"""8247439"",""Jonathan Galindez"",""Jonathan Galindez &lt;jgalindez@balcan.com&gt;"","""",""2025-06-26 07:46:41 -0400"",""Service Agent User"",""B2 MTL 2 (Montreal 2)"",""Information Technology (IT)"","""",""&lt;None&gt;"","""",""en"",false~""Sent Adam an email waiting for him to complete below request. For these dockets please complete data in SAP B1. 61260601 – Missing production numbers 61260501 – Missing Extrusion line in SAP 61260401 – Missing extrusion produced numbers. 61316001 – Missing production numbers 61311901 – Missing production numbers 61312001 – Missing production numbers 61335201 – Missing production numbers These dockets including the first one that I mentioned yesterday must be updated from SAP B1 so BERP can complete the dockets. Unless if these were produced already using BERP system. But if these came originally from SAP B1, please update SAP B1 with the numbers and I will grab it today or whenever it is complete and process accordingly without manual intervention in BERP."""</t>
  </si>
  <si>
    <t>Dockets were completed</t>
  </si>
  <si>
    <t>"Katia Zichella &lt;kzichella@balcan.com&gt;";"Adam Dobrowolski &lt;adobrowolski@balcan.com&gt;"</t>
  </si>
  <si>
    <t>Wisconsin  BL, Invoice Prep and Invoice Report changes</t>
  </si>
  <si>
    <t>Please see attached document on what to change.</t>
  </si>
  <si>
    <t>127:50:08</t>
  </si>
  <si>
    <t>512:31:09</t>
  </si>
  <si>
    <t>"""8247439"",""Jonathan Galindez"",""Jonathan Galindez &lt;jgalindez@balcan.com&gt;"","""",""2025-06-26 07:46:41 -0400"",""Service Agent User"",""B2 MTL 2 (Montreal 2)"",""Information Technology (IT)"","""",""&lt;None&gt;"","""",""en"",false~""Chantal was able to prepare the invoice now for Wisconsin and the reports are OK.""";"""8247439"",""Jonathan Galindez"",""Jonathan Galindez &lt;jgalindez@balcan.com&gt;"","""",""2025-06-26 07:46:41 -0400"",""Service Agent User"",""B2 MTL 2 (Montreal 2)"",""Information Technology (IT)"","""",""&lt;None&gt;"","""",""en"",false~""I have checked in the programs I have changed. FYI. This is ready for release. Thank you.""";"""8247439"",""Jonathan Galindez"",""Jonathan Galindez &lt;jgalindez@balcan.com&gt;"","""",""2025-06-26 07:46:41 -0400"",""Service Agent User"",""B2 MTL 2 (Montreal 2)"",""Information Technology (IT)"","""",""&lt;None&gt;"","""",""en"",false~""Document to show what to change and has been done"""</t>
  </si>
  <si>
    <t xml:space="preserve">Successful invoice for Wisconsin was prepared by Chantal. </t>
  </si>
  <si>
    <t>FW: Low free disk space</t>
  </si>
  <si>
    <t>Omar, please restart these computers below From: JEAN MURAD jmurad@fusioncyber.ca Sent: December 14, 2022 3:08 PM To: Perry Bachountakis perry@balcan.com Cc: Alaa Almasri aalmasri@balcan.com; Fusion SOC soc@fusioncyber.ca; Andrea Murad andrea@fusioncyber.ca Subject: Low free disk space You don't often get email from
jmurad@fusioncyber.ca. Learn why this is important Hi, Available storage is critically low on the following devices, potentially negatively impacting both performance and the stability and reliability of the currently subscribed to Protection Layers. Please either free up space or upgrade the Hard disk storage capacity. Device name SentinelOne status client action needed Gianni-HP No enabled free up disk space LINE128-HP No enabled free up disk space The following devices need to be restart. Device name SentinelOne status client action needed BLC-DD-0014 enabled restart BON-HP enabled restart LINE18-PC enabled restart MTL-MUHTEREM-D enabled restart LINE211-HP enabled restart thx JEAN MURAD TECHNICIEN TI / IT TECHNICIAN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t>
  </si>
  <si>
    <t>82:23:24</t>
  </si>
  <si>
    <t>339:14:00</t>
  </si>
  <si>
    <t xml:space="preserve">All the computers in the list are restarted. </t>
  </si>
  <si>
    <t>Hi IT, When the laptop will be fixed? Thank you</t>
  </si>
  <si>
    <t>Marco Rosillio &lt;marcorosillio@balcan.com&gt;</t>
  </si>
  <si>
    <t>82:20:09</t>
  </si>
  <si>
    <t>349:53:48</t>
  </si>
  <si>
    <t>260:38:10</t>
  </si>
  <si>
    <t>1120:11:49</t>
  </si>
  <si>
    <t>"""8619998"",""Marco Rosillio"",""Marco Rosillio &lt;marcorosillio@balcan.com&gt;"",""Coordonnateur, Expédition - Coordinator, Shipping"",,""Requester"",""B1 MTL 1 (Montreal 1)"",,,""&lt;None&gt;"",,,false~""I need my remote laptop. I have to work from home. From: Balcan Innovations - Centre d'aide / Service Desk helpdesk@balcan.com Sent: Thursday, December 29, 2022 11:20 AM To: Marco Rosillio marcorosillio@balcan.com Subject: Requêtre / Incident #1034 Laptop""";"""8247420"",""Omar Sassi"",""Omar Sassi &lt;osassi@balcan.com&gt;"","""",""2024-07-05 08:17:06 -0400"",""Requester"",""B2 MTL 2 (Montreal 2)"",""Information Technology (IT)"","""",""&lt;None&gt;"","""",""en"",false~""[@]Marco Rosillio Hi Marco, can you give me more information about the laptop issue? thank you!"""</t>
  </si>
  <si>
    <t>Scanner doesn't work</t>
  </si>
  <si>
    <t>82:21:29</t>
  </si>
  <si>
    <t>350:17:00</t>
  </si>
  <si>
    <t>261:52:19</t>
  </si>
  <si>
    <t>1121:47:50</t>
  </si>
  <si>
    <t>Requis pour / Requested For :: Nadia Vargola~Printer Location: my office~Service Request: Other~Description: Scanner doesn't work~Printer Name: Color Jet Set Pro MFP M479fdw</t>
  </si>
  <si>
    <t>"""8620194"",""Nadia Vargola"",""Nadia Vargola &lt;nvargola@covertechfab.com&gt;"",""Manager, Human Resources"",""2023-12-20 11:10:30 -0500"",""Requester-HR"",,,"""",""&lt;None&gt;"","""",""[-]1"",true~""Hello there, Yes, it is resolved now. Thank you. Best Regards, Nadia Vargola HR Manager Reflective Products 279 Humberline Drive Toronto, ON M9W 5T6 t: 416-798-1340 ext.237| e: nvargola@covertechfab.com www.covertechflex.com | www.rFoil.com | www.balcan.com From: Balcan Innovations - Centre d'aide / Service Desk helpdesk@balcan.com Sent: Thursday, December 29, 2022 11:22 AM To: Nadia Vargola nvargola@covertechfab.com Subject: Requêtre / Incident #1033 probleme d'imprimante / Printer issue""";"""8247420"",""Omar Sassi"",""Omar Sassi &lt;osassi@balcan.com&gt;"","""",""2024-07-05 08:17:06 -0400"",""Requester"",""B2 MTL 2 (Montreal 2)"",""Information Technology (IT)"","""",""&lt;None&gt;"","""",""en"",false~""[@]Nadia Vargola Hi Nadia, the issue with the scanner is it resolved now? Thank you!"""</t>
  </si>
  <si>
    <t>Unaible to connect to Reflectix Remote Desktop</t>
  </si>
  <si>
    <t>84:06:25</t>
  </si>
  <si>
    <t>356:06:25</t>
  </si>
  <si>
    <t>150:37:17</t>
  </si>
  <si>
    <t>646:37:17</t>
  </si>
  <si>
    <t>"""8620128"",""Vincent Perron"",""Vincent Perron &lt;vperron@balcan.com&gt;"",""Analyste en données financières - Financial Data Analyst"",""2023-04-05 09:47:04 -0400"",""Requester"",""B1 MTL 1 (Montreal 1)"",,,""&lt;None&gt;"",,,false~""still not working""";"""8247417"",""Alaa Almasri"",""Alaa Almasri &lt;aalmasri@balcan.com&gt;"","""",""2025-06-25 15:13:45 -0400"",""Administrator"",,""Information Technology (IT)"","""",""&lt;None&gt;"","""",""[-]1"",false~""Hi Vincent, you should be ok now.""";"""8620128"",""Vincent Perron"",""Vincent Perron &lt;vperron@balcan.com&gt;"",""Analyste en données financières - Financial Data Analyst"",""2023-04-05 09:47:04 -0400"",""Requester"",""B1 MTL 1 (Montreal 1)"",,,""&lt;None&gt;"",,,false~""No, I connect from another remote Desktop 192.168.36.12""";"""8247420"",""Omar Sassi"",""Omar Sassi &lt;osassi@balcan.com&gt;"","""",""2024-07-05 08:17:06 -0400"",""Requester"",""B2 MTL 2 (Montreal 2)"",""Information Technology (IT)"","""",""&lt;None&gt;"","""",""en"",false~""[@]Vincent Perron Hi Vincent, are you trying to use the remote session from home?"""</t>
  </si>
  <si>
    <t>Scanner reconfigurer, mise à jour et lorsque que je scan je veux qu'il soit inscrit la date maintenant ça inscrit n'importe quoi je dois le changer manuellement :( J'aime Scan snap beaucoup quelque ajustement à faire depuis le changement de mon ordi.:)</t>
  </si>
  <si>
    <t>87:28:58</t>
  </si>
  <si>
    <t>359:28:58</t>
  </si>
  <si>
    <t>127:33:11</t>
  </si>
  <si>
    <t>527:33:11</t>
  </si>
  <si>
    <t>Description du problème/Issue Description: Scanner reconfigurer, mise à jour et lorsque que je scan je veux qu'il soit inscrit la date maintenant ça inscrit n'importe quoi je dois le changer manuellement :( J'aime Scan snap beaucoup quelque ajustement à faire depuis le changement de mon ordi.:)</t>
  </si>
  <si>
    <t>"""8247425"",""Wassim Ben Said"",""Wassim Ben Said &lt;wbensaid@balcan.com&gt;"","""",""2023-08-07 10:39:21 -0400"",""Requester"",,""Information Technology (IT)"","""",""&lt;None&gt;"","""",""[-]1"",true~""Done i updated the app and now it's working fine""";"""8620123"",""Veronique Croteau-Gingras"",""Veronique Croteau-Gingras &lt;veronique@balcan.com&gt;"",""Assistante, Comptes payables - Assistant, Accounts Payable"",""2025-04-25 17:41:40 -0400"",""Requester"",""B1 MTL 1 (Montreal 1)"",,,""&lt;None&gt;"",,,false~""Team I don't have microphone could you please call me at 2289""";"""8620123"",""Veronique Croteau-Gingras"",""Veronique Croteau-Gingras &lt;veronique@balcan.com&gt;"",""Assistante, Comptes payables - Assistant, Accounts Payable"",""2025-04-25 17:41:40 -0400"",""Requester"",""B1 MTL 1 (Montreal 1)"",,,""&lt;None&gt;"",,,false~""Yes I still need help for my scanner update recommended. When I scan to email or to create a document before the scanner was giving me the date Now it is taking what ever on the invoice scan that means I need to change it at each scan I do before was only when I was creating document, etc... When I select parameter like simple or duplex, quality of paper I have tell the scanner every time now before was only once in a while is there a was the select it for most of the time the same and show me how to change it if I need other parameter. Thanks for your help, it will make my life easier ! :)""";"""8247425"",""Wassim Ben Said"",""Wassim Ben Said &lt;wbensaid@balcan.com&gt;"","""",""2023-08-07 10:39:21 -0400"",""Requester"",,""Information Technology (IT)"","""",""&lt;None&gt;"","""",""[-]1"",true~""[@]Veronique Croteau-Gingras Salut Veronique , faites moi signe sur Teams pour regler le probleme. Merci !"""</t>
  </si>
  <si>
    <t>Done i updated the app and now it's working fine</t>
  </si>
  <si>
    <t>"Veronique Croteau-Gingras &lt;veronique@balcan.com&gt;"</t>
  </si>
  <si>
    <t>Legacy ERP
Attachments are errors for accessing the options i have for logging onto ERP</t>
  </si>
  <si>
    <t>161:55:44</t>
  </si>
  <si>
    <t>673:55:44</t>
  </si>
  <si>
    <t>Logiciel demandé/Requested Software: Other~Spécifier si autre / If other specify :: Legacy ERP
Attachments are errors for accessing the options i have for logging onto ERP</t>
  </si>
  <si>
    <t>https://helpdesk.balcan.com/attachments/3f74eb4b2bc7235c81bc/screenshot-3.png
https://helpdesk.balcan.com/attachments/44d7086f171138bd8fee/screenshot-4.png
https://helpdesk.balcan.com/attachments/6f3dc0fcd39c29870303/screenshot-5.png</t>
  </si>
  <si>
    <t>please remove "mailed" status so cheque can be voided</t>
  </si>
  <si>
    <t>done From: Bonnie Bosch bonniebosch@balcan.com Sent: Wednesday, December 14, 2022 10:28 AM To: Hershel Teitelbaum hershel@balcan.com Subject: please remove "mailed" status so cheque can be voided Bonnie Bosch Accounts Payable Balcan Innovations Inc. Tel: 514-326-9130 X 2232 Email:
bonniebosch@balcan.com</t>
  </si>
  <si>
    <t>29:05:58</t>
  </si>
  <si>
    <t>141:05:58</t>
  </si>
  <si>
    <t>"""8619842"",""Bonnie Bosch"",""Bonnie Bosch &lt;bonniebosch@balcan.com&gt;"",""Commis aux comptes payables - Clerk, Accounts Payable"",""2025-02-20 07:53:13 -0500"",""Requester"",""B1 MTL 1 (Montreal 1)"",,,""&lt;None&gt;"",,,false~""Thank you. From: Hershel Teitelbaum hershel@balcan.com Sent: Wednesday, December 14, 2022 1:38 PM To: Bonnie Bosch bonniebosch@balcan.com Cc: support@balcaninnovationsinc.samanage.com Subject: RE: please remove """"mailed"""" status so cheque can be voided done From: Bonnie Bosch &lt;bonniebosch@balcan.com&gt; Sent: Wednesday, December 14, 2022 10:28 AM To: Hershel Teitelbaum &lt;hershel@balcan.com&gt; Subject: please remove """"mailed"""" status so cheque can be voided Bonnie Bosch Accounts Payable Balcan Innovations Inc. Tel: 514-326-9130 X 2232 Email: bonniebosch@balcan.com"""</t>
  </si>
  <si>
    <t>"support@balcaninnovationsinc.samanage.com";"bonniebosch@balcan.com"</t>
  </si>
  <si>
    <t>second problem to resolve</t>
  </si>
  <si>
    <t>Looks like it was the manual cheques were not posted From: Bonnie Bosch bonniebosch@balcan.com Sent: Wednesday, December 14, 2022 10:41 AM To: Hershel Teitelbaum hershel@balcan.com Subject: second problem to resolve There were 5 instances, after the batch cheques were run, where an invoice which was already paid appeared on a second cheque. The second cheques were cancelled: 242587, 242595, 242616, 242621, 242670. The original invoices show up in the open items still even though they have been paid. Could you let me know the procedure to fix it? Thanks, Bonnie</t>
  </si>
  <si>
    <t>VPN - Maxime Couturier</t>
  </si>
  <si>
    <t>Hi, We would need Maxime Couturier cc’ed to have his VPN access reactivated in the short term. Maxime is a consultant that works with us on Finance matters but often works remotely. Thanks,</t>
  </si>
  <si>
    <t>266:48:57</t>
  </si>
  <si>
    <t>1130:48:57</t>
  </si>
  <si>
    <t>"""8247420"",""Omar Sassi"",""Omar Sassi &lt;osassi@balcan.com&gt;"","""",""2024-07-05 08:17:06 -0400"",""Requester"",""B2 MTL 2 (Montreal 2)"",""Information Technology (IT)"","""",""&lt;None&gt;"","""",""en"",false~""Not approved by Perry because user are using his own laptop.""";"""8247420"",""Omar Sassi"",""Omar Sassi &lt;osassi@balcan.com&gt;"","""",""2024-07-05 08:17:06 -0400"",""Requester"",""B2 MTL 2 (Montreal 2)"",""Information Technology (IT)"","""",""&lt;None&gt;"","""",""en"",false~""[@]Perry Bachountakis How about this ticket? can i give him access to the VPN?"""</t>
  </si>
  <si>
    <t>"mcouturier@tritonadvisory.com"</t>
  </si>
  <si>
    <t>Hello
my Pc is running very slow</t>
  </si>
  <si>
    <t>79:07:19</t>
  </si>
  <si>
    <t>335:07:19</t>
  </si>
  <si>
    <t>438:24:49</t>
  </si>
  <si>
    <t>1846:24:49</t>
  </si>
  <si>
    <t>Description du problème/Issue Description: Hello
my Pc is running very slow</t>
  </si>
  <si>
    <t>Please add Adrian as a recepient of the Daily Sales Dashboard</t>
  </si>
  <si>
    <t>30:51:20</t>
  </si>
  <si>
    <t>142:51:20</t>
  </si>
  <si>
    <t>Description du problème/Issue Description: Please add Adrian as a recepient of the Daily Sales Dashboard</t>
  </si>
  <si>
    <t>"""8247441"",""Hershel Teitelbaum"",""Hershel Teitelbaum &lt;hershel@balcan.com&gt;"","""",""2025-06-25 12:44:33 -0400"",""Service Agent User"",""B2 MTL 2 (Montreal 2)"",""Information Technology (IT)"","""",""&lt;None&gt;"","""",""en"",false~""done From: Balcan Innovations - Centre d'aide / Service Desk helpdesk@balcan.com Sent: Wednesday, December 14, 2022 11:54 AM To: Hershel Teitelbaum hershel@balcan.com Subject: Requête / Incident #1025 Demande générale / General Support Incident"""</t>
  </si>
  <si>
    <t>https://helpdesk.balcan.com/attachments/29f515ba73169d9f3a65/sales_daily_dashboard_20221213_070406.pdf</t>
  </si>
  <si>
    <t>Votre mot de passe expire/Your password will expire dans 81 jours</t>
  </si>
  <si>
    <t>Bonjour Alaa Almasri, Votre mot de passe expire dans 81 jours. Vous pouvez changer votre mot de passe sur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 Les 10 mots de passe précédents ne peuvent pas être réutilisés Si vous avez besoin d'assistance pour mettre à jour votre mot de passe, veuillez contacter IT Cordialement, L’équipe IT Dear Alaa Almasri, Your password will expire in 81 days. You can change your password by.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 The 10 previous passwords cannot be reused Don't forget to update the password on your mobile devices as well! If you need assistance with resetting your password, please call IT Thank you! IT Team</t>
  </si>
  <si>
    <t>notifications@balcan.com</t>
  </si>
  <si>
    <t>87:56:15</t>
  </si>
  <si>
    <t>359:56:15</t>
  </si>
  <si>
    <t>https://helpdesk.balcan.com/attachments/27d283df7982411b2ac6/2_step_authentication_howto.pdf</t>
  </si>
  <si>
    <t>Laptop adapter</t>
  </si>
  <si>
    <t>0:06:06</t>
  </si>
  <si>
    <t>23:09:01</t>
  </si>
  <si>
    <t>119:09:01</t>
  </si>
  <si>
    <t>Requis pour / Requested For :: Marco Pasquali~Choix équipements / Hardware Choices :: Autre / Other~Spécifier si autre / If other specify :: Laptop adapter</t>
  </si>
  <si>
    <t>"""8620185"",""Marco Pasquali"",""Marco Pasquali &lt;Marco@covertechfab.com&gt;"",""Divisional Director, Finance"",""2025-06-05 08:22:04 -0400"",""Requester"",,,,""&lt;None&gt;"",,""en"",false~""Wonderful, thank you!""";"""8786937"",""Tu Phuong Vo"",""Tu Phuong Vo &lt;tvo@balcan.com&gt;"",""IT Manager - Assets, Contracts and Services"",""2025-06-26 09:18:18 -0400"",""Administrator"",""B1 MTL 1 (Montreal 1)"",""Information Technology (IT)"","""",""Tao Wong"","""",""en"",false~""Ok, i'll make this ship your way""";"""8620185"",""Marco Pasquali"",""Marco Pasquali &lt;Marco@covertechfab.com&gt;"",""Divisional Director, Finance"",""2025-06-05 08:22:04 -0400"",""Requester"",,,,""&lt;None&gt;"",,""en"",false~""Yup, not a problem. It is a Latitude 5520.""";"""8786937"",""Tu Phuong Vo"",""Tu Phuong Vo &lt;tvo@balcan.com&gt;"",""IT Manager - Assets, Contracts and Services"",""2025-06-26 09:18:18 -0400"",""Administrator"",""B1 MTL 1 (Montreal 1)"",""Information Technology (IT)"","""",""Tao Wong"","""",""en"",false~""Can you please confirm your laptop model, is it a Latitude 5520""";"""8620185"",""Marco Pasquali"",""Marco Pasquali &lt;Marco@covertechfab.com&gt;"",""Divisional Director, Finance"",""2025-06-05 08:22:04 -0400"",""Requester"",,,,""&lt;None&gt;"",,""en"",false~""Hello, I'm actually looking for the adapter and power cord. Below is a snip. Thank you.""";"""8786937"",""Tu Phuong Vo"",""Tu Phuong Vo &lt;tvo@balcan.com&gt;"",""IT Manager - Assets, Contracts and Services"",""2025-06-26 09:18:18 -0400"",""Administrator"",""B1 MTL 1 (Montreal 1)"",""Information Technology (IT)"","""",""Tao Wong"","""",""en"",false~""[@]Marco Pasquali Hi, are you requesting for a docking station for your laptop?"""</t>
  </si>
  <si>
    <t>Bonjour Alaa Almasri, Votre mot de passe expire dans 81 jours. Vous pouvez changer votre mot de passe sur https://www.office.com/. Connectez-vous et sélectionnez « Change your password » dans le menu « Options» (roulette) en haut a droite .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et un minimum de 24 heures (ne peut pas changer de mot de passe deux fois dans la même journée) - Les 10 mots de passe précédents ne peuvent pas être réutilisés Si vous avez besoin d'assistance pour mettre à jour votre mot de passe, veuillez contacter IT Cordialement, L’équipe IT Dear Alaa Almasri, Your password will expire in 81 days. You can change your password by accessing https://www.office.com/ and selecting 'Change your password...' from the 'Options' (wheel) menu in the top right.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and a minimum of 24 hours (cannot change password twice in the same day) - The 10 previous passwords cannot be reused Don't forget to update the password on your mobile devices as well! If you need assistance with resetting your password, please call IT Thank you! IT Team</t>
  </si>
  <si>
    <t>0:06:01</t>
  </si>
  <si>
    <t>https://helpdesk.balcan.com/attachments/93383967adbc8b45a7e1/2_step_authentication_howto.pdf</t>
  </si>
  <si>
    <t>Alaa Almasri shared "Utiliser le guichet d'assistance, c'est facile! / Using our new IT Helpdesk is very easy. Learn how!" with you.</t>
  </si>
  <si>
    <t>Hi Jon, you need to setup your multi-factor authentication. You need to follow the steps in the attached file. Thanks, Alaa From: Jon Mullen jmullen@plastixxffs.com Sent: December 14, 2022 9:56 AM To: Alaa Almasri aalmasri@balcan.com Subject: RE: Alaa Almasri shared "Utiliser le guichet d'assistance, c'est facile! / Using our new IT Helpdesk is very easy. Learn how!" with you. I tried to go to the site and received the following: jon@plastixxffs.com More information required Your organization needs more information to keep your account secure Use a different account Learn more Thank you! Jon Jon Mullen National Account Manager Plastixx FFS Technologies ** Happy Holidays ! Plastixx production will close December 24th and reopen on January 3rd . Our Customer Service team will be available to assist during this time .** From: Alaa Almasri &lt;no-reply@sharepointonline.com&gt; Sent: Wednesday, December 14, 2022 9:50 AM To: all_company@balcan.com Cc: Alaa Almasri &lt;aalmasri@balcan.com&gt; Subject: Alaa Almasri shared "Utiliser le guichet d'assistance, c'est facile! / Using our new IT Helpdesk is very easy. Learn how!" with you. Communications (Public) Utiliser le guichet d'assistance, c'est facile! / Using our new IT Helpdesk is very easy. Learn how! Nous venons de développer des vidéos pour vous montrer comment il est facile d'utiliser le nouveau guichet d'assitance. Regardez-les en ouvrant ce lien et utilisez le guichet pour toute nouvelle requête! / We have just developed videos to show you how easy it is to use our new IT helpdesk. Watch them by opening this link and use the new helpdesk for any new tickets! Guichet d'assistance, savez-vous comment l'utiliser? Hésitez-vous encore à utiliser notre tout nouveau guichet d'assistance informatique ? Découvrez comment c'est facile avec les vidéos dessous! Rappelez-vous que pour toute nouvelle requête, vous devez maintenant passer par ce guichet! Demande d'équip… communications 2022-12-12 20 views Do you know how to use our new Helpdesk? Are you still hesitant to use our brand-new IT Helpdesk ? Learn how easy it is with the videos below! Remember that for any new request, you must now go through the IT Helpdesk ! Equipment Request Software access New employee Departure of employee F… communications 2022-12-12 21 views Get the SharePoint Mobile App</t>
  </si>
  <si>
    <t>151:12:52</t>
  </si>
  <si>
    <t>647:12:52</t>
  </si>
  <si>
    <t>https://helpdesk.balcan.com/attachments/bc84c70a15ed67714835/2_step_authentication_howto.pdf</t>
  </si>
  <si>
    <t>I DONT RECEIVE EMAIL SENT TO PURCHASING@NELMAR.COM</t>
  </si>
  <si>
    <t>2:17:51</t>
  </si>
  <si>
    <t>8:14:21</t>
  </si>
  <si>
    <t>24:14:21</t>
  </si>
  <si>
    <t>Description du problème/Issue Description: I DONT RECEIVE EMAIL SENT TO PURCHASING@NELMAR.COM</t>
  </si>
  <si>
    <t>"""8247418"",""George Kanatselis"",""George Kanatselis &lt;george@balcan.com&gt;"","""",""2025-06-26 08:47:31 -0400"",""Service Agent User"",""B2 MTL 2 (Montreal 2)"",""Information Technology (IT)"","""",""Joe Pizzuco"","""",""en"",false~""i emailed her"""</t>
  </si>
  <si>
    <t>verified setup</t>
  </si>
  <si>
    <t>Good morning I am unable to log into my VPN and I am working remotely with a 10am video call.
Please help! Regards, Karen Sent from Outlook for iOS</t>
  </si>
  <si>
    <t>82:06:10</t>
  </si>
  <si>
    <t>338:23:27</t>
  </si>
  <si>
    <t>82:34:19</t>
  </si>
  <si>
    <t>338:51:36</t>
  </si>
  <si>
    <t>"""8247418"",""George Kanatselis"",""George Kanatselis &lt;george@balcan.com&gt;"","""",""2025-06-26 08:47:31 -0400"",""Service Agent User"",""B2 MTL 2 (Montreal 2)"",""Information Technology (IT)"","""",""Joe Pizzuco"","""",""en"",false~""sent her email"""</t>
  </si>
  <si>
    <t>"support@balcaninnovationsinc.samanage.com";"aalmasri@balcan.com"</t>
  </si>
  <si>
    <t xml:space="preserve">My printer is not connect to computer, so can not print out the document, also need to  access  to lead hand computer for time  keeper ! Thanks </t>
  </si>
  <si>
    <t>90:29:21</t>
  </si>
  <si>
    <t>363:38:28</t>
  </si>
  <si>
    <t xml:space="preserve">Description du problème/Issue Description: My printer is not connect to computer, so can not print out the document, also need to  access  to lead hand computer for time  keeper ! Thanks </t>
  </si>
  <si>
    <t xml:space="preserve">i tested the printer it's working </t>
  </si>
  <si>
    <t>This request is for Roy Shmilovich approved by Kevin B</t>
  </si>
  <si>
    <t>Portable / Laptop#dlmtr#Station d'accueil / Docking Station#dlmtr#Moniteur / Monitor</t>
  </si>
  <si>
    <t>1:52:48</t>
  </si>
  <si>
    <t>209:54:49</t>
  </si>
  <si>
    <t>868:12:14</t>
  </si>
  <si>
    <t>Requis pour / Requested For :: David Potts~Choix équipements / Hardware Choices :: Portable / Laptop, Station d'accueil / Docking Station, Moniteur / Monitor~Spécifier si autre / If other specify :: This request is for Roy Shmilovich approved by Kevin B</t>
  </si>
  <si>
    <t>"""8619869"",""David Potts"",""David Potts &lt;dpotts@balcan.com&gt;"",""Chef d'équipe, Logistique - Team Leader, Logistics"",""2025-06-18 07:24:41 -0400"",""Requester"",""B5 Distribution Center"",,"""",""&lt;None&gt;"","""",""[-]1"",false~""Good day this can be closed by IT thank you""";"""8786937"",""Tu Phuong Vo"",""Tu Phuong Vo &lt;tvo@balcan.com&gt;"",""IT Manager - Assets, Contracts and Services"",""2025-06-26 09:18:18 -0400"",""Administrator"",""B1 MTL 1 (Montreal 1)"",""Information Technology (IT)"","""",""Tao Wong"","""",""en"",false~""[@]George Kanatselis was the laptop delivered? If so can we close the ticket ?""";"""8786937"",""Tu Phuong Vo"",""Tu Phuong Vo &lt;tvo@balcan.com&gt;"",""IT Manager - Assets, Contracts and Services"",""2025-06-26 09:18:18 -0400"",""Administrator"",""B1 MTL 1 (Montreal 1)"",""Information Technology (IT)"","""",""Tao Wong"","""",""en"",false~""Thank you, it is in the pipeline.""";"""8619869"",""David Potts"",""David Potts &lt;dpotts@balcan.com&gt;"",""Chef d'équipe, Logistique - Team Leader, Logistics"",""2025-06-18 07:24:41 -0400"",""Requester"",""B5 Distribution Center"",,"""",""&lt;None&gt;"","""",""[-]1"",false~""Hi It is to replace his desk top yes
Thanks Sent from my iPhone""";"""8786937"",""Tu Phuong Vo"",""Tu Phuong Vo &lt;tvo@balcan.com&gt;"",""IT Manager - Assets, Contracts and Services"",""2025-06-26 09:18:18 -0400"",""Administrator"",""B1 MTL 1 (Montreal 1)"",""Information Technology (IT)"","""",""Tao Wong"","""",""en"",false~""[@]David Potts Hi, is this to replace his old HP ? Thank you"""</t>
  </si>
  <si>
    <t>month end reports - how to split Wisconsin (Volume Rebates Report)</t>
  </si>
  <si>
    <t>Adding support From: Hershel Teitelbaum Sent: Tuesday, December 13, 2022 2:21 PM To: Duc Tran dtran@balcan.com; Perry Bachountakis perry@balcan.com; Jonathan Galindez jgalindez@balcan.com Subject: RE: month end reports - how to split Wisconsin Hi Duc, I was thinking about point 2, I think it still needs to include the Wisconsin invoices, because the threshold is for the full account. Please verify with Camille and get back to us. Jonathan, In case it comes back that they still want to separate it, here is what needs to happen, In the program below in modules, lookup the load number, through the B/L number(the BL number is there already) and just display the pickup building number from the load header. Make sure that you shift everything by 1 field in the csv file, including the grand total From: Duc Tran &lt;dtran@balcan.com&gt; Sent: Monday, December 12, 2022 4:01 PM To: Perry Bachountakis &lt;perry@balcan.com&gt;; Jonathan Galindez &lt;jgalindez@balcan.com&gt;; Hershel Teitelbaum &lt;hershel@balcan.com&gt; Subject: RE: month end reports - how to split Wisconsin Hi, Here are the meeting minutes: I will re-schedule a follow up asap. Thanks Duc Sales journal (excel from Perry)
add ship to location (Building) (Perry) Volume rebate report (from pricing module) –
Review and see about adding a flag. (Hershel) Invoice report from distribution –
which reports specifically (Duc) Purchase journal from a specific supplier – No Invoice payment, only PO receiving PO received not matched from PO module- it does include the location (B9), filter in excel.csv, we will add a search criteria later Non-posted batched from AP module – No AP Invoice &amp; payment, only PO receiving Transport report from distribution – it does include the location (B9), filter in excel.csv, we will add a search criteria later
See Camille if she needs summary or detailed report, Only summary has the building ID. (Duc) Resin management reports -
which reports specifically (Duc). These reports are for month end only. ________________________________________________________________________________ Microsoft Teams meeting Join on your computer, mobile app or room device Click here to join the meeting Meeting ID: 251 087 044 436 Passcode: gUs2oS Download Teams | Join on the web Learn More | Meeting options ________________________________________________________________________________</t>
  </si>
  <si>
    <t>159:22:27</t>
  </si>
  <si>
    <t>671:22:27</t>
  </si>
  <si>
    <t>788:14:42</t>
  </si>
  <si>
    <t>3355:14:42</t>
  </si>
  <si>
    <t>"""8247441"",""Hershel Teitelbaum"",""Hershel Teitelbaum &lt;hershel@balcan.com&gt;"","""",""2025-06-25 12:44:33 -0400"",""Service Agent User"",""B2 MTL 2 (Montreal 2)"",""Information Technology (IT)"","""",""&lt;None&gt;"","""",""en"",false~""THIS IS DONE From: Balcan Innovations - Centre d'aide / Service Desk helpdesk@balcan.com Sent: Wednesday, February 8, 2023 8:44 PM To: Hershel Teitelbaum hershel@balcan.com Cc: Duc Tran dtran@balcan.com; Perry Bachountakis perry@balcan.com Subject: Requêtre / Incident #1016 month end reports - how to split Wisconsin (Volume Rebates Report)""";"""8247439"",""Jonathan Galindez"",""Jonathan Galindez &lt;jgalindez@balcan.com&gt;"","""",""2025-06-26 07:46:41 -0400"",""Service Agent User"",""B2 MTL 2 (Montreal 2)"",""Information Technology (IT)"","""",""&lt;None&gt;"","""",""en"",false~""[@]Hershel Teitelbaum Hi Hershel, can I make this on hold for now? Thanks.""";"""8247441"",""Hershel Teitelbaum"",""Hershel Teitelbaum &lt;hershel@balcan.com&gt;"","""",""2025-06-25 12:44:33 -0400"",""Service Agent User"",""B2 MTL 2 (Montreal 2)"",""Information Technology (IT)"","""",""&lt;None&gt;"","""",""en"",false~""As you can see we haven’t got an answer on this yet, However since we now have a flag in the invoice header (last 2 columns), it’s a good thing to make show in the rebates export, but not a priority, in my opinion From: Balcan Innovations - Centre d'aide / Service Desk helpdesk@balcan.com Sent: Tuesday, January 10, 2023 1:45 PM To: Hershel Teitelbaum hershel@balcan.com Cc: Duc Tran dtran@balcan.com; Perry Bachountakis perry@balcan.com Subject: Requêtre / Incident #1016 month end reports - how to split Wisconsin (Volume Rebates Report)""";"""8247439"",""Jonathan Galindez"",""Jonathan Galindez &lt;jgalindez@balcan.com&gt;"","""",""2025-06-26 07:46:41 -0400"",""Service Agent User"",""B2 MTL 2 (Montreal 2)"",""Information Technology (IT)"","""",""&lt;None&gt;"","""",""en"",false~""[@]Hershel Teitelbaum Hi Hershel, am I still doing this? I want to know if you will discuss this with me later on - just want to make sure this one is on my radar and what status I can put for this or now. Thanks. I think we should have a backlog status so all that we are not doing yet are in that BACKLOG status?"""</t>
  </si>
  <si>
    <t>Done by Hershel</t>
  </si>
  <si>
    <t>"dtran@balcan.com";"perry@balcan.com";"jgalindez@balcan.com"</t>
  </si>
  <si>
    <t>FW: 5 Dockets Pending QC Approval  BDG 3</t>
  </si>
  <si>
    <t>Hi Jonathan, Please look into this. It’s about the dockets pending approval list, which is now based on budling, we have to alter it that if it’s an outsourced line, it should also be distributed based on outsource vendor number. I believe this is important From: Hershel Teitelbaum Sent: Tuesday, December 13, 2022 12:14 PM To: Alain Lafortune alainlafortune@balcan.com; Eli Elhoummani elielhoummani@balcan.com Cc: Gianni Iadinardi giadinardi@balcan.com; Katia Zichella kzichella@balcan.com Subject: RE: 5 Dockets Pending QC Approval BDG 3 It’s building dependent, but we will alter it the next few weeks to distribute it based on the sub company outsource vendor number. From: Alain Lafortune &lt;alainlafortune@balcan.com&gt; Sent: Tuesday, December 13, 2022 11:51 AM To: Eli Elhoummani &lt;elielhoummani@balcan.com&gt;; Hershel Teitelbaum &lt;hershel@balcan.com&gt; Cc: Gianni Iadinardi &lt;giadinardi@balcan.com&gt;; Katia Zichella &lt;kzichella@balcan.com&gt; Subject: RE: 5 Dockets Pending QC Approval BDG 3 Welcome back ! Yes that’s problem. Job produced Terrebonne, DP and Wisconsin are still scheduled in BD3. @Hershel Teitelbaum does the distribution list for QC approval relies on plant# or line# ? Alain Lafortune | Corporate Quality Manager Balcan Innovations Inc. 9340 Meaux, St-Leonard, Quebec H1R 3H2 t: 514.326.9130 x2162 | m: 514.377.1297 | www.balcan.com From: Eli Elhoummani &lt;elielhoummani@balcan.com&gt; Sent: December 13, 2022 11:47 AM To: Alain Lafortune &lt;alainlafortune@balcan.com&gt; Cc: Eli Elhoummani &lt;elielhoummani@balcan.com&gt;; Gianni Iadinardi &lt;giadinardi@balcan.com&gt;; Katia Zichella &lt;kzichella@balcan.com&gt; Subject: FW: 5 Dockets Pending QC Approval BDG 3 Hi Alain, The film source docket below wasn’t produced at Laval plan. So, we need to remove it from the list. Thanks ELI -----Original Message----- From: acs@balcan.com &lt;acs@balcan.com&gt; Sent: Tuesday, December 13, 2022 8:05 AM To: Gianni Iadinardi &lt;giadinardi@balcan.com&gt; Cc: Alain Lafortune &lt;alainlafortune@balcan.com&gt;; Chen Chung-Yu &lt;cchungyu@balcan.com&gt;; Eli Elhoummani &lt;elielhoummani@balcan.com&gt;; Farid Guerci &lt;faridguerci@balcan.com&gt;; Kevin Blunden &lt;kblunden@balcan.com&gt;; Khalil Shahverdi &lt;kshahverdi@balcan.com&gt;; Solomon Grossman &lt;sgrossman@balcan.com&gt;; Zohreh Mosaferi &lt;zmosaferi@balcan.com&gt; Subject: 5 Dockets Pending QC Approval BDG 3 5 Dockets Pending QC Approval BDG 3 Dockets in Rpeort: 15727301, 61165601, 61267401, 61365601, 61335301</t>
  </si>
  <si>
    <t>149:27:57</t>
  </si>
  <si>
    <t>645:27:57</t>
  </si>
  <si>
    <t>276:31:47</t>
  </si>
  <si>
    <t>1172:31:47</t>
  </si>
  <si>
    <t>"""8247439"",""Jonathan Galindez"",""Jonathan Galindez &lt;jgalindez@balcan.com&gt;"","""",""2025-06-26 07:46:41 -0400"",""Service Agent User"",""B2 MTL 2 (Montreal 2)"",""Information Technology (IT)"","""",""&lt;None&gt;"","""",""en"",false~""Checked in Modules program 868 and 869. Created new ECF MODULES using Jonathan-Deploy account after fetch latest version. Deployed.""";"""8247439"",""Jonathan Galindez"",""Jonathan Galindez &lt;jgalindez@balcan.com&gt;"","""",""2025-06-26 07:46:41 -0400"",""Service Agent User"",""B2 MTL 2 (Montreal 2)"",""Information Technology (IT)"","""",""&lt;None&gt;"","""",""en"",false~""Attached files - test results""";"""8247439"",""Jonathan Galindez"",""Jonathan Galindez &lt;jgalindez@balcan.com&gt;"","""",""2025-06-26 07:46:41 -0400"",""Service Agent User"",""B2 MTL 2 (Montreal 2)"",""Information Technology (IT)"","""",""&lt;None&gt;"","""",""en"",false~""Sent Test result to Hershel and Perry.""";"""8247439"",""Jonathan Galindez"",""Jonathan Galindez &lt;jgalindez@balcan.com&gt;"","""",""2025-06-26 07:46:41 -0400"",""Service Agent User"",""B2 MTL 2 (Montreal 2)"",""Information Technology (IT)"","""",""&lt;None&gt;"","""",""en"",false~""Sent to Hershel what I have changed in the program. Please see attached.""";"""8247439"",""Jonathan Galindez"",""Jonathan Galindez &lt;jgalindez@balcan.com&gt;"","""",""2025-06-26 07:46:41 -0400"",""Service Agent User"",""B2 MTL 2 (Montreal 2)"",""Information Technology (IT)"","""",""&lt;None&gt;"","""",""en"",false~""Released only the part where when the docket is completed, the email notification is distributed to the correct distribution list as provided by Alain.""";"""8247439"",""Jonathan Galindez"",""Jonathan Galindez &lt;jgalindez@balcan.com&gt;"","""",""2025-06-26 07:46:41 -0400"",""Service Agent User"",""B2 MTL 2 (Montreal 2)"",""Information Technology (IT)"","""",""&lt;None&gt;"","""",""en"",false~""CHECKED IN -- Data Collection - Program 7 Complete Docket - Complete (changed how the email to and cc are derived if there is an outsource vendor)""";"""8247439"",""Jonathan Galindez"",""Jonathan Galindez &lt;jgalindez@balcan.com&gt;"","""",""2025-06-26 07:46:41 -0400"",""Service Agent User"",""B2 MTL 2 (Montreal 2)"",""Information Technology (IT)"","""",""&lt;None&gt;"","""",""en"",false~""From Alain: Hi Jonathan, this would be the actual recipients. Some may change because we will have new employees in the next weeks Montreal 01 To: Mauricio Cruz &lt;cmauricio@balcan.com&gt; CC: alainlafortune@balcan.com, Solomon Grossman &lt;sgrossman@balcan.com&gt; Montreal 02 To : alainlafortune@balcan.com (for now until I got a replacement for Kamand) CC: alainlafortune@balcan.com, Solomon Grossman sgrossman@balcan.com Laval 03 To: Gianni Iadinardi giadinardi@balcan.com, Eli Elhoummani elielhoummani@balcan.com CC: alainlafortune@balcan.com, Solomon Grossman sgrossman@balcan.com Terrebonne To : alainlafortune@balcan.com (for now until I got a person on place) CC: alainlafortune@balcan.com, Solomon Grossman sgrossman@balcan.com Wisconsin To : Melanie Proctor &lt;mproctor@balcan.com&gt; CC: alainlafortune@balcan.com, Solomon Grossman sgrossman@balcan.com""";"""8247439"",""Jonathan Galindez"",""Jonathan Galindez &lt;jgalindez@balcan.com&gt;"","""",""2025-06-26 07:46:41 -0400"",""Service Agent User"",""B2 MTL 2 (Montreal 2)"",""Information Technology (IT)"","""",""&lt;None&gt;"","""",""en"",false~""1/9/2023 11:16 Modifying Data Collection app - program 7 Docket Complete - Update"""</t>
  </si>
  <si>
    <t>Deployed - checked in Modules 868 and 869</t>
  </si>
  <si>
    <t>"perry@balcan.com";"dtran@balcan.com";"support@balcaninnovationsinc.samanage.com"</t>
  </si>
  <si>
    <t>Julien Access to to his Desktop - VPN</t>
  </si>
  <si>
    <t>ALAA ALMASRI | Network Administrator - IT Balcan Innovations Inc. 9340 Meaux, St-Leonard, Quebec H1R 3H2 t: (514) 326-9130 ext. 1122 | m: (514) 618-3109 | e: aalmasri@balcan.com www.balcan.com</t>
  </si>
  <si>
    <t>213:10:16</t>
  </si>
  <si>
    <t>885:10:16</t>
  </si>
  <si>
    <t>228:54:21</t>
  </si>
  <si>
    <t>980:54:21</t>
  </si>
  <si>
    <t>"""8247425"",""Wassim Ben Said"",""Wassim Ben Said &lt;wbensaid@balcan.com&gt;"","""",""2023-08-07 10:39:21 -0400"",""Requester"",,""Information Technology (IT)"","""",""&lt;None&gt;"","""",""[-]1"",true~""J'ai installé la nouvelle version FortiClient VPN... il est maintenant capable de se connecter Alaa enabled the IP SOLVED""";"""8405487"",""Perry Bachountakis"",""Perry Bachountakis &lt;perry@balcan.com&gt;"",""Director IT"",""2025-06-25 23:09:36 -0400"",""Administrator"",""B1 MTL 1 (Montreal 1)"",""Information Technology (IT)"",""5143269130"",""&lt;None&gt;"",""5148147400"",""en"",false~""George, you need to have Avan open Julien desktop IP, and then set him up with the new VPN""";"""8619946"",""Julien Lefebvre"",""Julien Lefebvre &lt;jlefebvre@balcan.com&gt;"",,,""Requester"",""B1 MTL 1 (Montreal 1)"",,,""&lt;None&gt;"",,,false~""For your information, still cannot connect to my computer at work, same problem . When I try to get connected the warning is: Unable to establish the VPN connection. The VPN server may be unreachable. (-14). Regards
Julien Lefebvre Envoyé de mon iPhone Le 29 déc. 2022 à 11:29, Balcan Innovations - Centre d'aide / Service Desk helpdesk@balcan.com a écrit : ﻿""";"""8619946"",""Julien Lefebvre"",""Julien Lefebvre &lt;jlefebvre@balcan.com&gt;"",,,""Requester"",""B1 MTL 1 (Montreal 1)"",,,""&lt;None&gt;"",,,false~""Good morning, For your information , I’m unable to establish the VPN connection. Yesterday Oscar asked me to help the Lab but need to have access to my computer at work. Thanks for your help Regards,
Julien Envoyé de mon iPhone Le 13 déc. 2022 à 13:33, Alaa Almasri aalmasri@balcan.com a écrit : ﻿ ALAA ALMASRI | Network Administrator - IT Balcan Innovations Inc. 9340 Meaux, St-Leonard, Quebec H1R 3H2 t: (514) 326-9130 ext. 1122 | m: (514) 618-3109 | e: aalmasri@balcan.com www.balcan.com"""</t>
  </si>
  <si>
    <t>J'ai installé la nouvelle version FortiClient VPN... il est maintenant capable de se connecter
Alaa enabled the IP 
SOLVED</t>
  </si>
  <si>
    <t>"support@balcaninnovationsinc.samanage.com";"jlefebvre@balcan.com";"perry@balcan.com"</t>
  </si>
  <si>
    <t>Votre mot de passe expire/Your password will expire dans 82 jours</t>
  </si>
  <si>
    <t>Bonjour Alaa Almasri, Votre mot de passe expire dans 82 jours. Vous pouvez changer votre mot de passe Le mot de passe que vous choisissez doit répondre aux exigences suivantes - 8 caractères minimum - Doit contenir une majuscule - Doit contenir une minuscule - Doit contenir un chiffre - Au minimum un caractère spécial (+, -,!, #, $,%, &amp;, *, Etc.) - Des règles spéciales empêchent également l'utilisation de votre nom d'utilisateur, prénom ou nom de famille dans votre mot de passe. - Les nouveaux mots de passe auront une durée de vie maximale de 90 jours - Les 10 mots de passe précédents ne peuvent pas être réutilisés Si vous avez besoin d'assistance pour mettre à jour votre mot de passe, veuillez contacter IT Cordialement, L’équipe IT Dear Alaa Almasri, Your password will expire in 82 days. You can change your password by pressing Ctrl+Alt+Delete The password you choose must meet the following requirements: - Minimum of 8 characters - Has to contain 1 upper case character - Has to contain 1 lower case character - Has to contain 1 number - Minimum of 1 special character (+, -, !, # ,$ ,% ,&amp; ,*, etc) - Special rules also prevent the usage of: username, first name or last name in your password. - New passwords will have a maximum lifespan of 90 days - The 10 previous passwords cannot be reused Don't forget to update the password on your mobile devices as well! If you need assistance with resetting your password, please call IT Thank you! IT Team</t>
  </si>
  <si>
    <t xml:space="preserve">Annie Martin, One drive issue </t>
  </si>
  <si>
    <t>install software on my local for Costing Project</t>
  </si>
  <si>
    <t>Hello Helpdesk, Please install the following highlighted software in my local machine. I have downloaded to my download folder. It is for our Costing project for Finance dept. please let me know when you are available to help me. Thanks, Eddy</t>
  </si>
  <si>
    <t>3:32:43</t>
  </si>
  <si>
    <t>Shipping office in Wisconsin</t>
  </si>
  <si>
    <t>Dan Orth’s pc station is not pointing correctly to access Balcan BERP Applications Can we have this resolved ASAP We are attempting to load our first truck today from BERP Thank you Kevin Sent from my iPhone</t>
  </si>
  <si>
    <t>i gave then new shortcut to ts-2</t>
  </si>
  <si>
    <t>Ryan Tapp - Account locked out happening on a regular basis</t>
  </si>
  <si>
    <t>Hello, Ryan Tapp's user account locks very frequently in the last little while. S3 had to tried to fix the issue, but it locks very frequently. Alaa unlocked his account today, but we would like to have a technician see Ryan about fixing the issue permanently. thank you, Marie</t>
  </si>
  <si>
    <t>42:02:54</t>
  </si>
  <si>
    <t>170:02:54</t>
  </si>
  <si>
    <t>201:43:49</t>
  </si>
  <si>
    <t>841:43:49</t>
  </si>
  <si>
    <t>"""8247425"",""Wassim Ben Said"",""Wassim Ben Said &lt;wbensaid@balcan.com&gt;"","""",""2023-08-07 10:39:21 -0400"",""Requester"",,""Information Technology (IT)"","""",""&lt;None&gt;"","""",""[-]1"",true~""No updates about this ticket solved""";"""8247425"",""Wassim Ben Said"",""Wassim Ben Said &lt;wbensaid@balcan.com&gt;"","""",""2023-08-07 10:39:21 -0400"",""Requester"",,""Information Technology (IT)"","""",""&lt;None&gt;"","""",""[-]1"",true~""[@]ryan.tapp@nelmar.com @Marie Slim Good Morning any updates about this incident ....does the account gets locked again Thank you""";"""8247425"",""Wassim Ben Said"",""Wassim Ben Said &lt;wbensaid@balcan.com&gt;"","""",""2023-08-07 10:39:21 -0400"",""Requester"",,""Information Technology (IT)"","""",""&lt;None&gt;"","""",""[-]1"",true~""No problem with his account.""";"""8247425"",""Wassim Ben Said"",""Wassim Ben Said &lt;wbensaid@balcan.com&gt;"","""",""2023-08-07 10:39:21 -0400"",""Requester"",,""Information Technology (IT)"","""",""&lt;None&gt;"","""",""[-]1"",true~""[@]Marie Slim Hi Marie ! I'm not seeing any issue with his account , maybe he is typing his password incorrectly many times ? please if the issue is resolved let me know to close the ticket. Regards""";"""8585838"",""Marie Slim"",""Marie Slim &lt;marie.slim@nelmar.com&gt;"",""Coordinator Sales Contract  Management"",""2025-05-22 15:28:42 -0400"",""Requester"",""B8 Nelmar (Terrebonne)"",""Administration"","""",""&lt;None&gt;"","""",""en"",false~""[@]Wassim Ben Said please see Ryan Tapp about his re-occuring account lockout issue."""</t>
  </si>
  <si>
    <t>No updates about this ticket 
solved</t>
  </si>
  <si>
    <t>Pour un nouvel employé qui va commencer le 9 Janvier 2023.</t>
  </si>
  <si>
    <t>Caméra / Camera#dlmtr#Moniteur / Monitor#dlmtr#Clavier / Keyboard#dlmtr#Portable / Laptop#dlmtr#Souris / Mouse#dlmtr#Station d'accueil / Docking Station#dlmtr#Écouteurs / Headset</t>
  </si>
  <si>
    <t>217:26:11</t>
  </si>
  <si>
    <t>889:26:11</t>
  </si>
  <si>
    <t>Requis pour / Requested For :: Camille Latour~Choix équipements / Hardware Choices :: Caméra / Camera, Moniteur / Monitor, Clavier / Keyboard, Portable / Laptop, Souris / Mouse, Station d'accueil / Docking Station, Écouteurs / Headset~Spécifier si autre / If other specify :: Pour un nouvel employé qui va commencer le 9 Janvier 2023.</t>
  </si>
  <si>
    <t>"""8786937"",""Tu Phuong Vo"",""Tu Phuong Vo &lt;tvo@balcan.com&gt;"",""IT Manager - Assets, Contracts and Services"",""2025-06-26 09:18:18 -0400"",""Administrator"",""B1 MTL 1 (Montreal 1)"",""Information Technology (IT)"","""",""Tao Wong"","""",""en"",false~""[@]George Kanatselis We should give him a 5430 - i5 8g if still available. Let's keep the 16 G of ram for users that need high memory ( Autocad users, people that edit video, IT programmers etc) Thanks Tu""";"""8786937"",""Tu Phuong Vo"",""Tu Phuong Vo &lt;tvo@balcan.com&gt;"",""IT Manager - Assets, Contracts and Services"",""2025-06-26 09:18:18 -0400"",""Administrator"",""B1 MTL 1 (Montreal 1)"",""Information Technology (IT)"","""",""Tao Wong"","""",""en"",false~""New employee : Dave Lefrançois"""</t>
  </si>
  <si>
    <t>gave new PC</t>
  </si>
  <si>
    <t>Can you please help me set it up so sales@balcan.com and info@balcan.com emails get forwarded to my email address spearl@balcan.com? I am setting up a few marketing initiatives associated with our website and the web forms are linked to those two email addresses. I want to be able to see/track when prospective customers are sending requests.</t>
  </si>
  <si>
    <t>18:25:13</t>
  </si>
  <si>
    <t>66:25:13</t>
  </si>
  <si>
    <t>Description du problème/Issue Description: Can you please help me set it up so sales@balcan.com and info@balcan.com emails get forwarded to my email address spearl@balcan.com? I am setting up a few marketing initiatives associated with our website and the web forms are linked to those two email addresses. I want to be able to see/track when prospective customers are sending requests.</t>
  </si>
  <si>
    <t>i gave the access</t>
  </si>
  <si>
    <t>Nouvel équipement</t>
  </si>
  <si>
    <t>"B8 Nelmar (Terrebonne)";"Production (Bagging)";"hardware";"laptop"</t>
  </si>
  <si>
    <t>i want to have VPN access to been able to work remotely from my personal lap top at home</t>
  </si>
  <si>
    <t>2:14:32</t>
  </si>
  <si>
    <t>308:23:32</t>
  </si>
  <si>
    <t>1268:23:32</t>
  </si>
  <si>
    <t>Description du problème/Issue Description: i want to have VPN access to been able to work remotely from my personal lap top at home</t>
  </si>
  <si>
    <t>"""8247420"",""Omar Sassi"",""Omar Sassi &lt;osassi@balcan.com&gt;"","""",""2024-07-05 08:17:06 -0400"",""Requester"",""B2 MTL 2 (Montreal 2)"",""Information Technology (IT)"","""",""&lt;None&gt;"","""",""en"",false~""the computer delivered to Sebastien pion, the MFA is configurated and also the VPN.""";"""8247420"",""Omar Sassi"",""Omar Sassi &lt;osassi@balcan.com&gt;"","""",""2024-07-05 08:17:06 -0400"",""Requester"",""B2 MTL 2 (Montreal 2)"",""Information Technology (IT)"","""",""&lt;None&gt;"","""",""en"",false~""[@]Alaa Almasri Something wrong with my Azure Account, i don't have the rights.""";"""8247420"",""Omar Sassi"",""Omar Sassi &lt;osassi@balcan.com&gt;"","""",""2024-07-05 08:17:06 -0400"",""Requester"",""B2 MTL 2 (Montreal 2)"",""Information Technology (IT)"","""",""&lt;None&gt;"","""",""en"",false~""The computer is ready, and I gave it to Sebastien, but it is not yet functional... the user Need Authenticator configuration to use The VPN but i don't have Azure account to Revoke and require the MFA. i will fix this problem when my account will be functional.""";"""8247425"",""Wassim Ben Said"",""Wassim Ben Said &lt;wbensaid@balcan.com&gt;"","""",""2023-08-07 10:39:21 -0400"",""Requester"",,""Information Technology (IT)"","""",""&lt;None&gt;"","""",""[-]1"",true~""[@]Tu Phuong Vo i will prepare a laptop for him this week""";"""8786937"",""Tu Phuong Vo"",""Tu Phuong Vo &lt;tvo@balcan.com&gt;"",""IT Manager - Assets, Contracts and Services"",""2025-06-26 09:18:18 -0400"",""Administrator"",""B1 MTL 1 (Montreal 1)"",""Information Technology (IT)"","""",""Tao Wong"","""",""en"",false~""[@]Wassim Ben Said Hi Wassim, did Omar told you about this request?""";"""8998746"",""Sebastien Pion"",""Sebastien Pion &lt;sebastien.pion@nelmar.com&gt;"","""",""2025-06-20 10:53:04 -0400"",""Requester"",""B8 Nelmar (Terrebonne)"",,"""",""&lt;None&gt;"","""",""[-]1"",false~""Hello Any news on this please ? Sebastien Pion Inventory Coordinator Coordonnateur à l'inventaire NEL MAR Security Packaging Systems T 450 477 0001 x279 T 800 363 2283 nelmar.com From: Balcan Innovations - Centre d'aide / Service Desk helpdesk@balcan.com Sent: December 14, 2022 2:15 PM To: Sebastien Pion sebastien.pion@nelmar.com Subject: Requêtre / Incident #1005 Nouvel équipement""";"""8247420"",""Omar Sassi"",""Omar Sassi &lt;osassi@balcan.com&gt;"","""",""2024-07-05 08:17:06 -0400"",""Requester"",""B2 MTL 2 (Montreal 2)"",""Information Technology (IT)"","""",""&lt;None&gt;"","""",""en"",false~""The new computer is ready. Sebastien, can you give us more informations about Interal ? we can do it together remotely when you have time. let me know. thanks""";"""8998746"",""Sebastien Pion"",""Sebastien Pion &lt;sebastien.pion@nelmar.com&gt;"","""",""2025-06-20 10:53:04 -0400"",""Requester"",""B8 Nelmar (Terrebonne)"",,"""",""&lt;None&gt;"","""",""[-]1"",false~""Hello is is possible to install on the lap top you are preparing for me the purchasing program : Interal ? would be so helpful thanks""";"""8585838"",""Marie Slim"",""Marie Slim &lt;marie.slim@nelmar.com&gt;"",""Coordinator Sales Contract  Management"",""2025-05-22 15:28:42 -0400"",""Requester"",""B8 Nelmar (Terrebonne)"",""Administration"","""",""&lt;None&gt;"","""",""en"",false~""[@]Tu Phuong Vo here is the approval for the laptop request""";"""8786937"",""Tu Phuong Vo"",""Tu Phuong Vo &lt;tvo@balcan.com&gt;"",""IT Manager - Assets, Contracts and Services"",""2025-06-26 09:18:18 -0400"",""Administrator"",""B1 MTL 1 (Montreal 1)"",""Information Technology (IT)"","""",""Tao Wong"","""",""en"",false~""[@]George Kanatselis Hey George, can a laptop be prepared for Sebastien Pion so that Omar can bring it to Nelmar on Tuesday next week?""";"""8585838"",""Marie Slim"",""Marie Slim &lt;marie.slim@nelmar.com&gt;"",""Coordinator Sales Contract  Management"",""2025-05-22 15:28:42 -0400"",""Requester"",""B8 Nelmar (Terrebonne)"",""Administration"","""",""&lt;None&gt;"","""",""en"",false~""Hello, Sebastien will need remote access using the vpn link to access his work computer from his personal computer at home. His director Kevin Couto, has requested that we escalate this request as Sebastien will need to have access as soon as possible. thank you, Marie From: Sebastien Pion Sent: December 1, 2022 12:07 PM To: Izabela Pawlak &lt;izabela.pawlak@nelmar.com&gt; Cc: Marie Slim &lt;marie.slim@nelmar.com&gt;; Kevin Couto &lt;kcouto@plastixxffs.com&gt; Subject: VPN ACCES Hello I spoke to Kevin about it and he’s fine with that , So I’m asking if you could get me a VPN access so I can start working from home in the next few days please There are a lot of things I can do from home to help to cover when I’m not here Let me know Thank you Seb Sebastien Pion Inventory Coordinator Coordonnateur à l'inventaire NEL MAR Security Packaging Systems T 450 477 0001 x279 T 800 363 2283 nelmar.com"""</t>
  </si>
  <si>
    <t>https://helpdesk.balcan.com/attachments/805c04c31a795da5c59b/fw_-vpn-access-sebastien-pion-msg.vnd</t>
  </si>
  <si>
    <t>line107 printout has no barcode</t>
  </si>
  <si>
    <t>8:24:14</t>
  </si>
  <si>
    <t>24:24:14</t>
  </si>
  <si>
    <t>installed barcodes</t>
  </si>
  <si>
    <t xml:space="preserve">printer issue with timekeeper ( bosse and balak ) </t>
  </si>
  <si>
    <t>GEORGE KANATSELIS | Network Administrator - IT Balcan Innovations Inc. 9340 Meaux, St-Leonard, Quebec H1R 3H2 t: (514) 326-9130 ext. 2179 | e:
george@balcan.com www.balcan.com From: Robert Gardonyi rgardonyi@balcan.com Sent: Monday, December 12, 2022 12:14 PM To: George Kanatselis george@balcan.com Subject: Internet Hi George, Just a reminder to check my internet access. This morning it was working perfectly but now when I tried there was a box that said sign in for some reason. Thanks for your help Robert</t>
  </si>
  <si>
    <t>8:50:53</t>
  </si>
  <si>
    <t>24:50:53</t>
  </si>
  <si>
    <t>showed him how to change his home page to google so balcan page does not ask his credentials</t>
  </si>
  <si>
    <t>FW: Request for MS project software</t>
  </si>
  <si>
    <t>GEORGE KANATSELIS | Network Administrator - IT Balcan Innovations Inc. 9340 Meaux, St-Leonard, Quebec H1R 3H2 t: (514) 326-9130 ext. 2179 | e:
george@balcan.com www.balcan.com From: Karan Viraj Singh ksingh@balcan.com Sent: Monday, December 12, 2022 12:02 PM To: George Kanatselis george@balcan.com Cc: Kiril Tchomakov kiril@balcan.com; Khaled Megahed kmegahed@balcan.com; Perry Bachountakis perry@balcan.com Subject: Request for MS project software Importance: High Hello George Good afternoon After several attempts since November 2022, I still don’t have MS Projects. I have been sending you messages on teams and haven’t gotten any reply. This is my one final attempt to try to get MS Projects software before we start our training on this Wednesday. I understand that you are very busy, but please help me get this software. If I have to open a ticket, how do I do that? Is this email sufficient, or I have to email someone else also? Please let me know. Awaiting your reply. Thanks. Karan Viraj Singh Project Specialist – Engineering Balcan Innovations Inc. 304 Rue Saulnier, Laval, Quebec H7M 3T3 m: (438) 865-7817 | e:
ksingh@balcan.com www.balcan.com</t>
  </si>
  <si>
    <t>171:15:44</t>
  </si>
  <si>
    <t>699:15:44</t>
  </si>
  <si>
    <t>Hi George, I’d like to have VPN access again, so I be able to access BERP remotely as needed. Thanks Duc</t>
  </si>
  <si>
    <t>2:15:57</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Duc Tran dtran@balcan.com Sent: Monday, December 12, 2022 12:43 PM To: George Kanatselis george@balcan.com; helpdesk helpdesk@balcan.com Cc: Perry Bachountakis perry@balcan.com Subject: VPN Hi George, I’d like to have VPN access again, so I be able to access BERP remotely as needed. Thanks Duc"""</t>
  </si>
  <si>
    <t>DONE</t>
  </si>
  <si>
    <t>"support@balcaninnovationsinc.samanage.com";"george@balcan.com";"perry@balcan.com"</t>
  </si>
  <si>
    <t>FW: BERP test/dev environments</t>
  </si>
  <si>
    <t>From: Hershel Teitelbaum hershel@balcan.com Sent: Monday, December 12, 2022 10:56 AM To: Pier Capra pcapra@balcan.com; Alaa Almasri aalmasri@balcan.com; Perry Bachountakis perry@balcan.com Cc: Tao Wong twong@balcan.com; Duc Tran dtran@balcan.com Subject: RE: BERP test/dev environments Perry, Can we use the same one that was set up for firefly? From: Pier Capra &lt;pcapra@balcan.com&gt; Sent: Monday, December 12, 2022 10:43 AM To: Hershel Teitelbaum &lt;hershel@balcan.com&gt;; Alaa Almasri &lt;aalmasri@balcan.com&gt;; Perry Bachountakis &lt;perry@balcan.com&gt; Cc: Tao Wong &lt;twong@balcan.com&gt;; Duc Tran &lt;dtran@balcan.com&gt; Subject: BERP test/dev environments HI all A new test /dev environment is required as we will work on several projects impacting BERP starting January 2023. Please provide a possible ETA . Thanks</t>
  </si>
  <si>
    <t>226:37:29</t>
  </si>
  <si>
    <t>914:37:29</t>
  </si>
  <si>
    <t>434:13:49</t>
  </si>
  <si>
    <t>1778:13:49</t>
  </si>
  <si>
    <t>"""8405487"",""Perry Bachountakis"",""Perry Bachountakis &lt;perry@balcan.com&gt;"",""Director IT"",""2025-06-25 23:09:36 -0400"",""Administrator"",""B1 MTL 1 (Montreal 1)"",""Information Technology (IT)"",""5143269130"",""&lt;None&gt;"",""5148147400"",""en"",false~""Main-BPL dev 2 server in created - I will on preparing and basic testing on the server"""</t>
  </si>
  <si>
    <t>Created dev environment but need to test when ready to use</t>
  </si>
  <si>
    <t>Call forwarding option not working</t>
  </si>
  <si>
    <t>From: Reception Nelmar &lt;reception@nelmar.com&gt; Sent: December 9, 2022 9:46 AM To: Marie Slim &lt;marie.slim@nelmar.com&gt;; Izabela Pawlak &lt;izabela.pawlak@nelmar.com&gt; Cc: Marcela Jimenez &lt;marcela.jimenez@nelmar.com&gt;; Emma Haralambous &lt;emma.haralambous@nelmar.com&gt; Subject: Phone technical issues Good morning, Marcela and Emma have spoke to me about the technical issue they are experiencing when I try to transfer their calls to their extension; meaning their cellphones would ring but then it would hang up on it’s own. This has been happening for awhile. In my end, I do set up their cellphones and extension the way it should be set-up and sometimes I asked Carolina to assist me. Please let me know, Thank you, Charmaine Aberin Adjointe Administrative NEL MAR Système d’emballage sécuritaire 3100 rue des Bâtisseurs Terrebonne, QC J6Y 0A2 T 450.477.0001 x221 | T 800.363.2283 nelmar.com</t>
  </si>
  <si>
    <t>"telephony";"desk phone";"B8 Nelmar (Terrebonne)";"Administration"</t>
  </si>
  <si>
    <t>41:42:01</t>
  </si>
  <si>
    <t>169:42:01</t>
  </si>
  <si>
    <t>248:55:18</t>
  </si>
  <si>
    <t>1032:55:18</t>
  </si>
  <si>
    <t>"""8585838"",""Marie Slim"",""Marie Slim &lt;marie.slim@nelmar.com&gt;"",""Coordinator Sales Contract  Management"",""2025-05-22 15:28:42 -0400"",""Requester"",""B8 Nelmar (Terrebonne)"",""Administration"","""",""&lt;None&gt;"","""",""en"",false~""Wassim tested the extensions with Charmaine, everything is working now.""";"""8405487"",""Perry Bachountakis"",""Perry Bachountakis &lt;perry@balcan.com&gt;"",""Director IT"",""2025-06-25 23:09:36 -0400"",""Administrator"",""B1 MTL 1 (Montreal 1)"",""Information Technology (IT)"",""5143269130"",""&lt;None&gt;"",""5148147400"",""en"",false~""Hi Marie-Slim Started looking at the tickets again. Can you call the external company for this one since i did not yet get into your phone system yet.""";"""9005575"",""Reception Nelmar"",""Reception Nelmar &lt;reception@nelmar.com&gt;"","""",""2025-06-20 10:03:41 -0400"",""Requester"",""B8 Nelmar (Terrebonne)"",,"""",""&lt;None&gt;"","""",""[-]1"",false~""Hello, I would like to do a follow-up for this ticket? Thank you, Charmaine Aberin""";"""8585838"",""Marie Slim"",""Marie Slim &lt;marie.slim@nelmar.com&gt;"",""Coordinator Sales Contract  Management"",""2025-05-22 15:28:42 -0400"",""Requester"",""B8 Nelmar (Terrebonne)"",""Administration"","""",""&lt;None&gt;"","""",""en"",false~""[@]Omar Sassi were you able to look at this ticket last friday? It was one of the tickets I had on the list of tickets to look at. Please confirm, Marie"""</t>
  </si>
  <si>
    <t>Wassim looked at each extension and tested the call forwarding. Everything works now.</t>
  </si>
  <si>
    <t>"Carolina Munoz &lt;carolina.munoz@nelmar.com&gt;"</t>
  </si>
  <si>
    <t>Maintenance Request 00040273 for Line # 50 Bdg 3: Bonjour  la petite imprimante pour les lables n es</t>
  </si>
  <si>
    <t>Please Review Maintenance Request 040273 for Line # 50 Request by 4160 Status: 0.Requested Details: Bonjour
la petite imprimante pour les lables n est pls fonctionnelle.
Priere de verifier ce probleme et le regler dans les brefs delais
merci
Bonne journee</t>
  </si>
  <si>
    <t>9:07:14</t>
  </si>
  <si>
    <t>25:07:14</t>
  </si>
  <si>
    <t>https://helpdesk.balcan.com/attachments/84af7d3e487034b15fcb/maint_req00040273_1135521.pdf</t>
  </si>
  <si>
    <t>Travel to Europe.</t>
  </si>
  <si>
    <t xml:space="preserve">Jay Fisher requires access to Europe for MS365 between Dec 18th and December 31st.  </t>
  </si>
  <si>
    <t>Open access during vacation time</t>
  </si>
  <si>
    <t>34:47:49</t>
  </si>
  <si>
    <t>99:27:02</t>
  </si>
  <si>
    <t>40:15:03</t>
  </si>
  <si>
    <t>168:54:16</t>
  </si>
  <si>
    <t>Description du problème/Issue Description: Jay Fisher requires access to Europe for MS365 between Dec 18th and December 31st.  ~Motif de la demande/Reason for Request: Travel to Europe.~Description de la demande de changement/Change request description: Open access during vacation time</t>
  </si>
  <si>
    <t>"~""Switzerland, Germany, France, and the Netherlands Jay F. Fisher Sales Manager Balcan Packaging 678-265-8350 office 678-265-8351 fax 404-401-7474 cell www.balcan.com""";"""8620275"",""Mark Wolpert"",""Mark Wolpert &lt;mwolpert@balcan.com&gt;"",""Vice President Sales, Central West"",""2025-04-10 11:32:53 -0400"",""Requester"",,""Sales"","""",""&lt;None&gt;"","""",""[-]1"",false~""Jay, please advise. Regards, Mark. MARK WOLPERT | Vice President Sales, Central and Western Region Balcan Packaging 279 Humberline Drive, Etobicoke, Ontario M9W 5T6 t: (905) 696-7272 ext. 3228 | m: (416) 768-1611 | e: mwolpert@balcan.com www.balcan.com From: Balcan Innovations - Centre d'aide / Service Desk helpdesk@balcan.com Sent: December 16, 2022 11:48 AM To: Mark Wolpert mwolpert@balcan.com Cc: Jay Fisher jfisher@ffebpl.com Subject: Requêtre / Incident #996 Demande de changement d'application / Application Change Request""";"""8247417"",""Alaa Almasri"",""Alaa Almasri &lt;aalmasri@balcan.com&gt;"","""",""2025-06-25 15:13:45 -0400"",""Administrator"",,""Information Technology (IT)"","""",""&lt;None&gt;"","""",""[-]1"",false~""Hi Mark, which countries he will be visiting during his vacation?"""</t>
  </si>
  <si>
    <t>"jfisher@ffebpl.com";"support@balcaninnovationsinc.samanage.com"</t>
  </si>
  <si>
    <t>Perte d'Acces fichier Partagé</t>
  </si>
  <si>
    <t>Bonjour, every month (since at least 3 months), I loose access to some shared folder. the access to those folders is critical to allow me to complete my work. can you please look at this? see below message I get: below the link I cannot access anymore: 03 Nelmar_Plastixx 99 Interco usually I ask MArio Ronca to give me access again to the folders, but we need to understand why there is an Expiration date my access...</t>
  </si>
  <si>
    <t>172:28:49</t>
  </si>
  <si>
    <t>705:32:29</t>
  </si>
  <si>
    <t>225:12:15</t>
  </si>
  <si>
    <t>918:15:55</t>
  </si>
  <si>
    <t>"1092525"</t>
  </si>
  <si>
    <t>"""8585838"",""Marie Slim"",""Marie Slim &lt;marie.slim@nelmar.com&gt;"",""Coordinator Sales Contract  Management"",""2025-05-22 15:28:42 -0400"",""Requester"",""B8 Nelmar (Terrebonne)"",""Administration"","""",""&lt;None&gt;"","""",""en"",false~""[@]Wassim Ben Said please assist Annie with her headset connection, its not working.""";"""8247425"",""Wassim Ben Said"",""Wassim Ben Said &lt;wbensaid@balcan.com&gt;"","""",""2023-08-07 10:39:21 -0400"",""Requester"",,""Information Technology (IT)"","""",""&lt;None&gt;"","""",""[-]1"",true~""Laptop was delivered and tested ..everything works fine""";"""8247446"",""Tao Wong"",""Tao Wong &lt;twong@balcan.com&gt;"",""CIO"",""2025-06-24 18:27:38 -0400"",""Administrator"",""B2 MTL 2 (Montreal 2)"",""Information Technology (IT)"","""",""&lt;None&gt;"","""",""en"",false~""Yes, we will provide a new laptop for Annie. @Wassim Ben Said please prepare a new laptop with the new laptops that we recently received. @Tu Phuong Vo""";"""8585838"",""Marie Slim"",""Marie Slim &lt;marie.slim@nelmar.com&gt;"",""Coordinator Sales Contract  Management"",""2025-05-22 15:28:42 -0400"",""Requester"",""B8 Nelmar (Terrebonne)"",""Administration"","""",""&lt;None&gt;"","""",""en"",false~""[@]Tao Wong will Annie have a replacement for her?""";"""8585838"",""Marie Slim"",""Marie Slim &lt;marie.slim@nelmar.com&gt;"",""Coordinator Sales Contract  Management"",""2025-05-22 15:28:42 -0400"",""Requester"",""B8 Nelmar (Terrebonne)"",""Administration"","""",""&lt;None&gt;"","""",""en"",false~""[@]Omar Sassi was this resolved? I know she was a bit busy, and you worked on a few issues she had. Could you detail what was done and if anything else is required to fix this issue? @Tao Wong I heard you were looking at different solutions, do we have a permanent solution?""";"""8924606"",""Annie Martin"",""Annie Martin &lt;annie.martin@nelmar.com&gt;"","""",""2025-06-20 11:44:53 -0400"",""Requester"",""B8 Nelmar (Terrebonne)"",,"""",""&lt;None&gt;"","""",""[-]1"",false~""Bonjour Omar, One drive fonctione, mais je semble maintenant avoir un problème d’acces “my credentials have expired” From: Annie Martin Sent: December 13, 2022 12:22 PM To: Balcan Innovations - Centre d'aide / Service Desk helpdesk@balcan.com Cc: mronca@balcan.com Subject: RE: Requête / Incident #995 Perte d'Acces fichier Partagé Bonjour, Le probleme n’est pas encore corrigé. Merci de conserver le ticket ouvert From: Balcan Innovations - Centre d'aide / Service Desk &lt;helpdesk@balcan.com&gt; Sent: December 13, 2022 9:07 AM To: Annie Martin &lt;annie.martin@nelmar.com&gt; Cc: mronca@balcan.com Subject: Requête / Incident #995 Perte d'Acces fichier Partagé""";"""8924606"",""Annie Martin"",""Annie Martin &lt;annie.martin@nelmar.com&gt;"","""",""2025-06-20 11:44:53 -0400"",""Requester"",""B8 Nelmar (Terrebonne)"",,"""",""&lt;None&gt;"","""",""[-]1"",false~""Bonjour, Le probleme n’est pas encore corrigé. Merci de conserver le ticket ouvert From: Balcan Innovations - Centre d'aide / Service Desk helpdesk@balcan.com Sent: December 13, 2022 9:07 AM To: Annie Martin annie.martin@nelmar.com Cc: mronca@balcan.com Subject: Requête / Incident #995 Perte d'Acces fichier Partagé""";"""8247446"",""Tao Wong"",""Tao Wong &lt;twong@balcan.com&gt;"",""CIO"",""2025-06-24 18:27:38 -0400"",""Administrator"",""B2 MTL 2 (Montreal 2)"",""Information Technology (IT)"","""",""&lt;None&gt;"","""",""en"",false~"""""</t>
  </si>
  <si>
    <t>Laptop was delivered and tested ..everything works fine </t>
  </si>
  <si>
    <t>"Balcan Packaging Wisconsin";"Finance &amp; Accounting";"networking";"vpn"</t>
  </si>
  <si>
    <t xml:space="preserve">Tao has requested I submit this request through the ticket system to reestablish the VPN access for the below team members.
Thank you
Michael Bargle 
Robert Casica
Chris Mobley
Marcos Hernandez
Adam Dobrowolski
Konnor Kruse
Todd Kehl
Brandon Kaplan
Anne Isor
Carolina Munoz
</t>
  </si>
  <si>
    <t>4:59:39</t>
  </si>
  <si>
    <t>45:17:45</t>
  </si>
  <si>
    <t>951:47:14</t>
  </si>
  <si>
    <t xml:space="preserve">Description du problème/Issue Description: Tao has requested I submit this request through the ticket system to reestablish the VPN access for the below team members.
Thank you
Michael Bargle 
Robert Casica
Chris Mobley
Marcos Hernandez
Adam Dobrowolski
Konnor Kruse
Todd Kehl
Brandon Kaplan
Anne Isor
Carolina Munoz
</t>
  </si>
  <si>
    <t>"""8620021"",""Michael Bargle"",""Michael Bargle &lt;mbargle@balcan.com&gt;"",""Divisional Controller"",""2024-03-21 11:32:53 -0400"",""Requester"",""Balcan Packaging Wisconsin "",,,""&lt;None&gt;"",,,false~""Team, I wanted to see this is showing as resolved but I believe her access is still not working. Thank you for the clarification. Michael Bargle II | Divisional Controller Balcan USA Inc. 7201 108th Street, Pleasant Prairie, WI 53158, USA c: (262) 900-7597 e: mbargle@balcan.com www.balcan.com From: Balcan Innovations - Centre d'aide / Service Desk helpdesk@balcan.com Sent: Friday, January 13, 2023 1:33 PM To: Michael Bargle mbargle@balcan.com Cc: Alaa Almasri aalmasri@balcan.com; Perry Bachountakis perry@balcan.com; support@balcaninnovationsinc.samanage.com Subject: Requête / Incident #994 Demande générale / General Support Incident""";"""8247417"",""Alaa Almasri"",""Alaa Almasri &lt;aalmasri@balcan.com&gt;"","""",""2025-06-25 15:13:45 -0400"",""Administrator"",,""Information Technology (IT)"","""",""&lt;None&gt;"","""",""[-]1"",false~""[@]Avan Abubakir please take care of Carolina's VPN access""";"""8620021"",""Michael Bargle"",""Michael Bargle &lt;mbargle@balcan.com&gt;"",""Divisional Controller"",""2024-03-21 11:32:53 -0400"",""Requester"",""Balcan Packaging Wisconsin "",,,""&lt;None&gt;"",,,false~""Good evening I wanted to see where does this ticket stand to be completed? I am very interested in understanding if I can get Carolina Munoz from Nelmar access as she is posting my AP. thank you.""";"""8435491"",""Avan Abubakir"",""Avan Abubakir &lt;aabubakir@balcan.com&gt;"","""",""2024-08-08 12:01:15 -0400"",""Service Agent User"",""B2 MTL 2 (Montreal 2)"",,"""",""&lt;None&gt;"","""",""en"",true~""Hello Perry, Users in Wisconsin they can connect to the SSL VPN in MTL. Avan Abubakir | Senior Network Administrator Balcan Innovations Inc. 9340 Meaux, St-Leonard, Quebec H1R 3H2 m: (514) 815-1848 | aabubakir@balcan.com www.balcan.com From: Perry Bachountakis perry@balcan.com Sent: Saturday, December 17, 2022 12:13 P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405487"",""Perry Bachountakis"",""Perry Bachountakis &lt;perry@balcan.com&gt;"",""Director IT"",""2025-06-25 23:09:36 -0400"",""Administrator"",""B1 MTL 1 (Montreal 1)"",""Information Technology (IT)"",""5143269130"",""&lt;None&gt;"",""5148147400"",""en"",false~""Ok Sent from Outlook for iOS From: Michael Bargle mbargle@balcan.com Sent: Saturday, December 17, 2022 4:52:59 PM To: Perry Bachountakis perry@balcan.com; helpdesk helpdesk@balcan.com; Avan Abubakir aabubakir@balcan.com; Alaa Almasri aalmasri@balcan.com Subject: RE: Requêtre / Incident #994 Demande générale / General Support Incident I am now able to connect. Not sure what if anything changed. Michael Bargle II | Divisional Controller Balcan USA Inc. 7201 108th Street, Pleasant Prairie, WI 53158, USA c: (262) 900-7597 e: mbargle@balcan.com www.balcan.com From: Perry Bachountakis perry@balcan.com Sent: Saturday, December 17, 2022 11:13 A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620021"",""Michael Bargle"",""Michael Bargle &lt;mbargle@balcan.com&gt;"",""Divisional Controller"",""2024-03-21 11:32:53 -0400"",""Requester"",""Balcan Packaging Wisconsin "",,,""&lt;None&gt;"",,,false~""I am now able to connect. Not sure what if anything changed. Michael Bargle II | Divisional Controller Balcan USA Inc. 7201 108th Street, Pleasant Prairie, WI 53158, USA c: (262) 900-7597 e: mbargle@balcan.com www.balcan.com From: Perry Bachountakis perry@balcan.com Sent: Saturday, December 17, 2022 11:13 AM To: Michael Bargle mbargle@balcan.com; helpdesk helpdesk@balcan.com; Avan Abubakir aabubakir@balcan.com; Alaa Almasri aalmasri@balcan.com Subject: RE: Requêtre / Incident #994 Demande générale / General Support Incident Avan, we did not make any changes to Wisconsin? From: Michael Bargle &lt;mbargle@balcan.com&gt; Sent: Saturday, December 17, 2022 11:51 AM To: helpdesk &lt;helpdesk@balcan.com&gt;; Avan Abubakir &lt;aabubakir@balcan.com&gt;; Perry Bachountakis &lt;perry@balcan.com&gt;; Alaa Almasri &lt;aalmasri@balcan.com&gt;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405487"",""Perry Bachountakis"",""Perry Bachountakis &lt;perry@balcan.com&gt;"",""Director IT"",""2025-06-25 23:09:36 -0400"",""Administrator"",""B1 MTL 1 (Montreal 1)"",""Information Technology (IT)"",""5143269130"",""&lt;None&gt;"",""5148147400"",""en"",false~""Avan, we did not make any changes to Wisconsin? From: Michael Bargle mbargle@balcan.com Sent: Saturday, December 17, 2022 11:51 AM To: helpdesk helpdesk@balcan.com; Avan Abubakir aabubakir@balcan.com; Perry Bachountakis perry@balcan.com; Alaa Almasri aalmasri@balcan.com Subject: RE: Requêtre / Incident #994 Demande générale / General Support Incident 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lt;helpdesk@balcan.com&gt; Sent: Monday, December 12, 2022 2:05 PM To: Michael Bargle &lt;mbargle@balcan.com&gt; Subject: Requêtre / Incident #994 Demande générale / General Support Incident""";"""8620021"",""Michael Bargle"",""Michael Bargle &lt;mbargle@balcan.com&gt;"",""Divisional Controller"",""2024-03-21 11:32:53 -0400"",""Requester"",""Balcan Packaging Wisconsin "",,,""&lt;None&gt;"",,,false~""Team, as I try to load into vpn today it appears to not be working on my side. Is the system down for vpn access? ,Michael Bargle II | Divisional Controller Balcan USA Inc. 7201 108th Street, Pleasant Prairie, WI 53158, USA c: (262) 900-7597 e: mbargle@balcan.com www.balcan.com From: Balcan Innovations - Centre d'aide / Service Desk helpdesk@balcan.com Sent: Monday, December 12, 2022 2:05 PM To: Michael Bargle mbargle@balcan.com Subject: Requêtre / Incident #994 Demande générale / General Support Incident""";"""8435491"",""Avan Abubakir"",""Avan Abubakir &lt;aabubakir@balcan.com&gt;"","""",""2024-08-08 12:01:15 -0400"",""Service Agent User"",""B2 MTL 2 (Montreal 2)"",,"""",""&lt;None&gt;"","""",""en"",true~""list updated it Michael Bargle ==&gt; done Robert Casica ==&gt; done Chris Mobley Marcos Hernandez ==&gt; done Adam Dobrowolski ==&gt; done Konnor Kruse Todd Kehl Brandon Kaplan Anne Isor Carolina Munoz""";"""8435491"",""Avan Abubakir"",""Avan Abubakir &lt;aabubakir@balcan.com&gt;"","""",""2024-08-08 12:01:15 -0400"",""Service Agent User"",""B2 MTL 2 (Montreal 2)"",,"""",""&lt;None&gt;"","""",""en"",true~""Hello Omar, Below is the list of users that need to change SSL VPN setting, Three of them is already done: Michael Bargle Robert Casica==&gt; done Chris Mobley Marcos Hernandez ==&gt; done Adam Dobrowolski ==&gt; done Konnor Kruse Todd Kehl Brandon Kaplan Anne Isor Carolina Munoz Best regards Avan Abubakir""";"""8247417"",""Alaa Almasri"",""Alaa Almasri &lt;aalmasri@balcan.com&gt;"","""",""2025-06-25 15:13:45 -0400"",""Administrator"",,""Information Technology (IT)"","""",""&lt;None&gt;"","""",""[-]1"",false~""[@]Avan Abubakir I added them to the Microsoft 365 VPN group. You can go ahead with the VPN client settings update."""</t>
  </si>
  <si>
    <t>Duplicated incident and issue resolved</t>
  </si>
  <si>
    <t>"support@balcaninnovationsinc.samanage.com";"aabubakir@balcan.com";"perry@balcan.com";"aalmasri@balcan.com"</t>
  </si>
  <si>
    <t>Sales GL IMPORTANT</t>
  </si>
  <si>
    <t>Fixed the data as well From: Hershel Teitelbaum Sent: Monday, December 5, 2022 11:14 AM To: Perry Bachountakis perry@balcan.com Cc: Camille Latour clatour@balcan.com Subject: Re: Sales GL IMPORTANT Perry I know where this is coming from, we had it already once on another process, we reached the maximum number on an integer field, we have to convert it to increase the number. I assume it’s the sales register file in ocean Check it out, you can call me On Dec 2, 2022, at 1:17 PM, Perry Bachountakis &lt;perry@balcan.com&gt; wrote: ﻿ HELP….HELP…HELP…. Same Journal Number on Multiple Batches, From: Camille Latour &lt;clatour@balcan.com&gt; Sent: December 2, 2022 8:51 AM To: Perry Bachountakis &lt;perry@balcan.com&gt; Subject: Sales GL IMPORTANT Importance: High Hi Perry, You need to look into this : Im trying to do my validation for Year-end with the sales journal and GL, but When I go into the GL, all I get is Sequence no. 327767, and the detail doesn’t match the total. Camille Latour, CPA auditor| Divisional Controller Balcan Innovations Inc. 9340 Meaux, St-Leonard, Quebec H1R 3H2 T 514.326.9130 x2193 | C 514.809.6273|clatour@balcan.com | www.balcan.com</t>
  </si>
  <si>
    <t>"support@balcaninnovationsinc.samanage.com";"perry@balcan.com";"clatour@balcan.com"</t>
  </si>
  <si>
    <t>98:41:59</t>
  </si>
  <si>
    <t>assigned adobe account to him</t>
  </si>
  <si>
    <t xml:space="preserve">We would like to have acces to the email address: pressdepartment@nelmar.com
Is it possible to give us the password, please. 
Thank you 
</t>
  </si>
  <si>
    <t>111:42:30</t>
  </si>
  <si>
    <t>479:42:30</t>
  </si>
  <si>
    <t xml:space="preserve">Requis pour / Requested For :: Dominik Tremblay~Description du problème/Issue Description: We would like to have acces to the email address: pressdepartment@nelmar.com
Is it possible to give us the password, please. 
Thank you 
</t>
  </si>
  <si>
    <t xml:space="preserve">he has a new password </t>
  </si>
  <si>
    <t>VPN Access</t>
  </si>
  <si>
    <t>Request to get VPN access in order to Access BERP remotely</t>
  </si>
  <si>
    <t>"networking";"vpn";"B1 MTL 1 (Montreal 1)";"Information Technology (IT)"</t>
  </si>
  <si>
    <t>112:18:21</t>
  </si>
  <si>
    <t>480:18:21</t>
  </si>
  <si>
    <t>291:35:31</t>
  </si>
  <si>
    <t>1251:35:31</t>
  </si>
  <si>
    <t>"""8385259"",""Duc Tran"",""Duc Tran &lt;dtran@balcan.com&gt;"",""Project Manager"",""2025-06-16 13:40:15 -0400"",""Service Agent User"",""B2 MTL 2 (Montreal 2)"",""Information Technology (IT)"","""",""Tao Wong"","""",""en"",false~""It's was completed by Alaa From: Balcan Innovations - Centre d'aide / Service Desk helpdesk@balcan.com Sent: Thursday, December 29, 2022 11:34:01 AM To: Duc Tran dtran@balcan.com Subject: Omar Sassi a mentionné votre nom sur la requête #990 VPN Access / Omar Sassi mentioned you on incident #990 VPN Access""";"""8247420"",""Omar Sassi"",""Omar Sassi &lt;osassi@balcan.com&gt;"","""",""2024-07-05 08:17:06 -0400"",""Requester"",""B2 MTL 2 (Montreal 2)"",""Information Technology (IT)"","""",""&lt;None&gt;"","""",""en"",false~""[@]Duc Tran Hi Duc, it's fixed?"""</t>
  </si>
  <si>
    <t>it's was completed by ALA</t>
  </si>
  <si>
    <t>Inconsistencies in the Orders BERP Table</t>
  </si>
  <si>
    <t>I would like Hershel to look into this please: Here are some inconsistencies that I found in the Order Table. We are working on a daily tracking Sales Dashboard and in order to automate the process I rely on these 2 table: Order_Detail_File Order_Header__New_ I found that a lot of fields are not updated or are inconssistent, Here are some exemple: Example 1: The field [OHD_Weight_Shipped] from table
Order_Header__New_ havent been updated since 2009 Exemple 2: A lot of orders have a entry in the Header Table but nothing in the Details Table. Which leads these orders to have no Product Number. But when you look in BERP these Orders do have a product Number. I have no Ideas where its coming from Instance: Order No
5948776 have no Detail but in BERP the Information is there: Example 3 : Some have details but the weight shipped is not existent even if there is sales 5946478: But in the Detail File nothing has been shipped: But in the sales Journal he has been invoiced:</t>
  </si>
  <si>
    <t>1:37:19</t>
  </si>
  <si>
    <t>40:08:01</t>
  </si>
  <si>
    <t>168:08:01</t>
  </si>
  <si>
    <t>"""8247441"",""Hershel Teitelbaum"",""Hershel Teitelbaum &lt;hershel@balcan.com&gt;"","""",""2025-06-25 12:44:33 -0400"",""Service Agent User"",""B2 MTL 2 (Montreal 2)"",""Information Technology (IT)"","""",""&lt;None&gt;"","""",""en"",false~""We never use the Order Header for reporting data The data was not copied to the PSQL tables since the major issue 2 weeks ago (except for 1 time when it was done manually), I reenabled the copy process this morning (by now it should be copied over already) For qty shipped, I never rely on the lbs shipped from order detail file, we always use the invoice detail file From: Balcan Innovations - Centre d'aide / Service Desk helpdesk@balcan.com Sent: Friday, December 9, 2022 11:14 AM To: Hershel Teitelbaum hershel@balcan.com Subject: Requête / Incident #989 Inconsistencies in the Orders BERP Table"""</t>
  </si>
  <si>
    <t>BOM Cost Table line 212 is off</t>
  </si>
  <si>
    <t>Good Morning Hershel There seem to be a problem with table
Docket_BOM_Cost In November line 212 was down most of the month. As per Koduri only 600,000 lbs was produced on that line. But when we sum up
DBC_Extr_Lines_Str = 212 For the
DBC_Dkt_Produced_Dat = 2022-11 we get 7,593,297 lbs The other Lines seems to be ok Vincent</t>
  </si>
  <si>
    <t>40:12:45</t>
  </si>
  <si>
    <t>168:12:45</t>
  </si>
  <si>
    <t>"""8247441"",""Hershel Teitelbaum"",""Hershel Teitelbaum &lt;hershel@balcan.com&gt;"","""",""2025-06-25 12:44:33 -0400"",""Service Agent User"",""B2 MTL 2 (Montreal 2)"",""Information Technology (IT)"","""",""&lt;None&gt;"","""",""en"",false~""It updates it 3 times a week overnight, but I actually updated it now From: Balcan Innovations - Centre d'aide / Service Desk helpdesk@balcan.com Sent: Monday, December 12, 2022 3:55 PM To: Hershel Teitelbaum hershel@balcan.com Subject: Requête / Incident #988 BOM Cost Table line 212 is off""";"""8619821"",""Andriquet Bosse"",""Andriquet Bosse &lt;bosse@balcan.com&gt;"",""Gestionnaire de production - Manager, Production"",""2025-05-21 09:31:45 -0400"",""Requester"",""B3 Laval"",,,""&lt;None&gt;"",,,false~""Hi We know it’s wrong ,but I just correct it , it’s 75 rolls , 13 skids. Thank you Bossé From: Vincent Perron vperron@balcan.com Sent: Monday, December 12, 2022 3:54 PM To: helpdesk helpdesk@balcan.com Cc: Camille Latour clatour@balcan.com; Andriquet Bosse bosse@balcan.com Subject: RE: Requêtre / Incident #988 BOM Cost Table line 212 is off It’s wrong, but I think this table is updated over night, I will check tomorrow morning From: Balcan Innovations - Centre d'aide / Service Desk &lt;helpdesk@balcan.com&gt; Sent: 12 décembre 2022 15:38 To: Vincent Perron &lt;vperron@balcan.com&gt; Cc: Camille Latour &lt;clatour@balcan.com&gt;; Andriquet Bosse &lt;bosse@balcan.com&gt; Subject: Requêtre / Incident #988 BOM Cost Table line 212 is off""";"""8620128"",""Vincent Perron"",""Vincent Perron &lt;vperron@balcan.com&gt;"",""Analyste en données financières - Financial Data Analyst"",""2023-04-05 09:47:04 -0400"",""Requester"",""B1 MTL 1 (Montreal 1)"",,,""&lt;None&gt;"",,,false~""It’s wrong, but I think this table is updated over night, I will check tomorrow morning From: Balcan Innovations - Centre d'aide / Service Desk helpdesk@balcan.com Sent: 12 décembre 2022 15:38 To: Vincent Perron vperron@balcan.com Cc: Camille Latour clatour@balcan.com; Andriquet Bosse bosse@balcan.com Subject: Requêtre / Incident #988 BOM Cost Table line 212 is off""";"""8619821"",""Andriquet Bosse"",""Andriquet Bosse &lt;bosse@balcan.com&gt;"",""Gestionnaire de production - Manager, Production"",""2025-05-21 09:31:45 -0400"",""Requester"",""B3 Laval"",,,""&lt;None&gt;"",,,false~""Hi Hershel I just correct the quantity. Thank you Bossé From: Hershel Teitelbaum hershel@balcan.com Sent: Monday, December 12, 2022 3:30 PM To: Andriquet Bosse bosse@balcan.com Cc: helpdesk helpdesk@balcan.com Subject: RE: Requête / Incident #988 BOM Cost Table line 212 is off Hi Bosse, Did you have a chance to look at this? From: Hershel Teitelbaum Sent: Friday, December 9, 2022 12:17 PM To: 'Andriquet Bossé (bosse@balcan.com)' &lt;bosse@balcan.com&gt; Cc: helpdesk &lt;helpdesk@balcan.com&gt; Subject: RE: Requête / Incident #988 BOM Cost Table line 212 is off Hi Bosse Please fix the qty produced below, they entered 23,115 Rolls !! From: Balcan Innovations - Centre d'aide / Service Desk &lt;helpdesk@balcan.com&gt; Sent: Friday, December 9, 2022 11:14 AM To: Hershel Teitelbaum &lt;hershel@balcan.com&gt; Subject: Requête / Incident #988 BOM Cost Table line 212 is off""";"""8247441"",""Hershel Teitelbaum"",""Hershel Teitelbaum &lt;hershel@balcan.com&gt;"","""",""2025-06-25 12:44:33 -0400"",""Service Agent User"",""B2 MTL 2 (Montreal 2)"",""Information Technology (IT)"","""",""&lt;None&gt;"","""",""en"",false~""Hi Bosse, Did you have a chance to look at this? From: Hershel Teitelbaum Sent: Friday, December 9, 2022 12:17 PM To: 'Andriquet Bossé (bosse@balcan.com)' bosse@balcan.com Cc: helpdesk helpdesk@balcan.com Subject: RE: Requête / Incident #988 BOM Cost Table line 212 is off Hi Bosse Please fix the qty produced below, they entered 23,115 Rolls !! From: Balcan Innovations - Centre d'aide / Service Desk &lt;helpdesk@balcan.com&gt; Sent: Friday, December 9, 2022 11:14 AM To: Hershel Teitelbaum &lt;hershel@balcan.com&gt; Subject: Requête / Incident #988 BOM Cost Table line 212 is off""";"""8247441"",""Hershel Teitelbaum"",""Hershel Teitelbaum &lt;hershel@balcan.com&gt;"","""",""2025-06-25 12:44:33 -0400"",""Service Agent User"",""B2 MTL 2 (Montreal 2)"",""Information Technology (IT)"","""",""&lt;None&gt;"","""",""en"",false~""Hi Bosse Please fix the qty produced below, they entered 23,115 Rolls !! From: Balcan Innovations - Centre d'aide / Service Desk helpdesk@balcan.com Sent: Friday, December 9, 2022 11:14 AM To: Hershel Teitelbaum hershel@balcan.com Subject: Requête / Incident #988 BOM Cost Table line 212 is off"""</t>
  </si>
  <si>
    <t>"clatour@balcan.com";"bosse@balcan.com";"support@balcaninnovationsinc.samanage.com"</t>
  </si>
  <si>
    <t>FW: [CIBC FirstCaribbean Ordering Program] Order held for freight pricing</t>
  </si>
  <si>
    <t>From: Izabela Pawlak izabela.pawlak@nelmar.com Sent: Thursday, December 8, 2022 10:47 PM To: Eddy Qiu eqiu@balcan.com; Joe Blauer joe.blauer@gmail.com Subject: FW: [CIBC FirstCaribbean Ordering Program] Order held for freight pricing Hi Eddy and Joe, Can you add Jennifer Mercurio jennifer.mercurio@nelmar.com to the below notifications: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rdering Program] Order held for freight pricing Thanks, Emma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 Thank you, Izabela From: Jennifer Mercurio &lt;jennifer.mercurio@nelmar.com&gt; Sent: November 21, 2022 10:33 AM To: Marcela Jimenez &lt;marcela.jimenez@nelmar.com&gt;; Emma Haralambous &lt;emma.haralambous@nelmar.com&gt;; Izabela Pawlak &lt;izabela.pawlak@nelmar.com&gt; Subject: RE: [CIBC FirstCaribbean Ordering Program] Order held for freight pricing Thanks Marcela! @Izabela Pawlak let me know once it can be updated for me so I don’t miss these. In the meantime Marcela send me an email if ever you enter freight as I most likely wont even see the order. Thank you, Jennifer Mercurio Account Manager NEL MAR Security Packaging Systems T 450.477.0001 x238 T 800.363.2283 nelmar.com Confidential and Proprietary to NELMAR Security Packaging Systems From: Marcela Jimenez &lt;marcela.jimenez@nelmar.com&gt; Sent: November 21, 2022 10:29 AM To: Emma Haralambous &lt;emma.haralambous@nelmar.com&gt;; Jennifer Mercurio &lt;jennifer.mercurio@nelmar.com&gt; Cc: Izabela Pawlak &lt;izabela.pawlak@nelmar.com&gt; Subject: RE: [CIBC FirstCaribbean Ordering Program] Order held for freight pricing Hi – I know @Jennifer Mercurio I re-entered the rate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Monday, November 21, 2022 10:22 AM To: Marcela Jimenez &lt;marcela.jimenez@nelmar.com&gt;; Jennifer Mercurio &lt;jennifer.mercurio@nelmar.com&gt; Cc: Izabela Pawlak &lt;izabela.pawlak@nelmar.com&gt; Subject: RE: [CIBC FirstCaribbean Ordering Program] Order held for freight pricing Weird that you and I see it but not Jen…. Can you re-enter the freight cost please so we can push the order through. From: Marcela Jimenez &lt;marcela.jimenez@nelmar.com&gt; Sent: November 21, 2022 10:17 AM To: Emma Haralambous &lt;emma.haralambous@nelmar.com&gt;; Jennifer Mercurio &lt;jennifer.mercurio@nelmar.com&gt; Cc: Izabela Pawlak &lt;izabela.pawlak@nelmar.com&gt; Subject: RE: [CIBC FirstCaribbean Ordering Program] Order held for freight pricing Hi – yes, I still see it as pending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Emma Haralambous &lt;emma.haralambous@nelmar.com&gt; Sent: Monday, November 21, 2022 10:17 AM To: Marcela Jimenez &lt;marcela.jimenez@nelmar.com&gt;; Jennifer Mercurio &lt;jennifer.mercurio@nelmar.com&gt; Cc: Izabela Pawlak &lt;izabela.pawlak@nelmar.com&gt; Subject: RE: [CIBC FirstCaribbean Ordering Program] Order held for freight pricing But Marcela can you tell me if you still see the order as “pending freight”? From: Marcela Jimenez &lt;marcela.jimenez@nelmar.com&gt; Sent: November 21, 2022 10:15 AM To: Jennifer Mercurio &lt;jennifer.mercurio@nelmar.com&gt;; Emma Haralambous &lt;emma.haralambous@nelmar.com&gt; Cc: Izabela Pawlak &lt;izabela.pawlak@nelmar.com&gt; Subject: RE: [CIBC FirstCaribbean Ordering Program] Order held for freight pricing Hello Girls – I entered the freight for this order days after, I will check if still valid and re-enter today Here is a copy of the email I sent to OEC on the same day, requesting rate.
? Best regards, Marcela Jimenez Supply Chain and Logistics Specialist NEL MAR Security Packaging Systems A DIVISION OF BALCAN INNOVATIONS INC. Plastixx FFS Technologies 3100 rue des Bâtisseurs Terrebonne, QC J6Y 0A2 T 450.477.0001 x229 | T 800.363.2283 www.nelmar.com www.plastixxffs.com Confidential and Proprietary to NELMAR Security Packaging Systems From: Jennifer Mercurio &lt;jennifer.mercurio@nelmar.com&gt; Sent: Monday, November 21, 2022 10:03 AM To: Emma Haralambous &lt;emma.haralambous@nelmar.com&gt; Cc: Marcela Jimenez &lt;marcela.jimenez@nelmar.com&gt;; Izabela Pawlak &lt;izabela.pawlak@nelmar.com&gt; Subject: Re: [CIBC FirstCaribbean Ordering Program] Order held for freight pricing Thanks Emma, That’s what I used to see but it has happened a few times where it’s not showing just like now and I have no idea there’s an order there unless I know the cart number. Jennifer Mercurio Account Manager NELMAR Security Packaging Systems T 450.477.0001 x238 T 800.363.2283 nelmar.com Confidential and Proprietary to NELMAR Security Packaging Systems On Nov 21, 2022, at 10:01 AM, Emma Haralambous &lt;emma.haralambous@nelmar.com&gt; wrote: ﻿ It’s so strange because this is what I see; I wonder if it’s because you’re not set up as an admin… @Marcela Jimenez , can you tell me if you are able to see this pending freight order? @Izabela Pawlak , can you set up Jen so that she can get the notification when a First Caribbean order comes in? If you scroll down to the original email you will see what I mean. Thanks, Emma From: Jennifer Mercurio &lt;jennifer.mercurio@nelmar.com&gt; Sent: November 21, 2022 8:40 AM To: Emma Haralambous &lt;emma.haralambous@nelmar.com&gt;; Marcela Jimenez &lt;marcela.jimenez@nelmar.com&gt; Subject: RE: [CIBC FirstCaribbean Ordering Program] Order held for freight pricing Good morning Emma, Nope, this is not the first time it happens – I have mentioned to Iza before – here’s what I see on my end: As you can see there are no pending carts (would show in the right hand side below the word FEEDBACK). I also don’t receive any notifications that there a pending order. Marcela are you able to add the freight charge and let me know once done so I can advise the customer? Not even sure you can, it doesn’t look the same as it normally does online. Will have to speak to Iza again about this, an order can be sitting there for a long time because I check regularly and the only way for me to know is if it’s showing as pending. @Emma Haralambous are you getting a notification? Maybe I can get my name on that? Jennifer Mercurio Account Manager NEL MAR Security Packaging Systems T 450.477.0001 x238 T 800.363.2283 nelmar.com Confidential and Proprietary to NELMAR Security Packaging Systems From: Emma Haralambous &lt;emma.haralambous@nelmar.com&gt; Sent: November 20, 2022 1:18 PM To: Jennifer Mercurio &lt;jennifer.mercurio@nelmar.com&gt;; Marcela Jimenez &lt;marcela.jimenez@nelmar.com&gt; Subject: FW: [CIBC FirstCaribbean Ordering Program] Order held for freight pricing HI ladies, Not sure if you saw this order pending freight since Nov 8th. Could be just a glitch on my end as this happened last time but please advise… Thanks, Emma From: customerservice@nelmar.com &lt;customerservice@nelmar.com&gt; Sent: November 8, 2022 10:24 AM To: joe.blauer@gmail.com; Emma Haralambous &lt;emma.haralambous@nelmar.com&gt;; Katherine Lagogianis &lt;katherine.lagogianis@nelmar.com&gt;; Izabela Pawlak &lt;izabela.pawlak@nelmar.com&gt;; Marcela Jimenez &lt;marcela.jimenez@nelmar.com&gt;; Roxanne Petit &lt;roxanne.petit@nelmar.com&gt; Subject: [CIBC FirstCaribbean Ordering Program] Order held for freight pricing An order has been entered and is awaiting freight pricing. To access it click on or navigate to the following address: https://firstcaribbean.nelmar.com/orders/pending/93510</t>
  </si>
  <si>
    <t>32:08:30</t>
  </si>
  <si>
    <t>144:17:06</t>
  </si>
  <si>
    <t>fixed. confirmed</t>
  </si>
  <si>
    <t>"Eddy Qiu &lt;eqiu@balcan.com&gt;";"joe.blauer@gmail.com"</t>
  </si>
  <si>
    <t>I can not access SAP Nelmar. please help.</t>
  </si>
  <si>
    <t>153:32:03</t>
  </si>
  <si>
    <t>650:13:00</t>
  </si>
  <si>
    <t>153:32:08</t>
  </si>
  <si>
    <t>650:13:05</t>
  </si>
  <si>
    <t>Description du problème/Issue Description: I can not access SAP Nelmar. please help.</t>
  </si>
  <si>
    <t>"102961634";"102961914"</t>
  </si>
  <si>
    <t>"""8247425"",""Wassim Ben Said"",""Wassim Ben Said &lt;wbensaid@balcan.com&gt;"","""",""2023-08-07 10:39:21 -0400"",""Requester"",,""Information Technology (IT)"","""",""&lt;None&gt;"","""",""[-]1"",true~""it was fixed after verification it was a VPN issue solved"""</t>
  </si>
  <si>
    <t>it was fixed after verification it was a VPN issue 
solved</t>
  </si>
  <si>
    <t>https://helpdesk.balcan.com/attachments/5239e749702d2edac97c/screenshot-2022-12-09-080156-jpg.jpeg
https://helpdesk.balcan.com/attachments/ace7c4f05194db777988/screenshot-2022-12-09-080236-jpg.jpeg</t>
  </si>
  <si>
    <t>I cannot sign in to OneDrive or Outlook.  System requests password but does nothing or gives an error when I click to reset the password.</t>
  </si>
  <si>
    <t>338:40:15</t>
  </si>
  <si>
    <t>81:30:19</t>
  </si>
  <si>
    <t>81:39:46</t>
  </si>
  <si>
    <t>338:49:42</t>
  </si>
  <si>
    <t>Description du problème/Issue Description: I cannot sign in to OneDrive or Outlook.  System requests password but does nothing or gives an error when I click to reset the password.</t>
  </si>
  <si>
    <t>"""8620275"",""Mark Wolpert"",""Mark Wolpert &lt;mwolpert@balcan.com&gt;"",""Vice President Sales, Central West"",""2025-04-10 11:32:53 -0400"",""Requester"",,""Sales"","""",""&lt;None&gt;"","""",""[-]1"",false~""Perry helped me fix this issue. You can close the ticket."""</t>
  </si>
  <si>
    <t>https://helpdesk.balcan.com/attachments/7178c39412755661401b/2022-12-09_7-49-29.png</t>
  </si>
  <si>
    <t>VPN access</t>
  </si>
  <si>
    <t>Provide VPN access for remote access to Legacy ERP</t>
  </si>
  <si>
    <t>"networking";"vpn";"B2 MTL 2 (Montreal 2)";"Sourcing / Supply Chain"</t>
  </si>
  <si>
    <t>13:11:59</t>
  </si>
  <si>
    <t>15:17:25</t>
  </si>
  <si>
    <t>"""8247417"",""Alaa Almasri"",""Alaa Almasri &lt;aalmasri@balcan.com&gt;"","""",""2025-06-25 15:13:45 -0400"",""Administrator"",,""Information Technology (IT)"","""",""&lt;None&gt;"","""",""[-]1"",false~""Olga, let me know when I can connect to your laptop and get your VPN working.""";"""8247417"",""Alaa Almasri"",""Alaa Almasri &lt;aalmasri@balcan.com&gt;"","""",""2025-06-25 15:13:45 -0400"",""Administrator"",,""Information Technology (IT)"","""",""&lt;None&gt;"","""",""[-]1"",false~""Contacted the user to connect and change their VPN client settings for SSO. Waiting for reply.""";"""8247417"",""Alaa Almasri"",""Alaa Almasri &lt;aalmasri@balcan.com&gt;"","""",""2025-06-25 15:13:45 -0400"",""Administrator"",,""Information Technology (IT)"","""",""&lt;None&gt;"","""",""[-]1"",false~""M365 authentication VPN access granted.""";"""8247446"",""Tao Wong"",""Tao Wong &lt;twong@balcan.com&gt;"",""CIO"",""2025-06-24 18:27:38 -0400"",""Administrator"",""B2 MTL 2 (Montreal 2)"",""Information Technology (IT)"","""",""&lt;None&gt;"","""",""en"",false~""[@]Avan Abubakir please provide VPN access to Olga @Alaa Almasri Thanks"""</t>
  </si>
  <si>
    <t>Issue solved after checking with her through teams.</t>
  </si>
  <si>
    <t>"human resources";"new hire";"Reflectix (Markleville";"Indiana)";"Other"</t>
  </si>
  <si>
    <t>Acrobat DC reader#dlmtr#Microsoft Office 365#dlmtr#Microsoft Excel#dlmtr#Microsoft Powerpoint#dlmtr#Microsoft Word#dlmtr#Microsoft Teams</t>
  </si>
  <si>
    <t>VP of Sales, Reflective Products</t>
  </si>
  <si>
    <t>Greg</t>
  </si>
  <si>
    <t>Boyle</t>
  </si>
  <si>
    <t>231:02:47</t>
  </si>
  <si>
    <t>981:41:46</t>
  </si>
  <si>
    <t>Date de début / Start Date: Jan 03, 2023~Type employée/Employee Type: Full-Time~Prénom / First Name: Greg~Nom de famille / Last Name: Boyle~Langue de predilection/Preferred Language: English~Titre / Title: VP of Sales, Reflective Products~Accès au bâtiment/Building Access: rFoil (Toronto), Reflectix~Courriel/Email address: yes~Demande de cellulaire/Cell Phone Request: International Roaming~Is hardware needed?: Yes, hardware is needed~Please list Hardware (all related): Laptop~Logiciel demandé/Requested Software: Acrobat DC reader, Microsoft Office 365, Microsoft Excel, Microsoft Powerpoint, Microsoft Word, Microsoft Teams~Is a VPN access needed?: Yes~Is a printed Business Card needed?: Yes (since customer or supplier will be met)~Is a corporate credit card needed?: No</t>
  </si>
  <si>
    <t>pc set up in indiana</t>
  </si>
  <si>
    <t xml:space="preserve">My outlook account is block on loading profile. I cannot have access to it. </t>
  </si>
  <si>
    <t>417:39:32</t>
  </si>
  <si>
    <t>1793:39:32</t>
  </si>
  <si>
    <t>417:39:43</t>
  </si>
  <si>
    <t>1793:39:43</t>
  </si>
  <si>
    <t xml:space="preserve">Requis pour / Requested For :: Dominik Tremblay~Description du problème/Issue Description: My outlook account is block on loading profile. I cannot have access to it. </t>
  </si>
  <si>
    <t>"""8247425"",""Wassim Ben Said"",""Wassim Ben Said &lt;wbensaid@balcan.com&gt;"","""",""2023-08-07 10:39:21 -0400"",""Requester"",,""Information Technology (IT)"","""",""&lt;None&gt;"","""",""[-]1"",true~""Create a new profile Solved"""</t>
  </si>
  <si>
    <t>Create a new profile 
Solved</t>
  </si>
  <si>
    <t>Maintenance Request 00040232 for Line # 205 Bdg 3: AFTER SCANING THE ROLLS WE DON'T GET THE SMALL LA</t>
  </si>
  <si>
    <t>Please Review Maintenance Request 040232 for Line # 205 Request by 4654 Status: 0.Requested Details: AFTER SCANING THE ROLLS WE DON'T GET THE SMALL LABELS , EVEN IN SCALE DETAILS WE COULD NOT PRINT IT ... COULD YOU PLEASE FIX IT THANK YOU ...</t>
  </si>
  <si>
    <t>17:23:22</t>
  </si>
  <si>
    <t>113:23:22</t>
  </si>
  <si>
    <t>tested with Bosse it works noiw</t>
  </si>
  <si>
    <t>https://helpdesk.balcan.com/attachments/6a68e4eda19443b7001e/maint_req00040232_4530223.pdf</t>
  </si>
  <si>
    <t xml:space="preserve">Vadim Belov in the lab need help with his outlook and teams </t>
  </si>
  <si>
    <t>"""8247420"",""Omar Sassi"",""Omar Sassi &lt;osassi@balcan.com&gt;"","""",""2024-07-05 08:17:06 -0400"",""Requester"",""B2 MTL 2 (Montreal 2)"",""Information Technology (IT)"","""",""&lt;None&gt;"","""",""en"",false~""need new password."""</t>
  </si>
  <si>
    <t xml:space="preserve">mannivan need new computer </t>
  </si>
  <si>
    <t>43:32:46</t>
  </si>
  <si>
    <t>187:32:46</t>
  </si>
  <si>
    <t xml:space="preserve">Printing department need 2 new computers. </t>
  </si>
  <si>
    <t>13:24:47</t>
  </si>
  <si>
    <t>93:24:47</t>
  </si>
  <si>
    <t>"""8247420"",""Omar Sassi"",""Omar Sassi &lt;osassi@balcan.com&gt;"","""",""2024-07-05 08:17:06 -0400"",""Requester"",""B2 MTL 2 (Montreal 2)"",""Information Technology (IT)"","""",""&lt;None&gt;"","""",""en"",false~""2 computers are very slow."""</t>
  </si>
  <si>
    <t>line 211 issue with magic</t>
  </si>
  <si>
    <t>New computer for Raouia</t>
  </si>
  <si>
    <t>"""8247420"",""Omar Sassi"",""Omar Sassi &lt;osassi@balcan.com&gt;"","""",""2024-07-05 08:17:06 -0400"",""Requester"",""B2 MTL 2 (Montreal 2)"",""Information Technology (IT)"","""",""&lt;None&gt;"","""",""en"",false~""i installed a new computer for Raouia in Laval. i tested with her all her passwords and now she has access to everything she needs. i checked the cables in the office and put it back in the right place after the cleaning guy disconnect all the network cables. i tested with her her printer and make sure is under the network and she can receive the order from BLD1 and BLD2 i create the shortcut TS2 with George and she can logon. the computer connected to the labels machine was disconnected but now it's working, and we tested with Raouia. i installed for her Adobe pro and activate the license so now it's working"""</t>
  </si>
  <si>
    <t>100 inch OLED TV test</t>
  </si>
  <si>
    <t>522:45:15</t>
  </si>
  <si>
    <t>2201:53:46</t>
  </si>
  <si>
    <t>Requis pour / Requested For :: Duc Tran~Choix équipements / Hardware Choices :: Autre / Other~Spécifier si autre / If other specify :: 100 inch OLED TV test</t>
  </si>
  <si>
    <t>"""8786937"",""Tu Phuong Vo"",""Tu Phuong Vo &lt;tvo@balcan.com&gt;"",""IT Manager - Assets, Contracts and Services"",""2025-06-26 09:18:18 -0400"",""Administrator"",""B1 MTL 1 (Montreal 1)"",""Information Technology (IT)"","""",""Tao Wong"","""",""en"",false~""Only a test"""</t>
  </si>
  <si>
    <t xml:space="preserve">I’m hoping you can help me. Since the last round of network updates here I no longer have access to the following webpages:
Balcan.com--used to post jobs for the plant
Balcaninnovations.com--used to post jobs for the plant
LinkedIn.com--used for passive recruiting for open salaried positions (currently recruiting for 4 salaried roles).
I've included the error messages I get when attempting to navigate to these pages. 
</t>
  </si>
  <si>
    <t>42:45:02</t>
  </si>
  <si>
    <t>170:45:02</t>
  </si>
  <si>
    <t xml:space="preserve">Description du problème/Issue Description: I’m hoping you can help me. Since the last round of network updates here I no longer have access to the following webpages:
Balcan.com--used to post jobs for the plant
Balcaninnovations.com--used to post jobs for the plant
LinkedIn.com--used for passive recruiting for open salaried positions (currently recruiting for 4 salaried roles).
I've included the error messages I get when attempting to navigate to these pages. 
</t>
  </si>
  <si>
    <t>Issue resolved aftrer calling the user and allow linkeden in the FW as an application profile.</t>
  </si>
  <si>
    <t>https://helpdesk.balcan.com/attachments/1630b08f16715ffa0d6e/error-msg-docx.vnd</t>
  </si>
  <si>
    <t>Dashboard Automation Project - PowerBI</t>
  </si>
  <si>
    <t>From: Tao Wong twong@balcan.com Sent: Tuesday, December 6, 2022 3:07 PM To: Duc Tran dtran@balcan.com Subject: FW: Dashboard Automation Project FYI Thanks Tao From: Tao Wong Sent: Friday, December 2, 2022 11:40 AM To: Eddy Qiu &lt;eqiu@balcan.com&gt; Cc: Pier Capra &lt;pcapra@balcan.com&gt; Subject: FW: Dashboard Automation Project Hi Eddy, Can you have a look at this report and tell me if this something that you could build in PowerBI? Most likely we would need to pull those source data directly from BERP and provide them to PowerBI as shared datasets. The most important is the dashboard, which I think shouldn’t be to complex. Let me know after you have analysed the files so we can discuss. Thanks Tao From: Mokhtar Hadidane &lt;mhadidane@balcan.com&gt; Sent: Thursday, December 1, 2022 4:11 PM To: Tao Wong &lt;twong@balcan.com&gt; Cc: Pierre Janelle &lt;pjanelle@balcan.com&gt;; Mokhtar Hadidane &lt;mhadidane@balcan.com&gt; Subject: Dashboard Automation Project Hi Tao As discussed yesterday , Attached the files you requested : The actual dashboard we are using two of the files I’m exporting from Berp and converting (through an intermediate file ) to get the values I’m using in the dashboard on your side you’ll check: - What type of data we can use from BERP in order to feed the power BI I’m also following up with Pier to get more info regarding the situation Terrebonne . I’ll also send a meeting request for mid-December to follow up with you. Please feel free to let me know if you have any questions Thank you Mokhtar Hadidane | Process Excellence Manager Balcan Innovation 9340 Meaux, St-Leonard, Quebec H1R 3H2 t: 514.326.9130 x2221 | m: 514.347.0718 | www.balcan.com</t>
  </si>
  <si>
    <t>"B1 MTL 1 (Montreal 1)";"Information Technology (IT)";"Application Development"</t>
  </si>
  <si>
    <t>362:32:43</t>
  </si>
  <si>
    <t>1514:42:39</t>
  </si>
  <si>
    <t>"102963827";"104511269"</t>
  </si>
  <si>
    <t>"""8714290"",""Eddy Qiu"",""Eddy Qiu &lt;eqiu@balcan.com&gt;"",""Programmer Analyst"",""2025-06-16 13:51:43 -0400"",""Service Agent User"",""B1 MTL 1 (Montreal 1)"",""Information Technology (IT)"","""",""&lt;None&gt;"","""",""[-]1"",false~""today, Jonathan and I have meeting with Mokhtar to discuss how to retrieve the data from magic.""";"""8714290"",""Eddy Qiu"",""Eddy Qiu &lt;eqiu@balcan.com&gt;"",""Programmer Analyst"",""2025-06-16 13:51:43 -0400"",""Service Agent User"",""B1 MTL 1 (Montreal 1)"",""Information Technology (IT)"","""",""&lt;None&gt;"","""",""[-]1"",false~""Hello, just want to know when we can meet with user to see how I can get the dataset from the Berps. also, I need test or dev environment ready and can access test Berps database. thanks, Eddy""";"""8714290"",""Eddy Qiu"",""Eddy Qiu &lt;eqiu@balcan.com&gt;"",""Programmer Analyst"",""2025-06-16 13:51:43 -0400"",""Service Agent User"",""B1 MTL 1 (Montreal 1)"",""Information Technology (IT)"","""",""&lt;None&gt;"","""",""[-]1"",false~""Here is the detail for the configuration Create a service account ex, reports@balcan.com, Use this account to login to Power BI service (it is cloud base) In the Power BI service, we need create a lot of workspace such as Finance, HR, Production, Buyer/Logistics. Basically, each department needs a workspace. Each workspace, we assign different people to access. Install Power BI report builder on developer’s machine.(I was wrong to use a different Power BI tool and struggled a lot why it can not pass parameters to the sql query) This tool is to design the Power BI reports and can publish to Power BI service. Power BI reports has two types. One is called Power BI report and the other is called Paginated Report We will use Paginated report for the most of time. Power BI report is for charts mainly.(very hard to pass parameters) Paginated report is for our regular report such as the dashboard KPI report or the weekly Production report. (very similar to our SSRS reports) In the Power BI report, it will publish to our workspace in the Power BI service on cloud Install Power BI report server(require license, this server is included in Power BI Premium if you purchased the premium license) The Power bi report builder can upload the report file to Power BI report server manually This report server can schedule reports to send email to users Install On-Premise data gateway in the reporting server(usually, reporting server is same as database server) The data gateway allows the Power BI service to communicate our database through data source. This will allow us to view the report on Power BI service or in the Mobile. So, you can see the live data if you connect to production database.""";"""8385259"",""Duc Tran"",""Duc Tran &lt;dtran@balcan.com&gt;"",""Project Manager"",""2025-06-16 13:40:15 -0400"",""Service Agent User"",""B2 MTL 2 (Montreal 2)"",""Information Technology (IT)"","""",""Tao Wong"","""",""en"",false~""Incident #972 """"FW: Power BI update"""" was closed and merged into this incident.""";"""8385259"",""Duc Tran"",""Duc Tran &lt;dtran@balcan.com&gt;"",""Project Manager"",""2025-06-16 13:40:15 -0400"",""Service Agent User"",""B2 MTL 2 (Montreal 2)"",""Information Technology (IT)"","""",""Tao Wong"","""",""en"",false~""From: Tao Wong Sent: Friday, December 2, 2022 11:40 AM To: Eddy Qiu &lt;eqiu@balcan.com&gt; Cc: Pier Capra &lt;pcapra@balcan.com&gt; Subject: FW: Dashboard Automation Project Hi Eddy, Can you have a look at this report and tell me if this something that you could build in PowerBI? Most likely we would need to pull those source data directly from BERP and provide them to PowerBI as shared datasets. The most important is the dashboard, which I think shouldn’t be to complex. Let me know after you have analysed the files so we can discuss. Thanks Tao From: Mokhtar Hadidane &lt;mhadidane@balcan.com&gt; Sent: Thursday, December 1, 2022 4:11 PM To: Tao Wong &lt;twong@balcan.com&gt; Cc: Pierre Janelle &lt;pjanelle@balcan.com&gt;; Mokhtar Hadidane &lt;mhadidane@balcan.com&gt; Subject: Dashboard Automation Project Hi Tao As discussed yesterday , Attached the files you requested : The actual dashboard we are using two of the files I’m exporting from Berp and converting (through an intermediate file ) to get the values I’m using in the dashboard on your side you’ll check: - What type of data we can use from BERP in order to feed the power BI I’m also following up with Pier to get more info regarding the situation Terrebonne . I’ll also send a meeting request for mid-December to follow up with you. Please feel free to let me know if you have any questions Thank you Mokhtar Hadidane | Process Excellence Manager Balcan Innovation 9340 Meaux, St-Leonard, Quebec H1R 3H2 t: 514.326.9130 x2221 | m: 514.347.0718 | www.balcan.com"""</t>
  </si>
  <si>
    <t xml:space="preserve">it is live now. </t>
  </si>
  <si>
    <t>https://helpdesk.balcan.com/attachments/586ec3bef26b1a7553ed/laval-plant-last-version-xlsx.vnd
https://helpdesk.balcan.com/attachments/bbecc139fb9a844206a1/ex-week-47-csv.csv
https://helpdesk.balcan.com/attachments/e64e0864c4cc34697a28/bm-week-47-csv.csv
https://helpdesk.balcan.com/attachments/2567fb935094974f13c9/pr-week-47-csv.csv</t>
  </si>
  <si>
    <t>"Duc Tran &lt;dtran@balcan.com&gt;";"Jonathan Galindez &lt;jgalindez@balcan.com&gt;"</t>
  </si>
  <si>
    <t>FW: Power BI update</t>
  </si>
  <si>
    <t>From: Eddy Qiu eqiu@balcan.com Sent: Wednesday, December 7, 2022 1:17 PM To: Tao Wong twong@balcan.com Cc: Pier Capra pcapra@balcan.com; Duc Tran dtran@balcan.com Subject: Power BI update Hello Tao, Finally, I got everything I need for the Power BI project. Below is the configuration we should do for the Power BI Create a service account ex,
reports@balcan.com, Use this account to login to
Power BI service (it is cloud base) In the
Power BI service, we need create a lot of workspace such as Finance, HR, Production, Buyer/Logistics. Basically, each department needs a workspace. Each workspace, we assign different people to access. Install
Power BI report builder on developer’s machine.(I was wrong to use a different Power BI tool and struggled a lot why it can not pass parameters to the sql query) This tool is to design the Power BI reports and can publish to Power BI service. Power BI reports has two types. One is called Power BI report and the other is called Paginated Report We will use Paginated report for the most of time. Power BI report is for charts mainly.(very hard to pass parameters) Paginated report is for our regular report such as the dashboard KPI report or the weekly Production report. (very similar to our SSRS reports) In the Power BI report, it will publish to our workspace in the Power BI service on cloud Install
Power BI report server(require license, this server is included in Power BI Premium if you purchased the premium license) The Power bi report builder can upload the report file to Power BI report server manually This report server can schedule reports to send email to users Install
On-Premise data gateway in the reporting server(usually, reporting server is same as database server) The data gateway allows the Power BI service to communicate our database through data source. This will allow us to view the report on Power BI service or in the Mobile. So, you can see the live data if you connect to production database. Step 6 is important. Without that, we only can view the report in the power bi report server. For the practice, I use my eqiu@balcan.com to register the Power BI services. Also, we need create test environment or dev environment for report design and testing.(for testing or dev, we can use different service account with different workspace) After the environment set up, we can discuss how/where to retrieve the data to feed the report. Regards, Eddy</t>
  </si>
  <si>
    <t>"""8385259"",""Duc Tran"",""Duc Tran &lt;dtran@balcan.com&gt;"",""Project Manager"",""2025-06-16 13:40:15 -0400"",""Service Agent User"",""B2 MTL 2 (Montreal 2)"",""Information Technology (IT)"","""",""Tao Wong"","""",""en"",false~""This incident was closed and merged into incident #973 """"Dashboard Automation Project - PowerBI""""."""</t>
  </si>
  <si>
    <t>FW: Daily Sales Dashboard 2022/12/07</t>
  </si>
  <si>
    <t>[-]----Original Message----- From: Pier Capra pcapra@balcan.com Sent: Thursday, December 8, 2022 8:12 AM To: Tao Wong twong@balcan.com; Duc Tran dtran@balcan.com Subject: FW: Daily Sales Dashboard 2022/12/07 Monthly budget is not set ! I guess is because it's the new fiscal year . but need to be corrected -----Original Message----- From: acs@balcan.com acs@balcan.com Sent: Thursday, December 8, 2022 7:10 AM To: acs acs@balcan.com Cc: Alex Hebert-Charbonneau alex@balcan.com; Amy Satov amysatov@balcan.com; Asem Shehabi asemshehabi@balcan.com; Brian May bmay@balcan.com; Dano Lister dlister@balcan.com; Josee Dubuc joseedubuc@balcan.com; Ludovic Capt lcapt@balcan.com; Mia Dana mia@balcan.com; Mario Settino msettino@balcan.com; Mark Wolpert mwolpert@balcan.com; Nissim Assayag nissimassayag@balcan.com; Pier Capra pcapra@balcan.com; Perry Bachountakis perry@balcan.com; Pierre Janelle pjanelle@balcan.com; Tao Wong twong@balcan.com Subject: Daily Sales Dashboard 2022/12/07 Daily Sales Dashboard 2022/12/07</t>
  </si>
  <si>
    <t>7:31:17</t>
  </si>
  <si>
    <t>41:37:53</t>
  </si>
  <si>
    <t>169:50:31</t>
  </si>
  <si>
    <t>"""8247441"",""Hershel Teitelbaum"",""Hershel Teitelbaum &lt;hershel@balcan.com&gt;"","""",""2025-06-25 12:44:33 -0400"",""Service Agent User"",""B2 MTL 2 (Montreal 2)"",""Information Technology (IT)"","""",""&lt;None&gt;"","""",""en"",false~""To Subject Sent Size Categories Alex Hebert-Charbonneau FW: Daily Sales Dashboard 2022/12/07 4:30 PM 787 KB"""</t>
  </si>
  <si>
    <t>https://helpdesk.balcan.com/attachments/5a664a9650eab9f9494f/sales_daily_dashboard_20221207_070409.pdf
https://helpdesk.balcan.com/attachments/c1f3f4403e6d64975822/sales_daily_det_20221207_070409.pdf</t>
  </si>
  <si>
    <t>Cannot login into the wrapping station here in WI</t>
  </si>
  <si>
    <t>From: Koduri Chiranjeevi kchiranjeevi@balcan.com Sent: Wednesday, December 7, 2022 5:24 PM To: George Kanatselis george@balcan.com Cc: Perry Bachountakis perry@balcan.com; Duc Tran dtran@balcan.com Subject: Fwd: TEST Order 5948703 &amp; 5948705 George, I cant login into the wrapping station here in WI, can you please help me with Username: Thanks, Koduri. Sent from my iPhone Begin forwarded message: From: Koduri Chiranjeevi &lt;kchiranjeevi@balcan.com&gt; Date: December 7, 2022 at 11:41:47 AM CST To: George Kanatselis &lt;george@balcan.com&gt; Subject: Fwd: TEST Order 5948703 &amp; 5948705 ﻿ Roll label printer on ex03 in WI is not working. Can you look into it pls Sent from my iPad Begin forwarded message: From: Elisa Fracassi &lt;efracassi@balcan.com&gt; Date: December 2, 2022 at 10:31:51 AM CST To: Perry Bachountakis &lt;perry@balcan.com&gt;, Katia Zichella &lt;kzichella@balcan.com&gt;, Yasaie Jolakyan &lt;yjolakyan@balcan.com&gt;, Koduri Chiranjeevi &lt;kchiranjeevi@balcan.com&gt;, Chantal Bouchard &lt;cbouchard@balcan.com&gt;, Mia Dana &lt;mia@balcan.com&gt;, Chantal Tremblay &lt;chantaltremblay@balcan.com&gt; Cc: Duc Tran &lt;dtran@balcan.com&gt;, Tao Wong &lt;twong@balcan.com&gt;, Pier Capra &lt;pcapra@balcan.com&gt; Subject: RE: TEST Order 5948703 &amp; 5948705 ﻿ Credit approved Elisa From: Perry Bachountakis &lt;perry@balcan.com&gt; Sent: Friday, December 2, 2022 11:30 AM To: Katia Zichella &lt;kzichella@balcan.com&gt;; Yasaie Jolakyan &lt;yjolakyan@balcan.com&gt;; Koduri Chiranjeevi &lt;kchiranjeevi@balcan.com&gt;; Chantal Bouchard &lt;cbouchard@balcan.com&gt;; Mia Dana &lt;mia@balcan.com&gt;; Elisa Fracassi &lt;efracassi@balcan.com&gt;; Chantal Tremblay &lt;chantaltremblay@balcan.com&gt; Cc: Duc Tran &lt;dtran@balcan.com&gt;; Tao Wong &lt;twong@balcan.com&gt;; Pier Capra &lt;pcapra@balcan.com&gt; Subject: TEST Order 5948703 &amp; 5948705 Importance: High Hi Everyone, We are going to be test these 2 orders through the whole process from Sales Order to Cash. Please communicate once each step is done using this email thread making sure to include everyone listed Katia Entered Order - DONE Mia to approve pricing Elissa to approve credit Yasaie to schedule production in Wisconsin lines (BERP) Koduri to enter production data in ADC Data Collection Koduri to enter data in wrapping Koduri – Have Logistics create two separate loads and ship Chantal – do not invoice these orders and email report in pdf where these two orders are Thanks everyone and good luck. From: Katia Zichella &lt;kzichella@balcan.com&gt; Sent: December 2, 2022 11:18 AM To: Perry Bachountakis &lt;perry@balcan.com&gt; Subject: Order 5948703 &amp; 5948705</t>
  </si>
  <si>
    <t>"B1 MTL 1 (Montreal 1)";"Information Technology (IT)";"account management"</t>
  </si>
  <si>
    <t>30:35:06</t>
  </si>
  <si>
    <t>126:47:51</t>
  </si>
  <si>
    <t>FW: Magic</t>
  </si>
  <si>
    <t>From: Perry Bachountakis perry@balcan.com Sent: Wednesday, December 7, 2022 6:04 PM To: Koduri Chiranjeevi kchiranjeevi@balcan.com Cc: Duc Tran dtran@balcan.com Subject: Re: Magic You need to ts-userdasboard Reach out to GEORGE, but I know he’s busy so it might take sometime Sent from Outlook for iOS From: Koduri Chiranjeevi &lt;kchiranjeevi@balcan.com&gt; Sent: Wednesday, December 7, 2022 5:48:50 PM To: Perry Bachountakis &lt;perry@balcan.com&gt; Cc: Duc Tran &lt;dtran@balcan.com&gt; Subject: Magic Hi Perry, I am not sure who can help me on this but for some reason Magic application on my system here in WI is deadly slow and I cannot connect to my PC is Montreal. Can you please look into it to help me to get the works in WI done. Thanks, Koduri Chiranjeevi | Production Manager. Balcan Plastics Inc. 9340 Meaux, St-Leonard, Quebec H1R 3H2 T: (514) 326-9130 ext. 2138 | M: (514) 809-2543. www.balcan.com</t>
  </si>
  <si>
    <t>32:17:51</t>
  </si>
  <si>
    <t>144:36:28</t>
  </si>
  <si>
    <t>tested with Koduri</t>
  </si>
  <si>
    <t>My password does not work and I am not able to reset it. Please see attached screenshot.</t>
  </si>
  <si>
    <t>38:29:01</t>
  </si>
  <si>
    <t>151:11:15</t>
  </si>
  <si>
    <t>402:17:16</t>
  </si>
  <si>
    <t>1682:59:30</t>
  </si>
  <si>
    <t>Description du problème/Issue Description: My password does not work and I am not able to reset it. Please see attached screenshot.</t>
  </si>
  <si>
    <t>"103030984"</t>
  </si>
  <si>
    <t>"""8585838"",""Marie Slim"",""Marie Slim &lt;marie.slim@nelmar.com&gt;"",""Coordinator Sales Contract  Management"",""2025-05-22 15:28:42 -0400"",""Requester"",""B8 Nelmar (Terrebonne)"",""Administration"","""",""&lt;None&gt;"","""",""en"",false~""[@]Wassim Ben Said once you look at the issue with Giovanni, could you detail in the ticket what is the exact issue so should it happen again, this ticket would be a good reference to resolve the issue.""";"""8247446"",""Tao Wong"",""Tao Wong &lt;twong@balcan.com&gt;"",""CIO"",""2025-06-24 18:27:38 -0400"",""Administrator"",""B2 MTL 2 (Montreal 2)"",""Information Technology (IT)"","""",""&lt;None&gt;"","""",""en"",false~""temp password CCyun621"""</t>
  </si>
  <si>
    <t>https://helpdesk.balcan.com/attachments/35f0f6788d293dcbc7f9/screenshot-2022-12-08-081645-jpg.jpeg</t>
  </si>
  <si>
    <t>My password no longer allows me to access Remote SAP from my desk top. This is urgent as I need access to perform daily tasks.</t>
  </si>
  <si>
    <t>313:14:01</t>
  </si>
  <si>
    <t>1322:01:35</t>
  </si>
  <si>
    <t>Description du problème/Issue Description: My password no longer allows me to access Remote SAP from my desk top. This is urgent as I need access to perform daily tasks.</t>
  </si>
  <si>
    <t>"""8247446"",""Tao Wong"",""Tao Wong &lt;twong@balcan.com&gt;"",""CIO"",""2025-06-24 18:27:38 -0400"",""Administrator"",""B2 MTL 2 (Montreal 2)"",""Information Technology (IT)"","""",""&lt;None&gt;"","""",""en"",false~""Duplicate to #968"""</t>
  </si>
  <si>
    <t>https://helpdesk.balcan.com/attachments/eaf70122d67af46345b4/screenshot-2022-12-08-081152-jpg.jpeg</t>
  </si>
  <si>
    <t>Profile Switch - Mark Wolpert</t>
  </si>
  <si>
    <t>Install Logmein so we can access and check his profile - Lost Desktop and documents data</t>
  </si>
  <si>
    <t>119:34:12</t>
  </si>
  <si>
    <t>488:40:10</t>
  </si>
  <si>
    <t>Wisconsin Operating System Teams Page</t>
  </si>
  <si>
    <t>Adding @Alaa Almasri Alaa, please help From: Robert Casica rcasica@balcan.com Sent: December 7, 2022 9:34 AM To: Wasseem Khoury wkhoury@balcan.com; Perry Bachountakis perry@balcan.com Cc: Kevin Couto kcouto@plastixxffs.com; Jonathan Vitale jonathan.vitale@nelmar.com; Manoj Dixit manoj.dixit@nelmar.com Subject: Wisconsin Operating System Teams Page Wasseem, Can we please get all of the people that are part of the support team access to the Wisconsin Operating System deployment plan &amp; capacity ramp up Teams page? I’ve added a Resource Support Calendar to the page and would like to have everyone coming to the site to update with their respective travel plans. Perry, What can be done with adding the Terrebonne team to this? Resource Support Calendar Thanks! Bob Casica | Plant Manager Balcan Innovations 7201 108 th Street, Pleasant Prairie, WI 53158, USA M: 262-287-2217 | E: rcasica@balcan.com www.balcan.com</t>
  </si>
  <si>
    <t>163:48:39</t>
  </si>
  <si>
    <t>677:12:37</t>
  </si>
  <si>
    <t>440:40:06</t>
  </si>
  <si>
    <t>1850:04:04</t>
  </si>
  <si>
    <t>"""8247417"",""Alaa Almasri"",""Alaa Almasri &lt;aalmasri@balcan.com&gt;"","""",""2025-06-25 15:13:45 -0400"",""Administrator"",,""Information Technology (IT)"","""",""&lt;None&gt;"","""",""[-]1"",false~""Hi Bob, which users exactly needs to be added here?"""</t>
  </si>
  <si>
    <t>"support@balcaninnovationsinc.samanage.com";"rcasica@balcan.com";"wkhoury@balcan.com";"aalmasri@balcan.com";"kcouto@plastixxffs.com";"jonathan.vitale@nelmar.com";"manoj.dixit@nelmar.com"</t>
  </si>
  <si>
    <t>Need a printer</t>
  </si>
  <si>
    <t>46:28:29</t>
  </si>
  <si>
    <t>189:52:15</t>
  </si>
  <si>
    <t>207:32:37</t>
  </si>
  <si>
    <t>862:56:23</t>
  </si>
  <si>
    <t>Requis pour / Requested For :: Liz Apa~Printer Location: Home Office~Service Request: Other~Description: Need a printer</t>
  </si>
  <si>
    <t>"""8786937"",""Tu Phuong Vo"",""Tu Phuong Vo &lt;tvo@balcan.com&gt;"",""IT Manager - Assets, Contracts and Services"",""2025-06-26 09:18:18 -0400"",""Administrator"",""B1 MTL 1 (Montreal 1)"",""Information Technology (IT)"","""",""Tao Wong"","""",""en"",false~""order number 1009876806""";"""8620273"",""Liz Apa"",""Liz Apa &lt;lapa@balcan.com&gt;"",""Sales Account Manager"",""2025-02-24 13:23:22 -0500"",""Requester"",,""Sales"","""",""&lt;None&gt;"","""",""[-]1"",false~""Please ship it to my home address 1225 Queenston Rd Cambridge, ON N3H 3L3 Thank you Liz Apa| Sales Rep, Central and Western Region Balcan Packaging 279 Humberline Drive, Etobicoke, Ontario M9W 5T6 t: (905) 696-7272 | m: (416) 892-3642 | e: lapa@balcan.com www.balcan.com From: Balcan Innovations - Centre d'aide / Service Desk helpdesk@balcan.com Sent: Thursday, December 15, 2022 3:29 PM To: Liz Apa lapa@balcan.com Subject: Requêtre / Incident #964 probleme d'imprimante / Printer issue""";"""8786937"",""Tu Phuong Vo"",""Tu Phuong Vo &lt;tvo@balcan.com&gt;"",""IT Manager - Assets, Contracts and Services"",""2025-06-26 09:18:18 -0400"",""Administrator"",""B1 MTL 1 (Montreal 1)"",""Information Technology (IT)"","""",""Tao Wong"","""",""en"",false~""Approved""";"""8786937"",""Tu Phuong Vo"",""Tu Phuong Vo &lt;tvo@balcan.com&gt;"",""IT Manager - Assets, Contracts and Services"",""2025-06-26 09:18:18 -0400"",""Administrator"",""B1 MTL 1 (Montreal 1)"",""Information Technology (IT)"","""",""Tao Wong"","""",""en"",false~""[@]Liz Apa Where should the Printer be shipped ? Thanks"""</t>
  </si>
  <si>
    <t>Printer delivered</t>
  </si>
  <si>
    <t xml:space="preserve">Teams - Issue </t>
  </si>
  <si>
    <t>Alex replaced computer but some folders coming teams/sharepoint Talk to me(Perry) Ref: Balcan Plastics Inc(missing folder list) and Balcan innovations is there</t>
  </si>
  <si>
    <t>"applications";"Office";"Excel";"Word";"B2 MTL 2 (Montreal 2)";"Administration"</t>
  </si>
  <si>
    <t>163:46:37</t>
  </si>
  <si>
    <t>691:46:37</t>
  </si>
  <si>
    <t>171:14:37</t>
  </si>
  <si>
    <t>715:14:37</t>
  </si>
  <si>
    <t>"""8247417"",""Alaa Almasri"",""Alaa Almasri &lt;aalmasri@balcan.com&gt;"","""",""2025-06-25 15:13:45 -0400"",""Administrator"",,""Information Technology (IT)"","""",""&lt;None&gt;"","""",""[-]1"",false~""Hi Alex, I'll be closing this ticket. If you're still experiencing issues with your Teams, please submit a new one. Thank you.""";"""8247417"",""Alaa Almasri"",""Alaa Almasri &lt;aalmasri@balcan.com&gt;"","""",""2025-06-25 15:13:45 -0400"",""Administrator"",,""Information Technology (IT)"","""",""&lt;None&gt;"","""",""[-]1"",false~""Hi Alex, is this still an issue?"""</t>
  </si>
  <si>
    <t>Alex Charbonneau PayRoll Access</t>
  </si>
  <si>
    <t>Alex Access to Timekeeper and Magikpay Plant and OfficeADM Install Terminal Service access to these apps in Alex computer Ask HR to give ability to login on all 3 apps</t>
  </si>
  <si>
    <t>189:32:43</t>
  </si>
  <si>
    <t>813:32:43</t>
  </si>
  <si>
    <t>"""8619813"",""Alex Hebert-Charbonneau"",""Alex Hebert-Charbonneau &lt;alex@balcan.com&gt;"",""Vice President, Strategic Analysis and Financial Planning"",""2022-12-01 11:06:47 -0500"",""Requester"",""B1 MTL 1 (Montreal 1)"",,"""",""&lt;None&gt;"","""",""[-]1"",true~""Hi, What is the status here ? Alexandre Hebert-Charbonneau | Vice-President, Strategy and FP&amp;A Balcan Innovations Inc. 9340 Meaux, St-Leonard, Quebec H1R 3H2 t: (514) 326-9130 ext. 2209 | e: alex@balcan.com | www.balcan.com From: Balcan Innovations - Centre d'aide / Service Desk helpdesk@balcan.com Sent: 7 décembre 2022 16:49 To: Perry Bachountakis perry@balcan.com Cc: Alex Hebert-Charbonneau alex@balcan.com Subject: Requête / Incident #962 Alex Charbonneau PayRoll Access""";"""8405487"",""Perry Bachountakis"",""Perry Bachountakis &lt;perry@balcan.com&gt;"",""Director IT"",""2025-06-25 23:09:36 -0400"",""Administrator"",""B1 MTL 1 (Montreal 1)"",""Information Technology (IT)"",""5143269130"",""&lt;None&gt;"",""5148147400"",""en"",false~""In ADDITION give Alex in full ts so he can run Magic and export documents Perry, come and see me"""</t>
  </si>
  <si>
    <t>i gave him access</t>
  </si>
  <si>
    <t>"alex@balcan.com";"Perry Bachountakis &lt;perry@balcan.com&gt;";"support@balcaninnovationsinc.samanage.com"</t>
  </si>
  <si>
    <t>FW: Nouvelle communication Ticket #165745 - Manager - Creation of 2 users</t>
  </si>
  <si>
    <t>From: Marie Slim marie.slim@nelmar.com Sent: December 7, 2022 12:50 PM To: Perry Bachountakis perry@balcan.com Subject: FW: Nouvelle communication Ticket #165745 - Manager - Creation of 2 users Hello Perry, I received the account information for vocalys. I checked and I don’t have access to the avaya server to start a remote session yet. Thanks, Marie Slim Administrative Coordinator, Projects, Contracts &amp; IT NEL MAR Security Packaging Systems D ivision of Balcan Innovations inc. T 450 477 0001 x365 |
marie.slim@nelmar.com T 800 363 2283 nelmar.com Confidentiel et Propriété de Systèmes d’emballage sécuritaire NELMAR From: Olivier Marchand &lt;support@vocalys.com&gt; Sent: Wednesday, December 7, 2022 9:51 AM To: Marie Slim &lt;marie.slim@nelmar.com&gt; Subject: Nouvelle communication Ticket #165745 - Manager - Creation of 2 users Nouvelle communication #165745 - Manager - Creation of 2 users Bonjour, Ce message est pour vous informer qu'une communication vous a été transmise pour la requête suivante : Requête : # 165745 Technicien : Olivier Marchand Communication : Hi Marie. I created two Avaya users for the phone system. 1st - username: perry password: fndhe234!1 2nd - username: marie password: BnhqR265@3 For the server access: The server is already available on Nelmar network at nelmar\NELMAR-AVAYA. If you don't already have access to that server, you'll need someone from your IT group (Perry ?) that will give you access to the Avaya server within your Microsoft domain. Once your access is granted, you'll need to start a remote session on that server. When your remote session on that server will be working, if you need assistance specifically for the phone system administration, please let me know. Thanks. Si vous désirez ajouter des informations supplémentaires, avez des commentaires ou questions, veuillez s.v.p. répondre à ce courriel en gardant le sujet intact. L'équipe de soutien technique de Vocalys VOCALYS 109 rue Turgeon Ste-Thérèse, Québec J7E 3H8 450 433-2222 1-833 VOCALYS support@vocalys.com</t>
  </si>
  <si>
    <t>246:03:49</t>
  </si>
  <si>
    <t>1030:03:49</t>
  </si>
  <si>
    <t>268:09:20</t>
  </si>
  <si>
    <t>1148:09:20</t>
  </si>
  <si>
    <t>"""8247417"",""Alaa Almasri"",""Alaa Almasri &lt;aalmasri@balcan.com&gt;"","""",""2025-06-25 15:13:45 -0400"",""Administrator"",,""Information Technology (IT)"","""",""&lt;None&gt;"","""",""[-]1"",false~""She can now login to the server and open the Avaya Manager app.""";"""8405487"",""Perry Bachountakis"",""Perry Bachountakis &lt;perry@balcan.com&gt;"",""Director IT"",""2025-06-25 23:09:36 -0400"",""Administrator"",""B1 MTL 1 (Montreal 1)"",""Information Technology (IT)"",""5143269130"",""&lt;None&gt;"",""5148147400"",""en"",false~""Alaa, need a way for Marie to have access to the Avaya app on he server"""</t>
  </si>
  <si>
    <t>New network port for Tommy Reis</t>
  </si>
  <si>
    <t>Tommy Reis in Plastixxffs currently works by connecting directly through wifi Corpo, wireless. He has had several connection issues which has impacted his work. We would like to set up a new port for him to be able to connect via network cable on the network like some of his co-workers in customer service.</t>
  </si>
  <si>
    <t>"networking";"B8 Nelmar (Terrebonne)";"Customer Services"</t>
  </si>
  <si>
    <t>166:46:03</t>
  </si>
  <si>
    <t>694:46:03</t>
  </si>
  <si>
    <t>246:06:08</t>
  </si>
  <si>
    <t>1030:06:08</t>
  </si>
  <si>
    <t>"""8585838"",""Marie Slim"",""Marie Slim &lt;marie.slim@nelmar.com&gt;"",""Coordinator Sales Contract  Management"",""2025-05-22 15:28:42 -0400"",""Requester"",""B8 Nelmar (Terrebonne)"",""Administration"","""",""&lt;None&gt;"","""",""en"",false~""[@]Avan Abubakir could I have a follow up on this request please?""";"""8435491"",""Avan Abubakir"",""Avan Abubakir &lt;aabubakir@balcan.com&gt;"","""",""2024-08-08 12:01:15 -0400"",""Service Agent User"",""B2 MTL 2 (Montreal 2)"",,"""",""&lt;None&gt;"","""",""en"",true~""Hello Marie, Omar will be in Terrebonne next week and he will check the the connectivity and I will check the port configuration. Best regards Avan Abubakir"""</t>
  </si>
  <si>
    <t>Activate Port Gi1/0/39 in the Core SW[TER-SW-SKT01] and tested it with Wassim and it is working .</t>
  </si>
  <si>
    <t>Ever since the IT issues, we have trouble printing on the plotter. Keep having to shut down and restart in order to print a proof.</t>
  </si>
  <si>
    <t>Conflicting IP Address Message</t>
  </si>
  <si>
    <t>127:55:54</t>
  </si>
  <si>
    <t>527:55:54</t>
  </si>
  <si>
    <t>Requis pour / Requested For :: Gary Iozzo~Printer Location: B3 Laval~Service Request: Issue with Printer~Description: Ever since the IT issues, we have trouble printing on the plotter. Keep having to shut down and restart in order to print a proof.~Printer Name: Conflicting IP Address Message</t>
  </si>
  <si>
    <t xml:space="preserve">the printer is working well. </t>
  </si>
  <si>
    <t>https://helpdesk.balcan.com/attachments/79b6c7afa859f5f36b45/capture-jpg.jpeg</t>
  </si>
  <si>
    <t>Pc for chiller extrusion line 5</t>
  </si>
  <si>
    <t>I will open the ticket From: Avan Abubakir aabubakir@balcan.com Sent: December 7, 2022 11:02 AM To: Robert Perreault robert.perreault@nelmar.com Cc: Olivier Tremblay olivier@nelmar.com; Joel Hosson joel.hosson@nelmar.com; Perry Bachountakis perry@balcan.com Subject: RE: Pc for chiller extrusion line 5 Hello Robert, Please open a ticket and ask for all your request for the PC then after your approval. We will go ahead with the network connectivity. Best regards Avan Abubakir | Senior Network Administrator Balcan Innovations Inc. 9340 Meaux, St-Leonard, Quebec H1R 3H2 m: (514) 815-1848 | aabubakir@balcan.com www.balcan.com From: Avan Abubakir Sent: Tuesday, December 6, 2022 1:05 PM To: Robert Jr. Perreault &lt;robert.perreault@nelmar.com&gt; Cc: Olivier Tremblay &lt;olivier@nelmar.com&gt;; Joel Hosson &lt;joel.hosson@nelmar.com&gt;; Perry Bachountakis &lt;perry@balcan.com&gt; Subject: RE: Pc for chiller extrusion line 5 Hello Robert, Can you have a time for a quick call or can you call me please at 5148151848. Best regards Avan Abubakir | Senior Network Administrator Balcan Innovations Inc. 9340 Meaux, St-Leonard, Quebec H1R 3H2 m: (514) 815-1848 | aabubakir@balcan.com www.balcan.com From: Robert Jr. Perreault &lt;robert.perreault@nelmar.com&gt; Sent: Tuesday, December 6, 2022 12:33 PM To: Avan Abubakir &lt;aabubakir@balcan.com&gt; Cc: Olivier Tremblay &lt;olivier@nelmar.com&gt;; Joel Hosson &lt;joel.hosson@nelmar.com&gt; Subject: Pc for chiller extrusion line 5 Hello Avan, Hope your doing great, I was told to reach you out to get thing moving ! We requested an PC for the new chiller system on extrusion line 5 since July 15! -require an IP access -need to be able to configure subnet/vlan -need network access + maintenance need access to it from web from local server Thanks Rob JR Maintenance Technician NELMAR Security Packaging Systems, Division Of Balcan Innovation Inc. 3100 rue des Batisseurs, Terrebonne, QC, J6Y 0A2 T 450 477 0001 x269 x240 x348 T 800 363 2283 nelmar.com Confidential and Proprietary to NELMAR Security Packaging Systems Sent from my iPod</t>
  </si>
  <si>
    <t>166:15:56</t>
  </si>
  <si>
    <t>694:15:56</t>
  </si>
  <si>
    <t>166:16:03</t>
  </si>
  <si>
    <t>694:16:03</t>
  </si>
  <si>
    <t>"""8247425"",""Wassim Ben Said"",""Wassim Ben Said &lt;wbensaid@balcan.com&gt;"","""",""2023-08-07 10:39:21 -0400"",""Requester"",,""Information Technology (IT)"","""",""&lt;None&gt;"","""",""[-]1"",true~""Closed Duplicated"""</t>
  </si>
  <si>
    <t>Closed Duplicated</t>
  </si>
  <si>
    <t>"support@balcaninnovationsinc.samanage.com";"aabubakir@balcan.com";"robert.perreault@nelmar.com";"olivier@nelmar.com";"joel.hosson@nelmar.com"</t>
  </si>
  <si>
    <t>Screen Plug/Wire</t>
  </si>
  <si>
    <t>Good Morning, Would like to know if you have an update on when I will get the HDMI wire to plug in my 2nd screen. It requires an HDMI to HDMI connection. I was informed it was ordered. Working on one screen is proving challenging. Thank you, ANDREW KERSYS | Sales &amp; Data Analyst Balcan Packaging 9340 Meaux Street, Saint-Leonard, Quebec, H1R 3H2 t: 514.326.9130 ext 2437 | e: akersys@balcan.com www.balcan.com</t>
  </si>
  <si>
    <t>157:57:38</t>
  </si>
  <si>
    <t>669:56:21</t>
  </si>
  <si>
    <t>669:56:28</t>
  </si>
  <si>
    <t>BERP not able to access</t>
  </si>
  <si>
    <t>Hello IT Team/Alaa, This is Manoj Dixit from Terrebonne Site.. I am not able to access BERP system… Earlier 2 weeks ago it was working fine… Recently I open but can’ access … username for shorcut: balcan\manoj username for BERP: manoj same password: dix4.077 [Window Title] RemoteApp Disconnected [Content] This user account's password has expired. The password must change in order to logon. Please update the password or contact your system administrator or technical support. [^] Hide details [OK] [Expanded Information] Error code: 0xf07 Extended error code: 0x0 Press Ctrl+C to copy. [Window Title] RemoteApp Disconnected [Content] Remote Desktop can't connect to the remote computer for one of these reasons: 1) Remote access to the server is not enabled 2) The remote computer is turned off 3) The remote computer is not available on the network Make sure the remote computer is turned on and connected to the network, and that remote access is enabled. [^] Hide details [OK] [Expanded Information] Error code: 0x204 Extended error code: 0x0 Press Ctrl+C to copy.</t>
  </si>
  <si>
    <t>126:22:07</t>
  </si>
  <si>
    <t>1535:53:31</t>
  </si>
  <si>
    <t>6574:53:31</t>
  </si>
  <si>
    <t>"""8247418"",""George Kanatselis"",""George Kanatselis &lt;george@balcan.com&gt;"","""",""2025-06-26 08:47:31 -0400"",""Service Agent User"",""B2 MTL 2 (Montreal 2)"",""Information Technology (IT)"","""",""Joe Pizzuco"","""",""en"",false~""just tested user and pwd , asked him to try""";"""8988842"",""manoj.dixit@nelmar.com"",""manoj.dixit@nelmar.com"","""",""2025-05-30 09:14:07 -0400"",""Requester"",""B8 Nelmar (Terrebonne)"",,"""",""&lt;None&gt;"","""",""[-]1"",false~""Hello George, I am still not able to access BERP.. I need to know the process.. earlier I was using separate internet cable to access Balcan network .. what is process now?. I believe we don't to have connect right ? also, using old passwords.. do I need new password? Pls let me know""";"""8247418"",""George Kanatselis"",""George Kanatselis &lt;george@balcan.com&gt;"","""",""2025-06-26 08:47:31 -0400"",""Service Agent User"",""B2 MTL 2 (Montreal 2)"",""Information Technology (IT)"","""",""Joe Pizzuco"","""",""en"",false~""are you able to access berp now??""";"""8988842"",""manoj.dixit@nelmar.com"",""manoj.dixit@nelmar.com"","""",""2025-05-30 09:14:07 -0400"",""Requester"",""B8 Nelmar (Terrebonne)"",,"""",""&lt;None&gt;"","""",""[-]1"",false~""BERP is not able to access it. Ruby( Nelmar, Wisconsin, Balcan site) is not able to access it. Teams Old file ( Balcan legacy file not able to access it. Thanks Manoj""";"""8247418"",""George Kanatselis"",""George Kanatselis &lt;george@balcan.com&gt;"","""",""2025-06-26 08:47:31 -0400"",""Service Agent User"",""B2 MTL 2 (Montreal 2)"",""Information Technology (IT)"","""",""Joe Pizzuco"","""",""en"",false~""i contacted her by email"""</t>
  </si>
  <si>
    <t>reset pwd and works now</t>
  </si>
  <si>
    <t>FW: PRINTER</t>
  </si>
  <si>
    <t>Hello team It’s all good. Printer is working. Thank you. Anna Hello, I need help on my printer please as per attached. Thank you Anna From: Anna Orlando Sent: Wednesday, December 7, 2022 9:13 AM To: George Kanatselis george@balcan.com Subject: PRINTER Hi George: My printer is not printing as per attached. Please advise. Thanks Anna</t>
  </si>
  <si>
    <t>11:43:17</t>
  </si>
  <si>
    <t>27:43:17</t>
  </si>
  <si>
    <t>Printer is working</t>
  </si>
  <si>
    <t>https://helpdesk.balcan.com/attachments/fefaf816deae2fc8cef0/snipimage-jpg.jpeg</t>
  </si>
  <si>
    <t>Hello, I need help on my printer please as per attached. Thank you Anna From: Anna Orlando Sent: Wednesday, December 7, 2022 9:13 AM To: George Kanatselis george@balcan.com Subject: PRINTER Hi George: My printer is not printing as per attached. Please advise. Thanks Anna</t>
  </si>
  <si>
    <t>27:55:45</t>
  </si>
  <si>
    <t>resolved see ticket#955</t>
  </si>
  <si>
    <t>https://helpdesk.balcan.com/attachments/ce8fd0a8285e5a187333/snipimage-jpg.jpeg</t>
  </si>
  <si>
    <t xml:space="preserve">B1-Lab office </t>
  </si>
  <si>
    <t>Mr. Ali is not able to print in these two printers.. Also, can we have a printer with scanner</t>
  </si>
  <si>
    <t xml:space="preserve">HP laser 1536 </t>
  </si>
  <si>
    <t>309:49:02</t>
  </si>
  <si>
    <t>1302:16:18</t>
  </si>
  <si>
    <t>309:49:10</t>
  </si>
  <si>
    <t>1302:16:26</t>
  </si>
  <si>
    <t xml:space="preserve">Printer Location: B1-Lab office ~Service Request: Issue with Printer~Description: Mr. Ali is not able to print in these two printers.. Also, can we have a printer with scanner~Printer Name: HP laser 1536 </t>
  </si>
  <si>
    <t>"""8247425"",""Wassim Ben Said"",""Wassim Ben Said &lt;wbensaid@balcan.com&gt;"","""",""2023-08-07 10:39:21 -0400"",""Requester"",,""Information Technology (IT)"","""",""&lt;None&gt;"","""",""[-]1"",true~""the printer was installed and tested it's fixed"""</t>
  </si>
  <si>
    <t>the printer was installed and tested 
it's fixed </t>
  </si>
  <si>
    <t>https://helpdesk.balcan.com/attachments/25ef556fed80495ce85f/printers-in-lab-bld1-msg.vnd</t>
  </si>
  <si>
    <t>"Ali Hedhli &lt;alihedhli@balcan.com&gt;"</t>
  </si>
  <si>
    <t>User password and access to BERP</t>
  </si>
  <si>
    <t>Omar Can you please assist, ASAP From: Anne Isoré aisore@plastixxffs.com Sent: December 7, 2022 7:57 AM To: Perry Bachountakis perry@balcan.com; George Kanatselis george@balcan.com Cc: Kevin Couto kcouto@plastixxffs.com Subject: User password and access to BERP Good morning Can someone please confirm my new password for BERP. The connection seems to be restored but I am getting the error message below Thanks, Anne</t>
  </si>
  <si>
    <t>144:59:59</t>
  </si>
  <si>
    <t>"""8901555"",""Anne Isore"",""Anne Isore &lt;aisore@plastixxffs.com&gt;"","""",""2025-06-18 08:50:19 -0400"",""Requester"",""B8 Plastixx FFS (Terrebonne)"",,"""",""&lt;None&gt;"","""",""[-]1"",false~""Perry Are you able to contact Omar and expedite this? I will need all 3 of my remote users updated (exanne, pranne, bganne) From: Anne Isoré Sent: Wednesday, December 7, 2022 8:36 AM To: Omar Sassi osassi@balcan.com Cc: Kevin Couto kcouto@plastixxffs.com; helpdesk helpdesk@balcan.com; George Kanatselis george@balcan.com; Perry Bachountakis perry@balcan.com Subject: RE: User password and access to BERP Hello Omar Can you please call me ASAP to fix this? We have many rush orders to process this morning Thanks Anne From: Perry Bachountakis &lt;perry@balcan.com&gt; Sent: Wednesday, December 7, 2022 7:58 AM To: Anne Isoré &lt;aisore@plastixxffs.com&gt;; George Kanatselis &lt;george@balcan.com&gt; Cc: Kevin Couto &lt;kcouto@plastixxffs.com&gt;; Omar Sassi &lt;osassi@balcan.com&gt;; helpdesk &lt;helpdesk@balcan.com&gt; Subject: RE: User password and access to BERP Omar Can you please assist, ASAP From: Anne Isoré &lt;aisore@plastixxffs.com&gt; Sent: December 7, 2022 7:57 AM To: Perry Bachountakis &lt;perry@balcan.com&gt;; George Kanatselis &lt;george@balcan.com&gt; Cc: Kevin Couto &lt;kcouto@plastixxffs.com&gt; Subject: User password and access to BERP Good morning Can someone please confirm my new password for BERP. The connection seems to be restored but I am getting the error message below Thanks, Anne""";"""8901555"",""Anne Isore"",""Anne Isore &lt;aisore@plastixxffs.com&gt;"","""",""2025-06-18 08:50:19 -0400"",""Requester"",""B8 Plastixx FFS (Terrebonne)"",,"""",""&lt;None&gt;"","""",""[-]1"",false~""Hello Omar Can you please call me ASAP to fix this? We have many rush orders to process this morning Thanks Anne From: Perry Bachountakis perry@balcan.com Sent: Wednesday, December 7, 2022 7:58 AM To: Anne Isoré aisore@plastixxffs.com; George Kanatselis george@balcan.com Cc: Kevin Couto kcouto@plastixxffs.com; Omar Sassi osassi@balcan.com; helpdesk helpdesk@balcan.com Subject: RE: User password and access to BERP Omar Can you please assist, ASAP From: Anne Isoré &lt;aisore@plastixxffs.com&gt; Sent: December 7, 2022 7:57 AM To: Perry Bachountakis &lt;perry@balcan.com&gt;; George Kanatselis &lt;george@balcan.com&gt; Cc: Kevin Couto &lt;kcouto@plastixxffs.com&gt; Subject: User password and access to BERP Good morning Can someone please confirm my new password for BERP. The connection seems to be restored but I am getting the error message below Thanks, Anne"""</t>
  </si>
  <si>
    <t>"support@balcaninnovationsinc.samanage.com";"aisore@plastixxffs.com";"george@balcan.com";"kcouto@plastixxffs.com";"osassi@balcan.com"</t>
  </si>
  <si>
    <t>add New Database to BALCAN\GR-BLC-SVR-SQL01</t>
  </si>
  <si>
    <t>I need to give access to a New database to the group
BALCAN\GR-BLC-SVR-SQL01 FPA_System_V2 Thank you Vincent</t>
  </si>
  <si>
    <t>192:50:03</t>
  </si>
  <si>
    <t>832:50:03</t>
  </si>
  <si>
    <t>192:50:07</t>
  </si>
  <si>
    <t>832:50:07</t>
  </si>
  <si>
    <t>"""8247417"",""Alaa Almasri"",""Alaa Almasri &lt;aalmasri@balcan.com&gt;"","""",""2025-06-25 15:13:45 -0400"",""Administrator"",,""Information Technology (IT)"","""",""&lt;None&gt;"","""",""[-]1"",false~""Done""";"""8620128"",""Vincent Perron"",""Vincent Perron &lt;vperron@balcan.com&gt;"",""Analyste en données financières - Financial Data Analyst"",""2023-04-05 09:47:04 -0400"",""Requester"",""B1 MTL 1 (Montreal 1)"",,,""&lt;None&gt;"",,,false~""I still have no resolution on this. We need to give access to USERS cause reporting is due. Please take action Vincent""";"""8620128"",""Vincent Perron"",""Vincent Perron &lt;vperron@balcan.com&gt;"",""Analyste en données financières - Financial Data Analyst"",""2023-04-05 09:47:04 -0400"",""Requester"",""B1 MTL 1 (Montreal 1)"",,,""&lt;None&gt;"",,,false~""Can I get an update on This please ?"""</t>
  </si>
  <si>
    <t>Mailbox creation - ref tkt# 695 -Purchasing@nelmar.com</t>
  </si>
  <si>
    <t>Hi I have requested an email ( purchasing@nelmar.com) like 2 months ago and receive it last week. But I can’t send an email though it See attached . I need this to be resolve asap as I’m waiting to use this for more than 2 months Thank you Mylena Gamache Godin Buyer Systèmes d’emballage sécuritaire NELMAR Une division de Balcan Innovations inc. T 450 477 0001 x 316 | mylena.gamache@nelmar.com T 800 363 2283 nelmar.com Confidentiel et Propriété de Systèmes d’emballage sécuritaire NELMAR</t>
  </si>
  <si>
    <t>18:23:52</t>
  </si>
  <si>
    <t>66:23:52</t>
  </si>
  <si>
    <t>18:23:56</t>
  </si>
  <si>
    <t>66:23:56</t>
  </si>
  <si>
    <t>"""8247417"",""Alaa Almasri"",""Alaa Almasri &lt;aalmasri@balcan.com&gt;"","""",""2025-06-25 15:13:45 -0400"",""Administrator"",,""Information Technology (IT)"","""",""&lt;None&gt;"","""",""[-]1"",false~""Distribution list settings updated. Please allow 60 mins for the changes to take effect."""</t>
  </si>
  <si>
    <t>RUSH From: Adam Dobrowolski adobrowolski@balcan.com Sent: December 6, 2022 3:46 PM To: Perry Bachountakis perry@balcan.com Cc: Koduri Chiranjeevi kchiranjeevi@balcan.com Subject: FW: BERP access Importance: High Perry, This is what Koduri called you about. Thanks, -Adam Adam Dobrowolski | Pre-Production Coordinator Balcan USA Inc. 7201 108th Street, Pleasant Prairie, WI 53158, USA c: (262) 287-7270 o: (262) 286-0234, ext: 4001 e: adobrowolski@balcan.com www.balcan.com From: Adam Dobrowolski Sent: Tuesday, December 6, 2022 2:25 PM To: George Kanatselis &lt;george@balcan.com&gt; Cc: Perry Bachountakis &lt;perry@balcan.com&gt;; Anne Isor‚ &lt;aisore@plastixxffs.com&gt; Subject: RE: BERP access Importance: High George, In the meantime, I need access to the “Roll Completion Entry” in the Extrusion Line Screen. I have included a screenshot below. Thanks, -Adam Adam Dobrowolski | Pre-Production Coordinator Balcan USA Inc. 7201 108th Street, Pleasant Prairie, WI 53158, USA c: (262) 287-7270 o: (262) 286-0234, ext: 4001 e: adobrowolski@balcan.com www.balcan.com From: Adam Dobrowolski Sent: Tuesday, December 6, 2022 12:28 PM To: George Kanatselis &lt;george@balcan.com&gt; Cc: Perry Bachountakis &lt;perry@balcan.com&gt;; Anne Isor‚ &lt;aisore@plastixxffs.com&gt; Subject: RE: BERP access George, I just created a help ticket, number 944. If possible, can you please get to this as soon as you can. This is delaying us from a site perspective from moving our inventory from SAP into BERP. Thanks, -Adam Adam Dobrowolski | Pre-Production Coordinator Balcan USA Inc. 7201 108th Street, Pleasant Prairie, WI 53158, USA c: (262) 287-7270 o: (262) 286-0234, ext: 4001 e: adobrowolski@balcan.com www.balcan.com From: George Kanatselis &lt;george@balcan.com&gt; Sent: Tuesday, December 6, 2022 12:05 PM To: Anne Isor‚ &lt;aisore@plastixxffs.com&gt;; Adam Dobrowolski &lt;adobrowolski@balcan.com&gt; Cc: Perry Bachountakis &lt;perry@balcan.com&gt; Subject: RE: BERP access Has a ticket requesting this been opened. If so what is ticket number??? GEORGE KANATSELIS | Network Administrator - IT Balcan Innovations Inc. 9340 Meaux, St-Leonard, Quebec H1R 3H2 t: (514) 326-9130 ext. 2179 | e:
george@balcan.com www.balcan.com From: Anne Isoré &lt;aisore@plastixxffs.com&gt; Sent: Tuesday, December 6, 2022 12:42 PM To: Adam Dobrowolski &lt;adobrowolski@balcan.com&gt;; George Kanatselis &lt;george@balcan.com&gt; Subject: RE: BERP access Hi George Adam will need to be set up like we are in Terrebonne. He needs 3 distinct logins to choose wether he will be going into extrusion, printing or bagmaking Thanks Anne From: Adam Dobrowolski &lt;adobrowolski@balcan.com&gt; Sent: Tuesday, December 6, 2022 12:38 PM To: George Kanatselis &lt;george@balcan.com&gt; Cc: Anne Isoré &lt;aisore@plastixxffs.com&gt; Subject: RE: BERP access Importance: High George, Currently I only have access to extrusion, and I need access to printing and converting as well. Thanks, -Adam Adam Dobrowolski | Pre-Production Coordinator Balcan USA Inc. 7201 108th Street, Pleasant Prairie, WI 53158, USA c: (262) 287-7270 o: (262) 286-0234, ext: 4001 e: adobrowolski@balcan.com www.balcan.com From: George Kanatselis &lt;george@balcan.com&gt; Sent: Tuesday, November 22, 2022 4:02 PM To: Adam Dobrowolski &lt;adobrowolski@balcan.com&gt; Cc: Anne Isor‚ &lt;aisore@plastixxffs.com&gt;; Koduri Chiranjeevi &lt;kchiranjeevi@balcan.com&gt; Subject: RE: BERP access Try again GEORGE KANATSELIS | Network Administrator - IT Balcan Innovations Inc. 9340 Meaux, St-Leonard, Quebec H1R 3H2 t: (514) 326-9130 ext. 2179 | e:
george@balcan.com www.balcan.com From: Adam Dobrowolski &lt;adobrowolski@balcan.com&gt; Sent: Tuesday, November 22, 2022 4:52 PM To: George Kanatselis &lt;george@balcan.com&gt; Cc: Anne Isor‚ &lt;aisore@plastixxffs.com&gt;; Koduri Chiranjeevi &lt;kchiranjeevi@balcan.com&gt; Subject: RE: BERP access George, My remote access into BERP is directing me directly into bag making. I need to be able to get into print and extrusion as well. Thanks, -Adam Adam Dobrowolski | Pre-Production Coordinator Balcan USA Inc. 7201 108th Street, Pleasant Prairie, WI 53158, USA c: (262) 287-7270 o: (262) 286-0234, ext: 4001 e: adobrowolski@balcan.com www.balcan.com From: Adam Dobrowolski Sent: Tuesday, November 22, 2022 3:46 PM To: George Kanatselis &lt;george@balcan.com&gt; Cc: Anne Isor‚ &lt;aisore@plastixxffs.com&gt;; Koduri Chiranjeevi &lt;kchiranjeevi@balcan.com&gt; Subject: RE: BERP access George, Thank you for fixing this issue. A heads-up next time that need to remote into my computer would be greatly appreciated. Thanks, -Adam Adam Dobrowolski | Pre-Production Coordinator Balcan USA Inc. 7201 108th Street, Pleasant Prairie, WI 53158, USA c: (262) 287-7270 o: (262) 286-0234, ext: 4001 e: adobrowolski@balcan.com www.balcan.com From: George Kanatselis &lt;george@balcan.com&gt; Sent: Tuesday, November 22, 2022 3:44 PM To: Adam Dobrowolski &lt;adobrowolski@balcan.com&gt; Cc: Anne Isor‚ &lt;aisore@plastixxffs.com&gt;; Koduri Chiranjeevi &lt;kchiranjeevi@balcan.com&gt; Subject: RE: BERP access fixed GEORGE KANATSELIS | Network Administrator - IT Balcan Innovations Inc. 9340 Meaux, St-Leonard, Quebec H1R 3H2 t: (514) 326-9130 ext. 2179 | e:
george@balcan.com www.balcan.com From: Adam Dobrowolski &lt;adobrowolski@balcan.com&gt; Sent: Tuesday, November 22, 2022 4:32 PM To: George Kanatselis &lt;george@balcan.com&gt; Cc: Anne Isor‚ &lt;aisore@plastixxffs.com&gt;; Koduri Chiranjeevi &lt;kchiranjeevi@balcan.com&gt; Subject: RE: BERP access George, Please see below. Still seeing the same message after restarting. Thanks, -Adam Adam Dobrowolski | Pre-Production Coordinator Balcan USA Inc. 7201 108th Street, Pleasant Prairie, WI 53158, USA c: (262) 287-7270 o: (262) 286-0234, ext: 4001 e: adobrowolski@balcan.com www.balcan.com From: George Kanatselis &lt;george@balcan.com&gt; Sent: Tuesday, November 22, 2022 3:26 PM To: Anne Isor‚ &lt;aisore@plastixxffs.com&gt;; Koduri Chiranjeevi &lt;kchiranjeevi@balcan.com&gt; Cc: Adam Dobrowolski &lt;adobrowolski@balcan.com&gt; Subject: RE: BERP access For Adam the message “ workstation profile is not setup” Should be fixed now. He needs to close the app and re-open it. GEORGE KANATSELIS | Network Administrator - IT Balcan Innovations Inc. 9340 Meaux, St-Leonard, Quebec H1R 3H2 t: (514) 326-9130 ext. 2179 | e:
george@balcan.com www.balcan.com From: Anne Isoré &lt;aisore@plastixxffs.com&gt; Sent: Tuesday, November 22, 2022 3:57 PM To: George Kanatselis &lt;george@balcan.com&gt;; Koduri Chiranjeevi &lt;kchiranjeevi@balcan.com&gt; Cc: Adam Dobrowolski &lt;adobrowolski@balcan.com&gt; Subject: RE: BERP access Please note also that there is a note showing “ workstation profile is not setup for data entry. To set is up call MIS dept” From: Anne Isoré Sent: Tuesday, November 22, 2022 3:50 PM To: George Kanatselis &lt;george@balcan.com&gt;; Koduri Chiranjeevi &lt;kchiranjeevi@balcan.com&gt; Cc: Adam Dobrowolski &lt;adobrowolski@balcan.com&gt; Subject: BERP access Good afternoon, George Can you please give Adam’s user access to entering production in BERP. He currently cannot start docket or do a partial completion entry. Thanks, Anne</t>
  </si>
  <si>
    <t>32:56:29</t>
  </si>
  <si>
    <t>144:56:29</t>
  </si>
  <si>
    <t>41:35:12</t>
  </si>
  <si>
    <t>185:35:12</t>
  </si>
  <si>
    <t>"""8247418"",""George Kanatselis"",""George Kanatselis &lt;george@balcan.com&gt;"","""",""2025-06-26 08:47:31 -0400"",""Service Agent User"",""B2 MTL 2 (Montreal 2)"",""Information Technology (IT)"","""",""Joe Pizzuco"","""",""en"",false~""asked hershel for help"""</t>
  </si>
  <si>
    <t>set up separate accounts</t>
  </si>
  <si>
    <t>the speakers on my laptop do not work anymore</t>
  </si>
  <si>
    <t>201:46:39</t>
  </si>
  <si>
    <t>857:43:08</t>
  </si>
  <si>
    <t>433:46:39</t>
  </si>
  <si>
    <t>1828:59:18</t>
  </si>
  <si>
    <t>Description du problème/Issue Description: the speakers on my laptop do not work anymore</t>
  </si>
  <si>
    <t>"""8620270"",""David Boland"",""David Boland &lt;dboland@balcan.com&gt;"",""Sales Account Manager"",""2024-11-11 15:59:36 -0500"",""Requester"",""CANADA (Remote Representative)"",""Sales"","""",""&lt;None&gt;"",""905-299-5676"",""[-]1"",false~""Thanks for the reply Tao. Best Regards, David Boland David Boland | National Account Manager Balcan Packaging 279 Humberline Drive, Etobicoke, Ontario M9W 5T6 m: 905-299-5676 | e: dboland@balcan.com www.balcan.com From: Balcan Innovations - Centre d'aide / Service Desk helpdesk@balcan.com Sent: Wednesday, January 11, 2023 9:45 AM To: David Boland dboland@balcan.com Cc: support@balcaninnovationsinc.samanage.com; Tao Wong twong@balcan.com Subject: Requêtre / Incident #948 Demande générale / General Support Incident""";"""8247446"",""Tao Wong"",""Tao Wong &lt;twong@balcan.com&gt;"",""CIO"",""2025-06-24 18:27:38 -0400"",""Administrator"",""B2 MTL 2 (Montreal 2)"",""Information Technology (IT)"","""",""&lt;None&gt;"","""",""en"",false~""[@]David Boland Hi David, The ticketing system has been recently deployed. We are working on optimizing the process to provide better support. However the order we address the ticket is by severity. A production line system that is affected will have more priority than user incident request. Priority are set as such: P1 Major incident that impact most of the organization P2 Major incident that impact a portion of the organization P3 Normal support request P4 Planned request If you have an urgent request that as major impact, you can CC Perry or myself with your ticket number directly. Thank you for your patience. TAO WONG | CIO Balcan Innovations Inc. 9340 Meaux, St-Leonard, Quebec H1R 3H2 T: (514) 326-9130 ext. 3412| twong@balcan.com www.balcan.com From: David Boland &lt;dboland@balcan.com&gt; Sent: Wednesday, January 11, 2023 9:12 AM To: helpdesk &lt;helpdesk@balcan.com&gt;; Tao Wong &lt;twong@balcan.com&gt; Cc: David Boland &lt;dboland@balcan.com&gt; Subject: RE: Requêtre / Incident #948 Demande générale / General Support Incident Hi Tao, My speakers are working again. I’m not sure what the issue was but they started up so all is good. It is a little disturbing to see that our IT department takes over a month to respond to a request. Is that going to be the norm moving forward? What if I have a serious issue that needs attention right away. What is the process for urgent matters? Best Regards, David Boland David Boland | National Account Manager Balcan Packaging 279 Humberline Drive, Etobicoke, Ontario M9W 5T6 m: 905-299-5676 | e: dboland@balcan.com www.balcan.com""";"""8620270"",""David Boland"",""David Boland &lt;dboland@balcan.com&gt;"",""Sales Account Manager"",""2024-11-11 15:59:36 -0500"",""Requester"",""CANADA (Remote Representative)"",""Sales"","""",""&lt;None&gt;"",""905-299-5676"",""[-]1"",false~""Hi Tao, My speakers are working again. I’m not sure what the issue was but they started up so all is good. It is a little disturbing to see that our IT department takes over a month to respond to a request. Is that going to be the norm moving forward? What if I have a serious issue that needs attention right away. What is the process for urgent matters? Best Regards, David Boland David Boland | National Account Manager Balcan Packaging 279 Humberline Drive, Etobicoke, Ontario M9W 5T6 m: 905-299-5676 | e: dboland@balcan.com www.balcan.com From: Balcan Innovations - Centre d'aide / Service Desk helpdesk@balcan.com Sent: Wednesday, January 11, 2023 8:57 AM To: David Boland dboland@balcan.com Subject: Requêtre / Incident #948 Demande générale / General Support Incident""";"""8247446"",""Tao Wong"",""Tao Wong &lt;twong@balcan.com&gt;"",""CIO"",""2025-06-24 18:27:38 -0400"",""Administrator"",""B2 MTL 2 (Montreal 2)"",""Information Technology (IT)"","""",""&lt;None&gt;"","""",""en"",false~""[@]David Boland Hi David, sorry for the delay. We have a bit of a backlog currently, we will be catching up very soon. Do you currently have a workaround for the speakers? We will check if your laptop is still under warranty, if not, we will replace it. Could you give us the brand and model of your current laptop? Thanks Tao""";"""8620270"",""David Boland"",""David Boland &lt;dboland@balcan.com&gt;"",""Sales Account Manager"",""2024-11-11 15:59:36 -0500"",""Requester"",""CANADA (Remote Representative)"",""Sales"","""",""&lt;None&gt;"",""905-299-5676"",""[-]1"",false~""Hello, When will someone contact me to resolve my speaker issue? It has been 4 business days so far. At the very least acknowledge my original message with an estimated response date. Thanks."""</t>
  </si>
  <si>
    <t>Directrice de comptes / Account Manager</t>
  </si>
  <si>
    <t>Cell Phone#dlmtr#Laptop#dlmtr#Printer</t>
  </si>
  <si>
    <t>Sarah</t>
  </si>
  <si>
    <t>Bourgie-Sabourin</t>
  </si>
  <si>
    <t>6-Apr-89</t>
  </si>
  <si>
    <t>193:01:21</t>
  </si>
  <si>
    <t>817:01:21</t>
  </si>
  <si>
    <t>Date de début / Start Date: Jan 16, 2023~Type employée/Employee Type: Full-Time~Prénom / First Name: Sarah~Nom de famille / Last Name: Bourgie-Sabourin~Date de naissance/Date of Birth: Apr 06, 1989~Langue de predilection/Preferred Language: French~Titre / Title: Directrice de comptes / Account Manager~Gestionnaire / Reports to: Francois Dube~Accès au bâtiment/Building Access: B1 Montreal, B3 Laval, B2 Montreal~Courriel/Email address: sbourgie@balcan.com~Demande de cellulaire/Cell Phone Request: New Cell Phone Request~Is hardware needed?: Yes, hardware is needed~Please list Hardware (all related): Cell Phone, Laptop, Printer~Is a VPN access needed?: Yes~Is a printed Business Card needed?: Yes (since customer or supplier will be met)~Is a corporate credit card needed?: No</t>
  </si>
  <si>
    <t>"""8619889"",""Francois Dube"",""Francois Dube &lt;fdube@balcan.com&gt;"",""Manager Sales, Eastern Canada &amp; USA"",""2025-01-30 16:24:02 -0500"",""Requester"",""B2 MTL 2 (Montreal 2)"",""Sales"","""",""&lt;None&gt;"","""",""[-]1"",false~""can you give me a salesman number in Magic for her?"""</t>
  </si>
  <si>
    <t>URGENT Sales Journal Not Updated</t>
  </si>
  <si>
    <t>This File is the CSV equivalent of the SalesStats Journal. It seems to be missing sales, as I do I have Nothing for December and not the same results Jonathan Message: [14:00] Jonathan Galindez Perry said it is crashing that is why we are planning to reduce the years being fetched. I will check it later today Month End reports are derived from this file</t>
  </si>
  <si>
    <t>21:08:28</t>
  </si>
  <si>
    <t>69:08:28</t>
  </si>
  <si>
    <t>"""8620128"",""Vincent Perron"",""Vincent Perron &lt;vperron@balcan.com&gt;"",""Analyste en données financières - Financial Data Analyst"",""2023-04-05 09:47:04 -0400"",""Requester"",""B1 MTL 1 (Montreal 1)"",,,""&lt;None&gt;"",,,false~""Ok its been working for the last couple of days, so I think we can close it"""</t>
  </si>
  <si>
    <t>installing authenticator on new phone</t>
  </si>
  <si>
    <t>133:57:13</t>
  </si>
  <si>
    <t>549:57:13</t>
  </si>
  <si>
    <t>312:46:48</t>
  </si>
  <si>
    <t>1320:46:48</t>
  </si>
  <si>
    <t>Description du problème/Issue Description: installing authenticator on new phone</t>
  </si>
  <si>
    <t>"""8247420"",""Omar Sassi"",""Omar Sassi &lt;osassi@balcan.com&gt;"","""",""2024-07-05 08:17:06 -0400"",""Requester"",""B2 MTL 2 (Montreal 2)"",""Information Technology (IT)"","""",""&lt;None&gt;"","""",""en"",false~""No answer here but the problem is fixed.""";"""8247420"",""Omar Sassi"",""Omar Sassi &lt;osassi@balcan.com&gt;"","""",""2024-07-05 08:17:06 -0400"",""Requester"",""B2 MTL 2 (Montreal 2)"",""Information Technology (IT)"","""",""&lt;None&gt;"","""",""en"",false~""[@]aisore@plastixxffs.com Hi, can you confirm please if your authenticator on your new phone is installed and working properly?"""</t>
  </si>
  <si>
    <t>I need three distinct logins to choose whether I will be going into extrusion, printing, or bagmaking.</t>
  </si>
  <si>
    <t>28:33:31</t>
  </si>
  <si>
    <t>140:33:31</t>
  </si>
  <si>
    <t>Logiciel demandé/Requested Software: Magic~Additional Hardware/equipment to retrieve: I need three distinct logins to choose whether I will be going into extrusion, printing, or bagmaking.</t>
  </si>
  <si>
    <t>"""8619807"",""Adam Dobrowolski"",""Adam Dobrowolski &lt;adobrowolski@balcan.com&gt;"",""Coordinator, Pre-Production "",""2025-06-12 15:52:40 -0400"",""Requester"",""Balcan Packaging Wisconsin "",,,""&lt;None&gt;"",,,false~""I also need these logins to have MIS data access and they need to be able to enter information under Roll Completion Entry"""</t>
  </si>
  <si>
    <t>i set up  3 different  users for him</t>
  </si>
  <si>
    <t xml:space="preserve">Changer de célullaire. Je ne peux plus me connecter sur Authenticator pour travailler de la maison. </t>
  </si>
  <si>
    <t>35:15:30</t>
  </si>
  <si>
    <t>147:15:30</t>
  </si>
  <si>
    <t xml:space="preserve">Requis pour / Requested For :: Maryann Hebert~Choix équipements / Hardware Choices :: Autre / Other~Spécifier si autre / If other specify :: Changer de célullaire. Je ne peux plus me connecter sur Authenticator pour travailler de la maison. </t>
  </si>
  <si>
    <t>i reset the authetication on account</t>
  </si>
  <si>
    <t>Helpdesk and Perry Bachountakis</t>
  </si>
  <si>
    <t>FW: headset</t>
  </si>
  <si>
    <t>Approved From: Roy Shmilovich rshmilovich@balcan.com Sent: December 6, 2022 9:53 AM To: George Kanatselis george@balcan.com; Perry Bachountakis perry@balcan.com Subject: headset Hi guys Can you please send me a headset with a microphone for video calls? Thank you Roy Shmilovich Balcan Innovations Inc. Shipping &amp; complaints supervisor 8300 Place Marien Montréal-Est, QC H1B 5W6 rshmilovich@balcan.com Tel:(514)3269130 ext:3415</t>
  </si>
  <si>
    <t>134:40:51</t>
  </si>
  <si>
    <t>550:40:51</t>
  </si>
  <si>
    <t>172:13:30</t>
  </si>
  <si>
    <t>716:13:30</t>
  </si>
  <si>
    <t>"""8247420"",""Omar Sassi"",""Omar Sassi &lt;osassi@balcan.com&gt;"","""",""2024-07-05 08:17:06 -0400"",""Requester"",""B2 MTL 2 (Montreal 2)"",""Information Technology (IT)"","""",""&lt;None&gt;"","""",""en"",false~""Roy, confirm he receive the headset.""";"""8247420"",""Omar Sassi"",""Omar Sassi &lt;osassi@balcan.com&gt;"","""",""2024-07-05 08:17:06 -0400"",""Requester"",""B2 MTL 2 (Montreal 2)"",""Information Technology (IT)"","""",""&lt;None&gt;"","""",""en"",false~""[@]Roy Shmilovich Hi Roy, did you receive your Headset?"""</t>
  </si>
  <si>
    <t>Roy, confirm he receive the headset.</t>
  </si>
  <si>
    <t>Speakers on my lap top are not working. Will not allow me to participate in teams meetings with customers. I cannot hear what they are saying and not sure if they can hear me either.</t>
  </si>
  <si>
    <t>135:23:46</t>
  </si>
  <si>
    <t>551:23:46</t>
  </si>
  <si>
    <t>325:55:49</t>
  </si>
  <si>
    <t>1365:55:49</t>
  </si>
  <si>
    <t>Logiciel demandé/Requested Software: Other~Spécifier si autre / If other specify :: Speakers on my lap top are not working. Will not allow me to participate in teams meetings with customers. I cannot hear what they are saying and not sure if they can hear me either.</t>
  </si>
  <si>
    <t>"""8620271"",""Doug Wicha"",""Doug Wicha &lt;dwicha@balcan.com&gt;"",""Sales Account Manager"",""2025-05-15 12:07:00 -0400"",""Requester"",,""Sales"","""",""&lt;None&gt;"","""",""[-]1"",false~""Yes . Issue is fixed . Doug Wicha
Balcan Plastics
519-751-8431
dwicha@balcan.com
Sent from I Phone""";"""8620271"",""Doug Wicha"",""Doug Wicha &lt;dwicha@balcan.com&gt;"",""Sales Account Manager"",""2025-05-15 12:07:00 -0400"",""Requester"",,""Sales"","""",""&lt;None&gt;"","""",""[-]1"",false~""Hi Omar, This was resolved yesterday 12/28 with Wassim Douglas P Wicha National Account Executive Balcan Innovations 279 Humberline Drive Toronto, Ontario M9W 5T6 Mobile- 519-751-8431 Email- dwicha@balcan.com www.balcan.com From: Balcan Innovations - Centre d'aide / Service Desk helpdesk@balcan.com Sent: December 29, 2022 11:51 AM To: Doug Wicha dwicha@balcan.com Subject: Omar Sassi a mentionné votre nom sur la requête #941 Requête d'accès logiciel / Software Access Request / Omar Sassi mentioned you on incident #941 Requête d'accès logiciel / Software Access Request""";"""8247420"",""Omar Sassi"",""Omar Sassi &lt;osassi@balcan.com&gt;"","""",""2024-07-05 08:17:06 -0400"",""Requester"",""B2 MTL 2 (Montreal 2)"",""Information Technology (IT)"","""",""&lt;None&gt;"","""",""en"",false~""[@]Doug Wicha Hi Doug, ping me on teams when you have chance to fix your Sound problem""";"""8620271"",""Doug Wicha"",""Doug Wicha &lt;dwicha@balcan.com&gt;"",""Sales Account Manager"",""2025-05-15 12:07:00 -0400"",""Requester"",,""Sales"","""",""&lt;None&gt;"","""",""[-]1"",false~""Any idea when this issue will be addressed. Has anyone had a chance to look at this ticket. Teams meetings coming up this week."""</t>
  </si>
  <si>
    <t xml:space="preserve">the issue it's fixed. </t>
  </si>
  <si>
    <t>installation of Google Chrome</t>
  </si>
  <si>
    <t>For use on the different platforms to pull sales from other divisions like Nelmar, etc.. ANDREW KERSYS | Sales &amp; Data Analyst Balcan Packaging 9340 Meaux Street, Saint-Leonard, Quebec, H1R 3H2 t: 514.326.9130 ext 2437 | e: akersys@balcan.com www.balcan.com</t>
  </si>
  <si>
    <t>33:02:35</t>
  </si>
  <si>
    <t>145:02:35</t>
  </si>
  <si>
    <t>AVIS IMPORTANT: Accès aux application Office 365 – extérieur Canada &amp; États-Unis / IMPORTANT NOTICE: Office 365 cloud applications Access outside Canada &amp; United-States</t>
  </si>
  <si>
    <t>(English to follow) Bon matin à tous, Afin d’optimiser la sécurité de nos systèmes et protéger notre environnement de travail et l’infrastructure de nos technologies de l’information, nous avons mis en place un processus afin de bloquer l’accès infonuagique à Office 365 en dehors du Canada et des États-Unis. Cela prendra effet le 16 décembre prochain. Qu’est-ce que cela veut dire pour vous? Si vous devez travailler à l’extérieur du Canada et des États-Unis de façon régulière, vous devrez faire une requête via le guichet d’assistance informatique afin qu’on puisse vous en donner l’accès et mettre en place les mesures de sécurité nécessaires pour gérer ce dernier. Si vous planifiez un voyage à l’extérieur du Canada et des États-Unis et que vous désirez avoir accès aux systèmes et courriel Balcan (applications infonuagiques Office 365), vous devrez également faire une requête
au moins 5 jours ouvrables avant votre départ via le guichet d’assistance informatique afin qu’on puisse vous donner un accès
temporaire pour le temps de votre déplacement et mettre en place les mesures de sécurité nécessaires pour gérer ce dernier. Si vous oubliez de faire la demande d’accès dans un délai de 5 jours ouvrables avant votre départ, cela voudra dire que vous n’aurez ni accès aux serveurs Balcan, ni aux applications infonuagiques Office 365, ni accès à vos courriels en dehors du Canada et des États-Unis. Nous vous remercions de votre collaboration. L’Équipe T.I. -------------------------------------------------------------------- Good morning, everyone, To optimize the security of our systems and protect our work environment and information technology infrastructure, we have implemented a process to block Office 365 cloud applications' access outside of Canada and the United States. This will take effect on December 16. What does this mean for you? Suppose you have to work outside of Canada and the United States regularly. In that case, you will need to request access via the
IT helpdesk so that we can grant you access and put in place the necessary security measures to manage it. Suppose you are planning a trip outside Canada and the United States and wish to have access to Balcan systems and email (Office 365 cloud applications). In that case, you must also request access
at least 5 open days before leaving via the IT helpdesk so that we can grant you temporary access for the time of your trip and put in place the necessary security measures to manage it. Suppose you forget to request an access within 5 open days before departure. In that case, this will mean that you will not have access to Balcan servers, Office 365 cloud applications or being able to access your emails outside of Canada and the United States. We thank you for your collaboration. The IT Team Balcan Innovations Inc. 9340 Meaux, St-Leonard, Quebec H1R 3H2 T: 514.326.9130 | communications@balcan.com www.balcaninnovations.com</t>
  </si>
  <si>
    <t>3:37:00</t>
  </si>
  <si>
    <t>202:55:15</t>
  </si>
  <si>
    <t>842:55:15</t>
  </si>
  <si>
    <t>"""8774409"",""izabela.pawlak@nelmar.com"",""izabela.pawlak@nelmar.com"","""",""2023-03-02 13:36:04 -0500"",""Requester"",""B8 Nelmar (Terrebonne)"",,"""",""&lt;None&gt;"","""",""[-]1"",false~""Hi All, We have users that are regularly travelling or working outside of Canada and US. We have recently gone through this exercise here at Terrebonne. Requesting upon travel might not work for them. Can you copy the current setup for Salvador Tinajeroand Christian Mager so they do not have to request each time? Thank you, Izabela From: Communications communications@balcan.com Sent: December 6, 2022 11:33 AM Subject: AVIS IMPORTANT: Accès aux application Office 365 – extérieur Canada &amp; États-Unis / IMPORTANT NOTICE: Office 365 cloud applications Access outside Canada &amp; United-States (English to follow) Bon matin à tous, Afin d’optimiser la sécurité de nos systèmes et protéger notre environnement de travail et l’infrastructure de nos technologies de l’information, nous avons mis en place un processus afin de bloquer l’accès infonuagique à Office 365 en dehors du Canada et des États-Unis. Cela prendra effet le 16 décembre prochain. Qu’est-ce que cela veut dire pour vous? Si vous devez travailler à l’extérieur du Canada et des États-Unis de façon régulière, vous devrez faire une requête via le guichet d’assistance informatique afin qu’on puisse vous en donner l’accès et mettre en place les mesures de sécurité nécessaires pour gérer ce dernier. Si vous planifiez un voyage à l’extérieur du Canada et des États-Unis et que vous désirez avoir accès aux systèmes et courriel Balcan (applications infonuagiques Office 365), vous devrez également faire une requête
au moins 5 jours ouvrables avant votre départ via le guichet d’assistance informatique afin qu’on puisse vous donner un accès temporaire pour le temps de votre déplacement et mettre en place les mesures de sécurité nécessaires pour gérer ce dernier. Si vous oubliez de faire la demande d’accès dans un délai de 5 jours ouvrables avant votre départ, cela voudra dire que vous n’aurez ni accès aux serveurs Balcan, ni aux applications infonuagiques Office 365, ni accès à vos courriels en dehors du Canada et des États-Unis. Nous vous remercions de votre collaboration. L’Équipe T.I. -------------------------------------------------------------------- Good morning, everyone, To optimize the security of our systems and protect our work environment and information technology infrastructure, we have implemented a process to block Office 365 cloud applications' access outside of Canada and the United States. This will take effect on December 16. What does this mean for you? Suppose you have to work outside of Canada and the United States regularly. In that case, you will need to request access via the IT helpdesk so that we can grant you access and put in place the necessary security measures to manage it. Suppose you are planning a trip outside Canada and the United States and wish to have access to Balcan systems and email (Office 365 cloud applications). In that case, you must also request access
at least 5 open days before leaving via the IT helpdesk so that we can grant you temporary access for the time of your trip and put in place the necessary security measures to manage it. Suppose you forget to request an access within 5 open days before departure. In that case, this will mean that you will not have access to Balcan servers, Office 365 cloud applications or being able to access your emails outside of Canada and the United States. We thank you for your collaboration. The IT Team Balcan Innovations Inc. 9340 Meaux, St-Leonard, Quebec H1R 3H2 T: 514.326.9130 | communications@balcan.com www.balcaninnovations.com"""</t>
  </si>
  <si>
    <t>"twong@balcan.com";"marie.slim@nelmar.com";"izabela.pawlak@nelmar.com"</t>
  </si>
  <si>
    <t>Dieynaba Ouattara Office 365 access</t>
  </si>
  <si>
    <t>Hi Tao, please note that I provided Dieynaba Office 365 access in France and Senegal as per her request since she needs to connect to Nelmar’s VPN. Thanks, ALAA ALMASRI | Network Administrator - IT Balcan Innovations Inc. 9340 Meaux, St-Leonard, Quebec H1R 3H2 t: (514) 326-9130 ext. 1122 | m: (514) 618-3109 | e: aalmasri@balcan.com www.balcan.com</t>
  </si>
  <si>
    <t>Microsoft Session Mr. Vadim Belov</t>
  </si>
  <si>
    <t>Hi, Since yesterday Mr. Vadim (here in cc) does not have access to Outlook and internet, that is why he is not able to report this issue using the IT- Helpdesk portal in Balcan web. Event though he has access to Magic, he is not able to enter NCPR’s and he is getting an error message: “Workstation profile is not setup for data entry. To set up call MIS Dep’t” He also would need to be able to print on the lab printer and the OKI one in the corridor Thanks a lot for your help OMAR D. VELAZQUEZ | Laboratory Manager Balcan Innovations Inc . 9340 Meaux, Montreal, Quebec H1R 3H2 t: (514) 326-9130 ext. 2393 | m: (514) 377-7780 e: ovelazquez@balcan.com | www.balcan.com</t>
  </si>
  <si>
    <t>31:42:36</t>
  </si>
  <si>
    <t>143:42:36</t>
  </si>
  <si>
    <t>56:15:51</t>
  </si>
  <si>
    <t>216:15:51</t>
  </si>
  <si>
    <t>"""8247418"",""George Kanatselis"",""George Kanatselis &lt;george@balcan.com&gt;"","""",""2025-06-26 08:47:31 -0400"",""Service Agent User"",""B2 MTL 2 (Montreal 2)"",""Information Technology (IT)"","""",""Joe Pizzuco"","""",""en"",false~""looks like magic is working"""</t>
  </si>
  <si>
    <t>Printe #373 (lab) ; OKI (corridor)</t>
  </si>
  <si>
    <t>Foued and I (lab technicians) are not able to print in both printers</t>
  </si>
  <si>
    <t>373 and OKI</t>
  </si>
  <si>
    <t>401:16:45</t>
  </si>
  <si>
    <t>1681:16:45</t>
  </si>
  <si>
    <t>401:16:52</t>
  </si>
  <si>
    <t>1681:16:52</t>
  </si>
  <si>
    <t>Requis pour / Requested For :: Shant Choulgian~Printer Location: Printe #373 (lab) ; OKI (corridor)~Service Request: Issue with Printer~Description: Foued and I (lab technicians) are not able to print in both printers~Printer Name: 373 and OKI</t>
  </si>
  <si>
    <t>"""8247425"",""Wassim Ben Said"",""Wassim Ben Said &lt;wbensaid@balcan.com&gt;"","""",""2023-08-07 10:39:21 -0400"",""Requester"",,""Information Technology (IT)"","""",""&lt;None&gt;"","""",""[-]1"",true~""I setup the printer and the scanner for Shant it's working fine now Solved"""</t>
  </si>
  <si>
    <t>I setup the printer and the scanner for Shant 
it's working fine now 
Solved</t>
  </si>
  <si>
    <t>sound issue with Alex computer</t>
  </si>
  <si>
    <t>"""8247420"",""Omar Sassi"",""Omar Sassi &lt;osassi@balcan.com&gt;"","""",""2024-07-05 08:17:06 -0400"",""Requester"",""B2 MTL 2 (Montreal 2)"",""Information Technology (IT)"","""",""&lt;None&gt;"","""",""en"",false~""upgrade the driver. it's working"""</t>
  </si>
  <si>
    <t>Foued Bensalem &lt;fbensalem@balcan.com&gt;</t>
  </si>
  <si>
    <t xml:space="preserve">Since 10 days I cant create NCPR's in the BRP anymore, that option appears to be deactivated, see image, could you please fix it asap?. 
</t>
  </si>
  <si>
    <t>26:00:24</t>
  </si>
  <si>
    <t>74:00:24</t>
  </si>
  <si>
    <t>401:12:42</t>
  </si>
  <si>
    <t>1681:12:42</t>
  </si>
  <si>
    <t xml:space="preserve">Description du problème/Issue Description: Since 10 days I cant create NCPR's in the BRP anymore, that option appears to be deactivated, see image, could you please fix it asap?. 
</t>
  </si>
  <si>
    <t>"""8247425"",""Wassim Ben Said"",""Wassim Ben Said &lt;wbensaid@balcan.com&gt;"","""",""2023-08-07 10:39:21 -0400"",""Requester"",,""Information Technology (IT)"","""",""&lt;None&gt;"","""",""[-]1"",true~""He left Balcan Closed""";"""8247418"",""George Kanatselis"",""George Kanatselis &lt;george@balcan.com&gt;"","""",""2025-06-26 08:47:31 -0400"",""Service Agent User"",""B2 MTL 2 (Montreal 2)"",""Information Technology (IT)"","""",""Joe Pizzuco"","""",""en"",false~""asked hershel for help"""</t>
  </si>
  <si>
    <t>He left Balcan 
Closed</t>
  </si>
  <si>
    <t>https://helpdesk.balcan.com/attachments/010437f189757e8407d7/berp-ncpr-docx.vnd</t>
  </si>
  <si>
    <t>Balcan USA access</t>
  </si>
  <si>
    <t>Hello, Carolina is still having issues accessing Balcan USA. She was told that they would set up a remote session for her access. Could you advise what the approx ETA would be to get this setup so she could work on other tasks she currently isn't doing?</t>
  </si>
  <si>
    <t>"networking";"vpn";"B8 Nelmar (Terrebonne)";"Finance &amp; Accounting"</t>
  </si>
  <si>
    <t>327:19:04</t>
  </si>
  <si>
    <t>1351:19:04</t>
  </si>
  <si>
    <t>439:31:04</t>
  </si>
  <si>
    <t>1847:27:51</t>
  </si>
  <si>
    <t>"""8247425"",""Wassim Ben Said"",""Wassim Ben Said &lt;wbensaid@balcan.com&gt;"","""",""2023-08-07 10:39:21 -0400"",""Requester"",,""Information Technology (IT)"","""",""&lt;None&gt;"","""",""[-]1"",true~""it's fixed last month and i tested the VPN with Carolina and it was working fine""";"""8435491"",""Avan Abubakir"",""Avan Abubakir &lt;aabubakir@balcan.com&gt;"","""",""2024-08-08 12:01:15 -0400"",""Service Agent User"",""B2 MTL 2 (Montreal 2)"",,"""",""&lt;None&gt;"","""",""en"",true~""Tried to reach her through Teams but she was offline."""</t>
  </si>
  <si>
    <t>it's fixed last month and i tested the VPN with Carolina and it was working fine</t>
  </si>
  <si>
    <t>Maintenance Request 00040203 for Line # 1 Bdg 1: PROBLEM WITH THE PASS WORD AND OTHERS .CHECK UP REQ</t>
  </si>
  <si>
    <t>Please Review Maintenance Request 040203 for Line # 1 Request by 4004 Status: 0.Requested Details: PROBLEM WITH THE PASS WORD AND OTHERS .CHECK UP REQUIRED PLS</t>
  </si>
  <si>
    <t>26:32:56</t>
  </si>
  <si>
    <t>74:32:56</t>
  </si>
  <si>
    <t>i checked line 1 is working now</t>
  </si>
  <si>
    <t>https://helpdesk.balcan.com/attachments/27a694fe8dcb48f0e2f8/maint_req00040203_2110433.pdf</t>
  </si>
  <si>
    <t>Johnny Debona's computer cannot be accessed. He tried changing his password as instructed but is unable to login this morning. Neither his new or old password is working.</t>
  </si>
  <si>
    <t>57:33:37</t>
  </si>
  <si>
    <t>217:52:44</t>
  </si>
  <si>
    <t>Description du problème/Issue Description: Johnny Debona's computer cannot be accessed. He tried changing his password as instructed but is unable to login this morning. Neither his new or old password is working.</t>
  </si>
  <si>
    <t>Elisa Fracassi</t>
  </si>
  <si>
    <t>Cannot access the user dashboard to get to BERP. Yesterday Perry put the shortcut to her desktop but now it is gone as per Elisa. And normally she just type in the user dashboard from the search bar but yesterday and today she was not seeing it. Please assist her. Thanks. Jonathan Sent from my iPhone</t>
  </si>
  <si>
    <t>26:48:24</t>
  </si>
  <si>
    <t>75:21:22</t>
  </si>
  <si>
    <t>57:49:13</t>
  </si>
  <si>
    <t>218:22:11</t>
  </si>
  <si>
    <t>"""8247418"",""George Kanatselis"",""George Kanatselis &lt;george@balcan.com&gt;"","""",""2025-06-26 08:47:31 -0400"",""Service Agent User"",""B2 MTL 2 (Montreal 2)"",""Information Technology (IT)"","""",""Joe Pizzuco"","""",""en"",false~""i emailed her to see if still problem""";"""8619884"",""Elisa Fracassi"",""Elisa Fracassi &lt;efracassi@balcan.com&gt;"",""Gestionnaire, Comptes recevables - Manager,Accounts Receivable"",""2025-06-12 10:15:06 -0400"",""Requester"",""B1 MTL 1 (Montreal 1)"",,,""&lt;None&gt;"",,,false~""Good Morning , I figured it out Elisa"""</t>
  </si>
  <si>
    <t>resloved</t>
  </si>
  <si>
    <t>"efracassi@balcan.com";"support@balcaninnovationsinc.samanage.com"</t>
  </si>
  <si>
    <t>printer in shipping office not working properly</t>
  </si>
  <si>
    <t>138:47:03</t>
  </si>
  <si>
    <t>556:32:04</t>
  </si>
  <si>
    <t>Requis pour / Requested For :: David Potts~Printer Location: shipping office~Service Request: Issue with Printer~Description: printer in shipping office not working properly</t>
  </si>
  <si>
    <t xml:space="preserve">the printer it's working </t>
  </si>
  <si>
    <t>Sales and Bookings file</t>
  </si>
  <si>
    <t>Can you go and see Andrew to fix his office 365 in his computer From: Andrew Kersys akersys@balcan.com Sent: December 5, 2022 3:01 PM To: Perry Bachountakis perry@balcan.com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t>
  </si>
  <si>
    <t>2:13:51</t>
  </si>
  <si>
    <t>18:13:51</t>
  </si>
  <si>
    <t>28:23:57</t>
  </si>
  <si>
    <t>92:23:57</t>
  </si>
  <si>
    <t>"""8247418"",""George Kanatselis"",""George Kanatselis &lt;george@balcan.com&gt;"","""",""2025-06-26 08:47:31 -0400"",""Service Agent User"",""B2 MTL 2 (Montreal 2)"",""Information Technology (IT)"","""",""Joe Pizzuco"","""",""en"",false~""i called to see if issue is resolved., no answer""";"""8619820"",""Andrew Kersys"",""Andrew Kersys &lt;akersys@balcan.com&gt;"",""Analyste, données de ventes - Analyst, Sales Forecast Data"",""2025-05-22 16:41:56 -0400"",""Requester"",""B2 MTL 2 (Montreal 2)"",,,""&lt;None&gt;"",,,false~""Good Morning, Can you please let me know when the files are updated on the servers so I can update the 2 reports (Sales and Bookings). I would need them for the following: Monthly Request from Scott Winger for Sofina sales Monthly Report of Sales TY vs LY for David Boland Creation of new Reporting Tools for Sales Trend Analysis to be used by Friday. Currently gives the following error (as mentioned to me, there was issues with the files due to lack of memory for the reports to be run overnight). Thank you, ANDREW KERSYS | Sales &amp; Data Analyst Balcan Packaging 9340 Meaux Street, Saint-Leonard, Quebec, H1R 3H2 t: 514.326.9130 ext 2437 | e: akersys@balcan.com www.balcan.com From: Perry Bachountakis perry@balcan.com Sent: Tuesday, December 6, 2022 9:15 AM To: Andrew Kersys akersys@balcan.com; George Kanatselis george@balcan.com Cc: Omar Sassi osassi@balcan.com; helpdesk helpdesk@balcan.com Subject: RE: Sales and Bookings file Adding @George Kanatselis can you look into since Omar is at Nelmar From: Andrew Kersys &lt;akersys@balcan.com&gt; Sent: December 6, 2022 9:13 AM To: Perry Bachountakis &lt;perry@balcan.com&gt; Cc: Omar Sassi &lt;osassi@balcan.com&gt;; helpdesk &lt;helpdesk@balcan.com&gt; Subject: RE: Sales and Bookings file Good Morning, Any update on the issue? Still cannot access anything on the network. Is this due to connecting to BERP/Magic via remote connection? Thank you, From: Perry Bachountakis &lt;perry@balcan.com&gt; Sent: Monday, December 5, 2022 3:02 PM To: Andrew Kersys &lt;akersys@balcan.com&gt; Cc: Omar Sassi &lt;osassi@balcan.com&gt;; helpdesk &lt;helpdesk@balcan.com&gt;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8405487"",""Perry Bachountakis"",""Perry Bachountakis &lt;perry@balcan.com&gt;"",""Director IT"",""2025-06-25 23:09:36 -0400"",""Administrator"",""B1 MTL 1 (Montreal 1)"",""Information Technology (IT)"",""5143269130"",""&lt;None&gt;"",""5148147400"",""en"",false~""Adding @George Kanatselis can you look into since Omar is at Nelmar From: Andrew Kersys akersys@balcan.com Sent: December 6, 2022 9:13 AM To: Perry Bachountakis perry@balcan.com Cc: Omar Sassi osassi@balcan.com; helpdesk helpdesk@balcan.com Subject: RE: Sales and Bookings file Good Morning, Any update on the issue? Still cannot access anything on the network. Is this due to connecting to BERP/Magic via remote connection? Thank you, From: Perry Bachountakis &lt;perry@balcan.com&gt; Sent: Monday, December 5, 2022 3:02 PM To: Andrew Kersys &lt;akersys@balcan.com&gt; Cc: Omar Sassi &lt;osassi@balcan.com&gt;; helpdesk &lt;helpdesk@balcan.com&gt;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8619820"",""Andrew Kersys"",""Andrew Kersys &lt;akersys@balcan.com&gt;"",""Analyste, données de ventes - Analyst, Sales Forecast Data"",""2025-05-22 16:41:56 -0400"",""Requester"",""B2 MTL 2 (Montreal 2)"",,,""&lt;None&gt;"",,,false~""Good Morning, Any update on the issue? Still cannot access anything on the network. Is this due to connecting to BERP/Magic via remote connection? Thank you, From: Perry Bachountakis perry@balcan.com Sent: Monday, December 5, 2022 3:02 PM To: Andrew Kersys akersys@balcan.com Cc: Omar Sassi osassi@balcan.com; helpdesk helpdesk@balcan.com Subject: RE: Sales and Bookings file Can you go and see Andrew to fix his office 365 in his computer From: Andrew Kersys &lt;akersys@balcan.com&gt; Sent: December 5, 2022 3:01 PM To: Perry Bachountakis &lt;perry@balcan.com&gt; Subject: RE: Sales and Bookings file From: Perry Bachountakis &lt;perry@balcan.com&gt; Sent: Monday, December 5, 2022 2:57 PM To: Andrew Kersys &lt;akersys@balcan.com&gt; Subject: RE: Sales and Bookings file Sign in using your email account and password From: Andrew Kersys &lt;akersys@balcan.com&gt; Sent: December 5, 2022 2:24 PM To: Perry Bachountakis &lt;perry@balcan.com&gt; Subject: Sales and Bookings file Good Afternoon Perry, I tried opening the files to update and use them, and got the following error. Now I get this."""</t>
  </si>
  <si>
    <t>"osassi@balcan.com";"akersys@balcan.com";"support@balcaninnovationsinc.samanage.com";"george@balcan.com"</t>
  </si>
  <si>
    <t>Anjila Jolakyan cannot scan documents from her printer to her computer</t>
  </si>
  <si>
    <t>184:12:36</t>
  </si>
  <si>
    <t>744:12:36</t>
  </si>
  <si>
    <t>184:12:43</t>
  </si>
  <si>
    <t>744:12:43</t>
  </si>
  <si>
    <t>Description du problème/Issue Description: Anjila Jolakyan cannot scan documents from her printer to her computer</t>
  </si>
  <si>
    <t>pls give access to Anjila Jolakyan for VPN access for laptop from home</t>
  </si>
  <si>
    <t>184:40:24</t>
  </si>
  <si>
    <t>744:40:24</t>
  </si>
  <si>
    <t>420:45:29</t>
  </si>
  <si>
    <t>1748:45:29</t>
  </si>
  <si>
    <t>Description du problème/Issue Description: pls give access to Anjila Jolakyan for VPN access for laptop from home</t>
  </si>
  <si>
    <t>"""8247425"",""Wassim Ben Said"",""Wassim Ben Said &lt;wbensaid@balcan.com&gt;"","""",""2023-08-07 10:39:21 -0400"",""Requester"",,""Information Technology (IT)"","""",""&lt;None&gt;"","""",""[-]1"",true~""access was given and tested closed""";"""8619869"",""David Potts"",""David Potts &lt;dpotts@balcan.com&gt;"",""Chef d'équipe, Logistique - Team Leader, Logistics"",""2025-06-18 07:24:41 -0400"",""Requester"",""B5 Distribution Center"",,"""",""&lt;None&gt;"","""",""[-]1"",false~""is there an update?""";"""8619869"",""David Potts"",""David Potts &lt;dpotts@balcan.com&gt;"",""Chef d'équipe, Logistique - Team Leader, Logistics"",""2025-06-18 07:24:41 -0400"",""Requester"",""B5 Distribution Center"",,"""",""&lt;None&gt;"","""",""[-]1"",false~""this has not been resolved thanks""";"""8247425"",""Wassim Ben Said"",""Wassim Ben Said &lt;wbensaid@balcan.com&gt;"","""",""2023-08-07 10:39:21 -0400"",""Requester"",,""Information Technology (IT)"","""",""&lt;None&gt;"","""",""[-]1"",true~""[@]George Kanatselis can you create a Nelmar account for Anjila please @Marie Slim there no details in the ticket that explain that she needs Nelmar VPN WE HAVE TO CREATE THE ACCOUNT""";"""8585838"",""Marie Slim"",""Marie Slim &lt;marie.slim@nelmar.com&gt;"",""Coordinator Sales Contract  Management"",""2025-05-22 15:28:42 -0400"",""Requester"",""B8 Nelmar (Terrebonne)"",""Administration"","""",""&lt;None&gt;"","""",""en"",false~""[@]Wassim Ben Said this has not been resolved according to Anjila. She needs VPN access on her laptop to use from home. Without VPN she will not be able to access LISA or SAP. Please contact her to get her and test the access.""";"""8247425"",""Wassim Ben Said"",""Wassim Ben Said &lt;wbensaid@balcan.com&gt;"","""",""2023-08-07 10:39:21 -0400"",""Requester"",,""Information Technology (IT)"","""",""&lt;None&gt;"","""",""[-]1"",true~""it's done"""</t>
  </si>
  <si>
    <t>it's done</t>
  </si>
  <si>
    <t>I want to open a video like the one attached, but the video player in my PC is asking me to buy a video extension. Before going to internet and downloading anything, I would like to make sure that you recommend and install the codec in my PC from anywhere you trust. 
This is RUSH, thanks!</t>
  </si>
  <si>
    <t>28:54:48</t>
  </si>
  <si>
    <t>92:54:48</t>
  </si>
  <si>
    <t>257:52:57</t>
  </si>
  <si>
    <t>1057:52:57</t>
  </si>
  <si>
    <t>Description du problème/Issue Description: I want to open a video like the one attached, but the video player in my PC is asking me to buy a video extension. Before going to internet and downloading anything, I would like to make sure that you recommend and install the codec in my PC from anywhere you trust. 
This is RUSH, thanks!</t>
  </si>
  <si>
    <t>"""8247418"",""George Kanatselis"",""George Kanatselis &lt;george@balcan.com&gt;"","""",""2025-06-26 08:47:31 -0400"",""Service Agent User"",""B2 MTL 2 (Montreal 2)"",""Information Technology (IT)"","""",""Joe Pizzuco"","""",""en"",false~""i sent email to see if he needs an app."""</t>
  </si>
  <si>
    <t>gave him app.</t>
  </si>
  <si>
    <t>https://helpdesk.balcan.com/attachments/5e2c3af786dae4b377c1/img_e7257-mov.quicktime</t>
  </si>
  <si>
    <t>"Reflectix (Markleville";"Indiana)";"Executive Leadership"</t>
  </si>
  <si>
    <t>Per Brian May, Dale Tokarski's email can be turned off now. Brian  suggested we create an ‘out of office’ so if someone sends an email to his address it gets directed to Jeff Moran.  Brian asked if we could keep his mailbox for 6 months just in case we need any emails. Should we create a shared mailbox to hang onto his emails?</t>
  </si>
  <si>
    <t>28:57:13</t>
  </si>
  <si>
    <t>92:57:13</t>
  </si>
  <si>
    <t>Description du problème/Issue Description: Per Brian May, Dale Tokarski's email can be turned off now. Brian  suggested we create an ‘out of office’ so if someone sends an email to his address it gets directed to Jeff Moran.  Brian asked if we could keep his mailbox for 6 months just in case we need any emails. Should we create a shared mailbox to hang onto his emails?</t>
  </si>
  <si>
    <t>i created his email to shared and forward his emails toi Jeff</t>
  </si>
  <si>
    <t>Anjila Jolakyan cannot change to her new password. As well she cannot log onto the IT HELPDESK to make tickets</t>
  </si>
  <si>
    <t>29:05:34</t>
  </si>
  <si>
    <t>93:05:34</t>
  </si>
  <si>
    <t>469:34:07</t>
  </si>
  <si>
    <t>1941:34:07</t>
  </si>
  <si>
    <t>Description du problème/Issue Description: Anjila Jolakyan cannot change to her new password. As well she cannot log onto the IT HELPDESK to make tickets</t>
  </si>
  <si>
    <t>"""8247425"",""Wassim Ben Said"",""Wassim Ben Said &lt;wbensaid@balcan.com&gt;"","""",""2023-08-07 10:39:21 -0400"",""Requester"",,""Information Technology (IT)"","""",""&lt;None&gt;"","""",""[-]1"",true~""it's done and she able to connect now Fixed""";"""8619869"",""David Potts"",""David Potts &lt;dpotts@balcan.com&gt;"",""Chef d'équipe, Logistique - Team Leader, Logistics"",""2025-06-18 07:24:41 -0400"",""Requester"",""B5 Distribution Center"",,"""",""&lt;None&gt;"","""",""[-]1"",false~""Anjila cannot log into her VPN for Nelmar from home. thanks david""";"""8619869"",""David Potts"",""David Potts &lt;dpotts@balcan.com&gt;"",""Chef d'équipe, Logistique - Team Leader, Logistics"",""2025-06-18 07:24:41 -0400"",""Requester"",""B5 Distribution Center"",,"""",""&lt;None&gt;"","""",""[-]1"",false~""good day this has still not been fixed""";"""8619869"",""David Potts"",""David Potts &lt;dpotts@balcan.com&gt;"",""Chef d'équipe, Logistique - Team Leader, Logistics"",""2025-06-18 07:24:41 -0400"",""Requester"",""B5 Distribution Center"",,"""",""&lt;None&gt;"","""",""[-]1"",false~""HI Anjila, Pls call George on this its urgent thanks David Potts Logistics Supervisor/ Superviseur Logistique Balcan Innovations Inc. 8300 PLACE MARIEN MONTREAL EAST QC H1B 5W6 dpotts@balcan.com www.balcan.com From: Balcan Innovations - Centre d'aide / Service Desk helpdesk@balcan.com Sent: Friday, December 9, 2022 11:00 AM To: David Potts dpotts@balcan.com Subject: Requêtre / Incident #923 Demande générale / General Support Incident""";"""8247418"",""George Kanatselis"",""George Kanatselis &lt;george@balcan.com&gt;"","""",""2025-06-26 08:47:31 -0400"",""Service Agent User"",""B2 MTL 2 (Montreal 2)"",""Information Technology (IT)"","""",""Joe Pizzuco"","""",""en"",false~""called Anjila but no answer"""</t>
  </si>
  <si>
    <t>it's done and she able to connect now 
Fixed</t>
  </si>
  <si>
    <t>"David Potts &lt;dpotts@balcan.com&gt;";"support@balcaninnovationsinc.samanage.com";"ajolakyan@balcan.com"</t>
  </si>
  <si>
    <t>DC Guns cannot connect</t>
  </si>
  <si>
    <t>Hi Asem, This incident has been resolved. I’ll create an IT ticket to document the incident. Thanks TAO WONG | CIO Balcan Innovations Inc. 9340 Meaux, St-Leonard, Quebec H1R 3H2 T: (514) 326-9130 ext. 3412| twong@balcan.com www.balcan.com From: Alaa Almasri aalmasri@balcan.com Sent: Monday, December 5, 2022 1:30 PM To: Asem Shehabi asemshehabi@balcan.com; George Kanatselis george@balcan.com; Perry Bachountakis perry@balcan.com; Tao Wong twong@balcan.com Subject: Re: adding @Tao Wong From: Asem Shehabi &lt;asemshehabi@balcan.com&gt; Sent: Monday, December 5, 2022 12:22:37 PM To: George Kanatselis &lt;george@balcan.com&gt;; Perry Bachountakis &lt;perry@balcan.com&gt;; Alaa Almasri &lt;aalmasri@balcan.com&gt; Subject: RE: IT team. We need urgent help here. The business is literally hurting with delayed orders and customers are on the verge of deserting us! Best regards Asem Shehabi VP, Sourcing &amp; Supply Chain Balcan Innovations Inc. 9340 Meaux Street, Saint-Leonard, Quebec, H1R 3H2 t: 514.326.9130 ext 2114 | m: 514.821.5474 | e: asemshehabi@balcan.com www.balcan.com From: Anjila Jolakyan &lt;ajolakyan@balcan.com&gt; Sent: Monday, December 5, 2022 12:17 To: George Kanatselis &lt;george@balcan.com&gt;; Perry Bachountakis &lt;perry@balcan.com&gt;; Alaa Almasri &lt;aalmasri@balcan.com&gt; Cc: Asem Shehabi &lt;asemshehabi@balcan.com&gt;; Kevin Blunden &lt;kblunden@balcan.com&gt;; David Potts &lt;dpotts@balcan.com&gt; Subject: RE: no From: George Kanatselis &lt;george@balcan.com&gt; Sent: Monday, December 5, 2022 11:59 AM To: Anjila Jolakyan &lt;ajolakyan@balcan.com&gt;; Perry Bachountakis &lt;perry@balcan.com&gt;; Alaa Almasri &lt;aalmasri@balcan.com&gt; Cc: Asem Shehabi &lt;asemshehabi@balcan.com&gt;; Kevin Blunden &lt;kblunden@balcan.com&gt;; David Potts &lt;dpotts@balcan.com&gt; Subject: RE: Try it now. I reset it. GEORGE KANATSELIS | Network Administrator - IT Balcan Innovations Inc. 9340 Meaux, St-Leonard, Quebec H1R 3H2 t: (514) 326-9130 ext. 2179 | e:
george@balcan.com www.balcan.com From: Anjila Jolakyan &lt;ajolakyan@balcan.com&gt; Sent: Monday, December 5, 2022 11:43 AM To: George Kanatselis &lt;george@balcan.com&gt;; Perry Bachountakis &lt;perry@balcan.com&gt;; Alaa Almasri &lt;aalmasri@balcan.com&gt; Cc: Asem Shehabi &lt;asemshehabi@balcan.com&gt;; Kevin Blunden &lt;kblunden@balcan.com&gt;; David Potts &lt;dpotts@balcan.com&gt; Subject: RE: No From: George Kanatselis &lt;george@balcan.com&gt; Sent: Monday, December 5, 2022 11:39 AM To: Anjila Jolakyan &lt;ajolakyan@balcan.com&gt;; Perry Bachountakis &lt;perry@balcan.com&gt;; Alaa Almasri &lt;aalmasri@balcan.com&gt; Cc: Asem Shehabi &lt;asemshehabi@balcan.com&gt;; Kevin Blunden &lt;kblunden@balcan.com&gt;; David Potts &lt;dpotts@balcan.com&gt; Subject: RE: Try now GEORGE KANATSELIS | Network Administrator - IT Balcan Innovations Inc. 9340 Meaux, St-Leonard, Quebec H1R 3H2 t: (514) 326-9130 ext. 2179 | e:
george@balcan.com www.balcan.com From: Anjila Jolakyan &lt;ajolakyan@balcan.com&gt; Sent: Monday, December 5, 2022 11:37 AM To: Perry Bachountakis &lt;perry@balcan.com&gt;; George Kanatselis &lt;george@balcan.com&gt;; Alaa Almasri &lt;aalmasri@balcan.com&gt; Cc: Asem Shehabi &lt;asemshehabi@balcan.com&gt;; Kevin Blunden &lt;kblunden@balcan.com&gt;; David Potts &lt;dpotts@balcan.com&gt; Subject: Hi, the guns stopped thanks Angela</t>
  </si>
  <si>
    <t>"""8247446"",""Tao Wong"",""Tao Wong &lt;twong@balcan.com&gt;"",""CIO"",""2025-06-24 18:27:38 -0400"",""Administrator"",""B2 MTL 2 (Montreal 2)"",""Information Technology (IT)"","""",""&lt;None&gt;"","""",""en"",false~""Downtime 11h30 to 13h30"""</t>
  </si>
  <si>
    <t>SSID was hidden and Velocity couldn't connect. SSID unhidden fixed the issue
Scanner without Velocity could connect. More to investiguate.</t>
  </si>
  <si>
    <t>https://helpdesk.balcan.com/attachments/3c71855852575f949263/20221205_113024-jpg.jpeg</t>
  </si>
  <si>
    <t>"support@balcaninnovationsinc.samanage.com";"aalmasri@balcan.com";"asemshehabi@balcan.com";"george@balcan.com";"perry@balcan.com"</t>
  </si>
  <si>
    <t>FW: Liste des rapports fin de mois</t>
  </si>
  <si>
    <t>From: Camille Latour clatour@balcan.com Sent: Monday, December 5, 2022 1:25 PM To: Duc Tran dtran@balcan.com Subject: RE: Liste des rapports fin de mois Sales journal (excel from Perry) Volume rebate report (from pricing module) Invoice report from distribution Purchase journal from a specific supplier PO received not matched from PO module Non-posted batched from AP module Transport report from distribution Resin management reports These reports are for month end only. Camille Latour, CPA auditor| Divisional Controller Balcan Innovations Inc. 9340 Meaux, St-Leonard, Quebec H1R 3H2 T 514.326.9130 x2193 | C 514.809.6273|clatour@balcan.com | www.balcan.com From: Duc Tran &lt;dtran@balcan.com&gt; Sent: Monday, December 5, 2022 1:15 PM To: Camille Latour &lt;clatour@balcan.com&gt; Subject: Liste des rapports fin de mois Allo Camille, Stp envoies-moi la liste des rapports de fin de mois dont tu as mentionné la semaine dernière qui sont à retoucher due a l’ajout de Wisconsin. On va prendre le temps de les vérifier. Merci Duc Duc TRAN | ERP Project Manager Balcan Innovations Inc. 9340 Meaux, St-Leonard, Quebec H1R 3H2 T: (514) 623-5838 | e:
dtran@balcan.com www.balcan.com</t>
  </si>
  <si>
    <t>29:46:08</t>
  </si>
  <si>
    <t>93:46:08</t>
  </si>
  <si>
    <t>i gave Duc access to all magic reports.</t>
  </si>
  <si>
    <t>URGENT- Never seen this prompt</t>
  </si>
  <si>
    <t>574:46:50</t>
  </si>
  <si>
    <t>142:47:02</t>
  </si>
  <si>
    <t>574:47:02</t>
  </si>
  <si>
    <t>"""8247420"",""Omar Sassi"",""Omar Sassi &lt;osassi@balcan.com&gt;"","""",""2024-07-05 08:17:06 -0400"",""Requester"",""B2 MTL 2 (Montreal 2)"",""Information Technology (IT)"","""",""&lt;None&gt;"","""",""en"",false~""[@]Vincent Perron Hi Vincent, it's normal, just click yes."""</t>
  </si>
  <si>
    <t xml:space="preserve">no issue !! </t>
  </si>
  <si>
    <t>scanning from printer to email not working for both myself and Roy S</t>
  </si>
  <si>
    <t>188:24:15</t>
  </si>
  <si>
    <t>748:24:15</t>
  </si>
  <si>
    <t>188:24:23</t>
  </si>
  <si>
    <t>748:24:23</t>
  </si>
  <si>
    <t>Description du problème/Issue Description: scanning from printer to email not working for both myself and Roy S</t>
  </si>
  <si>
    <t>"""8247425"",""Wassim Ben Said"",""Wassim Ben Said &lt;wbensaid@balcan.com&gt;"","""",""2023-08-07 10:39:21 -0400"",""Requester"",,""Information Technology (IT)"","""",""&lt;None&gt;"","""",""[-]1"",true~""scan to email was fixed for both David and Roy"""</t>
  </si>
  <si>
    <t>scan to email was fixed for both David and Roy</t>
  </si>
  <si>
    <t>urgent for log in lab system</t>
  </si>
  <si>
    <t>Good morning team: I couldn’t log in lab system and I don’t have the option to change my pass word. Please help me Wang( lab) Ex: 2180</t>
  </si>
  <si>
    <t>39:39:47</t>
  </si>
  <si>
    <t>167:37:28</t>
  </si>
  <si>
    <t>"""8619895"",""Gang Wang"",""Gang Wang &lt;gwang@balcan.com&gt;"",""Technicien de laboratoire - Lab Technician"",""2024-07-23 08:15:41 -0400"",""Requester"",""B1 MTL 1 (Montreal 1)"",,,""&lt;None&gt;"",,,false~""Issue was fixed. I changed the password Thanks Omar""";"""8247446"",""Tao Wong"",""Tao Wong &lt;twong@balcan.com&gt;"",""CIO"",""2025-06-24 18:27:38 -0400"",""Administrator"",""B2 MTL 2 (Montreal 2)"",""Information Technology (IT)"","""",""&lt;None&gt;"","""",""en"",false~""Please try CTRL+ALT+DEL then change password"""</t>
  </si>
  <si>
    <t>Ron Vaillancourt shared "Célébrons nos valeurs: santé &amp; sécurité / Let's Celebrate our values: Health &amp; Safety" with you.</t>
  </si>
  <si>
    <t>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troisième série d'affiche de notre campagne interne sur nos valeurs, découvrez ce que la lettre " O " signifie! Nous vous invitons à prendre ACTION avec la thématique de la… communications 2022-12-05 3 views Internal Value Spotlight: Occupational Health &amp; Safety Take ACTION! Let's all be ambassadors of our values! As part of our internal campaign's third series of posters on our values, discover what the letter " O " stands for! We invite you to take ACTION with the theme of the week to celebrate our values… communications 2022-12-05 3 views Go To Site Get the SharePoint Mobile App</t>
  </si>
  <si>
    <t>137:55:51</t>
  </si>
  <si>
    <t>554:14:28</t>
  </si>
  <si>
    <t>"""8610037"",""Ron Vaillancourt"",""Ron Vaillancourt &lt;rvaillancourt@balcan.com&gt;"",""Directeur des communications / Director, Communications"",""2023-03-23 09:21:12 -0400"",""Requester"",""B2 MTL 2 (Montreal 2)"",""Communication &amp; Marketing"","""",""&lt;None&gt;"","""",""fr"",false~""Thank, James, for letting me know. Regards, RON VAILLANCOURT | Directeur des Communications – Director, Communications Balcan Innovations Inc. 9475 Meaux, St-Leonard, Quebec H1R 3H3 T: 514.326.9130 x2132 | M: 438.862.6800 | rvaillancourt@balcan.com www.balcaninnovations.com De : James Zaremba jzaremba@balcan.com Envoyé : 5 décembre 2022 08:59 À : Ron Vaillancourt rvaillancourt@balcan.com Objet : RE: Ron Vaillancourt shared """"Célébrons nos valeurs: santé &amp; sécurité / Let's Celebrate our values: Health &amp; Safety"""" with you. Good day Ron FYI due to the computer issue we are unable to go to the site. Regards From: Ron Vaillancourt &lt;rvaillancourt@balcan.com&gt; Sent: Monday, December 5, 2022 8:41 AM To: all_company &lt;all_company@balcan.com&gt; Subject: Ron Vaillancourt shared """"Célébrons nos valeurs: santé &amp; sécurité / Let's Celebrate our values: Health &amp; Safety"""" with you. 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troisième série d'affiche de notre campagne interne sur nos valeurs, découvrez ce que la lettre """" O """" signifie! Nous vous invitons à prendre ACTION avec la thématique de la… communications 2022-12-05 3 views Internal Value Spotlight: Occupational Health &amp; Safety Take ACTION! Let's all be ambassadors of our values! As part of our internal campaign's third series of posters on our values, discover what the letter """" O """" stands for! We invite you to take ACTION with the theme of the week to celebrate our values… communications 2022-12-05 3 views Get the SharePoint Mobile App"""</t>
  </si>
  <si>
    <t>https://helpdesk.balcan.com/attachments/b6ac2d7b5b9dbaa4fcae/attachedimage.octet
https://helpdesk.balcan.com/attachments/124b6de0858b3203f087/attachedimage.octet
https://helpdesk.balcan.com/attachments/1952b4b5b7fadd2638a5/attachedimage.octet
https://helpdesk.balcan.com/attachments/2aae842992338f0cbe45/attachedimage.octet
https://helpdesk.balcan.com/attachments/44ee091ef458dda6dc4c/attachedimage.octet
https://helpdesk.balcan.com/attachments/2c672973d09e85a0f6c2/attachedimage.octet</t>
  </si>
  <si>
    <t>TR: Procédure de réinitialisation du mot de passe - ACTION REQUISE / Password Reset Procedure – ACTION REQUIRED</t>
  </si>
  <si>
    <t>See below request for a MacBook RON VAILLANCOURT | Directeur des Communications – Director, Communications Balcan Innovations Inc. 9475 Meaux, St-Leonard, Quebec H1R 3H3 T: 514.326.9130 x2132 | M: 438.862.6800 |
rvaillancourt@balcan.com www.balcaninnovations.com De : Gabriel Gamache ggamache@balcan.com Envoyé : 2 décembre 2022 16:55 À : Communications communications@balcan.com Objet : Re: Procédure de réinitialisation du mot de passe - ACTION REQUISE / Password Reset Procedure – ACTION REQUIRED Même chose pour mon MacBook? Envoyé du iPhone de Gabriel Le 2 déc. 2022 à 16:47, Communications &lt;communications@balcan.com&gt; a écrit : ﻿ (English to follow) Bonjour à tous, Dans le contexte de la récente panne de nos systèmes, nous avons mis en place de nouvelles mises à jour et critères de sécurité qui nécessitent de renforcer et appliquer la politique de mot de passe que vous trouvez dans la Politique corporative des technologies de l’information et sécurité de Balcan. ACTION REQUISE : Dans les prochains jours, vous devrez changer votre mot de passe et recevrez une alerte à cet effet lorsque vous tenterez de vous connecter à votre ordinateur. Vous trouverez la procédure ci-jointe si jamais vous ne pouvez plus accéder et devez réinitialiser votre mot de passe. Voici les écrans que vous verrez apparaître lorsque vous cliquerez en même temps les touches Ctrl + Alt + Suppr dans Windows afin de réinitialiser ce dernier : &lt;image001.png&gt; &lt;image002.png&gt; Lorsque vous serez invité à réinitialiser votre mot de passe, assurez-vous de créer votre nouveau mot de passe en fonction des critères suivants : 1. Minimum de huit caractères 2. Au moins une lettre majuscule 3. Au moins une lettre minuscule 4. Au moins un chiffre 5. Au moins un caractère spécial (+, -, !, # ,$ ,% ,&amp; ,*,^) 6. Aucun nom d’utilisateur, prénom ou nom 7. La restriction de l'historique des mots de passe est de 5. Impossible de réutiliser les 5 derniers mots de passe précédents. 8. LE MOT DE PASSE SE DEVRA D’ÊTRE MODIFIÉ TOUS LES 90 JOURS Cette procédure de réinitialisation du mot de passe ne s'adresse qu’à ceux qui verront la notification. Veuillez noter que les postes de travail des lignes de production ne seront pas affectés par cette procédure. De plus, notez que vous n’aurez pas à réinitialiser le mot de passe vous permettant d’accéder à Office 365 puisque ce dernier ne sera pas touché par la mise à jour. En cas de souci, n’hésitez pas à demander de l’aide à l’un de vos représentants des ressources humaines. Nous vous remercions de votre collaboration. L’équipe TI. ----------------------------------------------------------------- Good Morning, everyone, In the context of the recent systems outage, we have implemented new updates and security criteria that require enforcing our password policy stated in Balcan’s Information Technology and Security Policy. ACTION REQUIRED: In the next few days, you will need to reset your password and will receive a notification to this effect when you attempt to log into your computer. You will find a procedure attached if ever you can no longer access your files and need to reset your password. Here are the screens you will see once you click the Ctrl + Alt + Del keys at the same time in Windows to reset your password: &lt;image001.png&gt; &lt;image002.png&gt; When prompted to reset your password, be sure to create your new password based on the following criteria: 1. Minimum of 8 characters 2. Should contain 1 upper case character 3. Should contain 1 lower case character 4. Must contain 1 number 5. Must contain at least one (1) special character (+, -, !, # ,$ ,% ,&amp; ,*,^,.) 6. Password history restriction is 5. Cannot reuse last 5 prior passwords. 7. PASSWORD SHOULD BE CHANGED EVERY 90 DAYS This password reset procedure will only apply to those who see the reset notification. Please note that workstations on production lines will not be affected by this procedure. In addition, note that you will not have to reset the password to access Office 365 since the latter will not be affected by the update. If you have any concerns, do not hesitate to ask one of your human resources representatives for assistance. We thank you for your collaboration. The IT team. Balcan Innovations Inc. 9340 Meaux, St-Leonard, Quebec H1R 3H2 T: 514.326.9130 | communications@balcan.com www.balcaninnovations.com &lt;ProcedureMotdePasse_PasswordResetProcedure.pdf&gt;</t>
  </si>
  <si>
    <t>137:55:29</t>
  </si>
  <si>
    <t>554:20:07</t>
  </si>
  <si>
    <t>https://helpdesk.balcan.com/attachments/fbcd278fdcf438879a5b/image001.png
https://helpdesk.balcan.com/attachments/a3d725660fe39dfa466f/image002.png</t>
  </si>
  <si>
    <t>FW: [Brink's Supply Source] Your account has been approved</t>
  </si>
  <si>
    <t>From: Katherine Lagogianis katherine.lagogianis@nelmar.com Sent: December 2, 2022 12:03 PM To: joe.blauer@gmail.com; Eddy Qiu eqiu@balcan.com Cc: Cindy Reid cindy.reid@nelmar.com Subject: FW: [Brink's Supply Source] Your account has been approved @joe.blauer@gmail.com @Eddy Qiu can you check this one and let us know how to proceed. BP BRC0008309. Best regards, Katherine Lagogianis Team Leader, Customer Service NEL MAR Security Packaging Systems T 450 477 0001 x249 T 800 363 2283 nelmar.com Confidential and Proprietary to NELMAR Security Packaging Systems From: Katherine Lagogianis Sent: December-02-22 11:59 AM To: Cindy Reid &lt;cindy.reid@nelmar.com&gt; Subject: RE: [Brink's Supply Source] Your account has been approved Ugh I dunno… is she using chrome? Let me try to reset pw and see what she is seeing Best regards, Katherine Lagogianis Team Leader, Customer Service NEL MAR Security Packaging Systems T 450 477 0001 x249 T 800 363 2283 nelmar.com Confidential and Proprietary to NELMAR Security Packaging Systems From: Cindy Reid &lt;cindy.reid@nelmar.com&gt; Sent: December-02-22 11:55 AM To: Katherine Lagogianis &lt;katherine.lagogianis@nelmar.com&gt; Subject: FW: [Brink's Supply Source] Your account has been approved Customer is getting this error when trying to log in – when she clicks the catalogue – this is what happens? Cindy Reid Customer Service &amp; Account Specialist NEL MAR Security Packaging Systems T 450.477.0001 x247 T 800.363.2283 nelmar.com From: Krista Rauth &lt;kristarauth@nypl.org&gt; Sent: December 2, 2022 11:48 AM To: Cindy Reid &lt;cindy.reid@nelmar.com&gt; Subject: Re: [Brink's Supply Source] Your account has been approved On Fri, Dec 2, 2022 at 11:45 AM Cindy Reid &lt;cindy.reid@nelmar.com&gt; wrote: Cindy Reid Customer Service &amp; Account Specialist NEL MAR Security Packaging Systems T 450.477.0001 x247 T 800.363.2283 https://protect-us.mimecast.com/s/caS6CZ6yOkfGDKXszt7Cx?domain=nelmar.com From: brinks@nelmar.com &lt; brinks@nelmar.com &gt; Sent: December 2, 2022 11:42 AM To: kristarauth@nypl.org Subject: [Brink's Supply Source] Your account has been approved kristarauth@nypl.org, your account has been activated. You may now log in at the following address using the name and password you registered. https://brinkssupplysource.nelmar.com -- Krista Rauth Director, Retail Initiatives The New York Public Library Shop The New York Public Library Stephen A. Schwarzman Building 476 Fifth Avenue, New York, NY 10018 T: 212.621.0571 | kristarauth@nypl.org Inspiring Lifelong Learning | Advancing Knowledge | Strengthening Our CONFIDENTIALITY NOTICE: This email, together with any attachments, is for the exclusive and confidential use of the intended recipient. If you are not the intended recipient, please do not review, distribute or take action in reliance upon this email. If you have received it in error, please notify me immediately by return email and promptly delete this message and its attachments from your computer system.</t>
  </si>
  <si>
    <t>26:40:38</t>
  </si>
  <si>
    <t>"""8714290"",""Eddy Qiu"",""Eddy Qiu &lt;eqiu@balcan.com&gt;"",""Programmer Analyst"",""2025-06-16 13:51:43 -0400"",""Service Agent User"",""B1 MTL 1 (Montreal 1)"",""Information Technology (IT)"","""",""&lt;None&gt;"","""",""[-]1"",false~""Hello All, this problem is due to Order table """"billing_department"""" field is too short. the customer has 45 characters defined in the department. but Order billing department field is only 40 characters long. for the temporarily solution, I suggest Katherine to modify the department field in customer profile to reduce to 40 characters and the order should go through. it will buy some time for me and Joe to modify the database schema. Regards, Eddy"""</t>
  </si>
  <si>
    <t>User confirmed it fixed.
regards,
Eddy</t>
  </si>
  <si>
    <t>"katherine.lagogianis@nelmar.com &lt;katherine.lagogianis@nelmar.com&gt;";"Cindy@nelmar.com &lt;Cindy@nelmar.com&gt;";"joe.blauer@gmail.com";"Duc Tran &lt;dtran@balcan.com&gt;"</t>
  </si>
  <si>
    <t>Maintenance Request 00040176 for Line # 204 Bdg 3: WHEN SCANNING THE ROLLS AND THE SHEET COME OUT ,I</t>
  </si>
  <si>
    <t>Please Review Maintenance Request 040176 for Line # 204 Request by 4654 Status: 0.Requested Details: WHEN SCANNING THE ROLLS AND THE SHEET COME OUT ,IT'S MISSING THE BARCODE COULD YOU PLEASE FIX IT THANK YOIU</t>
  </si>
  <si>
    <t>217:01:51</t>
  </si>
  <si>
    <t>"""8405487"",""Perry Bachountakis"",""Perry Bachountakis &lt;perry@balcan.com&gt;"",""Director IT"",""2025-06-25 23:09:36 -0400"",""Administrator"",""B1 MTL 1 (Montreal 1)"",""Information Technology (IT)"",""5143269130"",""&lt;None&gt;"",""5148147400"",""en"",false~""Sent from Outlook for iOS From: acs@balcan.com acs@balcan.com Sent: Saturday, December 3, 2022 07:55 To: Perry Bachountakis perry@balcan.com Cc: Alaa Almasri aalmasri@balcan.com; George Kanatselis george@balcan.com; Omar Sassi osassi@balcan.com; support@balcaninnovationsinc.samanage.com support@balcaninnovationsinc.samanage.com; Wassim Ben Said wbensaid@balcan.com Subject: Maintenance Request 00040176 for Line # 204 Bdg 3: WHEN SCANNING THE ROLLS AND THE SHEET COME OUT ,I Please Review Maintenance Request 040176 for Line # 204 Request by 4654 Status: 0.Requested Details: WHEN SCANNING THE ROLLS AND THE SHEET COME OUT ,IT'S MISSING THE BARCODE COULD YOU PLEASE FIX IT THANK YOIU"""</t>
  </si>
  <si>
    <t>https://helpdesk.balcan.com/attachments/eef93736f1900da624d5/maint_req00040176_5421765.pdf</t>
  </si>
  <si>
    <t>Maintenance Request 00040175 for Line # 204 Bdg 3: WE CAN NOT PRINT THE LABELS     COULD YOU PLEASE</t>
  </si>
  <si>
    <t>Please Review Maintenance Request 040175 for Line # 204 Request by 4654 Status: 0.Requested Details: WE CAN NOT PRINT THE LABELS COULD YOU PLEASE FIX IT THANK YOU ...</t>
  </si>
  <si>
    <t>217:04:01</t>
  </si>
  <si>
    <t>https://helpdesk.balcan.com/attachments/a7dc6277470eaaba7855/maint_req00040175_5200299.pdf</t>
  </si>
  <si>
    <t>Justin Roberson used to have an Off365 email account but was moved to maintenance.  I'm being asked to get his email turned back on. He's being issued more responsibilities.  
justin.roberson@reflectixinc.com</t>
  </si>
  <si>
    <t>1:02:48</t>
  </si>
  <si>
    <t>375:18:39</t>
  </si>
  <si>
    <t>1607:18:39</t>
  </si>
  <si>
    <t>Logiciel demandé/Requested Software: Microsoft Office 365~Spécifier si autre / If other specify :: Justin Roberson used to have an Off365 email account but was moved to maintenance.  I'm being asked to get his email turned back on. He's being issued more responsibilities.  
justin.roberson@reflectixinc.com</t>
  </si>
  <si>
    <t>"""8693530"",""Janet Ginley"",""Janet Ginley &lt;janet.ginley@reflectixinc.com&gt;"",""Systems Administrator"",""2025-06-24 10:00:14 -0400"",""Service Agent User"",""Reflectix (Markleville, Indiana)"",,"""",""&lt;None&gt;"","""",""en"",false~""[@]George Kanatselis I'm asked about Justin's email. How soon can we get that reactivated? He only needs basic... just email. No other Office applications at this time. Thanks, Janet""";"""8693530"",""Janet Ginley"",""Janet Ginley &lt;janet.ginley@reflectixinc.com&gt;"",""Systems Administrator"",""2025-06-24 10:00:14 -0400"",""Service Agent User"",""Reflectix (Markleville, Indiana)"",,"""",""&lt;None&gt;"","""",""en"",false~""Good morning, Checking on the status of this request to reactivate justin.roberson@reflectixinc.com Thanks, Janet""";"""8693530"",""Janet Ginley"",""Janet Ginley &lt;janet.ginley@reflectixinc.com&gt;"",""Systems Administrator"",""2025-06-24 10:00:14 -0400"",""Service Agent User"",""Reflectix (Markleville, Indiana)"",,"""",""&lt;None&gt;"","""",""en"",false~""Lana, HR, told me Justin's title would be Maintenance Technician.""";"""8693530"",""Janet Ginley"",""Janet Ginley &lt;janet.ginley@reflectixinc.com&gt;"",""Systems Administrator"",""2025-06-24 10:00:14 -0400"",""Service Agent User"",""Reflectix (Markleville, Indiana)"",,"""",""&lt;None&gt;"","""",""en"",false~""Hi Tao, He reports to Jason Pratt who is the Maintenance Manager. He doesn't have a title, but would assist the Maintenance Manage and also Kris Saxon, Operations Manager, if Jason Pratt isn't here. Kris Saxon wants to be able to email Justin Roberson if Jason (Maintenance Manager) is out of the office. No plans as of yet on sharing a workstation. I'll let you know if that happens. We will set up the email on his cell phone for now. Thanks, Janet""";"""8247446"",""Tao Wong"",""Tao Wong &lt;twong@balcan.com&gt;"",""CIO"",""2025-06-24 18:27:38 -0400"",""Administrator"",""B2 MTL 2 (Montreal 2)"",""Information Technology (IT)"","""",""&lt;None&gt;"","""",""en"",false~""Please provide: Title Report to Manager Will he be using a shared workstation or assigned? Thanks"""</t>
  </si>
  <si>
    <t>created a new email for him</t>
  </si>
  <si>
    <t>Cables new office</t>
  </si>
  <si>
    <t>Hi, I moved to former Irvin’s office and would need 12 ft cables for network, printer (165), and phone. My desk is on the other side of the room so I’m too far from the wall outlets. Thank you! Adrian Adrian Guzun | DIRECTOR FP&amp;A Balcan Innovations Inc. 9340 Meaux street, St-Leonard, Quebec, Canada, H1R 3H2 T: (514) 326-9130 ext. 2139 e : aguzun@balcan.com www.balcan.com</t>
  </si>
  <si>
    <t>636:45:41</t>
  </si>
  <si>
    <t>2683:45:41</t>
  </si>
  <si>
    <t>636:45:46</t>
  </si>
  <si>
    <t>2683:45:46</t>
  </si>
  <si>
    <t>"""8247418"",""George Kanatselis"",""George Kanatselis &lt;george@balcan.com&gt;"","""",""2025-06-26 08:47:31 -0400"",""Service Agent User"",""B2 MTL 2 (Montreal 2)"",""Information Technology (IT)"","""",""Joe Pizzuco"","""",""en"",false~""rewiring was done in office March23""";"""8247425"",""Wassim Ben Said"",""Wassim Ben Said &lt;wbensaid@balcan.com&gt;"","""",""2023-08-07 10:39:21 -0400"",""Requester"",,""Information Technology (IT)"","""",""&lt;None&gt;"","""",""[-]1"",true~""[@]Tao Wong George called the company to pass a new line he is too far from the network port""";"""8247446"",""Tao Wong"",""Tao Wong &lt;twong@balcan.com&gt;"",""CIO"",""2025-06-24 18:27:38 -0400"",""Administrator"",""B2 MTL 2 (Montreal 2)"",""Information Technology (IT)"","""",""&lt;None&gt;"","""",""en"",false~""[@]Wassim Ben Said please follow up""";"""8619809"",""Adrian Guzun"",""Adrian Guzun &lt;aguzun@balcan.com&gt;"",,""2025-06-09 12:56:43 -0400"",""Requester"",""B1 MTL 1 (Montreal 1)"",,,""&lt;None&gt;"",,,false~""Hi, I moved to former Irvin’s office and would need 12 ft cables for network, printer (165), and phone. My desk is on the other side of the room so I’m too far from the wall outlets. Thank you! Adrian Adrian Guzun | DIRECTOR FP&amp;A Balcan Innovations Inc. 9340 Meaux street, St-Leonard, Quebec, Canada, H1R 3H2 T: (514) 326-9130 ext. 2139 e : aguzun@balcan.com www.balcan.com""";"""8619809"",""Adrian Guzun"",""Adrian Guzun &lt;aguzun@balcan.com&gt;"",,""2025-06-09 12:56:43 -0400"",""Requester"",""B1 MTL 1 (Montreal 1)"",,,""&lt;None&gt;"",,,false~"""""</t>
  </si>
  <si>
    <t>FW: security Patch on my Laptop</t>
  </si>
  <si>
    <t>From: Vincent Perron Sent: 2 décembre 2022 08:54 To: Alaa Almasri aalmasri@balcan.com; Perry Bachountakis perry@balcan.com Subject: security Patch on my Laptop I think I need to have some kind of security patch installed on my laptop so I can connect to VPN. How do we do that ? Vincent</t>
  </si>
  <si>
    <t>266:24:03</t>
  </si>
  <si>
    <t>1130:24:03</t>
  </si>
  <si>
    <t>Cannot Access BERP while at the office. It says that my credentials have expired, thanks Mario Ronca | Corporate Director of Finance &amp; Controller Balcan Innovations Inc. 9340 Meaux, St-Leonard, Quebec H1R 3H2 t: (438) 880-9910 | e: mronca@balcan.com | www.balcan.com</t>
  </si>
  <si>
    <t>44:08:48</t>
  </si>
  <si>
    <t>236:07:12</t>
  </si>
  <si>
    <t>"""8247446"",""Tao Wong"",""Tao Wong &lt;twong@balcan.com&gt;"",""CIO"",""2025-06-24 18:27:38 -0400"",""Administrator"",""B2 MTL 2 (Montreal 2)"",""Information Technology (IT)"","""",""&lt;None&gt;"","""",""en"",false~""Please follow these instructions attached"""</t>
  </si>
  <si>
    <t>Moniteur / Monitor#dlmtr#Caméra / Camera#dlmtr#Station d'accueil / Docking Station</t>
  </si>
  <si>
    <t>40:11:53</t>
  </si>
  <si>
    <t>168:11:53</t>
  </si>
  <si>
    <t>Requis pour / Requested For :: Joshua Alvarado-Perez~Choix équipements / Hardware Choices :: Moniteur / Monitor, Caméra / Camera, Station d'accueil / Docking Station</t>
  </si>
  <si>
    <t>New hardware done</t>
  </si>
  <si>
    <t>"hardware";"B2 MTL 2 (Montreal 2)";"Information Technology (IT)";"VIP";"laptop"</t>
  </si>
  <si>
    <t>Laptop
New AD and O365 account.
firstname: Germain
Lastname: Lord
Title: IT Risk and Security Program Manager.
Let me know when ready.</t>
  </si>
  <si>
    <t>269:06:58</t>
  </si>
  <si>
    <t>1133:06:58</t>
  </si>
  <si>
    <t>Requis pour / Requested For :: Tao Wong~Choix équipements / Hardware Choices :: Portable / Laptop~Spécifier si autre / If other specify :: Laptop
New AD and O365 account.
firstname: Germain
Lastname: Lord
Title: IT Risk and Security Program Manager.
Let me know when ready.</t>
  </si>
  <si>
    <t>"""8247446"",""Tao Wong"",""Tao Wong &lt;twong@balcan.com&gt;"",""CIO"",""2025-06-24 18:27:38 -0400"",""Administrator"",""B2 MTL 2 (Montreal 2)"",""Information Technology (IT)"","""",""&lt;None&gt;"","""",""en"",false~""Please have this ready for Wednesday 7th. Send O365 account credential as soon as the account is created"""</t>
  </si>
  <si>
    <t>gave his laptop</t>
  </si>
  <si>
    <t>"B8 Plastixx FFS (Terrebonne)";"Quality";"networking";"vpn"</t>
  </si>
  <si>
    <t xml:space="preserve">VPN Remote access not possible, see attached document for screenshot. </t>
  </si>
  <si>
    <t>1:53:02</t>
  </si>
  <si>
    <t>239:40:38</t>
  </si>
  <si>
    <t xml:space="preserve">Description du problème/Issue Description: VPN Remote access not possible, see attached document for screenshot. </t>
  </si>
  <si>
    <t>"""8247446"",""Tao Wong"",""Tao Wong &lt;twong@balcan.com&gt;"",""CIO"",""2025-06-24 18:27:38 -0400"",""Administrator"",""B2 MTL 2 (Montreal 2)"",""Information Technology (IT)"","""",""&lt;None&gt;"","""",""en"",false~""VPN access is not open for now. We will contact you as soon as the VPN tokens are ready"""</t>
  </si>
  <si>
    <t>https://helpdesk.balcan.com/attachments/b4701c220f753d6f0af9/screenshot-2022-12-02-091656-jpg.jpeg</t>
  </si>
  <si>
    <t>Maintenance Request 00040165 for Line # 122 Bdg 2: IMRIMANTE NE FOCTIONNE PAS</t>
  </si>
  <si>
    <t>Please Review Maintenance Request 040165 for Line # 122 Request by 1898 Status: 0.Requested Details: IMRIMANTE NE FOCTIONNE PAS</t>
  </si>
  <si>
    <t>271:17:37</t>
  </si>
  <si>
    <t>1137:15:06</t>
  </si>
  <si>
    <t>fixed printer</t>
  </si>
  <si>
    <t>https://helpdesk.balcan.com/attachments/0877e8a9cef121b63b6c/maint_req00040165_0002963.pdf</t>
  </si>
  <si>
    <t>Maintenance Request 00040162 for Line # 13 Bdg 1: for small labels and big label are not working</t>
  </si>
  <si>
    <t>Please Review Maintenance Request 040162 for Line # 13 Request by 2519 Status: 0.Requested Details: for small labels and big label are not working</t>
  </si>
  <si>
    <t>271:18:04</t>
  </si>
  <si>
    <t>1145:43:33</t>
  </si>
  <si>
    <t>https://helpdesk.balcan.com/attachments/bf3290f958b8f2136cd7/maint_req00040162_3219342.pdf</t>
  </si>
  <si>
    <t>221:28:57</t>
  </si>
  <si>
    <t>956:54:02</t>
  </si>
  <si>
    <t>Description du problème/Issue Description: test test</t>
  </si>
  <si>
    <t>test test test</t>
  </si>
  <si>
    <t>221:29:18</t>
  </si>
  <si>
    <t>957:06:44</t>
  </si>
  <si>
    <t>Description du problème/Issue Description: test test test</t>
  </si>
  <si>
    <t>djf;f;asdlfja;lfjasdfjaoe[</t>
  </si>
  <si>
    <t>Description du problème/Issue Description: djf;f;asdlfja;lfjasdfjaoe[</t>
  </si>
  <si>
    <t>scanning</t>
  </si>
  <si>
    <t>Hi I need to be enabled to scan docs to my email pls assist Tnx</t>
  </si>
  <si>
    <t>280:02:27</t>
  </si>
  <si>
    <t>1176:02:27</t>
  </si>
  <si>
    <t>"""8620101"",""Solomon Grossman"",""Solomon Grossman &lt;sgrossman@balcan.com&gt;"",""Coordonnateur, Expédition - Coordinator, Shipping"",""2025-06-19 10:37:11 -0400"",""Requester"",""B1 MTL 1 (Montreal 1)"",,,""&lt;None&gt;"",,,false~""Hi still no news ?? From: Balcan Innovations - Centre d'aide / Service Desk helpdesk@balcan.com Sent: Wednesday, 30 November 2022 16:16 To: Solomon Grossman sgrossman@balcan.com Subject: Requête / Incident #900 scanning"""</t>
  </si>
  <si>
    <t>option to include Outsourced lines in Resin required report</t>
  </si>
  <si>
    <t>Maintenance Request 00040140 for Line # 13 Bdg 1: small and big labels are not working</t>
  </si>
  <si>
    <t>Please Review Maintenance Request 040140 for Line # 13 Request by 2519 Status: 0.Requested Details: small and big labels are not working</t>
  </si>
  <si>
    <t>170:34:31</t>
  </si>
  <si>
    <t>708:57:20</t>
  </si>
  <si>
    <t>https://helpdesk.balcan.com/attachments/52130c0d084586335577/maint_req00040140_3553686.pdf</t>
  </si>
  <si>
    <t>I asked for a docking station and it was ordered but never installed.
as well my laptop may not work on the docking station</t>
  </si>
  <si>
    <t>Docking Station</t>
  </si>
  <si>
    <t>217:30:17</t>
  </si>
  <si>
    <t>905:30:17</t>
  </si>
  <si>
    <t>367:04:34</t>
  </si>
  <si>
    <t>1535:04:34</t>
  </si>
  <si>
    <t>Requis pour / Requested For :: David Potts~Choix équipements / Hardware Choices :: Docking Station~Spécifier si autre / If other specify :: I asked for a docking station and it was ordered but never installed.
as well my laptop may not work on the docking station</t>
  </si>
  <si>
    <t>"""8247425"",""Wassim Ben Said"",""Wassim Ben Said &lt;wbensaid@balcan.com&gt;"","""",""2023-08-07 10:39:21 -0400"",""Requester"",,""Information Technology (IT)"","""",""&lt;None&gt;"","""",""[-]1"",true~""laptop and docking station was delivered and installed""";"""8619869"",""David Potts"",""David Potts &lt;dpotts@balcan.com&gt;"",""Chef d'équipe, Logistique - Team Leader, Logistics"",""2025-06-18 07:24:41 -0400"",""Requester"",""B5 Distribution Center"",,"""",""&lt;None&gt;"","""",""[-]1"",false~""Thank you Wassim and IT team""";"""8247425"",""Wassim Ben Said"",""Wassim Ben Said &lt;wbensaid@balcan.com&gt;"","""",""2023-08-07 10:39:21 -0400"",""Requester"",,""Information Technology (IT)"","""",""&lt;None&gt;"","""",""[-]1"",true~""We have many problems with the Microsoft tablet so I'm preparing a new laptop For David"""</t>
  </si>
  <si>
    <t>laptop and docking station was delivered and installed </t>
  </si>
  <si>
    <t>this is a ticket for Kevin Blunden</t>
  </si>
  <si>
    <t>Docking Station#dlmtr#Monitor</t>
  </si>
  <si>
    <t>407:26:15</t>
  </si>
  <si>
    <t>1703:26:15</t>
  </si>
  <si>
    <t>407:26:33</t>
  </si>
  <si>
    <t>1703:26:33</t>
  </si>
  <si>
    <t>Requis pour / Requested For :: David Potts~Choix équipements / Hardware Choices :: Docking Station, Monitor~Spécifier si autre / If other specify :: this is a ticket for Kevin Blunden</t>
  </si>
  <si>
    <t>"""8247425"",""Wassim Ben Said"",""Wassim Ben Said &lt;wbensaid@balcan.com&gt;"","""",""2023-08-07 10:39:21 -0400"",""Requester"",,""Information Technology (IT)"","""",""&lt;None&gt;"","""",""[-]1"",true~""done Friday Kevin will get the second screen""";"""8619869"",""David Potts"",""David Potts &lt;dpotts@balcan.com&gt;"",""Chef d'équipe, Logistique - Team Leader, Logistics"",""2025-06-18 07:24:41 -0400"",""Requester"",""B5 Distribution Center"",,"""",""&lt;None&gt;"","""",""[-]1"",false~""Good day, do we have a status on this? thank you""";"""8247420"",""Omar Sassi"",""Omar Sassi &lt;osassi@balcan.com&gt;"","""",""2024-07-05 08:17:06 -0400"",""Requester"",""B2 MTL 2 (Montreal 2)"",""Information Technology (IT)"","""",""&lt;None&gt;"","""",""en"",false~""[@]Perry Bachountakis Tu told me you need to approve this request,""";"""8786937"",""Tu Phuong Vo"",""Tu Phuong Vo &lt;tvo@balcan.com&gt;"",""IT Manager - Assets, Contracts and Services"",""2025-06-26 09:18:18 -0400"",""Administrator"",""B1 MTL 1 (Montreal 1)"",""Information Technology (IT)"","""",""Tao Wong"","""",""en"",false~""[@]Omar Sassi Yes, approved !""";"""8786937"",""Tu Phuong Vo"",""Tu Phuong Vo &lt;tvo@balcan.com&gt;"",""IT Manager - Assets, Contracts and Services"",""2025-06-26 09:18:18 -0400"",""Administrator"",""B1 MTL 1 (Montreal 1)"",""Information Technology (IT)"","""",""Tao Wong"","""",""en"",false~""I am currently out of the office. Your request is automatically reassigned for assistance during this time.""";"""8247420"",""Omar Sassi"",""Omar Sassi &lt;osassi@balcan.com&gt;"","""",""2024-07-05 08:17:06 -0400"",""Requester"",""B2 MTL 2 (Montreal 2)"",""Information Technology (IT)"","""",""&lt;None&gt;"","""",""en"",false~""[@]Tu Phuong Vo you approve the request? he needs Docking station and monitor for Kevin. he already has a Dell Laptop and he need docking station and monitor because his desktop it's very slow. (He will use only the laptop in the future) Thank you!"""</t>
  </si>
  <si>
    <t>done 
Friday Kevin will get the second screen </t>
  </si>
  <si>
    <t>Unable to access or launch VPN (Forticlient) working from home. Error message: impossible to do the connection to the VPN server. Server not accessible.</t>
  </si>
  <si>
    <t>221:13:42</t>
  </si>
  <si>
    <t>909:13:42</t>
  </si>
  <si>
    <t>228:35:09</t>
  </si>
  <si>
    <t>980:35:09</t>
  </si>
  <si>
    <t>Description du problème/Issue Description: Unable to access or launch VPN (Forticlient) working from home. Error message: impossible to do the connection to the VPN server. Server not accessible.</t>
  </si>
  <si>
    <t>"""8247425"",""Wassim Ben Said"",""Wassim Ben Said &lt;wbensaid@balcan.com&gt;"","""",""2023-08-07 10:39:21 -0400"",""Requester"",,""Information Technology (IT)"","""",""&lt;None&gt;"","""",""[-]1"",true~""Setup VPN Account""";"""8247425"",""Wassim Ben Said"",""Wassim Ben Said &lt;wbensaid@balcan.com&gt;"","""",""2023-08-07 10:39:21 -0400"",""Requester"",,""Information Technology (IT)"","""",""&lt;None&gt;"","""",""[-]1"",true~""out of the office until 9 January"""</t>
  </si>
  <si>
    <t>Setup VPN Account </t>
  </si>
  <si>
    <t>https://helpdesk.balcan.com/attachments/11a4cce2ae49b76b2b0d/vpn-access.png</t>
  </si>
  <si>
    <t>Existing computer to configure : Julien Massicotte's laptop. User to copy : Alicia Arce or Erick Theriault.</t>
  </si>
  <si>
    <t>Superviseur de production / Production Supervisor</t>
  </si>
  <si>
    <t>ramon.hohl@nelmar.com</t>
  </si>
  <si>
    <t>2-Feb-72</t>
  </si>
  <si>
    <t>Please create path to W://</t>
  </si>
  <si>
    <t>39:41:40</t>
  </si>
  <si>
    <t>167:41:40</t>
  </si>
  <si>
    <t>541:47:55</t>
  </si>
  <si>
    <t>2253:47:55</t>
  </si>
  <si>
    <t>Date de début / Start Date: Dec 12, 2022~ID Employée/Employee ID: 21014~Type employée/Employee Type: Full-Time~Prénom / First Name: Ramon~Nom de famille / Last Name: Hohl~Date de naissance/Date of Birth: Feb 02, 1972~Langue de predilection/Preferred Language: English~Titre / Title: Superviseur de production / Production Supervisor~Accès au bâtiment/Building Access: B8 Terrebonne~Courriel/Email address: ramon.hohl@nelmar.com~Is hardware needed?: No~Additional Hardware/equipment to retrieve: Existing computer to configure : Julien Massicotte's laptop. User to copy : Alicia Arce or Erick Theriault.~Additional Software Information: Please create path to W://~Is a VPN access needed?: Yes~Is a printed Business Card needed?: No~Is a corporate credit card needed?: No</t>
  </si>
  <si>
    <t>"""8247418"",""George Kanatselis"",""George Kanatselis &lt;george@balcan.com&gt;"","""",""2025-06-26 08:47:31 -0400"",""Service Agent User"",""B2 MTL 2 (Montreal 2)"",""Information Technology (IT)"","""",""Joe Pizzuco"","""",""en"",false~""user was created""";"""8247417"",""Alaa Almasri"",""Alaa Almasri &lt;aalmasri@balcan.com&gt;"","""",""2025-06-25 15:13:45 -0400"",""Administrator"",,""Information Technology (IT)"","""",""&lt;None&gt;"","""",""[-]1"",false~""[@]George Kanatselis can you please take care of this""";"""8247425"",""Wassim Ben Said"",""Wassim Ben Said &lt;wbensaid@balcan.com&gt;"","""",""2023-08-07 10:39:21 -0400"",""Requester"",,""Information Technology (IT)"","""",""&lt;None&gt;"","""",""[-]1"",true~""[@]Alaa Almasri can you add him to Balcan Sharepoint please thank you""";"""8892850"",""Laurie-Eve@nelmar.com"",""Laurie-Eve@nelmar.com"","""",""2023-05-31 13:20:36 -0400"",""Requester-HR"",""B8 Nelmar (Terrebonne)"",""Human Resources"","""",""&lt;None&gt;"","""",""[-]1"",false~""Bonjour, l'employé n'a pas accès au Sharepoint Balcan, est-ce possible de l'ajouter svp? merci,""";"""8585838"",""Marie Slim"",""Marie Slim &lt;marie.slim@nelmar.com&gt;"",""Coordinator Sales Contract  Management"",""2025-05-22 15:28:42 -0400"",""Requester"",""B8 Nelmar (Terrebonne)"",""Administration"","""",""&lt;None&gt;"","""",""en"",false~""[@]Wassim Ben Said lorsque tu arriveras svp passer par mon bureau. Ramon va avoir besoin de l'assistance avec son MFA, et autre fonctions sur son nouveau laptop. merci, Marie""";"""8585838"",""Marie Slim"",""Marie Slim &lt;marie.slim@nelmar.com&gt;"",""Coordinator Sales Contract  Management"",""2025-05-22 15:28:42 -0400"",""Requester"",""B8 Nelmar (Terrebonne)"",""Administration"","""",""&lt;None&gt;"","""",""en"",false~""[@]Omar please add Ramon to the """"ALL USERS"""" distribution list. Also the license was assigned, has everything been installed? If it hasn't, have you left instructions to Wassim with what is left to be completed?""";"""8786937"",""Tu Phuong Vo"",""Tu Phuong Vo &lt;tvo@balcan.com&gt;"",""IT Manager - Assets, Contracts and Services"",""2025-06-26 09:18:18 -0400"",""Administrator"",""B1 MTL 1 (Montreal 1)"",""Information Technology (IT)"","""",""Tao Wong"","""",""en"",false~""[@]Omar Sassi License was assigned to Ramon Hohl""";"""8247420"",""Omar Sassi"",""Omar Sassi &lt;osassi@balcan.com&gt;"","""",""2024-07-05 08:17:06 -0400"",""Requester"",""B2 MTL 2 (Montreal 2)"",""Information Technology (IT)"","""",""&lt;None&gt;"","""",""en"",false~""the Hostname is updated: LAPNEL-RAMONH. the user is missing a License that's why we can't find him in the distribution list. Tu please can you give him office license? Thank you!""";"""8585838"",""Marie Slim"",""Marie Slim &lt;marie.slim@nelmar.com&gt;"",""Coordinator Sales Contract  Management"",""2025-05-22 15:28:42 -0400"",""Requester"",""B8 Nelmar (Terrebonne)"",""Administration"","""",""&lt;None&gt;"","""",""en"",false~""[@]Omar Sassi Could you send the login information to Michael Nissen please as he hasn't received any information. Also, I noticed the hostname on the laptop is LPT-JULIEN, The hostname should be modified to display the current user as per the new user setup document. He will also need to be added to the """"ALL USERS"""" to receive communications to all users. thank you, Marie :-)""";"""8892850"",""Laurie-Eve@nelmar.com"",""Laurie-Eve@nelmar.com"","""",""2023-05-31 13:20:36 -0400"",""Requester-HR"",""B8 Nelmar (Terrebonne)"",""Human Resources"","""",""&lt;None&gt;"","""",""[-]1"",false~""Bonjour, j'ai l'impression que l'adresse courriel de Ramon n'a pas été créée.. Elle n'apparait pas dans ma liste de courriel nelmar comme habituellement quand on crée un nouvel employé. merci de valider Omar!""";"""8247420"",""Omar Sassi"",""Omar Sassi &lt;osassi@balcan.com&gt;"","""",""2024-07-05 08:17:06 -0400"",""Requester"",""B2 MTL 2 (Montreal 2)"",""Information Technology (IT)"","""",""&lt;None&gt;"","""",""en"",false~""all the tasks in this ticket is done so i can close the ticket, please if you need more assist, open another ticket with all the iformations.""";"""8247420"",""Omar Sassi"",""Omar Sassi &lt;osassi@balcan.com&gt;"","""",""2024-07-05 08:17:06 -0400"",""Requester"",""B2 MTL 2 (Montreal 2)"",""Information Technology (IT)"","""",""&lt;None&gt;"","""",""en"",false~""Hello Marie, please when you have all the information about which office he will use and what he needs exactly (docking station, keyboard.) let us know. for sure if he needs helps when he starts in December 12, we will be available to assist him with MFA and first login. thanks,""";"""8585838"",""Marie Slim"",""Marie Slim &lt;marie.slim@nelmar.com&gt;"",""Coordinator Sales Contract  Management"",""2025-05-22 15:28:42 -0400"",""Requester"",""B8 Nelmar (Terrebonne)"",""Administration"","""",""&lt;None&gt;"","""",""en"",false~""Hello Omar, Did you ask Michael if he had the charger, and if he doesn't have you sent a request to order one? Do you know which office he will be working in and if he has screens, docking station, keyboard, mouse, and a phone with extension? If he is starting on December 12th, you will also need to communicate with Michael to schedule time with Ramon for his first login, including the MFA setup. Please confirm all of the above and if you need assistance please let me know. Thanks, Marie""";"""8247420"",""Omar Sassi"",""Omar Sassi &lt;osassi@balcan.com&gt;"","""",""2024-07-05 08:17:06 -0400"",""Requester"",""B2 MTL 2 (Montreal 2)"",""Information Technology (IT)"","""",""&lt;None&gt;"","""",""en"",false~""when he starts, he needs to configurate the MFA to login to outlook. Number or apps""";"""8247420"",""Omar Sassi"",""Omar Sassi &lt;osassi@balcan.com&gt;"","""",""2024-07-05 08:17:06 -0400"",""Requester"",""B2 MTL 2 (Montreal 2)"",""Information Technology (IT)"","""",""&lt;None&gt;"","""",""en"",false~""user created and copied from Erick Theriault account. username: ramon.hohl password: TubeY444! VPN configurated. I received the Laptop from Michael Nissen without charger. ONLY the laptop. The access to the Share: (W) is done"""</t>
  </si>
  <si>
    <t>"dominik.tremblay@nelmar.com"</t>
  </si>
  <si>
    <t xml:space="preserve">It's been more than 2 months that I can't call anyone on the Balcan Innovations inc. I just don't have the calling/video options, see attached. People can call me but I can't call them. </t>
  </si>
  <si>
    <t>Call options on Teams</t>
  </si>
  <si>
    <t>38:53:26</t>
  </si>
  <si>
    <t>166:53:26</t>
  </si>
  <si>
    <t>38:53:36</t>
  </si>
  <si>
    <t>166:53:36</t>
  </si>
  <si>
    <t>Description du problème/Issue Description: It's been more than 2 months that I can't call anyone on the Balcan Innovations inc. I just don't have the calling/video options, see attached. People can call me but I can't call them. ~Description de la demande de changement/Change request description: Call options on Teams</t>
  </si>
  <si>
    <t>"""8247420"",""Omar Sassi"",""Omar Sassi &lt;osassi@balcan.com&gt;"","""",""2024-07-05 08:17:06 -0400"",""Requester"",""B2 MTL 2 (Montreal 2)"",""Information Technology (IT)"","""",""&lt;None&gt;"","""",""en"",false~""i checked what we can do about that but finally we can't add the call and video options for the guest profile. but 100% user can receive a call video from the host."""</t>
  </si>
  <si>
    <t>https://helpdesk.balcan.com/attachments/22c4df1fb7a8920c08ab/capture-d-ecran-2022-11-29-111309.png</t>
  </si>
  <si>
    <t>Maintenance Request 00040130 for Line # 51 Bdg 3: Bonjour  on n a pas de connexion sur la ligne 51</t>
  </si>
  <si>
    <t>Please Review Maintenance Request 040130 for Line # 51 Request by 4566 Status: 0.Requested Details: Bonjour
on n a pas de connexion sur la ligne 51
merci de verifier
bonne journee</t>
  </si>
  <si>
    <t>40:40:26</t>
  </si>
  <si>
    <t>168:47:54</t>
  </si>
  <si>
    <t>175:32:54</t>
  </si>
  <si>
    <t>703:40:22</t>
  </si>
  <si>
    <t>"""8247420"",""Omar Sassi"",""Omar Sassi &lt;osassi@balcan.com&gt;"","""",""2024-07-05 08:17:06 -0400"",""Requester"",""B2 MTL 2 (Montreal 2)"",""Information Technology (IT)"","""",""&lt;None&gt;"","""",""en"",false~""i checked line 51. the computer is connected with cable directly to the wall, but not network. i changed to cables and test but still not working. the computer didn't receive any IP. i guess the problem is the network cable from the top installation need to be fixed..."""</t>
  </si>
  <si>
    <t>https://helpdesk.balcan.com/attachments/949bef3f895f1c0b6e91/maint_req00040130_5126694.pdf</t>
  </si>
  <si>
    <t>Maintenance Request 00040126 for Line # 205 Bdg 3: ON THE BOTH 204+201 COMPUTER SYSTEM THE "ROLL COM</t>
  </si>
  <si>
    <t>Please Review Maintenance Request 040126 for Line # 205 Request by 4654 Status: 0.Requested Details: ON THE BOTH 204+201 COMPUTER SYSTEM THE "ROLL COMPLETION ENTRY" DOES NOT WORKING COULD YOU PLEASE FIX IT ...
THANK YOU ...</t>
  </si>
  <si>
    <t>104:34:51</t>
  </si>
  <si>
    <t>https://helpdesk.balcan.com/attachments/8267e18846643272d447/maint_req00040126_0700621.pdf</t>
  </si>
  <si>
    <t>Maintenance Request 00040124 for Line # 122 Bdg 2: IMPRIMANTE NE MARHE PAS</t>
  </si>
  <si>
    <t>Please Review Maintenance Request 040124 for Line # 122 Request by 1898 Status: 0.Requested Details: IMPRIMANTE NE MARHE PAS</t>
  </si>
  <si>
    <t>178:13:15</t>
  </si>
  <si>
    <t>723:25:12</t>
  </si>
  <si>
    <t>178:13:41</t>
  </si>
  <si>
    <t>723:25:38</t>
  </si>
  <si>
    <t>"""8247420"",""Omar Sassi"",""Omar Sassi &lt;osassi@balcan.com&gt;"","""",""2024-07-05 08:17:06 -0400"",""Requester"",""B2 MTL 2 (Montreal 2)"",""Information Technology (IT)"","""",""&lt;None&gt;"","""",""en"",false~""le problème de l'imprimante est résolu."""</t>
  </si>
  <si>
    <t xml:space="preserve">the printer is working. </t>
  </si>
  <si>
    <t>https://helpdesk.balcan.com/attachments/16546ba9823399bc6268/maint_req00040124_4627759.pdf</t>
  </si>
  <si>
    <t>When scanning documents they will not send -- error message "Network error (timeout error). consult your network administrator"</t>
  </si>
  <si>
    <t>Sharp MX-3051 PCL6</t>
  </si>
  <si>
    <t>357:43:07</t>
  </si>
  <si>
    <t>1509:43:07</t>
  </si>
  <si>
    <t>528:16:50</t>
  </si>
  <si>
    <t>2223:58:54</t>
  </si>
  <si>
    <t>Requis pour / Requested For :: Brian May~Printer Location: toronto~Service Request: Issue with Printer~Description: When scanning documents they will not send -- error message 'Network error (timeout error). consult your network administrator'~Printer Name: Sharp MX-3051 PCL6</t>
  </si>
  <si>
    <t>"""8247425"",""Wassim Ben Said"",""Wassim Ben Said &lt;wbensaid@balcan.com&gt;"","""",""2023-08-07 10:39:21 -0400"",""Requester"",,""Information Technology (IT)"","""",""&lt;None&gt;"","""",""[-]1"",true~""No feedback From the user closed""";"""8247425"",""Wassim Ben Said"",""Wassim Ben Said &lt;wbensaid@balcan.com&gt;"","""",""2023-08-07 10:39:21 -0400"",""Requester"",,""Information Technology (IT)"","""",""&lt;None&gt;"","""",""[-]1"",true~""I called Brian and he is not available he will be back next week"""</t>
  </si>
  <si>
    <t>No feedback From the user closed</t>
  </si>
  <si>
    <t>Google Chrome not accessible</t>
  </si>
  <si>
    <t>Hi, I am not able to open google Chrome (essential to access bank and audit document), see below error message:</t>
  </si>
  <si>
    <t>41:09:48</t>
  </si>
  <si>
    <t>185:09:48</t>
  </si>
  <si>
    <t>Annie resolved her issue with an update</t>
  </si>
  <si>
    <t>221:20:37</t>
  </si>
  <si>
    <t>909:20:37</t>
  </si>
  <si>
    <t>https://helpdesk.balcan.com/attachments/b9712b29ebbe9f9513e9/20221128_135117-jpg.jpeg</t>
  </si>
  <si>
    <t>TR: ACTION DEMANDÉE - Panne de serveurs / Servers down - ACTION REQUIRED</t>
  </si>
  <si>
    <t>See below RON VAILLANCOURT | Directeur des Communications – Director, Communications Balcan Innovations Inc. 9475 Meaux, St-Leonard, Quebec H1R 3H3 T: 514.326.9130 x2132 | M: 438.862.6800 |
rvaillancourt@balcan.com www.balcaninnovations.com De : Denys-Milena Ortega dortega@balcan.com Envoyé : 28 novembre 2022 07:55 À : Communications communications@balcan.com Objet : Re: ACTION DEMANDÉE - Panne de serveurs / Servers down - ACTION REQUIRED Bonjour Mon téléphone m’a demandé un mise à jour le jeudi passé. Aussi, il a de publicité que sorte de mon computer tout temps, ça est très fatiguant. Est-ce que ça compte ? Merci Sent from my iPhone On Nov 25, 2022, at 11:12 AM, Communications &lt;communications@balcan.com&gt; wrote: ﻿ (English to follow) Bonjour à tous, Suivant la récente panne de serveur que nous avons rencontrée cette semaine, nous vous demandons d’être vigilant et de
signaler immédiatement à l’équipe TI au helpdesk@balcan.com (ou ext 333) toute problématique que vous pourriez rencontrer ou requête inhabituelle tel demande de mise à jour ou autre. Veuillez s.v.p. en informer vos équipes. Nous vous remercions de votre collaboration. Cordialement, L’équipe TI ---------------------------------------------------------------- Good morning everyone, Following the recent server outage that we encountered this week, we ask that you be vigilant and
immediately report to the IT team at helpdesk@balcan.com (or ext 333) any issue you may encounter or unusual request such as an update request or other. Please share this with your teams. Thank you for your support. Regards, The IT Team Balcan Innovations Inc. 9340 Meaux, St-Leonard, Quebec H1R 3H2 T: 514.326.9130 | communications@balcan.com www.balcaninnovations.com</t>
  </si>
  <si>
    <t>248:53:35</t>
  </si>
  <si>
    <t>1032:53:35</t>
  </si>
  <si>
    <t>my new computer internet dosent work in wifi and with my dell workstation</t>
  </si>
  <si>
    <t>45:01:57</t>
  </si>
  <si>
    <t>189:01:57</t>
  </si>
  <si>
    <t>45:02:12</t>
  </si>
  <si>
    <t>189:02:12</t>
  </si>
  <si>
    <t>Description du problème/Issue Description: my new computer internet dosent work in wifi and with my dell workstation</t>
  </si>
  <si>
    <t>"""8247420"",""Omar Sassi"",""Omar Sassi &lt;osassi@balcan.com&gt;"","""",""2024-07-05 08:17:06 -0400"",""Requester"",""B2 MTL 2 (Montreal 2)"",""Information Technology (IT)"","""",""&lt;None&gt;"","""",""en"",false~""the internet it's working for Olivier.""";"""8786937"",""Tu Phuong Vo"",""Tu Phuong Vo &lt;tvo@balcan.com&gt;"",""IT Manager - Assets, Contracts and Services"",""2025-06-26 09:18:18 -0400"",""Administrator"",""B1 MTL 1 (Montreal 1)"",""Information Technology (IT)"","""",""Tao Wong"","""",""en"",false~""[@]Omar Sassi I see this ticket that should not be too complicated to resolve. Can you assist Olivier? Thanks""";"""8864360"",""Olivier Tremblay"",""Olivier Tremblay &lt;olivier@nelmar.com&gt;"","""",""2024-05-23 08:59:41 -0400"",""Requester"",""B8 Nelmar (Terrebonne)"",,"""",""&lt;None&gt;"","""",""[-]1"",false~""please i need help i need to work from home the hospital this week, so please can someone do something"""</t>
  </si>
  <si>
    <t>FW: pc miller</t>
  </si>
  <si>
    <t>From: Hershel Teitelbaum Sent: Monday, November 28, 2022 10:57 AM To: Solomon Grossman sgrossman@balcan.com; Perry Bachountakis perry@balcan.com; George Kanatselis george@balcan.com Cc: Kevin Blunden kblunden@balcan.com Subject: RE: pc miller Hi George Are we working on setting up a new pcmiler server? From: Solomon Grossman &lt;sgrossman@balcan.com&gt; Sent: Monday, November 28, 2022 10:53 AM To: Perry Bachountakis &lt;perry@balcan.com&gt;; Hershel Teitelbaum &lt;hershel@balcan.com&gt; Cc: Kevin Blunden &lt;kblunden@balcan.com&gt; Subject: pc miller Hi any idea when this will work ?</t>
  </si>
  <si>
    <t>4:03:39</t>
  </si>
  <si>
    <t>9:44:29</t>
  </si>
  <si>
    <t>healt and safety co-president</t>
  </si>
  <si>
    <t>SST-TER</t>
  </si>
  <si>
    <t>SST-TER@nelmar.com</t>
  </si>
  <si>
    <t>105:23:00</t>
  </si>
  <si>
    <t>409:23:00</t>
  </si>
  <si>
    <t>517:27:43</t>
  </si>
  <si>
    <t>2181:27:43</t>
  </si>
  <si>
    <t>Date de début / Start Date: Nov 29, 2022~Type employée/Employee Type: Part-Time~Prénom / First Name: SST-TER~Langue de predilection/Preferred Language: English~Titre / Title: healt and safety co-president~Gestionnaire / Reports to: Olivier Tremblay~Accès au bâtiment/Building Access: B8 Terrebonne~Courriel/Email address: SST-TER@nelmar.com~Is hardware needed?: No~Logiciel demandé/Requested Software: Microsoft Office 365~Additional Software Information: Email~Is a VPN access needed?: No~Teams Site Membership: HR~Is a printed Business Card needed?: No~Is a corporate credit card needed?: No</t>
  </si>
  <si>
    <t>"""8247418"",""George Kanatselis"",""George Kanatselis &lt;george@balcan.com&gt;"","""",""2025-06-26 08:47:31 -0400"",""Service Agent User"",""B2 MTL 2 (Montreal 2)"",""Information Technology (IT)"","""",""Joe Pizzuco"","""",""en"",false~""i created the account""";"""8247418"",""George Kanatselis"",""George Kanatselis &lt;george@balcan.com&gt;"","""",""2025-06-26 08:47:31 -0400"",""Service Agent User"",""B2 MTL 2 (Montreal 2)"",""Information Technology (IT)"","""",""Joe Pizzuco"","""",""en"",false~""created user a email , waiting for office 365 to sync then he can use account""";"""8585838"",""Marie Slim"",""Marie Slim &lt;marie.slim@nelmar.com&gt;"",""Coordinator Sales Contract  Management"",""2025-05-22 15:28:42 -0400"",""Requester"",""B8 Nelmar (Terrebonne)"",""Administration"","""",""&lt;None&gt;"","""",""en"",false~""From: Olivier Tremblay &lt;olivier@nelmar.com&gt; Sent: Thursday, January 19, 2023 9:14 AM To: Marie Slim &lt;marie.slim@nelmar.com&gt;; George Kanatselis &lt;george@balcan.com&gt; Subject: RE: new email ticket 883 Yes From: Marie Slim &lt; marie.slim@nelmar.com &gt; Sent: 19 janvier 2023 08:44 To: George Kanatselis &lt; george@balcan.com &gt; Cc: Olivier Tremblay &lt; olivier@nelmar.com &gt; Subject: RE: new email ticket 883 Hello George, Olivier would probably be in a better position to answer given he opened the ticke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George Kanatselis &lt; george@balcan.com &gt; Sent: Wednesday, January 18, 2023 4:25 PM To: Marie Slim &lt; marie.slim@nelmar.com &gt; Subject: new email ticket 883 Marie Still need this email sst-ter@nelmar.com ??? Ticket 883 GEORGE KANATSELIS | Network Administrator - IT Balcan Innovations Inc. 9340 Meaux, St-Leonard, Quebec H1R 3H2 t: (514) 326-9130 ext. 2179 | e: george@balcan.com www.balcan.com""";"""8585838"",""Marie Slim"",""Marie Slim &lt;marie.slim@nelmar.com&gt;"",""Coordinator Sales Contract  Management"",""2025-05-22 15:28:42 -0400"",""Requester"",""B8 Nelmar (Terrebonne)"",""Administration"","""",""&lt;None&gt;"","""",""en"",false~""[@]George Kanatselis Olivier called me and asked me for a follow up on this ticket, could you contact him via phone/email/teams to follow up with him please?"""</t>
  </si>
  <si>
    <t>it'S been a few month that we ask for a connection vpn to our new extruder line 5 water chiller system.</t>
  </si>
  <si>
    <t>49:11:57</t>
  </si>
  <si>
    <t>193:11:57</t>
  </si>
  <si>
    <t>599:50:23</t>
  </si>
  <si>
    <t>2518:50:23</t>
  </si>
  <si>
    <t>Description du problème/Issue Description: it'S been a few month that we ask for a connection vpn to our new extruder line 5 water chiller system.</t>
  </si>
  <si>
    <t>"""8786937"",""Tu Phuong Vo"",""Tu Phuong Vo &lt;tvo@balcan.com&gt;"",""IT Manager - Assets, Contracts and Services"",""2025-06-26 09:18:18 -0400"",""Administrator"",""B1 MTL 1 (Montreal 1)"",""Information Technology (IT)"","""",""Tao Wong"","""",""en"",false~""Technical Meeting schedule for 24 Jan with their IT""";"""8247425"",""Wassim Ben Said"",""Wassim Ben Said &lt;wbensaid@balcan.com&gt;"","""",""2023-08-07 10:39:21 -0400"",""Requester"",,""Information Technology (IT)"","""",""&lt;None&gt;"","""",""[-]1"",true~""user they need access to the new machine : Joel , Robert , Manoj, Machineshop and Olivier""";"""8247425"",""Wassim Ben Said"",""Wassim Ben Said &lt;wbensaid@balcan.com&gt;"","""",""2023-08-07 10:39:21 -0400"",""Requester"",,""Information Technology (IT)"","""",""&lt;None&gt;"","""",""[-]1"",true~""I'm preparing a new desktop as Avan asked and it will be delivered Thursday""";"""8435491"",""Avan Abubakir"",""Avan Abubakir &lt;aabubakir@balcan.com&gt;"","""",""2024-08-08 12:01:15 -0400"",""Service Agent User"",""B2 MTL 2 (Montreal 2)"",,"""",""&lt;None&gt;"","""",""en"",true~""contacted Oliver to call me to get more details and he will ask the user to contact me.""";"""8585838"",""Marie Slim"",""Marie Slim &lt;marie.slim@nelmar.com&gt;"",""Coordinator Sales Contract  Management"",""2025-05-22 15:28:42 -0400"",""Requester"",""B8 Nelmar (Terrebonne)"",""Administration"","""",""&lt;None&gt;"","""",""en"",false~""[@]Avan Abubakir This is not a request for a computer, it is a vpn access to the chiller system. If you need more details you can contact Olivier by email or by phone, and he will connect you with the contact from LANREFCO. This ticket has been open for months now already and they are charging us.""";"""8435491"",""Avan Abubakir"",""Avan Abubakir &lt;aabubakir@balcan.com&gt;"","""",""2024-08-08 12:01:15 -0400"",""Service Agent User"",""B2 MTL 2 (Montreal 2)"",,"""",""&lt;None&gt;"","""",""en"",true~""Hello Omar, Please can you go ahead with PC for the new chiller system on extrusion line 5 and contact with Olivier Tremblay. if you have furture question. Best regards Avan Abubakir""";"""8585838"",""Marie Slim"",""Marie Slim &lt;marie.slim@nelmar.com&gt;"",""Coordinator Sales Contract  Management"",""2025-05-22 15:28:42 -0400"",""Requester"",""B8 Nelmar (Terrebonne)"",""Administration"","""",""&lt;None&gt;"","""",""en"",false~""From: Marie Slim Sent: Thursday, December 15, 2022 1:29 PM To: Avan Abubakir &lt;aabubakir@balcan.com&gt; Cc: Olivier Tremblay &lt;olivier@nelmar.com&gt;; Robert Jr. Perreault &lt;robert.perreault@nelmar.com&gt; Subject: Ticket #882 - vpn connection extruder line 5 water chiller system Hello Avan, Olivier asked me for a follow up on this request, I see in the ticked you sent an email to Rob on Dec 6th to try to organize a call. Do we have any news since? Could you contact Olivier to let him know what is the next step in this request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8435491"",""Avan Abubakir"",""Avan Abubakir &lt;aabubakir@balcan.com&gt;"","""",""2024-08-08 12:01:15 -0400"",""Service Agent User"",""B2 MTL 2 (Montreal 2)"",,"""",""&lt;None&gt;"","""",""en"",true~""From: Avan Abubakir Sent: Tuesday, December 6, 2022 1:05 PM To: Robert Jr. Perreault &lt;robert.perreault@nelmar.com&gt; Cc: Olivier Tremblay &lt;olivier@nelmar.com&gt;; Joel Hosson &lt;joel.hosson@nelmar.com&gt;; Perry Bachountakis &lt;perry@balcan.com&gt; Subject: RE: Pc for chiller extrusion line 5 Hello Robert, Can you have a time for a quick call or can you call me please at 5148151848. Best regards Avan Abubakir | Senior Network Administrator Balcan Innovations Inc. 9340 Meaux, St-Leonard, Quebec H1R 3H2 m: (514) 815-1848 | aabubakir@balcan.com www.balcan.com From: Robert Jr. Perreault &lt; robert.perreault@nelmar.com &gt; Sent: Tuesday, December 6, 2022 12:33 PM To: Avan Abubakir &lt; aabubakir@balcan.com &gt; Cc: Olivier Tremblay &lt; olivier@nelmar.com &gt;; Joel Hosson &lt; joel.hosson@nelmar.com &gt; Subject: Pc for chiller extrusion line 5 Hello Avan, Hope your doing great, I was told to reach you out to get thing moving ! We requested an PC for the new chiller system on extrusion line 5 since July 15! -require an IP access -need to be able to configure subnet/vlan -need network access + maintenance need access to it from web from local server Thanks Rob JR Maintenance Technician NELMAR Security Packaging Systems, Division Of Balcan Innovation Inc. 3100 rue des Batisseurs, Terrebonne, QC, J6Y 0A2 T 450 477 0001 x269 x240 x348 T 800 363 2283 nelmar.com Confidential and Proprietary to NELMAR Security Packaging Systems Sent from my iPod""";"""8864360"",""Olivier Tremblay"",""Olivier Tremblay &lt;olivier@nelmar.com&gt;"","""",""2024-05-23 08:59:41 -0400"",""Requester"",""B8 Nelmar (Terrebonne)"",,"""",""&lt;None&gt;"","""",""[-]1"",false~""Bonjour Olivier, Nous sommes toujours sans nouvelle pour l’installation d’un accès IP pour les systèmes de refroidissement et de ventilation de la nouvelle tour d’extrusion. Nous fournissons actuellement un accès cellulaire temporaire. Nous avons besoin de cette interface cellulaire pour d’autres projets. Ce lien devait nous être fourni au plus tard le 19 septembre dernier (voir plus bas). Nous devrons vous facturer une location pour cet équipement à compter du 1 décembre, soit 100$/mois. Veuillez communiquer avec moi pour en discuter. Jean-François Brault, ing. | Président 3608, boulevard Poirier, Saint-Laurent, QC H4R 2J5 Tél.: 514-956-7548 x 224 | Téléc.: 514-956-7551 jfbrault@lanrefco.com | www.lanrefco.com"""</t>
  </si>
  <si>
    <t>Issue resolved and confirmed with the user.</t>
  </si>
  <si>
    <t>printer failure</t>
  </si>
  <si>
    <t>Hi, My default printer is not working,(HP LaserJet M1212nf MFP) I’ve tried to turn it on and off, it says it’s ready, but nothing happens when I hit print. Thank you for looking into this as soon as you can. Rosanna Barcaro balcan innovations inc. Mail Room Tel: 514-326-9130 ext:2215 Fax: 514-328-5139</t>
  </si>
  <si>
    <t>Rosanna Barcaro &lt;rbarcaro@balcan.com&gt;</t>
  </si>
  <si>
    <t>302:20:50</t>
  </si>
  <si>
    <t>1230:20:50</t>
  </si>
  <si>
    <t>MFA needs turned off for scan@reflectixinc.com 
This is set up on all of our printers for scanning and it's not working at the Anderson location.  Thank you!</t>
  </si>
  <si>
    <t>37:53:33</t>
  </si>
  <si>
    <t>101:53:33</t>
  </si>
  <si>
    <t>Description du problème/Issue Description: MFA needs turned off for scan@reflectixinc.com 
This is set up on all of our printers for scanning and it's not working at the Anderson location.  Thank you!</t>
  </si>
  <si>
    <t>"""8693530"",""Janet Ginley"",""Janet Ginley &lt;janet.ginley@reflectixinc.com&gt;"",""Systems Administrator"",""2025-06-24 10:00:14 -0400"",""Service Agent User"",""Reflectix (Markleville, Indiana)"",,"""",""&lt;None&gt;"","""",""en"",false~""Hello, you can close this ticket. We got it working. Thanks! Janet"""</t>
  </si>
  <si>
    <t>Ron Vaillancourt shared "Thématique de la semaine / Weekly Thematic!" with you.</t>
  </si>
  <si>
    <t>Communications (Public) Thématique de la semaine / Weekly Thematic! Voici notre plus récente thématique hebdomadaire. Cliquez sur le titre pour en prendre connaissance. / Here is our latest weekly Thematic. Click on the title to read its content. Thématique: entorses lombaires et maux de dos Voici la plus récente thématique de notre série hebdomadaire à discuter en équipe. Dans le cadre de la mise en valeur de notre priorité sur la sécurité de tous et chacun et le respect des autres, nous vous encourageons à suivre les bonnes pratiques … communications 2022-11-28 3 views Thematic: Lumbar Sprain &amp; Back Pain Here is the most recent theme of our weekly series to discuss as a team. To highlight our priority on everyone's safety and respect for each other, we encourage you to follow good safety practices and read the attached brochure! Objectives of the th… communications 2022-11-28 3 views Go To Site Get the SharePoint Mobile App</t>
  </si>
  <si>
    <t>58:24:40</t>
  </si>
  <si>
    <t>218:24:40</t>
  </si>
  <si>
    <t>https://helpdesk.balcan.com/attachments/714cd660bdf58de9aed6/attachedimage.octet
https://helpdesk.balcan.com/attachments/a7db96413926910c1cd5/attachedimage.octet
https://helpdesk.balcan.com/attachments/73783d646cede6fcbb89/attachedimage.octet
https://helpdesk.balcan.com/attachments/054ba68f1653998fdbb9/attachedimage.octet
https://helpdesk.balcan.com/attachments/dc437368171d21f7c3ff/attachedimage.octet
https://helpdesk.balcan.com/attachments/fb5fbf87ca5e76d299aa/attachedimage.octet</t>
  </si>
  <si>
    <t>Can't connect to SAP and Plastixx server. Melissa Medawar has the same issue</t>
  </si>
  <si>
    <t>1:32:10</t>
  </si>
  <si>
    <t>25:36:34</t>
  </si>
  <si>
    <t>73:37:58</t>
  </si>
  <si>
    <t>Description du problème/Issue Description: Can't connect to SAP and Plastixx server. Melissa Medawar has the same issue</t>
  </si>
  <si>
    <t>"""8247446"",""Tao Wong"",""Tao Wong &lt;twong@balcan.com&gt;"",""CIO"",""2025-06-24 18:27:38 -0400"",""Administrator"",""B2 MTL 2 (Montreal 2)"",""Information Technology (IT)"","""",""&lt;None&gt;"","""",""en"",false~""Hi Tommy, Omar has been assigned to this ticket and will get back to you tomorrow morning. Thank you for your patience. Tao""";"""8585838"",""Marie Slim"",""Marie Slim &lt;marie.slim@nelmar.com&gt;"",""Coordinator Sales Contract  Management"",""2025-05-22 15:28:42 -0400"",""Requester"",""B8 Nelmar (Terrebonne)"",""Administration"","""",""&lt;None&gt;"","""",""en"",false~""I have attached the error messages. P:lease contact Tommy as soon as possible to assist him to resolve his issue as he is unable to function."""</t>
  </si>
  <si>
    <t>resolve on Tuesday Nov 29th</t>
  </si>
  <si>
    <t xml:space="preserve">Hi, 
I dont have internet on my work station ( at office). My colleague Tommy Reis has the same issue as well. Cannot connect to wifi NEL-Corpo either </t>
  </si>
  <si>
    <t>49:58:15</t>
  </si>
  <si>
    <t>194:00:18</t>
  </si>
  <si>
    <t xml:space="preserve">Description du problème/Issue Description: Hi, 
I dont have internet on my work station ( at office). My colleague Tommy Reis has the same issue as well. Cannot connect to wifi NEL-Corpo either </t>
  </si>
  <si>
    <t>"""8957870"",""Melissa Medawar"",""Melissa Medawar &lt;mmedawar@plastixxffs.com&gt;"","""",""2025-06-26 09:11:58 -0400"",""Requester"",""B8 Plastixx FFS (Terrebonne)"",,"""",""&lt;None&gt;"","""",""[-]1"",false~""you can close the ticket - thank you!"""</t>
  </si>
  <si>
    <t>The problem was resolved by Melissa.</t>
  </si>
  <si>
    <t>Expanded access within Salesforce Nelmar License. Terrebonne. For KPI Reporting purposes.</t>
  </si>
  <si>
    <t>0:51:17</t>
  </si>
  <si>
    <t>1:33:31</t>
  </si>
  <si>
    <t>1:10:53</t>
  </si>
  <si>
    <t>1:53:07</t>
  </si>
  <si>
    <t>Description du problème/Issue Description: Expanded access within Salesforce Nelmar License. Terrebonne. For KPI Reporting purposes.</t>
  </si>
  <si>
    <t>"""8585838"",""Marie Slim"",""Marie Slim &lt;marie.slim@nelmar.com&gt;"",""Coordinator Sales Contract  Management"",""2025-05-22 15:28:42 -0400"",""Requester"",""B8 Nelmar (Terrebonne)"",""Administration"","""",""&lt;None&gt;"","""",""en"",false~""Tested the filters on my computer, I am able to filter open, in progress and closed cases. Chose to filter by status. Called Giovanni and had him share his computer. Instructed him how to create a filter. Created and tested, works."""</t>
  </si>
  <si>
    <t>Tested the filters on my computer, I am able to filter open, in progress and closed cases. Chose to filter by status. Called Giovanni and had him share his computer. Instructed him how to create a filter. Created and tested, works.</t>
  </si>
  <si>
    <t>https://helpdesk.balcan.com/attachments/c88926bc862b3c1977a0/nelmar-salesforce-restriction-email-2022-11-28-msg.vnd</t>
  </si>
  <si>
    <t>Re firewall</t>
  </si>
  <si>
    <t>Hi
I'm at the office as Josee email, someone could pass by my office to put on my PC the firewall.
Thank you
Christine Payroll Get Outlook for iOS</t>
  </si>
  <si>
    <t>ckhatcherian@balcan.com</t>
  </si>
  <si>
    <t>209:18:33</t>
  </si>
  <si>
    <t>866:07:19</t>
  </si>
  <si>
    <t>210:09:47</t>
  </si>
  <si>
    <t>866:58:33</t>
  </si>
  <si>
    <t>"""8435491"",""Avan Abubakir"",""Avan Abubakir &lt;aabubakir@balcan.com&gt;"","""",""2024-08-08 12:01:15 -0400"",""Service Agent User"",""B2 MTL 2 (Montreal 2)"",,"""",""&lt;None&gt;"","""",""en"",true~""From: Avan Abubakir Sent: Tuesday, January 3, 2023 10:18 AM To: Christine Khatcherian &lt;ckhatcherian@balcan.com&gt; Cc: Perry Bachountakis &lt;perry@balcan.com&gt; Subject: INCIDENT #875 - Re firewall Hello Christine, Please can you explain exactly what is your request because it is not clear for me. Best regards Avan Abubakir | Senior Network Administrator Balcan Innovations Inc. 9340 Meaux, St-Leonard, Quebec H1R 3H2 m: (514) 815-1848 | aabubakir@balcan.com www.balcan.com"""</t>
  </si>
  <si>
    <t xml:space="preserve">From: Diana Perez &lt;dperez@balcan.com&gt; 
Sent: Tuesday, January 3, 2023 11:03 AM
To: Avan Abubakir &lt;aabubakir@balcan.com&gt;
Cc: Perry Bachountakis &lt;perry@balcan.com&gt;; Chantal Bouchard &lt;cbouchard@balcan.com&gt;
Subject: RE: INCIDENT #875 - Re firewall
Hi Avan,
Christine is no longer working with us anymore, you can close all of her tickets.
Thanks,
DIANA PEREZ | Spécialiste Paie – S.C.P.
Balcan Innovations Inc.
9340 rue Meaux, St-Leonard, H1R 3H2, QC
 (514) 326-9130 ext. 2214 |  (514) 328-5130 |dperez@balcan.com
www.balcan.com
</t>
  </si>
  <si>
    <t>Hello. I cannot connect to magic. Can someone look into this? Thanks Chris Howell 706-313-6721 www.Balcan.com</t>
  </si>
  <si>
    <t>209:27:17</t>
  </si>
  <si>
    <t>866:29:06</t>
  </si>
  <si>
    <t>210:06:08</t>
  </si>
  <si>
    <t>867:07:57</t>
  </si>
  <si>
    <t>"""8435491"",""Avan Abubakir"",""Avan Abubakir &lt;aabubakir@balcan.com&gt;"","""",""2024-08-08 12:01:15 -0400"",""Service Agent User"",""B2 MTL 2 (Montreal 2)"",,"""",""&lt;None&gt;"","""",""en"",true~""From: Avan Abubakir Sent: Tuesday, January 3, 2023 10:27 AM To: Chris Howell &lt;chrishowell@ffebpl.com&gt; Cc: Perry Bachountakis &lt;perry@balcan.com&gt; Subject: INCIDENT #874 Hello Chris, Please let me know when you are ready for quick call to check what kind of error you will get when you are able to login to magic. Best regards Avan Abubakir | Senior Network Administrator Balcan Innovations Inc. 9340 Meaux, St-Leonard, Quebec H1R 3H2 m: (514) 815-1848 | aabubakir@balcan.com www.balcan.com"""</t>
  </si>
  <si>
    <t>Issue resolved after checking with the user directly through teams and now he have access to the Magic.</t>
  </si>
  <si>
    <t>Payclock drummondville</t>
  </si>
  <si>
    <t>Hi, I will need to get access to payclock Monday morning to be able to make the pay for the employees. Check with Perry and Tao, already aware for this Thank you! Yvan</t>
  </si>
  <si>
    <t>58:29:18</t>
  </si>
  <si>
    <t>259:42:57</t>
  </si>
  <si>
    <t>SAP Nmonitor is not displaying interco errors</t>
  </si>
  <si>
    <t>51:54:25</t>
  </si>
  <si>
    <t>259:54:25</t>
  </si>
  <si>
    <t>Description du problème/Issue Description: SAP Nmonitor is not displaying interco errors</t>
  </si>
  <si>
    <t xml:space="preserve">Confirmed with the affected users that everything was working again.
Marie,
I just restarted the IIS and would you please confirm that all is working properly.
Thanks
Joel Drouin N'ware Technologies
SAP Gold Partner  P: (418) 227-4292 x 109
www.nwaretech.com 
Dedicated People. Innovative Solutions.
</t>
  </si>
  <si>
    <t>Cannot connect from my MacBook Air with FortiClient VNP</t>
  </si>
  <si>
    <t>188:33:40</t>
  </si>
  <si>
    <t>812:33:40</t>
  </si>
  <si>
    <t>228:35:29</t>
  </si>
  <si>
    <t>980:35:29</t>
  </si>
  <si>
    <t>"""8247420"",""Omar Sassi"",""Omar Sassi &lt;osassi@balcan.com&gt;"","""",""2024-07-05 08:17:06 -0400"",""Requester"",""B2 MTL 2 (Montreal 2)"",""Information Technology (IT)"","""",""&lt;None&gt;"","""",""en"",false~""[@]Gabriel Gamache Hi Gabriel, your new laptop it's ready""";"""8619894"",""Gabriel Gamache"",""Gabriel Gamache &lt;ggamache@balcan.com&gt;"",""Gestionnaire de comptes - Sales Account Manager"",""2024-07-18 13:59:05 -0400"",""Requester"",""B2 MTL 2 (Montreal 2)"",,,""&lt;None&gt;"",,,false~""GABRIEL GAMACHE Directeur de comptes - Account Manager Canada &amp; USA Emballages Balcan - Balcan Packaging 9475 Meaux Street, Saint-Leonard, Quebec, H1R 3H2 t: 1-877-422-5226 ext. 2222 | m: 514.953.7050 | e: ggamache@balcan.com www.balcan.com Le 29 déc. 2022 à 11:11, Balcan Innovations - Centre d'aide / Service Desk helpdesk@balcan.com a écrit :""";"""8247420"",""Omar Sassi"",""Omar Sassi &lt;osassi@balcan.com&gt;"","""",""2024-07-05 08:17:06 -0400"",""Requester"",""B2 MTL 2 (Montreal 2)"",""Information Technology (IT)"","""",""&lt;None&gt;"","""",""en"",false~""Hi Gabriel, ping me on teams when you have chance, and we will fix it."""</t>
  </si>
  <si>
    <t>Cannot scan to  my email from printer</t>
  </si>
  <si>
    <t>179:29:09</t>
  </si>
  <si>
    <t>787:29:09</t>
  </si>
  <si>
    <t>179:36:02</t>
  </si>
  <si>
    <t>787:36:02</t>
  </si>
  <si>
    <t>Description du problème/Issue Description: Cannot scan to  my email from printer</t>
  </si>
  <si>
    <t>fixed, checked with user</t>
  </si>
  <si>
    <t>Internet Access Question</t>
  </si>
  <si>
    <t>Hi, I’m located in the Montreal lab and this morning I had internet access and access to BERP but not to my onedrive through my desktop. I just realized I no longer have access to internet but still able to use BERP. Status of my onedrive is the same, I’m sending just in case someone else is facing the same thing and has not been reported yet. Thank you, Oscar</t>
  </si>
  <si>
    <t>180:43:31</t>
  </si>
  <si>
    <t>788:43:31</t>
  </si>
  <si>
    <t>307:29:07</t>
  </si>
  <si>
    <t>1299:29:07</t>
  </si>
  <si>
    <t>"""8247418"",""George Kanatselis"",""George Kanatselis &lt;george@balcan.com&gt;"","""",""2025-06-26 08:47:31 -0400"",""Service Agent User"",""B2 MTL 2 (Montreal 2)"",""Information Technology (IT)"","""",""Joe Pizzuco"","""",""en"",false~""i sent him email to get update"""</t>
  </si>
  <si>
    <t>issue associated to crass</t>
  </si>
  <si>
    <t>FTIR PC in B1</t>
  </si>
  <si>
    <t>Hi George We can’t use the PC for the FTIR instrument. I wonder if it was related to the newtwork issue that we had. It is a bit rush, could you please help us?
Look the message we got: Thanks Omar Sent from my iPhone</t>
  </si>
  <si>
    <t>310:51:34</t>
  </si>
  <si>
    <t>1302:51:34</t>
  </si>
  <si>
    <t>issue from crash</t>
  </si>
  <si>
    <t>Eric Dohrendorf - Webcam microphone not functionning</t>
  </si>
  <si>
    <t>Eric stopped by my office to tell me about his webcam/microphone not working when using Teams. He advised me that Wassim was working on it yesterday and uninstalled his camera and said he would come back today. With Balcan network down it was impossible for him to come back.</t>
  </si>
  <si>
    <t>"hardware";"camera";"B8 Nelmar (Terrebonne)";"Sales"</t>
  </si>
  <si>
    <t>I unplugged the camera from the USB port and tested it on mine, and it worked. I then plugged it on a different port on his computer, system located device. I configured the webcam/microphone in the settings. Performed a test call with him and everything is now functional.</t>
  </si>
  <si>
    <t>"Reflectix (Markleville";"Indiana)";"Human Resources"</t>
  </si>
  <si>
    <t>Can someone contact Lana to help her with her email access?  Off365 authentication isn't working for her and she needs an email from ADP. I'm out of the office today. Thanks!</t>
  </si>
  <si>
    <t>61:32:02</t>
  </si>
  <si>
    <t>221:32:02</t>
  </si>
  <si>
    <t>Description du problème/Issue Description: Can someone contact Lana to help her with her email access?  Off365 authentication isn't working for her and she needs an email from ADP. I'm out of the office today. Thanks!</t>
  </si>
  <si>
    <t>"""8693530"",""Janet Ginley"",""Janet Ginley &lt;janet.ginley@reflectixinc.com&gt;"",""Systems Administrator"",""2025-06-24 10:00:14 -0400"",""Service Agent User"",""Reflectix (Markleville, Indiana)"",,"""",""&lt;None&gt;"","""",""en"",false~""Good morning, this has been resolved. You can close this ticket. Thank you, Janet"""</t>
  </si>
  <si>
    <t>"lana.harvey@reflectixinc.com"</t>
  </si>
  <si>
    <t>I am trying to connect to the VPN for Balcan USA and it is not working. I have tried several times now and it fails every time. This is pretty urgent as I need to post payables today before US Thanksgiving tomorrow.
Thank you for your help!</t>
  </si>
  <si>
    <t>248:21:23</t>
  </si>
  <si>
    <t>1032:21:23</t>
  </si>
  <si>
    <t>511:55:08</t>
  </si>
  <si>
    <t>2159:49:51</t>
  </si>
  <si>
    <t>Description du problème/Issue Description: I am trying to connect to the VPN for Balcan USA and it is not working. I have tried several times now and it fails every time. This is pretty urgent as I need to post payables today before US Thanksgiving tomorrow.
Thank you for your help!</t>
  </si>
  <si>
    <t>"""8247425"",""Wassim Ben Said"",""Wassim Ben Said &lt;wbensaid@balcan.com&gt;"","""",""2023-08-07 10:39:21 -0400"",""Requester"",,""Information Technology (IT)"","""",""&lt;None&gt;"","""",""[-]1"",true~""Carolina is able to connect to USA VPN now it's fixed""";"""8247425"",""Wassim Ben Said"",""Wassim Ben Said &lt;wbensaid@balcan.com&gt;"","""",""2023-08-07 10:39:21 -0400"",""Requester"",,""Information Technology (IT)"","""",""&lt;None&gt;"","""",""[-]1"",true~""I can't remove the red FortiClient VPN and install the blue one we need to find a solution for this as soon as possible the red FortiClient Does not have the SSO option""";"""8900298"",""Carolina Munoz"",""Carolina Munoz &lt;carolina.munoz@nelmar.com&gt;"",""Accounts Payable"",""2025-05-20 10:59:47 -0400"",""Requester"",""B8 Nelmar (Terrebonne)"",""Finance &amp; Accounting"","""",""&lt;None&gt;"","""",""en"",false~""Hi Omar, It has not been working since a little before December I would say. Thank you, Carolina Munoz Accounts Payable Technician NEL MAR Security Packaging Systems 3100 rue des Bâtisseurs Terrebonne, QC J6Y 0A2 T 450.477.0001 x330 | T 800.363.2283 nelmar.com From: Balcan Innovations - Centre d'aide / Service Desk helpdesk@balcan.com Sent: Thursday, January 5, 2023 9:26 AM To: Carolina Munoz carolina.munoz@nelmar.com Subject: Requêtre / Incident #865 Demande générale / General Support Incident""";"""8247420"",""Omar Sassi"",""Omar Sassi &lt;osassi@balcan.com&gt;"","""",""2024-07-05 08:17:06 -0400"",""Requester"",""B2 MTL 2 (Montreal 2)"",""Information Technology (IT)"","""",""&lt;None&gt;"","""",""en"",false~""[@]Carolina Munoz Hi Carolina! can you confirm the VPN it's working? thank you!"""</t>
  </si>
  <si>
    <t>Carolina is able to connect to USA VPN now 
it's fixed</t>
  </si>
  <si>
    <t>https://helpdesk.balcan.com/attachments/c3ecc6932066a7aece28/capture-png.png</t>
  </si>
  <si>
    <t>Cannot connect to VPN</t>
  </si>
  <si>
    <t>Hi Team, Please check – I cannot connect to VPN. I already restarted my machine and still getting this. Thanks. Jonathan</t>
  </si>
  <si>
    <t>21:33:50</t>
  </si>
  <si>
    <t>55:04:47</t>
  </si>
  <si>
    <t>21:34:04</t>
  </si>
  <si>
    <t>55:05:01</t>
  </si>
  <si>
    <t>"""8435491"",""Avan Abubakir"",""Avan Abubakir &lt;aabubakir@balcan.com&gt;"","""",""2024-08-08 12:01:15 -0400"",""Service Agent User"",""B2 MTL 2 (Montreal 2)"",,"""",""&lt;None&gt;"","""",""en"",true~""Hello Jonathan, Due to our network issue in MTL-HQ , SSL VPN is not working. Best regards Avan Abubakir"""</t>
  </si>
  <si>
    <t xml:space="preserve">Hello Jonathan, 
Due to our network issue in MTL-HQ , SSL VPN is not working.
Best regards
Avan Abubakir </t>
  </si>
  <si>
    <t>REMOTE DESKTOP NOT WORKING AT DC</t>
  </si>
  <si>
    <t>254:02:54</t>
  </si>
  <si>
    <t>1040:12:11</t>
  </si>
  <si>
    <t>254:03:24</t>
  </si>
  <si>
    <t>1040:12:41</t>
  </si>
  <si>
    <t>Description du problème/Issue Description: REMOTE DESKTOP NOT WORKING AT DC</t>
  </si>
  <si>
    <t>"""8247425"",""Wassim Ben Said"",""Wassim Ben Said &lt;wbensaid@balcan.com&gt;"","""",""2023-08-07 10:39:21 -0400"",""Requester"",,""Information Technology (IT)"","""",""&lt;None&gt;"","""",""[-]1"",true~""remote desktop works fine now""";"""8247425"",""Wassim Ben Said"",""Wassim Ben Said &lt;wbensaid@balcan.com&gt;"","""",""2023-08-07 10:39:21 -0400"",""Requester"",,""Information Technology (IT)"","""",""&lt;None&gt;"","""",""[-]1"",true~""it's fixed"""</t>
  </si>
  <si>
    <t>remote desktop works fine now</t>
  </si>
  <si>
    <t xml:space="preserve">I need to work from home today and I cannot connect to the VPN. I keep getting a message that reads: "Unable to logon to server. Your user name or password may not be configured properly for this connection". I need help asap please. </t>
  </si>
  <si>
    <t>296:38:20</t>
  </si>
  <si>
    <t>1227:02:41</t>
  </si>
  <si>
    <t>327:27:13</t>
  </si>
  <si>
    <t>1353:51:34</t>
  </si>
  <si>
    <t xml:space="preserve">Description du problème/Issue Description: I need to work from home today and I cannot connect to the VPN. I keep getting a message that reads: 'Unable to logon to server. Your user name or password may not be configured properly for this connection'. I need help asap please. </t>
  </si>
  <si>
    <t>"""8620055"",""Oscar Aguilar"",""Oscar Aguilar &lt;oaguilar@balcan.com&gt;"",""Gestionnaire technique - Technical Manager"",""2025-02-13 18:08:08 -0500"",""Requester"",""B1 MTL 1 (Montreal 1)"",,,""&lt;None&gt;"",,,false~""Can you please advise the estimated time to get the new laptop?""";"""8247425"",""Wassim Ben Said"",""Wassim Ben Said &lt;wbensaid@balcan.com&gt;"","""",""2023-08-07 10:39:21 -0400"",""Requester"",,""Information Technology (IT)"","""",""&lt;None&gt;"","""",""[-]1"",true~""George preparing a new laptop for him ..we can't remove the old VPN"""</t>
  </si>
  <si>
    <t>"account management";"password reset";"B6 rFoil (Toronto)";"Customer Services"</t>
  </si>
  <si>
    <t>8620191 ~"Mellisa Prince" ~"Mellisa Prince &lt;mellisa@covertechfab.com&gt;" ~"Customer Service Representative" ~"2023-04-26 09:39:55 -0400" ~"Requester" ~"&lt;None&gt;" ~false</t>
  </si>
  <si>
    <t>Hello,
Emails are no longer working on my cellphone and I do not have the password.
I was also not able to login to the IT helpdesk either using my email credentials (I had to use the single use link).
I have tried all the passwords I am using for work: my last known email password, computer login password, remote access password and none of them work. 
Can you please contact me with my most current password or please send me a reset link?
Thank you</t>
  </si>
  <si>
    <t>116:50:07</t>
  </si>
  <si>
    <t>496:26:22</t>
  </si>
  <si>
    <t>Requis pour / Requested For :: Mellisa Prince~Description du problème/Issue Description: Hello,
Emails are no longer working on my cellphone and I do not have the password.
I was also not able to login to the IT helpdesk either using my email credentials (I had to use the single use link).
I have tried all the passwords I am using for work: my last known email password, computer login password, remote access password and none of them work. 
Can you please contact me with my most current password or please send me a reset link?
Thank you</t>
  </si>
  <si>
    <t>i reset pwd and had her try it</t>
  </si>
  <si>
    <t>scan guns new DC for Nelmar business</t>
  </si>
  <si>
    <t>Hello Helpdesk We still have 2 of the 5 scan guns originally from Nelmar that do not connect to Lisa Please arrange for someone to assist on this issue early tomorrow AM Thank you Kevin Kevin Blunden Director of Logistics Balcan Innovations Inc. Tel: (514) 326 9130 ext. 2294 Cell: (514) 237-1140 Email; kblunden@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204:45:47</t>
  </si>
  <si>
    <t>858:31:45</t>
  </si>
  <si>
    <t>204:47:56</t>
  </si>
  <si>
    <t>858:33:54</t>
  </si>
  <si>
    <t>"""8247420"",""Omar Sassi"",""Omar Sassi &lt;osassi@balcan.com&gt;"","""",""2024-07-05 08:17:06 -0400"",""Requester"",""B2 MTL 2 (Montreal 2)"",""Information Technology (IT)"","""",""&lt;None&gt;"","""",""en"",false~""Kevin all the guns are working now so i can close the ticket."""</t>
  </si>
  <si>
    <t xml:space="preserve">all the guns are working and tested. </t>
  </si>
  <si>
    <t>"ajolakyan@balcan.com";"asemshehabi@balcan.com"</t>
  </si>
  <si>
    <t>New LabelView - integrate to BERP</t>
  </si>
  <si>
    <t>Need to discuss changes due to new LabVIEW system Also BERP label printing using new LabVIEW</t>
  </si>
  <si>
    <t>1169:20:19</t>
  </si>
  <si>
    <t>4936:20:19</t>
  </si>
  <si>
    <t>Will work on it at a later time</t>
  </si>
  <si>
    <t>FW: VPN Setup</t>
  </si>
  <si>
    <t>From: Robert Casica rcasica@balcan.com Sent: November 22, 2022 12:20 PM To: Perry Bachountakis perry@balcan.com Cc: Koduri Chiranjeevi kchiranjeevi@balcan.com; Tricia Richardson trichardson@balcan.com; Christina Overstreet coverstreet@balcan.com Subject: VPN Setup Perry, Per our conversation, can you please enter a ticket to provide a VPN for the following access outside of the plant: Security Camera System (And install exacqvision) Ruby Building Automation Systems BERP access. Thank you! Bob Casica | Plant Manager Balcan Innovations 7201 108 th Street, Pleasant Prairie, WI 53158, USA M: 262-287-2217 | E: rcasica@balcan.com www.balcan.com</t>
  </si>
  <si>
    <t>"B1 MTL 1 (Montreal 1)";"Information Technology (IT)";"networking";"vpn"</t>
  </si>
  <si>
    <t>245:47:07</t>
  </si>
  <si>
    <t>1029:47:07</t>
  </si>
  <si>
    <t>FW upgraded it fortiOS version [6.2.12] and SSL VPN oepend for Rober Casisa</t>
  </si>
  <si>
    <t xml:space="preserve">I cannot access salesforce. Marie Slim knows the issue. In need help on that. </t>
  </si>
  <si>
    <t>334:49:16</t>
  </si>
  <si>
    <t>1390:49:16</t>
  </si>
  <si>
    <t xml:space="preserve">Description du problème/Issue Description: I cannot access salesforce. Marie Slim knows the issue. In need help on that. </t>
  </si>
  <si>
    <t>working now according to user</t>
  </si>
  <si>
    <t>The changes are required to differentiate the invoice depending on the where it is produced</t>
  </si>
  <si>
    <t xml:space="preserve">Wisconsin will be Invoicing in the same BERP company as Canada. </t>
  </si>
  <si>
    <t>1)	Add Flag at the Order header level for Wisconsin orders  Note that(phase II will be at the customer level 2)	Add Flag at the Docket header level for distinguish Wisconsin production 3)	Add Flag at the invoice Header level for distinguish between Canada</t>
  </si>
  <si>
    <t>Description du problème/Issue Description: Wisconsin will be Invoicing in the same BERP company as Canada. ~Motif de la demande/Reason for Request: The changes are required to differentiate the invoice depending on the where it is produced~Description de la demande de changement/Change request description: 1)	Add Flag at the Order header level for Wisconsin orders  Note that(phase II will be at the customer level 2)	Add Flag at the Docket header level for distinguish Wisconsin production 3)	Add Flag at the invoice Header level for distinguish between Canada</t>
  </si>
  <si>
    <t>280:49:46</t>
  </si>
  <si>
    <t>1176:49:46</t>
  </si>
  <si>
    <t>FW: Imprimante</t>
  </si>
  <si>
    <t>GEORGE KANATSELIS | Network Administrator - IT Balcan Innovations Inc. 9340 Meaux, St-Leonard, Quebec H1R 3H2 t: (514) 326-9130 ext. 2179 | e:
george@balcan.com www.balcan.com From: Aleks Vahagn aleks@drumpack.ca Sent: Tuesday, November 22, 2022 1:04 PM To: George Kanatselis george@balcan.com Cc: DP-Shipping dpshipping@drumpack.ca Subject: Imprimante Salut George, Nous avons encore des problèmes avec l’imprimante couleur, dans le département de DP-shipping, est-ce tu peux regarder s’il te plaît. Voici le numéro ID : Merci Alex Vahagn | Gestionnaire de production – Production Manager Balcan Innovations 2540 route 139, Drummondville, Quebec J2A 2P9 T: 819.477.0799x268 | M: 450.524.3424 www.balcan.com</t>
  </si>
  <si>
    <t>reset print spooler and then rebooted PC , then did a successful test page</t>
  </si>
  <si>
    <t>FW: Rights to view formulation.</t>
  </si>
  <si>
    <t>GEORGE KANATSELIS | Network Administrator - IT Balcan Innovations Inc. 9340 Meaux, St-Leonard, Quebec H1R 3H2 t: (514) 326-9130 ext. 2179 | e:
george@balcan.com www.balcan.com From: Tricia Richardson trichardson@balcan.com Sent: Tuesday, November 22, 2022 10:55 AM To: George Kanatselis george@balcan.com Cc: Koduri Chiranjeevi kchiranjeevi@balcan.com Subject: RE: Rights to view formulation. George, I am unable to log into Legacy ERP…I have 4 icons on my desktop and none of them do anything. Could you please assist when you have time? Thank you Tricia Richardson | Production Training Coordinator Balcan USA Inc. 7201 108th Street, Pleasant Prairie, WI 53158, USA m: 262-900-7592 o: 262-286-0275 ext: 4021 e: trichardson@balcan.com www.balcaninnovations.com From: Tricia Richardson Sent: Wednesday, November 16, 2022 10:41 AM To: George Kanatselis &lt;george@balcan.com&gt; Cc: Koduri Chiranjeevi &lt;kchiranjeevi@balcan.com&gt; Subject: Rights to view formulation. George, Can you please give access to view the formulation for Tricia in extrusion? Thanks, Koduri.</t>
  </si>
  <si>
    <t>291:42:54</t>
  </si>
  <si>
    <t>1203:42:54</t>
  </si>
  <si>
    <t>"""8620118"",""Tricia Richardson"",""Tricia Richardson &lt;trichardson@balcan.com&gt;"",""Production Training Coordinator"",""2025-04-14 15:40:42 -0400"",""Requester"",""Balcan Packaging Wisconsin "",,,""&lt;None&gt;"",,,false~""I am unable to log in to all 3 of the options for cpub_User, cpub_TS2, and cupbuser explorer."""</t>
  </si>
  <si>
    <t>Nelmar Punch Clock Collector</t>
  </si>
  <si>
    <t>74:29:21</t>
  </si>
  <si>
    <t>314:29:21</t>
  </si>
  <si>
    <t>"""8247417"",""Alaa Almasri"",""Alaa Almasri &lt;aalmasri@balcan.com&gt;"","""",""2025-06-25 15:13:45 -0400"",""Administrator"",,""Information Technology (IT)"","""",""&lt;None&gt;"","""",""[-]1"",false~""On the server """"Nelmar-PF"""" is the software installed for collecting the punches. Login to the server using the """"ouipay"""" account and you'll find the shortcut of the software on the desktop called """"Punch Collector"""". Start the application and close the remote session without logging out for the application to stay running."""</t>
  </si>
  <si>
    <t>I received an email from a customer with the following link to view an RFP. When I open the link, I am asked to enter my Microsoft password. Here is the link: RFP401-22-FMO-0024789A-AL2022BUSINESS Does this seem legit?</t>
  </si>
  <si>
    <t>"""8247420"",""Omar Sassi"",""Omar Sassi &lt;osassi@balcan.com&gt;"","""",""2024-07-05 08:17:06 -0400"",""Requester"",""B2 MTL 2 (Montreal 2)"",""Information Technology (IT)"","""",""&lt;None&gt;"","""",""en"",false~""Hello Mike, not the link is not safe, thank you for being vigilant."""</t>
  </si>
  <si>
    <t>"hardware";"B6 rFoil (Toronto)";"Human Resources"</t>
  </si>
  <si>
    <t>Printer/Scanner</t>
  </si>
  <si>
    <t>106:38:37</t>
  </si>
  <si>
    <t>410:38:37</t>
  </si>
  <si>
    <t>1450:58:37</t>
  </si>
  <si>
    <t>6193:58:37</t>
  </si>
  <si>
    <t>Requis pour / Requested For :: Grace Evans Lyn~Choix équipements / Hardware Choices :: Other~Spécifier si autre / If other specify :: Printer/Scanner</t>
  </si>
  <si>
    <t>"""8247420"",""Omar Sassi"",""Omar Sassi &lt;osassi@balcan.com&gt;"","""",""2024-07-05 08:17:06 -0400"",""Requester"",""B2 MTL 2 (Montreal 2)"",""Information Technology (IT)"","""",""&lt;None&gt;"","""",""en"",false~""i was in call with Grace, the printer was not connected to network. so, i helped Grace to connect the printer to the switch in her office. but the switch it's far from the wall. it needs long cable. anyway, we can't resolve the problem without the admin and password for the printer. to enter in the configuration Menu, the printer asks for admin username and password. no one has this informations. SHARP MX-B467F""";"""8786937"",""Tu Phuong Vo"",""Tu Phuong Vo &lt;tvo@balcan.com&gt;"",""IT Manager - Assets, Contracts and Services"",""2025-06-26 09:18:18 -0400"",""Administrator"",""B1 MTL 1 (Montreal 1)"",""Information Technology (IT)"","""",""Tao Wong"","""",""en"",false~""Order Date December 12, 2022 at 11:58:27 PT Order Number 1009742270""";"""8620161"",""Grace Evans Lyn"",""Grace Evans Lyn &lt;gevanslyn@covertechfab.com&gt;"","""",""2023-11-24 10:09:46 -0500"",""Requester-HR"",""B6 Covertech (Toronto)"",""Human Resources"","""",""&lt;None&gt;"","""",""[-]1"",true~""Good afternoon, The printer/scanner is needed for my work office, to enable me to print and scan sensitive personal documents for employees as HR assistant. Best Regards, Grace Evans-Lyn Health &amp; Safety/HR Coordinator Covertech, A Division of Balcan Innovations Inc. 279 Humberline Drive Toronto, ON M9W 5T6 T: 416-798 1340 ext. 244 gevanslyn@covertechfab.com From: Balcan Innovations - Centre d'aide / Service Desk helpdesk@balcan.com Sent: Friday, December 9, 2022 1:39 PM To: Grace Evans Lyn gevanslyn@covertechfab.com Subject: Requêtre / Incident #850 Nouvel équipement / New Hardware""";"""8786937"",""Tu Phuong Vo"",""Tu Phuong Vo &lt;tvo@balcan.com&gt;"",""IT Manager - Assets, Contracts and Services"",""2025-06-26 09:18:18 -0400"",""Administrator"",""B1 MTL 1 (Montreal 1)"",""Information Technology (IT)"","""",""Tao Wong"","""",""en"",false~""Hi @Grace Evans Lyn Is this a printer needed for your work office? Not for WFH ? Thanks for the info""";"""8620161"",""Grace Evans Lyn"",""Grace Evans Lyn &lt;gevanslyn@covertechfab.com&gt;"","""",""2023-11-24 10:09:46 -0500"",""Requester-HR"",""B6 Covertech (Toronto)"",""Human Resources"","""",""&lt;None&gt;"","""",""[-]1"",true~""ColorPrinterScanner"""</t>
  </si>
  <si>
    <t>https://helpdesk.balcan.com/attachments/eb5560f0de6f2d60a9c0/info_-requete-_-incident-850-nouvel-equipement-_-new-hardware-msg.vnd</t>
  </si>
  <si>
    <t>need a testot</t>
  </si>
  <si>
    <t>910:37:33</t>
  </si>
  <si>
    <t>222:40:43</t>
  </si>
  <si>
    <t>2:56:20</t>
  </si>
  <si>
    <t>284:11:42</t>
  </si>
  <si>
    <t>1180:11:42</t>
  </si>
  <si>
    <t>Requis pour / Requested For :: Tu Phuong Vo~Choix équipements / Hardware Choices :: Desktop~Spécifier si autre / If other specify :: need a testot</t>
  </si>
  <si>
    <t>"""8786937"",""Tu Phuong Vo"",""Tu Phuong Vo &lt;tvo@balcan.com&gt;"",""IT Manager - Assets, Contracts and Services"",""2025-06-26 09:18:18 -0400"",""Administrator"",""B1 MTL 1 (Montreal 1)"",""Information Technology (IT)"","""",""Tao Wong"","""",""en"",false~""testing the email automation"""</t>
  </si>
  <si>
    <t xml:space="preserve">hier soir, je voulais travailler mais l'ordinateur était "locked out"
En plus, le système SAP ne fonctionne pas bien.  </t>
  </si>
  <si>
    <t>82:29:12</t>
  </si>
  <si>
    <t>339:09:23</t>
  </si>
  <si>
    <t xml:space="preserve">Description du problème/Issue Description: hier soir, je voulais travailler mais l'ordinateur était 'locked out'
En plus, le système SAP ne fonctionne pas bien.  </t>
  </si>
  <si>
    <t>The issue is now resolved, had S3 unlock account and SAP was down generally for all users.</t>
  </si>
  <si>
    <t>https://helpdesk.balcan.com/attachments/d05f6db4e9fdba75c352/20221121_184125-jpg.jpeg</t>
  </si>
  <si>
    <t xml:space="preserve">Preparing a new desktop for AMIRHOUSEIN </t>
  </si>
  <si>
    <t>FW: equipment</t>
  </si>
  <si>
    <t>GEORGE KANATSELIS | Network Administrator - IT Balcan Innovations Inc. 9340 Meaux, St-Leonard, Quebec H1R 3H2 t: (514) 326-9130 ext. 2179 | e:
george@balcan.com www.balcan.com From: Roy Shmilovich rshmilovich@balcan.com Sent: Monday, November 21, 2022 2:59 PM To: George Kanatselis george@balcan.com Subject: equipment Hi George Please send me a camera and wireless mouse+keyboard for my pc Thank you Roy Shmilovich Balcan Innovations Inc. Shipping &amp; complaints supervisor 8300 Place Marien Montréal-Est, QC H1B 5W6 rshmilovich@balcan.com Tel:(514)3269130 ext:3415</t>
  </si>
  <si>
    <t>261:49:18</t>
  </si>
  <si>
    <t>1077:49:18</t>
  </si>
  <si>
    <t>266:11:33</t>
  </si>
  <si>
    <t>1098:11:33</t>
  </si>
  <si>
    <t>"""8247425"",""Wassim Ben Said"",""Wassim Ben Said &lt;wbensaid@balcan.com&gt;"","""",""2023-08-07 10:39:21 -0400"",""Requester"",,""Information Technology (IT)"","""",""&lt;None&gt;"","""",""[-]1"",true~""George is preparing for you a new laptop so I'm closing the ticket thank you""";"""8247425"",""Wassim Ben Said"",""Wassim Ben Said &lt;wbensaid@balcan.com&gt;"","""",""2023-08-07 10:39:21 -0400"",""Requester"",,""Information Technology (IT)"","""",""&lt;None&gt;"","""",""[-]1"",true~""[@]George Kanatselis is this done or no ?? thank you"""</t>
  </si>
  <si>
    <t>George is preparing for you a new laptop so I'm closing the ticket 
thank you </t>
  </si>
  <si>
    <t xml:space="preserve">Diana - Printer stops working </t>
  </si>
  <si>
    <t>Diana - Printer stops working</t>
  </si>
  <si>
    <t>"""8247425"",""Wassim Ben Said"",""Wassim Ben Said &lt;wbensaid@balcan.com&gt;"","""",""2023-08-07 10:39:21 -0400"",""Requester"",,""Information Technology (IT)"","""",""&lt;None&gt;"","""",""[-]1"",true~""Restart the printer Solved"""</t>
  </si>
  <si>
    <t>Restart the printer
Solved</t>
  </si>
  <si>
    <t>Roxanne Petit - Helpdesk Portal access</t>
  </si>
  <si>
    <t>Hello, Please assist Roxanne to access the helpdesk portal to open a ticket. She is unable to open a ticket for a problem she has opening SAP on the laptop she uses to work remotely. The laptop was configured, however SAP was not opened for the first time by admin first. thanks, Marie</t>
  </si>
  <si>
    <t>4:08:20</t>
  </si>
  <si>
    <t>20:08:20</t>
  </si>
  <si>
    <t>375:45:02</t>
  </si>
  <si>
    <t>1559:45:02</t>
  </si>
  <si>
    <t>"""8247425"",""Wassim Ben Said"",""Wassim Ben Said &lt;wbensaid@balcan.com&gt;"","""",""2023-08-07 10:39:21 -0400"",""Requester"",,""Information Technology (IT)"","""",""&lt;None&gt;"","""",""[-]1"",true~""she has access now i just added Roxanne as a guest solved""";"""8585838"",""Marie Slim"",""Marie Slim &lt;marie.slim@nelmar.com&gt;"",""Coordinator Sales Contract  Management"",""2025-05-22 15:28:42 -0400"",""Requester"",""B8 Nelmar (Terrebonne)"",""Administration"","""",""&lt;None&gt;"","""",""en"",false~""Hello, Roxanne is still unable to login to the portal from her desktop, she enters her user name and password, clicks on single sign-on. She is asked to enter her username and password again from Microsoft, and she receives an error from Microsoft: Sorry but we're having trouble signing you in. (see error message attached to this ticket.) Please have her account pushed in AD. thank you, Marie""";"""8585838"",""Marie Slim"",""Marie Slim &lt;marie.slim@nelmar.com&gt;"",""Coordinator Sales Contract  Management"",""2025-05-22 15:28:42 -0400"",""Requester"",""B8 Nelmar (Terrebonne)"",""Administration"","""",""&lt;None&gt;"","""",""en"",false~""Message de Roxanne: Voici la liste des trucs dont je n'ai pas acces: Tous les sites web (Brinks, LOOMIS, Garda, RMCH, PARCELZ, UPS, Printflow, Lisa....) FedEx Toolbox Signatures in my email SAP Ce dont j'ai access: ma boite courriel la boite courriel CS Team""";"""8585838"",""Marie Slim"",""Marie Slim &lt;marie.slim@nelmar.com&gt;"",""Coordinator Sales Contract  Management"",""2025-05-22 15:28:42 -0400"",""Requester"",""B8 Nelmar (Terrebonne)"",""Administration"","""",""&lt;None&gt;"","""",""en"",false~""I just got off the phone with her, she mentioned of numerous accesses/items such as: outlook signatures her favorites - internet sites documents FedEx toolbox... [11:03 AM] Marie Slim Salut Roxanne, c'est normal car c'est un nouveau portable, par contre ceci aurait du être établi et configurée avec le tech avant que tu pars avec le portable. Je vais m'assurer d'en parler avec le nouveau IT parce que ceci doit être configurée lorsque tu reçois le portable.""";"""8247425"",""Wassim Ben Said"",""Wassim Ben Said &lt;wbensaid@balcan.com&gt;"","""",""2023-08-07 10:39:21 -0400"",""Requester"",,""Information Technology (IT)"","""",""&lt;None&gt;"","""",""[-]1"",true~""I called Roxanne twice but she didn't answer""";"""8585838"",""Marie Slim"",""Marie Slim &lt;marie.slim@nelmar.com&gt;"",""Coordinator Sales Contract  Management"",""2025-05-22 15:28:42 -0400"",""Requester"",""B8 Nelmar (Terrebonne)"",""Administration"","""",""&lt;None&gt;"","""",""en"",false~""Roxanne Petit 9:05 AM Bon matin Marie, penses tu que ce serait possible que IT mappelle sur mon telephone?? 438-829-2671. Courriel de customer service et SAP ne fonctionne toujours pas"""</t>
  </si>
  <si>
    <t>she has access now i just added Roxanne as a guest 
solved</t>
  </si>
  <si>
    <t>https://helpdesk.balcan.com/attachments/dbe9290ee570868c8503/it-services-msg.vnd</t>
  </si>
  <si>
    <t>Chris Mager - Access to Helpdesk Portal</t>
  </si>
  <si>
    <t>Hello, Please assist Chris Mager with access to the helpdesk portal. He is currently unable to access. He has tried it already and selected single signon. username: cmager@plastixxffs.com thank you, Marie</t>
  </si>
  <si>
    <t>353:44:43</t>
  </si>
  <si>
    <t>1441:44:43</t>
  </si>
  <si>
    <t>he says everything works now</t>
  </si>
  <si>
    <t>FW: computer issue</t>
  </si>
  <si>
    <t>GEORGE KANATSELIS | Network Administrator - IT Balcan Innovations Inc. 9340 Meaux, St-Leonard, Quebec H1R 3H2 t: (514) 326-9130 ext. 2179 | e:
george@balcan.com www.balcan.com From: Shant Choulgian schoulgian@balcan.com Sent: Monday, November 21, 2022 12:31 PM To: George Kanatselis george@balcan.com Cc: Vadim Belov vbelov@balcan.com Subject: computer issue Hi George Vadim he could not open his Email and please download the LAB file on his system because is new CPU. Fouad new CPU. Thanks SHANT CHOULGIAN | Q.C. Laboratory Technician Balcan Innovations Inc . 304 Rue Saulnier,Laval,QC H7M 3T3 t: (514) 326-9130 ext. 4283 e: schoulgian@balcan.com | www.balcan.com</t>
  </si>
  <si>
    <t>set up email, and gave him lab rights folder</t>
  </si>
  <si>
    <t>FW: Printer problem</t>
  </si>
  <si>
    <t>GEORGE KANATSELIS | Network Administrator - IT Balcan Innovations Inc. 9340 Meaux, St-Leonard, Quebec H1R 3H2 t: (514) 326-9130 ext. 2179 | e:
george@balcan.com www.balcan.com From: Gianni Iadinardi giadinardi@balcan.com Sent: Monday, November 21, 2022 12:07 PM To: George Kanatselis george@balcan.com Subject: Printer problem Hi George I am not certain if I still can reach out to you directly or if I have to go through Balcan’s computer support network. I have a problem with the printer. At first, I was getting an alert that the cartridge was not compatible, I have replaced 4 cartridges till now. This morning I was getting a message on the printer display about memory issues. I called Gianni from printer supplier, he had me go through the menu on the printer but I still cannot print. I checked the connections and all is good. I unplugged the printer, rebooted my computer and I still cannot print. Can you please have someone check my printer? Thanks Gianni Iadinardi Quality Assurance Manager (Laval) Balcan Packaging 304 Saulnier Laval, Quebec H7M 3T3 Office: (450) 975-8238 Ext 4265 E-mail: giadinardi@balcan.com</t>
  </si>
  <si>
    <t>5:53:20</t>
  </si>
  <si>
    <t>21:53:20</t>
  </si>
  <si>
    <t>"""8247420"",""Omar Sassi"",""Omar Sassi &lt;osassi@balcan.com&gt;"","""",""2024-07-05 08:17:06 -0400"",""Requester"",""B2 MTL 2 (Montreal 2)"",""Information Technology (IT)"","""",""&lt;None&gt;"","""",""en"",false~""i tested the printer many times but it's not working. Error Message Cartridge error. the printer is rented from third party and Gianni call the company and do many tests and the company said is not their problem... I give Gianni access to the OKI printer in the lobby, and now everyone in the department can use this printer."""</t>
  </si>
  <si>
    <t>i need to set up my sales force on my pc and also my pc seems to be glitching the screen goes black for a few seconds maybe 1-2x an hours</t>
  </si>
  <si>
    <t>342:56:27</t>
  </si>
  <si>
    <t>1414:56:27</t>
  </si>
  <si>
    <t>342:56:49</t>
  </si>
  <si>
    <t>1414:56:49</t>
  </si>
  <si>
    <t>Description du problème/Issue Description: i need to set up my sales force on my pc and also my pc seems to be glitching the screen goes black for a few seconds maybe 1-2x an hours</t>
  </si>
  <si>
    <t>"""8247425"",""Wassim Ben Said"",""Wassim Ben Said &lt;wbensaid@balcan.com&gt;"","""",""2023-08-07 10:39:21 -0400"",""Requester"",,""Information Technology (IT)"","""",""&lt;None&gt;"","""",""[-]1"",true~""Issue was fixed I cleaned the docking station it's working now"""</t>
  </si>
  <si>
    <t>Issue was fixed I cleaned the docking station 
it's working now </t>
  </si>
  <si>
    <t xml:space="preserve">SVP vous assurer de white lister les adresses courriels suivantes:
no-reply@ultimatesoftware.com 
donotreply@ultipro.com 
identity-noreply@ultimatesoftware.com 
donotreply@notifications.ukg.net 
</t>
  </si>
  <si>
    <t>4:08:06</t>
  </si>
  <si>
    <t xml:space="preserve">Description du problème/Issue Description: SVP vous assurer de white lister les adresses courriels suivantes:
no-reply@ultimatesoftware.com 
donotreply@ultipro.com 
identity-noreply@ultimatesoftware.com 
donotreply@notifications.ukg.net 
</t>
  </si>
  <si>
    <t>"""8247417"",""Alaa Almasri"",""Alaa Almasri &lt;aalmasri@balcan.com&gt;"","""",""2025-06-25 15:13:45 -0400"",""Administrator"",,""Information Technology (IT)"","""",""&lt;None&gt;"","""",""[-]1"",false~""hi, all mentioned emails are now whitelisted."""</t>
  </si>
  <si>
    <t xml:space="preserve">help lyazid to install app in his computer </t>
  </si>
  <si>
    <t>Unable to login from my remote connection at home. See attached image</t>
  </si>
  <si>
    <t>2:06:32</t>
  </si>
  <si>
    <t>Description du problème/Issue Description: Unable to login from my remote connection at home. See attached image</t>
  </si>
  <si>
    <t>fixed, re-installed forti</t>
  </si>
  <si>
    <t>https://helpdesk.balcan.com/attachments/4ada6416000d22817b9c/capture-jpg.jpeg</t>
  </si>
  <si>
    <t>GEORGE KANATSELIS | Network Administrator - IT Balcan Innovations Inc. 9340 Meaux, St-Leonard, Quebec H1R 3H2 t: (514) 326-9130 ext. 2179 | e: george@balcan.com www.balcan.com -----Original Message----- From: Bob Israni bisrani@covertechfab.com Sent: Monday, November 21, 2022 9:01 AM To: support support@balcan.com Cc: Gogi Benipal Gogi@covertechfab.com; Nadia Vargola nvargola@covertechfab.com Subject: FW: Scanned image from BALCAN PLASTICS INC. IT team: Please see attached request for new employee - Shawn - Maintenance Manager starting Dec 12th. Thanks. Bob Israni Sr Director of Operations Reflective Products 279 Humberline Drive, Etobicoke, Ontario M9W 5T6 T: (416) 798-1340 Ext. 208 | M: (647) 269-3717 | E: bisrani@balcan.com https://can01.safelinks.protection.outlook.com/?url=http%3A%2F%2Fwww.covertechflex.com%2F&amp;data=05%7C01%7Cgeorge%40balcan.com%7C050e3849b4cc44d3d90508dacbc8c1ae%7C28c79c04a3d14c9992c54275eb82a365%7C0%7C0%7C638046360348204496%7CUnknown%7CTWFpbGZsb3d8eyJWIjoiMC4wLjAwMDAiLCJQIjoiV2luMzIiLCJBTiI6Ik1haWwiLCJXVCI6Mn0%3D%7C3000%7C%7C%7C&amp;sdata=tgJ6eqMoFJwGmozAnQ6zmtu8zhomomYMv0uXK839kRg%3D&amp;reserved=0 | https://can01.safelinks.protection.outlook.com/?url=http%3A%2F%2Fwww.rfoil.com%2F&amp;data=05%7C01%7Cgeorge%40balcan.com%7C050e3849b4cc44d3d90508dacbc8c1ae%7C28c79c04a3d14c9992c54275eb82a365%7C0%7C0%7C638046360348204496%7CUnknown%7CTWFpbGZsb3d8eyJWIjoiMC4wLjAwMDAiLCJQIjoiV2luMzIiLCJBTiI6Ik1haWwiLCJXVCI6Mn0%3D%7C3000%7C%7C%7C&amp;sdata=jehzQ4WmUrrHcaFU95dMGjGSd0kX%2B3zT2CDuhTUfC2E%3D&amp;reserved=0 | https://can01.safelinks.protection.outlook.com/?url=http%3A%2F%2Fwww.reflectixinc.com%2F&amp;data=05%7C01%7Cgeorge%40balcan.com%7C050e3849b4cc44d3d90508dacbc8c1ae%7C28c79c04a3d14c9992c54275eb82a365%7C0%7C0%7C638046360348204496%7CUnknown%7CTWFpbGZsb3d8eyJWIjoiMC4wLjAwMDAiLCJQIjoiV2luMzIiLCJBTiI6Ik1haWwiLCJXVCI6Mn0%3D%7C3000%7C%7C%7C&amp;sdata=4sPPJb1FJBfqmh2viV0jCA124uReHhUKkqTxnsJzgsU%3D&amp;reserved=0 | https://can01.safelinks.protection.outlook.com/?url=http%3A%2F%2Fwww.balcan.com%2F&amp;data=05%7C01%7Cgeorge%40balcan.com%7C050e3849b4cc44d3d90508dacbc8c1ae%7C28c79c04a3d14c9992c54275eb82a365%7C0%7C0%7C638046360348204496%7CUnknown%7CTWFpbGZsb3d8eyJWIjoiMC4wLjAwMDAiLCJQIjoiV2luMzIiLCJBTiI6Ik1haWwiLCJXVCI6Mn0%3D%7C3000%7C%7C%7C&amp;sdata=fmDj%2BydSC6Id1Lc4K0JvTAchOYI8d%2BMlkSw5nFJdyOQ%3D&amp;reserved=0 Confidential and Proprietary to Balcan Innovations Inc. -----Original Message----- From: Scanner scanner@balcan.com Sent: Monday, November 21, 2022 8:54 AM To: Bob Israni bisrani@covertechfab.com Subject: Scanned image from BALCAN PLASTICS INC. Reply to: scanner@balcan.com scanner@balcan.com Device Name: BALCAN PLASTICS INC. Device Model: MX-3051 Location: 279 HUMBERLINE DR, TORONTO ON, M9W 5T6 File Format: PDF MMR(G4) Resolution: 200dpi x 200dpi Attached file is scanned image in PDF format. Use Acrobat(R)Reader(R) or Adobe(R)Reader(R) of Adobe Systems Incorporated to view the document. Adobe(R)Reader(R) can be downloaded from the following URL: Adobe, the Adobe logo, Acrobat, the Adobe PDF logo, and Reader are registered trademarks or trademarks of Adobe Systems Incorporated in the United States and other countries. https://can01.safelinks.protection.outlook.com/?url=http%3A%2F%2Fwww.adobe.com%2F&amp;data=05%7C01%7Cgeorge%40balcan.com%7C050e3849b4cc44d3d90508dacbc8c1ae%7C28c79c04a3d14c9992c54275eb82a365%7C0%7C0%7C638046360348204496%7CUnknown%7CTWFpbGZsb3d8eyJWIjoiMC4wLjAwMDAiLCJQIjoiV2luMzIiLCJBTiI6Ik1haWwiLCJXVCI6Mn0%3D%7C3000%7C%7C%7C&amp;sdata=1Pnr1Ck2hfy%2Bd4L3P%2FSRP6UdQf00Y51PIlAB5lfX470%3D&amp;reserved=0</t>
  </si>
  <si>
    <t>340:48:29</t>
  </si>
  <si>
    <t>1396:48:29</t>
  </si>
  <si>
    <t>laptop prepared and shipped</t>
  </si>
  <si>
    <t>https://helpdesk.balcan.com/attachments/d850951f208e079b8533/20221121_085332.pdf</t>
  </si>
  <si>
    <t>cannot see</t>
  </si>
  <si>
    <t>Hershel Koduri cannot see highlighted fields. Qty, rolls and adc summary.</t>
  </si>
  <si>
    <t>40:03:45</t>
  </si>
  <si>
    <t>168:03:45</t>
  </si>
  <si>
    <t>"""8247441"",""Hershel Teitelbaum"",""Hershel Teitelbaum &lt;hershel@balcan.com&gt;"","""",""2025-06-25 12:44:33 -0400"",""Service Agent User"",""B2 MTL 2 (Montreal 2)"",""Information Technology (IT)"","""",""&lt;None&gt;"","""",""en"",false~""The ADC summary button is available only once extrusion details are entered From: George Kanatselis george@balcan.com Sent: Monday, November 21, 2022 10:54 AM To: Hershel Teitelbaum hershel@balcan.com Cc: Koduri Chiranjeevi kchiranjeevi@balcan.com; helpdesk helpdesk@balcan.com Subject: cannot see Hershel Koduri cannot see highlighted fields. Qty, rolls and adc summary."""</t>
  </si>
  <si>
    <t>The ADC summary button is available only once extrusion details are entered</t>
  </si>
  <si>
    <t>FW: BERP</t>
  </si>
  <si>
    <t>GEORGE KANATSELIS | Network Administrator - IT Balcan Innovations Inc. 9340 Meaux, St-Leonard, Quebec H1R 3H2 t: (514) 326-9130 ext. 2179 | e:
george@balcan.com www.balcan.com From: Perry Bachountakis perry@balcan.com Sent: Monday, November 21, 2022 9:48 AM To: Koduri Chiranjeevi kchiranjeevi@balcan.com; Debra Dabbs ddabbs@balcan.com Cc: Robert Casica rcasica@balcan.com; George Kanatselis george@balcan.com Subject: RE: BERP George, work Koduri on this. From: Koduri Chiranjeevi &lt;kchiranjeevi@balcan.com&gt; Sent: November 18, 2022 10:57 AM To: Perry Bachountakis &lt;perry@balcan.com&gt;; Debra Dabbs &lt;ddabbs@balcan.com&gt; Cc: Robert Casica &lt;rcasica@balcan.com&gt; Subject: RE: BERP Hi Perry, She need to have rights to: 1)extrusion, printing and bag making screens. (current dockets, upcoming dockets, formulation and rights as supervisor) 2) customer complaint system. Thanks, Koduri Chiranjeevi | Production Manager. Balcan Plastics Inc. 9340 Meaux, St-Leonard, Quebec H1R 3H2 T: (514) 326-9130 ext. 2138 | M: (514) 809-2543. www.balcan.com From: Perry Bachountakis &lt;perry@balcan.com&gt; Sent: Friday, November 18, 2022 8:19 AM To: Debra Dabbs &lt;ddabbs@balcan.com&gt;; Koduri Chiranjeevi &lt;kchiranjeevi@balcan.com&gt; Cc: Robert Casica &lt;rcasica@balcan.com&gt; Subject: RE: BERP Koduri, what rights should Debra have From: Debra Dabbs &lt;ddabbs@balcan.com&gt; Sent: November 17, 2022 8:19 PM To: Perry Bachountakis &lt;perry@balcan.com&gt;; Koduri Chiranjeevi &lt;kchiranjeevi@balcan.com&gt; Cc: Robert Casica &lt;rcasica@balcan.com&gt; Subject: BERP Good evening, I would like to arrange to have the BERP system installed on my computer. Please let me know how / when this can be arranged. Thank you, Deb Dabbs | Production Supervisor Balcan USA Inc. 7201 108th Street, Pleasant Prairie, WI 53158, USA Phone : (262) 287-2874 Email: ddabbs@balcan.com www.balcan.com</t>
  </si>
  <si>
    <t>set up user in BERP</t>
  </si>
  <si>
    <t>FW: Phone Line Issue</t>
  </si>
  <si>
    <t>GEORGE KANATSELIS | Network Administrator - IT Balcan Innovations Inc. 9340 Meaux, St-Leonard, Quebec H1R 3H2 t: (514) 326-9130 ext. 2179 | e:
george@balcan.com www.balcan.com From: Christina Overstreet coverstreet@balcan.com Sent: Monday, November 21, 2022 10:22 AM To: George Kanatselis george@balcan.com Subject: Phone Line Issue Good morning George, Sorry to bother you, but I just received a call on my cell phone from an employee who has been attempting to contact me all morning via my office phone number (262-286-0262). However, my phone has not rang. Upon checking it does not appear that I can make calls out of my office and the phone number (when called) goes directly to voice mail. I also do not have the ability to access my voicemail account as the phone says, “no service”. I was going to put in a help ticket, but the “telephone” ticket page says it will take 4-6 days and this is time sensitive so Dave instructed me to contact you directly. Can you assist? Thank you, Christina Christina R. Everson, MBA | Human Resources Manager Balcan USA Inc. 7201 108th Street, Pleasant Prairie, WI 53158, USA T : 262-286-0262 M : 262-287-1743 E: coverstreet@balcan.com Confidential Fax : 262-286-0270 www.balcan.com</t>
  </si>
  <si>
    <t>5:17:25</t>
  </si>
  <si>
    <t>958:12:54</t>
  </si>
  <si>
    <t>4037:12:54</t>
  </si>
  <si>
    <t>"""8435491"",""Avan Abubakir"",""Avan Abubakir &lt;aabubakir@balcan.com&gt;"","""",""2024-08-08 12:01:15 -0400"",""Service Agent User"",""B2 MTL 2 (Montreal 2)"",,"""",""&lt;None&gt;"","""",""en"",true~""waiting the user [Christina Overstreet] to work from office then from there will check the issue becuase the user today working from home.""";"""8247417"",""Alaa Almasri"",""Alaa Almasri &lt;aalmasri@balcan.com&gt;"","""",""2025-06-25 15:13:45 -0400"",""Administrator"",,""Information Technology (IT)"","""",""&lt;None&gt;"","""",""[-]1"",false~""Hi Christina, after our troubleshooting today, we're gonna work on this tomorrow"""</t>
  </si>
  <si>
    <t>GEORGE KANATSELIS | Network Administrator - IT Balcan Innovations Inc. 9340 Meaux, St-Leonard, Quebec H1R 3H2 t: (514) 326-9130 ext. 2179 | e:
george@balcan.com www.balcan.com From: Koduri Chiranjeevi kchiranjeevi@balcan.com Sent: Monday, November 21, 2022 9:48 AM To: George Kanatselis george@balcan.com; Christina Overstreet coverstreet@balcan.com Cc: Robert Casica rcasica@balcan.com Subject: RE: Lead hands George, Can you also create a lead hands password for: Konnor Kruse, Todd Khel. @Christina Overstreet can you help me with the full name of bag making department manager. Thanks, Koduri Chiranjeevi | Production Manager. Balcan Plastics Inc. 9340 Meaux, St-Leonard, Quebec H1R 3H2 T: (514) 326-9130 ext. 2138 | M: (514) 809-2543. www.balcan.com From: George Kanatselis &lt;george@balcan.com&gt; Sent: Monday, November 21, 2022 9:35 AM To: Koduri Chiranjeevi &lt;kchiranjeevi@balcan.com&gt; Cc: Christina Overstreet &lt;coverstreet@balcan.com&gt;; Robert Casica &lt;rcasica@balcan.com&gt; Subject: RE: Lead hands Shift supervisors: Debra Dabbs—C/D shift pwd AD766 Wanda Alexander—B shift pwd JH612 GEORGE KANATSELIS | Network Administrator - IT Balcan Innovations Inc. 9340 Meaux, St-Leonard, Quebec H1R 3H2 t: (514) 326-9130 ext. 2179 | e:
george@balcan.com www.balcan.com From: Koduri Chiranjeevi &lt;kchiranjeevi@balcan.com&gt; Sent: Friday, November 18, 2022 11:00 AM To: George Kanatselis &lt;george@balcan.com&gt; Cc: Christina Overstreet &lt;coverstreet@balcan.com&gt;; Robert Casica &lt;rcasica@balcan.com&gt;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set up the users</t>
  </si>
  <si>
    <t xml:space="preserve">Sharon - VPN is not working </t>
  </si>
  <si>
    <t>Sharon - VPN is not working</t>
  </si>
  <si>
    <t>"""8247425"",""Wassim Ben Said"",""Wassim Ben Said &lt;wbensaid@balcan.com&gt;"","""",""2023-08-07 10:39:21 -0400"",""Requester"",,""Information Technology (IT)"","""",""&lt;None&gt;"","""",""[-]1"",true~""Account was locked solved"""</t>
  </si>
  <si>
    <t>Account was locked
solved</t>
  </si>
  <si>
    <t>Liliana - Small label printer Stops working</t>
  </si>
  <si>
    <t>"""8247425"",""Wassim Ben Said"",""Wassim Ben Said &lt;wbensaid@balcan.com&gt;"","""",""2023-08-07 10:39:21 -0400"",""Requester"",,""Information Technology (IT)"","""",""&lt;None&gt;"","""",""[-]1"",true~""Removed the printer and installed it again Solved"""</t>
  </si>
  <si>
    <t>Removed the printer and installed it again 
Solved</t>
  </si>
  <si>
    <t>Liliana - Needs the H: Shared Drive</t>
  </si>
  <si>
    <t>"""8247425"",""Wassim Ben Said"",""Wassim Ben Said &lt;wbensaid@balcan.com&gt;"","""",""2023-08-07 10:39:21 -0400"",""Requester"",,""Information Technology (IT)"","""",""&lt;None&gt;"","""",""[-]1"",true~""go to \\dc2\netlogon Run login1.bat Done"""</t>
  </si>
  <si>
    <t>go to \\dc2\netlogon
Run login1.bat
Done</t>
  </si>
  <si>
    <t>FW: Installation du logiciel SolidWorks Premium</t>
  </si>
  <si>
    <t>GEORGE KANATSELIS | Network Administrator - IT Balcan Innovations Inc. 9340 Meaux, St-Leonard, Quebec H1R 3H2 t: (514) 326-9130 ext. 2179 | e:
george@balcan.com www.balcan.com From: Lyazid Mechiah lmechiah@balcan.com Sent: Monday, November 21, 2022 8:12 AM To: support support@balcan.com Cc: Omar Sassi osassi@balcan.com; Wassim Ben Said wbensaid@balcan.com Subject: Installation du logiciel SolidWorks Premium Importance: High Bonjour, Svp, j'aurai besoin du support du service IT pour installer la version d'évaluation de SolidWorks premium qui a une durée de 7 jours sur mon ordinateur de bureau.
Êtes-vous disponible pour l’accès admin? J’ai un projet de conception que je dois finir rapidement cette semaine. Merci advance pour votre aide. Cordialement. Lyazid MECHIAH Maintenance Planner Balcan Innovations Inc. 9475 Rue Meaux Saint-Leonard H1R-3H2 Cell 1: 438 725 1002 Cell 2: 438 827 6463 lmechiah@balcan.com</t>
  </si>
  <si>
    <t>5:41:47</t>
  </si>
  <si>
    <t>New Employee Request - Amirhosein Moslehi</t>
  </si>
  <si>
    <t>Hi George, Please see the attachment. We have hired a new Product developer, Amirhosein Moslehi, for Laval. He will start on January 09, 2023 and will be sitting in Prepress room (Yasaie’s old desk). Thanks Khalil Shahverdi, Ph.D. | Technical Manager Balcan Packaging 304 Saulnier, Laval, Quebec, H7M 3T3 T: (514) 326-9130 ext. 4277 | M: (514) 207-9283 email: kshahverdi@balcan.com | www.balcan.com</t>
  </si>
  <si>
    <t>342:33:08</t>
  </si>
  <si>
    <t>1398:33:08</t>
  </si>
  <si>
    <t>i set him up.</t>
  </si>
  <si>
    <t>https://helpdesk.balcan.com/attachments/564985bac60d5e514236/new-employee-request-form_fr_eng-002-docx.vnd</t>
  </si>
  <si>
    <t>Ron Vaillancourt shared "Célébrons nos valeurs: intégrité &amp; éthique / Let's Celebrate our values: Integrity &amp; Ethics" with you.</t>
  </si>
  <si>
    <t>Communications (Public) Célébrons nos valeurs: intégrité &amp; éthique / Let's Celebrate our values: Integrity &amp; Ethics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intégrité et éthique Prenons ACTION! Soyons tous ambassadeurs de nos valeurs! Dans le cadre de la troisième série d'affiche de notre campagne interne sur nos valeurs, découvrez ce que la lettre " I " signifie! Nous vous invitons à prendre ACTION avec la thématique de la… communications 2022-11-21 3 views Internal Value Spotlight: Integrity &amp; Ethics Take ACTION! Let's all be ambassadors of our values! As part of our internal campaign's third series of posters on our values, discover what the letter " I " stands for! We invite you to take ACTION with the week's theme to celebrate our values: INT… communications 2022-11-21 4 views Go To Site Get the SharePoint Mobile App</t>
  </si>
  <si>
    <t>293:29:48</t>
  </si>
  <si>
    <t>1205:29:48</t>
  </si>
  <si>
    <t>https://helpdesk.balcan.com/attachments/22efbe32c9380f53fcc1/attachedimage.octet
https://helpdesk.balcan.com/attachments/f20dd9f61ddefd055576/attachedimage.octet
https://helpdesk.balcan.com/attachments/ba04495b7fb33d757bc3/attachedimage.octet
https://helpdesk.balcan.com/attachments/9556aeff170c1d954660/attachedimage.octet
https://helpdesk.balcan.com/attachments/f371e0720018a9f9b87a/attachedimage.octet
https://helpdesk.balcan.com/attachments/a63cec8eef6410f54157/attachedimage.octet</t>
  </si>
  <si>
    <t>GEORGE KANATSELIS | Network Administrator - IT Balcan Innovations Inc. 9340 Meaux, St-Leonard, Quebec H1R 3H2 t: (514) 326-9130 ext. 2179 | e:
george@balcan.com www.balcan.com From: Koduri Chiranjeevi kchiranjeevi@balcan.com Sent: Friday, November 18, 2022 11:00 AM To: George Kanatselis george@balcan.com Cc: Christina Overstreet coverstreet@balcan.com; Robert Casica rcasica@balcan.com Subject: RE: Lead hands George, Did you had a chance to look into this request, please? Thanks, Koduri Chiranjeevi | Production Manager. Balcan Plastics Inc. 9340 Meaux, St-Leonard, Quebec H1R 3H2 T: (514) 326-9130 ext. 2138 | M: (514) 809-2543. www.balcan.com From: Christina Overstreet &lt;coverstreet@balcan.com&gt; Sent: Tuesday, November 15, 2022 2:29 PM To: Koduri Chiranjeevi &lt;kchiranjeevi@balcan.com&gt;; Robert Casica &lt;rcasica@balcan.com&gt; Cc: George Kanatselis &lt;george@balcan.com&gt; Subject: RE: Lead hands Ah! Ok…George, ignore that previous list. Shift supervisors: Debra Dabbs—C/D shift Wanda Alexander—B shift We’re in the process of interviewing for 2 more supervisors and can provide their names at a later date and time. Thanks! -CE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10 PM To: Christina Overstreet &lt;coverstreet@balcan.com&gt;; Robert Casica &lt;rcasica@balcan.com&gt; Cc: George Kanatselis &lt;george@balcan.com&gt; Subject: RE: Lead hands The shift supervisors please. ? Thanks, Koduri Chiranjeevi | Production Manager. Balcan Plastics Inc. 9340 Meaux, St-Leonard, Quebec H1R 3H2 T: (514) 326-9130 ext. 2138 | M: (514) 809-2543. www.balcan.com From: Christina Overstreet &lt;coverstreet@balcan.com&gt; Sent: Tuesday, November 15, 2022 1:08 PM To: Koduri Chiranjeevi &lt;kchiranjeevi@balcan.com&gt;; Robert Casica &lt;rcasica@balcan.com&gt; Cc: George Kanatselis &lt;george@balcan.com&gt; Subject: RE: Lead hands Koduri, My apologies, did you mean shift supervisors or the actual lead operators? -CE Christina R. Everson, MBA | Human Resources Manager Balcan USA Inc. 7201 108th Street, Pleasant Prairie, WI 53158, USA T : 262-286-0262 M : 262-287-1743 E: coverstreet@balcan.com Confidential Fax : 262-286-0270 www.balcan.com From: Christina Overstreet Sent: Tuesday, November 15, 2022 12:07 PM To: Koduri Chiranjeevi &lt;kchiranjeevi@balcan.com&gt;; Robert Casica &lt;rcasica@balcan.com&gt; Cc: George Kanatselis &lt;george@balcan.com&gt; Subject: RE: Lead hands Hi Koduri, See below, let me know if you need additional details. -CE PAYROLL LAST NAME PAYROLL FIRST NAME SHIFT JOB TITLE HOME DEPARTMENT Bindl Brian B EO - Extrusion Operator 000210 - 210 - Extrusion McClendon Willie D EO - Extrusion Operator 000210 - 210 - Extrusion Williamson Christopher A EO - Extrusion Operator 000210 - 210 - Extrusion Zaionc James C EO - Extrusion Operator 000210 - 210 - Extrusion Neuman Brittany A CMO - Converting, Machine Operator 000220 - 220 - Bagging Zarzana Nikki B CMO - Converting, Machine Operator 000220 - 220 - Bagging Barber Steven NIGHT PPO - Print Press Operator 000230 - 230 - Printing Frost Zachary DAY PPO - Print Press Operator 000230 - 230 - Printing Johnson Kevan NIGHT PPO - Print Press Operator 000230 - 230 - Printing Padilla Jorge DAY PPO - Print Press Operator 000230 - 230 - Printing Tanner Michael DAY PPO - Print Press Operator 000230 - 230 - Printing Christina R. Everson, MBA | Human Resources Manager Balcan USA Inc. 7201 108th Street, Pleasant Prairie, WI 53158, USA T : 262-286-0262 M : 262-287-1743 E: coverstreet@balcan.com Confidential Fax : 262-286-0270 www.balcan.com From: Koduri Chiranjeevi &lt;kchiranjeevi@balcan.com&gt; Sent: Tuesday, November 15, 2022 12:01 PM To: Robert Casica &lt;rcasica@balcan.com&gt;; Christina Overstreet &lt;coverstreet@balcan.com&gt; Cc: George Kanatselis &lt;george@balcan.com&gt; Subject: Lead hands Hello Bob and Christina, Can you please help me with the names of supervisors (team leads) per shift in extrusion, printing and bag making, who will be having extra rights in the legacy ERP. George, once we get the names can you please set them up as lead hands and have the lead hands password shared. Thanks, Koduri Chiranjeevi | Production Manager. Balcan Plastics Inc. 9340 Meaux, St-Leonard, Quebec H1R 3H2 T: (514) 326-9130 ext. 2138 | M: (514) 809-2543. www.balcan.com</t>
  </si>
  <si>
    <t>4:02:56</t>
  </si>
  <si>
    <t>68:02:56</t>
  </si>
  <si>
    <t>set up the 2 accounts</t>
  </si>
  <si>
    <t>BLD2 - Vicky Screen is Black</t>
  </si>
  <si>
    <t>"hardware";"monitor";"B2 MTL 2 (Montreal 2)";"Operations"</t>
  </si>
  <si>
    <t>"""8247425"",""Wassim Ben Said"",""Wassim Ben Said &lt;wbensaid@balcan.com&gt;"","""",""2023-08-07 10:39:21 -0400"",""Requester"",,""Information Technology (IT)"","""",""&lt;None&gt;"","""",""[-]1"",true~""screen is damaged - I changed it and it's working fine now"""</t>
  </si>
  <si>
    <t>screen is damaged - I changed it and it's working fine now</t>
  </si>
  <si>
    <t>FW: Helpdesk access</t>
  </si>
  <si>
    <t>From: Ron Vaillancourt rvaillancourt@balcan.com Sent: Friday, November 18, 2022 9:00 AM To: Duc Tran dtran@balcan.com Cc: Grace Evans Lyn gevanslyn@covertechfab.com Subject: Helpdesk access Importance: High Hi Duc, Grace is trying to access the helpdesk and is having issue to access it: Ron good morning, I tried accessing the Help desk using my work email, but its saying incorrect password. RON VAILLANCOURT | Directeur des Communications – Director, Communications Balcan Innovations Inc. 9475 Meaux, St-Leonard, Quebec H1R 3H3 T: 514.326.9130 x2132 | M: 438.862.6800 |
rvaillancourt@balcan.com www.balcaninnovations.com</t>
  </si>
  <si>
    <t>552:48:29</t>
  </si>
  <si>
    <t>2328:48:29</t>
  </si>
  <si>
    <t>552:48:35</t>
  </si>
  <si>
    <t>2328:48:35</t>
  </si>
  <si>
    <t>"""8247418"",""George Kanatselis"",""George Kanatselis &lt;george@balcan.com&gt;"","""",""2025-06-26 08:47:31 -0400"",""Service Agent User"",""B2 MTL 2 (Montreal 2)"",""Information Technology (IT)"","""",""Joe Pizzuco"","""",""en"",false~""need to select single sign in"""</t>
  </si>
  <si>
    <t>PrintReportNet for Lisa service stopping at Nelmar</t>
  </si>
  <si>
    <t>This happens if a printer is bad. Check which printer is the culprit and delete the printer</t>
  </si>
  <si>
    <t>111:36:25</t>
  </si>
  <si>
    <t>479:36:25</t>
  </si>
  <si>
    <t>111:36:28</t>
  </si>
  <si>
    <t>479:36:28</t>
  </si>
  <si>
    <t>"""8247417"",""Alaa Almasri"",""Alaa Almasri &lt;aalmasri@balcan.com&gt;"","""",""2025-06-25 15:13:45 -0400"",""Administrator"",,""Information Technology (IT)"","""",""&lt;None&gt;"","""",""[-]1"",false~""Log into TER-SVR-SQL01 and look at lisacommon -&gt; printtransations in SSMS Select * from printtransactions Order by createddatetime desc Then you can see the invalid printer and you can go into the dbupdate tool -&gt; printers and make it inactive."""</t>
  </si>
  <si>
    <t>SAP Business One Access</t>
  </si>
  <si>
    <t>Hi, I would like to get access to Nelmar SAP could you please setup the VPN and install SAP.</t>
  </si>
  <si>
    <t>"applications";"SAP";"B8 Nelmar (Terrebonne)";"Information Technology (IT)"</t>
  </si>
  <si>
    <t>108:13:01</t>
  </si>
  <si>
    <t>460:13:01</t>
  </si>
  <si>
    <t>"izabela.pawlak@nelmar.com &lt;izabela.pawlak@nelmar.com&gt;";"Pier Capra &lt;pcapra@balcan.com&gt;"</t>
  </si>
  <si>
    <t>Montreal ,B2</t>
  </si>
  <si>
    <t>Color Laser Jet Pro MFP M479fdn</t>
  </si>
  <si>
    <t>21:58:11</t>
  </si>
  <si>
    <t>117:58:11</t>
  </si>
  <si>
    <t>21:58:20</t>
  </si>
  <si>
    <t>117:58:20</t>
  </si>
  <si>
    <t>Requis pour / Requested For :: Liliana Costache~Printer Location: Montreal ,B2~Service Request: Issue with Printer~Printer Name: Color Laser Jet Pro MFP M479fdn</t>
  </si>
  <si>
    <t>"""8247420"",""Omar Sassi"",""Omar Sassi &lt;osassi@balcan.com&gt;"","""",""2024-07-05 08:17:06 -0400"",""Requester"",""B2 MTL 2 (Montreal 2)"",""Information Technology (IT)"","""",""&lt;None&gt;"","""",""en"",false~""already another ticket open about same problem"""</t>
  </si>
  <si>
    <t>I would need a wireless headset with integrated microphone (similar to Jabra Evolve 75 SE MS) which is optimized for Microsoft Teams.</t>
  </si>
  <si>
    <t>9:58:18</t>
  </si>
  <si>
    <t>89:58:18</t>
  </si>
  <si>
    <t>16:03:07</t>
  </si>
  <si>
    <t>96:03:07</t>
  </si>
  <si>
    <t>Requis pour / Requested For :: Omar Velazquez~Choix équipements / Hardware Choices :: Headset~Spécifier si autre / If other specify :: I would need a wireless headset with integrated microphone (similar to Jabra Evolve 75 SE MS) which is optimized for Microsoft Teams.</t>
  </si>
  <si>
    <t>"""8247420"",""Omar Sassi"",""Omar Sassi &lt;osassi@balcan.com&gt;"","""",""2024-07-05 08:17:06 -0400"",""Requester"",""B2 MTL 2 (Montreal 2)"",""Information Technology (IT)"","""",""&lt;None&gt;"","""",""en"",false~""The headphones are ready.""";"""8786937"",""Tu Phuong Vo"",""Tu Phuong Vo &lt;tvo@balcan.com&gt;"",""IT Manager - Assets, Contracts and Services"",""2025-06-26 09:18:18 -0400"",""Administrator"",""B1 MTL 1 (Montreal 1)"",""Information Technology (IT)"","""",""Tao Wong"","""",""en"",false~""What we have in stock is the Plantonics Voyager Legend/R - can you please provide your location please?"""</t>
  </si>
  <si>
    <t>FW: Request for MS Project software.</t>
  </si>
  <si>
    <t>GEORGE KANATSELIS | Network Administrator - IT Balcan Innovations Inc. 9340 Meaux, St-Leonard, Quebec H1R 3H2 t: (514) 326-9130 ext. 2179 | e:
george@balcan.com www.balcan.com From: Karan Viraj Singh ksingh@balcan.com Sent: Thursday, November 17, 2022 12:03 PM To: support support@balcan.com Subject: Request for MS Project software. Hello Support Good Afternoon Can I please get latest version of MS Project software? We are having a training in 2 weeks, and it would be amazing to get the software installed before 5th of December 2022. Thanks, Karan Viraj Singh Project Specialist – Engineering Balcan Innovations Inc. 304 Rue Saulnier, Laval, Quebec H7M 3T3 m: (438) 865-7817 | e:
ksingh@balcan.com www.balcan.com</t>
  </si>
  <si>
    <t>4:15:41</t>
  </si>
  <si>
    <t>20:15:41</t>
  </si>
  <si>
    <t>164:38:56</t>
  </si>
  <si>
    <t>692:38:56</t>
  </si>
  <si>
    <t>"""8247418"",""George Kanatselis"",""George Kanatselis &lt;george@balcan.com&gt;"","""",""2025-06-26 08:47:31 -0400"",""Service Agent User"",""B2 MTL 2 (Montreal 2)"",""Information Technology (IT)"","""",""Joe Pizzuco"","""",""en"",false~""gave Karan the license."""</t>
  </si>
  <si>
    <t xml:space="preserve">Good afternoon,
Do you have the ability to update my name in the system? I got married in September and my new last name is Everson. We can leave my email address the same, if that makes life easier for all parties...I'd just like my name updated. 
Thanks!
Christina R. Everson, MBA | Human Resources Manager
</t>
  </si>
  <si>
    <t>4:17:30</t>
  </si>
  <si>
    <t>20:17:30</t>
  </si>
  <si>
    <t>556:18:34</t>
  </si>
  <si>
    <t>2348:18:34</t>
  </si>
  <si>
    <t xml:space="preserve">Description du problème/Issue Description: Good afternoon,
Do you have the ability to update my name in the system? I got married in September and my new last name is Everson. We can leave my email address the same, if that makes life easier for all parties...I'd just like my name updated. 
Thanks!
Christina R. Everson, MBA | Human Resources Manager
</t>
  </si>
  <si>
    <t>"""8247418"",""George Kanatselis"",""George Kanatselis &lt;george@balcan.com&gt;"","""",""2025-06-26 08:47:31 -0400"",""Service Agent User"",""B2 MTL 2 (Montreal 2)"",""Information Technology (IT)"","""",""Joe Pizzuco"","""",""en"",false~""changed name in domain and email""";"""8247425"",""Wassim Ben Said"",""Wassim Ben Said &lt;wbensaid@balcan.com&gt;"","""",""2023-08-07 10:39:21 -0400"",""Requester"",,""Information Technology (IT)"","""",""&lt;None&gt;"","""",""[-]1"",true~""Hi , @Christina Overstreet if we change the last name we have to change the email . Your login credentials will be changed and it will take a least 24 hours to see the changes applied Thank you !!"""</t>
  </si>
  <si>
    <t>I  want to Add some email on the outlook, 
At the outlook machineshop i want to add Mezzparts
thanks
Rob JR</t>
  </si>
  <si>
    <t>559:46:48</t>
  </si>
  <si>
    <t>2351:46:48</t>
  </si>
  <si>
    <t>614:40:29</t>
  </si>
  <si>
    <t>2614:40:29</t>
  </si>
  <si>
    <t>Description du problème/Issue Description: I  want to Add some email on the outlook, 
At the outlook machineshop i want to add Mezzparts
thanks
Rob JR</t>
  </si>
  <si>
    <t>"""8247425"",""Wassim Ben Said"",""Wassim Ben Said &lt;wbensaid@balcan.com&gt;"","""",""2023-08-07 10:39:21 -0400"",""Requester"",,""Information Technology (IT)"","""",""&lt;None&gt;"","""",""[-]1"",true~""it's done email addresses was added""";"""8247425"",""Wassim Ben Said"",""Wassim Ben Said &lt;wbensaid@balcan.com&gt;"","""",""2023-08-07 10:39:21 -0400"",""Requester"",,""Information Technology (IT)"","""",""&lt;None&gt;"","""",""[-]1"",true~""He wants to add : 1- mezzparts@nelmar.com to machineshop@nelmar.com and 2- machineshop@nelmar.com and mezzparts@nelmar.com to Robert.perreault@nelmar.com""";"""8910908"",""Robert Perreault"",""Robert Perreault &lt;robert.perreault@nelmar.com&gt;"","""",""2025-02-18 10:21:53 -0500"",""Requester"",""B8 Nelmar (Terrebonne)"",,"""",""&lt;None&gt;"","""",""[-]1"",false~""Whats the status of this ?"""</t>
  </si>
  <si>
    <t>it's done email addresses was added</t>
  </si>
  <si>
    <t>"machineshop@nelmar.com"</t>
  </si>
  <si>
    <t xml:space="preserve">move the computers with the maintenance Team </t>
  </si>
  <si>
    <t>"""8247420"",""Omar Sassi"",""Omar Sassi &lt;osassi@balcan.com&gt;"","""",""2024-07-05 08:17:06 -0400"",""Requester"",""B2 MTL 2 (Montreal 2)"",""Information Technology (IT)"","""",""&lt;None&gt;"","""",""en"",false~""The computers in the it desk are displaced inside the server room and are functional. Jennifer and Flavia computers are moved temporary and installed and tested. when they removed the computers, the IP are changed so we assist jennifer and Flavia to connect remotely with the new ip from home. they are functional too"""</t>
  </si>
  <si>
    <t>FW: Imprimante -scanner -accès au répertoire H</t>
  </si>
  <si>
    <t>GEORGE KANATSELIS | Network Administrator - IT Balcan Innovations Inc. 9340 Meaux, St-Leonard, Quebec H1R 3H2 t: (514) 326-9130 ext. 2179 | e:
george@balcan.com www.balcan.com From: Liliana Costache lcostache@balcan.com Sent: Thursday, November 17, 2022 9:28 AM To: George Kanatselis george@balcan.com; Wassim Ben Said wbensaid@balcan.com; Omar Sassi osassi@balcan.com Cc: Chantal Bouchard cbouchard@balcan.com Subject: Imprimante -scanner -accès au répertoire H Salut , J’ai essayé d’accéder à support …, mais je n’ai pas réussi à me connecter, alors je vous écris un courriel. J’ai encore des problèmes avec la connexion de l’imprimante(Oui , George , je l’ai débranché et rebranché à chaque matin), du scanner et svp, donnez-moi accès au répertoire H. Merci pour votre support. Liliana Costache, Payroll-RH Specialist / Specialiste Paie-RH Balcan Innovations Inc 9340 rue Meaux, Saint-Leonard, Qc H1R 3H2 T: 514-326-9130 Poste 2261 | Email: lcostache@balcan.com</t>
  </si>
  <si>
    <t>713:40:13</t>
  </si>
  <si>
    <t>3000:40:13</t>
  </si>
  <si>
    <t>"""8786937"",""Tu Phuong Vo"",""Tu Phuong Vo &lt;tvo@balcan.com&gt;"",""IT Manager - Assets, Contracts and Services"",""2025-06-26 09:18:18 -0400"",""Administrator"",""B1 MTL 1 (Montreal 1)"",""Information Technology (IT)"","""",""Tao Wong"","""",""en"",false~""fixed scanned and fax""";"""8786937"",""Tu Phuong Vo"",""Tu Phuong Vo &lt;tvo@balcan.com&gt;"",""IT Manager - Assets, Contracts and Services"",""2025-06-26 09:18:18 -0400"",""Administrator"",""B1 MTL 1 (Montreal 1)"",""Information Technology (IT)"","""",""Tao Wong"","""",""en"",false~""[@]Omar Sassi Tu me montreras ou est l'imprimante mercredi""";"""8247420"",""Omar Sassi"",""Omar Sassi &lt;osassi@balcan.com&gt;"","""",""2024-07-05 08:17:06 -0400"",""Requester"",""B2 MTL 2 (Montreal 2)"",""Information Technology (IT)"","""",""&lt;None&gt;"","""",""en"",false~""i checked the printer with Liliana. the printer is not working well, we need to change the printer.""";"""8247418"",""George Kanatselis"",""George Kanatselis &lt;george@balcan.com&gt;"","""",""2025-06-26 08:47:31 -0400"",""Service Agent User"",""B2 MTL 2 (Montreal 2)"",""Information Technology (IT)"","""",""Joe Pizzuco"","""",""en"",false~""[@]Duc Tran she cannot access service desk"""</t>
  </si>
  <si>
    <t>B1 - Camille's office</t>
  </si>
  <si>
    <t xml:space="preserve">Does not connect </t>
  </si>
  <si>
    <t>1:00:05</t>
  </si>
  <si>
    <t xml:space="preserve">Requis pour / Requested For :: Camille Latour~Printer Location: B1 - Camille's office~Service Request: Issue with Printer~Description: Does not connect </t>
  </si>
  <si>
    <t>rewired her printer and now works</t>
  </si>
  <si>
    <t>FW: Inventory Control Project :reporting requirement</t>
  </si>
  <si>
    <t>From: Pier Capra Sent: Tuesday, November 15, 2022 11:37 AM To: Jonathan Galindez jgalindez@balcan.com Cc: Perry Bachountakis perry@balcan.com; Hershel Teitelbaum hershel@balcan.com Subject: Inventory Control Project :reporting requirement Hi Jonathan I would need some reporting to be prepared from BERP as following An Indented BOM for some part No, this should be representatives of the 3 steps production A report showing RAW material inventory A report of Finish good and WIP inventory ( both inventory reports should represent a actual picture of today inventory, all items ) I include Perry and Hershel to this request as may already have some reports available for this purpose . This will really help my understanding of the inventory actual process. Regards</t>
  </si>
  <si>
    <t>21:45:23</t>
  </si>
  <si>
    <t>117:45:23</t>
  </si>
  <si>
    <t>1753:42:33</t>
  </si>
  <si>
    <t>7528:42:33</t>
  </si>
  <si>
    <t>"""8247439"",""Jonathan Galindez"",""Jonathan Galindez &lt;jgalindez@balcan.com&gt;"","""",""2025-06-26 07:46:41 -0400"",""Service Agent User"",""B2 MTL 2 (Montreal 2)"",""Information Technology (IT)"","""",""&lt;None&gt;"","""",""en"",false~""[@]Pier Capra Hi Pier, I am still working on other tasks at the moment. Just want to check with you about this task if somehow this is already part of other project or still assigned for me to do? Thank you.""";"""8247439"",""Jonathan Galindez"",""Jonathan Galindez &lt;jgalindez@balcan.com&gt;"","""",""2025-06-26 07:46:41 -0400"",""Service Agent User"",""B2 MTL 2 (Montreal 2)"",""Information Technology (IT)"","""",""&lt;None&gt;"","""",""en"",false~""Provided Pier two existing reports (Docket Sheet and Ink Coverage) for review. For inventory report, Perry will provide it from F/G."""</t>
  </si>
  <si>
    <t>Not needed anymore.  Please reopen if needed</t>
  </si>
  <si>
    <t>Install new computer to Veronique</t>
  </si>
  <si>
    <t>FW: Sales extract</t>
  </si>
  <si>
    <t>GEORGE KANATSELIS | Network Administrator - IT Balcan Innovations Inc. 9340 Meaux, St-Leonard, Quebec H1R 3H2 t: (514) 326-9130 ext. 2179 | e:
george@balcan.com www.balcan.com From: Alex Hebert-Charbonneau alex@balcan.com Sent: Wednesday, November 16, 2022 3:47 PM To: George Kanatselis george@balcan.com Cc: Adrian Guzun aguzun@balcan.com; Perry Bachountakis perry@balcan.com Subject: Sales extract George, Can you give myself and Adrian cc’ed access to the directory where the sales and bookings extract are replicated overnight ? Perry can direct you if need be. Here is my computer ID.</t>
  </si>
  <si>
    <t>20:04:35</t>
  </si>
  <si>
    <t>116:04:35</t>
  </si>
  <si>
    <t>showed him he already had the access in BERP</t>
  </si>
  <si>
    <t>Can not log to Helpdesk</t>
  </si>
  <si>
    <t>Hi George, I am providing my email and balcan password and can not log in, Could you please help? OMAR D. VELAZQUEZ | Laboratory Manager Balcan Innovations Inc . 9340 Meaux, Montreal, Quebec H1R 3H2 t: (514) 326-9130 ext. 2393 | m: (514) 377-7780 e: ovelazquez@balcan.com | www.balcan.com</t>
  </si>
  <si>
    <t>19:42:57</t>
  </si>
  <si>
    <t>115:42:57</t>
  </si>
  <si>
    <t>"""8247418"",""George Kanatselis"",""George Kanatselis &lt;george@balcan.com&gt;"","""",""2025-06-26 08:47:31 -0400"",""Service Agent User"",""B2 MTL 2 (Montreal 2)"",""Information Technology (IT)"","""",""Joe Pizzuco"","""",""en"",false~""GEORGE KANATSELIS | Network Administrator - IT Balcan Innovations Inc. 9340 Meaux, St-Leonard, Quebec H1R 3H2 t: (514) 326-9130 ext. 2179 | e:
george@balcan.com www.balcan.com From: Omar Velazquez ovelazquez@balcan.com Sent: Wednesday, November 16, 2022 3:03 PM To: helpdesk helpdesk@balcan.com; George Kanatselis george@balcan.com Subject: Can not log to Helpdesk Hi George, I am providing my email and balcan password and can not log in, Could you please help? OMAR D. VELAZQUEZ | Laboratory Manager Balcan Innovations Inc . 9340 Meaux, Montreal, Quebec H1R 3H2 t: (514) 326-9130 ext. 2393 | m: (514) 377-7780 e: ovelazquez@balcan.com | www.balcan.com"""</t>
  </si>
  <si>
    <t xml:space="preserve">Help Nancy Lefebre to configurate the new headphones !  </t>
  </si>
  <si>
    <t>5:09:36</t>
  </si>
  <si>
    <t>21:09:36</t>
  </si>
  <si>
    <t xml:space="preserve">Lina has sound problem </t>
  </si>
  <si>
    <t xml:space="preserve">install MS project to marie Slim </t>
  </si>
  <si>
    <t>Roxanne Petit - MFA on laptop</t>
  </si>
  <si>
    <t>Hello Alaa, As per our discussion, Roxanne never received a MFA email to setup access when remote.</t>
  </si>
  <si>
    <t>"networking";"vpn";"B8 Nelmar (Terrebonne)";"Customer Services"</t>
  </si>
  <si>
    <t>6:45:34</t>
  </si>
  <si>
    <t>22:45:34</t>
  </si>
  <si>
    <t>6:45:47</t>
  </si>
  <si>
    <t>22:45:47</t>
  </si>
  <si>
    <t>"""8247420"",""Omar Sassi"",""Omar Sassi &lt;osassi@balcan.com&gt;"","""",""2024-07-05 08:17:06 -0400"",""Requester"",""B2 MTL 2 (Montreal 2)"",""Information Technology (IT)"","""",""&lt;None&gt;"","""",""en"",false~""configurate the VPN , tested with external network and it's working well MFA too are installed and tested."""</t>
  </si>
  <si>
    <t xml:space="preserve">investigate about Mario account is locked everyday </t>
  </si>
  <si>
    <t>"""8247420"",""Omar Sassi"",""Omar Sassi &lt;osassi@balcan.com&gt;"","""",""2024-07-05 08:17:06 -0400"",""Requester"",""B2 MTL 2 (Montreal 2)"",""Information Technology (IT)"","""",""&lt;None&gt;"","""",""en"",false~""Mario account is locked every day. i tried a couple of times to login and everything is working well. finally, his phone keeps trying to login in teams and outlook with the old password so that's why he is blocked every day. he needs to update the password on his phone."""</t>
  </si>
  <si>
    <t>Preparing computer for Roxanne Petit in nelmar</t>
  </si>
  <si>
    <t>FW: Sales Analysis</t>
  </si>
  <si>
    <t>From: Mario Settino msettino@balcan.com Sent: Wednesday, November 16, 2022 7:36 AM To: Perry Bachountakis perry@balcan.com; Hershel Teitelbaum hershel@balcan.com Cc: Mia Dana mia@balcan.com Subject: RE: Sales Analysis Hi Hershel, Looks good to go live with. Can we run the report by month going back to 2019? Thanks, Mario From: Perry Bachountakis &lt;perry@balcan.com&gt; Sent: Tuesday, November 15, 2022 7:22 PM To: Hershel Teitelbaum &lt;hershel@balcan.com&gt; Cc: Mario Settino &lt;msettino@balcan.com&gt; Subject: RE: Sales Analysis Hi Mario, Attached is the changed version according to Mia. Please review and let us know if it is good to go live. Thanks From: Hershel Teitelbaum &lt;hershel@balcan.com&gt; Sent: Tuesday, November 15, 2022 6:17 PM To: Perry Bachountakis &lt;perry@balcan.com&gt; Subject: RE: Sales Analysis See attached From: Perry Bachountakis &lt;perry@balcan.com&gt; Sent: Tuesday, November 15, 2022 7:39 AM To: Hershel Teitelbaum &lt;hershel@balcsee attached an.com&gt; Subject: Fwd: Sales Analysis Can you let me know when you think we'll be able to do this? Sent from Outlook for iOS From: Mario Settino &lt;msettino@balcan.com&gt; Sent: Tuesday, November 15, 2022 07:37 To: Mia Dana &lt;mia@balcan.com&gt;; Perry Bachountakis &lt;perry@balcan.com&gt; Subject: RE: Sales Analysis Hi Perry, Mia, When do you think the report will be ready? Thanks, Mario From: Mia Dana &lt;mia@balcan.com&gt; Sent: Wednesday, November 9, 2022 10:52 AM To: Mario Settino &lt;msettino@balcan.com&gt;; Perry Bachountakis &lt;perry@balcan.com&gt; Subject: RE: Sales Analysis Perry, I just spoke to Mario: We are to use accounting months We are to exclude blankets and include releases. Thank you! Mia MIA DANA | Vice-President, Pricing &amp; Strategy Balcan Packaging 9340 Meaux Street, Saint-Leonard, Quebec, H1R 3H2 t: 514.326.9130 ext 2254 | c: 514.266.8541 | e:
mia@balcan.com www.balcan.com From: Mia Dana Sent: Wednesday, November 9, 2022 9:57 AM To: Mario Settino &lt;msettino@balcan.com&gt; Cc: Perry Bachountakis &lt;perry@balcan.com&gt; Subject: RE: Sales Analysis Good morning Mario, Further to a review with Perry: 1. Sales numbers are using
accounting months and IT numbers are using calendar months. That is why all the sales values are off set by one month between the two tables below. Please confirm which are we to use this analysis. 2. Over our call yesterday, we agreed to
exclude Blanket orders and include Releases (as these are the ones getting invoiced). The IT numbers below are actually excluding Releases and including blankets. Please confirm we are to include releases and exclude blankets Once confirmed, Perry will generate a report going back to 2019 that will enable us to (hopefully) determine a lag that will be used for sales forecast based on bookings. Thank you, Mia MIA DANA | Vice-President, Pricing &amp; Strategy Balcan Packaging 9340 Meaux Street, Saint-Leonard, Quebec, H1R 3H2 t: 514.326.9130 ext 2254 | c: 514.266.8541 | e:
mia@balcan.com www.balcan.com From: Perry Bachountakis &lt;perry@balcan.com&gt; Sent: Wednesday, November 9, 2022 9:39 AM To: Mia Dana &lt;mia@balcan.com&gt; Subject: FW: Sales Analysis From: Perry Bachountakis &lt;perry@balcan.com&gt; Sent: Tuesday, November 1, 2022 2:58 PM To: Mario Settino &lt;msettino@balcan.com&gt; Subject: Re: Sales Analysis Yes Sent from Outlook for iOS From: Mario Settino &lt;msettino@balcan.com&gt; Sent: Tuesday, November 1, 2022 2:57:25 PM To: Perry Bachountakis &lt;perry@balcan.com&gt; Subject: RE: Sales Analysis Hi Perry, are you available after the inventory call today at 3:30 to go over this? Thanks From: Perry Bachountakis &lt;perry@balcan.com&gt; Sent: Tuesday, November 1, 2022 8:19 AM To: Mario Settino &lt;msettino@balcan.com&gt;; Mia Dana &lt;mia@balcan.com&gt; Subject: RE: Sales Analysis Hi Everyone, For sales – It numbers matches what invoices went through. – Maybe Sales excludes like Consignment(Not sure) The IT report excludes “R” releases(not to double up bookings) but includes “B” blankets as agreed upon with Mario see attached email Example month of September Bookings and Sales From: Mario Settino &lt;msettino@balcan.com&gt; Sent: October 31, 2022 4:30 PM To: Mia Dana &lt;mia@balcan.com&gt; Cc: Perry Bachountakis &lt;perry@balcan.com&gt; Subject: RE: Sales Analysis Sorry Mia, just saw your email, I was in an Audit Committee meeting until now. Are you available tomorrow at 14:00 ET for a call? I can also invite Perry. Thanks From: Mia Dana &lt;mia@balcan.com&gt; Sent: Monday, October 31, 2022 3:02 PM To: Mario Settino &lt;msettino@balcan.com&gt; Subject: Re: Sales Analysis Hi Mario, My apologies for the delay, I am out of Canada (in Israel). If it works for you, I can be available in the next hour. I believe Perry should be on this call, as I am not sure why the IT booking numbers are so low. Best regards, Mia MIA DANA | Vice-President, Pricing and Strategy Balcan Packaging 9340 Meaux Street, Saint-Leonard, Quebec, H1R 3H2 t: 514.326.9130 ext 2254 | c: 514.266.8541 | e: mia@balcan.com www.balcan.com On Oct 31, 2022, at 3:51 PM, Mario Settino &lt;msettino@balcan.com&gt; wrote: ﻿ Hi Mia, I would like to go over this with you on Friday anytime between 9:00 and 11:00 or after 2:00. We had a Board meeting on Friday and there were some questions on bookings that I am trying to respond to. In essence they asked how our visibility on bookings can be used to predict shipments in the following months. Below is a summary comparing what you sent to the report that IT sends out. Need to understand where differences are coming from. Let me know what works for you and I will send an invite. Should we invite anyone else? Thanks From: Mia Dana &lt;mia@balcan.com&gt; Sent: Wednesday, October 12, 2022 1:14 PM To: Mario Settino &lt;msettino@balcan.com&gt; Subject: RE: Sales Analysis Mario, Further to our call, I pulled out the information for FY2019-2022. Attached is a PPT presentation I put together with the results, as well as the excel back up file. Please note: Booking numbers are based on entry date. I am still working with Andrew to try to extract the backlog (booking by requested date). Projected sales for 2022 are based on 17.7MM lbs for Oct and Nov and 18.8MM lbs booking per month for Oct and Nov (same as August). I added some comments and observations but could not determine a pattern. Please let me know if you wish to schedule a call to review or would like to have any additional views. Best regards, Mia MIA DANA | Vice-President, Pricing &amp; Strategy Balcan Packaging 9340 Meaux Street, Saint-Leonard, Quebec, H1R 3H2 t: 514.326.9130 ext 2254 | c: 514.266.8541 | e:
mia@balcan.com www.balcan.com From: Mario Settino &lt;msettino@balcan.com&gt; Sent: Friday, September 30, 2022 8:09 AM To: Mia Dana &lt;mia@balcan.com&gt; Subject: Sales Analysis Hi Mia, Based on the weekly report that IT produces I am in the process of preparing a few charts that are attached. Would you have some time next Monday to have a call to discuss these charts and how we can obtain the data going back to FY2020. Thanks, Mario</t>
  </si>
  <si>
    <t>RE:</t>
  </si>
  <si>
    <t>Adding @helpdesk Thanks, Alaa From: Anjila Jolakyan ajolakyan@balcan.com Sent: November 16, 2022 9:15 AM To: Perry Bachountakis perry@balcan.com; Alaa Almasri aalmasri@balcan.com Cc: Kevin Blunden kblunden@balcan.com; David Potts dpotts@balcan.com; Asem Shehabi asemshehabi@balcan.com Subject: Good morning, I have 2 scanners are not working Please we need to fix it Thanks Angela</t>
  </si>
  <si>
    <t>"Information Technology (IT)";"hardware"</t>
  </si>
  <si>
    <t>247:06:59</t>
  </si>
  <si>
    <t>1015:06:59</t>
  </si>
  <si>
    <t>"""8247418"",""George Kanatselis"",""George Kanatselis &lt;george@balcan.com&gt;"","""",""2025-06-26 08:47:31 -0400"",""Service Agent User"",""B2 MTL 2 (Montreal 2)"",""Information Technology (IT)"","""",""Joe Pizzuco"","""",""en"",false~""[@]Anjila Jolakyan are we talking about paper scanners or the barcode zappers"""</t>
  </si>
  <si>
    <t>"support@balcaninnovationsinc.samanage.com";"ajolakyan@balcan.com";"perry@balcan.com";"kblunden@balcan.com";"dpotts@balcan.com";"asemshehabi@balcan.com"</t>
  </si>
  <si>
    <t>Pierre Blanc at the DC is not able to open SAP. he is reporting that his username and password do not work but I suspect it is the fact that SAP needs to be started for the first time under the admin profile once installed on the PC. has this been done? 
Please contact Pierre Blanc and assist him as soon as you can.</t>
  </si>
  <si>
    <t>352:39:14</t>
  </si>
  <si>
    <t>1489:16:15</t>
  </si>
  <si>
    <t>352:39:21</t>
  </si>
  <si>
    <t>1489:16:22</t>
  </si>
  <si>
    <t>Description du problème/Issue Description: Pierre Blanc at the DC is not able to open SAP. he is reporting that his username and password do not work but I suspect it is the fact that SAP needs to be started for the first time under the admin profile once installed on the PC. has this been done? 
Please contact Pierre Blanc and assist him as soon as you can.</t>
  </si>
  <si>
    <t>"""8247425"",""Wassim Ben Said"",""Wassim Ben Said &lt;wbensaid@balcan.com&gt;"","""",""2023-08-07 10:39:21 -0400"",""Requester"",,""Information Technology (IT)"","""",""&lt;None&gt;"","""",""[-]1"",true~""[@]izabela.pawlak@nelmar.com I called Anjila Jolakyan to get Pierre's blanc number but she said he is not working in DC5 anymore Closed"""</t>
  </si>
  <si>
    <t>I called Anjila Jolakyan to get Pierre's blanc number but she said he is not working in DC5 anymore
Closed</t>
  </si>
  <si>
    <t>FW: Security Camera - B2 Cafeteria</t>
  </si>
  <si>
    <t>From: Julia Pietrantonio jpietrantonio@balcan.com Sent: Friday, November 4, 2022 7:42 AM To: Perry Bachountakis perry@balcan.com Cc: James Zaremba jzaremba@balcan.com Subject: Security Camera - B2 Cafeteria Importance: High Good morning, We need to have a security camera installed in the cafeteria on top of the shipping of Building 2. Thank you, JULIA PIETRANTONIO | Partenaire d’Affaires RH - HR Business Partner Balcan Innovations Inc. 9340 rue Meaux, St-Leonard, H1R 3H2, QC T (514) 326-9130 ext. 2466 | jpietrantonio@balcan.com www.balcan.com</t>
  </si>
  <si>
    <t>"B1 MTL 1 (Montreal 1)";"Information Technology (IT)";"hardware";"camera"</t>
  </si>
  <si>
    <t>FW: MTL 01 Line 1 camera.</t>
  </si>
  <si>
    <t>From: James Zaremba jzaremba@balcan.com Sent: Monday, November 14, 2022 2:14 PM To: Aharon Rahamim arahamim@balcan.com Cc: Perry Bachountakis perry@balcan.com; Josee Goupil joseegoupil@balcan.com; Samuel Raavi sraavi@balcan.com; Koduri Chiranjeevi kchiranjeevi@balcan.com Subject: MTL 01 Line 1 camera. Roni , this is of high urgency during the accident on the winder we were unable to see the filming of the incident due to poor quality of coverage. We would also like to relocate the camera to better see the operations of the operator and the winders. Please come back to me asap. Thanks James Zaremba Plant Manager MTL01 &amp; 02 Balcan Innovations Inc T(514) 326-9130 Ext: 2119 M(438) 823-4878 Email: Jzaremba@balcan.com</t>
  </si>
  <si>
    <t>247:29:18</t>
  </si>
  <si>
    <t>1028:14:27</t>
  </si>
  <si>
    <t>FW: Excelpro - M1044 - Enrouleuse #2 - Petit résumé 2022-11-09</t>
  </si>
  <si>
    <t>Request for Project viewer only – Try downloading from here Microsoft Apps From: Gino Sergerie ginosergerie@balcan.com Sent: Tuesday, November 15, 2022 10:05 AM To: Perry Bachountakis perry@balcan.com Cc: James Zaremba jzaremba@balcan.com; Pierre Janelle pjanelle@balcan.com; Josee Goupil joseegoupil@balcan.com Subject: RE: Excelpro - M1044 - Enrouleuse #2 - Petit résumé 2022-11-09 Pour MS Project viewer please. Gino Sergerie Directeur Maintenance Balcan Innovations Inc. 9475 Rue Meaux Saint-Leonard 9340 Rue Meaux Saint-Léonard H1R-3H2 Cell: 514-617-9131 ginosergerie@balcan.com De : Gino Sergerie Envoyé : 14 novembre 2022 14:16 À : Perry Bachountakis &lt;perry@balcan.com&gt; Cc : James Zaremba &lt;jzaremba@balcan.com&gt;; Pierre Janelle &lt;pjanelle@balcan.com&gt;; Josee Goupil &lt;joseegoupil@balcan.com&gt; Objet : TR: Excelpro - M1044 - Enrouleuse #2 - Petit résumé 2022-11-09 Perry, Sorry to give you such a short notice but we need to have the MS Project software to be able to work with these type of files. We need this for tomorrow PM since it is the CNESST projects that are the the file and they are here Wednesday. See if you can have one of your guys installing this ASAP for the peoples on this email. Sorry about that and thank you, Gino Sergerie Directeur Maintenance Balcan Innovations Inc. 9475 Rue Meaux Saint-Leonard 9340 Rue Meaux Saint-Léonard H1R-3H2 Cell: 514-617-9131 ginosergerie@balcan.com De : Alexandrine Joseph ing., P.Eng. &lt;alexandrine.joseph@excelpro.ca&gt; Envoyé : 14 novembre 2022 13:45 À : Gino Sergerie &lt;ginosergerie@balcan.com&gt; Cc : Vincent Tessier ing., P.Eng. &lt;vincent.tessier@excelpro.ca&gt;; Michaël Hamelin ing., P.Eng., CMSE® &lt;michael.hamelin@excelpro.ca&gt; Objet : RE: Excelpro - M1044 - Enrouleuse #2 - Petit résumé 2022-11-09 Bonjour Gino, Voici la cédule MS Project. Vous pouvez aussi accédez aux mises à jour sur le One drive Planification Bonne journée Alexandrine Joseph ing., P.Eng. Gestionnaire de projets | Project Manager (514) 338‑1562 ext. 5204 (438) 349‑5492 De : Gino Sergerie &lt;ginosergerie@balcan.com&gt; Envoyé : 14 novembre 2022 13:34 À : Alexandrine Joseph ing., P.Eng. &lt;alexandrine.joseph@excelpro.ca&gt; Cc : Vincent Tessier ing., P.Eng. &lt;vincent.tessier@excelpro.ca&gt;; Michaël Hamelin ing., P.Eng., CMSE® &lt;michael.hamelin@excelpro.ca&gt; Objet : Excelpro - M1044 - Enrouleuse #2 - Petit résumé 2022-11-09 Bonjour Alexandrine, Juste pour faire un suivi de la cédule MS Project. Nous en avons besoin pour demain AM car nous avons une rencontre d’avant visite de la CNESST. Bien à vous, Gino Sergerie Directeur Maintenance Balcan Innovations Inc. 9475 Rue Meaux Saint-Leonard 9340 Rue Meaux Saint-Léonard H1R-3H2 Cell: 514-617-9131 ginosergerie@balcan.com</t>
  </si>
  <si>
    <t>"B1 MTL 1 (Montreal 1)";"Information Technology (IT)";"applications";"Office";"Excel";"Word"</t>
  </si>
  <si>
    <t>11:00:42</t>
  </si>
  <si>
    <t>40:00:59</t>
  </si>
  <si>
    <t>"Finance &amp; Accounting";"applications"</t>
  </si>
  <si>
    <t>Need system admin to authorize the Binventory file to work on my computer so that I can have access to the silo readings</t>
  </si>
  <si>
    <t>1:17:33</t>
  </si>
  <si>
    <t>15:51:18</t>
  </si>
  <si>
    <t>4:28:23</t>
  </si>
  <si>
    <t>19:02:08</t>
  </si>
  <si>
    <t>Description du problème/Issue Description: Need system admin to authorize the Binventory file to work on my computer so that I can have access to the silo readings</t>
  </si>
  <si>
    <t>"""8620183"",""Manon Pasquali"",""Manon Pasquali &lt;manon@covertechfab.com&gt;"",""Payroll Coordinator"",""2025-05-20 16:11:42 -0400"",""Requester"",,,,""&lt;None&gt;"",,,false~""Yes you can""";"""8247418"",""George Kanatselis"",""George Kanatselis &lt;george@balcan.com&gt;"","""",""2025-06-26 08:47:31 -0400"",""Service Agent User"",""B2 MTL 2 (Montreal 2)"",""Information Technology (IT)"","""",""Joe Pizzuco"","""",""en"",false~""[@]Manon Pasquali can i connect to your pc so i can see the issue"""</t>
  </si>
  <si>
    <t>i installed Binventory software.</t>
  </si>
  <si>
    <t>FW: Termination at Covertech_Furio Orologio</t>
  </si>
  <si>
    <t>GEORGE KANATSELIS | Network Administrator - IT Balcan Innovations Inc. 9340 Meaux, St-Leonard, Quebec H1R 3H2 t: (514) 326-9130 ext. 2179 | e:
george@balcan.com www.balcan.com From: Nadia Vargola nvargola@covertechfab.com Sent: Tuesday, November 15, 2022 10:34 AM To: Human Resources hr@balcan.com; Communications communications@balcan.com; support support@balcan.com Cc: Josee Dubuc joseedubuc@balcan.com; Brian May bmay@balcan.com Subject: Termination at Covertech_Furio Orologio Good morning Team, Please process as per the attached. Thank you, Nadia Vargola HR Manager Reflective Products 279 Humberline Drive Toronto, ON M9W 5T6 t: 416-798-1340 ext.237| e: nvargola@covertechfab.com www.covertechflex.com | www.rFoil.com | www.balcan.com</t>
  </si>
  <si>
    <t>"Information Technology (IT)";"account management";"human resources";"Termination"</t>
  </si>
  <si>
    <t>367:27:42</t>
  </si>
  <si>
    <t>1535:27:42</t>
  </si>
  <si>
    <t>account is disabled</t>
  </si>
  <si>
    <t>https://helpdesk.balcan.com/attachments/c34e2183a281743dc0ff/employee-termination-form_furio-orologio.pdf</t>
  </si>
  <si>
    <t>FW: need scanners and 1 search scanner in bagging</t>
  </si>
  <si>
    <t>GEORGE KANATSELIS | Network Administrator - IT Balcan Innovations Inc. 9340 Meaux, St-Leonard, Quebec H1R 3H2 t: (514) 326-9130 ext. 2179 | e:
george@balcan.com www.balcan.com From: Manivannan Somasundaram mani@balcan.com Sent: Tuesday, November 15, 2022 2:44 PM To: George Kanatselis george@balcan.com; Perry Bachountakis perry@balcan.com Cc: Kevin Blunden kblunden@balcan.com Subject: RE: need scanners and 1 search scanner in bagging George, Received 1 zapper but we need a charger for that, meantime will charge in other departments. Please we need two more zappers. Thank you Mani From: Manivannan Somasundaram Sent: Monday, November 14, 2022 4:36 PM To: George Kanatselis &lt;george@balcan.com&gt;; Perry Bachountakis &lt;perry@balcan.com&gt; Cc: Kevin Blunden &lt;kblunden@balcan.com&gt; Subject: need scanners and 1 search scanner in bagging George, We need two Zebra scanners in bagging as we are working with only one old scanner. Drivers are having hard time scanning. We gave 1 scanner to Nabil this morning to send to you that wasn’t working, and George please order one scanner to search for missing or not scanned rolls. Year end inventory is end of the month we will have difficult time without scanners. We need urgently. Thank you Mani</t>
  </si>
  <si>
    <t>0:08:52</t>
  </si>
  <si>
    <t>571:06:09</t>
  </si>
  <si>
    <t>2395:06:09</t>
  </si>
  <si>
    <t>"""8247418"",""George Kanatselis"",""George Kanatselis &lt;george@balcan.com&gt;"","""",""2025-06-26 08:47:31 -0400"",""Service Agent User"",""B2 MTL 2 (Montreal 2)"",""Information Technology (IT)"","""",""Joe Pizzuco"","""",""en"",false~""omar delivered new scanners Feb23""";"""8247418"",""George Kanatselis"",""George Kanatselis &lt;george@balcan.com&gt;"","""",""2025-06-26 08:47:31 -0400"",""Service Agent User"",""B2 MTL 2 (Montreal 2)"",""Information Technology (IT)"","""",""Joe Pizzuco"","""",""en"",false~""have ordered scanners""";"""8247418"",""George Kanatselis"",""George Kanatselis &lt;george@balcan.com&gt;"","""",""2025-06-26 08:47:31 -0400"",""Service Agent User"",""B2 MTL 2 (Montreal 2)"",""Information Technology (IT)"","""",""Joe Pizzuco"","""",""en"",false~""[@]George Kanatselis need to order them""";"""8247418"",""George Kanatselis"",""George Kanatselis &lt;george@balcan.com&gt;"","""",""2025-06-26 08:47:31 -0400"",""Service Agent User"",""B2 MTL 2 (Montreal 2)"",""Information Technology (IT)"","""",""Joe Pizzuco"","""",""en"",false~""battery charging base ordered"""</t>
  </si>
  <si>
    <t xml:space="preserve">Ryan Sullivan requested permission access to the SharePoint Finance Accounting Folder.  There is a spreadsheet he needs access to. Do you see a pending request? </t>
  </si>
  <si>
    <t>44:43:26</t>
  </si>
  <si>
    <t xml:space="preserve">Logiciel demandé/Requested Software: Sharepoint~Spécifier si autre / If other specify :: Ryan Sullivan requested permission access to the SharePoint Finance Accounting Folder.  There is a spreadsheet he needs access to. Do you see a pending request? </t>
  </si>
  <si>
    <t>"""8693530"",""Janet Ginley"",""Janet Ginley &lt;janet.ginley@reflectixinc.com&gt;"",""Systems Administrator"",""2025-06-24 10:00:14 -0400"",""Service Agent User"",""Reflectix (Markleville, Indiana)"",,"""",""&lt;None&gt;"","""",""en"",false~""Hi George, Ryan is good to go. Thanks for you help. You can close this ticket.""";"""8693530"",""Janet Ginley"",""Janet Ginley &lt;janet.ginley@reflectixinc.com&gt;"",""Systems Administrator"",""2025-06-24 10:00:14 -0400"",""Service Agent User"",""Reflectix (Markleville, Indiana)"",,"""",""&lt;None&gt;"","""",""en"",false~""Thanks George. Let me check with Ryan and make sure he can access the file.""";"""8247418"",""George Kanatselis"",""George Kanatselis &lt;george@balcan.com&gt;"","""",""2025-06-26 08:47:31 -0400"",""Service Agent User"",""B2 MTL 2 (Montreal 2)"",""Information Technology (IT)"","""",""Joe Pizzuco"","""",""en"",false~""[@]janet.ginley@reflectixinc.com done he should see the folder in teams now""";"""8693530"",""Janet Ginley"",""Janet Ginley &lt;janet.ginley@reflectixinc.com&gt;"",""Systems Administrator"",""2025-06-24 10:00:14 -0400"",""Service Agent User"",""Reflectix (Markleville, Indiana)"",,"""",""&lt;None&gt;"","""",""en"",false~""Hi George. See attached. Balcan - Accounting - Documents (1) \ General \ FINANCIALS Does this help?""";"""8247418"",""George Kanatselis"",""George Kanatselis &lt;george@balcan.com&gt;"","""",""2025-06-26 08:47:31 -0400"",""Service Agent User"",""B2 MTL 2 (Montreal 2)"",""Information Technology (IT)"","""",""Joe Pizzuco"","""",""en"",false~""[@]janet.ginley@reflectixinc.com are you sure it is called finance accounting, i found about 5 different finance folders but not """"finance accounting"""""""</t>
  </si>
  <si>
    <t>"hardware";"printer";"B8 Nelmar (Terrebonne)";"Customer Services"</t>
  </si>
  <si>
    <t>8929130 ~"Cindy@nelmar.com" ~"Cindy@nelmar.com" ~"" ~"2023-06-09 15:44:27 -0400" ~"Requester" ~"B8 Nelmar (Terrebonne)" ~"" ~"&lt;None&gt;" ~"" ~"[-]1" ~false</t>
  </si>
  <si>
    <t>customer service dept</t>
  </si>
  <si>
    <t>Need to add Sharon to printer to hold in queue</t>
  </si>
  <si>
    <t>Sharp MX C304</t>
  </si>
  <si>
    <t>6:32:24</t>
  </si>
  <si>
    <t>22:32:24</t>
  </si>
  <si>
    <t>444:08:08</t>
  </si>
  <si>
    <t>1868:08:08</t>
  </si>
  <si>
    <t>Requis pour / Requested For :: Cindy@nelmar.com~Printer Location: customer service dept~Service Request: Other~Description: Need to add Sharon to printer to hold in queue~Printer Name: Sharp MX C304</t>
  </si>
  <si>
    <t>"""8585838"",""Marie Slim"",""Marie Slim &lt;marie.slim@nelmar.com&gt;"",""Coordinator Sales Contract  Management"",""2025-05-22 15:28:42 -0400"",""Requester"",""B8 Nelmar (Terrebonne)"",""Administration"","""",""&lt;None&gt;"","""",""en"",false~""Hello Omar, I spoke with Trevor, Alaa has passwords for all types of accesses, you can check with him to get the infornation. thanks, Marie :-)""";"""8929130"",""Cindy@nelmar.com"",""Cindy@nelmar.com"","""",""2023-06-09 15:44:27 -0400"",""Requester"",""B8 Nelmar (Terrebonne)"",,"""",""&lt;None&gt;"","""",""[-]1"",false~""I do not have that information. Maybe Marie would know?""";"""8247420"",""Omar Sassi"",""Omar Sassi &lt;osassi@balcan.com&gt;"","""",""2024-07-05 08:17:06 -0400"",""Requester"",""B2 MTL 2 (Montreal 2)"",""Information Technology (IT)"","""",""&lt;None&gt;"","""",""en"",false~""i need the admin credentials to use and configurate the printer. let me know when you have it"""</t>
  </si>
  <si>
    <t>Reference tkt: 608 - Fujitsu Invoice Scanner physical Installation @ CS Plastixx office</t>
  </si>
  <si>
    <t>Hello Omar, Ticket #608 was closed as the configuration of the scanner was completed. Could you please install this scanner on Thursday in the Customer Service Dept. for Plastixx FFS, and ensure that the scans go directly to the destined folder as requested in tkt#608 please? thanks, Marie :-)</t>
  </si>
  <si>
    <t>11:32:53</t>
  </si>
  <si>
    <t>42:15:40</t>
  </si>
  <si>
    <t>13:49:13</t>
  </si>
  <si>
    <t>45:49:13</t>
  </si>
  <si>
    <t>"""8247420"",""Omar Sassi"",""Omar Sassi &lt;osassi@balcan.com&gt;"","""",""2024-07-05 08:17:06 -0400"",""Requester"",""B2 MTL 2 (Montreal 2)"",""Information Technology (IT)"","""",""&lt;None&gt;"","""",""en"",false~""The Scanner is installed and tested with Tommy in the customer service department. The path is: \\P: Customer Service \ invoice details""";"""8247420"",""Omar Sassi"",""Omar Sassi &lt;osassi@balcan.com&gt;"","""",""2024-07-05 08:17:06 -0400"",""Requester"",""B2 MTL 2 (Montreal 2)"",""Information Technology (IT)"","""",""&lt;None&gt;"","""",""en"",false~""Ticket 608 was not for Plastixffs and the job was done that's why is it closed. 608 is about connecting the scanner to the network! so this is another ticket to install this scanner in the customer service department."""</t>
  </si>
  <si>
    <t>Major Network Outage - Terrebonne site</t>
  </si>
  <si>
    <t>The Terrebonne site experienced a major outage which caused loss of connectivity to the network system.</t>
  </si>
  <si>
    <t>5:58:48</t>
  </si>
  <si>
    <t>21:58:48</t>
  </si>
  <si>
    <t>5:58:53</t>
  </si>
  <si>
    <t>21:58:53</t>
  </si>
  <si>
    <t>"""8435491"",""Avan Abubakir"",""Avan Abubakir &lt;aabubakir@balcan.com&gt;"","""",""2024-08-08 12:01:15 -0400"",""Service Agent User"",""B2 MTL 2 (Montreal 2)"",,"""",""&lt;None&gt;"","""",""en"",true~""The main issue was , all user not able to get the IP form DC so after rebooting the Exsi host then all device come up."""</t>
  </si>
  <si>
    <t>The  main issue was , all user not able to get the IP form DC so after rebooting the Exsi host then all device come up.</t>
  </si>
  <si>
    <t>https://helpdesk.balcan.com/attachments/a157e9691c9136f90ac8/_s3-technologies_-nelmar-security-packaging-systems-inc_-system-issue_outage-cw-2469246-alert_-agent-status-on-nelmar-avaya-is-failed-msg.vnd</t>
  </si>
  <si>
    <t>can't connect to NELMAR VPN</t>
  </si>
  <si>
    <t>Hi, I am unable to connect to the company VPN.</t>
  </si>
  <si>
    <t>2:19:44</t>
  </si>
  <si>
    <t>2:20:55</t>
  </si>
  <si>
    <t>"""8435491"",""Avan Abubakir"",""Avan Abubakir &lt;aabubakir@balcan.com&gt;"","""",""2024-08-08 12:01:15 -0400"",""Service Agent User"",""B2 MTL 2 (Montreal 2)"",,"""",""&lt;None&gt;"","""",""en"",true~""Hello Mike, We had an issue in in nelmar network todayt morning but later one I already checked with you to connect to VPN then you confirmed that you were able to connect. Best Regards Avan Abubakir""";"""8435491"",""Avan Abubakir"",""Avan Abubakir &lt;aabubakir@balcan.com&gt;"","""",""2024-08-08 12:01:15 -0400"",""Service Agent User"",""B2 MTL 2 (Montreal 2)"",,"""",""&lt;None&gt;"","""",""en"",true~""Hello Mike, We had an issue in in nelmar network todayt morning but later one I already checked with you to connect to VPN then you confirmed that you were able to connect. Best Regards Avan Abubakir"""</t>
  </si>
  <si>
    <t>Hello Mike,
We had an issue in in nelmar network todayt morning but later one I already checked with  you to connect to VPN then you confirmed that you were able to connect.
Best Regards
Avan Abubakir</t>
  </si>
  <si>
    <t>VPN connection</t>
  </si>
  <si>
    <t>Hi, After changing my Office pass word, my VPN can't connect to the PlastixxFFS server.</t>
  </si>
  <si>
    <t>"networking";"vpn";"B8 Plastixx FFS (Terrebonne)";"Sales"</t>
  </si>
  <si>
    <t>2:33:09</t>
  </si>
  <si>
    <t>3:07:40</t>
  </si>
  <si>
    <t>"""8435491"",""Avan Abubakir"",""Avan Abubakir &lt;aabubakir@balcan.com&gt;"","""",""2024-08-08 12:01:15 -0400"",""Service Agent User"",""B2 MTL 2 (Montreal 2)"",,"""",""&lt;None&gt;"","""",""en"",true~""From: Avan Abubakir Sent: Tuesday, November 15, 2022 1:44 PM To: Maxime Gagnon &lt;mgagnon@plastixxffs.com&gt; Cc: Perry Bachountakis &lt;perry@balcan.com&gt; Subject: VPN Connection - NCIDENT #788 Hello Maxim, Please can you tell me what kind of error you will face when you try to connect to the VPN? And can you provide us the IP for PlastixxFFS server. Best regards Avan Abubakir | Senior Network Administrator Balcan Innovations Inc. 9340 Meaux, St-Leonard, Quebec H1R 3H2 m: (514) 815-1848 | aabubakir@balcan.com www.balcan.com"""</t>
  </si>
  <si>
    <t xml:space="preserve">From: Maxime Gagnon &lt;mgagnon@plastixxffs.com&gt; 
Sent: Tuesday, November 15, 2022 2:18 PM
To: Avan Abubakir &lt;aabubakir@balcan.com&gt;
Cc: Perry Bachountakis &lt;perry@balcan.com&gt;
Subject: RE: VPN Connection - NCIDENT #788
Hi Avan,
Thank you for your email.  It seems the issue was at Plastixx.  I’m not sure what was wrong, but they just told me it’s up and running again.  
All is good.
Thanks.
Maxime Gagnon
National account manager / Directeur compte national
Plastixx FFS Technologies.
3100 rue des Bâtisseurs Street | Terrebonne | QC | J6Y 0A2
T 800.363.2283 x 312 | C 514.706.2283
mgagnon@plastixxffs.com |www.plastixxffs.com
</t>
  </si>
  <si>
    <t>FW: vadim and chafik session</t>
  </si>
  <si>
    <t>GEORGE KANATSELIS | Network Administrator - IT Balcan Innovations Inc. 9340 Meaux, St-Leonard, Quebec H1R 3H2 t: (514) 326-9130 ext. 2179 | e:
george@balcan.com www.balcan.com From: Foued Bensalem fbensalem@balcan.com Sent: Tuesday, November 15, 2022 10:30 AM To: George Kanatselis george@balcan.com Cc: Khalil Shahverdi kshahverdi@balcan.com; Vadim Belov vbelov@balcan.com; Chafik cbouhara@balcan.com Subject: vadim and chafik session Hi George, Wassim was installed new computer for me but I guess Vadim and Chafik loose their access to use my computer. Can you please give them new access thanks</t>
  </si>
  <si>
    <t>4:06:49</t>
  </si>
  <si>
    <t>wassim fixed the account issue</t>
  </si>
  <si>
    <t>Muhterem pc</t>
  </si>
  <si>
    <t>Hi Geogre The new computer In lead hand office Need to connect For German, zahid &amp; me as well Because there is only Muhterem can access right now Thanks ! Sent from my iPhone</t>
  </si>
  <si>
    <t>7:14:17</t>
  </si>
  <si>
    <t>23:14:17</t>
  </si>
  <si>
    <t>set up all accounts</t>
  </si>
  <si>
    <t>GEORGE KANATSELIS | Network Administrator - IT Balcan Innovations Inc. 9340 Meaux, St-Leonard, Quebec H1R 3H2 t: (514) 326-9130 ext. 2179 | e:
george@balcan.com www.balcan.com From: Manivannan Somasundaram mani@balcan.com Sent: Monday, November 14, 2022 4:36 PM To: George Kanatselis george@balcan.com; Perry Bachountakis perry@balcan.com Cc: Kevin Blunden kblunden@balcan.com Subject: need scanners and 1 search scanner in bagging George, We need two Zebra scanners in bagging as we are working with only one old scanner. Drivers are having hard time scanning. We gave 1 scanner to Nabil this morning to send to you that wasn’t working, and George please order one scanner to search for missing or not scanned rolls. Year end inventory is end of the month we will have difficult time without scanners. We need urgently. Thank you Mani</t>
  </si>
  <si>
    <t>5:24:52</t>
  </si>
  <si>
    <t>5:27:50</t>
  </si>
  <si>
    <t>"""8247418"",""George Kanatselis"",""George Kanatselis &lt;george@balcan.com&gt;"","""",""2025-06-26 08:47:31 -0400"",""Service Agent User"",""B2 MTL 2 (Montreal 2)"",""Information Technology (IT)"","""",""Joe Pizzuco"","""",""en"",false~""sent 1 zapper and one is on order from visuascan"""</t>
  </si>
  <si>
    <t>id: "8619997"~name: "Manivannan Somasundaram"~"Manivannan Somasundaram &lt;mani@balcan.com&gt;"~title: "Gestionnaire de production - Manager,  Production "~last_login: "2025-01-13 18:46:56 -0500"~Rôle: "Requester"~site: "B3 Laval"~~phone: ~"&lt;None&gt;"~mobile_phone: ~language: ~disabled: false</t>
  </si>
  <si>
    <t>Manivannan Somasundaram</t>
  </si>
  <si>
    <t>mani@balcan.com</t>
  </si>
  <si>
    <t>Maintenance Request 00039943 for Line # 212 Bdg 3: PRINTER ON LINE 212 ONE WEEK NOW NOT WORKING...WH</t>
  </si>
  <si>
    <t>Please Review Maintenance Request 039943 for Line # 212 Request by 2511 Status: 0.Requested Details: PRINTER ON LINE 212 ONE WEEK NOW NOT WORKING...WHAT HAPPEN TO THE CONTRACT ?</t>
  </si>
  <si>
    <t>"hardware";"printer"</t>
  </si>
  <si>
    <t>4:12:07</t>
  </si>
  <si>
    <t>5:18:55</t>
  </si>
  <si>
    <t>171:16:28</t>
  </si>
  <si>
    <t>"""8247425"",""Wassim Ben Said"",""Wassim Ben Said &lt;wbensaid@balcan.com&gt;"","""",""2023-08-07 10:39:21 -0400"",""Requester"",,""Information Technology (IT)"","""",""&lt;None&gt;"","""",""[-]1"",true~""they called the company to replace the printer""";"""8247418"",""George Kanatselis"",""George Kanatselis &lt;george@balcan.com&gt;"","""",""2025-06-26 08:47:31 -0400"",""Service Agent User"",""B2 MTL 2 (Montreal 2)"",""Information Technology (IT)"","""",""Joe Pizzuco"","""",""en"",false~""new printer was requested by leadhand to Horizon"""</t>
  </si>
  <si>
    <t>https://helpdesk.balcan.com/attachments/d76a0334f3c28b7d1ba5/maint_req00039943_5138875.pdf</t>
  </si>
  <si>
    <t>Fwd: unable to connect remotely</t>
  </si>
  <si>
    <t>Please see below. Can you assist the user? Thank you, Izabela From: Maricel Dussault maricel.dussault@nelmar.com Sent: Tuesday, November 15, 2022 7:35:41 AM To: Izabela Pawlak izabela.pawlak@nelmar.com Subject: unable to connect remotely Good morning Iza, I am working from home today. Is the server down by any chance? I have been trying to connect since 7am but have not been successful. Please advise. Thank you! Best regards, Maricel Dussault Pre-production Coordinator NEL MAR Security Packaging Systems T 450 477 0001 x274 T 800 363 2283 nelmar.com Confidential and Proprietary to NELMAR Security Packaging Systems</t>
  </si>
  <si>
    <t>4:59:02</t>
  </si>
  <si>
    <t>6:15:51</t>
  </si>
  <si>
    <t>25:21:04</t>
  </si>
  <si>
    <t>"""8901834"",""Maricel Dussault"",""Maricel Dussault &lt;maricel.dussault@nelmar.com&gt;"","""",""2022-11-04 14:12:27 -0400"",""Requester"",""B8 Nelmar (Terrebonne)"",,"""",""&lt;None&gt;"","""",""[-]1"",false~""Hello, Thank you! Everything is up and running this morning. Have a good day! Thank you, Maricel Dussault Pre-production Coordinator NEL MAR Security Packaging Systems T 450 477 0001 x274 T 800 363 2283 nelmar.com Confidential and Proprietary to NELMAR Security Packaging Systems From: Balcan Innovations - Centre d'aide / Service Desk helpdesk@balcan.com Sent: Wednesday, November 16, 2022 8:50 AM To: Izabela Pawlak izabela.pawlak@nelmar.com Cc: Maricel Dussault maricel.dussault@nelmar.com; Marie Slim marie.slim@nelmar.com Subject: Requête / Incident #783 Fwd: unable to connect remotely""";"""8435491"",""Avan Abubakir"",""Avan Abubakir &lt;aabubakir@balcan.com&gt;"","""",""2024-08-08 12:01:15 -0400"",""Service Agent User"",""B2 MTL 2 (Montreal 2)"",,"""",""&lt;None&gt;"","""",""en"",true~""From: Avan Abubakir Sent: Tuesday, November 15, 2022 1:59 PM To: Maricel Dussault &lt;maricel.dussault@nelmar.com&gt; Cc: Perry Bachountakis &lt;perry@balcan.com&gt; Subject: unable to connect remotely - INCIDENT #783 Hello Maricel, Please can you specify what is your issue exactly? In the morning we had an issue in Nelmar network , so please can you let me know if you still have an issue with your connectivity? Best regards Avan Abubakir | Senior Network Administrator Balcan Innovations Inc. 9340 Meaux, St-Leonard, Quebec H1R 3H2 m: (514) 815-1848 | aabubakir@balcan.com www.balcan.com"""</t>
  </si>
  <si>
    <t>Issue resolved as per user confirmation.</t>
  </si>
  <si>
    <t>"maricel.dussault@nelmar.com";"marie.slim@nelmar.com";"support@balcaninnovationsinc.samanage.com"</t>
  </si>
  <si>
    <t xml:space="preserve">fixing scanner issue for chantal bouchard </t>
  </si>
  <si>
    <t xml:space="preserve">install computer for muhterem </t>
  </si>
  <si>
    <t>12:29:45</t>
  </si>
  <si>
    <t>44:29:45</t>
  </si>
  <si>
    <t>125:40:18</t>
  </si>
  <si>
    <t>525:40:18</t>
  </si>
  <si>
    <t>"""8247420"",""Omar Sassi"",""Omar Sassi &lt;osassi@balcan.com&gt;"","""",""2024-07-05 08:17:06 -0400"",""Requester"",""B2 MTL 2 (Montreal 2)"",""Information Technology (IT)"","""",""&lt;None&gt;"","""",""en"",false~""The problem with the printer is fixed and tested. i also give Melanie access to print in Plastix department. IP address for the printer: 192.168.0.229""";"""8247420"",""Omar Sassi"",""Omar Sassi &lt;osassi@balcan.com&gt;"","""",""2024-07-05 08:17:06 -0400"",""Requester"",""B2 MTL 2 (Montreal 2)"",""Information Technology (IT)"","""",""&lt;None&gt;"","""",""en"",false~""I need admin access to be able to configure the printer. Ala will be able to have its information, but we need the IP of the printer which is not accessible from the menu.. If it is possible to find the IP from one of the computers connected with the printer. Thank you !""";"""8926247"",""Melanie Viau"",""Melanie Viau &lt;mviau@plastixxffs.com&gt;"","""",""2025-06-12 11:20:19 -0400"",""Requester"",""B8 Nelmar (Terrebonne)"",,"""",""&lt;None&gt;"","""",""[-]1"",false~""Following up again on this. Who can I escalate this to get support?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Thursday, November 24, 2022 1:46 PM To: Balcan Innovations - Centre d'aide / Service Desk helpdesk@balcan.com Cc: Marie Slim marie.slim@nelmar.com Subject: RE: Requêtre / Incident #780 Demande générale / General Support Incident Following up on this again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Monday, November 21, 2022 8:11 AM To: Balcan Innovations - Centre d'aide / Service Desk &lt;helpdesk@balcan.com&gt; Subject: RE: Requêtre / Incident #780 Demande générale / General Support Incident Following up on this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Wednesday, November 16, 2022 1:12 PM To: Balcan Innovations - Centre d'aide / Service Desk &lt;helpdesk@balcan.com&gt; Subject: RE: Requêtre / Incident #780 Demande générale / General Support Incident 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November 16, 2022 12:38 PM To: Melanie Viau &lt;mviau@plastixxffs.com&gt; Subject: Requêtre / Incident #780 Demande générale / General Support Incident""";"""8585838"",""Marie Slim"",""Marie Slim &lt;marie.slim@nelmar.com&gt;"",""Coordinator Sales Contract  Management"",""2025-05-22 15:28:42 -0400"",""Requester"",""B8 Nelmar (Terrebonne)"",""Administration"","""",""&lt;None&gt;"","""",""en"",false~""Hello Omar, Please contact Melanie and advise her what kind of information you require. thanks, Marie :-)""";"""8926247"",""Melanie Viau"",""Melanie Viau &lt;mviau@plastixxffs.com&gt;"","""",""2025-06-12 11:20:19 -0400"",""Requester"",""B8 Nelmar (Terrebonne)"",,"""",""&lt;None&gt;"","""",""[-]1"",false~""Following up on this please.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Melanie Viau Sent: Wednesday, November 16, 2022 1:12 PM To: Balcan Innovations - Centre d'aide / Service Desk helpdesk@balcan.com Subject: RE: Requêtre / Incident #780 Demande générale / General Support Incident 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lt;helpdesk@balcan.com&gt; Sent: Wednesday, November 16, 2022 12:38 PM To: Melanie Viau &lt;mviau@plastixxffs.com&gt; Subject: Requêtre / Incident #780 Demande générale / General Support Incident""";"""8926247"",""Melanie Viau"",""Melanie Viau &lt;mviau@plastixxffs.com&gt;"","""",""2025-06-12 11:20:19 -0400"",""Requester"",""B8 Nelmar (Terrebonne)"",,"""",""&lt;None&gt;"","""",""[-]1"",false~""Hi, The printer is in my office on the first floor. Mélanie Viau Director, Customer Service &amp; Account Management Plastixx FFS Technologies, a division of Balcan Innovations 3100 rue des Bâtisseurs | Terrebonne | QC | J6Y 0A2 T 800.363.2283 x 331 | C 514.924.6873| F 450.477.1724 mviau@plastixxffs.com | www.plastixxffs.com Confidential and Proprietary to Plastixx FFS Technologies From: Balcan Innovations - Centre d'aide / Service Desk helpdesk@balcan.com Sent: Wednesday, November 16, 2022 12:38 PM To: Melanie Viau mviau@plastixxffs.com Subject: Requêtre / Incident #780 Demande générale / General Support Incident""";"""8247420"",""Omar Sassi"",""Omar Sassi &lt;osassi@balcan.com&gt;"","""",""2024-07-05 08:17:06 -0400"",""Requester"",""B2 MTL 2 (Montreal 2)"",""Information Technology (IT)"","""",""&lt;None&gt;"","""",""en"",false~""we need more information about the printer location""";"""8926247"",""Melanie Viau"",""Melanie Viau &lt;mviau@plastixxffs.com&gt;"","""",""2025-06-12 11:20:19 -0400"",""Requester"",""B8 Nelmar (Terrebonne)"",,"""",""&lt;None&gt;"","""",""[-]1"",false~""Printer not working."""</t>
  </si>
  <si>
    <t>needs access to Shipping Drive W:</t>
  </si>
  <si>
    <t>377:22:49</t>
  </si>
  <si>
    <t>1561:22:49</t>
  </si>
  <si>
    <t>377:30:27</t>
  </si>
  <si>
    <t>1561:30:27</t>
  </si>
  <si>
    <t>Logiciel demandé/Requested Software: Other~Spécifier si autre / If other specify :: needs access to Shipping Drive W:</t>
  </si>
  <si>
    <t>"""8247418"",""George Kanatselis"",""George Kanatselis &lt;george@balcan.com&gt;"","""",""2025-06-26 08:47:31 -0400"",""Service Agent User"",""B2 MTL 2 (Montreal 2)"",""Information Technology (IT)"","""",""Joe Pizzuco"","""",""en"",false~""emailed the user to see if ok"""</t>
  </si>
  <si>
    <t>gave access to shipping drive</t>
  </si>
  <si>
    <t>Tool for IT new BA</t>
  </si>
  <si>
    <t>HI there , Please consider adding a license for Visio and MS project for D. Ouattara Thanks</t>
  </si>
  <si>
    <t>7:09:55</t>
  </si>
  <si>
    <t>23:09:55</t>
  </si>
  <si>
    <t>11:02:36</t>
  </si>
  <si>
    <t>43:02:36</t>
  </si>
  <si>
    <t>"""8247418"",""George Kanatselis"",""George Kanatselis &lt;george@balcan.com&gt;"","""",""2025-06-26 08:47:31 -0400"",""Service Agent User"",""B2 MTL 2 (Montreal 2)"",""Information Technology (IT)"","""",""Joe Pizzuco"","""",""en"",false~""[@]Dieynaba Ouattara if you need me to help or to connect and install app just email me , it's george""";"""8247418"",""George Kanatselis"",""George Kanatselis &lt;george@balcan.com&gt;"","""",""2025-06-26 08:47:31 -0400"",""Service Agent User"",""B2 MTL 2 (Montreal 2)"",""Information Technology (IT)"","""",""Joe Pizzuco"","""",""en"",false~""[@]Pier Capra new software was given to Ouattara , she needs to download from her account and install it"""</t>
  </si>
  <si>
    <t>new software was ordered and given to Ouattara</t>
  </si>
  <si>
    <t>"hardware";"B3 Laval";"R&amp;D / Sustainability";"printer"</t>
  </si>
  <si>
    <t>The old printer in the lab stopped working. I have sent multiple requests for a new printer equipped with scanner for our Laval lab - still waiting for a response.</t>
  </si>
  <si>
    <t>16:45:51</t>
  </si>
  <si>
    <t>48:45:51</t>
  </si>
  <si>
    <t>146:08:23</t>
  </si>
  <si>
    <t>578:08:23</t>
  </si>
  <si>
    <t>Requis pour / Requested For :: Khalil Shahverdi~Choix équipements / Hardware Choices :: Other~Spécifier si autre / If other specify :: The old printer in the lab stopped working. I have sent multiple requests for a new printer equipped with scanner for our Laval lab - still waiting for a response.</t>
  </si>
  <si>
    <t>"""8247420"",""Omar Sassi"",""Omar Sassi &lt;osassi@balcan.com&gt;"","""",""2024-07-05 08:17:06 -0400"",""Requester"",""B2 MTL 2 (Montreal 2)"",""Information Technology (IT)"","""",""&lt;None&gt;"","""",""en"",false~""printer it's installed and tested with guys in the lab.""";"""8247420"",""Omar Sassi"",""Omar Sassi &lt;osassi@balcan.com&gt;"","""",""2024-07-05 08:17:06 -0400"",""Requester"",""B2 MTL 2 (Montreal 2)"",""Information Technology (IT)"","""",""&lt;None&gt;"","""",""en"",false~""sorry about the late delay, you know we had our system down. I will bring with me the printer to install it next time I will be in Laval.""";"""8247420"",""Omar Sassi"",""Omar Sassi &lt;osassi@balcan.com&gt;"","""",""2024-07-05 08:17:06 -0400"",""Requester"",""B2 MTL 2 (Montreal 2)"",""Information Technology (IT)"","""",""&lt;None&gt;"","""",""en"",false~""i tried to give the team access to scan with OKI Printer but it i can't. Thursday i will install printer with scanner from my office in IT department, Montreal""";"""8786937"",""Tu Phuong Vo"",""Tu Phuong Vo &lt;tvo@balcan.com&gt;"",""IT Manager - Assets, Contracts and Services"",""2025-06-26 09:18:18 -0400"",""Administrator"",""B1 MTL 1 (Montreal 1)"",""Information Technology (IT)"","""",""Tao Wong"","""",""en"",false~""Discussion done with Wassim and Khalil. User is requesting for a new Printer that has a scan option.""";"""8619957"",""Khalil Shahverdi"",""Khalil Shahverdi &lt;kshahverdi@balcan.com&gt;"",""Gestionnaire technique - Technical Manager"",""2025-06-17 13:40:09 -0400"",""Requester"",""B3 Laval"",,,""&lt;None&gt;"",,,false~""Our IT technician was here last week and worked on it – even the Qualtech guy came here - they couldn’t fix it. Thanks, KSS. From: Balcan Innovations - Centre d'aide / Service Desk helpdesk@balcan.com Sent: Wednesday, November 16, 2022 4:23 PM To: Khalil Shahverdi kshahverdi@balcan.com Subject: Requêtre / Incident #777 Nouvel équipement / New Hardware""";"""8786937"",""Tu Phuong Vo"",""Tu Phuong Vo &lt;tvo@balcan.com&gt;"",""IT Manager - Assets, Contracts and Services"",""2025-06-26 09:18:18 -0400"",""Administrator"",""B1 MTL 1 (Montreal 1)"",""Information Technology (IT)"","""",""Tao Wong"","""",""en"",false~""[@]Khalil Shahverdi a technician is plan to go to Nelmar tomorrow but after this run he will go back to Laval. He will double check the Printer issue. Once he confirms the issue, if it is related to the functionality of the printer then he will let me know and we will adjust with Qualtech""";"""8786937"",""Tu Phuong Vo"",""Tu Phuong Vo &lt;tvo@balcan.com&gt;"",""IT Manager - Assets, Contracts and Services"",""2025-06-26 09:18:18 -0400"",""Administrator"",""B1 MTL 1 (Montreal 1)"",""Information Technology (IT)"","""",""Tao Wong"","""",""en"",false~""From your picture, I believe this is the one. Ok, noted that this one will be discontinued, On Line 3, do you see this printer :""";"""8619957"",""Khalil Shahverdi"",""Khalil Shahverdi &lt;kshahverdi@balcan.com&gt;"",""Gestionnaire technique - Technical Manager"",""2025-06-17 13:40:09 -0400"",""Requester"",""B3 Laval"",,,""&lt;None&gt;"",,,false~""This is the only Canon printer I see but it was not the lab. It’s broken and currently sitting outside to be picked up. IT guys confirmed it was not fixable. Thanks, KSS. From: Balcan Innovations - Centre d'aide / Service Desk helpdesk@balcan.com Sent: Wednesday, November 16, 2022 2:47 PM To: Khalil Shahverdi kshahverdi@balcan.com Subject: Requêtre / Incident #777 Nouvel équipement / New Hardware""";"""8786937"",""Tu Phuong Vo"",""Tu Phuong Vo &lt;tvo@balcan.com&gt;"",""IT Manager - Assets, Contracts and Services"",""2025-06-26 09:18:18 -0400"",""Administrator"",""B1 MTL 1 (Montreal 1)"",""Information Technology (IT)"","""",""Tao Wong"","""",""en"",false~""[@]Khalil Shahverdi Thanks for the info. Seems that this printer belongs to QUALTEC and I believe we pay them support for this. First I will see what type of service we have with them. Secondly, In laval, it seems that the below printer is not in use : Lab (general)
Canon MF4570
HBG04376 Is there a way for you to let me know if this printer is in a lab?""";"""8619957"",""Khalil Shahverdi"",""Khalil Shahverdi &lt;kshahverdi@balcan.com&gt;"",""Gestionnaire technique - Technical Manager"",""2025-06-17 13:40:09 -0400"",""Requester"",""B3 Laval"",,,""&lt;None&gt;"",,,false~""See the attachment for more information. Please make sure the new printer is equipped with a scanner – it’s needed for the lab activities. Thanks KSS. From: Balcan Innovations - Centre d'aide / Service Desk helpdesk@balcan.com Sent: Wednesday, November 16, 2022 1:54 PM To: Khalil Shahverdi kshahverdi@balcan.com Subject: Requêtre / Incident #777 Nouvel équipement / New Hardware""";"""8619957"",""Khalil Shahverdi"",""Khalil Shahverdi &lt;kshahverdi@balcan.com&gt;"",""Gestionnaire technique - Technical Manager"",""2025-06-17 13:40:09 -0400"",""Requester"",""B3 Laval"",,,""&lt;None&gt;"",,,false~""See the attachment for more information. Please make sure the new printer is equipped with a scanner – it’s needed for the lab activities. Thanks, KSS.""";"""8786937"",""Tu Phuong Vo"",""Tu Phuong Vo &lt;tvo@balcan.com&gt;"",""IT Manager - Assets, Contracts and Services"",""2025-06-26 09:18:18 -0400"",""Administrator"",""B1 MTL 1 (Montreal 1)"",""Information Technology (IT)"","""",""Tao Wong"","""",""en"",false~""Hi @Khalil Shahverdi Can you tell me the Serial # of the broken printer? I will see if we have a spare one that can be used quickly"""</t>
  </si>
  <si>
    <t>TEST TEST
NEED a new laptop</t>
  </si>
  <si>
    <t>0:20:13</t>
  </si>
  <si>
    <t>Requis pour / Requested For :: Tu Phuong Vo~Choix équipements / Hardware Choices :: Laptop~Spécifier si autre / If other specify :: TEST TEST
NEED a new laptop</t>
  </si>
  <si>
    <t>TEST only</t>
  </si>
  <si>
    <t>8619895 ~"Gang Wang" ~"Gang Wang &lt;gwang@balcan.com&gt;" ~"Technicien de laboratoire - Lab Technician" ~"2024-07-23 08:15:41 -0400" ~"Requester" ~"B1 MTL 1 (Montreal 1)" ~"&lt;None&gt;" ~false</t>
  </si>
  <si>
    <t>printer # 170, in the lobby of RD in B#1</t>
  </si>
  <si>
    <t xml:space="preserve">the scanned document couldn't be sent by email </t>
  </si>
  <si>
    <t>OKI MB780,  #170</t>
  </si>
  <si>
    <t>15:43:44</t>
  </si>
  <si>
    <t>47:43:44</t>
  </si>
  <si>
    <t>Requis pour / Requested For :: Gang Wang~Printer Location: printer # 170, in the lobby of RD in B#1~Service Request: Other~Description: the scanned document couldn't be sent by email ~Printer Name: OKI MB780,  #170</t>
  </si>
  <si>
    <t>"""8619895"",""Gang Wang"",""Gang Wang &lt;gwang@balcan.com&gt;"",""Technicien de laboratoire - Lab Technician"",""2024-07-23 08:15:41 -0400"",""Requester"",""B1 MTL 1 (Montreal 1)"",,,""&lt;None&gt;"",,,false~""the problem was fixed Thanks"""</t>
  </si>
  <si>
    <t>31:25:03</t>
  </si>
  <si>
    <t>95:25:03</t>
  </si>
  <si>
    <t>563:00:24</t>
  </si>
  <si>
    <t>2355:00:24</t>
  </si>
  <si>
    <t>Requis pour / Requested For :: Roberto Carrillo~Choix équipements / Hardware Choices :: Laptop</t>
  </si>
  <si>
    <t>"""8247418"",""George Kanatselis"",""George Kanatselis &lt;george@balcan.com&gt;"","""",""2025-06-26 08:47:31 -0400"",""Service Agent User"",""B2 MTL 2 (Montreal 2)"",""Information Technology (IT)"","""",""Joe Pizzuco"","""",""en"",false~""emailed roberto to see if he has docking st.""";"""8247418"",""George Kanatselis"",""George Kanatselis &lt;george@balcan.com&gt;"","""",""2025-06-26 08:47:31 -0400"",""Service Agent User"",""B2 MTL 2 (Montreal 2)"",""Information Technology (IT)"","""",""Joe Pizzuco"","""",""en"",false~""he still needs a docking station to close ticket"""</t>
  </si>
  <si>
    <t>"hardware";"B1 MTL 1 (Montreal 1)";"Finance &amp; Accounting";"keyboard"</t>
  </si>
  <si>
    <t>8620123 ~"Veronique Croteau-Gingras" ~"Veronique Croteau-Gingras &lt;veronique@balcan.com&gt;" ~"Assistante ~ Comptes payables - Assistant ~ Accounts Payable" ~"2025-04-25 17:41:40 -0400" ~"Requester" ~"B1 MTL 1 (Montreal 1)" ~"&lt;None&gt;" ~false</t>
  </si>
  <si>
    <t>23:30:14</t>
  </si>
  <si>
    <t>71:30:14</t>
  </si>
  <si>
    <t>Requis pour / Requested For :: Veronique Croteau-Gingras~Choix équipements / Hardware Choices :: Desktop</t>
  </si>
  <si>
    <t>"""8620123"",""Veronique Croteau-Gingras"",""Veronique Croteau-Gingras &lt;veronique@balcan.com&gt;"",""Assistante, Comptes payables - Assistant, Accounts Payable"",""2025-04-25 17:41:40 -0400"",""Requester"",""B1 MTL 1 (Montreal 1)"",,,""&lt;None&gt;"",,,false~""computer""";"""8247418"",""George Kanatselis"",""George Kanatselis &lt;george@balcan.com&gt;"","""",""2025-06-26 08:47:31 -0400"",""Service Agent User"",""B2 MTL 2 (Montreal 2)"",""Information Technology (IT)"","""",""Joe Pizzuco"","""",""en"",false~""[@]Veronique Croteau-Gingras what hardware are you requesting? can you add info to your request"""</t>
  </si>
  <si>
    <t>omar set her up with new DELL</t>
  </si>
  <si>
    <t xml:space="preserve">fixing scanner for josee dubuc </t>
  </si>
  <si>
    <t>FW: Lab Folder Access to Helen/Mark</t>
  </si>
  <si>
    <t>Ok to give access From: Oscar Aguilar oaguilar@balcan.com Sent: November 14, 2022 8:59 AM To: George Kanatselis george@balcan.com; Perry Bachountakis perry@balcan.com; Helen Vlogiannitis helenv@balcan.com; Mark Gallo mgallo@balcan.com Subject: Lab Folder Access to Helen/Mark George/Perry, Would it be possible to grant access to the Lab folder to Helen and Mark? This is were we store the CofA of resins we get and sometimes they need to go back to those documents when transferring material to Terrebonne for instance. Please let us know. Thank you, Oscar</t>
  </si>
  <si>
    <t>i added  them</t>
  </si>
  <si>
    <t>0:39:58</t>
  </si>
  <si>
    <t>"""8247418"",""George Kanatselis"",""George Kanatselis &lt;george@balcan.com&gt;"","""",""2025-06-26 08:47:31 -0400"",""Service Agent User"",""B2 MTL 2 (Montreal 2)"",""Information Technology (IT)"","""",""Joe Pizzuco"","""",""en"",false~""[@]annie.martin@nelmar.com i added her to the accounting group""";"""8924606"",""Annie Martin"",""Annie Martin &lt;annie.martin@nelmar.com&gt;"","""",""2025-06-20 11:44:53 -0400"",""Requester"",""B8 Nelmar (Terrebonne)"",,"""",""&lt;None&gt;"","""",""[-]1"",false~""Bonjour, can you please give access in modification to Charmaine Aberin to following folders on the network: W:\Accounting she only has read only access"""</t>
  </si>
  <si>
    <t>i added her to the right group</t>
  </si>
  <si>
    <t>Urgent  Month End</t>
  </si>
  <si>
    <t>Hi, Giuliano is helping me with the month end process which is a critical task Continuous problems accessing files which Greg Tims (Triton) had access to. Please advise if something needs to be done from our side. I have given him access via teams but it either expires, has problems synchronizing and cannot open in APP Thanks Mario Ronca | Corporate Director of Finance &amp; Controller Balcan Innovations Inc. 9340 Meaux, St-Leonard, Quebec H1R 3H2 t: (438) 880-9910 | e:
mronca@balcan.com | www.balcan.com From: Giuliano Belmonte gbelmonte@tritonadvisory.com Sent: November 14, 2022 7:38 AM To: Mario Ronca mronca@balcan.com Subject: RE: conso next steps - Access Issue Importance: High Good morning Mario, I’m following up on my messages yesterday with regards to the accesses to the various work folders (particularly Consolidation and Financials) that simply stopped working (see message below). This is critical to finish the work for the month. At this stage, and if possible, I think the best option is if I were to come by the Balcan offices today to at least recticfy this issue, either with yourself or with anyone on the IT front. I am also still missing synchronization and access rights that continue to make the work less than optimal. In the meantime, can you please attempt to reset my accesses to the following: ‘CONSOLIDATION’, ‘FINANCIALS’, ‘ELISA AR’, CAPEX PROJECT’ I’m free to troubleshoot and confirm as necessary. Thank you, Giuliano From: Mario Ronca &lt; mronca@balcan.com &gt; Sent: Friday, November 11, 2022 3:59 PM To: Giuliano Belmonte &lt; gbelmonte@tritonadvisory.com &gt; Subject: conso next steps Hi Giuliano, all reporting packs should be updated. The first priority is to link the P&amp;L, then BS and then eliminate interco Balance Sheet. I will take care of Interco P&amp;L eliminations Let me know if you have any questions Thanks Mario Ronca | Corporate Director of Finance &amp; Controller Balcan Innovations Inc. 9340 Meaux, St-Leonard, Quebec H1R 3H2 t: (438) 880-9910 | e: mronca@balcan.com | www.balcan.com</t>
  </si>
  <si>
    <t>"B1 MTL 1 (Montreal 1)";"applications";"Office";"Excel";"Word"</t>
  </si>
  <si>
    <t>37:05:53</t>
  </si>
  <si>
    <t>37:06:51</t>
  </si>
  <si>
    <t>47:56:18</t>
  </si>
  <si>
    <t>181:52:38</t>
  </si>
  <si>
    <t>"""8247446"",""Tao Wong"",""Tao Wong &lt;twong@balcan.com&gt;"",""CIO"",""2025-06-24 18:27:38 -0400"",""Administrator"",""B2 MTL 2 (Montreal 2)"",""Information Technology (IT)"","""",""&lt;None&gt;"","""",""en"",false~""Hi Mario, If you use the Share functionality , it will last only 30 days, because Teams will automatically revoke those kinds of access after 30 days. If you want him to have access indefinitely, we can set it up, but you will need to remember to remove them once they don’t need it. If so, you can give me his email address and I can grant him access to Teams, we can also grant him access to a specific folder if required. Currently all Triton user are not permanent member of the Teams site so their access are revoked after 30 days. Thanks Tao From: Mario Ronca &lt;mronca@balcan.com&gt; Sent: Tuesday, November 15, 2022 5:10 PM To: Tao Wong &lt;twong@balcan.com&gt; Subject: RE: Requête / Incident #769 Urgent Month End Thanks. This is the folder. I am able to give him access but he seems to have permissions issues and last week he also lost his access and had to grant him access again. See his comments below “Although I can work with the file unencumbered, my limited SharePoint permissions will not allow for any new links to be updated when copied over to a new month. It seems that when the file is only accessible via the ‘web browser’ all ‘links to other files are disabled’” Mario Ronca | Corporate Director of Finance &amp; Controller Balcan Innovations Inc. 9340 Meaux, St-Leonard, Quebec H1R 3H2 t: (438) 880-9910 | e: mronca@balcan.com | www.balcan.com From: Tao Wong &lt;twong@balcan.com&gt; Sent: November 15, 2022 5:04 PM To: Mario Ronca &lt;mronca@balcan.com&gt; Subject: RE: Requête / Incident #769 Urgent Month End Send me the sharepoint link that he is trying to access. I’ll have someone look into it Thanks Tao From: Mario Ronca &lt;mronca@balcan.com&gt; Sent: Tuesday, November 15, 2022 4:56 PM To: Tao Wong &lt;twong@balcan.com&gt; Subject: FW: Requête / Incident #769 Urgent Month End Hi Tao, I hate to bother you with this but it is important this get’s resolved. Giuliano is helping me with month end, which is already late, and he has issues accessing files in sharepoint for which his predecessor did not have. Please let me know if someone can help us. thanks Mario Ronca | Corporate Director of Finance &amp; Controller Balcan Innovations Inc. 9340 Meaux, St-Leonard, Quebec H1R 3H2 t: (438) 880-9910 | e: mronca@balcan.com | www.balcan.com"""</t>
  </si>
  <si>
    <t>Triton user was added as Team member of Balcan Accounting site</t>
  </si>
  <si>
    <t>Communications (Public) Thématique de la semaine / Weekly Thematic! Voici notre plus récente thématique hebdomadaire. Cliquez sur le titre pour en prendre connaissance. / Here is our latest weekly Thematic. Click on the title to read its content. Thématique: bien s’hydrater! Voici la plus récente thématique de notre série hebdomadaire à discuter en équipe. Dans le cadre de la mise en valeur de notre priorité sur la sécurité de tous et chacun et le respect des autres, nous vous encourageons à suivre les bonnes pratiques … communications 2022-11-14 3 views Thematic: Staying hydrated! Here is the most recent theme of our weekly series to discuss as a team. To highlight our priority on everyone's safety and respect for each other, we encourage you to follow good safety practices and read the attached brochure! Objectives of the th… communications 2022-11-14 3 views Go To Site Get the SharePoint Mobile App</t>
  </si>
  <si>
    <t>https://helpdesk.balcan.com/attachments/9661d3369a8cf8898bcb/attachedimage.octet
https://helpdesk.balcan.com/attachments/19cf7550f97a739678dd/attachedimage.octet
https://helpdesk.balcan.com/attachments/a550ff56762ea346524f/attachedimage.octet
https://helpdesk.balcan.com/attachments/054fcca582a78f5bef91/attachedimage.octet
https://helpdesk.balcan.com/attachments/acbb0bbd0bd2820083ec/attachedimage.octet
https://helpdesk.balcan.com/attachments/0f835d3e6f5ac4cc729f/attachedimage.octet</t>
  </si>
  <si>
    <t>"B8 Nelmar (Terrebonne)";"Customer Services";"applications";"outlook";"Email";"Office";"Excel";"Word"</t>
  </si>
  <si>
    <t>0:50:25</t>
  </si>
  <si>
    <t>"""8585838"",""Marie Slim"",""Marie Slim &lt;marie.slim@nelmar.com&gt;"",""Coordinator Sales Contract  Management"",""2025-05-22 15:28:42 -0400"",""Requester"",""B8 Nelmar (Terrebonne)"",""Administration"","""",""&lt;None&gt;"","""",""en"",false~""I had her reboot her pc, and also check if there were any windows updates. It was up to date, however it seemed like her updates are """"paused"""" for 7 days. See message appeared: Katherine looks after the customer service emails and needs to be up and running as quickly as possible, please contact her ASAP on teams or her extension to resolve the issue. thank you , Marie""";"""8924509"",""Katherine Lagogianis"",""Katherine Lagogianis &lt;katherine.lagogianis@nelmar.com&gt;"","""",""2025-06-17 14:22:28 -0400"",""Requester"",""B8 Nelmar (Terrebonne)"",,"""",""&lt;None&gt;"","""",""[-]1"",false~""Please help, I can't open my outlook."""</t>
  </si>
  <si>
    <t>ran repair and fixed it</t>
  </si>
  <si>
    <t>Can you give access to Pier like Duc in BERP THANKS
Sent from Outlook for iOS From: Pier Capra pcapra@balcan.com Sent: Friday, November 11, 2022 14:33 To: Perry Bachountakis perry@balcan.com Subject: Access to BERP HI Perry , Could you give me access to BERP , will help for the inventory project as well thanks</t>
  </si>
  <si>
    <t>22:25:20</t>
  </si>
  <si>
    <t>74:27:55</t>
  </si>
  <si>
    <t>set in BERP like DUC</t>
  </si>
  <si>
    <t>"support@balcaninnovationsinc.samanage.com";"pcapra@balcan.com";"george@balcan.com"</t>
  </si>
  <si>
    <t>FW: Printer Lab</t>
  </si>
  <si>
    <t>GEORGE KANATSELIS | Network Administrator - IT Balcan Innovations Inc. 9340 Meaux, St-Leonard, Quebec H1R 3H2 t: (514) 326-9130 ext. 2179 | e: george@balcan.com www.balcan.com From: Foued Bensalem fbensalem@balcan.com Sent: Thursday, November 10, 2022 10:21 AM To: support support@balcan.com Subject: Printer Lab Please could you change our computer ( Farid-HP) because it is very slow and heavy, Thanks FOUED BENSALEM | Q.C. Laboratory Technician Balcan Innovations Inc . 304 Rue Saulnier, Laval, QC H7M 3T3 t: (514) 326-9130 ext. 4283 e: fbensalem@balcan.com | www.balcan.com</t>
  </si>
  <si>
    <t>23:24:35</t>
  </si>
  <si>
    <t>119:24:35</t>
  </si>
  <si>
    <t>FW: 2e demande: Accès nouvelle coordonnatrice HR (Laval)</t>
  </si>
  <si>
    <t>GEORGE KANATSELIS | Network Administrator - IT Balcan Innovations Inc. 9340 Meaux, St-Leonard, Quebec H1R 3H2 t: (514) 326-9130 ext. 2179 | e:
george@balcan.com www.balcan.com From: Denis Dubord ddubord@balcan.com Sent: Friday, November 11, 2022 8:57 AM To: support support@balcan.com Cc: Julie Lavergne jlavergne@balcan.com; Maude Perreault maude.perreault@nelmar.com Subject: 2e demande: Accès nouvelle coordonnatrice HR (Laval) Bonjour, Je vous relance concernant ma demande du 2 novembre dernier (voir courriel ci-bas). Est-ce que quelqu’un dans votre équipe peut m’appeler ou venir me voir aujourd’hui ou lundi svp? Merci et bonne journée! __________________________________________________ DENIS DUBORD | Partenaire d’Affaires RH - HR Business Partner Balcan Innovations Inc. 304, rue Saulnier, Laval (Québec), H7M 3T3 M (438) 885-9931 | ddubord@balcan.com www.balcan.com De : Denis Dubord Envoyé : Wednesday, November 2, 2022 2:13 PM À : support &lt;support@balcan.com&gt; Cc : Julie Lavergne &lt;jlavergne@balcan.com&gt;; Maude Perreault &lt;maude.perreault@nelmar.com&gt; Objet : Accès nouvelle coordonnatrice HR (Laval) Bonjour à vous, Maude Perreault travaille actuellement à Terrebonne (Nlemar) et elle débutera à
Laval ce lundi 7 novembre. Elle aura besoin : Elle a un laptop de Nelmar. Quelqu’un parmi vous pourrait venir configurer ses accès (réseau, imprimantes…) lundi entre 9h et 16h? ou mercredi prochain entre 9h et 14h? Vous pourrez m’appeler sur mon cellulaire quand vous serez prêt (438-885-9931) Clavier et souris sans fil Elle a présentement une adresse courriel « maude.perreault@nelmar.com ». Pouvez-vous la modifier pour « mperreault@balcan.com »? Cellulaire (autorisé par Julie Lavergne qui est en copie dans ce courriel) Merci à l’avance et faites-moi signe si vous avez des questions! Bonne journée! __________________________________________________ DENIS DUBORD | Partenaire d’Affaires RH - HR Business Partner Balcan Innovations Inc. 304, rue Saulnier, Laval (Québec), H7M 3T3 M (438) 885-9931 | ddubord@balcan.com www.balcan.com</t>
  </si>
  <si>
    <t>50:54:00</t>
  </si>
  <si>
    <t>242:54:00</t>
  </si>
  <si>
    <t>set up laptop, email</t>
  </si>
  <si>
    <t>FW: labled</t>
  </si>
  <si>
    <t>GEORGE KANATSELIS | Network Administrator - IT Balcan Innovations Inc. 9340 Meaux, St-Leonard, Quebec H1R 3H2 t: (514) 326-9130 ext. 2179 | e:
george@balcan.com www.balcan.com From: Roy Shmilovich rshmilovich@balcan.com Sent: Friday, November 11, 2022 12:45 PM To: George Kanatselis george@balcan.com Subject: labled Hi George Attached are the labels we need on top of the ones I sent a month ago Please note that the RV isle needs to be put in the system as it’s a new isle thanks Roy Shmilovich Balcan Innovations Inc. Shipping &amp; complaints supervisor 8300 Place Marien Montréal-Est, QC H1B 5W6 rshmilovich@balcan.com Tel:(514)3269130 ext:3415</t>
  </si>
  <si>
    <t>19:42:32</t>
  </si>
  <si>
    <t>115:42:32</t>
  </si>
  <si>
    <t>385:48:46</t>
  </si>
  <si>
    <t>1633:48:46</t>
  </si>
  <si>
    <t>"""8247418"",""George Kanatselis"",""George Kanatselis &lt;george@balcan.com&gt;"","""",""2025-06-26 08:47:31 -0400"",""Service Agent User"",""B2 MTL 2 (Montreal 2)"",""Information Technology (IT)"","""",""Joe Pizzuco"","""",""en"",false~""printed label have been ordered from Visuascan"""</t>
  </si>
  <si>
    <t>labels printed and delivered.</t>
  </si>
  <si>
    <t>https://helpdesk.balcan.com/attachments/4e7b3b6179aeb451b724/labales-xlsx.vnd</t>
  </si>
  <si>
    <t>Test Servers</t>
  </si>
  <si>
    <t>Yes, will do. George order a license and install From: Pier Capra pcapra@balcan.com Sent: November 11, 2022 10:15 AM To: Perry Bachountakis perry@balcan.com Subject: Fwd: Test Servers Could you give Visio licences to Eddy Sent from my iPhone Begin forwarded message: From: Eddy Qiu &lt;eqiu@balcan.com&gt; Date: November 11, 2022 at 9:58:55 AM EST To: Pier Capra &lt;pcapra@balcan.com&gt;, Izabela Pawlak &lt;izabela.pawlak@nelmar.com&gt; Subject: RE: Test Servers ﻿ Hello Pier, I only have view license I can not edit the visio. Here is the information you need App server name: 192.168.0.22 Database server name: 192.168.0.21 Regards, Eddy From: Pier Capra &lt;pcapra@balcan.com&gt; Sent: Friday, November 11, 2022 9:53 AM To: Izabela Pawlak &lt;izabela.pawlak@nelmar.com&gt;; Eddy Qiu &lt;eqiu@balcan.com&gt; Subject: Test Servers Please complete the attached images of the tests environments</t>
  </si>
  <si>
    <t>987:55:05</t>
  </si>
  <si>
    <t>4178:55:05</t>
  </si>
  <si>
    <t>987:55:11</t>
  </si>
  <si>
    <t>4178:55:11</t>
  </si>
  <si>
    <t>"""8247418"",""George Kanatselis"",""George Kanatselis &lt;george@balcan.com&gt;"","""",""2025-06-26 08:47:31 -0400"",""Service Agent User"",""B2 MTL 2 (Montreal 2)"",""Information Technology (IT)"","""",""Joe Pizzuco"","""",""en"",false~""perry put on hold"""</t>
  </si>
  <si>
    <t>"human resources";"new hire";"B4 Drummondville"</t>
  </si>
  <si>
    <t>Bonjour, Latifa remplace Mariem Blaiti. Elle utilisera donc son ordinateur de bureau ainsi que son ordinateur portable.Il faut donc céer une nouvelle adresse email pour Latifa et elle doit conserver l'accès à tous les emails de Mariem</t>
  </si>
  <si>
    <t>responsable santésécurité et sécurité alimentaire</t>
  </si>
  <si>
    <t>Latifa</t>
  </si>
  <si>
    <t>Sakouat</t>
  </si>
  <si>
    <t>nouveau</t>
  </si>
  <si>
    <t>15-Oct-96</t>
  </si>
  <si>
    <t>Drummondville</t>
  </si>
  <si>
    <t>1:54:38</t>
  </si>
  <si>
    <t>342:08:02</t>
  </si>
  <si>
    <t>1446:08:02</t>
  </si>
  <si>
    <t>Date de début / Start Date: Nov 11, 2022~ID Employée/Employee ID: 532~Type employée/Employee Type: Full-Time~Prénom / First Name: Latifa~Nom de famille / Last Name: Sakouat~Date de naissance/Date of Birth: Oct 15, 1996~Langue de predilection/Preferred Language: French~Titre / Title: responsable santésécurité et sécurité alimentaire~Gestionnaire / Reports to: Yvan Houle~Accès au bâtiment/Building Access: Drummondville~Courriel/Email address: nouveau~Is hardware needed?: No~Additional Hardware/equipment to retrieve: Bonjour, Latifa remplace Mariem Blaiti. Elle utilisera donc son ordinateur de bureau ainsi que son ordinateur portable.Il faut donc céer une nouvelle adresse email pour Latifa et elle doit conserver l'accès à tous les emails de Mariem~Is a printed Business Card needed?: Yes (since customer or supplier will be met)~Is a corporate credit card needed?: Yes</t>
  </si>
  <si>
    <t>"""8247418"",""George Kanatselis"",""George Kanatselis &lt;george@balcan.com&gt;"","""",""2025-06-26 08:47:31 -0400"",""Service Agent User"",""B2 MTL 2 (Montreal 2)"",""Information Technology (IT)"","""",""Joe Pizzuco"","""",""en"",false~""[@]Yvan Houle j'ai envoye info par texte""";"""8620307"",""Yvan Houle"",""Yvan Houle &lt;yvan@drumpack.ca&gt;"",""Gestionnaire d'usine - Plant Manager"",""2024-04-02 06:20:33 -0400"",""Requester"",""B4 Drummondville"",,,""&lt;None&gt;"",,,false~""Bonjour, Est-ce que le courriel de Latifa a été créé? Quel est son mot de passe? Est-ce que les ordis à Mariem (bureau et portable) ont été configuré afin que Latifa puisse les utiliser? Merci! Yvan Merci! From: Balcan Innovations - Centre d'aide / Service Desk helpdesk@balcan.com Sent: 15 novembre 2022 22:15 To: Yvan Houle yvan@drumpack.ca Subject: Requêtre / Incident #761 Création Nouvel employé / New Employee Request Form""";"""8247446"",""Tao Wong"",""Tao Wong &lt;twong@balcan.com&gt;"",""CIO"",""2025-06-24 18:27:38 -0400"",""Administrator"",""B2 MTL 2 (Montreal 2)"",""Information Technology (IT)"","""",""&lt;None&gt;"","""",""en"",false~""Business Card should be Ron. Credit card should be Purchasing. Those two actions (business card and credit card) should be reviewed by HR and Purchasing. They are not IT scope of authority. Thanks""";"""8247418"",""George Kanatselis"",""George Kanatselis &lt;george@balcan.com&gt;"","""",""2025-06-26 08:47:31 -0400"",""Service Agent User"",""B2 MTL 2 (Montreal 2)"",""Information Technology (IT)"","""",""Joe Pizzuco"","""",""en"",false~""[@]Perry Bachountakis @Tao Wong who can assign credit card and business cards"""</t>
  </si>
  <si>
    <t>Approved – give Duc Tao access From: Duc Tran dtran@balcan.com Sent: November 11, 2022 8:57 AM To: Perry Bachountakis perry@balcan.com Subject: BERP access Hi Perry, For purposes of preparing the scope for future phases of the new ERP. I’d like to get access to all the modules of BERP please. I already have access but seems limited, for example looking to access customer and Order management, product master, etc. Thanks Duc</t>
  </si>
  <si>
    <t>1:35:17</t>
  </si>
  <si>
    <t>1:35:43</t>
  </si>
  <si>
    <t>"""8247418"",""George Kanatselis"",""George Kanatselis &lt;george@balcan.com&gt;"","""",""2025-06-26 08:47:31 -0400"",""Service Agent User"",""B2 MTL 2 (Montreal 2)"",""Information Technology (IT)"","""",""Joe Pizzuco"","""",""en"",false~""[@]Perry Bachountakis all BERP Apps and rights given"""</t>
  </si>
  <si>
    <t>all BERp apps given</t>
  </si>
  <si>
    <t xml:space="preserve">Internet, Outlook, SAP crashed </t>
  </si>
  <si>
    <t>Short outage: Please investigate into what happened, and why the Internet, Outlook, and SAP crashed for a few minutes.</t>
  </si>
  <si>
    <t>"networking";"B8 Nelmar (Terrebonne)";"Administration"</t>
  </si>
  <si>
    <t>1:14:44</t>
  </si>
  <si>
    <t>1:16:02</t>
  </si>
  <si>
    <t>829:45:37</t>
  </si>
  <si>
    <t>3484:46:55</t>
  </si>
  <si>
    <t>"""8435491"",""Avan Abubakir"",""Avan Abubakir &lt;aabubakir@balcan.com&gt;"","""",""2024-08-08 12:01:15 -0400"",""Service Agent User"",""B2 MTL 2 (Montreal 2)"",,"""",""&lt;None&gt;"","""",""en"",true~""Put the incident on hold to see if they users will face same issue as before or not and will troubleshoot the case again.""";"""8435491"",""Avan Abubakir"",""Avan Abubakir &lt;aabubakir@balcan.com&gt;"","""",""2024-08-08 12:01:15 -0400"",""Service Agent User"",""B2 MTL 2 (Montreal 2)"",,"""",""&lt;None&gt;"","""",""en"",true~""The user [Flavia.truncale@nelmar.com] informed us that she lost the connectinty to the SAP server[192.168.0.96] and outlook today around 8:40 and 8:54 AM with 2 more users, below is done 1-Source IP: [10.20.0.83 , 10.20.0.94] , MAC address: [18:66:da:2f:68:fd , 0c:37:96:2f:20:ff] Destination IP: 192.168.0.96 2-Checked in the FW no issue found between this time and evenPlease find the attached file. 3-Checked the SW [TER-SW-STK01] , which the user connected directly on it under port Gi1/0/25 it was up and SW was up and running sicne 64 days as below: TER-SW-STK01#show system System Description: Dell Networking Switch System Up Time: 64 days, 16h:24m:56s &lt;&lt;&lt;&lt;&lt;&lt;&lt;&lt;&lt;&lt;&lt;&lt;&lt;&lt;&lt;&lt; System Contact: System Name: TER-SW-STK01 System Location: Burned In MAC Address: F8B1.567D.9393 System Object ID: 1.3.6.1.4.1.674.10895.3054 System Model ID: N2048 Machine Type: Dell Networking N2048 System Thermal Conditions: Unit Temperature State (Celsius) ---- ----------- ----------- 1 48 Good 2 48 Good Temperature Sensors: Unit Description Temperature (Celsius) ---- ------------------ ----------- 1 MAC 48 1 PHY 40 2 MAC 48 2 PHY 39 Fans: Unit Description Status ---- ----------- ------- 1 Fan-1 OK 1 Fan-2 OK 2 Fan-1 OK 2 Fan-2 OK Power Supplies: Unit Description Status Average Current Since Power Power Date/Time (Watts) (Watts) ---- ----------- ----------- ---------- -------- ------------------- 1 System OK 1.5 32.6 1 Main OK N/A N/A 09/08/2022 10:36:35 1 RPS No Power 2 System OK 0.3 28.9 2 Main OK N/A N/A 09/08/2022 10:27:29 2 RPS No Power USB Port Power Status: ---------------------- Device Not Present"""</t>
  </si>
  <si>
    <t>144154622</t>
  </si>
  <si>
    <t>can you please update my email address in this distribution list to bmay@balcan.com (currently brian.may@nelmar.com)</t>
  </si>
  <si>
    <t>2:28:43</t>
  </si>
  <si>
    <t>2:39:08</t>
  </si>
  <si>
    <t>2:29:10</t>
  </si>
  <si>
    <t>2:39:35</t>
  </si>
  <si>
    <t>Requis pour / Requested For :: Brian May~Choix de requête / Please Select Request: Modify distribution list~Nom de la liste de distribution / Distribution List Name: accidents~Liste de noms / List of Names: distr.docx~Description: can you please update my email address in this distribution list to bmay@balcan.com (currently brian.may@nelmar.com)</t>
  </si>
  <si>
    <t>"""8247418"",""George Kanatselis"",""George Kanatselis &lt;george@balcan.com&gt;"","""",""2025-06-26 08:47:31 -0400"",""Service Agent User"",""B2 MTL 2 (Montreal 2)"",""Information Technology (IT)"","""",""Joe Pizzuco"","""",""en"",false~""[@]Brian May okay i replaced the nelmar to the balcan email addresss in accidents dist list"""</t>
  </si>
  <si>
    <t>replaced address in dist list</t>
  </si>
  <si>
    <t>URGENT - need access to a customer website</t>
  </si>
  <si>
    <t>Hi, I need to access the following link and I am blocked from doing so: https://www.calottery.com/vendor-opportunities Please help as soon as possible as this is an urgent matter. Thanks!</t>
  </si>
  <si>
    <t>6:59:58</t>
  </si>
  <si>
    <t>22:59:58</t>
  </si>
  <si>
    <t>672:16:48</t>
  </si>
  <si>
    <t>2832:16:48</t>
  </si>
  <si>
    <t>"""8918088"",""mike.argento@nelmar.com"",""mike.argento@nelmar.com"","""",""2025-05-21 08:23:33 -0400"",""Requester"",""B8 Nelmar (Terrebonne)"",,"""",""&lt;None&gt;"","""",""[-]1"",false~""I don’t need access to a website. I just want to see the email that was sent to me. Please call me tomorrow at 514-296-4280. Thanks From: Balcan Innovations - Centre d'aide / Service Desk helpdesk@balcan.com Sent: March 6, 2023 8:24 AM To: Mike Argento mike.argento@nelmar.com Subject: Requêtre / Incident #757 URGENT - need access to a customer website""";"""8435491"",""Avan Abubakir"",""Avan Abubakir &lt;aabubakir@balcan.com&gt;"","""",""2024-08-08 12:01:15 -0400"",""Service Agent User"",""B2 MTL 2 (Montreal 2)"",,"""",""&lt;None&gt;"","""",""en"",true~""Hello Mike, we need to uninstall your forticlient and reinstall the updated version then you will be able to access to that website. Best regards Avan Abubakir""";"""8918088"",""mike.argento@nelmar.com"",""mike.argento@nelmar.com"","""",""2025-05-21 08:23:33 -0400"",""Requester"",""B8 Nelmar (Terrebonne)"",,"""",""&lt;None&gt;"","""",""[-]1"",false~""Hi, this is not resolved – I never received the email From: Balcan Innovations - Centre d'aide / Service Desk helpdesk@balcan.com Sent: March 3, 2023 12:06 PM To: Mike Argento mike.argento@nelmar.com Subject: Requête / Incident #757 URGENT - need access to a customer website""";"""8435491"",""Avan Abubakir"",""Avan Abubakir &lt;aabubakir@balcan.com&gt;"","""",""2024-08-08 12:01:15 -0400"",""Service Agent User"",""B2 MTL 2 (Montreal 2)"",,"""",""&lt;None&gt;"","""",""en"",true~""After troubleshooting the case with fortinet [7801397] with the user [Mike Argento] and my account [Avan Abubakir], the issue was on the forticlinet settings, the website calottery.com is blocked and I tired to remove webfilter on forticliecnt for Mike Argento and to do that we have to have admin account for the windows and I tried to contact him through team but he didnt respond to me. but it look like, he was able to find away to open the URL from his phone.""";"""8435491"",""Avan Abubakir"",""Avan Abubakir &lt;aabubakir@balcan.com&gt;"","""",""2024-08-08 12:01:15 -0400"",""Service Agent User"",""B2 MTL 2 (Montreal 2)"",,"""",""&lt;None&gt;"","""",""en"",true~""From: Avan Abubakir Sent: Monday, November 21, 2022 4:40 PM To: Izabela Pawlak &lt;izabela.pawlak@nelmar.com&gt; Cc: Tao Wong &lt;twong@balcan.com&gt;; Perry Bachountakis &lt;perry@balcan.com&gt;; Alaa Almasri &lt;aalmasri@balcan.com&gt; Subject: RE: Help Desk Feedback Hello Izabela, Cased opened with Fortinet support [7801397] for “calottery.com” gambling website blocked URL under incident #757. Best regards Avan Abubakir | Senior Network Administrator Balcan Innovations Inc. 9340 Meaux, St-Leonard, Quebec H1R 3H2 m: (514) 815-1848 | aabubakir@balcan.com www.balcan.com""";"""8918088"",""mike.argento@nelmar.com"",""mike.argento@nelmar.com"","""",""2025-05-21 08:23:33 -0400"",""Requester"",""B8 Nelmar (Terrebonne)"",,"""",""&lt;None&gt;"","""",""[-]1"",false~""Hi there, have you made any progress with this?""";"""8435491"",""Avan Abubakir"",""Avan Abubakir &lt;aabubakir@balcan.com&gt;"","""",""2024-08-08 12:01:15 -0400"",""Service Agent User"",""B2 MTL 2 (Montreal 2)"",,"""",""&lt;None&gt;"","""",""en"",true~""Hello Mike, Please can you let us know from where you want to connect to this URL , you are connected from Wifi or LAN Best regards Avan Abubakir"""</t>
  </si>
  <si>
    <t>it is already resolved.</t>
  </si>
  <si>
    <t>customer service Nelmar</t>
  </si>
  <si>
    <t xml:space="preserve">add Nelmar CS to LISA </t>
  </si>
  <si>
    <t>sharp MX C304WH PCL-6</t>
  </si>
  <si>
    <t>2:46:18</t>
  </si>
  <si>
    <t>18:46:18</t>
  </si>
  <si>
    <t>Requis pour / Requested For :: Anne Isore~Printer Location: customer service Nelmar~Service Request: Other~Description: add Nelmar CS to LISA ~Printer Name: sharp MX C304WH PCL-6</t>
  </si>
  <si>
    <t>printer added to lisa</t>
  </si>
  <si>
    <t>FW: change field name</t>
  </si>
  <si>
    <t>From: Helen Vlogiannitis helenv@balcan.com Sent: Thursday, November 10, 2022 1:20 PM To: Hershel Teitelbaum hershel@balcan.com Cc: Olga Konovalova olgak@balcan.com; Ludovic Capt lcapt@balcan.com; Oscar Aguilar oaguilar@balcan.com; Khalil Shahverdi kshahverdi@balcan.com Subject: change field name Hi Hershel, Can you please change the field name “Resin Code” to “Commercial Name”. We want this to be consistent with the field names in the program that the lab uses. Please confirm, Thanks, Helen Vlogiannitis Balcan Innovations Inc. 514-326-9130 ext.2145 514-206-1040</t>
  </si>
  <si>
    <t>4:20:30</t>
  </si>
  <si>
    <t>20:20:30</t>
  </si>
  <si>
    <t>Already approved by Annie Martin and Perry:
4x Wireless headphones bluetooth for Laptops
6 x New Phones (IP) - modèle Avaya 9508 (new offices)</t>
  </si>
  <si>
    <t>Headset#dlmtr#Other</t>
  </si>
  <si>
    <t>27:49:29</t>
  </si>
  <si>
    <t>139:49:29</t>
  </si>
  <si>
    <t>660:07:42</t>
  </si>
  <si>
    <t>2804:07:42</t>
  </si>
  <si>
    <t>Requis pour / Requested For :: Nancy Lefebvre~Choix équipements / Hardware Choices :: Headset, Other~Spécifier si autre / If other specify :: Already approved by Annie Martin and Perry:
4x Wireless headphones bluetooth for Laptops
6 x New Phones (IP) - modèle Avaya 9508 (new offices)</t>
  </si>
  <si>
    <t>"""8247425"",""Wassim Ben Said"",""Wassim Ben Said &lt;wbensaid@balcan.com&gt;"","""",""2023-08-07 10:39:21 -0400"",""Requester"",,""Information Technology (IT)"","""",""&lt;None&gt;"","""",""[-]1"",true~""it's resolved i checked with Nancy""";"""8247446"",""Tao Wong"",""Tao Wong &lt;twong@balcan.com&gt;"",""CIO"",""2025-06-24 18:27:38 -0400"",""Administrator"",""B2 MTL 2 (Montreal 2)"",""Information Technology (IT)"","""",""&lt;None&gt;"","""",""en"",false~""[@]George Kanatselis this ticket seems to be resolved. please close if it's the case""";"""8897801"",""Nancy Lefebvre"",""Nancy Lefebvre &lt;nlefebvre@plastixxffs.com&gt;"","""",""2025-06-11 14:06:55 -0400"",""Requester"",""B8 Nelmar (Terrebonne)"",""Finance &amp; Accounting"","""",""&lt;None&gt;"","""",""[-]1"",false~""Thank you George. I tried to set up the new device. its connecting but the microphone doent seem to be connected. I will need someone from IT to help tomorrow please.""";"""8247418"",""George Kanatselis"",""George Kanatselis &lt;george@balcan.com&gt;"","""",""2025-06-26 08:47:31 -0400"",""Service Agent User"",""B2 MTL 2 (Montreal 2)"",""Information Technology (IT)"","""",""Joe Pizzuco"","""",""en"",false~""4 wireless headphones are delivered"""</t>
  </si>
  <si>
    <t>it's resolved i checked with Nancy </t>
  </si>
  <si>
    <t xml:space="preserve">install the OKI printer in the lab </t>
  </si>
  <si>
    <t xml:space="preserve">line 212 printer not working </t>
  </si>
  <si>
    <t xml:space="preserve">scrap machine laval issue </t>
  </si>
  <si>
    <t xml:space="preserve">line 209 printer issue </t>
  </si>
  <si>
    <t>Maintenance Request 00039881 for Line # 212 Bdg 3: LINE 212   COMPUTER PRINTER DOES NOT WORK</t>
  </si>
  <si>
    <t>Please Review Maintenance Request 039881 for Line # 212 Request by 2511 Status: 0.Requested Details: LINE 212 COMPUTER PRINTER DOES NOT WORK</t>
  </si>
  <si>
    <t>https://helpdesk.balcan.com/attachments/5c38971f4eb21155bbea/maint_req00039881_3327026.pdf</t>
  </si>
  <si>
    <t>Nware prod Changes</t>
  </si>
  <si>
    <t>We can create a distribution email and have both of you get it. However, both recipients need to be on the same domain. From: Pier Capra &lt;pcapra@balcan.com&gt; Sent: Tuesday, November 8, 2022 2:09 PM To: Duc Tran &lt;dtran@balcan.com&gt; Cc: Izabela Pawlak &lt;izabela.pawlak@nelmar.com&gt;; Tao Wong &lt;twong@balcan.com&gt; Subject: Nware prod Changes HI Duc We need to create a new email that will be used to advise us of any changes Nware will do to the Prod Environment. You may want also to link this to the Help desk The new Email : Support.Nware@Balcan.com We want to make sure we are controlling Preventively
any possible changes Nware doing in the prod environment . Email will be sent for approval to Izabella and myself Regards</t>
  </si>
  <si>
    <t>0:27:19</t>
  </si>
  <si>
    <t>7:17:58</t>
  </si>
  <si>
    <t>23:17:58</t>
  </si>
  <si>
    <t>"""8247417"",""Alaa Almasri"",""Alaa Almasri &lt;aalmasri@balcan.com&gt;"","""",""2025-06-25 15:13:45 -0400"",""Administrator"",,""Information Technology (IT)"","""",""&lt;None&gt;"","""",""[-]1"",false~""Distribution group created under the email address support.nware@nelmar.com with Izabela as a member. I also added helpdesk@balcan.com as a member so whenever an email is sent to the mentioned distribution group, it'll be forwarded to helpdesk@balcan.com and a ticket will be created automatically.""";"""8596962"",""Pier Capra"",""Pier Capra &lt;pcapra@balcan.com&gt;"",""Program Manager"",""2023-10-25 13:37:19 -0400"",""Requester"",""B2 MTL 2 (Montreal 2)"",""Information Technology (IT)"","""",""Tao Wong"","""",""en"",false~""Hi Duc As discussed let have that going to Izabela Regards Sent from my iPhone""";"""8385259"",""Duc Tran"",""Duc Tran &lt;dtran@balcan.com&gt;"",""Project Manager"",""2025-06-16 13:40:15 -0400"",""Service Agent User"",""B2 MTL 2 (Montreal 2)"",""Information Technology (IT)"","""",""Tao Wong"","""",""en"",false~""Spoke to PIer, so ok for Support.Nware@nelmar.com and distribute to Izabela. Thanks Duc"""</t>
  </si>
  <si>
    <t>"support@balcaninnovationsinc.samanage.com";"pcapra@balcan.com";"izabela.pawlak@nelmar.com"</t>
  </si>
  <si>
    <t>install sap client with SDK on my local machine</t>
  </si>
  <si>
    <t>Hello helpdesk, I want to install the SAP Client with SDK on my local machine. Thanks, Eddy</t>
  </si>
  <si>
    <t>34:23:46</t>
  </si>
  <si>
    <t>146:23:46</t>
  </si>
  <si>
    <t>Think-Cell License</t>
  </si>
  <si>
    <t>48:10:15</t>
  </si>
  <si>
    <t>192:30:53</t>
  </si>
  <si>
    <t>Logiciel demandé/Requested Software: Other~Spécifier si autre / If other specify :: Think-Cell License</t>
  </si>
  <si>
    <t>"""8620021"",""Michael Bargle"",""Michael Bargle &lt;mbargle@balcan.com&gt;"",""Divisional Controller"",""2024-03-21 11:32:53 -0400"",""Requester"",""Balcan Packaging Wisconsin "",,,""&lt;None&gt;"",,,false~""also possibly powerpoint.""";"""8620021"",""Michael Bargle"",""Michael Bargle &lt;mbargle@balcan.com&gt;"",""Divisional Controller"",""2024-03-21 11:32:53 -0400"",""Requester"",""Balcan Packaging Wisconsin "",,,""&lt;None&gt;"",,,false~""This is an Microsoft excel add on. I think it expires tomorrow.""";"""8247418"",""George Kanatselis"",""George Kanatselis &lt;george@balcan.com&gt;"","""",""2025-06-26 08:47:31 -0400"",""Service Agent User"",""B2 MTL 2 (Montreal 2)"",""Information Technology (IT)"","""",""Joe Pizzuco"","""",""en"",false~""[@]Alaa Almasri @Perry Bachountakis do you know of this software he is requesting think-cell"""</t>
  </si>
  <si>
    <t>perry closed the ticket</t>
  </si>
  <si>
    <t>https://helpdesk.balcan.com/attachments/71f9bb971cfbdae06209/think-cell.png</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élébrons la retraite bien méritée de Haskal Blaustein ! Bonjour à tous, Nous voulions souligner aujourd'hui la retraite bien méritée d'un de nos employés. Haskal Blaustein, directeur de compte des ventes au sein de notre équipe des ventes de l'Est du Canada et des États-Unis, a consacré sa carrière chez … communications 2022-11-10 2 views Celebrating Haskal Blaustein's well-deserved retirement! Hi Everyone, We wanted to recognize the well-deserved retirement of one of our employees. Haskal Blaustein, Sales Account Manager in our Eastern Canada and USA Sales team, has devoted his career at Balcan to developing the US market with dedication… communications 2022-11-10 2 views Go To Site Get the SharePoint Mobile App</t>
  </si>
  <si>
    <t>9:46:48</t>
  </si>
  <si>
    <t>25:46:48</t>
  </si>
  <si>
    <t>https://helpdesk.balcan.com/attachments/9485379a734da8457772/attachedimage.octet
https://helpdesk.balcan.com/attachments/bc6cf1f100ae14e16fe5/attachedimage.octet
https://helpdesk.balcan.com/attachments/c0aef2b46e1a18e777c1/attachedimage.octet
https://helpdesk.balcan.com/attachments/40415fc648221635f267/attachedimage.octet
https://helpdesk.balcan.com/attachments/ac374a445c909f5846db/attachedimage.octet</t>
  </si>
  <si>
    <t>1:23:50</t>
  </si>
  <si>
    <t>41:44:28</t>
  </si>
  <si>
    <t>169:54:53</t>
  </si>
  <si>
    <t>"""8901785"",""Sharon Serrato"",""Sharon Serrato &lt;Sharon.Serrato@nelmar.com&gt;"","""",""2023-11-09 12:41:21 -0500"",""Requester"",""B8 Nelmar (Terrebonne)"",,"""",""&lt;None&gt;"","""",""[-]1"",false~""Je vous demande votre aide d'urgence. à partir de jeudi, je ne pourrai plus travailler depuis Nelmar Terrebonne.""";"""8901785"",""Sharon Serrato"",""Sharon Serrato &lt;Sharon.Serrato@nelmar.com&gt;"","""",""2023-11-09 12:41:21 -0500"",""Requester"",""B8 Nelmar (Terrebonne)"",,"""",""&lt;None&gt;"","""",""[-]1"",false~""Bonjour, Avez-vous une réponse? Cette semaine, des travaux de construction vont commencer dans mon bureau et je dois travailler de la maison. Je vous rémercie votre collaboration. Sharon Serrato""";"""8247418"",""George Kanatselis"",""George Kanatselis &lt;george@balcan.com&gt;"","""",""2025-06-26 08:47:31 -0400"",""Service Agent User"",""B2 MTL 2 (Montreal 2)"",""Information Technology (IT)"","""",""Joe Pizzuco"","""",""en"",false~""[@]Sharon.Serrato@nelmar.com t'as tu essaye de rebooter le'ordinateur""";"""8901785"",""Sharon Serrato"",""Sharon Serrato &lt;Sharon.Serrato@nelmar.com&gt;"","""",""2023-11-09 12:41:21 -0500"",""Requester"",""B8 Nelmar (Terrebonne)"",,"""",""&lt;None&gt;"","""",""[-]1"",false~""Bonjour, Je n'ai pas pu me connecter de chez moi. SVP m'aider. merci"""</t>
  </si>
  <si>
    <t>wassim tested it with Sharon</t>
  </si>
  <si>
    <t>Move Project - Sales Account Managers</t>
  </si>
  <si>
    <t>The Sales team (Account Managers) will be changing their office setup and will receive new furniture. Their workstations will need to be disconnected, and reconnected in a different location temporarily to have remote access. Once the furniture is placed, the workstations will need to be reconnected in their planned locations. November 16th at the end of the work day, the workstations need to be disconnected from their area and connected elsewhere to have network access so that the users can access their desktops remotely. While the modifications are taking place, the users will be required to work from home. The confirmed delivery of the new furniture is to arrive on November 21st, and the hardware will be re-connected by IT on the 22nd. @Perry Bachountakis 1. Is there a plan to ensure that the hardware is available for the users to continue to work remotely throughout the scheduled construction and move? 2. Will the Helpdesk connect the equipment elsewhere, and during off hours so the sales team won’t be affected by the move? Please coordinate the move with Olivier and provide us with the plan so we can notify the teams which will be impacted.</t>
  </si>
  <si>
    <t>"facilities";"office setup";"B8 Nelmar (Terrebonne)";"Administration"</t>
  </si>
  <si>
    <t>325:45:32</t>
  </si>
  <si>
    <t>1365:45:32</t>
  </si>
  <si>
    <t>325:45:41</t>
  </si>
  <si>
    <t>1365:45:41</t>
  </si>
  <si>
    <t>Bring new printer cable to laval / lab</t>
  </si>
  <si>
    <t>6:14:52</t>
  </si>
  <si>
    <t>22:14:52</t>
  </si>
  <si>
    <t xml:space="preserve">check why network is not working for foued / Lab laval </t>
  </si>
  <si>
    <t>6:15:05</t>
  </si>
  <si>
    <t>Fixing the printer issue for Nelson in Laval</t>
  </si>
  <si>
    <t>6:14:49</t>
  </si>
  <si>
    <t>22:14:49</t>
  </si>
  <si>
    <t>Umar In laval need One more screen</t>
  </si>
  <si>
    <t>6:15:22</t>
  </si>
  <si>
    <t>22:15:22</t>
  </si>
  <si>
    <t xml:space="preserve">Prepare Used Dell computer for Acene Lazare </t>
  </si>
  <si>
    <t>6:16:02</t>
  </si>
  <si>
    <t>22:16:02</t>
  </si>
  <si>
    <t>FW: Loomis branch wrong pricing</t>
  </si>
  <si>
    <t>From: Izabela Pawlak izabela.pawlak@nelmar.com Sent: Tuesday, November 8, 2022 2:25 PM To: Katherine Lagogianis katherine.lagogianis@nelmar.com; joe.blauer@gmail.com; Eddy Qiu eqiu@balcan.com Cc: Flavia Truncale flavia.truncale@nelmar.com Subject: RE: Loomis branch wrong pricing Adding Eddy Thank you, Izabela From: Katherine Lagogianis &lt;katherine.lagogianis@nelmar.com&gt; Sent: November 8, 2022 2:20 PM To: joe.blauer@gmail.com Cc: Izabela Pawlak &lt;izabela.pawlak@nelmar.com&gt;; Flavia Truncale &lt;flavia.truncale@nelmar.com&gt; Subject: Loomis branch wrong pricing Hi Joe, There are orders from a specific Loomis branch coming thru at the incorrect pricing. They are set up properly in SAP under Loomis Price List so I’m not sure why it’s not pulling the current pricing. All orders are coming thru at the old pricing. We had updated our price list back in May and it was by fluke that Flavia caught this one because she had to send it overnight… that’s how she noticed and upon further investigation we see all orders are incorrect. Can you check please and let us know. Best regards, Katherine Lagogianis Team Leader, Customer Service NEL MAR Security Packaging Systems T 450 477 0001 x249 T 800 363 2283 nelmar.com Confidential and Proprietary to NELMAR Security Packaging Systems</t>
  </si>
  <si>
    <t>1:03:43</t>
  </si>
  <si>
    <t>12:16:40</t>
  </si>
  <si>
    <t>44:16:40</t>
  </si>
  <si>
    <t>"""8714290"",""Eddy Qiu"",""Eddy Qiu &lt;eqiu@balcan.com&gt;"",""Programmer Analyst"",""2025-06-16 13:51:43 -0400"",""Service Agent User"",""B1 MTL 1 (Montreal 1)"",""Information Technology (IT)"","""",""&lt;None&gt;"","""",""[-]1"",false~""user confirmed the price is ok on the site""";"""8714290"",""Eddy Qiu"",""Eddy Qiu &lt;eqiu@balcan.com&gt;"",""Programmer Analyst"",""2025-06-16 13:51:43 -0400"",""Service Agent User"",""B1 MTL 1 (Montreal 1)"",""Information Technology (IT)"","""",""&lt;None&gt;"","""",""[-]1"",false~""it seems Joe forgot to enable the refresh task in the worker process. right now, he just did it and waiting for Customer's feedback."""</t>
  </si>
  <si>
    <t>User confirmed the price is ok on the site</t>
  </si>
  <si>
    <t>Pierre Blanc - Unable to access Outlook on workstation at DC</t>
  </si>
  <si>
    <t>Pierre Blanc at the DC is unable to access outlook on one of the regular workstations at the DC. Needs assistance, would like some of the settings he previously had on his pc in Terrebonne. PC asset tag: Balcan TER-SHIP1-D Please contact Pierre at: 438-992-2134</t>
  </si>
  <si>
    <t>"account management";"B8 Nelmar (Terrebonne)";"Shipping"</t>
  </si>
  <si>
    <t>609:33:24</t>
  </si>
  <si>
    <t>2545:33:24</t>
  </si>
  <si>
    <t>"""8247425"",""Wassim Ben Said"",""Wassim Ben Said &lt;wbensaid@balcan.com&gt;"","""",""2023-08-07 10:39:21 -0400"",""Requester"",,""Information Technology (IT)"","""",""&lt;None&gt;"","""",""[-]1"",true~""closed Pierre Blanc never answer the phone we tried to contact him many times""";"""8247425"",""Wassim Ben Said"",""Wassim Ben Said &lt;wbensaid@balcan.com&gt;"","""",""2023-08-07 10:39:21 -0400"",""Requester"",,""Information Technology (IT)"","""",""&lt;None&gt;"","""",""[-]1"",true~""I called Pierre several times he does not answer""";"""8247418"",""George Kanatselis"",""George Kanatselis &lt;george@balcan.com&gt;"","""",""2025-06-26 08:47:31 -0400"",""Service Agent User"",""B2 MTL 2 (Montreal 2)"",""Information Technology (IT)"","""",""Joe Pizzuco"","""",""en"",false~""i called him to enter his email pwd , no answer, left message.""";"""8585838"",""Marie Slim"",""Marie Slim &lt;marie.slim@nelmar.com&gt;"",""Coordinator Sales Contract  Management"",""2025-05-22 15:28:42 -0400"",""Requester"",""B8 Nelmar (Terrebonne)"",""Administration"","""",""&lt;None&gt;"","""",""en"",false~""Hi Perry, I re-opened this ticket to have more information regarding Pierre's email access and access to certain files on the W:\ and to resolve his issue. He is only able to access his emails via web mail, is it intentionally setup this way? Is this desktop under the Balcan or Nelmar Domain and will it be used by multiple users the same way? Also, was some sort of communication made to advise the employees that they would function that way if this is the new norm?""";"""8585838"",""Marie Slim"",""Marie Slim &lt;marie.slim@nelmar.com&gt;"",""Coordinator Sales Contract  Management"",""2025-05-22 15:28:42 -0400"",""Requester"",""B8 Nelmar (Terrebonne)"",""Administration"","""",""&lt;None&gt;"","""",""en"",false~""Hello, This issue is not resolved, a temporary fix was done by Laurie-Eve in HR by installing authenticator on his phone which he used to access outlook web, however he does not have access to outlook or the W: shared drive. Can we confirm if this workstation is on the Nelmar or Balcan Domain? Pierre needs to have access to all the same files he had from his workstation in Terrebonne. Please investigate this issue. Thank you, Marie""";"""8585838"",""Marie Slim"",""Marie Slim &lt;marie.slim@nelmar.com&gt;"",""Coordinator Sales Contract  Management"",""2025-05-22 15:28:42 -0400"",""Requester"",""B8 Nelmar (Terrebonne)"",""Administration"","""",""&lt;None&gt;"","""",""en"",false~""Hello George, Could you call Pierre Blanc who is working at the DC at 438-992-2134, he is unable to access his emails, from what I finally was able to conclude after speaking with him is that it is not his account that was locked out, he was entering his email address instead of user name to login to windows, however when he tries to open outlook for his emails he says it doesn’t open because there are security features missing.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Wednesday, November 9, 2022 11:47 AM To: Marie Slim marie.slim@nelmar.com Cc: george@balcan.com; perry@balcan.com Subject: Requête / Incident #736 Pierre Blanc - Unable to access Outlook on workstation at DC"""</t>
  </si>
  <si>
    <t>closed
Pierre Blanc never answer the phone we tried to contact him many times </t>
  </si>
  <si>
    <t>"George Kanatselis &lt;george@balcan.com&gt;";"Perry Bachountakis &lt;perry@balcan.com&gt;";"support@balcaninnovationsinc.samanage.com";"izabela.pawlak@nelmar.com"</t>
  </si>
  <si>
    <t>0-HR Management Group</t>
  </si>
  <si>
    <t>143750050</t>
  </si>
  <si>
    <t>Please add Lana Harvey to this distribution list. Thank you!</t>
  </si>
  <si>
    <t>1:49:46</t>
  </si>
  <si>
    <t>49:28:25</t>
  </si>
  <si>
    <t>193:28:25</t>
  </si>
  <si>
    <t>Requis pour / Requested For :: Janet Ginley~Choix de requête / Please Select Request: Modify distribution list~Nom de la liste de distribution / Distribution List Name: 0-HR Management Group~Liste de noms / List of Names: HR_Distribution_List.xlsx~Description: Please add Lana Harvey to this distribution list. Thank you!</t>
  </si>
  <si>
    <t>"""8914785"",""lana.harvey@reflectixinc.com"",""lana.harvey@reflectixinc.com"","""",""2023-01-10 13:05:02 -0500"",""Requester"",""Reflectix (Markleville, Indiana)"",,"""",""&lt;None&gt;"","""",""[-]1"",false~""Thank you both! Lana Harvey | Human Resources Manager Reflectix, Inc. – A Division of Balcan Innovations Inc. 1 School Street, Markleville, IN 46056 O: (800) 879-3645, Ext. 1145 | E: lana.harvey@reflectixinc.com Confidential and Proprietary to Balcan Innovations Inc. From: Balcan Innovations - Centre d'aide / Service Desk helpdesk@balcan.com Sent: Wednesday, November 9, 2022 11:47 AM To: Janet Ginley janet.ginley@reflectixinc.com Cc: Lana Harvey lana.harvey@reflectixinc.com Subject: Requêtre / Incident #735 Requête de liste d'envoi / Distribution List Request""";"""8693530"",""Janet Ginley"",""Janet Ginley &lt;janet.ginley@reflectixinc.com&gt;"",""Systems Administrator"",""2025-06-24 10:00:14 -0400"",""Service Agent User"",""Reflectix (Markleville, Indiana)"",,"""",""&lt;None&gt;"","""",""en"",false~""Great! She'll be happy. Thanks again George.""";"""8247418"",""George Kanatselis"",""George Kanatselis &lt;george@balcan.com&gt;"","""",""2025-06-26 08:47:31 -0400"",""Service Agent User"",""B2 MTL 2 (Montreal 2)"",""Information Technology (IT)"","""",""Joe Pizzuco"","""",""en"",false~""[@]janet.ginley@reflectixinc.com she is now added""";"""8693530"",""Janet Ginley"",""Janet Ginley &lt;janet.ginley@reflectixinc.com&gt;"",""Systems Administrator"",""2025-06-24 10:00:14 -0400"",""Service Agent User"",""Reflectix (Markleville, Indiana)"",,"""",""&lt;None&gt;"","""",""en"",false~""Thanks George.""";"""8247418"",""George Kanatselis"",""George Kanatselis &lt;george@balcan.com&gt;"","""",""2025-06-26 08:47:31 -0400"",""Service Agent User"",""B2 MTL 2 (Montreal 2)"",""Information Technology (IT)"","""",""Joe Pizzuco"","""",""en"",false~""i messaged Josee D. for permission to add her"""</t>
  </si>
  <si>
    <t>"lana.harvey@reflectixinc.com";"support@balcaninnovationsinc.samanage.com"</t>
  </si>
  <si>
    <t>40:02:29</t>
  </si>
  <si>
    <t>180:33:45</t>
  </si>
  <si>
    <t>"""8774409"",""izabela.pawlak@nelmar.com"",""izabela.pawlak@nelmar.com"","""",""2023-03-02 13:36:04 -0500"",""Requester"",""B8 Nelmar (Terrebonne)"",,"""",""&lt;None&gt;"","""",""[-]1"",false~""Hi Perry, Anne is working in the DC and reporting that the guns keep on getting disconnected from the network – possibly losing WiFi signal. Could you look into this as soon as you can? Possibly tomorrow morning?"""</t>
  </si>
  <si>
    <t xml:space="preserve">added two access point temporarily </t>
  </si>
  <si>
    <t>16:50:32</t>
  </si>
  <si>
    <t>"""8774409"",""izabela.pawlak@nelmar.com"",""izabela.pawlak@nelmar.com"","""",""2023-03-02 13:36:04 -0500"",""Requester"",""B8 Nelmar (Terrebonne)"",,"""",""&lt;None&gt;"","""",""[-]1"",false~""Alaa, Francois from Nware is not able to connect to VPN. could you please help him with that? VPN does not want to connect with user nware1 Thank you, Izabela"""</t>
  </si>
  <si>
    <t>7:48:32</t>
  </si>
  <si>
    <t>23:48:32</t>
  </si>
  <si>
    <t>472:40:28</t>
  </si>
  <si>
    <t>1992:40:28</t>
  </si>
  <si>
    <t>"""8911862"",""Serena Mercurio"",""Serena Mercurio &lt;smercurio@plastixxffs.com&gt;"","""",""2024-01-08 13:15:37 -0500"",""Requester"",""B8 Plastixx FFS (Terrebonne)"",,"""",""&lt;None&gt;"","""",""[-]1"",false~""Hi, I need my salesforce connected as it seems that i cannot connect with my new cell phone, also my computer is glitching screen goes back 1-2 x an hour for about 2-3 seconds.""";"""8585838"",""Marie Slim"",""Marie Slim &lt;marie.slim@nelmar.com&gt;"",""Coordinator Sales Contract  Management"",""2025-05-22 15:28:42 -0400"",""Requester"",""B8 Nelmar (Terrebonne)"",""Administration"","""",""&lt;None&gt;"","""",""en"",false~""Hi Wassim, you will need to contact Serena to get more information, you can call her at her extension 236 or message on teams.""";"""8247425"",""Wassim Ben Said"",""Wassim Ben Said &lt;wbensaid@balcan.com&gt;"","""",""2023-08-07 10:39:21 -0400"",""Requester"",,""Information Technology (IT)"","""",""&lt;None&gt;"","""",""[-]1"",true~""[@]smercurio@plastixxffs.com @Marie Slim Can i have more information about this ticket please Thank you"""</t>
  </si>
  <si>
    <t>Skid sheets</t>
  </si>
  <si>
    <t>Done, on the skid sheet, do you have it also on the roll label? From: Koduri Chiranjeevi kchiranjeevi@balcan.com Sent: Tuesday, November 8, 2022 10:59 AM To: George Kanatselis george@balcan.com Cc: Hershel Teitelbaum hershel@balcan.com; Perry Bachountakis perry@balcan.com; Kevin Couto kcouto@plastixxffs.com Subject: Skid sheets Hi George, When we do the roll completion entry and ask the system to print roll labels and skid sheets, the system is only printing the roll labels. Then we are forced to use the team lead’s password to reprint the skid sheets. @Hershel, on the skids we have label stating “Made in Canada”, can we have it changed to made in US. Thanks, Koduri Chiru. Sent from my iPad</t>
  </si>
  <si>
    <t>1026:57:32</t>
  </si>
  <si>
    <t>4345:57:32</t>
  </si>
  <si>
    <t>"""8619963"",""Koduri Chiranjeevi"",""Koduri Chiranjeevi &lt;kchiranjeevi@balcan.com&gt;"",""Gestionnaire de production - Manager, Production "",""2025-01-27 06:12:08 -0500"",""Requester"",""B1 MTL 1 (Montreal 1)"",,,""&lt;None&gt;"",,,false~""Hi Hershel, We just saw that on couple of roll labels, we are getting the print as “Made in Canada”, can you please look into this and have it changed to Made in USA Thanks, Koduri Chiranjeevi | Production Manager. Balcan Plastics Inc. 9340 Meaux, St-Leonard, Quebec H1R 3H2 T: (514) 326-9130 ext. 2138 | M: (514) 809-2543. www.balcan.com From: Koduri Chiranjeevi Sent: Wednesday, November 9, 2022 11:30 AM To: Hershel Teitelbaum hershel@balcan.com Cc: George Kanatselis george@balcan.com; Perry Bachountakis perry@balcan.com; Kevin Couto kcouto@plastixxffs.com; support@balcaninnovationsinc.samanage.com Subject: Re: Skid sheets Thanks Hershel, No there is nothing on roll labels. @George, can you please let me know if you had a chance to look into the issue of not being able to print skid sheets and labels at the same time. Thanks, Koduri Sent from my iPad""";"""8619963"",""Koduri Chiranjeevi"",""Koduri Chiranjeevi &lt;kchiranjeevi@balcan.com&gt;"",""Gestionnaire de production - Manager, Production "",""2025-01-27 06:12:08 -0500"",""Requester"",""B1 MTL 1 (Montreal 1)"",,,""&lt;None&gt;"",,,false~""Thanks Hershel, No there is nothing on roll labels. @George, can you please let me know if you had a chance to look into the issue of not being able to print skid sheets and labels at the same time. Thanks,
Koduri Sent from my iPad"""</t>
  </si>
  <si>
    <t>"support@balcaninnovationsinc.samanage.com";"kchiranjeevi@balcan.com";"george@balcan.com";"perry@balcan.com";"kcouto@plastixxffs.com"</t>
  </si>
  <si>
    <t>4:17:24</t>
  </si>
  <si>
    <t>20:17:24</t>
  </si>
  <si>
    <t>4:18:11</t>
  </si>
  <si>
    <t>20:18:11</t>
  </si>
  <si>
    <t>"""8585838"",""Marie Slim"",""Marie Slim &lt;marie.slim@nelmar.com&gt;"",""Coordinator Sales Contract  Management"",""2025-05-22 15:28:42 -0400"",""Requester"",""B8 Nelmar (Terrebonne)"",""Administration"","""",""&lt;None&gt;"","""",""en"",false~""Went into Avaya ip manager on Charmaine's computer and configured Flavia to receive calls.""";"""8897511"",""flavia.truncale@nelmar.com"",""flavia.truncale@nelmar.com"","""",""2025-04-29 11:38:44 -0400"",""Requester"",""B8 Nelmar (Terrebonne)"",,"""",""&lt;None&gt;"","""",""[-]1"",false~""Update: it is now working on our end. No further action required for now. Thank you, Flavia""";"""8897511"",""flavia.truncale@nelmar.com"",""flavia.truncale@nelmar.com"","""",""2025-04-29 11:38:44 -0400"",""Requester"",""B8 Nelmar (Terrebonne)"",,"""",""&lt;None&gt;"","""",""[-]1"",false~""Hello, We are usually able to forward my calls from my extension at work to my cell phone when I am working from home. We are unable to do so today. Please assist as I need to be receiving all calls. Thank you, Flavia"""</t>
  </si>
  <si>
    <t>Went into Charmaine's pc to configure the call forwarding option.
Marie</t>
  </si>
  <si>
    <t>LISA Adding Printers</t>
  </si>
  <si>
    <t>Adding printers to LISA at Nelmar</t>
  </si>
  <si>
    <t>"""8247417"",""Alaa Almasri"",""Alaa Almasri &lt;aalmasri@balcan.com&gt;"","""",""2025-06-25 15:13:45 -0400"",""Administrator"",,""Information Technology (IT)"","""",""&lt;None&gt;"","""",""[-]1"",false~""To add printers to LISA, please follow the below steps: Add the printers locally on the TER-SVR-SAP01 server using the IP address
Open NTRX folder on the Desktop and open Database Update Tool
Go to Settings -&gt; Printers
Click Load Printers from this computer and then click Fix registry for printing
Go to Services and restart: Print Spooler and Print Report for Lisa Now the printers will show up in LISA"""</t>
  </si>
  <si>
    <t>FW: G/L</t>
  </si>
  <si>
    <t>From: Hershel Teitelbaum Sent: Tuesday, November 8, 2022 11:26 AM To: 'chantaltremblay@balcan.com' chantaltremblay@balcan.com Cc: Perry Bachountakis perry@balcan.com Subject: FW: G/L Found the problem, see below, the highest value for this field is 32767 (Similar to Y2K bug) I will have to convert the file and enlarge the field From: Chantal Tremblay &lt;chantaltremblay@balcan.com&gt; Sent: Tuesday, November 8, 2022 10:35 AM To: Hershel Teitelbaum &lt;hershel@balcan.com&gt; Subject: G/L HI Hershel, I get a pop up that the g/l is not in balance. Please can you check thanks Chantal Tremblay Agent de Facturation/Billing Agent Balcan Innovations inc. 9340 Rue Meaux, St. Leonard, Québec H1R 3H2 T: 514.326.9130 ext 2230 chantaltremblay@balcan.com</t>
  </si>
  <si>
    <t>0:54:52</t>
  </si>
  <si>
    <t>https://helpdesk.balcan.com/attachments/4b06e152466040b413a5/screenshot-2022-11-08-103214.png</t>
  </si>
  <si>
    <t>9:43:14</t>
  </si>
  <si>
    <t>25:52:17</t>
  </si>
  <si>
    <t>445:28:38</t>
  </si>
  <si>
    <t>1853:37:41</t>
  </si>
  <si>
    <t>"""8585838"",""Marie Slim"",""Marie Slim &lt;marie.slim@nelmar.com&gt;"",""Coordinator Sales Contract  Management"",""2025-05-22 15:28:42 -0400"",""Requester"",""B8 Nelmar (Terrebonne)"",""Administration"","""",""&lt;None&gt;"","""",""en"",false~""[@]George Kanatselis can you please send Jorge's login information to Michael Nissen please? They never received the information and Jorge can't login.""";"""8786937"",""Tu Phuong Vo"",""Tu Phuong Vo &lt;tvo@balcan.com&gt;"",""IT Manager - Assets, Contracts and Services"",""2025-06-26 09:18:18 -0400"",""Administrator"",""B1 MTL 1 (Montreal 1)"",""Information Technology (IT)"","""",""Tao Wong"","""",""en"",false~""[@]robert.perreault@nelmar.com Bonjour, avez-vous réussi à savoir si nous devons lui préparer un laptop ou va-t-il continuer à utiliser un ordinateur générique et accéder à son compte par là ?""";"""8910908"",""Robert Perreault"",""Robert Perreault &lt;robert.perreault@nelmar.com&gt;"","""",""2025-02-18 10:21:53 -0500"",""Requester"",""B8 Nelmar (Terrebonne)"",,"""",""&lt;None&gt;"","""",""[-]1"",false~""Great whats the password ?""";"""8786937"",""Tu Phuong Vo"",""Tu Phuong Vo &lt;tvo@balcan.com&gt;"",""IT Manager - Assets, Contracts and Services"",""2025-06-26 09:18:18 -0400"",""Administrator"",""B1 MTL 1 (Montreal 1)"",""Information Technology (IT)"","""",""Tao Wong"","""",""en"",false~""[@]robert.perreault@nelmar.com to my knowledge a license was purchase for Jorge Leal and I believe the email was created as well. Please confirm : @George Kanatselis I will let you close this ticket upon your return from vacation""";"""8910908"",""Robert Perreault"",""Robert Perreault &lt;robert.perreault@nelmar.com&gt;"","""",""2025-02-18 10:21:53 -0500"",""Requester"",""B8 Nelmar (Terrebonne)"",,"""",""&lt;None&gt;"","""",""[-]1"",false~""Hello, We are the 28 of Nov and we still not have the current email ... lets get this move ON ! if the email works... give me the email and password !? thanks Rob JR""";"""8786937"",""Tu Phuong Vo"",""Tu Phuong Vo &lt;tvo@balcan.com&gt;"",""IT Manager - Assets, Contracts and Services"",""2025-06-26 09:18:18 -0400"",""Administrator"",""B1 MTL 1 (Montreal 1)"",""Information Technology (IT)"","""",""Tao Wong"","""",""en"",false~""[@]robert.perreault@nelmar.com Sorry for the late reply as this one came lately to my attention. This helpdesk has just quick started, and we are still working on changing settings so that priority tickets get more visibility. The email is created however we need to get an Office license in for that user to be able to get his email. Our rep is usually very quick on doing this, this should be completed before the end of the day. Thank you for your patience Tu Phuong""";"""8910908"",""Robert Perreault"",""Robert Perreault &lt;robert.perreault@nelmar.com&gt;"","""",""2025-02-18 10:21:53 -0500"",""Requester"",""B8 Nelmar (Terrebonne)"",,"""",""&lt;None&gt;"","""",""[-]1"",false~""HELLO GUY, COULD WE PUT THIS IN ACTION ! I NEED THIS EMAIL ! THANKS""";"""8910908"",""Robert Perreault"",""Robert Perreault &lt;robert.perreault@nelmar.com&gt;"","""",""2025-02-18 10:21:53 -0500"",""Requester"",""B8 Nelmar (Terrebonne)"",,"""",""&lt;None&gt;"","""",""[-]1"",false~""OK, great still waiting ! You have date for me ? its only an email !""";"""8247418"",""George Kanatselis"",""George Kanatselis &lt;george@balcan.com&gt;"","""",""2025-06-26 08:47:31 -0400"",""Service Agent User"",""B2 MTL 2 (Montreal 2)"",""Information Technology (IT)"","""",""Joe Pizzuco"","""",""en"",false~""[@]robert.perreault@nelmar.com her name is """"Tu Phuong Vo""""""";"""8910908"",""Robert Perreault"",""Robert Perreault &lt;robert.perreault@nelmar.com&gt;"","""",""2025-02-18 10:21:53 -0500"",""Requester"",""B8 Nelmar (Terrebonne)"",,"""",""&lt;None&gt;"","""",""[-]1"",false~""could you let me know whats ''Tu'' ? who order more licenses ?""";"""8247418"",""George Kanatselis"",""George Kanatselis &lt;george@balcan.com&gt;"","""",""2025-06-26 08:47:31 -0400"",""Service Agent User"",""B2 MTL 2 (Montreal 2)"",""Information Technology (IT)"","""",""Joe Pizzuco"","""",""en"",false~""waiting for Tu to order more licenses""";"""8910908"",""Robert Perreault"",""Robert Perreault &lt;robert.perreault@nelmar.com&gt;"","""",""2025-02-18 10:21:53 -0500"",""Requester"",""B8 Nelmar (Terrebonne)"",,"""",""&lt;None&gt;"","""",""[-]1"",false~""Bonjours, tel que discuté avec Marie Slim, jai une demande pour un courriel pour Jorge Leal pour son nouveau mandat de Cnesst. Merci Rob JR"""</t>
  </si>
  <si>
    <t>email created and AD account also
Tu gave info toJorge</t>
  </si>
  <si>
    <t xml:space="preserve">Phone, email setup.  New rep starting Nov  14th in the US.  Rep is Todd Hess.  Needs equipment.
Rep address:
5379 Elizabeth Place, Rolling Meadows, Il 60008 * (847) 791-1394 * michigan2406@comcast.net </t>
  </si>
  <si>
    <t>Laptop#dlmtr#Camera#dlmtr#Headset#dlmtr#Monitor#dlmtr#Other</t>
  </si>
  <si>
    <t>10:09:41</t>
  </si>
  <si>
    <t>27:02:27</t>
  </si>
  <si>
    <t>57:37:35</t>
  </si>
  <si>
    <t>218:30:21</t>
  </si>
  <si>
    <t xml:space="preserve">Requis pour / Requested For :: Mark Wolpert~Choix équipements / Hardware Choices :: Laptop, Camera, Headset, Monitor, Other~Spécifier si autre / If other specify :: Phone, email setup.  New rep starting Nov  14th in the US.  Rep is Todd Hess.  Needs equipment.
Rep address:
5379 Elizabeth Place, Rolling Meadows, Il 60008 * (847) 791-1394 * michigan2406@comcast.net </t>
  </si>
  <si>
    <t>"""8247418"",""George Kanatselis"",""George Kanatselis &lt;george@balcan.com&gt;"","""",""2025-06-26 08:47:31 -0400"",""Service Agent User"",""B2 MTL 2 (Montreal 2)"",""Information Technology (IT)"","""",""Joe Pizzuco"","""",""en"",false~""[@]Mark Wolpert is this the address i ship to""";"""8247418"",""George Kanatselis"",""George Kanatselis &lt;george@balcan.com&gt;"","""",""2025-06-26 08:47:31 -0400"",""Service Agent User"",""B2 MTL 2 (Montreal 2)"",""Information Technology (IT)"","""",""Joe Pizzuco"","""",""en"",false~""waiting for keyboard""";"""8620275"",""Mark Wolpert"",""Mark Wolpert &lt;mwolpert@balcan.com&gt;"",""Vice President Sales, Central West"",""2025-04-10 11:32:53 -0400"",""Requester"",,""Sales"","""",""&lt;None&gt;"","""",""[-]1"",false~""Adding, external Keyboard and mouse.""";"""8620275"",""Mark Wolpert"",""Mark Wolpert &lt;mwolpert@balcan.com&gt;"",""Vice President Sales, Central West"",""2025-04-10 11:32:53 -0400"",""Requester"",,""Sales"","""",""&lt;None&gt;"","""",""[-]1"",false~""Update - Please cancel the phone, Todd will use his current phone."""</t>
  </si>
  <si>
    <t>new laptop was set up and sent</t>
  </si>
  <si>
    <t>Get Available slot</t>
  </si>
  <si>
    <t>The issue with not finding a slot is only if you put a very close date, but if you put, i.e. the 15th, it works, see below From: Katia Zichella kzichella@balcan.com Sent: Monday, November 7, 2022 4:22 PM To: Hershel Teitelbaum hershel@balcan.com Subject:</t>
  </si>
  <si>
    <t>"wkhoury@balcan.com";"support@balcaninnovationsinc.samanage.com"</t>
  </si>
  <si>
    <t>balcan vpn access</t>
  </si>
  <si>
    <t>Hello Helpdesk, I want to get access for balcan vpn. Thanks, Eddy</t>
  </si>
  <si>
    <t>3:04:28</t>
  </si>
  <si>
    <t>19:04:28</t>
  </si>
  <si>
    <t>gave VPN access</t>
  </si>
  <si>
    <t>Charmaine Aberin (Reception) - unable to login to create a user on the portal</t>
  </si>
  <si>
    <t>Hello, Could you call Charmaine at the reception, and assist her to login with her user account on the portal. She advised me that she only has a login for reception but has access to her charmaine.aberin@nelmar.com email address. When I look at her Reception profile, she is member of all the normal groups in AD, however her charmaine.aberin user is just member of domain users, as illustrated below. Should she be using her reception account? Please advise, as she would like to open a ticket for one of her issues, and she is unable to due to this issue. When trying to login with reception, she receives an error message.</t>
  </si>
  <si>
    <t>62:40:31</t>
  </si>
  <si>
    <t>238:40:31</t>
  </si>
  <si>
    <t>214:24:57</t>
  </si>
  <si>
    <t>886:24:57</t>
  </si>
  <si>
    <t>"""8585838"",""Marie Slim"",""Marie Slim &lt;marie.slim@nelmar.com&gt;"",""Coordinator Sales Contract  Management"",""2025-05-22 15:28:42 -0400"",""Requester"",""B8 Nelmar (Terrebonne)"",""Administration"","""",""&lt;None&gt;"","""",""en"",false~""[@]Alaa Almasri she gets this error on both accounts.""";"""8247417"",""Alaa Almasri"",""Alaa Almasri &lt;aalmasri@balcan.com&gt;"","""",""2025-06-25 15:13:45 -0400"",""Administrator"",,""Information Technology (IT)"","""",""&lt;None&gt;"","""",""[-]1"",false~""[@]Marie Slim is Charmaine able to login now?""";"""8247417"",""Alaa Almasri"",""Alaa Almasri &lt;aalmasri@balcan.com&gt;"","""",""2025-06-25 15:13:45 -0400"",""Administrator"",,""Information Technology (IT)"","""",""&lt;None&gt;"","""",""[-]1"",false~""Charmain, are you still unable to login?""";"""8585838"",""Marie Slim"",""Marie Slim &lt;marie.slim@nelmar.com&gt;"",""Coordinator Sales Contract  Management"",""2025-05-22 15:28:42 -0400"",""Requester"",""B8 Nelmar (Terrebonne)"",""Administration"","""",""&lt;None&gt;"","""",""en"",false~""Hello, Please go see her to assist her with the login to the portal. She needs to be able to access the portal if she is required to open a ticket. thank you, Marie :-)""";"""8247420"",""Omar Sassi"",""Omar Sassi &lt;osassi@balcan.com&gt;"","""",""2024-07-05 08:17:06 -0400"",""Requester"",""B2 MTL 2 (Montreal 2)"",""Information Technology (IT)"","""",""&lt;None&gt;"","""",""en"",false~""charmaine is putting the wrong password that's why she can't login."""</t>
  </si>
  <si>
    <t>She's logged in now as reception@nelmar.com</t>
  </si>
  <si>
    <t>Ron Vaillancourt shared "Célébrons nos valeurs et mettons-les en ACTION! / Let's Celebrate our values and put them into ACTION!" with you.</t>
  </si>
  <si>
    <t>Communications (Public) Célébrons nos valeurs et mettons-les en ACTION! / Let's Celebrate our values and put them into ACTION! Voici la nouvelle thématique de notre campagne mettant en vedette différentes façons de vivre nos valeurs. Cliquez sur le titre pour en prendre connaissance. Également une ACTION concrète sur le développement durable! Regardez la vidéo! / Here is the new thematic showcasing different ways to live our values. Click on the title to read the content. Also an ACTION on our Sustainability value. Watch the video! Valeur vedette: TRANSPARENCE ET COLLABORATION Prenons ACTION! Soyons tous ambassadeurs de nos valeurs! Dans le cadre de la troisième série d'affiche de notre campagne interne sur nos valeurs, découvrez ce que la lettre " T " signifie! Nous vous invitons à prendre ACTION avec la thématique de la… communications 2022-11-07 4 views Internal Value Spotlight: TRANSPARENCY &amp; COLLABORATION Take ACTION! Let's all be ambassadors of our values! As part of our internal campaign's third series of posters on our values, discover what the letter " T " stands for! We invite you to take ACTION with the theme of the week to celebrate our values… communications 2022-11-07 3 views Valeur en action: Opération Clean Sweep Connaissez-vous l'opération Clean Sweep? Dans le cadre de la mise en application de notre engagement sur le développement durable, nous avons décidé de faire le grand nettoyage des cours arrières de nos usines et de faire un petit pas de plus pour é… Communications 2022-11-07 10 views Value in Action: Operation Clean Sweep Do you know about our Operation Clean Sweep? As part of the implementation of our commitment to sustainability, we have decided to clean up the backyards of our factories and take a proactive step to avoid any risk of release into the environment an… Communications 2022-11-07 8 views Go To Site Get the SharePoint Mobile App</t>
  </si>
  <si>
    <t>55:18:16</t>
  </si>
  <si>
    <t>215:18:16</t>
  </si>
  <si>
    <t>https://helpdesk.balcan.com/attachments/b374db3bc5dcef35f326/attachedimage.octet
https://helpdesk.balcan.com/attachments/2cc364995b985d527bee/attachedimage.octet
https://helpdesk.balcan.com/attachments/f841d903f47d66aee625/attachedimage.octet
https://helpdesk.balcan.com/attachments/0ab9b9fd6987b2eae053/attachedimage.octet
https://helpdesk.balcan.com/attachments/dde13233b1a6f67b53c4/attachedimage.octet
https://helpdesk.balcan.com/attachments/5e45a9b5eda64dfbdf90/attachedimage.octet
https://helpdesk.balcan.com/attachments/95a5f89a5f383c339c0d/attachedimage.octet</t>
  </si>
  <si>
    <t>FW: Brinks website</t>
  </si>
  <si>
    <t>From: Eddy Qiu eqiu@balcan.com Sent: Thursday, November 3, 2022 2:41 PM To: Joe Blauer joe.blauer@gmail.com Cc: Cindy Reid cindy.reid@nelmar.com; Izabela Pawlak izabela.pawlak@nelmar.com; Duc Tran dtran@balcan.com Subject: RE: Brinks website Hello Joe, Do we need add the following highlighted code in the application.rb to specify the Eastern Time? Thanks, Eddy config.time_zone = 'Eastern Time (US &amp; Canada)' config.active_record.default_timezone = :local From: Joe Blauer &lt;joe.blauer@gmail.com&gt; Sent: Thursday, November 3, 2022 2:38 PM To: Eddy Qiu &lt;eqiu@balcan.com&gt; Cc: Cindy Reid &lt;cindy.reid@nelmar.com&gt;; Izabela Pawlak &lt;izabela.pawlak@nelmar.com&gt; Subject: Re: Brinks website Times are stored and displayed in UTC, and always have been. When you say “correct” it, do you mean to adjust it to display in some time zone, and if so which? As users may be looking at it from different time zones. Perhaps the simplest solution would be to display it in Montreal time and make that explicit, so that for example: 2022-11-03 18:22 PM becomes: 2022-11-03 16:22 PM EDT Alternatively, we could make the timezone part of the user’s profile and display times accordingly, which would be more work. Last option would be to adjust to the timezone dynamically based on the browser used, but this could be cumbersome, especially considering it would need to be done for every order in the list and so it might look a little weird as the JavaScript will only execute after the rest of the page loads. What would you prefer? -- Joe Blauer joe.blauer@gmail.com On Nov 3, 2022, at 1:49 PM, Eddy Qiu &lt;eqiu@balcan.com&gt; wrote: Hello Cindy, Can you please show me an example for the wrong time on the Brinks site. Thanks, Eddy From: Izabela Pawlak &lt;izabela.pawlak@nelmar.com&gt; Sent: November 3, 2022 1:15 PM To: Eddy Qiu &lt;eqiu@balcan.com&gt;; Joe Blauer &lt;joe.blauer@gmail.com&gt; Subject: FW: Brinks website Hi Eddy and Joe, Not urgent but could you look into this? please correct the time on all sites if applicable. Thank you, Izabela From: Cindy Reid &lt;cindy.reid@nelmar.com&gt; Sent: November 3, 2022 9:08 AM To: Izabela Pawlak &lt;izabela.pawlak@nelmar.com&gt; Subject: Brinks website Morning Iza, As discussed this morning. Next time someone is in the Brinks site. Can they look into getting the time corrected to the current time. I did not notice on the Loomis site but I assume it’s the same issue. Thanks Cindy Reid Customer Service &amp; Account Specialist NEL MAR Security Packaging Systems T 450.477.0001 x247 T 800.363.2283 nelmar.com</t>
  </si>
  <si>
    <t>180:52:51</t>
  </si>
  <si>
    <t>58:55:14</t>
  </si>
  <si>
    <t>218:55:14</t>
  </si>
  <si>
    <t>"""8774409"",""izabela.pawlak@nelmar.com"",""izabela.pawlak@nelmar.com"","""",""2023-03-02 13:36:04 -0500"",""Requester"",""B8 Nelmar (Terrebonne)"",,"""",""&lt;None&gt;"","""",""[-]1"",false~""Hi Eddy, I approve this change. Best time to perform it: after 8:PM. Any day will work. Thank you, Izabela From: Balcan Innovations - Centre d'aide / Service Desk helpdesk@balcan.com Sent: November 11, 2022 1:50 PM To: Izabela Pawlak izabela.pawlak@nelmar.com Subject: Requête / Incident #721 FW: Brinks website"""</t>
  </si>
  <si>
    <t>it is on live now</t>
  </si>
  <si>
    <t>20:59:07</t>
  </si>
  <si>
    <t>53:23:03</t>
  </si>
  <si>
    <t>59:33:33</t>
  </si>
  <si>
    <t>219:57:29</t>
  </si>
  <si>
    <t>"""8247425"",""Wassim Ben Said"",""Wassim Ben Said &lt;wbensaid@balcan.com&gt;"","""",""2023-08-07 10:39:21 -0400"",""Requester"",,""Information Technology (IT)"","""",""&lt;None&gt;"","""",""[-]1"",true~""Already Done""";"""8585838"",""Marie Slim"",""Marie Slim &lt;marie.slim@nelmar.com&gt;"",""Coordinator Sales Contract  Management"",""2025-05-22 15:28:42 -0400"",""Requester"",""B8 Nelmar (Terrebonne)"",""Administration"","""",""&lt;None&gt;"","""",""en"",false~""Hi Wassim, please pickup the equipment tomorrow when you will onsite and put it in the stockroom. thanks, Marie :-)""";"""8619903"",""Giovanni Signorile"",""Giovanni Signorile &lt;gsignorile@balcan.com&gt;"",""Coordonnateur, sécurité alimentaire - Coordinator, Food Safety "",""2024-07-26 09:43:00 -0400"",""Requester"",""B3 Laval"",,,""&lt;None&gt;"",,,false~""I have a computer screen, keyboard, and 2 mouse for pick up. They are not being used. Thank you"""</t>
  </si>
  <si>
    <t>Already Done</t>
  </si>
  <si>
    <t>Mario Viveiros - Account locked out</t>
  </si>
  <si>
    <t>Please unlock his account, and contact him to look over this re-occuring issue. He is constantly getting locked out of his account.</t>
  </si>
  <si>
    <t>2:44:32</t>
  </si>
  <si>
    <t>3:10:30</t>
  </si>
  <si>
    <t>2:52:35</t>
  </si>
  <si>
    <t>3:18:33</t>
  </si>
  <si>
    <t>"""8585838"",""Marie Slim"",""Marie Slim &lt;marie.slim@nelmar.com&gt;"",""Coordinator Sales Contract  Management"",""2025-05-22 15:28:42 -0400"",""Requester"",""B8 Nelmar (Terrebonne)"",""Administration"","""",""&lt;None&gt;"","""",""en"",false~""Hello George, Mario is having the same issue again. Could you contact him please and investigate what the problem might be, as its a re-occuring problem. thank you, Marie :-)"""</t>
  </si>
  <si>
    <t>resolved his account</t>
  </si>
  <si>
    <t>Anne Isore is locked out of windows</t>
  </si>
  <si>
    <t>Please unlock account, she cant function, it is urgent she gets up and running.</t>
  </si>
  <si>
    <t>10:34:09</t>
  </si>
  <si>
    <t>resolved by Wassim</t>
  </si>
  <si>
    <t>66:00:39</t>
  </si>
  <si>
    <t>291:00:39</t>
  </si>
  <si>
    <t>66:00:44</t>
  </si>
  <si>
    <t>291:00:44</t>
  </si>
  <si>
    <t>"""8247425"",""Wassim Ben Said"",""Wassim Ben Said &lt;wbensaid@balcan.com&gt;"","""",""2023-08-07 10:39:21 -0400"",""Requester"",,""Information Technology (IT)"","""",""&lt;None&gt;"","""",""[-]1"",true~""it's fixed she is able to connect now""";"""8901785"",""Sharon Serrato"",""Sharon Serrato &lt;Sharon.Serrato@nelmar.com&gt;"","""",""2023-11-09 12:41:21 -0500"",""Requester"",""B8 Nelmar (Terrebonne)"",,"""",""&lt;None&gt;"","""",""[-]1"",false~""Bonjour, Je vais commencer à travailler de la maison mais je ne sais pas comment je dois me connecter. Je n'ai pas d'accès à authenticator."""</t>
  </si>
  <si>
    <t>it's fixed 
she is able to connect now </t>
  </si>
  <si>
    <t>testing this request</t>
  </si>
  <si>
    <t>Unable to access SAP USA Balcan - Carolina Munoz</t>
  </si>
  <si>
    <t>Carolina is no longer able to access SAP USA Balcan. She has the following error when launching the application through vpn remote session. Please communicate with her to resolve her issue.</t>
  </si>
  <si>
    <t>76:01:32</t>
  </si>
  <si>
    <t>317:01:32</t>
  </si>
  <si>
    <t>174:39:24</t>
  </si>
  <si>
    <t>767:39:24</t>
  </si>
  <si>
    <t>no longer an issue</t>
  </si>
  <si>
    <t>Helpdesk ticket Portal issue - Carolina Munoz user account</t>
  </si>
  <si>
    <t>Carolina Munoz's portal user account points to USAPayables@balcan.com, and not carolina.munoz@nelmar.com. I have gone into the portal to modify the email address to the correct one, and added her information. Although I can see her as Carolina Munoz in the directory, when she attempts to login single sign on, it points to usapayables@balcan.com. See Attachment with activation email sent to her shortly after Duc and I tested. It looks like the portal is not seeing her Nelmar account and is defaulting to Balcan. I have categorized as a priority 2 because of the possible effect it could have if other employees with access to Balcan, have the same issue. This will need to be corrected quickly. thanks, Marie</t>
  </si>
  <si>
    <t>38:48:12</t>
  </si>
  <si>
    <t>167:48:12</t>
  </si>
  <si>
    <t>https://helpdesk.balcan.com/attachments/23f57e74ee561df5fea8/fw_-your-access-to-balcan-innovations-centre-d-aide-_-service-desk-account-msg.vnd</t>
  </si>
  <si>
    <t>Printing Product Developper</t>
  </si>
  <si>
    <t>No internet on my laptop since this morning, by cable or by wifi. Tried to restart the laptop but nothing happened</t>
  </si>
  <si>
    <t>"networking";"lan";"B3 Laval"</t>
  </si>
  <si>
    <t>122:13:56</t>
  </si>
  <si>
    <t>695:56:22</t>
  </si>
  <si>
    <t>2952:56:22</t>
  </si>
  <si>
    <t>"""8247420"",""Omar Sassi"",""Omar Sassi &lt;osassi@balcan.com&gt;"","""",""2024-07-05 08:17:06 -0400"",""Requester"",""B2 MTL 2 (Montreal 2)"",""Information Technology (IT)"","""",""&lt;None&gt;"","""",""en"",false~""Confirm with user and it's fixed.""";"""8247418"",""George Kanatselis"",""George Kanatselis &lt;george@balcan.com&gt;"","""",""2025-06-26 08:47:31 -0400"",""Service Agent User"",""B2 MTL 2 (Montreal 2)"",""Information Technology (IT)"","""",""Joe Pizzuco"","""",""en"",false~""[@]Omar Sassi can you check his connection tomorrow"""</t>
  </si>
  <si>
    <t>Brinks website</t>
  </si>
  <si>
    <t>This is the trace the problem. I have worked on this issue. Regards, Eddy From: Cindy Reid cindy.reid@nelmar.com Sent: November 3, 2022 2:11 PM To: Eddy Qiu eqiu@balcan.com Subject: RE: Brinks website See below it is currently 2:08pm my time – the most recent order shows a time of 17:45pm (that is 5:45pm) Cindy Reid Customer Service &amp; Account Specialist NEL MAR Security Packaging Systems T 450.477.0001 x247 T 800.363.2283 nelmar.com From: Eddy Qiu &lt;eqiu@balcan.com&gt; Sent: November 3, 2022 1:50 PM To: Cindy Reid &lt;cindy.reid@nelmar.com&gt; Cc: joe.blauer@gmail.com; Izabela Pawlak &lt;izabela.pawlak@nelmar.com&gt; Subject: FW: Brinks website Hello Cindy, Can you please show me an example for the wrong time on the Brinks site. Thanks, Eddy From: Izabela Pawlak &lt;izabela.pawlak@nelmar.com&gt; Sent: November 3, 2022 1:15 PM To: Eddy Qiu &lt;eqiu@balcan.com&gt;; Joe Blauer &lt;joe.blauer@gmail.com&gt; Subject: FW: Brinks website Hi Eddy and Joe, Not urgent but could you look into this? please correct the time on all sites if applicable. Thank you, Izabela From: Cindy Reid &lt;cindy.reid@nelmar.com&gt; Sent: November 3, 2022 9:08 AM To: Izabela Pawlak &lt;izabela.pawlak@nelmar.com&gt; Subject: Brinks website Morning Iza, As discussed this morning. Next time someone is in the Brinks site. Can they look into getting the time corrected to the current time. I did not notice on the Loomis site but I assume it’s the same issue. Thanks Cindy Reid Customer Service &amp; Account Specialist NEL MAR Security Packaging Systems T 450.477.0001 x247 T 800.363.2283 nelmar.com</t>
  </si>
  <si>
    <t>"B1 MTL 1 (Montreal 1)";"Information Technology (IT)";"applications";"SAP";"Ecommerce"</t>
  </si>
  <si>
    <t>67:45:56</t>
  </si>
  <si>
    <t>292:45:56</t>
  </si>
  <si>
    <t>"""8714290"",""Eddy Qiu"",""Eddy Qiu &lt;eqiu@balcan.com&gt;"",""Programmer Analyst"",""2025-06-16 13:51:43 -0400"",""Service Agent User"",""B1 MTL 1 (Montreal 1)"",""Information Technology (IT)"","""",""&lt;None&gt;"","""",""[-]1"",false~""we just got confirmation from users and it is ok to move to production""";"""8714290"",""Eddy Qiu"",""Eddy Qiu &lt;eqiu@balcan.com&gt;"",""Programmer Analyst"",""2025-06-16 13:51:43 -0400"",""Service Agent User"",""B1 MTL 1 (Montreal 1)"",""Information Technology (IT)"","""",""&lt;None&gt;"","""",""[-]1"",false~""Joe and I have worked on this issue. the solution is found. but we have avatax in pending and sitting on the staging. Now, Joe need find a way to release a version without avatax and then I can work on the modification."""</t>
  </si>
  <si>
    <t>it is on production now</t>
  </si>
  <si>
    <t>Add 2 licenses for Izabela-Marie HelpDesk</t>
  </si>
  <si>
    <t>40:10:56</t>
  </si>
  <si>
    <t>169:10:56</t>
  </si>
  <si>
    <t>71:37:56</t>
  </si>
  <si>
    <t>312:37:56</t>
  </si>
  <si>
    <t>"""8786937"",""Tu Phuong Vo"",""Tu Phuong Vo &lt;tvo@balcan.com&gt;"",""IT Manager - Assets, Contracts and Services"",""2025-06-26 09:18:18 -0400"",""Administrator"",""B1 MTL 1 (Montreal 1)"",""Information Technology (IT)"","""",""Tao Wong"","""",""en"",false~""FYI - Izabela &amp; Marie have Admin licences already. I need to make all this legal and request for additional paid licenses with Solarwinds"""</t>
  </si>
  <si>
    <t>FW: Magic rights at WI extrusion</t>
  </si>
  <si>
    <t>From: Hershel Teitelbaum Sent: Thursday, November 3, 2022 12:46 PM To: Koduri Chiranjeevi kchiranjeevi@balcan.com Cc: George Kanatselis george@balcan.com; Perry Bachountakis perry@balcan.com Subject: RE: Magic rights at WI extrusion George In order to resolve 3 and 5, create a windows group called MG-Plant Extru Outsrc and give it to them and also create a group below in magic with the exact same name, give it all rights from the existing outsrc + the right called View Formulation. Once this is done, you can remove the right I added yesterday DC-ADCSCRN from the existing “MG-Plant Machine Outcrs” group From: Koduri Chiranjeevi &lt;kchiranjeevi@balcan.com&gt; Sent: Thursday, November 3, 2022 11:00 AM To: Hershel Teitelbaum &lt;hershel@balcan.com&gt; Cc: George Kanatselis &lt;george@balcan.com&gt;; Perry Bachountakis &lt;perry@balcan.com&gt; Subject: Re: Magic rights at WI extrusion Thanks Hershel. 1 &amp; 2 are verified and are perfect. Sent from my iPad On Nov 3, 2022, at 9:46 AM, Hershel Teitelbaum &lt;hershel@balcan.com&gt; wrote: ﻿ Check it now Check it now Will check it soon Should take a few more days, meanwhile put it in the comments, or on paper Will check soon From: Koduri Chiranjeevi &lt;kchiranjeevi@balcan.com&gt; Sent: Wednesday, November 2, 2022 8:21 PM To: Hershel Teitelbaum &lt;hershel@balcan.com&gt; Cc: George Kanatselis &lt;george@balcan.com&gt;; Perry Bachountakis &lt;perry@balcan.com&gt; Subject: Magic rights at WI extrusion Hi Hershel, Currently we have the work stations installed at the extrusion lines and they have access to extrusion lines screen of laval where: 1) they see all the laval lines as well, do you think if we can hide them, 2) they don’t see line no: 262 which is needed from tomorrow as they start full production. 3) they don’t have access to see formulation from the docket level, 4) line 263 have the 5 extruders but I am not sure how they would be able to look at the formulation for the time being. 5) the tab for print next to formulation is disabled. Can you please look into this and let me know if you need any help from on-site. Thanks, Koduri.</t>
  </si>
  <si>
    <t>no network connection - Broken Switch power supply</t>
  </si>
  <si>
    <t>Switch broken on production floor</t>
  </si>
  <si>
    <t>"hardware";"desktop";"B3 Laval";"Operations"</t>
  </si>
  <si>
    <t>"""8247446"",""Tao Wong"",""Tao Wong &lt;twong@balcan.com&gt;"",""CIO"",""2025-06-24 18:27:38 -0400"",""Administrator"",""B2 MTL 2 (Montreal 2)"",""Information Technology (IT)"","""",""&lt;None&gt;"","""",""en"",false~""Romoved switch. Connected network drop directly to the pc. Left the switch on the IT desk."""</t>
  </si>
  <si>
    <t>Removed switch. Plugged network drop directly to the PC.
Tested network, user confirmed working properly.</t>
  </si>
  <si>
    <t>https://helpdesk.balcan.com/attachments/f5dcb54ca43459bb2e29/img_11-03-22_10-38-08-jpg.jpeg</t>
  </si>
  <si>
    <t>need second monitor for work</t>
  </si>
  <si>
    <t>48:26:16</t>
  </si>
  <si>
    <t>193:26:16</t>
  </si>
  <si>
    <t>Requis pour / Requested For :: Umar Farook Abdul Salam~Choix équipements / Hardware Choices :: Monitor~Spécifier si autre / If other specify :: need second monitor for work</t>
  </si>
  <si>
    <t>Brother MFP 9130 needs cleaning/maintenance</t>
  </si>
  <si>
    <t>Hello, As discussed yesterday with Omar and Wassim, we determined that this printer needs either cleaning or maintenance. The print jobs have a pink shadow going across the sheet. Thank you, Marie :-)</t>
  </si>
  <si>
    <t>"hardware";"printer";"B8 Nelmar (Terrebonne)";"Sales"</t>
  </si>
  <si>
    <t>25:44:11</t>
  </si>
  <si>
    <t>122:50:16</t>
  </si>
  <si>
    <t>601:25:49</t>
  </si>
  <si>
    <t>2522:31:54</t>
  </si>
  <si>
    <t>"""8786937"",""Tu Phuong Vo"",""Tu Phuong Vo &lt;tvo@balcan.com&gt;"",""IT Manager - Assets, Contracts and Services"",""2025-06-26 09:18:18 -0400"",""Administrator"",""B1 MTL 1 (Montreal 1)"",""Information Technology (IT)"","""",""Tao Wong"","""",""en"",false~""Cost of a fuser : approx 200$ on Amazon @Marie Slim Amazon Purchase should go through Receptionist - This is confirmed with Annie Martin - https://www.amazon.ca/Brother-HL3140CW-hl3170%C3%82-mfc9130cw-9340%C3%82-CDW-ly6753001%C3%82-lr2231001/dp/B0141MIA0O/ref=asc_df_B0141MIA0O/?tag=googleshopc0c-20&amp;linkCode=df0&amp;hvadid=292965344061&amp;hvpos=&amp;hvnetw=g&amp;hvrand=4912507820555316151&amp;hvpone=&amp;hvptwo=&amp;hvqmt=&amp;hvdev=c&amp;hvdvcmdl=&amp;hvlocint=&amp;hvlocphy=9000598&amp;hvtargid=pla-430039494707&amp;psc=1 If this resolved the issue, please close the ticket""";"""8247420"",""Omar Sassi"",""Omar Sassi &lt;osassi@balcan.com&gt;"","""",""2024-07-05 08:17:06 -0400"",""Requester"",""B2 MTL 2 (Montreal 2)"",""Information Technology (IT)"","""",""&lt;None&gt;"","""",""en"",false~""[@]Tu Phuong Vo what's the plan for this printer ? thank you.""";"""8585838"",""Marie Slim"",""Marie Slim &lt;marie.slim@nelmar.com&gt;"",""Coordinator Sales Contract  Management"",""2025-05-22 15:28:42 -0400"",""Requester"",""B8 Nelmar (Terrebonne)"",""Administration"","""",""&lt;None&gt;"","""",""en"",false~""[@]Omar Sassi could you check with Tu how much a new fuser and PF kit costs?""";"""8247420"",""Omar Sassi"",""Omar Sassi &lt;osassi@balcan.com&gt;"","""",""2024-07-05 08:17:06 -0400"",""Requester"",""B2 MTL 2 (Montreal 2)"",""Information Technology (IT)"","""",""&lt;None&gt;"","""",""en"",false~""[@]Wassim Ben Said @Marie Slim @Tu Phuong Vo Hi! we tried Wassim and i to clean inside the printer, but no chance. it still shows replace PF KIT and replace Fuser. Nothing more we can do from our side.""";"""8585838"",""Marie Slim"",""Marie Slim &lt;marie.slim@nelmar.com&gt;"",""Coordinator Sales Contract  Management"",""2025-05-22 15:28:42 -0400"",""Requester"",""B8 Nelmar (Terrebonne)"",""Administration"","""",""&lt;None&gt;"","""",""en"",false~""This printer is beside Flavia.""";"""8786937"",""Tu Phuong Vo"",""Tu Phuong Vo &lt;tvo@balcan.com&gt;"",""IT Manager - Assets, Contracts and Services"",""2025-06-26 09:18:18 -0400"",""Administrator"",""B1 MTL 1 (Montreal 1)"",""Information Technology (IT)"","""",""Tao Wong"","""",""en"",false~""Which one is it for this ticket? Melanie Viau
CSR Director Plastixxffs
Brother MFC-9130CW
Wifi / USB option printer (color) Laurie-Eve's Marsolais' office
Human Resources
Brother MFC-9130CW
Wifi / USB option printer (color)
Used a lot, confidential documents Dominik Tremblay's office
Human Resources
Brother MFC-9130CW
Wifi / USB option printer (color)
Used a lot, confidential documents CSR Director Plastixxffs Brother MFC-9130CW
Wifi / USB option printer (color)
Prints a lot, and printer is unable to keep, having a lot of trouble Olivier Tremblay
Process improv. And Maintenance Dir.
Brother MFC-9130CW
Wifi / USB option printer (color)
Prints a lot on a daily basis Flavia Truncale's desk
Account management
Brother MFC-9130CW
Wifi / USB option printer (color)
IT having issues trying to get this printer accessible to users. Problem tkt#640""";"""8786937"",""Tu Phuong Vo"",""Tu Phuong Vo &lt;tvo@balcan.com&gt;"",""IT Manager - Assets, Contracts and Services"",""2025-06-26 09:18:18 -0400"",""Administrator"",""B1 MTL 1 (Montreal 1)"",""Information Technology (IT)"","""",""Tao Wong"","""",""en"",false~""[@]Marie Slim Wassim should be at Nelmar, tell him to open it and take a look. He did show me a screen shot of what the top screens shows. It says “replace Fusor”. You can see with him if even after cleaning, the machine's still off. If necessary, do the Fuser purchase, however, note down the purchase in your excel ... after a few hundred we can explain the need of an MFP :) Thanks Tu Phuong Vo M: 514.924.1858""";"""8585838"",""Marie Slim"",""Marie Slim &lt;marie.slim@nelmar.com&gt;"",""Coordinator Sales Contract  Management"",""2025-05-22 15:28:42 -0400"",""Requester"",""B8 Nelmar (Terrebonne)"",""Administration"","""",""&lt;None&gt;"","""",""en"",false~""Hi Tu, https://www.amazon.ca/Brother-HL3140CW-hl3170%C3%82-mfc9130cw-9340%C3%82-CDW-ly6753001%C3%82-lr2231001/dp/B0141MIA0O/ref=asc_df_B0141MIA0O/?tag=googleshopc0c-20&amp;linkCode=df0&amp;hvadid=292965344061&amp;hvpos=&amp;hvnetw=g&amp;hvrand=4912507820555316151&amp;hvpone=&amp;hvptwo=&amp;hvqmt=&amp;hvdev=c&amp;hvdvcmdl=&amp;hvlocint=&amp;hvlocphy=9000598&amp;hvtargid=pla-430039494707&amp;psc=1 it is 197.95$ for a new fusor at Amazon, before making that purchase, the fusor can also be wiped clean. The drums were replaced which are in the front, but they could try to clean the fuser which is in the back, and if it still prints with color on the sheet, we can purchase. https://www.youtube.com/watch?v=xgMUFoznR5Y Let me know what you think! Marie 😊""";"""8786937"",""Tu Phuong Vo"",""Tu Phuong Vo &lt;tvo@balcan.com&gt;"",""IT Manager - Assets, Contracts and Services"",""2025-06-26 09:18:18 -0400"",""Administrator"",""B1 MTL 1 (Montreal 1)"",""Information Technology (IT)"","""",""Tao Wong"","""",""en"",false~""Hi @Marie Slim , The printer needs to get the """"Fusor"""" replace. See the cost of a generic fuser and determine if it's worth to purchase? : New Genuine Brother fusor HL3140CW hl3170 mfc9130cw 9340 CDW ly6753001 lr2231001 : Amazon.ca: Office Products Maybe see if you can replace it with one of your spare MFPs, it's a suggestion.""";"""8247425"",""Wassim Ben Said"",""Wassim Ben Said &lt;wbensaid@balcan.com&gt;"","""",""2023-08-07 10:39:21 -0400"",""Requester"",,""Information Technology (IT)"","""",""&lt;None&gt;"","""",""[-]1"",true~""Error message""";"""8247425"",""Wassim Ben Said"",""Wassim Ben Said &lt;wbensaid@balcan.com&gt;"","""",""2023-08-07 10:39:21 -0400"",""Requester"",,""Information Technology (IT)"","""",""&lt;None&gt;"","""",""[-]1"",true~""I tried to clean the printer it still shows replace PF KIT and replace Fuser"""</t>
  </si>
  <si>
    <t>"hardware";"B6 rFoil (Toronto)";"Executive Leadership"</t>
  </si>
  <si>
    <t>Printer for my office. Printer supplied could not be set up.</t>
  </si>
  <si>
    <t>93:40:09</t>
  </si>
  <si>
    <t>382:40:09</t>
  </si>
  <si>
    <t>438:03:44</t>
  </si>
  <si>
    <t>1847:03:44</t>
  </si>
  <si>
    <t>Requis pour / Requested For :: Brian May~Choix équipements / Hardware Choices :: Other~Spécifier si autre / If other specify :: Printer for my office. Printer supplied could not be set up.</t>
  </si>
  <si>
    <t>"""8786937"",""Tu Phuong Vo"",""Tu Phuong Vo &lt;tvo@balcan.com&gt;"",""IT Manager - Assets, Contracts and Services"",""2025-06-26 09:18:18 -0400"",""Administrator"",""B1 MTL 1 (Montreal 1)"",""Information Technology (IT)"","""",""Tao Wong"","""",""en"",false~""Hi @George Kanatselis This message is private. Can you assist (or ask one of the guy) Brian to setup his printer properly to get the scan working. I believe he needs to install the apps below (I don't have admin rights to help out).""";"""8786937"",""Tu Phuong Vo"",""Tu Phuong Vo &lt;tvo@balcan.com&gt;"",""IT Manager - Assets, Contracts and Services"",""2025-06-26 09:18:18 -0400"",""Administrator"",""B1 MTL 1 (Montreal 1)"",""Information Technology (IT)"","""",""Tao Wong"","""",""en"",false~""[@]Brian May For the scan, I believe you need to download this software: HP OfficeJet 8015e All-in-One Printer Software and Driver Downloads | HP® Customer Support I will ask one of the tech to assist you.""";"""8619845"",""Brian May"",""Brian May &lt;bmay@balcan.com&gt;"",""President, Reflective Insulation"",""2025-05-02 14:42:46 -0400"",""Requester"",""B8 Nelmar (Terrebonne)"",,"""",""&lt;None&gt;"","""",""en"",false~""I received it and printing is ok but I'm having problems when trying to scan. Can you help with this? I am traveling though and will not be back in the office until next week. Regards Brian""";"""8786937"",""Tu Phuong Vo"",""Tu Phuong Vo &lt;tvo@balcan.com&gt;"",""IT Manager - Assets, Contracts and Services"",""2025-06-26 09:18:18 -0400"",""Administrator"",""B1 MTL 1 (Montreal 1)"",""Information Technology (IT)"","""",""Tao Wong"","""",""en"",false~""[@]Brian May Did you receive the HP Printer? If all is good, I will close the ticket. Thank you""";"""8786937"",""Tu Phuong Vo"",""Tu Phuong Vo &lt;tvo@balcan.com&gt;"",""IT Manager - Assets, Contracts and Services"",""2025-06-26 09:18:18 -0400"",""Administrator"",""B1 MTL 1 (Montreal 1)"",""Information Technology (IT)"","""",""Tao Wong"","""",""en"",false~""Order#1008844058""";"""8786937"",""Tu Phuong Vo"",""Tu Phuong Vo &lt;tvo@balcan.com&gt;"",""IT Manager - Assets, Contracts and Services"",""2025-06-26 09:18:18 -0400"",""Administrator"",""B1 MTL 1 (Montreal 1)"",""Information Technology (IT)"","""",""Tao Wong"","""",""en"",false~""[@]Brian May I did not wanted you to wait too long to get your printer. It is now shipped under Marco Pascall's attention to your care. It's a full All-In-One Thank you""";"""8619845"",""Brian May"",""Brian May &lt;bmay@balcan.com&gt;"",""President, Reflective Insulation"",""2025-05-02 14:42:46 -0400"",""Requester"",""B8 Nelmar (Terrebonne)"",,"""",""&lt;None&gt;"","""",""en"",false~""I assume you do not need my input now as the printer has been purchased""";"""8786937"",""Tu Phuong Vo"",""Tu Phuong Vo &lt;tvo@balcan.com&gt;"",""IT Manager - Assets, Contracts and Services"",""2025-06-26 09:18:18 -0400"",""Administrator"",""B1 MTL 1 (Montreal 1)"",""Information Technology (IT)"","""",""Tao Wong"","""",""en"",false~""Purchased HP OfficeJet 8015e Wireless All-In-One Inkjet Printer""";"""8786937"",""Tu Phuong Vo"",""Tu Phuong Vo &lt;tvo@balcan.com&gt;"",""IT Manager - Assets, Contracts and Services"",""2025-06-26 09:18:18 -0400"",""Administrator"",""B1 MTL 1 (Montreal 1)"",""Information Technology (IT)"","""",""Tao Wong"","""",""en"",false~""Hi @Brian May very sorry for the late reply as we are still setting up this ServiceDesk more properly so that tickets get directed to the proper chanel. Can you please give me details on your printer needs? Does it need to print color? Do you need more then 8x11 / 8x14 print? Does it need to scan? As soon as I get the info, I'll be able to send something your way. Thank you for your patience."""</t>
  </si>
  <si>
    <t>fixed by Alaa</t>
  </si>
  <si>
    <t>Fwd: Reflectix, Inc.  // HR Management Group</t>
  </si>
  <si>
    <t>Sent from Outlook for iOS From: Brittany Saxon brittany.saxon@reflectixinc.com Sent: Wednesday, November 2, 2022 16:20 To: Perry Bachountakis perry@balcan.com Cc: Lana Harvey lana.harvey@reflectixinc.com Subject: Reflectix, Inc. // HR Management Group Hi Perry, Lana is the HR Manger here at Reflectix and I am in HR two days out of the week for support. I noticed that see is not on the following email group for HR, but I am. Could you please add her? Lana Harvey – lana.harvey@reflectixinc.com HR Management Group Thank you!! Brittany Saxon</t>
  </si>
  <si>
    <t>51:16:16</t>
  </si>
  <si>
    <t>212:16:16</t>
  </si>
  <si>
    <t>she is added to group</t>
  </si>
  <si>
    <t>Email Recipient Blocked</t>
  </si>
  <si>
    <t>Hello, For one of my main vendor contacts, my emails recently stopped going through from my Plastixx email address. My email address: spearl@plastixxffs.com Their email address: sjaramillo@rubixmarketing.ca See attached for the error email that I receive. I know that it's an issue on our end because I can still send her emails from my NELMAR account. We communicate daily, so I'll need this resolved as soon as possible. Thanks! Sam</t>
  </si>
  <si>
    <t>"applications";"outlook";"Email";"B8 Plastixx FFS (Terrebonne)";"Communication &amp; Marketing"</t>
  </si>
  <si>
    <t>47:32:53</t>
  </si>
  <si>
    <t>192:32:53</t>
  </si>
  <si>
    <t>197:12:42</t>
  </si>
  <si>
    <t>838:12:42</t>
  </si>
  <si>
    <t>"""8247417"",""Alaa Almasri"",""Alaa Almasri &lt;aalmasri@balcan.com&gt;"","""",""2025-06-25 15:13:45 -0400"",""Administrator"",,""Information Technology (IT)"","""",""&lt;None&gt;"","""",""[-]1"",false~""Hi Sam, is this still an issue?""";"""8247417"",""Alaa Almasri"",""Alaa Almasri &lt;aalmasri@balcan.com&gt;"","""",""2025-06-25 15:13:45 -0400"",""Administrator"",,""Information Technology (IT)"","""",""&lt;None&gt;"","""",""[-]1"",false~""Hi Sam, it looks the rejection came from their end. Do they have a support number to get in touch with them?""";"""8774409"",""izabela.pawlak@nelmar.com"",""izabela.pawlak@nelmar.com"","""",""2023-03-02 13:36:04 -0500"",""Requester"",""B8 Nelmar (Terrebonne)"",,"""",""&lt;None&gt;"","""",""[-]1"",false~""Hi Sam, I have just spoken to the team and they will take care of this request by tomorrow at the latest. Thank you, Izabela From: Samuel Pearl spearl@plastixxffs.com Sent: November 10, 2022 3:46 PM To: Izabela Pawlak izabela.pawlak@nelmar.com; Perry Bachountakis perry@balcan.com; Balcan Innovations - Centre d'aide / Service Desk helpdesk@balcan.com Subject: Re: Requête / Incident #704 Email Recipient Blocked Hi all, I’m still waiting on IT support to whitelist the email address of my main contact at our digital ad agency. I need to be able to send emails from my Plastixx FFS account to: sjaramillo@rubixmarketing.ca Best, Sam Sam Pearl Director, Marketing &amp; Communications Plastixx FFS Technologies 3100 rue des Bâtisseurs Street | Terrebonne | QC | J6Y 0A2 T 800.363.2283 x 318 | C 734.660.1861 spearl@plastixxffs.com | www.plastixxffs.com From: Izabela Pawlak &lt;izabela.pawlak@nelmar.com&gt; Date: Wednesday, November 9, 2022 at 3:58 PM To: Perry Bachountakis &lt;perry@balcan.com&gt; Cc: Samuel Pearl &lt;spearl@plastixxffs.com&gt; Subject: RE: Requête / Incident #704 Email Recipient Blocked Hi Perry – can we escalate this ticket please? Thank you, Izabela From: Samuel Pearl &lt;spearl@plastixxffs.com&gt; Sent: November 9, 2022 3:39 PM To: Izabela Pawlak &lt;izabela.pawlak@nelmar.com&gt; Subject: Re: Requête / Incident #704 Email Recipient Blocked Hi Izabela, I still haven’t been contacted by anyone. This pertains to being unable to email my main contact at my digital advertising agency that I work with daily/weekly. Thanks, Sam Sam Pearl Director, Marketing &amp; Communications Plastixx FFS Technologies 3100 rue des Bâtisseurs Street | Terrebonne | QC | J6Y 0A2 T 800.363.2283 x 318 | C 734.660.1861 spearl@plastixxffs.com | www.plastixxffs.com From: Izabela Pawlak &lt;izabela.pawlak@nelmar.com&gt; Date: Tuesday, November 8, 2022 at 8:09 PM To: Samuel Pearl &lt;spearl@plastixxffs.com&gt; Subject: RE: Requête / Incident #704 Email Recipient Blocked Hi Sam, I assigned it to a technician today – please let me know if you do not hear back by the end of day tomorrow. Thank you, Izabela From: Samuel Pearl &lt;spearl@plastixxffs.com&gt; Sent: November 8, 2022 3:14 PM To: Izabela Pawlak &lt;izabela.pawlak@nelmar.com&gt; Subject: FW: Requête / Incident #704 Email Recipient Blocked Importance: High Hi Izabela, Is there any way to get this incident expedited? I logged it last Wednesday. In short: I’m unable to send emails to sjaramillo@rubixmarketing.ca from my Plastixx email address. The email is blocked. I’ve attached the error email/message that I continue to receive. Thanks! Sam Sam Pearl Director, Marketing &amp; Communications Plastixx FFS Technologies 3100 rue des Bâtisseurs Street | Terrebonne | QC | J6Y 0A2 T 800.363.2283 x 318 | C 734.660.1861 spearl@plastixxffs.com | www.plastixxffs.com From: Samuel Pearl &lt;spearl@plastixxffs.com&gt; Date: Monday, November 7, 2022 at 2:09 PM To: Balcan Innovations - Centre d'aide / Service Desk &lt;helpdesk@balcan.com&gt; Subject: Re: Requête / Incident #704 Email Recipient Blocked Hello, I just wanted to check in on the incident below that I logged last Wednesday. I need this email address unblocked as soon as possible. Thanks, Sam Sam Pearl Director, Marketing &amp; Communications Plastixx FFS Technologies 3100 rue des Bâtisseurs Street | Terrebonne | QC | J6Y 0A2 T 800.363.2283 x 318 | C 734.660.1861 spearl@plastixxffs.com | www.plastixxffs.com From: Balcan Innovations - Centre d'aide / Service Desk &lt;helpdesk@balcan.com&gt; Date: Wednesday, November 2, 2022 at 4:22 PM To: Samuel Pearl &lt;spearl@plastixxffs.com&gt; Subject: Requête / Incident #704 Email Recipient Blocked"""</t>
  </si>
  <si>
    <t>no reply</t>
  </si>
  <si>
    <t>https://helpdesk.balcan.com/attachments/6370aaa9c8b2bff779d1/screen-shot-2022-11-02-at-4-19-55-pm.png</t>
  </si>
  <si>
    <t>"support@balcaninnovationsinc.samanage.com";"perry@balcan.com";"izabela.pawlak@nelmar.com"</t>
  </si>
  <si>
    <t>8619978 ~"Lina Fuentes" ~"Lina Fuentes &lt;linafuentes@balcan.com&gt;" ~"Specialist ~ Talent Acquisition " ~"2023-02-08 10:31:37 -0500" ~"Requester" ~"B2 MTL 2 (Montreal 2)" ~"&lt;None&gt;" ~false</t>
  </si>
  <si>
    <t>cv@balcan.com</t>
  </si>
  <si>
    <t>Add rule to inbox to automatically move all email from Indeed to inbox subfolder INDEED</t>
  </si>
  <si>
    <t>623:26:21</t>
  </si>
  <si>
    <t>2640:26:21</t>
  </si>
  <si>
    <t>690:39:27</t>
  </si>
  <si>
    <t>2899:39:27</t>
  </si>
  <si>
    <t>Requis pour / Requested For :: Lina Fuentes~Indiquer adresse e-mail partagée/Indicate Shared Email Address:: cv@balcan.com~Sélectionner la demande/Please Select Request: Modify Shared Email Address~Modifications:: Add users~Users to be added:: Add rule to inbox to automatically move all email from Indeed to inbox subfolder INDEED</t>
  </si>
  <si>
    <t>"""8247418"",""George Kanatselis"",""George Kanatselis &lt;george@balcan.com&gt;"","""",""2025-06-26 08:47:31 -0400"",""Service Agent User"",""B2 MTL 2 (Montreal 2)"",""Information Technology (IT)"","""",""Joe Pizzuco"","""",""en"",false~""tried setting up using Alaa way but user says it does not work."""</t>
  </si>
  <si>
    <t>FW: Computer SST</t>
  </si>
  <si>
    <t>From: Denys-Milena Ortega dortega@balcan.com Sent: November 1, 2022 4:33 PM To: Perry Bachountakis perry@balcan.com Subject: Computer SST Good afternoon, Perry, I need your help with my computer and the printer Thanks, Denyse Milena, Ortega | Health &amp; Safety advisor/ Conseillère en santé et sécurité Balcan Innovations Inc. 9340 Meaux, St-Leonard, Quebec H1R 3H2 Telephone: |514-884-0782 www.balcan.com</t>
  </si>
  <si>
    <t>"B1 MTL 1 (Montreal 1)";"Information Technology (IT)";"hardware";"desktop"</t>
  </si>
  <si>
    <t>54:14:36</t>
  </si>
  <si>
    <t>215:14:36</t>
  </si>
  <si>
    <t>FW: Set-up an account for Harshpreet Kaur</t>
  </si>
  <si>
    <t>From: Gogi Benipal Gogi@covertechfab.com Sent: November 2, 2022 10:20 AM To: Wassim Ben Said wbensaid@balcan.com; Perry Bachountakis perry@balcan.com Subject: Set-up an account for Harshpreet Kaur Hi Wassim, Can you please create an outlook account for Harshpreet Kaur. Let me know what info you need. Regards, Gogi.</t>
  </si>
  <si>
    <t>116:59:25</t>
  </si>
  <si>
    <t>account created account</t>
  </si>
  <si>
    <t>Peter emails ot show in sent for one month</t>
  </si>
  <si>
    <t>Peter's email one month not showing in sent</t>
  </si>
  <si>
    <t>57:36:09</t>
  </si>
  <si>
    <t>218:36:09</t>
  </si>
  <si>
    <t>Denys-Milena Ortega - Screens not working -BLD2</t>
  </si>
  <si>
    <t>"hardware";"docking station";"B2 MTL 2 (Montreal 2)";"Health &amp; Safety"</t>
  </si>
  <si>
    <t>"""8247425"",""Wassim Ben Said"",""Wassim Ben Said &lt;wbensaid@balcan.com&gt;"","""",""2023-08-07 10:39:21 -0400"",""Requester"",,""Information Technology (IT)"","""",""&lt;None&gt;"","""",""[-]1"",true~""I restarted the docking station now it's working fine"""</t>
  </si>
  <si>
    <t>I restarted the docking station 
now it's working fine </t>
  </si>
  <si>
    <t xml:space="preserve">Denis dubois can't print in laval </t>
  </si>
  <si>
    <t>Test HelpDesk Launch</t>
  </si>
  <si>
    <t>Good Luck everyone</t>
  </si>
  <si>
    <t>Ron Vaillancourt shared "Lancement du nouveau guichet d'assistance / Launch of our new helpdesk" with you.</t>
  </si>
  <si>
    <t>Communications (Public) Lancement du nouveau guichet d'assistance / Launch of our new helpdesk Vous avez une requête informatique? Besoin d'un appareil de remplacement? Trouble avec une imprimante ou un logiciel? Passez maintenant par le guichet d'assistance pour optimiser l'efficacité et le temps de réponse du service TI! / Do you have a hardware issue? Need a new or replacement device? Trouble with printer or software? Open a ticket through the new helpdesk to optimize the efficiency and response time of the IT service! Lancement du nouveau guichet d'assistance informatique Afin d'uniformiser notre service de dépannage informatique et d'optimiser le service aux usagers dans l'ensemble des unités d'affaires de Balcan Innovations, nous lançons aujourd'hui notre nouveau guichet d'assistance informatique ! Qu'est-ce que ce… communications 2022-11-02 13 views Launch of the new IT helpdesk In order to standardize our computer troubleshooting service and optimize service to users in all Balcan Innovations business units , today we are launching our new IT Helpdesk ! What does this change for you? Any new request will have to go through… communications 2022-11-02 17 views Go To Site Get the SharePoint Mobile App</t>
  </si>
  <si>
    <t>https://helpdesk.balcan.com/attachments/e4dfb3dd1457e167f449/attachedimage.octet
https://helpdesk.balcan.com/attachments/1a11159e7f0fc96bef8d/attachedimage.octet
https://helpdesk.balcan.com/attachments/7aa33a5c5e9eded940ba/attachedimage.octet
https://helpdesk.balcan.com/attachments/3c3d55d6313cac8237b7/attachedimage.octet
https://helpdesk.balcan.com/attachments/f6feb37a7f88f717a17a/attachedimage.octet</t>
  </si>
  <si>
    <t>Mylena Gamache - Request New address</t>
  </si>
  <si>
    <t>From: Mylena Gamache Godin &lt;Mylena.gamache@nelmar.com&gt; Sent: October 25, 2022 2:40 PM To: Izabela Pawlak &lt;izabela.pawlak@nelmar.com&gt; Cc: Kevin Couto &lt;kcouto@plastixxffs.com&gt;; Sebastien Pion &lt;sebastien.pion@nelmar.com&gt; Subject: new email address Hi Izabella, Can you create a new email address PURCHASING the Sebastien and I as a distribution list please ? Many thanks Mylena Gamache Godin Buyer Systèmes d’emballage sécuritaire NEL MAR Une division de Balcan Innovations inc. T 450 477 0001 x 316 | mylena.gamache@nelmar.com T 800 363 2283 nelmar.com Confidentiel et Propriété de Systèmes d’emballage sécuritaire NELMAR</t>
  </si>
  <si>
    <t>"account management";"B8 Nelmar (Terrebonne)";"Operations"</t>
  </si>
  <si>
    <t>64:48:14</t>
  </si>
  <si>
    <t>289:48:14</t>
  </si>
  <si>
    <t>80:34:02</t>
  </si>
  <si>
    <t>337:34:02</t>
  </si>
  <si>
    <t>"""8247418"",""George Kanatselis"",""George Kanatselis &lt;george@balcan.com&gt;"","""",""2025-06-26 08:47:31 -0400"",""Service Agent User"",""B2 MTL 2 (Montreal 2)"",""Information Technology (IT)"","""",""Joe Pizzuco"","""",""en"",false~""[@]Mylena.gamache@nelmar.com okay so i created the purchasing email and assigned you and sebastien""";"""8585838"",""Marie Slim"",""Marie Slim &lt;marie.slim@nelmar.com&gt;"",""Coordinator Sales Contract  Management"",""2025-05-22 15:28:42 -0400"",""Requester"",""B8 Nelmar (Terrebonne)"",""Administration"","""",""&lt;None&gt;"","""",""en"",false~""Hello, This ticket has breached, will this request be completed soon? If you have any questions regarding this request, you can communicate with Mylena Gamache. thank you, Marie"""</t>
  </si>
  <si>
    <t>created email dist list</t>
  </si>
  <si>
    <t>Maintenance Request 00039715 for Line # 205 Bdg 3: WHEN WE SCAN THE ROLLS THE SMALL LABELS COMING 2</t>
  </si>
  <si>
    <t>Please Review Maintenance Request 039715 for Line # 205 Request by 4654 Status: 0.Requested Details: WHEN WE SCAN THE ROLLS THE SMALL LABELS COMING 2 TIME , ONE TIME WITH THE BARCODE AND THE SECOND ONE EMPTY LABLE ... PLEASE COULD YOU FIX IT TO DO NOT WASTE THE LABELS ... THANK YOUU ....</t>
  </si>
  <si>
    <t>25:18:08</t>
  </si>
  <si>
    <t>122:32:55</t>
  </si>
  <si>
    <t>re-calibrated the printer</t>
  </si>
  <si>
    <t>https://helpdesk.balcan.com/attachments/635d4fca47360b7e102b/maint_req00039715_4413468.pdf</t>
  </si>
  <si>
    <t>FW: ROYS PRINTER</t>
  </si>
  <si>
    <t>_____________________________________________ From: David Potts dpotts@balcan.com Sent: November 1, 2022 1:03 PM To: Perry Bachountakis perry@balcan.com; George Kanatselis george@balcan.com Cc: Roy Shmilovich rshmilovich@balcan.com Subject: ROYS PRINTER HI Guys,
Roys printer is broken. We need a new one
thanks David Potts Logistics Supervisor/Superviseur Logistique Balcan Innovations Inc. dpotts@balcan.com www.balcan.com</t>
  </si>
  <si>
    <t>47:51:26</t>
  </si>
  <si>
    <t>192:51:26</t>
  </si>
  <si>
    <t>92:31:05</t>
  </si>
  <si>
    <t>381:31:05</t>
  </si>
  <si>
    <t>"""8247425"",""Wassim Ben Said"",""Wassim Ben Said &lt;wbensaid@balcan.com&gt;"","""",""2023-08-07 10:39:21 -0400"",""Requester"",,""Information Technology (IT)"","""",""&lt;None&gt;"","""",""[-]1"",true~""We need more information's please"""</t>
  </si>
  <si>
    <t>printer fixed</t>
  </si>
  <si>
    <t xml:space="preserve">Line 128 - BLD 2 - printer not working </t>
  </si>
  <si>
    <t>Line 128 - BLD 2 - printer not working</t>
  </si>
  <si>
    <t>"""8247425"",""Wassim Ben Said"",""Wassim Ben Said &lt;wbensaid@balcan.com&gt;"","""",""2023-08-07 10:39:21 -0400"",""Requester"",,""Information Technology (IT)"","""",""&lt;None&gt;"","""",""[-]1"",true~""Set the printer as Default Fixed"""</t>
  </si>
  <si>
    <t>Set the printer as Default 
Fixed</t>
  </si>
  <si>
    <t>Telephone extension Modification - Requester: Charmaine Aberin, Reception</t>
  </si>
  <si>
    <t>Please make the following modifications for the telephone extensions below: Extension #279 - Sebastien PIon. (Currently displays Sloban Markovic) Extension #250 - Luca Cescin (Currently displays Kevin Couto)</t>
  </si>
  <si>
    <t>3092:02:54</t>
  </si>
  <si>
    <t>739:33:54</t>
  </si>
  <si>
    <t>84:12:37</t>
  </si>
  <si>
    <t>357:12:37</t>
  </si>
  <si>
    <t>756:44:22</t>
  </si>
  <si>
    <t>3188:44:22</t>
  </si>
  <si>
    <t>"""8247420"",""Omar Sassi"",""Omar Sassi &lt;osassi@balcan.com&gt;"","""",""2024-07-05 08:17:06 -0400"",""Requester"",""B2 MTL 2 (Montreal 2)"",""Information Technology (IT)"","""",""&lt;None&gt;"","""",""en"",false~""another ticket open about the same issue. #1201""";"""8247425"",""Wassim Ben Said"",""Wassim Ben Said &lt;wbensaid@balcan.com&gt;"","""",""2023-08-07 10:39:21 -0400"",""Requester"",,""Information Technology (IT)"","""",""&lt;None&gt;"","""",""[-]1"",true~""[@]Omar Sassi Yesterday I tried changing the extensions but we can't find the correct one in the server room I even checked with Marie Slim but all the phone switches are mixed up so next week you need to call Vocalys and ask them to send someone Olivier said we have to call Vocalys we are not supposed to touch the phone switches without Vocalys permission Lucas (phone port : V3) His extension now is 250 he wants 284 (module BD3 PORT 6) Kevin (phone port : V86) His extension now 222 he wants 250 (module 3 port 3) Thank you !!""";"""8405487"",""Perry Bachountakis"",""Perry Bachountakis &lt;perry@balcan.com&gt;"",""Director IT"",""2025-06-25 23:09:36 -0400"",""Administrator"",""B1 MTL 1 (Montreal 1)"",""Information Technology (IT)"",""5143269130"",""&lt;None&gt;"",""5148147400"",""en"",false~""Asked Marie Slim to contact service provider and have them take care of that""";"""8405487"",""Perry Bachountakis"",""Perry Bachountakis &lt;perry@balcan.com&gt;"",""Director IT"",""2025-06-25 23:09:36 -0400"",""Administrator"",""B1 MTL 1 (Montreal 1)"",""Information Technology (IT)"",""5143269130"",""&lt;None&gt;"",""5148147400"",""en"",false~""Since i am not ready, contact your service provider and have it taken care of."""</t>
  </si>
  <si>
    <t>https://helpdesk.balcan.com/attachments/4b3a689c7a366cf2d5f4/fw_-liste-telephone-msg.vnd</t>
  </si>
  <si>
    <t>Tatiana -Docking station issue  - Laval</t>
  </si>
  <si>
    <t>Tatiana -Docking station issue - Laval</t>
  </si>
  <si>
    <t>"hardware";"docking station";"B3 Laval";"Finance &amp; Accounting"</t>
  </si>
  <si>
    <t>"""8247425"",""Wassim Ben Said"",""Wassim Ben Said &lt;wbensaid@balcan.com&gt;"","""",""2023-08-07 10:39:21 -0400"",""Requester"",,""Information Technology (IT)"","""",""&lt;None&gt;"","""",""[-]1"",true~""Power cable was unplugged Fixed"""</t>
  </si>
  <si>
    <t>Power cable was unplugged
Fixed</t>
  </si>
  <si>
    <t>Anne Isore request: exporting and saving from BERP</t>
  </si>
  <si>
    <t>From: Anne Isoré &lt;aisore@plastixxffs.com&gt; Sent: November 1, 2022 12:35 PM To: Alaa Almasri &lt;aalmasri@balcan.com&gt; Cc: Izabela Pawlak &lt;izabela.pawlak@nelmar.com&gt; Subject: RE: exporting and saving from BERP FYI no one ever answered this email. I am still unable to export/save/print in excel from BERP From: Anne Isoré Sent: Tuesday, October 11, 2022 11:23 AM To: helpdesk@balcan.com Cc: Alaa Almasri &lt;aalmasri@balcan.com&gt; Subject: exporting and saving from BERP Good morning, George I would need to be able to export in excel from BERP and save to my pc through the remote connection. Can you please advise? Thanks, Anne</t>
  </si>
  <si>
    <t>84:25:52</t>
  </si>
  <si>
    <t>357:25:52</t>
  </si>
  <si>
    <t>1818:27:21</t>
  </si>
  <si>
    <t>7754:27:21</t>
  </si>
  <si>
    <t>"""8247418"",""George Kanatselis"",""George Kanatselis &lt;george@balcan.com&gt;"","""",""2025-06-26 08:47:31 -0400"",""Service Agent User"",""B2 MTL 2 (Montreal 2)"",""Information Technology (IT)"","""",""Joe Pizzuco"","""",""en"",false~""i s this still an open ticket??""";"""8247425"",""Wassim Ben Said"",""Wassim Ben Said &lt;wbensaid@balcan.com&gt;"","""",""2023-08-07 10:39:21 -0400"",""Requester"",,""Information Technology (IT)"","""",""&lt;None&gt;"","""",""[-]1"",true~""[@]George Kanatselis she is still not able to export from BERB""";"""8585838"",""Marie Slim"",""Marie Slim &lt;marie.slim@nelmar.com&gt;"",""Coordinator Sales Contract  Management"",""2025-05-22 15:28:42 -0400"",""Requester"",""B8 Nelmar (Terrebonne)"",""Administration"","""",""&lt;None&gt;"","""",""en"",false~""Hello, Anne has emailed me and requested a follow-up on this request, has a communication been made with her? thank you, Marie :-)""";"""8405487"",""Perry Bachountakis"",""Perry Bachountakis &lt;perry@balcan.com&gt;"",""Director IT"",""2025-06-25 23:09:36 -0400"",""Administrator"",""B1 MTL 1 (Montreal 1)"",""Information Technology (IT)"",""5143269130"",""&lt;None&gt;"",""5148147400"",""en"",false~""George find out what she is looking for and give her access to export"""</t>
  </si>
  <si>
    <t>Soloman - Backup of all OneDrive Files</t>
  </si>
  <si>
    <t xml:space="preserve">Enrique -BLD 5 - user dashboard is not working </t>
  </si>
  <si>
    <t>Enrique -BLD 5 - user dashboard is not working</t>
  </si>
  <si>
    <t>"""8247425"",""Wassim Ben Said"",""Wassim Ben Said &lt;wbensaid@balcan.com&gt;"","""",""2023-08-07 10:39:21 -0400"",""Requester"",,""Information Technology (IT)"","""",""&lt;None&gt;"","""",""[-]1"",true~""He is using the wrong account - Fixed"""</t>
  </si>
  <si>
    <t>He is using the wrong account - Fixed</t>
  </si>
  <si>
    <t>Maintenance Request 00039701 for Line # 121 Bdg 2: COMPUTER 122 NO PROGRAM   DOCKETS POROGRAM ENTRY</t>
  </si>
  <si>
    <t>Please Review Maintenance Request 039701 for Line # 121 Request by 1898 Status: 0.Requested Details: COMPUTER 122 NO PROGRAM DOCKETS POROGRAM ENTRY</t>
  </si>
  <si>
    <t>0:31:26</t>
  </si>
  <si>
    <t>"""8247425"",""Wassim Ben Said"",""Wassim Ben Said &lt;wbensaid@balcan.com&gt;"","""",""2023-08-07 10:39:21 -0400"",""Requester"",,""Information Technology (IT)"","""",""&lt;None&gt;"","""",""[-]1"",true~""Fixed I added The Docket complete"""</t>
  </si>
  <si>
    <t>Fixed I added The Docket complete </t>
  </si>
  <si>
    <t>https://helpdesk.balcan.com/attachments/acdd756016bc87f345ad/maint_req00039701_5902440.pdf</t>
  </si>
  <si>
    <t>Maintenance Request 00039692 for Line # 209 Bdg 3: WE CAN NOT PRINT .SO ,WE HAVE A LOT OF PROBLEM FO</t>
  </si>
  <si>
    <t>Please Review Maintenance Request 039692 for Line # 209 Request by 4004 Status: 0.Requested Details: WE CAN NOT PRINT .SO ,WE HAVE A LOT OF PROBLEM FOR WORKING</t>
  </si>
  <si>
    <t>66:21:41</t>
  </si>
  <si>
    <t>243:21:41</t>
  </si>
  <si>
    <t>https://helpdesk.balcan.com/attachments/8c867e6d9f7e8e75d429/maint_req00039692_2112198.pdf</t>
  </si>
  <si>
    <t>FW: PO 563162</t>
  </si>
  <si>
    <t>From: Hershel Teitelbaum Sent: Monday, October 31, 2022 5:35 PM To: Ritu Pal ritupal@balcan.com; Geoffrey Izenberg geoffrey@balcan.com; 'chantaltremblay@balcan.com' chantaltremblay@balcan.com Cc: Thiam Lahote tlahote@balcan.com Subject: RE: PO 563162 Hi Chantal Please add the word Repro to the customer name, it can be in brackets Ritu that was the issue. From: Ritu Pal &lt;ritupal@balcan.com&gt; Sent: Monday, October 24, 2022 10:56 AM To: Geoffrey Izenberg &lt;geoffrey@balcan.com&gt;; Hershel Teitelbaum &lt;hershel@balcan.com&gt; Cc: Thiam Lahote &lt;tlahote@balcan.com&gt; Subject: RE: PO 563162 Hello Hershel, Can you please help on this everytime there is bol created doesn’t create PO for customer 2221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Ritu Pal Sent: Friday, October 21, 2022 7:09 AM To: Geoffrey Izenberg &lt;geoffrey@balcan.com&gt;; Hershel Teitelbaum &lt;hershel@balcan.com&gt; Cc: Thiam Lahote &lt;tlahote@balcan.com&gt; Subject: RE: PO 563162 Hershel, Can you please help on this everytime there is bol created doesn’t create PO for customer 2221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Geoffrey Izenberg &lt;geoffrey@balcan.com&gt; Sent: Thursday, October 20, 2022 4:44 PM To: Hershel Teitelbaum &lt;hershel@balcan.com&gt;; Ritu Pal &lt;ritupal@balcan.com&gt; Cc: Thiam Lahote &lt;tlahote@balcan.com&gt; Subject: RE: PO 563162 Ritu I have no access to these numbers, so I don’t see what you need done Hershel Please see what the issue is GEOFFREY IZENBERG Balcan Innovations Inc. 9340 Meaux, St-Leonard, Quebec H1R 3H2 t: (514) 326-9130 ext. 2208 | m: (514) 918-2226 | e: geoffrey@balcan.com www.balcan.com From: Ritu Pal &lt;ritupal@balcan.com&gt; Sent: Thursday, October 20, 2022 3:59 PM To: Geoffrey Izenberg &lt;geoffrey@balcan.com&gt; Cc: Thiam Lahote &lt;tlahote@balcan.com&gt; Subject: FW: PO 563162 Geoffrey, Can you have fixed this please. PO 563162 PO invalid. Why there is issue for this Re-processor Customer number 22216. Can we fix it permanently I have other Pos to 563586,564065,563827,564406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 From: Thiam Lahote &lt;tlahote@balcan.com&gt; Sent: Thursday, October 20, 2022 3:49 PM To: Ritu Pal &lt;ritupal@balcan.com&gt; Subject: PO 563162 HI PO invalid Thanks</t>
  </si>
  <si>
    <t>FW: Oops... GL Balance report 2022/10/27</t>
  </si>
  <si>
    <t>From: Hershel Teitelbaum Sent: Friday, October 28, 2022 12:29 PM To: Camille Latour clatour@balcan.com Cc: Perry Bachountakis perry@balcan.com Subject: FW: Oops... GL Balance report 2022/10/27 Hi, The issue is coming from this very old invoice that was offset on the 13th, where the account is a USD account, but this old invoice was still in CDN, I think you should just do a manual GL entry to make it match the A/R aging -----Original Message----- From: acs@balcan.com &lt;acs@balcan.com&gt; Sent: Thursday, October 27, 2022 9:01 PM To: Camille Latour &lt;clatour@balcan.com&gt; Cc: acs &lt;acs@balcan.com&gt;; Perry Bachountakis &lt;perry@balcan.com&gt; Subject: Oops... GL Balance report 2022/10/27 Oops... GL Balance report 2022/10/27</t>
  </si>
  <si>
    <t>https://helpdesk.balcan.com/attachments/e0b3c811fe13c7986151/gl_bal_20221027.pdf</t>
  </si>
  <si>
    <t>FW: Vendors list with GL</t>
  </si>
  <si>
    <t>From: Hershel Teitelbaum Sent: Monday, October 31, 2022 2:58 PM To: Perry Bachountakis perry@balcan.com Subject: RE: Vendors list with GL If I understand the request correctly, you can do vlookup between these files From: Perry Bachountakis &lt;perry@balcan.com&gt; Sent: Monday, October 31, 2022 2:35 PM To: Hershel Teitelbaum &lt;hershel@balcan.com&gt; Subject: FW: Vendors list with GL How can I get this quickly From: Roberto Carrillo &lt;rcarrillo@balcan.com&gt; Sent: October 25, 2022 8:52 AM To: Perry Bachountakis &lt;perry@balcan.com&gt; Cc: Camille Latour &lt;clatour@balcan.com&gt; Subject: Vendors list with GL Good morning Perry, As mentioned this morning, we are looking for a list of Open vendors from AP with the G/L breakdown by default. Can you send us the list in CSV or excel format. Thank you. Roberto Carrillo | Accounts Payable Manager Balcan Innovations Inc. 9340 Meaux, St-Leonard, Quebec H1R 3H2 t: 514.326.9130 ext 2257 m: (514) 809-8252 | e: rcarrillo@balcan.com | www.balcan.com</t>
  </si>
  <si>
    <t>Add a printer for Joshua</t>
  </si>
  <si>
    <t xml:space="preserve">Imprimante / Printer </t>
  </si>
  <si>
    <t>8774409 ~"izabela.pawlak@nelmar.com" ~"izabela.pawlak@nelmar.com" ~"" ~"2023-03-02 13:36:04 -0500" ~"Requester" ~"B8 Nelmar (Terrebonne)" ~"" ~"&lt;None&gt;" ~"" ~"[-]1" ~false</t>
  </si>
  <si>
    <t>user cannot print PDFs please contact Flavia @ ext, 283 for more details</t>
  </si>
  <si>
    <t>5:03:43</t>
  </si>
  <si>
    <t>21:03:43</t>
  </si>
  <si>
    <t>Requis pour / Requested For :: izabela.pawlak@nelmar.com~Printer Location: Terrebonne~Service Request: Issue with Printer~Description: user cannot print PDFs please contact Flavia @ ext, 283 for more details</t>
  </si>
  <si>
    <t>label printer not working line 128</t>
  </si>
  <si>
    <t>Maintenance Request 00039671 for Line # 128 Bdg 2: PLEASE CHECK ZEBRA PRT NO GOOD WORKING   MAKE A L</t>
  </si>
  <si>
    <t>Please Review Maintenance Request 039671 for Line # 128 Request by 1898 Status: 0.Requested Details: PLEASE CHECK ZEBRA PRT NO GOOD WORKING MAKE A LOT EMPTY TICKETS</t>
  </si>
  <si>
    <t>https://helpdesk.balcan.com/attachments/7121b152695e327ae981/maint_req00039671_0919925.pdf</t>
  </si>
  <si>
    <t>Communications (Public) Thématique de la semaine / Weekly Thematic! Voici notre plus récente thématique hebdomadaire. Cliquez sur le titre pour en prendre connaissance. / Here is our latest weekly Thematic. Click on the title to read its content. Thématique: le cadenassage Voici la plus récente thématique de notre série hebdomadaire à discuter en équipe. Dans le cadre de la mise en valeur de notre priorité sur la sécurité de tous et chacun et le respect des autres, nous vous encourageons à suivre les bonnes pratiques … communications 2022-10-31 3 views Thematic: The Padlock Here is the most recent theme of our weekly series to discuss as a team. To highlight our priority on everyone's safety and respect for each other, we encourage you to follow good safety practices and read the attached brochure! Objectives of the th… communications 2022-10-31 3 views Go To Site Get the SharePoint Mobile App</t>
  </si>
  <si>
    <t>47:45:27</t>
  </si>
  <si>
    <t>192:26:45</t>
  </si>
  <si>
    <t>https://helpdesk.balcan.com/attachments/33a65e08f3faedfaa7c5/attachedimage.octet
https://helpdesk.balcan.com/attachments/5fbc7a95783824341220/attachedimage.octet
https://helpdesk.balcan.com/attachments/b9e891a3578672fefa90/attachedimage.octet
https://helpdesk.balcan.com/attachments/11bcf8b252d999a3f066/attachedimage.octet
https://helpdesk.balcan.com/attachments/71ab17b5f0efe87a7f67/attachedimage.octet
https://helpdesk.balcan.com/attachments/5eff3327859ca1e1088e/attachedimage.octet</t>
  </si>
  <si>
    <t>Fwd: Working from Home - Access Issue</t>
  </si>
  <si>
    <t>Hello Omar and Wassim, Could one of you please assist Giovanni with his access to the p:\ drive from home? Thank you, Marie ? Get Outlook for iOS From: Giovanni Signorile gsignorile@balcan.com Sent: Monday, October 31, 2022 8:02 AM To: Marie Slim marie.slim@nelmar.com Subject: Working from Home - Access Issue Hi Marie, Hope all is well with you. I am working from home because I have Covid. I am connected to the Nelmar VPN (see pic below), although I am unable to access the Plastixx FFS P-drive (see message of what happens when I try to access – second pic below). Please let me know if there is something that can be done. Thank you for your time! Giovanni GIOVANNI SIGNORILE, P.Eng. Quality and Food Safety System Manager / Responsable du système de qualité et de sécurité alimentaire Balcan Innovations Inc. 3100, des Bâtisseurs, Terrebonne, QC J6Y 0A2 t: (450) 477-0001 ext: 329 | m: (438) 399-6458 | e: gsignorile@balcan.com www.balcan.com</t>
  </si>
  <si>
    <t>96:41:43</t>
  </si>
  <si>
    <t>385:52:20</t>
  </si>
  <si>
    <t>99:08:48</t>
  </si>
  <si>
    <t>388:19:25</t>
  </si>
  <si>
    <t>"""8247425"",""Wassim Ben Said"",""Wassim Ben Said &lt;wbensaid@balcan.com&gt;"","""",""2023-08-07 10:39:21 -0400"",""Requester"",,""Information Technology (IT)"","""",""&lt;None&gt;"","""",""[-]1"",true~""Done""";"""8619903"",""Giovanni Signorile"",""Giovanni Signorile &lt;gsignorile@balcan.com&gt;"",""Coordonnateur, sécurité alimentaire - Coordinator, Food Safety "",""2024-07-26 09:43:00 -0400"",""Requester"",""B3 Laval"",,,""&lt;None&gt;"",,,false~""George helped me on this. I just have to confirm that I have access from home. I will do this tonight. Thank you so much. Giovanni From: Balcan Innovations - Centre d'aide / Service Desk helpdesk@balcan.com Sent: Wednesday, November 16, 2022 9:42 AM To: Marie Slim marie.slim@nelmar.com Cc: Giovanni Signorile gsignorile@balcan.com; Izabela Pawlak izabela.pawlak@nelmar.com; Omar Sassi osassi@balcan.com; Wassim Ben Said wbensaid@balcan.com Subject: Requêtre / Incident #676 Fwd: Working from Home - Access Issue""";"""8405487"",""Perry Bachountakis"",""Perry Bachountakis &lt;perry@balcan.com&gt;"",""Director IT"",""2025-06-25 23:09:36 -0400"",""Administrator"",""B1 MTL 1 (Montreal 1)"",""Information Technology (IT)"",""5143269130"",""&lt;None&gt;"",""5148147400"",""en"",false~""Wassim, maybe this is fixed - then close"""</t>
  </si>
  <si>
    <t>"osassi@balcan.com";"wbensaid@balcan.com";"gsignorile@balcan.com";"izabela.pawlak@nelmar.com";"support@balcaninnovationsinc.samanage.com"</t>
  </si>
  <si>
    <t>tatiana Scanner is not working</t>
  </si>
  <si>
    <t>"""8247420"",""Omar Sassi"",""Omar Sassi &lt;osassi@balcan.com&gt;"","""",""2024-07-05 08:17:06 -0400"",""Requester"",""B2 MTL 2 (Montreal 2)"",""Information Technology (IT)"","""",""&lt;None&gt;"","""",""en"",false~""the dock station is not working well, we put directly the cable in the computer and the computer detect the printer and scanner."""</t>
  </si>
  <si>
    <t>28-Oct-22</t>
  </si>
  <si>
    <t>66:19:12</t>
  </si>
  <si>
    <t>ID Employée/Employee ID: 1234~Type employée/Employee Type: Full-Time~Prénom / First Name: test~Nom de famille / Last Name: test~Date de naissance/Date of Birth: Oct 28, 2022~Langue de predilection/Preferred Language: English~Titre / Title: test</t>
  </si>
  <si>
    <t>test - looks good</t>
  </si>
  <si>
    <t>https://helpdesk.balcan.com/attachments/a2ae665a15a752a1e0ba/new-employee-request-form-docx.vnd</t>
  </si>
  <si>
    <t xml:space="preserve">check Line 200 in laval </t>
  </si>
  <si>
    <t>"""8247420"",""Omar Sassi"",""Omar Sassi &lt;osassi@balcan.com&gt;"","""",""2024-07-05 08:17:06 -0400"",""Requester"",""B2 MTL 2 (Montreal 2)"",""Information Technology (IT)"","""",""&lt;None&gt;"","""",""en"",false~""users restart the computer from the physical button because the touch screen is not working well. So, the system turns il default after the hard Restart. now it's work properly but the touch screen is not working so they will restart the machine with the physical button again."""</t>
  </si>
  <si>
    <t>FW: 2023 Budget BU Template FINAL</t>
  </si>
  <si>
    <t>Hello Helpdesk, Can you please provide Brian May with access to the Covertech F:\Accounting folder and all subfolders? Thank you, Marco From: Brian May bmay@balcan.com Sent: Thursday, October 27, 2022 3:20 PM To: Marco Pasquali Marco@covertechfab.com Subject: RE: 2023 Budget BU Template FINAL Hi Marco, The links below don’t work for me….. Regards, Brian From: Marco Pasquali &lt;Marco@covertechfab.com&gt; Sent: Friday, October 21, 2022 8:27 AM To: Brian May &lt;bmay@balcan.com&gt; Subject: RE: 2023 Budget BU Template FINAL Hi Brian, Attached, please find the updated consolidated reflective products budget submission to Balcan. This includes the increase to HR professional fees of $130K. Kind regards, Marco From: Marco Pasquali Sent: Thursday, October 20, 2022 4:35 PM To: Brian May &lt;bmay@balcan.com&gt; Subject: RE: 2023 Budget BU Template FINAL Hi Brian, The template I shared with you had an older (higher) figure for our sales. Adrian has since corrected the sales within the model. EBITDA 28% and GM 37%. That said, I met with Adrian and Mario R today and there is a question as to whether our HR professional fees are complete. I have sent an email to Nadia to confirm the figures provided by Josee (this may drive up our G&amp;A). Reflectix’s file is also completed, that said, it would be best if I point you to them in our shared drives as they are 25MB each (too large to email). Speaking to Adrian, he requested the synergies be included with the Reflectix submission. Covertech file LINK Reflectix file LINK Reflectix salaries were increased by US$1.8M YOY, split between margin and COS. The salary increase was US$600K of this total. Kind regards, Marco From: Brian May &lt;bmay@balcan.com&gt; Sent: Thursday, October 20, 2022 1:02 AM To: Marco Pasquali &lt;Marco@covertechfab.com&gt; Subject: RE: 2023 Budget BU Template FINAL Hi Marco, Thanks for this. A couple of comments: EBITDA is at 30% and gross margin is at 39% which I believe is higher than we looked at before. How come? do we have the Reflectix figures completed? What was the salary increase we show for Reflectix (hourly and salary) vs 2022 estimate? Regards, Brian From: Marco Pasquali &lt;Marco@covertechfab.com&gt; Sent: Wednesday, October 19, 2022 1:45 PM To: Brian May &lt;bmay@balcan.com&gt; Subject: RE: 2023 Budget BU Template FINAL Hi Brian, I met with Adrian yesterday afternoon to discuss the budget load. There are a few issues with the model that I have had to work around to deliver the model to Balcan. These are noted below (row references are to the budget file attached). It is meant to be more of a record keeping exercise for me than for you to read through the details. Note the following with the submission to Balcan: As I was populating the schedule, there was an issue with my rFoil standard costing, specifically with film. The rFoil standard cost assumed film was manufactured with WS hexene, however, we are moving towards prime butene. Unfortunately, the cost of prime butene is &gt; WS hexene so our cost of materials increased. I reduced the reserve included within the materials cost to offset this increase. The reserve is now C$400K rather than C$1M.aa The rows below EBITDA are not the focus, hence I did not spend much time in these areas. Adrian confirmed our discussions will not dive below EBITDA, granted, I will make a note when I forward the template to Adrian. The film sales information within the file are an older version. I will also send a revised sales template for Adrian to adjust this section. Kind regards, Marco ----------------------------------------------------------------------------------------------- Row 26 – Resin/additive purchases have to be identified separate to the other costs. To calculate our resin + additive needs, I used the 18MM lbs of film that was provided by Bob (full capacity next year) and attributed an average cost of materials based on the split between 3rd party film and film for reflective products. This amounted to annual resin + additives needs of $15.6M which was allotted to each month based on the 2022 purchases seasonality. Row 35 – I zeroed out the Printing – Other purchases as we do not purchase items for printing other than some ink. Row 47 – With all other cost of materials coming through other rows, this row was used as the “plug” to ensure the monthly Material Costs in the budget file matched the Material Costs within our local budget. Row 61 – Used to capture the full cost of labour (no split was provided for wages, benefits, and agencies Row 69 – I overrode the template figures for factory maintenance to match our local budget for Other Factory OH Row 70 – I overrode the template figures for maintenance to match our local budget Row 71 – I cannot adjust the rent coming through this schedule, as such there is a difference between rent on the Balcan budget template vs rent within our budget. This will be adjusted below. Row 72 – I overrode the template figures for utilities to match our local budget Row 78 – I overrode the template to capture the difference in rent per the Balcan template and rent per our internal budget Row 97 – As I cannot adjust the other cells within the personnel section, this row was used as the plug to tie the Balcan template to our internal budget Row 107 – I overrode the template figures for utilities to match our local budget Row 108 – I overrode the template figures for utilities to match our local budget Row 110 – I overrode the template figures for utilities to match our local budget Row 112 – I overrode the template figures for utilities to match our local budget Row 113 – I overrode the template figures for utilities to match our local budget Row 123 – I cannot adjust the other elements within Other G&amp;A. As such, this row was used as the plug to ensure Other G&amp;A in the budget file matches our local budget From: Adrian Guzun &lt;aguzun@balcan.com&gt; Sent: Friday, October 14, 2022 2:55 PM To: Marco Pasquali &lt;Marco@covertechfab.com&gt;; Michael Bargle &lt;mbargle@balcan.com&gt;; Anne Martin &lt;annie.martin@nelmar.com&gt;; Camille Latour &lt;clatour@balcan.com&gt;; Ryan Sullivan &lt;ryan.sullivan@reflectixinc.com&gt; Cc: Alex Hebert-Charbonneau &lt;alex@balcan.com&gt;; Vincent Perron &lt;vperron@balcan.com&gt;; Mario Ronca &lt;mronca@balcan.com&gt; Subject: 2023 Budget BU Template FINAL Team, Please see attached the final BU P&amp;L template containing the inputs from level 2 templates. We have all the key assumptions ready, so let’s aim for a first submission EOD Wednesday, Oct the 19th A few notes: The 2022 numbers contain 9 months of actuals + 3 months of the 7+5 forecast (the one from Aug with Jun actuals). I have quickly validated the 2022 numbers, but take a second look, especially at the amounts used to project next year (ex: volume). You can find the breakdown of the groups by GL in “P&amp;L Actuals” tab. There is a section for comments in column AL. Please replace them with your own or leave the existing ones in . We will consolidate these comments to understand the assumptions. At the top of the template you have 3 buttons M, K, U that change the number format to millions, thousands, and units. This is only for displaying, data will stay in units. Please don’t insert or delete any cells, columns or rows. Also , don’t override the information populated from the level 2 templates (sales volume/ $, SG&amp;A compensation and opex, rent, insurance). When the P&amp;Ls will be consolidated that information will come directly from the level 2 templates, so if you change those lines, it won’t be picked up. Just let me know and we will adjust the level 2 templates together. Feel free to call me on Teams. Better call as sometimes I miss the instant messages. Regards, Adrian Adrian Guzun | DIRECTOR FP&amp;A Balcan Innovations Inc. 9340 Meaux street, St-Leonard, Quebec, Canada, H1R 3H2 T: (514) 326-9130 ext. 2139 e : aguzun@balcan.com www.balcan.com</t>
  </si>
  <si>
    <t>105:56:41</t>
  </si>
  <si>
    <t>474:56:41</t>
  </si>
  <si>
    <t>470:13:42</t>
  </si>
  <si>
    <t>1991:13:42</t>
  </si>
  <si>
    <t>"""8620185"",""Marco Pasquali"",""Marco Pasquali &lt;Marco@covertechfab.com&gt;"",""Divisional Director, Finance"",""2025-06-05 08:22:04 -0400"",""Requester"",,,,""&lt;None&gt;"",,""en"",false~""Hi Perry, the mapping is working. I have resolved the ticket.""";"""8405487"",""Perry Bachountakis"",""Perry Bachountakis &lt;perry@balcan.com&gt;"",""Director IT"",""2025-06-25 23:09:36 -0400"",""Administrator"",""B1 MTL 1 (Montreal 1)"",""Information Technology (IT)"",""5143269130"",""&lt;None&gt;"",""5148147400"",""en"",false~""Marco, I am cleaning out tickets, do you know if this is good to go.""";"""8405487"",""Perry Bachountakis"",""Perry Bachountakis &lt;perry@balcan.com&gt;"",""Director IT"",""2025-06-25 23:09:36 -0400"",""Administrator"",""B1 MTL 1 (Montreal 1)"",""Information Technology (IT)"",""5143269130"",""&lt;None&gt;"",""5148147400"",""en"",false~""Look into it"""</t>
  </si>
  <si>
    <t>FW: program B13 for customs</t>
  </si>
  <si>
    <t>Hi Team, Can you please help Christian with this? Thank you, Izabela From: Christian Galvez cgalvez@plastixxffs.com Sent: October 27, 2022 11:00 AM To: Izabela Pawlak izabela.pawlak@nelmar.com Subject: program B13 for customs Good morning Izabela I need to have a program to do my B13 for customs in my computer Do you have someone that can do that ? tks Christian Galvez Responsible, Expédition &amp; Réception, FFS Plastixx FFS Technologies Inc. T. 450.477.001 poste 333</t>
  </si>
  <si>
    <t>9:50:52</t>
  </si>
  <si>
    <t>25:50:52</t>
  </si>
  <si>
    <t>112:15:32</t>
  </si>
  <si>
    <t>481:15:32</t>
  </si>
  <si>
    <t>"""8247425"",""Wassim Ben Said"",""Wassim Ben Said &lt;wbensaid@balcan.com&gt;"","""",""2023-08-07 10:39:21 -0400"",""Requester"",,""Information Technology (IT)"","""",""&lt;None&gt;"","""",""[-]1"",true~""CLOSED""";"""8774409"",""izabela.pawlak@nelmar.com"",""izabela.pawlak@nelmar.com"","""",""2023-03-02 13:36:04 -0500"",""Requester"",""B8 Nelmar (Terrebonne)"",,"""",""&lt;None&gt;"","""",""[-]1"",false~""Hi Wassim – thank you – I was not aware of that. @Marcela, can you please let Wassim and Christian know once ready so that they can complete the install? Thank you, Izabela From: Wassim Ben Said wbensaid@balcan.com Sent: October 31, 2022 11:15 AM To: Izabela Pawlak izabela.pawlak@nelmar.com; helpdesk helpdesk@balcan.com; Omar Sassi osassi@balcan.com Cc: Marie Slim marie.slim@nelmar.com; Christian Galvez cgalvez@plastixxffs.com Subject: RE: URGENT: RE: program B13 for customs Hi Izabela, I checked with Mario last week he does not want to share his account with Christian So, he needs to contact Marcela for another account. let me know when the account is ready, I will install it for him. WASSIM BEN SAID | - IT technician Balcan Innovations Inc. 9340 Meaux, St-Leonard, Quebec H1R 3H2 (514) 326-9130 ext. 3410 | wsaid@balcan.com www.balcan.com From: Izabela Pawlak &lt;izabela.pawlak@nelmar.com&gt; Sent: Monday, October 31, 2022 11:11 AM To: helpdesk &lt;helpdesk@balcan.com&gt;; Wassim Ben Said &lt;wbensaid@balcan.com&gt;; Omar Sassi &lt;osassi@balcan.com&gt; Cc: Marie Slim &lt;marie.slim@nelmar.com&gt;; Christian Galvez &lt;cgalvez@plastixxffs.com&gt; Subject: URGENT: RE: program B13 for customs Importance: High 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lt;marie.slim@nelmar.com&gt;; Christian Galvez &lt;cgalvez@plastixxffs.com&gt;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247425"",""Wassim Ben Said"",""Wassim Ben Said &lt;wbensaid@balcan.com&gt;"","""",""2023-08-07 10:39:21 -0400"",""Requester"",,""Information Technology (IT)"","""",""&lt;None&gt;"","""",""[-]1"",true~""Hi Izabela, I checked with Mario last week he does not want to share his account with Christian So, he needs to contact Marcela for another account. let me know when the account is ready, I will install it for him. WASSIM BEN SAID | - IT technician Balcan Innovations Inc. 9340 Meaux, St-Leonard, Quebec H1R 3H2 (514) 326-9130 ext. 3410 | wsaid@balcan.com www.balcan.com From: Izabela Pawlak izabela.pawlak@nelmar.com Sent: Monday, October 31, 2022 11:11 AM To: helpdesk helpdesk@balcan.com; Wassim Ben Said wbensaid@balcan.com; Omar Sassi osassi@balcan.com Cc: Marie Slim marie.slim@nelmar.com; Christian Galvez cgalvez@plastixxffs.com Subject: URGENT: RE: program B13 for customs Importance: High 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lt;marie.slim@nelmar.com&gt;; Christian Galvez &lt;cgalvez@plastixxffs.com&gt;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774409"",""izabela.pawlak@nelmar.com"",""izabela.pawlak@nelmar.com"","""",""2023-03-02 13:36:04 -0500"",""Requester"",""B8 Nelmar (Terrebonne)"",,"""",""&lt;None&gt;"","""",""[-]1"",false~""Hi Team, This is urgent – can you please contact Christian and help him with this? You can reach out to Mario Viveiros first (ext 248) to verify what the form is. It is needed for Customs. Thank you, Izabela From: Izabela Pawlak Sent: October 27, 2022 12:01 PM To: helpdesk@balcan.com Cc: Marie Slim marie.slim@nelmar.com; Christian Galvez cgalvez@plastixxffs.com Subject: FW: program B13 for customs Hi Team, Can you please help Christian with this? Thank you, Izabela From: Christian Galvez &lt;cgalvez@plastixxffs.com&gt; Sent: October 27, 2022 11:00 AM To: Izabela Pawlak &lt;izabela.pawlak@nelmar.com&gt; Subject: program B13 for customs Good morning Izabela I need to have a program to do my B13 for customs in my computer Do you have someone that can do that ? tks Christian Galvez Responsible, Expédition &amp; Réception, FFS Plastixx FFS Technologies Inc. T. 450.477.001 poste 333""";"""8774409"",""izabela.pawlak@nelmar.com"",""izabela.pawlak@nelmar.com"","""",""2023-03-02 13:36:04 -0500"",""Requester"",""B8 Nelmar (Terrebonne)"",,"""",""&lt;None&gt;"","""",""[-]1"",false~""Hi all – this is urgent. Can you please work with Christian on it. Thank you, Izabela From: Balcan Innovations - Centre d'aide / Service Desk helpdesk@balcan.com Sent: October 27, 2022 12:02 PM To: Izabela Pawlak izabela.pawlak@nelmar.com Cc: Marie Slim marie.slim@nelmar.com; Christian Galvez cgalvez@plastixxffs.com Subject: Requête / Incident #671 FW: program B13 for customs"""</t>
  </si>
  <si>
    <t>Not Approved</t>
  </si>
  <si>
    <t>"marie.slim@nelmar.com";"cgalvez@plastixxffs.com";"support@balcaninnovationsinc.samanage.com";"wbensaid@balcan.com";"osassi@balcan.com";"mario.viveiros@nelmar.com";"marcela.jimenez@nelmar.com";"lceschin@plastixxffs.com"</t>
  </si>
  <si>
    <t xml:space="preserve">Help Raouia to Installa Adobe </t>
  </si>
  <si>
    <t xml:space="preserve">Yasaie need Keyboard and mouse in laval </t>
  </si>
  <si>
    <t xml:space="preserve">fixing Roy printer and connected his setup with the new Ethernet port </t>
  </si>
  <si>
    <t xml:space="preserve">Install 2 computer and 2 printers for Nelmar in dC5 </t>
  </si>
  <si>
    <t>install clock system in dc5 with wassim</t>
  </si>
  <si>
    <t>FW: Not seeing peoples availability when planning a meeting</t>
  </si>
  <si>
    <t>From: Brian May bmay@balcan.com Sent: October 25, 2022 11:28 AM To: Alaa Almasri aalmasri@balcan.com; support support@balcan.com; Perry Bachountakis perry@balcan.com Subject: FW: Not seeing peoples availability when planning a meeting Guys, Is anyone able to help me with this? Regards, Brian From: Brian May Sent: Friday, October 21, 2022 3:15 PM To: Alaa Almasri &lt;aalmasri@balcan.com&gt;; support &lt;support@balcan.com&gt; Subject: Not seeing peoples availability when planning a meeting I am not able to see people’s availability when planning a meeting in Outlook (see view in attached Snip). I used to be able to see this. Is there a setting that is preventing this? Regards, Brian</t>
  </si>
  <si>
    <t>112:36:04</t>
  </si>
  <si>
    <t>481:36:04</t>
  </si>
  <si>
    <t>428:47:40</t>
  </si>
  <si>
    <t>1805:47:40</t>
  </si>
  <si>
    <t>"""8619845"",""Brian May"",""Brian May &lt;bmay@balcan.com&gt;"",""President, Reflective Insulation"",""2025-05-02 14:42:46 -0400"",""Requester"",""B8 Nelmar (Terrebonne)"",,"""",""&lt;None&gt;"","""",""en"",false~""This is still an issue for me. I checked this 4 or 5 times today and I am not able to see other peoples schedules. Regards, Brian From: Balcan Innovations - Centre d'aide / Service Desk helpdesk@balcan.com Sent: Wednesday, November 16, 2022 9:43 AM To: Brian May bmay@balcan.com Subject: Requêtre / Incident #665 FW: Not seeing peoples availability when planning a meeting""";"""8405487"",""Perry Bachountakis"",""Perry Bachountakis &lt;perry@balcan.com&gt;"",""Director IT"",""2025-06-25 23:09:36 -0400"",""Administrator"",""B1 MTL 1 (Montreal 1)"",""Information Technology (IT)"",""5143269130"",""&lt;None&gt;"",""5148147400"",""en"",false~""was this taken care of, if yes - close ticket, if not fix it""";"""8619845"",""Brian May"",""Brian May &lt;bmay@balcan.com&gt;"",""President, Reflective Insulation"",""2025-05-02 14:42:46 -0400"",""Requester"",""B8 Nelmar (Terrebonne)"",,"""",""&lt;None&gt;"","""",""en"",false~""It has been 3 weeks and I still have not got any support on this."""</t>
  </si>
  <si>
    <t>https://helpdesk.balcan.com/attachments/b183192e9e60e6b08da3/snipimage-jpg.jpeg</t>
  </si>
  <si>
    <t>FW: ffebpl</t>
  </si>
  <si>
    <t>From: Peter Kanellopoulos peter@balcan.com Sent: October 26, 2022 1:52 PM To: Perry Bachountakis perry@balcan.com Subject: FW: ffebpl Look a comment below please fix From: Alex Hebert-Charbonneau &lt;alex@balcan.com&gt; Sent: Wednesday, October 26, 2022 1:48 PM To: Peter Kanellopoulos &lt;peter@balcan.com&gt; Subject: ffebpl Just noticed Dana Green has an email address with am ffebpl extension. Given the transfer of EE to Balcan usa should we transition them to Balcan or Balcanusa.com ? Can you reach out to Perry ? Alexandre Hébert-Charbonneau | Vice-President - Strategy and FP&amp;A | P 514.326.9130 x2209 |
alex@balcan.com</t>
  </si>
  <si>
    <t>1079:44:24</t>
  </si>
  <si>
    <t>4544:02:32</t>
  </si>
  <si>
    <t>1079:44:30</t>
  </si>
  <si>
    <t>4544:02:38</t>
  </si>
  <si>
    <t>"""8247418"",""George Kanatselis"",""George Kanatselis &lt;george@balcan.com&gt;"","""",""2025-06-26 08:47:31 -0400"",""Service Agent User"",""B2 MTL 2 (Montreal 2)"",""Information Technology (IT)"","""",""Joe Pizzuco"","""",""en"",false~""put on hold by perry"""</t>
  </si>
  <si>
    <t>Olivier Tremblay Request: New Email creation request and access to W:</t>
  </si>
  <si>
    <t>For additional information, please contact Olivier Tremblay, From: Olivier Tremblay &lt;olivier@nelmar.com&gt; Sent: Monday, October 24, 2022 11:29 AM To: Marie Slim &lt;marie.slim@nelmar.com&gt;; Izabela Pawlak &lt;izabela.pawlak@nelmar.com&gt; Cc: Kevin Couto &lt;kcouto@plastixxffs.com&gt; Subject: RE: SST email Un c’Est Kevin l’autre présentement c’est george cependant ca peux changer donc cet email serait pour la personne en fonction a ce moment. Pour l’acces au W : et SST seulement. merci De : Marie Slim &lt; marie.slim@nelmar.com &gt; Envoyé : 24 octobre 2022 11:28 À : Olivier Tremblay &lt; olivier@nelmar.com &gt;; Izabela Pawlak &lt; izabela.pawlak@nelmar.com &gt; Cc : Kevin Couto &lt; kcouto@plastixxffs.com &gt; Objet : RE: SST email Hello Olivier, Who is the co president of the SST group for Terrebonne Plant? Is it an existing employee? And as for the shared drive W: \\ will he be needing access to the SST folder only, or are there other specific folders he will need access as well? Please confirm, Marie ? From: Olivier Tremblay &lt; olivier@nelmar.com &gt; Sent: Monday, October 24, 2022 9:05 AM To: Izabela Pawlak &lt; izabela.pawlak@nelmar.com &gt;; Marie Slim &lt; marie.slim@nelmar.com &gt; Cc: Kevin Couto &lt; kcouto@plastixxffs.com &gt; Subject: SST email Importance: High Hola, we need to create a SST account for email and having access to the share w: for picture document and SST documents. Can you check this and let me know when it’s ready. This will be use by the copresident of the sst group for Terrebonne plant. thanks Olivier Tremblay Process improvement &amp; maintenance Director NEL MAR Security Packaging Systems. T 450 477 0001 x285 C 514 647 5623 T 800 363 2283 nelmar.com Confidentiel et propriété de systèmes d’emballage sécuritaire NELMAR Inc. Confidential and Proprietary to NELMAR Security Packaging Systems Inc</t>
  </si>
  <si>
    <t>"account management";"B8 Nelmar (Terrebonne)";"Strategic Planning &amp; Pricing"</t>
  </si>
  <si>
    <t>586:04:19</t>
  </si>
  <si>
    <t>2475:25:27</t>
  </si>
  <si>
    <t>696:28:02</t>
  </si>
  <si>
    <t>2953:49:10</t>
  </si>
  <si>
    <t>"""8247418"",""George Kanatselis"",""George Kanatselis &lt;george@balcan.com&gt;"","""",""2025-06-26 08:47:31 -0400"",""Service Agent User"",""B2 MTL 2 (Montreal 2)"",""Information Technology (IT)"","""",""Joe Pizzuco"","""",""en"",false~""done""";"""8585838"",""Marie Slim"",""Marie Slim &lt;marie.slim@nelmar.com&gt;"",""Coordinator Sales Contract  Management"",""2025-05-22 15:28:42 -0400"",""Requester"",""B8 Nelmar (Terrebonne)"",""Administration"","""",""&lt;None&gt;"","""",""en"",false~""Already confirmed on February 7th that it was still required as per Olivier.""";"""8247418"",""George Kanatselis"",""George Kanatselis &lt;george@balcan.com&gt;"","""",""2025-06-26 08:47:31 -0400"",""Service Agent User"",""B2 MTL 2 (Montreal 2)"",""Information Technology (IT)"","""",""Joe Pizzuco"","""",""en"",false~""sent marie an email requesting if email is still required.""";"""8585838"",""Marie Slim"",""Marie Slim &lt;marie.slim@nelmar.com&gt;"",""Coordinator Sales Contract  Management"",""2025-05-22 15:28:42 -0400"",""Requester"",""B8 Nelmar (Terrebonne)"",""Administration"","""",""&lt;None&gt;"","""",""en"",false~""Spoke with Olivier who confirmed he would like to have the SST email mailbox created. Please create the email mailbox SST. Please give Kevin and Jorge access to this mailbox. Need to send/receive emails from this address."""</t>
  </si>
  <si>
    <t>FW: DC FINAL INSTALL</t>
  </si>
  <si>
    <t>From: Kevin Blunden kblunden@balcan.com Sent: October 26, 2022 4:48 PM To: Marco Rosillio marcorosillio@balcan.com; Solomon Grossman sgrossman@balcan.com Cc: David Potts dpotts@balcan.com; Asem Shehabi asemshehabi@balcan.com; Perry Bachountakis perry@balcan.com Subject: Re: DC FINAL INSTALL Hello Marco and Solomon Plans are changed. We will be moving the desktops, printers and screens only Friday morning. Please do your regular routines for Thursday tomorrow and we will do the moves with you laptops here in the new DC on Friday morning Thank you Kevin Sent from my iPhone On Oct 26, 2022, at 2:30 PM, Kevin Blunden &lt;kblunden@balcan.com&gt; wrote: ﻿ Marco, Solomon Please come to the DC tomorrow and bring your laptop computers so we can also test them that they will connect to your desktop units when they are installed Thanks Kevin Sent from my iPhone Begin forwarded message: From: David Potts &lt;dpotts@balcan.com&gt; Date: October 26, 2022 at 1:10:45 PM EDT To: Perry Bachountakis &lt;perry@balcan.com&gt; Cc: Asem Shehabi &lt;asemshehabi@balcan.com&gt;, Kevin Blunden &lt;kblunden@balcan.com&gt; Subject: DC FINAL INSTALL ﻿ Good day Perry, Tomorrow morning I am going to B1 to pick up all the computer equipment for Marco and Solomon from their offices. I will bring the equipment here and leave them on their desks. I would kindly as that you please provide a IT team member tomorrow morning to come to the DC to have their equipment hooked up to be functional. Thanks again for all the work. Regards, David Potts Logistics Supervisor/Superviseur Logistique Balcan Innovations Inc. dpotts@balcan.com www.balcan.com &lt;Picture (Device Independent Bitmap) 1.jpg&gt;</t>
  </si>
  <si>
    <t>289:05:15</t>
  </si>
  <si>
    <t>Move done</t>
  </si>
  <si>
    <t>https://helpdesk.balcan.com/attachments/296711fb460d33bdc56e/picture-device-independent-bitmap-1-jpg.jpeg</t>
  </si>
  <si>
    <t>FW: Printer/Scanner - Laval Lab</t>
  </si>
  <si>
    <t>From: Khalil Shahverdi kshahverdi@balcan.com Sent: October 27, 2022 5:15 AM To: Perry Bachountakis perry@balcan.com; George Kanatselis george@balcan.com Subject: Re: Printer/Scanner - Laval Lab Hi Perry, George, When we can expect this printer/scanner? Who can help us with this? Thanks KSS. Sent from my iPhone On Oct 11, 2022, at 10:37, Khalil Shahverdi &lt;kshahverdi@balcan.com&gt; wrote: ﻿ Hi George, Any news on this request? Thanks, KSS. From: Khalil Shahverdi Sent: Friday, September 30, 2022 2:53 PM To: Perry Bachountakis &lt;perry@balcan.com&gt;; George Kanatselis &lt;george@balcan.com&gt; Cc: Foued Bensalem &lt;fbensalem@balcan.com&gt;; Shant Choulgian &lt;schoulgian@balcan.com&gt;; Chafik &lt;cbouhara@balcan.com&gt; Subject: Printer/Scanner - Laval Lab Hi Perry, George, We need a printer equipped with scanner for Laval lab. Thanks Khalil Shahverdi, Ph.D. | Technical Manager Balcan Packaging 304 Saulnier, Laval, Quebec, H7M 3T3 T: (514) 326-9130 ext. 4277 | M: (514) 207-9283 email: kshahverdi@balcan.com | www.balcan.com</t>
  </si>
  <si>
    <t>114:45:48</t>
  </si>
  <si>
    <t>484:14:46</t>
  </si>
  <si>
    <t>558:10:11</t>
  </si>
  <si>
    <t>2335:39:09</t>
  </si>
  <si>
    <t>"""8247425"",""Wassim Ben Said"",""Wassim Ben Said &lt;wbensaid@balcan.com&gt;"","""",""2023-08-07 10:39:21 -0400"",""Requester"",,""Information Technology (IT)"","""",""&lt;None&gt;"","""",""[-]1"",true~""i setup the printer yesterday and the scan it's working fine closed""";"""8247418"",""George Kanatselis"",""George Kanatselis &lt;george@balcan.com&gt;"","""",""2025-06-26 08:47:31 -0400"",""Service Agent User"",""B2 MTL 2 (Montreal 2)"",""Information Technology (IT)"","""",""Joe Pizzuco"","""",""en"",false~""emailed Tu about this""";"""8405487"",""Perry Bachountakis"",""Perry Bachountakis &lt;perry@balcan.com&gt;"",""Director IT"",""2025-06-25 23:09:36 -0400"",""Administrator"",""B1 MTL 1 (Montreal 1)"",""Information Technology (IT)"",""5143269130"",""&lt;None&gt;"",""5148147400"",""en"",false~""[@]George Kanatselis this is a test"""</t>
  </si>
  <si>
    <t>i setup the printer yesterday and the scan 
it's working fine 
closed</t>
  </si>
  <si>
    <t>FW: upgrade memory</t>
  </si>
  <si>
    <t>Hello Helpdesk, Can you please upgrade my laptop to 16 G. Thanks, Eddy From: Tao Wong twong@balcan.com Sent: Wednesday, October 26, 2022 4:59 PM To: Eddy Qiu eqiu@balcan.com Cc: Duc Tran dtran@balcan.com Subject: RE: upgrade memory No problem. Approved! ? Thanks TAO WONG | CIO Balcan Innovations Inc. 9340 Meaux, St-Leonard, Quebec H1R 3H2 T: (514) 326-9130 ext. 3412| twong@balcan.com www.balcan.com From: Eddy Qiu &lt;eqiu@balcan.com&gt; Sent: Wednesday, October 26, 2022 4:58 PM To: Tao Wong &lt;twong@balcan.com&gt; Cc: Duc Tran &lt;dtran@balcan.com&gt; Subject: upgrade memory Hello Tao, My laptop is 8G in RAM and it runs Nelmar website in the docker locally. The docker seems have performance issue in my laptop. I just wonder if it is possible to upgrade my laptop to 16 G of RAM. If so, I will ask helpdesk to upgrade my laptop to 16G. Thanks, Eddy</t>
  </si>
  <si>
    <t>112:53:14</t>
  </si>
  <si>
    <t>482:29:22</t>
  </si>
  <si>
    <t>added memory</t>
  </si>
  <si>
    <t>FW: Order # 5946932 PO #99166 Notification, UFP DISTRIBUTION LLC</t>
  </si>
  <si>
    <t>From: Katia Zichella kzichella@balcan.com Sent: Wednesday, October 26, 2022 11:19 AM To: Perry Bachountakis perry@balcan.com; Hershel Teitelbaum hershel@balcan.com Subject: Order # 5946932 PO #99166 Notification, UFP DISTRIBUTION LLC Below in yellow should also be updated. Thanks -----Original Message----- From: acs@balcan.com &lt;acs@balcan.com&gt; Sent: Wednesday, October 26, 2022 10:53 AM To: Lynn McCarthy &lt;lynn@balcan.com&gt;; Katia Zichella &lt;kzichella@balcan.com&gt; Subject: Order # 5946932 PO #99166 Notification, UFP DISTRIBUTION LLC First Film Extruding Please forward the attachment (confirmation) to your customer. Thank you for your cooperation.</t>
  </si>
  <si>
    <t>https://helpdesk.balcan.com/attachments/ce766e08cc75517e8de9/akn-ord5946932-221026105212.pdf</t>
  </si>
  <si>
    <t>Nancy Lefebvre - Installation de WebScan</t>
  </si>
  <si>
    <t>Hello Wassim, Please install WebScan for Nancy as she needs admin rights to proceed with the installation. See attached email for details.</t>
  </si>
  <si>
    <t>121:07:06</t>
  </si>
  <si>
    <t>506:07:06</t>
  </si>
  <si>
    <t>"""8247425"",""Wassim Ben Said"",""Wassim Ben Said &lt;wbensaid@balcan.com&gt;"","""",""2023-08-07 10:39:21 -0400"",""Requester"",,""Information Technology (IT)"","""",""&lt;None&gt;"","""",""[-]1"",true~""the application is not compatible with Windows 10""";"""8585838"",""Marie Slim"",""Marie Slim &lt;marie.slim@nelmar.com&gt;"",""Coordinator Sales Contract  Management"",""2025-05-22 15:28:42 -0400"",""Requester"",""B8 Nelmar (Terrebonne)"",""Administration"","""",""&lt;None&gt;"","""",""en"",false~""Nancy has a meeting between 10h30-11h30 but is available before and afterwards."""</t>
  </si>
  <si>
    <t>the application is not compatible with Windows 10</t>
  </si>
  <si>
    <t>https://helpdesk.balcan.com/attachments/f80ebfdd820d877ffc2e/fw_-installation-scanner-pour-depot-msg.vnd</t>
  </si>
  <si>
    <t>Setup VPN for Roxanne Petit</t>
  </si>
  <si>
    <t>Hello, I have asked Emma if the laptop Roxanne can use is the property of Nelmar. If it is not, we have a spare laptop that Omar brought back and changed the SSD on it that we could use for customer service as a loaner laptop. thanks, Marie :-) From: Emma Haralambous &lt;emma.haralambous@nelmar.com&gt; Sent: Tuesday, October 25, 2022 2:32 PM To: Alaa Almasri &lt;aalmasri@balcan.com&gt;; Izabela Pawlak &lt;izabela.pawlak@nelmar.com&gt; Cc: Marie Slim &lt;marie.slim@nelmar.com&gt; Subject: Roxanne Hi all, Roxanne will start working from home 1 or 2 days per week. She has a lap top that she could use but needs to be set up with the VPN link. Can someone help please? Thank you, Emma Emma Haralambous Director, Account Management NEL MAR Security Packaging Systems T 450 477 0001 x245 T 800 363 2283 nelmar.com Confidential and Proprietary to NELMAR Security Packaging Systems</t>
  </si>
  <si>
    <t>27:23:02</t>
  </si>
  <si>
    <t>124:10:14</t>
  </si>
  <si>
    <t>65:47:42</t>
  </si>
  <si>
    <t>291:34:54</t>
  </si>
  <si>
    <t>"""8585838"",""Marie Slim"",""Marie Slim &lt;marie.slim@nelmar.com&gt;"",""Coordinator Sales Contract  Management"",""2025-05-22 15:28:42 -0400"",""Requester"",""B8 Nelmar (Terrebonne)"",""Administration"","""",""&lt;None&gt;"","""",""en"",false~""Hello, Could you bring the laptop and configure it with Roxanne tomorrow so she can start working from home this week? Thank you! Marie 😊 Get Outlook for iOS From: Balcan Innovations - Centre d'aide / Service Desk helpdesk@balcan.com Sent: Wednesday, October 26, 2022 8:12:50 AM To: Marie Slim marie.slim@nelmar.com Cc: Izabela Pawlak izabela.pawlak@nelmar.com Subject: Requête / Incident #657 Setup VPN for Roxanne Petit"""</t>
  </si>
  <si>
    <t>"Marie Slim &lt;marie.slim@nelmar.com&gt;";"izabela.pawlak@nelmar.com &lt;izabela.pawlak@nelmar.com&gt;"</t>
  </si>
  <si>
    <t>FW: 21917 and 21918</t>
  </si>
  <si>
    <t>Changed MicroStrategy report from salesman 05 to carousel customer condition From: Katia Zichella kzichella@balcan.com Sent: Monday, October 24, 2022 2:31 PM To: Hershel Teitelbaum hershel@balcan.com Cc: Yasaie Jolakyan yjolakyan@balcan.com Subject: 21917 and 21918</t>
  </si>
  <si>
    <t>FW: Demande de téléviseur ou écran (bureau RH Laval)</t>
  </si>
  <si>
    <t>From: Denis Dubord ddubord@balcan.com Sent: Tuesday, October 25, 2022 10:49 AM To: support support@balcan.com Cc: Perry Bachountakis perry@balcan.com; Julie Lavergne jlavergne@balcan.com Subject: Demande de téléviseur ou écran (bureau RH Laval) Bonjour, Merci de commander une télévision ou un écran pour les « onboarding sessions » dans le bureau des ressources humaines. Bonne journée! __________________________________________________ DENIS DUBORD | Partenaire d’Affaires RH - HR Business Partner Balcan Innovations Inc. 304, rue Saulnier, Laval (Québec), H7M 3T3 M (438) 885-9931 | ddubord@balcan.com www.balcan.com</t>
  </si>
  <si>
    <t>8:56:31</t>
  </si>
  <si>
    <t>24:56:31</t>
  </si>
  <si>
    <t>493:05:38</t>
  </si>
  <si>
    <t>2046:05:38</t>
  </si>
  <si>
    <t>"""8786937"",""Tu Phuong Vo"",""Tu Phuong Vo &lt;tvo@balcan.com&gt;"",""IT Manager - Assets, Contracts and Services"",""2025-06-26 09:18:18 -0400"",""Administrator"",""B1 MTL 1 (Montreal 1)"",""Information Technology (IT)"","""",""Tao Wong"","""",""en"",false~""32 inch"""</t>
  </si>
  <si>
    <t>tv delivered</t>
  </si>
  <si>
    <t>FW: Report for Nissim</t>
  </si>
  <si>
    <t>From: Katia Zichella kzichella@balcan.com Sent: Monday, October 24, 2022 10:26 PM To: Perry Bachountakis perry@balcan.com; Hershel Teitelbaum hershel@balcan.com Cc: Nissim Assayag nissimassayag@balcan.com Subject: Report for Nissim Perry/Hershel, as per our conversation last week, would it be possible to add our order # and customer PO # to this report. Thanks From: Yasaie Jolakyan &lt;yjolakyan@balcan.com&gt; Sent: Tuesday, October 18, 2022 9:53 AM To: Katia Zichella &lt;kzichella@balcan.com&gt; Subject: RE: Report for Nissim Hi Katia, here is it. Thanks From: Katia Zichella &lt;kzichella@balcan.com&gt; Sent: Tuesday, October 18, 2022 9:00 AM To: Yasaie Jolakyan &lt;yjolakyan@balcan.com&gt; Subject: Report for Nissim Please send me the report for Nissim – thanks</t>
  </si>
  <si>
    <t>https://helpdesk.balcan.com/attachments/9e6089f5e8859a7d9172/certainteed-report-estimated-ready-date-18oct2022-xlsx.vnd</t>
  </si>
  <si>
    <t>FW: Hold Shipment until verified with Quality! Ord 5944776 Item: 13004014, Cst: HENSON DISTRIBUTING</t>
  </si>
  <si>
    <t>[-]----Original Message----- From: Katia Zichella kzichella@balcan.com Sent: Monday, October 24, 2022 6:38 PM To: Hershel Teitelbaum hershel@balcan.com; Perry Bachountakis perry@balcan.com Subject: Hold Shipment until verified with Quality! Ord 5944776 Item: 13004014, Cst: HENSON DISTRIBUTING Would it be possible to add the reason for the NCPR? -----Original Message----- From: Lisa Bubbus lisa@ffebpl.com Sent: Monday, October 24, 2022 4:21 PM To: Katia Zichella kzichella@balcan.com Subject: FW: Hold Shipment until verified with Quality! Ord 5944776 Item: 13004014, Cst: HENSON DISTRIBUTING Lisa Bubbus | Account Manager Balcan Packaging t: (501) 960-1246 | e: lbubbus@balcan.com https://can01.safelinks.protection.outlook.com/?url=http%3A%2F%2Fwww.balcan.com%2F&amp;data=05%7C01%7Chershel%40balcan.com%7Cdf8166cdbf954652298c08dab6107195%7C28c79c04a3d14c9992c54275eb82a365%7C0%7C0%7C638022478973886708%7CUnknown%7CTWFpbGZsb3d8eyJWIjoiMC4wLjAwMDAiLCJQIjoiV2luMzIiLCJBTiI6Ik1haWwiLCJXVCI6Mn0%3D%7C3000%7C%7C%7C&amp;sdata=uAebjyShf%2BU4xyS8Z7GdgngwPzUSndCNsn4PSEbp0zw%3D&amp;reserved=0   -----Original Message----- From: schoulgian@balcan.com schoulgian@balcan.com Sent: Monday, October 24, 2022 12:38 PM To: Solomon Grossman sgrossman@balcan.com Cc: Aldo Covenas acovenas@balcan.com; Lisa Bubbus lisa@ffebpl.com Subject: Hold Shipment until verified with Quality! Ord 5944776 Item: 13004014, Cst: HENSON DISTRIBUTING Automatic email To Shipping Dep't. Please verify with Quality Assurance before you proceed with shipping the item mentioned below, since there is an NCPR (# 197735) issued for that Docket. Customer: HENSON DISTRIBUTING Order # 5944776 Docket # 15994801 Product: 13004014 Product Desc: 27'X180' WHITE OPAQUE .0088 Product Desc2:</t>
  </si>
  <si>
    <t xml:space="preserve">Verify if the system clock in Laval is rebooting </t>
  </si>
  <si>
    <t>0:27:24</t>
  </si>
  <si>
    <t>4:58:23</t>
  </si>
  <si>
    <t>"""8247420"",""Omar Sassi"",""Omar Sassi &lt;osassi@balcan.com&gt;"","""",""2024-07-05 08:17:06 -0400"",""Requester"",""B2 MTL 2 (Montreal 2)"",""Information Technology (IT)"","""",""&lt;None&gt;"","""",""en"",false~""Check 2 times, at the different shift, it's working well, no problem and it's not rebooting."""</t>
  </si>
  <si>
    <t xml:space="preserve">connect Printer to Steve Hatami </t>
  </si>
  <si>
    <t xml:space="preserve">Denis Dubord have problem with Teams! </t>
  </si>
  <si>
    <t>0:49:03</t>
  </si>
  <si>
    <t xml:space="preserve">Check with the technician how about Label printer issue. </t>
  </si>
  <si>
    <t>"""8247420"",""Omar Sassi"",""Omar Sassi &lt;osassi@balcan.com&gt;"","""",""2024-07-05 08:17:06 -0400"",""Requester"",""B2 MTL 2 (Montreal 2)"",""Information Technology (IT)"","""",""&lt;None&gt;"","""",""en"",false~""The technician will show me how to calibrate the machine""";"""8247420"",""Omar Sassi"",""Omar Sassi &lt;osassi@balcan.com&gt;"","""",""2024-07-05 08:17:06 -0400"",""Requester"",""B2 MTL 2 (Montreal 2)"",""Information Technology (IT)"","""",""&lt;None&gt;"","""",""en"",false~""The sensor isn't in his place and can't see the mirror that's why after some label it shows a fault"""</t>
  </si>
  <si>
    <t>Maintenance Request 00039561 for Line # 101 Bdg 2: LINE#101 COMPUTER DOESNT HAVE NETWORK CONNECTION.</t>
  </si>
  <si>
    <t>Please Review Maintenance Request 039561 for Line # 101 Request by 1865 Status: 0.Requested Details: LINE#101 COMPUTER DOESNT HAVE NETWORK CONNECTION.</t>
  </si>
  <si>
    <t>2:18:17</t>
  </si>
  <si>
    <t>replaced damaged network cable</t>
  </si>
  <si>
    <t>https://helpdesk.balcan.com/attachments/8aec820b8e5502e54ddf/maint_req00039561_2620833.pdf</t>
  </si>
  <si>
    <t>https://helpdesk.balcan.com/attachments/3900cdb4b2ff7e60cfed/maint_req00039561_2622705.pdf</t>
  </si>
  <si>
    <t>FW: Run time of orders</t>
  </si>
  <si>
    <t>From: Hershel Teitelbaum Sent: Monday, October 24, 2022 3:57 PM To: TJ Lashkar tjlashkar@balcan.com Cc: Wasseem Khoury wkhoury@balcan.com; Yasaie Jolakyan yjolakyan@balcan.com Subject: RE: Run time of orders Open again the app, it’s fixed, It would happen when producing on another line than scheduled to, From: TJ Lashkar &lt;tjlashkar@balcan.com&gt; Sent: Monday, October 24, 2022 11:14 AM To: Hershel Teitelbaum &lt;hershel@balcan.com&gt; Cc: Wasseem Khoury &lt;wkhoury@balcan.com&gt;; Yasaie Jolakyan &lt;yjolakyan@balcan.com&gt; Subject: Run time of orders Hi Hershel, I have noticed for few dockets the wrong run times in the system, For example, the below docket 61142701 has only 1 skit ( ~2000 lbs) but still shows the lbs balance as 36000. Can you please look into this. LBS completed: Thanks and Regards, TJ (Teja) Lashkar | Production Planner Balcan Innovations Inc. 9340 Meaux, St-Leonard, Quebec H1R 3H2 t: (514) 326-9130 ext. 4271 | m: ( 438) 885 - 8891| e:
tjlashkar@balcan.com www.balcan.com</t>
  </si>
  <si>
    <t>Fwd: ANJILA WORK STATION EQUIPMENT</t>
  </si>
  <si>
    <t>Sent from Outlook for iOS From: David Potts dpotts@balcan.com Sent: Monday, October 24, 2022 15:49 To: Perry Bachountakis perry@balcan.com Cc: Kevin Blunden kblunden@balcan.com; Tao Wong twong@balcan.com Subject: ANJILA WORK STATION EQUIPMENT Hi Perry,
As discussed, I am going to need Anjila Jolakyan set up with the following 1 laptop
1 docking station
2 screens 1 keyboard and mouse Please include this for the DC requirements.
thanks David Potts Logistics Supervisor/Superviseur Logistique Balcan Innovations Inc. dpotts@balcan.com www.balcan.com</t>
  </si>
  <si>
    <t>11:05:53</t>
  </si>
  <si>
    <t>43:05:53</t>
  </si>
  <si>
    <t>130:06:15</t>
  </si>
  <si>
    <t>547:06:15</t>
  </si>
  <si>
    <t>"""8247418"",""George Kanatselis"",""George Kanatselis &lt;george@balcan.com&gt;"","""",""2025-06-26 08:47:31 -0400"",""Service Agent User"",""B2 MTL 2 (Montreal 2)"",""Information Technology (IT)"","""",""Joe Pizzuco"","""",""en"",false~""started setting up new laptop"""</t>
  </si>
  <si>
    <t>equipment given</t>
  </si>
  <si>
    <t>Urgent: Lemo 5 has no internet connection - Communication with Michael Nissen</t>
  </si>
  <si>
    <t>From: Kevin Couto &lt;kcouto@plastixxffs.com&gt; Sent: October 24, 2022 1:08 PM To: Marie Slim &lt;marie.slim@nelmar.com&gt;; Izabela Pawlak &lt;izabela.pawlak@nelmar.com&gt; Cc: Michael Nissen &lt;michael.nissen@nelmar.com&gt; Subject: Internet connection on Lemo5 This Lemo has no internet connection. Should this be with done by S3 or Balcan IT? Please coordinate with Mike to get this fixed ASAP. Kevin Couto PlastixxFFS Sent from my iPhone.</t>
  </si>
  <si>
    <t>107:30:16</t>
  </si>
  <si>
    <t>428:30:16</t>
  </si>
  <si>
    <t>"""8435491"",""Avan Abubakir"",""Avan Abubakir &lt;aabubakir@balcan.com&gt;"","""",""2024-08-08 12:01:15 -0400"",""Service Agent User"",""B2 MTL 2 (Montreal 2)"",,"""",""&lt;None&gt;"","""",""en"",true~""From: Michael Nissen &lt;michael.nissen@nelmar.com&gt; Sent: Friday, November 4, 2022 10:03 AM To: Avan Abubakir &lt;aabubakir@balcan.com&gt; Cc: Izabela Pawlak &lt;izabela.pawlak@nelmar.com&gt;; Alaa Almasri &lt;aalmasri@balcan.com&gt;; Perry Bachountakis &lt;perry@balcan.com&gt;; Marie Slim &lt;marie.slim@nelmar.com&gt; Subject: RE: TKT #644 - Internet connection on Lemo5 Hello Avan, You can close the incident. Thank you Michael Nissen Director, Bag Conversion NEL MAR Security Packaging Systems T 450 477 0001 x239 T 800 363 2283 nelmar.com""";"""8435491"",""Avan Abubakir"",""Avan Abubakir &lt;aabubakir@balcan.com&gt;"","""",""2024-08-08 12:01:15 -0400"",""Service Agent User"",""B2 MTL 2 (Montreal 2)"",,"""",""&lt;None&gt;"","""",""en"",true~""for now as per user (Marie Slim) informed me , he is not able to open team viewer while the traffic allowed in the FW and but he will check the device config and let us know. plus he is able to open team viewers from portal but not through the application , so for internet Access he dont have any problem.""";"""8435491"",""Avan Abubakir"",""Avan Abubakir &lt;aabubakir@balcan.com&gt;"","""",""2024-08-08 12:01:15 -0400"",""Service Agent User"",""B2 MTL 2 (Montreal 2)"",,"""",""&lt;None&gt;"","""",""en"",true~""I checked the Application controlled that applied for policy ID 63 , the action for the remote access program like team viewers is monitor ==&gt;[Monitor— mean action allows the targeted traffic to continue on through the FortiProxy unit but logs the traffic for analysis.] , Please find the attached file.""";"""8435491"",""Avan Abubakir"",""Avan Abubakir &lt;aabubakir@balcan.com&gt;"","""",""2024-08-08 12:01:15 -0400"",""Service Agent User"",""B2 MTL 2 (Montreal 2)"",,"""",""&lt;None&gt;"","""",""en"",true~""Source IP provided by Michael is (192.168.0..169) , below is the details: 1-traffic allowed in the FW and hit policy ID 63 2-I took capture in the FW for the source by asking the user to ping to 8.8.8.8 , Below is the capture: 3-Check the log for all Lemo in the network , all looks good and have access to the internet and hit the Policy ID 63. 4-NO issue found from network side, it is device issue. Best regards Avan Abubakir"""</t>
  </si>
  <si>
    <t>Case resovled with user confirmation</t>
  </si>
  <si>
    <t>install punch system in DC5</t>
  </si>
  <si>
    <t>SDTEST2 Test</t>
  </si>
  <si>
    <t>SD Test2 &lt;sdtest2@nelmar.com&gt;</t>
  </si>
  <si>
    <t>83:25:07</t>
  </si>
  <si>
    <t>356:08:16</t>
  </si>
  <si>
    <t>Chrome Installation</t>
  </si>
  <si>
    <t>Hi, I would need Google Chrome installed for a meeting tomorrow. Could you please help mw with that? Tried, but admiin rights are required. Thanks! Adrian Adrian Guzun | DIRECTOR FP&amp;A Balcan Innovations Inc. 9340 Meaux street, St-Leonard, Quebec, Canada, H1R 3H2 T: (514) 326-9130 ext. 2139 e : aguzun@balcan.com www.balcan.com</t>
  </si>
  <si>
    <t>1:59:44</t>
  </si>
  <si>
    <t>he had chrome already</t>
  </si>
  <si>
    <t>Wifi printer issue - Flavia Truncale desk</t>
  </si>
  <si>
    <t>Hello, Please take a look at the wifi printer that is currently not working. It is located at Flavia's desk. type: Brother MFC 9130CW (wifi color printer) thank you, Marie</t>
  </si>
  <si>
    <t>1:59:48</t>
  </si>
  <si>
    <t>84:06:07</t>
  </si>
  <si>
    <t>357:06:07</t>
  </si>
  <si>
    <t>Omar fixed issue with Avan who added it on the network.</t>
  </si>
  <si>
    <t>set up Steve from Alliance with hallway printer</t>
  </si>
  <si>
    <t>3:46:13</t>
  </si>
  <si>
    <t>5:52:36</t>
  </si>
  <si>
    <t>Ron Vaillancourt shared "Célébrons nos valeurs: centré client/ Let's Celebrate our values: Customer Focus" with you.</t>
  </si>
  <si>
    <t>Communications (Public) Célébrons nos valeurs: centré client/ Let's Celebrate our values: Customer Focus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centré client Prenons ACTION! Soyons tous ambassadeurs de nos valeurs! Dans le cadre de la troisième série d'affiche de notre campagne interne sur nos valeurs, découvrez ce que la lettre " C " signifie! Nous vous invitons à prendre ACTION avec la thématique de la… communications 2022-10-24 3 views Internal Value Spotlight: Customer Focus Take ACTION! Let's all be ambassadors of our values! As part of our internal campaign's third series of posters on our values, discover what the letter " C " stands for! We invite you to take ACTION with the theme of the week to celebrate our values… communications 2022-10-24 3 views Go To Site Get the SharePoint Mobile App</t>
  </si>
  <si>
    <t>77:33:35</t>
  </si>
  <si>
    <t>269:33:35</t>
  </si>
  <si>
    <t>https://helpdesk.balcan.com/attachments/03acc83a31a20c585290/attachedimage.octet
https://helpdesk.balcan.com/attachments/106fbc5eef35990a6fc2/attachedimage.octet
https://helpdesk.balcan.com/attachments/0b86ce3345c80a0a26fe/attachedimage.octet
https://helpdesk.balcan.com/attachments/be0b2f12a7e03182e192/attachedimage.octet
https://helpdesk.balcan.com/attachments/54f99e6865b179a35f16/attachedimage.octet
https://helpdesk.balcan.com/attachments/3affed5bd87f6a1dafbb/attachedimage.octet</t>
  </si>
  <si>
    <t>FW: HELP with PDF</t>
  </si>
  <si>
    <t>From: Raouia Malaeb rmalaeb@balcan.com Sent: October 21, 2022 10:30 AM To: support support@balcan.com; Wassim Ben Said wbensaid@balcan.com Cc: Perry Bachountakis perry@balcan.com; Raouia Malaeb rmalaeb@balcan.com Subject: HELP with PDF Hello Wassim, I need to be able to rotate the pdf which I received but I am not able. Part of my tasks is to add documents to dockets. But I cannot manipulate the PDF files. Thanks for your help</t>
  </si>
  <si>
    <t>12:05:35</t>
  </si>
  <si>
    <t>76:05:35</t>
  </si>
  <si>
    <t>142:29:13</t>
  </si>
  <si>
    <t>623:29:13</t>
  </si>
  <si>
    <t>"""8247418"",""George Kanatselis"",""George Kanatselis &lt;george@balcan.com&gt;"","""",""2025-06-26 08:47:31 -0400"",""Service Agent User"",""B2 MTL 2 (Montreal 2)"",""Information Technology (IT)"","""",""Joe Pizzuco"","""",""en"",false~""waiting for ordered license"""</t>
  </si>
  <si>
    <t>installed adobe</t>
  </si>
  <si>
    <t>Baptiste - Network issue - Computer not connected</t>
  </si>
  <si>
    <t>"hardware";"laptop";"B3 Laval";"Other"</t>
  </si>
  <si>
    <t>"""8247425"",""Wassim Ben Said"",""Wassim Ben Said &lt;wbensaid@balcan.com&gt;"","""",""2023-08-07 10:39:21 -0400"",""Requester"",,""Information Technology (IT)"","""",""&lt;None&gt;"","""",""[-]1"",true~""Avan did some changes and now it's working"""</t>
  </si>
  <si>
    <t>Avan did some changes and now it's working </t>
  </si>
  <si>
    <t>Laptop needs SSD replaced</t>
  </si>
  <si>
    <t>laptop: LPT-Carolina needs the SSD replaced. It is extremely slow. Omar to replace the SSD and re-image.</t>
  </si>
  <si>
    <t>"hardware";"laptop";"B8 Nelmar (Terrebonne)";"Administration"</t>
  </si>
  <si>
    <t>3:11:22</t>
  </si>
  <si>
    <t>Email creation request - Sebastien D'amour</t>
  </si>
  <si>
    <t>Hello, Please create an email account under the name of existing employee Sebastien D'Amour who will need to be able to receive and send emails on the production Plastixx FFS iphone (qualitycontrolffs@icloud.com). This phone doesn't have a SIM card and doesn't require a phone number, but he will need his own user email address and would need to be able to send /receive from employees in pre-production. Those employees are on the production@plastixxffs.com distribution list, so he would need to be added to this list as well. I have added the new user creation form to this request. If you need to reach Sebastien, you can communicate with Luca Cechin director of production PlastixxFFS.</t>
  </si>
  <si>
    <t>"account management";"B8 Nelmar (Terrebonne)";"Production (Bagging)"</t>
  </si>
  <si>
    <t>146:13:29</t>
  </si>
  <si>
    <t>643:13:29</t>
  </si>
  <si>
    <t>555:17:10</t>
  </si>
  <si>
    <t>2348:17:10</t>
  </si>
  <si>
    <t>"""8585838"",""Marie Slim"",""Marie Slim &lt;marie.slim@nelmar.com&gt;"",""Coordinator Sales Contract  Management"",""2025-05-22 15:28:42 -0400"",""Requester"",""B8 Nelmar (Terrebonne)"",""Administration"","""",""&lt;None&gt;"","""",""en"",false~""Hello George, Luca never received the login information for Sebastien D’amour. Could you send it to him pleas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Wednesday, January 25, 2023 3:14 PM To: Marie Slim marie.slim@nelmar.com Cc: Izabela Pawlak izabela.pawlak@nelmar.com; perry@balcan.com Subject: Requête / Incident #634 Email creation request - Sebastien D'amour""";"""8585838"",""Marie Slim"",""Marie Slim &lt;marie.slim@nelmar.com&gt;"",""Coordinator Sales Contract  Management"",""2025-05-22 15:28:42 -0400"",""Requester"",""B8 Nelmar (Terrebonne)"",""Administration"","""",""&lt;None&gt;"","""",""en"",false~""Hello George, If it hasn’t been done already, could you communicate with Luca to advise him that the email address has been created and assist him to configure the email on the device and first login. Also, could you see if they need assistance with sending/receiving emails from the production distribution li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Monday, November 21, 2022 4:27 PM To: Marie Slim marie.slim@nelmar.com Cc: Izabela Pawlak izabela.pawlak@nelmar.com Subject: Requête / Incident #634 Email creation request - Sebastien D'amour""";"""8585838"",""Marie Slim"",""Marie Slim &lt;marie.slim@nelmar.com&gt;"",""Coordinator Sales Contract  Management"",""2025-05-22 15:28:42 -0400"",""Requester"",""B8 Nelmar (Terrebonne)"",""Administration"","""",""&lt;None&gt;"","""",""en"",false~""Hello George, Has this been completed yet?""";"""8585838"",""Marie Slim"",""Marie Slim &lt;marie.slim@nelmar.com&gt;"",""Coordinator Sales Contract  Management"",""2025-05-22 15:28:42 -0400"",""Requester"",""B8 Nelmar (Terrebonne)"",""Administration"","""",""&lt;None&gt;"","""",""en"",false~""Hello George, He is a plastixx ffs employee, so sebastien.damour@plastixxffs.com""";"""8247418"",""George Kanatselis"",""George Kanatselis &lt;george@balcan.com&gt;"","""",""2025-06-26 08:47:31 -0400"",""Service Agent User"",""B2 MTL 2 (Montreal 2)"",""Information Technology (IT)"","""",""Joe Pizzuco"","""",""en"",false~""[@]Marie Slim do you want email to be sebastien.damour@nelmar.com"""</t>
  </si>
  <si>
    <t>email created and added to group prod</t>
  </si>
  <si>
    <t>https://helpdesk.balcan.com/attachments/c1bf7625fa9387d468d7/new-employee-request-form-sebastien-d-amour-docx.vnd</t>
  </si>
  <si>
    <t>"izabela.pawlak@nelmar.com &lt;izabela.pawlak@nelmar.com&gt;";"perry@balcan.com"</t>
  </si>
  <si>
    <t>FW: REPRO VENDOR NOT SET UP, BL: 564115, Customer: 21384 GARDEN STATE PLASTICS LLC Product: 99999953 SCR</t>
  </si>
  <si>
    <t>[-]----Original Message----- From: acs@balcan.com acs@balcan.com Sent: Wednesday, October 12, 2022 8:12 AM To: Hershel Teitelbaum hershel@balcan.com Cc: Perry Bachountakis perry@balcan.com Subject: REPRO VENDOR NOT SET UP, BL: 564115, Customer: 21384 GARDEN STATE PLASTICS LLC Product: 99999953 SCR REPRO VENDOR NOT SET UP, BL: 564115, Customer: 21384 GARDEN STATE PLASTICS LLC Product: 99999953 SCRP-HARD PLASTIC CHUNKS SETUP NEEDED GENERAL SETTINGS "REPR_CST_V" &amp; "REPR_PRICE"</t>
  </si>
  <si>
    <t>16:23:57</t>
  </si>
  <si>
    <t>96:23:57</t>
  </si>
  <si>
    <t>FW: Order # 5946737 PO #AUSTINOCT22 Notification, BREWER BOYS LLC</t>
  </si>
  <si>
    <t>[-]----Original Message----- From: Katia Zichella kzichella@balcan.com Sent: Thursday, October 20, 2022 1:21 PM To: Perry Bachountakis perry@balcan.com; Hershel Teitelbaum hershel@balcan.com Subject: Order # 5946737 PO #AUSTINOCT22 Notification, BREWER BOYS LLC Perry will call you shortly -----Original Message----- From: Lisa Bubbus lisa@ffebpl.com Sent: Thursday, October 20, 2022 12:02 PM To: Katia Zichella kzichella@balcan.com; Mark Wolpert mwolpert@balcan.com Subject: FW: Order # 5946737 PO #AUSTINOCT22 Notification, BREWER BOYS LLC Katia, This is just an example, but do you know when we will update our order confirmation so that they don't show first film extruding? That can be confusing to some, especially those new to the company. Thanks, Lisa Bubbus | Account Manager Balcan Packaging t: (501) 960-1246 | e: lbubbus@balcan.com https://can01.safelinks.protection.outlook.com/?url=http%3A%2F%2Fwww.balcan.com%2F&amp;data=05%7C01%7Chershel%40balcan.com%7C948d982f359f49a127fb08dab2bf8443%7C28c79c04a3d14c9992c54275eb82a365%7C0%7C0%7C638018832866100813%7CUnknown%7CTWFpbGZsb3d8eyJWIjoiMC4wLjAwMDAiLCJQIjoiV2luMzIiLCJBTiI6Ik1haWwiLCJXVCI6Mn0%3D%7C3000%7C%7C%7C&amp;sdata=YnI4ygLFVEDPNDXDIPJsNVLAUMu4mfBkh%2FjMqzaQWFc%3D&amp;reserved=0   -----Original Message----- From: acs@balcan.com acs@balcan.com Sent: Wednesday, October 19, 2022 3:23 PM To: Lisa Bubbus lisa@ffebpl.com Subject: Order # 5946737 PO #AUSTINOCT22 Notification, BREWER BOYS LLC First Film Extruding Please forward the attachment (confirmation) to your customer. Thank you for your cooperation.</t>
  </si>
  <si>
    <t>16:24:47</t>
  </si>
  <si>
    <t>96:24:47</t>
  </si>
  <si>
    <t>https://helpdesk.balcan.com/attachments/3af4e85c1db3263080f3/akn-ord5946737-221019162209.pdf</t>
  </si>
  <si>
    <t>Punch clock was down -laval - big line up</t>
  </si>
  <si>
    <t>"""8247425"",""Wassim Ben Said"",""Wassim Ben Said &lt;wbensaid@balcan.com&gt;"","""",""2023-08-07 10:39:21 -0400"",""Requester"",,""Information Technology (IT)"","""",""&lt;None&gt;"","""",""[-]1"",true~""I restarted it and it's working now"""</t>
  </si>
  <si>
    <t>I restarted it and it's working now </t>
  </si>
  <si>
    <t xml:space="preserve">Julie Lavergne - Needs timekeeper </t>
  </si>
  <si>
    <t>Julie Lavergne - Needs timekeeper</t>
  </si>
  <si>
    <t>"""8247425"",""Wassim Ben Said"",""Wassim Ben Said &lt;wbensaid@balcan.com&gt;"","""",""2023-08-07 10:39:21 -0400"",""Requester"",,""Information Technology (IT)"","""",""&lt;None&gt;"","""",""[-]1"",true~""I installed the timekeeper ts3 now it's working fine"""</t>
  </si>
  <si>
    <t>I installed the timekeeper ts3 now it's working fine</t>
  </si>
  <si>
    <t xml:space="preserve">Anne Isore in Terrebonne need RFID Printer. </t>
  </si>
  <si>
    <t>"Information Technology (IT)";"hardware";"printer"</t>
  </si>
  <si>
    <t>778:00:55</t>
  </si>
  <si>
    <t>3294:54:26</t>
  </si>
  <si>
    <t>"""8405487"",""Perry Bachountakis"",""Perry Bachountakis &lt;perry@balcan.com&gt;"",""Director IT"",""2025-06-25 23:09:36 -0400"",""Administrator"",""B1 MTL 1 (Montreal 1)"",""Information Technology (IT)"",""5143269130"",""&lt;None&gt;"",""5148147400"",""en"",false~""No RFID printers available for now, On order"""</t>
  </si>
  <si>
    <t>Printer ordered. Will be put into inventory when received.</t>
  </si>
  <si>
    <t xml:space="preserve">Camera -wrapping machine down </t>
  </si>
  <si>
    <t>Camera -wrapping machine down</t>
  </si>
  <si>
    <t>"hardware";"camera";"B3 Laval";"Production (Printing)"</t>
  </si>
  <si>
    <t>"""8247425"",""Wassim Ben Said"",""Wassim Ben Said &lt;wbensaid@balcan.com&gt;"","""",""2023-08-07 10:39:21 -0400"",""Requester"",,""Information Technology (IT)"","""",""&lt;None&gt;"","""",""[-]1"",true~""someone unplugged the cable to charge his phone now it's working fine"""</t>
  </si>
  <si>
    <t>someone unplugged the cable to charge his phone
now it's working fine </t>
  </si>
  <si>
    <t xml:space="preserve">Mellisa Prince have problem with intuitive. </t>
  </si>
  <si>
    <t>151:46:13</t>
  </si>
  <si>
    <t>648:46:13</t>
  </si>
  <si>
    <t>"""8247425"",""Wassim Ben Said"",""Wassim Ben Said &lt;wbensaid@balcan.com&gt;"","""",""2023-08-07 10:39:21 -0400"",""Requester"",,""Information Technology (IT)"","""",""&lt;None&gt;"","""",""[-]1"",true~""Done""";"""8247420"",""Omar Sassi"",""Omar Sassi &lt;osassi@balcan.com&gt;"","""",""2024-07-05 08:17:06 -0400"",""Requester"",""B2 MTL 2 (Montreal 2)"",""Information Technology (IT)"","""",""&lt;None&gt;"","""",""en"",false~""When she starts Intuitive, she doesn't have the option to put her credentials. Intuitive logon automatically under another user. for new i showed her how to switch user manually but the main problem is not resolved yet."""</t>
  </si>
  <si>
    <t>Julie Lavergne - Can't print PDF Documents</t>
  </si>
  <si>
    <t>"""8247425"",""Wassim Ben Said"",""Wassim Ben Said &lt;wbensaid@balcan.com&gt;"","""",""2023-08-07 10:39:21 -0400"",""Requester"",,""Information Technology (IT)"","""",""&lt;None&gt;"","""",""[-]1"",true~""Wrong printer driver installed Solved"""</t>
  </si>
  <si>
    <t>Wrong printer driver installed
Solved</t>
  </si>
  <si>
    <t xml:space="preserve">Julie Lavergne - Scan to email is not working </t>
  </si>
  <si>
    <t>Julie Lavergne - Scan to email is not working</t>
  </si>
  <si>
    <t>"""8247420"",""Omar Sassi"",""Omar Sassi &lt;osassi@balcan.com&gt;"","""",""2024-07-05 08:17:06 -0400"",""Requester"",""B2 MTL 2 (Montreal 2)"",""Information Technology (IT)"","""",""&lt;None&gt;"","""",""en"",false~""thank you wassim for the details.""";"""8247425"",""Wassim Ben Said"",""Wassim Ben Said &lt;wbensaid@balcan.com&gt;"","""",""2023-08-07 10:39:21 -0400"",""Requester"",,""Information Technology (IT)"","""",""&lt;None&gt;"","""",""[-]1"",true~""Done""";"""8247425"",""Wassim Ben Said"",""Wassim Ben Said &lt;wbensaid@balcan.com&gt;"","""",""2023-08-07 10:39:21 -0400"",""Requester"",,""Information Technology (IT)"","""",""&lt;None&gt;"","""",""[-]1"",true~""2-E-mail Address Book and you create the user SMTP Password is : B@lc@n$canner2179!""";"""8247425"",""Wassim Ben Said"",""Wassim Ben Said &lt;wbensaid@balcan.com&gt;"","""",""2023-08-07 10:39:21 -0400"",""Requester"",,""Information Technology (IT)"","""",""&lt;None&gt;"","""",""[-]1"",true~""1- Outgoing E-mail Profiles"""</t>
  </si>
  <si>
    <t>Check updates on the ticket</t>
  </si>
  <si>
    <t>FW: Outlook contacts</t>
  </si>
  <si>
    <t>From: Francois Dube fdube@balcan.com Sent: October 19, 2022 11:55 AM To: Perry Bachountakis perry@balcan.com Subject: Outlook contacts Hi Perry, Would it be possible to get outlook contacts for the following reps? A csv file would do! Luc Beaulieu Simon Drolet Steve Condon Phil Casavale Thanks, FRANÇOIS DUBÉ | Sales Manager – Eastern Canada &amp; USA Balcan Packaging 9475 De Meaux Street, Saint-Leonard, Quebec, H1R 3H2 T: 514.326.9130 ext. 2436 | M: 514.777.3295 | fdube@balcan.com www.balcan.com</t>
  </si>
  <si>
    <t>"B1 MTL 1 (Montreal 1)";"Information Technology (IT)";"applications";"email"</t>
  </si>
  <si>
    <t>162:06:07</t>
  </si>
  <si>
    <t>675:18:44</t>
  </si>
  <si>
    <t>"""8405487"",""Perry Bachountakis"",""Perry Bachountakis &lt;perry@balcan.com&gt;"",""Director IT"",""2025-06-25 23:09:36 -0400"",""Administrator"",""B1 MTL 1 (Montreal 1)"",""Information Technology (IT)"",""5143269130"",""&lt;None&gt;"",""5148147400"",""en"",false~""George, have one of the guys exports the contacts"""</t>
  </si>
  <si>
    <t>i sent all 4 contact lists</t>
  </si>
  <si>
    <t>Maintenance Request 00039472 for Line # 50 Bdg 3: BONJOUR  ORDINATEUR DU VISCO NE DEMARRE PAS  PRIER</t>
  </si>
  <si>
    <t>Please Review Maintenance Request 039472 for Line # 50 Request by 4160 Status: 0.Requested Details: BONJOUR
ORDINATEUR DU VISCO NE DEMARRE PAS
PRIERE DE VERIFIER
MERCI</t>
  </si>
  <si>
    <t>5:27:31</t>
  </si>
  <si>
    <t>155:57:01</t>
  </si>
  <si>
    <t>656:41:30</t>
  </si>
  <si>
    <t>"""8247425"",""Wassim Ben Said"",""Wassim Ben Said &lt;wbensaid@balcan.com&gt;"","""",""2023-08-07 10:39:21 -0400"",""Requester"",,""Information Technology (IT)"","""",""&lt;None&gt;"","""",""[-]1"",true~""already done Closed""";"""8247425"",""Wassim Ben Said"",""Wassim Ben Said &lt;wbensaid@balcan.com&gt;"","""",""2023-08-07 10:39:21 -0400"",""Requester"",,""Information Technology (IT)"","""",""&lt;None&gt;"","""",""[-]1"",true~""It's the big machine disk failure they called the company to fix it"""</t>
  </si>
  <si>
    <t>https://helpdesk.balcan.com/attachments/91fc54cf5b3a5d4391f6/maint_req00039472_1439689.pdf</t>
  </si>
  <si>
    <t>***urgent*** Manoj Dixit -  remove Geo Blocking for Germany</t>
  </si>
  <si>
    <t>Hello, Please remove Geoblocking for Manoj Dixit for Germany as he is currently in Germany and is unable to function. Thank you, Marie</t>
  </si>
  <si>
    <t>"networking";"security";"B8 Nelmar (Terrebonne)";"Production (Extrusion)"</t>
  </si>
  <si>
    <t>41:01:23</t>
  </si>
  <si>
    <t>169:01:23</t>
  </si>
  <si>
    <t>41:01:27</t>
  </si>
  <si>
    <t>169:01:27</t>
  </si>
  <si>
    <t>"""8247417"",""Alaa Almasri"",""Alaa Almasri &lt;aalmasri@balcan.com&gt;"","""",""2025-06-25 15:13:45 -0400"",""Administrator"",,""Information Technology (IT)"","""",""&lt;None&gt;"","""",""[-]1"",false~""Done since October 19."""</t>
  </si>
  <si>
    <t>Urgent Month End</t>
  </si>
  <si>
    <t>Giuliano need to be able to open files from Sharepoint in the App. Please let me know if this is something I could do or does it require IT intervention ? Thanks Mario Ronca | Corporate Director of Finance &amp; Controller Balcan Innovations Inc. 9340 Meaux, St-Leonard, Quebec H1R 3H2 t: (438) 880-9910 | e: mronca@balcan.com | www.balcan.com</t>
  </si>
  <si>
    <t>"B1 MTL 1 (Montreal 1)";"applications";"email"</t>
  </si>
  <si>
    <t>163:41:12</t>
  </si>
  <si>
    <t>676:41:12</t>
  </si>
  <si>
    <t>163:41:18</t>
  </si>
  <si>
    <t>676:41:18</t>
  </si>
  <si>
    <t>"""8247425"",""Wassim Ben Said"",""Wassim Ben Said &lt;wbensaid@balcan.com&gt;"","""",""2023-08-07 10:39:21 -0400"",""Requester"",,""Information Technology (IT)"","""",""&lt;None&gt;"","""",""[-]1"",true~""access given closed"""</t>
  </si>
  <si>
    <t>access given closed</t>
  </si>
  <si>
    <t>"hardware";"Information Technology (IT)";"desktop"</t>
  </si>
  <si>
    <t>For new Business Analyst
First name: Dieynaba
Last name: Ouattara
Title: Business Analyst
Reports to: Pier Capra</t>
  </si>
  <si>
    <t>10:22:11</t>
  </si>
  <si>
    <t>42:22:11</t>
  </si>
  <si>
    <t>121:25:11</t>
  </si>
  <si>
    <t>522:25:11</t>
  </si>
  <si>
    <t>Requis pour / Requested For :: Tao Wong~Choix équipements / Hardware Choices :: Laptop~Spécifier si autre / If other specify :: For new Business Analyst
First name: Dieynaba
Last name: Ouattara
Title: Business Analyst
Reports to: Pier Capra</t>
  </si>
  <si>
    <t>"""8247446"",""Tao Wong"",""Tao Wong &lt;twong@balcan.com&gt;"",""CIO"",""2025-06-24 18:27:38 -0400"",""Administrator"",""B2 MTL 2 (Montreal 2)"",""Information Technology (IT)"","""",""&lt;None&gt;"","""",""en"",false~""Please setup user to able to access Nelmar Servers User will need access to SAP B1 environment at Nelmar. Perhaps only local AD account required. Please validate with Izabela""";"""8247420"",""Omar Sassi"",""Omar Sassi &lt;osassi@balcan.com&gt;"","""",""2024-07-05 08:17:06 -0400"",""Requester"",""B2 MTL 2 (Montreal 2)"",""Information Technology (IT)"","""",""&lt;None&gt;"","""",""en"",false~""the laptop is ready, I'm waiting the account and the Microsoft license"""</t>
  </si>
  <si>
    <t xml:space="preserve">The computer is ready </t>
  </si>
  <si>
    <t xml:space="preserve">Bring 4 label printers from Terrebonne to Montreal </t>
  </si>
  <si>
    <t>Nelmar to DC5 ship move</t>
  </si>
  <si>
    <t>need printers</t>
  </si>
  <si>
    <t>114:32:26</t>
  </si>
  <si>
    <t>499:16:02</t>
  </si>
  <si>
    <t>Done - May require further adjustments</t>
  </si>
  <si>
    <t xml:space="preserve">Anne has problem with her screens, and she can't have access to the share Drive. </t>
  </si>
  <si>
    <t>"""8247420"",""Omar Sassi"",""Omar Sassi &lt;osassi@balcan.com&gt;"","""",""2024-07-05 08:17:06 -0400"",""Requester"",""B2 MTL 2 (Montreal 2)"",""Information Technology (IT)"","""",""&lt;None&gt;"","""",""en"",false~""Change the display port and restart the computer. fixed"""</t>
  </si>
  <si>
    <t xml:space="preserve">Giovani need to update his personal information in Outlook </t>
  </si>
  <si>
    <t>FW: Besoin d'un laptop - Stagiaire Paie</t>
  </si>
  <si>
    <t>From: Chantal Bouchard cbouchard@balcan.com Sent: October 18, 2022 10:00 AM To: support support@balcan.com; Perry Bachountakis perry@balcan.com Cc: Tao Wong twong@balcan.com Subject: Besoin d'un laptop - Stagiaire Paie Importance: High Bonjour, Nous avons besoin d’un laptop et 1 écran pour notre stagiaire. Il a travaillé pour nous cet été Joshua Alvarado Perez, utilisateur : JPerez. Ce serait assez urgent, svp m’informer. Merci, CHANTAL BOUCHARD | Directrice Paie – Payroll Manager Balcan Innovations Inc. 9475 Meaux, St-Leonard, Quebec H1R 3H2 T: 514.326.9130 x2112 | M: 514-617-0891 |
cbouchard@balcan.com www.balcan.com</t>
  </si>
  <si>
    <t>0:22:04</t>
  </si>
  <si>
    <t>"""8247425"",""Wassim Ben Said"",""Wassim Ben Said &lt;wbensaid@balcan.com&gt;"","""",""2023-08-07 10:39:21 -0400"",""Requester"",,""Information Technology (IT)"","""",""&lt;None&gt;"","""",""[-]1"",true~""Done""";"""8247418"",""George Kanatselis"",""George Kanatselis &lt;george@balcan.com&gt;"","""",""2025-06-26 08:47:31 -0400"",""Service Agent User"",""B2 MTL 2 (Montreal 2)"",""Information Technology (IT)"","""",""Joe Pizzuco"","""",""en"",false~""laptop in Wassim office for setup"""</t>
  </si>
  <si>
    <t>Marcela Jimenez - One drive trouble</t>
  </si>
  <si>
    <t>Hello Omar, Could you take a look at Marcela's issue with One drive please? She has to manually save data everyday. If she doesn't save her data manually on one drive, it does not save her data. thank you, Marie</t>
  </si>
  <si>
    <t xml:space="preserve">user can't delete her files </t>
  </si>
  <si>
    <t>"""8247420"",""Omar Sassi"",""Omar Sassi &lt;osassi@balcan.com&gt;"","""",""2024-07-05 08:17:06 -0400"",""Requester"",""B2 MTL 2 (Montreal 2)"",""Information Technology (IT)"","""",""&lt;None&gt;"","""",""en"",false~""the files are open."""</t>
  </si>
  <si>
    <t xml:space="preserve">Printer is not working </t>
  </si>
  <si>
    <t>extremely upset and frustrated</t>
  </si>
  <si>
    <t>Teams never works right…Often happens that I click on join and does not connect. Have to shut down my computer sometimes 2 or 3 times for it to work Mario Ronca | Corporate Director of Finance &amp; Controller Balcan Innovations Inc. 9340 Meaux, St-Leonard, Quebec H1R 3H2 t: (438) 880-9910 | e: mronca@balcan.com | www.balcan.com</t>
  </si>
  <si>
    <t>26:05:53</t>
  </si>
  <si>
    <t>90:05:53</t>
  </si>
  <si>
    <t>26:06:04</t>
  </si>
  <si>
    <t>90:06:04</t>
  </si>
  <si>
    <t>"""8247420"",""Omar Sassi"",""Omar Sassi &lt;osassi@balcan.com&gt;"","""",""2024-07-05 08:17:06 -0400"",""Requester"",""B2 MTL 2 (Montreal 2)"",""Information Technology (IT)"","""",""&lt;None&gt;"","""",""en"",false~""Mario Said for now is good."""</t>
  </si>
  <si>
    <t xml:space="preserve">Need to configurate the Scan from ADMIN1 Printer ( julie Lavergne ) </t>
  </si>
  <si>
    <t>1:22:27</t>
  </si>
  <si>
    <t>178:59:46</t>
  </si>
  <si>
    <t>723:59:46</t>
  </si>
  <si>
    <t>"""8247425"",""Wassim Ben Said"",""Wassim Ben Said &lt;wbensaid@balcan.com&gt;"","""",""2023-08-07 10:39:21 -0400"",""Requester"",,""Information Technology (IT)"","""",""&lt;None&gt;"","""",""[-]1"",true~""done"""</t>
  </si>
  <si>
    <t>Asem Shehabi - Printer not working</t>
  </si>
  <si>
    <t>"""8247425"",""Wassim Ben Said"",""Wassim Ben Said &lt;wbensaid@balcan.com&gt;"","""",""2023-08-07 10:39:21 -0400"",""Requester"",,""Information Technology (IT)"","""",""&lt;None&gt;"","""",""[-]1"",true~""Restart The Printer Solved"""</t>
  </si>
  <si>
    <t>Restart The Printer 
Solved</t>
  </si>
  <si>
    <t>Configuration: Fujitsu ScanSnap iX1600 Document wifi Scanner</t>
  </si>
  <si>
    <t>I sent this request originally on October 5th, however I don't see a ticket open. George, could you work on this with Omar who will be onsite tomorrow? Thank you! Marie :-) From: Marie Slim &lt;marie.slim@nelmar.com&gt; Sent: Wednesday, October 5, 2022 10:52 AM To: helpdesk &lt;helpdesk@balcan.com&gt;; George Kanatselis &lt;george@balcan.com&gt; Cc: Izabela Pawlak &lt;izabela.pawlak@nelmar.com&gt;; Marie Slim &lt;marie.slim@nelmar.com&gt; Subject: Configuration: Fujitsu ScanSnap iX1600 Document wifi Scanner Hello George, As per our discussion, we have closed this ticket with S3 and are opening with Balcan Helpdesk to configure an invoice scanner for the Plastixx Team. They would like to have this scanner accessible on the network for their team so they can scan documents and the documents will all point to one location on the shared drive. P:\Customer Service\Invoice Details\2022 This scanner is a Wifi scanner, no ethernet port, and the team does not wish to connect it via USB. I will connect this scanner to my computer for you to troubleshoot and find a solution for this request. Thank you again for your assistance! Marie ?</t>
  </si>
  <si>
    <t>25:22:14</t>
  </si>
  <si>
    <t>"""8247420"",""Omar Sassi"",""Omar Sassi &lt;osassi@balcan.com&gt;"","""",""2024-07-05 08:17:06 -0400"",""Requester"",""B2 MTL 2 (Montreal 2)"",""Information Technology (IT)"","""",""&lt;None&gt;"","""",""en"",false~""IP Address: 10.20.2.106 Subnet Mask: 255.255.254.0 Default Gateway: 10.20.2.1 DNS server: 192.168.0.12"""</t>
  </si>
  <si>
    <t xml:space="preserve">IP Address: 10.20.2.106
Subnet Mask: 255.255.254.0
Default Gateway: 10.20.2.1
DNS server: 192.168.0.12 </t>
  </si>
  <si>
    <t>Communications (Public) Thématique de la semaine / Weekly Thematic! Voici notre plus récente thématique hebdomadaire. Cliquez sur le titre pour en prendre connaissance. / Here is our latest weekly Thematic. Click on the title to read its content. Thématique: la sécurité de nos yeux! Voici la plus récente thématique de notre série hebdomadaire à discuter en équipe. Dans le cadre de la mise en valeur de notre priorité sur la sécurité de tous et chacun et le respect des autres, nous vous encourageons à suivre les bonnes pratiques … communications 2022-10-17 3 views Thematic: Eye Safety Here is the most recent theme of our weekly series to discuss as a team. To highlight our priority on everyone's safety and respect for each other, we encourage you to follow good safety practices and read the attached brochure! Objectives of the th… communications 2022-10-17 4 views Go To Site Get the SharePoint Mobile App</t>
  </si>
  <si>
    <t>117:27:36</t>
  </si>
  <si>
    <t>437:27:36</t>
  </si>
  <si>
    <t>https://helpdesk.balcan.com/attachments/de0a13f238f468d7e40e/attachedimage.octet
https://helpdesk.balcan.com/attachments/dd65b90790d5f637c57a/attachedimage.octet
https://helpdesk.balcan.com/attachments/241debda0ca3dbf0e794/attachedimage.octet
https://helpdesk.balcan.com/attachments/27bf7d925da77cfe6379/attachedimage.octet
https://helpdesk.balcan.com/attachments/45a353d777d77b5f0a75/attachedimage.octet
https://helpdesk.balcan.com/attachments/35a3e8a652500c72c398/attachedimage.octet</t>
  </si>
  <si>
    <t>FW: We found suspicious content in a message</t>
  </si>
  <si>
    <t>Hi Team, Could you please release this message from the Mimecast for me? Thank you, Izabela From: postmaster postmaster@nelmar.com Sent: October 14, 2022 11:49 AM To: Izabela Pawlak izabela.pawlak@nelmar.com Subject: We found suspicious content in a message We found suspicious content in a message This message has been placed on hold. Please contact your administrator for more details. Message Details From "No Reply" &lt;vendorportalsupport@paturnpike.com&gt; Subject [MESSAGE DOUTEUX] [SUSPICIOUS MESSAGE] Pennsylvania Turnpike Commission: An update in the RFx number 6100009196 Rfx Title "Office Supplies - 2022" has been posted." Sent Oct 14 2022 11:48 Policy Triggered Nelmar - 1-hit Impersonation protection definition was triggered by: - Internal User Name Match. Number of hits: 1 Nelmar - 2-hit Impersonation protection definition was triggered by: - Internal User Name Match, - Targeted Threat Dictionary Match. Number of hits: 2 © 2016 - 2018 Mimecast Services Limited.</t>
  </si>
  <si>
    <t>5:51:51</t>
  </si>
  <si>
    <t>69:51:51</t>
  </si>
  <si>
    <t>11:30:44</t>
  </si>
  <si>
    <t>75:30:44</t>
  </si>
  <si>
    <t>"""8247417"",""Alaa Almasri"",""Alaa Almasri &lt;aalmasri@balcan.com&gt;"","""",""2025-06-25 15:13:45 -0400"",""Administrator"",,""Information Technology (IT)"","""",""&lt;None&gt;"","""",""[-]1"",false~""Done""";"""8247425"",""Wassim Ben Said"",""Wassim Ben Said &lt;wbensaid@balcan.com&gt;"","""",""2023-08-07 10:39:21 -0400"",""Requester"",,""Information Technology (IT)"","""",""&lt;None&gt;"","""",""[-]1"",true~""Alaa we need to whitelist this address : vendorportalsupport@paturnpike.com check : https://lazyadmin.nl/office-365/whitelist-domain-office-365/"""</t>
  </si>
  <si>
    <t>Julie Lavergne need Screen in Laval</t>
  </si>
  <si>
    <t>70:53:48</t>
  </si>
  <si>
    <t>185:17:09</t>
  </si>
  <si>
    <t>794:17:09</t>
  </si>
  <si>
    <t>Ink Coverage Summary (Wisconsin Change Order)</t>
  </si>
  <si>
    <t>From the revised Ink Coverage Summary (Not released yet), Michael would like to effect the following: -Column D " Completed" - Dockets with a Y are not showing on our schedule. I am assuming the Y means the docket is completed in BERP. Which means we wouldn’t need the ink for that order. Can the Ys be removed if that is what the column means? -Can we add a column for "Approval" for the dockets so we know they have been review and approved by the team in Canada. -Remove Line 262. This line feeds into the Amber line 75. If we include it the ink needed is doubled. -Removal line 571. This is a bag line and any product being produced on it should show up on one of the extrusion inline printing 261,263 or offline print 75. -Remove line 260. This line is actually line 262. Not sure why product is still assigned.</t>
  </si>
  <si>
    <t>212:10:00</t>
  </si>
  <si>
    <t>917:38:05</t>
  </si>
  <si>
    <t>"""8247439"",""Jonathan Galindez"",""Jonathan Galindez &lt;jgalindez@balcan.com&gt;"","""",""2025-06-26 07:46:41 -0400"",""Service Agent User"",""B2 MTL 2 (Montreal 2)"",""Information Technology (IT)"","""",""&lt;None&gt;"","""",""en"",false~""Sent revised file to the team (Michael and Ludo) for review""";"""8247439"",""Jonathan Galindez"",""Jonathan Galindez &lt;jgalindez@balcan.com&gt;"","""",""2025-06-26 07:46:41 -0400"",""Service Agent User"",""B2 MTL 2 (Montreal 2)"",""Information Technology (IT)"","""",""&lt;None&gt;"","""",""en"",false~""Emailed Michael M: Hi Michael, Please provide me of this information. Thank you. 1. Who is the requestor of this change order. 2. Who will test accuracy of this change order. (Who will perform qa and confirm accuracy of data). 3. Is the change order definition you stated below complete? Or are there any stakeholders that should be reviewing it or adding into it? 4. Since you will be using BERP in the near future, do you still need this Ink Coverage Summary? 4.1 Can you confirm with the team in Canada if this is still needed since you have visibility I believe in BERP for ink coverage?""";"""8247439"",""Jonathan Galindez"",""Jonathan Galindez &lt;jgalindez@balcan.com&gt;"","""",""2025-06-26 07:46:41 -0400"",""Service Agent User"",""B2 MTL 2 (Montreal 2)"",""Information Technology (IT)"","""",""&lt;None&gt;"","""",""en"",false~""[@]Duc Tran Hi Duc, how can I get an approval of this change request? What other information you need?""";"""8247439"",""Jonathan Galindez"",""Jonathan Galindez &lt;jgalindez@balcan.com&gt;"","""",""2025-06-26 07:46:41 -0400"",""Service Agent User"",""B2 MTL 2 (Montreal 2)"",""Information Technology (IT)"","""",""&lt;None&gt;"","""",""en"",false~""Revised Ink Coverage Summary"""</t>
  </si>
  <si>
    <t>Camera and all equipment removal DC-OLD RUSH</t>
  </si>
  <si>
    <t>Remove all equipment including external cameras from DC-OLD asap Schedule Noxent to go and remove equipment early next week</t>
  </si>
  <si>
    <t>"hardware";"camera";"B5 Distribution Center";"Information Technology (IT)"</t>
  </si>
  <si>
    <t>8:31:37</t>
  </si>
  <si>
    <t>72:42:49</t>
  </si>
  <si>
    <t>34:26:51</t>
  </si>
  <si>
    <t>146:38:03</t>
  </si>
  <si>
    <t>"""8247418"",""George Kanatselis"",""George Kanatselis &lt;george@balcan.com&gt;"","""",""2025-06-26 08:47:31 -0400"",""Service Agent User"",""B2 MTL 2 (Montreal 2)"",""Information Technology (IT)"","""",""Joe Pizzuco"","""",""en"",false~""went to warehouse to see what equip is left"""</t>
  </si>
  <si>
    <t>the helper removed all cameras brought them to Bld2</t>
  </si>
  <si>
    <t>FW: DC OFFICE WIRING</t>
  </si>
  <si>
    <t>Patch Panel</t>
  </si>
  <si>
    <t>_____________________________________________ From: David Potts dpotts@balcan.com Sent: October 14, 2022 8:25 AM To: Perry Bachountakis perry@balcan.com; George Kanatselis george@balcan.com Subject: DC OFFICE WIRING HI Perry,
The internet and electrical will be done this morning.
Can we have someone turn the wiring on from the server today?
thanks David Potts Logistics Supervisor/Superviseur Logistique Balcan Innovations Inc. dpotts@balcan.com www.balcan.com</t>
  </si>
  <si>
    <t>"B1 MTL 1 (Montreal 1)";"Information Technology (IT)";"hardware";"networking"</t>
  </si>
  <si>
    <t>8:33:59</t>
  </si>
  <si>
    <t>72:57:35</t>
  </si>
  <si>
    <t>"""8405487"",""Perry Bachountakis"",""Perry Bachountakis &lt;perry@balcan.com&gt;"",""Director IT"",""2025-06-25 23:09:36 -0400"",""Administrator"",""B1 MTL 1 (Montreal 1)"",""Information Technology (IT)"",""5143269130"",""&lt;None&gt;"",""5148147400"",""en"",false~""George, assigned someone to go DC and take care of this"""</t>
  </si>
  <si>
    <t>noxent came and re-wired</t>
  </si>
  <si>
    <t>Geo Blocking for Christian mager</t>
  </si>
  <si>
    <t>We have an exception to the Geo Blocking policy in Office 365 for Christian Mager. Can you please unblock all the countries for him with the exception of China and Russia?</t>
  </si>
  <si>
    <t>14:29:53</t>
  </si>
  <si>
    <t>89:07:49</t>
  </si>
  <si>
    <t>14:29:58</t>
  </si>
  <si>
    <t>89:07:54</t>
  </si>
  <si>
    <t xml:space="preserve">
This is the final list. The equipment in yellow is to be purchased, FedEx and UPS will provide their terminals.
Can you please confirm that this is the equipment we will need for the DC?
1.	How many workstations will be needed in the DC for Nelmar? 3 user workstation workstations + 5 screens (2 PCs with double screens and 1 wrapping station with a single screen)
2.	How many printers will be needed in the DC for Nelmar? 2 zebras + 2 regular printers (1 shared for 2 PCs and 1 for the wrapping station; 2 printers with high output tray for 2 PCs)
3.	Names of the employees who will be moving there. The user setup to be defined.
4.	2 FedEx terminals + 2 screens + 2 regular printers
5.	1 UPS terminal + 1 screen + 1 regular printer
Summary: 
•	3 user PCs
•	8 screens
•	5 regular printers
•	2 zebras
•	FedEx and UPS equipment 
</t>
  </si>
  <si>
    <t>17:29:23</t>
  </si>
  <si>
    <t xml:space="preserve">Requis pour / Requested For :: Marie Slim~Choix équipements / Hardware Choices :: Other~Spécifier si autre / If other specify :: 
This is the final list. The equipment in yellow is to be purchased, FedEx and UPS will provide their terminals.
Can you please confirm that this is the equipment we will need for the DC?
1.	How many workstations will be needed in the DC for Nelmar? 3 user workstation workstations + 5 screens (2 PCs with double screens and 1 wrapping station with a single screen)
2.	How many printers will be needed in the DC for Nelmar? 2 zebras + 2 regular printers (1 shared for 2 PCs and 1 for the wrapping station; 2 printers with high output tray for 2 PCs)
3.	Names of the employees who will be moving there. The user setup to be defined.
4.	2 FedEx terminals + 2 screens + 2 regular printers
5.	1 UPS terminal + 1 screen + 1 regular printer
Summary: 
•	3 user PCs
•	8 screens
•	5 regular printers
•	2 zebras
•	FedEx and UPS equipment 
</t>
  </si>
  <si>
    <t>Informational</t>
  </si>
  <si>
    <t xml:space="preserve">Alex Charbonneau's Laptop is very slow , he can't open outlook and webpage in the same time. </t>
  </si>
  <si>
    <t>18:17:41</t>
  </si>
  <si>
    <t>106:58:00</t>
  </si>
  <si>
    <t>474:58:00</t>
  </si>
  <si>
    <t>"""8247420"",""Omar Sassi"",""Omar Sassi &lt;osassi@balcan.com&gt;"","""",""2024-07-05 08:17:06 -0400"",""Requester"",""B2 MTL 2 (Montreal 2)"",""Information Technology (IT)"","""",""&lt;None&gt;"","""",""en"",false~""Waiting a new Laptop"""</t>
  </si>
  <si>
    <t>Printer Replacement Request: Mario Viveiros (shipping)</t>
  </si>
  <si>
    <t>Hello Perry, Mario Viveiros shipping/receiving manager currently has an HP MFP426dn that is not under contract but he has to frequently call copy scan to have parts repaired which cost $$$. He prints approximately 250-500pages per day and would like to have a new printer with scanning and copying capabilities under contract. We currently have 4 printers under contract with Bureautech, and the service they offer is very impressive. The contract for those 4 printers was approved by Annie Martin, Finance Director prior to the transition. I have a requested the quote they were originally working on after going to see Mario with Wassim to find out what his needs were, and I am convinced with his need for a replacement, as well as making it part of a contract. He needs a functional printer, and access to rapid service should there be a need for a service call.</t>
  </si>
  <si>
    <t>12:15:44</t>
  </si>
  <si>
    <t>92:15:44</t>
  </si>
  <si>
    <t>913:24:15</t>
  </si>
  <si>
    <t>3841:24:15</t>
  </si>
  <si>
    <t>"""8786937"",""Tu Phuong Vo"",""Tu Phuong Vo &lt;tvo@balcan.com&gt;"",""IT Manager - Assets, Contracts and Services"",""2025-06-26 09:18:18 -0400"",""Administrator"",""B1 MTL 1 (Montreal 1)"",""Information Technology (IT)"","""",""Tao Wong"","""",""en"",false~""Yes, let's talk on tuesday. I will be at Nelmar""";"""8585838"",""Marie Slim"",""Marie Slim &lt;marie.slim@nelmar.com&gt;"",""Coordinator Sales Contract  Management"",""2025-05-22 15:28:42 -0400"",""Requester"",""B8 Nelmar (Terrebonne)"",""Administration"","""",""&lt;None&gt;"","""",""en"",false~""[@]Tu Phuong Vo Mario is having a lot of trouble with his scanner on his printer, can we look into getting him a replacement?""";"""8786937"",""Tu Phuong Vo"",""Tu Phuong Vo &lt;tvo@balcan.com&gt;"",""IT Manager - Assets, Contracts and Services"",""2025-06-26 09:18:18 -0400"",""Administrator"",""B1 MTL 1 (Montreal 1)"",""Information Technology (IT)"","""",""Tao Wong"","""",""en"",false~""Will wait for after the DC move""";"""8247425"",""Wassim Ben Said"",""Wassim Ben Said &lt;wbensaid@balcan.com&gt;"","""",""2023-08-07 10:39:21 -0400"",""Requester"",,""Information Technology (IT)"","""",""&lt;None&gt;"","""",""[-]1"",true~""Waiting for Perry approval"""</t>
  </si>
  <si>
    <t>Went to see Mario today, he confirm that the scanner was working.</t>
  </si>
  <si>
    <t>https://helpdesk.balcan.com/attachments/3dd943fb4e5b49ef9892/re_-nelmar_-new-equipemnt-msg.vnd</t>
  </si>
  <si>
    <t>iMAC configuration for Laval - Gary Iozzo</t>
  </si>
  <si>
    <t>join the Balcan Domain, and map the paint folders</t>
  </si>
  <si>
    <t>15:41:35</t>
  </si>
  <si>
    <t>95:41:35</t>
  </si>
  <si>
    <t>630:36:53</t>
  </si>
  <si>
    <t>2663:36:53</t>
  </si>
  <si>
    <t>"""8247420"",""Omar Sassi"",""Omar Sassi &lt;osassi@balcan.com&gt;"","""",""2024-07-05 08:17:06 -0400"",""Requester"",""B2 MTL 2 (Montreal 2)"",""Information Technology (IT)"","""",""&lt;None&gt;"","""",""en"",false~""we are waiting for an answer perry and i from Gary lozzo"""</t>
  </si>
  <si>
    <t xml:space="preserve">Cancelled. </t>
  </si>
  <si>
    <t>computer line51 it's not working and can't use Magic</t>
  </si>
  <si>
    <t>Temp Balcan eMail account</t>
  </si>
  <si>
    <t>Create a temp email account for Steve Hatami (shatami@balcan.com) SupplyChainAlliance</t>
  </si>
  <si>
    <t>"applications";"email";"B2 MTL 2 (Montreal 2)";"Finance &amp; Accounting"</t>
  </si>
  <si>
    <t>Sharepoint access for Giuliano Belmonte (Urgent)</t>
  </si>
  <si>
    <t>Hi, need to give Giuliano (Triton) access to the SharePoint folders below. This is urgent as we are closing the month and need his support Thanks Mario Ronca | Corporate Director of Finance &amp; Controller Balcan Innovations Inc. 9340 Meaux, St-Leonard, Quebec H1R 3H2 t: (438) 880-9910 | e: mronca@balcan.com | www.balcan.com From: Greg Timms gtimms@tritonadvisory.com Sent: October 5, 2022 3:50 PM To: Mario Ronca mronca@balcan.com Cc: Giuliano Belmonte gbelmonte@tritonadvisory.com Subject: Sharepoint access for Giuliano Belmonte Hello Mario, As discussed, Giuliano will start working on the consolidation going forward with my support. Accordingly, can he get access to the following folders? Thanks, Greg</t>
  </si>
  <si>
    <t>11:17:22</t>
  </si>
  <si>
    <t>27:17:22</t>
  </si>
  <si>
    <t>Mario gave him access himself</t>
  </si>
  <si>
    <t>"gbelmonte@tritonadvisory.com";"gtimms@tritonadvisory.com"</t>
  </si>
  <si>
    <t xml:space="preserve">elys have headset issue </t>
  </si>
  <si>
    <t>fix the connection between computer and TV Conference room in laval</t>
  </si>
  <si>
    <t>"""8247420"",""Omar Sassi"",""Omar Sassi &lt;osassi@balcan.com&gt;"","""",""2024-07-05 08:17:06 -0400"",""Requester"",""B2 MTL 2 (Montreal 2)"",""Information Technology (IT)"","""",""&lt;None&gt;"","""",""en"",false~""someone removed the display port from the computer . the setup need cable display from side and HDMI from the other side. user put his own laptop to manage the meeting."""</t>
  </si>
  <si>
    <t>New Email Address</t>
  </si>
  <si>
    <t>From: Tricia Richardson trichardson@balcan.com Sent: Wednesday, October 12, 2022 5:18:15 PM To: Perry Bachountakis perry@balcan.com Cc: Robert Casica rcasica@balcan.com; Michael Bargle mbargle@balcan.com Subject: New Email Address Perry, Good Morning! We are in need of a new email address for our training department to use for communication to our team and building a more robust program utilizing the tablets we have received. Could you please point me in the right direction if you are not the proper person to obtain this email address? Thank you Tricia Richardson | Production Training Coordinator Balcan USA Inc. 7201 108th Street, Pleasant Prairie, WI 53158, USA m : 262-900-7592 o :262-286-0275 ext :4021 e: trichardson@balcan.com www.balcaninnovations.com</t>
  </si>
  <si>
    <t>12:05:50</t>
  </si>
  <si>
    <t>28:05:50</t>
  </si>
  <si>
    <t>created the email</t>
  </si>
  <si>
    <t>Sitexco+ Laser System Installation &amp; Training (Anilox cleaner)</t>
  </si>
  <si>
    <t>Eaglewood Tech - Installation of Sitexco+Laser System (Anilox cleaner), and Training. See email attachment for all information regarding IT requirement as well as an approximate date which you will need to confirm with him as he has to book a flight to come onsite for the installation and training. Requester: Olivier Tremblay Contact: Shane Johnson - Technical Service Manager, Eaglewood TECH 1-612-300-9038 shane@eaglewoodtech.com</t>
  </si>
  <si>
    <t>"facilities";"B8 Nelmar (Terrebonne)";"Mechanic"</t>
  </si>
  <si>
    <t>20:07:19</t>
  </si>
  <si>
    <t>100:27:51</t>
  </si>
  <si>
    <t>130:39:05</t>
  </si>
  <si>
    <t>530:59:37</t>
  </si>
  <si>
    <t>"""8585838"",""Marie Slim"",""Marie Slim &lt;marie.slim@nelmar.com&gt;"",""Coordinator Sales Contract  Management"",""2025-05-22 15:28:42 -0400"",""Requester"",""B8 Nelmar (Terrebonne)"",""Administration"","""",""&lt;None&gt;"","""",""en"",false~""Hello Alaa, Please be available Oct 26th onsite to make network configurations and be available incase the technician onsite needs any other network assistance. You can communicate with Olivier if you havce any questions regarding the location of the machine and what will be required. thank you, Marie""";"""8247418"",""George Kanatselis"",""George Kanatselis &lt;george@balcan.com&gt;"","""",""2025-06-26 08:47:31 -0400"",""Service Agent User"",""B2 MTL 2 (Montreal 2)"",""Information Technology (IT)"","""",""Joe Pizzuco"","""",""en"",false~""will discuss with Alaa/Perry"""</t>
  </si>
  <si>
    <t>https://helpdesk.balcan.com/attachments/730f2d34075d4d139b37/fw_-sitexco-laser-system-installation-training-anilox-msg.vnd</t>
  </si>
  <si>
    <t>Ink Dispenser Installation</t>
  </si>
  <si>
    <t>HMJ Tech - Installation of Ink Dispenser, and Training. See email attachment for all information regarding IT requirement. Requester: Olivier Tremblay Contact: Matthew Smith - HMJ TECH 1-613-217-8582 matthew@hmjtech.com</t>
  </si>
  <si>
    <t>"facilities";"B8 Nelmar (Terrebonne)";"Other"</t>
  </si>
  <si>
    <t>743:18:37</t>
  </si>
  <si>
    <t>3144:18:37</t>
  </si>
  <si>
    <t>960:25:40</t>
  </si>
  <si>
    <t>4032:25:40</t>
  </si>
  <si>
    <t>"""8435491"",""Avan Abubakir"",""Avan Abubakir &lt;aabubakir@balcan.com&gt;"","""",""2024-08-08 12:01:15 -0400"",""Service Agent User"",""B2 MTL 2 (Montreal 2)"",,"""",""&lt;None&gt;"","""",""en"",true~""any update related to this installation.""";"""8247446"",""Tao Wong"",""Tao Wong &lt;twong@balcan.com&gt;"",""CIO"",""2025-06-24 18:27:38 -0400"",""Administrator"",""B2 MTL 2 (Montreal 2)"",""Information Technology (IT)"","""",""&lt;None&gt;"","""",""en"",false~""[@]Marie Slim is this still open?, if so we need to have a meeting with the supplier before we provide access. We need more info on the embedded system backup and understand the usage context of the connection. Thanks"""</t>
  </si>
  <si>
    <t>NO update from 20 of Feb 2023</t>
  </si>
  <si>
    <t>https://helpdesk.balcan.com/attachments/e5aca45372dc4c46ac23/re_-ink-dispenser-installation-msg.vnd</t>
  </si>
  <si>
    <t>Fedex Toolbox installation</t>
  </si>
  <si>
    <t>Hello, Please install Fedex Toolbox for Sharon Serrato. I created a toolbox installer that you can use to install it. \\TER-SVR-DC01\Shared\FedEx Installer If you run into any issues the Fedex contact is Manny Pinos and you can reach out to him. Manny Pinos: manny.pinox@fedex.com 514-798-3918 thank you, Marie :-)</t>
  </si>
  <si>
    <t>3:47:37</t>
  </si>
  <si>
    <t>19:47:37</t>
  </si>
  <si>
    <t>3:47:55</t>
  </si>
  <si>
    <t>19:47:55</t>
  </si>
  <si>
    <t>Mise à jour des pare-feux : bureau chef et Centre de distribution - Montreal Head Quarters and Distribution Center -  Firewall Upgrade</t>
  </si>
  <si>
    <t>Bonjour à tous, Dans la soirée du 12 octobre (ce soir), à 21h30, nous allons mettre à niveau deux (2) pare-feux (bureau chef de Montréal et Centre de distribution). Veuillez noter qu’il ne sera pas possible pour les utilisateurs de se connecter à distance durant cette période de mise à jour. Cette mise à jour prendra environ 10 à 25 minutes. Cordialement, Hi Everyone We are going to upgrade the 2 firewalls (Montreal Head Quarters and Distribution Center) tonight, 2022-10-12, at 21:30. Users will not be able to connect remotely. This upgrade will approx. 10-25 min. Thanks PERRY BACHOUNTAKIS | IT DIRECTOR Balcan Innovations Inc. 9340 Meaux, St-Leonard, Quebec H1R 3H2 t: (514) 326-9130 ext. 2281 | m: (514) 814-7400 | e: perry@balcan.com www.balcan.com</t>
  </si>
  <si>
    <t>6:52:30</t>
  </si>
  <si>
    <t>145:22:08</t>
  </si>
  <si>
    <t>642:07:51</t>
  </si>
  <si>
    <t>"""8435491"",""Avan Abubakir"",""Avan Abubakir &lt;aabubakir@balcan.com&gt;"","""",""2024-08-08 12:01:15 -0400"",""Service Agent User"",""B2 MTL 2 (Montreal 2)"",,"""",""&lt;None&gt;"","""",""en"",true~""Hello Everyone, Firewall upgrade done successfully from fortiOS version 7.0.0 to 7.2.2 for both side MTL-HQ and DC. Best regards Avan Abubakir From: Perry Bachountakis perry@balcan.com Sent: Wednesday, October 12, 2022 3:37 PM To: allcompany allcompany@balcan.com Subject: Mise à jour des pare-feux : bureau chef et Centre de distribution - Montreal Head Quarters and Distribution Center - Firewall Upgrade Bonjour à tous, Dans la soirée du 12 octobre (ce soir), à 21h30, nous allons mettre à niveau deux (2) pare-feux (bureau chef de Montréal et Centre de distribution). Veuillez noter qu’il ne sera pas possible pour les utilisateurs de se connecter à distance durant cette période de mise à jour. Cette mise à jour prendra environ 10 à 25 minutes. Cordialement, Hi Everyone We are going to upgrade the 2 firewalls (Montreal Head Quarters and Distribution Center) tonight, 2022-10-12, at 21:30. Users will not be able to connect remotely. This upgrade will approx. 10-25 min. Thanks PERRY BACHOUNTAKIS | IT DIRECTOR Balcan Innovations Inc. 9340 Meaux, St-Leonard, Quebec H1R 3H2 t: (514) 326-9130 ext. 2281 | m: (514) 814-7400 | e: perry@balcan.com www.balcan.com"""</t>
  </si>
  <si>
    <t>Upgraded</t>
  </si>
  <si>
    <t xml:space="preserve">Remove Simon Dumais et Stephane Chartier from delegation mail to Alex Charbonneau </t>
  </si>
  <si>
    <t xml:space="preserve">Tatiana need new dockstation </t>
  </si>
  <si>
    <t>7:10:10</t>
  </si>
  <si>
    <t>23:10:10</t>
  </si>
  <si>
    <t>"""8247420"",""Omar Sassi"",""Omar Sassi &lt;osassi@balcan.com&gt;"","""",""2024-07-05 08:17:06 -0400"",""Requester"",""B2 MTL 2 (Montreal 2)"",""Information Technology (IT)"","""",""&lt;None&gt;"","""",""en"",false~""she said i need new dockstation because she can't connect the screen with her laptop and the printer is not working. i didn't replaced the dockstation because it's working perfectly , i just turned on the screen and the printer !!"""</t>
  </si>
  <si>
    <t>Create AAD account for consultant</t>
  </si>
  <si>
    <t>Please create an AAD account for a SharePoint consultant that will be working on our O365 SharePoint instance. Name: Paul Eyeni Thanks Tao</t>
  </si>
  <si>
    <t>"applications";"email";"Information Technology (IT)"</t>
  </si>
  <si>
    <t>1:56:58</t>
  </si>
  <si>
    <t>created the user pauleyeni</t>
  </si>
  <si>
    <t>Anna BLD1 -Scanner is not working</t>
  </si>
  <si>
    <t>"""8247425"",""Wassim Ben Said"",""Wassim Ben Said &lt;wbensaid@balcan.com&gt;"","""",""2023-08-07 10:39:21 -0400"",""Requester"",,""Information Technology (IT)"","""",""&lt;None&gt;"","""",""[-]1"",true~""Restart the Computer solved"""</t>
  </si>
  <si>
    <t>Restart the Computer 
solved</t>
  </si>
  <si>
    <t xml:space="preserve">prepare desktop for Sylvie Dupuis </t>
  </si>
  <si>
    <t>2:41:42</t>
  </si>
  <si>
    <t>install Printer for Anna BLD1</t>
  </si>
  <si>
    <t>New PC for Muterem(leadhand b2) it very slow</t>
  </si>
  <si>
    <t>5:06:23</t>
  </si>
  <si>
    <t>6:11:19</t>
  </si>
  <si>
    <t>line 105 and 107 bldg2 need to be updated to windows 10</t>
  </si>
  <si>
    <t>6:51:51</t>
  </si>
  <si>
    <t>22:51:51</t>
  </si>
  <si>
    <t>122:49:13</t>
  </si>
  <si>
    <t>522:49:13</t>
  </si>
  <si>
    <t>"""8247420"",""Omar Sassi"",""Omar Sassi &lt;osassi@balcan.com&gt;"","""",""2024-07-05 08:17:06 -0400"",""Requester"",""B2 MTL 2 (Montreal 2)"",""Information Technology (IT)"","""",""&lt;None&gt;"","""",""en"",false~""can't update the computers remotly. i need to be in montreal to fix it"""</t>
  </si>
  <si>
    <t xml:space="preserve">Mylena - display issue with SAP - FULL SCREEN  </t>
  </si>
  <si>
    <t>Mylena - display issue with SAP - FULL SCREEN</t>
  </si>
  <si>
    <t>"""8247425"",""Wassim Ben Said"",""Wassim Ben Said &lt;wbensaid@balcan.com&gt;"","""",""2023-08-07 10:39:21 -0400"",""Requester"",,""Information Technology (IT)"","""",""&lt;None&gt;"","""",""[-]1"",true~""i changed all screens to 100% it's working now Fixed"""</t>
  </si>
  <si>
    <t> i changed all screens to 100% 
it's working now
Fixed</t>
  </si>
  <si>
    <t>Raouia Can't reprint the skid from magic even with the password</t>
  </si>
  <si>
    <t>Access to the new SAP test environment</t>
  </si>
  <si>
    <t>I would like to get access to the new SAP B1 environment recently added. Thanks Duc</t>
  </si>
  <si>
    <t>72:13:33</t>
  </si>
  <si>
    <t>312:13:33</t>
  </si>
  <si>
    <t>236:14:10</t>
  </si>
  <si>
    <t>1005:14:10</t>
  </si>
  <si>
    <t>"""8247417"",""Alaa Almasri"",""Alaa Almasri &lt;aalmasri@balcan.com&gt;"","""",""2025-06-25 15:13:45 -0400"",""Administrator"",,""Information Technology (IT)"","""",""&lt;None&gt;"","""",""[-]1"",false~""[@]George Kanatselis please install the Nelmar VPN for Duc.""";"""8247417"",""Alaa Almasri"",""Alaa Almasri &lt;aalmasri@balcan.com&gt;"","""",""2025-06-25 15:13:45 -0400"",""Administrator"",,""Information Technology (IT)"","""",""&lt;None&gt;"","""",""[-]1"",false~""account setup. IP address for SAP test server at Nelmar: 192.168.0.22"""</t>
  </si>
  <si>
    <t>Maintenance Request 00039317 for Line # 105 Bdg 2: LINE 105 ROLL LABEL PRINTER IS WORKIN NO GOOD, PL</t>
  </si>
  <si>
    <t>Please Review Maintenance Request 039317 for Line # 105 Request by 1865 Status: 0.Requested Details: LINE 105 ROLL LABEL PRINTER IS WORKIN NO GOOD, PLS CHECK IT...</t>
  </si>
  <si>
    <t>17:50:56</t>
  </si>
  <si>
    <t>49:50:56</t>
  </si>
  <si>
    <t>replaced the label printer</t>
  </si>
  <si>
    <t>https://helpdesk.balcan.com/attachments/9db2ae6ff04fd1713109/maint_req00039317_0627794.pdf</t>
  </si>
  <si>
    <t>FW: Geo Blocking for Christian Mager</t>
  </si>
  <si>
    <t>Hi Team, We have an exception to the Geo Blocking policy in Office 365 for Christian Mager. Please add the following countries to the list of the countries he is allowed to have access from: Ireland Sweden Switzerland Brazil Australia Singapore Austria UK France Denmark Norway USA Thank you, Izabela -----Original Message----- From: Christian Mager cmager@plastixxffs.com Sent: October 10, 2022 12:34 PM To: Izabela Pawlak izabela.pawlak@nelmar.com Cc: Paul Spitale pspitale@plastixxffs.com; Melanie Viau mviau@plastixxffs.com Subject: Geo Blocking Hello Izabela, Please support me by taking out all e-mail blocking out of my laptop for the following countries: Ireland Sweden Switzerland Brazil Australia Singapore Austria UK France Denmark Norway We successfully did that with S-3 for Spain. Once again, I highly appreciate taking the entire geo blocking out of my laptop. This is vital to my job in international business development. As I am flying to certain countries for stop overs in order to reach final destinations, we need to ensure I have access. The geo blocking remains a big issue. I cannot access e-mails on my laptop. Today I am blocked in Switzerland. Please liaise with S-3 to get this done. Appreciate your support Christian Von meinem iPhone gesendet</t>
  </si>
  <si>
    <t>0:45:14</t>
  </si>
  <si>
    <t>Maintenance Request 00039313 for Line # 105 Bdg 2: LINE 105 AND 106 ROLL LABEL PRINTER IS NOT WORKIN</t>
  </si>
  <si>
    <t>Please Review Maintenance Request 039313 for Line # 105 Request by 1865 Status: 0.Requested Details: LINE 105 AND 106 ROLL LABEL PRINTER IS NOT WORKING , PLS CHECK IT...</t>
  </si>
  <si>
    <t>19:28:08</t>
  </si>
  <si>
    <t>51:28:08</t>
  </si>
  <si>
    <t>line 105 printer replaced, line 107 printed and working</t>
  </si>
  <si>
    <t>https://helpdesk.balcan.com/attachments/9b6371031f206aac5eaf/maint_req00039313_3105179.pdf</t>
  </si>
  <si>
    <t>Ron Vaillancourt shared "Célébrons nos valeurs: responsabilisation / Let's Celebrate our values: Accountability" with you.</t>
  </si>
  <si>
    <t>Communications (Public) Célébrons nos valeurs: responsabilisation / Let's Celebrate our values: Accountabili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axé sur l'excellence et la responsabilisation Prenons ACTION! Soyons tous ambassadeurs de nos valeurs! Dans le cadre de la deuxième série d'affiche de notre campagne interne sur nos valeurs, découvrez ce que la lettre " A " signifie! Nous vous invitons à prendre ACTION avec la thématique de la … communications 2022-10-10 4 views Internal Value Spotlight: Accountability for Excellence Take ACTION! Let's all be ambassadors of our values! As part of our internal campaign's second series of posters on our values, discover what the letter " A " stands for! We invite you to take ACTION with the theme of the week to celebrate our value… communications 2022-10-10 3 views Go To Site Get the SharePoint Mobile App</t>
  </si>
  <si>
    <t>https://helpdesk.balcan.com/attachments/451aded2a3c0e78ce088/attachedimage.octet
https://helpdesk.balcan.com/attachments/5ad062e98c580cea5ec5/attachedimage.octet
https://helpdesk.balcan.com/attachments/11cfd86cbdf240067387/attachedimage.octet
https://helpdesk.balcan.com/attachments/0281757777c18a1e09b9/attachedimage.octet
https://helpdesk.balcan.com/attachments/e6d3d9fda8d897af2b9e/attachedimage.octet
https://helpdesk.balcan.com/attachments/1efcba1de607204b155a/attachedimage.octet</t>
  </si>
  <si>
    <t>Test 9</t>
  </si>
  <si>
    <t>Thank you, Izabela</t>
  </si>
  <si>
    <t>test10</t>
  </si>
  <si>
    <t>aalmasri@nelmar.com</t>
  </si>
  <si>
    <t>Test 8</t>
  </si>
  <si>
    <t>test7</t>
  </si>
  <si>
    <t>test6</t>
  </si>
  <si>
    <t>test5</t>
  </si>
  <si>
    <t>test4</t>
  </si>
  <si>
    <t>0:37:58</t>
  </si>
  <si>
    <t>test3</t>
  </si>
  <si>
    <t xml:space="preserve">prepare desktop for line 50 in the plant Laval </t>
  </si>
  <si>
    <t>3:45:30</t>
  </si>
  <si>
    <t xml:space="preserve">one of the computers in the lab need to be fixed. </t>
  </si>
  <si>
    <t>no signal on the screen.</t>
  </si>
  <si>
    <t>"""8247420"",""Omar Sassi"",""Omar Sassi &lt;osassi@balcan.com&gt;"","""",""2024-07-05 08:17:06 -0400"",""Requester"",""B2 MTL 2 (Montreal 2)"",""Information Technology (IT)"","""",""&lt;None&gt;"","""",""en"",false~""tested with different connection HDMI , VGA .. finally the HDMI port is broken"""</t>
  </si>
  <si>
    <t xml:space="preserve">Tatiana - sharing the screen on the TV not working </t>
  </si>
  <si>
    <t>Tatiana - sharing the screen on the TV not working</t>
  </si>
  <si>
    <t>"""8247425"",""Wassim Ben Said"",""Wassim Ben Said &lt;wbensaid@balcan.com&gt;"","""",""2023-08-07 10:39:21 -0400"",""Requester"",,""Information Technology (IT)"","""",""&lt;None&gt;"","""",""[-]1"",true~""show Tatiana how to share the screen - sometime it's not working because of the bad signal in her office"""</t>
  </si>
  <si>
    <t>show Tatiana how to share the screen - sometime it's not working because of the bad signal in her office </t>
  </si>
  <si>
    <t xml:space="preserve">Tatiana - printing issue </t>
  </si>
  <si>
    <t>Tatiana - printing issue</t>
  </si>
  <si>
    <t>"""8247425"",""Wassim Ben Said"",""Wassim Ben Said &lt;wbensaid@balcan.com&gt;"","""",""2023-08-07 10:39:21 -0400"",""Requester"",,""Information Technology (IT)"","""",""&lt;None&gt;"","""",""[-]1"",true~""it was not the right size of paper Fixed 8.5 *11"""</t>
  </si>
  <si>
    <t>it was not the right size of paper 
Fixed 
8.5 *11 </t>
  </si>
  <si>
    <t>Wifi is down in production area</t>
  </si>
  <si>
    <t>Wifi access point is down in production area. Alaa and Avan are on site.</t>
  </si>
  <si>
    <t>"networking";"B8 Nelmar (Terrebonne)";"Production (Bagging)"</t>
  </si>
  <si>
    <t>35:14:29</t>
  </si>
  <si>
    <t>147:14:29</t>
  </si>
  <si>
    <t>Adobe writer request - Sharon Serrato</t>
  </si>
  <si>
    <t>Hello, Please provide a license and install Adobe writer for Sharon Serrato who will need the ability to modify pdf files.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haron Serrato Sharon.Serrato@nelmar.com Sent: Thursday, October 6, 2022 11:09 AM To: Marie Slim marie.slim@nelmar.com Cc: Eric Dohrendorf eric.dohrendorf@nelmar.com Subject: Adobe version Hi Marie, Do you know if it is also possible to install on my computer the adobe version to modify pdf files? Thanks / Merci / Gracias Sharon Serrato Strategic Accounts Coordinator NEL MAR Security Packaging Systems 3100 rue des Bâtisseurs Terrebonne, QC J6Y 0A2 T 450.477.0001 x276 nelmar.com</t>
  </si>
  <si>
    <t>36:13:28</t>
  </si>
  <si>
    <t>148:13:28</t>
  </si>
  <si>
    <t>53:15:17</t>
  </si>
  <si>
    <t>261:14:27</t>
  </si>
  <si>
    <t>"""8585838"",""Marie Slim"",""Marie Slim &lt;marie.slim@nelmar.com&gt;"",""Coordinator Sales Contract  Management"",""2025-05-22 15:28:42 -0400"",""Requester"",""B8 Nelmar (Terrebonne)"",""Administration"","""",""&lt;None&gt;"","""",""en"",false~""Wassim is onsite to configure Adobe Pro for Sharon.""";"""8585838"",""Marie Slim"",""Marie Slim &lt;marie.slim@nelmar.com&gt;"",""Coordinator Sales Contract  Management"",""2025-05-22 15:28:42 -0400"",""Requester"",""B8 Nelmar (Terrebonne)"",""Administration"","""",""&lt;None&gt;"","""",""en"",false~""Hello Wassim, Could you install/configure adobe pro for Sharon Serrato today please as it was never configured by S3 on the initial request. She sits in the same area where my office is located. Thank you, Marie 😊 From: Balcan Innovations - Centre d'aide / Service Desk helpdesk@balcan.com Sent: Wednesday, October 12, 2022 3:58 PM To: Marie Slim marie.slim@nelmar.com Subject: Requête / Incident #557 Adobe writer request - Sharon Serrato"""</t>
  </si>
  <si>
    <t>"marie.slim@nelmar.com";"wbensaid@nelmar.com";"izabela.pawlak@nelmar.com"</t>
  </si>
  <si>
    <t>Denis and Julie - changing printers names</t>
  </si>
  <si>
    <t>"applications";"B3 Laval";"Finance &amp; Accounting"</t>
  </si>
  <si>
    <t xml:space="preserve">Line 50 - they need office to open excel files </t>
  </si>
  <si>
    <t>Line 50 - they need office to open excel files</t>
  </si>
  <si>
    <t>"applications";"email";"B3 Laval";"Production (Printing)"</t>
  </si>
  <si>
    <t xml:space="preserve">Line 66 -Scanner is not working </t>
  </si>
  <si>
    <t>Line 66 -Scanner is not working</t>
  </si>
  <si>
    <t>"""8247425"",""Wassim Ben Said"",""Wassim Ben Said &lt;wbensaid@balcan.com&gt;"","""",""2023-08-07 10:39:21 -0400"",""Requester"",,""Information Technology (IT)"","""",""&lt;None&gt;"","""",""[-]1"",true~""USB cable was unplugged fixed"""</t>
  </si>
  <si>
    <t>USB cable was unplugged
fixed</t>
  </si>
  <si>
    <t xml:space="preserve">Line 51 - computer slow and very old </t>
  </si>
  <si>
    <t>Line 51 - computer slow and very old</t>
  </si>
  <si>
    <t>45:37:09</t>
  </si>
  <si>
    <t>189:37:09</t>
  </si>
  <si>
    <t>"""8247425"",""Wassim Ben Said"",""Wassim Ben Said &lt;wbensaid@balcan.com&gt;"","""",""2023-08-07 10:39:21 -0400"",""Requester"",,""Information Technology (IT)"","""",""&lt;None&gt;"","""",""[-]1"",true~""Computer was Replaced"""</t>
  </si>
  <si>
    <t>Computer was Replaced</t>
  </si>
  <si>
    <t>FW: Access for Nancy</t>
  </si>
  <si>
    <t>Hello, Nancy Lefebvre would need some assistance with configurations for EFT in the test environment. She would need access to the server with ip 192.168.0.41 where the add-on is located. @Omar Sassi could you go by Nancy’s office and assist her today please? Thank you! Marie ? From: Nancy Lefebvre nlefebvre@plastixxffs.com Sent: Thursday, October 6, 2022 10:53 AM To: Izabela Pawlak izabela.pawlak@nelmar.com; Marie Slim marie.slim@nelmar.com Subject: RE: Access for Nancy Thanks Iza. I would need it by tomorrow pm Nancy Lefebvre 450-477-0001 ext 254 From: Izabela Pawlak &lt;izabela.pawlak@nelmar.com&gt; Sent: 6-Oct-22 10:33 AM To: Marie Slim &lt;marie.slim@nelmar.com&gt; Cc: Nancy Lefebvre &lt;nlefebvre@plastixxffs.com&gt; Subject: Access for Nancy Hi Marie, Could you open a ticket with our IT team? please see with Nancy how urgent this is. Thank you, Izabela</t>
  </si>
  <si>
    <t>54:01:47</t>
  </si>
  <si>
    <t>261:59:40</t>
  </si>
  <si>
    <t>"""8585838"",""Marie Slim"",""Marie Slim &lt;marie.slim@nelmar.com&gt;"",""Coordinator Sales Contract  Management"",""2025-05-22 15:28:42 -0400"",""Requester"",""B8 Nelmar (Terrebonne)"",""Administration"","""",""&lt;None&gt;"","""",""en"",false~""closing this ticket, no action required finally. Marie S."""</t>
  </si>
  <si>
    <t>"osassi@balcan.com";"izabela.pawlak@nelmar.com";"aalmasri@balcan.com"</t>
  </si>
  <si>
    <t xml:space="preserve">Julia in the shipping have problem with the second screen. </t>
  </si>
  <si>
    <t>10:50:55</t>
  </si>
  <si>
    <t>26:50:55</t>
  </si>
  <si>
    <t>Replacement Screens - Marcela Jimenez</t>
  </si>
  <si>
    <t>Hello, Please bring 2 new screens to replace Marcela Jimenez’s screens. One of the screen’s is problematic and ends up in multi-colored horizontal lines across the screen. @Omar Sassi would it be possible to bring them by tomorrow to replace hers? Her office is beside min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izabela.pawlak@nelmar.com Sent: Wednesday, October 5, 2022 1:41 PM To: Marcela Jimenez marcela.jimenez@nelmar.com; Marie Slim marie.slim@nelmar.com Cc: Emma Haralambous emma.haralambous@nelmar.com Subject: RE: Screens - Marcela Hi Marie, Could you look into this? Thank you, Izabela From: Marcela Jimenez &lt;marcela.jimenez@nelmar.com&gt; Sent: October 5, 2022 12:46 PM To: Izabela Pawlak &lt;izabela.pawlak@nelmar.com&gt; Cc: Emma Haralambous &lt;emma.haralambous@nelmar.com&gt; Subject: Screens - Marcela Hi Iza - I need your help please, can you order me 2 screens of the same size please? Or tell me who I should contact Thanks, Marcela</t>
  </si>
  <si>
    <t>57:31:15</t>
  </si>
  <si>
    <t>281:21:54</t>
  </si>
  <si>
    <t>"""8585838"",""Marie Slim"",""Marie Slim &lt;marie.slim@nelmar.com&gt;"",""Coordinator Sales Contract  Management"",""2025-05-22 15:28:42 -0400"",""Requester"",""B8 Nelmar (Terrebonne)"",""Administration"","""",""&lt;None&gt;"","""",""en"",false~""Wassim came and installed the screens, tested, everything works."""</t>
  </si>
  <si>
    <t>"osassi@balcan.com";"george@balcan.com";"izabela.pawlak@nelmar.com"</t>
  </si>
  <si>
    <t>smtp server ip address</t>
  </si>
  <si>
    <t>Hello Helpdesk, Can you please provide smtp server ip address or the dns name. is the port 25 and do we need username and password. I need set up database mail in our test environment. It is for Nelmar deadlock troubleshooting. Thanks, Eddy</t>
  </si>
  <si>
    <t>"B1 MTL";"Information Technology (IT)"</t>
  </si>
  <si>
    <t>174:25:24</t>
  </si>
  <si>
    <t>718:25:24</t>
  </si>
  <si>
    <t>Maintenance Request 00039182 for Line # 105 Bdg 2: PRINTER INSIDE FORMAN OFFICE NEED THE INK, THANK,</t>
  </si>
  <si>
    <t>Please Review Maintenance Request 039182 for Line # 105 Request by SONG Status: 0.Requested Details: PRINTER INSIDE FORMAN OFFICE NEED THE INK, THANK,,</t>
  </si>
  <si>
    <t>68:30:23</t>
  </si>
  <si>
    <t>296:58:58</t>
  </si>
  <si>
    <t>242:58:09</t>
  </si>
  <si>
    <t>1016:26:44</t>
  </si>
  <si>
    <t>"""8247418"",""George Kanatselis"",""George Kanatselis &lt;george@balcan.com&gt;"","""",""2025-06-26 08:47:31 -0400"",""Service Agent User"",""B2 MTL 2 (Montreal 2)"",""Information Technology (IT)"","""",""Joe Pizzuco"","""",""en"",false~""sent Sylvie request for the toner""";"""8247418"",""George Kanatselis"",""George Kanatselis &lt;george@balcan.com&gt;"","""",""2025-06-26 08:47:31 -0400"",""Service Agent User"",""B2 MTL 2 (Montreal 2)"",""Information Technology (IT)"","""",""Joe Pizzuco"","""",""en"",false~""needs to contact Sylvie, i told them to see her"""</t>
  </si>
  <si>
    <t>https://helpdesk.balcan.com/attachments/52e4adc5f4af843bc64e/maint_req00039182_3042572.pdf</t>
  </si>
  <si>
    <t xml:space="preserve">Install support screen in the office next to Marie Slim </t>
  </si>
  <si>
    <t>Office 365 Password</t>
  </si>
  <si>
    <t>Hi Helpdesk, Manny Tihal does not recall his Office 365 password. Can you please forward me the password (which I may then pass onto him) or reset it? Thank you, Marco</t>
  </si>
  <si>
    <t>"B6 Balcan Packaging CoverTech"</t>
  </si>
  <si>
    <t>25:21:46</t>
  </si>
  <si>
    <t>73:22:55</t>
  </si>
  <si>
    <t>i send him his credentials</t>
  </si>
  <si>
    <t>"Manny@covertechfab.com"</t>
  </si>
  <si>
    <t>Software Access Request</t>
  </si>
  <si>
    <t>"applications";"B1 MTL"</t>
  </si>
  <si>
    <t>This request if for Marie Slim. MP is required in her job function.</t>
  </si>
  <si>
    <t>79:33:35</t>
  </si>
  <si>
    <t>335:33:35</t>
  </si>
  <si>
    <t>260:36:58</t>
  </si>
  <si>
    <t>1077:36:58</t>
  </si>
  <si>
    <t>Logiciel demandé/Requested Software: Microsoft Project~Spécifier si autre / If other specify :: This request if for Marie Slim. MP is required in her job function.</t>
  </si>
  <si>
    <t>"""8786937"",""Tu Phuong Vo"",""Tu Phuong Vo &lt;tvo@balcan.com&gt;"",""IT Manager - Assets, Contracts and Services"",""2025-06-26 09:18:18 -0400"",""Administrator"",""B1 MTL 1 (Montreal 1)"",""Information Technology (IT)"","""",""Tao Wong"","""",""en"",false~""no they don't. We would need 2 licenses of MS project now. One for Marie and one for Olivier. I am talking with Fusion but it's complicated at this time due to S3 still there in the account ...""";"""8247418"",""George Kanatselis"",""George Kanatselis &lt;george@balcan.com&gt;"","""",""2025-06-26 08:47:31 -0400"",""Service Agent User"",""B2 MTL 2 (Montreal 2)"",""Information Technology (IT)"","""",""Joe Pizzuco"","""",""en"",false~""[@]Tu Phuong Vo do we have project license available??""";"""8247418"",""George Kanatselis"",""George Kanatselis &lt;george@balcan.com&gt;"","""",""2025-06-26 08:47:31 -0400"",""Service Agent User"",""B2 MTL 2 (Montreal 2)"",""Information Technology (IT)"","""",""Joe Pizzuco"","""",""en"",false~""spoke to Alaa (admin) to see if there are any licenses"""</t>
  </si>
  <si>
    <t>omar installed the ms project for both of them</t>
  </si>
  <si>
    <t>test1</t>
  </si>
  <si>
    <t>46:18:47</t>
  </si>
  <si>
    <t>190:18:47</t>
  </si>
  <si>
    <t>53:47:35</t>
  </si>
  <si>
    <t>203:09:24</t>
  </si>
  <si>
    <t xml:space="preserve">give Amanda Schembre access to Denis Dubois </t>
  </si>
  <si>
    <t>"""8247420"",""Omar Sassi"",""Omar Sassi &lt;osassi@balcan.com&gt;"","""",""2024-07-05 08:17:06 -0400"",""Requester"",""B2 MTL 2 (Montreal 2)"",""Information Technology (IT)"","""",""&lt;None&gt;"","""",""en"",false~""""";"""8247420"",""Omar Sassi"",""Omar Sassi &lt;osassi@balcan.com&gt;"","""",""2024-07-05 08:17:06 -0400"",""Requester"",""B2 MTL 2 (Montreal 2)"",""Information Technology (IT)"","""",""&lt;None&gt;"","""",""en"",false~""Amanda is Sick and Denis need to fix the payroll. Denis can't reach her in his phone."""</t>
  </si>
  <si>
    <t>Communications (Public) Thématique de la semaine / Weekly Thematic! Voici notre plus récente thématique hebdomadaire. Cliquez sur le titre pour en prendre connaissance. / Here is our latest weekly Thematic. Click on the title to read its content. Thématiques: les périmètres de sécurité Voici la plus récente thématique de notre série hebdomadaire à discuter en équipe. Dans le cadre de la mise en valeur de notre priorité sur la sécurité de tous et chacun et le respect des autres, nous vous encourageons à suivre les bonnes pratiques … communications 2022-10-03 4 views Thematic: Safety perimeters Here is the most recent theme of our weekly series to discuss as a team. To highlight our priority on everyone's safety and respect for each other, we encourage you to follow good safety practices and read the attached brochure! Objectives of the th… communications 2022-10-03 4 views Go To Site Get the SharePoint Mobile App</t>
  </si>
  <si>
    <t>"B1 MTL";"Communication &amp; Marketing"</t>
  </si>
  <si>
    <t>191:53:58</t>
  </si>
  <si>
    <t>https://helpdesk.balcan.com/attachments/1bddc5141711c09641e9/attachedimage.octet
https://helpdesk.balcan.com/attachments/a9598b79d668a2203079/attachedimage.octet
https://helpdesk.balcan.com/attachments/2e1442f0400a153f516d/attachedimage.octet
https://helpdesk.balcan.com/attachments/dae70c7dd4062efb3551/attachedimage.octet
https://helpdesk.balcan.com/attachments/db354ba0b2e32296a753/attachedimage.octet
https://helpdesk.balcan.com/attachments/1bf288afb1c8a5ab4b63/attachedimage.octet</t>
  </si>
  <si>
    <t>Login into Laval PC-GUstavo</t>
  </si>
  <si>
    <t>Hi Since I come often to Laval, I would like to be able to either log into the former PC that Gustavo was using, in the office with Raouia, or be able to connect my laptop with the 2 screens that are there. Thanks OMAR D. VELAZQUEZ |</t>
  </si>
  <si>
    <t>234:11:15</t>
  </si>
  <si>
    <t>939:11:15</t>
  </si>
  <si>
    <t>omar set him up</t>
  </si>
  <si>
    <t>fixing the webcam in the conference room</t>
  </si>
  <si>
    <t>Maintenance Request 00039143 for Line # 123 Bdg 2: PRENTER IN FRONT OF LINE123 IS OUT OF ORDER</t>
  </si>
  <si>
    <t>Please Review Maintenance Request 039143 for Line # 123 Request by KHAN Status: 0.Requested Details: PRENTER IN FRONT OF LINE123 IS OUT OF ORDER</t>
  </si>
  <si>
    <t>6:44:49</t>
  </si>
  <si>
    <t>7:03:07</t>
  </si>
  <si>
    <t>tested printer, printing now</t>
  </si>
  <si>
    <t>https://helpdesk.balcan.com/attachments/cb639b5497f146ef367f/maint_req00039143_4030994.pdf</t>
  </si>
  <si>
    <t>Covertech Intuitive SQL server 2008</t>
  </si>
  <si>
    <t>Hi Alaa, It seems that Covertech Intuitive ERP is on SQL 2008. I’d like to have a look with you when time permits. Thanks Duc Duc TRAN | ERP Project Manager Balcan Innovations Inc. 9340 Meaux, St-Leonard, Quebec H1R 3H2 T: (514) 623-5838 | e: dtran@balcan.com www.balcan.com</t>
  </si>
  <si>
    <t>575:42:54</t>
  </si>
  <si>
    <t>2448:42:54</t>
  </si>
  <si>
    <t>"""8385259"",""Duc Tran"",""Duc Tran &lt;dtran@balcan.com&gt;"",""Project Manager"",""2025-06-16 13:40:15 -0400"",""Service Agent User"",""B2 MTL 2 (Montreal 2)"",""Information Technology (IT)"","""",""Tao Wong"","""",""en"",false~""If the version of intuitive is compatible with SQL srv 2012 and up If yes, how much of data? How to migrate. Thanks Duc From: Alaa Almasri aalmasri@balcan.com Sent: Friday, September 30, 2022 2:43 PM To: Duc Tran dtran@balcan.com; helpdesk helpdesk@balcan.com Subject: RE: Covertech Intuitive SQL server 2008 Sure, what do you want to check? From: Duc Tran &lt;dtran@balcan.com&gt; Sent: September 30, 2022 2:42 PM To: Alaa Almasri &lt;aalmasri@balcan.com&gt;; helpdesk &lt;helpdesk@balcan.com&gt; Subject: Covertech Intuitive SQL server 2008 Hi Alaa, It seems that Covertech Intuitive ERP is on SQL 2008. I’d like to have a look with you when time permits. Thanks Duc Duc TRAN | ERP Project Manager Balcan Innovations Inc. 9340 Meaux, St-Leonard, Quebec H1R 3H2 T: (514) 623-5838 | e:
dtran@balcan.com www.balcan.com""";"""8247417"",""Alaa Almasri"",""Alaa Almasri &lt;aalmasri@balcan.com&gt;"","""",""2025-06-25 15:13:45 -0400"",""Administrator"",,""Information Technology (IT)"","""",""&lt;None&gt;"","""",""[-]1"",false~""Sure, what do you want to check? From: Duc Tran dtran@balcan.com Sent: September 30, 2022 2:42 PM To: Alaa Almasri aalmasri@balcan.com; helpdesk helpdesk@balcan.com Subject: Covertech Intuitive SQL server 2008 Hi Alaa, It seems that Covertech Intuitive ERP is on SQL 2008. I’d like to have a look with you when time permits. Thanks Duc Duc TRAN | ERP Project Manager Balcan Innovations Inc. 9340 Meaux, St-Leonard, Quebec H1R 3H2 T: (514) 623-5838 | e:
dtran@balcan.com www.balcan.com"""</t>
  </si>
  <si>
    <t>Too old cannot rembember</t>
  </si>
  <si>
    <t>We need to change Shimon's computer.</t>
  </si>
  <si>
    <t>he have an big and old HP , the computer is very slow , i can't install the new driver for the scanner.</t>
  </si>
  <si>
    <t>10:00:59</t>
  </si>
  <si>
    <t>89:50:06</t>
  </si>
  <si>
    <t xml:space="preserve">line 207 the printer are printing without SKID </t>
  </si>
  <si>
    <t xml:space="preserve">Label Printer show error after few seconds printing </t>
  </si>
  <si>
    <t>15:01:34</t>
  </si>
  <si>
    <t>95:01:34</t>
  </si>
  <si>
    <t xml:space="preserve">Replace Line211 computer in Laval </t>
  </si>
  <si>
    <t>"""8247420"",""Omar Sassi"",""Omar Sassi &lt;osassi@balcan.com&gt;"","""",""2024-07-05 08:17:06 -0400"",""Requester"",""B2 MTL 2 (Montreal 2)"",""Information Technology (IT)"","""",""&lt;None&gt;"","""",""en"",false~""installed and tested tested both printers test printing from Magic"""</t>
  </si>
  <si>
    <t>Nelmar helpdesk notifications are bouncing</t>
  </si>
  <si>
    <t>Incoming Request from the Nelmar domain are not receiving their confirmations back. Please see below. Thanks Duc</t>
  </si>
  <si>
    <t>49:41:58</t>
  </si>
  <si>
    <t>193:41:58</t>
  </si>
  <si>
    <t>193:42:02</t>
  </si>
  <si>
    <t>"""8247417"",""Alaa Almasri"",""Alaa Almasri &lt;aalmasri@balcan.com&gt;"","""",""2025-06-25 15:13:45 -0400"",""Administrator"",,""Information Technology (IT)"","""",""&lt;None&gt;"","""",""[-]1"",false~""Notification emails are delivered now."""</t>
  </si>
  <si>
    <t>Lucidchart</t>
  </si>
  <si>
    <t>Hello Helpdesk, Just wonder if IT manage the account for Lucidchart. If so, is it possible to add me to the Lucidchart team account. Thanks, Eddy</t>
  </si>
  <si>
    <t>275:03:55</t>
  </si>
  <si>
    <t>1156:38:43</t>
  </si>
  <si>
    <t>Licensed renewed</t>
  </si>
  <si>
    <t>SAP Menu Access of Christopher Mobley (Wisconsi SAP B1)</t>
  </si>
  <si>
    <t>Requested full access to A/R invoice menu. Initial Findings: This user is a super user and has no group assignment. He should be getting all the menus. He is assigned to a PROFESSIONAL license. The user tried to relogin but still not seeing the A/R Invoice menu. Action Taken: I emailed NWARE to request support</t>
  </si>
  <si>
    <t>89:58:31</t>
  </si>
  <si>
    <t>377:24:48</t>
  </si>
  <si>
    <t>"""8247439"",""Jonathan Galindez"",""Jonathan Galindez &lt;jgalindez@balcan.com&gt;"","""",""2025-06-26 07:46:41 -0400"",""Service Agent User"",""B2 MTL 2 (Montreal 2)"",""Information Technology (IT)"","""",""&lt;None&gt;"","""",""en"",false~""Awaiting for Chris to confirm if fixed""";"""8247439"",""Jonathan Galindez"",""Jonathan Galindez &lt;jgalindez@balcan.com&gt;"","""",""2025-06-26 07:46:41 -0400"",""Service Agent User"",""B2 MTL 2 (Montreal 2)"",""Information Technology (IT)"","""",""&lt;None&gt;"","""",""en"",false~""NWARE support mentioned to check the FORMS SETTINGS of the user from his own instance of SAP B1. Chris was instructed to perform this to check all the menus.""";"""8247439"",""Jonathan Galindez"",""Jonathan Galindez &lt;jgalindez@balcan.com&gt;"","""",""2025-06-26 07:46:41 -0400"",""Service Agent User"",""B2 MTL 2 (Montreal 2)"",""Information Technology (IT)"","""",""&lt;None&gt;"","""",""en"",false~""Emailed NWARE. Please see attachment"""</t>
  </si>
  <si>
    <t>The menu settings on forms must be checked for all those menus and sub menus.</t>
  </si>
  <si>
    <t>Automation of WMS File Export based for inventory purposes</t>
  </si>
  <si>
    <t>also to work on data integrity for that. to be able to rely on the added extrusion/prtd/bagged qty</t>
  </si>
  <si>
    <t>"Application Development";"Information Technology (IT)";"BERP"</t>
  </si>
  <si>
    <t>2537:26:27</t>
  </si>
  <si>
    <t>10802:26:27</t>
  </si>
  <si>
    <t>Microstrategy UNO Reports Enhancements</t>
  </si>
  <si>
    <t>Converted to Service Request to include NCPR and No Production Record Match and more</t>
  </si>
  <si>
    <t>to include NCPR and No Production Record Match and more</t>
  </si>
  <si>
    <t>47:56:43</t>
  </si>
  <si>
    <t>191:56:43</t>
  </si>
  <si>
    <t>2537:28:58</t>
  </si>
  <si>
    <t>10802:28:58</t>
  </si>
  <si>
    <t>Description du problème/Issue Description: to include NCPR and No Production Record Match and more~Description de la demande de changement/Change request description: Microstrategy UNO Reports Enhancements</t>
  </si>
  <si>
    <t>P/O Approval Additions and Implementation</t>
  </si>
  <si>
    <t>"Application Development";"BERP";"Information Technology (IT)"</t>
  </si>
  <si>
    <t>47:58:27</t>
  </si>
  <si>
    <t>191:58:27</t>
  </si>
  <si>
    <t>Sales/Budget/Backlog Monthly Snapshot Additions</t>
  </si>
  <si>
    <t>47:59:39</t>
  </si>
  <si>
    <t>191:59:39</t>
  </si>
  <si>
    <t>Printing Dep't Speed Data Collection</t>
  </si>
  <si>
    <t>48:00:59</t>
  </si>
  <si>
    <t>192:00:59</t>
  </si>
  <si>
    <t>2537:33:24</t>
  </si>
  <si>
    <t>10802:33:24</t>
  </si>
  <si>
    <t>Repro Lines Wieght Transfer To Silo data collection</t>
  </si>
  <si>
    <t>48:01:37</t>
  </si>
  <si>
    <t>192:01:37</t>
  </si>
  <si>
    <t>2537:34:09</t>
  </si>
  <si>
    <t>10802:34:09</t>
  </si>
  <si>
    <t>Line 115 Data Collection Integration</t>
  </si>
  <si>
    <t>"applications";"BERP";"Information Technology (IT)";"Application Development"</t>
  </si>
  <si>
    <t>48:02:46</t>
  </si>
  <si>
    <t>192:02:46</t>
  </si>
  <si>
    <t>2537:35:31</t>
  </si>
  <si>
    <t>10802:35:31</t>
  </si>
  <si>
    <t>Resin Management Alerting reports</t>
  </si>
  <si>
    <t>"Application Development";"BERP";"B1 MTL";"Information Technology (IT)"</t>
  </si>
  <si>
    <t>Roy and David -  Can not open jpeg attached File on Magic</t>
  </si>
  <si>
    <t>Roy and David - Can not open jpeg attached File on Magic</t>
  </si>
  <si>
    <t>"""8247425"",""Wassim Ben Said"",""Wassim Ben Said &lt;wbensaid@balcan.com&gt;"","""",""2023-08-07 10:39:21 -0400"",""Requester"",,""Information Technology (IT)"","""",""&lt;None&gt;"","""",""[-]1"",true~""I installed Irfanview and put it as default app and now it's working"""</t>
  </si>
  <si>
    <t>I installed Irfanview and put it as default app and now it's working </t>
  </si>
  <si>
    <t>FW: Block Midlannd Group - SECURE</t>
  </si>
  <si>
    <t>Hi all, Please see the fraudulent email below. I will send a communication to all the users with a warning. Thank you, Izabela From: Izabela Pawlak etsmgorcbr@maxcellgyn.com.br Sent: September 28, 2022 12:04 PM To: Izabela Pawlak izabela.pawlak@nelmar.com Subject: Block Midlannd Group - SECURE Hey there. Have you noticed (1.5, 2.5, 5.2, 5.6) paragraphs in the latest contract? Check pllease, I consider these points unacceptable: https://diegotraderacademy.com.br/bt/iartctuisseuenucsbnsaqeto password: H322 Hello David, We have received the email below from Valeria Chavez. Could you confirm that this is a valid email sent from Block Midland Group? Best regards, Izabela Pawlak Contract and Project Management Specialist Security Packaging Systems Inc. T 450 477 0001 x243 T 800 363 2283 Confidential and Proprietary to NELMAR Security Packaging Systems Inc. Fatima Medeiros August 6, 2020 1:54 PM Neil Freder ; Izabela Pawlak FW: Block Midland Group - SECURE Fatima Medeiros Accounting Manager Security Packaging Systems Inc. T 450 477 0001 x242 T 800 363 2283 Confidential and Proprietary to NELMAR Security Packaging Systems Inc. Valeria Chavez August-06-20 12:24 PM Block Midland Group - SECURE I shared an invitation and proposal for your review and collaboration via One Note. Please review below and don't hesitate to ask me any questions . THANKS! Thank you and take care!</t>
  </si>
  <si>
    <t>673:44:40</t>
  </si>
  <si>
    <t>2834:44:40</t>
  </si>
  <si>
    <t>673:44:45</t>
  </si>
  <si>
    <t>2834:44:45</t>
  </si>
  <si>
    <t>https://helpdesk.balcan.com/attachments/ca23f0a96cea8566ce73/mailattachment-eml.rfc822
https://helpdesk.balcan.com/attachments/eacbf20325ab06970d90/mailattachment-eml.rfc822</t>
  </si>
  <si>
    <t>"support@s3tech.ca";"twong@balcan.com";"marie.slim@nelmar.com"</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réation du poste de gestion des actifs, contrats et services au sein des TI Bonjour à tous, J'ai le plaisir d'annoncer que nous accueillerons au sein de l’équipe des Technologies de l’information madame Tu Phuong Vo le mercredi 28 septembre prochain. Elle agira à titre de Chef des Actifs, contrats et services TI. Possédant … communications 2022-09-28 4 views Creation of a new role of Manager, IT Assets in the IT Department Hi Everyone, I am pleased to announce that we will welcome Ms. Tu Phuong Vo to the Information Technology team on Wednesday, September 28. She will act as Manager, IT Assets. With a bachelor's degree in Computer Science with a minor in management fr… communications 2022-09-28 5 views Go To Site Get the SharePoint Mobile App</t>
  </si>
  <si>
    <t>7:47:27</t>
  </si>
  <si>
    <t>12:24:29</t>
  </si>
  <si>
    <t>https://helpdesk.balcan.com/attachments/ae95bf77829effbf675b/attachedimage.octet
https://helpdesk.balcan.com/attachments/8f9e8da3542683202203/attachedimage.octet
https://helpdesk.balcan.com/attachments/7da273c47dcfd38598b6/attachedimage.octet
https://helpdesk.balcan.com/attachments/2e4d2d7b6f6dd6a16521/attachedimage.octet
https://helpdesk.balcan.com/attachments/1732f7d7f50d463eea10/attachedimage.octet</t>
  </si>
  <si>
    <t>Computer Request Olivier Tremblay</t>
  </si>
  <si>
    <t>Hi Team, Olivier needs a new computer. Could you please work with him directly on defining what he needs? Thank you, Izabela From: Izabela Pawlak Sent: July 12, 2022 12:35 PM To: support support@balcan.com Cc: Olivier Tremblay olivier@nelmar.com Subject: FW: Computer Request Olivier Tremblay Importance: High Hello, Please see below from Olivier. Could you let us know what laptop you would propose for what he requires? You can contact Olivier directly for the details of what exactly he needs. Thank you, Izabela From: Olivier Tremblay &lt;olivier@nelmar.com&gt; Sent: July 12, 2022 9:46 AM To: Izabela Pawlak &lt;izabela.pawlak@nelmar.com&gt; Subject: request computor Importance: High Hola i need you help I need to have a new computer. I ask Kevin and he said go. Mind is a piece of… I need something with a lot of ram ( to be able to run auto cad or solid work ) min 16 gig de ram, disk ssd, and good processor Mind with a 8g de ram always run min 85 % and my disk always more than 95 % so it’s to full I need bigger and I run bigger job on it. So you call alaa or I do ? thanks Thanks Olivier</t>
  </si>
  <si>
    <t>98:15:43</t>
  </si>
  <si>
    <t>386:35:01</t>
  </si>
  <si>
    <t>284:19:52</t>
  </si>
  <si>
    <t>1181:39:10</t>
  </si>
  <si>
    <t>"""8247420"",""Omar Sassi"",""Omar Sassi &lt;osassi@balcan.com&gt;"","""",""2024-07-05 08:17:06 -0400"",""Requester"",""B2 MTL 2 (Montreal 2)"",""Information Technology (IT)"","""",""&lt;None&gt;"","""",""en"",false~""the computer is ready and tested with olivier. autocad is installed and MS project is installed we just changed the license plan from 1 to 3""";"""8786937"",""Tu Phuong Vo"",""Tu Phuong Vo &lt;tvo@balcan.com&gt;"",""IT Manager - Assets, Contracts and Services"",""2025-06-26 09:18:18 -0400"",""Administrator"",""B1 MTL 1 (Montreal 1)"",""Information Technology (IT)"","""",""Tao Wong"","""",""en"",false~""Project Plan and Autodesk purchased. Laptop to be brought next week.""";"""8585838"",""Marie Slim"",""Marie Slim &lt;marie.slim@nelmar.com&gt;"",""Coordinator Sales Contract  Management"",""2025-05-22 15:28:42 -0400"",""Requester"",""B8 Nelmar (Terrebonne)"",""Administration"","""",""&lt;None&gt;"","""",""en"",false~""From: Kevin Couto &lt;kcouto@plastixxffs.com&gt; Sent: Saturday, October 22, 2022 10:53 AM To: Olivier Tremblay &lt;olivier@nelmar.com&gt;; Marie Slim &lt;marie.slim@nelmar.com&gt; Cc: Izabela Pawlak &lt;izabela.pawlak@nelmar.com&gt; Subject: Re: Balcan Tkt: 519 - Computer Request Olivier Tremblay Ok. Let's go with that option. Kevin Couto Director of Production Operations Plastixx FFS Technologies 3100 rue des Bâtisseurs | Terrebonne | QC | J6Y 0A2 T 800.363.2283 x 250 | C 514.826.4353 | F 450.477.1724 kcouto@plastixxffs.com | www.plastixxffs.com From: Olivier Tremblay &lt;olivier@nelmar.com&gt; Sent: Friday, October 21, 2022 11:48 AM To: Marie Slim &lt;marie.slim@nelmar.com&gt;; Kevin Couto &lt;kcouto@plastixxffs.com&gt; Cc: Izabela Pawlak &lt;izabela.pawlak@nelmar.com&gt; Subject: RE: Balcan Tkt: 519 - Computer Request Olivier Tremblay Autocad lt est 75/mois cest sufisant pour nos besoin pour l’instant merci De : Marie Slim &lt;marie.slim@nelmar.com&gt; Envoyé : 21 octobre 2022 11:40 À : Kevin Couto &lt;kcouto@plastixxffs.com&gt; Cc : Olivier Tremblay &lt;olivier@nelmar.com&gt;; Izabela Pawlak &lt;izabela.pawlak@nelmar.com&gt; Objet : FW: Balcan Tkt: 519 - Computer Request Olivier Tremblay Hello Kevin, Please approve the following for Olivier: Precision 3470 $2,171.95 Autocad is approx.. $2500 / yr subscription – Olivier would take the lite version (still waiting after the quote, will be less than $2500) MS Project is approx. $460 /yr subscription""";"""8774409"",""izabela.pawlak@nelmar.com"",""izabela.pawlak@nelmar.com"","""",""2023-03-02 13:36:04 -0500"",""Requester"",""B8 Nelmar (Terrebonne)"",,"""",""&lt;None&gt;"","""",""[-]1"",false~""Hi all, I would need a quote for hardware + software to approve. What is the hold back? Can I help? Thank you, Izabela From: Olivier Tremblay olivier@nelmar.com Sent: October 21, 2022 10:01 AM To: Balcan Innovations - Centre d'aide / Service Desk helpdesk@balcan.com; Izabela Pawlak izabela.pawlak@nelmar.com Cc: Marie Slim marie.slim@nelmar.com Subject: RE: Requêtre / Incident #519 Computer Request Olivier Tremblay And the new pc do you have a date Thank you team 😊 De : Balcan Innovations - Centre d'aide / Service Desk &lt;helpdesk@balcan.com&gt; Envoyé : 21 octobre 2022 09:37 À : Izabela Pawlak &lt;izabela.pawlak@nelmar.com&gt; Cc : Olivier Tremblay &lt;olivier@nelmar.com&gt;; Marie Slim &lt;marie.slim@nelmar.com&gt; Objet : Requêtre / Incident #519 Computer Request Olivier Tremblay""";"""8864360"",""Olivier Tremblay"",""Olivier Tremblay &lt;olivier@nelmar.com&gt;"","""",""2024-05-23 08:59:41 -0400"",""Requester"",""B8 Nelmar (Terrebonne)"",,"""",""&lt;None&gt;"","""",""[-]1"",false~""And the new pc do you have a date Thank you team 😊 De : Balcan Innovations - Centre d'aide / Service Desk helpdesk@balcan.com Envoyé : 21 octobre 2022 09:37 À : Izabela Pawlak izabela.pawlak@nelmar.com Cc : Olivier Tremblay olivier@nelmar.com; Marie Slim marie.slim@nelmar.com Objet : Requêtre / Incident #519 Computer Request Olivier Tremblay""";"""8247418"",""George Kanatselis"",""George Kanatselis &lt;george@balcan.com&gt;"","""",""2025-06-26 08:47:31 -0400"",""Service Agent User"",""B2 MTL 2 (Montreal 2)"",""Information Technology (IT)"","""",""Joe Pizzuco"","""",""en"",false~""Waiting on Perry who is admin to the account. GEORGE KANATSELIS | Network Administrator - IT Balcan Innovations Inc. 9340 Meaux, St-Leonard, Quebec H1R 3H2 t: (514) 326-9130 ext. 2179 | e: george@balcan.com www.balcan.com From: Marie Slim marie.slim@nelmar.com Sent: Friday, October 21, 2022 9:37 AM To: George Kanatselis george@balcan.com Cc: Olivier Tremblay olivier@nelmar.com; Izabela Pawlak izabela.pawlak@nelmar.com; helpdesk helpdesk@balcan.com Subject: RE: Requêtre / Incident #519 Computer Request Olivier Tremblay Hello George, Were you able to get a quote for Autocad lite?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lt;helpdesk@balcan.com&gt; Sent: Tuesday, October 18, 2022 8:50 AM To: Izabela Pawlak &lt;izabela.pawlak@nelmar.com&gt; Cc: Olivier Tremblay &lt;olivier@nelmar.com&gt;; Marie Slim &lt;marie.slim@nelmar.com&gt; Subject: Requêtre / Incident #519 Computer Request Olivier Tremblay""";"""8585838"",""Marie Slim"",""Marie Slim &lt;marie.slim@nelmar.com&gt;"",""Coordinator Sales Contract  Management"",""2025-05-22 15:28:42 -0400"",""Requester"",""B8 Nelmar (Terrebonne)"",""Administration"","""",""&lt;None&gt;"","""",""en"",false~""Hello George, Were you able to get a quote for Autocad lite?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 From: Balcan Innovations - Centre d'aide / Service Desk helpdesk@balcan.com Sent: Tuesday, October 18, 2022 8:50 AM To: Izabela Pawlak izabela.pawlak@nelmar.com Cc: Olivier Tremblay olivier@nelmar.com; Marie Slim marie.slim@nelmar.com Subject: Requêtre / Incident #519 Computer Request Olivier Tremblay""";"""8585838"",""Marie Slim"",""Marie Slim &lt;marie.slim@nelmar.com&gt;"",""Coordinator Sales Contract  Management"",""2025-05-22 15:28:42 -0400"",""Requester"",""B8 Nelmar (Terrebonne)"",""Administration"","""",""&lt;None&gt;"","""",""en"",false~""Hello George, Were you able to get a quote for Autocad Lite? Thank you, Marie 😊 From: Marie Slim Sent: Wednesday, October 12, 2022 11:42 AM To: George Kanatselis &lt;george@balcan.com&gt; Subject: RE: Balcan Tkt: 519 - Computer Request Olivier Tremblay He has to create and edit documents, but the lite version will enable him to do what he needs From: George Kanatselis &lt;george@balcan.com&gt; Sent: Wednesday, October 12, 2022 11:38 AM To: Marie Slim &lt;marie.slim@nelmar.com&gt; Subject: RE: Balcan Tkt: 519 - Computer Request Olivier Tremblay If he needs just to look at and not edit the documents. I have a few people and they use the autocad viewer. GEORGE KANATSELIS | Network Administrator - IT Balcan Innovations Inc. 9340 Meaux, St-Leonard, Quebec H1R 3H2 t: (514) 326-9130 ext. 2179 | e: george@balcan.com www.balcan.com From: Marie Slim &lt;marie.slim@nelmar.com&gt; Sent: Wednesday, October 12, 2022 10:11 AM To: George Kanatselis &lt;george@balcan.com&gt; Subject: RE: Balcan Tkt: 519 - Computer Request Olivier Tremblay Hello George, I had Olivier look at this and he asked if we could get pricing for the Autocad lite version, as it will enable him to do what he needs to do. Could you send me the pricing for this please? Thanks, Marie 😊 From: Marie Slim Sent: Wednesday, October 5, 2022 9:42 AM To: George Kanatselis &lt;george@balcan.com&gt; Subject: RE: Balcan Tkt: 519 - Computer Request Olivier Tremblay Thank you for the info George, I will send this for review! Marie 😊 From: George Kanatselis &lt;george@balcan.com&gt; Sent: Tuesday, October 4, 2022 4:48 PM To: Marie Slim &lt;marie.slim@nelmar.com&gt; Subject: RE: Balcan Tkt: 519 - Computer Request Olivier Tremblay Marie The first one “latitude 5330” is the standard laptop for all users. The second one “precision 3470” is the next cpu level with double the RAM and SSD drive space. Autocad and MS Project. Autocad is approx.. $2500 / yr subscription MS Project is approx. $460 /yr subscription GEORGE KANATSELIS | Network Administrator - IT Balcan Innovations Inc. 9340 Meaux, St-Leonard, Quebec H1R 3H2 t: (514) 326-9130 ext. 2179 | e: george@balcan.com www.balcan.com From: Marie Slim &lt;marie.slim@nelmar.com&gt; Sent: Thursday, September 29, 2022 9:50 AM To: George Kanatselis &lt;george@balcan.com&gt; Cc: Wassim Ben Said &lt;wbensaid@nelmar.com&gt; Subject: RE: Balcan Tkt: 519 - Computer Request Olivier Tremblay @George Kanatselis Could you send us a quote first before purchasing all the equipment and licenses please? I’m not sure Olivier’s Director Kevin Couto knows just how much all this will cost. We will need him to approve this cost for his department. Thank you, Marie 😊 From: Marie Slim Sent: Thursday, September 29, 2022 9:35 AM To: Wassim Ben Said &lt;wbensaid@nelmar.com&gt; Cc: George Kanatselis &lt;george@balcan.com&gt; Subject: Balcan Tkt: 519 - Computer Request Olivier Tremblay Hello Wassim, We have opened ticket#519 for Olivier’s request to replace his computer and for the request of 2 new applications: He would need a computer with a more powerful processor which will help speed up tasks such as running multiple programs. He will also need a larger amount of RAM and SSD drive which will improve the performance in complex programs and operations.. He will need the following applications added to this new computer: Autocad MS Project Could you let us know what the delay for this request he will have a need for those applications and will need a more suitable computer that will be able to handle his daily tasks. Thank you and have a great day! Marie Slim Administrative Coordinator, Projects, Contracts &amp; IT NEL MAR Security Packaging Systems D ivision of Balcan Innovations inc. T 450 477 0001 x365 | marie.slim@nelmar.com T 800 363 2283 nelmar.com Confidentiel et Propriété""";"""8774409"",""izabela.pawlak@nelmar.com"",""izabela.pawlak@nelmar.com"","""",""2023-03-02 13:36:04 -0500"",""Requester"",""B8 Nelmar (Terrebonne)"",,"""",""&lt;None&gt;"","""",""[-]1"",false~""Olivier will also need Autocad LT license please, and MS project."""</t>
  </si>
  <si>
    <t>"olivier@nelmar.com";"marie.slim@nelmar.com";"george@balcan.com"</t>
  </si>
  <si>
    <t xml:space="preserve">fixing the Scanner configuration for Amanda </t>
  </si>
  <si>
    <t>62:41:02</t>
  </si>
  <si>
    <t>238:41:02</t>
  </si>
  <si>
    <t>Install MiniTab Software for Eli Elhoummani</t>
  </si>
  <si>
    <t>U</t>
  </si>
  <si>
    <t xml:space="preserve">User Need Minitab Software , he already have the file in his computer but need admin credentials to proceed the install. </t>
  </si>
  <si>
    <t>Important Message from Microsoft for clients using Exchange Online</t>
  </si>
  <si>
    <t>Hello, Could you please see below and take the necessary actions? Thank you, Izabela From: Pier Capra pcapra@balcan.com Sent: September 27, 2022 7:30 AM To: Izabela Pawlak izabela.pawlak@nelmar.com Cc: Jonathan Galindez jgalindez@balcan.com Subject: RE: Important Message from Microsoft for clients using Exchange Online Hi Izabela Please see message below , are we having any impact from it ? From: Jonathan Galindez &lt;jgalindez@balcan.com&gt; Sent: Monday, September 26, 2022 3:40 PM To: Pier Capra &lt;pcapra@balcan.com&gt; Subject: RE: Important Message from Microsoft for clients using Exchange Online Hi Pier, I think this should be for network’s team to analyze. I can send it to Alaa for him to check what needs to be done. They know more of the setup in Terrebonne. Please advise. Thank you. JONATHAN GALINDEZ Balcan Innovations Inc. 9340 Meaux, St-Leonard, Quebec H1R 3H2 t: (514) 326-9130 ext. 2224 | m: (514) 264-3415 | e:
jgalindez@balcan.com www.balcan.com From: Pier Capra &lt;pcapra@balcan.com&gt; Sent: Monday, September 26, 2022 3:29 PM To: Jonathan Galindez &lt;jgalindez@balcan.com&gt; Subject: Fwd: Important Message from Microsoft for clients using Exchange Online Hi Jonathan Could you have a look and evaluate the impact Regards Sent from my iPhone Begin forwarded message: From: Francois St-Louis &lt;fst-louis@nwaretech.com&gt; Date: September 26, 2022 at 8:59:11 PM GMT+2 To: Pier Capra &lt;pcapra@balcan.com&gt; Subject: RE: Important Message from Microsoft for clients using Exchange Online ﻿ Hi Pier, Yes for sending email via your SMTP from your Exchange server, your IT team should validate this. Regards, François St-Louis N’ware Technologies | SAP Gold Partner USA – Canada – LATAM – EMEA – India P: (450) 766-1574 x 231 M: (514) 755-6767 www.nwaretech.com Dedicated People. Innovative Solutions. INSCRIVEZ-VOUS ICI | REGISTER HERE From: Pier Capra &lt;pcapra@balcan.com&gt; Sent: Monday, September 26, 2022 2:33 PM To: Francois St-Louis &lt;fst-louis@nwaretech.com&gt; Subject: Fwd: Important Message from Microsoft for clients using Exchange Online ⚠ Courriel Externe: Ce courriel provient d'un expéditeur à l'extérieur de N'ware Technologies. Hi Francois How this could impact our work in Terrebonne ? From:
clientcare@nwaretechnologies.com &lt;clientcare@nwaretechnologies.com&gt; Sent: Monday, September 26, 2022 1:31 PM To: Alex Hebert-Charbonneau &lt;alex@balcan.com&gt; Subject: Important Message from Microsoft for clients using Exchange Online Dear Customer, This message is specifically for clients using Exchange Online. Microsoft has reinforced a security protocol authentication measure and sent communications regarding this subject, but in case you missed it, please read the below information to minimize a potential impact on your operations. As of October 1st, 2022, it will no longer be possible to send emails using Microsoft Exchange directly from SAP Business One without having to set an authentication gateway (please read documentation provided by Microsoft or contact your IT provider for specific details). https://techcommunity.microsoft.com/t5/exchange-team-blog/basic-authentication-deprecation-in-exchange-online-september/ba-p/3609437 This is not specific to SAP Business One, it is a Microsoft policy that could impact other process and applications. As always, please let us know if we can help or you have any additional questions. The Client Care Team N’ware Technologies | SAP Gold Partner USA – Canada – Ireland - LATAM – EMEA 1 (800) 270-9420 www.nwaretech.com Dedicated People, Innovative Solutions. INSCRIVEZ-VOUS ICI | REGISTERE HER</t>
  </si>
  <si>
    <t>"networking";"hardware";"applications";"email"</t>
  </si>
  <si>
    <t>154:36:01</t>
  </si>
  <si>
    <t>650:36:01</t>
  </si>
  <si>
    <t>"jgalindez@balcan.com";"pcapra@balcan.com"</t>
  </si>
  <si>
    <t xml:space="preserve">Fixing issue with computer  in the LAB </t>
  </si>
  <si>
    <t xml:space="preserve">install computer line-50 in the plant </t>
  </si>
  <si>
    <t>FW: Voicemail Message (Driver &gt; Izabela 243) From:271</t>
  </si>
  <si>
    <t>Hello, Shipping hasn’t been able to print packing slips from both these printers. While troubleshooting, I was told they are only able to print from Mario’s office printer. They can print regular jobs only but not LISA. I had Pierre reboot the computers and printer’s affected, but they are still not working. There is no error message. When I try to ping the UPS computer ip address: 192.168.0.50, I get a reply from 192.168.0.242 Host unreachable. Also, when trying to ping the printer IP address 192.168.0.43 I get a reply but host is unreachable. This morning I get a reply from the FedEx computer and printer. Please have a tech look at this issue this morning. Fedex User Brother HL-L2370DW Connection via USB to computer Computer IP address: 192.168.0.38 192.168.0.38 Nelmar UPS User Brother HL-L2370DW Connection via Network cable Computer IP address: 192.168.0.50 192.168.0.43 Mario's office ext: 248 HP LaserJet M426fdn Connection via Network cable IP address is different because it can connect to Balcan (BERP). Computer IP address: 10.20.0.100. DHCP server: 192.168.0.12; DNS Server: 192.168.0.12; Default Gateway: 10.20.0.1 10.20.0.74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Pierre Blanc pierre.blanc@nelmar.com Sent: Monday, September 26, 2022 10:52 AM To: Marie Slim marie.slim@nelmar.com Subject: RE: Voicemail Message (Driver &gt; Izabela 243) From:271 Yes. From: Marie Slim &lt;marie.slim@nelmar.com&gt; Sent: September-26-22 10:49 AM To: Pierre Blanc &lt;pierre.blanc@nelmar.com&gt; Subject: RE: Voicemail Message (Driver &gt; Izabela 243) From:271 If you try to print a test page from the printer, are you able to print? From: Pierre Blanc &lt;pierre.blanc@nelmar.com&gt; Sent: Monday, September 26, 2022 10:47 AM To: Marie Slim &lt;marie.slim@nelmar.com&gt; Subject: RE: Voicemail Message (Driver &gt; Izabela 243) From:271 Nothing. They don’t show anything From: Marie Slim &lt;marie.slim@nelmar.com&gt; Sent: September-26-22 10:46 AM To: Pierre Blanc &lt;pierre.blanc@nelmar.com&gt; Subject: RE: Voicemail Message (Driver &gt; Izabela 243) From:271 What is the error message you get when trying to print from the scanner? From: Pierre Blanc &lt;pierre.blanc@nelmar.com&gt; Sent: Monday, September 26, 2022 10:45 AM To: Marie Slim &lt;marie.slim@nelmar.com&gt; Subject: RE: Voicemail Message (Driver &gt; Izabela 243) From:271 Yes, and it will be great to install the printer Pierre Blanc deck in the gun we don’t have it From: Marie Slim &lt;marie.slim@nelmar.com&gt; Sent: September-26-22 10:42 AM To: Pierre Blanc &lt;pierre.blanc@nelmar.com&gt; Subject: RE: Voicemail Message (Driver &gt; Izabela 243) From:271 Is there an error? From: Pierre Blanc &lt;pierre.blanc@nelmar.com&gt; Sent: Monday, September 26, 2022 10:41 AM To: Marie Slim &lt;marie.slim@nelmar.com&gt; Subject: RE: Voicemail Message (Driver &gt; Izabela 243) From:271 Fedex User and Ups Print From: Marie Slim &lt;marie.slim@nelmar.com&gt; Sent: September-26-22 10:17 AM To: Pierre Blanc &lt;pierre.blanc@nelmar.com&gt; Cc: Izabela Pawlak &lt;izabela.pawlak@nelmar.com&gt; Subject: FW: Voicemail Message (Driver &gt; Izabela 243) From:271 Hello Pierre I got your message that you can't print FedEx packing slip on the brother’s printer? Could you confirm if it’s the below printers and if there’s an error message? Pierre Blanc's desk ext: 257 Brother HL-L2370DW Connection via USB to computer Computer IP address: 192.168.0.87 192.168.0.87 Fedex User Brother HL-L2370DW Connection via USB to computer Computer IP address: 192.168.0.38 192.168.0.38 Please let me know, Marie ? -----Original Message----- From: Izabela Pawlak &lt;izabela.pawlak@nelmar.com&gt; Sent: Monday, September 26, 2022 9:40 AM To: Marie Slim &lt;marie.slim@nelmar.com&gt; Cc: Anne Isoré &lt;aisore@plastixxffs.com&gt; Subject: FW: Voicemail Message (Driver &gt; Izabela 243) From:271 Hi Marie, Would you be able to help with this? Pierre (ext 271) seems to have troubles with his scanner (gun). Would you be bale to check with him and open a ticket for assistance if needed? Thank you, Izabela -----Original Message----- From: Izabela Pawlak Sent: September 26, 2022 9:18 AM To: Anne Isoré &lt; aisore@plastixxffs.com &gt; Subject: FW: Voicemail Message (Driver &gt; Izabela 243) From:271 Hi Anne, Could you help me understand what the problem is? Thank you, Izabela -----Original Message----- From: Driver &lt; PhoneSystem@Nelmar.com &gt; Sent: September 26, 2022 8:22 AM To: Izabela Pawlak &lt; izabela.pawlak@nelmar.com &gt; Subject: Voicemail Message (Driver &gt; Izabela 243) From:271 IP Office Voicemail redirected message</t>
  </si>
  <si>
    <t>"B8 Nelmar (Terrebonne)";"Administration";"networking"</t>
  </si>
  <si>
    <t>25:42:39</t>
  </si>
  <si>
    <t>74:24:08</t>
  </si>
  <si>
    <t>112:24:38</t>
  </si>
  <si>
    <t>481:06:07</t>
  </si>
  <si>
    <t>"""8435491"",""Avan Abubakir"",""Avan Abubakir &lt;aabubakir@balcan.com&gt;"","""",""2024-08-08 12:01:15 -0400"",""Service Agent User"",""B2 MTL 2 (Montreal 2)"",,"""",""&lt;None&gt;"","""",""en"",true~""Marie Slim will check with the user if the case solved or not, if not then will arrange a call for live troubleshooting."""</t>
  </si>
  <si>
    <t xml:space="preserve">as Per Marie Slim,  the user got another static IP : 192.168.0.87, I will close the incident as for now the case is solved. if the user will face same or another issue will open new ticket and will troubleshoot it from there.
 </t>
  </si>
  <si>
    <t>"support@nwaretech.com";"pierre.blanc@nelmar.com";"izabela.pawlak@nelmar.com"</t>
  </si>
  <si>
    <t>BERP clone additional environments</t>
  </si>
  <si>
    <t>Hi Alaa, I validated with Tao and so it’s as follows: 1st clone for .NET conversion proof of concept. 2nd clone will be used for BERP Magic new ongoing development 3rd Clone will be used for BERP Magic development QA. Important to discuss with Hershel and Perry for the line of code that refers to production Thanks Duc</t>
  </si>
  <si>
    <t>0:12:00</t>
  </si>
  <si>
    <t>161:29:07</t>
  </si>
  <si>
    <t>673:29:07</t>
  </si>
  <si>
    <t>"""8247417"",""Alaa Almasri"",""Alaa Almasri &lt;aalmasri@balcan.com&gt;"","""",""2025-06-25 15:13:45 -0400"",""Administrator"",,""Information Technology (IT)"","""",""&lt;None&gt;"","""",""[-]1"",false~""MAin-BPL cloned. Will need to work with Hershel and Jonathan on the setup""";"""8247417"",""Alaa Almasri"",""Alaa Almasri &lt;aalmasri@balcan.com&gt;"","""",""2025-06-25 15:13:45 -0400"",""Administrator"",,""Information Technology (IT)"","""",""&lt;None&gt;"","""",""[-]1"",false~""3 clones in total? From: Duc Tran dtran@balcan.com Sent: September 26, 2022 11:45 AM To: Alaa Almasri aalmasri@balcan.com; helpdesk helpdesk@balcan.com Subject: BERP clone additional environments Hi Alaa, I validated with Tao and so it’s as follows: 1st clone for .NET conversion proof of concept. 2nd clone will be used for BERP Magic new ongoing development 3rd Clone will be used for BERP Magic development QA. Important to discuss with Hershel and Perry for the line of code that refers to production Thanks Duc"""</t>
  </si>
  <si>
    <t>Wassim in DC5 says Aldo cannot print BL</t>
  </si>
  <si>
    <t>21:47:56</t>
  </si>
  <si>
    <t>69:47:56</t>
  </si>
  <si>
    <t>fixed he can print</t>
  </si>
  <si>
    <t>Benni and Marina cannot connect via VPN</t>
  </si>
  <si>
    <t>21:49:04</t>
  </si>
  <si>
    <t>69:49:04</t>
  </si>
  <si>
    <t>reset VPN by Alaa</t>
  </si>
  <si>
    <t>Alain  says cannot email Patel</t>
  </si>
  <si>
    <t>21:50:05</t>
  </si>
  <si>
    <t xml:space="preserve">i showed him how to email </t>
  </si>
  <si>
    <t>Gang W. cannot create NCPR's</t>
  </si>
  <si>
    <t>21:52:32</t>
  </si>
  <si>
    <t>69:52:32</t>
  </si>
  <si>
    <t>showed him were he can create them.</t>
  </si>
  <si>
    <t>Ron Vaillancourt shared "Célébrons nos valeurs: Diversité / Let's Celebrate our values: Diversity!" with you.</t>
  </si>
  <si>
    <t>Communications (Public) Célébrons nos valeurs: Diversité / Let's Celebrate our values: Diversi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Nourrir le respect envers les gens et l’environnement Prenons ACTION! Soyons tous ambassadeurs de nos valeurs! Dans le cadre de la deuxième série d'affiche de notre campagne interne sur nos valeurs, découvrez ce que la lettre " N " signifie! Nous vous invitons à prendre ACTION avec la thématique de la … communications 2022-09-26 3 views Internal Value Spotlight: Nurture Respect Towards People &amp; Environment Take ACTION! Let's all be ambassadors of our values! As part of our internal campaign's second series of posters on our values, discover what the letter " N " stands for! We invite you to take ACTION with the theme of the week to celebrate our value… communications 2022-09-26 3 views Go To Site Get the SharePoint Mobile App</t>
  </si>
  <si>
    <t>60:55:30</t>
  </si>
  <si>
    <t>237:43:02</t>
  </si>
  <si>
    <t>942:00:28</t>
  </si>
  <si>
    <t>"""8247446"",""Tao Wong"",""Tao Wong &lt;twong@balcan.com&gt;"",""CIO"",""2025-06-24 18:27:38 -0400"",""Administrator"",""B2 MTL 2 (Montreal 2)"",""Information Technology (IT)"","""",""&lt;None&gt;"","""",""en"",false~""Please make sure that support@balcan.com is excluded in all email distribution lists"""</t>
  </si>
  <si>
    <t>https://helpdesk.balcan.com/attachments/ecbcfc236097bf7a617c/attachedimage.octet
https://helpdesk.balcan.com/attachments/166c05a0d1d2c7bcde42/attachedimage.octet
https://helpdesk.balcan.com/attachments/4a23f5e22eaa626738c0/attachedimage.octet
https://helpdesk.balcan.com/attachments/c4495e0a780cbef138dc/attachedimage.octet
https://helpdesk.balcan.com/attachments/91193ec4fdfe67ae29e5/attachedimage.octet
https://helpdesk.balcan.com/attachments/b8ba736a1786d724e53f/attachedimage.octet</t>
  </si>
  <si>
    <t>Docking Stations &amp; Printer Connection</t>
  </si>
  <si>
    <t>Hello helpdesk, I’m hoping to place an order on some computer accessories for our Dell laptops: Docking stations x 4 Laptop power adapters x 4 Thank you, Marco From: Marco Pasquali Sent: Tuesday, July 12, 2022 8:42 AM To: Omar Sassi osassi@balcan.com; Wassim Ben Said wbensaid@balcan.com Subject: RE: Docking Stations &amp; Printer Connection Good morning Omar and Wassim, I was going to send this question to George however it appears he’s on vacation. George mentioned a few ago that you did not have sufficient stock of docking stations to support my request for the 5 below (you were able to send 3). Would you have an estimated date when new stock will arrive? Hoping to grab 2 of them for our office as hoteling desks. Thanks! Marco From: Marco Pasquali Sent: Tuesday, June 28, 2022 3:58 PM To: George Kanatselis &lt;george@balcan.com&gt; Cc: Wassim Ben Said &lt;wbensaid@balcan.com&gt;; Omar Sassi &lt;osassi@balcan.com&gt; Subject: RE: Docking Stations &amp; Printer Connection Thanks George, I’ll work with him tomorrow to set it up. I know he’ll be excited to use something more modern! From: George Kanatselis &lt;george@balcan.com&gt; Sent: Tuesday, June 28, 2022 2:01 PM To: Marco Pasquali &lt;Marco@covertechfab.com&gt; Cc: Wassim Ben Said &lt;wbensaid@balcan.com&gt;; Omar Sassi &lt;osassi@balcan.com&gt; Subject: RE: Docking Stations &amp; Printer Connection We had Amandeep’s pwd. But as for the software for labels, I do not have it. If you have the CD or usb stick we can install it for you. GEORGE KANATSELIS | Network Administrator - IT Balcan Innovations Inc. 9340 Meaux, St-Leonard, Quebec H1R 3H2 t: (514) 326-9130 ext. 2179 | e:
george@balcan.com www.balcan.com From: Marco Pasquali &lt;Marco@covertechfab.com&gt; Sent: Tuesday, June 28, 2022 11:18 AM To: George Kanatselis &lt;george@balcan.com&gt; Cc: Wassim Ben Said &lt;wbensaid@balcan.com&gt; Subject: RE: Docking Stations &amp; Printer Connection Good morning George, I received a package with Amandeep’s PC this morning (thank you!) I had asked Amandeep for his account and password, as you requested below, however he did not send it through. Without this you were still able to set up his account? Is the Labelviewer program installed on this desktop? Thanks! Marco From: George Kanatselis &lt;george@balcan.com&gt; Sent: Thursday, June 23, 2022 1:07 PM To: Marco Pasquali &lt;Marco@covertechfab.com&gt; Cc: Wassim Ben Said &lt;wbensaid@balcan.com&gt; Subject: FW: Docking Stations &amp; Printer Connection Marco If you can just text me his user name and pwd so we can set up the machine. GEORGE KANATSELIS | Network Administrator - IT Balcan Innovations Inc. 9340 Meaux, St-Leonard, Quebec H1R 3H2 t: (514) 326-9130 ext. 2179 | e:
george@balcan.com www.balcan.com From: Marco Pasquali &lt;Marco@covertechfab.com&gt; Sent: Thursday, June 23, 2022 12:23 PM To: George Kanatselis &lt;george@balcan.com&gt; Subject: RE: Docking Stations &amp; Printer Connection Hi George, the 3 docking stations have been received and are out with the team members. Thank you! On another note, when I had shipped Roderick’s laptop to Montreal, there was also a used desktop (Tina’s). This desktop was to be wiped and provided to Amandeep Mourth in the plant to create labels (his computer is &gt; 15 years old still running Windows XP!). Do you have any idea where this desktop is now and how we can have it programmed and returned to Amandeep? If I recall the only additional software he required was a tool called Labelviewer. From: George Kanatselis &lt;george@balcan.com&gt; Sent: Wednesday, June 22, 2022 2:02 PM To: Marco Pasquali &lt;Marco@covertechfab.com&gt;; support &lt;support@balcan.com&gt; Cc: Brian May &lt;bmay@balcan.com&gt; Subject: RE: Docking Stations &amp; Printer Connection I shipped 3 docking stations for now. Waiting for new stock, for the rest. Ordered a printer for Brian coming to you from Amazon. GEORGE KANATSELIS | Network Administrator - IT Balcan Innovations Inc. 9340 Meaux, St-Leonard, Quebec H1R 3H2 t: (514) 326-9130 ext. 2179 | e:
george@balcan.com www.balcan.com From: Marco Pasquali &lt;Marco@covertechfab.com&gt; Sent: Wednesday, June 22, 2022 10:26 AM To: support &lt;support@balcan.com&gt; Cc: Brian May &lt;bmay@balcan.com&gt; Subject: RE: Docking Stations &amp; Printer Connection Good morning IT team! Speaking to Brian this morning regarding our office setup, we would like to add additional docking stations to the order. If you can please send 6 docking stations to our office, it would be appreciated. They will be provided to the following: Karen Marwa Maribel 2 will be placed in open offices to act as hoteling spaces for Mark/Ian and any other Balcan guests visiting Covertech One spare which will be provided to a new hire given open roles we are recruiting for (likely the Sr Director of Operations) In addition, if you can please setup both Karen and I with access to print at the main Sharp network printer (located in front of Eric’s old office), it would be great. Thank you, Marco From: Marco Pasquali Sent: Tuesday, June 21, 2022 3:33 PM To: support &lt;support@balcan.com&gt; Subject: Docking Stations &amp; Printer Connection Hi IT support, Can you please send 3 docking stations to Covertech (for Karen, Marwa and Maribel)? If Karen has already asked for one via a separate ticket, you may ignore this request. In addition, I do not have access to the main Sharp network printer (the large copier/printer in front of Eric’s old office). I cannot retrieve the IP address as the printer requests an administrator ID. Thank you, Marco</t>
  </si>
  <si>
    <t>66:00:14</t>
  </si>
  <si>
    <t>306:00:14</t>
  </si>
  <si>
    <t>544:59:27</t>
  </si>
  <si>
    <t>2305:59:27</t>
  </si>
  <si>
    <t>"""8247418"",""George Kanatselis"",""George Kanatselis &lt;george@balcan.com&gt;"","""",""2025-06-26 08:47:31 -0400"",""Service Agent User"",""B2 MTL 2 (Montreal 2)"",""Information Technology (IT)"","""",""Joe Pizzuco"","""",""en"",false~""checking with Perry"""</t>
  </si>
  <si>
    <t xml:space="preserve">Installing Julie a new printer - laval </t>
  </si>
  <si>
    <t>Installing Julie a new printer - laval</t>
  </si>
  <si>
    <t xml:space="preserve">Restarting punch clock  Laval </t>
  </si>
  <si>
    <t>Restarting punch clock Laval</t>
  </si>
  <si>
    <t>117:19:45</t>
  </si>
  <si>
    <t>501:19:45</t>
  </si>
  <si>
    <t>"""8247425"",""Wassim Ben Said"",""Wassim Ben Said &lt;wbensaid@balcan.com&gt;"","""",""2023-08-07 10:39:21 -0400"",""Requester"",,""Information Technology (IT)"","""",""&lt;None&gt;"","""",""[-]1"",true~""Done""";"""8247425"",""Wassim Ben Said"",""Wassim Ben Said &lt;wbensaid@balcan.com&gt;"","""",""2023-08-07 10:39:21 -0400"",""Requester"",,""Information Technology (IT)"","""",""&lt;None&gt;"","""",""[-]1"",true~""I restarted the clock i removed the battery for 15 min Now it's working Fine"""</t>
  </si>
  <si>
    <t>Setup Denis Dubord Icloud account</t>
  </si>
  <si>
    <t>For Solomon update PC firmware and fix 2nd screen</t>
  </si>
  <si>
    <t>35:18:07</t>
  </si>
  <si>
    <t>147:18:07</t>
  </si>
  <si>
    <t>bios message disappeared and i added 2 screens for him</t>
  </si>
  <si>
    <t>Request: New Screens</t>
  </si>
  <si>
    <t>Converted to Service Request Hello, Could you go to Mylena Gamache’s office on Tuesday to check her current monitors as they are claiming having issues with both, I will follow up with the user about the need for 2 x 32” screens which is not the standard.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chine Shop &lt;machineshop@nelmar.com&gt; Sent: Wednesday, September 21, 2022 1:46 PM To: Marie Slim &lt;marie.slim@nelmar.com&gt; Cc: Robert Jr. Perreault &lt;robert.perreault@nelmar.com&gt;; Olivier Tremblay &lt;olivier@nelmar.com&gt; Subject: New Screens Hi Marie, I’ve try to reach you, I would need two new 32 in screen for Mylena, Her screen has inner line and the other cant change the back color … stuck at yellow ! Let me know, keep me posted ! If you prefer that I order it, just tell me ! Thanks Rob JR NEL MAR Security Packaging Systems Machine Shop - Maintenance 450 477 0001 # 240 # 269 machineshop@nelmar.com</t>
  </si>
  <si>
    <t>8247425 ~"Wassim Ben Said" ~"Wassim Ben Said &lt;wbensaid@balcan.com&gt;" ~"" ~"2023-08-07 10:39:21 -0400" ~"Requester" ~"Information Technology (IT)" ~"" ~"&lt;None&gt;" ~"" ~"[-]1" ~true</t>
  </si>
  <si>
    <t>118:36:22</t>
  </si>
  <si>
    <t>30:51:49</t>
  </si>
  <si>
    <t>142:51:49</t>
  </si>
  <si>
    <t>Requis pour / Requested For :: Wassim Ben Said~Choix équipements / Hardware Choices :: Monitor</t>
  </si>
  <si>
    <t>"""8247425"",""Wassim Ben Said"",""Wassim Ben Said &lt;wbensaid@balcan.com&gt;"","""",""2023-08-07 10:39:21 -0400"",""Requester"",,""Information Technology (IT)"","""",""&lt;None&gt;"","""",""[-]1"",true~""Done""";"""8247446"",""Tao Wong"",""Tao Wong &lt;twong@balcan.com&gt;"",""CIO"",""2025-06-24 18:27:38 -0400"",""Administrator"",""B2 MTL 2 (Montreal 2)"",""Information Technology (IT)"","""",""&lt;None&gt;"","""",""en"",false~""Approved for 2 x 27"""" monitors"""</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Balcan Innovations en vedette dans le dernier numéro du « Canadian Plastics Magazine » Bonjour à tous, Nous sommes fiers de partager avec vous qu’un article dédié à Balcan Innovations paraît dans le dernier numéro du Canadian Plastics Magazine , une publication nationale qui met en lumière les réussites commerciales d’entreprises du s… communications 2022-09-23 4 views Balcan Innovations Featured in Canadian Plastics Magazine Hi everyone, We’re proud to share that Balcan Innovations earned a featured article in the latest issue of Canadian Plastics magazine , a national publication that shines a spotlight on business success stories while covering every aspect of the Can… communications 2022-09-23 6 views Go To Site Get the SharePoint Mobile App</t>
  </si>
  <si>
    <t>30:14:14</t>
  </si>
  <si>
    <t>131:07:42</t>
  </si>
  <si>
    <t>https://helpdesk.balcan.com/attachments/4929815ab04a8bb954c1/attachedimage.octet
https://helpdesk.balcan.com/attachments/69cec115eedc9deba2d7/attachedimage.octet
https://helpdesk.balcan.com/attachments/0dbf60994b254171527a/attachedimage.octet
https://helpdesk.balcan.com/attachments/4694d94f045b5555cc43/attachedimage.octet
https://helpdesk.balcan.com/attachments/6ba9af1cd38e3e2672dc/attachedimage.octet
https://helpdesk.balcan.com/attachments/fff2431178e57a25e3c0/attachedimage.octet</t>
  </si>
  <si>
    <t>bld2 leadhand asked i give access to rolls document on lines128,122,125,119</t>
  </si>
  <si>
    <t>37:12:02</t>
  </si>
  <si>
    <t>149:12:02</t>
  </si>
  <si>
    <t>i added the documents to the above mentioned lines</t>
  </si>
  <si>
    <t>Samer says punch clock laval not working</t>
  </si>
  <si>
    <t>37:27:04</t>
  </si>
  <si>
    <t>149:27:04</t>
  </si>
  <si>
    <t>i called synerion and they fixed the clock</t>
  </si>
  <si>
    <t>Adjusted position of camera in wrapping laval</t>
  </si>
  <si>
    <t>37:31:14</t>
  </si>
  <si>
    <t>149:31:14</t>
  </si>
  <si>
    <t>with wassim's help we moved the camera</t>
  </si>
  <si>
    <t>Muhterem says line105 and 107 label printer down</t>
  </si>
  <si>
    <t>0:23:26</t>
  </si>
  <si>
    <t>checked  and printing</t>
  </si>
  <si>
    <t>Printer Setup</t>
  </si>
  <si>
    <t>Hello Helpdesk, Can you please help set me up to print here at the Covertech office? Thank you, Marco</t>
  </si>
  <si>
    <t>255:40:45</t>
  </si>
  <si>
    <t>48:41:24</t>
  </si>
  <si>
    <t>256:26:52</t>
  </si>
  <si>
    <t>Perry says wrapping bld2 screen is blank</t>
  </si>
  <si>
    <t>40:22:08</t>
  </si>
  <si>
    <t>168:22:08</t>
  </si>
  <si>
    <t>i fixed the screens</t>
  </si>
  <si>
    <t>Gang W. asked for new PC</t>
  </si>
  <si>
    <t>40:26:57</t>
  </si>
  <si>
    <t>168:26:57</t>
  </si>
  <si>
    <t>i upgraded the pc</t>
  </si>
  <si>
    <t>Ali H. asked me to connect him to a printer</t>
  </si>
  <si>
    <t>40:29:21</t>
  </si>
  <si>
    <t>168:29:21</t>
  </si>
  <si>
    <t>i connected him to the printer</t>
  </si>
  <si>
    <t>powershell with admin</t>
  </si>
  <si>
    <t>Hello Helpdesk, Can anyone help me to open powershell with administrator mode. I need install docker on my local computer. Thanks, Eddy</t>
  </si>
  <si>
    <t>done, fixed</t>
  </si>
  <si>
    <t xml:space="preserve">fixing the new computer and dock station for Serena </t>
  </si>
  <si>
    <t xml:space="preserve">install the new dock station ,
install the printer in the new computer 
check with Serena if everything works well 
tried to print from all the apps 
done </t>
  </si>
  <si>
    <t>Umar lost the credentials to autocad</t>
  </si>
  <si>
    <t>44:08:40</t>
  </si>
  <si>
    <t>172:08:40</t>
  </si>
  <si>
    <t>i re-entered Perry's credentials for autocad</t>
  </si>
  <si>
    <t>add video card to Perry's PC</t>
  </si>
  <si>
    <t>44:09:37</t>
  </si>
  <si>
    <t>172:09:37</t>
  </si>
  <si>
    <t>replaced his video card</t>
  </si>
  <si>
    <t>FW: Switching IP Address for Balcan Websites</t>
  </si>
  <si>
    <t>Nelmar.com also changed From: Samuel Pearl spearl@balcan.com Sent: September 22, 2022 9:45 AM To: Alaa Almasri aalmasri@balcan.com Cc: Perry Bachountakis perry@balcan.com Subject: Switching IP Address for Balcan Websites Hi Alaa, Here is the new DNS IP that both websites need to be switched to: 99.79.180.194 Please let me know if you need any additional information to redirect them. Thanks! Sam SAM PEARL | Director, Marketing &amp; Communications Balcan Innovations Inc. 3100 rue des Batisseurs, Terrebonne, QC J6Y 0A2 T: 450.477.0001 x318 | m: 734.660.1861 |
spearl@balcan.com www.balcaninnovations.com From: spearl@balcan.com When: 9:30 AM - 10:00 AM September 22, 2022 Subject: Switching IP Address for Balcan Websites I need assistance to switch the DNS IP on each domain (www.balcan.com and www.balcaninnovations.com). The IP will be the same for both websites. Our web developers, LEEROY, will take care of the SSL certification. LEEROY will need the information to us at 9:30am. Thanks! Sam ________________________________________________________________________________ Microsoft Teams meeting Join on your computer, mobile app or room device Click here to join the meeting Meeting ID: 292 973 494 062 Passcode: CSyzge Download Teams | Join on the web Learn More | Meeting options ________________________________________________________________________________</t>
  </si>
  <si>
    <t>Prepare old HP for Alain in Terrebone</t>
  </si>
  <si>
    <t>Isabella told me to prepare an old HP for Alain he work in the plant</t>
  </si>
  <si>
    <t>Modules Program 827 to retire</t>
  </si>
  <si>
    <t>Program 827 in modules is going to retire and replaced by 828, I see 3 programs modules and 2 in data collection that you developed are using it. Please update them to use 828 and let me know when done. Only 2 params needed to pass. Check other places where 828 is used</t>
  </si>
  <si>
    <t>2073:08:19</t>
  </si>
  <si>
    <t>8857:26:36</t>
  </si>
  <si>
    <t>"""8247439"",""Jonathan Galindez"",""Jonathan Galindez &lt;jgalindez@balcan.com&gt;"","""",""2025-06-26 07:46:41 -0400"",""Service Agent User"",""B2 MTL 2 (Montreal 2)"",""Information Technology (IT)"","""",""&lt;None&gt;"","""",""en"",false~""Changes applied. Please see attached document."""</t>
  </si>
  <si>
    <t>changes were applied</t>
  </si>
  <si>
    <t xml:space="preserve">preparing Labels Excel file for bldg 3 </t>
  </si>
  <si>
    <t>130:44:25</t>
  </si>
  <si>
    <t>546:44:25</t>
  </si>
  <si>
    <t>prepare old HP for Andriquet Bosse</t>
  </si>
  <si>
    <t>"USA (Remote Representative)";"Information Technology (IT)"</t>
  </si>
  <si>
    <t xml:space="preserve">The laptop is ready in Perry's Office </t>
  </si>
  <si>
    <t>Olga K. needed help access remote TS</t>
  </si>
  <si>
    <t>gave her her credentials and told her which ones go where</t>
  </si>
  <si>
    <t>Eddy Q. needed help added himself as docker admin</t>
  </si>
  <si>
    <t>4:33:39</t>
  </si>
  <si>
    <t>20:33:39</t>
  </si>
  <si>
    <t>added him as a docker user</t>
  </si>
  <si>
    <t>Eddy Q. needed help running admin powershell</t>
  </si>
  <si>
    <t>4:34:48</t>
  </si>
  <si>
    <t>20:34:48</t>
  </si>
  <si>
    <t>helped him open admin powershell</t>
  </si>
  <si>
    <t>Gang W. needed help with BERP access</t>
  </si>
  <si>
    <t>20:35:44</t>
  </si>
  <si>
    <t>helped him in accessing BERP on his PC</t>
  </si>
  <si>
    <t>Ron asked i create dave H. a balcan.com email address</t>
  </si>
  <si>
    <t>i created an alias balcan address</t>
  </si>
  <si>
    <t>Eddy Q. needed admin access to install an app</t>
  </si>
  <si>
    <t>i helped him install app</t>
  </si>
  <si>
    <t>Stephan H. asked to set up scan from printer</t>
  </si>
  <si>
    <t>fixed with Wassim 's help</t>
  </si>
  <si>
    <t>Setup Yasaie Jolakyan printer</t>
  </si>
  <si>
    <t>"applications";"B3 Laval";"Communication &amp; Marketing"</t>
  </si>
  <si>
    <t>changing Chantal docking station - Network port damaged</t>
  </si>
  <si>
    <t>"B1 MTL";"Human Resources"</t>
  </si>
  <si>
    <t>Show Julie how to backup files to Onedrive</t>
  </si>
  <si>
    <t>"applications";"B2 MTL";"Finance &amp; Accounting"</t>
  </si>
  <si>
    <t xml:space="preserve">Show Christine how to save PDF files from Magic locally </t>
  </si>
  <si>
    <t>Show Christine how to save PDF files from Magic locally</t>
  </si>
  <si>
    <t xml:space="preserve">Show Diana how to save PDF files from Magic locally </t>
  </si>
  <si>
    <t>Show Diana how to save PDF files from Magic locally</t>
  </si>
  <si>
    <t>"applications";"B1 MTL";"Finance &amp; Accounting"</t>
  </si>
  <si>
    <t>Gary I. needs to install Filezilla</t>
  </si>
  <si>
    <t>i installed it for him</t>
  </si>
  <si>
    <t>Julia L. emails from freight pay. specifically M. ciment go to junk folder</t>
  </si>
  <si>
    <t>created a new rule after deleting old rules that were there</t>
  </si>
  <si>
    <t>Anat Z. lost her Z drive pointing to Lab</t>
  </si>
  <si>
    <t>mapped her drive</t>
  </si>
  <si>
    <t>Teresa lost her printer on TS remote server</t>
  </si>
  <si>
    <t>0:29:52</t>
  </si>
  <si>
    <t>reset the ts server</t>
  </si>
  <si>
    <t>FW: Forgotten password</t>
  </si>
  <si>
    <t>From: David Finney dfinney@balcan.com Sent: September 20, 2022 6:43 AM To: Perry Bachountakis perry@balcan.com Cc: George Kanatselis george@balcan.com; Avan Abubakir aabubakir@balcan.com Subject: Forgotten password Sirs, Not sure who should be getting this email. One of our employees, Austin Mathieus, has forgotten his password to login. Can you direct me to either how to reset it or what steps need to be taken? Thanks. Dave Finney Balcan USA 1-262-286-0238 dfinney@balcan.com</t>
  </si>
  <si>
    <t>1:21:21</t>
  </si>
  <si>
    <t>Austin forgot his pwd and i gave it to Brandon</t>
  </si>
  <si>
    <t>FW: Sales rep Office</t>
  </si>
  <si>
    <t>From: Katia Zichella kzichella@balcan.com Sent: September 20, 2022 8:22 PM To: Perry Bachountakis perry@balcan.com Subject: Sales rep Office Hi Perry As per our conversation, We need to remove the old printers from the sales rep’s office (office in front of the kitchen.) Keep 1 printer that works if possible. Need a monitor (so they can connect with their laptop when they come and work from the office) How can we set up a shared calendar to reserve the office. Thanks,</t>
  </si>
  <si>
    <t>288:14:36</t>
  </si>
  <si>
    <t>Madeline - My printer not talking to Magic.</t>
  </si>
  <si>
    <t>From: Madeline Madder mmadder@balcan.com Sent: September 21, 2022 8:18 AM To: George Kanatselis george@balcan.com; Perry Bachountakis perry@balcan.com; Katia Zichella kzichella@balcan.com Cc: Madeline Madder mmadder@balcan.com Subject: My printer not talking to Magic. Importance: High Brother DCP-L2540DW series – is in the list but shows as “error” Please fix. Thanks MM</t>
  </si>
  <si>
    <t>54:08:21</t>
  </si>
  <si>
    <t>198:28:50</t>
  </si>
  <si>
    <t>i reset the terminal server</t>
  </si>
  <si>
    <t>Wassim asked for help in resolving wrapping camera (laval) not working</t>
  </si>
  <si>
    <t>13:40:25</t>
  </si>
  <si>
    <t>45:40:25</t>
  </si>
  <si>
    <t>replaced power injector camera now works</t>
  </si>
  <si>
    <t xml:space="preserve">Take with me to montreal stuffs from Isabella office </t>
  </si>
  <si>
    <t>old laptops , HDD ..</t>
  </si>
  <si>
    <t>18:08:08</t>
  </si>
  <si>
    <t>50:08:08</t>
  </si>
  <si>
    <t>38:51:06</t>
  </si>
  <si>
    <t>166:51:06</t>
  </si>
  <si>
    <t>Ludovic asked me to set up Lab printer for him</t>
  </si>
  <si>
    <t>i installed lab printer</t>
  </si>
  <si>
    <t>Wassim in Laval needed help testing Shimon scanner which is not working</t>
  </si>
  <si>
    <t>55:21:08</t>
  </si>
  <si>
    <t>215:21:08</t>
  </si>
  <si>
    <t>we tested scanner and it works</t>
  </si>
  <si>
    <t>Enrique could't print on new RFID printer</t>
  </si>
  <si>
    <t>installed printer on TS server and configured it in magic</t>
  </si>
  <si>
    <t>Yatrik P. wants new users set up for Zebra zappers.</t>
  </si>
  <si>
    <t>1:38:34</t>
  </si>
  <si>
    <t>created new users in magic</t>
  </si>
  <si>
    <t>Brandon K. wanted Austin's credentials because he forgot them</t>
  </si>
  <si>
    <t>sent him the pwd</t>
  </si>
  <si>
    <t>Ron V. wanted me to install a HEIC converter for pictures from iphone</t>
  </si>
  <si>
    <t>1:41:09</t>
  </si>
  <si>
    <t>downloaded the heic converter, but ron reset phone settings so he resolved his phone</t>
  </si>
  <si>
    <t>Julia L. wanted me to create new outlook rule for junked email</t>
  </si>
  <si>
    <t>1:42:26</t>
  </si>
  <si>
    <t>i created a rule in outlook to remove her emails from junk to inbox</t>
  </si>
  <si>
    <t xml:space="preserve">Alex C. wanted new adobe license </t>
  </si>
  <si>
    <t>purchased him a adobe license</t>
  </si>
  <si>
    <t>Stephan H. couldn't print with new printer</t>
  </si>
  <si>
    <t>1:44:46</t>
  </si>
  <si>
    <t>insstalled wifi to printer and installed his printer in his laptop</t>
  </si>
  <si>
    <t xml:space="preserve">Configurate the Printers to work with Remote session. </t>
  </si>
  <si>
    <t>Miriam could.t connect after running updates</t>
  </si>
  <si>
    <t>1:46:23</t>
  </si>
  <si>
    <t>the windows updates still running i told her to wait for updates to finish before attempting to connect</t>
  </si>
  <si>
    <t xml:space="preserve">configurate Avaya phone for Gregory office. </t>
  </si>
  <si>
    <t>19:47:53</t>
  </si>
  <si>
    <t>51:47:53</t>
  </si>
  <si>
    <t>"""8247420"",""Omar Sassi"",""Omar Sassi &lt;osassi@balcan.com&gt;"","""",""2024-07-05 08:17:06 -0400"",""Requester"",""B2 MTL 2 (Montreal 2)"",""Information Technology (IT)"","""",""&lt;None&gt;"","""",""en"",false~""the avaya phone is configurated and tested with two extension and it working well , Gregory extension doesn't work"""</t>
  </si>
  <si>
    <t xml:space="preserve">install the RFID printer in the shipping office. </t>
  </si>
  <si>
    <t>Install remote session and show DC5 users how to used.</t>
  </si>
  <si>
    <t>I</t>
  </si>
  <si>
    <t>speakers are not working</t>
  </si>
  <si>
    <t>"B1 MTL"</t>
  </si>
  <si>
    <t>101:20:25</t>
  </si>
  <si>
    <t>405:20:25</t>
  </si>
  <si>
    <t>102:20:15</t>
  </si>
  <si>
    <t>406:20:15</t>
  </si>
  <si>
    <t>"""8620004"",""Mario Ronca"",""Mario Ronca &lt;mronca@balcan.com&gt;"",""Director of Corporate Finance &amp; Controller"",""2023-05-11 16:00:09 -0400"",""Service Task User"",""B1 MTL 1 (Montreal 1)"",,"""",""&lt;None&gt;"","""",""[-]1"",false~""Hi, this problem is intermittent and as not been resolved Thanks Mario Ronca | Corporate Director of Finance &amp; Controller Balcan Innovations Inc. 9340 Meaux, St-Leonard, Quebec H1R 3H2 t: (438) 880-9910 | e: mronca@balcan.com | www.balcan.com From: Balcan helpdesk@balcan.com Sent: September 19, 2022 12:08 PM To: Mario Ronca mronca@balcan.com Subject: Incident #447 speakers are not working"""</t>
  </si>
  <si>
    <t>Luis Says BL printer not printing</t>
  </si>
  <si>
    <t>reset TS print spooler , now working</t>
  </si>
  <si>
    <t>Communications (Public) Thématique de la semaine / Weekly Thematic! Voici notre plus récente thématique hebdomadaire. Cliquez sur le titre pour en prendre connaissance. / Here is our latest weekly Thematic. Click on the title to read its content. Thématique: Les horaires atypiques Voici la plus récente thématique de notre série hebdomadaire à discuter en équipe. Dans le cadre de la mise en valeur de notre priorité sur la sécurité de tous et chacun et le respect des autres, nous vous encourageons à suivre les bonnes pratiques … communications 2022-09-19 5 views Thematic: Unusual work schedule Here is the most recent theme of our weekly series to discuss as a team. To highlight our priority on everyone's safety and respect for each other, we encourage you to follow good safety practices and read the attached brochure! Objectives of the th… communications 2022-09-19 4 views Go To Site Get the SharePoint Mobile App</t>
  </si>
  <si>
    <t>63:38:18</t>
  </si>
  <si>
    <t>228:31:13</t>
  </si>
  <si>
    <t>https://helpdesk.balcan.com/attachments/4ffe475e3f5752f87056/attachedimage.octet
https://helpdesk.balcan.com/attachments/fa7c148c03c4662a34da/attachedimage.octet
https://helpdesk.balcan.com/attachments/850319de5d27d06565bd/attachedimage.octet
https://helpdesk.balcan.com/attachments/4181adb887799c660e74/attachedimage.octet
https://helpdesk.balcan.com/attachments/9f16951f42e7a243cc86/attachedimage.octet
https://helpdesk.balcan.com/attachments/b276a5c886f1cbaecea2/attachedimage.octet</t>
  </si>
  <si>
    <t>Shimon says fujitsu scanner not working</t>
  </si>
  <si>
    <t>64:22:41</t>
  </si>
  <si>
    <t>240:22:41</t>
  </si>
  <si>
    <t>we tested scanner and it scans</t>
  </si>
  <si>
    <t>DC Instracture</t>
  </si>
  <si>
    <t>Upgrade switches = firewall Apply new corporate policies</t>
  </si>
  <si>
    <t>"networking";"B5 Distribution Center";"Information Technology (IT)"</t>
  </si>
  <si>
    <t>64:00:24</t>
  </si>
  <si>
    <t>281:52:29</t>
  </si>
  <si>
    <t>MTL-DC migrated as per the design and all document for this migration 
https://balcanmtl.sharepoint.com/:f:/r/sites/ITDepartment/Shared%20Documents/Projects/MTL-DC%20Migration?csf=1&amp;web=1&amp;e=tkTpOf
Below details is done asl well :
1)	Firmware upgraded:
IP address	        Description	      Firmware Version
192.168.110.1	FWBLCMTLDC01	        7.2.1
192.168.110.2	SWBLCMTLDC01	        6.7.1.15
192.168.110.3	SWBLCDMTLDCA01	6.7.1.15
192.168.110.4	SWBLCDMTLDCA02	6.7.1.15
192.168.110.5	SWBLCDMTLDCA03	6.7.1.15
2)all old configuration cleaned from FW [FWBLCMTLDC01] and in all SWs</t>
  </si>
  <si>
    <t>OmarV. asked for new PC to replace the one of spectrum bld1</t>
  </si>
  <si>
    <t>24:23:31</t>
  </si>
  <si>
    <t>120:23:31</t>
  </si>
  <si>
    <t>Omar S. fixed new PC for lab</t>
  </si>
  <si>
    <t>Eli Elhoummani - Request to install HEVC driver</t>
  </si>
  <si>
    <t>Emelie (visuascan) tells me she needs rolls to print rack position labels</t>
  </si>
  <si>
    <t>1:52:33</t>
  </si>
  <si>
    <t>17:52:33</t>
  </si>
  <si>
    <t>i sent her 2 rolls labels</t>
  </si>
  <si>
    <t>Paulo tells me Silo2 not responding</t>
  </si>
  <si>
    <t>17:53:44</t>
  </si>
  <si>
    <t>BIM2 crashed</t>
  </si>
  <si>
    <t>Perry told me to prepare surface for PierC.</t>
  </si>
  <si>
    <t>1:54:40</t>
  </si>
  <si>
    <t>17:54:40</t>
  </si>
  <si>
    <t>surface laptop ready</t>
  </si>
  <si>
    <t>Bon told me Bld2 BIM down</t>
  </si>
  <si>
    <t>17:55:27</t>
  </si>
  <si>
    <t>reset BIm2 server</t>
  </si>
  <si>
    <t xml:space="preserve">install new screen to Line 1 bldg 1 </t>
  </si>
  <si>
    <t>the old screen is broken ,</t>
  </si>
  <si>
    <t xml:space="preserve">install SAP to Christopher Mobley </t>
  </si>
  <si>
    <t>B3 label printer not working</t>
  </si>
  <si>
    <t>visuascan techie came and updated the driver ,it now works</t>
  </si>
  <si>
    <t>Omar said spectrum instrument not working</t>
  </si>
  <si>
    <t>we re-installed software and got communication</t>
  </si>
  <si>
    <t>set up equipment for Wisconsin plant PCs</t>
  </si>
  <si>
    <t>8:30:55</t>
  </si>
  <si>
    <t>40:30:55</t>
  </si>
  <si>
    <t>81:17:21</t>
  </si>
  <si>
    <t>352:46:54</t>
  </si>
  <si>
    <t>"""8247418"",""George Kanatselis"",""George Kanatselis &lt;george@balcan.com&gt;"","""",""2025-06-26 08:47:31 -0400"",""Service Agent User"",""B2 MTL 2 (Montreal 2)"",""Information Technology (IT)"","""",""Joe Pizzuco"","""",""en"",false~""ordered some printers"""</t>
  </si>
  <si>
    <t>PC are prepared and shipped</t>
  </si>
  <si>
    <t>set up Garrett a new laptop</t>
  </si>
  <si>
    <t>8:32:08</t>
  </si>
  <si>
    <t>40:32:08</t>
  </si>
  <si>
    <t>set up laptop and shipped it</t>
  </si>
  <si>
    <t>Helping Mariem Blaiti to connect remotely to her Desktop</t>
  </si>
  <si>
    <t>"applications";"B4 Balcan Packaging DP";"Human Resources"</t>
  </si>
  <si>
    <t>"""8247425"",""Wassim Ben Said"",""Wassim Ben Said &lt;wbensaid@balcan.com&gt;"","""",""2023-08-07 10:39:21 -0400"",""Requester"",,""Information Technology (IT)"","""",""&lt;None&gt;"","""",""[-]1"",true~""She was connected to Balcan VPN Not to DP VPN Fixed"""</t>
  </si>
  <si>
    <t>She was connected to Balcan VPN Not to DP VPN 
Fixed</t>
  </si>
  <si>
    <t xml:space="preserve">Eli - Needs the new Desktop IP so he can connect from Home </t>
  </si>
  <si>
    <t>Eli - Needs the new Desktop IP so he can connect from Home</t>
  </si>
  <si>
    <t>FW: DC MAJIC INTERUPTIONS</t>
  </si>
  <si>
    <t>Appreciate a quick resolution to this issue to avoid bigger one once we have the full staff moved to DC Regards Asem Shehabi VP, Sourcing &amp; Supply Chain Balcan Innovations Inc. 9340 Meaux Street, Saint-Leonard, Quebec, H1R 3H2 t: 514.326.9130 ext 2114 | m: 514.821.5474 | e: asemshehabi@balcan.com www.balcan.com _____________________________________________ From: David Potts dpotts@balcan.com Sent: Tuesday, September 13, 2022 10:12 To: Perry Bachountakis perry@balcan.com; Alaa Almasri aalmasri@balcan.com Subject: DC MAJIC INTERUPTIONS Good morning Perry and Alaa, I sent an email a couple of weeks ago about the connectivity of Majic at the DC in the main office. I am sending a follow up email on this subject. On the average Majic crashes or times out 8 times a day both at the office and remotely. My concern is that once we get 10 people in this office all using the ERP, there may be bigger issues. I would like to know if there is a plan in place to fix the issue? Any information or update is greatly appreciated. Thanks for your help. Regards, David Potts Logistics Supervisor/Superviseur Logistique Balcan Innovations Inc. dpotts@balcan.com www.balcan.com</t>
  </si>
  <si>
    <t>84:13:16</t>
  </si>
  <si>
    <t>345:22:45</t>
  </si>
  <si>
    <t>install HDMI port on the conference room's computer.</t>
  </si>
  <si>
    <t>"""8247420"",""Omar Sassi"",""Omar Sassi &lt;osassi@balcan.com&gt;"","""",""2024-07-05 08:17:06 -0400"",""Requester"",""B2 MTL 2 (Montreal 2)"",""Information Technology (IT)"","""",""&lt;None&gt;"","""",""en"",false~""installed and tested."""</t>
  </si>
  <si>
    <t>FW: Ticket#2412124/New Laptop connection - Access</t>
  </si>
  <si>
    <t>Hello, Could we have a tech available for Monday or Tuesday morning next week to setup Serena’s new laptop, screens, and docking station?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support@s3tech.ca Sent: Thursday, September 8, 2022 10:57 AM To: Marie Slim marie.slim@nelmar.com Cc: Serena Mercurio smercurio@plastixxffs.com; Charles Philion cphilion@s3tech.ca; Izabela Pawlak izabela.pawlak@nelmar.com Subject: Ticket#2412124/New Laptop connection - Access --REPLY above this line to respond-- Hi, Thank you for the reply! No problem, simply contact us when you will be available so we can assist you. Have a great day. Evens Guillaume Spécialiste TI Niveau 1 / Level 1 IT Specialist Wed 2022-08-24/10:06 AM UTC-04/ Marie Slim Hello S3, I will need a tech available if possible for 2h45pm so we can verify that Serena has all the necessary access on her new laptop (tkt# 2384520). Please confirm tech and extension we can reach him/her. Thank you kindly, Marie Slim Administrative Coordinator, Projects, Contracts &amp; IT NELMAR Security Packaging Systems Division of Balcan Innovations inc. T 450 477 0001 x365 |marie.slim@nelmar.com T 800 363 2283 nelmar.com Confidentiel et Propriété de Systèmes d’emballage sécuritaire NELMAR Wed 2022-08-24/10:15 AM UTC-04/ Evens Guillaume (time)- Hi Marie, Hope you're doing great? I just wanted to confirm with you the appointment for today at 2h45pm. Please let me know if this is ok for you or if you want to reschedule another date. Thank you. Wed 2022-08-24/10:47 AM UTC-04/ Marie Slim marie.slim@nelmar.com Hello Evens, Could you provide us with your extension # so we are able to contact you from Serena’s workstation please?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ed 2022-08-24/10:55 AM UTC-04/ Evens Guillaume (time)- Sure, Here is my extension : (450) 312-6179 x344. Thank you. Wed 2022-08-24/2:55 PM UTC-04/ Evens Guillaume (time)- Hi Marie, Serena, I just tried to contact you for the appointment we had at 2h45pm and unfortunately I was not able to reach someone. Please let me know when would be the best time to contact you so we can check if everything is fine with the computer. I will be available until 3h15pm today or tomorrow between 7ham to 3h15pm. Thank you very much. Wed 2022-08-24/3:55 PM UTC-04/ Marie Slim marie.slim@nelmar.com Hello Evens, We tried to contact you as well and couldn’t reach you. We ran into some issues with missing hardware and will have to reschedule for possibly mid-week next if possible. Could you confirm your availability next week please between wed-fri?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Fri 2022-08-26/7:25 AM UTC-04/ Evens Guillaume (time)- Hi Marie, Yes, next week I will be available Wednesday all day only. Please let me know what time would be the best for you. If you can also provide a cellphone number so that I can reach you or Serena directly, it would be great. Thank you very much. Thu 2022-09-01/11:00 AM UTC-04/ Evens Guillaume (time)- Hi Marie, Serena, Hope everyone is doing great? Do you still need assistance for this request? If so, don't hesitate to contact us directly at (450) 312-6179 so one of our agent will be able to help you. Thank you and have a nice day. Thu 2022-09-01/11:31 AM UTC-04/ smercurio@plastixxffs.com Hi, I am working from home this week and we need to reschedule for next week please. Thanks, Serena Mercurio Customer Service Representative Plastixx FFS Technologies 3100 rue desBâtisseurs Street | Terrebonne | QC | J6Y 0A2 T 1.800.363.2283 x 236 T 1.450.477.0001 x 236 F 450.477.7999 smercurio@plastixxffs.com | www.plastixxffs.com Thu 2022-09-08/10:15 AM UTC-04/ Evens Guillaume (time)- Hi, Thank you for the reply! No problem, simply contact us when you will be available so we can assist you. Have a great day. View Ticket</t>
  </si>
  <si>
    <t>57:52:41</t>
  </si>
  <si>
    <t>217:52:41</t>
  </si>
  <si>
    <t>Test Test Test</t>
  </si>
  <si>
    <t>just a test</t>
  </si>
  <si>
    <t>"hardware";"desktop";"B1 MTL";"R&amp;D / Sustainability"</t>
  </si>
  <si>
    <t>361:17:21</t>
  </si>
  <si>
    <t>Distribution List Request</t>
  </si>
  <si>
    <t>Use this form to request a new distribution list, to modify it, or delete it.</t>
  </si>
  <si>
    <t>137802114</t>
  </si>
  <si>
    <t>Please update the All_company distribution list to include all employees. Currently the all_company list are missing new employees (including myself). 
Please notify HR team when the distribution list is updated.
Thanks</t>
  </si>
  <si>
    <t>1:32:01</t>
  </si>
  <si>
    <t>17:32:01</t>
  </si>
  <si>
    <t>Requis pour / Requested For :: Tao Wong~Choix de requête / Please Select Request: Modify distribution list~Nom de la liste de distribution / Distribution List Name: all_company~Liste de noms / List of Names: New Text Document.txt~Description: Please update the All_company distribution list to include all employees. Currently the all_company list are missing new employees (including myself). 
Please notify HR team when the distribution list is updated.
Thanks</t>
  </si>
  <si>
    <t>i added the names based by my list of new  computers distributed</t>
  </si>
  <si>
    <t>Lisa B. asked to scan her PC for maleware</t>
  </si>
  <si>
    <t>16:43:37</t>
  </si>
  <si>
    <t>scanned for viruses</t>
  </si>
  <si>
    <t>Prophix Financials Consolidation and forecasting</t>
  </si>
  <si>
    <t>Prophix Financials Consolidation</t>
  </si>
  <si>
    <t>"Application Development";"Prophix";"B1 MTL";"Information Technology (IT)"</t>
  </si>
  <si>
    <t>1921:17:06</t>
  </si>
  <si>
    <t>8137:17:06</t>
  </si>
  <si>
    <t>Nelmar BMO EFT Implementation</t>
  </si>
  <si>
    <t>"Application Development";"SAP B1";"B8 Nelmar (Terrebonne)";"Information Technology (IT)"</t>
  </si>
  <si>
    <t>536:17:03</t>
  </si>
  <si>
    <t>2233:17:03</t>
  </si>
  <si>
    <t>The EFT project has been completed
We are going to start working on ACH</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chez Reflectix Bonjour à tous, J'ai le plaisir d'annoncer que Kris Saxon a obtenu une promotion bien méritée au poste de gestionnaire, opérations, et ce, dès le 5 septembre 2022. Kris a rejoint l'entreprise il y a 22 ans et a évolué dans divers postes et départeme… communications 2022-09-13 4 views Organizational change at Reflectix Good afternoon, everyone, I am pleased to announce that Kris Saxon has earned a well-deserved promotion to Operations Manager, effective September 5 th , 2022. Kris joined the company 22 years ago and has progressed through various positions and dep… communications 2022-09-13 8 views Go To Site Get the SharePoint Mobile App</t>
  </si>
  <si>
    <t>93:53:38</t>
  </si>
  <si>
    <t>370:56:27</t>
  </si>
  <si>
    <t>https://helpdesk.balcan.com/attachments/a75d856809de959e4144/attachedimage.octet
https://helpdesk.balcan.com/attachments/8dbd2d42812712f740c3/attachedimage.octet
https://helpdesk.balcan.com/attachments/87ed11c2eba98aae1e67/attachedimage.octet
https://helpdesk.balcan.com/attachments/fc829d4ad79437c7538d/attachedimage.octet
https://helpdesk.balcan.com/attachments/0120c53285d9bf3451df/attachedimage.octet</t>
  </si>
  <si>
    <t>Ludovic complained HD is full</t>
  </si>
  <si>
    <t>set him up with new PC</t>
  </si>
  <si>
    <t>MS Planner - unable to create a plan with a new group</t>
  </si>
  <si>
    <t>Hello George, I used to be able to add a new plan in MS Planner. Seems now I can only add one by using the existing groups. In this case there is no group. Could you please have a look. Thanks Duc Duc TRAN | ERP Project Manager Balcan Innovations Inc. 9340 Meaux, St-Leonard, Quebec H1R 3H2 T: (514) 623-5838 | e: dtran@balcan.com www.balcan.com</t>
  </si>
  <si>
    <t>22:45:46</t>
  </si>
  <si>
    <t>70:45:46</t>
  </si>
  <si>
    <t>added him to group so he can create</t>
  </si>
  <si>
    <t>replace video card with hdmi card in conf room laval</t>
  </si>
  <si>
    <t>9:09:47</t>
  </si>
  <si>
    <t>25:09:47</t>
  </si>
  <si>
    <t>Omar replaced video card to HDMI</t>
  </si>
  <si>
    <t>5-layer formulations in BERP</t>
  </si>
  <si>
    <t>As I mentioned in our call, for the new extrusion lines in Wisconsin, we are going to have 5-layer formulations and we need to be able to reflect that on the dockets in BERP. Right now, we only have three layers: Inside/ core/ outside. We would like to add two layers to this model: Inside/ Inside Sublayer/ Core/ Outside sublayer/ Outside. As of today, we are running only internal trial dockets on the new extrusion lines but from late September/ beginning of October we will have real orders transferred to those lines. Let us know if you need more details from us.</t>
  </si>
  <si>
    <t>664:06:48</t>
  </si>
  <si>
    <t>2762:04:49</t>
  </si>
  <si>
    <t>"""8247439"",""Jonathan Galindez"",""Jonathan Galindez &lt;jgalindez@balcan.com&gt;"","""",""2025-06-26 07:46:41 -0400"",""Service Agent User"",""B2 MTL 2 (Montreal 2)"",""Information Technology (IT)"","""",""&lt;None&gt;"","""",""en"",false~""This has been deployed and being used by the user. The major user for this is Zohreh and Khalil. There are other programs still being modified to conform with the five-layer formulation.""";"""8247439"",""Jonathan Galindez"",""Jonathan Galindez &lt;jgalindez@balcan.com&gt;"","""",""2025-06-26 07:46:41 -0400"",""Service Agent User"",""B2 MTL 2 (Montreal 2)"",""Information Technology (IT)"","""",""&lt;None&gt;"","""",""en"",false~""Another user testing schedule 11/22/2022""";"""8247439"",""Jonathan Galindez"",""Jonathan Galindez &lt;jgalindez@balcan.com&gt;"","""",""2025-06-26 07:46:41 -0400"",""Service Agent User"",""B2 MTL 2 (Montreal 2)"",""Information Technology (IT)"","""",""&lt;None&gt;"","""",""en"",false~""9/12/2022 Zohreh made a follow-up. Talked to Perry. And Perry will discuss it with Tao."""</t>
  </si>
  <si>
    <t>In-Production now.  
There is another ticket - second phase that is in progress</t>
  </si>
  <si>
    <t>From: Abde Rrahim Adrar aadrar@balcan.com Sent: Monday, September 12, 2022 2:02 PM To: Hershel Teitelbaum hershel@balcan.com Cc: Wasseem Khoury wkhoury@balcan.com Subject: RE: Excel file for BOM with material master packaging info Hi Hershel, Can you please send me un updated file for BOM master packaging when you have a chance. I have another request if it is not too complicated. It will be good to have 5 lines visible in the packaging parts list. Is it possible to remove the highlighted sentence to expand the packaging parts table? (please see second photo) Thank you. Abde Rrahim Adrar | Packaging Specialist Balcan Innovations Inc | www.balcan.com 9340 Meaux, St-Leonard, Quebec H1R 3H2 t: (514) 326-9130 #3419 | m: (438) 864-0832 From: Hershel Teitelbaum &lt;hershel@balcan.com&gt; Sent: Wednesday, May 25, 2022 3:45 PM To: Abde Rrahim Adrar &lt;aadrar@balcan.com&gt; Subject: RE: Excel file for BOM with material master packaging info From: Hershel Teitelbaum Sent: Thursday, May 12, 2022 11:15 AM To: Abde Rrahim Adrar &lt;aadrar@balcan.com&gt; Subject: RE: Excel file for BOM with material master packaging info Will be able to work on this next week only From: Abde Rrahim Adrar &lt;aadrar@balcan.com&gt; Sent: Wednesday, May 11, 2022 3:20 PM To: Hershel Teitelbaum &lt;hershel@balcan.com&gt; Subject: FW: Excel file for BOM with material master packaging info HI Hershel, Can you please send me an updated Excel file BOM with material like attached one; Thank you. Abde Rrahim Adrar | Packaging Specialist Balcan Innovations Inc. 9340 Meaux, St-Leonard, Quebec H1R 3H2 t: (514) 326-9130 ext. 2191 | m: (438) 864-0832 | e:
aadrar@balcan.com www.balcan.com From: Wasseem Khoury &lt;wkhoury@balcan.com&gt; Sent: Wednesday, May 11, 2022 2:26 PM To: Abde Rrahim Adrar &lt;aadrar@balcan.com&gt; Subject: FW: Excel file for BOM with material master packaging info From: Hershel Teitelbaum &lt;hershel@balcan.com&gt; Sent: Friday, May 28, 2021 2:17 PM To: Wasseem Khoury &lt;wkhoury@balcan.com&gt; Cc: Adam Patenaude &lt;adam@balcan.com&gt; Subject: RE: Excel file for BOM with material master packaging info Here you go Please note the last few highlighted columns are additional fields with parameters from the product master related to packaging etc. Thanks Adam for that From: Wasseem Khoury &lt;wkhoury@balcan.com&gt; Sent: Thursday, May 27, 2021 4:00 PM To: Hershel Teitelbaum &lt;hershel@balcan.com&gt; Subject: RE: Excel file for BOM with material master packaging info Hello Hershel Any update on this ? Regards Wasseem From: Hershel Teitelbaum &lt;hershel@balcan.com&gt; Sent: Wednesday, May 19, 2021 1:45 PM To: Wasseem Khoury &lt;wkhoury@balcan.com&gt; Subject: RE: Excel file for BOM with material master packaging info I spoke to Adam, he hopes to complete it this Friday because he has to complete something ese first From: Wasseem Khoury &lt;wkhoury@balcan.com&gt; Sent: Tuesday, May 18, 2021 8:16 PM To: Hershel Teitelbaum &lt;hershel@balcan.com&gt; Subject: Excel file for BOM with material master packaging info Hello Hershel Did you have the chance to add the material master info for packaging into the file. When do you think we can have it. Thank you in advance Regards Wassee.</t>
  </si>
  <si>
    <t>RG inventory access request</t>
  </si>
  <si>
    <t>Hi Perry, I would like to get access to the following BERP Module RG inventory system. Thanks Duc Duc TRAN | ERP Project Manager Balcan Innovations Inc. 9340 Meaux, St-Leonard, Quebec H1R 3H2 T: (514) 623-5838 | e: dtran@balcan.com www.balcan.com</t>
  </si>
  <si>
    <t>gave him more r/g inv rights</t>
  </si>
  <si>
    <t>FW: Load 174157</t>
  </si>
  <si>
    <t>From: Ritu Pal ritupal@balcan.com Sent: Monday, September 12, 2022 11:50 AM To: Hershel Teitelbaum hershel@balcan.com Subject: Load 174157 Hello Hershel, Load 174157 : code 91 &amp; 94 doubled in the load. Can you remove one of it. Best Regards, Ritu Pal Inventory &amp; Reprocessing Coordinator Balcan Innovations Inc. Cell: 514-730-6854 Tél : 514-326-9130 Ext 2115 * : ritupal@balcan.com L’information contenue dans ce courriel et les fichiers qui l’accompagnent sont confidentiels et réservés exclusivement au destinataire. This email and any files transmitted with it are confidential and intended solely for the use of the individual or entity to which are addressed.</t>
  </si>
  <si>
    <t>FW: cancel cheque</t>
  </si>
  <si>
    <t>From: Larry lkogut@balcan.com Sent: Monday, September 12, 2022 11:56 AM To: Hershel Teitelbaum hershel@balcan.com Subject: cancel cheque I’ m trying to void Cheque number 235814 I cannot continue because the system is telling me Manual cheques running cannot proceed . Please correct. Larry</t>
  </si>
  <si>
    <t>0:04:15</t>
  </si>
  <si>
    <t>Diana asked for power bar extensions</t>
  </si>
  <si>
    <t xml:space="preserve">gave her 2 </t>
  </si>
  <si>
    <t>Laurie-eve asked we add sharon and Mylena to balcan sharepoint</t>
  </si>
  <si>
    <t>2:17:28</t>
  </si>
  <si>
    <t>i set them up as guests and added them to balcan sharepoint</t>
  </si>
  <si>
    <t>Duc asked to be given the BERP shortcut</t>
  </si>
  <si>
    <t>set up shortcuts</t>
  </si>
  <si>
    <t>Hi, I would need a license for Adobe Acrobat Pro. Kindly reach out to me.</t>
  </si>
  <si>
    <t>"applications";"B1 MTL";"Administration"</t>
  </si>
  <si>
    <t>7:40:37</t>
  </si>
  <si>
    <t>23:40:37</t>
  </si>
  <si>
    <t>i bought him a license</t>
  </si>
  <si>
    <t>Teams problem</t>
  </si>
  <si>
    <t>Hi, our resource from Triton (i.e. Greg) can no longer call me on teams. Can you please resolve this problem ASAP as he is helping me with the month end process Hi Greg, please provide a phone number where you can be reached Thanks Mario Ronca | Corporate Director of Finance &amp; Controller Balcan Innovations Inc. 9340 Meaux, St-Leonard, Quebec H1R 3H2 t: (438) 880-9910 | e: mronca@balcan.com | www.balcan.com</t>
  </si>
  <si>
    <t>"gtimms@tritonadvisory.com"</t>
  </si>
  <si>
    <t>Ron Vaillancourt shared "Célébrons nos valeurs: Santé &amp; Sécurité / Let's Celebrate our values: Health &amp; Safety!" with you.</t>
  </si>
  <si>
    <t>Communications (Public) Célébrons nos valeurs: Santé &amp; Sécurité / Let's Celebrate our values: Health &amp; Safety!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Orienté Santé &amp; Sécurité Prenons ACTION! Soyons tous ambassadeurs de nos valeurs! Dans le cadre de la deuxième série d'affiche de notre campagne interne sur nos valeurs, découvrez ce que la lettre " O " signifie! Nous vous invitons à prendre ACTION avec la thématique de la … communications 2022-09-12 4 views Internal Value Spotlight: Occupational Health &amp; Safety Take ACTION! Let's all be ambassadors of our values! As part of our internal campaign's second series of posters on our values, discover what the letter " O " stands for! We invite you to take ACTION with the theme of the week to celebrate our value… communications 2022-09-12 4 views Go To Site Get the SharePoint Mobile App</t>
  </si>
  <si>
    <t>397:16:42</t>
  </si>
  <si>
    <t>https://helpdesk.balcan.com/attachments/d62d373178beb60b3006/attachedimage.octet
https://helpdesk.balcan.com/attachments/745b8340034b264e11cf/attachedimage.octet
https://helpdesk.balcan.com/attachments/b32c75f17e3e17e37f39/attachedimage.octet
https://helpdesk.balcan.com/attachments/c51af74ef347fc6f2012/attachedimage.octet
https://helpdesk.balcan.com/attachments/dfc54d9d0f2981c47bbe/attachedimage.octet
https://helpdesk.balcan.com/attachments/4857507de88579bed3e3/attachedimage.octet</t>
  </si>
  <si>
    <t>Fwd: Eddy set up</t>
  </si>
  <si>
    <t>From: Pier Capra pcapra@balcan.com Sent: Friday, September 9, 2022 13:58 To: Izabela Pawlak izabela.pawlak@nelmar.com; Perry Bachountakis perry@balcan.com Cc: Duc Tran dtran@balcan.com Subject: Eddy set up Hi Izabella , Perry We need to setup Eddy access to various applications VPN to MTL and Terrebonne Help Desk as a Technician Team Sites and SharePoint SQL Management Sudio SAP B1 ( Prod &amp; Dev) BERP as developer IIS Server ( WEB application for Nelmar) Practically we need the same access as Jonathan Regards</t>
  </si>
  <si>
    <t>104:30:24</t>
  </si>
  <si>
    <t>424:06:02</t>
  </si>
  <si>
    <t xml:space="preserve">eddy has been set up with PC </t>
  </si>
  <si>
    <t xml:space="preserve">Fixing and testing some issue with Giovani in his new office </t>
  </si>
  <si>
    <t xml:space="preserve">Check Dali Computer , no able to connect with cable but only with wifi. </t>
  </si>
  <si>
    <t>"""8247420"",""Omar Sassi"",""Omar Sassi &lt;osassi@balcan.com&gt;"","""",""2024-07-05 08:17:06 -0400"",""Requester"",""B2 MTL 2 (Montreal 2)"",""Information Technology (IT)"","""",""&lt;None&gt;"","""",""en"",false~""checked the cables and the dock station , restart the laptop and it's working well."""</t>
  </si>
  <si>
    <t>install printer in Terrebone for new employee Dalia</t>
  </si>
  <si>
    <t>"""8247420"",""Omar Sassi"",""Omar Sassi &lt;osassi@balcan.com&gt;"","""",""2024-07-05 08:17:06 -0400"",""Requester"",""B2 MTL 2 (Montreal 2)"",""Information Technology (IT)"","""",""&lt;None&gt;"","""",""en"",false~""The company order a new Brother printer it work only with USB cable , no network port on the printer. it's installed and tested ,, everything working well."""</t>
  </si>
  <si>
    <t>Creation of 2 Teams</t>
  </si>
  <si>
    <t>Please create the 2 following Teams, I want to be the owner of those: TEST METHODS R&amp;D TESTING Thanks Omar V.</t>
  </si>
  <si>
    <t>9:24:31</t>
  </si>
  <si>
    <t>73:24:31</t>
  </si>
  <si>
    <t>i created 2 team groups</t>
  </si>
  <si>
    <t>need to log in into printer</t>
  </si>
  <si>
    <t>This morning I scanned a document in the printer that is in my office and sent it to my email address, but it was sent with Giovanni’s profile, as he was sitting in this office before. I was trying to log in my profile, but was not able to, could you please help?</t>
  </si>
  <si>
    <t>40:08:27</t>
  </si>
  <si>
    <t>168:08:27</t>
  </si>
  <si>
    <t>configured Omar to printer</t>
  </si>
  <si>
    <t>Open NCPR List - skid buildings Added</t>
  </si>
  <si>
    <t>1:04:12</t>
  </si>
  <si>
    <t>15:30:51</t>
  </si>
  <si>
    <t>Nelmar commerce sites vulnerability scan</t>
  </si>
  <si>
    <t>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t>
  </si>
  <si>
    <t>17:21:50</t>
  </si>
  <si>
    <t>1592:34:52</t>
  </si>
  <si>
    <t>6736:04:00</t>
  </si>
  <si>
    <t>"""8385259"",""Duc Tran"",""Duc Tran &lt;dtran@balcan.com&gt;"",""Project Manager"",""2025-06-16 13:40:15 -0400"",""Service Agent User"",""B2 MTL 2 (Montreal 2)"",""Information Technology (IT)"","""",""Tao Wong"","""",""en"",false~""Thank you! From: Avan Abubakir aabubakir@balcan.com Sent: Friday, September 9, 2022 10:52 AM To: Duc Tran dtran@balcan.com Cc: Alaa Almasri aalmasri@balcan.com; helpdesk helpdesk@balcan.com; Perry Bachountakis perry@balcan.com Subject: RE: Nelmar commerce sites vulnerability scan Hello Duc, I will follow up on that. Best regards Avan Abubakir From: Duc Tran &lt;dtran@balcan.com&gt; Sent: Thursday, September 8, 2022 5:30 PM To: Alaa Almasri &lt;aalmasri@balcan.com&gt;; Avan Abubakir &lt;aabubakir@balcan.com&gt;; helpdesk &lt;helpdesk@balcan.com&gt; Subject: Nelmar commerce sites vulnerability scan 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8435491"",""Avan Abubakir"",""Avan Abubakir &lt;aabubakir@balcan.com&gt;"","""",""2024-08-08 12:01:15 -0400"",""Service Agent User"",""B2 MTL 2 (Montreal 2)"",,"""",""&lt;None&gt;"","""",""en"",true~""Hello Duc, I will follow up on that. Best regards Avan Abubakir From: Duc Tran dtran@balcan.com Sent: Thursday, September 8, 2022 5:30 PM To: Alaa Almasri aalmasri@balcan.com; Avan Abubakir aabubakir@balcan.com; helpdesk helpdesk@balcan.com Subject: Nelmar commerce sites vulnerability scan Hi Alaa, Avan We’re currently assessing sustainability of the Nelmar commerce sites. And The sites code is very very date and potentially vulnerable. Tao mentioned that you had already had tools and procedures to conduct vulnerability / security tests. Please let me know your thoughts and recommendations and we can meet and discuss further. Here are the sites. https://brinkssupplysource.nelmar.com https://firstcaribbean.nelmar.com https://g4s.nelmar.com https://gardaworldcan.nelmar.com https://shoploomis.nelmar.com https://loomis.nelmar.com https://demo.nelmar.com https://garda.nelmar.com https://rmhc.nelmar.com https://site-admin.nelmar.com Thanks, Duc Duc TRAN | ERP Project Manager Balcan Innovations Inc. 9340 Meaux, St-Leonard, Quebec H1R 3H2 T: (514) 623-5838 | e:
dtran@balcan.com www.balcan.com"""</t>
  </si>
  <si>
    <t>"aalmasri@balcan.com";"aabubakir@balcan.com";"perry@balcan.com"</t>
  </si>
  <si>
    <t>ELT Dashboard addition ASP</t>
  </si>
  <si>
    <t xml:space="preserve">Ritu Pal - setup RFID gun </t>
  </si>
  <si>
    <t>Ritu Pal - setup RFID gun</t>
  </si>
  <si>
    <t>"applications";"B2 MTL";"Information Technology (IT)"</t>
  </si>
  <si>
    <t>i went to Laval to setup Eli Elhoummani new Desktop</t>
  </si>
  <si>
    <t>"hardware";"desktop";"B3 Laval";"Finance &amp; Accounting"</t>
  </si>
  <si>
    <t xml:space="preserve">Micro Issue with Teams , julie Lavergne </t>
  </si>
  <si>
    <t>"B2 MTL";"Information Technology (IT)"</t>
  </si>
  <si>
    <t>Manpreet Singh- You need a WIA driver to use this device -scanner</t>
  </si>
  <si>
    <t>"applications";"Balcan Packaging Toronto";"Operations"</t>
  </si>
  <si>
    <t>"""8247425"",""Wassim Ben Said"",""Wassim Ben Said &lt;wbensaid@balcan.com&gt;"","""",""2023-08-07 10:39:21 -0400"",""Requester"",,""Information Technology (IT)"","""",""&lt;None&gt;"","""",""[-]1"",true~""Restart WIA service Restart the laptop Solved"""</t>
  </si>
  <si>
    <t>Restart WIA service 
Restart the laptop 
Solved</t>
  </si>
  <si>
    <t>Kruchev Smith - setup of the scanner</t>
  </si>
  <si>
    <t>"applications";"Balcan Packaging Toronto";"Finance &amp; Accounting"</t>
  </si>
  <si>
    <t>Done
outlook.balcan.com</t>
  </si>
  <si>
    <t>Team: R&amp;D - Omar Projects</t>
  </si>
  <si>
    <t>Could you please re-add me to R&amp;D- Omar Projects team?, I have just accidentally leaved the team. Since they are my projects, I would like to be the Owner of that Team as well, right now is only Ludovic</t>
  </si>
  <si>
    <t>8:23:46</t>
  </si>
  <si>
    <t>24:23:46</t>
  </si>
  <si>
    <t>resolved by Ludo</t>
  </si>
  <si>
    <t>FW: Camera Printing dep't wrapping machine - Check</t>
  </si>
  <si>
    <t>Hi Balak Can you check or have someone check if the camera on wrapping machine in Printing dep’t is connected? For a long time we didn’t get any images Best Regards, HERSHEL TEITELBAUM Balcan Innovations Inc. 9340 Meaux, St-Leonard, Quebec H1R 3H2 t: (514) 326-9130 ext. 2104 | e:
hershel@balcan.com www.balcan.com</t>
  </si>
  <si>
    <t>121:49:04</t>
  </si>
  <si>
    <t>521:49:04</t>
  </si>
  <si>
    <t>camera is now working</t>
  </si>
  <si>
    <t>Ticket#2416835/NEL/User Creation - Giovanni Signorile -- has been updated</t>
  </si>
  <si>
    <t>Hello George, I am opening a ticket for the local admin access on Giovanni’s computer to setup the SAP app and as well as our Nelmar printer. We currently do not have any available licenses for SAP, I have made a quote request from N’ware, however if you have any, would it be possible to use it? He would need access to SAP very urgently as it’s the tool he will be using on a regular basis. Giovanni’s laptop is currently connected. Please confirm, Marie ? From: Support S3 Technologies support@s3tech.ca Sent: Wednesday, September 7, 2022 2:35 PM To: Marie Slim marie.slim@nelmar.com Cc: Giovanni Signorile (Balcan) GSignorile@balcan.com Subject: Ticket#2416835/NEL/User Creation - Giovanni Signorile -- has been updated --REPLY above this line to respond-- This ticket has been updated by William Savoie William Savoie 2022-09-07 2:28 PM Hello, I have created a contact for Mr. Signorile balcan email. Unfortunately, I cannot add this contact into the teams research. If you have teams groups that Mr. Signorile needs to have. I can manually send him an invite to the groups. If you have any questions, please let me know. Best regards William Savoie S3 Technologies Setup Tech Lead Summary: User Creation - Giovanni Signorile Status: Scheduled Ticket # 2416835 Company: Nelmar Security Packaging Systems Inc. Contact: Marie Slim Phone: (450) 477-0001 Address: 3100 des Bâtisseurs Street Terrebonne, QC J6Y 0A2 Discussion Marie Slim 2022-08-31 11:38 AM Hello, Please find the attached new user request form for Giovanni Signorile, starting on Tuesday September 6th, 2022. If you have any questions, please don’t hesitate to contact me! ? Thank you and have a great day!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1 9:45 AM Hello Ms. Slim, We have completed the user creation for Giovanni Signorile. Please find the user credentials below. Username: Giovanni Password: https://pwpush.com/en/p/mxt5yjb-a8wzth... (this link will expire in 7 days or 5 views) Email: gsignorile@nelmar.com Please let me know if the configuration of the laptop will be done on Tuesday September 6th? Also, if his Balcan computer is already joined to the Balcan domain, I would advise to install the VPN and SAP on his computer for Nelmar. If this is the case, we could create link to the Drives P and W on his desktop for security reason and he should be able to use the drives and work on SAP. If the computer is not on the Balcan domain, there should be no issue to proceed with the original plan. Thank you and have a great day. William Savoie S3 Technologies Setup Tech Lead Marie Slim 2022-09-01 12:08 PM Hello William, Giovanni has VPN installed already on his computer, will he be able to use VPN with the Nelmar login credentials to connect to the P: and W drives? @george@balcan.com does Giovanni have SAP already on his computer? Please confirm, Marie ? William Savoie 2022-09-01 12:51 PM Hello Ms. Slim, He should be able to access them, I can provide a guide for the VPN and a guide for the MFA. Also for the network path of the P and the W, I can also provide shortcuts for when he will be connected on the Nelmar VPN. Best regards. William Savoie S3 Technologies Setup Tech Lead Marie Slim 2022-09-01 1:36 PM Hello William, Giovanni will be onsite and available at 10h00 this way we can schedule a call with you to complete the necessary configuration to access SAP and the network drives. Could you provide us with your number and extension to call you on September 6th at 10h00am?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1 2:19 PM Hello Ms. Slim, No problem. I will be available on September 6th at 10h00am. Here is my number and my extension: (514) 284-6262 x332. Best regards. William Savoie S3 Technologies Setup Tech Lead T:(514) 284-6262 x332 William Savoie 2022-09-06 10:40 AM Hello Ms. Slim, Please let me know if Mr. Signorile will start today. If not, we can reschedule the call tomorrow or later today. Best regards. William Savoie S3 Technologies Setup Tech Lead T:(514) 284-6262 x332 Marie Slim 2022-09-06 11:01 AM Hello William, We will have to re-schedule for tomorrow. Is 10h00am ok tomorrow? William Savoie 2022-09-06 2:08 PM Hello Ms. Slim, Is it possible to schedule it for 1 PM tomorrow. Unfortunately, I already have an appointment tomorrow morning. Please let me know. Best regards. William Savoie S3 Technologies Setup Tech Lead gsignorile@balcan.com 2022-09-06 2:31 PM As confirmed with Marie Slim, yes 1 PM tomorrow is good. Thank you kindly, Giovanni William Savoie 2022-09-06 3:03 PM Hello, Perfect, I have scheduled for 1 PM. Here is my phone number and extension: (514) 284-6262 x332 Best regards. William Savoie S3 Technologies Setup Tech Lead Marie Slim 2022-09-07 11:41 AM Hello William, The temp password has expired. Could you send us another link please? Thank you, Marie Slim Administrative Coordinator, Projects, Contracts &amp; IT NELMAR Security Packaging Systems Division of Balcan Innovations inc. T 450 477 0001 x365 |marie.slim@nelmar.com T 800 363 2283 nelmar.com Confidentiel et Propriété de Systèmes d’emballage sécuritaire NELMAR William Savoie 2022-09-07 11:47 AM Hello, No problem, here is Mr. Signorile information : Username: Giovanni Email: Giovanni.Signorile@nelmar.com Password: https://pwpush.com/en/p/v-xlbvdxfef3za (This link will expire in 7 days or 5 views) Best regards. William Savoie S3 Technologies Setup Tech Lead T:(514) 284-6262 x332 William Savoie 2022-09-07 1:52 PM Hello Mr. George, We have started the setup for Mr. Signorile on his Balcan computer for Nelmar. Unfortunately, it seems we will need a local admin access on his computer in order to setup the SAP app and the Nelmar printer since both requires elevated privileges for the installation. Please let me know. Best regards. William Savoie S3 Technologies Setup Tech Lead William Savoie 2022-09-07 2:28 PM Hello, I have created a contact for Mr. Signorile balcan email. Unfortunately, I cannot add this contact into the teams research. If you have teams groups that Mr. Signorile needs to have. I can manually send him an invite to the groups. If you have any questions, please let me know. Best regards William Savoie S3 Technologies Setup Tech Lead</t>
  </si>
  <si>
    <t>92:12:22</t>
  </si>
  <si>
    <t>380:12:22</t>
  </si>
  <si>
    <t>"george@balcan.com";"support@s3tech.ca";"twong@balcan.com";"GSignorile@balcan.com"</t>
  </si>
  <si>
    <t xml:space="preserve">prepare laptop for Christopher Mobley </t>
  </si>
  <si>
    <t>3:28:14</t>
  </si>
  <si>
    <t>19:24:38</t>
  </si>
  <si>
    <t>Samuel having difficulty installing DrJoseph software on Kamand's PC</t>
  </si>
  <si>
    <t>9:31:15</t>
  </si>
  <si>
    <t>25:31:15</t>
  </si>
  <si>
    <t>fixed by themselves</t>
  </si>
  <si>
    <t>Excel issue</t>
  </si>
  <si>
    <t>Hi Can no longer insert objects in excel. Tried rebooting but it did not resolve the problem Thanks Mario Ronca | Corporate Director of Finance &amp; Controller Balcan Innovations Inc. 9340 Meaux, St-Leonard, Quebec H1R 3H2 t: (438) 880-9910 | e: mronca@balcan.com | www.balcan.com</t>
  </si>
  <si>
    <t>1:50:36</t>
  </si>
  <si>
    <t>resolved by user</t>
  </si>
  <si>
    <t>Wassim asked to create accounts for 2 new balcan employees</t>
  </si>
  <si>
    <t>11:42:03</t>
  </si>
  <si>
    <t>27:42:03</t>
  </si>
  <si>
    <t>created the accounts</t>
  </si>
  <si>
    <t>OmarV. told me he couldn't log into BERP system</t>
  </si>
  <si>
    <t>27:44:22</t>
  </si>
  <si>
    <t>fixed his access</t>
  </si>
  <si>
    <t>Hershel told me that Samer did not receive his plant report this morning</t>
  </si>
  <si>
    <t>11:45:21</t>
  </si>
  <si>
    <t>27:45:21</t>
  </si>
  <si>
    <t>i re-ran the job to send from batch server1</t>
  </si>
  <si>
    <t>Teams creation in Teams</t>
  </si>
  <si>
    <t>We would like to be able to create a Team and then be able to add it to the Planner Could you please grant us rights to do that? Thanks From: Oscar Aguilar oaguilar@balcan.com Sent: Wednesday, September 7, 2022 8:46 AM To: George Kanatselis george@balcan.com; Perry Bachountakis perry@balcan.com Cc: Omar Velazquez ovelazquez@balcan.com Subject: Teams creation in Teams George/Perry, I noticed I could no longer create a Teams on the Teams app, were the rights to do so removed? Do we also have limited rights using the Planner app? Thank you, Oscar</t>
  </si>
  <si>
    <t>54:25:31</t>
  </si>
  <si>
    <t>214:25:31</t>
  </si>
  <si>
    <t>created the teams accounts he needed</t>
  </si>
  <si>
    <t>Hershel asked i reset all plant PC BERP programs</t>
  </si>
  <si>
    <t>i re-started all Plant PCs</t>
  </si>
  <si>
    <t>Omar D. asked to change the spelling of his email address</t>
  </si>
  <si>
    <t>2:55:55</t>
  </si>
  <si>
    <t>18:55:55</t>
  </si>
  <si>
    <t>i corrected his email address</t>
  </si>
  <si>
    <t>Omar D. asked to reset pwd because he could not log in</t>
  </si>
  <si>
    <t>3:00:28</t>
  </si>
  <si>
    <t>19:00:28</t>
  </si>
  <si>
    <t>i reset it</t>
  </si>
  <si>
    <t>Melanie (Whisky) asked to add AnnaG. to the TSR group in berp</t>
  </si>
  <si>
    <t>3:05:25</t>
  </si>
  <si>
    <t>19:05:25</t>
  </si>
  <si>
    <t>added her to TSR users</t>
  </si>
  <si>
    <t>Josee asked to add Kris(reflectx) to accidents email group</t>
  </si>
  <si>
    <t>3:07:38</t>
  </si>
  <si>
    <t>19:07:38</t>
  </si>
  <si>
    <t>i added the user to the email group</t>
  </si>
  <si>
    <t>Shimon had some contract workers who could not connect to wifi</t>
  </si>
  <si>
    <t>3:08:52</t>
  </si>
  <si>
    <t>19:08:52</t>
  </si>
  <si>
    <t>i gave him the wifi code</t>
  </si>
  <si>
    <t>Yvan (drumpack) says he cannot scan on the printer</t>
  </si>
  <si>
    <t>19:10:17</t>
  </si>
  <si>
    <t>i added the shortcut to windows scanning and tested it</t>
  </si>
  <si>
    <t xml:space="preserve">Alaa notified me that Janet (reflectix) scan to email doesn't work </t>
  </si>
  <si>
    <t>19:11:22</t>
  </si>
  <si>
    <t>changed the smtp settings</t>
  </si>
  <si>
    <t>Hari Patel says that Dave email account pwd needs changing</t>
  </si>
  <si>
    <t>3:12:52</t>
  </si>
  <si>
    <t>19:12:52</t>
  </si>
  <si>
    <t>Samuel says lines 122, 125 and 128 isn't working</t>
  </si>
  <si>
    <t>3:14:02</t>
  </si>
  <si>
    <t>19:14:02</t>
  </si>
  <si>
    <t>reset the PC and added the shortcut to one station.</t>
  </si>
  <si>
    <t>Bon says that his timekeeper isn't working</t>
  </si>
  <si>
    <t>3:19:04</t>
  </si>
  <si>
    <t>19:19:04</t>
  </si>
  <si>
    <t>i added him to the new TS-3 and is working</t>
  </si>
  <si>
    <t>Install Server for Prophix project</t>
  </si>
  <si>
    <t>"applications";"B1 MTL";"Information Technology (IT)";"hardware"</t>
  </si>
  <si>
    <t>34:43:28</t>
  </si>
  <si>
    <t>162:43:28</t>
  </si>
  <si>
    <t>"""8385259"",""Duc Tran"",""Duc Tran &lt;dtran@balcan.com&gt;"",""Project Manager"",""2025-06-16 13:40:15 -0400"",""Service Agent User"",""B2 MTL 2 (Montreal 2)"",""Information Technology (IT)"","""",""Tao Wong"","""",""en"",false~""https://help.prophix.cloud/Content/processes/wc_dis.htm"""</t>
  </si>
  <si>
    <t>Docusgin - not working</t>
  </si>
  <si>
    <t>"applications";"B2 MTL";"Executive Leadership"</t>
  </si>
  <si>
    <t>"Next" was not showing - Maximized window and then was OK</t>
  </si>
  <si>
    <t>Claire Jarjour -Outlook crashes many times - inbox full</t>
  </si>
  <si>
    <t>"B1 MTL";"Finance &amp; Accounting"</t>
  </si>
  <si>
    <t>2:42:47</t>
  </si>
  <si>
    <t>8:43:32</t>
  </si>
  <si>
    <t>24:43:32</t>
  </si>
  <si>
    <t>"""8405487"",""Perry Bachountakis"",""Perry Bachountakis &lt;perry@balcan.com&gt;"",""Director IT"",""2025-06-25 23:09:36 -0400"",""Administrator"",""B1 MTL 1 (Montreal 1)"",""Information Technology (IT)"",""5143269130"",""&lt;None&gt;"",""5148147400"",""en"",false~""Swapped E3 with E5 License (from Abde Rhamin..)"""</t>
  </si>
  <si>
    <t>Julie Lavergne - Outlook crashes many times</t>
  </si>
  <si>
    <t>"applications";"email";"B2 MTL";"Information Technology (IT)"</t>
  </si>
  <si>
    <t>"""8247425"",""Wassim Ben Said"",""Wassim Ben Said &lt;wbensaid@balcan.com&gt;"","""",""2023-08-07 10:39:21 -0400"",""Requester"",,""Information Technology (IT)"","""",""&lt;None&gt;"","""",""[-]1"",true~""Deleted The email who caused the problem solved"""</t>
  </si>
  <si>
    <t>Deleted The email who caused the problem
solved</t>
  </si>
  <si>
    <t>"human resources";"new hire";"B2 MTL";"Information Technology (IT)"</t>
  </si>
  <si>
    <t>IT Manager - IT Assets, Contract and Services</t>
  </si>
  <si>
    <t>19:32:42</t>
  </si>
  <si>
    <t>51:32:42</t>
  </si>
  <si>
    <t>19:33:34</t>
  </si>
  <si>
    <t>51:33:34</t>
  </si>
  <si>
    <t>Type employée/Employee Type: Full-Time~Date de début / Start Date: Jul 26, 2022~New Employee Name: First name: Tu Phuong
Last name: Vo~Titre / Title: IT Manager - IT Assets, Contract and Services~Départment / Department: IT~Gestionnaire / Reports to: Tao Wong~Is hardware needed?: Yes, hardware is needed~Demande de cellulaire/Cell Phone Request: New Cell Phone Request~Please list Hardware (all related): Laptop~Is a printed Business Card needed?: No~Accès au bâtiment/Building Access: Yes</t>
  </si>
  <si>
    <t>"""8247425"",""Wassim Ben Said"",""Wassim Ben Said &lt;wbensaid@balcan.com&gt;"","""",""2023-08-07 10:39:21 -0400"",""Requester"",,""Information Technology (IT)"","""",""&lt;None&gt;"","""",""[-]1"",true~""Done for the laptop"""</t>
  </si>
  <si>
    <t xml:space="preserve">Julie Lavergne - sound missing </t>
  </si>
  <si>
    <t>Julie Lavergne - sound missing</t>
  </si>
  <si>
    <t>"""8247425"",""Wassim Ben Said"",""Wassim Ben Said &lt;wbensaid@balcan.com&gt;"","""",""2023-08-07 10:39:21 -0400"",""Requester"",,""Information Technology (IT)"","""",""&lt;None&gt;"","""",""[-]1"",true~""The new Driver was installed Fixed"""</t>
  </si>
  <si>
    <t>The new Driver was installed 
Fixed</t>
  </si>
  <si>
    <t>Liliana Printer not working - someone is using the same IP</t>
  </si>
  <si>
    <t>"""8247425"",""Wassim Ben Said"",""Wassim Ben Said &lt;wbensaid@balcan.com&gt;"","""",""2023-08-07 10:39:21 -0400"",""Requester"",,""Information Technology (IT)"","""",""&lt;None&gt;"","""",""[-]1"",true~""changed the IP to a static one fixed"""</t>
  </si>
  <si>
    <t>changed the IP to a static one 
fixed</t>
  </si>
  <si>
    <t>MS Teams Down</t>
  </si>
  <si>
    <t>Hi Helpdesk, I received word that the Reflectix team cannot connect to Teams. If this can be fixed before 11am this morning it would be appreciated as we have a call. Thanks! Marco</t>
  </si>
  <si>
    <t>135:00:18</t>
  </si>
  <si>
    <t>540:04:14</t>
  </si>
  <si>
    <t>"ryan.sullivan@reflectixinc.com";"kris.saxon@reflectixinc.com"</t>
  </si>
  <si>
    <t>Gogi says Teams is not working</t>
  </si>
  <si>
    <t>55:03:14</t>
  </si>
  <si>
    <t>i re-installed teams and assigned the teams app in licensing</t>
  </si>
  <si>
    <t>Communications (Public) Thématique de la semaine / Weekly Thematic! Voici notre plus récente thématique hebdomadaire. Cliquez sur le titre pour en prendre connaissance. / Here is our latest weekly Thematic. Click on the title to read its content. Thématique: sécurité avec les échelles, plateformes et points d’appui Voici la plus récente thématique de notre série hebdomadaire à discuter en équipe. Dans le cadre de la mise en valeur de notre priorité sur la sécurité de tous et chacun et le respect des autres, nous vous encourageons à suivre les bonnes pratiques … communications 2022-09-05 4 views Thematic: Safety with ladders, platforms and points of contact Here is the most recent theme of our weekly series to discuss as a team. To highlight our priority on everyone's safety and respect for each other, we encourage you to follow good safety practices and read the attached brochure! Objectives of the th… communications 2022-09-05 5 views Go To Site Get the SharePoint Mobile App</t>
  </si>
  <si>
    <t>10:38:33</t>
  </si>
  <si>
    <t>40:44:41</t>
  </si>
  <si>
    <t>https://helpdesk.balcan.com/attachments/5050275fcc1d06eaa86b/attachedimage.octet
https://helpdesk.balcan.com/attachments/02d4521163347342efae/attachedimage.octet
https://helpdesk.balcan.com/attachments/55570b314cac8c6f2c70/attachedimage.octet
https://helpdesk.balcan.com/attachments/f6d0cfc25409f333e503/attachedimage.octet
https://helpdesk.balcan.com/attachments/785a63df9a66c100c06b/attachedimage.octet
https://helpdesk.balcan.com/attachments/45064d87c4cb2dbb9197/attachedimage.octet</t>
  </si>
  <si>
    <t>Adobe PRO - License issue?</t>
  </si>
  <si>
    <t>Hello George, Fatima is unable to perform an e-sign in Adobe Pro, it gives her a message to subscribe. Also, at the bottom of her screen, it displays a message that her current subscription has expired. Could you take a peek and let me know if her license is still activ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36:33:39</t>
  </si>
  <si>
    <t>148:33:39</t>
  </si>
  <si>
    <t>"""8585838"",""Marie Slim"",""Marie Slim &lt;marie.slim@nelmar.com&gt;"",""Coordinator Sales Contract  Management"",""2025-05-22 15:28:42 -0400"",""Requester"",""B8 Nelmar (Terrebonne)"",""Administration"","""",""&lt;None&gt;"","""",""en"",false~""Hello George, I went to see Nancy and her Adobe is displayed Adobe DC Pro, so is Fatima’s. Nancy can do e-sign, and Fatima still is asked to upgrade although before the adobe issue we had it worked for Fatima too. One thing I did notice is that she seems to have 2 email accounts that she uses, one being
Fatima.medeiros@nelmar.com and fatima@nelmar.com. The adobe pro is assigned to which email address? Please let me know, Marie 😊 From: Marie Slim Sent: Friday, September 2, 2022 11:54 AM To: helpdesk helpdesk@balcan.com; George Kanatselis george@balcan.com Cc: Fatima Medeiros fatima.medeiros@nelmar.com Subject: Adobe PRO - License issue? Hello George, Fatima is unable to perform an e-sign in Adobe Pro, it gives her a message to subscribe. Also, at the bottom of her screen, it displays a message that her current subscription has expired. Could you take a peek and let me know if her license is still active?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re-logged her in and it worked</t>
  </si>
  <si>
    <t>"george@balcan.com";"fatima.medeiros@nelmar.com"</t>
  </si>
  <si>
    <t>my VPN client configuration</t>
  </si>
  <si>
    <t>Hello, Request to configure my VPN. Thanks Duc Duc TRAN | ERP Project Manager Balcan Innovations Inc. 9340 Meaux, St-Leonard, Quebec H1R 3H2 T: (514) 623-5838 | e: dtran@balcan.com www.balcan.com</t>
  </si>
  <si>
    <t>40:12:03</t>
  </si>
  <si>
    <t>168:12:03</t>
  </si>
  <si>
    <t>i checked with him the vpn and it works.</t>
  </si>
  <si>
    <t>TimeKeeper Performance Issues</t>
  </si>
  <si>
    <t>from Diana Perez " Since I moved to B2 I’m having major issue with MagikPay &amp; TimeKeeper, please do something its super slow, reports doesn’t pull out, it doesn’t stop freezing, am have error message. This situation cannot continue, I’m not able to do properly my work. "</t>
  </si>
  <si>
    <t>"applications";"B2 MTL";"Human Resources"</t>
  </si>
  <si>
    <t>57:30:37</t>
  </si>
  <si>
    <t>281:30:37</t>
  </si>
  <si>
    <t>Tao mentioned 2nd floor MIS wifi low signal</t>
  </si>
  <si>
    <t>set up a new AP in the 2nd floor office to fix</t>
  </si>
  <si>
    <t>Umar In laval showed 2 lines pc down</t>
  </si>
  <si>
    <t>2:09:27</t>
  </si>
  <si>
    <t>155:58:10</t>
  </si>
  <si>
    <t>667:58:10</t>
  </si>
  <si>
    <t>"""8247418"",""George Kanatselis"",""George Kanatselis &lt;george@balcan.com&gt;"","""",""2025-06-26 08:47:31 -0400"",""Service Agent User"",""B2 MTL 2 (Montreal 2)"",""Information Technology (IT)"","""",""Joe Pizzuco"","""",""en"",false~""called in Noxent to fix"""</t>
  </si>
  <si>
    <t>fixed switch is now rewired PCs are back up</t>
  </si>
  <si>
    <t>Adobe Pro</t>
  </si>
  <si>
    <t>Hello all, Adobe Pro seems to be inaccessible for all users at Terrebonne. They try to open a pdf, shortly after its prompts with login page and follows with the below error: If this is an Adobe issue, would it be possible to follow up and let us know what the delay will be to get this issue resolved? Thanks, Marie ?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44:02:54</t>
  </si>
  <si>
    <t>188:02:54</t>
  </si>
  <si>
    <t>after re-logging into account problem is fixed</t>
  </si>
  <si>
    <t>"george@balcan.com";"perry@balcan.com";"izabela.pawlak@nelmar.com"</t>
  </si>
  <si>
    <t>Aldo needs a zapper account deleted</t>
  </si>
  <si>
    <t>8:44:32</t>
  </si>
  <si>
    <t>24:44:32</t>
  </si>
  <si>
    <t>Aldo needs 5 new accounts created for the zappers</t>
  </si>
  <si>
    <t>24:45:16</t>
  </si>
  <si>
    <t>i created them</t>
  </si>
  <si>
    <t>Sherwin needs network passed for new machine in bld1</t>
  </si>
  <si>
    <t>8:46:27</t>
  </si>
  <si>
    <t>24:46:27</t>
  </si>
  <si>
    <t>162:34:45</t>
  </si>
  <si>
    <t>690:34:45</t>
  </si>
  <si>
    <t>"""8247418"",""George Kanatselis"",""George Kanatselis &lt;george@balcan.com&gt;"","""",""2025-06-26 08:47:31 -0400"",""Service Agent User"",""B2 MTL 2 (Montreal 2)"",""Information Technology (IT)"","""",""Joe Pizzuco"","""",""en"",false~""called Noxent"""</t>
  </si>
  <si>
    <t>new line for cutter is now passed</t>
  </si>
  <si>
    <t>Julia ,Claire , Nancy have issues with Adobe acrobat</t>
  </si>
  <si>
    <t>35:57:21</t>
  </si>
  <si>
    <t>163:57:21</t>
  </si>
  <si>
    <t>i re-logged her into her adobe account , now working</t>
  </si>
  <si>
    <t>Need to order new HID cards for HR dept</t>
  </si>
  <si>
    <t>8:48:45</t>
  </si>
  <si>
    <t>24:48:45</t>
  </si>
  <si>
    <t>252:11:51</t>
  </si>
  <si>
    <t>1052:11:51</t>
  </si>
  <si>
    <t>"""8247418"",""George Kanatselis"",""George Kanatselis &lt;george@balcan.com&gt;"","""",""2025-06-26 08:47:31 -0400"",""Service Agent User"",""B2 MTL 2 (Montreal 2)"",""Information Technology (IT)"","""",""Joe Pizzuco"","""",""en"",false~""asked Telus to quote us for 200 cards"""</t>
  </si>
  <si>
    <t>DianeP. needs HID cards</t>
  </si>
  <si>
    <t>8:49:36</t>
  </si>
  <si>
    <t>24:49:36</t>
  </si>
  <si>
    <t>gave her a box</t>
  </si>
  <si>
    <t>leadhand bld2 has timekeeper issues slow and doesn't print</t>
  </si>
  <si>
    <t>162:37:48</t>
  </si>
  <si>
    <t>690:37:48</t>
  </si>
  <si>
    <t>moved him to new TS2 and is working</t>
  </si>
  <si>
    <t>configure enrique pc in bld1 for pately</t>
  </si>
  <si>
    <t>9:03:29</t>
  </si>
  <si>
    <t>25:03:29</t>
  </si>
  <si>
    <t>done created Patel  a new profile</t>
  </si>
  <si>
    <t>Create Pately account in BERP for shipping bld1</t>
  </si>
  <si>
    <t xml:space="preserve">Alaa asked  i replace the Fiber transceiver in electrical room </t>
  </si>
  <si>
    <t>12:07:44</t>
  </si>
  <si>
    <t>28:07:44</t>
  </si>
  <si>
    <t>got him one</t>
  </si>
  <si>
    <t>Perry asked i go to electrical room in bld2 to test the Fiber connection</t>
  </si>
  <si>
    <t>12:09:09</t>
  </si>
  <si>
    <t>28:09:09</t>
  </si>
  <si>
    <t>tested line</t>
  </si>
  <si>
    <t>New employee request - Giovanni Signorile</t>
  </si>
  <si>
    <t>Hello, Please find the attached new user request form for Giovanni Signorile, starting on Tuesday September 6th, 2022. If you have any questions, please don’t hesitate to contact me! ?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40:29:54</t>
  </si>
  <si>
    <t>168:29:54</t>
  </si>
  <si>
    <t>165:55:57</t>
  </si>
  <si>
    <t>693:55:57</t>
  </si>
  <si>
    <t>Giovanni was set up in Nelmar</t>
  </si>
  <si>
    <t>https://helpdesk.balcan.com/attachments/bcd2d8f3172258f5a3e1/new-employee-request-form-giovanni-signorile-docx.vnd</t>
  </si>
  <si>
    <t>"cphilion@s3tech.ca";"george@balcan.com"</t>
  </si>
  <si>
    <t>Perry asked we add Sabina's email to OKI sales printer</t>
  </si>
  <si>
    <t>28:10:06</t>
  </si>
  <si>
    <t>added Sabina</t>
  </si>
  <si>
    <t>MarkG. asked we reset the Tank file program in bld1</t>
  </si>
  <si>
    <t>28:11:00</t>
  </si>
  <si>
    <t>DavidP. asked to reconfigure his printer with an IP address to scan</t>
  </si>
  <si>
    <t>i re set printer to scan with the IP address</t>
  </si>
  <si>
    <t>Maintenance Request 00038545 for Line # 119 Bdg 2: S.V.P REPARE ORDINATEUR SUR LA LINE 119</t>
  </si>
  <si>
    <t>Please Review Maintenance Request 038545 for Line # 119 Request by 4667 Status: 0.Requested Details: S.V.P REPARE ORDINATEUR SUR LA LINE 119</t>
  </si>
  <si>
    <t>14:47:57</t>
  </si>
  <si>
    <t>31:11:35</t>
  </si>
  <si>
    <t>repaired the network line</t>
  </si>
  <si>
    <t>https://helpdesk.balcan.com/attachments/d2ab85e756998f14b82e/maint_req00038545_3535197.pdf</t>
  </si>
  <si>
    <t>Maintenance Request 00038544 for Line # 122 Bdg 2: ORDINATEUR NE MARCHE PAS</t>
  </si>
  <si>
    <t>Please Review Maintenance Request 038544 for Line # 122 Request by 4667 Status: 0.Requested Details: ORDINATEUR NE MARCHE PAS</t>
  </si>
  <si>
    <t>2:48:06</t>
  </si>
  <si>
    <t>i re-installed the plant BERP app</t>
  </si>
  <si>
    <t>https://helpdesk.balcan.com/attachments/c5e2a6e13e2821e57cad/maint_req00038544_3420229.pdf</t>
  </si>
  <si>
    <t>Maintenance Request 00038540 for Line # 125 Bdg 2: we had on line 122 and 119 , problem,connection,</t>
  </si>
  <si>
    <t>Please Review Maintenance Request 038540 for Line # 125 Request by SONG Status: 0.Requested Details: we had on line 122 and 119 , problem,connection, pls fix , thank,,</t>
  </si>
  <si>
    <t>96:16:43</t>
  </si>
  <si>
    <t>388:57:02</t>
  </si>
  <si>
    <t>line reset</t>
  </si>
  <si>
    <t>https://helpdesk.balcan.com/attachments/099fb34ef88f89785ee5/maint_req00038540_1302000.pdf</t>
  </si>
  <si>
    <t>DavidP. couldn't scan</t>
  </si>
  <si>
    <t>Carolina M. Nelmar cannot access SAP files</t>
  </si>
  <si>
    <t>20:41:02</t>
  </si>
  <si>
    <t>52:41:02</t>
  </si>
  <si>
    <t>Alaa fixed Carolina one drive USA</t>
  </si>
  <si>
    <t>AndreV printer is not working</t>
  </si>
  <si>
    <t>ADOBE PRO - Sharon Serrato</t>
  </si>
  <si>
    <t>Hello George, Lilianna Rivera used to have Adobe PRO, but I don’t believe the license was transferred to Sharon Serrato who is replacing her. Could you transfer the license plea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9:49:38</t>
  </si>
  <si>
    <t>25:49:38</t>
  </si>
  <si>
    <t>i created her an account in adobe and assigned her a adobe license.</t>
  </si>
  <si>
    <t>"george@balcan.com";"izabela.pawlak@nelmar.com"</t>
  </si>
  <si>
    <t>Doug having issues with excel docs</t>
  </si>
  <si>
    <t>10:01:27</t>
  </si>
  <si>
    <t>26:01:27</t>
  </si>
  <si>
    <t>50:25:39</t>
  </si>
  <si>
    <t>194:25:39</t>
  </si>
  <si>
    <t>"""8247418"",""George Kanatselis"",""George Kanatselis &lt;george@balcan.com&gt;"","""",""2025-06-26 08:47:31 -0400"",""Service Agent User"",""B2 MTL 2 (Montreal 2)"",""Information Technology (IT)"","""",""Joe Pizzuco"","""",""en"",false~""Perry looking into the file"""</t>
  </si>
  <si>
    <t>File Corrupt - had to recreate from scratch</t>
  </si>
  <si>
    <t xml:space="preserve">Elisa cannot open SAP </t>
  </si>
  <si>
    <t>Tested it with her and the app opened.</t>
  </si>
  <si>
    <t>David asked to give Enrique access on Roy's/Angela's PC</t>
  </si>
  <si>
    <t>11:45:14</t>
  </si>
  <si>
    <t>43:45:14</t>
  </si>
  <si>
    <t>Anjila's PC reconfigured for Enrique</t>
  </si>
  <si>
    <t>Perry ashed for 3 desktops for Whisky plant</t>
  </si>
  <si>
    <t>11:48:08</t>
  </si>
  <si>
    <t>43:48:08</t>
  </si>
  <si>
    <t>3 PCs were created by Wassim</t>
  </si>
  <si>
    <t>Gino asks for Lyazid to get RG requision access</t>
  </si>
  <si>
    <t>11:47:31</t>
  </si>
  <si>
    <t>43:47:31</t>
  </si>
  <si>
    <t>I gave him access to req. app in BERP</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Nouveaux talents, nouvelles responsabilités! Bonjour à tous, Nous avons d'excellentes nouvelles aujourd'hui! Nous sommes heureux d'accueillir de nouveaux talents dans notre équipe et de féliciter ceux qui ont accepté de nouveaux rôles. Félicitations à Giovanni Signorile, P.Eng.​​​​​​​ pour sa … communications 2022-08-29 7 views New talents, new responsibilities! Hi Everyone, We have excellent news Today! We are very pleased to welcome new talents to our team and to congratulate those who have accepted new roles. Congratulations to Giovanni Signorile, P.Eng.​​​​​​​ ​​​​​​​ for his promotion to Quality &amp; Food… communications 2022-08-29 7 views Valeur vedette: intégrité et éthique Prenons ACTION! Soyons tous ambassadeurs de nos valeurs! Dans le cadre de la deuxième série d'affiche de notre campagne interne sur nos valeurs, découvrez ce que la lettre " I " signifie! Nous vous invitons à prendre ACTION avec la thématique de la … communications 2022-08-29 5 views Internal Value Spotlight: Integrity &amp; Ethics Take ACTION! Let's all be ambassadors of our values! As part of our internal campaign's second series of posters on our values, discover what the letter " I " stands for! We invite you to take ACTION with the week's theme to celebrate our values: IN… communications 2022-08-29 4 views Go To Site Get the SharePoint Mobile App</t>
  </si>
  <si>
    <t>53:01:34</t>
  </si>
  <si>
    <t>213:01:34</t>
  </si>
  <si>
    <t>https://helpdesk.balcan.com/attachments/30f12990dd4423fdbd71/attachedimage.octet
https://helpdesk.balcan.com/attachments/7a6b2ff00894bfceec85/attachedimage.octet
https://helpdesk.balcan.com/attachments/3e8331551ea49432f2bf/attachedimage.octet
https://helpdesk.balcan.com/attachments/ce2707c079507d9f9a83/attachedimage.octet
https://helpdesk.balcan.com/attachments/b27466d94e3842193193/attachedimage.octet
https://helpdesk.balcan.com/attachments/f0ad61b3481380a860d4/attachedimage.octet
https://helpdesk.balcan.com/attachments/bc42ef31d53e020d162e/attachedimage.octet</t>
  </si>
  <si>
    <t>Vicky asked to create new ULINE labels</t>
  </si>
  <si>
    <t>13:09:32</t>
  </si>
  <si>
    <t>45:09:32</t>
  </si>
  <si>
    <t>i showed her the files that were already created for Uline</t>
  </si>
  <si>
    <t>David asked to hook up his printer in DC5</t>
  </si>
  <si>
    <t>3:10:28</t>
  </si>
  <si>
    <t>19:10:28</t>
  </si>
  <si>
    <t>i fixed his printer</t>
  </si>
  <si>
    <t>New Desktop For Yvan Drumpack</t>
  </si>
  <si>
    <t>"hardware";"desktop";"B4 Balcan Packaging DP";"Administration"</t>
  </si>
  <si>
    <t>New desktop for Mariem Drumpack</t>
  </si>
  <si>
    <t>"hardware";"desktop";"B4 Balcan Packaging DP";"Information Technology (IT)"</t>
  </si>
  <si>
    <t>Conference room webcam not working</t>
  </si>
  <si>
    <t>"hardware";"camera";"B1 MTL";"Information Technology (IT)"</t>
  </si>
  <si>
    <t>"""8247425"",""Wassim Ben Said"",""Wassim Ben Said &lt;wbensaid@balcan.com&gt;"","""",""2023-08-07 10:39:21 -0400"",""Requester"",,""Information Technology (IT)"","""",""&lt;None&gt;"","""",""[-]1"",true~""It's working fine now"""</t>
  </si>
  <si>
    <t>It's working fine now </t>
  </si>
  <si>
    <t>New Dell Docking station - 2 ports not functioning</t>
  </si>
  <si>
    <t>Hello, Melinda Brady who just began not long ago had a new laptop and docking station which was installed recently, however the ports are no longer functioning, almost like its not detecting the hardware. We tested the cables with an existing docking station and everything is working. This docking station seems to be defective and must have a warranty seeing as its not even a month since it was out of the box. Could you bring us a replacement, and send this existing docking back? Please confirm,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68:35:19</t>
  </si>
  <si>
    <t>244:35:19</t>
  </si>
  <si>
    <t>i ordered and shipped 2 docking stations to Nelmar</t>
  </si>
  <si>
    <t>"izabela.pawlak@nelmar.com"</t>
  </si>
  <si>
    <t>printer installation -Mylena Gamache</t>
  </si>
  <si>
    <t>Hello, Could you please send a tech to install our new printer in Mylena Gamache’s office this week? Please confirm the date and approximate ti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71:11:51</t>
  </si>
  <si>
    <t>247:11:51</t>
  </si>
  <si>
    <t>"""8585838"",""Marie Slim"",""Marie Slim &lt;marie.slim@nelmar.com&gt;"",""Coordinator Sales Contract  Management"",""2025-05-22 15:28:42 -0400"",""Requester"",""B8 Nelmar (Terrebonne)"",""Administration"","""",""&lt;None&gt;"","""",""en"",false~""Hello, Mylena is starting on Monday, could you confirm when a tech will be by to install the printer? Thank you! Marie :-)""";"""8585838"",""Marie Slim"",""Marie Slim &lt;marie.slim@nelmar.com&gt;"",""Coordinator Sales Contract  Management"",""2025-05-22 15:28:42 -0400"",""Requester"",""B8 Nelmar (Terrebonne)"",""Administration"","""",""&lt;None&gt;"","""",""en"",false~""Hello, Could you please install a printer/scanner and have it accessible on the network for all customer service @plastixxffs users to be able to scan invoices to a specific folder on the network? The printer is currently in my office. Please confirm the date and approximate time as I will most likely have to coordinate with S3 to set permissions. @Melanie Viau Please provide the name of the folder as well as the location path on the network and a list of all the users which will need to scan to that folder.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izabela.pawlak@nelmar.com";"mviau@plastixxffs.com"</t>
  </si>
  <si>
    <t>Maintenance Request 00038472 for Line # 119 Bdg 2: THE PC IN FRONT OF LINE 119 CAN'T OPEN THE COMPLE</t>
  </si>
  <si>
    <t>Please Review Maintenance Request 038472 for Line # 119 Request by 5043 Status: 0.Requested Details: THE PC IN FRONT OF LINE 119 CAN'T OPEN THE COMPLETE DOCKET(PLANT) APPLICATION....THANKS!</t>
  </si>
  <si>
    <t>71:34:18</t>
  </si>
  <si>
    <t>252:14:56</t>
  </si>
  <si>
    <t>network line repaired by Noxent</t>
  </si>
  <si>
    <t>https://helpdesk.balcan.com/attachments/9e81e9dbcd472144c09e/maint_req00038472_1309805.pdf</t>
  </si>
  <si>
    <t>FW: Daily Sales Dashboard 2022/08/22</t>
  </si>
  <si>
    <t>From: Pier Capra pcapra@balcan.com Sent: Wednesday, August 24, 2022 2:21 PM To: Tao Wong twong@balcan.com; Hershel Teitelbaum hershel@balcan.com Cc: Perry Bachountakis perry@balcan.com; Duc Tran dtran@balcan.com Subject: RE: Daily Sales Dashboard 2022/08/22 Hi Hershel I review with Tao, and we would like to have the same group of fields of the actual report but all in Pounds. Please let me know if we have all the data So we leave the one with $ amounts and And we add the one with Pounds Please let us know if possible Regards -----Original Message----- From: Tao Wong &lt;twong@balcan.com&gt; Sent: Tuesday, August 23, 2022 8:55 PM To: Hershel Teitelbaum &lt;hershel@balcan.com&gt; Cc: Pier Capra &lt;pcapra@balcan.com&gt;; Perry Bachountakis &lt;perry@balcan.com&gt;; Duc Tran &lt;dtran@balcan.com&gt; Subject: RE: Daily Sales Dashboard 2022/08/22 Will do ? Thanks Tao -----Original Message----- From: Hershel Teitelbaum &lt; hershel@balcan.com &gt; Sent: Tuesday, August 23, 2022 3:08 PM To: Tao Wong &lt; twong@balcan.com &gt; Cc: Pier Capra &lt; pcapra@balcan.com &gt;; Perry Bachountakis &lt; perry@balcan.com &gt;; Duc Tran &lt; dtran@balcan.com &gt; Subject: RE: Daily Sales Dashboard 2022/08/22 Pier Please spec it out fully and I will add it. -----Original Message----- From: Tao Wong &lt; twong@balcan.com &gt; Sent: Tuesday, August 23, 2022 8:29 AM Cc: Pier Capra &lt; pcapra@balcan.com &gt;; Perry Bachountakis &lt; perry@balcan.com &gt;; Duc Tran &lt; dtran@balcan.com &gt;; Hershel Teitelbaum &lt; hershel@balcan.com &gt; Subject: RE: Daily Sales Dashboard 2022/08/22 Good morning guys, Couple of feedback I received. Could we add the pound equivalent Ex: we have booking $ Day, they would also like to see lbs booked day. Same for the rest. We also discussed during our design session to have the lbs produce per day. Maybe that could be the next new item in the report. Thanks Tao -----Original Message----- From: acs@balcan.com &lt; acs@balcan.com &gt; Sent: Tuesday, August 23, 2022 4:16 AM To: acs &lt; acs@balcan.com &gt; Cc: Alex Hebert-Charbonneau &lt; alex@balcan.com &gt;; Mario Settino &lt; msettino@balcan.com &gt;; Pier Capra &lt; pcapra@balcan.com &gt;; Perry Bachountakis &lt; perry@balcan.com &gt;; Tao Wong &lt; twong@balcan.com &gt; Subject: Daily Sales Dashboard 2022/08/22 Daily Sales Dashboard 2022/08/22</t>
  </si>
  <si>
    <t>Madeline cannot see her printer on TS</t>
  </si>
  <si>
    <t>117:23:07</t>
  </si>
  <si>
    <t>501:23:07</t>
  </si>
  <si>
    <t>reset the server</t>
  </si>
  <si>
    <t>FW: Adding the feet/roll of final product on all Printing dockets in the upcoming screen</t>
  </si>
  <si>
    <t>From: Wasseem Khoury wkhoury@balcan.com Sent: Wednesday, August 24, 2022 6:35 AM To: Hershel Teitelbaum hershel@balcan.com Cc: Perry Bachountakis perry@balcan.com Subject: RE: Adding the feet/roll of final product on all Printing dockets in the upcoming screen Hello Hershel, They are always good until you get the master rolls from extrusion to be cut to smaller sizes in printing. These are the one of concerns. Also the information will be used by the scheduling team mainly. Regards Wasseem Sent from my Galaxy -------- Original message -------- From: Hershel Teitelbaum &lt;hershel@balcan.com&gt; Date: 2022-08-23 4:54 p.m. (GMT-05:00) To: Wasseem Khoury &lt;wkhoury@balcan.com&gt; Cc: Perry Bachountakis &lt;perry@balcan.com&gt; Subject: RE: Adding the feet/roll of final product on all Printing dockets in the upcoming screen I’m a bit sceptical if I should add auto calculated values from the Product Master as instructions for the operators. I see the value on the docket is almost the same, isn’t that good enough? Maybe we should check further if the Calculated fields from Product Master are always reliable. Let me know. Maybe check with Ludovic? From: Wasseem Khoury &lt;wkhoury@balcan.com&gt; Sent: Monday, August 22, 2022 9:23 PM To: Hershel Teitelbaum &lt;hershel@balcan.com&gt; Cc: Perry Bachountakis &lt;perry@balcan.com&gt; Subject: RE: Adding the feet/roll of final product on all Printing dockets in the upcoming screen The second one from the material master. Regards Wasseem Sent from my Galaxy -------- Original message -------- From: Hershel Teitelbaum &lt;hershel@balcan.com&gt; Date: 2022-08-22 4:47 p.m. (GMT-05:00) To: Wasseem Khoury &lt;wkhoury@balcan.com&gt; Cc: Perry Bachountakis &lt;perry@balcan.com&gt; Subject: RE: Adding the feet/roll of final product on all Printing dockets in the upcoming screen Which one of the below are you referring to? From: Wasseem Khoury &lt;wkhoury@balcan.com&gt; Sent: Friday, August 19, 2022 6:17 PM To: Hershel Teitelbaum &lt;hershel@balcan.com&gt; Cc: Perry Bachountakis &lt;perry@balcan.com&gt; Subject: RE: Adding the feet/roll of final product on all Printing dockets in the upcoming screen Hello Hershel. We are showing the total printing footage. We would like to also have the feet/roll for the final product. The extrusion tab information shows the master roll footage. The operators always look at the customer requirement as OD size or number of impressions then calculate the footage needed to index the winder. We would like to have this value displayed anywhere on the upcoming docket screen if possible. Regards Wasseem From: Hershel Teitelbaum &lt;hershel@balcan.com&gt; Sent: Friday, August 19, 2022 2:16 PM To: Wasseem Khoury &lt;wkhoury@balcan.com&gt; Cc: Perry Bachountakis &lt;perry@balcan.com&gt; Subject: RE: Adding the feet/roll of final product on all Printing dockets in the upcoming screen I’m not sure I understand the request, Where do you want to show the feet? On the screen below it’s showing it already. From: Wasseem Khoury &lt;wkhoury@balcan.com&gt; Sent: Tuesday, August 16, 2022 4:35 PM To: Hershel Teitelbaum &lt;hershel@balcan.com&gt; Cc: Perry Bachountakis &lt;perry@balcan.com&gt; Subject: Adding the feet/roll of final product on all Printing dockets in the upcoming screen Hello Hershel, In order to improve output for Diamond ( line 67 )and Bobst (line 68), we need to finish dockets that have their roll footage smaller than 8500 ft/roll on the slitters or laminator. Can we provide this information on the upcoming dockets display? Regards Wasseem Khoury Director of Supply &amp; Demand Planning Balcan Packaging 9340 Meaux Street, Saint-Leonard, Quebec, H1R 3H2 t: 514.326.9130 ext 2122 | m: 514.206.7639 | e: wkhoury@balcan.com www.balcan.com</t>
  </si>
  <si>
    <t>Test Environment for SAP B1</t>
  </si>
  <si>
    <t>HI there As discussed, we would like to have some adjustments on the SAP environment in Terrebonne , Actually, all the test environments are sitting on the same VM machine as Prod . We believe that for performance and security reason test should be completely separated from the [production environments Please connect with Francois@nware to discuss the transition. Regards</t>
  </si>
  <si>
    <t>225:29:30</t>
  </si>
  <si>
    <t>961:29:30</t>
  </si>
  <si>
    <t>SAP test environment ready</t>
  </si>
  <si>
    <t>Maintenance Request 00038433 for Line # 119 Bdg 2: INTERNET NE MARCHE PAS VERIFIER S.V.P</t>
  </si>
  <si>
    <t>Please Review Maintenance Request 038433 for Line # 119 Request by 4667 Status: 0.Requested Details: INTERNET NE MARCHE PAS VERIFIER S.V.P</t>
  </si>
  <si>
    <t>190:44:17</t>
  </si>
  <si>
    <t>814:44:17</t>
  </si>
  <si>
    <t>network line was repaired by Noxent</t>
  </si>
  <si>
    <t>https://helpdesk.balcan.com/attachments/00c6d0603186151d0ece/maint_req00038433_4813894.pdf</t>
  </si>
  <si>
    <t>122:27:15</t>
  </si>
  <si>
    <t>Noxent came and repaired the line plug of 119</t>
  </si>
  <si>
    <t>https://helpdesk.balcan.com/attachments/6c01bad4f6421d7942a0/maint_req00038433_4816098.pdf</t>
  </si>
  <si>
    <t>Maintenance Request 00038424 for Line # 118 Bdg 2: ORDINATEUR NE MARCHE PAS</t>
  </si>
  <si>
    <t>Please Review Maintenance Request 038424 for Line # 118 Request by 4667 Status: 0.Requested Details: ORDINATEUR NE MARCHE PAS</t>
  </si>
  <si>
    <t>2:07:53</t>
  </si>
  <si>
    <t>1:06:11</t>
  </si>
  <si>
    <t>2:08:00</t>
  </si>
  <si>
    <t>"""8247425"",""Wassim Ben Said"",""Wassim Ben Said &lt;wbensaid@balcan.com&gt;"","""",""2023-08-07 10:39:21 -0400"",""Requester"",,""Information Technology (IT)"","""",""&lt;None&gt;"","""",""[-]1"",true~""it's working fine closed"""</t>
  </si>
  <si>
    <t>it's working fine 
closed</t>
  </si>
  <si>
    <t>https://helpdesk.balcan.com/attachments/7d85820e3fa174f78eee/maint_req00038424_5712977.pdf</t>
  </si>
  <si>
    <t>2:10:06</t>
  </si>
  <si>
    <t>"""8247425"",""Wassim Ben Said"",""Wassim Ben Said &lt;wbensaid@balcan.com&gt;"","""",""2023-08-07 10:39:21 -0400"",""Requester"",,""Information Technology (IT)"","""",""&lt;None&gt;"","""",""[-]1"",true~""it's working Fine Closed"""</t>
  </si>
  <si>
    <t>it's working Fine
Closed</t>
  </si>
  <si>
    <t>https://helpdesk.balcan.com/attachments/121dcc2a753fb409d4ad/maint_req00038424_5714759.pdf</t>
  </si>
  <si>
    <t>Line125 computer failing</t>
  </si>
  <si>
    <t>2:12:44</t>
  </si>
  <si>
    <t>18:12:44</t>
  </si>
  <si>
    <t>2:12:51</t>
  </si>
  <si>
    <t>18:12:51</t>
  </si>
  <si>
    <t>"""8247425"",""Wassim Ben Said"",""Wassim Ben Said &lt;wbensaid@balcan.com&gt;"","""",""2023-08-07 10:39:21 -0400"",""Requester"",,""Information Technology (IT)"","""",""&lt;None&gt;"","""",""[-]1"",true~""line 125 was replaced with new HP fixed"""</t>
  </si>
  <si>
    <t>line 125 was replaced with new HP
fixed</t>
  </si>
  <si>
    <t>Installing Christine Printer</t>
  </si>
  <si>
    <t>Setup Diana Perez's Office</t>
  </si>
  <si>
    <t>Katia asked oki printer does not send emails</t>
  </si>
  <si>
    <t>2:05:49</t>
  </si>
  <si>
    <t>fixed the issue</t>
  </si>
  <si>
    <t>Benni had error message on printer bad kernel</t>
  </si>
  <si>
    <t>re-installed her printer</t>
  </si>
  <si>
    <t>Diane needs help connecting pc after moving</t>
  </si>
  <si>
    <t>2:19:01</t>
  </si>
  <si>
    <t>wassim helped set her up</t>
  </si>
  <si>
    <t xml:space="preserve">IX500 ScanSnap installation for Manpreet </t>
  </si>
  <si>
    <t>IX500 ScanSnap installation for Manpreet</t>
  </si>
  <si>
    <t>"applications";"Balcan Packaging Toronto";"Information Technology (IT)"</t>
  </si>
  <si>
    <t>Patel says wrapping printer b1 does not work</t>
  </si>
  <si>
    <t>5:18:13</t>
  </si>
  <si>
    <t>21:18:13</t>
  </si>
  <si>
    <t>8:05:07</t>
  </si>
  <si>
    <t>24:05:07</t>
  </si>
  <si>
    <t>replaced printer with new one</t>
  </si>
  <si>
    <t>Install Intuitive in Maribel Marin Laptop</t>
  </si>
  <si>
    <t>"Balcan Packaging Toronto";"Information Technology (IT)"</t>
  </si>
  <si>
    <t>Printer missing on Manpreet Singh laptop</t>
  </si>
  <si>
    <t>"""8247425"",""Wassim Ben Said"",""Wassim Ben Said &lt;wbensaid@balcan.com&gt;"","""",""2023-08-07 10:39:21 -0400"",""Requester"",,""Information Technology (IT)"","""",""&lt;None&gt;"","""",""[-]1"",true~""add the printer Done"""</t>
  </si>
  <si>
    <t>add the printer
Done</t>
  </si>
  <si>
    <t>Vivek could not log into BERP</t>
  </si>
  <si>
    <t>"B6 Balcan Packaging CoverTech";"Information Technology (IT)"</t>
  </si>
  <si>
    <t>reset pwd and sent him the credentials</t>
  </si>
  <si>
    <t>Installation of intuitive in Manpreet Singh new laptop</t>
  </si>
  <si>
    <t>0:48:46</t>
  </si>
  <si>
    <t>0:49:09</t>
  </si>
  <si>
    <t>"""8247425"",""Wassim Ben Said"",""Wassim Ben Said &lt;wbensaid@balcan.com&gt;"","""",""2023-08-07 10:39:21 -0400"",""Requester"",,""Information Technology (IT)"","""",""&lt;None&gt;"","""",""[-]1"",true~""put user as administrator the file installation path : \\main-db\iERP87_FAB\ClientSetup Remove user as administrator Done"""</t>
  </si>
  <si>
    <t>Put user as administrator 
the file installation path :  \\main-db\iERP87_FAB\ClientSetup
Remove user as administrator
Done</t>
  </si>
  <si>
    <t>Hardware Request</t>
  </si>
  <si>
    <t>Hello all, Please order 2 docking stations for our Dell laptops.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88:41:17</t>
  </si>
  <si>
    <t>360:41:17</t>
  </si>
  <si>
    <t>ordered them</t>
  </si>
  <si>
    <t>Volume on computer not working</t>
  </si>
  <si>
    <t>Hi, the volume of my computer is not working. Especially need it for teams calls Thanks Mario Ronca | Corporate Director of Finance &amp; Controller Balcan Innovations Inc. 9340 Meaux, St-Leonard, Quebec H1R 3H2 t: (438) 880-9910 | e: mronca@balcan.com | www.balcan.com</t>
  </si>
  <si>
    <t>7:40:50</t>
  </si>
  <si>
    <t>23:40:50</t>
  </si>
  <si>
    <t>wassim updated driver</t>
  </si>
  <si>
    <t>set up laptop for vivek</t>
  </si>
  <si>
    <t>3:02:32</t>
  </si>
  <si>
    <t>created new laptop</t>
  </si>
  <si>
    <t>YvanH. called from Wisconsin he couldn't connect to forticlient</t>
  </si>
  <si>
    <t>connected him to out terminal server instead</t>
  </si>
  <si>
    <t>From: Yasaie Jolakyan yjolakyan@balcan.com Sent: Tuesday, August 23, 2022 3:27 PM To: Hershel Teitelbaum hershel@balcan.com; TJ Lashkar tjlashkar@balcan.com Cc: Wasseem Khoury wkhoury@balcan.com Subject: FW: New Dockets Laval - Today and Yesterday Hi Hershel, Hope you are doing well! Can you please add @TJ Lashkar to this Email of NEW DKTS For Laval. Is there a way to add a column to the list below to show the assigned Dept line# or line 00 in case of new items, like we have on the email for dkts that has line 00 (see attached where it says “Dept Line #”) That will save us lot of time going through this list to make sure all the new dkts are assigned to a line. Thanks YASAIE JOLAKYAN | Production Planner Balcan Packaging 304 Rue Saulnier, Laval, QC H7M 3T3 t: (514) 326-9130 ext. 4274 | e: yjolakyan@balcan.com www.balcan.com From: "MicroStrategy Distribution Services" &lt;DistributionServices@MicroStrategy.com&gt; Sent: Tuesday, August 23, 2022 9:00 AM To: Chesky Friedman &lt;cfriedman@balcan.com&gt; Cc: David Francois &lt;dfrancois@balcan.com&gt;; Yasaie Jolakyan &lt;yjolakyan@balcan.com&gt;; Raouia Malaeb &lt;rmalaeb@balcan.com&gt; Subject: New Dockets Laval - Today and Yesterday New Dockets Laval - Today and Yesterday Dk Barcode Dk Order Number Dk Dept Seq Events Prt'g Dep't? Dkt Entry Date Dkt Product Code Dkt Customer Dk Control Number~ Dk Dept(Exr Bdg) Dk Auto Created Metrics Dkt Wgt Ordered Nb of Dkts Qty Produced Qty to Produce 15951501 5944047 01 05 N 8/22/2022 13004010 21527 30' X 100' WHITE .009 RL WESTERN SHRINK WRAP LIMITED 1 84 0 2 0 13,997 1 0 108 61045102 5939412 01 PI 03 N 8/22/2022 08001008 20477 18 X 8-3/4 X 25-3/4 YELLOW OP .0055 M DUPONT SPECIALTY PRODUCTS USA 1 63 45633 2 0 8,150 1 0 30,000 61198602 5943732 01 03 N 8/22/2022 07001031 19350 18" X 28.5" W/O .005 M S.R. AND E.D. SAMPLES 1 33 0 2 0 4,050 1 0 0 61204301 01 03 N 8/22/2022 08001922 17 X 29-3/8 NAT. .0055 M S.R. AND E.D. SAMPLES 1 33 0 2 0 187 1 0 0 61204401 5944004 01 03 05 N 8/22/2022 07001033 17789 21 X 28 NAT. .008 M TRI COR FLEXIBLE PKG INC 1 47 0 0 0 9,600 1 0 30,000 61204501 5944005 01 PI 03 05 N 8/22/2022 08004001 20656 17.5 X 11 X 39 + 3"RH W/O 004 M RETURN TO EARTH CONCEPTS INC. 1 89 38963 2 0 17,100 1 0 50,000 61204601 5933618 01 02 Y 8/22/2022 13SRF541 19885 47.5" X 35.125"REP W/O .002 M GAF MATERIALS CORPORATION 1 94 50251 2 0 39,300 1 0 330,000 61204701 5933615 01 02 Y 8/22/2022 13SRF541 19885 47.5" X 35.125"REP W/O .002 M GAF MATERIALS CORPORATION 1 94 50251 2 0 39,300 1 0 330,000 61204801 5944018 01 02 03 Y 8/22/2022 13SBF086 15129 49.5" W/O .00210 M ROXUL INC 1 96 43823 2 1 10,550 1 0 75,600 61204901 5944020 01 02 03 Y 8/22/2022 13SBF085 15129 49.5" W/O .00210 M ROXUL INC 1 96 43822 2 1 12,300 1 0 88,200 61205001 5944021 01 PI N 8/22/2022 13SBF078 15129 49.5" W/O .00210 M ROXUL INC 1 96 47440 2 1 15,800 1 0 113,400 61205101 5944022 01 N 8/22/2022 13SBF077 15129 49.5" W/O 00210 M ROXUL INC 1 96 47439 2 1 17,550 1 0 126,000 61205201 5944023 01 PI N 8/22/2022 02007050 15129 590MM X 660MM REP. 60 MICRONS M ROXUL INC 1 96 41854 2 1 18,150 1 0 224,000 61205301 5944024 01 PI N 8/22/2022 02007058 15129 590MM X 660MM REP. 60 MICRONS M ROXUL INC 1 96 42307 2 1 18,150 1 0 224,000 61205401 5944025 01 PI N 8/22/2022 02007055 15129 550MM X 660MM REP. 60 MICRONS M ROXUL INC 1 96 42306 2 1 17,000 1 0 224,000 61205501 5943960 01 PI N 8/22/2022 01003160 17432 14.5 X 5.125 X 30.75 TAN .0055 M BMSI INC. 1 26 48970 2 0 28,450 1 0 120,000 61205601 5943966 01 PI N 8/22/2022 01003160 17432 14.5 X 5.125 X 30.75 TAN .0055 M BMSI INC. 1 26 48970 2 0 28,450 1 0 120,000 61205701 5944013 01 02 03 Y 8/22/2022 08000002 21012 17X27+4BG+.25 L W/O .0045 M WESTERN PACKAGING LLC 1 84 50054 2 0 0 1 0 40,000 61205702 5944013 01 02 03 Y 8/22/2022 08000002 21012 17X27+4BG+.25 L W/O .0045 M WESTERN PACKAGING LLC 1 84 50054 2 0 6,400 1 0 40,000 61205801 5944012 01 N 8/22/2022 01003006 19350 15.5" X 5.625" W/O .005 LB S.R. AND E.D. SAMPLES 1 33 49724 2 0 2,000 1 0 2,000 61205901 5944012 01 02 03 Y 8/22/2022 01003007 19350 15.5" X 5.625" W/O .007 LB S.R. AND E.D. SAMPLES 1 33 49724 2 0 2,000 1 0 2,000 61206001 5944012 01 02 03 Y 8/22/2022 01006013 19350 22"UFILM NAT. .004 LB S.R. AND E.D. SAMPLES 1 33 45181 2 0 2,000 1 0 2,000 61206101 5944037 01 02 03 Y 8/22/2022 08000001 21586 15X26+1/4"L+3-1/2 REIN.HAN W/O005 M FLEXPAK INC 1 19 46134 2 1 7,000 1 0 44,000 61206201 5944036 01 02 03 Y 8/22/2022 08000002 21586 15X26+1/4"L+3-1/2 REIN.HAN W/O005 M FLEXPAK INC 1 19 47002 2 1 2,650 1 0 16,500 61206301 01 03 N 8/22/2022 08001922 17 X 29-3/8 NAT. .0055 M S.R. AND E.D. SAMPLES 1 33 0 2 0 187 1 0 1,000 61206401 5944050 01 02 03 05 Y 8/22/2022 02004023 21205 50.25" X 32.125"REP CO-EX W/O .00325 M PREMIER HORTICULTURE LTEE (U) 1 06 39641 2 1 25,950 1 0 138,600 61206501 5943996 01 02 Y 8/22/2022 01006011 20309 36"UFILMX22"REP NAT .00275 M OLDCASTLE LAWN &amp; GARDEN NORTH 1 56 48880 2 0 4,100 1 0 26,377 61206601 5944030 01 N 8/22/2022 99OSC001 21969 53.25" NAT. .005 LB COVERTECH FABRICATING INC. 1 01 0 2 0 10,000 1 0 10,000 61206701 5944032 01 PI 03 N 8/22/2022 08001008 20477 18 X 8-3/4 X 25-3/4 YELLOW OP .0055 M DUPONT SPECIALTY PRODUCTS USA 1 63 45633 2 0 27,250 1 0 100,800 61206801 5944035 01 02 03 Y 8/22/2022 08001001 22204 17-3/8X11-3/4X37-1/2 W/O 00450 M PROFILE PRODUCTS LLC 1 19 49863 2 0 8,800 1 0 25,000 61206901 5944079 01 02 Y 8/22/2022 01003071 21066 36" X 71" REP. W/O 00260 M ROXUL U.S.A INC. 1 96 44875 2 1 6,300 1 0 13,200 61207001 5944085 01 02 Y 8/22/2022 01003076 21066 36" X 71" REP. W/O 00260 M ROXUL U.S.A INC. 1 96 44874 2 1 9,500 1 0 20,000 61207101 5944086 01 03 N 8/22/2022 07001032 21918 12 X 8 X 38 00250 M EMBALLAGES CARROUSEL INC. 1 05 0 0 1 5,600 1 0 45,000 61207201 5944089 01 02 Y 8/22/2022 13SRF139 19282 40.25" X 47" REP W/O .0017 M OWENS CORNING SALES LLC 1 88 49190 2 1 17,250 1 0 150,000 Total 435,070 34 0 2,761,785</t>
  </si>
  <si>
    <t>https://helpdesk.balcan.com/attachments/ea98f7010bf3d225cd27/mailattachment-eml.rfc822
https://helpdesk.balcan.com/attachments/4d9d535ab43d9ecf5492/docketwithoutlines_3pb_2022-08-23.pdf
https://helpdesk.balcan.com/attachments/17499e58839f594b801a/63053d403c12d_7f9247c263e-resque-high-medium-low-ms-deployment-5c8d7945d7-nj4jr-mail-eml.rfc822</t>
  </si>
  <si>
    <t>New Desktop for Eli</t>
  </si>
  <si>
    <t>Umar called not getting data from line205/209 computer</t>
  </si>
  <si>
    <t>restarted IIS service on link209 pc restarted pc and resolved the problem</t>
  </si>
  <si>
    <t>Ludo asked we create account and laptop for OmarV.</t>
  </si>
  <si>
    <t>3:20:02</t>
  </si>
  <si>
    <t>new laptop was created</t>
  </si>
  <si>
    <t>Victor asked to set his PO BERP settings like Jeff</t>
  </si>
  <si>
    <t>0:42:59</t>
  </si>
  <si>
    <t>verified his berp rights and found a typo</t>
  </si>
  <si>
    <t xml:space="preserve">Deploy Solarwinds Asset agents and discovery scanner </t>
  </si>
  <si>
    <t>Deploy Solarwinds Asset agents via log me scripts and group policy and a 2nd script discovery scanner.</t>
  </si>
  <si>
    <t>"applications";"B1 MTL";"Information Technology (IT)"</t>
  </si>
  <si>
    <t>250:29:15</t>
  </si>
  <si>
    <t>1034:29:15</t>
  </si>
  <si>
    <t>304:40:12</t>
  </si>
  <si>
    <t>1248:40:12</t>
  </si>
  <si>
    <t>"""8247417"",""Alaa Almasri"",""Alaa Almasri &lt;aalmasri@balcan.com&gt;"","""",""2025-06-25 15:13:45 -0400"",""Administrator"",,""Information Technology (IT)"","""",""&lt;None&gt;"","""",""[-]1"",false~""Agent installed for Balcan, Covertech and Nelmar computers. Still have reflectix"""</t>
  </si>
  <si>
    <t xml:space="preserve">New laptop for Eddy Qiu </t>
  </si>
  <si>
    <t>New laptop for Eddy Qiu</t>
  </si>
  <si>
    <t>"hardware";"laptop";"B2 MTL";"Information Technology (IT)"</t>
  </si>
  <si>
    <t>FW: Ticket #2410919 - New Employee - Sharon Serrato -Start date: 29 Aug, 2022</t>
  </si>
  <si>
    <t>Hello Helpdesk, Please setup new user hardware for new employee Sharon Serrato our new Strategic Account Coordinator who will be sitting next to Jennifer Mercurio. We have her Monitors and laptop, however we will need a docking station, keyboard and mou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support@s3tech.ca Sent: Monday, August 22, 2022 11:57 AM To: Marie Slim marie.slim@nelmar.com Subject: Ticket #2410919 - New Employee - Sharon Serrato -Start date: 29 Aug, 2022 --REPLY above this line to respond-- (English message below) Bonjour, Votre demande a été reçue par notre système de billetterie et votre numéro de billet est
2410919. Un agent va prendre en charge cette demande et vous contactera dans les plus brefs délais. Si vous avez des questions ou des informations supplémentaires à fournir, veuillez répondre à ce courriel. Pour toute demande urgente ou assistance immédiate, veuillez composer le (450) 312-6179. Merci, L'Équipe de support S3 Technologies ------------------------------------------------------------------------------------------------------------------------------------------------------ Hello, Your request has been received by our support ticketing system, and your ticket number is
2410919. An agent will take ownership of this request, and get back to you as soon as possible. If you have any questions or additional information to provide, please reply to this email. For any urgent requests or immediate assistance, please call (450) 312-6179. Thank you, The S3 Technologies Support Team ----------------------------------------- Service Record #2410919 Summary: New Employee - Sharon Serrato -Start date: 29 Aug, 2022 Company: Nelmar Security Packaging Systems Inc. Contact: Marie Slim Phone: 450-477-0001</t>
  </si>
  <si>
    <t>8:03:14</t>
  </si>
  <si>
    <t>24:24:12</t>
  </si>
  <si>
    <t>98:34:20</t>
  </si>
  <si>
    <t>386:55:18</t>
  </si>
  <si>
    <t>"""8247425"",""Wassim Ben Said"",""Wassim Ben Said &lt;wbensaid@balcan.com&gt;"","""",""2023-08-07 10:39:21 -0400"",""Requester"",,""Information Technology (IT)"","""",""&lt;None&gt;"","""",""[-]1"",true~""Hi Marie Slim I will be there this afternoon Thank you!!""";"""8585838"",""Marie Slim"",""Marie Slim &lt;marie.slim@nelmar.com&gt;"",""Coordinator Sales Contract  Management"",""2025-05-22 15:28:42 -0400"",""Requester"",""B8 Nelmar (Terrebonne)"",""Administration"","""",""&lt;None&gt;"","""",""en"",false~""Hello all, I haven’t heard back since my initial request yesterday morning. We have a new employee starting on Monday and need to have her setup at her new desk with all the hardware. We need a tech to remove the current equipment, bring new keyboard and mouse, connect the new equipment, and make sure that all is functional. Please confirm if possible to come this afternoon or tomorrow. Thank you! Marie 😊 From: Marie Slim Sent: Tuesday, August 23, 2022 8:38 AM To: helpdesk helpdesk@balcan.com Cc: Omar Sassi osassi@balcan.com Subject: FW: Ticket #2410919 - New Employee - Sharon Serrato -Start date: 29 Aug, 2022 Hello Helpdesk, Please setup new user hardware for new employee Sharon Serrato our new Strategic Account Coordinator who will be sitting next to Jennifer Mercurio. We have her Monitors and laptop, however we will need a docking station, keyboard and mous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 From: Support S3 Technologies &lt;support@s3tech.ca&gt; Sent: Monday, August 22, 2022 11:57 AM To: Marie Slim &lt;marie.slim@nelmar.com&gt; Subject: Ticket #2410919 - New Employee - Sharon Serrato -Start date: 29 Aug, 2022 --REPLY above this line to respond-- (English message below) Bonjour, Votre demande a été reçue par notre système de billetterie et votre numéro de billet est
2410919. Un agent va prendre en charge cette demande et vous contactera dans les plus brefs délais. Si vous avez des questions ou des informations supplémentaires à fournir, veuillez répondre à ce courriel. Pour toute demande urgente ou assistance immédiate, veuillez composer le (450) 312-6179. Merci, L'Équipe de support S3 Technologies ------------------------------------------------------------------------------------------------------------------------------------------------------ Hello, Your request has been received by our support ticketing system, and your ticket number is
2410919. An agent will take ownership of this request, and get back to you as soon as possible. If you have any questions or additional information to provide, please reply to this email. For any urgent requests or immediate assistance, please call (450) 312-6179. Thank you, The S3 Technologies Support Team ----------------------------------------- Service Record #2410919 Summary: New Employee - Sharon Serrato -Start date: 29 Aug, 2022 Company: Nelmar Security Packaging Systems Inc. Contact: Marie Slim Phone: 450-477-0001"""</t>
  </si>
  <si>
    <t>done and setup</t>
  </si>
  <si>
    <t>https://helpdesk.balcan.com/attachments/cc2179b57997a2e682b2/new-employee-request-form_sharon-serrato-29aug-docx.vnd</t>
  </si>
  <si>
    <t>"osassi@balcan.com";"perry@balcan.com";"george@balcan.com";"izabela.pawlak@nelmar.com"</t>
  </si>
  <si>
    <t>Fwd: Conference room B1 - Webcam</t>
  </si>
  <si>
    <t>Perry Bachountakis IT Director
Balcan Plastics Inc. From: Alex Hebert-Charbonneau alex@balcan.com Sent: Monday, August 22, 2022 19:03 To: Perry Bachountakis perry@balcan.com Cc: Mario Settino msettino@balcan.com; Mario Ronca mronca@balcan.com Subject: Conference room B1 - Webcam Perry, We are experiencing issues with the webcam in the B1 Conf room. Can you please open a ticket on our behalf and send us the tracker ? Thanks, Alexandre Hebert-Charbonneau | Vice-President, Strategy and FP&amp;A Balcan Innovations Inc. 9340 Meaux, St-Leonard, Quebec H1R 3H2 t: (514) 326-9130 ext. 2209 | e: alex@balcan.com | www.balcan.com</t>
  </si>
  <si>
    <t>"B1 MTL";"Information Technology (IT)";"hardware";"camera"</t>
  </si>
  <si>
    <t>18:29:43</t>
  </si>
  <si>
    <t>63:26:51</t>
  </si>
  <si>
    <t>18:29:50</t>
  </si>
  <si>
    <t>63:26:58</t>
  </si>
  <si>
    <t>"""8247425"",""Wassim Ben Said"",""Wassim Ben Said &lt;wbensaid@balcan.com&gt;"","""",""2023-08-07 10:39:21 -0400"",""Requester"",,""Information Technology (IT)"","""",""&lt;None&gt;"","""",""[-]1"",true~""i restarted the webcam and its working fine now fixed"""</t>
  </si>
  <si>
    <t>i restarted the webcam and its working fine now 
fixed</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chez Reflectix Bonjour à tous, ​​​​​​​ Je vous écris aujourd'hui pour vous annoncer que, pour des raisons personnelles, Deanna Reppert a décidé de se retirer de son poste de gestionnaire des opérations chez Reflectix et ce, à compter du 26 août prochain. Nous somm… communications 2022-08-22 3 views Organizational change at Reflectix Hi everyone, I am writing today to announce that for personal reasons, Deanna Reppert has decided to retire from her position as Operations Manager at Reflectix, effective August 26 th . We are sorry to see Deanna leave as she has been an important … communications 2022-08-22 2 views Go To Site Get the SharePoint Mobile App</t>
  </si>
  <si>
    <t>15:16:01</t>
  </si>
  <si>
    <t>https://helpdesk.balcan.com/attachments/135a67cb5c43d94cab4b/attachedimage.octet
https://helpdesk.balcan.com/attachments/377506768a9490b103f0/attachedimage.octet
https://helpdesk.balcan.com/attachments/5b7a83eb1047567bd4f6/attachedimage.octet
https://helpdesk.balcan.com/attachments/5fb9a7677a199e2d798e/attachedimage.octet
https://helpdesk.balcan.com/attachments/c6e750e567e1ff900974/attachedimage.octet</t>
  </si>
  <si>
    <t>FW: saturday b/l not invoiced report</t>
  </si>
  <si>
    <t>From: Chantal Tremblay chantaltremblay@balcan.com Sent: Monday, August 22, 2022 11:13 AM To: Hershel Teitelbaum hershel@balcan.com Subject: RE: saturday b/l not invoiced report No, I printed it. thanks Chantal Tremblay Agent de Facturation/Billing Agent Balcan Innovations inc. 9340 Rue Meaux, St. Leonard, Québec H1R 3H2 T: 514.326.9130 ext 2230 chantaltremblay@balcan.com From: Hershel Teitelbaum &lt; hershel@balcan.com &gt; Sent: August 22, 2022 11:12 AM To: Chantal Tremblay &lt; chantaltremblay@balcan.com &gt; Subject: RE: saturday b/l not invoiced report Yes, will look in to it, Do you need something now, or you managed? From: Chantal Tremblay &lt; chantaltremblay@balcan.com &gt; Sent: Monday, August 22, 2022 8:25 AM To: Hershel Teitelbaum &lt; hershel@balcan.com &gt; Subject: saturday b/l not invoiced report HI Hershel, is there a way to fix the system so that the Saturday’s report print too? Thanks Chantal Tremblay Agent de Facturation/Billing Agent Balcan Innovations inc. 9340 Rue Meaux, St. Leonard, Québec H1R 3H2 T: 514.326.9130 ext 2230 chantaltremblay@balcan.com</t>
  </si>
  <si>
    <t>New Employee - Mylena Gamache Godin -Start date: 12 Sept, 2022</t>
  </si>
  <si>
    <t>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21:42:18</t>
  </si>
  <si>
    <t>69:42:18</t>
  </si>
  <si>
    <t>103:34:23</t>
  </si>
  <si>
    <t>407:34:23</t>
  </si>
  <si>
    <t>"""8585838"",""Marie Slim"",""Marie Slim &lt;marie.slim@nelmar.com&gt;"",""Coordinator Sales Contract  Management"",""2025-05-22 15:28:42 -0400"",""Requester"",""B8 Nelmar (Terrebonne)"",""Administration"","""",""&lt;None&gt;"","""",""en"",false~""Ok fantastic! 😊 From: George Kanatselis george@balcan.com Sent: Thursday, August 25, 2022 9:42 AM To: Marie Slim marie.slim@nelmar.com; helpdesk helpdesk@balcan.com Cc: Izabela Pawlak izabela.pawlak@nelmar.com Subject: RE: New Employee - Mylena Gamache Godin -Start date: 12 Sept, 2022 Yes before sept 12. GEORGE KANATSELIS | Network Administrator - IT Balcan Innovations Inc. 9340 Meaux, St-Leonard, Quebec H1R 3H2 t: (514) 326-9130 ext. 2179 | e:
george@balcan.com www.balcan.com From: Marie Slim &lt;marie.slim@nelmar.com&gt; Sent: Thursday, August 25, 2022 8:45 AM To: helpdesk &lt;helpdesk@balcan.com&gt;; George Kanatselis &lt;george@balcan.com&gt; Cc: Izabela Pawlak &lt;izabela.pawlak@nelmar.com&gt; Subject: RE: New Employee - Mylena Gamache Godin -Start date: 12 Sept, 2022 Hello George, Do we have any idea when the printer should be arriving? Should we have it before her start date? Thank you! Marie 😊 From: Marie Slim Sent: Monday, August 22, 2022 12:00 PM To: helpdesk &lt;helpdesk@balcan.com&gt;; George Kanatselis &lt;george@balcan.com&gt; Cc: Marie Slim &lt;marie.slim@nelmar.com&gt;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8247418"",""George Kanatselis"",""George Kanatselis &lt;george@balcan.com&gt;"","""",""2025-06-26 08:47:31 -0400"",""Service Agent User"",""B2 MTL 2 (Montreal 2)"",""Information Technology (IT)"","""",""Joe Pizzuco"","""",""en"",false~""Yes before sept 12. GEORGE KANATSELIS | Network Administrator - IT Balcan Innovations Inc. 9340 Meaux, St-Leonard, Quebec H1R 3H2 t: (514) 326-9130 ext. 2179 | e:
george@balcan.com www.balcan.com From: Marie Slim marie.slim@nelmar.com Sent: Thursday, August 25, 2022 8:45 AM To: helpdesk helpdesk@balcan.com; George Kanatselis george@balcan.com Cc: Izabela Pawlak izabela.pawlak@nelmar.com Subject: RE: New Employee - Mylena Gamache Godin -Start date: 12 Sept, 2022 Hello George, Do we have any idea when the printer should be arriving? Should we have it before her start date? Thank you! Marie 😊 From: Marie Slim Sent: Monday, August 22, 2022 12:00 PM To: helpdesk &lt;helpdesk@balcan.com&gt;; George Kanatselis &lt;george@balcan.com&gt; Cc: Marie Slim &lt;marie.slim@nelmar.com&gt;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8585838"",""Marie Slim"",""Marie Slim &lt;marie.slim@nelmar.com&gt;"",""Coordinator Sales Contract  Management"",""2025-05-22 15:28:42 -0400"",""Requester"",""B8 Nelmar (Terrebonne)"",""Administration"","""",""&lt;None&gt;"","""",""en"",false~""Hello George, Do we have any idea when the printer should be arriving? Should we have it before her start date? Thank you! Marie 😊 From: Marie Slim Sent: Monday, August 22, 2022 12:00 PM To: helpdesk helpdesk@balcan.com; George Kanatselis george@balcan.com Cc: Marie Slim marie.slim@nelmar.com Subject: New Employee - Mylena Gamache Godin -Start date: 12 Sept, 2022 Hello George, We have a new employee starting on September 12th, 2022. She will be taking Pina Luscri’s old laptop, however we will need the following hardware: Power supply (missing as per HR when Pina’s laptop was obtained) New printer If you need any additional information, please don’t hesitate to contact me. Thank you and have a great day! Marie Slim Administrative Coordinator, Projects, Contracts &amp; IT NEL MAR Security Packaging Systems D ivision of Balcan Innovations inc. T 450 477 0001 x365 |
marie.slim@nelmar.com T 800 363 2283 nelmar.com Confidentiel et Propriété de Systèmes d’emballage sécuritaire NELMAR"""</t>
  </si>
  <si>
    <t>she is set up</t>
  </si>
  <si>
    <t>https://helpdesk.balcan.com/attachments/5a6ef3f09e812ed98450/new-employee-request-form-mylena-gamache-docx.vnd</t>
  </si>
  <si>
    <t>"george@balcan.com";"marie.slim@nelmar.com";"izabela.pawlak@nelmar.com"</t>
  </si>
  <si>
    <t xml:space="preserve">Disable Shimon Garellek 2FA authenticator </t>
  </si>
  <si>
    <t>Disable Shimon Garellek 2FA authenticator</t>
  </si>
  <si>
    <t>"applications";"email";"B3 Laval";"Information Technology (IT)"</t>
  </si>
  <si>
    <t xml:space="preserve">Set up  Christine Khatcherian office and cellphone </t>
  </si>
  <si>
    <t>Set up Christine Khatcherian office and cellphone</t>
  </si>
  <si>
    <t>Add Christine Khatcherian to payroll@balcan.com</t>
  </si>
  <si>
    <t>"""8247425"",""Wassim Ben Said"",""Wassim Ben Said &lt;wbensaid@balcan.com&gt;"","""",""2023-08-07 10:39:21 -0400"",""Requester"",,""Information Technology (IT)"","""",""&lt;None&gt;"","""",""[-]1"",true~""Christine Khatcherian was added to payroll@balcan.com"""</t>
  </si>
  <si>
    <t> Christine Khatcherian was added to  payroll@balcan.com </t>
  </si>
  <si>
    <t>Ron Vaillancourt shared "" with you.</t>
  </si>
  <si>
    <t>Communications (Public) Voici notre plus récente thématique hebdomadaire. Cliquez sur le titre pour en prendre connaissance. / Here is our latest weekly Thematic. Click on the title to read its content. Thématique: la sécurité des piétons Voici la plus récente thématique de notre série hebdomadaire à discuter en équipe. Dans le cadre de la mise en valeur de notre priorité sur la sécurité de tous et chacun et le respect des autres, nous vous encourageons à suivre les bonnes pratiques … communications 2022-08-22 3 views Thematic: Pedestrians' Safety Here is the most recent theme of our weekly series to discuss as a team. To highlight our priority on everyone's safety and respect for each other, we encourage you to follow good safety practices and read the attached brochure! Objectives of the th… communications 2022-08-22 3 views Go To Site Get the SharePoint Mobile App</t>
  </si>
  <si>
    <t>https://helpdesk.balcan.com/attachments/d5c192ecb070549b66d4/attachedimage.octet
https://helpdesk.balcan.com/attachments/fcb0afb245ad1a520ab6/attachedimage.octet
https://helpdesk.balcan.com/attachments/8ba779a22699cdd5b858/attachedimage.octet
https://helpdesk.balcan.com/attachments/f93a2e1fe21c223d7057/attachedimage.octet
https://helpdesk.balcan.com/attachments/9c62330bcd6e958d4f5c/attachedimage.octet
https://helpdesk.balcan.com/attachments/b5b6bcda106a7bff9019/attachedimage.octet</t>
  </si>
  <si>
    <t>Hershel asked for AdamD. to have a BERP right added.</t>
  </si>
  <si>
    <t>Bosse cannot print from timekeeper</t>
  </si>
  <si>
    <t>1:52:02</t>
  </si>
  <si>
    <t>reset his ip address on printer told him to try it.</t>
  </si>
  <si>
    <t xml:space="preserve">Amanda asks her mail is forwarded to denis during her vacation </t>
  </si>
  <si>
    <t>Sherwin asked to connect to line 114</t>
  </si>
  <si>
    <t>we were able to turn pc on line 114 on and get remote connection</t>
  </si>
  <si>
    <t>Maintenance Request 00038199 for Line # 125 Bdg 2: COMPUTER ON THE LINE NEED TO RESTART INSTALATION,</t>
  </si>
  <si>
    <t>Please Review Maintenance Request 038199 for Line # 125 Request by SONG Status: 0.Requested Details: COMPUTER ON THE LINE NEED TO RESTART INSTALATION,NOW , NO GOOD.</t>
  </si>
  <si>
    <t>6:07:59</t>
  </si>
  <si>
    <t>10:43:38</t>
  </si>
  <si>
    <t xml:space="preserve">re-installed the pc windows </t>
  </si>
  <si>
    <t>https://helpdesk.balcan.com/attachments/99b166e60feb9fbe5b74/maint_req00038199_2259242.pdf</t>
  </si>
  <si>
    <t>Install SAP with s3tech for Pier Capra</t>
  </si>
  <si>
    <t>0:27:47</t>
  </si>
  <si>
    <t>Yvan asked to verify forticlient on apple laptop</t>
  </si>
  <si>
    <t>3:20:56</t>
  </si>
  <si>
    <t>19:20:56</t>
  </si>
  <si>
    <t>set it up and tested it</t>
  </si>
  <si>
    <t>Vicky asked to delete a label from folder</t>
  </si>
  <si>
    <t>Hershel asked to check out 2nd NIC card on line210 hmi panel not working</t>
  </si>
  <si>
    <t>3:23:57</t>
  </si>
  <si>
    <t>19:23:57</t>
  </si>
  <si>
    <t>ip address changed and was set up by hershel</t>
  </si>
  <si>
    <t>FW: Resin management / PO pricing entry</t>
  </si>
  <si>
    <t>From: Olga Konovalova olgak@balcan.com Sent: Wednesday, August 17, 2022 12:27 PM To: Hershel Teitelbaum hershel@balcan.com Subject: Resin management / PO pricing entry Hi Hershel, Thank you for your time today. As discussed, here are the 3 changes that we would like to do to this functionality: Increase the number of digits for the “Adjusted price per lb” from 2 to 3 – minor change, should be done this week Reprogram the Import Pricing to be triggered by the Rolling date rather than the Required ship date – to be done in 2-3 weeks Add a field / feature to see if the invoice was paid or not – if possible, also in 2-3 weeks. If not – can be on a later date. Not rush. Thank you very much! OLGA KONOVALOVA | Gestionnaire des approvisionnements / Category management, Purchasing Balcan Innovations Inc. 9475 Rue de Meaux, Saint-Leonard, Quebec, H1R 3H3 t: (514) 326-9130 ext. 2133 | m: (514) 604-9089 | e: olgak@balcan.com www.balcan.com</t>
  </si>
  <si>
    <t>40:46:57</t>
  </si>
  <si>
    <t>168:46:57</t>
  </si>
  <si>
    <t>2707:56:58</t>
  </si>
  <si>
    <t>11553:08:56</t>
  </si>
  <si>
    <t>"""8385259"",""Duc Tran"",""Duc Tran &lt;dtran@balcan.com&gt;"",""Project Manager"",""2025-06-16 13:40:15 -0400"",""Service Agent User"",""B2 MTL 2 (Montreal 2)"",""Information Technology (IT)"","""",""Tao Wong"","""",""en"",false~""Increase the number of digits for the “Adjusted price per lb” from 2 to 3 – minor change, should be done this week. This item is completed and in production."""</t>
  </si>
  <si>
    <t xml:space="preserve">Maria credit department can't send fax </t>
  </si>
  <si>
    <t>"""8247420"",""Omar Sassi"",""Omar Sassi &lt;osassi@balcan.com&gt;"","""",""2024-07-05 08:17:06 -0400"",""Requester"",""B2 MTL 2 (Montreal 2)"",""Information Technology (IT)"","""",""&lt;None&gt;"","""",""en"",false~""change the port cable"""</t>
  </si>
  <si>
    <t>Gino requests acces to the 1maint emails.</t>
  </si>
  <si>
    <t>Request access to BERP applications</t>
  </si>
  <si>
    <t>I would like to get access to the BERP applications. Thanks Duc Duc TRAN | ERP Project Manager Balcan Innovations Inc. 9340 Meaux, St-Leonard, Quebec H1R 3H2 T: (514) 623-5838 | e: dtran@balcan.com www.balcan.com</t>
  </si>
  <si>
    <t>"B1 MTL";"Information Technology (IT)";"applications";"BERP"</t>
  </si>
  <si>
    <t>128:01:28</t>
  </si>
  <si>
    <t>528:01:28</t>
  </si>
  <si>
    <t>gave him access to BERP system</t>
  </si>
  <si>
    <t>Zohreh has an issue connecting remotely</t>
  </si>
  <si>
    <t>recreated her BERP shortcut and also added a remote to her pc</t>
  </si>
  <si>
    <t>Badis(TRITON) asked to give Usman (triton) access to our BERP system</t>
  </si>
  <si>
    <t>FW: sample of cheque problem</t>
  </si>
  <si>
    <t>From: Bonnie Bosch bonniebosch@balcan.com Sent: Tuesday, August 16, 2022 1:12 PM To: Hershel Teitelbaum hershel@balcan.com Subject: sample of cheque problem HI Hershel, This is an example of what occurred during the processing of the batch cheques. Lines 1 and 2 are the issue here but there are several other cheques with the same problem. Could you tell me why this is happening and how it can be fixed? P.S. these cheques have been voided as there are other invoices on it that need to be paid. Thanks, Bonnie</t>
  </si>
  <si>
    <t>41:29:37</t>
  </si>
  <si>
    <t>169:29:37</t>
  </si>
  <si>
    <t>837:49:57</t>
  </si>
  <si>
    <t>3526:49:57</t>
  </si>
  <si>
    <t>"""8247441"",""Hershel Teitelbaum"",""Hershel Teitelbaum &lt;hershel@balcan.com&gt;"","""",""2025-06-25 12:44:33 -0400"",""Service Agent User"",""B2 MTL 2 (Montreal 2)"",""Information Technology (IT)"","""",""&lt;None&gt;"","""",""en"",false~""explained to them the cause as below === Hi All As discussed by phone with Bonnie, the problem here started because we updated the CD 4222 before we updated the PJ 7259 and the invoice 77087 is in the CD and the PJ mentioned. It used to always be a rule that we first update the PJs before we update the CDs. We have to make sure we continue to follow that. Thanks"""</t>
  </si>
  <si>
    <t>https://helpdesk.balcan.com/attachments/a88afdcbd21608ac2c0c/a1-cheque-240500-etc.pdf</t>
  </si>
  <si>
    <t>Perry asked to add JulioM. to the b1 maint email group</t>
  </si>
  <si>
    <t>Raouia needed help creating label</t>
  </si>
  <si>
    <t>i created label and showed her</t>
  </si>
  <si>
    <t>Maribel(Covr) told me the Forticlient and Intuitive were not working along with her printer</t>
  </si>
  <si>
    <t>i gave her access to vpn, i installed the printer and for intuitive i told her to check her user setup with chris.</t>
  </si>
  <si>
    <t xml:space="preserve">Julia in the shipping have computer issue </t>
  </si>
  <si>
    <t>i will go to see her at 2pm</t>
  </si>
  <si>
    <t>1:07:05</t>
  </si>
  <si>
    <t>125:36:38</t>
  </si>
  <si>
    <t>525:36:38</t>
  </si>
  <si>
    <t>"""8247420"",""Omar Sassi"",""Omar Sassi &lt;osassi@balcan.com&gt;"","""",""2024-07-05 08:17:06 -0400"",""Requester"",""B2 MTL 2 (Montreal 2)"",""Information Technology (IT)"","""",""&lt;None&gt;"","""",""en"",false~""Julia have some questions about scan and print and save files she need Adobe License because she need to Edit PDF files before she send it."""</t>
  </si>
  <si>
    <t xml:space="preserve">Julio Screen Bld1 is damaged </t>
  </si>
  <si>
    <t>Andrew need to remote his computer with logmein</t>
  </si>
  <si>
    <t>"Information Technology (IT)";"hardware";"desktop"</t>
  </si>
  <si>
    <t>JulioM. screen damaged</t>
  </si>
  <si>
    <t>54:20:28</t>
  </si>
  <si>
    <t>214:20:28</t>
  </si>
  <si>
    <t>wiring was loose, fixed</t>
  </si>
  <si>
    <t>YvanH. says HD is full</t>
  </si>
  <si>
    <t>cleaning up some files to regain some space.</t>
  </si>
  <si>
    <t>Marcela laptop replacement</t>
  </si>
  <si>
    <t>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t>
  </si>
  <si>
    <t>16:20:43</t>
  </si>
  <si>
    <t>48:20:43</t>
  </si>
  <si>
    <t>"""8585838"",""Marie Slim"",""Marie Slim &lt;marie.slim@nelmar.com&gt;"",""Coordinator Sales Contract  Management"",""2025-05-22 15:28:42 -0400"",""Requester"",""B8 Nelmar (Terrebonne)"",""Administration"","""",""&lt;None&gt;"","""",""en"",false~""Hello George, We will need a replacement before the end of the week. She is currently working with minimal access to her tools which are critical for her daily tasks. We need to have her up and running quickly. Please let me know when you can have Omar here with a replacement so I can coordinate with S3 to configure the new laptop.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marie.slim@nelmar.com Sent: Tuesday, August 16, 2022 11:35 AM To: George Kanatselis george@balcan.com; helpdesk helpdesk@balcan.com; Omar Sassi osassi@balcan.com; Izabela Pawlak izabela.pawlak@nelmar.com Subject: Re: Marcela laptop replacement Izabela confirmed that yes it is the one which was replaced 5months ago. Get Outlook for iOS From: Marie Slim &lt;marie.slim@nelmar.com&gt; Sent: Tuesday, August 16, 2022 11:07:57 AM To: George Kanatselis &lt;george@balcan.com&gt;; helpdesk &lt;helpdesk@balcan.com&gt;; Omar Sassi &lt;osassi@balcan.com&gt;; Izabela Pawlak &lt;izabela.pawlak@nelmar.com&gt; Subject: Re: Marcela laptop replacement I would have to check with Izabela. Get Outlook for iOS From: George Kanatselis &lt;george@balcan.com&gt; Sent: Tuesday, August 16, 2022 11:00:23 AM To: Marie Slim &lt;marie.slim@nelmar.com&gt;; helpdesk &lt;helpdesk@balcan.com&gt;; Omar Sassi &lt;osassi@balcan.com&gt;; Izabela Pawlak &lt;izabela.pawlak@nelmar.com&gt; Subject: RE: Marcela laptop replacement This is the replacement DELL laptop we gave her 5 months ago??? GEORGE KANATSELIS | Network Administrator - IT Balcan Innovations Inc. 9340 Meaux, St-Leonard, Quebec H1R 3H2 t: (514) 326-9130 ext. 2179 | e: george@balcan.com www.balcan.com From: Marie Slim &lt;marie.slim@nelmar.com&gt; Sent: Tuesday, August 16, 2022 10:56 AM To: helpdesk &lt;helpdesk@balcan.com&gt;; George Kanatselis &lt;george@balcan.com&gt;; Omar Sassi &lt;osassi@balcan.com&gt;; Izabela Pawlak &lt;izabela.pawlak@nelmar.com&gt;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585838"",""Marie Slim"",""Marie Slim &lt;marie.slim@nelmar.com&gt;"",""Coordinator Sales Contract  Management"",""2025-05-22 15:28:42 -0400"",""Requester"",""B8 Nelmar (Terrebonne)"",""Administration"","""",""&lt;None&gt;"","""",""en"",false~""Izabela confirmed that yes it is the one which was replaced 5months ago. Get Outlook for iOS From: Marie Slim marie.slim@nelmar.com Sent: Tuesday, August 16, 2022 11:07:57 AM To: George Kanatselis george@balcan.com; helpdesk helpdesk@balcan.com; Omar Sassi osassi@balcan.com; Izabela Pawlak izabela.pawlak@nelmar.com Subject: Re: Marcela laptop replacement I would have to check with Izabela. Get Outlook for iOS From: George Kanatselis george@balcan.com Sent: Tuesday, August 16, 2022 11:00:23 AM To: Marie Slim marie.slim@nelmar.com; helpdesk helpdesk@balcan.com; Omar Sassi osassi@balcan.com; Izabela Pawlak izabela.pawlak@nelmar.com Subject: RE: Marcela laptop replacement 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585838"",""Marie Slim"",""Marie Slim &lt;marie.slim@nelmar.com&gt;"",""Coordinator Sales Contract  Management"",""2025-05-22 15:28:42 -0400"",""Requester"",""B8 Nelmar (Terrebonne)"",""Administration"","""",""&lt;None&gt;"","""",""en"",false~""I would have to check with Izabela. Get Outlook for iOS From: George Kanatselis george@balcan.com Sent: Tuesday, August 16, 2022 11:00:23 AM To: Marie Slim marie.slim@nelmar.com; helpdesk helpdesk@balcan.com; Omar Sassi osassi@balcan.com; Izabela Pawlak izabela.pawlak@nelmar.com Subject: RE: Marcela laptop replacement 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8247418"",""George Kanatselis"",""George Kanatselis &lt;george@balcan.com&gt;"","""",""2025-06-26 08:47:31 -0400"",""Service Agent User"",""B2 MTL 2 (Montreal 2)"",""Information Technology (IT)"","""",""Joe Pizzuco"","""",""en"",false~""This is the replacement DELL laptop we gave her 5 months ago??? GEORGE KANATSELIS | Network Administrator - IT Balcan Innovations Inc. 9340 Meaux, St-Leonard, Quebec H1R 3H2 t: (514) 326-9130 ext. 2179 | e: george@balcan.com www.balcan.com From: Marie Slim marie.slim@nelmar.com Sent: Tuesday, August 16, 2022 10:56 AM To: helpdesk helpdesk@balcan.com; George Kanatselis george@balcan.com; Omar Sassi osassi@balcan.com; Izabela Pawlak izabela.pawlak@nelmar.com Subject: Marcela laptop replacement Hello all, Marcela's laptop is no longer booting. We have tried to troubleshoot the issue by changing g docking, changing power without any success. We will need a replacement as soon as possible. Please let us know as possible when you can send Omar so I can contact S3 to coordinate. Thank you and have a great day! Marie Get Outlook for iOS"""</t>
  </si>
  <si>
    <t>a new laptop was assigned to her</t>
  </si>
  <si>
    <t>"george@balcan.com";"osassi@balcan.com";"izabela.pawlak@nelmar.com"</t>
  </si>
  <si>
    <t>PierC. asks to set up admin access on his pc.</t>
  </si>
  <si>
    <t>16:04:56</t>
  </si>
  <si>
    <t>48:04:56</t>
  </si>
  <si>
    <t>perry took care of him</t>
  </si>
  <si>
    <t>set up security b3 email</t>
  </si>
  <si>
    <t>done and tested</t>
  </si>
  <si>
    <t>Maintenance Request 00038153 for Line # 119 Bdg 2: imprimant ne marche pas</t>
  </si>
  <si>
    <t>Please Review Maintenance Request 038153 for Line # 119 Request by 4667 Status: 0.Requested Details: imprimant ne marche pas</t>
  </si>
  <si>
    <t>0:30:50</t>
  </si>
  <si>
    <t>resolved, turned the printer on</t>
  </si>
  <si>
    <t>https://helpdesk.balcan.com/attachments/8157080243fc48a469b1/maint_req00038153_1658745.pdf</t>
  </si>
  <si>
    <t>Ron Vaillancourt shared "Célébrons nos valeurs: Collaboration / Let's Celebrate our values: Collaboration!" with you.</t>
  </si>
  <si>
    <t>Communications (Public) Célébrons nos valeurs: Collaboration / Let's Celebrate our values: Collaboration! Voici la nouvelle thématique de notre campagne mettant en vedette différentes façons de vivre nos valeurs. Cliquez sur le titre pour en prendre connaissance. / Here is the new thematic showcasing different ways to live our values. Click on the title to read the content. Valeur vedette: TRANSPARENCE ET COLLABORATION Prenons ACTION! Soyons tous ambassadeurs de nos valeurs! Dans le cadre de la deuxième série d'affiche de notre campagne interne sur nos valeurs, découvrez ce que la lettre " T " signifie! Nous vous invitons à prendre ACTION avec la thématique de la … communications 2022-08-16 3 views Internal Value Spotlight: TRANSPARENCY &amp; COLLABORATION Take ACTION! Let's all be ambassadors of our values! As part of our internal campaign's second series of posters on our values, discover what the letter " T " stands for! We invite you to take ACTION with the theme of the week to celebrate our value… communications 2022-08-16 3 views Go To Site Get the SharePoint Mobile App</t>
  </si>
  <si>
    <t>80:59:19</t>
  </si>
  <si>
    <t>https://helpdesk.balcan.com/attachments/42468dfec2b0789cf690/attachedimage.octet
https://helpdesk.balcan.com/attachments/ba7d49bb32c1db5659a9/attachedimage.octet
https://helpdesk.balcan.com/attachments/07391281201f80daab1b/attachedimage.octet
https://helpdesk.balcan.com/attachments/767870efff4ff7f88b76/attachedimage.octet
https://helpdesk.balcan.com/attachments/8c677cdf6b0c397089a9/attachedimage.octet
https://helpdesk.balcan.com/attachments/54ba970aec94d79396d9/attachedimage.octet</t>
  </si>
  <si>
    <t>Replacing Anat old hp desktop</t>
  </si>
  <si>
    <t>"hardware";"desktop";"B1 MTL";"Information Technology (IT)"</t>
  </si>
  <si>
    <t>Ship new Desktop to Moshe and his new cellphone</t>
  </si>
  <si>
    <t>check the new line in Amanda's Office and check printer</t>
  </si>
  <si>
    <t>0:32:23</t>
  </si>
  <si>
    <t>"""8247420"",""Omar Sassi"",""Omar Sassi &lt;osassi@balcan.com&gt;"","""",""2024-07-05 08:17:06 -0400"",""Requester"",""B2 MTL 2 (Montreal 2)"",""Information Technology (IT)"","""",""&lt;None&gt;"","""",""en"",false~""Double check if everything is working well , printer are fully functional."""</t>
  </si>
  <si>
    <t xml:space="preserve">Install new printer for Denis </t>
  </si>
  <si>
    <t>Thank you &amp; Goodbye</t>
  </si>
  <si>
    <t>Dear All, As you may know, I had to take a difficult decision of leaving Balcan family as my last day will be on Friday 19th August. I want to make clear my gratitude for being able to know all of you personally and professionally, It has been really a pleasure working with all of you! many thanks for the great collaboration and support you showed. My new role will be in different manufacturing system moving from continuous production to Intermittent production system, while I am excited for the new opportunity, it is with sadness to quit the plastique and machinery environment, especially to say goodbye to a such nice family of Balcan. I look forward to staying connected and hearing your updates! Please do not hesitate to get in touch via LinkedIn linkedin.com/in/nour-zargayoun-meng-lssgb-9aa1a245 , or via my private email : nour_zargayoun@yahoo.com Wishing you all the best for the future, and for Balcan’s Targets &amp; Vision. Regards, Nour Zargayoun | Continuous Improvement Specialist Eng. Balcan Innovations Inc. 9475 Meaux, St-Leonard, Quebec H1R 3H2 m: (514)444-5389 | e: nzargayoun@balcan.com www.balcan.com</t>
  </si>
  <si>
    <t>nzargayoun@balcan.com</t>
  </si>
  <si>
    <t>0:30:00</t>
  </si>
  <si>
    <t>"all_company@balcan.com";"allbalcanteam@balcan.com"</t>
  </si>
  <si>
    <t>Maintenance Request 00038126 for Line # 204 Bdg 3: ON COMPUTER 204 WE CAN NOT SCAN THE ROLLS , THE "</t>
  </si>
  <si>
    <t>Please Review Maintenance Request 038126 for Line # 204 Request by 4654 Status: 0.Requested Details: ON COMPUTER 204 WE CAN NOT SCAN THE ROLLS , THE "ROLL COMPLETION ENTRY" IT'S NOT LIKE A BUTTOM .. COULD YOU PLEASE FIX IT FOR US THANK YOU ...</t>
  </si>
  <si>
    <t>i renamed the PC so it can scan the rolls.</t>
  </si>
  <si>
    <t>https://helpdesk.balcan.com/attachments/152f6c6353704a84078d/maint_req00038126_0737263.pdf</t>
  </si>
  <si>
    <t xml:space="preserve">Anat new pc default browser and PDF viewer changed </t>
  </si>
  <si>
    <t>1:50:32</t>
  </si>
  <si>
    <t>set up her default apps</t>
  </si>
  <si>
    <t>Simon (BIM) needed me to restart the BIM 1 RTDC</t>
  </si>
  <si>
    <t>i reset the rtdc</t>
  </si>
  <si>
    <t>Anat Cannot log into BERP</t>
  </si>
  <si>
    <t>i fixed her remote connection to her PC</t>
  </si>
  <si>
    <t>Maintenance Request 00038125 for Line # 119 Bdg 2: PETIT IMPRIMANT NE MARCHE BIEN</t>
  </si>
  <si>
    <t>Please Review Maintenance Request 038125 for Line # 119 Request by 4667 Status: 0.Requested Details: PETIT IMPRIMANT NE MARCHE BIEN</t>
  </si>
  <si>
    <t>"account management";"hardware";"printer"</t>
  </si>
  <si>
    <t>8:24:57</t>
  </si>
  <si>
    <t>24:24:57</t>
  </si>
  <si>
    <t>https://helpdesk.balcan.com/attachments/8afa6c31423c465dd3f1/maint_req00038125_2228533.pdf</t>
  </si>
  <si>
    <t>8:25:40</t>
  </si>
  <si>
    <t>24:25:40</t>
  </si>
  <si>
    <t>https://helpdesk.balcan.com/attachments/05d48b59f3b80e4a2fd4/maint_req00038125_2226299.pdf</t>
  </si>
  <si>
    <t>Communications (Public) Nos dernières nouvelles! / Our Latest News! Voici nos plus récentes nouvelles. Découvrez ce qui se cache derrière en cliquant sur le titre de la nouvelle pour en prendre connaissance. / Here are our most recent news. Find out all the details by clicking on the title of the news to read it! Changement organisationnel à Toronto Bonjour à tous, ​​​​​​​ C'est avec regret que nous vous informons que Ian Ferguson quittera son poste de Gestionnaire des ventes, région du Centre et de l'Ouest chez Balcan Innovations et ce dès le 12 août prochain. Ian restera en poste jusqu’à cett… communications 2022-08-12 4 views Organizational change in Toronto Hi Everyone, ​​​​​​​ It is with regret that we inform you that Ian Ferguson will leave his position as Director of Sales, Central and Western Region at Balcan Innovations as of August 12 th . Ian will remain at Balcan until this date to assist durin… communications 2022-08-12 3 views Go To Site Get the SharePoint Mobile App</t>
  </si>
  <si>
    <t>72:08:32</t>
  </si>
  <si>
    <t>293:18:05</t>
  </si>
  <si>
    <t>https://helpdesk.balcan.com/attachments/cd58d7b18b2b9912ea25/attachedimage.octet
https://helpdesk.balcan.com/attachments/d21448baa4c082601853/attachedimage.octet
https://helpdesk.balcan.com/attachments/fb2f2e0d48fe5d50ee60/attachedimage.octet
https://helpdesk.balcan.com/attachments/521f0ea2724e1f62923a/attachedimage.octet
https://helpdesk.balcan.com/attachments/c6321b0374d3c22ff2d0/attachedimage.octet</t>
  </si>
  <si>
    <t>mounir could not connect berp</t>
  </si>
  <si>
    <t>i configured vpn remote</t>
  </si>
  <si>
    <t>prepare desktop for DAVID POTTS</t>
  </si>
  <si>
    <t>"B1 MTL";"Information Technology (IT)";"hardware";"desktop"</t>
  </si>
  <si>
    <t>open tags issue in Terrebone</t>
  </si>
  <si>
    <t>4 open tags for the door stop working ,</t>
  </si>
  <si>
    <t>"""8247420"",""Omar Sassi"",""Omar Sassi &lt;osassi@balcan.com&gt;"","""",""2024-07-05 08:17:06 -0400"",""Requester"",""B2 MTL 2 (Montreal 2)"",""Information Technology (IT)"","""",""&lt;None&gt;"","""",""en"",false~""Scheduled an appointment with Marie Slim in Terrebonne at 9:30 because it's urgent , i go there and called S3tech , nobody answer for 1h , i wait 30min and finally i receive a call from S3tech and they said how can i help you ? we have 0 information to resolve the problem. Nobody gives me instructions for how can i resolve the issue and we don't have access. Spoke with Marie Slim and Izabella about the situation and they sent email to s3tech. i receive another call with another tech from s3tech and she said hi Omar how can i help you ? we don't have information to resolve the issue so the same thing. In our side we are good and we done the job i checked all the cable are blogged correctly and the server is working. I think they only need to restart the server..."""</t>
  </si>
  <si>
    <t>Baskar has issue with printer</t>
  </si>
  <si>
    <t>1:48:26</t>
  </si>
  <si>
    <t>reset and tested works now</t>
  </si>
  <si>
    <t xml:space="preserve">Nabil Laval - ZDesigner ZD500r is not working </t>
  </si>
  <si>
    <t>Nabil Laval - ZDesigner ZD500r is not working</t>
  </si>
  <si>
    <t>0:03:33</t>
  </si>
  <si>
    <t>"""8247425"",""Wassim Ben Said"",""Wassim Ben Said &lt;wbensaid@balcan.com&gt;"","""",""2023-08-07 10:39:21 -0400"",""Requester"",,""Information Technology (IT)"","""",""&lt;None&gt;"","""",""[-]1"",true~""Clean the printer spooler restart the printer solved"""</t>
  </si>
  <si>
    <t>Clean the printer spooler
restart the printer 
solved</t>
  </si>
  <si>
    <t>Anne Isore has issue with WIS SAP not connecting</t>
  </si>
  <si>
    <t>"Information Technology (IT)";"applications";"SAP"</t>
  </si>
  <si>
    <t>17:16:58</t>
  </si>
  <si>
    <t>113:16:58</t>
  </si>
  <si>
    <t>765:05:37</t>
  </si>
  <si>
    <t>3214:05:37</t>
  </si>
  <si>
    <t>"""8247418"",""George Kanatselis"",""George Kanatselis &lt;george@balcan.com&gt;"","""",""2025-06-26 08:47:31 -0400"",""Service Agent User"",""B2 MTL 2 (Montreal 2)"",""Information Technology (IT)"","""",""Joe Pizzuco"","""",""en"",false~""checked it needs network lines checked by alaa and s3"""</t>
  </si>
  <si>
    <t>Access Card App issue: S3 Ticket 2403453</t>
  </si>
  <si>
    <t>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izabela.pawlak@nelmar.com Sent: Thursday, August 11, 2022 11:58 AM To: Marie Slim marie.slim@nelmar.com Cc: Michael Nissen michael.nissen@nelmar.com; Laurie-Eve Marsolais Laurie-Eve.Marsolais@nelmar.com; Samuel Briand-Benoît sbbenoit@s3tech.ca; Jimmy Courvetaris jcourvetaris@s3tech.ca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t>
  </si>
  <si>
    <t>550:29:32</t>
  </si>
  <si>
    <t>2327:29:32</t>
  </si>
  <si>
    <t>"""8585838"",""Marie Slim"",""Marie Slim &lt;marie.slim@nelmar.com&gt;"",""Coordinator Sales Contract  Management"",""2025-05-22 15:28:42 -0400"",""Requester"",""B8 Nelmar (Terrebonne)"",""Administration"","""",""&lt;None&gt;"","""",""en"",false~""Hello Omar, That would be great! I will advise S3 and will let you know which of their technicians will be available at that time. Thanks again! Marie 😊 From: Omar Sassi osassi@balcan.com Sent: Thursday, August 11, 2022 3:50 PM To: Marie Slim marie.slim@nelmar.com; helpdesk helpdesk@balcan.com Cc: Izabela Pawlak izabela.pawlak@nelmar.com; Perry Bachountakis perry@balcan.com; support support@balcan.com Subject: RE: Access Card App issue: S3 Ticket 2403453 Hi, HI Marie I will be there Tomorrow at 9:30 is that good for you ? I need the contact for the person works with S3. Thank you. De : Marie Slim &lt;marie.slim@nelmar.com&gt; Envoyé : Thursday, August 11, 2022 3:22 PM À : helpdesk &lt;helpdesk@balcan.com&gt; Cc : Omar Sassi &lt;osassi@balcan.com&gt;; Izabela Pawlak &lt;izabela.pawlak@nelmar.com&gt; Objet : RE: Access Card App issue: S3 Ticket 2403453 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lt;marie.slim@nelmar.com&gt; Sent: Thursday, August 11, 2022 1:30 PM To: helpdesk@balcan.com Cc: Omar Sassi &lt;osassi@balcan.com&gt;; Marie Slim &lt;marie.slim@nelmar.com&gt;; Izabela Pawlak &lt;izabela.pawlak@nelmar.com&gt;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8247420"",""Omar Sassi"",""Omar Sassi &lt;osassi@balcan.com&gt;"","""",""2024-07-05 08:17:06 -0400"",""Requester"",""B2 MTL 2 (Montreal 2)"",""Information Technology (IT)"","""",""&lt;None&gt;"","""",""en"",false~""Hi, HI Marie I will be there Tomorrow at 9:30 is that good for you ? I need the contact for the person works with S3. Thank you. De : Marie Slim marie.slim@nelmar.com Envoyé : Thursday, August 11, 2022 3:22 PM À : helpdesk helpdesk@balcan.com Cc : Omar Sassi osassi@balcan.com; Izabela Pawlak izabela.pawlak@nelmar.com Objet : RE: Access Card App issue: S3 Ticket 2403453 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lt;marie.slim@nelmar.com&gt; Sent: Thursday, August 11, 2022 1:30 PM To: helpdesk@balcan.com Cc: Omar Sassi &lt;osassi@balcan.com&gt;; Marie Slim &lt;marie.slim@nelmar.com&gt;; Izabela Pawlak &lt;izabela.pawlak@nelmar.com&gt;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8585838"",""Marie Slim"",""Marie Slim &lt;marie.slim@nelmar.com&gt;"",""Coordinator Sales Contract  Management"",""2025-05-22 15:28:42 -0400"",""Requester"",""B8 Nelmar (Terrebonne)"",""Administration"","""",""&lt;None&gt;"","""",""en"",false~""Hello, I just wanted to follow-up with you on my initial request. Can we have someone on-site tomorrow morning to coordinate with S3? This is an urgent request. Thank you, Marie Slim Administrative Coordinator, Projects, Contracts &amp; IT NEL MAR Security Packaging Systems D ivision of Balcan Innovations inc. T 450 477 0001 x365 | marie.slim@nelmar.com T 800 363 2283 nelmar.com Confidentiel et Propriété de Systèmes d’emballage sécuritaire NELMAR From: Marie Slim marie.slim@nelmar.com Sent: Thursday, August 11, 2022 1:30 PM To: helpdesk@balcan.com Cc: Omar Sassi osassi@balcan.com; Marie Slim marie.slim@nelmar.com; Izabela Pawlak izabela.pawlak@nelmar.com Subject: Access Card App issue: S3 Ticket 2403453 Good afternoon, We will need a tech onsite to coordinate with S3 to check the connections in the server room regarding our access cards. When trying to access the app they have the following error message: One of the users with issues is Laurie-Eve Marsolais. « Connection au serveur impossible » 3 computers have access to this app and all 3 have the same error. Is it possible to send Omar this afternoon or tomorrow morning at latest as its urgent that this is up and running. Thank you and have a great day! 😊 Marie Slim Administrative Coordinator, Projects, Contracts &amp; IT NEL MAR Security Packaging Systems D ivision of Balcan Innovations inc. T 450 477 0001 x365 |
marie.slim@nelmar.com T 800 363 2283 nelmar.com Confidentiel et Propriété de Systèmes d’emballage sécuritaire NELMAR From: Izabela Pawlak &lt;izabela.pawlak@nelmar.com&gt; Sent: Thursday, August 11, 2022 11:58 AM To: Marie Slim &lt;marie.slim@nelmar.com&gt; Cc: Michael Nissen &lt;michael.nissen@nelmar.com&gt;; Laurie-Eve Marsolais &lt;Laurie-Eve.Marsolais@nelmar.com&gt;; Samuel Briand-Benoît &lt;sbbenoit@s3tech.ca&gt;; Jimmy Courvetaris &lt;jcourvetaris@s3tech.ca&gt; Subject: RE: Ticket 2403453 Hi Marie, Could you see if Omar could come onsite to fix this with S3? Thank you, Izabela From: Jimmy Courvetaris &lt;jcourvetaris@s3tech.ca&gt; Sent: August 11, 2022 11:47 AM To: Izabela Pawlak &lt;izabela.pawlak@nelmar.com&gt; Cc: Michael Nissen &lt;michael.nissen@nelmar.com&gt;; Laurie-Eve Marsolais &lt;Laurie-Eve.Marsolais@nelmar.com&gt;; Samuel Briand-Benoît &lt;sbbenoit@s3tech.ca&gt; Subject: RE: Ticket 2403453 Hi Izabela, Pretty sure it’s one of these physical boxes here. We’d need to go on-site to see if something is disconnected or otherwise not working. Is Alaa onsite or can someone onsite help us ? If not, we need to check if we have anyone available today Let us know Jimmy Courvetaris Gestionnaire de Compte / Account Manager C. 514.962.5225 T. 514.284.6262 x227 www.s3tech.ca Montréal: 3445 Parc Suite 201, Montréal (Québec) H2X 2H6 From: Jimmy Courvetaris Sent: August 11, 2022 11:26 AM To: Izabela Pawlak &lt;izabela.pawlak@nelmar.com&gt; Cc: Michael Nissen &lt;michael.nissen@nelmar.com&gt;; Laurie-Eve Marsolais &lt;Laurie-Eve.Marsolais@nelmar.com&gt; Subject: RE: Ticket 2403453 Hi Izabela, I’ll have someone shortly on it Thank you Jimmy Courvetaris Gestionnaire de Compte / Account Manager C. 514.962.5225 T. 514.284.6262 x227 www.s3tech.ca Montréal: 3445 Parc Suite 201, Montréal (Québec) H2X 2H6 From: Izabela Pawlak &lt;izabela.pawlak@nelmar.com&gt; Sent: August 11, 2022 11:20 AM To: Jimmy Courvetaris &lt;jcourvetaris@s3tech.ca&gt; Cc: Michael Nissen &lt;michael.nissen@nelmar.com&gt;; Laurie-Eve Marsolais &lt;Laurie-Eve.Marsolais@nelmar.com&gt; Subject: Ticket 2403453 Hi Jimmy, Could we put a rush on this ticket? If Michael is not available, you can contact Laurie-Eve at ext. 255 for more information. Thank you, Izabela"""</t>
  </si>
  <si>
    <t>Virtualized server
Need to consider switching to ADT Brivo card access system</t>
  </si>
  <si>
    <t>"osassi@balcan.com";"marie.slim@nelmar.com";"izabela.pawlak@nelmar.com";"perry@balcan.com";"support@balcan.com"</t>
  </si>
  <si>
    <t>Anat called prob with outlook and office products crashing</t>
  </si>
  <si>
    <t>"Information Technology (IT)";"applications";"email"</t>
  </si>
  <si>
    <t>18:59:33</t>
  </si>
  <si>
    <t>gave her a new PC</t>
  </si>
  <si>
    <t>Sabina printer blue screen</t>
  </si>
  <si>
    <t>"""8247420"",""Omar Sassi"",""Omar Sassi &lt;osassi@balcan.com&gt;"","""",""2024-07-05 08:17:06 -0400"",""Requester"",""B2 MTL 2 (Montreal 2)"",""Information Technology (IT)"","""",""&lt;None&gt;"","""",""en"",false~""Tried with the printer but always blue screen, change with temporary printer but without scanner."""</t>
  </si>
  <si>
    <t>Nissim called requesting a ew label be created for customer ULINE</t>
  </si>
  <si>
    <t>1:37:36</t>
  </si>
  <si>
    <t>17:37:36</t>
  </si>
  <si>
    <t>set up example label for ULINE</t>
  </si>
  <si>
    <t>line7 label printer skips a label</t>
  </si>
  <si>
    <t>18:12:18</t>
  </si>
  <si>
    <t>reset and calibrated the printer</t>
  </si>
  <si>
    <t>printer issue in wrp1-1</t>
  </si>
  <si>
    <t>3:03:02</t>
  </si>
  <si>
    <t>19:03:02</t>
  </si>
  <si>
    <t>reset printer and tested it</t>
  </si>
  <si>
    <t>Dell billing says we are past due need to investigate it</t>
  </si>
  <si>
    <t>48:27:04</t>
  </si>
  <si>
    <t>192:27:04</t>
  </si>
  <si>
    <t>investigated account with Veronique to pay them</t>
  </si>
  <si>
    <t>Brian May has issue with adobe documents wants modify options</t>
  </si>
  <si>
    <t>7:52:01</t>
  </si>
  <si>
    <t>23:52:01</t>
  </si>
  <si>
    <t>87:09:17</t>
  </si>
  <si>
    <t>359:09:17</t>
  </si>
  <si>
    <t>"""8247418"",""George Kanatselis"",""George Kanatselis &lt;george@balcan.com&gt;"","""",""2025-06-26 08:47:31 -0400"",""Service Agent User"",""B2 MTL 2 (Montreal 2)"",""Information Technology (IT)"","""",""Joe Pizzuco"","""",""en"",false~""purchased a adobe license"""</t>
  </si>
  <si>
    <t>i purchased a license</t>
  </si>
  <si>
    <t>Vicky had an issue with label error</t>
  </si>
  <si>
    <t>i deleted it so she can re-create it</t>
  </si>
  <si>
    <t>Grace Evans is having issue with printer</t>
  </si>
  <si>
    <t>resolved we found ip address and reconfigured and tested</t>
  </si>
  <si>
    <t>Umar Word and powerpoint is missing info on screen</t>
  </si>
  <si>
    <t>5:04:42</t>
  </si>
  <si>
    <t>removed 2 versions of office on PC restarted then re-installed office seems to be okay now.</t>
  </si>
  <si>
    <t>Alain asks i add Kamand in one BERP report</t>
  </si>
  <si>
    <t>ok fixed</t>
  </si>
  <si>
    <t>configure the system of conference room</t>
  </si>
  <si>
    <t>which system i don't know but i will go there.</t>
  </si>
  <si>
    <t>7:26:12</t>
  </si>
  <si>
    <t>7:26:16</t>
  </si>
  <si>
    <t>Carolina Munoz has dificulty with chosing from forticlient the diff company balcan or nelmar.</t>
  </si>
  <si>
    <t>FortiClient VPN</t>
  </si>
  <si>
    <t>"Information Technology (IT)";"applications";"Excel"</t>
  </si>
  <si>
    <t>needed to reset her pwd on DC</t>
  </si>
  <si>
    <t>set up repro scrap for gregory properly(not printing right)</t>
  </si>
  <si>
    <t>"Information Technology (IT)";"applications";"hardware";"printer"</t>
  </si>
  <si>
    <t>installed printer properly</t>
  </si>
  <si>
    <t>set up Gregory in DC5 with RFID printer</t>
  </si>
  <si>
    <t>164:29:45</t>
  </si>
  <si>
    <t>692:29:45</t>
  </si>
  <si>
    <t>Brian asks to add Bob I. to the other reflectix distr. lists</t>
  </si>
  <si>
    <t>fixed, added him</t>
  </si>
  <si>
    <t>Helen cannot print from dist on TS-1</t>
  </si>
  <si>
    <t>i moved her over to TS-2 and the printer issue is resolved</t>
  </si>
  <si>
    <t>Maintenance Request 00038046 for Line # 203 Bdg 3: THE PRINTER  NOT PRINTING THE PAPERS  CAN YOU PLE</t>
  </si>
  <si>
    <t>Please Review Maintenance Request 038046 for Line # 203 Request by 4654 Status: 0.Requested Details: THE PRINTER NOT PRINTING THE PAPERS
CAN YOU PLEASE FIX IT THANK YOU ..</t>
  </si>
  <si>
    <t>fixed the printer made the right one default printer</t>
  </si>
  <si>
    <t>https://helpdesk.balcan.com/attachments/d89877a06472d7ab59ae/maint_req00038046_4928518.pdf</t>
  </si>
  <si>
    <t>Kevin has issue logging in to computer</t>
  </si>
  <si>
    <t>92:06:29</t>
  </si>
  <si>
    <t>380:06:29</t>
  </si>
  <si>
    <t>set him up to log in at DC5</t>
  </si>
  <si>
    <t>Ron and BrianM. asked if Bob I. is part of reflectix email group</t>
  </si>
  <si>
    <t>added him to group</t>
  </si>
  <si>
    <t>JoseeG. asked to verify certain members were added to accident email group</t>
  </si>
  <si>
    <t>0:51:05</t>
  </si>
  <si>
    <t>verified users</t>
  </si>
  <si>
    <t>Katia asked to give sabina access in complaint to salesmen 56,82</t>
  </si>
  <si>
    <t>added salesmen</t>
  </si>
  <si>
    <t>Bob Israni - Intuitive Installation</t>
  </si>
  <si>
    <t>"applications";"B6 Balcan Packaging CoverTech";"Information Technology (IT)"</t>
  </si>
  <si>
    <t>"""8247425"",""Wassim Ben Said"",""Wassim Ben Said &lt;wbensaid@balcan.com&gt;"","""",""2023-08-07 10:39:21 -0400"",""Requester"",,""Information Technology (IT)"","""",""&lt;None&gt;"","""",""[-]1"",true~""Install Intuitive Solved you have to put the user as administrator install \\main-db\iERP87_FAB solved"""</t>
  </si>
  <si>
    <t>Install Intuitive 
Solved
you have to put the user as administrator
install \\main-db\iERP87_FAB
solved</t>
  </si>
  <si>
    <t>Bob Israni - request to add a printer</t>
  </si>
  <si>
    <t>Add the printer Solved </t>
  </si>
  <si>
    <t>FW: Stock Preparation uncomplete</t>
  </si>
  <si>
    <t>From: Hershel Teitelbaum Sent: Tuesday, August 9, 2022 12:29 PM To: Vicky Rondelli vrondelli@balcan.com Cc: Roy Shmilovich rshmilovich@balcan.com; 'Aldo Covenas (acovenas@balcan.com)' acovenas@balcan.com; Kevin Blunden kblunden@balcan.com Subject: RE: Stock Preparation uncomplete Done Roy see below as well for the future I also gave it to you for the future, the button below, it will be available on condition, qty picked is less than the qty requested and the order is not completed in the order entry system, and also when you’re not in view mode. From: Vicky Rondelli &lt;vrondelli@balcan.com&gt; Sent: Tuesday, August 9, 2022 11:17 AM To: Hershel Teitelbaum &lt;hershel@balcan.com&gt; Cc: Vicky Rondelli &lt;vrondelli@balcan.com&gt; Subject: unload This order 5942908 pre 42857 was completed by mistake can you uncompleted . He never prepare this order. vicky</t>
  </si>
  <si>
    <t>FW: tag to identify processing steps from Upcoming dockets extracts</t>
  </si>
  <si>
    <t>From: Wasseem Khoury wkhoury@balcan.com Sent: Tuesday, August 9, 2022 10:27 AM To: Hershel Teitelbaum hershel@balcan.com Subject: tag to identify processing steps from Upcoming dockets extracts Hello Hershel, Can we have a tag that would tell us the operating steps involved for each docket. This is needed to evaluate potential WIP accumulation when we scrub Extrusion view vs. Printing and bagmaking Regards Wasseem Khoury Director of Supply &amp; Demand Planning Balcan Packaging 9340 Meaux Street, Saint-Leonard, Quebec, H1R 3H2 t: 514.326.9130 ext 2122 | m: 514.206.7639 | e: wkhoury@balcan.com www.balcan.com</t>
  </si>
  <si>
    <t>Provide a web camera to Pierre Janelle</t>
  </si>
  <si>
    <t>"Information Technology (IT)";"hardware";"camera"</t>
  </si>
  <si>
    <t>set up Pierre with a camera</t>
  </si>
  <si>
    <t>Bob Israni wants to change pwd and set up printers</t>
  </si>
  <si>
    <t>"""8247418"",""George Kanatselis"",""George Kanatselis &lt;george@balcan.com&gt;"","""",""2025-06-26 08:47:31 -0400"",""Service Agent User"",""B2 MTL 2 (Montreal 2)"",""Information Technology (IT)"","""",""Joe Pizzuco"","""",""en"",false~""i set Covertech's DC to prompt for pwd change on login"""</t>
  </si>
  <si>
    <t>i reset his pwd and Wassim installed the printer</t>
  </si>
  <si>
    <t>add koduri , Jared and Pierre J to accidents email listing</t>
  </si>
  <si>
    <t>i added all members to listing</t>
  </si>
  <si>
    <t>Mark G. asked to set up his printer on WiFi</t>
  </si>
  <si>
    <t>Andrew K. has headphone issues</t>
  </si>
  <si>
    <t>"Information Technology (IT)";"hardware";"headset"</t>
  </si>
  <si>
    <t>0:47:38</t>
  </si>
  <si>
    <t>240:20:10</t>
  </si>
  <si>
    <t>1008:20:10</t>
  </si>
  <si>
    <t>a request from Laurie-eve to add Melinda and Charmaine to balcan office group</t>
  </si>
  <si>
    <t>7:49:54</t>
  </si>
  <si>
    <t>23:49:54</t>
  </si>
  <si>
    <t>so Melinda and Charlaine were added to the terrebonne group and so are part of the balcan sharepoint</t>
  </si>
  <si>
    <t>David asked I set up Nabil with Shagig rights in BERP</t>
  </si>
  <si>
    <t>done in BERP</t>
  </si>
  <si>
    <t>Koduri asked that Pierre J. gets access to lab folder in BERP</t>
  </si>
  <si>
    <t>3:56:03</t>
  </si>
  <si>
    <t>set him up in BERP</t>
  </si>
  <si>
    <t>FW: Order Extruded in Wisk and Printed in Laval</t>
  </si>
  <si>
    <t>From: Jonathan Galindez jgalindez@balcan.com Sent: Monday, August 8, 2022 1:35 PM To: Hershel Teitelbaum hershel@balcan.com Subject: RE: Order Extruded in Wisk and Printed in Laval Hi Hershel, Can you lead me where I can find the call to create the P/S automatically upon docket completion? Thanks. JONATHAN GALINDEZ Balcan Innovations Inc. 9340 Meaux, St-Leonard, Quebec H1R 3H2 t: (514) 326-9130 ext. 2224 | m: (514) 264-3415 | e: jgalindez@balcan.com www.balcan.com From: Hershel Teitelbaum &lt;hershel@balcan.com&gt; Sent: Monday, August 8, 2022 1:31 PM To: Jonathan Galindez &lt;jgalindez@balcan.com&gt; Cc: Katia Zichella &lt;kzichella@balcan.com&gt;; Solomon Grossman &lt;sgrossman@balcan.com&gt;; Perry Bachountakis &lt;perry@balcan.com&gt; Subject: RE: Order Extruded in Wisk and Printed in Laval It should by a striking color when it’s true, and also when you go in View order screen it should be in a striking way, and also in Open orders screen thanks From: Jonathan Galindez &lt;jgalindez@balcan.com&gt; Sent: Monday, August 8, 2022 1:08 PM To: Hershel Teitelbaum &lt;hershel@balcan.com&gt; Cc: Katia Zichella &lt;kzichella@balcan.com&gt;; Solomon Grossman &lt;sgrossman@balcan.com&gt;; Perry Bachountakis &lt;perry@balcan.com&gt; Subject: RE: Order Extruded in Wisk and Printed in Laval Hi Hershel, Here is the flag that I have provided before if the order is to be fulfilled by Subsidiary. Maybe too small to notice. I will check the issue of not creating the PS upon docket completion for docket extruded in Wisconsin and Printed in Canada. Thanks. Jonathan JONATHAN GALINDEZ Balcan Innovations Inc. 9340 Meaux, St-Leonard, Quebec H1R 3H2 t: (514) 326-9130 ext. 2224 | m: (514) 264-3415 | e: jgalindez@balcan.com www.balcan.com From: Hershel Teitelbaum &lt;hershel@balcan.com&gt; Sent: Monday, August 8, 2022 12:42 PM To: Jonathan Galindez &lt;jgalindez@balcan.com&gt; Cc: Katia Zichella &lt;kzichella@balcan.com&gt;; Solomon Grossman &lt;sgrossman@balcan.com&gt;; Perry Bachountakis &lt;perry@balcan.com&gt; Subject: Order Extruded in Wisk and Printed in Laval Hi Jonathan Below is the order we were talking about, that did not create and automatic P/S because it was flagged as Subsidiary fulfilled, however since it’s completed in Canada, it should probably not be flagged as subsidiary fulfilled. Best Regards, HERSHEL TEITELBAUM Balcan Innovations Inc. 9340 Meaux, St-Leonard, Quebec H1R 3H2 t: (514) 326-9130 ext. 2104 | e:
hershel@balcan.com www.balcan.com</t>
  </si>
  <si>
    <t>394:25:31</t>
  </si>
  <si>
    <t>1674:25:31</t>
  </si>
  <si>
    <t>882:59:10</t>
  </si>
  <si>
    <t>3715:59:10</t>
  </si>
  <si>
    <t>"""8247441"",""Hershel Teitelbaum"",""Hershel Teitelbaum &lt;hershel@balcan.com&gt;"","""",""2025-06-25 12:44:33 -0400"",""Service Agent User"",""B2 MTL 2 (Montreal 2)"",""Information Technology (IT)"","""",""&lt;None&gt;"","""",""en"",false~""I guess not From: Balcan Innovations - Centre d'aide / Service Desk helpdesk@balcan.com Sent: Tuesday, January 10, 2023 11:47 AM To: Hershel Teitelbaum hershel@balcan.com Subject: Requêtre / Incident #194 FW: Order Extruded in Wisk and Printed in Laval""";"""8247439"",""Jonathan Galindez"",""Jonathan Galindez &lt;jgalindez@balcan.com&gt;"","""",""2025-06-26 07:46:41 -0400"",""Service Agent User"",""B2 MTL 2 (Montreal 2)"",""Information Technology (IT)"","""",""&lt;None&gt;"","""",""en"",false~""[@]Hershel Teitelbaum Hi Hershel, is this incident still relevant today? Wisconsin is using BERP already. Thanks"""</t>
  </si>
  <si>
    <t>Not relevant anymore as Wisconsin is using BERP now.</t>
  </si>
  <si>
    <t>FW: Executive dash board</t>
  </si>
  <si>
    <t>[-]----Original Appointment----- From: Hershel Teitelbaum Sent: Monday, August 8, 2022 2:45 PM To: Pier Capra Subject: Accepted: Executive dash board When: Tuesday, August 9, 2022 1:00 PM-2:00 PM (UTC-05:00) Eastern Time (US &amp; Canada). Where: Microsoft Teams Meeting</t>
  </si>
  <si>
    <t>171:14:48</t>
  </si>
  <si>
    <t>715:14:48</t>
  </si>
  <si>
    <t>"95734786"</t>
  </si>
  <si>
    <t>"""8385259"",""Duc Tran"",""Duc Tran &lt;dtran@balcan.com&gt;"",""Project Manager"",""2025-06-16 13:40:15 -0400"",""Service Agent User"",""B2 MTL 2 (Montreal 2)"",""Information Technology (IT)"","""",""Tao Wong"","""",""en"",false~""Incident #133 """"daily Flash report - SO-INV"""" was closed and merged into this incident."""</t>
  </si>
  <si>
    <t>FW: Alert No Resin Prices</t>
  </si>
  <si>
    <t>From: Khalil Shahverdi kshahverdi@balcan.com Sent: Monday, August 8, 2022 4:49 PM To: Hershel Teitelbaum hershel@balcan.com; Geoffrey Izenberg geoffrey@balcan.com Subject: RE: Alert No Resin Prices 2022/06/20 2022/07/04 Nb of recs 2 That’s correct. MB 357-522 / UVI-135-25 / 25% TIN111 + 35% CaCO3 MB 357-713 / UVI-910-25 / 25% CHIM944 + 35% CaCO3 MB 357-561 / UVI-914-25 / 25% TIN622 + 35% CaCO3 Thanks, KSS. From: Hershel Teitelbaum &lt;hershel@balcan.com&gt; Sent: Monday, August 8, 2022 4:46 PM To: Geoffrey Izenberg &lt;geoffrey@balcan.com&gt; Cc: Khalil Shahverdi &lt;kshahverdi@balcan.com&gt; Subject: RE: Alert No Resin Prices 2022/06/20 2022/07/04 Nb of recs 2 Hi Geoffrey Looks like the item below is the PO code for production code
UVI-135-25, please enter it in the PO Items screen below From: Khalil Shahverdi &lt;kshahverdi@balcan.com&gt; Sent: Monday, July 4, 2022 3:29 PM To: Geoffrey Izenberg &lt;geoffrey@balcan.com&gt;; Hershel Teitelbaum &lt;hershel@balcan.com&gt; Subject: RE: Alert No Resin Prices 2022/06/20 2022/07/04 Nb of recs 2 There you go… MB 357-522 / UVI-135-25 / 25% TIN111 + 35% CaCO3 MB 357-713 / UVI-910-25 / 25% CHIM944 + 35% CaCO3 MB 357-561 / UVI-914-25 / 25% TIN622 + 35% CaCO3 Thanks, KSS. From: Geoffrey Izenberg &lt;geoffrey@balcan.com&gt; Sent: Monday, July 4, 2022 3:21 PM To: Khalil Shahverdi &lt;kshahverdi@balcan.com&gt;; Hershel Teitelbaum &lt;hershel@balcan.com&gt; Subject: RE: Alert No Resin Prices 2022/06/20 2022/07/04 Nb of recs 2 Let’s be clear MB357-522 is 25% TIN111 + 35% CaCo. I need the Production code for this. MB357-522 is the CCC code MB357-561 is the 25% 622 and 35% CaCo you have highlighted below. I need a production code for this as well GEOFFREY IZENBERG Balcan Innovations Inc. 9340 Meaux, St-Leonard, Quebec H1R 3H2 t: (514) 326-9130 ext. 2208 | m: (514) 918-2226 | e: geoffrey@balcan.com www.balcan.com From: Khalil Shahverdi &lt;kshahverdi@balcan.com&gt; Sent: Monday, July 4, 2022 2:45 PM To: Hershel Teitelbaum &lt;hershel@balcan.com&gt; Cc: Geoffrey Izenberg &lt;geoffrey@balcan.com&gt; Subject: RE: Alert No Resin Prices 2022/06/20 2022/07/04 Nb of recs 2 Hi Geoff, This is MB 357-522 (25% TIN111 + 35% CaCO3) from CCC. Thanks, KSS. From: Hershel Teitelbaum &lt;hershel@balcan.com&gt; Sent: Monday, July 4, 2022 2:38 PM To: Khalil Shahverdi &lt;kshahverdi@balcan.com&gt; Cc: Geoffrey Izenberg &lt;geoffrey@balcan.com&gt; Subject: RE: Alert No Resin Prices 2022/06/20 2022/07/04 Nb of recs 2 A price for this grade is better, but the system didn't find a PO for this. Maybe Geoffrey ordered it but the Production code was not assigned? Is it the one below -----Original Message----- From: Khalil Shahverdi &lt;kshahverdi@balcan.com&gt; Sent: Monday, July 4, 2022 2:32 PM To: Hershel Teitelbaum &lt;hershel@balcan.com&gt; Subject: RE: Alert No Resin Prices 2022/06/20 2022/07/04 Nb of recs 2 Why equivalent? Why can't we use the price for this grade? Thanks, KSS. -----Original Message----- From: Hershel Teitelbaum &lt; hershel@balcan.com &gt; Sent: Monday, July 4, 2022 2:17 PM To: Khalil Shahverdi &lt; kshahverdi@balcan.com &gt; Subject: FW: Alert No Resin Prices 2022/06/20 2022/07/04 Nb of recs 2 Please provide an equivalent resin code to the resin below pricewise, so I can put it in to costing. UVI-135-25 thanks -----Original Message----- From: acs@balcan.com &lt; acs@balcan.com &gt; Sent: Monday, July 4, 2022 1:27 PM To: Hershel Teitelbaum &lt; hershel@balcan.com &gt; Cc: Ludovic Capt &lt; lcapt@balcan.com &gt; Subject: Alert No Resin Prices 2022/06/20 2022/07/04 Nb of recs 2 Alert No Resin Prices 2022/06/20 2022/07/04 Nb of recs 2</t>
  </si>
  <si>
    <t>Ronnie's laptop no sound</t>
  </si>
  <si>
    <t>"""8247425"",""Wassim Ben Said"",""Wassim Ben Said &lt;wbensaid@balcan.com&gt;"","""",""2023-08-07 10:39:21 -0400"",""Requester"",,""Information Technology (IT)"","""",""&lt;None&gt;"","""",""[-]1"",true~""Removed the driver and installed again works fine now"""</t>
  </si>
  <si>
    <t>Removed the driver and installed again 
works fine now</t>
  </si>
  <si>
    <t>JulieL. needs access to drives to do payroll</t>
  </si>
  <si>
    <t>4:25:05</t>
  </si>
  <si>
    <t>i added all Chantal's payroll mappings</t>
  </si>
  <si>
    <t xml:space="preserve">Liliane can't print from TimeKeeper </t>
  </si>
  <si>
    <t>she can't print from Timekeeper</t>
  </si>
  <si>
    <t>4:24:41</t>
  </si>
  <si>
    <t>20:24:41</t>
  </si>
  <si>
    <t>"""8247420"",""Omar Sassi"",""Omar Sassi &lt;osassi@balcan.com&gt;"","""",""2024-07-05 08:17:06 -0400"",""Requester"",""B2 MTL 2 (Montreal 2)"",""Information Technology (IT)"","""",""&lt;None&gt;"","""",""en"",false~""i tried to restart the computer, restart timekeeper many times. the printer works well. TimeKeeper Freezing in the last step to print,"""</t>
  </si>
  <si>
    <t>Shimon scanner not communicating</t>
  </si>
  <si>
    <t>99:55:55</t>
  </si>
  <si>
    <t>403:55:55</t>
  </si>
  <si>
    <t>fixed scanner</t>
  </si>
  <si>
    <t>Mario (synerion) asked for teamviewer on synerion server</t>
  </si>
  <si>
    <t>60:50:32</t>
  </si>
  <si>
    <t>236:50:32</t>
  </si>
  <si>
    <t>Samer called to get datamax label printer service immediately</t>
  </si>
  <si>
    <t>100:25:29</t>
  </si>
  <si>
    <t>404:25:29</t>
  </si>
  <si>
    <t>fixed the printer</t>
  </si>
  <si>
    <t>Roy called to give Windsor access to DC5 doors</t>
  </si>
  <si>
    <t>fixed i gave him access</t>
  </si>
  <si>
    <t>new computer request from Samer for Moshe</t>
  </si>
  <si>
    <t>2:28:52</t>
  </si>
  <si>
    <t>11:57:24</t>
  </si>
  <si>
    <t>27:57:24</t>
  </si>
  <si>
    <t>"""8247420"",""Omar Sassi"",""Omar Sassi &lt;osassi@balcan.com&gt;"","""",""2024-07-05 08:17:06 -0400"",""Requester"",""B2 MTL 2 (Montreal 2)"",""Information Technology (IT)"","""",""&lt;None&gt;"","""",""en"",false~""ready"""</t>
  </si>
  <si>
    <t>Koduri asked me to add Pierre J. to snapshop reports in BERP</t>
  </si>
  <si>
    <t>i added Pierre J. to 5 of the BERP systems snapshot reports</t>
  </si>
  <si>
    <t>Mark G. cannot open BERP nor connect to his PC remotely nor access email</t>
  </si>
  <si>
    <t>his PC in laval is down, so i installed TS2 short cut to berp and opened his email in outlook.</t>
  </si>
  <si>
    <t>Christina T. cannot connect remotely</t>
  </si>
  <si>
    <t>"""8247418"",""George Kanatselis"",""George Kanatselis &lt;george@balcan.com&gt;"","""",""2025-06-26 08:47:31 -0400"",""Service Agent User"",""B2 MTL 2 (Montreal 2)"",""Information Technology (IT)"","""",""Joe Pizzuco"","""",""en"",false~""i responded to her via teams to tell me if error message appears."""</t>
  </si>
  <si>
    <t xml:space="preserve">she tried connecting few more times and is now connected. </t>
  </si>
  <si>
    <t>Magic is down , Wrapping machine computer</t>
  </si>
  <si>
    <t>"""8247420"",""Omar Sassi"",""Omar Sassi &lt;osassi@balcan.com&gt;"","""",""2024-07-05 08:17:06 -0400"",""Requester"",""B2 MTL 2 (Montreal 2)"",""Information Technology (IT)"","""",""&lt;None&gt;"","""",""en"",false~""just restart the app"""</t>
  </si>
  <si>
    <t>Julia P. requests fix for timekeeper reports printing on many pages</t>
  </si>
  <si>
    <t>made a request toMario at Synerion to look into it.</t>
  </si>
  <si>
    <t>0:45:13</t>
  </si>
  <si>
    <t>102:47:30</t>
  </si>
  <si>
    <t>406:47:30</t>
  </si>
  <si>
    <t>"""8247418"",""George Kanatselis"",""George Kanatselis &lt;george@balcan.com&gt;"","""",""2025-06-26 08:47:31 -0400"",""Service Agent User"",""B2 MTL 2 (Montreal 2)"",""Information Technology (IT)"","""",""Joe Pizzuco"","""",""en"",false~""mario (synerion) connected to JuliaP. computer and timekeeper did not start , i went to server and reset her connection"""</t>
  </si>
  <si>
    <t>synerion checked reports , we also added memory to timekeeper mserver</t>
  </si>
  <si>
    <t>Extract Users list from Active directory</t>
  </si>
  <si>
    <t>Hello, Please extract a list of users with names, emails, title, site department to CSV. We want to review and import the users from Active directory to the Helpdesk. Duc TRAN | ERP Project Manager Balcan Innovations Inc. 9340 Meaux, St-Leonard, Quebec H1R 3H2 T: (514) 623-5838 | e: dtran@balcan.com www.balcan.com</t>
  </si>
  <si>
    <t>106:31:10</t>
  </si>
  <si>
    <t>410:31:10</t>
  </si>
  <si>
    <t>Done - and sent to DUC</t>
  </si>
  <si>
    <t>Vicky needs access to modify scale details</t>
  </si>
  <si>
    <t xml:space="preserve">i added her PC to magic x-reference list and added her right to modify docket info </t>
  </si>
  <si>
    <t>Robert G. needs his broken keyboard replaced</t>
  </si>
  <si>
    <t>gave him another keyboard</t>
  </si>
  <si>
    <t xml:space="preserve">Enrique Blkd1 shipping needs the wrapping PC fixed </t>
  </si>
  <si>
    <t>0:16:28</t>
  </si>
  <si>
    <t xml:space="preserve">Magic down  wrapping machine computer </t>
  </si>
  <si>
    <t>Samer needs a file locked under his name unlocked</t>
  </si>
  <si>
    <t>0:09:30</t>
  </si>
  <si>
    <t>i found the file and released it</t>
  </si>
  <si>
    <t>Josee G. needs adobe installed along with keyboard fixed</t>
  </si>
  <si>
    <t>i installed adobe with her and gave her new keyboard and mouse</t>
  </si>
  <si>
    <t>veronique needs some pO sheets</t>
  </si>
  <si>
    <t>103:23:44</t>
  </si>
  <si>
    <t>407:23:44</t>
  </si>
  <si>
    <t>printed and delivered all POs requested</t>
  </si>
  <si>
    <t xml:space="preserve">install office for Liliane </t>
  </si>
  <si>
    <t>install new office.</t>
  </si>
  <si>
    <t>Alert in Schedule Info if docket is running and line is down</t>
  </si>
  <si>
    <t>[-]----Original Message----- From: Solomon Grossman sgrossman@balcan.com Sent: Monday, July 11, 2022 12:21 PM To: Yasaie Jolakyan yjolakyan@balcan.com; Madeline Madder mmadder@balcan.com; Hershel Teitelbaum hershel@balcan.com Cc: Doug Wicha dwicha@balcan.com; Madeline Madder mmadder@balcan.com; Kevin Blunden kblunden@balcan.com; David Potts dpotts@balcan.com; Katia Zichella kzichella@balcan.com Subject: RE: Order Stat: 5937749 - OWENS CORNING SALES LLC - NEED PICK SLIP Hi Hershel , We have many times orders as below showing as running how ever they are stopped due to machine being down and so on . Is there any way system can have a signal saying the green line showing running is on hold so we do not wait days and days for completion on something that's not even running Ur thoughts ? -----Original Message----- From: Yasaie Jolakyan yjolakyan@balcan.com Sent: Monday, July 11, 2022 12:14 PM To: Solomon Grossman sgrossman@balcan.com; Madeline Madder mmadder@balcan.com Cc: Doug Wicha dwicha@balcan.com; Madeline Madder mmadder@balcan.com Subject: RE: Order Stat: 5937749 - OWENS CORNING SALES LLC - NEED PICK SLIP We don't know, machine is down over a week now -----Original Message----- From: Solomon Grossman sgrossman@balcan.com Sent: Monday, July 11, 2022 12:14 PM To: Madeline Madder mmadder@balcan.com; Yasaie Jolakyan yjolakyan@balcan.com Cc: Doug Wicha dwicha@balcan.com; Madeline Madder mmadder@balcan.com Subject: RE: Order Stat: 5937749 - OWENS CORNING SALES LLC - NEED PICK SLIP When is full order complete ? -----Original Message----- From: mmadder@balcan.com mmadder@balcan.com Sent: Monday, July 11, 2022 12:01 PM To: Yasaie Jolakyan yjolakyan@balcan.com Cc: Doug Wicha dwicha@balcan.com; Madeline Madder mmadder@balcan.com; Solomon Grossman sgrossman@balcan.com Subject: Order Stat: 5937749 - OWENS CORNING SALES LLC - NEED PICK SLIP Yasaie Please make pick slip of what is ready? I need to ship it out. SOLOMON PLEASE SHIP 3 SKIDS TO MEDINA - TO ARRIVE LATEST 7/14 Please confirm Customer: OWENS CORNING SALES LLC Order Date: 2022/03/30 Req. Ready: 2022/06/24 Req. Deliv: 2022/06/30 Order #: 5937749 Docket: 60987001 P/S #: 0 B/L #: 0 Product: 13SRF119 Design: SWN120 SUPREME AR - SOUTH Size: 36.75"X43.50"REP PINK .00170 Status Info: Schd/Cmpl Date Qty Done ------------------------------------------- Extr 3 Completed on 2022/06/16 34,572LB 30/RL 30/sk Prtg On Machine 2022/07/13 70,537IM 12/RL 3/sk ------------------------------------------- Shipping Info:</t>
  </si>
  <si>
    <t xml:space="preserve">prepare desktops for the plant </t>
  </si>
  <si>
    <t>4 desktop need to be configurated : MTL-OVERB23-D MTL-OVERB24-D MTL-OVERB22-D MTL-OVERB21-D</t>
  </si>
  <si>
    <t>FW: BUR Control</t>
  </si>
  <si>
    <t>From: Mokhtar Hadidane &lt;mhadidane@balcan.com&gt; Sent: Tuesday, July 26, 2022 4:37 PM To: Hershel Teitelbaum &lt;hershel@balcan.com&gt; Subject: RE: BUR Control Hi Hershel Welcome back !! I think it was ? Regards Mokhtar Hadidane | Process Excellence Manager Balcan Innovation 9340 Meaux, St-Leonard, Quebec H1R 3H2 t: 514.326.9130 x2221 | m: 514.347.0718 | www.balcan.com From: Hershel Teitelbaum &lt;hershel@balcan.com&gt; Sent: 26 juillet 2022 15:36 To: Mokhtar Hadidane &lt;mhadidane@balcan.com&gt; Subject: RE: BUR Control I just came back today, I’m not sure if the meeting we had last week with Tao was a go-ahead or not From: Mokhtar Hadidane &lt;mhadidane@balcan.com&gt; Sent: Tuesday, July 26, 2022 10:03 AM To: Hershel Teitelbaum &lt;hershel@balcan.com&gt; Cc: Mokhtar Hadidane &lt;mhadidane@balcan.com&gt; Subject: RE: BUR Control Hi Hershel Just doing a follow up on this request . Regards Mokhtar Hadidane | Process Excellence Manager Balcan Innovation 9340 Meaux, St-Leonard, Quebec H1R 3H2 t: 514.326.9130 x2221 | m: 514.347.0718 | www.balcan.com From: Mokhtar Hadidane &lt; mhadidane@balcan.com &gt; Sent: 20 juillet 2022 16:10 To: Hershel Teitelbaum &lt; hershel@balcan.com &gt; Cc: Mokhtar Hadidane &lt; mhadidane@balcan.com &gt; Subject: BUR Control Hi Hershel Regarding the BUR Control Project , do we need to make a final call together in order to make sure about the steps that need to be done ? Please let me know so I can arrange this . Thank you Mokhtar Hadidane | Process Excellence Manager Balcan Innovation 9340 Meaux, St-Leonard, Quebec H1R 3H2 t: 514.326.9130 x2221 | m: 514.347.0718 | www.balcan.com</t>
  </si>
  <si>
    <t>406:52:40</t>
  </si>
  <si>
    <t>1750:52:40</t>
  </si>
  <si>
    <t>2843:50:39</t>
  </si>
  <si>
    <t>12100:50:39</t>
  </si>
  <si>
    <t>NBPO Locate who Deleted - Andrew</t>
  </si>
  <si>
    <t>Built Browse Prog in Audit Detail for Programmer</t>
  </si>
  <si>
    <t>remove phantom lines from UNO report -Mokhtar</t>
  </si>
  <si>
    <t>Oscar asked to give Foued access on mtl pc</t>
  </si>
  <si>
    <t>i installed outlook and BERP system on Nasrin's PC in montreal so he can use it</t>
  </si>
  <si>
    <t>Maintenance Request 00037975 for Line # 105 Bdg 2: PRINTER FOR CHECK THE GAUGE,(LAB)</t>
  </si>
  <si>
    <t>Please Review Maintenance Request 037975 for Line # 105 Request by SONG Status: 0.Requested Details: PRINTER FOR CHECK THE GAUGE,(LAB)</t>
  </si>
  <si>
    <t>4:37:07</t>
  </si>
  <si>
    <t>8:25:16</t>
  </si>
  <si>
    <t>told supervisor printer needs ink to contact Sylvie for new ink cartridge</t>
  </si>
  <si>
    <t>https://helpdesk.balcan.com/attachments/0ec2d1d402b1ca87c7b7/maint_req00037975_1004094.pdf</t>
  </si>
  <si>
    <t>Maintenance Request 00037974 for Line # 105 Bdg 2: PLEASE, PRINTER IN THE FORMAN OFFICE NEED THE INK</t>
  </si>
  <si>
    <t>Please Review Maintenance Request 037974 for Line # 105 Request by SONG Status: 0.Requested Details: PLEASE, PRINTER IN THE FORMAN OFFICE NEED THE INK, THANK</t>
  </si>
  <si>
    <t>4:38:09</t>
  </si>
  <si>
    <t>8:31:46</t>
  </si>
  <si>
    <t>i talked to foreman  gauge profiler printer needed the ink</t>
  </si>
  <si>
    <t>https://helpdesk.balcan.com/attachments/aa1afc4809d360b9853a/maint_req00037974_0501868.pdf</t>
  </si>
  <si>
    <t>Marco called complaining bullzip not working</t>
  </si>
  <si>
    <t>i showed him that saving file to local drive will send via email</t>
  </si>
  <si>
    <t>Maintenance Request 00037966 for Line # 205 Bdg 3: WHEN WE SCAN ANY ROLLS THE PRINTER DOESN'T PRINT</t>
  </si>
  <si>
    <t>Please Review Maintenance Request 037966 for Line # 205 Request by 4654 Status: 0.Requested Details: WHEN WE SCAN ANY ROLLS THE PRINTER DOESN'T PRINT THE PAPER AUTOMATICLY ,WE HAVE TO PRESS THE OK BUTTON ON THE PRINTER TO PRINT THE PAPER ..
CAN YOU PLEASE FIX IT FOR US THANK YOU</t>
  </si>
  <si>
    <t>414:05:09</t>
  </si>
  <si>
    <t>1774:05:09</t>
  </si>
  <si>
    <t>https://helpdesk.balcan.com/attachments/0062d674e680e8d6e1c4/maint_req00037966_2652418.pdf</t>
  </si>
  <si>
    <t>403:43:20</t>
  </si>
  <si>
    <t>1699:43:20</t>
  </si>
  <si>
    <t>other ticket open #160</t>
  </si>
  <si>
    <t>https://helpdesk.balcan.com/attachments/86a3b697c655fb4dbdd0/maint_req00037966_2645148.pdf</t>
  </si>
  <si>
    <t>Maintenance Request 00037965 for Line # 200 Bdg 3: test sending email for helpdesk</t>
  </si>
  <si>
    <t>Please Review Maintenance Request 037965 for Line # 200 Request by 081 Status: 0.Requested Details: test sending email for helpdesk</t>
  </si>
  <si>
    <t>Worked sending from within magic</t>
  </si>
  <si>
    <t>https://helpdesk.balcan.com/attachments/8716df913ce1d613951f/maint_req00037965_0340848.pdf</t>
  </si>
  <si>
    <t>Opening Ticket Test via Email</t>
  </si>
  <si>
    <t>Help PERRY BACHOUNTAKIS | IT DIRECTOR Balcan Innovations Inc. 9340 Meaux, St-Leonard, Quebec H1R 3H2 t: (514) 326-9130 ext. 2281 | m: (514) 814-7400 | e: perry@balcan.com www.balcan.com</t>
  </si>
  <si>
    <t>Success</t>
  </si>
  <si>
    <t>Eva needed all of SuzanneD. files from onedrive</t>
  </si>
  <si>
    <t>added a suzanne folder in teams HR team  with all her files</t>
  </si>
  <si>
    <t>Muhterem cannot print from Timkeeper</t>
  </si>
  <si>
    <t>5:48:52</t>
  </si>
  <si>
    <t>restarted ts-1</t>
  </si>
  <si>
    <t>Bosse cannot print from Timekeeper</t>
  </si>
  <si>
    <t>5:50:12</t>
  </si>
  <si>
    <t xml:space="preserve">install the supports for the screens </t>
  </si>
  <si>
    <t>i</t>
  </si>
  <si>
    <t>"Nelmar (Terrebonne)";"Information Technology (IT)";"hardware";"monitor"</t>
  </si>
  <si>
    <t>7:53:05</t>
  </si>
  <si>
    <t>23:53:05</t>
  </si>
  <si>
    <t>"""8247420"",""Omar Sassi"",""Omar Sassi &lt;osassi@balcan.com&gt;"","""",""2024-07-05 08:17:06 -0400"",""Requester"",""B2 MTL 2 (Montreal 2)"",""Information Technology (IT)"","""",""&lt;None&gt;"","""",""en"",false~""all the supports are installed , and confirmed with Nancy"""</t>
  </si>
  <si>
    <t>install Printers in shipping Nelmar</t>
  </si>
  <si>
    <t>The shipping in Nelmar need to install 3 new printers</t>
  </si>
  <si>
    <t>"hardware";"Nelmar (Terrebonne)";"Information Technology (IT)";"printer"</t>
  </si>
  <si>
    <t>30:22:24</t>
  </si>
  <si>
    <t>126:22:24</t>
  </si>
  <si>
    <t>"""8247420"",""Omar Sassi"",""Omar Sassi &lt;osassi@balcan.com&gt;"","""",""2024-07-05 08:17:06 -0400"",""Requester"",""B2 MTL 2 (Montreal 2)"",""Information Technology (IT)"","""",""&lt;None&gt;"","""",""en"",false~""Hello Rob, Is the printer with the network card issue among the new printers you just received? @Omar Sassi would you be available on Monday to look at the printer having trouble and to work with S3 so that everything is functioning properly please? Please confirm availability, Thank you,""";"""8247420"",""Omar Sassi"",""Omar Sassi &lt;osassi@balcan.com&gt;"","""",""2024-07-05 08:17:06 -0400"",""Requester"",""B2 MTL 2 (Montreal 2)"",""Information Technology (IT)"","""",""&lt;None&gt;"","""",""en"",false~""Spoke with Izabela Pawlak , she said the maintenance guy will put switches to connect the 2 left printers on network and after that will call me to assist him to know the IP address and after will send the IP to s3tech.""";"""8247420"",""Omar Sassi"",""Omar Sassi &lt;osassi@balcan.com&gt;"","""",""2024-07-05 08:17:06 -0400"",""Requester"",""B2 MTL 2 (Montreal 2)"",""Information Technology (IT)"","""",""&lt;None&gt;"","""",""en"",false~""printers are installed and tested. 2 printers are connected with USB cable directly to the computer and one of them is plugged with network cable and this is the iP: 169.254.168.69 S3tech need to continue the process."""</t>
  </si>
  <si>
    <t>Hershel notified me that wrp1-1 and wrp 3-3 were not getting weight from the scale</t>
  </si>
  <si>
    <t>tested both lines and confirmed to Hershel that they were working properly</t>
  </si>
  <si>
    <t>acs email told me that line119 computer was down</t>
  </si>
  <si>
    <t>foreman saw network was disconnected and he re-connected the line</t>
  </si>
  <si>
    <t>balak still needs a zebra zapper</t>
  </si>
  <si>
    <t>told him to check with Kevin at DC5</t>
  </si>
  <si>
    <t>"""8247418"",""George Kanatselis"",""George Kanatselis &lt;george@balcan.com&gt;"","""",""2025-06-26 08:47:31 -0400"",""Service Agent User"",""B2 MTL 2 (Montreal 2)"",""Information Technology (IT)"","""",""Joe Pizzuco"","""",""en"",false~""checked with Roy DC5 to see if any spare zappers , waiting for him to check""";"""8247418"",""George Kanatselis"",""George Kanatselis &lt;george@balcan.com&gt;"","""",""2025-06-26 08:47:31 -0400"",""Service Agent User"",""B2 MTL 2 (Montreal 2)"",""Information Technology (IT)"","""",""Joe Pizzuco"","""",""en"",false~""Balak came to bld2 to pick up a spare zebra zapper we had"""</t>
  </si>
  <si>
    <t>Roy in DC5 will ship Balak a Motorola zapper he is not using</t>
  </si>
  <si>
    <t>Amanda printer issue</t>
  </si>
  <si>
    <t>63:37:22</t>
  </si>
  <si>
    <t>287:37:22</t>
  </si>
  <si>
    <t>"""8247418"",""George Kanatselis"",""George Kanatselis &lt;george@balcan.com&gt;"","""",""2025-06-26 08:47:31 -0400"",""Service Agent User"",""B2 MTL 2 (Montreal 2)"",""Information Technology (IT)"","""",""Joe Pizzuco"","""",""en"",false~""ordered a new network line"""</t>
  </si>
  <si>
    <t>got Noxent to pass a new network line</t>
  </si>
  <si>
    <t>order 4 network lines for tv screens plant bld2</t>
  </si>
  <si>
    <t>63:39:53</t>
  </si>
  <si>
    <t>287:39:53</t>
  </si>
  <si>
    <t>Noxent passed 4 network line for TV project</t>
  </si>
  <si>
    <t xml:space="preserve">prepare zebra zapper for Balak </t>
  </si>
  <si>
    <t>123:45:09</t>
  </si>
  <si>
    <t>523:45:09</t>
  </si>
  <si>
    <t>prepare 4 desktop pc for plant screens</t>
  </si>
  <si>
    <t>19:54:27</t>
  </si>
  <si>
    <t>115:54:27</t>
  </si>
  <si>
    <t>19:54:45</t>
  </si>
  <si>
    <t>115:54:45</t>
  </si>
  <si>
    <t xml:space="preserve">all desktops are ready </t>
  </si>
  <si>
    <t>khalil needs headset to work</t>
  </si>
  <si>
    <t>2:10:26</t>
  </si>
  <si>
    <t>124:22:22</t>
  </si>
  <si>
    <t>524:22:22</t>
  </si>
  <si>
    <t>"""8247418"",""George Kanatselis"",""George Kanatselis &lt;george@balcan.com&gt;"","""",""2025-06-26 08:47:31 -0400"",""Service Agent User"",""B2 MTL 2 (Montreal 2)"",""Information Technology (IT)"","""",""Joe Pizzuco"","""",""en"",false~""shipped him bluetooth toggle , sent with Balak who can here"""</t>
  </si>
  <si>
    <t>gave him new one</t>
  </si>
  <si>
    <t>JulieL needs access to Magikpay</t>
  </si>
  <si>
    <t>copied from ts-1 the magikpay plant and office shortcuts</t>
  </si>
  <si>
    <t>Marco and Mani do not see any printers on TS-1</t>
  </si>
  <si>
    <t>needed to reset print spooler on ts-1</t>
  </si>
  <si>
    <t xml:space="preserve">Clean the room </t>
  </si>
  <si>
    <t>Wassim and i will clean up the cable room and computer</t>
  </si>
  <si>
    <t>"facilities";"MTL B2";"Information Technology (IT)"</t>
  </si>
  <si>
    <t>136:02:30</t>
  </si>
  <si>
    <t>552:02:30</t>
  </si>
  <si>
    <t>add Ritu the wms brose button in BERP</t>
  </si>
  <si>
    <t>add it in BERP</t>
  </si>
  <si>
    <t>Madeline and Teresa could not see there printer on TS berp system</t>
  </si>
  <si>
    <t>0:34:30</t>
  </si>
  <si>
    <t>"""8247418"",""George Kanatselis"",""George Kanatselis &lt;george@balcan.com&gt;"","""",""2025-06-26 08:47:31 -0400"",""Service Agent User"",""B2 MTL 2 (Montreal 2)"",""Information Technology (IT)"","""",""Joe Pizzuco"","""",""en"",false~""i had to restart TS server"""</t>
  </si>
  <si>
    <t>reset the TS server</t>
  </si>
  <si>
    <t>unable to run ms project</t>
  </si>
  <si>
    <t>It seems I do not have a MS project license. Duc TRAN | ERP Project Manager Balcan Innovations Inc. 9340 Meaux, St-Leonard, Quebec H1R 3H2 T: (514) 623-5838 | e: dtran@balcan.com www.balcan.com</t>
  </si>
  <si>
    <t>"MTL B1";"Information Technology (IT)"</t>
  </si>
  <si>
    <t>5:18:31</t>
  </si>
  <si>
    <t>21:18:31</t>
  </si>
  <si>
    <t>purchased a new project license for Duc, asked him to download so can be installed</t>
  </si>
  <si>
    <t>Mani having issues with timekeeper</t>
  </si>
  <si>
    <t>5:40:27</t>
  </si>
  <si>
    <t>21:40:27</t>
  </si>
  <si>
    <t>6:11:44</t>
  </si>
  <si>
    <t>22:11:44</t>
  </si>
  <si>
    <t>"""8247418"",""George Kanatselis"",""George Kanatselis &lt;george@balcan.com&gt;"","""",""2025-06-26 08:47:31 -0400"",""Service Agent User"",""B2 MTL 2 (Montreal 2)"",""Information Technology (IT)"","""",""Joe Pizzuco"","""",""en"",false~""needed to define default printer on remote ts"""</t>
  </si>
  <si>
    <t>resolved on its own today
needed to set up default printer on TS</t>
  </si>
  <si>
    <t xml:space="preserve"> Teams Issue - Mario Settino</t>
  </si>
  <si>
    <t>Problem - low memory message when using Teams</t>
  </si>
  <si>
    <t>"applications";"MTL B1";"Executive Leadership"</t>
  </si>
  <si>
    <t>5:16:53</t>
  </si>
  <si>
    <t>21:16:53</t>
  </si>
  <si>
    <t>29:56:35</t>
  </si>
  <si>
    <t>141:56:35</t>
  </si>
  <si>
    <t>issue fixed</t>
  </si>
  <si>
    <t>ship Zohreh laptop to laval</t>
  </si>
  <si>
    <t>"Information Technology (IT)";"hardware";"laptop"</t>
  </si>
  <si>
    <t>zohreh needs remote access on laptop</t>
  </si>
  <si>
    <t>installed vpn and tested her BERP</t>
  </si>
  <si>
    <t>daily Flash report - SO-INV</t>
  </si>
  <si>
    <t>a flash report containing a summary of Sales orders and invoices (today-1) , MTD, YTD by division, by product group</t>
  </si>
  <si>
    <t>"applications";"BERP";"MTL B1";"Information Technology (IT)";"Merged"</t>
  </si>
  <si>
    <t>"96080148"</t>
  </si>
  <si>
    <t>"""8385259"",""Duc Tran"",""Duc Tran &lt;dtran@balcan.com&gt;"",""Project Manager"",""2025-06-16 13:40:15 -0400"",""Service Agent User"",""B2 MTL 2 (Montreal 2)"",""Information Technology (IT)"","""",""Tao Wong"","""",""en"",false~""This incident was closed and merged into incident #193 """"FW: Executive dash board""""."""</t>
  </si>
  <si>
    <t>DanaG cannot connect VPN</t>
  </si>
  <si>
    <t>retried mutilple times it did not work.
changed settings TLS , then reboted and it worked.</t>
  </si>
  <si>
    <t>vicky cannot connect vpn</t>
  </si>
  <si>
    <t>7:59:38</t>
  </si>
  <si>
    <t>23:59:38</t>
  </si>
  <si>
    <t>the issue was her password</t>
  </si>
  <si>
    <t>Josee Dubuc -SMTP Server was removed from the printer settings</t>
  </si>
  <si>
    <t>Josee Dubuc -SMTP Server was removed from the printer settings SMTP: Balcan-com.mail.protection.outlook.com PORT: 25 No Authentication required</t>
  </si>
  <si>
    <t>"applications";"email";"MTL B2";"Information Technology (IT)"</t>
  </si>
  <si>
    <t>"""8247425"",""Wassim Ben Said"",""Wassim Ben Said &lt;wbensaid@balcan.com&gt;"","""",""2023-08-07 10:39:21 -0400"",""Requester"",,""Information Technology (IT)"","""",""&lt;None&gt;"","""",""[-]1"",true~""Closed""";"""8247420"",""Omar Sassi"",""Omar Sassi &lt;osassi@balcan.com&gt;"","""",""2024-07-05 08:17:06 -0400"",""Requester"",""B2 MTL 2 (Montreal 2)"",""Information Technology (IT)"","""",""&lt;None&gt;"","""",""en"",false~""Test"""</t>
  </si>
  <si>
    <t>Issue Fixed 
SMTP: Balcan-com.mail.protection.outlook.com
PORT: 25
No Authentication required</t>
  </si>
  <si>
    <t xml:space="preserve">windsor replacing Patel says he cannot print BL </t>
  </si>
  <si>
    <t>temporarily put him to use User Dash locally</t>
  </si>
  <si>
    <t xml:space="preserve">Giovanni Signorile - Printer Disconnected again </t>
  </si>
  <si>
    <t>Giovanni Signorile - Printer Disconnected again</t>
  </si>
  <si>
    <t>"hardware";"printer";"MTL B1";"Information Technology (IT)"</t>
  </si>
  <si>
    <t>BLC-LD-0058
NEW IP : 10.0.16.80
Issue Fixed </t>
  </si>
  <si>
    <t>3-9 Fronts missing in Ritu Pal Laptop</t>
  </si>
  <si>
    <t>"applications";"MTL B1";"Information Technology (IT)"</t>
  </si>
  <si>
    <t>Fronts has been added 
Solved</t>
  </si>
  <si>
    <t>Monica Claims AnnaO. printer not working</t>
  </si>
  <si>
    <t>reset programs and it printed</t>
  </si>
  <si>
    <t>Shant says printer of farid not printing</t>
  </si>
  <si>
    <t>reset print spooler put printer online and now printing</t>
  </si>
  <si>
    <t>Ron says sales oki printer does not print</t>
  </si>
  <si>
    <t>140:56:35</t>
  </si>
  <si>
    <t>572:56:35</t>
  </si>
  <si>
    <t>"""8247418"",""George Kanatselis"",""George Kanatselis &lt;george@balcan.com&gt;"","""",""2025-06-26 08:47:31 -0400"",""Service Agent User"",""B2 MTL 2 (Montreal 2)"",""Information Technology (IT)"","""",""Joe Pizzuco"","""",""en"",false~""asked jeff to open repair ticket with Dov at ABC"""</t>
  </si>
  <si>
    <t>add MarkG. to operations b1 &amp; b2 email group</t>
  </si>
  <si>
    <t xml:space="preserve">wrapping machin camera </t>
  </si>
  <si>
    <t>Wrapping Machine - Camera offline</t>
  </si>
  <si>
    <t>"hardware";"camera";"Information Technology (IT)"</t>
  </si>
  <si>
    <t>"""8247425"",""Wassim Ben Said"",""Wassim Ben Said &lt;wbensaid@balcan.com&gt;"","""",""2023-08-07 10:39:21 -0400"",""Requester"",,""Information Technology (IT)"","""",""&lt;None&gt;"","""",""[-]1"",true~""It's fixed Network cable disconnected"""</t>
  </si>
  <si>
    <t>It's fixed 
Network cable disconnected</t>
  </si>
  <si>
    <t>Wrapping laval camera not working</t>
  </si>
  <si>
    <t xml:space="preserve">camera network cable replaced </t>
  </si>
  <si>
    <t>balak's computer no internet</t>
  </si>
  <si>
    <t>1:16:25</t>
  </si>
  <si>
    <t>"""8247425"",""Wassim Ben Said"",""Wassim Ben Said &lt;wbensaid@balcan.com&gt;"","""",""2023-08-07 10:39:21 -0400"",""Requester"",,""Information Technology (IT)"","""",""&lt;None&gt;"","""",""[-]1"",true~""It's fixed Switch was disconnected"""</t>
  </si>
  <si>
    <t>It's fixed 
Switch was disconnected</t>
  </si>
  <si>
    <t>Amanda printer not working</t>
  </si>
  <si>
    <t>1:17:21</t>
  </si>
  <si>
    <t>Anat asks for docket browse screen</t>
  </si>
  <si>
    <t>added reports to Anat</t>
  </si>
  <si>
    <t xml:space="preserve">Linda can't Scan </t>
  </si>
  <si>
    <t>can't use his scanner app</t>
  </si>
  <si>
    <t>"""8247420"",""Omar Sassi"",""Omar Sassi &lt;osassi@balcan.com&gt;"","""",""2024-07-05 08:17:06 -0400"",""Requester"",""B2 MTL 2 (Montreal 2)"",""Information Technology (IT)"","""",""&lt;None&gt;"","""",""en"",false~""Put a switch and connect the printer with network cable. IP: 10.0.16.128 Configurate Scanner everything works well."""</t>
  </si>
  <si>
    <t xml:space="preserve">Giovani lose Network </t>
  </si>
  <si>
    <t>"""8247420"",""Omar Sassi"",""Omar Sassi &lt;osassi@balcan.com&gt;"","""",""2024-07-05 08:17:06 -0400"",""Requester"",""B2 MTL 2 (Montreal 2)"",""Information Technology (IT)"","""",""&lt;None&gt;"","""",""en"",false~""The network cable is broken , we changed it"""</t>
  </si>
  <si>
    <t>khalil cannot connect to desktop</t>
  </si>
  <si>
    <t>ip address must have changed so i changed it to computer name instead</t>
  </si>
  <si>
    <t>lyazid asked access to data collection</t>
  </si>
  <si>
    <t>gave him the data coll app and associated rights</t>
  </si>
  <si>
    <t>peter railcar not working</t>
  </si>
  <si>
    <t>after a few tries and computer restarts i got xp mode to work , no ip conflicts.</t>
  </si>
  <si>
    <t>Julie Lavergne Teams issue.</t>
  </si>
  <si>
    <t>Julie can't hear nothing during the meeting.</t>
  </si>
  <si>
    <t>"""8247420"",""Omar Sassi"",""Omar Sassi &lt;osassi@balcan.com&gt;"","""",""2024-07-05 08:17:06 -0400"",""Requester"",""B2 MTL 2 (Montreal 2)"",""Information Technology (IT)"","""",""&lt;None&gt;"","""",""en"",false~""Change the selected device on teams configuration. show to Julie what she need to do if she have same problem. resolved."""</t>
  </si>
  <si>
    <t>gino asked for 2screens and docking for conf rm b1</t>
  </si>
  <si>
    <t>"Information Technology (IT)";"hardware";"monitor"</t>
  </si>
  <si>
    <t>1:56:39</t>
  </si>
  <si>
    <t>17:56:39</t>
  </si>
  <si>
    <t>alaa whats a testre for ts2</t>
  </si>
  <si>
    <t>set up khaled m. with ts-2 dashboard shortcut</t>
  </si>
  <si>
    <t>koduri has issue with large screen size in his office</t>
  </si>
  <si>
    <t>443:59:01</t>
  </si>
  <si>
    <t>1867:59:01</t>
  </si>
  <si>
    <t xml:space="preserve">umar salam has issue with autocad </t>
  </si>
  <si>
    <t>resolved it lost connection.re-logged in</t>
  </si>
  <si>
    <t>khaled m. request ms project installed</t>
  </si>
  <si>
    <t>0:36:36</t>
  </si>
  <si>
    <t>installed ms project</t>
  </si>
  <si>
    <t>received request to install amyuni installed on gregory pc</t>
  </si>
  <si>
    <t>installed amyuni</t>
  </si>
  <si>
    <t>prepare the office for Pierre Janelle</t>
  </si>
  <si>
    <t>"MTL B2";"Information Technology (IT)"</t>
  </si>
  <si>
    <t>"""8247420"",""Omar Sassi"",""Omar Sassi &lt;osassi@balcan.com&gt;"","""",""2024-07-05 08:17:06 -0400"",""Requester"",""B2 MTL 2 (Montreal 2)"",""Information Technology (IT)"","""",""&lt;None&gt;"","""",""en"",false~""2 screens 1 laptop keyboard and mouse dock station power bar Display to HDMI Avaya phone everything is installed and tested."""</t>
  </si>
  <si>
    <t>covertech bought labelview lic needs install</t>
  </si>
  <si>
    <t>156:15:53</t>
  </si>
  <si>
    <t>668:15:53</t>
  </si>
  <si>
    <t>Alaa flew to Toronto installed license on server</t>
  </si>
  <si>
    <t>Marie Slim access to sharepoint</t>
  </si>
  <si>
    <t>sent marie slim a guest invite to balcan office 365</t>
  </si>
  <si>
    <t>remove reports from users</t>
  </si>
  <si>
    <t>to remove sending reports to employees that have left company</t>
  </si>
  <si>
    <t>removed users from magic reports and the lab email group</t>
  </si>
  <si>
    <t>set up pierre in new office</t>
  </si>
  <si>
    <t>also needs printer and phone</t>
  </si>
  <si>
    <t>2:55:26</t>
  </si>
  <si>
    <t xml:space="preserve">Ticket duplicate with other ticket. Resolved </t>
  </si>
  <si>
    <t>BIM called told me all lines red</t>
  </si>
  <si>
    <t>14:57:57</t>
  </si>
  <si>
    <t>94:57:57</t>
  </si>
  <si>
    <t xml:space="preserve">Printer Line 118/119 not working </t>
  </si>
  <si>
    <t>"""8247420"",""Omar Sassi"",""Omar Sassi &lt;osassi@balcan.com&gt;"","""",""2024-07-05 08:17:06 -0400"",""Requester"",""B2 MTL 2 (Montreal 2)"",""Information Technology (IT)"","""",""&lt;None&gt;"","""",""en"",false~""Printer disconnected , connect the printer again with the ip 10.0.13.154 change tray 2 to tray 1 because tray 2 is physically damaged. resolved"""</t>
  </si>
  <si>
    <t>New laptop for Sherwin Karami</t>
  </si>
  <si>
    <t>New laptop for Sherwin Karami Old one is not opening</t>
  </si>
  <si>
    <t>"hardware";"MTL B1";"Information Technology (IT)"</t>
  </si>
  <si>
    <t>1:01:29</t>
  </si>
  <si>
    <t>17:01:29</t>
  </si>
  <si>
    <t>New laptop was delivered to sherwin
Closed</t>
  </si>
  <si>
    <t>New Project license - Koduri</t>
  </si>
  <si>
    <t>"applications";"MTL B1";"Operational Excellence"</t>
  </si>
  <si>
    <t>3:55:28</t>
  </si>
  <si>
    <t>19:55:28</t>
  </si>
  <si>
    <t>installed project for him</t>
  </si>
  <si>
    <t>Fix Wifi for Serena , Nelmar</t>
  </si>
  <si>
    <t>"Nelmar (Terrebonne)";"Information Technology (IT)"</t>
  </si>
  <si>
    <t>"""8247420"",""Omar Sassi"",""Omar Sassi &lt;osassi@balcan.com&gt;"","""",""2024-07-05 08:17:06 -0400"",""Requester"",""B2 MTL 2 (Montreal 2)"",""Information Technology (IT)"","""",""&lt;None&gt;"","""",""en"",false~""Serena had any problem with the WIFI she only need to know the password."""</t>
  </si>
  <si>
    <t>Configurate the apple laptop with S3tech</t>
  </si>
  <si>
    <t>"""8247420"",""Omar Sassi"",""Omar Sassi &lt;osassi@balcan.com&gt;"","""",""2024-07-05 08:17:06 -0400"",""Requester"",""B2 MTL 2 (Montreal 2)"",""Information Technology (IT)"","""",""&lt;None&gt;"","""",""en"",false~""Create the user and password user: S3TECH Password: S3@B@1can! Call Carlos works with S3tech and configurate the laptop so he can remote the computer waiting with him to finish his configuration."""</t>
  </si>
  <si>
    <t>Shipping Terrebone</t>
  </si>
  <si>
    <t>2 screen 1 laptop 1 Dock station 1 Apple laptop 1 keyboard and mouse 2 HDMI Cables</t>
  </si>
  <si>
    <t>"""8247420"",""Omar Sassi"",""Omar Sassi &lt;osassi@balcan.com&gt;"","""",""2024-07-05 08:17:06 -0400"",""Requester"",""B2 MTL 2 (Montreal 2)"",""Information Technology (IT)"","""",""&lt;None&gt;"","""",""en"",false~""all the equipment are shipped"""</t>
  </si>
  <si>
    <t>Ritu Pal - Request to add a printer</t>
  </si>
  <si>
    <t>Ritu Pal - Request to add a printer 10.0.14.231</t>
  </si>
  <si>
    <t>"""8247425"",""Wassim Ben Said"",""Wassim Ben Said &lt;wbensaid@balcan.com&gt;"","""",""2023-08-07 10:39:21 -0400"",""Requester"",,""Information Technology (IT)"","""",""&lt;None&gt;"","""",""[-]1"",true~""add the printer 10.0.14.231 Solved"""</t>
  </si>
  <si>
    <t>add the printer 10.0.14.231 
Solved</t>
  </si>
  <si>
    <t>Virtualize Intuitive Server</t>
  </si>
  <si>
    <t>Virtualize Intuitive Server in Toronto asap.</t>
  </si>
  <si>
    <t>"hardware";"desktop";"MTL B1";"Information Technology (IT)"</t>
  </si>
  <si>
    <t>176:10:46</t>
  </si>
  <si>
    <t>720:19:59</t>
  </si>
  <si>
    <t>Roll Label Printing - Wisconsin</t>
  </si>
  <si>
    <t>Request for 6 label printers (Zebra) to print roll tickets for every work order (2 x4 labels) Requires Label View licensing to generate tickets since SAP not integrated to generate labels Also requires skid tickets to be printed on laser 8-1/2 x 11 paper To discuss with TAO</t>
  </si>
  <si>
    <t>"hardware";"printer";"Balcan Packaging Wisconsin";"Operations"</t>
  </si>
  <si>
    <t>1:12:36</t>
  </si>
  <si>
    <t>16:46:43</t>
  </si>
  <si>
    <t>643:18:10</t>
  </si>
  <si>
    <t>2708:18:10</t>
  </si>
  <si>
    <t>"""8247418"",""George Kanatselis"",""George Kanatselis &lt;george@balcan.com&gt;"","""",""2025-06-26 08:47:31 -0400"",""Service Agent User"",""B2 MTL 2 (Montreal 2)"",""Information Technology (IT)"","""",""Joe Pizzuco"","""",""en"",false~""[@]Perry Bachountakis did you assign a license for labelview in wisconsin??""";"""8405487"",""Perry Bachountakis"",""Perry Bachountakis &lt;perry@balcan.com&gt;"",""Director IT"",""2025-06-25 23:09:36 -0400"",""Administrator"",""B1 MTL 1 (Montreal 1)"",""Information Technology (IT)"",""5143269130"",""&lt;None&gt;"",""5148147400"",""en"",false~""Attached quote"""</t>
  </si>
  <si>
    <t>Supplied roll labels printers during BERP implementation In Balcan USA</t>
  </si>
  <si>
    <t>https://helpdesk.balcan.com/attachments/adde53b2430f7f57221c/quote.pdf</t>
  </si>
  <si>
    <t>julia cannot print B/L</t>
  </si>
  <si>
    <t>julia along with walter(ship b2) cannot print bills</t>
  </si>
  <si>
    <t>showed them to use the remote TS connection to print the B/L.</t>
  </si>
  <si>
    <t>marco bullzip issue</t>
  </si>
  <si>
    <t>cannot send bullzip</t>
  </si>
  <si>
    <t>i showed him that bullzip is installed on remote server and showed him to save the file on local pc.</t>
  </si>
  <si>
    <t>Excel files / Warehouse5 Labels</t>
  </si>
  <si>
    <t>Need excel files with all the labels separate Even and ODD</t>
  </si>
  <si>
    <t>"Information Technology (IT)";"facilities"</t>
  </si>
  <si>
    <t>line 201 labels</t>
  </si>
  <si>
    <t>laberls do not print</t>
  </si>
  <si>
    <t>line 201 was replaced by line 209 without authorization.
i re-installed the zebra printer to work.</t>
  </si>
  <si>
    <t>Dfrancois user dashboard error connect</t>
  </si>
  <si>
    <t>he cannot connect to user dashboard</t>
  </si>
  <si>
    <t>0:34:23</t>
  </si>
  <si>
    <t>i set up a backup remote session on another TS server.
ts-1 has issues.</t>
  </si>
  <si>
    <t>anat teams camera</t>
  </si>
  <si>
    <t>cannot see herself on camera</t>
  </si>
  <si>
    <t>i connected and showed her to use her local teams instead of the remote session pc teams</t>
  </si>
  <si>
    <t>MFA- Marcos</t>
  </si>
  <si>
    <t>"""8247425"",""Wassim Ben Said"",""Wassim Ben Said &lt;wbensaid@balcan.com&gt;"","""",""2023-08-07 10:39:21 -0400"",""Requester"",,""Information Technology (IT)"","""",""&lt;None&gt;"","""",""[-]1"",true~""issue fixed"""</t>
  </si>
  <si>
    <t>issue fixed </t>
  </si>
  <si>
    <t>Diane cannot open app</t>
  </si>
  <si>
    <t>she cannot get into Distribution</t>
  </si>
  <si>
    <t xml:space="preserve">problem resolved .
i reset the ts-dp server.
</t>
  </si>
  <si>
    <t>Katia Printer</t>
  </si>
  <si>
    <t xml:space="preserve">reset the printer
changed the ip address and tested it works </t>
  </si>
  <si>
    <t>Roy as shipper</t>
  </si>
  <si>
    <t>make Roy a shipper</t>
  </si>
  <si>
    <t>0:40:36</t>
  </si>
  <si>
    <t>"""8247418"",""George Kanatselis"",""George Kanatselis &lt;george@balcan.com&gt;"","""",""2025-06-26 08:47:31 -0400"",""Service Agent User"",""B2 MTL 2 (Montreal 2)"",""Information Technology (IT)"","""",""Joe Pizzuco"","""",""en"",false~""add complaints rights to roy similar to anjila add pricing to roy similar to ritu"""</t>
  </si>
  <si>
    <t>roy has the same rights as Anjila in complaints.
and all of Ritu's rights in pricing.</t>
  </si>
  <si>
    <t>David Potts Zapper</t>
  </si>
  <si>
    <t>1:15:59</t>
  </si>
  <si>
    <t>181:01:25</t>
  </si>
  <si>
    <t>741:01:25</t>
  </si>
  <si>
    <t>"""8247418"",""George Kanatselis"",""George Kanatselis &lt;george@balcan.com&gt;"","""",""2025-06-26 08:47:31 -0400"",""Service Agent User"",""B2 MTL 2 (Montreal 2)"",""Information Technology (IT)"","""",""Joe Pizzuco"","""",""en"",false~""sent it for reapir""";"""8247418"",""George Kanatselis"",""George Kanatselis &lt;george@balcan.com&gt;"","""",""2025-06-26 08:47:31 -0400"",""Service Agent User"",""B2 MTL 2 (Montreal 2)"",""Information Technology (IT)"","""",""Joe Pizzuco"","""",""en"",false~""sent visuascan request for rma for repair"""</t>
  </si>
  <si>
    <t>zapper was repaired</t>
  </si>
  <si>
    <t>Install Rita new office</t>
  </si>
  <si>
    <t>"""8247420"",""Omar Sassi"",""Omar Sassi &lt;osassi@balcan.com&gt;"","""",""2024-07-05 08:17:06 -0400"",""Requester"",""B2 MTL 2 (Montreal 2)"",""Information Technology (IT)"","""",""&lt;None&gt;"","""",""en"",false~""Desktop and both screen and printer installed and tested. avaya phone installed and tested. resolved"""</t>
  </si>
  <si>
    <t>Create new account for Lyazid Mechiah &lt;lmechiah@balcan.com&gt;  - User Dashboard</t>
  </si>
  <si>
    <t>Create new account for Lyazid Mechiah &lt;lmechiah@balcan.com&gt; - User Dashboard Maintenance Planner</t>
  </si>
  <si>
    <t>6:23:03</t>
  </si>
  <si>
    <t>70:23:03</t>
  </si>
  <si>
    <t>6:23:57</t>
  </si>
  <si>
    <t>70:23:57</t>
  </si>
  <si>
    <t>"""8247418"",""George Kanatselis"",""George Kanatselis &lt;george@balcan.com&gt;"","""",""2025-06-26 08:47:31 -0400"",""Service Agent User"",""B2 MTL 2 (Montreal 2)"",""Information Technology (IT)"","""",""Joe Pizzuco"","""",""en"",false~""Lyazid in magic was created when he was hired. user is lyazid"""</t>
  </si>
  <si>
    <t>he was already created in magic</t>
  </si>
  <si>
    <t>Marco Rosillio - Remote Issue</t>
  </si>
  <si>
    <t>Cannot connect to his computer in B1</t>
  </si>
  <si>
    <t>"networking";"vpn";"MTL B1";"Shipping"</t>
  </si>
  <si>
    <t>1:58:36</t>
  </si>
  <si>
    <t>"""8247425"",""Wassim Ben Said"",""Wassim Ben Said &lt;wbensaid@balcan.com&gt;"","""",""2023-08-07 10:39:21 -0400"",""Requester"",,""Information Technology (IT)"","""",""&lt;None&gt;"","""",""[-]1"",true~""WE Replaced his laptop it's very old and slow solved"""</t>
  </si>
  <si>
    <t>WE Replaced his laptop 
it's very old and slow
solved</t>
  </si>
  <si>
    <t>Cleanup Server Room</t>
  </si>
  <si>
    <t>Clean up server room in order to put new server in permanent position and be ready for wiring cleanup</t>
  </si>
  <si>
    <t>"hardware";"MTL B2";"Information Technology (IT)"</t>
  </si>
  <si>
    <t>3:22:56</t>
  </si>
  <si>
    <t>3:57:31</t>
  </si>
  <si>
    <t>4:08:22</t>
  </si>
  <si>
    <t>4:42:57</t>
  </si>
  <si>
    <t>"Omar Sassi &lt;osassi@balcan.com&gt;"</t>
  </si>
  <si>
    <t>NEW - Laptop Zohreh Mosaferi</t>
  </si>
  <si>
    <t>Prepare a laptop</t>
  </si>
  <si>
    <t>"hardware";"laptop";"Laval B3";"Quality"</t>
  </si>
  <si>
    <t>3:24:34</t>
  </si>
  <si>
    <t>3:24:38</t>
  </si>
  <si>
    <t>4:26:39</t>
  </si>
  <si>
    <t>"""8247420"",""Omar Sassi"",""Omar Sassi &lt;osassi@balcan.com&gt;"","""",""2024-07-05 08:17:06 -0400"",""Requester"",""B2 MTL 2 (Montreal 2)"",""Information Technology (IT)"","""",""&lt;None&gt;"","""",""en"",false~""The laptop is ready"""</t>
  </si>
  <si>
    <t>Julie Lavergne - Printer Name Issue</t>
  </si>
  <si>
    <t>I will look after the phone line</t>
  </si>
  <si>
    <t>"hardware";"printer";"MTL B2";"Human Resources"</t>
  </si>
  <si>
    <t>9:39:51</t>
  </si>
  <si>
    <t>89:39:51</t>
  </si>
  <si>
    <t>9:39:55</t>
  </si>
  <si>
    <t>89:39:55</t>
  </si>
  <si>
    <t>"""8247420"",""Omar Sassi"",""Omar Sassi &lt;osassi@balcan.com&gt;"","""",""2024-07-05 08:17:06 -0400"",""Requester"",""B2 MTL 2 (Montreal 2)"",""Information Technology (IT)"","""",""&lt;None&gt;"","""",""en"",false~""configurate the scan for Julie and it working well"""</t>
  </si>
  <si>
    <t xml:space="preserve">Ritu Pal - New Desktop </t>
  </si>
  <si>
    <t>New desktop - the old one very slow</t>
  </si>
  <si>
    <t>"hardware";"desktop";"MTL B1";"Shipping"</t>
  </si>
  <si>
    <t>"""8247425"",""Wassim Ben Said"",""Wassim Ben Said &lt;wbensaid@balcan.com&gt;"","""",""2023-08-07 10:39:21 -0400"",""Requester"",,""Information Technology (IT)"","""",""&lt;None&gt;"","""",""[-]1"",true~""Desktop Ready"""</t>
  </si>
  <si>
    <t>Desktop Ready</t>
  </si>
  <si>
    <t>RailCar Remote Access issue</t>
  </si>
  <si>
    <t>when trying to connect.</t>
  </si>
  <si>
    <t>"applications";"MTL B1";"Administration"</t>
  </si>
  <si>
    <t>"""8247425"",""Wassim Ben Said"",""Wassim Ben Said &lt;wbensaid@balcan.com&gt;"","""",""2023-08-07 10:39:21 -0400"",""Requester"",,""Information Technology (IT)"","""",""&lt;None&gt;"","""",""[-]1"",true~""the machine was offline on the servers room Sylivie-railcar issue Fixed""";"""8247425"",""Wassim Ben Said"",""Wassim Ben Said &lt;wbensaid@balcan.com&gt;"","""",""2023-08-07 10:39:21 -0400"",""Requester"",,""Information Technology (IT)"","""",""&lt;None&gt;"","""",""[-]1"",true~""Im not able to ping 10.0.18.187 Offline"""</t>
  </si>
  <si>
    <t>the machine was offline on the servers room
Sylivie-railcar
issue Fixed</t>
  </si>
  <si>
    <t>Aharon Rahamim need new laptop.</t>
  </si>
  <si>
    <t>0:57:03</t>
  </si>
  <si>
    <t>0:57:06</t>
  </si>
  <si>
    <t>0:59:37</t>
  </si>
  <si>
    <t>"""8247420"",""Omar Sassi"",""Omar Sassi &lt;osassi@balcan.com&gt;"","""",""2024-07-05 08:17:06 -0400"",""Requester"",""B2 MTL 2 (Montreal 2)"",""Information Technology (IT)"","""",""&lt;None&gt;"","""",""en"",false~""Laptop ready. Outlook and Teams connected LogMeIn configurated and tested Printer connected with the laptop Backup done. Aharon already had the laptop"""</t>
  </si>
  <si>
    <t>Visual Management Monitors - Implementation B2</t>
  </si>
  <si>
    <t>Install monitors in plant B2, configure BERP Data Collection per line section 4 monitors</t>
  </si>
  <si>
    <t>"applications";"BERP";"MTL B2";"Operational Excellence"</t>
  </si>
  <si>
    <t>78:19:56</t>
  </si>
  <si>
    <t>334:19:56</t>
  </si>
  <si>
    <t>490:18:52</t>
  </si>
  <si>
    <t>2058:18:52</t>
  </si>
  <si>
    <t>"""8247418"",""George Kanatselis"",""George Kanatselis &lt;george@balcan.com&gt;"","""",""2025-06-26 08:47:31 -0400"",""Service Agent User"",""B2 MTL 2 (Montreal 2)"",""Information Technology (IT)"","""",""Joe Pizzuco"","""",""en"",false~""ticket #145 and 147 opened for this project"""</t>
  </si>
  <si>
    <t>Avaya Phone configuration</t>
  </si>
  <si>
    <t>"Information Technology (IT)";"hardware";"telephony";"desk phone"</t>
  </si>
  <si>
    <t>139:00:52</t>
  </si>
  <si>
    <t>"""8247420"",""Omar Sassi"",""Omar Sassi &lt;osassi@balcan.com&gt;"","""",""2024-07-05 08:17:06 -0400"",""Requester"",""B2 MTL 2 (Montreal 2)"",""Information Technology (IT)"","""",""&lt;None&gt;"","""",""en"",false~""We have 7 avaya phones ready for building 5""";"""8247420"",""Omar Sassi"",""Omar Sassi &lt;osassi@balcan.com&gt;"","""",""2024-07-05 08:17:06 -0400"",""Requester"",""B2 MTL 2 (Montreal 2)"",""Information Technology (IT)"","""",""&lt;None&gt;"","""",""en"",false~""i have 3 Avaya phones to configurate. i tried to follow the steps ALA gives me but there is something wrong , we need to double check together."""</t>
  </si>
  <si>
    <t>Reflectix - o365 merge tenant with Balcan</t>
  </si>
  <si>
    <t>"applications";"email";"Reflectix";"Information Technology (IT)"</t>
  </si>
  <si>
    <t>307:09:42</t>
  </si>
  <si>
    <t>1315:09:42</t>
  </si>
  <si>
    <t>https://helpdesk.balcan.com/attachments/445eaa8cb8c7f0202dd4/est_27125_from_fusion_cyber_group_inc-_12488.pdf</t>
  </si>
  <si>
    <t>Karen Morgan need a new windows account</t>
  </si>
  <si>
    <t>2:47:38</t>
  </si>
  <si>
    <t>18:45:47</t>
  </si>
  <si>
    <t>"""8247420"",""Omar Sassi"",""Omar Sassi &lt;osassi@balcan.com&gt;"","""",""2024-07-05 08:17:06 -0400"",""Requester"",""B2 MTL 2 (Montreal 2)"",""Information Technology (IT)"","""",""&lt;None&gt;"","""",""en"",false~""The issue with Intuitive account is resolved""";"""8247420"",""Omar Sassi"",""Omar Sassi &lt;osassi@balcan.com&gt;"","""",""2024-07-05 08:17:06 -0400"",""Requester"",""B2 MTL 2 (Montreal 2)"",""Information Technology (IT)"","""",""&lt;None&gt;"","""",""en"",false~""all the new account created by Chris is not working. they need to investigate to resolve the problem.""";"""8247420"",""Omar Sassi"",""Omar Sassi &lt;osassi@balcan.com&gt;"","""",""2024-07-05 08:17:06 -0400"",""Requester"",""B2 MTL 2 (Montreal 2)"",""Information Technology (IT)"","""",""&lt;None&gt;"","""",""en"",false~""new account created in Active Directory Outlook and Teams connected ScanSnap configurated and tested Karen she still use CSR2 to logon on Intuitive under IVANA's name. sent a message on Teams to Chris Szymanowski to create a new User for Karen and im waiting for the answer."""</t>
  </si>
  <si>
    <t>NEW - Sr Operations Director</t>
  </si>
  <si>
    <t>Prepare the following - see attached</t>
  </si>
  <si>
    <t>"hardware";"Balcan Packaging Toronto";"Operational Excellence"</t>
  </si>
  <si>
    <t>75:15:24</t>
  </si>
  <si>
    <t>315:15:24</t>
  </si>
  <si>
    <t>75:15:29</t>
  </si>
  <si>
    <t>315:15:29</t>
  </si>
  <si>
    <t>"""8247420"",""Omar Sassi"",""Omar Sassi &lt;osassi@balcan.com&gt;"","""",""2024-07-05 08:17:06 -0400"",""Requester"",""B2 MTL 2 (Montreal 2)"",""Information Technology (IT)"","""",""&lt;None&gt;"","""",""en"",false~""Bob Israni already have an email adress : Bisrani@covertechfab.com He already have a cellphone and laptop. I Just confirmed with him. But he need screen and wireless Keyboard and mouse , after confirmed with perry will send him."""</t>
  </si>
  <si>
    <t>Laval - Quartz production  Computer not working</t>
  </si>
  <si>
    <t>See attached email</t>
  </si>
  <si>
    <t>"hardware";"desktop";"Laval B3";"Operations"</t>
  </si>
  <si>
    <t>5:10:26</t>
  </si>
  <si>
    <t>21:10:26</t>
  </si>
  <si>
    <t>5:10:33</t>
  </si>
  <si>
    <t>21:10:33</t>
  </si>
  <si>
    <t>"""8247425"",""Wassim Ben Said"",""Wassim Ben Said &lt;wbensaid@balcan.com&gt;"","""",""2023-08-07 10:39:21 -0400"",""Requester"",,""Information Technology (IT)"","""",""&lt;None&gt;"","""",""[-]1"",true~""Switch was disconnected connect the switch issue solved"""</t>
  </si>
  <si>
    <t>Switch was disconnected
connect the switch 
issue solved</t>
  </si>
  <si>
    <t>"""8247420"",""Omar Sassi"",""Omar Sassi &lt;osassi@balcan.com&gt;"","""",""2024-07-05 08:17:06 -0400"",""Requester"",""B2 MTL 2 (Montreal 2)"",""Information Technology (IT)"","""",""&lt;None&gt;"","""",""en"",false~""Giovani Signorile Printer is not working"""</t>
  </si>
  <si>
    <t>switch was disconnected 
Solved</t>
  </si>
  <si>
    <t>Barcode Scanners down</t>
  </si>
  <si>
    <t>"applications";"BERP";"MTL B2";"Shipping"</t>
  </si>
  <si>
    <t>Both magic services on magic-ws and amagic-ws2 crashed
Reset magic service on both magic-ws and magic-ws2</t>
  </si>
  <si>
    <t>Balcan USA - NEW Hardware Request</t>
  </si>
  <si>
    <t>Action: Wassim and Perry to contact to contact Robert Casica and get more details</t>
  </si>
  <si>
    <t>"hardware";"desktop";"Balcan Packaging Wisconsin";"Operations"</t>
  </si>
  <si>
    <t>44:25:38</t>
  </si>
  <si>
    <t>172:25:38</t>
  </si>
  <si>
    <t>215:04:54</t>
  </si>
  <si>
    <t>887:04:54</t>
  </si>
  <si>
    <t>"""8247425"",""Wassim Ben Said"",""Wassim Ben Said &lt;wbensaid@balcan.com&gt;"","""",""2023-08-07 10:39:21 -0400"",""Requester"",,""Information Technology (IT)"","""",""&lt;None&gt;"","""",""[-]1"",true~""Done""";"""8247446"",""Tao Wong"",""Tao Wong &lt;twong@balcan.com&gt;"",""CIO"",""2025-06-24 18:27:38 -0400"",""Administrator"",""B2 MTL 2 (Montreal 2)"",""Information Technology (IT)"","""",""&lt;None&gt;"","""",""en"",false~""Can someone follow up on this request and give an update to Michael Bargle? Thanks Tao""";"""8405487"",""Perry Bachountakis"",""Perry Bachountakis &lt;perry@balcan.com&gt;"",""Director IT"",""2025-06-25 23:09:36 -0400"",""Administrator"",""B1 MTL 1 (Montreal 1)"",""Information Technology (IT)"",""5143269130"",""&lt;None&gt;"",""5148147400"",""en"",false~""After Meeting Requirements are: 4 Android Tablets 2 shop floor shared desktop computer - each user login under their account to access their emails, also to be used for shop floor training . Request for 2 conference desktop - training and when customer come and do not bring their computer - to be discussed with TAO"""</t>
  </si>
  <si>
    <t xml:space="preserve">Done </t>
  </si>
  <si>
    <t>Verify computer</t>
  </si>
  <si>
    <t>need to open Julien's computer in the server room</t>
  </si>
  <si>
    <t>DC - RFID Inventory scan not working</t>
  </si>
  <si>
    <t>requested screenshot from user - awaiting to take action</t>
  </si>
  <si>
    <t>"hardware";"MTL B1";"Shipping"</t>
  </si>
  <si>
    <t>11:45:41</t>
  </si>
  <si>
    <t>27:45:41</t>
  </si>
  <si>
    <t>Rebooted server magic-ws2</t>
  </si>
  <si>
    <t xml:space="preserve">Distribution  </t>
  </si>
  <si>
    <t>Need to use Magic on the server Printer Duplex is not configurated Zebra Printer not working Gregory don't have access to the server.</t>
  </si>
  <si>
    <t>"MTL B5 (Distribution Center)";"Information Technology (IT)"</t>
  </si>
  <si>
    <t>9:19:03</t>
  </si>
  <si>
    <t>25:19:03</t>
  </si>
  <si>
    <t>"""8247420"",""Omar Sassi"",""Omar Sassi &lt;osassi@balcan.com&gt;"","""",""2024-07-05 08:17:06 -0400"",""Requester"",""B2 MTL 2 (Montreal 2)"",""Information Technology (IT)"","""",""&lt;None&gt;"","""",""en"",false~""We configurate all the printers on the server. zebra printer is working and tested Gregory can use his credentials to logon on the server."""</t>
  </si>
  <si>
    <t>Giovanni Signorile * printer Offline *</t>
  </si>
  <si>
    <t>Giovanni Signorile * printer Offline * the ip of the printer was changed after a reboot</t>
  </si>
  <si>
    <t>"""8247425"",""Wassim Ben Said"",""Wassim Ben Said &lt;wbensaid@balcan.com&gt;"","""",""2023-08-07 10:39:21 -0400"",""Requester"",,""Information Technology (IT)"","""",""&lt;None&gt;"","""",""[-]1"",true~""change the IP of the printer Issue solved"""</t>
  </si>
  <si>
    <t>change the IP of the printer 
Issue solved</t>
  </si>
  <si>
    <t>Teams Issue - Denys-Milena Ortega</t>
  </si>
  <si>
    <t>"MTL B2";"Health &amp; Safety"</t>
  </si>
  <si>
    <t>2:14:11</t>
  </si>
  <si>
    <t>"""8247420"",""Omar Sassi"",""Omar Sassi &lt;osassi@balcan.com&gt;"","""",""2024-07-05 08:17:06 -0400"",""Requester"",""B2 MTL 2 (Montreal 2)"",""Information Technology (IT)"","""",""&lt;None&gt;"","""",""en"",false~""for no reason , teams bugg for Denys. restart Teams and she can see her Files again. tested many times to be sure."""</t>
  </si>
  <si>
    <t>Training - Pal Ritu on Weekly WMS Reporting</t>
  </si>
  <si>
    <t>Dry run - WMS report so Ritu can take over</t>
  </si>
  <si>
    <t>"applications";"BERP";"MTL B2";"Information Technology (IT)"</t>
  </si>
  <si>
    <t>4:47:15</t>
  </si>
  <si>
    <t>68:47:15</t>
  </si>
  <si>
    <t>Done - Trained and is in Ritu's Control</t>
  </si>
  <si>
    <t xml:space="preserve">Julie Lavergne - Install Magic - Pervasive - and give similar to Chantal </t>
  </si>
  <si>
    <t>5:08:18</t>
  </si>
  <si>
    <t>69:08:18</t>
  </si>
  <si>
    <t>Done but may need additional support</t>
  </si>
  <si>
    <t>Ship 2 monitors with cables - Khalil in Laval</t>
  </si>
  <si>
    <t>"hardware";"monitor";"MTL B1";"Quality"</t>
  </si>
  <si>
    <t>8:41:24</t>
  </si>
  <si>
    <t>72:41:24</t>
  </si>
  <si>
    <t>10:21:02</t>
  </si>
  <si>
    <t>74:21:02</t>
  </si>
  <si>
    <t>"""8247420"",""Omar Sassi"",""Omar Sassi &lt;osassi@balcan.com&gt;"","""",""2024-07-05 08:17:06 -0400"",""Requester"",""B2 MTL 2 (Montreal 2)"",""Information Technology (IT)"","""",""&lt;None&gt;"","""",""en"",false~""The 2 Monitors are shipped and installed Tested."""</t>
  </si>
  <si>
    <t>Julie Lavergne , new Employee</t>
  </si>
  <si>
    <t>"hardware";"laptop";"MTL B1";"Information Technology (IT)"</t>
  </si>
  <si>
    <t>4:29:23</t>
  </si>
  <si>
    <t>"""8247420"",""Omar Sassi"",""Omar Sassi &lt;osassi@balcan.com&gt;"","""",""2024-07-05 08:17:06 -0400"",""Requester"",""B2 MTL 2 (Montreal 2)"",""Information Technology (IT)"","""",""&lt;None&gt;"","""",""en"",false~""[-] 1 screen and dock station is already installed in the office , so i add a new screen and wireless mouse and Keyboard - i installed the laptop with all the stuffs - i configurate the printer and tested""";"""8405487"",""Perry Bachountakis"",""Perry Bachountakis &lt;perry@balcan.com&gt;"",""Director IT"",""2025-06-25 23:09:36 -0400"",""Administrator"",""B1 MTL 1 (Montreal 1)"",""Information Technology (IT)"",""5143269130"",""&lt;None&gt;"",""5148147400"",""en"",false~""We still need to install magic and Pervasive""";"""8247420"",""Omar Sassi"",""Omar Sassi &lt;osassi@balcan.com&gt;"","""",""2024-07-05 08:17:06 -0400"",""Requester"",""B2 MTL 2 (Montreal 2)"",""Information Technology (IT)"","""",""&lt;None&gt;"","""",""en"",false~""New Laptop is ready logmein tested Outlook and teams connected ready to delivery"""</t>
  </si>
  <si>
    <t>Issue Printing on RFID Label at Nelmar from Montreal ? Investigate</t>
  </si>
  <si>
    <t>Apparently, jobs are printing at Nelmar's RFID printer Cancel jobs and try to see where it is coming from.</t>
  </si>
  <si>
    <t>"hardware";"printer";"Nelmar (Terrebonne)";"Operations"</t>
  </si>
  <si>
    <t>11:48:51</t>
  </si>
  <si>
    <t>75:48:51</t>
  </si>
  <si>
    <t>239:24:07</t>
  </si>
  <si>
    <t>1007:24:07</t>
  </si>
  <si>
    <t>"""8247425"",""Wassim Ben Said"",""Wassim Ben Said &lt;wbensaid@balcan.com&gt;"","""",""2023-08-07 10:39:21 -0400"",""Requester"",,""Information Technology (IT)"","""",""&lt;None&gt;"","""",""[-]1"",true~""it's fixed""";"""8405487"",""Perry Bachountakis"",""Perry Bachountakis &lt;perry@balcan.com&gt;"",""Director IT"",""2025-06-25 23:09:36 -0400"",""Administrator"",""B1 MTL 1 (Montreal 1)"",""Information Technology (IT)"",""5143269130"",""&lt;None&gt;"",""5148147400"",""en"",false~""No feedback received from user"""</t>
  </si>
  <si>
    <t>Re-Arrange Server Equipment</t>
  </si>
  <si>
    <t>11:04:30</t>
  </si>
  <si>
    <t>75:04:30</t>
  </si>
  <si>
    <t>238:32:13</t>
  </si>
  <si>
    <t>1006:32:13</t>
  </si>
  <si>
    <t>"Alaa Almasri &lt;aalmasri@balcan.com&gt;";"Avan Abubakir &lt;aabubakir@balcan.com&gt;"</t>
  </si>
  <si>
    <t>Synerion Clock B2 Data not transferring to app</t>
  </si>
  <si>
    <t>Reset Clock - Still not working Contacted Mario from Synerion - Working on it</t>
  </si>
  <si>
    <t>"applications";"MTL B2";"Human Resources"</t>
  </si>
  <si>
    <t>10:36:21</t>
  </si>
  <si>
    <t>74:36:21</t>
  </si>
  <si>
    <t>"""8247425"",""Wassim Ben Said"",""Wassim Ben Said &lt;wbensaid@balcan.com&gt;"","""",""2023-08-07 10:39:21 -0400"",""Requester"",,""Information Technology (IT)"","""",""&lt;None&gt;"","""",""[-]1"",true~""clock was restarted""";"""8405487"",""Perry Bachountakis"",""Perry Bachountakis &lt;perry@balcan.com&gt;"",""Director IT"",""2025-06-25 23:09:36 -0400"",""Administrator"",""B1 MTL 1 (Montreal 1)"",""Information Technology (IT)"",""5143269130"",""&lt;None&gt;"",""5148147400"",""en"",false~""see comments from Mario(Synerion)"""</t>
  </si>
  <si>
    <t>Mario from Fusion-IT reset on his end and said this - see attached image
clock was restarted</t>
  </si>
  <si>
    <t xml:space="preserve">Transfer 3 BIMs(2003 vm Servers) to new 3 BIM(2019 vm Servers) </t>
  </si>
  <si>
    <t>Start with BIM 2 because backup is not working</t>
  </si>
  <si>
    <t>923:07:15</t>
  </si>
  <si>
    <t>3868:07:15</t>
  </si>
  <si>
    <t>Claire Jarcour - Mailbox Full</t>
  </si>
  <si>
    <t>"applications";"email";"Laval B3";"Human Resources"</t>
  </si>
  <si>
    <t>75:25:49</t>
  </si>
  <si>
    <t>"""8247425"",""Wassim Ben Said"",""Wassim Ben Said &lt;wbensaid@balcan.com&gt;"","""",""2023-08-07 10:39:21 -0400"",""Requester"",,""Information Technology (IT)"","""",""&lt;None&gt;"","""",""[-]1"",true~""Microsoft account not working restart the apps - still not working Create a new account fixed"""</t>
  </si>
  <si>
    <t>Microsoft account not working 
restart the apps - still not working
Create a new account 
fixed</t>
  </si>
  <si>
    <t>VPN Configuration for Joshua Alvarado-Perez</t>
  </si>
  <si>
    <t>"applications";"Excel";"Information Technology (IT)"</t>
  </si>
  <si>
    <t>HDMI port not working on my laptop</t>
  </si>
  <si>
    <t>Dell latitude 5420 My HDMI port is not working. Tested several times. Thanks
Tao</t>
  </si>
  <si>
    <t>"hardware";"laptop";"MTL B2";"Information Technology (IT)"</t>
  </si>
  <si>
    <t>14:23:58</t>
  </si>
  <si>
    <t>94:19:38</t>
  </si>
  <si>
    <t>172:27:42</t>
  </si>
  <si>
    <t>764:23:22</t>
  </si>
  <si>
    <t xml:space="preserve">Laptop was sent for repairing </t>
  </si>
  <si>
    <t>Temporary desk Anjila</t>
  </si>
  <si>
    <t>Anjila need to install her computer and printer in shipping office.</t>
  </si>
  <si>
    <t>25:43:42</t>
  </si>
  <si>
    <t>137:43:42</t>
  </si>
  <si>
    <t>"""8247420"",""Omar Sassi"",""Omar Sassi &lt;osassi@balcan.com&gt;"","""",""2024-07-05 08:17:06 -0400"",""Requester"",""B2 MTL 2 (Montreal 2)"",""Information Technology (IT)"","""",""&lt;None&gt;"","""",""en"",false~""All Printers are working well.""";"""8247420"",""Omar Sassi"",""Omar Sassi &lt;osassi@balcan.com&gt;"","""",""2024-07-05 08:17:06 -0400"",""Requester"",""B2 MTL 2 (Montreal 2)"",""Information Technology (IT)"","""",""&lt;None&gt;"","""",""en"",false~""i installed the computer and temporary she will share the printers with Gregory , David and Roy i print test page from the 3 printers , and everything works well. HP M428 as default Some configuration missing in Magic ; BL_Printer and BL_Printer_Duplex need to be chosen manually to print Zebra GC420D test Page work but i can't print from Magic."""</t>
  </si>
  <si>
    <t>FW: PDF Printer Issue, PC: MTL-GREGORY-D, User: GLABOSSIERE</t>
  </si>
  <si>
    <t>[-]----Original Message----- From: acs Sent: Wednesday, July 13, 2022 3:07 PM To: Wassim Ben Said wbensaid@balcan.com Cc: George Kanatselis george@balcan.com Subject: FW: PDF Printer Issue, PC: MTL-GREGORY-D, User: GLABOSSIERE Please install amyuniDPF and also install the barcode fonts -----Original Message----- From: acs@balcan.com acs@balcan.com Sent: Wednesday, July 13, 2022 2:50 PM To: acs acs@balcan.com; George Kanatselis george@balcan.com Subject: PDF Printer Issue, PC: MTL-GREGORY-D, User: GLABOSSIERE The following Auto email # 1285665822 Generated by PC: MTL-GREGORY-D, User: GLABOSSIERE, will fail when opening attachment, because the PC dose not have AmyuniPDF installed: TRANSPORT PURCHASE ORDER # 172052</t>
  </si>
  <si>
    <t>524:33:31</t>
  </si>
  <si>
    <t>2204:33:31</t>
  </si>
  <si>
    <t>New LapTop - Shimon</t>
  </si>
  <si>
    <t>Approved by Samer</t>
  </si>
  <si>
    <t>"hardware";"laptop";"Operations"</t>
  </si>
  <si>
    <t>5:28:35</t>
  </si>
  <si>
    <t>21:28:35</t>
  </si>
  <si>
    <t>5:29:32</t>
  </si>
  <si>
    <t>21:29:32</t>
  </si>
  <si>
    <t>"""8247425"",""Wassim Ben Said"",""Wassim Ben Said &lt;wbensaid@balcan.com&gt;"","""",""2023-08-07 10:39:21 -0400"",""Requester"",,""Information Technology (IT)"","""",""&lt;None&gt;"","""",""[-]1"",true~""Laptop Ready"""</t>
  </si>
  <si>
    <t xml:space="preserve">Laptop ready </t>
  </si>
  <si>
    <t xml:space="preserve">Share Printer </t>
  </si>
  <si>
    <t>Mellissa Prince need to use the same printer with customer Service.</t>
  </si>
  <si>
    <t>"Balcan Packaging Toronto";"Information Technology (IT)";"networking";"lan"</t>
  </si>
  <si>
    <t>"""8247420"",""Omar Sassi"",""Omar Sassi &lt;osassi@balcan.com&gt;"","""",""2024-07-05 08:17:06 -0400"",""Requester"",""B2 MTL 2 (Montreal 2)"",""Information Technology (IT)"","""",""&lt;None&gt;"","""",""en"",false~""Ask Mellissa to give me the IP adress for the Customer service Printer : 192.168.1.29 Gives Mellissa access to the printer from his computer and name it : Customer Service Printer Tested"""</t>
  </si>
  <si>
    <t xml:space="preserve">Add Printer </t>
  </si>
  <si>
    <t>Joshua and Diana Perez need to have access to Liliana’s printer. As we are working in her office during her vacation.</t>
  </si>
  <si>
    <t>"MTL B1";"Information Technology (IT)";"applications";"BERP"</t>
  </si>
  <si>
    <t>"""8247420"",""Omar Sassi"",""Omar Sassi &lt;osassi@balcan.com&gt;"","""",""2024-07-05 08:17:06 -0400"",""Requester"",""B2 MTL 2 (Montreal 2)"",""Information Technology (IT)"","""",""&lt;None&gt;"","""",""en"",false~""I give access to Joshua and Diana Perez to use Liliana's Printer, Liliana is in vacation and both of them will use her Printer. Printer IP is : 10.0.13.82 Tested."""</t>
  </si>
  <si>
    <t xml:space="preserve">Resolved </t>
  </si>
  <si>
    <t>Microsoft o365 is offline - Madeline Verify and Fix</t>
  </si>
  <si>
    <t>Madeline Microsoft - it is offline and I cant get it back on line.</t>
  </si>
  <si>
    <t>"applications";"email";"MTL B1";"Sales"</t>
  </si>
  <si>
    <t>0:16:50</t>
  </si>
  <si>
    <t>"""8247425"",""Wassim Ben Said"",""Wassim Ben Said &lt;wbensaid@balcan.com&gt;"","""",""2023-08-07 10:39:21 -0400"",""Requester"",,""Information Technology (IT)"","""",""&lt;None&gt;"","""",""[-]1"",true~""Screenshot""";"""8247425"",""Wassim Ben Said"",""Wassim Ben Said &lt;wbensaid@balcan.com&gt;"","""",""2023-08-07 10:39:21 -0400"",""Requester"",,""Information Technology (IT)"","""",""&lt;None&gt;"","""",""[-]1"",true~""User was working Offline - Issue solved top settings / send-receive / click on work offline ==&gt; it works"""</t>
  </si>
  <si>
    <t>User was working Offline - Issue solved 
top settings / send-receive / click on work offline ==&gt; it works</t>
  </si>
  <si>
    <t>DC5 -  Customs does not work locally but it works in the remote session - Magic</t>
  </si>
  <si>
    <t>DC5 - Customs does not work locally but it works in the remote session - Magic</t>
  </si>
  <si>
    <t>"applications";"MTL B5 (Distribution Center)";"Shipping";"BERP"</t>
  </si>
  <si>
    <t>0:18:03</t>
  </si>
  <si>
    <t>529:11:53</t>
  </si>
  <si>
    <t>2225:11:53</t>
  </si>
  <si>
    <t>"""8247425"",""Wassim Ben Said"",""Wassim Ben Said &lt;wbensaid@balcan.com&gt;"","""",""2023-08-07 10:39:21 -0400"",""Requester"",,""Information Technology (IT)"","""",""&lt;None&gt;"","""",""[-]1"",true~""everyone works remotly on TS-2 Solved""";"""8247441"",""Hershel Teitelbaum"",""Hershel Teitelbaum &lt;hershel@balcan.com&gt;"","""",""2025-06-25 12:44:33 -0400"",""Service Agent User"",""B2 MTL 2 (Montreal 2)"",""Information Technology (IT)"","""",""&lt;None&gt;"","""",""en"",false~""not clear from Omar's message that they can actually submit customs documents from a local session, is that what you meant Omar?""";"""8247420"",""Omar Sassi"",""Omar Sassi &lt;osassi@balcan.com&gt;"","""",""2024-07-05 08:17:06 -0400"",""Requester"",""B2 MTL 2 (Montreal 2)"",""Information Technology (IT)"","""",""&lt;None&gt;"","""",""en"",false~""The issue is resolved . Now the user Can work Locally with Magic.""";"""8247420"",""Omar Sassi"",""Omar Sassi &lt;osassi@balcan.com&gt;"","""",""2024-07-05 08:17:06 -0400"",""Requester"",""B2 MTL 2 (Montreal 2)"",""Information Technology (IT)"","""",""&lt;None&gt;"","""",""en"",false~""The issue is resolved . Now the user Can work Locally with Magic.""";"""8405487"",""Perry Bachountakis"",""Perry Bachountakis &lt;perry@balcan.com&gt;"",""Director IT"",""2025-06-25 23:09:36 -0400"",""Administrator"",""B1 MTL 1 (Montreal 1)"",""Information Technology (IT)"",""5143269130"",""&lt;None&gt;"",""5148147400"",""en"",false~""Need to get DC external IP and submit it to Deringer in order for them allow this IP as valid""";"""8247441"",""Hershel Teitelbaum"",""Hershel Teitelbaum &lt;hershel@balcan.com&gt;"","""",""2025-06-25 12:44:33 -0400"",""Service Agent User"",""B2 MTL 2 (Montreal 2)"",""Information Technology (IT)"","""",""&lt;None&gt;"","""",""en"",false~""We have to submit to AN Deringer the Outside IP Address for the DC, because they accept files only from predefined IP addresses. below is the email address for the AN Deringer contact emerrill@anderinger.com droy@anderinger.com"""</t>
  </si>
  <si>
    <t>everyone works remotly on TS-2
Solved.</t>
  </si>
  <si>
    <t>"Alaa Almasri &lt;aalmasri@balcan.com&gt;";"Perry Bachountakis &lt;perry@balcan.com&gt;";"Hershel Teitelbaum &lt;hershel@balcan.com&gt;";"Omar Sassi &lt;osassi@balcan.com&gt;";"George Kanatselis &lt;george@balcan.com&gt;"</t>
  </si>
  <si>
    <t>Ink Replacement</t>
  </si>
  <si>
    <t>for Color Laser jet pro MFP M479fdw Number 289</t>
  </si>
  <si>
    <t>"hardware";"printer";"MTL B2";"Information Technology (IT)"</t>
  </si>
  <si>
    <t>10:39:11</t>
  </si>
  <si>
    <t>42:39:11</t>
  </si>
  <si>
    <t>10:39:40</t>
  </si>
  <si>
    <t>42:39:40</t>
  </si>
  <si>
    <t>"""8247420"",""Omar Sassi"",""Omar Sassi &lt;osassi@balcan.com&gt;"","""",""2024-07-05 08:17:06 -0400"",""Requester"",""B2 MTL 2 (Montreal 2)"",""Information Technology (IT)"","""",""&lt;None&gt;"","""",""en"",false~""The Towner is installed for Amy's Printer."""</t>
  </si>
  <si>
    <t xml:space="preserve">The towner is installed for Amy's Printer and tested. </t>
  </si>
  <si>
    <t>Replace and/or Repair Headset for Andrew Kersys</t>
  </si>
  <si>
    <t>"hardware";"headset";"MTL B2";"Sales"</t>
  </si>
  <si>
    <t>Rplaced headset</t>
  </si>
  <si>
    <t>TV request for Tradeshow</t>
  </si>
  <si>
    <t>Provide RON</t>
  </si>
  <si>
    <t>"hardware";"monitor";"MTL B2";"Information Technology (IT)"</t>
  </si>
  <si>
    <t>"""8405487"",""Perry Bachountakis"",""Perry Bachountakis &lt;perry@balcan.com&gt;"",""Director IT"",""2025-06-25 23:09:36 -0400"",""Administrator"",""B1 MTL 1 (Montreal 1)"",""Information Technology (IT)"",""5143269130"",""&lt;None&gt;"",""5148147400"",""en"",false~""Delivered in front of Ron's office"""</t>
  </si>
  <si>
    <t>SOW vulnerability scan</t>
  </si>
  <si>
    <t>Let's schedule to do this - See email request from Michel</t>
  </si>
  <si>
    <t>"networking";"security";"MTL B2";"Information Technology (IT)"</t>
  </si>
  <si>
    <t>12:09:25</t>
  </si>
  <si>
    <t>44:09:25</t>
  </si>
  <si>
    <t>539:33:04</t>
  </si>
  <si>
    <t>2251:33:04</t>
  </si>
  <si>
    <t>"""8435491"",""Avan Abubakir"",""Avan Abubakir &lt;aabubakir@balcan.com&gt;"","""",""2024-08-08 12:01:15 -0400"",""Service Agent User"",""B2 MTL 2 (Montreal 2)"",,"""",""&lt;None&gt;"","""",""en"",true~""From: Michel Lecavalier &lt;mike@fusioncyber.ca&gt; Sent: Tuesday, August 9, 2022 1:56 PM To: Avan Abubakir &lt;aabubakir@balcan.com&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i Avan, The external scan has completed and I have generated and reviewed the high level report. We will need to schedule some time with you and your team to discuss the findings. Please let me know when we can have 30-45mins to discuss. Thank you, Mike MICHEL LECAVALIER DIRECTEUR, CYBER SÉCURITÉ / DIRECTOR, CYBER SECURITY FUSION CYBER GROUP INC. 970 MONTÉE DE LIESSE, SUITE 313, MONTRÉAL, QUÉBEC H4T 1W7 T: 514.336.5862 F: 514.336.5868""";"""8435491"",""Avan Abubakir"",""Avan Abubakir &lt;aabubakir@balcan.com&gt;"","""",""2024-08-08 12:01:15 -0400"",""Service Agent User"",""B2 MTL 2 (Montreal 2)"",,"""",""&lt;None&gt;"","""",""en"",true~""From: Avan Abubakir Sent: Tuesday, August 9, 2022 11:29 AM To: Michel Lecavalier &lt;mike@fusioncyber.ca&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ello Mike, Please can you provide us update if you complete external scan for the IPs. Best regards Avan Abubakir""";"""8435491"",""Avan Abubakir"",""Avan Abubakir &lt;aabubakir@balcan.com&gt;"","""",""2024-08-08 12:01:15 -0400"",""Service Agent User"",""B2 MTL 2 (Montreal 2)"",,"""",""&lt;None&gt;"","""",""en"",true~""From: Michel Lecavalier &lt;mike@fusioncyber.ca&gt; Sent: Wednesday, July 27, 2022 7:46 AM To: Avan Abubakir &lt;aabubakir@balcan.com&gt; Cc: Derek Clarke &lt;dclarke@fusion-it.ca&gt;; Tao Wong &lt;twong@balcan.com&gt;; Management &lt;management@fusioncyber.ca&gt;; Perry Bachountakis &lt;perry@balcan.com&gt;; Alaa Almasri &lt;aalmasri@balcan.com&gt;; dlewis@fusion-it.ca; Abel Faia &lt;afaia@fusion-it.ca&gt;; Daniel Di Pisa &lt;ddipisa@fusioncyber.ca&gt; Subject: Re: SOW for vulnerability scan Hi Avan, The initial vulnerability scan has completed I just need to do the external scan on the IP’s we agreed on. I will be able to do this when I get back to the office Aug 8th. Once completed I will review the findings and create a summary report, then i will reach out to schedule a review with you and your team either late the week of the 8th or early the following week. Please let me know if you have any questions. Thank you, Mike MICHEL LECAVALIER DIRECTEUR, CYBER SÉCURITÉ / DIRECTOR, CYBER SECURITY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On Jul 26, 2022, at 5:43 PM, Daniel Di Pisa &lt;ddipisa@fusioncyber.ca&gt; wrote: Hi Avan, I am copying David for him to take a look at the status. Mike will likely verify the status soon even while away on vacation. Thanks, Dan Please forgive any typos or grammatical errors as this message was sent from my mobile. DANIEL DI PISA PRÉSIDENT / CEO FUSION CYBER GROUP INC. 970 MONTÉE DE LIESSE, SUITE 313, MONTRÉAL, QUÉBEC H4T 1W7 T: 514.336.5862 EXT 210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From: Avan Abubakir &lt;aabubakir@balcan.com&gt; Sent: Tuesday, July 26, 2022 4:12:34 PM To: Derek Clarke &lt;dclarke@fusion-it.ca&gt; Cc: Tao Wong &lt;twong@balcan.com&gt;; Management &lt;management@fusioncyber.ca&gt;; Perry Bachountakis &lt;perry@balcan.com&gt;; Alaa Almasri &lt;aalmasri@balcan.com&gt;; Michel Lecavalier &lt;mike@fusioncyber.ca&gt; Subject: RE: SOW for vulnerability scan Hello Derek, Please can you provide us update on the vulnerability scan status. Best regards Avan Abubakir From: Avan Abubakir Sent: Tuesday, July 26, 2022 3:58 PM To: Michel Lecavalier &lt;mike@fusioncyber.ca&gt; Cc: Tao Wong &lt;twong@balcan.com&gt;; Management &lt;management@fusioncyber.ca&gt;; Perry Bachountakis &lt;perry@balcan.com&gt;; Alaa Almasri &lt;aalmasri@balcan.com&gt; Subject: RE: SOW for vulnerability scan Hello Michel, Please can you share with us the status of the vulnerability scan. Best regards Avan Abubakir From: Michel Lecavalier &lt;mike@fusioncyber.ca&gt; Sent: Tuesday, July 19, 2022 11:14 AM To: Avan Abubakir &lt;aabubakir@balcan.com&gt; Cc: Tao Wong &lt;twong@balcan.com&gt;; Management &lt;management@fusioncyber.ca&gt;; Perry Bachountakis &lt;perry@balcan.com&gt;; Alaa Almasri &lt;aalmasri@balcan.com&gt; Subject: RE: SOW for vulnerability scan Hi all, Please note that the scan has been started. Thank you, Mike MICHEL LECAVALIER DIRECTEUR, CYBER SÉCURITÉ / DIRECTOR, CYBER SECURITY FUSION CYBER GROUP INC. 970 MONTÉE DE LIESSE, SUITE 313, MONTRÉAL, QUÉBEC H4T 1W7 T: 514.336.5862 F: 514.336.5868 A VOTRE SERVICE DUPUIS 1985 / AT YOUR SERVICE SINCE 1985 Pour assurer un service rapide, svp envoyer un courriel à support@fusion-it.ca. To ensure prompt service, please email support@fusion-it.ca. Information confidentielle: Le présent message, ainsi que tout fichier qui y est joint, est envoyé à l'intention exclusive de son ou de ses destinataires; il est de nature confidentielle et peut constituer une information privilégiée. Nous avertissons toute personne autre que le destinataire prévu que tout examen, réacheminement, impression, copie, distribution ou toute autre utilisation de ce message et tout document joint est strictement interdit. Si vous n'êtes pas le destinataire prévu, veuillez en aviser immédiatement l'expéditeur par retour de courriel et supprimer ce message et tout document joint de votre système. Confidentiality Warning: This message and any attachments are intended only for the use of the intended recipient(s), are confidential, and may be privileged. If you are not the intended recipient, you are hereby notified that any review, retransmission, conversion to hard copy, copying, circulation or other use of this message and any attachments is strictly prohibited. If you are not the intended recipient, please notify the sender immediately by return e-mail, and delete this message and any attachments from your system. From: Michel Lecavalier &lt;&gt; Sent: July 18, 2022 2:31 PM To: 'Avan Abubakir' &lt;aabubakir@balcan.com&gt; Cc: Tao Wong &lt;twong@balcan.com&gt;; Management &lt;management@fusioncyber.ca&gt;; Perry Bachountakis &lt;perry@balcan.com&gt;; Alaa Almasri &lt;aalmasri@balcan.com&gt; Subject: RE: SOW for vulnerability scan Hi Avan, I have scheduled to start the scan tomorrow at 11:00 am as requested. Please note the scan will run over several days. Thank you, Mike From: Avan Abubakir &lt;aabubakir@balcan.com&gt; Sent: July 14, 2022 11:34 AM To: Michel Lecavalier &lt;mike@fusioncyber.ca&gt; Cc: Tao Wong &lt;twong@balcan.com&gt;; Management &lt;management@fusioncyber.ca&gt;; Perry Bachountakis &lt;perry@balcan.com&gt;; Alaa Almasri &lt;aalmasri@balcan.com&gt; Subject: RE: SOW for vulnerability scan Hello Michel, Kindly start the vulnerability scan on July 19th at 11:00 AM. Please find the attached file for the list of VM’s. Best regards Avan Abubakir""";"""8405487"",""Perry Bachountakis"",""Perry Bachountakis &lt;perry@balcan.com&gt;"",""Director IT"",""2025-06-25 23:09:36 -0400"",""Administrator"",""B1 MTL 1 (Montreal 1)"",""Information Technology (IT)"",""5143269130"",""&lt;None&gt;"",""5148147400"",""en"",false~""Changed state to """"Awaiting Input"""" from Fusion-IT - Michel Lecavalier""";"""8435491"",""Avan Abubakir"",""Avan Abubakir &lt;aabubakir@balcan.com&gt;"","""",""2024-08-08 12:01:15 -0400"",""Service Agent User"",""B2 MTL 2 (Montreal 2)"",,"""",""&lt;None&gt;"","""",""en"",true~""List updated it and sent it to Fusion for the vulnerability scan and scan will start on 19th of July 2022 on 11AM"""</t>
  </si>
  <si>
    <t>Datto</t>
  </si>
  <si>
    <t>Fix disconnect from Datto and new Servers on some VMs</t>
  </si>
  <si>
    <t>"hardware";"MTL B2";"Information Technology (IT)";"networking";"security"</t>
  </si>
  <si>
    <t>10:37:16</t>
  </si>
  <si>
    <t>42:37:16</t>
  </si>
  <si>
    <t>"""8405487"",""Perry Bachountakis"",""Perry Bachountakis &lt;perry@balcan.com&gt;"",""Director IT"",""2025-06-25 23:09:36 -0400"",""Administrator"",""B1 MTL 1 (Montreal 1)"",""Information Technology (IT)"",""5143269130"",""&lt;None&gt;"",""5148147400"",""en"",false~""Working with Fusion-IT and Datto to resolve issue"""</t>
  </si>
  <si>
    <t>Issue finding hosts using DNS Name
Fixed using Fusion-IT and Datto</t>
  </si>
  <si>
    <t>eMail and o365 issues - Sylvie</t>
  </si>
  <si>
    <t>Fix account</t>
  </si>
  <si>
    <t>"applications";"email";"MTL B1";"Information Technology (IT)"</t>
  </si>
  <si>
    <t>29:59:04</t>
  </si>
  <si>
    <t>141:59:04</t>
  </si>
  <si>
    <t>"""8247425"",""Wassim Ben Said"",""Wassim Ben Said &lt;wbensaid@balcan.com&gt;"","""",""2023-08-07 10:39:21 -0400"",""Requester"",,""Information Technology (IT)"","""",""&lt;None&gt;"","""",""[-]1"",true~""create new account it's working now"""</t>
  </si>
  <si>
    <t>create new account 
it's working now </t>
  </si>
  <si>
    <t>Configure Gregory Computer in B5</t>
  </si>
  <si>
    <t>Install printers, magic user access level, and make sure Gregory has shipping rights in BERP</t>
  </si>
  <si>
    <t>"applications";"BERP";"MTL B5 (Distribution Center)";"Shipping"</t>
  </si>
  <si>
    <t>10:09:30</t>
  </si>
  <si>
    <t>42:09:30</t>
  </si>
  <si>
    <t>"""8247420"",""Omar Sassi"",""Omar Sassi &lt;osassi@balcan.com&gt;"","""",""2024-07-05 08:17:06 -0400"",""Requester"",""B2 MTL 2 (Montreal 2)"",""Information Technology (IT)"","""",""&lt;None&gt;"","""",""en"",false~""Gregory computer is 100% functional. the both duplex printer are installed and tested. the printer label installed and tested with magic. Gregory can use Magic Apps from local and remote session."""</t>
  </si>
  <si>
    <t>Gregory computer is 100% functional. 
the both duplex printer are installed and tested.
the printer label installed and tested with magic.
Gregory can use Magic Apps from local and remote session</t>
  </si>
  <si>
    <t>Timekeeper - reset Clock B1 and B2</t>
  </si>
  <si>
    <t>units not communicating with server</t>
  </si>
  <si>
    <t>"networking";"lan";"MTL B1";"Information Technology (IT)"</t>
  </si>
  <si>
    <t>0:41:24</t>
  </si>
  <si>
    <t>16:29:58</t>
  </si>
  <si>
    <t>64:15:01</t>
  </si>
  <si>
    <t>Reset Clocks and Synerion did fixes on their part</t>
  </si>
  <si>
    <t>"Omar Sassi &lt;osassi@balcan.com&gt;";"Wassim Ben Said &lt;wbensaid@balcan.com&gt;"</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numFmts count="1">
    <numFmt numFmtId="164" formatCode="[$-F400]h:mm:ss\ AM/PM"/>
  </numFmts>
  <fonts count="1" x14ac:knownFonts="1">
    <font>
      <sz val="11"/>
      <color theme="1"/>
      <name val="Aptos Narrow"/>
      <family val="2"/>
      <scheme val="minor"/>
    </font>
  </fonts>
  <fills count="2">
    <fill>
      <patternFill patternType="none"/>
    </fill>
    <fill>
      <patternFill patternType="gray125"/>
    </fill>
  </fills>
  <borders count="1">
    <border>
      <left/>
      <right/>
      <top/>
      <bottom/>
      <diagonal/>
    </border>
  </borders>
  <cellStyleXfs count="1">
    <xf numFmtId="0" fontId="0" fillId="0" borderId="0"/>
  </cellStyleXfs>
  <cellXfs count="4">
    <xf numFmtId="0" fontId="0" fillId="0" borderId="0" xfId="0"/>
    <xf numFmtId="22" fontId="0" fillId="0" borderId="0" xfId="0" applyNumberFormat="1"/>
    <xf numFmtId="14" fontId="0" fillId="0" borderId="0" xfId="0" applyNumberFormat="1"/>
    <xf numFmtId="164" fontId="0" fillId="0" borderId="0" xfId="0" applyNumberFormat="1"/>
  </cellXfs>
  <cellStyles count="1">
    <cellStyle name="Normal" xfId="0" builtinId="0"/>
  </cellStyles>
  <dxfs count="126">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27" formatCode="m/d/yyyy\ h:mm"/>
    </dxf>
    <dxf>
      <numFmt numFmtId="27"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64" formatCode="[$-F400]h:mm:ss\ AM/PM"/>
    </dxf>
    <dxf>
      <numFmt numFmtId="164" formatCode="[$-F400]h:mm:ss\ AM/PM"/>
    </dxf>
    <dxf>
      <numFmt numFmtId="0" formatCode="General"/>
    </dxf>
    <dxf>
      <numFmt numFmtId="0" formatCode="General"/>
    </dxf>
    <dxf>
      <numFmt numFmtId="0" formatCode="General"/>
    </dxf>
    <dxf>
      <numFmt numFmtId="0" formatCode="General"/>
    </dxf>
    <dxf>
      <numFmt numFmtId="27" formatCode="m/d/yyyy\ h:mm"/>
    </dxf>
    <dxf>
      <numFmt numFmtId="27" formatCode="m/d/yyyy\ h:mm"/>
    </dxf>
    <dxf>
      <numFmt numFmtId="27"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9" formatCode="m/d/yyyy"/>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19" formatCode="m/d/yyyy"/>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27" formatCode="m/d/yyyy\ h:mm"/>
    </dxf>
    <dxf>
      <numFmt numFmtId="27" formatCode="m/d/yyyy\ h:mm"/>
    </dxf>
    <dxf>
      <numFmt numFmtId="27" formatCode="m/d/yyyy\ h:mm"/>
    </dxf>
    <dxf>
      <numFmt numFmtId="27" formatCode="m/d/yyyy\ h:mm"/>
    </dxf>
    <dxf>
      <numFmt numFmtId="27" formatCode="m/d/yyyy\ h:mm"/>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
      <numFmt numFmtId="0" formatCode="General"/>
    </dxf>
  </dxfs>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3" Type="http://schemas.openxmlformats.org/officeDocument/2006/relationships/theme" Target="theme/theme1.xml"/><Relationship Id="rId7" Type="http://schemas.openxmlformats.org/officeDocument/2006/relationships/customXml" Target="../customXml/item1.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sharedStrings" Target="sharedStrings.xml"/><Relationship Id="rId5" Type="http://schemas.openxmlformats.org/officeDocument/2006/relationships/styles" Target="styles.xml"/><Relationship Id="rId4" Type="http://schemas.openxmlformats.org/officeDocument/2006/relationships/connections" Target="connections.xml"/></Relationships>
</file>

<file path=xl/queryTables/queryTable1.xml><?xml version="1.0" encoding="utf-8"?>
<queryTable xmlns="http://schemas.openxmlformats.org/spreadsheetml/2006/main" xmlns:mc="http://schemas.openxmlformats.org/markup-compatibility/2006" xmlns:xr16="http://schemas.microsoft.com/office/spreadsheetml/2017/revision16" mc:Ignorable="xr16" name="ExternalData_1" connectionId="1" xr16:uid="{908FF66A-61F3-4B5A-B956-E702FA7039FD}" autoFormatId="16" applyNumberFormats="0" applyBorderFormats="0" applyFontFormats="0" applyPatternFormats="0" applyAlignmentFormats="0" applyWidthHeightFormats="0">
  <queryTableRefresh nextId="133">
    <queryTableFields count="132">
      <queryTableField id="1" name="ID" tableColumnId="1"/>
      <queryTableField id="2" name="Nombre" tableColumnId="2"/>
      <queryTableField id="3" name="État" tableColumnId="3"/>
      <queryTableField id="4" name="Titre" tableColumnId="4"/>
      <queryTableField id="5" name="Priorité" tableColumnId="5"/>
      <queryTableField id="6" name="Origine de l'incident" tableColumnId="6"/>
      <queryTableField id="7" name="Catégorie" tableColumnId="7"/>
      <queryTableField id="8" name="Sous-catégorie" tableColumnId="8"/>
      <queryTableField id="9" name="Description" tableColumnId="9"/>
      <queryTableField id="10" name="Attribuée à" tableColumnId="10"/>
      <queryTableField id="11" name="Nom du cessionnaire" tableColumnId="11"/>
      <queryTableField id="12" name="Email du destinataire" tableColumnId="12"/>
      <queryTableField id="13" name="Devoir de groupe" tableColumnId="13"/>
      <queryTableField id="14" name="Demandeur" tableColumnId="14"/>
      <queryTableField id="15" name="Créé par" tableColumnId="15"/>
      <queryTableField id="16" name="Échéance" tableColumnId="16"/>
      <queryTableField id="17" name="Créé à" tableColumnId="17"/>
      <queryTableField id="18" name="Créé à (Horodatage)" tableColumnId="18"/>
      <queryTableField id="19" name="Mis à jour à" tableColumnId="19"/>
      <queryTableField id="20" name="Mis à jour à (Horodatage)" tableColumnId="20"/>
      <queryTableField id="21" name="Balises" tableColumnId="21"/>
      <queryTableField id="22" name="Problèmes" tableColumnId="22"/>
      <queryTableField id="23" name="Changements" tableColumnId="23"/>
      <queryTableField id="24" name="Site" tableColumnId="24"/>
      <queryTableField id="25" name="Département" tableColumnId="25"/>
      <queryTableField id="26" name="Additional Hardware/equipment to retrieve" tableColumnId="26"/>
      <queryTableField id="27" name="Logiciel demandé/Requested Software" tableColumnId="27"/>
      <queryTableField id="28" name="Motif de la demande/Reason for Request" tableColumnId="28"/>
      <queryTableField id="29" name="Type employée/Employee Type" tableColumnId="29"/>
      <queryTableField id="30" name="Date de début / Start Date" tableColumnId="30"/>
      <queryTableField id="31" name="Titre / Title" tableColumnId="31"/>
      <queryTableField id="32" name="Gestionnaire / Reports to" tableColumnId="32"/>
      <queryTableField id="33" name="Please list Hardware (all related)" tableColumnId="33"/>
      <queryTableField id="34" name="Return Date" tableColumnId="34"/>
      <queryTableField id="35" name="Loaner Device Needed" tableColumnId="35"/>
      <queryTableField id="36" name="Base de données/Database(s)" tableColumnId="36"/>
      <queryTableField id="37" name="Niveau accès requis/Access level needed" tableColumnId="37"/>
      <queryTableField id="38" name="Date de départ / date of departure" tableColumnId="38"/>
      <queryTableField id="39" name="Is hardware needed?" tableColumnId="39"/>
      <queryTableField id="40" name="Prénom / First Name" tableColumnId="40"/>
      <queryTableField id="41" name="Middle Name" tableColumnId="41"/>
      <queryTableField id="42" name="Nom de famille / Last Name" tableColumnId="42"/>
      <queryTableField id="43" name="Effective Date" tableColumnId="43"/>
      <queryTableField id="44" name="Current First Name" tableColumnId="44"/>
      <queryTableField id="45" name="Current Middle Name" tableColumnId="45"/>
      <queryTableField id="46" name="Current Last Name" tableColumnId="46"/>
      <queryTableField id="47" name="Employee" tableColumnId="47"/>
      <queryTableField id="48" name="Spécifier si autre / If other specify :" tableColumnId="48"/>
      <queryTableField id="49" name="Requis pour / Requested For :" tableColumnId="49"/>
      <queryTableField id="50" name="Choix équipements / Hardware Choices :" tableColumnId="50"/>
      <queryTableField id="51" name="Cell Phone Number" tableColumnId="51"/>
      <queryTableField id="52" name="Type de téléphone/What type of Desk Phone is needed?" tableColumnId="52"/>
      <queryTableField id="53" name="Demande de cellulaire/Cell Phone Request" tableColumnId="53"/>
      <queryTableField id="54" name="Telephony Selection" tableColumnId="54"/>
      <queryTableField id="55" name="Printer Location" tableColumnId="55"/>
      <queryTableField id="56" name="Service Request" tableColumnId="56"/>
      <queryTableField id="57" name="Description_1" tableColumnId="57"/>
      <queryTableField id="58" name="Printer Name" tableColumnId="58"/>
      <queryTableField id="59" name="Sélectionner la demande/Please Select Request" tableColumnId="59"/>
      <queryTableField id="60" name="Indiquer adresse e-mail partagée/Indicate Shared Email Address:" tableColumnId="60"/>
      <queryTableField id="61" name="Reason for Deletion" tableColumnId="61"/>
      <queryTableField id="62" name="Modifications:" tableColumnId="62"/>
      <queryTableField id="63" name="Users to be added:" tableColumnId="63"/>
      <queryTableField id="64" name="Users to be removed:" tableColumnId="64"/>
      <queryTableField id="65" name="Nom de la liste de distribution / Distribution List Name" tableColumnId="65"/>
      <queryTableField id="66" name="Choix de requête / Please Select Request" tableColumnId="66"/>
      <queryTableField id="67" name="Liste de noms / List of Names" tableColumnId="67"/>
      <queryTableField id="68" name="Description du problème/Issue Description" tableColumnId="68"/>
      <queryTableField id="69" name="Départment / Department" tableColumnId="69"/>
      <queryTableField id="70" name="HR Termination Form" tableColumnId="70"/>
      <queryTableField id="71" name="Description_2" tableColumnId="71"/>
      <queryTableField id="72" name="Urgency" tableColumnId="72"/>
      <queryTableField id="73" name="Impact" tableColumnId="73"/>
      <queryTableField id="74" name="ID Employée/Employee ID" tableColumnId="74"/>
      <queryTableField id="75" name="Langue de predilection/Preferred Language" tableColumnId="75"/>
      <queryTableField id="76" name="Courriel/Email address" tableColumnId="76"/>
      <queryTableField id="77" name="Telephone #" tableColumnId="77"/>
      <queryTableField id="78" name="Équipement a reprendre / Equipment to retrieve" tableColumnId="78"/>
      <queryTableField id="79" name="Redirection de courriel / Email redirection to" tableColumnId="79"/>
      <queryTableField id="80" name="Date de naissance/Date of Birth" tableColumnId="80"/>
      <queryTableField id="81" name="Deuxième courriel / 2nd Email address (if needed)" tableColumnId="81"/>
      <queryTableField id="82" name="Accès au bâtiment/Building Access" tableColumnId="82"/>
      <queryTableField id="83" name="Additional Software Information" tableColumnId="83"/>
      <queryTableField id="84" name="Teams Site Membership" tableColumnId="84"/>
      <queryTableField id="85" name="Is a printed Business Card needed?" tableColumnId="85"/>
      <queryTableField id="86" name="Is a corporate credit card needed?" tableColumnId="86"/>
      <queryTableField id="87" name="Is a VPN access needed?" tableColumnId="87"/>
      <queryTableField id="88" name="Un entretien de départ est-il nécessaire ? / Is a departure interview needed?" tableColumnId="88"/>
      <queryTableField id="89" name="Retour de Carte / Access card(s) has/have been retrieved" tableColumnId="89"/>
      <queryTableField id="90" name="Abonnement de logiciels en Ligne a désactiver / Cloud Software access to cancel (list all below)" tableColumnId="90"/>
      <queryTableField id="91" name="Description de la demande de changement/Change request description" tableColumnId="91"/>
      <queryTableField id="92" name="Logiciels a désactiver / Software to deactivate" tableColumnId="92"/>
      <queryTableField id="93" name="Jusqu'à l'attribution" tableColumnId="93"/>
      <queryTableField id="94" name="Temps de service jusqu'à l'attribution" tableColumnId="94"/>
      <queryTableField id="95" name="Dernier changement de cessionnaire à" tableColumnId="95"/>
      <queryTableField id="96" name="Dernier changement d'état à" tableColumnId="96"/>
      <queryTableField id="97" name="Dernier changement d'affectation de groupe à" tableColumnId="97"/>
      <queryTableField id="98" name="Jusqu'à la première réponse (Business)" tableColumnId="98"/>
      <queryTableField id="99" name="Jusqu'à la première réponse (Écoulé)" tableColumnId="99"/>
      <queryTableField id="100" name="Jusqu'à la résolution (Business)" tableColumnId="100"/>
      <queryTableField id="101" name="Jusqu'à la résolution (Écoulé)" tableColumnId="101"/>
      <queryTableField id="102" name="Jusqu'à la fermeture" tableColumnId="102"/>
      <queryTableField id="103" name="Temps de service jusqu'à la fermeture" tableColumnId="103"/>
      <queryTableField id="104" name="# Réaffectations" tableColumnId="104"/>
      <queryTableField id="105" name="Variables de requêtes" tableColumnId="105"/>
      <queryTableField id="106" name="Les ID de matériel" tableColumnId="106"/>
      <queryTableField id="107" name="Les ID des autres actifs" tableColumnId="107"/>
      <queryTableField id="108" name="Les ID de solutions" tableColumnId="108"/>
      <queryTableField id="109" name="les ID d'incidents" tableColumnId="109"/>
      <queryTableField id="110" name="Commentaires" tableColumnId="110"/>
      <queryTableField id="111" name="Noms de SLA associés" tableColumnId="111"/>
      <queryTableField id="112" name="Violations de SLA" tableColumnId="112"/>
      <queryTableField id="113" name="Commentaires sur la satisfaction de la clientèle" tableColumnId="113"/>
      <queryTableField id="114" name="Le client est-il satisfait ?" tableColumnId="114"/>
      <queryTableField id="115" name="Temps total utilisé" tableColumnId="115"/>
      <queryTableField id="116" name="Code de résolution" tableColumnId="116"/>
      <queryTableField id="117" name="Résolution" tableColumnId="117"/>
      <queryTableField id="118" name="Planifié" tableColumnId="118"/>
      <queryTableField id="119" name="Résolu à" tableColumnId="119"/>
      <queryTableField id="120" name="Fermé à" tableColumnId="120"/>
      <queryTableField id="121" name="Résolu par" tableColumnId="121"/>
      <queryTableField id="122" name="Résolu par nom" tableColumnId="122"/>
      <queryTableField id="123" name="Résolu par email" tableColumnId="123"/>
      <queryTableField id="124" name="Liens de pièces jointes" tableColumnId="124"/>
      <queryTableField id="125" name="Prix" tableColumnId="125"/>
      <queryTableField id="126" name="Approbation en attente" tableColumnId="126"/>
      <queryTableField id="127" name="Actif" tableColumnId="127"/>
      <queryTableField id="128" name="Cc" tableColumnId="128"/>
      <queryTableField id="129" name="Prochaine infraction" tableColumnId="129"/>
      <queryTableField id="130" name="Incident / demande de service" tableColumnId="130"/>
      <queryTableField id="131" name="Résolution du premier contact" tableColumnId="131"/>
      <queryTableField id="132" name="Temps passé par l'agent" tableColumnId="132"/>
    </queryTableFields>
  </queryTableRefresh>
</queryTable>
</file>

<file path=xl/tables/_rels/table1.xml.rels><?xml version="1.0" encoding="UTF-8" standalone="yes"?>
<Relationships xmlns="http://schemas.openxmlformats.org/package/2006/relationships"><Relationship Id="rId1" Type="http://schemas.openxmlformats.org/officeDocument/2006/relationships/queryTable" Target="../queryTables/queryTable1.xml"/></Relationships>
</file>

<file path=xl/tables/table1.xml><?xml version="1.0" encoding="utf-8"?>
<table xmlns="http://schemas.openxmlformats.org/spreadsheetml/2006/main" xmlns:mc="http://schemas.openxmlformats.org/markup-compatibility/2006" xmlns:xr="http://schemas.microsoft.com/office/spreadsheetml/2014/revision" xmlns:xr3="http://schemas.microsoft.com/office/spreadsheetml/2016/revision3" mc:Ignorable="xr xr3" id="1" xr:uid="{1E8C437F-8950-455F-9A1E-B86B7A036310}" name="incident_report" displayName="incident_report" ref="A1:EB11999" tableType="queryTable" totalsRowShown="0">
  <autoFilter ref="A1:EB11999" xr:uid="{1E8C437F-8950-455F-9A1E-B86B7A036310}"/>
  <tableColumns count="132">
    <tableColumn id="1" xr3:uid="{CC13FEA2-2E92-4D53-B18B-9A927B9B9C32}" uniqueName="1" name="ID" queryTableFieldId="1"/>
    <tableColumn id="2" xr3:uid="{7B74229E-56F9-4EAB-AF10-F2141BCD5D56}" uniqueName="2" name="Nombre" queryTableFieldId="2"/>
    <tableColumn id="3" xr3:uid="{444720CE-16E3-4809-85AC-056C46B4A66D}" uniqueName="3" name="État" queryTableFieldId="3" dataDxfId="125"/>
    <tableColumn id="4" xr3:uid="{27CB228D-2571-4388-8078-F227DE870EB9}" uniqueName="4" name="Titre" queryTableFieldId="4" dataDxfId="124"/>
    <tableColumn id="5" xr3:uid="{65B3BF3D-7912-400E-8447-25143C9EBC7F}" uniqueName="5" name="Priorité" queryTableFieldId="5" dataDxfId="123"/>
    <tableColumn id="6" xr3:uid="{1BF9B157-072A-4538-9957-733ABD0111A2}" uniqueName="6" name="Origine de l'incident" queryTableFieldId="6" dataDxfId="122"/>
    <tableColumn id="7" xr3:uid="{A7CAD2E9-75BB-4FC5-B4A0-8F1C8D00FA72}" uniqueName="7" name="Catégorie" queryTableFieldId="7" dataDxfId="121"/>
    <tableColumn id="8" xr3:uid="{0F1B368B-0F20-4795-B5A5-0253AC116DBF}" uniqueName="8" name="Sous-catégorie" queryTableFieldId="8" dataDxfId="120"/>
    <tableColumn id="9" xr3:uid="{3EDC9F3F-F336-4047-9EA6-2F4EC45FA013}" uniqueName="9" name="Description" queryTableFieldId="9" dataDxfId="119"/>
    <tableColumn id="10" xr3:uid="{ECC46C07-01CC-41A2-9BC7-B4C2C58A2C4D}" uniqueName="10" name="Attribuée à" queryTableFieldId="10" dataDxfId="118"/>
    <tableColumn id="11" xr3:uid="{3C68F250-998C-41B1-819E-3E2837E988C5}" uniqueName="11" name="Nom du cessionnaire" queryTableFieldId="11" dataDxfId="117"/>
    <tableColumn id="12" xr3:uid="{7A6C2D0A-D79F-43E0-920D-0CD690DC4D8C}" uniqueName="12" name="Email du destinataire" queryTableFieldId="12" dataDxfId="116"/>
    <tableColumn id="13" xr3:uid="{8E2151A1-590A-4263-B080-315260CCF843}" uniqueName="13" name="Devoir de groupe" queryTableFieldId="13" dataDxfId="115"/>
    <tableColumn id="14" xr3:uid="{F7C9C294-07F7-4873-A365-AFC867CFF5A1}" uniqueName="14" name="Demandeur" queryTableFieldId="14" dataDxfId="114"/>
    <tableColumn id="15" xr3:uid="{E0D1E1E3-B169-4CBA-BE95-EA1B40641FDD}" uniqueName="15" name="Créé par" queryTableFieldId="15" dataDxfId="113"/>
    <tableColumn id="16" xr3:uid="{665AF39D-3830-4F12-9A11-415743F4A5DB}" uniqueName="16" name="Échéance" queryTableFieldId="16" dataDxfId="112"/>
    <tableColumn id="17" xr3:uid="{C2C3A1A0-2D62-4D84-AC2A-7DC4ADE03110}" uniqueName="17" name="Créé à" queryTableFieldId="17" dataDxfId="111"/>
    <tableColumn id="18" xr3:uid="{EFA6E303-30F7-4FEE-81E0-0B116BA013BE}" uniqueName="18" name="Créé à (Horodatage)" queryTableFieldId="18" dataDxfId="110"/>
    <tableColumn id="19" xr3:uid="{9FBFEB17-6BD6-4148-B05B-B2A68FD186CE}" uniqueName="19" name="Mis à jour à" queryTableFieldId="19" dataDxfId="109"/>
    <tableColumn id="20" xr3:uid="{9DB9C0CC-21A8-42C7-AF6D-4279243EED1F}" uniqueName="20" name="Mis à jour à (Horodatage)" queryTableFieldId="20" dataDxfId="108"/>
    <tableColumn id="21" xr3:uid="{9DCA8814-26DB-44FE-B2CD-A22E3DE0458C}" uniqueName="21" name="Balises" queryTableFieldId="21" dataDxfId="107"/>
    <tableColumn id="22" xr3:uid="{7B361D5A-D7CF-44BD-BCC1-D3AA4379B60D}" uniqueName="22" name="Problèmes" queryTableFieldId="22" dataDxfId="106"/>
    <tableColumn id="23" xr3:uid="{1CBF402C-B5B7-4A3C-BD21-F5B589CEB834}" uniqueName="23" name="Changements" queryTableFieldId="23" dataDxfId="105"/>
    <tableColumn id="24" xr3:uid="{C7B73B08-ADF5-47C7-A911-9EC09EBAD6AF}" uniqueName="24" name="Site" queryTableFieldId="24" dataDxfId="104"/>
    <tableColumn id="25" xr3:uid="{BFA982A8-045D-40B6-83B7-2455DAAA8BF6}" uniqueName="25" name="Département" queryTableFieldId="25" dataDxfId="103"/>
    <tableColumn id="26" xr3:uid="{ECD42E7D-8500-4CEC-AF27-05158B48C076}" uniqueName="26" name="Additional Hardware/equipment to retrieve" queryTableFieldId="26" dataDxfId="102"/>
    <tableColumn id="27" xr3:uid="{4E98159B-CF0E-49CB-8DAA-88C0C4DA29A5}" uniqueName="27" name="Logiciel demandé/Requested Software" queryTableFieldId="27" dataDxfId="101"/>
    <tableColumn id="28" xr3:uid="{F2D50B6D-A9D1-4E79-ACB6-8BF48C133C35}" uniqueName="28" name="Motif de la demande/Reason for Request" queryTableFieldId="28" dataDxfId="100"/>
    <tableColumn id="29" xr3:uid="{3BBC70E6-035E-4D9B-B01F-62E7C17BBEDD}" uniqueName="29" name="Type employée/Employee Type" queryTableFieldId="29" dataDxfId="99"/>
    <tableColumn id="30" xr3:uid="{EE69B322-F021-4E8D-989B-E33A24C8E4EB}" uniqueName="30" name="Date de début / Start Date" queryTableFieldId="30" dataDxfId="98"/>
    <tableColumn id="31" xr3:uid="{AD3958BC-0CD1-4EAA-A606-01041920EA3D}" uniqueName="31" name="Titre / Title" queryTableFieldId="31" dataDxfId="97"/>
    <tableColumn id="32" xr3:uid="{D4B0F7BE-5ED0-419A-AFC5-32ACEBAC3928}" uniqueName="32" name="Gestionnaire / Reports to" queryTableFieldId="32" dataDxfId="96"/>
    <tableColumn id="33" xr3:uid="{B0B16A55-3AE5-4E39-8241-4F39EA902797}" uniqueName="33" name="Please list Hardware (all related)" queryTableFieldId="33" dataDxfId="95"/>
    <tableColumn id="34" xr3:uid="{B29BC990-99A6-46EC-8154-B437EAB69F69}" uniqueName="34" name="Return Date" queryTableFieldId="34" dataDxfId="94"/>
    <tableColumn id="35" xr3:uid="{C1641E7B-45F5-458D-B0D8-0B29CB29DA8C}" uniqueName="35" name="Loaner Device Needed" queryTableFieldId="35" dataDxfId="93"/>
    <tableColumn id="36" xr3:uid="{DEDDE29B-B16A-4E15-99BD-9B65B55CDF02}" uniqueName="36" name="Base de données/Database(s)" queryTableFieldId="36" dataDxfId="92"/>
    <tableColumn id="37" xr3:uid="{0C3BFF38-828E-4EB0-BF10-90A858323A4B}" uniqueName="37" name="Niveau accès requis/Access level needed" queryTableFieldId="37" dataDxfId="91"/>
    <tableColumn id="38" xr3:uid="{E8CC7422-A36F-4891-BF06-74CF18E2220D}" uniqueName="38" name="Date de départ / date of departure" queryTableFieldId="38" dataDxfId="90"/>
    <tableColumn id="39" xr3:uid="{3E2EDD49-EE40-4C5A-BDFB-CC28BDE32E80}" uniqueName="39" name="Is hardware needed?" queryTableFieldId="39" dataDxfId="89"/>
    <tableColumn id="40" xr3:uid="{D6BE16E5-2093-4331-B222-7FE7C0EA1B05}" uniqueName="40" name="Prénom / First Name" queryTableFieldId="40" dataDxfId="88"/>
    <tableColumn id="41" xr3:uid="{9AC5F978-5CA2-428C-8FDF-3882762A53F7}" uniqueName="41" name="Middle Name" queryTableFieldId="41" dataDxfId="87"/>
    <tableColumn id="42" xr3:uid="{45A525EC-11F2-4373-B85A-2FF27809B718}" uniqueName="42" name="Nom de famille / Last Name" queryTableFieldId="42" dataDxfId="86"/>
    <tableColumn id="43" xr3:uid="{25A273D1-13B4-42B2-9495-44BA9950BB9A}" uniqueName="43" name="Effective Date" queryTableFieldId="43" dataDxfId="85"/>
    <tableColumn id="44" xr3:uid="{870EBAF0-1BE7-4501-9368-31A7B5105D99}" uniqueName="44" name="Current First Name" queryTableFieldId="44" dataDxfId="84"/>
    <tableColumn id="45" xr3:uid="{427C3AAC-B51C-4D1F-812F-631DFE8DE4D8}" uniqueName="45" name="Current Middle Name" queryTableFieldId="45" dataDxfId="83"/>
    <tableColumn id="46" xr3:uid="{73532FB6-B457-4305-8091-C562506D2AB5}" uniqueName="46" name="Current Last Name" queryTableFieldId="46" dataDxfId="82"/>
    <tableColumn id="47" xr3:uid="{F3B1B98E-5677-45CE-ABAA-1DE406030DFD}" uniqueName="47" name="Employee" queryTableFieldId="47" dataDxfId="81"/>
    <tableColumn id="48" xr3:uid="{998B0E5E-4B6F-4758-B9E2-D39D03A4A028}" uniqueName="48" name="Spécifier si autre / If other specify :" queryTableFieldId="48" dataDxfId="80"/>
    <tableColumn id="49" xr3:uid="{0E34C7E7-6922-4B72-86E5-860645ABF714}" uniqueName="49" name="Requis pour / Requested For :" queryTableFieldId="49" dataDxfId="79"/>
    <tableColumn id="50" xr3:uid="{E64DBA29-E8AD-4783-8612-A846EE597C1E}" uniqueName="50" name="Choix équipements / Hardware Choices :" queryTableFieldId="50" dataDxfId="78"/>
    <tableColumn id="51" xr3:uid="{EDA4EBA0-3200-40D2-BD54-4F6BF1129F3F}" uniqueName="51" name="Cell Phone Number" queryTableFieldId="51" dataDxfId="77"/>
    <tableColumn id="52" xr3:uid="{62BAC960-F6C8-4C50-AD16-FA3E80BD9357}" uniqueName="52" name="Type de téléphone/What type of Desk Phone is needed?" queryTableFieldId="52" dataDxfId="76"/>
    <tableColumn id="53" xr3:uid="{6F3B58E1-06F7-4157-A63C-64B63335C077}" uniqueName="53" name="Demande de cellulaire/Cell Phone Request" queryTableFieldId="53" dataDxfId="75"/>
    <tableColumn id="54" xr3:uid="{951B6D14-20A6-4FFF-BE21-4D098BEBC562}" uniqueName="54" name="Telephony Selection" queryTableFieldId="54" dataDxfId="74"/>
    <tableColumn id="55" xr3:uid="{FFF14620-673E-4C84-BC6A-2ED96492CD42}" uniqueName="55" name="Printer Location" queryTableFieldId="55" dataDxfId="73"/>
    <tableColumn id="56" xr3:uid="{F6A41402-06ED-4328-A679-F30FC1023A73}" uniqueName="56" name="Service Request" queryTableFieldId="56" dataDxfId="72"/>
    <tableColumn id="57" xr3:uid="{D73FF720-60C0-43F9-B565-7742AD6EC362}" uniqueName="57" name="Description_1" queryTableFieldId="57" dataDxfId="71"/>
    <tableColumn id="58" xr3:uid="{74818C1C-9139-4C63-A131-5CC3738D06E9}" uniqueName="58" name="Printer Name" queryTableFieldId="58" dataDxfId="70"/>
    <tableColumn id="59" xr3:uid="{08AE6862-9C32-404F-9DEC-3D36CA9B91DB}" uniqueName="59" name="Sélectionner la demande/Please Select Request" queryTableFieldId="59" dataDxfId="69"/>
    <tableColumn id="60" xr3:uid="{80C0C12B-7FAB-4272-B9F4-3E0805C85D47}" uniqueName="60" name="Indiquer adresse e-mail partagée/Indicate Shared Email Address:" queryTableFieldId="60" dataDxfId="68"/>
    <tableColumn id="61" xr3:uid="{F1C3E99F-6300-4430-8A26-7BE78BE43B52}" uniqueName="61" name="Reason for Deletion" queryTableFieldId="61" dataDxfId="67"/>
    <tableColumn id="62" xr3:uid="{9A3DD41B-5A8B-4B19-9BAE-17AC05C98FA4}" uniqueName="62" name="Modifications:" queryTableFieldId="62" dataDxfId="66"/>
    <tableColumn id="63" xr3:uid="{2F5EB3D2-0394-47A1-988C-91003C1B1702}" uniqueName="63" name="Users to be added:" queryTableFieldId="63" dataDxfId="65"/>
    <tableColumn id="64" xr3:uid="{D8F64202-C2C7-4E33-9A64-296CC7528876}" uniqueName="64" name="Users to be removed:" queryTableFieldId="64" dataDxfId="64"/>
    <tableColumn id="65" xr3:uid="{B6C79A18-6D83-4B3E-B4C1-F068DA47A25B}" uniqueName="65" name="Nom de la liste de distribution / Distribution List Name" queryTableFieldId="65" dataDxfId="63"/>
    <tableColumn id="66" xr3:uid="{9B662A37-49C0-4157-A0CB-C67CD7A09449}" uniqueName="66" name="Choix de requête / Please Select Request" queryTableFieldId="66" dataDxfId="62"/>
    <tableColumn id="67" xr3:uid="{64C52194-9C27-4A6B-B935-97BC6DE72E71}" uniqueName="67" name="Liste de noms / List of Names" queryTableFieldId="67" dataDxfId="61"/>
    <tableColumn id="68" xr3:uid="{F6699F85-E046-418F-8311-C1C281FEF663}" uniqueName="68" name="Description du problème/Issue Description" queryTableFieldId="68" dataDxfId="60"/>
    <tableColumn id="69" xr3:uid="{7F16346D-5B3F-4192-8EF9-6CD29620888A}" uniqueName="69" name="Départment / Department" queryTableFieldId="69" dataDxfId="59"/>
    <tableColumn id="70" xr3:uid="{32341484-7649-42A6-AB61-B7E6163D70F1}" uniqueName="70" name="HR Termination Form" queryTableFieldId="70" dataDxfId="58"/>
    <tableColumn id="71" xr3:uid="{F1D5D564-0A98-421C-83BC-EDDB794C7F7A}" uniqueName="71" name="Description_2" queryTableFieldId="71" dataDxfId="57"/>
    <tableColumn id="72" xr3:uid="{58D563D0-BE09-40D4-9B62-C2B8C7EBE441}" uniqueName="72" name="Urgency" queryTableFieldId="72" dataDxfId="56"/>
    <tableColumn id="73" xr3:uid="{F2015080-D010-4DF0-8EB4-CE0A2B67E0A8}" uniqueName="73" name="Impact" queryTableFieldId="73" dataDxfId="55"/>
    <tableColumn id="74" xr3:uid="{6B728B0E-1EF0-47AA-81DA-6FE95F95F793}" uniqueName="74" name="ID Employée/Employee ID" queryTableFieldId="74"/>
    <tableColumn id="75" xr3:uid="{673C1C11-8ED9-41AD-BF23-1D83BF619EC0}" uniqueName="75" name="Langue de predilection/Preferred Language" queryTableFieldId="75" dataDxfId="54"/>
    <tableColumn id="76" xr3:uid="{1849B144-8F28-4218-8FBE-DF7383758E04}" uniqueName="76" name="Courriel/Email address" queryTableFieldId="76" dataDxfId="53"/>
    <tableColumn id="77" xr3:uid="{F051DAEA-855E-4D71-983D-F3A2D36ABCD4}" uniqueName="77" name="Telephone #" queryTableFieldId="77" dataDxfId="52"/>
    <tableColumn id="78" xr3:uid="{3A5F9F14-CC53-433C-B293-580C9EA434C4}" uniqueName="78" name="Équipement a reprendre / Equipment to retrieve" queryTableFieldId="78" dataDxfId="51"/>
    <tableColumn id="79" xr3:uid="{82F79781-57CA-4A24-9D0E-F31DB8973EFD}" uniqueName="79" name="Redirection de courriel / Email redirection to" queryTableFieldId="79" dataDxfId="50"/>
    <tableColumn id="80" xr3:uid="{4212F981-0C3F-4122-B2D0-942E6026D154}" uniqueName="80" name="Date de naissance/Date of Birth" queryTableFieldId="80" dataDxfId="49"/>
    <tableColumn id="81" xr3:uid="{2BED48EE-9D64-415F-A3A2-480448A0F536}" uniqueName="81" name="Deuxième courriel / 2nd Email address (if needed)" queryTableFieldId="81" dataDxfId="48"/>
    <tableColumn id="82" xr3:uid="{8AFAF2F5-B1EB-47D0-84CF-93A6CBD70B03}" uniqueName="82" name="Accès au bâtiment/Building Access" queryTableFieldId="82" dataDxfId="47"/>
    <tableColumn id="83" xr3:uid="{88AB81F0-ECD6-4FE7-87A4-4FA429145F04}" uniqueName="83" name="Additional Software Information" queryTableFieldId="83" dataDxfId="46"/>
    <tableColumn id="84" xr3:uid="{41D68775-5389-4BAA-A4A8-14E9C2A8A636}" uniqueName="84" name="Teams Site Membership" queryTableFieldId="84" dataDxfId="45"/>
    <tableColumn id="85" xr3:uid="{5EC42CA7-8A37-4108-B6BB-44124A440AC5}" uniqueName="85" name="Is a printed Business Card needed?" queryTableFieldId="85" dataDxfId="44"/>
    <tableColumn id="86" xr3:uid="{D7F59D9B-2993-448B-94B7-49B2DFDEAD89}" uniqueName="86" name="Is a corporate credit card needed?" queryTableFieldId="86" dataDxfId="43"/>
    <tableColumn id="87" xr3:uid="{3AE45BDB-F56C-4E33-8109-8182EE921E2B}" uniqueName="87" name="Is a VPN access needed?" queryTableFieldId="87" dataDxfId="42"/>
    <tableColumn id="88" xr3:uid="{C7AF742F-E463-4F47-9A13-312D61C54DCF}" uniqueName="88" name="Un entretien de départ est-il nécessaire ? / Is a departure interview needed?" queryTableFieldId="88" dataDxfId="41"/>
    <tableColumn id="89" xr3:uid="{CA73FD18-18B2-4B15-852C-ECDAF491ADA9}" uniqueName="89" name="Retour de Carte / Access card(s) has/have been retrieved" queryTableFieldId="89" dataDxfId="40"/>
    <tableColumn id="90" xr3:uid="{9FAB1EBF-77BF-4C60-ADED-E0A218B789DF}" uniqueName="90" name="Abonnement de logiciels en Ligne a désactiver / Cloud Software access to cancel (list all below)" queryTableFieldId="90" dataDxfId="39"/>
    <tableColumn id="91" xr3:uid="{17F8170C-AFC4-45EB-ADEB-21E4C6C9493D}" uniqueName="91" name="Description de la demande de changement/Change request description" queryTableFieldId="91" dataDxfId="38"/>
    <tableColumn id="92" xr3:uid="{BC48116F-7B0A-45DD-B577-68BED2AC72C2}" uniqueName="92" name="Logiciels a désactiver / Software to deactivate" queryTableFieldId="92" dataDxfId="37"/>
    <tableColumn id="93" xr3:uid="{24608DC9-18F3-4645-94C3-69CFAB0F2780}" uniqueName="93" name="Jusqu'à l'attribution" queryTableFieldId="93" dataDxfId="36"/>
    <tableColumn id="94" xr3:uid="{55A5B56A-F08D-4030-9B23-EDE42634E112}" uniqueName="94" name="Temps de service jusqu'à l'attribution" queryTableFieldId="94" dataDxfId="35"/>
    <tableColumn id="95" xr3:uid="{7E3ACE27-9195-4051-B995-3441042E308A}" uniqueName="95" name="Dernier changement de cessionnaire à" queryTableFieldId="95" dataDxfId="34"/>
    <tableColumn id="96" xr3:uid="{D1E6EE5A-82DA-4DF0-9FF0-41D64DF23ED1}" uniqueName="96" name="Dernier changement d'état à" queryTableFieldId="96" dataDxfId="33"/>
    <tableColumn id="97" xr3:uid="{B80BA578-552D-4F40-8F30-4C914C5CAD9B}" uniqueName="97" name="Dernier changement d'affectation de groupe à" queryTableFieldId="97" dataDxfId="32"/>
    <tableColumn id="98" xr3:uid="{7AF95700-58C8-486B-A1DB-D31504294D18}" uniqueName="98" name="Jusqu'à la première réponse (Business)" queryTableFieldId="98" dataDxfId="31"/>
    <tableColumn id="99" xr3:uid="{F6455992-31F3-43D3-B9BD-0185E4FE190B}" uniqueName="99" name="Jusqu'à la première réponse (Écoulé)" queryTableFieldId="99" dataDxfId="30"/>
    <tableColumn id="100" xr3:uid="{73FC6BE8-C03C-497B-824E-9E3526E1B276}" uniqueName="100" name="Jusqu'à la résolution (Business)" queryTableFieldId="100" dataDxfId="29"/>
    <tableColumn id="101" xr3:uid="{0C596D42-8C52-43D3-B255-B8274685132A}" uniqueName="101" name="Jusqu'à la résolution (Écoulé)" queryTableFieldId="101" dataDxfId="28"/>
    <tableColumn id="102" xr3:uid="{BC2882F0-1832-4C26-BA1B-51E27DBD278D}" uniqueName="102" name="Jusqu'à la fermeture" queryTableFieldId="102" dataDxfId="27"/>
    <tableColumn id="103" xr3:uid="{F374987E-D870-4039-8320-D033B5FB489D}" uniqueName="103" name="Temps de service jusqu'à la fermeture" queryTableFieldId="103" dataDxfId="26"/>
    <tableColumn id="104" xr3:uid="{2EBD158A-1D68-4AA0-898B-46736A3579AF}" uniqueName="104" name="# Réaffectations" queryTableFieldId="104"/>
    <tableColumn id="105" xr3:uid="{4852DAE2-EC66-4215-9128-F49911DAE6D9}" uniqueName="105" name="Variables de requêtes" queryTableFieldId="105" dataDxfId="25"/>
    <tableColumn id="106" xr3:uid="{B67AAD5E-6EC7-4AA9-B526-3D10CBCBFFA6}" uniqueName="106" name="Les ID de matériel" queryTableFieldId="106" dataDxfId="24"/>
    <tableColumn id="107" xr3:uid="{9127E581-0C79-4B3D-A45C-AC588C122307}" uniqueName="107" name="Les ID des autres actifs" queryTableFieldId="107" dataDxfId="23"/>
    <tableColumn id="108" xr3:uid="{A84E6FB3-5F0B-4E8B-9FAF-66A412C8A9AD}" uniqueName="108" name="Les ID de solutions" queryTableFieldId="108" dataDxfId="22"/>
    <tableColumn id="109" xr3:uid="{63BFD5ED-A398-4330-BDD5-8C88B515FF53}" uniqueName="109" name="les ID d'incidents" queryTableFieldId="109" dataDxfId="21"/>
    <tableColumn id="110" xr3:uid="{1CB2F3E4-605F-4D47-BF51-1E04C304FAD3}" uniqueName="110" name="Commentaires" queryTableFieldId="110" dataDxfId="20"/>
    <tableColumn id="111" xr3:uid="{EDB3ED46-E878-4170-8AB5-5006D4387C2A}" uniqueName="111" name="Noms de SLA associés" queryTableFieldId="111" dataDxfId="19"/>
    <tableColumn id="112" xr3:uid="{26B05C84-A6D0-4A57-B93C-FF51BE40E041}" uniqueName="112" name="Violations de SLA" queryTableFieldId="112" dataDxfId="18"/>
    <tableColumn id="113" xr3:uid="{972F3460-07E0-4003-926A-7B279940EA08}" uniqueName="113" name="Commentaires sur la satisfaction de la clientèle" queryTableFieldId="113" dataDxfId="17"/>
    <tableColumn id="114" xr3:uid="{D34D2479-C823-478E-B1AE-8487DD55AD28}" uniqueName="114" name="Le client est-il satisfait ?" queryTableFieldId="114" dataDxfId="16"/>
    <tableColumn id="115" xr3:uid="{469D584D-79F0-4F8A-A362-94226A64C971}" uniqueName="115" name="Temps total utilisé" queryTableFieldId="115"/>
    <tableColumn id="116" xr3:uid="{E222CC40-8A50-41A8-A8A2-79A083EA5173}" uniqueName="116" name="Code de résolution" queryTableFieldId="116" dataDxfId="15"/>
    <tableColumn id="117" xr3:uid="{D0671736-874F-4797-9388-5509B90D6B66}" uniqueName="117" name="Résolution" queryTableFieldId="117" dataDxfId="14"/>
    <tableColumn id="118" xr3:uid="{E58A8BD3-43AF-4443-BFF7-A44C1FDB9730}" uniqueName="118" name="Planifié" queryTableFieldId="118" dataDxfId="13"/>
    <tableColumn id="119" xr3:uid="{D5E37CDC-0ACA-45DC-A7FD-89899EEE23E5}" uniqueName="119" name="Résolu à" queryTableFieldId="119" dataDxfId="12"/>
    <tableColumn id="120" xr3:uid="{57D5D46A-84C9-4179-8004-E851111206E7}" uniqueName="120" name="Fermé à" queryTableFieldId="120" dataDxfId="11"/>
    <tableColumn id="121" xr3:uid="{2BD50AB3-16F0-42FD-B85D-7AD33CD09AA5}" uniqueName="121" name="Résolu par" queryTableFieldId="121" dataDxfId="10"/>
    <tableColumn id="122" xr3:uid="{7D58A6AF-C0F7-4940-A3EC-4EAADCC524E5}" uniqueName="122" name="Résolu par nom" queryTableFieldId="122" dataDxfId="9"/>
    <tableColumn id="123" xr3:uid="{90C36D1C-DE39-44FC-A158-072ABE13D028}" uniqueName="123" name="Résolu par email" queryTableFieldId="123" dataDxfId="8"/>
    <tableColumn id="124" xr3:uid="{9130C6C8-850D-4AD5-B878-2719AD107AC0}" uniqueName="124" name="Liens de pièces jointes" queryTableFieldId="124" dataDxfId="7"/>
    <tableColumn id="125" xr3:uid="{CACC030B-09B6-4672-B1C8-F26081EBEBFA}" uniqueName="125" name="Prix" queryTableFieldId="125" dataDxfId="6"/>
    <tableColumn id="126" xr3:uid="{830B8E67-C0CF-4975-9D2A-2374A1DB1023}" uniqueName="126" name="Approbation en attente" queryTableFieldId="126" dataDxfId="5"/>
    <tableColumn id="127" xr3:uid="{47197337-8285-41DC-B2E1-8C23E85C4402}" uniqueName="127" name="Actif" queryTableFieldId="127" dataDxfId="4"/>
    <tableColumn id="128" xr3:uid="{A09F9386-7200-4A7A-A191-6F4D175DCAFF}" uniqueName="128" name="Cc" queryTableFieldId="128" dataDxfId="3"/>
    <tableColumn id="129" xr3:uid="{37B630A1-5037-4D97-9EBF-7299059F7575}" uniqueName="129" name="Prochaine infraction" queryTableFieldId="129" dataDxfId="2"/>
    <tableColumn id="130" xr3:uid="{EE34F068-9BF7-4ECE-A0D8-DD26AEFFD37B}" uniqueName="130" name="Incident / demande de service" queryTableFieldId="130" dataDxfId="1"/>
    <tableColumn id="131" xr3:uid="{A35FC5B6-4E37-4D7D-9D34-E082D74CA02B}" uniqueName="131" name="Résolution du premier contact" queryTableFieldId="131"/>
    <tableColumn id="132" xr3:uid="{36DF8745-9CB5-4D66-922E-D06D3CEFD86D}" uniqueName="132" name="Temps passé par l'agent" queryTableFieldId="132" dataDxfId="0"/>
  </tableColumns>
  <tableStyleInfo name="TableStyleMedium7" showFirstColumn="0" showLastColumn="0" showRowStripes="1" showColumnStripes="0"/>
</table>
</file>

<file path=xl/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xl/worksheets/_rels/sheet1.xml.rels><?xml version="1.0" encoding="UTF-8" standalone="yes"?>
<Relationships xmlns="http://schemas.openxmlformats.org/package/2006/relationships"><Relationship Id="rId2" Type="http://schemas.openxmlformats.org/officeDocument/2006/relationships/table" Target="../tables/table1.xml"/><Relationship Id="rId1" Type="http://schemas.openxmlformats.org/officeDocument/2006/relationships/printerSettings" Target="../printerSettings/printerSettings1.bin"/></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825EACB8-4E91-4980-B931-49E6D5692AE3}">
  <dimension ref="A1:EB11999"/>
  <sheetViews>
    <sheetView tabSelected="1" topLeftCell="B1" zoomScale="85" zoomScaleNormal="85" workbookViewId="0">
      <selection activeCell="I19" sqref="I19"/>
    </sheetView>
  </sheetViews>
  <sheetFormatPr defaultRowHeight="15" x14ac:dyDescent="0.25"/>
  <cols>
    <col min="1" max="1" width="10" bestFit="1" customWidth="1"/>
    <col min="2" max="2" width="10.5703125" bestFit="1" customWidth="1"/>
    <col min="3" max="3" width="18.140625" bestFit="1" customWidth="1"/>
    <col min="4" max="4" width="81.140625" bestFit="1" customWidth="1"/>
    <col min="5" max="5" width="9.7109375" hidden="1" customWidth="1"/>
    <col min="6" max="6" width="21.7109375" hidden="1" customWidth="1"/>
    <col min="7" max="7" width="52.7109375" hidden="1" customWidth="1"/>
    <col min="8" max="8" width="45.85546875" hidden="1" customWidth="1"/>
    <col min="9" max="10" width="81.140625" bestFit="1" customWidth="1"/>
    <col min="11" max="11" width="26.28515625" bestFit="1" customWidth="1"/>
    <col min="12" max="12" width="81.140625" bestFit="1" customWidth="1"/>
    <col min="13" max="13" width="26.28515625" bestFit="1" customWidth="1"/>
    <col min="14" max="15" width="54" bestFit="1" customWidth="1"/>
    <col min="16" max="16" width="14.5703125" bestFit="1" customWidth="1"/>
    <col min="17" max="17" width="15.5703125" bestFit="1" customWidth="1"/>
    <col min="18" max="18" width="21.7109375" bestFit="1" customWidth="1"/>
    <col min="19" max="19" width="15.5703125" bestFit="1" customWidth="1"/>
    <col min="20" max="20" width="26" bestFit="1" customWidth="1"/>
    <col min="21" max="21" width="81.140625" bestFit="1" customWidth="1"/>
    <col min="22" max="22" width="13" bestFit="1" customWidth="1"/>
    <col min="23" max="23" width="16" bestFit="1" customWidth="1"/>
    <col min="24" max="24" width="30.7109375" bestFit="1" customWidth="1"/>
    <col min="25" max="25" width="26.5703125" bestFit="1" customWidth="1"/>
    <col min="26" max="28" width="81.140625" bestFit="1" customWidth="1"/>
    <col min="29" max="29" width="32.140625" bestFit="1" customWidth="1"/>
    <col min="30" max="30" width="27" bestFit="1" customWidth="1"/>
    <col min="31" max="33" width="81.140625" bestFit="1" customWidth="1"/>
    <col min="34" max="34" width="14.140625" bestFit="1" customWidth="1"/>
    <col min="35" max="35" width="24.140625" bestFit="1" customWidth="1"/>
    <col min="36" max="36" width="30.7109375" bestFit="1" customWidth="1"/>
    <col min="37" max="37" width="41.42578125" bestFit="1" customWidth="1"/>
    <col min="38" max="38" width="34.42578125" bestFit="1" customWidth="1"/>
    <col min="39" max="39" width="22.7109375" bestFit="1" customWidth="1"/>
    <col min="40" max="40" width="81.140625" bestFit="1" customWidth="1"/>
    <col min="41" max="41" width="15.140625" bestFit="1" customWidth="1"/>
    <col min="42" max="42" width="28.5703125" bestFit="1" customWidth="1"/>
    <col min="43" max="43" width="16.28515625" bestFit="1" customWidth="1"/>
    <col min="44" max="44" width="20.7109375" bestFit="1" customWidth="1"/>
    <col min="45" max="45" width="22.85546875" bestFit="1" customWidth="1"/>
    <col min="46" max="46" width="20.42578125" bestFit="1" customWidth="1"/>
    <col min="47" max="51" width="81.140625" bestFit="1" customWidth="1"/>
    <col min="52" max="52" width="67.85546875" bestFit="1" customWidth="1"/>
    <col min="53" max="53" width="54.140625" bestFit="1" customWidth="1"/>
    <col min="54" max="54" width="22" bestFit="1" customWidth="1"/>
    <col min="55" max="55" width="81.140625" bestFit="1" customWidth="1"/>
    <col min="56" max="56" width="18.140625" bestFit="1" customWidth="1"/>
    <col min="57" max="58" width="81.140625" bestFit="1" customWidth="1"/>
    <col min="59" max="59" width="47.7109375" bestFit="1" customWidth="1"/>
    <col min="60" max="60" width="72.140625" bestFit="1" customWidth="1"/>
    <col min="61" max="61" width="48.42578125" bestFit="1" customWidth="1"/>
    <col min="62" max="62" width="29.140625" bestFit="1" customWidth="1"/>
    <col min="63" max="64" width="81.140625" bestFit="1" customWidth="1"/>
    <col min="65" max="65" width="53.7109375" bestFit="1" customWidth="1"/>
    <col min="66" max="66" width="41.5703125" bestFit="1" customWidth="1"/>
    <col min="67" max="67" width="30.28515625" bestFit="1" customWidth="1"/>
    <col min="68" max="68" width="81.140625" bestFit="1" customWidth="1"/>
    <col min="69" max="69" width="27" bestFit="1" customWidth="1"/>
    <col min="70" max="70" width="22.5703125" bestFit="1" customWidth="1"/>
    <col min="71" max="71" width="81.140625" bestFit="1" customWidth="1"/>
    <col min="72" max="72" width="10.5703125" bestFit="1" customWidth="1"/>
    <col min="73" max="73" width="9.42578125" bestFit="1" customWidth="1"/>
    <col min="74" max="74" width="27.28515625" bestFit="1" customWidth="1"/>
    <col min="75" max="75" width="43" bestFit="1" customWidth="1"/>
    <col min="76" max="76" width="47.85546875" bestFit="1" customWidth="1"/>
    <col min="77" max="77" width="69.28515625" bestFit="1" customWidth="1"/>
    <col min="78" max="78" width="80.7109375" bestFit="1" customWidth="1"/>
    <col min="79" max="79" width="81.140625" bestFit="1" customWidth="1"/>
    <col min="80" max="80" width="32.42578125" bestFit="1" customWidth="1"/>
    <col min="81" max="81" width="49.5703125" bestFit="1" customWidth="1"/>
    <col min="82" max="83" width="81.140625" bestFit="1" customWidth="1"/>
    <col min="84" max="84" width="25.28515625" bestFit="1" customWidth="1"/>
    <col min="85" max="85" width="40.140625" bestFit="1" customWidth="1"/>
    <col min="86" max="86" width="34.42578125" bestFit="1" customWidth="1"/>
    <col min="87" max="87" width="25.7109375" bestFit="1" customWidth="1"/>
    <col min="88" max="88" width="73.5703125" bestFit="1" customWidth="1"/>
    <col min="89" max="89" width="55.85546875" bestFit="1" customWidth="1"/>
    <col min="90" max="91" width="81.140625" bestFit="1" customWidth="1"/>
    <col min="92" max="92" width="45.42578125" bestFit="1" customWidth="1"/>
    <col min="93" max="93" width="21.140625" bestFit="1" customWidth="1"/>
    <col min="94" max="94" width="37.7109375" bestFit="1" customWidth="1"/>
    <col min="95" max="95" width="38.7109375" bestFit="1" customWidth="1"/>
    <col min="96" max="96" width="29.28515625" bestFit="1" customWidth="1"/>
    <col min="97" max="97" width="45.5703125" bestFit="1" customWidth="1"/>
    <col min="98" max="98" width="39.28515625" bestFit="1" customWidth="1"/>
    <col min="99" max="99" width="37.28515625" bestFit="1" customWidth="1"/>
    <col min="100" max="100" width="32.28515625" bestFit="1" customWidth="1"/>
    <col min="101" max="101" width="30.140625" bestFit="1" customWidth="1"/>
    <col min="102" max="102" width="21.7109375" bestFit="1" customWidth="1"/>
    <col min="103" max="103" width="38.28515625" bestFit="1" customWidth="1"/>
    <col min="104" max="104" width="18.140625" bestFit="1" customWidth="1"/>
    <col min="105" max="105" width="81.140625" bestFit="1" customWidth="1"/>
    <col min="106" max="106" width="19.85546875" bestFit="1" customWidth="1"/>
    <col min="107" max="107" width="24.5703125" bestFit="1" customWidth="1"/>
    <col min="108" max="108" width="20.7109375" bestFit="1" customWidth="1"/>
    <col min="109" max="109" width="22.85546875" bestFit="1" customWidth="1"/>
    <col min="110" max="110" width="81.140625" bestFit="1" customWidth="1"/>
    <col min="111" max="111" width="27.85546875" bestFit="1" customWidth="1"/>
    <col min="112" max="112" width="81.140625" bestFit="1" customWidth="1"/>
    <col min="113" max="113" width="47.28515625" bestFit="1" customWidth="1"/>
    <col min="114" max="114" width="25.7109375" bestFit="1" customWidth="1"/>
    <col min="115" max="115" width="20.28515625" bestFit="1" customWidth="1"/>
    <col min="116" max="116" width="27.140625" bestFit="1" customWidth="1"/>
    <col min="117" max="117" width="81.140625" bestFit="1" customWidth="1"/>
    <col min="118" max="118" width="10.140625" bestFit="1" customWidth="1"/>
    <col min="119" max="120" width="15.5703125" bestFit="1" customWidth="1"/>
    <col min="121" max="121" width="81.140625" bestFit="1" customWidth="1"/>
    <col min="122" max="122" width="30.28515625" bestFit="1" customWidth="1"/>
    <col min="123" max="123" width="32.5703125" bestFit="1" customWidth="1"/>
    <col min="124" max="124" width="81.140625" bestFit="1" customWidth="1"/>
    <col min="125" max="125" width="6.7109375" bestFit="1" customWidth="1"/>
    <col min="126" max="126" width="34.42578125" bestFit="1" customWidth="1"/>
    <col min="127" max="127" width="7.42578125" bestFit="1" customWidth="1"/>
    <col min="128" max="128" width="81.140625" bestFit="1" customWidth="1"/>
    <col min="129" max="129" width="21.7109375" bestFit="1" customWidth="1"/>
    <col min="130" max="130" width="31" bestFit="1" customWidth="1"/>
    <col min="131" max="131" width="31.140625" bestFit="1" customWidth="1"/>
    <col min="132" max="132" width="25.140625" bestFit="1" customWidth="1"/>
  </cols>
  <sheetData>
    <row r="1" spans="1:132" x14ac:dyDescent="0.25">
      <c r="A1" t="s">
        <v>0</v>
      </c>
      <c r="B1" t="s">
        <v>1</v>
      </c>
      <c r="C1" t="s">
        <v>2</v>
      </c>
      <c r="D1" t="s">
        <v>3</v>
      </c>
      <c r="E1" t="s">
        <v>4</v>
      </c>
      <c r="F1" t="s">
        <v>5</v>
      </c>
      <c r="G1" t="s">
        <v>6</v>
      </c>
      <c r="H1" t="s">
        <v>7</v>
      </c>
      <c r="I1" t="s">
        <v>8</v>
      </c>
      <c r="J1" t="s">
        <v>9</v>
      </c>
      <c r="K1" t="s">
        <v>10</v>
      </c>
      <c r="L1" t="s">
        <v>11</v>
      </c>
      <c r="M1" t="s">
        <v>12</v>
      </c>
      <c r="N1" t="s">
        <v>13</v>
      </c>
      <c r="O1" t="s">
        <v>14</v>
      </c>
      <c r="P1" t="s">
        <v>15</v>
      </c>
      <c r="Q1" t="s">
        <v>16</v>
      </c>
      <c r="R1" t="s">
        <v>17</v>
      </c>
      <c r="S1" t="s">
        <v>18</v>
      </c>
      <c r="T1" t="s">
        <v>19</v>
      </c>
      <c r="U1" t="s">
        <v>20</v>
      </c>
      <c r="V1" t="s">
        <v>21</v>
      </c>
      <c r="W1" t="s">
        <v>22</v>
      </c>
      <c r="X1" t="s">
        <v>23</v>
      </c>
      <c r="Y1" t="s">
        <v>24</v>
      </c>
      <c r="Z1" t="s">
        <v>25</v>
      </c>
      <c r="AA1" t="s">
        <v>26</v>
      </c>
      <c r="AB1" t="s">
        <v>27</v>
      </c>
      <c r="AC1" t="s">
        <v>28</v>
      </c>
      <c r="AD1" t="s">
        <v>29</v>
      </c>
      <c r="AE1" t="s">
        <v>30</v>
      </c>
      <c r="AF1" t="s">
        <v>31</v>
      </c>
      <c r="AG1" t="s">
        <v>32</v>
      </c>
      <c r="AH1" t="s">
        <v>33</v>
      </c>
      <c r="AI1" t="s">
        <v>34</v>
      </c>
      <c r="AJ1" t="s">
        <v>35</v>
      </c>
      <c r="AK1" t="s">
        <v>36</v>
      </c>
      <c r="AL1" t="s">
        <v>37</v>
      </c>
      <c r="AM1" t="s">
        <v>38</v>
      </c>
      <c r="AN1" t="s">
        <v>39</v>
      </c>
      <c r="AO1" t="s">
        <v>40</v>
      </c>
      <c r="AP1" t="s">
        <v>41</v>
      </c>
      <c r="AQ1" t="s">
        <v>42</v>
      </c>
      <c r="AR1" t="s">
        <v>43</v>
      </c>
      <c r="AS1" t="s">
        <v>44</v>
      </c>
      <c r="AT1" t="s">
        <v>45</v>
      </c>
      <c r="AU1" t="s">
        <v>46</v>
      </c>
      <c r="AV1" t="s">
        <v>47</v>
      </c>
      <c r="AW1" t="s">
        <v>48</v>
      </c>
      <c r="AX1" t="s">
        <v>49</v>
      </c>
      <c r="AY1" t="s">
        <v>50</v>
      </c>
      <c r="AZ1" t="s">
        <v>51</v>
      </c>
      <c r="BA1" t="s">
        <v>52</v>
      </c>
      <c r="BB1" t="s">
        <v>53</v>
      </c>
      <c r="BC1" t="s">
        <v>54</v>
      </c>
      <c r="BD1" t="s">
        <v>55</v>
      </c>
      <c r="BE1" t="s">
        <v>56</v>
      </c>
      <c r="BF1" t="s">
        <v>57</v>
      </c>
      <c r="BG1" t="s">
        <v>58</v>
      </c>
      <c r="BH1" t="s">
        <v>59</v>
      </c>
      <c r="BI1" t="s">
        <v>60</v>
      </c>
      <c r="BJ1" t="s">
        <v>61</v>
      </c>
      <c r="BK1" t="s">
        <v>62</v>
      </c>
      <c r="BL1" t="s">
        <v>63</v>
      </c>
      <c r="BM1" t="s">
        <v>64</v>
      </c>
      <c r="BN1" t="s">
        <v>65</v>
      </c>
      <c r="BO1" t="s">
        <v>66</v>
      </c>
      <c r="BP1" t="s">
        <v>67</v>
      </c>
      <c r="BQ1" t="s">
        <v>68</v>
      </c>
      <c r="BR1" t="s">
        <v>69</v>
      </c>
      <c r="BS1" t="s">
        <v>70</v>
      </c>
      <c r="BT1" t="s">
        <v>71</v>
      </c>
      <c r="BU1" t="s">
        <v>72</v>
      </c>
      <c r="BV1" t="s">
        <v>73</v>
      </c>
      <c r="BW1" t="s">
        <v>74</v>
      </c>
      <c r="BX1" t="s">
        <v>75</v>
      </c>
      <c r="BY1" t="s">
        <v>76</v>
      </c>
      <c r="BZ1" t="s">
        <v>77</v>
      </c>
      <c r="CA1" t="s">
        <v>78</v>
      </c>
      <c r="CB1" t="s">
        <v>79</v>
      </c>
      <c r="CC1" t="s">
        <v>80</v>
      </c>
      <c r="CD1" t="s">
        <v>81</v>
      </c>
      <c r="CE1" t="s">
        <v>82</v>
      </c>
      <c r="CF1" t="s">
        <v>83</v>
      </c>
      <c r="CG1" t="s">
        <v>84</v>
      </c>
      <c r="CH1" t="s">
        <v>85</v>
      </c>
      <c r="CI1" t="s">
        <v>86</v>
      </c>
      <c r="CJ1" t="s">
        <v>87</v>
      </c>
      <c r="CK1" t="s">
        <v>88</v>
      </c>
      <c r="CL1" t="s">
        <v>89</v>
      </c>
      <c r="CM1" t="s">
        <v>90</v>
      </c>
      <c r="CN1" t="s">
        <v>91</v>
      </c>
      <c r="CO1" t="s">
        <v>92</v>
      </c>
      <c r="CP1" t="s">
        <v>93</v>
      </c>
      <c r="CQ1" t="s">
        <v>94</v>
      </c>
      <c r="CR1" t="s">
        <v>95</v>
      </c>
      <c r="CS1" t="s">
        <v>96</v>
      </c>
      <c r="CT1" t="s">
        <v>97</v>
      </c>
      <c r="CU1" t="s">
        <v>98</v>
      </c>
      <c r="CV1" t="s">
        <v>99</v>
      </c>
      <c r="CW1" t="s">
        <v>100</v>
      </c>
      <c r="CX1" t="s">
        <v>101</v>
      </c>
      <c r="CY1" t="s">
        <v>102</v>
      </c>
      <c r="CZ1" t="s">
        <v>103</v>
      </c>
      <c r="DA1" t="s">
        <v>104</v>
      </c>
      <c r="DB1" t="s">
        <v>105</v>
      </c>
      <c r="DC1" t="s">
        <v>106</v>
      </c>
      <c r="DD1" t="s">
        <v>107</v>
      </c>
      <c r="DE1" t="s">
        <v>108</v>
      </c>
      <c r="DF1" t="s">
        <v>109</v>
      </c>
      <c r="DG1" t="s">
        <v>110</v>
      </c>
      <c r="DH1" t="s">
        <v>111</v>
      </c>
      <c r="DI1" t="s">
        <v>112</v>
      </c>
      <c r="DJ1" t="s">
        <v>113</v>
      </c>
      <c r="DK1" t="s">
        <v>114</v>
      </c>
      <c r="DL1" t="s">
        <v>115</v>
      </c>
      <c r="DM1" t="s">
        <v>116</v>
      </c>
      <c r="DN1" t="s">
        <v>117</v>
      </c>
      <c r="DO1" t="s">
        <v>118</v>
      </c>
      <c r="DP1" t="s">
        <v>119</v>
      </c>
      <c r="DQ1" t="s">
        <v>120</v>
      </c>
      <c r="DR1" t="s">
        <v>121</v>
      </c>
      <c r="DS1" t="s">
        <v>122</v>
      </c>
      <c r="DT1" t="s">
        <v>123</v>
      </c>
      <c r="DU1" t="s">
        <v>124</v>
      </c>
      <c r="DV1" t="s">
        <v>125</v>
      </c>
      <c r="DW1" t="s">
        <v>126</v>
      </c>
      <c r="DX1" t="s">
        <v>127</v>
      </c>
      <c r="DY1" t="s">
        <v>128</v>
      </c>
      <c r="DZ1" t="s">
        <v>129</v>
      </c>
      <c r="EA1" t="s">
        <v>130</v>
      </c>
      <c r="EB1" t="s">
        <v>131</v>
      </c>
    </row>
    <row r="2" spans="1:132" x14ac:dyDescent="0.25">
      <c r="A2">
        <v>159212121</v>
      </c>
      <c r="B2">
        <v>12042</v>
      </c>
      <c r="C2" t="s">
        <v>132</v>
      </c>
      <c r="D2" t="s">
        <v>133</v>
      </c>
      <c r="E2" t="s">
        <v>134</v>
      </c>
      <c r="F2" t="s">
        <v>135</v>
      </c>
      <c r="G2" t="s">
        <v>136</v>
      </c>
      <c r="H2" t="s">
        <v>137</v>
      </c>
      <c r="I2" t="s">
        <v>138</v>
      </c>
      <c r="J2" t="s">
        <v>139</v>
      </c>
      <c r="K2" t="s">
        <v>140</v>
      </c>
      <c r="L2" t="s">
        <v>141</v>
      </c>
      <c r="M2" t="s">
        <v>137</v>
      </c>
      <c r="N2" t="s">
        <v>142</v>
      </c>
      <c r="O2" t="s">
        <v>142</v>
      </c>
      <c r="P2" s="1">
        <v>45834</v>
      </c>
      <c r="Q2" s="1">
        <v>45834.386111111111</v>
      </c>
      <c r="R2" s="1">
        <v>45834.386111111111</v>
      </c>
      <c r="S2" s="1">
        <v>45834.386111111111</v>
      </c>
      <c r="T2" s="1">
        <v>45834.386111111111</v>
      </c>
      <c r="U2" t="s">
        <v>143</v>
      </c>
      <c r="V2" t="s">
        <v>137</v>
      </c>
      <c r="W2" t="s">
        <v>137</v>
      </c>
      <c r="X2" t="s">
        <v>144</v>
      </c>
      <c r="Y2" t="s">
        <v>145</v>
      </c>
      <c r="Z2" t="s">
        <v>137</v>
      </c>
      <c r="AA2" t="s">
        <v>137</v>
      </c>
      <c r="AB2" t="s">
        <v>137</v>
      </c>
      <c r="AC2" t="s">
        <v>137</v>
      </c>
      <c r="AD2" s="2"/>
      <c r="AE2" t="s">
        <v>137</v>
      </c>
      <c r="AF2" t="s">
        <v>137</v>
      </c>
      <c r="AG2" t="s">
        <v>137</v>
      </c>
      <c r="AH2" t="s">
        <v>137</v>
      </c>
      <c r="AI2" t="s">
        <v>137</v>
      </c>
      <c r="AJ2" t="s">
        <v>137</v>
      </c>
      <c r="AK2" t="s">
        <v>137</v>
      </c>
      <c r="AL2" s="2"/>
      <c r="AM2" t="s">
        <v>137</v>
      </c>
      <c r="AN2" t="s">
        <v>137</v>
      </c>
      <c r="AO2" t="s">
        <v>137</v>
      </c>
      <c r="AP2" t="s">
        <v>137</v>
      </c>
      <c r="AQ2" t="s">
        <v>137</v>
      </c>
      <c r="AR2" t="s">
        <v>137</v>
      </c>
      <c r="AS2" t="s">
        <v>137</v>
      </c>
      <c r="AT2" t="s">
        <v>137</v>
      </c>
      <c r="AU2" t="s">
        <v>137</v>
      </c>
      <c r="AV2" t="s">
        <v>137</v>
      </c>
      <c r="AW2" t="s">
        <v>137</v>
      </c>
      <c r="AX2" t="s">
        <v>137</v>
      </c>
      <c r="AY2" t="s">
        <v>137</v>
      </c>
      <c r="AZ2" t="s">
        <v>137</v>
      </c>
      <c r="BA2" t="s">
        <v>137</v>
      </c>
      <c r="BB2" t="s">
        <v>137</v>
      </c>
      <c r="BC2" t="s">
        <v>137</v>
      </c>
      <c r="BD2" t="s">
        <v>137</v>
      </c>
      <c r="BE2" t="s">
        <v>137</v>
      </c>
      <c r="BF2" t="s">
        <v>137</v>
      </c>
      <c r="BG2" t="s">
        <v>137</v>
      </c>
      <c r="BH2" t="s">
        <v>137</v>
      </c>
      <c r="BI2" t="s">
        <v>137</v>
      </c>
      <c r="BJ2" t="s">
        <v>137</v>
      </c>
      <c r="BK2" t="s">
        <v>137</v>
      </c>
      <c r="BL2" t="s">
        <v>137</v>
      </c>
      <c r="BM2" t="s">
        <v>137</v>
      </c>
      <c r="BN2" t="s">
        <v>137</v>
      </c>
      <c r="BO2" t="s">
        <v>137</v>
      </c>
      <c r="BP2" t="s">
        <v>146</v>
      </c>
      <c r="BQ2" t="s">
        <v>137</v>
      </c>
      <c r="BR2" t="s">
        <v>137</v>
      </c>
      <c r="BS2" t="s">
        <v>137</v>
      </c>
      <c r="BT2" t="s">
        <v>137</v>
      </c>
      <c r="BU2" t="s">
        <v>137</v>
      </c>
      <c r="BW2" t="s">
        <v>137</v>
      </c>
      <c r="BX2" t="s">
        <v>137</v>
      </c>
      <c r="BY2" t="s">
        <v>137</v>
      </c>
      <c r="BZ2" t="s">
        <v>137</v>
      </c>
      <c r="CA2" t="s">
        <v>137</v>
      </c>
      <c r="CB2" t="s">
        <v>137</v>
      </c>
      <c r="CC2" t="s">
        <v>137</v>
      </c>
      <c r="CD2" t="s">
        <v>137</v>
      </c>
      <c r="CE2" t="s">
        <v>137</v>
      </c>
      <c r="CF2" t="s">
        <v>137</v>
      </c>
      <c r="CG2" t="s">
        <v>137</v>
      </c>
      <c r="CH2" t="s">
        <v>137</v>
      </c>
      <c r="CI2" t="s">
        <v>137</v>
      </c>
      <c r="CJ2" t="s">
        <v>137</v>
      </c>
      <c r="CK2" t="s">
        <v>137</v>
      </c>
      <c r="CL2" t="s">
        <v>137</v>
      </c>
      <c r="CM2" t="s">
        <v>137</v>
      </c>
      <c r="CN2" t="s">
        <v>137</v>
      </c>
      <c r="CO2" t="s">
        <v>137</v>
      </c>
      <c r="CP2" t="s">
        <v>137</v>
      </c>
      <c r="CQ2" s="1">
        <v>45834.386111111111</v>
      </c>
      <c r="CR2" s="1">
        <v>45834.386111111111</v>
      </c>
      <c r="CS2" s="1"/>
      <c r="CT2" t="s">
        <v>137</v>
      </c>
      <c r="CU2" t="s">
        <v>137</v>
      </c>
      <c r="CV2" t="s">
        <v>137</v>
      </c>
      <c r="CW2" t="s">
        <v>137</v>
      </c>
      <c r="CX2" s="3"/>
      <c r="CY2" s="3"/>
      <c r="DA2" t="s">
        <v>147</v>
      </c>
      <c r="DB2" t="s">
        <v>137</v>
      </c>
      <c r="DC2" t="s">
        <v>137</v>
      </c>
      <c r="DD2" t="s">
        <v>137</v>
      </c>
      <c r="DE2" t="s">
        <v>137</v>
      </c>
      <c r="DF2" t="s">
        <v>137</v>
      </c>
      <c r="DG2" t="s">
        <v>137</v>
      </c>
      <c r="DH2" t="s">
        <v>137</v>
      </c>
      <c r="DI2" t="s">
        <v>137</v>
      </c>
      <c r="DJ2" t="s">
        <v>137</v>
      </c>
      <c r="DK2">
        <v>0</v>
      </c>
      <c r="DL2" t="s">
        <v>137</v>
      </c>
      <c r="DM2" t="s">
        <v>137</v>
      </c>
      <c r="DN2" t="s">
        <v>137</v>
      </c>
      <c r="DO2" s="1"/>
      <c r="DP2" s="1"/>
      <c r="DQ2" t="s">
        <v>137</v>
      </c>
      <c r="DR2" t="s">
        <v>137</v>
      </c>
      <c r="DS2" t="s">
        <v>137</v>
      </c>
      <c r="DT2" t="s">
        <v>137</v>
      </c>
      <c r="DU2" t="s">
        <v>137</v>
      </c>
      <c r="DV2" t="s">
        <v>137</v>
      </c>
      <c r="DW2" t="s">
        <v>137</v>
      </c>
      <c r="DX2" t="s">
        <v>137</v>
      </c>
      <c r="DY2" t="s">
        <v>137</v>
      </c>
      <c r="DZ2" t="s">
        <v>148</v>
      </c>
      <c r="EA2" t="b">
        <v>0</v>
      </c>
      <c r="EB2" t="s">
        <v>137</v>
      </c>
    </row>
    <row r="3" spans="1:132" x14ac:dyDescent="0.25">
      <c r="A3">
        <v>159211748</v>
      </c>
      <c r="B3">
        <v>12041</v>
      </c>
      <c r="C3" t="s">
        <v>149</v>
      </c>
      <c r="D3" t="s">
        <v>133</v>
      </c>
      <c r="E3" t="s">
        <v>134</v>
      </c>
      <c r="F3" t="s">
        <v>135</v>
      </c>
      <c r="G3" t="s">
        <v>136</v>
      </c>
      <c r="H3" t="s">
        <v>137</v>
      </c>
      <c r="I3" t="s">
        <v>138</v>
      </c>
      <c r="J3" t="s">
        <v>150</v>
      </c>
      <c r="K3" t="s">
        <v>151</v>
      </c>
      <c r="L3" t="s">
        <v>152</v>
      </c>
      <c r="M3" t="s">
        <v>137</v>
      </c>
      <c r="N3" t="s">
        <v>153</v>
      </c>
      <c r="O3" t="s">
        <v>153</v>
      </c>
      <c r="P3" s="1">
        <v>45835</v>
      </c>
      <c r="Q3" s="1">
        <v>45834.384027777778</v>
      </c>
      <c r="R3" s="1">
        <v>45834.384027777778</v>
      </c>
      <c r="S3" s="1">
        <v>45834.400694444441</v>
      </c>
      <c r="T3" s="1">
        <v>45834.400694444441</v>
      </c>
      <c r="U3" t="s">
        <v>154</v>
      </c>
      <c r="V3" t="s">
        <v>137</v>
      </c>
      <c r="W3" t="s">
        <v>137</v>
      </c>
      <c r="X3" t="s">
        <v>155</v>
      </c>
      <c r="Y3" t="s">
        <v>145</v>
      </c>
      <c r="Z3" t="s">
        <v>137</v>
      </c>
      <c r="AA3" t="s">
        <v>137</v>
      </c>
      <c r="AB3" t="s">
        <v>137</v>
      </c>
      <c r="AC3" t="s">
        <v>137</v>
      </c>
      <c r="AD3" s="2"/>
      <c r="AE3" t="s">
        <v>137</v>
      </c>
      <c r="AF3" t="s">
        <v>137</v>
      </c>
      <c r="AG3" t="s">
        <v>137</v>
      </c>
      <c r="AH3" t="s">
        <v>137</v>
      </c>
      <c r="AI3" t="s">
        <v>137</v>
      </c>
      <c r="AJ3" t="s">
        <v>137</v>
      </c>
      <c r="AK3" t="s">
        <v>137</v>
      </c>
      <c r="AL3" s="2"/>
      <c r="AM3" t="s">
        <v>137</v>
      </c>
      <c r="AN3" t="s">
        <v>137</v>
      </c>
      <c r="AO3" t="s">
        <v>137</v>
      </c>
      <c r="AP3" t="s">
        <v>137</v>
      </c>
      <c r="AQ3" t="s">
        <v>137</v>
      </c>
      <c r="AR3" t="s">
        <v>137</v>
      </c>
      <c r="AS3" t="s">
        <v>137</v>
      </c>
      <c r="AT3" t="s">
        <v>137</v>
      </c>
      <c r="AU3" t="s">
        <v>137</v>
      </c>
      <c r="AV3" t="s">
        <v>137</v>
      </c>
      <c r="AW3" t="s">
        <v>137</v>
      </c>
      <c r="AX3" t="s">
        <v>137</v>
      </c>
      <c r="AY3" t="s">
        <v>137</v>
      </c>
      <c r="AZ3" t="s">
        <v>137</v>
      </c>
      <c r="BA3" t="s">
        <v>137</v>
      </c>
      <c r="BB3" t="s">
        <v>137</v>
      </c>
      <c r="BC3" t="s">
        <v>137</v>
      </c>
      <c r="BD3" t="s">
        <v>137</v>
      </c>
      <c r="BE3" t="s">
        <v>137</v>
      </c>
      <c r="BF3" t="s">
        <v>137</v>
      </c>
      <c r="BG3" t="s">
        <v>137</v>
      </c>
      <c r="BH3" t="s">
        <v>137</v>
      </c>
      <c r="BI3" t="s">
        <v>137</v>
      </c>
      <c r="BJ3" t="s">
        <v>137</v>
      </c>
      <c r="BK3" t="s">
        <v>137</v>
      </c>
      <c r="BL3" t="s">
        <v>137</v>
      </c>
      <c r="BM3" t="s">
        <v>137</v>
      </c>
      <c r="BN3" t="s">
        <v>137</v>
      </c>
      <c r="BO3" t="s">
        <v>137</v>
      </c>
      <c r="BP3" t="s">
        <v>156</v>
      </c>
      <c r="BQ3" t="s">
        <v>137</v>
      </c>
      <c r="BR3" t="s">
        <v>137</v>
      </c>
      <c r="BS3" t="s">
        <v>137</v>
      </c>
      <c r="BT3" t="s">
        <v>137</v>
      </c>
      <c r="BU3" t="s">
        <v>137</v>
      </c>
      <c r="BW3" t="s">
        <v>137</v>
      </c>
      <c r="BX3" t="s">
        <v>137</v>
      </c>
      <c r="BY3" t="s">
        <v>137</v>
      </c>
      <c r="BZ3" t="s">
        <v>137</v>
      </c>
      <c r="CA3" t="s">
        <v>137</v>
      </c>
      <c r="CB3" t="s">
        <v>137</v>
      </c>
      <c r="CC3" t="s">
        <v>137</v>
      </c>
      <c r="CD3" t="s">
        <v>137</v>
      </c>
      <c r="CE3" t="s">
        <v>137</v>
      </c>
      <c r="CF3" t="s">
        <v>137</v>
      </c>
      <c r="CG3" t="s">
        <v>137</v>
      </c>
      <c r="CH3" t="s">
        <v>137</v>
      </c>
      <c r="CI3" t="s">
        <v>137</v>
      </c>
      <c r="CJ3" t="s">
        <v>137</v>
      </c>
      <c r="CK3" t="s">
        <v>137</v>
      </c>
      <c r="CL3" t="s">
        <v>137</v>
      </c>
      <c r="CM3" t="s">
        <v>137</v>
      </c>
      <c r="CN3" t="s">
        <v>137</v>
      </c>
      <c r="CO3" t="s">
        <v>157</v>
      </c>
      <c r="CP3" t="s">
        <v>157</v>
      </c>
      <c r="CQ3" s="1">
        <v>45834.397916666669</v>
      </c>
      <c r="CR3" s="1">
        <v>45834.397916666669</v>
      </c>
      <c r="CS3" s="1"/>
      <c r="CT3" t="s">
        <v>158</v>
      </c>
      <c r="CU3" t="s">
        <v>158</v>
      </c>
      <c r="CV3" t="s">
        <v>137</v>
      </c>
      <c r="CW3" t="s">
        <v>137</v>
      </c>
      <c r="CX3" s="3"/>
      <c r="CY3" s="3"/>
      <c r="CZ3">
        <v>2</v>
      </c>
      <c r="DA3" t="s">
        <v>159</v>
      </c>
      <c r="DB3" t="s">
        <v>137</v>
      </c>
      <c r="DC3" t="s">
        <v>137</v>
      </c>
      <c r="DD3" t="s">
        <v>137</v>
      </c>
      <c r="DE3" t="s">
        <v>137</v>
      </c>
      <c r="DF3" t="s">
        <v>160</v>
      </c>
      <c r="DG3" t="s">
        <v>137</v>
      </c>
      <c r="DH3" t="s">
        <v>137</v>
      </c>
      <c r="DI3" t="s">
        <v>137</v>
      </c>
      <c r="DJ3" t="s">
        <v>137</v>
      </c>
      <c r="DK3">
        <v>0</v>
      </c>
      <c r="DL3" t="s">
        <v>137</v>
      </c>
      <c r="DM3" t="s">
        <v>137</v>
      </c>
      <c r="DN3" t="s">
        <v>137</v>
      </c>
      <c r="DO3" s="1"/>
      <c r="DP3" s="1"/>
      <c r="DQ3" t="s">
        <v>137</v>
      </c>
      <c r="DR3" t="s">
        <v>137</v>
      </c>
      <c r="DS3" t="s">
        <v>137</v>
      </c>
      <c r="DT3" t="s">
        <v>137</v>
      </c>
      <c r="DU3" t="s">
        <v>137</v>
      </c>
      <c r="DV3" t="s">
        <v>137</v>
      </c>
      <c r="DW3" t="s">
        <v>137</v>
      </c>
      <c r="DX3" t="s">
        <v>137</v>
      </c>
      <c r="DY3" t="s">
        <v>137</v>
      </c>
      <c r="DZ3" t="s">
        <v>148</v>
      </c>
      <c r="EA3" t="b">
        <v>0</v>
      </c>
      <c r="EB3" t="s">
        <v>137</v>
      </c>
    </row>
    <row r="4" spans="1:132" x14ac:dyDescent="0.25">
      <c r="A4">
        <v>159201394</v>
      </c>
      <c r="B4">
        <v>12040</v>
      </c>
      <c r="C4" t="s">
        <v>132</v>
      </c>
      <c r="D4" t="s">
        <v>161</v>
      </c>
      <c r="E4" t="s">
        <v>134</v>
      </c>
      <c r="F4" t="s">
        <v>162</v>
      </c>
      <c r="G4" t="s">
        <v>163</v>
      </c>
      <c r="H4" t="s">
        <v>137</v>
      </c>
      <c r="I4" t="s">
        <v>164</v>
      </c>
      <c r="J4" t="s">
        <v>139</v>
      </c>
      <c r="K4" t="s">
        <v>140</v>
      </c>
      <c r="L4" t="s">
        <v>141</v>
      </c>
      <c r="M4" t="s">
        <v>137</v>
      </c>
      <c r="N4" t="s">
        <v>165</v>
      </c>
      <c r="O4" t="s">
        <v>165</v>
      </c>
      <c r="P4" s="1"/>
      <c r="Q4" s="1">
        <v>45834.188194444447</v>
      </c>
      <c r="R4" s="1">
        <v>45834.188194444447</v>
      </c>
      <c r="S4" s="1">
        <v>45834.188194444447</v>
      </c>
      <c r="T4" s="1">
        <v>45834.188194444447</v>
      </c>
      <c r="U4" t="s">
        <v>166</v>
      </c>
      <c r="V4" t="s">
        <v>137</v>
      </c>
      <c r="W4" t="s">
        <v>137</v>
      </c>
      <c r="X4" t="s">
        <v>137</v>
      </c>
      <c r="Y4" t="s">
        <v>137</v>
      </c>
      <c r="Z4" t="s">
        <v>137</v>
      </c>
      <c r="AA4" t="s">
        <v>137</v>
      </c>
      <c r="AB4" t="s">
        <v>137</v>
      </c>
      <c r="AC4" t="s">
        <v>137</v>
      </c>
      <c r="AD4" s="2"/>
      <c r="AE4" t="s">
        <v>137</v>
      </c>
      <c r="AF4" t="s">
        <v>137</v>
      </c>
      <c r="AG4" t="s">
        <v>137</v>
      </c>
      <c r="AH4" t="s">
        <v>137</v>
      </c>
      <c r="AI4" t="s">
        <v>137</v>
      </c>
      <c r="AJ4" t="s">
        <v>137</v>
      </c>
      <c r="AK4" t="s">
        <v>137</v>
      </c>
      <c r="AL4" s="2"/>
      <c r="AM4" t="s">
        <v>137</v>
      </c>
      <c r="AN4" t="s">
        <v>137</v>
      </c>
      <c r="AO4" t="s">
        <v>137</v>
      </c>
      <c r="AP4" t="s">
        <v>137</v>
      </c>
      <c r="AQ4" t="s">
        <v>137</v>
      </c>
      <c r="AR4" t="s">
        <v>137</v>
      </c>
      <c r="AS4" t="s">
        <v>137</v>
      </c>
      <c r="AT4" t="s">
        <v>137</v>
      </c>
      <c r="AU4" t="s">
        <v>137</v>
      </c>
      <c r="AV4" t="s">
        <v>137</v>
      </c>
      <c r="AW4" t="s">
        <v>137</v>
      </c>
      <c r="AX4" t="s">
        <v>137</v>
      </c>
      <c r="AY4" t="s">
        <v>137</v>
      </c>
      <c r="AZ4" t="s">
        <v>137</v>
      </c>
      <c r="BA4" t="s">
        <v>137</v>
      </c>
      <c r="BB4" t="s">
        <v>137</v>
      </c>
      <c r="BC4" t="s">
        <v>137</v>
      </c>
      <c r="BD4" t="s">
        <v>137</v>
      </c>
      <c r="BE4" t="s">
        <v>137</v>
      </c>
      <c r="BF4" t="s">
        <v>137</v>
      </c>
      <c r="BG4" t="s">
        <v>137</v>
      </c>
      <c r="BH4" t="s">
        <v>137</v>
      </c>
      <c r="BI4" t="s">
        <v>137</v>
      </c>
      <c r="BJ4" t="s">
        <v>137</v>
      </c>
      <c r="BK4" t="s">
        <v>137</v>
      </c>
      <c r="BL4" t="s">
        <v>137</v>
      </c>
      <c r="BM4" t="s">
        <v>137</v>
      </c>
      <c r="BN4" t="s">
        <v>137</v>
      </c>
      <c r="BO4" t="s">
        <v>137</v>
      </c>
      <c r="BP4" t="s">
        <v>137</v>
      </c>
      <c r="BQ4" t="s">
        <v>137</v>
      </c>
      <c r="BR4" t="s">
        <v>137</v>
      </c>
      <c r="BS4" t="s">
        <v>137</v>
      </c>
      <c r="BT4" t="s">
        <v>137</v>
      </c>
      <c r="BU4" t="s">
        <v>137</v>
      </c>
      <c r="BW4" t="s">
        <v>137</v>
      </c>
      <c r="BX4" t="s">
        <v>137</v>
      </c>
      <c r="BY4" t="s">
        <v>137</v>
      </c>
      <c r="BZ4" t="s">
        <v>137</v>
      </c>
      <c r="CA4" t="s">
        <v>137</v>
      </c>
      <c r="CB4" t="s">
        <v>137</v>
      </c>
      <c r="CC4" t="s">
        <v>137</v>
      </c>
      <c r="CD4" t="s">
        <v>137</v>
      </c>
      <c r="CE4" t="s">
        <v>137</v>
      </c>
      <c r="CF4" t="s">
        <v>137</v>
      </c>
      <c r="CG4" t="s">
        <v>137</v>
      </c>
      <c r="CH4" t="s">
        <v>137</v>
      </c>
      <c r="CI4" t="s">
        <v>137</v>
      </c>
      <c r="CJ4" t="s">
        <v>137</v>
      </c>
      <c r="CK4" t="s">
        <v>137</v>
      </c>
      <c r="CL4" t="s">
        <v>137</v>
      </c>
      <c r="CM4" t="s">
        <v>137</v>
      </c>
      <c r="CN4" t="s">
        <v>137</v>
      </c>
      <c r="CO4" t="s">
        <v>137</v>
      </c>
      <c r="CP4" t="s">
        <v>137</v>
      </c>
      <c r="CQ4" s="1">
        <v>45834.188194444447</v>
      </c>
      <c r="CR4" s="1">
        <v>45834.188194444447</v>
      </c>
      <c r="CS4" s="1"/>
      <c r="CT4" t="s">
        <v>137</v>
      </c>
      <c r="CU4" t="s">
        <v>137</v>
      </c>
      <c r="CV4" t="s">
        <v>137</v>
      </c>
      <c r="CW4" t="s">
        <v>137</v>
      </c>
      <c r="CX4" s="3"/>
      <c r="CY4" s="3"/>
      <c r="DA4" t="s">
        <v>137</v>
      </c>
      <c r="DB4" t="s">
        <v>137</v>
      </c>
      <c r="DC4" t="s">
        <v>137</v>
      </c>
      <c r="DD4" t="s">
        <v>137</v>
      </c>
      <c r="DE4" t="s">
        <v>137</v>
      </c>
      <c r="DF4" t="s">
        <v>137</v>
      </c>
      <c r="DG4" t="s">
        <v>137</v>
      </c>
      <c r="DH4" t="s">
        <v>137</v>
      </c>
      <c r="DI4" t="s">
        <v>137</v>
      </c>
      <c r="DJ4" t="s">
        <v>137</v>
      </c>
      <c r="DK4">
        <v>0</v>
      </c>
      <c r="DL4" t="s">
        <v>137</v>
      </c>
      <c r="DM4" t="s">
        <v>137</v>
      </c>
      <c r="DN4" t="s">
        <v>137</v>
      </c>
      <c r="DO4" s="1"/>
      <c r="DP4" s="1"/>
      <c r="DQ4" t="s">
        <v>137</v>
      </c>
      <c r="DR4" t="s">
        <v>137</v>
      </c>
      <c r="DS4" t="s">
        <v>137</v>
      </c>
      <c r="DT4" t="s">
        <v>137</v>
      </c>
      <c r="DU4" t="s">
        <v>137</v>
      </c>
      <c r="DV4" t="s">
        <v>137</v>
      </c>
      <c r="DW4" t="s">
        <v>137</v>
      </c>
      <c r="DX4" t="s">
        <v>167</v>
      </c>
      <c r="DY4" t="s">
        <v>137</v>
      </c>
      <c r="DZ4" t="s">
        <v>168</v>
      </c>
      <c r="EA4" t="b">
        <v>0</v>
      </c>
      <c r="EB4" t="s">
        <v>137</v>
      </c>
    </row>
    <row r="5" spans="1:132" x14ac:dyDescent="0.25">
      <c r="A5">
        <v>159196231</v>
      </c>
      <c r="B5">
        <v>12039</v>
      </c>
      <c r="C5" t="s">
        <v>132</v>
      </c>
      <c r="D5" t="s">
        <v>169</v>
      </c>
      <c r="E5" t="s">
        <v>134</v>
      </c>
      <c r="F5" t="s">
        <v>162</v>
      </c>
      <c r="G5" t="s">
        <v>163</v>
      </c>
      <c r="H5" t="s">
        <v>137</v>
      </c>
      <c r="I5" t="s">
        <v>170</v>
      </c>
      <c r="J5" t="s">
        <v>139</v>
      </c>
      <c r="K5" t="s">
        <v>140</v>
      </c>
      <c r="L5" t="s">
        <v>141</v>
      </c>
      <c r="M5" t="s">
        <v>137</v>
      </c>
      <c r="N5" t="s">
        <v>165</v>
      </c>
      <c r="O5" t="s">
        <v>165</v>
      </c>
      <c r="P5" s="1"/>
      <c r="Q5" s="1">
        <v>45833.959722222222</v>
      </c>
      <c r="R5" s="1">
        <v>45833.959722222222</v>
      </c>
      <c r="S5" s="1">
        <v>45833.959722222222</v>
      </c>
      <c r="T5" s="1">
        <v>45833.959722222222</v>
      </c>
      <c r="U5" t="s">
        <v>166</v>
      </c>
      <c r="V5" t="s">
        <v>137</v>
      </c>
      <c r="W5" t="s">
        <v>137</v>
      </c>
      <c r="X5" t="s">
        <v>137</v>
      </c>
      <c r="Y5" t="s">
        <v>137</v>
      </c>
      <c r="Z5" t="s">
        <v>137</v>
      </c>
      <c r="AA5" t="s">
        <v>137</v>
      </c>
      <c r="AB5" t="s">
        <v>137</v>
      </c>
      <c r="AC5" t="s">
        <v>137</v>
      </c>
      <c r="AD5" s="2"/>
      <c r="AE5" t="s">
        <v>137</v>
      </c>
      <c r="AF5" t="s">
        <v>137</v>
      </c>
      <c r="AG5" t="s">
        <v>137</v>
      </c>
      <c r="AH5" t="s">
        <v>137</v>
      </c>
      <c r="AI5" t="s">
        <v>137</v>
      </c>
      <c r="AJ5" t="s">
        <v>137</v>
      </c>
      <c r="AK5" t="s">
        <v>137</v>
      </c>
      <c r="AL5" s="2"/>
      <c r="AM5" t="s">
        <v>137</v>
      </c>
      <c r="AN5" t="s">
        <v>137</v>
      </c>
      <c r="AO5" t="s">
        <v>137</v>
      </c>
      <c r="AP5" t="s">
        <v>137</v>
      </c>
      <c r="AQ5" t="s">
        <v>137</v>
      </c>
      <c r="AR5" t="s">
        <v>137</v>
      </c>
      <c r="AS5" t="s">
        <v>137</v>
      </c>
      <c r="AT5" t="s">
        <v>137</v>
      </c>
      <c r="AU5" t="s">
        <v>137</v>
      </c>
      <c r="AV5" t="s">
        <v>137</v>
      </c>
      <c r="AW5" t="s">
        <v>137</v>
      </c>
      <c r="AX5" t="s">
        <v>137</v>
      </c>
      <c r="AY5" t="s">
        <v>137</v>
      </c>
      <c r="AZ5" t="s">
        <v>137</v>
      </c>
      <c r="BA5" t="s">
        <v>137</v>
      </c>
      <c r="BB5" t="s">
        <v>137</v>
      </c>
      <c r="BC5" t="s">
        <v>137</v>
      </c>
      <c r="BD5" t="s">
        <v>137</v>
      </c>
      <c r="BE5" t="s">
        <v>137</v>
      </c>
      <c r="BF5" t="s">
        <v>137</v>
      </c>
      <c r="BG5" t="s">
        <v>137</v>
      </c>
      <c r="BH5" t="s">
        <v>137</v>
      </c>
      <c r="BI5" t="s">
        <v>137</v>
      </c>
      <c r="BJ5" t="s">
        <v>137</v>
      </c>
      <c r="BK5" t="s">
        <v>137</v>
      </c>
      <c r="BL5" t="s">
        <v>137</v>
      </c>
      <c r="BM5" t="s">
        <v>137</v>
      </c>
      <c r="BN5" t="s">
        <v>137</v>
      </c>
      <c r="BO5" t="s">
        <v>137</v>
      </c>
      <c r="BP5" t="s">
        <v>137</v>
      </c>
      <c r="BQ5" t="s">
        <v>137</v>
      </c>
      <c r="BR5" t="s">
        <v>137</v>
      </c>
      <c r="BS5" t="s">
        <v>137</v>
      </c>
      <c r="BT5" t="s">
        <v>137</v>
      </c>
      <c r="BU5" t="s">
        <v>137</v>
      </c>
      <c r="BW5" t="s">
        <v>137</v>
      </c>
      <c r="BX5" t="s">
        <v>137</v>
      </c>
      <c r="BY5" t="s">
        <v>137</v>
      </c>
      <c r="BZ5" t="s">
        <v>137</v>
      </c>
      <c r="CA5" t="s">
        <v>137</v>
      </c>
      <c r="CB5" t="s">
        <v>137</v>
      </c>
      <c r="CC5" t="s">
        <v>137</v>
      </c>
      <c r="CD5" t="s">
        <v>137</v>
      </c>
      <c r="CE5" t="s">
        <v>137</v>
      </c>
      <c r="CF5" t="s">
        <v>137</v>
      </c>
      <c r="CG5" t="s">
        <v>137</v>
      </c>
      <c r="CH5" t="s">
        <v>137</v>
      </c>
      <c r="CI5" t="s">
        <v>137</v>
      </c>
      <c r="CJ5" t="s">
        <v>137</v>
      </c>
      <c r="CK5" t="s">
        <v>137</v>
      </c>
      <c r="CL5" t="s">
        <v>137</v>
      </c>
      <c r="CM5" t="s">
        <v>137</v>
      </c>
      <c r="CN5" t="s">
        <v>137</v>
      </c>
      <c r="CO5" t="s">
        <v>137</v>
      </c>
      <c r="CP5" t="s">
        <v>137</v>
      </c>
      <c r="CQ5" s="1">
        <v>45833.959722222222</v>
      </c>
      <c r="CR5" s="1">
        <v>45833.959722222222</v>
      </c>
      <c r="CS5" s="1"/>
      <c r="CT5" t="s">
        <v>137</v>
      </c>
      <c r="CU5" t="s">
        <v>137</v>
      </c>
      <c r="CV5" t="s">
        <v>137</v>
      </c>
      <c r="CW5" t="s">
        <v>137</v>
      </c>
      <c r="CX5" s="3"/>
      <c r="CY5" s="3"/>
      <c r="DA5" t="s">
        <v>137</v>
      </c>
      <c r="DB5" t="s">
        <v>137</v>
      </c>
      <c r="DC5" t="s">
        <v>137</v>
      </c>
      <c r="DD5" t="s">
        <v>137</v>
      </c>
      <c r="DE5" t="s">
        <v>137</v>
      </c>
      <c r="DF5" t="s">
        <v>137</v>
      </c>
      <c r="DG5" t="s">
        <v>137</v>
      </c>
      <c r="DH5" t="s">
        <v>137</v>
      </c>
      <c r="DI5" t="s">
        <v>137</v>
      </c>
      <c r="DJ5" t="s">
        <v>137</v>
      </c>
      <c r="DK5">
        <v>0</v>
      </c>
      <c r="DL5" t="s">
        <v>137</v>
      </c>
      <c r="DM5" t="s">
        <v>137</v>
      </c>
      <c r="DN5" t="s">
        <v>137</v>
      </c>
      <c r="DO5" s="1"/>
      <c r="DP5" s="1"/>
      <c r="DQ5" t="s">
        <v>137</v>
      </c>
      <c r="DR5" t="s">
        <v>137</v>
      </c>
      <c r="DS5" t="s">
        <v>137</v>
      </c>
      <c r="DT5" t="s">
        <v>137</v>
      </c>
      <c r="DU5" t="s">
        <v>137</v>
      </c>
      <c r="DV5" t="s">
        <v>137</v>
      </c>
      <c r="DW5" t="s">
        <v>137</v>
      </c>
      <c r="DX5" t="s">
        <v>171</v>
      </c>
      <c r="DY5" t="s">
        <v>137</v>
      </c>
      <c r="DZ5" t="s">
        <v>168</v>
      </c>
      <c r="EA5" t="b">
        <v>0</v>
      </c>
      <c r="EB5" t="s">
        <v>137</v>
      </c>
    </row>
    <row r="6" spans="1:132" x14ac:dyDescent="0.25">
      <c r="A6">
        <v>159195437</v>
      </c>
      <c r="B6">
        <v>12038</v>
      </c>
      <c r="C6" t="s">
        <v>132</v>
      </c>
      <c r="D6" t="s">
        <v>172</v>
      </c>
      <c r="E6" t="s">
        <v>134</v>
      </c>
      <c r="F6" t="s">
        <v>162</v>
      </c>
      <c r="G6" t="s">
        <v>163</v>
      </c>
      <c r="H6" t="s">
        <v>137</v>
      </c>
      <c r="I6" t="s">
        <v>173</v>
      </c>
      <c r="J6" t="s">
        <v>139</v>
      </c>
      <c r="K6" t="s">
        <v>140</v>
      </c>
      <c r="L6" t="s">
        <v>141</v>
      </c>
      <c r="M6" t="s">
        <v>137</v>
      </c>
      <c r="N6" t="s">
        <v>165</v>
      </c>
      <c r="O6" t="s">
        <v>165</v>
      </c>
      <c r="P6" s="1"/>
      <c r="Q6" s="1">
        <v>45833.918749999997</v>
      </c>
      <c r="R6" s="1">
        <v>45833.918749999997</v>
      </c>
      <c r="S6" s="1">
        <v>45833.918749999997</v>
      </c>
      <c r="T6" s="1">
        <v>45833.918749999997</v>
      </c>
      <c r="U6" t="s">
        <v>166</v>
      </c>
      <c r="V6" t="s">
        <v>137</v>
      </c>
      <c r="W6" t="s">
        <v>137</v>
      </c>
      <c r="X6" t="s">
        <v>137</v>
      </c>
      <c r="Y6" t="s">
        <v>137</v>
      </c>
      <c r="Z6" t="s">
        <v>137</v>
      </c>
      <c r="AA6" t="s">
        <v>137</v>
      </c>
      <c r="AB6" t="s">
        <v>137</v>
      </c>
      <c r="AC6" t="s">
        <v>137</v>
      </c>
      <c r="AD6" s="2"/>
      <c r="AE6" t="s">
        <v>137</v>
      </c>
      <c r="AF6" t="s">
        <v>137</v>
      </c>
      <c r="AG6" t="s">
        <v>137</v>
      </c>
      <c r="AH6" t="s">
        <v>137</v>
      </c>
      <c r="AI6" t="s">
        <v>137</v>
      </c>
      <c r="AJ6" t="s">
        <v>137</v>
      </c>
      <c r="AK6" t="s">
        <v>137</v>
      </c>
      <c r="AL6" s="2"/>
      <c r="AM6" t="s">
        <v>137</v>
      </c>
      <c r="AN6" t="s">
        <v>137</v>
      </c>
      <c r="AO6" t="s">
        <v>137</v>
      </c>
      <c r="AP6" t="s">
        <v>137</v>
      </c>
      <c r="AQ6" t="s">
        <v>137</v>
      </c>
      <c r="AR6" t="s">
        <v>137</v>
      </c>
      <c r="AS6" t="s">
        <v>137</v>
      </c>
      <c r="AT6" t="s">
        <v>137</v>
      </c>
      <c r="AU6" t="s">
        <v>137</v>
      </c>
      <c r="AV6" t="s">
        <v>137</v>
      </c>
      <c r="AW6" t="s">
        <v>137</v>
      </c>
      <c r="AX6" t="s">
        <v>137</v>
      </c>
      <c r="AY6" t="s">
        <v>137</v>
      </c>
      <c r="AZ6" t="s">
        <v>137</v>
      </c>
      <c r="BA6" t="s">
        <v>137</v>
      </c>
      <c r="BB6" t="s">
        <v>137</v>
      </c>
      <c r="BC6" t="s">
        <v>137</v>
      </c>
      <c r="BD6" t="s">
        <v>137</v>
      </c>
      <c r="BE6" t="s">
        <v>137</v>
      </c>
      <c r="BF6" t="s">
        <v>137</v>
      </c>
      <c r="BG6" t="s">
        <v>137</v>
      </c>
      <c r="BH6" t="s">
        <v>137</v>
      </c>
      <c r="BI6" t="s">
        <v>137</v>
      </c>
      <c r="BJ6" t="s">
        <v>137</v>
      </c>
      <c r="BK6" t="s">
        <v>137</v>
      </c>
      <c r="BL6" t="s">
        <v>137</v>
      </c>
      <c r="BM6" t="s">
        <v>137</v>
      </c>
      <c r="BN6" t="s">
        <v>137</v>
      </c>
      <c r="BO6" t="s">
        <v>137</v>
      </c>
      <c r="BP6" t="s">
        <v>137</v>
      </c>
      <c r="BQ6" t="s">
        <v>137</v>
      </c>
      <c r="BR6" t="s">
        <v>137</v>
      </c>
      <c r="BS6" t="s">
        <v>137</v>
      </c>
      <c r="BT6" t="s">
        <v>137</v>
      </c>
      <c r="BU6" t="s">
        <v>137</v>
      </c>
      <c r="BW6" t="s">
        <v>137</v>
      </c>
      <c r="BX6" t="s">
        <v>137</v>
      </c>
      <c r="BY6" t="s">
        <v>137</v>
      </c>
      <c r="BZ6" t="s">
        <v>137</v>
      </c>
      <c r="CA6" t="s">
        <v>137</v>
      </c>
      <c r="CB6" t="s">
        <v>137</v>
      </c>
      <c r="CC6" t="s">
        <v>137</v>
      </c>
      <c r="CD6" t="s">
        <v>137</v>
      </c>
      <c r="CE6" t="s">
        <v>137</v>
      </c>
      <c r="CF6" t="s">
        <v>137</v>
      </c>
      <c r="CG6" t="s">
        <v>137</v>
      </c>
      <c r="CH6" t="s">
        <v>137</v>
      </c>
      <c r="CI6" t="s">
        <v>137</v>
      </c>
      <c r="CJ6" t="s">
        <v>137</v>
      </c>
      <c r="CK6" t="s">
        <v>137</v>
      </c>
      <c r="CL6" t="s">
        <v>137</v>
      </c>
      <c r="CM6" t="s">
        <v>137</v>
      </c>
      <c r="CN6" t="s">
        <v>137</v>
      </c>
      <c r="CO6" t="s">
        <v>137</v>
      </c>
      <c r="CP6" t="s">
        <v>137</v>
      </c>
      <c r="CQ6" s="1">
        <v>45833.918749999997</v>
      </c>
      <c r="CR6" s="1">
        <v>45833.918749999997</v>
      </c>
      <c r="CS6" s="1"/>
      <c r="CT6" t="s">
        <v>137</v>
      </c>
      <c r="CU6" t="s">
        <v>137</v>
      </c>
      <c r="CV6" t="s">
        <v>137</v>
      </c>
      <c r="CW6" t="s">
        <v>137</v>
      </c>
      <c r="CX6" s="3"/>
      <c r="CY6" s="3"/>
      <c r="DA6" t="s">
        <v>137</v>
      </c>
      <c r="DB6" t="s">
        <v>137</v>
      </c>
      <c r="DC6" t="s">
        <v>137</v>
      </c>
      <c r="DD6" t="s">
        <v>137</v>
      </c>
      <c r="DE6" t="s">
        <v>137</v>
      </c>
      <c r="DF6" t="s">
        <v>137</v>
      </c>
      <c r="DG6" t="s">
        <v>137</v>
      </c>
      <c r="DH6" t="s">
        <v>137</v>
      </c>
      <c r="DI6" t="s">
        <v>137</v>
      </c>
      <c r="DJ6" t="s">
        <v>137</v>
      </c>
      <c r="DK6">
        <v>0</v>
      </c>
      <c r="DL6" t="s">
        <v>137</v>
      </c>
      <c r="DM6" t="s">
        <v>137</v>
      </c>
      <c r="DN6" t="s">
        <v>137</v>
      </c>
      <c r="DO6" s="1"/>
      <c r="DP6" s="1"/>
      <c r="DQ6" t="s">
        <v>137</v>
      </c>
      <c r="DR6" t="s">
        <v>137</v>
      </c>
      <c r="DS6" t="s">
        <v>137</v>
      </c>
      <c r="DT6" t="s">
        <v>137</v>
      </c>
      <c r="DU6" t="s">
        <v>137</v>
      </c>
      <c r="DV6" t="s">
        <v>137</v>
      </c>
      <c r="DW6" t="s">
        <v>137</v>
      </c>
      <c r="DX6" t="s">
        <v>167</v>
      </c>
      <c r="DY6" t="s">
        <v>137</v>
      </c>
      <c r="DZ6" t="s">
        <v>168</v>
      </c>
      <c r="EA6" t="b">
        <v>0</v>
      </c>
      <c r="EB6" t="s">
        <v>137</v>
      </c>
    </row>
    <row r="7" spans="1:132" x14ac:dyDescent="0.25">
      <c r="A7">
        <v>159193502</v>
      </c>
      <c r="B7">
        <v>12037</v>
      </c>
      <c r="C7" t="s">
        <v>132</v>
      </c>
      <c r="D7" t="s">
        <v>133</v>
      </c>
      <c r="E7" t="s">
        <v>134</v>
      </c>
      <c r="F7" t="s">
        <v>135</v>
      </c>
      <c r="G7" t="s">
        <v>136</v>
      </c>
      <c r="H7" t="s">
        <v>137</v>
      </c>
      <c r="I7" t="s">
        <v>138</v>
      </c>
      <c r="J7" t="s">
        <v>139</v>
      </c>
      <c r="K7" t="s">
        <v>140</v>
      </c>
      <c r="L7" t="s">
        <v>141</v>
      </c>
      <c r="M7" t="s">
        <v>137</v>
      </c>
      <c r="N7" t="s">
        <v>174</v>
      </c>
      <c r="O7" t="s">
        <v>174</v>
      </c>
      <c r="P7" s="1">
        <v>45833</v>
      </c>
      <c r="Q7" s="1">
        <v>45833.84375</v>
      </c>
      <c r="R7" s="1">
        <v>45833.84375</v>
      </c>
      <c r="S7" s="1">
        <v>45833.84375</v>
      </c>
      <c r="T7" s="1">
        <v>45833.84375</v>
      </c>
      <c r="U7" t="s">
        <v>175</v>
      </c>
      <c r="V7" t="s">
        <v>137</v>
      </c>
      <c r="W7" t="s">
        <v>137</v>
      </c>
      <c r="X7" t="s">
        <v>176</v>
      </c>
      <c r="Y7" t="s">
        <v>177</v>
      </c>
      <c r="Z7" t="s">
        <v>137</v>
      </c>
      <c r="AA7" t="s">
        <v>137</v>
      </c>
      <c r="AB7" t="s">
        <v>137</v>
      </c>
      <c r="AC7" t="s">
        <v>137</v>
      </c>
      <c r="AD7" s="2"/>
      <c r="AE7" t="s">
        <v>137</v>
      </c>
      <c r="AF7" t="s">
        <v>137</v>
      </c>
      <c r="AG7" t="s">
        <v>137</v>
      </c>
      <c r="AH7" t="s">
        <v>137</v>
      </c>
      <c r="AI7" t="s">
        <v>137</v>
      </c>
      <c r="AJ7" t="s">
        <v>137</v>
      </c>
      <c r="AK7" t="s">
        <v>137</v>
      </c>
      <c r="AL7" s="2"/>
      <c r="AM7" t="s">
        <v>137</v>
      </c>
      <c r="AN7" t="s">
        <v>137</v>
      </c>
      <c r="AO7" t="s">
        <v>137</v>
      </c>
      <c r="AP7" t="s">
        <v>137</v>
      </c>
      <c r="AQ7" t="s">
        <v>137</v>
      </c>
      <c r="AR7" t="s">
        <v>137</v>
      </c>
      <c r="AS7" t="s">
        <v>137</v>
      </c>
      <c r="AT7" t="s">
        <v>137</v>
      </c>
      <c r="AU7" t="s">
        <v>137</v>
      </c>
      <c r="AV7" t="s">
        <v>137</v>
      </c>
      <c r="AW7" t="s">
        <v>137</v>
      </c>
      <c r="AX7" t="s">
        <v>137</v>
      </c>
      <c r="AY7" t="s">
        <v>137</v>
      </c>
      <c r="AZ7" t="s">
        <v>137</v>
      </c>
      <c r="BA7" t="s">
        <v>137</v>
      </c>
      <c r="BB7" t="s">
        <v>137</v>
      </c>
      <c r="BC7" t="s">
        <v>137</v>
      </c>
      <c r="BD7" t="s">
        <v>137</v>
      </c>
      <c r="BE7" t="s">
        <v>137</v>
      </c>
      <c r="BF7" t="s">
        <v>137</v>
      </c>
      <c r="BG7" t="s">
        <v>137</v>
      </c>
      <c r="BH7" t="s">
        <v>137</v>
      </c>
      <c r="BI7" t="s">
        <v>137</v>
      </c>
      <c r="BJ7" t="s">
        <v>137</v>
      </c>
      <c r="BK7" t="s">
        <v>137</v>
      </c>
      <c r="BL7" t="s">
        <v>137</v>
      </c>
      <c r="BM7" t="s">
        <v>137</v>
      </c>
      <c r="BN7" t="s">
        <v>137</v>
      </c>
      <c r="BO7" t="s">
        <v>137</v>
      </c>
      <c r="BP7" t="s">
        <v>178</v>
      </c>
      <c r="BQ7" t="s">
        <v>137</v>
      </c>
      <c r="BR7" t="s">
        <v>137</v>
      </c>
      <c r="BS7" t="s">
        <v>137</v>
      </c>
      <c r="BT7" t="s">
        <v>137</v>
      </c>
      <c r="BU7" t="s">
        <v>137</v>
      </c>
      <c r="BW7" t="s">
        <v>137</v>
      </c>
      <c r="BX7" t="s">
        <v>137</v>
      </c>
      <c r="BY7" t="s">
        <v>137</v>
      </c>
      <c r="BZ7" t="s">
        <v>137</v>
      </c>
      <c r="CA7" t="s">
        <v>137</v>
      </c>
      <c r="CB7" t="s">
        <v>137</v>
      </c>
      <c r="CC7" t="s">
        <v>137</v>
      </c>
      <c r="CD7" t="s">
        <v>137</v>
      </c>
      <c r="CE7" t="s">
        <v>137</v>
      </c>
      <c r="CF7" t="s">
        <v>137</v>
      </c>
      <c r="CG7" t="s">
        <v>137</v>
      </c>
      <c r="CH7" t="s">
        <v>137</v>
      </c>
      <c r="CI7" t="s">
        <v>137</v>
      </c>
      <c r="CJ7" t="s">
        <v>137</v>
      </c>
      <c r="CK7" t="s">
        <v>137</v>
      </c>
      <c r="CL7" t="s">
        <v>137</v>
      </c>
      <c r="CM7" t="s">
        <v>137</v>
      </c>
      <c r="CN7" t="s">
        <v>137</v>
      </c>
      <c r="CO7" t="s">
        <v>137</v>
      </c>
      <c r="CP7" t="s">
        <v>137</v>
      </c>
      <c r="CQ7" s="1">
        <v>45833.84375</v>
      </c>
      <c r="CR7" s="1">
        <v>45833.84375</v>
      </c>
      <c r="CS7" s="1"/>
      <c r="CT7" t="s">
        <v>137</v>
      </c>
      <c r="CU7" t="s">
        <v>137</v>
      </c>
      <c r="CV7" t="s">
        <v>137</v>
      </c>
      <c r="CW7" t="s">
        <v>137</v>
      </c>
      <c r="CX7" s="3"/>
      <c r="CY7" s="3"/>
      <c r="DA7" t="s">
        <v>179</v>
      </c>
      <c r="DB7" t="s">
        <v>137</v>
      </c>
      <c r="DC7" t="s">
        <v>137</v>
      </c>
      <c r="DD7" t="s">
        <v>137</v>
      </c>
      <c r="DE7" t="s">
        <v>137</v>
      </c>
      <c r="DF7" t="s">
        <v>137</v>
      </c>
      <c r="DG7" t="s">
        <v>137</v>
      </c>
      <c r="DH7" t="s">
        <v>137</v>
      </c>
      <c r="DI7" t="s">
        <v>137</v>
      </c>
      <c r="DJ7" t="s">
        <v>137</v>
      </c>
      <c r="DK7">
        <v>0</v>
      </c>
      <c r="DL7" t="s">
        <v>137</v>
      </c>
      <c r="DM7" t="s">
        <v>137</v>
      </c>
      <c r="DN7" t="s">
        <v>137</v>
      </c>
      <c r="DO7" s="1"/>
      <c r="DP7" s="1"/>
      <c r="DQ7" t="s">
        <v>137</v>
      </c>
      <c r="DR7" t="s">
        <v>137</v>
      </c>
      <c r="DS7" t="s">
        <v>137</v>
      </c>
      <c r="DT7" t="s">
        <v>137</v>
      </c>
      <c r="DU7" t="s">
        <v>137</v>
      </c>
      <c r="DV7" t="s">
        <v>137</v>
      </c>
      <c r="DW7" t="s">
        <v>137</v>
      </c>
      <c r="DX7" t="s">
        <v>180</v>
      </c>
      <c r="DY7" t="s">
        <v>137</v>
      </c>
      <c r="DZ7" t="s">
        <v>148</v>
      </c>
      <c r="EA7" t="b">
        <v>0</v>
      </c>
      <c r="EB7" t="s">
        <v>137</v>
      </c>
    </row>
    <row r="8" spans="1:132" x14ac:dyDescent="0.25">
      <c r="A8">
        <v>159193142</v>
      </c>
      <c r="B8">
        <v>12036</v>
      </c>
      <c r="C8" t="s">
        <v>132</v>
      </c>
      <c r="D8" t="s">
        <v>181</v>
      </c>
      <c r="E8" t="s">
        <v>134</v>
      </c>
      <c r="F8" t="s">
        <v>162</v>
      </c>
      <c r="G8" t="s">
        <v>163</v>
      </c>
      <c r="H8" t="s">
        <v>137</v>
      </c>
      <c r="I8" t="s">
        <v>182</v>
      </c>
      <c r="J8" t="s">
        <v>139</v>
      </c>
      <c r="K8" t="s">
        <v>140</v>
      </c>
      <c r="L8" t="s">
        <v>141</v>
      </c>
      <c r="M8" t="s">
        <v>137</v>
      </c>
      <c r="N8" t="s">
        <v>183</v>
      </c>
      <c r="O8" t="s">
        <v>183</v>
      </c>
      <c r="P8" s="1"/>
      <c r="Q8" s="1">
        <v>45833.834027777775</v>
      </c>
      <c r="R8" s="1">
        <v>45833.834027777775</v>
      </c>
      <c r="S8" s="1">
        <v>45833.834027777775</v>
      </c>
      <c r="T8" s="1">
        <v>45833.834027777775</v>
      </c>
      <c r="U8" t="s">
        <v>184</v>
      </c>
      <c r="V8" t="s">
        <v>137</v>
      </c>
      <c r="W8" t="s">
        <v>137</v>
      </c>
      <c r="X8" t="s">
        <v>185</v>
      </c>
      <c r="Y8" t="s">
        <v>186</v>
      </c>
      <c r="Z8" t="s">
        <v>137</v>
      </c>
      <c r="AA8" t="s">
        <v>137</v>
      </c>
      <c r="AB8" t="s">
        <v>137</v>
      </c>
      <c r="AC8" t="s">
        <v>137</v>
      </c>
      <c r="AD8" s="2"/>
      <c r="AE8" t="s">
        <v>137</v>
      </c>
      <c r="AF8" t="s">
        <v>137</v>
      </c>
      <c r="AG8" t="s">
        <v>137</v>
      </c>
      <c r="AH8" t="s">
        <v>137</v>
      </c>
      <c r="AI8" t="s">
        <v>137</v>
      </c>
      <c r="AJ8" t="s">
        <v>137</v>
      </c>
      <c r="AK8" t="s">
        <v>137</v>
      </c>
      <c r="AL8" s="2"/>
      <c r="AM8" t="s">
        <v>137</v>
      </c>
      <c r="AN8" t="s">
        <v>137</v>
      </c>
      <c r="AO8" t="s">
        <v>137</v>
      </c>
      <c r="AP8" t="s">
        <v>137</v>
      </c>
      <c r="AQ8" t="s">
        <v>137</v>
      </c>
      <c r="AR8" t="s">
        <v>137</v>
      </c>
      <c r="AS8" t="s">
        <v>137</v>
      </c>
      <c r="AT8" t="s">
        <v>137</v>
      </c>
      <c r="AU8" t="s">
        <v>137</v>
      </c>
      <c r="AV8" t="s">
        <v>137</v>
      </c>
      <c r="AW8" t="s">
        <v>137</v>
      </c>
      <c r="AX8" t="s">
        <v>137</v>
      </c>
      <c r="AY8" t="s">
        <v>137</v>
      </c>
      <c r="AZ8" t="s">
        <v>137</v>
      </c>
      <c r="BA8" t="s">
        <v>137</v>
      </c>
      <c r="BB8" t="s">
        <v>137</v>
      </c>
      <c r="BC8" t="s">
        <v>137</v>
      </c>
      <c r="BD8" t="s">
        <v>137</v>
      </c>
      <c r="BE8" t="s">
        <v>137</v>
      </c>
      <c r="BF8" t="s">
        <v>137</v>
      </c>
      <c r="BG8" t="s">
        <v>137</v>
      </c>
      <c r="BH8" t="s">
        <v>137</v>
      </c>
      <c r="BI8" t="s">
        <v>137</v>
      </c>
      <c r="BJ8" t="s">
        <v>137</v>
      </c>
      <c r="BK8" t="s">
        <v>137</v>
      </c>
      <c r="BL8" t="s">
        <v>137</v>
      </c>
      <c r="BM8" t="s">
        <v>137</v>
      </c>
      <c r="BN8" t="s">
        <v>137</v>
      </c>
      <c r="BO8" t="s">
        <v>137</v>
      </c>
      <c r="BP8" t="s">
        <v>137</v>
      </c>
      <c r="BQ8" t="s">
        <v>137</v>
      </c>
      <c r="BR8" t="s">
        <v>137</v>
      </c>
      <c r="BS8" t="s">
        <v>137</v>
      </c>
      <c r="BT8" t="s">
        <v>137</v>
      </c>
      <c r="BU8" t="s">
        <v>137</v>
      </c>
      <c r="BW8" t="s">
        <v>137</v>
      </c>
      <c r="BX8" t="s">
        <v>137</v>
      </c>
      <c r="BY8" t="s">
        <v>137</v>
      </c>
      <c r="BZ8" t="s">
        <v>137</v>
      </c>
      <c r="CA8" t="s">
        <v>137</v>
      </c>
      <c r="CB8" t="s">
        <v>137</v>
      </c>
      <c r="CC8" t="s">
        <v>137</v>
      </c>
      <c r="CD8" t="s">
        <v>137</v>
      </c>
      <c r="CE8" t="s">
        <v>137</v>
      </c>
      <c r="CF8" t="s">
        <v>137</v>
      </c>
      <c r="CG8" t="s">
        <v>137</v>
      </c>
      <c r="CH8" t="s">
        <v>137</v>
      </c>
      <c r="CI8" t="s">
        <v>137</v>
      </c>
      <c r="CJ8" t="s">
        <v>137</v>
      </c>
      <c r="CK8" t="s">
        <v>137</v>
      </c>
      <c r="CL8" t="s">
        <v>137</v>
      </c>
      <c r="CM8" t="s">
        <v>137</v>
      </c>
      <c r="CN8" t="s">
        <v>137</v>
      </c>
      <c r="CO8" t="s">
        <v>137</v>
      </c>
      <c r="CP8" t="s">
        <v>137</v>
      </c>
      <c r="CQ8" s="1">
        <v>45833.834027777775</v>
      </c>
      <c r="CR8" s="1">
        <v>45833.834027777775</v>
      </c>
      <c r="CS8" s="1"/>
      <c r="CT8" t="s">
        <v>137</v>
      </c>
      <c r="CU8" t="s">
        <v>137</v>
      </c>
      <c r="CV8" t="s">
        <v>137</v>
      </c>
      <c r="CW8" t="s">
        <v>137</v>
      </c>
      <c r="CX8" s="3"/>
      <c r="CY8" s="3"/>
      <c r="DA8" t="s">
        <v>137</v>
      </c>
      <c r="DB8" t="s">
        <v>137</v>
      </c>
      <c r="DC8" t="s">
        <v>137</v>
      </c>
      <c r="DD8" t="s">
        <v>137</v>
      </c>
      <c r="DE8" t="s">
        <v>137</v>
      </c>
      <c r="DF8" t="s">
        <v>137</v>
      </c>
      <c r="DG8" t="s">
        <v>137</v>
      </c>
      <c r="DH8" t="s">
        <v>137</v>
      </c>
      <c r="DI8" t="s">
        <v>137</v>
      </c>
      <c r="DJ8" t="s">
        <v>137</v>
      </c>
      <c r="DK8">
        <v>0</v>
      </c>
      <c r="DL8" t="s">
        <v>137</v>
      </c>
      <c r="DM8" t="s">
        <v>137</v>
      </c>
      <c r="DN8" t="s">
        <v>137</v>
      </c>
      <c r="DO8" s="1"/>
      <c r="DP8" s="1"/>
      <c r="DQ8" t="s">
        <v>137</v>
      </c>
      <c r="DR8" t="s">
        <v>137</v>
      </c>
      <c r="DS8" t="s">
        <v>137</v>
      </c>
      <c r="DT8" t="s">
        <v>137</v>
      </c>
      <c r="DU8" t="s">
        <v>137</v>
      </c>
      <c r="DV8" t="s">
        <v>137</v>
      </c>
      <c r="DW8" t="s">
        <v>137</v>
      </c>
      <c r="DX8" t="s">
        <v>137</v>
      </c>
      <c r="DY8" t="s">
        <v>137</v>
      </c>
      <c r="DZ8" t="s">
        <v>168</v>
      </c>
      <c r="EA8" t="b">
        <v>0</v>
      </c>
      <c r="EB8" t="s">
        <v>137</v>
      </c>
    </row>
    <row r="9" spans="1:132" x14ac:dyDescent="0.25">
      <c r="A9">
        <v>159191460</v>
      </c>
      <c r="B9">
        <v>12035</v>
      </c>
      <c r="C9" t="s">
        <v>132</v>
      </c>
      <c r="D9" t="s">
        <v>187</v>
      </c>
      <c r="E9" t="s">
        <v>134</v>
      </c>
      <c r="F9" t="s">
        <v>162</v>
      </c>
      <c r="G9" t="s">
        <v>163</v>
      </c>
      <c r="H9" t="s">
        <v>137</v>
      </c>
      <c r="I9" t="s">
        <v>188</v>
      </c>
      <c r="J9" t="s">
        <v>139</v>
      </c>
      <c r="K9" t="s">
        <v>140</v>
      </c>
      <c r="L9" t="s">
        <v>141</v>
      </c>
      <c r="M9" t="s">
        <v>137</v>
      </c>
      <c r="N9" t="s">
        <v>165</v>
      </c>
      <c r="O9" t="s">
        <v>165</v>
      </c>
      <c r="P9" s="1"/>
      <c r="Q9" s="1">
        <v>45833.793055555558</v>
      </c>
      <c r="R9" s="1">
        <v>45833.793055555558</v>
      </c>
      <c r="S9" s="1">
        <v>45833.793055555558</v>
      </c>
      <c r="T9" s="1">
        <v>45833.793055555558</v>
      </c>
      <c r="U9" t="s">
        <v>166</v>
      </c>
      <c r="V9" t="s">
        <v>137</v>
      </c>
      <c r="W9" t="s">
        <v>137</v>
      </c>
      <c r="X9" t="s">
        <v>137</v>
      </c>
      <c r="Y9" t="s">
        <v>137</v>
      </c>
      <c r="Z9" t="s">
        <v>137</v>
      </c>
      <c r="AA9" t="s">
        <v>137</v>
      </c>
      <c r="AB9" t="s">
        <v>137</v>
      </c>
      <c r="AC9" t="s">
        <v>137</v>
      </c>
      <c r="AD9" s="2"/>
      <c r="AE9" t="s">
        <v>137</v>
      </c>
      <c r="AF9" t="s">
        <v>137</v>
      </c>
      <c r="AG9" t="s">
        <v>137</v>
      </c>
      <c r="AH9" t="s">
        <v>137</v>
      </c>
      <c r="AI9" t="s">
        <v>137</v>
      </c>
      <c r="AJ9" t="s">
        <v>137</v>
      </c>
      <c r="AK9" t="s">
        <v>137</v>
      </c>
      <c r="AL9" s="2"/>
      <c r="AM9" t="s">
        <v>137</v>
      </c>
      <c r="AN9" t="s">
        <v>137</v>
      </c>
      <c r="AO9" t="s">
        <v>137</v>
      </c>
      <c r="AP9" t="s">
        <v>137</v>
      </c>
      <c r="AQ9" t="s">
        <v>137</v>
      </c>
      <c r="AR9" t="s">
        <v>137</v>
      </c>
      <c r="AS9" t="s">
        <v>137</v>
      </c>
      <c r="AT9" t="s">
        <v>137</v>
      </c>
      <c r="AU9" t="s">
        <v>137</v>
      </c>
      <c r="AV9" t="s">
        <v>137</v>
      </c>
      <c r="AW9" t="s">
        <v>137</v>
      </c>
      <c r="AX9" t="s">
        <v>137</v>
      </c>
      <c r="AY9" t="s">
        <v>137</v>
      </c>
      <c r="AZ9" t="s">
        <v>137</v>
      </c>
      <c r="BA9" t="s">
        <v>137</v>
      </c>
      <c r="BB9" t="s">
        <v>137</v>
      </c>
      <c r="BC9" t="s">
        <v>137</v>
      </c>
      <c r="BD9" t="s">
        <v>137</v>
      </c>
      <c r="BE9" t="s">
        <v>137</v>
      </c>
      <c r="BF9" t="s">
        <v>137</v>
      </c>
      <c r="BG9" t="s">
        <v>137</v>
      </c>
      <c r="BH9" t="s">
        <v>137</v>
      </c>
      <c r="BI9" t="s">
        <v>137</v>
      </c>
      <c r="BJ9" t="s">
        <v>137</v>
      </c>
      <c r="BK9" t="s">
        <v>137</v>
      </c>
      <c r="BL9" t="s">
        <v>137</v>
      </c>
      <c r="BM9" t="s">
        <v>137</v>
      </c>
      <c r="BN9" t="s">
        <v>137</v>
      </c>
      <c r="BO9" t="s">
        <v>137</v>
      </c>
      <c r="BP9" t="s">
        <v>137</v>
      </c>
      <c r="BQ9" t="s">
        <v>137</v>
      </c>
      <c r="BR9" t="s">
        <v>137</v>
      </c>
      <c r="BS9" t="s">
        <v>137</v>
      </c>
      <c r="BT9" t="s">
        <v>137</v>
      </c>
      <c r="BU9" t="s">
        <v>137</v>
      </c>
      <c r="BW9" t="s">
        <v>137</v>
      </c>
      <c r="BX9" t="s">
        <v>137</v>
      </c>
      <c r="BY9" t="s">
        <v>137</v>
      </c>
      <c r="BZ9" t="s">
        <v>137</v>
      </c>
      <c r="CA9" t="s">
        <v>137</v>
      </c>
      <c r="CB9" t="s">
        <v>137</v>
      </c>
      <c r="CC9" t="s">
        <v>137</v>
      </c>
      <c r="CD9" t="s">
        <v>137</v>
      </c>
      <c r="CE9" t="s">
        <v>137</v>
      </c>
      <c r="CF9" t="s">
        <v>137</v>
      </c>
      <c r="CG9" t="s">
        <v>137</v>
      </c>
      <c r="CH9" t="s">
        <v>137</v>
      </c>
      <c r="CI9" t="s">
        <v>137</v>
      </c>
      <c r="CJ9" t="s">
        <v>137</v>
      </c>
      <c r="CK9" t="s">
        <v>137</v>
      </c>
      <c r="CL9" t="s">
        <v>137</v>
      </c>
      <c r="CM9" t="s">
        <v>137</v>
      </c>
      <c r="CN9" t="s">
        <v>137</v>
      </c>
      <c r="CO9" t="s">
        <v>137</v>
      </c>
      <c r="CP9" t="s">
        <v>137</v>
      </c>
      <c r="CQ9" s="1">
        <v>45833.793055555558</v>
      </c>
      <c r="CR9" s="1">
        <v>45833.793055555558</v>
      </c>
      <c r="CS9" s="1"/>
      <c r="CT9" t="s">
        <v>137</v>
      </c>
      <c r="CU9" t="s">
        <v>137</v>
      </c>
      <c r="CV9" t="s">
        <v>137</v>
      </c>
      <c r="CW9" t="s">
        <v>137</v>
      </c>
      <c r="CX9" s="3"/>
      <c r="CY9" s="3"/>
      <c r="DA9" t="s">
        <v>137</v>
      </c>
      <c r="DB9" t="s">
        <v>137</v>
      </c>
      <c r="DC9" t="s">
        <v>137</v>
      </c>
      <c r="DD9" t="s">
        <v>137</v>
      </c>
      <c r="DE9" t="s">
        <v>137</v>
      </c>
      <c r="DF9" t="s">
        <v>137</v>
      </c>
      <c r="DG9" t="s">
        <v>137</v>
      </c>
      <c r="DH9" t="s">
        <v>137</v>
      </c>
      <c r="DI9" t="s">
        <v>137</v>
      </c>
      <c r="DJ9" t="s">
        <v>137</v>
      </c>
      <c r="DK9">
        <v>0</v>
      </c>
      <c r="DL9" t="s">
        <v>137</v>
      </c>
      <c r="DM9" t="s">
        <v>137</v>
      </c>
      <c r="DN9" t="s">
        <v>137</v>
      </c>
      <c r="DO9" s="1"/>
      <c r="DP9" s="1"/>
      <c r="DQ9" t="s">
        <v>137</v>
      </c>
      <c r="DR9" t="s">
        <v>137</v>
      </c>
      <c r="DS9" t="s">
        <v>137</v>
      </c>
      <c r="DT9" t="s">
        <v>137</v>
      </c>
      <c r="DU9" t="s">
        <v>137</v>
      </c>
      <c r="DV9" t="s">
        <v>137</v>
      </c>
      <c r="DW9" t="s">
        <v>137</v>
      </c>
      <c r="DX9" t="s">
        <v>167</v>
      </c>
      <c r="DY9" t="s">
        <v>137</v>
      </c>
      <c r="DZ9" t="s">
        <v>168</v>
      </c>
      <c r="EA9" t="b">
        <v>0</v>
      </c>
      <c r="EB9" t="s">
        <v>137</v>
      </c>
    </row>
    <row r="10" spans="1:132" x14ac:dyDescent="0.25">
      <c r="A10">
        <v>159180392</v>
      </c>
      <c r="B10">
        <v>12034</v>
      </c>
      <c r="C10" t="s">
        <v>132</v>
      </c>
      <c r="D10" t="s">
        <v>189</v>
      </c>
      <c r="E10" t="s">
        <v>134</v>
      </c>
      <c r="F10" t="s">
        <v>162</v>
      </c>
      <c r="G10" t="s">
        <v>163</v>
      </c>
      <c r="H10" t="s">
        <v>137</v>
      </c>
      <c r="I10" t="s">
        <v>190</v>
      </c>
      <c r="J10" t="s">
        <v>139</v>
      </c>
      <c r="K10" t="s">
        <v>140</v>
      </c>
      <c r="L10" t="s">
        <v>141</v>
      </c>
      <c r="M10" t="s">
        <v>137</v>
      </c>
      <c r="N10" t="s">
        <v>165</v>
      </c>
      <c r="O10" t="s">
        <v>165</v>
      </c>
      <c r="P10" s="1"/>
      <c r="Q10" s="1">
        <v>45833.670138888891</v>
      </c>
      <c r="R10" s="1">
        <v>45833.670138888891</v>
      </c>
      <c r="S10" s="1">
        <v>45833.670138888891</v>
      </c>
      <c r="T10" s="1">
        <v>45833.670138888891</v>
      </c>
      <c r="U10" t="s">
        <v>166</v>
      </c>
      <c r="V10" t="s">
        <v>137</v>
      </c>
      <c r="W10" t="s">
        <v>137</v>
      </c>
      <c r="X10" t="s">
        <v>137</v>
      </c>
      <c r="Y10" t="s">
        <v>137</v>
      </c>
      <c r="Z10" t="s">
        <v>137</v>
      </c>
      <c r="AA10" t="s">
        <v>137</v>
      </c>
      <c r="AB10" t="s">
        <v>137</v>
      </c>
      <c r="AC10" t="s">
        <v>137</v>
      </c>
      <c r="AD10" s="2"/>
      <c r="AE10" t="s">
        <v>137</v>
      </c>
      <c r="AF10" t="s">
        <v>137</v>
      </c>
      <c r="AG10" t="s">
        <v>137</v>
      </c>
      <c r="AH10" t="s">
        <v>137</v>
      </c>
      <c r="AI10" t="s">
        <v>137</v>
      </c>
      <c r="AJ10" t="s">
        <v>137</v>
      </c>
      <c r="AK10" t="s">
        <v>137</v>
      </c>
      <c r="AL10" s="2"/>
      <c r="AM10" t="s">
        <v>137</v>
      </c>
      <c r="AN10" t="s">
        <v>137</v>
      </c>
      <c r="AO10" t="s">
        <v>137</v>
      </c>
      <c r="AP10" t="s">
        <v>137</v>
      </c>
      <c r="AQ10" t="s">
        <v>137</v>
      </c>
      <c r="AR10" t="s">
        <v>137</v>
      </c>
      <c r="AS10" t="s">
        <v>137</v>
      </c>
      <c r="AT10" t="s">
        <v>137</v>
      </c>
      <c r="AU10" t="s">
        <v>137</v>
      </c>
      <c r="AV10" t="s">
        <v>137</v>
      </c>
      <c r="AW10" t="s">
        <v>137</v>
      </c>
      <c r="AX10" t="s">
        <v>137</v>
      </c>
      <c r="AY10" t="s">
        <v>137</v>
      </c>
      <c r="AZ10" t="s">
        <v>137</v>
      </c>
      <c r="BA10" t="s">
        <v>137</v>
      </c>
      <c r="BB10" t="s">
        <v>137</v>
      </c>
      <c r="BC10" t="s">
        <v>137</v>
      </c>
      <c r="BD10" t="s">
        <v>137</v>
      </c>
      <c r="BE10" t="s">
        <v>137</v>
      </c>
      <c r="BF10" t="s">
        <v>137</v>
      </c>
      <c r="BG10" t="s">
        <v>137</v>
      </c>
      <c r="BH10" t="s">
        <v>137</v>
      </c>
      <c r="BI10" t="s">
        <v>137</v>
      </c>
      <c r="BJ10" t="s">
        <v>137</v>
      </c>
      <c r="BK10" t="s">
        <v>137</v>
      </c>
      <c r="BL10" t="s">
        <v>137</v>
      </c>
      <c r="BM10" t="s">
        <v>137</v>
      </c>
      <c r="BN10" t="s">
        <v>137</v>
      </c>
      <c r="BO10" t="s">
        <v>137</v>
      </c>
      <c r="BP10" t="s">
        <v>137</v>
      </c>
      <c r="BQ10" t="s">
        <v>137</v>
      </c>
      <c r="BR10" t="s">
        <v>137</v>
      </c>
      <c r="BS10" t="s">
        <v>137</v>
      </c>
      <c r="BT10" t="s">
        <v>137</v>
      </c>
      <c r="BU10" t="s">
        <v>137</v>
      </c>
      <c r="BW10" t="s">
        <v>137</v>
      </c>
      <c r="BX10" t="s">
        <v>137</v>
      </c>
      <c r="BY10" t="s">
        <v>137</v>
      </c>
      <c r="BZ10" t="s">
        <v>137</v>
      </c>
      <c r="CA10" t="s">
        <v>137</v>
      </c>
      <c r="CB10" t="s">
        <v>137</v>
      </c>
      <c r="CC10" t="s">
        <v>137</v>
      </c>
      <c r="CD10" t="s">
        <v>137</v>
      </c>
      <c r="CE10" t="s">
        <v>137</v>
      </c>
      <c r="CF10" t="s">
        <v>137</v>
      </c>
      <c r="CG10" t="s">
        <v>137</v>
      </c>
      <c r="CH10" t="s">
        <v>137</v>
      </c>
      <c r="CI10" t="s">
        <v>137</v>
      </c>
      <c r="CJ10" t="s">
        <v>137</v>
      </c>
      <c r="CK10" t="s">
        <v>137</v>
      </c>
      <c r="CL10" t="s">
        <v>137</v>
      </c>
      <c r="CM10" t="s">
        <v>137</v>
      </c>
      <c r="CN10" t="s">
        <v>137</v>
      </c>
      <c r="CO10" t="s">
        <v>137</v>
      </c>
      <c r="CP10" t="s">
        <v>137</v>
      </c>
      <c r="CQ10" s="1">
        <v>45833.670138888891</v>
      </c>
      <c r="CR10" s="1">
        <v>45833.670138888891</v>
      </c>
      <c r="CS10" s="1"/>
      <c r="CT10" t="s">
        <v>137</v>
      </c>
      <c r="CU10" t="s">
        <v>137</v>
      </c>
      <c r="CV10" t="s">
        <v>137</v>
      </c>
      <c r="CW10" t="s">
        <v>137</v>
      </c>
      <c r="CX10" s="3"/>
      <c r="CY10" s="3"/>
      <c r="DA10" t="s">
        <v>137</v>
      </c>
      <c r="DB10" t="s">
        <v>137</v>
      </c>
      <c r="DC10" t="s">
        <v>137</v>
      </c>
      <c r="DD10" t="s">
        <v>137</v>
      </c>
      <c r="DE10" t="s">
        <v>137</v>
      </c>
      <c r="DF10" t="s">
        <v>137</v>
      </c>
      <c r="DG10" t="s">
        <v>137</v>
      </c>
      <c r="DH10" t="s">
        <v>137</v>
      </c>
      <c r="DI10" t="s">
        <v>137</v>
      </c>
      <c r="DJ10" t="s">
        <v>137</v>
      </c>
      <c r="DK10">
        <v>0</v>
      </c>
      <c r="DL10" t="s">
        <v>137</v>
      </c>
      <c r="DM10" t="s">
        <v>137</v>
      </c>
      <c r="DN10" t="s">
        <v>137</v>
      </c>
      <c r="DO10" s="1"/>
      <c r="DP10" s="1"/>
      <c r="DQ10" t="s">
        <v>137</v>
      </c>
      <c r="DR10" t="s">
        <v>137</v>
      </c>
      <c r="DS10" t="s">
        <v>137</v>
      </c>
      <c r="DT10" t="s">
        <v>137</v>
      </c>
      <c r="DU10" t="s">
        <v>137</v>
      </c>
      <c r="DV10" t="s">
        <v>137</v>
      </c>
      <c r="DW10" t="s">
        <v>137</v>
      </c>
      <c r="DX10" t="s">
        <v>191</v>
      </c>
      <c r="DY10" t="s">
        <v>137</v>
      </c>
      <c r="DZ10" t="s">
        <v>168</v>
      </c>
      <c r="EA10" t="b">
        <v>0</v>
      </c>
      <c r="EB10" t="s">
        <v>137</v>
      </c>
    </row>
    <row r="11" spans="1:132" x14ac:dyDescent="0.25">
      <c r="A11">
        <v>159175149</v>
      </c>
      <c r="B11">
        <v>12033</v>
      </c>
      <c r="C11" t="s">
        <v>192</v>
      </c>
      <c r="D11" t="s">
        <v>193</v>
      </c>
      <c r="E11" t="s">
        <v>134</v>
      </c>
      <c r="F11" t="s">
        <v>135</v>
      </c>
      <c r="G11" t="s">
        <v>194</v>
      </c>
      <c r="H11" t="s">
        <v>195</v>
      </c>
      <c r="I11" t="s">
        <v>196</v>
      </c>
      <c r="J11" t="s">
        <v>150</v>
      </c>
      <c r="K11" t="s">
        <v>151</v>
      </c>
      <c r="L11" t="s">
        <v>152</v>
      </c>
      <c r="M11" t="s">
        <v>137</v>
      </c>
      <c r="N11" t="s">
        <v>197</v>
      </c>
      <c r="O11" t="s">
        <v>197</v>
      </c>
      <c r="P11" s="1">
        <v>45841</v>
      </c>
      <c r="Q11" s="1">
        <v>45833.633333333331</v>
      </c>
      <c r="R11" s="1">
        <v>45833.633333333331</v>
      </c>
      <c r="S11" s="1">
        <v>45833.696527777778</v>
      </c>
      <c r="T11" s="1">
        <v>45833.696527777778</v>
      </c>
      <c r="U11" t="s">
        <v>198</v>
      </c>
      <c r="V11" t="s">
        <v>137</v>
      </c>
      <c r="W11" t="s">
        <v>137</v>
      </c>
      <c r="X11" t="s">
        <v>185</v>
      </c>
      <c r="Y11" t="s">
        <v>199</v>
      </c>
      <c r="Z11" t="s">
        <v>137</v>
      </c>
      <c r="AA11" t="s">
        <v>137</v>
      </c>
      <c r="AB11" t="s">
        <v>137</v>
      </c>
      <c r="AC11" t="s">
        <v>137</v>
      </c>
      <c r="AD11" s="2"/>
      <c r="AE11" t="s">
        <v>137</v>
      </c>
      <c r="AF11" t="s">
        <v>137</v>
      </c>
      <c r="AG11" t="s">
        <v>137</v>
      </c>
      <c r="AH11" t="s">
        <v>137</v>
      </c>
      <c r="AI11" t="s">
        <v>137</v>
      </c>
      <c r="AJ11" t="s">
        <v>137</v>
      </c>
      <c r="AK11" t="s">
        <v>137</v>
      </c>
      <c r="AL11" s="2"/>
      <c r="AM11" t="s">
        <v>137</v>
      </c>
      <c r="AN11" t="s">
        <v>137</v>
      </c>
      <c r="AO11" t="s">
        <v>137</v>
      </c>
      <c r="AP11" t="s">
        <v>137</v>
      </c>
      <c r="AQ11" t="s">
        <v>137</v>
      </c>
      <c r="AR11" t="s">
        <v>137</v>
      </c>
      <c r="AS11" t="s">
        <v>137</v>
      </c>
      <c r="AT11" t="s">
        <v>137</v>
      </c>
      <c r="AU11" t="s">
        <v>137</v>
      </c>
      <c r="AV11" t="s">
        <v>137</v>
      </c>
      <c r="AW11" t="s">
        <v>200</v>
      </c>
      <c r="AX11" t="s">
        <v>137</v>
      </c>
      <c r="AY11" t="s">
        <v>137</v>
      </c>
      <c r="AZ11" t="s">
        <v>137</v>
      </c>
      <c r="BA11" t="s">
        <v>137</v>
      </c>
      <c r="BB11" t="s">
        <v>137</v>
      </c>
      <c r="BC11" t="s">
        <v>201</v>
      </c>
      <c r="BD11" t="s">
        <v>202</v>
      </c>
      <c r="BE11" t="s">
        <v>203</v>
      </c>
      <c r="BF11" t="s">
        <v>137</v>
      </c>
      <c r="BG11" t="s">
        <v>137</v>
      </c>
      <c r="BH11" t="s">
        <v>137</v>
      </c>
      <c r="BI11" t="s">
        <v>137</v>
      </c>
      <c r="BJ11" t="s">
        <v>137</v>
      </c>
      <c r="BK11" t="s">
        <v>137</v>
      </c>
      <c r="BL11" t="s">
        <v>137</v>
      </c>
      <c r="BM11" t="s">
        <v>137</v>
      </c>
      <c r="BN11" t="s">
        <v>137</v>
      </c>
      <c r="BO11" t="s">
        <v>137</v>
      </c>
      <c r="BP11" t="s">
        <v>137</v>
      </c>
      <c r="BQ11" t="s">
        <v>137</v>
      </c>
      <c r="BR11" t="s">
        <v>137</v>
      </c>
      <c r="BS11" t="s">
        <v>137</v>
      </c>
      <c r="BT11" t="s">
        <v>137</v>
      </c>
      <c r="BU11" t="s">
        <v>137</v>
      </c>
      <c r="BW11" t="s">
        <v>137</v>
      </c>
      <c r="BX11" t="s">
        <v>137</v>
      </c>
      <c r="BY11" t="s">
        <v>137</v>
      </c>
      <c r="BZ11" t="s">
        <v>137</v>
      </c>
      <c r="CA11" t="s">
        <v>137</v>
      </c>
      <c r="CB11" t="s">
        <v>137</v>
      </c>
      <c r="CC11" t="s">
        <v>137</v>
      </c>
      <c r="CD11" t="s">
        <v>137</v>
      </c>
      <c r="CE11" t="s">
        <v>137</v>
      </c>
      <c r="CF11" t="s">
        <v>137</v>
      </c>
      <c r="CG11" t="s">
        <v>137</v>
      </c>
      <c r="CH11" t="s">
        <v>137</v>
      </c>
      <c r="CI11" t="s">
        <v>137</v>
      </c>
      <c r="CJ11" t="s">
        <v>137</v>
      </c>
      <c r="CK11" t="s">
        <v>137</v>
      </c>
      <c r="CL11" t="s">
        <v>137</v>
      </c>
      <c r="CM11" t="s">
        <v>137</v>
      </c>
      <c r="CN11" t="s">
        <v>137</v>
      </c>
      <c r="CO11" t="s">
        <v>204</v>
      </c>
      <c r="CP11" t="s">
        <v>204</v>
      </c>
      <c r="CQ11" s="1">
        <v>45833.696527777778</v>
      </c>
      <c r="CR11" s="1">
        <v>45833.696527777778</v>
      </c>
      <c r="CS11" s="1">
        <v>45833.696527777778</v>
      </c>
      <c r="CT11" t="s">
        <v>205</v>
      </c>
      <c r="CU11" t="s">
        <v>205</v>
      </c>
      <c r="CV11" t="s">
        <v>206</v>
      </c>
      <c r="CW11" t="s">
        <v>206</v>
      </c>
      <c r="CX11" s="3"/>
      <c r="CY11" s="3"/>
      <c r="CZ11">
        <v>1</v>
      </c>
      <c r="DA11" t="s">
        <v>207</v>
      </c>
      <c r="DB11" t="s">
        <v>137</v>
      </c>
      <c r="DC11" t="s">
        <v>137</v>
      </c>
      <c r="DD11" t="s">
        <v>137</v>
      </c>
      <c r="DE11" t="s">
        <v>137</v>
      </c>
      <c r="DF11" t="s">
        <v>208</v>
      </c>
      <c r="DG11" t="s">
        <v>137</v>
      </c>
      <c r="DH11" t="s">
        <v>137</v>
      </c>
      <c r="DI11" t="s">
        <v>137</v>
      </c>
      <c r="DJ11" t="s">
        <v>137</v>
      </c>
      <c r="DK11">
        <v>0</v>
      </c>
      <c r="DL11" t="s">
        <v>209</v>
      </c>
      <c r="DM11" t="s">
        <v>137</v>
      </c>
      <c r="DN11" t="s">
        <v>137</v>
      </c>
      <c r="DO11" s="1">
        <v>45833.696527777778</v>
      </c>
      <c r="DP11" s="1"/>
      <c r="DQ11" t="s">
        <v>150</v>
      </c>
      <c r="DR11" t="s">
        <v>151</v>
      </c>
      <c r="DS11" t="s">
        <v>152</v>
      </c>
      <c r="DT11" t="s">
        <v>137</v>
      </c>
      <c r="DU11" t="s">
        <v>137</v>
      </c>
      <c r="DV11" t="s">
        <v>137</v>
      </c>
      <c r="DW11" t="s">
        <v>137</v>
      </c>
      <c r="DX11" t="s">
        <v>210</v>
      </c>
      <c r="DY11" t="s">
        <v>137</v>
      </c>
      <c r="DZ11" t="s">
        <v>148</v>
      </c>
      <c r="EA11" t="b">
        <v>0</v>
      </c>
      <c r="EB11" t="s">
        <v>137</v>
      </c>
    </row>
    <row r="12" spans="1:132" x14ac:dyDescent="0.25">
      <c r="A12">
        <v>159174151</v>
      </c>
      <c r="B12">
        <v>12032</v>
      </c>
      <c r="C12" t="s">
        <v>132</v>
      </c>
      <c r="D12" t="s">
        <v>211</v>
      </c>
      <c r="E12" t="s">
        <v>134</v>
      </c>
      <c r="F12" t="s">
        <v>162</v>
      </c>
      <c r="G12" t="s">
        <v>163</v>
      </c>
      <c r="H12" t="s">
        <v>137</v>
      </c>
      <c r="I12" t="s">
        <v>212</v>
      </c>
      <c r="J12" t="s">
        <v>139</v>
      </c>
      <c r="K12" t="s">
        <v>140</v>
      </c>
      <c r="L12" t="s">
        <v>141</v>
      </c>
      <c r="M12" t="s">
        <v>137</v>
      </c>
      <c r="N12" t="s">
        <v>165</v>
      </c>
      <c r="O12" t="s">
        <v>165</v>
      </c>
      <c r="P12" s="1"/>
      <c r="Q12" s="1">
        <v>45833.627083333333</v>
      </c>
      <c r="R12" s="1">
        <v>45833.627083333333</v>
      </c>
      <c r="S12" s="1">
        <v>45833.627083333333</v>
      </c>
      <c r="T12" s="1">
        <v>45833.627083333333</v>
      </c>
      <c r="U12" t="s">
        <v>166</v>
      </c>
      <c r="V12" t="s">
        <v>137</v>
      </c>
      <c r="W12" t="s">
        <v>137</v>
      </c>
      <c r="X12" t="s">
        <v>137</v>
      </c>
      <c r="Y12" t="s">
        <v>137</v>
      </c>
      <c r="Z12" t="s">
        <v>137</v>
      </c>
      <c r="AA12" t="s">
        <v>137</v>
      </c>
      <c r="AB12" t="s">
        <v>137</v>
      </c>
      <c r="AC12" t="s">
        <v>137</v>
      </c>
      <c r="AD12" s="2"/>
      <c r="AE12" t="s">
        <v>137</v>
      </c>
      <c r="AF12" t="s">
        <v>137</v>
      </c>
      <c r="AG12" t="s">
        <v>137</v>
      </c>
      <c r="AH12" t="s">
        <v>137</v>
      </c>
      <c r="AI12" t="s">
        <v>137</v>
      </c>
      <c r="AJ12" t="s">
        <v>137</v>
      </c>
      <c r="AK12" t="s">
        <v>137</v>
      </c>
      <c r="AL12" s="2"/>
      <c r="AM12" t="s">
        <v>137</v>
      </c>
      <c r="AN12" t="s">
        <v>137</v>
      </c>
      <c r="AO12" t="s">
        <v>137</v>
      </c>
      <c r="AP12" t="s">
        <v>137</v>
      </c>
      <c r="AQ12" t="s">
        <v>137</v>
      </c>
      <c r="AR12" t="s">
        <v>137</v>
      </c>
      <c r="AS12" t="s">
        <v>137</v>
      </c>
      <c r="AT12" t="s">
        <v>137</v>
      </c>
      <c r="AU12" t="s">
        <v>137</v>
      </c>
      <c r="AV12" t="s">
        <v>137</v>
      </c>
      <c r="AW12" t="s">
        <v>137</v>
      </c>
      <c r="AX12" t="s">
        <v>137</v>
      </c>
      <c r="AY12" t="s">
        <v>137</v>
      </c>
      <c r="AZ12" t="s">
        <v>137</v>
      </c>
      <c r="BA12" t="s">
        <v>137</v>
      </c>
      <c r="BB12" t="s">
        <v>137</v>
      </c>
      <c r="BC12" t="s">
        <v>137</v>
      </c>
      <c r="BD12" t="s">
        <v>137</v>
      </c>
      <c r="BE12" t="s">
        <v>137</v>
      </c>
      <c r="BF12" t="s">
        <v>137</v>
      </c>
      <c r="BG12" t="s">
        <v>137</v>
      </c>
      <c r="BH12" t="s">
        <v>137</v>
      </c>
      <c r="BI12" t="s">
        <v>137</v>
      </c>
      <c r="BJ12" t="s">
        <v>137</v>
      </c>
      <c r="BK12" t="s">
        <v>137</v>
      </c>
      <c r="BL12" t="s">
        <v>137</v>
      </c>
      <c r="BM12" t="s">
        <v>137</v>
      </c>
      <c r="BN12" t="s">
        <v>137</v>
      </c>
      <c r="BO12" t="s">
        <v>137</v>
      </c>
      <c r="BP12" t="s">
        <v>137</v>
      </c>
      <c r="BQ12" t="s">
        <v>137</v>
      </c>
      <c r="BR12" t="s">
        <v>137</v>
      </c>
      <c r="BS12" t="s">
        <v>137</v>
      </c>
      <c r="BT12" t="s">
        <v>137</v>
      </c>
      <c r="BU12" t="s">
        <v>137</v>
      </c>
      <c r="BW12" t="s">
        <v>137</v>
      </c>
      <c r="BX12" t="s">
        <v>137</v>
      </c>
      <c r="BY12" t="s">
        <v>137</v>
      </c>
      <c r="BZ12" t="s">
        <v>137</v>
      </c>
      <c r="CA12" t="s">
        <v>137</v>
      </c>
      <c r="CB12" t="s">
        <v>137</v>
      </c>
      <c r="CC12" t="s">
        <v>137</v>
      </c>
      <c r="CD12" t="s">
        <v>137</v>
      </c>
      <c r="CE12" t="s">
        <v>137</v>
      </c>
      <c r="CF12" t="s">
        <v>137</v>
      </c>
      <c r="CG12" t="s">
        <v>137</v>
      </c>
      <c r="CH12" t="s">
        <v>137</v>
      </c>
      <c r="CI12" t="s">
        <v>137</v>
      </c>
      <c r="CJ12" t="s">
        <v>137</v>
      </c>
      <c r="CK12" t="s">
        <v>137</v>
      </c>
      <c r="CL12" t="s">
        <v>137</v>
      </c>
      <c r="CM12" t="s">
        <v>137</v>
      </c>
      <c r="CN12" t="s">
        <v>137</v>
      </c>
      <c r="CO12" t="s">
        <v>137</v>
      </c>
      <c r="CP12" t="s">
        <v>137</v>
      </c>
      <c r="CQ12" s="1">
        <v>45833.627083333333</v>
      </c>
      <c r="CR12" s="1">
        <v>45833.627083333333</v>
      </c>
      <c r="CS12" s="1"/>
      <c r="CT12" t="s">
        <v>137</v>
      </c>
      <c r="CU12" t="s">
        <v>137</v>
      </c>
      <c r="CV12" t="s">
        <v>137</v>
      </c>
      <c r="CW12" t="s">
        <v>137</v>
      </c>
      <c r="CX12" s="3"/>
      <c r="CY12" s="3"/>
      <c r="DA12" t="s">
        <v>137</v>
      </c>
      <c r="DB12" t="s">
        <v>137</v>
      </c>
      <c r="DC12" t="s">
        <v>137</v>
      </c>
      <c r="DD12" t="s">
        <v>137</v>
      </c>
      <c r="DE12" t="s">
        <v>137</v>
      </c>
      <c r="DF12" t="s">
        <v>137</v>
      </c>
      <c r="DG12" t="s">
        <v>137</v>
      </c>
      <c r="DH12" t="s">
        <v>137</v>
      </c>
      <c r="DI12" t="s">
        <v>137</v>
      </c>
      <c r="DJ12" t="s">
        <v>137</v>
      </c>
      <c r="DK12">
        <v>0</v>
      </c>
      <c r="DL12" t="s">
        <v>137</v>
      </c>
      <c r="DM12" t="s">
        <v>137</v>
      </c>
      <c r="DN12" t="s">
        <v>137</v>
      </c>
      <c r="DO12" s="1"/>
      <c r="DP12" s="1"/>
      <c r="DQ12" t="s">
        <v>137</v>
      </c>
      <c r="DR12" t="s">
        <v>137</v>
      </c>
      <c r="DS12" t="s">
        <v>137</v>
      </c>
      <c r="DT12" t="s">
        <v>137</v>
      </c>
      <c r="DU12" t="s">
        <v>137</v>
      </c>
      <c r="DV12" t="s">
        <v>137</v>
      </c>
      <c r="DW12" t="s">
        <v>137</v>
      </c>
      <c r="DX12" t="s">
        <v>191</v>
      </c>
      <c r="DY12" t="s">
        <v>137</v>
      </c>
      <c r="DZ12" t="s">
        <v>168</v>
      </c>
      <c r="EA12" t="b">
        <v>0</v>
      </c>
      <c r="EB12" t="s">
        <v>137</v>
      </c>
    </row>
    <row r="13" spans="1:132" x14ac:dyDescent="0.25">
      <c r="A13">
        <v>159171632</v>
      </c>
      <c r="B13">
        <v>12031</v>
      </c>
      <c r="C13" t="s">
        <v>132</v>
      </c>
      <c r="D13" t="s">
        <v>213</v>
      </c>
      <c r="E13" t="s">
        <v>134</v>
      </c>
      <c r="F13" t="s">
        <v>162</v>
      </c>
      <c r="G13" t="s">
        <v>163</v>
      </c>
      <c r="H13" t="s">
        <v>137</v>
      </c>
      <c r="I13" t="s">
        <v>214</v>
      </c>
      <c r="J13" t="s">
        <v>139</v>
      </c>
      <c r="K13" t="s">
        <v>140</v>
      </c>
      <c r="L13" t="s">
        <v>141</v>
      </c>
      <c r="M13" t="s">
        <v>137</v>
      </c>
      <c r="N13" t="s">
        <v>215</v>
      </c>
      <c r="O13" t="s">
        <v>215</v>
      </c>
      <c r="P13" s="1"/>
      <c r="Q13" s="1">
        <v>45833.609722222223</v>
      </c>
      <c r="R13" s="1">
        <v>45833.609722222223</v>
      </c>
      <c r="S13" s="1">
        <v>45833.609722222223</v>
      </c>
      <c r="T13" s="1">
        <v>45833.609722222223</v>
      </c>
      <c r="U13" t="s">
        <v>216</v>
      </c>
      <c r="V13" t="s">
        <v>137</v>
      </c>
      <c r="W13" t="s">
        <v>137</v>
      </c>
      <c r="X13" t="s">
        <v>185</v>
      </c>
      <c r="Y13" t="s">
        <v>137</v>
      </c>
      <c r="Z13" t="s">
        <v>137</v>
      </c>
      <c r="AA13" t="s">
        <v>137</v>
      </c>
      <c r="AB13" t="s">
        <v>137</v>
      </c>
      <c r="AC13" t="s">
        <v>137</v>
      </c>
      <c r="AD13" s="2"/>
      <c r="AE13" t="s">
        <v>137</v>
      </c>
      <c r="AF13" t="s">
        <v>137</v>
      </c>
      <c r="AG13" t="s">
        <v>137</v>
      </c>
      <c r="AH13" t="s">
        <v>137</v>
      </c>
      <c r="AI13" t="s">
        <v>137</v>
      </c>
      <c r="AJ13" t="s">
        <v>137</v>
      </c>
      <c r="AK13" t="s">
        <v>137</v>
      </c>
      <c r="AL13" s="2"/>
      <c r="AM13" t="s">
        <v>137</v>
      </c>
      <c r="AN13" t="s">
        <v>137</v>
      </c>
      <c r="AO13" t="s">
        <v>137</v>
      </c>
      <c r="AP13" t="s">
        <v>137</v>
      </c>
      <c r="AQ13" t="s">
        <v>137</v>
      </c>
      <c r="AR13" t="s">
        <v>137</v>
      </c>
      <c r="AS13" t="s">
        <v>137</v>
      </c>
      <c r="AT13" t="s">
        <v>137</v>
      </c>
      <c r="AU13" t="s">
        <v>137</v>
      </c>
      <c r="AV13" t="s">
        <v>137</v>
      </c>
      <c r="AW13" t="s">
        <v>137</v>
      </c>
      <c r="AX13" t="s">
        <v>137</v>
      </c>
      <c r="AY13" t="s">
        <v>137</v>
      </c>
      <c r="AZ13" t="s">
        <v>137</v>
      </c>
      <c r="BA13" t="s">
        <v>137</v>
      </c>
      <c r="BB13" t="s">
        <v>137</v>
      </c>
      <c r="BC13" t="s">
        <v>137</v>
      </c>
      <c r="BD13" t="s">
        <v>137</v>
      </c>
      <c r="BE13" t="s">
        <v>137</v>
      </c>
      <c r="BF13" t="s">
        <v>137</v>
      </c>
      <c r="BG13" t="s">
        <v>137</v>
      </c>
      <c r="BH13" t="s">
        <v>137</v>
      </c>
      <c r="BI13" t="s">
        <v>137</v>
      </c>
      <c r="BJ13" t="s">
        <v>137</v>
      </c>
      <c r="BK13" t="s">
        <v>137</v>
      </c>
      <c r="BL13" t="s">
        <v>137</v>
      </c>
      <c r="BM13" t="s">
        <v>137</v>
      </c>
      <c r="BN13" t="s">
        <v>137</v>
      </c>
      <c r="BO13" t="s">
        <v>137</v>
      </c>
      <c r="BP13" t="s">
        <v>137</v>
      </c>
      <c r="BQ13" t="s">
        <v>137</v>
      </c>
      <c r="BR13" t="s">
        <v>137</v>
      </c>
      <c r="BS13" t="s">
        <v>137</v>
      </c>
      <c r="BT13" t="s">
        <v>137</v>
      </c>
      <c r="BU13" t="s">
        <v>137</v>
      </c>
      <c r="BW13" t="s">
        <v>137</v>
      </c>
      <c r="BX13" t="s">
        <v>137</v>
      </c>
      <c r="BY13" t="s">
        <v>137</v>
      </c>
      <c r="BZ13" t="s">
        <v>137</v>
      </c>
      <c r="CA13" t="s">
        <v>137</v>
      </c>
      <c r="CB13" t="s">
        <v>137</v>
      </c>
      <c r="CC13" t="s">
        <v>137</v>
      </c>
      <c r="CD13" t="s">
        <v>137</v>
      </c>
      <c r="CE13" t="s">
        <v>137</v>
      </c>
      <c r="CF13" t="s">
        <v>137</v>
      </c>
      <c r="CG13" t="s">
        <v>137</v>
      </c>
      <c r="CH13" t="s">
        <v>137</v>
      </c>
      <c r="CI13" t="s">
        <v>137</v>
      </c>
      <c r="CJ13" t="s">
        <v>137</v>
      </c>
      <c r="CK13" t="s">
        <v>137</v>
      </c>
      <c r="CL13" t="s">
        <v>137</v>
      </c>
      <c r="CM13" t="s">
        <v>137</v>
      </c>
      <c r="CN13" t="s">
        <v>137</v>
      </c>
      <c r="CO13" t="s">
        <v>137</v>
      </c>
      <c r="CP13" t="s">
        <v>137</v>
      </c>
      <c r="CQ13" s="1">
        <v>45833.609722222223</v>
      </c>
      <c r="CR13" s="1">
        <v>45833.609722222223</v>
      </c>
      <c r="CS13" s="1"/>
      <c r="CT13" t="s">
        <v>137</v>
      </c>
      <c r="CU13" t="s">
        <v>137</v>
      </c>
      <c r="CV13" t="s">
        <v>137</v>
      </c>
      <c r="CW13" t="s">
        <v>137</v>
      </c>
      <c r="CX13" s="3"/>
      <c r="CY13" s="3"/>
      <c r="DA13" t="s">
        <v>137</v>
      </c>
      <c r="DB13" t="s">
        <v>137</v>
      </c>
      <c r="DC13" t="s">
        <v>137</v>
      </c>
      <c r="DD13" t="s">
        <v>137</v>
      </c>
      <c r="DE13" t="s">
        <v>137</v>
      </c>
      <c r="DF13" t="s">
        <v>137</v>
      </c>
      <c r="DG13" t="s">
        <v>137</v>
      </c>
      <c r="DH13" t="s">
        <v>137</v>
      </c>
      <c r="DI13" t="s">
        <v>137</v>
      </c>
      <c r="DJ13" t="s">
        <v>137</v>
      </c>
      <c r="DK13">
        <v>0</v>
      </c>
      <c r="DL13" t="s">
        <v>137</v>
      </c>
      <c r="DM13" t="s">
        <v>137</v>
      </c>
      <c r="DN13" t="s">
        <v>137</v>
      </c>
      <c r="DO13" s="1"/>
      <c r="DP13" s="1"/>
      <c r="DQ13" t="s">
        <v>137</v>
      </c>
      <c r="DR13" t="s">
        <v>137</v>
      </c>
      <c r="DS13" t="s">
        <v>137</v>
      </c>
      <c r="DT13" t="s">
        <v>137</v>
      </c>
      <c r="DU13" t="s">
        <v>137</v>
      </c>
      <c r="DV13" t="s">
        <v>137</v>
      </c>
      <c r="DW13" t="s">
        <v>137</v>
      </c>
      <c r="DX13" t="s">
        <v>137</v>
      </c>
      <c r="DY13" t="s">
        <v>137</v>
      </c>
      <c r="DZ13" t="s">
        <v>168</v>
      </c>
      <c r="EA13" t="b">
        <v>0</v>
      </c>
      <c r="EB13" t="s">
        <v>137</v>
      </c>
    </row>
    <row r="14" spans="1:132" x14ac:dyDescent="0.25">
      <c r="A14">
        <v>159168126</v>
      </c>
      <c r="B14">
        <v>12030</v>
      </c>
      <c r="C14" t="s">
        <v>132</v>
      </c>
      <c r="D14" t="s">
        <v>217</v>
      </c>
      <c r="E14" t="s">
        <v>134</v>
      </c>
      <c r="F14" t="s">
        <v>162</v>
      </c>
      <c r="G14" t="s">
        <v>163</v>
      </c>
      <c r="H14" t="s">
        <v>137</v>
      </c>
      <c r="I14" t="s">
        <v>218</v>
      </c>
      <c r="J14" t="s">
        <v>139</v>
      </c>
      <c r="K14" t="s">
        <v>140</v>
      </c>
      <c r="L14" t="s">
        <v>141</v>
      </c>
      <c r="M14" t="s">
        <v>137</v>
      </c>
      <c r="N14" t="s">
        <v>165</v>
      </c>
      <c r="O14" t="s">
        <v>165</v>
      </c>
      <c r="P14" s="1"/>
      <c r="Q14" s="1">
        <v>45833.585416666669</v>
      </c>
      <c r="R14" s="1">
        <v>45833.585416666669</v>
      </c>
      <c r="S14" s="1">
        <v>45833.585416666669</v>
      </c>
      <c r="T14" s="1">
        <v>45833.585416666669</v>
      </c>
      <c r="U14" t="s">
        <v>166</v>
      </c>
      <c r="V14" t="s">
        <v>137</v>
      </c>
      <c r="W14" t="s">
        <v>137</v>
      </c>
      <c r="X14" t="s">
        <v>137</v>
      </c>
      <c r="Y14" t="s">
        <v>137</v>
      </c>
      <c r="Z14" t="s">
        <v>137</v>
      </c>
      <c r="AA14" t="s">
        <v>137</v>
      </c>
      <c r="AB14" t="s">
        <v>137</v>
      </c>
      <c r="AC14" t="s">
        <v>137</v>
      </c>
      <c r="AD14" s="2"/>
      <c r="AE14" t="s">
        <v>137</v>
      </c>
      <c r="AF14" t="s">
        <v>137</v>
      </c>
      <c r="AG14" t="s">
        <v>137</v>
      </c>
      <c r="AH14" t="s">
        <v>137</v>
      </c>
      <c r="AI14" t="s">
        <v>137</v>
      </c>
      <c r="AJ14" t="s">
        <v>137</v>
      </c>
      <c r="AK14" t="s">
        <v>137</v>
      </c>
      <c r="AL14" s="2"/>
      <c r="AM14" t="s">
        <v>137</v>
      </c>
      <c r="AN14" t="s">
        <v>137</v>
      </c>
      <c r="AO14" t="s">
        <v>137</v>
      </c>
      <c r="AP14" t="s">
        <v>137</v>
      </c>
      <c r="AQ14" t="s">
        <v>137</v>
      </c>
      <c r="AR14" t="s">
        <v>137</v>
      </c>
      <c r="AS14" t="s">
        <v>137</v>
      </c>
      <c r="AT14" t="s">
        <v>137</v>
      </c>
      <c r="AU14" t="s">
        <v>137</v>
      </c>
      <c r="AV14" t="s">
        <v>137</v>
      </c>
      <c r="AW14" t="s">
        <v>137</v>
      </c>
      <c r="AX14" t="s">
        <v>137</v>
      </c>
      <c r="AY14" t="s">
        <v>137</v>
      </c>
      <c r="AZ14" t="s">
        <v>137</v>
      </c>
      <c r="BA14" t="s">
        <v>137</v>
      </c>
      <c r="BB14" t="s">
        <v>137</v>
      </c>
      <c r="BC14" t="s">
        <v>137</v>
      </c>
      <c r="BD14" t="s">
        <v>137</v>
      </c>
      <c r="BE14" t="s">
        <v>137</v>
      </c>
      <c r="BF14" t="s">
        <v>137</v>
      </c>
      <c r="BG14" t="s">
        <v>137</v>
      </c>
      <c r="BH14" t="s">
        <v>137</v>
      </c>
      <c r="BI14" t="s">
        <v>137</v>
      </c>
      <c r="BJ14" t="s">
        <v>137</v>
      </c>
      <c r="BK14" t="s">
        <v>137</v>
      </c>
      <c r="BL14" t="s">
        <v>137</v>
      </c>
      <c r="BM14" t="s">
        <v>137</v>
      </c>
      <c r="BN14" t="s">
        <v>137</v>
      </c>
      <c r="BO14" t="s">
        <v>137</v>
      </c>
      <c r="BP14" t="s">
        <v>137</v>
      </c>
      <c r="BQ14" t="s">
        <v>137</v>
      </c>
      <c r="BR14" t="s">
        <v>137</v>
      </c>
      <c r="BS14" t="s">
        <v>137</v>
      </c>
      <c r="BT14" t="s">
        <v>137</v>
      </c>
      <c r="BU14" t="s">
        <v>137</v>
      </c>
      <c r="BW14" t="s">
        <v>137</v>
      </c>
      <c r="BX14" t="s">
        <v>137</v>
      </c>
      <c r="BY14" t="s">
        <v>137</v>
      </c>
      <c r="BZ14" t="s">
        <v>137</v>
      </c>
      <c r="CA14" t="s">
        <v>137</v>
      </c>
      <c r="CB14" t="s">
        <v>137</v>
      </c>
      <c r="CC14" t="s">
        <v>137</v>
      </c>
      <c r="CD14" t="s">
        <v>137</v>
      </c>
      <c r="CE14" t="s">
        <v>137</v>
      </c>
      <c r="CF14" t="s">
        <v>137</v>
      </c>
      <c r="CG14" t="s">
        <v>137</v>
      </c>
      <c r="CH14" t="s">
        <v>137</v>
      </c>
      <c r="CI14" t="s">
        <v>137</v>
      </c>
      <c r="CJ14" t="s">
        <v>137</v>
      </c>
      <c r="CK14" t="s">
        <v>137</v>
      </c>
      <c r="CL14" t="s">
        <v>137</v>
      </c>
      <c r="CM14" t="s">
        <v>137</v>
      </c>
      <c r="CN14" t="s">
        <v>137</v>
      </c>
      <c r="CO14" t="s">
        <v>137</v>
      </c>
      <c r="CP14" t="s">
        <v>137</v>
      </c>
      <c r="CQ14" s="1">
        <v>45833.585416666669</v>
      </c>
      <c r="CR14" s="1">
        <v>45833.585416666669</v>
      </c>
      <c r="CS14" s="1"/>
      <c r="CT14" t="s">
        <v>137</v>
      </c>
      <c r="CU14" t="s">
        <v>137</v>
      </c>
      <c r="CV14" t="s">
        <v>137</v>
      </c>
      <c r="CW14" t="s">
        <v>137</v>
      </c>
      <c r="CX14" s="3"/>
      <c r="CY14" s="3"/>
      <c r="DA14" t="s">
        <v>137</v>
      </c>
      <c r="DB14" t="s">
        <v>137</v>
      </c>
      <c r="DC14" t="s">
        <v>137</v>
      </c>
      <c r="DD14" t="s">
        <v>137</v>
      </c>
      <c r="DE14" t="s">
        <v>137</v>
      </c>
      <c r="DF14" t="s">
        <v>137</v>
      </c>
      <c r="DG14" t="s">
        <v>137</v>
      </c>
      <c r="DH14" t="s">
        <v>137</v>
      </c>
      <c r="DI14" t="s">
        <v>137</v>
      </c>
      <c r="DJ14" t="s">
        <v>137</v>
      </c>
      <c r="DK14">
        <v>0</v>
      </c>
      <c r="DL14" t="s">
        <v>137</v>
      </c>
      <c r="DM14" t="s">
        <v>137</v>
      </c>
      <c r="DN14" t="s">
        <v>137</v>
      </c>
      <c r="DO14" s="1"/>
      <c r="DP14" s="1"/>
      <c r="DQ14" t="s">
        <v>137</v>
      </c>
      <c r="DR14" t="s">
        <v>137</v>
      </c>
      <c r="DS14" t="s">
        <v>137</v>
      </c>
      <c r="DT14" t="s">
        <v>137</v>
      </c>
      <c r="DU14" t="s">
        <v>137</v>
      </c>
      <c r="DV14" t="s">
        <v>137</v>
      </c>
      <c r="DW14" t="s">
        <v>137</v>
      </c>
      <c r="DX14" t="s">
        <v>219</v>
      </c>
      <c r="DY14" t="s">
        <v>137</v>
      </c>
      <c r="DZ14" t="s">
        <v>168</v>
      </c>
      <c r="EA14" t="b">
        <v>0</v>
      </c>
      <c r="EB14" t="s">
        <v>137</v>
      </c>
    </row>
    <row r="15" spans="1:132" x14ac:dyDescent="0.25">
      <c r="A15">
        <v>159161910</v>
      </c>
      <c r="B15">
        <v>12029</v>
      </c>
      <c r="C15" t="s">
        <v>132</v>
      </c>
      <c r="D15" t="s">
        <v>220</v>
      </c>
      <c r="E15" t="s">
        <v>134</v>
      </c>
      <c r="F15" t="s">
        <v>162</v>
      </c>
      <c r="G15" t="s">
        <v>163</v>
      </c>
      <c r="H15" t="s">
        <v>137</v>
      </c>
      <c r="I15" t="s">
        <v>221</v>
      </c>
      <c r="J15" t="s">
        <v>139</v>
      </c>
      <c r="K15" t="s">
        <v>140</v>
      </c>
      <c r="L15" t="s">
        <v>141</v>
      </c>
      <c r="M15" t="s">
        <v>137</v>
      </c>
      <c r="N15" t="s">
        <v>165</v>
      </c>
      <c r="O15" t="s">
        <v>165</v>
      </c>
      <c r="P15" s="1"/>
      <c r="Q15" s="1">
        <v>45833.543055555558</v>
      </c>
      <c r="R15" s="1">
        <v>45833.543055555558</v>
      </c>
      <c r="S15" s="1">
        <v>45833.543055555558</v>
      </c>
      <c r="T15" s="1">
        <v>45833.543055555558</v>
      </c>
      <c r="U15" t="s">
        <v>166</v>
      </c>
      <c r="V15" t="s">
        <v>137</v>
      </c>
      <c r="W15" t="s">
        <v>137</v>
      </c>
      <c r="X15" t="s">
        <v>137</v>
      </c>
      <c r="Y15" t="s">
        <v>137</v>
      </c>
      <c r="Z15" t="s">
        <v>137</v>
      </c>
      <c r="AA15" t="s">
        <v>137</v>
      </c>
      <c r="AB15" t="s">
        <v>137</v>
      </c>
      <c r="AC15" t="s">
        <v>137</v>
      </c>
      <c r="AD15" s="2"/>
      <c r="AE15" t="s">
        <v>137</v>
      </c>
      <c r="AF15" t="s">
        <v>137</v>
      </c>
      <c r="AG15" t="s">
        <v>137</v>
      </c>
      <c r="AH15" t="s">
        <v>137</v>
      </c>
      <c r="AI15" t="s">
        <v>137</v>
      </c>
      <c r="AJ15" t="s">
        <v>137</v>
      </c>
      <c r="AK15" t="s">
        <v>137</v>
      </c>
      <c r="AL15" s="2"/>
      <c r="AM15" t="s">
        <v>137</v>
      </c>
      <c r="AN15" t="s">
        <v>137</v>
      </c>
      <c r="AO15" t="s">
        <v>137</v>
      </c>
      <c r="AP15" t="s">
        <v>137</v>
      </c>
      <c r="AQ15" t="s">
        <v>137</v>
      </c>
      <c r="AR15" t="s">
        <v>137</v>
      </c>
      <c r="AS15" t="s">
        <v>137</v>
      </c>
      <c r="AT15" t="s">
        <v>137</v>
      </c>
      <c r="AU15" t="s">
        <v>137</v>
      </c>
      <c r="AV15" t="s">
        <v>137</v>
      </c>
      <c r="AW15" t="s">
        <v>137</v>
      </c>
      <c r="AX15" t="s">
        <v>137</v>
      </c>
      <c r="AY15" t="s">
        <v>137</v>
      </c>
      <c r="AZ15" t="s">
        <v>137</v>
      </c>
      <c r="BA15" t="s">
        <v>137</v>
      </c>
      <c r="BB15" t="s">
        <v>137</v>
      </c>
      <c r="BC15" t="s">
        <v>137</v>
      </c>
      <c r="BD15" t="s">
        <v>137</v>
      </c>
      <c r="BE15" t="s">
        <v>137</v>
      </c>
      <c r="BF15" t="s">
        <v>137</v>
      </c>
      <c r="BG15" t="s">
        <v>137</v>
      </c>
      <c r="BH15" t="s">
        <v>137</v>
      </c>
      <c r="BI15" t="s">
        <v>137</v>
      </c>
      <c r="BJ15" t="s">
        <v>137</v>
      </c>
      <c r="BK15" t="s">
        <v>137</v>
      </c>
      <c r="BL15" t="s">
        <v>137</v>
      </c>
      <c r="BM15" t="s">
        <v>137</v>
      </c>
      <c r="BN15" t="s">
        <v>137</v>
      </c>
      <c r="BO15" t="s">
        <v>137</v>
      </c>
      <c r="BP15" t="s">
        <v>137</v>
      </c>
      <c r="BQ15" t="s">
        <v>137</v>
      </c>
      <c r="BR15" t="s">
        <v>137</v>
      </c>
      <c r="BS15" t="s">
        <v>137</v>
      </c>
      <c r="BT15" t="s">
        <v>137</v>
      </c>
      <c r="BU15" t="s">
        <v>137</v>
      </c>
      <c r="BW15" t="s">
        <v>137</v>
      </c>
      <c r="BX15" t="s">
        <v>137</v>
      </c>
      <c r="BY15" t="s">
        <v>137</v>
      </c>
      <c r="BZ15" t="s">
        <v>137</v>
      </c>
      <c r="CA15" t="s">
        <v>137</v>
      </c>
      <c r="CB15" t="s">
        <v>137</v>
      </c>
      <c r="CC15" t="s">
        <v>137</v>
      </c>
      <c r="CD15" t="s">
        <v>137</v>
      </c>
      <c r="CE15" t="s">
        <v>137</v>
      </c>
      <c r="CF15" t="s">
        <v>137</v>
      </c>
      <c r="CG15" t="s">
        <v>137</v>
      </c>
      <c r="CH15" t="s">
        <v>137</v>
      </c>
      <c r="CI15" t="s">
        <v>137</v>
      </c>
      <c r="CJ15" t="s">
        <v>137</v>
      </c>
      <c r="CK15" t="s">
        <v>137</v>
      </c>
      <c r="CL15" t="s">
        <v>137</v>
      </c>
      <c r="CM15" t="s">
        <v>137</v>
      </c>
      <c r="CN15" t="s">
        <v>137</v>
      </c>
      <c r="CO15" t="s">
        <v>137</v>
      </c>
      <c r="CP15" t="s">
        <v>137</v>
      </c>
      <c r="CQ15" s="1">
        <v>45833.543055555558</v>
      </c>
      <c r="CR15" s="1">
        <v>45833.543055555558</v>
      </c>
      <c r="CS15" s="1"/>
      <c r="CT15" t="s">
        <v>137</v>
      </c>
      <c r="CU15" t="s">
        <v>137</v>
      </c>
      <c r="CV15" t="s">
        <v>137</v>
      </c>
      <c r="CW15" t="s">
        <v>137</v>
      </c>
      <c r="CX15" s="3"/>
      <c r="CY15" s="3"/>
      <c r="DA15" t="s">
        <v>137</v>
      </c>
      <c r="DB15" t="s">
        <v>137</v>
      </c>
      <c r="DC15" t="s">
        <v>137</v>
      </c>
      <c r="DD15" t="s">
        <v>137</v>
      </c>
      <c r="DE15" t="s">
        <v>137</v>
      </c>
      <c r="DF15" t="s">
        <v>137</v>
      </c>
      <c r="DG15" t="s">
        <v>137</v>
      </c>
      <c r="DH15" t="s">
        <v>137</v>
      </c>
      <c r="DI15" t="s">
        <v>137</v>
      </c>
      <c r="DJ15" t="s">
        <v>137</v>
      </c>
      <c r="DK15">
        <v>0</v>
      </c>
      <c r="DL15" t="s">
        <v>137</v>
      </c>
      <c r="DM15" t="s">
        <v>137</v>
      </c>
      <c r="DN15" t="s">
        <v>137</v>
      </c>
      <c r="DO15" s="1"/>
      <c r="DP15" s="1"/>
      <c r="DQ15" t="s">
        <v>137</v>
      </c>
      <c r="DR15" t="s">
        <v>137</v>
      </c>
      <c r="DS15" t="s">
        <v>137</v>
      </c>
      <c r="DT15" t="s">
        <v>137</v>
      </c>
      <c r="DU15" t="s">
        <v>137</v>
      </c>
      <c r="DV15" t="s">
        <v>137</v>
      </c>
      <c r="DW15" t="s">
        <v>137</v>
      </c>
      <c r="DX15" t="s">
        <v>191</v>
      </c>
      <c r="DY15" t="s">
        <v>137</v>
      </c>
      <c r="DZ15" t="s">
        <v>168</v>
      </c>
      <c r="EA15" t="b">
        <v>0</v>
      </c>
      <c r="EB15" t="s">
        <v>137</v>
      </c>
    </row>
    <row r="16" spans="1:132" x14ac:dyDescent="0.25">
      <c r="A16">
        <v>159155172</v>
      </c>
      <c r="B16">
        <v>12028</v>
      </c>
      <c r="C16" t="s">
        <v>132</v>
      </c>
      <c r="D16" t="s">
        <v>222</v>
      </c>
      <c r="E16" t="s">
        <v>134</v>
      </c>
      <c r="F16" t="s">
        <v>162</v>
      </c>
      <c r="G16" t="s">
        <v>163</v>
      </c>
      <c r="H16" t="s">
        <v>137</v>
      </c>
      <c r="I16" t="s">
        <v>223</v>
      </c>
      <c r="J16" t="s">
        <v>139</v>
      </c>
      <c r="K16" t="s">
        <v>140</v>
      </c>
      <c r="L16" t="s">
        <v>141</v>
      </c>
      <c r="M16" t="s">
        <v>137</v>
      </c>
      <c r="N16" t="s">
        <v>165</v>
      </c>
      <c r="O16" t="s">
        <v>165</v>
      </c>
      <c r="P16" s="1"/>
      <c r="Q16" s="1">
        <v>45833.500694444447</v>
      </c>
      <c r="R16" s="1">
        <v>45833.500694444447</v>
      </c>
      <c r="S16" s="1">
        <v>45833.500694444447</v>
      </c>
      <c r="T16" s="1">
        <v>45833.500694444447</v>
      </c>
      <c r="U16" t="s">
        <v>166</v>
      </c>
      <c r="V16" t="s">
        <v>137</v>
      </c>
      <c r="W16" t="s">
        <v>137</v>
      </c>
      <c r="X16" t="s">
        <v>137</v>
      </c>
      <c r="Y16" t="s">
        <v>137</v>
      </c>
      <c r="Z16" t="s">
        <v>137</v>
      </c>
      <c r="AA16" t="s">
        <v>137</v>
      </c>
      <c r="AB16" t="s">
        <v>137</v>
      </c>
      <c r="AC16" t="s">
        <v>137</v>
      </c>
      <c r="AD16" s="2"/>
      <c r="AE16" t="s">
        <v>137</v>
      </c>
      <c r="AF16" t="s">
        <v>137</v>
      </c>
      <c r="AG16" t="s">
        <v>137</v>
      </c>
      <c r="AH16" t="s">
        <v>137</v>
      </c>
      <c r="AI16" t="s">
        <v>137</v>
      </c>
      <c r="AJ16" t="s">
        <v>137</v>
      </c>
      <c r="AK16" t="s">
        <v>137</v>
      </c>
      <c r="AL16" s="2"/>
      <c r="AM16" t="s">
        <v>137</v>
      </c>
      <c r="AN16" t="s">
        <v>137</v>
      </c>
      <c r="AO16" t="s">
        <v>137</v>
      </c>
      <c r="AP16" t="s">
        <v>137</v>
      </c>
      <c r="AQ16" t="s">
        <v>137</v>
      </c>
      <c r="AR16" t="s">
        <v>137</v>
      </c>
      <c r="AS16" t="s">
        <v>137</v>
      </c>
      <c r="AT16" t="s">
        <v>137</v>
      </c>
      <c r="AU16" t="s">
        <v>137</v>
      </c>
      <c r="AV16" t="s">
        <v>137</v>
      </c>
      <c r="AW16" t="s">
        <v>137</v>
      </c>
      <c r="AX16" t="s">
        <v>137</v>
      </c>
      <c r="AY16" t="s">
        <v>137</v>
      </c>
      <c r="AZ16" t="s">
        <v>137</v>
      </c>
      <c r="BA16" t="s">
        <v>137</v>
      </c>
      <c r="BB16" t="s">
        <v>137</v>
      </c>
      <c r="BC16" t="s">
        <v>137</v>
      </c>
      <c r="BD16" t="s">
        <v>137</v>
      </c>
      <c r="BE16" t="s">
        <v>137</v>
      </c>
      <c r="BF16" t="s">
        <v>137</v>
      </c>
      <c r="BG16" t="s">
        <v>137</v>
      </c>
      <c r="BH16" t="s">
        <v>137</v>
      </c>
      <c r="BI16" t="s">
        <v>137</v>
      </c>
      <c r="BJ16" t="s">
        <v>137</v>
      </c>
      <c r="BK16" t="s">
        <v>137</v>
      </c>
      <c r="BL16" t="s">
        <v>137</v>
      </c>
      <c r="BM16" t="s">
        <v>137</v>
      </c>
      <c r="BN16" t="s">
        <v>137</v>
      </c>
      <c r="BO16" t="s">
        <v>137</v>
      </c>
      <c r="BP16" t="s">
        <v>137</v>
      </c>
      <c r="BQ16" t="s">
        <v>137</v>
      </c>
      <c r="BR16" t="s">
        <v>137</v>
      </c>
      <c r="BS16" t="s">
        <v>137</v>
      </c>
      <c r="BT16" t="s">
        <v>137</v>
      </c>
      <c r="BU16" t="s">
        <v>137</v>
      </c>
      <c r="BW16" t="s">
        <v>137</v>
      </c>
      <c r="BX16" t="s">
        <v>137</v>
      </c>
      <c r="BY16" t="s">
        <v>137</v>
      </c>
      <c r="BZ16" t="s">
        <v>137</v>
      </c>
      <c r="CA16" t="s">
        <v>137</v>
      </c>
      <c r="CB16" t="s">
        <v>137</v>
      </c>
      <c r="CC16" t="s">
        <v>137</v>
      </c>
      <c r="CD16" t="s">
        <v>137</v>
      </c>
      <c r="CE16" t="s">
        <v>137</v>
      </c>
      <c r="CF16" t="s">
        <v>137</v>
      </c>
      <c r="CG16" t="s">
        <v>137</v>
      </c>
      <c r="CH16" t="s">
        <v>137</v>
      </c>
      <c r="CI16" t="s">
        <v>137</v>
      </c>
      <c r="CJ16" t="s">
        <v>137</v>
      </c>
      <c r="CK16" t="s">
        <v>137</v>
      </c>
      <c r="CL16" t="s">
        <v>137</v>
      </c>
      <c r="CM16" t="s">
        <v>137</v>
      </c>
      <c r="CN16" t="s">
        <v>137</v>
      </c>
      <c r="CO16" t="s">
        <v>137</v>
      </c>
      <c r="CP16" t="s">
        <v>137</v>
      </c>
      <c r="CQ16" s="1">
        <v>45833.500694444447</v>
      </c>
      <c r="CR16" s="1">
        <v>45833.500694444447</v>
      </c>
      <c r="CS16" s="1"/>
      <c r="CT16" t="s">
        <v>137</v>
      </c>
      <c r="CU16" t="s">
        <v>137</v>
      </c>
      <c r="CV16" t="s">
        <v>137</v>
      </c>
      <c r="CW16" t="s">
        <v>137</v>
      </c>
      <c r="CX16" s="3"/>
      <c r="CY16" s="3"/>
      <c r="DA16" t="s">
        <v>137</v>
      </c>
      <c r="DB16" t="s">
        <v>137</v>
      </c>
      <c r="DC16" t="s">
        <v>137</v>
      </c>
      <c r="DD16" t="s">
        <v>137</v>
      </c>
      <c r="DE16" t="s">
        <v>137</v>
      </c>
      <c r="DF16" t="s">
        <v>137</v>
      </c>
      <c r="DG16" t="s">
        <v>137</v>
      </c>
      <c r="DH16" t="s">
        <v>137</v>
      </c>
      <c r="DI16" t="s">
        <v>137</v>
      </c>
      <c r="DJ16" t="s">
        <v>137</v>
      </c>
      <c r="DK16">
        <v>0</v>
      </c>
      <c r="DL16" t="s">
        <v>137</v>
      </c>
      <c r="DM16" t="s">
        <v>137</v>
      </c>
      <c r="DN16" t="s">
        <v>137</v>
      </c>
      <c r="DO16" s="1"/>
      <c r="DP16" s="1"/>
      <c r="DQ16" t="s">
        <v>137</v>
      </c>
      <c r="DR16" t="s">
        <v>137</v>
      </c>
      <c r="DS16" t="s">
        <v>137</v>
      </c>
      <c r="DT16" t="s">
        <v>137</v>
      </c>
      <c r="DU16" t="s">
        <v>137</v>
      </c>
      <c r="DV16" t="s">
        <v>137</v>
      </c>
      <c r="DW16" t="s">
        <v>137</v>
      </c>
      <c r="DX16" t="s">
        <v>219</v>
      </c>
      <c r="DY16" t="s">
        <v>137</v>
      </c>
      <c r="DZ16" t="s">
        <v>168</v>
      </c>
      <c r="EA16" t="b">
        <v>0</v>
      </c>
      <c r="EB16" t="s">
        <v>137</v>
      </c>
    </row>
    <row r="17" spans="1:132" x14ac:dyDescent="0.25">
      <c r="A17">
        <v>159154955</v>
      </c>
      <c r="B17">
        <v>12027</v>
      </c>
      <c r="C17" t="s">
        <v>132</v>
      </c>
      <c r="D17" t="s">
        <v>224</v>
      </c>
      <c r="E17" t="s">
        <v>134</v>
      </c>
      <c r="F17" t="s">
        <v>135</v>
      </c>
      <c r="G17" t="s">
        <v>194</v>
      </c>
      <c r="H17" t="s">
        <v>137</v>
      </c>
      <c r="I17" t="s">
        <v>225</v>
      </c>
      <c r="J17" t="s">
        <v>226</v>
      </c>
      <c r="K17" t="s">
        <v>227</v>
      </c>
      <c r="L17" t="s">
        <v>228</v>
      </c>
      <c r="M17" t="s">
        <v>137</v>
      </c>
      <c r="N17" t="s">
        <v>229</v>
      </c>
      <c r="O17" t="s">
        <v>229</v>
      </c>
      <c r="P17" s="1">
        <v>45857</v>
      </c>
      <c r="Q17" s="1">
        <v>45833.499305555553</v>
      </c>
      <c r="R17" s="1">
        <v>45833.499305555553</v>
      </c>
      <c r="S17" s="1">
        <v>45833.499305555553</v>
      </c>
      <c r="T17" s="1">
        <v>45833.499305555553</v>
      </c>
      <c r="U17" t="s">
        <v>230</v>
      </c>
      <c r="V17" t="s">
        <v>137</v>
      </c>
      <c r="W17" t="s">
        <v>137</v>
      </c>
      <c r="X17" t="s">
        <v>231</v>
      </c>
      <c r="Y17" t="s">
        <v>232</v>
      </c>
      <c r="Z17" t="s">
        <v>137</v>
      </c>
      <c r="AA17" t="s">
        <v>137</v>
      </c>
      <c r="AB17" t="s">
        <v>137</v>
      </c>
      <c r="AC17" t="s">
        <v>137</v>
      </c>
      <c r="AD17" s="2"/>
      <c r="AE17" t="s">
        <v>137</v>
      </c>
      <c r="AF17" t="s">
        <v>137</v>
      </c>
      <c r="AG17" t="s">
        <v>137</v>
      </c>
      <c r="AH17" t="s">
        <v>137</v>
      </c>
      <c r="AI17" t="s">
        <v>137</v>
      </c>
      <c r="AJ17" t="s">
        <v>137</v>
      </c>
      <c r="AK17" t="s">
        <v>137</v>
      </c>
      <c r="AL17" s="2"/>
      <c r="AM17" t="s">
        <v>137</v>
      </c>
      <c r="AN17" t="s">
        <v>137</v>
      </c>
      <c r="AO17" t="s">
        <v>137</v>
      </c>
      <c r="AP17" t="s">
        <v>137</v>
      </c>
      <c r="AQ17" t="s">
        <v>137</v>
      </c>
      <c r="AR17" t="s">
        <v>137</v>
      </c>
      <c r="AS17" t="s">
        <v>137</v>
      </c>
      <c r="AT17" t="s">
        <v>137</v>
      </c>
      <c r="AU17" t="s">
        <v>137</v>
      </c>
      <c r="AV17" t="s">
        <v>233</v>
      </c>
      <c r="AW17" t="s">
        <v>234</v>
      </c>
      <c r="AX17" t="s">
        <v>235</v>
      </c>
      <c r="AY17" t="s">
        <v>137</v>
      </c>
      <c r="AZ17" t="s">
        <v>137</v>
      </c>
      <c r="BA17" t="s">
        <v>137</v>
      </c>
      <c r="BB17" t="s">
        <v>137</v>
      </c>
      <c r="BC17" t="s">
        <v>137</v>
      </c>
      <c r="BD17" t="s">
        <v>137</v>
      </c>
      <c r="BE17" t="s">
        <v>137</v>
      </c>
      <c r="BF17" t="s">
        <v>137</v>
      </c>
      <c r="BG17" t="s">
        <v>137</v>
      </c>
      <c r="BH17" t="s">
        <v>137</v>
      </c>
      <c r="BI17" t="s">
        <v>137</v>
      </c>
      <c r="BJ17" t="s">
        <v>137</v>
      </c>
      <c r="BK17" t="s">
        <v>137</v>
      </c>
      <c r="BL17" t="s">
        <v>137</v>
      </c>
      <c r="BM17" t="s">
        <v>137</v>
      </c>
      <c r="BN17" t="s">
        <v>137</v>
      </c>
      <c r="BO17" t="s">
        <v>137</v>
      </c>
      <c r="BP17" t="s">
        <v>137</v>
      </c>
      <c r="BQ17" t="s">
        <v>137</v>
      </c>
      <c r="BR17" t="s">
        <v>137</v>
      </c>
      <c r="BS17" t="s">
        <v>137</v>
      </c>
      <c r="BT17" t="s">
        <v>137</v>
      </c>
      <c r="BU17" t="s">
        <v>137</v>
      </c>
      <c r="BW17" t="s">
        <v>137</v>
      </c>
      <c r="BX17" t="s">
        <v>137</v>
      </c>
      <c r="BY17" t="s">
        <v>137</v>
      </c>
      <c r="BZ17" t="s">
        <v>137</v>
      </c>
      <c r="CA17" t="s">
        <v>137</v>
      </c>
      <c r="CB17" t="s">
        <v>137</v>
      </c>
      <c r="CC17" t="s">
        <v>137</v>
      </c>
      <c r="CD17" t="s">
        <v>137</v>
      </c>
      <c r="CE17" t="s">
        <v>137</v>
      </c>
      <c r="CF17" t="s">
        <v>137</v>
      </c>
      <c r="CG17" t="s">
        <v>137</v>
      </c>
      <c r="CH17" t="s">
        <v>137</v>
      </c>
      <c r="CI17" t="s">
        <v>137</v>
      </c>
      <c r="CJ17" t="s">
        <v>137</v>
      </c>
      <c r="CK17" t="s">
        <v>137</v>
      </c>
      <c r="CL17" t="s">
        <v>137</v>
      </c>
      <c r="CM17" t="s">
        <v>137</v>
      </c>
      <c r="CN17" t="s">
        <v>137</v>
      </c>
      <c r="CO17" t="s">
        <v>137</v>
      </c>
      <c r="CP17" t="s">
        <v>137</v>
      </c>
      <c r="CQ17" s="1">
        <v>45833.499305555553</v>
      </c>
      <c r="CR17" s="1">
        <v>45833.499305555553</v>
      </c>
      <c r="CS17" s="1"/>
      <c r="CT17" t="s">
        <v>137</v>
      </c>
      <c r="CU17" t="s">
        <v>137</v>
      </c>
      <c r="CV17" t="s">
        <v>137</v>
      </c>
      <c r="CW17" t="s">
        <v>137</v>
      </c>
      <c r="CX17" s="3"/>
      <c r="CY17" s="3"/>
      <c r="DA17" t="s">
        <v>236</v>
      </c>
      <c r="DB17" t="s">
        <v>137</v>
      </c>
      <c r="DC17" t="s">
        <v>137</v>
      </c>
      <c r="DD17" t="s">
        <v>137</v>
      </c>
      <c r="DE17" t="s">
        <v>137</v>
      </c>
      <c r="DF17" t="s">
        <v>137</v>
      </c>
      <c r="DG17" t="s">
        <v>137</v>
      </c>
      <c r="DH17" t="s">
        <v>137</v>
      </c>
      <c r="DI17" t="s">
        <v>137</v>
      </c>
      <c r="DJ17" t="s">
        <v>137</v>
      </c>
      <c r="DK17">
        <v>0</v>
      </c>
      <c r="DL17" t="s">
        <v>137</v>
      </c>
      <c r="DM17" t="s">
        <v>137</v>
      </c>
      <c r="DN17" t="s">
        <v>137</v>
      </c>
      <c r="DO17" s="1"/>
      <c r="DP17" s="1"/>
      <c r="DQ17" t="s">
        <v>137</v>
      </c>
      <c r="DR17" t="s">
        <v>137</v>
      </c>
      <c r="DS17" t="s">
        <v>137</v>
      </c>
      <c r="DT17" t="s">
        <v>137</v>
      </c>
      <c r="DU17" t="s">
        <v>137</v>
      </c>
      <c r="DV17" t="s">
        <v>237</v>
      </c>
      <c r="DW17" t="s">
        <v>137</v>
      </c>
      <c r="DX17" t="s">
        <v>137</v>
      </c>
      <c r="DY17" t="s">
        <v>137</v>
      </c>
      <c r="DZ17" t="s">
        <v>148</v>
      </c>
      <c r="EA17" t="b">
        <v>0</v>
      </c>
      <c r="EB17" t="s">
        <v>137</v>
      </c>
    </row>
    <row r="18" spans="1:132" x14ac:dyDescent="0.25">
      <c r="A18">
        <v>159152604</v>
      </c>
      <c r="B18">
        <v>12026</v>
      </c>
      <c r="C18" t="s">
        <v>149</v>
      </c>
      <c r="D18" t="s">
        <v>238</v>
      </c>
      <c r="E18" t="s">
        <v>134</v>
      </c>
      <c r="F18" t="s">
        <v>162</v>
      </c>
      <c r="G18" t="s">
        <v>163</v>
      </c>
      <c r="H18" t="s">
        <v>137</v>
      </c>
      <c r="I18" t="s">
        <v>239</v>
      </c>
      <c r="J18" t="s">
        <v>150</v>
      </c>
      <c r="K18" t="s">
        <v>151</v>
      </c>
      <c r="L18" t="s">
        <v>152</v>
      </c>
      <c r="M18" t="s">
        <v>137</v>
      </c>
      <c r="N18" t="s">
        <v>240</v>
      </c>
      <c r="O18" t="s">
        <v>240</v>
      </c>
      <c r="P18" s="1"/>
      <c r="Q18" s="1">
        <v>45833.48541666667</v>
      </c>
      <c r="R18" s="1">
        <v>45833.48541666667</v>
      </c>
      <c r="S18" s="1">
        <v>45833.62222222222</v>
      </c>
      <c r="T18" s="1">
        <v>45833.62222222222</v>
      </c>
      <c r="U18" t="s">
        <v>166</v>
      </c>
      <c r="V18" t="s">
        <v>137</v>
      </c>
      <c r="W18" t="s">
        <v>137</v>
      </c>
      <c r="X18" t="s">
        <v>137</v>
      </c>
      <c r="Y18" t="s">
        <v>137</v>
      </c>
      <c r="Z18" t="s">
        <v>137</v>
      </c>
      <c r="AA18" t="s">
        <v>137</v>
      </c>
      <c r="AB18" t="s">
        <v>137</v>
      </c>
      <c r="AC18" t="s">
        <v>137</v>
      </c>
      <c r="AD18" s="2"/>
      <c r="AE18" t="s">
        <v>137</v>
      </c>
      <c r="AF18" t="s">
        <v>137</v>
      </c>
      <c r="AG18" t="s">
        <v>137</v>
      </c>
      <c r="AH18" t="s">
        <v>137</v>
      </c>
      <c r="AI18" t="s">
        <v>137</v>
      </c>
      <c r="AJ18" t="s">
        <v>137</v>
      </c>
      <c r="AK18" t="s">
        <v>137</v>
      </c>
      <c r="AL18" s="2"/>
      <c r="AM18" t="s">
        <v>137</v>
      </c>
      <c r="AN18" t="s">
        <v>137</v>
      </c>
      <c r="AO18" t="s">
        <v>137</v>
      </c>
      <c r="AP18" t="s">
        <v>137</v>
      </c>
      <c r="AQ18" t="s">
        <v>137</v>
      </c>
      <c r="AR18" t="s">
        <v>137</v>
      </c>
      <c r="AS18" t="s">
        <v>137</v>
      </c>
      <c r="AT18" t="s">
        <v>137</v>
      </c>
      <c r="AU18" t="s">
        <v>137</v>
      </c>
      <c r="AV18" t="s">
        <v>137</v>
      </c>
      <c r="AW18" t="s">
        <v>137</v>
      </c>
      <c r="AX18" t="s">
        <v>137</v>
      </c>
      <c r="AY18" t="s">
        <v>137</v>
      </c>
      <c r="AZ18" t="s">
        <v>137</v>
      </c>
      <c r="BA18" t="s">
        <v>137</v>
      </c>
      <c r="BB18" t="s">
        <v>137</v>
      </c>
      <c r="BC18" t="s">
        <v>137</v>
      </c>
      <c r="BD18" t="s">
        <v>137</v>
      </c>
      <c r="BE18" t="s">
        <v>137</v>
      </c>
      <c r="BF18" t="s">
        <v>137</v>
      </c>
      <c r="BG18" t="s">
        <v>137</v>
      </c>
      <c r="BH18" t="s">
        <v>137</v>
      </c>
      <c r="BI18" t="s">
        <v>137</v>
      </c>
      <c r="BJ18" t="s">
        <v>137</v>
      </c>
      <c r="BK18" t="s">
        <v>137</v>
      </c>
      <c r="BL18" t="s">
        <v>137</v>
      </c>
      <c r="BM18" t="s">
        <v>137</v>
      </c>
      <c r="BN18" t="s">
        <v>137</v>
      </c>
      <c r="BO18" t="s">
        <v>137</v>
      </c>
      <c r="BP18" t="s">
        <v>137</v>
      </c>
      <c r="BQ18" t="s">
        <v>137</v>
      </c>
      <c r="BR18" t="s">
        <v>137</v>
      </c>
      <c r="BS18" t="s">
        <v>137</v>
      </c>
      <c r="BT18" t="s">
        <v>137</v>
      </c>
      <c r="BU18" t="s">
        <v>137</v>
      </c>
      <c r="BW18" t="s">
        <v>137</v>
      </c>
      <c r="BX18" t="s">
        <v>137</v>
      </c>
      <c r="BY18" t="s">
        <v>137</v>
      </c>
      <c r="BZ18" t="s">
        <v>137</v>
      </c>
      <c r="CA18" t="s">
        <v>137</v>
      </c>
      <c r="CB18" t="s">
        <v>137</v>
      </c>
      <c r="CC18" t="s">
        <v>137</v>
      </c>
      <c r="CD18" t="s">
        <v>137</v>
      </c>
      <c r="CE18" t="s">
        <v>137</v>
      </c>
      <c r="CF18" t="s">
        <v>137</v>
      </c>
      <c r="CG18" t="s">
        <v>137</v>
      </c>
      <c r="CH18" t="s">
        <v>137</v>
      </c>
      <c r="CI18" t="s">
        <v>137</v>
      </c>
      <c r="CJ18" t="s">
        <v>137</v>
      </c>
      <c r="CK18" t="s">
        <v>137</v>
      </c>
      <c r="CL18" t="s">
        <v>137</v>
      </c>
      <c r="CM18" t="s">
        <v>137</v>
      </c>
      <c r="CN18" t="s">
        <v>137</v>
      </c>
      <c r="CO18" t="s">
        <v>241</v>
      </c>
      <c r="CP18" t="s">
        <v>241</v>
      </c>
      <c r="CQ18" s="1">
        <v>45833.621527777781</v>
      </c>
      <c r="CR18" s="1">
        <v>45833.62222222222</v>
      </c>
      <c r="CS18" s="1"/>
      <c r="CT18" t="s">
        <v>242</v>
      </c>
      <c r="CU18" t="s">
        <v>242</v>
      </c>
      <c r="CV18" t="s">
        <v>137</v>
      </c>
      <c r="CW18" t="s">
        <v>137</v>
      </c>
      <c r="CX18" s="3"/>
      <c r="CY18" s="3"/>
      <c r="CZ18">
        <v>1</v>
      </c>
      <c r="DA18" t="s">
        <v>137</v>
      </c>
      <c r="DB18" t="s">
        <v>137</v>
      </c>
      <c r="DC18" t="s">
        <v>137</v>
      </c>
      <c r="DD18" t="s">
        <v>137</v>
      </c>
      <c r="DE18" t="s">
        <v>137</v>
      </c>
      <c r="DF18" t="s">
        <v>243</v>
      </c>
      <c r="DG18" t="s">
        <v>137</v>
      </c>
      <c r="DH18" t="s">
        <v>137</v>
      </c>
      <c r="DI18" t="s">
        <v>137</v>
      </c>
      <c r="DJ18" t="s">
        <v>137</v>
      </c>
      <c r="DK18">
        <v>0</v>
      </c>
      <c r="DL18" t="s">
        <v>137</v>
      </c>
      <c r="DM18" t="s">
        <v>137</v>
      </c>
      <c r="DN18" t="s">
        <v>137</v>
      </c>
      <c r="DO18" s="1"/>
      <c r="DP18" s="1"/>
      <c r="DQ18" t="s">
        <v>137</v>
      </c>
      <c r="DR18" t="s">
        <v>137</v>
      </c>
      <c r="DS18" t="s">
        <v>137</v>
      </c>
      <c r="DT18" t="s">
        <v>137</v>
      </c>
      <c r="DU18" t="s">
        <v>137</v>
      </c>
      <c r="DV18" t="s">
        <v>137</v>
      </c>
      <c r="DW18" t="s">
        <v>137</v>
      </c>
      <c r="DX18" t="s">
        <v>244</v>
      </c>
      <c r="DY18" t="s">
        <v>137</v>
      </c>
      <c r="DZ18" t="s">
        <v>168</v>
      </c>
      <c r="EA18" t="b">
        <v>0</v>
      </c>
      <c r="EB18" t="s">
        <v>137</v>
      </c>
    </row>
    <row r="19" spans="1:132" x14ac:dyDescent="0.25">
      <c r="A19">
        <v>159152599</v>
      </c>
      <c r="B19">
        <v>12025</v>
      </c>
      <c r="C19" t="s">
        <v>132</v>
      </c>
      <c r="D19" t="s">
        <v>193</v>
      </c>
      <c r="E19" t="s">
        <v>134</v>
      </c>
      <c r="F19" t="s">
        <v>135</v>
      </c>
      <c r="G19" t="s">
        <v>194</v>
      </c>
      <c r="H19" t="s">
        <v>195</v>
      </c>
      <c r="I19" t="s">
        <v>196</v>
      </c>
      <c r="J19" t="s">
        <v>139</v>
      </c>
      <c r="K19" t="s">
        <v>140</v>
      </c>
      <c r="L19" t="s">
        <v>141</v>
      </c>
      <c r="M19" t="s">
        <v>137</v>
      </c>
      <c r="N19" t="s">
        <v>245</v>
      </c>
      <c r="O19" t="s">
        <v>245</v>
      </c>
      <c r="P19" s="1">
        <v>45833</v>
      </c>
      <c r="Q19" s="1">
        <v>45833.48541666667</v>
      </c>
      <c r="R19" s="1">
        <v>45833.48541666667</v>
      </c>
      <c r="S19" s="1">
        <v>45833.48541666667</v>
      </c>
      <c r="T19" s="1">
        <v>45833.48541666667</v>
      </c>
      <c r="U19" t="s">
        <v>246</v>
      </c>
      <c r="V19" t="s">
        <v>137</v>
      </c>
      <c r="W19" t="s">
        <v>137</v>
      </c>
      <c r="X19" t="s">
        <v>144</v>
      </c>
      <c r="Y19" t="s">
        <v>199</v>
      </c>
      <c r="Z19" t="s">
        <v>137</v>
      </c>
      <c r="AA19" t="s">
        <v>137</v>
      </c>
      <c r="AB19" t="s">
        <v>137</v>
      </c>
      <c r="AC19" t="s">
        <v>137</v>
      </c>
      <c r="AD19" s="2"/>
      <c r="AE19" t="s">
        <v>137</v>
      </c>
      <c r="AF19" t="s">
        <v>137</v>
      </c>
      <c r="AG19" t="s">
        <v>137</v>
      </c>
      <c r="AH19" t="s">
        <v>137</v>
      </c>
      <c r="AI19" t="s">
        <v>137</v>
      </c>
      <c r="AJ19" t="s">
        <v>137</v>
      </c>
      <c r="AK19" t="s">
        <v>137</v>
      </c>
      <c r="AL19" s="2"/>
      <c r="AM19" t="s">
        <v>137</v>
      </c>
      <c r="AN19" t="s">
        <v>137</v>
      </c>
      <c r="AO19" t="s">
        <v>137</v>
      </c>
      <c r="AP19" t="s">
        <v>137</v>
      </c>
      <c r="AQ19" t="s">
        <v>137</v>
      </c>
      <c r="AR19" t="s">
        <v>137</v>
      </c>
      <c r="AS19" t="s">
        <v>137</v>
      </c>
      <c r="AT19" t="s">
        <v>137</v>
      </c>
      <c r="AU19" t="s">
        <v>137</v>
      </c>
      <c r="AV19" t="s">
        <v>137</v>
      </c>
      <c r="AW19" t="s">
        <v>247</v>
      </c>
      <c r="AX19" t="s">
        <v>137</v>
      </c>
      <c r="AY19" t="s">
        <v>137</v>
      </c>
      <c r="AZ19" t="s">
        <v>137</v>
      </c>
      <c r="BA19" t="s">
        <v>137</v>
      </c>
      <c r="BB19" t="s">
        <v>137</v>
      </c>
      <c r="BC19" t="s">
        <v>248</v>
      </c>
      <c r="BD19" t="s">
        <v>249</v>
      </c>
      <c r="BE19" t="s">
        <v>250</v>
      </c>
      <c r="BF19" t="s">
        <v>137</v>
      </c>
      <c r="BG19" t="s">
        <v>137</v>
      </c>
      <c r="BH19" t="s">
        <v>137</v>
      </c>
      <c r="BI19" t="s">
        <v>137</v>
      </c>
      <c r="BJ19" t="s">
        <v>137</v>
      </c>
      <c r="BK19" t="s">
        <v>137</v>
      </c>
      <c r="BL19" t="s">
        <v>137</v>
      </c>
      <c r="BM19" t="s">
        <v>137</v>
      </c>
      <c r="BN19" t="s">
        <v>137</v>
      </c>
      <c r="BO19" t="s">
        <v>137</v>
      </c>
      <c r="BP19" t="s">
        <v>137</v>
      </c>
      <c r="BQ19" t="s">
        <v>137</v>
      </c>
      <c r="BR19" t="s">
        <v>137</v>
      </c>
      <c r="BS19" t="s">
        <v>137</v>
      </c>
      <c r="BT19" t="s">
        <v>137</v>
      </c>
      <c r="BU19" t="s">
        <v>137</v>
      </c>
      <c r="BW19" t="s">
        <v>137</v>
      </c>
      <c r="BX19" t="s">
        <v>137</v>
      </c>
      <c r="BY19" t="s">
        <v>137</v>
      </c>
      <c r="BZ19" t="s">
        <v>137</v>
      </c>
      <c r="CA19" t="s">
        <v>137</v>
      </c>
      <c r="CB19" t="s">
        <v>137</v>
      </c>
      <c r="CC19" t="s">
        <v>137</v>
      </c>
      <c r="CD19" t="s">
        <v>137</v>
      </c>
      <c r="CE19" t="s">
        <v>137</v>
      </c>
      <c r="CF19" t="s">
        <v>137</v>
      </c>
      <c r="CG19" t="s">
        <v>137</v>
      </c>
      <c r="CH19" t="s">
        <v>137</v>
      </c>
      <c r="CI19" t="s">
        <v>137</v>
      </c>
      <c r="CJ19" t="s">
        <v>137</v>
      </c>
      <c r="CK19" t="s">
        <v>137</v>
      </c>
      <c r="CL19" t="s">
        <v>137</v>
      </c>
      <c r="CM19" t="s">
        <v>137</v>
      </c>
      <c r="CN19" t="s">
        <v>137</v>
      </c>
      <c r="CO19" t="s">
        <v>137</v>
      </c>
      <c r="CP19" t="s">
        <v>137</v>
      </c>
      <c r="CQ19" s="1">
        <v>45833.48541666667</v>
      </c>
      <c r="CR19" s="1">
        <v>45833.48541666667</v>
      </c>
      <c r="CS19" s="1"/>
      <c r="CT19" t="s">
        <v>137</v>
      </c>
      <c r="CU19" t="s">
        <v>137</v>
      </c>
      <c r="CV19" t="s">
        <v>137</v>
      </c>
      <c r="CW19" t="s">
        <v>137</v>
      </c>
      <c r="CX19" s="3"/>
      <c r="CY19" s="3"/>
      <c r="DA19" t="s">
        <v>251</v>
      </c>
      <c r="DB19" t="s">
        <v>137</v>
      </c>
      <c r="DC19" t="s">
        <v>137</v>
      </c>
      <c r="DD19" t="s">
        <v>137</v>
      </c>
      <c r="DE19" t="s">
        <v>137</v>
      </c>
      <c r="DF19" t="s">
        <v>137</v>
      </c>
      <c r="DG19" t="s">
        <v>137</v>
      </c>
      <c r="DH19" t="s">
        <v>137</v>
      </c>
      <c r="DI19" t="s">
        <v>137</v>
      </c>
      <c r="DJ19" t="s">
        <v>137</v>
      </c>
      <c r="DK19">
        <v>0</v>
      </c>
      <c r="DL19" t="s">
        <v>137</v>
      </c>
      <c r="DM19" t="s">
        <v>137</v>
      </c>
      <c r="DN19" t="s">
        <v>137</v>
      </c>
      <c r="DO19" s="1"/>
      <c r="DP19" s="1"/>
      <c r="DQ19" t="s">
        <v>137</v>
      </c>
      <c r="DR19" t="s">
        <v>137</v>
      </c>
      <c r="DS19" t="s">
        <v>137</v>
      </c>
      <c r="DT19" t="s">
        <v>252</v>
      </c>
      <c r="DU19" t="s">
        <v>137</v>
      </c>
      <c r="DV19" t="s">
        <v>137</v>
      </c>
      <c r="DW19" t="s">
        <v>137</v>
      </c>
      <c r="DX19" t="s">
        <v>253</v>
      </c>
      <c r="DY19" t="s">
        <v>137</v>
      </c>
      <c r="DZ19" t="s">
        <v>148</v>
      </c>
      <c r="EA19" t="b">
        <v>0</v>
      </c>
      <c r="EB19" t="s">
        <v>137</v>
      </c>
    </row>
    <row r="20" spans="1:132" x14ac:dyDescent="0.25">
      <c r="A20">
        <v>159150012</v>
      </c>
      <c r="B20">
        <v>12024</v>
      </c>
      <c r="C20" t="s">
        <v>132</v>
      </c>
      <c r="D20" t="s">
        <v>254</v>
      </c>
      <c r="E20" t="s">
        <v>134</v>
      </c>
      <c r="F20" t="s">
        <v>162</v>
      </c>
      <c r="G20" t="s">
        <v>163</v>
      </c>
      <c r="H20" t="s">
        <v>137</v>
      </c>
      <c r="I20" t="s">
        <v>255</v>
      </c>
      <c r="J20" t="s">
        <v>139</v>
      </c>
      <c r="K20" t="s">
        <v>140</v>
      </c>
      <c r="L20" t="s">
        <v>141</v>
      </c>
      <c r="M20" t="s">
        <v>137</v>
      </c>
      <c r="N20" t="s">
        <v>256</v>
      </c>
      <c r="O20" t="s">
        <v>256</v>
      </c>
      <c r="P20" s="1"/>
      <c r="Q20" s="1">
        <v>45833.470138888886</v>
      </c>
      <c r="R20" s="1">
        <v>45833.470138888886</v>
      </c>
      <c r="S20" s="1">
        <v>45833.470138888886</v>
      </c>
      <c r="T20" s="1">
        <v>45833.470138888886</v>
      </c>
      <c r="U20" t="s">
        <v>257</v>
      </c>
      <c r="V20" t="s">
        <v>137</v>
      </c>
      <c r="W20" t="s">
        <v>137</v>
      </c>
      <c r="X20" t="s">
        <v>144</v>
      </c>
      <c r="Y20" t="s">
        <v>137</v>
      </c>
      <c r="Z20" t="s">
        <v>137</v>
      </c>
      <c r="AA20" t="s">
        <v>137</v>
      </c>
      <c r="AB20" t="s">
        <v>137</v>
      </c>
      <c r="AC20" t="s">
        <v>137</v>
      </c>
      <c r="AD20" s="2"/>
      <c r="AE20" t="s">
        <v>137</v>
      </c>
      <c r="AF20" t="s">
        <v>137</v>
      </c>
      <c r="AG20" t="s">
        <v>137</v>
      </c>
      <c r="AH20" t="s">
        <v>137</v>
      </c>
      <c r="AI20" t="s">
        <v>137</v>
      </c>
      <c r="AJ20" t="s">
        <v>137</v>
      </c>
      <c r="AK20" t="s">
        <v>137</v>
      </c>
      <c r="AL20" s="2"/>
      <c r="AM20" t="s">
        <v>137</v>
      </c>
      <c r="AN20" t="s">
        <v>137</v>
      </c>
      <c r="AO20" t="s">
        <v>137</v>
      </c>
      <c r="AP20" t="s">
        <v>137</v>
      </c>
      <c r="AQ20" t="s">
        <v>137</v>
      </c>
      <c r="AR20" t="s">
        <v>137</v>
      </c>
      <c r="AS20" t="s">
        <v>137</v>
      </c>
      <c r="AT20" t="s">
        <v>137</v>
      </c>
      <c r="AU20" t="s">
        <v>137</v>
      </c>
      <c r="AV20" t="s">
        <v>137</v>
      </c>
      <c r="AW20" t="s">
        <v>137</v>
      </c>
      <c r="AX20" t="s">
        <v>137</v>
      </c>
      <c r="AY20" t="s">
        <v>137</v>
      </c>
      <c r="AZ20" t="s">
        <v>137</v>
      </c>
      <c r="BA20" t="s">
        <v>137</v>
      </c>
      <c r="BB20" t="s">
        <v>137</v>
      </c>
      <c r="BC20" t="s">
        <v>137</v>
      </c>
      <c r="BD20" t="s">
        <v>137</v>
      </c>
      <c r="BE20" t="s">
        <v>137</v>
      </c>
      <c r="BF20" t="s">
        <v>137</v>
      </c>
      <c r="BG20" t="s">
        <v>137</v>
      </c>
      <c r="BH20" t="s">
        <v>137</v>
      </c>
      <c r="BI20" t="s">
        <v>137</v>
      </c>
      <c r="BJ20" t="s">
        <v>137</v>
      </c>
      <c r="BK20" t="s">
        <v>137</v>
      </c>
      <c r="BL20" t="s">
        <v>137</v>
      </c>
      <c r="BM20" t="s">
        <v>137</v>
      </c>
      <c r="BN20" t="s">
        <v>137</v>
      </c>
      <c r="BO20" t="s">
        <v>137</v>
      </c>
      <c r="BP20" t="s">
        <v>137</v>
      </c>
      <c r="BQ20" t="s">
        <v>137</v>
      </c>
      <c r="BR20" t="s">
        <v>137</v>
      </c>
      <c r="BS20" t="s">
        <v>137</v>
      </c>
      <c r="BT20" t="s">
        <v>137</v>
      </c>
      <c r="BU20" t="s">
        <v>137</v>
      </c>
      <c r="BW20" t="s">
        <v>137</v>
      </c>
      <c r="BX20" t="s">
        <v>137</v>
      </c>
      <c r="BY20" t="s">
        <v>137</v>
      </c>
      <c r="BZ20" t="s">
        <v>137</v>
      </c>
      <c r="CA20" t="s">
        <v>137</v>
      </c>
      <c r="CB20" t="s">
        <v>137</v>
      </c>
      <c r="CC20" t="s">
        <v>137</v>
      </c>
      <c r="CD20" t="s">
        <v>137</v>
      </c>
      <c r="CE20" t="s">
        <v>137</v>
      </c>
      <c r="CF20" t="s">
        <v>137</v>
      </c>
      <c r="CG20" t="s">
        <v>137</v>
      </c>
      <c r="CH20" t="s">
        <v>137</v>
      </c>
      <c r="CI20" t="s">
        <v>137</v>
      </c>
      <c r="CJ20" t="s">
        <v>137</v>
      </c>
      <c r="CK20" t="s">
        <v>137</v>
      </c>
      <c r="CL20" t="s">
        <v>137</v>
      </c>
      <c r="CM20" t="s">
        <v>137</v>
      </c>
      <c r="CN20" t="s">
        <v>137</v>
      </c>
      <c r="CO20" t="s">
        <v>137</v>
      </c>
      <c r="CP20" t="s">
        <v>137</v>
      </c>
      <c r="CQ20" s="1">
        <v>45833.470138888886</v>
      </c>
      <c r="CR20" s="1">
        <v>45833.470138888886</v>
      </c>
      <c r="CS20" s="1"/>
      <c r="CT20" t="s">
        <v>137</v>
      </c>
      <c r="CU20" t="s">
        <v>137</v>
      </c>
      <c r="CV20" t="s">
        <v>137</v>
      </c>
      <c r="CW20" t="s">
        <v>137</v>
      </c>
      <c r="CX20" s="3"/>
      <c r="CY20" s="3"/>
      <c r="DA20" t="s">
        <v>137</v>
      </c>
      <c r="DB20" t="s">
        <v>137</v>
      </c>
      <c r="DC20" t="s">
        <v>137</v>
      </c>
      <c r="DD20" t="s">
        <v>137</v>
      </c>
      <c r="DE20" t="s">
        <v>137</v>
      </c>
      <c r="DF20" t="s">
        <v>137</v>
      </c>
      <c r="DG20" t="s">
        <v>137</v>
      </c>
      <c r="DH20" t="s">
        <v>137</v>
      </c>
      <c r="DI20" t="s">
        <v>137</v>
      </c>
      <c r="DJ20" t="s">
        <v>137</v>
      </c>
      <c r="DK20">
        <v>0</v>
      </c>
      <c r="DL20" t="s">
        <v>137</v>
      </c>
      <c r="DM20" t="s">
        <v>137</v>
      </c>
      <c r="DN20" t="s">
        <v>137</v>
      </c>
      <c r="DO20" s="1"/>
      <c r="DP20" s="1"/>
      <c r="DQ20" t="s">
        <v>137</v>
      </c>
      <c r="DR20" t="s">
        <v>137</v>
      </c>
      <c r="DS20" t="s">
        <v>137</v>
      </c>
      <c r="DT20" t="s">
        <v>137</v>
      </c>
      <c r="DU20" t="s">
        <v>137</v>
      </c>
      <c r="DV20" t="s">
        <v>137</v>
      </c>
      <c r="DW20" t="s">
        <v>137</v>
      </c>
      <c r="DX20" t="s">
        <v>258</v>
      </c>
      <c r="DY20" t="s">
        <v>137</v>
      </c>
      <c r="DZ20" t="s">
        <v>168</v>
      </c>
      <c r="EA20" t="b">
        <v>0</v>
      </c>
      <c r="EB20" t="s">
        <v>137</v>
      </c>
    </row>
    <row r="21" spans="1:132" x14ac:dyDescent="0.25">
      <c r="A21">
        <v>159148750</v>
      </c>
      <c r="B21">
        <v>12023</v>
      </c>
      <c r="C21" t="s">
        <v>149</v>
      </c>
      <c r="D21" t="s">
        <v>259</v>
      </c>
      <c r="E21" t="s">
        <v>260</v>
      </c>
      <c r="F21" t="s">
        <v>162</v>
      </c>
      <c r="G21" t="s">
        <v>163</v>
      </c>
      <c r="H21" t="s">
        <v>137</v>
      </c>
      <c r="I21" t="s">
        <v>261</v>
      </c>
      <c r="J21" t="s">
        <v>262</v>
      </c>
      <c r="K21" t="s">
        <v>263</v>
      </c>
      <c r="L21" t="s">
        <v>264</v>
      </c>
      <c r="M21" t="s">
        <v>137</v>
      </c>
      <c r="N21" t="s">
        <v>265</v>
      </c>
      <c r="O21" t="s">
        <v>265</v>
      </c>
      <c r="P21" s="1"/>
      <c r="Q21" s="1">
        <v>45833.463194444441</v>
      </c>
      <c r="R21" s="1">
        <v>45833.463194444441</v>
      </c>
      <c r="S21" s="1">
        <v>45833.535416666666</v>
      </c>
      <c r="T21" s="1">
        <v>45833.535416666666</v>
      </c>
      <c r="U21" t="s">
        <v>216</v>
      </c>
      <c r="V21" t="s">
        <v>137</v>
      </c>
      <c r="W21" t="s">
        <v>137</v>
      </c>
      <c r="X21" t="s">
        <v>185</v>
      </c>
      <c r="Y21" t="s">
        <v>137</v>
      </c>
      <c r="Z21" t="s">
        <v>137</v>
      </c>
      <c r="AA21" t="s">
        <v>137</v>
      </c>
      <c r="AB21" t="s">
        <v>137</v>
      </c>
      <c r="AC21" t="s">
        <v>137</v>
      </c>
      <c r="AD21" s="2"/>
      <c r="AE21" t="s">
        <v>137</v>
      </c>
      <c r="AF21" t="s">
        <v>137</v>
      </c>
      <c r="AG21" t="s">
        <v>137</v>
      </c>
      <c r="AH21" t="s">
        <v>137</v>
      </c>
      <c r="AI21" t="s">
        <v>137</v>
      </c>
      <c r="AJ21" t="s">
        <v>137</v>
      </c>
      <c r="AK21" t="s">
        <v>137</v>
      </c>
      <c r="AL21" s="2"/>
      <c r="AM21" t="s">
        <v>137</v>
      </c>
      <c r="AN21" t="s">
        <v>137</v>
      </c>
      <c r="AO21" t="s">
        <v>137</v>
      </c>
      <c r="AP21" t="s">
        <v>137</v>
      </c>
      <c r="AQ21" t="s">
        <v>137</v>
      </c>
      <c r="AR21" t="s">
        <v>137</v>
      </c>
      <c r="AS21" t="s">
        <v>137</v>
      </c>
      <c r="AT21" t="s">
        <v>137</v>
      </c>
      <c r="AU21" t="s">
        <v>137</v>
      </c>
      <c r="AV21" t="s">
        <v>137</v>
      </c>
      <c r="AW21" t="s">
        <v>137</v>
      </c>
      <c r="AX21" t="s">
        <v>137</v>
      </c>
      <c r="AY21" t="s">
        <v>137</v>
      </c>
      <c r="AZ21" t="s">
        <v>137</v>
      </c>
      <c r="BA21" t="s">
        <v>137</v>
      </c>
      <c r="BB21" t="s">
        <v>137</v>
      </c>
      <c r="BC21" t="s">
        <v>137</v>
      </c>
      <c r="BD21" t="s">
        <v>137</v>
      </c>
      <c r="BE21" t="s">
        <v>137</v>
      </c>
      <c r="BF21" t="s">
        <v>137</v>
      </c>
      <c r="BG21" t="s">
        <v>137</v>
      </c>
      <c r="BH21" t="s">
        <v>137</v>
      </c>
      <c r="BI21" t="s">
        <v>137</v>
      </c>
      <c r="BJ21" t="s">
        <v>137</v>
      </c>
      <c r="BK21" t="s">
        <v>137</v>
      </c>
      <c r="BL21" t="s">
        <v>137</v>
      </c>
      <c r="BM21" t="s">
        <v>137</v>
      </c>
      <c r="BN21" t="s">
        <v>137</v>
      </c>
      <c r="BO21" t="s">
        <v>137</v>
      </c>
      <c r="BP21" t="s">
        <v>137</v>
      </c>
      <c r="BQ21" t="s">
        <v>137</v>
      </c>
      <c r="BR21" t="s">
        <v>137</v>
      </c>
      <c r="BS21" t="s">
        <v>137</v>
      </c>
      <c r="BT21" t="s">
        <v>137</v>
      </c>
      <c r="BU21" t="s">
        <v>137</v>
      </c>
      <c r="BW21" t="s">
        <v>137</v>
      </c>
      <c r="BX21" t="s">
        <v>137</v>
      </c>
      <c r="BY21" t="s">
        <v>137</v>
      </c>
      <c r="BZ21" t="s">
        <v>137</v>
      </c>
      <c r="CA21" t="s">
        <v>137</v>
      </c>
      <c r="CB21" t="s">
        <v>137</v>
      </c>
      <c r="CC21" t="s">
        <v>137</v>
      </c>
      <c r="CD21" t="s">
        <v>137</v>
      </c>
      <c r="CE21" t="s">
        <v>137</v>
      </c>
      <c r="CF21" t="s">
        <v>137</v>
      </c>
      <c r="CG21" t="s">
        <v>137</v>
      </c>
      <c r="CH21" t="s">
        <v>137</v>
      </c>
      <c r="CI21" t="s">
        <v>137</v>
      </c>
      <c r="CJ21" t="s">
        <v>137</v>
      </c>
      <c r="CK21" t="s">
        <v>137</v>
      </c>
      <c r="CL21" t="s">
        <v>137</v>
      </c>
      <c r="CM21" t="s">
        <v>137</v>
      </c>
      <c r="CN21" t="s">
        <v>137</v>
      </c>
      <c r="CO21" t="s">
        <v>266</v>
      </c>
      <c r="CP21" t="s">
        <v>266</v>
      </c>
      <c r="CQ21" s="1">
        <v>45833.463888888888</v>
      </c>
      <c r="CR21" s="1">
        <v>45833.535416666666</v>
      </c>
      <c r="CS21" s="1"/>
      <c r="CT21" t="s">
        <v>267</v>
      </c>
      <c r="CU21" t="s">
        <v>267</v>
      </c>
      <c r="CV21" t="s">
        <v>137</v>
      </c>
      <c r="CW21" t="s">
        <v>137</v>
      </c>
      <c r="CX21" s="3"/>
      <c r="CY21" s="3"/>
      <c r="CZ21">
        <v>1</v>
      </c>
      <c r="DA21" t="s">
        <v>137</v>
      </c>
      <c r="DB21" t="s">
        <v>137</v>
      </c>
      <c r="DC21" t="s">
        <v>137</v>
      </c>
      <c r="DD21" t="s">
        <v>137</v>
      </c>
      <c r="DE21" t="s">
        <v>137</v>
      </c>
      <c r="DF21" t="s">
        <v>268</v>
      </c>
      <c r="DG21" t="s">
        <v>137</v>
      </c>
      <c r="DH21" t="s">
        <v>137</v>
      </c>
      <c r="DI21" t="s">
        <v>137</v>
      </c>
      <c r="DJ21" t="s">
        <v>137</v>
      </c>
      <c r="DK21">
        <v>0</v>
      </c>
      <c r="DL21" t="s">
        <v>137</v>
      </c>
      <c r="DM21" t="s">
        <v>137</v>
      </c>
      <c r="DN21" t="s">
        <v>137</v>
      </c>
      <c r="DO21" s="1"/>
      <c r="DP21" s="1"/>
      <c r="DQ21" t="s">
        <v>137</v>
      </c>
      <c r="DR21" t="s">
        <v>137</v>
      </c>
      <c r="DS21" t="s">
        <v>137</v>
      </c>
      <c r="DT21" t="s">
        <v>137</v>
      </c>
      <c r="DU21" t="s">
        <v>137</v>
      </c>
      <c r="DV21" t="s">
        <v>137</v>
      </c>
      <c r="DW21" t="s">
        <v>137</v>
      </c>
      <c r="DX21" t="s">
        <v>137</v>
      </c>
      <c r="DY21" t="s">
        <v>137</v>
      </c>
      <c r="DZ21" t="s">
        <v>168</v>
      </c>
      <c r="EA21" t="b">
        <v>0</v>
      </c>
      <c r="EB21" t="s">
        <v>137</v>
      </c>
    </row>
    <row r="22" spans="1:132" x14ac:dyDescent="0.25">
      <c r="A22">
        <v>159148101</v>
      </c>
      <c r="B22">
        <v>12022</v>
      </c>
      <c r="C22" t="s">
        <v>132</v>
      </c>
      <c r="D22" t="s">
        <v>269</v>
      </c>
      <c r="E22" t="s">
        <v>134</v>
      </c>
      <c r="F22" t="s">
        <v>162</v>
      </c>
      <c r="G22" t="s">
        <v>163</v>
      </c>
      <c r="H22" t="s">
        <v>137</v>
      </c>
      <c r="I22" t="s">
        <v>270</v>
      </c>
      <c r="J22" t="s">
        <v>139</v>
      </c>
      <c r="K22" t="s">
        <v>140</v>
      </c>
      <c r="L22" t="s">
        <v>141</v>
      </c>
      <c r="M22" t="s">
        <v>137</v>
      </c>
      <c r="N22" t="s">
        <v>165</v>
      </c>
      <c r="O22" t="s">
        <v>165</v>
      </c>
      <c r="P22" s="1"/>
      <c r="Q22" s="1">
        <v>45833.459722222222</v>
      </c>
      <c r="R22" s="1">
        <v>45833.459722222222</v>
      </c>
      <c r="S22" s="1">
        <v>45833.459722222222</v>
      </c>
      <c r="T22" s="1">
        <v>45833.459722222222</v>
      </c>
      <c r="U22" t="s">
        <v>166</v>
      </c>
      <c r="V22" t="s">
        <v>137</v>
      </c>
      <c r="W22" t="s">
        <v>137</v>
      </c>
      <c r="X22" t="s">
        <v>137</v>
      </c>
      <c r="Y22" t="s">
        <v>137</v>
      </c>
      <c r="Z22" t="s">
        <v>137</v>
      </c>
      <c r="AA22" t="s">
        <v>137</v>
      </c>
      <c r="AB22" t="s">
        <v>137</v>
      </c>
      <c r="AC22" t="s">
        <v>137</v>
      </c>
      <c r="AD22" s="2"/>
      <c r="AE22" t="s">
        <v>137</v>
      </c>
      <c r="AF22" t="s">
        <v>137</v>
      </c>
      <c r="AG22" t="s">
        <v>137</v>
      </c>
      <c r="AH22" t="s">
        <v>137</v>
      </c>
      <c r="AI22" t="s">
        <v>137</v>
      </c>
      <c r="AJ22" t="s">
        <v>137</v>
      </c>
      <c r="AK22" t="s">
        <v>137</v>
      </c>
      <c r="AL22" s="2"/>
      <c r="AM22" t="s">
        <v>137</v>
      </c>
      <c r="AN22" t="s">
        <v>137</v>
      </c>
      <c r="AO22" t="s">
        <v>137</v>
      </c>
      <c r="AP22" t="s">
        <v>137</v>
      </c>
      <c r="AQ22" t="s">
        <v>137</v>
      </c>
      <c r="AR22" t="s">
        <v>137</v>
      </c>
      <c r="AS22" t="s">
        <v>137</v>
      </c>
      <c r="AT22" t="s">
        <v>137</v>
      </c>
      <c r="AU22" t="s">
        <v>137</v>
      </c>
      <c r="AV22" t="s">
        <v>137</v>
      </c>
      <c r="AW22" t="s">
        <v>137</v>
      </c>
      <c r="AX22" t="s">
        <v>137</v>
      </c>
      <c r="AY22" t="s">
        <v>137</v>
      </c>
      <c r="AZ22" t="s">
        <v>137</v>
      </c>
      <c r="BA22" t="s">
        <v>137</v>
      </c>
      <c r="BB22" t="s">
        <v>137</v>
      </c>
      <c r="BC22" t="s">
        <v>137</v>
      </c>
      <c r="BD22" t="s">
        <v>137</v>
      </c>
      <c r="BE22" t="s">
        <v>137</v>
      </c>
      <c r="BF22" t="s">
        <v>137</v>
      </c>
      <c r="BG22" t="s">
        <v>137</v>
      </c>
      <c r="BH22" t="s">
        <v>137</v>
      </c>
      <c r="BI22" t="s">
        <v>137</v>
      </c>
      <c r="BJ22" t="s">
        <v>137</v>
      </c>
      <c r="BK22" t="s">
        <v>137</v>
      </c>
      <c r="BL22" t="s">
        <v>137</v>
      </c>
      <c r="BM22" t="s">
        <v>137</v>
      </c>
      <c r="BN22" t="s">
        <v>137</v>
      </c>
      <c r="BO22" t="s">
        <v>137</v>
      </c>
      <c r="BP22" t="s">
        <v>137</v>
      </c>
      <c r="BQ22" t="s">
        <v>137</v>
      </c>
      <c r="BR22" t="s">
        <v>137</v>
      </c>
      <c r="BS22" t="s">
        <v>137</v>
      </c>
      <c r="BT22" t="s">
        <v>137</v>
      </c>
      <c r="BU22" t="s">
        <v>137</v>
      </c>
      <c r="BW22" t="s">
        <v>137</v>
      </c>
      <c r="BX22" t="s">
        <v>137</v>
      </c>
      <c r="BY22" t="s">
        <v>137</v>
      </c>
      <c r="BZ22" t="s">
        <v>137</v>
      </c>
      <c r="CA22" t="s">
        <v>137</v>
      </c>
      <c r="CB22" t="s">
        <v>137</v>
      </c>
      <c r="CC22" t="s">
        <v>137</v>
      </c>
      <c r="CD22" t="s">
        <v>137</v>
      </c>
      <c r="CE22" t="s">
        <v>137</v>
      </c>
      <c r="CF22" t="s">
        <v>137</v>
      </c>
      <c r="CG22" t="s">
        <v>137</v>
      </c>
      <c r="CH22" t="s">
        <v>137</v>
      </c>
      <c r="CI22" t="s">
        <v>137</v>
      </c>
      <c r="CJ22" t="s">
        <v>137</v>
      </c>
      <c r="CK22" t="s">
        <v>137</v>
      </c>
      <c r="CL22" t="s">
        <v>137</v>
      </c>
      <c r="CM22" t="s">
        <v>137</v>
      </c>
      <c r="CN22" t="s">
        <v>137</v>
      </c>
      <c r="CO22" t="s">
        <v>137</v>
      </c>
      <c r="CP22" t="s">
        <v>137</v>
      </c>
      <c r="CQ22" s="1">
        <v>45833.459722222222</v>
      </c>
      <c r="CR22" s="1">
        <v>45833.459722222222</v>
      </c>
      <c r="CS22" s="1"/>
      <c r="CT22" t="s">
        <v>137</v>
      </c>
      <c r="CU22" t="s">
        <v>137</v>
      </c>
      <c r="CV22" t="s">
        <v>137</v>
      </c>
      <c r="CW22" t="s">
        <v>137</v>
      </c>
      <c r="CX22" s="3"/>
      <c r="CY22" s="3"/>
      <c r="DA22" t="s">
        <v>137</v>
      </c>
      <c r="DB22" t="s">
        <v>137</v>
      </c>
      <c r="DC22" t="s">
        <v>137</v>
      </c>
      <c r="DD22" t="s">
        <v>137</v>
      </c>
      <c r="DE22" t="s">
        <v>137</v>
      </c>
      <c r="DF22" t="s">
        <v>137</v>
      </c>
      <c r="DG22" t="s">
        <v>137</v>
      </c>
      <c r="DH22" t="s">
        <v>137</v>
      </c>
      <c r="DI22" t="s">
        <v>137</v>
      </c>
      <c r="DJ22" t="s">
        <v>137</v>
      </c>
      <c r="DK22">
        <v>0</v>
      </c>
      <c r="DL22" t="s">
        <v>137</v>
      </c>
      <c r="DM22" t="s">
        <v>137</v>
      </c>
      <c r="DN22" t="s">
        <v>137</v>
      </c>
      <c r="DO22" s="1"/>
      <c r="DP22" s="1"/>
      <c r="DQ22" t="s">
        <v>137</v>
      </c>
      <c r="DR22" t="s">
        <v>137</v>
      </c>
      <c r="DS22" t="s">
        <v>137</v>
      </c>
      <c r="DT22" t="s">
        <v>137</v>
      </c>
      <c r="DU22" t="s">
        <v>137</v>
      </c>
      <c r="DV22" t="s">
        <v>137</v>
      </c>
      <c r="DW22" t="s">
        <v>137</v>
      </c>
      <c r="DX22" t="s">
        <v>167</v>
      </c>
      <c r="DY22" t="s">
        <v>137</v>
      </c>
      <c r="DZ22" t="s">
        <v>168</v>
      </c>
      <c r="EA22" t="b">
        <v>0</v>
      </c>
      <c r="EB22" t="s">
        <v>137</v>
      </c>
    </row>
    <row r="23" spans="1:132" x14ac:dyDescent="0.25">
      <c r="A23">
        <v>159145865</v>
      </c>
      <c r="B23">
        <v>12021</v>
      </c>
      <c r="C23" t="s">
        <v>149</v>
      </c>
      <c r="D23" t="s">
        <v>271</v>
      </c>
      <c r="E23" t="s">
        <v>134</v>
      </c>
      <c r="F23" t="s">
        <v>162</v>
      </c>
      <c r="G23" t="s">
        <v>163</v>
      </c>
      <c r="H23" t="s">
        <v>137</v>
      </c>
      <c r="I23" t="s">
        <v>272</v>
      </c>
      <c r="J23" t="s">
        <v>273</v>
      </c>
      <c r="K23" t="s">
        <v>274</v>
      </c>
      <c r="L23" t="s">
        <v>275</v>
      </c>
      <c r="M23" t="s">
        <v>137</v>
      </c>
      <c r="N23" t="s">
        <v>276</v>
      </c>
      <c r="O23" t="s">
        <v>276</v>
      </c>
      <c r="P23" s="1"/>
      <c r="Q23" s="1">
        <v>45833.447916666664</v>
      </c>
      <c r="R23" s="1">
        <v>45833.447916666664</v>
      </c>
      <c r="S23" s="1">
        <v>45834.407638888886</v>
      </c>
      <c r="T23" s="1">
        <v>45834.407638888886</v>
      </c>
      <c r="U23" t="s">
        <v>277</v>
      </c>
      <c r="V23" t="s">
        <v>137</v>
      </c>
      <c r="W23" t="s">
        <v>137</v>
      </c>
      <c r="X23" t="s">
        <v>231</v>
      </c>
      <c r="Y23" t="s">
        <v>137</v>
      </c>
      <c r="Z23" t="s">
        <v>137</v>
      </c>
      <c r="AA23" t="s">
        <v>137</v>
      </c>
      <c r="AB23" t="s">
        <v>137</v>
      </c>
      <c r="AC23" t="s">
        <v>137</v>
      </c>
      <c r="AD23" s="2"/>
      <c r="AE23" t="s">
        <v>137</v>
      </c>
      <c r="AF23" t="s">
        <v>137</v>
      </c>
      <c r="AG23" t="s">
        <v>137</v>
      </c>
      <c r="AH23" t="s">
        <v>137</v>
      </c>
      <c r="AI23" t="s">
        <v>137</v>
      </c>
      <c r="AJ23" t="s">
        <v>137</v>
      </c>
      <c r="AK23" t="s">
        <v>137</v>
      </c>
      <c r="AL23" s="2"/>
      <c r="AM23" t="s">
        <v>137</v>
      </c>
      <c r="AN23" t="s">
        <v>137</v>
      </c>
      <c r="AO23" t="s">
        <v>137</v>
      </c>
      <c r="AP23" t="s">
        <v>137</v>
      </c>
      <c r="AQ23" t="s">
        <v>137</v>
      </c>
      <c r="AR23" t="s">
        <v>137</v>
      </c>
      <c r="AS23" t="s">
        <v>137</v>
      </c>
      <c r="AT23" t="s">
        <v>137</v>
      </c>
      <c r="AU23" t="s">
        <v>137</v>
      </c>
      <c r="AV23" t="s">
        <v>137</v>
      </c>
      <c r="AW23" t="s">
        <v>137</v>
      </c>
      <c r="AX23" t="s">
        <v>137</v>
      </c>
      <c r="AY23" t="s">
        <v>137</v>
      </c>
      <c r="AZ23" t="s">
        <v>137</v>
      </c>
      <c r="BA23" t="s">
        <v>137</v>
      </c>
      <c r="BB23" t="s">
        <v>137</v>
      </c>
      <c r="BC23" t="s">
        <v>137</v>
      </c>
      <c r="BD23" t="s">
        <v>137</v>
      </c>
      <c r="BE23" t="s">
        <v>137</v>
      </c>
      <c r="BF23" t="s">
        <v>137</v>
      </c>
      <c r="BG23" t="s">
        <v>137</v>
      </c>
      <c r="BH23" t="s">
        <v>137</v>
      </c>
      <c r="BI23" t="s">
        <v>137</v>
      </c>
      <c r="BJ23" t="s">
        <v>137</v>
      </c>
      <c r="BK23" t="s">
        <v>137</v>
      </c>
      <c r="BL23" t="s">
        <v>137</v>
      </c>
      <c r="BM23" t="s">
        <v>137</v>
      </c>
      <c r="BN23" t="s">
        <v>137</v>
      </c>
      <c r="BO23" t="s">
        <v>137</v>
      </c>
      <c r="BP23" t="s">
        <v>137</v>
      </c>
      <c r="BQ23" t="s">
        <v>137</v>
      </c>
      <c r="BR23" t="s">
        <v>137</v>
      </c>
      <c r="BS23" t="s">
        <v>137</v>
      </c>
      <c r="BT23" t="s">
        <v>137</v>
      </c>
      <c r="BU23" t="s">
        <v>137</v>
      </c>
      <c r="BW23" t="s">
        <v>137</v>
      </c>
      <c r="BX23" t="s">
        <v>137</v>
      </c>
      <c r="BY23" t="s">
        <v>137</v>
      </c>
      <c r="BZ23" t="s">
        <v>137</v>
      </c>
      <c r="CA23" t="s">
        <v>137</v>
      </c>
      <c r="CB23" t="s">
        <v>137</v>
      </c>
      <c r="CC23" t="s">
        <v>137</v>
      </c>
      <c r="CD23" t="s">
        <v>137</v>
      </c>
      <c r="CE23" t="s">
        <v>137</v>
      </c>
      <c r="CF23" t="s">
        <v>137</v>
      </c>
      <c r="CG23" t="s">
        <v>137</v>
      </c>
      <c r="CH23" t="s">
        <v>137</v>
      </c>
      <c r="CI23" t="s">
        <v>137</v>
      </c>
      <c r="CJ23" t="s">
        <v>137</v>
      </c>
      <c r="CK23" t="s">
        <v>137</v>
      </c>
      <c r="CL23" t="s">
        <v>137</v>
      </c>
      <c r="CM23" t="s">
        <v>137</v>
      </c>
      <c r="CN23" t="s">
        <v>137</v>
      </c>
      <c r="CO23" t="s">
        <v>278</v>
      </c>
      <c r="CP23" t="s">
        <v>278</v>
      </c>
      <c r="CQ23" s="1">
        <v>45833.45208333333</v>
      </c>
      <c r="CR23" s="1">
        <v>45833.461805555555</v>
      </c>
      <c r="CS23" s="1">
        <v>45833.45208333333</v>
      </c>
      <c r="CT23" t="s">
        <v>279</v>
      </c>
      <c r="CU23" t="s">
        <v>279</v>
      </c>
      <c r="CV23" t="s">
        <v>280</v>
      </c>
      <c r="CW23" t="s">
        <v>280</v>
      </c>
      <c r="CX23" s="3"/>
      <c r="CY23" s="3"/>
      <c r="CZ23">
        <v>1</v>
      </c>
      <c r="DA23" t="s">
        <v>137</v>
      </c>
      <c r="DB23" t="s">
        <v>137</v>
      </c>
      <c r="DC23" t="s">
        <v>137</v>
      </c>
      <c r="DD23" t="s">
        <v>137</v>
      </c>
      <c r="DE23" t="s">
        <v>137</v>
      </c>
      <c r="DF23" t="s">
        <v>281</v>
      </c>
      <c r="DG23" t="s">
        <v>137</v>
      </c>
      <c r="DH23" t="s">
        <v>137</v>
      </c>
      <c r="DI23" t="s">
        <v>137</v>
      </c>
      <c r="DJ23" t="s">
        <v>137</v>
      </c>
      <c r="DK23">
        <v>0</v>
      </c>
      <c r="DL23" t="s">
        <v>137</v>
      </c>
      <c r="DM23" t="s">
        <v>137</v>
      </c>
      <c r="DN23" t="s">
        <v>137</v>
      </c>
      <c r="DO23" s="1">
        <v>45833.45208333333</v>
      </c>
      <c r="DP23" s="1"/>
      <c r="DQ23" t="s">
        <v>273</v>
      </c>
      <c r="DR23" t="s">
        <v>274</v>
      </c>
      <c r="DS23" t="s">
        <v>275</v>
      </c>
      <c r="DT23" t="s">
        <v>137</v>
      </c>
      <c r="DU23" t="s">
        <v>137</v>
      </c>
      <c r="DV23" t="s">
        <v>137</v>
      </c>
      <c r="DW23" t="s">
        <v>137</v>
      </c>
      <c r="DX23" t="s">
        <v>282</v>
      </c>
      <c r="DY23" t="s">
        <v>137</v>
      </c>
      <c r="DZ23" t="s">
        <v>168</v>
      </c>
      <c r="EA23" t="b">
        <v>0</v>
      </c>
      <c r="EB23" t="s">
        <v>137</v>
      </c>
    </row>
    <row r="24" spans="1:132" x14ac:dyDescent="0.25">
      <c r="A24">
        <v>159145663</v>
      </c>
      <c r="B24">
        <v>12020</v>
      </c>
      <c r="C24" t="s">
        <v>132</v>
      </c>
      <c r="D24" t="s">
        <v>133</v>
      </c>
      <c r="E24" t="s">
        <v>134</v>
      </c>
      <c r="F24" t="s">
        <v>135</v>
      </c>
      <c r="G24" t="s">
        <v>136</v>
      </c>
      <c r="H24" t="s">
        <v>137</v>
      </c>
      <c r="I24" t="s">
        <v>138</v>
      </c>
      <c r="J24" t="s">
        <v>139</v>
      </c>
      <c r="K24" t="s">
        <v>140</v>
      </c>
      <c r="L24" t="s">
        <v>141</v>
      </c>
      <c r="M24" t="s">
        <v>137</v>
      </c>
      <c r="N24" t="s">
        <v>283</v>
      </c>
      <c r="O24" t="s">
        <v>283</v>
      </c>
      <c r="P24" s="1">
        <v>45833</v>
      </c>
      <c r="Q24" s="1">
        <v>45833.447222222225</v>
      </c>
      <c r="R24" s="1">
        <v>45833.447222222225</v>
      </c>
      <c r="S24" s="1">
        <v>45833.467361111114</v>
      </c>
      <c r="T24" s="1">
        <v>45833.467361111114</v>
      </c>
      <c r="U24" t="s">
        <v>284</v>
      </c>
      <c r="V24" t="s">
        <v>137</v>
      </c>
      <c r="W24" t="s">
        <v>137</v>
      </c>
      <c r="X24" t="s">
        <v>185</v>
      </c>
      <c r="Y24" t="s">
        <v>285</v>
      </c>
      <c r="Z24" t="s">
        <v>137</v>
      </c>
      <c r="AA24" t="s">
        <v>137</v>
      </c>
      <c r="AB24" t="s">
        <v>137</v>
      </c>
      <c r="AC24" t="s">
        <v>137</v>
      </c>
      <c r="AD24" s="2"/>
      <c r="AE24" t="s">
        <v>137</v>
      </c>
      <c r="AF24" t="s">
        <v>137</v>
      </c>
      <c r="AG24" t="s">
        <v>137</v>
      </c>
      <c r="AH24" t="s">
        <v>137</v>
      </c>
      <c r="AI24" t="s">
        <v>137</v>
      </c>
      <c r="AJ24" t="s">
        <v>137</v>
      </c>
      <c r="AK24" t="s">
        <v>137</v>
      </c>
      <c r="AL24" s="2"/>
      <c r="AM24" t="s">
        <v>137</v>
      </c>
      <c r="AN24" t="s">
        <v>137</v>
      </c>
      <c r="AO24" t="s">
        <v>137</v>
      </c>
      <c r="AP24" t="s">
        <v>137</v>
      </c>
      <c r="AQ24" t="s">
        <v>137</v>
      </c>
      <c r="AR24" t="s">
        <v>137</v>
      </c>
      <c r="AS24" t="s">
        <v>137</v>
      </c>
      <c r="AT24" t="s">
        <v>137</v>
      </c>
      <c r="AU24" t="s">
        <v>137</v>
      </c>
      <c r="AV24" t="s">
        <v>137</v>
      </c>
      <c r="AW24" t="s">
        <v>137</v>
      </c>
      <c r="AX24" t="s">
        <v>137</v>
      </c>
      <c r="AY24" t="s">
        <v>137</v>
      </c>
      <c r="AZ24" t="s">
        <v>137</v>
      </c>
      <c r="BA24" t="s">
        <v>137</v>
      </c>
      <c r="BB24" t="s">
        <v>137</v>
      </c>
      <c r="BC24" t="s">
        <v>137</v>
      </c>
      <c r="BD24" t="s">
        <v>137</v>
      </c>
      <c r="BE24" t="s">
        <v>137</v>
      </c>
      <c r="BF24" t="s">
        <v>137</v>
      </c>
      <c r="BG24" t="s">
        <v>137</v>
      </c>
      <c r="BH24" t="s">
        <v>137</v>
      </c>
      <c r="BI24" t="s">
        <v>137</v>
      </c>
      <c r="BJ24" t="s">
        <v>137</v>
      </c>
      <c r="BK24" t="s">
        <v>137</v>
      </c>
      <c r="BL24" t="s">
        <v>137</v>
      </c>
      <c r="BM24" t="s">
        <v>137</v>
      </c>
      <c r="BN24" t="s">
        <v>137</v>
      </c>
      <c r="BO24" t="s">
        <v>137</v>
      </c>
      <c r="BP24" t="s">
        <v>286</v>
      </c>
      <c r="BQ24" t="s">
        <v>137</v>
      </c>
      <c r="BR24" t="s">
        <v>137</v>
      </c>
      <c r="BS24" t="s">
        <v>137</v>
      </c>
      <c r="BT24" t="s">
        <v>137</v>
      </c>
      <c r="BU24" t="s">
        <v>137</v>
      </c>
      <c r="BW24" t="s">
        <v>137</v>
      </c>
      <c r="BX24" t="s">
        <v>137</v>
      </c>
      <c r="BY24" t="s">
        <v>137</v>
      </c>
      <c r="BZ24" t="s">
        <v>137</v>
      </c>
      <c r="CA24" t="s">
        <v>137</v>
      </c>
      <c r="CB24" t="s">
        <v>137</v>
      </c>
      <c r="CC24" t="s">
        <v>137</v>
      </c>
      <c r="CD24" t="s">
        <v>137</v>
      </c>
      <c r="CE24" t="s">
        <v>137</v>
      </c>
      <c r="CF24" t="s">
        <v>137</v>
      </c>
      <c r="CG24" t="s">
        <v>137</v>
      </c>
      <c r="CH24" t="s">
        <v>137</v>
      </c>
      <c r="CI24" t="s">
        <v>137</v>
      </c>
      <c r="CJ24" t="s">
        <v>137</v>
      </c>
      <c r="CK24" t="s">
        <v>137</v>
      </c>
      <c r="CL24" t="s">
        <v>137</v>
      </c>
      <c r="CM24" t="s">
        <v>137</v>
      </c>
      <c r="CN24" t="s">
        <v>137</v>
      </c>
      <c r="CO24" t="s">
        <v>137</v>
      </c>
      <c r="CP24" t="s">
        <v>137</v>
      </c>
      <c r="CQ24" s="1">
        <v>45833.447222222225</v>
      </c>
      <c r="CR24" s="1">
        <v>45833.447222222225</v>
      </c>
      <c r="CS24" s="1"/>
      <c r="CT24" t="s">
        <v>287</v>
      </c>
      <c r="CU24" t="s">
        <v>287</v>
      </c>
      <c r="CV24" t="s">
        <v>137</v>
      </c>
      <c r="CW24" t="s">
        <v>137</v>
      </c>
      <c r="CX24" s="3"/>
      <c r="CY24" s="3"/>
      <c r="DA24" t="s">
        <v>288</v>
      </c>
      <c r="DB24" t="s">
        <v>137</v>
      </c>
      <c r="DC24" t="s">
        <v>137</v>
      </c>
      <c r="DD24" t="s">
        <v>137</v>
      </c>
      <c r="DE24" t="s">
        <v>137</v>
      </c>
      <c r="DF24" t="s">
        <v>289</v>
      </c>
      <c r="DG24" t="s">
        <v>137</v>
      </c>
      <c r="DH24" t="s">
        <v>137</v>
      </c>
      <c r="DI24" t="s">
        <v>137</v>
      </c>
      <c r="DJ24" t="s">
        <v>137</v>
      </c>
      <c r="DK24">
        <v>0</v>
      </c>
      <c r="DL24" t="s">
        <v>137</v>
      </c>
      <c r="DM24" t="s">
        <v>137</v>
      </c>
      <c r="DN24" t="s">
        <v>137</v>
      </c>
      <c r="DO24" s="1"/>
      <c r="DP24" s="1"/>
      <c r="DQ24" t="s">
        <v>137</v>
      </c>
      <c r="DR24" t="s">
        <v>137</v>
      </c>
      <c r="DS24" t="s">
        <v>137</v>
      </c>
      <c r="DT24" t="s">
        <v>137</v>
      </c>
      <c r="DU24" t="s">
        <v>137</v>
      </c>
      <c r="DV24" t="s">
        <v>137</v>
      </c>
      <c r="DW24" t="s">
        <v>137</v>
      </c>
      <c r="DX24" t="s">
        <v>137</v>
      </c>
      <c r="DY24" t="s">
        <v>137</v>
      </c>
      <c r="DZ24" t="s">
        <v>148</v>
      </c>
      <c r="EA24" t="b">
        <v>0</v>
      </c>
      <c r="EB24" t="s">
        <v>137</v>
      </c>
    </row>
    <row r="25" spans="1:132" x14ac:dyDescent="0.25">
      <c r="A25">
        <v>159139341</v>
      </c>
      <c r="B25">
        <v>12019</v>
      </c>
      <c r="C25" t="s">
        <v>290</v>
      </c>
      <c r="D25" t="s">
        <v>291</v>
      </c>
      <c r="E25" t="s">
        <v>260</v>
      </c>
      <c r="F25" t="s">
        <v>162</v>
      </c>
      <c r="G25" t="s">
        <v>292</v>
      </c>
      <c r="H25" t="s">
        <v>293</v>
      </c>
      <c r="I25" t="s">
        <v>294</v>
      </c>
      <c r="J25" t="s">
        <v>262</v>
      </c>
      <c r="K25" t="s">
        <v>263</v>
      </c>
      <c r="L25" t="s">
        <v>264</v>
      </c>
      <c r="M25" t="s">
        <v>140</v>
      </c>
      <c r="N25" t="s">
        <v>295</v>
      </c>
      <c r="O25" t="s">
        <v>295</v>
      </c>
      <c r="P25" s="1"/>
      <c r="Q25" s="1">
        <v>45833.413888888892</v>
      </c>
      <c r="R25" s="1">
        <v>45833.413888888892</v>
      </c>
      <c r="S25" s="1">
        <v>45833.684027777781</v>
      </c>
      <c r="T25" s="1">
        <v>45833.684027777781</v>
      </c>
      <c r="U25" t="s">
        <v>296</v>
      </c>
      <c r="V25" t="s">
        <v>137</v>
      </c>
      <c r="W25" t="s">
        <v>137</v>
      </c>
      <c r="X25" t="s">
        <v>176</v>
      </c>
      <c r="Y25" t="s">
        <v>199</v>
      </c>
      <c r="Z25" t="s">
        <v>137</v>
      </c>
      <c r="AA25" t="s">
        <v>137</v>
      </c>
      <c r="AB25" t="s">
        <v>137</v>
      </c>
      <c r="AC25" t="s">
        <v>137</v>
      </c>
      <c r="AD25" s="2"/>
      <c r="AE25" t="s">
        <v>137</v>
      </c>
      <c r="AF25" t="s">
        <v>137</v>
      </c>
      <c r="AG25" t="s">
        <v>137</v>
      </c>
      <c r="AH25" t="s">
        <v>137</v>
      </c>
      <c r="AI25" t="s">
        <v>137</v>
      </c>
      <c r="AJ25" t="s">
        <v>137</v>
      </c>
      <c r="AK25" t="s">
        <v>137</v>
      </c>
      <c r="AL25" s="2"/>
      <c r="AM25" t="s">
        <v>137</v>
      </c>
      <c r="AN25" t="s">
        <v>137</v>
      </c>
      <c r="AO25" t="s">
        <v>137</v>
      </c>
      <c r="AP25" t="s">
        <v>137</v>
      </c>
      <c r="AQ25" t="s">
        <v>137</v>
      </c>
      <c r="AR25" t="s">
        <v>137</v>
      </c>
      <c r="AS25" t="s">
        <v>137</v>
      </c>
      <c r="AT25" t="s">
        <v>137</v>
      </c>
      <c r="AU25" t="s">
        <v>137</v>
      </c>
      <c r="AV25" t="s">
        <v>137</v>
      </c>
      <c r="AW25" t="s">
        <v>137</v>
      </c>
      <c r="AX25" t="s">
        <v>137</v>
      </c>
      <c r="AY25" t="s">
        <v>137</v>
      </c>
      <c r="AZ25" t="s">
        <v>137</v>
      </c>
      <c r="BA25" t="s">
        <v>137</v>
      </c>
      <c r="BB25" t="s">
        <v>137</v>
      </c>
      <c r="BC25" t="s">
        <v>137</v>
      </c>
      <c r="BD25" t="s">
        <v>137</v>
      </c>
      <c r="BE25" t="s">
        <v>137</v>
      </c>
      <c r="BF25" t="s">
        <v>137</v>
      </c>
      <c r="BG25" t="s">
        <v>137</v>
      </c>
      <c r="BH25" t="s">
        <v>137</v>
      </c>
      <c r="BI25" t="s">
        <v>137</v>
      </c>
      <c r="BJ25" t="s">
        <v>137</v>
      </c>
      <c r="BK25" t="s">
        <v>137</v>
      </c>
      <c r="BL25" t="s">
        <v>137</v>
      </c>
      <c r="BM25" t="s">
        <v>137</v>
      </c>
      <c r="BN25" t="s">
        <v>137</v>
      </c>
      <c r="BO25" t="s">
        <v>137</v>
      </c>
      <c r="BP25" t="s">
        <v>137</v>
      </c>
      <c r="BQ25" t="s">
        <v>137</v>
      </c>
      <c r="BR25" t="s">
        <v>137</v>
      </c>
      <c r="BS25" t="s">
        <v>137</v>
      </c>
      <c r="BT25" t="s">
        <v>137</v>
      </c>
      <c r="BU25" t="s">
        <v>137</v>
      </c>
      <c r="BW25" t="s">
        <v>137</v>
      </c>
      <c r="BX25" t="s">
        <v>137</v>
      </c>
      <c r="BY25" t="s">
        <v>137</v>
      </c>
      <c r="BZ25" t="s">
        <v>137</v>
      </c>
      <c r="CA25" t="s">
        <v>137</v>
      </c>
      <c r="CB25" t="s">
        <v>137</v>
      </c>
      <c r="CC25" t="s">
        <v>137</v>
      </c>
      <c r="CD25" t="s">
        <v>137</v>
      </c>
      <c r="CE25" t="s">
        <v>137</v>
      </c>
      <c r="CF25" t="s">
        <v>137</v>
      </c>
      <c r="CG25" t="s">
        <v>137</v>
      </c>
      <c r="CH25" t="s">
        <v>137</v>
      </c>
      <c r="CI25" t="s">
        <v>137</v>
      </c>
      <c r="CJ25" t="s">
        <v>137</v>
      </c>
      <c r="CK25" t="s">
        <v>137</v>
      </c>
      <c r="CL25" t="s">
        <v>137</v>
      </c>
      <c r="CM25" t="s">
        <v>137</v>
      </c>
      <c r="CN25" t="s">
        <v>137</v>
      </c>
      <c r="CO25" t="s">
        <v>297</v>
      </c>
      <c r="CP25" t="s">
        <v>297</v>
      </c>
      <c r="CQ25" s="1">
        <v>45833.465277777781</v>
      </c>
      <c r="CR25" s="1">
        <v>45833.684027777781</v>
      </c>
      <c r="CS25" s="1">
        <v>45833.684027777781</v>
      </c>
      <c r="CT25" t="s">
        <v>298</v>
      </c>
      <c r="CU25" t="s">
        <v>298</v>
      </c>
      <c r="CV25" t="s">
        <v>137</v>
      </c>
      <c r="CW25" t="s">
        <v>137</v>
      </c>
      <c r="CX25" s="3"/>
      <c r="CY25" s="3"/>
      <c r="CZ25">
        <v>1</v>
      </c>
      <c r="DA25" t="s">
        <v>137</v>
      </c>
      <c r="DB25" t="s">
        <v>137</v>
      </c>
      <c r="DC25" t="s">
        <v>137</v>
      </c>
      <c r="DD25" t="s">
        <v>137</v>
      </c>
      <c r="DE25" t="s">
        <v>137</v>
      </c>
      <c r="DF25" t="s">
        <v>299</v>
      </c>
      <c r="DG25" t="s">
        <v>137</v>
      </c>
      <c r="DH25" t="s">
        <v>137</v>
      </c>
      <c r="DI25" t="s">
        <v>137</v>
      </c>
      <c r="DJ25" t="s">
        <v>137</v>
      </c>
      <c r="DK25">
        <v>0</v>
      </c>
      <c r="DL25" t="s">
        <v>137</v>
      </c>
      <c r="DM25" t="s">
        <v>137</v>
      </c>
      <c r="DN25" t="s">
        <v>137</v>
      </c>
      <c r="DO25" s="1"/>
      <c r="DP25" s="1"/>
      <c r="DQ25" t="s">
        <v>137</v>
      </c>
      <c r="DR25" t="s">
        <v>137</v>
      </c>
      <c r="DS25" t="s">
        <v>137</v>
      </c>
      <c r="DT25" t="s">
        <v>137</v>
      </c>
      <c r="DU25" t="s">
        <v>137</v>
      </c>
      <c r="DV25" t="s">
        <v>137</v>
      </c>
      <c r="DW25" t="s">
        <v>137</v>
      </c>
      <c r="DX25" t="s">
        <v>300</v>
      </c>
      <c r="DY25" t="s">
        <v>137</v>
      </c>
      <c r="DZ25" t="s">
        <v>168</v>
      </c>
      <c r="EA25" t="b">
        <v>0</v>
      </c>
      <c r="EB25" t="s">
        <v>137</v>
      </c>
    </row>
    <row r="26" spans="1:132" x14ac:dyDescent="0.25">
      <c r="A26">
        <v>159135542</v>
      </c>
      <c r="B26">
        <v>12018</v>
      </c>
      <c r="C26" t="s">
        <v>192</v>
      </c>
      <c r="D26" t="s">
        <v>301</v>
      </c>
      <c r="E26" t="s">
        <v>134</v>
      </c>
      <c r="F26" t="s">
        <v>162</v>
      </c>
      <c r="G26" t="s">
        <v>163</v>
      </c>
      <c r="H26" t="s">
        <v>137</v>
      </c>
      <c r="I26" t="s">
        <v>137</v>
      </c>
      <c r="J26" t="s">
        <v>150</v>
      </c>
      <c r="K26" t="s">
        <v>151</v>
      </c>
      <c r="L26" t="s">
        <v>152</v>
      </c>
      <c r="M26" t="s">
        <v>137</v>
      </c>
      <c r="N26" t="s">
        <v>302</v>
      </c>
      <c r="O26" t="s">
        <v>303</v>
      </c>
      <c r="P26" s="1"/>
      <c r="Q26" s="1">
        <v>45833.38958333333</v>
      </c>
      <c r="R26" s="1">
        <v>45833.38958333333</v>
      </c>
      <c r="S26" s="1">
        <v>45833.455555555556</v>
      </c>
      <c r="T26" s="1">
        <v>45833.455555555556</v>
      </c>
      <c r="U26" t="s">
        <v>304</v>
      </c>
      <c r="V26" t="s">
        <v>137</v>
      </c>
      <c r="W26" t="s">
        <v>137</v>
      </c>
      <c r="X26" t="s">
        <v>185</v>
      </c>
      <c r="Y26" t="s">
        <v>199</v>
      </c>
      <c r="Z26" t="s">
        <v>137</v>
      </c>
      <c r="AA26" t="s">
        <v>137</v>
      </c>
      <c r="AB26" t="s">
        <v>137</v>
      </c>
      <c r="AC26" t="s">
        <v>137</v>
      </c>
      <c r="AD26" s="2"/>
      <c r="AE26" t="s">
        <v>137</v>
      </c>
      <c r="AF26" t="s">
        <v>137</v>
      </c>
      <c r="AG26" t="s">
        <v>137</v>
      </c>
      <c r="AH26" t="s">
        <v>137</v>
      </c>
      <c r="AI26" t="s">
        <v>137</v>
      </c>
      <c r="AJ26" t="s">
        <v>137</v>
      </c>
      <c r="AK26" t="s">
        <v>137</v>
      </c>
      <c r="AL26" s="2"/>
      <c r="AM26" t="s">
        <v>137</v>
      </c>
      <c r="AN26" t="s">
        <v>137</v>
      </c>
      <c r="AO26" t="s">
        <v>137</v>
      </c>
      <c r="AP26" t="s">
        <v>137</v>
      </c>
      <c r="AQ26" t="s">
        <v>137</v>
      </c>
      <c r="AR26" t="s">
        <v>137</v>
      </c>
      <c r="AS26" t="s">
        <v>137</v>
      </c>
      <c r="AT26" t="s">
        <v>137</v>
      </c>
      <c r="AU26" t="s">
        <v>137</v>
      </c>
      <c r="AV26" t="s">
        <v>137</v>
      </c>
      <c r="AW26" t="s">
        <v>137</v>
      </c>
      <c r="AX26" t="s">
        <v>137</v>
      </c>
      <c r="AY26" t="s">
        <v>137</v>
      </c>
      <c r="AZ26" t="s">
        <v>137</v>
      </c>
      <c r="BA26" t="s">
        <v>137</v>
      </c>
      <c r="BB26" t="s">
        <v>137</v>
      </c>
      <c r="BC26" t="s">
        <v>137</v>
      </c>
      <c r="BD26" t="s">
        <v>137</v>
      </c>
      <c r="BE26" t="s">
        <v>137</v>
      </c>
      <c r="BF26" t="s">
        <v>137</v>
      </c>
      <c r="BG26" t="s">
        <v>137</v>
      </c>
      <c r="BH26" t="s">
        <v>137</v>
      </c>
      <c r="BI26" t="s">
        <v>137</v>
      </c>
      <c r="BJ26" t="s">
        <v>137</v>
      </c>
      <c r="BK26" t="s">
        <v>137</v>
      </c>
      <c r="BL26" t="s">
        <v>137</v>
      </c>
      <c r="BM26" t="s">
        <v>137</v>
      </c>
      <c r="BN26" t="s">
        <v>137</v>
      </c>
      <c r="BO26" t="s">
        <v>137</v>
      </c>
      <c r="BP26" t="s">
        <v>137</v>
      </c>
      <c r="BQ26" t="s">
        <v>137</v>
      </c>
      <c r="BR26" t="s">
        <v>137</v>
      </c>
      <c r="BS26" t="s">
        <v>137</v>
      </c>
      <c r="BT26" t="s">
        <v>137</v>
      </c>
      <c r="BU26" t="s">
        <v>137</v>
      </c>
      <c r="BW26" t="s">
        <v>137</v>
      </c>
      <c r="BX26" t="s">
        <v>137</v>
      </c>
      <c r="BY26" t="s">
        <v>137</v>
      </c>
      <c r="BZ26" t="s">
        <v>137</v>
      </c>
      <c r="CA26" t="s">
        <v>137</v>
      </c>
      <c r="CB26" t="s">
        <v>137</v>
      </c>
      <c r="CC26" t="s">
        <v>137</v>
      </c>
      <c r="CD26" t="s">
        <v>137</v>
      </c>
      <c r="CE26" t="s">
        <v>137</v>
      </c>
      <c r="CF26" t="s">
        <v>137</v>
      </c>
      <c r="CG26" t="s">
        <v>137</v>
      </c>
      <c r="CH26" t="s">
        <v>137</v>
      </c>
      <c r="CI26" t="s">
        <v>137</v>
      </c>
      <c r="CJ26" t="s">
        <v>137</v>
      </c>
      <c r="CK26" t="s">
        <v>137</v>
      </c>
      <c r="CL26" t="s">
        <v>137</v>
      </c>
      <c r="CM26" t="s">
        <v>137</v>
      </c>
      <c r="CN26" t="s">
        <v>137</v>
      </c>
      <c r="CO26" t="s">
        <v>305</v>
      </c>
      <c r="CP26" t="s">
        <v>305</v>
      </c>
      <c r="CQ26" s="1">
        <v>45833.455555555556</v>
      </c>
      <c r="CR26" s="1">
        <v>45833.455555555556</v>
      </c>
      <c r="CS26" s="1">
        <v>45833.455555555556</v>
      </c>
      <c r="CT26" t="s">
        <v>306</v>
      </c>
      <c r="CU26" t="s">
        <v>306</v>
      </c>
      <c r="CV26" t="s">
        <v>307</v>
      </c>
      <c r="CW26" t="s">
        <v>307</v>
      </c>
      <c r="CX26" s="3"/>
      <c r="CY26" s="3"/>
      <c r="CZ26">
        <v>1</v>
      </c>
      <c r="DA26" t="s">
        <v>137</v>
      </c>
      <c r="DB26" t="s">
        <v>137</v>
      </c>
      <c r="DC26" t="s">
        <v>137</v>
      </c>
      <c r="DD26" t="s">
        <v>137</v>
      </c>
      <c r="DE26" t="s">
        <v>137</v>
      </c>
      <c r="DF26" t="s">
        <v>308</v>
      </c>
      <c r="DG26" t="s">
        <v>137</v>
      </c>
      <c r="DH26" t="s">
        <v>137</v>
      </c>
      <c r="DI26" t="s">
        <v>137</v>
      </c>
      <c r="DJ26" t="s">
        <v>137</v>
      </c>
      <c r="DK26">
        <v>0</v>
      </c>
      <c r="DL26" t="s">
        <v>209</v>
      </c>
      <c r="DM26" t="s">
        <v>137</v>
      </c>
      <c r="DN26" t="s">
        <v>137</v>
      </c>
      <c r="DO26" s="1">
        <v>45833.455555555556</v>
      </c>
      <c r="DP26" s="1"/>
      <c r="DQ26" t="s">
        <v>150</v>
      </c>
      <c r="DR26" t="s">
        <v>151</v>
      </c>
      <c r="DS26" t="s">
        <v>152</v>
      </c>
      <c r="DT26" t="s">
        <v>137</v>
      </c>
      <c r="DU26" t="s">
        <v>137</v>
      </c>
      <c r="DV26" t="s">
        <v>137</v>
      </c>
      <c r="DW26" t="s">
        <v>137</v>
      </c>
      <c r="DX26" t="s">
        <v>137</v>
      </c>
      <c r="DY26" t="s">
        <v>137</v>
      </c>
      <c r="DZ26" t="s">
        <v>168</v>
      </c>
      <c r="EA26" t="b">
        <v>0</v>
      </c>
      <c r="EB26" t="s">
        <v>137</v>
      </c>
    </row>
    <row r="27" spans="1:132" x14ac:dyDescent="0.25">
      <c r="A27">
        <v>159133543</v>
      </c>
      <c r="B27">
        <v>12017</v>
      </c>
      <c r="C27" t="s">
        <v>132</v>
      </c>
      <c r="D27" t="s">
        <v>309</v>
      </c>
      <c r="E27" t="s">
        <v>134</v>
      </c>
      <c r="F27" t="s">
        <v>162</v>
      </c>
      <c r="G27" t="s">
        <v>163</v>
      </c>
      <c r="H27" t="s">
        <v>137</v>
      </c>
      <c r="I27" t="s">
        <v>310</v>
      </c>
      <c r="J27" t="s">
        <v>139</v>
      </c>
      <c r="K27" t="s">
        <v>140</v>
      </c>
      <c r="L27" t="s">
        <v>141</v>
      </c>
      <c r="M27" t="s">
        <v>137</v>
      </c>
      <c r="N27" t="s">
        <v>165</v>
      </c>
      <c r="O27" t="s">
        <v>165</v>
      </c>
      <c r="P27" s="1"/>
      <c r="Q27" s="1">
        <v>45833.375694444447</v>
      </c>
      <c r="R27" s="1">
        <v>45833.375694444447</v>
      </c>
      <c r="S27" s="1">
        <v>45833.375694444447</v>
      </c>
      <c r="T27" s="1">
        <v>45833.375694444447</v>
      </c>
      <c r="U27" t="s">
        <v>166</v>
      </c>
      <c r="V27" t="s">
        <v>137</v>
      </c>
      <c r="W27" t="s">
        <v>137</v>
      </c>
      <c r="X27" t="s">
        <v>137</v>
      </c>
      <c r="Y27" t="s">
        <v>137</v>
      </c>
      <c r="Z27" t="s">
        <v>137</v>
      </c>
      <c r="AA27" t="s">
        <v>137</v>
      </c>
      <c r="AB27" t="s">
        <v>137</v>
      </c>
      <c r="AC27" t="s">
        <v>137</v>
      </c>
      <c r="AD27" s="2"/>
      <c r="AE27" t="s">
        <v>137</v>
      </c>
      <c r="AF27" t="s">
        <v>137</v>
      </c>
      <c r="AG27" t="s">
        <v>137</v>
      </c>
      <c r="AH27" t="s">
        <v>137</v>
      </c>
      <c r="AI27" t="s">
        <v>137</v>
      </c>
      <c r="AJ27" t="s">
        <v>137</v>
      </c>
      <c r="AK27" t="s">
        <v>137</v>
      </c>
      <c r="AL27" s="2"/>
      <c r="AM27" t="s">
        <v>137</v>
      </c>
      <c r="AN27" t="s">
        <v>137</v>
      </c>
      <c r="AO27" t="s">
        <v>137</v>
      </c>
      <c r="AP27" t="s">
        <v>137</v>
      </c>
      <c r="AQ27" t="s">
        <v>137</v>
      </c>
      <c r="AR27" t="s">
        <v>137</v>
      </c>
      <c r="AS27" t="s">
        <v>137</v>
      </c>
      <c r="AT27" t="s">
        <v>137</v>
      </c>
      <c r="AU27" t="s">
        <v>137</v>
      </c>
      <c r="AV27" t="s">
        <v>137</v>
      </c>
      <c r="AW27" t="s">
        <v>137</v>
      </c>
      <c r="AX27" t="s">
        <v>137</v>
      </c>
      <c r="AY27" t="s">
        <v>137</v>
      </c>
      <c r="AZ27" t="s">
        <v>137</v>
      </c>
      <c r="BA27" t="s">
        <v>137</v>
      </c>
      <c r="BB27" t="s">
        <v>137</v>
      </c>
      <c r="BC27" t="s">
        <v>137</v>
      </c>
      <c r="BD27" t="s">
        <v>137</v>
      </c>
      <c r="BE27" t="s">
        <v>137</v>
      </c>
      <c r="BF27" t="s">
        <v>137</v>
      </c>
      <c r="BG27" t="s">
        <v>137</v>
      </c>
      <c r="BH27" t="s">
        <v>137</v>
      </c>
      <c r="BI27" t="s">
        <v>137</v>
      </c>
      <c r="BJ27" t="s">
        <v>137</v>
      </c>
      <c r="BK27" t="s">
        <v>137</v>
      </c>
      <c r="BL27" t="s">
        <v>137</v>
      </c>
      <c r="BM27" t="s">
        <v>137</v>
      </c>
      <c r="BN27" t="s">
        <v>137</v>
      </c>
      <c r="BO27" t="s">
        <v>137</v>
      </c>
      <c r="BP27" t="s">
        <v>137</v>
      </c>
      <c r="BQ27" t="s">
        <v>137</v>
      </c>
      <c r="BR27" t="s">
        <v>137</v>
      </c>
      <c r="BS27" t="s">
        <v>137</v>
      </c>
      <c r="BT27" t="s">
        <v>137</v>
      </c>
      <c r="BU27" t="s">
        <v>137</v>
      </c>
      <c r="BW27" t="s">
        <v>137</v>
      </c>
      <c r="BX27" t="s">
        <v>137</v>
      </c>
      <c r="BY27" t="s">
        <v>137</v>
      </c>
      <c r="BZ27" t="s">
        <v>137</v>
      </c>
      <c r="CA27" t="s">
        <v>137</v>
      </c>
      <c r="CB27" t="s">
        <v>137</v>
      </c>
      <c r="CC27" t="s">
        <v>137</v>
      </c>
      <c r="CD27" t="s">
        <v>137</v>
      </c>
      <c r="CE27" t="s">
        <v>137</v>
      </c>
      <c r="CF27" t="s">
        <v>137</v>
      </c>
      <c r="CG27" t="s">
        <v>137</v>
      </c>
      <c r="CH27" t="s">
        <v>137</v>
      </c>
      <c r="CI27" t="s">
        <v>137</v>
      </c>
      <c r="CJ27" t="s">
        <v>137</v>
      </c>
      <c r="CK27" t="s">
        <v>137</v>
      </c>
      <c r="CL27" t="s">
        <v>137</v>
      </c>
      <c r="CM27" t="s">
        <v>137</v>
      </c>
      <c r="CN27" t="s">
        <v>137</v>
      </c>
      <c r="CO27" t="s">
        <v>137</v>
      </c>
      <c r="CP27" t="s">
        <v>137</v>
      </c>
      <c r="CQ27" s="1">
        <v>45833.375694444447</v>
      </c>
      <c r="CR27" s="1">
        <v>45833.375694444447</v>
      </c>
      <c r="CS27" s="1"/>
      <c r="CT27" t="s">
        <v>137</v>
      </c>
      <c r="CU27" t="s">
        <v>137</v>
      </c>
      <c r="CV27" t="s">
        <v>137</v>
      </c>
      <c r="CW27" t="s">
        <v>137</v>
      </c>
      <c r="CX27" s="3"/>
      <c r="CY27" s="3"/>
      <c r="DA27" t="s">
        <v>137</v>
      </c>
      <c r="DB27" t="s">
        <v>137</v>
      </c>
      <c r="DC27" t="s">
        <v>137</v>
      </c>
      <c r="DD27" t="s">
        <v>137</v>
      </c>
      <c r="DE27" t="s">
        <v>137</v>
      </c>
      <c r="DF27" t="s">
        <v>137</v>
      </c>
      <c r="DG27" t="s">
        <v>137</v>
      </c>
      <c r="DH27" t="s">
        <v>137</v>
      </c>
      <c r="DI27" t="s">
        <v>137</v>
      </c>
      <c r="DJ27" t="s">
        <v>137</v>
      </c>
      <c r="DK27">
        <v>0</v>
      </c>
      <c r="DL27" t="s">
        <v>137</v>
      </c>
      <c r="DM27" t="s">
        <v>137</v>
      </c>
      <c r="DN27" t="s">
        <v>137</v>
      </c>
      <c r="DO27" s="1"/>
      <c r="DP27" s="1"/>
      <c r="DQ27" t="s">
        <v>137</v>
      </c>
      <c r="DR27" t="s">
        <v>137</v>
      </c>
      <c r="DS27" t="s">
        <v>137</v>
      </c>
      <c r="DT27" t="s">
        <v>137</v>
      </c>
      <c r="DU27" t="s">
        <v>137</v>
      </c>
      <c r="DV27" t="s">
        <v>137</v>
      </c>
      <c r="DW27" t="s">
        <v>137</v>
      </c>
      <c r="DX27" t="s">
        <v>311</v>
      </c>
      <c r="DY27" t="s">
        <v>137</v>
      </c>
      <c r="DZ27" t="s">
        <v>168</v>
      </c>
      <c r="EA27" t="b">
        <v>0</v>
      </c>
      <c r="EB27" t="s">
        <v>137</v>
      </c>
    </row>
    <row r="28" spans="1:132" x14ac:dyDescent="0.25">
      <c r="A28">
        <v>159130869</v>
      </c>
      <c r="B28">
        <v>12016</v>
      </c>
      <c r="C28" t="s">
        <v>192</v>
      </c>
      <c r="D28" t="s">
        <v>193</v>
      </c>
      <c r="E28" t="s">
        <v>134</v>
      </c>
      <c r="F28" t="s">
        <v>135</v>
      </c>
      <c r="G28" t="s">
        <v>194</v>
      </c>
      <c r="H28" t="s">
        <v>195</v>
      </c>
      <c r="I28" t="s">
        <v>196</v>
      </c>
      <c r="J28" t="s">
        <v>150</v>
      </c>
      <c r="K28" t="s">
        <v>151</v>
      </c>
      <c r="L28" t="s">
        <v>152</v>
      </c>
      <c r="M28" t="s">
        <v>137</v>
      </c>
      <c r="N28" t="s">
        <v>312</v>
      </c>
      <c r="O28" t="s">
        <v>312</v>
      </c>
      <c r="P28" s="1"/>
      <c r="Q28" s="1">
        <v>45833.353472222225</v>
      </c>
      <c r="R28" s="1">
        <v>45833.353472222225</v>
      </c>
      <c r="S28" s="1">
        <v>45833.408333333333</v>
      </c>
      <c r="T28" s="1">
        <v>45833.408333333333</v>
      </c>
      <c r="U28" t="s">
        <v>313</v>
      </c>
      <c r="V28" t="s">
        <v>137</v>
      </c>
      <c r="W28" t="s">
        <v>137</v>
      </c>
      <c r="X28" t="s">
        <v>176</v>
      </c>
      <c r="Y28" t="s">
        <v>199</v>
      </c>
      <c r="Z28" t="s">
        <v>137</v>
      </c>
      <c r="AA28" t="s">
        <v>137</v>
      </c>
      <c r="AB28" t="s">
        <v>137</v>
      </c>
      <c r="AC28" t="s">
        <v>137</v>
      </c>
      <c r="AD28" s="2"/>
      <c r="AE28" t="s">
        <v>137</v>
      </c>
      <c r="AF28" t="s">
        <v>137</v>
      </c>
      <c r="AG28" t="s">
        <v>137</v>
      </c>
      <c r="AH28" t="s">
        <v>137</v>
      </c>
      <c r="AI28" t="s">
        <v>137</v>
      </c>
      <c r="AJ28" t="s">
        <v>137</v>
      </c>
      <c r="AK28" t="s">
        <v>137</v>
      </c>
      <c r="AL28" s="2"/>
      <c r="AM28" t="s">
        <v>137</v>
      </c>
      <c r="AN28" t="s">
        <v>137</v>
      </c>
      <c r="AO28" t="s">
        <v>137</v>
      </c>
      <c r="AP28" t="s">
        <v>137</v>
      </c>
      <c r="AQ28" t="s">
        <v>137</v>
      </c>
      <c r="AR28" t="s">
        <v>137</v>
      </c>
      <c r="AS28" t="s">
        <v>137</v>
      </c>
      <c r="AT28" t="s">
        <v>137</v>
      </c>
      <c r="AU28" t="s">
        <v>137</v>
      </c>
      <c r="AV28" t="s">
        <v>137</v>
      </c>
      <c r="AW28" t="s">
        <v>314</v>
      </c>
      <c r="AX28" t="s">
        <v>137</v>
      </c>
      <c r="AY28" t="s">
        <v>137</v>
      </c>
      <c r="AZ28" t="s">
        <v>137</v>
      </c>
      <c r="BA28" t="s">
        <v>137</v>
      </c>
      <c r="BB28" t="s">
        <v>137</v>
      </c>
      <c r="BC28" t="s">
        <v>315</v>
      </c>
      <c r="BD28" t="s">
        <v>249</v>
      </c>
      <c r="BE28" t="s">
        <v>316</v>
      </c>
      <c r="BF28" t="s">
        <v>317</v>
      </c>
      <c r="BG28" t="s">
        <v>137</v>
      </c>
      <c r="BH28" t="s">
        <v>137</v>
      </c>
      <c r="BI28" t="s">
        <v>137</v>
      </c>
      <c r="BJ28" t="s">
        <v>137</v>
      </c>
      <c r="BK28" t="s">
        <v>137</v>
      </c>
      <c r="BL28" t="s">
        <v>137</v>
      </c>
      <c r="BM28" t="s">
        <v>137</v>
      </c>
      <c r="BN28" t="s">
        <v>137</v>
      </c>
      <c r="BO28" t="s">
        <v>137</v>
      </c>
      <c r="BP28" t="s">
        <v>137</v>
      </c>
      <c r="BQ28" t="s">
        <v>137</v>
      </c>
      <c r="BR28" t="s">
        <v>137</v>
      </c>
      <c r="BS28" t="s">
        <v>137</v>
      </c>
      <c r="BT28" t="s">
        <v>137</v>
      </c>
      <c r="BU28" t="s">
        <v>137</v>
      </c>
      <c r="BW28" t="s">
        <v>137</v>
      </c>
      <c r="BX28" t="s">
        <v>137</v>
      </c>
      <c r="BY28" t="s">
        <v>137</v>
      </c>
      <c r="BZ28" t="s">
        <v>137</v>
      </c>
      <c r="CA28" t="s">
        <v>137</v>
      </c>
      <c r="CB28" t="s">
        <v>137</v>
      </c>
      <c r="CC28" t="s">
        <v>137</v>
      </c>
      <c r="CD28" t="s">
        <v>137</v>
      </c>
      <c r="CE28" t="s">
        <v>137</v>
      </c>
      <c r="CF28" t="s">
        <v>137</v>
      </c>
      <c r="CG28" t="s">
        <v>137</v>
      </c>
      <c r="CH28" t="s">
        <v>137</v>
      </c>
      <c r="CI28" t="s">
        <v>137</v>
      </c>
      <c r="CJ28" t="s">
        <v>137</v>
      </c>
      <c r="CK28" t="s">
        <v>137</v>
      </c>
      <c r="CL28" t="s">
        <v>137</v>
      </c>
      <c r="CM28" t="s">
        <v>137</v>
      </c>
      <c r="CN28" t="s">
        <v>137</v>
      </c>
      <c r="CO28" t="s">
        <v>318</v>
      </c>
      <c r="CP28" t="s">
        <v>319</v>
      </c>
      <c r="CQ28" s="1">
        <v>45833.408333333333</v>
      </c>
      <c r="CR28" s="1">
        <v>45833.408333333333</v>
      </c>
      <c r="CS28" s="1">
        <v>45833.408333333333</v>
      </c>
      <c r="CT28" t="s">
        <v>320</v>
      </c>
      <c r="CU28" t="s">
        <v>321</v>
      </c>
      <c r="CV28" t="s">
        <v>322</v>
      </c>
      <c r="CW28" t="s">
        <v>323</v>
      </c>
      <c r="CX28" s="3">
        <v>5.4432870370370368E-2</v>
      </c>
      <c r="CY28" s="3">
        <v>3.3148148148148149E-2</v>
      </c>
      <c r="CZ28">
        <v>1</v>
      </c>
      <c r="DA28" t="s">
        <v>324</v>
      </c>
      <c r="DB28" t="s">
        <v>137</v>
      </c>
      <c r="DC28" t="s">
        <v>137</v>
      </c>
      <c r="DD28" t="s">
        <v>137</v>
      </c>
      <c r="DE28" t="s">
        <v>325</v>
      </c>
      <c r="DF28" t="s">
        <v>326</v>
      </c>
      <c r="DG28" t="s">
        <v>137</v>
      </c>
      <c r="DH28" t="s">
        <v>137</v>
      </c>
      <c r="DI28" t="s">
        <v>137</v>
      </c>
      <c r="DJ28" t="s">
        <v>137</v>
      </c>
      <c r="DK28">
        <v>0</v>
      </c>
      <c r="DL28" t="s">
        <v>209</v>
      </c>
      <c r="DM28" t="s">
        <v>137</v>
      </c>
      <c r="DN28" t="s">
        <v>137</v>
      </c>
      <c r="DO28" s="1">
        <v>45833.408333333333</v>
      </c>
      <c r="DP28" s="1">
        <v>45833.407638888886</v>
      </c>
      <c r="DQ28" t="s">
        <v>150</v>
      </c>
      <c r="DR28" t="s">
        <v>151</v>
      </c>
      <c r="DS28" t="s">
        <v>152</v>
      </c>
      <c r="DT28" t="s">
        <v>137</v>
      </c>
      <c r="DU28" t="s">
        <v>137</v>
      </c>
      <c r="DV28" t="s">
        <v>137</v>
      </c>
      <c r="DW28" t="s">
        <v>137</v>
      </c>
      <c r="DX28" t="s">
        <v>137</v>
      </c>
      <c r="DY28" t="s">
        <v>137</v>
      </c>
      <c r="DZ28" t="s">
        <v>148</v>
      </c>
      <c r="EA28" t="b">
        <v>0</v>
      </c>
      <c r="EB28" t="s">
        <v>137</v>
      </c>
    </row>
    <row r="29" spans="1:132" x14ac:dyDescent="0.25">
      <c r="A29">
        <v>159129209</v>
      </c>
      <c r="B29">
        <v>12015</v>
      </c>
      <c r="C29" t="s">
        <v>132</v>
      </c>
      <c r="D29" t="s">
        <v>327</v>
      </c>
      <c r="E29" t="s">
        <v>134</v>
      </c>
      <c r="F29" t="s">
        <v>162</v>
      </c>
      <c r="G29" t="s">
        <v>163</v>
      </c>
      <c r="H29" t="s">
        <v>137</v>
      </c>
      <c r="I29" t="s">
        <v>328</v>
      </c>
      <c r="J29" t="s">
        <v>139</v>
      </c>
      <c r="K29" t="s">
        <v>140</v>
      </c>
      <c r="L29" t="s">
        <v>141</v>
      </c>
      <c r="M29" t="s">
        <v>137</v>
      </c>
      <c r="N29" t="s">
        <v>165</v>
      </c>
      <c r="O29" t="s">
        <v>165</v>
      </c>
      <c r="P29" s="1"/>
      <c r="Q29" s="1">
        <v>45833.334722222222</v>
      </c>
      <c r="R29" s="1">
        <v>45833.334722222222</v>
      </c>
      <c r="S29" s="1">
        <v>45833.334722222222</v>
      </c>
      <c r="T29" s="1">
        <v>45833.334722222222</v>
      </c>
      <c r="U29" t="s">
        <v>166</v>
      </c>
      <c r="V29" t="s">
        <v>137</v>
      </c>
      <c r="W29" t="s">
        <v>137</v>
      </c>
      <c r="X29" t="s">
        <v>137</v>
      </c>
      <c r="Y29" t="s">
        <v>137</v>
      </c>
      <c r="Z29" t="s">
        <v>137</v>
      </c>
      <c r="AA29" t="s">
        <v>137</v>
      </c>
      <c r="AB29" t="s">
        <v>137</v>
      </c>
      <c r="AC29" t="s">
        <v>137</v>
      </c>
      <c r="AD29" s="2"/>
      <c r="AE29" t="s">
        <v>137</v>
      </c>
      <c r="AF29" t="s">
        <v>137</v>
      </c>
      <c r="AG29" t="s">
        <v>137</v>
      </c>
      <c r="AH29" t="s">
        <v>137</v>
      </c>
      <c r="AI29" t="s">
        <v>137</v>
      </c>
      <c r="AJ29" t="s">
        <v>137</v>
      </c>
      <c r="AK29" t="s">
        <v>137</v>
      </c>
      <c r="AL29" s="2"/>
      <c r="AM29" t="s">
        <v>137</v>
      </c>
      <c r="AN29" t="s">
        <v>137</v>
      </c>
      <c r="AO29" t="s">
        <v>137</v>
      </c>
      <c r="AP29" t="s">
        <v>137</v>
      </c>
      <c r="AQ29" t="s">
        <v>137</v>
      </c>
      <c r="AR29" t="s">
        <v>137</v>
      </c>
      <c r="AS29" t="s">
        <v>137</v>
      </c>
      <c r="AT29" t="s">
        <v>137</v>
      </c>
      <c r="AU29" t="s">
        <v>137</v>
      </c>
      <c r="AV29" t="s">
        <v>137</v>
      </c>
      <c r="AW29" t="s">
        <v>137</v>
      </c>
      <c r="AX29" t="s">
        <v>137</v>
      </c>
      <c r="AY29" t="s">
        <v>137</v>
      </c>
      <c r="AZ29" t="s">
        <v>137</v>
      </c>
      <c r="BA29" t="s">
        <v>137</v>
      </c>
      <c r="BB29" t="s">
        <v>137</v>
      </c>
      <c r="BC29" t="s">
        <v>137</v>
      </c>
      <c r="BD29" t="s">
        <v>137</v>
      </c>
      <c r="BE29" t="s">
        <v>137</v>
      </c>
      <c r="BF29" t="s">
        <v>137</v>
      </c>
      <c r="BG29" t="s">
        <v>137</v>
      </c>
      <c r="BH29" t="s">
        <v>137</v>
      </c>
      <c r="BI29" t="s">
        <v>137</v>
      </c>
      <c r="BJ29" t="s">
        <v>137</v>
      </c>
      <c r="BK29" t="s">
        <v>137</v>
      </c>
      <c r="BL29" t="s">
        <v>137</v>
      </c>
      <c r="BM29" t="s">
        <v>137</v>
      </c>
      <c r="BN29" t="s">
        <v>137</v>
      </c>
      <c r="BO29" t="s">
        <v>137</v>
      </c>
      <c r="BP29" t="s">
        <v>137</v>
      </c>
      <c r="BQ29" t="s">
        <v>137</v>
      </c>
      <c r="BR29" t="s">
        <v>137</v>
      </c>
      <c r="BS29" t="s">
        <v>137</v>
      </c>
      <c r="BT29" t="s">
        <v>137</v>
      </c>
      <c r="BU29" t="s">
        <v>137</v>
      </c>
      <c r="BW29" t="s">
        <v>137</v>
      </c>
      <c r="BX29" t="s">
        <v>137</v>
      </c>
      <c r="BY29" t="s">
        <v>137</v>
      </c>
      <c r="BZ29" t="s">
        <v>137</v>
      </c>
      <c r="CA29" t="s">
        <v>137</v>
      </c>
      <c r="CB29" t="s">
        <v>137</v>
      </c>
      <c r="CC29" t="s">
        <v>137</v>
      </c>
      <c r="CD29" t="s">
        <v>137</v>
      </c>
      <c r="CE29" t="s">
        <v>137</v>
      </c>
      <c r="CF29" t="s">
        <v>137</v>
      </c>
      <c r="CG29" t="s">
        <v>137</v>
      </c>
      <c r="CH29" t="s">
        <v>137</v>
      </c>
      <c r="CI29" t="s">
        <v>137</v>
      </c>
      <c r="CJ29" t="s">
        <v>137</v>
      </c>
      <c r="CK29" t="s">
        <v>137</v>
      </c>
      <c r="CL29" t="s">
        <v>137</v>
      </c>
      <c r="CM29" t="s">
        <v>137</v>
      </c>
      <c r="CN29" t="s">
        <v>137</v>
      </c>
      <c r="CO29" t="s">
        <v>137</v>
      </c>
      <c r="CP29" t="s">
        <v>137</v>
      </c>
      <c r="CQ29" s="1">
        <v>45833.334722222222</v>
      </c>
      <c r="CR29" s="1">
        <v>45833.334722222222</v>
      </c>
      <c r="CS29" s="1"/>
      <c r="CT29" t="s">
        <v>137</v>
      </c>
      <c r="CU29" t="s">
        <v>137</v>
      </c>
      <c r="CV29" t="s">
        <v>137</v>
      </c>
      <c r="CW29" t="s">
        <v>137</v>
      </c>
      <c r="CX29" s="3"/>
      <c r="CY29" s="3"/>
      <c r="DA29" t="s">
        <v>137</v>
      </c>
      <c r="DB29" t="s">
        <v>137</v>
      </c>
      <c r="DC29" t="s">
        <v>137</v>
      </c>
      <c r="DD29" t="s">
        <v>137</v>
      </c>
      <c r="DE29" t="s">
        <v>137</v>
      </c>
      <c r="DF29" t="s">
        <v>137</v>
      </c>
      <c r="DG29" t="s">
        <v>137</v>
      </c>
      <c r="DH29" t="s">
        <v>137</v>
      </c>
      <c r="DI29" t="s">
        <v>137</v>
      </c>
      <c r="DJ29" t="s">
        <v>137</v>
      </c>
      <c r="DK29">
        <v>0</v>
      </c>
      <c r="DL29" t="s">
        <v>137</v>
      </c>
      <c r="DM29" t="s">
        <v>137</v>
      </c>
      <c r="DN29" t="s">
        <v>137</v>
      </c>
      <c r="DO29" s="1"/>
      <c r="DP29" s="1"/>
      <c r="DQ29" t="s">
        <v>137</v>
      </c>
      <c r="DR29" t="s">
        <v>137</v>
      </c>
      <c r="DS29" t="s">
        <v>137</v>
      </c>
      <c r="DT29" t="s">
        <v>137</v>
      </c>
      <c r="DU29" t="s">
        <v>137</v>
      </c>
      <c r="DV29" t="s">
        <v>137</v>
      </c>
      <c r="DW29" t="s">
        <v>137</v>
      </c>
      <c r="DX29" t="s">
        <v>219</v>
      </c>
      <c r="DY29" t="s">
        <v>137</v>
      </c>
      <c r="DZ29" t="s">
        <v>168</v>
      </c>
      <c r="EA29" t="b">
        <v>0</v>
      </c>
      <c r="EB29" t="s">
        <v>137</v>
      </c>
    </row>
    <row r="30" spans="1:132" x14ac:dyDescent="0.25">
      <c r="A30">
        <v>159129115</v>
      </c>
      <c r="B30">
        <v>12014</v>
      </c>
      <c r="C30" t="s">
        <v>132</v>
      </c>
      <c r="D30" t="s">
        <v>329</v>
      </c>
      <c r="E30" t="s">
        <v>134</v>
      </c>
      <c r="F30" t="s">
        <v>162</v>
      </c>
      <c r="G30" t="s">
        <v>163</v>
      </c>
      <c r="H30" t="s">
        <v>137</v>
      </c>
      <c r="I30" t="s">
        <v>330</v>
      </c>
      <c r="J30" t="s">
        <v>139</v>
      </c>
      <c r="K30" t="s">
        <v>140</v>
      </c>
      <c r="L30" t="s">
        <v>141</v>
      </c>
      <c r="M30" t="s">
        <v>137</v>
      </c>
      <c r="N30" t="s">
        <v>165</v>
      </c>
      <c r="O30" t="s">
        <v>165</v>
      </c>
      <c r="P30" s="1"/>
      <c r="Q30" s="1">
        <v>45833.334027777775</v>
      </c>
      <c r="R30" s="1">
        <v>45833.334027777775</v>
      </c>
      <c r="S30" s="1">
        <v>45833.334027777775</v>
      </c>
      <c r="T30" s="1">
        <v>45833.334027777775</v>
      </c>
      <c r="U30" t="s">
        <v>166</v>
      </c>
      <c r="V30" t="s">
        <v>137</v>
      </c>
      <c r="W30" t="s">
        <v>137</v>
      </c>
      <c r="X30" t="s">
        <v>137</v>
      </c>
      <c r="Y30" t="s">
        <v>137</v>
      </c>
      <c r="Z30" t="s">
        <v>137</v>
      </c>
      <c r="AA30" t="s">
        <v>137</v>
      </c>
      <c r="AB30" t="s">
        <v>137</v>
      </c>
      <c r="AC30" t="s">
        <v>137</v>
      </c>
      <c r="AD30" s="2"/>
      <c r="AE30" t="s">
        <v>137</v>
      </c>
      <c r="AF30" t="s">
        <v>137</v>
      </c>
      <c r="AG30" t="s">
        <v>137</v>
      </c>
      <c r="AH30" t="s">
        <v>137</v>
      </c>
      <c r="AI30" t="s">
        <v>137</v>
      </c>
      <c r="AJ30" t="s">
        <v>137</v>
      </c>
      <c r="AK30" t="s">
        <v>137</v>
      </c>
      <c r="AL30" s="2"/>
      <c r="AM30" t="s">
        <v>137</v>
      </c>
      <c r="AN30" t="s">
        <v>137</v>
      </c>
      <c r="AO30" t="s">
        <v>137</v>
      </c>
      <c r="AP30" t="s">
        <v>137</v>
      </c>
      <c r="AQ30" t="s">
        <v>137</v>
      </c>
      <c r="AR30" t="s">
        <v>137</v>
      </c>
      <c r="AS30" t="s">
        <v>137</v>
      </c>
      <c r="AT30" t="s">
        <v>137</v>
      </c>
      <c r="AU30" t="s">
        <v>137</v>
      </c>
      <c r="AV30" t="s">
        <v>137</v>
      </c>
      <c r="AW30" t="s">
        <v>137</v>
      </c>
      <c r="AX30" t="s">
        <v>137</v>
      </c>
      <c r="AY30" t="s">
        <v>137</v>
      </c>
      <c r="AZ30" t="s">
        <v>137</v>
      </c>
      <c r="BA30" t="s">
        <v>137</v>
      </c>
      <c r="BB30" t="s">
        <v>137</v>
      </c>
      <c r="BC30" t="s">
        <v>137</v>
      </c>
      <c r="BD30" t="s">
        <v>137</v>
      </c>
      <c r="BE30" t="s">
        <v>137</v>
      </c>
      <c r="BF30" t="s">
        <v>137</v>
      </c>
      <c r="BG30" t="s">
        <v>137</v>
      </c>
      <c r="BH30" t="s">
        <v>137</v>
      </c>
      <c r="BI30" t="s">
        <v>137</v>
      </c>
      <c r="BJ30" t="s">
        <v>137</v>
      </c>
      <c r="BK30" t="s">
        <v>137</v>
      </c>
      <c r="BL30" t="s">
        <v>137</v>
      </c>
      <c r="BM30" t="s">
        <v>137</v>
      </c>
      <c r="BN30" t="s">
        <v>137</v>
      </c>
      <c r="BO30" t="s">
        <v>137</v>
      </c>
      <c r="BP30" t="s">
        <v>137</v>
      </c>
      <c r="BQ30" t="s">
        <v>137</v>
      </c>
      <c r="BR30" t="s">
        <v>137</v>
      </c>
      <c r="BS30" t="s">
        <v>137</v>
      </c>
      <c r="BT30" t="s">
        <v>137</v>
      </c>
      <c r="BU30" t="s">
        <v>137</v>
      </c>
      <c r="BW30" t="s">
        <v>137</v>
      </c>
      <c r="BX30" t="s">
        <v>137</v>
      </c>
      <c r="BY30" t="s">
        <v>137</v>
      </c>
      <c r="BZ30" t="s">
        <v>137</v>
      </c>
      <c r="CA30" t="s">
        <v>137</v>
      </c>
      <c r="CB30" t="s">
        <v>137</v>
      </c>
      <c r="CC30" t="s">
        <v>137</v>
      </c>
      <c r="CD30" t="s">
        <v>137</v>
      </c>
      <c r="CE30" t="s">
        <v>137</v>
      </c>
      <c r="CF30" t="s">
        <v>137</v>
      </c>
      <c r="CG30" t="s">
        <v>137</v>
      </c>
      <c r="CH30" t="s">
        <v>137</v>
      </c>
      <c r="CI30" t="s">
        <v>137</v>
      </c>
      <c r="CJ30" t="s">
        <v>137</v>
      </c>
      <c r="CK30" t="s">
        <v>137</v>
      </c>
      <c r="CL30" t="s">
        <v>137</v>
      </c>
      <c r="CM30" t="s">
        <v>137</v>
      </c>
      <c r="CN30" t="s">
        <v>137</v>
      </c>
      <c r="CO30" t="s">
        <v>137</v>
      </c>
      <c r="CP30" t="s">
        <v>137</v>
      </c>
      <c r="CQ30" s="1">
        <v>45833.334027777775</v>
      </c>
      <c r="CR30" s="1">
        <v>45833.334027777775</v>
      </c>
      <c r="CS30" s="1"/>
      <c r="CT30" t="s">
        <v>137</v>
      </c>
      <c r="CU30" t="s">
        <v>137</v>
      </c>
      <c r="CV30" t="s">
        <v>137</v>
      </c>
      <c r="CW30" t="s">
        <v>137</v>
      </c>
      <c r="CX30" s="3"/>
      <c r="CY30" s="3"/>
      <c r="DA30" t="s">
        <v>137</v>
      </c>
      <c r="DB30" t="s">
        <v>137</v>
      </c>
      <c r="DC30" t="s">
        <v>137</v>
      </c>
      <c r="DD30" t="s">
        <v>137</v>
      </c>
      <c r="DE30" t="s">
        <v>137</v>
      </c>
      <c r="DF30" t="s">
        <v>137</v>
      </c>
      <c r="DG30" t="s">
        <v>137</v>
      </c>
      <c r="DH30" t="s">
        <v>137</v>
      </c>
      <c r="DI30" t="s">
        <v>137</v>
      </c>
      <c r="DJ30" t="s">
        <v>137</v>
      </c>
      <c r="DK30">
        <v>0</v>
      </c>
      <c r="DL30" t="s">
        <v>137</v>
      </c>
      <c r="DM30" t="s">
        <v>137</v>
      </c>
      <c r="DN30" t="s">
        <v>137</v>
      </c>
      <c r="DO30" s="1"/>
      <c r="DP30" s="1"/>
      <c r="DQ30" t="s">
        <v>137</v>
      </c>
      <c r="DR30" t="s">
        <v>137</v>
      </c>
      <c r="DS30" t="s">
        <v>137</v>
      </c>
      <c r="DT30" t="s">
        <v>137</v>
      </c>
      <c r="DU30" t="s">
        <v>137</v>
      </c>
      <c r="DV30" t="s">
        <v>137</v>
      </c>
      <c r="DW30" t="s">
        <v>137</v>
      </c>
      <c r="DX30" t="s">
        <v>311</v>
      </c>
      <c r="DY30" t="s">
        <v>137</v>
      </c>
      <c r="DZ30" t="s">
        <v>168</v>
      </c>
      <c r="EA30" t="b">
        <v>0</v>
      </c>
      <c r="EB30" t="s">
        <v>137</v>
      </c>
    </row>
    <row r="31" spans="1:132" x14ac:dyDescent="0.25">
      <c r="A31">
        <v>159129084</v>
      </c>
      <c r="B31">
        <v>12013</v>
      </c>
      <c r="C31" t="s">
        <v>192</v>
      </c>
      <c r="D31" t="s">
        <v>193</v>
      </c>
      <c r="E31" t="s">
        <v>134</v>
      </c>
      <c r="F31" t="s">
        <v>135</v>
      </c>
      <c r="G31" t="s">
        <v>194</v>
      </c>
      <c r="H31" t="s">
        <v>195</v>
      </c>
      <c r="I31" t="s">
        <v>196</v>
      </c>
      <c r="J31" t="s">
        <v>139</v>
      </c>
      <c r="K31" t="s">
        <v>140</v>
      </c>
      <c r="L31" t="s">
        <v>141</v>
      </c>
      <c r="M31" t="s">
        <v>137</v>
      </c>
      <c r="N31" t="s">
        <v>312</v>
      </c>
      <c r="O31" t="s">
        <v>312</v>
      </c>
      <c r="P31" s="1"/>
      <c r="Q31" s="1">
        <v>45833.334027777775</v>
      </c>
      <c r="R31" s="1">
        <v>45833.334027777775</v>
      </c>
      <c r="S31" s="1">
        <v>45833.408333333333</v>
      </c>
      <c r="T31" s="1">
        <v>45833.408333333333</v>
      </c>
      <c r="U31" t="s">
        <v>331</v>
      </c>
      <c r="V31" t="s">
        <v>137</v>
      </c>
      <c r="W31" t="s">
        <v>137</v>
      </c>
      <c r="X31" t="s">
        <v>176</v>
      </c>
      <c r="Y31" t="s">
        <v>199</v>
      </c>
      <c r="Z31" t="s">
        <v>137</v>
      </c>
      <c r="AA31" t="s">
        <v>137</v>
      </c>
      <c r="AB31" t="s">
        <v>137</v>
      </c>
      <c r="AC31" t="s">
        <v>137</v>
      </c>
      <c r="AD31" s="2"/>
      <c r="AE31" t="s">
        <v>137</v>
      </c>
      <c r="AF31" t="s">
        <v>137</v>
      </c>
      <c r="AG31" t="s">
        <v>137</v>
      </c>
      <c r="AH31" t="s">
        <v>137</v>
      </c>
      <c r="AI31" t="s">
        <v>137</v>
      </c>
      <c r="AJ31" t="s">
        <v>137</v>
      </c>
      <c r="AK31" t="s">
        <v>137</v>
      </c>
      <c r="AL31" s="2"/>
      <c r="AM31" t="s">
        <v>137</v>
      </c>
      <c r="AN31" t="s">
        <v>137</v>
      </c>
      <c r="AO31" t="s">
        <v>137</v>
      </c>
      <c r="AP31" t="s">
        <v>137</v>
      </c>
      <c r="AQ31" t="s">
        <v>137</v>
      </c>
      <c r="AR31" t="s">
        <v>137</v>
      </c>
      <c r="AS31" t="s">
        <v>137</v>
      </c>
      <c r="AT31" t="s">
        <v>137</v>
      </c>
      <c r="AU31" t="s">
        <v>137</v>
      </c>
      <c r="AV31" t="s">
        <v>137</v>
      </c>
      <c r="AW31" t="s">
        <v>314</v>
      </c>
      <c r="AX31" t="s">
        <v>137</v>
      </c>
      <c r="AY31" t="s">
        <v>137</v>
      </c>
      <c r="AZ31" t="s">
        <v>137</v>
      </c>
      <c r="BA31" t="s">
        <v>137</v>
      </c>
      <c r="BB31" t="s">
        <v>137</v>
      </c>
      <c r="BC31" t="s">
        <v>315</v>
      </c>
      <c r="BD31" t="s">
        <v>249</v>
      </c>
      <c r="BE31" t="s">
        <v>332</v>
      </c>
      <c r="BF31" t="s">
        <v>137</v>
      </c>
      <c r="BG31" t="s">
        <v>137</v>
      </c>
      <c r="BH31" t="s">
        <v>137</v>
      </c>
      <c r="BI31" t="s">
        <v>137</v>
      </c>
      <c r="BJ31" t="s">
        <v>137</v>
      </c>
      <c r="BK31" t="s">
        <v>137</v>
      </c>
      <c r="BL31" t="s">
        <v>137</v>
      </c>
      <c r="BM31" t="s">
        <v>137</v>
      </c>
      <c r="BN31" t="s">
        <v>137</v>
      </c>
      <c r="BO31" t="s">
        <v>137</v>
      </c>
      <c r="BP31" t="s">
        <v>137</v>
      </c>
      <c r="BQ31" t="s">
        <v>137</v>
      </c>
      <c r="BR31" t="s">
        <v>137</v>
      </c>
      <c r="BS31" t="s">
        <v>137</v>
      </c>
      <c r="BT31" t="s">
        <v>137</v>
      </c>
      <c r="BU31" t="s">
        <v>137</v>
      </c>
      <c r="BW31" t="s">
        <v>137</v>
      </c>
      <c r="BX31" t="s">
        <v>137</v>
      </c>
      <c r="BY31" t="s">
        <v>137</v>
      </c>
      <c r="BZ31" t="s">
        <v>137</v>
      </c>
      <c r="CA31" t="s">
        <v>137</v>
      </c>
      <c r="CB31" t="s">
        <v>137</v>
      </c>
      <c r="CC31" t="s">
        <v>137</v>
      </c>
      <c r="CD31" t="s">
        <v>137</v>
      </c>
      <c r="CE31" t="s">
        <v>137</v>
      </c>
      <c r="CF31" t="s">
        <v>137</v>
      </c>
      <c r="CG31" t="s">
        <v>137</v>
      </c>
      <c r="CH31" t="s">
        <v>137</v>
      </c>
      <c r="CI31" t="s">
        <v>137</v>
      </c>
      <c r="CJ31" t="s">
        <v>137</v>
      </c>
      <c r="CK31" t="s">
        <v>137</v>
      </c>
      <c r="CL31" t="s">
        <v>137</v>
      </c>
      <c r="CM31" t="s">
        <v>137</v>
      </c>
      <c r="CN31" t="s">
        <v>137</v>
      </c>
      <c r="CO31" t="s">
        <v>137</v>
      </c>
      <c r="CP31" t="s">
        <v>137</v>
      </c>
      <c r="CQ31" s="1">
        <v>45833.408333333333</v>
      </c>
      <c r="CR31" s="1">
        <v>45833.408333333333</v>
      </c>
      <c r="CS31" s="1">
        <v>45833.408333333333</v>
      </c>
      <c r="CT31" t="s">
        <v>333</v>
      </c>
      <c r="CU31" t="s">
        <v>334</v>
      </c>
      <c r="CV31" t="s">
        <v>335</v>
      </c>
      <c r="CW31" t="s">
        <v>336</v>
      </c>
      <c r="CX31" s="3"/>
      <c r="CY31" s="3"/>
      <c r="DA31" t="s">
        <v>337</v>
      </c>
      <c r="DB31" t="s">
        <v>137</v>
      </c>
      <c r="DC31" t="s">
        <v>137</v>
      </c>
      <c r="DD31" t="s">
        <v>137</v>
      </c>
      <c r="DE31" t="s">
        <v>338</v>
      </c>
      <c r="DF31" t="s">
        <v>339</v>
      </c>
      <c r="DG31" t="s">
        <v>137</v>
      </c>
      <c r="DH31" t="s">
        <v>137</v>
      </c>
      <c r="DI31" t="s">
        <v>137</v>
      </c>
      <c r="DJ31" t="s">
        <v>137</v>
      </c>
      <c r="DK31">
        <v>0</v>
      </c>
      <c r="DL31" t="s">
        <v>209</v>
      </c>
      <c r="DM31" t="s">
        <v>137</v>
      </c>
      <c r="DN31" t="s">
        <v>137</v>
      </c>
      <c r="DO31" s="1">
        <v>45833.408333333333</v>
      </c>
      <c r="DP31" s="1"/>
      <c r="DQ31" t="s">
        <v>150</v>
      </c>
      <c r="DR31" t="s">
        <v>151</v>
      </c>
      <c r="DS31" t="s">
        <v>152</v>
      </c>
      <c r="DT31" t="s">
        <v>137</v>
      </c>
      <c r="DU31" t="s">
        <v>137</v>
      </c>
      <c r="DV31" t="s">
        <v>137</v>
      </c>
      <c r="DW31" t="s">
        <v>137</v>
      </c>
      <c r="DX31" t="s">
        <v>137</v>
      </c>
      <c r="DY31" t="s">
        <v>137</v>
      </c>
      <c r="DZ31" t="s">
        <v>148</v>
      </c>
      <c r="EA31" t="b">
        <v>0</v>
      </c>
      <c r="EB31" t="s">
        <v>137</v>
      </c>
    </row>
    <row r="32" spans="1:132" x14ac:dyDescent="0.25">
      <c r="A32">
        <v>159117501</v>
      </c>
      <c r="B32">
        <v>12012</v>
      </c>
      <c r="C32" t="s">
        <v>192</v>
      </c>
      <c r="D32" t="s">
        <v>340</v>
      </c>
      <c r="E32" t="s">
        <v>134</v>
      </c>
      <c r="F32" t="s">
        <v>162</v>
      </c>
      <c r="G32" t="s">
        <v>163</v>
      </c>
      <c r="H32" t="s">
        <v>137</v>
      </c>
      <c r="I32" t="s">
        <v>341</v>
      </c>
      <c r="J32" t="s">
        <v>273</v>
      </c>
      <c r="K32" t="s">
        <v>274</v>
      </c>
      <c r="L32" t="s">
        <v>275</v>
      </c>
      <c r="M32" t="s">
        <v>137</v>
      </c>
      <c r="N32" t="s">
        <v>295</v>
      </c>
      <c r="O32" t="s">
        <v>295</v>
      </c>
      <c r="P32" s="1"/>
      <c r="Q32" s="1">
        <v>45832.904861111114</v>
      </c>
      <c r="R32" s="1">
        <v>45832.904861111114</v>
      </c>
      <c r="S32" s="1">
        <v>45833.401388888888</v>
      </c>
      <c r="T32" s="1">
        <v>45833.401388888888</v>
      </c>
      <c r="U32" t="s">
        <v>342</v>
      </c>
      <c r="V32" t="s">
        <v>137</v>
      </c>
      <c r="W32" t="s">
        <v>137</v>
      </c>
      <c r="X32" t="s">
        <v>176</v>
      </c>
      <c r="Y32" t="s">
        <v>199</v>
      </c>
      <c r="Z32" t="s">
        <v>137</v>
      </c>
      <c r="AA32" t="s">
        <v>137</v>
      </c>
      <c r="AB32" t="s">
        <v>137</v>
      </c>
      <c r="AC32" t="s">
        <v>137</v>
      </c>
      <c r="AD32" s="2"/>
      <c r="AE32" t="s">
        <v>137</v>
      </c>
      <c r="AF32" t="s">
        <v>137</v>
      </c>
      <c r="AG32" t="s">
        <v>137</v>
      </c>
      <c r="AH32" t="s">
        <v>137</v>
      </c>
      <c r="AI32" t="s">
        <v>137</v>
      </c>
      <c r="AJ32" t="s">
        <v>137</v>
      </c>
      <c r="AK32" t="s">
        <v>137</v>
      </c>
      <c r="AL32" s="2"/>
      <c r="AM32" t="s">
        <v>137</v>
      </c>
      <c r="AN32" t="s">
        <v>137</v>
      </c>
      <c r="AO32" t="s">
        <v>137</v>
      </c>
      <c r="AP32" t="s">
        <v>137</v>
      </c>
      <c r="AQ32" t="s">
        <v>137</v>
      </c>
      <c r="AR32" t="s">
        <v>137</v>
      </c>
      <c r="AS32" t="s">
        <v>137</v>
      </c>
      <c r="AT32" t="s">
        <v>137</v>
      </c>
      <c r="AU32" t="s">
        <v>137</v>
      </c>
      <c r="AV32" t="s">
        <v>137</v>
      </c>
      <c r="AW32" t="s">
        <v>137</v>
      </c>
      <c r="AX32" t="s">
        <v>137</v>
      </c>
      <c r="AY32" t="s">
        <v>137</v>
      </c>
      <c r="AZ32" t="s">
        <v>137</v>
      </c>
      <c r="BA32" t="s">
        <v>137</v>
      </c>
      <c r="BB32" t="s">
        <v>137</v>
      </c>
      <c r="BC32" t="s">
        <v>137</v>
      </c>
      <c r="BD32" t="s">
        <v>137</v>
      </c>
      <c r="BE32" t="s">
        <v>137</v>
      </c>
      <c r="BF32" t="s">
        <v>137</v>
      </c>
      <c r="BG32" t="s">
        <v>137</v>
      </c>
      <c r="BH32" t="s">
        <v>137</v>
      </c>
      <c r="BI32" t="s">
        <v>137</v>
      </c>
      <c r="BJ32" t="s">
        <v>137</v>
      </c>
      <c r="BK32" t="s">
        <v>137</v>
      </c>
      <c r="BL32" t="s">
        <v>137</v>
      </c>
      <c r="BM32" t="s">
        <v>137</v>
      </c>
      <c r="BN32" t="s">
        <v>137</v>
      </c>
      <c r="BO32" t="s">
        <v>137</v>
      </c>
      <c r="BP32" t="s">
        <v>137</v>
      </c>
      <c r="BQ32" t="s">
        <v>137</v>
      </c>
      <c r="BR32" t="s">
        <v>137</v>
      </c>
      <c r="BS32" t="s">
        <v>137</v>
      </c>
      <c r="BT32" t="s">
        <v>137</v>
      </c>
      <c r="BU32" t="s">
        <v>137</v>
      </c>
      <c r="BW32" t="s">
        <v>137</v>
      </c>
      <c r="BX32" t="s">
        <v>137</v>
      </c>
      <c r="BY32" t="s">
        <v>137</v>
      </c>
      <c r="BZ32" t="s">
        <v>137</v>
      </c>
      <c r="CA32" t="s">
        <v>137</v>
      </c>
      <c r="CB32" t="s">
        <v>137</v>
      </c>
      <c r="CC32" t="s">
        <v>137</v>
      </c>
      <c r="CD32" t="s">
        <v>137</v>
      </c>
      <c r="CE32" t="s">
        <v>137</v>
      </c>
      <c r="CF32" t="s">
        <v>137</v>
      </c>
      <c r="CG32" t="s">
        <v>137</v>
      </c>
      <c r="CH32" t="s">
        <v>137</v>
      </c>
      <c r="CI32" t="s">
        <v>137</v>
      </c>
      <c r="CJ32" t="s">
        <v>137</v>
      </c>
      <c r="CK32" t="s">
        <v>137</v>
      </c>
      <c r="CL32" t="s">
        <v>137</v>
      </c>
      <c r="CM32" t="s">
        <v>137</v>
      </c>
      <c r="CN32" t="s">
        <v>137</v>
      </c>
      <c r="CO32" t="s">
        <v>343</v>
      </c>
      <c r="CP32" t="s">
        <v>344</v>
      </c>
      <c r="CQ32" s="1">
        <v>45833.401388888888</v>
      </c>
      <c r="CR32" s="1">
        <v>45833.401388888888</v>
      </c>
      <c r="CS32" s="1">
        <v>45833.401388888888</v>
      </c>
      <c r="CT32" t="s">
        <v>345</v>
      </c>
      <c r="CU32" t="s">
        <v>346</v>
      </c>
      <c r="CV32" t="s">
        <v>347</v>
      </c>
      <c r="CW32" t="s">
        <v>348</v>
      </c>
      <c r="CX32" s="3"/>
      <c r="CY32" s="3"/>
      <c r="CZ32">
        <v>1</v>
      </c>
      <c r="DA32" t="s">
        <v>137</v>
      </c>
      <c r="DB32" t="s">
        <v>137</v>
      </c>
      <c r="DC32" t="s">
        <v>137</v>
      </c>
      <c r="DD32" t="s">
        <v>137</v>
      </c>
      <c r="DE32" t="s">
        <v>137</v>
      </c>
      <c r="DF32" t="s">
        <v>349</v>
      </c>
      <c r="DG32" t="s">
        <v>137</v>
      </c>
      <c r="DH32" t="s">
        <v>137</v>
      </c>
      <c r="DI32" t="s">
        <v>137</v>
      </c>
      <c r="DJ32" t="s">
        <v>137</v>
      </c>
      <c r="DK32">
        <v>0</v>
      </c>
      <c r="DL32" t="s">
        <v>137</v>
      </c>
      <c r="DM32" t="s">
        <v>137</v>
      </c>
      <c r="DN32" t="s">
        <v>137</v>
      </c>
      <c r="DO32" s="1">
        <v>45833.401388888888</v>
      </c>
      <c r="DP32" s="1"/>
      <c r="DQ32" t="s">
        <v>273</v>
      </c>
      <c r="DR32" t="s">
        <v>274</v>
      </c>
      <c r="DS32" t="s">
        <v>275</v>
      </c>
      <c r="DT32" t="s">
        <v>137</v>
      </c>
      <c r="DU32" t="s">
        <v>137</v>
      </c>
      <c r="DV32" t="s">
        <v>137</v>
      </c>
      <c r="DW32" t="s">
        <v>137</v>
      </c>
      <c r="DX32" t="s">
        <v>350</v>
      </c>
      <c r="DY32" t="s">
        <v>137</v>
      </c>
      <c r="DZ32" t="s">
        <v>168</v>
      </c>
      <c r="EA32" t="b">
        <v>0</v>
      </c>
      <c r="EB32" t="s">
        <v>137</v>
      </c>
    </row>
    <row r="33" spans="1:132" x14ac:dyDescent="0.25">
      <c r="A33">
        <v>159117169</v>
      </c>
      <c r="B33">
        <v>12011</v>
      </c>
      <c r="C33" t="s">
        <v>132</v>
      </c>
      <c r="D33" t="s">
        <v>351</v>
      </c>
      <c r="E33" t="s">
        <v>134</v>
      </c>
      <c r="F33" t="s">
        <v>162</v>
      </c>
      <c r="G33" t="s">
        <v>163</v>
      </c>
      <c r="H33" t="s">
        <v>137</v>
      </c>
      <c r="I33" t="s">
        <v>352</v>
      </c>
      <c r="J33" t="s">
        <v>139</v>
      </c>
      <c r="K33" t="s">
        <v>140</v>
      </c>
      <c r="L33" t="s">
        <v>141</v>
      </c>
      <c r="M33" t="s">
        <v>137</v>
      </c>
      <c r="N33" t="s">
        <v>183</v>
      </c>
      <c r="O33" t="s">
        <v>183</v>
      </c>
      <c r="P33" s="1"/>
      <c r="Q33" s="1">
        <v>45832.88958333333</v>
      </c>
      <c r="R33" s="1">
        <v>45832.88958333333</v>
      </c>
      <c r="S33" s="1">
        <v>45833.46597222222</v>
      </c>
      <c r="T33" s="1">
        <v>45833.46597222222</v>
      </c>
      <c r="U33" t="s">
        <v>184</v>
      </c>
      <c r="V33" t="s">
        <v>137</v>
      </c>
      <c r="W33" t="s">
        <v>137</v>
      </c>
      <c r="X33" t="s">
        <v>185</v>
      </c>
      <c r="Y33" t="s">
        <v>186</v>
      </c>
      <c r="Z33" t="s">
        <v>137</v>
      </c>
      <c r="AA33" t="s">
        <v>137</v>
      </c>
      <c r="AB33" t="s">
        <v>137</v>
      </c>
      <c r="AC33" t="s">
        <v>137</v>
      </c>
      <c r="AD33" s="2"/>
      <c r="AE33" t="s">
        <v>137</v>
      </c>
      <c r="AF33" t="s">
        <v>137</v>
      </c>
      <c r="AG33" t="s">
        <v>137</v>
      </c>
      <c r="AH33" t="s">
        <v>137</v>
      </c>
      <c r="AI33" t="s">
        <v>137</v>
      </c>
      <c r="AJ33" t="s">
        <v>137</v>
      </c>
      <c r="AK33" t="s">
        <v>137</v>
      </c>
      <c r="AL33" s="2"/>
      <c r="AM33" t="s">
        <v>137</v>
      </c>
      <c r="AN33" t="s">
        <v>137</v>
      </c>
      <c r="AO33" t="s">
        <v>137</v>
      </c>
      <c r="AP33" t="s">
        <v>137</v>
      </c>
      <c r="AQ33" t="s">
        <v>137</v>
      </c>
      <c r="AR33" t="s">
        <v>137</v>
      </c>
      <c r="AS33" t="s">
        <v>137</v>
      </c>
      <c r="AT33" t="s">
        <v>137</v>
      </c>
      <c r="AU33" t="s">
        <v>137</v>
      </c>
      <c r="AV33" t="s">
        <v>137</v>
      </c>
      <c r="AW33" t="s">
        <v>137</v>
      </c>
      <c r="AX33" t="s">
        <v>137</v>
      </c>
      <c r="AY33" t="s">
        <v>137</v>
      </c>
      <c r="AZ33" t="s">
        <v>137</v>
      </c>
      <c r="BA33" t="s">
        <v>137</v>
      </c>
      <c r="BB33" t="s">
        <v>137</v>
      </c>
      <c r="BC33" t="s">
        <v>137</v>
      </c>
      <c r="BD33" t="s">
        <v>137</v>
      </c>
      <c r="BE33" t="s">
        <v>137</v>
      </c>
      <c r="BF33" t="s">
        <v>137</v>
      </c>
      <c r="BG33" t="s">
        <v>137</v>
      </c>
      <c r="BH33" t="s">
        <v>137</v>
      </c>
      <c r="BI33" t="s">
        <v>137</v>
      </c>
      <c r="BJ33" t="s">
        <v>137</v>
      </c>
      <c r="BK33" t="s">
        <v>137</v>
      </c>
      <c r="BL33" t="s">
        <v>137</v>
      </c>
      <c r="BM33" t="s">
        <v>137</v>
      </c>
      <c r="BN33" t="s">
        <v>137</v>
      </c>
      <c r="BO33" t="s">
        <v>137</v>
      </c>
      <c r="BP33" t="s">
        <v>137</v>
      </c>
      <c r="BQ33" t="s">
        <v>137</v>
      </c>
      <c r="BR33" t="s">
        <v>137</v>
      </c>
      <c r="BS33" t="s">
        <v>137</v>
      </c>
      <c r="BT33" t="s">
        <v>137</v>
      </c>
      <c r="BU33" t="s">
        <v>137</v>
      </c>
      <c r="BW33" t="s">
        <v>137</v>
      </c>
      <c r="BX33" t="s">
        <v>137</v>
      </c>
      <c r="BY33" t="s">
        <v>137</v>
      </c>
      <c r="BZ33" t="s">
        <v>137</v>
      </c>
      <c r="CA33" t="s">
        <v>137</v>
      </c>
      <c r="CB33" t="s">
        <v>137</v>
      </c>
      <c r="CC33" t="s">
        <v>137</v>
      </c>
      <c r="CD33" t="s">
        <v>137</v>
      </c>
      <c r="CE33" t="s">
        <v>137</v>
      </c>
      <c r="CF33" t="s">
        <v>137</v>
      </c>
      <c r="CG33" t="s">
        <v>137</v>
      </c>
      <c r="CH33" t="s">
        <v>137</v>
      </c>
      <c r="CI33" t="s">
        <v>137</v>
      </c>
      <c r="CJ33" t="s">
        <v>137</v>
      </c>
      <c r="CK33" t="s">
        <v>137</v>
      </c>
      <c r="CL33" t="s">
        <v>137</v>
      </c>
      <c r="CM33" t="s">
        <v>137</v>
      </c>
      <c r="CN33" t="s">
        <v>137</v>
      </c>
      <c r="CO33" t="s">
        <v>137</v>
      </c>
      <c r="CP33" t="s">
        <v>137</v>
      </c>
      <c r="CQ33" s="1">
        <v>45832.88958333333</v>
      </c>
      <c r="CR33" s="1">
        <v>45832.88958333333</v>
      </c>
      <c r="CS33" s="1"/>
      <c r="CT33" t="s">
        <v>353</v>
      </c>
      <c r="CU33" t="s">
        <v>354</v>
      </c>
      <c r="CV33" t="s">
        <v>137</v>
      </c>
      <c r="CW33" t="s">
        <v>137</v>
      </c>
      <c r="CX33" s="3"/>
      <c r="CY33" s="3"/>
      <c r="DA33" t="s">
        <v>137</v>
      </c>
      <c r="DB33" t="s">
        <v>137</v>
      </c>
      <c r="DC33" t="s">
        <v>137</v>
      </c>
      <c r="DD33" t="s">
        <v>137</v>
      </c>
      <c r="DE33" t="s">
        <v>137</v>
      </c>
      <c r="DF33" t="s">
        <v>355</v>
      </c>
      <c r="DG33" t="s">
        <v>137</v>
      </c>
      <c r="DH33" t="s">
        <v>137</v>
      </c>
      <c r="DI33" t="s">
        <v>137</v>
      </c>
      <c r="DJ33" t="s">
        <v>137</v>
      </c>
      <c r="DK33">
        <v>0</v>
      </c>
      <c r="DL33" t="s">
        <v>137</v>
      </c>
      <c r="DM33" t="s">
        <v>137</v>
      </c>
      <c r="DN33" t="s">
        <v>137</v>
      </c>
      <c r="DO33" s="1"/>
      <c r="DP33" s="1"/>
      <c r="DQ33" t="s">
        <v>137</v>
      </c>
      <c r="DR33" t="s">
        <v>137</v>
      </c>
      <c r="DS33" t="s">
        <v>137</v>
      </c>
      <c r="DT33" t="s">
        <v>356</v>
      </c>
      <c r="DU33" t="s">
        <v>137</v>
      </c>
      <c r="DV33" t="s">
        <v>137</v>
      </c>
      <c r="DW33" t="s">
        <v>137</v>
      </c>
      <c r="DX33" t="s">
        <v>357</v>
      </c>
      <c r="DY33" t="s">
        <v>137</v>
      </c>
      <c r="DZ33" t="s">
        <v>168</v>
      </c>
      <c r="EA33" t="b">
        <v>0</v>
      </c>
      <c r="EB33" t="s">
        <v>137</v>
      </c>
    </row>
    <row r="34" spans="1:132" x14ac:dyDescent="0.25">
      <c r="A34">
        <v>159101455</v>
      </c>
      <c r="B34">
        <v>12010</v>
      </c>
      <c r="C34" t="s">
        <v>132</v>
      </c>
      <c r="D34" t="s">
        <v>224</v>
      </c>
      <c r="E34" t="s">
        <v>134</v>
      </c>
      <c r="F34" t="s">
        <v>135</v>
      </c>
      <c r="G34" t="s">
        <v>194</v>
      </c>
      <c r="H34" t="s">
        <v>137</v>
      </c>
      <c r="I34" t="s">
        <v>225</v>
      </c>
      <c r="J34" t="s">
        <v>226</v>
      </c>
      <c r="K34" t="s">
        <v>227</v>
      </c>
      <c r="L34" t="s">
        <v>228</v>
      </c>
      <c r="M34" t="s">
        <v>137</v>
      </c>
      <c r="N34" t="s">
        <v>358</v>
      </c>
      <c r="O34" t="s">
        <v>358</v>
      </c>
      <c r="P34" s="1">
        <v>45898.041666666664</v>
      </c>
      <c r="Q34" s="1">
        <v>45832.660416666666</v>
      </c>
      <c r="R34" s="1">
        <v>45832.660416666666</v>
      </c>
      <c r="S34" s="1">
        <v>45832.660416666666</v>
      </c>
      <c r="T34" s="1">
        <v>45832.660416666666</v>
      </c>
      <c r="U34" t="s">
        <v>359</v>
      </c>
      <c r="V34" t="s">
        <v>137</v>
      </c>
      <c r="W34" t="s">
        <v>137</v>
      </c>
      <c r="X34" t="s">
        <v>360</v>
      </c>
      <c r="Y34" t="s">
        <v>361</v>
      </c>
      <c r="Z34" t="s">
        <v>137</v>
      </c>
      <c r="AA34" t="s">
        <v>137</v>
      </c>
      <c r="AB34" t="s">
        <v>137</v>
      </c>
      <c r="AC34" t="s">
        <v>137</v>
      </c>
      <c r="AD34" s="2"/>
      <c r="AE34" t="s">
        <v>137</v>
      </c>
      <c r="AF34" t="s">
        <v>137</v>
      </c>
      <c r="AG34" t="s">
        <v>137</v>
      </c>
      <c r="AH34" t="s">
        <v>137</v>
      </c>
      <c r="AI34" t="s">
        <v>137</v>
      </c>
      <c r="AJ34" t="s">
        <v>137</v>
      </c>
      <c r="AK34" t="s">
        <v>137</v>
      </c>
      <c r="AL34" s="2"/>
      <c r="AM34" t="s">
        <v>137</v>
      </c>
      <c r="AN34" t="s">
        <v>137</v>
      </c>
      <c r="AO34" t="s">
        <v>137</v>
      </c>
      <c r="AP34" t="s">
        <v>137</v>
      </c>
      <c r="AQ34" t="s">
        <v>137</v>
      </c>
      <c r="AR34" t="s">
        <v>137</v>
      </c>
      <c r="AS34" t="s">
        <v>137</v>
      </c>
      <c r="AT34" t="s">
        <v>137</v>
      </c>
      <c r="AU34" t="s">
        <v>137</v>
      </c>
      <c r="AV34" t="s">
        <v>362</v>
      </c>
      <c r="AW34" t="s">
        <v>363</v>
      </c>
      <c r="AX34" t="s">
        <v>364</v>
      </c>
      <c r="AY34" t="s">
        <v>137</v>
      </c>
      <c r="AZ34" t="s">
        <v>137</v>
      </c>
      <c r="BA34" t="s">
        <v>137</v>
      </c>
      <c r="BB34" t="s">
        <v>137</v>
      </c>
      <c r="BC34" t="s">
        <v>137</v>
      </c>
      <c r="BD34" t="s">
        <v>137</v>
      </c>
      <c r="BE34" t="s">
        <v>137</v>
      </c>
      <c r="BF34" t="s">
        <v>137</v>
      </c>
      <c r="BG34" t="s">
        <v>137</v>
      </c>
      <c r="BH34" t="s">
        <v>137</v>
      </c>
      <c r="BI34" t="s">
        <v>137</v>
      </c>
      <c r="BJ34" t="s">
        <v>137</v>
      </c>
      <c r="BK34" t="s">
        <v>137</v>
      </c>
      <c r="BL34" t="s">
        <v>137</v>
      </c>
      <c r="BM34" t="s">
        <v>137</v>
      </c>
      <c r="BN34" t="s">
        <v>137</v>
      </c>
      <c r="BO34" t="s">
        <v>137</v>
      </c>
      <c r="BP34" t="s">
        <v>137</v>
      </c>
      <c r="BQ34" t="s">
        <v>137</v>
      </c>
      <c r="BR34" t="s">
        <v>137</v>
      </c>
      <c r="BS34" t="s">
        <v>137</v>
      </c>
      <c r="BT34" t="s">
        <v>137</v>
      </c>
      <c r="BU34" t="s">
        <v>137</v>
      </c>
      <c r="BW34" t="s">
        <v>137</v>
      </c>
      <c r="BX34" t="s">
        <v>137</v>
      </c>
      <c r="BY34" t="s">
        <v>137</v>
      </c>
      <c r="BZ34" t="s">
        <v>137</v>
      </c>
      <c r="CA34" t="s">
        <v>137</v>
      </c>
      <c r="CB34" t="s">
        <v>137</v>
      </c>
      <c r="CC34" t="s">
        <v>137</v>
      </c>
      <c r="CD34" t="s">
        <v>137</v>
      </c>
      <c r="CE34" t="s">
        <v>137</v>
      </c>
      <c r="CF34" t="s">
        <v>137</v>
      </c>
      <c r="CG34" t="s">
        <v>137</v>
      </c>
      <c r="CH34" t="s">
        <v>137</v>
      </c>
      <c r="CI34" t="s">
        <v>137</v>
      </c>
      <c r="CJ34" t="s">
        <v>137</v>
      </c>
      <c r="CK34" t="s">
        <v>137</v>
      </c>
      <c r="CL34" t="s">
        <v>137</v>
      </c>
      <c r="CM34" t="s">
        <v>137</v>
      </c>
      <c r="CN34" t="s">
        <v>137</v>
      </c>
      <c r="CO34" t="s">
        <v>137</v>
      </c>
      <c r="CP34" t="s">
        <v>137</v>
      </c>
      <c r="CQ34" s="1">
        <v>45832.660416666666</v>
      </c>
      <c r="CR34" s="1">
        <v>45832.660416666666</v>
      </c>
      <c r="CS34" s="1"/>
      <c r="CT34" t="s">
        <v>137</v>
      </c>
      <c r="CU34" t="s">
        <v>137</v>
      </c>
      <c r="CV34" t="s">
        <v>137</v>
      </c>
      <c r="CW34" t="s">
        <v>137</v>
      </c>
      <c r="CX34" s="3"/>
      <c r="CY34" s="3"/>
      <c r="DA34" t="s">
        <v>365</v>
      </c>
      <c r="DB34" t="s">
        <v>137</v>
      </c>
      <c r="DC34" t="s">
        <v>137</v>
      </c>
      <c r="DD34" t="s">
        <v>137</v>
      </c>
      <c r="DE34" t="s">
        <v>137</v>
      </c>
      <c r="DF34" t="s">
        <v>137</v>
      </c>
      <c r="DG34" t="s">
        <v>137</v>
      </c>
      <c r="DH34" t="s">
        <v>137</v>
      </c>
      <c r="DI34" t="s">
        <v>137</v>
      </c>
      <c r="DJ34" t="s">
        <v>137</v>
      </c>
      <c r="DK34">
        <v>0</v>
      </c>
      <c r="DL34" t="s">
        <v>137</v>
      </c>
      <c r="DM34" t="s">
        <v>137</v>
      </c>
      <c r="DN34" t="s">
        <v>137</v>
      </c>
      <c r="DO34" s="1"/>
      <c r="DP34" s="1"/>
      <c r="DQ34" t="s">
        <v>137</v>
      </c>
      <c r="DR34" t="s">
        <v>137</v>
      </c>
      <c r="DS34" t="s">
        <v>137</v>
      </c>
      <c r="DT34" t="s">
        <v>137</v>
      </c>
      <c r="DU34" t="s">
        <v>137</v>
      </c>
      <c r="DV34" t="s">
        <v>237</v>
      </c>
      <c r="DW34" t="s">
        <v>137</v>
      </c>
      <c r="DX34" t="s">
        <v>366</v>
      </c>
      <c r="DY34" t="s">
        <v>137</v>
      </c>
      <c r="DZ34" t="s">
        <v>148</v>
      </c>
      <c r="EA34" t="b">
        <v>0</v>
      </c>
      <c r="EB34" t="s">
        <v>137</v>
      </c>
    </row>
    <row r="35" spans="1:132" x14ac:dyDescent="0.25">
      <c r="A35">
        <v>159090282</v>
      </c>
      <c r="B35">
        <v>12009</v>
      </c>
      <c r="C35" t="s">
        <v>192</v>
      </c>
      <c r="D35" t="s">
        <v>133</v>
      </c>
      <c r="E35" t="s">
        <v>134</v>
      </c>
      <c r="F35" t="s">
        <v>135</v>
      </c>
      <c r="G35" t="s">
        <v>136</v>
      </c>
      <c r="H35" t="s">
        <v>137</v>
      </c>
      <c r="I35" t="s">
        <v>138</v>
      </c>
      <c r="J35" t="s">
        <v>273</v>
      </c>
      <c r="K35" t="s">
        <v>274</v>
      </c>
      <c r="L35" t="s">
        <v>275</v>
      </c>
      <c r="M35" t="s">
        <v>137</v>
      </c>
      <c r="N35" t="s">
        <v>367</v>
      </c>
      <c r="O35" t="s">
        <v>367</v>
      </c>
      <c r="P35" s="1">
        <v>45832</v>
      </c>
      <c r="Q35" s="1">
        <v>45832.586805555555</v>
      </c>
      <c r="R35" s="1">
        <v>45832.586805555555</v>
      </c>
      <c r="S35" s="1">
        <v>45833.402083333334</v>
      </c>
      <c r="T35" s="1">
        <v>45833.402083333334</v>
      </c>
      <c r="U35" t="s">
        <v>368</v>
      </c>
      <c r="V35" t="s">
        <v>137</v>
      </c>
      <c r="W35" t="s">
        <v>137</v>
      </c>
      <c r="X35" t="s">
        <v>369</v>
      </c>
      <c r="Y35" t="s">
        <v>370</v>
      </c>
      <c r="Z35" t="s">
        <v>137</v>
      </c>
      <c r="AA35" t="s">
        <v>137</v>
      </c>
      <c r="AB35" t="s">
        <v>137</v>
      </c>
      <c r="AC35" t="s">
        <v>137</v>
      </c>
      <c r="AD35" s="2"/>
      <c r="AE35" t="s">
        <v>137</v>
      </c>
      <c r="AF35" t="s">
        <v>137</v>
      </c>
      <c r="AG35" t="s">
        <v>137</v>
      </c>
      <c r="AH35" t="s">
        <v>137</v>
      </c>
      <c r="AI35" t="s">
        <v>137</v>
      </c>
      <c r="AJ35" t="s">
        <v>137</v>
      </c>
      <c r="AK35" t="s">
        <v>137</v>
      </c>
      <c r="AL35" s="2"/>
      <c r="AM35" t="s">
        <v>137</v>
      </c>
      <c r="AN35" t="s">
        <v>137</v>
      </c>
      <c r="AO35" t="s">
        <v>137</v>
      </c>
      <c r="AP35" t="s">
        <v>137</v>
      </c>
      <c r="AQ35" t="s">
        <v>137</v>
      </c>
      <c r="AR35" t="s">
        <v>137</v>
      </c>
      <c r="AS35" t="s">
        <v>137</v>
      </c>
      <c r="AT35" t="s">
        <v>137</v>
      </c>
      <c r="AU35" t="s">
        <v>137</v>
      </c>
      <c r="AV35" t="s">
        <v>137</v>
      </c>
      <c r="AW35" t="s">
        <v>137</v>
      </c>
      <c r="AX35" t="s">
        <v>137</v>
      </c>
      <c r="AY35" t="s">
        <v>137</v>
      </c>
      <c r="AZ35" t="s">
        <v>137</v>
      </c>
      <c r="BA35" t="s">
        <v>137</v>
      </c>
      <c r="BB35" t="s">
        <v>137</v>
      </c>
      <c r="BC35" t="s">
        <v>137</v>
      </c>
      <c r="BD35" t="s">
        <v>137</v>
      </c>
      <c r="BE35" t="s">
        <v>137</v>
      </c>
      <c r="BF35" t="s">
        <v>137</v>
      </c>
      <c r="BG35" t="s">
        <v>137</v>
      </c>
      <c r="BH35" t="s">
        <v>137</v>
      </c>
      <c r="BI35" t="s">
        <v>137</v>
      </c>
      <c r="BJ35" t="s">
        <v>137</v>
      </c>
      <c r="BK35" t="s">
        <v>137</v>
      </c>
      <c r="BL35" t="s">
        <v>137</v>
      </c>
      <c r="BM35" t="s">
        <v>137</v>
      </c>
      <c r="BN35" t="s">
        <v>137</v>
      </c>
      <c r="BO35" t="s">
        <v>137</v>
      </c>
      <c r="BP35" t="s">
        <v>371</v>
      </c>
      <c r="BQ35" t="s">
        <v>137</v>
      </c>
      <c r="BR35" t="s">
        <v>137</v>
      </c>
      <c r="BS35" t="s">
        <v>137</v>
      </c>
      <c r="BT35" t="s">
        <v>137</v>
      </c>
      <c r="BU35" t="s">
        <v>137</v>
      </c>
      <c r="BW35" t="s">
        <v>137</v>
      </c>
      <c r="BX35" t="s">
        <v>137</v>
      </c>
      <c r="BY35" t="s">
        <v>137</v>
      </c>
      <c r="BZ35" t="s">
        <v>137</v>
      </c>
      <c r="CA35" t="s">
        <v>137</v>
      </c>
      <c r="CB35" t="s">
        <v>137</v>
      </c>
      <c r="CC35" t="s">
        <v>137</v>
      </c>
      <c r="CD35" t="s">
        <v>137</v>
      </c>
      <c r="CE35" t="s">
        <v>137</v>
      </c>
      <c r="CF35" t="s">
        <v>137</v>
      </c>
      <c r="CG35" t="s">
        <v>137</v>
      </c>
      <c r="CH35" t="s">
        <v>137</v>
      </c>
      <c r="CI35" t="s">
        <v>137</v>
      </c>
      <c r="CJ35" t="s">
        <v>137</v>
      </c>
      <c r="CK35" t="s">
        <v>137</v>
      </c>
      <c r="CL35" t="s">
        <v>137</v>
      </c>
      <c r="CM35" t="s">
        <v>137</v>
      </c>
      <c r="CN35" t="s">
        <v>137</v>
      </c>
      <c r="CO35" t="s">
        <v>372</v>
      </c>
      <c r="CP35" t="s">
        <v>373</v>
      </c>
      <c r="CQ35" s="1">
        <v>45833.402083333334</v>
      </c>
      <c r="CR35" s="1">
        <v>45833.402083333334</v>
      </c>
      <c r="CS35" s="1">
        <v>45833.402083333334</v>
      </c>
      <c r="CT35" t="s">
        <v>137</v>
      </c>
      <c r="CU35" t="s">
        <v>137</v>
      </c>
      <c r="CV35" t="s">
        <v>374</v>
      </c>
      <c r="CW35" t="s">
        <v>375</v>
      </c>
      <c r="CX35" s="3"/>
      <c r="CY35" s="3"/>
      <c r="CZ35">
        <v>1</v>
      </c>
      <c r="DA35" t="s">
        <v>376</v>
      </c>
      <c r="DB35" t="s">
        <v>137</v>
      </c>
      <c r="DC35" t="s">
        <v>137</v>
      </c>
      <c r="DD35" t="s">
        <v>137</v>
      </c>
      <c r="DE35" t="s">
        <v>137</v>
      </c>
      <c r="DF35" t="s">
        <v>377</v>
      </c>
      <c r="DG35" t="s">
        <v>137</v>
      </c>
      <c r="DH35" t="s">
        <v>137</v>
      </c>
      <c r="DI35" t="s">
        <v>137</v>
      </c>
      <c r="DJ35" t="s">
        <v>137</v>
      </c>
      <c r="DK35">
        <v>0</v>
      </c>
      <c r="DL35" t="s">
        <v>137</v>
      </c>
      <c r="DM35" t="s">
        <v>137</v>
      </c>
      <c r="DN35" t="s">
        <v>137</v>
      </c>
      <c r="DO35" s="1">
        <v>45833.402083333334</v>
      </c>
      <c r="DP35" s="1"/>
      <c r="DQ35" t="s">
        <v>273</v>
      </c>
      <c r="DR35" t="s">
        <v>274</v>
      </c>
      <c r="DS35" t="s">
        <v>275</v>
      </c>
      <c r="DT35" t="s">
        <v>137</v>
      </c>
      <c r="DU35" t="s">
        <v>137</v>
      </c>
      <c r="DV35" t="s">
        <v>137</v>
      </c>
      <c r="DW35" t="s">
        <v>137</v>
      </c>
      <c r="DX35" t="s">
        <v>137</v>
      </c>
      <c r="DY35" t="s">
        <v>137</v>
      </c>
      <c r="DZ35" t="s">
        <v>148</v>
      </c>
      <c r="EA35" t="b">
        <v>0</v>
      </c>
      <c r="EB35" t="s">
        <v>137</v>
      </c>
    </row>
    <row r="36" spans="1:132" x14ac:dyDescent="0.25">
      <c r="A36">
        <v>159089899</v>
      </c>
      <c r="B36">
        <v>12008</v>
      </c>
      <c r="C36" t="s">
        <v>192</v>
      </c>
      <c r="D36" t="s">
        <v>193</v>
      </c>
      <c r="E36" t="s">
        <v>134</v>
      </c>
      <c r="F36" t="s">
        <v>135</v>
      </c>
      <c r="G36" t="s">
        <v>194</v>
      </c>
      <c r="H36" t="s">
        <v>195</v>
      </c>
      <c r="I36" t="s">
        <v>196</v>
      </c>
      <c r="J36" t="s">
        <v>273</v>
      </c>
      <c r="K36" t="s">
        <v>274</v>
      </c>
      <c r="L36" t="s">
        <v>275</v>
      </c>
      <c r="M36" t="s">
        <v>137</v>
      </c>
      <c r="N36" t="s">
        <v>367</v>
      </c>
      <c r="O36" t="s">
        <v>367</v>
      </c>
      <c r="P36" s="1">
        <v>45832</v>
      </c>
      <c r="Q36" s="1">
        <v>45832.584722222222</v>
      </c>
      <c r="R36" s="1">
        <v>45832.584722222222</v>
      </c>
      <c r="S36" s="1">
        <v>45833.402083333334</v>
      </c>
      <c r="T36" s="1">
        <v>45833.402083333334</v>
      </c>
      <c r="U36" t="s">
        <v>378</v>
      </c>
      <c r="V36" t="s">
        <v>137</v>
      </c>
      <c r="W36" t="s">
        <v>137</v>
      </c>
      <c r="X36" t="s">
        <v>369</v>
      </c>
      <c r="Y36" t="s">
        <v>199</v>
      </c>
      <c r="Z36" t="s">
        <v>137</v>
      </c>
      <c r="AA36" t="s">
        <v>137</v>
      </c>
      <c r="AB36" t="s">
        <v>137</v>
      </c>
      <c r="AC36" t="s">
        <v>137</v>
      </c>
      <c r="AD36" s="2"/>
      <c r="AE36" t="s">
        <v>137</v>
      </c>
      <c r="AF36" t="s">
        <v>137</v>
      </c>
      <c r="AG36" t="s">
        <v>137</v>
      </c>
      <c r="AH36" t="s">
        <v>137</v>
      </c>
      <c r="AI36" t="s">
        <v>137</v>
      </c>
      <c r="AJ36" t="s">
        <v>137</v>
      </c>
      <c r="AK36" t="s">
        <v>137</v>
      </c>
      <c r="AL36" s="2"/>
      <c r="AM36" t="s">
        <v>137</v>
      </c>
      <c r="AN36" t="s">
        <v>137</v>
      </c>
      <c r="AO36" t="s">
        <v>137</v>
      </c>
      <c r="AP36" t="s">
        <v>137</v>
      </c>
      <c r="AQ36" t="s">
        <v>137</v>
      </c>
      <c r="AR36" t="s">
        <v>137</v>
      </c>
      <c r="AS36" t="s">
        <v>137</v>
      </c>
      <c r="AT36" t="s">
        <v>137</v>
      </c>
      <c r="AU36" t="s">
        <v>137</v>
      </c>
      <c r="AV36" t="s">
        <v>137</v>
      </c>
      <c r="AW36" t="s">
        <v>379</v>
      </c>
      <c r="AX36" t="s">
        <v>137</v>
      </c>
      <c r="AY36" t="s">
        <v>137</v>
      </c>
      <c r="AZ36" t="s">
        <v>137</v>
      </c>
      <c r="BA36" t="s">
        <v>137</v>
      </c>
      <c r="BB36" t="s">
        <v>137</v>
      </c>
      <c r="BC36" t="s">
        <v>380</v>
      </c>
      <c r="BD36" t="s">
        <v>249</v>
      </c>
      <c r="BE36" t="s">
        <v>381</v>
      </c>
      <c r="BF36" t="s">
        <v>382</v>
      </c>
      <c r="BG36" t="s">
        <v>137</v>
      </c>
      <c r="BH36" t="s">
        <v>137</v>
      </c>
      <c r="BI36" t="s">
        <v>137</v>
      </c>
      <c r="BJ36" t="s">
        <v>137</v>
      </c>
      <c r="BK36" t="s">
        <v>137</v>
      </c>
      <c r="BL36" t="s">
        <v>137</v>
      </c>
      <c r="BM36" t="s">
        <v>137</v>
      </c>
      <c r="BN36" t="s">
        <v>137</v>
      </c>
      <c r="BO36" t="s">
        <v>137</v>
      </c>
      <c r="BP36" t="s">
        <v>137</v>
      </c>
      <c r="BQ36" t="s">
        <v>137</v>
      </c>
      <c r="BR36" t="s">
        <v>137</v>
      </c>
      <c r="BS36" t="s">
        <v>137</v>
      </c>
      <c r="BT36" t="s">
        <v>137</v>
      </c>
      <c r="BU36" t="s">
        <v>137</v>
      </c>
      <c r="BW36" t="s">
        <v>137</v>
      </c>
      <c r="BX36" t="s">
        <v>137</v>
      </c>
      <c r="BY36" t="s">
        <v>137</v>
      </c>
      <c r="BZ36" t="s">
        <v>137</v>
      </c>
      <c r="CA36" t="s">
        <v>137</v>
      </c>
      <c r="CB36" t="s">
        <v>137</v>
      </c>
      <c r="CC36" t="s">
        <v>137</v>
      </c>
      <c r="CD36" t="s">
        <v>137</v>
      </c>
      <c r="CE36" t="s">
        <v>137</v>
      </c>
      <c r="CF36" t="s">
        <v>137</v>
      </c>
      <c r="CG36" t="s">
        <v>137</v>
      </c>
      <c r="CH36" t="s">
        <v>137</v>
      </c>
      <c r="CI36" t="s">
        <v>137</v>
      </c>
      <c r="CJ36" t="s">
        <v>137</v>
      </c>
      <c r="CK36" t="s">
        <v>137</v>
      </c>
      <c r="CL36" t="s">
        <v>137</v>
      </c>
      <c r="CM36" t="s">
        <v>137</v>
      </c>
      <c r="CN36" t="s">
        <v>137</v>
      </c>
      <c r="CO36" t="s">
        <v>383</v>
      </c>
      <c r="CP36" t="s">
        <v>384</v>
      </c>
      <c r="CQ36" s="1">
        <v>45833.402083333334</v>
      </c>
      <c r="CR36" s="1">
        <v>45833.402083333334</v>
      </c>
      <c r="CS36" s="1">
        <v>45833.402083333334</v>
      </c>
      <c r="CT36" t="s">
        <v>137</v>
      </c>
      <c r="CU36" t="s">
        <v>137</v>
      </c>
      <c r="CV36" t="s">
        <v>385</v>
      </c>
      <c r="CW36" t="s">
        <v>386</v>
      </c>
      <c r="CX36" s="3"/>
      <c r="CY36" s="3"/>
      <c r="CZ36">
        <v>1</v>
      </c>
      <c r="DA36" t="s">
        <v>387</v>
      </c>
      <c r="DB36" t="s">
        <v>137</v>
      </c>
      <c r="DC36" t="s">
        <v>137</v>
      </c>
      <c r="DD36" t="s">
        <v>137</v>
      </c>
      <c r="DE36" t="s">
        <v>137</v>
      </c>
      <c r="DF36" t="s">
        <v>377</v>
      </c>
      <c r="DG36" t="s">
        <v>137</v>
      </c>
      <c r="DH36" t="s">
        <v>137</v>
      </c>
      <c r="DI36" t="s">
        <v>137</v>
      </c>
      <c r="DJ36" t="s">
        <v>137</v>
      </c>
      <c r="DK36">
        <v>0</v>
      </c>
      <c r="DL36" t="s">
        <v>137</v>
      </c>
      <c r="DM36" t="s">
        <v>137</v>
      </c>
      <c r="DN36" t="s">
        <v>137</v>
      </c>
      <c r="DO36" s="1">
        <v>45833.402083333334</v>
      </c>
      <c r="DP36" s="1"/>
      <c r="DQ36" t="s">
        <v>273</v>
      </c>
      <c r="DR36" t="s">
        <v>274</v>
      </c>
      <c r="DS36" t="s">
        <v>275</v>
      </c>
      <c r="DT36" t="s">
        <v>137</v>
      </c>
      <c r="DU36" t="s">
        <v>137</v>
      </c>
      <c r="DV36" t="s">
        <v>137</v>
      </c>
      <c r="DW36" t="s">
        <v>137</v>
      </c>
      <c r="DX36" t="s">
        <v>137</v>
      </c>
      <c r="DY36" t="s">
        <v>137</v>
      </c>
      <c r="DZ36" t="s">
        <v>148</v>
      </c>
      <c r="EA36" t="b">
        <v>0</v>
      </c>
      <c r="EB36" t="s">
        <v>137</v>
      </c>
    </row>
    <row r="37" spans="1:132" x14ac:dyDescent="0.25">
      <c r="A37">
        <v>159088536</v>
      </c>
      <c r="B37">
        <v>12007</v>
      </c>
      <c r="C37" t="s">
        <v>192</v>
      </c>
      <c r="D37" t="s">
        <v>388</v>
      </c>
      <c r="E37" t="s">
        <v>134</v>
      </c>
      <c r="F37" t="s">
        <v>162</v>
      </c>
      <c r="G37" t="s">
        <v>163</v>
      </c>
      <c r="H37" t="s">
        <v>137</v>
      </c>
      <c r="I37" t="s">
        <v>389</v>
      </c>
      <c r="J37" t="s">
        <v>273</v>
      </c>
      <c r="K37" t="s">
        <v>274</v>
      </c>
      <c r="L37" t="s">
        <v>275</v>
      </c>
      <c r="M37" t="s">
        <v>137</v>
      </c>
      <c r="N37" t="s">
        <v>390</v>
      </c>
      <c r="O37" t="s">
        <v>390</v>
      </c>
      <c r="P37" s="1"/>
      <c r="Q37" s="1">
        <v>45832.576388888891</v>
      </c>
      <c r="R37" s="1">
        <v>45832.576388888891</v>
      </c>
      <c r="S37" s="1">
        <v>45832.577777777777</v>
      </c>
      <c r="T37" s="1">
        <v>45832.577777777777</v>
      </c>
      <c r="U37" t="s">
        <v>166</v>
      </c>
      <c r="V37" t="s">
        <v>137</v>
      </c>
      <c r="W37" t="s">
        <v>137</v>
      </c>
      <c r="X37" t="s">
        <v>137</v>
      </c>
      <c r="Y37" t="s">
        <v>137</v>
      </c>
      <c r="Z37" t="s">
        <v>137</v>
      </c>
      <c r="AA37" t="s">
        <v>137</v>
      </c>
      <c r="AB37" t="s">
        <v>137</v>
      </c>
      <c r="AC37" t="s">
        <v>137</v>
      </c>
      <c r="AD37" s="2"/>
      <c r="AE37" t="s">
        <v>137</v>
      </c>
      <c r="AF37" t="s">
        <v>137</v>
      </c>
      <c r="AG37" t="s">
        <v>137</v>
      </c>
      <c r="AH37" t="s">
        <v>137</v>
      </c>
      <c r="AI37" t="s">
        <v>137</v>
      </c>
      <c r="AJ37" t="s">
        <v>137</v>
      </c>
      <c r="AK37" t="s">
        <v>137</v>
      </c>
      <c r="AL37" s="2"/>
      <c r="AM37" t="s">
        <v>137</v>
      </c>
      <c r="AN37" t="s">
        <v>137</v>
      </c>
      <c r="AO37" t="s">
        <v>137</v>
      </c>
      <c r="AP37" t="s">
        <v>137</v>
      </c>
      <c r="AQ37" t="s">
        <v>137</v>
      </c>
      <c r="AR37" t="s">
        <v>137</v>
      </c>
      <c r="AS37" t="s">
        <v>137</v>
      </c>
      <c r="AT37" t="s">
        <v>137</v>
      </c>
      <c r="AU37" t="s">
        <v>137</v>
      </c>
      <c r="AV37" t="s">
        <v>137</v>
      </c>
      <c r="AW37" t="s">
        <v>137</v>
      </c>
      <c r="AX37" t="s">
        <v>137</v>
      </c>
      <c r="AY37" t="s">
        <v>137</v>
      </c>
      <c r="AZ37" t="s">
        <v>137</v>
      </c>
      <c r="BA37" t="s">
        <v>137</v>
      </c>
      <c r="BB37" t="s">
        <v>137</v>
      </c>
      <c r="BC37" t="s">
        <v>137</v>
      </c>
      <c r="BD37" t="s">
        <v>137</v>
      </c>
      <c r="BE37" t="s">
        <v>137</v>
      </c>
      <c r="BF37" t="s">
        <v>137</v>
      </c>
      <c r="BG37" t="s">
        <v>137</v>
      </c>
      <c r="BH37" t="s">
        <v>137</v>
      </c>
      <c r="BI37" t="s">
        <v>137</v>
      </c>
      <c r="BJ37" t="s">
        <v>137</v>
      </c>
      <c r="BK37" t="s">
        <v>137</v>
      </c>
      <c r="BL37" t="s">
        <v>137</v>
      </c>
      <c r="BM37" t="s">
        <v>137</v>
      </c>
      <c r="BN37" t="s">
        <v>137</v>
      </c>
      <c r="BO37" t="s">
        <v>137</v>
      </c>
      <c r="BP37" t="s">
        <v>137</v>
      </c>
      <c r="BQ37" t="s">
        <v>137</v>
      </c>
      <c r="BR37" t="s">
        <v>137</v>
      </c>
      <c r="BS37" t="s">
        <v>137</v>
      </c>
      <c r="BT37" t="s">
        <v>137</v>
      </c>
      <c r="BU37" t="s">
        <v>137</v>
      </c>
      <c r="BW37" t="s">
        <v>137</v>
      </c>
      <c r="BX37" t="s">
        <v>137</v>
      </c>
      <c r="BY37" t="s">
        <v>137</v>
      </c>
      <c r="BZ37" t="s">
        <v>137</v>
      </c>
      <c r="CA37" t="s">
        <v>137</v>
      </c>
      <c r="CB37" t="s">
        <v>137</v>
      </c>
      <c r="CC37" t="s">
        <v>137</v>
      </c>
      <c r="CD37" t="s">
        <v>137</v>
      </c>
      <c r="CE37" t="s">
        <v>137</v>
      </c>
      <c r="CF37" t="s">
        <v>137</v>
      </c>
      <c r="CG37" t="s">
        <v>137</v>
      </c>
      <c r="CH37" t="s">
        <v>137</v>
      </c>
      <c r="CI37" t="s">
        <v>137</v>
      </c>
      <c r="CJ37" t="s">
        <v>137</v>
      </c>
      <c r="CK37" t="s">
        <v>137</v>
      </c>
      <c r="CL37" t="s">
        <v>137</v>
      </c>
      <c r="CM37" t="s">
        <v>137</v>
      </c>
      <c r="CN37" t="s">
        <v>137</v>
      </c>
      <c r="CO37" t="s">
        <v>391</v>
      </c>
      <c r="CP37" t="s">
        <v>391</v>
      </c>
      <c r="CQ37" s="1">
        <v>45832.577777777777</v>
      </c>
      <c r="CR37" s="1">
        <v>45832.577777777777</v>
      </c>
      <c r="CS37" s="1">
        <v>45832.577777777777</v>
      </c>
      <c r="CT37" t="s">
        <v>137</v>
      </c>
      <c r="CU37" t="s">
        <v>137</v>
      </c>
      <c r="CV37" t="s">
        <v>287</v>
      </c>
      <c r="CW37" t="s">
        <v>287</v>
      </c>
      <c r="CX37" s="3"/>
      <c r="CY37" s="3"/>
      <c r="CZ37">
        <v>1</v>
      </c>
      <c r="DA37" t="s">
        <v>137</v>
      </c>
      <c r="DB37" t="s">
        <v>137</v>
      </c>
      <c r="DC37" t="s">
        <v>137</v>
      </c>
      <c r="DD37" t="s">
        <v>137</v>
      </c>
      <c r="DE37" t="s">
        <v>137</v>
      </c>
      <c r="DF37" t="s">
        <v>392</v>
      </c>
      <c r="DG37" t="s">
        <v>137</v>
      </c>
      <c r="DH37" t="s">
        <v>137</v>
      </c>
      <c r="DI37" t="s">
        <v>137</v>
      </c>
      <c r="DJ37" t="s">
        <v>137</v>
      </c>
      <c r="DK37">
        <v>0</v>
      </c>
      <c r="DL37" t="s">
        <v>137</v>
      </c>
      <c r="DM37" t="s">
        <v>137</v>
      </c>
      <c r="DN37" t="s">
        <v>137</v>
      </c>
      <c r="DO37" s="1">
        <v>45832.577777777777</v>
      </c>
      <c r="DP37" s="1"/>
      <c r="DQ37" t="s">
        <v>273</v>
      </c>
      <c r="DR37" t="s">
        <v>274</v>
      </c>
      <c r="DS37" t="s">
        <v>275</v>
      </c>
      <c r="DT37" t="s">
        <v>137</v>
      </c>
      <c r="DU37" t="s">
        <v>137</v>
      </c>
      <c r="DV37" t="s">
        <v>137</v>
      </c>
      <c r="DW37" t="s">
        <v>137</v>
      </c>
      <c r="DX37" t="s">
        <v>137</v>
      </c>
      <c r="DY37" t="s">
        <v>137</v>
      </c>
      <c r="DZ37" t="s">
        <v>168</v>
      </c>
      <c r="EA37" t="b">
        <v>0</v>
      </c>
      <c r="EB37" t="s">
        <v>137</v>
      </c>
    </row>
    <row r="38" spans="1:132" x14ac:dyDescent="0.25">
      <c r="A38">
        <v>159046318</v>
      </c>
      <c r="B38">
        <v>12006</v>
      </c>
      <c r="C38" t="s">
        <v>132</v>
      </c>
      <c r="D38" t="s">
        <v>393</v>
      </c>
      <c r="E38" t="s">
        <v>134</v>
      </c>
      <c r="F38" t="s">
        <v>162</v>
      </c>
      <c r="G38" t="s">
        <v>163</v>
      </c>
      <c r="H38" t="s">
        <v>137</v>
      </c>
      <c r="I38" t="s">
        <v>394</v>
      </c>
      <c r="J38" t="s">
        <v>139</v>
      </c>
      <c r="K38" t="s">
        <v>140</v>
      </c>
      <c r="L38" t="s">
        <v>141</v>
      </c>
      <c r="M38" t="s">
        <v>137</v>
      </c>
      <c r="N38" t="s">
        <v>165</v>
      </c>
      <c r="O38" t="s">
        <v>165</v>
      </c>
      <c r="P38" s="1"/>
      <c r="Q38" s="1">
        <v>45832.250694444447</v>
      </c>
      <c r="R38" s="1">
        <v>45832.250694444447</v>
      </c>
      <c r="S38" s="1">
        <v>45832.250694444447</v>
      </c>
      <c r="T38" s="1">
        <v>45832.250694444447</v>
      </c>
      <c r="U38" t="s">
        <v>166</v>
      </c>
      <c r="V38" t="s">
        <v>137</v>
      </c>
      <c r="W38" t="s">
        <v>137</v>
      </c>
      <c r="X38" t="s">
        <v>137</v>
      </c>
      <c r="Y38" t="s">
        <v>137</v>
      </c>
      <c r="Z38" t="s">
        <v>137</v>
      </c>
      <c r="AA38" t="s">
        <v>137</v>
      </c>
      <c r="AB38" t="s">
        <v>137</v>
      </c>
      <c r="AC38" t="s">
        <v>137</v>
      </c>
      <c r="AD38" s="2"/>
      <c r="AE38" t="s">
        <v>137</v>
      </c>
      <c r="AF38" t="s">
        <v>137</v>
      </c>
      <c r="AG38" t="s">
        <v>137</v>
      </c>
      <c r="AH38" t="s">
        <v>137</v>
      </c>
      <c r="AI38" t="s">
        <v>137</v>
      </c>
      <c r="AJ38" t="s">
        <v>137</v>
      </c>
      <c r="AK38" t="s">
        <v>137</v>
      </c>
      <c r="AL38" s="2"/>
      <c r="AM38" t="s">
        <v>137</v>
      </c>
      <c r="AN38" t="s">
        <v>137</v>
      </c>
      <c r="AO38" t="s">
        <v>137</v>
      </c>
      <c r="AP38" t="s">
        <v>137</v>
      </c>
      <c r="AQ38" t="s">
        <v>137</v>
      </c>
      <c r="AR38" t="s">
        <v>137</v>
      </c>
      <c r="AS38" t="s">
        <v>137</v>
      </c>
      <c r="AT38" t="s">
        <v>137</v>
      </c>
      <c r="AU38" t="s">
        <v>137</v>
      </c>
      <c r="AV38" t="s">
        <v>137</v>
      </c>
      <c r="AW38" t="s">
        <v>137</v>
      </c>
      <c r="AX38" t="s">
        <v>137</v>
      </c>
      <c r="AY38" t="s">
        <v>137</v>
      </c>
      <c r="AZ38" t="s">
        <v>137</v>
      </c>
      <c r="BA38" t="s">
        <v>137</v>
      </c>
      <c r="BB38" t="s">
        <v>137</v>
      </c>
      <c r="BC38" t="s">
        <v>137</v>
      </c>
      <c r="BD38" t="s">
        <v>137</v>
      </c>
      <c r="BE38" t="s">
        <v>137</v>
      </c>
      <c r="BF38" t="s">
        <v>137</v>
      </c>
      <c r="BG38" t="s">
        <v>137</v>
      </c>
      <c r="BH38" t="s">
        <v>137</v>
      </c>
      <c r="BI38" t="s">
        <v>137</v>
      </c>
      <c r="BJ38" t="s">
        <v>137</v>
      </c>
      <c r="BK38" t="s">
        <v>137</v>
      </c>
      <c r="BL38" t="s">
        <v>137</v>
      </c>
      <c r="BM38" t="s">
        <v>137</v>
      </c>
      <c r="BN38" t="s">
        <v>137</v>
      </c>
      <c r="BO38" t="s">
        <v>137</v>
      </c>
      <c r="BP38" t="s">
        <v>137</v>
      </c>
      <c r="BQ38" t="s">
        <v>137</v>
      </c>
      <c r="BR38" t="s">
        <v>137</v>
      </c>
      <c r="BS38" t="s">
        <v>137</v>
      </c>
      <c r="BT38" t="s">
        <v>137</v>
      </c>
      <c r="BU38" t="s">
        <v>137</v>
      </c>
      <c r="BW38" t="s">
        <v>137</v>
      </c>
      <c r="BX38" t="s">
        <v>137</v>
      </c>
      <c r="BY38" t="s">
        <v>137</v>
      </c>
      <c r="BZ38" t="s">
        <v>137</v>
      </c>
      <c r="CA38" t="s">
        <v>137</v>
      </c>
      <c r="CB38" t="s">
        <v>137</v>
      </c>
      <c r="CC38" t="s">
        <v>137</v>
      </c>
      <c r="CD38" t="s">
        <v>137</v>
      </c>
      <c r="CE38" t="s">
        <v>137</v>
      </c>
      <c r="CF38" t="s">
        <v>137</v>
      </c>
      <c r="CG38" t="s">
        <v>137</v>
      </c>
      <c r="CH38" t="s">
        <v>137</v>
      </c>
      <c r="CI38" t="s">
        <v>137</v>
      </c>
      <c r="CJ38" t="s">
        <v>137</v>
      </c>
      <c r="CK38" t="s">
        <v>137</v>
      </c>
      <c r="CL38" t="s">
        <v>137</v>
      </c>
      <c r="CM38" t="s">
        <v>137</v>
      </c>
      <c r="CN38" t="s">
        <v>137</v>
      </c>
      <c r="CO38" t="s">
        <v>137</v>
      </c>
      <c r="CP38" t="s">
        <v>137</v>
      </c>
      <c r="CQ38" s="1">
        <v>45832.250694444447</v>
      </c>
      <c r="CR38" s="1">
        <v>45832.250694444447</v>
      </c>
      <c r="CS38" s="1"/>
      <c r="CT38" t="s">
        <v>137</v>
      </c>
      <c r="CU38" t="s">
        <v>137</v>
      </c>
      <c r="CV38" t="s">
        <v>137</v>
      </c>
      <c r="CW38" t="s">
        <v>137</v>
      </c>
      <c r="CX38" s="3"/>
      <c r="CY38" s="3"/>
      <c r="DA38" t="s">
        <v>137</v>
      </c>
      <c r="DB38" t="s">
        <v>137</v>
      </c>
      <c r="DC38" t="s">
        <v>137</v>
      </c>
      <c r="DD38" t="s">
        <v>137</v>
      </c>
      <c r="DE38" t="s">
        <v>137</v>
      </c>
      <c r="DF38" t="s">
        <v>137</v>
      </c>
      <c r="DG38" t="s">
        <v>137</v>
      </c>
      <c r="DH38" t="s">
        <v>137</v>
      </c>
      <c r="DI38" t="s">
        <v>137</v>
      </c>
      <c r="DJ38" t="s">
        <v>137</v>
      </c>
      <c r="DK38">
        <v>0</v>
      </c>
      <c r="DL38" t="s">
        <v>137</v>
      </c>
      <c r="DM38" t="s">
        <v>137</v>
      </c>
      <c r="DN38" t="s">
        <v>137</v>
      </c>
      <c r="DO38" s="1"/>
      <c r="DP38" s="1"/>
      <c r="DQ38" t="s">
        <v>137</v>
      </c>
      <c r="DR38" t="s">
        <v>137</v>
      </c>
      <c r="DS38" t="s">
        <v>137</v>
      </c>
      <c r="DT38" t="s">
        <v>137</v>
      </c>
      <c r="DU38" t="s">
        <v>137</v>
      </c>
      <c r="DV38" t="s">
        <v>137</v>
      </c>
      <c r="DW38" t="s">
        <v>137</v>
      </c>
      <c r="DX38" t="s">
        <v>395</v>
      </c>
      <c r="DY38" t="s">
        <v>137</v>
      </c>
      <c r="DZ38" t="s">
        <v>168</v>
      </c>
      <c r="EA38" t="b">
        <v>0</v>
      </c>
      <c r="EB38" t="s">
        <v>137</v>
      </c>
    </row>
    <row r="39" spans="1:132" x14ac:dyDescent="0.25">
      <c r="A39">
        <v>159044534</v>
      </c>
      <c r="B39">
        <v>12005</v>
      </c>
      <c r="C39" t="s">
        <v>132</v>
      </c>
      <c r="D39" t="s">
        <v>396</v>
      </c>
      <c r="E39" t="s">
        <v>134</v>
      </c>
      <c r="F39" t="s">
        <v>162</v>
      </c>
      <c r="G39" t="s">
        <v>163</v>
      </c>
      <c r="H39" t="s">
        <v>137</v>
      </c>
      <c r="I39" t="s">
        <v>397</v>
      </c>
      <c r="J39" t="s">
        <v>139</v>
      </c>
      <c r="K39" t="s">
        <v>140</v>
      </c>
      <c r="L39" t="s">
        <v>141</v>
      </c>
      <c r="M39" t="s">
        <v>137</v>
      </c>
      <c r="N39" t="s">
        <v>165</v>
      </c>
      <c r="O39" t="s">
        <v>165</v>
      </c>
      <c r="P39" s="1"/>
      <c r="Q39" s="1">
        <v>45832.1875</v>
      </c>
      <c r="R39" s="1">
        <v>45832.1875</v>
      </c>
      <c r="S39" s="1">
        <v>45832.1875</v>
      </c>
      <c r="T39" s="1">
        <v>45832.1875</v>
      </c>
      <c r="U39" t="s">
        <v>166</v>
      </c>
      <c r="V39" t="s">
        <v>137</v>
      </c>
      <c r="W39" t="s">
        <v>137</v>
      </c>
      <c r="X39" t="s">
        <v>137</v>
      </c>
      <c r="Y39" t="s">
        <v>137</v>
      </c>
      <c r="Z39" t="s">
        <v>137</v>
      </c>
      <c r="AA39" t="s">
        <v>137</v>
      </c>
      <c r="AB39" t="s">
        <v>137</v>
      </c>
      <c r="AC39" t="s">
        <v>137</v>
      </c>
      <c r="AD39" s="2"/>
      <c r="AE39" t="s">
        <v>137</v>
      </c>
      <c r="AF39" t="s">
        <v>137</v>
      </c>
      <c r="AG39" t="s">
        <v>137</v>
      </c>
      <c r="AH39" t="s">
        <v>137</v>
      </c>
      <c r="AI39" t="s">
        <v>137</v>
      </c>
      <c r="AJ39" t="s">
        <v>137</v>
      </c>
      <c r="AK39" t="s">
        <v>137</v>
      </c>
      <c r="AL39" s="2"/>
      <c r="AM39" t="s">
        <v>137</v>
      </c>
      <c r="AN39" t="s">
        <v>137</v>
      </c>
      <c r="AO39" t="s">
        <v>137</v>
      </c>
      <c r="AP39" t="s">
        <v>137</v>
      </c>
      <c r="AQ39" t="s">
        <v>137</v>
      </c>
      <c r="AR39" t="s">
        <v>137</v>
      </c>
      <c r="AS39" t="s">
        <v>137</v>
      </c>
      <c r="AT39" t="s">
        <v>137</v>
      </c>
      <c r="AU39" t="s">
        <v>137</v>
      </c>
      <c r="AV39" t="s">
        <v>137</v>
      </c>
      <c r="AW39" t="s">
        <v>137</v>
      </c>
      <c r="AX39" t="s">
        <v>137</v>
      </c>
      <c r="AY39" t="s">
        <v>137</v>
      </c>
      <c r="AZ39" t="s">
        <v>137</v>
      </c>
      <c r="BA39" t="s">
        <v>137</v>
      </c>
      <c r="BB39" t="s">
        <v>137</v>
      </c>
      <c r="BC39" t="s">
        <v>137</v>
      </c>
      <c r="BD39" t="s">
        <v>137</v>
      </c>
      <c r="BE39" t="s">
        <v>137</v>
      </c>
      <c r="BF39" t="s">
        <v>137</v>
      </c>
      <c r="BG39" t="s">
        <v>137</v>
      </c>
      <c r="BH39" t="s">
        <v>137</v>
      </c>
      <c r="BI39" t="s">
        <v>137</v>
      </c>
      <c r="BJ39" t="s">
        <v>137</v>
      </c>
      <c r="BK39" t="s">
        <v>137</v>
      </c>
      <c r="BL39" t="s">
        <v>137</v>
      </c>
      <c r="BM39" t="s">
        <v>137</v>
      </c>
      <c r="BN39" t="s">
        <v>137</v>
      </c>
      <c r="BO39" t="s">
        <v>137</v>
      </c>
      <c r="BP39" t="s">
        <v>137</v>
      </c>
      <c r="BQ39" t="s">
        <v>137</v>
      </c>
      <c r="BR39" t="s">
        <v>137</v>
      </c>
      <c r="BS39" t="s">
        <v>137</v>
      </c>
      <c r="BT39" t="s">
        <v>137</v>
      </c>
      <c r="BU39" t="s">
        <v>137</v>
      </c>
      <c r="BW39" t="s">
        <v>137</v>
      </c>
      <c r="BX39" t="s">
        <v>137</v>
      </c>
      <c r="BY39" t="s">
        <v>137</v>
      </c>
      <c r="BZ39" t="s">
        <v>137</v>
      </c>
      <c r="CA39" t="s">
        <v>137</v>
      </c>
      <c r="CB39" t="s">
        <v>137</v>
      </c>
      <c r="CC39" t="s">
        <v>137</v>
      </c>
      <c r="CD39" t="s">
        <v>137</v>
      </c>
      <c r="CE39" t="s">
        <v>137</v>
      </c>
      <c r="CF39" t="s">
        <v>137</v>
      </c>
      <c r="CG39" t="s">
        <v>137</v>
      </c>
      <c r="CH39" t="s">
        <v>137</v>
      </c>
      <c r="CI39" t="s">
        <v>137</v>
      </c>
      <c r="CJ39" t="s">
        <v>137</v>
      </c>
      <c r="CK39" t="s">
        <v>137</v>
      </c>
      <c r="CL39" t="s">
        <v>137</v>
      </c>
      <c r="CM39" t="s">
        <v>137</v>
      </c>
      <c r="CN39" t="s">
        <v>137</v>
      </c>
      <c r="CO39" t="s">
        <v>137</v>
      </c>
      <c r="CP39" t="s">
        <v>137</v>
      </c>
      <c r="CQ39" s="1">
        <v>45832.1875</v>
      </c>
      <c r="CR39" s="1">
        <v>45832.1875</v>
      </c>
      <c r="CS39" s="1"/>
      <c r="CT39" t="s">
        <v>137</v>
      </c>
      <c r="CU39" t="s">
        <v>137</v>
      </c>
      <c r="CV39" t="s">
        <v>137</v>
      </c>
      <c r="CW39" t="s">
        <v>137</v>
      </c>
      <c r="CX39" s="3"/>
      <c r="CY39" s="3"/>
      <c r="DA39" t="s">
        <v>137</v>
      </c>
      <c r="DB39" t="s">
        <v>137</v>
      </c>
      <c r="DC39" t="s">
        <v>137</v>
      </c>
      <c r="DD39" t="s">
        <v>137</v>
      </c>
      <c r="DE39" t="s">
        <v>137</v>
      </c>
      <c r="DF39" t="s">
        <v>137</v>
      </c>
      <c r="DG39" t="s">
        <v>137</v>
      </c>
      <c r="DH39" t="s">
        <v>137</v>
      </c>
      <c r="DI39" t="s">
        <v>137</v>
      </c>
      <c r="DJ39" t="s">
        <v>137</v>
      </c>
      <c r="DK39">
        <v>0</v>
      </c>
      <c r="DL39" t="s">
        <v>137</v>
      </c>
      <c r="DM39" t="s">
        <v>137</v>
      </c>
      <c r="DN39" t="s">
        <v>137</v>
      </c>
      <c r="DO39" s="1"/>
      <c r="DP39" s="1"/>
      <c r="DQ39" t="s">
        <v>137</v>
      </c>
      <c r="DR39" t="s">
        <v>137</v>
      </c>
      <c r="DS39" t="s">
        <v>137</v>
      </c>
      <c r="DT39" t="s">
        <v>137</v>
      </c>
      <c r="DU39" t="s">
        <v>137</v>
      </c>
      <c r="DV39" t="s">
        <v>137</v>
      </c>
      <c r="DW39" t="s">
        <v>137</v>
      </c>
      <c r="DX39" t="s">
        <v>395</v>
      </c>
      <c r="DY39" t="s">
        <v>137</v>
      </c>
      <c r="DZ39" t="s">
        <v>168</v>
      </c>
      <c r="EA39" t="b">
        <v>0</v>
      </c>
      <c r="EB39" t="s">
        <v>137</v>
      </c>
    </row>
    <row r="40" spans="1:132" x14ac:dyDescent="0.25">
      <c r="A40">
        <v>159039638</v>
      </c>
      <c r="B40">
        <v>12004</v>
      </c>
      <c r="C40" t="s">
        <v>132</v>
      </c>
      <c r="D40" t="s">
        <v>398</v>
      </c>
      <c r="E40" t="s">
        <v>134</v>
      </c>
      <c r="F40" t="s">
        <v>162</v>
      </c>
      <c r="G40" t="s">
        <v>163</v>
      </c>
      <c r="H40" t="s">
        <v>137</v>
      </c>
      <c r="I40" t="s">
        <v>399</v>
      </c>
      <c r="J40" t="s">
        <v>139</v>
      </c>
      <c r="K40" t="s">
        <v>140</v>
      </c>
      <c r="L40" t="s">
        <v>141</v>
      </c>
      <c r="M40" t="s">
        <v>137</v>
      </c>
      <c r="N40" t="s">
        <v>165</v>
      </c>
      <c r="O40" t="s">
        <v>165</v>
      </c>
      <c r="P40" s="1"/>
      <c r="Q40" s="1">
        <v>45831.959722222222</v>
      </c>
      <c r="R40" s="1">
        <v>45831.959722222222</v>
      </c>
      <c r="S40" s="1">
        <v>45831.959722222222</v>
      </c>
      <c r="T40" s="1">
        <v>45831.959722222222</v>
      </c>
      <c r="U40" t="s">
        <v>166</v>
      </c>
      <c r="V40" t="s">
        <v>137</v>
      </c>
      <c r="W40" t="s">
        <v>137</v>
      </c>
      <c r="X40" t="s">
        <v>137</v>
      </c>
      <c r="Y40" t="s">
        <v>137</v>
      </c>
      <c r="Z40" t="s">
        <v>137</v>
      </c>
      <c r="AA40" t="s">
        <v>137</v>
      </c>
      <c r="AB40" t="s">
        <v>137</v>
      </c>
      <c r="AC40" t="s">
        <v>137</v>
      </c>
      <c r="AD40" s="2"/>
      <c r="AE40" t="s">
        <v>137</v>
      </c>
      <c r="AF40" t="s">
        <v>137</v>
      </c>
      <c r="AG40" t="s">
        <v>137</v>
      </c>
      <c r="AH40" t="s">
        <v>137</v>
      </c>
      <c r="AI40" t="s">
        <v>137</v>
      </c>
      <c r="AJ40" t="s">
        <v>137</v>
      </c>
      <c r="AK40" t="s">
        <v>137</v>
      </c>
      <c r="AL40" s="2"/>
      <c r="AM40" t="s">
        <v>137</v>
      </c>
      <c r="AN40" t="s">
        <v>137</v>
      </c>
      <c r="AO40" t="s">
        <v>137</v>
      </c>
      <c r="AP40" t="s">
        <v>137</v>
      </c>
      <c r="AQ40" t="s">
        <v>137</v>
      </c>
      <c r="AR40" t="s">
        <v>137</v>
      </c>
      <c r="AS40" t="s">
        <v>137</v>
      </c>
      <c r="AT40" t="s">
        <v>137</v>
      </c>
      <c r="AU40" t="s">
        <v>137</v>
      </c>
      <c r="AV40" t="s">
        <v>137</v>
      </c>
      <c r="AW40" t="s">
        <v>137</v>
      </c>
      <c r="AX40" t="s">
        <v>137</v>
      </c>
      <c r="AY40" t="s">
        <v>137</v>
      </c>
      <c r="AZ40" t="s">
        <v>137</v>
      </c>
      <c r="BA40" t="s">
        <v>137</v>
      </c>
      <c r="BB40" t="s">
        <v>137</v>
      </c>
      <c r="BC40" t="s">
        <v>137</v>
      </c>
      <c r="BD40" t="s">
        <v>137</v>
      </c>
      <c r="BE40" t="s">
        <v>137</v>
      </c>
      <c r="BF40" t="s">
        <v>137</v>
      </c>
      <c r="BG40" t="s">
        <v>137</v>
      </c>
      <c r="BH40" t="s">
        <v>137</v>
      </c>
      <c r="BI40" t="s">
        <v>137</v>
      </c>
      <c r="BJ40" t="s">
        <v>137</v>
      </c>
      <c r="BK40" t="s">
        <v>137</v>
      </c>
      <c r="BL40" t="s">
        <v>137</v>
      </c>
      <c r="BM40" t="s">
        <v>137</v>
      </c>
      <c r="BN40" t="s">
        <v>137</v>
      </c>
      <c r="BO40" t="s">
        <v>137</v>
      </c>
      <c r="BP40" t="s">
        <v>137</v>
      </c>
      <c r="BQ40" t="s">
        <v>137</v>
      </c>
      <c r="BR40" t="s">
        <v>137</v>
      </c>
      <c r="BS40" t="s">
        <v>137</v>
      </c>
      <c r="BT40" t="s">
        <v>137</v>
      </c>
      <c r="BU40" t="s">
        <v>137</v>
      </c>
      <c r="BW40" t="s">
        <v>137</v>
      </c>
      <c r="BX40" t="s">
        <v>137</v>
      </c>
      <c r="BY40" t="s">
        <v>137</v>
      </c>
      <c r="BZ40" t="s">
        <v>137</v>
      </c>
      <c r="CA40" t="s">
        <v>137</v>
      </c>
      <c r="CB40" t="s">
        <v>137</v>
      </c>
      <c r="CC40" t="s">
        <v>137</v>
      </c>
      <c r="CD40" t="s">
        <v>137</v>
      </c>
      <c r="CE40" t="s">
        <v>137</v>
      </c>
      <c r="CF40" t="s">
        <v>137</v>
      </c>
      <c r="CG40" t="s">
        <v>137</v>
      </c>
      <c r="CH40" t="s">
        <v>137</v>
      </c>
      <c r="CI40" t="s">
        <v>137</v>
      </c>
      <c r="CJ40" t="s">
        <v>137</v>
      </c>
      <c r="CK40" t="s">
        <v>137</v>
      </c>
      <c r="CL40" t="s">
        <v>137</v>
      </c>
      <c r="CM40" t="s">
        <v>137</v>
      </c>
      <c r="CN40" t="s">
        <v>137</v>
      </c>
      <c r="CO40" t="s">
        <v>137</v>
      </c>
      <c r="CP40" t="s">
        <v>137</v>
      </c>
      <c r="CQ40" s="1">
        <v>45831.959722222222</v>
      </c>
      <c r="CR40" s="1">
        <v>45831.959722222222</v>
      </c>
      <c r="CS40" s="1"/>
      <c r="CT40" t="s">
        <v>137</v>
      </c>
      <c r="CU40" t="s">
        <v>137</v>
      </c>
      <c r="CV40" t="s">
        <v>137</v>
      </c>
      <c r="CW40" t="s">
        <v>137</v>
      </c>
      <c r="CX40" s="3"/>
      <c r="CY40" s="3"/>
      <c r="DA40" t="s">
        <v>137</v>
      </c>
      <c r="DB40" t="s">
        <v>137</v>
      </c>
      <c r="DC40" t="s">
        <v>137</v>
      </c>
      <c r="DD40" t="s">
        <v>137</v>
      </c>
      <c r="DE40" t="s">
        <v>137</v>
      </c>
      <c r="DF40" t="s">
        <v>137</v>
      </c>
      <c r="DG40" t="s">
        <v>137</v>
      </c>
      <c r="DH40" t="s">
        <v>137</v>
      </c>
      <c r="DI40" t="s">
        <v>137</v>
      </c>
      <c r="DJ40" t="s">
        <v>137</v>
      </c>
      <c r="DK40">
        <v>0</v>
      </c>
      <c r="DL40" t="s">
        <v>137</v>
      </c>
      <c r="DM40" t="s">
        <v>137</v>
      </c>
      <c r="DN40" t="s">
        <v>137</v>
      </c>
      <c r="DO40" s="1"/>
      <c r="DP40" s="1"/>
      <c r="DQ40" t="s">
        <v>137</v>
      </c>
      <c r="DR40" t="s">
        <v>137</v>
      </c>
      <c r="DS40" t="s">
        <v>137</v>
      </c>
      <c r="DT40" t="s">
        <v>137</v>
      </c>
      <c r="DU40" t="s">
        <v>137</v>
      </c>
      <c r="DV40" t="s">
        <v>137</v>
      </c>
      <c r="DW40" t="s">
        <v>137</v>
      </c>
      <c r="DX40" t="s">
        <v>191</v>
      </c>
      <c r="DY40" t="s">
        <v>137</v>
      </c>
      <c r="DZ40" t="s">
        <v>168</v>
      </c>
      <c r="EA40" t="b">
        <v>0</v>
      </c>
      <c r="EB40" t="s">
        <v>137</v>
      </c>
    </row>
    <row r="41" spans="1:132" x14ac:dyDescent="0.25">
      <c r="A41">
        <v>159038671</v>
      </c>
      <c r="B41">
        <v>12003</v>
      </c>
      <c r="C41" t="s">
        <v>132</v>
      </c>
      <c r="D41" t="s">
        <v>400</v>
      </c>
      <c r="E41" t="s">
        <v>134</v>
      </c>
      <c r="F41" t="s">
        <v>162</v>
      </c>
      <c r="G41" t="s">
        <v>163</v>
      </c>
      <c r="H41" t="s">
        <v>137</v>
      </c>
      <c r="I41" t="s">
        <v>401</v>
      </c>
      <c r="J41" t="s">
        <v>139</v>
      </c>
      <c r="K41" t="s">
        <v>140</v>
      </c>
      <c r="L41" t="s">
        <v>141</v>
      </c>
      <c r="M41" t="s">
        <v>137</v>
      </c>
      <c r="N41" t="s">
        <v>165</v>
      </c>
      <c r="O41" t="s">
        <v>165</v>
      </c>
      <c r="P41" s="1"/>
      <c r="Q41" s="1">
        <v>45831.918749999997</v>
      </c>
      <c r="R41" s="1">
        <v>45831.918749999997</v>
      </c>
      <c r="S41" s="1">
        <v>45831.918749999997</v>
      </c>
      <c r="T41" s="1">
        <v>45831.918749999997</v>
      </c>
      <c r="U41" t="s">
        <v>166</v>
      </c>
      <c r="V41" t="s">
        <v>137</v>
      </c>
      <c r="W41" t="s">
        <v>137</v>
      </c>
      <c r="X41" t="s">
        <v>137</v>
      </c>
      <c r="Y41" t="s">
        <v>137</v>
      </c>
      <c r="Z41" t="s">
        <v>137</v>
      </c>
      <c r="AA41" t="s">
        <v>137</v>
      </c>
      <c r="AB41" t="s">
        <v>137</v>
      </c>
      <c r="AC41" t="s">
        <v>137</v>
      </c>
      <c r="AD41" s="2"/>
      <c r="AE41" t="s">
        <v>137</v>
      </c>
      <c r="AF41" t="s">
        <v>137</v>
      </c>
      <c r="AG41" t="s">
        <v>137</v>
      </c>
      <c r="AH41" t="s">
        <v>137</v>
      </c>
      <c r="AI41" t="s">
        <v>137</v>
      </c>
      <c r="AJ41" t="s">
        <v>137</v>
      </c>
      <c r="AK41" t="s">
        <v>137</v>
      </c>
      <c r="AL41" s="2"/>
      <c r="AM41" t="s">
        <v>137</v>
      </c>
      <c r="AN41" t="s">
        <v>137</v>
      </c>
      <c r="AO41" t="s">
        <v>137</v>
      </c>
      <c r="AP41" t="s">
        <v>137</v>
      </c>
      <c r="AQ41" t="s">
        <v>137</v>
      </c>
      <c r="AR41" t="s">
        <v>137</v>
      </c>
      <c r="AS41" t="s">
        <v>137</v>
      </c>
      <c r="AT41" t="s">
        <v>137</v>
      </c>
      <c r="AU41" t="s">
        <v>137</v>
      </c>
      <c r="AV41" t="s">
        <v>137</v>
      </c>
      <c r="AW41" t="s">
        <v>137</v>
      </c>
      <c r="AX41" t="s">
        <v>137</v>
      </c>
      <c r="AY41" t="s">
        <v>137</v>
      </c>
      <c r="AZ41" t="s">
        <v>137</v>
      </c>
      <c r="BA41" t="s">
        <v>137</v>
      </c>
      <c r="BB41" t="s">
        <v>137</v>
      </c>
      <c r="BC41" t="s">
        <v>137</v>
      </c>
      <c r="BD41" t="s">
        <v>137</v>
      </c>
      <c r="BE41" t="s">
        <v>137</v>
      </c>
      <c r="BF41" t="s">
        <v>137</v>
      </c>
      <c r="BG41" t="s">
        <v>137</v>
      </c>
      <c r="BH41" t="s">
        <v>137</v>
      </c>
      <c r="BI41" t="s">
        <v>137</v>
      </c>
      <c r="BJ41" t="s">
        <v>137</v>
      </c>
      <c r="BK41" t="s">
        <v>137</v>
      </c>
      <c r="BL41" t="s">
        <v>137</v>
      </c>
      <c r="BM41" t="s">
        <v>137</v>
      </c>
      <c r="BN41" t="s">
        <v>137</v>
      </c>
      <c r="BO41" t="s">
        <v>137</v>
      </c>
      <c r="BP41" t="s">
        <v>137</v>
      </c>
      <c r="BQ41" t="s">
        <v>137</v>
      </c>
      <c r="BR41" t="s">
        <v>137</v>
      </c>
      <c r="BS41" t="s">
        <v>137</v>
      </c>
      <c r="BT41" t="s">
        <v>137</v>
      </c>
      <c r="BU41" t="s">
        <v>137</v>
      </c>
      <c r="BW41" t="s">
        <v>137</v>
      </c>
      <c r="BX41" t="s">
        <v>137</v>
      </c>
      <c r="BY41" t="s">
        <v>137</v>
      </c>
      <c r="BZ41" t="s">
        <v>137</v>
      </c>
      <c r="CA41" t="s">
        <v>137</v>
      </c>
      <c r="CB41" t="s">
        <v>137</v>
      </c>
      <c r="CC41" t="s">
        <v>137</v>
      </c>
      <c r="CD41" t="s">
        <v>137</v>
      </c>
      <c r="CE41" t="s">
        <v>137</v>
      </c>
      <c r="CF41" t="s">
        <v>137</v>
      </c>
      <c r="CG41" t="s">
        <v>137</v>
      </c>
      <c r="CH41" t="s">
        <v>137</v>
      </c>
      <c r="CI41" t="s">
        <v>137</v>
      </c>
      <c r="CJ41" t="s">
        <v>137</v>
      </c>
      <c r="CK41" t="s">
        <v>137</v>
      </c>
      <c r="CL41" t="s">
        <v>137</v>
      </c>
      <c r="CM41" t="s">
        <v>137</v>
      </c>
      <c r="CN41" t="s">
        <v>137</v>
      </c>
      <c r="CO41" t="s">
        <v>137</v>
      </c>
      <c r="CP41" t="s">
        <v>137</v>
      </c>
      <c r="CQ41" s="1">
        <v>45831.918749999997</v>
      </c>
      <c r="CR41" s="1">
        <v>45831.918749999997</v>
      </c>
      <c r="CS41" s="1"/>
      <c r="CT41" t="s">
        <v>137</v>
      </c>
      <c r="CU41" t="s">
        <v>137</v>
      </c>
      <c r="CV41" t="s">
        <v>137</v>
      </c>
      <c r="CW41" t="s">
        <v>137</v>
      </c>
      <c r="CX41" s="3"/>
      <c r="CY41" s="3"/>
      <c r="DA41" t="s">
        <v>137</v>
      </c>
      <c r="DB41" t="s">
        <v>137</v>
      </c>
      <c r="DC41" t="s">
        <v>137</v>
      </c>
      <c r="DD41" t="s">
        <v>137</v>
      </c>
      <c r="DE41" t="s">
        <v>137</v>
      </c>
      <c r="DF41" t="s">
        <v>137</v>
      </c>
      <c r="DG41" t="s">
        <v>137</v>
      </c>
      <c r="DH41" t="s">
        <v>137</v>
      </c>
      <c r="DI41" t="s">
        <v>137</v>
      </c>
      <c r="DJ41" t="s">
        <v>137</v>
      </c>
      <c r="DK41">
        <v>0</v>
      </c>
      <c r="DL41" t="s">
        <v>137</v>
      </c>
      <c r="DM41" t="s">
        <v>137</v>
      </c>
      <c r="DN41" t="s">
        <v>137</v>
      </c>
      <c r="DO41" s="1"/>
      <c r="DP41" s="1"/>
      <c r="DQ41" t="s">
        <v>137</v>
      </c>
      <c r="DR41" t="s">
        <v>137</v>
      </c>
      <c r="DS41" t="s">
        <v>137</v>
      </c>
      <c r="DT41" t="s">
        <v>137</v>
      </c>
      <c r="DU41" t="s">
        <v>137</v>
      </c>
      <c r="DV41" t="s">
        <v>137</v>
      </c>
      <c r="DW41" t="s">
        <v>137</v>
      </c>
      <c r="DX41" t="s">
        <v>191</v>
      </c>
      <c r="DY41" t="s">
        <v>137</v>
      </c>
      <c r="DZ41" t="s">
        <v>168</v>
      </c>
      <c r="EA41" t="b">
        <v>0</v>
      </c>
      <c r="EB41" t="s">
        <v>137</v>
      </c>
    </row>
    <row r="42" spans="1:132" x14ac:dyDescent="0.25">
      <c r="A42">
        <v>159037655</v>
      </c>
      <c r="B42">
        <v>12002</v>
      </c>
      <c r="C42" t="s">
        <v>132</v>
      </c>
      <c r="D42" t="s">
        <v>402</v>
      </c>
      <c r="E42" t="s">
        <v>134</v>
      </c>
      <c r="F42" t="s">
        <v>162</v>
      </c>
      <c r="G42" t="s">
        <v>163</v>
      </c>
      <c r="H42" t="s">
        <v>137</v>
      </c>
      <c r="I42" t="s">
        <v>403</v>
      </c>
      <c r="J42" t="s">
        <v>139</v>
      </c>
      <c r="K42" t="s">
        <v>140</v>
      </c>
      <c r="L42" t="s">
        <v>141</v>
      </c>
      <c r="M42" t="s">
        <v>137</v>
      </c>
      <c r="N42" t="s">
        <v>165</v>
      </c>
      <c r="O42" t="s">
        <v>165</v>
      </c>
      <c r="P42" s="1"/>
      <c r="Q42" s="1">
        <v>45831.876388888886</v>
      </c>
      <c r="R42" s="1">
        <v>45831.876388888886</v>
      </c>
      <c r="S42" s="1">
        <v>45831.876388888886</v>
      </c>
      <c r="T42" s="1">
        <v>45831.876388888886</v>
      </c>
      <c r="U42" t="s">
        <v>166</v>
      </c>
      <c r="V42" t="s">
        <v>137</v>
      </c>
      <c r="W42" t="s">
        <v>137</v>
      </c>
      <c r="X42" t="s">
        <v>137</v>
      </c>
      <c r="Y42" t="s">
        <v>137</v>
      </c>
      <c r="Z42" t="s">
        <v>137</v>
      </c>
      <c r="AA42" t="s">
        <v>137</v>
      </c>
      <c r="AB42" t="s">
        <v>137</v>
      </c>
      <c r="AC42" t="s">
        <v>137</v>
      </c>
      <c r="AD42" s="2"/>
      <c r="AE42" t="s">
        <v>137</v>
      </c>
      <c r="AF42" t="s">
        <v>137</v>
      </c>
      <c r="AG42" t="s">
        <v>137</v>
      </c>
      <c r="AH42" t="s">
        <v>137</v>
      </c>
      <c r="AI42" t="s">
        <v>137</v>
      </c>
      <c r="AJ42" t="s">
        <v>137</v>
      </c>
      <c r="AK42" t="s">
        <v>137</v>
      </c>
      <c r="AL42" s="2"/>
      <c r="AM42" t="s">
        <v>137</v>
      </c>
      <c r="AN42" t="s">
        <v>137</v>
      </c>
      <c r="AO42" t="s">
        <v>137</v>
      </c>
      <c r="AP42" t="s">
        <v>137</v>
      </c>
      <c r="AQ42" t="s">
        <v>137</v>
      </c>
      <c r="AR42" t="s">
        <v>137</v>
      </c>
      <c r="AS42" t="s">
        <v>137</v>
      </c>
      <c r="AT42" t="s">
        <v>137</v>
      </c>
      <c r="AU42" t="s">
        <v>137</v>
      </c>
      <c r="AV42" t="s">
        <v>137</v>
      </c>
      <c r="AW42" t="s">
        <v>137</v>
      </c>
      <c r="AX42" t="s">
        <v>137</v>
      </c>
      <c r="AY42" t="s">
        <v>137</v>
      </c>
      <c r="AZ42" t="s">
        <v>137</v>
      </c>
      <c r="BA42" t="s">
        <v>137</v>
      </c>
      <c r="BB42" t="s">
        <v>137</v>
      </c>
      <c r="BC42" t="s">
        <v>137</v>
      </c>
      <c r="BD42" t="s">
        <v>137</v>
      </c>
      <c r="BE42" t="s">
        <v>137</v>
      </c>
      <c r="BF42" t="s">
        <v>137</v>
      </c>
      <c r="BG42" t="s">
        <v>137</v>
      </c>
      <c r="BH42" t="s">
        <v>137</v>
      </c>
      <c r="BI42" t="s">
        <v>137</v>
      </c>
      <c r="BJ42" t="s">
        <v>137</v>
      </c>
      <c r="BK42" t="s">
        <v>137</v>
      </c>
      <c r="BL42" t="s">
        <v>137</v>
      </c>
      <c r="BM42" t="s">
        <v>137</v>
      </c>
      <c r="BN42" t="s">
        <v>137</v>
      </c>
      <c r="BO42" t="s">
        <v>137</v>
      </c>
      <c r="BP42" t="s">
        <v>137</v>
      </c>
      <c r="BQ42" t="s">
        <v>137</v>
      </c>
      <c r="BR42" t="s">
        <v>137</v>
      </c>
      <c r="BS42" t="s">
        <v>137</v>
      </c>
      <c r="BT42" t="s">
        <v>137</v>
      </c>
      <c r="BU42" t="s">
        <v>137</v>
      </c>
      <c r="BW42" t="s">
        <v>137</v>
      </c>
      <c r="BX42" t="s">
        <v>137</v>
      </c>
      <c r="BY42" t="s">
        <v>137</v>
      </c>
      <c r="BZ42" t="s">
        <v>137</v>
      </c>
      <c r="CA42" t="s">
        <v>137</v>
      </c>
      <c r="CB42" t="s">
        <v>137</v>
      </c>
      <c r="CC42" t="s">
        <v>137</v>
      </c>
      <c r="CD42" t="s">
        <v>137</v>
      </c>
      <c r="CE42" t="s">
        <v>137</v>
      </c>
      <c r="CF42" t="s">
        <v>137</v>
      </c>
      <c r="CG42" t="s">
        <v>137</v>
      </c>
      <c r="CH42" t="s">
        <v>137</v>
      </c>
      <c r="CI42" t="s">
        <v>137</v>
      </c>
      <c r="CJ42" t="s">
        <v>137</v>
      </c>
      <c r="CK42" t="s">
        <v>137</v>
      </c>
      <c r="CL42" t="s">
        <v>137</v>
      </c>
      <c r="CM42" t="s">
        <v>137</v>
      </c>
      <c r="CN42" t="s">
        <v>137</v>
      </c>
      <c r="CO42" t="s">
        <v>137</v>
      </c>
      <c r="CP42" t="s">
        <v>137</v>
      </c>
      <c r="CQ42" s="1">
        <v>45831.876388888886</v>
      </c>
      <c r="CR42" s="1">
        <v>45831.876388888886</v>
      </c>
      <c r="CS42" s="1"/>
      <c r="CT42" t="s">
        <v>137</v>
      </c>
      <c r="CU42" t="s">
        <v>137</v>
      </c>
      <c r="CV42" t="s">
        <v>137</v>
      </c>
      <c r="CW42" t="s">
        <v>137</v>
      </c>
      <c r="CX42" s="3"/>
      <c r="CY42" s="3"/>
      <c r="DA42" t="s">
        <v>137</v>
      </c>
      <c r="DB42" t="s">
        <v>137</v>
      </c>
      <c r="DC42" t="s">
        <v>137</v>
      </c>
      <c r="DD42" t="s">
        <v>137</v>
      </c>
      <c r="DE42" t="s">
        <v>137</v>
      </c>
      <c r="DF42" t="s">
        <v>137</v>
      </c>
      <c r="DG42" t="s">
        <v>137</v>
      </c>
      <c r="DH42" t="s">
        <v>137</v>
      </c>
      <c r="DI42" t="s">
        <v>137</v>
      </c>
      <c r="DJ42" t="s">
        <v>137</v>
      </c>
      <c r="DK42">
        <v>0</v>
      </c>
      <c r="DL42" t="s">
        <v>137</v>
      </c>
      <c r="DM42" t="s">
        <v>137</v>
      </c>
      <c r="DN42" t="s">
        <v>137</v>
      </c>
      <c r="DO42" s="1"/>
      <c r="DP42" s="1"/>
      <c r="DQ42" t="s">
        <v>137</v>
      </c>
      <c r="DR42" t="s">
        <v>137</v>
      </c>
      <c r="DS42" t="s">
        <v>137</v>
      </c>
      <c r="DT42" t="s">
        <v>137</v>
      </c>
      <c r="DU42" t="s">
        <v>137</v>
      </c>
      <c r="DV42" t="s">
        <v>137</v>
      </c>
      <c r="DW42" t="s">
        <v>137</v>
      </c>
      <c r="DX42" t="s">
        <v>191</v>
      </c>
      <c r="DY42" t="s">
        <v>137</v>
      </c>
      <c r="DZ42" t="s">
        <v>168</v>
      </c>
      <c r="EA42" t="b">
        <v>0</v>
      </c>
      <c r="EB42" t="s">
        <v>137</v>
      </c>
    </row>
    <row r="43" spans="1:132" x14ac:dyDescent="0.25">
      <c r="A43">
        <v>159036516</v>
      </c>
      <c r="B43">
        <v>12001</v>
      </c>
      <c r="C43" t="s">
        <v>132</v>
      </c>
      <c r="D43" t="s">
        <v>404</v>
      </c>
      <c r="E43" t="s">
        <v>134</v>
      </c>
      <c r="F43" t="s">
        <v>162</v>
      </c>
      <c r="G43" t="s">
        <v>163</v>
      </c>
      <c r="H43" t="s">
        <v>137</v>
      </c>
      <c r="I43" t="s">
        <v>405</v>
      </c>
      <c r="J43" t="s">
        <v>139</v>
      </c>
      <c r="K43" t="s">
        <v>140</v>
      </c>
      <c r="L43" t="s">
        <v>141</v>
      </c>
      <c r="M43" t="s">
        <v>137</v>
      </c>
      <c r="N43" t="s">
        <v>165</v>
      </c>
      <c r="O43" t="s">
        <v>165</v>
      </c>
      <c r="P43" s="1"/>
      <c r="Q43" s="1">
        <v>45831.834722222222</v>
      </c>
      <c r="R43" s="1">
        <v>45831.834722222222</v>
      </c>
      <c r="S43" s="1">
        <v>45831.834722222222</v>
      </c>
      <c r="T43" s="1">
        <v>45831.834722222222</v>
      </c>
      <c r="U43" t="s">
        <v>166</v>
      </c>
      <c r="V43" t="s">
        <v>137</v>
      </c>
      <c r="W43" t="s">
        <v>137</v>
      </c>
      <c r="X43" t="s">
        <v>137</v>
      </c>
      <c r="Y43" t="s">
        <v>137</v>
      </c>
      <c r="Z43" t="s">
        <v>137</v>
      </c>
      <c r="AA43" t="s">
        <v>137</v>
      </c>
      <c r="AB43" t="s">
        <v>137</v>
      </c>
      <c r="AC43" t="s">
        <v>137</v>
      </c>
      <c r="AD43" s="2"/>
      <c r="AE43" t="s">
        <v>137</v>
      </c>
      <c r="AF43" t="s">
        <v>137</v>
      </c>
      <c r="AG43" t="s">
        <v>137</v>
      </c>
      <c r="AH43" t="s">
        <v>137</v>
      </c>
      <c r="AI43" t="s">
        <v>137</v>
      </c>
      <c r="AJ43" t="s">
        <v>137</v>
      </c>
      <c r="AK43" t="s">
        <v>137</v>
      </c>
      <c r="AL43" s="2"/>
      <c r="AM43" t="s">
        <v>137</v>
      </c>
      <c r="AN43" t="s">
        <v>137</v>
      </c>
      <c r="AO43" t="s">
        <v>137</v>
      </c>
      <c r="AP43" t="s">
        <v>137</v>
      </c>
      <c r="AQ43" t="s">
        <v>137</v>
      </c>
      <c r="AR43" t="s">
        <v>137</v>
      </c>
      <c r="AS43" t="s">
        <v>137</v>
      </c>
      <c r="AT43" t="s">
        <v>137</v>
      </c>
      <c r="AU43" t="s">
        <v>137</v>
      </c>
      <c r="AV43" t="s">
        <v>137</v>
      </c>
      <c r="AW43" t="s">
        <v>137</v>
      </c>
      <c r="AX43" t="s">
        <v>137</v>
      </c>
      <c r="AY43" t="s">
        <v>137</v>
      </c>
      <c r="AZ43" t="s">
        <v>137</v>
      </c>
      <c r="BA43" t="s">
        <v>137</v>
      </c>
      <c r="BB43" t="s">
        <v>137</v>
      </c>
      <c r="BC43" t="s">
        <v>137</v>
      </c>
      <c r="BD43" t="s">
        <v>137</v>
      </c>
      <c r="BE43" t="s">
        <v>137</v>
      </c>
      <c r="BF43" t="s">
        <v>137</v>
      </c>
      <c r="BG43" t="s">
        <v>137</v>
      </c>
      <c r="BH43" t="s">
        <v>137</v>
      </c>
      <c r="BI43" t="s">
        <v>137</v>
      </c>
      <c r="BJ43" t="s">
        <v>137</v>
      </c>
      <c r="BK43" t="s">
        <v>137</v>
      </c>
      <c r="BL43" t="s">
        <v>137</v>
      </c>
      <c r="BM43" t="s">
        <v>137</v>
      </c>
      <c r="BN43" t="s">
        <v>137</v>
      </c>
      <c r="BO43" t="s">
        <v>137</v>
      </c>
      <c r="BP43" t="s">
        <v>137</v>
      </c>
      <c r="BQ43" t="s">
        <v>137</v>
      </c>
      <c r="BR43" t="s">
        <v>137</v>
      </c>
      <c r="BS43" t="s">
        <v>137</v>
      </c>
      <c r="BT43" t="s">
        <v>137</v>
      </c>
      <c r="BU43" t="s">
        <v>137</v>
      </c>
      <c r="BW43" t="s">
        <v>137</v>
      </c>
      <c r="BX43" t="s">
        <v>137</v>
      </c>
      <c r="BY43" t="s">
        <v>137</v>
      </c>
      <c r="BZ43" t="s">
        <v>137</v>
      </c>
      <c r="CA43" t="s">
        <v>137</v>
      </c>
      <c r="CB43" t="s">
        <v>137</v>
      </c>
      <c r="CC43" t="s">
        <v>137</v>
      </c>
      <c r="CD43" t="s">
        <v>137</v>
      </c>
      <c r="CE43" t="s">
        <v>137</v>
      </c>
      <c r="CF43" t="s">
        <v>137</v>
      </c>
      <c r="CG43" t="s">
        <v>137</v>
      </c>
      <c r="CH43" t="s">
        <v>137</v>
      </c>
      <c r="CI43" t="s">
        <v>137</v>
      </c>
      <c r="CJ43" t="s">
        <v>137</v>
      </c>
      <c r="CK43" t="s">
        <v>137</v>
      </c>
      <c r="CL43" t="s">
        <v>137</v>
      </c>
      <c r="CM43" t="s">
        <v>137</v>
      </c>
      <c r="CN43" t="s">
        <v>137</v>
      </c>
      <c r="CO43" t="s">
        <v>137</v>
      </c>
      <c r="CP43" t="s">
        <v>137</v>
      </c>
      <c r="CQ43" s="1">
        <v>45831.834722222222</v>
      </c>
      <c r="CR43" s="1">
        <v>45831.834722222222</v>
      </c>
      <c r="CS43" s="1"/>
      <c r="CT43" t="s">
        <v>137</v>
      </c>
      <c r="CU43" t="s">
        <v>137</v>
      </c>
      <c r="CV43" t="s">
        <v>137</v>
      </c>
      <c r="CW43" t="s">
        <v>137</v>
      </c>
      <c r="CX43" s="3"/>
      <c r="CY43" s="3"/>
      <c r="DA43" t="s">
        <v>137</v>
      </c>
      <c r="DB43" t="s">
        <v>137</v>
      </c>
      <c r="DC43" t="s">
        <v>137</v>
      </c>
      <c r="DD43" t="s">
        <v>137</v>
      </c>
      <c r="DE43" t="s">
        <v>137</v>
      </c>
      <c r="DF43" t="s">
        <v>137</v>
      </c>
      <c r="DG43" t="s">
        <v>137</v>
      </c>
      <c r="DH43" t="s">
        <v>137</v>
      </c>
      <c r="DI43" t="s">
        <v>137</v>
      </c>
      <c r="DJ43" t="s">
        <v>137</v>
      </c>
      <c r="DK43">
        <v>0</v>
      </c>
      <c r="DL43" t="s">
        <v>137</v>
      </c>
      <c r="DM43" t="s">
        <v>137</v>
      </c>
      <c r="DN43" t="s">
        <v>137</v>
      </c>
      <c r="DO43" s="1"/>
      <c r="DP43" s="1"/>
      <c r="DQ43" t="s">
        <v>137</v>
      </c>
      <c r="DR43" t="s">
        <v>137</v>
      </c>
      <c r="DS43" t="s">
        <v>137</v>
      </c>
      <c r="DT43" t="s">
        <v>137</v>
      </c>
      <c r="DU43" t="s">
        <v>137</v>
      </c>
      <c r="DV43" t="s">
        <v>137</v>
      </c>
      <c r="DW43" t="s">
        <v>137</v>
      </c>
      <c r="DX43" t="s">
        <v>395</v>
      </c>
      <c r="DY43" t="s">
        <v>137</v>
      </c>
      <c r="DZ43" t="s">
        <v>168</v>
      </c>
      <c r="EA43" t="b">
        <v>0</v>
      </c>
      <c r="EB43" t="s">
        <v>137</v>
      </c>
    </row>
    <row r="44" spans="1:132" x14ac:dyDescent="0.25">
      <c r="A44">
        <v>159034730</v>
      </c>
      <c r="B44">
        <v>12000</v>
      </c>
      <c r="C44" t="s">
        <v>132</v>
      </c>
      <c r="D44" t="s">
        <v>406</v>
      </c>
      <c r="E44" t="s">
        <v>134</v>
      </c>
      <c r="F44" t="s">
        <v>162</v>
      </c>
      <c r="G44" t="s">
        <v>163</v>
      </c>
      <c r="H44" t="s">
        <v>137</v>
      </c>
      <c r="I44" t="s">
        <v>407</v>
      </c>
      <c r="J44" t="s">
        <v>139</v>
      </c>
      <c r="K44" t="s">
        <v>140</v>
      </c>
      <c r="L44" t="s">
        <v>141</v>
      </c>
      <c r="M44" t="s">
        <v>137</v>
      </c>
      <c r="N44" t="s">
        <v>165</v>
      </c>
      <c r="O44" t="s">
        <v>165</v>
      </c>
      <c r="P44" s="1"/>
      <c r="Q44" s="1">
        <v>45831.793055555558</v>
      </c>
      <c r="R44" s="1">
        <v>45831.793055555558</v>
      </c>
      <c r="S44" s="1">
        <v>45831.793055555558</v>
      </c>
      <c r="T44" s="1">
        <v>45831.793055555558</v>
      </c>
      <c r="U44" t="s">
        <v>166</v>
      </c>
      <c r="V44" t="s">
        <v>137</v>
      </c>
      <c r="W44" t="s">
        <v>137</v>
      </c>
      <c r="X44" t="s">
        <v>137</v>
      </c>
      <c r="Y44" t="s">
        <v>137</v>
      </c>
      <c r="Z44" t="s">
        <v>137</v>
      </c>
      <c r="AA44" t="s">
        <v>137</v>
      </c>
      <c r="AB44" t="s">
        <v>137</v>
      </c>
      <c r="AC44" t="s">
        <v>137</v>
      </c>
      <c r="AD44" s="2"/>
      <c r="AE44" t="s">
        <v>137</v>
      </c>
      <c r="AF44" t="s">
        <v>137</v>
      </c>
      <c r="AG44" t="s">
        <v>137</v>
      </c>
      <c r="AH44" t="s">
        <v>137</v>
      </c>
      <c r="AI44" t="s">
        <v>137</v>
      </c>
      <c r="AJ44" t="s">
        <v>137</v>
      </c>
      <c r="AK44" t="s">
        <v>137</v>
      </c>
      <c r="AL44" s="2"/>
      <c r="AM44" t="s">
        <v>137</v>
      </c>
      <c r="AN44" t="s">
        <v>137</v>
      </c>
      <c r="AO44" t="s">
        <v>137</v>
      </c>
      <c r="AP44" t="s">
        <v>137</v>
      </c>
      <c r="AQ44" t="s">
        <v>137</v>
      </c>
      <c r="AR44" t="s">
        <v>137</v>
      </c>
      <c r="AS44" t="s">
        <v>137</v>
      </c>
      <c r="AT44" t="s">
        <v>137</v>
      </c>
      <c r="AU44" t="s">
        <v>137</v>
      </c>
      <c r="AV44" t="s">
        <v>137</v>
      </c>
      <c r="AW44" t="s">
        <v>137</v>
      </c>
      <c r="AX44" t="s">
        <v>137</v>
      </c>
      <c r="AY44" t="s">
        <v>137</v>
      </c>
      <c r="AZ44" t="s">
        <v>137</v>
      </c>
      <c r="BA44" t="s">
        <v>137</v>
      </c>
      <c r="BB44" t="s">
        <v>137</v>
      </c>
      <c r="BC44" t="s">
        <v>137</v>
      </c>
      <c r="BD44" t="s">
        <v>137</v>
      </c>
      <c r="BE44" t="s">
        <v>137</v>
      </c>
      <c r="BF44" t="s">
        <v>137</v>
      </c>
      <c r="BG44" t="s">
        <v>137</v>
      </c>
      <c r="BH44" t="s">
        <v>137</v>
      </c>
      <c r="BI44" t="s">
        <v>137</v>
      </c>
      <c r="BJ44" t="s">
        <v>137</v>
      </c>
      <c r="BK44" t="s">
        <v>137</v>
      </c>
      <c r="BL44" t="s">
        <v>137</v>
      </c>
      <c r="BM44" t="s">
        <v>137</v>
      </c>
      <c r="BN44" t="s">
        <v>137</v>
      </c>
      <c r="BO44" t="s">
        <v>137</v>
      </c>
      <c r="BP44" t="s">
        <v>137</v>
      </c>
      <c r="BQ44" t="s">
        <v>137</v>
      </c>
      <c r="BR44" t="s">
        <v>137</v>
      </c>
      <c r="BS44" t="s">
        <v>137</v>
      </c>
      <c r="BT44" t="s">
        <v>137</v>
      </c>
      <c r="BU44" t="s">
        <v>137</v>
      </c>
      <c r="BW44" t="s">
        <v>137</v>
      </c>
      <c r="BX44" t="s">
        <v>137</v>
      </c>
      <c r="BY44" t="s">
        <v>137</v>
      </c>
      <c r="BZ44" t="s">
        <v>137</v>
      </c>
      <c r="CA44" t="s">
        <v>137</v>
      </c>
      <c r="CB44" t="s">
        <v>137</v>
      </c>
      <c r="CC44" t="s">
        <v>137</v>
      </c>
      <c r="CD44" t="s">
        <v>137</v>
      </c>
      <c r="CE44" t="s">
        <v>137</v>
      </c>
      <c r="CF44" t="s">
        <v>137</v>
      </c>
      <c r="CG44" t="s">
        <v>137</v>
      </c>
      <c r="CH44" t="s">
        <v>137</v>
      </c>
      <c r="CI44" t="s">
        <v>137</v>
      </c>
      <c r="CJ44" t="s">
        <v>137</v>
      </c>
      <c r="CK44" t="s">
        <v>137</v>
      </c>
      <c r="CL44" t="s">
        <v>137</v>
      </c>
      <c r="CM44" t="s">
        <v>137</v>
      </c>
      <c r="CN44" t="s">
        <v>137</v>
      </c>
      <c r="CO44" t="s">
        <v>137</v>
      </c>
      <c r="CP44" t="s">
        <v>137</v>
      </c>
      <c r="CQ44" s="1">
        <v>45831.793055555558</v>
      </c>
      <c r="CR44" s="1">
        <v>45831.793055555558</v>
      </c>
      <c r="CS44" s="1"/>
      <c r="CT44" t="s">
        <v>137</v>
      </c>
      <c r="CU44" t="s">
        <v>137</v>
      </c>
      <c r="CV44" t="s">
        <v>137</v>
      </c>
      <c r="CW44" t="s">
        <v>137</v>
      </c>
      <c r="CX44" s="3"/>
      <c r="CY44" s="3"/>
      <c r="DA44" t="s">
        <v>137</v>
      </c>
      <c r="DB44" t="s">
        <v>137</v>
      </c>
      <c r="DC44" t="s">
        <v>137</v>
      </c>
      <c r="DD44" t="s">
        <v>137</v>
      </c>
      <c r="DE44" t="s">
        <v>137</v>
      </c>
      <c r="DF44" t="s">
        <v>137</v>
      </c>
      <c r="DG44" t="s">
        <v>137</v>
      </c>
      <c r="DH44" t="s">
        <v>137</v>
      </c>
      <c r="DI44" t="s">
        <v>137</v>
      </c>
      <c r="DJ44" t="s">
        <v>137</v>
      </c>
      <c r="DK44">
        <v>0</v>
      </c>
      <c r="DL44" t="s">
        <v>137</v>
      </c>
      <c r="DM44" t="s">
        <v>137</v>
      </c>
      <c r="DN44" t="s">
        <v>137</v>
      </c>
      <c r="DO44" s="1"/>
      <c r="DP44" s="1"/>
      <c r="DQ44" t="s">
        <v>137</v>
      </c>
      <c r="DR44" t="s">
        <v>137</v>
      </c>
      <c r="DS44" t="s">
        <v>137</v>
      </c>
      <c r="DT44" t="s">
        <v>137</v>
      </c>
      <c r="DU44" t="s">
        <v>137</v>
      </c>
      <c r="DV44" t="s">
        <v>137</v>
      </c>
      <c r="DW44" t="s">
        <v>137</v>
      </c>
      <c r="DX44" t="s">
        <v>395</v>
      </c>
      <c r="DY44" t="s">
        <v>137</v>
      </c>
      <c r="DZ44" t="s">
        <v>168</v>
      </c>
      <c r="EA44" t="b">
        <v>0</v>
      </c>
      <c r="EB44" t="s">
        <v>137</v>
      </c>
    </row>
    <row r="45" spans="1:132" x14ac:dyDescent="0.25">
      <c r="A45">
        <v>159032245</v>
      </c>
      <c r="B45">
        <v>11999</v>
      </c>
      <c r="C45" t="s">
        <v>132</v>
      </c>
      <c r="D45" t="s">
        <v>408</v>
      </c>
      <c r="E45" t="s">
        <v>134</v>
      </c>
      <c r="F45" t="s">
        <v>162</v>
      </c>
      <c r="G45" t="s">
        <v>163</v>
      </c>
      <c r="H45" t="s">
        <v>137</v>
      </c>
      <c r="I45" t="s">
        <v>409</v>
      </c>
      <c r="J45" t="s">
        <v>139</v>
      </c>
      <c r="K45" t="s">
        <v>140</v>
      </c>
      <c r="L45" t="s">
        <v>141</v>
      </c>
      <c r="M45" t="s">
        <v>137</v>
      </c>
      <c r="N45" t="s">
        <v>165</v>
      </c>
      <c r="O45" t="s">
        <v>165</v>
      </c>
      <c r="P45" s="1"/>
      <c r="Q45" s="1">
        <v>45831.751388888886</v>
      </c>
      <c r="R45" s="1">
        <v>45831.751388888886</v>
      </c>
      <c r="S45" s="1">
        <v>45831.751388888886</v>
      </c>
      <c r="T45" s="1">
        <v>45831.751388888886</v>
      </c>
      <c r="U45" t="s">
        <v>166</v>
      </c>
      <c r="V45" t="s">
        <v>137</v>
      </c>
      <c r="W45" t="s">
        <v>137</v>
      </c>
      <c r="X45" t="s">
        <v>137</v>
      </c>
      <c r="Y45" t="s">
        <v>137</v>
      </c>
      <c r="Z45" t="s">
        <v>137</v>
      </c>
      <c r="AA45" t="s">
        <v>137</v>
      </c>
      <c r="AB45" t="s">
        <v>137</v>
      </c>
      <c r="AC45" t="s">
        <v>137</v>
      </c>
      <c r="AD45" s="2"/>
      <c r="AE45" t="s">
        <v>137</v>
      </c>
      <c r="AF45" t="s">
        <v>137</v>
      </c>
      <c r="AG45" t="s">
        <v>137</v>
      </c>
      <c r="AH45" t="s">
        <v>137</v>
      </c>
      <c r="AI45" t="s">
        <v>137</v>
      </c>
      <c r="AJ45" t="s">
        <v>137</v>
      </c>
      <c r="AK45" t="s">
        <v>137</v>
      </c>
      <c r="AL45" s="2"/>
      <c r="AM45" t="s">
        <v>137</v>
      </c>
      <c r="AN45" t="s">
        <v>137</v>
      </c>
      <c r="AO45" t="s">
        <v>137</v>
      </c>
      <c r="AP45" t="s">
        <v>137</v>
      </c>
      <c r="AQ45" t="s">
        <v>137</v>
      </c>
      <c r="AR45" t="s">
        <v>137</v>
      </c>
      <c r="AS45" t="s">
        <v>137</v>
      </c>
      <c r="AT45" t="s">
        <v>137</v>
      </c>
      <c r="AU45" t="s">
        <v>137</v>
      </c>
      <c r="AV45" t="s">
        <v>137</v>
      </c>
      <c r="AW45" t="s">
        <v>137</v>
      </c>
      <c r="AX45" t="s">
        <v>137</v>
      </c>
      <c r="AY45" t="s">
        <v>137</v>
      </c>
      <c r="AZ45" t="s">
        <v>137</v>
      </c>
      <c r="BA45" t="s">
        <v>137</v>
      </c>
      <c r="BB45" t="s">
        <v>137</v>
      </c>
      <c r="BC45" t="s">
        <v>137</v>
      </c>
      <c r="BD45" t="s">
        <v>137</v>
      </c>
      <c r="BE45" t="s">
        <v>137</v>
      </c>
      <c r="BF45" t="s">
        <v>137</v>
      </c>
      <c r="BG45" t="s">
        <v>137</v>
      </c>
      <c r="BH45" t="s">
        <v>137</v>
      </c>
      <c r="BI45" t="s">
        <v>137</v>
      </c>
      <c r="BJ45" t="s">
        <v>137</v>
      </c>
      <c r="BK45" t="s">
        <v>137</v>
      </c>
      <c r="BL45" t="s">
        <v>137</v>
      </c>
      <c r="BM45" t="s">
        <v>137</v>
      </c>
      <c r="BN45" t="s">
        <v>137</v>
      </c>
      <c r="BO45" t="s">
        <v>137</v>
      </c>
      <c r="BP45" t="s">
        <v>137</v>
      </c>
      <c r="BQ45" t="s">
        <v>137</v>
      </c>
      <c r="BR45" t="s">
        <v>137</v>
      </c>
      <c r="BS45" t="s">
        <v>137</v>
      </c>
      <c r="BT45" t="s">
        <v>137</v>
      </c>
      <c r="BU45" t="s">
        <v>137</v>
      </c>
      <c r="BW45" t="s">
        <v>137</v>
      </c>
      <c r="BX45" t="s">
        <v>137</v>
      </c>
      <c r="BY45" t="s">
        <v>137</v>
      </c>
      <c r="BZ45" t="s">
        <v>137</v>
      </c>
      <c r="CA45" t="s">
        <v>137</v>
      </c>
      <c r="CB45" t="s">
        <v>137</v>
      </c>
      <c r="CC45" t="s">
        <v>137</v>
      </c>
      <c r="CD45" t="s">
        <v>137</v>
      </c>
      <c r="CE45" t="s">
        <v>137</v>
      </c>
      <c r="CF45" t="s">
        <v>137</v>
      </c>
      <c r="CG45" t="s">
        <v>137</v>
      </c>
      <c r="CH45" t="s">
        <v>137</v>
      </c>
      <c r="CI45" t="s">
        <v>137</v>
      </c>
      <c r="CJ45" t="s">
        <v>137</v>
      </c>
      <c r="CK45" t="s">
        <v>137</v>
      </c>
      <c r="CL45" t="s">
        <v>137</v>
      </c>
      <c r="CM45" t="s">
        <v>137</v>
      </c>
      <c r="CN45" t="s">
        <v>137</v>
      </c>
      <c r="CO45" t="s">
        <v>137</v>
      </c>
      <c r="CP45" t="s">
        <v>137</v>
      </c>
      <c r="CQ45" s="1">
        <v>45831.751388888886</v>
      </c>
      <c r="CR45" s="1">
        <v>45831.751388888886</v>
      </c>
      <c r="CS45" s="1"/>
      <c r="CT45" t="s">
        <v>137</v>
      </c>
      <c r="CU45" t="s">
        <v>137</v>
      </c>
      <c r="CV45" t="s">
        <v>137</v>
      </c>
      <c r="CW45" t="s">
        <v>137</v>
      </c>
      <c r="CX45" s="3"/>
      <c r="CY45" s="3"/>
      <c r="DA45" t="s">
        <v>137</v>
      </c>
      <c r="DB45" t="s">
        <v>137</v>
      </c>
      <c r="DC45" t="s">
        <v>137</v>
      </c>
      <c r="DD45" t="s">
        <v>137</v>
      </c>
      <c r="DE45" t="s">
        <v>137</v>
      </c>
      <c r="DF45" t="s">
        <v>137</v>
      </c>
      <c r="DG45" t="s">
        <v>137</v>
      </c>
      <c r="DH45" t="s">
        <v>137</v>
      </c>
      <c r="DI45" t="s">
        <v>137</v>
      </c>
      <c r="DJ45" t="s">
        <v>137</v>
      </c>
      <c r="DK45">
        <v>0</v>
      </c>
      <c r="DL45" t="s">
        <v>137</v>
      </c>
      <c r="DM45" t="s">
        <v>137</v>
      </c>
      <c r="DN45" t="s">
        <v>137</v>
      </c>
      <c r="DO45" s="1"/>
      <c r="DP45" s="1"/>
      <c r="DQ45" t="s">
        <v>137</v>
      </c>
      <c r="DR45" t="s">
        <v>137</v>
      </c>
      <c r="DS45" t="s">
        <v>137</v>
      </c>
      <c r="DT45" t="s">
        <v>137</v>
      </c>
      <c r="DU45" t="s">
        <v>137</v>
      </c>
      <c r="DV45" t="s">
        <v>137</v>
      </c>
      <c r="DW45" t="s">
        <v>137</v>
      </c>
      <c r="DX45" t="s">
        <v>191</v>
      </c>
      <c r="DY45" t="s">
        <v>137</v>
      </c>
      <c r="DZ45" t="s">
        <v>168</v>
      </c>
      <c r="EA45" t="b">
        <v>0</v>
      </c>
      <c r="EB45" t="s">
        <v>137</v>
      </c>
    </row>
    <row r="46" spans="1:132" x14ac:dyDescent="0.25">
      <c r="A46">
        <v>159028157</v>
      </c>
      <c r="B46">
        <v>11998</v>
      </c>
      <c r="C46" t="s">
        <v>132</v>
      </c>
      <c r="D46" t="s">
        <v>410</v>
      </c>
      <c r="E46" t="s">
        <v>134</v>
      </c>
      <c r="F46" t="s">
        <v>162</v>
      </c>
      <c r="G46" t="s">
        <v>163</v>
      </c>
      <c r="H46" t="s">
        <v>137</v>
      </c>
      <c r="I46" t="s">
        <v>411</v>
      </c>
      <c r="J46" t="s">
        <v>139</v>
      </c>
      <c r="K46" t="s">
        <v>140</v>
      </c>
      <c r="L46" t="s">
        <v>141</v>
      </c>
      <c r="M46" t="s">
        <v>137</v>
      </c>
      <c r="N46" t="s">
        <v>165</v>
      </c>
      <c r="O46" t="s">
        <v>165</v>
      </c>
      <c r="P46" s="1"/>
      <c r="Q46" s="1">
        <v>45831.709027777775</v>
      </c>
      <c r="R46" s="1">
        <v>45831.709027777775</v>
      </c>
      <c r="S46" s="1">
        <v>45831.709027777775</v>
      </c>
      <c r="T46" s="1">
        <v>45831.709027777775</v>
      </c>
      <c r="U46" t="s">
        <v>166</v>
      </c>
      <c r="V46" t="s">
        <v>137</v>
      </c>
      <c r="W46" t="s">
        <v>137</v>
      </c>
      <c r="X46" t="s">
        <v>137</v>
      </c>
      <c r="Y46" t="s">
        <v>137</v>
      </c>
      <c r="Z46" t="s">
        <v>137</v>
      </c>
      <c r="AA46" t="s">
        <v>137</v>
      </c>
      <c r="AB46" t="s">
        <v>137</v>
      </c>
      <c r="AC46" t="s">
        <v>137</v>
      </c>
      <c r="AD46" s="2"/>
      <c r="AE46" t="s">
        <v>137</v>
      </c>
      <c r="AF46" t="s">
        <v>137</v>
      </c>
      <c r="AG46" t="s">
        <v>137</v>
      </c>
      <c r="AH46" t="s">
        <v>137</v>
      </c>
      <c r="AI46" t="s">
        <v>137</v>
      </c>
      <c r="AJ46" t="s">
        <v>137</v>
      </c>
      <c r="AK46" t="s">
        <v>137</v>
      </c>
      <c r="AL46" s="2"/>
      <c r="AM46" t="s">
        <v>137</v>
      </c>
      <c r="AN46" t="s">
        <v>137</v>
      </c>
      <c r="AO46" t="s">
        <v>137</v>
      </c>
      <c r="AP46" t="s">
        <v>137</v>
      </c>
      <c r="AQ46" t="s">
        <v>137</v>
      </c>
      <c r="AR46" t="s">
        <v>137</v>
      </c>
      <c r="AS46" t="s">
        <v>137</v>
      </c>
      <c r="AT46" t="s">
        <v>137</v>
      </c>
      <c r="AU46" t="s">
        <v>137</v>
      </c>
      <c r="AV46" t="s">
        <v>137</v>
      </c>
      <c r="AW46" t="s">
        <v>137</v>
      </c>
      <c r="AX46" t="s">
        <v>137</v>
      </c>
      <c r="AY46" t="s">
        <v>137</v>
      </c>
      <c r="AZ46" t="s">
        <v>137</v>
      </c>
      <c r="BA46" t="s">
        <v>137</v>
      </c>
      <c r="BB46" t="s">
        <v>137</v>
      </c>
      <c r="BC46" t="s">
        <v>137</v>
      </c>
      <c r="BD46" t="s">
        <v>137</v>
      </c>
      <c r="BE46" t="s">
        <v>137</v>
      </c>
      <c r="BF46" t="s">
        <v>137</v>
      </c>
      <c r="BG46" t="s">
        <v>137</v>
      </c>
      <c r="BH46" t="s">
        <v>137</v>
      </c>
      <c r="BI46" t="s">
        <v>137</v>
      </c>
      <c r="BJ46" t="s">
        <v>137</v>
      </c>
      <c r="BK46" t="s">
        <v>137</v>
      </c>
      <c r="BL46" t="s">
        <v>137</v>
      </c>
      <c r="BM46" t="s">
        <v>137</v>
      </c>
      <c r="BN46" t="s">
        <v>137</v>
      </c>
      <c r="BO46" t="s">
        <v>137</v>
      </c>
      <c r="BP46" t="s">
        <v>137</v>
      </c>
      <c r="BQ46" t="s">
        <v>137</v>
      </c>
      <c r="BR46" t="s">
        <v>137</v>
      </c>
      <c r="BS46" t="s">
        <v>137</v>
      </c>
      <c r="BT46" t="s">
        <v>137</v>
      </c>
      <c r="BU46" t="s">
        <v>137</v>
      </c>
      <c r="BW46" t="s">
        <v>137</v>
      </c>
      <c r="BX46" t="s">
        <v>137</v>
      </c>
      <c r="BY46" t="s">
        <v>137</v>
      </c>
      <c r="BZ46" t="s">
        <v>137</v>
      </c>
      <c r="CA46" t="s">
        <v>137</v>
      </c>
      <c r="CB46" t="s">
        <v>137</v>
      </c>
      <c r="CC46" t="s">
        <v>137</v>
      </c>
      <c r="CD46" t="s">
        <v>137</v>
      </c>
      <c r="CE46" t="s">
        <v>137</v>
      </c>
      <c r="CF46" t="s">
        <v>137</v>
      </c>
      <c r="CG46" t="s">
        <v>137</v>
      </c>
      <c r="CH46" t="s">
        <v>137</v>
      </c>
      <c r="CI46" t="s">
        <v>137</v>
      </c>
      <c r="CJ46" t="s">
        <v>137</v>
      </c>
      <c r="CK46" t="s">
        <v>137</v>
      </c>
      <c r="CL46" t="s">
        <v>137</v>
      </c>
      <c r="CM46" t="s">
        <v>137</v>
      </c>
      <c r="CN46" t="s">
        <v>137</v>
      </c>
      <c r="CO46" t="s">
        <v>137</v>
      </c>
      <c r="CP46" t="s">
        <v>137</v>
      </c>
      <c r="CQ46" s="1">
        <v>45831.709027777775</v>
      </c>
      <c r="CR46" s="1">
        <v>45831.709027777775</v>
      </c>
      <c r="CS46" s="1"/>
      <c r="CT46" t="s">
        <v>137</v>
      </c>
      <c r="CU46" t="s">
        <v>137</v>
      </c>
      <c r="CV46" t="s">
        <v>137</v>
      </c>
      <c r="CW46" t="s">
        <v>137</v>
      </c>
      <c r="CX46" s="3"/>
      <c r="CY46" s="3"/>
      <c r="DA46" t="s">
        <v>137</v>
      </c>
      <c r="DB46" t="s">
        <v>137</v>
      </c>
      <c r="DC46" t="s">
        <v>137</v>
      </c>
      <c r="DD46" t="s">
        <v>137</v>
      </c>
      <c r="DE46" t="s">
        <v>137</v>
      </c>
      <c r="DF46" t="s">
        <v>137</v>
      </c>
      <c r="DG46" t="s">
        <v>137</v>
      </c>
      <c r="DH46" t="s">
        <v>137</v>
      </c>
      <c r="DI46" t="s">
        <v>137</v>
      </c>
      <c r="DJ46" t="s">
        <v>137</v>
      </c>
      <c r="DK46">
        <v>0</v>
      </c>
      <c r="DL46" t="s">
        <v>137</v>
      </c>
      <c r="DM46" t="s">
        <v>137</v>
      </c>
      <c r="DN46" t="s">
        <v>137</v>
      </c>
      <c r="DO46" s="1"/>
      <c r="DP46" s="1"/>
      <c r="DQ46" t="s">
        <v>137</v>
      </c>
      <c r="DR46" t="s">
        <v>137</v>
      </c>
      <c r="DS46" t="s">
        <v>137</v>
      </c>
      <c r="DT46" t="s">
        <v>137</v>
      </c>
      <c r="DU46" t="s">
        <v>137</v>
      </c>
      <c r="DV46" t="s">
        <v>137</v>
      </c>
      <c r="DW46" t="s">
        <v>137</v>
      </c>
      <c r="DX46" t="s">
        <v>171</v>
      </c>
      <c r="DY46" t="s">
        <v>137</v>
      </c>
      <c r="DZ46" t="s">
        <v>168</v>
      </c>
      <c r="EA46" t="b">
        <v>0</v>
      </c>
      <c r="EB46" t="s">
        <v>137</v>
      </c>
    </row>
    <row r="47" spans="1:132" x14ac:dyDescent="0.25">
      <c r="A47">
        <v>159023404</v>
      </c>
      <c r="B47">
        <v>11997</v>
      </c>
      <c r="C47" t="s">
        <v>192</v>
      </c>
      <c r="D47" t="s">
        <v>412</v>
      </c>
      <c r="E47" t="s">
        <v>134</v>
      </c>
      <c r="F47" t="s">
        <v>162</v>
      </c>
      <c r="G47" t="s">
        <v>163</v>
      </c>
      <c r="H47" t="s">
        <v>137</v>
      </c>
      <c r="I47" t="s">
        <v>413</v>
      </c>
      <c r="J47" t="s">
        <v>150</v>
      </c>
      <c r="K47" t="s">
        <v>151</v>
      </c>
      <c r="L47" t="s">
        <v>152</v>
      </c>
      <c r="M47" t="s">
        <v>137</v>
      </c>
      <c r="N47" t="s">
        <v>414</v>
      </c>
      <c r="O47" t="s">
        <v>414</v>
      </c>
      <c r="P47" s="1"/>
      <c r="Q47" s="1">
        <v>45831.67291666667</v>
      </c>
      <c r="R47" s="1">
        <v>45831.67291666667</v>
      </c>
      <c r="S47" s="1">
        <v>45833.455555555556</v>
      </c>
      <c r="T47" s="1">
        <v>45833.455555555556</v>
      </c>
      <c r="U47" t="s">
        <v>216</v>
      </c>
      <c r="V47" t="s">
        <v>137</v>
      </c>
      <c r="W47" t="s">
        <v>137</v>
      </c>
      <c r="X47" t="s">
        <v>185</v>
      </c>
      <c r="Y47" t="s">
        <v>137</v>
      </c>
      <c r="Z47" t="s">
        <v>137</v>
      </c>
      <c r="AA47" t="s">
        <v>137</v>
      </c>
      <c r="AB47" t="s">
        <v>137</v>
      </c>
      <c r="AC47" t="s">
        <v>137</v>
      </c>
      <c r="AD47" s="2"/>
      <c r="AE47" t="s">
        <v>137</v>
      </c>
      <c r="AF47" t="s">
        <v>137</v>
      </c>
      <c r="AG47" t="s">
        <v>137</v>
      </c>
      <c r="AH47" t="s">
        <v>137</v>
      </c>
      <c r="AI47" t="s">
        <v>137</v>
      </c>
      <c r="AJ47" t="s">
        <v>137</v>
      </c>
      <c r="AK47" t="s">
        <v>137</v>
      </c>
      <c r="AL47" s="2"/>
      <c r="AM47" t="s">
        <v>137</v>
      </c>
      <c r="AN47" t="s">
        <v>137</v>
      </c>
      <c r="AO47" t="s">
        <v>137</v>
      </c>
      <c r="AP47" t="s">
        <v>137</v>
      </c>
      <c r="AQ47" t="s">
        <v>137</v>
      </c>
      <c r="AR47" t="s">
        <v>137</v>
      </c>
      <c r="AS47" t="s">
        <v>137</v>
      </c>
      <c r="AT47" t="s">
        <v>137</v>
      </c>
      <c r="AU47" t="s">
        <v>137</v>
      </c>
      <c r="AV47" t="s">
        <v>137</v>
      </c>
      <c r="AW47" t="s">
        <v>137</v>
      </c>
      <c r="AX47" t="s">
        <v>137</v>
      </c>
      <c r="AY47" t="s">
        <v>137</v>
      </c>
      <c r="AZ47" t="s">
        <v>137</v>
      </c>
      <c r="BA47" t="s">
        <v>137</v>
      </c>
      <c r="BB47" t="s">
        <v>137</v>
      </c>
      <c r="BC47" t="s">
        <v>137</v>
      </c>
      <c r="BD47" t="s">
        <v>137</v>
      </c>
      <c r="BE47" t="s">
        <v>137</v>
      </c>
      <c r="BF47" t="s">
        <v>137</v>
      </c>
      <c r="BG47" t="s">
        <v>137</v>
      </c>
      <c r="BH47" t="s">
        <v>137</v>
      </c>
      <c r="BI47" t="s">
        <v>137</v>
      </c>
      <c r="BJ47" t="s">
        <v>137</v>
      </c>
      <c r="BK47" t="s">
        <v>137</v>
      </c>
      <c r="BL47" t="s">
        <v>137</v>
      </c>
      <c r="BM47" t="s">
        <v>137</v>
      </c>
      <c r="BN47" t="s">
        <v>137</v>
      </c>
      <c r="BO47" t="s">
        <v>137</v>
      </c>
      <c r="BP47" t="s">
        <v>137</v>
      </c>
      <c r="BQ47" t="s">
        <v>137</v>
      </c>
      <c r="BR47" t="s">
        <v>137</v>
      </c>
      <c r="BS47" t="s">
        <v>137</v>
      </c>
      <c r="BT47" t="s">
        <v>137</v>
      </c>
      <c r="BU47" t="s">
        <v>137</v>
      </c>
      <c r="BW47" t="s">
        <v>137</v>
      </c>
      <c r="BX47" t="s">
        <v>137</v>
      </c>
      <c r="BY47" t="s">
        <v>137</v>
      </c>
      <c r="BZ47" t="s">
        <v>137</v>
      </c>
      <c r="CA47" t="s">
        <v>137</v>
      </c>
      <c r="CB47" t="s">
        <v>137</v>
      </c>
      <c r="CC47" t="s">
        <v>137</v>
      </c>
      <c r="CD47" t="s">
        <v>137</v>
      </c>
      <c r="CE47" t="s">
        <v>137</v>
      </c>
      <c r="CF47" t="s">
        <v>137</v>
      </c>
      <c r="CG47" t="s">
        <v>137</v>
      </c>
      <c r="CH47" t="s">
        <v>137</v>
      </c>
      <c r="CI47" t="s">
        <v>137</v>
      </c>
      <c r="CJ47" t="s">
        <v>137</v>
      </c>
      <c r="CK47" t="s">
        <v>137</v>
      </c>
      <c r="CL47" t="s">
        <v>137</v>
      </c>
      <c r="CM47" t="s">
        <v>137</v>
      </c>
      <c r="CN47" t="s">
        <v>137</v>
      </c>
      <c r="CO47" t="s">
        <v>415</v>
      </c>
      <c r="CP47" t="s">
        <v>416</v>
      </c>
      <c r="CQ47" s="1">
        <v>45833.455555555556</v>
      </c>
      <c r="CR47" s="1">
        <v>45833.455555555556</v>
      </c>
      <c r="CS47" s="1">
        <v>45833.455555555556</v>
      </c>
      <c r="CT47" t="s">
        <v>417</v>
      </c>
      <c r="CU47" t="s">
        <v>418</v>
      </c>
      <c r="CV47" t="s">
        <v>419</v>
      </c>
      <c r="CW47" t="s">
        <v>420</v>
      </c>
      <c r="CX47" s="3"/>
      <c r="CY47" s="3"/>
      <c r="CZ47">
        <v>2</v>
      </c>
      <c r="DA47" t="s">
        <v>137</v>
      </c>
      <c r="DB47" t="s">
        <v>137</v>
      </c>
      <c r="DC47" t="s">
        <v>137</v>
      </c>
      <c r="DD47" t="s">
        <v>137</v>
      </c>
      <c r="DE47" t="s">
        <v>137</v>
      </c>
      <c r="DF47" t="s">
        <v>421</v>
      </c>
      <c r="DG47" t="s">
        <v>137</v>
      </c>
      <c r="DH47" t="s">
        <v>137</v>
      </c>
      <c r="DI47" t="s">
        <v>137</v>
      </c>
      <c r="DJ47" t="s">
        <v>137</v>
      </c>
      <c r="DK47">
        <v>0</v>
      </c>
      <c r="DL47" t="s">
        <v>209</v>
      </c>
      <c r="DM47" t="s">
        <v>137</v>
      </c>
      <c r="DN47" t="s">
        <v>137</v>
      </c>
      <c r="DO47" s="1">
        <v>45833.455555555556</v>
      </c>
      <c r="DP47" s="1"/>
      <c r="DQ47" t="s">
        <v>150</v>
      </c>
      <c r="DR47" t="s">
        <v>151</v>
      </c>
      <c r="DS47" t="s">
        <v>152</v>
      </c>
      <c r="DT47" t="s">
        <v>137</v>
      </c>
      <c r="DU47" t="s">
        <v>137</v>
      </c>
      <c r="DV47" t="s">
        <v>137</v>
      </c>
      <c r="DW47" t="s">
        <v>137</v>
      </c>
      <c r="DX47" t="s">
        <v>422</v>
      </c>
      <c r="DY47" t="s">
        <v>137</v>
      </c>
      <c r="DZ47" t="s">
        <v>168</v>
      </c>
      <c r="EA47" t="b">
        <v>0</v>
      </c>
      <c r="EB47" t="s">
        <v>137</v>
      </c>
    </row>
    <row r="48" spans="1:132" x14ac:dyDescent="0.25">
      <c r="A48">
        <v>159022719</v>
      </c>
      <c r="B48">
        <v>11996</v>
      </c>
      <c r="C48" t="s">
        <v>132</v>
      </c>
      <c r="D48" t="s">
        <v>423</v>
      </c>
      <c r="E48" t="s">
        <v>134</v>
      </c>
      <c r="F48" t="s">
        <v>162</v>
      </c>
      <c r="G48" t="s">
        <v>163</v>
      </c>
      <c r="H48" t="s">
        <v>137</v>
      </c>
      <c r="I48" t="s">
        <v>424</v>
      </c>
      <c r="J48" t="s">
        <v>139</v>
      </c>
      <c r="K48" t="s">
        <v>140</v>
      </c>
      <c r="L48" t="s">
        <v>141</v>
      </c>
      <c r="M48" t="s">
        <v>137</v>
      </c>
      <c r="N48" t="s">
        <v>165</v>
      </c>
      <c r="O48" t="s">
        <v>165</v>
      </c>
      <c r="P48" s="1"/>
      <c r="Q48" s="1">
        <v>45831.668055555558</v>
      </c>
      <c r="R48" s="1">
        <v>45831.668055555558</v>
      </c>
      <c r="S48" s="1">
        <v>45831.668055555558</v>
      </c>
      <c r="T48" s="1">
        <v>45831.668055555558</v>
      </c>
      <c r="U48" t="s">
        <v>166</v>
      </c>
      <c r="V48" t="s">
        <v>137</v>
      </c>
      <c r="W48" t="s">
        <v>137</v>
      </c>
      <c r="X48" t="s">
        <v>137</v>
      </c>
      <c r="Y48" t="s">
        <v>137</v>
      </c>
      <c r="Z48" t="s">
        <v>137</v>
      </c>
      <c r="AA48" t="s">
        <v>137</v>
      </c>
      <c r="AB48" t="s">
        <v>137</v>
      </c>
      <c r="AC48" t="s">
        <v>137</v>
      </c>
      <c r="AD48" s="2"/>
      <c r="AE48" t="s">
        <v>137</v>
      </c>
      <c r="AF48" t="s">
        <v>137</v>
      </c>
      <c r="AG48" t="s">
        <v>137</v>
      </c>
      <c r="AH48" t="s">
        <v>137</v>
      </c>
      <c r="AI48" t="s">
        <v>137</v>
      </c>
      <c r="AJ48" t="s">
        <v>137</v>
      </c>
      <c r="AK48" t="s">
        <v>137</v>
      </c>
      <c r="AL48" s="2"/>
      <c r="AM48" t="s">
        <v>137</v>
      </c>
      <c r="AN48" t="s">
        <v>137</v>
      </c>
      <c r="AO48" t="s">
        <v>137</v>
      </c>
      <c r="AP48" t="s">
        <v>137</v>
      </c>
      <c r="AQ48" t="s">
        <v>137</v>
      </c>
      <c r="AR48" t="s">
        <v>137</v>
      </c>
      <c r="AS48" t="s">
        <v>137</v>
      </c>
      <c r="AT48" t="s">
        <v>137</v>
      </c>
      <c r="AU48" t="s">
        <v>137</v>
      </c>
      <c r="AV48" t="s">
        <v>137</v>
      </c>
      <c r="AW48" t="s">
        <v>137</v>
      </c>
      <c r="AX48" t="s">
        <v>137</v>
      </c>
      <c r="AY48" t="s">
        <v>137</v>
      </c>
      <c r="AZ48" t="s">
        <v>137</v>
      </c>
      <c r="BA48" t="s">
        <v>137</v>
      </c>
      <c r="BB48" t="s">
        <v>137</v>
      </c>
      <c r="BC48" t="s">
        <v>137</v>
      </c>
      <c r="BD48" t="s">
        <v>137</v>
      </c>
      <c r="BE48" t="s">
        <v>137</v>
      </c>
      <c r="BF48" t="s">
        <v>137</v>
      </c>
      <c r="BG48" t="s">
        <v>137</v>
      </c>
      <c r="BH48" t="s">
        <v>137</v>
      </c>
      <c r="BI48" t="s">
        <v>137</v>
      </c>
      <c r="BJ48" t="s">
        <v>137</v>
      </c>
      <c r="BK48" t="s">
        <v>137</v>
      </c>
      <c r="BL48" t="s">
        <v>137</v>
      </c>
      <c r="BM48" t="s">
        <v>137</v>
      </c>
      <c r="BN48" t="s">
        <v>137</v>
      </c>
      <c r="BO48" t="s">
        <v>137</v>
      </c>
      <c r="BP48" t="s">
        <v>137</v>
      </c>
      <c r="BQ48" t="s">
        <v>137</v>
      </c>
      <c r="BR48" t="s">
        <v>137</v>
      </c>
      <c r="BS48" t="s">
        <v>137</v>
      </c>
      <c r="BT48" t="s">
        <v>137</v>
      </c>
      <c r="BU48" t="s">
        <v>137</v>
      </c>
      <c r="BW48" t="s">
        <v>137</v>
      </c>
      <c r="BX48" t="s">
        <v>137</v>
      </c>
      <c r="BY48" t="s">
        <v>137</v>
      </c>
      <c r="BZ48" t="s">
        <v>137</v>
      </c>
      <c r="CA48" t="s">
        <v>137</v>
      </c>
      <c r="CB48" t="s">
        <v>137</v>
      </c>
      <c r="CC48" t="s">
        <v>137</v>
      </c>
      <c r="CD48" t="s">
        <v>137</v>
      </c>
      <c r="CE48" t="s">
        <v>137</v>
      </c>
      <c r="CF48" t="s">
        <v>137</v>
      </c>
      <c r="CG48" t="s">
        <v>137</v>
      </c>
      <c r="CH48" t="s">
        <v>137</v>
      </c>
      <c r="CI48" t="s">
        <v>137</v>
      </c>
      <c r="CJ48" t="s">
        <v>137</v>
      </c>
      <c r="CK48" t="s">
        <v>137</v>
      </c>
      <c r="CL48" t="s">
        <v>137</v>
      </c>
      <c r="CM48" t="s">
        <v>137</v>
      </c>
      <c r="CN48" t="s">
        <v>137</v>
      </c>
      <c r="CO48" t="s">
        <v>137</v>
      </c>
      <c r="CP48" t="s">
        <v>137</v>
      </c>
      <c r="CQ48" s="1">
        <v>45831.668055555558</v>
      </c>
      <c r="CR48" s="1">
        <v>45831.668055555558</v>
      </c>
      <c r="CS48" s="1"/>
      <c r="CT48" t="s">
        <v>137</v>
      </c>
      <c r="CU48" t="s">
        <v>137</v>
      </c>
      <c r="CV48" t="s">
        <v>137</v>
      </c>
      <c r="CW48" t="s">
        <v>137</v>
      </c>
      <c r="CX48" s="3"/>
      <c r="CY48" s="3"/>
      <c r="DA48" t="s">
        <v>137</v>
      </c>
      <c r="DB48" t="s">
        <v>137</v>
      </c>
      <c r="DC48" t="s">
        <v>137</v>
      </c>
      <c r="DD48" t="s">
        <v>137</v>
      </c>
      <c r="DE48" t="s">
        <v>137</v>
      </c>
      <c r="DF48" t="s">
        <v>137</v>
      </c>
      <c r="DG48" t="s">
        <v>137</v>
      </c>
      <c r="DH48" t="s">
        <v>137</v>
      </c>
      <c r="DI48" t="s">
        <v>137</v>
      </c>
      <c r="DJ48" t="s">
        <v>137</v>
      </c>
      <c r="DK48">
        <v>0</v>
      </c>
      <c r="DL48" t="s">
        <v>137</v>
      </c>
      <c r="DM48" t="s">
        <v>137</v>
      </c>
      <c r="DN48" t="s">
        <v>137</v>
      </c>
      <c r="DO48" s="1"/>
      <c r="DP48" s="1"/>
      <c r="DQ48" t="s">
        <v>137</v>
      </c>
      <c r="DR48" t="s">
        <v>137</v>
      </c>
      <c r="DS48" t="s">
        <v>137</v>
      </c>
      <c r="DT48" t="s">
        <v>137</v>
      </c>
      <c r="DU48" t="s">
        <v>137</v>
      </c>
      <c r="DV48" t="s">
        <v>137</v>
      </c>
      <c r="DW48" t="s">
        <v>137</v>
      </c>
      <c r="DX48" t="s">
        <v>167</v>
      </c>
      <c r="DY48" t="s">
        <v>137</v>
      </c>
      <c r="DZ48" t="s">
        <v>168</v>
      </c>
      <c r="EA48" t="b">
        <v>0</v>
      </c>
      <c r="EB48" t="s">
        <v>137</v>
      </c>
    </row>
    <row r="49" spans="1:132" x14ac:dyDescent="0.25">
      <c r="A49">
        <v>159016434</v>
      </c>
      <c r="B49">
        <v>11995</v>
      </c>
      <c r="C49" t="s">
        <v>132</v>
      </c>
      <c r="D49" t="s">
        <v>425</v>
      </c>
      <c r="E49" t="s">
        <v>134</v>
      </c>
      <c r="F49" t="s">
        <v>162</v>
      </c>
      <c r="G49" t="s">
        <v>163</v>
      </c>
      <c r="H49" t="s">
        <v>137</v>
      </c>
      <c r="I49" t="s">
        <v>426</v>
      </c>
      <c r="J49" t="s">
        <v>139</v>
      </c>
      <c r="K49" t="s">
        <v>140</v>
      </c>
      <c r="L49" t="s">
        <v>141</v>
      </c>
      <c r="M49" t="s">
        <v>137</v>
      </c>
      <c r="N49" t="s">
        <v>165</v>
      </c>
      <c r="O49" t="s">
        <v>165</v>
      </c>
      <c r="P49" s="1"/>
      <c r="Q49" s="1">
        <v>45831.627083333333</v>
      </c>
      <c r="R49" s="1">
        <v>45831.627083333333</v>
      </c>
      <c r="S49" s="1">
        <v>45831.627083333333</v>
      </c>
      <c r="T49" s="1">
        <v>45831.627083333333</v>
      </c>
      <c r="U49" t="s">
        <v>166</v>
      </c>
      <c r="V49" t="s">
        <v>137</v>
      </c>
      <c r="W49" t="s">
        <v>137</v>
      </c>
      <c r="X49" t="s">
        <v>137</v>
      </c>
      <c r="Y49" t="s">
        <v>137</v>
      </c>
      <c r="Z49" t="s">
        <v>137</v>
      </c>
      <c r="AA49" t="s">
        <v>137</v>
      </c>
      <c r="AB49" t="s">
        <v>137</v>
      </c>
      <c r="AC49" t="s">
        <v>137</v>
      </c>
      <c r="AD49" s="2"/>
      <c r="AE49" t="s">
        <v>137</v>
      </c>
      <c r="AF49" t="s">
        <v>137</v>
      </c>
      <c r="AG49" t="s">
        <v>137</v>
      </c>
      <c r="AH49" t="s">
        <v>137</v>
      </c>
      <c r="AI49" t="s">
        <v>137</v>
      </c>
      <c r="AJ49" t="s">
        <v>137</v>
      </c>
      <c r="AK49" t="s">
        <v>137</v>
      </c>
      <c r="AL49" s="2"/>
      <c r="AM49" t="s">
        <v>137</v>
      </c>
      <c r="AN49" t="s">
        <v>137</v>
      </c>
      <c r="AO49" t="s">
        <v>137</v>
      </c>
      <c r="AP49" t="s">
        <v>137</v>
      </c>
      <c r="AQ49" t="s">
        <v>137</v>
      </c>
      <c r="AR49" t="s">
        <v>137</v>
      </c>
      <c r="AS49" t="s">
        <v>137</v>
      </c>
      <c r="AT49" t="s">
        <v>137</v>
      </c>
      <c r="AU49" t="s">
        <v>137</v>
      </c>
      <c r="AV49" t="s">
        <v>137</v>
      </c>
      <c r="AW49" t="s">
        <v>137</v>
      </c>
      <c r="AX49" t="s">
        <v>137</v>
      </c>
      <c r="AY49" t="s">
        <v>137</v>
      </c>
      <c r="AZ49" t="s">
        <v>137</v>
      </c>
      <c r="BA49" t="s">
        <v>137</v>
      </c>
      <c r="BB49" t="s">
        <v>137</v>
      </c>
      <c r="BC49" t="s">
        <v>137</v>
      </c>
      <c r="BD49" t="s">
        <v>137</v>
      </c>
      <c r="BE49" t="s">
        <v>137</v>
      </c>
      <c r="BF49" t="s">
        <v>137</v>
      </c>
      <c r="BG49" t="s">
        <v>137</v>
      </c>
      <c r="BH49" t="s">
        <v>137</v>
      </c>
      <c r="BI49" t="s">
        <v>137</v>
      </c>
      <c r="BJ49" t="s">
        <v>137</v>
      </c>
      <c r="BK49" t="s">
        <v>137</v>
      </c>
      <c r="BL49" t="s">
        <v>137</v>
      </c>
      <c r="BM49" t="s">
        <v>137</v>
      </c>
      <c r="BN49" t="s">
        <v>137</v>
      </c>
      <c r="BO49" t="s">
        <v>137</v>
      </c>
      <c r="BP49" t="s">
        <v>137</v>
      </c>
      <c r="BQ49" t="s">
        <v>137</v>
      </c>
      <c r="BR49" t="s">
        <v>137</v>
      </c>
      <c r="BS49" t="s">
        <v>137</v>
      </c>
      <c r="BT49" t="s">
        <v>137</v>
      </c>
      <c r="BU49" t="s">
        <v>137</v>
      </c>
      <c r="BW49" t="s">
        <v>137</v>
      </c>
      <c r="BX49" t="s">
        <v>137</v>
      </c>
      <c r="BY49" t="s">
        <v>137</v>
      </c>
      <c r="BZ49" t="s">
        <v>137</v>
      </c>
      <c r="CA49" t="s">
        <v>137</v>
      </c>
      <c r="CB49" t="s">
        <v>137</v>
      </c>
      <c r="CC49" t="s">
        <v>137</v>
      </c>
      <c r="CD49" t="s">
        <v>137</v>
      </c>
      <c r="CE49" t="s">
        <v>137</v>
      </c>
      <c r="CF49" t="s">
        <v>137</v>
      </c>
      <c r="CG49" t="s">
        <v>137</v>
      </c>
      <c r="CH49" t="s">
        <v>137</v>
      </c>
      <c r="CI49" t="s">
        <v>137</v>
      </c>
      <c r="CJ49" t="s">
        <v>137</v>
      </c>
      <c r="CK49" t="s">
        <v>137</v>
      </c>
      <c r="CL49" t="s">
        <v>137</v>
      </c>
      <c r="CM49" t="s">
        <v>137</v>
      </c>
      <c r="CN49" t="s">
        <v>137</v>
      </c>
      <c r="CO49" t="s">
        <v>137</v>
      </c>
      <c r="CP49" t="s">
        <v>137</v>
      </c>
      <c r="CQ49" s="1">
        <v>45831.627083333333</v>
      </c>
      <c r="CR49" s="1">
        <v>45831.627083333333</v>
      </c>
      <c r="CS49" s="1"/>
      <c r="CT49" t="s">
        <v>137</v>
      </c>
      <c r="CU49" t="s">
        <v>137</v>
      </c>
      <c r="CV49" t="s">
        <v>137</v>
      </c>
      <c r="CW49" t="s">
        <v>137</v>
      </c>
      <c r="CX49" s="3"/>
      <c r="CY49" s="3"/>
      <c r="DA49" t="s">
        <v>137</v>
      </c>
      <c r="DB49" t="s">
        <v>137</v>
      </c>
      <c r="DC49" t="s">
        <v>137</v>
      </c>
      <c r="DD49" t="s">
        <v>137</v>
      </c>
      <c r="DE49" t="s">
        <v>137</v>
      </c>
      <c r="DF49" t="s">
        <v>137</v>
      </c>
      <c r="DG49" t="s">
        <v>137</v>
      </c>
      <c r="DH49" t="s">
        <v>137</v>
      </c>
      <c r="DI49" t="s">
        <v>137</v>
      </c>
      <c r="DJ49" t="s">
        <v>137</v>
      </c>
      <c r="DK49">
        <v>0</v>
      </c>
      <c r="DL49" t="s">
        <v>137</v>
      </c>
      <c r="DM49" t="s">
        <v>137</v>
      </c>
      <c r="DN49" t="s">
        <v>137</v>
      </c>
      <c r="DO49" s="1"/>
      <c r="DP49" s="1"/>
      <c r="DQ49" t="s">
        <v>137</v>
      </c>
      <c r="DR49" t="s">
        <v>137</v>
      </c>
      <c r="DS49" t="s">
        <v>137</v>
      </c>
      <c r="DT49" t="s">
        <v>137</v>
      </c>
      <c r="DU49" t="s">
        <v>137</v>
      </c>
      <c r="DV49" t="s">
        <v>137</v>
      </c>
      <c r="DW49" t="s">
        <v>137</v>
      </c>
      <c r="DX49" t="s">
        <v>171</v>
      </c>
      <c r="DY49" t="s">
        <v>137</v>
      </c>
      <c r="DZ49" t="s">
        <v>168</v>
      </c>
      <c r="EA49" t="b">
        <v>0</v>
      </c>
      <c r="EB49" t="s">
        <v>137</v>
      </c>
    </row>
    <row r="50" spans="1:132" x14ac:dyDescent="0.25">
      <c r="A50">
        <v>159013485</v>
      </c>
      <c r="B50">
        <v>11994</v>
      </c>
      <c r="C50" t="s">
        <v>192</v>
      </c>
      <c r="D50" t="s">
        <v>427</v>
      </c>
      <c r="E50" t="s">
        <v>134</v>
      </c>
      <c r="F50" t="s">
        <v>162</v>
      </c>
      <c r="G50" t="s">
        <v>163</v>
      </c>
      <c r="H50" t="s">
        <v>137</v>
      </c>
      <c r="I50" t="s">
        <v>428</v>
      </c>
      <c r="J50" t="s">
        <v>273</v>
      </c>
      <c r="K50" t="s">
        <v>274</v>
      </c>
      <c r="L50" t="s">
        <v>275</v>
      </c>
      <c r="M50" t="s">
        <v>137</v>
      </c>
      <c r="N50" t="s">
        <v>429</v>
      </c>
      <c r="O50" t="s">
        <v>430</v>
      </c>
      <c r="P50" s="1"/>
      <c r="Q50" s="1">
        <v>45831.60833333333</v>
      </c>
      <c r="R50" s="1">
        <v>45831.60833333333</v>
      </c>
      <c r="S50" s="1">
        <v>45832.40902777778</v>
      </c>
      <c r="T50" s="1">
        <v>45832.40902777778</v>
      </c>
      <c r="U50" t="s">
        <v>431</v>
      </c>
      <c r="V50" t="s">
        <v>137</v>
      </c>
      <c r="W50" t="s">
        <v>137</v>
      </c>
      <c r="X50" t="s">
        <v>432</v>
      </c>
      <c r="Y50" t="s">
        <v>137</v>
      </c>
      <c r="Z50" t="s">
        <v>137</v>
      </c>
      <c r="AA50" t="s">
        <v>137</v>
      </c>
      <c r="AB50" t="s">
        <v>137</v>
      </c>
      <c r="AC50" t="s">
        <v>137</v>
      </c>
      <c r="AD50" s="2"/>
      <c r="AE50" t="s">
        <v>137</v>
      </c>
      <c r="AF50" t="s">
        <v>137</v>
      </c>
      <c r="AG50" t="s">
        <v>137</v>
      </c>
      <c r="AH50" t="s">
        <v>137</v>
      </c>
      <c r="AI50" t="s">
        <v>137</v>
      </c>
      <c r="AJ50" t="s">
        <v>137</v>
      </c>
      <c r="AK50" t="s">
        <v>137</v>
      </c>
      <c r="AL50" s="2"/>
      <c r="AM50" t="s">
        <v>137</v>
      </c>
      <c r="AN50" t="s">
        <v>137</v>
      </c>
      <c r="AO50" t="s">
        <v>137</v>
      </c>
      <c r="AP50" t="s">
        <v>137</v>
      </c>
      <c r="AQ50" t="s">
        <v>137</v>
      </c>
      <c r="AR50" t="s">
        <v>137</v>
      </c>
      <c r="AS50" t="s">
        <v>137</v>
      </c>
      <c r="AT50" t="s">
        <v>137</v>
      </c>
      <c r="AU50" t="s">
        <v>137</v>
      </c>
      <c r="AV50" t="s">
        <v>137</v>
      </c>
      <c r="AW50" t="s">
        <v>137</v>
      </c>
      <c r="AX50" t="s">
        <v>137</v>
      </c>
      <c r="AY50" t="s">
        <v>137</v>
      </c>
      <c r="AZ50" t="s">
        <v>137</v>
      </c>
      <c r="BA50" t="s">
        <v>137</v>
      </c>
      <c r="BB50" t="s">
        <v>137</v>
      </c>
      <c r="BC50" t="s">
        <v>137</v>
      </c>
      <c r="BD50" t="s">
        <v>137</v>
      </c>
      <c r="BE50" t="s">
        <v>137</v>
      </c>
      <c r="BF50" t="s">
        <v>137</v>
      </c>
      <c r="BG50" t="s">
        <v>137</v>
      </c>
      <c r="BH50" t="s">
        <v>137</v>
      </c>
      <c r="BI50" t="s">
        <v>137</v>
      </c>
      <c r="BJ50" t="s">
        <v>137</v>
      </c>
      <c r="BK50" t="s">
        <v>137</v>
      </c>
      <c r="BL50" t="s">
        <v>137</v>
      </c>
      <c r="BM50" t="s">
        <v>137</v>
      </c>
      <c r="BN50" t="s">
        <v>137</v>
      </c>
      <c r="BO50" t="s">
        <v>137</v>
      </c>
      <c r="BP50" t="s">
        <v>137</v>
      </c>
      <c r="BQ50" t="s">
        <v>137</v>
      </c>
      <c r="BR50" t="s">
        <v>137</v>
      </c>
      <c r="BS50" t="s">
        <v>137</v>
      </c>
      <c r="BT50" t="s">
        <v>137</v>
      </c>
      <c r="BU50" t="s">
        <v>137</v>
      </c>
      <c r="BW50" t="s">
        <v>137</v>
      </c>
      <c r="BX50" t="s">
        <v>137</v>
      </c>
      <c r="BY50" t="s">
        <v>137</v>
      </c>
      <c r="BZ50" t="s">
        <v>137</v>
      </c>
      <c r="CA50" t="s">
        <v>137</v>
      </c>
      <c r="CB50" t="s">
        <v>137</v>
      </c>
      <c r="CC50" t="s">
        <v>137</v>
      </c>
      <c r="CD50" t="s">
        <v>137</v>
      </c>
      <c r="CE50" t="s">
        <v>137</v>
      </c>
      <c r="CF50" t="s">
        <v>137</v>
      </c>
      <c r="CG50" t="s">
        <v>137</v>
      </c>
      <c r="CH50" t="s">
        <v>137</v>
      </c>
      <c r="CI50" t="s">
        <v>137</v>
      </c>
      <c r="CJ50" t="s">
        <v>137</v>
      </c>
      <c r="CK50" t="s">
        <v>137</v>
      </c>
      <c r="CL50" t="s">
        <v>137</v>
      </c>
      <c r="CM50" t="s">
        <v>137</v>
      </c>
      <c r="CN50" t="s">
        <v>137</v>
      </c>
      <c r="CO50" t="s">
        <v>433</v>
      </c>
      <c r="CP50" t="s">
        <v>433</v>
      </c>
      <c r="CQ50" s="1">
        <v>45832.40902777778</v>
      </c>
      <c r="CR50" s="1">
        <v>45832.40902777778</v>
      </c>
      <c r="CS50" s="1">
        <v>45832.40902777778</v>
      </c>
      <c r="CT50" t="s">
        <v>137</v>
      </c>
      <c r="CU50" t="s">
        <v>137</v>
      </c>
      <c r="CV50" t="s">
        <v>434</v>
      </c>
      <c r="CW50" t="s">
        <v>435</v>
      </c>
      <c r="CX50" s="3"/>
      <c r="CY50" s="3"/>
      <c r="CZ50">
        <v>1</v>
      </c>
      <c r="DA50" t="s">
        <v>137</v>
      </c>
      <c r="DB50" t="s">
        <v>137</v>
      </c>
      <c r="DC50" t="s">
        <v>137</v>
      </c>
      <c r="DD50" t="s">
        <v>137</v>
      </c>
      <c r="DE50" t="s">
        <v>137</v>
      </c>
      <c r="DF50" t="s">
        <v>436</v>
      </c>
      <c r="DG50" t="s">
        <v>137</v>
      </c>
      <c r="DH50" t="s">
        <v>137</v>
      </c>
      <c r="DI50" t="s">
        <v>137</v>
      </c>
      <c r="DJ50" t="s">
        <v>137</v>
      </c>
      <c r="DK50">
        <v>0</v>
      </c>
      <c r="DL50" t="s">
        <v>137</v>
      </c>
      <c r="DM50" t="s">
        <v>137</v>
      </c>
      <c r="DN50" t="s">
        <v>137</v>
      </c>
      <c r="DO50" s="1">
        <v>45832.40902777778</v>
      </c>
      <c r="DP50" s="1"/>
      <c r="DQ50" t="s">
        <v>273</v>
      </c>
      <c r="DR50" t="s">
        <v>274</v>
      </c>
      <c r="DS50" t="s">
        <v>275</v>
      </c>
      <c r="DT50" t="s">
        <v>137</v>
      </c>
      <c r="DU50" t="s">
        <v>137</v>
      </c>
      <c r="DV50" t="s">
        <v>137</v>
      </c>
      <c r="DW50" t="s">
        <v>137</v>
      </c>
      <c r="DX50" t="s">
        <v>437</v>
      </c>
      <c r="DY50" t="s">
        <v>137</v>
      </c>
      <c r="DZ50" t="s">
        <v>168</v>
      </c>
      <c r="EA50" t="b">
        <v>0</v>
      </c>
      <c r="EB50" t="s">
        <v>137</v>
      </c>
    </row>
    <row r="51" spans="1:132" x14ac:dyDescent="0.25">
      <c r="A51">
        <v>159012218</v>
      </c>
      <c r="B51">
        <v>11993</v>
      </c>
      <c r="C51" t="s">
        <v>192</v>
      </c>
      <c r="D51" t="s">
        <v>133</v>
      </c>
      <c r="E51" t="s">
        <v>134</v>
      </c>
      <c r="F51" t="s">
        <v>135</v>
      </c>
      <c r="G51" t="s">
        <v>136</v>
      </c>
      <c r="H51" t="s">
        <v>137</v>
      </c>
      <c r="I51" t="s">
        <v>138</v>
      </c>
      <c r="J51" t="s">
        <v>273</v>
      </c>
      <c r="K51" t="s">
        <v>274</v>
      </c>
      <c r="L51" t="s">
        <v>275</v>
      </c>
      <c r="M51" t="s">
        <v>137</v>
      </c>
      <c r="N51" t="s">
        <v>438</v>
      </c>
      <c r="O51" t="s">
        <v>438</v>
      </c>
      <c r="P51" s="1">
        <v>45831.041666666664</v>
      </c>
      <c r="Q51" s="1">
        <v>45831.6</v>
      </c>
      <c r="R51" s="1">
        <v>45831.6</v>
      </c>
      <c r="S51" s="1">
        <v>45831.606944444444</v>
      </c>
      <c r="T51" s="1">
        <v>45831.606944444444</v>
      </c>
      <c r="U51" t="s">
        <v>439</v>
      </c>
      <c r="V51" t="s">
        <v>137</v>
      </c>
      <c r="W51" t="s">
        <v>137</v>
      </c>
      <c r="X51" t="s">
        <v>360</v>
      </c>
      <c r="Y51" t="s">
        <v>440</v>
      </c>
      <c r="Z51" t="s">
        <v>137</v>
      </c>
      <c r="AA51" t="s">
        <v>137</v>
      </c>
      <c r="AB51" t="s">
        <v>137</v>
      </c>
      <c r="AC51" t="s">
        <v>137</v>
      </c>
      <c r="AD51" s="2"/>
      <c r="AE51" t="s">
        <v>137</v>
      </c>
      <c r="AF51" t="s">
        <v>137</v>
      </c>
      <c r="AG51" t="s">
        <v>137</v>
      </c>
      <c r="AH51" t="s">
        <v>137</v>
      </c>
      <c r="AI51" t="s">
        <v>137</v>
      </c>
      <c r="AJ51" t="s">
        <v>137</v>
      </c>
      <c r="AK51" t="s">
        <v>137</v>
      </c>
      <c r="AL51" s="2"/>
      <c r="AM51" t="s">
        <v>137</v>
      </c>
      <c r="AN51" t="s">
        <v>137</v>
      </c>
      <c r="AO51" t="s">
        <v>137</v>
      </c>
      <c r="AP51" t="s">
        <v>137</v>
      </c>
      <c r="AQ51" t="s">
        <v>137</v>
      </c>
      <c r="AR51" t="s">
        <v>137</v>
      </c>
      <c r="AS51" t="s">
        <v>137</v>
      </c>
      <c r="AT51" t="s">
        <v>137</v>
      </c>
      <c r="AU51" t="s">
        <v>137</v>
      </c>
      <c r="AV51" t="s">
        <v>137</v>
      </c>
      <c r="AW51" t="s">
        <v>137</v>
      </c>
      <c r="AX51" t="s">
        <v>137</v>
      </c>
      <c r="AY51" t="s">
        <v>137</v>
      </c>
      <c r="AZ51" t="s">
        <v>137</v>
      </c>
      <c r="BA51" t="s">
        <v>137</v>
      </c>
      <c r="BB51" t="s">
        <v>137</v>
      </c>
      <c r="BC51" t="s">
        <v>137</v>
      </c>
      <c r="BD51" t="s">
        <v>137</v>
      </c>
      <c r="BE51" t="s">
        <v>137</v>
      </c>
      <c r="BF51" t="s">
        <v>137</v>
      </c>
      <c r="BG51" t="s">
        <v>137</v>
      </c>
      <c r="BH51" t="s">
        <v>137</v>
      </c>
      <c r="BI51" t="s">
        <v>137</v>
      </c>
      <c r="BJ51" t="s">
        <v>137</v>
      </c>
      <c r="BK51" t="s">
        <v>137</v>
      </c>
      <c r="BL51" t="s">
        <v>137</v>
      </c>
      <c r="BM51" t="s">
        <v>137</v>
      </c>
      <c r="BN51" t="s">
        <v>137</v>
      </c>
      <c r="BO51" t="s">
        <v>137</v>
      </c>
      <c r="BP51" t="s">
        <v>441</v>
      </c>
      <c r="BQ51" t="s">
        <v>137</v>
      </c>
      <c r="BR51" t="s">
        <v>137</v>
      </c>
      <c r="BS51" t="s">
        <v>137</v>
      </c>
      <c r="BT51" t="s">
        <v>137</v>
      </c>
      <c r="BU51" t="s">
        <v>137</v>
      </c>
      <c r="BW51" t="s">
        <v>137</v>
      </c>
      <c r="BX51" t="s">
        <v>137</v>
      </c>
      <c r="BY51" t="s">
        <v>137</v>
      </c>
      <c r="BZ51" t="s">
        <v>137</v>
      </c>
      <c r="CA51" t="s">
        <v>137</v>
      </c>
      <c r="CB51" t="s">
        <v>137</v>
      </c>
      <c r="CC51" t="s">
        <v>137</v>
      </c>
      <c r="CD51" t="s">
        <v>137</v>
      </c>
      <c r="CE51" t="s">
        <v>137</v>
      </c>
      <c r="CF51" t="s">
        <v>137</v>
      </c>
      <c r="CG51" t="s">
        <v>137</v>
      </c>
      <c r="CH51" t="s">
        <v>137</v>
      </c>
      <c r="CI51" t="s">
        <v>137</v>
      </c>
      <c r="CJ51" t="s">
        <v>137</v>
      </c>
      <c r="CK51" t="s">
        <v>137</v>
      </c>
      <c r="CL51" t="s">
        <v>137</v>
      </c>
      <c r="CM51" t="s">
        <v>137</v>
      </c>
      <c r="CN51" t="s">
        <v>137</v>
      </c>
      <c r="CO51" t="s">
        <v>442</v>
      </c>
      <c r="CP51" t="s">
        <v>442</v>
      </c>
      <c r="CQ51" s="1">
        <v>45831.606944444444</v>
      </c>
      <c r="CR51" s="1">
        <v>45831.606944444444</v>
      </c>
      <c r="CS51" s="1">
        <v>45831.606944444444</v>
      </c>
      <c r="CT51" t="s">
        <v>443</v>
      </c>
      <c r="CU51" t="s">
        <v>443</v>
      </c>
      <c r="CV51" t="s">
        <v>444</v>
      </c>
      <c r="CW51" t="s">
        <v>444</v>
      </c>
      <c r="CX51" s="3"/>
      <c r="CY51" s="3"/>
      <c r="CZ51">
        <v>1</v>
      </c>
      <c r="DA51" t="s">
        <v>445</v>
      </c>
      <c r="DB51" t="s">
        <v>137</v>
      </c>
      <c r="DC51" t="s">
        <v>137</v>
      </c>
      <c r="DD51" t="s">
        <v>137</v>
      </c>
      <c r="DE51" t="s">
        <v>137</v>
      </c>
      <c r="DF51" t="s">
        <v>446</v>
      </c>
      <c r="DG51" t="s">
        <v>137</v>
      </c>
      <c r="DH51" t="s">
        <v>137</v>
      </c>
      <c r="DI51" t="s">
        <v>137</v>
      </c>
      <c r="DJ51" t="s">
        <v>137</v>
      </c>
      <c r="DK51">
        <v>0</v>
      </c>
      <c r="DL51" t="s">
        <v>137</v>
      </c>
      <c r="DM51" t="s">
        <v>137</v>
      </c>
      <c r="DN51" t="s">
        <v>137</v>
      </c>
      <c r="DO51" s="1">
        <v>45831.606944444444</v>
      </c>
      <c r="DP51" s="1"/>
      <c r="DQ51" t="s">
        <v>273</v>
      </c>
      <c r="DR51" t="s">
        <v>274</v>
      </c>
      <c r="DS51" t="s">
        <v>275</v>
      </c>
      <c r="DT51" t="s">
        <v>137</v>
      </c>
      <c r="DU51" t="s">
        <v>137</v>
      </c>
      <c r="DV51" t="s">
        <v>137</v>
      </c>
      <c r="DW51" t="s">
        <v>137</v>
      </c>
      <c r="DX51" t="s">
        <v>447</v>
      </c>
      <c r="DY51" t="s">
        <v>137</v>
      </c>
      <c r="DZ51" t="s">
        <v>148</v>
      </c>
      <c r="EA51" t="b">
        <v>0</v>
      </c>
      <c r="EB51" t="s">
        <v>137</v>
      </c>
    </row>
    <row r="52" spans="1:132" x14ac:dyDescent="0.25">
      <c r="A52">
        <v>159002984</v>
      </c>
      <c r="B52">
        <v>11992</v>
      </c>
      <c r="C52" t="s">
        <v>132</v>
      </c>
      <c r="D52" t="s">
        <v>448</v>
      </c>
      <c r="E52" t="s">
        <v>134</v>
      </c>
      <c r="F52" t="s">
        <v>162</v>
      </c>
      <c r="G52" t="s">
        <v>163</v>
      </c>
      <c r="H52" t="s">
        <v>137</v>
      </c>
      <c r="I52" t="s">
        <v>449</v>
      </c>
      <c r="J52" t="s">
        <v>139</v>
      </c>
      <c r="K52" t="s">
        <v>140</v>
      </c>
      <c r="L52" t="s">
        <v>141</v>
      </c>
      <c r="M52" t="s">
        <v>137</v>
      </c>
      <c r="N52" t="s">
        <v>165</v>
      </c>
      <c r="O52" t="s">
        <v>165</v>
      </c>
      <c r="P52" s="1"/>
      <c r="Q52" s="1">
        <v>45831.543055555558</v>
      </c>
      <c r="R52" s="1">
        <v>45831.543055555558</v>
      </c>
      <c r="S52" s="1">
        <v>45831.543055555558</v>
      </c>
      <c r="T52" s="1">
        <v>45831.543055555558</v>
      </c>
      <c r="U52" t="s">
        <v>166</v>
      </c>
      <c r="V52" t="s">
        <v>137</v>
      </c>
      <c r="W52" t="s">
        <v>137</v>
      </c>
      <c r="X52" t="s">
        <v>137</v>
      </c>
      <c r="Y52" t="s">
        <v>137</v>
      </c>
      <c r="Z52" t="s">
        <v>137</v>
      </c>
      <c r="AA52" t="s">
        <v>137</v>
      </c>
      <c r="AB52" t="s">
        <v>137</v>
      </c>
      <c r="AC52" t="s">
        <v>137</v>
      </c>
      <c r="AD52" s="2"/>
      <c r="AE52" t="s">
        <v>137</v>
      </c>
      <c r="AF52" t="s">
        <v>137</v>
      </c>
      <c r="AG52" t="s">
        <v>137</v>
      </c>
      <c r="AH52" t="s">
        <v>137</v>
      </c>
      <c r="AI52" t="s">
        <v>137</v>
      </c>
      <c r="AJ52" t="s">
        <v>137</v>
      </c>
      <c r="AK52" t="s">
        <v>137</v>
      </c>
      <c r="AL52" s="2"/>
      <c r="AM52" t="s">
        <v>137</v>
      </c>
      <c r="AN52" t="s">
        <v>137</v>
      </c>
      <c r="AO52" t="s">
        <v>137</v>
      </c>
      <c r="AP52" t="s">
        <v>137</v>
      </c>
      <c r="AQ52" t="s">
        <v>137</v>
      </c>
      <c r="AR52" t="s">
        <v>137</v>
      </c>
      <c r="AS52" t="s">
        <v>137</v>
      </c>
      <c r="AT52" t="s">
        <v>137</v>
      </c>
      <c r="AU52" t="s">
        <v>137</v>
      </c>
      <c r="AV52" t="s">
        <v>137</v>
      </c>
      <c r="AW52" t="s">
        <v>137</v>
      </c>
      <c r="AX52" t="s">
        <v>137</v>
      </c>
      <c r="AY52" t="s">
        <v>137</v>
      </c>
      <c r="AZ52" t="s">
        <v>137</v>
      </c>
      <c r="BA52" t="s">
        <v>137</v>
      </c>
      <c r="BB52" t="s">
        <v>137</v>
      </c>
      <c r="BC52" t="s">
        <v>137</v>
      </c>
      <c r="BD52" t="s">
        <v>137</v>
      </c>
      <c r="BE52" t="s">
        <v>137</v>
      </c>
      <c r="BF52" t="s">
        <v>137</v>
      </c>
      <c r="BG52" t="s">
        <v>137</v>
      </c>
      <c r="BH52" t="s">
        <v>137</v>
      </c>
      <c r="BI52" t="s">
        <v>137</v>
      </c>
      <c r="BJ52" t="s">
        <v>137</v>
      </c>
      <c r="BK52" t="s">
        <v>137</v>
      </c>
      <c r="BL52" t="s">
        <v>137</v>
      </c>
      <c r="BM52" t="s">
        <v>137</v>
      </c>
      <c r="BN52" t="s">
        <v>137</v>
      </c>
      <c r="BO52" t="s">
        <v>137</v>
      </c>
      <c r="BP52" t="s">
        <v>137</v>
      </c>
      <c r="BQ52" t="s">
        <v>137</v>
      </c>
      <c r="BR52" t="s">
        <v>137</v>
      </c>
      <c r="BS52" t="s">
        <v>137</v>
      </c>
      <c r="BT52" t="s">
        <v>137</v>
      </c>
      <c r="BU52" t="s">
        <v>137</v>
      </c>
      <c r="BW52" t="s">
        <v>137</v>
      </c>
      <c r="BX52" t="s">
        <v>137</v>
      </c>
      <c r="BY52" t="s">
        <v>137</v>
      </c>
      <c r="BZ52" t="s">
        <v>137</v>
      </c>
      <c r="CA52" t="s">
        <v>137</v>
      </c>
      <c r="CB52" t="s">
        <v>137</v>
      </c>
      <c r="CC52" t="s">
        <v>137</v>
      </c>
      <c r="CD52" t="s">
        <v>137</v>
      </c>
      <c r="CE52" t="s">
        <v>137</v>
      </c>
      <c r="CF52" t="s">
        <v>137</v>
      </c>
      <c r="CG52" t="s">
        <v>137</v>
      </c>
      <c r="CH52" t="s">
        <v>137</v>
      </c>
      <c r="CI52" t="s">
        <v>137</v>
      </c>
      <c r="CJ52" t="s">
        <v>137</v>
      </c>
      <c r="CK52" t="s">
        <v>137</v>
      </c>
      <c r="CL52" t="s">
        <v>137</v>
      </c>
      <c r="CM52" t="s">
        <v>137</v>
      </c>
      <c r="CN52" t="s">
        <v>137</v>
      </c>
      <c r="CO52" t="s">
        <v>137</v>
      </c>
      <c r="CP52" t="s">
        <v>137</v>
      </c>
      <c r="CQ52" s="1">
        <v>45831.543055555558</v>
      </c>
      <c r="CR52" s="1">
        <v>45831.543055555558</v>
      </c>
      <c r="CS52" s="1"/>
      <c r="CT52" t="s">
        <v>137</v>
      </c>
      <c r="CU52" t="s">
        <v>137</v>
      </c>
      <c r="CV52" t="s">
        <v>137</v>
      </c>
      <c r="CW52" t="s">
        <v>137</v>
      </c>
      <c r="CX52" s="3"/>
      <c r="CY52" s="3"/>
      <c r="DA52" t="s">
        <v>137</v>
      </c>
      <c r="DB52" t="s">
        <v>137</v>
      </c>
      <c r="DC52" t="s">
        <v>137</v>
      </c>
      <c r="DD52" t="s">
        <v>137</v>
      </c>
      <c r="DE52" t="s">
        <v>137</v>
      </c>
      <c r="DF52" t="s">
        <v>137</v>
      </c>
      <c r="DG52" t="s">
        <v>137</v>
      </c>
      <c r="DH52" t="s">
        <v>137</v>
      </c>
      <c r="DI52" t="s">
        <v>137</v>
      </c>
      <c r="DJ52" t="s">
        <v>137</v>
      </c>
      <c r="DK52">
        <v>0</v>
      </c>
      <c r="DL52" t="s">
        <v>137</v>
      </c>
      <c r="DM52" t="s">
        <v>137</v>
      </c>
      <c r="DN52" t="s">
        <v>137</v>
      </c>
      <c r="DO52" s="1"/>
      <c r="DP52" s="1"/>
      <c r="DQ52" t="s">
        <v>137</v>
      </c>
      <c r="DR52" t="s">
        <v>137</v>
      </c>
      <c r="DS52" t="s">
        <v>137</v>
      </c>
      <c r="DT52" t="s">
        <v>137</v>
      </c>
      <c r="DU52" t="s">
        <v>137</v>
      </c>
      <c r="DV52" t="s">
        <v>137</v>
      </c>
      <c r="DW52" t="s">
        <v>137</v>
      </c>
      <c r="DX52" t="s">
        <v>171</v>
      </c>
      <c r="DY52" t="s">
        <v>137</v>
      </c>
      <c r="DZ52" t="s">
        <v>168</v>
      </c>
      <c r="EA52" t="b">
        <v>0</v>
      </c>
      <c r="EB52" t="s">
        <v>137</v>
      </c>
    </row>
    <row r="53" spans="1:132" x14ac:dyDescent="0.25">
      <c r="A53">
        <v>158998604</v>
      </c>
      <c r="B53">
        <v>11991</v>
      </c>
      <c r="C53" t="s">
        <v>192</v>
      </c>
      <c r="D53" t="s">
        <v>450</v>
      </c>
      <c r="E53" t="s">
        <v>134</v>
      </c>
      <c r="F53" t="s">
        <v>162</v>
      </c>
      <c r="G53" t="s">
        <v>163</v>
      </c>
      <c r="H53" t="s">
        <v>137</v>
      </c>
      <c r="I53" t="s">
        <v>451</v>
      </c>
      <c r="J53" t="s">
        <v>150</v>
      </c>
      <c r="K53" t="s">
        <v>151</v>
      </c>
      <c r="L53" t="s">
        <v>152</v>
      </c>
      <c r="M53" t="s">
        <v>137</v>
      </c>
      <c r="N53" t="s">
        <v>452</v>
      </c>
      <c r="O53" t="s">
        <v>452</v>
      </c>
      <c r="P53" s="1"/>
      <c r="Q53" s="1">
        <v>45831.515972222223</v>
      </c>
      <c r="R53" s="1">
        <v>45831.515972222223</v>
      </c>
      <c r="S53" s="1">
        <v>45831.561805555553</v>
      </c>
      <c r="T53" s="1">
        <v>45831.561805555553</v>
      </c>
      <c r="U53" t="s">
        <v>453</v>
      </c>
      <c r="V53" t="s">
        <v>137</v>
      </c>
      <c r="W53" t="s">
        <v>137</v>
      </c>
      <c r="X53" t="s">
        <v>454</v>
      </c>
      <c r="Y53" t="s">
        <v>137</v>
      </c>
      <c r="Z53" t="s">
        <v>137</v>
      </c>
      <c r="AA53" t="s">
        <v>137</v>
      </c>
      <c r="AB53" t="s">
        <v>137</v>
      </c>
      <c r="AC53" t="s">
        <v>137</v>
      </c>
      <c r="AD53" s="2"/>
      <c r="AE53" t="s">
        <v>137</v>
      </c>
      <c r="AF53" t="s">
        <v>137</v>
      </c>
      <c r="AG53" t="s">
        <v>137</v>
      </c>
      <c r="AH53" t="s">
        <v>137</v>
      </c>
      <c r="AI53" t="s">
        <v>137</v>
      </c>
      <c r="AJ53" t="s">
        <v>137</v>
      </c>
      <c r="AK53" t="s">
        <v>137</v>
      </c>
      <c r="AL53" s="2"/>
      <c r="AM53" t="s">
        <v>137</v>
      </c>
      <c r="AN53" t="s">
        <v>137</v>
      </c>
      <c r="AO53" t="s">
        <v>137</v>
      </c>
      <c r="AP53" t="s">
        <v>137</v>
      </c>
      <c r="AQ53" t="s">
        <v>137</v>
      </c>
      <c r="AR53" t="s">
        <v>137</v>
      </c>
      <c r="AS53" t="s">
        <v>137</v>
      </c>
      <c r="AT53" t="s">
        <v>137</v>
      </c>
      <c r="AU53" t="s">
        <v>137</v>
      </c>
      <c r="AV53" t="s">
        <v>137</v>
      </c>
      <c r="AW53" t="s">
        <v>137</v>
      </c>
      <c r="AX53" t="s">
        <v>137</v>
      </c>
      <c r="AY53" t="s">
        <v>137</v>
      </c>
      <c r="AZ53" t="s">
        <v>137</v>
      </c>
      <c r="BA53" t="s">
        <v>137</v>
      </c>
      <c r="BB53" t="s">
        <v>137</v>
      </c>
      <c r="BC53" t="s">
        <v>137</v>
      </c>
      <c r="BD53" t="s">
        <v>137</v>
      </c>
      <c r="BE53" t="s">
        <v>137</v>
      </c>
      <c r="BF53" t="s">
        <v>137</v>
      </c>
      <c r="BG53" t="s">
        <v>137</v>
      </c>
      <c r="BH53" t="s">
        <v>137</v>
      </c>
      <c r="BI53" t="s">
        <v>137</v>
      </c>
      <c r="BJ53" t="s">
        <v>137</v>
      </c>
      <c r="BK53" t="s">
        <v>137</v>
      </c>
      <c r="BL53" t="s">
        <v>137</v>
      </c>
      <c r="BM53" t="s">
        <v>137</v>
      </c>
      <c r="BN53" t="s">
        <v>137</v>
      </c>
      <c r="BO53" t="s">
        <v>137</v>
      </c>
      <c r="BP53" t="s">
        <v>137</v>
      </c>
      <c r="BQ53" t="s">
        <v>137</v>
      </c>
      <c r="BR53" t="s">
        <v>137</v>
      </c>
      <c r="BS53" t="s">
        <v>137</v>
      </c>
      <c r="BT53" t="s">
        <v>137</v>
      </c>
      <c r="BU53" t="s">
        <v>137</v>
      </c>
      <c r="BW53" t="s">
        <v>137</v>
      </c>
      <c r="BX53" t="s">
        <v>137</v>
      </c>
      <c r="BY53" t="s">
        <v>137</v>
      </c>
      <c r="BZ53" t="s">
        <v>137</v>
      </c>
      <c r="CA53" t="s">
        <v>137</v>
      </c>
      <c r="CB53" t="s">
        <v>137</v>
      </c>
      <c r="CC53" t="s">
        <v>137</v>
      </c>
      <c r="CD53" t="s">
        <v>137</v>
      </c>
      <c r="CE53" t="s">
        <v>137</v>
      </c>
      <c r="CF53" t="s">
        <v>137</v>
      </c>
      <c r="CG53" t="s">
        <v>137</v>
      </c>
      <c r="CH53" t="s">
        <v>137</v>
      </c>
      <c r="CI53" t="s">
        <v>137</v>
      </c>
      <c r="CJ53" t="s">
        <v>137</v>
      </c>
      <c r="CK53" t="s">
        <v>137</v>
      </c>
      <c r="CL53" t="s">
        <v>137</v>
      </c>
      <c r="CM53" t="s">
        <v>137</v>
      </c>
      <c r="CN53" t="s">
        <v>137</v>
      </c>
      <c r="CO53" t="s">
        <v>455</v>
      </c>
      <c r="CP53" t="s">
        <v>455</v>
      </c>
      <c r="CQ53" s="1">
        <v>45831.561805555553</v>
      </c>
      <c r="CR53" s="1">
        <v>45831.561805555553</v>
      </c>
      <c r="CS53" s="1">
        <v>45831.561805555553</v>
      </c>
      <c r="CT53" t="s">
        <v>456</v>
      </c>
      <c r="CU53" t="s">
        <v>456</v>
      </c>
      <c r="CV53" t="s">
        <v>457</v>
      </c>
      <c r="CW53" t="s">
        <v>457</v>
      </c>
      <c r="CX53" s="3"/>
      <c r="CY53" s="3"/>
      <c r="CZ53">
        <v>1</v>
      </c>
      <c r="DA53" t="s">
        <v>137</v>
      </c>
      <c r="DB53" t="s">
        <v>137</v>
      </c>
      <c r="DC53" t="s">
        <v>137</v>
      </c>
      <c r="DD53" t="s">
        <v>137</v>
      </c>
      <c r="DE53" t="s">
        <v>137</v>
      </c>
      <c r="DF53" t="s">
        <v>458</v>
      </c>
      <c r="DG53" t="s">
        <v>137</v>
      </c>
      <c r="DH53" t="s">
        <v>137</v>
      </c>
      <c r="DI53" t="s">
        <v>137</v>
      </c>
      <c r="DJ53" t="s">
        <v>137</v>
      </c>
      <c r="DK53">
        <v>0</v>
      </c>
      <c r="DL53" t="s">
        <v>209</v>
      </c>
      <c r="DM53" t="s">
        <v>137</v>
      </c>
      <c r="DN53" t="s">
        <v>137</v>
      </c>
      <c r="DO53" s="1">
        <v>45831.561805555553</v>
      </c>
      <c r="DP53" s="1"/>
      <c r="DQ53" t="s">
        <v>150</v>
      </c>
      <c r="DR53" t="s">
        <v>151</v>
      </c>
      <c r="DS53" t="s">
        <v>152</v>
      </c>
      <c r="DT53" t="s">
        <v>137</v>
      </c>
      <c r="DU53" t="s">
        <v>137</v>
      </c>
      <c r="DV53" t="s">
        <v>137</v>
      </c>
      <c r="DW53" t="s">
        <v>137</v>
      </c>
      <c r="DX53" t="s">
        <v>459</v>
      </c>
      <c r="DY53" t="s">
        <v>137</v>
      </c>
      <c r="DZ53" t="s">
        <v>168</v>
      </c>
      <c r="EA53" t="b">
        <v>0</v>
      </c>
      <c r="EB53" t="s">
        <v>137</v>
      </c>
    </row>
    <row r="54" spans="1:132" x14ac:dyDescent="0.25">
      <c r="A54">
        <v>158995974</v>
      </c>
      <c r="B54">
        <v>11990</v>
      </c>
      <c r="C54" t="s">
        <v>132</v>
      </c>
      <c r="D54" t="s">
        <v>460</v>
      </c>
      <c r="E54" t="s">
        <v>134</v>
      </c>
      <c r="F54" t="s">
        <v>162</v>
      </c>
      <c r="G54" t="s">
        <v>163</v>
      </c>
      <c r="H54" t="s">
        <v>137</v>
      </c>
      <c r="I54" t="s">
        <v>461</v>
      </c>
      <c r="J54" t="s">
        <v>139</v>
      </c>
      <c r="K54" t="s">
        <v>140</v>
      </c>
      <c r="L54" t="s">
        <v>141</v>
      </c>
      <c r="M54" t="s">
        <v>137</v>
      </c>
      <c r="N54" t="s">
        <v>165</v>
      </c>
      <c r="O54" t="s">
        <v>165</v>
      </c>
      <c r="P54" s="1"/>
      <c r="Q54" s="1">
        <v>45831.501388888886</v>
      </c>
      <c r="R54" s="1">
        <v>45831.501388888886</v>
      </c>
      <c r="S54" s="1">
        <v>45831.501388888886</v>
      </c>
      <c r="T54" s="1">
        <v>45831.501388888886</v>
      </c>
      <c r="U54" t="s">
        <v>166</v>
      </c>
      <c r="V54" t="s">
        <v>137</v>
      </c>
      <c r="W54" t="s">
        <v>137</v>
      </c>
      <c r="X54" t="s">
        <v>137</v>
      </c>
      <c r="Y54" t="s">
        <v>137</v>
      </c>
      <c r="Z54" t="s">
        <v>137</v>
      </c>
      <c r="AA54" t="s">
        <v>137</v>
      </c>
      <c r="AB54" t="s">
        <v>137</v>
      </c>
      <c r="AC54" t="s">
        <v>137</v>
      </c>
      <c r="AD54" s="2"/>
      <c r="AE54" t="s">
        <v>137</v>
      </c>
      <c r="AF54" t="s">
        <v>137</v>
      </c>
      <c r="AG54" t="s">
        <v>137</v>
      </c>
      <c r="AH54" t="s">
        <v>137</v>
      </c>
      <c r="AI54" t="s">
        <v>137</v>
      </c>
      <c r="AJ54" t="s">
        <v>137</v>
      </c>
      <c r="AK54" t="s">
        <v>137</v>
      </c>
      <c r="AL54" s="2"/>
      <c r="AM54" t="s">
        <v>137</v>
      </c>
      <c r="AN54" t="s">
        <v>137</v>
      </c>
      <c r="AO54" t="s">
        <v>137</v>
      </c>
      <c r="AP54" t="s">
        <v>137</v>
      </c>
      <c r="AQ54" t="s">
        <v>137</v>
      </c>
      <c r="AR54" t="s">
        <v>137</v>
      </c>
      <c r="AS54" t="s">
        <v>137</v>
      </c>
      <c r="AT54" t="s">
        <v>137</v>
      </c>
      <c r="AU54" t="s">
        <v>137</v>
      </c>
      <c r="AV54" t="s">
        <v>137</v>
      </c>
      <c r="AW54" t="s">
        <v>137</v>
      </c>
      <c r="AX54" t="s">
        <v>137</v>
      </c>
      <c r="AY54" t="s">
        <v>137</v>
      </c>
      <c r="AZ54" t="s">
        <v>137</v>
      </c>
      <c r="BA54" t="s">
        <v>137</v>
      </c>
      <c r="BB54" t="s">
        <v>137</v>
      </c>
      <c r="BC54" t="s">
        <v>137</v>
      </c>
      <c r="BD54" t="s">
        <v>137</v>
      </c>
      <c r="BE54" t="s">
        <v>137</v>
      </c>
      <c r="BF54" t="s">
        <v>137</v>
      </c>
      <c r="BG54" t="s">
        <v>137</v>
      </c>
      <c r="BH54" t="s">
        <v>137</v>
      </c>
      <c r="BI54" t="s">
        <v>137</v>
      </c>
      <c r="BJ54" t="s">
        <v>137</v>
      </c>
      <c r="BK54" t="s">
        <v>137</v>
      </c>
      <c r="BL54" t="s">
        <v>137</v>
      </c>
      <c r="BM54" t="s">
        <v>137</v>
      </c>
      <c r="BN54" t="s">
        <v>137</v>
      </c>
      <c r="BO54" t="s">
        <v>137</v>
      </c>
      <c r="BP54" t="s">
        <v>137</v>
      </c>
      <c r="BQ54" t="s">
        <v>137</v>
      </c>
      <c r="BR54" t="s">
        <v>137</v>
      </c>
      <c r="BS54" t="s">
        <v>137</v>
      </c>
      <c r="BT54" t="s">
        <v>137</v>
      </c>
      <c r="BU54" t="s">
        <v>137</v>
      </c>
      <c r="BW54" t="s">
        <v>137</v>
      </c>
      <c r="BX54" t="s">
        <v>137</v>
      </c>
      <c r="BY54" t="s">
        <v>137</v>
      </c>
      <c r="BZ54" t="s">
        <v>137</v>
      </c>
      <c r="CA54" t="s">
        <v>137</v>
      </c>
      <c r="CB54" t="s">
        <v>137</v>
      </c>
      <c r="CC54" t="s">
        <v>137</v>
      </c>
      <c r="CD54" t="s">
        <v>137</v>
      </c>
      <c r="CE54" t="s">
        <v>137</v>
      </c>
      <c r="CF54" t="s">
        <v>137</v>
      </c>
      <c r="CG54" t="s">
        <v>137</v>
      </c>
      <c r="CH54" t="s">
        <v>137</v>
      </c>
      <c r="CI54" t="s">
        <v>137</v>
      </c>
      <c r="CJ54" t="s">
        <v>137</v>
      </c>
      <c r="CK54" t="s">
        <v>137</v>
      </c>
      <c r="CL54" t="s">
        <v>137</v>
      </c>
      <c r="CM54" t="s">
        <v>137</v>
      </c>
      <c r="CN54" t="s">
        <v>137</v>
      </c>
      <c r="CO54" t="s">
        <v>137</v>
      </c>
      <c r="CP54" t="s">
        <v>137</v>
      </c>
      <c r="CQ54" s="1">
        <v>45831.501388888886</v>
      </c>
      <c r="CR54" s="1">
        <v>45831.501388888886</v>
      </c>
      <c r="CS54" s="1"/>
      <c r="CT54" t="s">
        <v>137</v>
      </c>
      <c r="CU54" t="s">
        <v>137</v>
      </c>
      <c r="CV54" t="s">
        <v>137</v>
      </c>
      <c r="CW54" t="s">
        <v>137</v>
      </c>
      <c r="CX54" s="3"/>
      <c r="CY54" s="3"/>
      <c r="DA54" t="s">
        <v>137</v>
      </c>
      <c r="DB54" t="s">
        <v>137</v>
      </c>
      <c r="DC54" t="s">
        <v>137</v>
      </c>
      <c r="DD54" t="s">
        <v>137</v>
      </c>
      <c r="DE54" t="s">
        <v>137</v>
      </c>
      <c r="DF54" t="s">
        <v>137</v>
      </c>
      <c r="DG54" t="s">
        <v>137</v>
      </c>
      <c r="DH54" t="s">
        <v>137</v>
      </c>
      <c r="DI54" t="s">
        <v>137</v>
      </c>
      <c r="DJ54" t="s">
        <v>137</v>
      </c>
      <c r="DK54">
        <v>0</v>
      </c>
      <c r="DL54" t="s">
        <v>137</v>
      </c>
      <c r="DM54" t="s">
        <v>137</v>
      </c>
      <c r="DN54" t="s">
        <v>137</v>
      </c>
      <c r="DO54" s="1"/>
      <c r="DP54" s="1"/>
      <c r="DQ54" t="s">
        <v>137</v>
      </c>
      <c r="DR54" t="s">
        <v>137</v>
      </c>
      <c r="DS54" t="s">
        <v>137</v>
      </c>
      <c r="DT54" t="s">
        <v>137</v>
      </c>
      <c r="DU54" t="s">
        <v>137</v>
      </c>
      <c r="DV54" t="s">
        <v>137</v>
      </c>
      <c r="DW54" t="s">
        <v>137</v>
      </c>
      <c r="DX54" t="s">
        <v>171</v>
      </c>
      <c r="DY54" t="s">
        <v>137</v>
      </c>
      <c r="DZ54" t="s">
        <v>168</v>
      </c>
      <c r="EA54" t="b">
        <v>0</v>
      </c>
      <c r="EB54" t="s">
        <v>137</v>
      </c>
    </row>
    <row r="55" spans="1:132" x14ac:dyDescent="0.25">
      <c r="A55">
        <v>158995607</v>
      </c>
      <c r="B55">
        <v>11989</v>
      </c>
      <c r="C55" t="s">
        <v>132</v>
      </c>
      <c r="D55" t="s">
        <v>462</v>
      </c>
      <c r="E55" t="s">
        <v>134</v>
      </c>
      <c r="F55" t="s">
        <v>135</v>
      </c>
      <c r="G55" t="s">
        <v>163</v>
      </c>
      <c r="H55" t="s">
        <v>463</v>
      </c>
      <c r="I55" t="s">
        <v>464</v>
      </c>
      <c r="J55" t="s">
        <v>465</v>
      </c>
      <c r="K55" t="s">
        <v>466</v>
      </c>
      <c r="L55" t="s">
        <v>467</v>
      </c>
      <c r="M55" t="s">
        <v>137</v>
      </c>
      <c r="N55" t="s">
        <v>468</v>
      </c>
      <c r="O55" t="s">
        <v>468</v>
      </c>
      <c r="P55" s="1">
        <v>45831</v>
      </c>
      <c r="Q55" s="1">
        <v>45831.5</v>
      </c>
      <c r="R55" s="1">
        <v>45831.5</v>
      </c>
      <c r="S55" s="1">
        <v>45831.5</v>
      </c>
      <c r="T55" s="1">
        <v>45831.5</v>
      </c>
      <c r="U55" t="s">
        <v>469</v>
      </c>
      <c r="V55" t="s">
        <v>137</v>
      </c>
      <c r="W55" t="s">
        <v>137</v>
      </c>
      <c r="X55" t="s">
        <v>185</v>
      </c>
      <c r="Y55" t="s">
        <v>470</v>
      </c>
      <c r="Z55" t="s">
        <v>137</v>
      </c>
      <c r="AA55" t="s">
        <v>137</v>
      </c>
      <c r="AB55" t="s">
        <v>137</v>
      </c>
      <c r="AC55" t="s">
        <v>137</v>
      </c>
      <c r="AD55" s="2"/>
      <c r="AE55" t="s">
        <v>137</v>
      </c>
      <c r="AF55" t="s">
        <v>137</v>
      </c>
      <c r="AG55" t="s">
        <v>137</v>
      </c>
      <c r="AH55" t="s">
        <v>137</v>
      </c>
      <c r="AI55" t="s">
        <v>137</v>
      </c>
      <c r="AJ55" t="s">
        <v>137</v>
      </c>
      <c r="AK55" t="s">
        <v>137</v>
      </c>
      <c r="AL55" s="2"/>
      <c r="AM55" t="s">
        <v>137</v>
      </c>
      <c r="AN55" t="s">
        <v>137</v>
      </c>
      <c r="AO55" t="s">
        <v>137</v>
      </c>
      <c r="AP55" t="s">
        <v>137</v>
      </c>
      <c r="AQ55" t="s">
        <v>137</v>
      </c>
      <c r="AR55" t="s">
        <v>137</v>
      </c>
      <c r="AS55" t="s">
        <v>137</v>
      </c>
      <c r="AT55" t="s">
        <v>137</v>
      </c>
      <c r="AU55" t="s">
        <v>137</v>
      </c>
      <c r="AV55" t="s">
        <v>137</v>
      </c>
      <c r="AW55" t="s">
        <v>137</v>
      </c>
      <c r="AX55" t="s">
        <v>137</v>
      </c>
      <c r="AY55" t="s">
        <v>137</v>
      </c>
      <c r="AZ55" t="s">
        <v>137</v>
      </c>
      <c r="BA55" t="s">
        <v>137</v>
      </c>
      <c r="BB55" t="s">
        <v>137</v>
      </c>
      <c r="BC55" t="s">
        <v>137</v>
      </c>
      <c r="BD55" t="s">
        <v>137</v>
      </c>
      <c r="BE55" t="s">
        <v>137</v>
      </c>
      <c r="BF55" t="s">
        <v>137</v>
      </c>
      <c r="BG55" t="s">
        <v>137</v>
      </c>
      <c r="BH55" t="s">
        <v>137</v>
      </c>
      <c r="BI55" t="s">
        <v>137</v>
      </c>
      <c r="BJ55" t="s">
        <v>137</v>
      </c>
      <c r="BK55" t="s">
        <v>137</v>
      </c>
      <c r="BL55" t="s">
        <v>137</v>
      </c>
      <c r="BM55" t="s">
        <v>137</v>
      </c>
      <c r="BN55" t="s">
        <v>137</v>
      </c>
      <c r="BO55" t="s">
        <v>137</v>
      </c>
      <c r="BP55" t="s">
        <v>137</v>
      </c>
      <c r="BQ55" t="s">
        <v>137</v>
      </c>
      <c r="BR55" t="s">
        <v>137</v>
      </c>
      <c r="BS55" t="s">
        <v>137</v>
      </c>
      <c r="BT55" t="s">
        <v>471</v>
      </c>
      <c r="BU55" t="s">
        <v>471</v>
      </c>
      <c r="BW55" t="s">
        <v>137</v>
      </c>
      <c r="BX55" t="s">
        <v>137</v>
      </c>
      <c r="BY55" t="s">
        <v>137</v>
      </c>
      <c r="BZ55" t="s">
        <v>137</v>
      </c>
      <c r="CA55" t="s">
        <v>137</v>
      </c>
      <c r="CB55" t="s">
        <v>137</v>
      </c>
      <c r="CC55" t="s">
        <v>137</v>
      </c>
      <c r="CD55" t="s">
        <v>137</v>
      </c>
      <c r="CE55" t="s">
        <v>137</v>
      </c>
      <c r="CF55" t="s">
        <v>137</v>
      </c>
      <c r="CG55" t="s">
        <v>137</v>
      </c>
      <c r="CH55" t="s">
        <v>137</v>
      </c>
      <c r="CI55" t="s">
        <v>137</v>
      </c>
      <c r="CJ55" t="s">
        <v>137</v>
      </c>
      <c r="CK55" t="s">
        <v>137</v>
      </c>
      <c r="CL55" t="s">
        <v>137</v>
      </c>
      <c r="CM55" t="s">
        <v>137</v>
      </c>
      <c r="CN55" t="s">
        <v>137</v>
      </c>
      <c r="CO55" t="s">
        <v>137</v>
      </c>
      <c r="CP55" t="s">
        <v>137</v>
      </c>
      <c r="CQ55" s="1">
        <v>45831.5</v>
      </c>
      <c r="CR55" s="1">
        <v>45831.5</v>
      </c>
      <c r="CS55" s="1"/>
      <c r="CT55" t="s">
        <v>137</v>
      </c>
      <c r="CU55" t="s">
        <v>137</v>
      </c>
      <c r="CV55" t="s">
        <v>137</v>
      </c>
      <c r="CW55" t="s">
        <v>137</v>
      </c>
      <c r="CX55" s="3"/>
      <c r="CY55" s="3"/>
      <c r="DA55" t="s">
        <v>137</v>
      </c>
      <c r="DB55" t="s">
        <v>137</v>
      </c>
      <c r="DC55" t="s">
        <v>137</v>
      </c>
      <c r="DD55" t="s">
        <v>137</v>
      </c>
      <c r="DE55" t="s">
        <v>137</v>
      </c>
      <c r="DF55" t="s">
        <v>137</v>
      </c>
      <c r="DG55" t="s">
        <v>137</v>
      </c>
      <c r="DH55" t="s">
        <v>137</v>
      </c>
      <c r="DI55" t="s">
        <v>137</v>
      </c>
      <c r="DJ55" t="s">
        <v>137</v>
      </c>
      <c r="DK55">
        <v>0</v>
      </c>
      <c r="DL55" t="s">
        <v>137</v>
      </c>
      <c r="DM55" t="s">
        <v>137</v>
      </c>
      <c r="DN55" t="s">
        <v>137</v>
      </c>
      <c r="DO55" s="1"/>
      <c r="DP55" s="1"/>
      <c r="DQ55" t="s">
        <v>137</v>
      </c>
      <c r="DR55" t="s">
        <v>137</v>
      </c>
      <c r="DS55" t="s">
        <v>137</v>
      </c>
      <c r="DT55" t="s">
        <v>137</v>
      </c>
      <c r="DU55" t="s">
        <v>137</v>
      </c>
      <c r="DV55" t="s">
        <v>137</v>
      </c>
      <c r="DW55" t="s">
        <v>137</v>
      </c>
      <c r="DX55" t="s">
        <v>472</v>
      </c>
      <c r="DY55" t="s">
        <v>137</v>
      </c>
      <c r="DZ55" t="s">
        <v>168</v>
      </c>
      <c r="EA55" t="b">
        <v>0</v>
      </c>
      <c r="EB55" t="s">
        <v>137</v>
      </c>
    </row>
    <row r="56" spans="1:132" x14ac:dyDescent="0.25">
      <c r="A56">
        <v>158991871</v>
      </c>
      <c r="B56">
        <v>11988</v>
      </c>
      <c r="C56" t="s">
        <v>473</v>
      </c>
      <c r="D56" t="s">
        <v>474</v>
      </c>
      <c r="E56" t="s">
        <v>134</v>
      </c>
      <c r="F56" t="s">
        <v>135</v>
      </c>
      <c r="G56" t="s">
        <v>163</v>
      </c>
      <c r="H56" t="s">
        <v>137</v>
      </c>
      <c r="I56" t="s">
        <v>475</v>
      </c>
      <c r="J56" t="s">
        <v>273</v>
      </c>
      <c r="K56" t="s">
        <v>274</v>
      </c>
      <c r="L56" t="s">
        <v>275</v>
      </c>
      <c r="M56" t="s">
        <v>137</v>
      </c>
      <c r="N56" t="s">
        <v>476</v>
      </c>
      <c r="O56" t="s">
        <v>476</v>
      </c>
      <c r="P56" s="1">
        <v>45831</v>
      </c>
      <c r="Q56" s="1">
        <v>45831.479861111111</v>
      </c>
      <c r="R56" s="1">
        <v>45831.479861111111</v>
      </c>
      <c r="S56" s="1">
        <v>45833.436111111114</v>
      </c>
      <c r="T56" s="1">
        <v>45833.436111111114</v>
      </c>
      <c r="U56" t="s">
        <v>477</v>
      </c>
      <c r="V56" t="s">
        <v>137</v>
      </c>
      <c r="W56" t="s">
        <v>137</v>
      </c>
      <c r="X56" t="s">
        <v>360</v>
      </c>
      <c r="Y56" t="s">
        <v>478</v>
      </c>
      <c r="Z56" t="s">
        <v>137</v>
      </c>
      <c r="AA56" t="s">
        <v>479</v>
      </c>
      <c r="AB56" t="s">
        <v>137</v>
      </c>
      <c r="AC56" t="s">
        <v>137</v>
      </c>
      <c r="AD56" s="2"/>
      <c r="AE56" t="s">
        <v>137</v>
      </c>
      <c r="AF56" t="s">
        <v>137</v>
      </c>
      <c r="AG56" t="s">
        <v>137</v>
      </c>
      <c r="AH56" t="s">
        <v>137</v>
      </c>
      <c r="AI56" t="s">
        <v>137</v>
      </c>
      <c r="AJ56" t="s">
        <v>137</v>
      </c>
      <c r="AK56" t="s">
        <v>137</v>
      </c>
      <c r="AL56" s="2"/>
      <c r="AM56" t="s">
        <v>137</v>
      </c>
      <c r="AN56" t="s">
        <v>137</v>
      </c>
      <c r="AO56" t="s">
        <v>137</v>
      </c>
      <c r="AP56" t="s">
        <v>137</v>
      </c>
      <c r="AQ56" t="s">
        <v>137</v>
      </c>
      <c r="AR56" t="s">
        <v>137</v>
      </c>
      <c r="AS56" t="s">
        <v>137</v>
      </c>
      <c r="AT56" t="s">
        <v>137</v>
      </c>
      <c r="AU56" t="s">
        <v>137</v>
      </c>
      <c r="AV56" t="s">
        <v>480</v>
      </c>
      <c r="AW56" t="s">
        <v>137</v>
      </c>
      <c r="AX56" t="s">
        <v>137</v>
      </c>
      <c r="AY56" t="s">
        <v>137</v>
      </c>
      <c r="AZ56" t="s">
        <v>137</v>
      </c>
      <c r="BA56" t="s">
        <v>137</v>
      </c>
      <c r="BB56" t="s">
        <v>137</v>
      </c>
      <c r="BC56" t="s">
        <v>137</v>
      </c>
      <c r="BD56" t="s">
        <v>137</v>
      </c>
      <c r="BE56" t="s">
        <v>137</v>
      </c>
      <c r="BF56" t="s">
        <v>137</v>
      </c>
      <c r="BG56" t="s">
        <v>137</v>
      </c>
      <c r="BH56" t="s">
        <v>137</v>
      </c>
      <c r="BI56" t="s">
        <v>137</v>
      </c>
      <c r="BJ56" t="s">
        <v>137</v>
      </c>
      <c r="BK56" t="s">
        <v>137</v>
      </c>
      <c r="BL56" t="s">
        <v>137</v>
      </c>
      <c r="BM56" t="s">
        <v>137</v>
      </c>
      <c r="BN56" t="s">
        <v>137</v>
      </c>
      <c r="BO56" t="s">
        <v>137</v>
      </c>
      <c r="BP56" t="s">
        <v>137</v>
      </c>
      <c r="BQ56" t="s">
        <v>137</v>
      </c>
      <c r="BR56" t="s">
        <v>137</v>
      </c>
      <c r="BS56" t="s">
        <v>137</v>
      </c>
      <c r="BT56" t="s">
        <v>137</v>
      </c>
      <c r="BU56" t="s">
        <v>137</v>
      </c>
      <c r="BW56" t="s">
        <v>137</v>
      </c>
      <c r="BX56" t="s">
        <v>137</v>
      </c>
      <c r="BY56" t="s">
        <v>137</v>
      </c>
      <c r="BZ56" t="s">
        <v>137</v>
      </c>
      <c r="CA56" t="s">
        <v>137</v>
      </c>
      <c r="CB56" t="s">
        <v>137</v>
      </c>
      <c r="CC56" t="s">
        <v>137</v>
      </c>
      <c r="CD56" t="s">
        <v>137</v>
      </c>
      <c r="CE56" t="s">
        <v>137</v>
      </c>
      <c r="CF56" t="s">
        <v>137</v>
      </c>
      <c r="CG56" t="s">
        <v>137</v>
      </c>
      <c r="CH56" t="s">
        <v>137</v>
      </c>
      <c r="CI56" t="s">
        <v>137</v>
      </c>
      <c r="CJ56" t="s">
        <v>137</v>
      </c>
      <c r="CK56" t="s">
        <v>137</v>
      </c>
      <c r="CL56" t="s">
        <v>137</v>
      </c>
      <c r="CM56" t="s">
        <v>137</v>
      </c>
      <c r="CN56" t="s">
        <v>137</v>
      </c>
      <c r="CO56" t="s">
        <v>481</v>
      </c>
      <c r="CP56" t="s">
        <v>481</v>
      </c>
      <c r="CQ56" s="1">
        <v>45831.493055555555</v>
      </c>
      <c r="CR56" s="1">
        <v>45831.493055555555</v>
      </c>
      <c r="CS56" s="1"/>
      <c r="CT56" t="s">
        <v>482</v>
      </c>
      <c r="CU56" t="s">
        <v>482</v>
      </c>
      <c r="CV56" t="s">
        <v>137</v>
      </c>
      <c r="CW56" t="s">
        <v>137</v>
      </c>
      <c r="CX56" s="3"/>
      <c r="CY56" s="3"/>
      <c r="CZ56">
        <v>1</v>
      </c>
      <c r="DA56" t="s">
        <v>483</v>
      </c>
      <c r="DB56" t="s">
        <v>137</v>
      </c>
      <c r="DC56" t="s">
        <v>137</v>
      </c>
      <c r="DD56" t="s">
        <v>137</v>
      </c>
      <c r="DE56" t="s">
        <v>137</v>
      </c>
      <c r="DF56" t="s">
        <v>484</v>
      </c>
      <c r="DG56" t="s">
        <v>137</v>
      </c>
      <c r="DH56" t="s">
        <v>137</v>
      </c>
      <c r="DI56" t="s">
        <v>137</v>
      </c>
      <c r="DJ56" t="s">
        <v>137</v>
      </c>
      <c r="DK56">
        <v>0</v>
      </c>
      <c r="DL56" t="s">
        <v>137</v>
      </c>
      <c r="DM56" t="s">
        <v>137</v>
      </c>
      <c r="DN56" t="s">
        <v>137</v>
      </c>
      <c r="DO56" s="1"/>
      <c r="DP56" s="1"/>
      <c r="DQ56" t="s">
        <v>137</v>
      </c>
      <c r="DR56" t="s">
        <v>137</v>
      </c>
      <c r="DS56" t="s">
        <v>137</v>
      </c>
      <c r="DT56" t="s">
        <v>485</v>
      </c>
      <c r="DU56" t="s">
        <v>137</v>
      </c>
      <c r="DV56" t="s">
        <v>140</v>
      </c>
      <c r="DW56" t="s">
        <v>137</v>
      </c>
      <c r="DX56" t="s">
        <v>137</v>
      </c>
      <c r="DY56" t="s">
        <v>137</v>
      </c>
      <c r="DZ56" t="s">
        <v>148</v>
      </c>
      <c r="EA56" t="b">
        <v>0</v>
      </c>
      <c r="EB56" t="s">
        <v>137</v>
      </c>
    </row>
    <row r="57" spans="1:132" x14ac:dyDescent="0.25">
      <c r="A57">
        <v>158990622</v>
      </c>
      <c r="B57">
        <v>11987</v>
      </c>
      <c r="C57" t="s">
        <v>149</v>
      </c>
      <c r="D57" t="s">
        <v>486</v>
      </c>
      <c r="E57" t="s">
        <v>134</v>
      </c>
      <c r="F57" t="s">
        <v>162</v>
      </c>
      <c r="G57" t="s">
        <v>163</v>
      </c>
      <c r="H57" t="s">
        <v>137</v>
      </c>
      <c r="I57" t="s">
        <v>487</v>
      </c>
      <c r="J57" t="s">
        <v>150</v>
      </c>
      <c r="K57" t="s">
        <v>151</v>
      </c>
      <c r="L57" t="s">
        <v>152</v>
      </c>
      <c r="M57" t="s">
        <v>137</v>
      </c>
      <c r="N57" t="s">
        <v>488</v>
      </c>
      <c r="O57" t="s">
        <v>488</v>
      </c>
      <c r="P57" s="1"/>
      <c r="Q57" s="1">
        <v>45831.473611111112</v>
      </c>
      <c r="R57" s="1">
        <v>45831.473611111112</v>
      </c>
      <c r="S57" s="1">
        <v>45834.381944444445</v>
      </c>
      <c r="T57" s="1">
        <v>45834.381944444445</v>
      </c>
      <c r="U57" t="s">
        <v>257</v>
      </c>
      <c r="V57" t="s">
        <v>137</v>
      </c>
      <c r="W57" t="s">
        <v>137</v>
      </c>
      <c r="X57" t="s">
        <v>144</v>
      </c>
      <c r="Y57" t="s">
        <v>137</v>
      </c>
      <c r="Z57" t="s">
        <v>137</v>
      </c>
      <c r="AA57" t="s">
        <v>137</v>
      </c>
      <c r="AB57" t="s">
        <v>137</v>
      </c>
      <c r="AC57" t="s">
        <v>137</v>
      </c>
      <c r="AD57" s="2"/>
      <c r="AE57" t="s">
        <v>137</v>
      </c>
      <c r="AF57" t="s">
        <v>137</v>
      </c>
      <c r="AG57" t="s">
        <v>137</v>
      </c>
      <c r="AH57" t="s">
        <v>137</v>
      </c>
      <c r="AI57" t="s">
        <v>137</v>
      </c>
      <c r="AJ57" t="s">
        <v>137</v>
      </c>
      <c r="AK57" t="s">
        <v>137</v>
      </c>
      <c r="AL57" s="2"/>
      <c r="AM57" t="s">
        <v>137</v>
      </c>
      <c r="AN57" t="s">
        <v>137</v>
      </c>
      <c r="AO57" t="s">
        <v>137</v>
      </c>
      <c r="AP57" t="s">
        <v>137</v>
      </c>
      <c r="AQ57" t="s">
        <v>137</v>
      </c>
      <c r="AR57" t="s">
        <v>137</v>
      </c>
      <c r="AS57" t="s">
        <v>137</v>
      </c>
      <c r="AT57" t="s">
        <v>137</v>
      </c>
      <c r="AU57" t="s">
        <v>137</v>
      </c>
      <c r="AV57" t="s">
        <v>137</v>
      </c>
      <c r="AW57" t="s">
        <v>137</v>
      </c>
      <c r="AX57" t="s">
        <v>137</v>
      </c>
      <c r="AY57" t="s">
        <v>137</v>
      </c>
      <c r="AZ57" t="s">
        <v>137</v>
      </c>
      <c r="BA57" t="s">
        <v>137</v>
      </c>
      <c r="BB57" t="s">
        <v>137</v>
      </c>
      <c r="BC57" t="s">
        <v>137</v>
      </c>
      <c r="BD57" t="s">
        <v>137</v>
      </c>
      <c r="BE57" t="s">
        <v>137</v>
      </c>
      <c r="BF57" t="s">
        <v>137</v>
      </c>
      <c r="BG57" t="s">
        <v>137</v>
      </c>
      <c r="BH57" t="s">
        <v>137</v>
      </c>
      <c r="BI57" t="s">
        <v>137</v>
      </c>
      <c r="BJ57" t="s">
        <v>137</v>
      </c>
      <c r="BK57" t="s">
        <v>137</v>
      </c>
      <c r="BL57" t="s">
        <v>137</v>
      </c>
      <c r="BM57" t="s">
        <v>137</v>
      </c>
      <c r="BN57" t="s">
        <v>137</v>
      </c>
      <c r="BO57" t="s">
        <v>137</v>
      </c>
      <c r="BP57" t="s">
        <v>137</v>
      </c>
      <c r="BQ57" t="s">
        <v>137</v>
      </c>
      <c r="BR57" t="s">
        <v>137</v>
      </c>
      <c r="BS57" t="s">
        <v>137</v>
      </c>
      <c r="BT57" t="s">
        <v>137</v>
      </c>
      <c r="BU57" t="s">
        <v>137</v>
      </c>
      <c r="BW57" t="s">
        <v>137</v>
      </c>
      <c r="BX57" t="s">
        <v>137</v>
      </c>
      <c r="BY57" t="s">
        <v>137</v>
      </c>
      <c r="BZ57" t="s">
        <v>137</v>
      </c>
      <c r="CA57" t="s">
        <v>137</v>
      </c>
      <c r="CB57" t="s">
        <v>137</v>
      </c>
      <c r="CC57" t="s">
        <v>137</v>
      </c>
      <c r="CD57" t="s">
        <v>137</v>
      </c>
      <c r="CE57" t="s">
        <v>137</v>
      </c>
      <c r="CF57" t="s">
        <v>137</v>
      </c>
      <c r="CG57" t="s">
        <v>137</v>
      </c>
      <c r="CH57" t="s">
        <v>137</v>
      </c>
      <c r="CI57" t="s">
        <v>137</v>
      </c>
      <c r="CJ57" t="s">
        <v>137</v>
      </c>
      <c r="CK57" t="s">
        <v>137</v>
      </c>
      <c r="CL57" t="s">
        <v>137</v>
      </c>
      <c r="CM57" t="s">
        <v>137</v>
      </c>
      <c r="CN57" t="s">
        <v>137</v>
      </c>
      <c r="CO57" t="s">
        <v>489</v>
      </c>
      <c r="CP57" t="s">
        <v>489</v>
      </c>
      <c r="CQ57" s="1">
        <v>45831.580555555556</v>
      </c>
      <c r="CR57" s="1">
        <v>45831.580555555556</v>
      </c>
      <c r="CS57" s="1"/>
      <c r="CT57" t="s">
        <v>490</v>
      </c>
      <c r="CU57" t="s">
        <v>490</v>
      </c>
      <c r="CV57" t="s">
        <v>137</v>
      </c>
      <c r="CW57" t="s">
        <v>137</v>
      </c>
      <c r="CX57" s="3"/>
      <c r="CY57" s="3"/>
      <c r="CZ57">
        <v>1</v>
      </c>
      <c r="DA57" t="s">
        <v>137</v>
      </c>
      <c r="DB57" t="s">
        <v>137</v>
      </c>
      <c r="DC57" t="s">
        <v>137</v>
      </c>
      <c r="DD57" t="s">
        <v>137</v>
      </c>
      <c r="DE57" t="s">
        <v>491</v>
      </c>
      <c r="DF57" t="s">
        <v>492</v>
      </c>
      <c r="DG57" t="s">
        <v>137</v>
      </c>
      <c r="DH57" t="s">
        <v>137</v>
      </c>
      <c r="DI57" t="s">
        <v>137</v>
      </c>
      <c r="DJ57" t="s">
        <v>137</v>
      </c>
      <c r="DK57">
        <v>0</v>
      </c>
      <c r="DL57" t="s">
        <v>137</v>
      </c>
      <c r="DM57" t="s">
        <v>137</v>
      </c>
      <c r="DN57" t="s">
        <v>137</v>
      </c>
      <c r="DO57" s="1"/>
      <c r="DP57" s="1"/>
      <c r="DQ57" t="s">
        <v>137</v>
      </c>
      <c r="DR57" t="s">
        <v>137</v>
      </c>
      <c r="DS57" t="s">
        <v>137</v>
      </c>
      <c r="DT57" t="s">
        <v>137</v>
      </c>
      <c r="DU57" t="s">
        <v>137</v>
      </c>
      <c r="DV57" t="s">
        <v>137</v>
      </c>
      <c r="DW57" t="s">
        <v>137</v>
      </c>
      <c r="DX57" t="s">
        <v>493</v>
      </c>
      <c r="DY57" t="s">
        <v>137</v>
      </c>
      <c r="DZ57" t="s">
        <v>168</v>
      </c>
      <c r="EA57" t="b">
        <v>0</v>
      </c>
      <c r="EB57" t="s">
        <v>137</v>
      </c>
    </row>
    <row r="58" spans="1:132" x14ac:dyDescent="0.25">
      <c r="A58">
        <v>158990482</v>
      </c>
      <c r="B58">
        <v>11986</v>
      </c>
      <c r="C58" t="s">
        <v>494</v>
      </c>
      <c r="D58" t="s">
        <v>495</v>
      </c>
      <c r="E58" t="s">
        <v>134</v>
      </c>
      <c r="F58" t="s">
        <v>162</v>
      </c>
      <c r="G58" t="s">
        <v>163</v>
      </c>
      <c r="H58" t="s">
        <v>137</v>
      </c>
      <c r="I58" t="s">
        <v>496</v>
      </c>
      <c r="J58" t="s">
        <v>139</v>
      </c>
      <c r="K58" t="s">
        <v>140</v>
      </c>
      <c r="L58" t="s">
        <v>141</v>
      </c>
      <c r="M58" t="s">
        <v>137</v>
      </c>
      <c r="N58" t="s">
        <v>497</v>
      </c>
      <c r="O58" t="s">
        <v>497</v>
      </c>
      <c r="P58" s="1"/>
      <c r="Q58" s="1">
        <v>45831.472916666666</v>
      </c>
      <c r="R58" s="1">
        <v>45831.472916666666</v>
      </c>
      <c r="S58" s="1">
        <v>45831.581250000003</v>
      </c>
      <c r="T58" s="1">
        <v>45831.581250000003</v>
      </c>
      <c r="U58" t="s">
        <v>498</v>
      </c>
      <c r="V58" t="s">
        <v>137</v>
      </c>
      <c r="W58" t="s">
        <v>137</v>
      </c>
      <c r="X58" t="s">
        <v>176</v>
      </c>
      <c r="Y58" t="s">
        <v>137</v>
      </c>
      <c r="Z58" t="s">
        <v>137</v>
      </c>
      <c r="AA58" t="s">
        <v>137</v>
      </c>
      <c r="AB58" t="s">
        <v>137</v>
      </c>
      <c r="AC58" t="s">
        <v>137</v>
      </c>
      <c r="AD58" s="2"/>
      <c r="AE58" t="s">
        <v>137</v>
      </c>
      <c r="AF58" t="s">
        <v>137</v>
      </c>
      <c r="AG58" t="s">
        <v>137</v>
      </c>
      <c r="AH58" t="s">
        <v>137</v>
      </c>
      <c r="AI58" t="s">
        <v>137</v>
      </c>
      <c r="AJ58" t="s">
        <v>137</v>
      </c>
      <c r="AK58" t="s">
        <v>137</v>
      </c>
      <c r="AL58" s="2"/>
      <c r="AM58" t="s">
        <v>137</v>
      </c>
      <c r="AN58" t="s">
        <v>137</v>
      </c>
      <c r="AO58" t="s">
        <v>137</v>
      </c>
      <c r="AP58" t="s">
        <v>137</v>
      </c>
      <c r="AQ58" t="s">
        <v>137</v>
      </c>
      <c r="AR58" t="s">
        <v>137</v>
      </c>
      <c r="AS58" t="s">
        <v>137</v>
      </c>
      <c r="AT58" t="s">
        <v>137</v>
      </c>
      <c r="AU58" t="s">
        <v>137</v>
      </c>
      <c r="AV58" t="s">
        <v>137</v>
      </c>
      <c r="AW58" t="s">
        <v>137</v>
      </c>
      <c r="AX58" t="s">
        <v>137</v>
      </c>
      <c r="AY58" t="s">
        <v>137</v>
      </c>
      <c r="AZ58" t="s">
        <v>137</v>
      </c>
      <c r="BA58" t="s">
        <v>137</v>
      </c>
      <c r="BB58" t="s">
        <v>137</v>
      </c>
      <c r="BC58" t="s">
        <v>137</v>
      </c>
      <c r="BD58" t="s">
        <v>137</v>
      </c>
      <c r="BE58" t="s">
        <v>137</v>
      </c>
      <c r="BF58" t="s">
        <v>137</v>
      </c>
      <c r="BG58" t="s">
        <v>137</v>
      </c>
      <c r="BH58" t="s">
        <v>137</v>
      </c>
      <c r="BI58" t="s">
        <v>137</v>
      </c>
      <c r="BJ58" t="s">
        <v>137</v>
      </c>
      <c r="BK58" t="s">
        <v>137</v>
      </c>
      <c r="BL58" t="s">
        <v>137</v>
      </c>
      <c r="BM58" t="s">
        <v>137</v>
      </c>
      <c r="BN58" t="s">
        <v>137</v>
      </c>
      <c r="BO58" t="s">
        <v>137</v>
      </c>
      <c r="BP58" t="s">
        <v>137</v>
      </c>
      <c r="BQ58" t="s">
        <v>137</v>
      </c>
      <c r="BR58" t="s">
        <v>137</v>
      </c>
      <c r="BS58" t="s">
        <v>137</v>
      </c>
      <c r="BT58" t="s">
        <v>137</v>
      </c>
      <c r="BU58" t="s">
        <v>137</v>
      </c>
      <c r="BW58" t="s">
        <v>137</v>
      </c>
      <c r="BX58" t="s">
        <v>137</v>
      </c>
      <c r="BY58" t="s">
        <v>137</v>
      </c>
      <c r="BZ58" t="s">
        <v>137</v>
      </c>
      <c r="CA58" t="s">
        <v>137</v>
      </c>
      <c r="CB58" t="s">
        <v>137</v>
      </c>
      <c r="CC58" t="s">
        <v>137</v>
      </c>
      <c r="CD58" t="s">
        <v>137</v>
      </c>
      <c r="CE58" t="s">
        <v>137</v>
      </c>
      <c r="CF58" t="s">
        <v>137</v>
      </c>
      <c r="CG58" t="s">
        <v>137</v>
      </c>
      <c r="CH58" t="s">
        <v>137</v>
      </c>
      <c r="CI58" t="s">
        <v>137</v>
      </c>
      <c r="CJ58" t="s">
        <v>137</v>
      </c>
      <c r="CK58" t="s">
        <v>137</v>
      </c>
      <c r="CL58" t="s">
        <v>137</v>
      </c>
      <c r="CM58" t="s">
        <v>137</v>
      </c>
      <c r="CN58" t="s">
        <v>137</v>
      </c>
      <c r="CO58" t="s">
        <v>137</v>
      </c>
      <c r="CP58" t="s">
        <v>137</v>
      </c>
      <c r="CQ58" s="1">
        <v>45831.581250000003</v>
      </c>
      <c r="CR58" s="1">
        <v>45831.581250000003</v>
      </c>
      <c r="CS58" s="1">
        <v>45831.581250000003</v>
      </c>
      <c r="CT58" t="s">
        <v>499</v>
      </c>
      <c r="CU58" t="s">
        <v>499</v>
      </c>
      <c r="CV58" t="s">
        <v>500</v>
      </c>
      <c r="CW58" t="s">
        <v>500</v>
      </c>
      <c r="CX58" s="3">
        <v>0.10856481481481481</v>
      </c>
      <c r="CY58" s="3">
        <v>0.10856481481481481</v>
      </c>
      <c r="DA58" t="s">
        <v>137</v>
      </c>
      <c r="DB58" t="s">
        <v>137</v>
      </c>
      <c r="DC58" t="s">
        <v>137</v>
      </c>
      <c r="DD58" t="s">
        <v>137</v>
      </c>
      <c r="DE58" t="s">
        <v>501</v>
      </c>
      <c r="DF58" t="s">
        <v>502</v>
      </c>
      <c r="DG58" t="s">
        <v>137</v>
      </c>
      <c r="DH58" t="s">
        <v>137</v>
      </c>
      <c r="DI58" t="s">
        <v>137</v>
      </c>
      <c r="DJ58" t="s">
        <v>137</v>
      </c>
      <c r="DK58">
        <v>0</v>
      </c>
      <c r="DL58" t="s">
        <v>137</v>
      </c>
      <c r="DM58" t="s">
        <v>137</v>
      </c>
      <c r="DN58" t="s">
        <v>137</v>
      </c>
      <c r="DO58" s="1">
        <v>45831.581250000003</v>
      </c>
      <c r="DP58" s="1">
        <v>45831.581250000003</v>
      </c>
      <c r="DQ58" t="s">
        <v>150</v>
      </c>
      <c r="DR58" t="s">
        <v>151</v>
      </c>
      <c r="DS58" t="s">
        <v>152</v>
      </c>
      <c r="DT58" t="s">
        <v>137</v>
      </c>
      <c r="DU58" t="s">
        <v>137</v>
      </c>
      <c r="DV58" t="s">
        <v>137</v>
      </c>
      <c r="DW58" t="s">
        <v>137</v>
      </c>
      <c r="DX58" t="s">
        <v>503</v>
      </c>
      <c r="DY58" t="s">
        <v>137</v>
      </c>
      <c r="DZ58" t="s">
        <v>168</v>
      </c>
      <c r="EA58" t="b">
        <v>0</v>
      </c>
      <c r="EB58" t="s">
        <v>137</v>
      </c>
    </row>
    <row r="59" spans="1:132" x14ac:dyDescent="0.25">
      <c r="A59">
        <v>158990278</v>
      </c>
      <c r="B59">
        <v>11985</v>
      </c>
      <c r="C59" t="s">
        <v>290</v>
      </c>
      <c r="D59" t="s">
        <v>133</v>
      </c>
      <c r="E59" t="s">
        <v>134</v>
      </c>
      <c r="F59" t="s">
        <v>135</v>
      </c>
      <c r="G59" t="s">
        <v>292</v>
      </c>
      <c r="H59" t="s">
        <v>504</v>
      </c>
      <c r="I59" t="s">
        <v>138</v>
      </c>
      <c r="J59" t="s">
        <v>262</v>
      </c>
      <c r="K59" t="s">
        <v>263</v>
      </c>
      <c r="L59" t="s">
        <v>264</v>
      </c>
      <c r="M59" t="s">
        <v>140</v>
      </c>
      <c r="N59" t="s">
        <v>505</v>
      </c>
      <c r="O59" t="s">
        <v>505</v>
      </c>
      <c r="P59" s="1">
        <v>45835</v>
      </c>
      <c r="Q59" s="1">
        <v>45831.47152777778</v>
      </c>
      <c r="R59" s="1">
        <v>45831.47152777778</v>
      </c>
      <c r="S59" s="1">
        <v>45831.576388888891</v>
      </c>
      <c r="T59" s="1">
        <v>45831.576388888891</v>
      </c>
      <c r="U59" t="s">
        <v>506</v>
      </c>
      <c r="V59" t="s">
        <v>137</v>
      </c>
      <c r="W59" t="s">
        <v>137</v>
      </c>
      <c r="X59" t="s">
        <v>231</v>
      </c>
      <c r="Y59" t="s">
        <v>361</v>
      </c>
      <c r="Z59" t="s">
        <v>137</v>
      </c>
      <c r="AA59" t="s">
        <v>137</v>
      </c>
      <c r="AB59" t="s">
        <v>137</v>
      </c>
      <c r="AC59" t="s">
        <v>137</v>
      </c>
      <c r="AD59" s="2"/>
      <c r="AE59" t="s">
        <v>137</v>
      </c>
      <c r="AF59" t="s">
        <v>137</v>
      </c>
      <c r="AG59" t="s">
        <v>137</v>
      </c>
      <c r="AH59" t="s">
        <v>137</v>
      </c>
      <c r="AI59" t="s">
        <v>137</v>
      </c>
      <c r="AJ59" t="s">
        <v>137</v>
      </c>
      <c r="AK59" t="s">
        <v>137</v>
      </c>
      <c r="AL59" s="2"/>
      <c r="AM59" t="s">
        <v>137</v>
      </c>
      <c r="AN59" t="s">
        <v>137</v>
      </c>
      <c r="AO59" t="s">
        <v>137</v>
      </c>
      <c r="AP59" t="s">
        <v>137</v>
      </c>
      <c r="AQ59" t="s">
        <v>137</v>
      </c>
      <c r="AR59" t="s">
        <v>137</v>
      </c>
      <c r="AS59" t="s">
        <v>137</v>
      </c>
      <c r="AT59" t="s">
        <v>137</v>
      </c>
      <c r="AU59" t="s">
        <v>137</v>
      </c>
      <c r="AV59" t="s">
        <v>137</v>
      </c>
      <c r="AW59" t="s">
        <v>137</v>
      </c>
      <c r="AX59" t="s">
        <v>137</v>
      </c>
      <c r="AY59" t="s">
        <v>137</v>
      </c>
      <c r="AZ59" t="s">
        <v>137</v>
      </c>
      <c r="BA59" t="s">
        <v>137</v>
      </c>
      <c r="BB59" t="s">
        <v>137</v>
      </c>
      <c r="BC59" t="s">
        <v>137</v>
      </c>
      <c r="BD59" t="s">
        <v>137</v>
      </c>
      <c r="BE59" t="s">
        <v>137</v>
      </c>
      <c r="BF59" t="s">
        <v>137</v>
      </c>
      <c r="BG59" t="s">
        <v>137</v>
      </c>
      <c r="BH59" t="s">
        <v>137</v>
      </c>
      <c r="BI59" t="s">
        <v>137</v>
      </c>
      <c r="BJ59" t="s">
        <v>137</v>
      </c>
      <c r="BK59" t="s">
        <v>137</v>
      </c>
      <c r="BL59" t="s">
        <v>137</v>
      </c>
      <c r="BM59" t="s">
        <v>137</v>
      </c>
      <c r="BN59" t="s">
        <v>137</v>
      </c>
      <c r="BO59" t="s">
        <v>137</v>
      </c>
      <c r="BP59" t="s">
        <v>507</v>
      </c>
      <c r="BQ59" t="s">
        <v>137</v>
      </c>
      <c r="BR59" t="s">
        <v>137</v>
      </c>
      <c r="BS59" t="s">
        <v>137</v>
      </c>
      <c r="BT59" t="s">
        <v>137</v>
      </c>
      <c r="BU59" t="s">
        <v>137</v>
      </c>
      <c r="BW59" t="s">
        <v>137</v>
      </c>
      <c r="BX59" t="s">
        <v>137</v>
      </c>
      <c r="BY59" t="s">
        <v>137</v>
      </c>
      <c r="BZ59" t="s">
        <v>137</v>
      </c>
      <c r="CA59" t="s">
        <v>137</v>
      </c>
      <c r="CB59" t="s">
        <v>137</v>
      </c>
      <c r="CC59" t="s">
        <v>137</v>
      </c>
      <c r="CD59" t="s">
        <v>137</v>
      </c>
      <c r="CE59" t="s">
        <v>137</v>
      </c>
      <c r="CF59" t="s">
        <v>137</v>
      </c>
      <c r="CG59" t="s">
        <v>137</v>
      </c>
      <c r="CH59" t="s">
        <v>137</v>
      </c>
      <c r="CI59" t="s">
        <v>137</v>
      </c>
      <c r="CJ59" t="s">
        <v>137</v>
      </c>
      <c r="CK59" t="s">
        <v>137</v>
      </c>
      <c r="CL59" t="s">
        <v>137</v>
      </c>
      <c r="CM59" t="s">
        <v>137</v>
      </c>
      <c r="CN59" t="s">
        <v>137</v>
      </c>
      <c r="CO59" t="s">
        <v>508</v>
      </c>
      <c r="CP59" t="s">
        <v>508</v>
      </c>
      <c r="CQ59" s="1">
        <v>45831.54791666667</v>
      </c>
      <c r="CR59" s="1">
        <v>45831.576388888891</v>
      </c>
      <c r="CS59" s="1">
        <v>45831.54791666667</v>
      </c>
      <c r="CT59" t="s">
        <v>137</v>
      </c>
      <c r="CU59" t="s">
        <v>137</v>
      </c>
      <c r="CV59" t="s">
        <v>137</v>
      </c>
      <c r="CW59" t="s">
        <v>137</v>
      </c>
      <c r="CX59" s="3"/>
      <c r="CY59" s="3"/>
      <c r="CZ59">
        <v>1</v>
      </c>
      <c r="DA59" t="s">
        <v>509</v>
      </c>
      <c r="DB59" t="s">
        <v>137</v>
      </c>
      <c r="DC59" t="s">
        <v>137</v>
      </c>
      <c r="DD59" t="s">
        <v>137</v>
      </c>
      <c r="DE59" t="s">
        <v>137</v>
      </c>
      <c r="DF59" t="s">
        <v>510</v>
      </c>
      <c r="DG59" t="s">
        <v>137</v>
      </c>
      <c r="DH59" t="s">
        <v>137</v>
      </c>
      <c r="DI59" t="s">
        <v>137</v>
      </c>
      <c r="DJ59" t="s">
        <v>137</v>
      </c>
      <c r="DK59">
        <v>0</v>
      </c>
      <c r="DL59" t="s">
        <v>137</v>
      </c>
      <c r="DM59" t="s">
        <v>137</v>
      </c>
      <c r="DN59" t="s">
        <v>137</v>
      </c>
      <c r="DO59" s="1"/>
      <c r="DP59" s="1"/>
      <c r="DQ59" t="s">
        <v>137</v>
      </c>
      <c r="DR59" t="s">
        <v>137</v>
      </c>
      <c r="DS59" t="s">
        <v>137</v>
      </c>
      <c r="DT59" t="s">
        <v>511</v>
      </c>
      <c r="DU59" t="s">
        <v>137</v>
      </c>
      <c r="DV59" t="s">
        <v>137</v>
      </c>
      <c r="DW59" t="s">
        <v>137</v>
      </c>
      <c r="DX59" t="s">
        <v>137</v>
      </c>
      <c r="DY59" t="s">
        <v>137</v>
      </c>
      <c r="DZ59" t="s">
        <v>148</v>
      </c>
      <c r="EA59" t="b">
        <v>0</v>
      </c>
      <c r="EB59" t="s">
        <v>137</v>
      </c>
    </row>
    <row r="60" spans="1:132" x14ac:dyDescent="0.25">
      <c r="A60">
        <v>158985801</v>
      </c>
      <c r="B60">
        <v>11984</v>
      </c>
      <c r="C60" t="s">
        <v>192</v>
      </c>
      <c r="D60" t="s">
        <v>133</v>
      </c>
      <c r="E60" t="s">
        <v>134</v>
      </c>
      <c r="F60" t="s">
        <v>135</v>
      </c>
      <c r="G60" t="s">
        <v>136</v>
      </c>
      <c r="H60" t="s">
        <v>137</v>
      </c>
      <c r="I60" t="s">
        <v>138</v>
      </c>
      <c r="J60" t="s">
        <v>273</v>
      </c>
      <c r="K60" t="s">
        <v>274</v>
      </c>
      <c r="L60" t="s">
        <v>275</v>
      </c>
      <c r="M60" t="s">
        <v>137</v>
      </c>
      <c r="N60" t="s">
        <v>512</v>
      </c>
      <c r="O60" t="s">
        <v>512</v>
      </c>
      <c r="P60" s="1">
        <v>45831</v>
      </c>
      <c r="Q60" s="1">
        <v>45831.447916666664</v>
      </c>
      <c r="R60" s="1">
        <v>45831.447916666664</v>
      </c>
      <c r="S60" s="1">
        <v>45831.568055555559</v>
      </c>
      <c r="T60" s="1">
        <v>45831.568055555559</v>
      </c>
      <c r="U60" t="s">
        <v>513</v>
      </c>
      <c r="V60" t="s">
        <v>137</v>
      </c>
      <c r="W60" t="s">
        <v>137</v>
      </c>
      <c r="X60" t="s">
        <v>176</v>
      </c>
      <c r="Y60" t="s">
        <v>514</v>
      </c>
      <c r="Z60" t="s">
        <v>137</v>
      </c>
      <c r="AA60" t="s">
        <v>137</v>
      </c>
      <c r="AB60" t="s">
        <v>137</v>
      </c>
      <c r="AC60" t="s">
        <v>137</v>
      </c>
      <c r="AD60" s="2"/>
      <c r="AE60" t="s">
        <v>137</v>
      </c>
      <c r="AF60" t="s">
        <v>137</v>
      </c>
      <c r="AG60" t="s">
        <v>137</v>
      </c>
      <c r="AH60" t="s">
        <v>137</v>
      </c>
      <c r="AI60" t="s">
        <v>137</v>
      </c>
      <c r="AJ60" t="s">
        <v>137</v>
      </c>
      <c r="AK60" t="s">
        <v>137</v>
      </c>
      <c r="AL60" s="2"/>
      <c r="AM60" t="s">
        <v>137</v>
      </c>
      <c r="AN60" t="s">
        <v>137</v>
      </c>
      <c r="AO60" t="s">
        <v>137</v>
      </c>
      <c r="AP60" t="s">
        <v>137</v>
      </c>
      <c r="AQ60" t="s">
        <v>137</v>
      </c>
      <c r="AR60" t="s">
        <v>137</v>
      </c>
      <c r="AS60" t="s">
        <v>137</v>
      </c>
      <c r="AT60" t="s">
        <v>137</v>
      </c>
      <c r="AU60" t="s">
        <v>137</v>
      </c>
      <c r="AV60" t="s">
        <v>137</v>
      </c>
      <c r="AW60" t="s">
        <v>137</v>
      </c>
      <c r="AX60" t="s">
        <v>137</v>
      </c>
      <c r="AY60" t="s">
        <v>137</v>
      </c>
      <c r="AZ60" t="s">
        <v>137</v>
      </c>
      <c r="BA60" t="s">
        <v>137</v>
      </c>
      <c r="BB60" t="s">
        <v>137</v>
      </c>
      <c r="BC60" t="s">
        <v>137</v>
      </c>
      <c r="BD60" t="s">
        <v>137</v>
      </c>
      <c r="BE60" t="s">
        <v>137</v>
      </c>
      <c r="BF60" t="s">
        <v>137</v>
      </c>
      <c r="BG60" t="s">
        <v>137</v>
      </c>
      <c r="BH60" t="s">
        <v>137</v>
      </c>
      <c r="BI60" t="s">
        <v>137</v>
      </c>
      <c r="BJ60" t="s">
        <v>137</v>
      </c>
      <c r="BK60" t="s">
        <v>137</v>
      </c>
      <c r="BL60" t="s">
        <v>137</v>
      </c>
      <c r="BM60" t="s">
        <v>137</v>
      </c>
      <c r="BN60" t="s">
        <v>137</v>
      </c>
      <c r="BO60" t="s">
        <v>137</v>
      </c>
      <c r="BP60" t="s">
        <v>515</v>
      </c>
      <c r="BQ60" t="s">
        <v>137</v>
      </c>
      <c r="BR60" t="s">
        <v>137</v>
      </c>
      <c r="BS60" t="s">
        <v>137</v>
      </c>
      <c r="BT60" t="s">
        <v>137</v>
      </c>
      <c r="BU60" t="s">
        <v>137</v>
      </c>
      <c r="BW60" t="s">
        <v>137</v>
      </c>
      <c r="BX60" t="s">
        <v>137</v>
      </c>
      <c r="BY60" t="s">
        <v>137</v>
      </c>
      <c r="BZ60" t="s">
        <v>137</v>
      </c>
      <c r="CA60" t="s">
        <v>137</v>
      </c>
      <c r="CB60" t="s">
        <v>137</v>
      </c>
      <c r="CC60" t="s">
        <v>137</v>
      </c>
      <c r="CD60" t="s">
        <v>137</v>
      </c>
      <c r="CE60" t="s">
        <v>137</v>
      </c>
      <c r="CF60" t="s">
        <v>137</v>
      </c>
      <c r="CG60" t="s">
        <v>137</v>
      </c>
      <c r="CH60" t="s">
        <v>137</v>
      </c>
      <c r="CI60" t="s">
        <v>137</v>
      </c>
      <c r="CJ60" t="s">
        <v>137</v>
      </c>
      <c r="CK60" t="s">
        <v>137</v>
      </c>
      <c r="CL60" t="s">
        <v>137</v>
      </c>
      <c r="CM60" t="s">
        <v>137</v>
      </c>
      <c r="CN60" t="s">
        <v>137</v>
      </c>
      <c r="CO60" t="s">
        <v>516</v>
      </c>
      <c r="CP60" t="s">
        <v>516</v>
      </c>
      <c r="CQ60" s="1">
        <v>45831.568055555559</v>
      </c>
      <c r="CR60" s="1">
        <v>45831.568055555559</v>
      </c>
      <c r="CS60" s="1">
        <v>45831.568055555559</v>
      </c>
      <c r="CT60" t="s">
        <v>137</v>
      </c>
      <c r="CU60" t="s">
        <v>137</v>
      </c>
      <c r="CV60" t="s">
        <v>517</v>
      </c>
      <c r="CW60" t="s">
        <v>517</v>
      </c>
      <c r="CX60" s="3"/>
      <c r="CY60" s="3"/>
      <c r="CZ60">
        <v>1</v>
      </c>
      <c r="DA60" t="s">
        <v>518</v>
      </c>
      <c r="DB60" t="s">
        <v>137</v>
      </c>
      <c r="DC60" t="s">
        <v>137</v>
      </c>
      <c r="DD60" t="s">
        <v>137</v>
      </c>
      <c r="DE60" t="s">
        <v>137</v>
      </c>
      <c r="DF60" t="s">
        <v>519</v>
      </c>
      <c r="DG60" t="s">
        <v>137</v>
      </c>
      <c r="DH60" t="s">
        <v>137</v>
      </c>
      <c r="DI60" t="s">
        <v>137</v>
      </c>
      <c r="DJ60" t="s">
        <v>137</v>
      </c>
      <c r="DK60">
        <v>0</v>
      </c>
      <c r="DL60" t="s">
        <v>209</v>
      </c>
      <c r="DM60" t="s">
        <v>137</v>
      </c>
      <c r="DN60" t="s">
        <v>137</v>
      </c>
      <c r="DO60" s="1">
        <v>45831.568055555559</v>
      </c>
      <c r="DP60" s="1"/>
      <c r="DQ60" t="s">
        <v>150</v>
      </c>
      <c r="DR60" t="s">
        <v>151</v>
      </c>
      <c r="DS60" t="s">
        <v>152</v>
      </c>
      <c r="DT60" t="s">
        <v>520</v>
      </c>
      <c r="DU60" t="s">
        <v>137</v>
      </c>
      <c r="DV60" t="s">
        <v>137</v>
      </c>
      <c r="DW60" t="s">
        <v>137</v>
      </c>
      <c r="DX60" t="s">
        <v>137</v>
      </c>
      <c r="DY60" t="s">
        <v>137</v>
      </c>
      <c r="DZ60" t="s">
        <v>148</v>
      </c>
      <c r="EA60" t="b">
        <v>0</v>
      </c>
      <c r="EB60" t="s">
        <v>137</v>
      </c>
    </row>
    <row r="61" spans="1:132" x14ac:dyDescent="0.25">
      <c r="A61">
        <v>158982781</v>
      </c>
      <c r="B61">
        <v>11983</v>
      </c>
      <c r="C61" t="s">
        <v>473</v>
      </c>
      <c r="D61" t="s">
        <v>521</v>
      </c>
      <c r="E61" t="s">
        <v>134</v>
      </c>
      <c r="F61" t="s">
        <v>162</v>
      </c>
      <c r="G61" t="s">
        <v>163</v>
      </c>
      <c r="H61" t="s">
        <v>137</v>
      </c>
      <c r="I61" t="s">
        <v>522</v>
      </c>
      <c r="J61" t="s">
        <v>523</v>
      </c>
      <c r="K61" t="s">
        <v>524</v>
      </c>
      <c r="L61" t="s">
        <v>525</v>
      </c>
      <c r="M61" t="s">
        <v>137</v>
      </c>
      <c r="N61" t="s">
        <v>526</v>
      </c>
      <c r="O61" t="s">
        <v>526</v>
      </c>
      <c r="P61" s="1"/>
      <c r="Q61" s="1">
        <v>45831.43472222222</v>
      </c>
      <c r="R61" s="1">
        <v>45831.43472222222</v>
      </c>
      <c r="S61" s="1">
        <v>45833.460416666669</v>
      </c>
      <c r="T61" s="1">
        <v>45833.460416666669</v>
      </c>
      <c r="U61" t="s">
        <v>216</v>
      </c>
      <c r="V61" t="s">
        <v>137</v>
      </c>
      <c r="W61" t="s">
        <v>137</v>
      </c>
      <c r="X61" t="s">
        <v>185</v>
      </c>
      <c r="Y61" t="s">
        <v>137</v>
      </c>
      <c r="Z61" t="s">
        <v>137</v>
      </c>
      <c r="AA61" t="s">
        <v>137</v>
      </c>
      <c r="AB61" t="s">
        <v>137</v>
      </c>
      <c r="AC61" t="s">
        <v>137</v>
      </c>
      <c r="AD61" s="2"/>
      <c r="AE61" t="s">
        <v>137</v>
      </c>
      <c r="AF61" t="s">
        <v>137</v>
      </c>
      <c r="AG61" t="s">
        <v>137</v>
      </c>
      <c r="AH61" t="s">
        <v>137</v>
      </c>
      <c r="AI61" t="s">
        <v>137</v>
      </c>
      <c r="AJ61" t="s">
        <v>137</v>
      </c>
      <c r="AK61" t="s">
        <v>137</v>
      </c>
      <c r="AL61" s="2"/>
      <c r="AM61" t="s">
        <v>137</v>
      </c>
      <c r="AN61" t="s">
        <v>137</v>
      </c>
      <c r="AO61" t="s">
        <v>137</v>
      </c>
      <c r="AP61" t="s">
        <v>137</v>
      </c>
      <c r="AQ61" t="s">
        <v>137</v>
      </c>
      <c r="AR61" t="s">
        <v>137</v>
      </c>
      <c r="AS61" t="s">
        <v>137</v>
      </c>
      <c r="AT61" t="s">
        <v>137</v>
      </c>
      <c r="AU61" t="s">
        <v>137</v>
      </c>
      <c r="AV61" t="s">
        <v>137</v>
      </c>
      <c r="AW61" t="s">
        <v>137</v>
      </c>
      <c r="AX61" t="s">
        <v>137</v>
      </c>
      <c r="AY61" t="s">
        <v>137</v>
      </c>
      <c r="AZ61" t="s">
        <v>137</v>
      </c>
      <c r="BA61" t="s">
        <v>137</v>
      </c>
      <c r="BB61" t="s">
        <v>137</v>
      </c>
      <c r="BC61" t="s">
        <v>137</v>
      </c>
      <c r="BD61" t="s">
        <v>137</v>
      </c>
      <c r="BE61" t="s">
        <v>137</v>
      </c>
      <c r="BF61" t="s">
        <v>137</v>
      </c>
      <c r="BG61" t="s">
        <v>137</v>
      </c>
      <c r="BH61" t="s">
        <v>137</v>
      </c>
      <c r="BI61" t="s">
        <v>137</v>
      </c>
      <c r="BJ61" t="s">
        <v>137</v>
      </c>
      <c r="BK61" t="s">
        <v>137</v>
      </c>
      <c r="BL61" t="s">
        <v>137</v>
      </c>
      <c r="BM61" t="s">
        <v>137</v>
      </c>
      <c r="BN61" t="s">
        <v>137</v>
      </c>
      <c r="BO61" t="s">
        <v>137</v>
      </c>
      <c r="BP61" t="s">
        <v>137</v>
      </c>
      <c r="BQ61" t="s">
        <v>137</v>
      </c>
      <c r="BR61" t="s">
        <v>137</v>
      </c>
      <c r="BS61" t="s">
        <v>137</v>
      </c>
      <c r="BT61" t="s">
        <v>137</v>
      </c>
      <c r="BU61" t="s">
        <v>137</v>
      </c>
      <c r="BW61" t="s">
        <v>137</v>
      </c>
      <c r="BX61" t="s">
        <v>137</v>
      </c>
      <c r="BY61" t="s">
        <v>137</v>
      </c>
      <c r="BZ61" t="s">
        <v>137</v>
      </c>
      <c r="CA61" t="s">
        <v>137</v>
      </c>
      <c r="CB61" t="s">
        <v>137</v>
      </c>
      <c r="CC61" t="s">
        <v>137</v>
      </c>
      <c r="CD61" t="s">
        <v>137</v>
      </c>
      <c r="CE61" t="s">
        <v>137</v>
      </c>
      <c r="CF61" t="s">
        <v>137</v>
      </c>
      <c r="CG61" t="s">
        <v>137</v>
      </c>
      <c r="CH61" t="s">
        <v>137</v>
      </c>
      <c r="CI61" t="s">
        <v>137</v>
      </c>
      <c r="CJ61" t="s">
        <v>137</v>
      </c>
      <c r="CK61" t="s">
        <v>137</v>
      </c>
      <c r="CL61" t="s">
        <v>137</v>
      </c>
      <c r="CM61" t="s">
        <v>137</v>
      </c>
      <c r="CN61" t="s">
        <v>137</v>
      </c>
      <c r="CO61" t="s">
        <v>527</v>
      </c>
      <c r="CP61" t="s">
        <v>527</v>
      </c>
      <c r="CQ61" s="1">
        <v>45831.4375</v>
      </c>
      <c r="CR61" s="1">
        <v>45831.4375</v>
      </c>
      <c r="CS61" s="1"/>
      <c r="CT61" t="s">
        <v>528</v>
      </c>
      <c r="CU61" t="s">
        <v>528</v>
      </c>
      <c r="CV61" t="s">
        <v>137</v>
      </c>
      <c r="CW61" t="s">
        <v>137</v>
      </c>
      <c r="CX61" s="3"/>
      <c r="CY61" s="3"/>
      <c r="CZ61">
        <v>1</v>
      </c>
      <c r="DA61" t="s">
        <v>137</v>
      </c>
      <c r="DB61" t="s">
        <v>137</v>
      </c>
      <c r="DC61" t="s">
        <v>137</v>
      </c>
      <c r="DD61" t="s">
        <v>137</v>
      </c>
      <c r="DE61" t="s">
        <v>137</v>
      </c>
      <c r="DF61" t="s">
        <v>529</v>
      </c>
      <c r="DG61" t="s">
        <v>137</v>
      </c>
      <c r="DH61" t="s">
        <v>137</v>
      </c>
      <c r="DI61" t="s">
        <v>137</v>
      </c>
      <c r="DJ61" t="s">
        <v>137</v>
      </c>
      <c r="DK61">
        <v>0</v>
      </c>
      <c r="DL61" t="s">
        <v>137</v>
      </c>
      <c r="DM61" t="s">
        <v>137</v>
      </c>
      <c r="DN61" t="s">
        <v>137</v>
      </c>
      <c r="DO61" s="1"/>
      <c r="DP61" s="1"/>
      <c r="DQ61" t="s">
        <v>137</v>
      </c>
      <c r="DR61" t="s">
        <v>137</v>
      </c>
      <c r="DS61" t="s">
        <v>137</v>
      </c>
      <c r="DT61" t="s">
        <v>137</v>
      </c>
      <c r="DU61" t="s">
        <v>137</v>
      </c>
      <c r="DV61" t="s">
        <v>137</v>
      </c>
      <c r="DW61" t="s">
        <v>137</v>
      </c>
      <c r="DX61" t="s">
        <v>530</v>
      </c>
      <c r="DY61" t="s">
        <v>137</v>
      </c>
      <c r="DZ61" t="s">
        <v>168</v>
      </c>
      <c r="EA61" t="b">
        <v>0</v>
      </c>
      <c r="EB61" t="s">
        <v>137</v>
      </c>
    </row>
    <row r="62" spans="1:132" x14ac:dyDescent="0.25">
      <c r="A62">
        <v>158981827</v>
      </c>
      <c r="B62">
        <v>11982</v>
      </c>
      <c r="C62" t="s">
        <v>132</v>
      </c>
      <c r="D62" t="s">
        <v>531</v>
      </c>
      <c r="E62" t="s">
        <v>260</v>
      </c>
      <c r="F62" t="s">
        <v>532</v>
      </c>
      <c r="G62" t="s">
        <v>194</v>
      </c>
      <c r="H62" t="s">
        <v>137</v>
      </c>
      <c r="I62" t="s">
        <v>533</v>
      </c>
      <c r="J62" t="s">
        <v>534</v>
      </c>
      <c r="K62" t="s">
        <v>535</v>
      </c>
      <c r="L62" t="s">
        <v>536</v>
      </c>
      <c r="M62" t="s">
        <v>137</v>
      </c>
      <c r="N62" t="s">
        <v>537</v>
      </c>
      <c r="O62" t="s">
        <v>537</v>
      </c>
      <c r="P62" s="1">
        <v>45842</v>
      </c>
      <c r="Q62" s="1">
        <v>45831.429861111108</v>
      </c>
      <c r="R62" s="1">
        <v>45831.429861111108</v>
      </c>
      <c r="S62" s="1">
        <v>45831.429861111108</v>
      </c>
      <c r="T62" s="1">
        <v>45831.429861111108</v>
      </c>
      <c r="U62" t="s">
        <v>538</v>
      </c>
      <c r="V62" t="s">
        <v>137</v>
      </c>
      <c r="W62" t="s">
        <v>137</v>
      </c>
      <c r="X62" t="s">
        <v>185</v>
      </c>
      <c r="Y62" t="s">
        <v>199</v>
      </c>
      <c r="Z62" t="s">
        <v>137</v>
      </c>
      <c r="AA62" t="s">
        <v>137</v>
      </c>
      <c r="AB62" t="s">
        <v>137</v>
      </c>
      <c r="AC62" t="s">
        <v>137</v>
      </c>
      <c r="AD62" s="2"/>
      <c r="AE62" t="s">
        <v>137</v>
      </c>
      <c r="AF62" t="s">
        <v>137</v>
      </c>
      <c r="AG62" t="s">
        <v>137</v>
      </c>
      <c r="AH62" t="s">
        <v>137</v>
      </c>
      <c r="AI62" t="s">
        <v>137</v>
      </c>
      <c r="AJ62" t="s">
        <v>137</v>
      </c>
      <c r="AK62" t="s">
        <v>137</v>
      </c>
      <c r="AL62" s="2"/>
      <c r="AM62" t="s">
        <v>137</v>
      </c>
      <c r="AN62" t="s">
        <v>137</v>
      </c>
      <c r="AO62" t="s">
        <v>137</v>
      </c>
      <c r="AP62" t="s">
        <v>137</v>
      </c>
      <c r="AQ62" t="s">
        <v>137</v>
      </c>
      <c r="AR62" t="s">
        <v>137</v>
      </c>
      <c r="AS62" t="s">
        <v>137</v>
      </c>
      <c r="AT62" t="s">
        <v>137</v>
      </c>
      <c r="AU62" t="s">
        <v>137</v>
      </c>
      <c r="AV62" t="s">
        <v>137</v>
      </c>
      <c r="AW62" t="s">
        <v>137</v>
      </c>
      <c r="AX62" t="s">
        <v>137</v>
      </c>
      <c r="AY62" t="s">
        <v>137</v>
      </c>
      <c r="AZ62" t="s">
        <v>137</v>
      </c>
      <c r="BA62" t="s">
        <v>137</v>
      </c>
      <c r="BB62" t="s">
        <v>137</v>
      </c>
      <c r="BC62" t="s">
        <v>137</v>
      </c>
      <c r="BD62" t="s">
        <v>137</v>
      </c>
      <c r="BE62" t="s">
        <v>137</v>
      </c>
      <c r="BF62" t="s">
        <v>137</v>
      </c>
      <c r="BG62" t="s">
        <v>137</v>
      </c>
      <c r="BH62" t="s">
        <v>137</v>
      </c>
      <c r="BI62" t="s">
        <v>137</v>
      </c>
      <c r="BJ62" t="s">
        <v>137</v>
      </c>
      <c r="BK62" t="s">
        <v>137</v>
      </c>
      <c r="BL62" t="s">
        <v>137</v>
      </c>
      <c r="BM62" t="s">
        <v>137</v>
      </c>
      <c r="BN62" t="s">
        <v>137</v>
      </c>
      <c r="BO62" t="s">
        <v>137</v>
      </c>
      <c r="BP62" t="s">
        <v>137</v>
      </c>
      <c r="BQ62" t="s">
        <v>137</v>
      </c>
      <c r="BR62" t="s">
        <v>137</v>
      </c>
      <c r="BS62" t="s">
        <v>137</v>
      </c>
      <c r="BT62" t="s">
        <v>137</v>
      </c>
      <c r="BU62" t="s">
        <v>137</v>
      </c>
      <c r="BW62" t="s">
        <v>137</v>
      </c>
      <c r="BX62" t="s">
        <v>137</v>
      </c>
      <c r="BY62" t="s">
        <v>137</v>
      </c>
      <c r="BZ62" t="s">
        <v>137</v>
      </c>
      <c r="CA62" t="s">
        <v>137</v>
      </c>
      <c r="CB62" t="s">
        <v>137</v>
      </c>
      <c r="CC62" t="s">
        <v>137</v>
      </c>
      <c r="CD62" t="s">
        <v>137</v>
      </c>
      <c r="CE62" t="s">
        <v>137</v>
      </c>
      <c r="CF62" t="s">
        <v>137</v>
      </c>
      <c r="CG62" t="s">
        <v>137</v>
      </c>
      <c r="CH62" t="s">
        <v>137</v>
      </c>
      <c r="CI62" t="s">
        <v>137</v>
      </c>
      <c r="CJ62" t="s">
        <v>137</v>
      </c>
      <c r="CK62" t="s">
        <v>137</v>
      </c>
      <c r="CL62" t="s">
        <v>137</v>
      </c>
      <c r="CM62" t="s">
        <v>137</v>
      </c>
      <c r="CN62" t="s">
        <v>137</v>
      </c>
      <c r="CO62" t="s">
        <v>539</v>
      </c>
      <c r="CP62" t="s">
        <v>539</v>
      </c>
      <c r="CQ62" s="1">
        <v>45831.429861111108</v>
      </c>
      <c r="CR62" s="1">
        <v>45831.429861111108</v>
      </c>
      <c r="CS62" s="1"/>
      <c r="CT62" t="s">
        <v>137</v>
      </c>
      <c r="CU62" t="s">
        <v>137</v>
      </c>
      <c r="CV62" t="s">
        <v>137</v>
      </c>
      <c r="CW62" t="s">
        <v>137</v>
      </c>
      <c r="CX62" s="3"/>
      <c r="CY62" s="3"/>
      <c r="DA62" t="s">
        <v>137</v>
      </c>
      <c r="DB62" t="s">
        <v>137</v>
      </c>
      <c r="DC62" t="s">
        <v>137</v>
      </c>
      <c r="DD62" t="s">
        <v>137</v>
      </c>
      <c r="DE62" t="s">
        <v>137</v>
      </c>
      <c r="DF62" t="s">
        <v>137</v>
      </c>
      <c r="DG62" t="s">
        <v>137</v>
      </c>
      <c r="DH62" t="s">
        <v>137</v>
      </c>
      <c r="DI62" t="s">
        <v>137</v>
      </c>
      <c r="DJ62" t="s">
        <v>137</v>
      </c>
      <c r="DK62">
        <v>0</v>
      </c>
      <c r="DL62" t="s">
        <v>137</v>
      </c>
      <c r="DM62" t="s">
        <v>137</v>
      </c>
      <c r="DN62" t="s">
        <v>137</v>
      </c>
      <c r="DO62" s="1"/>
      <c r="DP62" s="1"/>
      <c r="DQ62" t="s">
        <v>137</v>
      </c>
      <c r="DR62" t="s">
        <v>137</v>
      </c>
      <c r="DS62" t="s">
        <v>137</v>
      </c>
      <c r="DT62" t="s">
        <v>137</v>
      </c>
      <c r="DU62" t="s">
        <v>137</v>
      </c>
      <c r="DV62" t="s">
        <v>137</v>
      </c>
      <c r="DW62" t="s">
        <v>137</v>
      </c>
      <c r="DX62" t="s">
        <v>540</v>
      </c>
      <c r="DY62" t="s">
        <v>137</v>
      </c>
      <c r="DZ62" t="s">
        <v>168</v>
      </c>
      <c r="EA62" t="b">
        <v>0</v>
      </c>
      <c r="EB62" t="s">
        <v>137</v>
      </c>
    </row>
    <row r="63" spans="1:132" x14ac:dyDescent="0.25">
      <c r="A63">
        <v>158980153</v>
      </c>
      <c r="B63">
        <v>11981</v>
      </c>
      <c r="C63" t="s">
        <v>192</v>
      </c>
      <c r="D63" t="s">
        <v>133</v>
      </c>
      <c r="E63" t="s">
        <v>134</v>
      </c>
      <c r="F63" t="s">
        <v>135</v>
      </c>
      <c r="G63" t="s">
        <v>136</v>
      </c>
      <c r="H63" t="s">
        <v>137</v>
      </c>
      <c r="I63" t="s">
        <v>138</v>
      </c>
      <c r="J63" t="s">
        <v>150</v>
      </c>
      <c r="K63" t="s">
        <v>151</v>
      </c>
      <c r="L63" t="s">
        <v>152</v>
      </c>
      <c r="M63" t="s">
        <v>137</v>
      </c>
      <c r="N63" t="s">
        <v>541</v>
      </c>
      <c r="O63" t="s">
        <v>541</v>
      </c>
      <c r="P63" s="1">
        <v>45831</v>
      </c>
      <c r="Q63" s="1">
        <v>45831.421527777777</v>
      </c>
      <c r="R63" s="1">
        <v>45831.421527777777</v>
      </c>
      <c r="S63" s="1">
        <v>45831.557638888888</v>
      </c>
      <c r="T63" s="1">
        <v>45831.557638888888</v>
      </c>
      <c r="U63" t="s">
        <v>542</v>
      </c>
      <c r="V63" t="s">
        <v>137</v>
      </c>
      <c r="W63" t="s">
        <v>137</v>
      </c>
      <c r="X63" t="s">
        <v>185</v>
      </c>
      <c r="Y63" t="s">
        <v>145</v>
      </c>
      <c r="Z63" t="s">
        <v>137</v>
      </c>
      <c r="AA63" t="s">
        <v>137</v>
      </c>
      <c r="AB63" t="s">
        <v>137</v>
      </c>
      <c r="AC63" t="s">
        <v>137</v>
      </c>
      <c r="AD63" s="2"/>
      <c r="AE63" t="s">
        <v>137</v>
      </c>
      <c r="AF63" t="s">
        <v>137</v>
      </c>
      <c r="AG63" t="s">
        <v>137</v>
      </c>
      <c r="AH63" t="s">
        <v>137</v>
      </c>
      <c r="AI63" t="s">
        <v>137</v>
      </c>
      <c r="AJ63" t="s">
        <v>137</v>
      </c>
      <c r="AK63" t="s">
        <v>137</v>
      </c>
      <c r="AL63" s="2"/>
      <c r="AM63" t="s">
        <v>137</v>
      </c>
      <c r="AN63" t="s">
        <v>137</v>
      </c>
      <c r="AO63" t="s">
        <v>137</v>
      </c>
      <c r="AP63" t="s">
        <v>137</v>
      </c>
      <c r="AQ63" t="s">
        <v>137</v>
      </c>
      <c r="AR63" t="s">
        <v>137</v>
      </c>
      <c r="AS63" t="s">
        <v>137</v>
      </c>
      <c r="AT63" t="s">
        <v>137</v>
      </c>
      <c r="AU63" t="s">
        <v>137</v>
      </c>
      <c r="AV63" t="s">
        <v>137</v>
      </c>
      <c r="AW63" t="s">
        <v>137</v>
      </c>
      <c r="AX63" t="s">
        <v>137</v>
      </c>
      <c r="AY63" t="s">
        <v>137</v>
      </c>
      <c r="AZ63" t="s">
        <v>137</v>
      </c>
      <c r="BA63" t="s">
        <v>137</v>
      </c>
      <c r="BB63" t="s">
        <v>137</v>
      </c>
      <c r="BC63" t="s">
        <v>137</v>
      </c>
      <c r="BD63" t="s">
        <v>137</v>
      </c>
      <c r="BE63" t="s">
        <v>137</v>
      </c>
      <c r="BF63" t="s">
        <v>137</v>
      </c>
      <c r="BG63" t="s">
        <v>137</v>
      </c>
      <c r="BH63" t="s">
        <v>137</v>
      </c>
      <c r="BI63" t="s">
        <v>137</v>
      </c>
      <c r="BJ63" t="s">
        <v>137</v>
      </c>
      <c r="BK63" t="s">
        <v>137</v>
      </c>
      <c r="BL63" t="s">
        <v>137</v>
      </c>
      <c r="BM63" t="s">
        <v>137</v>
      </c>
      <c r="BN63" t="s">
        <v>137</v>
      </c>
      <c r="BO63" t="s">
        <v>137</v>
      </c>
      <c r="BP63" t="s">
        <v>543</v>
      </c>
      <c r="BQ63" t="s">
        <v>137</v>
      </c>
      <c r="BR63" t="s">
        <v>137</v>
      </c>
      <c r="BS63" t="s">
        <v>137</v>
      </c>
      <c r="BT63" t="s">
        <v>137</v>
      </c>
      <c r="BU63" t="s">
        <v>137</v>
      </c>
      <c r="BW63" t="s">
        <v>137</v>
      </c>
      <c r="BX63" t="s">
        <v>137</v>
      </c>
      <c r="BY63" t="s">
        <v>137</v>
      </c>
      <c r="BZ63" t="s">
        <v>137</v>
      </c>
      <c r="CA63" t="s">
        <v>137</v>
      </c>
      <c r="CB63" t="s">
        <v>137</v>
      </c>
      <c r="CC63" t="s">
        <v>137</v>
      </c>
      <c r="CD63" t="s">
        <v>137</v>
      </c>
      <c r="CE63" t="s">
        <v>137</v>
      </c>
      <c r="CF63" t="s">
        <v>137</v>
      </c>
      <c r="CG63" t="s">
        <v>137</v>
      </c>
      <c r="CH63" t="s">
        <v>137</v>
      </c>
      <c r="CI63" t="s">
        <v>137</v>
      </c>
      <c r="CJ63" t="s">
        <v>137</v>
      </c>
      <c r="CK63" t="s">
        <v>137</v>
      </c>
      <c r="CL63" t="s">
        <v>137</v>
      </c>
      <c r="CM63" t="s">
        <v>137</v>
      </c>
      <c r="CN63" t="s">
        <v>137</v>
      </c>
      <c r="CO63" t="s">
        <v>544</v>
      </c>
      <c r="CP63" t="s">
        <v>544</v>
      </c>
      <c r="CQ63" s="1">
        <v>45831.557638888888</v>
      </c>
      <c r="CR63" s="1">
        <v>45831.557638888888</v>
      </c>
      <c r="CS63" s="1">
        <v>45831.557638888888</v>
      </c>
      <c r="CT63" t="s">
        <v>545</v>
      </c>
      <c r="CU63" t="s">
        <v>545</v>
      </c>
      <c r="CV63" t="s">
        <v>546</v>
      </c>
      <c r="CW63" t="s">
        <v>546</v>
      </c>
      <c r="CX63" s="3"/>
      <c r="CY63" s="3"/>
      <c r="CZ63">
        <v>1</v>
      </c>
      <c r="DA63" t="s">
        <v>547</v>
      </c>
      <c r="DB63" t="s">
        <v>137</v>
      </c>
      <c r="DC63" t="s">
        <v>137</v>
      </c>
      <c r="DD63" t="s">
        <v>137</v>
      </c>
      <c r="DE63" t="s">
        <v>137</v>
      </c>
      <c r="DF63" t="s">
        <v>548</v>
      </c>
      <c r="DG63" t="s">
        <v>137</v>
      </c>
      <c r="DH63" t="s">
        <v>137</v>
      </c>
      <c r="DI63" t="s">
        <v>137</v>
      </c>
      <c r="DJ63" t="s">
        <v>137</v>
      </c>
      <c r="DK63">
        <v>0</v>
      </c>
      <c r="DL63" t="s">
        <v>209</v>
      </c>
      <c r="DM63" t="s">
        <v>137</v>
      </c>
      <c r="DN63" t="s">
        <v>137</v>
      </c>
      <c r="DO63" s="1">
        <v>45831.557638888888</v>
      </c>
      <c r="DP63" s="1"/>
      <c r="DQ63" t="s">
        <v>150</v>
      </c>
      <c r="DR63" t="s">
        <v>151</v>
      </c>
      <c r="DS63" t="s">
        <v>152</v>
      </c>
      <c r="DT63" t="s">
        <v>137</v>
      </c>
      <c r="DU63" t="s">
        <v>137</v>
      </c>
      <c r="DV63" t="s">
        <v>137</v>
      </c>
      <c r="DW63" t="s">
        <v>137</v>
      </c>
      <c r="DX63" t="s">
        <v>137</v>
      </c>
      <c r="DY63" t="s">
        <v>137</v>
      </c>
      <c r="DZ63" t="s">
        <v>148</v>
      </c>
      <c r="EA63" t="b">
        <v>0</v>
      </c>
      <c r="EB63" t="s">
        <v>137</v>
      </c>
    </row>
    <row r="64" spans="1:132" x14ac:dyDescent="0.25">
      <c r="A64">
        <v>158979566</v>
      </c>
      <c r="B64">
        <v>11980</v>
      </c>
      <c r="C64" t="s">
        <v>192</v>
      </c>
      <c r="D64" t="s">
        <v>133</v>
      </c>
      <c r="E64" t="s">
        <v>134</v>
      </c>
      <c r="F64" t="s">
        <v>135</v>
      </c>
      <c r="G64" t="s">
        <v>136</v>
      </c>
      <c r="H64" t="s">
        <v>137</v>
      </c>
      <c r="I64" t="s">
        <v>138</v>
      </c>
      <c r="J64" t="s">
        <v>150</v>
      </c>
      <c r="K64" t="s">
        <v>151</v>
      </c>
      <c r="L64" t="s">
        <v>152</v>
      </c>
      <c r="M64" t="s">
        <v>137</v>
      </c>
      <c r="N64" t="s">
        <v>549</v>
      </c>
      <c r="O64" t="s">
        <v>549</v>
      </c>
      <c r="P64" s="1">
        <v>45831</v>
      </c>
      <c r="Q64" s="1">
        <v>45831.418749999997</v>
      </c>
      <c r="R64" s="1">
        <v>45831.418749999997</v>
      </c>
      <c r="S64" s="1">
        <v>45831.443055555559</v>
      </c>
      <c r="T64" s="1">
        <v>45831.443055555559</v>
      </c>
      <c r="U64" t="s">
        <v>550</v>
      </c>
      <c r="V64" t="s">
        <v>137</v>
      </c>
      <c r="W64" t="s">
        <v>137</v>
      </c>
      <c r="X64" t="s">
        <v>144</v>
      </c>
      <c r="Y64" t="s">
        <v>177</v>
      </c>
      <c r="Z64" t="s">
        <v>137</v>
      </c>
      <c r="AA64" t="s">
        <v>137</v>
      </c>
      <c r="AB64" t="s">
        <v>137</v>
      </c>
      <c r="AC64" t="s">
        <v>137</v>
      </c>
      <c r="AD64" s="2"/>
      <c r="AE64" t="s">
        <v>137</v>
      </c>
      <c r="AF64" t="s">
        <v>137</v>
      </c>
      <c r="AG64" t="s">
        <v>137</v>
      </c>
      <c r="AH64" t="s">
        <v>137</v>
      </c>
      <c r="AI64" t="s">
        <v>137</v>
      </c>
      <c r="AJ64" t="s">
        <v>137</v>
      </c>
      <c r="AK64" t="s">
        <v>137</v>
      </c>
      <c r="AL64" s="2"/>
      <c r="AM64" t="s">
        <v>137</v>
      </c>
      <c r="AN64" t="s">
        <v>137</v>
      </c>
      <c r="AO64" t="s">
        <v>137</v>
      </c>
      <c r="AP64" t="s">
        <v>137</v>
      </c>
      <c r="AQ64" t="s">
        <v>137</v>
      </c>
      <c r="AR64" t="s">
        <v>137</v>
      </c>
      <c r="AS64" t="s">
        <v>137</v>
      </c>
      <c r="AT64" t="s">
        <v>137</v>
      </c>
      <c r="AU64" t="s">
        <v>137</v>
      </c>
      <c r="AV64" t="s">
        <v>137</v>
      </c>
      <c r="AW64" t="s">
        <v>137</v>
      </c>
      <c r="AX64" t="s">
        <v>137</v>
      </c>
      <c r="AY64" t="s">
        <v>137</v>
      </c>
      <c r="AZ64" t="s">
        <v>137</v>
      </c>
      <c r="BA64" t="s">
        <v>137</v>
      </c>
      <c r="BB64" t="s">
        <v>137</v>
      </c>
      <c r="BC64" t="s">
        <v>137</v>
      </c>
      <c r="BD64" t="s">
        <v>137</v>
      </c>
      <c r="BE64" t="s">
        <v>137</v>
      </c>
      <c r="BF64" t="s">
        <v>137</v>
      </c>
      <c r="BG64" t="s">
        <v>137</v>
      </c>
      <c r="BH64" t="s">
        <v>137</v>
      </c>
      <c r="BI64" t="s">
        <v>137</v>
      </c>
      <c r="BJ64" t="s">
        <v>137</v>
      </c>
      <c r="BK64" t="s">
        <v>137</v>
      </c>
      <c r="BL64" t="s">
        <v>137</v>
      </c>
      <c r="BM64" t="s">
        <v>137</v>
      </c>
      <c r="BN64" t="s">
        <v>137</v>
      </c>
      <c r="BO64" t="s">
        <v>137</v>
      </c>
      <c r="BP64" t="s">
        <v>551</v>
      </c>
      <c r="BQ64" t="s">
        <v>137</v>
      </c>
      <c r="BR64" t="s">
        <v>137</v>
      </c>
      <c r="BS64" t="s">
        <v>137</v>
      </c>
      <c r="BT64" t="s">
        <v>137</v>
      </c>
      <c r="BU64" t="s">
        <v>137</v>
      </c>
      <c r="BW64" t="s">
        <v>137</v>
      </c>
      <c r="BX64" t="s">
        <v>137</v>
      </c>
      <c r="BY64" t="s">
        <v>137</v>
      </c>
      <c r="BZ64" t="s">
        <v>137</v>
      </c>
      <c r="CA64" t="s">
        <v>137</v>
      </c>
      <c r="CB64" t="s">
        <v>137</v>
      </c>
      <c r="CC64" t="s">
        <v>137</v>
      </c>
      <c r="CD64" t="s">
        <v>137</v>
      </c>
      <c r="CE64" t="s">
        <v>137</v>
      </c>
      <c r="CF64" t="s">
        <v>137</v>
      </c>
      <c r="CG64" t="s">
        <v>137</v>
      </c>
      <c r="CH64" t="s">
        <v>137</v>
      </c>
      <c r="CI64" t="s">
        <v>137</v>
      </c>
      <c r="CJ64" t="s">
        <v>137</v>
      </c>
      <c r="CK64" t="s">
        <v>137</v>
      </c>
      <c r="CL64" t="s">
        <v>137</v>
      </c>
      <c r="CM64" t="s">
        <v>137</v>
      </c>
      <c r="CN64" t="s">
        <v>137</v>
      </c>
      <c r="CO64" t="s">
        <v>552</v>
      </c>
      <c r="CP64" t="s">
        <v>552</v>
      </c>
      <c r="CQ64" s="1">
        <v>45831.443055555559</v>
      </c>
      <c r="CR64" s="1">
        <v>45831.443055555559</v>
      </c>
      <c r="CS64" s="1">
        <v>45831.443055555559</v>
      </c>
      <c r="CT64" t="s">
        <v>553</v>
      </c>
      <c r="CU64" t="s">
        <v>553</v>
      </c>
      <c r="CV64" t="s">
        <v>554</v>
      </c>
      <c r="CW64" t="s">
        <v>554</v>
      </c>
      <c r="CX64" s="3"/>
      <c r="CY64" s="3"/>
      <c r="CZ64">
        <v>1</v>
      </c>
      <c r="DA64" t="s">
        <v>555</v>
      </c>
      <c r="DB64" t="s">
        <v>137</v>
      </c>
      <c r="DC64" t="s">
        <v>137</v>
      </c>
      <c r="DD64" t="s">
        <v>137</v>
      </c>
      <c r="DE64" t="s">
        <v>137</v>
      </c>
      <c r="DF64" t="s">
        <v>556</v>
      </c>
      <c r="DG64" t="s">
        <v>137</v>
      </c>
      <c r="DH64" t="s">
        <v>137</v>
      </c>
      <c r="DI64" t="s">
        <v>137</v>
      </c>
      <c r="DJ64" t="s">
        <v>137</v>
      </c>
      <c r="DK64">
        <v>0</v>
      </c>
      <c r="DL64" t="s">
        <v>209</v>
      </c>
      <c r="DM64" t="s">
        <v>137</v>
      </c>
      <c r="DN64" t="s">
        <v>137</v>
      </c>
      <c r="DO64" s="1">
        <v>45831.443055555559</v>
      </c>
      <c r="DP64" s="1"/>
      <c r="DQ64" t="s">
        <v>150</v>
      </c>
      <c r="DR64" t="s">
        <v>151</v>
      </c>
      <c r="DS64" t="s">
        <v>152</v>
      </c>
      <c r="DT64" t="s">
        <v>137</v>
      </c>
      <c r="DU64" t="s">
        <v>137</v>
      </c>
      <c r="DV64" t="s">
        <v>137</v>
      </c>
      <c r="DW64" t="s">
        <v>137</v>
      </c>
      <c r="DX64" t="s">
        <v>137</v>
      </c>
      <c r="DY64" t="s">
        <v>137</v>
      </c>
      <c r="DZ64" t="s">
        <v>148</v>
      </c>
      <c r="EA64" t="b">
        <v>0</v>
      </c>
      <c r="EB64" t="s">
        <v>137</v>
      </c>
    </row>
    <row r="65" spans="1:132" x14ac:dyDescent="0.25">
      <c r="A65">
        <v>158978357</v>
      </c>
      <c r="B65">
        <v>11979</v>
      </c>
      <c r="C65" t="s">
        <v>192</v>
      </c>
      <c r="D65" t="s">
        <v>133</v>
      </c>
      <c r="E65" t="s">
        <v>134</v>
      </c>
      <c r="F65" t="s">
        <v>135</v>
      </c>
      <c r="G65" t="s">
        <v>136</v>
      </c>
      <c r="H65" t="s">
        <v>137</v>
      </c>
      <c r="I65" t="s">
        <v>138</v>
      </c>
      <c r="J65" t="s">
        <v>557</v>
      </c>
      <c r="K65" t="s">
        <v>558</v>
      </c>
      <c r="L65" t="s">
        <v>559</v>
      </c>
      <c r="M65" t="s">
        <v>137</v>
      </c>
      <c r="N65" t="s">
        <v>497</v>
      </c>
      <c r="O65" t="s">
        <v>497</v>
      </c>
      <c r="P65" s="1">
        <v>45833</v>
      </c>
      <c r="Q65" s="1">
        <v>45831.413888888892</v>
      </c>
      <c r="R65" s="1">
        <v>45831.413888888892</v>
      </c>
      <c r="S65" s="1">
        <v>45833.38958333333</v>
      </c>
      <c r="T65" s="1">
        <v>45833.38958333333</v>
      </c>
      <c r="U65" t="s">
        <v>560</v>
      </c>
      <c r="V65" t="s">
        <v>137</v>
      </c>
      <c r="W65" t="s">
        <v>137</v>
      </c>
      <c r="X65" t="s">
        <v>176</v>
      </c>
      <c r="Y65" t="s">
        <v>470</v>
      </c>
      <c r="Z65" t="s">
        <v>137</v>
      </c>
      <c r="AA65" t="s">
        <v>137</v>
      </c>
      <c r="AB65" t="s">
        <v>137</v>
      </c>
      <c r="AC65" t="s">
        <v>137</v>
      </c>
      <c r="AD65" s="2"/>
      <c r="AE65" t="s">
        <v>137</v>
      </c>
      <c r="AF65" t="s">
        <v>137</v>
      </c>
      <c r="AG65" t="s">
        <v>137</v>
      </c>
      <c r="AH65" t="s">
        <v>137</v>
      </c>
      <c r="AI65" t="s">
        <v>137</v>
      </c>
      <c r="AJ65" t="s">
        <v>137</v>
      </c>
      <c r="AK65" t="s">
        <v>137</v>
      </c>
      <c r="AL65" s="2"/>
      <c r="AM65" t="s">
        <v>137</v>
      </c>
      <c r="AN65" t="s">
        <v>137</v>
      </c>
      <c r="AO65" t="s">
        <v>137</v>
      </c>
      <c r="AP65" t="s">
        <v>137</v>
      </c>
      <c r="AQ65" t="s">
        <v>137</v>
      </c>
      <c r="AR65" t="s">
        <v>137</v>
      </c>
      <c r="AS65" t="s">
        <v>137</v>
      </c>
      <c r="AT65" t="s">
        <v>137</v>
      </c>
      <c r="AU65" t="s">
        <v>137</v>
      </c>
      <c r="AV65" t="s">
        <v>137</v>
      </c>
      <c r="AW65" t="s">
        <v>137</v>
      </c>
      <c r="AX65" t="s">
        <v>137</v>
      </c>
      <c r="AY65" t="s">
        <v>137</v>
      </c>
      <c r="AZ65" t="s">
        <v>137</v>
      </c>
      <c r="BA65" t="s">
        <v>137</v>
      </c>
      <c r="BB65" t="s">
        <v>137</v>
      </c>
      <c r="BC65" t="s">
        <v>137</v>
      </c>
      <c r="BD65" t="s">
        <v>137</v>
      </c>
      <c r="BE65" t="s">
        <v>137</v>
      </c>
      <c r="BF65" t="s">
        <v>137</v>
      </c>
      <c r="BG65" t="s">
        <v>137</v>
      </c>
      <c r="BH65" t="s">
        <v>137</v>
      </c>
      <c r="BI65" t="s">
        <v>137</v>
      </c>
      <c r="BJ65" t="s">
        <v>137</v>
      </c>
      <c r="BK65" t="s">
        <v>137</v>
      </c>
      <c r="BL65" t="s">
        <v>137</v>
      </c>
      <c r="BM65" t="s">
        <v>137</v>
      </c>
      <c r="BN65" t="s">
        <v>137</v>
      </c>
      <c r="BO65" t="s">
        <v>137</v>
      </c>
      <c r="BP65" t="s">
        <v>561</v>
      </c>
      <c r="BQ65" t="s">
        <v>137</v>
      </c>
      <c r="BR65" t="s">
        <v>137</v>
      </c>
      <c r="BS65" t="s">
        <v>137</v>
      </c>
      <c r="BT65" t="s">
        <v>137</v>
      </c>
      <c r="BU65" t="s">
        <v>137</v>
      </c>
      <c r="BW65" t="s">
        <v>137</v>
      </c>
      <c r="BX65" t="s">
        <v>137</v>
      </c>
      <c r="BY65" t="s">
        <v>137</v>
      </c>
      <c r="BZ65" t="s">
        <v>137</v>
      </c>
      <c r="CA65" t="s">
        <v>137</v>
      </c>
      <c r="CB65" t="s">
        <v>137</v>
      </c>
      <c r="CC65" t="s">
        <v>137</v>
      </c>
      <c r="CD65" t="s">
        <v>137</v>
      </c>
      <c r="CE65" t="s">
        <v>137</v>
      </c>
      <c r="CF65" t="s">
        <v>137</v>
      </c>
      <c r="CG65" t="s">
        <v>137</v>
      </c>
      <c r="CH65" t="s">
        <v>137</v>
      </c>
      <c r="CI65" t="s">
        <v>137</v>
      </c>
      <c r="CJ65" t="s">
        <v>137</v>
      </c>
      <c r="CK65" t="s">
        <v>137</v>
      </c>
      <c r="CL65" t="s">
        <v>137</v>
      </c>
      <c r="CM65" t="s">
        <v>137</v>
      </c>
      <c r="CN65" t="s">
        <v>137</v>
      </c>
      <c r="CO65" t="s">
        <v>562</v>
      </c>
      <c r="CP65" t="s">
        <v>562</v>
      </c>
      <c r="CQ65" s="1">
        <v>45833.38958333333</v>
      </c>
      <c r="CR65" s="1">
        <v>45833.38958333333</v>
      </c>
      <c r="CS65" s="1">
        <v>45833.38958333333</v>
      </c>
      <c r="CT65" t="s">
        <v>563</v>
      </c>
      <c r="CU65" t="s">
        <v>564</v>
      </c>
      <c r="CV65" t="s">
        <v>565</v>
      </c>
      <c r="CW65" t="s">
        <v>566</v>
      </c>
      <c r="CX65" s="3"/>
      <c r="CY65" s="3"/>
      <c r="CZ65">
        <v>2</v>
      </c>
      <c r="DA65" t="s">
        <v>567</v>
      </c>
      <c r="DB65" t="s">
        <v>137</v>
      </c>
      <c r="DC65" t="s">
        <v>137</v>
      </c>
      <c r="DD65" t="s">
        <v>137</v>
      </c>
      <c r="DE65" t="s">
        <v>137</v>
      </c>
      <c r="DF65" t="s">
        <v>568</v>
      </c>
      <c r="DG65" t="s">
        <v>137</v>
      </c>
      <c r="DH65" t="s">
        <v>137</v>
      </c>
      <c r="DI65" t="s">
        <v>137</v>
      </c>
      <c r="DJ65" t="s">
        <v>137</v>
      </c>
      <c r="DK65">
        <v>0</v>
      </c>
      <c r="DL65" t="s">
        <v>209</v>
      </c>
      <c r="DM65" t="s">
        <v>137</v>
      </c>
      <c r="DN65" t="s">
        <v>137</v>
      </c>
      <c r="DO65" s="1">
        <v>45833.38958333333</v>
      </c>
      <c r="DP65" s="1"/>
      <c r="DQ65" t="s">
        <v>557</v>
      </c>
      <c r="DR65" t="s">
        <v>558</v>
      </c>
      <c r="DS65" t="s">
        <v>559</v>
      </c>
      <c r="DT65" t="s">
        <v>137</v>
      </c>
      <c r="DU65" t="s">
        <v>137</v>
      </c>
      <c r="DV65" t="s">
        <v>137</v>
      </c>
      <c r="DW65" t="s">
        <v>137</v>
      </c>
      <c r="DX65" t="s">
        <v>137</v>
      </c>
      <c r="DY65" t="s">
        <v>137</v>
      </c>
      <c r="DZ65" t="s">
        <v>148</v>
      </c>
      <c r="EA65" t="b">
        <v>0</v>
      </c>
      <c r="EB65" t="s">
        <v>137</v>
      </c>
    </row>
    <row r="66" spans="1:132" x14ac:dyDescent="0.25">
      <c r="A66">
        <v>158977363</v>
      </c>
      <c r="B66">
        <v>11978</v>
      </c>
      <c r="C66" t="s">
        <v>149</v>
      </c>
      <c r="D66" t="s">
        <v>569</v>
      </c>
      <c r="E66" t="s">
        <v>134</v>
      </c>
      <c r="F66" t="s">
        <v>135</v>
      </c>
      <c r="G66" t="s">
        <v>194</v>
      </c>
      <c r="H66" t="s">
        <v>570</v>
      </c>
      <c r="I66" t="s">
        <v>571</v>
      </c>
      <c r="J66" t="s">
        <v>226</v>
      </c>
      <c r="K66" t="s">
        <v>227</v>
      </c>
      <c r="L66" t="s">
        <v>228</v>
      </c>
      <c r="M66" t="s">
        <v>137</v>
      </c>
      <c r="N66" t="s">
        <v>572</v>
      </c>
      <c r="O66" t="s">
        <v>572</v>
      </c>
      <c r="P66" s="1">
        <v>45835</v>
      </c>
      <c r="Q66" s="1">
        <v>45831.408333333333</v>
      </c>
      <c r="R66" s="1">
        <v>45831.408333333333</v>
      </c>
      <c r="S66" s="1">
        <v>45834.400000000001</v>
      </c>
      <c r="T66" s="1">
        <v>45834.400000000001</v>
      </c>
      <c r="U66" t="s">
        <v>573</v>
      </c>
      <c r="V66" t="s">
        <v>137</v>
      </c>
      <c r="W66" t="s">
        <v>137</v>
      </c>
      <c r="X66" t="s">
        <v>176</v>
      </c>
      <c r="Y66" t="s">
        <v>177</v>
      </c>
      <c r="Z66" t="s">
        <v>137</v>
      </c>
      <c r="AA66" t="s">
        <v>137</v>
      </c>
      <c r="AB66" t="s">
        <v>137</v>
      </c>
      <c r="AC66" t="s">
        <v>137</v>
      </c>
      <c r="AD66" s="2"/>
      <c r="AE66" t="s">
        <v>137</v>
      </c>
      <c r="AF66" t="s">
        <v>137</v>
      </c>
      <c r="AG66" t="s">
        <v>137</v>
      </c>
      <c r="AH66" t="s">
        <v>137</v>
      </c>
      <c r="AI66" t="s">
        <v>137</v>
      </c>
      <c r="AJ66" t="s">
        <v>137</v>
      </c>
      <c r="AK66" t="s">
        <v>137</v>
      </c>
      <c r="AL66" s="2"/>
      <c r="AM66" t="s">
        <v>137</v>
      </c>
      <c r="AN66" t="s">
        <v>137</v>
      </c>
      <c r="AO66" t="s">
        <v>137</v>
      </c>
      <c r="AP66" t="s">
        <v>137</v>
      </c>
      <c r="AQ66" t="s">
        <v>137</v>
      </c>
      <c r="AR66" t="s">
        <v>137</v>
      </c>
      <c r="AS66" t="s">
        <v>137</v>
      </c>
      <c r="AT66" t="s">
        <v>137</v>
      </c>
      <c r="AU66" t="s">
        <v>137</v>
      </c>
      <c r="AV66" t="s">
        <v>137</v>
      </c>
      <c r="AW66" t="s">
        <v>137</v>
      </c>
      <c r="AX66" t="s">
        <v>137</v>
      </c>
      <c r="AY66" t="s">
        <v>137</v>
      </c>
      <c r="AZ66" t="s">
        <v>137</v>
      </c>
      <c r="BA66" t="s">
        <v>137</v>
      </c>
      <c r="BB66" t="s">
        <v>137</v>
      </c>
      <c r="BC66" t="s">
        <v>137</v>
      </c>
      <c r="BD66" t="s">
        <v>137</v>
      </c>
      <c r="BE66" t="s">
        <v>137</v>
      </c>
      <c r="BF66" t="s">
        <v>137</v>
      </c>
      <c r="BG66" t="s">
        <v>137</v>
      </c>
      <c r="BH66" t="s">
        <v>137</v>
      </c>
      <c r="BI66" t="s">
        <v>137</v>
      </c>
      <c r="BJ66" t="s">
        <v>137</v>
      </c>
      <c r="BK66" t="s">
        <v>137</v>
      </c>
      <c r="BL66" t="s">
        <v>137</v>
      </c>
      <c r="BM66" t="s">
        <v>137</v>
      </c>
      <c r="BN66" t="s">
        <v>137</v>
      </c>
      <c r="BO66" t="s">
        <v>137</v>
      </c>
      <c r="BP66" t="s">
        <v>137</v>
      </c>
      <c r="BQ66" t="s">
        <v>137</v>
      </c>
      <c r="BR66" t="s">
        <v>137</v>
      </c>
      <c r="BS66" t="s">
        <v>137</v>
      </c>
      <c r="BT66" t="s">
        <v>574</v>
      </c>
      <c r="BU66" t="s">
        <v>575</v>
      </c>
      <c r="BW66" t="s">
        <v>137</v>
      </c>
      <c r="BX66" t="s">
        <v>137</v>
      </c>
      <c r="BY66" t="s">
        <v>137</v>
      </c>
      <c r="BZ66" t="s">
        <v>137</v>
      </c>
      <c r="CA66" t="s">
        <v>137</v>
      </c>
      <c r="CB66" t="s">
        <v>137</v>
      </c>
      <c r="CC66" t="s">
        <v>137</v>
      </c>
      <c r="CD66" t="s">
        <v>137</v>
      </c>
      <c r="CE66" t="s">
        <v>137</v>
      </c>
      <c r="CF66" t="s">
        <v>137</v>
      </c>
      <c r="CG66" t="s">
        <v>137</v>
      </c>
      <c r="CH66" t="s">
        <v>137</v>
      </c>
      <c r="CI66" t="s">
        <v>137</v>
      </c>
      <c r="CJ66" t="s">
        <v>137</v>
      </c>
      <c r="CK66" t="s">
        <v>137</v>
      </c>
      <c r="CL66" t="s">
        <v>137</v>
      </c>
      <c r="CM66" t="s">
        <v>137</v>
      </c>
      <c r="CN66" t="s">
        <v>137</v>
      </c>
      <c r="CO66" t="s">
        <v>137</v>
      </c>
      <c r="CP66" t="s">
        <v>137</v>
      </c>
      <c r="CQ66" s="1">
        <v>45831.408333333333</v>
      </c>
      <c r="CR66" s="1">
        <v>45834.400000000001</v>
      </c>
      <c r="CS66" s="1"/>
      <c r="CT66" t="s">
        <v>576</v>
      </c>
      <c r="CU66" t="s">
        <v>577</v>
      </c>
      <c r="CV66" t="s">
        <v>137</v>
      </c>
      <c r="CW66" t="s">
        <v>137</v>
      </c>
      <c r="CX66" s="3"/>
      <c r="CY66" s="3"/>
      <c r="DA66" t="s">
        <v>137</v>
      </c>
      <c r="DB66" t="s">
        <v>137</v>
      </c>
      <c r="DC66" t="s">
        <v>137</v>
      </c>
      <c r="DD66" t="s">
        <v>137</v>
      </c>
      <c r="DE66" t="s">
        <v>137</v>
      </c>
      <c r="DF66" t="s">
        <v>578</v>
      </c>
      <c r="DG66" t="s">
        <v>137</v>
      </c>
      <c r="DH66" t="s">
        <v>137</v>
      </c>
      <c r="DI66" t="s">
        <v>137</v>
      </c>
      <c r="DJ66" t="s">
        <v>137</v>
      </c>
      <c r="DK66">
        <v>0</v>
      </c>
      <c r="DL66" t="s">
        <v>137</v>
      </c>
      <c r="DM66" t="s">
        <v>137</v>
      </c>
      <c r="DN66" t="s">
        <v>137</v>
      </c>
      <c r="DO66" s="1"/>
      <c r="DP66" s="1"/>
      <c r="DQ66" t="s">
        <v>137</v>
      </c>
      <c r="DR66" t="s">
        <v>137</v>
      </c>
      <c r="DS66" t="s">
        <v>137</v>
      </c>
      <c r="DT66" t="s">
        <v>137</v>
      </c>
      <c r="DU66" t="s">
        <v>137</v>
      </c>
      <c r="DV66" t="s">
        <v>137</v>
      </c>
      <c r="DW66" t="s">
        <v>137</v>
      </c>
      <c r="DX66" t="s">
        <v>137</v>
      </c>
      <c r="DY66" t="s">
        <v>137</v>
      </c>
      <c r="DZ66" t="s">
        <v>168</v>
      </c>
      <c r="EA66" t="b">
        <v>0</v>
      </c>
      <c r="EB66" t="s">
        <v>137</v>
      </c>
    </row>
    <row r="67" spans="1:132" x14ac:dyDescent="0.25">
      <c r="A67">
        <v>158977207</v>
      </c>
      <c r="B67">
        <v>11977</v>
      </c>
      <c r="C67" t="s">
        <v>192</v>
      </c>
      <c r="D67" t="s">
        <v>133</v>
      </c>
      <c r="E67" t="s">
        <v>134</v>
      </c>
      <c r="F67" t="s">
        <v>135</v>
      </c>
      <c r="G67" t="s">
        <v>136</v>
      </c>
      <c r="H67" t="s">
        <v>137</v>
      </c>
      <c r="I67" t="s">
        <v>138</v>
      </c>
      <c r="J67" t="s">
        <v>273</v>
      </c>
      <c r="K67" t="s">
        <v>274</v>
      </c>
      <c r="L67" t="s">
        <v>275</v>
      </c>
      <c r="M67" t="s">
        <v>137</v>
      </c>
      <c r="N67" t="s">
        <v>579</v>
      </c>
      <c r="O67" t="s">
        <v>579</v>
      </c>
      <c r="P67" s="1">
        <v>45832</v>
      </c>
      <c r="Q67" s="1">
        <v>45831.407638888886</v>
      </c>
      <c r="R67" s="1">
        <v>45831.407638888886</v>
      </c>
      <c r="S67" s="1">
        <v>45831.461805555555</v>
      </c>
      <c r="T67" s="1">
        <v>45831.461805555555</v>
      </c>
      <c r="U67" t="s">
        <v>580</v>
      </c>
      <c r="V67" t="s">
        <v>137</v>
      </c>
      <c r="W67" t="s">
        <v>137</v>
      </c>
      <c r="X67" t="s">
        <v>231</v>
      </c>
      <c r="Y67" t="s">
        <v>514</v>
      </c>
      <c r="Z67" t="s">
        <v>137</v>
      </c>
      <c r="AA67" t="s">
        <v>137</v>
      </c>
      <c r="AB67" t="s">
        <v>137</v>
      </c>
      <c r="AC67" t="s">
        <v>137</v>
      </c>
      <c r="AD67" s="2"/>
      <c r="AE67" t="s">
        <v>137</v>
      </c>
      <c r="AF67" t="s">
        <v>137</v>
      </c>
      <c r="AG67" t="s">
        <v>137</v>
      </c>
      <c r="AH67" t="s">
        <v>137</v>
      </c>
      <c r="AI67" t="s">
        <v>137</v>
      </c>
      <c r="AJ67" t="s">
        <v>137</v>
      </c>
      <c r="AK67" t="s">
        <v>137</v>
      </c>
      <c r="AL67" s="2"/>
      <c r="AM67" t="s">
        <v>137</v>
      </c>
      <c r="AN67" t="s">
        <v>137</v>
      </c>
      <c r="AO67" t="s">
        <v>137</v>
      </c>
      <c r="AP67" t="s">
        <v>137</v>
      </c>
      <c r="AQ67" t="s">
        <v>137</v>
      </c>
      <c r="AR67" t="s">
        <v>137</v>
      </c>
      <c r="AS67" t="s">
        <v>137</v>
      </c>
      <c r="AT67" t="s">
        <v>137</v>
      </c>
      <c r="AU67" t="s">
        <v>137</v>
      </c>
      <c r="AV67" t="s">
        <v>137</v>
      </c>
      <c r="AW67" t="s">
        <v>137</v>
      </c>
      <c r="AX67" t="s">
        <v>137</v>
      </c>
      <c r="AY67" t="s">
        <v>137</v>
      </c>
      <c r="AZ67" t="s">
        <v>137</v>
      </c>
      <c r="BA67" t="s">
        <v>137</v>
      </c>
      <c r="BB67" t="s">
        <v>137</v>
      </c>
      <c r="BC67" t="s">
        <v>137</v>
      </c>
      <c r="BD67" t="s">
        <v>137</v>
      </c>
      <c r="BE67" t="s">
        <v>137</v>
      </c>
      <c r="BF67" t="s">
        <v>137</v>
      </c>
      <c r="BG67" t="s">
        <v>137</v>
      </c>
      <c r="BH67" t="s">
        <v>137</v>
      </c>
      <c r="BI67" t="s">
        <v>137</v>
      </c>
      <c r="BJ67" t="s">
        <v>137</v>
      </c>
      <c r="BK67" t="s">
        <v>137</v>
      </c>
      <c r="BL67" t="s">
        <v>137</v>
      </c>
      <c r="BM67" t="s">
        <v>137</v>
      </c>
      <c r="BN67" t="s">
        <v>137</v>
      </c>
      <c r="BO67" t="s">
        <v>137</v>
      </c>
      <c r="BP67" t="s">
        <v>581</v>
      </c>
      <c r="BQ67" t="s">
        <v>137</v>
      </c>
      <c r="BR67" t="s">
        <v>137</v>
      </c>
      <c r="BS67" t="s">
        <v>137</v>
      </c>
      <c r="BT67" t="s">
        <v>137</v>
      </c>
      <c r="BU67" t="s">
        <v>137</v>
      </c>
      <c r="BW67" t="s">
        <v>137</v>
      </c>
      <c r="BX67" t="s">
        <v>137</v>
      </c>
      <c r="BY67" t="s">
        <v>137</v>
      </c>
      <c r="BZ67" t="s">
        <v>137</v>
      </c>
      <c r="CA67" t="s">
        <v>137</v>
      </c>
      <c r="CB67" t="s">
        <v>137</v>
      </c>
      <c r="CC67" t="s">
        <v>137</v>
      </c>
      <c r="CD67" t="s">
        <v>137</v>
      </c>
      <c r="CE67" t="s">
        <v>137</v>
      </c>
      <c r="CF67" t="s">
        <v>137</v>
      </c>
      <c r="CG67" t="s">
        <v>137</v>
      </c>
      <c r="CH67" t="s">
        <v>137</v>
      </c>
      <c r="CI67" t="s">
        <v>137</v>
      </c>
      <c r="CJ67" t="s">
        <v>137</v>
      </c>
      <c r="CK67" t="s">
        <v>137</v>
      </c>
      <c r="CL67" t="s">
        <v>137</v>
      </c>
      <c r="CM67" t="s">
        <v>137</v>
      </c>
      <c r="CN67" t="s">
        <v>137</v>
      </c>
      <c r="CO67" t="s">
        <v>582</v>
      </c>
      <c r="CP67" t="s">
        <v>582</v>
      </c>
      <c r="CQ67" s="1">
        <v>45831.461805555555</v>
      </c>
      <c r="CR67" s="1">
        <v>45831.461805555555</v>
      </c>
      <c r="CS67" s="1">
        <v>45831.461805555555</v>
      </c>
      <c r="CT67" t="s">
        <v>137</v>
      </c>
      <c r="CU67" t="s">
        <v>137</v>
      </c>
      <c r="CV67" t="s">
        <v>583</v>
      </c>
      <c r="CW67" t="s">
        <v>583</v>
      </c>
      <c r="CX67" s="3"/>
      <c r="CY67" s="3"/>
      <c r="CZ67">
        <v>1</v>
      </c>
      <c r="DA67" t="s">
        <v>584</v>
      </c>
      <c r="DB67" t="s">
        <v>137</v>
      </c>
      <c r="DC67" t="s">
        <v>137</v>
      </c>
      <c r="DD67" t="s">
        <v>137</v>
      </c>
      <c r="DE67" t="s">
        <v>137</v>
      </c>
      <c r="DF67" t="s">
        <v>585</v>
      </c>
      <c r="DG67" t="s">
        <v>137</v>
      </c>
      <c r="DH67" t="s">
        <v>137</v>
      </c>
      <c r="DI67" t="s">
        <v>137</v>
      </c>
      <c r="DJ67" t="s">
        <v>137</v>
      </c>
      <c r="DK67">
        <v>0</v>
      </c>
      <c r="DL67" t="s">
        <v>137</v>
      </c>
      <c r="DM67" t="s">
        <v>137</v>
      </c>
      <c r="DN67" t="s">
        <v>137</v>
      </c>
      <c r="DO67" s="1">
        <v>45831.461805555555</v>
      </c>
      <c r="DP67" s="1"/>
      <c r="DQ67" t="s">
        <v>273</v>
      </c>
      <c r="DR67" t="s">
        <v>274</v>
      </c>
      <c r="DS67" t="s">
        <v>275</v>
      </c>
      <c r="DT67" t="s">
        <v>137</v>
      </c>
      <c r="DU67" t="s">
        <v>137</v>
      </c>
      <c r="DV67" t="s">
        <v>137</v>
      </c>
      <c r="DW67" t="s">
        <v>137</v>
      </c>
      <c r="DX67" t="s">
        <v>137</v>
      </c>
      <c r="DY67" t="s">
        <v>137</v>
      </c>
      <c r="DZ67" t="s">
        <v>148</v>
      </c>
      <c r="EA67" t="b">
        <v>0</v>
      </c>
      <c r="EB67" t="s">
        <v>137</v>
      </c>
    </row>
    <row r="68" spans="1:132" x14ac:dyDescent="0.25">
      <c r="A68">
        <v>158976174</v>
      </c>
      <c r="B68">
        <v>11976</v>
      </c>
      <c r="C68" t="s">
        <v>192</v>
      </c>
      <c r="D68" t="s">
        <v>133</v>
      </c>
      <c r="E68" t="s">
        <v>134</v>
      </c>
      <c r="F68" t="s">
        <v>135</v>
      </c>
      <c r="G68" t="s">
        <v>136</v>
      </c>
      <c r="H68" t="s">
        <v>137</v>
      </c>
      <c r="I68" t="s">
        <v>138</v>
      </c>
      <c r="J68" t="s">
        <v>273</v>
      </c>
      <c r="K68" t="s">
        <v>274</v>
      </c>
      <c r="L68" t="s">
        <v>275</v>
      </c>
      <c r="M68" t="s">
        <v>137</v>
      </c>
      <c r="N68" t="s">
        <v>586</v>
      </c>
      <c r="O68" t="s">
        <v>586</v>
      </c>
      <c r="P68" s="1">
        <v>45831</v>
      </c>
      <c r="Q68" s="1">
        <v>45831.401388888888</v>
      </c>
      <c r="R68" s="1">
        <v>45831.401388888888</v>
      </c>
      <c r="S68" s="1">
        <v>45831.607638888891</v>
      </c>
      <c r="T68" s="1">
        <v>45831.607638888891</v>
      </c>
      <c r="U68" t="s">
        <v>587</v>
      </c>
      <c r="V68" t="s">
        <v>137</v>
      </c>
      <c r="W68" t="s">
        <v>137</v>
      </c>
      <c r="X68" t="s">
        <v>231</v>
      </c>
      <c r="Y68" t="s">
        <v>588</v>
      </c>
      <c r="Z68" t="s">
        <v>137</v>
      </c>
      <c r="AA68" t="s">
        <v>137</v>
      </c>
      <c r="AB68" t="s">
        <v>137</v>
      </c>
      <c r="AC68" t="s">
        <v>137</v>
      </c>
      <c r="AD68" s="2"/>
      <c r="AE68" t="s">
        <v>137</v>
      </c>
      <c r="AF68" t="s">
        <v>137</v>
      </c>
      <c r="AG68" t="s">
        <v>137</v>
      </c>
      <c r="AH68" t="s">
        <v>137</v>
      </c>
      <c r="AI68" t="s">
        <v>137</v>
      </c>
      <c r="AJ68" t="s">
        <v>137</v>
      </c>
      <c r="AK68" t="s">
        <v>137</v>
      </c>
      <c r="AL68" s="2"/>
      <c r="AM68" t="s">
        <v>137</v>
      </c>
      <c r="AN68" t="s">
        <v>137</v>
      </c>
      <c r="AO68" t="s">
        <v>137</v>
      </c>
      <c r="AP68" t="s">
        <v>137</v>
      </c>
      <c r="AQ68" t="s">
        <v>137</v>
      </c>
      <c r="AR68" t="s">
        <v>137</v>
      </c>
      <c r="AS68" t="s">
        <v>137</v>
      </c>
      <c r="AT68" t="s">
        <v>137</v>
      </c>
      <c r="AU68" t="s">
        <v>137</v>
      </c>
      <c r="AV68" t="s">
        <v>137</v>
      </c>
      <c r="AW68" t="s">
        <v>137</v>
      </c>
      <c r="AX68" t="s">
        <v>137</v>
      </c>
      <c r="AY68" t="s">
        <v>137</v>
      </c>
      <c r="AZ68" t="s">
        <v>137</v>
      </c>
      <c r="BA68" t="s">
        <v>137</v>
      </c>
      <c r="BB68" t="s">
        <v>137</v>
      </c>
      <c r="BC68" t="s">
        <v>137</v>
      </c>
      <c r="BD68" t="s">
        <v>137</v>
      </c>
      <c r="BE68" t="s">
        <v>137</v>
      </c>
      <c r="BF68" t="s">
        <v>137</v>
      </c>
      <c r="BG68" t="s">
        <v>137</v>
      </c>
      <c r="BH68" t="s">
        <v>137</v>
      </c>
      <c r="BI68" t="s">
        <v>137</v>
      </c>
      <c r="BJ68" t="s">
        <v>137</v>
      </c>
      <c r="BK68" t="s">
        <v>137</v>
      </c>
      <c r="BL68" t="s">
        <v>137</v>
      </c>
      <c r="BM68" t="s">
        <v>137</v>
      </c>
      <c r="BN68" t="s">
        <v>137</v>
      </c>
      <c r="BO68" t="s">
        <v>137</v>
      </c>
      <c r="BP68" t="s">
        <v>589</v>
      </c>
      <c r="BQ68" t="s">
        <v>137</v>
      </c>
      <c r="BR68" t="s">
        <v>137</v>
      </c>
      <c r="BS68" t="s">
        <v>137</v>
      </c>
      <c r="BT68" t="s">
        <v>137</v>
      </c>
      <c r="BU68" t="s">
        <v>137</v>
      </c>
      <c r="BW68" t="s">
        <v>137</v>
      </c>
      <c r="BX68" t="s">
        <v>137</v>
      </c>
      <c r="BY68" t="s">
        <v>137</v>
      </c>
      <c r="BZ68" t="s">
        <v>137</v>
      </c>
      <c r="CA68" t="s">
        <v>137</v>
      </c>
      <c r="CB68" t="s">
        <v>137</v>
      </c>
      <c r="CC68" t="s">
        <v>137</v>
      </c>
      <c r="CD68" t="s">
        <v>137</v>
      </c>
      <c r="CE68" t="s">
        <v>137</v>
      </c>
      <c r="CF68" t="s">
        <v>137</v>
      </c>
      <c r="CG68" t="s">
        <v>137</v>
      </c>
      <c r="CH68" t="s">
        <v>137</v>
      </c>
      <c r="CI68" t="s">
        <v>137</v>
      </c>
      <c r="CJ68" t="s">
        <v>137</v>
      </c>
      <c r="CK68" t="s">
        <v>137</v>
      </c>
      <c r="CL68" t="s">
        <v>137</v>
      </c>
      <c r="CM68" t="s">
        <v>137</v>
      </c>
      <c r="CN68" t="s">
        <v>137</v>
      </c>
      <c r="CO68" t="s">
        <v>590</v>
      </c>
      <c r="CP68" t="s">
        <v>590</v>
      </c>
      <c r="CQ68" s="1">
        <v>45831.607638888891</v>
      </c>
      <c r="CR68" s="1">
        <v>45831.607638888891</v>
      </c>
      <c r="CS68" s="1">
        <v>45831.607638888891</v>
      </c>
      <c r="CT68" t="s">
        <v>137</v>
      </c>
      <c r="CU68" t="s">
        <v>137</v>
      </c>
      <c r="CV68" t="s">
        <v>591</v>
      </c>
      <c r="CW68" t="s">
        <v>591</v>
      </c>
      <c r="CX68" s="3"/>
      <c r="CY68" s="3"/>
      <c r="CZ68">
        <v>1</v>
      </c>
      <c r="DA68" t="s">
        <v>592</v>
      </c>
      <c r="DB68" t="s">
        <v>137</v>
      </c>
      <c r="DC68" t="s">
        <v>137</v>
      </c>
      <c r="DD68" t="s">
        <v>137</v>
      </c>
      <c r="DE68" t="s">
        <v>137</v>
      </c>
      <c r="DF68" t="s">
        <v>392</v>
      </c>
      <c r="DG68" t="s">
        <v>137</v>
      </c>
      <c r="DH68" t="s">
        <v>137</v>
      </c>
      <c r="DI68" t="s">
        <v>137</v>
      </c>
      <c r="DJ68" t="s">
        <v>137</v>
      </c>
      <c r="DK68">
        <v>0</v>
      </c>
      <c r="DL68" t="s">
        <v>137</v>
      </c>
      <c r="DM68" t="s">
        <v>137</v>
      </c>
      <c r="DN68" t="s">
        <v>137</v>
      </c>
      <c r="DO68" s="1">
        <v>45831.607638888891</v>
      </c>
      <c r="DP68" s="1"/>
      <c r="DQ68" t="s">
        <v>273</v>
      </c>
      <c r="DR68" t="s">
        <v>274</v>
      </c>
      <c r="DS68" t="s">
        <v>275</v>
      </c>
      <c r="DT68" t="s">
        <v>137</v>
      </c>
      <c r="DU68" t="s">
        <v>137</v>
      </c>
      <c r="DV68" t="s">
        <v>137</v>
      </c>
      <c r="DW68" t="s">
        <v>137</v>
      </c>
      <c r="DX68" t="s">
        <v>137</v>
      </c>
      <c r="DY68" t="s">
        <v>137</v>
      </c>
      <c r="DZ68" t="s">
        <v>148</v>
      </c>
      <c r="EA68" t="b">
        <v>0</v>
      </c>
      <c r="EB68" t="s">
        <v>137</v>
      </c>
    </row>
    <row r="69" spans="1:132" x14ac:dyDescent="0.25">
      <c r="A69">
        <v>158975990</v>
      </c>
      <c r="B69">
        <v>11975</v>
      </c>
      <c r="C69" t="s">
        <v>149</v>
      </c>
      <c r="D69" t="s">
        <v>474</v>
      </c>
      <c r="E69" t="s">
        <v>134</v>
      </c>
      <c r="F69" t="s">
        <v>135</v>
      </c>
      <c r="G69" t="s">
        <v>163</v>
      </c>
      <c r="H69" t="s">
        <v>137</v>
      </c>
      <c r="I69" t="s">
        <v>475</v>
      </c>
      <c r="J69" t="s">
        <v>150</v>
      </c>
      <c r="K69" t="s">
        <v>151</v>
      </c>
      <c r="L69" t="s">
        <v>152</v>
      </c>
      <c r="M69" t="s">
        <v>137</v>
      </c>
      <c r="N69" t="s">
        <v>593</v>
      </c>
      <c r="O69" t="s">
        <v>593</v>
      </c>
      <c r="P69" s="1">
        <v>45834</v>
      </c>
      <c r="Q69" s="1">
        <v>45831.400694444441</v>
      </c>
      <c r="R69" s="1">
        <v>45831.400694444441</v>
      </c>
      <c r="S69" s="1">
        <v>45834.382638888892</v>
      </c>
      <c r="T69" s="1">
        <v>45834.382638888892</v>
      </c>
      <c r="U69" t="s">
        <v>594</v>
      </c>
      <c r="V69" t="s">
        <v>137</v>
      </c>
      <c r="W69" t="s">
        <v>137</v>
      </c>
      <c r="X69" t="s">
        <v>144</v>
      </c>
      <c r="Y69" t="s">
        <v>177</v>
      </c>
      <c r="Z69" t="s">
        <v>137</v>
      </c>
      <c r="AA69" t="s">
        <v>479</v>
      </c>
      <c r="AB69" t="s">
        <v>137</v>
      </c>
      <c r="AC69" t="s">
        <v>137</v>
      </c>
      <c r="AD69" s="2"/>
      <c r="AE69" t="s">
        <v>137</v>
      </c>
      <c r="AF69" t="s">
        <v>137</v>
      </c>
      <c r="AG69" t="s">
        <v>137</v>
      </c>
      <c r="AH69" t="s">
        <v>137</v>
      </c>
      <c r="AI69" t="s">
        <v>137</v>
      </c>
      <c r="AJ69" t="s">
        <v>137</v>
      </c>
      <c r="AK69" t="s">
        <v>137</v>
      </c>
      <c r="AL69" s="2"/>
      <c r="AM69" t="s">
        <v>137</v>
      </c>
      <c r="AN69" t="s">
        <v>137</v>
      </c>
      <c r="AO69" t="s">
        <v>137</v>
      </c>
      <c r="AP69" t="s">
        <v>137</v>
      </c>
      <c r="AQ69" t="s">
        <v>137</v>
      </c>
      <c r="AR69" t="s">
        <v>137</v>
      </c>
      <c r="AS69" t="s">
        <v>137</v>
      </c>
      <c r="AT69" t="s">
        <v>137</v>
      </c>
      <c r="AU69" t="s">
        <v>137</v>
      </c>
      <c r="AV69" t="s">
        <v>595</v>
      </c>
      <c r="AW69" t="s">
        <v>137</v>
      </c>
      <c r="AX69" t="s">
        <v>137</v>
      </c>
      <c r="AY69" t="s">
        <v>137</v>
      </c>
      <c r="AZ69" t="s">
        <v>137</v>
      </c>
      <c r="BA69" t="s">
        <v>137</v>
      </c>
      <c r="BB69" t="s">
        <v>137</v>
      </c>
      <c r="BC69" t="s">
        <v>137</v>
      </c>
      <c r="BD69" t="s">
        <v>137</v>
      </c>
      <c r="BE69" t="s">
        <v>137</v>
      </c>
      <c r="BF69" t="s">
        <v>137</v>
      </c>
      <c r="BG69" t="s">
        <v>137</v>
      </c>
      <c r="BH69" t="s">
        <v>137</v>
      </c>
      <c r="BI69" t="s">
        <v>137</v>
      </c>
      <c r="BJ69" t="s">
        <v>137</v>
      </c>
      <c r="BK69" t="s">
        <v>137</v>
      </c>
      <c r="BL69" t="s">
        <v>137</v>
      </c>
      <c r="BM69" t="s">
        <v>137</v>
      </c>
      <c r="BN69" t="s">
        <v>137</v>
      </c>
      <c r="BO69" t="s">
        <v>137</v>
      </c>
      <c r="BP69" t="s">
        <v>137</v>
      </c>
      <c r="BQ69" t="s">
        <v>137</v>
      </c>
      <c r="BR69" t="s">
        <v>137</v>
      </c>
      <c r="BS69" t="s">
        <v>137</v>
      </c>
      <c r="BT69" t="s">
        <v>137</v>
      </c>
      <c r="BU69" t="s">
        <v>137</v>
      </c>
      <c r="BW69" t="s">
        <v>137</v>
      </c>
      <c r="BX69" t="s">
        <v>137</v>
      </c>
      <c r="BY69" t="s">
        <v>137</v>
      </c>
      <c r="BZ69" t="s">
        <v>137</v>
      </c>
      <c r="CA69" t="s">
        <v>137</v>
      </c>
      <c r="CB69" t="s">
        <v>137</v>
      </c>
      <c r="CC69" t="s">
        <v>137</v>
      </c>
      <c r="CD69" t="s">
        <v>137</v>
      </c>
      <c r="CE69" t="s">
        <v>137</v>
      </c>
      <c r="CF69" t="s">
        <v>137</v>
      </c>
      <c r="CG69" t="s">
        <v>137</v>
      </c>
      <c r="CH69" t="s">
        <v>137</v>
      </c>
      <c r="CI69" t="s">
        <v>137</v>
      </c>
      <c r="CJ69" t="s">
        <v>137</v>
      </c>
      <c r="CK69" t="s">
        <v>137</v>
      </c>
      <c r="CL69" t="s">
        <v>137</v>
      </c>
      <c r="CM69" t="s">
        <v>137</v>
      </c>
      <c r="CN69" t="s">
        <v>137</v>
      </c>
      <c r="CO69" t="s">
        <v>596</v>
      </c>
      <c r="CP69" t="s">
        <v>596</v>
      </c>
      <c r="CQ69" s="1">
        <v>45831.582638888889</v>
      </c>
      <c r="CR69" s="1">
        <v>45831.582638888889</v>
      </c>
      <c r="CS69" s="1"/>
      <c r="CT69" t="s">
        <v>597</v>
      </c>
      <c r="CU69" t="s">
        <v>598</v>
      </c>
      <c r="CV69" t="s">
        <v>137</v>
      </c>
      <c r="CW69" t="s">
        <v>137</v>
      </c>
      <c r="CX69" s="3"/>
      <c r="CY69" s="3"/>
      <c r="CZ69">
        <v>1</v>
      </c>
      <c r="DA69" t="s">
        <v>599</v>
      </c>
      <c r="DB69" t="s">
        <v>137</v>
      </c>
      <c r="DC69" t="s">
        <v>137</v>
      </c>
      <c r="DD69" t="s">
        <v>137</v>
      </c>
      <c r="DE69" t="s">
        <v>137</v>
      </c>
      <c r="DF69" t="s">
        <v>600</v>
      </c>
      <c r="DG69" t="s">
        <v>137</v>
      </c>
      <c r="DH69" t="s">
        <v>137</v>
      </c>
      <c r="DI69" t="s">
        <v>137</v>
      </c>
      <c r="DJ69" t="s">
        <v>137</v>
      </c>
      <c r="DK69">
        <v>0</v>
      </c>
      <c r="DL69" t="s">
        <v>137</v>
      </c>
      <c r="DM69" t="s">
        <v>137</v>
      </c>
      <c r="DN69" t="s">
        <v>137</v>
      </c>
      <c r="DO69" s="1"/>
      <c r="DP69" s="1"/>
      <c r="DQ69" t="s">
        <v>137</v>
      </c>
      <c r="DR69" t="s">
        <v>137</v>
      </c>
      <c r="DS69" t="s">
        <v>137</v>
      </c>
      <c r="DT69" t="s">
        <v>137</v>
      </c>
      <c r="DU69" t="s">
        <v>137</v>
      </c>
      <c r="DV69" t="s">
        <v>140</v>
      </c>
      <c r="DW69" t="s">
        <v>137</v>
      </c>
      <c r="DX69" t="s">
        <v>137</v>
      </c>
      <c r="DY69" t="s">
        <v>137</v>
      </c>
      <c r="DZ69" t="s">
        <v>148</v>
      </c>
      <c r="EA69" t="b">
        <v>0</v>
      </c>
      <c r="EB69" t="s">
        <v>137</v>
      </c>
    </row>
    <row r="70" spans="1:132" x14ac:dyDescent="0.25">
      <c r="A70">
        <v>158974494</v>
      </c>
      <c r="B70">
        <v>11974</v>
      </c>
      <c r="C70" t="s">
        <v>473</v>
      </c>
      <c r="D70" t="s">
        <v>601</v>
      </c>
      <c r="E70" t="s">
        <v>134</v>
      </c>
      <c r="F70" t="s">
        <v>135</v>
      </c>
      <c r="G70" t="s">
        <v>602</v>
      </c>
      <c r="H70" t="s">
        <v>601</v>
      </c>
      <c r="I70" t="s">
        <v>603</v>
      </c>
      <c r="J70" t="s">
        <v>273</v>
      </c>
      <c r="K70" t="s">
        <v>274</v>
      </c>
      <c r="L70" t="s">
        <v>275</v>
      </c>
      <c r="M70" t="s">
        <v>137</v>
      </c>
      <c r="N70" t="s">
        <v>604</v>
      </c>
      <c r="O70" t="s">
        <v>604</v>
      </c>
      <c r="P70" s="1">
        <v>45831</v>
      </c>
      <c r="Q70" s="1">
        <v>45831.39166666667</v>
      </c>
      <c r="R70" s="1">
        <v>45831.39166666667</v>
      </c>
      <c r="S70" s="1">
        <v>45831.392361111109</v>
      </c>
      <c r="T70" s="1">
        <v>45831.392361111109</v>
      </c>
      <c r="U70" t="s">
        <v>605</v>
      </c>
      <c r="V70" t="s">
        <v>137</v>
      </c>
      <c r="W70" t="s">
        <v>137</v>
      </c>
      <c r="X70" t="s">
        <v>231</v>
      </c>
      <c r="Y70" t="s">
        <v>606</v>
      </c>
      <c r="Z70" t="s">
        <v>137</v>
      </c>
      <c r="AA70" t="s">
        <v>137</v>
      </c>
      <c r="AB70" t="s">
        <v>137</v>
      </c>
      <c r="AC70" t="s">
        <v>137</v>
      </c>
      <c r="AD70" s="2"/>
      <c r="AE70" t="s">
        <v>137</v>
      </c>
      <c r="AF70" t="s">
        <v>137</v>
      </c>
      <c r="AG70" t="s">
        <v>137</v>
      </c>
      <c r="AH70" t="s">
        <v>137</v>
      </c>
      <c r="AI70" t="s">
        <v>137</v>
      </c>
      <c r="AJ70" t="s">
        <v>137</v>
      </c>
      <c r="AK70" t="s">
        <v>137</v>
      </c>
      <c r="AL70" s="2"/>
      <c r="AM70" t="s">
        <v>137</v>
      </c>
      <c r="AN70" t="s">
        <v>137</v>
      </c>
      <c r="AO70" t="s">
        <v>137</v>
      </c>
      <c r="AP70" t="s">
        <v>137</v>
      </c>
      <c r="AQ70" t="s">
        <v>137</v>
      </c>
      <c r="AR70" t="s">
        <v>137</v>
      </c>
      <c r="AS70" t="s">
        <v>137</v>
      </c>
      <c r="AT70" t="s">
        <v>137</v>
      </c>
      <c r="AU70" t="s">
        <v>137</v>
      </c>
      <c r="AV70" t="s">
        <v>137</v>
      </c>
      <c r="AW70" t="s">
        <v>607</v>
      </c>
      <c r="AX70" t="s">
        <v>137</v>
      </c>
      <c r="AY70" t="s">
        <v>137</v>
      </c>
      <c r="AZ70" t="s">
        <v>137</v>
      </c>
      <c r="BA70" t="s">
        <v>137</v>
      </c>
      <c r="BB70" t="s">
        <v>137</v>
      </c>
      <c r="BC70" t="s">
        <v>137</v>
      </c>
      <c r="BD70" t="s">
        <v>137</v>
      </c>
      <c r="BE70" t="s">
        <v>137</v>
      </c>
      <c r="BF70" t="s">
        <v>137</v>
      </c>
      <c r="BG70" t="s">
        <v>137</v>
      </c>
      <c r="BH70" t="s">
        <v>137</v>
      </c>
      <c r="BI70" t="s">
        <v>137</v>
      </c>
      <c r="BJ70" t="s">
        <v>137</v>
      </c>
      <c r="BK70" t="s">
        <v>137</v>
      </c>
      <c r="BL70" t="s">
        <v>137</v>
      </c>
      <c r="BM70" t="s">
        <v>137</v>
      </c>
      <c r="BN70" t="s">
        <v>137</v>
      </c>
      <c r="BO70" t="s">
        <v>137</v>
      </c>
      <c r="BP70" t="s">
        <v>608</v>
      </c>
      <c r="BQ70" t="s">
        <v>137</v>
      </c>
      <c r="BR70" t="s">
        <v>137</v>
      </c>
      <c r="BS70" t="s">
        <v>137</v>
      </c>
      <c r="BT70" t="s">
        <v>137</v>
      </c>
      <c r="BU70" t="s">
        <v>137</v>
      </c>
      <c r="BW70" t="s">
        <v>137</v>
      </c>
      <c r="BX70" t="s">
        <v>137</v>
      </c>
      <c r="BY70" t="s">
        <v>137</v>
      </c>
      <c r="BZ70" t="s">
        <v>137</v>
      </c>
      <c r="CA70" t="s">
        <v>137</v>
      </c>
      <c r="CB70" t="s">
        <v>137</v>
      </c>
      <c r="CC70" t="s">
        <v>137</v>
      </c>
      <c r="CD70" t="s">
        <v>137</v>
      </c>
      <c r="CE70" t="s">
        <v>137</v>
      </c>
      <c r="CF70" t="s">
        <v>137</v>
      </c>
      <c r="CG70" t="s">
        <v>137</v>
      </c>
      <c r="CH70" t="s">
        <v>137</v>
      </c>
      <c r="CI70" t="s">
        <v>137</v>
      </c>
      <c r="CJ70" t="s">
        <v>137</v>
      </c>
      <c r="CK70" t="s">
        <v>137</v>
      </c>
      <c r="CL70" t="s">
        <v>137</v>
      </c>
      <c r="CM70" t="s">
        <v>137</v>
      </c>
      <c r="CN70" t="s">
        <v>137</v>
      </c>
      <c r="CO70" t="s">
        <v>609</v>
      </c>
      <c r="CP70" t="s">
        <v>609</v>
      </c>
      <c r="CQ70" s="1">
        <v>45831.392361111109</v>
      </c>
      <c r="CR70" s="1">
        <v>45831.392361111109</v>
      </c>
      <c r="CS70" s="1"/>
      <c r="CT70" t="s">
        <v>137</v>
      </c>
      <c r="CU70" t="s">
        <v>137</v>
      </c>
      <c r="CV70" t="s">
        <v>137</v>
      </c>
      <c r="CW70" t="s">
        <v>137</v>
      </c>
      <c r="CX70" s="3"/>
      <c r="CY70" s="3"/>
      <c r="CZ70">
        <v>1</v>
      </c>
      <c r="DA70" t="s">
        <v>610</v>
      </c>
      <c r="DB70" t="s">
        <v>137</v>
      </c>
      <c r="DC70" t="s">
        <v>137</v>
      </c>
      <c r="DD70" t="s">
        <v>137</v>
      </c>
      <c r="DE70" t="s">
        <v>137</v>
      </c>
      <c r="DF70" t="s">
        <v>137</v>
      </c>
      <c r="DG70" t="s">
        <v>137</v>
      </c>
      <c r="DH70" t="s">
        <v>137</v>
      </c>
      <c r="DI70" t="s">
        <v>137</v>
      </c>
      <c r="DJ70" t="s">
        <v>137</v>
      </c>
      <c r="DK70">
        <v>0</v>
      </c>
      <c r="DL70" t="s">
        <v>137</v>
      </c>
      <c r="DM70" t="s">
        <v>137</v>
      </c>
      <c r="DN70" t="s">
        <v>137</v>
      </c>
      <c r="DO70" s="1"/>
      <c r="DP70" s="1"/>
      <c r="DQ70" t="s">
        <v>137</v>
      </c>
      <c r="DR70" t="s">
        <v>137</v>
      </c>
      <c r="DS70" t="s">
        <v>137</v>
      </c>
      <c r="DT70" t="s">
        <v>137</v>
      </c>
      <c r="DU70" t="s">
        <v>137</v>
      </c>
      <c r="DV70" t="s">
        <v>137</v>
      </c>
      <c r="DW70" t="s">
        <v>137</v>
      </c>
      <c r="DX70" t="s">
        <v>137</v>
      </c>
      <c r="DY70" t="s">
        <v>137</v>
      </c>
      <c r="DZ70" t="s">
        <v>148</v>
      </c>
      <c r="EA70" t="b">
        <v>0</v>
      </c>
      <c r="EB70" t="s">
        <v>137</v>
      </c>
    </row>
    <row r="71" spans="1:132" x14ac:dyDescent="0.25">
      <c r="A71">
        <v>158969233</v>
      </c>
      <c r="B71">
        <v>11973</v>
      </c>
      <c r="C71" t="s">
        <v>473</v>
      </c>
      <c r="D71" t="s">
        <v>224</v>
      </c>
      <c r="E71" t="s">
        <v>134</v>
      </c>
      <c r="F71" t="s">
        <v>135</v>
      </c>
      <c r="G71" t="s">
        <v>194</v>
      </c>
      <c r="H71" t="s">
        <v>137</v>
      </c>
      <c r="I71" t="s">
        <v>225</v>
      </c>
      <c r="J71" t="s">
        <v>273</v>
      </c>
      <c r="K71" t="s">
        <v>274</v>
      </c>
      <c r="L71" t="s">
        <v>275</v>
      </c>
      <c r="M71" t="s">
        <v>137</v>
      </c>
      <c r="N71" t="s">
        <v>358</v>
      </c>
      <c r="O71" t="s">
        <v>358</v>
      </c>
      <c r="P71" s="1">
        <v>45831.041666666664</v>
      </c>
      <c r="Q71" s="1">
        <v>45831.357638888891</v>
      </c>
      <c r="R71" s="1">
        <v>45831.357638888891</v>
      </c>
      <c r="S71" s="1">
        <v>45834.416666666664</v>
      </c>
      <c r="T71" s="1">
        <v>45834.416666666664</v>
      </c>
      <c r="U71" t="s">
        <v>359</v>
      </c>
      <c r="V71" t="s">
        <v>137</v>
      </c>
      <c r="W71" t="s">
        <v>137</v>
      </c>
      <c r="X71" t="s">
        <v>360</v>
      </c>
      <c r="Y71" t="s">
        <v>361</v>
      </c>
      <c r="Z71" t="s">
        <v>137</v>
      </c>
      <c r="AA71" t="s">
        <v>137</v>
      </c>
      <c r="AB71" t="s">
        <v>137</v>
      </c>
      <c r="AC71" t="s">
        <v>137</v>
      </c>
      <c r="AD71" s="2"/>
      <c r="AE71" t="s">
        <v>137</v>
      </c>
      <c r="AF71" t="s">
        <v>137</v>
      </c>
      <c r="AG71" t="s">
        <v>137</v>
      </c>
      <c r="AH71" t="s">
        <v>137</v>
      </c>
      <c r="AI71" t="s">
        <v>137</v>
      </c>
      <c r="AJ71" t="s">
        <v>137</v>
      </c>
      <c r="AK71" t="s">
        <v>137</v>
      </c>
      <c r="AL71" s="2"/>
      <c r="AM71" t="s">
        <v>137</v>
      </c>
      <c r="AN71" t="s">
        <v>137</v>
      </c>
      <c r="AO71" t="s">
        <v>137</v>
      </c>
      <c r="AP71" t="s">
        <v>137</v>
      </c>
      <c r="AQ71" t="s">
        <v>137</v>
      </c>
      <c r="AR71" t="s">
        <v>137</v>
      </c>
      <c r="AS71" t="s">
        <v>137</v>
      </c>
      <c r="AT71" t="s">
        <v>137</v>
      </c>
      <c r="AU71" t="s">
        <v>137</v>
      </c>
      <c r="AV71" t="s">
        <v>611</v>
      </c>
      <c r="AW71" t="s">
        <v>363</v>
      </c>
      <c r="AX71" t="s">
        <v>612</v>
      </c>
      <c r="AY71" t="s">
        <v>137</v>
      </c>
      <c r="AZ71" t="s">
        <v>137</v>
      </c>
      <c r="BA71" t="s">
        <v>137</v>
      </c>
      <c r="BB71" t="s">
        <v>137</v>
      </c>
      <c r="BC71" t="s">
        <v>137</v>
      </c>
      <c r="BD71" t="s">
        <v>137</v>
      </c>
      <c r="BE71" t="s">
        <v>137</v>
      </c>
      <c r="BF71" t="s">
        <v>137</v>
      </c>
      <c r="BG71" t="s">
        <v>137</v>
      </c>
      <c r="BH71" t="s">
        <v>137</v>
      </c>
      <c r="BI71" t="s">
        <v>137</v>
      </c>
      <c r="BJ71" t="s">
        <v>137</v>
      </c>
      <c r="BK71" t="s">
        <v>137</v>
      </c>
      <c r="BL71" t="s">
        <v>137</v>
      </c>
      <c r="BM71" t="s">
        <v>137</v>
      </c>
      <c r="BN71" t="s">
        <v>137</v>
      </c>
      <c r="BO71" t="s">
        <v>137</v>
      </c>
      <c r="BP71" t="s">
        <v>137</v>
      </c>
      <c r="BQ71" t="s">
        <v>137</v>
      </c>
      <c r="BR71" t="s">
        <v>137</v>
      </c>
      <c r="BS71" t="s">
        <v>137</v>
      </c>
      <c r="BT71" t="s">
        <v>137</v>
      </c>
      <c r="BU71" t="s">
        <v>137</v>
      </c>
      <c r="BW71" t="s">
        <v>137</v>
      </c>
      <c r="BX71" t="s">
        <v>137</v>
      </c>
      <c r="BY71" t="s">
        <v>137</v>
      </c>
      <c r="BZ71" t="s">
        <v>137</v>
      </c>
      <c r="CA71" t="s">
        <v>137</v>
      </c>
      <c r="CB71" t="s">
        <v>137</v>
      </c>
      <c r="CC71" t="s">
        <v>137</v>
      </c>
      <c r="CD71" t="s">
        <v>137</v>
      </c>
      <c r="CE71" t="s">
        <v>137</v>
      </c>
      <c r="CF71" t="s">
        <v>137</v>
      </c>
      <c r="CG71" t="s">
        <v>137</v>
      </c>
      <c r="CH71" t="s">
        <v>137</v>
      </c>
      <c r="CI71" t="s">
        <v>137</v>
      </c>
      <c r="CJ71" t="s">
        <v>137</v>
      </c>
      <c r="CK71" t="s">
        <v>137</v>
      </c>
      <c r="CL71" t="s">
        <v>137</v>
      </c>
      <c r="CM71" t="s">
        <v>137</v>
      </c>
      <c r="CN71" t="s">
        <v>137</v>
      </c>
      <c r="CO71" t="s">
        <v>613</v>
      </c>
      <c r="CP71" t="s">
        <v>614</v>
      </c>
      <c r="CQ71" s="1">
        <v>45834.39166666667</v>
      </c>
      <c r="CR71" s="1">
        <v>45834.39166666667</v>
      </c>
      <c r="CS71" s="1"/>
      <c r="CT71" t="s">
        <v>614</v>
      </c>
      <c r="CU71" t="s">
        <v>615</v>
      </c>
      <c r="CV71" t="s">
        <v>137</v>
      </c>
      <c r="CW71" t="s">
        <v>137</v>
      </c>
      <c r="CX71" s="3"/>
      <c r="CY71" s="3"/>
      <c r="CZ71">
        <v>1</v>
      </c>
      <c r="DA71" t="s">
        <v>616</v>
      </c>
      <c r="DB71" t="s">
        <v>137</v>
      </c>
      <c r="DC71" t="s">
        <v>137</v>
      </c>
      <c r="DD71" t="s">
        <v>137</v>
      </c>
      <c r="DE71" t="s">
        <v>137</v>
      </c>
      <c r="DF71" t="s">
        <v>617</v>
      </c>
      <c r="DG71" t="s">
        <v>137</v>
      </c>
      <c r="DH71" t="s">
        <v>137</v>
      </c>
      <c r="DI71" t="s">
        <v>137</v>
      </c>
      <c r="DJ71" t="s">
        <v>137</v>
      </c>
      <c r="DK71">
        <v>0</v>
      </c>
      <c r="DL71" t="s">
        <v>137</v>
      </c>
      <c r="DM71" t="s">
        <v>137</v>
      </c>
      <c r="DN71" t="s">
        <v>137</v>
      </c>
      <c r="DO71" s="1"/>
      <c r="DP71" s="1"/>
      <c r="DQ71" t="s">
        <v>137</v>
      </c>
      <c r="DR71" t="s">
        <v>137</v>
      </c>
      <c r="DS71" t="s">
        <v>137</v>
      </c>
      <c r="DT71" t="s">
        <v>137</v>
      </c>
      <c r="DU71" t="s">
        <v>137</v>
      </c>
      <c r="DV71" t="s">
        <v>237</v>
      </c>
      <c r="DW71" t="s">
        <v>137</v>
      </c>
      <c r="DX71" t="s">
        <v>137</v>
      </c>
      <c r="DY71" t="s">
        <v>137</v>
      </c>
      <c r="DZ71" t="s">
        <v>148</v>
      </c>
      <c r="EA71" t="b">
        <v>0</v>
      </c>
      <c r="EB71" t="s">
        <v>137</v>
      </c>
    </row>
    <row r="72" spans="1:132" x14ac:dyDescent="0.25">
      <c r="A72">
        <v>158968873</v>
      </c>
      <c r="B72">
        <v>11972</v>
      </c>
      <c r="C72" t="s">
        <v>192</v>
      </c>
      <c r="D72" t="s">
        <v>618</v>
      </c>
      <c r="E72" t="s">
        <v>134</v>
      </c>
      <c r="F72" t="s">
        <v>162</v>
      </c>
      <c r="G72" t="s">
        <v>163</v>
      </c>
      <c r="H72" t="s">
        <v>137</v>
      </c>
      <c r="I72" t="s">
        <v>619</v>
      </c>
      <c r="J72" t="s">
        <v>273</v>
      </c>
      <c r="K72" t="s">
        <v>274</v>
      </c>
      <c r="L72" t="s">
        <v>275</v>
      </c>
      <c r="M72" t="s">
        <v>137</v>
      </c>
      <c r="N72" t="s">
        <v>526</v>
      </c>
      <c r="O72" t="s">
        <v>526</v>
      </c>
      <c r="P72" s="1"/>
      <c r="Q72" s="1">
        <v>45831.354861111111</v>
      </c>
      <c r="R72" s="1">
        <v>45831.354861111111</v>
      </c>
      <c r="S72" s="1">
        <v>45831.372916666667</v>
      </c>
      <c r="T72" s="1">
        <v>45831.372916666667</v>
      </c>
      <c r="U72" t="s">
        <v>216</v>
      </c>
      <c r="V72" t="s">
        <v>137</v>
      </c>
      <c r="W72" t="s">
        <v>137</v>
      </c>
      <c r="X72" t="s">
        <v>185</v>
      </c>
      <c r="Y72" t="s">
        <v>137</v>
      </c>
      <c r="Z72" t="s">
        <v>137</v>
      </c>
      <c r="AA72" t="s">
        <v>137</v>
      </c>
      <c r="AB72" t="s">
        <v>137</v>
      </c>
      <c r="AC72" t="s">
        <v>137</v>
      </c>
      <c r="AD72" s="2"/>
      <c r="AE72" t="s">
        <v>137</v>
      </c>
      <c r="AF72" t="s">
        <v>137</v>
      </c>
      <c r="AG72" t="s">
        <v>137</v>
      </c>
      <c r="AH72" t="s">
        <v>137</v>
      </c>
      <c r="AI72" t="s">
        <v>137</v>
      </c>
      <c r="AJ72" t="s">
        <v>137</v>
      </c>
      <c r="AK72" t="s">
        <v>137</v>
      </c>
      <c r="AL72" s="2"/>
      <c r="AM72" t="s">
        <v>137</v>
      </c>
      <c r="AN72" t="s">
        <v>137</v>
      </c>
      <c r="AO72" t="s">
        <v>137</v>
      </c>
      <c r="AP72" t="s">
        <v>137</v>
      </c>
      <c r="AQ72" t="s">
        <v>137</v>
      </c>
      <c r="AR72" t="s">
        <v>137</v>
      </c>
      <c r="AS72" t="s">
        <v>137</v>
      </c>
      <c r="AT72" t="s">
        <v>137</v>
      </c>
      <c r="AU72" t="s">
        <v>137</v>
      </c>
      <c r="AV72" t="s">
        <v>137</v>
      </c>
      <c r="AW72" t="s">
        <v>137</v>
      </c>
      <c r="AX72" t="s">
        <v>137</v>
      </c>
      <c r="AY72" t="s">
        <v>137</v>
      </c>
      <c r="AZ72" t="s">
        <v>137</v>
      </c>
      <c r="BA72" t="s">
        <v>137</v>
      </c>
      <c r="BB72" t="s">
        <v>137</v>
      </c>
      <c r="BC72" t="s">
        <v>137</v>
      </c>
      <c r="BD72" t="s">
        <v>137</v>
      </c>
      <c r="BE72" t="s">
        <v>137</v>
      </c>
      <c r="BF72" t="s">
        <v>137</v>
      </c>
      <c r="BG72" t="s">
        <v>137</v>
      </c>
      <c r="BH72" t="s">
        <v>137</v>
      </c>
      <c r="BI72" t="s">
        <v>137</v>
      </c>
      <c r="BJ72" t="s">
        <v>137</v>
      </c>
      <c r="BK72" t="s">
        <v>137</v>
      </c>
      <c r="BL72" t="s">
        <v>137</v>
      </c>
      <c r="BM72" t="s">
        <v>137</v>
      </c>
      <c r="BN72" t="s">
        <v>137</v>
      </c>
      <c r="BO72" t="s">
        <v>137</v>
      </c>
      <c r="BP72" t="s">
        <v>137</v>
      </c>
      <c r="BQ72" t="s">
        <v>137</v>
      </c>
      <c r="BR72" t="s">
        <v>137</v>
      </c>
      <c r="BS72" t="s">
        <v>137</v>
      </c>
      <c r="BT72" t="s">
        <v>137</v>
      </c>
      <c r="BU72" t="s">
        <v>137</v>
      </c>
      <c r="BW72" t="s">
        <v>137</v>
      </c>
      <c r="BX72" t="s">
        <v>137</v>
      </c>
      <c r="BY72" t="s">
        <v>137</v>
      </c>
      <c r="BZ72" t="s">
        <v>137</v>
      </c>
      <c r="CA72" t="s">
        <v>137</v>
      </c>
      <c r="CB72" t="s">
        <v>137</v>
      </c>
      <c r="CC72" t="s">
        <v>137</v>
      </c>
      <c r="CD72" t="s">
        <v>137</v>
      </c>
      <c r="CE72" t="s">
        <v>137</v>
      </c>
      <c r="CF72" t="s">
        <v>137</v>
      </c>
      <c r="CG72" t="s">
        <v>137</v>
      </c>
      <c r="CH72" t="s">
        <v>137</v>
      </c>
      <c r="CI72" t="s">
        <v>137</v>
      </c>
      <c r="CJ72" t="s">
        <v>137</v>
      </c>
      <c r="CK72" t="s">
        <v>137</v>
      </c>
      <c r="CL72" t="s">
        <v>137</v>
      </c>
      <c r="CM72" t="s">
        <v>137</v>
      </c>
      <c r="CN72" t="s">
        <v>137</v>
      </c>
      <c r="CO72" t="s">
        <v>620</v>
      </c>
      <c r="CP72" t="s">
        <v>539</v>
      </c>
      <c r="CQ72" s="1">
        <v>45831.372916666667</v>
      </c>
      <c r="CR72" s="1">
        <v>45831.372916666667</v>
      </c>
      <c r="CS72" s="1">
        <v>45831.372916666667</v>
      </c>
      <c r="CT72" t="s">
        <v>137</v>
      </c>
      <c r="CU72" t="s">
        <v>137</v>
      </c>
      <c r="CV72" t="s">
        <v>539</v>
      </c>
      <c r="CW72" t="s">
        <v>621</v>
      </c>
      <c r="CX72" s="3"/>
      <c r="CY72" s="3"/>
      <c r="CZ72">
        <v>1</v>
      </c>
      <c r="DA72" t="s">
        <v>137</v>
      </c>
      <c r="DB72" t="s">
        <v>137</v>
      </c>
      <c r="DC72" t="s">
        <v>137</v>
      </c>
      <c r="DD72" t="s">
        <v>137</v>
      </c>
      <c r="DE72" t="s">
        <v>137</v>
      </c>
      <c r="DF72" t="s">
        <v>622</v>
      </c>
      <c r="DG72" t="s">
        <v>137</v>
      </c>
      <c r="DH72" t="s">
        <v>137</v>
      </c>
      <c r="DI72" t="s">
        <v>137</v>
      </c>
      <c r="DJ72" t="s">
        <v>137</v>
      </c>
      <c r="DK72">
        <v>0</v>
      </c>
      <c r="DL72" t="s">
        <v>137</v>
      </c>
      <c r="DM72" t="s">
        <v>137</v>
      </c>
      <c r="DN72" t="s">
        <v>137</v>
      </c>
      <c r="DO72" s="1">
        <v>45831.372916666667</v>
      </c>
      <c r="DP72" s="1"/>
      <c r="DQ72" t="s">
        <v>273</v>
      </c>
      <c r="DR72" t="s">
        <v>274</v>
      </c>
      <c r="DS72" t="s">
        <v>275</v>
      </c>
      <c r="DT72" t="s">
        <v>137</v>
      </c>
      <c r="DU72" t="s">
        <v>137</v>
      </c>
      <c r="DV72" t="s">
        <v>137</v>
      </c>
      <c r="DW72" t="s">
        <v>137</v>
      </c>
      <c r="DX72" t="s">
        <v>137</v>
      </c>
      <c r="DY72" t="s">
        <v>137</v>
      </c>
      <c r="DZ72" t="s">
        <v>168</v>
      </c>
      <c r="EA72" t="b">
        <v>0</v>
      </c>
      <c r="EB72" t="s">
        <v>137</v>
      </c>
    </row>
    <row r="73" spans="1:132" x14ac:dyDescent="0.25">
      <c r="A73">
        <v>158960509</v>
      </c>
      <c r="B73">
        <v>11971</v>
      </c>
      <c r="C73" t="s">
        <v>132</v>
      </c>
      <c r="D73" t="s">
        <v>623</v>
      </c>
      <c r="E73" t="s">
        <v>134</v>
      </c>
      <c r="F73" t="s">
        <v>162</v>
      </c>
      <c r="G73" t="s">
        <v>163</v>
      </c>
      <c r="H73" t="s">
        <v>137</v>
      </c>
      <c r="I73" t="s">
        <v>624</v>
      </c>
      <c r="J73" t="s">
        <v>139</v>
      </c>
      <c r="K73" t="s">
        <v>140</v>
      </c>
      <c r="L73" t="s">
        <v>141</v>
      </c>
      <c r="M73" t="s">
        <v>137</v>
      </c>
      <c r="N73" t="s">
        <v>165</v>
      </c>
      <c r="O73" t="s">
        <v>165</v>
      </c>
      <c r="P73" s="1"/>
      <c r="Q73" s="1">
        <v>45831.1875</v>
      </c>
      <c r="R73" s="1">
        <v>45831.1875</v>
      </c>
      <c r="S73" s="1">
        <v>45831.1875</v>
      </c>
      <c r="T73" s="1">
        <v>45831.1875</v>
      </c>
      <c r="U73" t="s">
        <v>166</v>
      </c>
      <c r="V73" t="s">
        <v>137</v>
      </c>
      <c r="W73" t="s">
        <v>137</v>
      </c>
      <c r="X73" t="s">
        <v>137</v>
      </c>
      <c r="Y73" t="s">
        <v>137</v>
      </c>
      <c r="Z73" t="s">
        <v>137</v>
      </c>
      <c r="AA73" t="s">
        <v>137</v>
      </c>
      <c r="AB73" t="s">
        <v>137</v>
      </c>
      <c r="AC73" t="s">
        <v>137</v>
      </c>
      <c r="AD73" s="2"/>
      <c r="AE73" t="s">
        <v>137</v>
      </c>
      <c r="AF73" t="s">
        <v>137</v>
      </c>
      <c r="AG73" t="s">
        <v>137</v>
      </c>
      <c r="AH73" t="s">
        <v>137</v>
      </c>
      <c r="AI73" t="s">
        <v>137</v>
      </c>
      <c r="AJ73" t="s">
        <v>137</v>
      </c>
      <c r="AK73" t="s">
        <v>137</v>
      </c>
      <c r="AL73" s="2"/>
      <c r="AM73" t="s">
        <v>137</v>
      </c>
      <c r="AN73" t="s">
        <v>137</v>
      </c>
      <c r="AO73" t="s">
        <v>137</v>
      </c>
      <c r="AP73" t="s">
        <v>137</v>
      </c>
      <c r="AQ73" t="s">
        <v>137</v>
      </c>
      <c r="AR73" t="s">
        <v>137</v>
      </c>
      <c r="AS73" t="s">
        <v>137</v>
      </c>
      <c r="AT73" t="s">
        <v>137</v>
      </c>
      <c r="AU73" t="s">
        <v>137</v>
      </c>
      <c r="AV73" t="s">
        <v>137</v>
      </c>
      <c r="AW73" t="s">
        <v>137</v>
      </c>
      <c r="AX73" t="s">
        <v>137</v>
      </c>
      <c r="AY73" t="s">
        <v>137</v>
      </c>
      <c r="AZ73" t="s">
        <v>137</v>
      </c>
      <c r="BA73" t="s">
        <v>137</v>
      </c>
      <c r="BB73" t="s">
        <v>137</v>
      </c>
      <c r="BC73" t="s">
        <v>137</v>
      </c>
      <c r="BD73" t="s">
        <v>137</v>
      </c>
      <c r="BE73" t="s">
        <v>137</v>
      </c>
      <c r="BF73" t="s">
        <v>137</v>
      </c>
      <c r="BG73" t="s">
        <v>137</v>
      </c>
      <c r="BH73" t="s">
        <v>137</v>
      </c>
      <c r="BI73" t="s">
        <v>137</v>
      </c>
      <c r="BJ73" t="s">
        <v>137</v>
      </c>
      <c r="BK73" t="s">
        <v>137</v>
      </c>
      <c r="BL73" t="s">
        <v>137</v>
      </c>
      <c r="BM73" t="s">
        <v>137</v>
      </c>
      <c r="BN73" t="s">
        <v>137</v>
      </c>
      <c r="BO73" t="s">
        <v>137</v>
      </c>
      <c r="BP73" t="s">
        <v>137</v>
      </c>
      <c r="BQ73" t="s">
        <v>137</v>
      </c>
      <c r="BR73" t="s">
        <v>137</v>
      </c>
      <c r="BS73" t="s">
        <v>137</v>
      </c>
      <c r="BT73" t="s">
        <v>137</v>
      </c>
      <c r="BU73" t="s">
        <v>137</v>
      </c>
      <c r="BW73" t="s">
        <v>137</v>
      </c>
      <c r="BX73" t="s">
        <v>137</v>
      </c>
      <c r="BY73" t="s">
        <v>137</v>
      </c>
      <c r="BZ73" t="s">
        <v>137</v>
      </c>
      <c r="CA73" t="s">
        <v>137</v>
      </c>
      <c r="CB73" t="s">
        <v>137</v>
      </c>
      <c r="CC73" t="s">
        <v>137</v>
      </c>
      <c r="CD73" t="s">
        <v>137</v>
      </c>
      <c r="CE73" t="s">
        <v>137</v>
      </c>
      <c r="CF73" t="s">
        <v>137</v>
      </c>
      <c r="CG73" t="s">
        <v>137</v>
      </c>
      <c r="CH73" t="s">
        <v>137</v>
      </c>
      <c r="CI73" t="s">
        <v>137</v>
      </c>
      <c r="CJ73" t="s">
        <v>137</v>
      </c>
      <c r="CK73" t="s">
        <v>137</v>
      </c>
      <c r="CL73" t="s">
        <v>137</v>
      </c>
      <c r="CM73" t="s">
        <v>137</v>
      </c>
      <c r="CN73" t="s">
        <v>137</v>
      </c>
      <c r="CO73" t="s">
        <v>137</v>
      </c>
      <c r="CP73" t="s">
        <v>137</v>
      </c>
      <c r="CQ73" s="1">
        <v>45831.1875</v>
      </c>
      <c r="CR73" s="1">
        <v>45831.1875</v>
      </c>
      <c r="CS73" s="1"/>
      <c r="CT73" t="s">
        <v>137</v>
      </c>
      <c r="CU73" t="s">
        <v>137</v>
      </c>
      <c r="CV73" t="s">
        <v>137</v>
      </c>
      <c r="CW73" t="s">
        <v>137</v>
      </c>
      <c r="CX73" s="3"/>
      <c r="CY73" s="3"/>
      <c r="DA73" t="s">
        <v>137</v>
      </c>
      <c r="DB73" t="s">
        <v>137</v>
      </c>
      <c r="DC73" t="s">
        <v>137</v>
      </c>
      <c r="DD73" t="s">
        <v>137</v>
      </c>
      <c r="DE73" t="s">
        <v>137</v>
      </c>
      <c r="DF73" t="s">
        <v>137</v>
      </c>
      <c r="DG73" t="s">
        <v>137</v>
      </c>
      <c r="DH73" t="s">
        <v>137</v>
      </c>
      <c r="DI73" t="s">
        <v>137</v>
      </c>
      <c r="DJ73" t="s">
        <v>137</v>
      </c>
      <c r="DK73">
        <v>0</v>
      </c>
      <c r="DL73" t="s">
        <v>137</v>
      </c>
      <c r="DM73" t="s">
        <v>137</v>
      </c>
      <c r="DN73" t="s">
        <v>137</v>
      </c>
      <c r="DO73" s="1"/>
      <c r="DP73" s="1"/>
      <c r="DQ73" t="s">
        <v>137</v>
      </c>
      <c r="DR73" t="s">
        <v>137</v>
      </c>
      <c r="DS73" t="s">
        <v>137</v>
      </c>
      <c r="DT73" t="s">
        <v>137</v>
      </c>
      <c r="DU73" t="s">
        <v>137</v>
      </c>
      <c r="DV73" t="s">
        <v>137</v>
      </c>
      <c r="DW73" t="s">
        <v>137</v>
      </c>
      <c r="DX73" t="s">
        <v>171</v>
      </c>
      <c r="DY73" t="s">
        <v>137</v>
      </c>
      <c r="DZ73" t="s">
        <v>168</v>
      </c>
      <c r="EA73" t="b">
        <v>0</v>
      </c>
      <c r="EB73" t="s">
        <v>137</v>
      </c>
    </row>
    <row r="74" spans="1:132" x14ac:dyDescent="0.25">
      <c r="A74">
        <v>158907821</v>
      </c>
      <c r="B74">
        <v>11970</v>
      </c>
      <c r="C74" t="s">
        <v>132</v>
      </c>
      <c r="D74" t="s">
        <v>474</v>
      </c>
      <c r="E74" t="s">
        <v>134</v>
      </c>
      <c r="F74" t="s">
        <v>135</v>
      </c>
      <c r="G74" t="s">
        <v>163</v>
      </c>
      <c r="H74" t="s">
        <v>137</v>
      </c>
      <c r="I74" t="s">
        <v>475</v>
      </c>
      <c r="J74" t="s">
        <v>139</v>
      </c>
      <c r="K74" t="s">
        <v>140</v>
      </c>
      <c r="L74" t="s">
        <v>141</v>
      </c>
      <c r="M74" t="s">
        <v>137</v>
      </c>
      <c r="N74" t="s">
        <v>625</v>
      </c>
      <c r="O74" t="s">
        <v>625</v>
      </c>
      <c r="P74" s="1"/>
      <c r="Q74" s="1">
        <v>45828.604861111111</v>
      </c>
      <c r="R74" s="1">
        <v>45828.604861111111</v>
      </c>
      <c r="S74" s="1">
        <v>45828.604861111111</v>
      </c>
      <c r="T74" s="1">
        <v>45828.604861111111</v>
      </c>
      <c r="U74" t="s">
        <v>626</v>
      </c>
      <c r="V74" t="s">
        <v>137</v>
      </c>
      <c r="W74" t="s">
        <v>137</v>
      </c>
      <c r="X74" t="s">
        <v>144</v>
      </c>
      <c r="Y74" t="s">
        <v>199</v>
      </c>
      <c r="Z74" t="s">
        <v>137</v>
      </c>
      <c r="AA74" t="s">
        <v>232</v>
      </c>
      <c r="AB74" t="s">
        <v>137</v>
      </c>
      <c r="AC74" t="s">
        <v>137</v>
      </c>
      <c r="AD74" s="2"/>
      <c r="AE74" t="s">
        <v>137</v>
      </c>
      <c r="AF74" t="s">
        <v>137</v>
      </c>
      <c r="AG74" t="s">
        <v>137</v>
      </c>
      <c r="AH74" t="s">
        <v>137</v>
      </c>
      <c r="AI74" t="s">
        <v>137</v>
      </c>
      <c r="AJ74" t="s">
        <v>137</v>
      </c>
      <c r="AK74" t="s">
        <v>137</v>
      </c>
      <c r="AL74" s="2"/>
      <c r="AM74" t="s">
        <v>137</v>
      </c>
      <c r="AN74" t="s">
        <v>137</v>
      </c>
      <c r="AO74" t="s">
        <v>137</v>
      </c>
      <c r="AP74" t="s">
        <v>137</v>
      </c>
      <c r="AQ74" t="s">
        <v>137</v>
      </c>
      <c r="AR74" t="s">
        <v>137</v>
      </c>
      <c r="AS74" t="s">
        <v>137</v>
      </c>
      <c r="AT74" t="s">
        <v>137</v>
      </c>
      <c r="AU74" t="s">
        <v>137</v>
      </c>
      <c r="AV74" t="s">
        <v>627</v>
      </c>
      <c r="AW74" t="s">
        <v>137</v>
      </c>
      <c r="AX74" t="s">
        <v>137</v>
      </c>
      <c r="AY74" t="s">
        <v>137</v>
      </c>
      <c r="AZ74" t="s">
        <v>137</v>
      </c>
      <c r="BA74" t="s">
        <v>137</v>
      </c>
      <c r="BB74" t="s">
        <v>137</v>
      </c>
      <c r="BC74" t="s">
        <v>137</v>
      </c>
      <c r="BD74" t="s">
        <v>137</v>
      </c>
      <c r="BE74" t="s">
        <v>137</v>
      </c>
      <c r="BF74" t="s">
        <v>137</v>
      </c>
      <c r="BG74" t="s">
        <v>137</v>
      </c>
      <c r="BH74" t="s">
        <v>137</v>
      </c>
      <c r="BI74" t="s">
        <v>137</v>
      </c>
      <c r="BJ74" t="s">
        <v>137</v>
      </c>
      <c r="BK74" t="s">
        <v>137</v>
      </c>
      <c r="BL74" t="s">
        <v>137</v>
      </c>
      <c r="BM74" t="s">
        <v>137</v>
      </c>
      <c r="BN74" t="s">
        <v>137</v>
      </c>
      <c r="BO74" t="s">
        <v>137</v>
      </c>
      <c r="BP74" t="s">
        <v>137</v>
      </c>
      <c r="BQ74" t="s">
        <v>137</v>
      </c>
      <c r="BR74" t="s">
        <v>137</v>
      </c>
      <c r="BS74" t="s">
        <v>137</v>
      </c>
      <c r="BT74" t="s">
        <v>137</v>
      </c>
      <c r="BU74" t="s">
        <v>137</v>
      </c>
      <c r="BW74" t="s">
        <v>137</v>
      </c>
      <c r="BX74" t="s">
        <v>137</v>
      </c>
      <c r="BY74" t="s">
        <v>137</v>
      </c>
      <c r="BZ74" t="s">
        <v>137</v>
      </c>
      <c r="CA74" t="s">
        <v>137</v>
      </c>
      <c r="CB74" t="s">
        <v>137</v>
      </c>
      <c r="CC74" t="s">
        <v>137</v>
      </c>
      <c r="CD74" t="s">
        <v>137</v>
      </c>
      <c r="CE74" t="s">
        <v>137</v>
      </c>
      <c r="CF74" t="s">
        <v>137</v>
      </c>
      <c r="CG74" t="s">
        <v>137</v>
      </c>
      <c r="CH74" t="s">
        <v>137</v>
      </c>
      <c r="CI74" t="s">
        <v>137</v>
      </c>
      <c r="CJ74" t="s">
        <v>137</v>
      </c>
      <c r="CK74" t="s">
        <v>137</v>
      </c>
      <c r="CL74" t="s">
        <v>137</v>
      </c>
      <c r="CM74" t="s">
        <v>137</v>
      </c>
      <c r="CN74" t="s">
        <v>137</v>
      </c>
      <c r="CO74" t="s">
        <v>137</v>
      </c>
      <c r="CP74" t="s">
        <v>137</v>
      </c>
      <c r="CQ74" s="1">
        <v>45828.604861111111</v>
      </c>
      <c r="CR74" s="1">
        <v>45828.604861111111</v>
      </c>
      <c r="CS74" s="1"/>
      <c r="CT74" t="s">
        <v>137</v>
      </c>
      <c r="CU74" t="s">
        <v>137</v>
      </c>
      <c r="CV74" t="s">
        <v>137</v>
      </c>
      <c r="CW74" t="s">
        <v>137</v>
      </c>
      <c r="CX74" s="3"/>
      <c r="CY74" s="3"/>
      <c r="DA74" t="s">
        <v>628</v>
      </c>
      <c r="DB74" t="s">
        <v>137</v>
      </c>
      <c r="DC74" t="s">
        <v>137</v>
      </c>
      <c r="DD74" t="s">
        <v>137</v>
      </c>
      <c r="DE74" t="s">
        <v>137</v>
      </c>
      <c r="DF74" t="s">
        <v>137</v>
      </c>
      <c r="DG74" t="s">
        <v>137</v>
      </c>
      <c r="DH74" t="s">
        <v>137</v>
      </c>
      <c r="DI74" t="s">
        <v>137</v>
      </c>
      <c r="DJ74" t="s">
        <v>137</v>
      </c>
      <c r="DK74">
        <v>0</v>
      </c>
      <c r="DL74" t="s">
        <v>137</v>
      </c>
      <c r="DM74" t="s">
        <v>137</v>
      </c>
      <c r="DN74" t="s">
        <v>137</v>
      </c>
      <c r="DO74" s="1"/>
      <c r="DP74" s="1"/>
      <c r="DQ74" t="s">
        <v>137</v>
      </c>
      <c r="DR74" t="s">
        <v>137</v>
      </c>
      <c r="DS74" t="s">
        <v>137</v>
      </c>
      <c r="DT74" t="s">
        <v>137</v>
      </c>
      <c r="DU74" t="s">
        <v>137</v>
      </c>
      <c r="DV74" t="s">
        <v>140</v>
      </c>
      <c r="DW74" t="s">
        <v>137</v>
      </c>
      <c r="DX74" t="s">
        <v>629</v>
      </c>
      <c r="DY74" t="s">
        <v>137</v>
      </c>
      <c r="DZ74" t="s">
        <v>148</v>
      </c>
      <c r="EA74" t="b">
        <v>0</v>
      </c>
      <c r="EB74" t="s">
        <v>137</v>
      </c>
    </row>
    <row r="75" spans="1:132" x14ac:dyDescent="0.25">
      <c r="A75">
        <v>158906866</v>
      </c>
      <c r="B75">
        <v>11969</v>
      </c>
      <c r="C75" t="s">
        <v>473</v>
      </c>
      <c r="D75" t="s">
        <v>630</v>
      </c>
      <c r="E75" t="s">
        <v>134</v>
      </c>
      <c r="F75" t="s">
        <v>162</v>
      </c>
      <c r="G75" t="s">
        <v>163</v>
      </c>
      <c r="H75" t="s">
        <v>137</v>
      </c>
      <c r="I75" t="s">
        <v>631</v>
      </c>
      <c r="J75" t="s">
        <v>139</v>
      </c>
      <c r="K75" t="s">
        <v>140</v>
      </c>
      <c r="L75" t="s">
        <v>141</v>
      </c>
      <c r="M75" t="s">
        <v>137</v>
      </c>
      <c r="N75" t="s">
        <v>632</v>
      </c>
      <c r="O75" t="s">
        <v>632</v>
      </c>
      <c r="P75" s="1"/>
      <c r="Q75" s="1">
        <v>45828.597222222219</v>
      </c>
      <c r="R75" s="1">
        <v>45828.597222222219</v>
      </c>
      <c r="S75" s="1">
        <v>45833.40347222222</v>
      </c>
      <c r="T75" s="1">
        <v>45833.40347222222</v>
      </c>
      <c r="U75" t="s">
        <v>166</v>
      </c>
      <c r="V75" t="s">
        <v>137</v>
      </c>
      <c r="W75" t="s">
        <v>137</v>
      </c>
      <c r="X75" t="s">
        <v>137</v>
      </c>
      <c r="Y75" t="s">
        <v>137</v>
      </c>
      <c r="Z75" t="s">
        <v>137</v>
      </c>
      <c r="AA75" t="s">
        <v>137</v>
      </c>
      <c r="AB75" t="s">
        <v>137</v>
      </c>
      <c r="AC75" t="s">
        <v>137</v>
      </c>
      <c r="AD75" s="2"/>
      <c r="AE75" t="s">
        <v>137</v>
      </c>
      <c r="AF75" t="s">
        <v>137</v>
      </c>
      <c r="AG75" t="s">
        <v>137</v>
      </c>
      <c r="AH75" t="s">
        <v>137</v>
      </c>
      <c r="AI75" t="s">
        <v>137</v>
      </c>
      <c r="AJ75" t="s">
        <v>137</v>
      </c>
      <c r="AK75" t="s">
        <v>137</v>
      </c>
      <c r="AL75" s="2"/>
      <c r="AM75" t="s">
        <v>137</v>
      </c>
      <c r="AN75" t="s">
        <v>137</v>
      </c>
      <c r="AO75" t="s">
        <v>137</v>
      </c>
      <c r="AP75" t="s">
        <v>137</v>
      </c>
      <c r="AQ75" t="s">
        <v>137</v>
      </c>
      <c r="AR75" t="s">
        <v>137</v>
      </c>
      <c r="AS75" t="s">
        <v>137</v>
      </c>
      <c r="AT75" t="s">
        <v>137</v>
      </c>
      <c r="AU75" t="s">
        <v>137</v>
      </c>
      <c r="AV75" t="s">
        <v>137</v>
      </c>
      <c r="AW75" t="s">
        <v>137</v>
      </c>
      <c r="AX75" t="s">
        <v>137</v>
      </c>
      <c r="AY75" t="s">
        <v>137</v>
      </c>
      <c r="AZ75" t="s">
        <v>137</v>
      </c>
      <c r="BA75" t="s">
        <v>137</v>
      </c>
      <c r="BB75" t="s">
        <v>137</v>
      </c>
      <c r="BC75" t="s">
        <v>137</v>
      </c>
      <c r="BD75" t="s">
        <v>137</v>
      </c>
      <c r="BE75" t="s">
        <v>137</v>
      </c>
      <c r="BF75" t="s">
        <v>137</v>
      </c>
      <c r="BG75" t="s">
        <v>137</v>
      </c>
      <c r="BH75" t="s">
        <v>137</v>
      </c>
      <c r="BI75" t="s">
        <v>137</v>
      </c>
      <c r="BJ75" t="s">
        <v>137</v>
      </c>
      <c r="BK75" t="s">
        <v>137</v>
      </c>
      <c r="BL75" t="s">
        <v>137</v>
      </c>
      <c r="BM75" t="s">
        <v>137</v>
      </c>
      <c r="BN75" t="s">
        <v>137</v>
      </c>
      <c r="BO75" t="s">
        <v>137</v>
      </c>
      <c r="BP75" t="s">
        <v>137</v>
      </c>
      <c r="BQ75" t="s">
        <v>137</v>
      </c>
      <c r="BR75" t="s">
        <v>137</v>
      </c>
      <c r="BS75" t="s">
        <v>137</v>
      </c>
      <c r="BT75" t="s">
        <v>137</v>
      </c>
      <c r="BU75" t="s">
        <v>137</v>
      </c>
      <c r="BW75" t="s">
        <v>137</v>
      </c>
      <c r="BX75" t="s">
        <v>137</v>
      </c>
      <c r="BY75" t="s">
        <v>137</v>
      </c>
      <c r="BZ75" t="s">
        <v>137</v>
      </c>
      <c r="CA75" t="s">
        <v>137</v>
      </c>
      <c r="CB75" t="s">
        <v>137</v>
      </c>
      <c r="CC75" t="s">
        <v>137</v>
      </c>
      <c r="CD75" t="s">
        <v>137</v>
      </c>
      <c r="CE75" t="s">
        <v>137</v>
      </c>
      <c r="CF75" t="s">
        <v>137</v>
      </c>
      <c r="CG75" t="s">
        <v>137</v>
      </c>
      <c r="CH75" t="s">
        <v>137</v>
      </c>
      <c r="CI75" t="s">
        <v>137</v>
      </c>
      <c r="CJ75" t="s">
        <v>137</v>
      </c>
      <c r="CK75" t="s">
        <v>137</v>
      </c>
      <c r="CL75" t="s">
        <v>137</v>
      </c>
      <c r="CM75" t="s">
        <v>137</v>
      </c>
      <c r="CN75" t="s">
        <v>137</v>
      </c>
      <c r="CO75" t="s">
        <v>137</v>
      </c>
      <c r="CP75" t="s">
        <v>137</v>
      </c>
      <c r="CQ75" s="1">
        <v>45833.40347222222</v>
      </c>
      <c r="CR75" s="1">
        <v>45829.550694444442</v>
      </c>
      <c r="CS75" s="1"/>
      <c r="CT75" t="s">
        <v>137</v>
      </c>
      <c r="CU75" t="s">
        <v>137</v>
      </c>
      <c r="CV75" t="s">
        <v>137</v>
      </c>
      <c r="CW75" t="s">
        <v>137</v>
      </c>
      <c r="CX75" s="3"/>
      <c r="CY75" s="3"/>
      <c r="CZ75">
        <v>2</v>
      </c>
      <c r="DA75" t="s">
        <v>137</v>
      </c>
      <c r="DB75" t="s">
        <v>137</v>
      </c>
      <c r="DC75" t="s">
        <v>137</v>
      </c>
      <c r="DD75" t="s">
        <v>137</v>
      </c>
      <c r="DE75" t="s">
        <v>137</v>
      </c>
      <c r="DF75" t="s">
        <v>137</v>
      </c>
      <c r="DG75" t="s">
        <v>137</v>
      </c>
      <c r="DH75" t="s">
        <v>137</v>
      </c>
      <c r="DI75" t="s">
        <v>137</v>
      </c>
      <c r="DJ75" t="s">
        <v>137</v>
      </c>
      <c r="DK75">
        <v>0</v>
      </c>
      <c r="DL75" t="s">
        <v>137</v>
      </c>
      <c r="DM75" t="s">
        <v>137</v>
      </c>
      <c r="DN75" t="s">
        <v>137</v>
      </c>
      <c r="DO75" s="1"/>
      <c r="DP75" s="1"/>
      <c r="DQ75" t="s">
        <v>137</v>
      </c>
      <c r="DR75" t="s">
        <v>137</v>
      </c>
      <c r="DS75" t="s">
        <v>137</v>
      </c>
      <c r="DT75" t="s">
        <v>137</v>
      </c>
      <c r="DU75" t="s">
        <v>137</v>
      </c>
      <c r="DV75" t="s">
        <v>137</v>
      </c>
      <c r="DW75" t="s">
        <v>137</v>
      </c>
      <c r="DX75" t="s">
        <v>633</v>
      </c>
      <c r="DY75" t="s">
        <v>137</v>
      </c>
      <c r="DZ75" t="s">
        <v>168</v>
      </c>
      <c r="EA75" t="b">
        <v>0</v>
      </c>
      <c r="EB75" t="s">
        <v>137</v>
      </c>
    </row>
    <row r="76" spans="1:132" x14ac:dyDescent="0.25">
      <c r="A76">
        <v>158906662</v>
      </c>
      <c r="B76">
        <v>11968</v>
      </c>
      <c r="C76" t="s">
        <v>192</v>
      </c>
      <c r="D76" t="s">
        <v>634</v>
      </c>
      <c r="E76" t="s">
        <v>134</v>
      </c>
      <c r="F76" t="s">
        <v>162</v>
      </c>
      <c r="G76" t="s">
        <v>163</v>
      </c>
      <c r="H76" t="s">
        <v>137</v>
      </c>
      <c r="I76" t="s">
        <v>635</v>
      </c>
      <c r="J76" t="s">
        <v>150</v>
      </c>
      <c r="K76" t="s">
        <v>151</v>
      </c>
      <c r="L76" t="s">
        <v>152</v>
      </c>
      <c r="M76" t="s">
        <v>137</v>
      </c>
      <c r="N76" t="s">
        <v>414</v>
      </c>
      <c r="O76" t="s">
        <v>414</v>
      </c>
      <c r="P76" s="1"/>
      <c r="Q76" s="1">
        <v>45828.594444444447</v>
      </c>
      <c r="R76" s="1">
        <v>45828.594444444447</v>
      </c>
      <c r="S76" s="1">
        <v>45831.405555555553</v>
      </c>
      <c r="T76" s="1">
        <v>45831.405555555553</v>
      </c>
      <c r="U76" t="s">
        <v>216</v>
      </c>
      <c r="V76" t="s">
        <v>137</v>
      </c>
      <c r="W76" t="s">
        <v>137</v>
      </c>
      <c r="X76" t="s">
        <v>185</v>
      </c>
      <c r="Y76" t="s">
        <v>137</v>
      </c>
      <c r="Z76" t="s">
        <v>137</v>
      </c>
      <c r="AA76" t="s">
        <v>137</v>
      </c>
      <c r="AB76" t="s">
        <v>137</v>
      </c>
      <c r="AC76" t="s">
        <v>137</v>
      </c>
      <c r="AD76" s="2"/>
      <c r="AE76" t="s">
        <v>137</v>
      </c>
      <c r="AF76" t="s">
        <v>137</v>
      </c>
      <c r="AG76" t="s">
        <v>137</v>
      </c>
      <c r="AH76" t="s">
        <v>137</v>
      </c>
      <c r="AI76" t="s">
        <v>137</v>
      </c>
      <c r="AJ76" t="s">
        <v>137</v>
      </c>
      <c r="AK76" t="s">
        <v>137</v>
      </c>
      <c r="AL76" s="2"/>
      <c r="AM76" t="s">
        <v>137</v>
      </c>
      <c r="AN76" t="s">
        <v>137</v>
      </c>
      <c r="AO76" t="s">
        <v>137</v>
      </c>
      <c r="AP76" t="s">
        <v>137</v>
      </c>
      <c r="AQ76" t="s">
        <v>137</v>
      </c>
      <c r="AR76" t="s">
        <v>137</v>
      </c>
      <c r="AS76" t="s">
        <v>137</v>
      </c>
      <c r="AT76" t="s">
        <v>137</v>
      </c>
      <c r="AU76" t="s">
        <v>137</v>
      </c>
      <c r="AV76" t="s">
        <v>137</v>
      </c>
      <c r="AW76" t="s">
        <v>137</v>
      </c>
      <c r="AX76" t="s">
        <v>137</v>
      </c>
      <c r="AY76" t="s">
        <v>137</v>
      </c>
      <c r="AZ76" t="s">
        <v>137</v>
      </c>
      <c r="BA76" t="s">
        <v>137</v>
      </c>
      <c r="BB76" t="s">
        <v>137</v>
      </c>
      <c r="BC76" t="s">
        <v>137</v>
      </c>
      <c r="BD76" t="s">
        <v>137</v>
      </c>
      <c r="BE76" t="s">
        <v>137</v>
      </c>
      <c r="BF76" t="s">
        <v>137</v>
      </c>
      <c r="BG76" t="s">
        <v>137</v>
      </c>
      <c r="BH76" t="s">
        <v>137</v>
      </c>
      <c r="BI76" t="s">
        <v>137</v>
      </c>
      <c r="BJ76" t="s">
        <v>137</v>
      </c>
      <c r="BK76" t="s">
        <v>137</v>
      </c>
      <c r="BL76" t="s">
        <v>137</v>
      </c>
      <c r="BM76" t="s">
        <v>137</v>
      </c>
      <c r="BN76" t="s">
        <v>137</v>
      </c>
      <c r="BO76" t="s">
        <v>137</v>
      </c>
      <c r="BP76" t="s">
        <v>137</v>
      </c>
      <c r="BQ76" t="s">
        <v>137</v>
      </c>
      <c r="BR76" t="s">
        <v>137</v>
      </c>
      <c r="BS76" t="s">
        <v>137</v>
      </c>
      <c r="BT76" t="s">
        <v>137</v>
      </c>
      <c r="BU76" t="s">
        <v>137</v>
      </c>
      <c r="BW76" t="s">
        <v>137</v>
      </c>
      <c r="BX76" t="s">
        <v>137</v>
      </c>
      <c r="BY76" t="s">
        <v>137</v>
      </c>
      <c r="BZ76" t="s">
        <v>137</v>
      </c>
      <c r="CA76" t="s">
        <v>137</v>
      </c>
      <c r="CB76" t="s">
        <v>137</v>
      </c>
      <c r="CC76" t="s">
        <v>137</v>
      </c>
      <c r="CD76" t="s">
        <v>137</v>
      </c>
      <c r="CE76" t="s">
        <v>137</v>
      </c>
      <c r="CF76" t="s">
        <v>137</v>
      </c>
      <c r="CG76" t="s">
        <v>137</v>
      </c>
      <c r="CH76" t="s">
        <v>137</v>
      </c>
      <c r="CI76" t="s">
        <v>137</v>
      </c>
      <c r="CJ76" t="s">
        <v>137</v>
      </c>
      <c r="CK76" t="s">
        <v>137</v>
      </c>
      <c r="CL76" t="s">
        <v>137</v>
      </c>
      <c r="CM76" t="s">
        <v>137</v>
      </c>
      <c r="CN76" t="s">
        <v>137</v>
      </c>
      <c r="CO76" t="s">
        <v>636</v>
      </c>
      <c r="CP76" t="s">
        <v>637</v>
      </c>
      <c r="CQ76" s="1">
        <v>45831.405555555553</v>
      </c>
      <c r="CR76" s="1">
        <v>45831.405555555553</v>
      </c>
      <c r="CS76" s="1">
        <v>45831.405555555553</v>
      </c>
      <c r="CT76" t="s">
        <v>638</v>
      </c>
      <c r="CU76" t="s">
        <v>639</v>
      </c>
      <c r="CV76" t="s">
        <v>640</v>
      </c>
      <c r="CW76" t="s">
        <v>641</v>
      </c>
      <c r="CX76" s="3"/>
      <c r="CY76" s="3"/>
      <c r="CZ76">
        <v>1</v>
      </c>
      <c r="DA76" t="s">
        <v>137</v>
      </c>
      <c r="DB76" t="s">
        <v>137</v>
      </c>
      <c r="DC76" t="s">
        <v>137</v>
      </c>
      <c r="DD76" t="s">
        <v>137</v>
      </c>
      <c r="DE76" t="s">
        <v>137</v>
      </c>
      <c r="DF76" t="s">
        <v>642</v>
      </c>
      <c r="DG76" t="s">
        <v>137</v>
      </c>
      <c r="DH76" t="s">
        <v>137</v>
      </c>
      <c r="DI76" t="s">
        <v>137</v>
      </c>
      <c r="DJ76" t="s">
        <v>137</v>
      </c>
      <c r="DK76">
        <v>0</v>
      </c>
      <c r="DL76" t="s">
        <v>209</v>
      </c>
      <c r="DM76" t="s">
        <v>137</v>
      </c>
      <c r="DN76" t="s">
        <v>137</v>
      </c>
      <c r="DO76" s="1">
        <v>45831.405555555553</v>
      </c>
      <c r="DP76" s="1"/>
      <c r="DQ76" t="s">
        <v>150</v>
      </c>
      <c r="DR76" t="s">
        <v>151</v>
      </c>
      <c r="DS76" t="s">
        <v>152</v>
      </c>
      <c r="DT76" t="s">
        <v>137</v>
      </c>
      <c r="DU76" t="s">
        <v>137</v>
      </c>
      <c r="DV76" t="s">
        <v>137</v>
      </c>
      <c r="DW76" t="s">
        <v>137</v>
      </c>
      <c r="DX76" t="s">
        <v>422</v>
      </c>
      <c r="DY76" t="s">
        <v>137</v>
      </c>
      <c r="DZ76" t="s">
        <v>168</v>
      </c>
      <c r="EA76" t="b">
        <v>0</v>
      </c>
      <c r="EB76" t="s">
        <v>137</v>
      </c>
    </row>
    <row r="77" spans="1:132" x14ac:dyDescent="0.25">
      <c r="A77">
        <v>158904192</v>
      </c>
      <c r="B77">
        <v>11967</v>
      </c>
      <c r="C77" t="s">
        <v>192</v>
      </c>
      <c r="D77" t="s">
        <v>643</v>
      </c>
      <c r="E77" t="s">
        <v>134</v>
      </c>
      <c r="F77" t="s">
        <v>532</v>
      </c>
      <c r="G77" t="s">
        <v>163</v>
      </c>
      <c r="H77" t="s">
        <v>137</v>
      </c>
      <c r="I77" t="s">
        <v>644</v>
      </c>
      <c r="J77" t="s">
        <v>150</v>
      </c>
      <c r="K77" t="s">
        <v>151</v>
      </c>
      <c r="L77" t="s">
        <v>152</v>
      </c>
      <c r="M77" t="s">
        <v>140</v>
      </c>
      <c r="N77" t="s">
        <v>645</v>
      </c>
      <c r="O77" t="s">
        <v>645</v>
      </c>
      <c r="P77" s="1"/>
      <c r="Q77" s="1">
        <v>45828.574305555558</v>
      </c>
      <c r="R77" s="1">
        <v>45828.574305555558</v>
      </c>
      <c r="S77" s="1">
        <v>45831.652083333334</v>
      </c>
      <c r="T77" s="1">
        <v>45831.652083333334</v>
      </c>
      <c r="U77" t="s">
        <v>646</v>
      </c>
      <c r="V77" t="s">
        <v>137</v>
      </c>
      <c r="W77" t="s">
        <v>137</v>
      </c>
      <c r="X77" t="s">
        <v>360</v>
      </c>
      <c r="Y77" t="s">
        <v>199</v>
      </c>
      <c r="Z77" t="s">
        <v>137</v>
      </c>
      <c r="AA77" t="s">
        <v>137</v>
      </c>
      <c r="AB77" t="s">
        <v>137</v>
      </c>
      <c r="AC77" t="s">
        <v>137</v>
      </c>
      <c r="AD77" s="2"/>
      <c r="AE77" t="s">
        <v>137</v>
      </c>
      <c r="AF77" t="s">
        <v>137</v>
      </c>
      <c r="AG77" t="s">
        <v>137</v>
      </c>
      <c r="AH77" t="s">
        <v>137</v>
      </c>
      <c r="AI77" t="s">
        <v>137</v>
      </c>
      <c r="AJ77" t="s">
        <v>137</v>
      </c>
      <c r="AK77" t="s">
        <v>137</v>
      </c>
      <c r="AL77" s="2"/>
      <c r="AM77" t="s">
        <v>137</v>
      </c>
      <c r="AN77" t="s">
        <v>137</v>
      </c>
      <c r="AO77" t="s">
        <v>137</v>
      </c>
      <c r="AP77" t="s">
        <v>137</v>
      </c>
      <c r="AQ77" t="s">
        <v>137</v>
      </c>
      <c r="AR77" t="s">
        <v>137</v>
      </c>
      <c r="AS77" t="s">
        <v>137</v>
      </c>
      <c r="AT77" t="s">
        <v>137</v>
      </c>
      <c r="AU77" t="s">
        <v>137</v>
      </c>
      <c r="AV77" t="s">
        <v>137</v>
      </c>
      <c r="AW77" t="s">
        <v>137</v>
      </c>
      <c r="AX77" t="s">
        <v>137</v>
      </c>
      <c r="AY77" t="s">
        <v>137</v>
      </c>
      <c r="AZ77" t="s">
        <v>137</v>
      </c>
      <c r="BA77" t="s">
        <v>137</v>
      </c>
      <c r="BB77" t="s">
        <v>137</v>
      </c>
      <c r="BC77" t="s">
        <v>137</v>
      </c>
      <c r="BD77" t="s">
        <v>137</v>
      </c>
      <c r="BE77" t="s">
        <v>137</v>
      </c>
      <c r="BF77" t="s">
        <v>137</v>
      </c>
      <c r="BG77" t="s">
        <v>137</v>
      </c>
      <c r="BH77" t="s">
        <v>137</v>
      </c>
      <c r="BI77" t="s">
        <v>137</v>
      </c>
      <c r="BJ77" t="s">
        <v>137</v>
      </c>
      <c r="BK77" t="s">
        <v>137</v>
      </c>
      <c r="BL77" t="s">
        <v>137</v>
      </c>
      <c r="BM77" t="s">
        <v>137</v>
      </c>
      <c r="BN77" t="s">
        <v>137</v>
      </c>
      <c r="BO77" t="s">
        <v>137</v>
      </c>
      <c r="BP77" t="s">
        <v>137</v>
      </c>
      <c r="BQ77" t="s">
        <v>137</v>
      </c>
      <c r="BR77" t="s">
        <v>137</v>
      </c>
      <c r="BS77" t="s">
        <v>137</v>
      </c>
      <c r="BT77" t="s">
        <v>137</v>
      </c>
      <c r="BU77" t="s">
        <v>137</v>
      </c>
      <c r="BW77" t="s">
        <v>137</v>
      </c>
      <c r="BX77" t="s">
        <v>137</v>
      </c>
      <c r="BY77" t="s">
        <v>137</v>
      </c>
      <c r="BZ77" t="s">
        <v>137</v>
      </c>
      <c r="CA77" t="s">
        <v>137</v>
      </c>
      <c r="CB77" t="s">
        <v>137</v>
      </c>
      <c r="CC77" t="s">
        <v>137</v>
      </c>
      <c r="CD77" t="s">
        <v>137</v>
      </c>
      <c r="CE77" t="s">
        <v>137</v>
      </c>
      <c r="CF77" t="s">
        <v>137</v>
      </c>
      <c r="CG77" t="s">
        <v>137</v>
      </c>
      <c r="CH77" t="s">
        <v>137</v>
      </c>
      <c r="CI77" t="s">
        <v>137</v>
      </c>
      <c r="CJ77" t="s">
        <v>137</v>
      </c>
      <c r="CK77" t="s">
        <v>137</v>
      </c>
      <c r="CL77" t="s">
        <v>137</v>
      </c>
      <c r="CM77" t="s">
        <v>137</v>
      </c>
      <c r="CN77" t="s">
        <v>137</v>
      </c>
      <c r="CO77" t="s">
        <v>647</v>
      </c>
      <c r="CP77" t="s">
        <v>648</v>
      </c>
      <c r="CQ77" s="1">
        <v>45831.652083333334</v>
      </c>
      <c r="CR77" s="1">
        <v>45831.652083333334</v>
      </c>
      <c r="CS77" s="1">
        <v>45831.652083333334</v>
      </c>
      <c r="CT77" t="s">
        <v>648</v>
      </c>
      <c r="CU77" t="s">
        <v>647</v>
      </c>
      <c r="CV77" t="s">
        <v>649</v>
      </c>
      <c r="CW77" t="s">
        <v>650</v>
      </c>
      <c r="CX77" s="3"/>
      <c r="CY77" s="3"/>
      <c r="DA77" t="s">
        <v>137</v>
      </c>
      <c r="DB77" t="s">
        <v>137</v>
      </c>
      <c r="DC77" t="s">
        <v>137</v>
      </c>
      <c r="DD77" t="s">
        <v>137</v>
      </c>
      <c r="DE77" t="s">
        <v>137</v>
      </c>
      <c r="DF77" t="s">
        <v>651</v>
      </c>
      <c r="DG77" t="s">
        <v>137</v>
      </c>
      <c r="DH77" t="s">
        <v>137</v>
      </c>
      <c r="DI77" t="s">
        <v>137</v>
      </c>
      <c r="DJ77" t="s">
        <v>137</v>
      </c>
      <c r="DK77">
        <v>0</v>
      </c>
      <c r="DL77" t="s">
        <v>209</v>
      </c>
      <c r="DM77" t="s">
        <v>137</v>
      </c>
      <c r="DN77" t="s">
        <v>137</v>
      </c>
      <c r="DO77" s="1">
        <v>45831.652083333334</v>
      </c>
      <c r="DP77" s="1"/>
      <c r="DQ77" t="s">
        <v>150</v>
      </c>
      <c r="DR77" t="s">
        <v>151</v>
      </c>
      <c r="DS77" t="s">
        <v>152</v>
      </c>
      <c r="DT77" t="s">
        <v>137</v>
      </c>
      <c r="DU77" t="s">
        <v>137</v>
      </c>
      <c r="DV77" t="s">
        <v>137</v>
      </c>
      <c r="DW77" t="s">
        <v>137</v>
      </c>
      <c r="DX77" t="s">
        <v>137</v>
      </c>
      <c r="DY77" t="s">
        <v>137</v>
      </c>
      <c r="DZ77" t="s">
        <v>168</v>
      </c>
      <c r="EA77" t="b">
        <v>0</v>
      </c>
      <c r="EB77" t="s">
        <v>137</v>
      </c>
    </row>
    <row r="78" spans="1:132" x14ac:dyDescent="0.25">
      <c r="A78">
        <v>158904147</v>
      </c>
      <c r="B78">
        <v>11966</v>
      </c>
      <c r="C78" t="s">
        <v>132</v>
      </c>
      <c r="D78" t="s">
        <v>601</v>
      </c>
      <c r="E78" t="s">
        <v>134</v>
      </c>
      <c r="F78" t="s">
        <v>135</v>
      </c>
      <c r="G78" t="s">
        <v>602</v>
      </c>
      <c r="H78" t="s">
        <v>601</v>
      </c>
      <c r="I78" t="s">
        <v>603</v>
      </c>
      <c r="J78" t="s">
        <v>139</v>
      </c>
      <c r="K78" t="s">
        <v>140</v>
      </c>
      <c r="L78" t="s">
        <v>141</v>
      </c>
      <c r="M78" t="s">
        <v>137</v>
      </c>
      <c r="N78" t="s">
        <v>652</v>
      </c>
      <c r="O78" t="s">
        <v>652</v>
      </c>
      <c r="P78" s="1">
        <v>45828</v>
      </c>
      <c r="Q78" s="1">
        <v>45828.574305555558</v>
      </c>
      <c r="R78" s="1">
        <v>45828.574305555558</v>
      </c>
      <c r="S78" s="1">
        <v>45828.574305555558</v>
      </c>
      <c r="T78" s="1">
        <v>45828.574305555558</v>
      </c>
      <c r="U78" t="s">
        <v>653</v>
      </c>
      <c r="V78" t="s">
        <v>137</v>
      </c>
      <c r="W78" t="s">
        <v>137</v>
      </c>
      <c r="X78" t="s">
        <v>176</v>
      </c>
      <c r="Y78" t="s">
        <v>199</v>
      </c>
      <c r="Z78" t="s">
        <v>137</v>
      </c>
      <c r="AA78" t="s">
        <v>137</v>
      </c>
      <c r="AB78" t="s">
        <v>137</v>
      </c>
      <c r="AC78" t="s">
        <v>137</v>
      </c>
      <c r="AD78" s="2"/>
      <c r="AE78" t="s">
        <v>137</v>
      </c>
      <c r="AF78" t="s">
        <v>137</v>
      </c>
      <c r="AG78" t="s">
        <v>137</v>
      </c>
      <c r="AH78" t="s">
        <v>137</v>
      </c>
      <c r="AI78" t="s">
        <v>137</v>
      </c>
      <c r="AJ78" t="s">
        <v>137</v>
      </c>
      <c r="AK78" t="s">
        <v>137</v>
      </c>
      <c r="AL78" s="2"/>
      <c r="AM78" t="s">
        <v>137</v>
      </c>
      <c r="AN78" t="s">
        <v>137</v>
      </c>
      <c r="AO78" t="s">
        <v>137</v>
      </c>
      <c r="AP78" t="s">
        <v>137</v>
      </c>
      <c r="AQ78" t="s">
        <v>137</v>
      </c>
      <c r="AR78" t="s">
        <v>137</v>
      </c>
      <c r="AS78" t="s">
        <v>137</v>
      </c>
      <c r="AT78" t="s">
        <v>137</v>
      </c>
      <c r="AU78" t="s">
        <v>137</v>
      </c>
      <c r="AV78" t="s">
        <v>137</v>
      </c>
      <c r="AW78" t="s">
        <v>654</v>
      </c>
      <c r="AX78" t="s">
        <v>137</v>
      </c>
      <c r="AY78" t="s">
        <v>137</v>
      </c>
      <c r="AZ78" t="s">
        <v>137</v>
      </c>
      <c r="BA78" t="s">
        <v>137</v>
      </c>
      <c r="BB78" t="s">
        <v>137</v>
      </c>
      <c r="BC78" t="s">
        <v>137</v>
      </c>
      <c r="BD78" t="s">
        <v>137</v>
      </c>
      <c r="BE78" t="s">
        <v>137</v>
      </c>
      <c r="BF78" t="s">
        <v>137</v>
      </c>
      <c r="BG78" t="s">
        <v>137</v>
      </c>
      <c r="BH78" t="s">
        <v>137</v>
      </c>
      <c r="BI78" t="s">
        <v>137</v>
      </c>
      <c r="BJ78" t="s">
        <v>137</v>
      </c>
      <c r="BK78" t="s">
        <v>137</v>
      </c>
      <c r="BL78" t="s">
        <v>137</v>
      </c>
      <c r="BM78" t="s">
        <v>137</v>
      </c>
      <c r="BN78" t="s">
        <v>137</v>
      </c>
      <c r="BO78" t="s">
        <v>137</v>
      </c>
      <c r="BP78" t="s">
        <v>655</v>
      </c>
      <c r="BQ78" t="s">
        <v>137</v>
      </c>
      <c r="BR78" t="s">
        <v>137</v>
      </c>
      <c r="BS78" t="s">
        <v>137</v>
      </c>
      <c r="BT78" t="s">
        <v>137</v>
      </c>
      <c r="BU78" t="s">
        <v>137</v>
      </c>
      <c r="BW78" t="s">
        <v>137</v>
      </c>
      <c r="BX78" t="s">
        <v>137</v>
      </c>
      <c r="BY78" t="s">
        <v>137</v>
      </c>
      <c r="BZ78" t="s">
        <v>137</v>
      </c>
      <c r="CA78" t="s">
        <v>137</v>
      </c>
      <c r="CB78" t="s">
        <v>137</v>
      </c>
      <c r="CC78" t="s">
        <v>137</v>
      </c>
      <c r="CD78" t="s">
        <v>137</v>
      </c>
      <c r="CE78" t="s">
        <v>137</v>
      </c>
      <c r="CF78" t="s">
        <v>137</v>
      </c>
      <c r="CG78" t="s">
        <v>137</v>
      </c>
      <c r="CH78" t="s">
        <v>137</v>
      </c>
      <c r="CI78" t="s">
        <v>137</v>
      </c>
      <c r="CJ78" t="s">
        <v>137</v>
      </c>
      <c r="CK78" t="s">
        <v>137</v>
      </c>
      <c r="CL78" t="s">
        <v>137</v>
      </c>
      <c r="CM78" t="s">
        <v>137</v>
      </c>
      <c r="CN78" t="s">
        <v>137</v>
      </c>
      <c r="CO78" t="s">
        <v>137</v>
      </c>
      <c r="CP78" t="s">
        <v>137</v>
      </c>
      <c r="CQ78" s="1">
        <v>45828.574305555558</v>
      </c>
      <c r="CR78" s="1">
        <v>45828.574305555558</v>
      </c>
      <c r="CS78" s="1"/>
      <c r="CT78" t="s">
        <v>137</v>
      </c>
      <c r="CU78" t="s">
        <v>137</v>
      </c>
      <c r="CV78" t="s">
        <v>137</v>
      </c>
      <c r="CW78" t="s">
        <v>137</v>
      </c>
      <c r="CX78" s="3"/>
      <c r="CY78" s="3"/>
      <c r="DA78" t="s">
        <v>656</v>
      </c>
      <c r="DB78" t="s">
        <v>137</v>
      </c>
      <c r="DC78" t="s">
        <v>137</v>
      </c>
      <c r="DD78" t="s">
        <v>137</v>
      </c>
      <c r="DE78" t="s">
        <v>137</v>
      </c>
      <c r="DF78" t="s">
        <v>137</v>
      </c>
      <c r="DG78" t="s">
        <v>137</v>
      </c>
      <c r="DH78" t="s">
        <v>137</v>
      </c>
      <c r="DI78" t="s">
        <v>137</v>
      </c>
      <c r="DJ78" t="s">
        <v>137</v>
      </c>
      <c r="DK78">
        <v>0</v>
      </c>
      <c r="DL78" t="s">
        <v>137</v>
      </c>
      <c r="DM78" t="s">
        <v>137</v>
      </c>
      <c r="DN78" t="s">
        <v>137</v>
      </c>
      <c r="DO78" s="1"/>
      <c r="DP78" s="1"/>
      <c r="DQ78" t="s">
        <v>137</v>
      </c>
      <c r="DR78" t="s">
        <v>137</v>
      </c>
      <c r="DS78" t="s">
        <v>137</v>
      </c>
      <c r="DT78" t="s">
        <v>137</v>
      </c>
      <c r="DU78" t="s">
        <v>137</v>
      </c>
      <c r="DV78" t="s">
        <v>137</v>
      </c>
      <c r="DW78" t="s">
        <v>137</v>
      </c>
      <c r="DX78" t="s">
        <v>137</v>
      </c>
      <c r="DY78" t="s">
        <v>137</v>
      </c>
      <c r="DZ78" t="s">
        <v>148</v>
      </c>
      <c r="EA78" t="b">
        <v>0</v>
      </c>
      <c r="EB78" t="s">
        <v>137</v>
      </c>
    </row>
    <row r="79" spans="1:132" x14ac:dyDescent="0.25">
      <c r="A79">
        <v>158902776</v>
      </c>
      <c r="B79">
        <v>11965</v>
      </c>
      <c r="C79" t="s">
        <v>473</v>
      </c>
      <c r="D79" t="s">
        <v>133</v>
      </c>
      <c r="E79" t="s">
        <v>134</v>
      </c>
      <c r="F79" t="s">
        <v>135</v>
      </c>
      <c r="G79" t="s">
        <v>136</v>
      </c>
      <c r="H79" t="s">
        <v>137</v>
      </c>
      <c r="I79" t="s">
        <v>138</v>
      </c>
      <c r="J79" t="s">
        <v>273</v>
      </c>
      <c r="K79" t="s">
        <v>274</v>
      </c>
      <c r="L79" t="s">
        <v>275</v>
      </c>
      <c r="M79" t="s">
        <v>137</v>
      </c>
      <c r="N79" t="s">
        <v>657</v>
      </c>
      <c r="O79" t="s">
        <v>657</v>
      </c>
      <c r="P79" s="1">
        <v>45828.041666666664</v>
      </c>
      <c r="Q79" s="1">
        <v>45828.5625</v>
      </c>
      <c r="R79" s="1">
        <v>45828.5625</v>
      </c>
      <c r="S79" s="1">
        <v>45828.678472222222</v>
      </c>
      <c r="T79" s="1">
        <v>45828.678472222222</v>
      </c>
      <c r="U79" t="s">
        <v>658</v>
      </c>
      <c r="V79" t="s">
        <v>137</v>
      </c>
      <c r="W79" t="s">
        <v>137</v>
      </c>
      <c r="X79" t="s">
        <v>360</v>
      </c>
      <c r="Y79" t="s">
        <v>145</v>
      </c>
      <c r="Z79" t="s">
        <v>137</v>
      </c>
      <c r="AA79" t="s">
        <v>137</v>
      </c>
      <c r="AB79" t="s">
        <v>137</v>
      </c>
      <c r="AC79" t="s">
        <v>137</v>
      </c>
      <c r="AD79" s="2"/>
      <c r="AE79" t="s">
        <v>137</v>
      </c>
      <c r="AF79" t="s">
        <v>137</v>
      </c>
      <c r="AG79" t="s">
        <v>137</v>
      </c>
      <c r="AH79" t="s">
        <v>137</v>
      </c>
      <c r="AI79" t="s">
        <v>137</v>
      </c>
      <c r="AJ79" t="s">
        <v>137</v>
      </c>
      <c r="AK79" t="s">
        <v>137</v>
      </c>
      <c r="AL79" s="2"/>
      <c r="AM79" t="s">
        <v>137</v>
      </c>
      <c r="AN79" t="s">
        <v>137</v>
      </c>
      <c r="AO79" t="s">
        <v>137</v>
      </c>
      <c r="AP79" t="s">
        <v>137</v>
      </c>
      <c r="AQ79" t="s">
        <v>137</v>
      </c>
      <c r="AR79" t="s">
        <v>137</v>
      </c>
      <c r="AS79" t="s">
        <v>137</v>
      </c>
      <c r="AT79" t="s">
        <v>137</v>
      </c>
      <c r="AU79" t="s">
        <v>137</v>
      </c>
      <c r="AV79" t="s">
        <v>137</v>
      </c>
      <c r="AW79" t="s">
        <v>137</v>
      </c>
      <c r="AX79" t="s">
        <v>137</v>
      </c>
      <c r="AY79" t="s">
        <v>137</v>
      </c>
      <c r="AZ79" t="s">
        <v>137</v>
      </c>
      <c r="BA79" t="s">
        <v>137</v>
      </c>
      <c r="BB79" t="s">
        <v>137</v>
      </c>
      <c r="BC79" t="s">
        <v>137</v>
      </c>
      <c r="BD79" t="s">
        <v>137</v>
      </c>
      <c r="BE79" t="s">
        <v>137</v>
      </c>
      <c r="BF79" t="s">
        <v>137</v>
      </c>
      <c r="BG79" t="s">
        <v>137</v>
      </c>
      <c r="BH79" t="s">
        <v>137</v>
      </c>
      <c r="BI79" t="s">
        <v>137</v>
      </c>
      <c r="BJ79" t="s">
        <v>137</v>
      </c>
      <c r="BK79" t="s">
        <v>137</v>
      </c>
      <c r="BL79" t="s">
        <v>137</v>
      </c>
      <c r="BM79" t="s">
        <v>137</v>
      </c>
      <c r="BN79" t="s">
        <v>137</v>
      </c>
      <c r="BO79" t="s">
        <v>137</v>
      </c>
      <c r="BP79" t="s">
        <v>659</v>
      </c>
      <c r="BQ79" t="s">
        <v>137</v>
      </c>
      <c r="BR79" t="s">
        <v>137</v>
      </c>
      <c r="BS79" t="s">
        <v>137</v>
      </c>
      <c r="BT79" t="s">
        <v>137</v>
      </c>
      <c r="BU79" t="s">
        <v>137</v>
      </c>
      <c r="BW79" t="s">
        <v>137</v>
      </c>
      <c r="BX79" t="s">
        <v>137</v>
      </c>
      <c r="BY79" t="s">
        <v>137</v>
      </c>
      <c r="BZ79" t="s">
        <v>137</v>
      </c>
      <c r="CA79" t="s">
        <v>137</v>
      </c>
      <c r="CB79" t="s">
        <v>137</v>
      </c>
      <c r="CC79" t="s">
        <v>137</v>
      </c>
      <c r="CD79" t="s">
        <v>137</v>
      </c>
      <c r="CE79" t="s">
        <v>137</v>
      </c>
      <c r="CF79" t="s">
        <v>137</v>
      </c>
      <c r="CG79" t="s">
        <v>137</v>
      </c>
      <c r="CH79" t="s">
        <v>137</v>
      </c>
      <c r="CI79" t="s">
        <v>137</v>
      </c>
      <c r="CJ79" t="s">
        <v>137</v>
      </c>
      <c r="CK79" t="s">
        <v>137</v>
      </c>
      <c r="CL79" t="s">
        <v>137</v>
      </c>
      <c r="CM79" t="s">
        <v>137</v>
      </c>
      <c r="CN79" t="s">
        <v>137</v>
      </c>
      <c r="CO79" t="s">
        <v>137</v>
      </c>
      <c r="CP79" t="s">
        <v>137</v>
      </c>
      <c r="CQ79" s="1">
        <v>45828.567361111112</v>
      </c>
      <c r="CR79" s="1">
        <v>45828.572222222225</v>
      </c>
      <c r="CS79" s="1">
        <v>45828.567361111112</v>
      </c>
      <c r="CT79" t="s">
        <v>660</v>
      </c>
      <c r="CU79" t="s">
        <v>660</v>
      </c>
      <c r="CV79" t="s">
        <v>661</v>
      </c>
      <c r="CW79" t="s">
        <v>661</v>
      </c>
      <c r="CX79" s="3"/>
      <c r="CY79" s="3"/>
      <c r="CZ79">
        <v>1</v>
      </c>
      <c r="DA79" t="s">
        <v>662</v>
      </c>
      <c r="DB79" t="s">
        <v>137</v>
      </c>
      <c r="DC79" t="s">
        <v>137</v>
      </c>
      <c r="DD79" t="s">
        <v>137</v>
      </c>
      <c r="DE79" t="s">
        <v>137</v>
      </c>
      <c r="DF79" t="s">
        <v>663</v>
      </c>
      <c r="DG79" t="s">
        <v>137</v>
      </c>
      <c r="DH79" t="s">
        <v>137</v>
      </c>
      <c r="DI79" t="s">
        <v>137</v>
      </c>
      <c r="DJ79" t="s">
        <v>137</v>
      </c>
      <c r="DK79">
        <v>0</v>
      </c>
      <c r="DL79" t="s">
        <v>137</v>
      </c>
      <c r="DM79" t="s">
        <v>137</v>
      </c>
      <c r="DN79" t="s">
        <v>137</v>
      </c>
      <c r="DO79" s="1">
        <v>45828.567361111112</v>
      </c>
      <c r="DP79" s="1"/>
      <c r="DQ79" t="s">
        <v>273</v>
      </c>
      <c r="DR79" t="s">
        <v>274</v>
      </c>
      <c r="DS79" t="s">
        <v>275</v>
      </c>
      <c r="DT79" t="s">
        <v>137</v>
      </c>
      <c r="DU79" t="s">
        <v>137</v>
      </c>
      <c r="DV79" t="s">
        <v>137</v>
      </c>
      <c r="DW79" t="s">
        <v>137</v>
      </c>
      <c r="DX79" t="s">
        <v>137</v>
      </c>
      <c r="DY79" t="s">
        <v>137</v>
      </c>
      <c r="DZ79" t="s">
        <v>148</v>
      </c>
      <c r="EA79" t="b">
        <v>0</v>
      </c>
      <c r="EB79" t="s">
        <v>137</v>
      </c>
    </row>
    <row r="80" spans="1:132" x14ac:dyDescent="0.25">
      <c r="A80">
        <v>158902125</v>
      </c>
      <c r="B80">
        <v>11964</v>
      </c>
      <c r="C80" t="s">
        <v>132</v>
      </c>
      <c r="D80" t="s">
        <v>133</v>
      </c>
      <c r="E80" t="s">
        <v>134</v>
      </c>
      <c r="F80" t="s">
        <v>135</v>
      </c>
      <c r="G80" t="s">
        <v>136</v>
      </c>
      <c r="H80" t="s">
        <v>137</v>
      </c>
      <c r="I80" t="s">
        <v>138</v>
      </c>
      <c r="J80" t="s">
        <v>139</v>
      </c>
      <c r="K80" t="s">
        <v>140</v>
      </c>
      <c r="L80" t="s">
        <v>141</v>
      </c>
      <c r="M80" t="s">
        <v>137</v>
      </c>
      <c r="N80" t="s">
        <v>664</v>
      </c>
      <c r="O80" t="s">
        <v>664</v>
      </c>
      <c r="P80" s="1">
        <v>45828</v>
      </c>
      <c r="Q80" s="1">
        <v>45828.556250000001</v>
      </c>
      <c r="R80" s="1">
        <v>45828.556250000001</v>
      </c>
      <c r="S80" s="1">
        <v>45828.556250000001</v>
      </c>
      <c r="T80" s="1">
        <v>45828.556250000001</v>
      </c>
      <c r="U80" t="s">
        <v>665</v>
      </c>
      <c r="V80" t="s">
        <v>137</v>
      </c>
      <c r="W80" t="s">
        <v>137</v>
      </c>
      <c r="X80" t="s">
        <v>231</v>
      </c>
      <c r="Y80" t="s">
        <v>666</v>
      </c>
      <c r="Z80" t="s">
        <v>137</v>
      </c>
      <c r="AA80" t="s">
        <v>137</v>
      </c>
      <c r="AB80" t="s">
        <v>137</v>
      </c>
      <c r="AC80" t="s">
        <v>137</v>
      </c>
      <c r="AD80" s="2"/>
      <c r="AE80" t="s">
        <v>137</v>
      </c>
      <c r="AF80" t="s">
        <v>137</v>
      </c>
      <c r="AG80" t="s">
        <v>137</v>
      </c>
      <c r="AH80" t="s">
        <v>137</v>
      </c>
      <c r="AI80" t="s">
        <v>137</v>
      </c>
      <c r="AJ80" t="s">
        <v>137</v>
      </c>
      <c r="AK80" t="s">
        <v>137</v>
      </c>
      <c r="AL80" s="2"/>
      <c r="AM80" t="s">
        <v>137</v>
      </c>
      <c r="AN80" t="s">
        <v>137</v>
      </c>
      <c r="AO80" t="s">
        <v>137</v>
      </c>
      <c r="AP80" t="s">
        <v>137</v>
      </c>
      <c r="AQ80" t="s">
        <v>137</v>
      </c>
      <c r="AR80" t="s">
        <v>137</v>
      </c>
      <c r="AS80" t="s">
        <v>137</v>
      </c>
      <c r="AT80" t="s">
        <v>137</v>
      </c>
      <c r="AU80" t="s">
        <v>137</v>
      </c>
      <c r="AV80" t="s">
        <v>137</v>
      </c>
      <c r="AW80" t="s">
        <v>137</v>
      </c>
      <c r="AX80" t="s">
        <v>137</v>
      </c>
      <c r="AY80" t="s">
        <v>137</v>
      </c>
      <c r="AZ80" t="s">
        <v>137</v>
      </c>
      <c r="BA80" t="s">
        <v>137</v>
      </c>
      <c r="BB80" t="s">
        <v>137</v>
      </c>
      <c r="BC80" t="s">
        <v>137</v>
      </c>
      <c r="BD80" t="s">
        <v>137</v>
      </c>
      <c r="BE80" t="s">
        <v>137</v>
      </c>
      <c r="BF80" t="s">
        <v>137</v>
      </c>
      <c r="BG80" t="s">
        <v>137</v>
      </c>
      <c r="BH80" t="s">
        <v>137</v>
      </c>
      <c r="BI80" t="s">
        <v>137</v>
      </c>
      <c r="BJ80" t="s">
        <v>137</v>
      </c>
      <c r="BK80" t="s">
        <v>137</v>
      </c>
      <c r="BL80" t="s">
        <v>137</v>
      </c>
      <c r="BM80" t="s">
        <v>137</v>
      </c>
      <c r="BN80" t="s">
        <v>137</v>
      </c>
      <c r="BO80" t="s">
        <v>137</v>
      </c>
      <c r="BP80" t="s">
        <v>667</v>
      </c>
      <c r="BQ80" t="s">
        <v>137</v>
      </c>
      <c r="BR80" t="s">
        <v>137</v>
      </c>
      <c r="BS80" t="s">
        <v>137</v>
      </c>
      <c r="BT80" t="s">
        <v>137</v>
      </c>
      <c r="BU80" t="s">
        <v>137</v>
      </c>
      <c r="BW80" t="s">
        <v>137</v>
      </c>
      <c r="BX80" t="s">
        <v>137</v>
      </c>
      <c r="BY80" t="s">
        <v>137</v>
      </c>
      <c r="BZ80" t="s">
        <v>137</v>
      </c>
      <c r="CA80" t="s">
        <v>137</v>
      </c>
      <c r="CB80" t="s">
        <v>137</v>
      </c>
      <c r="CC80" t="s">
        <v>137</v>
      </c>
      <c r="CD80" t="s">
        <v>137</v>
      </c>
      <c r="CE80" t="s">
        <v>137</v>
      </c>
      <c r="CF80" t="s">
        <v>137</v>
      </c>
      <c r="CG80" t="s">
        <v>137</v>
      </c>
      <c r="CH80" t="s">
        <v>137</v>
      </c>
      <c r="CI80" t="s">
        <v>137</v>
      </c>
      <c r="CJ80" t="s">
        <v>137</v>
      </c>
      <c r="CK80" t="s">
        <v>137</v>
      </c>
      <c r="CL80" t="s">
        <v>137</v>
      </c>
      <c r="CM80" t="s">
        <v>137</v>
      </c>
      <c r="CN80" t="s">
        <v>137</v>
      </c>
      <c r="CO80" t="s">
        <v>137</v>
      </c>
      <c r="CP80" t="s">
        <v>137</v>
      </c>
      <c r="CQ80" s="1">
        <v>45828.556250000001</v>
      </c>
      <c r="CR80" s="1">
        <v>45828.556250000001</v>
      </c>
      <c r="CS80" s="1"/>
      <c r="CT80" t="s">
        <v>137</v>
      </c>
      <c r="CU80" t="s">
        <v>137</v>
      </c>
      <c r="CV80" t="s">
        <v>137</v>
      </c>
      <c r="CW80" t="s">
        <v>137</v>
      </c>
      <c r="CX80" s="3"/>
      <c r="CY80" s="3"/>
      <c r="DA80" t="s">
        <v>668</v>
      </c>
      <c r="DB80" t="s">
        <v>137</v>
      </c>
      <c r="DC80" t="s">
        <v>137</v>
      </c>
      <c r="DD80" t="s">
        <v>137</v>
      </c>
      <c r="DE80" t="s">
        <v>137</v>
      </c>
      <c r="DF80" t="s">
        <v>137</v>
      </c>
      <c r="DG80" t="s">
        <v>137</v>
      </c>
      <c r="DH80" t="s">
        <v>137</v>
      </c>
      <c r="DI80" t="s">
        <v>137</v>
      </c>
      <c r="DJ80" t="s">
        <v>137</v>
      </c>
      <c r="DK80">
        <v>0</v>
      </c>
      <c r="DL80" t="s">
        <v>137</v>
      </c>
      <c r="DM80" t="s">
        <v>137</v>
      </c>
      <c r="DN80" t="s">
        <v>137</v>
      </c>
      <c r="DO80" s="1"/>
      <c r="DP80" s="1"/>
      <c r="DQ80" t="s">
        <v>137</v>
      </c>
      <c r="DR80" t="s">
        <v>137</v>
      </c>
      <c r="DS80" t="s">
        <v>137</v>
      </c>
      <c r="DT80" t="s">
        <v>137</v>
      </c>
      <c r="DU80" t="s">
        <v>137</v>
      </c>
      <c r="DV80" t="s">
        <v>137</v>
      </c>
      <c r="DW80" t="s">
        <v>137</v>
      </c>
      <c r="DX80" t="s">
        <v>137</v>
      </c>
      <c r="DY80" t="s">
        <v>137</v>
      </c>
      <c r="DZ80" t="s">
        <v>148</v>
      </c>
      <c r="EA80" t="b">
        <v>0</v>
      </c>
      <c r="EB80" t="s">
        <v>137</v>
      </c>
    </row>
    <row r="81" spans="1:132" x14ac:dyDescent="0.25">
      <c r="A81">
        <v>158901070</v>
      </c>
      <c r="B81">
        <v>11963</v>
      </c>
      <c r="C81" t="s">
        <v>473</v>
      </c>
      <c r="D81" t="s">
        <v>669</v>
      </c>
      <c r="E81" t="s">
        <v>134</v>
      </c>
      <c r="F81" t="s">
        <v>135</v>
      </c>
      <c r="G81" t="s">
        <v>670</v>
      </c>
      <c r="H81" t="s">
        <v>671</v>
      </c>
      <c r="I81" t="s">
        <v>672</v>
      </c>
      <c r="J81" t="s">
        <v>273</v>
      </c>
      <c r="K81" t="s">
        <v>274</v>
      </c>
      <c r="L81" t="s">
        <v>275</v>
      </c>
      <c r="M81" t="s">
        <v>137</v>
      </c>
      <c r="N81" t="s">
        <v>673</v>
      </c>
      <c r="O81" t="s">
        <v>673</v>
      </c>
      <c r="P81" s="1">
        <v>45828</v>
      </c>
      <c r="Q81" s="1">
        <v>45828.547222222223</v>
      </c>
      <c r="R81" s="1">
        <v>45828.547222222223</v>
      </c>
      <c r="S81" s="1">
        <v>45828.559027777781</v>
      </c>
      <c r="T81" s="1">
        <v>45828.559027777781</v>
      </c>
      <c r="U81" t="s">
        <v>674</v>
      </c>
      <c r="V81" t="s">
        <v>137</v>
      </c>
      <c r="W81" t="s">
        <v>137</v>
      </c>
      <c r="X81" t="s">
        <v>144</v>
      </c>
      <c r="Y81" t="s">
        <v>440</v>
      </c>
      <c r="Z81" t="s">
        <v>137</v>
      </c>
      <c r="AA81" t="s">
        <v>137</v>
      </c>
      <c r="AB81" t="s">
        <v>137</v>
      </c>
      <c r="AC81" t="s">
        <v>137</v>
      </c>
      <c r="AD81" s="2"/>
      <c r="AE81" t="s">
        <v>675</v>
      </c>
      <c r="AF81" t="s">
        <v>676</v>
      </c>
      <c r="AG81" t="s">
        <v>137</v>
      </c>
      <c r="AH81" t="s">
        <v>137</v>
      </c>
      <c r="AI81" t="s">
        <v>137</v>
      </c>
      <c r="AJ81" t="s">
        <v>137</v>
      </c>
      <c r="AK81" t="s">
        <v>137</v>
      </c>
      <c r="AL81" s="2">
        <v>45828</v>
      </c>
      <c r="AM81" t="s">
        <v>137</v>
      </c>
      <c r="AN81" t="s">
        <v>137</v>
      </c>
      <c r="AO81" t="s">
        <v>137</v>
      </c>
      <c r="AP81" t="s">
        <v>137</v>
      </c>
      <c r="AQ81" t="s">
        <v>137</v>
      </c>
      <c r="AR81" t="s">
        <v>137</v>
      </c>
      <c r="AS81" t="s">
        <v>137</v>
      </c>
      <c r="AT81" t="s">
        <v>137</v>
      </c>
      <c r="AU81" t="s">
        <v>677</v>
      </c>
      <c r="AV81" t="s">
        <v>137</v>
      </c>
      <c r="AW81" t="s">
        <v>137</v>
      </c>
      <c r="AX81" t="s">
        <v>137</v>
      </c>
      <c r="AY81" t="s">
        <v>137</v>
      </c>
      <c r="AZ81" t="s">
        <v>137</v>
      </c>
      <c r="BA81" t="s">
        <v>137</v>
      </c>
      <c r="BB81" t="s">
        <v>137</v>
      </c>
      <c r="BC81" t="s">
        <v>137</v>
      </c>
      <c r="BD81" t="s">
        <v>137</v>
      </c>
      <c r="BE81" t="s">
        <v>137</v>
      </c>
      <c r="BF81" t="s">
        <v>137</v>
      </c>
      <c r="BG81" t="s">
        <v>137</v>
      </c>
      <c r="BH81" t="s">
        <v>137</v>
      </c>
      <c r="BI81" t="s">
        <v>137</v>
      </c>
      <c r="BJ81" t="s">
        <v>137</v>
      </c>
      <c r="BK81" t="s">
        <v>137</v>
      </c>
      <c r="BL81" t="s">
        <v>137</v>
      </c>
      <c r="BM81" t="s">
        <v>137</v>
      </c>
      <c r="BN81" t="s">
        <v>137</v>
      </c>
      <c r="BO81" t="s">
        <v>137</v>
      </c>
      <c r="BP81" t="s">
        <v>137</v>
      </c>
      <c r="BQ81" t="s">
        <v>678</v>
      </c>
      <c r="BR81" t="s">
        <v>137</v>
      </c>
      <c r="BS81" t="s">
        <v>137</v>
      </c>
      <c r="BT81" t="s">
        <v>137</v>
      </c>
      <c r="BU81" t="s">
        <v>137</v>
      </c>
      <c r="BV81">
        <v>102610</v>
      </c>
      <c r="BW81" t="s">
        <v>137</v>
      </c>
      <c r="BX81" t="s">
        <v>137</v>
      </c>
      <c r="BY81" t="s">
        <v>137</v>
      </c>
      <c r="BZ81" t="s">
        <v>679</v>
      </c>
      <c r="CA81" t="s">
        <v>680</v>
      </c>
      <c r="CB81" t="s">
        <v>137</v>
      </c>
      <c r="CC81" t="s">
        <v>137</v>
      </c>
      <c r="CD81" t="s">
        <v>137</v>
      </c>
      <c r="CE81" t="s">
        <v>137</v>
      </c>
      <c r="CF81" t="s">
        <v>137</v>
      </c>
      <c r="CG81" t="s">
        <v>137</v>
      </c>
      <c r="CH81" t="s">
        <v>137</v>
      </c>
      <c r="CI81" t="s">
        <v>137</v>
      </c>
      <c r="CJ81" t="s">
        <v>681</v>
      </c>
      <c r="CK81" t="s">
        <v>681</v>
      </c>
      <c r="CL81" t="s">
        <v>137</v>
      </c>
      <c r="CM81" t="s">
        <v>137</v>
      </c>
      <c r="CN81" t="s">
        <v>137</v>
      </c>
      <c r="CO81" t="s">
        <v>137</v>
      </c>
      <c r="CP81" t="s">
        <v>137</v>
      </c>
      <c r="CQ81" s="1">
        <v>45828.547222222223</v>
      </c>
      <c r="CR81" s="1">
        <v>45828.547222222223</v>
      </c>
      <c r="CS81" s="1"/>
      <c r="CT81" t="s">
        <v>682</v>
      </c>
      <c r="CU81" t="s">
        <v>682</v>
      </c>
      <c r="CV81" t="s">
        <v>137</v>
      </c>
      <c r="CW81" t="s">
        <v>137</v>
      </c>
      <c r="CX81" s="3"/>
      <c r="CY81" s="3"/>
      <c r="CZ81">
        <v>1</v>
      </c>
      <c r="DA81" t="s">
        <v>683</v>
      </c>
      <c r="DB81" t="s">
        <v>137</v>
      </c>
      <c r="DC81" t="s">
        <v>137</v>
      </c>
      <c r="DD81" t="s">
        <v>137</v>
      </c>
      <c r="DE81" t="s">
        <v>137</v>
      </c>
      <c r="DF81" t="s">
        <v>684</v>
      </c>
      <c r="DG81" t="s">
        <v>137</v>
      </c>
      <c r="DH81" t="s">
        <v>137</v>
      </c>
      <c r="DI81" t="s">
        <v>137</v>
      </c>
      <c r="DJ81" t="s">
        <v>137</v>
      </c>
      <c r="DK81">
        <v>0</v>
      </c>
      <c r="DL81" t="s">
        <v>137</v>
      </c>
      <c r="DM81" t="s">
        <v>137</v>
      </c>
      <c r="DN81" t="s">
        <v>137</v>
      </c>
      <c r="DO81" s="1"/>
      <c r="DP81" s="1"/>
      <c r="DQ81" t="s">
        <v>137</v>
      </c>
      <c r="DR81" t="s">
        <v>137</v>
      </c>
      <c r="DS81" t="s">
        <v>137</v>
      </c>
      <c r="DT81" t="s">
        <v>137</v>
      </c>
      <c r="DU81" t="s">
        <v>137</v>
      </c>
      <c r="DV81" t="s">
        <v>140</v>
      </c>
      <c r="DW81" t="s">
        <v>137</v>
      </c>
      <c r="DX81" t="s">
        <v>137</v>
      </c>
      <c r="DY81" t="s">
        <v>137</v>
      </c>
      <c r="DZ81" t="s">
        <v>148</v>
      </c>
      <c r="EA81" t="b">
        <v>0</v>
      </c>
      <c r="EB81" t="s">
        <v>137</v>
      </c>
    </row>
    <row r="82" spans="1:132" x14ac:dyDescent="0.25">
      <c r="A82">
        <v>158899648</v>
      </c>
      <c r="B82">
        <v>11962</v>
      </c>
      <c r="C82" t="s">
        <v>132</v>
      </c>
      <c r="D82" t="s">
        <v>193</v>
      </c>
      <c r="E82" t="s">
        <v>134</v>
      </c>
      <c r="F82" t="s">
        <v>135</v>
      </c>
      <c r="G82" t="s">
        <v>194</v>
      </c>
      <c r="H82" t="s">
        <v>195</v>
      </c>
      <c r="I82" t="s">
        <v>196</v>
      </c>
      <c r="J82" t="s">
        <v>139</v>
      </c>
      <c r="K82" t="s">
        <v>140</v>
      </c>
      <c r="L82" t="s">
        <v>141</v>
      </c>
      <c r="M82" t="s">
        <v>137</v>
      </c>
      <c r="N82" t="s">
        <v>197</v>
      </c>
      <c r="O82" t="s">
        <v>197</v>
      </c>
      <c r="P82" s="1"/>
      <c r="Q82" s="1">
        <v>45828.535416666666</v>
      </c>
      <c r="R82" s="1">
        <v>45828.535416666666</v>
      </c>
      <c r="S82" s="1">
        <v>45828.541666666664</v>
      </c>
      <c r="T82" s="1">
        <v>45828.541666666664</v>
      </c>
      <c r="U82" t="s">
        <v>198</v>
      </c>
      <c r="V82" t="s">
        <v>137</v>
      </c>
      <c r="W82" t="s">
        <v>137</v>
      </c>
      <c r="X82" t="s">
        <v>185</v>
      </c>
      <c r="Y82" t="s">
        <v>199</v>
      </c>
      <c r="Z82" t="s">
        <v>137</v>
      </c>
      <c r="AA82" t="s">
        <v>137</v>
      </c>
      <c r="AB82" t="s">
        <v>137</v>
      </c>
      <c r="AC82" t="s">
        <v>137</v>
      </c>
      <c r="AD82" s="2"/>
      <c r="AE82" t="s">
        <v>137</v>
      </c>
      <c r="AF82" t="s">
        <v>137</v>
      </c>
      <c r="AG82" t="s">
        <v>137</v>
      </c>
      <c r="AH82" t="s">
        <v>137</v>
      </c>
      <c r="AI82" t="s">
        <v>137</v>
      </c>
      <c r="AJ82" t="s">
        <v>137</v>
      </c>
      <c r="AK82" t="s">
        <v>137</v>
      </c>
      <c r="AL82" s="2"/>
      <c r="AM82" t="s">
        <v>137</v>
      </c>
      <c r="AN82" t="s">
        <v>137</v>
      </c>
      <c r="AO82" t="s">
        <v>137</v>
      </c>
      <c r="AP82" t="s">
        <v>137</v>
      </c>
      <c r="AQ82" t="s">
        <v>137</v>
      </c>
      <c r="AR82" t="s">
        <v>137</v>
      </c>
      <c r="AS82" t="s">
        <v>137</v>
      </c>
      <c r="AT82" t="s">
        <v>137</v>
      </c>
      <c r="AU82" t="s">
        <v>137</v>
      </c>
      <c r="AV82" t="s">
        <v>137</v>
      </c>
      <c r="AW82" t="s">
        <v>200</v>
      </c>
      <c r="AX82" t="s">
        <v>137</v>
      </c>
      <c r="AY82" t="s">
        <v>137</v>
      </c>
      <c r="AZ82" t="s">
        <v>137</v>
      </c>
      <c r="BA82" t="s">
        <v>137</v>
      </c>
      <c r="BB82" t="s">
        <v>137</v>
      </c>
      <c r="BC82" t="s">
        <v>685</v>
      </c>
      <c r="BD82" t="s">
        <v>249</v>
      </c>
      <c r="BE82" t="s">
        <v>686</v>
      </c>
      <c r="BF82" t="s">
        <v>687</v>
      </c>
      <c r="BG82" t="s">
        <v>137</v>
      </c>
      <c r="BH82" t="s">
        <v>137</v>
      </c>
      <c r="BI82" t="s">
        <v>137</v>
      </c>
      <c r="BJ82" t="s">
        <v>137</v>
      </c>
      <c r="BK82" t="s">
        <v>137</v>
      </c>
      <c r="BL82" t="s">
        <v>137</v>
      </c>
      <c r="BM82" t="s">
        <v>137</v>
      </c>
      <c r="BN82" t="s">
        <v>137</v>
      </c>
      <c r="BO82" t="s">
        <v>137</v>
      </c>
      <c r="BP82" t="s">
        <v>137</v>
      </c>
      <c r="BQ82" t="s">
        <v>137</v>
      </c>
      <c r="BR82" t="s">
        <v>137</v>
      </c>
      <c r="BS82" t="s">
        <v>137</v>
      </c>
      <c r="BT82" t="s">
        <v>137</v>
      </c>
      <c r="BU82" t="s">
        <v>137</v>
      </c>
      <c r="BW82" t="s">
        <v>137</v>
      </c>
      <c r="BX82" t="s">
        <v>137</v>
      </c>
      <c r="BY82" t="s">
        <v>137</v>
      </c>
      <c r="BZ82" t="s">
        <v>137</v>
      </c>
      <c r="CA82" t="s">
        <v>137</v>
      </c>
      <c r="CB82" t="s">
        <v>137</v>
      </c>
      <c r="CC82" t="s">
        <v>137</v>
      </c>
      <c r="CD82" t="s">
        <v>137</v>
      </c>
      <c r="CE82" t="s">
        <v>137</v>
      </c>
      <c r="CF82" t="s">
        <v>137</v>
      </c>
      <c r="CG82" t="s">
        <v>137</v>
      </c>
      <c r="CH82" t="s">
        <v>137</v>
      </c>
      <c r="CI82" t="s">
        <v>137</v>
      </c>
      <c r="CJ82" t="s">
        <v>137</v>
      </c>
      <c r="CK82" t="s">
        <v>137</v>
      </c>
      <c r="CL82" t="s">
        <v>137</v>
      </c>
      <c r="CM82" t="s">
        <v>137</v>
      </c>
      <c r="CN82" t="s">
        <v>137</v>
      </c>
      <c r="CO82" t="s">
        <v>137</v>
      </c>
      <c r="CP82" t="s">
        <v>137</v>
      </c>
      <c r="CQ82" s="1">
        <v>45828.535416666666</v>
      </c>
      <c r="CR82" s="1">
        <v>45828.535416666666</v>
      </c>
      <c r="CS82" s="1"/>
      <c r="CT82" t="s">
        <v>688</v>
      </c>
      <c r="CU82" t="s">
        <v>688</v>
      </c>
      <c r="CV82" t="s">
        <v>137</v>
      </c>
      <c r="CW82" t="s">
        <v>137</v>
      </c>
      <c r="CX82" s="3"/>
      <c r="CY82" s="3"/>
      <c r="DA82" t="s">
        <v>689</v>
      </c>
      <c r="DB82" t="s">
        <v>137</v>
      </c>
      <c r="DC82" t="s">
        <v>137</v>
      </c>
      <c r="DD82" t="s">
        <v>137</v>
      </c>
      <c r="DE82" t="s">
        <v>137</v>
      </c>
      <c r="DF82" t="s">
        <v>690</v>
      </c>
      <c r="DG82" t="s">
        <v>137</v>
      </c>
      <c r="DH82" t="s">
        <v>137</v>
      </c>
      <c r="DI82" t="s">
        <v>137</v>
      </c>
      <c r="DJ82" t="s">
        <v>137</v>
      </c>
      <c r="DK82">
        <v>0</v>
      </c>
      <c r="DL82" t="s">
        <v>137</v>
      </c>
      <c r="DM82" t="s">
        <v>137</v>
      </c>
      <c r="DN82" t="s">
        <v>137</v>
      </c>
      <c r="DO82" s="1"/>
      <c r="DP82" s="1"/>
      <c r="DQ82" t="s">
        <v>137</v>
      </c>
      <c r="DR82" t="s">
        <v>137</v>
      </c>
      <c r="DS82" t="s">
        <v>137</v>
      </c>
      <c r="DT82" t="s">
        <v>137</v>
      </c>
      <c r="DU82" t="s">
        <v>137</v>
      </c>
      <c r="DV82" t="s">
        <v>137</v>
      </c>
      <c r="DW82" t="s">
        <v>137</v>
      </c>
      <c r="DX82" t="s">
        <v>691</v>
      </c>
      <c r="DY82" t="s">
        <v>137</v>
      </c>
      <c r="DZ82" t="s">
        <v>148</v>
      </c>
      <c r="EA82" t="b">
        <v>0</v>
      </c>
      <c r="EB82" t="s">
        <v>137</v>
      </c>
    </row>
    <row r="83" spans="1:132" x14ac:dyDescent="0.25">
      <c r="A83">
        <v>158893820</v>
      </c>
      <c r="B83">
        <v>11961</v>
      </c>
      <c r="C83" t="s">
        <v>132</v>
      </c>
      <c r="D83" t="s">
        <v>474</v>
      </c>
      <c r="E83" t="s">
        <v>134</v>
      </c>
      <c r="F83" t="s">
        <v>135</v>
      </c>
      <c r="G83" t="s">
        <v>163</v>
      </c>
      <c r="H83" t="s">
        <v>137</v>
      </c>
      <c r="I83" t="s">
        <v>475</v>
      </c>
      <c r="J83" t="s">
        <v>139</v>
      </c>
      <c r="K83" t="s">
        <v>140</v>
      </c>
      <c r="L83" t="s">
        <v>141</v>
      </c>
      <c r="M83" t="s">
        <v>137</v>
      </c>
      <c r="N83" t="s">
        <v>692</v>
      </c>
      <c r="O83" t="s">
        <v>692</v>
      </c>
      <c r="P83" s="1">
        <v>45831</v>
      </c>
      <c r="Q83" s="1">
        <v>45828.490972222222</v>
      </c>
      <c r="R83" s="1">
        <v>45828.490972222222</v>
      </c>
      <c r="S83" s="1">
        <v>45828.490972222222</v>
      </c>
      <c r="T83" s="1">
        <v>45828.490972222222</v>
      </c>
      <c r="U83" t="s">
        <v>693</v>
      </c>
      <c r="V83" t="s">
        <v>137</v>
      </c>
      <c r="W83" t="s">
        <v>137</v>
      </c>
      <c r="X83" t="s">
        <v>176</v>
      </c>
      <c r="Y83" t="s">
        <v>440</v>
      </c>
      <c r="Z83" t="s">
        <v>694</v>
      </c>
      <c r="AA83" t="s">
        <v>232</v>
      </c>
      <c r="AB83" t="s">
        <v>137</v>
      </c>
      <c r="AC83" t="s">
        <v>137</v>
      </c>
      <c r="AD83" s="2"/>
      <c r="AE83" t="s">
        <v>137</v>
      </c>
      <c r="AF83" t="s">
        <v>137</v>
      </c>
      <c r="AG83" t="s">
        <v>137</v>
      </c>
      <c r="AH83" t="s">
        <v>137</v>
      </c>
      <c r="AI83" t="s">
        <v>137</v>
      </c>
      <c r="AJ83" t="s">
        <v>137</v>
      </c>
      <c r="AK83" t="s">
        <v>137</v>
      </c>
      <c r="AL83" s="2"/>
      <c r="AM83" t="s">
        <v>137</v>
      </c>
      <c r="AN83" t="s">
        <v>137</v>
      </c>
      <c r="AO83" t="s">
        <v>137</v>
      </c>
      <c r="AP83" t="s">
        <v>137</v>
      </c>
      <c r="AQ83" t="s">
        <v>137</v>
      </c>
      <c r="AR83" t="s">
        <v>137</v>
      </c>
      <c r="AS83" t="s">
        <v>137</v>
      </c>
      <c r="AT83" t="s">
        <v>137</v>
      </c>
      <c r="AU83" t="s">
        <v>137</v>
      </c>
      <c r="AV83" t="s">
        <v>695</v>
      </c>
      <c r="AW83" t="s">
        <v>137</v>
      </c>
      <c r="AX83" t="s">
        <v>137</v>
      </c>
      <c r="AY83" t="s">
        <v>137</v>
      </c>
      <c r="AZ83" t="s">
        <v>137</v>
      </c>
      <c r="BA83" t="s">
        <v>137</v>
      </c>
      <c r="BB83" t="s">
        <v>137</v>
      </c>
      <c r="BC83" t="s">
        <v>137</v>
      </c>
      <c r="BD83" t="s">
        <v>137</v>
      </c>
      <c r="BE83" t="s">
        <v>137</v>
      </c>
      <c r="BF83" t="s">
        <v>137</v>
      </c>
      <c r="BG83" t="s">
        <v>137</v>
      </c>
      <c r="BH83" t="s">
        <v>137</v>
      </c>
      <c r="BI83" t="s">
        <v>137</v>
      </c>
      <c r="BJ83" t="s">
        <v>137</v>
      </c>
      <c r="BK83" t="s">
        <v>137</v>
      </c>
      <c r="BL83" t="s">
        <v>137</v>
      </c>
      <c r="BM83" t="s">
        <v>137</v>
      </c>
      <c r="BN83" t="s">
        <v>137</v>
      </c>
      <c r="BO83" t="s">
        <v>137</v>
      </c>
      <c r="BP83" t="s">
        <v>137</v>
      </c>
      <c r="BQ83" t="s">
        <v>137</v>
      </c>
      <c r="BR83" t="s">
        <v>137</v>
      </c>
      <c r="BS83" t="s">
        <v>137</v>
      </c>
      <c r="BT83" t="s">
        <v>137</v>
      </c>
      <c r="BU83" t="s">
        <v>137</v>
      </c>
      <c r="BW83" t="s">
        <v>137</v>
      </c>
      <c r="BX83" t="s">
        <v>137</v>
      </c>
      <c r="BY83" t="s">
        <v>137</v>
      </c>
      <c r="BZ83" t="s">
        <v>137</v>
      </c>
      <c r="CA83" t="s">
        <v>137</v>
      </c>
      <c r="CB83" t="s">
        <v>137</v>
      </c>
      <c r="CC83" t="s">
        <v>137</v>
      </c>
      <c r="CD83" t="s">
        <v>137</v>
      </c>
      <c r="CE83" t="s">
        <v>137</v>
      </c>
      <c r="CF83" t="s">
        <v>137</v>
      </c>
      <c r="CG83" t="s">
        <v>137</v>
      </c>
      <c r="CH83" t="s">
        <v>137</v>
      </c>
      <c r="CI83" t="s">
        <v>137</v>
      </c>
      <c r="CJ83" t="s">
        <v>137</v>
      </c>
      <c r="CK83" t="s">
        <v>137</v>
      </c>
      <c r="CL83" t="s">
        <v>137</v>
      </c>
      <c r="CM83" t="s">
        <v>137</v>
      </c>
      <c r="CN83" t="s">
        <v>137</v>
      </c>
      <c r="CO83" t="s">
        <v>137</v>
      </c>
      <c r="CP83" t="s">
        <v>137</v>
      </c>
      <c r="CQ83" s="1">
        <v>45828.490972222222</v>
      </c>
      <c r="CR83" s="1">
        <v>45828.490972222222</v>
      </c>
      <c r="CS83" s="1"/>
      <c r="CT83" t="s">
        <v>137</v>
      </c>
      <c r="CU83" t="s">
        <v>137</v>
      </c>
      <c r="CV83" t="s">
        <v>137</v>
      </c>
      <c r="CW83" t="s">
        <v>137</v>
      </c>
      <c r="CX83" s="3"/>
      <c r="CY83" s="3"/>
      <c r="DA83" t="s">
        <v>696</v>
      </c>
      <c r="DB83" t="s">
        <v>137</v>
      </c>
      <c r="DC83" t="s">
        <v>137</v>
      </c>
      <c r="DD83" t="s">
        <v>137</v>
      </c>
      <c r="DE83" t="s">
        <v>137</v>
      </c>
      <c r="DF83" t="s">
        <v>137</v>
      </c>
      <c r="DG83" t="s">
        <v>137</v>
      </c>
      <c r="DH83" t="s">
        <v>137</v>
      </c>
      <c r="DI83" t="s">
        <v>137</v>
      </c>
      <c r="DJ83" t="s">
        <v>137</v>
      </c>
      <c r="DK83">
        <v>0</v>
      </c>
      <c r="DL83" t="s">
        <v>137</v>
      </c>
      <c r="DM83" t="s">
        <v>137</v>
      </c>
      <c r="DN83" t="s">
        <v>137</v>
      </c>
      <c r="DO83" s="1"/>
      <c r="DP83" s="1"/>
      <c r="DQ83" t="s">
        <v>137</v>
      </c>
      <c r="DR83" t="s">
        <v>137</v>
      </c>
      <c r="DS83" t="s">
        <v>137</v>
      </c>
      <c r="DT83" t="s">
        <v>137</v>
      </c>
      <c r="DU83" t="s">
        <v>137</v>
      </c>
      <c r="DV83" t="s">
        <v>140</v>
      </c>
      <c r="DW83" t="s">
        <v>137</v>
      </c>
      <c r="DX83" t="s">
        <v>697</v>
      </c>
      <c r="DY83" t="s">
        <v>137</v>
      </c>
      <c r="DZ83" t="s">
        <v>148</v>
      </c>
      <c r="EA83" t="b">
        <v>0</v>
      </c>
      <c r="EB83" t="s">
        <v>137</v>
      </c>
    </row>
    <row r="84" spans="1:132" x14ac:dyDescent="0.25">
      <c r="A84">
        <v>158890411</v>
      </c>
      <c r="B84">
        <v>11960</v>
      </c>
      <c r="C84" t="s">
        <v>192</v>
      </c>
      <c r="D84" t="s">
        <v>698</v>
      </c>
      <c r="E84" t="s">
        <v>134</v>
      </c>
      <c r="F84" t="s">
        <v>162</v>
      </c>
      <c r="G84" t="s">
        <v>163</v>
      </c>
      <c r="H84" t="s">
        <v>137</v>
      </c>
      <c r="I84" t="s">
        <v>699</v>
      </c>
      <c r="J84" t="s">
        <v>273</v>
      </c>
      <c r="K84" t="s">
        <v>274</v>
      </c>
      <c r="L84" t="s">
        <v>275</v>
      </c>
      <c r="M84" t="s">
        <v>137</v>
      </c>
      <c r="N84" t="s">
        <v>183</v>
      </c>
      <c r="O84" t="s">
        <v>183</v>
      </c>
      <c r="P84" s="1"/>
      <c r="Q84" s="1">
        <v>45828.46597222222</v>
      </c>
      <c r="R84" s="1">
        <v>45828.46597222222</v>
      </c>
      <c r="S84" s="1">
        <v>45828.484027777777</v>
      </c>
      <c r="T84" s="1">
        <v>45828.484027777777</v>
      </c>
      <c r="U84" t="s">
        <v>184</v>
      </c>
      <c r="V84" t="s">
        <v>137</v>
      </c>
      <c r="W84" t="s">
        <v>137</v>
      </c>
      <c r="X84" t="s">
        <v>185</v>
      </c>
      <c r="Y84" t="s">
        <v>186</v>
      </c>
      <c r="Z84" t="s">
        <v>137</v>
      </c>
      <c r="AA84" t="s">
        <v>137</v>
      </c>
      <c r="AB84" t="s">
        <v>137</v>
      </c>
      <c r="AC84" t="s">
        <v>137</v>
      </c>
      <c r="AD84" s="2"/>
      <c r="AE84" t="s">
        <v>137</v>
      </c>
      <c r="AF84" t="s">
        <v>137</v>
      </c>
      <c r="AG84" t="s">
        <v>137</v>
      </c>
      <c r="AH84" t="s">
        <v>137</v>
      </c>
      <c r="AI84" t="s">
        <v>137</v>
      </c>
      <c r="AJ84" t="s">
        <v>137</v>
      </c>
      <c r="AK84" t="s">
        <v>137</v>
      </c>
      <c r="AL84" s="2"/>
      <c r="AM84" t="s">
        <v>137</v>
      </c>
      <c r="AN84" t="s">
        <v>137</v>
      </c>
      <c r="AO84" t="s">
        <v>137</v>
      </c>
      <c r="AP84" t="s">
        <v>137</v>
      </c>
      <c r="AQ84" t="s">
        <v>137</v>
      </c>
      <c r="AR84" t="s">
        <v>137</v>
      </c>
      <c r="AS84" t="s">
        <v>137</v>
      </c>
      <c r="AT84" t="s">
        <v>137</v>
      </c>
      <c r="AU84" t="s">
        <v>137</v>
      </c>
      <c r="AV84" t="s">
        <v>137</v>
      </c>
      <c r="AW84" t="s">
        <v>137</v>
      </c>
      <c r="AX84" t="s">
        <v>137</v>
      </c>
      <c r="AY84" t="s">
        <v>137</v>
      </c>
      <c r="AZ84" t="s">
        <v>137</v>
      </c>
      <c r="BA84" t="s">
        <v>137</v>
      </c>
      <c r="BB84" t="s">
        <v>137</v>
      </c>
      <c r="BC84" t="s">
        <v>137</v>
      </c>
      <c r="BD84" t="s">
        <v>137</v>
      </c>
      <c r="BE84" t="s">
        <v>137</v>
      </c>
      <c r="BF84" t="s">
        <v>137</v>
      </c>
      <c r="BG84" t="s">
        <v>137</v>
      </c>
      <c r="BH84" t="s">
        <v>137</v>
      </c>
      <c r="BI84" t="s">
        <v>137</v>
      </c>
      <c r="BJ84" t="s">
        <v>137</v>
      </c>
      <c r="BK84" t="s">
        <v>137</v>
      </c>
      <c r="BL84" t="s">
        <v>137</v>
      </c>
      <c r="BM84" t="s">
        <v>137</v>
      </c>
      <c r="BN84" t="s">
        <v>137</v>
      </c>
      <c r="BO84" t="s">
        <v>137</v>
      </c>
      <c r="BP84" t="s">
        <v>137</v>
      </c>
      <c r="BQ84" t="s">
        <v>137</v>
      </c>
      <c r="BR84" t="s">
        <v>137</v>
      </c>
      <c r="BS84" t="s">
        <v>137</v>
      </c>
      <c r="BT84" t="s">
        <v>137</v>
      </c>
      <c r="BU84" t="s">
        <v>137</v>
      </c>
      <c r="BW84" t="s">
        <v>137</v>
      </c>
      <c r="BX84" t="s">
        <v>137</v>
      </c>
      <c r="BY84" t="s">
        <v>137</v>
      </c>
      <c r="BZ84" t="s">
        <v>137</v>
      </c>
      <c r="CA84" t="s">
        <v>137</v>
      </c>
      <c r="CB84" t="s">
        <v>137</v>
      </c>
      <c r="CC84" t="s">
        <v>137</v>
      </c>
      <c r="CD84" t="s">
        <v>137</v>
      </c>
      <c r="CE84" t="s">
        <v>137</v>
      </c>
      <c r="CF84" t="s">
        <v>137</v>
      </c>
      <c r="CG84" t="s">
        <v>137</v>
      </c>
      <c r="CH84" t="s">
        <v>137</v>
      </c>
      <c r="CI84" t="s">
        <v>137</v>
      </c>
      <c r="CJ84" t="s">
        <v>137</v>
      </c>
      <c r="CK84" t="s">
        <v>137</v>
      </c>
      <c r="CL84" t="s">
        <v>137</v>
      </c>
      <c r="CM84" t="s">
        <v>137</v>
      </c>
      <c r="CN84" t="s">
        <v>137</v>
      </c>
      <c r="CO84" t="s">
        <v>137</v>
      </c>
      <c r="CP84" t="s">
        <v>137</v>
      </c>
      <c r="CQ84" s="1">
        <v>45828.484027777777</v>
      </c>
      <c r="CR84" s="1">
        <v>45828.484027777777</v>
      </c>
      <c r="CS84" s="1">
        <v>45828.484027777777</v>
      </c>
      <c r="CT84" t="s">
        <v>137</v>
      </c>
      <c r="CU84" t="s">
        <v>137</v>
      </c>
      <c r="CV84" t="s">
        <v>700</v>
      </c>
      <c r="CW84" t="s">
        <v>700</v>
      </c>
      <c r="CX84" s="3"/>
      <c r="CY84" s="3"/>
      <c r="CZ84">
        <v>1</v>
      </c>
      <c r="DA84" t="s">
        <v>137</v>
      </c>
      <c r="DB84" t="s">
        <v>137</v>
      </c>
      <c r="DC84" t="s">
        <v>137</v>
      </c>
      <c r="DD84" t="s">
        <v>137</v>
      </c>
      <c r="DE84" t="s">
        <v>137</v>
      </c>
      <c r="DF84" t="s">
        <v>701</v>
      </c>
      <c r="DG84" t="s">
        <v>137</v>
      </c>
      <c r="DH84" t="s">
        <v>137</v>
      </c>
      <c r="DI84" t="s">
        <v>137</v>
      </c>
      <c r="DJ84" t="s">
        <v>137</v>
      </c>
      <c r="DK84">
        <v>0</v>
      </c>
      <c r="DL84" t="s">
        <v>137</v>
      </c>
      <c r="DM84" t="s">
        <v>137</v>
      </c>
      <c r="DN84" t="s">
        <v>137</v>
      </c>
      <c r="DO84" s="1">
        <v>45828.484027777777</v>
      </c>
      <c r="DP84" s="1"/>
      <c r="DQ84" t="s">
        <v>273</v>
      </c>
      <c r="DR84" t="s">
        <v>274</v>
      </c>
      <c r="DS84" t="s">
        <v>275</v>
      </c>
      <c r="DT84" t="s">
        <v>137</v>
      </c>
      <c r="DU84" t="s">
        <v>137</v>
      </c>
      <c r="DV84" t="s">
        <v>137</v>
      </c>
      <c r="DW84" t="s">
        <v>137</v>
      </c>
      <c r="DX84" t="s">
        <v>137</v>
      </c>
      <c r="DY84" t="s">
        <v>137</v>
      </c>
      <c r="DZ84" t="s">
        <v>168</v>
      </c>
      <c r="EA84" t="b">
        <v>0</v>
      </c>
      <c r="EB84" t="s">
        <v>137</v>
      </c>
    </row>
    <row r="85" spans="1:132" x14ac:dyDescent="0.25">
      <c r="A85">
        <v>158890218</v>
      </c>
      <c r="B85">
        <v>11959</v>
      </c>
      <c r="C85" t="s">
        <v>192</v>
      </c>
      <c r="D85" t="s">
        <v>702</v>
      </c>
      <c r="E85" t="s">
        <v>134</v>
      </c>
      <c r="F85" t="s">
        <v>162</v>
      </c>
      <c r="G85" t="s">
        <v>163</v>
      </c>
      <c r="H85" t="s">
        <v>137</v>
      </c>
      <c r="I85" t="s">
        <v>703</v>
      </c>
      <c r="J85" t="s">
        <v>557</v>
      </c>
      <c r="K85" t="s">
        <v>558</v>
      </c>
      <c r="L85" t="s">
        <v>559</v>
      </c>
      <c r="M85" t="s">
        <v>137</v>
      </c>
      <c r="N85" t="s">
        <v>452</v>
      </c>
      <c r="O85" t="s">
        <v>452</v>
      </c>
      <c r="P85" s="1"/>
      <c r="Q85" s="1">
        <v>45828.464583333334</v>
      </c>
      <c r="R85" s="1">
        <v>45828.464583333334</v>
      </c>
      <c r="S85" s="1">
        <v>45828.54583333333</v>
      </c>
      <c r="T85" s="1">
        <v>45828.54583333333</v>
      </c>
      <c r="U85" t="s">
        <v>453</v>
      </c>
      <c r="V85" t="s">
        <v>137</v>
      </c>
      <c r="W85" t="s">
        <v>137</v>
      </c>
      <c r="X85" t="s">
        <v>454</v>
      </c>
      <c r="Y85" t="s">
        <v>137</v>
      </c>
      <c r="Z85" t="s">
        <v>137</v>
      </c>
      <c r="AA85" t="s">
        <v>137</v>
      </c>
      <c r="AB85" t="s">
        <v>137</v>
      </c>
      <c r="AC85" t="s">
        <v>137</v>
      </c>
      <c r="AD85" s="2"/>
      <c r="AE85" t="s">
        <v>137</v>
      </c>
      <c r="AF85" t="s">
        <v>137</v>
      </c>
      <c r="AG85" t="s">
        <v>137</v>
      </c>
      <c r="AH85" t="s">
        <v>137</v>
      </c>
      <c r="AI85" t="s">
        <v>137</v>
      </c>
      <c r="AJ85" t="s">
        <v>137</v>
      </c>
      <c r="AK85" t="s">
        <v>137</v>
      </c>
      <c r="AL85" s="2"/>
      <c r="AM85" t="s">
        <v>137</v>
      </c>
      <c r="AN85" t="s">
        <v>137</v>
      </c>
      <c r="AO85" t="s">
        <v>137</v>
      </c>
      <c r="AP85" t="s">
        <v>137</v>
      </c>
      <c r="AQ85" t="s">
        <v>137</v>
      </c>
      <c r="AR85" t="s">
        <v>137</v>
      </c>
      <c r="AS85" t="s">
        <v>137</v>
      </c>
      <c r="AT85" t="s">
        <v>137</v>
      </c>
      <c r="AU85" t="s">
        <v>137</v>
      </c>
      <c r="AV85" t="s">
        <v>137</v>
      </c>
      <c r="AW85" t="s">
        <v>137</v>
      </c>
      <c r="AX85" t="s">
        <v>137</v>
      </c>
      <c r="AY85" t="s">
        <v>137</v>
      </c>
      <c r="AZ85" t="s">
        <v>137</v>
      </c>
      <c r="BA85" t="s">
        <v>137</v>
      </c>
      <c r="BB85" t="s">
        <v>137</v>
      </c>
      <c r="BC85" t="s">
        <v>137</v>
      </c>
      <c r="BD85" t="s">
        <v>137</v>
      </c>
      <c r="BE85" t="s">
        <v>137</v>
      </c>
      <c r="BF85" t="s">
        <v>137</v>
      </c>
      <c r="BG85" t="s">
        <v>137</v>
      </c>
      <c r="BH85" t="s">
        <v>137</v>
      </c>
      <c r="BI85" t="s">
        <v>137</v>
      </c>
      <c r="BJ85" t="s">
        <v>137</v>
      </c>
      <c r="BK85" t="s">
        <v>137</v>
      </c>
      <c r="BL85" t="s">
        <v>137</v>
      </c>
      <c r="BM85" t="s">
        <v>137</v>
      </c>
      <c r="BN85" t="s">
        <v>137</v>
      </c>
      <c r="BO85" t="s">
        <v>137</v>
      </c>
      <c r="BP85" t="s">
        <v>137</v>
      </c>
      <c r="BQ85" t="s">
        <v>137</v>
      </c>
      <c r="BR85" t="s">
        <v>137</v>
      </c>
      <c r="BS85" t="s">
        <v>137</v>
      </c>
      <c r="BT85" t="s">
        <v>137</v>
      </c>
      <c r="BU85" t="s">
        <v>137</v>
      </c>
      <c r="BW85" t="s">
        <v>137</v>
      </c>
      <c r="BX85" t="s">
        <v>137</v>
      </c>
      <c r="BY85" t="s">
        <v>137</v>
      </c>
      <c r="BZ85" t="s">
        <v>137</v>
      </c>
      <c r="CA85" t="s">
        <v>137</v>
      </c>
      <c r="CB85" t="s">
        <v>137</v>
      </c>
      <c r="CC85" t="s">
        <v>137</v>
      </c>
      <c r="CD85" t="s">
        <v>137</v>
      </c>
      <c r="CE85" t="s">
        <v>137</v>
      </c>
      <c r="CF85" t="s">
        <v>137</v>
      </c>
      <c r="CG85" t="s">
        <v>137</v>
      </c>
      <c r="CH85" t="s">
        <v>137</v>
      </c>
      <c r="CI85" t="s">
        <v>137</v>
      </c>
      <c r="CJ85" t="s">
        <v>137</v>
      </c>
      <c r="CK85" t="s">
        <v>137</v>
      </c>
      <c r="CL85" t="s">
        <v>137</v>
      </c>
      <c r="CM85" t="s">
        <v>137</v>
      </c>
      <c r="CN85" t="s">
        <v>137</v>
      </c>
      <c r="CO85" t="s">
        <v>137</v>
      </c>
      <c r="CP85" t="s">
        <v>137</v>
      </c>
      <c r="CQ85" s="1">
        <v>45828.54583333333</v>
      </c>
      <c r="CR85" s="1">
        <v>45828.54583333333</v>
      </c>
      <c r="CS85" s="1">
        <v>45828.54583333333</v>
      </c>
      <c r="CT85" t="s">
        <v>704</v>
      </c>
      <c r="CU85" t="s">
        <v>704</v>
      </c>
      <c r="CV85" t="s">
        <v>705</v>
      </c>
      <c r="CW85" t="s">
        <v>705</v>
      </c>
      <c r="CX85" s="3"/>
      <c r="CY85" s="3"/>
      <c r="CZ85">
        <v>1</v>
      </c>
      <c r="DA85" t="s">
        <v>137</v>
      </c>
      <c r="DB85" t="s">
        <v>137</v>
      </c>
      <c r="DC85" t="s">
        <v>137</v>
      </c>
      <c r="DD85" t="s">
        <v>137</v>
      </c>
      <c r="DE85" t="s">
        <v>137</v>
      </c>
      <c r="DF85" t="s">
        <v>706</v>
      </c>
      <c r="DG85" t="s">
        <v>137</v>
      </c>
      <c r="DH85" t="s">
        <v>137</v>
      </c>
      <c r="DI85" t="s">
        <v>137</v>
      </c>
      <c r="DJ85" t="s">
        <v>137</v>
      </c>
      <c r="DK85">
        <v>0</v>
      </c>
      <c r="DL85" t="s">
        <v>209</v>
      </c>
      <c r="DM85" t="s">
        <v>137</v>
      </c>
      <c r="DN85" t="s">
        <v>137</v>
      </c>
      <c r="DO85" s="1">
        <v>45828.54583333333</v>
      </c>
      <c r="DP85" s="1"/>
      <c r="DQ85" t="s">
        <v>557</v>
      </c>
      <c r="DR85" t="s">
        <v>558</v>
      </c>
      <c r="DS85" t="s">
        <v>559</v>
      </c>
      <c r="DT85" t="s">
        <v>137</v>
      </c>
      <c r="DU85" t="s">
        <v>137</v>
      </c>
      <c r="DV85" t="s">
        <v>137</v>
      </c>
      <c r="DW85" t="s">
        <v>137</v>
      </c>
      <c r="DX85" t="s">
        <v>707</v>
      </c>
      <c r="DY85" t="s">
        <v>137</v>
      </c>
      <c r="DZ85" t="s">
        <v>168</v>
      </c>
      <c r="EA85" t="b">
        <v>0</v>
      </c>
      <c r="EB85" t="s">
        <v>137</v>
      </c>
    </row>
    <row r="86" spans="1:132" x14ac:dyDescent="0.25">
      <c r="A86">
        <v>158889052</v>
      </c>
      <c r="B86">
        <v>11958</v>
      </c>
      <c r="C86" t="s">
        <v>473</v>
      </c>
      <c r="D86" t="s">
        <v>474</v>
      </c>
      <c r="E86" t="s">
        <v>134</v>
      </c>
      <c r="F86" t="s">
        <v>135</v>
      </c>
      <c r="G86" t="s">
        <v>163</v>
      </c>
      <c r="H86" t="s">
        <v>137</v>
      </c>
      <c r="I86" t="s">
        <v>475</v>
      </c>
      <c r="J86" t="s">
        <v>708</v>
      </c>
      <c r="K86" t="s">
        <v>709</v>
      </c>
      <c r="L86" t="s">
        <v>710</v>
      </c>
      <c r="M86" t="s">
        <v>137</v>
      </c>
      <c r="N86" t="s">
        <v>711</v>
      </c>
      <c r="O86" t="s">
        <v>711</v>
      </c>
      <c r="P86" s="1">
        <v>45835</v>
      </c>
      <c r="Q86" s="1">
        <v>45828.456944444442</v>
      </c>
      <c r="R86" s="1">
        <v>45828.456944444442</v>
      </c>
      <c r="S86" s="1">
        <v>45833.507638888892</v>
      </c>
      <c r="T86" s="1">
        <v>45833.507638888892</v>
      </c>
      <c r="U86" t="s">
        <v>712</v>
      </c>
      <c r="V86" t="s">
        <v>137</v>
      </c>
      <c r="W86" t="s">
        <v>137</v>
      </c>
      <c r="X86" t="s">
        <v>231</v>
      </c>
      <c r="Y86" t="s">
        <v>713</v>
      </c>
      <c r="Z86" t="s">
        <v>137</v>
      </c>
      <c r="AA86" t="s">
        <v>232</v>
      </c>
      <c r="AB86" t="s">
        <v>137</v>
      </c>
      <c r="AC86" t="s">
        <v>137</v>
      </c>
      <c r="AD86" s="2"/>
      <c r="AE86" t="s">
        <v>137</v>
      </c>
      <c r="AF86" t="s">
        <v>137</v>
      </c>
      <c r="AG86" t="s">
        <v>137</v>
      </c>
      <c r="AH86" t="s">
        <v>137</v>
      </c>
      <c r="AI86" t="s">
        <v>137</v>
      </c>
      <c r="AJ86" t="s">
        <v>137</v>
      </c>
      <c r="AK86" t="s">
        <v>137</v>
      </c>
      <c r="AL86" s="2"/>
      <c r="AM86" t="s">
        <v>137</v>
      </c>
      <c r="AN86" t="s">
        <v>137</v>
      </c>
      <c r="AO86" t="s">
        <v>137</v>
      </c>
      <c r="AP86" t="s">
        <v>137</v>
      </c>
      <c r="AQ86" t="s">
        <v>137</v>
      </c>
      <c r="AR86" t="s">
        <v>137</v>
      </c>
      <c r="AS86" t="s">
        <v>137</v>
      </c>
      <c r="AT86" t="s">
        <v>137</v>
      </c>
      <c r="AU86" t="s">
        <v>137</v>
      </c>
      <c r="AV86" t="s">
        <v>714</v>
      </c>
      <c r="AW86" t="s">
        <v>137</v>
      </c>
      <c r="AX86" t="s">
        <v>137</v>
      </c>
      <c r="AY86" t="s">
        <v>137</v>
      </c>
      <c r="AZ86" t="s">
        <v>137</v>
      </c>
      <c r="BA86" t="s">
        <v>137</v>
      </c>
      <c r="BB86" t="s">
        <v>137</v>
      </c>
      <c r="BC86" t="s">
        <v>137</v>
      </c>
      <c r="BD86" t="s">
        <v>137</v>
      </c>
      <c r="BE86" t="s">
        <v>137</v>
      </c>
      <c r="BF86" t="s">
        <v>137</v>
      </c>
      <c r="BG86" t="s">
        <v>137</v>
      </c>
      <c r="BH86" t="s">
        <v>137</v>
      </c>
      <c r="BI86" t="s">
        <v>137</v>
      </c>
      <c r="BJ86" t="s">
        <v>137</v>
      </c>
      <c r="BK86" t="s">
        <v>137</v>
      </c>
      <c r="BL86" t="s">
        <v>137</v>
      </c>
      <c r="BM86" t="s">
        <v>137</v>
      </c>
      <c r="BN86" t="s">
        <v>137</v>
      </c>
      <c r="BO86" t="s">
        <v>137</v>
      </c>
      <c r="BP86" t="s">
        <v>137</v>
      </c>
      <c r="BQ86" t="s">
        <v>137</v>
      </c>
      <c r="BR86" t="s">
        <v>137</v>
      </c>
      <c r="BS86" t="s">
        <v>137</v>
      </c>
      <c r="BT86" t="s">
        <v>137</v>
      </c>
      <c r="BU86" t="s">
        <v>137</v>
      </c>
      <c r="BW86" t="s">
        <v>137</v>
      </c>
      <c r="BX86" t="s">
        <v>137</v>
      </c>
      <c r="BY86" t="s">
        <v>137</v>
      </c>
      <c r="BZ86" t="s">
        <v>137</v>
      </c>
      <c r="CA86" t="s">
        <v>137</v>
      </c>
      <c r="CB86" t="s">
        <v>137</v>
      </c>
      <c r="CC86" t="s">
        <v>137</v>
      </c>
      <c r="CD86" t="s">
        <v>137</v>
      </c>
      <c r="CE86" t="s">
        <v>137</v>
      </c>
      <c r="CF86" t="s">
        <v>137</v>
      </c>
      <c r="CG86" t="s">
        <v>137</v>
      </c>
      <c r="CH86" t="s">
        <v>137</v>
      </c>
      <c r="CI86" t="s">
        <v>137</v>
      </c>
      <c r="CJ86" t="s">
        <v>137</v>
      </c>
      <c r="CK86" t="s">
        <v>137</v>
      </c>
      <c r="CL86" t="s">
        <v>137</v>
      </c>
      <c r="CM86" t="s">
        <v>137</v>
      </c>
      <c r="CN86" t="s">
        <v>137</v>
      </c>
      <c r="CO86" t="s">
        <v>715</v>
      </c>
      <c r="CP86" t="s">
        <v>716</v>
      </c>
      <c r="CQ86" s="1">
        <v>45831.40902777778</v>
      </c>
      <c r="CR86" s="1">
        <v>45831.40902777778</v>
      </c>
      <c r="CS86" s="1"/>
      <c r="CT86" t="s">
        <v>717</v>
      </c>
      <c r="CU86" t="s">
        <v>718</v>
      </c>
      <c r="CV86" t="s">
        <v>137</v>
      </c>
      <c r="CW86" t="s">
        <v>137</v>
      </c>
      <c r="CX86" s="3"/>
      <c r="CY86" s="3"/>
      <c r="CZ86">
        <v>1</v>
      </c>
      <c r="DA86" t="s">
        <v>719</v>
      </c>
      <c r="DB86" t="s">
        <v>137</v>
      </c>
      <c r="DC86" t="s">
        <v>137</v>
      </c>
      <c r="DD86" t="s">
        <v>137</v>
      </c>
      <c r="DE86" t="s">
        <v>137</v>
      </c>
      <c r="DF86" t="s">
        <v>720</v>
      </c>
      <c r="DG86" t="s">
        <v>137</v>
      </c>
      <c r="DH86" t="s">
        <v>137</v>
      </c>
      <c r="DI86" t="s">
        <v>137</v>
      </c>
      <c r="DJ86" t="s">
        <v>137</v>
      </c>
      <c r="DK86">
        <v>0</v>
      </c>
      <c r="DL86" t="s">
        <v>137</v>
      </c>
      <c r="DM86" t="s">
        <v>137</v>
      </c>
      <c r="DN86" t="s">
        <v>137</v>
      </c>
      <c r="DO86" s="1"/>
      <c r="DP86" s="1"/>
      <c r="DQ86" t="s">
        <v>137</v>
      </c>
      <c r="DR86" t="s">
        <v>137</v>
      </c>
      <c r="DS86" t="s">
        <v>137</v>
      </c>
      <c r="DT86" t="s">
        <v>137</v>
      </c>
      <c r="DU86" t="s">
        <v>137</v>
      </c>
      <c r="DV86" t="s">
        <v>140</v>
      </c>
      <c r="DW86" t="s">
        <v>137</v>
      </c>
      <c r="DX86" t="s">
        <v>137</v>
      </c>
      <c r="DY86" t="s">
        <v>137</v>
      </c>
      <c r="DZ86" t="s">
        <v>148</v>
      </c>
      <c r="EA86" t="b">
        <v>0</v>
      </c>
      <c r="EB86" t="s">
        <v>137</v>
      </c>
    </row>
    <row r="87" spans="1:132" x14ac:dyDescent="0.25">
      <c r="A87">
        <v>158883112</v>
      </c>
      <c r="B87">
        <v>11957</v>
      </c>
      <c r="C87" t="s">
        <v>132</v>
      </c>
      <c r="D87" t="s">
        <v>133</v>
      </c>
      <c r="E87" t="s">
        <v>134</v>
      </c>
      <c r="F87" t="s">
        <v>135</v>
      </c>
      <c r="G87" t="s">
        <v>136</v>
      </c>
      <c r="H87" t="s">
        <v>137</v>
      </c>
      <c r="I87" t="s">
        <v>138</v>
      </c>
      <c r="J87" t="s">
        <v>139</v>
      </c>
      <c r="K87" t="s">
        <v>140</v>
      </c>
      <c r="L87" t="s">
        <v>141</v>
      </c>
      <c r="M87" t="s">
        <v>137</v>
      </c>
      <c r="N87" t="s">
        <v>721</v>
      </c>
      <c r="O87" t="s">
        <v>721</v>
      </c>
      <c r="P87" s="1">
        <v>45831</v>
      </c>
      <c r="Q87" s="1">
        <v>45828.434027777781</v>
      </c>
      <c r="R87" s="1">
        <v>45828.434027777781</v>
      </c>
      <c r="S87" s="1">
        <v>45828.434027777781</v>
      </c>
      <c r="T87" s="1">
        <v>45828.434027777781</v>
      </c>
      <c r="U87" t="s">
        <v>722</v>
      </c>
      <c r="V87" t="s">
        <v>137</v>
      </c>
      <c r="W87" t="s">
        <v>137</v>
      </c>
      <c r="X87" t="s">
        <v>185</v>
      </c>
      <c r="Y87" t="s">
        <v>723</v>
      </c>
      <c r="Z87" t="s">
        <v>137</v>
      </c>
      <c r="AA87" t="s">
        <v>137</v>
      </c>
      <c r="AB87" t="s">
        <v>137</v>
      </c>
      <c r="AC87" t="s">
        <v>137</v>
      </c>
      <c r="AD87" s="2"/>
      <c r="AE87" t="s">
        <v>137</v>
      </c>
      <c r="AF87" t="s">
        <v>137</v>
      </c>
      <c r="AG87" t="s">
        <v>137</v>
      </c>
      <c r="AH87" t="s">
        <v>137</v>
      </c>
      <c r="AI87" t="s">
        <v>137</v>
      </c>
      <c r="AJ87" t="s">
        <v>137</v>
      </c>
      <c r="AK87" t="s">
        <v>137</v>
      </c>
      <c r="AL87" s="2"/>
      <c r="AM87" t="s">
        <v>137</v>
      </c>
      <c r="AN87" t="s">
        <v>137</v>
      </c>
      <c r="AO87" t="s">
        <v>137</v>
      </c>
      <c r="AP87" t="s">
        <v>137</v>
      </c>
      <c r="AQ87" t="s">
        <v>137</v>
      </c>
      <c r="AR87" t="s">
        <v>137</v>
      </c>
      <c r="AS87" t="s">
        <v>137</v>
      </c>
      <c r="AT87" t="s">
        <v>137</v>
      </c>
      <c r="AU87" t="s">
        <v>137</v>
      </c>
      <c r="AV87" t="s">
        <v>137</v>
      </c>
      <c r="AW87" t="s">
        <v>137</v>
      </c>
      <c r="AX87" t="s">
        <v>137</v>
      </c>
      <c r="AY87" t="s">
        <v>137</v>
      </c>
      <c r="AZ87" t="s">
        <v>137</v>
      </c>
      <c r="BA87" t="s">
        <v>137</v>
      </c>
      <c r="BB87" t="s">
        <v>137</v>
      </c>
      <c r="BC87" t="s">
        <v>137</v>
      </c>
      <c r="BD87" t="s">
        <v>137</v>
      </c>
      <c r="BE87" t="s">
        <v>137</v>
      </c>
      <c r="BF87" t="s">
        <v>137</v>
      </c>
      <c r="BG87" t="s">
        <v>137</v>
      </c>
      <c r="BH87" t="s">
        <v>137</v>
      </c>
      <c r="BI87" t="s">
        <v>137</v>
      </c>
      <c r="BJ87" t="s">
        <v>137</v>
      </c>
      <c r="BK87" t="s">
        <v>137</v>
      </c>
      <c r="BL87" t="s">
        <v>137</v>
      </c>
      <c r="BM87" t="s">
        <v>137</v>
      </c>
      <c r="BN87" t="s">
        <v>137</v>
      </c>
      <c r="BO87" t="s">
        <v>137</v>
      </c>
      <c r="BP87" t="s">
        <v>724</v>
      </c>
      <c r="BQ87" t="s">
        <v>137</v>
      </c>
      <c r="BR87" t="s">
        <v>137</v>
      </c>
      <c r="BS87" t="s">
        <v>137</v>
      </c>
      <c r="BT87" t="s">
        <v>137</v>
      </c>
      <c r="BU87" t="s">
        <v>137</v>
      </c>
      <c r="BW87" t="s">
        <v>137</v>
      </c>
      <c r="BX87" t="s">
        <v>137</v>
      </c>
      <c r="BY87" t="s">
        <v>137</v>
      </c>
      <c r="BZ87" t="s">
        <v>137</v>
      </c>
      <c r="CA87" t="s">
        <v>137</v>
      </c>
      <c r="CB87" t="s">
        <v>137</v>
      </c>
      <c r="CC87" t="s">
        <v>137</v>
      </c>
      <c r="CD87" t="s">
        <v>137</v>
      </c>
      <c r="CE87" t="s">
        <v>137</v>
      </c>
      <c r="CF87" t="s">
        <v>137</v>
      </c>
      <c r="CG87" t="s">
        <v>137</v>
      </c>
      <c r="CH87" t="s">
        <v>137</v>
      </c>
      <c r="CI87" t="s">
        <v>137</v>
      </c>
      <c r="CJ87" t="s">
        <v>137</v>
      </c>
      <c r="CK87" t="s">
        <v>137</v>
      </c>
      <c r="CL87" t="s">
        <v>137</v>
      </c>
      <c r="CM87" t="s">
        <v>137</v>
      </c>
      <c r="CN87" t="s">
        <v>137</v>
      </c>
      <c r="CO87" t="s">
        <v>137</v>
      </c>
      <c r="CP87" t="s">
        <v>137</v>
      </c>
      <c r="CQ87" s="1">
        <v>45828.434027777781</v>
      </c>
      <c r="CR87" s="1">
        <v>45828.434027777781</v>
      </c>
      <c r="CS87" s="1"/>
      <c r="CT87" t="s">
        <v>137</v>
      </c>
      <c r="CU87" t="s">
        <v>137</v>
      </c>
      <c r="CV87" t="s">
        <v>137</v>
      </c>
      <c r="CW87" t="s">
        <v>137</v>
      </c>
      <c r="CX87" s="3"/>
      <c r="CY87" s="3"/>
      <c r="DA87" t="s">
        <v>725</v>
      </c>
      <c r="DB87" t="s">
        <v>137</v>
      </c>
      <c r="DC87" t="s">
        <v>137</v>
      </c>
      <c r="DD87" t="s">
        <v>137</v>
      </c>
      <c r="DE87" t="s">
        <v>137</v>
      </c>
      <c r="DF87" t="s">
        <v>137</v>
      </c>
      <c r="DG87" t="s">
        <v>137</v>
      </c>
      <c r="DH87" t="s">
        <v>137</v>
      </c>
      <c r="DI87" t="s">
        <v>137</v>
      </c>
      <c r="DJ87" t="s">
        <v>137</v>
      </c>
      <c r="DK87">
        <v>0</v>
      </c>
      <c r="DL87" t="s">
        <v>137</v>
      </c>
      <c r="DM87" t="s">
        <v>137</v>
      </c>
      <c r="DN87" t="s">
        <v>137</v>
      </c>
      <c r="DO87" s="1"/>
      <c r="DP87" s="1"/>
      <c r="DQ87" t="s">
        <v>137</v>
      </c>
      <c r="DR87" t="s">
        <v>137</v>
      </c>
      <c r="DS87" t="s">
        <v>137</v>
      </c>
      <c r="DT87" t="s">
        <v>137</v>
      </c>
      <c r="DU87" t="s">
        <v>137</v>
      </c>
      <c r="DV87" t="s">
        <v>137</v>
      </c>
      <c r="DW87" t="s">
        <v>137</v>
      </c>
      <c r="DX87" t="s">
        <v>726</v>
      </c>
      <c r="DY87" t="s">
        <v>137</v>
      </c>
      <c r="DZ87" t="s">
        <v>148</v>
      </c>
      <c r="EA87" t="b">
        <v>0</v>
      </c>
      <c r="EB87" t="s">
        <v>137</v>
      </c>
    </row>
    <row r="88" spans="1:132" x14ac:dyDescent="0.25">
      <c r="A88">
        <v>158882757</v>
      </c>
      <c r="B88">
        <v>11956</v>
      </c>
      <c r="C88" t="s">
        <v>132</v>
      </c>
      <c r="D88" t="s">
        <v>474</v>
      </c>
      <c r="E88" t="s">
        <v>134</v>
      </c>
      <c r="F88" t="s">
        <v>135</v>
      </c>
      <c r="G88" t="s">
        <v>163</v>
      </c>
      <c r="H88" t="s">
        <v>137</v>
      </c>
      <c r="I88" t="s">
        <v>475</v>
      </c>
      <c r="J88" t="s">
        <v>139</v>
      </c>
      <c r="K88" t="s">
        <v>140</v>
      </c>
      <c r="L88" t="s">
        <v>141</v>
      </c>
      <c r="M88" t="s">
        <v>137</v>
      </c>
      <c r="N88" t="s">
        <v>727</v>
      </c>
      <c r="O88" t="s">
        <v>727</v>
      </c>
      <c r="P88" s="1">
        <v>45835</v>
      </c>
      <c r="Q88" s="1">
        <v>45828.433333333334</v>
      </c>
      <c r="R88" s="1">
        <v>45828.433333333334</v>
      </c>
      <c r="S88" s="1">
        <v>45828.434027777781</v>
      </c>
      <c r="T88" s="1">
        <v>45828.434027777781</v>
      </c>
      <c r="U88" t="s">
        <v>728</v>
      </c>
      <c r="V88" t="s">
        <v>137</v>
      </c>
      <c r="W88" t="s">
        <v>137</v>
      </c>
      <c r="X88" t="s">
        <v>432</v>
      </c>
      <c r="Y88" t="s">
        <v>186</v>
      </c>
      <c r="Z88" t="s">
        <v>137</v>
      </c>
      <c r="AA88" t="s">
        <v>232</v>
      </c>
      <c r="AB88" t="s">
        <v>137</v>
      </c>
      <c r="AC88" t="s">
        <v>137</v>
      </c>
      <c r="AD88" s="2"/>
      <c r="AE88" t="s">
        <v>137</v>
      </c>
      <c r="AF88" t="s">
        <v>137</v>
      </c>
      <c r="AG88" t="s">
        <v>137</v>
      </c>
      <c r="AH88" t="s">
        <v>137</v>
      </c>
      <c r="AI88" t="s">
        <v>137</v>
      </c>
      <c r="AJ88" t="s">
        <v>137</v>
      </c>
      <c r="AK88" t="s">
        <v>137</v>
      </c>
      <c r="AL88" s="2"/>
      <c r="AM88" t="s">
        <v>137</v>
      </c>
      <c r="AN88" t="s">
        <v>137</v>
      </c>
      <c r="AO88" t="s">
        <v>137</v>
      </c>
      <c r="AP88" t="s">
        <v>137</v>
      </c>
      <c r="AQ88" t="s">
        <v>137</v>
      </c>
      <c r="AR88" t="s">
        <v>137</v>
      </c>
      <c r="AS88" t="s">
        <v>137</v>
      </c>
      <c r="AT88" t="s">
        <v>137</v>
      </c>
      <c r="AU88" t="s">
        <v>137</v>
      </c>
      <c r="AV88" t="s">
        <v>729</v>
      </c>
      <c r="AW88" t="s">
        <v>137</v>
      </c>
      <c r="AX88" t="s">
        <v>137</v>
      </c>
      <c r="AY88" t="s">
        <v>137</v>
      </c>
      <c r="AZ88" t="s">
        <v>137</v>
      </c>
      <c r="BA88" t="s">
        <v>137</v>
      </c>
      <c r="BB88" t="s">
        <v>137</v>
      </c>
      <c r="BC88" t="s">
        <v>137</v>
      </c>
      <c r="BD88" t="s">
        <v>137</v>
      </c>
      <c r="BE88" t="s">
        <v>137</v>
      </c>
      <c r="BF88" t="s">
        <v>137</v>
      </c>
      <c r="BG88" t="s">
        <v>137</v>
      </c>
      <c r="BH88" t="s">
        <v>137</v>
      </c>
      <c r="BI88" t="s">
        <v>137</v>
      </c>
      <c r="BJ88" t="s">
        <v>137</v>
      </c>
      <c r="BK88" t="s">
        <v>137</v>
      </c>
      <c r="BL88" t="s">
        <v>137</v>
      </c>
      <c r="BM88" t="s">
        <v>137</v>
      </c>
      <c r="BN88" t="s">
        <v>137</v>
      </c>
      <c r="BO88" t="s">
        <v>137</v>
      </c>
      <c r="BP88" t="s">
        <v>137</v>
      </c>
      <c r="BQ88" t="s">
        <v>137</v>
      </c>
      <c r="BR88" t="s">
        <v>137</v>
      </c>
      <c r="BS88" t="s">
        <v>137</v>
      </c>
      <c r="BT88" t="s">
        <v>137</v>
      </c>
      <c r="BU88" t="s">
        <v>137</v>
      </c>
      <c r="BW88" t="s">
        <v>137</v>
      </c>
      <c r="BX88" t="s">
        <v>137</v>
      </c>
      <c r="BY88" t="s">
        <v>137</v>
      </c>
      <c r="BZ88" t="s">
        <v>137</v>
      </c>
      <c r="CA88" t="s">
        <v>137</v>
      </c>
      <c r="CB88" t="s">
        <v>137</v>
      </c>
      <c r="CC88" t="s">
        <v>137</v>
      </c>
      <c r="CD88" t="s">
        <v>137</v>
      </c>
      <c r="CE88" t="s">
        <v>137</v>
      </c>
      <c r="CF88" t="s">
        <v>137</v>
      </c>
      <c r="CG88" t="s">
        <v>137</v>
      </c>
      <c r="CH88" t="s">
        <v>137</v>
      </c>
      <c r="CI88" t="s">
        <v>137</v>
      </c>
      <c r="CJ88" t="s">
        <v>137</v>
      </c>
      <c r="CK88" t="s">
        <v>137</v>
      </c>
      <c r="CL88" t="s">
        <v>137</v>
      </c>
      <c r="CM88" t="s">
        <v>137</v>
      </c>
      <c r="CN88" t="s">
        <v>137</v>
      </c>
      <c r="CO88" t="s">
        <v>137</v>
      </c>
      <c r="CP88" t="s">
        <v>137</v>
      </c>
      <c r="CQ88" s="1">
        <v>45828.433333333334</v>
      </c>
      <c r="CR88" s="1">
        <v>45828.433333333334</v>
      </c>
      <c r="CS88" s="1"/>
      <c r="CT88" t="s">
        <v>137</v>
      </c>
      <c r="CU88" t="s">
        <v>137</v>
      </c>
      <c r="CV88" t="s">
        <v>137</v>
      </c>
      <c r="CW88" t="s">
        <v>137</v>
      </c>
      <c r="CX88" s="3"/>
      <c r="CY88" s="3"/>
      <c r="DA88" t="s">
        <v>730</v>
      </c>
      <c r="DB88" t="s">
        <v>137</v>
      </c>
      <c r="DC88" t="s">
        <v>137</v>
      </c>
      <c r="DD88" t="s">
        <v>137</v>
      </c>
      <c r="DE88" t="s">
        <v>137</v>
      </c>
      <c r="DF88" t="s">
        <v>731</v>
      </c>
      <c r="DG88" t="s">
        <v>137</v>
      </c>
      <c r="DH88" t="s">
        <v>137</v>
      </c>
      <c r="DI88" t="s">
        <v>137</v>
      </c>
      <c r="DJ88" t="s">
        <v>137</v>
      </c>
      <c r="DK88">
        <v>0</v>
      </c>
      <c r="DL88" t="s">
        <v>137</v>
      </c>
      <c r="DM88" t="s">
        <v>137</v>
      </c>
      <c r="DN88" t="s">
        <v>137</v>
      </c>
      <c r="DO88" s="1"/>
      <c r="DP88" s="1"/>
      <c r="DQ88" t="s">
        <v>137</v>
      </c>
      <c r="DR88" t="s">
        <v>137</v>
      </c>
      <c r="DS88" t="s">
        <v>137</v>
      </c>
      <c r="DT88" t="s">
        <v>137</v>
      </c>
      <c r="DU88" t="s">
        <v>137</v>
      </c>
      <c r="DV88" t="s">
        <v>140</v>
      </c>
      <c r="DW88" t="s">
        <v>137</v>
      </c>
      <c r="DX88" t="s">
        <v>732</v>
      </c>
      <c r="DY88" t="s">
        <v>137</v>
      </c>
      <c r="DZ88" t="s">
        <v>148</v>
      </c>
      <c r="EA88" t="b">
        <v>0</v>
      </c>
      <c r="EB88" t="s">
        <v>137</v>
      </c>
    </row>
    <row r="89" spans="1:132" x14ac:dyDescent="0.25">
      <c r="A89">
        <v>158879985</v>
      </c>
      <c r="B89">
        <v>11955</v>
      </c>
      <c r="C89" t="s">
        <v>192</v>
      </c>
      <c r="D89" t="s">
        <v>133</v>
      </c>
      <c r="E89" t="s">
        <v>134</v>
      </c>
      <c r="F89" t="s">
        <v>135</v>
      </c>
      <c r="G89" t="s">
        <v>136</v>
      </c>
      <c r="H89" t="s">
        <v>137</v>
      </c>
      <c r="I89" t="s">
        <v>138</v>
      </c>
      <c r="J89" t="s">
        <v>273</v>
      </c>
      <c r="K89" t="s">
        <v>274</v>
      </c>
      <c r="L89" t="s">
        <v>275</v>
      </c>
      <c r="M89" t="s">
        <v>137</v>
      </c>
      <c r="N89" t="s">
        <v>733</v>
      </c>
      <c r="O89" t="s">
        <v>733</v>
      </c>
      <c r="P89" s="1">
        <v>45828</v>
      </c>
      <c r="Q89" s="1">
        <v>45828.422222222223</v>
      </c>
      <c r="R89" s="1">
        <v>45828.422222222223</v>
      </c>
      <c r="S89" s="1">
        <v>45833.402777777781</v>
      </c>
      <c r="T89" s="1">
        <v>45833.402777777781</v>
      </c>
      <c r="U89" t="s">
        <v>734</v>
      </c>
      <c r="V89" t="s">
        <v>137</v>
      </c>
      <c r="W89" t="s">
        <v>137</v>
      </c>
      <c r="X89" t="s">
        <v>231</v>
      </c>
      <c r="Y89" t="s">
        <v>713</v>
      </c>
      <c r="Z89" t="s">
        <v>137</v>
      </c>
      <c r="AA89" t="s">
        <v>137</v>
      </c>
      <c r="AB89" t="s">
        <v>137</v>
      </c>
      <c r="AC89" t="s">
        <v>137</v>
      </c>
      <c r="AD89" s="2"/>
      <c r="AE89" t="s">
        <v>137</v>
      </c>
      <c r="AF89" t="s">
        <v>137</v>
      </c>
      <c r="AG89" t="s">
        <v>137</v>
      </c>
      <c r="AH89" t="s">
        <v>137</v>
      </c>
      <c r="AI89" t="s">
        <v>137</v>
      </c>
      <c r="AJ89" t="s">
        <v>137</v>
      </c>
      <c r="AK89" t="s">
        <v>137</v>
      </c>
      <c r="AL89" s="2"/>
      <c r="AM89" t="s">
        <v>137</v>
      </c>
      <c r="AN89" t="s">
        <v>137</v>
      </c>
      <c r="AO89" t="s">
        <v>137</v>
      </c>
      <c r="AP89" t="s">
        <v>137</v>
      </c>
      <c r="AQ89" t="s">
        <v>137</v>
      </c>
      <c r="AR89" t="s">
        <v>137</v>
      </c>
      <c r="AS89" t="s">
        <v>137</v>
      </c>
      <c r="AT89" t="s">
        <v>137</v>
      </c>
      <c r="AU89" t="s">
        <v>137</v>
      </c>
      <c r="AV89" t="s">
        <v>137</v>
      </c>
      <c r="AW89" t="s">
        <v>137</v>
      </c>
      <c r="AX89" t="s">
        <v>137</v>
      </c>
      <c r="AY89" t="s">
        <v>137</v>
      </c>
      <c r="AZ89" t="s">
        <v>137</v>
      </c>
      <c r="BA89" t="s">
        <v>137</v>
      </c>
      <c r="BB89" t="s">
        <v>137</v>
      </c>
      <c r="BC89" t="s">
        <v>137</v>
      </c>
      <c r="BD89" t="s">
        <v>137</v>
      </c>
      <c r="BE89" t="s">
        <v>137</v>
      </c>
      <c r="BF89" t="s">
        <v>137</v>
      </c>
      <c r="BG89" t="s">
        <v>137</v>
      </c>
      <c r="BH89" t="s">
        <v>137</v>
      </c>
      <c r="BI89" t="s">
        <v>137</v>
      </c>
      <c r="BJ89" t="s">
        <v>137</v>
      </c>
      <c r="BK89" t="s">
        <v>137</v>
      </c>
      <c r="BL89" t="s">
        <v>137</v>
      </c>
      <c r="BM89" t="s">
        <v>137</v>
      </c>
      <c r="BN89" t="s">
        <v>137</v>
      </c>
      <c r="BO89" t="s">
        <v>137</v>
      </c>
      <c r="BP89" t="s">
        <v>735</v>
      </c>
      <c r="BQ89" t="s">
        <v>137</v>
      </c>
      <c r="BR89" t="s">
        <v>137</v>
      </c>
      <c r="BS89" t="s">
        <v>137</v>
      </c>
      <c r="BT89" t="s">
        <v>137</v>
      </c>
      <c r="BU89" t="s">
        <v>137</v>
      </c>
      <c r="BW89" t="s">
        <v>137</v>
      </c>
      <c r="BX89" t="s">
        <v>137</v>
      </c>
      <c r="BY89" t="s">
        <v>137</v>
      </c>
      <c r="BZ89" t="s">
        <v>137</v>
      </c>
      <c r="CA89" t="s">
        <v>137</v>
      </c>
      <c r="CB89" t="s">
        <v>137</v>
      </c>
      <c r="CC89" t="s">
        <v>137</v>
      </c>
      <c r="CD89" t="s">
        <v>137</v>
      </c>
      <c r="CE89" t="s">
        <v>137</v>
      </c>
      <c r="CF89" t="s">
        <v>137</v>
      </c>
      <c r="CG89" t="s">
        <v>137</v>
      </c>
      <c r="CH89" t="s">
        <v>137</v>
      </c>
      <c r="CI89" t="s">
        <v>137</v>
      </c>
      <c r="CJ89" t="s">
        <v>137</v>
      </c>
      <c r="CK89" t="s">
        <v>137</v>
      </c>
      <c r="CL89" t="s">
        <v>137</v>
      </c>
      <c r="CM89" t="s">
        <v>137</v>
      </c>
      <c r="CN89" t="s">
        <v>137</v>
      </c>
      <c r="CO89" t="s">
        <v>736</v>
      </c>
      <c r="CP89" t="s">
        <v>737</v>
      </c>
      <c r="CQ89" s="1">
        <v>45833.402777777781</v>
      </c>
      <c r="CR89" s="1">
        <v>45833.402777777781</v>
      </c>
      <c r="CS89" s="1">
        <v>45833.402777777781</v>
      </c>
      <c r="CT89" t="s">
        <v>738</v>
      </c>
      <c r="CU89" t="s">
        <v>738</v>
      </c>
      <c r="CV89" t="s">
        <v>737</v>
      </c>
      <c r="CW89" t="s">
        <v>736</v>
      </c>
      <c r="CX89" s="3"/>
      <c r="CY89" s="3"/>
      <c r="CZ89">
        <v>1</v>
      </c>
      <c r="DA89" t="s">
        <v>739</v>
      </c>
      <c r="DB89" t="s">
        <v>137</v>
      </c>
      <c r="DC89" t="s">
        <v>137</v>
      </c>
      <c r="DD89" t="s">
        <v>137</v>
      </c>
      <c r="DE89" t="s">
        <v>137</v>
      </c>
      <c r="DF89" t="s">
        <v>740</v>
      </c>
      <c r="DG89" t="s">
        <v>137</v>
      </c>
      <c r="DH89" t="s">
        <v>137</v>
      </c>
      <c r="DI89" t="s">
        <v>137</v>
      </c>
      <c r="DJ89" t="s">
        <v>137</v>
      </c>
      <c r="DK89">
        <v>0</v>
      </c>
      <c r="DL89" t="s">
        <v>137</v>
      </c>
      <c r="DM89" t="s">
        <v>741</v>
      </c>
      <c r="DN89" t="s">
        <v>137</v>
      </c>
      <c r="DO89" s="1">
        <v>45833.402777777781</v>
      </c>
      <c r="DP89" s="1"/>
      <c r="DQ89" t="s">
        <v>273</v>
      </c>
      <c r="DR89" t="s">
        <v>274</v>
      </c>
      <c r="DS89" t="s">
        <v>275</v>
      </c>
      <c r="DT89" t="s">
        <v>742</v>
      </c>
      <c r="DU89" t="s">
        <v>137</v>
      </c>
      <c r="DV89" t="s">
        <v>137</v>
      </c>
      <c r="DW89" t="s">
        <v>137</v>
      </c>
      <c r="DX89" t="s">
        <v>743</v>
      </c>
      <c r="DY89" t="s">
        <v>137</v>
      </c>
      <c r="DZ89" t="s">
        <v>148</v>
      </c>
      <c r="EA89" t="b">
        <v>0</v>
      </c>
      <c r="EB89" t="s">
        <v>137</v>
      </c>
    </row>
    <row r="90" spans="1:132" x14ac:dyDescent="0.25">
      <c r="A90">
        <v>158878746</v>
      </c>
      <c r="B90">
        <v>11954</v>
      </c>
      <c r="C90" t="s">
        <v>192</v>
      </c>
      <c r="D90" t="s">
        <v>474</v>
      </c>
      <c r="E90" t="s">
        <v>134</v>
      </c>
      <c r="F90" t="s">
        <v>135</v>
      </c>
      <c r="G90" t="s">
        <v>292</v>
      </c>
      <c r="H90" t="s">
        <v>744</v>
      </c>
      <c r="I90" t="s">
        <v>475</v>
      </c>
      <c r="J90" t="s">
        <v>262</v>
      </c>
      <c r="K90" t="s">
        <v>263</v>
      </c>
      <c r="L90" t="s">
        <v>264</v>
      </c>
      <c r="M90" t="s">
        <v>140</v>
      </c>
      <c r="N90" t="s">
        <v>745</v>
      </c>
      <c r="O90" t="s">
        <v>745</v>
      </c>
      <c r="P90" s="1">
        <v>45828</v>
      </c>
      <c r="Q90" s="1">
        <v>45828.415277777778</v>
      </c>
      <c r="R90" s="1">
        <v>45828.415277777778</v>
      </c>
      <c r="S90" s="1">
        <v>45828.453472222223</v>
      </c>
      <c r="T90" s="1">
        <v>45828.453472222223</v>
      </c>
      <c r="U90" t="s">
        <v>746</v>
      </c>
      <c r="V90" t="s">
        <v>137</v>
      </c>
      <c r="W90" t="s">
        <v>137</v>
      </c>
      <c r="X90" t="s">
        <v>144</v>
      </c>
      <c r="Y90" t="s">
        <v>285</v>
      </c>
      <c r="Z90" t="s">
        <v>137</v>
      </c>
      <c r="AA90" t="s">
        <v>479</v>
      </c>
      <c r="AB90" t="s">
        <v>137</v>
      </c>
      <c r="AC90" t="s">
        <v>137</v>
      </c>
      <c r="AD90" s="2"/>
      <c r="AE90" t="s">
        <v>137</v>
      </c>
      <c r="AF90" t="s">
        <v>137</v>
      </c>
      <c r="AG90" t="s">
        <v>137</v>
      </c>
      <c r="AH90" t="s">
        <v>137</v>
      </c>
      <c r="AI90" t="s">
        <v>137</v>
      </c>
      <c r="AJ90" t="s">
        <v>137</v>
      </c>
      <c r="AK90" t="s">
        <v>137</v>
      </c>
      <c r="AL90" s="2"/>
      <c r="AM90" t="s">
        <v>137</v>
      </c>
      <c r="AN90" t="s">
        <v>137</v>
      </c>
      <c r="AO90" t="s">
        <v>137</v>
      </c>
      <c r="AP90" t="s">
        <v>137</v>
      </c>
      <c r="AQ90" t="s">
        <v>137</v>
      </c>
      <c r="AR90" t="s">
        <v>137</v>
      </c>
      <c r="AS90" t="s">
        <v>137</v>
      </c>
      <c r="AT90" t="s">
        <v>137</v>
      </c>
      <c r="AU90" t="s">
        <v>137</v>
      </c>
      <c r="AV90" t="s">
        <v>747</v>
      </c>
      <c r="AW90" t="s">
        <v>137</v>
      </c>
      <c r="AX90" t="s">
        <v>137</v>
      </c>
      <c r="AY90" t="s">
        <v>137</v>
      </c>
      <c r="AZ90" t="s">
        <v>137</v>
      </c>
      <c r="BA90" t="s">
        <v>137</v>
      </c>
      <c r="BB90" t="s">
        <v>137</v>
      </c>
      <c r="BC90" t="s">
        <v>137</v>
      </c>
      <c r="BD90" t="s">
        <v>137</v>
      </c>
      <c r="BE90" t="s">
        <v>137</v>
      </c>
      <c r="BF90" t="s">
        <v>137</v>
      </c>
      <c r="BG90" t="s">
        <v>137</v>
      </c>
      <c r="BH90" t="s">
        <v>137</v>
      </c>
      <c r="BI90" t="s">
        <v>137</v>
      </c>
      <c r="BJ90" t="s">
        <v>137</v>
      </c>
      <c r="BK90" t="s">
        <v>137</v>
      </c>
      <c r="BL90" t="s">
        <v>137</v>
      </c>
      <c r="BM90" t="s">
        <v>137</v>
      </c>
      <c r="BN90" t="s">
        <v>137</v>
      </c>
      <c r="BO90" t="s">
        <v>137</v>
      </c>
      <c r="BP90" t="s">
        <v>137</v>
      </c>
      <c r="BQ90" t="s">
        <v>137</v>
      </c>
      <c r="BR90" t="s">
        <v>137</v>
      </c>
      <c r="BS90" t="s">
        <v>137</v>
      </c>
      <c r="BT90" t="s">
        <v>137</v>
      </c>
      <c r="BU90" t="s">
        <v>137</v>
      </c>
      <c r="BW90" t="s">
        <v>137</v>
      </c>
      <c r="BX90" t="s">
        <v>137</v>
      </c>
      <c r="BY90" t="s">
        <v>137</v>
      </c>
      <c r="BZ90" t="s">
        <v>137</v>
      </c>
      <c r="CA90" t="s">
        <v>137</v>
      </c>
      <c r="CB90" t="s">
        <v>137</v>
      </c>
      <c r="CC90" t="s">
        <v>137</v>
      </c>
      <c r="CD90" t="s">
        <v>137</v>
      </c>
      <c r="CE90" t="s">
        <v>137</v>
      </c>
      <c r="CF90" t="s">
        <v>137</v>
      </c>
      <c r="CG90" t="s">
        <v>137</v>
      </c>
      <c r="CH90" t="s">
        <v>137</v>
      </c>
      <c r="CI90" t="s">
        <v>137</v>
      </c>
      <c r="CJ90" t="s">
        <v>137</v>
      </c>
      <c r="CK90" t="s">
        <v>137</v>
      </c>
      <c r="CL90" t="s">
        <v>137</v>
      </c>
      <c r="CM90" t="s">
        <v>137</v>
      </c>
      <c r="CN90" t="s">
        <v>137</v>
      </c>
      <c r="CO90" t="s">
        <v>137</v>
      </c>
      <c r="CP90" t="s">
        <v>137</v>
      </c>
      <c r="CQ90" s="1">
        <v>45828.453472222223</v>
      </c>
      <c r="CR90" s="1">
        <v>45828.453472222223</v>
      </c>
      <c r="CS90" s="1">
        <v>45828.453472222223</v>
      </c>
      <c r="CT90" t="s">
        <v>137</v>
      </c>
      <c r="CU90" t="s">
        <v>137</v>
      </c>
      <c r="CV90" t="s">
        <v>748</v>
      </c>
      <c r="CW90" t="s">
        <v>748</v>
      </c>
      <c r="CX90" s="3"/>
      <c r="CY90" s="3"/>
      <c r="CZ90">
        <v>1</v>
      </c>
      <c r="DA90" t="s">
        <v>749</v>
      </c>
      <c r="DB90" t="s">
        <v>137</v>
      </c>
      <c r="DC90" t="s">
        <v>137</v>
      </c>
      <c r="DD90" t="s">
        <v>137</v>
      </c>
      <c r="DE90" t="s">
        <v>137</v>
      </c>
      <c r="DF90" t="s">
        <v>137</v>
      </c>
      <c r="DG90" t="s">
        <v>137</v>
      </c>
      <c r="DH90" t="s">
        <v>137</v>
      </c>
      <c r="DI90" t="s">
        <v>137</v>
      </c>
      <c r="DJ90" t="s">
        <v>137</v>
      </c>
      <c r="DK90">
        <v>0</v>
      </c>
      <c r="DL90" t="s">
        <v>209</v>
      </c>
      <c r="DM90" t="s">
        <v>750</v>
      </c>
      <c r="DN90" t="s">
        <v>137</v>
      </c>
      <c r="DO90" s="1">
        <v>45828.453472222223</v>
      </c>
      <c r="DP90" s="1"/>
      <c r="DQ90" t="s">
        <v>262</v>
      </c>
      <c r="DR90" t="s">
        <v>263</v>
      </c>
      <c r="DS90" t="s">
        <v>264</v>
      </c>
      <c r="DT90" t="s">
        <v>137</v>
      </c>
      <c r="DU90" t="s">
        <v>137</v>
      </c>
      <c r="DV90" t="s">
        <v>140</v>
      </c>
      <c r="DW90" t="s">
        <v>137</v>
      </c>
      <c r="DX90" t="s">
        <v>137</v>
      </c>
      <c r="DY90" t="s">
        <v>137</v>
      </c>
      <c r="DZ90" t="s">
        <v>148</v>
      </c>
      <c r="EA90" t="b">
        <v>0</v>
      </c>
      <c r="EB90" t="s">
        <v>137</v>
      </c>
    </row>
    <row r="91" spans="1:132" x14ac:dyDescent="0.25">
      <c r="A91">
        <v>158878588</v>
      </c>
      <c r="B91">
        <v>11953</v>
      </c>
      <c r="C91" t="s">
        <v>132</v>
      </c>
      <c r="D91" t="s">
        <v>133</v>
      </c>
      <c r="E91" t="s">
        <v>134</v>
      </c>
      <c r="F91" t="s">
        <v>135</v>
      </c>
      <c r="G91" t="s">
        <v>136</v>
      </c>
      <c r="H91" t="s">
        <v>137</v>
      </c>
      <c r="I91" t="s">
        <v>138</v>
      </c>
      <c r="J91" t="s">
        <v>139</v>
      </c>
      <c r="K91" t="s">
        <v>140</v>
      </c>
      <c r="L91" t="s">
        <v>141</v>
      </c>
      <c r="M91" t="s">
        <v>137</v>
      </c>
      <c r="N91" t="s">
        <v>751</v>
      </c>
      <c r="O91" t="s">
        <v>751</v>
      </c>
      <c r="P91" s="1">
        <v>45831</v>
      </c>
      <c r="Q91" s="1">
        <v>45828.414583333331</v>
      </c>
      <c r="R91" s="1">
        <v>45828.414583333331</v>
      </c>
      <c r="S91" s="1">
        <v>45828.414583333331</v>
      </c>
      <c r="T91" s="1">
        <v>45828.414583333331</v>
      </c>
      <c r="U91" t="s">
        <v>752</v>
      </c>
      <c r="V91" t="s">
        <v>137</v>
      </c>
      <c r="W91" t="s">
        <v>137</v>
      </c>
      <c r="X91" t="s">
        <v>185</v>
      </c>
      <c r="Y91" t="s">
        <v>753</v>
      </c>
      <c r="Z91" t="s">
        <v>137</v>
      </c>
      <c r="AA91" t="s">
        <v>137</v>
      </c>
      <c r="AB91" t="s">
        <v>137</v>
      </c>
      <c r="AC91" t="s">
        <v>137</v>
      </c>
      <c r="AD91" s="2"/>
      <c r="AE91" t="s">
        <v>137</v>
      </c>
      <c r="AF91" t="s">
        <v>137</v>
      </c>
      <c r="AG91" t="s">
        <v>137</v>
      </c>
      <c r="AH91" t="s">
        <v>137</v>
      </c>
      <c r="AI91" t="s">
        <v>137</v>
      </c>
      <c r="AJ91" t="s">
        <v>137</v>
      </c>
      <c r="AK91" t="s">
        <v>137</v>
      </c>
      <c r="AL91" s="2"/>
      <c r="AM91" t="s">
        <v>137</v>
      </c>
      <c r="AN91" t="s">
        <v>137</v>
      </c>
      <c r="AO91" t="s">
        <v>137</v>
      </c>
      <c r="AP91" t="s">
        <v>137</v>
      </c>
      <c r="AQ91" t="s">
        <v>137</v>
      </c>
      <c r="AR91" t="s">
        <v>137</v>
      </c>
      <c r="AS91" t="s">
        <v>137</v>
      </c>
      <c r="AT91" t="s">
        <v>137</v>
      </c>
      <c r="AU91" t="s">
        <v>137</v>
      </c>
      <c r="AV91" t="s">
        <v>137</v>
      </c>
      <c r="AW91" t="s">
        <v>137</v>
      </c>
      <c r="AX91" t="s">
        <v>137</v>
      </c>
      <c r="AY91" t="s">
        <v>137</v>
      </c>
      <c r="AZ91" t="s">
        <v>137</v>
      </c>
      <c r="BA91" t="s">
        <v>137</v>
      </c>
      <c r="BB91" t="s">
        <v>137</v>
      </c>
      <c r="BC91" t="s">
        <v>137</v>
      </c>
      <c r="BD91" t="s">
        <v>137</v>
      </c>
      <c r="BE91" t="s">
        <v>137</v>
      </c>
      <c r="BF91" t="s">
        <v>137</v>
      </c>
      <c r="BG91" t="s">
        <v>137</v>
      </c>
      <c r="BH91" t="s">
        <v>137</v>
      </c>
      <c r="BI91" t="s">
        <v>137</v>
      </c>
      <c r="BJ91" t="s">
        <v>137</v>
      </c>
      <c r="BK91" t="s">
        <v>137</v>
      </c>
      <c r="BL91" t="s">
        <v>137</v>
      </c>
      <c r="BM91" t="s">
        <v>137</v>
      </c>
      <c r="BN91" t="s">
        <v>137</v>
      </c>
      <c r="BO91" t="s">
        <v>137</v>
      </c>
      <c r="BP91" t="s">
        <v>754</v>
      </c>
      <c r="BQ91" t="s">
        <v>137</v>
      </c>
      <c r="BR91" t="s">
        <v>137</v>
      </c>
      <c r="BS91" t="s">
        <v>137</v>
      </c>
      <c r="BT91" t="s">
        <v>137</v>
      </c>
      <c r="BU91" t="s">
        <v>137</v>
      </c>
      <c r="BW91" t="s">
        <v>137</v>
      </c>
      <c r="BX91" t="s">
        <v>137</v>
      </c>
      <c r="BY91" t="s">
        <v>137</v>
      </c>
      <c r="BZ91" t="s">
        <v>137</v>
      </c>
      <c r="CA91" t="s">
        <v>137</v>
      </c>
      <c r="CB91" t="s">
        <v>137</v>
      </c>
      <c r="CC91" t="s">
        <v>137</v>
      </c>
      <c r="CD91" t="s">
        <v>137</v>
      </c>
      <c r="CE91" t="s">
        <v>137</v>
      </c>
      <c r="CF91" t="s">
        <v>137</v>
      </c>
      <c r="CG91" t="s">
        <v>137</v>
      </c>
      <c r="CH91" t="s">
        <v>137</v>
      </c>
      <c r="CI91" t="s">
        <v>137</v>
      </c>
      <c r="CJ91" t="s">
        <v>137</v>
      </c>
      <c r="CK91" t="s">
        <v>137</v>
      </c>
      <c r="CL91" t="s">
        <v>137</v>
      </c>
      <c r="CM91" t="s">
        <v>137</v>
      </c>
      <c r="CN91" t="s">
        <v>137</v>
      </c>
      <c r="CO91" t="s">
        <v>137</v>
      </c>
      <c r="CP91" t="s">
        <v>137</v>
      </c>
      <c r="CQ91" s="1">
        <v>45828.414583333331</v>
      </c>
      <c r="CR91" s="1">
        <v>45828.414583333331</v>
      </c>
      <c r="CS91" s="1"/>
      <c r="CT91" t="s">
        <v>137</v>
      </c>
      <c r="CU91" t="s">
        <v>137</v>
      </c>
      <c r="CV91" t="s">
        <v>137</v>
      </c>
      <c r="CW91" t="s">
        <v>137</v>
      </c>
      <c r="CX91" s="3"/>
      <c r="CY91" s="3"/>
      <c r="DA91" t="s">
        <v>755</v>
      </c>
      <c r="DB91" t="s">
        <v>137</v>
      </c>
      <c r="DC91" t="s">
        <v>137</v>
      </c>
      <c r="DD91" t="s">
        <v>137</v>
      </c>
      <c r="DE91" t="s">
        <v>137</v>
      </c>
      <c r="DF91" t="s">
        <v>137</v>
      </c>
      <c r="DG91" t="s">
        <v>137</v>
      </c>
      <c r="DH91" t="s">
        <v>137</v>
      </c>
      <c r="DI91" t="s">
        <v>137</v>
      </c>
      <c r="DJ91" t="s">
        <v>137</v>
      </c>
      <c r="DK91">
        <v>0</v>
      </c>
      <c r="DL91" t="s">
        <v>137</v>
      </c>
      <c r="DM91" t="s">
        <v>137</v>
      </c>
      <c r="DN91" t="s">
        <v>137</v>
      </c>
      <c r="DO91" s="1"/>
      <c r="DP91" s="1"/>
      <c r="DQ91" t="s">
        <v>137</v>
      </c>
      <c r="DR91" t="s">
        <v>137</v>
      </c>
      <c r="DS91" t="s">
        <v>137</v>
      </c>
      <c r="DT91" t="s">
        <v>137</v>
      </c>
      <c r="DU91" t="s">
        <v>137</v>
      </c>
      <c r="DV91" t="s">
        <v>137</v>
      </c>
      <c r="DW91" t="s">
        <v>137</v>
      </c>
      <c r="DX91" t="s">
        <v>756</v>
      </c>
      <c r="DY91" t="s">
        <v>137</v>
      </c>
      <c r="DZ91" t="s">
        <v>148</v>
      </c>
      <c r="EA91" t="b">
        <v>0</v>
      </c>
      <c r="EB91" t="s">
        <v>137</v>
      </c>
    </row>
    <row r="92" spans="1:132" x14ac:dyDescent="0.25">
      <c r="A92">
        <v>158877779</v>
      </c>
      <c r="B92">
        <v>11952</v>
      </c>
      <c r="C92" t="s">
        <v>192</v>
      </c>
      <c r="D92" t="s">
        <v>757</v>
      </c>
      <c r="E92" t="s">
        <v>134</v>
      </c>
      <c r="F92" t="s">
        <v>162</v>
      </c>
      <c r="G92" t="s">
        <v>163</v>
      </c>
      <c r="H92" t="s">
        <v>137</v>
      </c>
      <c r="I92" t="s">
        <v>758</v>
      </c>
      <c r="J92" t="s">
        <v>273</v>
      </c>
      <c r="K92" t="s">
        <v>274</v>
      </c>
      <c r="L92" t="s">
        <v>275</v>
      </c>
      <c r="M92" t="s">
        <v>137</v>
      </c>
      <c r="N92" t="s">
        <v>759</v>
      </c>
      <c r="O92" t="s">
        <v>759</v>
      </c>
      <c r="P92" s="1"/>
      <c r="Q92" s="1">
        <v>45828.40902777778</v>
      </c>
      <c r="R92" s="1">
        <v>45828.40902777778</v>
      </c>
      <c r="S92" s="1">
        <v>45828.681944444441</v>
      </c>
      <c r="T92" s="1">
        <v>45828.681944444441</v>
      </c>
      <c r="U92" t="s">
        <v>760</v>
      </c>
      <c r="V92" t="s">
        <v>137</v>
      </c>
      <c r="W92" t="s">
        <v>137</v>
      </c>
      <c r="X92" t="s">
        <v>360</v>
      </c>
      <c r="Y92" t="s">
        <v>137</v>
      </c>
      <c r="Z92" t="s">
        <v>137</v>
      </c>
      <c r="AA92" t="s">
        <v>137</v>
      </c>
      <c r="AB92" t="s">
        <v>137</v>
      </c>
      <c r="AC92" t="s">
        <v>137</v>
      </c>
      <c r="AD92" s="2"/>
      <c r="AE92" t="s">
        <v>137</v>
      </c>
      <c r="AF92" t="s">
        <v>137</v>
      </c>
      <c r="AG92" t="s">
        <v>137</v>
      </c>
      <c r="AH92" t="s">
        <v>137</v>
      </c>
      <c r="AI92" t="s">
        <v>137</v>
      </c>
      <c r="AJ92" t="s">
        <v>137</v>
      </c>
      <c r="AK92" t="s">
        <v>137</v>
      </c>
      <c r="AL92" s="2"/>
      <c r="AM92" t="s">
        <v>137</v>
      </c>
      <c r="AN92" t="s">
        <v>137</v>
      </c>
      <c r="AO92" t="s">
        <v>137</v>
      </c>
      <c r="AP92" t="s">
        <v>137</v>
      </c>
      <c r="AQ92" t="s">
        <v>137</v>
      </c>
      <c r="AR92" t="s">
        <v>137</v>
      </c>
      <c r="AS92" t="s">
        <v>137</v>
      </c>
      <c r="AT92" t="s">
        <v>137</v>
      </c>
      <c r="AU92" t="s">
        <v>137</v>
      </c>
      <c r="AV92" t="s">
        <v>137</v>
      </c>
      <c r="AW92" t="s">
        <v>137</v>
      </c>
      <c r="AX92" t="s">
        <v>137</v>
      </c>
      <c r="AY92" t="s">
        <v>137</v>
      </c>
      <c r="AZ92" t="s">
        <v>137</v>
      </c>
      <c r="BA92" t="s">
        <v>137</v>
      </c>
      <c r="BB92" t="s">
        <v>137</v>
      </c>
      <c r="BC92" t="s">
        <v>137</v>
      </c>
      <c r="BD92" t="s">
        <v>137</v>
      </c>
      <c r="BE92" t="s">
        <v>137</v>
      </c>
      <c r="BF92" t="s">
        <v>137</v>
      </c>
      <c r="BG92" t="s">
        <v>137</v>
      </c>
      <c r="BH92" t="s">
        <v>137</v>
      </c>
      <c r="BI92" t="s">
        <v>137</v>
      </c>
      <c r="BJ92" t="s">
        <v>137</v>
      </c>
      <c r="BK92" t="s">
        <v>137</v>
      </c>
      <c r="BL92" t="s">
        <v>137</v>
      </c>
      <c r="BM92" t="s">
        <v>137</v>
      </c>
      <c r="BN92" t="s">
        <v>137</v>
      </c>
      <c r="BO92" t="s">
        <v>137</v>
      </c>
      <c r="BP92" t="s">
        <v>137</v>
      </c>
      <c r="BQ92" t="s">
        <v>137</v>
      </c>
      <c r="BR92" t="s">
        <v>137</v>
      </c>
      <c r="BS92" t="s">
        <v>137</v>
      </c>
      <c r="BT92" t="s">
        <v>137</v>
      </c>
      <c r="BU92" t="s">
        <v>137</v>
      </c>
      <c r="BW92" t="s">
        <v>137</v>
      </c>
      <c r="BX92" t="s">
        <v>137</v>
      </c>
      <c r="BY92" t="s">
        <v>137</v>
      </c>
      <c r="BZ92" t="s">
        <v>137</v>
      </c>
      <c r="CA92" t="s">
        <v>137</v>
      </c>
      <c r="CB92" t="s">
        <v>137</v>
      </c>
      <c r="CC92" t="s">
        <v>137</v>
      </c>
      <c r="CD92" t="s">
        <v>137</v>
      </c>
      <c r="CE92" t="s">
        <v>137</v>
      </c>
      <c r="CF92" t="s">
        <v>137</v>
      </c>
      <c r="CG92" t="s">
        <v>137</v>
      </c>
      <c r="CH92" t="s">
        <v>137</v>
      </c>
      <c r="CI92" t="s">
        <v>137</v>
      </c>
      <c r="CJ92" t="s">
        <v>137</v>
      </c>
      <c r="CK92" t="s">
        <v>137</v>
      </c>
      <c r="CL92" t="s">
        <v>137</v>
      </c>
      <c r="CM92" t="s">
        <v>137</v>
      </c>
      <c r="CN92" t="s">
        <v>137</v>
      </c>
      <c r="CO92" t="s">
        <v>137</v>
      </c>
      <c r="CP92" t="s">
        <v>137</v>
      </c>
      <c r="CQ92" s="1">
        <v>45828.681944444441</v>
      </c>
      <c r="CR92" s="1">
        <v>45828.681944444441</v>
      </c>
      <c r="CS92" s="1">
        <v>45828.681944444441</v>
      </c>
      <c r="CT92" t="s">
        <v>761</v>
      </c>
      <c r="CU92" t="s">
        <v>762</v>
      </c>
      <c r="CV92" t="s">
        <v>763</v>
      </c>
      <c r="CW92" t="s">
        <v>764</v>
      </c>
      <c r="CX92" s="3"/>
      <c r="CY92" s="3"/>
      <c r="CZ92">
        <v>1</v>
      </c>
      <c r="DA92" t="s">
        <v>137</v>
      </c>
      <c r="DB92" t="s">
        <v>137</v>
      </c>
      <c r="DC92" t="s">
        <v>137</v>
      </c>
      <c r="DD92" t="s">
        <v>137</v>
      </c>
      <c r="DE92" t="s">
        <v>137</v>
      </c>
      <c r="DF92" t="s">
        <v>765</v>
      </c>
      <c r="DG92" t="s">
        <v>137</v>
      </c>
      <c r="DH92" t="s">
        <v>137</v>
      </c>
      <c r="DI92" t="s">
        <v>137</v>
      </c>
      <c r="DJ92" t="s">
        <v>137</v>
      </c>
      <c r="DK92">
        <v>0</v>
      </c>
      <c r="DL92" t="s">
        <v>137</v>
      </c>
      <c r="DM92" t="s">
        <v>137</v>
      </c>
      <c r="DN92" t="s">
        <v>137</v>
      </c>
      <c r="DO92" s="1">
        <v>45828.681944444441</v>
      </c>
      <c r="DP92" s="1"/>
      <c r="DQ92" t="s">
        <v>273</v>
      </c>
      <c r="DR92" t="s">
        <v>274</v>
      </c>
      <c r="DS92" t="s">
        <v>275</v>
      </c>
      <c r="DT92" t="s">
        <v>137</v>
      </c>
      <c r="DU92" t="s">
        <v>137</v>
      </c>
      <c r="DV92" t="s">
        <v>137</v>
      </c>
      <c r="DW92" t="s">
        <v>137</v>
      </c>
      <c r="DX92" t="s">
        <v>766</v>
      </c>
      <c r="DY92" t="s">
        <v>137</v>
      </c>
      <c r="DZ92" t="s">
        <v>168</v>
      </c>
      <c r="EA92" t="b">
        <v>0</v>
      </c>
      <c r="EB92" t="s">
        <v>137</v>
      </c>
    </row>
    <row r="93" spans="1:132" x14ac:dyDescent="0.25">
      <c r="A93">
        <v>158873846</v>
      </c>
      <c r="B93">
        <v>11951</v>
      </c>
      <c r="C93" t="s">
        <v>149</v>
      </c>
      <c r="D93" t="s">
        <v>133</v>
      </c>
      <c r="E93" t="s">
        <v>134</v>
      </c>
      <c r="F93" t="s">
        <v>135</v>
      </c>
      <c r="G93" t="s">
        <v>163</v>
      </c>
      <c r="H93" t="s">
        <v>767</v>
      </c>
      <c r="I93" t="s">
        <v>138</v>
      </c>
      <c r="J93" t="s">
        <v>150</v>
      </c>
      <c r="K93" t="s">
        <v>151</v>
      </c>
      <c r="L93" t="s">
        <v>152</v>
      </c>
      <c r="M93" t="s">
        <v>140</v>
      </c>
      <c r="N93" t="s">
        <v>768</v>
      </c>
      <c r="O93" t="s">
        <v>768</v>
      </c>
      <c r="P93" s="1">
        <v>45828</v>
      </c>
      <c r="Q93" s="1">
        <v>45828.37777777778</v>
      </c>
      <c r="R93" s="1">
        <v>45828.37777777778</v>
      </c>
      <c r="S93" s="1">
        <v>45831.663194444445</v>
      </c>
      <c r="T93" s="1">
        <v>45831.663194444445</v>
      </c>
      <c r="U93" t="s">
        <v>769</v>
      </c>
      <c r="V93" t="s">
        <v>137</v>
      </c>
      <c r="W93" t="s">
        <v>137</v>
      </c>
      <c r="X93" t="s">
        <v>176</v>
      </c>
      <c r="Y93" t="s">
        <v>440</v>
      </c>
      <c r="Z93" t="s">
        <v>137</v>
      </c>
      <c r="AA93" t="s">
        <v>137</v>
      </c>
      <c r="AB93" t="s">
        <v>137</v>
      </c>
      <c r="AC93" t="s">
        <v>137</v>
      </c>
      <c r="AD93" s="2"/>
      <c r="AE93" t="s">
        <v>137</v>
      </c>
      <c r="AF93" t="s">
        <v>137</v>
      </c>
      <c r="AG93" t="s">
        <v>137</v>
      </c>
      <c r="AH93" t="s">
        <v>137</v>
      </c>
      <c r="AI93" t="s">
        <v>137</v>
      </c>
      <c r="AJ93" t="s">
        <v>137</v>
      </c>
      <c r="AK93" t="s">
        <v>137</v>
      </c>
      <c r="AL93" s="2"/>
      <c r="AM93" t="s">
        <v>137</v>
      </c>
      <c r="AN93" t="s">
        <v>137</v>
      </c>
      <c r="AO93" t="s">
        <v>137</v>
      </c>
      <c r="AP93" t="s">
        <v>137</v>
      </c>
      <c r="AQ93" t="s">
        <v>137</v>
      </c>
      <c r="AR93" t="s">
        <v>137</v>
      </c>
      <c r="AS93" t="s">
        <v>137</v>
      </c>
      <c r="AT93" t="s">
        <v>137</v>
      </c>
      <c r="AU93" t="s">
        <v>137</v>
      </c>
      <c r="AV93" t="s">
        <v>137</v>
      </c>
      <c r="AW93" t="s">
        <v>137</v>
      </c>
      <c r="AX93" t="s">
        <v>137</v>
      </c>
      <c r="AY93" t="s">
        <v>137</v>
      </c>
      <c r="AZ93" t="s">
        <v>137</v>
      </c>
      <c r="BA93" t="s">
        <v>137</v>
      </c>
      <c r="BB93" t="s">
        <v>137</v>
      </c>
      <c r="BC93" t="s">
        <v>137</v>
      </c>
      <c r="BD93" t="s">
        <v>137</v>
      </c>
      <c r="BE93" t="s">
        <v>137</v>
      </c>
      <c r="BF93" t="s">
        <v>137</v>
      </c>
      <c r="BG93" t="s">
        <v>137</v>
      </c>
      <c r="BH93" t="s">
        <v>137</v>
      </c>
      <c r="BI93" t="s">
        <v>137</v>
      </c>
      <c r="BJ93" t="s">
        <v>137</v>
      </c>
      <c r="BK93" t="s">
        <v>137</v>
      </c>
      <c r="BL93" t="s">
        <v>137</v>
      </c>
      <c r="BM93" t="s">
        <v>137</v>
      </c>
      <c r="BN93" t="s">
        <v>137</v>
      </c>
      <c r="BO93" t="s">
        <v>137</v>
      </c>
      <c r="BP93" t="s">
        <v>770</v>
      </c>
      <c r="BQ93" t="s">
        <v>137</v>
      </c>
      <c r="BR93" t="s">
        <v>137</v>
      </c>
      <c r="BS93" t="s">
        <v>137</v>
      </c>
      <c r="BT93" t="s">
        <v>771</v>
      </c>
      <c r="BU93" t="s">
        <v>771</v>
      </c>
      <c r="BW93" t="s">
        <v>137</v>
      </c>
      <c r="BX93" t="s">
        <v>137</v>
      </c>
      <c r="BY93" t="s">
        <v>137</v>
      </c>
      <c r="BZ93" t="s">
        <v>137</v>
      </c>
      <c r="CA93" t="s">
        <v>137</v>
      </c>
      <c r="CB93" t="s">
        <v>137</v>
      </c>
      <c r="CC93" t="s">
        <v>137</v>
      </c>
      <c r="CD93" t="s">
        <v>137</v>
      </c>
      <c r="CE93" t="s">
        <v>137</v>
      </c>
      <c r="CF93" t="s">
        <v>137</v>
      </c>
      <c r="CG93" t="s">
        <v>137</v>
      </c>
      <c r="CH93" t="s">
        <v>137</v>
      </c>
      <c r="CI93" t="s">
        <v>137</v>
      </c>
      <c r="CJ93" t="s">
        <v>137</v>
      </c>
      <c r="CK93" t="s">
        <v>137</v>
      </c>
      <c r="CL93" t="s">
        <v>137</v>
      </c>
      <c r="CM93" t="s">
        <v>137</v>
      </c>
      <c r="CN93" t="s">
        <v>137</v>
      </c>
      <c r="CO93" t="s">
        <v>772</v>
      </c>
      <c r="CP93" t="s">
        <v>773</v>
      </c>
      <c r="CQ93" s="1">
        <v>45828.440972222219</v>
      </c>
      <c r="CR93" s="1">
        <v>45831.663194444445</v>
      </c>
      <c r="CS93" s="1">
        <v>45828.381249999999</v>
      </c>
      <c r="CT93" t="s">
        <v>280</v>
      </c>
      <c r="CU93" t="s">
        <v>280</v>
      </c>
      <c r="CV93" t="s">
        <v>137</v>
      </c>
      <c r="CW93" t="s">
        <v>137</v>
      </c>
      <c r="CX93" s="3"/>
      <c r="CY93" s="3"/>
      <c r="CZ93">
        <v>2</v>
      </c>
      <c r="DA93" t="s">
        <v>774</v>
      </c>
      <c r="DB93" t="s">
        <v>137</v>
      </c>
      <c r="DC93" t="s">
        <v>137</v>
      </c>
      <c r="DD93" t="s">
        <v>137</v>
      </c>
      <c r="DE93" t="s">
        <v>137</v>
      </c>
      <c r="DF93" t="s">
        <v>775</v>
      </c>
      <c r="DG93" t="s">
        <v>137</v>
      </c>
      <c r="DH93" t="s">
        <v>137</v>
      </c>
      <c r="DI93" t="s">
        <v>137</v>
      </c>
      <c r="DJ93" t="s">
        <v>137</v>
      </c>
      <c r="DK93">
        <v>0</v>
      </c>
      <c r="DL93" t="s">
        <v>137</v>
      </c>
      <c r="DM93" t="s">
        <v>137</v>
      </c>
      <c r="DN93" t="s">
        <v>137</v>
      </c>
      <c r="DO93" s="1"/>
      <c r="DP93" s="1"/>
      <c r="DQ93" t="s">
        <v>137</v>
      </c>
      <c r="DR93" t="s">
        <v>137</v>
      </c>
      <c r="DS93" t="s">
        <v>137</v>
      </c>
      <c r="DT93" t="s">
        <v>137</v>
      </c>
      <c r="DU93" t="s">
        <v>137</v>
      </c>
      <c r="DV93" t="s">
        <v>137</v>
      </c>
      <c r="DW93" t="s">
        <v>137</v>
      </c>
      <c r="DX93" t="s">
        <v>137</v>
      </c>
      <c r="DY93" t="s">
        <v>137</v>
      </c>
      <c r="DZ93" t="s">
        <v>148</v>
      </c>
      <c r="EA93" t="b">
        <v>0</v>
      </c>
      <c r="EB93" t="s">
        <v>137</v>
      </c>
    </row>
    <row r="94" spans="1:132" x14ac:dyDescent="0.25">
      <c r="A94">
        <v>158873365</v>
      </c>
      <c r="B94">
        <v>11950</v>
      </c>
      <c r="C94" t="s">
        <v>192</v>
      </c>
      <c r="D94" t="s">
        <v>776</v>
      </c>
      <c r="E94" t="s">
        <v>134</v>
      </c>
      <c r="F94" t="s">
        <v>135</v>
      </c>
      <c r="G94" t="s">
        <v>163</v>
      </c>
      <c r="H94" t="s">
        <v>777</v>
      </c>
      <c r="I94" t="s">
        <v>475</v>
      </c>
      <c r="J94" t="s">
        <v>262</v>
      </c>
      <c r="K94" t="s">
        <v>263</v>
      </c>
      <c r="L94" t="s">
        <v>264</v>
      </c>
      <c r="M94" t="s">
        <v>140</v>
      </c>
      <c r="N94" t="s">
        <v>778</v>
      </c>
      <c r="O94" t="s">
        <v>778</v>
      </c>
      <c r="P94" s="1">
        <v>45835</v>
      </c>
      <c r="Q94" s="1">
        <v>45828.374305555553</v>
      </c>
      <c r="R94" s="1">
        <v>45828.374305555553</v>
      </c>
      <c r="S94" s="1">
        <v>45828.556250000001</v>
      </c>
      <c r="T94" s="1">
        <v>45828.556250000001</v>
      </c>
      <c r="U94" t="s">
        <v>779</v>
      </c>
      <c r="V94" t="s">
        <v>137</v>
      </c>
      <c r="W94" t="s">
        <v>137</v>
      </c>
      <c r="X94" t="s">
        <v>144</v>
      </c>
      <c r="Y94" t="s">
        <v>666</v>
      </c>
      <c r="Z94" t="s">
        <v>137</v>
      </c>
      <c r="AA94" t="s">
        <v>232</v>
      </c>
      <c r="AB94" t="s">
        <v>137</v>
      </c>
      <c r="AC94" t="s">
        <v>137</v>
      </c>
      <c r="AD94" s="2"/>
      <c r="AE94" t="s">
        <v>137</v>
      </c>
      <c r="AF94" t="s">
        <v>137</v>
      </c>
      <c r="AG94" t="s">
        <v>137</v>
      </c>
      <c r="AH94" t="s">
        <v>137</v>
      </c>
      <c r="AI94" t="s">
        <v>137</v>
      </c>
      <c r="AJ94" t="s">
        <v>137</v>
      </c>
      <c r="AK94" t="s">
        <v>137</v>
      </c>
      <c r="AL94" s="2"/>
      <c r="AM94" t="s">
        <v>137</v>
      </c>
      <c r="AN94" t="s">
        <v>137</v>
      </c>
      <c r="AO94" t="s">
        <v>137</v>
      </c>
      <c r="AP94" t="s">
        <v>137</v>
      </c>
      <c r="AQ94" t="s">
        <v>137</v>
      </c>
      <c r="AR94" t="s">
        <v>137</v>
      </c>
      <c r="AS94" t="s">
        <v>137</v>
      </c>
      <c r="AT94" t="s">
        <v>137</v>
      </c>
      <c r="AU94" t="s">
        <v>137</v>
      </c>
      <c r="AV94" t="s">
        <v>780</v>
      </c>
      <c r="AW94" t="s">
        <v>137</v>
      </c>
      <c r="AX94" t="s">
        <v>137</v>
      </c>
      <c r="AY94" t="s">
        <v>137</v>
      </c>
      <c r="AZ94" t="s">
        <v>137</v>
      </c>
      <c r="BA94" t="s">
        <v>137</v>
      </c>
      <c r="BB94" t="s">
        <v>137</v>
      </c>
      <c r="BC94" t="s">
        <v>137</v>
      </c>
      <c r="BD94" t="s">
        <v>137</v>
      </c>
      <c r="BE94" t="s">
        <v>137</v>
      </c>
      <c r="BF94" t="s">
        <v>137</v>
      </c>
      <c r="BG94" t="s">
        <v>137</v>
      </c>
      <c r="BH94" t="s">
        <v>137</v>
      </c>
      <c r="BI94" t="s">
        <v>137</v>
      </c>
      <c r="BJ94" t="s">
        <v>137</v>
      </c>
      <c r="BK94" t="s">
        <v>137</v>
      </c>
      <c r="BL94" t="s">
        <v>137</v>
      </c>
      <c r="BM94" t="s">
        <v>137</v>
      </c>
      <c r="BN94" t="s">
        <v>137</v>
      </c>
      <c r="BO94" t="s">
        <v>137</v>
      </c>
      <c r="BP94" t="s">
        <v>137</v>
      </c>
      <c r="BQ94" t="s">
        <v>137</v>
      </c>
      <c r="BR94" t="s">
        <v>137</v>
      </c>
      <c r="BS94" t="s">
        <v>137</v>
      </c>
      <c r="BT94" t="s">
        <v>771</v>
      </c>
      <c r="BU94" t="s">
        <v>771</v>
      </c>
      <c r="BW94" t="s">
        <v>137</v>
      </c>
      <c r="BX94" t="s">
        <v>137</v>
      </c>
      <c r="BY94" t="s">
        <v>137</v>
      </c>
      <c r="BZ94" t="s">
        <v>137</v>
      </c>
      <c r="CA94" t="s">
        <v>137</v>
      </c>
      <c r="CB94" t="s">
        <v>137</v>
      </c>
      <c r="CC94" t="s">
        <v>137</v>
      </c>
      <c r="CD94" t="s">
        <v>137</v>
      </c>
      <c r="CE94" t="s">
        <v>137</v>
      </c>
      <c r="CF94" t="s">
        <v>137</v>
      </c>
      <c r="CG94" t="s">
        <v>137</v>
      </c>
      <c r="CH94" t="s">
        <v>137</v>
      </c>
      <c r="CI94" t="s">
        <v>137</v>
      </c>
      <c r="CJ94" t="s">
        <v>137</v>
      </c>
      <c r="CK94" t="s">
        <v>137</v>
      </c>
      <c r="CL94" t="s">
        <v>137</v>
      </c>
      <c r="CM94" t="s">
        <v>137</v>
      </c>
      <c r="CN94" t="s">
        <v>137</v>
      </c>
      <c r="CO94" t="s">
        <v>137</v>
      </c>
      <c r="CP94" t="s">
        <v>137</v>
      </c>
      <c r="CQ94" s="1">
        <v>45828.556250000001</v>
      </c>
      <c r="CR94" s="1">
        <v>45828.556250000001</v>
      </c>
      <c r="CS94" s="1">
        <v>45828.556250000001</v>
      </c>
      <c r="CT94" t="s">
        <v>137</v>
      </c>
      <c r="CU94" t="s">
        <v>137</v>
      </c>
      <c r="CV94" t="s">
        <v>781</v>
      </c>
      <c r="CW94" t="s">
        <v>782</v>
      </c>
      <c r="CX94" s="3"/>
      <c r="CY94" s="3"/>
      <c r="CZ94">
        <v>1</v>
      </c>
      <c r="DA94" t="s">
        <v>783</v>
      </c>
      <c r="DB94" t="s">
        <v>137</v>
      </c>
      <c r="DC94" t="s">
        <v>137</v>
      </c>
      <c r="DD94" t="s">
        <v>137</v>
      </c>
      <c r="DE94" t="s">
        <v>137</v>
      </c>
      <c r="DF94" t="s">
        <v>137</v>
      </c>
      <c r="DG94" t="s">
        <v>137</v>
      </c>
      <c r="DH94" t="s">
        <v>137</v>
      </c>
      <c r="DI94" t="s">
        <v>137</v>
      </c>
      <c r="DJ94" t="s">
        <v>137</v>
      </c>
      <c r="DK94">
        <v>0</v>
      </c>
      <c r="DL94" t="s">
        <v>209</v>
      </c>
      <c r="DM94" t="s">
        <v>784</v>
      </c>
      <c r="DN94" t="s">
        <v>137</v>
      </c>
      <c r="DO94" s="1">
        <v>45828.556250000001</v>
      </c>
      <c r="DP94" s="1"/>
      <c r="DQ94" t="s">
        <v>262</v>
      </c>
      <c r="DR94" t="s">
        <v>263</v>
      </c>
      <c r="DS94" t="s">
        <v>264</v>
      </c>
      <c r="DT94" t="s">
        <v>137</v>
      </c>
      <c r="DU94" t="s">
        <v>137</v>
      </c>
      <c r="DV94" t="s">
        <v>140</v>
      </c>
      <c r="DW94" t="s">
        <v>137</v>
      </c>
      <c r="DX94" t="s">
        <v>137</v>
      </c>
      <c r="DY94" t="s">
        <v>137</v>
      </c>
      <c r="DZ94" t="s">
        <v>148</v>
      </c>
      <c r="EA94" t="b">
        <v>0</v>
      </c>
      <c r="EB94" t="s">
        <v>137</v>
      </c>
    </row>
    <row r="95" spans="1:132" x14ac:dyDescent="0.25">
      <c r="A95">
        <v>158832912</v>
      </c>
      <c r="B95">
        <v>11949</v>
      </c>
      <c r="C95" t="s">
        <v>132</v>
      </c>
      <c r="D95" t="s">
        <v>785</v>
      </c>
      <c r="E95" t="s">
        <v>134</v>
      </c>
      <c r="F95" t="s">
        <v>162</v>
      </c>
      <c r="G95" t="s">
        <v>163</v>
      </c>
      <c r="H95" t="s">
        <v>137</v>
      </c>
      <c r="I95" t="s">
        <v>786</v>
      </c>
      <c r="J95" t="s">
        <v>139</v>
      </c>
      <c r="K95" t="s">
        <v>140</v>
      </c>
      <c r="L95" t="s">
        <v>141</v>
      </c>
      <c r="M95" t="s">
        <v>137</v>
      </c>
      <c r="N95" t="s">
        <v>165</v>
      </c>
      <c r="O95" t="s">
        <v>165</v>
      </c>
      <c r="P95" s="1"/>
      <c r="Q95" s="1">
        <v>45827.959722222222</v>
      </c>
      <c r="R95" s="1">
        <v>45827.959722222222</v>
      </c>
      <c r="S95" s="1">
        <v>45827.959722222222</v>
      </c>
      <c r="T95" s="1">
        <v>45827.959722222222</v>
      </c>
      <c r="U95" t="s">
        <v>166</v>
      </c>
      <c r="V95" t="s">
        <v>137</v>
      </c>
      <c r="W95" t="s">
        <v>137</v>
      </c>
      <c r="X95" t="s">
        <v>137</v>
      </c>
      <c r="Y95" t="s">
        <v>137</v>
      </c>
      <c r="Z95" t="s">
        <v>137</v>
      </c>
      <c r="AA95" t="s">
        <v>137</v>
      </c>
      <c r="AB95" t="s">
        <v>137</v>
      </c>
      <c r="AC95" t="s">
        <v>137</v>
      </c>
      <c r="AD95" s="2"/>
      <c r="AE95" t="s">
        <v>137</v>
      </c>
      <c r="AF95" t="s">
        <v>137</v>
      </c>
      <c r="AG95" t="s">
        <v>137</v>
      </c>
      <c r="AH95" t="s">
        <v>137</v>
      </c>
      <c r="AI95" t="s">
        <v>137</v>
      </c>
      <c r="AJ95" t="s">
        <v>137</v>
      </c>
      <c r="AK95" t="s">
        <v>137</v>
      </c>
      <c r="AL95" s="2"/>
      <c r="AM95" t="s">
        <v>137</v>
      </c>
      <c r="AN95" t="s">
        <v>137</v>
      </c>
      <c r="AO95" t="s">
        <v>137</v>
      </c>
      <c r="AP95" t="s">
        <v>137</v>
      </c>
      <c r="AQ95" t="s">
        <v>137</v>
      </c>
      <c r="AR95" t="s">
        <v>137</v>
      </c>
      <c r="AS95" t="s">
        <v>137</v>
      </c>
      <c r="AT95" t="s">
        <v>137</v>
      </c>
      <c r="AU95" t="s">
        <v>137</v>
      </c>
      <c r="AV95" t="s">
        <v>137</v>
      </c>
      <c r="AW95" t="s">
        <v>137</v>
      </c>
      <c r="AX95" t="s">
        <v>137</v>
      </c>
      <c r="AY95" t="s">
        <v>137</v>
      </c>
      <c r="AZ95" t="s">
        <v>137</v>
      </c>
      <c r="BA95" t="s">
        <v>137</v>
      </c>
      <c r="BB95" t="s">
        <v>137</v>
      </c>
      <c r="BC95" t="s">
        <v>137</v>
      </c>
      <c r="BD95" t="s">
        <v>137</v>
      </c>
      <c r="BE95" t="s">
        <v>137</v>
      </c>
      <c r="BF95" t="s">
        <v>137</v>
      </c>
      <c r="BG95" t="s">
        <v>137</v>
      </c>
      <c r="BH95" t="s">
        <v>137</v>
      </c>
      <c r="BI95" t="s">
        <v>137</v>
      </c>
      <c r="BJ95" t="s">
        <v>137</v>
      </c>
      <c r="BK95" t="s">
        <v>137</v>
      </c>
      <c r="BL95" t="s">
        <v>137</v>
      </c>
      <c r="BM95" t="s">
        <v>137</v>
      </c>
      <c r="BN95" t="s">
        <v>137</v>
      </c>
      <c r="BO95" t="s">
        <v>137</v>
      </c>
      <c r="BP95" t="s">
        <v>137</v>
      </c>
      <c r="BQ95" t="s">
        <v>137</v>
      </c>
      <c r="BR95" t="s">
        <v>137</v>
      </c>
      <c r="BS95" t="s">
        <v>137</v>
      </c>
      <c r="BT95" t="s">
        <v>137</v>
      </c>
      <c r="BU95" t="s">
        <v>137</v>
      </c>
      <c r="BW95" t="s">
        <v>137</v>
      </c>
      <c r="BX95" t="s">
        <v>137</v>
      </c>
      <c r="BY95" t="s">
        <v>137</v>
      </c>
      <c r="BZ95" t="s">
        <v>137</v>
      </c>
      <c r="CA95" t="s">
        <v>137</v>
      </c>
      <c r="CB95" t="s">
        <v>137</v>
      </c>
      <c r="CC95" t="s">
        <v>137</v>
      </c>
      <c r="CD95" t="s">
        <v>137</v>
      </c>
      <c r="CE95" t="s">
        <v>137</v>
      </c>
      <c r="CF95" t="s">
        <v>137</v>
      </c>
      <c r="CG95" t="s">
        <v>137</v>
      </c>
      <c r="CH95" t="s">
        <v>137</v>
      </c>
      <c r="CI95" t="s">
        <v>137</v>
      </c>
      <c r="CJ95" t="s">
        <v>137</v>
      </c>
      <c r="CK95" t="s">
        <v>137</v>
      </c>
      <c r="CL95" t="s">
        <v>137</v>
      </c>
      <c r="CM95" t="s">
        <v>137</v>
      </c>
      <c r="CN95" t="s">
        <v>137</v>
      </c>
      <c r="CO95" t="s">
        <v>137</v>
      </c>
      <c r="CP95" t="s">
        <v>137</v>
      </c>
      <c r="CQ95" s="1">
        <v>45827.959722222222</v>
      </c>
      <c r="CR95" s="1">
        <v>45827.959722222222</v>
      </c>
      <c r="CS95" s="1"/>
      <c r="CT95" t="s">
        <v>137</v>
      </c>
      <c r="CU95" t="s">
        <v>137</v>
      </c>
      <c r="CV95" t="s">
        <v>137</v>
      </c>
      <c r="CW95" t="s">
        <v>137</v>
      </c>
      <c r="CX95" s="3"/>
      <c r="CY95" s="3"/>
      <c r="DA95" t="s">
        <v>137</v>
      </c>
      <c r="DB95" t="s">
        <v>137</v>
      </c>
      <c r="DC95" t="s">
        <v>137</v>
      </c>
      <c r="DD95" t="s">
        <v>137</v>
      </c>
      <c r="DE95" t="s">
        <v>137</v>
      </c>
      <c r="DF95" t="s">
        <v>137</v>
      </c>
      <c r="DG95" t="s">
        <v>137</v>
      </c>
      <c r="DH95" t="s">
        <v>137</v>
      </c>
      <c r="DI95" t="s">
        <v>137</v>
      </c>
      <c r="DJ95" t="s">
        <v>137</v>
      </c>
      <c r="DK95">
        <v>0</v>
      </c>
      <c r="DL95" t="s">
        <v>137</v>
      </c>
      <c r="DM95" t="s">
        <v>137</v>
      </c>
      <c r="DN95" t="s">
        <v>137</v>
      </c>
      <c r="DO95" s="1"/>
      <c r="DP95" s="1"/>
      <c r="DQ95" t="s">
        <v>137</v>
      </c>
      <c r="DR95" t="s">
        <v>137</v>
      </c>
      <c r="DS95" t="s">
        <v>137</v>
      </c>
      <c r="DT95" t="s">
        <v>137</v>
      </c>
      <c r="DU95" t="s">
        <v>137</v>
      </c>
      <c r="DV95" t="s">
        <v>137</v>
      </c>
      <c r="DW95" t="s">
        <v>137</v>
      </c>
      <c r="DX95" t="s">
        <v>171</v>
      </c>
      <c r="DY95" t="s">
        <v>137</v>
      </c>
      <c r="DZ95" t="s">
        <v>168</v>
      </c>
      <c r="EA95" t="b">
        <v>0</v>
      </c>
      <c r="EB95" t="s">
        <v>137</v>
      </c>
    </row>
    <row r="96" spans="1:132" x14ac:dyDescent="0.25">
      <c r="A96">
        <v>158762771</v>
      </c>
      <c r="B96">
        <v>11948</v>
      </c>
      <c r="C96" t="s">
        <v>132</v>
      </c>
      <c r="D96" t="s">
        <v>787</v>
      </c>
      <c r="E96" t="s">
        <v>134</v>
      </c>
      <c r="F96" t="s">
        <v>162</v>
      </c>
      <c r="G96" t="s">
        <v>163</v>
      </c>
      <c r="H96" t="s">
        <v>137</v>
      </c>
      <c r="I96" t="s">
        <v>788</v>
      </c>
      <c r="J96" t="s">
        <v>139</v>
      </c>
      <c r="K96" t="s">
        <v>140</v>
      </c>
      <c r="L96" t="s">
        <v>141</v>
      </c>
      <c r="M96" t="s">
        <v>137</v>
      </c>
      <c r="N96" t="s">
        <v>165</v>
      </c>
      <c r="O96" t="s">
        <v>165</v>
      </c>
      <c r="P96" s="1"/>
      <c r="Q96" s="1">
        <v>45827.834722222222</v>
      </c>
      <c r="R96" s="1">
        <v>45827.834722222222</v>
      </c>
      <c r="S96" s="1">
        <v>45827.834722222222</v>
      </c>
      <c r="T96" s="1">
        <v>45827.834722222222</v>
      </c>
      <c r="U96" t="s">
        <v>166</v>
      </c>
      <c r="V96" t="s">
        <v>137</v>
      </c>
      <c r="W96" t="s">
        <v>137</v>
      </c>
      <c r="X96" t="s">
        <v>137</v>
      </c>
      <c r="Y96" t="s">
        <v>137</v>
      </c>
      <c r="Z96" t="s">
        <v>137</v>
      </c>
      <c r="AA96" t="s">
        <v>137</v>
      </c>
      <c r="AB96" t="s">
        <v>137</v>
      </c>
      <c r="AC96" t="s">
        <v>137</v>
      </c>
      <c r="AD96" s="2"/>
      <c r="AE96" t="s">
        <v>137</v>
      </c>
      <c r="AF96" t="s">
        <v>137</v>
      </c>
      <c r="AG96" t="s">
        <v>137</v>
      </c>
      <c r="AH96" t="s">
        <v>137</v>
      </c>
      <c r="AI96" t="s">
        <v>137</v>
      </c>
      <c r="AJ96" t="s">
        <v>137</v>
      </c>
      <c r="AK96" t="s">
        <v>137</v>
      </c>
      <c r="AL96" s="2"/>
      <c r="AM96" t="s">
        <v>137</v>
      </c>
      <c r="AN96" t="s">
        <v>137</v>
      </c>
      <c r="AO96" t="s">
        <v>137</v>
      </c>
      <c r="AP96" t="s">
        <v>137</v>
      </c>
      <c r="AQ96" t="s">
        <v>137</v>
      </c>
      <c r="AR96" t="s">
        <v>137</v>
      </c>
      <c r="AS96" t="s">
        <v>137</v>
      </c>
      <c r="AT96" t="s">
        <v>137</v>
      </c>
      <c r="AU96" t="s">
        <v>137</v>
      </c>
      <c r="AV96" t="s">
        <v>137</v>
      </c>
      <c r="AW96" t="s">
        <v>137</v>
      </c>
      <c r="AX96" t="s">
        <v>137</v>
      </c>
      <c r="AY96" t="s">
        <v>137</v>
      </c>
      <c r="AZ96" t="s">
        <v>137</v>
      </c>
      <c r="BA96" t="s">
        <v>137</v>
      </c>
      <c r="BB96" t="s">
        <v>137</v>
      </c>
      <c r="BC96" t="s">
        <v>137</v>
      </c>
      <c r="BD96" t="s">
        <v>137</v>
      </c>
      <c r="BE96" t="s">
        <v>137</v>
      </c>
      <c r="BF96" t="s">
        <v>137</v>
      </c>
      <c r="BG96" t="s">
        <v>137</v>
      </c>
      <c r="BH96" t="s">
        <v>137</v>
      </c>
      <c r="BI96" t="s">
        <v>137</v>
      </c>
      <c r="BJ96" t="s">
        <v>137</v>
      </c>
      <c r="BK96" t="s">
        <v>137</v>
      </c>
      <c r="BL96" t="s">
        <v>137</v>
      </c>
      <c r="BM96" t="s">
        <v>137</v>
      </c>
      <c r="BN96" t="s">
        <v>137</v>
      </c>
      <c r="BO96" t="s">
        <v>137</v>
      </c>
      <c r="BP96" t="s">
        <v>137</v>
      </c>
      <c r="BQ96" t="s">
        <v>137</v>
      </c>
      <c r="BR96" t="s">
        <v>137</v>
      </c>
      <c r="BS96" t="s">
        <v>137</v>
      </c>
      <c r="BT96" t="s">
        <v>137</v>
      </c>
      <c r="BU96" t="s">
        <v>137</v>
      </c>
      <c r="BW96" t="s">
        <v>137</v>
      </c>
      <c r="BX96" t="s">
        <v>137</v>
      </c>
      <c r="BY96" t="s">
        <v>137</v>
      </c>
      <c r="BZ96" t="s">
        <v>137</v>
      </c>
      <c r="CA96" t="s">
        <v>137</v>
      </c>
      <c r="CB96" t="s">
        <v>137</v>
      </c>
      <c r="CC96" t="s">
        <v>137</v>
      </c>
      <c r="CD96" t="s">
        <v>137</v>
      </c>
      <c r="CE96" t="s">
        <v>137</v>
      </c>
      <c r="CF96" t="s">
        <v>137</v>
      </c>
      <c r="CG96" t="s">
        <v>137</v>
      </c>
      <c r="CH96" t="s">
        <v>137</v>
      </c>
      <c r="CI96" t="s">
        <v>137</v>
      </c>
      <c r="CJ96" t="s">
        <v>137</v>
      </c>
      <c r="CK96" t="s">
        <v>137</v>
      </c>
      <c r="CL96" t="s">
        <v>137</v>
      </c>
      <c r="CM96" t="s">
        <v>137</v>
      </c>
      <c r="CN96" t="s">
        <v>137</v>
      </c>
      <c r="CO96" t="s">
        <v>137</v>
      </c>
      <c r="CP96" t="s">
        <v>137</v>
      </c>
      <c r="CQ96" s="1">
        <v>45827.834722222222</v>
      </c>
      <c r="CR96" s="1">
        <v>45827.834722222222</v>
      </c>
      <c r="CS96" s="1"/>
      <c r="CT96" t="s">
        <v>137</v>
      </c>
      <c r="CU96" t="s">
        <v>137</v>
      </c>
      <c r="CV96" t="s">
        <v>137</v>
      </c>
      <c r="CW96" t="s">
        <v>137</v>
      </c>
      <c r="CX96" s="3"/>
      <c r="CY96" s="3"/>
      <c r="DA96" t="s">
        <v>137</v>
      </c>
      <c r="DB96" t="s">
        <v>137</v>
      </c>
      <c r="DC96" t="s">
        <v>137</v>
      </c>
      <c r="DD96" t="s">
        <v>137</v>
      </c>
      <c r="DE96" t="s">
        <v>137</v>
      </c>
      <c r="DF96" t="s">
        <v>137</v>
      </c>
      <c r="DG96" t="s">
        <v>137</v>
      </c>
      <c r="DH96" t="s">
        <v>137</v>
      </c>
      <c r="DI96" t="s">
        <v>137</v>
      </c>
      <c r="DJ96" t="s">
        <v>137</v>
      </c>
      <c r="DK96">
        <v>0</v>
      </c>
      <c r="DL96" t="s">
        <v>137</v>
      </c>
      <c r="DM96" t="s">
        <v>137</v>
      </c>
      <c r="DN96" t="s">
        <v>137</v>
      </c>
      <c r="DO96" s="1"/>
      <c r="DP96" s="1"/>
      <c r="DQ96" t="s">
        <v>137</v>
      </c>
      <c r="DR96" t="s">
        <v>137</v>
      </c>
      <c r="DS96" t="s">
        <v>137</v>
      </c>
      <c r="DT96" t="s">
        <v>137</v>
      </c>
      <c r="DU96" t="s">
        <v>137</v>
      </c>
      <c r="DV96" t="s">
        <v>137</v>
      </c>
      <c r="DW96" t="s">
        <v>137</v>
      </c>
      <c r="DX96" t="s">
        <v>395</v>
      </c>
      <c r="DY96" t="s">
        <v>137</v>
      </c>
      <c r="DZ96" t="s">
        <v>168</v>
      </c>
      <c r="EA96" t="b">
        <v>0</v>
      </c>
      <c r="EB96" t="s">
        <v>137</v>
      </c>
    </row>
    <row r="97" spans="1:132" x14ac:dyDescent="0.25">
      <c r="A97">
        <v>158761503</v>
      </c>
      <c r="B97">
        <v>11947</v>
      </c>
      <c r="C97" t="s">
        <v>789</v>
      </c>
      <c r="D97" t="s">
        <v>790</v>
      </c>
      <c r="E97" t="s">
        <v>134</v>
      </c>
      <c r="F97" t="s">
        <v>162</v>
      </c>
      <c r="G97" t="s">
        <v>163</v>
      </c>
      <c r="H97" t="s">
        <v>137</v>
      </c>
      <c r="I97" t="s">
        <v>791</v>
      </c>
      <c r="J97" t="s">
        <v>139</v>
      </c>
      <c r="K97" t="s">
        <v>140</v>
      </c>
      <c r="L97" t="s">
        <v>141</v>
      </c>
      <c r="M97" t="s">
        <v>137</v>
      </c>
      <c r="N97" t="s">
        <v>165</v>
      </c>
      <c r="O97" t="s">
        <v>165</v>
      </c>
      <c r="P97" s="1"/>
      <c r="Q97" s="1">
        <v>45827.792361111111</v>
      </c>
      <c r="R97" s="1">
        <v>45827.792361111111</v>
      </c>
      <c r="S97" s="1">
        <v>45828.37777777778</v>
      </c>
      <c r="T97" s="1">
        <v>45828.37777777778</v>
      </c>
      <c r="U97" t="s">
        <v>166</v>
      </c>
      <c r="V97" t="s">
        <v>137</v>
      </c>
      <c r="W97" t="s">
        <v>137</v>
      </c>
      <c r="X97" t="s">
        <v>137</v>
      </c>
      <c r="Y97" t="s">
        <v>137</v>
      </c>
      <c r="Z97" t="s">
        <v>137</v>
      </c>
      <c r="AA97" t="s">
        <v>137</v>
      </c>
      <c r="AB97" t="s">
        <v>137</v>
      </c>
      <c r="AC97" t="s">
        <v>137</v>
      </c>
      <c r="AD97" s="2"/>
      <c r="AE97" t="s">
        <v>137</v>
      </c>
      <c r="AF97" t="s">
        <v>137</v>
      </c>
      <c r="AG97" t="s">
        <v>137</v>
      </c>
      <c r="AH97" t="s">
        <v>137</v>
      </c>
      <c r="AI97" t="s">
        <v>137</v>
      </c>
      <c r="AJ97" t="s">
        <v>137</v>
      </c>
      <c r="AK97" t="s">
        <v>137</v>
      </c>
      <c r="AL97" s="2"/>
      <c r="AM97" t="s">
        <v>137</v>
      </c>
      <c r="AN97" t="s">
        <v>137</v>
      </c>
      <c r="AO97" t="s">
        <v>137</v>
      </c>
      <c r="AP97" t="s">
        <v>137</v>
      </c>
      <c r="AQ97" t="s">
        <v>137</v>
      </c>
      <c r="AR97" t="s">
        <v>137</v>
      </c>
      <c r="AS97" t="s">
        <v>137</v>
      </c>
      <c r="AT97" t="s">
        <v>137</v>
      </c>
      <c r="AU97" t="s">
        <v>137</v>
      </c>
      <c r="AV97" t="s">
        <v>137</v>
      </c>
      <c r="AW97" t="s">
        <v>137</v>
      </c>
      <c r="AX97" t="s">
        <v>137</v>
      </c>
      <c r="AY97" t="s">
        <v>137</v>
      </c>
      <c r="AZ97" t="s">
        <v>137</v>
      </c>
      <c r="BA97" t="s">
        <v>137</v>
      </c>
      <c r="BB97" t="s">
        <v>137</v>
      </c>
      <c r="BC97" t="s">
        <v>137</v>
      </c>
      <c r="BD97" t="s">
        <v>137</v>
      </c>
      <c r="BE97" t="s">
        <v>137</v>
      </c>
      <c r="BF97" t="s">
        <v>137</v>
      </c>
      <c r="BG97" t="s">
        <v>137</v>
      </c>
      <c r="BH97" t="s">
        <v>137</v>
      </c>
      <c r="BI97" t="s">
        <v>137</v>
      </c>
      <c r="BJ97" t="s">
        <v>137</v>
      </c>
      <c r="BK97" t="s">
        <v>137</v>
      </c>
      <c r="BL97" t="s">
        <v>137</v>
      </c>
      <c r="BM97" t="s">
        <v>137</v>
      </c>
      <c r="BN97" t="s">
        <v>137</v>
      </c>
      <c r="BO97" t="s">
        <v>137</v>
      </c>
      <c r="BP97" t="s">
        <v>137</v>
      </c>
      <c r="BQ97" t="s">
        <v>137</v>
      </c>
      <c r="BR97" t="s">
        <v>137</v>
      </c>
      <c r="BS97" t="s">
        <v>137</v>
      </c>
      <c r="BT97" t="s">
        <v>137</v>
      </c>
      <c r="BU97" t="s">
        <v>137</v>
      </c>
      <c r="BW97" t="s">
        <v>137</v>
      </c>
      <c r="BX97" t="s">
        <v>137</v>
      </c>
      <c r="BY97" t="s">
        <v>137</v>
      </c>
      <c r="BZ97" t="s">
        <v>137</v>
      </c>
      <c r="CA97" t="s">
        <v>137</v>
      </c>
      <c r="CB97" t="s">
        <v>137</v>
      </c>
      <c r="CC97" t="s">
        <v>137</v>
      </c>
      <c r="CD97" t="s">
        <v>137</v>
      </c>
      <c r="CE97" t="s">
        <v>137</v>
      </c>
      <c r="CF97" t="s">
        <v>137</v>
      </c>
      <c r="CG97" t="s">
        <v>137</v>
      </c>
      <c r="CH97" t="s">
        <v>137</v>
      </c>
      <c r="CI97" t="s">
        <v>137</v>
      </c>
      <c r="CJ97" t="s">
        <v>137</v>
      </c>
      <c r="CK97" t="s">
        <v>137</v>
      </c>
      <c r="CL97" t="s">
        <v>137</v>
      </c>
      <c r="CM97" t="s">
        <v>137</v>
      </c>
      <c r="CN97" t="s">
        <v>137</v>
      </c>
      <c r="CO97" t="s">
        <v>137</v>
      </c>
      <c r="CP97" t="s">
        <v>137</v>
      </c>
      <c r="CQ97" s="1">
        <v>45827.792361111111</v>
      </c>
      <c r="CR97" s="1">
        <v>45828.37777777778</v>
      </c>
      <c r="CS97" s="1"/>
      <c r="CT97" t="s">
        <v>137</v>
      </c>
      <c r="CU97" t="s">
        <v>137</v>
      </c>
      <c r="CV97" t="s">
        <v>137</v>
      </c>
      <c r="CW97" t="s">
        <v>137</v>
      </c>
      <c r="CX97" s="3"/>
      <c r="CY97" s="3"/>
      <c r="DA97" t="s">
        <v>137</v>
      </c>
      <c r="DB97" t="s">
        <v>137</v>
      </c>
      <c r="DC97" t="s">
        <v>137</v>
      </c>
      <c r="DD97" t="s">
        <v>137</v>
      </c>
      <c r="DE97" t="s">
        <v>137</v>
      </c>
      <c r="DF97" t="s">
        <v>137</v>
      </c>
      <c r="DG97" t="s">
        <v>137</v>
      </c>
      <c r="DH97" t="s">
        <v>137</v>
      </c>
      <c r="DI97" t="s">
        <v>137</v>
      </c>
      <c r="DJ97" t="s">
        <v>137</v>
      </c>
      <c r="DK97">
        <v>0</v>
      </c>
      <c r="DL97" t="s">
        <v>137</v>
      </c>
      <c r="DM97" t="s">
        <v>137</v>
      </c>
      <c r="DN97" t="s">
        <v>137</v>
      </c>
      <c r="DO97" s="1"/>
      <c r="DP97" s="1"/>
      <c r="DQ97" t="s">
        <v>137</v>
      </c>
      <c r="DR97" t="s">
        <v>137</v>
      </c>
      <c r="DS97" t="s">
        <v>137</v>
      </c>
      <c r="DT97" t="s">
        <v>137</v>
      </c>
      <c r="DU97" t="s">
        <v>137</v>
      </c>
      <c r="DV97" t="s">
        <v>137</v>
      </c>
      <c r="DW97" t="s">
        <v>137</v>
      </c>
      <c r="DX97" t="s">
        <v>167</v>
      </c>
      <c r="DY97" t="s">
        <v>137</v>
      </c>
      <c r="DZ97" t="s">
        <v>168</v>
      </c>
      <c r="EA97" t="b">
        <v>0</v>
      </c>
      <c r="EB97" t="s">
        <v>137</v>
      </c>
    </row>
    <row r="98" spans="1:132" x14ac:dyDescent="0.25">
      <c r="A98">
        <v>158759627</v>
      </c>
      <c r="B98">
        <v>11946</v>
      </c>
      <c r="C98" t="s">
        <v>132</v>
      </c>
      <c r="D98" t="s">
        <v>792</v>
      </c>
      <c r="E98" t="s">
        <v>134</v>
      </c>
      <c r="F98" t="s">
        <v>162</v>
      </c>
      <c r="G98" t="s">
        <v>163</v>
      </c>
      <c r="H98" t="s">
        <v>137</v>
      </c>
      <c r="I98" t="s">
        <v>793</v>
      </c>
      <c r="J98" t="s">
        <v>139</v>
      </c>
      <c r="K98" t="s">
        <v>140</v>
      </c>
      <c r="L98" t="s">
        <v>141</v>
      </c>
      <c r="M98" t="s">
        <v>137</v>
      </c>
      <c r="N98" t="s">
        <v>165</v>
      </c>
      <c r="O98" t="s">
        <v>165</v>
      </c>
      <c r="P98" s="1"/>
      <c r="Q98" s="1">
        <v>45827.752083333333</v>
      </c>
      <c r="R98" s="1">
        <v>45827.752083333333</v>
      </c>
      <c r="S98" s="1">
        <v>45827.752083333333</v>
      </c>
      <c r="T98" s="1">
        <v>45827.752083333333</v>
      </c>
      <c r="U98" t="s">
        <v>166</v>
      </c>
      <c r="V98" t="s">
        <v>137</v>
      </c>
      <c r="W98" t="s">
        <v>137</v>
      </c>
      <c r="X98" t="s">
        <v>137</v>
      </c>
      <c r="Y98" t="s">
        <v>137</v>
      </c>
      <c r="Z98" t="s">
        <v>137</v>
      </c>
      <c r="AA98" t="s">
        <v>137</v>
      </c>
      <c r="AB98" t="s">
        <v>137</v>
      </c>
      <c r="AC98" t="s">
        <v>137</v>
      </c>
      <c r="AD98" s="2"/>
      <c r="AE98" t="s">
        <v>137</v>
      </c>
      <c r="AF98" t="s">
        <v>137</v>
      </c>
      <c r="AG98" t="s">
        <v>137</v>
      </c>
      <c r="AH98" t="s">
        <v>137</v>
      </c>
      <c r="AI98" t="s">
        <v>137</v>
      </c>
      <c r="AJ98" t="s">
        <v>137</v>
      </c>
      <c r="AK98" t="s">
        <v>137</v>
      </c>
      <c r="AL98" s="2"/>
      <c r="AM98" t="s">
        <v>137</v>
      </c>
      <c r="AN98" t="s">
        <v>137</v>
      </c>
      <c r="AO98" t="s">
        <v>137</v>
      </c>
      <c r="AP98" t="s">
        <v>137</v>
      </c>
      <c r="AQ98" t="s">
        <v>137</v>
      </c>
      <c r="AR98" t="s">
        <v>137</v>
      </c>
      <c r="AS98" t="s">
        <v>137</v>
      </c>
      <c r="AT98" t="s">
        <v>137</v>
      </c>
      <c r="AU98" t="s">
        <v>137</v>
      </c>
      <c r="AV98" t="s">
        <v>137</v>
      </c>
      <c r="AW98" t="s">
        <v>137</v>
      </c>
      <c r="AX98" t="s">
        <v>137</v>
      </c>
      <c r="AY98" t="s">
        <v>137</v>
      </c>
      <c r="AZ98" t="s">
        <v>137</v>
      </c>
      <c r="BA98" t="s">
        <v>137</v>
      </c>
      <c r="BB98" t="s">
        <v>137</v>
      </c>
      <c r="BC98" t="s">
        <v>137</v>
      </c>
      <c r="BD98" t="s">
        <v>137</v>
      </c>
      <c r="BE98" t="s">
        <v>137</v>
      </c>
      <c r="BF98" t="s">
        <v>137</v>
      </c>
      <c r="BG98" t="s">
        <v>137</v>
      </c>
      <c r="BH98" t="s">
        <v>137</v>
      </c>
      <c r="BI98" t="s">
        <v>137</v>
      </c>
      <c r="BJ98" t="s">
        <v>137</v>
      </c>
      <c r="BK98" t="s">
        <v>137</v>
      </c>
      <c r="BL98" t="s">
        <v>137</v>
      </c>
      <c r="BM98" t="s">
        <v>137</v>
      </c>
      <c r="BN98" t="s">
        <v>137</v>
      </c>
      <c r="BO98" t="s">
        <v>137</v>
      </c>
      <c r="BP98" t="s">
        <v>137</v>
      </c>
      <c r="BQ98" t="s">
        <v>137</v>
      </c>
      <c r="BR98" t="s">
        <v>137</v>
      </c>
      <c r="BS98" t="s">
        <v>137</v>
      </c>
      <c r="BT98" t="s">
        <v>137</v>
      </c>
      <c r="BU98" t="s">
        <v>137</v>
      </c>
      <c r="BW98" t="s">
        <v>137</v>
      </c>
      <c r="BX98" t="s">
        <v>137</v>
      </c>
      <c r="BY98" t="s">
        <v>137</v>
      </c>
      <c r="BZ98" t="s">
        <v>137</v>
      </c>
      <c r="CA98" t="s">
        <v>137</v>
      </c>
      <c r="CB98" t="s">
        <v>137</v>
      </c>
      <c r="CC98" t="s">
        <v>137</v>
      </c>
      <c r="CD98" t="s">
        <v>137</v>
      </c>
      <c r="CE98" t="s">
        <v>137</v>
      </c>
      <c r="CF98" t="s">
        <v>137</v>
      </c>
      <c r="CG98" t="s">
        <v>137</v>
      </c>
      <c r="CH98" t="s">
        <v>137</v>
      </c>
      <c r="CI98" t="s">
        <v>137</v>
      </c>
      <c r="CJ98" t="s">
        <v>137</v>
      </c>
      <c r="CK98" t="s">
        <v>137</v>
      </c>
      <c r="CL98" t="s">
        <v>137</v>
      </c>
      <c r="CM98" t="s">
        <v>137</v>
      </c>
      <c r="CN98" t="s">
        <v>137</v>
      </c>
      <c r="CO98" t="s">
        <v>137</v>
      </c>
      <c r="CP98" t="s">
        <v>137</v>
      </c>
      <c r="CQ98" s="1">
        <v>45827.752083333333</v>
      </c>
      <c r="CR98" s="1">
        <v>45827.752083333333</v>
      </c>
      <c r="CS98" s="1"/>
      <c r="CT98" t="s">
        <v>137</v>
      </c>
      <c r="CU98" t="s">
        <v>137</v>
      </c>
      <c r="CV98" t="s">
        <v>137</v>
      </c>
      <c r="CW98" t="s">
        <v>137</v>
      </c>
      <c r="CX98" s="3"/>
      <c r="CY98" s="3"/>
      <c r="DA98" t="s">
        <v>137</v>
      </c>
      <c r="DB98" t="s">
        <v>137</v>
      </c>
      <c r="DC98" t="s">
        <v>137</v>
      </c>
      <c r="DD98" t="s">
        <v>137</v>
      </c>
      <c r="DE98" t="s">
        <v>137</v>
      </c>
      <c r="DF98" t="s">
        <v>137</v>
      </c>
      <c r="DG98" t="s">
        <v>137</v>
      </c>
      <c r="DH98" t="s">
        <v>137</v>
      </c>
      <c r="DI98" t="s">
        <v>137</v>
      </c>
      <c r="DJ98" t="s">
        <v>137</v>
      </c>
      <c r="DK98">
        <v>0</v>
      </c>
      <c r="DL98" t="s">
        <v>137</v>
      </c>
      <c r="DM98" t="s">
        <v>137</v>
      </c>
      <c r="DN98" t="s">
        <v>137</v>
      </c>
      <c r="DO98" s="1"/>
      <c r="DP98" s="1"/>
      <c r="DQ98" t="s">
        <v>137</v>
      </c>
      <c r="DR98" t="s">
        <v>137</v>
      </c>
      <c r="DS98" t="s">
        <v>137</v>
      </c>
      <c r="DT98" t="s">
        <v>137</v>
      </c>
      <c r="DU98" t="s">
        <v>137</v>
      </c>
      <c r="DV98" t="s">
        <v>137</v>
      </c>
      <c r="DW98" t="s">
        <v>137</v>
      </c>
      <c r="DX98" t="s">
        <v>395</v>
      </c>
      <c r="DY98" t="s">
        <v>137</v>
      </c>
      <c r="DZ98" t="s">
        <v>168</v>
      </c>
      <c r="EA98" t="b">
        <v>0</v>
      </c>
      <c r="EB98" t="s">
        <v>137</v>
      </c>
    </row>
    <row r="99" spans="1:132" x14ac:dyDescent="0.25">
      <c r="A99">
        <v>158745983</v>
      </c>
      <c r="B99">
        <v>11945</v>
      </c>
      <c r="C99" t="s">
        <v>473</v>
      </c>
      <c r="D99" t="s">
        <v>794</v>
      </c>
      <c r="E99" t="s">
        <v>134</v>
      </c>
      <c r="F99" t="s">
        <v>162</v>
      </c>
      <c r="G99" t="s">
        <v>163</v>
      </c>
      <c r="H99" t="s">
        <v>137</v>
      </c>
      <c r="I99" t="s">
        <v>795</v>
      </c>
      <c r="J99" t="s">
        <v>796</v>
      </c>
      <c r="K99" t="s">
        <v>797</v>
      </c>
      <c r="L99" t="s">
        <v>798</v>
      </c>
      <c r="M99" t="s">
        <v>137</v>
      </c>
      <c r="N99" t="s">
        <v>759</v>
      </c>
      <c r="O99" t="s">
        <v>759</v>
      </c>
      <c r="P99" s="1"/>
      <c r="Q99" s="1">
        <v>45827.694444444445</v>
      </c>
      <c r="R99" s="1">
        <v>45827.694444444445</v>
      </c>
      <c r="S99" s="1">
        <v>45827.70416666667</v>
      </c>
      <c r="T99" s="1">
        <v>45827.70416666667</v>
      </c>
      <c r="U99" t="s">
        <v>760</v>
      </c>
      <c r="V99" t="s">
        <v>137</v>
      </c>
      <c r="W99" t="s">
        <v>137</v>
      </c>
      <c r="X99" t="s">
        <v>360</v>
      </c>
      <c r="Y99" t="s">
        <v>137</v>
      </c>
      <c r="Z99" t="s">
        <v>137</v>
      </c>
      <c r="AA99" t="s">
        <v>137</v>
      </c>
      <c r="AB99" t="s">
        <v>137</v>
      </c>
      <c r="AC99" t="s">
        <v>137</v>
      </c>
      <c r="AD99" s="2"/>
      <c r="AE99" t="s">
        <v>137</v>
      </c>
      <c r="AF99" t="s">
        <v>137</v>
      </c>
      <c r="AG99" t="s">
        <v>137</v>
      </c>
      <c r="AH99" t="s">
        <v>137</v>
      </c>
      <c r="AI99" t="s">
        <v>137</v>
      </c>
      <c r="AJ99" t="s">
        <v>137</v>
      </c>
      <c r="AK99" t="s">
        <v>137</v>
      </c>
      <c r="AL99" s="2"/>
      <c r="AM99" t="s">
        <v>137</v>
      </c>
      <c r="AN99" t="s">
        <v>137</v>
      </c>
      <c r="AO99" t="s">
        <v>137</v>
      </c>
      <c r="AP99" t="s">
        <v>137</v>
      </c>
      <c r="AQ99" t="s">
        <v>137</v>
      </c>
      <c r="AR99" t="s">
        <v>137</v>
      </c>
      <c r="AS99" t="s">
        <v>137</v>
      </c>
      <c r="AT99" t="s">
        <v>137</v>
      </c>
      <c r="AU99" t="s">
        <v>137</v>
      </c>
      <c r="AV99" t="s">
        <v>137</v>
      </c>
      <c r="AW99" t="s">
        <v>137</v>
      </c>
      <c r="AX99" t="s">
        <v>137</v>
      </c>
      <c r="AY99" t="s">
        <v>137</v>
      </c>
      <c r="AZ99" t="s">
        <v>137</v>
      </c>
      <c r="BA99" t="s">
        <v>137</v>
      </c>
      <c r="BB99" t="s">
        <v>137</v>
      </c>
      <c r="BC99" t="s">
        <v>137</v>
      </c>
      <c r="BD99" t="s">
        <v>137</v>
      </c>
      <c r="BE99" t="s">
        <v>137</v>
      </c>
      <c r="BF99" t="s">
        <v>137</v>
      </c>
      <c r="BG99" t="s">
        <v>137</v>
      </c>
      <c r="BH99" t="s">
        <v>137</v>
      </c>
      <c r="BI99" t="s">
        <v>137</v>
      </c>
      <c r="BJ99" t="s">
        <v>137</v>
      </c>
      <c r="BK99" t="s">
        <v>137</v>
      </c>
      <c r="BL99" t="s">
        <v>137</v>
      </c>
      <c r="BM99" t="s">
        <v>137</v>
      </c>
      <c r="BN99" t="s">
        <v>137</v>
      </c>
      <c r="BO99" t="s">
        <v>137</v>
      </c>
      <c r="BP99" t="s">
        <v>137</v>
      </c>
      <c r="BQ99" t="s">
        <v>137</v>
      </c>
      <c r="BR99" t="s">
        <v>137</v>
      </c>
      <c r="BS99" t="s">
        <v>137</v>
      </c>
      <c r="BT99" t="s">
        <v>137</v>
      </c>
      <c r="BU99" t="s">
        <v>137</v>
      </c>
      <c r="BW99" t="s">
        <v>137</v>
      </c>
      <c r="BX99" t="s">
        <v>137</v>
      </c>
      <c r="BY99" t="s">
        <v>137</v>
      </c>
      <c r="BZ99" t="s">
        <v>137</v>
      </c>
      <c r="CA99" t="s">
        <v>137</v>
      </c>
      <c r="CB99" t="s">
        <v>137</v>
      </c>
      <c r="CC99" t="s">
        <v>137</v>
      </c>
      <c r="CD99" t="s">
        <v>137</v>
      </c>
      <c r="CE99" t="s">
        <v>137</v>
      </c>
      <c r="CF99" t="s">
        <v>137</v>
      </c>
      <c r="CG99" t="s">
        <v>137</v>
      </c>
      <c r="CH99" t="s">
        <v>137</v>
      </c>
      <c r="CI99" t="s">
        <v>137</v>
      </c>
      <c r="CJ99" t="s">
        <v>137</v>
      </c>
      <c r="CK99" t="s">
        <v>137</v>
      </c>
      <c r="CL99" t="s">
        <v>137</v>
      </c>
      <c r="CM99" t="s">
        <v>137</v>
      </c>
      <c r="CN99" t="s">
        <v>137</v>
      </c>
      <c r="CO99" t="s">
        <v>137</v>
      </c>
      <c r="CP99" t="s">
        <v>137</v>
      </c>
      <c r="CQ99" s="1">
        <v>45827.70416666667</v>
      </c>
      <c r="CR99" s="1">
        <v>45827.70416666667</v>
      </c>
      <c r="CS99" s="1"/>
      <c r="CT99" t="s">
        <v>137</v>
      </c>
      <c r="CU99" t="s">
        <v>137</v>
      </c>
      <c r="CV99" t="s">
        <v>137</v>
      </c>
      <c r="CW99" t="s">
        <v>137</v>
      </c>
      <c r="CX99" s="3"/>
      <c r="CY99" s="3"/>
      <c r="CZ99">
        <v>1</v>
      </c>
      <c r="DA99" t="s">
        <v>137</v>
      </c>
      <c r="DB99" t="s">
        <v>137</v>
      </c>
      <c r="DC99" t="s">
        <v>137</v>
      </c>
      <c r="DD99" t="s">
        <v>137</v>
      </c>
      <c r="DE99" t="s">
        <v>137</v>
      </c>
      <c r="DF99" t="s">
        <v>137</v>
      </c>
      <c r="DG99" t="s">
        <v>137</v>
      </c>
      <c r="DH99" t="s">
        <v>137</v>
      </c>
      <c r="DI99" t="s">
        <v>137</v>
      </c>
      <c r="DJ99" t="s">
        <v>137</v>
      </c>
      <c r="DK99">
        <v>0</v>
      </c>
      <c r="DL99" t="s">
        <v>137</v>
      </c>
      <c r="DM99" t="s">
        <v>137</v>
      </c>
      <c r="DN99" t="s">
        <v>137</v>
      </c>
      <c r="DO99" s="1"/>
      <c r="DP99" s="1"/>
      <c r="DQ99" t="s">
        <v>137</v>
      </c>
      <c r="DR99" t="s">
        <v>137</v>
      </c>
      <c r="DS99" t="s">
        <v>137</v>
      </c>
      <c r="DT99" t="s">
        <v>137</v>
      </c>
      <c r="DU99" t="s">
        <v>137</v>
      </c>
      <c r="DV99" t="s">
        <v>137</v>
      </c>
      <c r="DW99" t="s">
        <v>137</v>
      </c>
      <c r="DX99" t="s">
        <v>799</v>
      </c>
      <c r="DY99" t="s">
        <v>137</v>
      </c>
      <c r="DZ99" t="s">
        <v>168</v>
      </c>
      <c r="EA99" t="b">
        <v>0</v>
      </c>
      <c r="EB99" t="s">
        <v>137</v>
      </c>
    </row>
    <row r="100" spans="1:132" x14ac:dyDescent="0.25">
      <c r="A100">
        <v>158743898</v>
      </c>
      <c r="B100">
        <v>11944</v>
      </c>
      <c r="C100" t="s">
        <v>192</v>
      </c>
      <c r="D100" t="s">
        <v>800</v>
      </c>
      <c r="E100" t="s">
        <v>134</v>
      </c>
      <c r="F100" t="s">
        <v>162</v>
      </c>
      <c r="G100" t="s">
        <v>163</v>
      </c>
      <c r="H100" t="s">
        <v>137</v>
      </c>
      <c r="I100" t="s">
        <v>801</v>
      </c>
      <c r="J100" t="s">
        <v>150</v>
      </c>
      <c r="K100" t="s">
        <v>151</v>
      </c>
      <c r="L100" t="s">
        <v>152</v>
      </c>
      <c r="M100" t="s">
        <v>137</v>
      </c>
      <c r="N100" t="s">
        <v>802</v>
      </c>
      <c r="O100" t="s">
        <v>802</v>
      </c>
      <c r="P100" s="1"/>
      <c r="Q100" s="1">
        <v>45827.672222222223</v>
      </c>
      <c r="R100" s="1">
        <v>45827.672222222223</v>
      </c>
      <c r="S100" s="1">
        <v>45831.663888888892</v>
      </c>
      <c r="T100" s="1">
        <v>45831.663888888892</v>
      </c>
      <c r="U100" t="s">
        <v>304</v>
      </c>
      <c r="V100" t="s">
        <v>137</v>
      </c>
      <c r="W100" t="s">
        <v>137</v>
      </c>
      <c r="X100" t="s">
        <v>185</v>
      </c>
      <c r="Y100" t="s">
        <v>199</v>
      </c>
      <c r="Z100" t="s">
        <v>137</v>
      </c>
      <c r="AA100" t="s">
        <v>137</v>
      </c>
      <c r="AB100" t="s">
        <v>137</v>
      </c>
      <c r="AC100" t="s">
        <v>137</v>
      </c>
      <c r="AD100" s="2"/>
      <c r="AE100" t="s">
        <v>137</v>
      </c>
      <c r="AF100" t="s">
        <v>137</v>
      </c>
      <c r="AG100" t="s">
        <v>137</v>
      </c>
      <c r="AH100" t="s">
        <v>137</v>
      </c>
      <c r="AI100" t="s">
        <v>137</v>
      </c>
      <c r="AJ100" t="s">
        <v>137</v>
      </c>
      <c r="AK100" t="s">
        <v>137</v>
      </c>
      <c r="AL100" s="2"/>
      <c r="AM100" t="s">
        <v>137</v>
      </c>
      <c r="AN100" t="s">
        <v>137</v>
      </c>
      <c r="AO100" t="s">
        <v>137</v>
      </c>
      <c r="AP100" t="s">
        <v>137</v>
      </c>
      <c r="AQ100" t="s">
        <v>137</v>
      </c>
      <c r="AR100" t="s">
        <v>137</v>
      </c>
      <c r="AS100" t="s">
        <v>137</v>
      </c>
      <c r="AT100" t="s">
        <v>137</v>
      </c>
      <c r="AU100" t="s">
        <v>137</v>
      </c>
      <c r="AV100" t="s">
        <v>137</v>
      </c>
      <c r="AW100" t="s">
        <v>137</v>
      </c>
      <c r="AX100" t="s">
        <v>137</v>
      </c>
      <c r="AY100" t="s">
        <v>137</v>
      </c>
      <c r="AZ100" t="s">
        <v>137</v>
      </c>
      <c r="BA100" t="s">
        <v>137</v>
      </c>
      <c r="BB100" t="s">
        <v>137</v>
      </c>
      <c r="BC100" t="s">
        <v>137</v>
      </c>
      <c r="BD100" t="s">
        <v>137</v>
      </c>
      <c r="BE100" t="s">
        <v>137</v>
      </c>
      <c r="BF100" t="s">
        <v>137</v>
      </c>
      <c r="BG100" t="s">
        <v>137</v>
      </c>
      <c r="BH100" t="s">
        <v>137</v>
      </c>
      <c r="BI100" t="s">
        <v>137</v>
      </c>
      <c r="BJ100" t="s">
        <v>137</v>
      </c>
      <c r="BK100" t="s">
        <v>137</v>
      </c>
      <c r="BL100" t="s">
        <v>137</v>
      </c>
      <c r="BM100" t="s">
        <v>137</v>
      </c>
      <c r="BN100" t="s">
        <v>137</v>
      </c>
      <c r="BO100" t="s">
        <v>137</v>
      </c>
      <c r="BP100" t="s">
        <v>137</v>
      </c>
      <c r="BQ100" t="s">
        <v>137</v>
      </c>
      <c r="BR100" t="s">
        <v>137</v>
      </c>
      <c r="BS100" t="s">
        <v>137</v>
      </c>
      <c r="BT100" t="s">
        <v>137</v>
      </c>
      <c r="BU100" t="s">
        <v>137</v>
      </c>
      <c r="BW100" t="s">
        <v>137</v>
      </c>
      <c r="BX100" t="s">
        <v>137</v>
      </c>
      <c r="BY100" t="s">
        <v>137</v>
      </c>
      <c r="BZ100" t="s">
        <v>137</v>
      </c>
      <c r="CA100" t="s">
        <v>137</v>
      </c>
      <c r="CB100" t="s">
        <v>137</v>
      </c>
      <c r="CC100" t="s">
        <v>137</v>
      </c>
      <c r="CD100" t="s">
        <v>137</v>
      </c>
      <c r="CE100" t="s">
        <v>137</v>
      </c>
      <c r="CF100" t="s">
        <v>137</v>
      </c>
      <c r="CG100" t="s">
        <v>137</v>
      </c>
      <c r="CH100" t="s">
        <v>137</v>
      </c>
      <c r="CI100" t="s">
        <v>137</v>
      </c>
      <c r="CJ100" t="s">
        <v>137</v>
      </c>
      <c r="CK100" t="s">
        <v>137</v>
      </c>
      <c r="CL100" t="s">
        <v>137</v>
      </c>
      <c r="CM100" t="s">
        <v>137</v>
      </c>
      <c r="CN100" t="s">
        <v>137</v>
      </c>
      <c r="CO100" t="s">
        <v>803</v>
      </c>
      <c r="CP100" t="s">
        <v>804</v>
      </c>
      <c r="CQ100" s="1">
        <v>45831.663888888892</v>
      </c>
      <c r="CR100" s="1">
        <v>45831.663888888892</v>
      </c>
      <c r="CS100" s="1">
        <v>45831.663888888892</v>
      </c>
      <c r="CT100" t="s">
        <v>804</v>
      </c>
      <c r="CU100" t="s">
        <v>803</v>
      </c>
      <c r="CV100" t="s">
        <v>805</v>
      </c>
      <c r="CW100" t="s">
        <v>806</v>
      </c>
      <c r="CX100" s="3"/>
      <c r="CY100" s="3"/>
      <c r="CZ100">
        <v>1</v>
      </c>
      <c r="DA100" t="s">
        <v>137</v>
      </c>
      <c r="DB100" t="s">
        <v>137</v>
      </c>
      <c r="DC100" t="s">
        <v>137</v>
      </c>
      <c r="DD100" t="s">
        <v>137</v>
      </c>
      <c r="DE100" t="s">
        <v>137</v>
      </c>
      <c r="DF100" t="s">
        <v>807</v>
      </c>
      <c r="DG100" t="s">
        <v>137</v>
      </c>
      <c r="DH100" t="s">
        <v>137</v>
      </c>
      <c r="DI100" t="s">
        <v>137</v>
      </c>
      <c r="DJ100" t="s">
        <v>137</v>
      </c>
      <c r="DK100">
        <v>0</v>
      </c>
      <c r="DL100" t="s">
        <v>209</v>
      </c>
      <c r="DM100" t="s">
        <v>137</v>
      </c>
      <c r="DN100" t="s">
        <v>137</v>
      </c>
      <c r="DO100" s="1">
        <v>45831.663888888892</v>
      </c>
      <c r="DP100" s="1"/>
      <c r="DQ100" t="s">
        <v>150</v>
      </c>
      <c r="DR100" t="s">
        <v>151</v>
      </c>
      <c r="DS100" t="s">
        <v>152</v>
      </c>
      <c r="DT100" t="s">
        <v>137</v>
      </c>
      <c r="DU100" t="s">
        <v>137</v>
      </c>
      <c r="DV100" t="s">
        <v>137</v>
      </c>
      <c r="DW100" t="s">
        <v>137</v>
      </c>
      <c r="DX100" t="s">
        <v>808</v>
      </c>
      <c r="DY100" t="s">
        <v>137</v>
      </c>
      <c r="DZ100" t="s">
        <v>168</v>
      </c>
      <c r="EA100" t="b">
        <v>0</v>
      </c>
      <c r="EB100" t="s">
        <v>137</v>
      </c>
    </row>
    <row r="101" spans="1:132" x14ac:dyDescent="0.25">
      <c r="A101">
        <v>158743534</v>
      </c>
      <c r="B101">
        <v>11943</v>
      </c>
      <c r="C101" t="s">
        <v>132</v>
      </c>
      <c r="D101" t="s">
        <v>809</v>
      </c>
      <c r="E101" t="s">
        <v>134</v>
      </c>
      <c r="F101" t="s">
        <v>162</v>
      </c>
      <c r="G101" t="s">
        <v>163</v>
      </c>
      <c r="H101" t="s">
        <v>137</v>
      </c>
      <c r="I101" t="s">
        <v>810</v>
      </c>
      <c r="J101" t="s">
        <v>139</v>
      </c>
      <c r="K101" t="s">
        <v>140</v>
      </c>
      <c r="L101" t="s">
        <v>141</v>
      </c>
      <c r="M101" t="s">
        <v>137</v>
      </c>
      <c r="N101" t="s">
        <v>165</v>
      </c>
      <c r="O101" t="s">
        <v>165</v>
      </c>
      <c r="P101" s="1"/>
      <c r="Q101" s="1">
        <v>45827.668055555558</v>
      </c>
      <c r="R101" s="1">
        <v>45827.668055555558</v>
      </c>
      <c r="S101" s="1">
        <v>45827.668055555558</v>
      </c>
      <c r="T101" s="1">
        <v>45827.668055555558</v>
      </c>
      <c r="U101" t="s">
        <v>166</v>
      </c>
      <c r="V101" t="s">
        <v>137</v>
      </c>
      <c r="W101" t="s">
        <v>137</v>
      </c>
      <c r="X101" t="s">
        <v>137</v>
      </c>
      <c r="Y101" t="s">
        <v>137</v>
      </c>
      <c r="Z101" t="s">
        <v>137</v>
      </c>
      <c r="AA101" t="s">
        <v>137</v>
      </c>
      <c r="AB101" t="s">
        <v>137</v>
      </c>
      <c r="AC101" t="s">
        <v>137</v>
      </c>
      <c r="AD101" s="2"/>
      <c r="AE101" t="s">
        <v>137</v>
      </c>
      <c r="AF101" t="s">
        <v>137</v>
      </c>
      <c r="AG101" t="s">
        <v>137</v>
      </c>
      <c r="AH101" t="s">
        <v>137</v>
      </c>
      <c r="AI101" t="s">
        <v>137</v>
      </c>
      <c r="AJ101" t="s">
        <v>137</v>
      </c>
      <c r="AK101" t="s">
        <v>137</v>
      </c>
      <c r="AL101" s="2"/>
      <c r="AM101" t="s">
        <v>137</v>
      </c>
      <c r="AN101" t="s">
        <v>137</v>
      </c>
      <c r="AO101" t="s">
        <v>137</v>
      </c>
      <c r="AP101" t="s">
        <v>137</v>
      </c>
      <c r="AQ101" t="s">
        <v>137</v>
      </c>
      <c r="AR101" t="s">
        <v>137</v>
      </c>
      <c r="AS101" t="s">
        <v>137</v>
      </c>
      <c r="AT101" t="s">
        <v>137</v>
      </c>
      <c r="AU101" t="s">
        <v>137</v>
      </c>
      <c r="AV101" t="s">
        <v>137</v>
      </c>
      <c r="AW101" t="s">
        <v>137</v>
      </c>
      <c r="AX101" t="s">
        <v>137</v>
      </c>
      <c r="AY101" t="s">
        <v>137</v>
      </c>
      <c r="AZ101" t="s">
        <v>137</v>
      </c>
      <c r="BA101" t="s">
        <v>137</v>
      </c>
      <c r="BB101" t="s">
        <v>137</v>
      </c>
      <c r="BC101" t="s">
        <v>137</v>
      </c>
      <c r="BD101" t="s">
        <v>137</v>
      </c>
      <c r="BE101" t="s">
        <v>137</v>
      </c>
      <c r="BF101" t="s">
        <v>137</v>
      </c>
      <c r="BG101" t="s">
        <v>137</v>
      </c>
      <c r="BH101" t="s">
        <v>137</v>
      </c>
      <c r="BI101" t="s">
        <v>137</v>
      </c>
      <c r="BJ101" t="s">
        <v>137</v>
      </c>
      <c r="BK101" t="s">
        <v>137</v>
      </c>
      <c r="BL101" t="s">
        <v>137</v>
      </c>
      <c r="BM101" t="s">
        <v>137</v>
      </c>
      <c r="BN101" t="s">
        <v>137</v>
      </c>
      <c r="BO101" t="s">
        <v>137</v>
      </c>
      <c r="BP101" t="s">
        <v>137</v>
      </c>
      <c r="BQ101" t="s">
        <v>137</v>
      </c>
      <c r="BR101" t="s">
        <v>137</v>
      </c>
      <c r="BS101" t="s">
        <v>137</v>
      </c>
      <c r="BT101" t="s">
        <v>137</v>
      </c>
      <c r="BU101" t="s">
        <v>137</v>
      </c>
      <c r="BW101" t="s">
        <v>137</v>
      </c>
      <c r="BX101" t="s">
        <v>137</v>
      </c>
      <c r="BY101" t="s">
        <v>137</v>
      </c>
      <c r="BZ101" t="s">
        <v>137</v>
      </c>
      <c r="CA101" t="s">
        <v>137</v>
      </c>
      <c r="CB101" t="s">
        <v>137</v>
      </c>
      <c r="CC101" t="s">
        <v>137</v>
      </c>
      <c r="CD101" t="s">
        <v>137</v>
      </c>
      <c r="CE101" t="s">
        <v>137</v>
      </c>
      <c r="CF101" t="s">
        <v>137</v>
      </c>
      <c r="CG101" t="s">
        <v>137</v>
      </c>
      <c r="CH101" t="s">
        <v>137</v>
      </c>
      <c r="CI101" t="s">
        <v>137</v>
      </c>
      <c r="CJ101" t="s">
        <v>137</v>
      </c>
      <c r="CK101" t="s">
        <v>137</v>
      </c>
      <c r="CL101" t="s">
        <v>137</v>
      </c>
      <c r="CM101" t="s">
        <v>137</v>
      </c>
      <c r="CN101" t="s">
        <v>137</v>
      </c>
      <c r="CO101" t="s">
        <v>137</v>
      </c>
      <c r="CP101" t="s">
        <v>137</v>
      </c>
      <c r="CQ101" s="1">
        <v>45827.668055555558</v>
      </c>
      <c r="CR101" s="1">
        <v>45827.668055555558</v>
      </c>
      <c r="CS101" s="1"/>
      <c r="CT101" t="s">
        <v>137</v>
      </c>
      <c r="CU101" t="s">
        <v>137</v>
      </c>
      <c r="CV101" t="s">
        <v>137</v>
      </c>
      <c r="CW101" t="s">
        <v>137</v>
      </c>
      <c r="CX101" s="3"/>
      <c r="CY101" s="3"/>
      <c r="DA101" t="s">
        <v>137</v>
      </c>
      <c r="DB101" t="s">
        <v>137</v>
      </c>
      <c r="DC101" t="s">
        <v>137</v>
      </c>
      <c r="DD101" t="s">
        <v>137</v>
      </c>
      <c r="DE101" t="s">
        <v>137</v>
      </c>
      <c r="DF101" t="s">
        <v>137</v>
      </c>
      <c r="DG101" t="s">
        <v>137</v>
      </c>
      <c r="DH101" t="s">
        <v>137</v>
      </c>
      <c r="DI101" t="s">
        <v>137</v>
      </c>
      <c r="DJ101" t="s">
        <v>137</v>
      </c>
      <c r="DK101">
        <v>0</v>
      </c>
      <c r="DL101" t="s">
        <v>137</v>
      </c>
      <c r="DM101" t="s">
        <v>137</v>
      </c>
      <c r="DN101" t="s">
        <v>137</v>
      </c>
      <c r="DO101" s="1"/>
      <c r="DP101" s="1"/>
      <c r="DQ101" t="s">
        <v>137</v>
      </c>
      <c r="DR101" t="s">
        <v>137</v>
      </c>
      <c r="DS101" t="s">
        <v>137</v>
      </c>
      <c r="DT101" t="s">
        <v>137</v>
      </c>
      <c r="DU101" t="s">
        <v>137</v>
      </c>
      <c r="DV101" t="s">
        <v>137</v>
      </c>
      <c r="DW101" t="s">
        <v>137</v>
      </c>
      <c r="DX101" t="s">
        <v>395</v>
      </c>
      <c r="DY101" t="s">
        <v>137</v>
      </c>
      <c r="DZ101" t="s">
        <v>168</v>
      </c>
      <c r="EA101" t="b">
        <v>0</v>
      </c>
      <c r="EB101" t="s">
        <v>137</v>
      </c>
    </row>
    <row r="102" spans="1:132" x14ac:dyDescent="0.25">
      <c r="A102">
        <v>158740933</v>
      </c>
      <c r="B102">
        <v>11942</v>
      </c>
      <c r="C102" t="s">
        <v>192</v>
      </c>
      <c r="D102" t="s">
        <v>133</v>
      </c>
      <c r="E102" t="s">
        <v>134</v>
      </c>
      <c r="F102" t="s">
        <v>135</v>
      </c>
      <c r="G102" t="s">
        <v>136</v>
      </c>
      <c r="H102" t="s">
        <v>137</v>
      </c>
      <c r="I102" t="s">
        <v>138</v>
      </c>
      <c r="J102" t="s">
        <v>150</v>
      </c>
      <c r="K102" t="s">
        <v>151</v>
      </c>
      <c r="L102" t="s">
        <v>152</v>
      </c>
      <c r="M102" t="s">
        <v>137</v>
      </c>
      <c r="N102" t="s">
        <v>811</v>
      </c>
      <c r="O102" t="s">
        <v>811</v>
      </c>
      <c r="P102" s="1">
        <v>45828</v>
      </c>
      <c r="Q102" s="1">
        <v>45827.640972222223</v>
      </c>
      <c r="R102" s="1">
        <v>45827.640972222223</v>
      </c>
      <c r="S102" s="1">
        <v>45831.664583333331</v>
      </c>
      <c r="T102" s="1">
        <v>45831.664583333331</v>
      </c>
      <c r="U102" t="s">
        <v>812</v>
      </c>
      <c r="V102" t="s">
        <v>137</v>
      </c>
      <c r="W102" t="s">
        <v>137</v>
      </c>
      <c r="X102" t="s">
        <v>454</v>
      </c>
      <c r="Y102" t="s">
        <v>813</v>
      </c>
      <c r="Z102" t="s">
        <v>137</v>
      </c>
      <c r="AA102" t="s">
        <v>137</v>
      </c>
      <c r="AB102" t="s">
        <v>137</v>
      </c>
      <c r="AC102" t="s">
        <v>137</v>
      </c>
      <c r="AD102" s="2"/>
      <c r="AE102" t="s">
        <v>137</v>
      </c>
      <c r="AF102" t="s">
        <v>137</v>
      </c>
      <c r="AG102" t="s">
        <v>137</v>
      </c>
      <c r="AH102" t="s">
        <v>137</v>
      </c>
      <c r="AI102" t="s">
        <v>137</v>
      </c>
      <c r="AJ102" t="s">
        <v>137</v>
      </c>
      <c r="AK102" t="s">
        <v>137</v>
      </c>
      <c r="AL102" s="2"/>
      <c r="AM102" t="s">
        <v>137</v>
      </c>
      <c r="AN102" t="s">
        <v>137</v>
      </c>
      <c r="AO102" t="s">
        <v>137</v>
      </c>
      <c r="AP102" t="s">
        <v>137</v>
      </c>
      <c r="AQ102" t="s">
        <v>137</v>
      </c>
      <c r="AR102" t="s">
        <v>137</v>
      </c>
      <c r="AS102" t="s">
        <v>137</v>
      </c>
      <c r="AT102" t="s">
        <v>137</v>
      </c>
      <c r="AU102" t="s">
        <v>137</v>
      </c>
      <c r="AV102" t="s">
        <v>137</v>
      </c>
      <c r="AW102" t="s">
        <v>137</v>
      </c>
      <c r="AX102" t="s">
        <v>137</v>
      </c>
      <c r="AY102" t="s">
        <v>137</v>
      </c>
      <c r="AZ102" t="s">
        <v>137</v>
      </c>
      <c r="BA102" t="s">
        <v>137</v>
      </c>
      <c r="BB102" t="s">
        <v>137</v>
      </c>
      <c r="BC102" t="s">
        <v>137</v>
      </c>
      <c r="BD102" t="s">
        <v>137</v>
      </c>
      <c r="BE102" t="s">
        <v>137</v>
      </c>
      <c r="BF102" t="s">
        <v>137</v>
      </c>
      <c r="BG102" t="s">
        <v>137</v>
      </c>
      <c r="BH102" t="s">
        <v>137</v>
      </c>
      <c r="BI102" t="s">
        <v>137</v>
      </c>
      <c r="BJ102" t="s">
        <v>137</v>
      </c>
      <c r="BK102" t="s">
        <v>137</v>
      </c>
      <c r="BL102" t="s">
        <v>137</v>
      </c>
      <c r="BM102" t="s">
        <v>137</v>
      </c>
      <c r="BN102" t="s">
        <v>137</v>
      </c>
      <c r="BO102" t="s">
        <v>137</v>
      </c>
      <c r="BP102" t="s">
        <v>814</v>
      </c>
      <c r="BQ102" t="s">
        <v>137</v>
      </c>
      <c r="BR102" t="s">
        <v>137</v>
      </c>
      <c r="BS102" t="s">
        <v>137</v>
      </c>
      <c r="BT102" t="s">
        <v>137</v>
      </c>
      <c r="BU102" t="s">
        <v>137</v>
      </c>
      <c r="BW102" t="s">
        <v>137</v>
      </c>
      <c r="BX102" t="s">
        <v>137</v>
      </c>
      <c r="BY102" t="s">
        <v>137</v>
      </c>
      <c r="BZ102" t="s">
        <v>137</v>
      </c>
      <c r="CA102" t="s">
        <v>137</v>
      </c>
      <c r="CB102" t="s">
        <v>137</v>
      </c>
      <c r="CC102" t="s">
        <v>137</v>
      </c>
      <c r="CD102" t="s">
        <v>137</v>
      </c>
      <c r="CE102" t="s">
        <v>137</v>
      </c>
      <c r="CF102" t="s">
        <v>137</v>
      </c>
      <c r="CG102" t="s">
        <v>137</v>
      </c>
      <c r="CH102" t="s">
        <v>137</v>
      </c>
      <c r="CI102" t="s">
        <v>137</v>
      </c>
      <c r="CJ102" t="s">
        <v>137</v>
      </c>
      <c r="CK102" t="s">
        <v>137</v>
      </c>
      <c r="CL102" t="s">
        <v>137</v>
      </c>
      <c r="CM102" t="s">
        <v>137</v>
      </c>
      <c r="CN102" t="s">
        <v>137</v>
      </c>
      <c r="CO102" t="s">
        <v>815</v>
      </c>
      <c r="CP102" t="s">
        <v>816</v>
      </c>
      <c r="CQ102" s="1">
        <v>45831.664583333331</v>
      </c>
      <c r="CR102" s="1">
        <v>45831.664583333331</v>
      </c>
      <c r="CS102" s="1">
        <v>45831.664583333331</v>
      </c>
      <c r="CT102" t="s">
        <v>817</v>
      </c>
      <c r="CU102" t="s">
        <v>817</v>
      </c>
      <c r="CV102" t="s">
        <v>818</v>
      </c>
      <c r="CW102" t="s">
        <v>819</v>
      </c>
      <c r="CX102" s="3"/>
      <c r="CY102" s="3"/>
      <c r="CZ102">
        <v>1</v>
      </c>
      <c r="DA102" t="s">
        <v>820</v>
      </c>
      <c r="DB102" t="s">
        <v>137</v>
      </c>
      <c r="DC102" t="s">
        <v>137</v>
      </c>
      <c r="DD102" t="s">
        <v>137</v>
      </c>
      <c r="DE102" t="s">
        <v>137</v>
      </c>
      <c r="DF102" t="s">
        <v>821</v>
      </c>
      <c r="DG102" t="s">
        <v>137</v>
      </c>
      <c r="DH102" t="s">
        <v>137</v>
      </c>
      <c r="DI102" t="s">
        <v>137</v>
      </c>
      <c r="DJ102" t="s">
        <v>137</v>
      </c>
      <c r="DK102">
        <v>0</v>
      </c>
      <c r="DL102" t="s">
        <v>209</v>
      </c>
      <c r="DM102" t="s">
        <v>137</v>
      </c>
      <c r="DN102" t="s">
        <v>137</v>
      </c>
      <c r="DO102" s="1">
        <v>45831.664583333331</v>
      </c>
      <c r="DP102" s="1"/>
      <c r="DQ102" t="s">
        <v>150</v>
      </c>
      <c r="DR102" t="s">
        <v>151</v>
      </c>
      <c r="DS102" t="s">
        <v>152</v>
      </c>
      <c r="DT102" t="s">
        <v>137</v>
      </c>
      <c r="DU102" t="s">
        <v>137</v>
      </c>
      <c r="DV102" t="s">
        <v>137</v>
      </c>
      <c r="DW102" t="s">
        <v>137</v>
      </c>
      <c r="DX102" t="s">
        <v>822</v>
      </c>
      <c r="DY102" t="s">
        <v>137</v>
      </c>
      <c r="DZ102" t="s">
        <v>148</v>
      </c>
      <c r="EA102" t="b">
        <v>0</v>
      </c>
      <c r="EB102" t="s">
        <v>137</v>
      </c>
    </row>
    <row r="103" spans="1:132" x14ac:dyDescent="0.25">
      <c r="A103">
        <v>158737751</v>
      </c>
      <c r="B103">
        <v>11941</v>
      </c>
      <c r="C103" t="s">
        <v>192</v>
      </c>
      <c r="D103" t="s">
        <v>823</v>
      </c>
      <c r="E103" t="s">
        <v>134</v>
      </c>
      <c r="F103" t="s">
        <v>162</v>
      </c>
      <c r="G103" t="s">
        <v>163</v>
      </c>
      <c r="H103" t="s">
        <v>137</v>
      </c>
      <c r="I103" t="s">
        <v>824</v>
      </c>
      <c r="J103" t="s">
        <v>150</v>
      </c>
      <c r="K103" t="s">
        <v>151</v>
      </c>
      <c r="L103" t="s">
        <v>152</v>
      </c>
      <c r="M103" t="s">
        <v>137</v>
      </c>
      <c r="N103" t="s">
        <v>165</v>
      </c>
      <c r="O103" t="s">
        <v>165</v>
      </c>
      <c r="P103" s="1"/>
      <c r="Q103" s="1">
        <v>45827.609027777777</v>
      </c>
      <c r="R103" s="1">
        <v>45827.609027777777</v>
      </c>
      <c r="S103" s="1">
        <v>45827.631249999999</v>
      </c>
      <c r="T103" s="1">
        <v>45827.631249999999</v>
      </c>
      <c r="U103" t="s">
        <v>166</v>
      </c>
      <c r="V103" t="s">
        <v>137</v>
      </c>
      <c r="W103" t="s">
        <v>137</v>
      </c>
      <c r="X103" t="s">
        <v>137</v>
      </c>
      <c r="Y103" t="s">
        <v>137</v>
      </c>
      <c r="Z103" t="s">
        <v>137</v>
      </c>
      <c r="AA103" t="s">
        <v>137</v>
      </c>
      <c r="AB103" t="s">
        <v>137</v>
      </c>
      <c r="AC103" t="s">
        <v>137</v>
      </c>
      <c r="AD103" s="2"/>
      <c r="AE103" t="s">
        <v>137</v>
      </c>
      <c r="AF103" t="s">
        <v>137</v>
      </c>
      <c r="AG103" t="s">
        <v>137</v>
      </c>
      <c r="AH103" t="s">
        <v>137</v>
      </c>
      <c r="AI103" t="s">
        <v>137</v>
      </c>
      <c r="AJ103" t="s">
        <v>137</v>
      </c>
      <c r="AK103" t="s">
        <v>137</v>
      </c>
      <c r="AL103" s="2"/>
      <c r="AM103" t="s">
        <v>137</v>
      </c>
      <c r="AN103" t="s">
        <v>137</v>
      </c>
      <c r="AO103" t="s">
        <v>137</v>
      </c>
      <c r="AP103" t="s">
        <v>137</v>
      </c>
      <c r="AQ103" t="s">
        <v>137</v>
      </c>
      <c r="AR103" t="s">
        <v>137</v>
      </c>
      <c r="AS103" t="s">
        <v>137</v>
      </c>
      <c r="AT103" t="s">
        <v>137</v>
      </c>
      <c r="AU103" t="s">
        <v>137</v>
      </c>
      <c r="AV103" t="s">
        <v>137</v>
      </c>
      <c r="AW103" t="s">
        <v>137</v>
      </c>
      <c r="AX103" t="s">
        <v>137</v>
      </c>
      <c r="AY103" t="s">
        <v>137</v>
      </c>
      <c r="AZ103" t="s">
        <v>137</v>
      </c>
      <c r="BA103" t="s">
        <v>137</v>
      </c>
      <c r="BB103" t="s">
        <v>137</v>
      </c>
      <c r="BC103" t="s">
        <v>137</v>
      </c>
      <c r="BD103" t="s">
        <v>137</v>
      </c>
      <c r="BE103" t="s">
        <v>137</v>
      </c>
      <c r="BF103" t="s">
        <v>137</v>
      </c>
      <c r="BG103" t="s">
        <v>137</v>
      </c>
      <c r="BH103" t="s">
        <v>137</v>
      </c>
      <c r="BI103" t="s">
        <v>137</v>
      </c>
      <c r="BJ103" t="s">
        <v>137</v>
      </c>
      <c r="BK103" t="s">
        <v>137</v>
      </c>
      <c r="BL103" t="s">
        <v>137</v>
      </c>
      <c r="BM103" t="s">
        <v>137</v>
      </c>
      <c r="BN103" t="s">
        <v>137</v>
      </c>
      <c r="BO103" t="s">
        <v>137</v>
      </c>
      <c r="BP103" t="s">
        <v>137</v>
      </c>
      <c r="BQ103" t="s">
        <v>137</v>
      </c>
      <c r="BR103" t="s">
        <v>137</v>
      </c>
      <c r="BS103" t="s">
        <v>137</v>
      </c>
      <c r="BT103" t="s">
        <v>137</v>
      </c>
      <c r="BU103" t="s">
        <v>137</v>
      </c>
      <c r="BW103" t="s">
        <v>137</v>
      </c>
      <c r="BX103" t="s">
        <v>137</v>
      </c>
      <c r="BY103" t="s">
        <v>137</v>
      </c>
      <c r="BZ103" t="s">
        <v>137</v>
      </c>
      <c r="CA103" t="s">
        <v>137</v>
      </c>
      <c r="CB103" t="s">
        <v>137</v>
      </c>
      <c r="CC103" t="s">
        <v>137</v>
      </c>
      <c r="CD103" t="s">
        <v>137</v>
      </c>
      <c r="CE103" t="s">
        <v>137</v>
      </c>
      <c r="CF103" t="s">
        <v>137</v>
      </c>
      <c r="CG103" t="s">
        <v>137</v>
      </c>
      <c r="CH103" t="s">
        <v>137</v>
      </c>
      <c r="CI103" t="s">
        <v>137</v>
      </c>
      <c r="CJ103" t="s">
        <v>137</v>
      </c>
      <c r="CK103" t="s">
        <v>137</v>
      </c>
      <c r="CL103" t="s">
        <v>137</v>
      </c>
      <c r="CM103" t="s">
        <v>137</v>
      </c>
      <c r="CN103" t="s">
        <v>137</v>
      </c>
      <c r="CO103" t="s">
        <v>137</v>
      </c>
      <c r="CP103" t="s">
        <v>137</v>
      </c>
      <c r="CQ103" s="1">
        <v>45827.631249999999</v>
      </c>
      <c r="CR103" s="1">
        <v>45827.631249999999</v>
      </c>
      <c r="CS103" s="1">
        <v>45827.631249999999</v>
      </c>
      <c r="CT103" t="s">
        <v>825</v>
      </c>
      <c r="CU103" t="s">
        <v>825</v>
      </c>
      <c r="CV103" t="s">
        <v>826</v>
      </c>
      <c r="CW103" t="s">
        <v>826</v>
      </c>
      <c r="CX103" s="3"/>
      <c r="CY103" s="3"/>
      <c r="CZ103">
        <v>1</v>
      </c>
      <c r="DA103" t="s">
        <v>137</v>
      </c>
      <c r="DB103" t="s">
        <v>137</v>
      </c>
      <c r="DC103" t="s">
        <v>137</v>
      </c>
      <c r="DD103" t="s">
        <v>137</v>
      </c>
      <c r="DE103" t="s">
        <v>137</v>
      </c>
      <c r="DF103" t="s">
        <v>827</v>
      </c>
      <c r="DG103" t="s">
        <v>137</v>
      </c>
      <c r="DH103" t="s">
        <v>137</v>
      </c>
      <c r="DI103" t="s">
        <v>137</v>
      </c>
      <c r="DJ103" t="s">
        <v>137</v>
      </c>
      <c r="DK103">
        <v>0</v>
      </c>
      <c r="DL103" t="s">
        <v>209</v>
      </c>
      <c r="DM103" t="s">
        <v>137</v>
      </c>
      <c r="DN103" t="s">
        <v>137</v>
      </c>
      <c r="DO103" s="1">
        <v>45827.631249999999</v>
      </c>
      <c r="DP103" s="1"/>
      <c r="DQ103" t="s">
        <v>150</v>
      </c>
      <c r="DR103" t="s">
        <v>151</v>
      </c>
      <c r="DS103" t="s">
        <v>152</v>
      </c>
      <c r="DT103" t="s">
        <v>828</v>
      </c>
      <c r="DU103" t="s">
        <v>137</v>
      </c>
      <c r="DV103" t="s">
        <v>137</v>
      </c>
      <c r="DW103" t="s">
        <v>137</v>
      </c>
      <c r="DX103" t="s">
        <v>829</v>
      </c>
      <c r="DY103" t="s">
        <v>137</v>
      </c>
      <c r="DZ103" t="s">
        <v>168</v>
      </c>
      <c r="EA103" t="b">
        <v>0</v>
      </c>
      <c r="EB103" t="s">
        <v>137</v>
      </c>
    </row>
    <row r="104" spans="1:132" x14ac:dyDescent="0.25">
      <c r="A104">
        <v>158703949</v>
      </c>
      <c r="B104">
        <v>11940</v>
      </c>
      <c r="C104" t="s">
        <v>473</v>
      </c>
      <c r="D104" t="s">
        <v>830</v>
      </c>
      <c r="E104" t="s">
        <v>134</v>
      </c>
      <c r="F104" t="s">
        <v>135</v>
      </c>
      <c r="G104" t="s">
        <v>670</v>
      </c>
      <c r="H104" t="s">
        <v>831</v>
      </c>
      <c r="I104" t="s">
        <v>832</v>
      </c>
      <c r="J104" t="s">
        <v>226</v>
      </c>
      <c r="K104" t="s">
        <v>227</v>
      </c>
      <c r="L104" t="s">
        <v>228</v>
      </c>
      <c r="M104" t="s">
        <v>137</v>
      </c>
      <c r="N104" t="s">
        <v>833</v>
      </c>
      <c r="O104" t="s">
        <v>833</v>
      </c>
      <c r="P104" s="1"/>
      <c r="Q104" s="1">
        <v>45827.529861111114</v>
      </c>
      <c r="R104" s="1">
        <v>45827.529861111114</v>
      </c>
      <c r="S104" s="1">
        <v>45827.543749999997</v>
      </c>
      <c r="T104" s="1">
        <v>45827.543749999997</v>
      </c>
      <c r="U104" t="s">
        <v>834</v>
      </c>
      <c r="V104" t="s">
        <v>137</v>
      </c>
      <c r="W104" t="s">
        <v>137</v>
      </c>
      <c r="X104" t="s">
        <v>185</v>
      </c>
      <c r="Y104" t="s">
        <v>361</v>
      </c>
      <c r="Z104" t="s">
        <v>137</v>
      </c>
      <c r="AA104" t="s">
        <v>137</v>
      </c>
      <c r="AB104" t="s">
        <v>137</v>
      </c>
      <c r="AC104" t="s">
        <v>835</v>
      </c>
      <c r="AD104" s="2">
        <v>45873</v>
      </c>
      <c r="AE104" t="s">
        <v>836</v>
      </c>
      <c r="AF104" t="s">
        <v>837</v>
      </c>
      <c r="AG104" t="s">
        <v>838</v>
      </c>
      <c r="AH104" t="s">
        <v>137</v>
      </c>
      <c r="AI104" t="s">
        <v>137</v>
      </c>
      <c r="AJ104" t="s">
        <v>137</v>
      </c>
      <c r="AK104" t="s">
        <v>137</v>
      </c>
      <c r="AL104" s="2"/>
      <c r="AM104" t="s">
        <v>137</v>
      </c>
      <c r="AN104" t="s">
        <v>839</v>
      </c>
      <c r="AO104" t="s">
        <v>137</v>
      </c>
      <c r="AP104" t="s">
        <v>840</v>
      </c>
      <c r="AQ104" t="s">
        <v>137</v>
      </c>
      <c r="AR104" t="s">
        <v>137</v>
      </c>
      <c r="AS104" t="s">
        <v>137</v>
      </c>
      <c r="AT104" t="s">
        <v>137</v>
      </c>
      <c r="AU104" t="s">
        <v>137</v>
      </c>
      <c r="AV104" t="s">
        <v>137</v>
      </c>
      <c r="AW104" t="s">
        <v>137</v>
      </c>
      <c r="AX104" t="s">
        <v>137</v>
      </c>
      <c r="AY104" t="s">
        <v>137</v>
      </c>
      <c r="AZ104" t="s">
        <v>137</v>
      </c>
      <c r="BA104" t="s">
        <v>137</v>
      </c>
      <c r="BB104" t="s">
        <v>137</v>
      </c>
      <c r="BC104" t="s">
        <v>137</v>
      </c>
      <c r="BD104" t="s">
        <v>137</v>
      </c>
      <c r="BE104" t="s">
        <v>137</v>
      </c>
      <c r="BF104" t="s">
        <v>137</v>
      </c>
      <c r="BG104" t="s">
        <v>137</v>
      </c>
      <c r="BH104" t="s">
        <v>137</v>
      </c>
      <c r="BI104" t="s">
        <v>137</v>
      </c>
      <c r="BJ104" t="s">
        <v>137</v>
      </c>
      <c r="BK104" t="s">
        <v>137</v>
      </c>
      <c r="BL104" t="s">
        <v>137</v>
      </c>
      <c r="BM104" t="s">
        <v>137</v>
      </c>
      <c r="BN104" t="s">
        <v>137</v>
      </c>
      <c r="BO104" t="s">
        <v>137</v>
      </c>
      <c r="BP104" t="s">
        <v>137</v>
      </c>
      <c r="BQ104" t="s">
        <v>137</v>
      </c>
      <c r="BR104" t="s">
        <v>137</v>
      </c>
      <c r="BS104" t="s">
        <v>137</v>
      </c>
      <c r="BT104" t="s">
        <v>137</v>
      </c>
      <c r="BU104" t="s">
        <v>137</v>
      </c>
      <c r="BW104" t="s">
        <v>841</v>
      </c>
      <c r="BX104" t="s">
        <v>842</v>
      </c>
      <c r="BY104" t="s">
        <v>137</v>
      </c>
      <c r="BZ104" t="s">
        <v>137</v>
      </c>
      <c r="CA104" t="s">
        <v>137</v>
      </c>
      <c r="CB104" t="s">
        <v>137</v>
      </c>
      <c r="CC104" t="s">
        <v>137</v>
      </c>
      <c r="CD104" t="s">
        <v>843</v>
      </c>
      <c r="CE104" t="s">
        <v>137</v>
      </c>
      <c r="CF104" t="s">
        <v>844</v>
      </c>
      <c r="CG104" t="s">
        <v>137</v>
      </c>
      <c r="CH104" t="s">
        <v>137</v>
      </c>
      <c r="CI104" t="s">
        <v>137</v>
      </c>
      <c r="CJ104" t="s">
        <v>137</v>
      </c>
      <c r="CK104" t="s">
        <v>137</v>
      </c>
      <c r="CL104" t="s">
        <v>137</v>
      </c>
      <c r="CM104" t="s">
        <v>137</v>
      </c>
      <c r="CN104" t="s">
        <v>137</v>
      </c>
      <c r="CO104" t="s">
        <v>137</v>
      </c>
      <c r="CP104" t="s">
        <v>137</v>
      </c>
      <c r="CQ104" s="1">
        <v>45827.543749999997</v>
      </c>
      <c r="CR104" s="1">
        <v>45827.543749999997</v>
      </c>
      <c r="CS104" s="1"/>
      <c r="CT104" t="s">
        <v>137</v>
      </c>
      <c r="CU104" t="s">
        <v>137</v>
      </c>
      <c r="CV104" t="s">
        <v>137</v>
      </c>
      <c r="CW104" t="s">
        <v>137</v>
      </c>
      <c r="CX104" s="3"/>
      <c r="CY104" s="3"/>
      <c r="CZ104">
        <v>1</v>
      </c>
      <c r="DA104" t="s">
        <v>845</v>
      </c>
      <c r="DB104" t="s">
        <v>137</v>
      </c>
      <c r="DC104" t="s">
        <v>137</v>
      </c>
      <c r="DD104" t="s">
        <v>137</v>
      </c>
      <c r="DE104" t="s">
        <v>137</v>
      </c>
      <c r="DF104" t="s">
        <v>137</v>
      </c>
      <c r="DG104" t="s">
        <v>137</v>
      </c>
      <c r="DH104" t="s">
        <v>137</v>
      </c>
      <c r="DI104" t="s">
        <v>137</v>
      </c>
      <c r="DJ104" t="s">
        <v>137</v>
      </c>
      <c r="DK104">
        <v>0</v>
      </c>
      <c r="DL104" t="s">
        <v>137</v>
      </c>
      <c r="DM104" t="s">
        <v>137</v>
      </c>
      <c r="DN104" t="s">
        <v>137</v>
      </c>
      <c r="DO104" s="1"/>
      <c r="DP104" s="1"/>
      <c r="DQ104" t="s">
        <v>137</v>
      </c>
      <c r="DR104" t="s">
        <v>137</v>
      </c>
      <c r="DS104" t="s">
        <v>137</v>
      </c>
      <c r="DT104" t="s">
        <v>137</v>
      </c>
      <c r="DU104" t="s">
        <v>137</v>
      </c>
      <c r="DV104" t="s">
        <v>846</v>
      </c>
      <c r="DW104" t="s">
        <v>137</v>
      </c>
      <c r="DX104" t="s">
        <v>137</v>
      </c>
      <c r="DY104" t="s">
        <v>137</v>
      </c>
      <c r="DZ104" t="s">
        <v>148</v>
      </c>
      <c r="EA104" t="b">
        <v>0</v>
      </c>
      <c r="EB104" t="s">
        <v>137</v>
      </c>
    </row>
    <row r="105" spans="1:132" x14ac:dyDescent="0.25">
      <c r="A105">
        <v>158669066</v>
      </c>
      <c r="B105">
        <v>11939</v>
      </c>
      <c r="C105" t="s">
        <v>473</v>
      </c>
      <c r="D105" t="s">
        <v>847</v>
      </c>
      <c r="E105" t="s">
        <v>134</v>
      </c>
      <c r="F105" t="s">
        <v>162</v>
      </c>
      <c r="G105" t="s">
        <v>163</v>
      </c>
      <c r="H105" t="s">
        <v>137</v>
      </c>
      <c r="I105" t="s">
        <v>848</v>
      </c>
      <c r="J105" t="s">
        <v>523</v>
      </c>
      <c r="K105" t="s">
        <v>524</v>
      </c>
      <c r="L105" t="s">
        <v>525</v>
      </c>
      <c r="M105" t="s">
        <v>137</v>
      </c>
      <c r="N105" t="s">
        <v>849</v>
      </c>
      <c r="O105" t="s">
        <v>849</v>
      </c>
      <c r="P105" s="1"/>
      <c r="Q105" s="1">
        <v>45827.486805555556</v>
      </c>
      <c r="R105" s="1">
        <v>45827.486805555556</v>
      </c>
      <c r="S105" s="1">
        <v>45833.621527777781</v>
      </c>
      <c r="T105" s="1">
        <v>45833.621527777781</v>
      </c>
      <c r="U105" t="s">
        <v>850</v>
      </c>
      <c r="V105" t="s">
        <v>137</v>
      </c>
      <c r="W105" t="s">
        <v>137</v>
      </c>
      <c r="X105" t="s">
        <v>176</v>
      </c>
      <c r="Y105" t="s">
        <v>137</v>
      </c>
      <c r="Z105" t="s">
        <v>137</v>
      </c>
      <c r="AA105" t="s">
        <v>137</v>
      </c>
      <c r="AB105" t="s">
        <v>137</v>
      </c>
      <c r="AC105" t="s">
        <v>137</v>
      </c>
      <c r="AD105" s="2"/>
      <c r="AE105" t="s">
        <v>137</v>
      </c>
      <c r="AF105" t="s">
        <v>137</v>
      </c>
      <c r="AG105" t="s">
        <v>137</v>
      </c>
      <c r="AH105" t="s">
        <v>137</v>
      </c>
      <c r="AI105" t="s">
        <v>137</v>
      </c>
      <c r="AJ105" t="s">
        <v>137</v>
      </c>
      <c r="AK105" t="s">
        <v>137</v>
      </c>
      <c r="AL105" s="2"/>
      <c r="AM105" t="s">
        <v>137</v>
      </c>
      <c r="AN105" t="s">
        <v>137</v>
      </c>
      <c r="AO105" t="s">
        <v>137</v>
      </c>
      <c r="AP105" t="s">
        <v>137</v>
      </c>
      <c r="AQ105" t="s">
        <v>137</v>
      </c>
      <c r="AR105" t="s">
        <v>137</v>
      </c>
      <c r="AS105" t="s">
        <v>137</v>
      </c>
      <c r="AT105" t="s">
        <v>137</v>
      </c>
      <c r="AU105" t="s">
        <v>137</v>
      </c>
      <c r="AV105" t="s">
        <v>137</v>
      </c>
      <c r="AW105" t="s">
        <v>137</v>
      </c>
      <c r="AX105" t="s">
        <v>137</v>
      </c>
      <c r="AY105" t="s">
        <v>137</v>
      </c>
      <c r="AZ105" t="s">
        <v>137</v>
      </c>
      <c r="BA105" t="s">
        <v>137</v>
      </c>
      <c r="BB105" t="s">
        <v>137</v>
      </c>
      <c r="BC105" t="s">
        <v>137</v>
      </c>
      <c r="BD105" t="s">
        <v>137</v>
      </c>
      <c r="BE105" t="s">
        <v>137</v>
      </c>
      <c r="BF105" t="s">
        <v>137</v>
      </c>
      <c r="BG105" t="s">
        <v>137</v>
      </c>
      <c r="BH105" t="s">
        <v>137</v>
      </c>
      <c r="BI105" t="s">
        <v>137</v>
      </c>
      <c r="BJ105" t="s">
        <v>137</v>
      </c>
      <c r="BK105" t="s">
        <v>137</v>
      </c>
      <c r="BL105" t="s">
        <v>137</v>
      </c>
      <c r="BM105" t="s">
        <v>137</v>
      </c>
      <c r="BN105" t="s">
        <v>137</v>
      </c>
      <c r="BO105" t="s">
        <v>137</v>
      </c>
      <c r="BP105" t="s">
        <v>137</v>
      </c>
      <c r="BQ105" t="s">
        <v>137</v>
      </c>
      <c r="BR105" t="s">
        <v>137</v>
      </c>
      <c r="BS105" t="s">
        <v>137</v>
      </c>
      <c r="BT105" t="s">
        <v>137</v>
      </c>
      <c r="BU105" t="s">
        <v>137</v>
      </c>
      <c r="BW105" t="s">
        <v>137</v>
      </c>
      <c r="BX105" t="s">
        <v>137</v>
      </c>
      <c r="BY105" t="s">
        <v>137</v>
      </c>
      <c r="BZ105" t="s">
        <v>137</v>
      </c>
      <c r="CA105" t="s">
        <v>137</v>
      </c>
      <c r="CB105" t="s">
        <v>137</v>
      </c>
      <c r="CC105" t="s">
        <v>137</v>
      </c>
      <c r="CD105" t="s">
        <v>137</v>
      </c>
      <c r="CE105" t="s">
        <v>137</v>
      </c>
      <c r="CF105" t="s">
        <v>137</v>
      </c>
      <c r="CG105" t="s">
        <v>137</v>
      </c>
      <c r="CH105" t="s">
        <v>137</v>
      </c>
      <c r="CI105" t="s">
        <v>137</v>
      </c>
      <c r="CJ105" t="s">
        <v>137</v>
      </c>
      <c r="CK105" t="s">
        <v>137</v>
      </c>
      <c r="CL105" t="s">
        <v>137</v>
      </c>
      <c r="CM105" t="s">
        <v>137</v>
      </c>
      <c r="CN105" t="s">
        <v>137</v>
      </c>
      <c r="CO105" t="s">
        <v>851</v>
      </c>
      <c r="CP105" t="s">
        <v>852</v>
      </c>
      <c r="CQ105" s="1">
        <v>45827.606944444444</v>
      </c>
      <c r="CR105" s="1">
        <v>45833.621527777781</v>
      </c>
      <c r="CS105" s="1">
        <v>45827.606944444444</v>
      </c>
      <c r="CT105" t="s">
        <v>853</v>
      </c>
      <c r="CU105" t="s">
        <v>853</v>
      </c>
      <c r="CV105" t="s">
        <v>854</v>
      </c>
      <c r="CW105" t="s">
        <v>854</v>
      </c>
      <c r="CX105" s="3"/>
      <c r="CY105" s="3"/>
      <c r="CZ105">
        <v>1</v>
      </c>
      <c r="DA105" t="s">
        <v>137</v>
      </c>
      <c r="DB105" t="s">
        <v>137</v>
      </c>
      <c r="DC105" t="s">
        <v>137</v>
      </c>
      <c r="DD105" t="s">
        <v>137</v>
      </c>
      <c r="DE105" t="s">
        <v>137</v>
      </c>
      <c r="DF105" t="s">
        <v>855</v>
      </c>
      <c r="DG105" t="s">
        <v>137</v>
      </c>
      <c r="DH105" t="s">
        <v>137</v>
      </c>
      <c r="DI105" t="s">
        <v>137</v>
      </c>
      <c r="DJ105" t="s">
        <v>137</v>
      </c>
      <c r="DK105">
        <v>0</v>
      </c>
      <c r="DL105" t="s">
        <v>209</v>
      </c>
      <c r="DM105" t="s">
        <v>137</v>
      </c>
      <c r="DN105" t="s">
        <v>137</v>
      </c>
      <c r="DO105" s="1">
        <v>45827.606944444444</v>
      </c>
      <c r="DP105" s="1"/>
      <c r="DQ105" t="s">
        <v>150</v>
      </c>
      <c r="DR105" t="s">
        <v>151</v>
      </c>
      <c r="DS105" t="s">
        <v>152</v>
      </c>
      <c r="DT105" t="s">
        <v>137</v>
      </c>
      <c r="DU105" t="s">
        <v>137</v>
      </c>
      <c r="DV105" t="s">
        <v>137</v>
      </c>
      <c r="DW105" t="s">
        <v>137</v>
      </c>
      <c r="DX105" t="s">
        <v>856</v>
      </c>
      <c r="DY105" t="s">
        <v>137</v>
      </c>
      <c r="DZ105" t="s">
        <v>168</v>
      </c>
      <c r="EA105" t="b">
        <v>0</v>
      </c>
      <c r="EB105" t="s">
        <v>137</v>
      </c>
    </row>
    <row r="106" spans="1:132" x14ac:dyDescent="0.25">
      <c r="A106">
        <v>158661617</v>
      </c>
      <c r="B106">
        <v>11938</v>
      </c>
      <c r="C106" t="s">
        <v>789</v>
      </c>
      <c r="D106" t="s">
        <v>857</v>
      </c>
      <c r="E106" t="s">
        <v>134</v>
      </c>
      <c r="F106" t="s">
        <v>162</v>
      </c>
      <c r="G106" t="s">
        <v>163</v>
      </c>
      <c r="H106" t="s">
        <v>137</v>
      </c>
      <c r="I106" t="s">
        <v>858</v>
      </c>
      <c r="J106" t="s">
        <v>139</v>
      </c>
      <c r="K106" t="s">
        <v>140</v>
      </c>
      <c r="L106" t="s">
        <v>141</v>
      </c>
      <c r="M106" t="s">
        <v>137</v>
      </c>
      <c r="N106" t="s">
        <v>165</v>
      </c>
      <c r="O106" t="s">
        <v>165</v>
      </c>
      <c r="P106" s="1"/>
      <c r="Q106" s="1">
        <v>45827.477777777778</v>
      </c>
      <c r="R106" s="1">
        <v>45827.477777777778</v>
      </c>
      <c r="S106" s="1">
        <v>45827.636111111111</v>
      </c>
      <c r="T106" s="1">
        <v>45827.636111111111</v>
      </c>
      <c r="U106" t="s">
        <v>166</v>
      </c>
      <c r="V106" t="s">
        <v>137</v>
      </c>
      <c r="W106" t="s">
        <v>137</v>
      </c>
      <c r="X106" t="s">
        <v>137</v>
      </c>
      <c r="Y106" t="s">
        <v>137</v>
      </c>
      <c r="Z106" t="s">
        <v>137</v>
      </c>
      <c r="AA106" t="s">
        <v>137</v>
      </c>
      <c r="AB106" t="s">
        <v>137</v>
      </c>
      <c r="AC106" t="s">
        <v>137</v>
      </c>
      <c r="AD106" s="2"/>
      <c r="AE106" t="s">
        <v>137</v>
      </c>
      <c r="AF106" t="s">
        <v>137</v>
      </c>
      <c r="AG106" t="s">
        <v>137</v>
      </c>
      <c r="AH106" t="s">
        <v>137</v>
      </c>
      <c r="AI106" t="s">
        <v>137</v>
      </c>
      <c r="AJ106" t="s">
        <v>137</v>
      </c>
      <c r="AK106" t="s">
        <v>137</v>
      </c>
      <c r="AL106" s="2"/>
      <c r="AM106" t="s">
        <v>137</v>
      </c>
      <c r="AN106" t="s">
        <v>137</v>
      </c>
      <c r="AO106" t="s">
        <v>137</v>
      </c>
      <c r="AP106" t="s">
        <v>137</v>
      </c>
      <c r="AQ106" t="s">
        <v>137</v>
      </c>
      <c r="AR106" t="s">
        <v>137</v>
      </c>
      <c r="AS106" t="s">
        <v>137</v>
      </c>
      <c r="AT106" t="s">
        <v>137</v>
      </c>
      <c r="AU106" t="s">
        <v>137</v>
      </c>
      <c r="AV106" t="s">
        <v>137</v>
      </c>
      <c r="AW106" t="s">
        <v>137</v>
      </c>
      <c r="AX106" t="s">
        <v>137</v>
      </c>
      <c r="AY106" t="s">
        <v>137</v>
      </c>
      <c r="AZ106" t="s">
        <v>137</v>
      </c>
      <c r="BA106" t="s">
        <v>137</v>
      </c>
      <c r="BB106" t="s">
        <v>137</v>
      </c>
      <c r="BC106" t="s">
        <v>137</v>
      </c>
      <c r="BD106" t="s">
        <v>137</v>
      </c>
      <c r="BE106" t="s">
        <v>137</v>
      </c>
      <c r="BF106" t="s">
        <v>137</v>
      </c>
      <c r="BG106" t="s">
        <v>137</v>
      </c>
      <c r="BH106" t="s">
        <v>137</v>
      </c>
      <c r="BI106" t="s">
        <v>137</v>
      </c>
      <c r="BJ106" t="s">
        <v>137</v>
      </c>
      <c r="BK106" t="s">
        <v>137</v>
      </c>
      <c r="BL106" t="s">
        <v>137</v>
      </c>
      <c r="BM106" t="s">
        <v>137</v>
      </c>
      <c r="BN106" t="s">
        <v>137</v>
      </c>
      <c r="BO106" t="s">
        <v>137</v>
      </c>
      <c r="BP106" t="s">
        <v>137</v>
      </c>
      <c r="BQ106" t="s">
        <v>137</v>
      </c>
      <c r="BR106" t="s">
        <v>137</v>
      </c>
      <c r="BS106" t="s">
        <v>137</v>
      </c>
      <c r="BT106" t="s">
        <v>137</v>
      </c>
      <c r="BU106" t="s">
        <v>137</v>
      </c>
      <c r="BW106" t="s">
        <v>137</v>
      </c>
      <c r="BX106" t="s">
        <v>137</v>
      </c>
      <c r="BY106" t="s">
        <v>137</v>
      </c>
      <c r="BZ106" t="s">
        <v>137</v>
      </c>
      <c r="CA106" t="s">
        <v>137</v>
      </c>
      <c r="CB106" t="s">
        <v>137</v>
      </c>
      <c r="CC106" t="s">
        <v>137</v>
      </c>
      <c r="CD106" t="s">
        <v>137</v>
      </c>
      <c r="CE106" t="s">
        <v>137</v>
      </c>
      <c r="CF106" t="s">
        <v>137</v>
      </c>
      <c r="CG106" t="s">
        <v>137</v>
      </c>
      <c r="CH106" t="s">
        <v>137</v>
      </c>
      <c r="CI106" t="s">
        <v>137</v>
      </c>
      <c r="CJ106" t="s">
        <v>137</v>
      </c>
      <c r="CK106" t="s">
        <v>137</v>
      </c>
      <c r="CL106" t="s">
        <v>137</v>
      </c>
      <c r="CM106" t="s">
        <v>137</v>
      </c>
      <c r="CN106" t="s">
        <v>137</v>
      </c>
      <c r="CO106" t="s">
        <v>137</v>
      </c>
      <c r="CP106" t="s">
        <v>137</v>
      </c>
      <c r="CQ106" s="1">
        <v>45827.477777777778</v>
      </c>
      <c r="CR106" s="1">
        <v>45827.636111111111</v>
      </c>
      <c r="CS106" s="1"/>
      <c r="CT106" t="s">
        <v>137</v>
      </c>
      <c r="CU106" t="s">
        <v>137</v>
      </c>
      <c r="CV106" t="s">
        <v>137</v>
      </c>
      <c r="CW106" t="s">
        <v>137</v>
      </c>
      <c r="CX106" s="3"/>
      <c r="CY106" s="3"/>
      <c r="DA106" t="s">
        <v>137</v>
      </c>
      <c r="DB106" t="s">
        <v>137</v>
      </c>
      <c r="DC106" t="s">
        <v>137</v>
      </c>
      <c r="DD106" t="s">
        <v>137</v>
      </c>
      <c r="DE106" t="s">
        <v>137</v>
      </c>
      <c r="DF106" t="s">
        <v>137</v>
      </c>
      <c r="DG106" t="s">
        <v>137</v>
      </c>
      <c r="DH106" t="s">
        <v>137</v>
      </c>
      <c r="DI106" t="s">
        <v>137</v>
      </c>
      <c r="DJ106" t="s">
        <v>137</v>
      </c>
      <c r="DK106">
        <v>0</v>
      </c>
      <c r="DL106" t="s">
        <v>137</v>
      </c>
      <c r="DM106" t="s">
        <v>137</v>
      </c>
      <c r="DN106" t="s">
        <v>137</v>
      </c>
      <c r="DO106" s="1"/>
      <c r="DP106" s="1"/>
      <c r="DQ106" t="s">
        <v>137</v>
      </c>
      <c r="DR106" t="s">
        <v>137</v>
      </c>
      <c r="DS106" t="s">
        <v>137</v>
      </c>
      <c r="DT106" t="s">
        <v>137</v>
      </c>
      <c r="DU106" t="s">
        <v>137</v>
      </c>
      <c r="DV106" t="s">
        <v>137</v>
      </c>
      <c r="DW106" t="s">
        <v>137</v>
      </c>
      <c r="DX106" t="s">
        <v>171</v>
      </c>
      <c r="DY106" t="s">
        <v>137</v>
      </c>
      <c r="DZ106" t="s">
        <v>168</v>
      </c>
      <c r="EA106" t="b">
        <v>0</v>
      </c>
      <c r="EB106" t="s">
        <v>137</v>
      </c>
    </row>
    <row r="107" spans="1:132" x14ac:dyDescent="0.25">
      <c r="A107">
        <v>158652413</v>
      </c>
      <c r="B107">
        <v>11937</v>
      </c>
      <c r="C107" t="s">
        <v>192</v>
      </c>
      <c r="D107" t="s">
        <v>859</v>
      </c>
      <c r="E107" t="s">
        <v>134</v>
      </c>
      <c r="F107" t="s">
        <v>162</v>
      </c>
      <c r="G107" t="s">
        <v>163</v>
      </c>
      <c r="H107" t="s">
        <v>767</v>
      </c>
      <c r="I107" t="s">
        <v>860</v>
      </c>
      <c r="J107" t="s">
        <v>262</v>
      </c>
      <c r="K107" t="s">
        <v>263</v>
      </c>
      <c r="L107" t="s">
        <v>264</v>
      </c>
      <c r="M107" t="s">
        <v>140</v>
      </c>
      <c r="N107" t="s">
        <v>632</v>
      </c>
      <c r="O107" t="s">
        <v>632</v>
      </c>
      <c r="P107" s="1"/>
      <c r="Q107" s="1">
        <v>45827.467361111114</v>
      </c>
      <c r="R107" s="1">
        <v>45827.467361111114</v>
      </c>
      <c r="S107" s="1">
        <v>45828.538888888892</v>
      </c>
      <c r="T107" s="1">
        <v>45828.538888888892</v>
      </c>
      <c r="U107" t="s">
        <v>861</v>
      </c>
      <c r="V107" t="s">
        <v>137</v>
      </c>
      <c r="W107" t="s">
        <v>137</v>
      </c>
      <c r="X107" t="s">
        <v>185</v>
      </c>
      <c r="Y107" t="s">
        <v>199</v>
      </c>
      <c r="Z107" t="s">
        <v>137</v>
      </c>
      <c r="AA107" t="s">
        <v>137</v>
      </c>
      <c r="AB107" t="s">
        <v>137</v>
      </c>
      <c r="AC107" t="s">
        <v>137</v>
      </c>
      <c r="AD107" s="2"/>
      <c r="AE107" t="s">
        <v>137</v>
      </c>
      <c r="AF107" t="s">
        <v>137</v>
      </c>
      <c r="AG107" t="s">
        <v>137</v>
      </c>
      <c r="AH107" t="s">
        <v>137</v>
      </c>
      <c r="AI107" t="s">
        <v>137</v>
      </c>
      <c r="AJ107" t="s">
        <v>137</v>
      </c>
      <c r="AK107" t="s">
        <v>137</v>
      </c>
      <c r="AL107" s="2"/>
      <c r="AM107" t="s">
        <v>137</v>
      </c>
      <c r="AN107" t="s">
        <v>137</v>
      </c>
      <c r="AO107" t="s">
        <v>137</v>
      </c>
      <c r="AP107" t="s">
        <v>137</v>
      </c>
      <c r="AQ107" t="s">
        <v>137</v>
      </c>
      <c r="AR107" t="s">
        <v>137</v>
      </c>
      <c r="AS107" t="s">
        <v>137</v>
      </c>
      <c r="AT107" t="s">
        <v>137</v>
      </c>
      <c r="AU107" t="s">
        <v>137</v>
      </c>
      <c r="AV107" t="s">
        <v>137</v>
      </c>
      <c r="AW107" t="s">
        <v>137</v>
      </c>
      <c r="AX107" t="s">
        <v>137</v>
      </c>
      <c r="AY107" t="s">
        <v>137</v>
      </c>
      <c r="AZ107" t="s">
        <v>137</v>
      </c>
      <c r="BA107" t="s">
        <v>137</v>
      </c>
      <c r="BB107" t="s">
        <v>137</v>
      </c>
      <c r="BC107" t="s">
        <v>137</v>
      </c>
      <c r="BD107" t="s">
        <v>137</v>
      </c>
      <c r="BE107" t="s">
        <v>137</v>
      </c>
      <c r="BF107" t="s">
        <v>137</v>
      </c>
      <c r="BG107" t="s">
        <v>137</v>
      </c>
      <c r="BH107" t="s">
        <v>137</v>
      </c>
      <c r="BI107" t="s">
        <v>137</v>
      </c>
      <c r="BJ107" t="s">
        <v>137</v>
      </c>
      <c r="BK107" t="s">
        <v>137</v>
      </c>
      <c r="BL107" t="s">
        <v>137</v>
      </c>
      <c r="BM107" t="s">
        <v>137</v>
      </c>
      <c r="BN107" t="s">
        <v>137</v>
      </c>
      <c r="BO107" t="s">
        <v>137</v>
      </c>
      <c r="BP107" t="s">
        <v>137</v>
      </c>
      <c r="BQ107" t="s">
        <v>137</v>
      </c>
      <c r="BR107" t="s">
        <v>137</v>
      </c>
      <c r="BS107" t="s">
        <v>137</v>
      </c>
      <c r="BT107" t="s">
        <v>771</v>
      </c>
      <c r="BU107" t="s">
        <v>771</v>
      </c>
      <c r="BW107" t="s">
        <v>137</v>
      </c>
      <c r="BX107" t="s">
        <v>137</v>
      </c>
      <c r="BY107" t="s">
        <v>137</v>
      </c>
      <c r="BZ107" t="s">
        <v>137</v>
      </c>
      <c r="CA107" t="s">
        <v>137</v>
      </c>
      <c r="CB107" t="s">
        <v>137</v>
      </c>
      <c r="CC107" t="s">
        <v>137</v>
      </c>
      <c r="CD107" t="s">
        <v>137</v>
      </c>
      <c r="CE107" t="s">
        <v>137</v>
      </c>
      <c r="CF107" t="s">
        <v>137</v>
      </c>
      <c r="CG107" t="s">
        <v>137</v>
      </c>
      <c r="CH107" t="s">
        <v>137</v>
      </c>
      <c r="CI107" t="s">
        <v>137</v>
      </c>
      <c r="CJ107" t="s">
        <v>137</v>
      </c>
      <c r="CK107" t="s">
        <v>137</v>
      </c>
      <c r="CL107" t="s">
        <v>137</v>
      </c>
      <c r="CM107" t="s">
        <v>137</v>
      </c>
      <c r="CN107" t="s">
        <v>137</v>
      </c>
      <c r="CO107" t="s">
        <v>137</v>
      </c>
      <c r="CP107" t="s">
        <v>137</v>
      </c>
      <c r="CQ107" s="1">
        <v>45828.538888888892</v>
      </c>
      <c r="CR107" s="1">
        <v>45828.538888888892</v>
      </c>
      <c r="CS107" s="1">
        <v>45828.538888888892</v>
      </c>
      <c r="CT107" t="s">
        <v>862</v>
      </c>
      <c r="CU107" t="s">
        <v>862</v>
      </c>
      <c r="CV107" t="s">
        <v>863</v>
      </c>
      <c r="CW107" t="s">
        <v>864</v>
      </c>
      <c r="CX107" s="3"/>
      <c r="CY107" s="3"/>
      <c r="CZ107">
        <v>1</v>
      </c>
      <c r="DA107" t="s">
        <v>137</v>
      </c>
      <c r="DB107" t="s">
        <v>137</v>
      </c>
      <c r="DC107" t="s">
        <v>137</v>
      </c>
      <c r="DD107" t="s">
        <v>137</v>
      </c>
      <c r="DE107" t="s">
        <v>137</v>
      </c>
      <c r="DF107" t="s">
        <v>865</v>
      </c>
      <c r="DG107" t="s">
        <v>137</v>
      </c>
      <c r="DH107" t="s">
        <v>137</v>
      </c>
      <c r="DI107" t="s">
        <v>137</v>
      </c>
      <c r="DJ107" t="s">
        <v>137</v>
      </c>
      <c r="DK107">
        <v>0</v>
      </c>
      <c r="DL107" t="s">
        <v>209</v>
      </c>
      <c r="DM107" t="s">
        <v>866</v>
      </c>
      <c r="DN107" t="s">
        <v>137</v>
      </c>
      <c r="DO107" s="1">
        <v>45828.538888888892</v>
      </c>
      <c r="DP107" s="1"/>
      <c r="DQ107" t="s">
        <v>262</v>
      </c>
      <c r="DR107" t="s">
        <v>263</v>
      </c>
      <c r="DS107" t="s">
        <v>264</v>
      </c>
      <c r="DT107" t="s">
        <v>137</v>
      </c>
      <c r="DU107" t="s">
        <v>137</v>
      </c>
      <c r="DV107" t="s">
        <v>137</v>
      </c>
      <c r="DW107" t="s">
        <v>137</v>
      </c>
      <c r="DX107" t="s">
        <v>137</v>
      </c>
      <c r="DY107" t="s">
        <v>137</v>
      </c>
      <c r="DZ107" t="s">
        <v>168</v>
      </c>
      <c r="EA107" t="b">
        <v>0</v>
      </c>
      <c r="EB107" t="s">
        <v>137</v>
      </c>
    </row>
    <row r="108" spans="1:132" x14ac:dyDescent="0.25">
      <c r="A108">
        <v>158631681</v>
      </c>
      <c r="B108">
        <v>11936</v>
      </c>
      <c r="C108" t="s">
        <v>192</v>
      </c>
      <c r="D108" t="s">
        <v>867</v>
      </c>
      <c r="E108" t="s">
        <v>134</v>
      </c>
      <c r="F108" t="s">
        <v>162</v>
      </c>
      <c r="G108" t="s">
        <v>163</v>
      </c>
      <c r="H108" t="s">
        <v>137</v>
      </c>
      <c r="I108" t="s">
        <v>868</v>
      </c>
      <c r="J108" t="s">
        <v>139</v>
      </c>
      <c r="K108" t="s">
        <v>140</v>
      </c>
      <c r="L108" t="s">
        <v>141</v>
      </c>
      <c r="M108" t="s">
        <v>137</v>
      </c>
      <c r="N108" t="s">
        <v>869</v>
      </c>
      <c r="O108" t="s">
        <v>869</v>
      </c>
      <c r="P108" s="1"/>
      <c r="Q108" s="1">
        <v>45827.441666666666</v>
      </c>
      <c r="R108" s="1">
        <v>45827.441666666666</v>
      </c>
      <c r="S108" s="1">
        <v>45827.552777777775</v>
      </c>
      <c r="T108" s="1">
        <v>45827.552777777775</v>
      </c>
      <c r="U108" t="s">
        <v>850</v>
      </c>
      <c r="V108" t="s">
        <v>137</v>
      </c>
      <c r="W108" t="s">
        <v>137</v>
      </c>
      <c r="X108" t="s">
        <v>176</v>
      </c>
      <c r="Y108" t="s">
        <v>137</v>
      </c>
      <c r="Z108" t="s">
        <v>137</v>
      </c>
      <c r="AA108" t="s">
        <v>137</v>
      </c>
      <c r="AB108" t="s">
        <v>137</v>
      </c>
      <c r="AC108" t="s">
        <v>137</v>
      </c>
      <c r="AD108" s="2"/>
      <c r="AE108" t="s">
        <v>137</v>
      </c>
      <c r="AF108" t="s">
        <v>137</v>
      </c>
      <c r="AG108" t="s">
        <v>137</v>
      </c>
      <c r="AH108" t="s">
        <v>137</v>
      </c>
      <c r="AI108" t="s">
        <v>137</v>
      </c>
      <c r="AJ108" t="s">
        <v>137</v>
      </c>
      <c r="AK108" t="s">
        <v>137</v>
      </c>
      <c r="AL108" s="2"/>
      <c r="AM108" t="s">
        <v>137</v>
      </c>
      <c r="AN108" t="s">
        <v>137</v>
      </c>
      <c r="AO108" t="s">
        <v>137</v>
      </c>
      <c r="AP108" t="s">
        <v>137</v>
      </c>
      <c r="AQ108" t="s">
        <v>137</v>
      </c>
      <c r="AR108" t="s">
        <v>137</v>
      </c>
      <c r="AS108" t="s">
        <v>137</v>
      </c>
      <c r="AT108" t="s">
        <v>137</v>
      </c>
      <c r="AU108" t="s">
        <v>137</v>
      </c>
      <c r="AV108" t="s">
        <v>137</v>
      </c>
      <c r="AW108" t="s">
        <v>137</v>
      </c>
      <c r="AX108" t="s">
        <v>137</v>
      </c>
      <c r="AY108" t="s">
        <v>137</v>
      </c>
      <c r="AZ108" t="s">
        <v>137</v>
      </c>
      <c r="BA108" t="s">
        <v>137</v>
      </c>
      <c r="BB108" t="s">
        <v>137</v>
      </c>
      <c r="BC108" t="s">
        <v>137</v>
      </c>
      <c r="BD108" t="s">
        <v>137</v>
      </c>
      <c r="BE108" t="s">
        <v>137</v>
      </c>
      <c r="BF108" t="s">
        <v>137</v>
      </c>
      <c r="BG108" t="s">
        <v>137</v>
      </c>
      <c r="BH108" t="s">
        <v>137</v>
      </c>
      <c r="BI108" t="s">
        <v>137</v>
      </c>
      <c r="BJ108" t="s">
        <v>137</v>
      </c>
      <c r="BK108" t="s">
        <v>137</v>
      </c>
      <c r="BL108" t="s">
        <v>137</v>
      </c>
      <c r="BM108" t="s">
        <v>137</v>
      </c>
      <c r="BN108" t="s">
        <v>137</v>
      </c>
      <c r="BO108" t="s">
        <v>137</v>
      </c>
      <c r="BP108" t="s">
        <v>137</v>
      </c>
      <c r="BQ108" t="s">
        <v>137</v>
      </c>
      <c r="BR108" t="s">
        <v>137</v>
      </c>
      <c r="BS108" t="s">
        <v>137</v>
      </c>
      <c r="BT108" t="s">
        <v>137</v>
      </c>
      <c r="BU108" t="s">
        <v>137</v>
      </c>
      <c r="BW108" t="s">
        <v>137</v>
      </c>
      <c r="BX108" t="s">
        <v>137</v>
      </c>
      <c r="BY108" t="s">
        <v>137</v>
      </c>
      <c r="BZ108" t="s">
        <v>137</v>
      </c>
      <c r="CA108" t="s">
        <v>137</v>
      </c>
      <c r="CB108" t="s">
        <v>137</v>
      </c>
      <c r="CC108" t="s">
        <v>137</v>
      </c>
      <c r="CD108" t="s">
        <v>137</v>
      </c>
      <c r="CE108" t="s">
        <v>137</v>
      </c>
      <c r="CF108" t="s">
        <v>137</v>
      </c>
      <c r="CG108" t="s">
        <v>137</v>
      </c>
      <c r="CH108" t="s">
        <v>137</v>
      </c>
      <c r="CI108" t="s">
        <v>137</v>
      </c>
      <c r="CJ108" t="s">
        <v>137</v>
      </c>
      <c r="CK108" t="s">
        <v>137</v>
      </c>
      <c r="CL108" t="s">
        <v>137</v>
      </c>
      <c r="CM108" t="s">
        <v>137</v>
      </c>
      <c r="CN108" t="s">
        <v>137</v>
      </c>
      <c r="CO108" t="s">
        <v>137</v>
      </c>
      <c r="CP108" t="s">
        <v>137</v>
      </c>
      <c r="CQ108" s="1">
        <v>45827.552777777775</v>
      </c>
      <c r="CR108" s="1">
        <v>45827.552777777775</v>
      </c>
      <c r="CS108" s="1">
        <v>45827.552777777775</v>
      </c>
      <c r="CT108" t="s">
        <v>137</v>
      </c>
      <c r="CU108" t="s">
        <v>137</v>
      </c>
      <c r="CV108" t="s">
        <v>870</v>
      </c>
      <c r="CW108" t="s">
        <v>870</v>
      </c>
      <c r="CX108" s="3"/>
      <c r="CY108" s="3"/>
      <c r="DA108" t="s">
        <v>137</v>
      </c>
      <c r="DB108" t="s">
        <v>137</v>
      </c>
      <c r="DC108" t="s">
        <v>137</v>
      </c>
      <c r="DD108" t="s">
        <v>137</v>
      </c>
      <c r="DE108" t="s">
        <v>137</v>
      </c>
      <c r="DF108" t="s">
        <v>871</v>
      </c>
      <c r="DG108" t="s">
        <v>137</v>
      </c>
      <c r="DH108" t="s">
        <v>137</v>
      </c>
      <c r="DI108" t="s">
        <v>137</v>
      </c>
      <c r="DJ108" t="s">
        <v>137</v>
      </c>
      <c r="DK108">
        <v>0</v>
      </c>
      <c r="DL108" t="s">
        <v>209</v>
      </c>
      <c r="DM108" t="s">
        <v>137</v>
      </c>
      <c r="DN108" t="s">
        <v>137</v>
      </c>
      <c r="DO108" s="1">
        <v>45827.552777777775</v>
      </c>
      <c r="DP108" s="1"/>
      <c r="DQ108" t="s">
        <v>150</v>
      </c>
      <c r="DR108" t="s">
        <v>151</v>
      </c>
      <c r="DS108" t="s">
        <v>152</v>
      </c>
      <c r="DT108" t="s">
        <v>137</v>
      </c>
      <c r="DU108" t="s">
        <v>137</v>
      </c>
      <c r="DV108" t="s">
        <v>137</v>
      </c>
      <c r="DW108" t="s">
        <v>137</v>
      </c>
      <c r="DX108" t="s">
        <v>872</v>
      </c>
      <c r="DY108" t="s">
        <v>137</v>
      </c>
      <c r="DZ108" t="s">
        <v>168</v>
      </c>
      <c r="EA108" t="b">
        <v>0</v>
      </c>
      <c r="EB108" t="s">
        <v>137</v>
      </c>
    </row>
    <row r="109" spans="1:132" x14ac:dyDescent="0.25">
      <c r="A109">
        <v>158624906</v>
      </c>
      <c r="B109">
        <v>11935</v>
      </c>
      <c r="C109" t="s">
        <v>192</v>
      </c>
      <c r="D109" t="s">
        <v>193</v>
      </c>
      <c r="E109" t="s">
        <v>134</v>
      </c>
      <c r="F109" t="s">
        <v>135</v>
      </c>
      <c r="G109" t="s">
        <v>194</v>
      </c>
      <c r="H109" t="s">
        <v>195</v>
      </c>
      <c r="I109" t="s">
        <v>196</v>
      </c>
      <c r="J109" t="s">
        <v>273</v>
      </c>
      <c r="K109" t="s">
        <v>274</v>
      </c>
      <c r="L109" t="s">
        <v>275</v>
      </c>
      <c r="M109" t="s">
        <v>137</v>
      </c>
      <c r="N109" t="s">
        <v>673</v>
      </c>
      <c r="O109" t="s">
        <v>673</v>
      </c>
      <c r="P109" s="1">
        <v>45827</v>
      </c>
      <c r="Q109" s="1">
        <v>45827.432638888888</v>
      </c>
      <c r="R109" s="1">
        <v>45827.432638888888</v>
      </c>
      <c r="S109" s="1">
        <v>45827.486111111109</v>
      </c>
      <c r="T109" s="1">
        <v>45827.486111111109</v>
      </c>
      <c r="U109" t="s">
        <v>873</v>
      </c>
      <c r="V109" t="s">
        <v>137</v>
      </c>
      <c r="W109" t="s">
        <v>137</v>
      </c>
      <c r="X109" t="s">
        <v>144</v>
      </c>
      <c r="Y109" t="s">
        <v>361</v>
      </c>
      <c r="Z109" t="s">
        <v>137</v>
      </c>
      <c r="AA109" t="s">
        <v>137</v>
      </c>
      <c r="AB109" t="s">
        <v>137</v>
      </c>
      <c r="AC109" t="s">
        <v>137</v>
      </c>
      <c r="AD109" s="2"/>
      <c r="AE109" t="s">
        <v>137</v>
      </c>
      <c r="AF109" t="s">
        <v>137</v>
      </c>
      <c r="AG109" t="s">
        <v>137</v>
      </c>
      <c r="AH109" t="s">
        <v>137</v>
      </c>
      <c r="AI109" t="s">
        <v>137</v>
      </c>
      <c r="AJ109" t="s">
        <v>137</v>
      </c>
      <c r="AK109" t="s">
        <v>137</v>
      </c>
      <c r="AL109" s="2"/>
      <c r="AM109" t="s">
        <v>137</v>
      </c>
      <c r="AN109" t="s">
        <v>137</v>
      </c>
      <c r="AO109" t="s">
        <v>137</v>
      </c>
      <c r="AP109" t="s">
        <v>137</v>
      </c>
      <c r="AQ109" t="s">
        <v>137</v>
      </c>
      <c r="AR109" t="s">
        <v>137</v>
      </c>
      <c r="AS109" t="s">
        <v>137</v>
      </c>
      <c r="AT109" t="s">
        <v>137</v>
      </c>
      <c r="AU109" t="s">
        <v>137</v>
      </c>
      <c r="AV109" t="s">
        <v>137</v>
      </c>
      <c r="AW109" t="s">
        <v>874</v>
      </c>
      <c r="AX109" t="s">
        <v>137</v>
      </c>
      <c r="AY109" t="s">
        <v>137</v>
      </c>
      <c r="AZ109" t="s">
        <v>137</v>
      </c>
      <c r="BA109" t="s">
        <v>137</v>
      </c>
      <c r="BB109" t="s">
        <v>137</v>
      </c>
      <c r="BC109" t="s">
        <v>875</v>
      </c>
      <c r="BD109" t="s">
        <v>249</v>
      </c>
      <c r="BE109" t="s">
        <v>876</v>
      </c>
      <c r="BF109" t="s">
        <v>137</v>
      </c>
      <c r="BG109" t="s">
        <v>137</v>
      </c>
      <c r="BH109" t="s">
        <v>137</v>
      </c>
      <c r="BI109" t="s">
        <v>137</v>
      </c>
      <c r="BJ109" t="s">
        <v>137</v>
      </c>
      <c r="BK109" t="s">
        <v>137</v>
      </c>
      <c r="BL109" t="s">
        <v>137</v>
      </c>
      <c r="BM109" t="s">
        <v>137</v>
      </c>
      <c r="BN109" t="s">
        <v>137</v>
      </c>
      <c r="BO109" t="s">
        <v>137</v>
      </c>
      <c r="BP109" t="s">
        <v>137</v>
      </c>
      <c r="BQ109" t="s">
        <v>137</v>
      </c>
      <c r="BR109" t="s">
        <v>137</v>
      </c>
      <c r="BS109" t="s">
        <v>137</v>
      </c>
      <c r="BT109" t="s">
        <v>137</v>
      </c>
      <c r="BU109" t="s">
        <v>137</v>
      </c>
      <c r="BW109" t="s">
        <v>137</v>
      </c>
      <c r="BX109" t="s">
        <v>137</v>
      </c>
      <c r="BY109" t="s">
        <v>137</v>
      </c>
      <c r="BZ109" t="s">
        <v>137</v>
      </c>
      <c r="CA109" t="s">
        <v>137</v>
      </c>
      <c r="CB109" t="s">
        <v>137</v>
      </c>
      <c r="CC109" t="s">
        <v>137</v>
      </c>
      <c r="CD109" t="s">
        <v>137</v>
      </c>
      <c r="CE109" t="s">
        <v>137</v>
      </c>
      <c r="CF109" t="s">
        <v>137</v>
      </c>
      <c r="CG109" t="s">
        <v>137</v>
      </c>
      <c r="CH109" t="s">
        <v>137</v>
      </c>
      <c r="CI109" t="s">
        <v>137</v>
      </c>
      <c r="CJ109" t="s">
        <v>137</v>
      </c>
      <c r="CK109" t="s">
        <v>137</v>
      </c>
      <c r="CL109" t="s">
        <v>137</v>
      </c>
      <c r="CM109" t="s">
        <v>137</v>
      </c>
      <c r="CN109" t="s">
        <v>137</v>
      </c>
      <c r="CO109" t="s">
        <v>137</v>
      </c>
      <c r="CP109" t="s">
        <v>137</v>
      </c>
      <c r="CQ109" s="1">
        <v>45827.486111111109</v>
      </c>
      <c r="CR109" s="1">
        <v>45827.486111111109</v>
      </c>
      <c r="CS109" s="1">
        <v>45827.486111111109</v>
      </c>
      <c r="CT109" t="s">
        <v>137</v>
      </c>
      <c r="CU109" t="s">
        <v>137</v>
      </c>
      <c r="CV109" t="s">
        <v>877</v>
      </c>
      <c r="CW109" t="s">
        <v>877</v>
      </c>
      <c r="CX109" s="3"/>
      <c r="CY109" s="3"/>
      <c r="CZ109">
        <v>1</v>
      </c>
      <c r="DA109" t="s">
        <v>878</v>
      </c>
      <c r="DB109" t="s">
        <v>137</v>
      </c>
      <c r="DC109" t="s">
        <v>137</v>
      </c>
      <c r="DD109" t="s">
        <v>137</v>
      </c>
      <c r="DE109" t="s">
        <v>137</v>
      </c>
      <c r="DF109" t="s">
        <v>879</v>
      </c>
      <c r="DG109" t="s">
        <v>137</v>
      </c>
      <c r="DH109" t="s">
        <v>137</v>
      </c>
      <c r="DI109" t="s">
        <v>137</v>
      </c>
      <c r="DJ109" t="s">
        <v>137</v>
      </c>
      <c r="DK109">
        <v>0</v>
      </c>
      <c r="DL109" t="s">
        <v>137</v>
      </c>
      <c r="DM109" t="s">
        <v>137</v>
      </c>
      <c r="DN109" t="s">
        <v>137</v>
      </c>
      <c r="DO109" s="1">
        <v>45827.486111111109</v>
      </c>
      <c r="DP109" s="1"/>
      <c r="DQ109" t="s">
        <v>273</v>
      </c>
      <c r="DR109" t="s">
        <v>274</v>
      </c>
      <c r="DS109" t="s">
        <v>275</v>
      </c>
      <c r="DT109" t="s">
        <v>137</v>
      </c>
      <c r="DU109" t="s">
        <v>137</v>
      </c>
      <c r="DV109" t="s">
        <v>137</v>
      </c>
      <c r="DW109" t="s">
        <v>137</v>
      </c>
      <c r="DX109" t="s">
        <v>137</v>
      </c>
      <c r="DY109" t="s">
        <v>137</v>
      </c>
      <c r="DZ109" t="s">
        <v>148</v>
      </c>
      <c r="EA109" t="b">
        <v>0</v>
      </c>
      <c r="EB109" t="s">
        <v>137</v>
      </c>
    </row>
    <row r="110" spans="1:132" x14ac:dyDescent="0.25">
      <c r="A110">
        <v>158624505</v>
      </c>
      <c r="B110">
        <v>11934</v>
      </c>
      <c r="C110" t="s">
        <v>192</v>
      </c>
      <c r="D110" t="s">
        <v>880</v>
      </c>
      <c r="E110" t="s">
        <v>134</v>
      </c>
      <c r="F110" t="s">
        <v>162</v>
      </c>
      <c r="G110" t="s">
        <v>163</v>
      </c>
      <c r="H110" t="s">
        <v>137</v>
      </c>
      <c r="I110" t="s">
        <v>881</v>
      </c>
      <c r="J110" t="s">
        <v>273</v>
      </c>
      <c r="K110" t="s">
        <v>274</v>
      </c>
      <c r="L110" t="s">
        <v>275</v>
      </c>
      <c r="M110" t="s">
        <v>137</v>
      </c>
      <c r="N110" t="s">
        <v>759</v>
      </c>
      <c r="O110" t="s">
        <v>759</v>
      </c>
      <c r="P110" s="1"/>
      <c r="Q110" s="1">
        <v>45827.432638888888</v>
      </c>
      <c r="R110" s="1">
        <v>45827.432638888888</v>
      </c>
      <c r="S110" s="1">
        <v>45827.46875</v>
      </c>
      <c r="T110" s="1">
        <v>45827.46875</v>
      </c>
      <c r="U110" t="s">
        <v>760</v>
      </c>
      <c r="V110" t="s">
        <v>137</v>
      </c>
      <c r="W110" t="s">
        <v>137</v>
      </c>
      <c r="X110" t="s">
        <v>360</v>
      </c>
      <c r="Y110" t="s">
        <v>137</v>
      </c>
      <c r="Z110" t="s">
        <v>137</v>
      </c>
      <c r="AA110" t="s">
        <v>137</v>
      </c>
      <c r="AB110" t="s">
        <v>137</v>
      </c>
      <c r="AC110" t="s">
        <v>137</v>
      </c>
      <c r="AD110" s="2"/>
      <c r="AE110" t="s">
        <v>137</v>
      </c>
      <c r="AF110" t="s">
        <v>137</v>
      </c>
      <c r="AG110" t="s">
        <v>137</v>
      </c>
      <c r="AH110" t="s">
        <v>137</v>
      </c>
      <c r="AI110" t="s">
        <v>137</v>
      </c>
      <c r="AJ110" t="s">
        <v>137</v>
      </c>
      <c r="AK110" t="s">
        <v>137</v>
      </c>
      <c r="AL110" s="2"/>
      <c r="AM110" t="s">
        <v>137</v>
      </c>
      <c r="AN110" t="s">
        <v>137</v>
      </c>
      <c r="AO110" t="s">
        <v>137</v>
      </c>
      <c r="AP110" t="s">
        <v>137</v>
      </c>
      <c r="AQ110" t="s">
        <v>137</v>
      </c>
      <c r="AR110" t="s">
        <v>137</v>
      </c>
      <c r="AS110" t="s">
        <v>137</v>
      </c>
      <c r="AT110" t="s">
        <v>137</v>
      </c>
      <c r="AU110" t="s">
        <v>137</v>
      </c>
      <c r="AV110" t="s">
        <v>137</v>
      </c>
      <c r="AW110" t="s">
        <v>137</v>
      </c>
      <c r="AX110" t="s">
        <v>137</v>
      </c>
      <c r="AY110" t="s">
        <v>137</v>
      </c>
      <c r="AZ110" t="s">
        <v>137</v>
      </c>
      <c r="BA110" t="s">
        <v>137</v>
      </c>
      <c r="BB110" t="s">
        <v>137</v>
      </c>
      <c r="BC110" t="s">
        <v>137</v>
      </c>
      <c r="BD110" t="s">
        <v>137</v>
      </c>
      <c r="BE110" t="s">
        <v>137</v>
      </c>
      <c r="BF110" t="s">
        <v>137</v>
      </c>
      <c r="BG110" t="s">
        <v>137</v>
      </c>
      <c r="BH110" t="s">
        <v>137</v>
      </c>
      <c r="BI110" t="s">
        <v>137</v>
      </c>
      <c r="BJ110" t="s">
        <v>137</v>
      </c>
      <c r="BK110" t="s">
        <v>137</v>
      </c>
      <c r="BL110" t="s">
        <v>137</v>
      </c>
      <c r="BM110" t="s">
        <v>137</v>
      </c>
      <c r="BN110" t="s">
        <v>137</v>
      </c>
      <c r="BO110" t="s">
        <v>137</v>
      </c>
      <c r="BP110" t="s">
        <v>137</v>
      </c>
      <c r="BQ110" t="s">
        <v>137</v>
      </c>
      <c r="BR110" t="s">
        <v>137</v>
      </c>
      <c r="BS110" t="s">
        <v>137</v>
      </c>
      <c r="BT110" t="s">
        <v>137</v>
      </c>
      <c r="BU110" t="s">
        <v>137</v>
      </c>
      <c r="BW110" t="s">
        <v>137</v>
      </c>
      <c r="BX110" t="s">
        <v>137</v>
      </c>
      <c r="BY110" t="s">
        <v>137</v>
      </c>
      <c r="BZ110" t="s">
        <v>137</v>
      </c>
      <c r="CA110" t="s">
        <v>137</v>
      </c>
      <c r="CB110" t="s">
        <v>137</v>
      </c>
      <c r="CC110" t="s">
        <v>137</v>
      </c>
      <c r="CD110" t="s">
        <v>137</v>
      </c>
      <c r="CE110" t="s">
        <v>137</v>
      </c>
      <c r="CF110" t="s">
        <v>137</v>
      </c>
      <c r="CG110" t="s">
        <v>137</v>
      </c>
      <c r="CH110" t="s">
        <v>137</v>
      </c>
      <c r="CI110" t="s">
        <v>137</v>
      </c>
      <c r="CJ110" t="s">
        <v>137</v>
      </c>
      <c r="CK110" t="s">
        <v>137</v>
      </c>
      <c r="CL110" t="s">
        <v>137</v>
      </c>
      <c r="CM110" t="s">
        <v>137</v>
      </c>
      <c r="CN110" t="s">
        <v>137</v>
      </c>
      <c r="CO110" t="s">
        <v>137</v>
      </c>
      <c r="CP110" t="s">
        <v>137</v>
      </c>
      <c r="CQ110" s="1">
        <v>45827.46875</v>
      </c>
      <c r="CR110" s="1">
        <v>45827.46875</v>
      </c>
      <c r="CS110" s="1">
        <v>45827.46875</v>
      </c>
      <c r="CT110" t="s">
        <v>882</v>
      </c>
      <c r="CU110" t="s">
        <v>882</v>
      </c>
      <c r="CV110" t="s">
        <v>883</v>
      </c>
      <c r="CW110" t="s">
        <v>883</v>
      </c>
      <c r="CX110" s="3"/>
      <c r="CY110" s="3"/>
      <c r="CZ110">
        <v>1</v>
      </c>
      <c r="DA110" t="s">
        <v>137</v>
      </c>
      <c r="DB110" t="s">
        <v>137</v>
      </c>
      <c r="DC110" t="s">
        <v>137</v>
      </c>
      <c r="DD110" t="s">
        <v>137</v>
      </c>
      <c r="DE110" t="s">
        <v>137</v>
      </c>
      <c r="DF110" t="s">
        <v>884</v>
      </c>
      <c r="DG110" t="s">
        <v>137</v>
      </c>
      <c r="DH110" t="s">
        <v>137</v>
      </c>
      <c r="DI110" t="s">
        <v>137</v>
      </c>
      <c r="DJ110" t="s">
        <v>137</v>
      </c>
      <c r="DK110">
        <v>0</v>
      </c>
      <c r="DL110" t="s">
        <v>137</v>
      </c>
      <c r="DM110" t="s">
        <v>137</v>
      </c>
      <c r="DN110" t="s">
        <v>137</v>
      </c>
      <c r="DO110" s="1">
        <v>45827.46875</v>
      </c>
      <c r="DP110" s="1"/>
      <c r="DQ110" t="s">
        <v>273</v>
      </c>
      <c r="DR110" t="s">
        <v>274</v>
      </c>
      <c r="DS110" t="s">
        <v>275</v>
      </c>
      <c r="DT110" t="s">
        <v>137</v>
      </c>
      <c r="DU110" t="s">
        <v>137</v>
      </c>
      <c r="DV110" t="s">
        <v>137</v>
      </c>
      <c r="DW110" t="s">
        <v>137</v>
      </c>
      <c r="DX110" t="s">
        <v>766</v>
      </c>
      <c r="DY110" t="s">
        <v>137</v>
      </c>
      <c r="DZ110" t="s">
        <v>168</v>
      </c>
      <c r="EA110" t="b">
        <v>0</v>
      </c>
      <c r="EB110" t="s">
        <v>137</v>
      </c>
    </row>
    <row r="111" spans="1:132" x14ac:dyDescent="0.25">
      <c r="A111">
        <v>158619747</v>
      </c>
      <c r="B111">
        <v>11933</v>
      </c>
      <c r="C111" t="s">
        <v>192</v>
      </c>
      <c r="D111" t="s">
        <v>885</v>
      </c>
      <c r="E111" t="s">
        <v>134</v>
      </c>
      <c r="F111" t="s">
        <v>162</v>
      </c>
      <c r="G111" t="s">
        <v>163</v>
      </c>
      <c r="H111" t="s">
        <v>137</v>
      </c>
      <c r="I111" t="s">
        <v>886</v>
      </c>
      <c r="J111" t="s">
        <v>273</v>
      </c>
      <c r="K111" t="s">
        <v>274</v>
      </c>
      <c r="L111" t="s">
        <v>275</v>
      </c>
      <c r="M111" t="s">
        <v>137</v>
      </c>
      <c r="N111" t="s">
        <v>887</v>
      </c>
      <c r="O111" t="s">
        <v>887</v>
      </c>
      <c r="P111" s="1"/>
      <c r="Q111" s="1">
        <v>45827.426388888889</v>
      </c>
      <c r="R111" s="1">
        <v>45827.426388888889</v>
      </c>
      <c r="S111" s="1">
        <v>45827.479166666664</v>
      </c>
      <c r="T111" s="1">
        <v>45827.479166666664</v>
      </c>
      <c r="U111" t="s">
        <v>888</v>
      </c>
      <c r="V111" t="s">
        <v>137</v>
      </c>
      <c r="W111" t="s">
        <v>137</v>
      </c>
      <c r="X111" t="s">
        <v>185</v>
      </c>
      <c r="Y111" t="s">
        <v>370</v>
      </c>
      <c r="Z111" t="s">
        <v>137</v>
      </c>
      <c r="AA111" t="s">
        <v>137</v>
      </c>
      <c r="AB111" t="s">
        <v>137</v>
      </c>
      <c r="AC111" t="s">
        <v>137</v>
      </c>
      <c r="AD111" s="2"/>
      <c r="AE111" t="s">
        <v>137</v>
      </c>
      <c r="AF111" t="s">
        <v>137</v>
      </c>
      <c r="AG111" t="s">
        <v>137</v>
      </c>
      <c r="AH111" t="s">
        <v>137</v>
      </c>
      <c r="AI111" t="s">
        <v>137</v>
      </c>
      <c r="AJ111" t="s">
        <v>137</v>
      </c>
      <c r="AK111" t="s">
        <v>137</v>
      </c>
      <c r="AL111" s="2"/>
      <c r="AM111" t="s">
        <v>137</v>
      </c>
      <c r="AN111" t="s">
        <v>137</v>
      </c>
      <c r="AO111" t="s">
        <v>137</v>
      </c>
      <c r="AP111" t="s">
        <v>137</v>
      </c>
      <c r="AQ111" t="s">
        <v>137</v>
      </c>
      <c r="AR111" t="s">
        <v>137</v>
      </c>
      <c r="AS111" t="s">
        <v>137</v>
      </c>
      <c r="AT111" t="s">
        <v>137</v>
      </c>
      <c r="AU111" t="s">
        <v>137</v>
      </c>
      <c r="AV111" t="s">
        <v>137</v>
      </c>
      <c r="AW111" t="s">
        <v>137</v>
      </c>
      <c r="AX111" t="s">
        <v>137</v>
      </c>
      <c r="AY111" t="s">
        <v>137</v>
      </c>
      <c r="AZ111" t="s">
        <v>137</v>
      </c>
      <c r="BA111" t="s">
        <v>137</v>
      </c>
      <c r="BB111" t="s">
        <v>137</v>
      </c>
      <c r="BC111" t="s">
        <v>137</v>
      </c>
      <c r="BD111" t="s">
        <v>137</v>
      </c>
      <c r="BE111" t="s">
        <v>137</v>
      </c>
      <c r="BF111" t="s">
        <v>137</v>
      </c>
      <c r="BG111" t="s">
        <v>137</v>
      </c>
      <c r="BH111" t="s">
        <v>137</v>
      </c>
      <c r="BI111" t="s">
        <v>137</v>
      </c>
      <c r="BJ111" t="s">
        <v>137</v>
      </c>
      <c r="BK111" t="s">
        <v>137</v>
      </c>
      <c r="BL111" t="s">
        <v>137</v>
      </c>
      <c r="BM111" t="s">
        <v>137</v>
      </c>
      <c r="BN111" t="s">
        <v>137</v>
      </c>
      <c r="BO111" t="s">
        <v>137</v>
      </c>
      <c r="BP111" t="s">
        <v>137</v>
      </c>
      <c r="BQ111" t="s">
        <v>137</v>
      </c>
      <c r="BR111" t="s">
        <v>137</v>
      </c>
      <c r="BS111" t="s">
        <v>137</v>
      </c>
      <c r="BT111" t="s">
        <v>137</v>
      </c>
      <c r="BU111" t="s">
        <v>137</v>
      </c>
      <c r="BW111" t="s">
        <v>137</v>
      </c>
      <c r="BX111" t="s">
        <v>137</v>
      </c>
      <c r="BY111" t="s">
        <v>137</v>
      </c>
      <c r="BZ111" t="s">
        <v>137</v>
      </c>
      <c r="CA111" t="s">
        <v>137</v>
      </c>
      <c r="CB111" t="s">
        <v>137</v>
      </c>
      <c r="CC111" t="s">
        <v>137</v>
      </c>
      <c r="CD111" t="s">
        <v>137</v>
      </c>
      <c r="CE111" t="s">
        <v>137</v>
      </c>
      <c r="CF111" t="s">
        <v>137</v>
      </c>
      <c r="CG111" t="s">
        <v>137</v>
      </c>
      <c r="CH111" t="s">
        <v>137</v>
      </c>
      <c r="CI111" t="s">
        <v>137</v>
      </c>
      <c r="CJ111" t="s">
        <v>137</v>
      </c>
      <c r="CK111" t="s">
        <v>137</v>
      </c>
      <c r="CL111" t="s">
        <v>137</v>
      </c>
      <c r="CM111" t="s">
        <v>137</v>
      </c>
      <c r="CN111" t="s">
        <v>137</v>
      </c>
      <c r="CO111" t="s">
        <v>137</v>
      </c>
      <c r="CP111" t="s">
        <v>137</v>
      </c>
      <c r="CQ111" s="1">
        <v>45827.479166666664</v>
      </c>
      <c r="CR111" s="1">
        <v>45827.479166666664</v>
      </c>
      <c r="CS111" s="1">
        <v>45827.479166666664</v>
      </c>
      <c r="CT111" t="s">
        <v>137</v>
      </c>
      <c r="CU111" t="s">
        <v>137</v>
      </c>
      <c r="CV111" t="s">
        <v>889</v>
      </c>
      <c r="CW111" t="s">
        <v>889</v>
      </c>
      <c r="CX111" s="3"/>
      <c r="CY111" s="3"/>
      <c r="CZ111">
        <v>1</v>
      </c>
      <c r="DA111" t="s">
        <v>137</v>
      </c>
      <c r="DB111" t="s">
        <v>137</v>
      </c>
      <c r="DC111" t="s">
        <v>137</v>
      </c>
      <c r="DD111" t="s">
        <v>137</v>
      </c>
      <c r="DE111" t="s">
        <v>137</v>
      </c>
      <c r="DF111" t="s">
        <v>890</v>
      </c>
      <c r="DG111" t="s">
        <v>137</v>
      </c>
      <c r="DH111" t="s">
        <v>137</v>
      </c>
      <c r="DI111" t="s">
        <v>137</v>
      </c>
      <c r="DJ111" t="s">
        <v>137</v>
      </c>
      <c r="DK111">
        <v>0</v>
      </c>
      <c r="DL111" t="s">
        <v>137</v>
      </c>
      <c r="DM111" t="s">
        <v>137</v>
      </c>
      <c r="DN111" t="s">
        <v>137</v>
      </c>
      <c r="DO111" s="1">
        <v>45827.479166666664</v>
      </c>
      <c r="DP111" s="1"/>
      <c r="DQ111" t="s">
        <v>273</v>
      </c>
      <c r="DR111" t="s">
        <v>274</v>
      </c>
      <c r="DS111" t="s">
        <v>275</v>
      </c>
      <c r="DT111" t="s">
        <v>137</v>
      </c>
      <c r="DU111" t="s">
        <v>137</v>
      </c>
      <c r="DV111" t="s">
        <v>137</v>
      </c>
      <c r="DW111" t="s">
        <v>137</v>
      </c>
      <c r="DX111" t="s">
        <v>137</v>
      </c>
      <c r="DY111" t="s">
        <v>137</v>
      </c>
      <c r="DZ111" t="s">
        <v>168</v>
      </c>
      <c r="EA111" t="b">
        <v>0</v>
      </c>
      <c r="EB111" t="s">
        <v>137</v>
      </c>
    </row>
    <row r="112" spans="1:132" x14ac:dyDescent="0.25">
      <c r="A112">
        <v>158614347</v>
      </c>
      <c r="B112">
        <v>11932</v>
      </c>
      <c r="C112" t="s">
        <v>473</v>
      </c>
      <c r="D112" t="s">
        <v>133</v>
      </c>
      <c r="E112" t="s">
        <v>134</v>
      </c>
      <c r="F112" t="s">
        <v>135</v>
      </c>
      <c r="G112" t="s">
        <v>670</v>
      </c>
      <c r="H112" t="s">
        <v>671</v>
      </c>
      <c r="I112" t="s">
        <v>138</v>
      </c>
      <c r="J112" t="s">
        <v>534</v>
      </c>
      <c r="K112" t="s">
        <v>535</v>
      </c>
      <c r="L112" t="s">
        <v>536</v>
      </c>
      <c r="M112" t="s">
        <v>140</v>
      </c>
      <c r="N112" t="s">
        <v>891</v>
      </c>
      <c r="O112" t="s">
        <v>891</v>
      </c>
      <c r="P112" s="1">
        <v>45828</v>
      </c>
      <c r="Q112" s="1">
        <v>45827.409722222219</v>
      </c>
      <c r="R112" s="1">
        <v>45827.409722222219</v>
      </c>
      <c r="S112" s="1">
        <v>45828.560416666667</v>
      </c>
      <c r="T112" s="1">
        <v>45828.560416666667</v>
      </c>
      <c r="U112" t="s">
        <v>892</v>
      </c>
      <c r="V112" t="s">
        <v>137</v>
      </c>
      <c r="W112" t="s">
        <v>137</v>
      </c>
      <c r="X112" t="s">
        <v>144</v>
      </c>
      <c r="Y112" t="s">
        <v>893</v>
      </c>
      <c r="Z112" t="s">
        <v>137</v>
      </c>
      <c r="AA112" t="s">
        <v>137</v>
      </c>
      <c r="AB112" t="s">
        <v>137</v>
      </c>
      <c r="AC112" t="s">
        <v>137</v>
      </c>
      <c r="AD112" s="2"/>
      <c r="AE112" t="s">
        <v>137</v>
      </c>
      <c r="AF112" t="s">
        <v>137</v>
      </c>
      <c r="AG112" t="s">
        <v>137</v>
      </c>
      <c r="AH112" t="s">
        <v>137</v>
      </c>
      <c r="AI112" t="s">
        <v>137</v>
      </c>
      <c r="AJ112" t="s">
        <v>137</v>
      </c>
      <c r="AK112" t="s">
        <v>137</v>
      </c>
      <c r="AL112" s="2"/>
      <c r="AM112" t="s">
        <v>137</v>
      </c>
      <c r="AN112" t="s">
        <v>137</v>
      </c>
      <c r="AO112" t="s">
        <v>137</v>
      </c>
      <c r="AP112" t="s">
        <v>137</v>
      </c>
      <c r="AQ112" t="s">
        <v>137</v>
      </c>
      <c r="AR112" t="s">
        <v>137</v>
      </c>
      <c r="AS112" t="s">
        <v>137</v>
      </c>
      <c r="AT112" t="s">
        <v>137</v>
      </c>
      <c r="AU112" t="s">
        <v>137</v>
      </c>
      <c r="AV112" t="s">
        <v>137</v>
      </c>
      <c r="AW112" t="s">
        <v>137</v>
      </c>
      <c r="AX112" t="s">
        <v>137</v>
      </c>
      <c r="AY112" t="s">
        <v>137</v>
      </c>
      <c r="AZ112" t="s">
        <v>137</v>
      </c>
      <c r="BA112" t="s">
        <v>137</v>
      </c>
      <c r="BB112" t="s">
        <v>137</v>
      </c>
      <c r="BC112" t="s">
        <v>137</v>
      </c>
      <c r="BD112" t="s">
        <v>137</v>
      </c>
      <c r="BE112" t="s">
        <v>137</v>
      </c>
      <c r="BF112" t="s">
        <v>137</v>
      </c>
      <c r="BG112" t="s">
        <v>137</v>
      </c>
      <c r="BH112" t="s">
        <v>137</v>
      </c>
      <c r="BI112" t="s">
        <v>137</v>
      </c>
      <c r="BJ112" t="s">
        <v>137</v>
      </c>
      <c r="BK112" t="s">
        <v>137</v>
      </c>
      <c r="BL112" t="s">
        <v>137</v>
      </c>
      <c r="BM112" t="s">
        <v>137</v>
      </c>
      <c r="BN112" t="s">
        <v>137</v>
      </c>
      <c r="BO112" t="s">
        <v>137</v>
      </c>
      <c r="BP112" t="s">
        <v>894</v>
      </c>
      <c r="BQ112" t="s">
        <v>137</v>
      </c>
      <c r="BR112" t="s">
        <v>137</v>
      </c>
      <c r="BS112" t="s">
        <v>137</v>
      </c>
      <c r="BT112" t="s">
        <v>137</v>
      </c>
      <c r="BU112" t="s">
        <v>137</v>
      </c>
      <c r="BW112" t="s">
        <v>137</v>
      </c>
      <c r="BX112" t="s">
        <v>137</v>
      </c>
      <c r="BY112" t="s">
        <v>137</v>
      </c>
      <c r="BZ112" t="s">
        <v>137</v>
      </c>
      <c r="CA112" t="s">
        <v>137</v>
      </c>
      <c r="CB112" t="s">
        <v>137</v>
      </c>
      <c r="CC112" t="s">
        <v>137</v>
      </c>
      <c r="CD112" t="s">
        <v>137</v>
      </c>
      <c r="CE112" t="s">
        <v>137</v>
      </c>
      <c r="CF112" t="s">
        <v>137</v>
      </c>
      <c r="CG112" t="s">
        <v>137</v>
      </c>
      <c r="CH112" t="s">
        <v>137</v>
      </c>
      <c r="CI112" t="s">
        <v>137</v>
      </c>
      <c r="CJ112" t="s">
        <v>137</v>
      </c>
      <c r="CK112" t="s">
        <v>137</v>
      </c>
      <c r="CL112" t="s">
        <v>137</v>
      </c>
      <c r="CM112" t="s">
        <v>137</v>
      </c>
      <c r="CN112" t="s">
        <v>137</v>
      </c>
      <c r="CO112" t="s">
        <v>137</v>
      </c>
      <c r="CP112" t="s">
        <v>137</v>
      </c>
      <c r="CQ112" s="1">
        <v>45828.560416666667</v>
      </c>
      <c r="CR112" s="1">
        <v>45828.560416666667</v>
      </c>
      <c r="CS112" s="1">
        <v>45828.55972222222</v>
      </c>
      <c r="CT112" t="s">
        <v>895</v>
      </c>
      <c r="CU112" t="s">
        <v>895</v>
      </c>
      <c r="CV112" t="s">
        <v>896</v>
      </c>
      <c r="CW112" t="s">
        <v>897</v>
      </c>
      <c r="CX112" s="3"/>
      <c r="CY112" s="3"/>
      <c r="CZ112">
        <v>2</v>
      </c>
      <c r="DA112" t="s">
        <v>898</v>
      </c>
      <c r="DB112" t="s">
        <v>137</v>
      </c>
      <c r="DC112" t="s">
        <v>137</v>
      </c>
      <c r="DD112" t="s">
        <v>137</v>
      </c>
      <c r="DE112" t="s">
        <v>137</v>
      </c>
      <c r="DF112" t="s">
        <v>899</v>
      </c>
      <c r="DG112" t="s">
        <v>900</v>
      </c>
      <c r="DH112" t="s">
        <v>901</v>
      </c>
      <c r="DI112" t="s">
        <v>137</v>
      </c>
      <c r="DJ112" t="s">
        <v>137</v>
      </c>
      <c r="DK112">
        <v>0</v>
      </c>
      <c r="DL112" t="s">
        <v>137</v>
      </c>
      <c r="DM112" t="s">
        <v>137</v>
      </c>
      <c r="DN112" t="s">
        <v>137</v>
      </c>
      <c r="DO112" s="1">
        <v>45828.55972222222</v>
      </c>
      <c r="DP112" s="1"/>
      <c r="DQ112" t="s">
        <v>273</v>
      </c>
      <c r="DR112" t="s">
        <v>274</v>
      </c>
      <c r="DS112" t="s">
        <v>275</v>
      </c>
      <c r="DT112" t="s">
        <v>137</v>
      </c>
      <c r="DU112" t="s">
        <v>137</v>
      </c>
      <c r="DV112" t="s">
        <v>137</v>
      </c>
      <c r="DW112" t="s">
        <v>137</v>
      </c>
      <c r="DX112" t="s">
        <v>137</v>
      </c>
      <c r="DY112" t="s">
        <v>137</v>
      </c>
      <c r="DZ112" t="s">
        <v>148</v>
      </c>
      <c r="EA112" t="b">
        <v>0</v>
      </c>
      <c r="EB112" t="s">
        <v>137</v>
      </c>
    </row>
    <row r="113" spans="1:132" x14ac:dyDescent="0.25">
      <c r="A113">
        <v>158611831</v>
      </c>
      <c r="B113">
        <v>11931</v>
      </c>
      <c r="C113" t="s">
        <v>473</v>
      </c>
      <c r="D113" t="s">
        <v>830</v>
      </c>
      <c r="E113" t="s">
        <v>134</v>
      </c>
      <c r="F113" t="s">
        <v>135</v>
      </c>
      <c r="G113" t="s">
        <v>670</v>
      </c>
      <c r="H113" t="s">
        <v>831</v>
      </c>
      <c r="I113" t="s">
        <v>832</v>
      </c>
      <c r="J113" t="s">
        <v>226</v>
      </c>
      <c r="K113" t="s">
        <v>227</v>
      </c>
      <c r="L113" t="s">
        <v>228</v>
      </c>
      <c r="M113" t="s">
        <v>137</v>
      </c>
      <c r="N113" t="s">
        <v>673</v>
      </c>
      <c r="O113" t="s">
        <v>673</v>
      </c>
      <c r="P113" s="1">
        <v>45827</v>
      </c>
      <c r="Q113" s="1">
        <v>45827.385416666664</v>
      </c>
      <c r="R113" s="1">
        <v>45827.385416666664</v>
      </c>
      <c r="S113" s="1">
        <v>45827.407638888886</v>
      </c>
      <c r="T113" s="1">
        <v>45827.407638888886</v>
      </c>
      <c r="U113" t="s">
        <v>902</v>
      </c>
      <c r="V113" t="s">
        <v>137</v>
      </c>
      <c r="W113" t="s">
        <v>137</v>
      </c>
      <c r="X113" t="s">
        <v>144</v>
      </c>
      <c r="Y113" t="s">
        <v>440</v>
      </c>
      <c r="Z113" t="s">
        <v>137</v>
      </c>
      <c r="AA113" t="s">
        <v>137</v>
      </c>
      <c r="AB113" t="s">
        <v>137</v>
      </c>
      <c r="AC113" t="s">
        <v>835</v>
      </c>
      <c r="AD113" s="2">
        <v>45840</v>
      </c>
      <c r="AE113" t="s">
        <v>903</v>
      </c>
      <c r="AF113" t="s">
        <v>904</v>
      </c>
      <c r="AG113" t="s">
        <v>905</v>
      </c>
      <c r="AH113" t="s">
        <v>137</v>
      </c>
      <c r="AI113" t="s">
        <v>137</v>
      </c>
      <c r="AJ113" t="s">
        <v>137</v>
      </c>
      <c r="AK113" t="s">
        <v>137</v>
      </c>
      <c r="AL113" s="2"/>
      <c r="AM113" t="s">
        <v>906</v>
      </c>
      <c r="AN113" t="s">
        <v>907</v>
      </c>
      <c r="AO113" t="s">
        <v>137</v>
      </c>
      <c r="AP113" t="s">
        <v>908</v>
      </c>
      <c r="AQ113" t="s">
        <v>137</v>
      </c>
      <c r="AR113" t="s">
        <v>137</v>
      </c>
      <c r="AS113" t="s">
        <v>137</v>
      </c>
      <c r="AT113" t="s">
        <v>137</v>
      </c>
      <c r="AU113" t="s">
        <v>137</v>
      </c>
      <c r="AV113" t="s">
        <v>137</v>
      </c>
      <c r="AW113" t="s">
        <v>137</v>
      </c>
      <c r="AX113" t="s">
        <v>137</v>
      </c>
      <c r="AY113" t="s">
        <v>137</v>
      </c>
      <c r="AZ113" t="s">
        <v>137</v>
      </c>
      <c r="BA113" t="s">
        <v>137</v>
      </c>
      <c r="BB113" t="s">
        <v>137</v>
      </c>
      <c r="BC113" t="s">
        <v>137</v>
      </c>
      <c r="BD113" t="s">
        <v>137</v>
      </c>
      <c r="BE113" t="s">
        <v>137</v>
      </c>
      <c r="BF113" t="s">
        <v>137</v>
      </c>
      <c r="BG113" t="s">
        <v>137</v>
      </c>
      <c r="BH113" t="s">
        <v>137</v>
      </c>
      <c r="BI113" t="s">
        <v>137</v>
      </c>
      <c r="BJ113" t="s">
        <v>137</v>
      </c>
      <c r="BK113" t="s">
        <v>137</v>
      </c>
      <c r="BL113" t="s">
        <v>137</v>
      </c>
      <c r="BM113" t="s">
        <v>137</v>
      </c>
      <c r="BN113" t="s">
        <v>137</v>
      </c>
      <c r="BO113" t="s">
        <v>137</v>
      </c>
      <c r="BP113" t="s">
        <v>137</v>
      </c>
      <c r="BQ113" t="s">
        <v>137</v>
      </c>
      <c r="BR113" t="s">
        <v>137</v>
      </c>
      <c r="BS113" t="s">
        <v>137</v>
      </c>
      <c r="BT113" t="s">
        <v>137</v>
      </c>
      <c r="BU113" t="s">
        <v>137</v>
      </c>
      <c r="BW113" t="s">
        <v>841</v>
      </c>
      <c r="BX113" t="s">
        <v>137</v>
      </c>
      <c r="BY113" t="s">
        <v>137</v>
      </c>
      <c r="BZ113" t="s">
        <v>137</v>
      </c>
      <c r="CA113" t="s">
        <v>137</v>
      </c>
      <c r="CB113" t="s">
        <v>137</v>
      </c>
      <c r="CC113" t="s">
        <v>137</v>
      </c>
      <c r="CD113" t="s">
        <v>144</v>
      </c>
      <c r="CE113" t="s">
        <v>909</v>
      </c>
      <c r="CF113" t="s">
        <v>137</v>
      </c>
      <c r="CG113" t="s">
        <v>910</v>
      </c>
      <c r="CH113" t="s">
        <v>910</v>
      </c>
      <c r="CI113" t="s">
        <v>681</v>
      </c>
      <c r="CJ113" t="s">
        <v>137</v>
      </c>
      <c r="CK113" t="s">
        <v>137</v>
      </c>
      <c r="CL113" t="s">
        <v>137</v>
      </c>
      <c r="CM113" t="s">
        <v>137</v>
      </c>
      <c r="CN113" t="s">
        <v>137</v>
      </c>
      <c r="CO113" t="s">
        <v>137</v>
      </c>
      <c r="CP113" t="s">
        <v>137</v>
      </c>
      <c r="CQ113" s="1">
        <v>45827.407638888886</v>
      </c>
      <c r="CR113" s="1">
        <v>45827.407638888886</v>
      </c>
      <c r="CS113" s="1"/>
      <c r="CT113" t="s">
        <v>137</v>
      </c>
      <c r="CU113" t="s">
        <v>137</v>
      </c>
      <c r="CV113" t="s">
        <v>137</v>
      </c>
      <c r="CW113" t="s">
        <v>137</v>
      </c>
      <c r="CX113" s="3"/>
      <c r="CY113" s="3"/>
      <c r="CZ113">
        <v>1</v>
      </c>
      <c r="DA113" t="s">
        <v>911</v>
      </c>
      <c r="DB113" t="s">
        <v>137</v>
      </c>
      <c r="DC113" t="s">
        <v>137</v>
      </c>
      <c r="DD113" t="s">
        <v>137</v>
      </c>
      <c r="DE113" t="s">
        <v>137</v>
      </c>
      <c r="DF113" t="s">
        <v>137</v>
      </c>
      <c r="DG113" t="s">
        <v>900</v>
      </c>
      <c r="DH113" t="s">
        <v>912</v>
      </c>
      <c r="DI113" t="s">
        <v>137</v>
      </c>
      <c r="DJ113" t="s">
        <v>137</v>
      </c>
      <c r="DK113">
        <v>0</v>
      </c>
      <c r="DL113" t="s">
        <v>137</v>
      </c>
      <c r="DM113" t="s">
        <v>137</v>
      </c>
      <c r="DN113" t="s">
        <v>137</v>
      </c>
      <c r="DO113" s="1"/>
      <c r="DP113" s="1"/>
      <c r="DQ113" t="s">
        <v>137</v>
      </c>
      <c r="DR113" t="s">
        <v>137</v>
      </c>
      <c r="DS113" t="s">
        <v>137</v>
      </c>
      <c r="DT113" t="s">
        <v>137</v>
      </c>
      <c r="DU113" t="s">
        <v>137</v>
      </c>
      <c r="DV113" t="s">
        <v>846</v>
      </c>
      <c r="DW113" t="s">
        <v>137</v>
      </c>
      <c r="DX113" t="s">
        <v>137</v>
      </c>
      <c r="DY113" t="s">
        <v>137</v>
      </c>
      <c r="DZ113" t="s">
        <v>148</v>
      </c>
      <c r="EA113" t="b">
        <v>0</v>
      </c>
      <c r="EB113" t="s">
        <v>137</v>
      </c>
    </row>
    <row r="114" spans="1:132" x14ac:dyDescent="0.25">
      <c r="A114">
        <v>158610780</v>
      </c>
      <c r="B114">
        <v>11930</v>
      </c>
      <c r="C114" t="s">
        <v>789</v>
      </c>
      <c r="D114" t="s">
        <v>913</v>
      </c>
      <c r="E114" t="s">
        <v>134</v>
      </c>
      <c r="F114" t="s">
        <v>162</v>
      </c>
      <c r="G114" t="s">
        <v>163</v>
      </c>
      <c r="H114" t="s">
        <v>137</v>
      </c>
      <c r="I114" t="s">
        <v>914</v>
      </c>
      <c r="J114" t="s">
        <v>139</v>
      </c>
      <c r="K114" t="s">
        <v>140</v>
      </c>
      <c r="L114" t="s">
        <v>141</v>
      </c>
      <c r="M114" t="s">
        <v>137</v>
      </c>
      <c r="N114" t="s">
        <v>165</v>
      </c>
      <c r="O114" t="s">
        <v>165</v>
      </c>
      <c r="P114" s="1"/>
      <c r="Q114" s="1">
        <v>45827.376388888886</v>
      </c>
      <c r="R114" s="1">
        <v>45827.376388888886</v>
      </c>
      <c r="S114" s="1">
        <v>45827.636111111111</v>
      </c>
      <c r="T114" s="1">
        <v>45827.636111111111</v>
      </c>
      <c r="U114" t="s">
        <v>166</v>
      </c>
      <c r="V114" t="s">
        <v>137</v>
      </c>
      <c r="W114" t="s">
        <v>137</v>
      </c>
      <c r="X114" t="s">
        <v>137</v>
      </c>
      <c r="Y114" t="s">
        <v>137</v>
      </c>
      <c r="Z114" t="s">
        <v>137</v>
      </c>
      <c r="AA114" t="s">
        <v>137</v>
      </c>
      <c r="AB114" t="s">
        <v>137</v>
      </c>
      <c r="AC114" t="s">
        <v>137</v>
      </c>
      <c r="AD114" s="2"/>
      <c r="AE114" t="s">
        <v>137</v>
      </c>
      <c r="AF114" t="s">
        <v>137</v>
      </c>
      <c r="AG114" t="s">
        <v>137</v>
      </c>
      <c r="AH114" t="s">
        <v>137</v>
      </c>
      <c r="AI114" t="s">
        <v>137</v>
      </c>
      <c r="AJ114" t="s">
        <v>137</v>
      </c>
      <c r="AK114" t="s">
        <v>137</v>
      </c>
      <c r="AL114" s="2"/>
      <c r="AM114" t="s">
        <v>137</v>
      </c>
      <c r="AN114" t="s">
        <v>137</v>
      </c>
      <c r="AO114" t="s">
        <v>137</v>
      </c>
      <c r="AP114" t="s">
        <v>137</v>
      </c>
      <c r="AQ114" t="s">
        <v>137</v>
      </c>
      <c r="AR114" t="s">
        <v>137</v>
      </c>
      <c r="AS114" t="s">
        <v>137</v>
      </c>
      <c r="AT114" t="s">
        <v>137</v>
      </c>
      <c r="AU114" t="s">
        <v>137</v>
      </c>
      <c r="AV114" t="s">
        <v>137</v>
      </c>
      <c r="AW114" t="s">
        <v>137</v>
      </c>
      <c r="AX114" t="s">
        <v>137</v>
      </c>
      <c r="AY114" t="s">
        <v>137</v>
      </c>
      <c r="AZ114" t="s">
        <v>137</v>
      </c>
      <c r="BA114" t="s">
        <v>137</v>
      </c>
      <c r="BB114" t="s">
        <v>137</v>
      </c>
      <c r="BC114" t="s">
        <v>137</v>
      </c>
      <c r="BD114" t="s">
        <v>137</v>
      </c>
      <c r="BE114" t="s">
        <v>137</v>
      </c>
      <c r="BF114" t="s">
        <v>137</v>
      </c>
      <c r="BG114" t="s">
        <v>137</v>
      </c>
      <c r="BH114" t="s">
        <v>137</v>
      </c>
      <c r="BI114" t="s">
        <v>137</v>
      </c>
      <c r="BJ114" t="s">
        <v>137</v>
      </c>
      <c r="BK114" t="s">
        <v>137</v>
      </c>
      <c r="BL114" t="s">
        <v>137</v>
      </c>
      <c r="BM114" t="s">
        <v>137</v>
      </c>
      <c r="BN114" t="s">
        <v>137</v>
      </c>
      <c r="BO114" t="s">
        <v>137</v>
      </c>
      <c r="BP114" t="s">
        <v>137</v>
      </c>
      <c r="BQ114" t="s">
        <v>137</v>
      </c>
      <c r="BR114" t="s">
        <v>137</v>
      </c>
      <c r="BS114" t="s">
        <v>137</v>
      </c>
      <c r="BT114" t="s">
        <v>137</v>
      </c>
      <c r="BU114" t="s">
        <v>137</v>
      </c>
      <c r="BW114" t="s">
        <v>137</v>
      </c>
      <c r="BX114" t="s">
        <v>137</v>
      </c>
      <c r="BY114" t="s">
        <v>137</v>
      </c>
      <c r="BZ114" t="s">
        <v>137</v>
      </c>
      <c r="CA114" t="s">
        <v>137</v>
      </c>
      <c r="CB114" t="s">
        <v>137</v>
      </c>
      <c r="CC114" t="s">
        <v>137</v>
      </c>
      <c r="CD114" t="s">
        <v>137</v>
      </c>
      <c r="CE114" t="s">
        <v>137</v>
      </c>
      <c r="CF114" t="s">
        <v>137</v>
      </c>
      <c r="CG114" t="s">
        <v>137</v>
      </c>
      <c r="CH114" t="s">
        <v>137</v>
      </c>
      <c r="CI114" t="s">
        <v>137</v>
      </c>
      <c r="CJ114" t="s">
        <v>137</v>
      </c>
      <c r="CK114" t="s">
        <v>137</v>
      </c>
      <c r="CL114" t="s">
        <v>137</v>
      </c>
      <c r="CM114" t="s">
        <v>137</v>
      </c>
      <c r="CN114" t="s">
        <v>137</v>
      </c>
      <c r="CO114" t="s">
        <v>137</v>
      </c>
      <c r="CP114" t="s">
        <v>137</v>
      </c>
      <c r="CQ114" s="1">
        <v>45827.376388888886</v>
      </c>
      <c r="CR114" s="1">
        <v>45827.636111111111</v>
      </c>
      <c r="CS114" s="1"/>
      <c r="CT114" t="s">
        <v>137</v>
      </c>
      <c r="CU114" t="s">
        <v>137</v>
      </c>
      <c r="CV114" t="s">
        <v>137</v>
      </c>
      <c r="CW114" t="s">
        <v>137</v>
      </c>
      <c r="CX114" s="3"/>
      <c r="CY114" s="3"/>
      <c r="DA114" t="s">
        <v>137</v>
      </c>
      <c r="DB114" t="s">
        <v>137</v>
      </c>
      <c r="DC114" t="s">
        <v>137</v>
      </c>
      <c r="DD114" t="s">
        <v>137</v>
      </c>
      <c r="DE114" t="s">
        <v>137</v>
      </c>
      <c r="DF114" t="s">
        <v>137</v>
      </c>
      <c r="DG114" t="s">
        <v>137</v>
      </c>
      <c r="DH114" t="s">
        <v>137</v>
      </c>
      <c r="DI114" t="s">
        <v>137</v>
      </c>
      <c r="DJ114" t="s">
        <v>137</v>
      </c>
      <c r="DK114">
        <v>0</v>
      </c>
      <c r="DL114" t="s">
        <v>137</v>
      </c>
      <c r="DM114" t="s">
        <v>137</v>
      </c>
      <c r="DN114" t="s">
        <v>137</v>
      </c>
      <c r="DO114" s="1"/>
      <c r="DP114" s="1"/>
      <c r="DQ114" t="s">
        <v>137</v>
      </c>
      <c r="DR114" t="s">
        <v>137</v>
      </c>
      <c r="DS114" t="s">
        <v>137</v>
      </c>
      <c r="DT114" t="s">
        <v>137</v>
      </c>
      <c r="DU114" t="s">
        <v>137</v>
      </c>
      <c r="DV114" t="s">
        <v>137</v>
      </c>
      <c r="DW114" t="s">
        <v>137</v>
      </c>
      <c r="DX114" t="s">
        <v>171</v>
      </c>
      <c r="DY114" t="s">
        <v>137</v>
      </c>
      <c r="DZ114" t="s">
        <v>168</v>
      </c>
      <c r="EA114" t="b">
        <v>0</v>
      </c>
      <c r="EB114" t="s">
        <v>137</v>
      </c>
    </row>
    <row r="115" spans="1:132" x14ac:dyDescent="0.25">
      <c r="A115">
        <v>158609138</v>
      </c>
      <c r="B115">
        <v>11929</v>
      </c>
      <c r="C115" t="s">
        <v>192</v>
      </c>
      <c r="D115" t="s">
        <v>915</v>
      </c>
      <c r="E115" t="s">
        <v>134</v>
      </c>
      <c r="F115" t="s">
        <v>135</v>
      </c>
      <c r="G115" t="s">
        <v>163</v>
      </c>
      <c r="H115" t="s">
        <v>463</v>
      </c>
      <c r="I115" t="s">
        <v>916</v>
      </c>
      <c r="J115" t="s">
        <v>465</v>
      </c>
      <c r="K115" t="s">
        <v>466</v>
      </c>
      <c r="L115" t="s">
        <v>467</v>
      </c>
      <c r="M115" t="s">
        <v>137</v>
      </c>
      <c r="N115" t="s">
        <v>917</v>
      </c>
      <c r="O115" t="s">
        <v>917</v>
      </c>
      <c r="P115" s="1">
        <v>45827</v>
      </c>
      <c r="Q115" s="1">
        <v>45827.359027777777</v>
      </c>
      <c r="R115" s="1">
        <v>45827.359027777777</v>
      </c>
      <c r="S115" s="1">
        <v>45827.622916666667</v>
      </c>
      <c r="T115" s="1">
        <v>45827.622916666667</v>
      </c>
      <c r="U115" t="s">
        <v>918</v>
      </c>
      <c r="V115" t="s">
        <v>137</v>
      </c>
      <c r="W115" t="s">
        <v>137</v>
      </c>
      <c r="X115" t="s">
        <v>155</v>
      </c>
      <c r="Y115" t="s">
        <v>606</v>
      </c>
      <c r="Z115" t="s">
        <v>137</v>
      </c>
      <c r="AA115" t="s">
        <v>137</v>
      </c>
      <c r="AB115" t="s">
        <v>137</v>
      </c>
      <c r="AC115" t="s">
        <v>137</v>
      </c>
      <c r="AD115" s="2"/>
      <c r="AE115" t="s">
        <v>137</v>
      </c>
      <c r="AF115" t="s">
        <v>137</v>
      </c>
      <c r="AG115" t="s">
        <v>137</v>
      </c>
      <c r="AH115" t="s">
        <v>137</v>
      </c>
      <c r="AI115" t="s">
        <v>137</v>
      </c>
      <c r="AJ115" t="s">
        <v>137</v>
      </c>
      <c r="AK115" t="s">
        <v>137</v>
      </c>
      <c r="AL115" s="2"/>
      <c r="AM115" t="s">
        <v>137</v>
      </c>
      <c r="AN115" t="s">
        <v>137</v>
      </c>
      <c r="AO115" t="s">
        <v>137</v>
      </c>
      <c r="AP115" t="s">
        <v>137</v>
      </c>
      <c r="AQ115" t="s">
        <v>137</v>
      </c>
      <c r="AR115" t="s">
        <v>137</v>
      </c>
      <c r="AS115" t="s">
        <v>137</v>
      </c>
      <c r="AT115" t="s">
        <v>137</v>
      </c>
      <c r="AU115" t="s">
        <v>137</v>
      </c>
      <c r="AV115" t="s">
        <v>137</v>
      </c>
      <c r="AW115" t="s">
        <v>137</v>
      </c>
      <c r="AX115" t="s">
        <v>137</v>
      </c>
      <c r="AY115" t="s">
        <v>137</v>
      </c>
      <c r="AZ115" t="s">
        <v>137</v>
      </c>
      <c r="BA115" t="s">
        <v>137</v>
      </c>
      <c r="BB115" t="s">
        <v>137</v>
      </c>
      <c r="BC115" t="s">
        <v>137</v>
      </c>
      <c r="BD115" t="s">
        <v>137</v>
      </c>
      <c r="BE115" t="s">
        <v>137</v>
      </c>
      <c r="BF115" t="s">
        <v>137</v>
      </c>
      <c r="BG115" t="s">
        <v>137</v>
      </c>
      <c r="BH115" t="s">
        <v>137</v>
      </c>
      <c r="BI115" t="s">
        <v>137</v>
      </c>
      <c r="BJ115" t="s">
        <v>137</v>
      </c>
      <c r="BK115" t="s">
        <v>137</v>
      </c>
      <c r="BL115" t="s">
        <v>137</v>
      </c>
      <c r="BM115" t="s">
        <v>137</v>
      </c>
      <c r="BN115" t="s">
        <v>137</v>
      </c>
      <c r="BO115" t="s">
        <v>137</v>
      </c>
      <c r="BP115" t="s">
        <v>137</v>
      </c>
      <c r="BQ115" t="s">
        <v>137</v>
      </c>
      <c r="BR115" t="s">
        <v>137</v>
      </c>
      <c r="BS115" t="s">
        <v>137</v>
      </c>
      <c r="BT115" t="s">
        <v>919</v>
      </c>
      <c r="BU115" t="s">
        <v>919</v>
      </c>
      <c r="BW115" t="s">
        <v>137</v>
      </c>
      <c r="BX115" t="s">
        <v>137</v>
      </c>
      <c r="BY115" t="s">
        <v>137</v>
      </c>
      <c r="BZ115" t="s">
        <v>137</v>
      </c>
      <c r="CA115" t="s">
        <v>137</v>
      </c>
      <c r="CB115" t="s">
        <v>137</v>
      </c>
      <c r="CC115" t="s">
        <v>137</v>
      </c>
      <c r="CD115" t="s">
        <v>137</v>
      </c>
      <c r="CE115" t="s">
        <v>137</v>
      </c>
      <c r="CF115" t="s">
        <v>137</v>
      </c>
      <c r="CG115" t="s">
        <v>137</v>
      </c>
      <c r="CH115" t="s">
        <v>137</v>
      </c>
      <c r="CI115" t="s">
        <v>137</v>
      </c>
      <c r="CJ115" t="s">
        <v>137</v>
      </c>
      <c r="CK115" t="s">
        <v>137</v>
      </c>
      <c r="CL115" t="s">
        <v>137</v>
      </c>
      <c r="CM115" t="s">
        <v>137</v>
      </c>
      <c r="CN115" t="s">
        <v>137</v>
      </c>
      <c r="CO115" t="s">
        <v>137</v>
      </c>
      <c r="CP115" t="s">
        <v>137</v>
      </c>
      <c r="CQ115" s="1">
        <v>45827.622916666667</v>
      </c>
      <c r="CR115" s="1">
        <v>45827.622916666667</v>
      </c>
      <c r="CS115" s="1">
        <v>45827.622916666667</v>
      </c>
      <c r="CT115" t="s">
        <v>539</v>
      </c>
      <c r="CU115" t="s">
        <v>920</v>
      </c>
      <c r="CV115" t="s">
        <v>921</v>
      </c>
      <c r="CW115" t="s">
        <v>922</v>
      </c>
      <c r="CX115" s="3"/>
      <c r="CY115" s="3"/>
      <c r="DA115" t="s">
        <v>137</v>
      </c>
      <c r="DB115" t="s">
        <v>137</v>
      </c>
      <c r="DC115" t="s">
        <v>137</v>
      </c>
      <c r="DD115" t="s">
        <v>137</v>
      </c>
      <c r="DE115" t="s">
        <v>137</v>
      </c>
      <c r="DF115" t="s">
        <v>923</v>
      </c>
      <c r="DG115" t="s">
        <v>137</v>
      </c>
      <c r="DH115" t="s">
        <v>137</v>
      </c>
      <c r="DI115" t="s">
        <v>137</v>
      </c>
      <c r="DJ115" t="s">
        <v>137</v>
      </c>
      <c r="DK115">
        <v>0</v>
      </c>
      <c r="DL115" t="s">
        <v>209</v>
      </c>
      <c r="DM115" t="s">
        <v>924</v>
      </c>
      <c r="DN115" t="s">
        <v>137</v>
      </c>
      <c r="DO115" s="1">
        <v>45827.622916666667</v>
      </c>
      <c r="DP115" s="1"/>
      <c r="DQ115" t="s">
        <v>708</v>
      </c>
      <c r="DR115" t="s">
        <v>709</v>
      </c>
      <c r="DS115" t="s">
        <v>710</v>
      </c>
      <c r="DT115" t="s">
        <v>137</v>
      </c>
      <c r="DU115" t="s">
        <v>137</v>
      </c>
      <c r="DV115" t="s">
        <v>137</v>
      </c>
      <c r="DW115" t="s">
        <v>137</v>
      </c>
      <c r="DX115" t="s">
        <v>925</v>
      </c>
      <c r="DY115" t="s">
        <v>137</v>
      </c>
      <c r="DZ115" t="s">
        <v>168</v>
      </c>
      <c r="EA115" t="b">
        <v>0</v>
      </c>
      <c r="EB115" t="s">
        <v>137</v>
      </c>
    </row>
    <row r="116" spans="1:132" x14ac:dyDescent="0.25">
      <c r="A116">
        <v>158608588</v>
      </c>
      <c r="B116">
        <v>11928</v>
      </c>
      <c r="C116" t="s">
        <v>192</v>
      </c>
      <c r="D116" t="s">
        <v>926</v>
      </c>
      <c r="E116" t="s">
        <v>134</v>
      </c>
      <c r="F116" t="s">
        <v>162</v>
      </c>
      <c r="G116" t="s">
        <v>194</v>
      </c>
      <c r="H116" t="s">
        <v>927</v>
      </c>
      <c r="I116" t="s">
        <v>928</v>
      </c>
      <c r="J116" t="s">
        <v>262</v>
      </c>
      <c r="K116" t="s">
        <v>263</v>
      </c>
      <c r="L116" t="s">
        <v>264</v>
      </c>
      <c r="M116" t="s">
        <v>140</v>
      </c>
      <c r="N116" t="s">
        <v>505</v>
      </c>
      <c r="O116" t="s">
        <v>505</v>
      </c>
      <c r="P116" s="1"/>
      <c r="Q116" s="1">
        <v>45827.352777777778</v>
      </c>
      <c r="R116" s="1">
        <v>45827.352777777778</v>
      </c>
      <c r="S116" s="1">
        <v>45831.541666666664</v>
      </c>
      <c r="T116" s="1">
        <v>45831.541666666664</v>
      </c>
      <c r="U116" t="s">
        <v>929</v>
      </c>
      <c r="V116" t="s">
        <v>137</v>
      </c>
      <c r="W116" t="s">
        <v>137</v>
      </c>
      <c r="X116" t="s">
        <v>231</v>
      </c>
      <c r="Y116" t="s">
        <v>361</v>
      </c>
      <c r="Z116" t="s">
        <v>137</v>
      </c>
      <c r="AA116" t="s">
        <v>137</v>
      </c>
      <c r="AB116" t="s">
        <v>137</v>
      </c>
      <c r="AC116" t="s">
        <v>137</v>
      </c>
      <c r="AD116" s="2"/>
      <c r="AE116" t="s">
        <v>137</v>
      </c>
      <c r="AF116" t="s">
        <v>137</v>
      </c>
      <c r="AG116" t="s">
        <v>137</v>
      </c>
      <c r="AH116" t="s">
        <v>137</v>
      </c>
      <c r="AI116" t="s">
        <v>137</v>
      </c>
      <c r="AJ116" t="s">
        <v>137</v>
      </c>
      <c r="AK116" t="s">
        <v>137</v>
      </c>
      <c r="AL116" s="2"/>
      <c r="AM116" t="s">
        <v>137</v>
      </c>
      <c r="AN116" t="s">
        <v>137</v>
      </c>
      <c r="AO116" t="s">
        <v>137</v>
      </c>
      <c r="AP116" t="s">
        <v>137</v>
      </c>
      <c r="AQ116" t="s">
        <v>137</v>
      </c>
      <c r="AR116" t="s">
        <v>137</v>
      </c>
      <c r="AS116" t="s">
        <v>137</v>
      </c>
      <c r="AT116" t="s">
        <v>137</v>
      </c>
      <c r="AU116" t="s">
        <v>137</v>
      </c>
      <c r="AV116" t="s">
        <v>137</v>
      </c>
      <c r="AW116" t="s">
        <v>137</v>
      </c>
      <c r="AX116" t="s">
        <v>137</v>
      </c>
      <c r="AY116" t="s">
        <v>137</v>
      </c>
      <c r="AZ116" t="s">
        <v>137</v>
      </c>
      <c r="BA116" t="s">
        <v>137</v>
      </c>
      <c r="BB116" t="s">
        <v>137</v>
      </c>
      <c r="BC116" t="s">
        <v>137</v>
      </c>
      <c r="BD116" t="s">
        <v>137</v>
      </c>
      <c r="BE116" t="s">
        <v>137</v>
      </c>
      <c r="BF116" t="s">
        <v>137</v>
      </c>
      <c r="BG116" t="s">
        <v>137</v>
      </c>
      <c r="BH116" t="s">
        <v>137</v>
      </c>
      <c r="BI116" t="s">
        <v>137</v>
      </c>
      <c r="BJ116" t="s">
        <v>137</v>
      </c>
      <c r="BK116" t="s">
        <v>137</v>
      </c>
      <c r="BL116" t="s">
        <v>137</v>
      </c>
      <c r="BM116" t="s">
        <v>137</v>
      </c>
      <c r="BN116" t="s">
        <v>137</v>
      </c>
      <c r="BO116" t="s">
        <v>137</v>
      </c>
      <c r="BP116" t="s">
        <v>137</v>
      </c>
      <c r="BQ116" t="s">
        <v>137</v>
      </c>
      <c r="BR116" t="s">
        <v>137</v>
      </c>
      <c r="BS116" t="s">
        <v>137</v>
      </c>
      <c r="BT116" t="s">
        <v>137</v>
      </c>
      <c r="BU116" t="s">
        <v>137</v>
      </c>
      <c r="BW116" t="s">
        <v>137</v>
      </c>
      <c r="BX116" t="s">
        <v>137</v>
      </c>
      <c r="BY116" t="s">
        <v>137</v>
      </c>
      <c r="BZ116" t="s">
        <v>137</v>
      </c>
      <c r="CA116" t="s">
        <v>137</v>
      </c>
      <c r="CB116" t="s">
        <v>137</v>
      </c>
      <c r="CC116" t="s">
        <v>137</v>
      </c>
      <c r="CD116" t="s">
        <v>137</v>
      </c>
      <c r="CE116" t="s">
        <v>137</v>
      </c>
      <c r="CF116" t="s">
        <v>137</v>
      </c>
      <c r="CG116" t="s">
        <v>137</v>
      </c>
      <c r="CH116" t="s">
        <v>137</v>
      </c>
      <c r="CI116" t="s">
        <v>137</v>
      </c>
      <c r="CJ116" t="s">
        <v>137</v>
      </c>
      <c r="CK116" t="s">
        <v>137</v>
      </c>
      <c r="CL116" t="s">
        <v>137</v>
      </c>
      <c r="CM116" t="s">
        <v>137</v>
      </c>
      <c r="CN116" t="s">
        <v>137</v>
      </c>
      <c r="CO116" t="s">
        <v>930</v>
      </c>
      <c r="CP116" t="s">
        <v>931</v>
      </c>
      <c r="CQ116" s="1">
        <v>45831.541666666664</v>
      </c>
      <c r="CR116" s="1">
        <v>45831.541666666664</v>
      </c>
      <c r="CS116" s="1">
        <v>45831.541666666664</v>
      </c>
      <c r="CT116" t="s">
        <v>932</v>
      </c>
      <c r="CU116" t="s">
        <v>933</v>
      </c>
      <c r="CV116" t="s">
        <v>934</v>
      </c>
      <c r="CW116" t="s">
        <v>935</v>
      </c>
      <c r="CX116" s="3"/>
      <c r="CY116" s="3"/>
      <c r="CZ116">
        <v>2</v>
      </c>
      <c r="DA116" t="s">
        <v>137</v>
      </c>
      <c r="DB116" t="s">
        <v>137</v>
      </c>
      <c r="DC116" t="s">
        <v>137</v>
      </c>
      <c r="DD116" t="s">
        <v>137</v>
      </c>
      <c r="DE116" t="s">
        <v>137</v>
      </c>
      <c r="DF116" t="s">
        <v>936</v>
      </c>
      <c r="DG116" t="s">
        <v>137</v>
      </c>
      <c r="DH116" t="s">
        <v>137</v>
      </c>
      <c r="DI116" t="s">
        <v>137</v>
      </c>
      <c r="DJ116" t="s">
        <v>137</v>
      </c>
      <c r="DK116">
        <v>0</v>
      </c>
      <c r="DL116" t="s">
        <v>209</v>
      </c>
      <c r="DM116" t="s">
        <v>937</v>
      </c>
      <c r="DN116" t="s">
        <v>137</v>
      </c>
      <c r="DO116" s="1">
        <v>45831.541666666664</v>
      </c>
      <c r="DP116" s="1"/>
      <c r="DQ116" t="s">
        <v>262</v>
      </c>
      <c r="DR116" t="s">
        <v>263</v>
      </c>
      <c r="DS116" t="s">
        <v>264</v>
      </c>
      <c r="DT116" t="s">
        <v>137</v>
      </c>
      <c r="DU116" t="s">
        <v>137</v>
      </c>
      <c r="DV116" t="s">
        <v>137</v>
      </c>
      <c r="DW116" t="s">
        <v>137</v>
      </c>
      <c r="DX116" t="s">
        <v>137</v>
      </c>
      <c r="DY116" t="s">
        <v>137</v>
      </c>
      <c r="DZ116" t="s">
        <v>168</v>
      </c>
      <c r="EA116" t="b">
        <v>0</v>
      </c>
      <c r="EB116" t="s">
        <v>137</v>
      </c>
    </row>
    <row r="117" spans="1:132" x14ac:dyDescent="0.25">
      <c r="A117">
        <v>158605200</v>
      </c>
      <c r="B117">
        <v>11927</v>
      </c>
      <c r="C117" t="s">
        <v>789</v>
      </c>
      <c r="D117" t="s">
        <v>938</v>
      </c>
      <c r="E117" t="s">
        <v>134</v>
      </c>
      <c r="F117" t="s">
        <v>162</v>
      </c>
      <c r="G117" t="s">
        <v>163</v>
      </c>
      <c r="H117" t="s">
        <v>137</v>
      </c>
      <c r="I117" t="s">
        <v>939</v>
      </c>
      <c r="J117" t="s">
        <v>139</v>
      </c>
      <c r="K117" t="s">
        <v>140</v>
      </c>
      <c r="L117" t="s">
        <v>141</v>
      </c>
      <c r="M117" t="s">
        <v>137</v>
      </c>
      <c r="N117" t="s">
        <v>165</v>
      </c>
      <c r="O117" t="s">
        <v>165</v>
      </c>
      <c r="P117" s="1"/>
      <c r="Q117" s="1">
        <v>45827.293055555558</v>
      </c>
      <c r="R117" s="1">
        <v>45827.293055555558</v>
      </c>
      <c r="S117" s="1">
        <v>45827.636111111111</v>
      </c>
      <c r="T117" s="1">
        <v>45827.636111111111</v>
      </c>
      <c r="U117" t="s">
        <v>166</v>
      </c>
      <c r="V117" t="s">
        <v>137</v>
      </c>
      <c r="W117" t="s">
        <v>137</v>
      </c>
      <c r="X117" t="s">
        <v>137</v>
      </c>
      <c r="Y117" t="s">
        <v>137</v>
      </c>
      <c r="Z117" t="s">
        <v>137</v>
      </c>
      <c r="AA117" t="s">
        <v>137</v>
      </c>
      <c r="AB117" t="s">
        <v>137</v>
      </c>
      <c r="AC117" t="s">
        <v>137</v>
      </c>
      <c r="AD117" s="2"/>
      <c r="AE117" t="s">
        <v>137</v>
      </c>
      <c r="AF117" t="s">
        <v>137</v>
      </c>
      <c r="AG117" t="s">
        <v>137</v>
      </c>
      <c r="AH117" t="s">
        <v>137</v>
      </c>
      <c r="AI117" t="s">
        <v>137</v>
      </c>
      <c r="AJ117" t="s">
        <v>137</v>
      </c>
      <c r="AK117" t="s">
        <v>137</v>
      </c>
      <c r="AL117" s="2"/>
      <c r="AM117" t="s">
        <v>137</v>
      </c>
      <c r="AN117" t="s">
        <v>137</v>
      </c>
      <c r="AO117" t="s">
        <v>137</v>
      </c>
      <c r="AP117" t="s">
        <v>137</v>
      </c>
      <c r="AQ117" t="s">
        <v>137</v>
      </c>
      <c r="AR117" t="s">
        <v>137</v>
      </c>
      <c r="AS117" t="s">
        <v>137</v>
      </c>
      <c r="AT117" t="s">
        <v>137</v>
      </c>
      <c r="AU117" t="s">
        <v>137</v>
      </c>
      <c r="AV117" t="s">
        <v>137</v>
      </c>
      <c r="AW117" t="s">
        <v>137</v>
      </c>
      <c r="AX117" t="s">
        <v>137</v>
      </c>
      <c r="AY117" t="s">
        <v>137</v>
      </c>
      <c r="AZ117" t="s">
        <v>137</v>
      </c>
      <c r="BA117" t="s">
        <v>137</v>
      </c>
      <c r="BB117" t="s">
        <v>137</v>
      </c>
      <c r="BC117" t="s">
        <v>137</v>
      </c>
      <c r="BD117" t="s">
        <v>137</v>
      </c>
      <c r="BE117" t="s">
        <v>137</v>
      </c>
      <c r="BF117" t="s">
        <v>137</v>
      </c>
      <c r="BG117" t="s">
        <v>137</v>
      </c>
      <c r="BH117" t="s">
        <v>137</v>
      </c>
      <c r="BI117" t="s">
        <v>137</v>
      </c>
      <c r="BJ117" t="s">
        <v>137</v>
      </c>
      <c r="BK117" t="s">
        <v>137</v>
      </c>
      <c r="BL117" t="s">
        <v>137</v>
      </c>
      <c r="BM117" t="s">
        <v>137</v>
      </c>
      <c r="BN117" t="s">
        <v>137</v>
      </c>
      <c r="BO117" t="s">
        <v>137</v>
      </c>
      <c r="BP117" t="s">
        <v>137</v>
      </c>
      <c r="BQ117" t="s">
        <v>137</v>
      </c>
      <c r="BR117" t="s">
        <v>137</v>
      </c>
      <c r="BS117" t="s">
        <v>137</v>
      </c>
      <c r="BT117" t="s">
        <v>137</v>
      </c>
      <c r="BU117" t="s">
        <v>137</v>
      </c>
      <c r="BW117" t="s">
        <v>137</v>
      </c>
      <c r="BX117" t="s">
        <v>137</v>
      </c>
      <c r="BY117" t="s">
        <v>137</v>
      </c>
      <c r="BZ117" t="s">
        <v>137</v>
      </c>
      <c r="CA117" t="s">
        <v>137</v>
      </c>
      <c r="CB117" t="s">
        <v>137</v>
      </c>
      <c r="CC117" t="s">
        <v>137</v>
      </c>
      <c r="CD117" t="s">
        <v>137</v>
      </c>
      <c r="CE117" t="s">
        <v>137</v>
      </c>
      <c r="CF117" t="s">
        <v>137</v>
      </c>
      <c r="CG117" t="s">
        <v>137</v>
      </c>
      <c r="CH117" t="s">
        <v>137</v>
      </c>
      <c r="CI117" t="s">
        <v>137</v>
      </c>
      <c r="CJ117" t="s">
        <v>137</v>
      </c>
      <c r="CK117" t="s">
        <v>137</v>
      </c>
      <c r="CL117" t="s">
        <v>137</v>
      </c>
      <c r="CM117" t="s">
        <v>137</v>
      </c>
      <c r="CN117" t="s">
        <v>137</v>
      </c>
      <c r="CO117" t="s">
        <v>137</v>
      </c>
      <c r="CP117" t="s">
        <v>137</v>
      </c>
      <c r="CQ117" s="1">
        <v>45827.293055555558</v>
      </c>
      <c r="CR117" s="1">
        <v>45827.636111111111</v>
      </c>
      <c r="CS117" s="1"/>
      <c r="CT117" t="s">
        <v>137</v>
      </c>
      <c r="CU117" t="s">
        <v>137</v>
      </c>
      <c r="CV117" t="s">
        <v>137</v>
      </c>
      <c r="CW117" t="s">
        <v>137</v>
      </c>
      <c r="CX117" s="3"/>
      <c r="CY117" s="3"/>
      <c r="DA117" t="s">
        <v>137</v>
      </c>
      <c r="DB117" t="s">
        <v>137</v>
      </c>
      <c r="DC117" t="s">
        <v>137</v>
      </c>
      <c r="DD117" t="s">
        <v>137</v>
      </c>
      <c r="DE117" t="s">
        <v>137</v>
      </c>
      <c r="DF117" t="s">
        <v>137</v>
      </c>
      <c r="DG117" t="s">
        <v>137</v>
      </c>
      <c r="DH117" t="s">
        <v>137</v>
      </c>
      <c r="DI117" t="s">
        <v>137</v>
      </c>
      <c r="DJ117" t="s">
        <v>137</v>
      </c>
      <c r="DK117">
        <v>0</v>
      </c>
      <c r="DL117" t="s">
        <v>137</v>
      </c>
      <c r="DM117" t="s">
        <v>137</v>
      </c>
      <c r="DN117" t="s">
        <v>137</v>
      </c>
      <c r="DO117" s="1"/>
      <c r="DP117" s="1"/>
      <c r="DQ117" t="s">
        <v>137</v>
      </c>
      <c r="DR117" t="s">
        <v>137</v>
      </c>
      <c r="DS117" t="s">
        <v>137</v>
      </c>
      <c r="DT117" t="s">
        <v>137</v>
      </c>
      <c r="DU117" t="s">
        <v>137</v>
      </c>
      <c r="DV117" t="s">
        <v>137</v>
      </c>
      <c r="DW117" t="s">
        <v>137</v>
      </c>
      <c r="DX117" t="s">
        <v>171</v>
      </c>
      <c r="DY117" t="s">
        <v>137</v>
      </c>
      <c r="DZ117" t="s">
        <v>168</v>
      </c>
      <c r="EA117" t="b">
        <v>0</v>
      </c>
      <c r="EB117" t="s">
        <v>137</v>
      </c>
    </row>
    <row r="118" spans="1:132" x14ac:dyDescent="0.25">
      <c r="A118">
        <v>158603888</v>
      </c>
      <c r="B118">
        <v>11926</v>
      </c>
      <c r="C118" t="s">
        <v>789</v>
      </c>
      <c r="D118" t="s">
        <v>940</v>
      </c>
      <c r="E118" t="s">
        <v>134</v>
      </c>
      <c r="F118" t="s">
        <v>162</v>
      </c>
      <c r="G118" t="s">
        <v>163</v>
      </c>
      <c r="H118" t="s">
        <v>137</v>
      </c>
      <c r="I118" t="s">
        <v>941</v>
      </c>
      <c r="J118" t="s">
        <v>139</v>
      </c>
      <c r="K118" t="s">
        <v>140</v>
      </c>
      <c r="L118" t="s">
        <v>141</v>
      </c>
      <c r="M118" t="s">
        <v>137</v>
      </c>
      <c r="N118" t="s">
        <v>165</v>
      </c>
      <c r="O118" t="s">
        <v>165</v>
      </c>
      <c r="P118" s="1"/>
      <c r="Q118" s="1">
        <v>45827.251388888886</v>
      </c>
      <c r="R118" s="1">
        <v>45827.251388888886</v>
      </c>
      <c r="S118" s="1">
        <v>45827.636111111111</v>
      </c>
      <c r="T118" s="1">
        <v>45827.636111111111</v>
      </c>
      <c r="U118" t="s">
        <v>166</v>
      </c>
      <c r="V118" t="s">
        <v>137</v>
      </c>
      <c r="W118" t="s">
        <v>137</v>
      </c>
      <c r="X118" t="s">
        <v>137</v>
      </c>
      <c r="Y118" t="s">
        <v>137</v>
      </c>
      <c r="Z118" t="s">
        <v>137</v>
      </c>
      <c r="AA118" t="s">
        <v>137</v>
      </c>
      <c r="AB118" t="s">
        <v>137</v>
      </c>
      <c r="AC118" t="s">
        <v>137</v>
      </c>
      <c r="AD118" s="2"/>
      <c r="AE118" t="s">
        <v>137</v>
      </c>
      <c r="AF118" t="s">
        <v>137</v>
      </c>
      <c r="AG118" t="s">
        <v>137</v>
      </c>
      <c r="AH118" t="s">
        <v>137</v>
      </c>
      <c r="AI118" t="s">
        <v>137</v>
      </c>
      <c r="AJ118" t="s">
        <v>137</v>
      </c>
      <c r="AK118" t="s">
        <v>137</v>
      </c>
      <c r="AL118" s="2"/>
      <c r="AM118" t="s">
        <v>137</v>
      </c>
      <c r="AN118" t="s">
        <v>137</v>
      </c>
      <c r="AO118" t="s">
        <v>137</v>
      </c>
      <c r="AP118" t="s">
        <v>137</v>
      </c>
      <c r="AQ118" t="s">
        <v>137</v>
      </c>
      <c r="AR118" t="s">
        <v>137</v>
      </c>
      <c r="AS118" t="s">
        <v>137</v>
      </c>
      <c r="AT118" t="s">
        <v>137</v>
      </c>
      <c r="AU118" t="s">
        <v>137</v>
      </c>
      <c r="AV118" t="s">
        <v>137</v>
      </c>
      <c r="AW118" t="s">
        <v>137</v>
      </c>
      <c r="AX118" t="s">
        <v>137</v>
      </c>
      <c r="AY118" t="s">
        <v>137</v>
      </c>
      <c r="AZ118" t="s">
        <v>137</v>
      </c>
      <c r="BA118" t="s">
        <v>137</v>
      </c>
      <c r="BB118" t="s">
        <v>137</v>
      </c>
      <c r="BC118" t="s">
        <v>137</v>
      </c>
      <c r="BD118" t="s">
        <v>137</v>
      </c>
      <c r="BE118" t="s">
        <v>137</v>
      </c>
      <c r="BF118" t="s">
        <v>137</v>
      </c>
      <c r="BG118" t="s">
        <v>137</v>
      </c>
      <c r="BH118" t="s">
        <v>137</v>
      </c>
      <c r="BI118" t="s">
        <v>137</v>
      </c>
      <c r="BJ118" t="s">
        <v>137</v>
      </c>
      <c r="BK118" t="s">
        <v>137</v>
      </c>
      <c r="BL118" t="s">
        <v>137</v>
      </c>
      <c r="BM118" t="s">
        <v>137</v>
      </c>
      <c r="BN118" t="s">
        <v>137</v>
      </c>
      <c r="BO118" t="s">
        <v>137</v>
      </c>
      <c r="BP118" t="s">
        <v>137</v>
      </c>
      <c r="BQ118" t="s">
        <v>137</v>
      </c>
      <c r="BR118" t="s">
        <v>137</v>
      </c>
      <c r="BS118" t="s">
        <v>137</v>
      </c>
      <c r="BT118" t="s">
        <v>137</v>
      </c>
      <c r="BU118" t="s">
        <v>137</v>
      </c>
      <c r="BW118" t="s">
        <v>137</v>
      </c>
      <c r="BX118" t="s">
        <v>137</v>
      </c>
      <c r="BY118" t="s">
        <v>137</v>
      </c>
      <c r="BZ118" t="s">
        <v>137</v>
      </c>
      <c r="CA118" t="s">
        <v>137</v>
      </c>
      <c r="CB118" t="s">
        <v>137</v>
      </c>
      <c r="CC118" t="s">
        <v>137</v>
      </c>
      <c r="CD118" t="s">
        <v>137</v>
      </c>
      <c r="CE118" t="s">
        <v>137</v>
      </c>
      <c r="CF118" t="s">
        <v>137</v>
      </c>
      <c r="CG118" t="s">
        <v>137</v>
      </c>
      <c r="CH118" t="s">
        <v>137</v>
      </c>
      <c r="CI118" t="s">
        <v>137</v>
      </c>
      <c r="CJ118" t="s">
        <v>137</v>
      </c>
      <c r="CK118" t="s">
        <v>137</v>
      </c>
      <c r="CL118" t="s">
        <v>137</v>
      </c>
      <c r="CM118" t="s">
        <v>137</v>
      </c>
      <c r="CN118" t="s">
        <v>137</v>
      </c>
      <c r="CO118" t="s">
        <v>137</v>
      </c>
      <c r="CP118" t="s">
        <v>137</v>
      </c>
      <c r="CQ118" s="1">
        <v>45827.251388888886</v>
      </c>
      <c r="CR118" s="1">
        <v>45827.636111111111</v>
      </c>
      <c r="CS118" s="1"/>
      <c r="CT118" t="s">
        <v>137</v>
      </c>
      <c r="CU118" t="s">
        <v>137</v>
      </c>
      <c r="CV118" t="s">
        <v>137</v>
      </c>
      <c r="CW118" t="s">
        <v>137</v>
      </c>
      <c r="CX118" s="3"/>
      <c r="CY118" s="3"/>
      <c r="DA118" t="s">
        <v>137</v>
      </c>
      <c r="DB118" t="s">
        <v>137</v>
      </c>
      <c r="DC118" t="s">
        <v>137</v>
      </c>
      <c r="DD118" t="s">
        <v>137</v>
      </c>
      <c r="DE118" t="s">
        <v>137</v>
      </c>
      <c r="DF118" t="s">
        <v>137</v>
      </c>
      <c r="DG118" t="s">
        <v>137</v>
      </c>
      <c r="DH118" t="s">
        <v>137</v>
      </c>
      <c r="DI118" t="s">
        <v>137</v>
      </c>
      <c r="DJ118" t="s">
        <v>137</v>
      </c>
      <c r="DK118">
        <v>0</v>
      </c>
      <c r="DL118" t="s">
        <v>137</v>
      </c>
      <c r="DM118" t="s">
        <v>137</v>
      </c>
      <c r="DN118" t="s">
        <v>137</v>
      </c>
      <c r="DO118" s="1"/>
      <c r="DP118" s="1"/>
      <c r="DQ118" t="s">
        <v>137</v>
      </c>
      <c r="DR118" t="s">
        <v>137</v>
      </c>
      <c r="DS118" t="s">
        <v>137</v>
      </c>
      <c r="DT118" t="s">
        <v>137</v>
      </c>
      <c r="DU118" t="s">
        <v>137</v>
      </c>
      <c r="DV118" t="s">
        <v>137</v>
      </c>
      <c r="DW118" t="s">
        <v>137</v>
      </c>
      <c r="DX118" t="s">
        <v>171</v>
      </c>
      <c r="DY118" t="s">
        <v>137</v>
      </c>
      <c r="DZ118" t="s">
        <v>168</v>
      </c>
      <c r="EA118" t="b">
        <v>0</v>
      </c>
      <c r="EB118" t="s">
        <v>137</v>
      </c>
    </row>
    <row r="119" spans="1:132" x14ac:dyDescent="0.25">
      <c r="A119">
        <v>158603804</v>
      </c>
      <c r="B119">
        <v>11925</v>
      </c>
      <c r="C119" t="s">
        <v>192</v>
      </c>
      <c r="D119" t="s">
        <v>942</v>
      </c>
      <c r="E119" t="s">
        <v>134</v>
      </c>
      <c r="F119" t="s">
        <v>162</v>
      </c>
      <c r="G119" t="s">
        <v>163</v>
      </c>
      <c r="H119" t="s">
        <v>137</v>
      </c>
      <c r="I119" t="s">
        <v>943</v>
      </c>
      <c r="J119" t="s">
        <v>139</v>
      </c>
      <c r="K119" t="s">
        <v>140</v>
      </c>
      <c r="L119" t="s">
        <v>141</v>
      </c>
      <c r="M119" t="s">
        <v>137</v>
      </c>
      <c r="N119" t="s">
        <v>944</v>
      </c>
      <c r="O119" t="s">
        <v>944</v>
      </c>
      <c r="P119" s="1"/>
      <c r="Q119" s="1">
        <v>45827.249305555553</v>
      </c>
      <c r="R119" s="1">
        <v>45827.249305555553</v>
      </c>
      <c r="S119" s="1">
        <v>45827.402777777781</v>
      </c>
      <c r="T119" s="1">
        <v>45827.402777777781</v>
      </c>
      <c r="U119" t="s">
        <v>453</v>
      </c>
      <c r="V119" t="s">
        <v>137</v>
      </c>
      <c r="W119" t="s">
        <v>137</v>
      </c>
      <c r="X119" t="s">
        <v>454</v>
      </c>
      <c r="Y119" t="s">
        <v>137</v>
      </c>
      <c r="Z119" t="s">
        <v>137</v>
      </c>
      <c r="AA119" t="s">
        <v>137</v>
      </c>
      <c r="AB119" t="s">
        <v>137</v>
      </c>
      <c r="AC119" t="s">
        <v>137</v>
      </c>
      <c r="AD119" s="2"/>
      <c r="AE119" t="s">
        <v>137</v>
      </c>
      <c r="AF119" t="s">
        <v>137</v>
      </c>
      <c r="AG119" t="s">
        <v>137</v>
      </c>
      <c r="AH119" t="s">
        <v>137</v>
      </c>
      <c r="AI119" t="s">
        <v>137</v>
      </c>
      <c r="AJ119" t="s">
        <v>137</v>
      </c>
      <c r="AK119" t="s">
        <v>137</v>
      </c>
      <c r="AL119" s="2"/>
      <c r="AM119" t="s">
        <v>137</v>
      </c>
      <c r="AN119" t="s">
        <v>137</v>
      </c>
      <c r="AO119" t="s">
        <v>137</v>
      </c>
      <c r="AP119" t="s">
        <v>137</v>
      </c>
      <c r="AQ119" t="s">
        <v>137</v>
      </c>
      <c r="AR119" t="s">
        <v>137</v>
      </c>
      <c r="AS119" t="s">
        <v>137</v>
      </c>
      <c r="AT119" t="s">
        <v>137</v>
      </c>
      <c r="AU119" t="s">
        <v>137</v>
      </c>
      <c r="AV119" t="s">
        <v>137</v>
      </c>
      <c r="AW119" t="s">
        <v>137</v>
      </c>
      <c r="AX119" t="s">
        <v>137</v>
      </c>
      <c r="AY119" t="s">
        <v>137</v>
      </c>
      <c r="AZ119" t="s">
        <v>137</v>
      </c>
      <c r="BA119" t="s">
        <v>137</v>
      </c>
      <c r="BB119" t="s">
        <v>137</v>
      </c>
      <c r="BC119" t="s">
        <v>137</v>
      </c>
      <c r="BD119" t="s">
        <v>137</v>
      </c>
      <c r="BE119" t="s">
        <v>137</v>
      </c>
      <c r="BF119" t="s">
        <v>137</v>
      </c>
      <c r="BG119" t="s">
        <v>137</v>
      </c>
      <c r="BH119" t="s">
        <v>137</v>
      </c>
      <c r="BI119" t="s">
        <v>137</v>
      </c>
      <c r="BJ119" t="s">
        <v>137</v>
      </c>
      <c r="BK119" t="s">
        <v>137</v>
      </c>
      <c r="BL119" t="s">
        <v>137</v>
      </c>
      <c r="BM119" t="s">
        <v>137</v>
      </c>
      <c r="BN119" t="s">
        <v>137</v>
      </c>
      <c r="BO119" t="s">
        <v>137</v>
      </c>
      <c r="BP119" t="s">
        <v>137</v>
      </c>
      <c r="BQ119" t="s">
        <v>137</v>
      </c>
      <c r="BR119" t="s">
        <v>137</v>
      </c>
      <c r="BS119" t="s">
        <v>137</v>
      </c>
      <c r="BT119" t="s">
        <v>137</v>
      </c>
      <c r="BU119" t="s">
        <v>137</v>
      </c>
      <c r="BW119" t="s">
        <v>137</v>
      </c>
      <c r="BX119" t="s">
        <v>137</v>
      </c>
      <c r="BY119" t="s">
        <v>137</v>
      </c>
      <c r="BZ119" t="s">
        <v>137</v>
      </c>
      <c r="CA119" t="s">
        <v>137</v>
      </c>
      <c r="CB119" t="s">
        <v>137</v>
      </c>
      <c r="CC119" t="s">
        <v>137</v>
      </c>
      <c r="CD119" t="s">
        <v>137</v>
      </c>
      <c r="CE119" t="s">
        <v>137</v>
      </c>
      <c r="CF119" t="s">
        <v>137</v>
      </c>
      <c r="CG119" t="s">
        <v>137</v>
      </c>
      <c r="CH119" t="s">
        <v>137</v>
      </c>
      <c r="CI119" t="s">
        <v>137</v>
      </c>
      <c r="CJ119" t="s">
        <v>137</v>
      </c>
      <c r="CK119" t="s">
        <v>137</v>
      </c>
      <c r="CL119" t="s">
        <v>137</v>
      </c>
      <c r="CM119" t="s">
        <v>137</v>
      </c>
      <c r="CN119" t="s">
        <v>137</v>
      </c>
      <c r="CO119" t="s">
        <v>137</v>
      </c>
      <c r="CP119" t="s">
        <v>137</v>
      </c>
      <c r="CQ119" s="1">
        <v>45827.402777777781</v>
      </c>
      <c r="CR119" s="1">
        <v>45827.402777777781</v>
      </c>
      <c r="CS119" s="1">
        <v>45827.402777777781</v>
      </c>
      <c r="CT119" t="s">
        <v>137</v>
      </c>
      <c r="CU119" t="s">
        <v>137</v>
      </c>
      <c r="CV119" t="s">
        <v>945</v>
      </c>
      <c r="CW119" t="s">
        <v>946</v>
      </c>
      <c r="CX119" s="3"/>
      <c r="CY119" s="3"/>
      <c r="DA119" t="s">
        <v>137</v>
      </c>
      <c r="DB119" t="s">
        <v>137</v>
      </c>
      <c r="DC119" t="s">
        <v>137</v>
      </c>
      <c r="DD119" t="s">
        <v>137</v>
      </c>
      <c r="DE119" t="s">
        <v>137</v>
      </c>
      <c r="DF119" t="s">
        <v>947</v>
      </c>
      <c r="DG119" t="s">
        <v>137</v>
      </c>
      <c r="DH119" t="s">
        <v>137</v>
      </c>
      <c r="DI119" t="s">
        <v>137</v>
      </c>
      <c r="DJ119" t="s">
        <v>137</v>
      </c>
      <c r="DK119">
        <v>0</v>
      </c>
      <c r="DL119" t="s">
        <v>209</v>
      </c>
      <c r="DM119" t="s">
        <v>137</v>
      </c>
      <c r="DN119" t="s">
        <v>137</v>
      </c>
      <c r="DO119" s="1">
        <v>45827.402777777781</v>
      </c>
      <c r="DP119" s="1"/>
      <c r="DQ119" t="s">
        <v>150</v>
      </c>
      <c r="DR119" t="s">
        <v>151</v>
      </c>
      <c r="DS119" t="s">
        <v>152</v>
      </c>
      <c r="DT119" t="s">
        <v>137</v>
      </c>
      <c r="DU119" t="s">
        <v>137</v>
      </c>
      <c r="DV119" t="s">
        <v>137</v>
      </c>
      <c r="DW119" t="s">
        <v>137</v>
      </c>
      <c r="DX119" t="s">
        <v>948</v>
      </c>
      <c r="DY119" t="s">
        <v>137</v>
      </c>
      <c r="DZ119" t="s">
        <v>168</v>
      </c>
      <c r="EA119" t="b">
        <v>0</v>
      </c>
      <c r="EB119" t="s">
        <v>137</v>
      </c>
    </row>
    <row r="120" spans="1:132" x14ac:dyDescent="0.25">
      <c r="A120">
        <v>158588280</v>
      </c>
      <c r="B120">
        <v>11924</v>
      </c>
      <c r="C120" t="s">
        <v>192</v>
      </c>
      <c r="D120" t="s">
        <v>949</v>
      </c>
      <c r="E120" t="s">
        <v>134</v>
      </c>
      <c r="F120" t="s">
        <v>162</v>
      </c>
      <c r="G120" t="s">
        <v>163</v>
      </c>
      <c r="H120" t="s">
        <v>137</v>
      </c>
      <c r="I120" t="s">
        <v>950</v>
      </c>
      <c r="J120" t="s">
        <v>273</v>
      </c>
      <c r="K120" t="s">
        <v>274</v>
      </c>
      <c r="L120" t="s">
        <v>275</v>
      </c>
      <c r="M120" t="s">
        <v>137</v>
      </c>
      <c r="N120" t="s">
        <v>951</v>
      </c>
      <c r="O120" t="s">
        <v>951</v>
      </c>
      <c r="P120" s="1"/>
      <c r="Q120" s="1">
        <v>45826.73333333333</v>
      </c>
      <c r="R120" s="1">
        <v>45826.73333333333</v>
      </c>
      <c r="S120" s="1">
        <v>45827.444444444445</v>
      </c>
      <c r="T120" s="1">
        <v>45827.444444444445</v>
      </c>
      <c r="U120" t="s">
        <v>166</v>
      </c>
      <c r="V120" t="s">
        <v>137</v>
      </c>
      <c r="W120" t="s">
        <v>137</v>
      </c>
      <c r="X120" t="s">
        <v>137</v>
      </c>
      <c r="Y120" t="s">
        <v>137</v>
      </c>
      <c r="Z120" t="s">
        <v>137</v>
      </c>
      <c r="AA120" t="s">
        <v>137</v>
      </c>
      <c r="AB120" t="s">
        <v>137</v>
      </c>
      <c r="AC120" t="s">
        <v>137</v>
      </c>
      <c r="AD120" s="2"/>
      <c r="AE120" t="s">
        <v>137</v>
      </c>
      <c r="AF120" t="s">
        <v>137</v>
      </c>
      <c r="AG120" t="s">
        <v>137</v>
      </c>
      <c r="AH120" t="s">
        <v>137</v>
      </c>
      <c r="AI120" t="s">
        <v>137</v>
      </c>
      <c r="AJ120" t="s">
        <v>137</v>
      </c>
      <c r="AK120" t="s">
        <v>137</v>
      </c>
      <c r="AL120" s="2"/>
      <c r="AM120" t="s">
        <v>137</v>
      </c>
      <c r="AN120" t="s">
        <v>137</v>
      </c>
      <c r="AO120" t="s">
        <v>137</v>
      </c>
      <c r="AP120" t="s">
        <v>137</v>
      </c>
      <c r="AQ120" t="s">
        <v>137</v>
      </c>
      <c r="AR120" t="s">
        <v>137</v>
      </c>
      <c r="AS120" t="s">
        <v>137</v>
      </c>
      <c r="AT120" t="s">
        <v>137</v>
      </c>
      <c r="AU120" t="s">
        <v>137</v>
      </c>
      <c r="AV120" t="s">
        <v>137</v>
      </c>
      <c r="AW120" t="s">
        <v>137</v>
      </c>
      <c r="AX120" t="s">
        <v>137</v>
      </c>
      <c r="AY120" t="s">
        <v>137</v>
      </c>
      <c r="AZ120" t="s">
        <v>137</v>
      </c>
      <c r="BA120" t="s">
        <v>137</v>
      </c>
      <c r="BB120" t="s">
        <v>137</v>
      </c>
      <c r="BC120" t="s">
        <v>137</v>
      </c>
      <c r="BD120" t="s">
        <v>137</v>
      </c>
      <c r="BE120" t="s">
        <v>137</v>
      </c>
      <c r="BF120" t="s">
        <v>137</v>
      </c>
      <c r="BG120" t="s">
        <v>137</v>
      </c>
      <c r="BH120" t="s">
        <v>137</v>
      </c>
      <c r="BI120" t="s">
        <v>137</v>
      </c>
      <c r="BJ120" t="s">
        <v>137</v>
      </c>
      <c r="BK120" t="s">
        <v>137</v>
      </c>
      <c r="BL120" t="s">
        <v>137</v>
      </c>
      <c r="BM120" t="s">
        <v>137</v>
      </c>
      <c r="BN120" t="s">
        <v>137</v>
      </c>
      <c r="BO120" t="s">
        <v>137</v>
      </c>
      <c r="BP120" t="s">
        <v>137</v>
      </c>
      <c r="BQ120" t="s">
        <v>137</v>
      </c>
      <c r="BR120" t="s">
        <v>137</v>
      </c>
      <c r="BS120" t="s">
        <v>137</v>
      </c>
      <c r="BT120" t="s">
        <v>137</v>
      </c>
      <c r="BU120" t="s">
        <v>137</v>
      </c>
      <c r="BW120" t="s">
        <v>137</v>
      </c>
      <c r="BX120" t="s">
        <v>137</v>
      </c>
      <c r="BY120" t="s">
        <v>137</v>
      </c>
      <c r="BZ120" t="s">
        <v>137</v>
      </c>
      <c r="CA120" t="s">
        <v>137</v>
      </c>
      <c r="CB120" t="s">
        <v>137</v>
      </c>
      <c r="CC120" t="s">
        <v>137</v>
      </c>
      <c r="CD120" t="s">
        <v>137</v>
      </c>
      <c r="CE120" t="s">
        <v>137</v>
      </c>
      <c r="CF120" t="s">
        <v>137</v>
      </c>
      <c r="CG120" t="s">
        <v>137</v>
      </c>
      <c r="CH120" t="s">
        <v>137</v>
      </c>
      <c r="CI120" t="s">
        <v>137</v>
      </c>
      <c r="CJ120" t="s">
        <v>137</v>
      </c>
      <c r="CK120" t="s">
        <v>137</v>
      </c>
      <c r="CL120" t="s">
        <v>137</v>
      </c>
      <c r="CM120" t="s">
        <v>137</v>
      </c>
      <c r="CN120" t="s">
        <v>137</v>
      </c>
      <c r="CO120" t="s">
        <v>137</v>
      </c>
      <c r="CP120" t="s">
        <v>137</v>
      </c>
      <c r="CQ120" s="1">
        <v>45827.444444444445</v>
      </c>
      <c r="CR120" s="1">
        <v>45827.444444444445</v>
      </c>
      <c r="CS120" s="1">
        <v>45827.444444444445</v>
      </c>
      <c r="CT120" t="s">
        <v>137</v>
      </c>
      <c r="CU120" t="s">
        <v>137</v>
      </c>
      <c r="CV120" t="s">
        <v>952</v>
      </c>
      <c r="CW120" t="s">
        <v>953</v>
      </c>
      <c r="CX120" s="3"/>
      <c r="CY120" s="3"/>
      <c r="CZ120">
        <v>1</v>
      </c>
      <c r="DA120" t="s">
        <v>137</v>
      </c>
      <c r="DB120" t="s">
        <v>137</v>
      </c>
      <c r="DC120" t="s">
        <v>137</v>
      </c>
      <c r="DD120" t="s">
        <v>137</v>
      </c>
      <c r="DE120" t="s">
        <v>137</v>
      </c>
      <c r="DF120" t="s">
        <v>954</v>
      </c>
      <c r="DG120" t="s">
        <v>137</v>
      </c>
      <c r="DH120" t="s">
        <v>137</v>
      </c>
      <c r="DI120" t="s">
        <v>137</v>
      </c>
      <c r="DJ120" t="s">
        <v>137</v>
      </c>
      <c r="DK120">
        <v>0</v>
      </c>
      <c r="DL120" t="s">
        <v>137</v>
      </c>
      <c r="DM120" t="s">
        <v>137</v>
      </c>
      <c r="DN120" t="s">
        <v>137</v>
      </c>
      <c r="DO120" s="1">
        <v>45827.444444444445</v>
      </c>
      <c r="DP120" s="1"/>
      <c r="DQ120" t="s">
        <v>273</v>
      </c>
      <c r="DR120" t="s">
        <v>274</v>
      </c>
      <c r="DS120" t="s">
        <v>275</v>
      </c>
      <c r="DT120" t="s">
        <v>137</v>
      </c>
      <c r="DU120" t="s">
        <v>137</v>
      </c>
      <c r="DV120" t="s">
        <v>137</v>
      </c>
      <c r="DW120" t="s">
        <v>137</v>
      </c>
      <c r="DX120" t="s">
        <v>137</v>
      </c>
      <c r="DY120" t="s">
        <v>137</v>
      </c>
      <c r="DZ120" t="s">
        <v>168</v>
      </c>
      <c r="EA120" t="b">
        <v>0</v>
      </c>
      <c r="EB120" t="s">
        <v>137</v>
      </c>
    </row>
    <row r="121" spans="1:132" x14ac:dyDescent="0.25">
      <c r="A121">
        <v>158586808</v>
      </c>
      <c r="B121">
        <v>11923</v>
      </c>
      <c r="C121" t="s">
        <v>789</v>
      </c>
      <c r="D121" t="s">
        <v>955</v>
      </c>
      <c r="E121" t="s">
        <v>134</v>
      </c>
      <c r="F121" t="s">
        <v>162</v>
      </c>
      <c r="G121" t="s">
        <v>163</v>
      </c>
      <c r="H121" t="s">
        <v>137</v>
      </c>
      <c r="I121" t="s">
        <v>956</v>
      </c>
      <c r="J121" t="s">
        <v>139</v>
      </c>
      <c r="K121" t="s">
        <v>140</v>
      </c>
      <c r="L121" t="s">
        <v>141</v>
      </c>
      <c r="M121" t="s">
        <v>137</v>
      </c>
      <c r="N121" t="s">
        <v>165</v>
      </c>
      <c r="O121" t="s">
        <v>165</v>
      </c>
      <c r="P121" s="1"/>
      <c r="Q121" s="1">
        <v>45826.718055555553</v>
      </c>
      <c r="R121" s="1">
        <v>45826.718055555553</v>
      </c>
      <c r="S121" s="1">
        <v>45827.636805555558</v>
      </c>
      <c r="T121" s="1">
        <v>45827.636805555558</v>
      </c>
      <c r="U121" t="s">
        <v>166</v>
      </c>
      <c r="V121" t="s">
        <v>137</v>
      </c>
      <c r="W121" t="s">
        <v>137</v>
      </c>
      <c r="X121" t="s">
        <v>137</v>
      </c>
      <c r="Y121" t="s">
        <v>137</v>
      </c>
      <c r="Z121" t="s">
        <v>137</v>
      </c>
      <c r="AA121" t="s">
        <v>137</v>
      </c>
      <c r="AB121" t="s">
        <v>137</v>
      </c>
      <c r="AC121" t="s">
        <v>137</v>
      </c>
      <c r="AD121" s="2"/>
      <c r="AE121" t="s">
        <v>137</v>
      </c>
      <c r="AF121" t="s">
        <v>137</v>
      </c>
      <c r="AG121" t="s">
        <v>137</v>
      </c>
      <c r="AH121" t="s">
        <v>137</v>
      </c>
      <c r="AI121" t="s">
        <v>137</v>
      </c>
      <c r="AJ121" t="s">
        <v>137</v>
      </c>
      <c r="AK121" t="s">
        <v>137</v>
      </c>
      <c r="AL121" s="2"/>
      <c r="AM121" t="s">
        <v>137</v>
      </c>
      <c r="AN121" t="s">
        <v>137</v>
      </c>
      <c r="AO121" t="s">
        <v>137</v>
      </c>
      <c r="AP121" t="s">
        <v>137</v>
      </c>
      <c r="AQ121" t="s">
        <v>137</v>
      </c>
      <c r="AR121" t="s">
        <v>137</v>
      </c>
      <c r="AS121" t="s">
        <v>137</v>
      </c>
      <c r="AT121" t="s">
        <v>137</v>
      </c>
      <c r="AU121" t="s">
        <v>137</v>
      </c>
      <c r="AV121" t="s">
        <v>137</v>
      </c>
      <c r="AW121" t="s">
        <v>137</v>
      </c>
      <c r="AX121" t="s">
        <v>137</v>
      </c>
      <c r="AY121" t="s">
        <v>137</v>
      </c>
      <c r="AZ121" t="s">
        <v>137</v>
      </c>
      <c r="BA121" t="s">
        <v>137</v>
      </c>
      <c r="BB121" t="s">
        <v>137</v>
      </c>
      <c r="BC121" t="s">
        <v>137</v>
      </c>
      <c r="BD121" t="s">
        <v>137</v>
      </c>
      <c r="BE121" t="s">
        <v>137</v>
      </c>
      <c r="BF121" t="s">
        <v>137</v>
      </c>
      <c r="BG121" t="s">
        <v>137</v>
      </c>
      <c r="BH121" t="s">
        <v>137</v>
      </c>
      <c r="BI121" t="s">
        <v>137</v>
      </c>
      <c r="BJ121" t="s">
        <v>137</v>
      </c>
      <c r="BK121" t="s">
        <v>137</v>
      </c>
      <c r="BL121" t="s">
        <v>137</v>
      </c>
      <c r="BM121" t="s">
        <v>137</v>
      </c>
      <c r="BN121" t="s">
        <v>137</v>
      </c>
      <c r="BO121" t="s">
        <v>137</v>
      </c>
      <c r="BP121" t="s">
        <v>137</v>
      </c>
      <c r="BQ121" t="s">
        <v>137</v>
      </c>
      <c r="BR121" t="s">
        <v>137</v>
      </c>
      <c r="BS121" t="s">
        <v>137</v>
      </c>
      <c r="BT121" t="s">
        <v>137</v>
      </c>
      <c r="BU121" t="s">
        <v>137</v>
      </c>
      <c r="BW121" t="s">
        <v>137</v>
      </c>
      <c r="BX121" t="s">
        <v>137</v>
      </c>
      <c r="BY121" t="s">
        <v>137</v>
      </c>
      <c r="BZ121" t="s">
        <v>137</v>
      </c>
      <c r="CA121" t="s">
        <v>137</v>
      </c>
      <c r="CB121" t="s">
        <v>137</v>
      </c>
      <c r="CC121" t="s">
        <v>137</v>
      </c>
      <c r="CD121" t="s">
        <v>137</v>
      </c>
      <c r="CE121" t="s">
        <v>137</v>
      </c>
      <c r="CF121" t="s">
        <v>137</v>
      </c>
      <c r="CG121" t="s">
        <v>137</v>
      </c>
      <c r="CH121" t="s">
        <v>137</v>
      </c>
      <c r="CI121" t="s">
        <v>137</v>
      </c>
      <c r="CJ121" t="s">
        <v>137</v>
      </c>
      <c r="CK121" t="s">
        <v>137</v>
      </c>
      <c r="CL121" t="s">
        <v>137</v>
      </c>
      <c r="CM121" t="s">
        <v>137</v>
      </c>
      <c r="CN121" t="s">
        <v>137</v>
      </c>
      <c r="CO121" t="s">
        <v>137</v>
      </c>
      <c r="CP121" t="s">
        <v>137</v>
      </c>
      <c r="CQ121" s="1">
        <v>45826.718055555553</v>
      </c>
      <c r="CR121" s="1">
        <v>45827.636805555558</v>
      </c>
      <c r="CS121" s="1"/>
      <c r="CT121" t="s">
        <v>137</v>
      </c>
      <c r="CU121" t="s">
        <v>137</v>
      </c>
      <c r="CV121" t="s">
        <v>137</v>
      </c>
      <c r="CW121" t="s">
        <v>137</v>
      </c>
      <c r="CX121" s="3"/>
      <c r="CY121" s="3"/>
      <c r="DA121" t="s">
        <v>137</v>
      </c>
      <c r="DB121" t="s">
        <v>137</v>
      </c>
      <c r="DC121" t="s">
        <v>137</v>
      </c>
      <c r="DD121" t="s">
        <v>137</v>
      </c>
      <c r="DE121" t="s">
        <v>137</v>
      </c>
      <c r="DF121" t="s">
        <v>137</v>
      </c>
      <c r="DG121" t="s">
        <v>137</v>
      </c>
      <c r="DH121" t="s">
        <v>137</v>
      </c>
      <c r="DI121" t="s">
        <v>137</v>
      </c>
      <c r="DJ121" t="s">
        <v>137</v>
      </c>
      <c r="DK121">
        <v>0</v>
      </c>
      <c r="DL121" t="s">
        <v>137</v>
      </c>
      <c r="DM121" t="s">
        <v>137</v>
      </c>
      <c r="DN121" t="s">
        <v>137</v>
      </c>
      <c r="DO121" s="1"/>
      <c r="DP121" s="1"/>
      <c r="DQ121" t="s">
        <v>137</v>
      </c>
      <c r="DR121" t="s">
        <v>137</v>
      </c>
      <c r="DS121" t="s">
        <v>137</v>
      </c>
      <c r="DT121" t="s">
        <v>137</v>
      </c>
      <c r="DU121" t="s">
        <v>137</v>
      </c>
      <c r="DV121" t="s">
        <v>137</v>
      </c>
      <c r="DW121" t="s">
        <v>137</v>
      </c>
      <c r="DX121" t="s">
        <v>395</v>
      </c>
      <c r="DY121" t="s">
        <v>137</v>
      </c>
      <c r="DZ121" t="s">
        <v>168</v>
      </c>
      <c r="EA121" t="b">
        <v>0</v>
      </c>
      <c r="EB121" t="s">
        <v>137</v>
      </c>
    </row>
    <row r="122" spans="1:132" x14ac:dyDescent="0.25">
      <c r="A122">
        <v>158586721</v>
      </c>
      <c r="B122">
        <v>11922</v>
      </c>
      <c r="C122" t="s">
        <v>192</v>
      </c>
      <c r="D122" t="s">
        <v>193</v>
      </c>
      <c r="E122" t="s">
        <v>134</v>
      </c>
      <c r="F122" t="s">
        <v>135</v>
      </c>
      <c r="G122" t="s">
        <v>194</v>
      </c>
      <c r="H122" t="s">
        <v>195</v>
      </c>
      <c r="I122" t="s">
        <v>196</v>
      </c>
      <c r="J122" t="s">
        <v>262</v>
      </c>
      <c r="K122" t="s">
        <v>263</v>
      </c>
      <c r="L122" t="s">
        <v>264</v>
      </c>
      <c r="M122" t="s">
        <v>140</v>
      </c>
      <c r="N122" t="s">
        <v>957</v>
      </c>
      <c r="O122" t="s">
        <v>957</v>
      </c>
      <c r="P122" s="1">
        <v>45826</v>
      </c>
      <c r="Q122" s="1">
        <v>45826.717361111114</v>
      </c>
      <c r="R122" s="1">
        <v>45826.717361111114</v>
      </c>
      <c r="S122" s="1">
        <v>45828.536805555559</v>
      </c>
      <c r="T122" s="1">
        <v>45828.536805555559</v>
      </c>
      <c r="U122" t="s">
        <v>246</v>
      </c>
      <c r="V122" t="s">
        <v>137</v>
      </c>
      <c r="W122" t="s">
        <v>137</v>
      </c>
      <c r="X122" t="s">
        <v>144</v>
      </c>
      <c r="Y122" t="s">
        <v>199</v>
      </c>
      <c r="Z122" t="s">
        <v>137</v>
      </c>
      <c r="AA122" t="s">
        <v>137</v>
      </c>
      <c r="AB122" t="s">
        <v>137</v>
      </c>
      <c r="AC122" t="s">
        <v>137</v>
      </c>
      <c r="AD122" s="2"/>
      <c r="AE122" t="s">
        <v>137</v>
      </c>
      <c r="AF122" t="s">
        <v>137</v>
      </c>
      <c r="AG122" t="s">
        <v>137</v>
      </c>
      <c r="AH122" t="s">
        <v>137</v>
      </c>
      <c r="AI122" t="s">
        <v>137</v>
      </c>
      <c r="AJ122" t="s">
        <v>137</v>
      </c>
      <c r="AK122" t="s">
        <v>137</v>
      </c>
      <c r="AL122" s="2"/>
      <c r="AM122" t="s">
        <v>137</v>
      </c>
      <c r="AN122" t="s">
        <v>137</v>
      </c>
      <c r="AO122" t="s">
        <v>137</v>
      </c>
      <c r="AP122" t="s">
        <v>137</v>
      </c>
      <c r="AQ122" t="s">
        <v>137</v>
      </c>
      <c r="AR122" t="s">
        <v>137</v>
      </c>
      <c r="AS122" t="s">
        <v>137</v>
      </c>
      <c r="AT122" t="s">
        <v>137</v>
      </c>
      <c r="AU122" t="s">
        <v>137</v>
      </c>
      <c r="AV122" t="s">
        <v>137</v>
      </c>
      <c r="AW122" t="s">
        <v>958</v>
      </c>
      <c r="AX122" t="s">
        <v>137</v>
      </c>
      <c r="AY122" t="s">
        <v>137</v>
      </c>
      <c r="AZ122" t="s">
        <v>137</v>
      </c>
      <c r="BA122" t="s">
        <v>137</v>
      </c>
      <c r="BB122" t="s">
        <v>137</v>
      </c>
      <c r="BC122" t="s">
        <v>959</v>
      </c>
      <c r="BD122" t="s">
        <v>232</v>
      </c>
      <c r="BE122" t="s">
        <v>960</v>
      </c>
      <c r="BF122" t="s">
        <v>961</v>
      </c>
      <c r="BG122" t="s">
        <v>137</v>
      </c>
      <c r="BH122" t="s">
        <v>137</v>
      </c>
      <c r="BI122" t="s">
        <v>137</v>
      </c>
      <c r="BJ122" t="s">
        <v>137</v>
      </c>
      <c r="BK122" t="s">
        <v>137</v>
      </c>
      <c r="BL122" t="s">
        <v>137</v>
      </c>
      <c r="BM122" t="s">
        <v>137</v>
      </c>
      <c r="BN122" t="s">
        <v>137</v>
      </c>
      <c r="BO122" t="s">
        <v>137</v>
      </c>
      <c r="BP122" t="s">
        <v>137</v>
      </c>
      <c r="BQ122" t="s">
        <v>137</v>
      </c>
      <c r="BR122" t="s">
        <v>137</v>
      </c>
      <c r="BS122" t="s">
        <v>137</v>
      </c>
      <c r="BT122" t="s">
        <v>137</v>
      </c>
      <c r="BU122" t="s">
        <v>137</v>
      </c>
      <c r="BW122" t="s">
        <v>137</v>
      </c>
      <c r="BX122" t="s">
        <v>137</v>
      </c>
      <c r="BY122" t="s">
        <v>137</v>
      </c>
      <c r="BZ122" t="s">
        <v>137</v>
      </c>
      <c r="CA122" t="s">
        <v>137</v>
      </c>
      <c r="CB122" t="s">
        <v>137</v>
      </c>
      <c r="CC122" t="s">
        <v>137</v>
      </c>
      <c r="CD122" t="s">
        <v>137</v>
      </c>
      <c r="CE122" t="s">
        <v>137</v>
      </c>
      <c r="CF122" t="s">
        <v>137</v>
      </c>
      <c r="CG122" t="s">
        <v>137</v>
      </c>
      <c r="CH122" t="s">
        <v>137</v>
      </c>
      <c r="CI122" t="s">
        <v>137</v>
      </c>
      <c r="CJ122" t="s">
        <v>137</v>
      </c>
      <c r="CK122" t="s">
        <v>137</v>
      </c>
      <c r="CL122" t="s">
        <v>137</v>
      </c>
      <c r="CM122" t="s">
        <v>137</v>
      </c>
      <c r="CN122" t="s">
        <v>137</v>
      </c>
      <c r="CO122" t="s">
        <v>137</v>
      </c>
      <c r="CP122" t="s">
        <v>137</v>
      </c>
      <c r="CQ122" s="1">
        <v>45828.536805555559</v>
      </c>
      <c r="CR122" s="1">
        <v>45828.536805555559</v>
      </c>
      <c r="CS122" s="1">
        <v>45828.536805555559</v>
      </c>
      <c r="CT122" t="s">
        <v>962</v>
      </c>
      <c r="CU122" t="s">
        <v>963</v>
      </c>
      <c r="CV122" t="s">
        <v>964</v>
      </c>
      <c r="CW122" t="s">
        <v>965</v>
      </c>
      <c r="CX122" s="3"/>
      <c r="CY122" s="3"/>
      <c r="CZ122">
        <v>3</v>
      </c>
      <c r="DA122" t="s">
        <v>966</v>
      </c>
      <c r="DB122" t="s">
        <v>137</v>
      </c>
      <c r="DC122" t="s">
        <v>137</v>
      </c>
      <c r="DD122" t="s">
        <v>137</v>
      </c>
      <c r="DE122" t="s">
        <v>137</v>
      </c>
      <c r="DF122" t="s">
        <v>967</v>
      </c>
      <c r="DG122" t="s">
        <v>137</v>
      </c>
      <c r="DH122" t="s">
        <v>137</v>
      </c>
      <c r="DI122" t="s">
        <v>137</v>
      </c>
      <c r="DJ122" t="s">
        <v>137</v>
      </c>
      <c r="DK122">
        <v>0</v>
      </c>
      <c r="DL122" t="s">
        <v>209</v>
      </c>
      <c r="DM122" t="s">
        <v>968</v>
      </c>
      <c r="DN122" t="s">
        <v>137</v>
      </c>
      <c r="DO122" s="1">
        <v>45828.536805555559</v>
      </c>
      <c r="DP122" s="1"/>
      <c r="DQ122" t="s">
        <v>262</v>
      </c>
      <c r="DR122" t="s">
        <v>263</v>
      </c>
      <c r="DS122" t="s">
        <v>264</v>
      </c>
      <c r="DT122" t="s">
        <v>137</v>
      </c>
      <c r="DU122" t="s">
        <v>137</v>
      </c>
      <c r="DV122" t="s">
        <v>137</v>
      </c>
      <c r="DW122" t="s">
        <v>137</v>
      </c>
      <c r="DX122" t="s">
        <v>137</v>
      </c>
      <c r="DY122" t="s">
        <v>137</v>
      </c>
      <c r="DZ122" t="s">
        <v>148</v>
      </c>
      <c r="EA122" t="b">
        <v>0</v>
      </c>
      <c r="EB122" t="s">
        <v>137</v>
      </c>
    </row>
    <row r="123" spans="1:132" x14ac:dyDescent="0.25">
      <c r="A123">
        <v>158582496</v>
      </c>
      <c r="B123">
        <v>11921</v>
      </c>
      <c r="C123" t="s">
        <v>149</v>
      </c>
      <c r="D123" t="s">
        <v>969</v>
      </c>
      <c r="E123" t="s">
        <v>134</v>
      </c>
      <c r="F123" t="s">
        <v>135</v>
      </c>
      <c r="G123" t="s">
        <v>163</v>
      </c>
      <c r="H123" t="s">
        <v>767</v>
      </c>
      <c r="I123" t="s">
        <v>138</v>
      </c>
      <c r="J123" t="s">
        <v>262</v>
      </c>
      <c r="K123" t="s">
        <v>263</v>
      </c>
      <c r="L123" t="s">
        <v>264</v>
      </c>
      <c r="M123" t="s">
        <v>140</v>
      </c>
      <c r="N123" t="s">
        <v>891</v>
      </c>
      <c r="O123" t="s">
        <v>891</v>
      </c>
      <c r="P123" s="1"/>
      <c r="Q123" s="1">
        <v>45826.681250000001</v>
      </c>
      <c r="R123" s="1">
        <v>45826.681250000001</v>
      </c>
      <c r="S123" s="1">
        <v>45827.586111111108</v>
      </c>
      <c r="T123" s="1">
        <v>45827.586111111108</v>
      </c>
      <c r="U123" t="s">
        <v>970</v>
      </c>
      <c r="V123" t="s">
        <v>137</v>
      </c>
      <c r="W123" t="s">
        <v>137</v>
      </c>
      <c r="X123" t="s">
        <v>185</v>
      </c>
      <c r="Y123" t="s">
        <v>893</v>
      </c>
      <c r="Z123" t="s">
        <v>137</v>
      </c>
      <c r="AA123" t="s">
        <v>137</v>
      </c>
      <c r="AB123" t="s">
        <v>137</v>
      </c>
      <c r="AC123" t="s">
        <v>137</v>
      </c>
      <c r="AD123" s="2"/>
      <c r="AE123" t="s">
        <v>137</v>
      </c>
      <c r="AF123" t="s">
        <v>137</v>
      </c>
      <c r="AG123" t="s">
        <v>137</v>
      </c>
      <c r="AH123" t="s">
        <v>137</v>
      </c>
      <c r="AI123" t="s">
        <v>137</v>
      </c>
      <c r="AJ123" t="s">
        <v>137</v>
      </c>
      <c r="AK123" t="s">
        <v>137</v>
      </c>
      <c r="AL123" s="2"/>
      <c r="AM123" t="s">
        <v>137</v>
      </c>
      <c r="AN123" t="s">
        <v>137</v>
      </c>
      <c r="AO123" t="s">
        <v>137</v>
      </c>
      <c r="AP123" t="s">
        <v>137</v>
      </c>
      <c r="AQ123" t="s">
        <v>137</v>
      </c>
      <c r="AR123" t="s">
        <v>137</v>
      </c>
      <c r="AS123" t="s">
        <v>137</v>
      </c>
      <c r="AT123" t="s">
        <v>137</v>
      </c>
      <c r="AU123" t="s">
        <v>137</v>
      </c>
      <c r="AV123" t="s">
        <v>137</v>
      </c>
      <c r="AW123" t="s">
        <v>137</v>
      </c>
      <c r="AX123" t="s">
        <v>137</v>
      </c>
      <c r="AY123" t="s">
        <v>137</v>
      </c>
      <c r="AZ123" t="s">
        <v>137</v>
      </c>
      <c r="BA123" t="s">
        <v>137</v>
      </c>
      <c r="BB123" t="s">
        <v>137</v>
      </c>
      <c r="BC123" t="s">
        <v>137</v>
      </c>
      <c r="BD123" t="s">
        <v>137</v>
      </c>
      <c r="BE123" t="s">
        <v>137</v>
      </c>
      <c r="BF123" t="s">
        <v>137</v>
      </c>
      <c r="BG123" t="s">
        <v>137</v>
      </c>
      <c r="BH123" t="s">
        <v>137</v>
      </c>
      <c r="BI123" t="s">
        <v>137</v>
      </c>
      <c r="BJ123" t="s">
        <v>137</v>
      </c>
      <c r="BK123" t="s">
        <v>137</v>
      </c>
      <c r="BL123" t="s">
        <v>137</v>
      </c>
      <c r="BM123" t="s">
        <v>137</v>
      </c>
      <c r="BN123" t="s">
        <v>137</v>
      </c>
      <c r="BO123" t="s">
        <v>137</v>
      </c>
      <c r="BP123" t="s">
        <v>971</v>
      </c>
      <c r="BQ123" t="s">
        <v>137</v>
      </c>
      <c r="BR123" t="s">
        <v>137</v>
      </c>
      <c r="BS123" t="s">
        <v>137</v>
      </c>
      <c r="BT123" t="s">
        <v>137</v>
      </c>
      <c r="BU123" t="s">
        <v>137</v>
      </c>
      <c r="BW123" t="s">
        <v>137</v>
      </c>
      <c r="BX123" t="s">
        <v>137</v>
      </c>
      <c r="BY123" t="s">
        <v>137</v>
      </c>
      <c r="BZ123" t="s">
        <v>137</v>
      </c>
      <c r="CA123" t="s">
        <v>137</v>
      </c>
      <c r="CB123" t="s">
        <v>137</v>
      </c>
      <c r="CC123" t="s">
        <v>137</v>
      </c>
      <c r="CD123" t="s">
        <v>137</v>
      </c>
      <c r="CE123" t="s">
        <v>137</v>
      </c>
      <c r="CF123" t="s">
        <v>137</v>
      </c>
      <c r="CG123" t="s">
        <v>137</v>
      </c>
      <c r="CH123" t="s">
        <v>137</v>
      </c>
      <c r="CI123" t="s">
        <v>137</v>
      </c>
      <c r="CJ123" t="s">
        <v>137</v>
      </c>
      <c r="CK123" t="s">
        <v>137</v>
      </c>
      <c r="CL123" t="s">
        <v>137</v>
      </c>
      <c r="CM123" t="s">
        <v>137</v>
      </c>
      <c r="CN123" t="s">
        <v>137</v>
      </c>
      <c r="CO123" t="s">
        <v>137</v>
      </c>
      <c r="CP123" t="s">
        <v>137</v>
      </c>
      <c r="CQ123" s="1">
        <v>45826.682638888888</v>
      </c>
      <c r="CR123" s="1">
        <v>45826.686805555553</v>
      </c>
      <c r="CS123" s="1">
        <v>45826.682638888888</v>
      </c>
      <c r="CT123" t="s">
        <v>137</v>
      </c>
      <c r="CU123" t="s">
        <v>137</v>
      </c>
      <c r="CV123" t="s">
        <v>137</v>
      </c>
      <c r="CW123" t="s">
        <v>137</v>
      </c>
      <c r="CX123" s="3"/>
      <c r="CY123" s="3"/>
      <c r="CZ123">
        <v>1</v>
      </c>
      <c r="DA123" t="s">
        <v>972</v>
      </c>
      <c r="DB123" t="s">
        <v>137</v>
      </c>
      <c r="DC123" t="s">
        <v>137</v>
      </c>
      <c r="DD123" t="s">
        <v>137</v>
      </c>
      <c r="DE123" t="s">
        <v>137</v>
      </c>
      <c r="DF123" t="s">
        <v>973</v>
      </c>
      <c r="DG123" t="s">
        <v>900</v>
      </c>
      <c r="DH123" t="s">
        <v>974</v>
      </c>
      <c r="DI123" t="s">
        <v>137</v>
      </c>
      <c r="DJ123" t="s">
        <v>137</v>
      </c>
      <c r="DK123">
        <v>0</v>
      </c>
      <c r="DL123" t="s">
        <v>137</v>
      </c>
      <c r="DM123" t="s">
        <v>137</v>
      </c>
      <c r="DN123" t="s">
        <v>137</v>
      </c>
      <c r="DO123" s="1"/>
      <c r="DP123" s="1"/>
      <c r="DQ123" t="s">
        <v>137</v>
      </c>
      <c r="DR123" t="s">
        <v>137</v>
      </c>
      <c r="DS123" t="s">
        <v>137</v>
      </c>
      <c r="DT123" t="s">
        <v>975</v>
      </c>
      <c r="DU123" t="s">
        <v>137</v>
      </c>
      <c r="DV123" t="s">
        <v>137</v>
      </c>
      <c r="DW123" t="s">
        <v>137</v>
      </c>
      <c r="DX123" t="s">
        <v>137</v>
      </c>
      <c r="DY123" t="s">
        <v>137</v>
      </c>
      <c r="DZ123" t="s">
        <v>148</v>
      </c>
      <c r="EA123" t="b">
        <v>0</v>
      </c>
      <c r="EB123" t="s">
        <v>137</v>
      </c>
    </row>
    <row r="124" spans="1:132" x14ac:dyDescent="0.25">
      <c r="A124">
        <v>158581935</v>
      </c>
      <c r="B124">
        <v>11920</v>
      </c>
      <c r="C124" t="s">
        <v>192</v>
      </c>
      <c r="D124" t="s">
        <v>224</v>
      </c>
      <c r="E124" t="s">
        <v>134</v>
      </c>
      <c r="F124" t="s">
        <v>135</v>
      </c>
      <c r="G124" t="s">
        <v>670</v>
      </c>
      <c r="H124" t="s">
        <v>831</v>
      </c>
      <c r="I124" t="s">
        <v>225</v>
      </c>
      <c r="J124" t="s">
        <v>150</v>
      </c>
      <c r="K124" t="s">
        <v>151</v>
      </c>
      <c r="L124" t="s">
        <v>152</v>
      </c>
      <c r="M124" t="s">
        <v>361</v>
      </c>
      <c r="N124" t="s">
        <v>197</v>
      </c>
      <c r="O124" t="s">
        <v>197</v>
      </c>
      <c r="P124" s="1">
        <v>45833</v>
      </c>
      <c r="Q124" s="1">
        <v>45826.677083333336</v>
      </c>
      <c r="R124" s="1">
        <v>45826.677083333336</v>
      </c>
      <c r="S124" s="1">
        <v>45833.414583333331</v>
      </c>
      <c r="T124" s="1">
        <v>45833.414583333331</v>
      </c>
      <c r="U124" t="s">
        <v>976</v>
      </c>
      <c r="V124" t="s">
        <v>137</v>
      </c>
      <c r="W124" t="s">
        <v>137</v>
      </c>
      <c r="X124" t="s">
        <v>185</v>
      </c>
      <c r="Y124" t="s">
        <v>361</v>
      </c>
      <c r="Z124" t="s">
        <v>137</v>
      </c>
      <c r="AA124" t="s">
        <v>137</v>
      </c>
      <c r="AB124" t="s">
        <v>137</v>
      </c>
      <c r="AC124" t="s">
        <v>137</v>
      </c>
      <c r="AD124" s="2"/>
      <c r="AE124" t="s">
        <v>137</v>
      </c>
      <c r="AF124" t="s">
        <v>137</v>
      </c>
      <c r="AG124" t="s">
        <v>137</v>
      </c>
      <c r="AH124" t="s">
        <v>137</v>
      </c>
      <c r="AI124" t="s">
        <v>137</v>
      </c>
      <c r="AJ124" t="s">
        <v>137</v>
      </c>
      <c r="AK124" t="s">
        <v>137</v>
      </c>
      <c r="AL124" s="2"/>
      <c r="AM124" t="s">
        <v>137</v>
      </c>
      <c r="AN124" t="s">
        <v>137</v>
      </c>
      <c r="AO124" t="s">
        <v>137</v>
      </c>
      <c r="AP124" t="s">
        <v>137</v>
      </c>
      <c r="AQ124" t="s">
        <v>137</v>
      </c>
      <c r="AR124" t="s">
        <v>137</v>
      </c>
      <c r="AS124" t="s">
        <v>137</v>
      </c>
      <c r="AT124" t="s">
        <v>137</v>
      </c>
      <c r="AU124" t="s">
        <v>137</v>
      </c>
      <c r="AV124" t="s">
        <v>977</v>
      </c>
      <c r="AW124" t="s">
        <v>200</v>
      </c>
      <c r="AX124" t="s">
        <v>978</v>
      </c>
      <c r="AY124" t="s">
        <v>137</v>
      </c>
      <c r="AZ124" t="s">
        <v>137</v>
      </c>
      <c r="BA124" t="s">
        <v>137</v>
      </c>
      <c r="BB124" t="s">
        <v>137</v>
      </c>
      <c r="BC124" t="s">
        <v>137</v>
      </c>
      <c r="BD124" t="s">
        <v>137</v>
      </c>
      <c r="BE124" t="s">
        <v>137</v>
      </c>
      <c r="BF124" t="s">
        <v>137</v>
      </c>
      <c r="BG124" t="s">
        <v>137</v>
      </c>
      <c r="BH124" t="s">
        <v>137</v>
      </c>
      <c r="BI124" t="s">
        <v>137</v>
      </c>
      <c r="BJ124" t="s">
        <v>137</v>
      </c>
      <c r="BK124" t="s">
        <v>137</v>
      </c>
      <c r="BL124" t="s">
        <v>137</v>
      </c>
      <c r="BM124" t="s">
        <v>137</v>
      </c>
      <c r="BN124" t="s">
        <v>137</v>
      </c>
      <c r="BO124" t="s">
        <v>137</v>
      </c>
      <c r="BP124" t="s">
        <v>137</v>
      </c>
      <c r="BQ124" t="s">
        <v>137</v>
      </c>
      <c r="BR124" t="s">
        <v>137</v>
      </c>
      <c r="BS124" t="s">
        <v>137</v>
      </c>
      <c r="BT124" t="s">
        <v>137</v>
      </c>
      <c r="BU124" t="s">
        <v>137</v>
      </c>
      <c r="BW124" t="s">
        <v>137</v>
      </c>
      <c r="BX124" t="s">
        <v>137</v>
      </c>
      <c r="BY124" t="s">
        <v>137</v>
      </c>
      <c r="BZ124" t="s">
        <v>137</v>
      </c>
      <c r="CA124" t="s">
        <v>137</v>
      </c>
      <c r="CB124" t="s">
        <v>137</v>
      </c>
      <c r="CC124" t="s">
        <v>137</v>
      </c>
      <c r="CD124" t="s">
        <v>137</v>
      </c>
      <c r="CE124" t="s">
        <v>137</v>
      </c>
      <c r="CF124" t="s">
        <v>137</v>
      </c>
      <c r="CG124" t="s">
        <v>137</v>
      </c>
      <c r="CH124" t="s">
        <v>137</v>
      </c>
      <c r="CI124" t="s">
        <v>137</v>
      </c>
      <c r="CJ124" t="s">
        <v>137</v>
      </c>
      <c r="CK124" t="s">
        <v>137</v>
      </c>
      <c r="CL124" t="s">
        <v>137</v>
      </c>
      <c r="CM124" t="s">
        <v>137</v>
      </c>
      <c r="CN124" t="s">
        <v>137</v>
      </c>
      <c r="CO124" t="s">
        <v>979</v>
      </c>
      <c r="CP124" t="s">
        <v>980</v>
      </c>
      <c r="CQ124" s="1">
        <v>45833.414583333331</v>
      </c>
      <c r="CR124" s="1">
        <v>45833.414583333331</v>
      </c>
      <c r="CS124" s="1">
        <v>45833.414583333331</v>
      </c>
      <c r="CT124" t="s">
        <v>980</v>
      </c>
      <c r="CU124" t="s">
        <v>979</v>
      </c>
      <c r="CV124" t="s">
        <v>981</v>
      </c>
      <c r="CW124" t="s">
        <v>982</v>
      </c>
      <c r="CX124" s="3"/>
      <c r="CY124" s="3"/>
      <c r="CZ124">
        <v>1</v>
      </c>
      <c r="DA124" t="s">
        <v>983</v>
      </c>
      <c r="DB124" t="s">
        <v>137</v>
      </c>
      <c r="DC124" t="s">
        <v>137</v>
      </c>
      <c r="DD124" t="s">
        <v>137</v>
      </c>
      <c r="DE124" t="s">
        <v>137</v>
      </c>
      <c r="DF124" t="s">
        <v>984</v>
      </c>
      <c r="DG124" t="s">
        <v>137</v>
      </c>
      <c r="DH124" t="s">
        <v>137</v>
      </c>
      <c r="DI124" t="s">
        <v>137</v>
      </c>
      <c r="DJ124" t="s">
        <v>137</v>
      </c>
      <c r="DK124">
        <v>0</v>
      </c>
      <c r="DL124" t="s">
        <v>209</v>
      </c>
      <c r="DM124" t="s">
        <v>137</v>
      </c>
      <c r="DN124" t="s">
        <v>137</v>
      </c>
      <c r="DO124" s="1">
        <v>45833.414583333331</v>
      </c>
      <c r="DP124" s="1"/>
      <c r="DQ124" t="s">
        <v>150</v>
      </c>
      <c r="DR124" t="s">
        <v>151</v>
      </c>
      <c r="DS124" t="s">
        <v>152</v>
      </c>
      <c r="DT124" t="s">
        <v>137</v>
      </c>
      <c r="DU124" t="s">
        <v>137</v>
      </c>
      <c r="DV124" t="s">
        <v>237</v>
      </c>
      <c r="DW124" t="s">
        <v>137</v>
      </c>
      <c r="DX124" t="s">
        <v>137</v>
      </c>
      <c r="DY124" t="s">
        <v>137</v>
      </c>
      <c r="DZ124" t="s">
        <v>148</v>
      </c>
      <c r="EA124" t="b">
        <v>0</v>
      </c>
      <c r="EB124" t="s">
        <v>137</v>
      </c>
    </row>
    <row r="125" spans="1:132" x14ac:dyDescent="0.25">
      <c r="A125">
        <v>158581542</v>
      </c>
      <c r="B125">
        <v>11919</v>
      </c>
      <c r="C125" t="s">
        <v>149</v>
      </c>
      <c r="D125" t="s">
        <v>985</v>
      </c>
      <c r="E125" t="s">
        <v>134</v>
      </c>
      <c r="F125" t="s">
        <v>135</v>
      </c>
      <c r="G125" t="s">
        <v>670</v>
      </c>
      <c r="H125" t="s">
        <v>831</v>
      </c>
      <c r="I125" t="s">
        <v>832</v>
      </c>
      <c r="J125" t="s">
        <v>262</v>
      </c>
      <c r="K125" t="s">
        <v>263</v>
      </c>
      <c r="L125" t="s">
        <v>264</v>
      </c>
      <c r="M125" t="s">
        <v>140</v>
      </c>
      <c r="N125" t="s">
        <v>833</v>
      </c>
      <c r="O125" t="s">
        <v>833</v>
      </c>
      <c r="P125" s="1"/>
      <c r="Q125" s="1">
        <v>45826.673611111109</v>
      </c>
      <c r="R125" s="1">
        <v>45826.673611111109</v>
      </c>
      <c r="S125" s="1">
        <v>45827.529861111114</v>
      </c>
      <c r="T125" s="1">
        <v>45827.529861111114</v>
      </c>
      <c r="U125" t="s">
        <v>986</v>
      </c>
      <c r="V125" t="s">
        <v>137</v>
      </c>
      <c r="W125" t="s">
        <v>137</v>
      </c>
      <c r="X125" t="s">
        <v>176</v>
      </c>
      <c r="Y125" t="s">
        <v>370</v>
      </c>
      <c r="Z125" t="s">
        <v>137</v>
      </c>
      <c r="AA125" t="s">
        <v>137</v>
      </c>
      <c r="AB125" t="s">
        <v>137</v>
      </c>
      <c r="AC125" t="s">
        <v>835</v>
      </c>
      <c r="AD125" s="2">
        <v>45852</v>
      </c>
      <c r="AE125" t="s">
        <v>987</v>
      </c>
      <c r="AF125" t="s">
        <v>988</v>
      </c>
      <c r="AG125" t="s">
        <v>989</v>
      </c>
      <c r="AH125" t="s">
        <v>137</v>
      </c>
      <c r="AI125" t="s">
        <v>137</v>
      </c>
      <c r="AJ125" t="s">
        <v>137</v>
      </c>
      <c r="AK125" t="s">
        <v>137</v>
      </c>
      <c r="AL125" s="2"/>
      <c r="AM125" t="s">
        <v>137</v>
      </c>
      <c r="AN125" t="s">
        <v>990</v>
      </c>
      <c r="AO125" t="s">
        <v>137</v>
      </c>
      <c r="AP125" t="s">
        <v>991</v>
      </c>
      <c r="AQ125" t="s">
        <v>137</v>
      </c>
      <c r="AR125" t="s">
        <v>137</v>
      </c>
      <c r="AS125" t="s">
        <v>137</v>
      </c>
      <c r="AT125" t="s">
        <v>137</v>
      </c>
      <c r="AU125" t="s">
        <v>137</v>
      </c>
      <c r="AV125" t="s">
        <v>137</v>
      </c>
      <c r="AW125" t="s">
        <v>137</v>
      </c>
      <c r="AX125" t="s">
        <v>137</v>
      </c>
      <c r="AY125" t="s">
        <v>137</v>
      </c>
      <c r="AZ125" t="s">
        <v>137</v>
      </c>
      <c r="BA125" t="s">
        <v>137</v>
      </c>
      <c r="BB125" t="s">
        <v>137</v>
      </c>
      <c r="BC125" t="s">
        <v>137</v>
      </c>
      <c r="BD125" t="s">
        <v>137</v>
      </c>
      <c r="BE125" t="s">
        <v>137</v>
      </c>
      <c r="BF125" t="s">
        <v>137</v>
      </c>
      <c r="BG125" t="s">
        <v>137</v>
      </c>
      <c r="BH125" t="s">
        <v>137</v>
      </c>
      <c r="BI125" t="s">
        <v>137</v>
      </c>
      <c r="BJ125" t="s">
        <v>137</v>
      </c>
      <c r="BK125" t="s">
        <v>137</v>
      </c>
      <c r="BL125" t="s">
        <v>137</v>
      </c>
      <c r="BM125" t="s">
        <v>137</v>
      </c>
      <c r="BN125" t="s">
        <v>137</v>
      </c>
      <c r="BO125" t="s">
        <v>137</v>
      </c>
      <c r="BP125" t="s">
        <v>137</v>
      </c>
      <c r="BQ125" t="s">
        <v>137</v>
      </c>
      <c r="BR125" t="s">
        <v>137</v>
      </c>
      <c r="BS125" t="s">
        <v>137</v>
      </c>
      <c r="BT125" t="s">
        <v>771</v>
      </c>
      <c r="BU125" t="s">
        <v>771</v>
      </c>
      <c r="BW125" t="s">
        <v>992</v>
      </c>
      <c r="BX125" t="s">
        <v>993</v>
      </c>
      <c r="BY125" t="s">
        <v>137</v>
      </c>
      <c r="BZ125" t="s">
        <v>137</v>
      </c>
      <c r="CA125" t="s">
        <v>137</v>
      </c>
      <c r="CB125" t="s">
        <v>137</v>
      </c>
      <c r="CC125" t="s">
        <v>137</v>
      </c>
      <c r="CD125" t="s">
        <v>994</v>
      </c>
      <c r="CE125" t="s">
        <v>137</v>
      </c>
      <c r="CF125" t="s">
        <v>137</v>
      </c>
      <c r="CG125" t="s">
        <v>137</v>
      </c>
      <c r="CH125" t="s">
        <v>137</v>
      </c>
      <c r="CI125" t="s">
        <v>137</v>
      </c>
      <c r="CJ125" t="s">
        <v>137</v>
      </c>
      <c r="CK125" t="s">
        <v>137</v>
      </c>
      <c r="CL125" t="s">
        <v>137</v>
      </c>
      <c r="CM125" t="s">
        <v>137</v>
      </c>
      <c r="CN125" t="s">
        <v>137</v>
      </c>
      <c r="CO125" t="s">
        <v>137</v>
      </c>
      <c r="CP125" t="s">
        <v>137</v>
      </c>
      <c r="CQ125" s="1">
        <v>45826.675000000003</v>
      </c>
      <c r="CR125" s="1">
        <v>45826.675694444442</v>
      </c>
      <c r="CS125" s="1">
        <v>45826.675694444442</v>
      </c>
      <c r="CT125" t="s">
        <v>995</v>
      </c>
      <c r="CU125" t="s">
        <v>996</v>
      </c>
      <c r="CV125" t="s">
        <v>137</v>
      </c>
      <c r="CW125" t="s">
        <v>137</v>
      </c>
      <c r="CX125" s="3"/>
      <c r="CY125" s="3"/>
      <c r="CZ125">
        <v>1</v>
      </c>
      <c r="DA125" t="s">
        <v>997</v>
      </c>
      <c r="DB125" t="s">
        <v>137</v>
      </c>
      <c r="DC125" t="s">
        <v>137</v>
      </c>
      <c r="DD125" t="s">
        <v>137</v>
      </c>
      <c r="DE125" t="s">
        <v>137</v>
      </c>
      <c r="DF125" t="s">
        <v>998</v>
      </c>
      <c r="DG125" t="s">
        <v>900</v>
      </c>
      <c r="DH125" t="s">
        <v>974</v>
      </c>
      <c r="DI125" t="s">
        <v>137</v>
      </c>
      <c r="DJ125" t="s">
        <v>137</v>
      </c>
      <c r="DK125">
        <v>0</v>
      </c>
      <c r="DL125" t="s">
        <v>137</v>
      </c>
      <c r="DM125" t="s">
        <v>137</v>
      </c>
      <c r="DN125" t="s">
        <v>137</v>
      </c>
      <c r="DO125" s="1"/>
      <c r="DP125" s="1"/>
      <c r="DQ125" t="s">
        <v>137</v>
      </c>
      <c r="DR125" t="s">
        <v>137</v>
      </c>
      <c r="DS125" t="s">
        <v>137</v>
      </c>
      <c r="DT125" t="s">
        <v>137</v>
      </c>
      <c r="DU125" t="s">
        <v>137</v>
      </c>
      <c r="DV125" t="s">
        <v>846</v>
      </c>
      <c r="DW125" t="s">
        <v>137</v>
      </c>
      <c r="DX125" t="s">
        <v>137</v>
      </c>
      <c r="DY125" t="s">
        <v>137</v>
      </c>
      <c r="DZ125" t="s">
        <v>148</v>
      </c>
      <c r="EA125" t="b">
        <v>0</v>
      </c>
      <c r="EB125" t="s">
        <v>137</v>
      </c>
    </row>
    <row r="126" spans="1:132" x14ac:dyDescent="0.25">
      <c r="A126">
        <v>158580801</v>
      </c>
      <c r="B126">
        <v>11918</v>
      </c>
      <c r="C126" t="s">
        <v>789</v>
      </c>
      <c r="D126" t="s">
        <v>999</v>
      </c>
      <c r="E126" t="s">
        <v>134</v>
      </c>
      <c r="F126" t="s">
        <v>162</v>
      </c>
      <c r="G126" t="s">
        <v>163</v>
      </c>
      <c r="H126" t="s">
        <v>137</v>
      </c>
      <c r="I126" t="s">
        <v>1000</v>
      </c>
      <c r="J126" t="s">
        <v>139</v>
      </c>
      <c r="K126" t="s">
        <v>140</v>
      </c>
      <c r="L126" t="s">
        <v>141</v>
      </c>
      <c r="M126" t="s">
        <v>137</v>
      </c>
      <c r="N126" t="s">
        <v>165</v>
      </c>
      <c r="O126" t="s">
        <v>165</v>
      </c>
      <c r="P126" s="1"/>
      <c r="Q126" s="1">
        <v>45826.668055555558</v>
      </c>
      <c r="R126" s="1">
        <v>45826.668055555558</v>
      </c>
      <c r="S126" s="1">
        <v>45827.636805555558</v>
      </c>
      <c r="T126" s="1">
        <v>45827.636805555558</v>
      </c>
      <c r="U126" t="s">
        <v>166</v>
      </c>
      <c r="V126" t="s">
        <v>137</v>
      </c>
      <c r="W126" t="s">
        <v>137</v>
      </c>
      <c r="X126" t="s">
        <v>137</v>
      </c>
      <c r="Y126" t="s">
        <v>137</v>
      </c>
      <c r="Z126" t="s">
        <v>137</v>
      </c>
      <c r="AA126" t="s">
        <v>137</v>
      </c>
      <c r="AB126" t="s">
        <v>137</v>
      </c>
      <c r="AC126" t="s">
        <v>137</v>
      </c>
      <c r="AD126" s="2"/>
      <c r="AE126" t="s">
        <v>137</v>
      </c>
      <c r="AF126" t="s">
        <v>137</v>
      </c>
      <c r="AG126" t="s">
        <v>137</v>
      </c>
      <c r="AH126" t="s">
        <v>137</v>
      </c>
      <c r="AI126" t="s">
        <v>137</v>
      </c>
      <c r="AJ126" t="s">
        <v>137</v>
      </c>
      <c r="AK126" t="s">
        <v>137</v>
      </c>
      <c r="AL126" s="2"/>
      <c r="AM126" t="s">
        <v>137</v>
      </c>
      <c r="AN126" t="s">
        <v>137</v>
      </c>
      <c r="AO126" t="s">
        <v>137</v>
      </c>
      <c r="AP126" t="s">
        <v>137</v>
      </c>
      <c r="AQ126" t="s">
        <v>137</v>
      </c>
      <c r="AR126" t="s">
        <v>137</v>
      </c>
      <c r="AS126" t="s">
        <v>137</v>
      </c>
      <c r="AT126" t="s">
        <v>137</v>
      </c>
      <c r="AU126" t="s">
        <v>137</v>
      </c>
      <c r="AV126" t="s">
        <v>137</v>
      </c>
      <c r="AW126" t="s">
        <v>137</v>
      </c>
      <c r="AX126" t="s">
        <v>137</v>
      </c>
      <c r="AY126" t="s">
        <v>137</v>
      </c>
      <c r="AZ126" t="s">
        <v>137</v>
      </c>
      <c r="BA126" t="s">
        <v>137</v>
      </c>
      <c r="BB126" t="s">
        <v>137</v>
      </c>
      <c r="BC126" t="s">
        <v>137</v>
      </c>
      <c r="BD126" t="s">
        <v>137</v>
      </c>
      <c r="BE126" t="s">
        <v>137</v>
      </c>
      <c r="BF126" t="s">
        <v>137</v>
      </c>
      <c r="BG126" t="s">
        <v>137</v>
      </c>
      <c r="BH126" t="s">
        <v>137</v>
      </c>
      <c r="BI126" t="s">
        <v>137</v>
      </c>
      <c r="BJ126" t="s">
        <v>137</v>
      </c>
      <c r="BK126" t="s">
        <v>137</v>
      </c>
      <c r="BL126" t="s">
        <v>137</v>
      </c>
      <c r="BM126" t="s">
        <v>137</v>
      </c>
      <c r="BN126" t="s">
        <v>137</v>
      </c>
      <c r="BO126" t="s">
        <v>137</v>
      </c>
      <c r="BP126" t="s">
        <v>137</v>
      </c>
      <c r="BQ126" t="s">
        <v>137</v>
      </c>
      <c r="BR126" t="s">
        <v>137</v>
      </c>
      <c r="BS126" t="s">
        <v>137</v>
      </c>
      <c r="BT126" t="s">
        <v>137</v>
      </c>
      <c r="BU126" t="s">
        <v>137</v>
      </c>
      <c r="BW126" t="s">
        <v>137</v>
      </c>
      <c r="BX126" t="s">
        <v>137</v>
      </c>
      <c r="BY126" t="s">
        <v>137</v>
      </c>
      <c r="BZ126" t="s">
        <v>137</v>
      </c>
      <c r="CA126" t="s">
        <v>137</v>
      </c>
      <c r="CB126" t="s">
        <v>137</v>
      </c>
      <c r="CC126" t="s">
        <v>137</v>
      </c>
      <c r="CD126" t="s">
        <v>137</v>
      </c>
      <c r="CE126" t="s">
        <v>137</v>
      </c>
      <c r="CF126" t="s">
        <v>137</v>
      </c>
      <c r="CG126" t="s">
        <v>137</v>
      </c>
      <c r="CH126" t="s">
        <v>137</v>
      </c>
      <c r="CI126" t="s">
        <v>137</v>
      </c>
      <c r="CJ126" t="s">
        <v>137</v>
      </c>
      <c r="CK126" t="s">
        <v>137</v>
      </c>
      <c r="CL126" t="s">
        <v>137</v>
      </c>
      <c r="CM126" t="s">
        <v>137</v>
      </c>
      <c r="CN126" t="s">
        <v>137</v>
      </c>
      <c r="CO126" t="s">
        <v>137</v>
      </c>
      <c r="CP126" t="s">
        <v>137</v>
      </c>
      <c r="CQ126" s="1">
        <v>45826.668055555558</v>
      </c>
      <c r="CR126" s="1">
        <v>45827.636805555558</v>
      </c>
      <c r="CS126" s="1"/>
      <c r="CT126" t="s">
        <v>137</v>
      </c>
      <c r="CU126" t="s">
        <v>137</v>
      </c>
      <c r="CV126" t="s">
        <v>137</v>
      </c>
      <c r="CW126" t="s">
        <v>137</v>
      </c>
      <c r="CX126" s="3"/>
      <c r="CY126" s="3"/>
      <c r="DA126" t="s">
        <v>137</v>
      </c>
      <c r="DB126" t="s">
        <v>137</v>
      </c>
      <c r="DC126" t="s">
        <v>137</v>
      </c>
      <c r="DD126" t="s">
        <v>137</v>
      </c>
      <c r="DE126" t="s">
        <v>137</v>
      </c>
      <c r="DF126" t="s">
        <v>137</v>
      </c>
      <c r="DG126" t="s">
        <v>137</v>
      </c>
      <c r="DH126" t="s">
        <v>137</v>
      </c>
      <c r="DI126" t="s">
        <v>137</v>
      </c>
      <c r="DJ126" t="s">
        <v>137</v>
      </c>
      <c r="DK126">
        <v>0</v>
      </c>
      <c r="DL126" t="s">
        <v>137</v>
      </c>
      <c r="DM126" t="s">
        <v>137</v>
      </c>
      <c r="DN126" t="s">
        <v>137</v>
      </c>
      <c r="DO126" s="1"/>
      <c r="DP126" s="1"/>
      <c r="DQ126" t="s">
        <v>137</v>
      </c>
      <c r="DR126" t="s">
        <v>137</v>
      </c>
      <c r="DS126" t="s">
        <v>137</v>
      </c>
      <c r="DT126" t="s">
        <v>137</v>
      </c>
      <c r="DU126" t="s">
        <v>137</v>
      </c>
      <c r="DV126" t="s">
        <v>137</v>
      </c>
      <c r="DW126" t="s">
        <v>137</v>
      </c>
      <c r="DX126" t="s">
        <v>395</v>
      </c>
      <c r="DY126" t="s">
        <v>137</v>
      </c>
      <c r="DZ126" t="s">
        <v>168</v>
      </c>
      <c r="EA126" t="b">
        <v>0</v>
      </c>
      <c r="EB126" t="s">
        <v>137</v>
      </c>
    </row>
    <row r="127" spans="1:132" x14ac:dyDescent="0.25">
      <c r="A127">
        <v>158577884</v>
      </c>
      <c r="B127">
        <v>11917</v>
      </c>
      <c r="C127" t="s">
        <v>1001</v>
      </c>
      <c r="D127" t="s">
        <v>474</v>
      </c>
      <c r="E127" t="s">
        <v>134</v>
      </c>
      <c r="F127" t="s">
        <v>135</v>
      </c>
      <c r="G127" t="s">
        <v>163</v>
      </c>
      <c r="H127" t="s">
        <v>137</v>
      </c>
      <c r="I127" t="s">
        <v>475</v>
      </c>
      <c r="J127" t="s">
        <v>226</v>
      </c>
      <c r="K127" t="s">
        <v>227</v>
      </c>
      <c r="L127" t="s">
        <v>228</v>
      </c>
      <c r="M127" t="s">
        <v>137</v>
      </c>
      <c r="N127" t="s">
        <v>1002</v>
      </c>
      <c r="O127" t="s">
        <v>1002</v>
      </c>
      <c r="P127" s="1">
        <v>45826</v>
      </c>
      <c r="Q127" s="1">
        <v>45826.647916666669</v>
      </c>
      <c r="R127" s="1">
        <v>45826.647916666669</v>
      </c>
      <c r="S127" s="1">
        <v>45834.40347222222</v>
      </c>
      <c r="T127" s="1">
        <v>45834.40347222222</v>
      </c>
      <c r="U127" t="s">
        <v>1003</v>
      </c>
      <c r="V127" t="s">
        <v>137</v>
      </c>
      <c r="W127" t="s">
        <v>137</v>
      </c>
      <c r="X127" t="s">
        <v>155</v>
      </c>
      <c r="Y127" t="s">
        <v>232</v>
      </c>
      <c r="Z127" t="s">
        <v>137</v>
      </c>
      <c r="AA127" t="s">
        <v>1004</v>
      </c>
      <c r="AB127" t="s">
        <v>137</v>
      </c>
      <c r="AC127" t="s">
        <v>137</v>
      </c>
      <c r="AD127" s="2"/>
      <c r="AE127" t="s">
        <v>137</v>
      </c>
      <c r="AF127" t="s">
        <v>137</v>
      </c>
      <c r="AG127" t="s">
        <v>137</v>
      </c>
      <c r="AH127" t="s">
        <v>137</v>
      </c>
      <c r="AI127" t="s">
        <v>137</v>
      </c>
      <c r="AJ127" t="s">
        <v>137</v>
      </c>
      <c r="AK127" t="s">
        <v>137</v>
      </c>
      <c r="AL127" s="2"/>
      <c r="AM127" t="s">
        <v>137</v>
      </c>
      <c r="AN127" t="s">
        <v>137</v>
      </c>
      <c r="AO127" t="s">
        <v>137</v>
      </c>
      <c r="AP127" t="s">
        <v>137</v>
      </c>
      <c r="AQ127" t="s">
        <v>137</v>
      </c>
      <c r="AR127" t="s">
        <v>137</v>
      </c>
      <c r="AS127" t="s">
        <v>137</v>
      </c>
      <c r="AT127" t="s">
        <v>137</v>
      </c>
      <c r="AU127" t="s">
        <v>137</v>
      </c>
      <c r="AV127" t="s">
        <v>1005</v>
      </c>
      <c r="AW127" t="s">
        <v>137</v>
      </c>
      <c r="AX127" t="s">
        <v>137</v>
      </c>
      <c r="AY127" t="s">
        <v>137</v>
      </c>
      <c r="AZ127" t="s">
        <v>137</v>
      </c>
      <c r="BA127" t="s">
        <v>137</v>
      </c>
      <c r="BB127" t="s">
        <v>137</v>
      </c>
      <c r="BC127" t="s">
        <v>137</v>
      </c>
      <c r="BD127" t="s">
        <v>137</v>
      </c>
      <c r="BE127" t="s">
        <v>137</v>
      </c>
      <c r="BF127" t="s">
        <v>137</v>
      </c>
      <c r="BG127" t="s">
        <v>137</v>
      </c>
      <c r="BH127" t="s">
        <v>137</v>
      </c>
      <c r="BI127" t="s">
        <v>137</v>
      </c>
      <c r="BJ127" t="s">
        <v>137</v>
      </c>
      <c r="BK127" t="s">
        <v>137</v>
      </c>
      <c r="BL127" t="s">
        <v>137</v>
      </c>
      <c r="BM127" t="s">
        <v>137</v>
      </c>
      <c r="BN127" t="s">
        <v>137</v>
      </c>
      <c r="BO127" t="s">
        <v>137</v>
      </c>
      <c r="BP127" t="s">
        <v>137</v>
      </c>
      <c r="BQ127" t="s">
        <v>137</v>
      </c>
      <c r="BR127" t="s">
        <v>137</v>
      </c>
      <c r="BS127" t="s">
        <v>137</v>
      </c>
      <c r="BT127" t="s">
        <v>137</v>
      </c>
      <c r="BU127" t="s">
        <v>137</v>
      </c>
      <c r="BW127" t="s">
        <v>137</v>
      </c>
      <c r="BX127" t="s">
        <v>137</v>
      </c>
      <c r="BY127" t="s">
        <v>137</v>
      </c>
      <c r="BZ127" t="s">
        <v>137</v>
      </c>
      <c r="CA127" t="s">
        <v>137</v>
      </c>
      <c r="CB127" t="s">
        <v>137</v>
      </c>
      <c r="CC127" t="s">
        <v>137</v>
      </c>
      <c r="CD127" t="s">
        <v>137</v>
      </c>
      <c r="CE127" t="s">
        <v>137</v>
      </c>
      <c r="CF127" t="s">
        <v>137</v>
      </c>
      <c r="CG127" t="s">
        <v>137</v>
      </c>
      <c r="CH127" t="s">
        <v>137</v>
      </c>
      <c r="CI127" t="s">
        <v>137</v>
      </c>
      <c r="CJ127" t="s">
        <v>137</v>
      </c>
      <c r="CK127" t="s">
        <v>137</v>
      </c>
      <c r="CL127" t="s">
        <v>137</v>
      </c>
      <c r="CM127" t="s">
        <v>137</v>
      </c>
      <c r="CN127" t="s">
        <v>137</v>
      </c>
      <c r="CO127" t="s">
        <v>137</v>
      </c>
      <c r="CP127" t="s">
        <v>137</v>
      </c>
      <c r="CQ127" s="1">
        <v>45826.649305555555</v>
      </c>
      <c r="CR127" s="1">
        <v>45834.39166666667</v>
      </c>
      <c r="CS127" s="1"/>
      <c r="CT127" t="s">
        <v>1006</v>
      </c>
      <c r="CU127" t="s">
        <v>1007</v>
      </c>
      <c r="CV127" t="s">
        <v>137</v>
      </c>
      <c r="CW127" t="s">
        <v>137</v>
      </c>
      <c r="CX127" s="3"/>
      <c r="CY127" s="3"/>
      <c r="CZ127">
        <v>1</v>
      </c>
      <c r="DA127" t="s">
        <v>1008</v>
      </c>
      <c r="DB127" t="s">
        <v>137</v>
      </c>
      <c r="DC127" t="s">
        <v>137</v>
      </c>
      <c r="DD127" t="s">
        <v>137</v>
      </c>
      <c r="DE127" t="s">
        <v>137</v>
      </c>
      <c r="DF127" t="s">
        <v>1009</v>
      </c>
      <c r="DG127" t="s">
        <v>900</v>
      </c>
      <c r="DH127" t="s">
        <v>912</v>
      </c>
      <c r="DI127" t="s">
        <v>137</v>
      </c>
      <c r="DJ127" t="s">
        <v>137</v>
      </c>
      <c r="DK127">
        <v>0</v>
      </c>
      <c r="DL127" t="s">
        <v>137</v>
      </c>
      <c r="DM127" t="s">
        <v>137</v>
      </c>
      <c r="DN127" t="s">
        <v>137</v>
      </c>
      <c r="DO127" s="1"/>
      <c r="DP127" s="1"/>
      <c r="DQ127" t="s">
        <v>137</v>
      </c>
      <c r="DR127" t="s">
        <v>137</v>
      </c>
      <c r="DS127" t="s">
        <v>137</v>
      </c>
      <c r="DT127" t="s">
        <v>137</v>
      </c>
      <c r="DU127" t="s">
        <v>137</v>
      </c>
      <c r="DV127" t="s">
        <v>140</v>
      </c>
      <c r="DW127" t="s">
        <v>137</v>
      </c>
      <c r="DX127" t="s">
        <v>1010</v>
      </c>
      <c r="DY127" t="s">
        <v>137</v>
      </c>
      <c r="DZ127" t="s">
        <v>148</v>
      </c>
      <c r="EA127" t="b">
        <v>0</v>
      </c>
      <c r="EB127" t="s">
        <v>137</v>
      </c>
    </row>
    <row r="128" spans="1:132" x14ac:dyDescent="0.25">
      <c r="A128">
        <v>158576956</v>
      </c>
      <c r="B128">
        <v>11916</v>
      </c>
      <c r="C128" t="s">
        <v>192</v>
      </c>
      <c r="D128" t="s">
        <v>133</v>
      </c>
      <c r="E128" t="s">
        <v>134</v>
      </c>
      <c r="F128" t="s">
        <v>135</v>
      </c>
      <c r="G128" t="s">
        <v>136</v>
      </c>
      <c r="H128" t="s">
        <v>137</v>
      </c>
      <c r="I128" t="s">
        <v>138</v>
      </c>
      <c r="J128" t="s">
        <v>273</v>
      </c>
      <c r="K128" t="s">
        <v>274</v>
      </c>
      <c r="L128" t="s">
        <v>275</v>
      </c>
      <c r="M128" t="s">
        <v>137</v>
      </c>
      <c r="N128" t="s">
        <v>1011</v>
      </c>
      <c r="O128" t="s">
        <v>1011</v>
      </c>
      <c r="P128" s="1">
        <v>45826</v>
      </c>
      <c r="Q128" s="1">
        <v>45826.64166666667</v>
      </c>
      <c r="R128" s="1">
        <v>45826.64166666667</v>
      </c>
      <c r="S128" s="1">
        <v>45826.661111111112</v>
      </c>
      <c r="T128" s="1">
        <v>45826.661111111112</v>
      </c>
      <c r="U128" t="s">
        <v>587</v>
      </c>
      <c r="V128" t="s">
        <v>137</v>
      </c>
      <c r="W128" t="s">
        <v>137</v>
      </c>
      <c r="X128" t="s">
        <v>231</v>
      </c>
      <c r="Y128" t="s">
        <v>588</v>
      </c>
      <c r="Z128" t="s">
        <v>137</v>
      </c>
      <c r="AA128" t="s">
        <v>137</v>
      </c>
      <c r="AB128" t="s">
        <v>137</v>
      </c>
      <c r="AC128" t="s">
        <v>137</v>
      </c>
      <c r="AD128" s="2"/>
      <c r="AE128" t="s">
        <v>137</v>
      </c>
      <c r="AF128" t="s">
        <v>137</v>
      </c>
      <c r="AG128" t="s">
        <v>137</v>
      </c>
      <c r="AH128" t="s">
        <v>137</v>
      </c>
      <c r="AI128" t="s">
        <v>137</v>
      </c>
      <c r="AJ128" t="s">
        <v>137</v>
      </c>
      <c r="AK128" t="s">
        <v>137</v>
      </c>
      <c r="AL128" s="2"/>
      <c r="AM128" t="s">
        <v>137</v>
      </c>
      <c r="AN128" t="s">
        <v>137</v>
      </c>
      <c r="AO128" t="s">
        <v>137</v>
      </c>
      <c r="AP128" t="s">
        <v>137</v>
      </c>
      <c r="AQ128" t="s">
        <v>137</v>
      </c>
      <c r="AR128" t="s">
        <v>137</v>
      </c>
      <c r="AS128" t="s">
        <v>137</v>
      </c>
      <c r="AT128" t="s">
        <v>137</v>
      </c>
      <c r="AU128" t="s">
        <v>137</v>
      </c>
      <c r="AV128" t="s">
        <v>137</v>
      </c>
      <c r="AW128" t="s">
        <v>137</v>
      </c>
      <c r="AX128" t="s">
        <v>137</v>
      </c>
      <c r="AY128" t="s">
        <v>137</v>
      </c>
      <c r="AZ128" t="s">
        <v>137</v>
      </c>
      <c r="BA128" t="s">
        <v>137</v>
      </c>
      <c r="BB128" t="s">
        <v>137</v>
      </c>
      <c r="BC128" t="s">
        <v>137</v>
      </c>
      <c r="BD128" t="s">
        <v>137</v>
      </c>
      <c r="BE128" t="s">
        <v>137</v>
      </c>
      <c r="BF128" t="s">
        <v>137</v>
      </c>
      <c r="BG128" t="s">
        <v>137</v>
      </c>
      <c r="BH128" t="s">
        <v>137</v>
      </c>
      <c r="BI128" t="s">
        <v>137</v>
      </c>
      <c r="BJ128" t="s">
        <v>137</v>
      </c>
      <c r="BK128" t="s">
        <v>137</v>
      </c>
      <c r="BL128" t="s">
        <v>137</v>
      </c>
      <c r="BM128" t="s">
        <v>137</v>
      </c>
      <c r="BN128" t="s">
        <v>137</v>
      </c>
      <c r="BO128" t="s">
        <v>137</v>
      </c>
      <c r="BP128" t="s">
        <v>1012</v>
      </c>
      <c r="BQ128" t="s">
        <v>137</v>
      </c>
      <c r="BR128" t="s">
        <v>137</v>
      </c>
      <c r="BS128" t="s">
        <v>137</v>
      </c>
      <c r="BT128" t="s">
        <v>137</v>
      </c>
      <c r="BU128" t="s">
        <v>137</v>
      </c>
      <c r="BW128" t="s">
        <v>137</v>
      </c>
      <c r="BX128" t="s">
        <v>137</v>
      </c>
      <c r="BY128" t="s">
        <v>137</v>
      </c>
      <c r="BZ128" t="s">
        <v>137</v>
      </c>
      <c r="CA128" t="s">
        <v>137</v>
      </c>
      <c r="CB128" t="s">
        <v>137</v>
      </c>
      <c r="CC128" t="s">
        <v>137</v>
      </c>
      <c r="CD128" t="s">
        <v>137</v>
      </c>
      <c r="CE128" t="s">
        <v>137</v>
      </c>
      <c r="CF128" t="s">
        <v>137</v>
      </c>
      <c r="CG128" t="s">
        <v>137</v>
      </c>
      <c r="CH128" t="s">
        <v>137</v>
      </c>
      <c r="CI128" t="s">
        <v>137</v>
      </c>
      <c r="CJ128" t="s">
        <v>137</v>
      </c>
      <c r="CK128" t="s">
        <v>137</v>
      </c>
      <c r="CL128" t="s">
        <v>137</v>
      </c>
      <c r="CM128" t="s">
        <v>137</v>
      </c>
      <c r="CN128" t="s">
        <v>137</v>
      </c>
      <c r="CO128" t="s">
        <v>137</v>
      </c>
      <c r="CP128" t="s">
        <v>137</v>
      </c>
      <c r="CQ128" s="1">
        <v>45826.661111111112</v>
      </c>
      <c r="CR128" s="1">
        <v>45826.661111111112</v>
      </c>
      <c r="CS128" s="1">
        <v>45826.661111111112</v>
      </c>
      <c r="CT128" t="s">
        <v>1013</v>
      </c>
      <c r="CU128" t="s">
        <v>1013</v>
      </c>
      <c r="CV128" t="s">
        <v>1014</v>
      </c>
      <c r="CW128" t="s">
        <v>1014</v>
      </c>
      <c r="CX128" s="3"/>
      <c r="CY128" s="3"/>
      <c r="CZ128">
        <v>1</v>
      </c>
      <c r="DA128" t="s">
        <v>1015</v>
      </c>
      <c r="DB128" t="s">
        <v>137</v>
      </c>
      <c r="DC128" t="s">
        <v>137</v>
      </c>
      <c r="DD128" t="s">
        <v>137</v>
      </c>
      <c r="DE128" t="s">
        <v>137</v>
      </c>
      <c r="DF128" t="s">
        <v>1016</v>
      </c>
      <c r="DG128" t="s">
        <v>137</v>
      </c>
      <c r="DH128" t="s">
        <v>137</v>
      </c>
      <c r="DI128" t="s">
        <v>137</v>
      </c>
      <c r="DJ128" t="s">
        <v>137</v>
      </c>
      <c r="DK128">
        <v>0</v>
      </c>
      <c r="DL128" t="s">
        <v>137</v>
      </c>
      <c r="DM128" t="s">
        <v>137</v>
      </c>
      <c r="DN128" t="s">
        <v>137</v>
      </c>
      <c r="DO128" s="1">
        <v>45826.661111111112</v>
      </c>
      <c r="DP128" s="1"/>
      <c r="DQ128" t="s">
        <v>273</v>
      </c>
      <c r="DR128" t="s">
        <v>274</v>
      </c>
      <c r="DS128" t="s">
        <v>275</v>
      </c>
      <c r="DT128" t="s">
        <v>137</v>
      </c>
      <c r="DU128" t="s">
        <v>137</v>
      </c>
      <c r="DV128" t="s">
        <v>137</v>
      </c>
      <c r="DW128" t="s">
        <v>137</v>
      </c>
      <c r="DX128" t="s">
        <v>137</v>
      </c>
      <c r="DY128" t="s">
        <v>137</v>
      </c>
      <c r="DZ128" t="s">
        <v>148</v>
      </c>
      <c r="EA128" t="b">
        <v>0</v>
      </c>
      <c r="EB128" t="s">
        <v>137</v>
      </c>
    </row>
    <row r="129" spans="1:132" x14ac:dyDescent="0.25">
      <c r="A129">
        <v>158575071</v>
      </c>
      <c r="B129">
        <v>11915</v>
      </c>
      <c r="C129" t="s">
        <v>473</v>
      </c>
      <c r="D129" t="s">
        <v>133</v>
      </c>
      <c r="E129" t="s">
        <v>134</v>
      </c>
      <c r="F129" t="s">
        <v>135</v>
      </c>
      <c r="G129" t="s">
        <v>136</v>
      </c>
      <c r="H129" t="s">
        <v>137</v>
      </c>
      <c r="I129" t="s">
        <v>138</v>
      </c>
      <c r="J129" t="s">
        <v>1017</v>
      </c>
      <c r="K129" t="s">
        <v>1018</v>
      </c>
      <c r="L129" t="s">
        <v>1019</v>
      </c>
      <c r="M129" t="s">
        <v>1018</v>
      </c>
      <c r="N129" t="s">
        <v>1020</v>
      </c>
      <c r="O129" t="s">
        <v>1020</v>
      </c>
      <c r="P129" s="1"/>
      <c r="Q129" s="1">
        <v>45826.628472222219</v>
      </c>
      <c r="R129" s="1">
        <v>45826.628472222219</v>
      </c>
      <c r="S129" s="1">
        <v>45834.362500000003</v>
      </c>
      <c r="T129" s="1">
        <v>45834.362500000003</v>
      </c>
      <c r="U129" t="s">
        <v>1021</v>
      </c>
      <c r="V129" t="s">
        <v>137</v>
      </c>
      <c r="W129" t="s">
        <v>137</v>
      </c>
      <c r="X129" t="s">
        <v>144</v>
      </c>
      <c r="Y129" t="s">
        <v>440</v>
      </c>
      <c r="Z129" t="s">
        <v>137</v>
      </c>
      <c r="AA129" t="s">
        <v>137</v>
      </c>
      <c r="AB129" t="s">
        <v>137</v>
      </c>
      <c r="AC129" t="s">
        <v>137</v>
      </c>
      <c r="AD129" s="2"/>
      <c r="AE129" t="s">
        <v>137</v>
      </c>
      <c r="AF129" t="s">
        <v>137</v>
      </c>
      <c r="AG129" t="s">
        <v>137</v>
      </c>
      <c r="AH129" t="s">
        <v>137</v>
      </c>
      <c r="AI129" t="s">
        <v>137</v>
      </c>
      <c r="AJ129" t="s">
        <v>137</v>
      </c>
      <c r="AK129" t="s">
        <v>137</v>
      </c>
      <c r="AL129" s="2"/>
      <c r="AM129" t="s">
        <v>137</v>
      </c>
      <c r="AN129" t="s">
        <v>137</v>
      </c>
      <c r="AO129" t="s">
        <v>137</v>
      </c>
      <c r="AP129" t="s">
        <v>137</v>
      </c>
      <c r="AQ129" t="s">
        <v>137</v>
      </c>
      <c r="AR129" t="s">
        <v>137</v>
      </c>
      <c r="AS129" t="s">
        <v>137</v>
      </c>
      <c r="AT129" t="s">
        <v>137</v>
      </c>
      <c r="AU129" t="s">
        <v>137</v>
      </c>
      <c r="AV129" t="s">
        <v>137</v>
      </c>
      <c r="AW129" t="s">
        <v>137</v>
      </c>
      <c r="AX129" t="s">
        <v>137</v>
      </c>
      <c r="AY129" t="s">
        <v>137</v>
      </c>
      <c r="AZ129" t="s">
        <v>137</v>
      </c>
      <c r="BA129" t="s">
        <v>137</v>
      </c>
      <c r="BB129" t="s">
        <v>137</v>
      </c>
      <c r="BC129" t="s">
        <v>137</v>
      </c>
      <c r="BD129" t="s">
        <v>137</v>
      </c>
      <c r="BE129" t="s">
        <v>137</v>
      </c>
      <c r="BF129" t="s">
        <v>137</v>
      </c>
      <c r="BG129" t="s">
        <v>137</v>
      </c>
      <c r="BH129" t="s">
        <v>137</v>
      </c>
      <c r="BI129" t="s">
        <v>137</v>
      </c>
      <c r="BJ129" t="s">
        <v>137</v>
      </c>
      <c r="BK129" t="s">
        <v>137</v>
      </c>
      <c r="BL129" t="s">
        <v>137</v>
      </c>
      <c r="BM129" t="s">
        <v>137</v>
      </c>
      <c r="BN129" t="s">
        <v>137</v>
      </c>
      <c r="BO129" t="s">
        <v>137</v>
      </c>
      <c r="BP129" t="s">
        <v>1022</v>
      </c>
      <c r="BQ129" t="s">
        <v>137</v>
      </c>
      <c r="BR129" t="s">
        <v>137</v>
      </c>
      <c r="BS129" t="s">
        <v>137</v>
      </c>
      <c r="BT129" t="s">
        <v>137</v>
      </c>
      <c r="BU129" t="s">
        <v>137</v>
      </c>
      <c r="BW129" t="s">
        <v>137</v>
      </c>
      <c r="BX129" t="s">
        <v>137</v>
      </c>
      <c r="BY129" t="s">
        <v>137</v>
      </c>
      <c r="BZ129" t="s">
        <v>137</v>
      </c>
      <c r="CA129" t="s">
        <v>137</v>
      </c>
      <c r="CB129" t="s">
        <v>137</v>
      </c>
      <c r="CC129" t="s">
        <v>137</v>
      </c>
      <c r="CD129" t="s">
        <v>137</v>
      </c>
      <c r="CE129" t="s">
        <v>137</v>
      </c>
      <c r="CF129" t="s">
        <v>137</v>
      </c>
      <c r="CG129" t="s">
        <v>137</v>
      </c>
      <c r="CH129" t="s">
        <v>137</v>
      </c>
      <c r="CI129" t="s">
        <v>137</v>
      </c>
      <c r="CJ129" t="s">
        <v>137</v>
      </c>
      <c r="CK129" t="s">
        <v>137</v>
      </c>
      <c r="CL129" t="s">
        <v>137</v>
      </c>
      <c r="CM129" t="s">
        <v>137</v>
      </c>
      <c r="CN129" t="s">
        <v>137</v>
      </c>
      <c r="CO129" t="s">
        <v>1023</v>
      </c>
      <c r="CP129" t="s">
        <v>1024</v>
      </c>
      <c r="CQ129" s="1">
        <v>45833.53125</v>
      </c>
      <c r="CR129" s="1">
        <v>45826.629166666666</v>
      </c>
      <c r="CS129" s="1">
        <v>45827.566666666666</v>
      </c>
      <c r="CT129" t="s">
        <v>1025</v>
      </c>
      <c r="CU129" t="s">
        <v>1026</v>
      </c>
      <c r="CV129" t="s">
        <v>137</v>
      </c>
      <c r="CW129" t="s">
        <v>137</v>
      </c>
      <c r="CX129" s="3"/>
      <c r="CY129" s="3"/>
      <c r="CZ129">
        <v>3</v>
      </c>
      <c r="DA129" t="s">
        <v>1027</v>
      </c>
      <c r="DB129" t="s">
        <v>137</v>
      </c>
      <c r="DC129" t="s">
        <v>137</v>
      </c>
      <c r="DD129" t="s">
        <v>137</v>
      </c>
      <c r="DE129" t="s">
        <v>137</v>
      </c>
      <c r="DF129" t="s">
        <v>1028</v>
      </c>
      <c r="DG129" t="s">
        <v>900</v>
      </c>
      <c r="DH129" t="s">
        <v>1029</v>
      </c>
      <c r="DI129" t="s">
        <v>137</v>
      </c>
      <c r="DJ129" t="s">
        <v>137</v>
      </c>
      <c r="DK129">
        <v>0</v>
      </c>
      <c r="DL129" t="s">
        <v>137</v>
      </c>
      <c r="DM129" t="s">
        <v>137</v>
      </c>
      <c r="DN129" t="s">
        <v>137</v>
      </c>
      <c r="DO129" s="1"/>
      <c r="DP129" s="1"/>
      <c r="DQ129" t="s">
        <v>137</v>
      </c>
      <c r="DR129" t="s">
        <v>137</v>
      </c>
      <c r="DS129" t="s">
        <v>137</v>
      </c>
      <c r="DT129" t="s">
        <v>1030</v>
      </c>
      <c r="DU129" t="s">
        <v>137</v>
      </c>
      <c r="DV129" t="s">
        <v>137</v>
      </c>
      <c r="DW129" t="s">
        <v>137</v>
      </c>
      <c r="DX129" t="s">
        <v>1031</v>
      </c>
      <c r="DY129" t="s">
        <v>137</v>
      </c>
      <c r="DZ129" t="s">
        <v>148</v>
      </c>
      <c r="EA129" t="b">
        <v>0</v>
      </c>
      <c r="EB129" t="s">
        <v>137</v>
      </c>
    </row>
    <row r="130" spans="1:132" x14ac:dyDescent="0.25">
      <c r="A130">
        <v>158574975</v>
      </c>
      <c r="B130">
        <v>11914</v>
      </c>
      <c r="C130" t="s">
        <v>192</v>
      </c>
      <c r="D130" t="s">
        <v>1032</v>
      </c>
      <c r="E130" t="s">
        <v>134</v>
      </c>
      <c r="F130" t="s">
        <v>162</v>
      </c>
      <c r="G130" t="s">
        <v>163</v>
      </c>
      <c r="H130" t="s">
        <v>137</v>
      </c>
      <c r="I130" t="s">
        <v>1033</v>
      </c>
      <c r="J130" t="s">
        <v>1034</v>
      </c>
      <c r="K130" t="s">
        <v>846</v>
      </c>
      <c r="L130" t="s">
        <v>1035</v>
      </c>
      <c r="M130" t="s">
        <v>137</v>
      </c>
      <c r="N130" t="s">
        <v>526</v>
      </c>
      <c r="O130" t="s">
        <v>526</v>
      </c>
      <c r="P130" s="1"/>
      <c r="Q130" s="1">
        <v>45826.62777777778</v>
      </c>
      <c r="R130" s="1">
        <v>45826.62777777778</v>
      </c>
      <c r="S130" s="1">
        <v>45827.348611111112</v>
      </c>
      <c r="T130" s="1">
        <v>45827.348611111112</v>
      </c>
      <c r="U130" t="s">
        <v>216</v>
      </c>
      <c r="V130" t="s">
        <v>137</v>
      </c>
      <c r="W130" t="s">
        <v>137</v>
      </c>
      <c r="X130" t="s">
        <v>185</v>
      </c>
      <c r="Y130" t="s">
        <v>137</v>
      </c>
      <c r="Z130" t="s">
        <v>137</v>
      </c>
      <c r="AA130" t="s">
        <v>137</v>
      </c>
      <c r="AB130" t="s">
        <v>137</v>
      </c>
      <c r="AC130" t="s">
        <v>137</v>
      </c>
      <c r="AD130" s="2"/>
      <c r="AE130" t="s">
        <v>137</v>
      </c>
      <c r="AF130" t="s">
        <v>137</v>
      </c>
      <c r="AG130" t="s">
        <v>137</v>
      </c>
      <c r="AH130" t="s">
        <v>137</v>
      </c>
      <c r="AI130" t="s">
        <v>137</v>
      </c>
      <c r="AJ130" t="s">
        <v>137</v>
      </c>
      <c r="AK130" t="s">
        <v>137</v>
      </c>
      <c r="AL130" s="2"/>
      <c r="AM130" t="s">
        <v>137</v>
      </c>
      <c r="AN130" t="s">
        <v>137</v>
      </c>
      <c r="AO130" t="s">
        <v>137</v>
      </c>
      <c r="AP130" t="s">
        <v>137</v>
      </c>
      <c r="AQ130" t="s">
        <v>137</v>
      </c>
      <c r="AR130" t="s">
        <v>137</v>
      </c>
      <c r="AS130" t="s">
        <v>137</v>
      </c>
      <c r="AT130" t="s">
        <v>137</v>
      </c>
      <c r="AU130" t="s">
        <v>137</v>
      </c>
      <c r="AV130" t="s">
        <v>137</v>
      </c>
      <c r="AW130" t="s">
        <v>137</v>
      </c>
      <c r="AX130" t="s">
        <v>137</v>
      </c>
      <c r="AY130" t="s">
        <v>137</v>
      </c>
      <c r="AZ130" t="s">
        <v>137</v>
      </c>
      <c r="BA130" t="s">
        <v>137</v>
      </c>
      <c r="BB130" t="s">
        <v>137</v>
      </c>
      <c r="BC130" t="s">
        <v>137</v>
      </c>
      <c r="BD130" t="s">
        <v>137</v>
      </c>
      <c r="BE130" t="s">
        <v>137</v>
      </c>
      <c r="BF130" t="s">
        <v>137</v>
      </c>
      <c r="BG130" t="s">
        <v>137</v>
      </c>
      <c r="BH130" t="s">
        <v>137</v>
      </c>
      <c r="BI130" t="s">
        <v>137</v>
      </c>
      <c r="BJ130" t="s">
        <v>137</v>
      </c>
      <c r="BK130" t="s">
        <v>137</v>
      </c>
      <c r="BL130" t="s">
        <v>137</v>
      </c>
      <c r="BM130" t="s">
        <v>137</v>
      </c>
      <c r="BN130" t="s">
        <v>137</v>
      </c>
      <c r="BO130" t="s">
        <v>137</v>
      </c>
      <c r="BP130" t="s">
        <v>137</v>
      </c>
      <c r="BQ130" t="s">
        <v>137</v>
      </c>
      <c r="BR130" t="s">
        <v>137</v>
      </c>
      <c r="BS130" t="s">
        <v>137</v>
      </c>
      <c r="BT130" t="s">
        <v>137</v>
      </c>
      <c r="BU130" t="s">
        <v>137</v>
      </c>
      <c r="BW130" t="s">
        <v>137</v>
      </c>
      <c r="BX130" t="s">
        <v>137</v>
      </c>
      <c r="BY130" t="s">
        <v>137</v>
      </c>
      <c r="BZ130" t="s">
        <v>137</v>
      </c>
      <c r="CA130" t="s">
        <v>137</v>
      </c>
      <c r="CB130" t="s">
        <v>137</v>
      </c>
      <c r="CC130" t="s">
        <v>137</v>
      </c>
      <c r="CD130" t="s">
        <v>137</v>
      </c>
      <c r="CE130" t="s">
        <v>137</v>
      </c>
      <c r="CF130" t="s">
        <v>137</v>
      </c>
      <c r="CG130" t="s">
        <v>137</v>
      </c>
      <c r="CH130" t="s">
        <v>137</v>
      </c>
      <c r="CI130" t="s">
        <v>137</v>
      </c>
      <c r="CJ130" t="s">
        <v>137</v>
      </c>
      <c r="CK130" t="s">
        <v>137</v>
      </c>
      <c r="CL130" t="s">
        <v>137</v>
      </c>
      <c r="CM130" t="s">
        <v>137</v>
      </c>
      <c r="CN130" t="s">
        <v>137</v>
      </c>
      <c r="CO130" t="s">
        <v>137</v>
      </c>
      <c r="CP130" t="s">
        <v>137</v>
      </c>
      <c r="CQ130" s="1">
        <v>45827.348611111112</v>
      </c>
      <c r="CR130" s="1">
        <v>45827.348611111112</v>
      </c>
      <c r="CS130" s="1">
        <v>45827.348611111112</v>
      </c>
      <c r="CT130" t="s">
        <v>137</v>
      </c>
      <c r="CU130" t="s">
        <v>137</v>
      </c>
      <c r="CV130" t="s">
        <v>1036</v>
      </c>
      <c r="CW130" t="s">
        <v>1037</v>
      </c>
      <c r="CX130" s="3"/>
      <c r="CY130" s="3"/>
      <c r="CZ130">
        <v>2</v>
      </c>
      <c r="DA130" t="s">
        <v>137</v>
      </c>
      <c r="DB130" t="s">
        <v>137</v>
      </c>
      <c r="DC130" t="s">
        <v>137</v>
      </c>
      <c r="DD130" t="s">
        <v>137</v>
      </c>
      <c r="DE130" t="s">
        <v>137</v>
      </c>
      <c r="DF130" t="s">
        <v>137</v>
      </c>
      <c r="DG130" t="s">
        <v>137</v>
      </c>
      <c r="DH130" t="s">
        <v>137</v>
      </c>
      <c r="DI130" t="s">
        <v>137</v>
      </c>
      <c r="DJ130" t="s">
        <v>137</v>
      </c>
      <c r="DK130">
        <v>0</v>
      </c>
      <c r="DL130" t="s">
        <v>209</v>
      </c>
      <c r="DM130" t="s">
        <v>1038</v>
      </c>
      <c r="DN130" t="s">
        <v>137</v>
      </c>
      <c r="DO130" s="1">
        <v>45827.348611111112</v>
      </c>
      <c r="DP130" s="1"/>
      <c r="DQ130" t="s">
        <v>1034</v>
      </c>
      <c r="DR130" t="s">
        <v>846</v>
      </c>
      <c r="DS130" t="s">
        <v>1035</v>
      </c>
      <c r="DT130" t="s">
        <v>137</v>
      </c>
      <c r="DU130" t="s">
        <v>137</v>
      </c>
      <c r="DV130" t="s">
        <v>137</v>
      </c>
      <c r="DW130" t="s">
        <v>137</v>
      </c>
      <c r="DX130" t="s">
        <v>1039</v>
      </c>
      <c r="DY130" t="s">
        <v>137</v>
      </c>
      <c r="DZ130" t="s">
        <v>168</v>
      </c>
      <c r="EA130" t="b">
        <v>0</v>
      </c>
      <c r="EB130" t="s">
        <v>137</v>
      </c>
    </row>
    <row r="131" spans="1:132" x14ac:dyDescent="0.25">
      <c r="A131">
        <v>158570770</v>
      </c>
      <c r="B131">
        <v>11913</v>
      </c>
      <c r="C131" t="s">
        <v>192</v>
      </c>
      <c r="D131" t="s">
        <v>830</v>
      </c>
      <c r="E131" t="s">
        <v>134</v>
      </c>
      <c r="F131" t="s">
        <v>135</v>
      </c>
      <c r="G131" t="s">
        <v>670</v>
      </c>
      <c r="H131" t="s">
        <v>831</v>
      </c>
      <c r="I131" t="s">
        <v>832</v>
      </c>
      <c r="J131" t="s">
        <v>150</v>
      </c>
      <c r="K131" t="s">
        <v>151</v>
      </c>
      <c r="L131" t="s">
        <v>152</v>
      </c>
      <c r="M131" t="s">
        <v>137</v>
      </c>
      <c r="N131" t="s">
        <v>505</v>
      </c>
      <c r="O131" t="s">
        <v>505</v>
      </c>
      <c r="P131" s="1">
        <v>45833</v>
      </c>
      <c r="Q131" s="1">
        <v>45826.600694444445</v>
      </c>
      <c r="R131" s="1">
        <v>45826.600694444445</v>
      </c>
      <c r="S131" s="1">
        <v>45831.664583333331</v>
      </c>
      <c r="T131" s="1">
        <v>45831.664583333331</v>
      </c>
      <c r="U131" t="s">
        <v>1040</v>
      </c>
      <c r="V131" t="s">
        <v>137</v>
      </c>
      <c r="W131" t="s">
        <v>137</v>
      </c>
      <c r="X131" t="s">
        <v>231</v>
      </c>
      <c r="Y131" t="s">
        <v>361</v>
      </c>
      <c r="Z131" t="s">
        <v>137</v>
      </c>
      <c r="AA131" t="s">
        <v>137</v>
      </c>
      <c r="AB131" t="s">
        <v>137</v>
      </c>
      <c r="AC131" t="s">
        <v>835</v>
      </c>
      <c r="AD131" s="2">
        <v>45803</v>
      </c>
      <c r="AE131" t="s">
        <v>1041</v>
      </c>
      <c r="AF131" t="s">
        <v>1042</v>
      </c>
      <c r="AG131" t="s">
        <v>137</v>
      </c>
      <c r="AH131" t="s">
        <v>137</v>
      </c>
      <c r="AI131" t="s">
        <v>137</v>
      </c>
      <c r="AJ131" t="s">
        <v>137</v>
      </c>
      <c r="AK131" t="s">
        <v>137</v>
      </c>
      <c r="AL131" s="2"/>
      <c r="AM131" t="s">
        <v>910</v>
      </c>
      <c r="AN131" t="s">
        <v>1043</v>
      </c>
      <c r="AO131" t="s">
        <v>137</v>
      </c>
      <c r="AP131" t="s">
        <v>1044</v>
      </c>
      <c r="AQ131" t="s">
        <v>137</v>
      </c>
      <c r="AR131" t="s">
        <v>137</v>
      </c>
      <c r="AS131" t="s">
        <v>137</v>
      </c>
      <c r="AT131" t="s">
        <v>137</v>
      </c>
      <c r="AU131" t="s">
        <v>137</v>
      </c>
      <c r="AV131" t="s">
        <v>137</v>
      </c>
      <c r="AW131" t="s">
        <v>137</v>
      </c>
      <c r="AX131" t="s">
        <v>137</v>
      </c>
      <c r="AY131" t="s">
        <v>137</v>
      </c>
      <c r="AZ131" t="s">
        <v>137</v>
      </c>
      <c r="BA131" t="s">
        <v>137</v>
      </c>
      <c r="BB131" t="s">
        <v>137</v>
      </c>
      <c r="BC131" t="s">
        <v>137</v>
      </c>
      <c r="BD131" t="s">
        <v>137</v>
      </c>
      <c r="BE131" t="s">
        <v>137</v>
      </c>
      <c r="BF131" t="s">
        <v>137</v>
      </c>
      <c r="BG131" t="s">
        <v>137</v>
      </c>
      <c r="BH131" t="s">
        <v>137</v>
      </c>
      <c r="BI131" t="s">
        <v>137</v>
      </c>
      <c r="BJ131" t="s">
        <v>137</v>
      </c>
      <c r="BK131" t="s">
        <v>137</v>
      </c>
      <c r="BL131" t="s">
        <v>137</v>
      </c>
      <c r="BM131" t="s">
        <v>137</v>
      </c>
      <c r="BN131" t="s">
        <v>137</v>
      </c>
      <c r="BO131" t="s">
        <v>137</v>
      </c>
      <c r="BP131" t="s">
        <v>137</v>
      </c>
      <c r="BQ131" t="s">
        <v>137</v>
      </c>
      <c r="BR131" t="s">
        <v>137</v>
      </c>
      <c r="BS131" t="s">
        <v>137</v>
      </c>
      <c r="BT131" t="s">
        <v>137</v>
      </c>
      <c r="BU131" t="s">
        <v>137</v>
      </c>
      <c r="BV131">
        <v>102587</v>
      </c>
      <c r="BW131" t="s">
        <v>841</v>
      </c>
      <c r="BX131" t="s">
        <v>1045</v>
      </c>
      <c r="BY131" t="s">
        <v>137</v>
      </c>
      <c r="BZ131" t="s">
        <v>137</v>
      </c>
      <c r="CA131" t="s">
        <v>137</v>
      </c>
      <c r="CB131" t="s">
        <v>137</v>
      </c>
      <c r="CC131" t="s">
        <v>1046</v>
      </c>
      <c r="CD131" t="s">
        <v>1047</v>
      </c>
      <c r="CE131" t="s">
        <v>137</v>
      </c>
      <c r="CF131" t="s">
        <v>137</v>
      </c>
      <c r="CG131" t="s">
        <v>137</v>
      </c>
      <c r="CH131" t="s">
        <v>137</v>
      </c>
      <c r="CI131" t="s">
        <v>910</v>
      </c>
      <c r="CJ131" t="s">
        <v>137</v>
      </c>
      <c r="CK131" t="s">
        <v>137</v>
      </c>
      <c r="CL131" t="s">
        <v>137</v>
      </c>
      <c r="CM131" t="s">
        <v>137</v>
      </c>
      <c r="CN131" t="s">
        <v>137</v>
      </c>
      <c r="CO131" t="s">
        <v>1048</v>
      </c>
      <c r="CP131" t="s">
        <v>1049</v>
      </c>
      <c r="CQ131" s="1">
        <v>45831.664583333331</v>
      </c>
      <c r="CR131" s="1">
        <v>45831.664583333331</v>
      </c>
      <c r="CS131" s="1">
        <v>45831.664583333331</v>
      </c>
      <c r="CT131" t="s">
        <v>1050</v>
      </c>
      <c r="CU131" t="s">
        <v>1051</v>
      </c>
      <c r="CV131" t="s">
        <v>1049</v>
      </c>
      <c r="CW131" t="s">
        <v>1048</v>
      </c>
      <c r="CX131" s="3"/>
      <c r="CY131" s="3"/>
      <c r="CZ131">
        <v>1</v>
      </c>
      <c r="DA131" t="s">
        <v>1052</v>
      </c>
      <c r="DB131" t="s">
        <v>137</v>
      </c>
      <c r="DC131" t="s">
        <v>137</v>
      </c>
      <c r="DD131" t="s">
        <v>137</v>
      </c>
      <c r="DE131" t="s">
        <v>137</v>
      </c>
      <c r="DF131" t="s">
        <v>1053</v>
      </c>
      <c r="DG131" t="s">
        <v>137</v>
      </c>
      <c r="DH131" t="s">
        <v>137</v>
      </c>
      <c r="DI131" t="s">
        <v>137</v>
      </c>
      <c r="DJ131" t="s">
        <v>137</v>
      </c>
      <c r="DK131">
        <v>0</v>
      </c>
      <c r="DL131" t="s">
        <v>209</v>
      </c>
      <c r="DM131" t="s">
        <v>137</v>
      </c>
      <c r="DN131" t="s">
        <v>137</v>
      </c>
      <c r="DO131" s="1">
        <v>45831.664583333331</v>
      </c>
      <c r="DP131" s="1"/>
      <c r="DQ131" t="s">
        <v>150</v>
      </c>
      <c r="DR131" t="s">
        <v>151</v>
      </c>
      <c r="DS131" t="s">
        <v>152</v>
      </c>
      <c r="DT131" t="s">
        <v>137</v>
      </c>
      <c r="DU131" t="s">
        <v>137</v>
      </c>
      <c r="DV131" t="s">
        <v>846</v>
      </c>
      <c r="DW131" t="s">
        <v>137</v>
      </c>
      <c r="DX131" t="s">
        <v>137</v>
      </c>
      <c r="DY131" t="s">
        <v>137</v>
      </c>
      <c r="DZ131" t="s">
        <v>148</v>
      </c>
      <c r="EA131" t="b">
        <v>0</v>
      </c>
      <c r="EB131" t="s">
        <v>137</v>
      </c>
    </row>
    <row r="132" spans="1:132" x14ac:dyDescent="0.25">
      <c r="A132">
        <v>158569308</v>
      </c>
      <c r="B132">
        <v>11912</v>
      </c>
      <c r="C132" t="s">
        <v>473</v>
      </c>
      <c r="D132" t="s">
        <v>1054</v>
      </c>
      <c r="E132" t="s">
        <v>134</v>
      </c>
      <c r="F132" t="s">
        <v>162</v>
      </c>
      <c r="G132" t="s">
        <v>163</v>
      </c>
      <c r="H132" t="s">
        <v>137</v>
      </c>
      <c r="I132" t="s">
        <v>1055</v>
      </c>
      <c r="J132" t="s">
        <v>273</v>
      </c>
      <c r="K132" t="s">
        <v>274</v>
      </c>
      <c r="L132" t="s">
        <v>275</v>
      </c>
      <c r="M132" t="s">
        <v>137</v>
      </c>
      <c r="N132" t="s">
        <v>526</v>
      </c>
      <c r="O132" t="s">
        <v>526</v>
      </c>
      <c r="P132" s="1"/>
      <c r="Q132" s="1">
        <v>45826.59097222222</v>
      </c>
      <c r="R132" s="1">
        <v>45826.59097222222</v>
      </c>
      <c r="S132" s="1">
        <v>45833.40625</v>
      </c>
      <c r="T132" s="1">
        <v>45833.40625</v>
      </c>
      <c r="U132" t="s">
        <v>216</v>
      </c>
      <c r="V132" t="s">
        <v>137</v>
      </c>
      <c r="W132" t="s">
        <v>137</v>
      </c>
      <c r="X132" t="s">
        <v>185</v>
      </c>
      <c r="Y132" t="s">
        <v>137</v>
      </c>
      <c r="Z132" t="s">
        <v>137</v>
      </c>
      <c r="AA132" t="s">
        <v>137</v>
      </c>
      <c r="AB132" t="s">
        <v>137</v>
      </c>
      <c r="AC132" t="s">
        <v>137</v>
      </c>
      <c r="AD132" s="2"/>
      <c r="AE132" t="s">
        <v>137</v>
      </c>
      <c r="AF132" t="s">
        <v>137</v>
      </c>
      <c r="AG132" t="s">
        <v>137</v>
      </c>
      <c r="AH132" t="s">
        <v>137</v>
      </c>
      <c r="AI132" t="s">
        <v>137</v>
      </c>
      <c r="AJ132" t="s">
        <v>137</v>
      </c>
      <c r="AK132" t="s">
        <v>137</v>
      </c>
      <c r="AL132" s="2"/>
      <c r="AM132" t="s">
        <v>137</v>
      </c>
      <c r="AN132" t="s">
        <v>137</v>
      </c>
      <c r="AO132" t="s">
        <v>137</v>
      </c>
      <c r="AP132" t="s">
        <v>137</v>
      </c>
      <c r="AQ132" t="s">
        <v>137</v>
      </c>
      <c r="AR132" t="s">
        <v>137</v>
      </c>
      <c r="AS132" t="s">
        <v>137</v>
      </c>
      <c r="AT132" t="s">
        <v>137</v>
      </c>
      <c r="AU132" t="s">
        <v>137</v>
      </c>
      <c r="AV132" t="s">
        <v>137</v>
      </c>
      <c r="AW132" t="s">
        <v>137</v>
      </c>
      <c r="AX132" t="s">
        <v>137</v>
      </c>
      <c r="AY132" t="s">
        <v>137</v>
      </c>
      <c r="AZ132" t="s">
        <v>137</v>
      </c>
      <c r="BA132" t="s">
        <v>137</v>
      </c>
      <c r="BB132" t="s">
        <v>137</v>
      </c>
      <c r="BC132" t="s">
        <v>137</v>
      </c>
      <c r="BD132" t="s">
        <v>137</v>
      </c>
      <c r="BE132" t="s">
        <v>137</v>
      </c>
      <c r="BF132" t="s">
        <v>137</v>
      </c>
      <c r="BG132" t="s">
        <v>137</v>
      </c>
      <c r="BH132" t="s">
        <v>137</v>
      </c>
      <c r="BI132" t="s">
        <v>137</v>
      </c>
      <c r="BJ132" t="s">
        <v>137</v>
      </c>
      <c r="BK132" t="s">
        <v>137</v>
      </c>
      <c r="BL132" t="s">
        <v>137</v>
      </c>
      <c r="BM132" t="s">
        <v>137</v>
      </c>
      <c r="BN132" t="s">
        <v>137</v>
      </c>
      <c r="BO132" t="s">
        <v>137</v>
      </c>
      <c r="BP132" t="s">
        <v>137</v>
      </c>
      <c r="BQ132" t="s">
        <v>137</v>
      </c>
      <c r="BR132" t="s">
        <v>137</v>
      </c>
      <c r="BS132" t="s">
        <v>137</v>
      </c>
      <c r="BT132" t="s">
        <v>137</v>
      </c>
      <c r="BU132" t="s">
        <v>137</v>
      </c>
      <c r="BW132" t="s">
        <v>137</v>
      </c>
      <c r="BX132" t="s">
        <v>137</v>
      </c>
      <c r="BY132" t="s">
        <v>137</v>
      </c>
      <c r="BZ132" t="s">
        <v>137</v>
      </c>
      <c r="CA132" t="s">
        <v>137</v>
      </c>
      <c r="CB132" t="s">
        <v>137</v>
      </c>
      <c r="CC132" t="s">
        <v>137</v>
      </c>
      <c r="CD132" t="s">
        <v>137</v>
      </c>
      <c r="CE132" t="s">
        <v>137</v>
      </c>
      <c r="CF132" t="s">
        <v>137</v>
      </c>
      <c r="CG132" t="s">
        <v>137</v>
      </c>
      <c r="CH132" t="s">
        <v>137</v>
      </c>
      <c r="CI132" t="s">
        <v>137</v>
      </c>
      <c r="CJ132" t="s">
        <v>137</v>
      </c>
      <c r="CK132" t="s">
        <v>137</v>
      </c>
      <c r="CL132" t="s">
        <v>137</v>
      </c>
      <c r="CM132" t="s">
        <v>137</v>
      </c>
      <c r="CN132" t="s">
        <v>137</v>
      </c>
      <c r="CO132" t="s">
        <v>1056</v>
      </c>
      <c r="CP132" t="s">
        <v>1057</v>
      </c>
      <c r="CQ132" s="1">
        <v>45827.45416666667</v>
      </c>
      <c r="CR132" s="1">
        <v>45833.40625</v>
      </c>
      <c r="CS132" s="1">
        <v>45827.45416666667</v>
      </c>
      <c r="CT132" t="s">
        <v>1058</v>
      </c>
      <c r="CU132" t="s">
        <v>1058</v>
      </c>
      <c r="CV132" t="s">
        <v>1059</v>
      </c>
      <c r="CW132" t="s">
        <v>1060</v>
      </c>
      <c r="CX132" s="3"/>
      <c r="CY132" s="3"/>
      <c r="CZ132">
        <v>3</v>
      </c>
      <c r="DA132" t="s">
        <v>137</v>
      </c>
      <c r="DB132" t="s">
        <v>137</v>
      </c>
      <c r="DC132" t="s">
        <v>137</v>
      </c>
      <c r="DD132" t="s">
        <v>137</v>
      </c>
      <c r="DE132" t="s">
        <v>137</v>
      </c>
      <c r="DF132" t="s">
        <v>1061</v>
      </c>
      <c r="DG132" t="s">
        <v>137</v>
      </c>
      <c r="DH132" t="s">
        <v>137</v>
      </c>
      <c r="DI132" t="s">
        <v>137</v>
      </c>
      <c r="DJ132" t="s">
        <v>137</v>
      </c>
      <c r="DK132">
        <v>0</v>
      </c>
      <c r="DL132" t="s">
        <v>137</v>
      </c>
      <c r="DM132" t="s">
        <v>137</v>
      </c>
      <c r="DN132" t="s">
        <v>137</v>
      </c>
      <c r="DO132" s="1">
        <v>45827.45416666667</v>
      </c>
      <c r="DP132" s="1"/>
      <c r="DQ132" t="s">
        <v>273</v>
      </c>
      <c r="DR132" t="s">
        <v>274</v>
      </c>
      <c r="DS132" t="s">
        <v>275</v>
      </c>
      <c r="DT132" t="s">
        <v>137</v>
      </c>
      <c r="DU132" t="s">
        <v>137</v>
      </c>
      <c r="DV132" t="s">
        <v>137</v>
      </c>
      <c r="DW132" t="s">
        <v>137</v>
      </c>
      <c r="DX132" t="s">
        <v>1062</v>
      </c>
      <c r="DY132" t="s">
        <v>137</v>
      </c>
      <c r="DZ132" t="s">
        <v>168</v>
      </c>
      <c r="EA132" t="b">
        <v>0</v>
      </c>
      <c r="EB132" t="s">
        <v>137</v>
      </c>
    </row>
    <row r="133" spans="1:132" x14ac:dyDescent="0.25">
      <c r="A133">
        <v>158566145</v>
      </c>
      <c r="B133">
        <v>11911</v>
      </c>
      <c r="C133" t="s">
        <v>192</v>
      </c>
      <c r="D133" t="s">
        <v>1063</v>
      </c>
      <c r="E133" t="s">
        <v>134</v>
      </c>
      <c r="F133" t="s">
        <v>162</v>
      </c>
      <c r="G133" t="s">
        <v>292</v>
      </c>
      <c r="H133" t="s">
        <v>504</v>
      </c>
      <c r="I133" t="s">
        <v>1064</v>
      </c>
      <c r="J133" t="s">
        <v>273</v>
      </c>
      <c r="K133" t="s">
        <v>274</v>
      </c>
      <c r="L133" t="s">
        <v>275</v>
      </c>
      <c r="M133" t="s">
        <v>140</v>
      </c>
      <c r="N133" t="s">
        <v>497</v>
      </c>
      <c r="O133" t="s">
        <v>295</v>
      </c>
      <c r="P133" s="1"/>
      <c r="Q133" s="1">
        <v>45826.569444444445</v>
      </c>
      <c r="R133" s="1">
        <v>45826.569444444445</v>
      </c>
      <c r="S133" s="1">
        <v>45833.401388888888</v>
      </c>
      <c r="T133" s="1">
        <v>45833.401388888888</v>
      </c>
      <c r="U133" t="s">
        <v>1065</v>
      </c>
      <c r="V133" t="s">
        <v>137</v>
      </c>
      <c r="W133" t="s">
        <v>137</v>
      </c>
      <c r="X133" t="s">
        <v>176</v>
      </c>
      <c r="Y133" t="s">
        <v>199</v>
      </c>
      <c r="Z133" t="s">
        <v>137</v>
      </c>
      <c r="AA133" t="s">
        <v>137</v>
      </c>
      <c r="AB133" t="s">
        <v>137</v>
      </c>
      <c r="AC133" t="s">
        <v>137</v>
      </c>
      <c r="AD133" s="2"/>
      <c r="AE133" t="s">
        <v>137</v>
      </c>
      <c r="AF133" t="s">
        <v>137</v>
      </c>
      <c r="AG133" t="s">
        <v>137</v>
      </c>
      <c r="AH133" t="s">
        <v>137</v>
      </c>
      <c r="AI133" t="s">
        <v>137</v>
      </c>
      <c r="AJ133" t="s">
        <v>137</v>
      </c>
      <c r="AK133" t="s">
        <v>137</v>
      </c>
      <c r="AL133" s="2"/>
      <c r="AM133" t="s">
        <v>137</v>
      </c>
      <c r="AN133" t="s">
        <v>137</v>
      </c>
      <c r="AO133" t="s">
        <v>137</v>
      </c>
      <c r="AP133" t="s">
        <v>137</v>
      </c>
      <c r="AQ133" t="s">
        <v>137</v>
      </c>
      <c r="AR133" t="s">
        <v>137</v>
      </c>
      <c r="AS133" t="s">
        <v>137</v>
      </c>
      <c r="AT133" t="s">
        <v>137</v>
      </c>
      <c r="AU133" t="s">
        <v>137</v>
      </c>
      <c r="AV133" t="s">
        <v>137</v>
      </c>
      <c r="AW133" t="s">
        <v>137</v>
      </c>
      <c r="AX133" t="s">
        <v>137</v>
      </c>
      <c r="AY133" t="s">
        <v>137</v>
      </c>
      <c r="AZ133" t="s">
        <v>137</v>
      </c>
      <c r="BA133" t="s">
        <v>137</v>
      </c>
      <c r="BB133" t="s">
        <v>137</v>
      </c>
      <c r="BC133" t="s">
        <v>137</v>
      </c>
      <c r="BD133" t="s">
        <v>137</v>
      </c>
      <c r="BE133" t="s">
        <v>137</v>
      </c>
      <c r="BF133" t="s">
        <v>137</v>
      </c>
      <c r="BG133" t="s">
        <v>137</v>
      </c>
      <c r="BH133" t="s">
        <v>137</v>
      </c>
      <c r="BI133" t="s">
        <v>137</v>
      </c>
      <c r="BJ133" t="s">
        <v>137</v>
      </c>
      <c r="BK133" t="s">
        <v>137</v>
      </c>
      <c r="BL133" t="s">
        <v>137</v>
      </c>
      <c r="BM133" t="s">
        <v>137</v>
      </c>
      <c r="BN133" t="s">
        <v>137</v>
      </c>
      <c r="BO133" t="s">
        <v>137</v>
      </c>
      <c r="BP133" t="s">
        <v>137</v>
      </c>
      <c r="BQ133" t="s">
        <v>137</v>
      </c>
      <c r="BR133" t="s">
        <v>137</v>
      </c>
      <c r="BS133" t="s">
        <v>137</v>
      </c>
      <c r="BT133" t="s">
        <v>137</v>
      </c>
      <c r="BU133" t="s">
        <v>137</v>
      </c>
      <c r="BW133" t="s">
        <v>137</v>
      </c>
      <c r="BX133" t="s">
        <v>137</v>
      </c>
      <c r="BY133" t="s">
        <v>137</v>
      </c>
      <c r="BZ133" t="s">
        <v>137</v>
      </c>
      <c r="CA133" t="s">
        <v>137</v>
      </c>
      <c r="CB133" t="s">
        <v>137</v>
      </c>
      <c r="CC133" t="s">
        <v>137</v>
      </c>
      <c r="CD133" t="s">
        <v>137</v>
      </c>
      <c r="CE133" t="s">
        <v>137</v>
      </c>
      <c r="CF133" t="s">
        <v>137</v>
      </c>
      <c r="CG133" t="s">
        <v>137</v>
      </c>
      <c r="CH133" t="s">
        <v>137</v>
      </c>
      <c r="CI133" t="s">
        <v>137</v>
      </c>
      <c r="CJ133" t="s">
        <v>137</v>
      </c>
      <c r="CK133" t="s">
        <v>137</v>
      </c>
      <c r="CL133" t="s">
        <v>137</v>
      </c>
      <c r="CM133" t="s">
        <v>137</v>
      </c>
      <c r="CN133" t="s">
        <v>137</v>
      </c>
      <c r="CO133" t="s">
        <v>1066</v>
      </c>
      <c r="CP133" t="s">
        <v>1067</v>
      </c>
      <c r="CQ133" s="1">
        <v>45833.401388888888</v>
      </c>
      <c r="CR133" s="1">
        <v>45833.401388888888</v>
      </c>
      <c r="CS133" s="1">
        <v>45833.401388888888</v>
      </c>
      <c r="CT133" t="s">
        <v>1068</v>
      </c>
      <c r="CU133" t="s">
        <v>1069</v>
      </c>
      <c r="CV133" t="s">
        <v>1070</v>
      </c>
      <c r="CW133" t="s">
        <v>1071</v>
      </c>
      <c r="CX133" s="3"/>
      <c r="CY133" s="3"/>
      <c r="CZ133">
        <v>2</v>
      </c>
      <c r="DA133" t="s">
        <v>137</v>
      </c>
      <c r="DB133" t="s">
        <v>137</v>
      </c>
      <c r="DC133" t="s">
        <v>137</v>
      </c>
      <c r="DD133" t="s">
        <v>137</v>
      </c>
      <c r="DE133" t="s">
        <v>137</v>
      </c>
      <c r="DF133" t="s">
        <v>1072</v>
      </c>
      <c r="DG133" t="s">
        <v>137</v>
      </c>
      <c r="DH133" t="s">
        <v>137</v>
      </c>
      <c r="DI133" t="s">
        <v>137</v>
      </c>
      <c r="DJ133" t="s">
        <v>137</v>
      </c>
      <c r="DK133">
        <v>0</v>
      </c>
      <c r="DL133" t="s">
        <v>137</v>
      </c>
      <c r="DM133" t="s">
        <v>137</v>
      </c>
      <c r="DN133" t="s">
        <v>137</v>
      </c>
      <c r="DO133" s="1">
        <v>45833.401388888888</v>
      </c>
      <c r="DP133" s="1"/>
      <c r="DQ133" t="s">
        <v>273</v>
      </c>
      <c r="DR133" t="s">
        <v>274</v>
      </c>
      <c r="DS133" t="s">
        <v>275</v>
      </c>
      <c r="DT133" t="s">
        <v>137</v>
      </c>
      <c r="DU133" t="s">
        <v>137</v>
      </c>
      <c r="DV133" t="s">
        <v>137</v>
      </c>
      <c r="DW133" t="s">
        <v>137</v>
      </c>
      <c r="DX133" t="s">
        <v>1073</v>
      </c>
      <c r="DY133" t="s">
        <v>137</v>
      </c>
      <c r="DZ133" t="s">
        <v>168</v>
      </c>
      <c r="EA133" t="b">
        <v>0</v>
      </c>
      <c r="EB133" t="s">
        <v>137</v>
      </c>
    </row>
    <row r="134" spans="1:132" x14ac:dyDescent="0.25">
      <c r="A134">
        <v>158565394</v>
      </c>
      <c r="B134">
        <v>11910</v>
      </c>
      <c r="C134" t="s">
        <v>290</v>
      </c>
      <c r="D134" t="s">
        <v>1074</v>
      </c>
      <c r="E134" t="s">
        <v>134</v>
      </c>
      <c r="F134" t="s">
        <v>162</v>
      </c>
      <c r="G134" t="s">
        <v>1075</v>
      </c>
      <c r="H134" t="s">
        <v>1076</v>
      </c>
      <c r="I134" t="s">
        <v>1077</v>
      </c>
      <c r="J134" t="s">
        <v>262</v>
      </c>
      <c r="K134" t="s">
        <v>263</v>
      </c>
      <c r="L134" t="s">
        <v>264</v>
      </c>
      <c r="M134" t="s">
        <v>140</v>
      </c>
      <c r="N134" t="s">
        <v>1078</v>
      </c>
      <c r="O134" t="s">
        <v>1078</v>
      </c>
      <c r="P134" s="1"/>
      <c r="Q134" s="1">
        <v>45826.564583333333</v>
      </c>
      <c r="R134" s="1">
        <v>45826.564583333333</v>
      </c>
      <c r="S134" s="1">
        <v>45833.538888888892</v>
      </c>
      <c r="T134" s="1">
        <v>45833.538888888892</v>
      </c>
      <c r="U134" t="s">
        <v>1079</v>
      </c>
      <c r="V134" t="s">
        <v>137</v>
      </c>
      <c r="W134" t="s">
        <v>137</v>
      </c>
      <c r="X134" t="s">
        <v>369</v>
      </c>
      <c r="Y134" t="s">
        <v>137</v>
      </c>
      <c r="Z134" t="s">
        <v>137</v>
      </c>
      <c r="AA134" t="s">
        <v>137</v>
      </c>
      <c r="AB134" t="s">
        <v>137</v>
      </c>
      <c r="AC134" t="s">
        <v>137</v>
      </c>
      <c r="AD134" s="2"/>
      <c r="AE134" t="s">
        <v>137</v>
      </c>
      <c r="AF134" t="s">
        <v>137</v>
      </c>
      <c r="AG134" t="s">
        <v>137</v>
      </c>
      <c r="AH134" t="s">
        <v>137</v>
      </c>
      <c r="AI134" t="s">
        <v>137</v>
      </c>
      <c r="AJ134" t="s">
        <v>137</v>
      </c>
      <c r="AK134" t="s">
        <v>137</v>
      </c>
      <c r="AL134" s="2"/>
      <c r="AM134" t="s">
        <v>137</v>
      </c>
      <c r="AN134" t="s">
        <v>137</v>
      </c>
      <c r="AO134" t="s">
        <v>137</v>
      </c>
      <c r="AP134" t="s">
        <v>137</v>
      </c>
      <c r="AQ134" t="s">
        <v>137</v>
      </c>
      <c r="AR134" t="s">
        <v>137</v>
      </c>
      <c r="AS134" t="s">
        <v>137</v>
      </c>
      <c r="AT134" t="s">
        <v>137</v>
      </c>
      <c r="AU134" t="s">
        <v>137</v>
      </c>
      <c r="AV134" t="s">
        <v>137</v>
      </c>
      <c r="AW134" t="s">
        <v>137</v>
      </c>
      <c r="AX134" t="s">
        <v>137</v>
      </c>
      <c r="AY134" t="s">
        <v>137</v>
      </c>
      <c r="AZ134" t="s">
        <v>137</v>
      </c>
      <c r="BA134" t="s">
        <v>137</v>
      </c>
      <c r="BB134" t="s">
        <v>137</v>
      </c>
      <c r="BC134" t="s">
        <v>137</v>
      </c>
      <c r="BD134" t="s">
        <v>137</v>
      </c>
      <c r="BE134" t="s">
        <v>137</v>
      </c>
      <c r="BF134" t="s">
        <v>137</v>
      </c>
      <c r="BG134" t="s">
        <v>137</v>
      </c>
      <c r="BH134" t="s">
        <v>137</v>
      </c>
      <c r="BI134" t="s">
        <v>137</v>
      </c>
      <c r="BJ134" t="s">
        <v>137</v>
      </c>
      <c r="BK134" t="s">
        <v>137</v>
      </c>
      <c r="BL134" t="s">
        <v>137</v>
      </c>
      <c r="BM134" t="s">
        <v>137</v>
      </c>
      <c r="BN134" t="s">
        <v>137</v>
      </c>
      <c r="BO134" t="s">
        <v>137</v>
      </c>
      <c r="BP134" t="s">
        <v>137</v>
      </c>
      <c r="BQ134" t="s">
        <v>137</v>
      </c>
      <c r="BR134" t="s">
        <v>137</v>
      </c>
      <c r="BS134" t="s">
        <v>137</v>
      </c>
      <c r="BT134" t="s">
        <v>137</v>
      </c>
      <c r="BU134" t="s">
        <v>137</v>
      </c>
      <c r="BW134" t="s">
        <v>137</v>
      </c>
      <c r="BX134" t="s">
        <v>137</v>
      </c>
      <c r="BY134" t="s">
        <v>137</v>
      </c>
      <c r="BZ134" t="s">
        <v>137</v>
      </c>
      <c r="CA134" t="s">
        <v>137</v>
      </c>
      <c r="CB134" t="s">
        <v>137</v>
      </c>
      <c r="CC134" t="s">
        <v>137</v>
      </c>
      <c r="CD134" t="s">
        <v>137</v>
      </c>
      <c r="CE134" t="s">
        <v>137</v>
      </c>
      <c r="CF134" t="s">
        <v>137</v>
      </c>
      <c r="CG134" t="s">
        <v>137</v>
      </c>
      <c r="CH134" t="s">
        <v>137</v>
      </c>
      <c r="CI134" t="s">
        <v>137</v>
      </c>
      <c r="CJ134" t="s">
        <v>137</v>
      </c>
      <c r="CK134" t="s">
        <v>137</v>
      </c>
      <c r="CL134" t="s">
        <v>137</v>
      </c>
      <c r="CM134" t="s">
        <v>137</v>
      </c>
      <c r="CN134" t="s">
        <v>137</v>
      </c>
      <c r="CO134" t="s">
        <v>1080</v>
      </c>
      <c r="CP134" t="s">
        <v>1081</v>
      </c>
      <c r="CQ134" s="1">
        <v>45827.635416666664</v>
      </c>
      <c r="CR134" s="1">
        <v>45827.636111111111</v>
      </c>
      <c r="CS134" s="1">
        <v>45827.635416666664</v>
      </c>
      <c r="CT134" t="s">
        <v>1082</v>
      </c>
      <c r="CU134" t="s">
        <v>1083</v>
      </c>
      <c r="CV134" t="s">
        <v>137</v>
      </c>
      <c r="CW134" t="s">
        <v>137</v>
      </c>
      <c r="CX134" s="3"/>
      <c r="CY134" s="3"/>
      <c r="CZ134">
        <v>1</v>
      </c>
      <c r="DA134" t="s">
        <v>137</v>
      </c>
      <c r="DB134" t="s">
        <v>137</v>
      </c>
      <c r="DC134" t="s">
        <v>137</v>
      </c>
      <c r="DD134" t="s">
        <v>137</v>
      </c>
      <c r="DE134" t="s">
        <v>137</v>
      </c>
      <c r="DF134" t="s">
        <v>1084</v>
      </c>
      <c r="DG134" t="s">
        <v>137</v>
      </c>
      <c r="DH134" t="s">
        <v>137</v>
      </c>
      <c r="DI134" t="s">
        <v>137</v>
      </c>
      <c r="DJ134" t="s">
        <v>137</v>
      </c>
      <c r="DK134">
        <v>0</v>
      </c>
      <c r="DL134" t="s">
        <v>137</v>
      </c>
      <c r="DM134" t="s">
        <v>137</v>
      </c>
      <c r="DN134" t="s">
        <v>137</v>
      </c>
      <c r="DO134" s="1"/>
      <c r="DP134" s="1"/>
      <c r="DQ134" t="s">
        <v>137</v>
      </c>
      <c r="DR134" t="s">
        <v>137</v>
      </c>
      <c r="DS134" t="s">
        <v>137</v>
      </c>
      <c r="DT134" t="s">
        <v>1085</v>
      </c>
      <c r="DU134" t="s">
        <v>137</v>
      </c>
      <c r="DV134" t="s">
        <v>137</v>
      </c>
      <c r="DW134" t="s">
        <v>137</v>
      </c>
      <c r="DX134" t="s">
        <v>1086</v>
      </c>
      <c r="DY134" t="s">
        <v>137</v>
      </c>
      <c r="DZ134" t="s">
        <v>168</v>
      </c>
      <c r="EA134" t="b">
        <v>0</v>
      </c>
      <c r="EB134" t="s">
        <v>137</v>
      </c>
    </row>
    <row r="135" spans="1:132" x14ac:dyDescent="0.25">
      <c r="A135">
        <v>158563649</v>
      </c>
      <c r="B135">
        <v>11909</v>
      </c>
      <c r="C135" t="s">
        <v>192</v>
      </c>
      <c r="D135" t="s">
        <v>1087</v>
      </c>
      <c r="E135" t="s">
        <v>134</v>
      </c>
      <c r="F135" t="s">
        <v>162</v>
      </c>
      <c r="G135" t="s">
        <v>163</v>
      </c>
      <c r="H135" t="s">
        <v>137</v>
      </c>
      <c r="I135" t="s">
        <v>1088</v>
      </c>
      <c r="J135" t="s">
        <v>273</v>
      </c>
      <c r="K135" t="s">
        <v>274</v>
      </c>
      <c r="L135" t="s">
        <v>275</v>
      </c>
      <c r="M135" t="s">
        <v>137</v>
      </c>
      <c r="N135" t="s">
        <v>1089</v>
      </c>
      <c r="O135" t="s">
        <v>1089</v>
      </c>
      <c r="P135" s="1"/>
      <c r="Q135" s="1">
        <v>45826.552777777775</v>
      </c>
      <c r="R135" s="1">
        <v>45826.552777777775</v>
      </c>
      <c r="S135" s="1">
        <v>45826.699305555558</v>
      </c>
      <c r="T135" s="1">
        <v>45826.699305555558</v>
      </c>
      <c r="U135" t="s">
        <v>166</v>
      </c>
      <c r="V135" t="s">
        <v>137</v>
      </c>
      <c r="W135" t="s">
        <v>137</v>
      </c>
      <c r="X135" t="s">
        <v>137</v>
      </c>
      <c r="Y135" t="s">
        <v>137</v>
      </c>
      <c r="Z135" t="s">
        <v>137</v>
      </c>
      <c r="AA135" t="s">
        <v>137</v>
      </c>
      <c r="AB135" t="s">
        <v>137</v>
      </c>
      <c r="AC135" t="s">
        <v>137</v>
      </c>
      <c r="AD135" s="2"/>
      <c r="AE135" t="s">
        <v>137</v>
      </c>
      <c r="AF135" t="s">
        <v>137</v>
      </c>
      <c r="AG135" t="s">
        <v>137</v>
      </c>
      <c r="AH135" t="s">
        <v>137</v>
      </c>
      <c r="AI135" t="s">
        <v>137</v>
      </c>
      <c r="AJ135" t="s">
        <v>137</v>
      </c>
      <c r="AK135" t="s">
        <v>137</v>
      </c>
      <c r="AL135" s="2"/>
      <c r="AM135" t="s">
        <v>137</v>
      </c>
      <c r="AN135" t="s">
        <v>137</v>
      </c>
      <c r="AO135" t="s">
        <v>137</v>
      </c>
      <c r="AP135" t="s">
        <v>137</v>
      </c>
      <c r="AQ135" t="s">
        <v>137</v>
      </c>
      <c r="AR135" t="s">
        <v>137</v>
      </c>
      <c r="AS135" t="s">
        <v>137</v>
      </c>
      <c r="AT135" t="s">
        <v>137</v>
      </c>
      <c r="AU135" t="s">
        <v>137</v>
      </c>
      <c r="AV135" t="s">
        <v>137</v>
      </c>
      <c r="AW135" t="s">
        <v>137</v>
      </c>
      <c r="AX135" t="s">
        <v>137</v>
      </c>
      <c r="AY135" t="s">
        <v>137</v>
      </c>
      <c r="AZ135" t="s">
        <v>137</v>
      </c>
      <c r="BA135" t="s">
        <v>137</v>
      </c>
      <c r="BB135" t="s">
        <v>137</v>
      </c>
      <c r="BC135" t="s">
        <v>137</v>
      </c>
      <c r="BD135" t="s">
        <v>137</v>
      </c>
      <c r="BE135" t="s">
        <v>137</v>
      </c>
      <c r="BF135" t="s">
        <v>137</v>
      </c>
      <c r="BG135" t="s">
        <v>137</v>
      </c>
      <c r="BH135" t="s">
        <v>137</v>
      </c>
      <c r="BI135" t="s">
        <v>137</v>
      </c>
      <c r="BJ135" t="s">
        <v>137</v>
      </c>
      <c r="BK135" t="s">
        <v>137</v>
      </c>
      <c r="BL135" t="s">
        <v>137</v>
      </c>
      <c r="BM135" t="s">
        <v>137</v>
      </c>
      <c r="BN135" t="s">
        <v>137</v>
      </c>
      <c r="BO135" t="s">
        <v>137</v>
      </c>
      <c r="BP135" t="s">
        <v>137</v>
      </c>
      <c r="BQ135" t="s">
        <v>137</v>
      </c>
      <c r="BR135" t="s">
        <v>137</v>
      </c>
      <c r="BS135" t="s">
        <v>137</v>
      </c>
      <c r="BT135" t="s">
        <v>137</v>
      </c>
      <c r="BU135" t="s">
        <v>137</v>
      </c>
      <c r="BW135" t="s">
        <v>137</v>
      </c>
      <c r="BX135" t="s">
        <v>137</v>
      </c>
      <c r="BY135" t="s">
        <v>137</v>
      </c>
      <c r="BZ135" t="s">
        <v>137</v>
      </c>
      <c r="CA135" t="s">
        <v>137</v>
      </c>
      <c r="CB135" t="s">
        <v>137</v>
      </c>
      <c r="CC135" t="s">
        <v>137</v>
      </c>
      <c r="CD135" t="s">
        <v>137</v>
      </c>
      <c r="CE135" t="s">
        <v>137</v>
      </c>
      <c r="CF135" t="s">
        <v>137</v>
      </c>
      <c r="CG135" t="s">
        <v>137</v>
      </c>
      <c r="CH135" t="s">
        <v>137</v>
      </c>
      <c r="CI135" t="s">
        <v>137</v>
      </c>
      <c r="CJ135" t="s">
        <v>137</v>
      </c>
      <c r="CK135" t="s">
        <v>137</v>
      </c>
      <c r="CL135" t="s">
        <v>137</v>
      </c>
      <c r="CM135" t="s">
        <v>137</v>
      </c>
      <c r="CN135" t="s">
        <v>137</v>
      </c>
      <c r="CO135" t="s">
        <v>137</v>
      </c>
      <c r="CP135" t="s">
        <v>137</v>
      </c>
      <c r="CQ135" s="1">
        <v>45826.684027777781</v>
      </c>
      <c r="CR135" s="1">
        <v>45826.684027777781</v>
      </c>
      <c r="CS135" s="1">
        <v>45826.684027777781</v>
      </c>
      <c r="CT135" t="s">
        <v>1090</v>
      </c>
      <c r="CU135" t="s">
        <v>1090</v>
      </c>
      <c r="CV135" t="s">
        <v>1091</v>
      </c>
      <c r="CW135" t="s">
        <v>1091</v>
      </c>
      <c r="CX135" s="3"/>
      <c r="CY135" s="3"/>
      <c r="CZ135">
        <v>1</v>
      </c>
      <c r="DA135" t="s">
        <v>137</v>
      </c>
      <c r="DB135" t="s">
        <v>137</v>
      </c>
      <c r="DC135" t="s">
        <v>137</v>
      </c>
      <c r="DD135" t="s">
        <v>137</v>
      </c>
      <c r="DE135" t="s">
        <v>137</v>
      </c>
      <c r="DF135" t="s">
        <v>1092</v>
      </c>
      <c r="DG135" t="s">
        <v>137</v>
      </c>
      <c r="DH135" t="s">
        <v>137</v>
      </c>
      <c r="DI135" t="s">
        <v>137</v>
      </c>
      <c r="DJ135" t="s">
        <v>137</v>
      </c>
      <c r="DK135">
        <v>0</v>
      </c>
      <c r="DL135" t="s">
        <v>137</v>
      </c>
      <c r="DM135" t="s">
        <v>137</v>
      </c>
      <c r="DN135" t="s">
        <v>137</v>
      </c>
      <c r="DO135" s="1">
        <v>45826.684027777781</v>
      </c>
      <c r="DP135" s="1"/>
      <c r="DQ135" t="s">
        <v>273</v>
      </c>
      <c r="DR135" t="s">
        <v>274</v>
      </c>
      <c r="DS135" t="s">
        <v>275</v>
      </c>
      <c r="DT135" t="s">
        <v>137</v>
      </c>
      <c r="DU135" t="s">
        <v>137</v>
      </c>
      <c r="DV135" t="s">
        <v>137</v>
      </c>
      <c r="DW135" t="s">
        <v>137</v>
      </c>
      <c r="DX135" t="s">
        <v>1093</v>
      </c>
      <c r="DY135" t="s">
        <v>137</v>
      </c>
      <c r="DZ135" t="s">
        <v>168</v>
      </c>
      <c r="EA135" t="b">
        <v>0</v>
      </c>
      <c r="EB135" t="s">
        <v>137</v>
      </c>
    </row>
    <row r="136" spans="1:132" x14ac:dyDescent="0.25">
      <c r="A136">
        <v>158559974</v>
      </c>
      <c r="B136">
        <v>11908</v>
      </c>
      <c r="C136" t="s">
        <v>192</v>
      </c>
      <c r="D136" t="s">
        <v>133</v>
      </c>
      <c r="E136" t="s">
        <v>134</v>
      </c>
      <c r="F136" t="s">
        <v>135</v>
      </c>
      <c r="G136" t="s">
        <v>136</v>
      </c>
      <c r="H136" t="s">
        <v>137</v>
      </c>
      <c r="I136" t="s">
        <v>138</v>
      </c>
      <c r="J136" t="s">
        <v>150</v>
      </c>
      <c r="K136" t="s">
        <v>151</v>
      </c>
      <c r="L136" t="s">
        <v>152</v>
      </c>
      <c r="M136" t="s">
        <v>137</v>
      </c>
      <c r="N136" t="s">
        <v>283</v>
      </c>
      <c r="O136" t="s">
        <v>283</v>
      </c>
      <c r="P136" s="1">
        <v>45826</v>
      </c>
      <c r="Q136" s="1">
        <v>45826.52847222222</v>
      </c>
      <c r="R136" s="1">
        <v>45826.52847222222</v>
      </c>
      <c r="S136" s="1">
        <v>45826.545138888891</v>
      </c>
      <c r="T136" s="1">
        <v>45826.545138888891</v>
      </c>
      <c r="U136" t="s">
        <v>284</v>
      </c>
      <c r="V136" t="s">
        <v>137</v>
      </c>
      <c r="W136" t="s">
        <v>137</v>
      </c>
      <c r="X136" t="s">
        <v>185</v>
      </c>
      <c r="Y136" t="s">
        <v>285</v>
      </c>
      <c r="Z136" t="s">
        <v>137</v>
      </c>
      <c r="AA136" t="s">
        <v>137</v>
      </c>
      <c r="AB136" t="s">
        <v>137</v>
      </c>
      <c r="AC136" t="s">
        <v>137</v>
      </c>
      <c r="AD136" s="2"/>
      <c r="AE136" t="s">
        <v>137</v>
      </c>
      <c r="AF136" t="s">
        <v>137</v>
      </c>
      <c r="AG136" t="s">
        <v>137</v>
      </c>
      <c r="AH136" t="s">
        <v>137</v>
      </c>
      <c r="AI136" t="s">
        <v>137</v>
      </c>
      <c r="AJ136" t="s">
        <v>137</v>
      </c>
      <c r="AK136" t="s">
        <v>137</v>
      </c>
      <c r="AL136" s="2"/>
      <c r="AM136" t="s">
        <v>137</v>
      </c>
      <c r="AN136" t="s">
        <v>137</v>
      </c>
      <c r="AO136" t="s">
        <v>137</v>
      </c>
      <c r="AP136" t="s">
        <v>137</v>
      </c>
      <c r="AQ136" t="s">
        <v>137</v>
      </c>
      <c r="AR136" t="s">
        <v>137</v>
      </c>
      <c r="AS136" t="s">
        <v>137</v>
      </c>
      <c r="AT136" t="s">
        <v>137</v>
      </c>
      <c r="AU136" t="s">
        <v>137</v>
      </c>
      <c r="AV136" t="s">
        <v>137</v>
      </c>
      <c r="AW136" t="s">
        <v>137</v>
      </c>
      <c r="AX136" t="s">
        <v>137</v>
      </c>
      <c r="AY136" t="s">
        <v>137</v>
      </c>
      <c r="AZ136" t="s">
        <v>137</v>
      </c>
      <c r="BA136" t="s">
        <v>137</v>
      </c>
      <c r="BB136" t="s">
        <v>137</v>
      </c>
      <c r="BC136" t="s">
        <v>137</v>
      </c>
      <c r="BD136" t="s">
        <v>137</v>
      </c>
      <c r="BE136" t="s">
        <v>137</v>
      </c>
      <c r="BF136" t="s">
        <v>137</v>
      </c>
      <c r="BG136" t="s">
        <v>137</v>
      </c>
      <c r="BH136" t="s">
        <v>137</v>
      </c>
      <c r="BI136" t="s">
        <v>137</v>
      </c>
      <c r="BJ136" t="s">
        <v>137</v>
      </c>
      <c r="BK136" t="s">
        <v>137</v>
      </c>
      <c r="BL136" t="s">
        <v>137</v>
      </c>
      <c r="BM136" t="s">
        <v>137</v>
      </c>
      <c r="BN136" t="s">
        <v>137</v>
      </c>
      <c r="BO136" t="s">
        <v>137</v>
      </c>
      <c r="BP136" t="s">
        <v>1094</v>
      </c>
      <c r="BQ136" t="s">
        <v>137</v>
      </c>
      <c r="BR136" t="s">
        <v>137</v>
      </c>
      <c r="BS136" t="s">
        <v>137</v>
      </c>
      <c r="BT136" t="s">
        <v>137</v>
      </c>
      <c r="BU136" t="s">
        <v>137</v>
      </c>
      <c r="BW136" t="s">
        <v>137</v>
      </c>
      <c r="BX136" t="s">
        <v>137</v>
      </c>
      <c r="BY136" t="s">
        <v>137</v>
      </c>
      <c r="BZ136" t="s">
        <v>137</v>
      </c>
      <c r="CA136" t="s">
        <v>137</v>
      </c>
      <c r="CB136" t="s">
        <v>137</v>
      </c>
      <c r="CC136" t="s">
        <v>137</v>
      </c>
      <c r="CD136" t="s">
        <v>137</v>
      </c>
      <c r="CE136" t="s">
        <v>137</v>
      </c>
      <c r="CF136" t="s">
        <v>137</v>
      </c>
      <c r="CG136" t="s">
        <v>137</v>
      </c>
      <c r="CH136" t="s">
        <v>137</v>
      </c>
      <c r="CI136" t="s">
        <v>137</v>
      </c>
      <c r="CJ136" t="s">
        <v>137</v>
      </c>
      <c r="CK136" t="s">
        <v>137</v>
      </c>
      <c r="CL136" t="s">
        <v>137</v>
      </c>
      <c r="CM136" t="s">
        <v>137</v>
      </c>
      <c r="CN136" t="s">
        <v>137</v>
      </c>
      <c r="CO136" t="s">
        <v>137</v>
      </c>
      <c r="CP136" t="s">
        <v>137</v>
      </c>
      <c r="CQ136" s="1">
        <v>45826.545138888891</v>
      </c>
      <c r="CR136" s="1">
        <v>45826.545138888891</v>
      </c>
      <c r="CS136" s="1">
        <v>45826.545138888891</v>
      </c>
      <c r="CT136" t="s">
        <v>1095</v>
      </c>
      <c r="CU136" t="s">
        <v>1095</v>
      </c>
      <c r="CV136" t="s">
        <v>1096</v>
      </c>
      <c r="CW136" t="s">
        <v>1096</v>
      </c>
      <c r="CX136" s="3"/>
      <c r="CY136" s="3"/>
      <c r="CZ136">
        <v>1</v>
      </c>
      <c r="DA136" t="s">
        <v>1097</v>
      </c>
      <c r="DB136" t="s">
        <v>137</v>
      </c>
      <c r="DC136" t="s">
        <v>137</v>
      </c>
      <c r="DD136" t="s">
        <v>137</v>
      </c>
      <c r="DE136" t="s">
        <v>137</v>
      </c>
      <c r="DF136" t="s">
        <v>1098</v>
      </c>
      <c r="DG136" t="s">
        <v>137</v>
      </c>
      <c r="DH136" t="s">
        <v>137</v>
      </c>
      <c r="DI136" t="s">
        <v>137</v>
      </c>
      <c r="DJ136" t="s">
        <v>137</v>
      </c>
      <c r="DK136">
        <v>0</v>
      </c>
      <c r="DL136" t="s">
        <v>209</v>
      </c>
      <c r="DM136" t="s">
        <v>137</v>
      </c>
      <c r="DN136" t="s">
        <v>137</v>
      </c>
      <c r="DO136" s="1">
        <v>45826.545138888891</v>
      </c>
      <c r="DP136" s="1"/>
      <c r="DQ136" t="s">
        <v>150</v>
      </c>
      <c r="DR136" t="s">
        <v>151</v>
      </c>
      <c r="DS136" t="s">
        <v>152</v>
      </c>
      <c r="DT136" t="s">
        <v>137</v>
      </c>
      <c r="DU136" t="s">
        <v>137</v>
      </c>
      <c r="DV136" t="s">
        <v>137</v>
      </c>
      <c r="DW136" t="s">
        <v>137</v>
      </c>
      <c r="DX136" t="s">
        <v>137</v>
      </c>
      <c r="DY136" t="s">
        <v>137</v>
      </c>
      <c r="DZ136" t="s">
        <v>148</v>
      </c>
      <c r="EA136" t="b">
        <v>0</v>
      </c>
      <c r="EB136" t="s">
        <v>137</v>
      </c>
    </row>
    <row r="137" spans="1:132" x14ac:dyDescent="0.25">
      <c r="A137">
        <v>158555767</v>
      </c>
      <c r="B137">
        <v>11907</v>
      </c>
      <c r="C137" t="s">
        <v>789</v>
      </c>
      <c r="D137" t="s">
        <v>1099</v>
      </c>
      <c r="E137" t="s">
        <v>134</v>
      </c>
      <c r="F137" t="s">
        <v>162</v>
      </c>
      <c r="G137" t="s">
        <v>163</v>
      </c>
      <c r="H137" t="s">
        <v>137</v>
      </c>
      <c r="I137" t="s">
        <v>1100</v>
      </c>
      <c r="J137" t="s">
        <v>139</v>
      </c>
      <c r="K137" t="s">
        <v>140</v>
      </c>
      <c r="L137" t="s">
        <v>141</v>
      </c>
      <c r="M137" t="s">
        <v>137</v>
      </c>
      <c r="N137" t="s">
        <v>165</v>
      </c>
      <c r="O137" t="s">
        <v>165</v>
      </c>
      <c r="P137" s="1"/>
      <c r="Q137" s="1">
        <v>45826.500694444447</v>
      </c>
      <c r="R137" s="1">
        <v>45826.500694444447</v>
      </c>
      <c r="S137" s="1">
        <v>45827.637499999997</v>
      </c>
      <c r="T137" s="1">
        <v>45827.637499999997</v>
      </c>
      <c r="U137" t="s">
        <v>166</v>
      </c>
      <c r="V137" t="s">
        <v>137</v>
      </c>
      <c r="W137" t="s">
        <v>137</v>
      </c>
      <c r="X137" t="s">
        <v>137</v>
      </c>
      <c r="Y137" t="s">
        <v>137</v>
      </c>
      <c r="Z137" t="s">
        <v>137</v>
      </c>
      <c r="AA137" t="s">
        <v>137</v>
      </c>
      <c r="AB137" t="s">
        <v>137</v>
      </c>
      <c r="AC137" t="s">
        <v>137</v>
      </c>
      <c r="AD137" s="2"/>
      <c r="AE137" t="s">
        <v>137</v>
      </c>
      <c r="AF137" t="s">
        <v>137</v>
      </c>
      <c r="AG137" t="s">
        <v>137</v>
      </c>
      <c r="AH137" t="s">
        <v>137</v>
      </c>
      <c r="AI137" t="s">
        <v>137</v>
      </c>
      <c r="AJ137" t="s">
        <v>137</v>
      </c>
      <c r="AK137" t="s">
        <v>137</v>
      </c>
      <c r="AL137" s="2"/>
      <c r="AM137" t="s">
        <v>137</v>
      </c>
      <c r="AN137" t="s">
        <v>137</v>
      </c>
      <c r="AO137" t="s">
        <v>137</v>
      </c>
      <c r="AP137" t="s">
        <v>137</v>
      </c>
      <c r="AQ137" t="s">
        <v>137</v>
      </c>
      <c r="AR137" t="s">
        <v>137</v>
      </c>
      <c r="AS137" t="s">
        <v>137</v>
      </c>
      <c r="AT137" t="s">
        <v>137</v>
      </c>
      <c r="AU137" t="s">
        <v>137</v>
      </c>
      <c r="AV137" t="s">
        <v>137</v>
      </c>
      <c r="AW137" t="s">
        <v>137</v>
      </c>
      <c r="AX137" t="s">
        <v>137</v>
      </c>
      <c r="AY137" t="s">
        <v>137</v>
      </c>
      <c r="AZ137" t="s">
        <v>137</v>
      </c>
      <c r="BA137" t="s">
        <v>137</v>
      </c>
      <c r="BB137" t="s">
        <v>137</v>
      </c>
      <c r="BC137" t="s">
        <v>137</v>
      </c>
      <c r="BD137" t="s">
        <v>137</v>
      </c>
      <c r="BE137" t="s">
        <v>137</v>
      </c>
      <c r="BF137" t="s">
        <v>137</v>
      </c>
      <c r="BG137" t="s">
        <v>137</v>
      </c>
      <c r="BH137" t="s">
        <v>137</v>
      </c>
      <c r="BI137" t="s">
        <v>137</v>
      </c>
      <c r="BJ137" t="s">
        <v>137</v>
      </c>
      <c r="BK137" t="s">
        <v>137</v>
      </c>
      <c r="BL137" t="s">
        <v>137</v>
      </c>
      <c r="BM137" t="s">
        <v>137</v>
      </c>
      <c r="BN137" t="s">
        <v>137</v>
      </c>
      <c r="BO137" t="s">
        <v>137</v>
      </c>
      <c r="BP137" t="s">
        <v>137</v>
      </c>
      <c r="BQ137" t="s">
        <v>137</v>
      </c>
      <c r="BR137" t="s">
        <v>137</v>
      </c>
      <c r="BS137" t="s">
        <v>137</v>
      </c>
      <c r="BT137" t="s">
        <v>137</v>
      </c>
      <c r="BU137" t="s">
        <v>137</v>
      </c>
      <c r="BW137" t="s">
        <v>137</v>
      </c>
      <c r="BX137" t="s">
        <v>137</v>
      </c>
      <c r="BY137" t="s">
        <v>137</v>
      </c>
      <c r="BZ137" t="s">
        <v>137</v>
      </c>
      <c r="CA137" t="s">
        <v>137</v>
      </c>
      <c r="CB137" t="s">
        <v>137</v>
      </c>
      <c r="CC137" t="s">
        <v>137</v>
      </c>
      <c r="CD137" t="s">
        <v>137</v>
      </c>
      <c r="CE137" t="s">
        <v>137</v>
      </c>
      <c r="CF137" t="s">
        <v>137</v>
      </c>
      <c r="CG137" t="s">
        <v>137</v>
      </c>
      <c r="CH137" t="s">
        <v>137</v>
      </c>
      <c r="CI137" t="s">
        <v>137</v>
      </c>
      <c r="CJ137" t="s">
        <v>137</v>
      </c>
      <c r="CK137" t="s">
        <v>137</v>
      </c>
      <c r="CL137" t="s">
        <v>137</v>
      </c>
      <c r="CM137" t="s">
        <v>137</v>
      </c>
      <c r="CN137" t="s">
        <v>137</v>
      </c>
      <c r="CO137" t="s">
        <v>137</v>
      </c>
      <c r="CP137" t="s">
        <v>137</v>
      </c>
      <c r="CQ137" s="1">
        <v>45826.500694444447</v>
      </c>
      <c r="CR137" s="1">
        <v>45827.637499999997</v>
      </c>
      <c r="CS137" s="1"/>
      <c r="CT137" t="s">
        <v>137</v>
      </c>
      <c r="CU137" t="s">
        <v>137</v>
      </c>
      <c r="CV137" t="s">
        <v>137</v>
      </c>
      <c r="CW137" t="s">
        <v>137</v>
      </c>
      <c r="CX137" s="3"/>
      <c r="CY137" s="3"/>
      <c r="DA137" t="s">
        <v>137</v>
      </c>
      <c r="DB137" t="s">
        <v>137</v>
      </c>
      <c r="DC137" t="s">
        <v>137</v>
      </c>
      <c r="DD137" t="s">
        <v>137</v>
      </c>
      <c r="DE137" t="s">
        <v>137</v>
      </c>
      <c r="DF137" t="s">
        <v>137</v>
      </c>
      <c r="DG137" t="s">
        <v>137</v>
      </c>
      <c r="DH137" t="s">
        <v>137</v>
      </c>
      <c r="DI137" t="s">
        <v>137</v>
      </c>
      <c r="DJ137" t="s">
        <v>137</v>
      </c>
      <c r="DK137">
        <v>0</v>
      </c>
      <c r="DL137" t="s">
        <v>137</v>
      </c>
      <c r="DM137" t="s">
        <v>137</v>
      </c>
      <c r="DN137" t="s">
        <v>137</v>
      </c>
      <c r="DO137" s="1"/>
      <c r="DP137" s="1"/>
      <c r="DQ137" t="s">
        <v>137</v>
      </c>
      <c r="DR137" t="s">
        <v>137</v>
      </c>
      <c r="DS137" t="s">
        <v>137</v>
      </c>
      <c r="DT137" t="s">
        <v>137</v>
      </c>
      <c r="DU137" t="s">
        <v>137</v>
      </c>
      <c r="DV137" t="s">
        <v>137</v>
      </c>
      <c r="DW137" t="s">
        <v>137</v>
      </c>
      <c r="DX137" t="s">
        <v>171</v>
      </c>
      <c r="DY137" t="s">
        <v>137</v>
      </c>
      <c r="DZ137" t="s">
        <v>168</v>
      </c>
      <c r="EA137" t="b">
        <v>0</v>
      </c>
      <c r="EB137" t="s">
        <v>137</v>
      </c>
    </row>
    <row r="138" spans="1:132" x14ac:dyDescent="0.25">
      <c r="A138">
        <v>158551130</v>
      </c>
      <c r="B138">
        <v>11906</v>
      </c>
      <c r="C138" t="s">
        <v>192</v>
      </c>
      <c r="D138" t="s">
        <v>1101</v>
      </c>
      <c r="E138" t="s">
        <v>134</v>
      </c>
      <c r="F138" t="s">
        <v>162</v>
      </c>
      <c r="G138" t="s">
        <v>163</v>
      </c>
      <c r="H138" t="s">
        <v>137</v>
      </c>
      <c r="I138" t="s">
        <v>1102</v>
      </c>
      <c r="J138" t="s">
        <v>273</v>
      </c>
      <c r="K138" t="s">
        <v>274</v>
      </c>
      <c r="L138" t="s">
        <v>275</v>
      </c>
      <c r="M138" t="s">
        <v>137</v>
      </c>
      <c r="N138" t="s">
        <v>1103</v>
      </c>
      <c r="O138" t="s">
        <v>1103</v>
      </c>
      <c r="P138" s="1"/>
      <c r="Q138" s="1">
        <v>45826.474305555559</v>
      </c>
      <c r="R138" s="1">
        <v>45826.474305555559</v>
      </c>
      <c r="S138" s="1">
        <v>45827.455555555556</v>
      </c>
      <c r="T138" s="1">
        <v>45827.455555555556</v>
      </c>
      <c r="U138" t="s">
        <v>1104</v>
      </c>
      <c r="V138" t="s">
        <v>137</v>
      </c>
      <c r="W138" t="s">
        <v>137</v>
      </c>
      <c r="X138" t="s">
        <v>155</v>
      </c>
      <c r="Y138" t="s">
        <v>137</v>
      </c>
      <c r="Z138" t="s">
        <v>137</v>
      </c>
      <c r="AA138" t="s">
        <v>137</v>
      </c>
      <c r="AB138" t="s">
        <v>137</v>
      </c>
      <c r="AC138" t="s">
        <v>137</v>
      </c>
      <c r="AD138" s="2"/>
      <c r="AE138" t="s">
        <v>137</v>
      </c>
      <c r="AF138" t="s">
        <v>137</v>
      </c>
      <c r="AG138" t="s">
        <v>137</v>
      </c>
      <c r="AH138" t="s">
        <v>137</v>
      </c>
      <c r="AI138" t="s">
        <v>137</v>
      </c>
      <c r="AJ138" t="s">
        <v>137</v>
      </c>
      <c r="AK138" t="s">
        <v>137</v>
      </c>
      <c r="AL138" s="2"/>
      <c r="AM138" t="s">
        <v>137</v>
      </c>
      <c r="AN138" t="s">
        <v>137</v>
      </c>
      <c r="AO138" t="s">
        <v>137</v>
      </c>
      <c r="AP138" t="s">
        <v>137</v>
      </c>
      <c r="AQ138" t="s">
        <v>137</v>
      </c>
      <c r="AR138" t="s">
        <v>137</v>
      </c>
      <c r="AS138" t="s">
        <v>137</v>
      </c>
      <c r="AT138" t="s">
        <v>137</v>
      </c>
      <c r="AU138" t="s">
        <v>137</v>
      </c>
      <c r="AV138" t="s">
        <v>137</v>
      </c>
      <c r="AW138" t="s">
        <v>137</v>
      </c>
      <c r="AX138" t="s">
        <v>137</v>
      </c>
      <c r="AY138" t="s">
        <v>137</v>
      </c>
      <c r="AZ138" t="s">
        <v>137</v>
      </c>
      <c r="BA138" t="s">
        <v>137</v>
      </c>
      <c r="BB138" t="s">
        <v>137</v>
      </c>
      <c r="BC138" t="s">
        <v>137</v>
      </c>
      <c r="BD138" t="s">
        <v>137</v>
      </c>
      <c r="BE138" t="s">
        <v>137</v>
      </c>
      <c r="BF138" t="s">
        <v>137</v>
      </c>
      <c r="BG138" t="s">
        <v>137</v>
      </c>
      <c r="BH138" t="s">
        <v>137</v>
      </c>
      <c r="BI138" t="s">
        <v>137</v>
      </c>
      <c r="BJ138" t="s">
        <v>137</v>
      </c>
      <c r="BK138" t="s">
        <v>137</v>
      </c>
      <c r="BL138" t="s">
        <v>137</v>
      </c>
      <c r="BM138" t="s">
        <v>137</v>
      </c>
      <c r="BN138" t="s">
        <v>137</v>
      </c>
      <c r="BO138" t="s">
        <v>137</v>
      </c>
      <c r="BP138" t="s">
        <v>137</v>
      </c>
      <c r="BQ138" t="s">
        <v>137</v>
      </c>
      <c r="BR138" t="s">
        <v>137</v>
      </c>
      <c r="BS138" t="s">
        <v>137</v>
      </c>
      <c r="BT138" t="s">
        <v>137</v>
      </c>
      <c r="BU138" t="s">
        <v>137</v>
      </c>
      <c r="BW138" t="s">
        <v>137</v>
      </c>
      <c r="BX138" t="s">
        <v>137</v>
      </c>
      <c r="BY138" t="s">
        <v>137</v>
      </c>
      <c r="BZ138" t="s">
        <v>137</v>
      </c>
      <c r="CA138" t="s">
        <v>137</v>
      </c>
      <c r="CB138" t="s">
        <v>137</v>
      </c>
      <c r="CC138" t="s">
        <v>137</v>
      </c>
      <c r="CD138" t="s">
        <v>137</v>
      </c>
      <c r="CE138" t="s">
        <v>137</v>
      </c>
      <c r="CF138" t="s">
        <v>137</v>
      </c>
      <c r="CG138" t="s">
        <v>137</v>
      </c>
      <c r="CH138" t="s">
        <v>137</v>
      </c>
      <c r="CI138" t="s">
        <v>137</v>
      </c>
      <c r="CJ138" t="s">
        <v>137</v>
      </c>
      <c r="CK138" t="s">
        <v>137</v>
      </c>
      <c r="CL138" t="s">
        <v>137</v>
      </c>
      <c r="CM138" t="s">
        <v>137</v>
      </c>
      <c r="CN138" t="s">
        <v>137</v>
      </c>
      <c r="CO138" t="s">
        <v>137</v>
      </c>
      <c r="CP138" t="s">
        <v>137</v>
      </c>
      <c r="CQ138" s="1">
        <v>45827.455555555556</v>
      </c>
      <c r="CR138" s="1">
        <v>45827.455555555556</v>
      </c>
      <c r="CS138" s="1">
        <v>45827.455555555556</v>
      </c>
      <c r="CT138" t="s">
        <v>137</v>
      </c>
      <c r="CU138" t="s">
        <v>137</v>
      </c>
      <c r="CV138" t="s">
        <v>1105</v>
      </c>
      <c r="CW138" t="s">
        <v>1106</v>
      </c>
      <c r="CX138" s="3"/>
      <c r="CY138" s="3"/>
      <c r="CZ138">
        <v>1</v>
      </c>
      <c r="DA138" t="s">
        <v>137</v>
      </c>
      <c r="DB138" t="s">
        <v>137</v>
      </c>
      <c r="DC138" t="s">
        <v>137</v>
      </c>
      <c r="DD138" t="s">
        <v>137</v>
      </c>
      <c r="DE138" t="s">
        <v>137</v>
      </c>
      <c r="DF138" t="s">
        <v>1107</v>
      </c>
      <c r="DG138" t="s">
        <v>137</v>
      </c>
      <c r="DH138" t="s">
        <v>137</v>
      </c>
      <c r="DI138" t="s">
        <v>137</v>
      </c>
      <c r="DJ138" t="s">
        <v>137</v>
      </c>
      <c r="DK138">
        <v>0</v>
      </c>
      <c r="DL138" t="s">
        <v>137</v>
      </c>
      <c r="DM138" t="s">
        <v>137</v>
      </c>
      <c r="DN138" t="s">
        <v>137</v>
      </c>
      <c r="DO138" s="1">
        <v>45827.455555555556</v>
      </c>
      <c r="DP138" s="1"/>
      <c r="DQ138" t="s">
        <v>273</v>
      </c>
      <c r="DR138" t="s">
        <v>274</v>
      </c>
      <c r="DS138" t="s">
        <v>275</v>
      </c>
      <c r="DT138" t="s">
        <v>137</v>
      </c>
      <c r="DU138" t="s">
        <v>137</v>
      </c>
      <c r="DV138" t="s">
        <v>137</v>
      </c>
      <c r="DW138" t="s">
        <v>137</v>
      </c>
      <c r="DX138" t="s">
        <v>137</v>
      </c>
      <c r="DY138" t="s">
        <v>137</v>
      </c>
      <c r="DZ138" t="s">
        <v>168</v>
      </c>
      <c r="EA138" t="b">
        <v>0</v>
      </c>
      <c r="EB138" t="s">
        <v>137</v>
      </c>
    </row>
    <row r="139" spans="1:132" x14ac:dyDescent="0.25">
      <c r="A139">
        <v>158549100</v>
      </c>
      <c r="B139">
        <v>11905</v>
      </c>
      <c r="C139" t="s">
        <v>789</v>
      </c>
      <c r="D139" t="s">
        <v>1108</v>
      </c>
      <c r="E139" t="s">
        <v>134</v>
      </c>
      <c r="F139" t="s">
        <v>162</v>
      </c>
      <c r="G139" t="s">
        <v>163</v>
      </c>
      <c r="H139" t="s">
        <v>137</v>
      </c>
      <c r="I139" t="s">
        <v>1109</v>
      </c>
      <c r="J139" t="s">
        <v>139</v>
      </c>
      <c r="K139" t="s">
        <v>140</v>
      </c>
      <c r="L139" t="s">
        <v>141</v>
      </c>
      <c r="M139" t="s">
        <v>137</v>
      </c>
      <c r="N139" t="s">
        <v>165</v>
      </c>
      <c r="O139" t="s">
        <v>165</v>
      </c>
      <c r="P139" s="1"/>
      <c r="Q139" s="1">
        <v>45826.462500000001</v>
      </c>
      <c r="R139" s="1">
        <v>45826.462500000001</v>
      </c>
      <c r="S139" s="1">
        <v>45827.637499999997</v>
      </c>
      <c r="T139" s="1">
        <v>45827.637499999997</v>
      </c>
      <c r="U139" t="s">
        <v>166</v>
      </c>
      <c r="V139" t="s">
        <v>137</v>
      </c>
      <c r="W139" t="s">
        <v>137</v>
      </c>
      <c r="X139" t="s">
        <v>137</v>
      </c>
      <c r="Y139" t="s">
        <v>137</v>
      </c>
      <c r="Z139" t="s">
        <v>137</v>
      </c>
      <c r="AA139" t="s">
        <v>137</v>
      </c>
      <c r="AB139" t="s">
        <v>137</v>
      </c>
      <c r="AC139" t="s">
        <v>137</v>
      </c>
      <c r="AD139" s="2"/>
      <c r="AE139" t="s">
        <v>137</v>
      </c>
      <c r="AF139" t="s">
        <v>137</v>
      </c>
      <c r="AG139" t="s">
        <v>137</v>
      </c>
      <c r="AH139" t="s">
        <v>137</v>
      </c>
      <c r="AI139" t="s">
        <v>137</v>
      </c>
      <c r="AJ139" t="s">
        <v>137</v>
      </c>
      <c r="AK139" t="s">
        <v>137</v>
      </c>
      <c r="AL139" s="2"/>
      <c r="AM139" t="s">
        <v>137</v>
      </c>
      <c r="AN139" t="s">
        <v>137</v>
      </c>
      <c r="AO139" t="s">
        <v>137</v>
      </c>
      <c r="AP139" t="s">
        <v>137</v>
      </c>
      <c r="AQ139" t="s">
        <v>137</v>
      </c>
      <c r="AR139" t="s">
        <v>137</v>
      </c>
      <c r="AS139" t="s">
        <v>137</v>
      </c>
      <c r="AT139" t="s">
        <v>137</v>
      </c>
      <c r="AU139" t="s">
        <v>137</v>
      </c>
      <c r="AV139" t="s">
        <v>137</v>
      </c>
      <c r="AW139" t="s">
        <v>137</v>
      </c>
      <c r="AX139" t="s">
        <v>137</v>
      </c>
      <c r="AY139" t="s">
        <v>137</v>
      </c>
      <c r="AZ139" t="s">
        <v>137</v>
      </c>
      <c r="BA139" t="s">
        <v>137</v>
      </c>
      <c r="BB139" t="s">
        <v>137</v>
      </c>
      <c r="BC139" t="s">
        <v>137</v>
      </c>
      <c r="BD139" t="s">
        <v>137</v>
      </c>
      <c r="BE139" t="s">
        <v>137</v>
      </c>
      <c r="BF139" t="s">
        <v>137</v>
      </c>
      <c r="BG139" t="s">
        <v>137</v>
      </c>
      <c r="BH139" t="s">
        <v>137</v>
      </c>
      <c r="BI139" t="s">
        <v>137</v>
      </c>
      <c r="BJ139" t="s">
        <v>137</v>
      </c>
      <c r="BK139" t="s">
        <v>137</v>
      </c>
      <c r="BL139" t="s">
        <v>137</v>
      </c>
      <c r="BM139" t="s">
        <v>137</v>
      </c>
      <c r="BN139" t="s">
        <v>137</v>
      </c>
      <c r="BO139" t="s">
        <v>137</v>
      </c>
      <c r="BP139" t="s">
        <v>137</v>
      </c>
      <c r="BQ139" t="s">
        <v>137</v>
      </c>
      <c r="BR139" t="s">
        <v>137</v>
      </c>
      <c r="BS139" t="s">
        <v>137</v>
      </c>
      <c r="BT139" t="s">
        <v>137</v>
      </c>
      <c r="BU139" t="s">
        <v>137</v>
      </c>
      <c r="BW139" t="s">
        <v>137</v>
      </c>
      <c r="BX139" t="s">
        <v>137</v>
      </c>
      <c r="BY139" t="s">
        <v>137</v>
      </c>
      <c r="BZ139" t="s">
        <v>137</v>
      </c>
      <c r="CA139" t="s">
        <v>137</v>
      </c>
      <c r="CB139" t="s">
        <v>137</v>
      </c>
      <c r="CC139" t="s">
        <v>137</v>
      </c>
      <c r="CD139" t="s">
        <v>137</v>
      </c>
      <c r="CE139" t="s">
        <v>137</v>
      </c>
      <c r="CF139" t="s">
        <v>137</v>
      </c>
      <c r="CG139" t="s">
        <v>137</v>
      </c>
      <c r="CH139" t="s">
        <v>137</v>
      </c>
      <c r="CI139" t="s">
        <v>137</v>
      </c>
      <c r="CJ139" t="s">
        <v>137</v>
      </c>
      <c r="CK139" t="s">
        <v>137</v>
      </c>
      <c r="CL139" t="s">
        <v>137</v>
      </c>
      <c r="CM139" t="s">
        <v>137</v>
      </c>
      <c r="CN139" t="s">
        <v>137</v>
      </c>
      <c r="CO139" t="s">
        <v>137</v>
      </c>
      <c r="CP139" t="s">
        <v>137</v>
      </c>
      <c r="CQ139" s="1">
        <v>45826.462500000001</v>
      </c>
      <c r="CR139" s="1">
        <v>45827.637499999997</v>
      </c>
      <c r="CS139" s="1"/>
      <c r="CT139" t="s">
        <v>137</v>
      </c>
      <c r="CU139" t="s">
        <v>137</v>
      </c>
      <c r="CV139" t="s">
        <v>137</v>
      </c>
      <c r="CW139" t="s">
        <v>137</v>
      </c>
      <c r="CX139" s="3"/>
      <c r="CY139" s="3"/>
      <c r="DA139" t="s">
        <v>137</v>
      </c>
      <c r="DB139" t="s">
        <v>137</v>
      </c>
      <c r="DC139" t="s">
        <v>137</v>
      </c>
      <c r="DD139" t="s">
        <v>137</v>
      </c>
      <c r="DE139" t="s">
        <v>137</v>
      </c>
      <c r="DF139" t="s">
        <v>137</v>
      </c>
      <c r="DG139" t="s">
        <v>137</v>
      </c>
      <c r="DH139" t="s">
        <v>137</v>
      </c>
      <c r="DI139" t="s">
        <v>137</v>
      </c>
      <c r="DJ139" t="s">
        <v>137</v>
      </c>
      <c r="DK139">
        <v>0</v>
      </c>
      <c r="DL139" t="s">
        <v>137</v>
      </c>
      <c r="DM139" t="s">
        <v>137</v>
      </c>
      <c r="DN139" t="s">
        <v>137</v>
      </c>
      <c r="DO139" s="1"/>
      <c r="DP139" s="1"/>
      <c r="DQ139" t="s">
        <v>137</v>
      </c>
      <c r="DR139" t="s">
        <v>137</v>
      </c>
      <c r="DS139" t="s">
        <v>137</v>
      </c>
      <c r="DT139" t="s">
        <v>137</v>
      </c>
      <c r="DU139" t="s">
        <v>137</v>
      </c>
      <c r="DV139" t="s">
        <v>137</v>
      </c>
      <c r="DW139" t="s">
        <v>137</v>
      </c>
      <c r="DX139" t="s">
        <v>311</v>
      </c>
      <c r="DY139" t="s">
        <v>137</v>
      </c>
      <c r="DZ139" t="s">
        <v>168</v>
      </c>
      <c r="EA139" t="b">
        <v>0</v>
      </c>
      <c r="EB139" t="s">
        <v>137</v>
      </c>
    </row>
    <row r="140" spans="1:132" x14ac:dyDescent="0.25">
      <c r="A140">
        <v>158548471</v>
      </c>
      <c r="B140">
        <v>11904</v>
      </c>
      <c r="C140" t="s">
        <v>132</v>
      </c>
      <c r="D140" t="s">
        <v>1110</v>
      </c>
      <c r="E140" t="s">
        <v>134</v>
      </c>
      <c r="F140" t="s">
        <v>162</v>
      </c>
      <c r="G140" t="s">
        <v>163</v>
      </c>
      <c r="H140" t="s">
        <v>137</v>
      </c>
      <c r="I140" t="s">
        <v>1111</v>
      </c>
      <c r="J140" t="s">
        <v>139</v>
      </c>
      <c r="K140" t="s">
        <v>140</v>
      </c>
      <c r="L140" t="s">
        <v>141</v>
      </c>
      <c r="M140" t="s">
        <v>137</v>
      </c>
      <c r="N140" t="s">
        <v>165</v>
      </c>
      <c r="O140" t="s">
        <v>165</v>
      </c>
      <c r="P140" s="1"/>
      <c r="Q140" s="1">
        <v>45826.459027777775</v>
      </c>
      <c r="R140" s="1">
        <v>45826.459027777775</v>
      </c>
      <c r="S140" s="1">
        <v>45826.459027777775</v>
      </c>
      <c r="T140" s="1">
        <v>45826.459027777775</v>
      </c>
      <c r="U140" t="s">
        <v>166</v>
      </c>
      <c r="V140" t="s">
        <v>137</v>
      </c>
      <c r="W140" t="s">
        <v>137</v>
      </c>
      <c r="X140" t="s">
        <v>137</v>
      </c>
      <c r="Y140" t="s">
        <v>137</v>
      </c>
      <c r="Z140" t="s">
        <v>137</v>
      </c>
      <c r="AA140" t="s">
        <v>137</v>
      </c>
      <c r="AB140" t="s">
        <v>137</v>
      </c>
      <c r="AC140" t="s">
        <v>137</v>
      </c>
      <c r="AD140" s="2"/>
      <c r="AE140" t="s">
        <v>137</v>
      </c>
      <c r="AF140" t="s">
        <v>137</v>
      </c>
      <c r="AG140" t="s">
        <v>137</v>
      </c>
      <c r="AH140" t="s">
        <v>137</v>
      </c>
      <c r="AI140" t="s">
        <v>137</v>
      </c>
      <c r="AJ140" t="s">
        <v>137</v>
      </c>
      <c r="AK140" t="s">
        <v>137</v>
      </c>
      <c r="AL140" s="2"/>
      <c r="AM140" t="s">
        <v>137</v>
      </c>
      <c r="AN140" t="s">
        <v>137</v>
      </c>
      <c r="AO140" t="s">
        <v>137</v>
      </c>
      <c r="AP140" t="s">
        <v>137</v>
      </c>
      <c r="AQ140" t="s">
        <v>137</v>
      </c>
      <c r="AR140" t="s">
        <v>137</v>
      </c>
      <c r="AS140" t="s">
        <v>137</v>
      </c>
      <c r="AT140" t="s">
        <v>137</v>
      </c>
      <c r="AU140" t="s">
        <v>137</v>
      </c>
      <c r="AV140" t="s">
        <v>137</v>
      </c>
      <c r="AW140" t="s">
        <v>137</v>
      </c>
      <c r="AX140" t="s">
        <v>137</v>
      </c>
      <c r="AY140" t="s">
        <v>137</v>
      </c>
      <c r="AZ140" t="s">
        <v>137</v>
      </c>
      <c r="BA140" t="s">
        <v>137</v>
      </c>
      <c r="BB140" t="s">
        <v>137</v>
      </c>
      <c r="BC140" t="s">
        <v>137</v>
      </c>
      <c r="BD140" t="s">
        <v>137</v>
      </c>
      <c r="BE140" t="s">
        <v>137</v>
      </c>
      <c r="BF140" t="s">
        <v>137</v>
      </c>
      <c r="BG140" t="s">
        <v>137</v>
      </c>
      <c r="BH140" t="s">
        <v>137</v>
      </c>
      <c r="BI140" t="s">
        <v>137</v>
      </c>
      <c r="BJ140" t="s">
        <v>137</v>
      </c>
      <c r="BK140" t="s">
        <v>137</v>
      </c>
      <c r="BL140" t="s">
        <v>137</v>
      </c>
      <c r="BM140" t="s">
        <v>137</v>
      </c>
      <c r="BN140" t="s">
        <v>137</v>
      </c>
      <c r="BO140" t="s">
        <v>137</v>
      </c>
      <c r="BP140" t="s">
        <v>137</v>
      </c>
      <c r="BQ140" t="s">
        <v>137</v>
      </c>
      <c r="BR140" t="s">
        <v>137</v>
      </c>
      <c r="BS140" t="s">
        <v>137</v>
      </c>
      <c r="BT140" t="s">
        <v>137</v>
      </c>
      <c r="BU140" t="s">
        <v>137</v>
      </c>
      <c r="BW140" t="s">
        <v>137</v>
      </c>
      <c r="BX140" t="s">
        <v>137</v>
      </c>
      <c r="BY140" t="s">
        <v>137</v>
      </c>
      <c r="BZ140" t="s">
        <v>137</v>
      </c>
      <c r="CA140" t="s">
        <v>137</v>
      </c>
      <c r="CB140" t="s">
        <v>137</v>
      </c>
      <c r="CC140" t="s">
        <v>137</v>
      </c>
      <c r="CD140" t="s">
        <v>137</v>
      </c>
      <c r="CE140" t="s">
        <v>137</v>
      </c>
      <c r="CF140" t="s">
        <v>137</v>
      </c>
      <c r="CG140" t="s">
        <v>137</v>
      </c>
      <c r="CH140" t="s">
        <v>137</v>
      </c>
      <c r="CI140" t="s">
        <v>137</v>
      </c>
      <c r="CJ140" t="s">
        <v>137</v>
      </c>
      <c r="CK140" t="s">
        <v>137</v>
      </c>
      <c r="CL140" t="s">
        <v>137</v>
      </c>
      <c r="CM140" t="s">
        <v>137</v>
      </c>
      <c r="CN140" t="s">
        <v>137</v>
      </c>
      <c r="CO140" t="s">
        <v>137</v>
      </c>
      <c r="CP140" t="s">
        <v>137</v>
      </c>
      <c r="CQ140" s="1">
        <v>45826.459027777775</v>
      </c>
      <c r="CR140" s="1">
        <v>45826.459027777775</v>
      </c>
      <c r="CS140" s="1"/>
      <c r="CT140" t="s">
        <v>137</v>
      </c>
      <c r="CU140" t="s">
        <v>137</v>
      </c>
      <c r="CV140" t="s">
        <v>137</v>
      </c>
      <c r="CW140" t="s">
        <v>137</v>
      </c>
      <c r="CX140" s="3"/>
      <c r="CY140" s="3"/>
      <c r="DA140" t="s">
        <v>137</v>
      </c>
      <c r="DB140" t="s">
        <v>137</v>
      </c>
      <c r="DC140" t="s">
        <v>137</v>
      </c>
      <c r="DD140" t="s">
        <v>137</v>
      </c>
      <c r="DE140" t="s">
        <v>137</v>
      </c>
      <c r="DF140" t="s">
        <v>137</v>
      </c>
      <c r="DG140" t="s">
        <v>900</v>
      </c>
      <c r="DH140" t="s">
        <v>1112</v>
      </c>
      <c r="DI140" t="s">
        <v>137</v>
      </c>
      <c r="DJ140" t="s">
        <v>137</v>
      </c>
      <c r="DK140">
        <v>0</v>
      </c>
      <c r="DL140" t="s">
        <v>137</v>
      </c>
      <c r="DM140" t="s">
        <v>137</v>
      </c>
      <c r="DN140" t="s">
        <v>137</v>
      </c>
      <c r="DO140" s="1"/>
      <c r="DP140" s="1"/>
      <c r="DQ140" t="s">
        <v>137</v>
      </c>
      <c r="DR140" t="s">
        <v>137</v>
      </c>
      <c r="DS140" t="s">
        <v>137</v>
      </c>
      <c r="DT140" t="s">
        <v>137</v>
      </c>
      <c r="DU140" t="s">
        <v>137</v>
      </c>
      <c r="DV140" t="s">
        <v>137</v>
      </c>
      <c r="DW140" t="s">
        <v>137</v>
      </c>
      <c r="DX140" t="s">
        <v>167</v>
      </c>
      <c r="DY140" t="s">
        <v>137</v>
      </c>
      <c r="DZ140" t="s">
        <v>168</v>
      </c>
      <c r="EA140" t="b">
        <v>0</v>
      </c>
      <c r="EB140" t="s">
        <v>137</v>
      </c>
    </row>
    <row r="141" spans="1:132" x14ac:dyDescent="0.25">
      <c r="A141">
        <v>158545020</v>
      </c>
      <c r="B141">
        <v>11903</v>
      </c>
      <c r="C141" t="s">
        <v>473</v>
      </c>
      <c r="D141" t="s">
        <v>133</v>
      </c>
      <c r="E141" t="s">
        <v>134</v>
      </c>
      <c r="F141" t="s">
        <v>135</v>
      </c>
      <c r="G141" t="s">
        <v>136</v>
      </c>
      <c r="H141" t="s">
        <v>137</v>
      </c>
      <c r="I141" t="s">
        <v>138</v>
      </c>
      <c r="J141" t="s">
        <v>1113</v>
      </c>
      <c r="K141" t="s">
        <v>1114</v>
      </c>
      <c r="L141" t="s">
        <v>1115</v>
      </c>
      <c r="M141" t="s">
        <v>797</v>
      </c>
      <c r="N141" t="s">
        <v>1116</v>
      </c>
      <c r="O141" t="s">
        <v>1116</v>
      </c>
      <c r="P141" s="1">
        <v>45826</v>
      </c>
      <c r="Q141" s="1">
        <v>45826.440972222219</v>
      </c>
      <c r="R141" s="1">
        <v>45826.440972222219</v>
      </c>
      <c r="S141" s="1">
        <v>45833.380555555559</v>
      </c>
      <c r="T141" s="1">
        <v>45833.380555555559</v>
      </c>
      <c r="U141" t="s">
        <v>1117</v>
      </c>
      <c r="V141" t="s">
        <v>137</v>
      </c>
      <c r="W141" t="s">
        <v>137</v>
      </c>
      <c r="X141" t="s">
        <v>360</v>
      </c>
      <c r="Y141" t="s">
        <v>232</v>
      </c>
      <c r="Z141" t="s">
        <v>137</v>
      </c>
      <c r="AA141" t="s">
        <v>137</v>
      </c>
      <c r="AB141" t="s">
        <v>137</v>
      </c>
      <c r="AC141" t="s">
        <v>137</v>
      </c>
      <c r="AD141" s="2"/>
      <c r="AE141" t="s">
        <v>137</v>
      </c>
      <c r="AF141" t="s">
        <v>137</v>
      </c>
      <c r="AG141" t="s">
        <v>137</v>
      </c>
      <c r="AH141" t="s">
        <v>137</v>
      </c>
      <c r="AI141" t="s">
        <v>137</v>
      </c>
      <c r="AJ141" t="s">
        <v>137</v>
      </c>
      <c r="AK141" t="s">
        <v>137</v>
      </c>
      <c r="AL141" s="2"/>
      <c r="AM141" t="s">
        <v>137</v>
      </c>
      <c r="AN141" t="s">
        <v>137</v>
      </c>
      <c r="AO141" t="s">
        <v>137</v>
      </c>
      <c r="AP141" t="s">
        <v>137</v>
      </c>
      <c r="AQ141" t="s">
        <v>137</v>
      </c>
      <c r="AR141" t="s">
        <v>137</v>
      </c>
      <c r="AS141" t="s">
        <v>137</v>
      </c>
      <c r="AT141" t="s">
        <v>137</v>
      </c>
      <c r="AU141" t="s">
        <v>137</v>
      </c>
      <c r="AV141" t="s">
        <v>137</v>
      </c>
      <c r="AW141" t="s">
        <v>137</v>
      </c>
      <c r="AX141" t="s">
        <v>137</v>
      </c>
      <c r="AY141" t="s">
        <v>137</v>
      </c>
      <c r="AZ141" t="s">
        <v>137</v>
      </c>
      <c r="BA141" t="s">
        <v>137</v>
      </c>
      <c r="BB141" t="s">
        <v>137</v>
      </c>
      <c r="BC141" t="s">
        <v>137</v>
      </c>
      <c r="BD141" t="s">
        <v>137</v>
      </c>
      <c r="BE141" t="s">
        <v>137</v>
      </c>
      <c r="BF141" t="s">
        <v>137</v>
      </c>
      <c r="BG141" t="s">
        <v>137</v>
      </c>
      <c r="BH141" t="s">
        <v>137</v>
      </c>
      <c r="BI141" t="s">
        <v>137</v>
      </c>
      <c r="BJ141" t="s">
        <v>137</v>
      </c>
      <c r="BK141" t="s">
        <v>137</v>
      </c>
      <c r="BL141" t="s">
        <v>137</v>
      </c>
      <c r="BM141" t="s">
        <v>137</v>
      </c>
      <c r="BN141" t="s">
        <v>137</v>
      </c>
      <c r="BO141" t="s">
        <v>137</v>
      </c>
      <c r="BP141" t="s">
        <v>1118</v>
      </c>
      <c r="BQ141" t="s">
        <v>137</v>
      </c>
      <c r="BR141" t="s">
        <v>137</v>
      </c>
      <c r="BS141" t="s">
        <v>137</v>
      </c>
      <c r="BT141" t="s">
        <v>137</v>
      </c>
      <c r="BU141" t="s">
        <v>137</v>
      </c>
      <c r="BW141" t="s">
        <v>137</v>
      </c>
      <c r="BX141" t="s">
        <v>137</v>
      </c>
      <c r="BY141" t="s">
        <v>137</v>
      </c>
      <c r="BZ141" t="s">
        <v>137</v>
      </c>
      <c r="CA141" t="s">
        <v>137</v>
      </c>
      <c r="CB141" t="s">
        <v>137</v>
      </c>
      <c r="CC141" t="s">
        <v>137</v>
      </c>
      <c r="CD141" t="s">
        <v>137</v>
      </c>
      <c r="CE141" t="s">
        <v>137</v>
      </c>
      <c r="CF141" t="s">
        <v>137</v>
      </c>
      <c r="CG141" t="s">
        <v>137</v>
      </c>
      <c r="CH141" t="s">
        <v>137</v>
      </c>
      <c r="CI141" t="s">
        <v>137</v>
      </c>
      <c r="CJ141" t="s">
        <v>137</v>
      </c>
      <c r="CK141" t="s">
        <v>137</v>
      </c>
      <c r="CL141" t="s">
        <v>137</v>
      </c>
      <c r="CM141" t="s">
        <v>137</v>
      </c>
      <c r="CN141" t="s">
        <v>137</v>
      </c>
      <c r="CO141" t="s">
        <v>1119</v>
      </c>
      <c r="CP141" t="s">
        <v>1120</v>
      </c>
      <c r="CQ141" s="1">
        <v>45826.49722222222</v>
      </c>
      <c r="CR141" s="1">
        <v>45826.443055555559</v>
      </c>
      <c r="CS141" s="1">
        <v>45826.49722222222</v>
      </c>
      <c r="CT141" t="s">
        <v>137</v>
      </c>
      <c r="CU141" t="s">
        <v>137</v>
      </c>
      <c r="CV141" t="s">
        <v>137</v>
      </c>
      <c r="CW141" t="s">
        <v>137</v>
      </c>
      <c r="CX141" s="3"/>
      <c r="CY141" s="3"/>
      <c r="CZ141">
        <v>2</v>
      </c>
      <c r="DA141" t="s">
        <v>1121</v>
      </c>
      <c r="DB141" t="s">
        <v>137</v>
      </c>
      <c r="DC141" t="s">
        <v>137</v>
      </c>
      <c r="DD141" t="s">
        <v>137</v>
      </c>
      <c r="DE141" t="s">
        <v>137</v>
      </c>
      <c r="DF141" t="s">
        <v>1122</v>
      </c>
      <c r="DG141" t="s">
        <v>900</v>
      </c>
      <c r="DH141" t="s">
        <v>1123</v>
      </c>
      <c r="DI141" t="s">
        <v>137</v>
      </c>
      <c r="DJ141" t="s">
        <v>137</v>
      </c>
      <c r="DK141">
        <v>0</v>
      </c>
      <c r="DL141" t="s">
        <v>137</v>
      </c>
      <c r="DM141" t="s">
        <v>137</v>
      </c>
      <c r="DN141" t="s">
        <v>137</v>
      </c>
      <c r="DO141" s="1"/>
      <c r="DP141" s="1"/>
      <c r="DQ141" t="s">
        <v>137</v>
      </c>
      <c r="DR141" t="s">
        <v>137</v>
      </c>
      <c r="DS141" t="s">
        <v>137</v>
      </c>
      <c r="DT141" t="s">
        <v>137</v>
      </c>
      <c r="DU141" t="s">
        <v>137</v>
      </c>
      <c r="DV141" t="s">
        <v>137</v>
      </c>
      <c r="DW141" t="s">
        <v>137</v>
      </c>
      <c r="DX141" t="s">
        <v>137</v>
      </c>
      <c r="DY141" t="s">
        <v>137</v>
      </c>
      <c r="DZ141" t="s">
        <v>148</v>
      </c>
      <c r="EA141" t="b">
        <v>0</v>
      </c>
      <c r="EB141" t="s">
        <v>137</v>
      </c>
    </row>
    <row r="142" spans="1:132" x14ac:dyDescent="0.25">
      <c r="A142">
        <v>158538061</v>
      </c>
      <c r="B142">
        <v>11902</v>
      </c>
      <c r="C142" t="s">
        <v>192</v>
      </c>
      <c r="D142" t="s">
        <v>1124</v>
      </c>
      <c r="E142" t="s">
        <v>134</v>
      </c>
      <c r="F142" t="s">
        <v>135</v>
      </c>
      <c r="G142" t="s">
        <v>292</v>
      </c>
      <c r="H142" t="s">
        <v>504</v>
      </c>
      <c r="I142" t="s">
        <v>138</v>
      </c>
      <c r="J142" t="s">
        <v>262</v>
      </c>
      <c r="K142" t="s">
        <v>263</v>
      </c>
      <c r="L142" t="s">
        <v>264</v>
      </c>
      <c r="M142" t="s">
        <v>140</v>
      </c>
      <c r="N142" t="s">
        <v>1125</v>
      </c>
      <c r="O142" t="s">
        <v>1125</v>
      </c>
      <c r="P142" s="1">
        <v>45826</v>
      </c>
      <c r="Q142" s="1">
        <v>45826.404166666667</v>
      </c>
      <c r="R142" s="1">
        <v>45826.404166666667</v>
      </c>
      <c r="S142" s="1">
        <v>45826.46875</v>
      </c>
      <c r="T142" s="1">
        <v>45826.46875</v>
      </c>
      <c r="U142" t="s">
        <v>1126</v>
      </c>
      <c r="V142" t="s">
        <v>137</v>
      </c>
      <c r="W142" t="s">
        <v>137</v>
      </c>
      <c r="X142" t="s">
        <v>185</v>
      </c>
      <c r="Y142" t="s">
        <v>361</v>
      </c>
      <c r="Z142" t="s">
        <v>137</v>
      </c>
      <c r="AA142" t="s">
        <v>137</v>
      </c>
      <c r="AB142" t="s">
        <v>137</v>
      </c>
      <c r="AC142" t="s">
        <v>137</v>
      </c>
      <c r="AD142" s="2"/>
      <c r="AE142" t="s">
        <v>137</v>
      </c>
      <c r="AF142" t="s">
        <v>137</v>
      </c>
      <c r="AG142" t="s">
        <v>137</v>
      </c>
      <c r="AH142" t="s">
        <v>137</v>
      </c>
      <c r="AI142" t="s">
        <v>137</v>
      </c>
      <c r="AJ142" t="s">
        <v>137</v>
      </c>
      <c r="AK142" t="s">
        <v>137</v>
      </c>
      <c r="AL142" s="2"/>
      <c r="AM142" t="s">
        <v>137</v>
      </c>
      <c r="AN142" t="s">
        <v>137</v>
      </c>
      <c r="AO142" t="s">
        <v>137</v>
      </c>
      <c r="AP142" t="s">
        <v>137</v>
      </c>
      <c r="AQ142" t="s">
        <v>137</v>
      </c>
      <c r="AR142" t="s">
        <v>137</v>
      </c>
      <c r="AS142" t="s">
        <v>137</v>
      </c>
      <c r="AT142" t="s">
        <v>137</v>
      </c>
      <c r="AU142" t="s">
        <v>137</v>
      </c>
      <c r="AV142" t="s">
        <v>137</v>
      </c>
      <c r="AW142" t="s">
        <v>137</v>
      </c>
      <c r="AX142" t="s">
        <v>137</v>
      </c>
      <c r="AY142" t="s">
        <v>137</v>
      </c>
      <c r="AZ142" t="s">
        <v>137</v>
      </c>
      <c r="BA142" t="s">
        <v>137</v>
      </c>
      <c r="BB142" t="s">
        <v>137</v>
      </c>
      <c r="BC142" t="s">
        <v>137</v>
      </c>
      <c r="BD142" t="s">
        <v>137</v>
      </c>
      <c r="BE142" t="s">
        <v>137</v>
      </c>
      <c r="BF142" t="s">
        <v>137</v>
      </c>
      <c r="BG142" t="s">
        <v>137</v>
      </c>
      <c r="BH142" t="s">
        <v>137</v>
      </c>
      <c r="BI142" t="s">
        <v>137</v>
      </c>
      <c r="BJ142" t="s">
        <v>137</v>
      </c>
      <c r="BK142" t="s">
        <v>137</v>
      </c>
      <c r="BL142" t="s">
        <v>137</v>
      </c>
      <c r="BM142" t="s">
        <v>137</v>
      </c>
      <c r="BN142" t="s">
        <v>137</v>
      </c>
      <c r="BO142" t="s">
        <v>137</v>
      </c>
      <c r="BP142" t="s">
        <v>1127</v>
      </c>
      <c r="BQ142" t="s">
        <v>137</v>
      </c>
      <c r="BR142" t="s">
        <v>137</v>
      </c>
      <c r="BS142" t="s">
        <v>137</v>
      </c>
      <c r="BT142" t="s">
        <v>137</v>
      </c>
      <c r="BU142" t="s">
        <v>137</v>
      </c>
      <c r="BW142" t="s">
        <v>137</v>
      </c>
      <c r="BX142" t="s">
        <v>137</v>
      </c>
      <c r="BY142" t="s">
        <v>137</v>
      </c>
      <c r="BZ142" t="s">
        <v>137</v>
      </c>
      <c r="CA142" t="s">
        <v>137</v>
      </c>
      <c r="CB142" t="s">
        <v>137</v>
      </c>
      <c r="CC142" t="s">
        <v>137</v>
      </c>
      <c r="CD142" t="s">
        <v>137</v>
      </c>
      <c r="CE142" t="s">
        <v>137</v>
      </c>
      <c r="CF142" t="s">
        <v>137</v>
      </c>
      <c r="CG142" t="s">
        <v>137</v>
      </c>
      <c r="CH142" t="s">
        <v>137</v>
      </c>
      <c r="CI142" t="s">
        <v>137</v>
      </c>
      <c r="CJ142" t="s">
        <v>137</v>
      </c>
      <c r="CK142" t="s">
        <v>137</v>
      </c>
      <c r="CL142" t="s">
        <v>137</v>
      </c>
      <c r="CM142" t="s">
        <v>137</v>
      </c>
      <c r="CN142" t="s">
        <v>137</v>
      </c>
      <c r="CO142" t="s">
        <v>137</v>
      </c>
      <c r="CP142" t="s">
        <v>137</v>
      </c>
      <c r="CQ142" s="1">
        <v>45826.46875</v>
      </c>
      <c r="CR142" s="1">
        <v>45826.46875</v>
      </c>
      <c r="CS142" s="1">
        <v>45826.46875</v>
      </c>
      <c r="CT142" t="s">
        <v>137</v>
      </c>
      <c r="CU142" t="s">
        <v>137</v>
      </c>
      <c r="CV142" t="s">
        <v>1128</v>
      </c>
      <c r="CW142" t="s">
        <v>1128</v>
      </c>
      <c r="CX142" s="3"/>
      <c r="CY142" s="3"/>
      <c r="CZ142">
        <v>1</v>
      </c>
      <c r="DA142" t="s">
        <v>1129</v>
      </c>
      <c r="DB142" t="s">
        <v>137</v>
      </c>
      <c r="DC142" t="s">
        <v>137</v>
      </c>
      <c r="DD142" t="s">
        <v>137</v>
      </c>
      <c r="DE142" t="s">
        <v>137</v>
      </c>
      <c r="DF142" t="s">
        <v>1130</v>
      </c>
      <c r="DG142" t="s">
        <v>137</v>
      </c>
      <c r="DH142" t="s">
        <v>137</v>
      </c>
      <c r="DI142" t="s">
        <v>137</v>
      </c>
      <c r="DJ142" t="s">
        <v>137</v>
      </c>
      <c r="DK142">
        <v>0</v>
      </c>
      <c r="DL142" t="s">
        <v>209</v>
      </c>
      <c r="DM142" t="s">
        <v>1131</v>
      </c>
      <c r="DN142" t="s">
        <v>137</v>
      </c>
      <c r="DO142" s="1">
        <v>45826.46875</v>
      </c>
      <c r="DP142" s="1"/>
      <c r="DQ142" t="s">
        <v>262</v>
      </c>
      <c r="DR142" t="s">
        <v>263</v>
      </c>
      <c r="DS142" t="s">
        <v>264</v>
      </c>
      <c r="DT142" t="s">
        <v>137</v>
      </c>
      <c r="DU142" t="s">
        <v>137</v>
      </c>
      <c r="DV142" t="s">
        <v>137</v>
      </c>
      <c r="DW142" t="s">
        <v>137</v>
      </c>
      <c r="DX142" t="s">
        <v>137</v>
      </c>
      <c r="DY142" t="s">
        <v>137</v>
      </c>
      <c r="DZ142" t="s">
        <v>148</v>
      </c>
      <c r="EA142" t="b">
        <v>0</v>
      </c>
      <c r="EB142" t="s">
        <v>137</v>
      </c>
    </row>
    <row r="143" spans="1:132" x14ac:dyDescent="0.25">
      <c r="A143">
        <v>158534931</v>
      </c>
      <c r="B143">
        <v>11901</v>
      </c>
      <c r="C143" t="s">
        <v>789</v>
      </c>
      <c r="D143" t="s">
        <v>1132</v>
      </c>
      <c r="E143" t="s">
        <v>134</v>
      </c>
      <c r="F143" t="s">
        <v>162</v>
      </c>
      <c r="G143" t="s">
        <v>163</v>
      </c>
      <c r="H143" t="s">
        <v>137</v>
      </c>
      <c r="I143" t="s">
        <v>1133</v>
      </c>
      <c r="J143" t="s">
        <v>139</v>
      </c>
      <c r="K143" t="s">
        <v>140</v>
      </c>
      <c r="L143" t="s">
        <v>141</v>
      </c>
      <c r="M143" t="s">
        <v>137</v>
      </c>
      <c r="N143" t="s">
        <v>165</v>
      </c>
      <c r="O143" t="s">
        <v>165</v>
      </c>
      <c r="P143" s="1"/>
      <c r="Q143" s="1">
        <v>45826.384027777778</v>
      </c>
      <c r="R143" s="1">
        <v>45826.384027777778</v>
      </c>
      <c r="S143" s="1">
        <v>45827.637499999997</v>
      </c>
      <c r="T143" s="1">
        <v>45827.637499999997</v>
      </c>
      <c r="U143" t="s">
        <v>166</v>
      </c>
      <c r="V143" t="s">
        <v>137</v>
      </c>
      <c r="W143" t="s">
        <v>137</v>
      </c>
      <c r="X143" t="s">
        <v>137</v>
      </c>
      <c r="Y143" t="s">
        <v>137</v>
      </c>
      <c r="Z143" t="s">
        <v>137</v>
      </c>
      <c r="AA143" t="s">
        <v>137</v>
      </c>
      <c r="AB143" t="s">
        <v>137</v>
      </c>
      <c r="AC143" t="s">
        <v>137</v>
      </c>
      <c r="AD143" s="2"/>
      <c r="AE143" t="s">
        <v>137</v>
      </c>
      <c r="AF143" t="s">
        <v>137</v>
      </c>
      <c r="AG143" t="s">
        <v>137</v>
      </c>
      <c r="AH143" t="s">
        <v>137</v>
      </c>
      <c r="AI143" t="s">
        <v>137</v>
      </c>
      <c r="AJ143" t="s">
        <v>137</v>
      </c>
      <c r="AK143" t="s">
        <v>137</v>
      </c>
      <c r="AL143" s="2"/>
      <c r="AM143" t="s">
        <v>137</v>
      </c>
      <c r="AN143" t="s">
        <v>137</v>
      </c>
      <c r="AO143" t="s">
        <v>137</v>
      </c>
      <c r="AP143" t="s">
        <v>137</v>
      </c>
      <c r="AQ143" t="s">
        <v>137</v>
      </c>
      <c r="AR143" t="s">
        <v>137</v>
      </c>
      <c r="AS143" t="s">
        <v>137</v>
      </c>
      <c r="AT143" t="s">
        <v>137</v>
      </c>
      <c r="AU143" t="s">
        <v>137</v>
      </c>
      <c r="AV143" t="s">
        <v>137</v>
      </c>
      <c r="AW143" t="s">
        <v>137</v>
      </c>
      <c r="AX143" t="s">
        <v>137</v>
      </c>
      <c r="AY143" t="s">
        <v>137</v>
      </c>
      <c r="AZ143" t="s">
        <v>137</v>
      </c>
      <c r="BA143" t="s">
        <v>137</v>
      </c>
      <c r="BB143" t="s">
        <v>137</v>
      </c>
      <c r="BC143" t="s">
        <v>137</v>
      </c>
      <c r="BD143" t="s">
        <v>137</v>
      </c>
      <c r="BE143" t="s">
        <v>137</v>
      </c>
      <c r="BF143" t="s">
        <v>137</v>
      </c>
      <c r="BG143" t="s">
        <v>137</v>
      </c>
      <c r="BH143" t="s">
        <v>137</v>
      </c>
      <c r="BI143" t="s">
        <v>137</v>
      </c>
      <c r="BJ143" t="s">
        <v>137</v>
      </c>
      <c r="BK143" t="s">
        <v>137</v>
      </c>
      <c r="BL143" t="s">
        <v>137</v>
      </c>
      <c r="BM143" t="s">
        <v>137</v>
      </c>
      <c r="BN143" t="s">
        <v>137</v>
      </c>
      <c r="BO143" t="s">
        <v>137</v>
      </c>
      <c r="BP143" t="s">
        <v>137</v>
      </c>
      <c r="BQ143" t="s">
        <v>137</v>
      </c>
      <c r="BR143" t="s">
        <v>137</v>
      </c>
      <c r="BS143" t="s">
        <v>137</v>
      </c>
      <c r="BT143" t="s">
        <v>137</v>
      </c>
      <c r="BU143" t="s">
        <v>137</v>
      </c>
      <c r="BW143" t="s">
        <v>137</v>
      </c>
      <c r="BX143" t="s">
        <v>137</v>
      </c>
      <c r="BY143" t="s">
        <v>137</v>
      </c>
      <c r="BZ143" t="s">
        <v>137</v>
      </c>
      <c r="CA143" t="s">
        <v>137</v>
      </c>
      <c r="CB143" t="s">
        <v>137</v>
      </c>
      <c r="CC143" t="s">
        <v>137</v>
      </c>
      <c r="CD143" t="s">
        <v>137</v>
      </c>
      <c r="CE143" t="s">
        <v>137</v>
      </c>
      <c r="CF143" t="s">
        <v>137</v>
      </c>
      <c r="CG143" t="s">
        <v>137</v>
      </c>
      <c r="CH143" t="s">
        <v>137</v>
      </c>
      <c r="CI143" t="s">
        <v>137</v>
      </c>
      <c r="CJ143" t="s">
        <v>137</v>
      </c>
      <c r="CK143" t="s">
        <v>137</v>
      </c>
      <c r="CL143" t="s">
        <v>137</v>
      </c>
      <c r="CM143" t="s">
        <v>137</v>
      </c>
      <c r="CN143" t="s">
        <v>137</v>
      </c>
      <c r="CO143" t="s">
        <v>137</v>
      </c>
      <c r="CP143" t="s">
        <v>137</v>
      </c>
      <c r="CQ143" s="1">
        <v>45826.384027777778</v>
      </c>
      <c r="CR143" s="1">
        <v>45827.637499999997</v>
      </c>
      <c r="CS143" s="1"/>
      <c r="CT143" t="s">
        <v>137</v>
      </c>
      <c r="CU143" t="s">
        <v>137</v>
      </c>
      <c r="CV143" t="s">
        <v>137</v>
      </c>
      <c r="CW143" t="s">
        <v>137</v>
      </c>
      <c r="CX143" s="3"/>
      <c r="CY143" s="3"/>
      <c r="DA143" t="s">
        <v>137</v>
      </c>
      <c r="DB143" t="s">
        <v>137</v>
      </c>
      <c r="DC143" t="s">
        <v>137</v>
      </c>
      <c r="DD143" t="s">
        <v>137</v>
      </c>
      <c r="DE143" t="s">
        <v>137</v>
      </c>
      <c r="DF143" t="s">
        <v>137</v>
      </c>
      <c r="DG143" t="s">
        <v>137</v>
      </c>
      <c r="DH143" t="s">
        <v>137</v>
      </c>
      <c r="DI143" t="s">
        <v>137</v>
      </c>
      <c r="DJ143" t="s">
        <v>137</v>
      </c>
      <c r="DK143">
        <v>0</v>
      </c>
      <c r="DL143" t="s">
        <v>137</v>
      </c>
      <c r="DM143" t="s">
        <v>137</v>
      </c>
      <c r="DN143" t="s">
        <v>137</v>
      </c>
      <c r="DO143" s="1"/>
      <c r="DP143" s="1"/>
      <c r="DQ143" t="s">
        <v>137</v>
      </c>
      <c r="DR143" t="s">
        <v>137</v>
      </c>
      <c r="DS143" t="s">
        <v>137</v>
      </c>
      <c r="DT143" t="s">
        <v>137</v>
      </c>
      <c r="DU143" t="s">
        <v>137</v>
      </c>
      <c r="DV143" t="s">
        <v>137</v>
      </c>
      <c r="DW143" t="s">
        <v>137</v>
      </c>
      <c r="DX143" t="s">
        <v>171</v>
      </c>
      <c r="DY143" t="s">
        <v>137</v>
      </c>
      <c r="DZ143" t="s">
        <v>168</v>
      </c>
      <c r="EA143" t="b">
        <v>0</v>
      </c>
      <c r="EB143" t="s">
        <v>137</v>
      </c>
    </row>
    <row r="144" spans="1:132" x14ac:dyDescent="0.25">
      <c r="A144">
        <v>158534869</v>
      </c>
      <c r="B144">
        <v>11900</v>
      </c>
      <c r="C144" t="s">
        <v>473</v>
      </c>
      <c r="D144" t="s">
        <v>1134</v>
      </c>
      <c r="E144" t="s">
        <v>134</v>
      </c>
      <c r="F144" t="s">
        <v>162</v>
      </c>
      <c r="G144" t="s">
        <v>292</v>
      </c>
      <c r="H144" t="s">
        <v>744</v>
      </c>
      <c r="I144" t="s">
        <v>1135</v>
      </c>
      <c r="J144" t="s">
        <v>557</v>
      </c>
      <c r="K144" t="s">
        <v>558</v>
      </c>
      <c r="L144" t="s">
        <v>559</v>
      </c>
      <c r="M144" t="s">
        <v>1136</v>
      </c>
      <c r="N144" t="s">
        <v>1137</v>
      </c>
      <c r="O144" t="s">
        <v>1137</v>
      </c>
      <c r="P144" s="1"/>
      <c r="Q144" s="1">
        <v>45826.383333333331</v>
      </c>
      <c r="R144" s="1">
        <v>45826.383333333331</v>
      </c>
      <c r="S144" s="1">
        <v>45826.679861111108</v>
      </c>
      <c r="T144" s="1">
        <v>45826.679861111108</v>
      </c>
      <c r="U144" t="s">
        <v>1138</v>
      </c>
      <c r="V144" t="s">
        <v>137</v>
      </c>
      <c r="W144" t="s">
        <v>137</v>
      </c>
      <c r="X144" t="s">
        <v>231</v>
      </c>
      <c r="Y144" t="s">
        <v>137</v>
      </c>
      <c r="Z144" t="s">
        <v>137</v>
      </c>
      <c r="AA144" t="s">
        <v>137</v>
      </c>
      <c r="AB144" t="s">
        <v>137</v>
      </c>
      <c r="AC144" t="s">
        <v>137</v>
      </c>
      <c r="AD144" s="2"/>
      <c r="AE144" t="s">
        <v>137</v>
      </c>
      <c r="AF144" t="s">
        <v>137</v>
      </c>
      <c r="AG144" t="s">
        <v>137</v>
      </c>
      <c r="AH144" t="s">
        <v>137</v>
      </c>
      <c r="AI144" t="s">
        <v>137</v>
      </c>
      <c r="AJ144" t="s">
        <v>137</v>
      </c>
      <c r="AK144" t="s">
        <v>137</v>
      </c>
      <c r="AL144" s="2"/>
      <c r="AM144" t="s">
        <v>137</v>
      </c>
      <c r="AN144" t="s">
        <v>137</v>
      </c>
      <c r="AO144" t="s">
        <v>137</v>
      </c>
      <c r="AP144" t="s">
        <v>137</v>
      </c>
      <c r="AQ144" t="s">
        <v>137</v>
      </c>
      <c r="AR144" t="s">
        <v>137</v>
      </c>
      <c r="AS144" t="s">
        <v>137</v>
      </c>
      <c r="AT144" t="s">
        <v>137</v>
      </c>
      <c r="AU144" t="s">
        <v>137</v>
      </c>
      <c r="AV144" t="s">
        <v>137</v>
      </c>
      <c r="AW144" t="s">
        <v>137</v>
      </c>
      <c r="AX144" t="s">
        <v>137</v>
      </c>
      <c r="AY144" t="s">
        <v>137</v>
      </c>
      <c r="AZ144" t="s">
        <v>137</v>
      </c>
      <c r="BA144" t="s">
        <v>137</v>
      </c>
      <c r="BB144" t="s">
        <v>137</v>
      </c>
      <c r="BC144" t="s">
        <v>137</v>
      </c>
      <c r="BD144" t="s">
        <v>137</v>
      </c>
      <c r="BE144" t="s">
        <v>137</v>
      </c>
      <c r="BF144" t="s">
        <v>137</v>
      </c>
      <c r="BG144" t="s">
        <v>137</v>
      </c>
      <c r="BH144" t="s">
        <v>137</v>
      </c>
      <c r="BI144" t="s">
        <v>137</v>
      </c>
      <c r="BJ144" t="s">
        <v>137</v>
      </c>
      <c r="BK144" t="s">
        <v>137</v>
      </c>
      <c r="BL144" t="s">
        <v>137</v>
      </c>
      <c r="BM144" t="s">
        <v>137</v>
      </c>
      <c r="BN144" t="s">
        <v>137</v>
      </c>
      <c r="BO144" t="s">
        <v>137</v>
      </c>
      <c r="BP144" t="s">
        <v>137</v>
      </c>
      <c r="BQ144" t="s">
        <v>137</v>
      </c>
      <c r="BR144" t="s">
        <v>137</v>
      </c>
      <c r="BS144" t="s">
        <v>137</v>
      </c>
      <c r="BT144" t="s">
        <v>137</v>
      </c>
      <c r="BU144" t="s">
        <v>137</v>
      </c>
      <c r="BW144" t="s">
        <v>137</v>
      </c>
      <c r="BX144" t="s">
        <v>137</v>
      </c>
      <c r="BY144" t="s">
        <v>137</v>
      </c>
      <c r="BZ144" t="s">
        <v>137</v>
      </c>
      <c r="CA144" t="s">
        <v>137</v>
      </c>
      <c r="CB144" t="s">
        <v>137</v>
      </c>
      <c r="CC144" t="s">
        <v>137</v>
      </c>
      <c r="CD144" t="s">
        <v>137</v>
      </c>
      <c r="CE144" t="s">
        <v>137</v>
      </c>
      <c r="CF144" t="s">
        <v>137</v>
      </c>
      <c r="CG144" t="s">
        <v>137</v>
      </c>
      <c r="CH144" t="s">
        <v>137</v>
      </c>
      <c r="CI144" t="s">
        <v>137</v>
      </c>
      <c r="CJ144" t="s">
        <v>137</v>
      </c>
      <c r="CK144" t="s">
        <v>137</v>
      </c>
      <c r="CL144" t="s">
        <v>137</v>
      </c>
      <c r="CM144" t="s">
        <v>137</v>
      </c>
      <c r="CN144" t="s">
        <v>137</v>
      </c>
      <c r="CO144" t="s">
        <v>137</v>
      </c>
      <c r="CP144" t="s">
        <v>137</v>
      </c>
      <c r="CQ144" s="1">
        <v>45826.679166666669</v>
      </c>
      <c r="CR144" s="1">
        <v>45826.679166666669</v>
      </c>
      <c r="CS144" s="1">
        <v>45826.679166666669</v>
      </c>
      <c r="CT144" t="s">
        <v>137</v>
      </c>
      <c r="CU144" t="s">
        <v>137</v>
      </c>
      <c r="CV144" t="s">
        <v>137</v>
      </c>
      <c r="CW144" t="s">
        <v>137</v>
      </c>
      <c r="CX144" s="3"/>
      <c r="CY144" s="3"/>
      <c r="CZ144">
        <v>1</v>
      </c>
      <c r="DA144" t="s">
        <v>137</v>
      </c>
      <c r="DB144" t="s">
        <v>137</v>
      </c>
      <c r="DC144" t="s">
        <v>137</v>
      </c>
      <c r="DD144" t="s">
        <v>137</v>
      </c>
      <c r="DE144" t="s">
        <v>137</v>
      </c>
      <c r="DF144" t="s">
        <v>1139</v>
      </c>
      <c r="DG144" t="s">
        <v>900</v>
      </c>
      <c r="DH144" t="s">
        <v>1140</v>
      </c>
      <c r="DI144" t="s">
        <v>137</v>
      </c>
      <c r="DJ144" t="s">
        <v>137</v>
      </c>
      <c r="DK144">
        <v>0</v>
      </c>
      <c r="DL144" t="s">
        <v>137</v>
      </c>
      <c r="DM144" t="s">
        <v>137</v>
      </c>
      <c r="DN144" t="s">
        <v>137</v>
      </c>
      <c r="DO144" s="1"/>
      <c r="DP144" s="1"/>
      <c r="DQ144" t="s">
        <v>137</v>
      </c>
      <c r="DR144" t="s">
        <v>137</v>
      </c>
      <c r="DS144" t="s">
        <v>137</v>
      </c>
      <c r="DT144" t="s">
        <v>137</v>
      </c>
      <c r="DU144" t="s">
        <v>137</v>
      </c>
      <c r="DV144" t="s">
        <v>137</v>
      </c>
      <c r="DW144" t="s">
        <v>137</v>
      </c>
      <c r="DX144" t="s">
        <v>1141</v>
      </c>
      <c r="DY144" t="s">
        <v>137</v>
      </c>
      <c r="DZ144" t="s">
        <v>168</v>
      </c>
      <c r="EA144" t="b">
        <v>0</v>
      </c>
      <c r="EB144" t="s">
        <v>137</v>
      </c>
    </row>
    <row r="145" spans="1:132" x14ac:dyDescent="0.25">
      <c r="A145">
        <v>158534654</v>
      </c>
      <c r="B145">
        <v>11899</v>
      </c>
      <c r="C145" t="s">
        <v>192</v>
      </c>
      <c r="D145" t="s">
        <v>1142</v>
      </c>
      <c r="E145" t="s">
        <v>134</v>
      </c>
      <c r="F145" t="s">
        <v>162</v>
      </c>
      <c r="G145" t="s">
        <v>163</v>
      </c>
      <c r="H145" t="s">
        <v>137</v>
      </c>
      <c r="I145" t="s">
        <v>1143</v>
      </c>
      <c r="J145" t="s">
        <v>150</v>
      </c>
      <c r="K145" t="s">
        <v>151</v>
      </c>
      <c r="L145" t="s">
        <v>152</v>
      </c>
      <c r="M145" t="s">
        <v>137</v>
      </c>
      <c r="N145" t="s">
        <v>1144</v>
      </c>
      <c r="O145" t="s">
        <v>1144</v>
      </c>
      <c r="P145" s="1"/>
      <c r="Q145" s="1">
        <v>45826.381944444445</v>
      </c>
      <c r="R145" s="1">
        <v>45826.381944444445</v>
      </c>
      <c r="S145" s="1">
        <v>45834.383333333331</v>
      </c>
      <c r="T145" s="1">
        <v>45834.383333333331</v>
      </c>
      <c r="U145" t="s">
        <v>1104</v>
      </c>
      <c r="V145" t="s">
        <v>137</v>
      </c>
      <c r="W145" t="s">
        <v>137</v>
      </c>
      <c r="X145" t="s">
        <v>155</v>
      </c>
      <c r="Y145" t="s">
        <v>137</v>
      </c>
      <c r="Z145" t="s">
        <v>137</v>
      </c>
      <c r="AA145" t="s">
        <v>137</v>
      </c>
      <c r="AB145" t="s">
        <v>137</v>
      </c>
      <c r="AC145" t="s">
        <v>137</v>
      </c>
      <c r="AD145" s="2"/>
      <c r="AE145" t="s">
        <v>137</v>
      </c>
      <c r="AF145" t="s">
        <v>137</v>
      </c>
      <c r="AG145" t="s">
        <v>137</v>
      </c>
      <c r="AH145" t="s">
        <v>137</v>
      </c>
      <c r="AI145" t="s">
        <v>137</v>
      </c>
      <c r="AJ145" t="s">
        <v>137</v>
      </c>
      <c r="AK145" t="s">
        <v>137</v>
      </c>
      <c r="AL145" s="2"/>
      <c r="AM145" t="s">
        <v>137</v>
      </c>
      <c r="AN145" t="s">
        <v>137</v>
      </c>
      <c r="AO145" t="s">
        <v>137</v>
      </c>
      <c r="AP145" t="s">
        <v>137</v>
      </c>
      <c r="AQ145" t="s">
        <v>137</v>
      </c>
      <c r="AR145" t="s">
        <v>137</v>
      </c>
      <c r="AS145" t="s">
        <v>137</v>
      </c>
      <c r="AT145" t="s">
        <v>137</v>
      </c>
      <c r="AU145" t="s">
        <v>137</v>
      </c>
      <c r="AV145" t="s">
        <v>137</v>
      </c>
      <c r="AW145" t="s">
        <v>137</v>
      </c>
      <c r="AX145" t="s">
        <v>137</v>
      </c>
      <c r="AY145" t="s">
        <v>137</v>
      </c>
      <c r="AZ145" t="s">
        <v>137</v>
      </c>
      <c r="BA145" t="s">
        <v>137</v>
      </c>
      <c r="BB145" t="s">
        <v>137</v>
      </c>
      <c r="BC145" t="s">
        <v>137</v>
      </c>
      <c r="BD145" t="s">
        <v>137</v>
      </c>
      <c r="BE145" t="s">
        <v>137</v>
      </c>
      <c r="BF145" t="s">
        <v>137</v>
      </c>
      <c r="BG145" t="s">
        <v>137</v>
      </c>
      <c r="BH145" t="s">
        <v>137</v>
      </c>
      <c r="BI145" t="s">
        <v>137</v>
      </c>
      <c r="BJ145" t="s">
        <v>137</v>
      </c>
      <c r="BK145" t="s">
        <v>137</v>
      </c>
      <c r="BL145" t="s">
        <v>137</v>
      </c>
      <c r="BM145" t="s">
        <v>137</v>
      </c>
      <c r="BN145" t="s">
        <v>137</v>
      </c>
      <c r="BO145" t="s">
        <v>137</v>
      </c>
      <c r="BP145" t="s">
        <v>137</v>
      </c>
      <c r="BQ145" t="s">
        <v>137</v>
      </c>
      <c r="BR145" t="s">
        <v>137</v>
      </c>
      <c r="BS145" t="s">
        <v>137</v>
      </c>
      <c r="BT145" t="s">
        <v>137</v>
      </c>
      <c r="BU145" t="s">
        <v>137</v>
      </c>
      <c r="BW145" t="s">
        <v>137</v>
      </c>
      <c r="BX145" t="s">
        <v>137</v>
      </c>
      <c r="BY145" t="s">
        <v>137</v>
      </c>
      <c r="BZ145" t="s">
        <v>137</v>
      </c>
      <c r="CA145" t="s">
        <v>137</v>
      </c>
      <c r="CB145" t="s">
        <v>137</v>
      </c>
      <c r="CC145" t="s">
        <v>137</v>
      </c>
      <c r="CD145" t="s">
        <v>137</v>
      </c>
      <c r="CE145" t="s">
        <v>137</v>
      </c>
      <c r="CF145" t="s">
        <v>137</v>
      </c>
      <c r="CG145" t="s">
        <v>137</v>
      </c>
      <c r="CH145" t="s">
        <v>137</v>
      </c>
      <c r="CI145" t="s">
        <v>137</v>
      </c>
      <c r="CJ145" t="s">
        <v>137</v>
      </c>
      <c r="CK145" t="s">
        <v>137</v>
      </c>
      <c r="CL145" t="s">
        <v>137</v>
      </c>
      <c r="CM145" t="s">
        <v>137</v>
      </c>
      <c r="CN145" t="s">
        <v>137</v>
      </c>
      <c r="CO145" t="s">
        <v>1145</v>
      </c>
      <c r="CP145" t="s">
        <v>1146</v>
      </c>
      <c r="CQ145" s="1">
        <v>45834.383333333331</v>
      </c>
      <c r="CR145" s="1">
        <v>45834.383333333331</v>
      </c>
      <c r="CS145" s="1">
        <v>45834.383333333331</v>
      </c>
      <c r="CT145" t="s">
        <v>1147</v>
      </c>
      <c r="CU145" t="s">
        <v>1147</v>
      </c>
      <c r="CV145" t="s">
        <v>1148</v>
      </c>
      <c r="CW145" t="s">
        <v>1149</v>
      </c>
      <c r="CX145" s="3"/>
      <c r="CY145" s="3"/>
      <c r="CZ145">
        <v>1</v>
      </c>
      <c r="DA145" t="s">
        <v>137</v>
      </c>
      <c r="DB145" t="s">
        <v>137</v>
      </c>
      <c r="DC145" t="s">
        <v>137</v>
      </c>
      <c r="DD145" t="s">
        <v>137</v>
      </c>
      <c r="DE145" t="s">
        <v>137</v>
      </c>
      <c r="DF145" t="s">
        <v>1150</v>
      </c>
      <c r="DG145" t="s">
        <v>900</v>
      </c>
      <c r="DH145" t="s">
        <v>1151</v>
      </c>
      <c r="DI145" t="s">
        <v>137</v>
      </c>
      <c r="DJ145" t="s">
        <v>137</v>
      </c>
      <c r="DK145">
        <v>0</v>
      </c>
      <c r="DL145" t="s">
        <v>209</v>
      </c>
      <c r="DM145" t="s">
        <v>137</v>
      </c>
      <c r="DN145" t="s">
        <v>137</v>
      </c>
      <c r="DO145" s="1">
        <v>45834.383333333331</v>
      </c>
      <c r="DP145" s="1"/>
      <c r="DQ145" t="s">
        <v>150</v>
      </c>
      <c r="DR145" t="s">
        <v>151</v>
      </c>
      <c r="DS145" t="s">
        <v>152</v>
      </c>
      <c r="DT145" t="s">
        <v>137</v>
      </c>
      <c r="DU145" t="s">
        <v>137</v>
      </c>
      <c r="DV145" t="s">
        <v>137</v>
      </c>
      <c r="DW145" t="s">
        <v>137</v>
      </c>
      <c r="DX145" t="s">
        <v>137</v>
      </c>
      <c r="DY145" t="s">
        <v>137</v>
      </c>
      <c r="DZ145" t="s">
        <v>168</v>
      </c>
      <c r="EA145" t="b">
        <v>0</v>
      </c>
      <c r="EB145" t="s">
        <v>137</v>
      </c>
    </row>
    <row r="146" spans="1:132" x14ac:dyDescent="0.25">
      <c r="A146">
        <v>158534012</v>
      </c>
      <c r="B146">
        <v>11898</v>
      </c>
      <c r="C146" t="s">
        <v>192</v>
      </c>
      <c r="D146" t="s">
        <v>224</v>
      </c>
      <c r="E146" t="s">
        <v>134</v>
      </c>
      <c r="F146" t="s">
        <v>135</v>
      </c>
      <c r="G146" t="s">
        <v>194</v>
      </c>
      <c r="H146" t="s">
        <v>137</v>
      </c>
      <c r="I146" t="s">
        <v>225</v>
      </c>
      <c r="J146" t="s">
        <v>150</v>
      </c>
      <c r="K146" t="s">
        <v>151</v>
      </c>
      <c r="L146" t="s">
        <v>152</v>
      </c>
      <c r="M146" t="s">
        <v>137</v>
      </c>
      <c r="N146" t="s">
        <v>240</v>
      </c>
      <c r="O146" t="s">
        <v>240</v>
      </c>
      <c r="P146" s="1">
        <v>45840</v>
      </c>
      <c r="Q146" s="1">
        <v>45826.37777777778</v>
      </c>
      <c r="R146" s="1">
        <v>45826.37777777778</v>
      </c>
      <c r="S146" s="1">
        <v>45827.606944444444</v>
      </c>
      <c r="T146" s="1">
        <v>45827.606944444444</v>
      </c>
      <c r="U146" t="s">
        <v>1152</v>
      </c>
      <c r="V146" t="s">
        <v>137</v>
      </c>
      <c r="W146" t="s">
        <v>137</v>
      </c>
      <c r="X146" t="s">
        <v>176</v>
      </c>
      <c r="Y146" t="s">
        <v>370</v>
      </c>
      <c r="Z146" t="s">
        <v>137</v>
      </c>
      <c r="AA146" t="s">
        <v>137</v>
      </c>
      <c r="AB146" t="s">
        <v>137</v>
      </c>
      <c r="AC146" t="s">
        <v>137</v>
      </c>
      <c r="AD146" s="2"/>
      <c r="AE146" t="s">
        <v>137</v>
      </c>
      <c r="AF146" t="s">
        <v>137</v>
      </c>
      <c r="AG146" t="s">
        <v>137</v>
      </c>
      <c r="AH146" t="s">
        <v>137</v>
      </c>
      <c r="AI146" t="s">
        <v>137</v>
      </c>
      <c r="AJ146" t="s">
        <v>137</v>
      </c>
      <c r="AK146" t="s">
        <v>137</v>
      </c>
      <c r="AL146" s="2"/>
      <c r="AM146" t="s">
        <v>137</v>
      </c>
      <c r="AN146" t="s">
        <v>137</v>
      </c>
      <c r="AO146" t="s">
        <v>137</v>
      </c>
      <c r="AP146" t="s">
        <v>137</v>
      </c>
      <c r="AQ146" t="s">
        <v>137</v>
      </c>
      <c r="AR146" t="s">
        <v>137</v>
      </c>
      <c r="AS146" t="s">
        <v>137</v>
      </c>
      <c r="AT146" t="s">
        <v>137</v>
      </c>
      <c r="AU146" t="s">
        <v>137</v>
      </c>
      <c r="AV146" t="s">
        <v>137</v>
      </c>
      <c r="AW146" t="s">
        <v>1153</v>
      </c>
      <c r="AX146" t="s">
        <v>978</v>
      </c>
      <c r="AY146" t="s">
        <v>137</v>
      </c>
      <c r="AZ146" t="s">
        <v>137</v>
      </c>
      <c r="BA146" t="s">
        <v>137</v>
      </c>
      <c r="BB146" t="s">
        <v>137</v>
      </c>
      <c r="BC146" t="s">
        <v>137</v>
      </c>
      <c r="BD146" t="s">
        <v>137</v>
      </c>
      <c r="BE146" t="s">
        <v>137</v>
      </c>
      <c r="BF146" t="s">
        <v>137</v>
      </c>
      <c r="BG146" t="s">
        <v>137</v>
      </c>
      <c r="BH146" t="s">
        <v>137</v>
      </c>
      <c r="BI146" t="s">
        <v>137</v>
      </c>
      <c r="BJ146" t="s">
        <v>137</v>
      </c>
      <c r="BK146" t="s">
        <v>137</v>
      </c>
      <c r="BL146" t="s">
        <v>137</v>
      </c>
      <c r="BM146" t="s">
        <v>137</v>
      </c>
      <c r="BN146" t="s">
        <v>137</v>
      </c>
      <c r="BO146" t="s">
        <v>137</v>
      </c>
      <c r="BP146" t="s">
        <v>137</v>
      </c>
      <c r="BQ146" t="s">
        <v>137</v>
      </c>
      <c r="BR146" t="s">
        <v>137</v>
      </c>
      <c r="BS146" t="s">
        <v>137</v>
      </c>
      <c r="BT146" t="s">
        <v>137</v>
      </c>
      <c r="BU146" t="s">
        <v>137</v>
      </c>
      <c r="BW146" t="s">
        <v>137</v>
      </c>
      <c r="BX146" t="s">
        <v>137</v>
      </c>
      <c r="BY146" t="s">
        <v>137</v>
      </c>
      <c r="BZ146" t="s">
        <v>137</v>
      </c>
      <c r="CA146" t="s">
        <v>137</v>
      </c>
      <c r="CB146" t="s">
        <v>137</v>
      </c>
      <c r="CC146" t="s">
        <v>137</v>
      </c>
      <c r="CD146" t="s">
        <v>137</v>
      </c>
      <c r="CE146" t="s">
        <v>137</v>
      </c>
      <c r="CF146" t="s">
        <v>137</v>
      </c>
      <c r="CG146" t="s">
        <v>137</v>
      </c>
      <c r="CH146" t="s">
        <v>137</v>
      </c>
      <c r="CI146" t="s">
        <v>137</v>
      </c>
      <c r="CJ146" t="s">
        <v>137</v>
      </c>
      <c r="CK146" t="s">
        <v>137</v>
      </c>
      <c r="CL146" t="s">
        <v>137</v>
      </c>
      <c r="CM146" t="s">
        <v>137</v>
      </c>
      <c r="CN146" t="s">
        <v>137</v>
      </c>
      <c r="CO146" t="s">
        <v>137</v>
      </c>
      <c r="CP146" t="s">
        <v>137</v>
      </c>
      <c r="CQ146" s="1">
        <v>45827.606944444444</v>
      </c>
      <c r="CR146" s="1">
        <v>45827.606944444444</v>
      </c>
      <c r="CS146" s="1">
        <v>45827.606944444444</v>
      </c>
      <c r="CT146" t="s">
        <v>1154</v>
      </c>
      <c r="CU146" t="s">
        <v>1154</v>
      </c>
      <c r="CV146" t="s">
        <v>1155</v>
      </c>
      <c r="CW146" t="s">
        <v>1156</v>
      </c>
      <c r="CX146" s="3"/>
      <c r="CY146" s="3"/>
      <c r="CZ146">
        <v>1</v>
      </c>
      <c r="DA146" t="s">
        <v>1157</v>
      </c>
      <c r="DB146" t="s">
        <v>137</v>
      </c>
      <c r="DC146" t="s">
        <v>137</v>
      </c>
      <c r="DD146" t="s">
        <v>137</v>
      </c>
      <c r="DE146" t="s">
        <v>137</v>
      </c>
      <c r="DF146" t="s">
        <v>1158</v>
      </c>
      <c r="DG146" t="s">
        <v>137</v>
      </c>
      <c r="DH146" t="s">
        <v>137</v>
      </c>
      <c r="DI146" t="s">
        <v>137</v>
      </c>
      <c r="DJ146" t="s">
        <v>137</v>
      </c>
      <c r="DK146">
        <v>0</v>
      </c>
      <c r="DL146" t="s">
        <v>209</v>
      </c>
      <c r="DM146" t="s">
        <v>137</v>
      </c>
      <c r="DN146" t="s">
        <v>137</v>
      </c>
      <c r="DO146" s="1">
        <v>45827.606944444444</v>
      </c>
      <c r="DP146" s="1"/>
      <c r="DQ146" t="s">
        <v>150</v>
      </c>
      <c r="DR146" t="s">
        <v>151</v>
      </c>
      <c r="DS146" t="s">
        <v>152</v>
      </c>
      <c r="DT146" t="s">
        <v>137</v>
      </c>
      <c r="DU146" t="s">
        <v>137</v>
      </c>
      <c r="DV146" t="s">
        <v>237</v>
      </c>
      <c r="DW146" t="s">
        <v>137</v>
      </c>
      <c r="DX146" t="s">
        <v>1159</v>
      </c>
      <c r="DY146" t="s">
        <v>137</v>
      </c>
      <c r="DZ146" t="s">
        <v>148</v>
      </c>
      <c r="EA146" t="b">
        <v>0</v>
      </c>
      <c r="EB146" t="s">
        <v>137</v>
      </c>
    </row>
    <row r="147" spans="1:132" x14ac:dyDescent="0.25">
      <c r="A147">
        <v>158529208</v>
      </c>
      <c r="B147">
        <v>11897</v>
      </c>
      <c r="C147" t="s">
        <v>789</v>
      </c>
      <c r="D147" t="s">
        <v>1160</v>
      </c>
      <c r="E147" t="s">
        <v>134</v>
      </c>
      <c r="F147" t="s">
        <v>162</v>
      </c>
      <c r="G147" t="s">
        <v>163</v>
      </c>
      <c r="H147" t="s">
        <v>137</v>
      </c>
      <c r="I147" t="s">
        <v>1161</v>
      </c>
      <c r="J147" t="s">
        <v>139</v>
      </c>
      <c r="K147" t="s">
        <v>140</v>
      </c>
      <c r="L147" t="s">
        <v>141</v>
      </c>
      <c r="M147" t="s">
        <v>137</v>
      </c>
      <c r="N147" t="s">
        <v>165</v>
      </c>
      <c r="O147" t="s">
        <v>165</v>
      </c>
      <c r="P147" s="1"/>
      <c r="Q147" s="1">
        <v>45826.334722222222</v>
      </c>
      <c r="R147" s="1">
        <v>45826.334722222222</v>
      </c>
      <c r="S147" s="1">
        <v>45827.637499999997</v>
      </c>
      <c r="T147" s="1">
        <v>45827.637499999997</v>
      </c>
      <c r="U147" t="s">
        <v>166</v>
      </c>
      <c r="V147" t="s">
        <v>137</v>
      </c>
      <c r="W147" t="s">
        <v>137</v>
      </c>
      <c r="X147" t="s">
        <v>137</v>
      </c>
      <c r="Y147" t="s">
        <v>137</v>
      </c>
      <c r="Z147" t="s">
        <v>137</v>
      </c>
      <c r="AA147" t="s">
        <v>137</v>
      </c>
      <c r="AB147" t="s">
        <v>137</v>
      </c>
      <c r="AC147" t="s">
        <v>137</v>
      </c>
      <c r="AD147" s="2"/>
      <c r="AE147" t="s">
        <v>137</v>
      </c>
      <c r="AF147" t="s">
        <v>137</v>
      </c>
      <c r="AG147" t="s">
        <v>137</v>
      </c>
      <c r="AH147" t="s">
        <v>137</v>
      </c>
      <c r="AI147" t="s">
        <v>137</v>
      </c>
      <c r="AJ147" t="s">
        <v>137</v>
      </c>
      <c r="AK147" t="s">
        <v>137</v>
      </c>
      <c r="AL147" s="2"/>
      <c r="AM147" t="s">
        <v>137</v>
      </c>
      <c r="AN147" t="s">
        <v>137</v>
      </c>
      <c r="AO147" t="s">
        <v>137</v>
      </c>
      <c r="AP147" t="s">
        <v>137</v>
      </c>
      <c r="AQ147" t="s">
        <v>137</v>
      </c>
      <c r="AR147" t="s">
        <v>137</v>
      </c>
      <c r="AS147" t="s">
        <v>137</v>
      </c>
      <c r="AT147" t="s">
        <v>137</v>
      </c>
      <c r="AU147" t="s">
        <v>137</v>
      </c>
      <c r="AV147" t="s">
        <v>137</v>
      </c>
      <c r="AW147" t="s">
        <v>137</v>
      </c>
      <c r="AX147" t="s">
        <v>137</v>
      </c>
      <c r="AY147" t="s">
        <v>137</v>
      </c>
      <c r="AZ147" t="s">
        <v>137</v>
      </c>
      <c r="BA147" t="s">
        <v>137</v>
      </c>
      <c r="BB147" t="s">
        <v>137</v>
      </c>
      <c r="BC147" t="s">
        <v>137</v>
      </c>
      <c r="BD147" t="s">
        <v>137</v>
      </c>
      <c r="BE147" t="s">
        <v>137</v>
      </c>
      <c r="BF147" t="s">
        <v>137</v>
      </c>
      <c r="BG147" t="s">
        <v>137</v>
      </c>
      <c r="BH147" t="s">
        <v>137</v>
      </c>
      <c r="BI147" t="s">
        <v>137</v>
      </c>
      <c r="BJ147" t="s">
        <v>137</v>
      </c>
      <c r="BK147" t="s">
        <v>137</v>
      </c>
      <c r="BL147" t="s">
        <v>137</v>
      </c>
      <c r="BM147" t="s">
        <v>137</v>
      </c>
      <c r="BN147" t="s">
        <v>137</v>
      </c>
      <c r="BO147" t="s">
        <v>137</v>
      </c>
      <c r="BP147" t="s">
        <v>137</v>
      </c>
      <c r="BQ147" t="s">
        <v>137</v>
      </c>
      <c r="BR147" t="s">
        <v>137</v>
      </c>
      <c r="BS147" t="s">
        <v>137</v>
      </c>
      <c r="BT147" t="s">
        <v>137</v>
      </c>
      <c r="BU147" t="s">
        <v>137</v>
      </c>
      <c r="BW147" t="s">
        <v>137</v>
      </c>
      <c r="BX147" t="s">
        <v>137</v>
      </c>
      <c r="BY147" t="s">
        <v>137</v>
      </c>
      <c r="BZ147" t="s">
        <v>137</v>
      </c>
      <c r="CA147" t="s">
        <v>137</v>
      </c>
      <c r="CB147" t="s">
        <v>137</v>
      </c>
      <c r="CC147" t="s">
        <v>137</v>
      </c>
      <c r="CD147" t="s">
        <v>137</v>
      </c>
      <c r="CE147" t="s">
        <v>137</v>
      </c>
      <c r="CF147" t="s">
        <v>137</v>
      </c>
      <c r="CG147" t="s">
        <v>137</v>
      </c>
      <c r="CH147" t="s">
        <v>137</v>
      </c>
      <c r="CI147" t="s">
        <v>137</v>
      </c>
      <c r="CJ147" t="s">
        <v>137</v>
      </c>
      <c r="CK147" t="s">
        <v>137</v>
      </c>
      <c r="CL147" t="s">
        <v>137</v>
      </c>
      <c r="CM147" t="s">
        <v>137</v>
      </c>
      <c r="CN147" t="s">
        <v>137</v>
      </c>
      <c r="CO147" t="s">
        <v>137</v>
      </c>
      <c r="CP147" t="s">
        <v>137</v>
      </c>
      <c r="CQ147" s="1">
        <v>45826.334722222222</v>
      </c>
      <c r="CR147" s="1">
        <v>45827.637499999997</v>
      </c>
      <c r="CS147" s="1"/>
      <c r="CT147" t="s">
        <v>137</v>
      </c>
      <c r="CU147" t="s">
        <v>137</v>
      </c>
      <c r="CV147" t="s">
        <v>137</v>
      </c>
      <c r="CW147" t="s">
        <v>137</v>
      </c>
      <c r="CX147" s="3"/>
      <c r="CY147" s="3"/>
      <c r="DA147" t="s">
        <v>137</v>
      </c>
      <c r="DB147" t="s">
        <v>137</v>
      </c>
      <c r="DC147" t="s">
        <v>137</v>
      </c>
      <c r="DD147" t="s">
        <v>137</v>
      </c>
      <c r="DE147" t="s">
        <v>137</v>
      </c>
      <c r="DF147" t="s">
        <v>137</v>
      </c>
      <c r="DG147" t="s">
        <v>137</v>
      </c>
      <c r="DH147" t="s">
        <v>137</v>
      </c>
      <c r="DI147" t="s">
        <v>137</v>
      </c>
      <c r="DJ147" t="s">
        <v>137</v>
      </c>
      <c r="DK147">
        <v>0</v>
      </c>
      <c r="DL147" t="s">
        <v>137</v>
      </c>
      <c r="DM147" t="s">
        <v>137</v>
      </c>
      <c r="DN147" t="s">
        <v>137</v>
      </c>
      <c r="DO147" s="1"/>
      <c r="DP147" s="1"/>
      <c r="DQ147" t="s">
        <v>137</v>
      </c>
      <c r="DR147" t="s">
        <v>137</v>
      </c>
      <c r="DS147" t="s">
        <v>137</v>
      </c>
      <c r="DT147" t="s">
        <v>137</v>
      </c>
      <c r="DU147" t="s">
        <v>137</v>
      </c>
      <c r="DV147" t="s">
        <v>137</v>
      </c>
      <c r="DW147" t="s">
        <v>137</v>
      </c>
      <c r="DX147" t="s">
        <v>171</v>
      </c>
      <c r="DY147" t="s">
        <v>137</v>
      </c>
      <c r="DZ147" t="s">
        <v>168</v>
      </c>
      <c r="EA147" t="b">
        <v>0</v>
      </c>
      <c r="EB147" t="s">
        <v>137</v>
      </c>
    </row>
    <row r="148" spans="1:132" x14ac:dyDescent="0.25">
      <c r="A148">
        <v>158526971</v>
      </c>
      <c r="B148">
        <v>11896</v>
      </c>
      <c r="C148" t="s">
        <v>192</v>
      </c>
      <c r="D148" t="s">
        <v>133</v>
      </c>
      <c r="E148" t="s">
        <v>134</v>
      </c>
      <c r="F148" t="s">
        <v>135</v>
      </c>
      <c r="G148" t="s">
        <v>136</v>
      </c>
      <c r="H148" t="s">
        <v>137</v>
      </c>
      <c r="I148" t="s">
        <v>138</v>
      </c>
      <c r="J148" t="s">
        <v>273</v>
      </c>
      <c r="K148" t="s">
        <v>274</v>
      </c>
      <c r="L148" t="s">
        <v>275</v>
      </c>
      <c r="M148" t="s">
        <v>137</v>
      </c>
      <c r="N148" t="s">
        <v>711</v>
      </c>
      <c r="O148" t="s">
        <v>711</v>
      </c>
      <c r="P148" s="1">
        <v>45826</v>
      </c>
      <c r="Q148" s="1">
        <v>45826.29583333333</v>
      </c>
      <c r="R148" s="1">
        <v>45826.29583333333</v>
      </c>
      <c r="S148" s="1">
        <v>45831.411111111112</v>
      </c>
      <c r="T148" s="1">
        <v>45831.411111111112</v>
      </c>
      <c r="U148" t="s">
        <v>734</v>
      </c>
      <c r="V148" t="s">
        <v>137</v>
      </c>
      <c r="W148" t="s">
        <v>137</v>
      </c>
      <c r="X148" t="s">
        <v>231</v>
      </c>
      <c r="Y148" t="s">
        <v>713</v>
      </c>
      <c r="Z148" t="s">
        <v>137</v>
      </c>
      <c r="AA148" t="s">
        <v>137</v>
      </c>
      <c r="AB148" t="s">
        <v>137</v>
      </c>
      <c r="AC148" t="s">
        <v>137</v>
      </c>
      <c r="AD148" s="2"/>
      <c r="AE148" t="s">
        <v>137</v>
      </c>
      <c r="AF148" t="s">
        <v>137</v>
      </c>
      <c r="AG148" t="s">
        <v>137</v>
      </c>
      <c r="AH148" t="s">
        <v>137</v>
      </c>
      <c r="AI148" t="s">
        <v>137</v>
      </c>
      <c r="AJ148" t="s">
        <v>137</v>
      </c>
      <c r="AK148" t="s">
        <v>137</v>
      </c>
      <c r="AL148" s="2"/>
      <c r="AM148" t="s">
        <v>137</v>
      </c>
      <c r="AN148" t="s">
        <v>137</v>
      </c>
      <c r="AO148" t="s">
        <v>137</v>
      </c>
      <c r="AP148" t="s">
        <v>137</v>
      </c>
      <c r="AQ148" t="s">
        <v>137</v>
      </c>
      <c r="AR148" t="s">
        <v>137</v>
      </c>
      <c r="AS148" t="s">
        <v>137</v>
      </c>
      <c r="AT148" t="s">
        <v>137</v>
      </c>
      <c r="AU148" t="s">
        <v>137</v>
      </c>
      <c r="AV148" t="s">
        <v>137</v>
      </c>
      <c r="AW148" t="s">
        <v>137</v>
      </c>
      <c r="AX148" t="s">
        <v>137</v>
      </c>
      <c r="AY148" t="s">
        <v>137</v>
      </c>
      <c r="AZ148" t="s">
        <v>137</v>
      </c>
      <c r="BA148" t="s">
        <v>137</v>
      </c>
      <c r="BB148" t="s">
        <v>137</v>
      </c>
      <c r="BC148" t="s">
        <v>137</v>
      </c>
      <c r="BD148" t="s">
        <v>137</v>
      </c>
      <c r="BE148" t="s">
        <v>137</v>
      </c>
      <c r="BF148" t="s">
        <v>137</v>
      </c>
      <c r="BG148" t="s">
        <v>137</v>
      </c>
      <c r="BH148" t="s">
        <v>137</v>
      </c>
      <c r="BI148" t="s">
        <v>137</v>
      </c>
      <c r="BJ148" t="s">
        <v>137</v>
      </c>
      <c r="BK148" t="s">
        <v>137</v>
      </c>
      <c r="BL148" t="s">
        <v>137</v>
      </c>
      <c r="BM148" t="s">
        <v>137</v>
      </c>
      <c r="BN148" t="s">
        <v>137</v>
      </c>
      <c r="BO148" t="s">
        <v>137</v>
      </c>
      <c r="BP148" t="s">
        <v>1162</v>
      </c>
      <c r="BQ148" t="s">
        <v>137</v>
      </c>
      <c r="BR148" t="s">
        <v>137</v>
      </c>
      <c r="BS148" t="s">
        <v>137</v>
      </c>
      <c r="BT148" t="s">
        <v>137</v>
      </c>
      <c r="BU148" t="s">
        <v>137</v>
      </c>
      <c r="BW148" t="s">
        <v>137</v>
      </c>
      <c r="BX148" t="s">
        <v>137</v>
      </c>
      <c r="BY148" t="s">
        <v>137</v>
      </c>
      <c r="BZ148" t="s">
        <v>137</v>
      </c>
      <c r="CA148" t="s">
        <v>137</v>
      </c>
      <c r="CB148" t="s">
        <v>137</v>
      </c>
      <c r="CC148" t="s">
        <v>137</v>
      </c>
      <c r="CD148" t="s">
        <v>137</v>
      </c>
      <c r="CE148" t="s">
        <v>137</v>
      </c>
      <c r="CF148" t="s">
        <v>137</v>
      </c>
      <c r="CG148" t="s">
        <v>137</v>
      </c>
      <c r="CH148" t="s">
        <v>137</v>
      </c>
      <c r="CI148" t="s">
        <v>137</v>
      </c>
      <c r="CJ148" t="s">
        <v>137</v>
      </c>
      <c r="CK148" t="s">
        <v>137</v>
      </c>
      <c r="CL148" t="s">
        <v>137</v>
      </c>
      <c r="CM148" t="s">
        <v>137</v>
      </c>
      <c r="CN148" t="s">
        <v>137</v>
      </c>
      <c r="CO148" t="s">
        <v>1163</v>
      </c>
      <c r="CP148" t="s">
        <v>1164</v>
      </c>
      <c r="CQ148" s="1">
        <v>45831.411111111112</v>
      </c>
      <c r="CR148" s="1">
        <v>45831.411111111112</v>
      </c>
      <c r="CS148" s="1">
        <v>45831.411111111112</v>
      </c>
      <c r="CT148" t="s">
        <v>1165</v>
      </c>
      <c r="CU148" t="s">
        <v>1166</v>
      </c>
      <c r="CV148" t="s">
        <v>1167</v>
      </c>
      <c r="CW148" t="s">
        <v>1168</v>
      </c>
      <c r="CX148" s="3"/>
      <c r="CY148" s="3"/>
      <c r="CZ148">
        <v>1</v>
      </c>
      <c r="DA148" t="s">
        <v>1169</v>
      </c>
      <c r="DB148" t="s">
        <v>137</v>
      </c>
      <c r="DC148" t="s">
        <v>137</v>
      </c>
      <c r="DD148" t="s">
        <v>137</v>
      </c>
      <c r="DE148" t="s">
        <v>137</v>
      </c>
      <c r="DF148" t="s">
        <v>1170</v>
      </c>
      <c r="DG148" t="s">
        <v>137</v>
      </c>
      <c r="DH148" t="s">
        <v>137</v>
      </c>
      <c r="DI148" t="s">
        <v>137</v>
      </c>
      <c r="DJ148" t="s">
        <v>137</v>
      </c>
      <c r="DK148">
        <v>0</v>
      </c>
      <c r="DL148" t="s">
        <v>137</v>
      </c>
      <c r="DM148" t="s">
        <v>137</v>
      </c>
      <c r="DN148" t="s">
        <v>137</v>
      </c>
      <c r="DO148" s="1">
        <v>45831.411111111112</v>
      </c>
      <c r="DP148" s="1"/>
      <c r="DQ148" t="s">
        <v>273</v>
      </c>
      <c r="DR148" t="s">
        <v>274</v>
      </c>
      <c r="DS148" t="s">
        <v>275</v>
      </c>
      <c r="DT148" t="s">
        <v>137</v>
      </c>
      <c r="DU148" t="s">
        <v>137</v>
      </c>
      <c r="DV148" t="s">
        <v>137</v>
      </c>
      <c r="DW148" t="s">
        <v>137</v>
      </c>
      <c r="DX148" t="s">
        <v>137</v>
      </c>
      <c r="DY148" t="s">
        <v>137</v>
      </c>
      <c r="DZ148" t="s">
        <v>148</v>
      </c>
      <c r="EA148" t="b">
        <v>0</v>
      </c>
      <c r="EB148" t="s">
        <v>137</v>
      </c>
    </row>
    <row r="149" spans="1:132" x14ac:dyDescent="0.25">
      <c r="A149">
        <v>158525176</v>
      </c>
      <c r="B149">
        <v>11895</v>
      </c>
      <c r="C149" t="s">
        <v>192</v>
      </c>
      <c r="D149" t="s">
        <v>133</v>
      </c>
      <c r="E149" t="s">
        <v>134</v>
      </c>
      <c r="F149" t="s">
        <v>135</v>
      </c>
      <c r="G149" t="s">
        <v>136</v>
      </c>
      <c r="H149" t="s">
        <v>137</v>
      </c>
      <c r="I149" t="s">
        <v>138</v>
      </c>
      <c r="J149" t="s">
        <v>150</v>
      </c>
      <c r="K149" t="s">
        <v>151</v>
      </c>
      <c r="L149" t="s">
        <v>152</v>
      </c>
      <c r="M149" t="s">
        <v>137</v>
      </c>
      <c r="N149" t="s">
        <v>283</v>
      </c>
      <c r="O149" t="s">
        <v>283</v>
      </c>
      <c r="P149" s="1">
        <v>45826</v>
      </c>
      <c r="Q149" s="1">
        <v>45826.249305555553</v>
      </c>
      <c r="R149" s="1">
        <v>45826.249305555553</v>
      </c>
      <c r="S149" s="1">
        <v>45826.481944444444</v>
      </c>
      <c r="T149" s="1">
        <v>45826.481944444444</v>
      </c>
      <c r="U149" t="s">
        <v>284</v>
      </c>
      <c r="V149" t="s">
        <v>137</v>
      </c>
      <c r="W149" t="s">
        <v>137</v>
      </c>
      <c r="X149" t="s">
        <v>185</v>
      </c>
      <c r="Y149" t="s">
        <v>285</v>
      </c>
      <c r="Z149" t="s">
        <v>137</v>
      </c>
      <c r="AA149" t="s">
        <v>137</v>
      </c>
      <c r="AB149" t="s">
        <v>137</v>
      </c>
      <c r="AC149" t="s">
        <v>137</v>
      </c>
      <c r="AD149" s="2"/>
      <c r="AE149" t="s">
        <v>137</v>
      </c>
      <c r="AF149" t="s">
        <v>137</v>
      </c>
      <c r="AG149" t="s">
        <v>137</v>
      </c>
      <c r="AH149" t="s">
        <v>137</v>
      </c>
      <c r="AI149" t="s">
        <v>137</v>
      </c>
      <c r="AJ149" t="s">
        <v>137</v>
      </c>
      <c r="AK149" t="s">
        <v>137</v>
      </c>
      <c r="AL149" s="2"/>
      <c r="AM149" t="s">
        <v>137</v>
      </c>
      <c r="AN149" t="s">
        <v>137</v>
      </c>
      <c r="AO149" t="s">
        <v>137</v>
      </c>
      <c r="AP149" t="s">
        <v>137</v>
      </c>
      <c r="AQ149" t="s">
        <v>137</v>
      </c>
      <c r="AR149" t="s">
        <v>137</v>
      </c>
      <c r="AS149" t="s">
        <v>137</v>
      </c>
      <c r="AT149" t="s">
        <v>137</v>
      </c>
      <c r="AU149" t="s">
        <v>137</v>
      </c>
      <c r="AV149" t="s">
        <v>137</v>
      </c>
      <c r="AW149" t="s">
        <v>137</v>
      </c>
      <c r="AX149" t="s">
        <v>137</v>
      </c>
      <c r="AY149" t="s">
        <v>137</v>
      </c>
      <c r="AZ149" t="s">
        <v>137</v>
      </c>
      <c r="BA149" t="s">
        <v>137</v>
      </c>
      <c r="BB149" t="s">
        <v>137</v>
      </c>
      <c r="BC149" t="s">
        <v>137</v>
      </c>
      <c r="BD149" t="s">
        <v>137</v>
      </c>
      <c r="BE149" t="s">
        <v>137</v>
      </c>
      <c r="BF149" t="s">
        <v>137</v>
      </c>
      <c r="BG149" t="s">
        <v>137</v>
      </c>
      <c r="BH149" t="s">
        <v>137</v>
      </c>
      <c r="BI149" t="s">
        <v>137</v>
      </c>
      <c r="BJ149" t="s">
        <v>137</v>
      </c>
      <c r="BK149" t="s">
        <v>137</v>
      </c>
      <c r="BL149" t="s">
        <v>137</v>
      </c>
      <c r="BM149" t="s">
        <v>137</v>
      </c>
      <c r="BN149" t="s">
        <v>137</v>
      </c>
      <c r="BO149" t="s">
        <v>137</v>
      </c>
      <c r="BP149" t="s">
        <v>1171</v>
      </c>
      <c r="BQ149" t="s">
        <v>137</v>
      </c>
      <c r="BR149" t="s">
        <v>137</v>
      </c>
      <c r="BS149" t="s">
        <v>137</v>
      </c>
      <c r="BT149" t="s">
        <v>137</v>
      </c>
      <c r="BU149" t="s">
        <v>137</v>
      </c>
      <c r="BW149" t="s">
        <v>137</v>
      </c>
      <c r="BX149" t="s">
        <v>137</v>
      </c>
      <c r="BY149" t="s">
        <v>137</v>
      </c>
      <c r="BZ149" t="s">
        <v>137</v>
      </c>
      <c r="CA149" t="s">
        <v>137</v>
      </c>
      <c r="CB149" t="s">
        <v>137</v>
      </c>
      <c r="CC149" t="s">
        <v>137</v>
      </c>
      <c r="CD149" t="s">
        <v>137</v>
      </c>
      <c r="CE149" t="s">
        <v>137</v>
      </c>
      <c r="CF149" t="s">
        <v>137</v>
      </c>
      <c r="CG149" t="s">
        <v>137</v>
      </c>
      <c r="CH149" t="s">
        <v>137</v>
      </c>
      <c r="CI149" t="s">
        <v>137</v>
      </c>
      <c r="CJ149" t="s">
        <v>137</v>
      </c>
      <c r="CK149" t="s">
        <v>137</v>
      </c>
      <c r="CL149" t="s">
        <v>137</v>
      </c>
      <c r="CM149" t="s">
        <v>137</v>
      </c>
      <c r="CN149" t="s">
        <v>137</v>
      </c>
      <c r="CO149" t="s">
        <v>137</v>
      </c>
      <c r="CP149" t="s">
        <v>137</v>
      </c>
      <c r="CQ149" s="1">
        <v>45826.481944444444</v>
      </c>
      <c r="CR149" s="1">
        <v>45826.481944444444</v>
      </c>
      <c r="CS149" s="1">
        <v>45826.481944444444</v>
      </c>
      <c r="CT149" t="s">
        <v>1172</v>
      </c>
      <c r="CU149" t="s">
        <v>1173</v>
      </c>
      <c r="CV149" t="s">
        <v>1174</v>
      </c>
      <c r="CW149" t="s">
        <v>1175</v>
      </c>
      <c r="CX149" s="3"/>
      <c r="CY149" s="3"/>
      <c r="CZ149">
        <v>1</v>
      </c>
      <c r="DA149" t="s">
        <v>1176</v>
      </c>
      <c r="DB149" t="s">
        <v>137</v>
      </c>
      <c r="DC149" t="s">
        <v>137</v>
      </c>
      <c r="DD149" t="s">
        <v>137</v>
      </c>
      <c r="DE149" t="s">
        <v>137</v>
      </c>
      <c r="DF149" t="s">
        <v>1177</v>
      </c>
      <c r="DG149" t="s">
        <v>137</v>
      </c>
      <c r="DH149" t="s">
        <v>137</v>
      </c>
      <c r="DI149" t="s">
        <v>137</v>
      </c>
      <c r="DJ149" t="s">
        <v>137</v>
      </c>
      <c r="DK149">
        <v>0</v>
      </c>
      <c r="DL149" t="s">
        <v>209</v>
      </c>
      <c r="DM149" t="s">
        <v>137</v>
      </c>
      <c r="DN149" t="s">
        <v>137</v>
      </c>
      <c r="DO149" s="1">
        <v>45826.481944444444</v>
      </c>
      <c r="DP149" s="1"/>
      <c r="DQ149" t="s">
        <v>150</v>
      </c>
      <c r="DR149" t="s">
        <v>151</v>
      </c>
      <c r="DS149" t="s">
        <v>152</v>
      </c>
      <c r="DT149" t="s">
        <v>137</v>
      </c>
      <c r="DU149" t="s">
        <v>137</v>
      </c>
      <c r="DV149" t="s">
        <v>137</v>
      </c>
      <c r="DW149" t="s">
        <v>137</v>
      </c>
      <c r="DX149" t="s">
        <v>137</v>
      </c>
      <c r="DY149" t="s">
        <v>137</v>
      </c>
      <c r="DZ149" t="s">
        <v>148</v>
      </c>
      <c r="EA149" t="b">
        <v>0</v>
      </c>
      <c r="EB149" t="s">
        <v>137</v>
      </c>
    </row>
    <row r="150" spans="1:132" x14ac:dyDescent="0.25">
      <c r="A150">
        <v>158518809</v>
      </c>
      <c r="B150">
        <v>11894</v>
      </c>
      <c r="C150" t="s">
        <v>789</v>
      </c>
      <c r="D150" t="s">
        <v>1178</v>
      </c>
      <c r="E150" t="s">
        <v>134</v>
      </c>
      <c r="F150" t="s">
        <v>162</v>
      </c>
      <c r="G150" t="s">
        <v>163</v>
      </c>
      <c r="H150" t="s">
        <v>137</v>
      </c>
      <c r="I150" t="s">
        <v>1179</v>
      </c>
      <c r="J150" t="s">
        <v>139</v>
      </c>
      <c r="K150" t="s">
        <v>140</v>
      </c>
      <c r="L150" t="s">
        <v>141</v>
      </c>
      <c r="M150" t="s">
        <v>137</v>
      </c>
      <c r="N150" t="s">
        <v>165</v>
      </c>
      <c r="O150" t="s">
        <v>165</v>
      </c>
      <c r="P150" s="1"/>
      <c r="Q150" s="1">
        <v>45825.959722222222</v>
      </c>
      <c r="R150" s="1">
        <v>45825.959722222222</v>
      </c>
      <c r="S150" s="1">
        <v>45827.637499999997</v>
      </c>
      <c r="T150" s="1">
        <v>45827.637499999997</v>
      </c>
      <c r="U150" t="s">
        <v>166</v>
      </c>
      <c r="V150" t="s">
        <v>137</v>
      </c>
      <c r="W150" t="s">
        <v>137</v>
      </c>
      <c r="X150" t="s">
        <v>137</v>
      </c>
      <c r="Y150" t="s">
        <v>137</v>
      </c>
      <c r="Z150" t="s">
        <v>137</v>
      </c>
      <c r="AA150" t="s">
        <v>137</v>
      </c>
      <c r="AB150" t="s">
        <v>137</v>
      </c>
      <c r="AC150" t="s">
        <v>137</v>
      </c>
      <c r="AD150" s="2"/>
      <c r="AE150" t="s">
        <v>137</v>
      </c>
      <c r="AF150" t="s">
        <v>137</v>
      </c>
      <c r="AG150" t="s">
        <v>137</v>
      </c>
      <c r="AH150" t="s">
        <v>137</v>
      </c>
      <c r="AI150" t="s">
        <v>137</v>
      </c>
      <c r="AJ150" t="s">
        <v>137</v>
      </c>
      <c r="AK150" t="s">
        <v>137</v>
      </c>
      <c r="AL150" s="2"/>
      <c r="AM150" t="s">
        <v>137</v>
      </c>
      <c r="AN150" t="s">
        <v>137</v>
      </c>
      <c r="AO150" t="s">
        <v>137</v>
      </c>
      <c r="AP150" t="s">
        <v>137</v>
      </c>
      <c r="AQ150" t="s">
        <v>137</v>
      </c>
      <c r="AR150" t="s">
        <v>137</v>
      </c>
      <c r="AS150" t="s">
        <v>137</v>
      </c>
      <c r="AT150" t="s">
        <v>137</v>
      </c>
      <c r="AU150" t="s">
        <v>137</v>
      </c>
      <c r="AV150" t="s">
        <v>137</v>
      </c>
      <c r="AW150" t="s">
        <v>137</v>
      </c>
      <c r="AX150" t="s">
        <v>137</v>
      </c>
      <c r="AY150" t="s">
        <v>137</v>
      </c>
      <c r="AZ150" t="s">
        <v>137</v>
      </c>
      <c r="BA150" t="s">
        <v>137</v>
      </c>
      <c r="BB150" t="s">
        <v>137</v>
      </c>
      <c r="BC150" t="s">
        <v>137</v>
      </c>
      <c r="BD150" t="s">
        <v>137</v>
      </c>
      <c r="BE150" t="s">
        <v>137</v>
      </c>
      <c r="BF150" t="s">
        <v>137</v>
      </c>
      <c r="BG150" t="s">
        <v>137</v>
      </c>
      <c r="BH150" t="s">
        <v>137</v>
      </c>
      <c r="BI150" t="s">
        <v>137</v>
      </c>
      <c r="BJ150" t="s">
        <v>137</v>
      </c>
      <c r="BK150" t="s">
        <v>137</v>
      </c>
      <c r="BL150" t="s">
        <v>137</v>
      </c>
      <c r="BM150" t="s">
        <v>137</v>
      </c>
      <c r="BN150" t="s">
        <v>137</v>
      </c>
      <c r="BO150" t="s">
        <v>137</v>
      </c>
      <c r="BP150" t="s">
        <v>137</v>
      </c>
      <c r="BQ150" t="s">
        <v>137</v>
      </c>
      <c r="BR150" t="s">
        <v>137</v>
      </c>
      <c r="BS150" t="s">
        <v>137</v>
      </c>
      <c r="BT150" t="s">
        <v>137</v>
      </c>
      <c r="BU150" t="s">
        <v>137</v>
      </c>
      <c r="BW150" t="s">
        <v>137</v>
      </c>
      <c r="BX150" t="s">
        <v>137</v>
      </c>
      <c r="BY150" t="s">
        <v>137</v>
      </c>
      <c r="BZ150" t="s">
        <v>137</v>
      </c>
      <c r="CA150" t="s">
        <v>137</v>
      </c>
      <c r="CB150" t="s">
        <v>137</v>
      </c>
      <c r="CC150" t="s">
        <v>137</v>
      </c>
      <c r="CD150" t="s">
        <v>137</v>
      </c>
      <c r="CE150" t="s">
        <v>137</v>
      </c>
      <c r="CF150" t="s">
        <v>137</v>
      </c>
      <c r="CG150" t="s">
        <v>137</v>
      </c>
      <c r="CH150" t="s">
        <v>137</v>
      </c>
      <c r="CI150" t="s">
        <v>137</v>
      </c>
      <c r="CJ150" t="s">
        <v>137</v>
      </c>
      <c r="CK150" t="s">
        <v>137</v>
      </c>
      <c r="CL150" t="s">
        <v>137</v>
      </c>
      <c r="CM150" t="s">
        <v>137</v>
      </c>
      <c r="CN150" t="s">
        <v>137</v>
      </c>
      <c r="CO150" t="s">
        <v>137</v>
      </c>
      <c r="CP150" t="s">
        <v>137</v>
      </c>
      <c r="CQ150" s="1">
        <v>45825.959722222222</v>
      </c>
      <c r="CR150" s="1">
        <v>45827.637499999997</v>
      </c>
      <c r="CS150" s="1"/>
      <c r="CT150" t="s">
        <v>137</v>
      </c>
      <c r="CU150" t="s">
        <v>137</v>
      </c>
      <c r="CV150" t="s">
        <v>137</v>
      </c>
      <c r="CW150" t="s">
        <v>137</v>
      </c>
      <c r="CX150" s="3"/>
      <c r="CY150" s="3"/>
      <c r="DA150" t="s">
        <v>137</v>
      </c>
      <c r="DB150" t="s">
        <v>137</v>
      </c>
      <c r="DC150" t="s">
        <v>137</v>
      </c>
      <c r="DD150" t="s">
        <v>137</v>
      </c>
      <c r="DE150" t="s">
        <v>137</v>
      </c>
      <c r="DF150" t="s">
        <v>137</v>
      </c>
      <c r="DG150" t="s">
        <v>137</v>
      </c>
      <c r="DH150" t="s">
        <v>137</v>
      </c>
      <c r="DI150" t="s">
        <v>137</v>
      </c>
      <c r="DJ150" t="s">
        <v>137</v>
      </c>
      <c r="DK150">
        <v>0</v>
      </c>
      <c r="DL150" t="s">
        <v>137</v>
      </c>
      <c r="DM150" t="s">
        <v>137</v>
      </c>
      <c r="DN150" t="s">
        <v>137</v>
      </c>
      <c r="DO150" s="1"/>
      <c r="DP150" s="1"/>
      <c r="DQ150" t="s">
        <v>137</v>
      </c>
      <c r="DR150" t="s">
        <v>137</v>
      </c>
      <c r="DS150" t="s">
        <v>137</v>
      </c>
      <c r="DT150" t="s">
        <v>137</v>
      </c>
      <c r="DU150" t="s">
        <v>137</v>
      </c>
      <c r="DV150" t="s">
        <v>137</v>
      </c>
      <c r="DW150" t="s">
        <v>137</v>
      </c>
      <c r="DX150" t="s">
        <v>171</v>
      </c>
      <c r="DY150" t="s">
        <v>137</v>
      </c>
      <c r="DZ150" t="s">
        <v>168</v>
      </c>
      <c r="EA150" t="b">
        <v>0</v>
      </c>
      <c r="EB150" t="s">
        <v>137</v>
      </c>
    </row>
    <row r="151" spans="1:132" x14ac:dyDescent="0.25">
      <c r="A151">
        <v>158517923</v>
      </c>
      <c r="B151">
        <v>11893</v>
      </c>
      <c r="C151" t="s">
        <v>789</v>
      </c>
      <c r="D151" t="s">
        <v>1180</v>
      </c>
      <c r="E151" t="s">
        <v>134</v>
      </c>
      <c r="F151" t="s">
        <v>162</v>
      </c>
      <c r="G151" t="s">
        <v>163</v>
      </c>
      <c r="H151" t="s">
        <v>137</v>
      </c>
      <c r="I151" t="s">
        <v>1181</v>
      </c>
      <c r="J151" t="s">
        <v>139</v>
      </c>
      <c r="K151" t="s">
        <v>140</v>
      </c>
      <c r="L151" t="s">
        <v>141</v>
      </c>
      <c r="M151" t="s">
        <v>137</v>
      </c>
      <c r="N151" t="s">
        <v>165</v>
      </c>
      <c r="O151" t="s">
        <v>165</v>
      </c>
      <c r="P151" s="1"/>
      <c r="Q151" s="1">
        <v>45825.917361111111</v>
      </c>
      <c r="R151" s="1">
        <v>45825.917361111111</v>
      </c>
      <c r="S151" s="1">
        <v>45827.637499999997</v>
      </c>
      <c r="T151" s="1">
        <v>45827.637499999997</v>
      </c>
      <c r="U151" t="s">
        <v>166</v>
      </c>
      <c r="V151" t="s">
        <v>137</v>
      </c>
      <c r="W151" t="s">
        <v>137</v>
      </c>
      <c r="X151" t="s">
        <v>137</v>
      </c>
      <c r="Y151" t="s">
        <v>137</v>
      </c>
      <c r="Z151" t="s">
        <v>137</v>
      </c>
      <c r="AA151" t="s">
        <v>137</v>
      </c>
      <c r="AB151" t="s">
        <v>137</v>
      </c>
      <c r="AC151" t="s">
        <v>137</v>
      </c>
      <c r="AD151" s="2"/>
      <c r="AE151" t="s">
        <v>137</v>
      </c>
      <c r="AF151" t="s">
        <v>137</v>
      </c>
      <c r="AG151" t="s">
        <v>137</v>
      </c>
      <c r="AH151" t="s">
        <v>137</v>
      </c>
      <c r="AI151" t="s">
        <v>137</v>
      </c>
      <c r="AJ151" t="s">
        <v>137</v>
      </c>
      <c r="AK151" t="s">
        <v>137</v>
      </c>
      <c r="AL151" s="2"/>
      <c r="AM151" t="s">
        <v>137</v>
      </c>
      <c r="AN151" t="s">
        <v>137</v>
      </c>
      <c r="AO151" t="s">
        <v>137</v>
      </c>
      <c r="AP151" t="s">
        <v>137</v>
      </c>
      <c r="AQ151" t="s">
        <v>137</v>
      </c>
      <c r="AR151" t="s">
        <v>137</v>
      </c>
      <c r="AS151" t="s">
        <v>137</v>
      </c>
      <c r="AT151" t="s">
        <v>137</v>
      </c>
      <c r="AU151" t="s">
        <v>137</v>
      </c>
      <c r="AV151" t="s">
        <v>137</v>
      </c>
      <c r="AW151" t="s">
        <v>137</v>
      </c>
      <c r="AX151" t="s">
        <v>137</v>
      </c>
      <c r="AY151" t="s">
        <v>137</v>
      </c>
      <c r="AZ151" t="s">
        <v>137</v>
      </c>
      <c r="BA151" t="s">
        <v>137</v>
      </c>
      <c r="BB151" t="s">
        <v>137</v>
      </c>
      <c r="BC151" t="s">
        <v>137</v>
      </c>
      <c r="BD151" t="s">
        <v>137</v>
      </c>
      <c r="BE151" t="s">
        <v>137</v>
      </c>
      <c r="BF151" t="s">
        <v>137</v>
      </c>
      <c r="BG151" t="s">
        <v>137</v>
      </c>
      <c r="BH151" t="s">
        <v>137</v>
      </c>
      <c r="BI151" t="s">
        <v>137</v>
      </c>
      <c r="BJ151" t="s">
        <v>137</v>
      </c>
      <c r="BK151" t="s">
        <v>137</v>
      </c>
      <c r="BL151" t="s">
        <v>137</v>
      </c>
      <c r="BM151" t="s">
        <v>137</v>
      </c>
      <c r="BN151" t="s">
        <v>137</v>
      </c>
      <c r="BO151" t="s">
        <v>137</v>
      </c>
      <c r="BP151" t="s">
        <v>137</v>
      </c>
      <c r="BQ151" t="s">
        <v>137</v>
      </c>
      <c r="BR151" t="s">
        <v>137</v>
      </c>
      <c r="BS151" t="s">
        <v>137</v>
      </c>
      <c r="BT151" t="s">
        <v>137</v>
      </c>
      <c r="BU151" t="s">
        <v>137</v>
      </c>
      <c r="BW151" t="s">
        <v>137</v>
      </c>
      <c r="BX151" t="s">
        <v>137</v>
      </c>
      <c r="BY151" t="s">
        <v>137</v>
      </c>
      <c r="BZ151" t="s">
        <v>137</v>
      </c>
      <c r="CA151" t="s">
        <v>137</v>
      </c>
      <c r="CB151" t="s">
        <v>137</v>
      </c>
      <c r="CC151" t="s">
        <v>137</v>
      </c>
      <c r="CD151" t="s">
        <v>137</v>
      </c>
      <c r="CE151" t="s">
        <v>137</v>
      </c>
      <c r="CF151" t="s">
        <v>137</v>
      </c>
      <c r="CG151" t="s">
        <v>137</v>
      </c>
      <c r="CH151" t="s">
        <v>137</v>
      </c>
      <c r="CI151" t="s">
        <v>137</v>
      </c>
      <c r="CJ151" t="s">
        <v>137</v>
      </c>
      <c r="CK151" t="s">
        <v>137</v>
      </c>
      <c r="CL151" t="s">
        <v>137</v>
      </c>
      <c r="CM151" t="s">
        <v>137</v>
      </c>
      <c r="CN151" t="s">
        <v>137</v>
      </c>
      <c r="CO151" t="s">
        <v>137</v>
      </c>
      <c r="CP151" t="s">
        <v>137</v>
      </c>
      <c r="CQ151" s="1">
        <v>45825.917361111111</v>
      </c>
      <c r="CR151" s="1">
        <v>45827.637499999997</v>
      </c>
      <c r="CS151" s="1"/>
      <c r="CT151" t="s">
        <v>137</v>
      </c>
      <c r="CU151" t="s">
        <v>137</v>
      </c>
      <c r="CV151" t="s">
        <v>137</v>
      </c>
      <c r="CW151" t="s">
        <v>137</v>
      </c>
      <c r="CX151" s="3"/>
      <c r="CY151" s="3"/>
      <c r="DA151" t="s">
        <v>137</v>
      </c>
      <c r="DB151" t="s">
        <v>137</v>
      </c>
      <c r="DC151" t="s">
        <v>137</v>
      </c>
      <c r="DD151" t="s">
        <v>137</v>
      </c>
      <c r="DE151" t="s">
        <v>137</v>
      </c>
      <c r="DF151" t="s">
        <v>137</v>
      </c>
      <c r="DG151" t="s">
        <v>137</v>
      </c>
      <c r="DH151" t="s">
        <v>137</v>
      </c>
      <c r="DI151" t="s">
        <v>137</v>
      </c>
      <c r="DJ151" t="s">
        <v>137</v>
      </c>
      <c r="DK151">
        <v>0</v>
      </c>
      <c r="DL151" t="s">
        <v>137</v>
      </c>
      <c r="DM151" t="s">
        <v>137</v>
      </c>
      <c r="DN151" t="s">
        <v>137</v>
      </c>
      <c r="DO151" s="1"/>
      <c r="DP151" s="1"/>
      <c r="DQ151" t="s">
        <v>137</v>
      </c>
      <c r="DR151" t="s">
        <v>137</v>
      </c>
      <c r="DS151" t="s">
        <v>137</v>
      </c>
      <c r="DT151" t="s">
        <v>137</v>
      </c>
      <c r="DU151" t="s">
        <v>137</v>
      </c>
      <c r="DV151" t="s">
        <v>137</v>
      </c>
      <c r="DW151" t="s">
        <v>137</v>
      </c>
      <c r="DX151" t="s">
        <v>171</v>
      </c>
      <c r="DY151" t="s">
        <v>137</v>
      </c>
      <c r="DZ151" t="s">
        <v>168</v>
      </c>
      <c r="EA151" t="b">
        <v>0</v>
      </c>
      <c r="EB151" t="s">
        <v>137</v>
      </c>
    </row>
    <row r="152" spans="1:132" x14ac:dyDescent="0.25">
      <c r="A152">
        <v>158516973</v>
      </c>
      <c r="B152">
        <v>11892</v>
      </c>
      <c r="C152" t="s">
        <v>789</v>
      </c>
      <c r="D152" t="s">
        <v>1182</v>
      </c>
      <c r="E152" t="s">
        <v>134</v>
      </c>
      <c r="F152" t="s">
        <v>162</v>
      </c>
      <c r="G152" t="s">
        <v>163</v>
      </c>
      <c r="H152" t="s">
        <v>137</v>
      </c>
      <c r="I152" t="s">
        <v>1183</v>
      </c>
      <c r="J152" t="s">
        <v>139</v>
      </c>
      <c r="K152" t="s">
        <v>140</v>
      </c>
      <c r="L152" t="s">
        <v>141</v>
      </c>
      <c r="M152" t="s">
        <v>137</v>
      </c>
      <c r="N152" t="s">
        <v>165</v>
      </c>
      <c r="O152" t="s">
        <v>165</v>
      </c>
      <c r="P152" s="1"/>
      <c r="Q152" s="1">
        <v>45825.875694444447</v>
      </c>
      <c r="R152" s="1">
        <v>45825.875694444447</v>
      </c>
      <c r="S152" s="1">
        <v>45827.638194444444</v>
      </c>
      <c r="T152" s="1">
        <v>45827.638194444444</v>
      </c>
      <c r="U152" t="s">
        <v>166</v>
      </c>
      <c r="V152" t="s">
        <v>137</v>
      </c>
      <c r="W152" t="s">
        <v>137</v>
      </c>
      <c r="X152" t="s">
        <v>137</v>
      </c>
      <c r="Y152" t="s">
        <v>137</v>
      </c>
      <c r="Z152" t="s">
        <v>137</v>
      </c>
      <c r="AA152" t="s">
        <v>137</v>
      </c>
      <c r="AB152" t="s">
        <v>137</v>
      </c>
      <c r="AC152" t="s">
        <v>137</v>
      </c>
      <c r="AD152" s="2"/>
      <c r="AE152" t="s">
        <v>137</v>
      </c>
      <c r="AF152" t="s">
        <v>137</v>
      </c>
      <c r="AG152" t="s">
        <v>137</v>
      </c>
      <c r="AH152" t="s">
        <v>137</v>
      </c>
      <c r="AI152" t="s">
        <v>137</v>
      </c>
      <c r="AJ152" t="s">
        <v>137</v>
      </c>
      <c r="AK152" t="s">
        <v>137</v>
      </c>
      <c r="AL152" s="2"/>
      <c r="AM152" t="s">
        <v>137</v>
      </c>
      <c r="AN152" t="s">
        <v>137</v>
      </c>
      <c r="AO152" t="s">
        <v>137</v>
      </c>
      <c r="AP152" t="s">
        <v>137</v>
      </c>
      <c r="AQ152" t="s">
        <v>137</v>
      </c>
      <c r="AR152" t="s">
        <v>137</v>
      </c>
      <c r="AS152" t="s">
        <v>137</v>
      </c>
      <c r="AT152" t="s">
        <v>137</v>
      </c>
      <c r="AU152" t="s">
        <v>137</v>
      </c>
      <c r="AV152" t="s">
        <v>137</v>
      </c>
      <c r="AW152" t="s">
        <v>137</v>
      </c>
      <c r="AX152" t="s">
        <v>137</v>
      </c>
      <c r="AY152" t="s">
        <v>137</v>
      </c>
      <c r="AZ152" t="s">
        <v>137</v>
      </c>
      <c r="BA152" t="s">
        <v>137</v>
      </c>
      <c r="BB152" t="s">
        <v>137</v>
      </c>
      <c r="BC152" t="s">
        <v>137</v>
      </c>
      <c r="BD152" t="s">
        <v>137</v>
      </c>
      <c r="BE152" t="s">
        <v>137</v>
      </c>
      <c r="BF152" t="s">
        <v>137</v>
      </c>
      <c r="BG152" t="s">
        <v>137</v>
      </c>
      <c r="BH152" t="s">
        <v>137</v>
      </c>
      <c r="BI152" t="s">
        <v>137</v>
      </c>
      <c r="BJ152" t="s">
        <v>137</v>
      </c>
      <c r="BK152" t="s">
        <v>137</v>
      </c>
      <c r="BL152" t="s">
        <v>137</v>
      </c>
      <c r="BM152" t="s">
        <v>137</v>
      </c>
      <c r="BN152" t="s">
        <v>137</v>
      </c>
      <c r="BO152" t="s">
        <v>137</v>
      </c>
      <c r="BP152" t="s">
        <v>137</v>
      </c>
      <c r="BQ152" t="s">
        <v>137</v>
      </c>
      <c r="BR152" t="s">
        <v>137</v>
      </c>
      <c r="BS152" t="s">
        <v>137</v>
      </c>
      <c r="BT152" t="s">
        <v>137</v>
      </c>
      <c r="BU152" t="s">
        <v>137</v>
      </c>
      <c r="BW152" t="s">
        <v>137</v>
      </c>
      <c r="BX152" t="s">
        <v>137</v>
      </c>
      <c r="BY152" t="s">
        <v>137</v>
      </c>
      <c r="BZ152" t="s">
        <v>137</v>
      </c>
      <c r="CA152" t="s">
        <v>137</v>
      </c>
      <c r="CB152" t="s">
        <v>137</v>
      </c>
      <c r="CC152" t="s">
        <v>137</v>
      </c>
      <c r="CD152" t="s">
        <v>137</v>
      </c>
      <c r="CE152" t="s">
        <v>137</v>
      </c>
      <c r="CF152" t="s">
        <v>137</v>
      </c>
      <c r="CG152" t="s">
        <v>137</v>
      </c>
      <c r="CH152" t="s">
        <v>137</v>
      </c>
      <c r="CI152" t="s">
        <v>137</v>
      </c>
      <c r="CJ152" t="s">
        <v>137</v>
      </c>
      <c r="CK152" t="s">
        <v>137</v>
      </c>
      <c r="CL152" t="s">
        <v>137</v>
      </c>
      <c r="CM152" t="s">
        <v>137</v>
      </c>
      <c r="CN152" t="s">
        <v>137</v>
      </c>
      <c r="CO152" t="s">
        <v>137</v>
      </c>
      <c r="CP152" t="s">
        <v>137</v>
      </c>
      <c r="CQ152" s="1">
        <v>45825.875694444447</v>
      </c>
      <c r="CR152" s="1">
        <v>45827.638194444444</v>
      </c>
      <c r="CS152" s="1"/>
      <c r="CT152" t="s">
        <v>137</v>
      </c>
      <c r="CU152" t="s">
        <v>137</v>
      </c>
      <c r="CV152" t="s">
        <v>137</v>
      </c>
      <c r="CW152" t="s">
        <v>137</v>
      </c>
      <c r="CX152" s="3"/>
      <c r="CY152" s="3"/>
      <c r="DA152" t="s">
        <v>137</v>
      </c>
      <c r="DB152" t="s">
        <v>137</v>
      </c>
      <c r="DC152" t="s">
        <v>137</v>
      </c>
      <c r="DD152" t="s">
        <v>137</v>
      </c>
      <c r="DE152" t="s">
        <v>137</v>
      </c>
      <c r="DF152" t="s">
        <v>137</v>
      </c>
      <c r="DG152" t="s">
        <v>137</v>
      </c>
      <c r="DH152" t="s">
        <v>137</v>
      </c>
      <c r="DI152" t="s">
        <v>137</v>
      </c>
      <c r="DJ152" t="s">
        <v>137</v>
      </c>
      <c r="DK152">
        <v>0</v>
      </c>
      <c r="DL152" t="s">
        <v>137</v>
      </c>
      <c r="DM152" t="s">
        <v>137</v>
      </c>
      <c r="DN152" t="s">
        <v>137</v>
      </c>
      <c r="DO152" s="1"/>
      <c r="DP152" s="1"/>
      <c r="DQ152" t="s">
        <v>137</v>
      </c>
      <c r="DR152" t="s">
        <v>137</v>
      </c>
      <c r="DS152" t="s">
        <v>137</v>
      </c>
      <c r="DT152" t="s">
        <v>137</v>
      </c>
      <c r="DU152" t="s">
        <v>137</v>
      </c>
      <c r="DV152" t="s">
        <v>137</v>
      </c>
      <c r="DW152" t="s">
        <v>137</v>
      </c>
      <c r="DX152" t="s">
        <v>171</v>
      </c>
      <c r="DY152" t="s">
        <v>137</v>
      </c>
      <c r="DZ152" t="s">
        <v>168</v>
      </c>
      <c r="EA152" t="b">
        <v>0</v>
      </c>
      <c r="EB152" t="s">
        <v>137</v>
      </c>
    </row>
    <row r="153" spans="1:132" x14ac:dyDescent="0.25">
      <c r="A153">
        <v>158515839</v>
      </c>
      <c r="B153">
        <v>11891</v>
      </c>
      <c r="C153" t="s">
        <v>789</v>
      </c>
      <c r="D153" t="s">
        <v>1184</v>
      </c>
      <c r="E153" t="s">
        <v>134</v>
      </c>
      <c r="F153" t="s">
        <v>162</v>
      </c>
      <c r="G153" t="s">
        <v>163</v>
      </c>
      <c r="H153" t="s">
        <v>137</v>
      </c>
      <c r="I153" t="s">
        <v>1185</v>
      </c>
      <c r="J153" t="s">
        <v>139</v>
      </c>
      <c r="K153" t="s">
        <v>140</v>
      </c>
      <c r="L153" t="s">
        <v>141</v>
      </c>
      <c r="M153" t="s">
        <v>137</v>
      </c>
      <c r="N153" t="s">
        <v>165</v>
      </c>
      <c r="O153" t="s">
        <v>165</v>
      </c>
      <c r="P153" s="1"/>
      <c r="Q153" s="1">
        <v>45825.834722222222</v>
      </c>
      <c r="R153" s="1">
        <v>45825.834722222222</v>
      </c>
      <c r="S153" s="1">
        <v>45827.638194444444</v>
      </c>
      <c r="T153" s="1">
        <v>45827.638194444444</v>
      </c>
      <c r="U153" t="s">
        <v>166</v>
      </c>
      <c r="V153" t="s">
        <v>137</v>
      </c>
      <c r="W153" t="s">
        <v>137</v>
      </c>
      <c r="X153" t="s">
        <v>137</v>
      </c>
      <c r="Y153" t="s">
        <v>137</v>
      </c>
      <c r="Z153" t="s">
        <v>137</v>
      </c>
      <c r="AA153" t="s">
        <v>137</v>
      </c>
      <c r="AB153" t="s">
        <v>137</v>
      </c>
      <c r="AC153" t="s">
        <v>137</v>
      </c>
      <c r="AD153" s="2"/>
      <c r="AE153" t="s">
        <v>137</v>
      </c>
      <c r="AF153" t="s">
        <v>137</v>
      </c>
      <c r="AG153" t="s">
        <v>137</v>
      </c>
      <c r="AH153" t="s">
        <v>137</v>
      </c>
      <c r="AI153" t="s">
        <v>137</v>
      </c>
      <c r="AJ153" t="s">
        <v>137</v>
      </c>
      <c r="AK153" t="s">
        <v>137</v>
      </c>
      <c r="AL153" s="2"/>
      <c r="AM153" t="s">
        <v>137</v>
      </c>
      <c r="AN153" t="s">
        <v>137</v>
      </c>
      <c r="AO153" t="s">
        <v>137</v>
      </c>
      <c r="AP153" t="s">
        <v>137</v>
      </c>
      <c r="AQ153" t="s">
        <v>137</v>
      </c>
      <c r="AR153" t="s">
        <v>137</v>
      </c>
      <c r="AS153" t="s">
        <v>137</v>
      </c>
      <c r="AT153" t="s">
        <v>137</v>
      </c>
      <c r="AU153" t="s">
        <v>137</v>
      </c>
      <c r="AV153" t="s">
        <v>137</v>
      </c>
      <c r="AW153" t="s">
        <v>137</v>
      </c>
      <c r="AX153" t="s">
        <v>137</v>
      </c>
      <c r="AY153" t="s">
        <v>137</v>
      </c>
      <c r="AZ153" t="s">
        <v>137</v>
      </c>
      <c r="BA153" t="s">
        <v>137</v>
      </c>
      <c r="BB153" t="s">
        <v>137</v>
      </c>
      <c r="BC153" t="s">
        <v>137</v>
      </c>
      <c r="BD153" t="s">
        <v>137</v>
      </c>
      <c r="BE153" t="s">
        <v>137</v>
      </c>
      <c r="BF153" t="s">
        <v>137</v>
      </c>
      <c r="BG153" t="s">
        <v>137</v>
      </c>
      <c r="BH153" t="s">
        <v>137</v>
      </c>
      <c r="BI153" t="s">
        <v>137</v>
      </c>
      <c r="BJ153" t="s">
        <v>137</v>
      </c>
      <c r="BK153" t="s">
        <v>137</v>
      </c>
      <c r="BL153" t="s">
        <v>137</v>
      </c>
      <c r="BM153" t="s">
        <v>137</v>
      </c>
      <c r="BN153" t="s">
        <v>137</v>
      </c>
      <c r="BO153" t="s">
        <v>137</v>
      </c>
      <c r="BP153" t="s">
        <v>137</v>
      </c>
      <c r="BQ153" t="s">
        <v>137</v>
      </c>
      <c r="BR153" t="s">
        <v>137</v>
      </c>
      <c r="BS153" t="s">
        <v>137</v>
      </c>
      <c r="BT153" t="s">
        <v>137</v>
      </c>
      <c r="BU153" t="s">
        <v>137</v>
      </c>
      <c r="BW153" t="s">
        <v>137</v>
      </c>
      <c r="BX153" t="s">
        <v>137</v>
      </c>
      <c r="BY153" t="s">
        <v>137</v>
      </c>
      <c r="BZ153" t="s">
        <v>137</v>
      </c>
      <c r="CA153" t="s">
        <v>137</v>
      </c>
      <c r="CB153" t="s">
        <v>137</v>
      </c>
      <c r="CC153" t="s">
        <v>137</v>
      </c>
      <c r="CD153" t="s">
        <v>137</v>
      </c>
      <c r="CE153" t="s">
        <v>137</v>
      </c>
      <c r="CF153" t="s">
        <v>137</v>
      </c>
      <c r="CG153" t="s">
        <v>137</v>
      </c>
      <c r="CH153" t="s">
        <v>137</v>
      </c>
      <c r="CI153" t="s">
        <v>137</v>
      </c>
      <c r="CJ153" t="s">
        <v>137</v>
      </c>
      <c r="CK153" t="s">
        <v>137</v>
      </c>
      <c r="CL153" t="s">
        <v>137</v>
      </c>
      <c r="CM153" t="s">
        <v>137</v>
      </c>
      <c r="CN153" t="s">
        <v>137</v>
      </c>
      <c r="CO153" t="s">
        <v>137</v>
      </c>
      <c r="CP153" t="s">
        <v>137</v>
      </c>
      <c r="CQ153" s="1">
        <v>45825.834722222222</v>
      </c>
      <c r="CR153" s="1">
        <v>45827.638194444444</v>
      </c>
      <c r="CS153" s="1"/>
      <c r="CT153" t="s">
        <v>137</v>
      </c>
      <c r="CU153" t="s">
        <v>137</v>
      </c>
      <c r="CV153" t="s">
        <v>137</v>
      </c>
      <c r="CW153" t="s">
        <v>137</v>
      </c>
      <c r="CX153" s="3"/>
      <c r="CY153" s="3"/>
      <c r="DA153" t="s">
        <v>137</v>
      </c>
      <c r="DB153" t="s">
        <v>137</v>
      </c>
      <c r="DC153" t="s">
        <v>137</v>
      </c>
      <c r="DD153" t="s">
        <v>137</v>
      </c>
      <c r="DE153" t="s">
        <v>137</v>
      </c>
      <c r="DF153" t="s">
        <v>137</v>
      </c>
      <c r="DG153" t="s">
        <v>137</v>
      </c>
      <c r="DH153" t="s">
        <v>137</v>
      </c>
      <c r="DI153" t="s">
        <v>137</v>
      </c>
      <c r="DJ153" t="s">
        <v>137</v>
      </c>
      <c r="DK153">
        <v>0</v>
      </c>
      <c r="DL153" t="s">
        <v>137</v>
      </c>
      <c r="DM153" t="s">
        <v>137</v>
      </c>
      <c r="DN153" t="s">
        <v>137</v>
      </c>
      <c r="DO153" s="1"/>
      <c r="DP153" s="1"/>
      <c r="DQ153" t="s">
        <v>137</v>
      </c>
      <c r="DR153" t="s">
        <v>137</v>
      </c>
      <c r="DS153" t="s">
        <v>137</v>
      </c>
      <c r="DT153" t="s">
        <v>137</v>
      </c>
      <c r="DU153" t="s">
        <v>137</v>
      </c>
      <c r="DV153" t="s">
        <v>137</v>
      </c>
      <c r="DW153" t="s">
        <v>137</v>
      </c>
      <c r="DX153" t="s">
        <v>395</v>
      </c>
      <c r="DY153" t="s">
        <v>137</v>
      </c>
      <c r="DZ153" t="s">
        <v>168</v>
      </c>
      <c r="EA153" t="b">
        <v>0</v>
      </c>
      <c r="EB153" t="s">
        <v>137</v>
      </c>
    </row>
    <row r="154" spans="1:132" x14ac:dyDescent="0.25">
      <c r="A154">
        <v>158514091</v>
      </c>
      <c r="B154">
        <v>11890</v>
      </c>
      <c r="C154" t="s">
        <v>789</v>
      </c>
      <c r="D154" t="s">
        <v>1186</v>
      </c>
      <c r="E154" t="s">
        <v>134</v>
      </c>
      <c r="F154" t="s">
        <v>162</v>
      </c>
      <c r="G154" t="s">
        <v>163</v>
      </c>
      <c r="H154" t="s">
        <v>137</v>
      </c>
      <c r="I154" t="s">
        <v>1187</v>
      </c>
      <c r="J154" t="s">
        <v>139</v>
      </c>
      <c r="K154" t="s">
        <v>140</v>
      </c>
      <c r="L154" t="s">
        <v>141</v>
      </c>
      <c r="M154" t="s">
        <v>137</v>
      </c>
      <c r="N154" t="s">
        <v>165</v>
      </c>
      <c r="O154" t="s">
        <v>165</v>
      </c>
      <c r="P154" s="1"/>
      <c r="Q154" s="1">
        <v>45825.793055555558</v>
      </c>
      <c r="R154" s="1">
        <v>45825.793055555558</v>
      </c>
      <c r="S154" s="1">
        <v>45827.638194444444</v>
      </c>
      <c r="T154" s="1">
        <v>45827.638194444444</v>
      </c>
      <c r="U154" t="s">
        <v>166</v>
      </c>
      <c r="V154" t="s">
        <v>137</v>
      </c>
      <c r="W154" t="s">
        <v>137</v>
      </c>
      <c r="X154" t="s">
        <v>137</v>
      </c>
      <c r="Y154" t="s">
        <v>137</v>
      </c>
      <c r="Z154" t="s">
        <v>137</v>
      </c>
      <c r="AA154" t="s">
        <v>137</v>
      </c>
      <c r="AB154" t="s">
        <v>137</v>
      </c>
      <c r="AC154" t="s">
        <v>137</v>
      </c>
      <c r="AD154" s="2"/>
      <c r="AE154" t="s">
        <v>137</v>
      </c>
      <c r="AF154" t="s">
        <v>137</v>
      </c>
      <c r="AG154" t="s">
        <v>137</v>
      </c>
      <c r="AH154" t="s">
        <v>137</v>
      </c>
      <c r="AI154" t="s">
        <v>137</v>
      </c>
      <c r="AJ154" t="s">
        <v>137</v>
      </c>
      <c r="AK154" t="s">
        <v>137</v>
      </c>
      <c r="AL154" s="2"/>
      <c r="AM154" t="s">
        <v>137</v>
      </c>
      <c r="AN154" t="s">
        <v>137</v>
      </c>
      <c r="AO154" t="s">
        <v>137</v>
      </c>
      <c r="AP154" t="s">
        <v>137</v>
      </c>
      <c r="AQ154" t="s">
        <v>137</v>
      </c>
      <c r="AR154" t="s">
        <v>137</v>
      </c>
      <c r="AS154" t="s">
        <v>137</v>
      </c>
      <c r="AT154" t="s">
        <v>137</v>
      </c>
      <c r="AU154" t="s">
        <v>137</v>
      </c>
      <c r="AV154" t="s">
        <v>137</v>
      </c>
      <c r="AW154" t="s">
        <v>137</v>
      </c>
      <c r="AX154" t="s">
        <v>137</v>
      </c>
      <c r="AY154" t="s">
        <v>137</v>
      </c>
      <c r="AZ154" t="s">
        <v>137</v>
      </c>
      <c r="BA154" t="s">
        <v>137</v>
      </c>
      <c r="BB154" t="s">
        <v>137</v>
      </c>
      <c r="BC154" t="s">
        <v>137</v>
      </c>
      <c r="BD154" t="s">
        <v>137</v>
      </c>
      <c r="BE154" t="s">
        <v>137</v>
      </c>
      <c r="BF154" t="s">
        <v>137</v>
      </c>
      <c r="BG154" t="s">
        <v>137</v>
      </c>
      <c r="BH154" t="s">
        <v>137</v>
      </c>
      <c r="BI154" t="s">
        <v>137</v>
      </c>
      <c r="BJ154" t="s">
        <v>137</v>
      </c>
      <c r="BK154" t="s">
        <v>137</v>
      </c>
      <c r="BL154" t="s">
        <v>137</v>
      </c>
      <c r="BM154" t="s">
        <v>137</v>
      </c>
      <c r="BN154" t="s">
        <v>137</v>
      </c>
      <c r="BO154" t="s">
        <v>137</v>
      </c>
      <c r="BP154" t="s">
        <v>137</v>
      </c>
      <c r="BQ154" t="s">
        <v>137</v>
      </c>
      <c r="BR154" t="s">
        <v>137</v>
      </c>
      <c r="BS154" t="s">
        <v>137</v>
      </c>
      <c r="BT154" t="s">
        <v>137</v>
      </c>
      <c r="BU154" t="s">
        <v>137</v>
      </c>
      <c r="BW154" t="s">
        <v>137</v>
      </c>
      <c r="BX154" t="s">
        <v>137</v>
      </c>
      <c r="BY154" t="s">
        <v>137</v>
      </c>
      <c r="BZ154" t="s">
        <v>137</v>
      </c>
      <c r="CA154" t="s">
        <v>137</v>
      </c>
      <c r="CB154" t="s">
        <v>137</v>
      </c>
      <c r="CC154" t="s">
        <v>137</v>
      </c>
      <c r="CD154" t="s">
        <v>137</v>
      </c>
      <c r="CE154" t="s">
        <v>137</v>
      </c>
      <c r="CF154" t="s">
        <v>137</v>
      </c>
      <c r="CG154" t="s">
        <v>137</v>
      </c>
      <c r="CH154" t="s">
        <v>137</v>
      </c>
      <c r="CI154" t="s">
        <v>137</v>
      </c>
      <c r="CJ154" t="s">
        <v>137</v>
      </c>
      <c r="CK154" t="s">
        <v>137</v>
      </c>
      <c r="CL154" t="s">
        <v>137</v>
      </c>
      <c r="CM154" t="s">
        <v>137</v>
      </c>
      <c r="CN154" t="s">
        <v>137</v>
      </c>
      <c r="CO154" t="s">
        <v>137</v>
      </c>
      <c r="CP154" t="s">
        <v>137</v>
      </c>
      <c r="CQ154" s="1">
        <v>45825.793055555558</v>
      </c>
      <c r="CR154" s="1">
        <v>45827.638194444444</v>
      </c>
      <c r="CS154" s="1"/>
      <c r="CT154" t="s">
        <v>137</v>
      </c>
      <c r="CU154" t="s">
        <v>137</v>
      </c>
      <c r="CV154" t="s">
        <v>137</v>
      </c>
      <c r="CW154" t="s">
        <v>137</v>
      </c>
      <c r="CX154" s="3"/>
      <c r="CY154" s="3"/>
      <c r="DA154" t="s">
        <v>137</v>
      </c>
      <c r="DB154" t="s">
        <v>137</v>
      </c>
      <c r="DC154" t="s">
        <v>137</v>
      </c>
      <c r="DD154" t="s">
        <v>137</v>
      </c>
      <c r="DE154" t="s">
        <v>137</v>
      </c>
      <c r="DF154" t="s">
        <v>137</v>
      </c>
      <c r="DG154" t="s">
        <v>137</v>
      </c>
      <c r="DH154" t="s">
        <v>137</v>
      </c>
      <c r="DI154" t="s">
        <v>137</v>
      </c>
      <c r="DJ154" t="s">
        <v>137</v>
      </c>
      <c r="DK154">
        <v>0</v>
      </c>
      <c r="DL154" t="s">
        <v>137</v>
      </c>
      <c r="DM154" t="s">
        <v>137</v>
      </c>
      <c r="DN154" t="s">
        <v>137</v>
      </c>
      <c r="DO154" s="1"/>
      <c r="DP154" s="1"/>
      <c r="DQ154" t="s">
        <v>137</v>
      </c>
      <c r="DR154" t="s">
        <v>137</v>
      </c>
      <c r="DS154" t="s">
        <v>137</v>
      </c>
      <c r="DT154" t="s">
        <v>137</v>
      </c>
      <c r="DU154" t="s">
        <v>137</v>
      </c>
      <c r="DV154" t="s">
        <v>137</v>
      </c>
      <c r="DW154" t="s">
        <v>137</v>
      </c>
      <c r="DX154" t="s">
        <v>395</v>
      </c>
      <c r="DY154" t="s">
        <v>137</v>
      </c>
      <c r="DZ154" t="s">
        <v>168</v>
      </c>
      <c r="EA154" t="b">
        <v>0</v>
      </c>
      <c r="EB154" t="s">
        <v>137</v>
      </c>
    </row>
    <row r="155" spans="1:132" x14ac:dyDescent="0.25">
      <c r="A155">
        <v>158511284</v>
      </c>
      <c r="B155">
        <v>11889</v>
      </c>
      <c r="C155" t="s">
        <v>192</v>
      </c>
      <c r="D155" t="s">
        <v>474</v>
      </c>
      <c r="E155" t="s">
        <v>134</v>
      </c>
      <c r="F155" t="s">
        <v>135</v>
      </c>
      <c r="G155" t="s">
        <v>163</v>
      </c>
      <c r="H155" t="s">
        <v>1188</v>
      </c>
      <c r="I155" t="s">
        <v>475</v>
      </c>
      <c r="J155" t="s">
        <v>262</v>
      </c>
      <c r="K155" t="s">
        <v>263</v>
      </c>
      <c r="L155" t="s">
        <v>264</v>
      </c>
      <c r="M155" t="s">
        <v>140</v>
      </c>
      <c r="N155" t="s">
        <v>778</v>
      </c>
      <c r="O155" t="s">
        <v>778</v>
      </c>
      <c r="P155" s="1">
        <v>45826</v>
      </c>
      <c r="Q155" s="1">
        <v>45825.74722222222</v>
      </c>
      <c r="R155" s="1">
        <v>45825.74722222222</v>
      </c>
      <c r="S155" s="1">
        <v>45833.657638888886</v>
      </c>
      <c r="T155" s="1">
        <v>45833.657638888886</v>
      </c>
      <c r="U155" t="s">
        <v>1189</v>
      </c>
      <c r="V155" t="s">
        <v>137</v>
      </c>
      <c r="W155" t="s">
        <v>137</v>
      </c>
      <c r="X155" t="s">
        <v>144</v>
      </c>
      <c r="Y155" t="s">
        <v>666</v>
      </c>
      <c r="Z155" t="s">
        <v>137</v>
      </c>
      <c r="AA155" t="s">
        <v>479</v>
      </c>
      <c r="AB155" t="s">
        <v>137</v>
      </c>
      <c r="AC155" t="s">
        <v>137</v>
      </c>
      <c r="AD155" s="2"/>
      <c r="AE155" t="s">
        <v>137</v>
      </c>
      <c r="AF155" t="s">
        <v>137</v>
      </c>
      <c r="AG155" t="s">
        <v>137</v>
      </c>
      <c r="AH155" t="s">
        <v>137</v>
      </c>
      <c r="AI155" t="s">
        <v>137</v>
      </c>
      <c r="AJ155" t="s">
        <v>137</v>
      </c>
      <c r="AK155" t="s">
        <v>137</v>
      </c>
      <c r="AL155" s="2"/>
      <c r="AM155" t="s">
        <v>137</v>
      </c>
      <c r="AN155" t="s">
        <v>137</v>
      </c>
      <c r="AO155" t="s">
        <v>137</v>
      </c>
      <c r="AP155" t="s">
        <v>137</v>
      </c>
      <c r="AQ155" t="s">
        <v>137</v>
      </c>
      <c r="AR155" t="s">
        <v>137</v>
      </c>
      <c r="AS155" t="s">
        <v>137</v>
      </c>
      <c r="AT155" t="s">
        <v>137</v>
      </c>
      <c r="AU155" t="s">
        <v>137</v>
      </c>
      <c r="AV155" t="s">
        <v>1190</v>
      </c>
      <c r="AW155" t="s">
        <v>137</v>
      </c>
      <c r="AX155" t="s">
        <v>137</v>
      </c>
      <c r="AY155" t="s">
        <v>137</v>
      </c>
      <c r="AZ155" t="s">
        <v>137</v>
      </c>
      <c r="BA155" t="s">
        <v>137</v>
      </c>
      <c r="BB155" t="s">
        <v>137</v>
      </c>
      <c r="BC155" t="s">
        <v>137</v>
      </c>
      <c r="BD155" t="s">
        <v>137</v>
      </c>
      <c r="BE155" t="s">
        <v>137</v>
      </c>
      <c r="BF155" t="s">
        <v>137</v>
      </c>
      <c r="BG155" t="s">
        <v>137</v>
      </c>
      <c r="BH155" t="s">
        <v>137</v>
      </c>
      <c r="BI155" t="s">
        <v>137</v>
      </c>
      <c r="BJ155" t="s">
        <v>137</v>
      </c>
      <c r="BK155" t="s">
        <v>137</v>
      </c>
      <c r="BL155" t="s">
        <v>137</v>
      </c>
      <c r="BM155" t="s">
        <v>137</v>
      </c>
      <c r="BN155" t="s">
        <v>137</v>
      </c>
      <c r="BO155" t="s">
        <v>137</v>
      </c>
      <c r="BP155" t="s">
        <v>137</v>
      </c>
      <c r="BQ155" t="s">
        <v>137</v>
      </c>
      <c r="BR155" t="s">
        <v>137</v>
      </c>
      <c r="BS155" t="s">
        <v>137</v>
      </c>
      <c r="BT155" t="s">
        <v>137</v>
      </c>
      <c r="BU155" t="s">
        <v>137</v>
      </c>
      <c r="BW155" t="s">
        <v>137</v>
      </c>
      <c r="BX155" t="s">
        <v>137</v>
      </c>
      <c r="BY155" t="s">
        <v>137</v>
      </c>
      <c r="BZ155" t="s">
        <v>137</v>
      </c>
      <c r="CA155" t="s">
        <v>137</v>
      </c>
      <c r="CB155" t="s">
        <v>137</v>
      </c>
      <c r="CC155" t="s">
        <v>137</v>
      </c>
      <c r="CD155" t="s">
        <v>137</v>
      </c>
      <c r="CE155" t="s">
        <v>137</v>
      </c>
      <c r="CF155" t="s">
        <v>137</v>
      </c>
      <c r="CG155" t="s">
        <v>137</v>
      </c>
      <c r="CH155" t="s">
        <v>137</v>
      </c>
      <c r="CI155" t="s">
        <v>137</v>
      </c>
      <c r="CJ155" t="s">
        <v>137</v>
      </c>
      <c r="CK155" t="s">
        <v>137</v>
      </c>
      <c r="CL155" t="s">
        <v>137</v>
      </c>
      <c r="CM155" t="s">
        <v>137</v>
      </c>
      <c r="CN155" t="s">
        <v>137</v>
      </c>
      <c r="CO155" t="s">
        <v>1191</v>
      </c>
      <c r="CP155" t="s">
        <v>1192</v>
      </c>
      <c r="CQ155" s="1">
        <v>45833.657638888886</v>
      </c>
      <c r="CR155" s="1">
        <v>45833.657638888886</v>
      </c>
      <c r="CS155" s="1">
        <v>45833.657638888886</v>
      </c>
      <c r="CT155" t="s">
        <v>1193</v>
      </c>
      <c r="CU155" t="s">
        <v>1194</v>
      </c>
      <c r="CV155" t="s">
        <v>1195</v>
      </c>
      <c r="CW155" t="s">
        <v>1196</v>
      </c>
      <c r="CX155" s="3"/>
      <c r="CY155" s="3"/>
      <c r="CZ155">
        <v>3</v>
      </c>
      <c r="DA155" t="s">
        <v>1197</v>
      </c>
      <c r="DB155" t="s">
        <v>137</v>
      </c>
      <c r="DC155" t="s">
        <v>137</v>
      </c>
      <c r="DD155" t="s">
        <v>137</v>
      </c>
      <c r="DE155" t="s">
        <v>137</v>
      </c>
      <c r="DF155" t="s">
        <v>1198</v>
      </c>
      <c r="DG155" t="s">
        <v>900</v>
      </c>
      <c r="DH155" t="s">
        <v>1199</v>
      </c>
      <c r="DI155" t="s">
        <v>137</v>
      </c>
      <c r="DJ155" t="s">
        <v>137</v>
      </c>
      <c r="DK155">
        <v>0</v>
      </c>
      <c r="DL155" t="s">
        <v>209</v>
      </c>
      <c r="DM155" t="s">
        <v>1200</v>
      </c>
      <c r="DN155" t="s">
        <v>137</v>
      </c>
      <c r="DO155" s="1">
        <v>45833.657638888886</v>
      </c>
      <c r="DP155" s="1"/>
      <c r="DQ155" t="s">
        <v>262</v>
      </c>
      <c r="DR155" t="s">
        <v>263</v>
      </c>
      <c r="DS155" t="s">
        <v>264</v>
      </c>
      <c r="DT155" t="s">
        <v>1201</v>
      </c>
      <c r="DU155" t="s">
        <v>137</v>
      </c>
      <c r="DV155" t="s">
        <v>140</v>
      </c>
      <c r="DW155" t="s">
        <v>137</v>
      </c>
      <c r="DX155" t="s">
        <v>137</v>
      </c>
      <c r="DY155" t="s">
        <v>137</v>
      </c>
      <c r="DZ155" t="s">
        <v>148</v>
      </c>
      <c r="EA155" t="b">
        <v>0</v>
      </c>
      <c r="EB155" t="s">
        <v>137</v>
      </c>
    </row>
    <row r="156" spans="1:132" x14ac:dyDescent="0.25">
      <c r="A156">
        <v>158502307</v>
      </c>
      <c r="B156">
        <v>11888</v>
      </c>
      <c r="C156" t="s">
        <v>132</v>
      </c>
      <c r="D156" t="s">
        <v>1202</v>
      </c>
      <c r="E156" t="s">
        <v>134</v>
      </c>
      <c r="F156" t="s">
        <v>162</v>
      </c>
      <c r="G156" t="s">
        <v>163</v>
      </c>
      <c r="H156" t="s">
        <v>137</v>
      </c>
      <c r="I156" t="s">
        <v>1203</v>
      </c>
      <c r="J156" t="s">
        <v>139</v>
      </c>
      <c r="K156" t="s">
        <v>140</v>
      </c>
      <c r="L156" t="s">
        <v>141</v>
      </c>
      <c r="M156" t="s">
        <v>137</v>
      </c>
      <c r="N156" t="s">
        <v>165</v>
      </c>
      <c r="O156" t="s">
        <v>165</v>
      </c>
      <c r="P156" s="1"/>
      <c r="Q156" s="1">
        <v>45825.668055555558</v>
      </c>
      <c r="R156" s="1">
        <v>45825.668055555558</v>
      </c>
      <c r="S156" s="1">
        <v>45825.668055555558</v>
      </c>
      <c r="T156" s="1">
        <v>45825.668055555558</v>
      </c>
      <c r="U156" t="s">
        <v>166</v>
      </c>
      <c r="V156" t="s">
        <v>137</v>
      </c>
      <c r="W156" t="s">
        <v>137</v>
      </c>
      <c r="X156" t="s">
        <v>137</v>
      </c>
      <c r="Y156" t="s">
        <v>137</v>
      </c>
      <c r="Z156" t="s">
        <v>137</v>
      </c>
      <c r="AA156" t="s">
        <v>137</v>
      </c>
      <c r="AB156" t="s">
        <v>137</v>
      </c>
      <c r="AC156" t="s">
        <v>137</v>
      </c>
      <c r="AD156" s="2"/>
      <c r="AE156" t="s">
        <v>137</v>
      </c>
      <c r="AF156" t="s">
        <v>137</v>
      </c>
      <c r="AG156" t="s">
        <v>137</v>
      </c>
      <c r="AH156" t="s">
        <v>137</v>
      </c>
      <c r="AI156" t="s">
        <v>137</v>
      </c>
      <c r="AJ156" t="s">
        <v>137</v>
      </c>
      <c r="AK156" t="s">
        <v>137</v>
      </c>
      <c r="AL156" s="2"/>
      <c r="AM156" t="s">
        <v>137</v>
      </c>
      <c r="AN156" t="s">
        <v>137</v>
      </c>
      <c r="AO156" t="s">
        <v>137</v>
      </c>
      <c r="AP156" t="s">
        <v>137</v>
      </c>
      <c r="AQ156" t="s">
        <v>137</v>
      </c>
      <c r="AR156" t="s">
        <v>137</v>
      </c>
      <c r="AS156" t="s">
        <v>137</v>
      </c>
      <c r="AT156" t="s">
        <v>137</v>
      </c>
      <c r="AU156" t="s">
        <v>137</v>
      </c>
      <c r="AV156" t="s">
        <v>137</v>
      </c>
      <c r="AW156" t="s">
        <v>137</v>
      </c>
      <c r="AX156" t="s">
        <v>137</v>
      </c>
      <c r="AY156" t="s">
        <v>137</v>
      </c>
      <c r="AZ156" t="s">
        <v>137</v>
      </c>
      <c r="BA156" t="s">
        <v>137</v>
      </c>
      <c r="BB156" t="s">
        <v>137</v>
      </c>
      <c r="BC156" t="s">
        <v>137</v>
      </c>
      <c r="BD156" t="s">
        <v>137</v>
      </c>
      <c r="BE156" t="s">
        <v>137</v>
      </c>
      <c r="BF156" t="s">
        <v>137</v>
      </c>
      <c r="BG156" t="s">
        <v>137</v>
      </c>
      <c r="BH156" t="s">
        <v>137</v>
      </c>
      <c r="BI156" t="s">
        <v>137</v>
      </c>
      <c r="BJ156" t="s">
        <v>137</v>
      </c>
      <c r="BK156" t="s">
        <v>137</v>
      </c>
      <c r="BL156" t="s">
        <v>137</v>
      </c>
      <c r="BM156" t="s">
        <v>137</v>
      </c>
      <c r="BN156" t="s">
        <v>137</v>
      </c>
      <c r="BO156" t="s">
        <v>137</v>
      </c>
      <c r="BP156" t="s">
        <v>137</v>
      </c>
      <c r="BQ156" t="s">
        <v>137</v>
      </c>
      <c r="BR156" t="s">
        <v>137</v>
      </c>
      <c r="BS156" t="s">
        <v>137</v>
      </c>
      <c r="BT156" t="s">
        <v>137</v>
      </c>
      <c r="BU156" t="s">
        <v>137</v>
      </c>
      <c r="BW156" t="s">
        <v>137</v>
      </c>
      <c r="BX156" t="s">
        <v>137</v>
      </c>
      <c r="BY156" t="s">
        <v>137</v>
      </c>
      <c r="BZ156" t="s">
        <v>137</v>
      </c>
      <c r="CA156" t="s">
        <v>137</v>
      </c>
      <c r="CB156" t="s">
        <v>137</v>
      </c>
      <c r="CC156" t="s">
        <v>137</v>
      </c>
      <c r="CD156" t="s">
        <v>137</v>
      </c>
      <c r="CE156" t="s">
        <v>137</v>
      </c>
      <c r="CF156" t="s">
        <v>137</v>
      </c>
      <c r="CG156" t="s">
        <v>137</v>
      </c>
      <c r="CH156" t="s">
        <v>137</v>
      </c>
      <c r="CI156" t="s">
        <v>137</v>
      </c>
      <c r="CJ156" t="s">
        <v>137</v>
      </c>
      <c r="CK156" t="s">
        <v>137</v>
      </c>
      <c r="CL156" t="s">
        <v>137</v>
      </c>
      <c r="CM156" t="s">
        <v>137</v>
      </c>
      <c r="CN156" t="s">
        <v>137</v>
      </c>
      <c r="CO156" t="s">
        <v>137</v>
      </c>
      <c r="CP156" t="s">
        <v>137</v>
      </c>
      <c r="CQ156" s="1">
        <v>45825.668055555558</v>
      </c>
      <c r="CR156" s="1">
        <v>45825.668055555558</v>
      </c>
      <c r="CS156" s="1"/>
      <c r="CT156" t="s">
        <v>137</v>
      </c>
      <c r="CU156" t="s">
        <v>137</v>
      </c>
      <c r="CV156" t="s">
        <v>137</v>
      </c>
      <c r="CW156" t="s">
        <v>137</v>
      </c>
      <c r="CX156" s="3"/>
      <c r="CY156" s="3"/>
      <c r="DA156" t="s">
        <v>137</v>
      </c>
      <c r="DB156" t="s">
        <v>137</v>
      </c>
      <c r="DC156" t="s">
        <v>137</v>
      </c>
      <c r="DD156" t="s">
        <v>137</v>
      </c>
      <c r="DE156" t="s">
        <v>137</v>
      </c>
      <c r="DF156" t="s">
        <v>137</v>
      </c>
      <c r="DG156" t="s">
        <v>900</v>
      </c>
      <c r="DH156" t="s">
        <v>1112</v>
      </c>
      <c r="DI156" t="s">
        <v>137</v>
      </c>
      <c r="DJ156" t="s">
        <v>137</v>
      </c>
      <c r="DK156">
        <v>0</v>
      </c>
      <c r="DL156" t="s">
        <v>137</v>
      </c>
      <c r="DM156" t="s">
        <v>137</v>
      </c>
      <c r="DN156" t="s">
        <v>137</v>
      </c>
      <c r="DO156" s="1"/>
      <c r="DP156" s="1"/>
      <c r="DQ156" t="s">
        <v>137</v>
      </c>
      <c r="DR156" t="s">
        <v>137</v>
      </c>
      <c r="DS156" t="s">
        <v>137</v>
      </c>
      <c r="DT156" t="s">
        <v>137</v>
      </c>
      <c r="DU156" t="s">
        <v>137</v>
      </c>
      <c r="DV156" t="s">
        <v>137</v>
      </c>
      <c r="DW156" t="s">
        <v>137</v>
      </c>
      <c r="DX156" t="s">
        <v>395</v>
      </c>
      <c r="DY156" t="s">
        <v>137</v>
      </c>
      <c r="DZ156" t="s">
        <v>168</v>
      </c>
      <c r="EA156" t="b">
        <v>0</v>
      </c>
      <c r="EB156" t="s">
        <v>137</v>
      </c>
    </row>
    <row r="157" spans="1:132" x14ac:dyDescent="0.25">
      <c r="A157">
        <v>158497635</v>
      </c>
      <c r="B157">
        <v>11887</v>
      </c>
      <c r="C157" t="s">
        <v>192</v>
      </c>
      <c r="D157" t="s">
        <v>830</v>
      </c>
      <c r="E157" t="s">
        <v>134</v>
      </c>
      <c r="F157" t="s">
        <v>135</v>
      </c>
      <c r="G157" t="s">
        <v>670</v>
      </c>
      <c r="H157" t="s">
        <v>831</v>
      </c>
      <c r="I157" t="s">
        <v>832</v>
      </c>
      <c r="J157" t="s">
        <v>1204</v>
      </c>
      <c r="K157" t="s">
        <v>1205</v>
      </c>
      <c r="L157" t="s">
        <v>1206</v>
      </c>
      <c r="M157" t="s">
        <v>137</v>
      </c>
      <c r="N157" t="s">
        <v>1207</v>
      </c>
      <c r="O157" t="s">
        <v>1207</v>
      </c>
      <c r="P157" s="1">
        <v>45828</v>
      </c>
      <c r="Q157" s="1">
        <v>45825.634027777778</v>
      </c>
      <c r="R157" s="1">
        <v>45825.634027777778</v>
      </c>
      <c r="S157" s="1">
        <v>45832.419444444444</v>
      </c>
      <c r="T157" s="1">
        <v>45832.419444444444</v>
      </c>
      <c r="U157" t="s">
        <v>1208</v>
      </c>
      <c r="V157" t="s">
        <v>137</v>
      </c>
      <c r="W157" t="s">
        <v>137</v>
      </c>
      <c r="X157" t="s">
        <v>432</v>
      </c>
      <c r="Y157" t="s">
        <v>186</v>
      </c>
      <c r="Z157" t="s">
        <v>137</v>
      </c>
      <c r="AA157" t="s">
        <v>137</v>
      </c>
      <c r="AB157" t="s">
        <v>137</v>
      </c>
      <c r="AC157" t="s">
        <v>835</v>
      </c>
      <c r="AD157" s="2">
        <v>45838</v>
      </c>
      <c r="AE157" t="s">
        <v>1209</v>
      </c>
      <c r="AF157" t="s">
        <v>137</v>
      </c>
      <c r="AG157" t="s">
        <v>1210</v>
      </c>
      <c r="AH157" t="s">
        <v>137</v>
      </c>
      <c r="AI157" t="s">
        <v>137</v>
      </c>
      <c r="AJ157" t="s">
        <v>137</v>
      </c>
      <c r="AK157" t="s">
        <v>137</v>
      </c>
      <c r="AL157" s="2"/>
      <c r="AM157" t="s">
        <v>137</v>
      </c>
      <c r="AN157" t="s">
        <v>1211</v>
      </c>
      <c r="AO157" t="s">
        <v>137</v>
      </c>
      <c r="AP157" t="s">
        <v>1212</v>
      </c>
      <c r="AQ157" t="s">
        <v>137</v>
      </c>
      <c r="AR157" t="s">
        <v>137</v>
      </c>
      <c r="AS157" t="s">
        <v>137</v>
      </c>
      <c r="AT157" t="s">
        <v>137</v>
      </c>
      <c r="AU157" t="s">
        <v>137</v>
      </c>
      <c r="AV157" t="s">
        <v>137</v>
      </c>
      <c r="AW157" t="s">
        <v>137</v>
      </c>
      <c r="AX157" t="s">
        <v>137</v>
      </c>
      <c r="AY157" t="s">
        <v>137</v>
      </c>
      <c r="AZ157" t="s">
        <v>137</v>
      </c>
      <c r="BA157" t="s">
        <v>137</v>
      </c>
      <c r="BB157" t="s">
        <v>137</v>
      </c>
      <c r="BC157" t="s">
        <v>137</v>
      </c>
      <c r="BD157" t="s">
        <v>137</v>
      </c>
      <c r="BE157" t="s">
        <v>137</v>
      </c>
      <c r="BF157" t="s">
        <v>137</v>
      </c>
      <c r="BG157" t="s">
        <v>137</v>
      </c>
      <c r="BH157" t="s">
        <v>137</v>
      </c>
      <c r="BI157" t="s">
        <v>137</v>
      </c>
      <c r="BJ157" t="s">
        <v>137</v>
      </c>
      <c r="BK157" t="s">
        <v>137</v>
      </c>
      <c r="BL157" t="s">
        <v>137</v>
      </c>
      <c r="BM157" t="s">
        <v>137</v>
      </c>
      <c r="BN157" t="s">
        <v>137</v>
      </c>
      <c r="BO157" t="s">
        <v>137</v>
      </c>
      <c r="BP157" t="s">
        <v>137</v>
      </c>
      <c r="BQ157" t="s">
        <v>137</v>
      </c>
      <c r="BR157" t="s">
        <v>137</v>
      </c>
      <c r="BS157" t="s">
        <v>137</v>
      </c>
      <c r="BT157" t="s">
        <v>137</v>
      </c>
      <c r="BU157" t="s">
        <v>137</v>
      </c>
      <c r="BW157" t="s">
        <v>137</v>
      </c>
      <c r="BX157" t="s">
        <v>137</v>
      </c>
      <c r="BY157" t="s">
        <v>137</v>
      </c>
      <c r="BZ157" t="s">
        <v>137</v>
      </c>
      <c r="CA157" t="s">
        <v>137</v>
      </c>
      <c r="CB157" t="s">
        <v>137</v>
      </c>
      <c r="CC157" t="s">
        <v>137</v>
      </c>
      <c r="CD157" t="s">
        <v>137</v>
      </c>
      <c r="CE157" t="s">
        <v>137</v>
      </c>
      <c r="CF157" t="s">
        <v>137</v>
      </c>
      <c r="CG157" t="s">
        <v>1213</v>
      </c>
      <c r="CH157" t="s">
        <v>137</v>
      </c>
      <c r="CI157" t="s">
        <v>137</v>
      </c>
      <c r="CJ157" t="s">
        <v>137</v>
      </c>
      <c r="CK157" t="s">
        <v>137</v>
      </c>
      <c r="CL157" t="s">
        <v>137</v>
      </c>
      <c r="CM157" t="s">
        <v>137</v>
      </c>
      <c r="CN157" t="s">
        <v>137</v>
      </c>
      <c r="CO157" t="s">
        <v>1214</v>
      </c>
      <c r="CP157" t="s">
        <v>1215</v>
      </c>
      <c r="CQ157" s="1">
        <v>45832.419444444444</v>
      </c>
      <c r="CR157" s="1">
        <v>45832.419444444444</v>
      </c>
      <c r="CS157" s="1">
        <v>45832.419444444444</v>
      </c>
      <c r="CT157" t="s">
        <v>1216</v>
      </c>
      <c r="CU157" t="s">
        <v>1216</v>
      </c>
      <c r="CV157" t="s">
        <v>1215</v>
      </c>
      <c r="CW157" t="s">
        <v>1214</v>
      </c>
      <c r="CX157" s="3"/>
      <c r="CY157" s="3"/>
      <c r="CZ157">
        <v>2</v>
      </c>
      <c r="DA157" t="s">
        <v>1217</v>
      </c>
      <c r="DB157" t="s">
        <v>137</v>
      </c>
      <c r="DC157" t="s">
        <v>137</v>
      </c>
      <c r="DD157" t="s">
        <v>137</v>
      </c>
      <c r="DE157" t="s">
        <v>137</v>
      </c>
      <c r="DF157" t="s">
        <v>1218</v>
      </c>
      <c r="DG157" t="s">
        <v>137</v>
      </c>
      <c r="DH157" t="s">
        <v>137</v>
      </c>
      <c r="DI157" t="s">
        <v>137</v>
      </c>
      <c r="DJ157" t="s">
        <v>137</v>
      </c>
      <c r="DK157">
        <v>0</v>
      </c>
      <c r="DL157" t="s">
        <v>137</v>
      </c>
      <c r="DM157" t="s">
        <v>1219</v>
      </c>
      <c r="DN157" t="s">
        <v>137</v>
      </c>
      <c r="DO157" s="1">
        <v>45832.419444444444</v>
      </c>
      <c r="DP157" s="1"/>
      <c r="DQ157" t="s">
        <v>1204</v>
      </c>
      <c r="DR157" t="s">
        <v>1205</v>
      </c>
      <c r="DS157" t="s">
        <v>1206</v>
      </c>
      <c r="DT157" t="s">
        <v>137</v>
      </c>
      <c r="DU157" t="s">
        <v>137</v>
      </c>
      <c r="DV157" t="s">
        <v>846</v>
      </c>
      <c r="DW157" t="s">
        <v>137</v>
      </c>
      <c r="DX157" t="s">
        <v>1220</v>
      </c>
      <c r="DY157" t="s">
        <v>137</v>
      </c>
      <c r="DZ157" t="s">
        <v>148</v>
      </c>
      <c r="EA157" t="b">
        <v>0</v>
      </c>
      <c r="EB157" t="s">
        <v>137</v>
      </c>
    </row>
    <row r="158" spans="1:132" x14ac:dyDescent="0.25">
      <c r="A158">
        <v>158496475</v>
      </c>
      <c r="B158">
        <v>11886</v>
      </c>
      <c r="C158" t="s">
        <v>789</v>
      </c>
      <c r="D158" t="s">
        <v>1221</v>
      </c>
      <c r="E158" t="s">
        <v>134</v>
      </c>
      <c r="F158" t="s">
        <v>162</v>
      </c>
      <c r="G158" t="s">
        <v>163</v>
      </c>
      <c r="H158" t="s">
        <v>137</v>
      </c>
      <c r="I158" t="s">
        <v>1222</v>
      </c>
      <c r="J158" t="s">
        <v>139</v>
      </c>
      <c r="K158" t="s">
        <v>140</v>
      </c>
      <c r="L158" t="s">
        <v>141</v>
      </c>
      <c r="M158" t="s">
        <v>137</v>
      </c>
      <c r="N158" t="s">
        <v>165</v>
      </c>
      <c r="O158" t="s">
        <v>165</v>
      </c>
      <c r="P158" s="1"/>
      <c r="Q158" s="1">
        <v>45825.626388888886</v>
      </c>
      <c r="R158" s="1">
        <v>45825.626388888886</v>
      </c>
      <c r="S158" s="1">
        <v>45827.636805555558</v>
      </c>
      <c r="T158" s="1">
        <v>45827.636805555558</v>
      </c>
      <c r="U158" t="s">
        <v>166</v>
      </c>
      <c r="V158" t="s">
        <v>137</v>
      </c>
      <c r="W158" t="s">
        <v>137</v>
      </c>
      <c r="X158" t="s">
        <v>137</v>
      </c>
      <c r="Y158" t="s">
        <v>137</v>
      </c>
      <c r="Z158" t="s">
        <v>137</v>
      </c>
      <c r="AA158" t="s">
        <v>137</v>
      </c>
      <c r="AB158" t="s">
        <v>137</v>
      </c>
      <c r="AC158" t="s">
        <v>137</v>
      </c>
      <c r="AD158" s="2"/>
      <c r="AE158" t="s">
        <v>137</v>
      </c>
      <c r="AF158" t="s">
        <v>137</v>
      </c>
      <c r="AG158" t="s">
        <v>137</v>
      </c>
      <c r="AH158" t="s">
        <v>137</v>
      </c>
      <c r="AI158" t="s">
        <v>137</v>
      </c>
      <c r="AJ158" t="s">
        <v>137</v>
      </c>
      <c r="AK158" t="s">
        <v>137</v>
      </c>
      <c r="AL158" s="2"/>
      <c r="AM158" t="s">
        <v>137</v>
      </c>
      <c r="AN158" t="s">
        <v>137</v>
      </c>
      <c r="AO158" t="s">
        <v>137</v>
      </c>
      <c r="AP158" t="s">
        <v>137</v>
      </c>
      <c r="AQ158" t="s">
        <v>137</v>
      </c>
      <c r="AR158" t="s">
        <v>137</v>
      </c>
      <c r="AS158" t="s">
        <v>137</v>
      </c>
      <c r="AT158" t="s">
        <v>137</v>
      </c>
      <c r="AU158" t="s">
        <v>137</v>
      </c>
      <c r="AV158" t="s">
        <v>137</v>
      </c>
      <c r="AW158" t="s">
        <v>137</v>
      </c>
      <c r="AX158" t="s">
        <v>137</v>
      </c>
      <c r="AY158" t="s">
        <v>137</v>
      </c>
      <c r="AZ158" t="s">
        <v>137</v>
      </c>
      <c r="BA158" t="s">
        <v>137</v>
      </c>
      <c r="BB158" t="s">
        <v>137</v>
      </c>
      <c r="BC158" t="s">
        <v>137</v>
      </c>
      <c r="BD158" t="s">
        <v>137</v>
      </c>
      <c r="BE158" t="s">
        <v>137</v>
      </c>
      <c r="BF158" t="s">
        <v>137</v>
      </c>
      <c r="BG158" t="s">
        <v>137</v>
      </c>
      <c r="BH158" t="s">
        <v>137</v>
      </c>
      <c r="BI158" t="s">
        <v>137</v>
      </c>
      <c r="BJ158" t="s">
        <v>137</v>
      </c>
      <c r="BK158" t="s">
        <v>137</v>
      </c>
      <c r="BL158" t="s">
        <v>137</v>
      </c>
      <c r="BM158" t="s">
        <v>137</v>
      </c>
      <c r="BN158" t="s">
        <v>137</v>
      </c>
      <c r="BO158" t="s">
        <v>137</v>
      </c>
      <c r="BP158" t="s">
        <v>137</v>
      </c>
      <c r="BQ158" t="s">
        <v>137</v>
      </c>
      <c r="BR158" t="s">
        <v>137</v>
      </c>
      <c r="BS158" t="s">
        <v>137</v>
      </c>
      <c r="BT158" t="s">
        <v>137</v>
      </c>
      <c r="BU158" t="s">
        <v>137</v>
      </c>
      <c r="BW158" t="s">
        <v>137</v>
      </c>
      <c r="BX158" t="s">
        <v>137</v>
      </c>
      <c r="BY158" t="s">
        <v>137</v>
      </c>
      <c r="BZ158" t="s">
        <v>137</v>
      </c>
      <c r="CA158" t="s">
        <v>137</v>
      </c>
      <c r="CB158" t="s">
        <v>137</v>
      </c>
      <c r="CC158" t="s">
        <v>137</v>
      </c>
      <c r="CD158" t="s">
        <v>137</v>
      </c>
      <c r="CE158" t="s">
        <v>137</v>
      </c>
      <c r="CF158" t="s">
        <v>137</v>
      </c>
      <c r="CG158" t="s">
        <v>137</v>
      </c>
      <c r="CH158" t="s">
        <v>137</v>
      </c>
      <c r="CI158" t="s">
        <v>137</v>
      </c>
      <c r="CJ158" t="s">
        <v>137</v>
      </c>
      <c r="CK158" t="s">
        <v>137</v>
      </c>
      <c r="CL158" t="s">
        <v>137</v>
      </c>
      <c r="CM158" t="s">
        <v>137</v>
      </c>
      <c r="CN158" t="s">
        <v>137</v>
      </c>
      <c r="CO158" t="s">
        <v>137</v>
      </c>
      <c r="CP158" t="s">
        <v>137</v>
      </c>
      <c r="CQ158" s="1">
        <v>45825.626388888886</v>
      </c>
      <c r="CR158" s="1">
        <v>45827.636805555558</v>
      </c>
      <c r="CS158" s="1"/>
      <c r="CT158" t="s">
        <v>137</v>
      </c>
      <c r="CU158" t="s">
        <v>137</v>
      </c>
      <c r="CV158" t="s">
        <v>137</v>
      </c>
      <c r="CW158" t="s">
        <v>137</v>
      </c>
      <c r="CX158" s="3"/>
      <c r="CY158" s="3"/>
      <c r="DA158" t="s">
        <v>137</v>
      </c>
      <c r="DB158" t="s">
        <v>137</v>
      </c>
      <c r="DC158" t="s">
        <v>137</v>
      </c>
      <c r="DD158" t="s">
        <v>137</v>
      </c>
      <c r="DE158" t="s">
        <v>137</v>
      </c>
      <c r="DF158" t="s">
        <v>137</v>
      </c>
      <c r="DG158" t="s">
        <v>137</v>
      </c>
      <c r="DH158" t="s">
        <v>137</v>
      </c>
      <c r="DI158" t="s">
        <v>137</v>
      </c>
      <c r="DJ158" t="s">
        <v>137</v>
      </c>
      <c r="DK158">
        <v>0</v>
      </c>
      <c r="DL158" t="s">
        <v>137</v>
      </c>
      <c r="DM158" t="s">
        <v>137</v>
      </c>
      <c r="DN158" t="s">
        <v>137</v>
      </c>
      <c r="DO158" s="1"/>
      <c r="DP158" s="1"/>
      <c r="DQ158" t="s">
        <v>137</v>
      </c>
      <c r="DR158" t="s">
        <v>137</v>
      </c>
      <c r="DS158" t="s">
        <v>137</v>
      </c>
      <c r="DT158" t="s">
        <v>137</v>
      </c>
      <c r="DU158" t="s">
        <v>137</v>
      </c>
      <c r="DV158" t="s">
        <v>137</v>
      </c>
      <c r="DW158" t="s">
        <v>137</v>
      </c>
      <c r="DX158" t="s">
        <v>395</v>
      </c>
      <c r="DY158" t="s">
        <v>137</v>
      </c>
      <c r="DZ158" t="s">
        <v>168</v>
      </c>
      <c r="EA158" t="b">
        <v>0</v>
      </c>
      <c r="EB158" t="s">
        <v>137</v>
      </c>
    </row>
    <row r="159" spans="1:132" x14ac:dyDescent="0.25">
      <c r="A159">
        <v>158495998</v>
      </c>
      <c r="B159">
        <v>11885</v>
      </c>
      <c r="C159" t="s">
        <v>192</v>
      </c>
      <c r="D159" t="s">
        <v>1223</v>
      </c>
      <c r="E159" t="s">
        <v>134</v>
      </c>
      <c r="F159" t="s">
        <v>162</v>
      </c>
      <c r="G159" t="s">
        <v>163</v>
      </c>
      <c r="H159" t="s">
        <v>137</v>
      </c>
      <c r="I159" t="s">
        <v>1224</v>
      </c>
      <c r="J159" t="s">
        <v>1017</v>
      </c>
      <c r="K159" t="s">
        <v>1018</v>
      </c>
      <c r="L159" t="s">
        <v>1019</v>
      </c>
      <c r="M159" t="s">
        <v>137</v>
      </c>
      <c r="N159" t="s">
        <v>526</v>
      </c>
      <c r="O159" t="s">
        <v>526</v>
      </c>
      <c r="P159" s="1"/>
      <c r="Q159" s="1">
        <v>45825.622916666667</v>
      </c>
      <c r="R159" s="1">
        <v>45825.622916666667</v>
      </c>
      <c r="S159" s="1">
        <v>45826.722916666666</v>
      </c>
      <c r="T159" s="1">
        <v>45826.722916666666</v>
      </c>
      <c r="U159" t="s">
        <v>216</v>
      </c>
      <c r="V159" t="s">
        <v>137</v>
      </c>
      <c r="W159" t="s">
        <v>137</v>
      </c>
      <c r="X159" t="s">
        <v>185</v>
      </c>
      <c r="Y159" t="s">
        <v>137</v>
      </c>
      <c r="Z159" t="s">
        <v>137</v>
      </c>
      <c r="AA159" t="s">
        <v>137</v>
      </c>
      <c r="AB159" t="s">
        <v>137</v>
      </c>
      <c r="AC159" t="s">
        <v>137</v>
      </c>
      <c r="AD159" s="2"/>
      <c r="AE159" t="s">
        <v>137</v>
      </c>
      <c r="AF159" t="s">
        <v>137</v>
      </c>
      <c r="AG159" t="s">
        <v>137</v>
      </c>
      <c r="AH159" t="s">
        <v>137</v>
      </c>
      <c r="AI159" t="s">
        <v>137</v>
      </c>
      <c r="AJ159" t="s">
        <v>137</v>
      </c>
      <c r="AK159" t="s">
        <v>137</v>
      </c>
      <c r="AL159" s="2"/>
      <c r="AM159" t="s">
        <v>137</v>
      </c>
      <c r="AN159" t="s">
        <v>137</v>
      </c>
      <c r="AO159" t="s">
        <v>137</v>
      </c>
      <c r="AP159" t="s">
        <v>137</v>
      </c>
      <c r="AQ159" t="s">
        <v>137</v>
      </c>
      <c r="AR159" t="s">
        <v>137</v>
      </c>
      <c r="AS159" t="s">
        <v>137</v>
      </c>
      <c r="AT159" t="s">
        <v>137</v>
      </c>
      <c r="AU159" t="s">
        <v>137</v>
      </c>
      <c r="AV159" t="s">
        <v>137</v>
      </c>
      <c r="AW159" t="s">
        <v>137</v>
      </c>
      <c r="AX159" t="s">
        <v>137</v>
      </c>
      <c r="AY159" t="s">
        <v>137</v>
      </c>
      <c r="AZ159" t="s">
        <v>137</v>
      </c>
      <c r="BA159" t="s">
        <v>137</v>
      </c>
      <c r="BB159" t="s">
        <v>137</v>
      </c>
      <c r="BC159" t="s">
        <v>137</v>
      </c>
      <c r="BD159" t="s">
        <v>137</v>
      </c>
      <c r="BE159" t="s">
        <v>137</v>
      </c>
      <c r="BF159" t="s">
        <v>137</v>
      </c>
      <c r="BG159" t="s">
        <v>137</v>
      </c>
      <c r="BH159" t="s">
        <v>137</v>
      </c>
      <c r="BI159" t="s">
        <v>137</v>
      </c>
      <c r="BJ159" t="s">
        <v>137</v>
      </c>
      <c r="BK159" t="s">
        <v>137</v>
      </c>
      <c r="BL159" t="s">
        <v>137</v>
      </c>
      <c r="BM159" t="s">
        <v>137</v>
      </c>
      <c r="BN159" t="s">
        <v>137</v>
      </c>
      <c r="BO159" t="s">
        <v>137</v>
      </c>
      <c r="BP159" t="s">
        <v>137</v>
      </c>
      <c r="BQ159" t="s">
        <v>137</v>
      </c>
      <c r="BR159" t="s">
        <v>137</v>
      </c>
      <c r="BS159" t="s">
        <v>137</v>
      </c>
      <c r="BT159" t="s">
        <v>137</v>
      </c>
      <c r="BU159" t="s">
        <v>137</v>
      </c>
      <c r="BW159" t="s">
        <v>137</v>
      </c>
      <c r="BX159" t="s">
        <v>137</v>
      </c>
      <c r="BY159" t="s">
        <v>137</v>
      </c>
      <c r="BZ159" t="s">
        <v>137</v>
      </c>
      <c r="CA159" t="s">
        <v>137</v>
      </c>
      <c r="CB159" t="s">
        <v>137</v>
      </c>
      <c r="CC159" t="s">
        <v>137</v>
      </c>
      <c r="CD159" t="s">
        <v>137</v>
      </c>
      <c r="CE159" t="s">
        <v>137</v>
      </c>
      <c r="CF159" t="s">
        <v>137</v>
      </c>
      <c r="CG159" t="s">
        <v>137</v>
      </c>
      <c r="CH159" t="s">
        <v>137</v>
      </c>
      <c r="CI159" t="s">
        <v>137</v>
      </c>
      <c r="CJ159" t="s">
        <v>137</v>
      </c>
      <c r="CK159" t="s">
        <v>137</v>
      </c>
      <c r="CL159" t="s">
        <v>137</v>
      </c>
      <c r="CM159" t="s">
        <v>137</v>
      </c>
      <c r="CN159" t="s">
        <v>137</v>
      </c>
      <c r="CO159" t="s">
        <v>137</v>
      </c>
      <c r="CP159" t="s">
        <v>137</v>
      </c>
      <c r="CQ159" s="1">
        <v>45826.722916666666</v>
      </c>
      <c r="CR159" s="1">
        <v>45826.722916666666</v>
      </c>
      <c r="CS159" s="1">
        <v>45826.722916666666</v>
      </c>
      <c r="CT159" t="s">
        <v>1225</v>
      </c>
      <c r="CU159" t="s">
        <v>1225</v>
      </c>
      <c r="CV159" t="s">
        <v>1226</v>
      </c>
      <c r="CW159" t="s">
        <v>1227</v>
      </c>
      <c r="CX159" s="3"/>
      <c r="CY159" s="3"/>
      <c r="CZ159">
        <v>1</v>
      </c>
      <c r="DA159" t="s">
        <v>137</v>
      </c>
      <c r="DB159" t="s">
        <v>137</v>
      </c>
      <c r="DC159" t="s">
        <v>137</v>
      </c>
      <c r="DD159" t="s">
        <v>137</v>
      </c>
      <c r="DE159" t="s">
        <v>137</v>
      </c>
      <c r="DF159" t="s">
        <v>1228</v>
      </c>
      <c r="DG159" t="s">
        <v>137</v>
      </c>
      <c r="DH159" t="s">
        <v>137</v>
      </c>
      <c r="DI159" t="s">
        <v>137</v>
      </c>
      <c r="DJ159" t="s">
        <v>137</v>
      </c>
      <c r="DK159">
        <v>0</v>
      </c>
      <c r="DL159" t="s">
        <v>209</v>
      </c>
      <c r="DM159" t="s">
        <v>137</v>
      </c>
      <c r="DN159" t="s">
        <v>137</v>
      </c>
      <c r="DO159" s="1">
        <v>45826.722916666666</v>
      </c>
      <c r="DP159" s="1"/>
      <c r="DQ159" t="s">
        <v>523</v>
      </c>
      <c r="DR159" t="s">
        <v>524</v>
      </c>
      <c r="DS159" t="s">
        <v>525</v>
      </c>
      <c r="DT159" t="s">
        <v>137</v>
      </c>
      <c r="DU159" t="s">
        <v>137</v>
      </c>
      <c r="DV159" t="s">
        <v>137</v>
      </c>
      <c r="DW159" t="s">
        <v>137</v>
      </c>
      <c r="DX159" t="s">
        <v>1229</v>
      </c>
      <c r="DY159" t="s">
        <v>137</v>
      </c>
      <c r="DZ159" t="s">
        <v>168</v>
      </c>
      <c r="EA159" t="b">
        <v>0</v>
      </c>
      <c r="EB159" t="s">
        <v>137</v>
      </c>
    </row>
    <row r="160" spans="1:132" x14ac:dyDescent="0.25">
      <c r="A160">
        <v>158495495</v>
      </c>
      <c r="B160">
        <v>11884</v>
      </c>
      <c r="C160" t="s">
        <v>192</v>
      </c>
      <c r="D160" t="s">
        <v>1230</v>
      </c>
      <c r="E160" t="s">
        <v>134</v>
      </c>
      <c r="F160" t="s">
        <v>532</v>
      </c>
      <c r="G160" t="s">
        <v>163</v>
      </c>
      <c r="H160" t="s">
        <v>137</v>
      </c>
      <c r="I160" t="s">
        <v>1230</v>
      </c>
      <c r="J160" t="s">
        <v>262</v>
      </c>
      <c r="K160" t="s">
        <v>263</v>
      </c>
      <c r="L160" t="s">
        <v>264</v>
      </c>
      <c r="M160" t="s">
        <v>140</v>
      </c>
      <c r="N160" t="s">
        <v>549</v>
      </c>
      <c r="O160" t="s">
        <v>1231</v>
      </c>
      <c r="P160" s="1"/>
      <c r="Q160" s="1">
        <v>45825.620138888888</v>
      </c>
      <c r="R160" s="1">
        <v>45825.620138888888</v>
      </c>
      <c r="S160" s="1">
        <v>45825.620138888888</v>
      </c>
      <c r="T160" s="1">
        <v>45825.620138888888</v>
      </c>
      <c r="U160" t="s">
        <v>304</v>
      </c>
      <c r="V160" t="s">
        <v>137</v>
      </c>
      <c r="W160" t="s">
        <v>137</v>
      </c>
      <c r="X160" t="s">
        <v>185</v>
      </c>
      <c r="Y160" t="s">
        <v>199</v>
      </c>
      <c r="Z160" t="s">
        <v>137</v>
      </c>
      <c r="AA160" t="s">
        <v>137</v>
      </c>
      <c r="AB160" t="s">
        <v>137</v>
      </c>
      <c r="AC160" t="s">
        <v>137</v>
      </c>
      <c r="AD160" s="2"/>
      <c r="AE160" t="s">
        <v>137</v>
      </c>
      <c r="AF160" t="s">
        <v>137</v>
      </c>
      <c r="AG160" t="s">
        <v>137</v>
      </c>
      <c r="AH160" t="s">
        <v>137</v>
      </c>
      <c r="AI160" t="s">
        <v>137</v>
      </c>
      <c r="AJ160" t="s">
        <v>137</v>
      </c>
      <c r="AK160" t="s">
        <v>137</v>
      </c>
      <c r="AL160" s="2"/>
      <c r="AM160" t="s">
        <v>137</v>
      </c>
      <c r="AN160" t="s">
        <v>137</v>
      </c>
      <c r="AO160" t="s">
        <v>137</v>
      </c>
      <c r="AP160" t="s">
        <v>137</v>
      </c>
      <c r="AQ160" t="s">
        <v>137</v>
      </c>
      <c r="AR160" t="s">
        <v>137</v>
      </c>
      <c r="AS160" t="s">
        <v>137</v>
      </c>
      <c r="AT160" t="s">
        <v>137</v>
      </c>
      <c r="AU160" t="s">
        <v>137</v>
      </c>
      <c r="AV160" t="s">
        <v>137</v>
      </c>
      <c r="AW160" t="s">
        <v>137</v>
      </c>
      <c r="AX160" t="s">
        <v>137</v>
      </c>
      <c r="AY160" t="s">
        <v>137</v>
      </c>
      <c r="AZ160" t="s">
        <v>137</v>
      </c>
      <c r="BA160" t="s">
        <v>137</v>
      </c>
      <c r="BB160" t="s">
        <v>137</v>
      </c>
      <c r="BC160" t="s">
        <v>137</v>
      </c>
      <c r="BD160" t="s">
        <v>137</v>
      </c>
      <c r="BE160" t="s">
        <v>137</v>
      </c>
      <c r="BF160" t="s">
        <v>137</v>
      </c>
      <c r="BG160" t="s">
        <v>137</v>
      </c>
      <c r="BH160" t="s">
        <v>137</v>
      </c>
      <c r="BI160" t="s">
        <v>137</v>
      </c>
      <c r="BJ160" t="s">
        <v>137</v>
      </c>
      <c r="BK160" t="s">
        <v>137</v>
      </c>
      <c r="BL160" t="s">
        <v>137</v>
      </c>
      <c r="BM160" t="s">
        <v>137</v>
      </c>
      <c r="BN160" t="s">
        <v>137</v>
      </c>
      <c r="BO160" t="s">
        <v>137</v>
      </c>
      <c r="BP160" t="s">
        <v>137</v>
      </c>
      <c r="BQ160" t="s">
        <v>137</v>
      </c>
      <c r="BR160" t="s">
        <v>137</v>
      </c>
      <c r="BS160" t="s">
        <v>137</v>
      </c>
      <c r="BT160" t="s">
        <v>771</v>
      </c>
      <c r="BU160" t="s">
        <v>771</v>
      </c>
      <c r="BW160" t="s">
        <v>137</v>
      </c>
      <c r="BX160" t="s">
        <v>137</v>
      </c>
      <c r="BY160" t="s">
        <v>137</v>
      </c>
      <c r="BZ160" t="s">
        <v>137</v>
      </c>
      <c r="CA160" t="s">
        <v>137</v>
      </c>
      <c r="CB160" t="s">
        <v>137</v>
      </c>
      <c r="CC160" t="s">
        <v>137</v>
      </c>
      <c r="CD160" t="s">
        <v>137</v>
      </c>
      <c r="CE160" t="s">
        <v>137</v>
      </c>
      <c r="CF160" t="s">
        <v>137</v>
      </c>
      <c r="CG160" t="s">
        <v>137</v>
      </c>
      <c r="CH160" t="s">
        <v>137</v>
      </c>
      <c r="CI160" t="s">
        <v>137</v>
      </c>
      <c r="CJ160" t="s">
        <v>137</v>
      </c>
      <c r="CK160" t="s">
        <v>137</v>
      </c>
      <c r="CL160" t="s">
        <v>137</v>
      </c>
      <c r="CM160" t="s">
        <v>137</v>
      </c>
      <c r="CN160" t="s">
        <v>137</v>
      </c>
      <c r="CO160" t="s">
        <v>137</v>
      </c>
      <c r="CP160" t="s">
        <v>137</v>
      </c>
      <c r="CQ160" s="1">
        <v>45825.620138888888</v>
      </c>
      <c r="CR160" s="1">
        <v>45825.620138888888</v>
      </c>
      <c r="CS160" s="1">
        <v>45825.620138888888</v>
      </c>
      <c r="CT160" t="s">
        <v>137</v>
      </c>
      <c r="CU160" t="s">
        <v>137</v>
      </c>
      <c r="CV160" t="s">
        <v>1232</v>
      </c>
      <c r="CW160" t="s">
        <v>1232</v>
      </c>
      <c r="CX160" s="3"/>
      <c r="CY160" s="3"/>
      <c r="DA160" t="s">
        <v>137</v>
      </c>
      <c r="DB160" t="s">
        <v>137</v>
      </c>
      <c r="DC160" t="s">
        <v>137</v>
      </c>
      <c r="DD160" t="s">
        <v>137</v>
      </c>
      <c r="DE160" t="s">
        <v>137</v>
      </c>
      <c r="DF160" t="s">
        <v>137</v>
      </c>
      <c r="DG160" t="s">
        <v>137</v>
      </c>
      <c r="DH160" t="s">
        <v>137</v>
      </c>
      <c r="DI160" t="s">
        <v>137</v>
      </c>
      <c r="DJ160" t="s">
        <v>137</v>
      </c>
      <c r="DK160">
        <v>0</v>
      </c>
      <c r="DL160" t="s">
        <v>209</v>
      </c>
      <c r="DM160" t="s">
        <v>1233</v>
      </c>
      <c r="DN160" t="s">
        <v>137</v>
      </c>
      <c r="DO160" s="1">
        <v>45825.620138888888</v>
      </c>
      <c r="DP160" s="1"/>
      <c r="DQ160" t="s">
        <v>262</v>
      </c>
      <c r="DR160" t="s">
        <v>263</v>
      </c>
      <c r="DS160" t="s">
        <v>264</v>
      </c>
      <c r="DT160" t="s">
        <v>137</v>
      </c>
      <c r="DU160" t="s">
        <v>137</v>
      </c>
      <c r="DV160" t="s">
        <v>137</v>
      </c>
      <c r="DW160" t="s">
        <v>137</v>
      </c>
      <c r="DX160" t="s">
        <v>137</v>
      </c>
      <c r="DY160" t="s">
        <v>137</v>
      </c>
      <c r="DZ160" t="s">
        <v>168</v>
      </c>
      <c r="EA160" t="b">
        <v>0</v>
      </c>
      <c r="EB160" t="s">
        <v>137</v>
      </c>
    </row>
    <row r="161" spans="1:132" x14ac:dyDescent="0.25">
      <c r="A161">
        <v>158492867</v>
      </c>
      <c r="B161">
        <v>11883</v>
      </c>
      <c r="C161" t="s">
        <v>192</v>
      </c>
      <c r="D161" t="s">
        <v>1234</v>
      </c>
      <c r="E161" t="s">
        <v>134</v>
      </c>
      <c r="F161" t="s">
        <v>162</v>
      </c>
      <c r="G161" t="s">
        <v>163</v>
      </c>
      <c r="H161" t="s">
        <v>137</v>
      </c>
      <c r="I161" t="s">
        <v>1235</v>
      </c>
      <c r="J161" t="s">
        <v>150</v>
      </c>
      <c r="K161" t="s">
        <v>151</v>
      </c>
      <c r="L161" t="s">
        <v>152</v>
      </c>
      <c r="M161" t="s">
        <v>137</v>
      </c>
      <c r="N161" t="s">
        <v>488</v>
      </c>
      <c r="O161" t="s">
        <v>488</v>
      </c>
      <c r="P161" s="1"/>
      <c r="Q161" s="1">
        <v>45825.603472222225</v>
      </c>
      <c r="R161" s="1">
        <v>45825.603472222225</v>
      </c>
      <c r="S161" s="1">
        <v>45826.449305555558</v>
      </c>
      <c r="T161" s="1">
        <v>45826.449305555558</v>
      </c>
      <c r="U161" t="s">
        <v>257</v>
      </c>
      <c r="V161" t="s">
        <v>137</v>
      </c>
      <c r="W161" t="s">
        <v>137</v>
      </c>
      <c r="X161" t="s">
        <v>144</v>
      </c>
      <c r="Y161" t="s">
        <v>137</v>
      </c>
      <c r="Z161" t="s">
        <v>137</v>
      </c>
      <c r="AA161" t="s">
        <v>137</v>
      </c>
      <c r="AB161" t="s">
        <v>137</v>
      </c>
      <c r="AC161" t="s">
        <v>137</v>
      </c>
      <c r="AD161" s="2"/>
      <c r="AE161" t="s">
        <v>137</v>
      </c>
      <c r="AF161" t="s">
        <v>137</v>
      </c>
      <c r="AG161" t="s">
        <v>137</v>
      </c>
      <c r="AH161" t="s">
        <v>137</v>
      </c>
      <c r="AI161" t="s">
        <v>137</v>
      </c>
      <c r="AJ161" t="s">
        <v>137</v>
      </c>
      <c r="AK161" t="s">
        <v>137</v>
      </c>
      <c r="AL161" s="2"/>
      <c r="AM161" t="s">
        <v>137</v>
      </c>
      <c r="AN161" t="s">
        <v>137</v>
      </c>
      <c r="AO161" t="s">
        <v>137</v>
      </c>
      <c r="AP161" t="s">
        <v>137</v>
      </c>
      <c r="AQ161" t="s">
        <v>137</v>
      </c>
      <c r="AR161" t="s">
        <v>137</v>
      </c>
      <c r="AS161" t="s">
        <v>137</v>
      </c>
      <c r="AT161" t="s">
        <v>137</v>
      </c>
      <c r="AU161" t="s">
        <v>137</v>
      </c>
      <c r="AV161" t="s">
        <v>137</v>
      </c>
      <c r="AW161" t="s">
        <v>137</v>
      </c>
      <c r="AX161" t="s">
        <v>137</v>
      </c>
      <c r="AY161" t="s">
        <v>137</v>
      </c>
      <c r="AZ161" t="s">
        <v>137</v>
      </c>
      <c r="BA161" t="s">
        <v>137</v>
      </c>
      <c r="BB161" t="s">
        <v>137</v>
      </c>
      <c r="BC161" t="s">
        <v>137</v>
      </c>
      <c r="BD161" t="s">
        <v>137</v>
      </c>
      <c r="BE161" t="s">
        <v>137</v>
      </c>
      <c r="BF161" t="s">
        <v>137</v>
      </c>
      <c r="BG161" t="s">
        <v>137</v>
      </c>
      <c r="BH161" t="s">
        <v>137</v>
      </c>
      <c r="BI161" t="s">
        <v>137</v>
      </c>
      <c r="BJ161" t="s">
        <v>137</v>
      </c>
      <c r="BK161" t="s">
        <v>137</v>
      </c>
      <c r="BL161" t="s">
        <v>137</v>
      </c>
      <c r="BM161" t="s">
        <v>137</v>
      </c>
      <c r="BN161" t="s">
        <v>137</v>
      </c>
      <c r="BO161" t="s">
        <v>137</v>
      </c>
      <c r="BP161" t="s">
        <v>137</v>
      </c>
      <c r="BQ161" t="s">
        <v>137</v>
      </c>
      <c r="BR161" t="s">
        <v>137</v>
      </c>
      <c r="BS161" t="s">
        <v>137</v>
      </c>
      <c r="BT161" t="s">
        <v>137</v>
      </c>
      <c r="BU161" t="s">
        <v>137</v>
      </c>
      <c r="BW161" t="s">
        <v>137</v>
      </c>
      <c r="BX161" t="s">
        <v>137</v>
      </c>
      <c r="BY161" t="s">
        <v>137</v>
      </c>
      <c r="BZ161" t="s">
        <v>137</v>
      </c>
      <c r="CA161" t="s">
        <v>137</v>
      </c>
      <c r="CB161" t="s">
        <v>137</v>
      </c>
      <c r="CC161" t="s">
        <v>137</v>
      </c>
      <c r="CD161" t="s">
        <v>137</v>
      </c>
      <c r="CE161" t="s">
        <v>137</v>
      </c>
      <c r="CF161" t="s">
        <v>137</v>
      </c>
      <c r="CG161" t="s">
        <v>137</v>
      </c>
      <c r="CH161" t="s">
        <v>137</v>
      </c>
      <c r="CI161" t="s">
        <v>137</v>
      </c>
      <c r="CJ161" t="s">
        <v>137</v>
      </c>
      <c r="CK161" t="s">
        <v>137</v>
      </c>
      <c r="CL161" t="s">
        <v>137</v>
      </c>
      <c r="CM161" t="s">
        <v>137</v>
      </c>
      <c r="CN161" t="s">
        <v>137</v>
      </c>
      <c r="CO161" t="s">
        <v>137</v>
      </c>
      <c r="CP161" t="s">
        <v>137</v>
      </c>
      <c r="CQ161" s="1">
        <v>45826.449305555558</v>
      </c>
      <c r="CR161" s="1">
        <v>45826.449305555558</v>
      </c>
      <c r="CS161" s="1">
        <v>45826.449305555558</v>
      </c>
      <c r="CT161" t="s">
        <v>1236</v>
      </c>
      <c r="CU161" t="s">
        <v>1236</v>
      </c>
      <c r="CV161" t="s">
        <v>1237</v>
      </c>
      <c r="CW161" t="s">
        <v>1238</v>
      </c>
      <c r="CX161" s="3"/>
      <c r="CY161" s="3"/>
      <c r="CZ161">
        <v>1</v>
      </c>
      <c r="DA161" t="s">
        <v>137</v>
      </c>
      <c r="DB161" t="s">
        <v>137</v>
      </c>
      <c r="DC161" t="s">
        <v>137</v>
      </c>
      <c r="DD161" t="s">
        <v>137</v>
      </c>
      <c r="DE161" t="s">
        <v>137</v>
      </c>
      <c r="DF161" t="s">
        <v>1239</v>
      </c>
      <c r="DG161" t="s">
        <v>137</v>
      </c>
      <c r="DH161" t="s">
        <v>137</v>
      </c>
      <c r="DI161" t="s">
        <v>137</v>
      </c>
      <c r="DJ161" t="s">
        <v>137</v>
      </c>
      <c r="DK161">
        <v>0</v>
      </c>
      <c r="DL161" t="s">
        <v>209</v>
      </c>
      <c r="DM161" t="s">
        <v>137</v>
      </c>
      <c r="DN161" t="s">
        <v>137</v>
      </c>
      <c r="DO161" s="1">
        <v>45826.449305555558</v>
      </c>
      <c r="DP161" s="1"/>
      <c r="DQ161" t="s">
        <v>150</v>
      </c>
      <c r="DR161" t="s">
        <v>151</v>
      </c>
      <c r="DS161" t="s">
        <v>152</v>
      </c>
      <c r="DT161" t="s">
        <v>137</v>
      </c>
      <c r="DU161" t="s">
        <v>137</v>
      </c>
      <c r="DV161" t="s">
        <v>137</v>
      </c>
      <c r="DW161" t="s">
        <v>137</v>
      </c>
      <c r="DX161" t="s">
        <v>1240</v>
      </c>
      <c r="DY161" t="s">
        <v>137</v>
      </c>
      <c r="DZ161" t="s">
        <v>168</v>
      </c>
      <c r="EA161" t="b">
        <v>0</v>
      </c>
      <c r="EB161" t="s">
        <v>137</v>
      </c>
    </row>
    <row r="162" spans="1:132" x14ac:dyDescent="0.25">
      <c r="A162">
        <v>158490023</v>
      </c>
      <c r="B162">
        <v>11882</v>
      </c>
      <c r="C162" t="s">
        <v>789</v>
      </c>
      <c r="D162" t="s">
        <v>1241</v>
      </c>
      <c r="E162" t="s">
        <v>134</v>
      </c>
      <c r="F162" t="s">
        <v>162</v>
      </c>
      <c r="G162" t="s">
        <v>163</v>
      </c>
      <c r="H162" t="s">
        <v>137</v>
      </c>
      <c r="I162" t="s">
        <v>1242</v>
      </c>
      <c r="J162" t="s">
        <v>139</v>
      </c>
      <c r="K162" t="s">
        <v>140</v>
      </c>
      <c r="L162" t="s">
        <v>141</v>
      </c>
      <c r="M162" t="s">
        <v>137</v>
      </c>
      <c r="N162" t="s">
        <v>165</v>
      </c>
      <c r="O162" t="s">
        <v>165</v>
      </c>
      <c r="P162" s="1"/>
      <c r="Q162" s="1">
        <v>45825.584722222222</v>
      </c>
      <c r="R162" s="1">
        <v>45825.584722222222</v>
      </c>
      <c r="S162" s="1">
        <v>45827.636805555558</v>
      </c>
      <c r="T162" s="1">
        <v>45827.636805555558</v>
      </c>
      <c r="U162" t="s">
        <v>166</v>
      </c>
      <c r="V162" t="s">
        <v>137</v>
      </c>
      <c r="W162" t="s">
        <v>137</v>
      </c>
      <c r="X162" t="s">
        <v>137</v>
      </c>
      <c r="Y162" t="s">
        <v>137</v>
      </c>
      <c r="Z162" t="s">
        <v>137</v>
      </c>
      <c r="AA162" t="s">
        <v>137</v>
      </c>
      <c r="AB162" t="s">
        <v>137</v>
      </c>
      <c r="AC162" t="s">
        <v>137</v>
      </c>
      <c r="AD162" s="2"/>
      <c r="AE162" t="s">
        <v>137</v>
      </c>
      <c r="AF162" t="s">
        <v>137</v>
      </c>
      <c r="AG162" t="s">
        <v>137</v>
      </c>
      <c r="AH162" t="s">
        <v>137</v>
      </c>
      <c r="AI162" t="s">
        <v>137</v>
      </c>
      <c r="AJ162" t="s">
        <v>137</v>
      </c>
      <c r="AK162" t="s">
        <v>137</v>
      </c>
      <c r="AL162" s="2"/>
      <c r="AM162" t="s">
        <v>137</v>
      </c>
      <c r="AN162" t="s">
        <v>137</v>
      </c>
      <c r="AO162" t="s">
        <v>137</v>
      </c>
      <c r="AP162" t="s">
        <v>137</v>
      </c>
      <c r="AQ162" t="s">
        <v>137</v>
      </c>
      <c r="AR162" t="s">
        <v>137</v>
      </c>
      <c r="AS162" t="s">
        <v>137</v>
      </c>
      <c r="AT162" t="s">
        <v>137</v>
      </c>
      <c r="AU162" t="s">
        <v>137</v>
      </c>
      <c r="AV162" t="s">
        <v>137</v>
      </c>
      <c r="AW162" t="s">
        <v>137</v>
      </c>
      <c r="AX162" t="s">
        <v>137</v>
      </c>
      <c r="AY162" t="s">
        <v>137</v>
      </c>
      <c r="AZ162" t="s">
        <v>137</v>
      </c>
      <c r="BA162" t="s">
        <v>137</v>
      </c>
      <c r="BB162" t="s">
        <v>137</v>
      </c>
      <c r="BC162" t="s">
        <v>137</v>
      </c>
      <c r="BD162" t="s">
        <v>137</v>
      </c>
      <c r="BE162" t="s">
        <v>137</v>
      </c>
      <c r="BF162" t="s">
        <v>137</v>
      </c>
      <c r="BG162" t="s">
        <v>137</v>
      </c>
      <c r="BH162" t="s">
        <v>137</v>
      </c>
      <c r="BI162" t="s">
        <v>137</v>
      </c>
      <c r="BJ162" t="s">
        <v>137</v>
      </c>
      <c r="BK162" t="s">
        <v>137</v>
      </c>
      <c r="BL162" t="s">
        <v>137</v>
      </c>
      <c r="BM162" t="s">
        <v>137</v>
      </c>
      <c r="BN162" t="s">
        <v>137</v>
      </c>
      <c r="BO162" t="s">
        <v>137</v>
      </c>
      <c r="BP162" t="s">
        <v>137</v>
      </c>
      <c r="BQ162" t="s">
        <v>137</v>
      </c>
      <c r="BR162" t="s">
        <v>137</v>
      </c>
      <c r="BS162" t="s">
        <v>137</v>
      </c>
      <c r="BT162" t="s">
        <v>137</v>
      </c>
      <c r="BU162" t="s">
        <v>137</v>
      </c>
      <c r="BW162" t="s">
        <v>137</v>
      </c>
      <c r="BX162" t="s">
        <v>137</v>
      </c>
      <c r="BY162" t="s">
        <v>137</v>
      </c>
      <c r="BZ162" t="s">
        <v>137</v>
      </c>
      <c r="CA162" t="s">
        <v>137</v>
      </c>
      <c r="CB162" t="s">
        <v>137</v>
      </c>
      <c r="CC162" t="s">
        <v>137</v>
      </c>
      <c r="CD162" t="s">
        <v>137</v>
      </c>
      <c r="CE162" t="s">
        <v>137</v>
      </c>
      <c r="CF162" t="s">
        <v>137</v>
      </c>
      <c r="CG162" t="s">
        <v>137</v>
      </c>
      <c r="CH162" t="s">
        <v>137</v>
      </c>
      <c r="CI162" t="s">
        <v>137</v>
      </c>
      <c r="CJ162" t="s">
        <v>137</v>
      </c>
      <c r="CK162" t="s">
        <v>137</v>
      </c>
      <c r="CL162" t="s">
        <v>137</v>
      </c>
      <c r="CM162" t="s">
        <v>137</v>
      </c>
      <c r="CN162" t="s">
        <v>137</v>
      </c>
      <c r="CO162" t="s">
        <v>137</v>
      </c>
      <c r="CP162" t="s">
        <v>137</v>
      </c>
      <c r="CQ162" s="1">
        <v>45825.584722222222</v>
      </c>
      <c r="CR162" s="1">
        <v>45827.636805555558</v>
      </c>
      <c r="CS162" s="1"/>
      <c r="CT162" t="s">
        <v>137</v>
      </c>
      <c r="CU162" t="s">
        <v>137</v>
      </c>
      <c r="CV162" t="s">
        <v>137</v>
      </c>
      <c r="CW162" t="s">
        <v>137</v>
      </c>
      <c r="CX162" s="3"/>
      <c r="CY162" s="3"/>
      <c r="DA162" t="s">
        <v>137</v>
      </c>
      <c r="DB162" t="s">
        <v>137</v>
      </c>
      <c r="DC162" t="s">
        <v>137</v>
      </c>
      <c r="DD162" t="s">
        <v>137</v>
      </c>
      <c r="DE162" t="s">
        <v>137</v>
      </c>
      <c r="DF162" t="s">
        <v>137</v>
      </c>
      <c r="DG162" t="s">
        <v>137</v>
      </c>
      <c r="DH162" t="s">
        <v>137</v>
      </c>
      <c r="DI162" t="s">
        <v>137</v>
      </c>
      <c r="DJ162" t="s">
        <v>137</v>
      </c>
      <c r="DK162">
        <v>0</v>
      </c>
      <c r="DL162" t="s">
        <v>137</v>
      </c>
      <c r="DM162" t="s">
        <v>137</v>
      </c>
      <c r="DN162" t="s">
        <v>137</v>
      </c>
      <c r="DO162" s="1"/>
      <c r="DP162" s="1"/>
      <c r="DQ162" t="s">
        <v>137</v>
      </c>
      <c r="DR162" t="s">
        <v>137</v>
      </c>
      <c r="DS162" t="s">
        <v>137</v>
      </c>
      <c r="DT162" t="s">
        <v>137</v>
      </c>
      <c r="DU162" t="s">
        <v>137</v>
      </c>
      <c r="DV162" t="s">
        <v>137</v>
      </c>
      <c r="DW162" t="s">
        <v>137</v>
      </c>
      <c r="DX162" t="s">
        <v>219</v>
      </c>
      <c r="DY162" t="s">
        <v>137</v>
      </c>
      <c r="DZ162" t="s">
        <v>168</v>
      </c>
      <c r="EA162" t="b">
        <v>0</v>
      </c>
      <c r="EB162" t="s">
        <v>137</v>
      </c>
    </row>
    <row r="163" spans="1:132" x14ac:dyDescent="0.25">
      <c r="A163">
        <v>158490000</v>
      </c>
      <c r="B163">
        <v>11881</v>
      </c>
      <c r="C163" t="s">
        <v>789</v>
      </c>
      <c r="D163" t="s">
        <v>1241</v>
      </c>
      <c r="E163" t="s">
        <v>134</v>
      </c>
      <c r="F163" t="s">
        <v>162</v>
      </c>
      <c r="G163" t="s">
        <v>163</v>
      </c>
      <c r="H163" t="s">
        <v>137</v>
      </c>
      <c r="I163" t="s">
        <v>1242</v>
      </c>
      <c r="J163" t="s">
        <v>139</v>
      </c>
      <c r="K163" t="s">
        <v>140</v>
      </c>
      <c r="L163" t="s">
        <v>141</v>
      </c>
      <c r="M163" t="s">
        <v>137</v>
      </c>
      <c r="N163" t="s">
        <v>165</v>
      </c>
      <c r="O163" t="s">
        <v>165</v>
      </c>
      <c r="P163" s="1"/>
      <c r="Q163" s="1">
        <v>45825.584722222222</v>
      </c>
      <c r="R163" s="1">
        <v>45825.584722222222</v>
      </c>
      <c r="S163" s="1">
        <v>45827.638194444444</v>
      </c>
      <c r="T163" s="1">
        <v>45827.638194444444</v>
      </c>
      <c r="U163" t="s">
        <v>166</v>
      </c>
      <c r="V163" t="s">
        <v>137</v>
      </c>
      <c r="W163" t="s">
        <v>137</v>
      </c>
      <c r="X163" t="s">
        <v>137</v>
      </c>
      <c r="Y163" t="s">
        <v>137</v>
      </c>
      <c r="Z163" t="s">
        <v>137</v>
      </c>
      <c r="AA163" t="s">
        <v>137</v>
      </c>
      <c r="AB163" t="s">
        <v>137</v>
      </c>
      <c r="AC163" t="s">
        <v>137</v>
      </c>
      <c r="AD163" s="2"/>
      <c r="AE163" t="s">
        <v>137</v>
      </c>
      <c r="AF163" t="s">
        <v>137</v>
      </c>
      <c r="AG163" t="s">
        <v>137</v>
      </c>
      <c r="AH163" t="s">
        <v>137</v>
      </c>
      <c r="AI163" t="s">
        <v>137</v>
      </c>
      <c r="AJ163" t="s">
        <v>137</v>
      </c>
      <c r="AK163" t="s">
        <v>137</v>
      </c>
      <c r="AL163" s="2"/>
      <c r="AM163" t="s">
        <v>137</v>
      </c>
      <c r="AN163" t="s">
        <v>137</v>
      </c>
      <c r="AO163" t="s">
        <v>137</v>
      </c>
      <c r="AP163" t="s">
        <v>137</v>
      </c>
      <c r="AQ163" t="s">
        <v>137</v>
      </c>
      <c r="AR163" t="s">
        <v>137</v>
      </c>
      <c r="AS163" t="s">
        <v>137</v>
      </c>
      <c r="AT163" t="s">
        <v>137</v>
      </c>
      <c r="AU163" t="s">
        <v>137</v>
      </c>
      <c r="AV163" t="s">
        <v>137</v>
      </c>
      <c r="AW163" t="s">
        <v>137</v>
      </c>
      <c r="AX163" t="s">
        <v>137</v>
      </c>
      <c r="AY163" t="s">
        <v>137</v>
      </c>
      <c r="AZ163" t="s">
        <v>137</v>
      </c>
      <c r="BA163" t="s">
        <v>137</v>
      </c>
      <c r="BB163" t="s">
        <v>137</v>
      </c>
      <c r="BC163" t="s">
        <v>137</v>
      </c>
      <c r="BD163" t="s">
        <v>137</v>
      </c>
      <c r="BE163" t="s">
        <v>137</v>
      </c>
      <c r="BF163" t="s">
        <v>137</v>
      </c>
      <c r="BG163" t="s">
        <v>137</v>
      </c>
      <c r="BH163" t="s">
        <v>137</v>
      </c>
      <c r="BI163" t="s">
        <v>137</v>
      </c>
      <c r="BJ163" t="s">
        <v>137</v>
      </c>
      <c r="BK163" t="s">
        <v>137</v>
      </c>
      <c r="BL163" t="s">
        <v>137</v>
      </c>
      <c r="BM163" t="s">
        <v>137</v>
      </c>
      <c r="BN163" t="s">
        <v>137</v>
      </c>
      <c r="BO163" t="s">
        <v>137</v>
      </c>
      <c r="BP163" t="s">
        <v>137</v>
      </c>
      <c r="BQ163" t="s">
        <v>137</v>
      </c>
      <c r="BR163" t="s">
        <v>137</v>
      </c>
      <c r="BS163" t="s">
        <v>137</v>
      </c>
      <c r="BT163" t="s">
        <v>137</v>
      </c>
      <c r="BU163" t="s">
        <v>137</v>
      </c>
      <c r="BW163" t="s">
        <v>137</v>
      </c>
      <c r="BX163" t="s">
        <v>137</v>
      </c>
      <c r="BY163" t="s">
        <v>137</v>
      </c>
      <c r="BZ163" t="s">
        <v>137</v>
      </c>
      <c r="CA163" t="s">
        <v>137</v>
      </c>
      <c r="CB163" t="s">
        <v>137</v>
      </c>
      <c r="CC163" t="s">
        <v>137</v>
      </c>
      <c r="CD163" t="s">
        <v>137</v>
      </c>
      <c r="CE163" t="s">
        <v>137</v>
      </c>
      <c r="CF163" t="s">
        <v>137</v>
      </c>
      <c r="CG163" t="s">
        <v>137</v>
      </c>
      <c r="CH163" t="s">
        <v>137</v>
      </c>
      <c r="CI163" t="s">
        <v>137</v>
      </c>
      <c r="CJ163" t="s">
        <v>137</v>
      </c>
      <c r="CK163" t="s">
        <v>137</v>
      </c>
      <c r="CL163" t="s">
        <v>137</v>
      </c>
      <c r="CM163" t="s">
        <v>137</v>
      </c>
      <c r="CN163" t="s">
        <v>137</v>
      </c>
      <c r="CO163" t="s">
        <v>137</v>
      </c>
      <c r="CP163" t="s">
        <v>137</v>
      </c>
      <c r="CQ163" s="1">
        <v>45825.584722222222</v>
      </c>
      <c r="CR163" s="1">
        <v>45827.638194444444</v>
      </c>
      <c r="CS163" s="1"/>
      <c r="CT163" t="s">
        <v>137</v>
      </c>
      <c r="CU163" t="s">
        <v>137</v>
      </c>
      <c r="CV163" t="s">
        <v>137</v>
      </c>
      <c r="CW163" t="s">
        <v>137</v>
      </c>
      <c r="CX163" s="3"/>
      <c r="CY163" s="3"/>
      <c r="DA163" t="s">
        <v>137</v>
      </c>
      <c r="DB163" t="s">
        <v>137</v>
      </c>
      <c r="DC163" t="s">
        <v>137</v>
      </c>
      <c r="DD163" t="s">
        <v>137</v>
      </c>
      <c r="DE163" t="s">
        <v>137</v>
      </c>
      <c r="DF163" t="s">
        <v>137</v>
      </c>
      <c r="DG163" t="s">
        <v>137</v>
      </c>
      <c r="DH163" t="s">
        <v>137</v>
      </c>
      <c r="DI163" t="s">
        <v>137</v>
      </c>
      <c r="DJ163" t="s">
        <v>137</v>
      </c>
      <c r="DK163">
        <v>0</v>
      </c>
      <c r="DL163" t="s">
        <v>137</v>
      </c>
      <c r="DM163" t="s">
        <v>137</v>
      </c>
      <c r="DN163" t="s">
        <v>137</v>
      </c>
      <c r="DO163" s="1"/>
      <c r="DP163" s="1"/>
      <c r="DQ163" t="s">
        <v>137</v>
      </c>
      <c r="DR163" t="s">
        <v>137</v>
      </c>
      <c r="DS163" t="s">
        <v>137</v>
      </c>
      <c r="DT163" t="s">
        <v>137</v>
      </c>
      <c r="DU163" t="s">
        <v>137</v>
      </c>
      <c r="DV163" t="s">
        <v>137</v>
      </c>
      <c r="DW163" t="s">
        <v>137</v>
      </c>
      <c r="DX163" t="s">
        <v>219</v>
      </c>
      <c r="DY163" t="s">
        <v>137</v>
      </c>
      <c r="DZ163" t="s">
        <v>168</v>
      </c>
      <c r="EA163" t="b">
        <v>0</v>
      </c>
      <c r="EB163" t="s">
        <v>137</v>
      </c>
    </row>
    <row r="164" spans="1:132" x14ac:dyDescent="0.25">
      <c r="A164">
        <v>158488937</v>
      </c>
      <c r="B164">
        <v>11880</v>
      </c>
      <c r="C164" t="s">
        <v>192</v>
      </c>
      <c r="D164" t="s">
        <v>1243</v>
      </c>
      <c r="E164" t="s">
        <v>134</v>
      </c>
      <c r="F164" t="s">
        <v>532</v>
      </c>
      <c r="G164" t="s">
        <v>194</v>
      </c>
      <c r="H164" t="s">
        <v>195</v>
      </c>
      <c r="I164" t="s">
        <v>1243</v>
      </c>
      <c r="J164" t="s">
        <v>262</v>
      </c>
      <c r="K164" t="s">
        <v>263</v>
      </c>
      <c r="L164" t="s">
        <v>264</v>
      </c>
      <c r="M164" t="s">
        <v>140</v>
      </c>
      <c r="N164" t="s">
        <v>1244</v>
      </c>
      <c r="O164" t="s">
        <v>1231</v>
      </c>
      <c r="P164" s="1"/>
      <c r="Q164" s="1">
        <v>45825.578472222223</v>
      </c>
      <c r="R164" s="1">
        <v>45825.578472222223</v>
      </c>
      <c r="S164" s="1">
        <v>45825.579861111109</v>
      </c>
      <c r="T164" s="1">
        <v>45825.579861111109</v>
      </c>
      <c r="U164" t="s">
        <v>1245</v>
      </c>
      <c r="V164" t="s">
        <v>137</v>
      </c>
      <c r="W164" t="s">
        <v>137</v>
      </c>
      <c r="X164" t="s">
        <v>144</v>
      </c>
      <c r="Y164" t="s">
        <v>893</v>
      </c>
      <c r="Z164" t="s">
        <v>137</v>
      </c>
      <c r="AA164" t="s">
        <v>137</v>
      </c>
      <c r="AB164" t="s">
        <v>137</v>
      </c>
      <c r="AC164" t="s">
        <v>137</v>
      </c>
      <c r="AD164" s="2"/>
      <c r="AE164" t="s">
        <v>137</v>
      </c>
      <c r="AF164" t="s">
        <v>137</v>
      </c>
      <c r="AG164" t="s">
        <v>137</v>
      </c>
      <c r="AH164" t="s">
        <v>137</v>
      </c>
      <c r="AI164" t="s">
        <v>137</v>
      </c>
      <c r="AJ164" t="s">
        <v>137</v>
      </c>
      <c r="AK164" t="s">
        <v>137</v>
      </c>
      <c r="AL164" s="2"/>
      <c r="AM164" t="s">
        <v>137</v>
      </c>
      <c r="AN164" t="s">
        <v>137</v>
      </c>
      <c r="AO164" t="s">
        <v>137</v>
      </c>
      <c r="AP164" t="s">
        <v>137</v>
      </c>
      <c r="AQ164" t="s">
        <v>137</v>
      </c>
      <c r="AR164" t="s">
        <v>137</v>
      </c>
      <c r="AS164" t="s">
        <v>137</v>
      </c>
      <c r="AT164" t="s">
        <v>137</v>
      </c>
      <c r="AU164" t="s">
        <v>137</v>
      </c>
      <c r="AV164" t="s">
        <v>137</v>
      </c>
      <c r="AW164" t="s">
        <v>137</v>
      </c>
      <c r="AX164" t="s">
        <v>137</v>
      </c>
      <c r="AY164" t="s">
        <v>137</v>
      </c>
      <c r="AZ164" t="s">
        <v>137</v>
      </c>
      <c r="BA164" t="s">
        <v>137</v>
      </c>
      <c r="BB164" t="s">
        <v>137</v>
      </c>
      <c r="BC164" t="s">
        <v>137</v>
      </c>
      <c r="BD164" t="s">
        <v>137</v>
      </c>
      <c r="BE164" t="s">
        <v>137</v>
      </c>
      <c r="BF164" t="s">
        <v>137</v>
      </c>
      <c r="BG164" t="s">
        <v>137</v>
      </c>
      <c r="BH164" t="s">
        <v>137</v>
      </c>
      <c r="BI164" t="s">
        <v>137</v>
      </c>
      <c r="BJ164" t="s">
        <v>137</v>
      </c>
      <c r="BK164" t="s">
        <v>137</v>
      </c>
      <c r="BL164" t="s">
        <v>137</v>
      </c>
      <c r="BM164" t="s">
        <v>137</v>
      </c>
      <c r="BN164" t="s">
        <v>137</v>
      </c>
      <c r="BO164" t="s">
        <v>137</v>
      </c>
      <c r="BP164" t="s">
        <v>137</v>
      </c>
      <c r="BQ164" t="s">
        <v>137</v>
      </c>
      <c r="BR164" t="s">
        <v>137</v>
      </c>
      <c r="BS164" t="s">
        <v>137</v>
      </c>
      <c r="BT164" t="s">
        <v>771</v>
      </c>
      <c r="BU164" t="s">
        <v>771</v>
      </c>
      <c r="BW164" t="s">
        <v>137</v>
      </c>
      <c r="BX164" t="s">
        <v>137</v>
      </c>
      <c r="BY164" t="s">
        <v>137</v>
      </c>
      <c r="BZ164" t="s">
        <v>137</v>
      </c>
      <c r="CA164" t="s">
        <v>137</v>
      </c>
      <c r="CB164" t="s">
        <v>137</v>
      </c>
      <c r="CC164" t="s">
        <v>137</v>
      </c>
      <c r="CD164" t="s">
        <v>137</v>
      </c>
      <c r="CE164" t="s">
        <v>137</v>
      </c>
      <c r="CF164" t="s">
        <v>137</v>
      </c>
      <c r="CG164" t="s">
        <v>137</v>
      </c>
      <c r="CH164" t="s">
        <v>137</v>
      </c>
      <c r="CI164" t="s">
        <v>137</v>
      </c>
      <c r="CJ164" t="s">
        <v>137</v>
      </c>
      <c r="CK164" t="s">
        <v>137</v>
      </c>
      <c r="CL164" t="s">
        <v>137</v>
      </c>
      <c r="CM164" t="s">
        <v>137</v>
      </c>
      <c r="CN164" t="s">
        <v>137</v>
      </c>
      <c r="CO164" t="s">
        <v>137</v>
      </c>
      <c r="CP164" t="s">
        <v>137</v>
      </c>
      <c r="CQ164" s="1">
        <v>45825.579861111109</v>
      </c>
      <c r="CR164" s="1">
        <v>45825.579861111109</v>
      </c>
      <c r="CS164" s="1">
        <v>45825.579861111109</v>
      </c>
      <c r="CT164" t="s">
        <v>137</v>
      </c>
      <c r="CU164" t="s">
        <v>137</v>
      </c>
      <c r="CV164" t="s">
        <v>1246</v>
      </c>
      <c r="CW164" t="s">
        <v>1246</v>
      </c>
      <c r="CX164" s="3"/>
      <c r="CY164" s="3"/>
      <c r="DA164" t="s">
        <v>137</v>
      </c>
      <c r="DB164" t="s">
        <v>137</v>
      </c>
      <c r="DC164" t="s">
        <v>137</v>
      </c>
      <c r="DD164" t="s">
        <v>137</v>
      </c>
      <c r="DE164" t="s">
        <v>137</v>
      </c>
      <c r="DF164" t="s">
        <v>1247</v>
      </c>
      <c r="DG164" t="s">
        <v>137</v>
      </c>
      <c r="DH164" t="s">
        <v>137</v>
      </c>
      <c r="DI164" t="s">
        <v>137</v>
      </c>
      <c r="DJ164" t="s">
        <v>137</v>
      </c>
      <c r="DK164">
        <v>0</v>
      </c>
      <c r="DL164" t="s">
        <v>209</v>
      </c>
      <c r="DM164" t="s">
        <v>1248</v>
      </c>
      <c r="DN164" t="s">
        <v>137</v>
      </c>
      <c r="DO164" s="1">
        <v>45825.579861111109</v>
      </c>
      <c r="DP164" s="1"/>
      <c r="DQ164" t="s">
        <v>262</v>
      </c>
      <c r="DR164" t="s">
        <v>263</v>
      </c>
      <c r="DS164" t="s">
        <v>264</v>
      </c>
      <c r="DT164" t="s">
        <v>137</v>
      </c>
      <c r="DU164" t="s">
        <v>137</v>
      </c>
      <c r="DV164" t="s">
        <v>137</v>
      </c>
      <c r="DW164" t="s">
        <v>137</v>
      </c>
      <c r="DX164" t="s">
        <v>137</v>
      </c>
      <c r="DY164" t="s">
        <v>137</v>
      </c>
      <c r="DZ164" t="s">
        <v>168</v>
      </c>
      <c r="EA164" t="b">
        <v>0</v>
      </c>
      <c r="EB164" t="s">
        <v>137</v>
      </c>
    </row>
    <row r="165" spans="1:132" x14ac:dyDescent="0.25">
      <c r="A165">
        <v>158482978</v>
      </c>
      <c r="B165">
        <v>11879</v>
      </c>
      <c r="C165" t="s">
        <v>192</v>
      </c>
      <c r="D165" t="s">
        <v>133</v>
      </c>
      <c r="E165" t="s">
        <v>134</v>
      </c>
      <c r="F165" t="s">
        <v>135</v>
      </c>
      <c r="G165" t="s">
        <v>136</v>
      </c>
      <c r="H165" t="s">
        <v>137</v>
      </c>
      <c r="I165" t="s">
        <v>138</v>
      </c>
      <c r="J165" t="s">
        <v>150</v>
      </c>
      <c r="K165" t="s">
        <v>151</v>
      </c>
      <c r="L165" t="s">
        <v>152</v>
      </c>
      <c r="M165" t="s">
        <v>137</v>
      </c>
      <c r="N165" t="s">
        <v>1249</v>
      </c>
      <c r="O165" t="s">
        <v>1249</v>
      </c>
      <c r="P165" s="1">
        <v>45827</v>
      </c>
      <c r="Q165" s="1">
        <v>45825.540972222225</v>
      </c>
      <c r="R165" s="1">
        <v>45825.540972222225</v>
      </c>
      <c r="S165" s="1">
        <v>45831.665277777778</v>
      </c>
      <c r="T165" s="1">
        <v>45831.665277777778</v>
      </c>
      <c r="U165" t="s">
        <v>1250</v>
      </c>
      <c r="V165" t="s">
        <v>137</v>
      </c>
      <c r="W165" t="s">
        <v>137</v>
      </c>
      <c r="X165" t="s">
        <v>176</v>
      </c>
      <c r="Y165" t="s">
        <v>370</v>
      </c>
      <c r="Z165" t="s">
        <v>137</v>
      </c>
      <c r="AA165" t="s">
        <v>137</v>
      </c>
      <c r="AB165" t="s">
        <v>137</v>
      </c>
      <c r="AC165" t="s">
        <v>137</v>
      </c>
      <c r="AD165" s="2"/>
      <c r="AE165" t="s">
        <v>137</v>
      </c>
      <c r="AF165" t="s">
        <v>137</v>
      </c>
      <c r="AG165" t="s">
        <v>137</v>
      </c>
      <c r="AH165" t="s">
        <v>137</v>
      </c>
      <c r="AI165" t="s">
        <v>137</v>
      </c>
      <c r="AJ165" t="s">
        <v>137</v>
      </c>
      <c r="AK165" t="s">
        <v>137</v>
      </c>
      <c r="AL165" s="2"/>
      <c r="AM165" t="s">
        <v>137</v>
      </c>
      <c r="AN165" t="s">
        <v>137</v>
      </c>
      <c r="AO165" t="s">
        <v>137</v>
      </c>
      <c r="AP165" t="s">
        <v>137</v>
      </c>
      <c r="AQ165" t="s">
        <v>137</v>
      </c>
      <c r="AR165" t="s">
        <v>137</v>
      </c>
      <c r="AS165" t="s">
        <v>137</v>
      </c>
      <c r="AT165" t="s">
        <v>137</v>
      </c>
      <c r="AU165" t="s">
        <v>137</v>
      </c>
      <c r="AV165" t="s">
        <v>137</v>
      </c>
      <c r="AW165" t="s">
        <v>137</v>
      </c>
      <c r="AX165" t="s">
        <v>137</v>
      </c>
      <c r="AY165" t="s">
        <v>137</v>
      </c>
      <c r="AZ165" t="s">
        <v>137</v>
      </c>
      <c r="BA165" t="s">
        <v>137</v>
      </c>
      <c r="BB165" t="s">
        <v>137</v>
      </c>
      <c r="BC165" t="s">
        <v>137</v>
      </c>
      <c r="BD165" t="s">
        <v>137</v>
      </c>
      <c r="BE165" t="s">
        <v>137</v>
      </c>
      <c r="BF165" t="s">
        <v>137</v>
      </c>
      <c r="BG165" t="s">
        <v>137</v>
      </c>
      <c r="BH165" t="s">
        <v>137</v>
      </c>
      <c r="BI165" t="s">
        <v>137</v>
      </c>
      <c r="BJ165" t="s">
        <v>137</v>
      </c>
      <c r="BK165" t="s">
        <v>137</v>
      </c>
      <c r="BL165" t="s">
        <v>137</v>
      </c>
      <c r="BM165" t="s">
        <v>137</v>
      </c>
      <c r="BN165" t="s">
        <v>137</v>
      </c>
      <c r="BO165" t="s">
        <v>137</v>
      </c>
      <c r="BP165" t="s">
        <v>1251</v>
      </c>
      <c r="BQ165" t="s">
        <v>137</v>
      </c>
      <c r="BR165" t="s">
        <v>137</v>
      </c>
      <c r="BS165" t="s">
        <v>137</v>
      </c>
      <c r="BT165" t="s">
        <v>137</v>
      </c>
      <c r="BU165" t="s">
        <v>137</v>
      </c>
      <c r="BW165" t="s">
        <v>137</v>
      </c>
      <c r="BX165" t="s">
        <v>137</v>
      </c>
      <c r="BY165" t="s">
        <v>137</v>
      </c>
      <c r="BZ165" t="s">
        <v>137</v>
      </c>
      <c r="CA165" t="s">
        <v>137</v>
      </c>
      <c r="CB165" t="s">
        <v>137</v>
      </c>
      <c r="CC165" t="s">
        <v>137</v>
      </c>
      <c r="CD165" t="s">
        <v>137</v>
      </c>
      <c r="CE165" t="s">
        <v>137</v>
      </c>
      <c r="CF165" t="s">
        <v>137</v>
      </c>
      <c r="CG165" t="s">
        <v>137</v>
      </c>
      <c r="CH165" t="s">
        <v>137</v>
      </c>
      <c r="CI165" t="s">
        <v>137</v>
      </c>
      <c r="CJ165" t="s">
        <v>137</v>
      </c>
      <c r="CK165" t="s">
        <v>137</v>
      </c>
      <c r="CL165" t="s">
        <v>137</v>
      </c>
      <c r="CM165" t="s">
        <v>137</v>
      </c>
      <c r="CN165" t="s">
        <v>137</v>
      </c>
      <c r="CO165" t="s">
        <v>1252</v>
      </c>
      <c r="CP165" t="s">
        <v>1253</v>
      </c>
      <c r="CQ165" s="1">
        <v>45831.665277777778</v>
      </c>
      <c r="CR165" s="1">
        <v>45831.665277777778</v>
      </c>
      <c r="CS165" s="1">
        <v>45831.665277777778</v>
      </c>
      <c r="CT165" t="s">
        <v>1254</v>
      </c>
      <c r="CU165" t="s">
        <v>1254</v>
      </c>
      <c r="CV165" t="s">
        <v>1253</v>
      </c>
      <c r="CW165" t="s">
        <v>1252</v>
      </c>
      <c r="CX165" s="3"/>
      <c r="CY165" s="3"/>
      <c r="CZ165">
        <v>1</v>
      </c>
      <c r="DA165" t="s">
        <v>1255</v>
      </c>
      <c r="DB165" t="s">
        <v>137</v>
      </c>
      <c r="DC165" t="s">
        <v>137</v>
      </c>
      <c r="DD165" t="s">
        <v>137</v>
      </c>
      <c r="DE165" t="s">
        <v>137</v>
      </c>
      <c r="DF165" t="s">
        <v>1256</v>
      </c>
      <c r="DG165" t="s">
        <v>137</v>
      </c>
      <c r="DH165" t="s">
        <v>137</v>
      </c>
      <c r="DI165" t="s">
        <v>137</v>
      </c>
      <c r="DJ165" t="s">
        <v>137</v>
      </c>
      <c r="DK165">
        <v>0</v>
      </c>
      <c r="DL165" t="s">
        <v>209</v>
      </c>
      <c r="DM165" t="s">
        <v>137</v>
      </c>
      <c r="DN165" t="s">
        <v>137</v>
      </c>
      <c r="DO165" s="1">
        <v>45831.665277777778</v>
      </c>
      <c r="DP165" s="1"/>
      <c r="DQ165" t="s">
        <v>150</v>
      </c>
      <c r="DR165" t="s">
        <v>151</v>
      </c>
      <c r="DS165" t="s">
        <v>152</v>
      </c>
      <c r="DT165" t="s">
        <v>137</v>
      </c>
      <c r="DU165" t="s">
        <v>137</v>
      </c>
      <c r="DV165" t="s">
        <v>137</v>
      </c>
      <c r="DW165" t="s">
        <v>137</v>
      </c>
      <c r="DX165" t="s">
        <v>137</v>
      </c>
      <c r="DY165" t="s">
        <v>137</v>
      </c>
      <c r="DZ165" t="s">
        <v>148</v>
      </c>
      <c r="EA165" t="b">
        <v>0</v>
      </c>
      <c r="EB165" t="s">
        <v>137</v>
      </c>
    </row>
    <row r="166" spans="1:132" x14ac:dyDescent="0.25">
      <c r="A166">
        <v>158480317</v>
      </c>
      <c r="B166">
        <v>11878</v>
      </c>
      <c r="C166" t="s">
        <v>192</v>
      </c>
      <c r="D166" t="s">
        <v>1257</v>
      </c>
      <c r="E166" t="s">
        <v>134</v>
      </c>
      <c r="F166" t="s">
        <v>532</v>
      </c>
      <c r="G166" t="s">
        <v>194</v>
      </c>
      <c r="H166" t="s">
        <v>570</v>
      </c>
      <c r="I166" t="s">
        <v>1257</v>
      </c>
      <c r="J166" t="s">
        <v>262</v>
      </c>
      <c r="K166" t="s">
        <v>263</v>
      </c>
      <c r="L166" t="s">
        <v>264</v>
      </c>
      <c r="M166" t="s">
        <v>140</v>
      </c>
      <c r="N166" t="s">
        <v>1258</v>
      </c>
      <c r="O166" t="s">
        <v>1231</v>
      </c>
      <c r="P166" s="1"/>
      <c r="Q166" s="1">
        <v>45825.526388888888</v>
      </c>
      <c r="R166" s="1">
        <v>45825.526388888888</v>
      </c>
      <c r="S166" s="1">
        <v>45825.527083333334</v>
      </c>
      <c r="T166" s="1">
        <v>45825.527083333334</v>
      </c>
      <c r="U166" t="s">
        <v>1259</v>
      </c>
      <c r="V166" t="s">
        <v>137</v>
      </c>
      <c r="W166" t="s">
        <v>137</v>
      </c>
      <c r="X166" t="s">
        <v>231</v>
      </c>
      <c r="Y166" t="s">
        <v>723</v>
      </c>
      <c r="Z166" t="s">
        <v>137</v>
      </c>
      <c r="AA166" t="s">
        <v>137</v>
      </c>
      <c r="AB166" t="s">
        <v>137</v>
      </c>
      <c r="AC166" t="s">
        <v>137</v>
      </c>
      <c r="AD166" s="2"/>
      <c r="AE166" t="s">
        <v>137</v>
      </c>
      <c r="AF166" t="s">
        <v>137</v>
      </c>
      <c r="AG166" t="s">
        <v>137</v>
      </c>
      <c r="AH166" t="s">
        <v>137</v>
      </c>
      <c r="AI166" t="s">
        <v>137</v>
      </c>
      <c r="AJ166" t="s">
        <v>137</v>
      </c>
      <c r="AK166" t="s">
        <v>137</v>
      </c>
      <c r="AL166" s="2"/>
      <c r="AM166" t="s">
        <v>137</v>
      </c>
      <c r="AN166" t="s">
        <v>137</v>
      </c>
      <c r="AO166" t="s">
        <v>137</v>
      </c>
      <c r="AP166" t="s">
        <v>137</v>
      </c>
      <c r="AQ166" t="s">
        <v>137</v>
      </c>
      <c r="AR166" t="s">
        <v>137</v>
      </c>
      <c r="AS166" t="s">
        <v>137</v>
      </c>
      <c r="AT166" t="s">
        <v>137</v>
      </c>
      <c r="AU166" t="s">
        <v>137</v>
      </c>
      <c r="AV166" t="s">
        <v>137</v>
      </c>
      <c r="AW166" t="s">
        <v>137</v>
      </c>
      <c r="AX166" t="s">
        <v>137</v>
      </c>
      <c r="AY166" t="s">
        <v>137</v>
      </c>
      <c r="AZ166" t="s">
        <v>137</v>
      </c>
      <c r="BA166" t="s">
        <v>137</v>
      </c>
      <c r="BB166" t="s">
        <v>137</v>
      </c>
      <c r="BC166" t="s">
        <v>137</v>
      </c>
      <c r="BD166" t="s">
        <v>137</v>
      </c>
      <c r="BE166" t="s">
        <v>137</v>
      </c>
      <c r="BF166" t="s">
        <v>137</v>
      </c>
      <c r="BG166" t="s">
        <v>137</v>
      </c>
      <c r="BH166" t="s">
        <v>137</v>
      </c>
      <c r="BI166" t="s">
        <v>137</v>
      </c>
      <c r="BJ166" t="s">
        <v>137</v>
      </c>
      <c r="BK166" t="s">
        <v>137</v>
      </c>
      <c r="BL166" t="s">
        <v>137</v>
      </c>
      <c r="BM166" t="s">
        <v>137</v>
      </c>
      <c r="BN166" t="s">
        <v>137</v>
      </c>
      <c r="BO166" t="s">
        <v>137</v>
      </c>
      <c r="BP166" t="s">
        <v>137</v>
      </c>
      <c r="BQ166" t="s">
        <v>137</v>
      </c>
      <c r="BR166" t="s">
        <v>137</v>
      </c>
      <c r="BS166" t="s">
        <v>137</v>
      </c>
      <c r="BT166" t="s">
        <v>771</v>
      </c>
      <c r="BU166" t="s">
        <v>771</v>
      </c>
      <c r="BW166" t="s">
        <v>137</v>
      </c>
      <c r="BX166" t="s">
        <v>137</v>
      </c>
      <c r="BY166" t="s">
        <v>137</v>
      </c>
      <c r="BZ166" t="s">
        <v>137</v>
      </c>
      <c r="CA166" t="s">
        <v>137</v>
      </c>
      <c r="CB166" t="s">
        <v>137</v>
      </c>
      <c r="CC166" t="s">
        <v>137</v>
      </c>
      <c r="CD166" t="s">
        <v>137</v>
      </c>
      <c r="CE166" t="s">
        <v>137</v>
      </c>
      <c r="CF166" t="s">
        <v>137</v>
      </c>
      <c r="CG166" t="s">
        <v>137</v>
      </c>
      <c r="CH166" t="s">
        <v>137</v>
      </c>
      <c r="CI166" t="s">
        <v>137</v>
      </c>
      <c r="CJ166" t="s">
        <v>137</v>
      </c>
      <c r="CK166" t="s">
        <v>137</v>
      </c>
      <c r="CL166" t="s">
        <v>137</v>
      </c>
      <c r="CM166" t="s">
        <v>137</v>
      </c>
      <c r="CN166" t="s">
        <v>137</v>
      </c>
      <c r="CO166" t="s">
        <v>137</v>
      </c>
      <c r="CP166" t="s">
        <v>137</v>
      </c>
      <c r="CQ166" s="1">
        <v>45825.527083333334</v>
      </c>
      <c r="CR166" s="1">
        <v>45825.527083333334</v>
      </c>
      <c r="CS166" s="1">
        <v>45825.527083333334</v>
      </c>
      <c r="CT166" t="s">
        <v>137</v>
      </c>
      <c r="CU166" t="s">
        <v>137</v>
      </c>
      <c r="CV166" t="s">
        <v>1260</v>
      </c>
      <c r="CW166" t="s">
        <v>1260</v>
      </c>
      <c r="CX166" s="3"/>
      <c r="CY166" s="3"/>
      <c r="DA166" t="s">
        <v>137</v>
      </c>
      <c r="DB166" t="s">
        <v>137</v>
      </c>
      <c r="DC166" t="s">
        <v>137</v>
      </c>
      <c r="DD166" t="s">
        <v>137</v>
      </c>
      <c r="DE166" t="s">
        <v>137</v>
      </c>
      <c r="DF166" t="s">
        <v>137</v>
      </c>
      <c r="DG166" t="s">
        <v>137</v>
      </c>
      <c r="DH166" t="s">
        <v>137</v>
      </c>
      <c r="DI166" t="s">
        <v>137</v>
      </c>
      <c r="DJ166" t="s">
        <v>137</v>
      </c>
      <c r="DK166">
        <v>0</v>
      </c>
      <c r="DL166" t="s">
        <v>209</v>
      </c>
      <c r="DM166" t="s">
        <v>1261</v>
      </c>
      <c r="DN166" t="s">
        <v>137</v>
      </c>
      <c r="DO166" s="1">
        <v>45825.527083333334</v>
      </c>
      <c r="DP166" s="1"/>
      <c r="DQ166" t="s">
        <v>262</v>
      </c>
      <c r="DR166" t="s">
        <v>263</v>
      </c>
      <c r="DS166" t="s">
        <v>264</v>
      </c>
      <c r="DT166" t="s">
        <v>137</v>
      </c>
      <c r="DU166" t="s">
        <v>137</v>
      </c>
      <c r="DV166" t="s">
        <v>137</v>
      </c>
      <c r="DW166" t="s">
        <v>137</v>
      </c>
      <c r="DX166" t="s">
        <v>137</v>
      </c>
      <c r="DY166" t="s">
        <v>137</v>
      </c>
      <c r="DZ166" t="s">
        <v>168</v>
      </c>
      <c r="EA166" t="b">
        <v>0</v>
      </c>
      <c r="EB166" t="s">
        <v>137</v>
      </c>
    </row>
    <row r="167" spans="1:132" x14ac:dyDescent="0.25">
      <c r="A167">
        <v>158476141</v>
      </c>
      <c r="B167">
        <v>11877</v>
      </c>
      <c r="C167" t="s">
        <v>789</v>
      </c>
      <c r="D167" t="s">
        <v>1262</v>
      </c>
      <c r="E167" t="s">
        <v>134</v>
      </c>
      <c r="F167" t="s">
        <v>162</v>
      </c>
      <c r="G167" t="s">
        <v>163</v>
      </c>
      <c r="H167" t="s">
        <v>137</v>
      </c>
      <c r="I167" t="s">
        <v>1263</v>
      </c>
      <c r="J167" t="s">
        <v>139</v>
      </c>
      <c r="K167" t="s">
        <v>140</v>
      </c>
      <c r="L167" t="s">
        <v>141</v>
      </c>
      <c r="M167" t="s">
        <v>137</v>
      </c>
      <c r="N167" t="s">
        <v>165</v>
      </c>
      <c r="O167" t="s">
        <v>165</v>
      </c>
      <c r="P167" s="1"/>
      <c r="Q167" s="1">
        <v>45825.501388888886</v>
      </c>
      <c r="R167" s="1">
        <v>45825.501388888886</v>
      </c>
      <c r="S167" s="1">
        <v>45827.638194444444</v>
      </c>
      <c r="T167" s="1">
        <v>45827.638194444444</v>
      </c>
      <c r="U167" t="s">
        <v>166</v>
      </c>
      <c r="V167" t="s">
        <v>137</v>
      </c>
      <c r="W167" t="s">
        <v>137</v>
      </c>
      <c r="X167" t="s">
        <v>137</v>
      </c>
      <c r="Y167" t="s">
        <v>137</v>
      </c>
      <c r="Z167" t="s">
        <v>137</v>
      </c>
      <c r="AA167" t="s">
        <v>137</v>
      </c>
      <c r="AB167" t="s">
        <v>137</v>
      </c>
      <c r="AC167" t="s">
        <v>137</v>
      </c>
      <c r="AD167" s="2"/>
      <c r="AE167" t="s">
        <v>137</v>
      </c>
      <c r="AF167" t="s">
        <v>137</v>
      </c>
      <c r="AG167" t="s">
        <v>137</v>
      </c>
      <c r="AH167" t="s">
        <v>137</v>
      </c>
      <c r="AI167" t="s">
        <v>137</v>
      </c>
      <c r="AJ167" t="s">
        <v>137</v>
      </c>
      <c r="AK167" t="s">
        <v>137</v>
      </c>
      <c r="AL167" s="2"/>
      <c r="AM167" t="s">
        <v>137</v>
      </c>
      <c r="AN167" t="s">
        <v>137</v>
      </c>
      <c r="AO167" t="s">
        <v>137</v>
      </c>
      <c r="AP167" t="s">
        <v>137</v>
      </c>
      <c r="AQ167" t="s">
        <v>137</v>
      </c>
      <c r="AR167" t="s">
        <v>137</v>
      </c>
      <c r="AS167" t="s">
        <v>137</v>
      </c>
      <c r="AT167" t="s">
        <v>137</v>
      </c>
      <c r="AU167" t="s">
        <v>137</v>
      </c>
      <c r="AV167" t="s">
        <v>137</v>
      </c>
      <c r="AW167" t="s">
        <v>137</v>
      </c>
      <c r="AX167" t="s">
        <v>137</v>
      </c>
      <c r="AY167" t="s">
        <v>137</v>
      </c>
      <c r="AZ167" t="s">
        <v>137</v>
      </c>
      <c r="BA167" t="s">
        <v>137</v>
      </c>
      <c r="BB167" t="s">
        <v>137</v>
      </c>
      <c r="BC167" t="s">
        <v>137</v>
      </c>
      <c r="BD167" t="s">
        <v>137</v>
      </c>
      <c r="BE167" t="s">
        <v>137</v>
      </c>
      <c r="BF167" t="s">
        <v>137</v>
      </c>
      <c r="BG167" t="s">
        <v>137</v>
      </c>
      <c r="BH167" t="s">
        <v>137</v>
      </c>
      <c r="BI167" t="s">
        <v>137</v>
      </c>
      <c r="BJ167" t="s">
        <v>137</v>
      </c>
      <c r="BK167" t="s">
        <v>137</v>
      </c>
      <c r="BL167" t="s">
        <v>137</v>
      </c>
      <c r="BM167" t="s">
        <v>137</v>
      </c>
      <c r="BN167" t="s">
        <v>137</v>
      </c>
      <c r="BO167" t="s">
        <v>137</v>
      </c>
      <c r="BP167" t="s">
        <v>137</v>
      </c>
      <c r="BQ167" t="s">
        <v>137</v>
      </c>
      <c r="BR167" t="s">
        <v>137</v>
      </c>
      <c r="BS167" t="s">
        <v>137</v>
      </c>
      <c r="BT167" t="s">
        <v>137</v>
      </c>
      <c r="BU167" t="s">
        <v>137</v>
      </c>
      <c r="BW167" t="s">
        <v>137</v>
      </c>
      <c r="BX167" t="s">
        <v>137</v>
      </c>
      <c r="BY167" t="s">
        <v>137</v>
      </c>
      <c r="BZ167" t="s">
        <v>137</v>
      </c>
      <c r="CA167" t="s">
        <v>137</v>
      </c>
      <c r="CB167" t="s">
        <v>137</v>
      </c>
      <c r="CC167" t="s">
        <v>137</v>
      </c>
      <c r="CD167" t="s">
        <v>137</v>
      </c>
      <c r="CE167" t="s">
        <v>137</v>
      </c>
      <c r="CF167" t="s">
        <v>137</v>
      </c>
      <c r="CG167" t="s">
        <v>137</v>
      </c>
      <c r="CH167" t="s">
        <v>137</v>
      </c>
      <c r="CI167" t="s">
        <v>137</v>
      </c>
      <c r="CJ167" t="s">
        <v>137</v>
      </c>
      <c r="CK167" t="s">
        <v>137</v>
      </c>
      <c r="CL167" t="s">
        <v>137</v>
      </c>
      <c r="CM167" t="s">
        <v>137</v>
      </c>
      <c r="CN167" t="s">
        <v>137</v>
      </c>
      <c r="CO167" t="s">
        <v>137</v>
      </c>
      <c r="CP167" t="s">
        <v>137</v>
      </c>
      <c r="CQ167" s="1">
        <v>45825.501388888886</v>
      </c>
      <c r="CR167" s="1">
        <v>45827.638194444444</v>
      </c>
      <c r="CS167" s="1"/>
      <c r="CT167" t="s">
        <v>137</v>
      </c>
      <c r="CU167" t="s">
        <v>137</v>
      </c>
      <c r="CV167" t="s">
        <v>137</v>
      </c>
      <c r="CW167" t="s">
        <v>137</v>
      </c>
      <c r="CX167" s="3"/>
      <c r="CY167" s="3"/>
      <c r="DA167" t="s">
        <v>137</v>
      </c>
      <c r="DB167" t="s">
        <v>137</v>
      </c>
      <c r="DC167" t="s">
        <v>137</v>
      </c>
      <c r="DD167" t="s">
        <v>137</v>
      </c>
      <c r="DE167" t="s">
        <v>137</v>
      </c>
      <c r="DF167" t="s">
        <v>137</v>
      </c>
      <c r="DG167" t="s">
        <v>137</v>
      </c>
      <c r="DH167" t="s">
        <v>137</v>
      </c>
      <c r="DI167" t="s">
        <v>137</v>
      </c>
      <c r="DJ167" t="s">
        <v>137</v>
      </c>
      <c r="DK167">
        <v>0</v>
      </c>
      <c r="DL167" t="s">
        <v>137</v>
      </c>
      <c r="DM167" t="s">
        <v>137</v>
      </c>
      <c r="DN167" t="s">
        <v>137</v>
      </c>
      <c r="DO167" s="1"/>
      <c r="DP167" s="1"/>
      <c r="DQ167" t="s">
        <v>137</v>
      </c>
      <c r="DR167" t="s">
        <v>137</v>
      </c>
      <c r="DS167" t="s">
        <v>137</v>
      </c>
      <c r="DT167" t="s">
        <v>137</v>
      </c>
      <c r="DU167" t="s">
        <v>137</v>
      </c>
      <c r="DV167" t="s">
        <v>137</v>
      </c>
      <c r="DW167" t="s">
        <v>137</v>
      </c>
      <c r="DX167" t="s">
        <v>395</v>
      </c>
      <c r="DY167" t="s">
        <v>137</v>
      </c>
      <c r="DZ167" t="s">
        <v>168</v>
      </c>
      <c r="EA167" t="b">
        <v>0</v>
      </c>
      <c r="EB167" t="s">
        <v>137</v>
      </c>
    </row>
    <row r="168" spans="1:132" x14ac:dyDescent="0.25">
      <c r="A168">
        <v>158465598</v>
      </c>
      <c r="B168">
        <v>11876</v>
      </c>
      <c r="C168" t="s">
        <v>192</v>
      </c>
      <c r="D168" t="s">
        <v>193</v>
      </c>
      <c r="E168" t="s">
        <v>134</v>
      </c>
      <c r="F168" t="s">
        <v>135</v>
      </c>
      <c r="G168" t="s">
        <v>194</v>
      </c>
      <c r="H168" t="s">
        <v>195</v>
      </c>
      <c r="I168" t="s">
        <v>196</v>
      </c>
      <c r="J168" t="s">
        <v>150</v>
      </c>
      <c r="K168" t="s">
        <v>151</v>
      </c>
      <c r="L168" t="s">
        <v>152</v>
      </c>
      <c r="M168" t="s">
        <v>137</v>
      </c>
      <c r="N168" t="s">
        <v>1264</v>
      </c>
      <c r="O168" t="s">
        <v>1264</v>
      </c>
      <c r="P168" s="1">
        <v>45825</v>
      </c>
      <c r="Q168" s="1">
        <v>45825.445138888892</v>
      </c>
      <c r="R168" s="1">
        <v>45825.445138888892</v>
      </c>
      <c r="S168" s="1">
        <v>45825.47152777778</v>
      </c>
      <c r="T168" s="1">
        <v>45825.47152777778</v>
      </c>
      <c r="U168" t="s">
        <v>1265</v>
      </c>
      <c r="V168" t="s">
        <v>137</v>
      </c>
      <c r="W168" t="s">
        <v>137</v>
      </c>
      <c r="X168" t="s">
        <v>454</v>
      </c>
      <c r="Y168" t="s">
        <v>199</v>
      </c>
      <c r="Z168" t="s">
        <v>137</v>
      </c>
      <c r="AA168" t="s">
        <v>137</v>
      </c>
      <c r="AB168" t="s">
        <v>137</v>
      </c>
      <c r="AC168" t="s">
        <v>137</v>
      </c>
      <c r="AD168" s="2"/>
      <c r="AE168" t="s">
        <v>137</v>
      </c>
      <c r="AF168" t="s">
        <v>137</v>
      </c>
      <c r="AG168" t="s">
        <v>137</v>
      </c>
      <c r="AH168" t="s">
        <v>137</v>
      </c>
      <c r="AI168" t="s">
        <v>137</v>
      </c>
      <c r="AJ168" t="s">
        <v>137</v>
      </c>
      <c r="AK168" t="s">
        <v>137</v>
      </c>
      <c r="AL168" s="2"/>
      <c r="AM168" t="s">
        <v>137</v>
      </c>
      <c r="AN168" t="s">
        <v>137</v>
      </c>
      <c r="AO168" t="s">
        <v>137</v>
      </c>
      <c r="AP168" t="s">
        <v>137</v>
      </c>
      <c r="AQ168" t="s">
        <v>137</v>
      </c>
      <c r="AR168" t="s">
        <v>137</v>
      </c>
      <c r="AS168" t="s">
        <v>137</v>
      </c>
      <c r="AT168" t="s">
        <v>137</v>
      </c>
      <c r="AU168" t="s">
        <v>137</v>
      </c>
      <c r="AV168" t="s">
        <v>137</v>
      </c>
      <c r="AW168" t="s">
        <v>1266</v>
      </c>
      <c r="AX168" t="s">
        <v>137</v>
      </c>
      <c r="AY168" t="s">
        <v>137</v>
      </c>
      <c r="AZ168" t="s">
        <v>137</v>
      </c>
      <c r="BA168" t="s">
        <v>137</v>
      </c>
      <c r="BB168" t="s">
        <v>137</v>
      </c>
      <c r="BC168" t="s">
        <v>1267</v>
      </c>
      <c r="BD168" t="s">
        <v>249</v>
      </c>
      <c r="BE168" t="s">
        <v>1268</v>
      </c>
      <c r="BF168" t="s">
        <v>1269</v>
      </c>
      <c r="BG168" t="s">
        <v>137</v>
      </c>
      <c r="BH168" t="s">
        <v>137</v>
      </c>
      <c r="BI168" t="s">
        <v>137</v>
      </c>
      <c r="BJ168" t="s">
        <v>137</v>
      </c>
      <c r="BK168" t="s">
        <v>137</v>
      </c>
      <c r="BL168" t="s">
        <v>137</v>
      </c>
      <c r="BM168" t="s">
        <v>137</v>
      </c>
      <c r="BN168" t="s">
        <v>137</v>
      </c>
      <c r="BO168" t="s">
        <v>137</v>
      </c>
      <c r="BP168" t="s">
        <v>137</v>
      </c>
      <c r="BQ168" t="s">
        <v>137</v>
      </c>
      <c r="BR168" t="s">
        <v>137</v>
      </c>
      <c r="BS168" t="s">
        <v>137</v>
      </c>
      <c r="BT168" t="s">
        <v>137</v>
      </c>
      <c r="BU168" t="s">
        <v>137</v>
      </c>
      <c r="BW168" t="s">
        <v>137</v>
      </c>
      <c r="BX168" t="s">
        <v>137</v>
      </c>
      <c r="BY168" t="s">
        <v>137</v>
      </c>
      <c r="BZ168" t="s">
        <v>137</v>
      </c>
      <c r="CA168" t="s">
        <v>137</v>
      </c>
      <c r="CB168" t="s">
        <v>137</v>
      </c>
      <c r="CC168" t="s">
        <v>137</v>
      </c>
      <c r="CD168" t="s">
        <v>137</v>
      </c>
      <c r="CE168" t="s">
        <v>137</v>
      </c>
      <c r="CF168" t="s">
        <v>137</v>
      </c>
      <c r="CG168" t="s">
        <v>137</v>
      </c>
      <c r="CH168" t="s">
        <v>137</v>
      </c>
      <c r="CI168" t="s">
        <v>137</v>
      </c>
      <c r="CJ168" t="s">
        <v>137</v>
      </c>
      <c r="CK168" t="s">
        <v>137</v>
      </c>
      <c r="CL168" t="s">
        <v>137</v>
      </c>
      <c r="CM168" t="s">
        <v>137</v>
      </c>
      <c r="CN168" t="s">
        <v>137</v>
      </c>
      <c r="CO168" t="s">
        <v>137</v>
      </c>
      <c r="CP168" t="s">
        <v>137</v>
      </c>
      <c r="CQ168" s="1">
        <v>45825.47152777778</v>
      </c>
      <c r="CR168" s="1">
        <v>45825.47152777778</v>
      </c>
      <c r="CS168" s="1">
        <v>45825.47152777778</v>
      </c>
      <c r="CT168" t="s">
        <v>1270</v>
      </c>
      <c r="CU168" t="s">
        <v>1270</v>
      </c>
      <c r="CV168" t="s">
        <v>1271</v>
      </c>
      <c r="CW168" t="s">
        <v>1271</v>
      </c>
      <c r="CX168" s="3"/>
      <c r="CY168" s="3"/>
      <c r="CZ168">
        <v>1</v>
      </c>
      <c r="DA168" t="s">
        <v>1272</v>
      </c>
      <c r="DB168" t="s">
        <v>137</v>
      </c>
      <c r="DC168" t="s">
        <v>137</v>
      </c>
      <c r="DD168" t="s">
        <v>137</v>
      </c>
      <c r="DE168" t="s">
        <v>137</v>
      </c>
      <c r="DF168" t="s">
        <v>1273</v>
      </c>
      <c r="DG168" t="s">
        <v>137</v>
      </c>
      <c r="DH168" t="s">
        <v>137</v>
      </c>
      <c r="DI168" t="s">
        <v>137</v>
      </c>
      <c r="DJ168" t="s">
        <v>137</v>
      </c>
      <c r="DK168">
        <v>0</v>
      </c>
      <c r="DL168" t="s">
        <v>209</v>
      </c>
      <c r="DM168" t="s">
        <v>137</v>
      </c>
      <c r="DN168" t="s">
        <v>137</v>
      </c>
      <c r="DO168" s="1">
        <v>45825.47152777778</v>
      </c>
      <c r="DP168" s="1"/>
      <c r="DQ168" t="s">
        <v>150</v>
      </c>
      <c r="DR168" t="s">
        <v>151</v>
      </c>
      <c r="DS168" t="s">
        <v>152</v>
      </c>
      <c r="DT168" t="s">
        <v>137</v>
      </c>
      <c r="DU168" t="s">
        <v>137</v>
      </c>
      <c r="DV168" t="s">
        <v>137</v>
      </c>
      <c r="DW168" t="s">
        <v>137</v>
      </c>
      <c r="DX168" t="s">
        <v>137</v>
      </c>
      <c r="DY168" t="s">
        <v>137</v>
      </c>
      <c r="DZ168" t="s">
        <v>148</v>
      </c>
      <c r="EA168" t="b">
        <v>0</v>
      </c>
      <c r="EB168" t="s">
        <v>137</v>
      </c>
    </row>
    <row r="169" spans="1:132" x14ac:dyDescent="0.25">
      <c r="A169">
        <v>158464629</v>
      </c>
      <c r="B169">
        <v>11875</v>
      </c>
      <c r="C169" t="s">
        <v>192</v>
      </c>
      <c r="D169" t="s">
        <v>224</v>
      </c>
      <c r="E169" t="s">
        <v>134</v>
      </c>
      <c r="F169" t="s">
        <v>135</v>
      </c>
      <c r="G169" t="s">
        <v>194</v>
      </c>
      <c r="H169" t="s">
        <v>137</v>
      </c>
      <c r="I169" t="s">
        <v>225</v>
      </c>
      <c r="J169" t="s">
        <v>226</v>
      </c>
      <c r="K169" t="s">
        <v>227</v>
      </c>
      <c r="L169" t="s">
        <v>228</v>
      </c>
      <c r="M169" t="s">
        <v>137</v>
      </c>
      <c r="N169" t="s">
        <v>1274</v>
      </c>
      <c r="O169" t="s">
        <v>1274</v>
      </c>
      <c r="P169" s="1"/>
      <c r="Q169" s="1">
        <v>45825.440972222219</v>
      </c>
      <c r="R169" s="1">
        <v>45825.440972222219</v>
      </c>
      <c r="S169" s="1">
        <v>45834.397916666669</v>
      </c>
      <c r="T169" s="1">
        <v>45834.397916666669</v>
      </c>
      <c r="U169" t="s">
        <v>1275</v>
      </c>
      <c r="V169" t="s">
        <v>137</v>
      </c>
      <c r="W169" t="s">
        <v>137</v>
      </c>
      <c r="X169" t="s">
        <v>231</v>
      </c>
      <c r="Y169" t="s">
        <v>1276</v>
      </c>
      <c r="Z169" t="s">
        <v>137</v>
      </c>
      <c r="AA169" t="s">
        <v>137</v>
      </c>
      <c r="AB169" t="s">
        <v>137</v>
      </c>
      <c r="AC169" t="s">
        <v>137</v>
      </c>
      <c r="AD169" s="2"/>
      <c r="AE169" t="s">
        <v>137</v>
      </c>
      <c r="AF169" t="s">
        <v>137</v>
      </c>
      <c r="AG169" t="s">
        <v>137</v>
      </c>
      <c r="AH169" t="s">
        <v>137</v>
      </c>
      <c r="AI169" t="s">
        <v>137</v>
      </c>
      <c r="AJ169" t="s">
        <v>137</v>
      </c>
      <c r="AK169" t="s">
        <v>137</v>
      </c>
      <c r="AL169" s="2"/>
      <c r="AM169" t="s">
        <v>137</v>
      </c>
      <c r="AN169" t="s">
        <v>137</v>
      </c>
      <c r="AO169" t="s">
        <v>137</v>
      </c>
      <c r="AP169" t="s">
        <v>137</v>
      </c>
      <c r="AQ169" t="s">
        <v>137</v>
      </c>
      <c r="AR169" t="s">
        <v>137</v>
      </c>
      <c r="AS169" t="s">
        <v>137</v>
      </c>
      <c r="AT169" t="s">
        <v>137</v>
      </c>
      <c r="AU169" t="s">
        <v>137</v>
      </c>
      <c r="AV169" t="s">
        <v>1277</v>
      </c>
      <c r="AW169" t="s">
        <v>1278</v>
      </c>
      <c r="AX169" t="s">
        <v>364</v>
      </c>
      <c r="AY169" t="s">
        <v>137</v>
      </c>
      <c r="AZ169" t="s">
        <v>137</v>
      </c>
      <c r="BA169" t="s">
        <v>137</v>
      </c>
      <c r="BB169" t="s">
        <v>137</v>
      </c>
      <c r="BC169" t="s">
        <v>137</v>
      </c>
      <c r="BD169" t="s">
        <v>137</v>
      </c>
      <c r="BE169" t="s">
        <v>137</v>
      </c>
      <c r="BF169" t="s">
        <v>137</v>
      </c>
      <c r="BG169" t="s">
        <v>137</v>
      </c>
      <c r="BH169" t="s">
        <v>137</v>
      </c>
      <c r="BI169" t="s">
        <v>137</v>
      </c>
      <c r="BJ169" t="s">
        <v>137</v>
      </c>
      <c r="BK169" t="s">
        <v>137</v>
      </c>
      <c r="BL169" t="s">
        <v>137</v>
      </c>
      <c r="BM169" t="s">
        <v>137</v>
      </c>
      <c r="BN169" t="s">
        <v>137</v>
      </c>
      <c r="BO169" t="s">
        <v>137</v>
      </c>
      <c r="BP169" t="s">
        <v>137</v>
      </c>
      <c r="BQ169" t="s">
        <v>137</v>
      </c>
      <c r="BR169" t="s">
        <v>137</v>
      </c>
      <c r="BS169" t="s">
        <v>137</v>
      </c>
      <c r="BT169" t="s">
        <v>137</v>
      </c>
      <c r="BU169" t="s">
        <v>137</v>
      </c>
      <c r="BW169" t="s">
        <v>137</v>
      </c>
      <c r="BX169" t="s">
        <v>137</v>
      </c>
      <c r="BY169" t="s">
        <v>137</v>
      </c>
      <c r="BZ169" t="s">
        <v>137</v>
      </c>
      <c r="CA169" t="s">
        <v>137</v>
      </c>
      <c r="CB169" t="s">
        <v>137</v>
      </c>
      <c r="CC169" t="s">
        <v>137</v>
      </c>
      <c r="CD169" t="s">
        <v>137</v>
      </c>
      <c r="CE169" t="s">
        <v>137</v>
      </c>
      <c r="CF169" t="s">
        <v>137</v>
      </c>
      <c r="CG169" t="s">
        <v>137</v>
      </c>
      <c r="CH169" t="s">
        <v>137</v>
      </c>
      <c r="CI169" t="s">
        <v>137</v>
      </c>
      <c r="CJ169" t="s">
        <v>137</v>
      </c>
      <c r="CK169" t="s">
        <v>137</v>
      </c>
      <c r="CL169" t="s">
        <v>137</v>
      </c>
      <c r="CM169" t="s">
        <v>137</v>
      </c>
      <c r="CN169" t="s">
        <v>137</v>
      </c>
      <c r="CO169" t="s">
        <v>137</v>
      </c>
      <c r="CP169" t="s">
        <v>137</v>
      </c>
      <c r="CQ169" s="1">
        <v>45834.397916666669</v>
      </c>
      <c r="CR169" s="1">
        <v>45834.397916666669</v>
      </c>
      <c r="CS169" s="1">
        <v>45834.397916666669</v>
      </c>
      <c r="CT169" t="s">
        <v>1279</v>
      </c>
      <c r="CU169" t="s">
        <v>1280</v>
      </c>
      <c r="CV169" t="s">
        <v>1281</v>
      </c>
      <c r="CW169" t="s">
        <v>1282</v>
      </c>
      <c r="CX169" s="3"/>
      <c r="CY169" s="3"/>
      <c r="DA169" t="s">
        <v>1283</v>
      </c>
      <c r="DB169" t="s">
        <v>137</v>
      </c>
      <c r="DC169" t="s">
        <v>137</v>
      </c>
      <c r="DD169" t="s">
        <v>137</v>
      </c>
      <c r="DE169" t="s">
        <v>137</v>
      </c>
      <c r="DF169" t="s">
        <v>1284</v>
      </c>
      <c r="DG169" t="s">
        <v>900</v>
      </c>
      <c r="DH169" t="s">
        <v>1285</v>
      </c>
      <c r="DI169" t="s">
        <v>137</v>
      </c>
      <c r="DJ169" t="s">
        <v>137</v>
      </c>
      <c r="DK169">
        <v>0</v>
      </c>
      <c r="DL169" t="s">
        <v>209</v>
      </c>
      <c r="DM169" t="s">
        <v>137</v>
      </c>
      <c r="DN169" t="s">
        <v>137</v>
      </c>
      <c r="DO169" s="1">
        <v>45834.397916666669</v>
      </c>
      <c r="DP169" s="1"/>
      <c r="DQ169" t="s">
        <v>534</v>
      </c>
      <c r="DR169" t="s">
        <v>535</v>
      </c>
      <c r="DS169" t="s">
        <v>536</v>
      </c>
      <c r="DT169" t="s">
        <v>1286</v>
      </c>
      <c r="DU169" t="s">
        <v>137</v>
      </c>
      <c r="DV169" t="s">
        <v>237</v>
      </c>
      <c r="DW169" t="s">
        <v>137</v>
      </c>
      <c r="DX169" t="s">
        <v>137</v>
      </c>
      <c r="DY169" t="s">
        <v>137</v>
      </c>
      <c r="DZ169" t="s">
        <v>148</v>
      </c>
      <c r="EA169" t="b">
        <v>0</v>
      </c>
      <c r="EB169" t="s">
        <v>137</v>
      </c>
    </row>
    <row r="170" spans="1:132" x14ac:dyDescent="0.25">
      <c r="A170">
        <v>158464405</v>
      </c>
      <c r="B170">
        <v>11874</v>
      </c>
      <c r="C170" t="s">
        <v>473</v>
      </c>
      <c r="D170" t="s">
        <v>133</v>
      </c>
      <c r="E170" t="s">
        <v>134</v>
      </c>
      <c r="F170" t="s">
        <v>135</v>
      </c>
      <c r="G170" t="s">
        <v>136</v>
      </c>
      <c r="H170" t="s">
        <v>137</v>
      </c>
      <c r="I170" t="s">
        <v>138</v>
      </c>
      <c r="J170" t="s">
        <v>1034</v>
      </c>
      <c r="K170" t="s">
        <v>846</v>
      </c>
      <c r="L170" t="s">
        <v>1035</v>
      </c>
      <c r="M170" t="s">
        <v>137</v>
      </c>
      <c r="N170" t="s">
        <v>541</v>
      </c>
      <c r="O170" t="s">
        <v>541</v>
      </c>
      <c r="P170" s="1">
        <v>45831</v>
      </c>
      <c r="Q170" s="1">
        <v>45825.439583333333</v>
      </c>
      <c r="R170" s="1">
        <v>45825.439583333333</v>
      </c>
      <c r="S170" s="1">
        <v>45826.438194444447</v>
      </c>
      <c r="T170" s="1">
        <v>45826.438194444447</v>
      </c>
      <c r="U170" t="s">
        <v>1287</v>
      </c>
      <c r="V170" t="s">
        <v>137</v>
      </c>
      <c r="W170" t="s">
        <v>137</v>
      </c>
      <c r="X170" t="s">
        <v>185</v>
      </c>
      <c r="Y170" t="s">
        <v>606</v>
      </c>
      <c r="Z170" t="s">
        <v>137</v>
      </c>
      <c r="AA170" t="s">
        <v>137</v>
      </c>
      <c r="AB170" t="s">
        <v>137</v>
      </c>
      <c r="AC170" t="s">
        <v>137</v>
      </c>
      <c r="AD170" s="2"/>
      <c r="AE170" t="s">
        <v>137</v>
      </c>
      <c r="AF170" t="s">
        <v>137</v>
      </c>
      <c r="AG170" t="s">
        <v>137</v>
      </c>
      <c r="AH170" t="s">
        <v>137</v>
      </c>
      <c r="AI170" t="s">
        <v>137</v>
      </c>
      <c r="AJ170" t="s">
        <v>137</v>
      </c>
      <c r="AK170" t="s">
        <v>137</v>
      </c>
      <c r="AL170" s="2"/>
      <c r="AM170" t="s">
        <v>137</v>
      </c>
      <c r="AN170" t="s">
        <v>137</v>
      </c>
      <c r="AO170" t="s">
        <v>137</v>
      </c>
      <c r="AP170" t="s">
        <v>137</v>
      </c>
      <c r="AQ170" t="s">
        <v>137</v>
      </c>
      <c r="AR170" t="s">
        <v>137</v>
      </c>
      <c r="AS170" t="s">
        <v>137</v>
      </c>
      <c r="AT170" t="s">
        <v>137</v>
      </c>
      <c r="AU170" t="s">
        <v>137</v>
      </c>
      <c r="AV170" t="s">
        <v>137</v>
      </c>
      <c r="AW170" t="s">
        <v>137</v>
      </c>
      <c r="AX170" t="s">
        <v>137</v>
      </c>
      <c r="AY170" t="s">
        <v>137</v>
      </c>
      <c r="AZ170" t="s">
        <v>137</v>
      </c>
      <c r="BA170" t="s">
        <v>137</v>
      </c>
      <c r="BB170" t="s">
        <v>137</v>
      </c>
      <c r="BC170" t="s">
        <v>137</v>
      </c>
      <c r="BD170" t="s">
        <v>137</v>
      </c>
      <c r="BE170" t="s">
        <v>137</v>
      </c>
      <c r="BF170" t="s">
        <v>137</v>
      </c>
      <c r="BG170" t="s">
        <v>137</v>
      </c>
      <c r="BH170" t="s">
        <v>137</v>
      </c>
      <c r="BI170" t="s">
        <v>137</v>
      </c>
      <c r="BJ170" t="s">
        <v>137</v>
      </c>
      <c r="BK170" t="s">
        <v>137</v>
      </c>
      <c r="BL170" t="s">
        <v>137</v>
      </c>
      <c r="BM170" t="s">
        <v>137</v>
      </c>
      <c r="BN170" t="s">
        <v>137</v>
      </c>
      <c r="BO170" t="s">
        <v>137</v>
      </c>
      <c r="BP170" t="s">
        <v>1288</v>
      </c>
      <c r="BQ170" t="s">
        <v>137</v>
      </c>
      <c r="BR170" t="s">
        <v>137</v>
      </c>
      <c r="BS170" t="s">
        <v>137</v>
      </c>
      <c r="BT170" t="s">
        <v>137</v>
      </c>
      <c r="BU170" t="s">
        <v>137</v>
      </c>
      <c r="BW170" t="s">
        <v>137</v>
      </c>
      <c r="BX170" t="s">
        <v>137</v>
      </c>
      <c r="BY170" t="s">
        <v>137</v>
      </c>
      <c r="BZ170" t="s">
        <v>137</v>
      </c>
      <c r="CA170" t="s">
        <v>137</v>
      </c>
      <c r="CB170" t="s">
        <v>137</v>
      </c>
      <c r="CC170" t="s">
        <v>137</v>
      </c>
      <c r="CD170" t="s">
        <v>137</v>
      </c>
      <c r="CE170" t="s">
        <v>137</v>
      </c>
      <c r="CF170" t="s">
        <v>137</v>
      </c>
      <c r="CG170" t="s">
        <v>137</v>
      </c>
      <c r="CH170" t="s">
        <v>137</v>
      </c>
      <c r="CI170" t="s">
        <v>137</v>
      </c>
      <c r="CJ170" t="s">
        <v>137</v>
      </c>
      <c r="CK170" t="s">
        <v>137</v>
      </c>
      <c r="CL170" t="s">
        <v>137</v>
      </c>
      <c r="CM170" t="s">
        <v>137</v>
      </c>
      <c r="CN170" t="s">
        <v>137</v>
      </c>
      <c r="CO170" t="s">
        <v>137</v>
      </c>
      <c r="CP170" t="s">
        <v>137</v>
      </c>
      <c r="CQ170" s="1">
        <v>45826.438194444447</v>
      </c>
      <c r="CR170" s="1">
        <v>45825.568749999999</v>
      </c>
      <c r="CS170" s="1">
        <v>45825.557638888888</v>
      </c>
      <c r="CT170" t="s">
        <v>1289</v>
      </c>
      <c r="CU170" t="s">
        <v>1289</v>
      </c>
      <c r="CV170" t="s">
        <v>1290</v>
      </c>
      <c r="CW170" t="s">
        <v>1290</v>
      </c>
      <c r="CX170" s="3"/>
      <c r="CY170" s="3"/>
      <c r="CZ170">
        <v>2</v>
      </c>
      <c r="DA170" t="s">
        <v>1291</v>
      </c>
      <c r="DB170" t="s">
        <v>137</v>
      </c>
      <c r="DC170" t="s">
        <v>137</v>
      </c>
      <c r="DD170" t="s">
        <v>137</v>
      </c>
      <c r="DE170" t="s">
        <v>137</v>
      </c>
      <c r="DF170" t="s">
        <v>1292</v>
      </c>
      <c r="DG170" t="s">
        <v>900</v>
      </c>
      <c r="DH170" t="s">
        <v>1293</v>
      </c>
      <c r="DI170" t="s">
        <v>137</v>
      </c>
      <c r="DJ170" t="s">
        <v>137</v>
      </c>
      <c r="DK170">
        <v>0</v>
      </c>
      <c r="DL170" t="s">
        <v>209</v>
      </c>
      <c r="DM170" t="s">
        <v>137</v>
      </c>
      <c r="DN170" t="s">
        <v>137</v>
      </c>
      <c r="DO170" s="1">
        <v>45825.557638888888</v>
      </c>
      <c r="DP170" s="1"/>
      <c r="DQ170" t="s">
        <v>150</v>
      </c>
      <c r="DR170" t="s">
        <v>151</v>
      </c>
      <c r="DS170" t="s">
        <v>152</v>
      </c>
      <c r="DT170" t="s">
        <v>137</v>
      </c>
      <c r="DU170" t="s">
        <v>137</v>
      </c>
      <c r="DV170" t="s">
        <v>137</v>
      </c>
      <c r="DW170" t="s">
        <v>137</v>
      </c>
      <c r="DX170" t="s">
        <v>1294</v>
      </c>
      <c r="DY170" t="s">
        <v>137</v>
      </c>
      <c r="DZ170" t="s">
        <v>148</v>
      </c>
      <c r="EA170" t="b">
        <v>0</v>
      </c>
      <c r="EB170" t="s">
        <v>137</v>
      </c>
    </row>
    <row r="171" spans="1:132" x14ac:dyDescent="0.25">
      <c r="A171">
        <v>158462217</v>
      </c>
      <c r="B171">
        <v>11873</v>
      </c>
      <c r="C171" t="s">
        <v>192</v>
      </c>
      <c r="D171" t="s">
        <v>1295</v>
      </c>
      <c r="E171" t="s">
        <v>134</v>
      </c>
      <c r="F171" t="s">
        <v>162</v>
      </c>
      <c r="G171" t="s">
        <v>163</v>
      </c>
      <c r="H171" t="s">
        <v>137</v>
      </c>
      <c r="I171" t="s">
        <v>1296</v>
      </c>
      <c r="J171" t="s">
        <v>150</v>
      </c>
      <c r="K171" t="s">
        <v>151</v>
      </c>
      <c r="L171" t="s">
        <v>152</v>
      </c>
      <c r="M171" t="s">
        <v>137</v>
      </c>
      <c r="N171" t="s">
        <v>1144</v>
      </c>
      <c r="O171" t="s">
        <v>1144</v>
      </c>
      <c r="P171" s="1"/>
      <c r="Q171" s="1">
        <v>45825.427777777775</v>
      </c>
      <c r="R171" s="1">
        <v>45825.427777777775</v>
      </c>
      <c r="S171" s="1">
        <v>45825.440972222219</v>
      </c>
      <c r="T171" s="1">
        <v>45825.440972222219</v>
      </c>
      <c r="U171" t="s">
        <v>1104</v>
      </c>
      <c r="V171" t="s">
        <v>137</v>
      </c>
      <c r="W171" t="s">
        <v>137</v>
      </c>
      <c r="X171" t="s">
        <v>155</v>
      </c>
      <c r="Y171" t="s">
        <v>137</v>
      </c>
      <c r="Z171" t="s">
        <v>137</v>
      </c>
      <c r="AA171" t="s">
        <v>137</v>
      </c>
      <c r="AB171" t="s">
        <v>137</v>
      </c>
      <c r="AC171" t="s">
        <v>137</v>
      </c>
      <c r="AD171" s="2"/>
      <c r="AE171" t="s">
        <v>137</v>
      </c>
      <c r="AF171" t="s">
        <v>137</v>
      </c>
      <c r="AG171" t="s">
        <v>137</v>
      </c>
      <c r="AH171" t="s">
        <v>137</v>
      </c>
      <c r="AI171" t="s">
        <v>137</v>
      </c>
      <c r="AJ171" t="s">
        <v>137</v>
      </c>
      <c r="AK171" t="s">
        <v>137</v>
      </c>
      <c r="AL171" s="2"/>
      <c r="AM171" t="s">
        <v>137</v>
      </c>
      <c r="AN171" t="s">
        <v>137</v>
      </c>
      <c r="AO171" t="s">
        <v>137</v>
      </c>
      <c r="AP171" t="s">
        <v>137</v>
      </c>
      <c r="AQ171" t="s">
        <v>137</v>
      </c>
      <c r="AR171" t="s">
        <v>137</v>
      </c>
      <c r="AS171" t="s">
        <v>137</v>
      </c>
      <c r="AT171" t="s">
        <v>137</v>
      </c>
      <c r="AU171" t="s">
        <v>137</v>
      </c>
      <c r="AV171" t="s">
        <v>137</v>
      </c>
      <c r="AW171" t="s">
        <v>137</v>
      </c>
      <c r="AX171" t="s">
        <v>137</v>
      </c>
      <c r="AY171" t="s">
        <v>137</v>
      </c>
      <c r="AZ171" t="s">
        <v>137</v>
      </c>
      <c r="BA171" t="s">
        <v>137</v>
      </c>
      <c r="BB171" t="s">
        <v>137</v>
      </c>
      <c r="BC171" t="s">
        <v>137</v>
      </c>
      <c r="BD171" t="s">
        <v>137</v>
      </c>
      <c r="BE171" t="s">
        <v>137</v>
      </c>
      <c r="BF171" t="s">
        <v>137</v>
      </c>
      <c r="BG171" t="s">
        <v>137</v>
      </c>
      <c r="BH171" t="s">
        <v>137</v>
      </c>
      <c r="BI171" t="s">
        <v>137</v>
      </c>
      <c r="BJ171" t="s">
        <v>137</v>
      </c>
      <c r="BK171" t="s">
        <v>137</v>
      </c>
      <c r="BL171" t="s">
        <v>137</v>
      </c>
      <c r="BM171" t="s">
        <v>137</v>
      </c>
      <c r="BN171" t="s">
        <v>137</v>
      </c>
      <c r="BO171" t="s">
        <v>137</v>
      </c>
      <c r="BP171" t="s">
        <v>137</v>
      </c>
      <c r="BQ171" t="s">
        <v>137</v>
      </c>
      <c r="BR171" t="s">
        <v>137</v>
      </c>
      <c r="BS171" t="s">
        <v>137</v>
      </c>
      <c r="BT171" t="s">
        <v>137</v>
      </c>
      <c r="BU171" t="s">
        <v>137</v>
      </c>
      <c r="BW171" t="s">
        <v>137</v>
      </c>
      <c r="BX171" t="s">
        <v>137</v>
      </c>
      <c r="BY171" t="s">
        <v>137</v>
      </c>
      <c r="BZ171" t="s">
        <v>137</v>
      </c>
      <c r="CA171" t="s">
        <v>137</v>
      </c>
      <c r="CB171" t="s">
        <v>137</v>
      </c>
      <c r="CC171" t="s">
        <v>137</v>
      </c>
      <c r="CD171" t="s">
        <v>137</v>
      </c>
      <c r="CE171" t="s">
        <v>137</v>
      </c>
      <c r="CF171" t="s">
        <v>137</v>
      </c>
      <c r="CG171" t="s">
        <v>137</v>
      </c>
      <c r="CH171" t="s">
        <v>137</v>
      </c>
      <c r="CI171" t="s">
        <v>137</v>
      </c>
      <c r="CJ171" t="s">
        <v>137</v>
      </c>
      <c r="CK171" t="s">
        <v>137</v>
      </c>
      <c r="CL171" t="s">
        <v>137</v>
      </c>
      <c r="CM171" t="s">
        <v>137</v>
      </c>
      <c r="CN171" t="s">
        <v>137</v>
      </c>
      <c r="CO171" t="s">
        <v>137</v>
      </c>
      <c r="CP171" t="s">
        <v>137</v>
      </c>
      <c r="CQ171" s="1">
        <v>45825.440972222219</v>
      </c>
      <c r="CR171" s="1">
        <v>45825.440972222219</v>
      </c>
      <c r="CS171" s="1">
        <v>45825.440972222219</v>
      </c>
      <c r="CT171" t="s">
        <v>482</v>
      </c>
      <c r="CU171" t="s">
        <v>482</v>
      </c>
      <c r="CV171" t="s">
        <v>1297</v>
      </c>
      <c r="CW171" t="s">
        <v>1297</v>
      </c>
      <c r="CX171" s="3"/>
      <c r="CY171" s="3"/>
      <c r="CZ171">
        <v>1</v>
      </c>
      <c r="DA171" t="s">
        <v>137</v>
      </c>
      <c r="DB171" t="s">
        <v>137</v>
      </c>
      <c r="DC171" t="s">
        <v>137</v>
      </c>
      <c r="DD171" t="s">
        <v>137</v>
      </c>
      <c r="DE171" t="s">
        <v>137</v>
      </c>
      <c r="DF171" t="s">
        <v>1298</v>
      </c>
      <c r="DG171" t="s">
        <v>137</v>
      </c>
      <c r="DH171" t="s">
        <v>137</v>
      </c>
      <c r="DI171" t="s">
        <v>137</v>
      </c>
      <c r="DJ171" t="s">
        <v>137</v>
      </c>
      <c r="DK171">
        <v>0</v>
      </c>
      <c r="DL171" t="s">
        <v>209</v>
      </c>
      <c r="DM171" t="s">
        <v>137</v>
      </c>
      <c r="DN171" t="s">
        <v>137</v>
      </c>
      <c r="DO171" s="1">
        <v>45825.440972222219</v>
      </c>
      <c r="DP171" s="1"/>
      <c r="DQ171" t="s">
        <v>150</v>
      </c>
      <c r="DR171" t="s">
        <v>151</v>
      </c>
      <c r="DS171" t="s">
        <v>152</v>
      </c>
      <c r="DT171" t="s">
        <v>137</v>
      </c>
      <c r="DU171" t="s">
        <v>137</v>
      </c>
      <c r="DV171" t="s">
        <v>137</v>
      </c>
      <c r="DW171" t="s">
        <v>137</v>
      </c>
      <c r="DX171" t="s">
        <v>1299</v>
      </c>
      <c r="DY171" t="s">
        <v>137</v>
      </c>
      <c r="DZ171" t="s">
        <v>168</v>
      </c>
      <c r="EA171" t="b">
        <v>0</v>
      </c>
      <c r="EB171" t="s">
        <v>137</v>
      </c>
    </row>
    <row r="172" spans="1:132" x14ac:dyDescent="0.25">
      <c r="A172">
        <v>158461186</v>
      </c>
      <c r="B172">
        <v>11872</v>
      </c>
      <c r="C172" t="s">
        <v>192</v>
      </c>
      <c r="D172" t="s">
        <v>601</v>
      </c>
      <c r="E172" t="s">
        <v>134</v>
      </c>
      <c r="F172" t="s">
        <v>135</v>
      </c>
      <c r="G172" t="s">
        <v>602</v>
      </c>
      <c r="H172" t="s">
        <v>601</v>
      </c>
      <c r="I172" t="s">
        <v>603</v>
      </c>
      <c r="J172" t="s">
        <v>150</v>
      </c>
      <c r="K172" t="s">
        <v>151</v>
      </c>
      <c r="L172" t="s">
        <v>152</v>
      </c>
      <c r="M172" t="s">
        <v>137</v>
      </c>
      <c r="N172" t="s">
        <v>1300</v>
      </c>
      <c r="O172" t="s">
        <v>1300</v>
      </c>
      <c r="P172" s="1">
        <v>45825</v>
      </c>
      <c r="Q172" s="1">
        <v>45825.42291666667</v>
      </c>
      <c r="R172" s="1">
        <v>45825.42291666667</v>
      </c>
      <c r="S172" s="1">
        <v>45825.453472222223</v>
      </c>
      <c r="T172" s="1">
        <v>45825.453472222223</v>
      </c>
      <c r="U172" t="s">
        <v>1301</v>
      </c>
      <c r="V172" t="s">
        <v>137</v>
      </c>
      <c r="W172" t="s">
        <v>137</v>
      </c>
      <c r="X172" t="s">
        <v>369</v>
      </c>
      <c r="Y172" t="s">
        <v>199</v>
      </c>
      <c r="Z172" t="s">
        <v>137</v>
      </c>
      <c r="AA172" t="s">
        <v>137</v>
      </c>
      <c r="AB172" t="s">
        <v>137</v>
      </c>
      <c r="AC172" t="s">
        <v>137</v>
      </c>
      <c r="AD172" s="2"/>
      <c r="AE172" t="s">
        <v>137</v>
      </c>
      <c r="AF172" t="s">
        <v>137</v>
      </c>
      <c r="AG172" t="s">
        <v>137</v>
      </c>
      <c r="AH172" t="s">
        <v>137</v>
      </c>
      <c r="AI172" t="s">
        <v>137</v>
      </c>
      <c r="AJ172" t="s">
        <v>137</v>
      </c>
      <c r="AK172" t="s">
        <v>137</v>
      </c>
      <c r="AL172" s="2"/>
      <c r="AM172" t="s">
        <v>137</v>
      </c>
      <c r="AN172" t="s">
        <v>137</v>
      </c>
      <c r="AO172" t="s">
        <v>137</v>
      </c>
      <c r="AP172" t="s">
        <v>137</v>
      </c>
      <c r="AQ172" t="s">
        <v>137</v>
      </c>
      <c r="AR172" t="s">
        <v>137</v>
      </c>
      <c r="AS172" t="s">
        <v>137</v>
      </c>
      <c r="AT172" t="s">
        <v>137</v>
      </c>
      <c r="AU172" t="s">
        <v>137</v>
      </c>
      <c r="AV172" t="s">
        <v>137</v>
      </c>
      <c r="AW172" t="s">
        <v>137</v>
      </c>
      <c r="AX172" t="s">
        <v>137</v>
      </c>
      <c r="AY172" t="s">
        <v>137</v>
      </c>
      <c r="AZ172" t="s">
        <v>137</v>
      </c>
      <c r="BA172" t="s">
        <v>137</v>
      </c>
      <c r="BB172" t="s">
        <v>137</v>
      </c>
      <c r="BC172" t="s">
        <v>137</v>
      </c>
      <c r="BD172" t="s">
        <v>137</v>
      </c>
      <c r="BE172" t="s">
        <v>137</v>
      </c>
      <c r="BF172" t="s">
        <v>137</v>
      </c>
      <c r="BG172" t="s">
        <v>137</v>
      </c>
      <c r="BH172" t="s">
        <v>137</v>
      </c>
      <c r="BI172" t="s">
        <v>137</v>
      </c>
      <c r="BJ172" t="s">
        <v>137</v>
      </c>
      <c r="BK172" t="s">
        <v>137</v>
      </c>
      <c r="BL172" t="s">
        <v>137</v>
      </c>
      <c r="BM172" t="s">
        <v>137</v>
      </c>
      <c r="BN172" t="s">
        <v>137</v>
      </c>
      <c r="BO172" t="s">
        <v>137</v>
      </c>
      <c r="BP172" t="s">
        <v>1302</v>
      </c>
      <c r="BQ172" t="s">
        <v>137</v>
      </c>
      <c r="BR172" t="s">
        <v>137</v>
      </c>
      <c r="BS172" t="s">
        <v>137</v>
      </c>
      <c r="BT172" t="s">
        <v>137</v>
      </c>
      <c r="BU172" t="s">
        <v>137</v>
      </c>
      <c r="BW172" t="s">
        <v>137</v>
      </c>
      <c r="BX172" t="s">
        <v>137</v>
      </c>
      <c r="BY172" t="s">
        <v>137</v>
      </c>
      <c r="BZ172" t="s">
        <v>137</v>
      </c>
      <c r="CA172" t="s">
        <v>137</v>
      </c>
      <c r="CB172" t="s">
        <v>137</v>
      </c>
      <c r="CC172" t="s">
        <v>137</v>
      </c>
      <c r="CD172" t="s">
        <v>137</v>
      </c>
      <c r="CE172" t="s">
        <v>137</v>
      </c>
      <c r="CF172" t="s">
        <v>137</v>
      </c>
      <c r="CG172" t="s">
        <v>137</v>
      </c>
      <c r="CH172" t="s">
        <v>137</v>
      </c>
      <c r="CI172" t="s">
        <v>137</v>
      </c>
      <c r="CJ172" t="s">
        <v>137</v>
      </c>
      <c r="CK172" t="s">
        <v>137</v>
      </c>
      <c r="CL172" t="s">
        <v>137</v>
      </c>
      <c r="CM172" t="s">
        <v>137</v>
      </c>
      <c r="CN172" t="s">
        <v>137</v>
      </c>
      <c r="CO172" t="s">
        <v>137</v>
      </c>
      <c r="CP172" t="s">
        <v>137</v>
      </c>
      <c r="CQ172" s="1">
        <v>45825.453472222223</v>
      </c>
      <c r="CR172" s="1">
        <v>45825.453472222223</v>
      </c>
      <c r="CS172" s="1">
        <v>45825.453472222223</v>
      </c>
      <c r="CT172" t="s">
        <v>1303</v>
      </c>
      <c r="CU172" t="s">
        <v>1303</v>
      </c>
      <c r="CV172" t="s">
        <v>1304</v>
      </c>
      <c r="CW172" t="s">
        <v>1304</v>
      </c>
      <c r="CX172" s="3"/>
      <c r="CY172" s="3"/>
      <c r="CZ172">
        <v>1</v>
      </c>
      <c r="DA172" t="s">
        <v>1305</v>
      </c>
      <c r="DB172" t="s">
        <v>137</v>
      </c>
      <c r="DC172" t="s">
        <v>137</v>
      </c>
      <c r="DD172" t="s">
        <v>137</v>
      </c>
      <c r="DE172" t="s">
        <v>137</v>
      </c>
      <c r="DF172" t="s">
        <v>1306</v>
      </c>
      <c r="DG172" t="s">
        <v>137</v>
      </c>
      <c r="DH172" t="s">
        <v>137</v>
      </c>
      <c r="DI172" t="s">
        <v>137</v>
      </c>
      <c r="DJ172" t="s">
        <v>137</v>
      </c>
      <c r="DK172">
        <v>0</v>
      </c>
      <c r="DL172" t="s">
        <v>209</v>
      </c>
      <c r="DM172" t="s">
        <v>137</v>
      </c>
      <c r="DN172" t="s">
        <v>137</v>
      </c>
      <c r="DO172" s="1">
        <v>45825.453472222223</v>
      </c>
      <c r="DP172" s="1"/>
      <c r="DQ172" t="s">
        <v>150</v>
      </c>
      <c r="DR172" t="s">
        <v>151</v>
      </c>
      <c r="DS172" t="s">
        <v>152</v>
      </c>
      <c r="DT172" t="s">
        <v>137</v>
      </c>
      <c r="DU172" t="s">
        <v>137</v>
      </c>
      <c r="DV172" t="s">
        <v>137</v>
      </c>
      <c r="DW172" t="s">
        <v>137</v>
      </c>
      <c r="DX172" t="s">
        <v>1307</v>
      </c>
      <c r="DY172" t="s">
        <v>137</v>
      </c>
      <c r="DZ172" t="s">
        <v>148</v>
      </c>
      <c r="EA172" t="b">
        <v>0</v>
      </c>
      <c r="EB172" t="s">
        <v>137</v>
      </c>
    </row>
    <row r="173" spans="1:132" x14ac:dyDescent="0.25">
      <c r="A173">
        <v>158454722</v>
      </c>
      <c r="B173">
        <v>11871</v>
      </c>
      <c r="C173" t="s">
        <v>192</v>
      </c>
      <c r="D173" t="s">
        <v>133</v>
      </c>
      <c r="E173" t="s">
        <v>134</v>
      </c>
      <c r="F173" t="s">
        <v>135</v>
      </c>
      <c r="G173" t="s">
        <v>136</v>
      </c>
      <c r="H173" t="s">
        <v>137</v>
      </c>
      <c r="I173" t="s">
        <v>138</v>
      </c>
      <c r="J173" t="s">
        <v>150</v>
      </c>
      <c r="K173" t="s">
        <v>151</v>
      </c>
      <c r="L173" t="s">
        <v>152</v>
      </c>
      <c r="M173" t="s">
        <v>137</v>
      </c>
      <c r="N173" t="s">
        <v>276</v>
      </c>
      <c r="O173" t="s">
        <v>276</v>
      </c>
      <c r="P173" s="1">
        <v>45825</v>
      </c>
      <c r="Q173" s="1">
        <v>45825.383333333331</v>
      </c>
      <c r="R173" s="1">
        <v>45825.383333333331</v>
      </c>
      <c r="S173" s="1">
        <v>45834.385416666664</v>
      </c>
      <c r="T173" s="1">
        <v>45834.385416666664</v>
      </c>
      <c r="U173" t="s">
        <v>580</v>
      </c>
      <c r="V173" t="s">
        <v>137</v>
      </c>
      <c r="W173" t="s">
        <v>137</v>
      </c>
      <c r="X173" t="s">
        <v>231</v>
      </c>
      <c r="Y173" t="s">
        <v>514</v>
      </c>
      <c r="Z173" t="s">
        <v>137</v>
      </c>
      <c r="AA173" t="s">
        <v>137</v>
      </c>
      <c r="AB173" t="s">
        <v>137</v>
      </c>
      <c r="AC173" t="s">
        <v>137</v>
      </c>
      <c r="AD173" s="2"/>
      <c r="AE173" t="s">
        <v>137</v>
      </c>
      <c r="AF173" t="s">
        <v>137</v>
      </c>
      <c r="AG173" t="s">
        <v>137</v>
      </c>
      <c r="AH173" t="s">
        <v>137</v>
      </c>
      <c r="AI173" t="s">
        <v>137</v>
      </c>
      <c r="AJ173" t="s">
        <v>137</v>
      </c>
      <c r="AK173" t="s">
        <v>137</v>
      </c>
      <c r="AL173" s="2"/>
      <c r="AM173" t="s">
        <v>137</v>
      </c>
      <c r="AN173" t="s">
        <v>137</v>
      </c>
      <c r="AO173" t="s">
        <v>137</v>
      </c>
      <c r="AP173" t="s">
        <v>137</v>
      </c>
      <c r="AQ173" t="s">
        <v>137</v>
      </c>
      <c r="AR173" t="s">
        <v>137</v>
      </c>
      <c r="AS173" t="s">
        <v>137</v>
      </c>
      <c r="AT173" t="s">
        <v>137</v>
      </c>
      <c r="AU173" t="s">
        <v>137</v>
      </c>
      <c r="AV173" t="s">
        <v>137</v>
      </c>
      <c r="AW173" t="s">
        <v>137</v>
      </c>
      <c r="AX173" t="s">
        <v>137</v>
      </c>
      <c r="AY173" t="s">
        <v>137</v>
      </c>
      <c r="AZ173" t="s">
        <v>137</v>
      </c>
      <c r="BA173" t="s">
        <v>137</v>
      </c>
      <c r="BB173" t="s">
        <v>137</v>
      </c>
      <c r="BC173" t="s">
        <v>137</v>
      </c>
      <c r="BD173" t="s">
        <v>137</v>
      </c>
      <c r="BE173" t="s">
        <v>137</v>
      </c>
      <c r="BF173" t="s">
        <v>137</v>
      </c>
      <c r="BG173" t="s">
        <v>137</v>
      </c>
      <c r="BH173" t="s">
        <v>137</v>
      </c>
      <c r="BI173" t="s">
        <v>137</v>
      </c>
      <c r="BJ173" t="s">
        <v>137</v>
      </c>
      <c r="BK173" t="s">
        <v>137</v>
      </c>
      <c r="BL173" t="s">
        <v>137</v>
      </c>
      <c r="BM173" t="s">
        <v>137</v>
      </c>
      <c r="BN173" t="s">
        <v>137</v>
      </c>
      <c r="BO173" t="s">
        <v>137</v>
      </c>
      <c r="BP173" t="s">
        <v>1308</v>
      </c>
      <c r="BQ173" t="s">
        <v>137</v>
      </c>
      <c r="BR173" t="s">
        <v>137</v>
      </c>
      <c r="BS173" t="s">
        <v>137</v>
      </c>
      <c r="BT173" t="s">
        <v>137</v>
      </c>
      <c r="BU173" t="s">
        <v>137</v>
      </c>
      <c r="BW173" t="s">
        <v>137</v>
      </c>
      <c r="BX173" t="s">
        <v>137</v>
      </c>
      <c r="BY173" t="s">
        <v>137</v>
      </c>
      <c r="BZ173" t="s">
        <v>137</v>
      </c>
      <c r="CA173" t="s">
        <v>137</v>
      </c>
      <c r="CB173" t="s">
        <v>137</v>
      </c>
      <c r="CC173" t="s">
        <v>137</v>
      </c>
      <c r="CD173" t="s">
        <v>137</v>
      </c>
      <c r="CE173" t="s">
        <v>137</v>
      </c>
      <c r="CF173" t="s">
        <v>137</v>
      </c>
      <c r="CG173" t="s">
        <v>137</v>
      </c>
      <c r="CH173" t="s">
        <v>137</v>
      </c>
      <c r="CI173" t="s">
        <v>137</v>
      </c>
      <c r="CJ173" t="s">
        <v>137</v>
      </c>
      <c r="CK173" t="s">
        <v>137</v>
      </c>
      <c r="CL173" t="s">
        <v>137</v>
      </c>
      <c r="CM173" t="s">
        <v>137</v>
      </c>
      <c r="CN173" t="s">
        <v>137</v>
      </c>
      <c r="CO173" t="s">
        <v>1309</v>
      </c>
      <c r="CP173" t="s">
        <v>1310</v>
      </c>
      <c r="CQ173" s="1">
        <v>45834.385416666664</v>
      </c>
      <c r="CR173" s="1">
        <v>45834.385416666664</v>
      </c>
      <c r="CS173" s="1">
        <v>45834.385416666664</v>
      </c>
      <c r="CT173" t="s">
        <v>1311</v>
      </c>
      <c r="CU173" t="s">
        <v>1311</v>
      </c>
      <c r="CV173" t="s">
        <v>1312</v>
      </c>
      <c r="CW173" t="s">
        <v>1313</v>
      </c>
      <c r="CX173" s="3"/>
      <c r="CY173" s="3"/>
      <c r="CZ173">
        <v>1</v>
      </c>
      <c r="DA173" t="s">
        <v>1314</v>
      </c>
      <c r="DB173" t="s">
        <v>137</v>
      </c>
      <c r="DC173" t="s">
        <v>137</v>
      </c>
      <c r="DD173" t="s">
        <v>137</v>
      </c>
      <c r="DE173" t="s">
        <v>137</v>
      </c>
      <c r="DF173" t="s">
        <v>1315</v>
      </c>
      <c r="DG173" t="s">
        <v>900</v>
      </c>
      <c r="DH173" t="s">
        <v>1151</v>
      </c>
      <c r="DI173" t="s">
        <v>137</v>
      </c>
      <c r="DJ173" t="s">
        <v>137</v>
      </c>
      <c r="DK173">
        <v>0</v>
      </c>
      <c r="DL173" t="s">
        <v>209</v>
      </c>
      <c r="DM173" t="s">
        <v>137</v>
      </c>
      <c r="DN173" t="s">
        <v>137</v>
      </c>
      <c r="DO173" s="1">
        <v>45834.385416666664</v>
      </c>
      <c r="DP173" s="1"/>
      <c r="DQ173" t="s">
        <v>150</v>
      </c>
      <c r="DR173" t="s">
        <v>151</v>
      </c>
      <c r="DS173" t="s">
        <v>152</v>
      </c>
      <c r="DT173" t="s">
        <v>1316</v>
      </c>
      <c r="DU173" t="s">
        <v>137</v>
      </c>
      <c r="DV173" t="s">
        <v>137</v>
      </c>
      <c r="DW173" t="s">
        <v>137</v>
      </c>
      <c r="DX173" t="s">
        <v>1031</v>
      </c>
      <c r="DY173" t="s">
        <v>137</v>
      </c>
      <c r="DZ173" t="s">
        <v>148</v>
      </c>
      <c r="EA173" t="b">
        <v>0</v>
      </c>
      <c r="EB173" t="s">
        <v>137</v>
      </c>
    </row>
    <row r="174" spans="1:132" x14ac:dyDescent="0.25">
      <c r="A174">
        <v>158453828</v>
      </c>
      <c r="B174">
        <v>11870</v>
      </c>
      <c r="C174" t="s">
        <v>192</v>
      </c>
      <c r="D174" t="s">
        <v>474</v>
      </c>
      <c r="E174" t="s">
        <v>134</v>
      </c>
      <c r="F174" t="s">
        <v>135</v>
      </c>
      <c r="G174" t="s">
        <v>163</v>
      </c>
      <c r="H174" t="s">
        <v>137</v>
      </c>
      <c r="I174" t="s">
        <v>475</v>
      </c>
      <c r="J174" t="s">
        <v>150</v>
      </c>
      <c r="K174" t="s">
        <v>151</v>
      </c>
      <c r="L174" t="s">
        <v>152</v>
      </c>
      <c r="M174" t="s">
        <v>137</v>
      </c>
      <c r="N174" t="s">
        <v>1317</v>
      </c>
      <c r="O174" t="s">
        <v>1317</v>
      </c>
      <c r="P174" s="1">
        <v>45825</v>
      </c>
      <c r="Q174" s="1">
        <v>45825.37777777778</v>
      </c>
      <c r="R174" s="1">
        <v>45825.37777777778</v>
      </c>
      <c r="S174" s="1">
        <v>45834.385416666664</v>
      </c>
      <c r="T174" s="1">
        <v>45834.385416666664</v>
      </c>
      <c r="U174" t="s">
        <v>1318</v>
      </c>
      <c r="V174" t="s">
        <v>137</v>
      </c>
      <c r="W174" t="s">
        <v>137</v>
      </c>
      <c r="X174" t="s">
        <v>360</v>
      </c>
      <c r="Y174" t="s">
        <v>232</v>
      </c>
      <c r="Z174" t="s">
        <v>137</v>
      </c>
      <c r="AA174" t="s">
        <v>232</v>
      </c>
      <c r="AB174" t="s">
        <v>137</v>
      </c>
      <c r="AC174" t="s">
        <v>137</v>
      </c>
      <c r="AD174" s="2"/>
      <c r="AE174" t="s">
        <v>137</v>
      </c>
      <c r="AF174" t="s">
        <v>137</v>
      </c>
      <c r="AG174" t="s">
        <v>137</v>
      </c>
      <c r="AH174" t="s">
        <v>137</v>
      </c>
      <c r="AI174" t="s">
        <v>137</v>
      </c>
      <c r="AJ174" t="s">
        <v>137</v>
      </c>
      <c r="AK174" t="s">
        <v>137</v>
      </c>
      <c r="AL174" s="2"/>
      <c r="AM174" t="s">
        <v>137</v>
      </c>
      <c r="AN174" t="s">
        <v>137</v>
      </c>
      <c r="AO174" t="s">
        <v>137</v>
      </c>
      <c r="AP174" t="s">
        <v>137</v>
      </c>
      <c r="AQ174" t="s">
        <v>137</v>
      </c>
      <c r="AR174" t="s">
        <v>137</v>
      </c>
      <c r="AS174" t="s">
        <v>137</v>
      </c>
      <c r="AT174" t="s">
        <v>137</v>
      </c>
      <c r="AU174" t="s">
        <v>137</v>
      </c>
      <c r="AV174" t="s">
        <v>1319</v>
      </c>
      <c r="AW174" t="s">
        <v>137</v>
      </c>
      <c r="AX174" t="s">
        <v>137</v>
      </c>
      <c r="AY174" t="s">
        <v>137</v>
      </c>
      <c r="AZ174" t="s">
        <v>137</v>
      </c>
      <c r="BA174" t="s">
        <v>137</v>
      </c>
      <c r="BB174" t="s">
        <v>137</v>
      </c>
      <c r="BC174" t="s">
        <v>137</v>
      </c>
      <c r="BD174" t="s">
        <v>137</v>
      </c>
      <c r="BE174" t="s">
        <v>137</v>
      </c>
      <c r="BF174" t="s">
        <v>137</v>
      </c>
      <c r="BG174" t="s">
        <v>137</v>
      </c>
      <c r="BH174" t="s">
        <v>137</v>
      </c>
      <c r="BI174" t="s">
        <v>137</v>
      </c>
      <c r="BJ174" t="s">
        <v>137</v>
      </c>
      <c r="BK174" t="s">
        <v>137</v>
      </c>
      <c r="BL174" t="s">
        <v>137</v>
      </c>
      <c r="BM174" t="s">
        <v>137</v>
      </c>
      <c r="BN174" t="s">
        <v>137</v>
      </c>
      <c r="BO174" t="s">
        <v>137</v>
      </c>
      <c r="BP174" t="s">
        <v>137</v>
      </c>
      <c r="BQ174" t="s">
        <v>137</v>
      </c>
      <c r="BR174" t="s">
        <v>137</v>
      </c>
      <c r="BS174" t="s">
        <v>137</v>
      </c>
      <c r="BT174" t="s">
        <v>137</v>
      </c>
      <c r="BU174" t="s">
        <v>137</v>
      </c>
      <c r="BW174" t="s">
        <v>137</v>
      </c>
      <c r="BX174" t="s">
        <v>137</v>
      </c>
      <c r="BY174" t="s">
        <v>137</v>
      </c>
      <c r="BZ174" t="s">
        <v>137</v>
      </c>
      <c r="CA174" t="s">
        <v>137</v>
      </c>
      <c r="CB174" t="s">
        <v>137</v>
      </c>
      <c r="CC174" t="s">
        <v>137</v>
      </c>
      <c r="CD174" t="s">
        <v>137</v>
      </c>
      <c r="CE174" t="s">
        <v>137</v>
      </c>
      <c r="CF174" t="s">
        <v>137</v>
      </c>
      <c r="CG174" t="s">
        <v>137</v>
      </c>
      <c r="CH174" t="s">
        <v>137</v>
      </c>
      <c r="CI174" t="s">
        <v>137</v>
      </c>
      <c r="CJ174" t="s">
        <v>137</v>
      </c>
      <c r="CK174" t="s">
        <v>137</v>
      </c>
      <c r="CL174" t="s">
        <v>137</v>
      </c>
      <c r="CM174" t="s">
        <v>137</v>
      </c>
      <c r="CN174" t="s">
        <v>137</v>
      </c>
      <c r="CO174" t="s">
        <v>1320</v>
      </c>
      <c r="CP174" t="s">
        <v>1321</v>
      </c>
      <c r="CQ174" s="1">
        <v>45834.385416666664</v>
      </c>
      <c r="CR174" s="1">
        <v>45834.385416666664</v>
      </c>
      <c r="CS174" s="1">
        <v>45834.385416666664</v>
      </c>
      <c r="CT174" t="s">
        <v>1322</v>
      </c>
      <c r="CU174" t="s">
        <v>1323</v>
      </c>
      <c r="CV174" t="s">
        <v>1321</v>
      </c>
      <c r="CW174" t="s">
        <v>1320</v>
      </c>
      <c r="CX174" s="3"/>
      <c r="CY174" s="3"/>
      <c r="CZ174">
        <v>1</v>
      </c>
      <c r="DA174" t="s">
        <v>1324</v>
      </c>
      <c r="DB174" t="s">
        <v>137</v>
      </c>
      <c r="DC174" t="s">
        <v>137</v>
      </c>
      <c r="DD174" t="s">
        <v>137</v>
      </c>
      <c r="DE174" t="s">
        <v>137</v>
      </c>
      <c r="DF174" t="s">
        <v>1325</v>
      </c>
      <c r="DG174" t="s">
        <v>900</v>
      </c>
      <c r="DH174" t="s">
        <v>1151</v>
      </c>
      <c r="DI174" t="s">
        <v>137</v>
      </c>
      <c r="DJ174" t="s">
        <v>137</v>
      </c>
      <c r="DK174">
        <v>0</v>
      </c>
      <c r="DL174" t="s">
        <v>209</v>
      </c>
      <c r="DM174" t="s">
        <v>137</v>
      </c>
      <c r="DN174" t="s">
        <v>137</v>
      </c>
      <c r="DO174" s="1">
        <v>45834.385416666664</v>
      </c>
      <c r="DP174" s="1"/>
      <c r="DQ174" t="s">
        <v>150</v>
      </c>
      <c r="DR174" t="s">
        <v>151</v>
      </c>
      <c r="DS174" t="s">
        <v>152</v>
      </c>
      <c r="DT174" t="s">
        <v>1326</v>
      </c>
      <c r="DU174" t="s">
        <v>137</v>
      </c>
      <c r="DV174" t="s">
        <v>140</v>
      </c>
      <c r="DW174" t="s">
        <v>137</v>
      </c>
      <c r="DX174" t="s">
        <v>137</v>
      </c>
      <c r="DY174" t="s">
        <v>137</v>
      </c>
      <c r="DZ174" t="s">
        <v>148</v>
      </c>
      <c r="EA174" t="b">
        <v>0</v>
      </c>
      <c r="EB174" t="s">
        <v>137</v>
      </c>
    </row>
    <row r="175" spans="1:132" x14ac:dyDescent="0.25">
      <c r="A175">
        <v>158453700</v>
      </c>
      <c r="B175">
        <v>11869</v>
      </c>
      <c r="C175" t="s">
        <v>789</v>
      </c>
      <c r="D175" t="s">
        <v>1327</v>
      </c>
      <c r="E175" t="s">
        <v>134</v>
      </c>
      <c r="F175" t="s">
        <v>162</v>
      </c>
      <c r="G175" t="s">
        <v>163</v>
      </c>
      <c r="H175" t="s">
        <v>137</v>
      </c>
      <c r="I175" t="s">
        <v>1328</v>
      </c>
      <c r="J175" t="s">
        <v>139</v>
      </c>
      <c r="K175" t="s">
        <v>140</v>
      </c>
      <c r="L175" t="s">
        <v>141</v>
      </c>
      <c r="M175" t="s">
        <v>137</v>
      </c>
      <c r="N175" t="s">
        <v>165</v>
      </c>
      <c r="O175" t="s">
        <v>165</v>
      </c>
      <c r="P175" s="1"/>
      <c r="Q175" s="1">
        <v>45825.377083333333</v>
      </c>
      <c r="R175" s="1">
        <v>45825.377083333333</v>
      </c>
      <c r="S175" s="1">
        <v>45827.636805555558</v>
      </c>
      <c r="T175" s="1">
        <v>45827.636805555558</v>
      </c>
      <c r="U175" t="s">
        <v>166</v>
      </c>
      <c r="V175" t="s">
        <v>137</v>
      </c>
      <c r="W175" t="s">
        <v>137</v>
      </c>
      <c r="X175" t="s">
        <v>137</v>
      </c>
      <c r="Y175" t="s">
        <v>137</v>
      </c>
      <c r="Z175" t="s">
        <v>137</v>
      </c>
      <c r="AA175" t="s">
        <v>137</v>
      </c>
      <c r="AB175" t="s">
        <v>137</v>
      </c>
      <c r="AC175" t="s">
        <v>137</v>
      </c>
      <c r="AD175" s="2"/>
      <c r="AE175" t="s">
        <v>137</v>
      </c>
      <c r="AF175" t="s">
        <v>137</v>
      </c>
      <c r="AG175" t="s">
        <v>137</v>
      </c>
      <c r="AH175" t="s">
        <v>137</v>
      </c>
      <c r="AI175" t="s">
        <v>137</v>
      </c>
      <c r="AJ175" t="s">
        <v>137</v>
      </c>
      <c r="AK175" t="s">
        <v>137</v>
      </c>
      <c r="AL175" s="2"/>
      <c r="AM175" t="s">
        <v>137</v>
      </c>
      <c r="AN175" t="s">
        <v>137</v>
      </c>
      <c r="AO175" t="s">
        <v>137</v>
      </c>
      <c r="AP175" t="s">
        <v>137</v>
      </c>
      <c r="AQ175" t="s">
        <v>137</v>
      </c>
      <c r="AR175" t="s">
        <v>137</v>
      </c>
      <c r="AS175" t="s">
        <v>137</v>
      </c>
      <c r="AT175" t="s">
        <v>137</v>
      </c>
      <c r="AU175" t="s">
        <v>137</v>
      </c>
      <c r="AV175" t="s">
        <v>137</v>
      </c>
      <c r="AW175" t="s">
        <v>137</v>
      </c>
      <c r="AX175" t="s">
        <v>137</v>
      </c>
      <c r="AY175" t="s">
        <v>137</v>
      </c>
      <c r="AZ175" t="s">
        <v>137</v>
      </c>
      <c r="BA175" t="s">
        <v>137</v>
      </c>
      <c r="BB175" t="s">
        <v>137</v>
      </c>
      <c r="BC175" t="s">
        <v>137</v>
      </c>
      <c r="BD175" t="s">
        <v>137</v>
      </c>
      <c r="BE175" t="s">
        <v>137</v>
      </c>
      <c r="BF175" t="s">
        <v>137</v>
      </c>
      <c r="BG175" t="s">
        <v>137</v>
      </c>
      <c r="BH175" t="s">
        <v>137</v>
      </c>
      <c r="BI175" t="s">
        <v>137</v>
      </c>
      <c r="BJ175" t="s">
        <v>137</v>
      </c>
      <c r="BK175" t="s">
        <v>137</v>
      </c>
      <c r="BL175" t="s">
        <v>137</v>
      </c>
      <c r="BM175" t="s">
        <v>137</v>
      </c>
      <c r="BN175" t="s">
        <v>137</v>
      </c>
      <c r="BO175" t="s">
        <v>137</v>
      </c>
      <c r="BP175" t="s">
        <v>137</v>
      </c>
      <c r="BQ175" t="s">
        <v>137</v>
      </c>
      <c r="BR175" t="s">
        <v>137</v>
      </c>
      <c r="BS175" t="s">
        <v>137</v>
      </c>
      <c r="BT175" t="s">
        <v>137</v>
      </c>
      <c r="BU175" t="s">
        <v>137</v>
      </c>
      <c r="BW175" t="s">
        <v>137</v>
      </c>
      <c r="BX175" t="s">
        <v>137</v>
      </c>
      <c r="BY175" t="s">
        <v>137</v>
      </c>
      <c r="BZ175" t="s">
        <v>137</v>
      </c>
      <c r="CA175" t="s">
        <v>137</v>
      </c>
      <c r="CB175" t="s">
        <v>137</v>
      </c>
      <c r="CC175" t="s">
        <v>137</v>
      </c>
      <c r="CD175" t="s">
        <v>137</v>
      </c>
      <c r="CE175" t="s">
        <v>137</v>
      </c>
      <c r="CF175" t="s">
        <v>137</v>
      </c>
      <c r="CG175" t="s">
        <v>137</v>
      </c>
      <c r="CH175" t="s">
        <v>137</v>
      </c>
      <c r="CI175" t="s">
        <v>137</v>
      </c>
      <c r="CJ175" t="s">
        <v>137</v>
      </c>
      <c r="CK175" t="s">
        <v>137</v>
      </c>
      <c r="CL175" t="s">
        <v>137</v>
      </c>
      <c r="CM175" t="s">
        <v>137</v>
      </c>
      <c r="CN175" t="s">
        <v>137</v>
      </c>
      <c r="CO175" t="s">
        <v>137</v>
      </c>
      <c r="CP175" t="s">
        <v>137</v>
      </c>
      <c r="CQ175" s="1">
        <v>45825.377083333333</v>
      </c>
      <c r="CR175" s="1">
        <v>45827.636805555558</v>
      </c>
      <c r="CS175" s="1"/>
      <c r="CT175" t="s">
        <v>137</v>
      </c>
      <c r="CU175" t="s">
        <v>137</v>
      </c>
      <c r="CV175" t="s">
        <v>137</v>
      </c>
      <c r="CW175" t="s">
        <v>137</v>
      </c>
      <c r="CX175" s="3"/>
      <c r="CY175" s="3"/>
      <c r="DA175" t="s">
        <v>137</v>
      </c>
      <c r="DB175" t="s">
        <v>137</v>
      </c>
      <c r="DC175" t="s">
        <v>137</v>
      </c>
      <c r="DD175" t="s">
        <v>137</v>
      </c>
      <c r="DE175" t="s">
        <v>137</v>
      </c>
      <c r="DF175" t="s">
        <v>137</v>
      </c>
      <c r="DG175" t="s">
        <v>137</v>
      </c>
      <c r="DH175" t="s">
        <v>137</v>
      </c>
      <c r="DI175" t="s">
        <v>137</v>
      </c>
      <c r="DJ175" t="s">
        <v>137</v>
      </c>
      <c r="DK175">
        <v>0</v>
      </c>
      <c r="DL175" t="s">
        <v>137</v>
      </c>
      <c r="DM175" t="s">
        <v>137</v>
      </c>
      <c r="DN175" t="s">
        <v>137</v>
      </c>
      <c r="DO175" s="1"/>
      <c r="DP175" s="1"/>
      <c r="DQ175" t="s">
        <v>137</v>
      </c>
      <c r="DR175" t="s">
        <v>137</v>
      </c>
      <c r="DS175" t="s">
        <v>137</v>
      </c>
      <c r="DT175" t="s">
        <v>137</v>
      </c>
      <c r="DU175" t="s">
        <v>137</v>
      </c>
      <c r="DV175" t="s">
        <v>137</v>
      </c>
      <c r="DW175" t="s">
        <v>137</v>
      </c>
      <c r="DX175" t="s">
        <v>171</v>
      </c>
      <c r="DY175" t="s">
        <v>137</v>
      </c>
      <c r="DZ175" t="s">
        <v>168</v>
      </c>
      <c r="EA175" t="b">
        <v>0</v>
      </c>
      <c r="EB175" t="s">
        <v>137</v>
      </c>
    </row>
    <row r="176" spans="1:132" x14ac:dyDescent="0.25">
      <c r="A176">
        <v>158451178</v>
      </c>
      <c r="B176">
        <v>11868</v>
      </c>
      <c r="C176" t="s">
        <v>192</v>
      </c>
      <c r="D176" t="s">
        <v>1329</v>
      </c>
      <c r="E176" t="s">
        <v>134</v>
      </c>
      <c r="F176" t="s">
        <v>162</v>
      </c>
      <c r="G176" t="s">
        <v>163</v>
      </c>
      <c r="H176" t="s">
        <v>137</v>
      </c>
      <c r="I176" t="s">
        <v>1330</v>
      </c>
      <c r="J176" t="s">
        <v>273</v>
      </c>
      <c r="K176" t="s">
        <v>274</v>
      </c>
      <c r="L176" t="s">
        <v>275</v>
      </c>
      <c r="M176" t="s">
        <v>137</v>
      </c>
      <c r="N176" t="s">
        <v>1331</v>
      </c>
      <c r="O176" t="s">
        <v>1331</v>
      </c>
      <c r="P176" s="1"/>
      <c r="Q176" s="1">
        <v>45825.356944444444</v>
      </c>
      <c r="R176" s="1">
        <v>45825.356944444444</v>
      </c>
      <c r="S176" s="1">
        <v>45828.442361111112</v>
      </c>
      <c r="T176" s="1">
        <v>45828.442361111112</v>
      </c>
      <c r="U176" t="s">
        <v>1332</v>
      </c>
      <c r="V176" t="s">
        <v>137</v>
      </c>
      <c r="W176" t="s">
        <v>137</v>
      </c>
      <c r="X176" t="s">
        <v>432</v>
      </c>
      <c r="Y176" t="s">
        <v>1276</v>
      </c>
      <c r="Z176" t="s">
        <v>137</v>
      </c>
      <c r="AA176" t="s">
        <v>137</v>
      </c>
      <c r="AB176" t="s">
        <v>137</v>
      </c>
      <c r="AC176" t="s">
        <v>137</v>
      </c>
      <c r="AD176" s="2"/>
      <c r="AE176" t="s">
        <v>137</v>
      </c>
      <c r="AF176" t="s">
        <v>137</v>
      </c>
      <c r="AG176" t="s">
        <v>137</v>
      </c>
      <c r="AH176" t="s">
        <v>137</v>
      </c>
      <c r="AI176" t="s">
        <v>137</v>
      </c>
      <c r="AJ176" t="s">
        <v>137</v>
      </c>
      <c r="AK176" t="s">
        <v>137</v>
      </c>
      <c r="AL176" s="2"/>
      <c r="AM176" t="s">
        <v>137</v>
      </c>
      <c r="AN176" t="s">
        <v>137</v>
      </c>
      <c r="AO176" t="s">
        <v>137</v>
      </c>
      <c r="AP176" t="s">
        <v>137</v>
      </c>
      <c r="AQ176" t="s">
        <v>137</v>
      </c>
      <c r="AR176" t="s">
        <v>137</v>
      </c>
      <c r="AS176" t="s">
        <v>137</v>
      </c>
      <c r="AT176" t="s">
        <v>137</v>
      </c>
      <c r="AU176" t="s">
        <v>137</v>
      </c>
      <c r="AV176" t="s">
        <v>137</v>
      </c>
      <c r="AW176" t="s">
        <v>137</v>
      </c>
      <c r="AX176" t="s">
        <v>137</v>
      </c>
      <c r="AY176" t="s">
        <v>137</v>
      </c>
      <c r="AZ176" t="s">
        <v>137</v>
      </c>
      <c r="BA176" t="s">
        <v>137</v>
      </c>
      <c r="BB176" t="s">
        <v>137</v>
      </c>
      <c r="BC176" t="s">
        <v>137</v>
      </c>
      <c r="BD176" t="s">
        <v>137</v>
      </c>
      <c r="BE176" t="s">
        <v>137</v>
      </c>
      <c r="BF176" t="s">
        <v>137</v>
      </c>
      <c r="BG176" t="s">
        <v>137</v>
      </c>
      <c r="BH176" t="s">
        <v>137</v>
      </c>
      <c r="BI176" t="s">
        <v>137</v>
      </c>
      <c r="BJ176" t="s">
        <v>137</v>
      </c>
      <c r="BK176" t="s">
        <v>137</v>
      </c>
      <c r="BL176" t="s">
        <v>137</v>
      </c>
      <c r="BM176" t="s">
        <v>137</v>
      </c>
      <c r="BN176" t="s">
        <v>137</v>
      </c>
      <c r="BO176" t="s">
        <v>137</v>
      </c>
      <c r="BP176" t="s">
        <v>137</v>
      </c>
      <c r="BQ176" t="s">
        <v>137</v>
      </c>
      <c r="BR176" t="s">
        <v>137</v>
      </c>
      <c r="BS176" t="s">
        <v>137</v>
      </c>
      <c r="BT176" t="s">
        <v>137</v>
      </c>
      <c r="BU176" t="s">
        <v>137</v>
      </c>
      <c r="BW176" t="s">
        <v>137</v>
      </c>
      <c r="BX176" t="s">
        <v>137</v>
      </c>
      <c r="BY176" t="s">
        <v>137</v>
      </c>
      <c r="BZ176" t="s">
        <v>137</v>
      </c>
      <c r="CA176" t="s">
        <v>137</v>
      </c>
      <c r="CB176" t="s">
        <v>137</v>
      </c>
      <c r="CC176" t="s">
        <v>137</v>
      </c>
      <c r="CD176" t="s">
        <v>137</v>
      </c>
      <c r="CE176" t="s">
        <v>137</v>
      </c>
      <c r="CF176" t="s">
        <v>137</v>
      </c>
      <c r="CG176" t="s">
        <v>137</v>
      </c>
      <c r="CH176" t="s">
        <v>137</v>
      </c>
      <c r="CI176" t="s">
        <v>137</v>
      </c>
      <c r="CJ176" t="s">
        <v>137</v>
      </c>
      <c r="CK176" t="s">
        <v>137</v>
      </c>
      <c r="CL176" t="s">
        <v>137</v>
      </c>
      <c r="CM176" t="s">
        <v>137</v>
      </c>
      <c r="CN176" t="s">
        <v>137</v>
      </c>
      <c r="CO176" t="s">
        <v>137</v>
      </c>
      <c r="CP176" t="s">
        <v>137</v>
      </c>
      <c r="CQ176" s="1">
        <v>45828.442361111112</v>
      </c>
      <c r="CR176" s="1">
        <v>45828.442361111112</v>
      </c>
      <c r="CS176" s="1">
        <v>45828.442361111112</v>
      </c>
      <c r="CT176" t="s">
        <v>1333</v>
      </c>
      <c r="CU176" t="s">
        <v>1334</v>
      </c>
      <c r="CV176" t="s">
        <v>1335</v>
      </c>
      <c r="CW176" t="s">
        <v>1336</v>
      </c>
      <c r="CX176" s="3"/>
      <c r="CY176" s="3"/>
      <c r="CZ176">
        <v>1</v>
      </c>
      <c r="DA176" t="s">
        <v>137</v>
      </c>
      <c r="DB176" t="s">
        <v>137</v>
      </c>
      <c r="DC176" t="s">
        <v>137</v>
      </c>
      <c r="DD176" t="s">
        <v>137</v>
      </c>
      <c r="DE176" t="s">
        <v>137</v>
      </c>
      <c r="DF176" t="s">
        <v>1337</v>
      </c>
      <c r="DG176" t="s">
        <v>137</v>
      </c>
      <c r="DH176" t="s">
        <v>137</v>
      </c>
      <c r="DI176" t="s">
        <v>137</v>
      </c>
      <c r="DJ176" t="s">
        <v>137</v>
      </c>
      <c r="DK176">
        <v>0</v>
      </c>
      <c r="DL176" t="s">
        <v>137</v>
      </c>
      <c r="DM176" t="s">
        <v>137</v>
      </c>
      <c r="DN176" t="s">
        <v>137</v>
      </c>
      <c r="DO176" s="1">
        <v>45828.442361111112</v>
      </c>
      <c r="DP176" s="1"/>
      <c r="DQ176" t="s">
        <v>273</v>
      </c>
      <c r="DR176" t="s">
        <v>274</v>
      </c>
      <c r="DS176" t="s">
        <v>275</v>
      </c>
      <c r="DT176" t="s">
        <v>137</v>
      </c>
      <c r="DU176" t="s">
        <v>137</v>
      </c>
      <c r="DV176" t="s">
        <v>137</v>
      </c>
      <c r="DW176" t="s">
        <v>137</v>
      </c>
      <c r="DX176" t="s">
        <v>137</v>
      </c>
      <c r="DY176" t="s">
        <v>137</v>
      </c>
      <c r="DZ176" t="s">
        <v>168</v>
      </c>
      <c r="EA176" t="b">
        <v>0</v>
      </c>
      <c r="EB176" t="s">
        <v>137</v>
      </c>
    </row>
    <row r="177" spans="1:132" x14ac:dyDescent="0.25">
      <c r="A177">
        <v>158450385</v>
      </c>
      <c r="B177">
        <v>11867</v>
      </c>
      <c r="C177" t="s">
        <v>132</v>
      </c>
      <c r="D177" t="s">
        <v>1338</v>
      </c>
      <c r="E177" t="s">
        <v>134</v>
      </c>
      <c r="F177" t="s">
        <v>135</v>
      </c>
      <c r="G177" t="s">
        <v>163</v>
      </c>
      <c r="H177" t="s">
        <v>1188</v>
      </c>
      <c r="I177" t="s">
        <v>1339</v>
      </c>
      <c r="J177" t="s">
        <v>1340</v>
      </c>
      <c r="K177" t="s">
        <v>1341</v>
      </c>
      <c r="L177" t="s">
        <v>1342</v>
      </c>
      <c r="M177" t="s">
        <v>137</v>
      </c>
      <c r="N177" t="s">
        <v>1144</v>
      </c>
      <c r="O177" t="s">
        <v>1144</v>
      </c>
      <c r="P177" s="1">
        <v>45825</v>
      </c>
      <c r="Q177" s="1">
        <v>45825.35</v>
      </c>
      <c r="R177" s="1">
        <v>45825.35</v>
      </c>
      <c r="S177" s="1">
        <v>45825.381249999999</v>
      </c>
      <c r="T177" s="1">
        <v>45825.381249999999</v>
      </c>
      <c r="U177" t="s">
        <v>1343</v>
      </c>
      <c r="V177" t="s">
        <v>137</v>
      </c>
      <c r="W177" t="s">
        <v>137</v>
      </c>
      <c r="X177" t="s">
        <v>155</v>
      </c>
      <c r="Y177" t="s">
        <v>606</v>
      </c>
      <c r="Z177" t="s">
        <v>137</v>
      </c>
      <c r="AA177" t="s">
        <v>137</v>
      </c>
      <c r="AB177" t="s">
        <v>137</v>
      </c>
      <c r="AC177" t="s">
        <v>137</v>
      </c>
      <c r="AD177" s="2"/>
      <c r="AE177" t="s">
        <v>137</v>
      </c>
      <c r="AF177" t="s">
        <v>137</v>
      </c>
      <c r="AG177" t="s">
        <v>137</v>
      </c>
      <c r="AH177" t="s">
        <v>137</v>
      </c>
      <c r="AI177" t="s">
        <v>137</v>
      </c>
      <c r="AJ177" t="s">
        <v>137</v>
      </c>
      <c r="AK177" t="s">
        <v>137</v>
      </c>
      <c r="AL177" s="2"/>
      <c r="AM177" t="s">
        <v>137</v>
      </c>
      <c r="AN177" t="s">
        <v>137</v>
      </c>
      <c r="AO177" t="s">
        <v>137</v>
      </c>
      <c r="AP177" t="s">
        <v>137</v>
      </c>
      <c r="AQ177" t="s">
        <v>137</v>
      </c>
      <c r="AR177" t="s">
        <v>137</v>
      </c>
      <c r="AS177" t="s">
        <v>137</v>
      </c>
      <c r="AT177" t="s">
        <v>137</v>
      </c>
      <c r="AU177" t="s">
        <v>137</v>
      </c>
      <c r="AV177" t="s">
        <v>137</v>
      </c>
      <c r="AW177" t="s">
        <v>137</v>
      </c>
      <c r="AX177" t="s">
        <v>137</v>
      </c>
      <c r="AY177" t="s">
        <v>137</v>
      </c>
      <c r="AZ177" t="s">
        <v>137</v>
      </c>
      <c r="BA177" t="s">
        <v>137</v>
      </c>
      <c r="BB177" t="s">
        <v>137</v>
      </c>
      <c r="BC177" t="s">
        <v>137</v>
      </c>
      <c r="BD177" t="s">
        <v>137</v>
      </c>
      <c r="BE177" t="s">
        <v>137</v>
      </c>
      <c r="BF177" t="s">
        <v>137</v>
      </c>
      <c r="BG177" t="s">
        <v>137</v>
      </c>
      <c r="BH177" t="s">
        <v>137</v>
      </c>
      <c r="BI177" t="s">
        <v>137</v>
      </c>
      <c r="BJ177" t="s">
        <v>137</v>
      </c>
      <c r="BK177" t="s">
        <v>137</v>
      </c>
      <c r="BL177" t="s">
        <v>137</v>
      </c>
      <c r="BM177" t="s">
        <v>137</v>
      </c>
      <c r="BN177" t="s">
        <v>137</v>
      </c>
      <c r="BO177" t="s">
        <v>137</v>
      </c>
      <c r="BP177" t="s">
        <v>137</v>
      </c>
      <c r="BQ177" t="s">
        <v>137</v>
      </c>
      <c r="BR177" t="s">
        <v>137</v>
      </c>
      <c r="BS177" t="s">
        <v>137</v>
      </c>
      <c r="BT177" t="s">
        <v>919</v>
      </c>
      <c r="BU177" t="s">
        <v>919</v>
      </c>
      <c r="BW177" t="s">
        <v>137</v>
      </c>
      <c r="BX177" t="s">
        <v>137</v>
      </c>
      <c r="BY177" t="s">
        <v>137</v>
      </c>
      <c r="BZ177" t="s">
        <v>137</v>
      </c>
      <c r="CA177" t="s">
        <v>137</v>
      </c>
      <c r="CB177" t="s">
        <v>137</v>
      </c>
      <c r="CC177" t="s">
        <v>137</v>
      </c>
      <c r="CD177" t="s">
        <v>137</v>
      </c>
      <c r="CE177" t="s">
        <v>137</v>
      </c>
      <c r="CF177" t="s">
        <v>137</v>
      </c>
      <c r="CG177" t="s">
        <v>137</v>
      </c>
      <c r="CH177" t="s">
        <v>137</v>
      </c>
      <c r="CI177" t="s">
        <v>137</v>
      </c>
      <c r="CJ177" t="s">
        <v>137</v>
      </c>
      <c r="CK177" t="s">
        <v>137</v>
      </c>
      <c r="CL177" t="s">
        <v>137</v>
      </c>
      <c r="CM177" t="s">
        <v>137</v>
      </c>
      <c r="CN177" t="s">
        <v>137</v>
      </c>
      <c r="CO177" t="s">
        <v>137</v>
      </c>
      <c r="CP177" t="s">
        <v>137</v>
      </c>
      <c r="CQ177" s="1">
        <v>45825.35</v>
      </c>
      <c r="CR177" s="1">
        <v>45825.35</v>
      </c>
      <c r="CS177" s="1"/>
      <c r="CT177" t="s">
        <v>1344</v>
      </c>
      <c r="CU177" t="s">
        <v>1345</v>
      </c>
      <c r="CV177" t="s">
        <v>137</v>
      </c>
      <c r="CW177" t="s">
        <v>137</v>
      </c>
      <c r="CX177" s="3"/>
      <c r="CY177" s="3"/>
      <c r="DA177" t="s">
        <v>137</v>
      </c>
      <c r="DB177" t="s">
        <v>137</v>
      </c>
      <c r="DC177" t="s">
        <v>137</v>
      </c>
      <c r="DD177" t="s">
        <v>137</v>
      </c>
      <c r="DE177" t="s">
        <v>137</v>
      </c>
      <c r="DF177" t="s">
        <v>1346</v>
      </c>
      <c r="DG177" t="s">
        <v>900</v>
      </c>
      <c r="DH177" t="s">
        <v>1347</v>
      </c>
      <c r="DI177" t="s">
        <v>137</v>
      </c>
      <c r="DJ177" t="s">
        <v>137</v>
      </c>
      <c r="DK177">
        <v>0</v>
      </c>
      <c r="DL177" t="s">
        <v>137</v>
      </c>
      <c r="DM177" t="s">
        <v>137</v>
      </c>
      <c r="DN177" t="s">
        <v>137</v>
      </c>
      <c r="DO177" s="1"/>
      <c r="DP177" s="1"/>
      <c r="DQ177" t="s">
        <v>137</v>
      </c>
      <c r="DR177" t="s">
        <v>137</v>
      </c>
      <c r="DS177" t="s">
        <v>137</v>
      </c>
      <c r="DT177" t="s">
        <v>137</v>
      </c>
      <c r="DU177" t="s">
        <v>137</v>
      </c>
      <c r="DV177" t="s">
        <v>137</v>
      </c>
      <c r="DW177" t="s">
        <v>137</v>
      </c>
      <c r="DX177" t="s">
        <v>1348</v>
      </c>
      <c r="DY177" t="s">
        <v>137</v>
      </c>
      <c r="DZ177" t="s">
        <v>168</v>
      </c>
      <c r="EA177" t="b">
        <v>0</v>
      </c>
      <c r="EB177" t="s">
        <v>137</v>
      </c>
    </row>
    <row r="178" spans="1:132" x14ac:dyDescent="0.25">
      <c r="A178">
        <v>158449920</v>
      </c>
      <c r="B178">
        <v>11866</v>
      </c>
      <c r="C178" t="s">
        <v>192</v>
      </c>
      <c r="D178" t="s">
        <v>1349</v>
      </c>
      <c r="E178" t="s">
        <v>134</v>
      </c>
      <c r="F178" t="s">
        <v>162</v>
      </c>
      <c r="G178" t="s">
        <v>163</v>
      </c>
      <c r="H178" t="s">
        <v>137</v>
      </c>
      <c r="I178" t="s">
        <v>1350</v>
      </c>
      <c r="J178" t="s">
        <v>1351</v>
      </c>
      <c r="K178" t="s">
        <v>1352</v>
      </c>
      <c r="L178" t="s">
        <v>1353</v>
      </c>
      <c r="M178" t="s">
        <v>797</v>
      </c>
      <c r="N178" t="s">
        <v>183</v>
      </c>
      <c r="O178" t="s">
        <v>183</v>
      </c>
      <c r="P178" s="1"/>
      <c r="Q178" s="1">
        <v>45825.345138888886</v>
      </c>
      <c r="R178" s="1">
        <v>45825.345138888886</v>
      </c>
      <c r="S178" s="1">
        <v>45825.606944444444</v>
      </c>
      <c r="T178" s="1">
        <v>45825.606944444444</v>
      </c>
      <c r="U178" t="s">
        <v>184</v>
      </c>
      <c r="V178" t="s">
        <v>137</v>
      </c>
      <c r="W178" t="s">
        <v>137</v>
      </c>
      <c r="X178" t="s">
        <v>185</v>
      </c>
      <c r="Y178" t="s">
        <v>186</v>
      </c>
      <c r="Z178" t="s">
        <v>137</v>
      </c>
      <c r="AA178" t="s">
        <v>137</v>
      </c>
      <c r="AB178" t="s">
        <v>137</v>
      </c>
      <c r="AC178" t="s">
        <v>137</v>
      </c>
      <c r="AD178" s="2"/>
      <c r="AE178" t="s">
        <v>137</v>
      </c>
      <c r="AF178" t="s">
        <v>137</v>
      </c>
      <c r="AG178" t="s">
        <v>137</v>
      </c>
      <c r="AH178" t="s">
        <v>137</v>
      </c>
      <c r="AI178" t="s">
        <v>137</v>
      </c>
      <c r="AJ178" t="s">
        <v>137</v>
      </c>
      <c r="AK178" t="s">
        <v>137</v>
      </c>
      <c r="AL178" s="2"/>
      <c r="AM178" t="s">
        <v>137</v>
      </c>
      <c r="AN178" t="s">
        <v>137</v>
      </c>
      <c r="AO178" t="s">
        <v>137</v>
      </c>
      <c r="AP178" t="s">
        <v>137</v>
      </c>
      <c r="AQ178" t="s">
        <v>137</v>
      </c>
      <c r="AR178" t="s">
        <v>137</v>
      </c>
      <c r="AS178" t="s">
        <v>137</v>
      </c>
      <c r="AT178" t="s">
        <v>137</v>
      </c>
      <c r="AU178" t="s">
        <v>137</v>
      </c>
      <c r="AV178" t="s">
        <v>137</v>
      </c>
      <c r="AW178" t="s">
        <v>137</v>
      </c>
      <c r="AX178" t="s">
        <v>137</v>
      </c>
      <c r="AY178" t="s">
        <v>137</v>
      </c>
      <c r="AZ178" t="s">
        <v>137</v>
      </c>
      <c r="BA178" t="s">
        <v>137</v>
      </c>
      <c r="BB178" t="s">
        <v>137</v>
      </c>
      <c r="BC178" t="s">
        <v>137</v>
      </c>
      <c r="BD178" t="s">
        <v>137</v>
      </c>
      <c r="BE178" t="s">
        <v>137</v>
      </c>
      <c r="BF178" t="s">
        <v>137</v>
      </c>
      <c r="BG178" t="s">
        <v>137</v>
      </c>
      <c r="BH178" t="s">
        <v>137</v>
      </c>
      <c r="BI178" t="s">
        <v>137</v>
      </c>
      <c r="BJ178" t="s">
        <v>137</v>
      </c>
      <c r="BK178" t="s">
        <v>137</v>
      </c>
      <c r="BL178" t="s">
        <v>137</v>
      </c>
      <c r="BM178" t="s">
        <v>137</v>
      </c>
      <c r="BN178" t="s">
        <v>137</v>
      </c>
      <c r="BO178" t="s">
        <v>137</v>
      </c>
      <c r="BP178" t="s">
        <v>137</v>
      </c>
      <c r="BQ178" t="s">
        <v>137</v>
      </c>
      <c r="BR178" t="s">
        <v>137</v>
      </c>
      <c r="BS178" t="s">
        <v>137</v>
      </c>
      <c r="BT178" t="s">
        <v>137</v>
      </c>
      <c r="BU178" t="s">
        <v>137</v>
      </c>
      <c r="BW178" t="s">
        <v>137</v>
      </c>
      <c r="BX178" t="s">
        <v>137</v>
      </c>
      <c r="BY178" t="s">
        <v>137</v>
      </c>
      <c r="BZ178" t="s">
        <v>137</v>
      </c>
      <c r="CA178" t="s">
        <v>137</v>
      </c>
      <c r="CB178" t="s">
        <v>137</v>
      </c>
      <c r="CC178" t="s">
        <v>137</v>
      </c>
      <c r="CD178" t="s">
        <v>137</v>
      </c>
      <c r="CE178" t="s">
        <v>137</v>
      </c>
      <c r="CF178" t="s">
        <v>137</v>
      </c>
      <c r="CG178" t="s">
        <v>137</v>
      </c>
      <c r="CH178" t="s">
        <v>137</v>
      </c>
      <c r="CI178" t="s">
        <v>137</v>
      </c>
      <c r="CJ178" t="s">
        <v>137</v>
      </c>
      <c r="CK178" t="s">
        <v>137</v>
      </c>
      <c r="CL178" t="s">
        <v>137</v>
      </c>
      <c r="CM178" t="s">
        <v>137</v>
      </c>
      <c r="CN178" t="s">
        <v>137</v>
      </c>
      <c r="CO178" t="s">
        <v>137</v>
      </c>
      <c r="CP178" t="s">
        <v>137</v>
      </c>
      <c r="CQ178" s="1">
        <v>45825.606944444444</v>
      </c>
      <c r="CR178" s="1">
        <v>45825.606944444444</v>
      </c>
      <c r="CS178" s="1">
        <v>45825.606944444444</v>
      </c>
      <c r="CT178" t="s">
        <v>137</v>
      </c>
      <c r="CU178" t="s">
        <v>137</v>
      </c>
      <c r="CV178" t="s">
        <v>1354</v>
      </c>
      <c r="CW178" t="s">
        <v>1355</v>
      </c>
      <c r="CX178" s="3"/>
      <c r="CY178" s="3"/>
      <c r="CZ178">
        <v>2</v>
      </c>
      <c r="DA178" t="s">
        <v>137</v>
      </c>
      <c r="DB178" t="s">
        <v>137</v>
      </c>
      <c r="DC178" t="s">
        <v>137</v>
      </c>
      <c r="DD178" t="s">
        <v>137</v>
      </c>
      <c r="DE178" t="s">
        <v>137</v>
      </c>
      <c r="DF178" t="s">
        <v>137</v>
      </c>
      <c r="DG178" t="s">
        <v>137</v>
      </c>
      <c r="DH178" t="s">
        <v>137</v>
      </c>
      <c r="DI178" t="s">
        <v>137</v>
      </c>
      <c r="DJ178" t="s">
        <v>137</v>
      </c>
      <c r="DK178">
        <v>0</v>
      </c>
      <c r="DL178" t="s">
        <v>1356</v>
      </c>
      <c r="DM178" t="s">
        <v>1357</v>
      </c>
      <c r="DN178" t="s">
        <v>137</v>
      </c>
      <c r="DO178" s="1">
        <v>45825.606944444444</v>
      </c>
      <c r="DP178" s="1"/>
      <c r="DQ178" t="s">
        <v>1351</v>
      </c>
      <c r="DR178" t="s">
        <v>1352</v>
      </c>
      <c r="DS178" t="s">
        <v>1353</v>
      </c>
      <c r="DT178" t="s">
        <v>137</v>
      </c>
      <c r="DU178" t="s">
        <v>137</v>
      </c>
      <c r="DV178" t="s">
        <v>137</v>
      </c>
      <c r="DW178" t="s">
        <v>137</v>
      </c>
      <c r="DX178" t="s">
        <v>1358</v>
      </c>
      <c r="DY178" t="s">
        <v>137</v>
      </c>
      <c r="DZ178" t="s">
        <v>168</v>
      </c>
      <c r="EA178" t="b">
        <v>0</v>
      </c>
      <c r="EB178" t="s">
        <v>137</v>
      </c>
    </row>
    <row r="179" spans="1:132" x14ac:dyDescent="0.25">
      <c r="A179">
        <v>158446931</v>
      </c>
      <c r="B179">
        <v>11865</v>
      </c>
      <c r="C179" t="s">
        <v>192</v>
      </c>
      <c r="D179" t="s">
        <v>1359</v>
      </c>
      <c r="E179" t="s">
        <v>134</v>
      </c>
      <c r="F179" t="s">
        <v>135</v>
      </c>
      <c r="G179" t="s">
        <v>194</v>
      </c>
      <c r="H179" t="s">
        <v>195</v>
      </c>
      <c r="I179" t="s">
        <v>196</v>
      </c>
      <c r="J179" t="s">
        <v>262</v>
      </c>
      <c r="K179" t="s">
        <v>263</v>
      </c>
      <c r="L179" t="s">
        <v>264</v>
      </c>
      <c r="M179" t="s">
        <v>140</v>
      </c>
      <c r="N179" t="s">
        <v>1360</v>
      </c>
      <c r="O179" t="s">
        <v>1360</v>
      </c>
      <c r="P179" s="1">
        <v>45825</v>
      </c>
      <c r="Q179" s="1">
        <v>45825.302777777775</v>
      </c>
      <c r="R179" s="1">
        <v>45825.302777777775</v>
      </c>
      <c r="S179" s="1">
        <v>45827.651388888888</v>
      </c>
      <c r="T179" s="1">
        <v>45827.651388888888</v>
      </c>
      <c r="U179" t="s">
        <v>1361</v>
      </c>
      <c r="V179" t="s">
        <v>137</v>
      </c>
      <c r="W179" t="s">
        <v>137</v>
      </c>
      <c r="X179" t="s">
        <v>231</v>
      </c>
      <c r="Y179" t="s">
        <v>199</v>
      </c>
      <c r="Z179" t="s">
        <v>137</v>
      </c>
      <c r="AA179" t="s">
        <v>137</v>
      </c>
      <c r="AB179" t="s">
        <v>137</v>
      </c>
      <c r="AC179" t="s">
        <v>137</v>
      </c>
      <c r="AD179" s="2"/>
      <c r="AE179" t="s">
        <v>137</v>
      </c>
      <c r="AF179" t="s">
        <v>137</v>
      </c>
      <c r="AG179" t="s">
        <v>137</v>
      </c>
      <c r="AH179" t="s">
        <v>137</v>
      </c>
      <c r="AI179" t="s">
        <v>137</v>
      </c>
      <c r="AJ179" t="s">
        <v>137</v>
      </c>
      <c r="AK179" t="s">
        <v>137</v>
      </c>
      <c r="AL179" s="2"/>
      <c r="AM179" t="s">
        <v>137</v>
      </c>
      <c r="AN179" t="s">
        <v>137</v>
      </c>
      <c r="AO179" t="s">
        <v>137</v>
      </c>
      <c r="AP179" t="s">
        <v>137</v>
      </c>
      <c r="AQ179" t="s">
        <v>137</v>
      </c>
      <c r="AR179" t="s">
        <v>137</v>
      </c>
      <c r="AS179" t="s">
        <v>137</v>
      </c>
      <c r="AT179" t="s">
        <v>137</v>
      </c>
      <c r="AU179" t="s">
        <v>137</v>
      </c>
      <c r="AV179" t="s">
        <v>137</v>
      </c>
      <c r="AW179" t="s">
        <v>1362</v>
      </c>
      <c r="AX179" t="s">
        <v>137</v>
      </c>
      <c r="AY179" t="s">
        <v>137</v>
      </c>
      <c r="AZ179" t="s">
        <v>137</v>
      </c>
      <c r="BA179" t="s">
        <v>137</v>
      </c>
      <c r="BB179" t="s">
        <v>137</v>
      </c>
      <c r="BC179" t="s">
        <v>1363</v>
      </c>
      <c r="BD179" t="s">
        <v>249</v>
      </c>
      <c r="BE179" t="s">
        <v>1364</v>
      </c>
      <c r="BF179" t="s">
        <v>137</v>
      </c>
      <c r="BG179" t="s">
        <v>137</v>
      </c>
      <c r="BH179" t="s">
        <v>137</v>
      </c>
      <c r="BI179" t="s">
        <v>137</v>
      </c>
      <c r="BJ179" t="s">
        <v>137</v>
      </c>
      <c r="BK179" t="s">
        <v>137</v>
      </c>
      <c r="BL179" t="s">
        <v>137</v>
      </c>
      <c r="BM179" t="s">
        <v>137</v>
      </c>
      <c r="BN179" t="s">
        <v>137</v>
      </c>
      <c r="BO179" t="s">
        <v>137</v>
      </c>
      <c r="BP179" t="s">
        <v>137</v>
      </c>
      <c r="BQ179" t="s">
        <v>137</v>
      </c>
      <c r="BR179" t="s">
        <v>137</v>
      </c>
      <c r="BS179" t="s">
        <v>137</v>
      </c>
      <c r="BT179" t="s">
        <v>771</v>
      </c>
      <c r="BU179" t="s">
        <v>771</v>
      </c>
      <c r="BW179" t="s">
        <v>137</v>
      </c>
      <c r="BX179" t="s">
        <v>137</v>
      </c>
      <c r="BY179" t="s">
        <v>137</v>
      </c>
      <c r="BZ179" t="s">
        <v>137</v>
      </c>
      <c r="CA179" t="s">
        <v>137</v>
      </c>
      <c r="CB179" t="s">
        <v>137</v>
      </c>
      <c r="CC179" t="s">
        <v>137</v>
      </c>
      <c r="CD179" t="s">
        <v>137</v>
      </c>
      <c r="CE179" t="s">
        <v>137</v>
      </c>
      <c r="CF179" t="s">
        <v>137</v>
      </c>
      <c r="CG179" t="s">
        <v>137</v>
      </c>
      <c r="CH179" t="s">
        <v>137</v>
      </c>
      <c r="CI179" t="s">
        <v>137</v>
      </c>
      <c r="CJ179" t="s">
        <v>137</v>
      </c>
      <c r="CK179" t="s">
        <v>137</v>
      </c>
      <c r="CL179" t="s">
        <v>137</v>
      </c>
      <c r="CM179" t="s">
        <v>137</v>
      </c>
      <c r="CN179" t="s">
        <v>137</v>
      </c>
      <c r="CO179" t="s">
        <v>137</v>
      </c>
      <c r="CP179" t="s">
        <v>137</v>
      </c>
      <c r="CQ179" s="1">
        <v>45827.651388888888</v>
      </c>
      <c r="CR179" s="1">
        <v>45827.651388888888</v>
      </c>
      <c r="CS179" s="1">
        <v>45827.651388888888</v>
      </c>
      <c r="CT179" t="s">
        <v>137</v>
      </c>
      <c r="CU179" t="s">
        <v>137</v>
      </c>
      <c r="CV179" t="s">
        <v>1365</v>
      </c>
      <c r="CW179" t="s">
        <v>1366</v>
      </c>
      <c r="CX179" s="3"/>
      <c r="CY179" s="3"/>
      <c r="CZ179">
        <v>2</v>
      </c>
      <c r="DA179" t="s">
        <v>1367</v>
      </c>
      <c r="DB179" t="s">
        <v>137</v>
      </c>
      <c r="DC179" t="s">
        <v>137</v>
      </c>
      <c r="DD179" t="s">
        <v>137</v>
      </c>
      <c r="DE179" t="s">
        <v>137</v>
      </c>
      <c r="DF179" t="s">
        <v>1368</v>
      </c>
      <c r="DG179" t="s">
        <v>137</v>
      </c>
      <c r="DH179" t="s">
        <v>137</v>
      </c>
      <c r="DI179" t="s">
        <v>137</v>
      </c>
      <c r="DJ179" t="s">
        <v>137</v>
      </c>
      <c r="DK179">
        <v>0</v>
      </c>
      <c r="DL179" t="s">
        <v>209</v>
      </c>
      <c r="DM179" t="s">
        <v>1369</v>
      </c>
      <c r="DN179" t="s">
        <v>137</v>
      </c>
      <c r="DO179" s="1">
        <v>45827.651388888888</v>
      </c>
      <c r="DP179" s="1"/>
      <c r="DQ179" t="s">
        <v>262</v>
      </c>
      <c r="DR179" t="s">
        <v>263</v>
      </c>
      <c r="DS179" t="s">
        <v>264</v>
      </c>
      <c r="DT179" t="s">
        <v>137</v>
      </c>
      <c r="DU179" t="s">
        <v>137</v>
      </c>
      <c r="DV179" t="s">
        <v>137</v>
      </c>
      <c r="DW179" t="s">
        <v>137</v>
      </c>
      <c r="DX179" t="s">
        <v>137</v>
      </c>
      <c r="DY179" t="s">
        <v>137</v>
      </c>
      <c r="DZ179" t="s">
        <v>148</v>
      </c>
      <c r="EA179" t="b">
        <v>0</v>
      </c>
      <c r="EB179" t="s">
        <v>137</v>
      </c>
    </row>
    <row r="180" spans="1:132" x14ac:dyDescent="0.25">
      <c r="A180">
        <v>158446427</v>
      </c>
      <c r="B180">
        <v>11864</v>
      </c>
      <c r="C180" t="s">
        <v>789</v>
      </c>
      <c r="D180" t="s">
        <v>1370</v>
      </c>
      <c r="E180" t="s">
        <v>134</v>
      </c>
      <c r="F180" t="s">
        <v>162</v>
      </c>
      <c r="G180" t="s">
        <v>163</v>
      </c>
      <c r="H180" t="s">
        <v>137</v>
      </c>
      <c r="I180" t="s">
        <v>1371</v>
      </c>
      <c r="J180" t="s">
        <v>139</v>
      </c>
      <c r="K180" t="s">
        <v>140</v>
      </c>
      <c r="L180" t="s">
        <v>141</v>
      </c>
      <c r="M180" t="s">
        <v>137</v>
      </c>
      <c r="N180" t="s">
        <v>165</v>
      </c>
      <c r="O180" t="s">
        <v>165</v>
      </c>
      <c r="P180" s="1"/>
      <c r="Q180" s="1">
        <v>45825.293055555558</v>
      </c>
      <c r="R180" s="1">
        <v>45825.293055555558</v>
      </c>
      <c r="S180" s="1">
        <v>45827.636805555558</v>
      </c>
      <c r="T180" s="1">
        <v>45827.636805555558</v>
      </c>
      <c r="U180" t="s">
        <v>166</v>
      </c>
      <c r="V180" t="s">
        <v>137</v>
      </c>
      <c r="W180" t="s">
        <v>137</v>
      </c>
      <c r="X180" t="s">
        <v>137</v>
      </c>
      <c r="Y180" t="s">
        <v>137</v>
      </c>
      <c r="Z180" t="s">
        <v>137</v>
      </c>
      <c r="AA180" t="s">
        <v>137</v>
      </c>
      <c r="AB180" t="s">
        <v>137</v>
      </c>
      <c r="AC180" t="s">
        <v>137</v>
      </c>
      <c r="AD180" s="2"/>
      <c r="AE180" t="s">
        <v>137</v>
      </c>
      <c r="AF180" t="s">
        <v>137</v>
      </c>
      <c r="AG180" t="s">
        <v>137</v>
      </c>
      <c r="AH180" t="s">
        <v>137</v>
      </c>
      <c r="AI180" t="s">
        <v>137</v>
      </c>
      <c r="AJ180" t="s">
        <v>137</v>
      </c>
      <c r="AK180" t="s">
        <v>137</v>
      </c>
      <c r="AL180" s="2"/>
      <c r="AM180" t="s">
        <v>137</v>
      </c>
      <c r="AN180" t="s">
        <v>137</v>
      </c>
      <c r="AO180" t="s">
        <v>137</v>
      </c>
      <c r="AP180" t="s">
        <v>137</v>
      </c>
      <c r="AQ180" t="s">
        <v>137</v>
      </c>
      <c r="AR180" t="s">
        <v>137</v>
      </c>
      <c r="AS180" t="s">
        <v>137</v>
      </c>
      <c r="AT180" t="s">
        <v>137</v>
      </c>
      <c r="AU180" t="s">
        <v>137</v>
      </c>
      <c r="AV180" t="s">
        <v>137</v>
      </c>
      <c r="AW180" t="s">
        <v>137</v>
      </c>
      <c r="AX180" t="s">
        <v>137</v>
      </c>
      <c r="AY180" t="s">
        <v>137</v>
      </c>
      <c r="AZ180" t="s">
        <v>137</v>
      </c>
      <c r="BA180" t="s">
        <v>137</v>
      </c>
      <c r="BB180" t="s">
        <v>137</v>
      </c>
      <c r="BC180" t="s">
        <v>137</v>
      </c>
      <c r="BD180" t="s">
        <v>137</v>
      </c>
      <c r="BE180" t="s">
        <v>137</v>
      </c>
      <c r="BF180" t="s">
        <v>137</v>
      </c>
      <c r="BG180" t="s">
        <v>137</v>
      </c>
      <c r="BH180" t="s">
        <v>137</v>
      </c>
      <c r="BI180" t="s">
        <v>137</v>
      </c>
      <c r="BJ180" t="s">
        <v>137</v>
      </c>
      <c r="BK180" t="s">
        <v>137</v>
      </c>
      <c r="BL180" t="s">
        <v>137</v>
      </c>
      <c r="BM180" t="s">
        <v>137</v>
      </c>
      <c r="BN180" t="s">
        <v>137</v>
      </c>
      <c r="BO180" t="s">
        <v>137</v>
      </c>
      <c r="BP180" t="s">
        <v>137</v>
      </c>
      <c r="BQ180" t="s">
        <v>137</v>
      </c>
      <c r="BR180" t="s">
        <v>137</v>
      </c>
      <c r="BS180" t="s">
        <v>137</v>
      </c>
      <c r="BT180" t="s">
        <v>137</v>
      </c>
      <c r="BU180" t="s">
        <v>137</v>
      </c>
      <c r="BW180" t="s">
        <v>137</v>
      </c>
      <c r="BX180" t="s">
        <v>137</v>
      </c>
      <c r="BY180" t="s">
        <v>137</v>
      </c>
      <c r="BZ180" t="s">
        <v>137</v>
      </c>
      <c r="CA180" t="s">
        <v>137</v>
      </c>
      <c r="CB180" t="s">
        <v>137</v>
      </c>
      <c r="CC180" t="s">
        <v>137</v>
      </c>
      <c r="CD180" t="s">
        <v>137</v>
      </c>
      <c r="CE180" t="s">
        <v>137</v>
      </c>
      <c r="CF180" t="s">
        <v>137</v>
      </c>
      <c r="CG180" t="s">
        <v>137</v>
      </c>
      <c r="CH180" t="s">
        <v>137</v>
      </c>
      <c r="CI180" t="s">
        <v>137</v>
      </c>
      <c r="CJ180" t="s">
        <v>137</v>
      </c>
      <c r="CK180" t="s">
        <v>137</v>
      </c>
      <c r="CL180" t="s">
        <v>137</v>
      </c>
      <c r="CM180" t="s">
        <v>137</v>
      </c>
      <c r="CN180" t="s">
        <v>137</v>
      </c>
      <c r="CO180" t="s">
        <v>137</v>
      </c>
      <c r="CP180" t="s">
        <v>137</v>
      </c>
      <c r="CQ180" s="1">
        <v>45825.293055555558</v>
      </c>
      <c r="CR180" s="1">
        <v>45827.636805555558</v>
      </c>
      <c r="CS180" s="1"/>
      <c r="CT180" t="s">
        <v>137</v>
      </c>
      <c r="CU180" t="s">
        <v>137</v>
      </c>
      <c r="CV180" t="s">
        <v>137</v>
      </c>
      <c r="CW180" t="s">
        <v>137</v>
      </c>
      <c r="CX180" s="3"/>
      <c r="CY180" s="3"/>
      <c r="DA180" t="s">
        <v>137</v>
      </c>
      <c r="DB180" t="s">
        <v>137</v>
      </c>
      <c r="DC180" t="s">
        <v>137</v>
      </c>
      <c r="DD180" t="s">
        <v>137</v>
      </c>
      <c r="DE180" t="s">
        <v>137</v>
      </c>
      <c r="DF180" t="s">
        <v>137</v>
      </c>
      <c r="DG180" t="s">
        <v>137</v>
      </c>
      <c r="DH180" t="s">
        <v>137</v>
      </c>
      <c r="DI180" t="s">
        <v>137</v>
      </c>
      <c r="DJ180" t="s">
        <v>137</v>
      </c>
      <c r="DK180">
        <v>0</v>
      </c>
      <c r="DL180" t="s">
        <v>137</v>
      </c>
      <c r="DM180" t="s">
        <v>137</v>
      </c>
      <c r="DN180" t="s">
        <v>137</v>
      </c>
      <c r="DO180" s="1"/>
      <c r="DP180" s="1"/>
      <c r="DQ180" t="s">
        <v>137</v>
      </c>
      <c r="DR180" t="s">
        <v>137</v>
      </c>
      <c r="DS180" t="s">
        <v>137</v>
      </c>
      <c r="DT180" t="s">
        <v>137</v>
      </c>
      <c r="DU180" t="s">
        <v>137</v>
      </c>
      <c r="DV180" t="s">
        <v>137</v>
      </c>
      <c r="DW180" t="s">
        <v>137</v>
      </c>
      <c r="DX180" t="s">
        <v>171</v>
      </c>
      <c r="DY180" t="s">
        <v>137</v>
      </c>
      <c r="DZ180" t="s">
        <v>168</v>
      </c>
      <c r="EA180" t="b">
        <v>0</v>
      </c>
      <c r="EB180" t="s">
        <v>137</v>
      </c>
    </row>
    <row r="181" spans="1:132" x14ac:dyDescent="0.25">
      <c r="A181">
        <v>158443954</v>
      </c>
      <c r="B181">
        <v>11863</v>
      </c>
      <c r="C181" t="s">
        <v>789</v>
      </c>
      <c r="D181" t="s">
        <v>1372</v>
      </c>
      <c r="E181" t="s">
        <v>134</v>
      </c>
      <c r="F181" t="s">
        <v>162</v>
      </c>
      <c r="G181" t="s">
        <v>163</v>
      </c>
      <c r="H181" t="s">
        <v>137</v>
      </c>
      <c r="I181" t="s">
        <v>1373</v>
      </c>
      <c r="J181" t="s">
        <v>139</v>
      </c>
      <c r="K181" t="s">
        <v>140</v>
      </c>
      <c r="L181" t="s">
        <v>141</v>
      </c>
      <c r="M181" t="s">
        <v>137</v>
      </c>
      <c r="N181" t="s">
        <v>165</v>
      </c>
      <c r="O181" t="s">
        <v>165</v>
      </c>
      <c r="P181" s="1"/>
      <c r="Q181" s="1">
        <v>45825.209722222222</v>
      </c>
      <c r="R181" s="1">
        <v>45825.209722222222</v>
      </c>
      <c r="S181" s="1">
        <v>45827.636805555558</v>
      </c>
      <c r="T181" s="1">
        <v>45827.636805555558</v>
      </c>
      <c r="U181" t="s">
        <v>166</v>
      </c>
      <c r="V181" t="s">
        <v>137</v>
      </c>
      <c r="W181" t="s">
        <v>137</v>
      </c>
      <c r="X181" t="s">
        <v>137</v>
      </c>
      <c r="Y181" t="s">
        <v>137</v>
      </c>
      <c r="Z181" t="s">
        <v>137</v>
      </c>
      <c r="AA181" t="s">
        <v>137</v>
      </c>
      <c r="AB181" t="s">
        <v>137</v>
      </c>
      <c r="AC181" t="s">
        <v>137</v>
      </c>
      <c r="AD181" s="2"/>
      <c r="AE181" t="s">
        <v>137</v>
      </c>
      <c r="AF181" t="s">
        <v>137</v>
      </c>
      <c r="AG181" t="s">
        <v>137</v>
      </c>
      <c r="AH181" t="s">
        <v>137</v>
      </c>
      <c r="AI181" t="s">
        <v>137</v>
      </c>
      <c r="AJ181" t="s">
        <v>137</v>
      </c>
      <c r="AK181" t="s">
        <v>137</v>
      </c>
      <c r="AL181" s="2"/>
      <c r="AM181" t="s">
        <v>137</v>
      </c>
      <c r="AN181" t="s">
        <v>137</v>
      </c>
      <c r="AO181" t="s">
        <v>137</v>
      </c>
      <c r="AP181" t="s">
        <v>137</v>
      </c>
      <c r="AQ181" t="s">
        <v>137</v>
      </c>
      <c r="AR181" t="s">
        <v>137</v>
      </c>
      <c r="AS181" t="s">
        <v>137</v>
      </c>
      <c r="AT181" t="s">
        <v>137</v>
      </c>
      <c r="AU181" t="s">
        <v>137</v>
      </c>
      <c r="AV181" t="s">
        <v>137</v>
      </c>
      <c r="AW181" t="s">
        <v>137</v>
      </c>
      <c r="AX181" t="s">
        <v>137</v>
      </c>
      <c r="AY181" t="s">
        <v>137</v>
      </c>
      <c r="AZ181" t="s">
        <v>137</v>
      </c>
      <c r="BA181" t="s">
        <v>137</v>
      </c>
      <c r="BB181" t="s">
        <v>137</v>
      </c>
      <c r="BC181" t="s">
        <v>137</v>
      </c>
      <c r="BD181" t="s">
        <v>137</v>
      </c>
      <c r="BE181" t="s">
        <v>137</v>
      </c>
      <c r="BF181" t="s">
        <v>137</v>
      </c>
      <c r="BG181" t="s">
        <v>137</v>
      </c>
      <c r="BH181" t="s">
        <v>137</v>
      </c>
      <c r="BI181" t="s">
        <v>137</v>
      </c>
      <c r="BJ181" t="s">
        <v>137</v>
      </c>
      <c r="BK181" t="s">
        <v>137</v>
      </c>
      <c r="BL181" t="s">
        <v>137</v>
      </c>
      <c r="BM181" t="s">
        <v>137</v>
      </c>
      <c r="BN181" t="s">
        <v>137</v>
      </c>
      <c r="BO181" t="s">
        <v>137</v>
      </c>
      <c r="BP181" t="s">
        <v>137</v>
      </c>
      <c r="BQ181" t="s">
        <v>137</v>
      </c>
      <c r="BR181" t="s">
        <v>137</v>
      </c>
      <c r="BS181" t="s">
        <v>137</v>
      </c>
      <c r="BT181" t="s">
        <v>137</v>
      </c>
      <c r="BU181" t="s">
        <v>137</v>
      </c>
      <c r="BW181" t="s">
        <v>137</v>
      </c>
      <c r="BX181" t="s">
        <v>137</v>
      </c>
      <c r="BY181" t="s">
        <v>137</v>
      </c>
      <c r="BZ181" t="s">
        <v>137</v>
      </c>
      <c r="CA181" t="s">
        <v>137</v>
      </c>
      <c r="CB181" t="s">
        <v>137</v>
      </c>
      <c r="CC181" t="s">
        <v>137</v>
      </c>
      <c r="CD181" t="s">
        <v>137</v>
      </c>
      <c r="CE181" t="s">
        <v>137</v>
      </c>
      <c r="CF181" t="s">
        <v>137</v>
      </c>
      <c r="CG181" t="s">
        <v>137</v>
      </c>
      <c r="CH181" t="s">
        <v>137</v>
      </c>
      <c r="CI181" t="s">
        <v>137</v>
      </c>
      <c r="CJ181" t="s">
        <v>137</v>
      </c>
      <c r="CK181" t="s">
        <v>137</v>
      </c>
      <c r="CL181" t="s">
        <v>137</v>
      </c>
      <c r="CM181" t="s">
        <v>137</v>
      </c>
      <c r="CN181" t="s">
        <v>137</v>
      </c>
      <c r="CO181" t="s">
        <v>137</v>
      </c>
      <c r="CP181" t="s">
        <v>137</v>
      </c>
      <c r="CQ181" s="1">
        <v>45825.209722222222</v>
      </c>
      <c r="CR181" s="1">
        <v>45827.636805555558</v>
      </c>
      <c r="CS181" s="1"/>
      <c r="CT181" t="s">
        <v>137</v>
      </c>
      <c r="CU181" t="s">
        <v>137</v>
      </c>
      <c r="CV181" t="s">
        <v>137</v>
      </c>
      <c r="CW181" t="s">
        <v>137</v>
      </c>
      <c r="CX181" s="3"/>
      <c r="CY181" s="3"/>
      <c r="DA181" t="s">
        <v>137</v>
      </c>
      <c r="DB181" t="s">
        <v>137</v>
      </c>
      <c r="DC181" t="s">
        <v>137</v>
      </c>
      <c r="DD181" t="s">
        <v>137</v>
      </c>
      <c r="DE181" t="s">
        <v>137</v>
      </c>
      <c r="DF181" t="s">
        <v>137</v>
      </c>
      <c r="DG181" t="s">
        <v>137</v>
      </c>
      <c r="DH181" t="s">
        <v>137</v>
      </c>
      <c r="DI181" t="s">
        <v>137</v>
      </c>
      <c r="DJ181" t="s">
        <v>137</v>
      </c>
      <c r="DK181">
        <v>0</v>
      </c>
      <c r="DL181" t="s">
        <v>137</v>
      </c>
      <c r="DM181" t="s">
        <v>137</v>
      </c>
      <c r="DN181" t="s">
        <v>137</v>
      </c>
      <c r="DO181" s="1"/>
      <c r="DP181" s="1"/>
      <c r="DQ181" t="s">
        <v>137</v>
      </c>
      <c r="DR181" t="s">
        <v>137</v>
      </c>
      <c r="DS181" t="s">
        <v>137</v>
      </c>
      <c r="DT181" t="s">
        <v>137</v>
      </c>
      <c r="DU181" t="s">
        <v>137</v>
      </c>
      <c r="DV181" t="s">
        <v>137</v>
      </c>
      <c r="DW181" t="s">
        <v>137</v>
      </c>
      <c r="DX181" t="s">
        <v>171</v>
      </c>
      <c r="DY181" t="s">
        <v>137</v>
      </c>
      <c r="DZ181" t="s">
        <v>168</v>
      </c>
      <c r="EA181" t="b">
        <v>0</v>
      </c>
      <c r="EB181" t="s">
        <v>137</v>
      </c>
    </row>
    <row r="182" spans="1:132" x14ac:dyDescent="0.25">
      <c r="A182">
        <v>158428556</v>
      </c>
      <c r="B182">
        <v>11862</v>
      </c>
      <c r="C182" t="s">
        <v>192</v>
      </c>
      <c r="D182" t="s">
        <v>133</v>
      </c>
      <c r="E182" t="s">
        <v>134</v>
      </c>
      <c r="F182" t="s">
        <v>135</v>
      </c>
      <c r="G182" t="s">
        <v>136</v>
      </c>
      <c r="H182" t="s">
        <v>137</v>
      </c>
      <c r="I182" t="s">
        <v>138</v>
      </c>
      <c r="J182" t="s">
        <v>150</v>
      </c>
      <c r="K182" t="s">
        <v>151</v>
      </c>
      <c r="L182" t="s">
        <v>152</v>
      </c>
      <c r="M182" t="s">
        <v>137</v>
      </c>
      <c r="N182" t="s">
        <v>1374</v>
      </c>
      <c r="O182" t="s">
        <v>1374</v>
      </c>
      <c r="P182" s="1">
        <v>45824</v>
      </c>
      <c r="Q182" s="1">
        <v>45824.724999999999</v>
      </c>
      <c r="R182" s="1">
        <v>45824.724999999999</v>
      </c>
      <c r="S182" s="1">
        <v>45834.386111111111</v>
      </c>
      <c r="T182" s="1">
        <v>45834.386111111111</v>
      </c>
      <c r="U182" t="s">
        <v>550</v>
      </c>
      <c r="V182" t="s">
        <v>137</v>
      </c>
      <c r="W182" t="s">
        <v>137</v>
      </c>
      <c r="X182" t="s">
        <v>144</v>
      </c>
      <c r="Y182" t="s">
        <v>177</v>
      </c>
      <c r="Z182" t="s">
        <v>137</v>
      </c>
      <c r="AA182" t="s">
        <v>137</v>
      </c>
      <c r="AB182" t="s">
        <v>137</v>
      </c>
      <c r="AC182" t="s">
        <v>137</v>
      </c>
      <c r="AD182" s="2"/>
      <c r="AE182" t="s">
        <v>137</v>
      </c>
      <c r="AF182" t="s">
        <v>137</v>
      </c>
      <c r="AG182" t="s">
        <v>137</v>
      </c>
      <c r="AH182" t="s">
        <v>137</v>
      </c>
      <c r="AI182" t="s">
        <v>137</v>
      </c>
      <c r="AJ182" t="s">
        <v>137</v>
      </c>
      <c r="AK182" t="s">
        <v>137</v>
      </c>
      <c r="AL182" s="2"/>
      <c r="AM182" t="s">
        <v>137</v>
      </c>
      <c r="AN182" t="s">
        <v>137</v>
      </c>
      <c r="AO182" t="s">
        <v>137</v>
      </c>
      <c r="AP182" t="s">
        <v>137</v>
      </c>
      <c r="AQ182" t="s">
        <v>137</v>
      </c>
      <c r="AR182" t="s">
        <v>137</v>
      </c>
      <c r="AS182" t="s">
        <v>137</v>
      </c>
      <c r="AT182" t="s">
        <v>137</v>
      </c>
      <c r="AU182" t="s">
        <v>137</v>
      </c>
      <c r="AV182" t="s">
        <v>137</v>
      </c>
      <c r="AW182" t="s">
        <v>137</v>
      </c>
      <c r="AX182" t="s">
        <v>137</v>
      </c>
      <c r="AY182" t="s">
        <v>137</v>
      </c>
      <c r="AZ182" t="s">
        <v>137</v>
      </c>
      <c r="BA182" t="s">
        <v>137</v>
      </c>
      <c r="BB182" t="s">
        <v>137</v>
      </c>
      <c r="BC182" t="s">
        <v>137</v>
      </c>
      <c r="BD182" t="s">
        <v>137</v>
      </c>
      <c r="BE182" t="s">
        <v>137</v>
      </c>
      <c r="BF182" t="s">
        <v>137</v>
      </c>
      <c r="BG182" t="s">
        <v>137</v>
      </c>
      <c r="BH182" t="s">
        <v>137</v>
      </c>
      <c r="BI182" t="s">
        <v>137</v>
      </c>
      <c r="BJ182" t="s">
        <v>137</v>
      </c>
      <c r="BK182" t="s">
        <v>137</v>
      </c>
      <c r="BL182" t="s">
        <v>137</v>
      </c>
      <c r="BM182" t="s">
        <v>137</v>
      </c>
      <c r="BN182" t="s">
        <v>137</v>
      </c>
      <c r="BO182" t="s">
        <v>137</v>
      </c>
      <c r="BP182" t="s">
        <v>1375</v>
      </c>
      <c r="BQ182" t="s">
        <v>137</v>
      </c>
      <c r="BR182" t="s">
        <v>137</v>
      </c>
      <c r="BS182" t="s">
        <v>137</v>
      </c>
      <c r="BT182" t="s">
        <v>137</v>
      </c>
      <c r="BU182" t="s">
        <v>137</v>
      </c>
      <c r="BW182" t="s">
        <v>137</v>
      </c>
      <c r="BX182" t="s">
        <v>137</v>
      </c>
      <c r="BY182" t="s">
        <v>137</v>
      </c>
      <c r="BZ182" t="s">
        <v>137</v>
      </c>
      <c r="CA182" t="s">
        <v>137</v>
      </c>
      <c r="CB182" t="s">
        <v>137</v>
      </c>
      <c r="CC182" t="s">
        <v>137</v>
      </c>
      <c r="CD182" t="s">
        <v>137</v>
      </c>
      <c r="CE182" t="s">
        <v>137</v>
      </c>
      <c r="CF182" t="s">
        <v>137</v>
      </c>
      <c r="CG182" t="s">
        <v>137</v>
      </c>
      <c r="CH182" t="s">
        <v>137</v>
      </c>
      <c r="CI182" t="s">
        <v>137</v>
      </c>
      <c r="CJ182" t="s">
        <v>137</v>
      </c>
      <c r="CK182" t="s">
        <v>137</v>
      </c>
      <c r="CL182" t="s">
        <v>137</v>
      </c>
      <c r="CM182" t="s">
        <v>137</v>
      </c>
      <c r="CN182" t="s">
        <v>137</v>
      </c>
      <c r="CO182" t="s">
        <v>1376</v>
      </c>
      <c r="CP182" t="s">
        <v>1377</v>
      </c>
      <c r="CQ182" s="1">
        <v>45834.386111111111</v>
      </c>
      <c r="CR182" s="1">
        <v>45834.386111111111</v>
      </c>
      <c r="CS182" s="1">
        <v>45834.386111111111</v>
      </c>
      <c r="CT182" t="s">
        <v>1378</v>
      </c>
      <c r="CU182" t="s">
        <v>1379</v>
      </c>
      <c r="CV182" t="s">
        <v>1377</v>
      </c>
      <c r="CW182" t="s">
        <v>1376</v>
      </c>
      <c r="CX182" s="3"/>
      <c r="CY182" s="3"/>
      <c r="CZ182">
        <v>1</v>
      </c>
      <c r="DA182" t="s">
        <v>1380</v>
      </c>
      <c r="DB182" t="s">
        <v>137</v>
      </c>
      <c r="DC182" t="s">
        <v>137</v>
      </c>
      <c r="DD182" t="s">
        <v>137</v>
      </c>
      <c r="DE182" t="s">
        <v>137</v>
      </c>
      <c r="DF182" t="s">
        <v>1381</v>
      </c>
      <c r="DG182" t="s">
        <v>900</v>
      </c>
      <c r="DH182" t="s">
        <v>1151</v>
      </c>
      <c r="DI182" t="s">
        <v>137</v>
      </c>
      <c r="DJ182" t="s">
        <v>137</v>
      </c>
      <c r="DK182">
        <v>0</v>
      </c>
      <c r="DL182" t="s">
        <v>209</v>
      </c>
      <c r="DM182" t="s">
        <v>137</v>
      </c>
      <c r="DN182" t="s">
        <v>137</v>
      </c>
      <c r="DO182" s="1">
        <v>45834.386111111111</v>
      </c>
      <c r="DP182" s="1"/>
      <c r="DQ182" t="s">
        <v>150</v>
      </c>
      <c r="DR182" t="s">
        <v>151</v>
      </c>
      <c r="DS182" t="s">
        <v>152</v>
      </c>
      <c r="DT182" t="s">
        <v>137</v>
      </c>
      <c r="DU182" t="s">
        <v>137</v>
      </c>
      <c r="DV182" t="s">
        <v>137</v>
      </c>
      <c r="DW182" t="s">
        <v>137</v>
      </c>
      <c r="DX182" t="s">
        <v>137</v>
      </c>
      <c r="DY182" t="s">
        <v>137</v>
      </c>
      <c r="DZ182" t="s">
        <v>148</v>
      </c>
      <c r="EA182" t="b">
        <v>0</v>
      </c>
      <c r="EB182" t="s">
        <v>137</v>
      </c>
    </row>
    <row r="183" spans="1:132" x14ac:dyDescent="0.25">
      <c r="A183">
        <v>158423154</v>
      </c>
      <c r="B183">
        <v>11861</v>
      </c>
      <c r="C183" t="s">
        <v>192</v>
      </c>
      <c r="D183" t="s">
        <v>1382</v>
      </c>
      <c r="E183" t="s">
        <v>134</v>
      </c>
      <c r="F183" t="s">
        <v>135</v>
      </c>
      <c r="G183" t="s">
        <v>163</v>
      </c>
      <c r="H183" t="s">
        <v>137</v>
      </c>
      <c r="I183" t="s">
        <v>138</v>
      </c>
      <c r="J183" t="s">
        <v>262</v>
      </c>
      <c r="K183" t="s">
        <v>263</v>
      </c>
      <c r="L183" t="s">
        <v>264</v>
      </c>
      <c r="M183" t="s">
        <v>140</v>
      </c>
      <c r="N183" t="s">
        <v>1125</v>
      </c>
      <c r="O183" t="s">
        <v>1125</v>
      </c>
      <c r="P183" s="1">
        <v>45825</v>
      </c>
      <c r="Q183" s="1">
        <v>45824.681250000001</v>
      </c>
      <c r="R183" s="1">
        <v>45824.681250000001</v>
      </c>
      <c r="S183" s="1">
        <v>45831.543749999997</v>
      </c>
      <c r="T183" s="1">
        <v>45831.543749999997</v>
      </c>
      <c r="U183" t="s">
        <v>1383</v>
      </c>
      <c r="V183" t="s">
        <v>137</v>
      </c>
      <c r="W183" t="s">
        <v>137</v>
      </c>
      <c r="X183" t="s">
        <v>185</v>
      </c>
      <c r="Y183" t="s">
        <v>361</v>
      </c>
      <c r="Z183" t="s">
        <v>137</v>
      </c>
      <c r="AA183" t="s">
        <v>137</v>
      </c>
      <c r="AB183" t="s">
        <v>137</v>
      </c>
      <c r="AC183" t="s">
        <v>137</v>
      </c>
      <c r="AD183" s="2"/>
      <c r="AE183" t="s">
        <v>137</v>
      </c>
      <c r="AF183" t="s">
        <v>137</v>
      </c>
      <c r="AG183" t="s">
        <v>137</v>
      </c>
      <c r="AH183" t="s">
        <v>137</v>
      </c>
      <c r="AI183" t="s">
        <v>137</v>
      </c>
      <c r="AJ183" t="s">
        <v>137</v>
      </c>
      <c r="AK183" t="s">
        <v>137</v>
      </c>
      <c r="AL183" s="2"/>
      <c r="AM183" t="s">
        <v>137</v>
      </c>
      <c r="AN183" t="s">
        <v>137</v>
      </c>
      <c r="AO183" t="s">
        <v>137</v>
      </c>
      <c r="AP183" t="s">
        <v>137</v>
      </c>
      <c r="AQ183" t="s">
        <v>137</v>
      </c>
      <c r="AR183" t="s">
        <v>137</v>
      </c>
      <c r="AS183" t="s">
        <v>137</v>
      </c>
      <c r="AT183" t="s">
        <v>137</v>
      </c>
      <c r="AU183" t="s">
        <v>137</v>
      </c>
      <c r="AV183" t="s">
        <v>137</v>
      </c>
      <c r="AW183" t="s">
        <v>137</v>
      </c>
      <c r="AX183" t="s">
        <v>137</v>
      </c>
      <c r="AY183" t="s">
        <v>137</v>
      </c>
      <c r="AZ183" t="s">
        <v>137</v>
      </c>
      <c r="BA183" t="s">
        <v>137</v>
      </c>
      <c r="BB183" t="s">
        <v>137</v>
      </c>
      <c r="BC183" t="s">
        <v>137</v>
      </c>
      <c r="BD183" t="s">
        <v>137</v>
      </c>
      <c r="BE183" t="s">
        <v>137</v>
      </c>
      <c r="BF183" t="s">
        <v>137</v>
      </c>
      <c r="BG183" t="s">
        <v>137</v>
      </c>
      <c r="BH183" t="s">
        <v>137</v>
      </c>
      <c r="BI183" t="s">
        <v>137</v>
      </c>
      <c r="BJ183" t="s">
        <v>137</v>
      </c>
      <c r="BK183" t="s">
        <v>137</v>
      </c>
      <c r="BL183" t="s">
        <v>137</v>
      </c>
      <c r="BM183" t="s">
        <v>137</v>
      </c>
      <c r="BN183" t="s">
        <v>137</v>
      </c>
      <c r="BO183" t="s">
        <v>137</v>
      </c>
      <c r="BP183" t="s">
        <v>1384</v>
      </c>
      <c r="BQ183" t="s">
        <v>137</v>
      </c>
      <c r="BR183" t="s">
        <v>137</v>
      </c>
      <c r="BS183" t="s">
        <v>137</v>
      </c>
      <c r="BT183" t="s">
        <v>771</v>
      </c>
      <c r="BU183" t="s">
        <v>771</v>
      </c>
      <c r="BW183" t="s">
        <v>137</v>
      </c>
      <c r="BX183" t="s">
        <v>137</v>
      </c>
      <c r="BY183" t="s">
        <v>137</v>
      </c>
      <c r="BZ183" t="s">
        <v>137</v>
      </c>
      <c r="CA183" t="s">
        <v>137</v>
      </c>
      <c r="CB183" t="s">
        <v>137</v>
      </c>
      <c r="CC183" t="s">
        <v>137</v>
      </c>
      <c r="CD183" t="s">
        <v>137</v>
      </c>
      <c r="CE183" t="s">
        <v>137</v>
      </c>
      <c r="CF183" t="s">
        <v>137</v>
      </c>
      <c r="CG183" t="s">
        <v>137</v>
      </c>
      <c r="CH183" t="s">
        <v>137</v>
      </c>
      <c r="CI183" t="s">
        <v>137</v>
      </c>
      <c r="CJ183" t="s">
        <v>137</v>
      </c>
      <c r="CK183" t="s">
        <v>137</v>
      </c>
      <c r="CL183" t="s">
        <v>137</v>
      </c>
      <c r="CM183" t="s">
        <v>137</v>
      </c>
      <c r="CN183" t="s">
        <v>137</v>
      </c>
      <c r="CO183" t="s">
        <v>1385</v>
      </c>
      <c r="CP183" t="s">
        <v>1386</v>
      </c>
      <c r="CQ183" s="1">
        <v>45831.543749999997</v>
      </c>
      <c r="CR183" s="1">
        <v>45831.543749999997</v>
      </c>
      <c r="CS183" s="1">
        <v>45831.543749999997</v>
      </c>
      <c r="CT183" t="s">
        <v>1387</v>
      </c>
      <c r="CU183" t="s">
        <v>1387</v>
      </c>
      <c r="CV183" t="s">
        <v>1386</v>
      </c>
      <c r="CW183" t="s">
        <v>1385</v>
      </c>
      <c r="CX183" s="3"/>
      <c r="CY183" s="3"/>
      <c r="CZ183">
        <v>2</v>
      </c>
      <c r="DA183" t="s">
        <v>1388</v>
      </c>
      <c r="DB183" t="s">
        <v>137</v>
      </c>
      <c r="DC183" t="s">
        <v>137</v>
      </c>
      <c r="DD183" t="s">
        <v>137</v>
      </c>
      <c r="DE183" t="s">
        <v>137</v>
      </c>
      <c r="DF183" t="s">
        <v>1389</v>
      </c>
      <c r="DG183" t="s">
        <v>137</v>
      </c>
      <c r="DH183" t="s">
        <v>137</v>
      </c>
      <c r="DI183" t="s">
        <v>137</v>
      </c>
      <c r="DJ183" t="s">
        <v>137</v>
      </c>
      <c r="DK183">
        <v>0</v>
      </c>
      <c r="DL183" t="s">
        <v>209</v>
      </c>
      <c r="DM183" t="s">
        <v>1390</v>
      </c>
      <c r="DN183" t="s">
        <v>137</v>
      </c>
      <c r="DO183" s="1">
        <v>45831.543749999997</v>
      </c>
      <c r="DP183" s="1"/>
      <c r="DQ183" t="s">
        <v>262</v>
      </c>
      <c r="DR183" t="s">
        <v>263</v>
      </c>
      <c r="DS183" t="s">
        <v>264</v>
      </c>
      <c r="DT183" t="s">
        <v>137</v>
      </c>
      <c r="DU183" t="s">
        <v>137</v>
      </c>
      <c r="DV183" t="s">
        <v>137</v>
      </c>
      <c r="DW183" t="s">
        <v>137</v>
      </c>
      <c r="DX183" t="s">
        <v>137</v>
      </c>
      <c r="DY183" t="s">
        <v>137</v>
      </c>
      <c r="DZ183" t="s">
        <v>148</v>
      </c>
      <c r="EA183" t="b">
        <v>0</v>
      </c>
      <c r="EB183" t="s">
        <v>137</v>
      </c>
    </row>
    <row r="184" spans="1:132" x14ac:dyDescent="0.25">
      <c r="A184">
        <v>158423010</v>
      </c>
      <c r="B184">
        <v>11860</v>
      </c>
      <c r="C184" t="s">
        <v>192</v>
      </c>
      <c r="D184" t="s">
        <v>1391</v>
      </c>
      <c r="E184" t="s">
        <v>134</v>
      </c>
      <c r="F184" t="s">
        <v>162</v>
      </c>
      <c r="G184" t="s">
        <v>163</v>
      </c>
      <c r="H184" t="s">
        <v>137</v>
      </c>
      <c r="I184" t="s">
        <v>1392</v>
      </c>
      <c r="J184" t="s">
        <v>150</v>
      </c>
      <c r="K184" t="s">
        <v>151</v>
      </c>
      <c r="L184" t="s">
        <v>152</v>
      </c>
      <c r="M184" t="s">
        <v>137</v>
      </c>
      <c r="N184" t="s">
        <v>1393</v>
      </c>
      <c r="O184" t="s">
        <v>1393</v>
      </c>
      <c r="P184" s="1"/>
      <c r="Q184" s="1">
        <v>45824.679861111108</v>
      </c>
      <c r="R184" s="1">
        <v>45824.679861111108</v>
      </c>
      <c r="S184" s="1">
        <v>45824.693055555559</v>
      </c>
      <c r="T184" s="1">
        <v>45824.693055555559</v>
      </c>
      <c r="U184" t="s">
        <v>304</v>
      </c>
      <c r="V184" t="s">
        <v>137</v>
      </c>
      <c r="W184" t="s">
        <v>137</v>
      </c>
      <c r="X184" t="s">
        <v>185</v>
      </c>
      <c r="Y184" t="s">
        <v>199</v>
      </c>
      <c r="Z184" t="s">
        <v>137</v>
      </c>
      <c r="AA184" t="s">
        <v>137</v>
      </c>
      <c r="AB184" t="s">
        <v>137</v>
      </c>
      <c r="AC184" t="s">
        <v>137</v>
      </c>
      <c r="AD184" s="2"/>
      <c r="AE184" t="s">
        <v>137</v>
      </c>
      <c r="AF184" t="s">
        <v>137</v>
      </c>
      <c r="AG184" t="s">
        <v>137</v>
      </c>
      <c r="AH184" t="s">
        <v>137</v>
      </c>
      <c r="AI184" t="s">
        <v>137</v>
      </c>
      <c r="AJ184" t="s">
        <v>137</v>
      </c>
      <c r="AK184" t="s">
        <v>137</v>
      </c>
      <c r="AL184" s="2"/>
      <c r="AM184" t="s">
        <v>137</v>
      </c>
      <c r="AN184" t="s">
        <v>137</v>
      </c>
      <c r="AO184" t="s">
        <v>137</v>
      </c>
      <c r="AP184" t="s">
        <v>137</v>
      </c>
      <c r="AQ184" t="s">
        <v>137</v>
      </c>
      <c r="AR184" t="s">
        <v>137</v>
      </c>
      <c r="AS184" t="s">
        <v>137</v>
      </c>
      <c r="AT184" t="s">
        <v>137</v>
      </c>
      <c r="AU184" t="s">
        <v>137</v>
      </c>
      <c r="AV184" t="s">
        <v>137</v>
      </c>
      <c r="AW184" t="s">
        <v>137</v>
      </c>
      <c r="AX184" t="s">
        <v>137</v>
      </c>
      <c r="AY184" t="s">
        <v>137</v>
      </c>
      <c r="AZ184" t="s">
        <v>137</v>
      </c>
      <c r="BA184" t="s">
        <v>137</v>
      </c>
      <c r="BB184" t="s">
        <v>137</v>
      </c>
      <c r="BC184" t="s">
        <v>137</v>
      </c>
      <c r="BD184" t="s">
        <v>137</v>
      </c>
      <c r="BE184" t="s">
        <v>137</v>
      </c>
      <c r="BF184" t="s">
        <v>137</v>
      </c>
      <c r="BG184" t="s">
        <v>137</v>
      </c>
      <c r="BH184" t="s">
        <v>137</v>
      </c>
      <c r="BI184" t="s">
        <v>137</v>
      </c>
      <c r="BJ184" t="s">
        <v>137</v>
      </c>
      <c r="BK184" t="s">
        <v>137</v>
      </c>
      <c r="BL184" t="s">
        <v>137</v>
      </c>
      <c r="BM184" t="s">
        <v>137</v>
      </c>
      <c r="BN184" t="s">
        <v>137</v>
      </c>
      <c r="BO184" t="s">
        <v>137</v>
      </c>
      <c r="BP184" t="s">
        <v>137</v>
      </c>
      <c r="BQ184" t="s">
        <v>137</v>
      </c>
      <c r="BR184" t="s">
        <v>137</v>
      </c>
      <c r="BS184" t="s">
        <v>137</v>
      </c>
      <c r="BT184" t="s">
        <v>137</v>
      </c>
      <c r="BU184" t="s">
        <v>137</v>
      </c>
      <c r="BW184" t="s">
        <v>137</v>
      </c>
      <c r="BX184" t="s">
        <v>137</v>
      </c>
      <c r="BY184" t="s">
        <v>137</v>
      </c>
      <c r="BZ184" t="s">
        <v>137</v>
      </c>
      <c r="CA184" t="s">
        <v>137</v>
      </c>
      <c r="CB184" t="s">
        <v>137</v>
      </c>
      <c r="CC184" t="s">
        <v>137</v>
      </c>
      <c r="CD184" t="s">
        <v>137</v>
      </c>
      <c r="CE184" t="s">
        <v>137</v>
      </c>
      <c r="CF184" t="s">
        <v>137</v>
      </c>
      <c r="CG184" t="s">
        <v>137</v>
      </c>
      <c r="CH184" t="s">
        <v>137</v>
      </c>
      <c r="CI184" t="s">
        <v>137</v>
      </c>
      <c r="CJ184" t="s">
        <v>137</v>
      </c>
      <c r="CK184" t="s">
        <v>137</v>
      </c>
      <c r="CL184" t="s">
        <v>137</v>
      </c>
      <c r="CM184" t="s">
        <v>137</v>
      </c>
      <c r="CN184" t="s">
        <v>137</v>
      </c>
      <c r="CO184" t="s">
        <v>137</v>
      </c>
      <c r="CP184" t="s">
        <v>137</v>
      </c>
      <c r="CQ184" s="1">
        <v>45824.693055555559</v>
      </c>
      <c r="CR184" s="1">
        <v>45824.693055555559</v>
      </c>
      <c r="CS184" s="1">
        <v>45824.693055555559</v>
      </c>
      <c r="CT184" t="s">
        <v>1394</v>
      </c>
      <c r="CU184" t="s">
        <v>1394</v>
      </c>
      <c r="CV184" t="s">
        <v>1395</v>
      </c>
      <c r="CW184" t="s">
        <v>1395</v>
      </c>
      <c r="CX184" s="3"/>
      <c r="CY184" s="3"/>
      <c r="CZ184">
        <v>1</v>
      </c>
      <c r="DA184" t="s">
        <v>137</v>
      </c>
      <c r="DB184" t="s">
        <v>137</v>
      </c>
      <c r="DC184" t="s">
        <v>137</v>
      </c>
      <c r="DD184" t="s">
        <v>137</v>
      </c>
      <c r="DE184" t="s">
        <v>137</v>
      </c>
      <c r="DF184" t="s">
        <v>1396</v>
      </c>
      <c r="DG184" t="s">
        <v>137</v>
      </c>
      <c r="DH184" t="s">
        <v>137</v>
      </c>
      <c r="DI184" t="s">
        <v>137</v>
      </c>
      <c r="DJ184" t="s">
        <v>137</v>
      </c>
      <c r="DK184">
        <v>0</v>
      </c>
      <c r="DL184" t="s">
        <v>209</v>
      </c>
      <c r="DM184" t="s">
        <v>137</v>
      </c>
      <c r="DN184" t="s">
        <v>137</v>
      </c>
      <c r="DO184" s="1">
        <v>45824.693055555559</v>
      </c>
      <c r="DP184" s="1"/>
      <c r="DQ184" t="s">
        <v>150</v>
      </c>
      <c r="DR184" t="s">
        <v>151</v>
      </c>
      <c r="DS184" t="s">
        <v>152</v>
      </c>
      <c r="DT184" t="s">
        <v>137</v>
      </c>
      <c r="DU184" t="s">
        <v>137</v>
      </c>
      <c r="DV184" t="s">
        <v>137</v>
      </c>
      <c r="DW184" t="s">
        <v>137</v>
      </c>
      <c r="DX184" t="s">
        <v>459</v>
      </c>
      <c r="DY184" t="s">
        <v>137</v>
      </c>
      <c r="DZ184" t="s">
        <v>168</v>
      </c>
      <c r="EA184" t="b">
        <v>0</v>
      </c>
      <c r="EB184" t="s">
        <v>137</v>
      </c>
    </row>
    <row r="185" spans="1:132" x14ac:dyDescent="0.25">
      <c r="A185">
        <v>158422210</v>
      </c>
      <c r="B185">
        <v>11859</v>
      </c>
      <c r="C185" t="s">
        <v>473</v>
      </c>
      <c r="D185" t="s">
        <v>1397</v>
      </c>
      <c r="E185" t="s">
        <v>134</v>
      </c>
      <c r="F185" t="s">
        <v>162</v>
      </c>
      <c r="G185" t="s">
        <v>163</v>
      </c>
      <c r="H185" t="s">
        <v>137</v>
      </c>
      <c r="I185" t="s">
        <v>1398</v>
      </c>
      <c r="J185" t="s">
        <v>1113</v>
      </c>
      <c r="K185" t="s">
        <v>1114</v>
      </c>
      <c r="L185" t="s">
        <v>1115</v>
      </c>
      <c r="M185" t="s">
        <v>797</v>
      </c>
      <c r="N185" t="s">
        <v>1399</v>
      </c>
      <c r="O185" t="s">
        <v>1399</v>
      </c>
      <c r="P185" s="1"/>
      <c r="Q185" s="1">
        <v>45824.674305555556</v>
      </c>
      <c r="R185" s="1">
        <v>45824.674305555556</v>
      </c>
      <c r="S185" s="1">
        <v>45825.609027777777</v>
      </c>
      <c r="T185" s="1">
        <v>45825.609027777777</v>
      </c>
      <c r="U185" t="s">
        <v>850</v>
      </c>
      <c r="V185" t="s">
        <v>137</v>
      </c>
      <c r="W185" t="s">
        <v>137</v>
      </c>
      <c r="X185" t="s">
        <v>176</v>
      </c>
      <c r="Y185" t="s">
        <v>137</v>
      </c>
      <c r="Z185" t="s">
        <v>137</v>
      </c>
      <c r="AA185" t="s">
        <v>137</v>
      </c>
      <c r="AB185" t="s">
        <v>137</v>
      </c>
      <c r="AC185" t="s">
        <v>137</v>
      </c>
      <c r="AD185" s="2"/>
      <c r="AE185" t="s">
        <v>137</v>
      </c>
      <c r="AF185" t="s">
        <v>137</v>
      </c>
      <c r="AG185" t="s">
        <v>137</v>
      </c>
      <c r="AH185" t="s">
        <v>137</v>
      </c>
      <c r="AI185" t="s">
        <v>137</v>
      </c>
      <c r="AJ185" t="s">
        <v>137</v>
      </c>
      <c r="AK185" t="s">
        <v>137</v>
      </c>
      <c r="AL185" s="2"/>
      <c r="AM185" t="s">
        <v>137</v>
      </c>
      <c r="AN185" t="s">
        <v>137</v>
      </c>
      <c r="AO185" t="s">
        <v>137</v>
      </c>
      <c r="AP185" t="s">
        <v>137</v>
      </c>
      <c r="AQ185" t="s">
        <v>137</v>
      </c>
      <c r="AR185" t="s">
        <v>137</v>
      </c>
      <c r="AS185" t="s">
        <v>137</v>
      </c>
      <c r="AT185" t="s">
        <v>137</v>
      </c>
      <c r="AU185" t="s">
        <v>137</v>
      </c>
      <c r="AV185" t="s">
        <v>137</v>
      </c>
      <c r="AW185" t="s">
        <v>137</v>
      </c>
      <c r="AX185" t="s">
        <v>137</v>
      </c>
      <c r="AY185" t="s">
        <v>137</v>
      </c>
      <c r="AZ185" t="s">
        <v>137</v>
      </c>
      <c r="BA185" t="s">
        <v>137</v>
      </c>
      <c r="BB185" t="s">
        <v>137</v>
      </c>
      <c r="BC185" t="s">
        <v>137</v>
      </c>
      <c r="BD185" t="s">
        <v>137</v>
      </c>
      <c r="BE185" t="s">
        <v>137</v>
      </c>
      <c r="BF185" t="s">
        <v>137</v>
      </c>
      <c r="BG185" t="s">
        <v>137</v>
      </c>
      <c r="BH185" t="s">
        <v>137</v>
      </c>
      <c r="BI185" t="s">
        <v>137</v>
      </c>
      <c r="BJ185" t="s">
        <v>137</v>
      </c>
      <c r="BK185" t="s">
        <v>137</v>
      </c>
      <c r="BL185" t="s">
        <v>137</v>
      </c>
      <c r="BM185" t="s">
        <v>137</v>
      </c>
      <c r="BN185" t="s">
        <v>137</v>
      </c>
      <c r="BO185" t="s">
        <v>137</v>
      </c>
      <c r="BP185" t="s">
        <v>137</v>
      </c>
      <c r="BQ185" t="s">
        <v>137</v>
      </c>
      <c r="BR185" t="s">
        <v>137</v>
      </c>
      <c r="BS185" t="s">
        <v>137</v>
      </c>
      <c r="BT185" t="s">
        <v>137</v>
      </c>
      <c r="BU185" t="s">
        <v>137</v>
      </c>
      <c r="BW185" t="s">
        <v>137</v>
      </c>
      <c r="BX185" t="s">
        <v>137</v>
      </c>
      <c r="BY185" t="s">
        <v>137</v>
      </c>
      <c r="BZ185" t="s">
        <v>137</v>
      </c>
      <c r="CA185" t="s">
        <v>137</v>
      </c>
      <c r="CB185" t="s">
        <v>137</v>
      </c>
      <c r="CC185" t="s">
        <v>137</v>
      </c>
      <c r="CD185" t="s">
        <v>137</v>
      </c>
      <c r="CE185" t="s">
        <v>137</v>
      </c>
      <c r="CF185" t="s">
        <v>137</v>
      </c>
      <c r="CG185" t="s">
        <v>137</v>
      </c>
      <c r="CH185" t="s">
        <v>137</v>
      </c>
      <c r="CI185" t="s">
        <v>137</v>
      </c>
      <c r="CJ185" t="s">
        <v>137</v>
      </c>
      <c r="CK185" t="s">
        <v>137</v>
      </c>
      <c r="CL185" t="s">
        <v>137</v>
      </c>
      <c r="CM185" t="s">
        <v>137</v>
      </c>
      <c r="CN185" t="s">
        <v>137</v>
      </c>
      <c r="CO185" t="s">
        <v>137</v>
      </c>
      <c r="CP185" t="s">
        <v>137</v>
      </c>
      <c r="CQ185" s="1">
        <v>45825.609027777777</v>
      </c>
      <c r="CR185" s="1">
        <v>45825.554166666669</v>
      </c>
      <c r="CS185" s="1">
        <v>45825.609027777777</v>
      </c>
      <c r="CT185" t="s">
        <v>137</v>
      </c>
      <c r="CU185" t="s">
        <v>137</v>
      </c>
      <c r="CV185" t="s">
        <v>137</v>
      </c>
      <c r="CW185" t="s">
        <v>137</v>
      </c>
      <c r="CX185" s="3"/>
      <c r="CY185" s="3"/>
      <c r="CZ185">
        <v>2</v>
      </c>
      <c r="DA185" t="s">
        <v>137</v>
      </c>
      <c r="DB185" t="s">
        <v>137</v>
      </c>
      <c r="DC185" t="s">
        <v>137</v>
      </c>
      <c r="DD185" t="s">
        <v>137</v>
      </c>
      <c r="DE185" t="s">
        <v>137</v>
      </c>
      <c r="DF185" t="s">
        <v>137</v>
      </c>
      <c r="DG185" t="s">
        <v>900</v>
      </c>
      <c r="DH185" t="s">
        <v>1123</v>
      </c>
      <c r="DI185" t="s">
        <v>137</v>
      </c>
      <c r="DJ185" t="s">
        <v>137</v>
      </c>
      <c r="DK185">
        <v>0</v>
      </c>
      <c r="DL185" t="s">
        <v>137</v>
      </c>
      <c r="DM185" t="s">
        <v>137</v>
      </c>
      <c r="DN185" t="s">
        <v>137</v>
      </c>
      <c r="DO185" s="1"/>
      <c r="DP185" s="1"/>
      <c r="DQ185" t="s">
        <v>137</v>
      </c>
      <c r="DR185" t="s">
        <v>137</v>
      </c>
      <c r="DS185" t="s">
        <v>137</v>
      </c>
      <c r="DT185" t="s">
        <v>137</v>
      </c>
      <c r="DU185" t="s">
        <v>137</v>
      </c>
      <c r="DV185" t="s">
        <v>137</v>
      </c>
      <c r="DW185" t="s">
        <v>137</v>
      </c>
      <c r="DX185" t="s">
        <v>1400</v>
      </c>
      <c r="DY185" t="s">
        <v>137</v>
      </c>
      <c r="DZ185" t="s">
        <v>168</v>
      </c>
      <c r="EA185" t="b">
        <v>0</v>
      </c>
      <c r="EB185" t="s">
        <v>137</v>
      </c>
    </row>
    <row r="186" spans="1:132" x14ac:dyDescent="0.25">
      <c r="A186">
        <v>158421542</v>
      </c>
      <c r="B186">
        <v>11858</v>
      </c>
      <c r="C186" t="s">
        <v>789</v>
      </c>
      <c r="D186" t="s">
        <v>1401</v>
      </c>
      <c r="E186" t="s">
        <v>134</v>
      </c>
      <c r="F186" t="s">
        <v>162</v>
      </c>
      <c r="G186" t="s">
        <v>163</v>
      </c>
      <c r="H186" t="s">
        <v>137</v>
      </c>
      <c r="I186" t="s">
        <v>1402</v>
      </c>
      <c r="J186" t="s">
        <v>139</v>
      </c>
      <c r="K186" t="s">
        <v>140</v>
      </c>
      <c r="L186" t="s">
        <v>141</v>
      </c>
      <c r="M186" t="s">
        <v>137</v>
      </c>
      <c r="N186" t="s">
        <v>165</v>
      </c>
      <c r="O186" t="s">
        <v>165</v>
      </c>
      <c r="P186" s="1"/>
      <c r="Q186" s="1">
        <v>45824.669444444444</v>
      </c>
      <c r="R186" s="1">
        <v>45824.669444444444</v>
      </c>
      <c r="S186" s="1">
        <v>45827.636805555558</v>
      </c>
      <c r="T186" s="1">
        <v>45827.636805555558</v>
      </c>
      <c r="U186" t="s">
        <v>166</v>
      </c>
      <c r="V186" t="s">
        <v>137</v>
      </c>
      <c r="W186" t="s">
        <v>137</v>
      </c>
      <c r="X186" t="s">
        <v>137</v>
      </c>
      <c r="Y186" t="s">
        <v>137</v>
      </c>
      <c r="Z186" t="s">
        <v>137</v>
      </c>
      <c r="AA186" t="s">
        <v>137</v>
      </c>
      <c r="AB186" t="s">
        <v>137</v>
      </c>
      <c r="AC186" t="s">
        <v>137</v>
      </c>
      <c r="AD186" s="2"/>
      <c r="AE186" t="s">
        <v>137</v>
      </c>
      <c r="AF186" t="s">
        <v>137</v>
      </c>
      <c r="AG186" t="s">
        <v>137</v>
      </c>
      <c r="AH186" t="s">
        <v>137</v>
      </c>
      <c r="AI186" t="s">
        <v>137</v>
      </c>
      <c r="AJ186" t="s">
        <v>137</v>
      </c>
      <c r="AK186" t="s">
        <v>137</v>
      </c>
      <c r="AL186" s="2"/>
      <c r="AM186" t="s">
        <v>137</v>
      </c>
      <c r="AN186" t="s">
        <v>137</v>
      </c>
      <c r="AO186" t="s">
        <v>137</v>
      </c>
      <c r="AP186" t="s">
        <v>137</v>
      </c>
      <c r="AQ186" t="s">
        <v>137</v>
      </c>
      <c r="AR186" t="s">
        <v>137</v>
      </c>
      <c r="AS186" t="s">
        <v>137</v>
      </c>
      <c r="AT186" t="s">
        <v>137</v>
      </c>
      <c r="AU186" t="s">
        <v>137</v>
      </c>
      <c r="AV186" t="s">
        <v>137</v>
      </c>
      <c r="AW186" t="s">
        <v>137</v>
      </c>
      <c r="AX186" t="s">
        <v>137</v>
      </c>
      <c r="AY186" t="s">
        <v>137</v>
      </c>
      <c r="AZ186" t="s">
        <v>137</v>
      </c>
      <c r="BA186" t="s">
        <v>137</v>
      </c>
      <c r="BB186" t="s">
        <v>137</v>
      </c>
      <c r="BC186" t="s">
        <v>137</v>
      </c>
      <c r="BD186" t="s">
        <v>137</v>
      </c>
      <c r="BE186" t="s">
        <v>137</v>
      </c>
      <c r="BF186" t="s">
        <v>137</v>
      </c>
      <c r="BG186" t="s">
        <v>137</v>
      </c>
      <c r="BH186" t="s">
        <v>137</v>
      </c>
      <c r="BI186" t="s">
        <v>137</v>
      </c>
      <c r="BJ186" t="s">
        <v>137</v>
      </c>
      <c r="BK186" t="s">
        <v>137</v>
      </c>
      <c r="BL186" t="s">
        <v>137</v>
      </c>
      <c r="BM186" t="s">
        <v>137</v>
      </c>
      <c r="BN186" t="s">
        <v>137</v>
      </c>
      <c r="BO186" t="s">
        <v>137</v>
      </c>
      <c r="BP186" t="s">
        <v>137</v>
      </c>
      <c r="BQ186" t="s">
        <v>137</v>
      </c>
      <c r="BR186" t="s">
        <v>137</v>
      </c>
      <c r="BS186" t="s">
        <v>137</v>
      </c>
      <c r="BT186" t="s">
        <v>137</v>
      </c>
      <c r="BU186" t="s">
        <v>137</v>
      </c>
      <c r="BW186" t="s">
        <v>137</v>
      </c>
      <c r="BX186" t="s">
        <v>137</v>
      </c>
      <c r="BY186" t="s">
        <v>137</v>
      </c>
      <c r="BZ186" t="s">
        <v>137</v>
      </c>
      <c r="CA186" t="s">
        <v>137</v>
      </c>
      <c r="CB186" t="s">
        <v>137</v>
      </c>
      <c r="CC186" t="s">
        <v>137</v>
      </c>
      <c r="CD186" t="s">
        <v>137</v>
      </c>
      <c r="CE186" t="s">
        <v>137</v>
      </c>
      <c r="CF186" t="s">
        <v>137</v>
      </c>
      <c r="CG186" t="s">
        <v>137</v>
      </c>
      <c r="CH186" t="s">
        <v>137</v>
      </c>
      <c r="CI186" t="s">
        <v>137</v>
      </c>
      <c r="CJ186" t="s">
        <v>137</v>
      </c>
      <c r="CK186" t="s">
        <v>137</v>
      </c>
      <c r="CL186" t="s">
        <v>137</v>
      </c>
      <c r="CM186" t="s">
        <v>137</v>
      </c>
      <c r="CN186" t="s">
        <v>137</v>
      </c>
      <c r="CO186" t="s">
        <v>137</v>
      </c>
      <c r="CP186" t="s">
        <v>137</v>
      </c>
      <c r="CQ186" s="1">
        <v>45824.669444444444</v>
      </c>
      <c r="CR186" s="1">
        <v>45827.636805555558</v>
      </c>
      <c r="CS186" s="1"/>
      <c r="CT186" t="s">
        <v>137</v>
      </c>
      <c r="CU186" t="s">
        <v>137</v>
      </c>
      <c r="CV186" t="s">
        <v>137</v>
      </c>
      <c r="CW186" t="s">
        <v>137</v>
      </c>
      <c r="CX186" s="3"/>
      <c r="CY186" s="3"/>
      <c r="DA186" t="s">
        <v>137</v>
      </c>
      <c r="DB186" t="s">
        <v>137</v>
      </c>
      <c r="DC186" t="s">
        <v>137</v>
      </c>
      <c r="DD186" t="s">
        <v>137</v>
      </c>
      <c r="DE186" t="s">
        <v>137</v>
      </c>
      <c r="DF186" t="s">
        <v>137</v>
      </c>
      <c r="DG186" t="s">
        <v>137</v>
      </c>
      <c r="DH186" t="s">
        <v>137</v>
      </c>
      <c r="DI186" t="s">
        <v>137</v>
      </c>
      <c r="DJ186" t="s">
        <v>137</v>
      </c>
      <c r="DK186">
        <v>0</v>
      </c>
      <c r="DL186" t="s">
        <v>137</v>
      </c>
      <c r="DM186" t="s">
        <v>137</v>
      </c>
      <c r="DN186" t="s">
        <v>137</v>
      </c>
      <c r="DO186" s="1"/>
      <c r="DP186" s="1"/>
      <c r="DQ186" t="s">
        <v>137</v>
      </c>
      <c r="DR186" t="s">
        <v>137</v>
      </c>
      <c r="DS186" t="s">
        <v>137</v>
      </c>
      <c r="DT186" t="s">
        <v>137</v>
      </c>
      <c r="DU186" t="s">
        <v>137</v>
      </c>
      <c r="DV186" t="s">
        <v>137</v>
      </c>
      <c r="DW186" t="s">
        <v>137</v>
      </c>
      <c r="DX186" t="s">
        <v>395</v>
      </c>
      <c r="DY186" t="s">
        <v>137</v>
      </c>
      <c r="DZ186" t="s">
        <v>168</v>
      </c>
      <c r="EA186" t="b">
        <v>0</v>
      </c>
      <c r="EB186" t="s">
        <v>137</v>
      </c>
    </row>
    <row r="187" spans="1:132" x14ac:dyDescent="0.25">
      <c r="A187">
        <v>158418051</v>
      </c>
      <c r="B187">
        <v>11857</v>
      </c>
      <c r="C187" t="s">
        <v>192</v>
      </c>
      <c r="D187" t="s">
        <v>1403</v>
      </c>
      <c r="E187" t="s">
        <v>134</v>
      </c>
      <c r="F187" t="s">
        <v>162</v>
      </c>
      <c r="G187" t="s">
        <v>163</v>
      </c>
      <c r="H187" t="s">
        <v>137</v>
      </c>
      <c r="I187" t="s">
        <v>1404</v>
      </c>
      <c r="J187" t="s">
        <v>150</v>
      </c>
      <c r="K187" t="s">
        <v>151</v>
      </c>
      <c r="L187" t="s">
        <v>152</v>
      </c>
      <c r="M187" t="s">
        <v>137</v>
      </c>
      <c r="N187" t="s">
        <v>512</v>
      </c>
      <c r="O187" t="s">
        <v>303</v>
      </c>
      <c r="P187" s="1"/>
      <c r="Q187" s="1">
        <v>45824.644444444442</v>
      </c>
      <c r="R187" s="1">
        <v>45824.644444444442</v>
      </c>
      <c r="S187" s="1">
        <v>45824.649305555555</v>
      </c>
      <c r="T187" s="1">
        <v>45824.649305555555</v>
      </c>
      <c r="U187" t="s">
        <v>304</v>
      </c>
      <c r="V187" t="s">
        <v>137</v>
      </c>
      <c r="W187" t="s">
        <v>137</v>
      </c>
      <c r="X187" t="s">
        <v>185</v>
      </c>
      <c r="Y187" t="s">
        <v>199</v>
      </c>
      <c r="Z187" t="s">
        <v>137</v>
      </c>
      <c r="AA187" t="s">
        <v>137</v>
      </c>
      <c r="AB187" t="s">
        <v>137</v>
      </c>
      <c r="AC187" t="s">
        <v>137</v>
      </c>
      <c r="AD187" s="2"/>
      <c r="AE187" t="s">
        <v>137</v>
      </c>
      <c r="AF187" t="s">
        <v>137</v>
      </c>
      <c r="AG187" t="s">
        <v>137</v>
      </c>
      <c r="AH187" t="s">
        <v>137</v>
      </c>
      <c r="AI187" t="s">
        <v>137</v>
      </c>
      <c r="AJ187" t="s">
        <v>137</v>
      </c>
      <c r="AK187" t="s">
        <v>137</v>
      </c>
      <c r="AL187" s="2"/>
      <c r="AM187" t="s">
        <v>137</v>
      </c>
      <c r="AN187" t="s">
        <v>137</v>
      </c>
      <c r="AO187" t="s">
        <v>137</v>
      </c>
      <c r="AP187" t="s">
        <v>137</v>
      </c>
      <c r="AQ187" t="s">
        <v>137</v>
      </c>
      <c r="AR187" t="s">
        <v>137</v>
      </c>
      <c r="AS187" t="s">
        <v>137</v>
      </c>
      <c r="AT187" t="s">
        <v>137</v>
      </c>
      <c r="AU187" t="s">
        <v>137</v>
      </c>
      <c r="AV187" t="s">
        <v>137</v>
      </c>
      <c r="AW187" t="s">
        <v>137</v>
      </c>
      <c r="AX187" t="s">
        <v>137</v>
      </c>
      <c r="AY187" t="s">
        <v>137</v>
      </c>
      <c r="AZ187" t="s">
        <v>137</v>
      </c>
      <c r="BA187" t="s">
        <v>137</v>
      </c>
      <c r="BB187" t="s">
        <v>137</v>
      </c>
      <c r="BC187" t="s">
        <v>137</v>
      </c>
      <c r="BD187" t="s">
        <v>137</v>
      </c>
      <c r="BE187" t="s">
        <v>137</v>
      </c>
      <c r="BF187" t="s">
        <v>137</v>
      </c>
      <c r="BG187" t="s">
        <v>137</v>
      </c>
      <c r="BH187" t="s">
        <v>137</v>
      </c>
      <c r="BI187" t="s">
        <v>137</v>
      </c>
      <c r="BJ187" t="s">
        <v>137</v>
      </c>
      <c r="BK187" t="s">
        <v>137</v>
      </c>
      <c r="BL187" t="s">
        <v>137</v>
      </c>
      <c r="BM187" t="s">
        <v>137</v>
      </c>
      <c r="BN187" t="s">
        <v>137</v>
      </c>
      <c r="BO187" t="s">
        <v>137</v>
      </c>
      <c r="BP187" t="s">
        <v>137</v>
      </c>
      <c r="BQ187" t="s">
        <v>137</v>
      </c>
      <c r="BR187" t="s">
        <v>137</v>
      </c>
      <c r="BS187" t="s">
        <v>137</v>
      </c>
      <c r="BT187" t="s">
        <v>137</v>
      </c>
      <c r="BU187" t="s">
        <v>137</v>
      </c>
      <c r="BW187" t="s">
        <v>137</v>
      </c>
      <c r="BX187" t="s">
        <v>137</v>
      </c>
      <c r="BY187" t="s">
        <v>137</v>
      </c>
      <c r="BZ187" t="s">
        <v>137</v>
      </c>
      <c r="CA187" t="s">
        <v>137</v>
      </c>
      <c r="CB187" t="s">
        <v>137</v>
      </c>
      <c r="CC187" t="s">
        <v>137</v>
      </c>
      <c r="CD187" t="s">
        <v>137</v>
      </c>
      <c r="CE187" t="s">
        <v>137</v>
      </c>
      <c r="CF187" t="s">
        <v>137</v>
      </c>
      <c r="CG187" t="s">
        <v>137</v>
      </c>
      <c r="CH187" t="s">
        <v>137</v>
      </c>
      <c r="CI187" t="s">
        <v>137</v>
      </c>
      <c r="CJ187" t="s">
        <v>137</v>
      </c>
      <c r="CK187" t="s">
        <v>137</v>
      </c>
      <c r="CL187" t="s">
        <v>137</v>
      </c>
      <c r="CM187" t="s">
        <v>137</v>
      </c>
      <c r="CN187" t="s">
        <v>137</v>
      </c>
      <c r="CO187" t="s">
        <v>137</v>
      </c>
      <c r="CP187" t="s">
        <v>137</v>
      </c>
      <c r="CQ187" s="1">
        <v>45824.649305555555</v>
      </c>
      <c r="CR187" s="1">
        <v>45824.649305555555</v>
      </c>
      <c r="CS187" s="1">
        <v>45824.649305555555</v>
      </c>
      <c r="CT187" t="s">
        <v>1405</v>
      </c>
      <c r="CU187" t="s">
        <v>1405</v>
      </c>
      <c r="CV187" t="s">
        <v>1406</v>
      </c>
      <c r="CW187" t="s">
        <v>1406</v>
      </c>
      <c r="CX187" s="3"/>
      <c r="CY187" s="3"/>
      <c r="CZ187">
        <v>1</v>
      </c>
      <c r="DA187" t="s">
        <v>137</v>
      </c>
      <c r="DB187" t="s">
        <v>137</v>
      </c>
      <c r="DC187" t="s">
        <v>137</v>
      </c>
      <c r="DD187" t="s">
        <v>137</v>
      </c>
      <c r="DE187" t="s">
        <v>137</v>
      </c>
      <c r="DF187" t="s">
        <v>1407</v>
      </c>
      <c r="DG187" t="s">
        <v>137</v>
      </c>
      <c r="DH187" t="s">
        <v>137</v>
      </c>
      <c r="DI187" t="s">
        <v>137</v>
      </c>
      <c r="DJ187" t="s">
        <v>137</v>
      </c>
      <c r="DK187">
        <v>0</v>
      </c>
      <c r="DL187" t="s">
        <v>209</v>
      </c>
      <c r="DM187" t="s">
        <v>137</v>
      </c>
      <c r="DN187" t="s">
        <v>137</v>
      </c>
      <c r="DO187" s="1">
        <v>45824.649305555555</v>
      </c>
      <c r="DP187" s="1"/>
      <c r="DQ187" t="s">
        <v>150</v>
      </c>
      <c r="DR187" t="s">
        <v>151</v>
      </c>
      <c r="DS187" t="s">
        <v>152</v>
      </c>
      <c r="DT187" t="s">
        <v>137</v>
      </c>
      <c r="DU187" t="s">
        <v>137</v>
      </c>
      <c r="DV187" t="s">
        <v>137</v>
      </c>
      <c r="DW187" t="s">
        <v>137</v>
      </c>
      <c r="DX187" t="s">
        <v>137</v>
      </c>
      <c r="DY187" t="s">
        <v>137</v>
      </c>
      <c r="DZ187" t="s">
        <v>168</v>
      </c>
      <c r="EA187" t="b">
        <v>0</v>
      </c>
      <c r="EB187" t="s">
        <v>137</v>
      </c>
    </row>
    <row r="188" spans="1:132" x14ac:dyDescent="0.25">
      <c r="A188">
        <v>158407425</v>
      </c>
      <c r="B188">
        <v>11856</v>
      </c>
      <c r="C188" t="s">
        <v>473</v>
      </c>
      <c r="D188" t="s">
        <v>1408</v>
      </c>
      <c r="E188" t="s">
        <v>134</v>
      </c>
      <c r="F188" t="s">
        <v>135</v>
      </c>
      <c r="G188" t="s">
        <v>163</v>
      </c>
      <c r="H188" t="s">
        <v>137</v>
      </c>
      <c r="I188" t="s">
        <v>475</v>
      </c>
      <c r="J188" t="s">
        <v>534</v>
      </c>
      <c r="K188" t="s">
        <v>535</v>
      </c>
      <c r="L188" t="s">
        <v>536</v>
      </c>
      <c r="M188" t="s">
        <v>227</v>
      </c>
      <c r="N188" t="s">
        <v>1409</v>
      </c>
      <c r="O188" t="s">
        <v>1409</v>
      </c>
      <c r="P188" s="1">
        <v>45809</v>
      </c>
      <c r="Q188" s="1">
        <v>45824.57916666667</v>
      </c>
      <c r="R188" s="1">
        <v>45824.57916666667</v>
      </c>
      <c r="S188" s="1">
        <v>45826.680555555555</v>
      </c>
      <c r="T188" s="1">
        <v>45826.680555555555</v>
      </c>
      <c r="U188" t="s">
        <v>1410</v>
      </c>
      <c r="V188" t="s">
        <v>137</v>
      </c>
      <c r="W188" t="s">
        <v>137</v>
      </c>
      <c r="X188" t="s">
        <v>176</v>
      </c>
      <c r="Y188" t="s">
        <v>666</v>
      </c>
      <c r="Z188" t="s">
        <v>137</v>
      </c>
      <c r="AA188" t="s">
        <v>232</v>
      </c>
      <c r="AB188" t="s">
        <v>137</v>
      </c>
      <c r="AC188" t="s">
        <v>137</v>
      </c>
      <c r="AD188" s="2"/>
      <c r="AE188" t="s">
        <v>137</v>
      </c>
      <c r="AF188" t="s">
        <v>137</v>
      </c>
      <c r="AG188" t="s">
        <v>137</v>
      </c>
      <c r="AH188" t="s">
        <v>137</v>
      </c>
      <c r="AI188" t="s">
        <v>137</v>
      </c>
      <c r="AJ188" t="s">
        <v>137</v>
      </c>
      <c r="AK188" t="s">
        <v>137</v>
      </c>
      <c r="AL188" s="2"/>
      <c r="AM188" t="s">
        <v>137</v>
      </c>
      <c r="AN188" t="s">
        <v>137</v>
      </c>
      <c r="AO188" t="s">
        <v>137</v>
      </c>
      <c r="AP188" t="s">
        <v>137</v>
      </c>
      <c r="AQ188" t="s">
        <v>137</v>
      </c>
      <c r="AR188" t="s">
        <v>137</v>
      </c>
      <c r="AS188" t="s">
        <v>137</v>
      </c>
      <c r="AT188" t="s">
        <v>137</v>
      </c>
      <c r="AU188" t="s">
        <v>137</v>
      </c>
      <c r="AV188" t="s">
        <v>1411</v>
      </c>
      <c r="AW188" t="s">
        <v>137</v>
      </c>
      <c r="AX188" t="s">
        <v>137</v>
      </c>
      <c r="AY188" t="s">
        <v>137</v>
      </c>
      <c r="AZ188" t="s">
        <v>137</v>
      </c>
      <c r="BA188" t="s">
        <v>137</v>
      </c>
      <c r="BB188" t="s">
        <v>137</v>
      </c>
      <c r="BC188" t="s">
        <v>137</v>
      </c>
      <c r="BD188" t="s">
        <v>137</v>
      </c>
      <c r="BE188" t="s">
        <v>137</v>
      </c>
      <c r="BF188" t="s">
        <v>137</v>
      </c>
      <c r="BG188" t="s">
        <v>137</v>
      </c>
      <c r="BH188" t="s">
        <v>137</v>
      </c>
      <c r="BI188" t="s">
        <v>137</v>
      </c>
      <c r="BJ188" t="s">
        <v>137</v>
      </c>
      <c r="BK188" t="s">
        <v>137</v>
      </c>
      <c r="BL188" t="s">
        <v>137</v>
      </c>
      <c r="BM188" t="s">
        <v>137</v>
      </c>
      <c r="BN188" t="s">
        <v>137</v>
      </c>
      <c r="BO188" t="s">
        <v>137</v>
      </c>
      <c r="BP188" t="s">
        <v>137</v>
      </c>
      <c r="BQ188" t="s">
        <v>137</v>
      </c>
      <c r="BR188" t="s">
        <v>137</v>
      </c>
      <c r="BS188" t="s">
        <v>137</v>
      </c>
      <c r="BT188" t="s">
        <v>771</v>
      </c>
      <c r="BU188" t="s">
        <v>771</v>
      </c>
      <c r="BW188" t="s">
        <v>137</v>
      </c>
      <c r="BX188" t="s">
        <v>137</v>
      </c>
      <c r="BY188" t="s">
        <v>137</v>
      </c>
      <c r="BZ188" t="s">
        <v>137</v>
      </c>
      <c r="CA188" t="s">
        <v>137</v>
      </c>
      <c r="CB188" t="s">
        <v>137</v>
      </c>
      <c r="CC188" t="s">
        <v>137</v>
      </c>
      <c r="CD188" t="s">
        <v>137</v>
      </c>
      <c r="CE188" t="s">
        <v>137</v>
      </c>
      <c r="CF188" t="s">
        <v>137</v>
      </c>
      <c r="CG188" t="s">
        <v>137</v>
      </c>
      <c r="CH188" t="s">
        <v>137</v>
      </c>
      <c r="CI188" t="s">
        <v>137</v>
      </c>
      <c r="CJ188" t="s">
        <v>137</v>
      </c>
      <c r="CK188" t="s">
        <v>137</v>
      </c>
      <c r="CL188" t="s">
        <v>137</v>
      </c>
      <c r="CM188" t="s">
        <v>137</v>
      </c>
      <c r="CN188" t="s">
        <v>137</v>
      </c>
      <c r="CO188" t="s">
        <v>137</v>
      </c>
      <c r="CP188" t="s">
        <v>137</v>
      </c>
      <c r="CQ188" s="1">
        <v>45826.679861111108</v>
      </c>
      <c r="CR188" s="1">
        <v>45826.679861111108</v>
      </c>
      <c r="CS188" s="1">
        <v>45826.679861111108</v>
      </c>
      <c r="CT188" t="s">
        <v>137</v>
      </c>
      <c r="CU188" t="s">
        <v>137</v>
      </c>
      <c r="CV188" t="s">
        <v>137</v>
      </c>
      <c r="CW188" t="s">
        <v>137</v>
      </c>
      <c r="CX188" s="3"/>
      <c r="CY188" s="3"/>
      <c r="CZ188">
        <v>1</v>
      </c>
      <c r="DA188" t="s">
        <v>1412</v>
      </c>
      <c r="DB188" t="s">
        <v>137</v>
      </c>
      <c r="DC188" t="s">
        <v>137</v>
      </c>
      <c r="DD188" t="s">
        <v>137</v>
      </c>
      <c r="DE188" t="s">
        <v>137</v>
      </c>
      <c r="DF188" t="s">
        <v>1413</v>
      </c>
      <c r="DG188" t="s">
        <v>900</v>
      </c>
      <c r="DH188" t="s">
        <v>901</v>
      </c>
      <c r="DI188" t="s">
        <v>137</v>
      </c>
      <c r="DJ188" t="s">
        <v>137</v>
      </c>
      <c r="DK188">
        <v>0</v>
      </c>
      <c r="DL188" t="s">
        <v>137</v>
      </c>
      <c r="DM188" t="s">
        <v>137</v>
      </c>
      <c r="DN188" t="s">
        <v>137</v>
      </c>
      <c r="DO188" s="1"/>
      <c r="DP188" s="1"/>
      <c r="DQ188" t="s">
        <v>137</v>
      </c>
      <c r="DR188" t="s">
        <v>137</v>
      </c>
      <c r="DS188" t="s">
        <v>137</v>
      </c>
      <c r="DT188" t="s">
        <v>137</v>
      </c>
      <c r="DU188" t="s">
        <v>137</v>
      </c>
      <c r="DV188" t="s">
        <v>140</v>
      </c>
      <c r="DW188" t="s">
        <v>137</v>
      </c>
      <c r="DX188" t="s">
        <v>1414</v>
      </c>
      <c r="DY188" t="s">
        <v>137</v>
      </c>
      <c r="DZ188" t="s">
        <v>148</v>
      </c>
      <c r="EA188" t="b">
        <v>0</v>
      </c>
      <c r="EB188" t="s">
        <v>137</v>
      </c>
    </row>
    <row r="189" spans="1:132" x14ac:dyDescent="0.25">
      <c r="A189">
        <v>158406087</v>
      </c>
      <c r="B189">
        <v>11855</v>
      </c>
      <c r="C189" t="s">
        <v>473</v>
      </c>
      <c r="D189" t="s">
        <v>474</v>
      </c>
      <c r="E189" t="s">
        <v>134</v>
      </c>
      <c r="F189" t="s">
        <v>135</v>
      </c>
      <c r="G189" t="s">
        <v>163</v>
      </c>
      <c r="H189" t="s">
        <v>1188</v>
      </c>
      <c r="I189" t="s">
        <v>475</v>
      </c>
      <c r="J189" t="s">
        <v>273</v>
      </c>
      <c r="K189" t="s">
        <v>274</v>
      </c>
      <c r="L189" t="s">
        <v>275</v>
      </c>
      <c r="M189" t="s">
        <v>140</v>
      </c>
      <c r="N189" t="s">
        <v>1415</v>
      </c>
      <c r="O189" t="s">
        <v>1415</v>
      </c>
      <c r="P189" s="1">
        <v>45824</v>
      </c>
      <c r="Q189" s="1">
        <v>45824.570138888892</v>
      </c>
      <c r="R189" s="1">
        <v>45824.570138888892</v>
      </c>
      <c r="S189" s="1">
        <v>45834.386111111111</v>
      </c>
      <c r="T189" s="1">
        <v>45834.386111111111</v>
      </c>
      <c r="U189" t="s">
        <v>1416</v>
      </c>
      <c r="V189" t="s">
        <v>137</v>
      </c>
      <c r="W189" t="s">
        <v>137</v>
      </c>
      <c r="X189" t="s">
        <v>1417</v>
      </c>
      <c r="Y189" t="s">
        <v>285</v>
      </c>
      <c r="Z189" t="s">
        <v>137</v>
      </c>
      <c r="AA189" t="s">
        <v>479</v>
      </c>
      <c r="AB189" t="s">
        <v>137</v>
      </c>
      <c r="AC189" t="s">
        <v>137</v>
      </c>
      <c r="AD189" s="2"/>
      <c r="AE189" t="s">
        <v>137</v>
      </c>
      <c r="AF189" t="s">
        <v>137</v>
      </c>
      <c r="AG189" t="s">
        <v>137</v>
      </c>
      <c r="AH189" t="s">
        <v>137</v>
      </c>
      <c r="AI189" t="s">
        <v>137</v>
      </c>
      <c r="AJ189" t="s">
        <v>137</v>
      </c>
      <c r="AK189" t="s">
        <v>137</v>
      </c>
      <c r="AL189" s="2"/>
      <c r="AM189" t="s">
        <v>137</v>
      </c>
      <c r="AN189" t="s">
        <v>137</v>
      </c>
      <c r="AO189" t="s">
        <v>137</v>
      </c>
      <c r="AP189" t="s">
        <v>137</v>
      </c>
      <c r="AQ189" t="s">
        <v>137</v>
      </c>
      <c r="AR189" t="s">
        <v>137</v>
      </c>
      <c r="AS189" t="s">
        <v>137</v>
      </c>
      <c r="AT189" t="s">
        <v>137</v>
      </c>
      <c r="AU189" t="s">
        <v>137</v>
      </c>
      <c r="AV189" t="s">
        <v>1418</v>
      </c>
      <c r="AW189" t="s">
        <v>137</v>
      </c>
      <c r="AX189" t="s">
        <v>137</v>
      </c>
      <c r="AY189" t="s">
        <v>137</v>
      </c>
      <c r="AZ189" t="s">
        <v>137</v>
      </c>
      <c r="BA189" t="s">
        <v>137</v>
      </c>
      <c r="BB189" t="s">
        <v>137</v>
      </c>
      <c r="BC189" t="s">
        <v>137</v>
      </c>
      <c r="BD189" t="s">
        <v>137</v>
      </c>
      <c r="BE189" t="s">
        <v>137</v>
      </c>
      <c r="BF189" t="s">
        <v>137</v>
      </c>
      <c r="BG189" t="s">
        <v>137</v>
      </c>
      <c r="BH189" t="s">
        <v>137</v>
      </c>
      <c r="BI189" t="s">
        <v>137</v>
      </c>
      <c r="BJ189" t="s">
        <v>137</v>
      </c>
      <c r="BK189" t="s">
        <v>137</v>
      </c>
      <c r="BL189" t="s">
        <v>137</v>
      </c>
      <c r="BM189" t="s">
        <v>137</v>
      </c>
      <c r="BN189" t="s">
        <v>137</v>
      </c>
      <c r="BO189" t="s">
        <v>137</v>
      </c>
      <c r="BP189" t="s">
        <v>137</v>
      </c>
      <c r="BQ189" t="s">
        <v>137</v>
      </c>
      <c r="BR189" t="s">
        <v>137</v>
      </c>
      <c r="BS189" t="s">
        <v>137</v>
      </c>
      <c r="BT189" t="s">
        <v>137</v>
      </c>
      <c r="BU189" t="s">
        <v>137</v>
      </c>
      <c r="BW189" t="s">
        <v>137</v>
      </c>
      <c r="BX189" t="s">
        <v>137</v>
      </c>
      <c r="BY189" t="s">
        <v>137</v>
      </c>
      <c r="BZ189" t="s">
        <v>137</v>
      </c>
      <c r="CA189" t="s">
        <v>137</v>
      </c>
      <c r="CB189" t="s">
        <v>137</v>
      </c>
      <c r="CC189" t="s">
        <v>137</v>
      </c>
      <c r="CD189" t="s">
        <v>137</v>
      </c>
      <c r="CE189" t="s">
        <v>137</v>
      </c>
      <c r="CF189" t="s">
        <v>137</v>
      </c>
      <c r="CG189" t="s">
        <v>137</v>
      </c>
      <c r="CH189" t="s">
        <v>137</v>
      </c>
      <c r="CI189" t="s">
        <v>137</v>
      </c>
      <c r="CJ189" t="s">
        <v>137</v>
      </c>
      <c r="CK189" t="s">
        <v>137</v>
      </c>
      <c r="CL189" t="s">
        <v>137</v>
      </c>
      <c r="CM189" t="s">
        <v>137</v>
      </c>
      <c r="CN189" t="s">
        <v>137</v>
      </c>
      <c r="CO189" t="s">
        <v>1419</v>
      </c>
      <c r="CP189" t="s">
        <v>1420</v>
      </c>
      <c r="CQ189" s="1">
        <v>45834.386111111111</v>
      </c>
      <c r="CR189" s="1">
        <v>45826.680555555555</v>
      </c>
      <c r="CS189" s="1">
        <v>45826.680555555555</v>
      </c>
      <c r="CT189" t="s">
        <v>1421</v>
      </c>
      <c r="CU189" t="s">
        <v>1422</v>
      </c>
      <c r="CV189" t="s">
        <v>137</v>
      </c>
      <c r="CW189" t="s">
        <v>137</v>
      </c>
      <c r="CX189" s="3"/>
      <c r="CY189" s="3"/>
      <c r="CZ189">
        <v>2</v>
      </c>
      <c r="DA189" t="s">
        <v>1423</v>
      </c>
      <c r="DB189" t="s">
        <v>137</v>
      </c>
      <c r="DC189" t="s">
        <v>137</v>
      </c>
      <c r="DD189" t="s">
        <v>137</v>
      </c>
      <c r="DE189" t="s">
        <v>137</v>
      </c>
      <c r="DF189" t="s">
        <v>1424</v>
      </c>
      <c r="DG189" t="s">
        <v>900</v>
      </c>
      <c r="DH189" t="s">
        <v>1425</v>
      </c>
      <c r="DI189" t="s">
        <v>137</v>
      </c>
      <c r="DJ189" t="s">
        <v>137</v>
      </c>
      <c r="DK189">
        <v>0</v>
      </c>
      <c r="DL189" t="s">
        <v>137</v>
      </c>
      <c r="DM189" t="s">
        <v>137</v>
      </c>
      <c r="DN189" t="s">
        <v>137</v>
      </c>
      <c r="DO189" s="1"/>
      <c r="DP189" s="1"/>
      <c r="DQ189" t="s">
        <v>137</v>
      </c>
      <c r="DR189" t="s">
        <v>137</v>
      </c>
      <c r="DS189" t="s">
        <v>137</v>
      </c>
      <c r="DT189" t="s">
        <v>137</v>
      </c>
      <c r="DU189" t="s">
        <v>137</v>
      </c>
      <c r="DV189" t="s">
        <v>140</v>
      </c>
      <c r="DW189" t="s">
        <v>137</v>
      </c>
      <c r="DX189" t="s">
        <v>1426</v>
      </c>
      <c r="DY189" t="s">
        <v>137</v>
      </c>
      <c r="DZ189" t="s">
        <v>148</v>
      </c>
      <c r="EA189" t="b">
        <v>0</v>
      </c>
      <c r="EB189" t="s">
        <v>137</v>
      </c>
    </row>
    <row r="190" spans="1:132" x14ac:dyDescent="0.25">
      <c r="A190">
        <v>158402374</v>
      </c>
      <c r="B190">
        <v>11854</v>
      </c>
      <c r="C190" t="s">
        <v>290</v>
      </c>
      <c r="D190" t="s">
        <v>1427</v>
      </c>
      <c r="E190" t="s">
        <v>134</v>
      </c>
      <c r="F190" t="s">
        <v>135</v>
      </c>
      <c r="G190" t="s">
        <v>1075</v>
      </c>
      <c r="H190" t="s">
        <v>1428</v>
      </c>
      <c r="I190" t="s">
        <v>1429</v>
      </c>
      <c r="J190" t="s">
        <v>262</v>
      </c>
      <c r="K190" t="s">
        <v>263</v>
      </c>
      <c r="L190" t="s">
        <v>264</v>
      </c>
      <c r="M190" t="s">
        <v>140</v>
      </c>
      <c r="N190" t="s">
        <v>1374</v>
      </c>
      <c r="O190" t="s">
        <v>1374</v>
      </c>
      <c r="P190" s="1">
        <v>45824</v>
      </c>
      <c r="Q190" s="1">
        <v>45824.54791666667</v>
      </c>
      <c r="R190" s="1">
        <v>45824.54791666667</v>
      </c>
      <c r="S190" s="1">
        <v>45828.5625</v>
      </c>
      <c r="T190" s="1">
        <v>45828.5625</v>
      </c>
      <c r="U190" t="s">
        <v>1430</v>
      </c>
      <c r="V190" t="s">
        <v>137</v>
      </c>
      <c r="W190" t="s">
        <v>137</v>
      </c>
      <c r="X190" t="s">
        <v>144</v>
      </c>
      <c r="Y190" t="s">
        <v>177</v>
      </c>
      <c r="Z190" t="s">
        <v>137</v>
      </c>
      <c r="AA190" t="s">
        <v>137</v>
      </c>
      <c r="AB190" t="s">
        <v>137</v>
      </c>
      <c r="AC190" t="s">
        <v>137</v>
      </c>
      <c r="AD190" s="2"/>
      <c r="AE190" t="s">
        <v>137</v>
      </c>
      <c r="AF190" t="s">
        <v>137</v>
      </c>
      <c r="AG190" t="s">
        <v>137</v>
      </c>
      <c r="AH190" t="s">
        <v>137</v>
      </c>
      <c r="AI190" t="s">
        <v>137</v>
      </c>
      <c r="AJ190" t="s">
        <v>137</v>
      </c>
      <c r="AK190" t="s">
        <v>137</v>
      </c>
      <c r="AL190" s="2"/>
      <c r="AM190" t="s">
        <v>137</v>
      </c>
      <c r="AN190" t="s">
        <v>137</v>
      </c>
      <c r="AO190" t="s">
        <v>137</v>
      </c>
      <c r="AP190" t="s">
        <v>137</v>
      </c>
      <c r="AQ190" t="s">
        <v>137</v>
      </c>
      <c r="AR190" t="s">
        <v>137</v>
      </c>
      <c r="AS190" t="s">
        <v>137</v>
      </c>
      <c r="AT190" t="s">
        <v>137</v>
      </c>
      <c r="AU190" t="s">
        <v>137</v>
      </c>
      <c r="AV190" t="s">
        <v>137</v>
      </c>
      <c r="AW190" t="s">
        <v>1431</v>
      </c>
      <c r="AX190" t="s">
        <v>137</v>
      </c>
      <c r="AY190" t="s">
        <v>1432</v>
      </c>
      <c r="AZ190" t="s">
        <v>137</v>
      </c>
      <c r="BA190" t="s">
        <v>1433</v>
      </c>
      <c r="BB190" t="s">
        <v>1434</v>
      </c>
      <c r="BC190" t="s">
        <v>137</v>
      </c>
      <c r="BD190" t="s">
        <v>137</v>
      </c>
      <c r="BE190" t="s">
        <v>137</v>
      </c>
      <c r="BF190" t="s">
        <v>137</v>
      </c>
      <c r="BG190" t="s">
        <v>137</v>
      </c>
      <c r="BH190" t="s">
        <v>137</v>
      </c>
      <c r="BI190" t="s">
        <v>137</v>
      </c>
      <c r="BJ190" t="s">
        <v>137</v>
      </c>
      <c r="BK190" t="s">
        <v>137</v>
      </c>
      <c r="BL190" t="s">
        <v>137</v>
      </c>
      <c r="BM190" t="s">
        <v>137</v>
      </c>
      <c r="BN190" t="s">
        <v>137</v>
      </c>
      <c r="BO190" t="s">
        <v>137</v>
      </c>
      <c r="BP190" t="s">
        <v>137</v>
      </c>
      <c r="BQ190" t="s">
        <v>137</v>
      </c>
      <c r="BR190" t="s">
        <v>137</v>
      </c>
      <c r="BS190" t="s">
        <v>137</v>
      </c>
      <c r="BT190" t="s">
        <v>771</v>
      </c>
      <c r="BU190" t="s">
        <v>771</v>
      </c>
      <c r="BW190" t="s">
        <v>137</v>
      </c>
      <c r="BX190" t="s">
        <v>137</v>
      </c>
      <c r="BY190" t="s">
        <v>137</v>
      </c>
      <c r="BZ190" t="s">
        <v>137</v>
      </c>
      <c r="CA190" t="s">
        <v>137</v>
      </c>
      <c r="CB190" t="s">
        <v>137</v>
      </c>
      <c r="CC190" t="s">
        <v>137</v>
      </c>
      <c r="CD190" t="s">
        <v>137</v>
      </c>
      <c r="CE190" t="s">
        <v>137</v>
      </c>
      <c r="CF190" t="s">
        <v>137</v>
      </c>
      <c r="CG190" t="s">
        <v>137</v>
      </c>
      <c r="CH190" t="s">
        <v>137</v>
      </c>
      <c r="CI190" t="s">
        <v>137</v>
      </c>
      <c r="CJ190" t="s">
        <v>137</v>
      </c>
      <c r="CK190" t="s">
        <v>137</v>
      </c>
      <c r="CL190" t="s">
        <v>137</v>
      </c>
      <c r="CM190" t="s">
        <v>137</v>
      </c>
      <c r="CN190" t="s">
        <v>137</v>
      </c>
      <c r="CO190" t="s">
        <v>137</v>
      </c>
      <c r="CP190" t="s">
        <v>137</v>
      </c>
      <c r="CQ190" s="1">
        <v>45825.456944444442</v>
      </c>
      <c r="CR190" s="1">
        <v>45826.65902777778</v>
      </c>
      <c r="CS190" s="1">
        <v>45826.65902777778</v>
      </c>
      <c r="CT190" t="s">
        <v>137</v>
      </c>
      <c r="CU190" t="s">
        <v>137</v>
      </c>
      <c r="CV190" t="s">
        <v>137</v>
      </c>
      <c r="CW190" t="s">
        <v>137</v>
      </c>
      <c r="CX190" s="3"/>
      <c r="CY190" s="3"/>
      <c r="CZ190">
        <v>1</v>
      </c>
      <c r="DA190" t="s">
        <v>1435</v>
      </c>
      <c r="DB190" t="s">
        <v>137</v>
      </c>
      <c r="DC190" t="s">
        <v>137</v>
      </c>
      <c r="DD190" t="s">
        <v>137</v>
      </c>
      <c r="DE190" t="s">
        <v>137</v>
      </c>
      <c r="DF190" t="s">
        <v>1436</v>
      </c>
      <c r="DG190" t="s">
        <v>137</v>
      </c>
      <c r="DH190" t="s">
        <v>137</v>
      </c>
      <c r="DI190" t="s">
        <v>137</v>
      </c>
      <c r="DJ190" t="s">
        <v>137</v>
      </c>
      <c r="DK190">
        <v>0</v>
      </c>
      <c r="DL190" t="s">
        <v>137</v>
      </c>
      <c r="DM190" t="s">
        <v>137</v>
      </c>
      <c r="DN190" t="s">
        <v>137</v>
      </c>
      <c r="DO190" s="1"/>
      <c r="DP190" s="1"/>
      <c r="DQ190" t="s">
        <v>137</v>
      </c>
      <c r="DR190" t="s">
        <v>137</v>
      </c>
      <c r="DS190" t="s">
        <v>137</v>
      </c>
      <c r="DT190" t="s">
        <v>137</v>
      </c>
      <c r="DU190" t="s">
        <v>137</v>
      </c>
      <c r="DV190" t="s">
        <v>227</v>
      </c>
      <c r="DW190" t="s">
        <v>137</v>
      </c>
      <c r="DX190" t="s">
        <v>137</v>
      </c>
      <c r="DY190" t="s">
        <v>137</v>
      </c>
      <c r="DZ190" t="s">
        <v>148</v>
      </c>
      <c r="EA190" t="b">
        <v>0</v>
      </c>
      <c r="EB190" t="s">
        <v>137</v>
      </c>
    </row>
    <row r="191" spans="1:132" x14ac:dyDescent="0.25">
      <c r="A191">
        <v>158398369</v>
      </c>
      <c r="B191">
        <v>11853</v>
      </c>
      <c r="C191" t="s">
        <v>192</v>
      </c>
      <c r="D191" t="s">
        <v>1437</v>
      </c>
      <c r="E191" t="s">
        <v>134</v>
      </c>
      <c r="F191" t="s">
        <v>135</v>
      </c>
      <c r="G191" t="s">
        <v>136</v>
      </c>
      <c r="H191" t="s">
        <v>137</v>
      </c>
      <c r="I191" t="s">
        <v>1438</v>
      </c>
      <c r="J191" t="s">
        <v>150</v>
      </c>
      <c r="K191" t="s">
        <v>151</v>
      </c>
      <c r="L191" t="s">
        <v>152</v>
      </c>
      <c r="M191" t="s">
        <v>137</v>
      </c>
      <c r="N191" t="s">
        <v>302</v>
      </c>
      <c r="O191" t="s">
        <v>302</v>
      </c>
      <c r="P191" s="1"/>
      <c r="Q191" s="1">
        <v>45824.523611111108</v>
      </c>
      <c r="R191" s="1">
        <v>45824.523611111108</v>
      </c>
      <c r="S191" s="1">
        <v>45825.44027777778</v>
      </c>
      <c r="T191" s="1">
        <v>45825.44027777778</v>
      </c>
      <c r="U191" t="s">
        <v>1287</v>
      </c>
      <c r="V191" t="s">
        <v>137</v>
      </c>
      <c r="W191" t="s">
        <v>137</v>
      </c>
      <c r="X191" t="s">
        <v>185</v>
      </c>
      <c r="Y191" t="s">
        <v>606</v>
      </c>
      <c r="Z191" t="s">
        <v>137</v>
      </c>
      <c r="AA191" t="s">
        <v>137</v>
      </c>
      <c r="AB191" t="s">
        <v>137</v>
      </c>
      <c r="AC191" t="s">
        <v>137</v>
      </c>
      <c r="AD191" s="2"/>
      <c r="AE191" t="s">
        <v>137</v>
      </c>
      <c r="AF191" t="s">
        <v>137</v>
      </c>
      <c r="AG191" t="s">
        <v>137</v>
      </c>
      <c r="AH191" t="s">
        <v>137</v>
      </c>
      <c r="AI191" t="s">
        <v>137</v>
      </c>
      <c r="AJ191" t="s">
        <v>137</v>
      </c>
      <c r="AK191" t="s">
        <v>137</v>
      </c>
      <c r="AL191" s="2"/>
      <c r="AM191" t="s">
        <v>137</v>
      </c>
      <c r="AN191" t="s">
        <v>137</v>
      </c>
      <c r="AO191" t="s">
        <v>137</v>
      </c>
      <c r="AP191" t="s">
        <v>137</v>
      </c>
      <c r="AQ191" t="s">
        <v>137</v>
      </c>
      <c r="AR191" t="s">
        <v>137</v>
      </c>
      <c r="AS191" t="s">
        <v>137</v>
      </c>
      <c r="AT191" t="s">
        <v>137</v>
      </c>
      <c r="AU191" t="s">
        <v>137</v>
      </c>
      <c r="AV191" t="s">
        <v>137</v>
      </c>
      <c r="AW191" t="s">
        <v>137</v>
      </c>
      <c r="AX191" t="s">
        <v>137</v>
      </c>
      <c r="AY191" t="s">
        <v>137</v>
      </c>
      <c r="AZ191" t="s">
        <v>137</v>
      </c>
      <c r="BA191" t="s">
        <v>137</v>
      </c>
      <c r="BB191" t="s">
        <v>137</v>
      </c>
      <c r="BC191" t="s">
        <v>137</v>
      </c>
      <c r="BD191" t="s">
        <v>137</v>
      </c>
      <c r="BE191" t="s">
        <v>137</v>
      </c>
      <c r="BF191" t="s">
        <v>137</v>
      </c>
      <c r="BG191" t="s">
        <v>137</v>
      </c>
      <c r="BH191" t="s">
        <v>137</v>
      </c>
      <c r="BI191" t="s">
        <v>137</v>
      </c>
      <c r="BJ191" t="s">
        <v>137</v>
      </c>
      <c r="BK191" t="s">
        <v>137</v>
      </c>
      <c r="BL191" t="s">
        <v>137</v>
      </c>
      <c r="BM191" t="s">
        <v>137</v>
      </c>
      <c r="BN191" t="s">
        <v>137</v>
      </c>
      <c r="BO191" t="s">
        <v>137</v>
      </c>
      <c r="BP191" t="s">
        <v>137</v>
      </c>
      <c r="BQ191" t="s">
        <v>137</v>
      </c>
      <c r="BR191" t="s">
        <v>137</v>
      </c>
      <c r="BS191" t="s">
        <v>137</v>
      </c>
      <c r="BT191" t="s">
        <v>137</v>
      </c>
      <c r="BU191" t="s">
        <v>137</v>
      </c>
      <c r="BW191" t="s">
        <v>137</v>
      </c>
      <c r="BX191" t="s">
        <v>137</v>
      </c>
      <c r="BY191" t="s">
        <v>137</v>
      </c>
      <c r="BZ191" t="s">
        <v>137</v>
      </c>
      <c r="CA191" t="s">
        <v>137</v>
      </c>
      <c r="CB191" t="s">
        <v>137</v>
      </c>
      <c r="CC191" t="s">
        <v>137</v>
      </c>
      <c r="CD191" t="s">
        <v>137</v>
      </c>
      <c r="CE191" t="s">
        <v>137</v>
      </c>
      <c r="CF191" t="s">
        <v>137</v>
      </c>
      <c r="CG191" t="s">
        <v>137</v>
      </c>
      <c r="CH191" t="s">
        <v>137</v>
      </c>
      <c r="CI191" t="s">
        <v>137</v>
      </c>
      <c r="CJ191" t="s">
        <v>137</v>
      </c>
      <c r="CK191" t="s">
        <v>137</v>
      </c>
      <c r="CL191" t="s">
        <v>137</v>
      </c>
      <c r="CM191" t="s">
        <v>137</v>
      </c>
      <c r="CN191" t="s">
        <v>137</v>
      </c>
      <c r="CO191" t="s">
        <v>137</v>
      </c>
      <c r="CP191" t="s">
        <v>137</v>
      </c>
      <c r="CQ191" s="1">
        <v>45825.44027777778</v>
      </c>
      <c r="CR191" s="1">
        <v>45825.44027777778</v>
      </c>
      <c r="CS191" s="1">
        <v>45825.44027777778</v>
      </c>
      <c r="CT191" t="s">
        <v>1439</v>
      </c>
      <c r="CU191" t="s">
        <v>1440</v>
      </c>
      <c r="CV191" t="s">
        <v>1441</v>
      </c>
      <c r="CW191" t="s">
        <v>1442</v>
      </c>
      <c r="CX191" s="3"/>
      <c r="CY191" s="3"/>
      <c r="CZ191">
        <v>1</v>
      </c>
      <c r="DA191" t="s">
        <v>137</v>
      </c>
      <c r="DB191" t="s">
        <v>137</v>
      </c>
      <c r="DC191" t="s">
        <v>137</v>
      </c>
      <c r="DD191" t="s">
        <v>137</v>
      </c>
      <c r="DE191" t="s">
        <v>137</v>
      </c>
      <c r="DF191" t="s">
        <v>1443</v>
      </c>
      <c r="DG191" t="s">
        <v>137</v>
      </c>
      <c r="DH191" t="s">
        <v>137</v>
      </c>
      <c r="DI191" t="s">
        <v>137</v>
      </c>
      <c r="DJ191" t="s">
        <v>137</v>
      </c>
      <c r="DK191">
        <v>0</v>
      </c>
      <c r="DL191" t="s">
        <v>209</v>
      </c>
      <c r="DM191" t="s">
        <v>137</v>
      </c>
      <c r="DN191" t="s">
        <v>137</v>
      </c>
      <c r="DO191" s="1">
        <v>45825.44027777778</v>
      </c>
      <c r="DP191" s="1"/>
      <c r="DQ191" t="s">
        <v>150</v>
      </c>
      <c r="DR191" t="s">
        <v>151</v>
      </c>
      <c r="DS191" t="s">
        <v>152</v>
      </c>
      <c r="DT191" t="s">
        <v>1444</v>
      </c>
      <c r="DU191" t="s">
        <v>137</v>
      </c>
      <c r="DV191" t="s">
        <v>137</v>
      </c>
      <c r="DW191" t="s">
        <v>137</v>
      </c>
      <c r="DX191" t="s">
        <v>1299</v>
      </c>
      <c r="DY191" t="s">
        <v>137</v>
      </c>
      <c r="DZ191" t="s">
        <v>168</v>
      </c>
      <c r="EA191" t="b">
        <v>0</v>
      </c>
      <c r="EB191" t="s">
        <v>137</v>
      </c>
    </row>
    <row r="192" spans="1:132" x14ac:dyDescent="0.25">
      <c r="A192">
        <v>158394349</v>
      </c>
      <c r="B192">
        <v>11852</v>
      </c>
      <c r="C192" t="s">
        <v>789</v>
      </c>
      <c r="D192" t="s">
        <v>1445</v>
      </c>
      <c r="E192" t="s">
        <v>134</v>
      </c>
      <c r="F192" t="s">
        <v>162</v>
      </c>
      <c r="G192" t="s">
        <v>163</v>
      </c>
      <c r="H192" t="s">
        <v>137</v>
      </c>
      <c r="I192" t="s">
        <v>1446</v>
      </c>
      <c r="J192" t="s">
        <v>139</v>
      </c>
      <c r="K192" t="s">
        <v>140</v>
      </c>
      <c r="L192" t="s">
        <v>141</v>
      </c>
      <c r="M192" t="s">
        <v>137</v>
      </c>
      <c r="N192" t="s">
        <v>165</v>
      </c>
      <c r="O192" t="s">
        <v>165</v>
      </c>
      <c r="P192" s="1"/>
      <c r="Q192" s="1">
        <v>45824.501388888886</v>
      </c>
      <c r="R192" s="1">
        <v>45824.501388888886</v>
      </c>
      <c r="S192" s="1">
        <v>45827.638888888891</v>
      </c>
      <c r="T192" s="1">
        <v>45827.638888888891</v>
      </c>
      <c r="U192" t="s">
        <v>166</v>
      </c>
      <c r="V192" t="s">
        <v>137</v>
      </c>
      <c r="W192" t="s">
        <v>137</v>
      </c>
      <c r="X192" t="s">
        <v>137</v>
      </c>
      <c r="Y192" t="s">
        <v>137</v>
      </c>
      <c r="Z192" t="s">
        <v>137</v>
      </c>
      <c r="AA192" t="s">
        <v>137</v>
      </c>
      <c r="AB192" t="s">
        <v>137</v>
      </c>
      <c r="AC192" t="s">
        <v>137</v>
      </c>
      <c r="AD192" s="2"/>
      <c r="AE192" t="s">
        <v>137</v>
      </c>
      <c r="AF192" t="s">
        <v>137</v>
      </c>
      <c r="AG192" t="s">
        <v>137</v>
      </c>
      <c r="AH192" t="s">
        <v>137</v>
      </c>
      <c r="AI192" t="s">
        <v>137</v>
      </c>
      <c r="AJ192" t="s">
        <v>137</v>
      </c>
      <c r="AK192" t="s">
        <v>137</v>
      </c>
      <c r="AL192" s="2"/>
      <c r="AM192" t="s">
        <v>137</v>
      </c>
      <c r="AN192" t="s">
        <v>137</v>
      </c>
      <c r="AO192" t="s">
        <v>137</v>
      </c>
      <c r="AP192" t="s">
        <v>137</v>
      </c>
      <c r="AQ192" t="s">
        <v>137</v>
      </c>
      <c r="AR192" t="s">
        <v>137</v>
      </c>
      <c r="AS192" t="s">
        <v>137</v>
      </c>
      <c r="AT192" t="s">
        <v>137</v>
      </c>
      <c r="AU192" t="s">
        <v>137</v>
      </c>
      <c r="AV192" t="s">
        <v>137</v>
      </c>
      <c r="AW192" t="s">
        <v>137</v>
      </c>
      <c r="AX192" t="s">
        <v>137</v>
      </c>
      <c r="AY192" t="s">
        <v>137</v>
      </c>
      <c r="AZ192" t="s">
        <v>137</v>
      </c>
      <c r="BA192" t="s">
        <v>137</v>
      </c>
      <c r="BB192" t="s">
        <v>137</v>
      </c>
      <c r="BC192" t="s">
        <v>137</v>
      </c>
      <c r="BD192" t="s">
        <v>137</v>
      </c>
      <c r="BE192" t="s">
        <v>137</v>
      </c>
      <c r="BF192" t="s">
        <v>137</v>
      </c>
      <c r="BG192" t="s">
        <v>137</v>
      </c>
      <c r="BH192" t="s">
        <v>137</v>
      </c>
      <c r="BI192" t="s">
        <v>137</v>
      </c>
      <c r="BJ192" t="s">
        <v>137</v>
      </c>
      <c r="BK192" t="s">
        <v>137</v>
      </c>
      <c r="BL192" t="s">
        <v>137</v>
      </c>
      <c r="BM192" t="s">
        <v>137</v>
      </c>
      <c r="BN192" t="s">
        <v>137</v>
      </c>
      <c r="BO192" t="s">
        <v>137</v>
      </c>
      <c r="BP192" t="s">
        <v>137</v>
      </c>
      <c r="BQ192" t="s">
        <v>137</v>
      </c>
      <c r="BR192" t="s">
        <v>137</v>
      </c>
      <c r="BS192" t="s">
        <v>137</v>
      </c>
      <c r="BT192" t="s">
        <v>137</v>
      </c>
      <c r="BU192" t="s">
        <v>137</v>
      </c>
      <c r="BW192" t="s">
        <v>137</v>
      </c>
      <c r="BX192" t="s">
        <v>137</v>
      </c>
      <c r="BY192" t="s">
        <v>137</v>
      </c>
      <c r="BZ192" t="s">
        <v>137</v>
      </c>
      <c r="CA192" t="s">
        <v>137</v>
      </c>
      <c r="CB192" t="s">
        <v>137</v>
      </c>
      <c r="CC192" t="s">
        <v>137</v>
      </c>
      <c r="CD192" t="s">
        <v>137</v>
      </c>
      <c r="CE192" t="s">
        <v>137</v>
      </c>
      <c r="CF192" t="s">
        <v>137</v>
      </c>
      <c r="CG192" t="s">
        <v>137</v>
      </c>
      <c r="CH192" t="s">
        <v>137</v>
      </c>
      <c r="CI192" t="s">
        <v>137</v>
      </c>
      <c r="CJ192" t="s">
        <v>137</v>
      </c>
      <c r="CK192" t="s">
        <v>137</v>
      </c>
      <c r="CL192" t="s">
        <v>137</v>
      </c>
      <c r="CM192" t="s">
        <v>137</v>
      </c>
      <c r="CN192" t="s">
        <v>137</v>
      </c>
      <c r="CO192" t="s">
        <v>137</v>
      </c>
      <c r="CP192" t="s">
        <v>137</v>
      </c>
      <c r="CQ192" s="1">
        <v>45824.501388888886</v>
      </c>
      <c r="CR192" s="1">
        <v>45827.638888888891</v>
      </c>
      <c r="CS192" s="1"/>
      <c r="CT192" t="s">
        <v>137</v>
      </c>
      <c r="CU192" t="s">
        <v>137</v>
      </c>
      <c r="CV192" t="s">
        <v>137</v>
      </c>
      <c r="CW192" t="s">
        <v>137</v>
      </c>
      <c r="CX192" s="3"/>
      <c r="CY192" s="3"/>
      <c r="DA192" t="s">
        <v>137</v>
      </c>
      <c r="DB192" t="s">
        <v>137</v>
      </c>
      <c r="DC192" t="s">
        <v>137</v>
      </c>
      <c r="DD192" t="s">
        <v>137</v>
      </c>
      <c r="DE192" t="s">
        <v>137</v>
      </c>
      <c r="DF192" t="s">
        <v>137</v>
      </c>
      <c r="DG192" t="s">
        <v>137</v>
      </c>
      <c r="DH192" t="s">
        <v>137</v>
      </c>
      <c r="DI192" t="s">
        <v>137</v>
      </c>
      <c r="DJ192" t="s">
        <v>137</v>
      </c>
      <c r="DK192">
        <v>0</v>
      </c>
      <c r="DL192" t="s">
        <v>137</v>
      </c>
      <c r="DM192" t="s">
        <v>137</v>
      </c>
      <c r="DN192" t="s">
        <v>137</v>
      </c>
      <c r="DO192" s="1"/>
      <c r="DP192" s="1"/>
      <c r="DQ192" t="s">
        <v>137</v>
      </c>
      <c r="DR192" t="s">
        <v>137</v>
      </c>
      <c r="DS192" t="s">
        <v>137</v>
      </c>
      <c r="DT192" t="s">
        <v>137</v>
      </c>
      <c r="DU192" t="s">
        <v>137</v>
      </c>
      <c r="DV192" t="s">
        <v>137</v>
      </c>
      <c r="DW192" t="s">
        <v>137</v>
      </c>
      <c r="DX192" t="s">
        <v>395</v>
      </c>
      <c r="DY192" t="s">
        <v>137</v>
      </c>
      <c r="DZ192" t="s">
        <v>168</v>
      </c>
      <c r="EA192" t="b">
        <v>0</v>
      </c>
      <c r="EB192" t="s">
        <v>137</v>
      </c>
    </row>
    <row r="193" spans="1:132" x14ac:dyDescent="0.25">
      <c r="A193">
        <v>158388843</v>
      </c>
      <c r="B193">
        <v>11851</v>
      </c>
      <c r="C193" t="s">
        <v>192</v>
      </c>
      <c r="D193" t="s">
        <v>1447</v>
      </c>
      <c r="E193" t="s">
        <v>134</v>
      </c>
      <c r="F193" t="s">
        <v>135</v>
      </c>
      <c r="G193" t="s">
        <v>163</v>
      </c>
      <c r="H193" t="s">
        <v>137</v>
      </c>
      <c r="I193" t="s">
        <v>1448</v>
      </c>
      <c r="J193" t="s">
        <v>150</v>
      </c>
      <c r="K193" t="s">
        <v>151</v>
      </c>
      <c r="L193" t="s">
        <v>152</v>
      </c>
      <c r="M193" t="s">
        <v>137</v>
      </c>
      <c r="N193" t="s">
        <v>1449</v>
      </c>
      <c r="O193" t="s">
        <v>1449</v>
      </c>
      <c r="P193" s="1"/>
      <c r="Q193" s="1">
        <v>45824.474305555559</v>
      </c>
      <c r="R193" s="1">
        <v>45824.474305555559</v>
      </c>
      <c r="S193" s="1">
        <v>45826.450694444444</v>
      </c>
      <c r="T193" s="1">
        <v>45826.450694444444</v>
      </c>
      <c r="U193" t="s">
        <v>1450</v>
      </c>
      <c r="V193" t="s">
        <v>137</v>
      </c>
      <c r="W193" t="s">
        <v>137</v>
      </c>
      <c r="X193" t="s">
        <v>369</v>
      </c>
      <c r="Y193" t="s">
        <v>137</v>
      </c>
      <c r="Z193" t="s">
        <v>137</v>
      </c>
      <c r="AA193" t="s">
        <v>137</v>
      </c>
      <c r="AB193" t="s">
        <v>137</v>
      </c>
      <c r="AC193" t="s">
        <v>137</v>
      </c>
      <c r="AD193" s="2"/>
      <c r="AE193" t="s">
        <v>137</v>
      </c>
      <c r="AF193" t="s">
        <v>137</v>
      </c>
      <c r="AG193" t="s">
        <v>137</v>
      </c>
      <c r="AH193" t="s">
        <v>137</v>
      </c>
      <c r="AI193" t="s">
        <v>137</v>
      </c>
      <c r="AJ193" t="s">
        <v>137</v>
      </c>
      <c r="AK193" t="s">
        <v>137</v>
      </c>
      <c r="AL193" s="2"/>
      <c r="AM193" t="s">
        <v>137</v>
      </c>
      <c r="AN193" t="s">
        <v>137</v>
      </c>
      <c r="AO193" t="s">
        <v>137</v>
      </c>
      <c r="AP193" t="s">
        <v>137</v>
      </c>
      <c r="AQ193" t="s">
        <v>137</v>
      </c>
      <c r="AR193" t="s">
        <v>137</v>
      </c>
      <c r="AS193" t="s">
        <v>137</v>
      </c>
      <c r="AT193" t="s">
        <v>137</v>
      </c>
      <c r="AU193" t="s">
        <v>137</v>
      </c>
      <c r="AV193" t="s">
        <v>137</v>
      </c>
      <c r="AW193" t="s">
        <v>137</v>
      </c>
      <c r="AX193" t="s">
        <v>137</v>
      </c>
      <c r="AY193" t="s">
        <v>137</v>
      </c>
      <c r="AZ193" t="s">
        <v>137</v>
      </c>
      <c r="BA193" t="s">
        <v>137</v>
      </c>
      <c r="BB193" t="s">
        <v>137</v>
      </c>
      <c r="BC193" t="s">
        <v>137</v>
      </c>
      <c r="BD193" t="s">
        <v>137</v>
      </c>
      <c r="BE193" t="s">
        <v>137</v>
      </c>
      <c r="BF193" t="s">
        <v>137</v>
      </c>
      <c r="BG193" t="s">
        <v>137</v>
      </c>
      <c r="BH193" t="s">
        <v>137</v>
      </c>
      <c r="BI193" t="s">
        <v>137</v>
      </c>
      <c r="BJ193" t="s">
        <v>137</v>
      </c>
      <c r="BK193" t="s">
        <v>137</v>
      </c>
      <c r="BL193" t="s">
        <v>137</v>
      </c>
      <c r="BM193" t="s">
        <v>137</v>
      </c>
      <c r="BN193" t="s">
        <v>137</v>
      </c>
      <c r="BO193" t="s">
        <v>137</v>
      </c>
      <c r="BP193" t="s">
        <v>137</v>
      </c>
      <c r="BQ193" t="s">
        <v>137</v>
      </c>
      <c r="BR193" t="s">
        <v>137</v>
      </c>
      <c r="BS193" t="s">
        <v>137</v>
      </c>
      <c r="BT193" t="s">
        <v>137</v>
      </c>
      <c r="BU193" t="s">
        <v>137</v>
      </c>
      <c r="BW193" t="s">
        <v>137</v>
      </c>
      <c r="BX193" t="s">
        <v>137</v>
      </c>
      <c r="BY193" t="s">
        <v>137</v>
      </c>
      <c r="BZ193" t="s">
        <v>137</v>
      </c>
      <c r="CA193" t="s">
        <v>137</v>
      </c>
      <c r="CB193" t="s">
        <v>137</v>
      </c>
      <c r="CC193" t="s">
        <v>137</v>
      </c>
      <c r="CD193" t="s">
        <v>137</v>
      </c>
      <c r="CE193" t="s">
        <v>137</v>
      </c>
      <c r="CF193" t="s">
        <v>137</v>
      </c>
      <c r="CG193" t="s">
        <v>137</v>
      </c>
      <c r="CH193" t="s">
        <v>137</v>
      </c>
      <c r="CI193" t="s">
        <v>137</v>
      </c>
      <c r="CJ193" t="s">
        <v>137</v>
      </c>
      <c r="CK193" t="s">
        <v>137</v>
      </c>
      <c r="CL193" t="s">
        <v>137</v>
      </c>
      <c r="CM193" t="s">
        <v>137</v>
      </c>
      <c r="CN193" t="s">
        <v>137</v>
      </c>
      <c r="CO193" t="s">
        <v>137</v>
      </c>
      <c r="CP193" t="s">
        <v>137</v>
      </c>
      <c r="CQ193" s="1">
        <v>45826.450694444444</v>
      </c>
      <c r="CR193" s="1">
        <v>45826.450694444444</v>
      </c>
      <c r="CS193" s="1">
        <v>45826.450694444444</v>
      </c>
      <c r="CT193" t="s">
        <v>1451</v>
      </c>
      <c r="CU193" t="s">
        <v>1451</v>
      </c>
      <c r="CV193" t="s">
        <v>1452</v>
      </c>
      <c r="CW193" t="s">
        <v>1453</v>
      </c>
      <c r="CX193" s="3"/>
      <c r="CY193" s="3"/>
      <c r="CZ193">
        <v>1</v>
      </c>
      <c r="DA193" t="s">
        <v>137</v>
      </c>
      <c r="DB193" t="s">
        <v>137</v>
      </c>
      <c r="DC193" t="s">
        <v>137</v>
      </c>
      <c r="DD193" t="s">
        <v>137</v>
      </c>
      <c r="DE193" t="s">
        <v>137</v>
      </c>
      <c r="DF193" t="s">
        <v>1454</v>
      </c>
      <c r="DG193" t="s">
        <v>137</v>
      </c>
      <c r="DH193" t="s">
        <v>137</v>
      </c>
      <c r="DI193" t="s">
        <v>137</v>
      </c>
      <c r="DJ193" t="s">
        <v>137</v>
      </c>
      <c r="DK193">
        <v>0</v>
      </c>
      <c r="DL193" t="s">
        <v>209</v>
      </c>
      <c r="DM193" t="s">
        <v>137</v>
      </c>
      <c r="DN193" t="s">
        <v>137</v>
      </c>
      <c r="DO193" s="1">
        <v>45826.450694444444</v>
      </c>
      <c r="DP193" s="1"/>
      <c r="DQ193" t="s">
        <v>150</v>
      </c>
      <c r="DR193" t="s">
        <v>151</v>
      </c>
      <c r="DS193" t="s">
        <v>152</v>
      </c>
      <c r="DT193" t="s">
        <v>137</v>
      </c>
      <c r="DU193" t="s">
        <v>137</v>
      </c>
      <c r="DV193" t="s">
        <v>137</v>
      </c>
      <c r="DW193" t="s">
        <v>137</v>
      </c>
      <c r="DX193" t="s">
        <v>1455</v>
      </c>
      <c r="DY193" t="s">
        <v>137</v>
      </c>
      <c r="DZ193" t="s">
        <v>168</v>
      </c>
      <c r="EA193" t="b">
        <v>0</v>
      </c>
      <c r="EB193" t="s">
        <v>137</v>
      </c>
    </row>
    <row r="194" spans="1:132" x14ac:dyDescent="0.25">
      <c r="A194">
        <v>158386865</v>
      </c>
      <c r="B194">
        <v>11850</v>
      </c>
      <c r="C194" t="s">
        <v>192</v>
      </c>
      <c r="D194" t="s">
        <v>1456</v>
      </c>
      <c r="E194" t="s">
        <v>1457</v>
      </c>
      <c r="F194" t="s">
        <v>532</v>
      </c>
      <c r="G194" t="s">
        <v>163</v>
      </c>
      <c r="H194" t="s">
        <v>137</v>
      </c>
      <c r="I194" t="s">
        <v>1458</v>
      </c>
      <c r="J194" t="s">
        <v>150</v>
      </c>
      <c r="K194" t="s">
        <v>151</v>
      </c>
      <c r="L194" t="s">
        <v>152</v>
      </c>
      <c r="M194" t="s">
        <v>137</v>
      </c>
      <c r="N194" t="s">
        <v>537</v>
      </c>
      <c r="O194" t="s">
        <v>537</v>
      </c>
      <c r="P194" s="1"/>
      <c r="Q194" s="1">
        <v>45824.463888888888</v>
      </c>
      <c r="R194" s="1">
        <v>45824.463888888888</v>
      </c>
      <c r="S194" s="1">
        <v>45824.604861111111</v>
      </c>
      <c r="T194" s="1">
        <v>45824.604861111111</v>
      </c>
      <c r="U194" t="s">
        <v>1459</v>
      </c>
      <c r="V194" t="s">
        <v>137</v>
      </c>
      <c r="W194" t="s">
        <v>137</v>
      </c>
      <c r="X194" t="s">
        <v>185</v>
      </c>
      <c r="Y194" t="s">
        <v>199</v>
      </c>
      <c r="Z194" t="s">
        <v>137</v>
      </c>
      <c r="AA194" t="s">
        <v>137</v>
      </c>
      <c r="AB194" t="s">
        <v>137</v>
      </c>
      <c r="AC194" t="s">
        <v>137</v>
      </c>
      <c r="AD194" s="2"/>
      <c r="AE194" t="s">
        <v>137</v>
      </c>
      <c r="AF194" t="s">
        <v>137</v>
      </c>
      <c r="AG194" t="s">
        <v>137</v>
      </c>
      <c r="AH194" t="s">
        <v>137</v>
      </c>
      <c r="AI194" t="s">
        <v>137</v>
      </c>
      <c r="AJ194" t="s">
        <v>137</v>
      </c>
      <c r="AK194" t="s">
        <v>137</v>
      </c>
      <c r="AL194" s="2"/>
      <c r="AM194" t="s">
        <v>137</v>
      </c>
      <c r="AN194" t="s">
        <v>137</v>
      </c>
      <c r="AO194" t="s">
        <v>137</v>
      </c>
      <c r="AP194" t="s">
        <v>137</v>
      </c>
      <c r="AQ194" t="s">
        <v>137</v>
      </c>
      <c r="AR194" t="s">
        <v>137</v>
      </c>
      <c r="AS194" t="s">
        <v>137</v>
      </c>
      <c r="AT194" t="s">
        <v>137</v>
      </c>
      <c r="AU194" t="s">
        <v>137</v>
      </c>
      <c r="AV194" t="s">
        <v>137</v>
      </c>
      <c r="AW194" t="s">
        <v>137</v>
      </c>
      <c r="AX194" t="s">
        <v>137</v>
      </c>
      <c r="AY194" t="s">
        <v>137</v>
      </c>
      <c r="AZ194" t="s">
        <v>137</v>
      </c>
      <c r="BA194" t="s">
        <v>137</v>
      </c>
      <c r="BB194" t="s">
        <v>137</v>
      </c>
      <c r="BC194" t="s">
        <v>137</v>
      </c>
      <c r="BD194" t="s">
        <v>137</v>
      </c>
      <c r="BE194" t="s">
        <v>137</v>
      </c>
      <c r="BF194" t="s">
        <v>137</v>
      </c>
      <c r="BG194" t="s">
        <v>137</v>
      </c>
      <c r="BH194" t="s">
        <v>137</v>
      </c>
      <c r="BI194" t="s">
        <v>137</v>
      </c>
      <c r="BJ194" t="s">
        <v>137</v>
      </c>
      <c r="BK194" t="s">
        <v>137</v>
      </c>
      <c r="BL194" t="s">
        <v>137</v>
      </c>
      <c r="BM194" t="s">
        <v>137</v>
      </c>
      <c r="BN194" t="s">
        <v>137</v>
      </c>
      <c r="BO194" t="s">
        <v>137</v>
      </c>
      <c r="BP194" t="s">
        <v>137</v>
      </c>
      <c r="BQ194" t="s">
        <v>137</v>
      </c>
      <c r="BR194" t="s">
        <v>137</v>
      </c>
      <c r="BS194" t="s">
        <v>137</v>
      </c>
      <c r="BT194" t="s">
        <v>137</v>
      </c>
      <c r="BU194" t="s">
        <v>137</v>
      </c>
      <c r="BW194" t="s">
        <v>137</v>
      </c>
      <c r="BX194" t="s">
        <v>137</v>
      </c>
      <c r="BY194" t="s">
        <v>137</v>
      </c>
      <c r="BZ194" t="s">
        <v>137</v>
      </c>
      <c r="CA194" t="s">
        <v>137</v>
      </c>
      <c r="CB194" t="s">
        <v>137</v>
      </c>
      <c r="CC194" t="s">
        <v>137</v>
      </c>
      <c r="CD194" t="s">
        <v>137</v>
      </c>
      <c r="CE194" t="s">
        <v>137</v>
      </c>
      <c r="CF194" t="s">
        <v>137</v>
      </c>
      <c r="CG194" t="s">
        <v>137</v>
      </c>
      <c r="CH194" t="s">
        <v>137</v>
      </c>
      <c r="CI194" t="s">
        <v>137</v>
      </c>
      <c r="CJ194" t="s">
        <v>137</v>
      </c>
      <c r="CK194" t="s">
        <v>137</v>
      </c>
      <c r="CL194" t="s">
        <v>137</v>
      </c>
      <c r="CM194" t="s">
        <v>137</v>
      </c>
      <c r="CN194" t="s">
        <v>137</v>
      </c>
      <c r="CO194" t="s">
        <v>137</v>
      </c>
      <c r="CP194" t="s">
        <v>137</v>
      </c>
      <c r="CQ194" s="1">
        <v>45824.604861111111</v>
      </c>
      <c r="CR194" s="1">
        <v>45824.604861111111</v>
      </c>
      <c r="CS194" s="1">
        <v>45824.604861111111</v>
      </c>
      <c r="CT194" t="s">
        <v>1460</v>
      </c>
      <c r="CU194" t="s">
        <v>1460</v>
      </c>
      <c r="CV194" t="s">
        <v>1461</v>
      </c>
      <c r="CW194" t="s">
        <v>1461</v>
      </c>
      <c r="CX194" s="3"/>
      <c r="CY194" s="3"/>
      <c r="DA194" t="s">
        <v>137</v>
      </c>
      <c r="DB194" t="s">
        <v>137</v>
      </c>
      <c r="DC194" t="s">
        <v>137</v>
      </c>
      <c r="DD194" t="s">
        <v>137</v>
      </c>
      <c r="DE194" t="s">
        <v>137</v>
      </c>
      <c r="DF194" t="s">
        <v>1462</v>
      </c>
      <c r="DG194" t="s">
        <v>137</v>
      </c>
      <c r="DH194" t="s">
        <v>137</v>
      </c>
      <c r="DI194" t="s">
        <v>137</v>
      </c>
      <c r="DJ194" t="s">
        <v>137</v>
      </c>
      <c r="DK194">
        <v>0</v>
      </c>
      <c r="DL194" t="s">
        <v>209</v>
      </c>
      <c r="DM194" t="s">
        <v>137</v>
      </c>
      <c r="DN194" t="s">
        <v>137</v>
      </c>
      <c r="DO194" s="1">
        <v>45824.604861111111</v>
      </c>
      <c r="DP194" s="1"/>
      <c r="DQ194" t="s">
        <v>150</v>
      </c>
      <c r="DR194" t="s">
        <v>151</v>
      </c>
      <c r="DS194" t="s">
        <v>152</v>
      </c>
      <c r="DT194" t="s">
        <v>137</v>
      </c>
      <c r="DU194" t="s">
        <v>137</v>
      </c>
      <c r="DV194" t="s">
        <v>137</v>
      </c>
      <c r="DW194" t="s">
        <v>137</v>
      </c>
      <c r="DX194" t="s">
        <v>137</v>
      </c>
      <c r="DY194" t="s">
        <v>137</v>
      </c>
      <c r="DZ194" t="s">
        <v>168</v>
      </c>
      <c r="EA194" t="b">
        <v>0</v>
      </c>
      <c r="EB194" t="s">
        <v>137</v>
      </c>
    </row>
    <row r="195" spans="1:132" x14ac:dyDescent="0.25">
      <c r="A195">
        <v>158386432</v>
      </c>
      <c r="B195">
        <v>11849</v>
      </c>
      <c r="C195" t="s">
        <v>192</v>
      </c>
      <c r="D195" t="s">
        <v>1463</v>
      </c>
      <c r="E195" t="s">
        <v>134</v>
      </c>
      <c r="F195" t="s">
        <v>162</v>
      </c>
      <c r="G195" t="s">
        <v>163</v>
      </c>
      <c r="H195" t="s">
        <v>137</v>
      </c>
      <c r="I195" t="s">
        <v>1464</v>
      </c>
      <c r="J195" t="s">
        <v>1465</v>
      </c>
      <c r="K195" t="s">
        <v>1136</v>
      </c>
      <c r="L195" t="s">
        <v>1466</v>
      </c>
      <c r="M195" t="s">
        <v>137</v>
      </c>
      <c r="N195" t="s">
        <v>625</v>
      </c>
      <c r="O195" t="s">
        <v>625</v>
      </c>
      <c r="P195" s="1"/>
      <c r="Q195" s="1">
        <v>45824.461805555555</v>
      </c>
      <c r="R195" s="1">
        <v>45824.461805555555</v>
      </c>
      <c r="S195" s="1">
        <v>45824.730555555558</v>
      </c>
      <c r="T195" s="1">
        <v>45824.730555555558</v>
      </c>
      <c r="U195" t="s">
        <v>257</v>
      </c>
      <c r="V195" t="s">
        <v>137</v>
      </c>
      <c r="W195" t="s">
        <v>137</v>
      </c>
      <c r="X195" t="s">
        <v>144</v>
      </c>
      <c r="Y195" t="s">
        <v>137</v>
      </c>
      <c r="Z195" t="s">
        <v>137</v>
      </c>
      <c r="AA195" t="s">
        <v>137</v>
      </c>
      <c r="AB195" t="s">
        <v>137</v>
      </c>
      <c r="AC195" t="s">
        <v>137</v>
      </c>
      <c r="AD195" s="2"/>
      <c r="AE195" t="s">
        <v>137</v>
      </c>
      <c r="AF195" t="s">
        <v>137</v>
      </c>
      <c r="AG195" t="s">
        <v>137</v>
      </c>
      <c r="AH195" t="s">
        <v>137</v>
      </c>
      <c r="AI195" t="s">
        <v>137</v>
      </c>
      <c r="AJ195" t="s">
        <v>137</v>
      </c>
      <c r="AK195" t="s">
        <v>137</v>
      </c>
      <c r="AL195" s="2"/>
      <c r="AM195" t="s">
        <v>137</v>
      </c>
      <c r="AN195" t="s">
        <v>137</v>
      </c>
      <c r="AO195" t="s">
        <v>137</v>
      </c>
      <c r="AP195" t="s">
        <v>137</v>
      </c>
      <c r="AQ195" t="s">
        <v>137</v>
      </c>
      <c r="AR195" t="s">
        <v>137</v>
      </c>
      <c r="AS195" t="s">
        <v>137</v>
      </c>
      <c r="AT195" t="s">
        <v>137</v>
      </c>
      <c r="AU195" t="s">
        <v>137</v>
      </c>
      <c r="AV195" t="s">
        <v>137</v>
      </c>
      <c r="AW195" t="s">
        <v>137</v>
      </c>
      <c r="AX195" t="s">
        <v>137</v>
      </c>
      <c r="AY195" t="s">
        <v>137</v>
      </c>
      <c r="AZ195" t="s">
        <v>137</v>
      </c>
      <c r="BA195" t="s">
        <v>137</v>
      </c>
      <c r="BB195" t="s">
        <v>137</v>
      </c>
      <c r="BC195" t="s">
        <v>137</v>
      </c>
      <c r="BD195" t="s">
        <v>137</v>
      </c>
      <c r="BE195" t="s">
        <v>137</v>
      </c>
      <c r="BF195" t="s">
        <v>137</v>
      </c>
      <c r="BG195" t="s">
        <v>137</v>
      </c>
      <c r="BH195" t="s">
        <v>137</v>
      </c>
      <c r="BI195" t="s">
        <v>137</v>
      </c>
      <c r="BJ195" t="s">
        <v>137</v>
      </c>
      <c r="BK195" t="s">
        <v>137</v>
      </c>
      <c r="BL195" t="s">
        <v>137</v>
      </c>
      <c r="BM195" t="s">
        <v>137</v>
      </c>
      <c r="BN195" t="s">
        <v>137</v>
      </c>
      <c r="BO195" t="s">
        <v>137</v>
      </c>
      <c r="BP195" t="s">
        <v>137</v>
      </c>
      <c r="BQ195" t="s">
        <v>137</v>
      </c>
      <c r="BR195" t="s">
        <v>137</v>
      </c>
      <c r="BS195" t="s">
        <v>137</v>
      </c>
      <c r="BT195" t="s">
        <v>137</v>
      </c>
      <c r="BU195" t="s">
        <v>137</v>
      </c>
      <c r="BW195" t="s">
        <v>137</v>
      </c>
      <c r="BX195" t="s">
        <v>137</v>
      </c>
      <c r="BY195" t="s">
        <v>137</v>
      </c>
      <c r="BZ195" t="s">
        <v>137</v>
      </c>
      <c r="CA195" t="s">
        <v>137</v>
      </c>
      <c r="CB195" t="s">
        <v>137</v>
      </c>
      <c r="CC195" t="s">
        <v>137</v>
      </c>
      <c r="CD195" t="s">
        <v>137</v>
      </c>
      <c r="CE195" t="s">
        <v>137</v>
      </c>
      <c r="CF195" t="s">
        <v>137</v>
      </c>
      <c r="CG195" t="s">
        <v>137</v>
      </c>
      <c r="CH195" t="s">
        <v>137</v>
      </c>
      <c r="CI195" t="s">
        <v>137</v>
      </c>
      <c r="CJ195" t="s">
        <v>137</v>
      </c>
      <c r="CK195" t="s">
        <v>137</v>
      </c>
      <c r="CL195" t="s">
        <v>137</v>
      </c>
      <c r="CM195" t="s">
        <v>137</v>
      </c>
      <c r="CN195" t="s">
        <v>137</v>
      </c>
      <c r="CO195" t="s">
        <v>137</v>
      </c>
      <c r="CP195" t="s">
        <v>137</v>
      </c>
      <c r="CQ195" s="1">
        <v>45824.729861111111</v>
      </c>
      <c r="CR195" s="1">
        <v>45824.729861111111</v>
      </c>
      <c r="CS195" s="1">
        <v>45824.729861111111</v>
      </c>
      <c r="CT195" t="s">
        <v>1467</v>
      </c>
      <c r="CU195" t="s">
        <v>1468</v>
      </c>
      <c r="CV195" t="s">
        <v>1467</v>
      </c>
      <c r="CW195" t="s">
        <v>1469</v>
      </c>
      <c r="CX195" s="3"/>
      <c r="CY195" s="3"/>
      <c r="CZ195">
        <v>1</v>
      </c>
      <c r="DA195" t="s">
        <v>137</v>
      </c>
      <c r="DB195" t="s">
        <v>137</v>
      </c>
      <c r="DC195" t="s">
        <v>137</v>
      </c>
      <c r="DD195" t="s">
        <v>137</v>
      </c>
      <c r="DE195" t="s">
        <v>137</v>
      </c>
      <c r="DF195" t="s">
        <v>1470</v>
      </c>
      <c r="DG195" t="s">
        <v>137</v>
      </c>
      <c r="DH195" t="s">
        <v>137</v>
      </c>
      <c r="DI195" t="s">
        <v>137</v>
      </c>
      <c r="DJ195" t="s">
        <v>137</v>
      </c>
      <c r="DK195">
        <v>0</v>
      </c>
      <c r="DL195" t="s">
        <v>209</v>
      </c>
      <c r="DM195" t="s">
        <v>1471</v>
      </c>
      <c r="DN195" t="s">
        <v>137</v>
      </c>
      <c r="DO195" s="1">
        <v>45824.729861111111</v>
      </c>
      <c r="DP195" s="1"/>
      <c r="DQ195" t="s">
        <v>1472</v>
      </c>
      <c r="DR195" t="s">
        <v>1473</v>
      </c>
      <c r="DS195" t="s">
        <v>1474</v>
      </c>
      <c r="DT195" t="s">
        <v>137</v>
      </c>
      <c r="DU195" t="s">
        <v>137</v>
      </c>
      <c r="DV195" t="s">
        <v>137</v>
      </c>
      <c r="DW195" t="s">
        <v>137</v>
      </c>
      <c r="DX195" t="s">
        <v>1475</v>
      </c>
      <c r="DY195" t="s">
        <v>137</v>
      </c>
      <c r="DZ195" t="s">
        <v>168</v>
      </c>
      <c r="EA195" t="b">
        <v>0</v>
      </c>
      <c r="EB195" t="s">
        <v>137</v>
      </c>
    </row>
    <row r="196" spans="1:132" x14ac:dyDescent="0.25">
      <c r="A196">
        <v>158384226</v>
      </c>
      <c r="B196">
        <v>11848</v>
      </c>
      <c r="C196" t="s">
        <v>192</v>
      </c>
      <c r="D196" t="s">
        <v>1476</v>
      </c>
      <c r="E196" t="s">
        <v>134</v>
      </c>
      <c r="F196" t="s">
        <v>162</v>
      </c>
      <c r="G196" t="s">
        <v>163</v>
      </c>
      <c r="H196" t="s">
        <v>137</v>
      </c>
      <c r="I196" t="s">
        <v>1477</v>
      </c>
      <c r="J196" t="s">
        <v>139</v>
      </c>
      <c r="K196" t="s">
        <v>140</v>
      </c>
      <c r="L196" t="s">
        <v>141</v>
      </c>
      <c r="M196" t="s">
        <v>137</v>
      </c>
      <c r="N196" t="s">
        <v>1478</v>
      </c>
      <c r="O196" t="s">
        <v>1478</v>
      </c>
      <c r="P196" s="1"/>
      <c r="Q196" s="1">
        <v>45824.451388888891</v>
      </c>
      <c r="R196" s="1">
        <v>45824.451388888891</v>
      </c>
      <c r="S196" s="1">
        <v>45824.45208333333</v>
      </c>
      <c r="T196" s="1">
        <v>45824.45208333333</v>
      </c>
      <c r="U196" t="s">
        <v>342</v>
      </c>
      <c r="V196" t="s">
        <v>137</v>
      </c>
      <c r="W196" t="s">
        <v>137</v>
      </c>
      <c r="X196" t="s">
        <v>176</v>
      </c>
      <c r="Y196" t="s">
        <v>199</v>
      </c>
      <c r="Z196" t="s">
        <v>137</v>
      </c>
      <c r="AA196" t="s">
        <v>137</v>
      </c>
      <c r="AB196" t="s">
        <v>137</v>
      </c>
      <c r="AC196" t="s">
        <v>137</v>
      </c>
      <c r="AD196" s="2"/>
      <c r="AE196" t="s">
        <v>137</v>
      </c>
      <c r="AF196" t="s">
        <v>137</v>
      </c>
      <c r="AG196" t="s">
        <v>137</v>
      </c>
      <c r="AH196" t="s">
        <v>137</v>
      </c>
      <c r="AI196" t="s">
        <v>137</v>
      </c>
      <c r="AJ196" t="s">
        <v>137</v>
      </c>
      <c r="AK196" t="s">
        <v>137</v>
      </c>
      <c r="AL196" s="2"/>
      <c r="AM196" t="s">
        <v>137</v>
      </c>
      <c r="AN196" t="s">
        <v>137</v>
      </c>
      <c r="AO196" t="s">
        <v>137</v>
      </c>
      <c r="AP196" t="s">
        <v>137</v>
      </c>
      <c r="AQ196" t="s">
        <v>137</v>
      </c>
      <c r="AR196" t="s">
        <v>137</v>
      </c>
      <c r="AS196" t="s">
        <v>137</v>
      </c>
      <c r="AT196" t="s">
        <v>137</v>
      </c>
      <c r="AU196" t="s">
        <v>137</v>
      </c>
      <c r="AV196" t="s">
        <v>137</v>
      </c>
      <c r="AW196" t="s">
        <v>137</v>
      </c>
      <c r="AX196" t="s">
        <v>137</v>
      </c>
      <c r="AY196" t="s">
        <v>137</v>
      </c>
      <c r="AZ196" t="s">
        <v>137</v>
      </c>
      <c r="BA196" t="s">
        <v>137</v>
      </c>
      <c r="BB196" t="s">
        <v>137</v>
      </c>
      <c r="BC196" t="s">
        <v>137</v>
      </c>
      <c r="BD196" t="s">
        <v>137</v>
      </c>
      <c r="BE196" t="s">
        <v>137</v>
      </c>
      <c r="BF196" t="s">
        <v>137</v>
      </c>
      <c r="BG196" t="s">
        <v>137</v>
      </c>
      <c r="BH196" t="s">
        <v>137</v>
      </c>
      <c r="BI196" t="s">
        <v>137</v>
      </c>
      <c r="BJ196" t="s">
        <v>137</v>
      </c>
      <c r="BK196" t="s">
        <v>137</v>
      </c>
      <c r="BL196" t="s">
        <v>137</v>
      </c>
      <c r="BM196" t="s">
        <v>137</v>
      </c>
      <c r="BN196" t="s">
        <v>137</v>
      </c>
      <c r="BO196" t="s">
        <v>137</v>
      </c>
      <c r="BP196" t="s">
        <v>137</v>
      </c>
      <c r="BQ196" t="s">
        <v>137</v>
      </c>
      <c r="BR196" t="s">
        <v>137</v>
      </c>
      <c r="BS196" t="s">
        <v>137</v>
      </c>
      <c r="BT196" t="s">
        <v>137</v>
      </c>
      <c r="BU196" t="s">
        <v>137</v>
      </c>
      <c r="BW196" t="s">
        <v>137</v>
      </c>
      <c r="BX196" t="s">
        <v>137</v>
      </c>
      <c r="BY196" t="s">
        <v>137</v>
      </c>
      <c r="BZ196" t="s">
        <v>137</v>
      </c>
      <c r="CA196" t="s">
        <v>137</v>
      </c>
      <c r="CB196" t="s">
        <v>137</v>
      </c>
      <c r="CC196" t="s">
        <v>137</v>
      </c>
      <c r="CD196" t="s">
        <v>137</v>
      </c>
      <c r="CE196" t="s">
        <v>137</v>
      </c>
      <c r="CF196" t="s">
        <v>137</v>
      </c>
      <c r="CG196" t="s">
        <v>137</v>
      </c>
      <c r="CH196" t="s">
        <v>137</v>
      </c>
      <c r="CI196" t="s">
        <v>137</v>
      </c>
      <c r="CJ196" t="s">
        <v>137</v>
      </c>
      <c r="CK196" t="s">
        <v>137</v>
      </c>
      <c r="CL196" t="s">
        <v>137</v>
      </c>
      <c r="CM196" t="s">
        <v>137</v>
      </c>
      <c r="CN196" t="s">
        <v>137</v>
      </c>
      <c r="CO196" t="s">
        <v>137</v>
      </c>
      <c r="CP196" t="s">
        <v>137</v>
      </c>
      <c r="CQ196" s="1">
        <v>45824.45208333333</v>
      </c>
      <c r="CR196" s="1">
        <v>45824.45208333333</v>
      </c>
      <c r="CS196" s="1">
        <v>45824.45208333333</v>
      </c>
      <c r="CT196" t="s">
        <v>137</v>
      </c>
      <c r="CU196" t="s">
        <v>137</v>
      </c>
      <c r="CV196" t="s">
        <v>1479</v>
      </c>
      <c r="CW196" t="s">
        <v>1479</v>
      </c>
      <c r="CX196" s="3"/>
      <c r="CY196" s="3"/>
      <c r="DA196" t="s">
        <v>137</v>
      </c>
      <c r="DB196" t="s">
        <v>137</v>
      </c>
      <c r="DC196" t="s">
        <v>137</v>
      </c>
      <c r="DD196" t="s">
        <v>137</v>
      </c>
      <c r="DE196" t="s">
        <v>137</v>
      </c>
      <c r="DF196" t="s">
        <v>137</v>
      </c>
      <c r="DG196" t="s">
        <v>137</v>
      </c>
      <c r="DH196" t="s">
        <v>137</v>
      </c>
      <c r="DI196" t="s">
        <v>137</v>
      </c>
      <c r="DJ196" t="s">
        <v>137</v>
      </c>
      <c r="DK196">
        <v>0</v>
      </c>
      <c r="DL196" t="s">
        <v>209</v>
      </c>
      <c r="DM196" t="s">
        <v>1480</v>
      </c>
      <c r="DN196" t="s">
        <v>137</v>
      </c>
      <c r="DO196" s="1">
        <v>45824.45208333333</v>
      </c>
      <c r="DP196" s="1"/>
      <c r="DQ196" t="s">
        <v>534</v>
      </c>
      <c r="DR196" t="s">
        <v>535</v>
      </c>
      <c r="DS196" t="s">
        <v>536</v>
      </c>
      <c r="DT196" t="s">
        <v>137</v>
      </c>
      <c r="DU196" t="s">
        <v>137</v>
      </c>
      <c r="DV196" t="s">
        <v>137</v>
      </c>
      <c r="DW196" t="s">
        <v>137</v>
      </c>
      <c r="DX196" t="s">
        <v>137</v>
      </c>
      <c r="DY196" t="s">
        <v>137</v>
      </c>
      <c r="DZ196" t="s">
        <v>168</v>
      </c>
      <c r="EA196" t="b">
        <v>0</v>
      </c>
      <c r="EB196" t="s">
        <v>137</v>
      </c>
    </row>
    <row r="197" spans="1:132" x14ac:dyDescent="0.25">
      <c r="A197">
        <v>158377804</v>
      </c>
      <c r="B197">
        <v>11847</v>
      </c>
      <c r="C197" t="s">
        <v>192</v>
      </c>
      <c r="D197" t="s">
        <v>1481</v>
      </c>
      <c r="E197" t="s">
        <v>134</v>
      </c>
      <c r="F197" t="s">
        <v>162</v>
      </c>
      <c r="G197" t="s">
        <v>163</v>
      </c>
      <c r="H197" t="s">
        <v>137</v>
      </c>
      <c r="I197" t="s">
        <v>1482</v>
      </c>
      <c r="J197" t="s">
        <v>273</v>
      </c>
      <c r="K197" t="s">
        <v>274</v>
      </c>
      <c r="L197" t="s">
        <v>275</v>
      </c>
      <c r="M197" t="s">
        <v>137</v>
      </c>
      <c r="N197" t="s">
        <v>1483</v>
      </c>
      <c r="O197" t="s">
        <v>1483</v>
      </c>
      <c r="P197" s="1"/>
      <c r="Q197" s="1">
        <v>45824.42083333333</v>
      </c>
      <c r="R197" s="1">
        <v>45824.42083333333</v>
      </c>
      <c r="S197" s="1">
        <v>45827.384027777778</v>
      </c>
      <c r="T197" s="1">
        <v>45827.384027777778</v>
      </c>
      <c r="U197" t="s">
        <v>342</v>
      </c>
      <c r="V197" t="s">
        <v>137</v>
      </c>
      <c r="W197" t="s">
        <v>137</v>
      </c>
      <c r="X197" t="s">
        <v>176</v>
      </c>
      <c r="Y197" t="s">
        <v>199</v>
      </c>
      <c r="Z197" t="s">
        <v>137</v>
      </c>
      <c r="AA197" t="s">
        <v>137</v>
      </c>
      <c r="AB197" t="s">
        <v>137</v>
      </c>
      <c r="AC197" t="s">
        <v>137</v>
      </c>
      <c r="AD197" s="2"/>
      <c r="AE197" t="s">
        <v>137</v>
      </c>
      <c r="AF197" t="s">
        <v>137</v>
      </c>
      <c r="AG197" t="s">
        <v>137</v>
      </c>
      <c r="AH197" t="s">
        <v>137</v>
      </c>
      <c r="AI197" t="s">
        <v>137</v>
      </c>
      <c r="AJ197" t="s">
        <v>137</v>
      </c>
      <c r="AK197" t="s">
        <v>137</v>
      </c>
      <c r="AL197" s="2"/>
      <c r="AM197" t="s">
        <v>137</v>
      </c>
      <c r="AN197" t="s">
        <v>137</v>
      </c>
      <c r="AO197" t="s">
        <v>137</v>
      </c>
      <c r="AP197" t="s">
        <v>137</v>
      </c>
      <c r="AQ197" t="s">
        <v>137</v>
      </c>
      <c r="AR197" t="s">
        <v>137</v>
      </c>
      <c r="AS197" t="s">
        <v>137</v>
      </c>
      <c r="AT197" t="s">
        <v>137</v>
      </c>
      <c r="AU197" t="s">
        <v>137</v>
      </c>
      <c r="AV197" t="s">
        <v>137</v>
      </c>
      <c r="AW197" t="s">
        <v>137</v>
      </c>
      <c r="AX197" t="s">
        <v>137</v>
      </c>
      <c r="AY197" t="s">
        <v>137</v>
      </c>
      <c r="AZ197" t="s">
        <v>137</v>
      </c>
      <c r="BA197" t="s">
        <v>137</v>
      </c>
      <c r="BB197" t="s">
        <v>137</v>
      </c>
      <c r="BC197" t="s">
        <v>137</v>
      </c>
      <c r="BD197" t="s">
        <v>137</v>
      </c>
      <c r="BE197" t="s">
        <v>137</v>
      </c>
      <c r="BF197" t="s">
        <v>137</v>
      </c>
      <c r="BG197" t="s">
        <v>137</v>
      </c>
      <c r="BH197" t="s">
        <v>137</v>
      </c>
      <c r="BI197" t="s">
        <v>137</v>
      </c>
      <c r="BJ197" t="s">
        <v>137</v>
      </c>
      <c r="BK197" t="s">
        <v>137</v>
      </c>
      <c r="BL197" t="s">
        <v>137</v>
      </c>
      <c r="BM197" t="s">
        <v>137</v>
      </c>
      <c r="BN197" t="s">
        <v>137</v>
      </c>
      <c r="BO197" t="s">
        <v>137</v>
      </c>
      <c r="BP197" t="s">
        <v>137</v>
      </c>
      <c r="BQ197" t="s">
        <v>137</v>
      </c>
      <c r="BR197" t="s">
        <v>137</v>
      </c>
      <c r="BS197" t="s">
        <v>137</v>
      </c>
      <c r="BT197" t="s">
        <v>137</v>
      </c>
      <c r="BU197" t="s">
        <v>137</v>
      </c>
      <c r="BW197" t="s">
        <v>137</v>
      </c>
      <c r="BX197" t="s">
        <v>137</v>
      </c>
      <c r="BY197" t="s">
        <v>137</v>
      </c>
      <c r="BZ197" t="s">
        <v>137</v>
      </c>
      <c r="CA197" t="s">
        <v>137</v>
      </c>
      <c r="CB197" t="s">
        <v>137</v>
      </c>
      <c r="CC197" t="s">
        <v>137</v>
      </c>
      <c r="CD197" t="s">
        <v>137</v>
      </c>
      <c r="CE197" t="s">
        <v>137</v>
      </c>
      <c r="CF197" t="s">
        <v>137</v>
      </c>
      <c r="CG197" t="s">
        <v>137</v>
      </c>
      <c r="CH197" t="s">
        <v>137</v>
      </c>
      <c r="CI197" t="s">
        <v>137</v>
      </c>
      <c r="CJ197" t="s">
        <v>137</v>
      </c>
      <c r="CK197" t="s">
        <v>137</v>
      </c>
      <c r="CL197" t="s">
        <v>137</v>
      </c>
      <c r="CM197" t="s">
        <v>137</v>
      </c>
      <c r="CN197" t="s">
        <v>137</v>
      </c>
      <c r="CO197" t="s">
        <v>137</v>
      </c>
      <c r="CP197" t="s">
        <v>137</v>
      </c>
      <c r="CQ197" s="1">
        <v>45827.384027777778</v>
      </c>
      <c r="CR197" s="1">
        <v>45827.384027777778</v>
      </c>
      <c r="CS197" s="1">
        <v>45827.384027777778</v>
      </c>
      <c r="CT197" t="s">
        <v>137</v>
      </c>
      <c r="CU197" t="s">
        <v>137</v>
      </c>
      <c r="CV197" t="s">
        <v>1484</v>
      </c>
      <c r="CW197" t="s">
        <v>1485</v>
      </c>
      <c r="CX197" s="3"/>
      <c r="CY197" s="3"/>
      <c r="CZ197">
        <v>1</v>
      </c>
      <c r="DA197" t="s">
        <v>137</v>
      </c>
      <c r="DB197" t="s">
        <v>137</v>
      </c>
      <c r="DC197" t="s">
        <v>137</v>
      </c>
      <c r="DD197" t="s">
        <v>137</v>
      </c>
      <c r="DE197" t="s">
        <v>137</v>
      </c>
      <c r="DF197" t="s">
        <v>1486</v>
      </c>
      <c r="DG197" t="s">
        <v>137</v>
      </c>
      <c r="DH197" t="s">
        <v>137</v>
      </c>
      <c r="DI197" t="s">
        <v>137</v>
      </c>
      <c r="DJ197" t="s">
        <v>137</v>
      </c>
      <c r="DK197">
        <v>0</v>
      </c>
      <c r="DL197" t="s">
        <v>137</v>
      </c>
      <c r="DM197" t="s">
        <v>137</v>
      </c>
      <c r="DN197" t="s">
        <v>137</v>
      </c>
      <c r="DO197" s="1">
        <v>45827.384027777778</v>
      </c>
      <c r="DP197" s="1"/>
      <c r="DQ197" t="s">
        <v>273</v>
      </c>
      <c r="DR197" t="s">
        <v>274</v>
      </c>
      <c r="DS197" t="s">
        <v>275</v>
      </c>
      <c r="DT197" t="s">
        <v>137</v>
      </c>
      <c r="DU197" t="s">
        <v>137</v>
      </c>
      <c r="DV197" t="s">
        <v>137</v>
      </c>
      <c r="DW197" t="s">
        <v>137</v>
      </c>
      <c r="DX197" t="s">
        <v>1487</v>
      </c>
      <c r="DY197" t="s">
        <v>137</v>
      </c>
      <c r="DZ197" t="s">
        <v>168</v>
      </c>
      <c r="EA197" t="b">
        <v>0</v>
      </c>
      <c r="EB197" t="s">
        <v>137</v>
      </c>
    </row>
    <row r="198" spans="1:132" x14ac:dyDescent="0.25">
      <c r="A198">
        <v>158375728</v>
      </c>
      <c r="B198">
        <v>11846</v>
      </c>
      <c r="C198" t="s">
        <v>192</v>
      </c>
      <c r="D198" t="s">
        <v>1488</v>
      </c>
      <c r="E198" t="s">
        <v>134</v>
      </c>
      <c r="F198" t="s">
        <v>162</v>
      </c>
      <c r="G198" t="s">
        <v>163</v>
      </c>
      <c r="H198" t="s">
        <v>137</v>
      </c>
      <c r="I198" t="s">
        <v>1489</v>
      </c>
      <c r="J198" t="s">
        <v>1490</v>
      </c>
      <c r="K198" t="s">
        <v>1491</v>
      </c>
      <c r="L198" t="s">
        <v>1492</v>
      </c>
      <c r="M198" t="s">
        <v>137</v>
      </c>
      <c r="N198" t="s">
        <v>1399</v>
      </c>
      <c r="O198" t="s">
        <v>1399</v>
      </c>
      <c r="P198" s="1"/>
      <c r="Q198" s="1">
        <v>45824.411805555559</v>
      </c>
      <c r="R198" s="1">
        <v>45824.411805555559</v>
      </c>
      <c r="S198" s="1">
        <v>45824.605555555558</v>
      </c>
      <c r="T198" s="1">
        <v>45824.605555555558</v>
      </c>
      <c r="U198" t="s">
        <v>850</v>
      </c>
      <c r="V198" t="s">
        <v>137</v>
      </c>
      <c r="W198" t="s">
        <v>137</v>
      </c>
      <c r="X198" t="s">
        <v>176</v>
      </c>
      <c r="Y198" t="s">
        <v>137</v>
      </c>
      <c r="Z198" t="s">
        <v>137</v>
      </c>
      <c r="AA198" t="s">
        <v>137</v>
      </c>
      <c r="AB198" t="s">
        <v>137</v>
      </c>
      <c r="AC198" t="s">
        <v>137</v>
      </c>
      <c r="AD198" s="2"/>
      <c r="AE198" t="s">
        <v>137</v>
      </c>
      <c r="AF198" t="s">
        <v>137</v>
      </c>
      <c r="AG198" t="s">
        <v>137</v>
      </c>
      <c r="AH198" t="s">
        <v>137</v>
      </c>
      <c r="AI198" t="s">
        <v>137</v>
      </c>
      <c r="AJ198" t="s">
        <v>137</v>
      </c>
      <c r="AK198" t="s">
        <v>137</v>
      </c>
      <c r="AL198" s="2"/>
      <c r="AM198" t="s">
        <v>137</v>
      </c>
      <c r="AN198" t="s">
        <v>137</v>
      </c>
      <c r="AO198" t="s">
        <v>137</v>
      </c>
      <c r="AP198" t="s">
        <v>137</v>
      </c>
      <c r="AQ198" t="s">
        <v>137</v>
      </c>
      <c r="AR198" t="s">
        <v>137</v>
      </c>
      <c r="AS198" t="s">
        <v>137</v>
      </c>
      <c r="AT198" t="s">
        <v>137</v>
      </c>
      <c r="AU198" t="s">
        <v>137</v>
      </c>
      <c r="AV198" t="s">
        <v>137</v>
      </c>
      <c r="AW198" t="s">
        <v>137</v>
      </c>
      <c r="AX198" t="s">
        <v>137</v>
      </c>
      <c r="AY198" t="s">
        <v>137</v>
      </c>
      <c r="AZ198" t="s">
        <v>137</v>
      </c>
      <c r="BA198" t="s">
        <v>137</v>
      </c>
      <c r="BB198" t="s">
        <v>137</v>
      </c>
      <c r="BC198" t="s">
        <v>137</v>
      </c>
      <c r="BD198" t="s">
        <v>137</v>
      </c>
      <c r="BE198" t="s">
        <v>137</v>
      </c>
      <c r="BF198" t="s">
        <v>137</v>
      </c>
      <c r="BG198" t="s">
        <v>137</v>
      </c>
      <c r="BH198" t="s">
        <v>137</v>
      </c>
      <c r="BI198" t="s">
        <v>137</v>
      </c>
      <c r="BJ198" t="s">
        <v>137</v>
      </c>
      <c r="BK198" t="s">
        <v>137</v>
      </c>
      <c r="BL198" t="s">
        <v>137</v>
      </c>
      <c r="BM198" t="s">
        <v>137</v>
      </c>
      <c r="BN198" t="s">
        <v>137</v>
      </c>
      <c r="BO198" t="s">
        <v>137</v>
      </c>
      <c r="BP198" t="s">
        <v>137</v>
      </c>
      <c r="BQ198" t="s">
        <v>137</v>
      </c>
      <c r="BR198" t="s">
        <v>137</v>
      </c>
      <c r="BS198" t="s">
        <v>137</v>
      </c>
      <c r="BT198" t="s">
        <v>137</v>
      </c>
      <c r="BU198" t="s">
        <v>137</v>
      </c>
      <c r="BW198" t="s">
        <v>137</v>
      </c>
      <c r="BX198" t="s">
        <v>137</v>
      </c>
      <c r="BY198" t="s">
        <v>137</v>
      </c>
      <c r="BZ198" t="s">
        <v>137</v>
      </c>
      <c r="CA198" t="s">
        <v>137</v>
      </c>
      <c r="CB198" t="s">
        <v>137</v>
      </c>
      <c r="CC198" t="s">
        <v>137</v>
      </c>
      <c r="CD198" t="s">
        <v>137</v>
      </c>
      <c r="CE198" t="s">
        <v>137</v>
      </c>
      <c r="CF198" t="s">
        <v>137</v>
      </c>
      <c r="CG198" t="s">
        <v>137</v>
      </c>
      <c r="CH198" t="s">
        <v>137</v>
      </c>
      <c r="CI198" t="s">
        <v>137</v>
      </c>
      <c r="CJ198" t="s">
        <v>137</v>
      </c>
      <c r="CK198" t="s">
        <v>137</v>
      </c>
      <c r="CL198" t="s">
        <v>137</v>
      </c>
      <c r="CM198" t="s">
        <v>137</v>
      </c>
      <c r="CN198" t="s">
        <v>137</v>
      </c>
      <c r="CO198" t="s">
        <v>137</v>
      </c>
      <c r="CP198" t="s">
        <v>137</v>
      </c>
      <c r="CQ198" s="1">
        <v>45824.605555555558</v>
      </c>
      <c r="CR198" s="1">
        <v>45824.605555555558</v>
      </c>
      <c r="CS198" s="1">
        <v>45824.605555555558</v>
      </c>
      <c r="CT198" t="s">
        <v>1493</v>
      </c>
      <c r="CU198" t="s">
        <v>1493</v>
      </c>
      <c r="CV198" t="s">
        <v>1494</v>
      </c>
      <c r="CW198" t="s">
        <v>1494</v>
      </c>
      <c r="CX198" s="3"/>
      <c r="CY198" s="3"/>
      <c r="CZ198">
        <v>2</v>
      </c>
      <c r="DA198" t="s">
        <v>137</v>
      </c>
      <c r="DB198" t="s">
        <v>137</v>
      </c>
      <c r="DC198" t="s">
        <v>137</v>
      </c>
      <c r="DD198" t="s">
        <v>137</v>
      </c>
      <c r="DE198" t="s">
        <v>137</v>
      </c>
      <c r="DF198" t="s">
        <v>1495</v>
      </c>
      <c r="DG198" t="s">
        <v>137</v>
      </c>
      <c r="DH198" t="s">
        <v>137</v>
      </c>
      <c r="DI198" t="s">
        <v>137</v>
      </c>
      <c r="DJ198" t="s">
        <v>137</v>
      </c>
      <c r="DK198">
        <v>0</v>
      </c>
      <c r="DL198" t="s">
        <v>209</v>
      </c>
      <c r="DM198" t="s">
        <v>137</v>
      </c>
      <c r="DN198" t="s">
        <v>137</v>
      </c>
      <c r="DO198" s="1">
        <v>45824.605555555558</v>
      </c>
      <c r="DP198" s="1"/>
      <c r="DQ198" t="s">
        <v>150</v>
      </c>
      <c r="DR198" t="s">
        <v>151</v>
      </c>
      <c r="DS198" t="s">
        <v>152</v>
      </c>
      <c r="DT198" t="s">
        <v>137</v>
      </c>
      <c r="DU198" t="s">
        <v>137</v>
      </c>
      <c r="DV198" t="s">
        <v>137</v>
      </c>
      <c r="DW198" t="s">
        <v>137</v>
      </c>
      <c r="DX198" t="s">
        <v>422</v>
      </c>
      <c r="DY198" t="s">
        <v>137</v>
      </c>
      <c r="DZ198" t="s">
        <v>168</v>
      </c>
      <c r="EA198" t="b">
        <v>0</v>
      </c>
      <c r="EB198" t="s">
        <v>137</v>
      </c>
    </row>
    <row r="199" spans="1:132" x14ac:dyDescent="0.25">
      <c r="A199">
        <v>158373145</v>
      </c>
      <c r="B199">
        <v>11845</v>
      </c>
      <c r="C199" t="s">
        <v>192</v>
      </c>
      <c r="D199" t="s">
        <v>133</v>
      </c>
      <c r="E199" t="s">
        <v>134</v>
      </c>
      <c r="F199" t="s">
        <v>135</v>
      </c>
      <c r="G199" t="s">
        <v>136</v>
      </c>
      <c r="H199" t="s">
        <v>137</v>
      </c>
      <c r="I199" t="s">
        <v>138</v>
      </c>
      <c r="J199" t="s">
        <v>150</v>
      </c>
      <c r="K199" t="s">
        <v>151</v>
      </c>
      <c r="L199" t="s">
        <v>152</v>
      </c>
      <c r="M199" t="s">
        <v>137</v>
      </c>
      <c r="N199" t="s">
        <v>1496</v>
      </c>
      <c r="O199" t="s">
        <v>1496</v>
      </c>
      <c r="P199" s="1">
        <v>45824</v>
      </c>
      <c r="Q199" s="1">
        <v>45824.396527777775</v>
      </c>
      <c r="R199" s="1">
        <v>45824.396527777775</v>
      </c>
      <c r="S199" s="1">
        <v>45824.605555555558</v>
      </c>
      <c r="T199" s="1">
        <v>45824.605555555558</v>
      </c>
      <c r="U199" t="s">
        <v>560</v>
      </c>
      <c r="V199" t="s">
        <v>137</v>
      </c>
      <c r="W199" t="s">
        <v>137</v>
      </c>
      <c r="X199" t="s">
        <v>176</v>
      </c>
      <c r="Y199" t="s">
        <v>470</v>
      </c>
      <c r="Z199" t="s">
        <v>137</v>
      </c>
      <c r="AA199" t="s">
        <v>137</v>
      </c>
      <c r="AB199" t="s">
        <v>137</v>
      </c>
      <c r="AC199" t="s">
        <v>137</v>
      </c>
      <c r="AD199" s="2"/>
      <c r="AE199" t="s">
        <v>137</v>
      </c>
      <c r="AF199" t="s">
        <v>137</v>
      </c>
      <c r="AG199" t="s">
        <v>137</v>
      </c>
      <c r="AH199" t="s">
        <v>137</v>
      </c>
      <c r="AI199" t="s">
        <v>137</v>
      </c>
      <c r="AJ199" t="s">
        <v>137</v>
      </c>
      <c r="AK199" t="s">
        <v>137</v>
      </c>
      <c r="AL199" s="2"/>
      <c r="AM199" t="s">
        <v>137</v>
      </c>
      <c r="AN199" t="s">
        <v>137</v>
      </c>
      <c r="AO199" t="s">
        <v>137</v>
      </c>
      <c r="AP199" t="s">
        <v>137</v>
      </c>
      <c r="AQ199" t="s">
        <v>137</v>
      </c>
      <c r="AR199" t="s">
        <v>137</v>
      </c>
      <c r="AS199" t="s">
        <v>137</v>
      </c>
      <c r="AT199" t="s">
        <v>137</v>
      </c>
      <c r="AU199" t="s">
        <v>137</v>
      </c>
      <c r="AV199" t="s">
        <v>137</v>
      </c>
      <c r="AW199" t="s">
        <v>137</v>
      </c>
      <c r="AX199" t="s">
        <v>137</v>
      </c>
      <c r="AY199" t="s">
        <v>137</v>
      </c>
      <c r="AZ199" t="s">
        <v>137</v>
      </c>
      <c r="BA199" t="s">
        <v>137</v>
      </c>
      <c r="BB199" t="s">
        <v>137</v>
      </c>
      <c r="BC199" t="s">
        <v>137</v>
      </c>
      <c r="BD199" t="s">
        <v>137</v>
      </c>
      <c r="BE199" t="s">
        <v>137</v>
      </c>
      <c r="BF199" t="s">
        <v>137</v>
      </c>
      <c r="BG199" t="s">
        <v>137</v>
      </c>
      <c r="BH199" t="s">
        <v>137</v>
      </c>
      <c r="BI199" t="s">
        <v>137</v>
      </c>
      <c r="BJ199" t="s">
        <v>137</v>
      </c>
      <c r="BK199" t="s">
        <v>137</v>
      </c>
      <c r="BL199" t="s">
        <v>137</v>
      </c>
      <c r="BM199" t="s">
        <v>137</v>
      </c>
      <c r="BN199" t="s">
        <v>137</v>
      </c>
      <c r="BO199" t="s">
        <v>137</v>
      </c>
      <c r="BP199" t="s">
        <v>1497</v>
      </c>
      <c r="BQ199" t="s">
        <v>137</v>
      </c>
      <c r="BR199" t="s">
        <v>137</v>
      </c>
      <c r="BS199" t="s">
        <v>137</v>
      </c>
      <c r="BT199" t="s">
        <v>137</v>
      </c>
      <c r="BU199" t="s">
        <v>137</v>
      </c>
      <c r="BW199" t="s">
        <v>137</v>
      </c>
      <c r="BX199" t="s">
        <v>137</v>
      </c>
      <c r="BY199" t="s">
        <v>137</v>
      </c>
      <c r="BZ199" t="s">
        <v>137</v>
      </c>
      <c r="CA199" t="s">
        <v>137</v>
      </c>
      <c r="CB199" t="s">
        <v>137</v>
      </c>
      <c r="CC199" t="s">
        <v>137</v>
      </c>
      <c r="CD199" t="s">
        <v>137</v>
      </c>
      <c r="CE199" t="s">
        <v>137</v>
      </c>
      <c r="CF199" t="s">
        <v>137</v>
      </c>
      <c r="CG199" t="s">
        <v>137</v>
      </c>
      <c r="CH199" t="s">
        <v>137</v>
      </c>
      <c r="CI199" t="s">
        <v>137</v>
      </c>
      <c r="CJ199" t="s">
        <v>137</v>
      </c>
      <c r="CK199" t="s">
        <v>137</v>
      </c>
      <c r="CL199" t="s">
        <v>137</v>
      </c>
      <c r="CM199" t="s">
        <v>137</v>
      </c>
      <c r="CN199" t="s">
        <v>137</v>
      </c>
      <c r="CO199" t="s">
        <v>137</v>
      </c>
      <c r="CP199" t="s">
        <v>137</v>
      </c>
      <c r="CQ199" s="1">
        <v>45824.605555555558</v>
      </c>
      <c r="CR199" s="1">
        <v>45824.605555555558</v>
      </c>
      <c r="CS199" s="1">
        <v>45824.605555555558</v>
      </c>
      <c r="CT199" t="s">
        <v>1498</v>
      </c>
      <c r="CU199" t="s">
        <v>1498</v>
      </c>
      <c r="CV199" t="s">
        <v>1499</v>
      </c>
      <c r="CW199" t="s">
        <v>1499</v>
      </c>
      <c r="CX199" s="3"/>
      <c r="CY199" s="3"/>
      <c r="CZ199">
        <v>1</v>
      </c>
      <c r="DA199" t="s">
        <v>1500</v>
      </c>
      <c r="DB199" t="s">
        <v>137</v>
      </c>
      <c r="DC199" t="s">
        <v>137</v>
      </c>
      <c r="DD199" t="s">
        <v>137</v>
      </c>
      <c r="DE199" t="s">
        <v>137</v>
      </c>
      <c r="DF199" t="s">
        <v>1501</v>
      </c>
      <c r="DG199" t="s">
        <v>137</v>
      </c>
      <c r="DH199" t="s">
        <v>137</v>
      </c>
      <c r="DI199" t="s">
        <v>137</v>
      </c>
      <c r="DJ199" t="s">
        <v>137</v>
      </c>
      <c r="DK199">
        <v>0</v>
      </c>
      <c r="DL199" t="s">
        <v>209</v>
      </c>
      <c r="DM199" t="s">
        <v>137</v>
      </c>
      <c r="DN199" t="s">
        <v>137</v>
      </c>
      <c r="DO199" s="1">
        <v>45824.605555555558</v>
      </c>
      <c r="DP199" s="1"/>
      <c r="DQ199" t="s">
        <v>150</v>
      </c>
      <c r="DR199" t="s">
        <v>151</v>
      </c>
      <c r="DS199" t="s">
        <v>152</v>
      </c>
      <c r="DT199" t="s">
        <v>1502</v>
      </c>
      <c r="DU199" t="s">
        <v>137</v>
      </c>
      <c r="DV199" t="s">
        <v>137</v>
      </c>
      <c r="DW199" t="s">
        <v>137</v>
      </c>
      <c r="DX199" t="s">
        <v>137</v>
      </c>
      <c r="DY199" t="s">
        <v>137</v>
      </c>
      <c r="DZ199" t="s">
        <v>148</v>
      </c>
      <c r="EA199" t="b">
        <v>0</v>
      </c>
      <c r="EB199" t="s">
        <v>137</v>
      </c>
    </row>
    <row r="200" spans="1:132" x14ac:dyDescent="0.25">
      <c r="A200">
        <v>158372490</v>
      </c>
      <c r="B200">
        <v>11844</v>
      </c>
      <c r="C200" t="s">
        <v>473</v>
      </c>
      <c r="D200" t="s">
        <v>133</v>
      </c>
      <c r="E200" t="s">
        <v>134</v>
      </c>
      <c r="F200" t="s">
        <v>135</v>
      </c>
      <c r="G200" t="s">
        <v>136</v>
      </c>
      <c r="H200" t="s">
        <v>137</v>
      </c>
      <c r="I200" t="s">
        <v>138</v>
      </c>
      <c r="J200" t="s">
        <v>1472</v>
      </c>
      <c r="K200" t="s">
        <v>1473</v>
      </c>
      <c r="L200" t="s">
        <v>1474</v>
      </c>
      <c r="M200" t="s">
        <v>137</v>
      </c>
      <c r="N200" t="s">
        <v>1503</v>
      </c>
      <c r="O200" t="s">
        <v>1503</v>
      </c>
      <c r="P200" s="1">
        <v>45838.041666666664</v>
      </c>
      <c r="Q200" s="1">
        <v>45824.393055555556</v>
      </c>
      <c r="R200" s="1">
        <v>45824.393055555556</v>
      </c>
      <c r="S200" s="1">
        <v>45831.435416666667</v>
      </c>
      <c r="T200" s="1">
        <v>45831.435416666667</v>
      </c>
      <c r="U200" t="s">
        <v>1504</v>
      </c>
      <c r="V200" t="s">
        <v>137</v>
      </c>
      <c r="W200" t="s">
        <v>137</v>
      </c>
      <c r="X200" t="s">
        <v>360</v>
      </c>
      <c r="Y200" t="s">
        <v>361</v>
      </c>
      <c r="Z200" t="s">
        <v>137</v>
      </c>
      <c r="AA200" t="s">
        <v>137</v>
      </c>
      <c r="AB200" t="s">
        <v>137</v>
      </c>
      <c r="AC200" t="s">
        <v>137</v>
      </c>
      <c r="AD200" s="2"/>
      <c r="AE200" t="s">
        <v>137</v>
      </c>
      <c r="AF200" t="s">
        <v>137</v>
      </c>
      <c r="AG200" t="s">
        <v>137</v>
      </c>
      <c r="AH200" t="s">
        <v>137</v>
      </c>
      <c r="AI200" t="s">
        <v>137</v>
      </c>
      <c r="AJ200" t="s">
        <v>137</v>
      </c>
      <c r="AK200" t="s">
        <v>137</v>
      </c>
      <c r="AL200" s="2"/>
      <c r="AM200" t="s">
        <v>137</v>
      </c>
      <c r="AN200" t="s">
        <v>137</v>
      </c>
      <c r="AO200" t="s">
        <v>137</v>
      </c>
      <c r="AP200" t="s">
        <v>137</v>
      </c>
      <c r="AQ200" t="s">
        <v>137</v>
      </c>
      <c r="AR200" t="s">
        <v>137</v>
      </c>
      <c r="AS200" t="s">
        <v>137</v>
      </c>
      <c r="AT200" t="s">
        <v>137</v>
      </c>
      <c r="AU200" t="s">
        <v>137</v>
      </c>
      <c r="AV200" t="s">
        <v>137</v>
      </c>
      <c r="AW200" t="s">
        <v>137</v>
      </c>
      <c r="AX200" t="s">
        <v>137</v>
      </c>
      <c r="AY200" t="s">
        <v>137</v>
      </c>
      <c r="AZ200" t="s">
        <v>137</v>
      </c>
      <c r="BA200" t="s">
        <v>137</v>
      </c>
      <c r="BB200" t="s">
        <v>137</v>
      </c>
      <c r="BC200" t="s">
        <v>137</v>
      </c>
      <c r="BD200" t="s">
        <v>137</v>
      </c>
      <c r="BE200" t="s">
        <v>137</v>
      </c>
      <c r="BF200" t="s">
        <v>137</v>
      </c>
      <c r="BG200" t="s">
        <v>137</v>
      </c>
      <c r="BH200" t="s">
        <v>137</v>
      </c>
      <c r="BI200" t="s">
        <v>137</v>
      </c>
      <c r="BJ200" t="s">
        <v>137</v>
      </c>
      <c r="BK200" t="s">
        <v>137</v>
      </c>
      <c r="BL200" t="s">
        <v>137</v>
      </c>
      <c r="BM200" t="s">
        <v>137</v>
      </c>
      <c r="BN200" t="s">
        <v>137</v>
      </c>
      <c r="BO200" t="s">
        <v>137</v>
      </c>
      <c r="BP200" t="s">
        <v>1505</v>
      </c>
      <c r="BQ200" t="s">
        <v>137</v>
      </c>
      <c r="BR200" t="s">
        <v>137</v>
      </c>
      <c r="BS200" t="s">
        <v>137</v>
      </c>
      <c r="BT200" t="s">
        <v>137</v>
      </c>
      <c r="BU200" t="s">
        <v>137</v>
      </c>
      <c r="BW200" t="s">
        <v>137</v>
      </c>
      <c r="BX200" t="s">
        <v>137</v>
      </c>
      <c r="BY200" t="s">
        <v>137</v>
      </c>
      <c r="BZ200" t="s">
        <v>137</v>
      </c>
      <c r="CA200" t="s">
        <v>137</v>
      </c>
      <c r="CB200" t="s">
        <v>137</v>
      </c>
      <c r="CC200" t="s">
        <v>137</v>
      </c>
      <c r="CD200" t="s">
        <v>137</v>
      </c>
      <c r="CE200" t="s">
        <v>137</v>
      </c>
      <c r="CF200" t="s">
        <v>137</v>
      </c>
      <c r="CG200" t="s">
        <v>137</v>
      </c>
      <c r="CH200" t="s">
        <v>137</v>
      </c>
      <c r="CI200" t="s">
        <v>137</v>
      </c>
      <c r="CJ200" t="s">
        <v>137</v>
      </c>
      <c r="CK200" t="s">
        <v>137</v>
      </c>
      <c r="CL200" t="s">
        <v>137</v>
      </c>
      <c r="CM200" t="s">
        <v>137</v>
      </c>
      <c r="CN200" t="s">
        <v>137</v>
      </c>
      <c r="CO200" t="s">
        <v>1506</v>
      </c>
      <c r="CP200" t="s">
        <v>1507</v>
      </c>
      <c r="CQ200" s="1">
        <v>45831.419444444444</v>
      </c>
      <c r="CR200" s="1">
        <v>45824.604861111111</v>
      </c>
      <c r="CS200" s="1"/>
      <c r="CT200" t="s">
        <v>1508</v>
      </c>
      <c r="CU200" t="s">
        <v>1509</v>
      </c>
      <c r="CV200" t="s">
        <v>137</v>
      </c>
      <c r="CW200" t="s">
        <v>137</v>
      </c>
      <c r="CX200" s="3"/>
      <c r="CY200" s="3"/>
      <c r="CZ200">
        <v>2</v>
      </c>
      <c r="DA200" t="s">
        <v>1510</v>
      </c>
      <c r="DB200" t="s">
        <v>137</v>
      </c>
      <c r="DC200" t="s">
        <v>137</v>
      </c>
      <c r="DD200" t="s">
        <v>137</v>
      </c>
      <c r="DE200" t="s">
        <v>137</v>
      </c>
      <c r="DF200" t="s">
        <v>1511</v>
      </c>
      <c r="DG200" t="s">
        <v>900</v>
      </c>
      <c r="DH200" t="s">
        <v>1512</v>
      </c>
      <c r="DI200" t="s">
        <v>137</v>
      </c>
      <c r="DJ200" t="s">
        <v>137</v>
      </c>
      <c r="DK200">
        <v>0</v>
      </c>
      <c r="DL200" t="s">
        <v>137</v>
      </c>
      <c r="DM200" t="s">
        <v>137</v>
      </c>
      <c r="DN200" t="s">
        <v>137</v>
      </c>
      <c r="DO200" s="1"/>
      <c r="DP200" s="1"/>
      <c r="DQ200" t="s">
        <v>137</v>
      </c>
      <c r="DR200" t="s">
        <v>137</v>
      </c>
      <c r="DS200" t="s">
        <v>137</v>
      </c>
      <c r="DT200" t="s">
        <v>137</v>
      </c>
      <c r="DU200" t="s">
        <v>137</v>
      </c>
      <c r="DV200" t="s">
        <v>137</v>
      </c>
      <c r="DW200" t="s">
        <v>137</v>
      </c>
      <c r="DX200" t="s">
        <v>1513</v>
      </c>
      <c r="DY200" t="s">
        <v>137</v>
      </c>
      <c r="DZ200" t="s">
        <v>148</v>
      </c>
      <c r="EA200" t="b">
        <v>0</v>
      </c>
      <c r="EB200" t="s">
        <v>137</v>
      </c>
    </row>
    <row r="201" spans="1:132" x14ac:dyDescent="0.25">
      <c r="A201">
        <v>158367546</v>
      </c>
      <c r="B201">
        <v>11843</v>
      </c>
      <c r="C201" t="s">
        <v>192</v>
      </c>
      <c r="D201" t="s">
        <v>1514</v>
      </c>
      <c r="E201" t="s">
        <v>134</v>
      </c>
      <c r="F201" t="s">
        <v>162</v>
      </c>
      <c r="G201" t="s">
        <v>163</v>
      </c>
      <c r="H201" t="s">
        <v>137</v>
      </c>
      <c r="I201" t="s">
        <v>1515</v>
      </c>
      <c r="J201" t="s">
        <v>150</v>
      </c>
      <c r="K201" t="s">
        <v>151</v>
      </c>
      <c r="L201" t="s">
        <v>152</v>
      </c>
      <c r="M201" t="s">
        <v>137</v>
      </c>
      <c r="N201" t="s">
        <v>1516</v>
      </c>
      <c r="O201" t="s">
        <v>1516</v>
      </c>
      <c r="P201" s="1"/>
      <c r="Q201" s="1">
        <v>45824.361805555556</v>
      </c>
      <c r="R201" s="1">
        <v>45824.361805555556</v>
      </c>
      <c r="S201" s="1">
        <v>45826.450694444444</v>
      </c>
      <c r="T201" s="1">
        <v>45826.450694444444</v>
      </c>
      <c r="U201" t="s">
        <v>166</v>
      </c>
      <c r="V201" t="s">
        <v>137</v>
      </c>
      <c r="W201" t="s">
        <v>137</v>
      </c>
      <c r="X201" t="s">
        <v>137</v>
      </c>
      <c r="Y201" t="s">
        <v>137</v>
      </c>
      <c r="Z201" t="s">
        <v>137</v>
      </c>
      <c r="AA201" t="s">
        <v>137</v>
      </c>
      <c r="AB201" t="s">
        <v>137</v>
      </c>
      <c r="AC201" t="s">
        <v>137</v>
      </c>
      <c r="AD201" s="2"/>
      <c r="AE201" t="s">
        <v>137</v>
      </c>
      <c r="AF201" t="s">
        <v>137</v>
      </c>
      <c r="AG201" t="s">
        <v>137</v>
      </c>
      <c r="AH201" t="s">
        <v>137</v>
      </c>
      <c r="AI201" t="s">
        <v>137</v>
      </c>
      <c r="AJ201" t="s">
        <v>137</v>
      </c>
      <c r="AK201" t="s">
        <v>137</v>
      </c>
      <c r="AL201" s="2"/>
      <c r="AM201" t="s">
        <v>137</v>
      </c>
      <c r="AN201" t="s">
        <v>137</v>
      </c>
      <c r="AO201" t="s">
        <v>137</v>
      </c>
      <c r="AP201" t="s">
        <v>137</v>
      </c>
      <c r="AQ201" t="s">
        <v>137</v>
      </c>
      <c r="AR201" t="s">
        <v>137</v>
      </c>
      <c r="AS201" t="s">
        <v>137</v>
      </c>
      <c r="AT201" t="s">
        <v>137</v>
      </c>
      <c r="AU201" t="s">
        <v>137</v>
      </c>
      <c r="AV201" t="s">
        <v>137</v>
      </c>
      <c r="AW201" t="s">
        <v>137</v>
      </c>
      <c r="AX201" t="s">
        <v>137</v>
      </c>
      <c r="AY201" t="s">
        <v>137</v>
      </c>
      <c r="AZ201" t="s">
        <v>137</v>
      </c>
      <c r="BA201" t="s">
        <v>137</v>
      </c>
      <c r="BB201" t="s">
        <v>137</v>
      </c>
      <c r="BC201" t="s">
        <v>137</v>
      </c>
      <c r="BD201" t="s">
        <v>137</v>
      </c>
      <c r="BE201" t="s">
        <v>137</v>
      </c>
      <c r="BF201" t="s">
        <v>137</v>
      </c>
      <c r="BG201" t="s">
        <v>137</v>
      </c>
      <c r="BH201" t="s">
        <v>137</v>
      </c>
      <c r="BI201" t="s">
        <v>137</v>
      </c>
      <c r="BJ201" t="s">
        <v>137</v>
      </c>
      <c r="BK201" t="s">
        <v>137</v>
      </c>
      <c r="BL201" t="s">
        <v>137</v>
      </c>
      <c r="BM201" t="s">
        <v>137</v>
      </c>
      <c r="BN201" t="s">
        <v>137</v>
      </c>
      <c r="BO201" t="s">
        <v>137</v>
      </c>
      <c r="BP201" t="s">
        <v>137</v>
      </c>
      <c r="BQ201" t="s">
        <v>137</v>
      </c>
      <c r="BR201" t="s">
        <v>137</v>
      </c>
      <c r="BS201" t="s">
        <v>137</v>
      </c>
      <c r="BT201" t="s">
        <v>137</v>
      </c>
      <c r="BU201" t="s">
        <v>137</v>
      </c>
      <c r="BW201" t="s">
        <v>137</v>
      </c>
      <c r="BX201" t="s">
        <v>137</v>
      </c>
      <c r="BY201" t="s">
        <v>137</v>
      </c>
      <c r="BZ201" t="s">
        <v>137</v>
      </c>
      <c r="CA201" t="s">
        <v>137</v>
      </c>
      <c r="CB201" t="s">
        <v>137</v>
      </c>
      <c r="CC201" t="s">
        <v>137</v>
      </c>
      <c r="CD201" t="s">
        <v>137</v>
      </c>
      <c r="CE201" t="s">
        <v>137</v>
      </c>
      <c r="CF201" t="s">
        <v>137</v>
      </c>
      <c r="CG201" t="s">
        <v>137</v>
      </c>
      <c r="CH201" t="s">
        <v>137</v>
      </c>
      <c r="CI201" t="s">
        <v>137</v>
      </c>
      <c r="CJ201" t="s">
        <v>137</v>
      </c>
      <c r="CK201" t="s">
        <v>137</v>
      </c>
      <c r="CL201" t="s">
        <v>137</v>
      </c>
      <c r="CM201" t="s">
        <v>137</v>
      </c>
      <c r="CN201" t="s">
        <v>137</v>
      </c>
      <c r="CO201" t="s">
        <v>137</v>
      </c>
      <c r="CP201" t="s">
        <v>137</v>
      </c>
      <c r="CQ201" s="1">
        <v>45826.450694444444</v>
      </c>
      <c r="CR201" s="1">
        <v>45826.450694444444</v>
      </c>
      <c r="CS201" s="1">
        <v>45826.450694444444</v>
      </c>
      <c r="CT201" t="s">
        <v>1517</v>
      </c>
      <c r="CU201" t="s">
        <v>1518</v>
      </c>
      <c r="CV201" t="s">
        <v>1519</v>
      </c>
      <c r="CW201" t="s">
        <v>1520</v>
      </c>
      <c r="CX201" s="3"/>
      <c r="CY201" s="3"/>
      <c r="CZ201">
        <v>1</v>
      </c>
      <c r="DA201" t="s">
        <v>137</v>
      </c>
      <c r="DB201" t="s">
        <v>137</v>
      </c>
      <c r="DC201" t="s">
        <v>137</v>
      </c>
      <c r="DD201" t="s">
        <v>137</v>
      </c>
      <c r="DE201" t="s">
        <v>137</v>
      </c>
      <c r="DF201" t="s">
        <v>1521</v>
      </c>
      <c r="DG201" t="s">
        <v>137</v>
      </c>
      <c r="DH201" t="s">
        <v>137</v>
      </c>
      <c r="DI201" t="s">
        <v>137</v>
      </c>
      <c r="DJ201" t="s">
        <v>137</v>
      </c>
      <c r="DK201">
        <v>0</v>
      </c>
      <c r="DL201" t="s">
        <v>209</v>
      </c>
      <c r="DM201" t="s">
        <v>137</v>
      </c>
      <c r="DN201" t="s">
        <v>137</v>
      </c>
      <c r="DO201" s="1">
        <v>45826.450694444444</v>
      </c>
      <c r="DP201" s="1"/>
      <c r="DQ201" t="s">
        <v>150</v>
      </c>
      <c r="DR201" t="s">
        <v>151</v>
      </c>
      <c r="DS201" t="s">
        <v>152</v>
      </c>
      <c r="DT201" t="s">
        <v>137</v>
      </c>
      <c r="DU201" t="s">
        <v>137</v>
      </c>
      <c r="DV201" t="s">
        <v>137</v>
      </c>
      <c r="DW201" t="s">
        <v>137</v>
      </c>
      <c r="DX201" t="s">
        <v>1522</v>
      </c>
      <c r="DY201" t="s">
        <v>137</v>
      </c>
      <c r="DZ201" t="s">
        <v>168</v>
      </c>
      <c r="EA201" t="b">
        <v>0</v>
      </c>
      <c r="EB201" t="s">
        <v>137</v>
      </c>
    </row>
    <row r="202" spans="1:132" x14ac:dyDescent="0.25">
      <c r="A202">
        <v>158358319</v>
      </c>
      <c r="B202">
        <v>11842</v>
      </c>
      <c r="C202" t="s">
        <v>789</v>
      </c>
      <c r="D202" t="s">
        <v>1523</v>
      </c>
      <c r="E202" t="s">
        <v>134</v>
      </c>
      <c r="F202" t="s">
        <v>162</v>
      </c>
      <c r="G202" t="s">
        <v>163</v>
      </c>
      <c r="H202" t="s">
        <v>137</v>
      </c>
      <c r="I202" t="s">
        <v>1524</v>
      </c>
      <c r="J202" t="s">
        <v>139</v>
      </c>
      <c r="K202" t="s">
        <v>140</v>
      </c>
      <c r="L202" t="s">
        <v>141</v>
      </c>
      <c r="M202" t="s">
        <v>137</v>
      </c>
      <c r="N202" t="s">
        <v>165</v>
      </c>
      <c r="O202" t="s">
        <v>165</v>
      </c>
      <c r="P202" s="1"/>
      <c r="Q202" s="1">
        <v>45824.1875</v>
      </c>
      <c r="R202" s="1">
        <v>45824.1875</v>
      </c>
      <c r="S202" s="1">
        <v>45827.638888888891</v>
      </c>
      <c r="T202" s="1">
        <v>45827.638888888891</v>
      </c>
      <c r="U202" t="s">
        <v>166</v>
      </c>
      <c r="V202" t="s">
        <v>137</v>
      </c>
      <c r="W202" t="s">
        <v>137</v>
      </c>
      <c r="X202" t="s">
        <v>137</v>
      </c>
      <c r="Y202" t="s">
        <v>137</v>
      </c>
      <c r="Z202" t="s">
        <v>137</v>
      </c>
      <c r="AA202" t="s">
        <v>137</v>
      </c>
      <c r="AB202" t="s">
        <v>137</v>
      </c>
      <c r="AC202" t="s">
        <v>137</v>
      </c>
      <c r="AD202" s="2"/>
      <c r="AE202" t="s">
        <v>137</v>
      </c>
      <c r="AF202" t="s">
        <v>137</v>
      </c>
      <c r="AG202" t="s">
        <v>137</v>
      </c>
      <c r="AH202" t="s">
        <v>137</v>
      </c>
      <c r="AI202" t="s">
        <v>137</v>
      </c>
      <c r="AJ202" t="s">
        <v>137</v>
      </c>
      <c r="AK202" t="s">
        <v>137</v>
      </c>
      <c r="AL202" s="2"/>
      <c r="AM202" t="s">
        <v>137</v>
      </c>
      <c r="AN202" t="s">
        <v>137</v>
      </c>
      <c r="AO202" t="s">
        <v>137</v>
      </c>
      <c r="AP202" t="s">
        <v>137</v>
      </c>
      <c r="AQ202" t="s">
        <v>137</v>
      </c>
      <c r="AR202" t="s">
        <v>137</v>
      </c>
      <c r="AS202" t="s">
        <v>137</v>
      </c>
      <c r="AT202" t="s">
        <v>137</v>
      </c>
      <c r="AU202" t="s">
        <v>137</v>
      </c>
      <c r="AV202" t="s">
        <v>137</v>
      </c>
      <c r="AW202" t="s">
        <v>137</v>
      </c>
      <c r="AX202" t="s">
        <v>137</v>
      </c>
      <c r="AY202" t="s">
        <v>137</v>
      </c>
      <c r="AZ202" t="s">
        <v>137</v>
      </c>
      <c r="BA202" t="s">
        <v>137</v>
      </c>
      <c r="BB202" t="s">
        <v>137</v>
      </c>
      <c r="BC202" t="s">
        <v>137</v>
      </c>
      <c r="BD202" t="s">
        <v>137</v>
      </c>
      <c r="BE202" t="s">
        <v>137</v>
      </c>
      <c r="BF202" t="s">
        <v>137</v>
      </c>
      <c r="BG202" t="s">
        <v>137</v>
      </c>
      <c r="BH202" t="s">
        <v>137</v>
      </c>
      <c r="BI202" t="s">
        <v>137</v>
      </c>
      <c r="BJ202" t="s">
        <v>137</v>
      </c>
      <c r="BK202" t="s">
        <v>137</v>
      </c>
      <c r="BL202" t="s">
        <v>137</v>
      </c>
      <c r="BM202" t="s">
        <v>137</v>
      </c>
      <c r="BN202" t="s">
        <v>137</v>
      </c>
      <c r="BO202" t="s">
        <v>137</v>
      </c>
      <c r="BP202" t="s">
        <v>137</v>
      </c>
      <c r="BQ202" t="s">
        <v>137</v>
      </c>
      <c r="BR202" t="s">
        <v>137</v>
      </c>
      <c r="BS202" t="s">
        <v>137</v>
      </c>
      <c r="BT202" t="s">
        <v>137</v>
      </c>
      <c r="BU202" t="s">
        <v>137</v>
      </c>
      <c r="BW202" t="s">
        <v>137</v>
      </c>
      <c r="BX202" t="s">
        <v>137</v>
      </c>
      <c r="BY202" t="s">
        <v>137</v>
      </c>
      <c r="BZ202" t="s">
        <v>137</v>
      </c>
      <c r="CA202" t="s">
        <v>137</v>
      </c>
      <c r="CB202" t="s">
        <v>137</v>
      </c>
      <c r="CC202" t="s">
        <v>137</v>
      </c>
      <c r="CD202" t="s">
        <v>137</v>
      </c>
      <c r="CE202" t="s">
        <v>137</v>
      </c>
      <c r="CF202" t="s">
        <v>137</v>
      </c>
      <c r="CG202" t="s">
        <v>137</v>
      </c>
      <c r="CH202" t="s">
        <v>137</v>
      </c>
      <c r="CI202" t="s">
        <v>137</v>
      </c>
      <c r="CJ202" t="s">
        <v>137</v>
      </c>
      <c r="CK202" t="s">
        <v>137</v>
      </c>
      <c r="CL202" t="s">
        <v>137</v>
      </c>
      <c r="CM202" t="s">
        <v>137</v>
      </c>
      <c r="CN202" t="s">
        <v>137</v>
      </c>
      <c r="CO202" t="s">
        <v>137</v>
      </c>
      <c r="CP202" t="s">
        <v>137</v>
      </c>
      <c r="CQ202" s="1">
        <v>45824.1875</v>
      </c>
      <c r="CR202" s="1">
        <v>45827.638888888891</v>
      </c>
      <c r="CS202" s="1"/>
      <c r="CT202" t="s">
        <v>137</v>
      </c>
      <c r="CU202" t="s">
        <v>137</v>
      </c>
      <c r="CV202" t="s">
        <v>137</v>
      </c>
      <c r="CW202" t="s">
        <v>137</v>
      </c>
      <c r="CX202" s="3"/>
      <c r="CY202" s="3"/>
      <c r="DA202" t="s">
        <v>137</v>
      </c>
      <c r="DB202" t="s">
        <v>137</v>
      </c>
      <c r="DC202" t="s">
        <v>137</v>
      </c>
      <c r="DD202" t="s">
        <v>137</v>
      </c>
      <c r="DE202" t="s">
        <v>137</v>
      </c>
      <c r="DF202" t="s">
        <v>137</v>
      </c>
      <c r="DG202" t="s">
        <v>137</v>
      </c>
      <c r="DH202" t="s">
        <v>137</v>
      </c>
      <c r="DI202" t="s">
        <v>137</v>
      </c>
      <c r="DJ202" t="s">
        <v>137</v>
      </c>
      <c r="DK202">
        <v>0</v>
      </c>
      <c r="DL202" t="s">
        <v>137</v>
      </c>
      <c r="DM202" t="s">
        <v>137</v>
      </c>
      <c r="DN202" t="s">
        <v>137</v>
      </c>
      <c r="DO202" s="1"/>
      <c r="DP202" s="1"/>
      <c r="DQ202" t="s">
        <v>137</v>
      </c>
      <c r="DR202" t="s">
        <v>137</v>
      </c>
      <c r="DS202" t="s">
        <v>137</v>
      </c>
      <c r="DT202" t="s">
        <v>137</v>
      </c>
      <c r="DU202" t="s">
        <v>137</v>
      </c>
      <c r="DV202" t="s">
        <v>137</v>
      </c>
      <c r="DW202" t="s">
        <v>137</v>
      </c>
      <c r="DX202" t="s">
        <v>171</v>
      </c>
      <c r="DY202" t="s">
        <v>137</v>
      </c>
      <c r="DZ202" t="s">
        <v>168</v>
      </c>
      <c r="EA202" t="b">
        <v>0</v>
      </c>
      <c r="EB202" t="s">
        <v>137</v>
      </c>
    </row>
    <row r="203" spans="1:132" x14ac:dyDescent="0.25">
      <c r="A203">
        <v>158345822</v>
      </c>
      <c r="B203">
        <v>11841</v>
      </c>
      <c r="C203" t="s">
        <v>192</v>
      </c>
      <c r="D203" t="s">
        <v>1525</v>
      </c>
      <c r="E203" t="s">
        <v>134</v>
      </c>
      <c r="F203" t="s">
        <v>162</v>
      </c>
      <c r="G203" t="s">
        <v>163</v>
      </c>
      <c r="H203" t="s">
        <v>767</v>
      </c>
      <c r="I203" t="s">
        <v>1526</v>
      </c>
      <c r="J203" t="s">
        <v>262</v>
      </c>
      <c r="K203" t="s">
        <v>263</v>
      </c>
      <c r="L203" t="s">
        <v>264</v>
      </c>
      <c r="M203" t="s">
        <v>140</v>
      </c>
      <c r="N203" t="s">
        <v>1527</v>
      </c>
      <c r="O203" t="s">
        <v>1527</v>
      </c>
      <c r="P203" s="1"/>
      <c r="Q203" s="1">
        <v>45823.415972222225</v>
      </c>
      <c r="R203" s="1">
        <v>45823.415972222225</v>
      </c>
      <c r="S203" s="1">
        <v>45824.480555555558</v>
      </c>
      <c r="T203" s="1">
        <v>45824.480555555558</v>
      </c>
      <c r="U203" t="s">
        <v>1528</v>
      </c>
      <c r="V203" t="s">
        <v>137</v>
      </c>
      <c r="W203" t="s">
        <v>137</v>
      </c>
      <c r="X203" t="s">
        <v>231</v>
      </c>
      <c r="Y203" t="s">
        <v>137</v>
      </c>
      <c r="Z203" t="s">
        <v>137</v>
      </c>
      <c r="AA203" t="s">
        <v>137</v>
      </c>
      <c r="AB203" t="s">
        <v>137</v>
      </c>
      <c r="AC203" t="s">
        <v>137</v>
      </c>
      <c r="AD203" s="2"/>
      <c r="AE203" t="s">
        <v>137</v>
      </c>
      <c r="AF203" t="s">
        <v>137</v>
      </c>
      <c r="AG203" t="s">
        <v>137</v>
      </c>
      <c r="AH203" t="s">
        <v>137</v>
      </c>
      <c r="AI203" t="s">
        <v>137</v>
      </c>
      <c r="AJ203" t="s">
        <v>137</v>
      </c>
      <c r="AK203" t="s">
        <v>137</v>
      </c>
      <c r="AL203" s="2"/>
      <c r="AM203" t="s">
        <v>137</v>
      </c>
      <c r="AN203" t="s">
        <v>137</v>
      </c>
      <c r="AO203" t="s">
        <v>137</v>
      </c>
      <c r="AP203" t="s">
        <v>137</v>
      </c>
      <c r="AQ203" t="s">
        <v>137</v>
      </c>
      <c r="AR203" t="s">
        <v>137</v>
      </c>
      <c r="AS203" t="s">
        <v>137</v>
      </c>
      <c r="AT203" t="s">
        <v>137</v>
      </c>
      <c r="AU203" t="s">
        <v>137</v>
      </c>
      <c r="AV203" t="s">
        <v>137</v>
      </c>
      <c r="AW203" t="s">
        <v>137</v>
      </c>
      <c r="AX203" t="s">
        <v>137</v>
      </c>
      <c r="AY203" t="s">
        <v>137</v>
      </c>
      <c r="AZ203" t="s">
        <v>137</v>
      </c>
      <c r="BA203" t="s">
        <v>137</v>
      </c>
      <c r="BB203" t="s">
        <v>137</v>
      </c>
      <c r="BC203" t="s">
        <v>137</v>
      </c>
      <c r="BD203" t="s">
        <v>137</v>
      </c>
      <c r="BE203" t="s">
        <v>137</v>
      </c>
      <c r="BF203" t="s">
        <v>137</v>
      </c>
      <c r="BG203" t="s">
        <v>137</v>
      </c>
      <c r="BH203" t="s">
        <v>137</v>
      </c>
      <c r="BI203" t="s">
        <v>137</v>
      </c>
      <c r="BJ203" t="s">
        <v>137</v>
      </c>
      <c r="BK203" t="s">
        <v>137</v>
      </c>
      <c r="BL203" t="s">
        <v>137</v>
      </c>
      <c r="BM203" t="s">
        <v>137</v>
      </c>
      <c r="BN203" t="s">
        <v>137</v>
      </c>
      <c r="BO203" t="s">
        <v>137</v>
      </c>
      <c r="BP203" t="s">
        <v>137</v>
      </c>
      <c r="BQ203" t="s">
        <v>137</v>
      </c>
      <c r="BR203" t="s">
        <v>137</v>
      </c>
      <c r="BS203" t="s">
        <v>137</v>
      </c>
      <c r="BT203" t="s">
        <v>137</v>
      </c>
      <c r="BU203" t="s">
        <v>137</v>
      </c>
      <c r="BW203" t="s">
        <v>137</v>
      </c>
      <c r="BX203" t="s">
        <v>137</v>
      </c>
      <c r="BY203" t="s">
        <v>137</v>
      </c>
      <c r="BZ203" t="s">
        <v>137</v>
      </c>
      <c r="CA203" t="s">
        <v>137</v>
      </c>
      <c r="CB203" t="s">
        <v>137</v>
      </c>
      <c r="CC203" t="s">
        <v>137</v>
      </c>
      <c r="CD203" t="s">
        <v>137</v>
      </c>
      <c r="CE203" t="s">
        <v>137</v>
      </c>
      <c r="CF203" t="s">
        <v>137</v>
      </c>
      <c r="CG203" t="s">
        <v>137</v>
      </c>
      <c r="CH203" t="s">
        <v>137</v>
      </c>
      <c r="CI203" t="s">
        <v>137</v>
      </c>
      <c r="CJ203" t="s">
        <v>137</v>
      </c>
      <c r="CK203" t="s">
        <v>137</v>
      </c>
      <c r="CL203" t="s">
        <v>137</v>
      </c>
      <c r="CM203" t="s">
        <v>137</v>
      </c>
      <c r="CN203" t="s">
        <v>137</v>
      </c>
      <c r="CO203" t="s">
        <v>137</v>
      </c>
      <c r="CP203" t="s">
        <v>137</v>
      </c>
      <c r="CQ203" s="1">
        <v>45824.480555555558</v>
      </c>
      <c r="CR203" s="1">
        <v>45824.480555555558</v>
      </c>
      <c r="CS203" s="1">
        <v>45824.480555555558</v>
      </c>
      <c r="CT203" t="s">
        <v>1529</v>
      </c>
      <c r="CU203" t="s">
        <v>1530</v>
      </c>
      <c r="CV203" t="s">
        <v>1531</v>
      </c>
      <c r="CW203" t="s">
        <v>1532</v>
      </c>
      <c r="CX203" s="3"/>
      <c r="CY203" s="3"/>
      <c r="CZ203">
        <v>2</v>
      </c>
      <c r="DA203" t="s">
        <v>137</v>
      </c>
      <c r="DB203" t="s">
        <v>137</v>
      </c>
      <c r="DC203" t="s">
        <v>137</v>
      </c>
      <c r="DD203" t="s">
        <v>137</v>
      </c>
      <c r="DE203" t="s">
        <v>137</v>
      </c>
      <c r="DF203" t="s">
        <v>1533</v>
      </c>
      <c r="DG203" t="s">
        <v>137</v>
      </c>
      <c r="DH203" t="s">
        <v>137</v>
      </c>
      <c r="DI203" t="s">
        <v>137</v>
      </c>
      <c r="DJ203" t="s">
        <v>137</v>
      </c>
      <c r="DK203">
        <v>0</v>
      </c>
      <c r="DL203" t="s">
        <v>209</v>
      </c>
      <c r="DM203" t="s">
        <v>1534</v>
      </c>
      <c r="DN203" t="s">
        <v>137</v>
      </c>
      <c r="DO203" s="1">
        <v>45824.480555555558</v>
      </c>
      <c r="DP203" s="1"/>
      <c r="DQ203" t="s">
        <v>262</v>
      </c>
      <c r="DR203" t="s">
        <v>263</v>
      </c>
      <c r="DS203" t="s">
        <v>264</v>
      </c>
      <c r="DT203" t="s">
        <v>137</v>
      </c>
      <c r="DU203" t="s">
        <v>137</v>
      </c>
      <c r="DV203" t="s">
        <v>137</v>
      </c>
      <c r="DW203" t="s">
        <v>137</v>
      </c>
      <c r="DX203" t="s">
        <v>137</v>
      </c>
      <c r="DY203" t="s">
        <v>137</v>
      </c>
      <c r="DZ203" t="s">
        <v>168</v>
      </c>
      <c r="EA203" t="b">
        <v>0</v>
      </c>
      <c r="EB203" t="s">
        <v>137</v>
      </c>
    </row>
    <row r="204" spans="1:132" x14ac:dyDescent="0.25">
      <c r="A204">
        <v>158314537</v>
      </c>
      <c r="B204">
        <v>11840</v>
      </c>
      <c r="C204" t="s">
        <v>290</v>
      </c>
      <c r="D204" t="s">
        <v>1535</v>
      </c>
      <c r="E204" t="s">
        <v>134</v>
      </c>
      <c r="F204" t="s">
        <v>135</v>
      </c>
      <c r="G204" t="s">
        <v>1075</v>
      </c>
      <c r="H204" t="s">
        <v>1076</v>
      </c>
      <c r="I204" t="s">
        <v>138</v>
      </c>
      <c r="J204" t="s">
        <v>262</v>
      </c>
      <c r="K204" t="s">
        <v>263</v>
      </c>
      <c r="L204" t="s">
        <v>264</v>
      </c>
      <c r="M204" t="s">
        <v>140</v>
      </c>
      <c r="N204" t="s">
        <v>1536</v>
      </c>
      <c r="O204" t="s">
        <v>1536</v>
      </c>
      <c r="P204" s="1">
        <v>45821</v>
      </c>
      <c r="Q204" s="1">
        <v>45821.676388888889</v>
      </c>
      <c r="R204" s="1">
        <v>45821.676388888889</v>
      </c>
      <c r="S204" s="1">
        <v>45833.527777777781</v>
      </c>
      <c r="T204" s="1">
        <v>45833.527777777781</v>
      </c>
      <c r="U204" t="s">
        <v>1537</v>
      </c>
      <c r="V204" t="s">
        <v>137</v>
      </c>
      <c r="W204" t="s">
        <v>137</v>
      </c>
      <c r="X204" t="s">
        <v>231</v>
      </c>
      <c r="Y204" t="s">
        <v>186</v>
      </c>
      <c r="Z204" t="s">
        <v>137</v>
      </c>
      <c r="AA204" t="s">
        <v>137</v>
      </c>
      <c r="AB204" t="s">
        <v>137</v>
      </c>
      <c r="AC204" t="s">
        <v>137</v>
      </c>
      <c r="AD204" s="2"/>
      <c r="AE204" t="s">
        <v>137</v>
      </c>
      <c r="AF204" t="s">
        <v>137</v>
      </c>
      <c r="AG204" t="s">
        <v>137</v>
      </c>
      <c r="AH204" t="s">
        <v>137</v>
      </c>
      <c r="AI204" t="s">
        <v>137</v>
      </c>
      <c r="AJ204" t="s">
        <v>137</v>
      </c>
      <c r="AK204" t="s">
        <v>137</v>
      </c>
      <c r="AL204" s="2"/>
      <c r="AM204" t="s">
        <v>137</v>
      </c>
      <c r="AN204" t="s">
        <v>137</v>
      </c>
      <c r="AO204" t="s">
        <v>137</v>
      </c>
      <c r="AP204" t="s">
        <v>137</v>
      </c>
      <c r="AQ204" t="s">
        <v>137</v>
      </c>
      <c r="AR204" t="s">
        <v>137</v>
      </c>
      <c r="AS204" t="s">
        <v>137</v>
      </c>
      <c r="AT204" t="s">
        <v>137</v>
      </c>
      <c r="AU204" t="s">
        <v>137</v>
      </c>
      <c r="AV204" t="s">
        <v>137</v>
      </c>
      <c r="AW204" t="s">
        <v>137</v>
      </c>
      <c r="AX204" t="s">
        <v>137</v>
      </c>
      <c r="AY204" t="s">
        <v>137</v>
      </c>
      <c r="AZ204" t="s">
        <v>137</v>
      </c>
      <c r="BA204" t="s">
        <v>137</v>
      </c>
      <c r="BB204" t="s">
        <v>137</v>
      </c>
      <c r="BC204" t="s">
        <v>137</v>
      </c>
      <c r="BD204" t="s">
        <v>137</v>
      </c>
      <c r="BE204" t="s">
        <v>137</v>
      </c>
      <c r="BF204" t="s">
        <v>137</v>
      </c>
      <c r="BG204" t="s">
        <v>137</v>
      </c>
      <c r="BH204" t="s">
        <v>137</v>
      </c>
      <c r="BI204" t="s">
        <v>137</v>
      </c>
      <c r="BJ204" t="s">
        <v>137</v>
      </c>
      <c r="BK204" t="s">
        <v>137</v>
      </c>
      <c r="BL204" t="s">
        <v>137</v>
      </c>
      <c r="BM204" t="s">
        <v>137</v>
      </c>
      <c r="BN204" t="s">
        <v>137</v>
      </c>
      <c r="BO204" t="s">
        <v>137</v>
      </c>
      <c r="BP204" t="s">
        <v>1538</v>
      </c>
      <c r="BQ204" t="s">
        <v>137</v>
      </c>
      <c r="BR204" t="s">
        <v>137</v>
      </c>
      <c r="BS204" t="s">
        <v>137</v>
      </c>
      <c r="BT204" t="s">
        <v>137</v>
      </c>
      <c r="BU204" t="s">
        <v>137</v>
      </c>
      <c r="BW204" t="s">
        <v>137</v>
      </c>
      <c r="BX204" t="s">
        <v>137</v>
      </c>
      <c r="BY204" t="s">
        <v>137</v>
      </c>
      <c r="BZ204" t="s">
        <v>137</v>
      </c>
      <c r="CA204" t="s">
        <v>137</v>
      </c>
      <c r="CB204" t="s">
        <v>137</v>
      </c>
      <c r="CC204" t="s">
        <v>137</v>
      </c>
      <c r="CD204" t="s">
        <v>137</v>
      </c>
      <c r="CE204" t="s">
        <v>137</v>
      </c>
      <c r="CF204" t="s">
        <v>137</v>
      </c>
      <c r="CG204" t="s">
        <v>137</v>
      </c>
      <c r="CH204" t="s">
        <v>137</v>
      </c>
      <c r="CI204" t="s">
        <v>137</v>
      </c>
      <c r="CJ204" t="s">
        <v>137</v>
      </c>
      <c r="CK204" t="s">
        <v>137</v>
      </c>
      <c r="CL204" t="s">
        <v>137</v>
      </c>
      <c r="CM204" t="s">
        <v>137</v>
      </c>
      <c r="CN204" t="s">
        <v>137</v>
      </c>
      <c r="CO204" t="s">
        <v>1539</v>
      </c>
      <c r="CP204" t="s">
        <v>1540</v>
      </c>
      <c r="CQ204" s="1">
        <v>45821.697916666664</v>
      </c>
      <c r="CR204" s="1">
        <v>45821.698611111111</v>
      </c>
      <c r="CS204" s="1">
        <v>45821.697916666664</v>
      </c>
      <c r="CT204" t="s">
        <v>1541</v>
      </c>
      <c r="CU204" t="s">
        <v>1541</v>
      </c>
      <c r="CV204" t="s">
        <v>137</v>
      </c>
      <c r="CW204" t="s">
        <v>137</v>
      </c>
      <c r="CX204" s="3"/>
      <c r="CY204" s="3"/>
      <c r="CZ204">
        <v>1</v>
      </c>
      <c r="DA204" t="s">
        <v>1542</v>
      </c>
      <c r="DB204" t="s">
        <v>137</v>
      </c>
      <c r="DC204" t="s">
        <v>137</v>
      </c>
      <c r="DD204" t="s">
        <v>137</v>
      </c>
      <c r="DE204" t="s">
        <v>137</v>
      </c>
      <c r="DF204" t="s">
        <v>1543</v>
      </c>
      <c r="DG204" t="s">
        <v>137</v>
      </c>
      <c r="DH204" t="s">
        <v>137</v>
      </c>
      <c r="DI204" t="s">
        <v>137</v>
      </c>
      <c r="DJ204" t="s">
        <v>137</v>
      </c>
      <c r="DK204">
        <v>0</v>
      </c>
      <c r="DL204" t="s">
        <v>137</v>
      </c>
      <c r="DM204" t="s">
        <v>137</v>
      </c>
      <c r="DN204" t="s">
        <v>137</v>
      </c>
      <c r="DO204" s="1"/>
      <c r="DP204" s="1"/>
      <c r="DQ204" t="s">
        <v>137</v>
      </c>
      <c r="DR204" t="s">
        <v>137</v>
      </c>
      <c r="DS204" t="s">
        <v>137</v>
      </c>
      <c r="DT204" t="s">
        <v>137</v>
      </c>
      <c r="DU204" t="s">
        <v>137</v>
      </c>
      <c r="DV204" t="s">
        <v>137</v>
      </c>
      <c r="DW204" t="s">
        <v>137</v>
      </c>
      <c r="DX204" t="s">
        <v>1544</v>
      </c>
      <c r="DY204" t="s">
        <v>137</v>
      </c>
      <c r="DZ204" t="s">
        <v>148</v>
      </c>
      <c r="EA204" t="b">
        <v>0</v>
      </c>
      <c r="EB204" t="s">
        <v>137</v>
      </c>
    </row>
    <row r="205" spans="1:132" x14ac:dyDescent="0.25">
      <c r="A205">
        <v>158310983</v>
      </c>
      <c r="B205">
        <v>11839</v>
      </c>
      <c r="C205" t="s">
        <v>192</v>
      </c>
      <c r="D205" t="s">
        <v>1545</v>
      </c>
      <c r="E205" t="s">
        <v>134</v>
      </c>
      <c r="F205" t="s">
        <v>135</v>
      </c>
      <c r="G205" t="s">
        <v>670</v>
      </c>
      <c r="H205" t="s">
        <v>831</v>
      </c>
      <c r="I205" t="s">
        <v>832</v>
      </c>
      <c r="J205" t="s">
        <v>262</v>
      </c>
      <c r="K205" t="s">
        <v>263</v>
      </c>
      <c r="L205" t="s">
        <v>264</v>
      </c>
      <c r="M205" t="s">
        <v>140</v>
      </c>
      <c r="N205" t="s">
        <v>673</v>
      </c>
      <c r="O205" t="s">
        <v>673</v>
      </c>
      <c r="P205" s="1">
        <v>45821</v>
      </c>
      <c r="Q205" s="1">
        <v>45821.644444444442</v>
      </c>
      <c r="R205" s="1">
        <v>45821.644444444442</v>
      </c>
      <c r="S205" s="1">
        <v>45833.527083333334</v>
      </c>
      <c r="T205" s="1">
        <v>45833.527083333334</v>
      </c>
      <c r="U205" t="s">
        <v>1546</v>
      </c>
      <c r="V205" t="s">
        <v>137</v>
      </c>
      <c r="W205" t="s">
        <v>137</v>
      </c>
      <c r="X205" t="s">
        <v>144</v>
      </c>
      <c r="Y205" t="s">
        <v>361</v>
      </c>
      <c r="Z205" t="s">
        <v>137</v>
      </c>
      <c r="AA205" t="s">
        <v>137</v>
      </c>
      <c r="AB205" t="s">
        <v>137</v>
      </c>
      <c r="AC205" t="s">
        <v>1547</v>
      </c>
      <c r="AD205" s="2">
        <v>45831</v>
      </c>
      <c r="AE205" t="s">
        <v>1548</v>
      </c>
      <c r="AF205" t="s">
        <v>874</v>
      </c>
      <c r="AG205" t="s">
        <v>1210</v>
      </c>
      <c r="AH205" t="s">
        <v>137</v>
      </c>
      <c r="AI205" t="s">
        <v>137</v>
      </c>
      <c r="AJ205" t="s">
        <v>137</v>
      </c>
      <c r="AK205" t="s">
        <v>137</v>
      </c>
      <c r="AL205" s="2"/>
      <c r="AM205" t="s">
        <v>906</v>
      </c>
      <c r="AN205" t="s">
        <v>1549</v>
      </c>
      <c r="AO205" t="s">
        <v>137</v>
      </c>
      <c r="AP205" t="s">
        <v>1550</v>
      </c>
      <c r="AQ205" t="s">
        <v>137</v>
      </c>
      <c r="AR205" t="s">
        <v>137</v>
      </c>
      <c r="AS205" t="s">
        <v>137</v>
      </c>
      <c r="AT205" t="s">
        <v>137</v>
      </c>
      <c r="AU205" t="s">
        <v>137</v>
      </c>
      <c r="AV205" t="s">
        <v>137</v>
      </c>
      <c r="AW205" t="s">
        <v>137</v>
      </c>
      <c r="AX205" t="s">
        <v>137</v>
      </c>
      <c r="AY205" t="s">
        <v>137</v>
      </c>
      <c r="AZ205" t="s">
        <v>137</v>
      </c>
      <c r="BA205" t="s">
        <v>137</v>
      </c>
      <c r="BB205" t="s">
        <v>137</v>
      </c>
      <c r="BC205" t="s">
        <v>137</v>
      </c>
      <c r="BD205" t="s">
        <v>137</v>
      </c>
      <c r="BE205" t="s">
        <v>137</v>
      </c>
      <c r="BF205" t="s">
        <v>137</v>
      </c>
      <c r="BG205" t="s">
        <v>137</v>
      </c>
      <c r="BH205" t="s">
        <v>137</v>
      </c>
      <c r="BI205" t="s">
        <v>137</v>
      </c>
      <c r="BJ205" t="s">
        <v>137</v>
      </c>
      <c r="BK205" t="s">
        <v>137</v>
      </c>
      <c r="BL205" t="s">
        <v>137</v>
      </c>
      <c r="BM205" t="s">
        <v>137</v>
      </c>
      <c r="BN205" t="s">
        <v>137</v>
      </c>
      <c r="BO205" t="s">
        <v>137</v>
      </c>
      <c r="BP205" t="s">
        <v>137</v>
      </c>
      <c r="BQ205" t="s">
        <v>137</v>
      </c>
      <c r="BR205" t="s">
        <v>137</v>
      </c>
      <c r="BS205" t="s">
        <v>137</v>
      </c>
      <c r="BT205" t="s">
        <v>771</v>
      </c>
      <c r="BU205" t="s">
        <v>771</v>
      </c>
      <c r="BW205" t="s">
        <v>992</v>
      </c>
      <c r="BX205" t="s">
        <v>137</v>
      </c>
      <c r="BY205" t="s">
        <v>137</v>
      </c>
      <c r="BZ205" t="s">
        <v>137</v>
      </c>
      <c r="CA205" t="s">
        <v>137</v>
      </c>
      <c r="CB205" t="s">
        <v>137</v>
      </c>
      <c r="CC205" t="s">
        <v>137</v>
      </c>
      <c r="CD205" t="s">
        <v>144</v>
      </c>
      <c r="CE205" t="s">
        <v>1551</v>
      </c>
      <c r="CF205" t="s">
        <v>844</v>
      </c>
      <c r="CG205" t="s">
        <v>910</v>
      </c>
      <c r="CH205" t="s">
        <v>910</v>
      </c>
      <c r="CI205" t="s">
        <v>137</v>
      </c>
      <c r="CJ205" t="s">
        <v>137</v>
      </c>
      <c r="CK205" t="s">
        <v>137</v>
      </c>
      <c r="CL205" t="s">
        <v>137</v>
      </c>
      <c r="CM205" t="s">
        <v>137</v>
      </c>
      <c r="CN205" t="s">
        <v>137</v>
      </c>
      <c r="CO205" t="s">
        <v>1552</v>
      </c>
      <c r="CP205" t="s">
        <v>1553</v>
      </c>
      <c r="CQ205" s="1">
        <v>45833.527083333334</v>
      </c>
      <c r="CR205" s="1">
        <v>45833.527083333334</v>
      </c>
      <c r="CS205" s="1">
        <v>45833.527083333334</v>
      </c>
      <c r="CT205" t="s">
        <v>137</v>
      </c>
      <c r="CU205" t="s">
        <v>137</v>
      </c>
      <c r="CV205" t="s">
        <v>1554</v>
      </c>
      <c r="CW205" t="s">
        <v>1555</v>
      </c>
      <c r="CX205" s="3"/>
      <c r="CY205" s="3"/>
      <c r="CZ205">
        <v>1</v>
      </c>
      <c r="DA205" t="s">
        <v>1556</v>
      </c>
      <c r="DB205" t="s">
        <v>137</v>
      </c>
      <c r="DC205" t="s">
        <v>137</v>
      </c>
      <c r="DD205" t="s">
        <v>137</v>
      </c>
      <c r="DE205" t="s">
        <v>137</v>
      </c>
      <c r="DF205" t="s">
        <v>1557</v>
      </c>
      <c r="DG205" t="s">
        <v>900</v>
      </c>
      <c r="DH205" t="s">
        <v>1558</v>
      </c>
      <c r="DI205" t="s">
        <v>137</v>
      </c>
      <c r="DJ205" t="s">
        <v>137</v>
      </c>
      <c r="DK205">
        <v>0</v>
      </c>
      <c r="DL205" t="s">
        <v>209</v>
      </c>
      <c r="DM205" t="s">
        <v>1559</v>
      </c>
      <c r="DN205" t="s">
        <v>137</v>
      </c>
      <c r="DO205" s="1">
        <v>45833.527083333334</v>
      </c>
      <c r="DP205" s="1"/>
      <c r="DQ205" t="s">
        <v>262</v>
      </c>
      <c r="DR205" t="s">
        <v>263</v>
      </c>
      <c r="DS205" t="s">
        <v>264</v>
      </c>
      <c r="DT205" t="s">
        <v>137</v>
      </c>
      <c r="DU205" t="s">
        <v>137</v>
      </c>
      <c r="DV205" t="s">
        <v>846</v>
      </c>
      <c r="DW205" t="s">
        <v>137</v>
      </c>
      <c r="DX205" t="s">
        <v>137</v>
      </c>
      <c r="DY205" t="s">
        <v>137</v>
      </c>
      <c r="DZ205" t="s">
        <v>148</v>
      </c>
      <c r="EA205" t="b">
        <v>0</v>
      </c>
      <c r="EB205" t="s">
        <v>137</v>
      </c>
    </row>
    <row r="206" spans="1:132" x14ac:dyDescent="0.25">
      <c r="A206">
        <v>158309301</v>
      </c>
      <c r="B206">
        <v>11838</v>
      </c>
      <c r="C206" t="s">
        <v>192</v>
      </c>
      <c r="D206" t="s">
        <v>133</v>
      </c>
      <c r="E206" t="s">
        <v>134</v>
      </c>
      <c r="F206" t="s">
        <v>135</v>
      </c>
      <c r="G206" t="s">
        <v>136</v>
      </c>
      <c r="H206" t="s">
        <v>137</v>
      </c>
      <c r="I206" t="s">
        <v>138</v>
      </c>
      <c r="J206" t="s">
        <v>273</v>
      </c>
      <c r="K206" t="s">
        <v>274</v>
      </c>
      <c r="L206" t="s">
        <v>275</v>
      </c>
      <c r="M206" t="s">
        <v>137</v>
      </c>
      <c r="N206" t="s">
        <v>505</v>
      </c>
      <c r="O206" t="s">
        <v>505</v>
      </c>
      <c r="P206" s="1">
        <v>45827</v>
      </c>
      <c r="Q206" s="1">
        <v>45821.630555555559</v>
      </c>
      <c r="R206" s="1">
        <v>45821.630555555559</v>
      </c>
      <c r="S206" s="1">
        <v>45826.459027777775</v>
      </c>
      <c r="T206" s="1">
        <v>45826.459027777775</v>
      </c>
      <c r="U206" t="s">
        <v>1560</v>
      </c>
      <c r="V206" t="s">
        <v>137</v>
      </c>
      <c r="W206" t="s">
        <v>137</v>
      </c>
      <c r="X206" t="s">
        <v>231</v>
      </c>
      <c r="Y206" t="s">
        <v>361</v>
      </c>
      <c r="Z206" t="s">
        <v>137</v>
      </c>
      <c r="AA206" t="s">
        <v>137</v>
      </c>
      <c r="AB206" t="s">
        <v>137</v>
      </c>
      <c r="AC206" t="s">
        <v>137</v>
      </c>
      <c r="AD206" s="2"/>
      <c r="AE206" t="s">
        <v>137</v>
      </c>
      <c r="AF206" t="s">
        <v>137</v>
      </c>
      <c r="AG206" t="s">
        <v>137</v>
      </c>
      <c r="AH206" t="s">
        <v>137</v>
      </c>
      <c r="AI206" t="s">
        <v>137</v>
      </c>
      <c r="AJ206" t="s">
        <v>137</v>
      </c>
      <c r="AK206" t="s">
        <v>137</v>
      </c>
      <c r="AL206" s="2"/>
      <c r="AM206" t="s">
        <v>137</v>
      </c>
      <c r="AN206" t="s">
        <v>137</v>
      </c>
      <c r="AO206" t="s">
        <v>137</v>
      </c>
      <c r="AP206" t="s">
        <v>137</v>
      </c>
      <c r="AQ206" t="s">
        <v>137</v>
      </c>
      <c r="AR206" t="s">
        <v>137</v>
      </c>
      <c r="AS206" t="s">
        <v>137</v>
      </c>
      <c r="AT206" t="s">
        <v>137</v>
      </c>
      <c r="AU206" t="s">
        <v>137</v>
      </c>
      <c r="AV206" t="s">
        <v>137</v>
      </c>
      <c r="AW206" t="s">
        <v>137</v>
      </c>
      <c r="AX206" t="s">
        <v>137</v>
      </c>
      <c r="AY206" t="s">
        <v>137</v>
      </c>
      <c r="AZ206" t="s">
        <v>137</v>
      </c>
      <c r="BA206" t="s">
        <v>137</v>
      </c>
      <c r="BB206" t="s">
        <v>137</v>
      </c>
      <c r="BC206" t="s">
        <v>137</v>
      </c>
      <c r="BD206" t="s">
        <v>137</v>
      </c>
      <c r="BE206" t="s">
        <v>137</v>
      </c>
      <c r="BF206" t="s">
        <v>137</v>
      </c>
      <c r="BG206" t="s">
        <v>137</v>
      </c>
      <c r="BH206" t="s">
        <v>137</v>
      </c>
      <c r="BI206" t="s">
        <v>137</v>
      </c>
      <c r="BJ206" t="s">
        <v>137</v>
      </c>
      <c r="BK206" t="s">
        <v>137</v>
      </c>
      <c r="BL206" t="s">
        <v>137</v>
      </c>
      <c r="BM206" t="s">
        <v>137</v>
      </c>
      <c r="BN206" t="s">
        <v>137</v>
      </c>
      <c r="BO206" t="s">
        <v>137</v>
      </c>
      <c r="BP206" t="s">
        <v>1561</v>
      </c>
      <c r="BQ206" t="s">
        <v>137</v>
      </c>
      <c r="BR206" t="s">
        <v>137</v>
      </c>
      <c r="BS206" t="s">
        <v>137</v>
      </c>
      <c r="BT206" t="s">
        <v>137</v>
      </c>
      <c r="BU206" t="s">
        <v>137</v>
      </c>
      <c r="BW206" t="s">
        <v>137</v>
      </c>
      <c r="BX206" t="s">
        <v>137</v>
      </c>
      <c r="BY206" t="s">
        <v>137</v>
      </c>
      <c r="BZ206" t="s">
        <v>137</v>
      </c>
      <c r="CA206" t="s">
        <v>137</v>
      </c>
      <c r="CB206" t="s">
        <v>137</v>
      </c>
      <c r="CC206" t="s">
        <v>137</v>
      </c>
      <c r="CD206" t="s">
        <v>137</v>
      </c>
      <c r="CE206" t="s">
        <v>137</v>
      </c>
      <c r="CF206" t="s">
        <v>137</v>
      </c>
      <c r="CG206" t="s">
        <v>137</v>
      </c>
      <c r="CH206" t="s">
        <v>137</v>
      </c>
      <c r="CI206" t="s">
        <v>137</v>
      </c>
      <c r="CJ206" t="s">
        <v>137</v>
      </c>
      <c r="CK206" t="s">
        <v>137</v>
      </c>
      <c r="CL206" t="s">
        <v>137</v>
      </c>
      <c r="CM206" t="s">
        <v>137</v>
      </c>
      <c r="CN206" t="s">
        <v>137</v>
      </c>
      <c r="CO206" t="s">
        <v>137</v>
      </c>
      <c r="CP206" t="s">
        <v>137</v>
      </c>
      <c r="CQ206" s="1">
        <v>45826.459027777775</v>
      </c>
      <c r="CR206" s="1">
        <v>45826.459027777775</v>
      </c>
      <c r="CS206" s="1">
        <v>45826.459027777775</v>
      </c>
      <c r="CT206" t="s">
        <v>137</v>
      </c>
      <c r="CU206" t="s">
        <v>137</v>
      </c>
      <c r="CV206" t="s">
        <v>1562</v>
      </c>
      <c r="CW206" t="s">
        <v>1563</v>
      </c>
      <c r="CX206" s="3"/>
      <c r="CY206" s="3"/>
      <c r="CZ206">
        <v>1</v>
      </c>
      <c r="DA206" t="s">
        <v>1564</v>
      </c>
      <c r="DB206" t="s">
        <v>137</v>
      </c>
      <c r="DC206" t="s">
        <v>137</v>
      </c>
      <c r="DD206" t="s">
        <v>137</v>
      </c>
      <c r="DE206" t="s">
        <v>137</v>
      </c>
      <c r="DF206" t="s">
        <v>1565</v>
      </c>
      <c r="DG206" t="s">
        <v>137</v>
      </c>
      <c r="DH206" t="s">
        <v>137</v>
      </c>
      <c r="DI206" t="s">
        <v>137</v>
      </c>
      <c r="DJ206" t="s">
        <v>137</v>
      </c>
      <c r="DK206">
        <v>0</v>
      </c>
      <c r="DL206" t="s">
        <v>137</v>
      </c>
      <c r="DM206" t="s">
        <v>137</v>
      </c>
      <c r="DN206" t="s">
        <v>137</v>
      </c>
      <c r="DO206" s="1">
        <v>45826.459027777775</v>
      </c>
      <c r="DP206" s="1"/>
      <c r="DQ206" t="s">
        <v>273</v>
      </c>
      <c r="DR206" t="s">
        <v>274</v>
      </c>
      <c r="DS206" t="s">
        <v>275</v>
      </c>
      <c r="DT206" t="s">
        <v>1566</v>
      </c>
      <c r="DU206" t="s">
        <v>137</v>
      </c>
      <c r="DV206" t="s">
        <v>137</v>
      </c>
      <c r="DW206" t="s">
        <v>137</v>
      </c>
      <c r="DX206" t="s">
        <v>137</v>
      </c>
      <c r="DY206" t="s">
        <v>137</v>
      </c>
      <c r="DZ206" t="s">
        <v>148</v>
      </c>
      <c r="EA206" t="b">
        <v>0</v>
      </c>
      <c r="EB206" t="s">
        <v>137</v>
      </c>
    </row>
    <row r="207" spans="1:132" x14ac:dyDescent="0.25">
      <c r="A207">
        <v>158307613</v>
      </c>
      <c r="B207">
        <v>11837</v>
      </c>
      <c r="C207" t="s">
        <v>192</v>
      </c>
      <c r="D207" t="s">
        <v>1567</v>
      </c>
      <c r="E207" t="s">
        <v>134</v>
      </c>
      <c r="F207" t="s">
        <v>162</v>
      </c>
      <c r="G207" t="s">
        <v>163</v>
      </c>
      <c r="H207" t="s">
        <v>137</v>
      </c>
      <c r="I207" t="s">
        <v>1568</v>
      </c>
      <c r="J207" t="s">
        <v>139</v>
      </c>
      <c r="K207" t="s">
        <v>140</v>
      </c>
      <c r="L207" t="s">
        <v>141</v>
      </c>
      <c r="M207" t="s">
        <v>137</v>
      </c>
      <c r="N207" t="s">
        <v>1483</v>
      </c>
      <c r="O207" t="s">
        <v>1483</v>
      </c>
      <c r="P207" s="1"/>
      <c r="Q207" s="1">
        <v>45821.616666666669</v>
      </c>
      <c r="R207" s="1">
        <v>45821.616666666669</v>
      </c>
      <c r="S207" s="1">
        <v>45821.620138888888</v>
      </c>
      <c r="T207" s="1">
        <v>45821.620138888888</v>
      </c>
      <c r="U207" t="s">
        <v>342</v>
      </c>
      <c r="V207" t="s">
        <v>137</v>
      </c>
      <c r="W207" t="s">
        <v>137</v>
      </c>
      <c r="X207" t="s">
        <v>176</v>
      </c>
      <c r="Y207" t="s">
        <v>199</v>
      </c>
      <c r="Z207" t="s">
        <v>137</v>
      </c>
      <c r="AA207" t="s">
        <v>137</v>
      </c>
      <c r="AB207" t="s">
        <v>137</v>
      </c>
      <c r="AC207" t="s">
        <v>137</v>
      </c>
      <c r="AD207" s="2"/>
      <c r="AE207" t="s">
        <v>137</v>
      </c>
      <c r="AF207" t="s">
        <v>137</v>
      </c>
      <c r="AG207" t="s">
        <v>137</v>
      </c>
      <c r="AH207" t="s">
        <v>137</v>
      </c>
      <c r="AI207" t="s">
        <v>137</v>
      </c>
      <c r="AJ207" t="s">
        <v>137</v>
      </c>
      <c r="AK207" t="s">
        <v>137</v>
      </c>
      <c r="AL207" s="2"/>
      <c r="AM207" t="s">
        <v>137</v>
      </c>
      <c r="AN207" t="s">
        <v>137</v>
      </c>
      <c r="AO207" t="s">
        <v>137</v>
      </c>
      <c r="AP207" t="s">
        <v>137</v>
      </c>
      <c r="AQ207" t="s">
        <v>137</v>
      </c>
      <c r="AR207" t="s">
        <v>137</v>
      </c>
      <c r="AS207" t="s">
        <v>137</v>
      </c>
      <c r="AT207" t="s">
        <v>137</v>
      </c>
      <c r="AU207" t="s">
        <v>137</v>
      </c>
      <c r="AV207" t="s">
        <v>137</v>
      </c>
      <c r="AW207" t="s">
        <v>137</v>
      </c>
      <c r="AX207" t="s">
        <v>137</v>
      </c>
      <c r="AY207" t="s">
        <v>137</v>
      </c>
      <c r="AZ207" t="s">
        <v>137</v>
      </c>
      <c r="BA207" t="s">
        <v>137</v>
      </c>
      <c r="BB207" t="s">
        <v>137</v>
      </c>
      <c r="BC207" t="s">
        <v>137</v>
      </c>
      <c r="BD207" t="s">
        <v>137</v>
      </c>
      <c r="BE207" t="s">
        <v>137</v>
      </c>
      <c r="BF207" t="s">
        <v>137</v>
      </c>
      <c r="BG207" t="s">
        <v>137</v>
      </c>
      <c r="BH207" t="s">
        <v>137</v>
      </c>
      <c r="BI207" t="s">
        <v>137</v>
      </c>
      <c r="BJ207" t="s">
        <v>137</v>
      </c>
      <c r="BK207" t="s">
        <v>137</v>
      </c>
      <c r="BL207" t="s">
        <v>137</v>
      </c>
      <c r="BM207" t="s">
        <v>137</v>
      </c>
      <c r="BN207" t="s">
        <v>137</v>
      </c>
      <c r="BO207" t="s">
        <v>137</v>
      </c>
      <c r="BP207" t="s">
        <v>137</v>
      </c>
      <c r="BQ207" t="s">
        <v>137</v>
      </c>
      <c r="BR207" t="s">
        <v>137</v>
      </c>
      <c r="BS207" t="s">
        <v>137</v>
      </c>
      <c r="BT207" t="s">
        <v>137</v>
      </c>
      <c r="BU207" t="s">
        <v>137</v>
      </c>
      <c r="BW207" t="s">
        <v>137</v>
      </c>
      <c r="BX207" t="s">
        <v>137</v>
      </c>
      <c r="BY207" t="s">
        <v>137</v>
      </c>
      <c r="BZ207" t="s">
        <v>137</v>
      </c>
      <c r="CA207" t="s">
        <v>137</v>
      </c>
      <c r="CB207" t="s">
        <v>137</v>
      </c>
      <c r="CC207" t="s">
        <v>137</v>
      </c>
      <c r="CD207" t="s">
        <v>137</v>
      </c>
      <c r="CE207" t="s">
        <v>137</v>
      </c>
      <c r="CF207" t="s">
        <v>137</v>
      </c>
      <c r="CG207" t="s">
        <v>137</v>
      </c>
      <c r="CH207" t="s">
        <v>137</v>
      </c>
      <c r="CI207" t="s">
        <v>137</v>
      </c>
      <c r="CJ207" t="s">
        <v>137</v>
      </c>
      <c r="CK207" t="s">
        <v>137</v>
      </c>
      <c r="CL207" t="s">
        <v>137</v>
      </c>
      <c r="CM207" t="s">
        <v>137</v>
      </c>
      <c r="CN207" t="s">
        <v>137</v>
      </c>
      <c r="CO207" t="s">
        <v>137</v>
      </c>
      <c r="CP207" t="s">
        <v>137</v>
      </c>
      <c r="CQ207" s="1">
        <v>45821.620138888888</v>
      </c>
      <c r="CR207" s="1">
        <v>45821.620138888888</v>
      </c>
      <c r="CS207" s="1">
        <v>45821.620138888888</v>
      </c>
      <c r="CT207" t="s">
        <v>1569</v>
      </c>
      <c r="CU207" t="s">
        <v>1569</v>
      </c>
      <c r="CV207" t="s">
        <v>1570</v>
      </c>
      <c r="CW207" t="s">
        <v>1570</v>
      </c>
      <c r="CX207" s="3"/>
      <c r="CY207" s="3"/>
      <c r="DA207" t="s">
        <v>137</v>
      </c>
      <c r="DB207" t="s">
        <v>137</v>
      </c>
      <c r="DC207" t="s">
        <v>137</v>
      </c>
      <c r="DD207" t="s">
        <v>137</v>
      </c>
      <c r="DE207" t="s">
        <v>137</v>
      </c>
      <c r="DF207" t="s">
        <v>1571</v>
      </c>
      <c r="DG207" t="s">
        <v>137</v>
      </c>
      <c r="DH207" t="s">
        <v>137</v>
      </c>
      <c r="DI207" t="s">
        <v>137</v>
      </c>
      <c r="DJ207" t="s">
        <v>137</v>
      </c>
      <c r="DK207">
        <v>0</v>
      </c>
      <c r="DL207" t="s">
        <v>209</v>
      </c>
      <c r="DM207" t="s">
        <v>137</v>
      </c>
      <c r="DN207" t="s">
        <v>137</v>
      </c>
      <c r="DO207" s="1">
        <v>45821.620138888888</v>
      </c>
      <c r="DP207" s="1"/>
      <c r="DQ207" t="s">
        <v>557</v>
      </c>
      <c r="DR207" t="s">
        <v>558</v>
      </c>
      <c r="DS207" t="s">
        <v>559</v>
      </c>
      <c r="DT207" t="s">
        <v>137</v>
      </c>
      <c r="DU207" t="s">
        <v>137</v>
      </c>
      <c r="DV207" t="s">
        <v>137</v>
      </c>
      <c r="DW207" t="s">
        <v>137</v>
      </c>
      <c r="DX207" t="s">
        <v>1487</v>
      </c>
      <c r="DY207" t="s">
        <v>137</v>
      </c>
      <c r="DZ207" t="s">
        <v>168</v>
      </c>
      <c r="EA207" t="b">
        <v>0</v>
      </c>
      <c r="EB207" t="s">
        <v>137</v>
      </c>
    </row>
    <row r="208" spans="1:132" x14ac:dyDescent="0.25">
      <c r="A208">
        <v>158304349</v>
      </c>
      <c r="B208">
        <v>11836</v>
      </c>
      <c r="C208" t="s">
        <v>192</v>
      </c>
      <c r="D208" t="s">
        <v>1572</v>
      </c>
      <c r="E208" t="s">
        <v>134</v>
      </c>
      <c r="F208" t="s">
        <v>162</v>
      </c>
      <c r="G208" t="s">
        <v>163</v>
      </c>
      <c r="H208" t="s">
        <v>137</v>
      </c>
      <c r="I208" t="s">
        <v>1573</v>
      </c>
      <c r="J208" t="s">
        <v>273</v>
      </c>
      <c r="K208" t="s">
        <v>274</v>
      </c>
      <c r="L208" t="s">
        <v>275</v>
      </c>
      <c r="M208" t="s">
        <v>137</v>
      </c>
      <c r="N208" t="s">
        <v>1574</v>
      </c>
      <c r="O208" t="s">
        <v>1574</v>
      </c>
      <c r="P208" s="1"/>
      <c r="Q208" s="1">
        <v>45821.590277777781</v>
      </c>
      <c r="R208" s="1">
        <v>45821.590277777781</v>
      </c>
      <c r="S208" s="1">
        <v>45827.384722222225</v>
      </c>
      <c r="T208" s="1">
        <v>45827.384722222225</v>
      </c>
      <c r="U208" t="s">
        <v>760</v>
      </c>
      <c r="V208" t="s">
        <v>137</v>
      </c>
      <c r="W208" t="s">
        <v>137</v>
      </c>
      <c r="X208" t="s">
        <v>360</v>
      </c>
      <c r="Y208" t="s">
        <v>137</v>
      </c>
      <c r="Z208" t="s">
        <v>137</v>
      </c>
      <c r="AA208" t="s">
        <v>137</v>
      </c>
      <c r="AB208" t="s">
        <v>137</v>
      </c>
      <c r="AC208" t="s">
        <v>137</v>
      </c>
      <c r="AD208" s="2"/>
      <c r="AE208" t="s">
        <v>137</v>
      </c>
      <c r="AF208" t="s">
        <v>137</v>
      </c>
      <c r="AG208" t="s">
        <v>137</v>
      </c>
      <c r="AH208" t="s">
        <v>137</v>
      </c>
      <c r="AI208" t="s">
        <v>137</v>
      </c>
      <c r="AJ208" t="s">
        <v>137</v>
      </c>
      <c r="AK208" t="s">
        <v>137</v>
      </c>
      <c r="AL208" s="2"/>
      <c r="AM208" t="s">
        <v>137</v>
      </c>
      <c r="AN208" t="s">
        <v>137</v>
      </c>
      <c r="AO208" t="s">
        <v>137</v>
      </c>
      <c r="AP208" t="s">
        <v>137</v>
      </c>
      <c r="AQ208" t="s">
        <v>137</v>
      </c>
      <c r="AR208" t="s">
        <v>137</v>
      </c>
      <c r="AS208" t="s">
        <v>137</v>
      </c>
      <c r="AT208" t="s">
        <v>137</v>
      </c>
      <c r="AU208" t="s">
        <v>137</v>
      </c>
      <c r="AV208" t="s">
        <v>137</v>
      </c>
      <c r="AW208" t="s">
        <v>137</v>
      </c>
      <c r="AX208" t="s">
        <v>137</v>
      </c>
      <c r="AY208" t="s">
        <v>137</v>
      </c>
      <c r="AZ208" t="s">
        <v>137</v>
      </c>
      <c r="BA208" t="s">
        <v>137</v>
      </c>
      <c r="BB208" t="s">
        <v>137</v>
      </c>
      <c r="BC208" t="s">
        <v>137</v>
      </c>
      <c r="BD208" t="s">
        <v>137</v>
      </c>
      <c r="BE208" t="s">
        <v>137</v>
      </c>
      <c r="BF208" t="s">
        <v>137</v>
      </c>
      <c r="BG208" t="s">
        <v>137</v>
      </c>
      <c r="BH208" t="s">
        <v>137</v>
      </c>
      <c r="BI208" t="s">
        <v>137</v>
      </c>
      <c r="BJ208" t="s">
        <v>137</v>
      </c>
      <c r="BK208" t="s">
        <v>137</v>
      </c>
      <c r="BL208" t="s">
        <v>137</v>
      </c>
      <c r="BM208" t="s">
        <v>137</v>
      </c>
      <c r="BN208" t="s">
        <v>137</v>
      </c>
      <c r="BO208" t="s">
        <v>137</v>
      </c>
      <c r="BP208" t="s">
        <v>137</v>
      </c>
      <c r="BQ208" t="s">
        <v>137</v>
      </c>
      <c r="BR208" t="s">
        <v>137</v>
      </c>
      <c r="BS208" t="s">
        <v>137</v>
      </c>
      <c r="BT208" t="s">
        <v>137</v>
      </c>
      <c r="BU208" t="s">
        <v>137</v>
      </c>
      <c r="BW208" t="s">
        <v>137</v>
      </c>
      <c r="BX208" t="s">
        <v>137</v>
      </c>
      <c r="BY208" t="s">
        <v>137</v>
      </c>
      <c r="BZ208" t="s">
        <v>137</v>
      </c>
      <c r="CA208" t="s">
        <v>137</v>
      </c>
      <c r="CB208" t="s">
        <v>137</v>
      </c>
      <c r="CC208" t="s">
        <v>137</v>
      </c>
      <c r="CD208" t="s">
        <v>137</v>
      </c>
      <c r="CE208" t="s">
        <v>137</v>
      </c>
      <c r="CF208" t="s">
        <v>137</v>
      </c>
      <c r="CG208" t="s">
        <v>137</v>
      </c>
      <c r="CH208" t="s">
        <v>137</v>
      </c>
      <c r="CI208" t="s">
        <v>137</v>
      </c>
      <c r="CJ208" t="s">
        <v>137</v>
      </c>
      <c r="CK208" t="s">
        <v>137</v>
      </c>
      <c r="CL208" t="s">
        <v>137</v>
      </c>
      <c r="CM208" t="s">
        <v>137</v>
      </c>
      <c r="CN208" t="s">
        <v>137</v>
      </c>
      <c r="CO208" t="s">
        <v>137</v>
      </c>
      <c r="CP208" t="s">
        <v>137</v>
      </c>
      <c r="CQ208" s="1">
        <v>45827.384722222225</v>
      </c>
      <c r="CR208" s="1">
        <v>45827.384722222225</v>
      </c>
      <c r="CS208" s="1">
        <v>45827.384722222225</v>
      </c>
      <c r="CT208" t="s">
        <v>1575</v>
      </c>
      <c r="CU208" t="s">
        <v>1576</v>
      </c>
      <c r="CV208" t="s">
        <v>1577</v>
      </c>
      <c r="CW208" t="s">
        <v>1578</v>
      </c>
      <c r="CX208" s="3"/>
      <c r="CY208" s="3"/>
      <c r="CZ208">
        <v>1</v>
      </c>
      <c r="DA208" t="s">
        <v>137</v>
      </c>
      <c r="DB208" t="s">
        <v>137</v>
      </c>
      <c r="DC208" t="s">
        <v>137</v>
      </c>
      <c r="DD208" t="s">
        <v>137</v>
      </c>
      <c r="DE208" t="s">
        <v>137</v>
      </c>
      <c r="DF208" t="s">
        <v>1579</v>
      </c>
      <c r="DG208" t="s">
        <v>137</v>
      </c>
      <c r="DH208" t="s">
        <v>137</v>
      </c>
      <c r="DI208" t="s">
        <v>137</v>
      </c>
      <c r="DJ208" t="s">
        <v>137</v>
      </c>
      <c r="DK208">
        <v>0</v>
      </c>
      <c r="DL208" t="s">
        <v>137</v>
      </c>
      <c r="DM208" t="s">
        <v>137</v>
      </c>
      <c r="DN208" t="s">
        <v>137</v>
      </c>
      <c r="DO208" s="1">
        <v>45827.384722222225</v>
      </c>
      <c r="DP208" s="1"/>
      <c r="DQ208" t="s">
        <v>273</v>
      </c>
      <c r="DR208" t="s">
        <v>274</v>
      </c>
      <c r="DS208" t="s">
        <v>275</v>
      </c>
      <c r="DT208" t="s">
        <v>137</v>
      </c>
      <c r="DU208" t="s">
        <v>137</v>
      </c>
      <c r="DV208" t="s">
        <v>137</v>
      </c>
      <c r="DW208" t="s">
        <v>137</v>
      </c>
      <c r="DX208" t="s">
        <v>1580</v>
      </c>
      <c r="DY208" t="s">
        <v>137</v>
      </c>
      <c r="DZ208" t="s">
        <v>168</v>
      </c>
      <c r="EA208" t="b">
        <v>0</v>
      </c>
      <c r="EB208" t="s">
        <v>137</v>
      </c>
    </row>
    <row r="209" spans="1:132" x14ac:dyDescent="0.25">
      <c r="A209">
        <v>158300425</v>
      </c>
      <c r="B209">
        <v>11835</v>
      </c>
      <c r="C209" t="s">
        <v>192</v>
      </c>
      <c r="D209" t="s">
        <v>1581</v>
      </c>
      <c r="E209" t="s">
        <v>134</v>
      </c>
      <c r="F209" t="s">
        <v>162</v>
      </c>
      <c r="G209" t="s">
        <v>163</v>
      </c>
      <c r="H209" t="s">
        <v>137</v>
      </c>
      <c r="I209" t="s">
        <v>1582</v>
      </c>
      <c r="J209" t="s">
        <v>150</v>
      </c>
      <c r="K209" t="s">
        <v>151</v>
      </c>
      <c r="L209" t="s">
        <v>152</v>
      </c>
      <c r="M209" t="s">
        <v>137</v>
      </c>
      <c r="N209" t="s">
        <v>1583</v>
      </c>
      <c r="O209" t="s">
        <v>1583</v>
      </c>
      <c r="P209" s="1"/>
      <c r="Q209" s="1">
        <v>45821.558333333334</v>
      </c>
      <c r="R209" s="1">
        <v>45821.558333333334</v>
      </c>
      <c r="S209" s="1">
        <v>45825.386111111111</v>
      </c>
      <c r="T209" s="1">
        <v>45825.386111111111</v>
      </c>
      <c r="U209" t="s">
        <v>850</v>
      </c>
      <c r="V209" t="s">
        <v>137</v>
      </c>
      <c r="W209" t="s">
        <v>137</v>
      </c>
      <c r="X209" t="s">
        <v>176</v>
      </c>
      <c r="Y209" t="s">
        <v>137</v>
      </c>
      <c r="Z209" t="s">
        <v>137</v>
      </c>
      <c r="AA209" t="s">
        <v>137</v>
      </c>
      <c r="AB209" t="s">
        <v>137</v>
      </c>
      <c r="AC209" t="s">
        <v>137</v>
      </c>
      <c r="AD209" s="2"/>
      <c r="AE209" t="s">
        <v>137</v>
      </c>
      <c r="AF209" t="s">
        <v>137</v>
      </c>
      <c r="AG209" t="s">
        <v>137</v>
      </c>
      <c r="AH209" t="s">
        <v>137</v>
      </c>
      <c r="AI209" t="s">
        <v>137</v>
      </c>
      <c r="AJ209" t="s">
        <v>137</v>
      </c>
      <c r="AK209" t="s">
        <v>137</v>
      </c>
      <c r="AL209" s="2"/>
      <c r="AM209" t="s">
        <v>137</v>
      </c>
      <c r="AN209" t="s">
        <v>137</v>
      </c>
      <c r="AO209" t="s">
        <v>137</v>
      </c>
      <c r="AP209" t="s">
        <v>137</v>
      </c>
      <c r="AQ209" t="s">
        <v>137</v>
      </c>
      <c r="AR209" t="s">
        <v>137</v>
      </c>
      <c r="AS209" t="s">
        <v>137</v>
      </c>
      <c r="AT209" t="s">
        <v>137</v>
      </c>
      <c r="AU209" t="s">
        <v>137</v>
      </c>
      <c r="AV209" t="s">
        <v>137</v>
      </c>
      <c r="AW209" t="s">
        <v>137</v>
      </c>
      <c r="AX209" t="s">
        <v>137</v>
      </c>
      <c r="AY209" t="s">
        <v>137</v>
      </c>
      <c r="AZ209" t="s">
        <v>137</v>
      </c>
      <c r="BA209" t="s">
        <v>137</v>
      </c>
      <c r="BB209" t="s">
        <v>137</v>
      </c>
      <c r="BC209" t="s">
        <v>137</v>
      </c>
      <c r="BD209" t="s">
        <v>137</v>
      </c>
      <c r="BE209" t="s">
        <v>137</v>
      </c>
      <c r="BF209" t="s">
        <v>137</v>
      </c>
      <c r="BG209" t="s">
        <v>137</v>
      </c>
      <c r="BH209" t="s">
        <v>137</v>
      </c>
      <c r="BI209" t="s">
        <v>137</v>
      </c>
      <c r="BJ209" t="s">
        <v>137</v>
      </c>
      <c r="BK209" t="s">
        <v>137</v>
      </c>
      <c r="BL209" t="s">
        <v>137</v>
      </c>
      <c r="BM209" t="s">
        <v>137</v>
      </c>
      <c r="BN209" t="s">
        <v>137</v>
      </c>
      <c r="BO209" t="s">
        <v>137</v>
      </c>
      <c r="BP209" t="s">
        <v>137</v>
      </c>
      <c r="BQ209" t="s">
        <v>137</v>
      </c>
      <c r="BR209" t="s">
        <v>137</v>
      </c>
      <c r="BS209" t="s">
        <v>137</v>
      </c>
      <c r="BT209" t="s">
        <v>137</v>
      </c>
      <c r="BU209" t="s">
        <v>137</v>
      </c>
      <c r="BW209" t="s">
        <v>137</v>
      </c>
      <c r="BX209" t="s">
        <v>137</v>
      </c>
      <c r="BY209" t="s">
        <v>137</v>
      </c>
      <c r="BZ209" t="s">
        <v>137</v>
      </c>
      <c r="CA209" t="s">
        <v>137</v>
      </c>
      <c r="CB209" t="s">
        <v>137</v>
      </c>
      <c r="CC209" t="s">
        <v>137</v>
      </c>
      <c r="CD209" t="s">
        <v>137</v>
      </c>
      <c r="CE209" t="s">
        <v>137</v>
      </c>
      <c r="CF209" t="s">
        <v>137</v>
      </c>
      <c r="CG209" t="s">
        <v>137</v>
      </c>
      <c r="CH209" t="s">
        <v>137</v>
      </c>
      <c r="CI209" t="s">
        <v>137</v>
      </c>
      <c r="CJ209" t="s">
        <v>137</v>
      </c>
      <c r="CK209" t="s">
        <v>137</v>
      </c>
      <c r="CL209" t="s">
        <v>137</v>
      </c>
      <c r="CM209" t="s">
        <v>137</v>
      </c>
      <c r="CN209" t="s">
        <v>137</v>
      </c>
      <c r="CO209" t="s">
        <v>137</v>
      </c>
      <c r="CP209" t="s">
        <v>137</v>
      </c>
      <c r="CQ209" s="1">
        <v>45825.386111111111</v>
      </c>
      <c r="CR209" s="1">
        <v>45825.386111111111</v>
      </c>
      <c r="CS209" s="1">
        <v>45825.386111111111</v>
      </c>
      <c r="CT209" t="s">
        <v>1584</v>
      </c>
      <c r="CU209" t="s">
        <v>1584</v>
      </c>
      <c r="CV209" t="s">
        <v>1585</v>
      </c>
      <c r="CW209" t="s">
        <v>1586</v>
      </c>
      <c r="CX209" s="3"/>
      <c r="CY209" s="3"/>
      <c r="CZ209">
        <v>1</v>
      </c>
      <c r="DA209" t="s">
        <v>137</v>
      </c>
      <c r="DB209" t="s">
        <v>137</v>
      </c>
      <c r="DC209" t="s">
        <v>137</v>
      </c>
      <c r="DD209" t="s">
        <v>137</v>
      </c>
      <c r="DE209" t="s">
        <v>137</v>
      </c>
      <c r="DF209" t="s">
        <v>1587</v>
      </c>
      <c r="DG209" t="s">
        <v>137</v>
      </c>
      <c r="DH209" t="s">
        <v>137</v>
      </c>
      <c r="DI209" t="s">
        <v>137</v>
      </c>
      <c r="DJ209" t="s">
        <v>137</v>
      </c>
      <c r="DK209">
        <v>0</v>
      </c>
      <c r="DL209" t="s">
        <v>209</v>
      </c>
      <c r="DM209" t="s">
        <v>137</v>
      </c>
      <c r="DN209" t="s">
        <v>137</v>
      </c>
      <c r="DO209" s="1">
        <v>45825.386111111111</v>
      </c>
      <c r="DP209" s="1"/>
      <c r="DQ209" t="s">
        <v>150</v>
      </c>
      <c r="DR209" t="s">
        <v>151</v>
      </c>
      <c r="DS209" t="s">
        <v>152</v>
      </c>
      <c r="DT209" t="s">
        <v>137</v>
      </c>
      <c r="DU209" t="s">
        <v>137</v>
      </c>
      <c r="DV209" t="s">
        <v>137</v>
      </c>
      <c r="DW209" t="s">
        <v>137</v>
      </c>
      <c r="DX209" t="s">
        <v>1588</v>
      </c>
      <c r="DY209" t="s">
        <v>137</v>
      </c>
      <c r="DZ209" t="s">
        <v>168</v>
      </c>
      <c r="EA209" t="b">
        <v>0</v>
      </c>
      <c r="EB209" t="s">
        <v>137</v>
      </c>
    </row>
    <row r="210" spans="1:132" x14ac:dyDescent="0.25">
      <c r="A210">
        <v>158297519</v>
      </c>
      <c r="B210">
        <v>11834</v>
      </c>
      <c r="C210" t="s">
        <v>192</v>
      </c>
      <c r="D210" t="s">
        <v>1589</v>
      </c>
      <c r="E210" t="s">
        <v>134</v>
      </c>
      <c r="F210" t="s">
        <v>162</v>
      </c>
      <c r="G210" t="s">
        <v>163</v>
      </c>
      <c r="H210" t="s">
        <v>767</v>
      </c>
      <c r="I210" t="s">
        <v>1590</v>
      </c>
      <c r="J210" t="s">
        <v>262</v>
      </c>
      <c r="K210" t="s">
        <v>263</v>
      </c>
      <c r="L210" t="s">
        <v>264</v>
      </c>
      <c r="M210" t="s">
        <v>140</v>
      </c>
      <c r="N210" t="s">
        <v>1144</v>
      </c>
      <c r="O210" t="s">
        <v>1144</v>
      </c>
      <c r="P210" s="1"/>
      <c r="Q210" s="1">
        <v>45821.536111111112</v>
      </c>
      <c r="R210" s="1">
        <v>45821.536111111112</v>
      </c>
      <c r="S210" s="1">
        <v>45825.513888888891</v>
      </c>
      <c r="T210" s="1">
        <v>45825.513888888891</v>
      </c>
      <c r="U210" t="s">
        <v>1591</v>
      </c>
      <c r="V210" t="s">
        <v>137</v>
      </c>
      <c r="W210" t="s">
        <v>137</v>
      </c>
      <c r="X210" t="s">
        <v>155</v>
      </c>
      <c r="Y210" t="s">
        <v>137</v>
      </c>
      <c r="Z210" t="s">
        <v>137</v>
      </c>
      <c r="AA210" t="s">
        <v>137</v>
      </c>
      <c r="AB210" t="s">
        <v>137</v>
      </c>
      <c r="AC210" t="s">
        <v>137</v>
      </c>
      <c r="AD210" s="2"/>
      <c r="AE210" t="s">
        <v>137</v>
      </c>
      <c r="AF210" t="s">
        <v>137</v>
      </c>
      <c r="AG210" t="s">
        <v>137</v>
      </c>
      <c r="AH210" t="s">
        <v>137</v>
      </c>
      <c r="AI210" t="s">
        <v>137</v>
      </c>
      <c r="AJ210" t="s">
        <v>137</v>
      </c>
      <c r="AK210" t="s">
        <v>137</v>
      </c>
      <c r="AL210" s="2"/>
      <c r="AM210" t="s">
        <v>137</v>
      </c>
      <c r="AN210" t="s">
        <v>137</v>
      </c>
      <c r="AO210" t="s">
        <v>137</v>
      </c>
      <c r="AP210" t="s">
        <v>137</v>
      </c>
      <c r="AQ210" t="s">
        <v>137</v>
      </c>
      <c r="AR210" t="s">
        <v>137</v>
      </c>
      <c r="AS210" t="s">
        <v>137</v>
      </c>
      <c r="AT210" t="s">
        <v>137</v>
      </c>
      <c r="AU210" t="s">
        <v>137</v>
      </c>
      <c r="AV210" t="s">
        <v>137</v>
      </c>
      <c r="AW210" t="s">
        <v>137</v>
      </c>
      <c r="AX210" t="s">
        <v>137</v>
      </c>
      <c r="AY210" t="s">
        <v>137</v>
      </c>
      <c r="AZ210" t="s">
        <v>137</v>
      </c>
      <c r="BA210" t="s">
        <v>137</v>
      </c>
      <c r="BB210" t="s">
        <v>137</v>
      </c>
      <c r="BC210" t="s">
        <v>137</v>
      </c>
      <c r="BD210" t="s">
        <v>137</v>
      </c>
      <c r="BE210" t="s">
        <v>137</v>
      </c>
      <c r="BF210" t="s">
        <v>137</v>
      </c>
      <c r="BG210" t="s">
        <v>137</v>
      </c>
      <c r="BH210" t="s">
        <v>137</v>
      </c>
      <c r="BI210" t="s">
        <v>137</v>
      </c>
      <c r="BJ210" t="s">
        <v>137</v>
      </c>
      <c r="BK210" t="s">
        <v>137</v>
      </c>
      <c r="BL210" t="s">
        <v>137</v>
      </c>
      <c r="BM210" t="s">
        <v>137</v>
      </c>
      <c r="BN210" t="s">
        <v>137</v>
      </c>
      <c r="BO210" t="s">
        <v>137</v>
      </c>
      <c r="BP210" t="s">
        <v>137</v>
      </c>
      <c r="BQ210" t="s">
        <v>137</v>
      </c>
      <c r="BR210" t="s">
        <v>137</v>
      </c>
      <c r="BS210" t="s">
        <v>137</v>
      </c>
      <c r="BT210" t="s">
        <v>137</v>
      </c>
      <c r="BU210" t="s">
        <v>137</v>
      </c>
      <c r="BW210" t="s">
        <v>137</v>
      </c>
      <c r="BX210" t="s">
        <v>137</v>
      </c>
      <c r="BY210" t="s">
        <v>137</v>
      </c>
      <c r="BZ210" t="s">
        <v>137</v>
      </c>
      <c r="CA210" t="s">
        <v>137</v>
      </c>
      <c r="CB210" t="s">
        <v>137</v>
      </c>
      <c r="CC210" t="s">
        <v>137</v>
      </c>
      <c r="CD210" t="s">
        <v>137</v>
      </c>
      <c r="CE210" t="s">
        <v>137</v>
      </c>
      <c r="CF210" t="s">
        <v>137</v>
      </c>
      <c r="CG210" t="s">
        <v>137</v>
      </c>
      <c r="CH210" t="s">
        <v>137</v>
      </c>
      <c r="CI210" t="s">
        <v>137</v>
      </c>
      <c r="CJ210" t="s">
        <v>137</v>
      </c>
      <c r="CK210" t="s">
        <v>137</v>
      </c>
      <c r="CL210" t="s">
        <v>137</v>
      </c>
      <c r="CM210" t="s">
        <v>137</v>
      </c>
      <c r="CN210" t="s">
        <v>137</v>
      </c>
      <c r="CO210" t="s">
        <v>137</v>
      </c>
      <c r="CP210" t="s">
        <v>137</v>
      </c>
      <c r="CQ210" s="1">
        <v>45825.513888888891</v>
      </c>
      <c r="CR210" s="1">
        <v>45825.513888888891</v>
      </c>
      <c r="CS210" s="1">
        <v>45825.513888888891</v>
      </c>
      <c r="CT210" t="s">
        <v>1592</v>
      </c>
      <c r="CU210" t="s">
        <v>1593</v>
      </c>
      <c r="CV210" t="s">
        <v>1594</v>
      </c>
      <c r="CW210" t="s">
        <v>1595</v>
      </c>
      <c r="CX210" s="3"/>
      <c r="CY210" s="3"/>
      <c r="CZ210">
        <v>1</v>
      </c>
      <c r="DA210" t="s">
        <v>137</v>
      </c>
      <c r="DB210" t="s">
        <v>137</v>
      </c>
      <c r="DC210" t="s">
        <v>137</v>
      </c>
      <c r="DD210" t="s">
        <v>137</v>
      </c>
      <c r="DE210" t="s">
        <v>137</v>
      </c>
      <c r="DF210" t="s">
        <v>1596</v>
      </c>
      <c r="DG210" t="s">
        <v>137</v>
      </c>
      <c r="DH210" t="s">
        <v>137</v>
      </c>
      <c r="DI210" t="s">
        <v>137</v>
      </c>
      <c r="DJ210" t="s">
        <v>137</v>
      </c>
      <c r="DK210">
        <v>0</v>
      </c>
      <c r="DL210" t="s">
        <v>209</v>
      </c>
      <c r="DM210" t="s">
        <v>1597</v>
      </c>
      <c r="DN210" t="s">
        <v>137</v>
      </c>
      <c r="DO210" s="1">
        <v>45825.513888888891</v>
      </c>
      <c r="DP210" s="1"/>
      <c r="DQ210" t="s">
        <v>262</v>
      </c>
      <c r="DR210" t="s">
        <v>263</v>
      </c>
      <c r="DS210" t="s">
        <v>264</v>
      </c>
      <c r="DT210" t="s">
        <v>137</v>
      </c>
      <c r="DU210" t="s">
        <v>137</v>
      </c>
      <c r="DV210" t="s">
        <v>137</v>
      </c>
      <c r="DW210" t="s">
        <v>137</v>
      </c>
      <c r="DX210" t="s">
        <v>1598</v>
      </c>
      <c r="DY210" t="s">
        <v>137</v>
      </c>
      <c r="DZ210" t="s">
        <v>168</v>
      </c>
      <c r="EA210" t="b">
        <v>0</v>
      </c>
      <c r="EB210" t="s">
        <v>137</v>
      </c>
    </row>
    <row r="211" spans="1:132" x14ac:dyDescent="0.25">
      <c r="A211">
        <v>158294598</v>
      </c>
      <c r="B211">
        <v>11833</v>
      </c>
      <c r="C211" t="s">
        <v>149</v>
      </c>
      <c r="D211" t="s">
        <v>1599</v>
      </c>
      <c r="E211" t="s">
        <v>134</v>
      </c>
      <c r="F211" t="s">
        <v>135</v>
      </c>
      <c r="G211" t="s">
        <v>163</v>
      </c>
      <c r="H211" t="s">
        <v>1188</v>
      </c>
      <c r="I211" t="s">
        <v>138</v>
      </c>
      <c r="J211" t="s">
        <v>1034</v>
      </c>
      <c r="K211" t="s">
        <v>846</v>
      </c>
      <c r="L211" t="s">
        <v>1035</v>
      </c>
      <c r="M211" t="s">
        <v>140</v>
      </c>
      <c r="N211" t="s">
        <v>1600</v>
      </c>
      <c r="O211" t="s">
        <v>1600</v>
      </c>
      <c r="P211" s="1">
        <v>45821</v>
      </c>
      <c r="Q211" s="1">
        <v>45821.51458333333</v>
      </c>
      <c r="R211" s="1">
        <v>45821.51458333333</v>
      </c>
      <c r="S211" s="1">
        <v>45834.386805555558</v>
      </c>
      <c r="T211" s="1">
        <v>45834.386805555558</v>
      </c>
      <c r="U211" t="s">
        <v>1601</v>
      </c>
      <c r="V211" t="s">
        <v>137</v>
      </c>
      <c r="W211" t="s">
        <v>137</v>
      </c>
      <c r="X211" t="s">
        <v>144</v>
      </c>
      <c r="Y211" t="s">
        <v>813</v>
      </c>
      <c r="Z211" t="s">
        <v>137</v>
      </c>
      <c r="AA211" t="s">
        <v>137</v>
      </c>
      <c r="AB211" t="s">
        <v>137</v>
      </c>
      <c r="AC211" t="s">
        <v>137</v>
      </c>
      <c r="AD211" s="2"/>
      <c r="AE211" t="s">
        <v>137</v>
      </c>
      <c r="AF211" t="s">
        <v>137</v>
      </c>
      <c r="AG211" t="s">
        <v>137</v>
      </c>
      <c r="AH211" t="s">
        <v>137</v>
      </c>
      <c r="AI211" t="s">
        <v>137</v>
      </c>
      <c r="AJ211" t="s">
        <v>137</v>
      </c>
      <c r="AK211" t="s">
        <v>137</v>
      </c>
      <c r="AL211" s="2"/>
      <c r="AM211" t="s">
        <v>137</v>
      </c>
      <c r="AN211" t="s">
        <v>137</v>
      </c>
      <c r="AO211" t="s">
        <v>137</v>
      </c>
      <c r="AP211" t="s">
        <v>137</v>
      </c>
      <c r="AQ211" t="s">
        <v>137</v>
      </c>
      <c r="AR211" t="s">
        <v>137</v>
      </c>
      <c r="AS211" t="s">
        <v>137</v>
      </c>
      <c r="AT211" t="s">
        <v>137</v>
      </c>
      <c r="AU211" t="s">
        <v>137</v>
      </c>
      <c r="AV211" t="s">
        <v>137</v>
      </c>
      <c r="AW211" t="s">
        <v>137</v>
      </c>
      <c r="AX211" t="s">
        <v>137</v>
      </c>
      <c r="AY211" t="s">
        <v>137</v>
      </c>
      <c r="AZ211" t="s">
        <v>137</v>
      </c>
      <c r="BA211" t="s">
        <v>137</v>
      </c>
      <c r="BB211" t="s">
        <v>137</v>
      </c>
      <c r="BC211" t="s">
        <v>137</v>
      </c>
      <c r="BD211" t="s">
        <v>137</v>
      </c>
      <c r="BE211" t="s">
        <v>137</v>
      </c>
      <c r="BF211" t="s">
        <v>137</v>
      </c>
      <c r="BG211" t="s">
        <v>137</v>
      </c>
      <c r="BH211" t="s">
        <v>137</v>
      </c>
      <c r="BI211" t="s">
        <v>137</v>
      </c>
      <c r="BJ211" t="s">
        <v>137</v>
      </c>
      <c r="BK211" t="s">
        <v>137</v>
      </c>
      <c r="BL211" t="s">
        <v>137</v>
      </c>
      <c r="BM211" t="s">
        <v>137</v>
      </c>
      <c r="BN211" t="s">
        <v>137</v>
      </c>
      <c r="BO211" t="s">
        <v>137</v>
      </c>
      <c r="BP211" t="s">
        <v>1602</v>
      </c>
      <c r="BQ211" t="s">
        <v>137</v>
      </c>
      <c r="BR211" t="s">
        <v>137</v>
      </c>
      <c r="BS211" t="s">
        <v>137</v>
      </c>
      <c r="BT211" t="s">
        <v>137</v>
      </c>
      <c r="BU211" t="s">
        <v>137</v>
      </c>
      <c r="BW211" t="s">
        <v>137</v>
      </c>
      <c r="BX211" t="s">
        <v>137</v>
      </c>
      <c r="BY211" t="s">
        <v>137</v>
      </c>
      <c r="BZ211" t="s">
        <v>137</v>
      </c>
      <c r="CA211" t="s">
        <v>137</v>
      </c>
      <c r="CB211" t="s">
        <v>137</v>
      </c>
      <c r="CC211" t="s">
        <v>137</v>
      </c>
      <c r="CD211" t="s">
        <v>137</v>
      </c>
      <c r="CE211" t="s">
        <v>137</v>
      </c>
      <c r="CF211" t="s">
        <v>137</v>
      </c>
      <c r="CG211" t="s">
        <v>137</v>
      </c>
      <c r="CH211" t="s">
        <v>137</v>
      </c>
      <c r="CI211" t="s">
        <v>137</v>
      </c>
      <c r="CJ211" t="s">
        <v>137</v>
      </c>
      <c r="CK211" t="s">
        <v>137</v>
      </c>
      <c r="CL211" t="s">
        <v>137</v>
      </c>
      <c r="CM211" t="s">
        <v>137</v>
      </c>
      <c r="CN211" t="s">
        <v>137</v>
      </c>
      <c r="CO211" t="s">
        <v>1603</v>
      </c>
      <c r="CP211" t="s">
        <v>1604</v>
      </c>
      <c r="CQ211" s="1">
        <v>45834.386805555558</v>
      </c>
      <c r="CR211" s="1">
        <v>45824.424305555556</v>
      </c>
      <c r="CS211" s="1">
        <v>45824.424305555556</v>
      </c>
      <c r="CT211" t="s">
        <v>1605</v>
      </c>
      <c r="CU211" t="s">
        <v>1606</v>
      </c>
      <c r="CV211" t="s">
        <v>137</v>
      </c>
      <c r="CW211" t="s">
        <v>137</v>
      </c>
      <c r="CX211" s="3"/>
      <c r="CY211" s="3"/>
      <c r="CZ211">
        <v>3</v>
      </c>
      <c r="DA211" t="s">
        <v>1607</v>
      </c>
      <c r="DB211" t="s">
        <v>137</v>
      </c>
      <c r="DC211" t="s">
        <v>137</v>
      </c>
      <c r="DD211" t="s">
        <v>137</v>
      </c>
      <c r="DE211" t="s">
        <v>137</v>
      </c>
      <c r="DF211" t="s">
        <v>1608</v>
      </c>
      <c r="DG211" t="s">
        <v>900</v>
      </c>
      <c r="DH211" t="s">
        <v>1425</v>
      </c>
      <c r="DI211" t="s">
        <v>137</v>
      </c>
      <c r="DJ211" t="s">
        <v>137</v>
      </c>
      <c r="DK211">
        <v>0</v>
      </c>
      <c r="DL211" t="s">
        <v>137</v>
      </c>
      <c r="DM211" t="s">
        <v>137</v>
      </c>
      <c r="DN211" t="s">
        <v>137</v>
      </c>
      <c r="DO211" s="1"/>
      <c r="DP211" s="1"/>
      <c r="DQ211" t="s">
        <v>137</v>
      </c>
      <c r="DR211" t="s">
        <v>137</v>
      </c>
      <c r="DS211" t="s">
        <v>137</v>
      </c>
      <c r="DT211" t="s">
        <v>137</v>
      </c>
      <c r="DU211" t="s">
        <v>137</v>
      </c>
      <c r="DV211" t="s">
        <v>137</v>
      </c>
      <c r="DW211" t="s">
        <v>137</v>
      </c>
      <c r="DX211" t="s">
        <v>137</v>
      </c>
      <c r="DY211" t="s">
        <v>137</v>
      </c>
      <c r="DZ211" t="s">
        <v>148</v>
      </c>
      <c r="EA211" t="b">
        <v>0</v>
      </c>
      <c r="EB211" t="s">
        <v>137</v>
      </c>
    </row>
    <row r="212" spans="1:132" x14ac:dyDescent="0.25">
      <c r="A212">
        <v>158288438</v>
      </c>
      <c r="B212">
        <v>11832</v>
      </c>
      <c r="C212" t="s">
        <v>192</v>
      </c>
      <c r="D212" t="s">
        <v>1609</v>
      </c>
      <c r="E212" t="s">
        <v>134</v>
      </c>
      <c r="F212" t="s">
        <v>162</v>
      </c>
      <c r="G212" t="s">
        <v>163</v>
      </c>
      <c r="H212" t="s">
        <v>137</v>
      </c>
      <c r="I212" t="s">
        <v>1610</v>
      </c>
      <c r="J212" t="s">
        <v>150</v>
      </c>
      <c r="K212" t="s">
        <v>151</v>
      </c>
      <c r="L212" t="s">
        <v>152</v>
      </c>
      <c r="M212" t="s">
        <v>137</v>
      </c>
      <c r="N212" t="s">
        <v>944</v>
      </c>
      <c r="O212" t="s">
        <v>944</v>
      </c>
      <c r="P212" s="1"/>
      <c r="Q212" s="1">
        <v>45821.472916666666</v>
      </c>
      <c r="R212" s="1">
        <v>45821.472916666666</v>
      </c>
      <c r="S212" s="1">
        <v>45821.540972222225</v>
      </c>
      <c r="T212" s="1">
        <v>45821.540972222225</v>
      </c>
      <c r="U212" t="s">
        <v>453</v>
      </c>
      <c r="V212" t="s">
        <v>137</v>
      </c>
      <c r="W212" t="s">
        <v>137</v>
      </c>
      <c r="X212" t="s">
        <v>454</v>
      </c>
      <c r="Y212" t="s">
        <v>137</v>
      </c>
      <c r="Z212" t="s">
        <v>137</v>
      </c>
      <c r="AA212" t="s">
        <v>137</v>
      </c>
      <c r="AB212" t="s">
        <v>137</v>
      </c>
      <c r="AC212" t="s">
        <v>137</v>
      </c>
      <c r="AD212" s="2"/>
      <c r="AE212" t="s">
        <v>137</v>
      </c>
      <c r="AF212" t="s">
        <v>137</v>
      </c>
      <c r="AG212" t="s">
        <v>137</v>
      </c>
      <c r="AH212" t="s">
        <v>137</v>
      </c>
      <c r="AI212" t="s">
        <v>137</v>
      </c>
      <c r="AJ212" t="s">
        <v>137</v>
      </c>
      <c r="AK212" t="s">
        <v>137</v>
      </c>
      <c r="AL212" s="2"/>
      <c r="AM212" t="s">
        <v>137</v>
      </c>
      <c r="AN212" t="s">
        <v>137</v>
      </c>
      <c r="AO212" t="s">
        <v>137</v>
      </c>
      <c r="AP212" t="s">
        <v>137</v>
      </c>
      <c r="AQ212" t="s">
        <v>137</v>
      </c>
      <c r="AR212" t="s">
        <v>137</v>
      </c>
      <c r="AS212" t="s">
        <v>137</v>
      </c>
      <c r="AT212" t="s">
        <v>137</v>
      </c>
      <c r="AU212" t="s">
        <v>137</v>
      </c>
      <c r="AV212" t="s">
        <v>137</v>
      </c>
      <c r="AW212" t="s">
        <v>137</v>
      </c>
      <c r="AX212" t="s">
        <v>137</v>
      </c>
      <c r="AY212" t="s">
        <v>137</v>
      </c>
      <c r="AZ212" t="s">
        <v>137</v>
      </c>
      <c r="BA212" t="s">
        <v>137</v>
      </c>
      <c r="BB212" t="s">
        <v>137</v>
      </c>
      <c r="BC212" t="s">
        <v>137</v>
      </c>
      <c r="BD212" t="s">
        <v>137</v>
      </c>
      <c r="BE212" t="s">
        <v>137</v>
      </c>
      <c r="BF212" t="s">
        <v>137</v>
      </c>
      <c r="BG212" t="s">
        <v>137</v>
      </c>
      <c r="BH212" t="s">
        <v>137</v>
      </c>
      <c r="BI212" t="s">
        <v>137</v>
      </c>
      <c r="BJ212" t="s">
        <v>137</v>
      </c>
      <c r="BK212" t="s">
        <v>137</v>
      </c>
      <c r="BL212" t="s">
        <v>137</v>
      </c>
      <c r="BM212" t="s">
        <v>137</v>
      </c>
      <c r="BN212" t="s">
        <v>137</v>
      </c>
      <c r="BO212" t="s">
        <v>137</v>
      </c>
      <c r="BP212" t="s">
        <v>137</v>
      </c>
      <c r="BQ212" t="s">
        <v>137</v>
      </c>
      <c r="BR212" t="s">
        <v>137</v>
      </c>
      <c r="BS212" t="s">
        <v>137</v>
      </c>
      <c r="BT212" t="s">
        <v>137</v>
      </c>
      <c r="BU212" t="s">
        <v>137</v>
      </c>
      <c r="BW212" t="s">
        <v>137</v>
      </c>
      <c r="BX212" t="s">
        <v>137</v>
      </c>
      <c r="BY212" t="s">
        <v>137</v>
      </c>
      <c r="BZ212" t="s">
        <v>137</v>
      </c>
      <c r="CA212" t="s">
        <v>137</v>
      </c>
      <c r="CB212" t="s">
        <v>137</v>
      </c>
      <c r="CC212" t="s">
        <v>137</v>
      </c>
      <c r="CD212" t="s">
        <v>137</v>
      </c>
      <c r="CE212" t="s">
        <v>137</v>
      </c>
      <c r="CF212" t="s">
        <v>137</v>
      </c>
      <c r="CG212" t="s">
        <v>137</v>
      </c>
      <c r="CH212" t="s">
        <v>137</v>
      </c>
      <c r="CI212" t="s">
        <v>137</v>
      </c>
      <c r="CJ212" t="s">
        <v>137</v>
      </c>
      <c r="CK212" t="s">
        <v>137</v>
      </c>
      <c r="CL212" t="s">
        <v>137</v>
      </c>
      <c r="CM212" t="s">
        <v>137</v>
      </c>
      <c r="CN212" t="s">
        <v>137</v>
      </c>
      <c r="CO212" t="s">
        <v>137</v>
      </c>
      <c r="CP212" t="s">
        <v>137</v>
      </c>
      <c r="CQ212" s="1">
        <v>45821.540972222225</v>
      </c>
      <c r="CR212" s="1">
        <v>45821.540972222225</v>
      </c>
      <c r="CS212" s="1">
        <v>45821.540972222225</v>
      </c>
      <c r="CT212" t="s">
        <v>1611</v>
      </c>
      <c r="CU212" t="s">
        <v>1611</v>
      </c>
      <c r="CV212" t="s">
        <v>1612</v>
      </c>
      <c r="CW212" t="s">
        <v>1612</v>
      </c>
      <c r="CX212" s="3"/>
      <c r="CY212" s="3"/>
      <c r="CZ212">
        <v>1</v>
      </c>
      <c r="DA212" t="s">
        <v>137</v>
      </c>
      <c r="DB212" t="s">
        <v>137</v>
      </c>
      <c r="DC212" t="s">
        <v>137</v>
      </c>
      <c r="DD212" t="s">
        <v>137</v>
      </c>
      <c r="DE212" t="s">
        <v>137</v>
      </c>
      <c r="DF212" t="s">
        <v>1298</v>
      </c>
      <c r="DG212" t="s">
        <v>137</v>
      </c>
      <c r="DH212" t="s">
        <v>137</v>
      </c>
      <c r="DI212" t="s">
        <v>137</v>
      </c>
      <c r="DJ212" t="s">
        <v>137</v>
      </c>
      <c r="DK212">
        <v>0</v>
      </c>
      <c r="DL212" t="s">
        <v>209</v>
      </c>
      <c r="DM212" t="s">
        <v>137</v>
      </c>
      <c r="DN212" t="s">
        <v>137</v>
      </c>
      <c r="DO212" s="1">
        <v>45821.540972222225</v>
      </c>
      <c r="DP212" s="1"/>
      <c r="DQ212" t="s">
        <v>150</v>
      </c>
      <c r="DR212" t="s">
        <v>151</v>
      </c>
      <c r="DS212" t="s">
        <v>152</v>
      </c>
      <c r="DT212" t="s">
        <v>137</v>
      </c>
      <c r="DU212" t="s">
        <v>137</v>
      </c>
      <c r="DV212" t="s">
        <v>137</v>
      </c>
      <c r="DW212" t="s">
        <v>137</v>
      </c>
      <c r="DX212" t="s">
        <v>1613</v>
      </c>
      <c r="DY212" t="s">
        <v>137</v>
      </c>
      <c r="DZ212" t="s">
        <v>168</v>
      </c>
      <c r="EA212" t="b">
        <v>0</v>
      </c>
      <c r="EB212" t="s">
        <v>137</v>
      </c>
    </row>
    <row r="213" spans="1:132" x14ac:dyDescent="0.25">
      <c r="A213">
        <v>158277850</v>
      </c>
      <c r="B213">
        <v>11831</v>
      </c>
      <c r="C213" t="s">
        <v>192</v>
      </c>
      <c r="D213" t="s">
        <v>1614</v>
      </c>
      <c r="E213" t="s">
        <v>134</v>
      </c>
      <c r="F213" t="s">
        <v>162</v>
      </c>
      <c r="G213" t="s">
        <v>163</v>
      </c>
      <c r="H213" t="s">
        <v>137</v>
      </c>
      <c r="I213" t="s">
        <v>1615</v>
      </c>
      <c r="J213" t="s">
        <v>1616</v>
      </c>
      <c r="K213" t="s">
        <v>1617</v>
      </c>
      <c r="L213" t="s">
        <v>1618</v>
      </c>
      <c r="M213" t="s">
        <v>137</v>
      </c>
      <c r="N213" t="s">
        <v>1619</v>
      </c>
      <c r="O213" t="s">
        <v>1619</v>
      </c>
      <c r="P213" s="1"/>
      <c r="Q213" s="1">
        <v>45821.411111111112</v>
      </c>
      <c r="R213" s="1">
        <v>45821.411111111112</v>
      </c>
      <c r="S213" s="1">
        <v>45821.48541666667</v>
      </c>
      <c r="T213" s="1">
        <v>45821.48541666667</v>
      </c>
      <c r="U213" t="s">
        <v>1620</v>
      </c>
      <c r="V213" t="s">
        <v>137</v>
      </c>
      <c r="W213" t="s">
        <v>137</v>
      </c>
      <c r="X213" t="s">
        <v>137</v>
      </c>
      <c r="Y213" t="s">
        <v>137</v>
      </c>
      <c r="Z213" t="s">
        <v>137</v>
      </c>
      <c r="AA213" t="s">
        <v>137</v>
      </c>
      <c r="AB213" t="s">
        <v>137</v>
      </c>
      <c r="AC213" t="s">
        <v>137</v>
      </c>
      <c r="AD213" s="2"/>
      <c r="AE213" t="s">
        <v>137</v>
      </c>
      <c r="AF213" t="s">
        <v>137</v>
      </c>
      <c r="AG213" t="s">
        <v>137</v>
      </c>
      <c r="AH213" t="s">
        <v>137</v>
      </c>
      <c r="AI213" t="s">
        <v>137</v>
      </c>
      <c r="AJ213" t="s">
        <v>137</v>
      </c>
      <c r="AK213" t="s">
        <v>137</v>
      </c>
      <c r="AL213" s="2"/>
      <c r="AM213" t="s">
        <v>137</v>
      </c>
      <c r="AN213" t="s">
        <v>137</v>
      </c>
      <c r="AO213" t="s">
        <v>137</v>
      </c>
      <c r="AP213" t="s">
        <v>137</v>
      </c>
      <c r="AQ213" t="s">
        <v>137</v>
      </c>
      <c r="AR213" t="s">
        <v>137</v>
      </c>
      <c r="AS213" t="s">
        <v>137</v>
      </c>
      <c r="AT213" t="s">
        <v>137</v>
      </c>
      <c r="AU213" t="s">
        <v>137</v>
      </c>
      <c r="AV213" t="s">
        <v>137</v>
      </c>
      <c r="AW213" t="s">
        <v>137</v>
      </c>
      <c r="AX213" t="s">
        <v>137</v>
      </c>
      <c r="AY213" t="s">
        <v>137</v>
      </c>
      <c r="AZ213" t="s">
        <v>137</v>
      </c>
      <c r="BA213" t="s">
        <v>137</v>
      </c>
      <c r="BB213" t="s">
        <v>137</v>
      </c>
      <c r="BC213" t="s">
        <v>137</v>
      </c>
      <c r="BD213" t="s">
        <v>137</v>
      </c>
      <c r="BE213" t="s">
        <v>137</v>
      </c>
      <c r="BF213" t="s">
        <v>137</v>
      </c>
      <c r="BG213" t="s">
        <v>137</v>
      </c>
      <c r="BH213" t="s">
        <v>137</v>
      </c>
      <c r="BI213" t="s">
        <v>137</v>
      </c>
      <c r="BJ213" t="s">
        <v>137</v>
      </c>
      <c r="BK213" t="s">
        <v>137</v>
      </c>
      <c r="BL213" t="s">
        <v>137</v>
      </c>
      <c r="BM213" t="s">
        <v>137</v>
      </c>
      <c r="BN213" t="s">
        <v>137</v>
      </c>
      <c r="BO213" t="s">
        <v>137</v>
      </c>
      <c r="BP213" t="s">
        <v>137</v>
      </c>
      <c r="BQ213" t="s">
        <v>137</v>
      </c>
      <c r="BR213" t="s">
        <v>137</v>
      </c>
      <c r="BS213" t="s">
        <v>137</v>
      </c>
      <c r="BT213" t="s">
        <v>137</v>
      </c>
      <c r="BU213" t="s">
        <v>137</v>
      </c>
      <c r="BW213" t="s">
        <v>137</v>
      </c>
      <c r="BX213" t="s">
        <v>137</v>
      </c>
      <c r="BY213" t="s">
        <v>137</v>
      </c>
      <c r="BZ213" t="s">
        <v>137</v>
      </c>
      <c r="CA213" t="s">
        <v>137</v>
      </c>
      <c r="CB213" t="s">
        <v>137</v>
      </c>
      <c r="CC213" t="s">
        <v>137</v>
      </c>
      <c r="CD213" t="s">
        <v>137</v>
      </c>
      <c r="CE213" t="s">
        <v>137</v>
      </c>
      <c r="CF213" t="s">
        <v>137</v>
      </c>
      <c r="CG213" t="s">
        <v>137</v>
      </c>
      <c r="CH213" t="s">
        <v>137</v>
      </c>
      <c r="CI213" t="s">
        <v>137</v>
      </c>
      <c r="CJ213" t="s">
        <v>137</v>
      </c>
      <c r="CK213" t="s">
        <v>137</v>
      </c>
      <c r="CL213" t="s">
        <v>137</v>
      </c>
      <c r="CM213" t="s">
        <v>137</v>
      </c>
      <c r="CN213" t="s">
        <v>137</v>
      </c>
      <c r="CO213" t="s">
        <v>137</v>
      </c>
      <c r="CP213" t="s">
        <v>137</v>
      </c>
      <c r="CQ213" s="1">
        <v>45821.48541666667</v>
      </c>
      <c r="CR213" s="1">
        <v>45821.48541666667</v>
      </c>
      <c r="CS213" s="1">
        <v>45821.48541666667</v>
      </c>
      <c r="CT213" t="s">
        <v>1621</v>
      </c>
      <c r="CU213" t="s">
        <v>1621</v>
      </c>
      <c r="CV213" t="s">
        <v>1622</v>
      </c>
      <c r="CW213" t="s">
        <v>1622</v>
      </c>
      <c r="CX213" s="3"/>
      <c r="CY213" s="3"/>
      <c r="CZ213">
        <v>1</v>
      </c>
      <c r="DA213" t="s">
        <v>137</v>
      </c>
      <c r="DB213" t="s">
        <v>137</v>
      </c>
      <c r="DC213" t="s">
        <v>137</v>
      </c>
      <c r="DD213" t="s">
        <v>137</v>
      </c>
      <c r="DE213" t="s">
        <v>137</v>
      </c>
      <c r="DF213" t="s">
        <v>1623</v>
      </c>
      <c r="DG213" t="s">
        <v>137</v>
      </c>
      <c r="DH213" t="s">
        <v>137</v>
      </c>
      <c r="DI213" t="s">
        <v>137</v>
      </c>
      <c r="DJ213" t="s">
        <v>137</v>
      </c>
      <c r="DK213">
        <v>0</v>
      </c>
      <c r="DL213" t="s">
        <v>209</v>
      </c>
      <c r="DM213" t="s">
        <v>137</v>
      </c>
      <c r="DN213" t="s">
        <v>137</v>
      </c>
      <c r="DO213" s="1">
        <v>45821.48541666667</v>
      </c>
      <c r="DP213" s="1"/>
      <c r="DQ213" t="s">
        <v>557</v>
      </c>
      <c r="DR213" t="s">
        <v>558</v>
      </c>
      <c r="DS213" t="s">
        <v>559</v>
      </c>
      <c r="DT213" t="s">
        <v>137</v>
      </c>
      <c r="DU213" t="s">
        <v>137</v>
      </c>
      <c r="DV213" t="s">
        <v>137</v>
      </c>
      <c r="DW213" t="s">
        <v>137</v>
      </c>
      <c r="DX213" t="s">
        <v>137</v>
      </c>
      <c r="DY213" t="s">
        <v>137</v>
      </c>
      <c r="DZ213" t="s">
        <v>168</v>
      </c>
      <c r="EA213" t="b">
        <v>0</v>
      </c>
      <c r="EB213" t="s">
        <v>137</v>
      </c>
    </row>
    <row r="214" spans="1:132" x14ac:dyDescent="0.25">
      <c r="A214">
        <v>158275198</v>
      </c>
      <c r="B214">
        <v>11830</v>
      </c>
      <c r="C214" t="s">
        <v>192</v>
      </c>
      <c r="D214" t="s">
        <v>669</v>
      </c>
      <c r="E214" t="s">
        <v>134</v>
      </c>
      <c r="F214" t="s">
        <v>135</v>
      </c>
      <c r="G214" t="s">
        <v>670</v>
      </c>
      <c r="H214" t="s">
        <v>671</v>
      </c>
      <c r="I214" t="s">
        <v>672</v>
      </c>
      <c r="J214" t="s">
        <v>262</v>
      </c>
      <c r="K214" t="s">
        <v>263</v>
      </c>
      <c r="L214" t="s">
        <v>264</v>
      </c>
      <c r="M214" t="s">
        <v>140</v>
      </c>
      <c r="N214" t="s">
        <v>505</v>
      </c>
      <c r="O214" t="s">
        <v>505</v>
      </c>
      <c r="P214" s="1">
        <v>45821</v>
      </c>
      <c r="Q214" s="1">
        <v>45821.395138888889</v>
      </c>
      <c r="R214" s="1">
        <v>45821.395138888889</v>
      </c>
      <c r="S214" s="1">
        <v>45826.652083333334</v>
      </c>
      <c r="T214" s="1">
        <v>45826.652083333334</v>
      </c>
      <c r="U214" t="s">
        <v>1624</v>
      </c>
      <c r="V214" t="s">
        <v>137</v>
      </c>
      <c r="W214" t="s">
        <v>137</v>
      </c>
      <c r="X214" t="s">
        <v>231</v>
      </c>
      <c r="Y214" t="s">
        <v>666</v>
      </c>
      <c r="Z214" t="s">
        <v>137</v>
      </c>
      <c r="AA214" t="s">
        <v>137</v>
      </c>
      <c r="AB214" t="s">
        <v>137</v>
      </c>
      <c r="AC214" t="s">
        <v>137</v>
      </c>
      <c r="AD214" s="2"/>
      <c r="AE214" t="s">
        <v>1625</v>
      </c>
      <c r="AF214" t="s">
        <v>1626</v>
      </c>
      <c r="AG214" t="s">
        <v>137</v>
      </c>
      <c r="AH214" t="s">
        <v>137</v>
      </c>
      <c r="AI214" t="s">
        <v>137</v>
      </c>
      <c r="AJ214" t="s">
        <v>137</v>
      </c>
      <c r="AK214" t="s">
        <v>137</v>
      </c>
      <c r="AL214" s="2">
        <v>45821</v>
      </c>
      <c r="AM214" t="s">
        <v>137</v>
      </c>
      <c r="AN214" t="s">
        <v>137</v>
      </c>
      <c r="AO214" t="s">
        <v>137</v>
      </c>
      <c r="AP214" t="s">
        <v>137</v>
      </c>
      <c r="AQ214" t="s">
        <v>137</v>
      </c>
      <c r="AR214" t="s">
        <v>137</v>
      </c>
      <c r="AS214" t="s">
        <v>137</v>
      </c>
      <c r="AT214" t="s">
        <v>137</v>
      </c>
      <c r="AU214" t="s">
        <v>1627</v>
      </c>
      <c r="AV214" t="s">
        <v>137</v>
      </c>
      <c r="AW214" t="s">
        <v>137</v>
      </c>
      <c r="AX214" t="s">
        <v>137</v>
      </c>
      <c r="AY214" t="s">
        <v>137</v>
      </c>
      <c r="AZ214" t="s">
        <v>137</v>
      </c>
      <c r="BA214" t="s">
        <v>137</v>
      </c>
      <c r="BB214" t="s">
        <v>137</v>
      </c>
      <c r="BC214" t="s">
        <v>137</v>
      </c>
      <c r="BD214" t="s">
        <v>137</v>
      </c>
      <c r="BE214" t="s">
        <v>137</v>
      </c>
      <c r="BF214" t="s">
        <v>137</v>
      </c>
      <c r="BG214" t="s">
        <v>137</v>
      </c>
      <c r="BH214" t="s">
        <v>137</v>
      </c>
      <c r="BI214" t="s">
        <v>137</v>
      </c>
      <c r="BJ214" t="s">
        <v>137</v>
      </c>
      <c r="BK214" t="s">
        <v>137</v>
      </c>
      <c r="BL214" t="s">
        <v>137</v>
      </c>
      <c r="BM214" t="s">
        <v>137</v>
      </c>
      <c r="BN214" t="s">
        <v>137</v>
      </c>
      <c r="BO214" t="s">
        <v>137</v>
      </c>
      <c r="BP214" t="s">
        <v>137</v>
      </c>
      <c r="BQ214" t="s">
        <v>1628</v>
      </c>
      <c r="BR214" t="s">
        <v>137</v>
      </c>
      <c r="BS214" t="s">
        <v>137</v>
      </c>
      <c r="BT214" t="s">
        <v>771</v>
      </c>
      <c r="BU214" t="s">
        <v>771</v>
      </c>
      <c r="BV214">
        <v>102567</v>
      </c>
      <c r="BW214" t="s">
        <v>137</v>
      </c>
      <c r="BX214" t="s">
        <v>137</v>
      </c>
      <c r="BY214" t="s">
        <v>137</v>
      </c>
      <c r="BZ214" t="s">
        <v>1629</v>
      </c>
      <c r="CA214" t="s">
        <v>1626</v>
      </c>
      <c r="CB214" t="s">
        <v>137</v>
      </c>
      <c r="CC214" t="s">
        <v>137</v>
      </c>
      <c r="CD214" t="s">
        <v>137</v>
      </c>
      <c r="CE214" t="s">
        <v>137</v>
      </c>
      <c r="CF214" t="s">
        <v>137</v>
      </c>
      <c r="CG214" t="s">
        <v>137</v>
      </c>
      <c r="CH214" t="s">
        <v>137</v>
      </c>
      <c r="CI214" t="s">
        <v>137</v>
      </c>
      <c r="CJ214" t="s">
        <v>681</v>
      </c>
      <c r="CK214" t="s">
        <v>910</v>
      </c>
      <c r="CL214" t="s">
        <v>137</v>
      </c>
      <c r="CM214" t="s">
        <v>137</v>
      </c>
      <c r="CN214" t="s">
        <v>137</v>
      </c>
      <c r="CO214" t="s">
        <v>137</v>
      </c>
      <c r="CP214" t="s">
        <v>137</v>
      </c>
      <c r="CQ214" s="1">
        <v>45826.652083333334</v>
      </c>
      <c r="CR214" s="1">
        <v>45826.652083333334</v>
      </c>
      <c r="CS214" s="1">
        <v>45826.652083333334</v>
      </c>
      <c r="CT214" t="s">
        <v>1630</v>
      </c>
      <c r="CU214" t="s">
        <v>1630</v>
      </c>
      <c r="CV214" t="s">
        <v>1631</v>
      </c>
      <c r="CW214" t="s">
        <v>1632</v>
      </c>
      <c r="CX214" s="3"/>
      <c r="CY214" s="3"/>
      <c r="CZ214">
        <v>2</v>
      </c>
      <c r="DA214" t="s">
        <v>1633</v>
      </c>
      <c r="DB214" t="s">
        <v>137</v>
      </c>
      <c r="DC214" t="s">
        <v>137</v>
      </c>
      <c r="DD214" t="s">
        <v>137</v>
      </c>
      <c r="DE214" t="s">
        <v>137</v>
      </c>
      <c r="DF214" t="s">
        <v>1634</v>
      </c>
      <c r="DG214" t="s">
        <v>137</v>
      </c>
      <c r="DH214" t="s">
        <v>137</v>
      </c>
      <c r="DI214" t="s">
        <v>137</v>
      </c>
      <c r="DJ214" t="s">
        <v>137</v>
      </c>
      <c r="DK214">
        <v>0</v>
      </c>
      <c r="DL214" t="s">
        <v>209</v>
      </c>
      <c r="DM214" t="s">
        <v>1635</v>
      </c>
      <c r="DN214" t="s">
        <v>137</v>
      </c>
      <c r="DO214" s="1">
        <v>45826.652083333334</v>
      </c>
      <c r="DP214" s="1"/>
      <c r="DQ214" t="s">
        <v>262</v>
      </c>
      <c r="DR214" t="s">
        <v>263</v>
      </c>
      <c r="DS214" t="s">
        <v>264</v>
      </c>
      <c r="DT214" t="s">
        <v>137</v>
      </c>
      <c r="DU214" t="s">
        <v>137</v>
      </c>
      <c r="DV214" t="s">
        <v>140</v>
      </c>
      <c r="DW214" t="s">
        <v>137</v>
      </c>
      <c r="DX214" t="s">
        <v>1636</v>
      </c>
      <c r="DY214" t="s">
        <v>137</v>
      </c>
      <c r="DZ214" t="s">
        <v>148</v>
      </c>
      <c r="EA214" t="b">
        <v>0</v>
      </c>
      <c r="EB214" t="s">
        <v>137</v>
      </c>
    </row>
    <row r="215" spans="1:132" x14ac:dyDescent="0.25">
      <c r="A215">
        <v>158274561</v>
      </c>
      <c r="B215">
        <v>11829</v>
      </c>
      <c r="C215" t="s">
        <v>473</v>
      </c>
      <c r="D215" t="s">
        <v>133</v>
      </c>
      <c r="E215" t="s">
        <v>134</v>
      </c>
      <c r="F215" t="s">
        <v>135</v>
      </c>
      <c r="G215" t="s">
        <v>136</v>
      </c>
      <c r="H215" t="s">
        <v>137</v>
      </c>
      <c r="I215" t="s">
        <v>138</v>
      </c>
      <c r="J215" t="s">
        <v>273</v>
      </c>
      <c r="K215" t="s">
        <v>274</v>
      </c>
      <c r="L215" t="s">
        <v>275</v>
      </c>
      <c r="M215" t="s">
        <v>137</v>
      </c>
      <c r="N215" t="s">
        <v>1637</v>
      </c>
      <c r="O215" t="s">
        <v>1637</v>
      </c>
      <c r="P215" s="1"/>
      <c r="Q215" s="1">
        <v>45821.390277777777</v>
      </c>
      <c r="R215" s="1">
        <v>45821.390277777777</v>
      </c>
      <c r="S215" s="1">
        <v>45826.574305555558</v>
      </c>
      <c r="T215" s="1">
        <v>45826.574305555558</v>
      </c>
      <c r="U215" t="s">
        <v>137</v>
      </c>
      <c r="V215" t="s">
        <v>137</v>
      </c>
      <c r="W215" t="s">
        <v>137</v>
      </c>
      <c r="X215" t="s">
        <v>137</v>
      </c>
      <c r="Y215" t="s">
        <v>137</v>
      </c>
      <c r="Z215" t="s">
        <v>137</v>
      </c>
      <c r="AA215" t="s">
        <v>137</v>
      </c>
      <c r="AB215" t="s">
        <v>137</v>
      </c>
      <c r="AC215" t="s">
        <v>137</v>
      </c>
      <c r="AD215" s="2"/>
      <c r="AE215" t="s">
        <v>137</v>
      </c>
      <c r="AF215" t="s">
        <v>137</v>
      </c>
      <c r="AG215" t="s">
        <v>137</v>
      </c>
      <c r="AH215" t="s">
        <v>137</v>
      </c>
      <c r="AI215" t="s">
        <v>137</v>
      </c>
      <c r="AJ215" t="s">
        <v>137</v>
      </c>
      <c r="AK215" t="s">
        <v>137</v>
      </c>
      <c r="AL215" s="2"/>
      <c r="AM215" t="s">
        <v>137</v>
      </c>
      <c r="AN215" t="s">
        <v>137</v>
      </c>
      <c r="AO215" t="s">
        <v>137</v>
      </c>
      <c r="AP215" t="s">
        <v>137</v>
      </c>
      <c r="AQ215" t="s">
        <v>137</v>
      </c>
      <c r="AR215" t="s">
        <v>137</v>
      </c>
      <c r="AS215" t="s">
        <v>137</v>
      </c>
      <c r="AT215" t="s">
        <v>137</v>
      </c>
      <c r="AU215" t="s">
        <v>137</v>
      </c>
      <c r="AV215" t="s">
        <v>137</v>
      </c>
      <c r="AW215" t="s">
        <v>137</v>
      </c>
      <c r="AX215" t="s">
        <v>137</v>
      </c>
      <c r="AY215" t="s">
        <v>137</v>
      </c>
      <c r="AZ215" t="s">
        <v>137</v>
      </c>
      <c r="BA215" t="s">
        <v>137</v>
      </c>
      <c r="BB215" t="s">
        <v>137</v>
      </c>
      <c r="BC215" t="s">
        <v>137</v>
      </c>
      <c r="BD215" t="s">
        <v>137</v>
      </c>
      <c r="BE215" t="s">
        <v>137</v>
      </c>
      <c r="BF215" t="s">
        <v>137</v>
      </c>
      <c r="BG215" t="s">
        <v>137</v>
      </c>
      <c r="BH215" t="s">
        <v>137</v>
      </c>
      <c r="BI215" t="s">
        <v>137</v>
      </c>
      <c r="BJ215" t="s">
        <v>137</v>
      </c>
      <c r="BK215" t="s">
        <v>137</v>
      </c>
      <c r="BL215" t="s">
        <v>137</v>
      </c>
      <c r="BM215" t="s">
        <v>137</v>
      </c>
      <c r="BN215" t="s">
        <v>137</v>
      </c>
      <c r="BO215" t="s">
        <v>137</v>
      </c>
      <c r="BP215" t="s">
        <v>1638</v>
      </c>
      <c r="BQ215" t="s">
        <v>137</v>
      </c>
      <c r="BR215" t="s">
        <v>137</v>
      </c>
      <c r="BS215" t="s">
        <v>137</v>
      </c>
      <c r="BT215" t="s">
        <v>137</v>
      </c>
      <c r="BU215" t="s">
        <v>137</v>
      </c>
      <c r="BW215" t="s">
        <v>137</v>
      </c>
      <c r="BX215" t="s">
        <v>137</v>
      </c>
      <c r="BY215" t="s">
        <v>137</v>
      </c>
      <c r="BZ215" t="s">
        <v>137</v>
      </c>
      <c r="CA215" t="s">
        <v>137</v>
      </c>
      <c r="CB215" t="s">
        <v>137</v>
      </c>
      <c r="CC215" t="s">
        <v>137</v>
      </c>
      <c r="CD215" t="s">
        <v>137</v>
      </c>
      <c r="CE215" t="s">
        <v>137</v>
      </c>
      <c r="CF215" t="s">
        <v>137</v>
      </c>
      <c r="CG215" t="s">
        <v>137</v>
      </c>
      <c r="CH215" t="s">
        <v>137</v>
      </c>
      <c r="CI215" t="s">
        <v>137</v>
      </c>
      <c r="CJ215" t="s">
        <v>137</v>
      </c>
      <c r="CK215" t="s">
        <v>137</v>
      </c>
      <c r="CL215" t="s">
        <v>137</v>
      </c>
      <c r="CM215" t="s">
        <v>137</v>
      </c>
      <c r="CN215" t="s">
        <v>137</v>
      </c>
      <c r="CO215" t="s">
        <v>137</v>
      </c>
      <c r="CP215" t="s">
        <v>137</v>
      </c>
      <c r="CQ215" s="1">
        <v>45821.39166666667</v>
      </c>
      <c r="CR215" s="1">
        <v>45821.39166666667</v>
      </c>
      <c r="CS215" s="1"/>
      <c r="CT215" t="s">
        <v>1639</v>
      </c>
      <c r="CU215" t="s">
        <v>1639</v>
      </c>
      <c r="CV215" t="s">
        <v>137</v>
      </c>
      <c r="CW215" t="s">
        <v>137</v>
      </c>
      <c r="CX215" s="3"/>
      <c r="CY215" s="3"/>
      <c r="CZ215">
        <v>1</v>
      </c>
      <c r="DA215" t="s">
        <v>1640</v>
      </c>
      <c r="DB215" t="s">
        <v>137</v>
      </c>
      <c r="DC215" t="s">
        <v>137</v>
      </c>
      <c r="DD215" t="s">
        <v>137</v>
      </c>
      <c r="DE215" t="s">
        <v>137</v>
      </c>
      <c r="DF215" t="s">
        <v>1641</v>
      </c>
      <c r="DG215" t="s">
        <v>900</v>
      </c>
      <c r="DH215" t="s">
        <v>1642</v>
      </c>
      <c r="DI215" t="s">
        <v>137</v>
      </c>
      <c r="DJ215" t="s">
        <v>137</v>
      </c>
      <c r="DK215">
        <v>0</v>
      </c>
      <c r="DL215" t="s">
        <v>137</v>
      </c>
      <c r="DM215" t="s">
        <v>137</v>
      </c>
      <c r="DN215" t="s">
        <v>137</v>
      </c>
      <c r="DO215" s="1"/>
      <c r="DP215" s="1"/>
      <c r="DQ215" t="s">
        <v>137</v>
      </c>
      <c r="DR215" t="s">
        <v>137</v>
      </c>
      <c r="DS215" t="s">
        <v>137</v>
      </c>
      <c r="DT215" t="s">
        <v>137</v>
      </c>
      <c r="DU215" t="s">
        <v>137</v>
      </c>
      <c r="DV215" t="s">
        <v>137</v>
      </c>
      <c r="DW215" t="s">
        <v>137</v>
      </c>
      <c r="DX215" t="s">
        <v>137</v>
      </c>
      <c r="DY215" t="s">
        <v>137</v>
      </c>
      <c r="DZ215" t="s">
        <v>148</v>
      </c>
      <c r="EA215" t="b">
        <v>0</v>
      </c>
      <c r="EB215" t="s">
        <v>137</v>
      </c>
    </row>
    <row r="216" spans="1:132" x14ac:dyDescent="0.25">
      <c r="A216">
        <v>158273909</v>
      </c>
      <c r="B216">
        <v>11828</v>
      </c>
      <c r="C216" t="s">
        <v>192</v>
      </c>
      <c r="D216" t="s">
        <v>1643</v>
      </c>
      <c r="E216" t="s">
        <v>134</v>
      </c>
      <c r="F216" t="s">
        <v>162</v>
      </c>
      <c r="G216" t="s">
        <v>163</v>
      </c>
      <c r="H216" t="s">
        <v>137</v>
      </c>
      <c r="I216" t="s">
        <v>1644</v>
      </c>
      <c r="J216" t="s">
        <v>273</v>
      </c>
      <c r="K216" t="s">
        <v>274</v>
      </c>
      <c r="L216" t="s">
        <v>275</v>
      </c>
      <c r="M216" t="s">
        <v>137</v>
      </c>
      <c r="N216" t="s">
        <v>240</v>
      </c>
      <c r="O216" t="s">
        <v>240</v>
      </c>
      <c r="P216" s="1"/>
      <c r="Q216" s="1">
        <v>45821.384722222225</v>
      </c>
      <c r="R216" s="1">
        <v>45821.384722222225</v>
      </c>
      <c r="S216" s="1">
        <v>45827.386111111111</v>
      </c>
      <c r="T216" s="1">
        <v>45827.386111111111</v>
      </c>
      <c r="U216" t="s">
        <v>166</v>
      </c>
      <c r="V216" t="s">
        <v>137</v>
      </c>
      <c r="W216" t="s">
        <v>137</v>
      </c>
      <c r="X216" t="s">
        <v>137</v>
      </c>
      <c r="Y216" t="s">
        <v>137</v>
      </c>
      <c r="Z216" t="s">
        <v>137</v>
      </c>
      <c r="AA216" t="s">
        <v>137</v>
      </c>
      <c r="AB216" t="s">
        <v>137</v>
      </c>
      <c r="AC216" t="s">
        <v>137</v>
      </c>
      <c r="AD216" s="2"/>
      <c r="AE216" t="s">
        <v>137</v>
      </c>
      <c r="AF216" t="s">
        <v>137</v>
      </c>
      <c r="AG216" t="s">
        <v>137</v>
      </c>
      <c r="AH216" t="s">
        <v>137</v>
      </c>
      <c r="AI216" t="s">
        <v>137</v>
      </c>
      <c r="AJ216" t="s">
        <v>137</v>
      </c>
      <c r="AK216" t="s">
        <v>137</v>
      </c>
      <c r="AL216" s="2"/>
      <c r="AM216" t="s">
        <v>137</v>
      </c>
      <c r="AN216" t="s">
        <v>137</v>
      </c>
      <c r="AO216" t="s">
        <v>137</v>
      </c>
      <c r="AP216" t="s">
        <v>137</v>
      </c>
      <c r="AQ216" t="s">
        <v>137</v>
      </c>
      <c r="AR216" t="s">
        <v>137</v>
      </c>
      <c r="AS216" t="s">
        <v>137</v>
      </c>
      <c r="AT216" t="s">
        <v>137</v>
      </c>
      <c r="AU216" t="s">
        <v>137</v>
      </c>
      <c r="AV216" t="s">
        <v>137</v>
      </c>
      <c r="AW216" t="s">
        <v>137</v>
      </c>
      <c r="AX216" t="s">
        <v>137</v>
      </c>
      <c r="AY216" t="s">
        <v>137</v>
      </c>
      <c r="AZ216" t="s">
        <v>137</v>
      </c>
      <c r="BA216" t="s">
        <v>137</v>
      </c>
      <c r="BB216" t="s">
        <v>137</v>
      </c>
      <c r="BC216" t="s">
        <v>137</v>
      </c>
      <c r="BD216" t="s">
        <v>137</v>
      </c>
      <c r="BE216" t="s">
        <v>137</v>
      </c>
      <c r="BF216" t="s">
        <v>137</v>
      </c>
      <c r="BG216" t="s">
        <v>137</v>
      </c>
      <c r="BH216" t="s">
        <v>137</v>
      </c>
      <c r="BI216" t="s">
        <v>137</v>
      </c>
      <c r="BJ216" t="s">
        <v>137</v>
      </c>
      <c r="BK216" t="s">
        <v>137</v>
      </c>
      <c r="BL216" t="s">
        <v>137</v>
      </c>
      <c r="BM216" t="s">
        <v>137</v>
      </c>
      <c r="BN216" t="s">
        <v>137</v>
      </c>
      <c r="BO216" t="s">
        <v>137</v>
      </c>
      <c r="BP216" t="s">
        <v>137</v>
      </c>
      <c r="BQ216" t="s">
        <v>137</v>
      </c>
      <c r="BR216" t="s">
        <v>137</v>
      </c>
      <c r="BS216" t="s">
        <v>137</v>
      </c>
      <c r="BT216" t="s">
        <v>137</v>
      </c>
      <c r="BU216" t="s">
        <v>137</v>
      </c>
      <c r="BW216" t="s">
        <v>137</v>
      </c>
      <c r="BX216" t="s">
        <v>137</v>
      </c>
      <c r="BY216" t="s">
        <v>137</v>
      </c>
      <c r="BZ216" t="s">
        <v>137</v>
      </c>
      <c r="CA216" t="s">
        <v>137</v>
      </c>
      <c r="CB216" t="s">
        <v>137</v>
      </c>
      <c r="CC216" t="s">
        <v>137</v>
      </c>
      <c r="CD216" t="s">
        <v>137</v>
      </c>
      <c r="CE216" t="s">
        <v>137</v>
      </c>
      <c r="CF216" t="s">
        <v>137</v>
      </c>
      <c r="CG216" t="s">
        <v>137</v>
      </c>
      <c r="CH216" t="s">
        <v>137</v>
      </c>
      <c r="CI216" t="s">
        <v>137</v>
      </c>
      <c r="CJ216" t="s">
        <v>137</v>
      </c>
      <c r="CK216" t="s">
        <v>137</v>
      </c>
      <c r="CL216" t="s">
        <v>137</v>
      </c>
      <c r="CM216" t="s">
        <v>137</v>
      </c>
      <c r="CN216" t="s">
        <v>137</v>
      </c>
      <c r="CO216" t="s">
        <v>137</v>
      </c>
      <c r="CP216" t="s">
        <v>137</v>
      </c>
      <c r="CQ216" s="1">
        <v>45827.386111111111</v>
      </c>
      <c r="CR216" s="1">
        <v>45827.386111111111</v>
      </c>
      <c r="CS216" s="1">
        <v>45827.386111111111</v>
      </c>
      <c r="CT216" t="s">
        <v>1645</v>
      </c>
      <c r="CU216" t="s">
        <v>1646</v>
      </c>
      <c r="CV216" t="s">
        <v>1647</v>
      </c>
      <c r="CW216" t="s">
        <v>1648</v>
      </c>
      <c r="CX216" s="3"/>
      <c r="CY216" s="3"/>
      <c r="CZ216">
        <v>1</v>
      </c>
      <c r="DA216" t="s">
        <v>137</v>
      </c>
      <c r="DB216" t="s">
        <v>137</v>
      </c>
      <c r="DC216" t="s">
        <v>137</v>
      </c>
      <c r="DD216" t="s">
        <v>137</v>
      </c>
      <c r="DE216" t="s">
        <v>137</v>
      </c>
      <c r="DF216" t="s">
        <v>1649</v>
      </c>
      <c r="DG216" t="s">
        <v>137</v>
      </c>
      <c r="DH216" t="s">
        <v>137</v>
      </c>
      <c r="DI216" t="s">
        <v>137</v>
      </c>
      <c r="DJ216" t="s">
        <v>137</v>
      </c>
      <c r="DK216">
        <v>0</v>
      </c>
      <c r="DL216" t="s">
        <v>137</v>
      </c>
      <c r="DM216" t="s">
        <v>137</v>
      </c>
      <c r="DN216" t="s">
        <v>137</v>
      </c>
      <c r="DO216" s="1">
        <v>45827.386111111111</v>
      </c>
      <c r="DP216" s="1"/>
      <c r="DQ216" t="s">
        <v>273</v>
      </c>
      <c r="DR216" t="s">
        <v>274</v>
      </c>
      <c r="DS216" t="s">
        <v>275</v>
      </c>
      <c r="DT216" t="s">
        <v>137</v>
      </c>
      <c r="DU216" t="s">
        <v>137</v>
      </c>
      <c r="DV216" t="s">
        <v>137</v>
      </c>
      <c r="DW216" t="s">
        <v>137</v>
      </c>
      <c r="DX216" t="s">
        <v>244</v>
      </c>
      <c r="DY216" t="s">
        <v>137</v>
      </c>
      <c r="DZ216" t="s">
        <v>168</v>
      </c>
      <c r="EA216" t="b">
        <v>0</v>
      </c>
      <c r="EB216" t="s">
        <v>137</v>
      </c>
    </row>
    <row r="217" spans="1:132" x14ac:dyDescent="0.25">
      <c r="A217">
        <v>158273563</v>
      </c>
      <c r="B217">
        <v>11827</v>
      </c>
      <c r="C217" t="s">
        <v>192</v>
      </c>
      <c r="D217" t="s">
        <v>1650</v>
      </c>
      <c r="E217" t="s">
        <v>134</v>
      </c>
      <c r="F217" t="s">
        <v>162</v>
      </c>
      <c r="G217" t="s">
        <v>163</v>
      </c>
      <c r="H217" t="s">
        <v>137</v>
      </c>
      <c r="I217" t="s">
        <v>1651</v>
      </c>
      <c r="J217" t="s">
        <v>150</v>
      </c>
      <c r="K217" t="s">
        <v>151</v>
      </c>
      <c r="L217" t="s">
        <v>152</v>
      </c>
      <c r="M217" t="s">
        <v>137</v>
      </c>
      <c r="N217" t="s">
        <v>869</v>
      </c>
      <c r="O217" t="s">
        <v>869</v>
      </c>
      <c r="P217" s="1"/>
      <c r="Q217" s="1">
        <v>45821.381944444445</v>
      </c>
      <c r="R217" s="1">
        <v>45821.381944444445</v>
      </c>
      <c r="S217" s="1">
        <v>45821.540972222225</v>
      </c>
      <c r="T217" s="1">
        <v>45821.540972222225</v>
      </c>
      <c r="U217" t="s">
        <v>850</v>
      </c>
      <c r="V217" t="s">
        <v>137</v>
      </c>
      <c r="W217" t="s">
        <v>137</v>
      </c>
      <c r="X217" t="s">
        <v>176</v>
      </c>
      <c r="Y217" t="s">
        <v>137</v>
      </c>
      <c r="Z217" t="s">
        <v>137</v>
      </c>
      <c r="AA217" t="s">
        <v>137</v>
      </c>
      <c r="AB217" t="s">
        <v>137</v>
      </c>
      <c r="AC217" t="s">
        <v>137</v>
      </c>
      <c r="AD217" s="2"/>
      <c r="AE217" t="s">
        <v>137</v>
      </c>
      <c r="AF217" t="s">
        <v>137</v>
      </c>
      <c r="AG217" t="s">
        <v>137</v>
      </c>
      <c r="AH217" t="s">
        <v>137</v>
      </c>
      <c r="AI217" t="s">
        <v>137</v>
      </c>
      <c r="AJ217" t="s">
        <v>137</v>
      </c>
      <c r="AK217" t="s">
        <v>137</v>
      </c>
      <c r="AL217" s="2"/>
      <c r="AM217" t="s">
        <v>137</v>
      </c>
      <c r="AN217" t="s">
        <v>137</v>
      </c>
      <c r="AO217" t="s">
        <v>137</v>
      </c>
      <c r="AP217" t="s">
        <v>137</v>
      </c>
      <c r="AQ217" t="s">
        <v>137</v>
      </c>
      <c r="AR217" t="s">
        <v>137</v>
      </c>
      <c r="AS217" t="s">
        <v>137</v>
      </c>
      <c r="AT217" t="s">
        <v>137</v>
      </c>
      <c r="AU217" t="s">
        <v>137</v>
      </c>
      <c r="AV217" t="s">
        <v>137</v>
      </c>
      <c r="AW217" t="s">
        <v>137</v>
      </c>
      <c r="AX217" t="s">
        <v>137</v>
      </c>
      <c r="AY217" t="s">
        <v>137</v>
      </c>
      <c r="AZ217" t="s">
        <v>137</v>
      </c>
      <c r="BA217" t="s">
        <v>137</v>
      </c>
      <c r="BB217" t="s">
        <v>137</v>
      </c>
      <c r="BC217" t="s">
        <v>137</v>
      </c>
      <c r="BD217" t="s">
        <v>137</v>
      </c>
      <c r="BE217" t="s">
        <v>137</v>
      </c>
      <c r="BF217" t="s">
        <v>137</v>
      </c>
      <c r="BG217" t="s">
        <v>137</v>
      </c>
      <c r="BH217" t="s">
        <v>137</v>
      </c>
      <c r="BI217" t="s">
        <v>137</v>
      </c>
      <c r="BJ217" t="s">
        <v>137</v>
      </c>
      <c r="BK217" t="s">
        <v>137</v>
      </c>
      <c r="BL217" t="s">
        <v>137</v>
      </c>
      <c r="BM217" t="s">
        <v>137</v>
      </c>
      <c r="BN217" t="s">
        <v>137</v>
      </c>
      <c r="BO217" t="s">
        <v>137</v>
      </c>
      <c r="BP217" t="s">
        <v>137</v>
      </c>
      <c r="BQ217" t="s">
        <v>137</v>
      </c>
      <c r="BR217" t="s">
        <v>137</v>
      </c>
      <c r="BS217" t="s">
        <v>137</v>
      </c>
      <c r="BT217" t="s">
        <v>137</v>
      </c>
      <c r="BU217" t="s">
        <v>137</v>
      </c>
      <c r="BW217" t="s">
        <v>137</v>
      </c>
      <c r="BX217" t="s">
        <v>137</v>
      </c>
      <c r="BY217" t="s">
        <v>137</v>
      </c>
      <c r="BZ217" t="s">
        <v>137</v>
      </c>
      <c r="CA217" t="s">
        <v>137</v>
      </c>
      <c r="CB217" t="s">
        <v>137</v>
      </c>
      <c r="CC217" t="s">
        <v>137</v>
      </c>
      <c r="CD217" t="s">
        <v>137</v>
      </c>
      <c r="CE217" t="s">
        <v>137</v>
      </c>
      <c r="CF217" t="s">
        <v>137</v>
      </c>
      <c r="CG217" t="s">
        <v>137</v>
      </c>
      <c r="CH217" t="s">
        <v>137</v>
      </c>
      <c r="CI217" t="s">
        <v>137</v>
      </c>
      <c r="CJ217" t="s">
        <v>137</v>
      </c>
      <c r="CK217" t="s">
        <v>137</v>
      </c>
      <c r="CL217" t="s">
        <v>137</v>
      </c>
      <c r="CM217" t="s">
        <v>137</v>
      </c>
      <c r="CN217" t="s">
        <v>137</v>
      </c>
      <c r="CO217" t="s">
        <v>137</v>
      </c>
      <c r="CP217" t="s">
        <v>137</v>
      </c>
      <c r="CQ217" s="1">
        <v>45821.540972222225</v>
      </c>
      <c r="CR217" s="1">
        <v>45821.540972222225</v>
      </c>
      <c r="CS217" s="1">
        <v>45821.540972222225</v>
      </c>
      <c r="CT217" t="s">
        <v>1652</v>
      </c>
      <c r="CU217" t="s">
        <v>1652</v>
      </c>
      <c r="CV217" t="s">
        <v>1653</v>
      </c>
      <c r="CW217" t="s">
        <v>1653</v>
      </c>
      <c r="CX217" s="3"/>
      <c r="CY217" s="3"/>
      <c r="CZ217">
        <v>1</v>
      </c>
      <c r="DA217" t="s">
        <v>137</v>
      </c>
      <c r="DB217" t="s">
        <v>137</v>
      </c>
      <c r="DC217" t="s">
        <v>137</v>
      </c>
      <c r="DD217" t="s">
        <v>137</v>
      </c>
      <c r="DE217" t="s">
        <v>137</v>
      </c>
      <c r="DF217" t="s">
        <v>1654</v>
      </c>
      <c r="DG217" t="s">
        <v>137</v>
      </c>
      <c r="DH217" t="s">
        <v>137</v>
      </c>
      <c r="DI217" t="s">
        <v>137</v>
      </c>
      <c r="DJ217" t="s">
        <v>137</v>
      </c>
      <c r="DK217">
        <v>0</v>
      </c>
      <c r="DL217" t="s">
        <v>209</v>
      </c>
      <c r="DM217" t="s">
        <v>137</v>
      </c>
      <c r="DN217" t="s">
        <v>137</v>
      </c>
      <c r="DO217" s="1">
        <v>45821.540972222225</v>
      </c>
      <c r="DP217" s="1"/>
      <c r="DQ217" t="s">
        <v>150</v>
      </c>
      <c r="DR217" t="s">
        <v>151</v>
      </c>
      <c r="DS217" t="s">
        <v>152</v>
      </c>
      <c r="DT217" t="s">
        <v>137</v>
      </c>
      <c r="DU217" t="s">
        <v>137</v>
      </c>
      <c r="DV217" t="s">
        <v>137</v>
      </c>
      <c r="DW217" t="s">
        <v>137</v>
      </c>
      <c r="DX217" t="s">
        <v>1655</v>
      </c>
      <c r="DY217" t="s">
        <v>137</v>
      </c>
      <c r="DZ217" t="s">
        <v>168</v>
      </c>
      <c r="EA217" t="b">
        <v>0</v>
      </c>
      <c r="EB217" t="s">
        <v>137</v>
      </c>
    </row>
    <row r="218" spans="1:132" x14ac:dyDescent="0.25">
      <c r="A218">
        <v>158273007</v>
      </c>
      <c r="B218">
        <v>11826</v>
      </c>
      <c r="C218" t="s">
        <v>192</v>
      </c>
      <c r="D218" t="s">
        <v>1656</v>
      </c>
      <c r="E218" t="s">
        <v>134</v>
      </c>
      <c r="F218" t="s">
        <v>162</v>
      </c>
      <c r="G218" t="s">
        <v>163</v>
      </c>
      <c r="H218" t="s">
        <v>137</v>
      </c>
      <c r="I218" t="s">
        <v>1657</v>
      </c>
      <c r="J218" t="s">
        <v>1465</v>
      </c>
      <c r="K218" t="s">
        <v>1136</v>
      </c>
      <c r="L218" t="s">
        <v>1466</v>
      </c>
      <c r="M218" t="s">
        <v>137</v>
      </c>
      <c r="N218" t="s">
        <v>1658</v>
      </c>
      <c r="O218" t="s">
        <v>1658</v>
      </c>
      <c r="P218" s="1"/>
      <c r="Q218" s="1">
        <v>45821.378472222219</v>
      </c>
      <c r="R218" s="1">
        <v>45821.378472222219</v>
      </c>
      <c r="S218" s="1">
        <v>45824.727083333331</v>
      </c>
      <c r="T218" s="1">
        <v>45824.727083333331</v>
      </c>
      <c r="U218" t="s">
        <v>304</v>
      </c>
      <c r="V218" t="s">
        <v>137</v>
      </c>
      <c r="W218" t="s">
        <v>137</v>
      </c>
      <c r="X218" t="s">
        <v>185</v>
      </c>
      <c r="Y218" t="s">
        <v>199</v>
      </c>
      <c r="Z218" t="s">
        <v>137</v>
      </c>
      <c r="AA218" t="s">
        <v>137</v>
      </c>
      <c r="AB218" t="s">
        <v>137</v>
      </c>
      <c r="AC218" t="s">
        <v>137</v>
      </c>
      <c r="AD218" s="2"/>
      <c r="AE218" t="s">
        <v>137</v>
      </c>
      <c r="AF218" t="s">
        <v>137</v>
      </c>
      <c r="AG218" t="s">
        <v>137</v>
      </c>
      <c r="AH218" t="s">
        <v>137</v>
      </c>
      <c r="AI218" t="s">
        <v>137</v>
      </c>
      <c r="AJ218" t="s">
        <v>137</v>
      </c>
      <c r="AK218" t="s">
        <v>137</v>
      </c>
      <c r="AL218" s="2"/>
      <c r="AM218" t="s">
        <v>137</v>
      </c>
      <c r="AN218" t="s">
        <v>137</v>
      </c>
      <c r="AO218" t="s">
        <v>137</v>
      </c>
      <c r="AP218" t="s">
        <v>137</v>
      </c>
      <c r="AQ218" t="s">
        <v>137</v>
      </c>
      <c r="AR218" t="s">
        <v>137</v>
      </c>
      <c r="AS218" t="s">
        <v>137</v>
      </c>
      <c r="AT218" t="s">
        <v>137</v>
      </c>
      <c r="AU218" t="s">
        <v>137</v>
      </c>
      <c r="AV218" t="s">
        <v>137</v>
      </c>
      <c r="AW218" t="s">
        <v>137</v>
      </c>
      <c r="AX218" t="s">
        <v>137</v>
      </c>
      <c r="AY218" t="s">
        <v>137</v>
      </c>
      <c r="AZ218" t="s">
        <v>137</v>
      </c>
      <c r="BA218" t="s">
        <v>137</v>
      </c>
      <c r="BB218" t="s">
        <v>137</v>
      </c>
      <c r="BC218" t="s">
        <v>137</v>
      </c>
      <c r="BD218" t="s">
        <v>137</v>
      </c>
      <c r="BE218" t="s">
        <v>137</v>
      </c>
      <c r="BF218" t="s">
        <v>137</v>
      </c>
      <c r="BG218" t="s">
        <v>137</v>
      </c>
      <c r="BH218" t="s">
        <v>137</v>
      </c>
      <c r="BI218" t="s">
        <v>137</v>
      </c>
      <c r="BJ218" t="s">
        <v>137</v>
      </c>
      <c r="BK218" t="s">
        <v>137</v>
      </c>
      <c r="BL218" t="s">
        <v>137</v>
      </c>
      <c r="BM218" t="s">
        <v>137</v>
      </c>
      <c r="BN218" t="s">
        <v>137</v>
      </c>
      <c r="BO218" t="s">
        <v>137</v>
      </c>
      <c r="BP218" t="s">
        <v>137</v>
      </c>
      <c r="BQ218" t="s">
        <v>137</v>
      </c>
      <c r="BR218" t="s">
        <v>137</v>
      </c>
      <c r="BS218" t="s">
        <v>137</v>
      </c>
      <c r="BT218" t="s">
        <v>137</v>
      </c>
      <c r="BU218" t="s">
        <v>137</v>
      </c>
      <c r="BW218" t="s">
        <v>137</v>
      </c>
      <c r="BX218" t="s">
        <v>137</v>
      </c>
      <c r="BY218" t="s">
        <v>137</v>
      </c>
      <c r="BZ218" t="s">
        <v>137</v>
      </c>
      <c r="CA218" t="s">
        <v>137</v>
      </c>
      <c r="CB218" t="s">
        <v>137</v>
      </c>
      <c r="CC218" t="s">
        <v>137</v>
      </c>
      <c r="CD218" t="s">
        <v>137</v>
      </c>
      <c r="CE218" t="s">
        <v>137</v>
      </c>
      <c r="CF218" t="s">
        <v>137</v>
      </c>
      <c r="CG218" t="s">
        <v>137</v>
      </c>
      <c r="CH218" t="s">
        <v>137</v>
      </c>
      <c r="CI218" t="s">
        <v>137</v>
      </c>
      <c r="CJ218" t="s">
        <v>137</v>
      </c>
      <c r="CK218" t="s">
        <v>137</v>
      </c>
      <c r="CL218" t="s">
        <v>137</v>
      </c>
      <c r="CM218" t="s">
        <v>137</v>
      </c>
      <c r="CN218" t="s">
        <v>137</v>
      </c>
      <c r="CO218" t="s">
        <v>137</v>
      </c>
      <c r="CP218" t="s">
        <v>137</v>
      </c>
      <c r="CQ218" s="1">
        <v>45824.727083333331</v>
      </c>
      <c r="CR218" s="1">
        <v>45824.727083333331</v>
      </c>
      <c r="CS218" s="1">
        <v>45824.727083333331</v>
      </c>
      <c r="CT218" t="s">
        <v>1659</v>
      </c>
      <c r="CU218" t="s">
        <v>1660</v>
      </c>
      <c r="CV218" t="s">
        <v>1661</v>
      </c>
      <c r="CW218" t="s">
        <v>1662</v>
      </c>
      <c r="CX218" s="3"/>
      <c r="CY218" s="3"/>
      <c r="CZ218">
        <v>1</v>
      </c>
      <c r="DA218" t="s">
        <v>137</v>
      </c>
      <c r="DB218" t="s">
        <v>137</v>
      </c>
      <c r="DC218" t="s">
        <v>137</v>
      </c>
      <c r="DD218" t="s">
        <v>137</v>
      </c>
      <c r="DE218" t="s">
        <v>137</v>
      </c>
      <c r="DF218" t="s">
        <v>1663</v>
      </c>
      <c r="DG218" t="s">
        <v>137</v>
      </c>
      <c r="DH218" t="s">
        <v>137</v>
      </c>
      <c r="DI218" t="s">
        <v>137</v>
      </c>
      <c r="DJ218" t="s">
        <v>137</v>
      </c>
      <c r="DK218">
        <v>0</v>
      </c>
      <c r="DL218" t="s">
        <v>209</v>
      </c>
      <c r="DM218" t="s">
        <v>1664</v>
      </c>
      <c r="DN218" t="s">
        <v>137</v>
      </c>
      <c r="DO218" s="1">
        <v>45824.727083333331</v>
      </c>
      <c r="DP218" s="1"/>
      <c r="DQ218" t="s">
        <v>1472</v>
      </c>
      <c r="DR218" t="s">
        <v>1473</v>
      </c>
      <c r="DS218" t="s">
        <v>1474</v>
      </c>
      <c r="DT218" t="s">
        <v>137</v>
      </c>
      <c r="DU218" t="s">
        <v>137</v>
      </c>
      <c r="DV218" t="s">
        <v>137</v>
      </c>
      <c r="DW218" t="s">
        <v>137</v>
      </c>
      <c r="DX218" t="s">
        <v>1665</v>
      </c>
      <c r="DY218" t="s">
        <v>137</v>
      </c>
      <c r="DZ218" t="s">
        <v>168</v>
      </c>
      <c r="EA218" t="b">
        <v>0</v>
      </c>
      <c r="EB218" t="s">
        <v>137</v>
      </c>
    </row>
    <row r="219" spans="1:132" x14ac:dyDescent="0.25">
      <c r="A219">
        <v>158272046</v>
      </c>
      <c r="B219">
        <v>11825</v>
      </c>
      <c r="C219" t="s">
        <v>192</v>
      </c>
      <c r="D219" t="s">
        <v>133</v>
      </c>
      <c r="E219" t="s">
        <v>134</v>
      </c>
      <c r="F219" t="s">
        <v>135</v>
      </c>
      <c r="G219" t="s">
        <v>136</v>
      </c>
      <c r="H219" t="s">
        <v>137</v>
      </c>
      <c r="I219" t="s">
        <v>138</v>
      </c>
      <c r="J219" t="s">
        <v>557</v>
      </c>
      <c r="K219" t="s">
        <v>558</v>
      </c>
      <c r="L219" t="s">
        <v>559</v>
      </c>
      <c r="M219" t="s">
        <v>137</v>
      </c>
      <c r="N219" t="s">
        <v>1666</v>
      </c>
      <c r="O219" t="s">
        <v>1666</v>
      </c>
      <c r="P219" s="1">
        <v>45826</v>
      </c>
      <c r="Q219" s="1">
        <v>45821.370833333334</v>
      </c>
      <c r="R219" s="1">
        <v>45821.370833333334</v>
      </c>
      <c r="S219" s="1">
        <v>45821.375</v>
      </c>
      <c r="T219" s="1">
        <v>45821.375</v>
      </c>
      <c r="U219" t="s">
        <v>1667</v>
      </c>
      <c r="V219" t="s">
        <v>137</v>
      </c>
      <c r="W219" t="s">
        <v>137</v>
      </c>
      <c r="X219" t="s">
        <v>369</v>
      </c>
      <c r="Y219" t="s">
        <v>440</v>
      </c>
      <c r="Z219" t="s">
        <v>137</v>
      </c>
      <c r="AA219" t="s">
        <v>137</v>
      </c>
      <c r="AB219" t="s">
        <v>137</v>
      </c>
      <c r="AC219" t="s">
        <v>137</v>
      </c>
      <c r="AD219" s="2"/>
      <c r="AE219" t="s">
        <v>137</v>
      </c>
      <c r="AF219" t="s">
        <v>137</v>
      </c>
      <c r="AG219" t="s">
        <v>137</v>
      </c>
      <c r="AH219" t="s">
        <v>137</v>
      </c>
      <c r="AI219" t="s">
        <v>137</v>
      </c>
      <c r="AJ219" t="s">
        <v>137</v>
      </c>
      <c r="AK219" t="s">
        <v>137</v>
      </c>
      <c r="AL219" s="2"/>
      <c r="AM219" t="s">
        <v>137</v>
      </c>
      <c r="AN219" t="s">
        <v>137</v>
      </c>
      <c r="AO219" t="s">
        <v>137</v>
      </c>
      <c r="AP219" t="s">
        <v>137</v>
      </c>
      <c r="AQ219" t="s">
        <v>137</v>
      </c>
      <c r="AR219" t="s">
        <v>137</v>
      </c>
      <c r="AS219" t="s">
        <v>137</v>
      </c>
      <c r="AT219" t="s">
        <v>137</v>
      </c>
      <c r="AU219" t="s">
        <v>137</v>
      </c>
      <c r="AV219" t="s">
        <v>137</v>
      </c>
      <c r="AW219" t="s">
        <v>137</v>
      </c>
      <c r="AX219" t="s">
        <v>137</v>
      </c>
      <c r="AY219" t="s">
        <v>137</v>
      </c>
      <c r="AZ219" t="s">
        <v>137</v>
      </c>
      <c r="BA219" t="s">
        <v>137</v>
      </c>
      <c r="BB219" t="s">
        <v>137</v>
      </c>
      <c r="BC219" t="s">
        <v>137</v>
      </c>
      <c r="BD219" t="s">
        <v>137</v>
      </c>
      <c r="BE219" t="s">
        <v>137</v>
      </c>
      <c r="BF219" t="s">
        <v>137</v>
      </c>
      <c r="BG219" t="s">
        <v>137</v>
      </c>
      <c r="BH219" t="s">
        <v>137</v>
      </c>
      <c r="BI219" t="s">
        <v>137</v>
      </c>
      <c r="BJ219" t="s">
        <v>137</v>
      </c>
      <c r="BK219" t="s">
        <v>137</v>
      </c>
      <c r="BL219" t="s">
        <v>137</v>
      </c>
      <c r="BM219" t="s">
        <v>137</v>
      </c>
      <c r="BN219" t="s">
        <v>137</v>
      </c>
      <c r="BO219" t="s">
        <v>137</v>
      </c>
      <c r="BP219" t="s">
        <v>1668</v>
      </c>
      <c r="BQ219" t="s">
        <v>137</v>
      </c>
      <c r="BR219" t="s">
        <v>137</v>
      </c>
      <c r="BS219" t="s">
        <v>137</v>
      </c>
      <c r="BT219" t="s">
        <v>137</v>
      </c>
      <c r="BU219" t="s">
        <v>137</v>
      </c>
      <c r="BW219" t="s">
        <v>137</v>
      </c>
      <c r="BX219" t="s">
        <v>137</v>
      </c>
      <c r="BY219" t="s">
        <v>137</v>
      </c>
      <c r="BZ219" t="s">
        <v>137</v>
      </c>
      <c r="CA219" t="s">
        <v>137</v>
      </c>
      <c r="CB219" t="s">
        <v>137</v>
      </c>
      <c r="CC219" t="s">
        <v>137</v>
      </c>
      <c r="CD219" t="s">
        <v>137</v>
      </c>
      <c r="CE219" t="s">
        <v>137</v>
      </c>
      <c r="CF219" t="s">
        <v>137</v>
      </c>
      <c r="CG219" t="s">
        <v>137</v>
      </c>
      <c r="CH219" t="s">
        <v>137</v>
      </c>
      <c r="CI219" t="s">
        <v>137</v>
      </c>
      <c r="CJ219" t="s">
        <v>137</v>
      </c>
      <c r="CK219" t="s">
        <v>137</v>
      </c>
      <c r="CL219" t="s">
        <v>137</v>
      </c>
      <c r="CM219" t="s">
        <v>137</v>
      </c>
      <c r="CN219" t="s">
        <v>137</v>
      </c>
      <c r="CO219" t="s">
        <v>137</v>
      </c>
      <c r="CP219" t="s">
        <v>137</v>
      </c>
      <c r="CQ219" s="1">
        <v>45821.375</v>
      </c>
      <c r="CR219" s="1">
        <v>45821.375</v>
      </c>
      <c r="CS219" s="1">
        <v>45821.375</v>
      </c>
      <c r="CT219" t="s">
        <v>137</v>
      </c>
      <c r="CU219" t="s">
        <v>137</v>
      </c>
      <c r="CV219" t="s">
        <v>1669</v>
      </c>
      <c r="CW219" t="s">
        <v>1670</v>
      </c>
      <c r="CX219" s="3"/>
      <c r="CY219" s="3"/>
      <c r="CZ219">
        <v>1</v>
      </c>
      <c r="DA219" t="s">
        <v>1671</v>
      </c>
      <c r="DB219" t="s">
        <v>137</v>
      </c>
      <c r="DC219" t="s">
        <v>137</v>
      </c>
      <c r="DD219" t="s">
        <v>137</v>
      </c>
      <c r="DE219" t="s">
        <v>137</v>
      </c>
      <c r="DF219" t="s">
        <v>137</v>
      </c>
      <c r="DG219" t="s">
        <v>137</v>
      </c>
      <c r="DH219" t="s">
        <v>137</v>
      </c>
      <c r="DI219" t="s">
        <v>137</v>
      </c>
      <c r="DJ219" t="s">
        <v>137</v>
      </c>
      <c r="DK219">
        <v>0</v>
      </c>
      <c r="DL219" t="s">
        <v>209</v>
      </c>
      <c r="DM219" t="s">
        <v>1672</v>
      </c>
      <c r="DN219" t="s">
        <v>137</v>
      </c>
      <c r="DO219" s="1">
        <v>45821.375</v>
      </c>
      <c r="DP219" s="1"/>
      <c r="DQ219" t="s">
        <v>534</v>
      </c>
      <c r="DR219" t="s">
        <v>535</v>
      </c>
      <c r="DS219" t="s">
        <v>536</v>
      </c>
      <c r="DT219" t="s">
        <v>137</v>
      </c>
      <c r="DU219" t="s">
        <v>137</v>
      </c>
      <c r="DV219" t="s">
        <v>137</v>
      </c>
      <c r="DW219" t="s">
        <v>137</v>
      </c>
      <c r="DX219" t="s">
        <v>1673</v>
      </c>
      <c r="DY219" t="s">
        <v>137</v>
      </c>
      <c r="DZ219" t="s">
        <v>148</v>
      </c>
      <c r="EA219" t="b">
        <v>0</v>
      </c>
      <c r="EB219" t="s">
        <v>137</v>
      </c>
    </row>
    <row r="220" spans="1:132" x14ac:dyDescent="0.25">
      <c r="A220">
        <v>158272022</v>
      </c>
      <c r="B220">
        <v>11824</v>
      </c>
      <c r="C220" t="s">
        <v>192</v>
      </c>
      <c r="D220" t="s">
        <v>1674</v>
      </c>
      <c r="E220" t="s">
        <v>134</v>
      </c>
      <c r="F220" t="s">
        <v>162</v>
      </c>
      <c r="G220" t="s">
        <v>163</v>
      </c>
      <c r="H220" t="s">
        <v>137</v>
      </c>
      <c r="I220" t="s">
        <v>1675</v>
      </c>
      <c r="J220" t="s">
        <v>1490</v>
      </c>
      <c r="K220" t="s">
        <v>1491</v>
      </c>
      <c r="L220" t="s">
        <v>1492</v>
      </c>
      <c r="M220" t="s">
        <v>137</v>
      </c>
      <c r="N220" t="s">
        <v>1483</v>
      </c>
      <c r="O220" t="s">
        <v>1483</v>
      </c>
      <c r="P220" s="1"/>
      <c r="Q220" s="1">
        <v>45821.370833333334</v>
      </c>
      <c r="R220" s="1">
        <v>45821.370833333334</v>
      </c>
      <c r="S220" s="1">
        <v>45826.547222222223</v>
      </c>
      <c r="T220" s="1">
        <v>45826.547222222223</v>
      </c>
      <c r="U220" t="s">
        <v>342</v>
      </c>
      <c r="V220" t="s">
        <v>137</v>
      </c>
      <c r="W220" t="s">
        <v>137</v>
      </c>
      <c r="X220" t="s">
        <v>176</v>
      </c>
      <c r="Y220" t="s">
        <v>199</v>
      </c>
      <c r="Z220" t="s">
        <v>137</v>
      </c>
      <c r="AA220" t="s">
        <v>137</v>
      </c>
      <c r="AB220" t="s">
        <v>137</v>
      </c>
      <c r="AC220" t="s">
        <v>137</v>
      </c>
      <c r="AD220" s="2"/>
      <c r="AE220" t="s">
        <v>137</v>
      </c>
      <c r="AF220" t="s">
        <v>137</v>
      </c>
      <c r="AG220" t="s">
        <v>137</v>
      </c>
      <c r="AH220" t="s">
        <v>137</v>
      </c>
      <c r="AI220" t="s">
        <v>137</v>
      </c>
      <c r="AJ220" t="s">
        <v>137</v>
      </c>
      <c r="AK220" t="s">
        <v>137</v>
      </c>
      <c r="AL220" s="2"/>
      <c r="AM220" t="s">
        <v>137</v>
      </c>
      <c r="AN220" t="s">
        <v>137</v>
      </c>
      <c r="AO220" t="s">
        <v>137</v>
      </c>
      <c r="AP220" t="s">
        <v>137</v>
      </c>
      <c r="AQ220" t="s">
        <v>137</v>
      </c>
      <c r="AR220" t="s">
        <v>137</v>
      </c>
      <c r="AS220" t="s">
        <v>137</v>
      </c>
      <c r="AT220" t="s">
        <v>137</v>
      </c>
      <c r="AU220" t="s">
        <v>137</v>
      </c>
      <c r="AV220" t="s">
        <v>137</v>
      </c>
      <c r="AW220" t="s">
        <v>137</v>
      </c>
      <c r="AX220" t="s">
        <v>137</v>
      </c>
      <c r="AY220" t="s">
        <v>137</v>
      </c>
      <c r="AZ220" t="s">
        <v>137</v>
      </c>
      <c r="BA220" t="s">
        <v>137</v>
      </c>
      <c r="BB220" t="s">
        <v>137</v>
      </c>
      <c r="BC220" t="s">
        <v>137</v>
      </c>
      <c r="BD220" t="s">
        <v>137</v>
      </c>
      <c r="BE220" t="s">
        <v>137</v>
      </c>
      <c r="BF220" t="s">
        <v>137</v>
      </c>
      <c r="BG220" t="s">
        <v>137</v>
      </c>
      <c r="BH220" t="s">
        <v>137</v>
      </c>
      <c r="BI220" t="s">
        <v>137</v>
      </c>
      <c r="BJ220" t="s">
        <v>137</v>
      </c>
      <c r="BK220" t="s">
        <v>137</v>
      </c>
      <c r="BL220" t="s">
        <v>137</v>
      </c>
      <c r="BM220" t="s">
        <v>137</v>
      </c>
      <c r="BN220" t="s">
        <v>137</v>
      </c>
      <c r="BO220" t="s">
        <v>137</v>
      </c>
      <c r="BP220" t="s">
        <v>137</v>
      </c>
      <c r="BQ220" t="s">
        <v>137</v>
      </c>
      <c r="BR220" t="s">
        <v>137</v>
      </c>
      <c r="BS220" t="s">
        <v>137</v>
      </c>
      <c r="BT220" t="s">
        <v>137</v>
      </c>
      <c r="BU220" t="s">
        <v>137</v>
      </c>
      <c r="BW220" t="s">
        <v>137</v>
      </c>
      <c r="BX220" t="s">
        <v>137</v>
      </c>
      <c r="BY220" t="s">
        <v>137</v>
      </c>
      <c r="BZ220" t="s">
        <v>137</v>
      </c>
      <c r="CA220" t="s">
        <v>137</v>
      </c>
      <c r="CB220" t="s">
        <v>137</v>
      </c>
      <c r="CC220" t="s">
        <v>137</v>
      </c>
      <c r="CD220" t="s">
        <v>137</v>
      </c>
      <c r="CE220" t="s">
        <v>137</v>
      </c>
      <c r="CF220" t="s">
        <v>137</v>
      </c>
      <c r="CG220" t="s">
        <v>137</v>
      </c>
      <c r="CH220" t="s">
        <v>137</v>
      </c>
      <c r="CI220" t="s">
        <v>137</v>
      </c>
      <c r="CJ220" t="s">
        <v>137</v>
      </c>
      <c r="CK220" t="s">
        <v>137</v>
      </c>
      <c r="CL220" t="s">
        <v>137</v>
      </c>
      <c r="CM220" t="s">
        <v>137</v>
      </c>
      <c r="CN220" t="s">
        <v>137</v>
      </c>
      <c r="CO220" t="s">
        <v>137</v>
      </c>
      <c r="CP220" t="s">
        <v>137</v>
      </c>
      <c r="CQ220" s="1">
        <v>45826.547222222223</v>
      </c>
      <c r="CR220" s="1">
        <v>45826.547222222223</v>
      </c>
      <c r="CS220" s="1">
        <v>45826.547222222223</v>
      </c>
      <c r="CT220" t="s">
        <v>539</v>
      </c>
      <c r="CU220" t="s">
        <v>1260</v>
      </c>
      <c r="CV220" t="s">
        <v>1676</v>
      </c>
      <c r="CW220" t="s">
        <v>1677</v>
      </c>
      <c r="CX220" s="3"/>
      <c r="CY220" s="3"/>
      <c r="CZ220">
        <v>2</v>
      </c>
      <c r="DA220" t="s">
        <v>137</v>
      </c>
      <c r="DB220" t="s">
        <v>137</v>
      </c>
      <c r="DC220" t="s">
        <v>137</v>
      </c>
      <c r="DD220" t="s">
        <v>137</v>
      </c>
      <c r="DE220" t="s">
        <v>137</v>
      </c>
      <c r="DF220" t="s">
        <v>1678</v>
      </c>
      <c r="DG220" t="s">
        <v>137</v>
      </c>
      <c r="DH220" t="s">
        <v>137</v>
      </c>
      <c r="DI220" t="s">
        <v>137</v>
      </c>
      <c r="DJ220" t="s">
        <v>137</v>
      </c>
      <c r="DK220">
        <v>0</v>
      </c>
      <c r="DL220" t="s">
        <v>137</v>
      </c>
      <c r="DM220" t="s">
        <v>1679</v>
      </c>
      <c r="DN220" t="s">
        <v>137</v>
      </c>
      <c r="DO220" s="1">
        <v>45826.547222222223</v>
      </c>
      <c r="DP220" s="1"/>
      <c r="DQ220" t="s">
        <v>273</v>
      </c>
      <c r="DR220" t="s">
        <v>274</v>
      </c>
      <c r="DS220" t="s">
        <v>275</v>
      </c>
      <c r="DT220" t="s">
        <v>137</v>
      </c>
      <c r="DU220" t="s">
        <v>137</v>
      </c>
      <c r="DV220" t="s">
        <v>137</v>
      </c>
      <c r="DW220" t="s">
        <v>137</v>
      </c>
      <c r="DX220" t="s">
        <v>1680</v>
      </c>
      <c r="DY220" t="s">
        <v>137</v>
      </c>
      <c r="DZ220" t="s">
        <v>168</v>
      </c>
      <c r="EA220" t="b">
        <v>0</v>
      </c>
      <c r="EB220" t="s">
        <v>137</v>
      </c>
    </row>
    <row r="221" spans="1:132" x14ac:dyDescent="0.25">
      <c r="A221">
        <v>158271629</v>
      </c>
      <c r="B221">
        <v>11823</v>
      </c>
      <c r="C221" t="s">
        <v>192</v>
      </c>
      <c r="D221" t="s">
        <v>669</v>
      </c>
      <c r="E221" t="s">
        <v>134</v>
      </c>
      <c r="F221" t="s">
        <v>135</v>
      </c>
      <c r="G221" t="s">
        <v>670</v>
      </c>
      <c r="H221" t="s">
        <v>671</v>
      </c>
      <c r="I221" t="s">
        <v>672</v>
      </c>
      <c r="J221" t="s">
        <v>273</v>
      </c>
      <c r="K221" t="s">
        <v>274</v>
      </c>
      <c r="L221" t="s">
        <v>275</v>
      </c>
      <c r="M221" t="s">
        <v>137</v>
      </c>
      <c r="N221" t="s">
        <v>1681</v>
      </c>
      <c r="O221" t="s">
        <v>1681</v>
      </c>
      <c r="P221" s="1">
        <v>45821</v>
      </c>
      <c r="Q221" s="1">
        <v>45821.367361111108</v>
      </c>
      <c r="R221" s="1">
        <v>45821.367361111108</v>
      </c>
      <c r="S221" s="1">
        <v>45826.446527777778</v>
      </c>
      <c r="T221" s="1">
        <v>45826.446527777778</v>
      </c>
      <c r="U221" t="s">
        <v>1682</v>
      </c>
      <c r="V221" t="s">
        <v>137</v>
      </c>
      <c r="W221" t="s">
        <v>137</v>
      </c>
      <c r="X221" t="s">
        <v>185</v>
      </c>
      <c r="Y221" t="s">
        <v>361</v>
      </c>
      <c r="Z221" t="s">
        <v>137</v>
      </c>
      <c r="AA221" t="s">
        <v>137</v>
      </c>
      <c r="AB221" t="s">
        <v>137</v>
      </c>
      <c r="AC221" t="s">
        <v>137</v>
      </c>
      <c r="AD221" s="2"/>
      <c r="AE221" t="s">
        <v>1683</v>
      </c>
      <c r="AF221" t="s">
        <v>837</v>
      </c>
      <c r="AG221" t="s">
        <v>137</v>
      </c>
      <c r="AH221" t="s">
        <v>137</v>
      </c>
      <c r="AI221" t="s">
        <v>137</v>
      </c>
      <c r="AJ221" t="s">
        <v>137</v>
      </c>
      <c r="AK221" t="s">
        <v>137</v>
      </c>
      <c r="AL221" s="2">
        <v>45821</v>
      </c>
      <c r="AM221" t="s">
        <v>137</v>
      </c>
      <c r="AN221" t="s">
        <v>137</v>
      </c>
      <c r="AO221" t="s">
        <v>137</v>
      </c>
      <c r="AP221" t="s">
        <v>137</v>
      </c>
      <c r="AQ221" t="s">
        <v>137</v>
      </c>
      <c r="AR221" t="s">
        <v>137</v>
      </c>
      <c r="AS221" t="s">
        <v>137</v>
      </c>
      <c r="AT221" t="s">
        <v>137</v>
      </c>
      <c r="AU221" t="s">
        <v>1684</v>
      </c>
      <c r="AV221" t="s">
        <v>137</v>
      </c>
      <c r="AW221" t="s">
        <v>137</v>
      </c>
      <c r="AX221" t="s">
        <v>137</v>
      </c>
      <c r="AY221" t="s">
        <v>137</v>
      </c>
      <c r="AZ221" t="s">
        <v>137</v>
      </c>
      <c r="BA221" t="s">
        <v>137</v>
      </c>
      <c r="BB221" t="s">
        <v>137</v>
      </c>
      <c r="BC221" t="s">
        <v>137</v>
      </c>
      <c r="BD221" t="s">
        <v>137</v>
      </c>
      <c r="BE221" t="s">
        <v>137</v>
      </c>
      <c r="BF221" t="s">
        <v>137</v>
      </c>
      <c r="BG221" t="s">
        <v>137</v>
      </c>
      <c r="BH221" t="s">
        <v>137</v>
      </c>
      <c r="BI221" t="s">
        <v>137</v>
      </c>
      <c r="BJ221" t="s">
        <v>137</v>
      </c>
      <c r="BK221" t="s">
        <v>137</v>
      </c>
      <c r="BL221" t="s">
        <v>137</v>
      </c>
      <c r="BM221" t="s">
        <v>137</v>
      </c>
      <c r="BN221" t="s">
        <v>137</v>
      </c>
      <c r="BO221" t="s">
        <v>137</v>
      </c>
      <c r="BP221" t="s">
        <v>137</v>
      </c>
      <c r="BQ221" t="s">
        <v>1685</v>
      </c>
      <c r="BR221" t="s">
        <v>137</v>
      </c>
      <c r="BS221" t="s">
        <v>137</v>
      </c>
      <c r="BT221" t="s">
        <v>137</v>
      </c>
      <c r="BU221" t="s">
        <v>137</v>
      </c>
      <c r="BV221">
        <v>102613</v>
      </c>
      <c r="BW221" t="s">
        <v>137</v>
      </c>
      <c r="BX221" t="s">
        <v>137</v>
      </c>
      <c r="BY221" t="s">
        <v>137</v>
      </c>
      <c r="BZ221" t="s">
        <v>137</v>
      </c>
      <c r="CA221" t="s">
        <v>1686</v>
      </c>
      <c r="CB221" t="s">
        <v>137</v>
      </c>
      <c r="CC221" t="s">
        <v>137</v>
      </c>
      <c r="CD221" t="s">
        <v>137</v>
      </c>
      <c r="CE221" t="s">
        <v>137</v>
      </c>
      <c r="CF221" t="s">
        <v>137</v>
      </c>
      <c r="CG221" t="s">
        <v>137</v>
      </c>
      <c r="CH221" t="s">
        <v>137</v>
      </c>
      <c r="CI221" t="s">
        <v>137</v>
      </c>
      <c r="CJ221" t="s">
        <v>137</v>
      </c>
      <c r="CK221" t="s">
        <v>137</v>
      </c>
      <c r="CL221" t="s">
        <v>137</v>
      </c>
      <c r="CM221" t="s">
        <v>137</v>
      </c>
      <c r="CN221" t="s">
        <v>137</v>
      </c>
      <c r="CO221" t="s">
        <v>137</v>
      </c>
      <c r="CP221" t="s">
        <v>137</v>
      </c>
      <c r="CQ221" s="1">
        <v>45826.446527777778</v>
      </c>
      <c r="CR221" s="1">
        <v>45826.446527777778</v>
      </c>
      <c r="CS221" s="1">
        <v>45826.446527777778</v>
      </c>
      <c r="CT221" t="s">
        <v>1687</v>
      </c>
      <c r="CU221" t="s">
        <v>1688</v>
      </c>
      <c r="CV221" t="s">
        <v>1689</v>
      </c>
      <c r="CW221" t="s">
        <v>1690</v>
      </c>
      <c r="CX221" s="3"/>
      <c r="CY221" s="3"/>
      <c r="CZ221">
        <v>1</v>
      </c>
      <c r="DA221" t="s">
        <v>1691</v>
      </c>
      <c r="DB221" t="s">
        <v>137</v>
      </c>
      <c r="DC221" t="s">
        <v>137</v>
      </c>
      <c r="DD221" t="s">
        <v>137</v>
      </c>
      <c r="DE221" t="s">
        <v>137</v>
      </c>
      <c r="DF221" t="s">
        <v>1692</v>
      </c>
      <c r="DG221" t="s">
        <v>137</v>
      </c>
      <c r="DH221" t="s">
        <v>137</v>
      </c>
      <c r="DI221" t="s">
        <v>137</v>
      </c>
      <c r="DJ221" t="s">
        <v>137</v>
      </c>
      <c r="DK221">
        <v>0</v>
      </c>
      <c r="DL221" t="s">
        <v>137</v>
      </c>
      <c r="DM221" t="s">
        <v>137</v>
      </c>
      <c r="DN221" t="s">
        <v>137</v>
      </c>
      <c r="DO221" s="1">
        <v>45826.446527777778</v>
      </c>
      <c r="DP221" s="1"/>
      <c r="DQ221" t="s">
        <v>273</v>
      </c>
      <c r="DR221" t="s">
        <v>274</v>
      </c>
      <c r="DS221" t="s">
        <v>275</v>
      </c>
      <c r="DT221" t="s">
        <v>137</v>
      </c>
      <c r="DU221" t="s">
        <v>137</v>
      </c>
      <c r="DV221" t="s">
        <v>140</v>
      </c>
      <c r="DW221" t="s">
        <v>137</v>
      </c>
      <c r="DX221" t="s">
        <v>1693</v>
      </c>
      <c r="DY221" t="s">
        <v>137</v>
      </c>
      <c r="DZ221" t="s">
        <v>148</v>
      </c>
      <c r="EA221" t="b">
        <v>0</v>
      </c>
      <c r="EB221" t="s">
        <v>137</v>
      </c>
    </row>
    <row r="222" spans="1:132" x14ac:dyDescent="0.25">
      <c r="A222">
        <v>158269226</v>
      </c>
      <c r="B222">
        <v>11822</v>
      </c>
      <c r="C222" t="s">
        <v>192</v>
      </c>
      <c r="D222" t="s">
        <v>224</v>
      </c>
      <c r="E222" t="s">
        <v>134</v>
      </c>
      <c r="F222" t="s">
        <v>135</v>
      </c>
      <c r="G222" t="s">
        <v>194</v>
      </c>
      <c r="H222" t="s">
        <v>927</v>
      </c>
      <c r="I222" t="s">
        <v>225</v>
      </c>
      <c r="J222" t="s">
        <v>262</v>
      </c>
      <c r="K222" t="s">
        <v>263</v>
      </c>
      <c r="L222" t="s">
        <v>264</v>
      </c>
      <c r="M222" t="s">
        <v>140</v>
      </c>
      <c r="N222" t="s">
        <v>505</v>
      </c>
      <c r="O222" t="s">
        <v>505</v>
      </c>
      <c r="P222" s="1"/>
      <c r="Q222" s="1">
        <v>45821.340277777781</v>
      </c>
      <c r="R222" s="1">
        <v>45821.340277777781</v>
      </c>
      <c r="S222" s="1">
        <v>45821.495833333334</v>
      </c>
      <c r="T222" s="1">
        <v>45821.495833333334</v>
      </c>
      <c r="U222" t="s">
        <v>1694</v>
      </c>
      <c r="V222" t="s">
        <v>137</v>
      </c>
      <c r="W222" t="s">
        <v>137</v>
      </c>
      <c r="X222" t="s">
        <v>231</v>
      </c>
      <c r="Y222" t="s">
        <v>361</v>
      </c>
      <c r="Z222" t="s">
        <v>137</v>
      </c>
      <c r="AA222" t="s">
        <v>137</v>
      </c>
      <c r="AB222" t="s">
        <v>137</v>
      </c>
      <c r="AC222" t="s">
        <v>137</v>
      </c>
      <c r="AD222" s="2"/>
      <c r="AE222" t="s">
        <v>137</v>
      </c>
      <c r="AF222" t="s">
        <v>137</v>
      </c>
      <c r="AG222" t="s">
        <v>137</v>
      </c>
      <c r="AH222" t="s">
        <v>137</v>
      </c>
      <c r="AI222" t="s">
        <v>137</v>
      </c>
      <c r="AJ222" t="s">
        <v>137</v>
      </c>
      <c r="AK222" t="s">
        <v>137</v>
      </c>
      <c r="AL222" s="2"/>
      <c r="AM222" t="s">
        <v>137</v>
      </c>
      <c r="AN222" t="s">
        <v>137</v>
      </c>
      <c r="AO222" t="s">
        <v>137</v>
      </c>
      <c r="AP222" t="s">
        <v>137</v>
      </c>
      <c r="AQ222" t="s">
        <v>137</v>
      </c>
      <c r="AR222" t="s">
        <v>137</v>
      </c>
      <c r="AS222" t="s">
        <v>137</v>
      </c>
      <c r="AT222" t="s">
        <v>137</v>
      </c>
      <c r="AU222" t="s">
        <v>137</v>
      </c>
      <c r="AV222" t="s">
        <v>1695</v>
      </c>
      <c r="AW222" t="s">
        <v>1696</v>
      </c>
      <c r="AX222" t="s">
        <v>1697</v>
      </c>
      <c r="AY222" t="s">
        <v>137</v>
      </c>
      <c r="AZ222" t="s">
        <v>137</v>
      </c>
      <c r="BA222" t="s">
        <v>137</v>
      </c>
      <c r="BB222" t="s">
        <v>137</v>
      </c>
      <c r="BC222" t="s">
        <v>137</v>
      </c>
      <c r="BD222" t="s">
        <v>137</v>
      </c>
      <c r="BE222" t="s">
        <v>137</v>
      </c>
      <c r="BF222" t="s">
        <v>137</v>
      </c>
      <c r="BG222" t="s">
        <v>137</v>
      </c>
      <c r="BH222" t="s">
        <v>137</v>
      </c>
      <c r="BI222" t="s">
        <v>137</v>
      </c>
      <c r="BJ222" t="s">
        <v>137</v>
      </c>
      <c r="BK222" t="s">
        <v>137</v>
      </c>
      <c r="BL222" t="s">
        <v>137</v>
      </c>
      <c r="BM222" t="s">
        <v>137</v>
      </c>
      <c r="BN222" t="s">
        <v>137</v>
      </c>
      <c r="BO222" t="s">
        <v>137</v>
      </c>
      <c r="BP222" t="s">
        <v>137</v>
      </c>
      <c r="BQ222" t="s">
        <v>137</v>
      </c>
      <c r="BR222" t="s">
        <v>137</v>
      </c>
      <c r="BS222" t="s">
        <v>137</v>
      </c>
      <c r="BT222" t="s">
        <v>137</v>
      </c>
      <c r="BU222" t="s">
        <v>137</v>
      </c>
      <c r="BW222" t="s">
        <v>137</v>
      </c>
      <c r="BX222" t="s">
        <v>137</v>
      </c>
      <c r="BY222" t="s">
        <v>137</v>
      </c>
      <c r="BZ222" t="s">
        <v>137</v>
      </c>
      <c r="CA222" t="s">
        <v>137</v>
      </c>
      <c r="CB222" t="s">
        <v>137</v>
      </c>
      <c r="CC222" t="s">
        <v>137</v>
      </c>
      <c r="CD222" t="s">
        <v>137</v>
      </c>
      <c r="CE222" t="s">
        <v>137</v>
      </c>
      <c r="CF222" t="s">
        <v>137</v>
      </c>
      <c r="CG222" t="s">
        <v>137</v>
      </c>
      <c r="CH222" t="s">
        <v>137</v>
      </c>
      <c r="CI222" t="s">
        <v>137</v>
      </c>
      <c r="CJ222" t="s">
        <v>137</v>
      </c>
      <c r="CK222" t="s">
        <v>137</v>
      </c>
      <c r="CL222" t="s">
        <v>137</v>
      </c>
      <c r="CM222" t="s">
        <v>137</v>
      </c>
      <c r="CN222" t="s">
        <v>137</v>
      </c>
      <c r="CO222" t="s">
        <v>137</v>
      </c>
      <c r="CP222" t="s">
        <v>137</v>
      </c>
      <c r="CQ222" s="1">
        <v>45821.495833333334</v>
      </c>
      <c r="CR222" s="1">
        <v>45821.495833333334</v>
      </c>
      <c r="CS222" s="1">
        <v>45821.495833333334</v>
      </c>
      <c r="CT222" t="s">
        <v>539</v>
      </c>
      <c r="CU222" t="s">
        <v>1698</v>
      </c>
      <c r="CV222" t="s">
        <v>1699</v>
      </c>
      <c r="CW222" t="s">
        <v>1700</v>
      </c>
      <c r="CX222" s="3"/>
      <c r="CY222" s="3"/>
      <c r="CZ222">
        <v>1</v>
      </c>
      <c r="DA222" t="s">
        <v>1701</v>
      </c>
      <c r="DB222" t="s">
        <v>137</v>
      </c>
      <c r="DC222" t="s">
        <v>137</v>
      </c>
      <c r="DD222" t="s">
        <v>137</v>
      </c>
      <c r="DE222" t="s">
        <v>137</v>
      </c>
      <c r="DF222" t="s">
        <v>1702</v>
      </c>
      <c r="DG222" t="s">
        <v>137</v>
      </c>
      <c r="DH222" t="s">
        <v>137</v>
      </c>
      <c r="DI222" t="s">
        <v>137</v>
      </c>
      <c r="DJ222" t="s">
        <v>137</v>
      </c>
      <c r="DK222">
        <v>0</v>
      </c>
      <c r="DL222" t="s">
        <v>209</v>
      </c>
      <c r="DM222" t="s">
        <v>1703</v>
      </c>
      <c r="DN222" t="s">
        <v>137</v>
      </c>
      <c r="DO222" s="1">
        <v>45821.495833333334</v>
      </c>
      <c r="DP222" s="1"/>
      <c r="DQ222" t="s">
        <v>262</v>
      </c>
      <c r="DR222" t="s">
        <v>263</v>
      </c>
      <c r="DS222" t="s">
        <v>264</v>
      </c>
      <c r="DT222" t="s">
        <v>137</v>
      </c>
      <c r="DU222" t="s">
        <v>137</v>
      </c>
      <c r="DV222" t="s">
        <v>237</v>
      </c>
      <c r="DW222" t="s">
        <v>137</v>
      </c>
      <c r="DX222" t="s">
        <v>1704</v>
      </c>
      <c r="DY222" t="s">
        <v>137</v>
      </c>
      <c r="DZ222" t="s">
        <v>148</v>
      </c>
      <c r="EA222" t="b">
        <v>0</v>
      </c>
      <c r="EB222" t="s">
        <v>137</v>
      </c>
    </row>
    <row r="223" spans="1:132" x14ac:dyDescent="0.25">
      <c r="A223">
        <v>158264710</v>
      </c>
      <c r="B223">
        <v>11821</v>
      </c>
      <c r="C223" t="s">
        <v>192</v>
      </c>
      <c r="D223" t="s">
        <v>1705</v>
      </c>
      <c r="E223" t="s">
        <v>134</v>
      </c>
      <c r="F223" t="s">
        <v>162</v>
      </c>
      <c r="G223" t="s">
        <v>163</v>
      </c>
      <c r="H223" t="s">
        <v>137</v>
      </c>
      <c r="I223" t="s">
        <v>1706</v>
      </c>
      <c r="J223" t="s">
        <v>139</v>
      </c>
      <c r="K223" t="s">
        <v>140</v>
      </c>
      <c r="L223" t="s">
        <v>141</v>
      </c>
      <c r="M223" t="s">
        <v>137</v>
      </c>
      <c r="N223" t="s">
        <v>165</v>
      </c>
      <c r="O223" t="s">
        <v>165</v>
      </c>
      <c r="P223" s="1"/>
      <c r="Q223" s="1">
        <v>45821.210416666669</v>
      </c>
      <c r="R223" s="1">
        <v>45821.210416666669</v>
      </c>
      <c r="S223" s="1">
        <v>45821.598611111112</v>
      </c>
      <c r="T223" s="1">
        <v>45821.598611111112</v>
      </c>
      <c r="U223" t="s">
        <v>166</v>
      </c>
      <c r="V223" t="s">
        <v>137</v>
      </c>
      <c r="W223" t="s">
        <v>137</v>
      </c>
      <c r="X223" t="s">
        <v>137</v>
      </c>
      <c r="Y223" t="s">
        <v>137</v>
      </c>
      <c r="Z223" t="s">
        <v>137</v>
      </c>
      <c r="AA223" t="s">
        <v>137</v>
      </c>
      <c r="AB223" t="s">
        <v>137</v>
      </c>
      <c r="AC223" t="s">
        <v>137</v>
      </c>
      <c r="AD223" s="2"/>
      <c r="AE223" t="s">
        <v>137</v>
      </c>
      <c r="AF223" t="s">
        <v>137</v>
      </c>
      <c r="AG223" t="s">
        <v>137</v>
      </c>
      <c r="AH223" t="s">
        <v>137</v>
      </c>
      <c r="AI223" t="s">
        <v>137</v>
      </c>
      <c r="AJ223" t="s">
        <v>137</v>
      </c>
      <c r="AK223" t="s">
        <v>137</v>
      </c>
      <c r="AL223" s="2"/>
      <c r="AM223" t="s">
        <v>137</v>
      </c>
      <c r="AN223" t="s">
        <v>137</v>
      </c>
      <c r="AO223" t="s">
        <v>137</v>
      </c>
      <c r="AP223" t="s">
        <v>137</v>
      </c>
      <c r="AQ223" t="s">
        <v>137</v>
      </c>
      <c r="AR223" t="s">
        <v>137</v>
      </c>
      <c r="AS223" t="s">
        <v>137</v>
      </c>
      <c r="AT223" t="s">
        <v>137</v>
      </c>
      <c r="AU223" t="s">
        <v>137</v>
      </c>
      <c r="AV223" t="s">
        <v>137</v>
      </c>
      <c r="AW223" t="s">
        <v>137</v>
      </c>
      <c r="AX223" t="s">
        <v>137</v>
      </c>
      <c r="AY223" t="s">
        <v>137</v>
      </c>
      <c r="AZ223" t="s">
        <v>137</v>
      </c>
      <c r="BA223" t="s">
        <v>137</v>
      </c>
      <c r="BB223" t="s">
        <v>137</v>
      </c>
      <c r="BC223" t="s">
        <v>137</v>
      </c>
      <c r="BD223" t="s">
        <v>137</v>
      </c>
      <c r="BE223" t="s">
        <v>137</v>
      </c>
      <c r="BF223" t="s">
        <v>137</v>
      </c>
      <c r="BG223" t="s">
        <v>137</v>
      </c>
      <c r="BH223" t="s">
        <v>137</v>
      </c>
      <c r="BI223" t="s">
        <v>137</v>
      </c>
      <c r="BJ223" t="s">
        <v>137</v>
      </c>
      <c r="BK223" t="s">
        <v>137</v>
      </c>
      <c r="BL223" t="s">
        <v>137</v>
      </c>
      <c r="BM223" t="s">
        <v>137</v>
      </c>
      <c r="BN223" t="s">
        <v>137</v>
      </c>
      <c r="BO223" t="s">
        <v>137</v>
      </c>
      <c r="BP223" t="s">
        <v>137</v>
      </c>
      <c r="BQ223" t="s">
        <v>137</v>
      </c>
      <c r="BR223" t="s">
        <v>137</v>
      </c>
      <c r="BS223" t="s">
        <v>137</v>
      </c>
      <c r="BT223" t="s">
        <v>137</v>
      </c>
      <c r="BU223" t="s">
        <v>137</v>
      </c>
      <c r="BW223" t="s">
        <v>137</v>
      </c>
      <c r="BX223" t="s">
        <v>137</v>
      </c>
      <c r="BY223" t="s">
        <v>137</v>
      </c>
      <c r="BZ223" t="s">
        <v>137</v>
      </c>
      <c r="CA223" t="s">
        <v>137</v>
      </c>
      <c r="CB223" t="s">
        <v>137</v>
      </c>
      <c r="CC223" t="s">
        <v>137</v>
      </c>
      <c r="CD223" t="s">
        <v>137</v>
      </c>
      <c r="CE223" t="s">
        <v>137</v>
      </c>
      <c r="CF223" t="s">
        <v>137</v>
      </c>
      <c r="CG223" t="s">
        <v>137</v>
      </c>
      <c r="CH223" t="s">
        <v>137</v>
      </c>
      <c r="CI223" t="s">
        <v>137</v>
      </c>
      <c r="CJ223" t="s">
        <v>137</v>
      </c>
      <c r="CK223" t="s">
        <v>137</v>
      </c>
      <c r="CL223" t="s">
        <v>137</v>
      </c>
      <c r="CM223" t="s">
        <v>137</v>
      </c>
      <c r="CN223" t="s">
        <v>137</v>
      </c>
      <c r="CO223" t="s">
        <v>137</v>
      </c>
      <c r="CP223" t="s">
        <v>137</v>
      </c>
      <c r="CQ223" s="1">
        <v>45821.598611111112</v>
      </c>
      <c r="CR223" s="1">
        <v>45821.598611111112</v>
      </c>
      <c r="CS223" s="1">
        <v>45821.598611111112</v>
      </c>
      <c r="CT223" t="s">
        <v>137</v>
      </c>
      <c r="CU223" t="s">
        <v>137</v>
      </c>
      <c r="CV223" t="s">
        <v>1707</v>
      </c>
      <c r="CW223" t="s">
        <v>1708</v>
      </c>
      <c r="CX223" s="3"/>
      <c r="CY223" s="3"/>
      <c r="DA223" t="s">
        <v>137</v>
      </c>
      <c r="DB223" t="s">
        <v>137</v>
      </c>
      <c r="DC223" t="s">
        <v>137</v>
      </c>
      <c r="DD223" t="s">
        <v>137</v>
      </c>
      <c r="DE223" t="s">
        <v>137</v>
      </c>
      <c r="DF223" t="s">
        <v>137</v>
      </c>
      <c r="DG223" t="s">
        <v>137</v>
      </c>
      <c r="DH223" t="s">
        <v>137</v>
      </c>
      <c r="DI223" t="s">
        <v>137</v>
      </c>
      <c r="DJ223" t="s">
        <v>137</v>
      </c>
      <c r="DK223">
        <v>0</v>
      </c>
      <c r="DL223" t="s">
        <v>137</v>
      </c>
      <c r="DM223" t="s">
        <v>137</v>
      </c>
      <c r="DN223" t="s">
        <v>137</v>
      </c>
      <c r="DO223" s="1">
        <v>45821.598611111112</v>
      </c>
      <c r="DP223" s="1"/>
      <c r="DQ223" t="s">
        <v>1709</v>
      </c>
      <c r="DR223" t="s">
        <v>1710</v>
      </c>
      <c r="DS223" t="s">
        <v>1711</v>
      </c>
      <c r="DT223" t="s">
        <v>137</v>
      </c>
      <c r="DU223" t="s">
        <v>137</v>
      </c>
      <c r="DV223" t="s">
        <v>137</v>
      </c>
      <c r="DW223" t="s">
        <v>137</v>
      </c>
      <c r="DX223" t="s">
        <v>311</v>
      </c>
      <c r="DY223" t="s">
        <v>137</v>
      </c>
      <c r="DZ223" t="s">
        <v>168</v>
      </c>
      <c r="EA223" t="b">
        <v>0</v>
      </c>
      <c r="EB223" t="s">
        <v>137</v>
      </c>
    </row>
    <row r="224" spans="1:132" x14ac:dyDescent="0.25">
      <c r="A224">
        <v>158254966</v>
      </c>
      <c r="B224">
        <v>11820</v>
      </c>
      <c r="C224" t="s">
        <v>192</v>
      </c>
      <c r="D224" t="s">
        <v>1712</v>
      </c>
      <c r="E224" t="s">
        <v>134</v>
      </c>
      <c r="F224" t="s">
        <v>162</v>
      </c>
      <c r="G224" t="s">
        <v>163</v>
      </c>
      <c r="H224" t="s">
        <v>137</v>
      </c>
      <c r="I224" t="s">
        <v>1713</v>
      </c>
      <c r="J224" t="s">
        <v>139</v>
      </c>
      <c r="K224" t="s">
        <v>140</v>
      </c>
      <c r="L224" t="s">
        <v>141</v>
      </c>
      <c r="M224" t="s">
        <v>137</v>
      </c>
      <c r="N224" t="s">
        <v>165</v>
      </c>
      <c r="O224" t="s">
        <v>165</v>
      </c>
      <c r="P224" s="1"/>
      <c r="Q224" s="1">
        <v>45820.793749999997</v>
      </c>
      <c r="R224" s="1">
        <v>45820.793749999997</v>
      </c>
      <c r="S224" s="1">
        <v>45820.940972222219</v>
      </c>
      <c r="T224" s="1">
        <v>45820.940972222219</v>
      </c>
      <c r="U224" t="s">
        <v>166</v>
      </c>
      <c r="V224" t="s">
        <v>137</v>
      </c>
      <c r="W224" t="s">
        <v>137</v>
      </c>
      <c r="X224" t="s">
        <v>137</v>
      </c>
      <c r="Y224" t="s">
        <v>137</v>
      </c>
      <c r="Z224" t="s">
        <v>137</v>
      </c>
      <c r="AA224" t="s">
        <v>137</v>
      </c>
      <c r="AB224" t="s">
        <v>137</v>
      </c>
      <c r="AC224" t="s">
        <v>137</v>
      </c>
      <c r="AD224" s="2"/>
      <c r="AE224" t="s">
        <v>137</v>
      </c>
      <c r="AF224" t="s">
        <v>137</v>
      </c>
      <c r="AG224" t="s">
        <v>137</v>
      </c>
      <c r="AH224" t="s">
        <v>137</v>
      </c>
      <c r="AI224" t="s">
        <v>137</v>
      </c>
      <c r="AJ224" t="s">
        <v>137</v>
      </c>
      <c r="AK224" t="s">
        <v>137</v>
      </c>
      <c r="AL224" s="2"/>
      <c r="AM224" t="s">
        <v>137</v>
      </c>
      <c r="AN224" t="s">
        <v>137</v>
      </c>
      <c r="AO224" t="s">
        <v>137</v>
      </c>
      <c r="AP224" t="s">
        <v>137</v>
      </c>
      <c r="AQ224" t="s">
        <v>137</v>
      </c>
      <c r="AR224" t="s">
        <v>137</v>
      </c>
      <c r="AS224" t="s">
        <v>137</v>
      </c>
      <c r="AT224" t="s">
        <v>137</v>
      </c>
      <c r="AU224" t="s">
        <v>137</v>
      </c>
      <c r="AV224" t="s">
        <v>137</v>
      </c>
      <c r="AW224" t="s">
        <v>137</v>
      </c>
      <c r="AX224" t="s">
        <v>137</v>
      </c>
      <c r="AY224" t="s">
        <v>137</v>
      </c>
      <c r="AZ224" t="s">
        <v>137</v>
      </c>
      <c r="BA224" t="s">
        <v>137</v>
      </c>
      <c r="BB224" t="s">
        <v>137</v>
      </c>
      <c r="BC224" t="s">
        <v>137</v>
      </c>
      <c r="BD224" t="s">
        <v>137</v>
      </c>
      <c r="BE224" t="s">
        <v>137</v>
      </c>
      <c r="BF224" t="s">
        <v>137</v>
      </c>
      <c r="BG224" t="s">
        <v>137</v>
      </c>
      <c r="BH224" t="s">
        <v>137</v>
      </c>
      <c r="BI224" t="s">
        <v>137</v>
      </c>
      <c r="BJ224" t="s">
        <v>137</v>
      </c>
      <c r="BK224" t="s">
        <v>137</v>
      </c>
      <c r="BL224" t="s">
        <v>137</v>
      </c>
      <c r="BM224" t="s">
        <v>137</v>
      </c>
      <c r="BN224" t="s">
        <v>137</v>
      </c>
      <c r="BO224" t="s">
        <v>137</v>
      </c>
      <c r="BP224" t="s">
        <v>137</v>
      </c>
      <c r="BQ224" t="s">
        <v>137</v>
      </c>
      <c r="BR224" t="s">
        <v>137</v>
      </c>
      <c r="BS224" t="s">
        <v>137</v>
      </c>
      <c r="BT224" t="s">
        <v>137</v>
      </c>
      <c r="BU224" t="s">
        <v>137</v>
      </c>
      <c r="BW224" t="s">
        <v>137</v>
      </c>
      <c r="BX224" t="s">
        <v>137</v>
      </c>
      <c r="BY224" t="s">
        <v>137</v>
      </c>
      <c r="BZ224" t="s">
        <v>137</v>
      </c>
      <c r="CA224" t="s">
        <v>137</v>
      </c>
      <c r="CB224" t="s">
        <v>137</v>
      </c>
      <c r="CC224" t="s">
        <v>137</v>
      </c>
      <c r="CD224" t="s">
        <v>137</v>
      </c>
      <c r="CE224" t="s">
        <v>137</v>
      </c>
      <c r="CF224" t="s">
        <v>137</v>
      </c>
      <c r="CG224" t="s">
        <v>137</v>
      </c>
      <c r="CH224" t="s">
        <v>137</v>
      </c>
      <c r="CI224" t="s">
        <v>137</v>
      </c>
      <c r="CJ224" t="s">
        <v>137</v>
      </c>
      <c r="CK224" t="s">
        <v>137</v>
      </c>
      <c r="CL224" t="s">
        <v>137</v>
      </c>
      <c r="CM224" t="s">
        <v>137</v>
      </c>
      <c r="CN224" t="s">
        <v>137</v>
      </c>
      <c r="CO224" t="s">
        <v>137</v>
      </c>
      <c r="CP224" t="s">
        <v>137</v>
      </c>
      <c r="CQ224" s="1">
        <v>45820.940972222219</v>
      </c>
      <c r="CR224" s="1">
        <v>45820.940972222219</v>
      </c>
      <c r="CS224" s="1">
        <v>45820.940972222219</v>
      </c>
      <c r="CT224" t="s">
        <v>137</v>
      </c>
      <c r="CU224" t="s">
        <v>137</v>
      </c>
      <c r="CV224" t="s">
        <v>539</v>
      </c>
      <c r="CW224" t="s">
        <v>1714</v>
      </c>
      <c r="CX224" s="3"/>
      <c r="CY224" s="3"/>
      <c r="DA224" t="s">
        <v>137</v>
      </c>
      <c r="DB224" t="s">
        <v>137</v>
      </c>
      <c r="DC224" t="s">
        <v>137</v>
      </c>
      <c r="DD224" t="s">
        <v>137</v>
      </c>
      <c r="DE224" t="s">
        <v>137</v>
      </c>
      <c r="DF224" t="s">
        <v>137</v>
      </c>
      <c r="DG224" t="s">
        <v>137</v>
      </c>
      <c r="DH224" t="s">
        <v>137</v>
      </c>
      <c r="DI224" t="s">
        <v>137</v>
      </c>
      <c r="DJ224" t="s">
        <v>137</v>
      </c>
      <c r="DK224">
        <v>0</v>
      </c>
      <c r="DL224" t="s">
        <v>137</v>
      </c>
      <c r="DM224" t="s">
        <v>137</v>
      </c>
      <c r="DN224" t="s">
        <v>137</v>
      </c>
      <c r="DO224" s="1">
        <v>45820.940972222219</v>
      </c>
      <c r="DP224" s="1"/>
      <c r="DQ224" t="s">
        <v>1709</v>
      </c>
      <c r="DR224" t="s">
        <v>1710</v>
      </c>
      <c r="DS224" t="s">
        <v>1711</v>
      </c>
      <c r="DT224" t="s">
        <v>137</v>
      </c>
      <c r="DU224" t="s">
        <v>137</v>
      </c>
      <c r="DV224" t="s">
        <v>137</v>
      </c>
      <c r="DW224" t="s">
        <v>137</v>
      </c>
      <c r="DX224" t="s">
        <v>395</v>
      </c>
      <c r="DY224" t="s">
        <v>137</v>
      </c>
      <c r="DZ224" t="s">
        <v>168</v>
      </c>
      <c r="EA224" t="b">
        <v>0</v>
      </c>
      <c r="EB224" t="s">
        <v>137</v>
      </c>
    </row>
    <row r="225" spans="1:132" x14ac:dyDescent="0.25">
      <c r="A225">
        <v>158248910</v>
      </c>
      <c r="B225">
        <v>11819</v>
      </c>
      <c r="C225" t="s">
        <v>192</v>
      </c>
      <c r="D225" t="s">
        <v>1715</v>
      </c>
      <c r="E225" t="s">
        <v>134</v>
      </c>
      <c r="F225" t="s">
        <v>162</v>
      </c>
      <c r="G225" t="s">
        <v>163</v>
      </c>
      <c r="H225" t="s">
        <v>137</v>
      </c>
      <c r="I225" t="s">
        <v>1716</v>
      </c>
      <c r="J225" t="s">
        <v>139</v>
      </c>
      <c r="K225" t="s">
        <v>140</v>
      </c>
      <c r="L225" t="s">
        <v>141</v>
      </c>
      <c r="M225" t="s">
        <v>137</v>
      </c>
      <c r="N225" t="s">
        <v>165</v>
      </c>
      <c r="O225" t="s">
        <v>165</v>
      </c>
      <c r="P225" s="1"/>
      <c r="Q225" s="1">
        <v>45820.710416666669</v>
      </c>
      <c r="R225" s="1">
        <v>45820.710416666669</v>
      </c>
      <c r="S225" s="1">
        <v>45820.940972222219</v>
      </c>
      <c r="T225" s="1">
        <v>45820.940972222219</v>
      </c>
      <c r="U225" t="s">
        <v>166</v>
      </c>
      <c r="V225" t="s">
        <v>137</v>
      </c>
      <c r="W225" t="s">
        <v>137</v>
      </c>
      <c r="X225" t="s">
        <v>137</v>
      </c>
      <c r="Y225" t="s">
        <v>137</v>
      </c>
      <c r="Z225" t="s">
        <v>137</v>
      </c>
      <c r="AA225" t="s">
        <v>137</v>
      </c>
      <c r="AB225" t="s">
        <v>137</v>
      </c>
      <c r="AC225" t="s">
        <v>137</v>
      </c>
      <c r="AD225" s="2"/>
      <c r="AE225" t="s">
        <v>137</v>
      </c>
      <c r="AF225" t="s">
        <v>137</v>
      </c>
      <c r="AG225" t="s">
        <v>137</v>
      </c>
      <c r="AH225" t="s">
        <v>137</v>
      </c>
      <c r="AI225" t="s">
        <v>137</v>
      </c>
      <c r="AJ225" t="s">
        <v>137</v>
      </c>
      <c r="AK225" t="s">
        <v>137</v>
      </c>
      <c r="AL225" s="2"/>
      <c r="AM225" t="s">
        <v>137</v>
      </c>
      <c r="AN225" t="s">
        <v>137</v>
      </c>
      <c r="AO225" t="s">
        <v>137</v>
      </c>
      <c r="AP225" t="s">
        <v>137</v>
      </c>
      <c r="AQ225" t="s">
        <v>137</v>
      </c>
      <c r="AR225" t="s">
        <v>137</v>
      </c>
      <c r="AS225" t="s">
        <v>137</v>
      </c>
      <c r="AT225" t="s">
        <v>137</v>
      </c>
      <c r="AU225" t="s">
        <v>137</v>
      </c>
      <c r="AV225" t="s">
        <v>137</v>
      </c>
      <c r="AW225" t="s">
        <v>137</v>
      </c>
      <c r="AX225" t="s">
        <v>137</v>
      </c>
      <c r="AY225" t="s">
        <v>137</v>
      </c>
      <c r="AZ225" t="s">
        <v>137</v>
      </c>
      <c r="BA225" t="s">
        <v>137</v>
      </c>
      <c r="BB225" t="s">
        <v>137</v>
      </c>
      <c r="BC225" t="s">
        <v>137</v>
      </c>
      <c r="BD225" t="s">
        <v>137</v>
      </c>
      <c r="BE225" t="s">
        <v>137</v>
      </c>
      <c r="BF225" t="s">
        <v>137</v>
      </c>
      <c r="BG225" t="s">
        <v>137</v>
      </c>
      <c r="BH225" t="s">
        <v>137</v>
      </c>
      <c r="BI225" t="s">
        <v>137</v>
      </c>
      <c r="BJ225" t="s">
        <v>137</v>
      </c>
      <c r="BK225" t="s">
        <v>137</v>
      </c>
      <c r="BL225" t="s">
        <v>137</v>
      </c>
      <c r="BM225" t="s">
        <v>137</v>
      </c>
      <c r="BN225" t="s">
        <v>137</v>
      </c>
      <c r="BO225" t="s">
        <v>137</v>
      </c>
      <c r="BP225" t="s">
        <v>137</v>
      </c>
      <c r="BQ225" t="s">
        <v>137</v>
      </c>
      <c r="BR225" t="s">
        <v>137</v>
      </c>
      <c r="BS225" t="s">
        <v>137</v>
      </c>
      <c r="BT225" t="s">
        <v>137</v>
      </c>
      <c r="BU225" t="s">
        <v>137</v>
      </c>
      <c r="BW225" t="s">
        <v>137</v>
      </c>
      <c r="BX225" t="s">
        <v>137</v>
      </c>
      <c r="BY225" t="s">
        <v>137</v>
      </c>
      <c r="BZ225" t="s">
        <v>137</v>
      </c>
      <c r="CA225" t="s">
        <v>137</v>
      </c>
      <c r="CB225" t="s">
        <v>137</v>
      </c>
      <c r="CC225" t="s">
        <v>137</v>
      </c>
      <c r="CD225" t="s">
        <v>137</v>
      </c>
      <c r="CE225" t="s">
        <v>137</v>
      </c>
      <c r="CF225" t="s">
        <v>137</v>
      </c>
      <c r="CG225" t="s">
        <v>137</v>
      </c>
      <c r="CH225" t="s">
        <v>137</v>
      </c>
      <c r="CI225" t="s">
        <v>137</v>
      </c>
      <c r="CJ225" t="s">
        <v>137</v>
      </c>
      <c r="CK225" t="s">
        <v>137</v>
      </c>
      <c r="CL225" t="s">
        <v>137</v>
      </c>
      <c r="CM225" t="s">
        <v>137</v>
      </c>
      <c r="CN225" t="s">
        <v>137</v>
      </c>
      <c r="CO225" t="s">
        <v>137</v>
      </c>
      <c r="CP225" t="s">
        <v>137</v>
      </c>
      <c r="CQ225" s="1">
        <v>45820.940972222219</v>
      </c>
      <c r="CR225" s="1">
        <v>45820.940972222219</v>
      </c>
      <c r="CS225" s="1">
        <v>45820.940972222219</v>
      </c>
      <c r="CT225" t="s">
        <v>137</v>
      </c>
      <c r="CU225" t="s">
        <v>137</v>
      </c>
      <c r="CV225" t="s">
        <v>539</v>
      </c>
      <c r="CW225" t="s">
        <v>1717</v>
      </c>
      <c r="CX225" s="3"/>
      <c r="CY225" s="3"/>
      <c r="DA225" t="s">
        <v>137</v>
      </c>
      <c r="DB225" t="s">
        <v>137</v>
      </c>
      <c r="DC225" t="s">
        <v>137</v>
      </c>
      <c r="DD225" t="s">
        <v>137</v>
      </c>
      <c r="DE225" t="s">
        <v>137</v>
      </c>
      <c r="DF225" t="s">
        <v>137</v>
      </c>
      <c r="DG225" t="s">
        <v>137</v>
      </c>
      <c r="DH225" t="s">
        <v>137</v>
      </c>
      <c r="DI225" t="s">
        <v>137</v>
      </c>
      <c r="DJ225" t="s">
        <v>137</v>
      </c>
      <c r="DK225">
        <v>0</v>
      </c>
      <c r="DL225" t="s">
        <v>137</v>
      </c>
      <c r="DM225" t="s">
        <v>137</v>
      </c>
      <c r="DN225" t="s">
        <v>137</v>
      </c>
      <c r="DO225" s="1">
        <v>45820.940972222219</v>
      </c>
      <c r="DP225" s="1"/>
      <c r="DQ225" t="s">
        <v>1709</v>
      </c>
      <c r="DR225" t="s">
        <v>1710</v>
      </c>
      <c r="DS225" t="s">
        <v>1711</v>
      </c>
      <c r="DT225" t="s">
        <v>137</v>
      </c>
      <c r="DU225" t="s">
        <v>137</v>
      </c>
      <c r="DV225" t="s">
        <v>137</v>
      </c>
      <c r="DW225" t="s">
        <v>137</v>
      </c>
      <c r="DX225" t="s">
        <v>395</v>
      </c>
      <c r="DY225" t="s">
        <v>137</v>
      </c>
      <c r="DZ225" t="s">
        <v>168</v>
      </c>
      <c r="EA225" t="b">
        <v>0</v>
      </c>
      <c r="EB225" t="s">
        <v>137</v>
      </c>
    </row>
    <row r="226" spans="1:132" x14ac:dyDescent="0.25">
      <c r="A226">
        <v>158246950</v>
      </c>
      <c r="B226">
        <v>11818</v>
      </c>
      <c r="C226" t="s">
        <v>192</v>
      </c>
      <c r="D226" t="s">
        <v>133</v>
      </c>
      <c r="E226" t="s">
        <v>134</v>
      </c>
      <c r="F226" t="s">
        <v>135</v>
      </c>
      <c r="G226" t="s">
        <v>136</v>
      </c>
      <c r="H226" t="s">
        <v>137</v>
      </c>
      <c r="I226" t="s">
        <v>138</v>
      </c>
      <c r="J226" t="s">
        <v>150</v>
      </c>
      <c r="K226" t="s">
        <v>151</v>
      </c>
      <c r="L226" t="s">
        <v>152</v>
      </c>
      <c r="M226" t="s">
        <v>137</v>
      </c>
      <c r="N226" t="s">
        <v>751</v>
      </c>
      <c r="O226" t="s">
        <v>751</v>
      </c>
      <c r="P226" s="1">
        <v>45821</v>
      </c>
      <c r="Q226" s="1">
        <v>45820.693749999999</v>
      </c>
      <c r="R226" s="1">
        <v>45820.693749999999</v>
      </c>
      <c r="S226" s="1">
        <v>45834.388194444444</v>
      </c>
      <c r="T226" s="1">
        <v>45834.388194444444</v>
      </c>
      <c r="U226" t="s">
        <v>752</v>
      </c>
      <c r="V226" t="s">
        <v>137</v>
      </c>
      <c r="W226" t="s">
        <v>137</v>
      </c>
      <c r="X226" t="s">
        <v>185</v>
      </c>
      <c r="Y226" t="s">
        <v>753</v>
      </c>
      <c r="Z226" t="s">
        <v>137</v>
      </c>
      <c r="AA226" t="s">
        <v>137</v>
      </c>
      <c r="AB226" t="s">
        <v>137</v>
      </c>
      <c r="AC226" t="s">
        <v>137</v>
      </c>
      <c r="AD226" s="2"/>
      <c r="AE226" t="s">
        <v>137</v>
      </c>
      <c r="AF226" t="s">
        <v>137</v>
      </c>
      <c r="AG226" t="s">
        <v>137</v>
      </c>
      <c r="AH226" t="s">
        <v>137</v>
      </c>
      <c r="AI226" t="s">
        <v>137</v>
      </c>
      <c r="AJ226" t="s">
        <v>137</v>
      </c>
      <c r="AK226" t="s">
        <v>137</v>
      </c>
      <c r="AL226" s="2"/>
      <c r="AM226" t="s">
        <v>137</v>
      </c>
      <c r="AN226" t="s">
        <v>137</v>
      </c>
      <c r="AO226" t="s">
        <v>137</v>
      </c>
      <c r="AP226" t="s">
        <v>137</v>
      </c>
      <c r="AQ226" t="s">
        <v>137</v>
      </c>
      <c r="AR226" t="s">
        <v>137</v>
      </c>
      <c r="AS226" t="s">
        <v>137</v>
      </c>
      <c r="AT226" t="s">
        <v>137</v>
      </c>
      <c r="AU226" t="s">
        <v>137</v>
      </c>
      <c r="AV226" t="s">
        <v>137</v>
      </c>
      <c r="AW226" t="s">
        <v>137</v>
      </c>
      <c r="AX226" t="s">
        <v>137</v>
      </c>
      <c r="AY226" t="s">
        <v>137</v>
      </c>
      <c r="AZ226" t="s">
        <v>137</v>
      </c>
      <c r="BA226" t="s">
        <v>137</v>
      </c>
      <c r="BB226" t="s">
        <v>137</v>
      </c>
      <c r="BC226" t="s">
        <v>137</v>
      </c>
      <c r="BD226" t="s">
        <v>137</v>
      </c>
      <c r="BE226" t="s">
        <v>137</v>
      </c>
      <c r="BF226" t="s">
        <v>137</v>
      </c>
      <c r="BG226" t="s">
        <v>137</v>
      </c>
      <c r="BH226" t="s">
        <v>137</v>
      </c>
      <c r="BI226" t="s">
        <v>137</v>
      </c>
      <c r="BJ226" t="s">
        <v>137</v>
      </c>
      <c r="BK226" t="s">
        <v>137</v>
      </c>
      <c r="BL226" t="s">
        <v>137</v>
      </c>
      <c r="BM226" t="s">
        <v>137</v>
      </c>
      <c r="BN226" t="s">
        <v>137</v>
      </c>
      <c r="BO226" t="s">
        <v>137</v>
      </c>
      <c r="BP226" t="s">
        <v>1718</v>
      </c>
      <c r="BQ226" t="s">
        <v>137</v>
      </c>
      <c r="BR226" t="s">
        <v>137</v>
      </c>
      <c r="BS226" t="s">
        <v>137</v>
      </c>
      <c r="BT226" t="s">
        <v>137</v>
      </c>
      <c r="BU226" t="s">
        <v>137</v>
      </c>
      <c r="BW226" t="s">
        <v>137</v>
      </c>
      <c r="BX226" t="s">
        <v>137</v>
      </c>
      <c r="BY226" t="s">
        <v>137</v>
      </c>
      <c r="BZ226" t="s">
        <v>137</v>
      </c>
      <c r="CA226" t="s">
        <v>137</v>
      </c>
      <c r="CB226" t="s">
        <v>137</v>
      </c>
      <c r="CC226" t="s">
        <v>137</v>
      </c>
      <c r="CD226" t="s">
        <v>137</v>
      </c>
      <c r="CE226" t="s">
        <v>137</v>
      </c>
      <c r="CF226" t="s">
        <v>137</v>
      </c>
      <c r="CG226" t="s">
        <v>137</v>
      </c>
      <c r="CH226" t="s">
        <v>137</v>
      </c>
      <c r="CI226" t="s">
        <v>137</v>
      </c>
      <c r="CJ226" t="s">
        <v>137</v>
      </c>
      <c r="CK226" t="s">
        <v>137</v>
      </c>
      <c r="CL226" t="s">
        <v>137</v>
      </c>
      <c r="CM226" t="s">
        <v>137</v>
      </c>
      <c r="CN226" t="s">
        <v>137</v>
      </c>
      <c r="CO226" t="s">
        <v>1719</v>
      </c>
      <c r="CP226" t="s">
        <v>1720</v>
      </c>
      <c r="CQ226" s="1">
        <v>45834.388194444444</v>
      </c>
      <c r="CR226" s="1">
        <v>45834.388194444444</v>
      </c>
      <c r="CS226" s="1">
        <v>45834.388194444444</v>
      </c>
      <c r="CT226" t="s">
        <v>1721</v>
      </c>
      <c r="CU226" t="s">
        <v>1722</v>
      </c>
      <c r="CV226" t="s">
        <v>1723</v>
      </c>
      <c r="CW226" t="s">
        <v>1724</v>
      </c>
      <c r="CX226" s="3"/>
      <c r="CY226" s="3"/>
      <c r="CZ226">
        <v>1</v>
      </c>
      <c r="DA226" t="s">
        <v>1725</v>
      </c>
      <c r="DB226" t="s">
        <v>137</v>
      </c>
      <c r="DC226" t="s">
        <v>137</v>
      </c>
      <c r="DD226" t="s">
        <v>137</v>
      </c>
      <c r="DE226" t="s">
        <v>137</v>
      </c>
      <c r="DF226" t="s">
        <v>1726</v>
      </c>
      <c r="DG226" t="s">
        <v>900</v>
      </c>
      <c r="DH226" t="s">
        <v>1151</v>
      </c>
      <c r="DI226" t="s">
        <v>137</v>
      </c>
      <c r="DJ226" t="s">
        <v>137</v>
      </c>
      <c r="DK226">
        <v>0</v>
      </c>
      <c r="DL226" t="s">
        <v>209</v>
      </c>
      <c r="DM226" t="s">
        <v>137</v>
      </c>
      <c r="DN226" t="s">
        <v>137</v>
      </c>
      <c r="DO226" s="1">
        <v>45834.388194444444</v>
      </c>
      <c r="DP226" s="1"/>
      <c r="DQ226" t="s">
        <v>150</v>
      </c>
      <c r="DR226" t="s">
        <v>151</v>
      </c>
      <c r="DS226" t="s">
        <v>152</v>
      </c>
      <c r="DT226" t="s">
        <v>137</v>
      </c>
      <c r="DU226" t="s">
        <v>137</v>
      </c>
      <c r="DV226" t="s">
        <v>137</v>
      </c>
      <c r="DW226" t="s">
        <v>137</v>
      </c>
      <c r="DX226" t="s">
        <v>1727</v>
      </c>
      <c r="DY226" t="s">
        <v>137</v>
      </c>
      <c r="DZ226" t="s">
        <v>148</v>
      </c>
      <c r="EA226" t="b">
        <v>0</v>
      </c>
      <c r="EB226" t="s">
        <v>137</v>
      </c>
    </row>
    <row r="227" spans="1:132" x14ac:dyDescent="0.25">
      <c r="A227">
        <v>158242882</v>
      </c>
      <c r="B227">
        <v>11817</v>
      </c>
      <c r="C227" t="s">
        <v>192</v>
      </c>
      <c r="D227" t="s">
        <v>1728</v>
      </c>
      <c r="E227" t="s">
        <v>134</v>
      </c>
      <c r="F227" t="s">
        <v>162</v>
      </c>
      <c r="G227" t="s">
        <v>163</v>
      </c>
      <c r="H227" t="s">
        <v>137</v>
      </c>
      <c r="I227" t="s">
        <v>1729</v>
      </c>
      <c r="J227" t="s">
        <v>273</v>
      </c>
      <c r="K227" t="s">
        <v>274</v>
      </c>
      <c r="L227" t="s">
        <v>275</v>
      </c>
      <c r="M227" t="s">
        <v>137</v>
      </c>
      <c r="N227" t="s">
        <v>1574</v>
      </c>
      <c r="O227" t="s">
        <v>1574</v>
      </c>
      <c r="P227" s="1"/>
      <c r="Q227" s="1">
        <v>45820.662499999999</v>
      </c>
      <c r="R227" s="1">
        <v>45820.662499999999</v>
      </c>
      <c r="S227" s="1">
        <v>45820.665972222225</v>
      </c>
      <c r="T227" s="1">
        <v>45820.665972222225</v>
      </c>
      <c r="U227" t="s">
        <v>760</v>
      </c>
      <c r="V227" t="s">
        <v>137</v>
      </c>
      <c r="W227" t="s">
        <v>137</v>
      </c>
      <c r="X227" t="s">
        <v>360</v>
      </c>
      <c r="Y227" t="s">
        <v>137</v>
      </c>
      <c r="Z227" t="s">
        <v>137</v>
      </c>
      <c r="AA227" t="s">
        <v>137</v>
      </c>
      <c r="AB227" t="s">
        <v>137</v>
      </c>
      <c r="AC227" t="s">
        <v>137</v>
      </c>
      <c r="AD227" s="2"/>
      <c r="AE227" t="s">
        <v>137</v>
      </c>
      <c r="AF227" t="s">
        <v>137</v>
      </c>
      <c r="AG227" t="s">
        <v>137</v>
      </c>
      <c r="AH227" t="s">
        <v>137</v>
      </c>
      <c r="AI227" t="s">
        <v>137</v>
      </c>
      <c r="AJ227" t="s">
        <v>137</v>
      </c>
      <c r="AK227" t="s">
        <v>137</v>
      </c>
      <c r="AL227" s="2"/>
      <c r="AM227" t="s">
        <v>137</v>
      </c>
      <c r="AN227" t="s">
        <v>137</v>
      </c>
      <c r="AO227" t="s">
        <v>137</v>
      </c>
      <c r="AP227" t="s">
        <v>137</v>
      </c>
      <c r="AQ227" t="s">
        <v>137</v>
      </c>
      <c r="AR227" t="s">
        <v>137</v>
      </c>
      <c r="AS227" t="s">
        <v>137</v>
      </c>
      <c r="AT227" t="s">
        <v>137</v>
      </c>
      <c r="AU227" t="s">
        <v>137</v>
      </c>
      <c r="AV227" t="s">
        <v>137</v>
      </c>
      <c r="AW227" t="s">
        <v>137</v>
      </c>
      <c r="AX227" t="s">
        <v>137</v>
      </c>
      <c r="AY227" t="s">
        <v>137</v>
      </c>
      <c r="AZ227" t="s">
        <v>137</v>
      </c>
      <c r="BA227" t="s">
        <v>137</v>
      </c>
      <c r="BB227" t="s">
        <v>137</v>
      </c>
      <c r="BC227" t="s">
        <v>137</v>
      </c>
      <c r="BD227" t="s">
        <v>137</v>
      </c>
      <c r="BE227" t="s">
        <v>137</v>
      </c>
      <c r="BF227" t="s">
        <v>137</v>
      </c>
      <c r="BG227" t="s">
        <v>137</v>
      </c>
      <c r="BH227" t="s">
        <v>137</v>
      </c>
      <c r="BI227" t="s">
        <v>137</v>
      </c>
      <c r="BJ227" t="s">
        <v>137</v>
      </c>
      <c r="BK227" t="s">
        <v>137</v>
      </c>
      <c r="BL227" t="s">
        <v>137</v>
      </c>
      <c r="BM227" t="s">
        <v>137</v>
      </c>
      <c r="BN227" t="s">
        <v>137</v>
      </c>
      <c r="BO227" t="s">
        <v>137</v>
      </c>
      <c r="BP227" t="s">
        <v>137</v>
      </c>
      <c r="BQ227" t="s">
        <v>137</v>
      </c>
      <c r="BR227" t="s">
        <v>137</v>
      </c>
      <c r="BS227" t="s">
        <v>137</v>
      </c>
      <c r="BT227" t="s">
        <v>137</v>
      </c>
      <c r="BU227" t="s">
        <v>137</v>
      </c>
      <c r="BW227" t="s">
        <v>137</v>
      </c>
      <c r="BX227" t="s">
        <v>137</v>
      </c>
      <c r="BY227" t="s">
        <v>137</v>
      </c>
      <c r="BZ227" t="s">
        <v>137</v>
      </c>
      <c r="CA227" t="s">
        <v>137</v>
      </c>
      <c r="CB227" t="s">
        <v>137</v>
      </c>
      <c r="CC227" t="s">
        <v>137</v>
      </c>
      <c r="CD227" t="s">
        <v>137</v>
      </c>
      <c r="CE227" t="s">
        <v>137</v>
      </c>
      <c r="CF227" t="s">
        <v>137</v>
      </c>
      <c r="CG227" t="s">
        <v>137</v>
      </c>
      <c r="CH227" t="s">
        <v>137</v>
      </c>
      <c r="CI227" t="s">
        <v>137</v>
      </c>
      <c r="CJ227" t="s">
        <v>137</v>
      </c>
      <c r="CK227" t="s">
        <v>137</v>
      </c>
      <c r="CL227" t="s">
        <v>137</v>
      </c>
      <c r="CM227" t="s">
        <v>137</v>
      </c>
      <c r="CN227" t="s">
        <v>137</v>
      </c>
      <c r="CO227" t="s">
        <v>137</v>
      </c>
      <c r="CP227" t="s">
        <v>137</v>
      </c>
      <c r="CQ227" s="1">
        <v>45820.665972222225</v>
      </c>
      <c r="CR227" s="1">
        <v>45820.665972222225</v>
      </c>
      <c r="CS227" s="1">
        <v>45820.665972222225</v>
      </c>
      <c r="CT227" t="s">
        <v>137</v>
      </c>
      <c r="CU227" t="s">
        <v>137</v>
      </c>
      <c r="CV227" t="s">
        <v>1013</v>
      </c>
      <c r="CW227" t="s">
        <v>1013</v>
      </c>
      <c r="CX227" s="3"/>
      <c r="CY227" s="3"/>
      <c r="CZ227">
        <v>1</v>
      </c>
      <c r="DA227" t="s">
        <v>137</v>
      </c>
      <c r="DB227" t="s">
        <v>137</v>
      </c>
      <c r="DC227" t="s">
        <v>137</v>
      </c>
      <c r="DD227" t="s">
        <v>137</v>
      </c>
      <c r="DE227" t="s">
        <v>137</v>
      </c>
      <c r="DF227" t="s">
        <v>1730</v>
      </c>
      <c r="DG227" t="s">
        <v>137</v>
      </c>
      <c r="DH227" t="s">
        <v>137</v>
      </c>
      <c r="DI227" t="s">
        <v>137</v>
      </c>
      <c r="DJ227" t="s">
        <v>137</v>
      </c>
      <c r="DK227">
        <v>0</v>
      </c>
      <c r="DL227" t="s">
        <v>137</v>
      </c>
      <c r="DM227" t="s">
        <v>137</v>
      </c>
      <c r="DN227" t="s">
        <v>137</v>
      </c>
      <c r="DO227" s="1">
        <v>45820.665972222225</v>
      </c>
      <c r="DP227" s="1"/>
      <c r="DQ227" t="s">
        <v>273</v>
      </c>
      <c r="DR227" t="s">
        <v>274</v>
      </c>
      <c r="DS227" t="s">
        <v>275</v>
      </c>
      <c r="DT227" t="s">
        <v>137</v>
      </c>
      <c r="DU227" t="s">
        <v>137</v>
      </c>
      <c r="DV227" t="s">
        <v>137</v>
      </c>
      <c r="DW227" t="s">
        <v>137</v>
      </c>
      <c r="DX227" t="s">
        <v>137</v>
      </c>
      <c r="DY227" t="s">
        <v>137</v>
      </c>
      <c r="DZ227" t="s">
        <v>168</v>
      </c>
      <c r="EA227" t="b">
        <v>0</v>
      </c>
      <c r="EB227" t="s">
        <v>137</v>
      </c>
    </row>
    <row r="228" spans="1:132" x14ac:dyDescent="0.25">
      <c r="A228">
        <v>158241481</v>
      </c>
      <c r="B228">
        <v>11816</v>
      </c>
      <c r="C228" t="s">
        <v>192</v>
      </c>
      <c r="D228" t="s">
        <v>1731</v>
      </c>
      <c r="E228" t="s">
        <v>134</v>
      </c>
      <c r="F228" t="s">
        <v>162</v>
      </c>
      <c r="G228" t="s">
        <v>163</v>
      </c>
      <c r="H228" t="s">
        <v>137</v>
      </c>
      <c r="I228" t="s">
        <v>1732</v>
      </c>
      <c r="J228" t="s">
        <v>150</v>
      </c>
      <c r="K228" t="s">
        <v>151</v>
      </c>
      <c r="L228" t="s">
        <v>152</v>
      </c>
      <c r="M228" t="s">
        <v>137</v>
      </c>
      <c r="N228" t="s">
        <v>802</v>
      </c>
      <c r="O228" t="s">
        <v>802</v>
      </c>
      <c r="P228" s="1"/>
      <c r="Q228" s="1">
        <v>45820.652083333334</v>
      </c>
      <c r="R228" s="1">
        <v>45820.652083333334</v>
      </c>
      <c r="S228" s="1">
        <v>45825.597916666666</v>
      </c>
      <c r="T228" s="1">
        <v>45825.597916666666</v>
      </c>
      <c r="U228" t="s">
        <v>304</v>
      </c>
      <c r="V228" t="s">
        <v>137</v>
      </c>
      <c r="W228" t="s">
        <v>137</v>
      </c>
      <c r="X228" t="s">
        <v>185</v>
      </c>
      <c r="Y228" t="s">
        <v>199</v>
      </c>
      <c r="Z228" t="s">
        <v>137</v>
      </c>
      <c r="AA228" t="s">
        <v>137</v>
      </c>
      <c r="AB228" t="s">
        <v>137</v>
      </c>
      <c r="AC228" t="s">
        <v>137</v>
      </c>
      <c r="AD228" s="2"/>
      <c r="AE228" t="s">
        <v>137</v>
      </c>
      <c r="AF228" t="s">
        <v>137</v>
      </c>
      <c r="AG228" t="s">
        <v>137</v>
      </c>
      <c r="AH228" t="s">
        <v>137</v>
      </c>
      <c r="AI228" t="s">
        <v>137</v>
      </c>
      <c r="AJ228" t="s">
        <v>137</v>
      </c>
      <c r="AK228" t="s">
        <v>137</v>
      </c>
      <c r="AL228" s="2"/>
      <c r="AM228" t="s">
        <v>137</v>
      </c>
      <c r="AN228" t="s">
        <v>137</v>
      </c>
      <c r="AO228" t="s">
        <v>137</v>
      </c>
      <c r="AP228" t="s">
        <v>137</v>
      </c>
      <c r="AQ228" t="s">
        <v>137</v>
      </c>
      <c r="AR228" t="s">
        <v>137</v>
      </c>
      <c r="AS228" t="s">
        <v>137</v>
      </c>
      <c r="AT228" t="s">
        <v>137</v>
      </c>
      <c r="AU228" t="s">
        <v>137</v>
      </c>
      <c r="AV228" t="s">
        <v>137</v>
      </c>
      <c r="AW228" t="s">
        <v>137</v>
      </c>
      <c r="AX228" t="s">
        <v>137</v>
      </c>
      <c r="AY228" t="s">
        <v>137</v>
      </c>
      <c r="AZ228" t="s">
        <v>137</v>
      </c>
      <c r="BA228" t="s">
        <v>137</v>
      </c>
      <c r="BB228" t="s">
        <v>137</v>
      </c>
      <c r="BC228" t="s">
        <v>137</v>
      </c>
      <c r="BD228" t="s">
        <v>137</v>
      </c>
      <c r="BE228" t="s">
        <v>137</v>
      </c>
      <c r="BF228" t="s">
        <v>137</v>
      </c>
      <c r="BG228" t="s">
        <v>137</v>
      </c>
      <c r="BH228" t="s">
        <v>137</v>
      </c>
      <c r="BI228" t="s">
        <v>137</v>
      </c>
      <c r="BJ228" t="s">
        <v>137</v>
      </c>
      <c r="BK228" t="s">
        <v>137</v>
      </c>
      <c r="BL228" t="s">
        <v>137</v>
      </c>
      <c r="BM228" t="s">
        <v>137</v>
      </c>
      <c r="BN228" t="s">
        <v>137</v>
      </c>
      <c r="BO228" t="s">
        <v>137</v>
      </c>
      <c r="BP228" t="s">
        <v>137</v>
      </c>
      <c r="BQ228" t="s">
        <v>137</v>
      </c>
      <c r="BR228" t="s">
        <v>137</v>
      </c>
      <c r="BS228" t="s">
        <v>137</v>
      </c>
      <c r="BT228" t="s">
        <v>137</v>
      </c>
      <c r="BU228" t="s">
        <v>137</v>
      </c>
      <c r="BW228" t="s">
        <v>137</v>
      </c>
      <c r="BX228" t="s">
        <v>137</v>
      </c>
      <c r="BY228" t="s">
        <v>137</v>
      </c>
      <c r="BZ228" t="s">
        <v>137</v>
      </c>
      <c r="CA228" t="s">
        <v>137</v>
      </c>
      <c r="CB228" t="s">
        <v>137</v>
      </c>
      <c r="CC228" t="s">
        <v>137</v>
      </c>
      <c r="CD228" t="s">
        <v>137</v>
      </c>
      <c r="CE228" t="s">
        <v>137</v>
      </c>
      <c r="CF228" t="s">
        <v>137</v>
      </c>
      <c r="CG228" t="s">
        <v>137</v>
      </c>
      <c r="CH228" t="s">
        <v>137</v>
      </c>
      <c r="CI228" t="s">
        <v>137</v>
      </c>
      <c r="CJ228" t="s">
        <v>137</v>
      </c>
      <c r="CK228" t="s">
        <v>137</v>
      </c>
      <c r="CL228" t="s">
        <v>137</v>
      </c>
      <c r="CM228" t="s">
        <v>137</v>
      </c>
      <c r="CN228" t="s">
        <v>137</v>
      </c>
      <c r="CO228" t="s">
        <v>137</v>
      </c>
      <c r="CP228" t="s">
        <v>137</v>
      </c>
      <c r="CQ228" s="1">
        <v>45825.597916666666</v>
      </c>
      <c r="CR228" s="1">
        <v>45825.597916666666</v>
      </c>
      <c r="CS228" s="1">
        <v>45825.597916666666</v>
      </c>
      <c r="CT228" t="s">
        <v>1733</v>
      </c>
      <c r="CU228" t="s">
        <v>1733</v>
      </c>
      <c r="CV228" t="s">
        <v>1734</v>
      </c>
      <c r="CW228" t="s">
        <v>1735</v>
      </c>
      <c r="CX228" s="3"/>
      <c r="CY228" s="3"/>
      <c r="CZ228">
        <v>1</v>
      </c>
      <c r="DA228" t="s">
        <v>137</v>
      </c>
      <c r="DB228" t="s">
        <v>137</v>
      </c>
      <c r="DC228" t="s">
        <v>137</v>
      </c>
      <c r="DD228" t="s">
        <v>137</v>
      </c>
      <c r="DE228" t="s">
        <v>137</v>
      </c>
      <c r="DF228" t="s">
        <v>1736</v>
      </c>
      <c r="DG228" t="s">
        <v>137</v>
      </c>
      <c r="DH228" t="s">
        <v>137</v>
      </c>
      <c r="DI228" t="s">
        <v>137</v>
      </c>
      <c r="DJ228" t="s">
        <v>137</v>
      </c>
      <c r="DK228">
        <v>0</v>
      </c>
      <c r="DL228" t="s">
        <v>209</v>
      </c>
      <c r="DM228" t="s">
        <v>137</v>
      </c>
      <c r="DN228" t="s">
        <v>137</v>
      </c>
      <c r="DO228" s="1">
        <v>45825.597916666666</v>
      </c>
      <c r="DP228" s="1"/>
      <c r="DQ228" t="s">
        <v>150</v>
      </c>
      <c r="DR228" t="s">
        <v>151</v>
      </c>
      <c r="DS228" t="s">
        <v>152</v>
      </c>
      <c r="DT228" t="s">
        <v>137</v>
      </c>
      <c r="DU228" t="s">
        <v>137</v>
      </c>
      <c r="DV228" t="s">
        <v>137</v>
      </c>
      <c r="DW228" t="s">
        <v>137</v>
      </c>
      <c r="DX228" t="s">
        <v>1737</v>
      </c>
      <c r="DY228" t="s">
        <v>137</v>
      </c>
      <c r="DZ228" t="s">
        <v>168</v>
      </c>
      <c r="EA228" t="b">
        <v>0</v>
      </c>
      <c r="EB228" t="s">
        <v>137</v>
      </c>
    </row>
    <row r="229" spans="1:132" x14ac:dyDescent="0.25">
      <c r="A229">
        <v>158238766</v>
      </c>
      <c r="B229">
        <v>11815</v>
      </c>
      <c r="C229" t="s">
        <v>192</v>
      </c>
      <c r="D229" t="s">
        <v>1738</v>
      </c>
      <c r="E229" t="s">
        <v>134</v>
      </c>
      <c r="F229" t="s">
        <v>162</v>
      </c>
      <c r="G229" t="s">
        <v>163</v>
      </c>
      <c r="H229" t="s">
        <v>137</v>
      </c>
      <c r="I229" t="s">
        <v>1739</v>
      </c>
      <c r="J229" t="s">
        <v>150</v>
      </c>
      <c r="K229" t="s">
        <v>151</v>
      </c>
      <c r="L229" t="s">
        <v>152</v>
      </c>
      <c r="M229" t="s">
        <v>137</v>
      </c>
      <c r="N229" t="s">
        <v>488</v>
      </c>
      <c r="O229" t="s">
        <v>488</v>
      </c>
      <c r="P229" s="1"/>
      <c r="Q229" s="1">
        <v>45820.632638888892</v>
      </c>
      <c r="R229" s="1">
        <v>45820.632638888892</v>
      </c>
      <c r="S229" s="1">
        <v>45820.672222222223</v>
      </c>
      <c r="T229" s="1">
        <v>45820.672222222223</v>
      </c>
      <c r="U229" t="s">
        <v>257</v>
      </c>
      <c r="V229" t="s">
        <v>137</v>
      </c>
      <c r="W229" t="s">
        <v>137</v>
      </c>
      <c r="X229" t="s">
        <v>144</v>
      </c>
      <c r="Y229" t="s">
        <v>137</v>
      </c>
      <c r="Z229" t="s">
        <v>137</v>
      </c>
      <c r="AA229" t="s">
        <v>137</v>
      </c>
      <c r="AB229" t="s">
        <v>137</v>
      </c>
      <c r="AC229" t="s">
        <v>137</v>
      </c>
      <c r="AD229" s="2"/>
      <c r="AE229" t="s">
        <v>137</v>
      </c>
      <c r="AF229" t="s">
        <v>137</v>
      </c>
      <c r="AG229" t="s">
        <v>137</v>
      </c>
      <c r="AH229" t="s">
        <v>137</v>
      </c>
      <c r="AI229" t="s">
        <v>137</v>
      </c>
      <c r="AJ229" t="s">
        <v>137</v>
      </c>
      <c r="AK229" t="s">
        <v>137</v>
      </c>
      <c r="AL229" s="2"/>
      <c r="AM229" t="s">
        <v>137</v>
      </c>
      <c r="AN229" t="s">
        <v>137</v>
      </c>
      <c r="AO229" t="s">
        <v>137</v>
      </c>
      <c r="AP229" t="s">
        <v>137</v>
      </c>
      <c r="AQ229" t="s">
        <v>137</v>
      </c>
      <c r="AR229" t="s">
        <v>137</v>
      </c>
      <c r="AS229" t="s">
        <v>137</v>
      </c>
      <c r="AT229" t="s">
        <v>137</v>
      </c>
      <c r="AU229" t="s">
        <v>137</v>
      </c>
      <c r="AV229" t="s">
        <v>137</v>
      </c>
      <c r="AW229" t="s">
        <v>137</v>
      </c>
      <c r="AX229" t="s">
        <v>137</v>
      </c>
      <c r="AY229" t="s">
        <v>137</v>
      </c>
      <c r="AZ229" t="s">
        <v>137</v>
      </c>
      <c r="BA229" t="s">
        <v>137</v>
      </c>
      <c r="BB229" t="s">
        <v>137</v>
      </c>
      <c r="BC229" t="s">
        <v>137</v>
      </c>
      <c r="BD229" t="s">
        <v>137</v>
      </c>
      <c r="BE229" t="s">
        <v>137</v>
      </c>
      <c r="BF229" t="s">
        <v>137</v>
      </c>
      <c r="BG229" t="s">
        <v>137</v>
      </c>
      <c r="BH229" t="s">
        <v>137</v>
      </c>
      <c r="BI229" t="s">
        <v>137</v>
      </c>
      <c r="BJ229" t="s">
        <v>137</v>
      </c>
      <c r="BK229" t="s">
        <v>137</v>
      </c>
      <c r="BL229" t="s">
        <v>137</v>
      </c>
      <c r="BM229" t="s">
        <v>137</v>
      </c>
      <c r="BN229" t="s">
        <v>137</v>
      </c>
      <c r="BO229" t="s">
        <v>137</v>
      </c>
      <c r="BP229" t="s">
        <v>137</v>
      </c>
      <c r="BQ229" t="s">
        <v>137</v>
      </c>
      <c r="BR229" t="s">
        <v>137</v>
      </c>
      <c r="BS229" t="s">
        <v>137</v>
      </c>
      <c r="BT229" t="s">
        <v>137</v>
      </c>
      <c r="BU229" t="s">
        <v>137</v>
      </c>
      <c r="BW229" t="s">
        <v>137</v>
      </c>
      <c r="BX229" t="s">
        <v>137</v>
      </c>
      <c r="BY229" t="s">
        <v>137</v>
      </c>
      <c r="BZ229" t="s">
        <v>137</v>
      </c>
      <c r="CA229" t="s">
        <v>137</v>
      </c>
      <c r="CB229" t="s">
        <v>137</v>
      </c>
      <c r="CC229" t="s">
        <v>137</v>
      </c>
      <c r="CD229" t="s">
        <v>137</v>
      </c>
      <c r="CE229" t="s">
        <v>137</v>
      </c>
      <c r="CF229" t="s">
        <v>137</v>
      </c>
      <c r="CG229" t="s">
        <v>137</v>
      </c>
      <c r="CH229" t="s">
        <v>137</v>
      </c>
      <c r="CI229" t="s">
        <v>137</v>
      </c>
      <c r="CJ229" t="s">
        <v>137</v>
      </c>
      <c r="CK229" t="s">
        <v>137</v>
      </c>
      <c r="CL229" t="s">
        <v>137</v>
      </c>
      <c r="CM229" t="s">
        <v>137</v>
      </c>
      <c r="CN229" t="s">
        <v>137</v>
      </c>
      <c r="CO229" t="s">
        <v>137</v>
      </c>
      <c r="CP229" t="s">
        <v>137</v>
      </c>
      <c r="CQ229" s="1">
        <v>45820.672222222223</v>
      </c>
      <c r="CR229" s="1">
        <v>45820.672222222223</v>
      </c>
      <c r="CS229" s="1">
        <v>45820.672222222223</v>
      </c>
      <c r="CT229" t="s">
        <v>1260</v>
      </c>
      <c r="CU229" t="s">
        <v>1260</v>
      </c>
      <c r="CV229" t="s">
        <v>1740</v>
      </c>
      <c r="CW229" t="s">
        <v>1740</v>
      </c>
      <c r="CX229" s="3"/>
      <c r="CY229" s="3"/>
      <c r="CZ229">
        <v>1</v>
      </c>
      <c r="DA229" t="s">
        <v>137</v>
      </c>
      <c r="DB229" t="s">
        <v>137</v>
      </c>
      <c r="DC229" t="s">
        <v>137</v>
      </c>
      <c r="DD229" t="s">
        <v>137</v>
      </c>
      <c r="DE229" t="s">
        <v>137</v>
      </c>
      <c r="DF229" t="s">
        <v>1741</v>
      </c>
      <c r="DG229" t="s">
        <v>137</v>
      </c>
      <c r="DH229" t="s">
        <v>137</v>
      </c>
      <c r="DI229" t="s">
        <v>137</v>
      </c>
      <c r="DJ229" t="s">
        <v>137</v>
      </c>
      <c r="DK229">
        <v>0</v>
      </c>
      <c r="DL229" t="s">
        <v>209</v>
      </c>
      <c r="DM229" t="s">
        <v>137</v>
      </c>
      <c r="DN229" t="s">
        <v>137</v>
      </c>
      <c r="DO229" s="1">
        <v>45820.672222222223</v>
      </c>
      <c r="DP229" s="1"/>
      <c r="DQ229" t="s">
        <v>150</v>
      </c>
      <c r="DR229" t="s">
        <v>151</v>
      </c>
      <c r="DS229" t="s">
        <v>152</v>
      </c>
      <c r="DT229" t="s">
        <v>137</v>
      </c>
      <c r="DU229" t="s">
        <v>137</v>
      </c>
      <c r="DV229" t="s">
        <v>137</v>
      </c>
      <c r="DW229" t="s">
        <v>137</v>
      </c>
      <c r="DX229" t="s">
        <v>1742</v>
      </c>
      <c r="DY229" t="s">
        <v>137</v>
      </c>
      <c r="DZ229" t="s">
        <v>168</v>
      </c>
      <c r="EA229" t="b">
        <v>0</v>
      </c>
      <c r="EB229" t="s">
        <v>137</v>
      </c>
    </row>
    <row r="230" spans="1:132" x14ac:dyDescent="0.25">
      <c r="A230">
        <v>158236867</v>
      </c>
      <c r="B230">
        <v>11814</v>
      </c>
      <c r="C230" t="s">
        <v>473</v>
      </c>
      <c r="D230" t="s">
        <v>193</v>
      </c>
      <c r="E230" t="s">
        <v>134</v>
      </c>
      <c r="F230" t="s">
        <v>135</v>
      </c>
      <c r="G230" t="s">
        <v>194</v>
      </c>
      <c r="H230" t="s">
        <v>195</v>
      </c>
      <c r="I230" t="s">
        <v>196</v>
      </c>
      <c r="J230" t="s">
        <v>150</v>
      </c>
      <c r="K230" t="s">
        <v>151</v>
      </c>
      <c r="L230" t="s">
        <v>152</v>
      </c>
      <c r="M230" t="s">
        <v>137</v>
      </c>
      <c r="N230" t="s">
        <v>1743</v>
      </c>
      <c r="O230" t="s">
        <v>1743</v>
      </c>
      <c r="P230" s="1">
        <v>45820</v>
      </c>
      <c r="Q230" s="1">
        <v>45820.620138888888</v>
      </c>
      <c r="R230" s="1">
        <v>45820.620138888888</v>
      </c>
      <c r="S230" s="1">
        <v>45821.666666666664</v>
      </c>
      <c r="T230" s="1">
        <v>45821.666666666664</v>
      </c>
      <c r="U230" t="s">
        <v>331</v>
      </c>
      <c r="V230" t="s">
        <v>137</v>
      </c>
      <c r="W230" t="s">
        <v>137</v>
      </c>
      <c r="X230" t="s">
        <v>176</v>
      </c>
      <c r="Y230" t="s">
        <v>199</v>
      </c>
      <c r="Z230" t="s">
        <v>137</v>
      </c>
      <c r="AA230" t="s">
        <v>137</v>
      </c>
      <c r="AB230" t="s">
        <v>137</v>
      </c>
      <c r="AC230" t="s">
        <v>137</v>
      </c>
      <c r="AD230" s="2"/>
      <c r="AE230" t="s">
        <v>137</v>
      </c>
      <c r="AF230" t="s">
        <v>137</v>
      </c>
      <c r="AG230" t="s">
        <v>137</v>
      </c>
      <c r="AH230" t="s">
        <v>137</v>
      </c>
      <c r="AI230" t="s">
        <v>137</v>
      </c>
      <c r="AJ230" t="s">
        <v>137</v>
      </c>
      <c r="AK230" t="s">
        <v>137</v>
      </c>
      <c r="AL230" s="2"/>
      <c r="AM230" t="s">
        <v>137</v>
      </c>
      <c r="AN230" t="s">
        <v>137</v>
      </c>
      <c r="AO230" t="s">
        <v>137</v>
      </c>
      <c r="AP230" t="s">
        <v>137</v>
      </c>
      <c r="AQ230" t="s">
        <v>137</v>
      </c>
      <c r="AR230" t="s">
        <v>137</v>
      </c>
      <c r="AS230" t="s">
        <v>137</v>
      </c>
      <c r="AT230" t="s">
        <v>137</v>
      </c>
      <c r="AU230" t="s">
        <v>137</v>
      </c>
      <c r="AV230" t="s">
        <v>137</v>
      </c>
      <c r="AW230" t="s">
        <v>1744</v>
      </c>
      <c r="AX230" t="s">
        <v>137</v>
      </c>
      <c r="AY230" t="s">
        <v>137</v>
      </c>
      <c r="AZ230" t="s">
        <v>137</v>
      </c>
      <c r="BA230" t="s">
        <v>137</v>
      </c>
      <c r="BB230" t="s">
        <v>137</v>
      </c>
      <c r="BC230" t="s">
        <v>1745</v>
      </c>
      <c r="BD230" t="s">
        <v>249</v>
      </c>
      <c r="BE230" t="s">
        <v>1746</v>
      </c>
      <c r="BF230" t="s">
        <v>1747</v>
      </c>
      <c r="BG230" t="s">
        <v>137</v>
      </c>
      <c r="BH230" t="s">
        <v>137</v>
      </c>
      <c r="BI230" t="s">
        <v>137</v>
      </c>
      <c r="BJ230" t="s">
        <v>137</v>
      </c>
      <c r="BK230" t="s">
        <v>137</v>
      </c>
      <c r="BL230" t="s">
        <v>137</v>
      </c>
      <c r="BM230" t="s">
        <v>137</v>
      </c>
      <c r="BN230" t="s">
        <v>137</v>
      </c>
      <c r="BO230" t="s">
        <v>137</v>
      </c>
      <c r="BP230" t="s">
        <v>137</v>
      </c>
      <c r="BQ230" t="s">
        <v>137</v>
      </c>
      <c r="BR230" t="s">
        <v>137</v>
      </c>
      <c r="BS230" t="s">
        <v>137</v>
      </c>
      <c r="BT230" t="s">
        <v>137</v>
      </c>
      <c r="BU230" t="s">
        <v>137</v>
      </c>
      <c r="BW230" t="s">
        <v>137</v>
      </c>
      <c r="BX230" t="s">
        <v>137</v>
      </c>
      <c r="BY230" t="s">
        <v>137</v>
      </c>
      <c r="BZ230" t="s">
        <v>137</v>
      </c>
      <c r="CA230" t="s">
        <v>137</v>
      </c>
      <c r="CB230" t="s">
        <v>137</v>
      </c>
      <c r="CC230" t="s">
        <v>137</v>
      </c>
      <c r="CD230" t="s">
        <v>137</v>
      </c>
      <c r="CE230" t="s">
        <v>137</v>
      </c>
      <c r="CF230" t="s">
        <v>137</v>
      </c>
      <c r="CG230" t="s">
        <v>137</v>
      </c>
      <c r="CH230" t="s">
        <v>137</v>
      </c>
      <c r="CI230" t="s">
        <v>137</v>
      </c>
      <c r="CJ230" t="s">
        <v>137</v>
      </c>
      <c r="CK230" t="s">
        <v>137</v>
      </c>
      <c r="CL230" t="s">
        <v>137</v>
      </c>
      <c r="CM230" t="s">
        <v>137</v>
      </c>
      <c r="CN230" t="s">
        <v>137</v>
      </c>
      <c r="CO230" t="s">
        <v>137</v>
      </c>
      <c r="CP230" t="s">
        <v>137</v>
      </c>
      <c r="CQ230" s="1">
        <v>45821.666666666664</v>
      </c>
      <c r="CR230" s="1">
        <v>45820.659722222219</v>
      </c>
      <c r="CS230" s="1"/>
      <c r="CT230" t="s">
        <v>137</v>
      </c>
      <c r="CU230" t="s">
        <v>137</v>
      </c>
      <c r="CV230" t="s">
        <v>137</v>
      </c>
      <c r="CW230" t="s">
        <v>137</v>
      </c>
      <c r="CX230" s="3"/>
      <c r="CY230" s="3"/>
      <c r="CZ230">
        <v>2</v>
      </c>
      <c r="DA230" t="s">
        <v>1748</v>
      </c>
      <c r="DB230" t="s">
        <v>137</v>
      </c>
      <c r="DC230" t="s">
        <v>137</v>
      </c>
      <c r="DD230" t="s">
        <v>137</v>
      </c>
      <c r="DE230" t="s">
        <v>137</v>
      </c>
      <c r="DF230" t="s">
        <v>1749</v>
      </c>
      <c r="DG230" t="s">
        <v>900</v>
      </c>
      <c r="DH230" t="s">
        <v>1425</v>
      </c>
      <c r="DI230" t="s">
        <v>137</v>
      </c>
      <c r="DJ230" t="s">
        <v>137</v>
      </c>
      <c r="DK230">
        <v>0</v>
      </c>
      <c r="DL230" t="s">
        <v>137</v>
      </c>
      <c r="DM230" t="s">
        <v>137</v>
      </c>
      <c r="DN230" t="s">
        <v>137</v>
      </c>
      <c r="DO230" s="1"/>
      <c r="DP230" s="1"/>
      <c r="DQ230" t="s">
        <v>137</v>
      </c>
      <c r="DR230" t="s">
        <v>137</v>
      </c>
      <c r="DS230" t="s">
        <v>137</v>
      </c>
      <c r="DT230" t="s">
        <v>137</v>
      </c>
      <c r="DU230" t="s">
        <v>137</v>
      </c>
      <c r="DV230" t="s">
        <v>137</v>
      </c>
      <c r="DW230" t="s">
        <v>137</v>
      </c>
      <c r="DX230" t="s">
        <v>137</v>
      </c>
      <c r="DY230" t="s">
        <v>137</v>
      </c>
      <c r="DZ230" t="s">
        <v>148</v>
      </c>
      <c r="EA230" t="b">
        <v>0</v>
      </c>
      <c r="EB230" t="s">
        <v>137</v>
      </c>
    </row>
    <row r="231" spans="1:132" x14ac:dyDescent="0.25">
      <c r="A231">
        <v>158228324</v>
      </c>
      <c r="B231">
        <v>11813</v>
      </c>
      <c r="C231" t="s">
        <v>192</v>
      </c>
      <c r="D231" t="s">
        <v>1750</v>
      </c>
      <c r="E231" t="s">
        <v>134</v>
      </c>
      <c r="F231" t="s">
        <v>162</v>
      </c>
      <c r="G231" t="s">
        <v>163</v>
      </c>
      <c r="H231" t="s">
        <v>137</v>
      </c>
      <c r="I231" t="s">
        <v>1751</v>
      </c>
      <c r="J231" t="s">
        <v>150</v>
      </c>
      <c r="K231" t="s">
        <v>151</v>
      </c>
      <c r="L231" t="s">
        <v>152</v>
      </c>
      <c r="M231" t="s">
        <v>137</v>
      </c>
      <c r="N231" t="s">
        <v>165</v>
      </c>
      <c r="O231" t="s">
        <v>165</v>
      </c>
      <c r="P231" s="1"/>
      <c r="Q231" s="1">
        <v>45820.564583333333</v>
      </c>
      <c r="R231" s="1">
        <v>45820.564583333333</v>
      </c>
      <c r="S231" s="1">
        <v>45820.631249999999</v>
      </c>
      <c r="T231" s="1">
        <v>45820.631249999999</v>
      </c>
      <c r="U231" t="s">
        <v>166</v>
      </c>
      <c r="V231" t="s">
        <v>137</v>
      </c>
      <c r="W231" t="s">
        <v>137</v>
      </c>
      <c r="X231" t="s">
        <v>137</v>
      </c>
      <c r="Y231" t="s">
        <v>137</v>
      </c>
      <c r="Z231" t="s">
        <v>137</v>
      </c>
      <c r="AA231" t="s">
        <v>137</v>
      </c>
      <c r="AB231" t="s">
        <v>137</v>
      </c>
      <c r="AC231" t="s">
        <v>137</v>
      </c>
      <c r="AD231" s="2"/>
      <c r="AE231" t="s">
        <v>137</v>
      </c>
      <c r="AF231" t="s">
        <v>137</v>
      </c>
      <c r="AG231" t="s">
        <v>137</v>
      </c>
      <c r="AH231" t="s">
        <v>137</v>
      </c>
      <c r="AI231" t="s">
        <v>137</v>
      </c>
      <c r="AJ231" t="s">
        <v>137</v>
      </c>
      <c r="AK231" t="s">
        <v>137</v>
      </c>
      <c r="AL231" s="2"/>
      <c r="AM231" t="s">
        <v>137</v>
      </c>
      <c r="AN231" t="s">
        <v>137</v>
      </c>
      <c r="AO231" t="s">
        <v>137</v>
      </c>
      <c r="AP231" t="s">
        <v>137</v>
      </c>
      <c r="AQ231" t="s">
        <v>137</v>
      </c>
      <c r="AR231" t="s">
        <v>137</v>
      </c>
      <c r="AS231" t="s">
        <v>137</v>
      </c>
      <c r="AT231" t="s">
        <v>137</v>
      </c>
      <c r="AU231" t="s">
        <v>137</v>
      </c>
      <c r="AV231" t="s">
        <v>137</v>
      </c>
      <c r="AW231" t="s">
        <v>137</v>
      </c>
      <c r="AX231" t="s">
        <v>137</v>
      </c>
      <c r="AY231" t="s">
        <v>137</v>
      </c>
      <c r="AZ231" t="s">
        <v>137</v>
      </c>
      <c r="BA231" t="s">
        <v>137</v>
      </c>
      <c r="BB231" t="s">
        <v>137</v>
      </c>
      <c r="BC231" t="s">
        <v>137</v>
      </c>
      <c r="BD231" t="s">
        <v>137</v>
      </c>
      <c r="BE231" t="s">
        <v>137</v>
      </c>
      <c r="BF231" t="s">
        <v>137</v>
      </c>
      <c r="BG231" t="s">
        <v>137</v>
      </c>
      <c r="BH231" t="s">
        <v>137</v>
      </c>
      <c r="BI231" t="s">
        <v>137</v>
      </c>
      <c r="BJ231" t="s">
        <v>137</v>
      </c>
      <c r="BK231" t="s">
        <v>137</v>
      </c>
      <c r="BL231" t="s">
        <v>137</v>
      </c>
      <c r="BM231" t="s">
        <v>137</v>
      </c>
      <c r="BN231" t="s">
        <v>137</v>
      </c>
      <c r="BO231" t="s">
        <v>137</v>
      </c>
      <c r="BP231" t="s">
        <v>137</v>
      </c>
      <c r="BQ231" t="s">
        <v>137</v>
      </c>
      <c r="BR231" t="s">
        <v>137</v>
      </c>
      <c r="BS231" t="s">
        <v>137</v>
      </c>
      <c r="BT231" t="s">
        <v>137</v>
      </c>
      <c r="BU231" t="s">
        <v>137</v>
      </c>
      <c r="BW231" t="s">
        <v>137</v>
      </c>
      <c r="BX231" t="s">
        <v>137</v>
      </c>
      <c r="BY231" t="s">
        <v>137</v>
      </c>
      <c r="BZ231" t="s">
        <v>137</v>
      </c>
      <c r="CA231" t="s">
        <v>137</v>
      </c>
      <c r="CB231" t="s">
        <v>137</v>
      </c>
      <c r="CC231" t="s">
        <v>137</v>
      </c>
      <c r="CD231" t="s">
        <v>137</v>
      </c>
      <c r="CE231" t="s">
        <v>137</v>
      </c>
      <c r="CF231" t="s">
        <v>137</v>
      </c>
      <c r="CG231" t="s">
        <v>137</v>
      </c>
      <c r="CH231" t="s">
        <v>137</v>
      </c>
      <c r="CI231" t="s">
        <v>137</v>
      </c>
      <c r="CJ231" t="s">
        <v>137</v>
      </c>
      <c r="CK231" t="s">
        <v>137</v>
      </c>
      <c r="CL231" t="s">
        <v>137</v>
      </c>
      <c r="CM231" t="s">
        <v>137</v>
      </c>
      <c r="CN231" t="s">
        <v>137</v>
      </c>
      <c r="CO231" t="s">
        <v>137</v>
      </c>
      <c r="CP231" t="s">
        <v>137</v>
      </c>
      <c r="CQ231" s="1">
        <v>45820.631249999999</v>
      </c>
      <c r="CR231" s="1">
        <v>45820.631249999999</v>
      </c>
      <c r="CS231" s="1">
        <v>45820.631249999999</v>
      </c>
      <c r="CT231" t="s">
        <v>1752</v>
      </c>
      <c r="CU231" t="s">
        <v>1752</v>
      </c>
      <c r="CV231" t="s">
        <v>1753</v>
      </c>
      <c r="CW231" t="s">
        <v>1753</v>
      </c>
      <c r="CX231" s="3"/>
      <c r="CY231" s="3"/>
      <c r="CZ231">
        <v>1</v>
      </c>
      <c r="DA231" t="s">
        <v>137</v>
      </c>
      <c r="DB231" t="s">
        <v>137</v>
      </c>
      <c r="DC231" t="s">
        <v>137</v>
      </c>
      <c r="DD231" t="s">
        <v>137</v>
      </c>
      <c r="DE231" t="s">
        <v>137</v>
      </c>
      <c r="DF231" t="s">
        <v>1754</v>
      </c>
      <c r="DG231" t="s">
        <v>137</v>
      </c>
      <c r="DH231" t="s">
        <v>137</v>
      </c>
      <c r="DI231" t="s">
        <v>137</v>
      </c>
      <c r="DJ231" t="s">
        <v>137</v>
      </c>
      <c r="DK231">
        <v>0</v>
      </c>
      <c r="DL231" t="s">
        <v>209</v>
      </c>
      <c r="DM231" t="s">
        <v>137</v>
      </c>
      <c r="DN231" t="s">
        <v>137</v>
      </c>
      <c r="DO231" s="1">
        <v>45820.631249999999</v>
      </c>
      <c r="DP231" s="1"/>
      <c r="DQ231" t="s">
        <v>150</v>
      </c>
      <c r="DR231" t="s">
        <v>151</v>
      </c>
      <c r="DS231" t="s">
        <v>152</v>
      </c>
      <c r="DT231" t="s">
        <v>1755</v>
      </c>
      <c r="DU231" t="s">
        <v>137</v>
      </c>
      <c r="DV231" t="s">
        <v>137</v>
      </c>
      <c r="DW231" t="s">
        <v>137</v>
      </c>
      <c r="DX231" t="s">
        <v>829</v>
      </c>
      <c r="DY231" t="s">
        <v>137</v>
      </c>
      <c r="DZ231" t="s">
        <v>168</v>
      </c>
      <c r="EA231" t="b">
        <v>0</v>
      </c>
      <c r="EB231" t="s">
        <v>137</v>
      </c>
    </row>
    <row r="232" spans="1:132" x14ac:dyDescent="0.25">
      <c r="A232">
        <v>158226719</v>
      </c>
      <c r="B232">
        <v>11812</v>
      </c>
      <c r="C232" t="s">
        <v>192</v>
      </c>
      <c r="D232" t="s">
        <v>133</v>
      </c>
      <c r="E232" t="s">
        <v>134</v>
      </c>
      <c r="F232" t="s">
        <v>135</v>
      </c>
      <c r="G232" t="s">
        <v>136</v>
      </c>
      <c r="H232" t="s">
        <v>137</v>
      </c>
      <c r="I232" t="s">
        <v>138</v>
      </c>
      <c r="J232" t="s">
        <v>150</v>
      </c>
      <c r="K232" t="s">
        <v>151</v>
      </c>
      <c r="L232" t="s">
        <v>152</v>
      </c>
      <c r="M232" t="s">
        <v>137</v>
      </c>
      <c r="N232" t="s">
        <v>1756</v>
      </c>
      <c r="O232" t="s">
        <v>1756</v>
      </c>
      <c r="P232" s="1">
        <v>45820</v>
      </c>
      <c r="Q232" s="1">
        <v>45820.554166666669</v>
      </c>
      <c r="R232" s="1">
        <v>45820.554166666669</v>
      </c>
      <c r="S232" s="1">
        <v>45820.602083333331</v>
      </c>
      <c r="T232" s="1">
        <v>45820.602083333331</v>
      </c>
      <c r="U232" t="s">
        <v>1757</v>
      </c>
      <c r="V232" t="s">
        <v>137</v>
      </c>
      <c r="W232" t="s">
        <v>137</v>
      </c>
      <c r="X232" t="s">
        <v>185</v>
      </c>
      <c r="Y232" t="s">
        <v>361</v>
      </c>
      <c r="Z232" t="s">
        <v>137</v>
      </c>
      <c r="AA232" t="s">
        <v>137</v>
      </c>
      <c r="AB232" t="s">
        <v>137</v>
      </c>
      <c r="AC232" t="s">
        <v>137</v>
      </c>
      <c r="AD232" s="2"/>
      <c r="AE232" t="s">
        <v>137</v>
      </c>
      <c r="AF232" t="s">
        <v>137</v>
      </c>
      <c r="AG232" t="s">
        <v>137</v>
      </c>
      <c r="AH232" t="s">
        <v>137</v>
      </c>
      <c r="AI232" t="s">
        <v>137</v>
      </c>
      <c r="AJ232" t="s">
        <v>137</v>
      </c>
      <c r="AK232" t="s">
        <v>137</v>
      </c>
      <c r="AL232" s="2"/>
      <c r="AM232" t="s">
        <v>137</v>
      </c>
      <c r="AN232" t="s">
        <v>137</v>
      </c>
      <c r="AO232" t="s">
        <v>137</v>
      </c>
      <c r="AP232" t="s">
        <v>137</v>
      </c>
      <c r="AQ232" t="s">
        <v>137</v>
      </c>
      <c r="AR232" t="s">
        <v>137</v>
      </c>
      <c r="AS232" t="s">
        <v>137</v>
      </c>
      <c r="AT232" t="s">
        <v>137</v>
      </c>
      <c r="AU232" t="s">
        <v>137</v>
      </c>
      <c r="AV232" t="s">
        <v>137</v>
      </c>
      <c r="AW232" t="s">
        <v>137</v>
      </c>
      <c r="AX232" t="s">
        <v>137</v>
      </c>
      <c r="AY232" t="s">
        <v>137</v>
      </c>
      <c r="AZ232" t="s">
        <v>137</v>
      </c>
      <c r="BA232" t="s">
        <v>137</v>
      </c>
      <c r="BB232" t="s">
        <v>137</v>
      </c>
      <c r="BC232" t="s">
        <v>137</v>
      </c>
      <c r="BD232" t="s">
        <v>137</v>
      </c>
      <c r="BE232" t="s">
        <v>137</v>
      </c>
      <c r="BF232" t="s">
        <v>137</v>
      </c>
      <c r="BG232" t="s">
        <v>137</v>
      </c>
      <c r="BH232" t="s">
        <v>137</v>
      </c>
      <c r="BI232" t="s">
        <v>137</v>
      </c>
      <c r="BJ232" t="s">
        <v>137</v>
      </c>
      <c r="BK232" t="s">
        <v>137</v>
      </c>
      <c r="BL232" t="s">
        <v>137</v>
      </c>
      <c r="BM232" t="s">
        <v>137</v>
      </c>
      <c r="BN232" t="s">
        <v>137</v>
      </c>
      <c r="BO232" t="s">
        <v>137</v>
      </c>
      <c r="BP232" t="s">
        <v>1758</v>
      </c>
      <c r="BQ232" t="s">
        <v>137</v>
      </c>
      <c r="BR232" t="s">
        <v>137</v>
      </c>
      <c r="BS232" t="s">
        <v>137</v>
      </c>
      <c r="BT232" t="s">
        <v>137</v>
      </c>
      <c r="BU232" t="s">
        <v>137</v>
      </c>
      <c r="BW232" t="s">
        <v>137</v>
      </c>
      <c r="BX232" t="s">
        <v>137</v>
      </c>
      <c r="BY232" t="s">
        <v>137</v>
      </c>
      <c r="BZ232" t="s">
        <v>137</v>
      </c>
      <c r="CA232" t="s">
        <v>137</v>
      </c>
      <c r="CB232" t="s">
        <v>137</v>
      </c>
      <c r="CC232" t="s">
        <v>137</v>
      </c>
      <c r="CD232" t="s">
        <v>137</v>
      </c>
      <c r="CE232" t="s">
        <v>137</v>
      </c>
      <c r="CF232" t="s">
        <v>137</v>
      </c>
      <c r="CG232" t="s">
        <v>137</v>
      </c>
      <c r="CH232" t="s">
        <v>137</v>
      </c>
      <c r="CI232" t="s">
        <v>137</v>
      </c>
      <c r="CJ232" t="s">
        <v>137</v>
      </c>
      <c r="CK232" t="s">
        <v>137</v>
      </c>
      <c r="CL232" t="s">
        <v>137</v>
      </c>
      <c r="CM232" t="s">
        <v>137</v>
      </c>
      <c r="CN232" t="s">
        <v>137</v>
      </c>
      <c r="CO232" t="s">
        <v>137</v>
      </c>
      <c r="CP232" t="s">
        <v>137</v>
      </c>
      <c r="CQ232" s="1">
        <v>45820.602083333331</v>
      </c>
      <c r="CR232" s="1">
        <v>45820.602083333331</v>
      </c>
      <c r="CS232" s="1">
        <v>45820.602083333331</v>
      </c>
      <c r="CT232" t="s">
        <v>1759</v>
      </c>
      <c r="CU232" t="s">
        <v>1759</v>
      </c>
      <c r="CV232" t="s">
        <v>1760</v>
      </c>
      <c r="CW232" t="s">
        <v>1760</v>
      </c>
      <c r="CX232" s="3"/>
      <c r="CY232" s="3"/>
      <c r="CZ232">
        <v>1</v>
      </c>
      <c r="DA232" t="s">
        <v>1761</v>
      </c>
      <c r="DB232" t="s">
        <v>137</v>
      </c>
      <c r="DC232" t="s">
        <v>137</v>
      </c>
      <c r="DD232" t="s">
        <v>137</v>
      </c>
      <c r="DE232" t="s">
        <v>137</v>
      </c>
      <c r="DF232" t="s">
        <v>1762</v>
      </c>
      <c r="DG232" t="s">
        <v>137</v>
      </c>
      <c r="DH232" t="s">
        <v>137</v>
      </c>
      <c r="DI232" t="s">
        <v>137</v>
      </c>
      <c r="DJ232" t="s">
        <v>137</v>
      </c>
      <c r="DK232">
        <v>0</v>
      </c>
      <c r="DL232" t="s">
        <v>209</v>
      </c>
      <c r="DM232" t="s">
        <v>137</v>
      </c>
      <c r="DN232" t="s">
        <v>137</v>
      </c>
      <c r="DO232" s="1">
        <v>45820.602083333331</v>
      </c>
      <c r="DP232" s="1"/>
      <c r="DQ232" t="s">
        <v>150</v>
      </c>
      <c r="DR232" t="s">
        <v>151</v>
      </c>
      <c r="DS232" t="s">
        <v>152</v>
      </c>
      <c r="DT232" t="s">
        <v>137</v>
      </c>
      <c r="DU232" t="s">
        <v>137</v>
      </c>
      <c r="DV232" t="s">
        <v>137</v>
      </c>
      <c r="DW232" t="s">
        <v>137</v>
      </c>
      <c r="DX232" t="s">
        <v>137</v>
      </c>
      <c r="DY232" t="s">
        <v>137</v>
      </c>
      <c r="DZ232" t="s">
        <v>148</v>
      </c>
      <c r="EA232" t="b">
        <v>0</v>
      </c>
      <c r="EB232" t="s">
        <v>137</v>
      </c>
    </row>
    <row r="233" spans="1:132" x14ac:dyDescent="0.25">
      <c r="A233">
        <v>158225090</v>
      </c>
      <c r="B233">
        <v>11811</v>
      </c>
      <c r="C233" t="s">
        <v>132</v>
      </c>
      <c r="D233" t="s">
        <v>1763</v>
      </c>
      <c r="E233" t="s">
        <v>134</v>
      </c>
      <c r="F233" t="s">
        <v>135</v>
      </c>
      <c r="G233" t="s">
        <v>163</v>
      </c>
      <c r="H233" t="s">
        <v>1188</v>
      </c>
      <c r="I233" t="s">
        <v>1764</v>
      </c>
      <c r="J233" t="s">
        <v>1340</v>
      </c>
      <c r="K233" t="s">
        <v>1341</v>
      </c>
      <c r="L233" t="s">
        <v>1342</v>
      </c>
      <c r="M233" t="s">
        <v>137</v>
      </c>
      <c r="N233" t="s">
        <v>1144</v>
      </c>
      <c r="O233" t="s">
        <v>1144</v>
      </c>
      <c r="P233" s="1"/>
      <c r="Q233" s="1">
        <v>45820.543749999997</v>
      </c>
      <c r="R233" s="1">
        <v>45820.543749999997</v>
      </c>
      <c r="S233" s="1">
        <v>45827.586805555555</v>
      </c>
      <c r="T233" s="1">
        <v>45827.586805555555</v>
      </c>
      <c r="U233" t="s">
        <v>1765</v>
      </c>
      <c r="V233" t="s">
        <v>137</v>
      </c>
      <c r="W233" t="s">
        <v>137</v>
      </c>
      <c r="X233" t="s">
        <v>137</v>
      </c>
      <c r="Y233" t="s">
        <v>137</v>
      </c>
      <c r="Z233" t="s">
        <v>137</v>
      </c>
      <c r="AA233" t="s">
        <v>137</v>
      </c>
      <c r="AB233" t="s">
        <v>137</v>
      </c>
      <c r="AC233" t="s">
        <v>137</v>
      </c>
      <c r="AD233" s="2"/>
      <c r="AE233" t="s">
        <v>137</v>
      </c>
      <c r="AF233" t="s">
        <v>137</v>
      </c>
      <c r="AG233" t="s">
        <v>137</v>
      </c>
      <c r="AH233" t="s">
        <v>137</v>
      </c>
      <c r="AI233" t="s">
        <v>137</v>
      </c>
      <c r="AJ233" t="s">
        <v>137</v>
      </c>
      <c r="AK233" t="s">
        <v>137</v>
      </c>
      <c r="AL233" s="2"/>
      <c r="AM233" t="s">
        <v>137</v>
      </c>
      <c r="AN233" t="s">
        <v>137</v>
      </c>
      <c r="AO233" t="s">
        <v>137</v>
      </c>
      <c r="AP233" t="s">
        <v>137</v>
      </c>
      <c r="AQ233" t="s">
        <v>137</v>
      </c>
      <c r="AR233" t="s">
        <v>137</v>
      </c>
      <c r="AS233" t="s">
        <v>137</v>
      </c>
      <c r="AT233" t="s">
        <v>137</v>
      </c>
      <c r="AU233" t="s">
        <v>137</v>
      </c>
      <c r="AV233" t="s">
        <v>137</v>
      </c>
      <c r="AW233" t="s">
        <v>137</v>
      </c>
      <c r="AX233" t="s">
        <v>137</v>
      </c>
      <c r="AY233" t="s">
        <v>137</v>
      </c>
      <c r="AZ233" t="s">
        <v>137</v>
      </c>
      <c r="BA233" t="s">
        <v>137</v>
      </c>
      <c r="BB233" t="s">
        <v>137</v>
      </c>
      <c r="BC233" t="s">
        <v>137</v>
      </c>
      <c r="BD233" t="s">
        <v>137</v>
      </c>
      <c r="BE233" t="s">
        <v>137</v>
      </c>
      <c r="BF233" t="s">
        <v>137</v>
      </c>
      <c r="BG233" t="s">
        <v>137</v>
      </c>
      <c r="BH233" t="s">
        <v>137</v>
      </c>
      <c r="BI233" t="s">
        <v>137</v>
      </c>
      <c r="BJ233" t="s">
        <v>137</v>
      </c>
      <c r="BK233" t="s">
        <v>137</v>
      </c>
      <c r="BL233" t="s">
        <v>137</v>
      </c>
      <c r="BM233" t="s">
        <v>137</v>
      </c>
      <c r="BN233" t="s">
        <v>137</v>
      </c>
      <c r="BO233" t="s">
        <v>137</v>
      </c>
      <c r="BP233" t="s">
        <v>137</v>
      </c>
      <c r="BQ233" t="s">
        <v>137</v>
      </c>
      <c r="BR233" t="s">
        <v>137</v>
      </c>
      <c r="BS233" t="s">
        <v>137</v>
      </c>
      <c r="BT233" t="s">
        <v>574</v>
      </c>
      <c r="BU233" t="s">
        <v>471</v>
      </c>
      <c r="BW233" t="s">
        <v>137</v>
      </c>
      <c r="BX233" t="s">
        <v>137</v>
      </c>
      <c r="BY233" t="s">
        <v>137</v>
      </c>
      <c r="BZ233" t="s">
        <v>137</v>
      </c>
      <c r="CA233" t="s">
        <v>137</v>
      </c>
      <c r="CB233" t="s">
        <v>137</v>
      </c>
      <c r="CC233" t="s">
        <v>137</v>
      </c>
      <c r="CD233" t="s">
        <v>137</v>
      </c>
      <c r="CE233" t="s">
        <v>137</v>
      </c>
      <c r="CF233" t="s">
        <v>137</v>
      </c>
      <c r="CG233" t="s">
        <v>137</v>
      </c>
      <c r="CH233" t="s">
        <v>137</v>
      </c>
      <c r="CI233" t="s">
        <v>137</v>
      </c>
      <c r="CJ233" t="s">
        <v>137</v>
      </c>
      <c r="CK233" t="s">
        <v>137</v>
      </c>
      <c r="CL233" t="s">
        <v>137</v>
      </c>
      <c r="CM233" t="s">
        <v>137</v>
      </c>
      <c r="CN233" t="s">
        <v>137</v>
      </c>
      <c r="CO233" t="s">
        <v>137</v>
      </c>
      <c r="CP233" t="s">
        <v>137</v>
      </c>
      <c r="CQ233" s="1">
        <v>45820.543749999997</v>
      </c>
      <c r="CR233" s="1">
        <v>45820.543749999997</v>
      </c>
      <c r="CS233" s="1"/>
      <c r="CT233" t="s">
        <v>1766</v>
      </c>
      <c r="CU233" t="s">
        <v>1767</v>
      </c>
      <c r="CV233" t="s">
        <v>137</v>
      </c>
      <c r="CW233" t="s">
        <v>137</v>
      </c>
      <c r="CX233" s="3"/>
      <c r="CY233" s="3"/>
      <c r="DA233" t="s">
        <v>137</v>
      </c>
      <c r="DB233" t="s">
        <v>137</v>
      </c>
      <c r="DC233" t="s">
        <v>137</v>
      </c>
      <c r="DD233" t="s">
        <v>137</v>
      </c>
      <c r="DE233" t="s">
        <v>137</v>
      </c>
      <c r="DF233" t="s">
        <v>1768</v>
      </c>
      <c r="DG233" t="s">
        <v>900</v>
      </c>
      <c r="DH233" t="s">
        <v>1347</v>
      </c>
      <c r="DI233" t="s">
        <v>137</v>
      </c>
      <c r="DJ233" t="s">
        <v>137</v>
      </c>
      <c r="DK233">
        <v>0</v>
      </c>
      <c r="DL233" t="s">
        <v>137</v>
      </c>
      <c r="DM233" t="s">
        <v>137</v>
      </c>
      <c r="DN233" t="s">
        <v>137</v>
      </c>
      <c r="DO233" s="1"/>
      <c r="DP233" s="1"/>
      <c r="DQ233" t="s">
        <v>137</v>
      </c>
      <c r="DR233" t="s">
        <v>137</v>
      </c>
      <c r="DS233" t="s">
        <v>137</v>
      </c>
      <c r="DT233" t="s">
        <v>137</v>
      </c>
      <c r="DU233" t="s">
        <v>137</v>
      </c>
      <c r="DV233" t="s">
        <v>137</v>
      </c>
      <c r="DW233" t="s">
        <v>137</v>
      </c>
      <c r="DX233" t="s">
        <v>1769</v>
      </c>
      <c r="DY233" t="s">
        <v>137</v>
      </c>
      <c r="DZ233" t="s">
        <v>168</v>
      </c>
      <c r="EA233" t="b">
        <v>0</v>
      </c>
      <c r="EB233" t="s">
        <v>137</v>
      </c>
    </row>
    <row r="234" spans="1:132" x14ac:dyDescent="0.25">
      <c r="A234">
        <v>158222694</v>
      </c>
      <c r="B234">
        <v>11810</v>
      </c>
      <c r="C234" t="s">
        <v>192</v>
      </c>
      <c r="D234" t="s">
        <v>1770</v>
      </c>
      <c r="E234" t="s">
        <v>134</v>
      </c>
      <c r="F234" t="s">
        <v>162</v>
      </c>
      <c r="G234" t="s">
        <v>163</v>
      </c>
      <c r="H234" t="s">
        <v>137</v>
      </c>
      <c r="I234" t="s">
        <v>1771</v>
      </c>
      <c r="J234" t="s">
        <v>150</v>
      </c>
      <c r="K234" t="s">
        <v>151</v>
      </c>
      <c r="L234" t="s">
        <v>152</v>
      </c>
      <c r="M234" t="s">
        <v>137</v>
      </c>
      <c r="N234" t="s">
        <v>526</v>
      </c>
      <c r="O234" t="s">
        <v>526</v>
      </c>
      <c r="P234" s="1"/>
      <c r="Q234" s="1">
        <v>45820.527083333334</v>
      </c>
      <c r="R234" s="1">
        <v>45820.527083333334</v>
      </c>
      <c r="S234" s="1">
        <v>45820.543749999997</v>
      </c>
      <c r="T234" s="1">
        <v>45820.543749999997</v>
      </c>
      <c r="U234" t="s">
        <v>216</v>
      </c>
      <c r="V234" t="s">
        <v>137</v>
      </c>
      <c r="W234" t="s">
        <v>137</v>
      </c>
      <c r="X234" t="s">
        <v>185</v>
      </c>
      <c r="Y234" t="s">
        <v>137</v>
      </c>
      <c r="Z234" t="s">
        <v>137</v>
      </c>
      <c r="AA234" t="s">
        <v>137</v>
      </c>
      <c r="AB234" t="s">
        <v>137</v>
      </c>
      <c r="AC234" t="s">
        <v>137</v>
      </c>
      <c r="AD234" s="2"/>
      <c r="AE234" t="s">
        <v>137</v>
      </c>
      <c r="AF234" t="s">
        <v>137</v>
      </c>
      <c r="AG234" t="s">
        <v>137</v>
      </c>
      <c r="AH234" t="s">
        <v>137</v>
      </c>
      <c r="AI234" t="s">
        <v>137</v>
      </c>
      <c r="AJ234" t="s">
        <v>137</v>
      </c>
      <c r="AK234" t="s">
        <v>137</v>
      </c>
      <c r="AL234" s="2"/>
      <c r="AM234" t="s">
        <v>137</v>
      </c>
      <c r="AN234" t="s">
        <v>137</v>
      </c>
      <c r="AO234" t="s">
        <v>137</v>
      </c>
      <c r="AP234" t="s">
        <v>137</v>
      </c>
      <c r="AQ234" t="s">
        <v>137</v>
      </c>
      <c r="AR234" t="s">
        <v>137</v>
      </c>
      <c r="AS234" t="s">
        <v>137</v>
      </c>
      <c r="AT234" t="s">
        <v>137</v>
      </c>
      <c r="AU234" t="s">
        <v>137</v>
      </c>
      <c r="AV234" t="s">
        <v>137</v>
      </c>
      <c r="AW234" t="s">
        <v>137</v>
      </c>
      <c r="AX234" t="s">
        <v>137</v>
      </c>
      <c r="AY234" t="s">
        <v>137</v>
      </c>
      <c r="AZ234" t="s">
        <v>137</v>
      </c>
      <c r="BA234" t="s">
        <v>137</v>
      </c>
      <c r="BB234" t="s">
        <v>137</v>
      </c>
      <c r="BC234" t="s">
        <v>137</v>
      </c>
      <c r="BD234" t="s">
        <v>137</v>
      </c>
      <c r="BE234" t="s">
        <v>137</v>
      </c>
      <c r="BF234" t="s">
        <v>137</v>
      </c>
      <c r="BG234" t="s">
        <v>137</v>
      </c>
      <c r="BH234" t="s">
        <v>137</v>
      </c>
      <c r="BI234" t="s">
        <v>137</v>
      </c>
      <c r="BJ234" t="s">
        <v>137</v>
      </c>
      <c r="BK234" t="s">
        <v>137</v>
      </c>
      <c r="BL234" t="s">
        <v>137</v>
      </c>
      <c r="BM234" t="s">
        <v>137</v>
      </c>
      <c r="BN234" t="s">
        <v>137</v>
      </c>
      <c r="BO234" t="s">
        <v>137</v>
      </c>
      <c r="BP234" t="s">
        <v>137</v>
      </c>
      <c r="BQ234" t="s">
        <v>137</v>
      </c>
      <c r="BR234" t="s">
        <v>137</v>
      </c>
      <c r="BS234" t="s">
        <v>137</v>
      </c>
      <c r="BT234" t="s">
        <v>137</v>
      </c>
      <c r="BU234" t="s">
        <v>137</v>
      </c>
      <c r="BW234" t="s">
        <v>137</v>
      </c>
      <c r="BX234" t="s">
        <v>137</v>
      </c>
      <c r="BY234" t="s">
        <v>137</v>
      </c>
      <c r="BZ234" t="s">
        <v>137</v>
      </c>
      <c r="CA234" t="s">
        <v>137</v>
      </c>
      <c r="CB234" t="s">
        <v>137</v>
      </c>
      <c r="CC234" t="s">
        <v>137</v>
      </c>
      <c r="CD234" t="s">
        <v>137</v>
      </c>
      <c r="CE234" t="s">
        <v>137</v>
      </c>
      <c r="CF234" t="s">
        <v>137</v>
      </c>
      <c r="CG234" t="s">
        <v>137</v>
      </c>
      <c r="CH234" t="s">
        <v>137</v>
      </c>
      <c r="CI234" t="s">
        <v>137</v>
      </c>
      <c r="CJ234" t="s">
        <v>137</v>
      </c>
      <c r="CK234" t="s">
        <v>137</v>
      </c>
      <c r="CL234" t="s">
        <v>137</v>
      </c>
      <c r="CM234" t="s">
        <v>137</v>
      </c>
      <c r="CN234" t="s">
        <v>137</v>
      </c>
      <c r="CO234" t="s">
        <v>137</v>
      </c>
      <c r="CP234" t="s">
        <v>137</v>
      </c>
      <c r="CQ234" s="1">
        <v>45820.543749999997</v>
      </c>
      <c r="CR234" s="1">
        <v>45820.543749999997</v>
      </c>
      <c r="CS234" s="1">
        <v>45820.543749999997</v>
      </c>
      <c r="CT234" t="s">
        <v>1772</v>
      </c>
      <c r="CU234" t="s">
        <v>1772</v>
      </c>
      <c r="CV234" t="s">
        <v>1773</v>
      </c>
      <c r="CW234" t="s">
        <v>1773</v>
      </c>
      <c r="CX234" s="3"/>
      <c r="CY234" s="3"/>
      <c r="CZ234">
        <v>1</v>
      </c>
      <c r="DA234" t="s">
        <v>137</v>
      </c>
      <c r="DB234" t="s">
        <v>137</v>
      </c>
      <c r="DC234" t="s">
        <v>137</v>
      </c>
      <c r="DD234" t="s">
        <v>137</v>
      </c>
      <c r="DE234" t="s">
        <v>137</v>
      </c>
      <c r="DF234" t="s">
        <v>642</v>
      </c>
      <c r="DG234" t="s">
        <v>137</v>
      </c>
      <c r="DH234" t="s">
        <v>137</v>
      </c>
      <c r="DI234" t="s">
        <v>137</v>
      </c>
      <c r="DJ234" t="s">
        <v>137</v>
      </c>
      <c r="DK234">
        <v>0</v>
      </c>
      <c r="DL234" t="s">
        <v>209</v>
      </c>
      <c r="DM234" t="s">
        <v>137</v>
      </c>
      <c r="DN234" t="s">
        <v>137</v>
      </c>
      <c r="DO234" s="1">
        <v>45820.543749999997</v>
      </c>
      <c r="DP234" s="1"/>
      <c r="DQ234" t="s">
        <v>150</v>
      </c>
      <c r="DR234" t="s">
        <v>151</v>
      </c>
      <c r="DS234" t="s">
        <v>152</v>
      </c>
      <c r="DT234" t="s">
        <v>137</v>
      </c>
      <c r="DU234" t="s">
        <v>137</v>
      </c>
      <c r="DV234" t="s">
        <v>137</v>
      </c>
      <c r="DW234" t="s">
        <v>137</v>
      </c>
      <c r="DX234" t="s">
        <v>137</v>
      </c>
      <c r="DY234" t="s">
        <v>137</v>
      </c>
      <c r="DZ234" t="s">
        <v>168</v>
      </c>
      <c r="EA234" t="b">
        <v>0</v>
      </c>
      <c r="EB234" t="s">
        <v>137</v>
      </c>
    </row>
    <row r="235" spans="1:132" x14ac:dyDescent="0.25">
      <c r="A235">
        <v>158213468</v>
      </c>
      <c r="B235">
        <v>11809</v>
      </c>
      <c r="C235" t="s">
        <v>192</v>
      </c>
      <c r="D235" t="s">
        <v>1614</v>
      </c>
      <c r="E235" t="s">
        <v>134</v>
      </c>
      <c r="F235" t="s">
        <v>162</v>
      </c>
      <c r="G235" t="s">
        <v>163</v>
      </c>
      <c r="H235" t="s">
        <v>137</v>
      </c>
      <c r="I235" t="s">
        <v>1774</v>
      </c>
      <c r="J235" t="s">
        <v>1616</v>
      </c>
      <c r="K235" t="s">
        <v>1617</v>
      </c>
      <c r="L235" t="s">
        <v>1618</v>
      </c>
      <c r="M235" t="s">
        <v>137</v>
      </c>
      <c r="N235" t="s">
        <v>1619</v>
      </c>
      <c r="O235" t="s">
        <v>1619</v>
      </c>
      <c r="P235" s="1"/>
      <c r="Q235" s="1">
        <v>45820.469444444447</v>
      </c>
      <c r="R235" s="1">
        <v>45820.469444444447</v>
      </c>
      <c r="S235" s="1">
        <v>45820.472222222219</v>
      </c>
      <c r="T235" s="1">
        <v>45820.472222222219</v>
      </c>
      <c r="U235" t="s">
        <v>1620</v>
      </c>
      <c r="V235" t="s">
        <v>137</v>
      </c>
      <c r="W235" t="s">
        <v>137</v>
      </c>
      <c r="X235" t="s">
        <v>137</v>
      </c>
      <c r="Y235" t="s">
        <v>137</v>
      </c>
      <c r="Z235" t="s">
        <v>137</v>
      </c>
      <c r="AA235" t="s">
        <v>137</v>
      </c>
      <c r="AB235" t="s">
        <v>137</v>
      </c>
      <c r="AC235" t="s">
        <v>137</v>
      </c>
      <c r="AD235" s="2"/>
      <c r="AE235" t="s">
        <v>137</v>
      </c>
      <c r="AF235" t="s">
        <v>137</v>
      </c>
      <c r="AG235" t="s">
        <v>137</v>
      </c>
      <c r="AH235" t="s">
        <v>137</v>
      </c>
      <c r="AI235" t="s">
        <v>137</v>
      </c>
      <c r="AJ235" t="s">
        <v>137</v>
      </c>
      <c r="AK235" t="s">
        <v>137</v>
      </c>
      <c r="AL235" s="2"/>
      <c r="AM235" t="s">
        <v>137</v>
      </c>
      <c r="AN235" t="s">
        <v>137</v>
      </c>
      <c r="AO235" t="s">
        <v>137</v>
      </c>
      <c r="AP235" t="s">
        <v>137</v>
      </c>
      <c r="AQ235" t="s">
        <v>137</v>
      </c>
      <c r="AR235" t="s">
        <v>137</v>
      </c>
      <c r="AS235" t="s">
        <v>137</v>
      </c>
      <c r="AT235" t="s">
        <v>137</v>
      </c>
      <c r="AU235" t="s">
        <v>137</v>
      </c>
      <c r="AV235" t="s">
        <v>137</v>
      </c>
      <c r="AW235" t="s">
        <v>137</v>
      </c>
      <c r="AX235" t="s">
        <v>137</v>
      </c>
      <c r="AY235" t="s">
        <v>137</v>
      </c>
      <c r="AZ235" t="s">
        <v>137</v>
      </c>
      <c r="BA235" t="s">
        <v>137</v>
      </c>
      <c r="BB235" t="s">
        <v>137</v>
      </c>
      <c r="BC235" t="s">
        <v>137</v>
      </c>
      <c r="BD235" t="s">
        <v>137</v>
      </c>
      <c r="BE235" t="s">
        <v>137</v>
      </c>
      <c r="BF235" t="s">
        <v>137</v>
      </c>
      <c r="BG235" t="s">
        <v>137</v>
      </c>
      <c r="BH235" t="s">
        <v>137</v>
      </c>
      <c r="BI235" t="s">
        <v>137</v>
      </c>
      <c r="BJ235" t="s">
        <v>137</v>
      </c>
      <c r="BK235" t="s">
        <v>137</v>
      </c>
      <c r="BL235" t="s">
        <v>137</v>
      </c>
      <c r="BM235" t="s">
        <v>137</v>
      </c>
      <c r="BN235" t="s">
        <v>137</v>
      </c>
      <c r="BO235" t="s">
        <v>137</v>
      </c>
      <c r="BP235" t="s">
        <v>137</v>
      </c>
      <c r="BQ235" t="s">
        <v>137</v>
      </c>
      <c r="BR235" t="s">
        <v>137</v>
      </c>
      <c r="BS235" t="s">
        <v>137</v>
      </c>
      <c r="BT235" t="s">
        <v>137</v>
      </c>
      <c r="BU235" t="s">
        <v>137</v>
      </c>
      <c r="BW235" t="s">
        <v>137</v>
      </c>
      <c r="BX235" t="s">
        <v>137</v>
      </c>
      <c r="BY235" t="s">
        <v>137</v>
      </c>
      <c r="BZ235" t="s">
        <v>137</v>
      </c>
      <c r="CA235" t="s">
        <v>137</v>
      </c>
      <c r="CB235" t="s">
        <v>137</v>
      </c>
      <c r="CC235" t="s">
        <v>137</v>
      </c>
      <c r="CD235" t="s">
        <v>137</v>
      </c>
      <c r="CE235" t="s">
        <v>137</v>
      </c>
      <c r="CF235" t="s">
        <v>137</v>
      </c>
      <c r="CG235" t="s">
        <v>137</v>
      </c>
      <c r="CH235" t="s">
        <v>137</v>
      </c>
      <c r="CI235" t="s">
        <v>137</v>
      </c>
      <c r="CJ235" t="s">
        <v>137</v>
      </c>
      <c r="CK235" t="s">
        <v>137</v>
      </c>
      <c r="CL235" t="s">
        <v>137</v>
      </c>
      <c r="CM235" t="s">
        <v>137</v>
      </c>
      <c r="CN235" t="s">
        <v>137</v>
      </c>
      <c r="CO235" t="s">
        <v>137</v>
      </c>
      <c r="CP235" t="s">
        <v>137</v>
      </c>
      <c r="CQ235" s="1">
        <v>45820.472222222219</v>
      </c>
      <c r="CR235" s="1">
        <v>45820.472222222219</v>
      </c>
      <c r="CS235" s="1">
        <v>45820.472222222219</v>
      </c>
      <c r="CT235" t="s">
        <v>1775</v>
      </c>
      <c r="CU235" t="s">
        <v>1775</v>
      </c>
      <c r="CV235" t="s">
        <v>1776</v>
      </c>
      <c r="CW235" t="s">
        <v>1776</v>
      </c>
      <c r="CX235" s="3"/>
      <c r="CY235" s="3"/>
      <c r="CZ235">
        <v>1</v>
      </c>
      <c r="DA235" t="s">
        <v>137</v>
      </c>
      <c r="DB235" t="s">
        <v>137</v>
      </c>
      <c r="DC235" t="s">
        <v>137</v>
      </c>
      <c r="DD235" t="s">
        <v>137</v>
      </c>
      <c r="DE235" t="s">
        <v>137</v>
      </c>
      <c r="DF235" t="s">
        <v>1777</v>
      </c>
      <c r="DG235" t="s">
        <v>137</v>
      </c>
      <c r="DH235" t="s">
        <v>137</v>
      </c>
      <c r="DI235" t="s">
        <v>137</v>
      </c>
      <c r="DJ235" t="s">
        <v>137</v>
      </c>
      <c r="DK235">
        <v>0</v>
      </c>
      <c r="DL235" t="s">
        <v>209</v>
      </c>
      <c r="DM235" t="s">
        <v>137</v>
      </c>
      <c r="DN235" t="s">
        <v>137</v>
      </c>
      <c r="DO235" s="1">
        <v>45820.472222222219</v>
      </c>
      <c r="DP235" s="1"/>
      <c r="DQ235" t="s">
        <v>557</v>
      </c>
      <c r="DR235" t="s">
        <v>558</v>
      </c>
      <c r="DS235" t="s">
        <v>559</v>
      </c>
      <c r="DT235" t="s">
        <v>137</v>
      </c>
      <c r="DU235" t="s">
        <v>137</v>
      </c>
      <c r="DV235" t="s">
        <v>137</v>
      </c>
      <c r="DW235" t="s">
        <v>137</v>
      </c>
      <c r="DX235" t="s">
        <v>137</v>
      </c>
      <c r="DY235" t="s">
        <v>137</v>
      </c>
      <c r="DZ235" t="s">
        <v>168</v>
      </c>
      <c r="EA235" t="b">
        <v>0</v>
      </c>
      <c r="EB235" t="s">
        <v>137</v>
      </c>
    </row>
    <row r="236" spans="1:132" x14ac:dyDescent="0.25">
      <c r="A236">
        <v>158212899</v>
      </c>
      <c r="B236">
        <v>11808</v>
      </c>
      <c r="C236" t="s">
        <v>192</v>
      </c>
      <c r="D236" t="s">
        <v>1614</v>
      </c>
      <c r="E236" t="s">
        <v>134</v>
      </c>
      <c r="F236" t="s">
        <v>162</v>
      </c>
      <c r="G236" t="s">
        <v>163</v>
      </c>
      <c r="H236" t="s">
        <v>137</v>
      </c>
      <c r="I236" t="s">
        <v>1778</v>
      </c>
      <c r="J236" t="s">
        <v>1616</v>
      </c>
      <c r="K236" t="s">
        <v>1617</v>
      </c>
      <c r="L236" t="s">
        <v>1618</v>
      </c>
      <c r="M236" t="s">
        <v>137</v>
      </c>
      <c r="N236" t="s">
        <v>1619</v>
      </c>
      <c r="O236" t="s">
        <v>1619</v>
      </c>
      <c r="P236" s="1"/>
      <c r="Q236" s="1">
        <v>45820.46597222222</v>
      </c>
      <c r="R236" s="1">
        <v>45820.46597222222</v>
      </c>
      <c r="S236" s="1">
        <v>45820.467361111114</v>
      </c>
      <c r="T236" s="1">
        <v>45820.467361111114</v>
      </c>
      <c r="U236" t="s">
        <v>1620</v>
      </c>
      <c r="V236" t="s">
        <v>137</v>
      </c>
      <c r="W236" t="s">
        <v>137</v>
      </c>
      <c r="X236" t="s">
        <v>137</v>
      </c>
      <c r="Y236" t="s">
        <v>137</v>
      </c>
      <c r="Z236" t="s">
        <v>137</v>
      </c>
      <c r="AA236" t="s">
        <v>137</v>
      </c>
      <c r="AB236" t="s">
        <v>137</v>
      </c>
      <c r="AC236" t="s">
        <v>137</v>
      </c>
      <c r="AD236" s="2"/>
      <c r="AE236" t="s">
        <v>137</v>
      </c>
      <c r="AF236" t="s">
        <v>137</v>
      </c>
      <c r="AG236" t="s">
        <v>137</v>
      </c>
      <c r="AH236" t="s">
        <v>137</v>
      </c>
      <c r="AI236" t="s">
        <v>137</v>
      </c>
      <c r="AJ236" t="s">
        <v>137</v>
      </c>
      <c r="AK236" t="s">
        <v>137</v>
      </c>
      <c r="AL236" s="2"/>
      <c r="AM236" t="s">
        <v>137</v>
      </c>
      <c r="AN236" t="s">
        <v>137</v>
      </c>
      <c r="AO236" t="s">
        <v>137</v>
      </c>
      <c r="AP236" t="s">
        <v>137</v>
      </c>
      <c r="AQ236" t="s">
        <v>137</v>
      </c>
      <c r="AR236" t="s">
        <v>137</v>
      </c>
      <c r="AS236" t="s">
        <v>137</v>
      </c>
      <c r="AT236" t="s">
        <v>137</v>
      </c>
      <c r="AU236" t="s">
        <v>137</v>
      </c>
      <c r="AV236" t="s">
        <v>137</v>
      </c>
      <c r="AW236" t="s">
        <v>137</v>
      </c>
      <c r="AX236" t="s">
        <v>137</v>
      </c>
      <c r="AY236" t="s">
        <v>137</v>
      </c>
      <c r="AZ236" t="s">
        <v>137</v>
      </c>
      <c r="BA236" t="s">
        <v>137</v>
      </c>
      <c r="BB236" t="s">
        <v>137</v>
      </c>
      <c r="BC236" t="s">
        <v>137</v>
      </c>
      <c r="BD236" t="s">
        <v>137</v>
      </c>
      <c r="BE236" t="s">
        <v>137</v>
      </c>
      <c r="BF236" t="s">
        <v>137</v>
      </c>
      <c r="BG236" t="s">
        <v>137</v>
      </c>
      <c r="BH236" t="s">
        <v>137</v>
      </c>
      <c r="BI236" t="s">
        <v>137</v>
      </c>
      <c r="BJ236" t="s">
        <v>137</v>
      </c>
      <c r="BK236" t="s">
        <v>137</v>
      </c>
      <c r="BL236" t="s">
        <v>137</v>
      </c>
      <c r="BM236" t="s">
        <v>137</v>
      </c>
      <c r="BN236" t="s">
        <v>137</v>
      </c>
      <c r="BO236" t="s">
        <v>137</v>
      </c>
      <c r="BP236" t="s">
        <v>137</v>
      </c>
      <c r="BQ236" t="s">
        <v>137</v>
      </c>
      <c r="BR236" t="s">
        <v>137</v>
      </c>
      <c r="BS236" t="s">
        <v>137</v>
      </c>
      <c r="BT236" t="s">
        <v>137</v>
      </c>
      <c r="BU236" t="s">
        <v>137</v>
      </c>
      <c r="BW236" t="s">
        <v>137</v>
      </c>
      <c r="BX236" t="s">
        <v>137</v>
      </c>
      <c r="BY236" t="s">
        <v>137</v>
      </c>
      <c r="BZ236" t="s">
        <v>137</v>
      </c>
      <c r="CA236" t="s">
        <v>137</v>
      </c>
      <c r="CB236" t="s">
        <v>137</v>
      </c>
      <c r="CC236" t="s">
        <v>137</v>
      </c>
      <c r="CD236" t="s">
        <v>137</v>
      </c>
      <c r="CE236" t="s">
        <v>137</v>
      </c>
      <c r="CF236" t="s">
        <v>137</v>
      </c>
      <c r="CG236" t="s">
        <v>137</v>
      </c>
      <c r="CH236" t="s">
        <v>137</v>
      </c>
      <c r="CI236" t="s">
        <v>137</v>
      </c>
      <c r="CJ236" t="s">
        <v>137</v>
      </c>
      <c r="CK236" t="s">
        <v>137</v>
      </c>
      <c r="CL236" t="s">
        <v>137</v>
      </c>
      <c r="CM236" t="s">
        <v>137</v>
      </c>
      <c r="CN236" t="s">
        <v>137</v>
      </c>
      <c r="CO236" t="s">
        <v>137</v>
      </c>
      <c r="CP236" t="s">
        <v>137</v>
      </c>
      <c r="CQ236" s="1">
        <v>45820.467361111114</v>
      </c>
      <c r="CR236" s="1">
        <v>45820.467361111114</v>
      </c>
      <c r="CS236" s="1">
        <v>45820.467361111114</v>
      </c>
      <c r="CT236" t="s">
        <v>1779</v>
      </c>
      <c r="CU236" t="s">
        <v>1779</v>
      </c>
      <c r="CV236" t="s">
        <v>1780</v>
      </c>
      <c r="CW236" t="s">
        <v>1780</v>
      </c>
      <c r="CX236" s="3"/>
      <c r="CY236" s="3"/>
      <c r="CZ236">
        <v>1</v>
      </c>
      <c r="DA236" t="s">
        <v>137</v>
      </c>
      <c r="DB236" t="s">
        <v>137</v>
      </c>
      <c r="DC236" t="s">
        <v>137</v>
      </c>
      <c r="DD236" t="s">
        <v>137</v>
      </c>
      <c r="DE236" t="s">
        <v>137</v>
      </c>
      <c r="DF236" t="s">
        <v>1781</v>
      </c>
      <c r="DG236" t="s">
        <v>137</v>
      </c>
      <c r="DH236" t="s">
        <v>137</v>
      </c>
      <c r="DI236" t="s">
        <v>137</v>
      </c>
      <c r="DJ236" t="s">
        <v>137</v>
      </c>
      <c r="DK236">
        <v>0</v>
      </c>
      <c r="DL236" t="s">
        <v>209</v>
      </c>
      <c r="DM236" t="s">
        <v>137</v>
      </c>
      <c r="DN236" t="s">
        <v>137</v>
      </c>
      <c r="DO236" s="1">
        <v>45820.467361111114</v>
      </c>
      <c r="DP236" s="1"/>
      <c r="DQ236" t="s">
        <v>557</v>
      </c>
      <c r="DR236" t="s">
        <v>558</v>
      </c>
      <c r="DS236" t="s">
        <v>559</v>
      </c>
      <c r="DT236" t="s">
        <v>137</v>
      </c>
      <c r="DU236" t="s">
        <v>137</v>
      </c>
      <c r="DV236" t="s">
        <v>137</v>
      </c>
      <c r="DW236" t="s">
        <v>137</v>
      </c>
      <c r="DX236" t="s">
        <v>137</v>
      </c>
      <c r="DY236" t="s">
        <v>137</v>
      </c>
      <c r="DZ236" t="s">
        <v>168</v>
      </c>
      <c r="EA236" t="b">
        <v>0</v>
      </c>
      <c r="EB236" t="s">
        <v>137</v>
      </c>
    </row>
    <row r="237" spans="1:132" x14ac:dyDescent="0.25">
      <c r="A237">
        <v>158212189</v>
      </c>
      <c r="B237">
        <v>11807</v>
      </c>
      <c r="C237" t="s">
        <v>192</v>
      </c>
      <c r="D237" t="s">
        <v>1782</v>
      </c>
      <c r="E237" t="s">
        <v>134</v>
      </c>
      <c r="F237" t="s">
        <v>162</v>
      </c>
      <c r="G237" t="s">
        <v>163</v>
      </c>
      <c r="H237" t="s">
        <v>137</v>
      </c>
      <c r="I237" t="s">
        <v>1783</v>
      </c>
      <c r="J237" t="s">
        <v>139</v>
      </c>
      <c r="K237" t="s">
        <v>140</v>
      </c>
      <c r="L237" t="s">
        <v>141</v>
      </c>
      <c r="M237" t="s">
        <v>137</v>
      </c>
      <c r="N237" t="s">
        <v>165</v>
      </c>
      <c r="O237" t="s">
        <v>165</v>
      </c>
      <c r="P237" s="1"/>
      <c r="Q237" s="1">
        <v>45820.461805555555</v>
      </c>
      <c r="R237" s="1">
        <v>45820.461805555555</v>
      </c>
      <c r="S237" s="1">
        <v>45820.940972222219</v>
      </c>
      <c r="T237" s="1">
        <v>45820.940972222219</v>
      </c>
      <c r="U237" t="s">
        <v>166</v>
      </c>
      <c r="V237" t="s">
        <v>137</v>
      </c>
      <c r="W237" t="s">
        <v>137</v>
      </c>
      <c r="X237" t="s">
        <v>137</v>
      </c>
      <c r="Y237" t="s">
        <v>137</v>
      </c>
      <c r="Z237" t="s">
        <v>137</v>
      </c>
      <c r="AA237" t="s">
        <v>137</v>
      </c>
      <c r="AB237" t="s">
        <v>137</v>
      </c>
      <c r="AC237" t="s">
        <v>137</v>
      </c>
      <c r="AD237" s="2"/>
      <c r="AE237" t="s">
        <v>137</v>
      </c>
      <c r="AF237" t="s">
        <v>137</v>
      </c>
      <c r="AG237" t="s">
        <v>137</v>
      </c>
      <c r="AH237" t="s">
        <v>137</v>
      </c>
      <c r="AI237" t="s">
        <v>137</v>
      </c>
      <c r="AJ237" t="s">
        <v>137</v>
      </c>
      <c r="AK237" t="s">
        <v>137</v>
      </c>
      <c r="AL237" s="2"/>
      <c r="AM237" t="s">
        <v>137</v>
      </c>
      <c r="AN237" t="s">
        <v>137</v>
      </c>
      <c r="AO237" t="s">
        <v>137</v>
      </c>
      <c r="AP237" t="s">
        <v>137</v>
      </c>
      <c r="AQ237" t="s">
        <v>137</v>
      </c>
      <c r="AR237" t="s">
        <v>137</v>
      </c>
      <c r="AS237" t="s">
        <v>137</v>
      </c>
      <c r="AT237" t="s">
        <v>137</v>
      </c>
      <c r="AU237" t="s">
        <v>137</v>
      </c>
      <c r="AV237" t="s">
        <v>137</v>
      </c>
      <c r="AW237" t="s">
        <v>137</v>
      </c>
      <c r="AX237" t="s">
        <v>137</v>
      </c>
      <c r="AY237" t="s">
        <v>137</v>
      </c>
      <c r="AZ237" t="s">
        <v>137</v>
      </c>
      <c r="BA237" t="s">
        <v>137</v>
      </c>
      <c r="BB237" t="s">
        <v>137</v>
      </c>
      <c r="BC237" t="s">
        <v>137</v>
      </c>
      <c r="BD237" t="s">
        <v>137</v>
      </c>
      <c r="BE237" t="s">
        <v>137</v>
      </c>
      <c r="BF237" t="s">
        <v>137</v>
      </c>
      <c r="BG237" t="s">
        <v>137</v>
      </c>
      <c r="BH237" t="s">
        <v>137</v>
      </c>
      <c r="BI237" t="s">
        <v>137</v>
      </c>
      <c r="BJ237" t="s">
        <v>137</v>
      </c>
      <c r="BK237" t="s">
        <v>137</v>
      </c>
      <c r="BL237" t="s">
        <v>137</v>
      </c>
      <c r="BM237" t="s">
        <v>137</v>
      </c>
      <c r="BN237" t="s">
        <v>137</v>
      </c>
      <c r="BO237" t="s">
        <v>137</v>
      </c>
      <c r="BP237" t="s">
        <v>137</v>
      </c>
      <c r="BQ237" t="s">
        <v>137</v>
      </c>
      <c r="BR237" t="s">
        <v>137</v>
      </c>
      <c r="BS237" t="s">
        <v>137</v>
      </c>
      <c r="BT237" t="s">
        <v>137</v>
      </c>
      <c r="BU237" t="s">
        <v>137</v>
      </c>
      <c r="BW237" t="s">
        <v>137</v>
      </c>
      <c r="BX237" t="s">
        <v>137</v>
      </c>
      <c r="BY237" t="s">
        <v>137</v>
      </c>
      <c r="BZ237" t="s">
        <v>137</v>
      </c>
      <c r="CA237" t="s">
        <v>137</v>
      </c>
      <c r="CB237" t="s">
        <v>137</v>
      </c>
      <c r="CC237" t="s">
        <v>137</v>
      </c>
      <c r="CD237" t="s">
        <v>137</v>
      </c>
      <c r="CE237" t="s">
        <v>137</v>
      </c>
      <c r="CF237" t="s">
        <v>137</v>
      </c>
      <c r="CG237" t="s">
        <v>137</v>
      </c>
      <c r="CH237" t="s">
        <v>137</v>
      </c>
      <c r="CI237" t="s">
        <v>137</v>
      </c>
      <c r="CJ237" t="s">
        <v>137</v>
      </c>
      <c r="CK237" t="s">
        <v>137</v>
      </c>
      <c r="CL237" t="s">
        <v>137</v>
      </c>
      <c r="CM237" t="s">
        <v>137</v>
      </c>
      <c r="CN237" t="s">
        <v>137</v>
      </c>
      <c r="CO237" t="s">
        <v>137</v>
      </c>
      <c r="CP237" t="s">
        <v>137</v>
      </c>
      <c r="CQ237" s="1">
        <v>45820.940972222219</v>
      </c>
      <c r="CR237" s="1">
        <v>45820.940972222219</v>
      </c>
      <c r="CS237" s="1">
        <v>45820.940972222219</v>
      </c>
      <c r="CT237" t="s">
        <v>137</v>
      </c>
      <c r="CU237" t="s">
        <v>137</v>
      </c>
      <c r="CV237" t="s">
        <v>1784</v>
      </c>
      <c r="CW237" t="s">
        <v>1785</v>
      </c>
      <c r="CX237" s="3"/>
      <c r="CY237" s="3"/>
      <c r="DA237" t="s">
        <v>137</v>
      </c>
      <c r="DB237" t="s">
        <v>137</v>
      </c>
      <c r="DC237" t="s">
        <v>137</v>
      </c>
      <c r="DD237" t="s">
        <v>137</v>
      </c>
      <c r="DE237" t="s">
        <v>137</v>
      </c>
      <c r="DF237" t="s">
        <v>137</v>
      </c>
      <c r="DG237" t="s">
        <v>137</v>
      </c>
      <c r="DH237" t="s">
        <v>137</v>
      </c>
      <c r="DI237" t="s">
        <v>137</v>
      </c>
      <c r="DJ237" t="s">
        <v>137</v>
      </c>
      <c r="DK237">
        <v>0</v>
      </c>
      <c r="DL237" t="s">
        <v>137</v>
      </c>
      <c r="DM237" t="s">
        <v>137</v>
      </c>
      <c r="DN237" t="s">
        <v>137</v>
      </c>
      <c r="DO237" s="1">
        <v>45820.940972222219</v>
      </c>
      <c r="DP237" s="1"/>
      <c r="DQ237" t="s">
        <v>1709</v>
      </c>
      <c r="DR237" t="s">
        <v>1710</v>
      </c>
      <c r="DS237" t="s">
        <v>1711</v>
      </c>
      <c r="DT237" t="s">
        <v>137</v>
      </c>
      <c r="DU237" t="s">
        <v>137</v>
      </c>
      <c r="DV237" t="s">
        <v>137</v>
      </c>
      <c r="DW237" t="s">
        <v>137</v>
      </c>
      <c r="DX237" t="s">
        <v>395</v>
      </c>
      <c r="DY237" t="s">
        <v>137</v>
      </c>
      <c r="DZ237" t="s">
        <v>168</v>
      </c>
      <c r="EA237" t="b">
        <v>0</v>
      </c>
      <c r="EB237" t="s">
        <v>137</v>
      </c>
    </row>
    <row r="238" spans="1:132" x14ac:dyDescent="0.25">
      <c r="A238">
        <v>158211268</v>
      </c>
      <c r="B238">
        <v>11806</v>
      </c>
      <c r="C238" t="s">
        <v>192</v>
      </c>
      <c r="D238" t="s">
        <v>133</v>
      </c>
      <c r="E238" t="s">
        <v>134</v>
      </c>
      <c r="F238" t="s">
        <v>135</v>
      </c>
      <c r="G238" t="s">
        <v>136</v>
      </c>
      <c r="H238" t="s">
        <v>137</v>
      </c>
      <c r="I238" t="s">
        <v>138</v>
      </c>
      <c r="J238" t="s">
        <v>523</v>
      </c>
      <c r="K238" t="s">
        <v>524</v>
      </c>
      <c r="L238" t="s">
        <v>525</v>
      </c>
      <c r="M238" t="s">
        <v>137</v>
      </c>
      <c r="N238" t="s">
        <v>1786</v>
      </c>
      <c r="O238" t="s">
        <v>1786</v>
      </c>
      <c r="P238" s="1">
        <v>45828</v>
      </c>
      <c r="Q238" s="1">
        <v>45820.456944444442</v>
      </c>
      <c r="R238" s="1">
        <v>45820.456944444442</v>
      </c>
      <c r="S238" s="1">
        <v>45820.504861111112</v>
      </c>
      <c r="T238" s="1">
        <v>45820.504861111112</v>
      </c>
      <c r="U238" t="s">
        <v>1787</v>
      </c>
      <c r="V238" t="s">
        <v>137</v>
      </c>
      <c r="W238" t="s">
        <v>137</v>
      </c>
      <c r="X238" t="s">
        <v>185</v>
      </c>
      <c r="Y238" t="s">
        <v>470</v>
      </c>
      <c r="Z238" t="s">
        <v>137</v>
      </c>
      <c r="AA238" t="s">
        <v>137</v>
      </c>
      <c r="AB238" t="s">
        <v>137</v>
      </c>
      <c r="AC238" t="s">
        <v>137</v>
      </c>
      <c r="AD238" s="2"/>
      <c r="AE238" t="s">
        <v>137</v>
      </c>
      <c r="AF238" t="s">
        <v>137</v>
      </c>
      <c r="AG238" t="s">
        <v>137</v>
      </c>
      <c r="AH238" t="s">
        <v>137</v>
      </c>
      <c r="AI238" t="s">
        <v>137</v>
      </c>
      <c r="AJ238" t="s">
        <v>137</v>
      </c>
      <c r="AK238" t="s">
        <v>137</v>
      </c>
      <c r="AL238" s="2"/>
      <c r="AM238" t="s">
        <v>137</v>
      </c>
      <c r="AN238" t="s">
        <v>137</v>
      </c>
      <c r="AO238" t="s">
        <v>137</v>
      </c>
      <c r="AP238" t="s">
        <v>137</v>
      </c>
      <c r="AQ238" t="s">
        <v>137</v>
      </c>
      <c r="AR238" t="s">
        <v>137</v>
      </c>
      <c r="AS238" t="s">
        <v>137</v>
      </c>
      <c r="AT238" t="s">
        <v>137</v>
      </c>
      <c r="AU238" t="s">
        <v>137</v>
      </c>
      <c r="AV238" t="s">
        <v>137</v>
      </c>
      <c r="AW238" t="s">
        <v>137</v>
      </c>
      <c r="AX238" t="s">
        <v>137</v>
      </c>
      <c r="AY238" t="s">
        <v>137</v>
      </c>
      <c r="AZ238" t="s">
        <v>137</v>
      </c>
      <c r="BA238" t="s">
        <v>137</v>
      </c>
      <c r="BB238" t="s">
        <v>137</v>
      </c>
      <c r="BC238" t="s">
        <v>137</v>
      </c>
      <c r="BD238" t="s">
        <v>137</v>
      </c>
      <c r="BE238" t="s">
        <v>137</v>
      </c>
      <c r="BF238" t="s">
        <v>137</v>
      </c>
      <c r="BG238" t="s">
        <v>137</v>
      </c>
      <c r="BH238" t="s">
        <v>137</v>
      </c>
      <c r="BI238" t="s">
        <v>137</v>
      </c>
      <c r="BJ238" t="s">
        <v>137</v>
      </c>
      <c r="BK238" t="s">
        <v>137</v>
      </c>
      <c r="BL238" t="s">
        <v>137</v>
      </c>
      <c r="BM238" t="s">
        <v>137</v>
      </c>
      <c r="BN238" t="s">
        <v>137</v>
      </c>
      <c r="BO238" t="s">
        <v>137</v>
      </c>
      <c r="BP238" t="s">
        <v>1788</v>
      </c>
      <c r="BQ238" t="s">
        <v>137</v>
      </c>
      <c r="BR238" t="s">
        <v>137</v>
      </c>
      <c r="BS238" t="s">
        <v>137</v>
      </c>
      <c r="BT238" t="s">
        <v>137</v>
      </c>
      <c r="BU238" t="s">
        <v>137</v>
      </c>
      <c r="BW238" t="s">
        <v>137</v>
      </c>
      <c r="BX238" t="s">
        <v>137</v>
      </c>
      <c r="BY238" t="s">
        <v>137</v>
      </c>
      <c r="BZ238" t="s">
        <v>137</v>
      </c>
      <c r="CA238" t="s">
        <v>137</v>
      </c>
      <c r="CB238" t="s">
        <v>137</v>
      </c>
      <c r="CC238" t="s">
        <v>137</v>
      </c>
      <c r="CD238" t="s">
        <v>137</v>
      </c>
      <c r="CE238" t="s">
        <v>137</v>
      </c>
      <c r="CF238" t="s">
        <v>137</v>
      </c>
      <c r="CG238" t="s">
        <v>137</v>
      </c>
      <c r="CH238" t="s">
        <v>137</v>
      </c>
      <c r="CI238" t="s">
        <v>137</v>
      </c>
      <c r="CJ238" t="s">
        <v>137</v>
      </c>
      <c r="CK238" t="s">
        <v>137</v>
      </c>
      <c r="CL238" t="s">
        <v>137</v>
      </c>
      <c r="CM238" t="s">
        <v>137</v>
      </c>
      <c r="CN238" t="s">
        <v>137</v>
      </c>
      <c r="CO238" t="s">
        <v>137</v>
      </c>
      <c r="CP238" t="s">
        <v>137</v>
      </c>
      <c r="CQ238" s="1">
        <v>45820.504861111112</v>
      </c>
      <c r="CR238" s="1">
        <v>45820.504861111112</v>
      </c>
      <c r="CS238" s="1">
        <v>45820.504861111112</v>
      </c>
      <c r="CT238" t="s">
        <v>137</v>
      </c>
      <c r="CU238" t="s">
        <v>137</v>
      </c>
      <c r="CV238" t="s">
        <v>1789</v>
      </c>
      <c r="CW238" t="s">
        <v>1789</v>
      </c>
      <c r="CX238" s="3"/>
      <c r="CY238" s="3"/>
      <c r="CZ238">
        <v>1</v>
      </c>
      <c r="DA238" t="s">
        <v>1790</v>
      </c>
      <c r="DB238" t="s">
        <v>137</v>
      </c>
      <c r="DC238" t="s">
        <v>137</v>
      </c>
      <c r="DD238" t="s">
        <v>137</v>
      </c>
      <c r="DE238" t="s">
        <v>137</v>
      </c>
      <c r="DF238" t="s">
        <v>137</v>
      </c>
      <c r="DG238" t="s">
        <v>137</v>
      </c>
      <c r="DH238" t="s">
        <v>137</v>
      </c>
      <c r="DI238" t="s">
        <v>137</v>
      </c>
      <c r="DJ238" t="s">
        <v>137</v>
      </c>
      <c r="DK238">
        <v>0</v>
      </c>
      <c r="DL238" t="s">
        <v>209</v>
      </c>
      <c r="DM238" t="s">
        <v>1791</v>
      </c>
      <c r="DN238" t="s">
        <v>137</v>
      </c>
      <c r="DO238" s="1">
        <v>45820.504861111112</v>
      </c>
      <c r="DP238" s="1"/>
      <c r="DQ238" t="s">
        <v>523</v>
      </c>
      <c r="DR238" t="s">
        <v>524</v>
      </c>
      <c r="DS238" t="s">
        <v>525</v>
      </c>
      <c r="DT238" t="s">
        <v>1792</v>
      </c>
      <c r="DU238" t="s">
        <v>137</v>
      </c>
      <c r="DV238" t="s">
        <v>137</v>
      </c>
      <c r="DW238" t="s">
        <v>137</v>
      </c>
      <c r="DX238" t="s">
        <v>137</v>
      </c>
      <c r="DY238" t="s">
        <v>137</v>
      </c>
      <c r="DZ238" t="s">
        <v>148</v>
      </c>
      <c r="EA238" t="b">
        <v>0</v>
      </c>
      <c r="EB238" t="s">
        <v>137</v>
      </c>
    </row>
    <row r="239" spans="1:132" x14ac:dyDescent="0.25">
      <c r="A239">
        <v>158209563</v>
      </c>
      <c r="B239">
        <v>11805</v>
      </c>
      <c r="C239" t="s">
        <v>149</v>
      </c>
      <c r="D239" t="s">
        <v>474</v>
      </c>
      <c r="E239" t="s">
        <v>134</v>
      </c>
      <c r="F239" t="s">
        <v>135</v>
      </c>
      <c r="G239" t="s">
        <v>163</v>
      </c>
      <c r="H239" t="s">
        <v>137</v>
      </c>
      <c r="I239" t="s">
        <v>475</v>
      </c>
      <c r="J239" t="s">
        <v>150</v>
      </c>
      <c r="K239" t="s">
        <v>151</v>
      </c>
      <c r="L239" t="s">
        <v>152</v>
      </c>
      <c r="M239" t="s">
        <v>137</v>
      </c>
      <c r="N239" t="s">
        <v>1793</v>
      </c>
      <c r="O239" t="s">
        <v>1793</v>
      </c>
      <c r="P239" s="1">
        <v>45820</v>
      </c>
      <c r="Q239" s="1">
        <v>45820.447222222225</v>
      </c>
      <c r="R239" s="1">
        <v>45820.447222222225</v>
      </c>
      <c r="S239" s="1">
        <v>45827.584027777775</v>
      </c>
      <c r="T239" s="1">
        <v>45827.584027777775</v>
      </c>
      <c r="U239" t="s">
        <v>1794</v>
      </c>
      <c r="V239" t="s">
        <v>137</v>
      </c>
      <c r="W239" t="s">
        <v>137</v>
      </c>
      <c r="X239" t="s">
        <v>185</v>
      </c>
      <c r="Y239" t="s">
        <v>145</v>
      </c>
      <c r="Z239" t="s">
        <v>137</v>
      </c>
      <c r="AA239" t="s">
        <v>479</v>
      </c>
      <c r="AB239" t="s">
        <v>137</v>
      </c>
      <c r="AC239" t="s">
        <v>137</v>
      </c>
      <c r="AD239" s="2"/>
      <c r="AE239" t="s">
        <v>137</v>
      </c>
      <c r="AF239" t="s">
        <v>137</v>
      </c>
      <c r="AG239" t="s">
        <v>137</v>
      </c>
      <c r="AH239" t="s">
        <v>137</v>
      </c>
      <c r="AI239" t="s">
        <v>137</v>
      </c>
      <c r="AJ239" t="s">
        <v>137</v>
      </c>
      <c r="AK239" t="s">
        <v>137</v>
      </c>
      <c r="AL239" s="2"/>
      <c r="AM239" t="s">
        <v>137</v>
      </c>
      <c r="AN239" t="s">
        <v>137</v>
      </c>
      <c r="AO239" t="s">
        <v>137</v>
      </c>
      <c r="AP239" t="s">
        <v>137</v>
      </c>
      <c r="AQ239" t="s">
        <v>137</v>
      </c>
      <c r="AR239" t="s">
        <v>137</v>
      </c>
      <c r="AS239" t="s">
        <v>137</v>
      </c>
      <c r="AT239" t="s">
        <v>137</v>
      </c>
      <c r="AU239" t="s">
        <v>137</v>
      </c>
      <c r="AV239" t="s">
        <v>1795</v>
      </c>
      <c r="AW239" t="s">
        <v>137</v>
      </c>
      <c r="AX239" t="s">
        <v>137</v>
      </c>
      <c r="AY239" t="s">
        <v>137</v>
      </c>
      <c r="AZ239" t="s">
        <v>137</v>
      </c>
      <c r="BA239" t="s">
        <v>137</v>
      </c>
      <c r="BB239" t="s">
        <v>137</v>
      </c>
      <c r="BC239" t="s">
        <v>137</v>
      </c>
      <c r="BD239" t="s">
        <v>137</v>
      </c>
      <c r="BE239" t="s">
        <v>137</v>
      </c>
      <c r="BF239" t="s">
        <v>137</v>
      </c>
      <c r="BG239" t="s">
        <v>137</v>
      </c>
      <c r="BH239" t="s">
        <v>137</v>
      </c>
      <c r="BI239" t="s">
        <v>137</v>
      </c>
      <c r="BJ239" t="s">
        <v>137</v>
      </c>
      <c r="BK239" t="s">
        <v>137</v>
      </c>
      <c r="BL239" t="s">
        <v>137</v>
      </c>
      <c r="BM239" t="s">
        <v>137</v>
      </c>
      <c r="BN239" t="s">
        <v>137</v>
      </c>
      <c r="BO239" t="s">
        <v>137</v>
      </c>
      <c r="BP239" t="s">
        <v>137</v>
      </c>
      <c r="BQ239" t="s">
        <v>137</v>
      </c>
      <c r="BR239" t="s">
        <v>137</v>
      </c>
      <c r="BS239" t="s">
        <v>137</v>
      </c>
      <c r="BT239" t="s">
        <v>137</v>
      </c>
      <c r="BU239" t="s">
        <v>137</v>
      </c>
      <c r="BW239" t="s">
        <v>137</v>
      </c>
      <c r="BX239" t="s">
        <v>137</v>
      </c>
      <c r="BY239" t="s">
        <v>137</v>
      </c>
      <c r="BZ239" t="s">
        <v>137</v>
      </c>
      <c r="CA239" t="s">
        <v>137</v>
      </c>
      <c r="CB239" t="s">
        <v>137</v>
      </c>
      <c r="CC239" t="s">
        <v>137</v>
      </c>
      <c r="CD239" t="s">
        <v>137</v>
      </c>
      <c r="CE239" t="s">
        <v>137</v>
      </c>
      <c r="CF239" t="s">
        <v>137</v>
      </c>
      <c r="CG239" t="s">
        <v>137</v>
      </c>
      <c r="CH239" t="s">
        <v>137</v>
      </c>
      <c r="CI239" t="s">
        <v>137</v>
      </c>
      <c r="CJ239" t="s">
        <v>137</v>
      </c>
      <c r="CK239" t="s">
        <v>137</v>
      </c>
      <c r="CL239" t="s">
        <v>137</v>
      </c>
      <c r="CM239" t="s">
        <v>137</v>
      </c>
      <c r="CN239" t="s">
        <v>137</v>
      </c>
      <c r="CO239" t="s">
        <v>137</v>
      </c>
      <c r="CP239" t="s">
        <v>137</v>
      </c>
      <c r="CQ239" s="1">
        <v>45827.584027777775</v>
      </c>
      <c r="CR239" s="1">
        <v>45820.55</v>
      </c>
      <c r="CS239" s="1">
        <v>45820.548611111109</v>
      </c>
      <c r="CT239" t="s">
        <v>1796</v>
      </c>
      <c r="CU239" t="s">
        <v>1796</v>
      </c>
      <c r="CV239" t="s">
        <v>1797</v>
      </c>
      <c r="CW239" t="s">
        <v>1797</v>
      </c>
      <c r="CX239" s="3"/>
      <c r="CY239" s="3"/>
      <c r="CZ239">
        <v>3</v>
      </c>
      <c r="DA239" t="s">
        <v>1798</v>
      </c>
      <c r="DB239" t="s">
        <v>137</v>
      </c>
      <c r="DC239" t="s">
        <v>137</v>
      </c>
      <c r="DD239" t="s">
        <v>137</v>
      </c>
      <c r="DE239" t="s">
        <v>137</v>
      </c>
      <c r="DF239" t="s">
        <v>1799</v>
      </c>
      <c r="DG239" t="s">
        <v>900</v>
      </c>
      <c r="DH239" t="s">
        <v>1800</v>
      </c>
      <c r="DI239" t="s">
        <v>137</v>
      </c>
      <c r="DJ239" t="s">
        <v>137</v>
      </c>
      <c r="DK239">
        <v>0</v>
      </c>
      <c r="DL239" t="s">
        <v>209</v>
      </c>
      <c r="DM239" t="s">
        <v>137</v>
      </c>
      <c r="DN239" t="s">
        <v>137</v>
      </c>
      <c r="DO239" s="1">
        <v>45820.548611111109</v>
      </c>
      <c r="DP239" s="1"/>
      <c r="DQ239" t="s">
        <v>150</v>
      </c>
      <c r="DR239" t="s">
        <v>151</v>
      </c>
      <c r="DS239" t="s">
        <v>152</v>
      </c>
      <c r="DT239" t="s">
        <v>1801</v>
      </c>
      <c r="DU239" t="s">
        <v>137</v>
      </c>
      <c r="DV239" t="s">
        <v>140</v>
      </c>
      <c r="DW239" t="s">
        <v>137</v>
      </c>
      <c r="DX239" t="s">
        <v>137</v>
      </c>
      <c r="DY239" t="s">
        <v>137</v>
      </c>
      <c r="DZ239" t="s">
        <v>148</v>
      </c>
      <c r="EA239" t="b">
        <v>0</v>
      </c>
      <c r="EB239" t="s">
        <v>137</v>
      </c>
    </row>
    <row r="240" spans="1:132" x14ac:dyDescent="0.25">
      <c r="A240">
        <v>158203877</v>
      </c>
      <c r="B240">
        <v>11804</v>
      </c>
      <c r="C240" t="s">
        <v>192</v>
      </c>
      <c r="D240" t="s">
        <v>474</v>
      </c>
      <c r="E240" t="s">
        <v>134</v>
      </c>
      <c r="F240" t="s">
        <v>135</v>
      </c>
      <c r="G240" t="s">
        <v>163</v>
      </c>
      <c r="H240" t="s">
        <v>137</v>
      </c>
      <c r="I240" t="s">
        <v>475</v>
      </c>
      <c r="J240" t="s">
        <v>150</v>
      </c>
      <c r="K240" t="s">
        <v>151</v>
      </c>
      <c r="L240" t="s">
        <v>152</v>
      </c>
      <c r="M240" t="s">
        <v>137</v>
      </c>
      <c r="N240" t="s">
        <v>1802</v>
      </c>
      <c r="O240" t="s">
        <v>1802</v>
      </c>
      <c r="P240" s="1">
        <v>45820</v>
      </c>
      <c r="Q240" s="1">
        <v>45820.418749999997</v>
      </c>
      <c r="R240" s="1">
        <v>45820.418749999997</v>
      </c>
      <c r="S240" s="1">
        <v>45821.415972222225</v>
      </c>
      <c r="T240" s="1">
        <v>45821.415972222225</v>
      </c>
      <c r="U240" t="s">
        <v>1410</v>
      </c>
      <c r="V240" t="s">
        <v>137</v>
      </c>
      <c r="W240" t="s">
        <v>137</v>
      </c>
      <c r="X240" t="s">
        <v>176</v>
      </c>
      <c r="Y240" t="s">
        <v>666</v>
      </c>
      <c r="Z240" t="s">
        <v>137</v>
      </c>
      <c r="AA240" t="s">
        <v>479</v>
      </c>
      <c r="AB240" t="s">
        <v>137</v>
      </c>
      <c r="AC240" t="s">
        <v>137</v>
      </c>
      <c r="AD240" s="2"/>
      <c r="AE240" t="s">
        <v>137</v>
      </c>
      <c r="AF240" t="s">
        <v>137</v>
      </c>
      <c r="AG240" t="s">
        <v>137</v>
      </c>
      <c r="AH240" t="s">
        <v>137</v>
      </c>
      <c r="AI240" t="s">
        <v>137</v>
      </c>
      <c r="AJ240" t="s">
        <v>137</v>
      </c>
      <c r="AK240" t="s">
        <v>137</v>
      </c>
      <c r="AL240" s="2"/>
      <c r="AM240" t="s">
        <v>137</v>
      </c>
      <c r="AN240" t="s">
        <v>137</v>
      </c>
      <c r="AO240" t="s">
        <v>137</v>
      </c>
      <c r="AP240" t="s">
        <v>137</v>
      </c>
      <c r="AQ240" t="s">
        <v>137</v>
      </c>
      <c r="AR240" t="s">
        <v>137</v>
      </c>
      <c r="AS240" t="s">
        <v>137</v>
      </c>
      <c r="AT240" t="s">
        <v>137</v>
      </c>
      <c r="AU240" t="s">
        <v>137</v>
      </c>
      <c r="AV240" t="s">
        <v>1803</v>
      </c>
      <c r="AW240" t="s">
        <v>137</v>
      </c>
      <c r="AX240" t="s">
        <v>137</v>
      </c>
      <c r="AY240" t="s">
        <v>137</v>
      </c>
      <c r="AZ240" t="s">
        <v>137</v>
      </c>
      <c r="BA240" t="s">
        <v>137</v>
      </c>
      <c r="BB240" t="s">
        <v>137</v>
      </c>
      <c r="BC240" t="s">
        <v>137</v>
      </c>
      <c r="BD240" t="s">
        <v>137</v>
      </c>
      <c r="BE240" t="s">
        <v>137</v>
      </c>
      <c r="BF240" t="s">
        <v>137</v>
      </c>
      <c r="BG240" t="s">
        <v>137</v>
      </c>
      <c r="BH240" t="s">
        <v>137</v>
      </c>
      <c r="BI240" t="s">
        <v>137</v>
      </c>
      <c r="BJ240" t="s">
        <v>137</v>
      </c>
      <c r="BK240" t="s">
        <v>137</v>
      </c>
      <c r="BL240" t="s">
        <v>137</v>
      </c>
      <c r="BM240" t="s">
        <v>137</v>
      </c>
      <c r="BN240" t="s">
        <v>137</v>
      </c>
      <c r="BO240" t="s">
        <v>137</v>
      </c>
      <c r="BP240" t="s">
        <v>137</v>
      </c>
      <c r="BQ240" t="s">
        <v>137</v>
      </c>
      <c r="BR240" t="s">
        <v>137</v>
      </c>
      <c r="BS240" t="s">
        <v>137</v>
      </c>
      <c r="BT240" t="s">
        <v>137</v>
      </c>
      <c r="BU240" t="s">
        <v>137</v>
      </c>
      <c r="BW240" t="s">
        <v>137</v>
      </c>
      <c r="BX240" t="s">
        <v>137</v>
      </c>
      <c r="BY240" t="s">
        <v>137</v>
      </c>
      <c r="BZ240" t="s">
        <v>137</v>
      </c>
      <c r="CA240" t="s">
        <v>137</v>
      </c>
      <c r="CB240" t="s">
        <v>137</v>
      </c>
      <c r="CC240" t="s">
        <v>137</v>
      </c>
      <c r="CD240" t="s">
        <v>137</v>
      </c>
      <c r="CE240" t="s">
        <v>137</v>
      </c>
      <c r="CF240" t="s">
        <v>137</v>
      </c>
      <c r="CG240" t="s">
        <v>137</v>
      </c>
      <c r="CH240" t="s">
        <v>137</v>
      </c>
      <c r="CI240" t="s">
        <v>137</v>
      </c>
      <c r="CJ240" t="s">
        <v>137</v>
      </c>
      <c r="CK240" t="s">
        <v>137</v>
      </c>
      <c r="CL240" t="s">
        <v>137</v>
      </c>
      <c r="CM240" t="s">
        <v>137</v>
      </c>
      <c r="CN240" t="s">
        <v>137</v>
      </c>
      <c r="CO240" t="s">
        <v>137</v>
      </c>
      <c r="CP240" t="s">
        <v>137</v>
      </c>
      <c r="CQ240" s="1">
        <v>45821.415972222225</v>
      </c>
      <c r="CR240" s="1">
        <v>45821.415972222225</v>
      </c>
      <c r="CS240" s="1">
        <v>45821.415972222225</v>
      </c>
      <c r="CT240" t="s">
        <v>1804</v>
      </c>
      <c r="CU240" t="s">
        <v>1804</v>
      </c>
      <c r="CV240" t="s">
        <v>1805</v>
      </c>
      <c r="CW240" t="s">
        <v>1806</v>
      </c>
      <c r="CX240" s="3"/>
      <c r="CY240" s="3"/>
      <c r="CZ240">
        <v>1</v>
      </c>
      <c r="DA240" t="s">
        <v>1807</v>
      </c>
      <c r="DB240" t="s">
        <v>137</v>
      </c>
      <c r="DC240" t="s">
        <v>137</v>
      </c>
      <c r="DD240" t="s">
        <v>137</v>
      </c>
      <c r="DE240" t="s">
        <v>137</v>
      </c>
      <c r="DF240" t="s">
        <v>1808</v>
      </c>
      <c r="DG240" t="s">
        <v>137</v>
      </c>
      <c r="DH240" t="s">
        <v>137</v>
      </c>
      <c r="DI240" t="s">
        <v>137</v>
      </c>
      <c r="DJ240" t="s">
        <v>137</v>
      </c>
      <c r="DK240">
        <v>0</v>
      </c>
      <c r="DL240" t="s">
        <v>1809</v>
      </c>
      <c r="DM240" t="s">
        <v>137</v>
      </c>
      <c r="DN240" t="s">
        <v>137</v>
      </c>
      <c r="DO240" s="1">
        <v>45821.415972222225</v>
      </c>
      <c r="DP240" s="1"/>
      <c r="DQ240" t="s">
        <v>1810</v>
      </c>
      <c r="DR240" t="s">
        <v>1802</v>
      </c>
      <c r="DS240" t="s">
        <v>1802</v>
      </c>
      <c r="DT240" t="s">
        <v>137</v>
      </c>
      <c r="DU240" t="s">
        <v>137</v>
      </c>
      <c r="DV240" t="s">
        <v>140</v>
      </c>
      <c r="DW240" t="s">
        <v>137</v>
      </c>
      <c r="DX240" t="s">
        <v>137</v>
      </c>
      <c r="DY240" t="s">
        <v>137</v>
      </c>
      <c r="DZ240" t="s">
        <v>148</v>
      </c>
      <c r="EA240" t="b">
        <v>0</v>
      </c>
      <c r="EB240" t="s">
        <v>137</v>
      </c>
    </row>
    <row r="241" spans="1:132" x14ac:dyDescent="0.25">
      <c r="A241">
        <v>158203248</v>
      </c>
      <c r="B241">
        <v>11803</v>
      </c>
      <c r="C241" t="s">
        <v>192</v>
      </c>
      <c r="D241" t="s">
        <v>1811</v>
      </c>
      <c r="E241" t="s">
        <v>134</v>
      </c>
      <c r="F241" t="s">
        <v>162</v>
      </c>
      <c r="G241" t="s">
        <v>163</v>
      </c>
      <c r="H241" t="s">
        <v>137</v>
      </c>
      <c r="I241" t="s">
        <v>1812</v>
      </c>
      <c r="J241" t="s">
        <v>139</v>
      </c>
      <c r="K241" t="s">
        <v>140</v>
      </c>
      <c r="L241" t="s">
        <v>141</v>
      </c>
      <c r="M241" t="s">
        <v>137</v>
      </c>
      <c r="N241" t="s">
        <v>1483</v>
      </c>
      <c r="O241" t="s">
        <v>1483</v>
      </c>
      <c r="P241" s="1"/>
      <c r="Q241" s="1">
        <v>45820.415972222225</v>
      </c>
      <c r="R241" s="1">
        <v>45820.415972222225</v>
      </c>
      <c r="S241" s="1">
        <v>45820.488888888889</v>
      </c>
      <c r="T241" s="1">
        <v>45820.488888888889</v>
      </c>
      <c r="U241" t="s">
        <v>342</v>
      </c>
      <c r="V241" t="s">
        <v>137</v>
      </c>
      <c r="W241" t="s">
        <v>137</v>
      </c>
      <c r="X241" t="s">
        <v>176</v>
      </c>
      <c r="Y241" t="s">
        <v>199</v>
      </c>
      <c r="Z241" t="s">
        <v>137</v>
      </c>
      <c r="AA241" t="s">
        <v>137</v>
      </c>
      <c r="AB241" t="s">
        <v>137</v>
      </c>
      <c r="AC241" t="s">
        <v>137</v>
      </c>
      <c r="AD241" s="2"/>
      <c r="AE241" t="s">
        <v>137</v>
      </c>
      <c r="AF241" t="s">
        <v>137</v>
      </c>
      <c r="AG241" t="s">
        <v>137</v>
      </c>
      <c r="AH241" t="s">
        <v>137</v>
      </c>
      <c r="AI241" t="s">
        <v>137</v>
      </c>
      <c r="AJ241" t="s">
        <v>137</v>
      </c>
      <c r="AK241" t="s">
        <v>137</v>
      </c>
      <c r="AL241" s="2"/>
      <c r="AM241" t="s">
        <v>137</v>
      </c>
      <c r="AN241" t="s">
        <v>137</v>
      </c>
      <c r="AO241" t="s">
        <v>137</v>
      </c>
      <c r="AP241" t="s">
        <v>137</v>
      </c>
      <c r="AQ241" t="s">
        <v>137</v>
      </c>
      <c r="AR241" t="s">
        <v>137</v>
      </c>
      <c r="AS241" t="s">
        <v>137</v>
      </c>
      <c r="AT241" t="s">
        <v>137</v>
      </c>
      <c r="AU241" t="s">
        <v>137</v>
      </c>
      <c r="AV241" t="s">
        <v>137</v>
      </c>
      <c r="AW241" t="s">
        <v>137</v>
      </c>
      <c r="AX241" t="s">
        <v>137</v>
      </c>
      <c r="AY241" t="s">
        <v>137</v>
      </c>
      <c r="AZ241" t="s">
        <v>137</v>
      </c>
      <c r="BA241" t="s">
        <v>137</v>
      </c>
      <c r="BB241" t="s">
        <v>137</v>
      </c>
      <c r="BC241" t="s">
        <v>137</v>
      </c>
      <c r="BD241" t="s">
        <v>137</v>
      </c>
      <c r="BE241" t="s">
        <v>137</v>
      </c>
      <c r="BF241" t="s">
        <v>137</v>
      </c>
      <c r="BG241" t="s">
        <v>137</v>
      </c>
      <c r="BH241" t="s">
        <v>137</v>
      </c>
      <c r="BI241" t="s">
        <v>137</v>
      </c>
      <c r="BJ241" t="s">
        <v>137</v>
      </c>
      <c r="BK241" t="s">
        <v>137</v>
      </c>
      <c r="BL241" t="s">
        <v>137</v>
      </c>
      <c r="BM241" t="s">
        <v>137</v>
      </c>
      <c r="BN241" t="s">
        <v>137</v>
      </c>
      <c r="BO241" t="s">
        <v>137</v>
      </c>
      <c r="BP241" t="s">
        <v>137</v>
      </c>
      <c r="BQ241" t="s">
        <v>137</v>
      </c>
      <c r="BR241" t="s">
        <v>137</v>
      </c>
      <c r="BS241" t="s">
        <v>137</v>
      </c>
      <c r="BT241" t="s">
        <v>137</v>
      </c>
      <c r="BU241" t="s">
        <v>137</v>
      </c>
      <c r="BW241" t="s">
        <v>137</v>
      </c>
      <c r="BX241" t="s">
        <v>137</v>
      </c>
      <c r="BY241" t="s">
        <v>137</v>
      </c>
      <c r="BZ241" t="s">
        <v>137</v>
      </c>
      <c r="CA241" t="s">
        <v>137</v>
      </c>
      <c r="CB241" t="s">
        <v>137</v>
      </c>
      <c r="CC241" t="s">
        <v>137</v>
      </c>
      <c r="CD241" t="s">
        <v>137</v>
      </c>
      <c r="CE241" t="s">
        <v>137</v>
      </c>
      <c r="CF241" t="s">
        <v>137</v>
      </c>
      <c r="CG241" t="s">
        <v>137</v>
      </c>
      <c r="CH241" t="s">
        <v>137</v>
      </c>
      <c r="CI241" t="s">
        <v>137</v>
      </c>
      <c r="CJ241" t="s">
        <v>137</v>
      </c>
      <c r="CK241" t="s">
        <v>137</v>
      </c>
      <c r="CL241" t="s">
        <v>137</v>
      </c>
      <c r="CM241" t="s">
        <v>137</v>
      </c>
      <c r="CN241" t="s">
        <v>137</v>
      </c>
      <c r="CO241" t="s">
        <v>137</v>
      </c>
      <c r="CP241" t="s">
        <v>137</v>
      </c>
      <c r="CQ241" s="1">
        <v>45820.488888888889</v>
      </c>
      <c r="CR241" s="1">
        <v>45820.488888888889</v>
      </c>
      <c r="CS241" s="1">
        <v>45820.488888888889</v>
      </c>
      <c r="CT241" t="s">
        <v>137</v>
      </c>
      <c r="CU241" t="s">
        <v>137</v>
      </c>
      <c r="CV241" t="s">
        <v>1813</v>
      </c>
      <c r="CW241" t="s">
        <v>1813</v>
      </c>
      <c r="CX241" s="3"/>
      <c r="CY241" s="3"/>
      <c r="DA241" t="s">
        <v>137</v>
      </c>
      <c r="DB241" t="s">
        <v>137</v>
      </c>
      <c r="DC241" t="s">
        <v>137</v>
      </c>
      <c r="DD241" t="s">
        <v>137</v>
      </c>
      <c r="DE241" t="s">
        <v>137</v>
      </c>
      <c r="DF241" t="s">
        <v>137</v>
      </c>
      <c r="DG241" t="s">
        <v>137</v>
      </c>
      <c r="DH241" t="s">
        <v>137</v>
      </c>
      <c r="DI241" t="s">
        <v>137</v>
      </c>
      <c r="DJ241" t="s">
        <v>137</v>
      </c>
      <c r="DK241">
        <v>0</v>
      </c>
      <c r="DL241" t="s">
        <v>209</v>
      </c>
      <c r="DM241" t="s">
        <v>137</v>
      </c>
      <c r="DN241" t="s">
        <v>137</v>
      </c>
      <c r="DO241" s="1">
        <v>45820.488888888889</v>
      </c>
      <c r="DP241" s="1"/>
      <c r="DQ241" t="s">
        <v>150</v>
      </c>
      <c r="DR241" t="s">
        <v>151</v>
      </c>
      <c r="DS241" t="s">
        <v>152</v>
      </c>
      <c r="DT241" t="s">
        <v>137</v>
      </c>
      <c r="DU241" t="s">
        <v>137</v>
      </c>
      <c r="DV241" t="s">
        <v>137</v>
      </c>
      <c r="DW241" t="s">
        <v>137</v>
      </c>
      <c r="DX241" t="s">
        <v>1814</v>
      </c>
      <c r="DY241" t="s">
        <v>137</v>
      </c>
      <c r="DZ241" t="s">
        <v>168</v>
      </c>
      <c r="EA241" t="b">
        <v>0</v>
      </c>
      <c r="EB241" t="s">
        <v>137</v>
      </c>
    </row>
    <row r="242" spans="1:132" x14ac:dyDescent="0.25">
      <c r="A242">
        <v>158201885</v>
      </c>
      <c r="B242">
        <v>11802</v>
      </c>
      <c r="C242" t="s">
        <v>192</v>
      </c>
      <c r="D242" t="s">
        <v>1815</v>
      </c>
      <c r="E242" t="s">
        <v>134</v>
      </c>
      <c r="F242" t="s">
        <v>162</v>
      </c>
      <c r="G242" t="s">
        <v>163</v>
      </c>
      <c r="H242" t="s">
        <v>137</v>
      </c>
      <c r="I242" t="s">
        <v>137</v>
      </c>
      <c r="J242" t="s">
        <v>139</v>
      </c>
      <c r="K242" t="s">
        <v>140</v>
      </c>
      <c r="L242" t="s">
        <v>141</v>
      </c>
      <c r="M242" t="s">
        <v>137</v>
      </c>
      <c r="N242" t="s">
        <v>1483</v>
      </c>
      <c r="O242" t="s">
        <v>303</v>
      </c>
      <c r="P242" s="1"/>
      <c r="Q242" s="1">
        <v>45820.407638888886</v>
      </c>
      <c r="R242" s="1">
        <v>45820.407638888886</v>
      </c>
      <c r="S242" s="1">
        <v>45820.476388888892</v>
      </c>
      <c r="T242" s="1">
        <v>45820.476388888892</v>
      </c>
      <c r="U242" t="s">
        <v>304</v>
      </c>
      <c r="V242" t="s">
        <v>137</v>
      </c>
      <c r="W242" t="s">
        <v>137</v>
      </c>
      <c r="X242" t="s">
        <v>176</v>
      </c>
      <c r="Y242" t="s">
        <v>199</v>
      </c>
      <c r="Z242" t="s">
        <v>137</v>
      </c>
      <c r="AA242" t="s">
        <v>137</v>
      </c>
      <c r="AB242" t="s">
        <v>137</v>
      </c>
      <c r="AC242" t="s">
        <v>137</v>
      </c>
      <c r="AD242" s="2"/>
      <c r="AE242" t="s">
        <v>137</v>
      </c>
      <c r="AF242" t="s">
        <v>137</v>
      </c>
      <c r="AG242" t="s">
        <v>137</v>
      </c>
      <c r="AH242" t="s">
        <v>137</v>
      </c>
      <c r="AI242" t="s">
        <v>137</v>
      </c>
      <c r="AJ242" t="s">
        <v>137</v>
      </c>
      <c r="AK242" t="s">
        <v>137</v>
      </c>
      <c r="AL242" s="2"/>
      <c r="AM242" t="s">
        <v>137</v>
      </c>
      <c r="AN242" t="s">
        <v>137</v>
      </c>
      <c r="AO242" t="s">
        <v>137</v>
      </c>
      <c r="AP242" t="s">
        <v>137</v>
      </c>
      <c r="AQ242" t="s">
        <v>137</v>
      </c>
      <c r="AR242" t="s">
        <v>137</v>
      </c>
      <c r="AS242" t="s">
        <v>137</v>
      </c>
      <c r="AT242" t="s">
        <v>137</v>
      </c>
      <c r="AU242" t="s">
        <v>137</v>
      </c>
      <c r="AV242" t="s">
        <v>137</v>
      </c>
      <c r="AW242" t="s">
        <v>137</v>
      </c>
      <c r="AX242" t="s">
        <v>137</v>
      </c>
      <c r="AY242" t="s">
        <v>137</v>
      </c>
      <c r="AZ242" t="s">
        <v>137</v>
      </c>
      <c r="BA242" t="s">
        <v>137</v>
      </c>
      <c r="BB242" t="s">
        <v>137</v>
      </c>
      <c r="BC242" t="s">
        <v>137</v>
      </c>
      <c r="BD242" t="s">
        <v>137</v>
      </c>
      <c r="BE242" t="s">
        <v>137</v>
      </c>
      <c r="BF242" t="s">
        <v>137</v>
      </c>
      <c r="BG242" t="s">
        <v>137</v>
      </c>
      <c r="BH242" t="s">
        <v>137</v>
      </c>
      <c r="BI242" t="s">
        <v>137</v>
      </c>
      <c r="BJ242" t="s">
        <v>137</v>
      </c>
      <c r="BK242" t="s">
        <v>137</v>
      </c>
      <c r="BL242" t="s">
        <v>137</v>
      </c>
      <c r="BM242" t="s">
        <v>137</v>
      </c>
      <c r="BN242" t="s">
        <v>137</v>
      </c>
      <c r="BO242" t="s">
        <v>137</v>
      </c>
      <c r="BP242" t="s">
        <v>137</v>
      </c>
      <c r="BQ242" t="s">
        <v>137</v>
      </c>
      <c r="BR242" t="s">
        <v>137</v>
      </c>
      <c r="BS242" t="s">
        <v>137</v>
      </c>
      <c r="BT242" t="s">
        <v>137</v>
      </c>
      <c r="BU242" t="s">
        <v>137</v>
      </c>
      <c r="BW242" t="s">
        <v>137</v>
      </c>
      <c r="BX242" t="s">
        <v>137</v>
      </c>
      <c r="BY242" t="s">
        <v>137</v>
      </c>
      <c r="BZ242" t="s">
        <v>137</v>
      </c>
      <c r="CA242" t="s">
        <v>137</v>
      </c>
      <c r="CB242" t="s">
        <v>137</v>
      </c>
      <c r="CC242" t="s">
        <v>137</v>
      </c>
      <c r="CD242" t="s">
        <v>137</v>
      </c>
      <c r="CE242" t="s">
        <v>137</v>
      </c>
      <c r="CF242" t="s">
        <v>137</v>
      </c>
      <c r="CG242" t="s">
        <v>137</v>
      </c>
      <c r="CH242" t="s">
        <v>137</v>
      </c>
      <c r="CI242" t="s">
        <v>137</v>
      </c>
      <c r="CJ242" t="s">
        <v>137</v>
      </c>
      <c r="CK242" t="s">
        <v>137</v>
      </c>
      <c r="CL242" t="s">
        <v>137</v>
      </c>
      <c r="CM242" t="s">
        <v>137</v>
      </c>
      <c r="CN242" t="s">
        <v>137</v>
      </c>
      <c r="CO242" t="s">
        <v>137</v>
      </c>
      <c r="CP242" t="s">
        <v>137</v>
      </c>
      <c r="CQ242" s="1">
        <v>45820.476388888892</v>
      </c>
      <c r="CR242" s="1">
        <v>45820.476388888892</v>
      </c>
      <c r="CS242" s="1">
        <v>45820.476388888892</v>
      </c>
      <c r="CT242" t="s">
        <v>137</v>
      </c>
      <c r="CU242" t="s">
        <v>137</v>
      </c>
      <c r="CV242" t="s">
        <v>1816</v>
      </c>
      <c r="CW242" t="s">
        <v>1816</v>
      </c>
      <c r="CX242" s="3"/>
      <c r="CY242" s="3"/>
      <c r="DA242" t="s">
        <v>137</v>
      </c>
      <c r="DB242" t="s">
        <v>137</v>
      </c>
      <c r="DC242" t="s">
        <v>137</v>
      </c>
      <c r="DD242" t="s">
        <v>137</v>
      </c>
      <c r="DE242" t="s">
        <v>137</v>
      </c>
      <c r="DF242" t="s">
        <v>137</v>
      </c>
      <c r="DG242" t="s">
        <v>137</v>
      </c>
      <c r="DH242" t="s">
        <v>137</v>
      </c>
      <c r="DI242" t="s">
        <v>137</v>
      </c>
      <c r="DJ242" t="s">
        <v>137</v>
      </c>
      <c r="DK242">
        <v>0</v>
      </c>
      <c r="DL242" t="s">
        <v>209</v>
      </c>
      <c r="DM242" t="s">
        <v>137</v>
      </c>
      <c r="DN242" t="s">
        <v>137</v>
      </c>
      <c r="DO242" s="1">
        <v>45820.476388888892</v>
      </c>
      <c r="DP242" s="1"/>
      <c r="DQ242" t="s">
        <v>150</v>
      </c>
      <c r="DR242" t="s">
        <v>151</v>
      </c>
      <c r="DS242" t="s">
        <v>152</v>
      </c>
      <c r="DT242" t="s">
        <v>137</v>
      </c>
      <c r="DU242" t="s">
        <v>137</v>
      </c>
      <c r="DV242" t="s">
        <v>137</v>
      </c>
      <c r="DW242" t="s">
        <v>137</v>
      </c>
      <c r="DX242" t="s">
        <v>137</v>
      </c>
      <c r="DY242" t="s">
        <v>137</v>
      </c>
      <c r="DZ242" t="s">
        <v>168</v>
      </c>
      <c r="EA242" t="b">
        <v>0</v>
      </c>
      <c r="EB242" t="s">
        <v>137</v>
      </c>
    </row>
    <row r="243" spans="1:132" x14ac:dyDescent="0.25">
      <c r="A243">
        <v>158201197</v>
      </c>
      <c r="B243">
        <v>11801</v>
      </c>
      <c r="C243" t="s">
        <v>473</v>
      </c>
      <c r="D243" t="s">
        <v>1817</v>
      </c>
      <c r="E243" t="s">
        <v>134</v>
      </c>
      <c r="F243" t="s">
        <v>162</v>
      </c>
      <c r="G243" t="s">
        <v>163</v>
      </c>
      <c r="H243" t="s">
        <v>137</v>
      </c>
      <c r="I243" t="s">
        <v>1818</v>
      </c>
      <c r="J243" t="s">
        <v>273</v>
      </c>
      <c r="K243" t="s">
        <v>274</v>
      </c>
      <c r="L243" t="s">
        <v>275</v>
      </c>
      <c r="M243" t="s">
        <v>137</v>
      </c>
      <c r="N243" t="s">
        <v>1819</v>
      </c>
      <c r="O243" t="s">
        <v>1819</v>
      </c>
      <c r="P243" s="1"/>
      <c r="Q243" s="1">
        <v>45820.40347222222</v>
      </c>
      <c r="R243" s="1">
        <v>45820.40347222222</v>
      </c>
      <c r="S243" s="1">
        <v>45824.551388888889</v>
      </c>
      <c r="T243" s="1">
        <v>45824.551388888889</v>
      </c>
      <c r="U243" t="s">
        <v>166</v>
      </c>
      <c r="V243" t="s">
        <v>137</v>
      </c>
      <c r="W243" t="s">
        <v>137</v>
      </c>
      <c r="X243" t="s">
        <v>137</v>
      </c>
      <c r="Y243" t="s">
        <v>137</v>
      </c>
      <c r="Z243" t="s">
        <v>137</v>
      </c>
      <c r="AA243" t="s">
        <v>137</v>
      </c>
      <c r="AB243" t="s">
        <v>137</v>
      </c>
      <c r="AC243" t="s">
        <v>137</v>
      </c>
      <c r="AD243" s="2"/>
      <c r="AE243" t="s">
        <v>137</v>
      </c>
      <c r="AF243" t="s">
        <v>137</v>
      </c>
      <c r="AG243" t="s">
        <v>137</v>
      </c>
      <c r="AH243" t="s">
        <v>137</v>
      </c>
      <c r="AI243" t="s">
        <v>137</v>
      </c>
      <c r="AJ243" t="s">
        <v>137</v>
      </c>
      <c r="AK243" t="s">
        <v>137</v>
      </c>
      <c r="AL243" s="2"/>
      <c r="AM243" t="s">
        <v>137</v>
      </c>
      <c r="AN243" t="s">
        <v>137</v>
      </c>
      <c r="AO243" t="s">
        <v>137</v>
      </c>
      <c r="AP243" t="s">
        <v>137</v>
      </c>
      <c r="AQ243" t="s">
        <v>137</v>
      </c>
      <c r="AR243" t="s">
        <v>137</v>
      </c>
      <c r="AS243" t="s">
        <v>137</v>
      </c>
      <c r="AT243" t="s">
        <v>137</v>
      </c>
      <c r="AU243" t="s">
        <v>137</v>
      </c>
      <c r="AV243" t="s">
        <v>137</v>
      </c>
      <c r="AW243" t="s">
        <v>137</v>
      </c>
      <c r="AX243" t="s">
        <v>137</v>
      </c>
      <c r="AY243" t="s">
        <v>137</v>
      </c>
      <c r="AZ243" t="s">
        <v>137</v>
      </c>
      <c r="BA243" t="s">
        <v>137</v>
      </c>
      <c r="BB243" t="s">
        <v>137</v>
      </c>
      <c r="BC243" t="s">
        <v>137</v>
      </c>
      <c r="BD243" t="s">
        <v>137</v>
      </c>
      <c r="BE243" t="s">
        <v>137</v>
      </c>
      <c r="BF243" t="s">
        <v>137</v>
      </c>
      <c r="BG243" t="s">
        <v>137</v>
      </c>
      <c r="BH243" t="s">
        <v>137</v>
      </c>
      <c r="BI243" t="s">
        <v>137</v>
      </c>
      <c r="BJ243" t="s">
        <v>137</v>
      </c>
      <c r="BK243" t="s">
        <v>137</v>
      </c>
      <c r="BL243" t="s">
        <v>137</v>
      </c>
      <c r="BM243" t="s">
        <v>137</v>
      </c>
      <c r="BN243" t="s">
        <v>137</v>
      </c>
      <c r="BO243" t="s">
        <v>137</v>
      </c>
      <c r="BP243" t="s">
        <v>137</v>
      </c>
      <c r="BQ243" t="s">
        <v>137</v>
      </c>
      <c r="BR243" t="s">
        <v>137</v>
      </c>
      <c r="BS243" t="s">
        <v>137</v>
      </c>
      <c r="BT243" t="s">
        <v>137</v>
      </c>
      <c r="BU243" t="s">
        <v>137</v>
      </c>
      <c r="BW243" t="s">
        <v>137</v>
      </c>
      <c r="BX243" t="s">
        <v>137</v>
      </c>
      <c r="BY243" t="s">
        <v>137</v>
      </c>
      <c r="BZ243" t="s">
        <v>137</v>
      </c>
      <c r="CA243" t="s">
        <v>137</v>
      </c>
      <c r="CB243" t="s">
        <v>137</v>
      </c>
      <c r="CC243" t="s">
        <v>137</v>
      </c>
      <c r="CD243" t="s">
        <v>137</v>
      </c>
      <c r="CE243" t="s">
        <v>137</v>
      </c>
      <c r="CF243" t="s">
        <v>137</v>
      </c>
      <c r="CG243" t="s">
        <v>137</v>
      </c>
      <c r="CH243" t="s">
        <v>137</v>
      </c>
      <c r="CI243" t="s">
        <v>137</v>
      </c>
      <c r="CJ243" t="s">
        <v>137</v>
      </c>
      <c r="CK243" t="s">
        <v>137</v>
      </c>
      <c r="CL243" t="s">
        <v>137</v>
      </c>
      <c r="CM243" t="s">
        <v>137</v>
      </c>
      <c r="CN243" t="s">
        <v>137</v>
      </c>
      <c r="CO243" t="s">
        <v>137</v>
      </c>
      <c r="CP243" t="s">
        <v>137</v>
      </c>
      <c r="CQ243" s="1">
        <v>45820.404861111114</v>
      </c>
      <c r="CR243" s="1">
        <v>45820.404861111114</v>
      </c>
      <c r="CS243" s="1"/>
      <c r="CT243" t="s">
        <v>1820</v>
      </c>
      <c r="CU243" t="s">
        <v>1820</v>
      </c>
      <c r="CV243" t="s">
        <v>137</v>
      </c>
      <c r="CW243" t="s">
        <v>137</v>
      </c>
      <c r="CX243" s="3"/>
      <c r="CY243" s="3"/>
      <c r="CZ243">
        <v>1</v>
      </c>
      <c r="DA243" t="s">
        <v>137</v>
      </c>
      <c r="DB243" t="s">
        <v>137</v>
      </c>
      <c r="DC243" t="s">
        <v>137</v>
      </c>
      <c r="DD243" t="s">
        <v>137</v>
      </c>
      <c r="DE243" t="s">
        <v>137</v>
      </c>
      <c r="DF243" t="s">
        <v>1821</v>
      </c>
      <c r="DG243" t="s">
        <v>900</v>
      </c>
      <c r="DH243" t="s">
        <v>1642</v>
      </c>
      <c r="DI243" t="s">
        <v>137</v>
      </c>
      <c r="DJ243" t="s">
        <v>137</v>
      </c>
      <c r="DK243">
        <v>0</v>
      </c>
      <c r="DL243" t="s">
        <v>137</v>
      </c>
      <c r="DM243" t="s">
        <v>137</v>
      </c>
      <c r="DN243" t="s">
        <v>137</v>
      </c>
      <c r="DO243" s="1"/>
      <c r="DP243" s="1"/>
      <c r="DQ243" t="s">
        <v>137</v>
      </c>
      <c r="DR243" t="s">
        <v>137</v>
      </c>
      <c r="DS243" t="s">
        <v>137</v>
      </c>
      <c r="DT243" t="s">
        <v>137</v>
      </c>
      <c r="DU243" t="s">
        <v>137</v>
      </c>
      <c r="DV243" t="s">
        <v>137</v>
      </c>
      <c r="DW243" t="s">
        <v>137</v>
      </c>
      <c r="DX243" t="s">
        <v>1822</v>
      </c>
      <c r="DY243" t="s">
        <v>137</v>
      </c>
      <c r="DZ243" t="s">
        <v>168</v>
      </c>
      <c r="EA243" t="b">
        <v>0</v>
      </c>
      <c r="EB243" t="s">
        <v>137</v>
      </c>
    </row>
    <row r="244" spans="1:132" x14ac:dyDescent="0.25">
      <c r="A244">
        <v>158199800</v>
      </c>
      <c r="B244">
        <v>11800</v>
      </c>
      <c r="C244" t="s">
        <v>192</v>
      </c>
      <c r="D244" t="s">
        <v>601</v>
      </c>
      <c r="E244" t="s">
        <v>134</v>
      </c>
      <c r="F244" t="s">
        <v>135</v>
      </c>
      <c r="G244" t="s">
        <v>602</v>
      </c>
      <c r="H244" t="s">
        <v>601</v>
      </c>
      <c r="I244" t="s">
        <v>603</v>
      </c>
      <c r="J244" t="s">
        <v>273</v>
      </c>
      <c r="K244" t="s">
        <v>274</v>
      </c>
      <c r="L244" t="s">
        <v>275</v>
      </c>
      <c r="M244" t="s">
        <v>137</v>
      </c>
      <c r="N244" t="s">
        <v>1823</v>
      </c>
      <c r="O244" t="s">
        <v>1823</v>
      </c>
      <c r="P244" s="1"/>
      <c r="Q244" s="1">
        <v>45820.393750000003</v>
      </c>
      <c r="R244" s="1">
        <v>45820.393750000003</v>
      </c>
      <c r="S244" s="1">
        <v>45820.597222222219</v>
      </c>
      <c r="T244" s="1">
        <v>45820.597222222219</v>
      </c>
      <c r="U244" t="s">
        <v>1824</v>
      </c>
      <c r="V244" t="s">
        <v>137</v>
      </c>
      <c r="W244" t="s">
        <v>137</v>
      </c>
      <c r="X244" t="s">
        <v>155</v>
      </c>
      <c r="Y244" t="s">
        <v>199</v>
      </c>
      <c r="Z244" t="s">
        <v>137</v>
      </c>
      <c r="AA244" t="s">
        <v>137</v>
      </c>
      <c r="AB244" t="s">
        <v>137</v>
      </c>
      <c r="AC244" t="s">
        <v>137</v>
      </c>
      <c r="AD244" s="2"/>
      <c r="AE244" t="s">
        <v>137</v>
      </c>
      <c r="AF244" t="s">
        <v>137</v>
      </c>
      <c r="AG244" t="s">
        <v>137</v>
      </c>
      <c r="AH244" t="s">
        <v>137</v>
      </c>
      <c r="AI244" t="s">
        <v>137</v>
      </c>
      <c r="AJ244" t="s">
        <v>137</v>
      </c>
      <c r="AK244" t="s">
        <v>137</v>
      </c>
      <c r="AL244" s="2"/>
      <c r="AM244" t="s">
        <v>137</v>
      </c>
      <c r="AN244" t="s">
        <v>137</v>
      </c>
      <c r="AO244" t="s">
        <v>137</v>
      </c>
      <c r="AP244" t="s">
        <v>137</v>
      </c>
      <c r="AQ244" t="s">
        <v>137</v>
      </c>
      <c r="AR244" t="s">
        <v>137</v>
      </c>
      <c r="AS244" t="s">
        <v>137</v>
      </c>
      <c r="AT244" t="s">
        <v>137</v>
      </c>
      <c r="AU244" t="s">
        <v>137</v>
      </c>
      <c r="AV244" t="s">
        <v>137</v>
      </c>
      <c r="AW244" t="s">
        <v>1825</v>
      </c>
      <c r="AX244" t="s">
        <v>137</v>
      </c>
      <c r="AY244" t="s">
        <v>137</v>
      </c>
      <c r="AZ244" t="s">
        <v>137</v>
      </c>
      <c r="BA244" t="s">
        <v>137</v>
      </c>
      <c r="BB244" t="s">
        <v>137</v>
      </c>
      <c r="BC244" t="s">
        <v>137</v>
      </c>
      <c r="BD244" t="s">
        <v>137</v>
      </c>
      <c r="BE244" t="s">
        <v>137</v>
      </c>
      <c r="BF244" t="s">
        <v>137</v>
      </c>
      <c r="BG244" t="s">
        <v>137</v>
      </c>
      <c r="BH244" t="s">
        <v>137</v>
      </c>
      <c r="BI244" t="s">
        <v>137</v>
      </c>
      <c r="BJ244" t="s">
        <v>137</v>
      </c>
      <c r="BK244" t="s">
        <v>137</v>
      </c>
      <c r="BL244" t="s">
        <v>137</v>
      </c>
      <c r="BM244" t="s">
        <v>137</v>
      </c>
      <c r="BN244" t="s">
        <v>137</v>
      </c>
      <c r="BO244" t="s">
        <v>137</v>
      </c>
      <c r="BP244" t="s">
        <v>1826</v>
      </c>
      <c r="BQ244" t="s">
        <v>137</v>
      </c>
      <c r="BR244" t="s">
        <v>137</v>
      </c>
      <c r="BS244" t="s">
        <v>137</v>
      </c>
      <c r="BT244" t="s">
        <v>137</v>
      </c>
      <c r="BU244" t="s">
        <v>137</v>
      </c>
      <c r="BW244" t="s">
        <v>137</v>
      </c>
      <c r="BX244" t="s">
        <v>137</v>
      </c>
      <c r="BY244" t="s">
        <v>137</v>
      </c>
      <c r="BZ244" t="s">
        <v>137</v>
      </c>
      <c r="CA244" t="s">
        <v>137</v>
      </c>
      <c r="CB244" t="s">
        <v>137</v>
      </c>
      <c r="CC244" t="s">
        <v>137</v>
      </c>
      <c r="CD244" t="s">
        <v>137</v>
      </c>
      <c r="CE244" t="s">
        <v>137</v>
      </c>
      <c r="CF244" t="s">
        <v>137</v>
      </c>
      <c r="CG244" t="s">
        <v>137</v>
      </c>
      <c r="CH244" t="s">
        <v>137</v>
      </c>
      <c r="CI244" t="s">
        <v>137</v>
      </c>
      <c r="CJ244" t="s">
        <v>137</v>
      </c>
      <c r="CK244" t="s">
        <v>137</v>
      </c>
      <c r="CL244" t="s">
        <v>137</v>
      </c>
      <c r="CM244" t="s">
        <v>137</v>
      </c>
      <c r="CN244" t="s">
        <v>137</v>
      </c>
      <c r="CO244" t="s">
        <v>137</v>
      </c>
      <c r="CP244" t="s">
        <v>137</v>
      </c>
      <c r="CQ244" s="1">
        <v>45820.597222222219</v>
      </c>
      <c r="CR244" s="1">
        <v>45820.597222222219</v>
      </c>
      <c r="CS244" s="1">
        <v>45820.597222222219</v>
      </c>
      <c r="CT244" t="s">
        <v>1827</v>
      </c>
      <c r="CU244" t="s">
        <v>1827</v>
      </c>
      <c r="CV244" t="s">
        <v>1828</v>
      </c>
      <c r="CW244" t="s">
        <v>1828</v>
      </c>
      <c r="CX244" s="3"/>
      <c r="CY244" s="3"/>
      <c r="CZ244">
        <v>1</v>
      </c>
      <c r="DA244" t="s">
        <v>1829</v>
      </c>
      <c r="DB244" t="s">
        <v>137</v>
      </c>
      <c r="DC244" t="s">
        <v>137</v>
      </c>
      <c r="DD244" t="s">
        <v>137</v>
      </c>
      <c r="DE244" t="s">
        <v>137</v>
      </c>
      <c r="DF244" t="s">
        <v>1830</v>
      </c>
      <c r="DG244" t="s">
        <v>137</v>
      </c>
      <c r="DH244" t="s">
        <v>137</v>
      </c>
      <c r="DI244" t="s">
        <v>137</v>
      </c>
      <c r="DJ244" t="s">
        <v>137</v>
      </c>
      <c r="DK244">
        <v>0</v>
      </c>
      <c r="DL244" t="s">
        <v>137</v>
      </c>
      <c r="DM244" t="s">
        <v>137</v>
      </c>
      <c r="DN244" t="s">
        <v>137</v>
      </c>
      <c r="DO244" s="1">
        <v>45820.597222222219</v>
      </c>
      <c r="DP244" s="1"/>
      <c r="DQ244" t="s">
        <v>273</v>
      </c>
      <c r="DR244" t="s">
        <v>274</v>
      </c>
      <c r="DS244" t="s">
        <v>275</v>
      </c>
      <c r="DT244" t="s">
        <v>137</v>
      </c>
      <c r="DU244" t="s">
        <v>137</v>
      </c>
      <c r="DV244" t="s">
        <v>137</v>
      </c>
      <c r="DW244" t="s">
        <v>137</v>
      </c>
      <c r="DX244" t="s">
        <v>137</v>
      </c>
      <c r="DY244" t="s">
        <v>137</v>
      </c>
      <c r="DZ244" t="s">
        <v>148</v>
      </c>
      <c r="EA244" t="b">
        <v>0</v>
      </c>
      <c r="EB244" t="s">
        <v>137</v>
      </c>
    </row>
    <row r="245" spans="1:132" x14ac:dyDescent="0.25">
      <c r="A245">
        <v>158195867</v>
      </c>
      <c r="B245">
        <v>11799</v>
      </c>
      <c r="C245" t="s">
        <v>192</v>
      </c>
      <c r="D245" t="s">
        <v>1831</v>
      </c>
      <c r="E245" t="s">
        <v>134</v>
      </c>
      <c r="F245" t="s">
        <v>162</v>
      </c>
      <c r="G245" t="s">
        <v>163</v>
      </c>
      <c r="H245" t="s">
        <v>137</v>
      </c>
      <c r="I245" t="s">
        <v>1832</v>
      </c>
      <c r="J245" t="s">
        <v>273</v>
      </c>
      <c r="K245" t="s">
        <v>274</v>
      </c>
      <c r="L245" t="s">
        <v>275</v>
      </c>
      <c r="M245" t="s">
        <v>137</v>
      </c>
      <c r="N245" t="s">
        <v>295</v>
      </c>
      <c r="O245" t="s">
        <v>295</v>
      </c>
      <c r="P245" s="1"/>
      <c r="Q245" s="1">
        <v>45820.363888888889</v>
      </c>
      <c r="R245" s="1">
        <v>45820.363888888889</v>
      </c>
      <c r="S245" s="1">
        <v>45821.698611111111</v>
      </c>
      <c r="T245" s="1">
        <v>45821.698611111111</v>
      </c>
      <c r="U245" t="s">
        <v>342</v>
      </c>
      <c r="V245" t="s">
        <v>137</v>
      </c>
      <c r="W245" t="s">
        <v>137</v>
      </c>
      <c r="X245" t="s">
        <v>176</v>
      </c>
      <c r="Y245" t="s">
        <v>199</v>
      </c>
      <c r="Z245" t="s">
        <v>137</v>
      </c>
      <c r="AA245" t="s">
        <v>137</v>
      </c>
      <c r="AB245" t="s">
        <v>137</v>
      </c>
      <c r="AC245" t="s">
        <v>137</v>
      </c>
      <c r="AD245" s="2"/>
      <c r="AE245" t="s">
        <v>137</v>
      </c>
      <c r="AF245" t="s">
        <v>137</v>
      </c>
      <c r="AG245" t="s">
        <v>137</v>
      </c>
      <c r="AH245" t="s">
        <v>137</v>
      </c>
      <c r="AI245" t="s">
        <v>137</v>
      </c>
      <c r="AJ245" t="s">
        <v>137</v>
      </c>
      <c r="AK245" t="s">
        <v>137</v>
      </c>
      <c r="AL245" s="2"/>
      <c r="AM245" t="s">
        <v>137</v>
      </c>
      <c r="AN245" t="s">
        <v>137</v>
      </c>
      <c r="AO245" t="s">
        <v>137</v>
      </c>
      <c r="AP245" t="s">
        <v>137</v>
      </c>
      <c r="AQ245" t="s">
        <v>137</v>
      </c>
      <c r="AR245" t="s">
        <v>137</v>
      </c>
      <c r="AS245" t="s">
        <v>137</v>
      </c>
      <c r="AT245" t="s">
        <v>137</v>
      </c>
      <c r="AU245" t="s">
        <v>137</v>
      </c>
      <c r="AV245" t="s">
        <v>137</v>
      </c>
      <c r="AW245" t="s">
        <v>137</v>
      </c>
      <c r="AX245" t="s">
        <v>137</v>
      </c>
      <c r="AY245" t="s">
        <v>137</v>
      </c>
      <c r="AZ245" t="s">
        <v>137</v>
      </c>
      <c r="BA245" t="s">
        <v>137</v>
      </c>
      <c r="BB245" t="s">
        <v>137</v>
      </c>
      <c r="BC245" t="s">
        <v>137</v>
      </c>
      <c r="BD245" t="s">
        <v>137</v>
      </c>
      <c r="BE245" t="s">
        <v>137</v>
      </c>
      <c r="BF245" t="s">
        <v>137</v>
      </c>
      <c r="BG245" t="s">
        <v>137</v>
      </c>
      <c r="BH245" t="s">
        <v>137</v>
      </c>
      <c r="BI245" t="s">
        <v>137</v>
      </c>
      <c r="BJ245" t="s">
        <v>137</v>
      </c>
      <c r="BK245" t="s">
        <v>137</v>
      </c>
      <c r="BL245" t="s">
        <v>137</v>
      </c>
      <c r="BM245" t="s">
        <v>137</v>
      </c>
      <c r="BN245" t="s">
        <v>137</v>
      </c>
      <c r="BO245" t="s">
        <v>137</v>
      </c>
      <c r="BP245" t="s">
        <v>137</v>
      </c>
      <c r="BQ245" t="s">
        <v>137</v>
      </c>
      <c r="BR245" t="s">
        <v>137</v>
      </c>
      <c r="BS245" t="s">
        <v>137</v>
      </c>
      <c r="BT245" t="s">
        <v>137</v>
      </c>
      <c r="BU245" t="s">
        <v>137</v>
      </c>
      <c r="BW245" t="s">
        <v>137</v>
      </c>
      <c r="BX245" t="s">
        <v>137</v>
      </c>
      <c r="BY245" t="s">
        <v>137</v>
      </c>
      <c r="BZ245" t="s">
        <v>137</v>
      </c>
      <c r="CA245" t="s">
        <v>137</v>
      </c>
      <c r="CB245" t="s">
        <v>137</v>
      </c>
      <c r="CC245" t="s">
        <v>137</v>
      </c>
      <c r="CD245" t="s">
        <v>137</v>
      </c>
      <c r="CE245" t="s">
        <v>137</v>
      </c>
      <c r="CF245" t="s">
        <v>137</v>
      </c>
      <c r="CG245" t="s">
        <v>137</v>
      </c>
      <c r="CH245" t="s">
        <v>137</v>
      </c>
      <c r="CI245" t="s">
        <v>137</v>
      </c>
      <c r="CJ245" t="s">
        <v>137</v>
      </c>
      <c r="CK245" t="s">
        <v>137</v>
      </c>
      <c r="CL245" t="s">
        <v>137</v>
      </c>
      <c r="CM245" t="s">
        <v>137</v>
      </c>
      <c r="CN245" t="s">
        <v>137</v>
      </c>
      <c r="CO245" t="s">
        <v>137</v>
      </c>
      <c r="CP245" t="s">
        <v>137</v>
      </c>
      <c r="CQ245" s="1">
        <v>45821.698611111111</v>
      </c>
      <c r="CR245" s="1">
        <v>45821.698611111111</v>
      </c>
      <c r="CS245" s="1">
        <v>45821.698611111111</v>
      </c>
      <c r="CT245" t="s">
        <v>1833</v>
      </c>
      <c r="CU245" t="s">
        <v>1834</v>
      </c>
      <c r="CV245" t="s">
        <v>1835</v>
      </c>
      <c r="CW245" t="s">
        <v>1836</v>
      </c>
      <c r="CX245" s="3"/>
      <c r="CY245" s="3"/>
      <c r="CZ245">
        <v>1</v>
      </c>
      <c r="DA245" t="s">
        <v>137</v>
      </c>
      <c r="DB245" t="s">
        <v>137</v>
      </c>
      <c r="DC245" t="s">
        <v>137</v>
      </c>
      <c r="DD245" t="s">
        <v>137</v>
      </c>
      <c r="DE245" t="s">
        <v>137</v>
      </c>
      <c r="DF245" t="s">
        <v>1837</v>
      </c>
      <c r="DG245" t="s">
        <v>137</v>
      </c>
      <c r="DH245" t="s">
        <v>137</v>
      </c>
      <c r="DI245" t="s">
        <v>137</v>
      </c>
      <c r="DJ245" t="s">
        <v>137</v>
      </c>
      <c r="DK245">
        <v>0</v>
      </c>
      <c r="DL245" t="s">
        <v>137</v>
      </c>
      <c r="DM245" t="s">
        <v>137</v>
      </c>
      <c r="DN245" t="s">
        <v>137</v>
      </c>
      <c r="DO245" s="1">
        <v>45821.698611111111</v>
      </c>
      <c r="DP245" s="1"/>
      <c r="DQ245" t="s">
        <v>273</v>
      </c>
      <c r="DR245" t="s">
        <v>274</v>
      </c>
      <c r="DS245" t="s">
        <v>275</v>
      </c>
      <c r="DT245" t="s">
        <v>137</v>
      </c>
      <c r="DU245" t="s">
        <v>137</v>
      </c>
      <c r="DV245" t="s">
        <v>137</v>
      </c>
      <c r="DW245" t="s">
        <v>137</v>
      </c>
      <c r="DX245" t="s">
        <v>1838</v>
      </c>
      <c r="DY245" t="s">
        <v>137</v>
      </c>
      <c r="DZ245" t="s">
        <v>168</v>
      </c>
      <c r="EA245" t="b">
        <v>0</v>
      </c>
      <c r="EB245" t="s">
        <v>137</v>
      </c>
    </row>
    <row r="246" spans="1:132" x14ac:dyDescent="0.25">
      <c r="A246">
        <v>158194452</v>
      </c>
      <c r="B246">
        <v>11798</v>
      </c>
      <c r="C246" t="s">
        <v>789</v>
      </c>
      <c r="D246" t="s">
        <v>1839</v>
      </c>
      <c r="E246" t="s">
        <v>134</v>
      </c>
      <c r="F246" t="s">
        <v>135</v>
      </c>
      <c r="G246" t="s">
        <v>194</v>
      </c>
      <c r="H246" t="s">
        <v>195</v>
      </c>
      <c r="I246" t="s">
        <v>475</v>
      </c>
      <c r="J246" t="s">
        <v>262</v>
      </c>
      <c r="K246" t="s">
        <v>263</v>
      </c>
      <c r="L246" t="s">
        <v>264</v>
      </c>
      <c r="M246" t="s">
        <v>140</v>
      </c>
      <c r="N246" t="s">
        <v>1840</v>
      </c>
      <c r="O246" t="s">
        <v>1840</v>
      </c>
      <c r="P246" s="1">
        <v>45820</v>
      </c>
      <c r="Q246" s="1">
        <v>45820.35</v>
      </c>
      <c r="R246" s="1">
        <v>45820.35</v>
      </c>
      <c r="S246" s="1">
        <v>45821.48541666667</v>
      </c>
      <c r="T246" s="1">
        <v>45821.48541666667</v>
      </c>
      <c r="U246" t="s">
        <v>1841</v>
      </c>
      <c r="V246" t="s">
        <v>137</v>
      </c>
      <c r="W246" t="s">
        <v>137</v>
      </c>
      <c r="X246" t="s">
        <v>185</v>
      </c>
      <c r="Y246" t="s">
        <v>361</v>
      </c>
      <c r="Z246" t="s">
        <v>137</v>
      </c>
      <c r="AA246" t="s">
        <v>232</v>
      </c>
      <c r="AB246" t="s">
        <v>137</v>
      </c>
      <c r="AC246" t="s">
        <v>137</v>
      </c>
      <c r="AD246" s="2"/>
      <c r="AE246" t="s">
        <v>137</v>
      </c>
      <c r="AF246" t="s">
        <v>137</v>
      </c>
      <c r="AG246" t="s">
        <v>137</v>
      </c>
      <c r="AH246" t="s">
        <v>137</v>
      </c>
      <c r="AI246" t="s">
        <v>137</v>
      </c>
      <c r="AJ246" t="s">
        <v>137</v>
      </c>
      <c r="AK246" t="s">
        <v>137</v>
      </c>
      <c r="AL246" s="2"/>
      <c r="AM246" t="s">
        <v>137</v>
      </c>
      <c r="AN246" t="s">
        <v>137</v>
      </c>
      <c r="AO246" t="s">
        <v>137</v>
      </c>
      <c r="AP246" t="s">
        <v>137</v>
      </c>
      <c r="AQ246" t="s">
        <v>137</v>
      </c>
      <c r="AR246" t="s">
        <v>137</v>
      </c>
      <c r="AS246" t="s">
        <v>137</v>
      </c>
      <c r="AT246" t="s">
        <v>137</v>
      </c>
      <c r="AU246" t="s">
        <v>137</v>
      </c>
      <c r="AV246" t="s">
        <v>1842</v>
      </c>
      <c r="AW246" t="s">
        <v>137</v>
      </c>
      <c r="AX246" t="s">
        <v>137</v>
      </c>
      <c r="AY246" t="s">
        <v>137</v>
      </c>
      <c r="AZ246" t="s">
        <v>137</v>
      </c>
      <c r="BA246" t="s">
        <v>137</v>
      </c>
      <c r="BB246" t="s">
        <v>137</v>
      </c>
      <c r="BC246" t="s">
        <v>137</v>
      </c>
      <c r="BD246" t="s">
        <v>137</v>
      </c>
      <c r="BE246" t="s">
        <v>137</v>
      </c>
      <c r="BF246" t="s">
        <v>137</v>
      </c>
      <c r="BG246" t="s">
        <v>137</v>
      </c>
      <c r="BH246" t="s">
        <v>137</v>
      </c>
      <c r="BI246" t="s">
        <v>137</v>
      </c>
      <c r="BJ246" t="s">
        <v>137</v>
      </c>
      <c r="BK246" t="s">
        <v>137</v>
      </c>
      <c r="BL246" t="s">
        <v>137</v>
      </c>
      <c r="BM246" t="s">
        <v>137</v>
      </c>
      <c r="BN246" t="s">
        <v>137</v>
      </c>
      <c r="BO246" t="s">
        <v>137</v>
      </c>
      <c r="BP246" t="s">
        <v>137</v>
      </c>
      <c r="BQ246" t="s">
        <v>137</v>
      </c>
      <c r="BR246" t="s">
        <v>137</v>
      </c>
      <c r="BS246" t="s">
        <v>137</v>
      </c>
      <c r="BT246" t="s">
        <v>137</v>
      </c>
      <c r="BU246" t="s">
        <v>137</v>
      </c>
      <c r="BW246" t="s">
        <v>137</v>
      </c>
      <c r="BX246" t="s">
        <v>137</v>
      </c>
      <c r="BY246" t="s">
        <v>137</v>
      </c>
      <c r="BZ246" t="s">
        <v>137</v>
      </c>
      <c r="CA246" t="s">
        <v>137</v>
      </c>
      <c r="CB246" t="s">
        <v>137</v>
      </c>
      <c r="CC246" t="s">
        <v>137</v>
      </c>
      <c r="CD246" t="s">
        <v>137</v>
      </c>
      <c r="CE246" t="s">
        <v>137</v>
      </c>
      <c r="CF246" t="s">
        <v>137</v>
      </c>
      <c r="CG246" t="s">
        <v>137</v>
      </c>
      <c r="CH246" t="s">
        <v>137</v>
      </c>
      <c r="CI246" t="s">
        <v>137</v>
      </c>
      <c r="CJ246" t="s">
        <v>137</v>
      </c>
      <c r="CK246" t="s">
        <v>137</v>
      </c>
      <c r="CL246" t="s">
        <v>137</v>
      </c>
      <c r="CM246" t="s">
        <v>137</v>
      </c>
      <c r="CN246" t="s">
        <v>137</v>
      </c>
      <c r="CO246" t="s">
        <v>137</v>
      </c>
      <c r="CP246" t="s">
        <v>137</v>
      </c>
      <c r="CQ246" s="1">
        <v>45820.570138888892</v>
      </c>
      <c r="CR246" s="1">
        <v>45821.48541666667</v>
      </c>
      <c r="CS246" s="1">
        <v>45820.570833333331</v>
      </c>
      <c r="CT246" t="s">
        <v>137</v>
      </c>
      <c r="CU246" t="s">
        <v>137</v>
      </c>
      <c r="CV246" t="s">
        <v>137</v>
      </c>
      <c r="CW246" t="s">
        <v>137</v>
      </c>
      <c r="CX246" s="3"/>
      <c r="CY246" s="3"/>
      <c r="CZ246">
        <v>1</v>
      </c>
      <c r="DA246" t="s">
        <v>1843</v>
      </c>
      <c r="DB246" t="s">
        <v>137</v>
      </c>
      <c r="DC246" t="s">
        <v>137</v>
      </c>
      <c r="DD246" t="s">
        <v>137</v>
      </c>
      <c r="DE246" t="s">
        <v>137</v>
      </c>
      <c r="DF246" t="s">
        <v>137</v>
      </c>
      <c r="DG246" t="s">
        <v>137</v>
      </c>
      <c r="DH246" t="s">
        <v>137</v>
      </c>
      <c r="DI246" t="s">
        <v>137</v>
      </c>
      <c r="DJ246" t="s">
        <v>137</v>
      </c>
      <c r="DK246">
        <v>0</v>
      </c>
      <c r="DL246" t="s">
        <v>137</v>
      </c>
      <c r="DM246" t="s">
        <v>137</v>
      </c>
      <c r="DN246" t="s">
        <v>137</v>
      </c>
      <c r="DO246" s="1"/>
      <c r="DP246" s="1"/>
      <c r="DQ246" t="s">
        <v>137</v>
      </c>
      <c r="DR246" t="s">
        <v>137</v>
      </c>
      <c r="DS246" t="s">
        <v>137</v>
      </c>
      <c r="DT246" t="s">
        <v>137</v>
      </c>
      <c r="DU246" t="s">
        <v>137</v>
      </c>
      <c r="DV246" t="s">
        <v>140</v>
      </c>
      <c r="DW246" t="s">
        <v>137</v>
      </c>
      <c r="DX246" t="s">
        <v>137</v>
      </c>
      <c r="DY246" t="s">
        <v>137</v>
      </c>
      <c r="DZ246" t="s">
        <v>148</v>
      </c>
      <c r="EA246" t="b">
        <v>0</v>
      </c>
      <c r="EB246" t="s">
        <v>137</v>
      </c>
    </row>
    <row r="247" spans="1:132" x14ac:dyDescent="0.25">
      <c r="A247">
        <v>158194225</v>
      </c>
      <c r="B247">
        <v>11797</v>
      </c>
      <c r="C247" t="s">
        <v>290</v>
      </c>
      <c r="D247" t="s">
        <v>1844</v>
      </c>
      <c r="E247" t="s">
        <v>134</v>
      </c>
      <c r="F247" t="s">
        <v>135</v>
      </c>
      <c r="G247" t="s">
        <v>194</v>
      </c>
      <c r="H247" t="s">
        <v>927</v>
      </c>
      <c r="I247" t="s">
        <v>138</v>
      </c>
      <c r="J247" t="s">
        <v>262</v>
      </c>
      <c r="K247" t="s">
        <v>263</v>
      </c>
      <c r="L247" t="s">
        <v>264</v>
      </c>
      <c r="M247" t="s">
        <v>140</v>
      </c>
      <c r="N247" t="s">
        <v>505</v>
      </c>
      <c r="O247" t="s">
        <v>505</v>
      </c>
      <c r="P247" s="1">
        <v>45820</v>
      </c>
      <c r="Q247" s="1">
        <v>45820.347916666666</v>
      </c>
      <c r="R247" s="1">
        <v>45820.347916666666</v>
      </c>
      <c r="S247" s="1">
        <v>45821.53402777778</v>
      </c>
      <c r="T247" s="1">
        <v>45821.53402777778</v>
      </c>
      <c r="U247" t="s">
        <v>1845</v>
      </c>
      <c r="V247" t="s">
        <v>137</v>
      </c>
      <c r="W247" t="s">
        <v>137</v>
      </c>
      <c r="X247" t="s">
        <v>231</v>
      </c>
      <c r="Y247" t="s">
        <v>361</v>
      </c>
      <c r="Z247" t="s">
        <v>137</v>
      </c>
      <c r="AA247" t="s">
        <v>137</v>
      </c>
      <c r="AB247" t="s">
        <v>137</v>
      </c>
      <c r="AC247" t="s">
        <v>137</v>
      </c>
      <c r="AD247" s="2"/>
      <c r="AE247" t="s">
        <v>137</v>
      </c>
      <c r="AF247" t="s">
        <v>137</v>
      </c>
      <c r="AG247" t="s">
        <v>137</v>
      </c>
      <c r="AH247" t="s">
        <v>137</v>
      </c>
      <c r="AI247" t="s">
        <v>137</v>
      </c>
      <c r="AJ247" t="s">
        <v>137</v>
      </c>
      <c r="AK247" t="s">
        <v>137</v>
      </c>
      <c r="AL247" s="2"/>
      <c r="AM247" t="s">
        <v>137</v>
      </c>
      <c r="AN247" t="s">
        <v>137</v>
      </c>
      <c r="AO247" t="s">
        <v>137</v>
      </c>
      <c r="AP247" t="s">
        <v>137</v>
      </c>
      <c r="AQ247" t="s">
        <v>137</v>
      </c>
      <c r="AR247" t="s">
        <v>137</v>
      </c>
      <c r="AS247" t="s">
        <v>137</v>
      </c>
      <c r="AT247" t="s">
        <v>137</v>
      </c>
      <c r="AU247" t="s">
        <v>137</v>
      </c>
      <c r="AV247" t="s">
        <v>137</v>
      </c>
      <c r="AW247" t="s">
        <v>137</v>
      </c>
      <c r="AX247" t="s">
        <v>137</v>
      </c>
      <c r="AY247" t="s">
        <v>137</v>
      </c>
      <c r="AZ247" t="s">
        <v>137</v>
      </c>
      <c r="BA247" t="s">
        <v>137</v>
      </c>
      <c r="BB247" t="s">
        <v>137</v>
      </c>
      <c r="BC247" t="s">
        <v>137</v>
      </c>
      <c r="BD247" t="s">
        <v>137</v>
      </c>
      <c r="BE247" t="s">
        <v>137</v>
      </c>
      <c r="BF247" t="s">
        <v>137</v>
      </c>
      <c r="BG247" t="s">
        <v>137</v>
      </c>
      <c r="BH247" t="s">
        <v>137</v>
      </c>
      <c r="BI247" t="s">
        <v>137</v>
      </c>
      <c r="BJ247" t="s">
        <v>137</v>
      </c>
      <c r="BK247" t="s">
        <v>137</v>
      </c>
      <c r="BL247" t="s">
        <v>137</v>
      </c>
      <c r="BM247" t="s">
        <v>137</v>
      </c>
      <c r="BN247" t="s">
        <v>137</v>
      </c>
      <c r="BO247" t="s">
        <v>137</v>
      </c>
      <c r="BP247" t="s">
        <v>1846</v>
      </c>
      <c r="BQ247" t="s">
        <v>137</v>
      </c>
      <c r="BR247" t="s">
        <v>137</v>
      </c>
      <c r="BS247" t="s">
        <v>137</v>
      </c>
      <c r="BT247" t="s">
        <v>771</v>
      </c>
      <c r="BU247" t="s">
        <v>771</v>
      </c>
      <c r="BW247" t="s">
        <v>137</v>
      </c>
      <c r="BX247" t="s">
        <v>137</v>
      </c>
      <c r="BY247" t="s">
        <v>137</v>
      </c>
      <c r="BZ247" t="s">
        <v>137</v>
      </c>
      <c r="CA247" t="s">
        <v>137</v>
      </c>
      <c r="CB247" t="s">
        <v>137</v>
      </c>
      <c r="CC247" t="s">
        <v>137</v>
      </c>
      <c r="CD247" t="s">
        <v>137</v>
      </c>
      <c r="CE247" t="s">
        <v>137</v>
      </c>
      <c r="CF247" t="s">
        <v>137</v>
      </c>
      <c r="CG247" t="s">
        <v>137</v>
      </c>
      <c r="CH247" t="s">
        <v>137</v>
      </c>
      <c r="CI247" t="s">
        <v>137</v>
      </c>
      <c r="CJ247" t="s">
        <v>137</v>
      </c>
      <c r="CK247" t="s">
        <v>137</v>
      </c>
      <c r="CL247" t="s">
        <v>137</v>
      </c>
      <c r="CM247" t="s">
        <v>137</v>
      </c>
      <c r="CN247" t="s">
        <v>137</v>
      </c>
      <c r="CO247" t="s">
        <v>137</v>
      </c>
      <c r="CP247" t="s">
        <v>137</v>
      </c>
      <c r="CQ247" s="1">
        <v>45820.671527777777</v>
      </c>
      <c r="CR247" s="1">
        <v>45821.53402777778</v>
      </c>
      <c r="CS247" s="1">
        <v>45820.671527777777</v>
      </c>
      <c r="CT247" t="s">
        <v>1847</v>
      </c>
      <c r="CU247" t="s">
        <v>1848</v>
      </c>
      <c r="CV247" t="s">
        <v>137</v>
      </c>
      <c r="CW247" t="s">
        <v>137</v>
      </c>
      <c r="CX247" s="3"/>
      <c r="CY247" s="3"/>
      <c r="CZ247">
        <v>1</v>
      </c>
      <c r="DA247" t="s">
        <v>1849</v>
      </c>
      <c r="DB247" t="s">
        <v>137</v>
      </c>
      <c r="DC247" t="s">
        <v>137</v>
      </c>
      <c r="DD247" t="s">
        <v>137</v>
      </c>
      <c r="DE247" t="s">
        <v>137</v>
      </c>
      <c r="DF247" t="s">
        <v>1850</v>
      </c>
      <c r="DG247" t="s">
        <v>137</v>
      </c>
      <c r="DH247" t="s">
        <v>137</v>
      </c>
      <c r="DI247" t="s">
        <v>137</v>
      </c>
      <c r="DJ247" t="s">
        <v>137</v>
      </c>
      <c r="DK247">
        <v>0</v>
      </c>
      <c r="DL247" t="s">
        <v>137</v>
      </c>
      <c r="DM247" t="s">
        <v>137</v>
      </c>
      <c r="DN247" t="s">
        <v>137</v>
      </c>
      <c r="DO247" s="1"/>
      <c r="DP247" s="1"/>
      <c r="DQ247" t="s">
        <v>137</v>
      </c>
      <c r="DR247" t="s">
        <v>137</v>
      </c>
      <c r="DS247" t="s">
        <v>137</v>
      </c>
      <c r="DT247" t="s">
        <v>137</v>
      </c>
      <c r="DU247" t="s">
        <v>137</v>
      </c>
      <c r="DV247" t="s">
        <v>137</v>
      </c>
      <c r="DW247" t="s">
        <v>137</v>
      </c>
      <c r="DX247" t="s">
        <v>137</v>
      </c>
      <c r="DY247" t="s">
        <v>137</v>
      </c>
      <c r="DZ247" t="s">
        <v>148</v>
      </c>
      <c r="EA247" t="b">
        <v>0</v>
      </c>
      <c r="EB247" t="s">
        <v>137</v>
      </c>
    </row>
    <row r="248" spans="1:132" x14ac:dyDescent="0.25">
      <c r="A248">
        <v>158188409</v>
      </c>
      <c r="B248">
        <v>11796</v>
      </c>
      <c r="C248" t="s">
        <v>192</v>
      </c>
      <c r="D248" t="s">
        <v>1851</v>
      </c>
      <c r="E248" t="s">
        <v>134</v>
      </c>
      <c r="F248" t="s">
        <v>162</v>
      </c>
      <c r="G248" t="s">
        <v>163</v>
      </c>
      <c r="H248" t="s">
        <v>137</v>
      </c>
      <c r="I248" t="s">
        <v>1852</v>
      </c>
      <c r="J248" t="s">
        <v>139</v>
      </c>
      <c r="K248" t="s">
        <v>140</v>
      </c>
      <c r="L248" t="s">
        <v>141</v>
      </c>
      <c r="M248" t="s">
        <v>137</v>
      </c>
      <c r="N248" t="s">
        <v>165</v>
      </c>
      <c r="O248" t="s">
        <v>165</v>
      </c>
      <c r="P248" s="1"/>
      <c r="Q248" s="1">
        <v>45820.211805555555</v>
      </c>
      <c r="R248" s="1">
        <v>45820.211805555555</v>
      </c>
      <c r="S248" s="1">
        <v>45820.940972222219</v>
      </c>
      <c r="T248" s="1">
        <v>45820.940972222219</v>
      </c>
      <c r="U248" t="s">
        <v>166</v>
      </c>
      <c r="V248" t="s">
        <v>137</v>
      </c>
      <c r="W248" t="s">
        <v>137</v>
      </c>
      <c r="X248" t="s">
        <v>137</v>
      </c>
      <c r="Y248" t="s">
        <v>137</v>
      </c>
      <c r="Z248" t="s">
        <v>137</v>
      </c>
      <c r="AA248" t="s">
        <v>137</v>
      </c>
      <c r="AB248" t="s">
        <v>137</v>
      </c>
      <c r="AC248" t="s">
        <v>137</v>
      </c>
      <c r="AD248" s="2"/>
      <c r="AE248" t="s">
        <v>137</v>
      </c>
      <c r="AF248" t="s">
        <v>137</v>
      </c>
      <c r="AG248" t="s">
        <v>137</v>
      </c>
      <c r="AH248" t="s">
        <v>137</v>
      </c>
      <c r="AI248" t="s">
        <v>137</v>
      </c>
      <c r="AJ248" t="s">
        <v>137</v>
      </c>
      <c r="AK248" t="s">
        <v>137</v>
      </c>
      <c r="AL248" s="2"/>
      <c r="AM248" t="s">
        <v>137</v>
      </c>
      <c r="AN248" t="s">
        <v>137</v>
      </c>
      <c r="AO248" t="s">
        <v>137</v>
      </c>
      <c r="AP248" t="s">
        <v>137</v>
      </c>
      <c r="AQ248" t="s">
        <v>137</v>
      </c>
      <c r="AR248" t="s">
        <v>137</v>
      </c>
      <c r="AS248" t="s">
        <v>137</v>
      </c>
      <c r="AT248" t="s">
        <v>137</v>
      </c>
      <c r="AU248" t="s">
        <v>137</v>
      </c>
      <c r="AV248" t="s">
        <v>137</v>
      </c>
      <c r="AW248" t="s">
        <v>137</v>
      </c>
      <c r="AX248" t="s">
        <v>137</v>
      </c>
      <c r="AY248" t="s">
        <v>137</v>
      </c>
      <c r="AZ248" t="s">
        <v>137</v>
      </c>
      <c r="BA248" t="s">
        <v>137</v>
      </c>
      <c r="BB248" t="s">
        <v>137</v>
      </c>
      <c r="BC248" t="s">
        <v>137</v>
      </c>
      <c r="BD248" t="s">
        <v>137</v>
      </c>
      <c r="BE248" t="s">
        <v>137</v>
      </c>
      <c r="BF248" t="s">
        <v>137</v>
      </c>
      <c r="BG248" t="s">
        <v>137</v>
      </c>
      <c r="BH248" t="s">
        <v>137</v>
      </c>
      <c r="BI248" t="s">
        <v>137</v>
      </c>
      <c r="BJ248" t="s">
        <v>137</v>
      </c>
      <c r="BK248" t="s">
        <v>137</v>
      </c>
      <c r="BL248" t="s">
        <v>137</v>
      </c>
      <c r="BM248" t="s">
        <v>137</v>
      </c>
      <c r="BN248" t="s">
        <v>137</v>
      </c>
      <c r="BO248" t="s">
        <v>137</v>
      </c>
      <c r="BP248" t="s">
        <v>137</v>
      </c>
      <c r="BQ248" t="s">
        <v>137</v>
      </c>
      <c r="BR248" t="s">
        <v>137</v>
      </c>
      <c r="BS248" t="s">
        <v>137</v>
      </c>
      <c r="BT248" t="s">
        <v>137</v>
      </c>
      <c r="BU248" t="s">
        <v>137</v>
      </c>
      <c r="BW248" t="s">
        <v>137</v>
      </c>
      <c r="BX248" t="s">
        <v>137</v>
      </c>
      <c r="BY248" t="s">
        <v>137</v>
      </c>
      <c r="BZ248" t="s">
        <v>137</v>
      </c>
      <c r="CA248" t="s">
        <v>137</v>
      </c>
      <c r="CB248" t="s">
        <v>137</v>
      </c>
      <c r="CC248" t="s">
        <v>137</v>
      </c>
      <c r="CD248" t="s">
        <v>137</v>
      </c>
      <c r="CE248" t="s">
        <v>137</v>
      </c>
      <c r="CF248" t="s">
        <v>137</v>
      </c>
      <c r="CG248" t="s">
        <v>137</v>
      </c>
      <c r="CH248" t="s">
        <v>137</v>
      </c>
      <c r="CI248" t="s">
        <v>137</v>
      </c>
      <c r="CJ248" t="s">
        <v>137</v>
      </c>
      <c r="CK248" t="s">
        <v>137</v>
      </c>
      <c r="CL248" t="s">
        <v>137</v>
      </c>
      <c r="CM248" t="s">
        <v>137</v>
      </c>
      <c r="CN248" t="s">
        <v>137</v>
      </c>
      <c r="CO248" t="s">
        <v>137</v>
      </c>
      <c r="CP248" t="s">
        <v>137</v>
      </c>
      <c r="CQ248" s="1">
        <v>45820.940972222219</v>
      </c>
      <c r="CR248" s="1">
        <v>45820.940972222219</v>
      </c>
      <c r="CS248" s="1">
        <v>45820.940972222219</v>
      </c>
      <c r="CT248" t="s">
        <v>137</v>
      </c>
      <c r="CU248" t="s">
        <v>137</v>
      </c>
      <c r="CV248" t="s">
        <v>1853</v>
      </c>
      <c r="CW248" t="s">
        <v>1854</v>
      </c>
      <c r="CX248" s="3"/>
      <c r="CY248" s="3"/>
      <c r="DA248" t="s">
        <v>137</v>
      </c>
      <c r="DB248" t="s">
        <v>137</v>
      </c>
      <c r="DC248" t="s">
        <v>137</v>
      </c>
      <c r="DD248" t="s">
        <v>137</v>
      </c>
      <c r="DE248" t="s">
        <v>137</v>
      </c>
      <c r="DF248" t="s">
        <v>137</v>
      </c>
      <c r="DG248" t="s">
        <v>137</v>
      </c>
      <c r="DH248" t="s">
        <v>137</v>
      </c>
      <c r="DI248" t="s">
        <v>137</v>
      </c>
      <c r="DJ248" t="s">
        <v>137</v>
      </c>
      <c r="DK248">
        <v>0</v>
      </c>
      <c r="DL248" t="s">
        <v>137</v>
      </c>
      <c r="DM248" t="s">
        <v>137</v>
      </c>
      <c r="DN248" t="s">
        <v>137</v>
      </c>
      <c r="DO248" s="1">
        <v>45820.940972222219</v>
      </c>
      <c r="DP248" s="1"/>
      <c r="DQ248" t="s">
        <v>1709</v>
      </c>
      <c r="DR248" t="s">
        <v>1710</v>
      </c>
      <c r="DS248" t="s">
        <v>1711</v>
      </c>
      <c r="DT248" t="s">
        <v>137</v>
      </c>
      <c r="DU248" t="s">
        <v>137</v>
      </c>
      <c r="DV248" t="s">
        <v>137</v>
      </c>
      <c r="DW248" t="s">
        <v>137</v>
      </c>
      <c r="DX248" t="s">
        <v>167</v>
      </c>
      <c r="DY248" t="s">
        <v>137</v>
      </c>
      <c r="DZ248" t="s">
        <v>168</v>
      </c>
      <c r="EA248" t="b">
        <v>0</v>
      </c>
      <c r="EB248" t="s">
        <v>137</v>
      </c>
    </row>
    <row r="249" spans="1:132" x14ac:dyDescent="0.25">
      <c r="A249">
        <v>158183078</v>
      </c>
      <c r="B249">
        <v>11795</v>
      </c>
      <c r="C249" t="s">
        <v>192</v>
      </c>
      <c r="D249" t="s">
        <v>1855</v>
      </c>
      <c r="E249" t="s">
        <v>134</v>
      </c>
      <c r="F249" t="s">
        <v>162</v>
      </c>
      <c r="G249" t="s">
        <v>163</v>
      </c>
      <c r="H249" t="s">
        <v>137</v>
      </c>
      <c r="I249" t="s">
        <v>1856</v>
      </c>
      <c r="J249" t="s">
        <v>139</v>
      </c>
      <c r="K249" t="s">
        <v>140</v>
      </c>
      <c r="L249" t="s">
        <v>141</v>
      </c>
      <c r="M249" t="s">
        <v>137</v>
      </c>
      <c r="N249" t="s">
        <v>165</v>
      </c>
      <c r="O249" t="s">
        <v>165</v>
      </c>
      <c r="P249" s="1"/>
      <c r="Q249" s="1">
        <v>45819.959722222222</v>
      </c>
      <c r="R249" s="1">
        <v>45819.959722222222</v>
      </c>
      <c r="S249" s="1">
        <v>45820.940972222219</v>
      </c>
      <c r="T249" s="1">
        <v>45820.940972222219</v>
      </c>
      <c r="U249" t="s">
        <v>166</v>
      </c>
      <c r="V249" t="s">
        <v>137</v>
      </c>
      <c r="W249" t="s">
        <v>137</v>
      </c>
      <c r="X249" t="s">
        <v>137</v>
      </c>
      <c r="Y249" t="s">
        <v>137</v>
      </c>
      <c r="Z249" t="s">
        <v>137</v>
      </c>
      <c r="AA249" t="s">
        <v>137</v>
      </c>
      <c r="AB249" t="s">
        <v>137</v>
      </c>
      <c r="AC249" t="s">
        <v>137</v>
      </c>
      <c r="AD249" s="2"/>
      <c r="AE249" t="s">
        <v>137</v>
      </c>
      <c r="AF249" t="s">
        <v>137</v>
      </c>
      <c r="AG249" t="s">
        <v>137</v>
      </c>
      <c r="AH249" t="s">
        <v>137</v>
      </c>
      <c r="AI249" t="s">
        <v>137</v>
      </c>
      <c r="AJ249" t="s">
        <v>137</v>
      </c>
      <c r="AK249" t="s">
        <v>137</v>
      </c>
      <c r="AL249" s="2"/>
      <c r="AM249" t="s">
        <v>137</v>
      </c>
      <c r="AN249" t="s">
        <v>137</v>
      </c>
      <c r="AO249" t="s">
        <v>137</v>
      </c>
      <c r="AP249" t="s">
        <v>137</v>
      </c>
      <c r="AQ249" t="s">
        <v>137</v>
      </c>
      <c r="AR249" t="s">
        <v>137</v>
      </c>
      <c r="AS249" t="s">
        <v>137</v>
      </c>
      <c r="AT249" t="s">
        <v>137</v>
      </c>
      <c r="AU249" t="s">
        <v>137</v>
      </c>
      <c r="AV249" t="s">
        <v>137</v>
      </c>
      <c r="AW249" t="s">
        <v>137</v>
      </c>
      <c r="AX249" t="s">
        <v>137</v>
      </c>
      <c r="AY249" t="s">
        <v>137</v>
      </c>
      <c r="AZ249" t="s">
        <v>137</v>
      </c>
      <c r="BA249" t="s">
        <v>137</v>
      </c>
      <c r="BB249" t="s">
        <v>137</v>
      </c>
      <c r="BC249" t="s">
        <v>137</v>
      </c>
      <c r="BD249" t="s">
        <v>137</v>
      </c>
      <c r="BE249" t="s">
        <v>137</v>
      </c>
      <c r="BF249" t="s">
        <v>137</v>
      </c>
      <c r="BG249" t="s">
        <v>137</v>
      </c>
      <c r="BH249" t="s">
        <v>137</v>
      </c>
      <c r="BI249" t="s">
        <v>137</v>
      </c>
      <c r="BJ249" t="s">
        <v>137</v>
      </c>
      <c r="BK249" t="s">
        <v>137</v>
      </c>
      <c r="BL249" t="s">
        <v>137</v>
      </c>
      <c r="BM249" t="s">
        <v>137</v>
      </c>
      <c r="BN249" t="s">
        <v>137</v>
      </c>
      <c r="BO249" t="s">
        <v>137</v>
      </c>
      <c r="BP249" t="s">
        <v>137</v>
      </c>
      <c r="BQ249" t="s">
        <v>137</v>
      </c>
      <c r="BR249" t="s">
        <v>137</v>
      </c>
      <c r="BS249" t="s">
        <v>137</v>
      </c>
      <c r="BT249" t="s">
        <v>137</v>
      </c>
      <c r="BU249" t="s">
        <v>137</v>
      </c>
      <c r="BW249" t="s">
        <v>137</v>
      </c>
      <c r="BX249" t="s">
        <v>137</v>
      </c>
      <c r="BY249" t="s">
        <v>137</v>
      </c>
      <c r="BZ249" t="s">
        <v>137</v>
      </c>
      <c r="CA249" t="s">
        <v>137</v>
      </c>
      <c r="CB249" t="s">
        <v>137</v>
      </c>
      <c r="CC249" t="s">
        <v>137</v>
      </c>
      <c r="CD249" t="s">
        <v>137</v>
      </c>
      <c r="CE249" t="s">
        <v>137</v>
      </c>
      <c r="CF249" t="s">
        <v>137</v>
      </c>
      <c r="CG249" t="s">
        <v>137</v>
      </c>
      <c r="CH249" t="s">
        <v>137</v>
      </c>
      <c r="CI249" t="s">
        <v>137</v>
      </c>
      <c r="CJ249" t="s">
        <v>137</v>
      </c>
      <c r="CK249" t="s">
        <v>137</v>
      </c>
      <c r="CL249" t="s">
        <v>137</v>
      </c>
      <c r="CM249" t="s">
        <v>137</v>
      </c>
      <c r="CN249" t="s">
        <v>137</v>
      </c>
      <c r="CO249" t="s">
        <v>137</v>
      </c>
      <c r="CP249" t="s">
        <v>137</v>
      </c>
      <c r="CQ249" s="1">
        <v>45820.940972222219</v>
      </c>
      <c r="CR249" s="1">
        <v>45820.940972222219</v>
      </c>
      <c r="CS249" s="1">
        <v>45820.940972222219</v>
      </c>
      <c r="CT249" t="s">
        <v>137</v>
      </c>
      <c r="CU249" t="s">
        <v>137</v>
      </c>
      <c r="CV249" t="s">
        <v>1853</v>
      </c>
      <c r="CW249" t="s">
        <v>1857</v>
      </c>
      <c r="CX249" s="3"/>
      <c r="CY249" s="3"/>
      <c r="DA249" t="s">
        <v>137</v>
      </c>
      <c r="DB249" t="s">
        <v>137</v>
      </c>
      <c r="DC249" t="s">
        <v>137</v>
      </c>
      <c r="DD249" t="s">
        <v>137</v>
      </c>
      <c r="DE249" t="s">
        <v>137</v>
      </c>
      <c r="DF249" t="s">
        <v>137</v>
      </c>
      <c r="DG249" t="s">
        <v>137</v>
      </c>
      <c r="DH249" t="s">
        <v>137</v>
      </c>
      <c r="DI249" t="s">
        <v>137</v>
      </c>
      <c r="DJ249" t="s">
        <v>137</v>
      </c>
      <c r="DK249">
        <v>0</v>
      </c>
      <c r="DL249" t="s">
        <v>137</v>
      </c>
      <c r="DM249" t="s">
        <v>137</v>
      </c>
      <c r="DN249" t="s">
        <v>137</v>
      </c>
      <c r="DO249" s="1">
        <v>45820.940972222219</v>
      </c>
      <c r="DP249" s="1"/>
      <c r="DQ249" t="s">
        <v>1709</v>
      </c>
      <c r="DR249" t="s">
        <v>1710</v>
      </c>
      <c r="DS249" t="s">
        <v>1711</v>
      </c>
      <c r="DT249" t="s">
        <v>137</v>
      </c>
      <c r="DU249" t="s">
        <v>137</v>
      </c>
      <c r="DV249" t="s">
        <v>137</v>
      </c>
      <c r="DW249" t="s">
        <v>137</v>
      </c>
      <c r="DX249" t="s">
        <v>167</v>
      </c>
      <c r="DY249" t="s">
        <v>137</v>
      </c>
      <c r="DZ249" t="s">
        <v>168</v>
      </c>
      <c r="EA249" t="b">
        <v>0</v>
      </c>
      <c r="EB249" t="s">
        <v>137</v>
      </c>
    </row>
    <row r="250" spans="1:132" x14ac:dyDescent="0.25">
      <c r="A250">
        <v>158182466</v>
      </c>
      <c r="B250">
        <v>11794</v>
      </c>
      <c r="C250" t="s">
        <v>473</v>
      </c>
      <c r="D250" t="s">
        <v>133</v>
      </c>
      <c r="E250" t="s">
        <v>134</v>
      </c>
      <c r="F250" t="s">
        <v>135</v>
      </c>
      <c r="G250" t="s">
        <v>136</v>
      </c>
      <c r="H250" t="s">
        <v>137</v>
      </c>
      <c r="I250" t="s">
        <v>138</v>
      </c>
      <c r="J250" t="s">
        <v>523</v>
      </c>
      <c r="K250" t="s">
        <v>524</v>
      </c>
      <c r="L250" t="s">
        <v>525</v>
      </c>
      <c r="M250" t="s">
        <v>137</v>
      </c>
      <c r="N250" t="s">
        <v>468</v>
      </c>
      <c r="O250" t="s">
        <v>468</v>
      </c>
      <c r="P250" s="1">
        <v>45821</v>
      </c>
      <c r="Q250" s="1">
        <v>45819.927777777775</v>
      </c>
      <c r="R250" s="1">
        <v>45819.927777777775</v>
      </c>
      <c r="S250" s="1">
        <v>45824.479166666664</v>
      </c>
      <c r="T250" s="1">
        <v>45824.479166666664</v>
      </c>
      <c r="U250" t="s">
        <v>560</v>
      </c>
      <c r="V250" t="s">
        <v>137</v>
      </c>
      <c r="W250" t="s">
        <v>137</v>
      </c>
      <c r="X250" t="s">
        <v>176</v>
      </c>
      <c r="Y250" t="s">
        <v>470</v>
      </c>
      <c r="Z250" t="s">
        <v>137</v>
      </c>
      <c r="AA250" t="s">
        <v>137</v>
      </c>
      <c r="AB250" t="s">
        <v>137</v>
      </c>
      <c r="AC250" t="s">
        <v>137</v>
      </c>
      <c r="AD250" s="2"/>
      <c r="AE250" t="s">
        <v>137</v>
      </c>
      <c r="AF250" t="s">
        <v>137</v>
      </c>
      <c r="AG250" t="s">
        <v>137</v>
      </c>
      <c r="AH250" t="s">
        <v>137</v>
      </c>
      <c r="AI250" t="s">
        <v>137</v>
      </c>
      <c r="AJ250" t="s">
        <v>137</v>
      </c>
      <c r="AK250" t="s">
        <v>137</v>
      </c>
      <c r="AL250" s="2"/>
      <c r="AM250" t="s">
        <v>137</v>
      </c>
      <c r="AN250" t="s">
        <v>137</v>
      </c>
      <c r="AO250" t="s">
        <v>137</v>
      </c>
      <c r="AP250" t="s">
        <v>137</v>
      </c>
      <c r="AQ250" t="s">
        <v>137</v>
      </c>
      <c r="AR250" t="s">
        <v>137</v>
      </c>
      <c r="AS250" t="s">
        <v>137</v>
      </c>
      <c r="AT250" t="s">
        <v>137</v>
      </c>
      <c r="AU250" t="s">
        <v>137</v>
      </c>
      <c r="AV250" t="s">
        <v>137</v>
      </c>
      <c r="AW250" t="s">
        <v>137</v>
      </c>
      <c r="AX250" t="s">
        <v>137</v>
      </c>
      <c r="AY250" t="s">
        <v>137</v>
      </c>
      <c r="AZ250" t="s">
        <v>137</v>
      </c>
      <c r="BA250" t="s">
        <v>137</v>
      </c>
      <c r="BB250" t="s">
        <v>137</v>
      </c>
      <c r="BC250" t="s">
        <v>137</v>
      </c>
      <c r="BD250" t="s">
        <v>137</v>
      </c>
      <c r="BE250" t="s">
        <v>137</v>
      </c>
      <c r="BF250" t="s">
        <v>137</v>
      </c>
      <c r="BG250" t="s">
        <v>137</v>
      </c>
      <c r="BH250" t="s">
        <v>137</v>
      </c>
      <c r="BI250" t="s">
        <v>137</v>
      </c>
      <c r="BJ250" t="s">
        <v>137</v>
      </c>
      <c r="BK250" t="s">
        <v>137</v>
      </c>
      <c r="BL250" t="s">
        <v>137</v>
      </c>
      <c r="BM250" t="s">
        <v>137</v>
      </c>
      <c r="BN250" t="s">
        <v>137</v>
      </c>
      <c r="BO250" t="s">
        <v>137</v>
      </c>
      <c r="BP250" t="s">
        <v>1858</v>
      </c>
      <c r="BQ250" t="s">
        <v>137</v>
      </c>
      <c r="BR250" t="s">
        <v>137</v>
      </c>
      <c r="BS250" t="s">
        <v>137</v>
      </c>
      <c r="BT250" t="s">
        <v>137</v>
      </c>
      <c r="BU250" t="s">
        <v>137</v>
      </c>
      <c r="BW250" t="s">
        <v>137</v>
      </c>
      <c r="BX250" t="s">
        <v>137</v>
      </c>
      <c r="BY250" t="s">
        <v>137</v>
      </c>
      <c r="BZ250" t="s">
        <v>137</v>
      </c>
      <c r="CA250" t="s">
        <v>137</v>
      </c>
      <c r="CB250" t="s">
        <v>137</v>
      </c>
      <c r="CC250" t="s">
        <v>137</v>
      </c>
      <c r="CD250" t="s">
        <v>137</v>
      </c>
      <c r="CE250" t="s">
        <v>137</v>
      </c>
      <c r="CF250" t="s">
        <v>137</v>
      </c>
      <c r="CG250" t="s">
        <v>137</v>
      </c>
      <c r="CH250" t="s">
        <v>137</v>
      </c>
      <c r="CI250" t="s">
        <v>137</v>
      </c>
      <c r="CJ250" t="s">
        <v>137</v>
      </c>
      <c r="CK250" t="s">
        <v>137</v>
      </c>
      <c r="CL250" t="s">
        <v>137</v>
      </c>
      <c r="CM250" t="s">
        <v>137</v>
      </c>
      <c r="CN250" t="s">
        <v>137</v>
      </c>
      <c r="CO250" t="s">
        <v>137</v>
      </c>
      <c r="CP250" t="s">
        <v>137</v>
      </c>
      <c r="CQ250" s="1">
        <v>45824.354166666664</v>
      </c>
      <c r="CR250" s="1">
        <v>45820.40625</v>
      </c>
      <c r="CS250" s="1"/>
      <c r="CT250" t="s">
        <v>1859</v>
      </c>
      <c r="CU250" t="s">
        <v>1860</v>
      </c>
      <c r="CV250" t="s">
        <v>137</v>
      </c>
      <c r="CW250" t="s">
        <v>137</v>
      </c>
      <c r="CX250" s="3"/>
      <c r="CY250" s="3"/>
      <c r="CZ250">
        <v>2</v>
      </c>
      <c r="DA250" t="s">
        <v>1861</v>
      </c>
      <c r="DB250" t="s">
        <v>137</v>
      </c>
      <c r="DC250" t="s">
        <v>137</v>
      </c>
      <c r="DD250" t="s">
        <v>137</v>
      </c>
      <c r="DE250" t="s">
        <v>137</v>
      </c>
      <c r="DF250" t="s">
        <v>1862</v>
      </c>
      <c r="DG250" t="s">
        <v>900</v>
      </c>
      <c r="DH250" t="s">
        <v>1800</v>
      </c>
      <c r="DI250" t="s">
        <v>137</v>
      </c>
      <c r="DJ250" t="s">
        <v>137</v>
      </c>
      <c r="DK250">
        <v>0</v>
      </c>
      <c r="DL250" t="s">
        <v>137</v>
      </c>
      <c r="DM250" t="s">
        <v>137</v>
      </c>
      <c r="DN250" t="s">
        <v>137</v>
      </c>
      <c r="DO250" s="1"/>
      <c r="DP250" s="1"/>
      <c r="DQ250" t="s">
        <v>137</v>
      </c>
      <c r="DR250" t="s">
        <v>137</v>
      </c>
      <c r="DS250" t="s">
        <v>137</v>
      </c>
      <c r="DT250" t="s">
        <v>1863</v>
      </c>
      <c r="DU250" t="s">
        <v>137</v>
      </c>
      <c r="DV250" t="s">
        <v>137</v>
      </c>
      <c r="DW250" t="s">
        <v>137</v>
      </c>
      <c r="DX250" t="s">
        <v>1864</v>
      </c>
      <c r="DY250" t="s">
        <v>137</v>
      </c>
      <c r="DZ250" t="s">
        <v>148</v>
      </c>
      <c r="EA250" t="b">
        <v>0</v>
      </c>
      <c r="EB250" t="s">
        <v>137</v>
      </c>
    </row>
    <row r="251" spans="1:132" x14ac:dyDescent="0.25">
      <c r="A251">
        <v>158182260</v>
      </c>
      <c r="B251">
        <v>11793</v>
      </c>
      <c r="C251" t="s">
        <v>192</v>
      </c>
      <c r="D251" t="s">
        <v>1865</v>
      </c>
      <c r="E251" t="s">
        <v>134</v>
      </c>
      <c r="F251" t="s">
        <v>162</v>
      </c>
      <c r="G251" t="s">
        <v>163</v>
      </c>
      <c r="H251" t="s">
        <v>137</v>
      </c>
      <c r="I251" t="s">
        <v>1866</v>
      </c>
      <c r="J251" t="s">
        <v>139</v>
      </c>
      <c r="K251" t="s">
        <v>140</v>
      </c>
      <c r="L251" t="s">
        <v>141</v>
      </c>
      <c r="M251" t="s">
        <v>137</v>
      </c>
      <c r="N251" t="s">
        <v>165</v>
      </c>
      <c r="O251" t="s">
        <v>165</v>
      </c>
      <c r="P251" s="1"/>
      <c r="Q251" s="1">
        <v>45819.918055555558</v>
      </c>
      <c r="R251" s="1">
        <v>45819.918055555558</v>
      </c>
      <c r="S251" s="1">
        <v>45820.940972222219</v>
      </c>
      <c r="T251" s="1">
        <v>45820.940972222219</v>
      </c>
      <c r="U251" t="s">
        <v>166</v>
      </c>
      <c r="V251" t="s">
        <v>137</v>
      </c>
      <c r="W251" t="s">
        <v>137</v>
      </c>
      <c r="X251" t="s">
        <v>137</v>
      </c>
      <c r="Y251" t="s">
        <v>137</v>
      </c>
      <c r="Z251" t="s">
        <v>137</v>
      </c>
      <c r="AA251" t="s">
        <v>137</v>
      </c>
      <c r="AB251" t="s">
        <v>137</v>
      </c>
      <c r="AC251" t="s">
        <v>137</v>
      </c>
      <c r="AD251" s="2"/>
      <c r="AE251" t="s">
        <v>137</v>
      </c>
      <c r="AF251" t="s">
        <v>137</v>
      </c>
      <c r="AG251" t="s">
        <v>137</v>
      </c>
      <c r="AH251" t="s">
        <v>137</v>
      </c>
      <c r="AI251" t="s">
        <v>137</v>
      </c>
      <c r="AJ251" t="s">
        <v>137</v>
      </c>
      <c r="AK251" t="s">
        <v>137</v>
      </c>
      <c r="AL251" s="2"/>
      <c r="AM251" t="s">
        <v>137</v>
      </c>
      <c r="AN251" t="s">
        <v>137</v>
      </c>
      <c r="AO251" t="s">
        <v>137</v>
      </c>
      <c r="AP251" t="s">
        <v>137</v>
      </c>
      <c r="AQ251" t="s">
        <v>137</v>
      </c>
      <c r="AR251" t="s">
        <v>137</v>
      </c>
      <c r="AS251" t="s">
        <v>137</v>
      </c>
      <c r="AT251" t="s">
        <v>137</v>
      </c>
      <c r="AU251" t="s">
        <v>137</v>
      </c>
      <c r="AV251" t="s">
        <v>137</v>
      </c>
      <c r="AW251" t="s">
        <v>137</v>
      </c>
      <c r="AX251" t="s">
        <v>137</v>
      </c>
      <c r="AY251" t="s">
        <v>137</v>
      </c>
      <c r="AZ251" t="s">
        <v>137</v>
      </c>
      <c r="BA251" t="s">
        <v>137</v>
      </c>
      <c r="BB251" t="s">
        <v>137</v>
      </c>
      <c r="BC251" t="s">
        <v>137</v>
      </c>
      <c r="BD251" t="s">
        <v>137</v>
      </c>
      <c r="BE251" t="s">
        <v>137</v>
      </c>
      <c r="BF251" t="s">
        <v>137</v>
      </c>
      <c r="BG251" t="s">
        <v>137</v>
      </c>
      <c r="BH251" t="s">
        <v>137</v>
      </c>
      <c r="BI251" t="s">
        <v>137</v>
      </c>
      <c r="BJ251" t="s">
        <v>137</v>
      </c>
      <c r="BK251" t="s">
        <v>137</v>
      </c>
      <c r="BL251" t="s">
        <v>137</v>
      </c>
      <c r="BM251" t="s">
        <v>137</v>
      </c>
      <c r="BN251" t="s">
        <v>137</v>
      </c>
      <c r="BO251" t="s">
        <v>137</v>
      </c>
      <c r="BP251" t="s">
        <v>137</v>
      </c>
      <c r="BQ251" t="s">
        <v>137</v>
      </c>
      <c r="BR251" t="s">
        <v>137</v>
      </c>
      <c r="BS251" t="s">
        <v>137</v>
      </c>
      <c r="BT251" t="s">
        <v>137</v>
      </c>
      <c r="BU251" t="s">
        <v>137</v>
      </c>
      <c r="BW251" t="s">
        <v>137</v>
      </c>
      <c r="BX251" t="s">
        <v>137</v>
      </c>
      <c r="BY251" t="s">
        <v>137</v>
      </c>
      <c r="BZ251" t="s">
        <v>137</v>
      </c>
      <c r="CA251" t="s">
        <v>137</v>
      </c>
      <c r="CB251" t="s">
        <v>137</v>
      </c>
      <c r="CC251" t="s">
        <v>137</v>
      </c>
      <c r="CD251" t="s">
        <v>137</v>
      </c>
      <c r="CE251" t="s">
        <v>137</v>
      </c>
      <c r="CF251" t="s">
        <v>137</v>
      </c>
      <c r="CG251" t="s">
        <v>137</v>
      </c>
      <c r="CH251" t="s">
        <v>137</v>
      </c>
      <c r="CI251" t="s">
        <v>137</v>
      </c>
      <c r="CJ251" t="s">
        <v>137</v>
      </c>
      <c r="CK251" t="s">
        <v>137</v>
      </c>
      <c r="CL251" t="s">
        <v>137</v>
      </c>
      <c r="CM251" t="s">
        <v>137</v>
      </c>
      <c r="CN251" t="s">
        <v>137</v>
      </c>
      <c r="CO251" t="s">
        <v>137</v>
      </c>
      <c r="CP251" t="s">
        <v>137</v>
      </c>
      <c r="CQ251" s="1">
        <v>45820.940972222219</v>
      </c>
      <c r="CR251" s="1">
        <v>45820.940972222219</v>
      </c>
      <c r="CS251" s="1">
        <v>45820.940972222219</v>
      </c>
      <c r="CT251" t="s">
        <v>137</v>
      </c>
      <c r="CU251" t="s">
        <v>137</v>
      </c>
      <c r="CV251" t="s">
        <v>1853</v>
      </c>
      <c r="CW251" t="s">
        <v>1867</v>
      </c>
      <c r="CX251" s="3"/>
      <c r="CY251" s="3"/>
      <c r="DA251" t="s">
        <v>137</v>
      </c>
      <c r="DB251" t="s">
        <v>137</v>
      </c>
      <c r="DC251" t="s">
        <v>137</v>
      </c>
      <c r="DD251" t="s">
        <v>137</v>
      </c>
      <c r="DE251" t="s">
        <v>137</v>
      </c>
      <c r="DF251" t="s">
        <v>137</v>
      </c>
      <c r="DG251" t="s">
        <v>137</v>
      </c>
      <c r="DH251" t="s">
        <v>137</v>
      </c>
      <c r="DI251" t="s">
        <v>137</v>
      </c>
      <c r="DJ251" t="s">
        <v>137</v>
      </c>
      <c r="DK251">
        <v>0</v>
      </c>
      <c r="DL251" t="s">
        <v>137</v>
      </c>
      <c r="DM251" t="s">
        <v>137</v>
      </c>
      <c r="DN251" t="s">
        <v>137</v>
      </c>
      <c r="DO251" s="1">
        <v>45820.940972222219</v>
      </c>
      <c r="DP251" s="1"/>
      <c r="DQ251" t="s">
        <v>1709</v>
      </c>
      <c r="DR251" t="s">
        <v>1710</v>
      </c>
      <c r="DS251" t="s">
        <v>1711</v>
      </c>
      <c r="DT251" t="s">
        <v>137</v>
      </c>
      <c r="DU251" t="s">
        <v>137</v>
      </c>
      <c r="DV251" t="s">
        <v>137</v>
      </c>
      <c r="DW251" t="s">
        <v>137</v>
      </c>
      <c r="DX251" t="s">
        <v>167</v>
      </c>
      <c r="DY251" t="s">
        <v>137</v>
      </c>
      <c r="DZ251" t="s">
        <v>168</v>
      </c>
      <c r="EA251" t="b">
        <v>0</v>
      </c>
      <c r="EB251" t="s">
        <v>137</v>
      </c>
    </row>
    <row r="252" spans="1:132" x14ac:dyDescent="0.25">
      <c r="A252">
        <v>158179628</v>
      </c>
      <c r="B252">
        <v>11792</v>
      </c>
      <c r="C252" t="s">
        <v>473</v>
      </c>
      <c r="D252" t="s">
        <v>1868</v>
      </c>
      <c r="E252" t="s">
        <v>134</v>
      </c>
      <c r="F252" t="s">
        <v>162</v>
      </c>
      <c r="G252" t="s">
        <v>163</v>
      </c>
      <c r="H252" t="s">
        <v>137</v>
      </c>
      <c r="I252" t="s">
        <v>1869</v>
      </c>
      <c r="J252" t="s">
        <v>1870</v>
      </c>
      <c r="K252" t="s">
        <v>1871</v>
      </c>
      <c r="L252" t="s">
        <v>1872</v>
      </c>
      <c r="M252" t="s">
        <v>137</v>
      </c>
      <c r="N252" t="s">
        <v>183</v>
      </c>
      <c r="O252" t="s">
        <v>183</v>
      </c>
      <c r="P252" s="1"/>
      <c r="Q252" s="1">
        <v>45819.818055555559</v>
      </c>
      <c r="R252" s="1">
        <v>45819.818055555559</v>
      </c>
      <c r="S252" s="1">
        <v>45820.5625</v>
      </c>
      <c r="T252" s="1">
        <v>45820.5625</v>
      </c>
      <c r="U252" t="s">
        <v>184</v>
      </c>
      <c r="V252" t="s">
        <v>137</v>
      </c>
      <c r="W252" t="s">
        <v>137</v>
      </c>
      <c r="X252" t="s">
        <v>185</v>
      </c>
      <c r="Y252" t="s">
        <v>186</v>
      </c>
      <c r="Z252" t="s">
        <v>137</v>
      </c>
      <c r="AA252" t="s">
        <v>137</v>
      </c>
      <c r="AB252" t="s">
        <v>137</v>
      </c>
      <c r="AC252" t="s">
        <v>137</v>
      </c>
      <c r="AD252" s="2"/>
      <c r="AE252" t="s">
        <v>137</v>
      </c>
      <c r="AF252" t="s">
        <v>137</v>
      </c>
      <c r="AG252" t="s">
        <v>137</v>
      </c>
      <c r="AH252" t="s">
        <v>137</v>
      </c>
      <c r="AI252" t="s">
        <v>137</v>
      </c>
      <c r="AJ252" t="s">
        <v>137</v>
      </c>
      <c r="AK252" t="s">
        <v>137</v>
      </c>
      <c r="AL252" s="2"/>
      <c r="AM252" t="s">
        <v>137</v>
      </c>
      <c r="AN252" t="s">
        <v>137</v>
      </c>
      <c r="AO252" t="s">
        <v>137</v>
      </c>
      <c r="AP252" t="s">
        <v>137</v>
      </c>
      <c r="AQ252" t="s">
        <v>137</v>
      </c>
      <c r="AR252" t="s">
        <v>137</v>
      </c>
      <c r="AS252" t="s">
        <v>137</v>
      </c>
      <c r="AT252" t="s">
        <v>137</v>
      </c>
      <c r="AU252" t="s">
        <v>137</v>
      </c>
      <c r="AV252" t="s">
        <v>137</v>
      </c>
      <c r="AW252" t="s">
        <v>137</v>
      </c>
      <c r="AX252" t="s">
        <v>137</v>
      </c>
      <c r="AY252" t="s">
        <v>137</v>
      </c>
      <c r="AZ252" t="s">
        <v>137</v>
      </c>
      <c r="BA252" t="s">
        <v>137</v>
      </c>
      <c r="BB252" t="s">
        <v>137</v>
      </c>
      <c r="BC252" t="s">
        <v>137</v>
      </c>
      <c r="BD252" t="s">
        <v>137</v>
      </c>
      <c r="BE252" t="s">
        <v>137</v>
      </c>
      <c r="BF252" t="s">
        <v>137</v>
      </c>
      <c r="BG252" t="s">
        <v>137</v>
      </c>
      <c r="BH252" t="s">
        <v>137</v>
      </c>
      <c r="BI252" t="s">
        <v>137</v>
      </c>
      <c r="BJ252" t="s">
        <v>137</v>
      </c>
      <c r="BK252" t="s">
        <v>137</v>
      </c>
      <c r="BL252" t="s">
        <v>137</v>
      </c>
      <c r="BM252" t="s">
        <v>137</v>
      </c>
      <c r="BN252" t="s">
        <v>137</v>
      </c>
      <c r="BO252" t="s">
        <v>137</v>
      </c>
      <c r="BP252" t="s">
        <v>137</v>
      </c>
      <c r="BQ252" t="s">
        <v>137</v>
      </c>
      <c r="BR252" t="s">
        <v>137</v>
      </c>
      <c r="BS252" t="s">
        <v>137</v>
      </c>
      <c r="BT252" t="s">
        <v>137</v>
      </c>
      <c r="BU252" t="s">
        <v>137</v>
      </c>
      <c r="BW252" t="s">
        <v>137</v>
      </c>
      <c r="BX252" t="s">
        <v>137</v>
      </c>
      <c r="BY252" t="s">
        <v>137</v>
      </c>
      <c r="BZ252" t="s">
        <v>137</v>
      </c>
      <c r="CA252" t="s">
        <v>137</v>
      </c>
      <c r="CB252" t="s">
        <v>137</v>
      </c>
      <c r="CC252" t="s">
        <v>137</v>
      </c>
      <c r="CD252" t="s">
        <v>137</v>
      </c>
      <c r="CE252" t="s">
        <v>137</v>
      </c>
      <c r="CF252" t="s">
        <v>137</v>
      </c>
      <c r="CG252" t="s">
        <v>137</v>
      </c>
      <c r="CH252" t="s">
        <v>137</v>
      </c>
      <c r="CI252" t="s">
        <v>137</v>
      </c>
      <c r="CJ252" t="s">
        <v>137</v>
      </c>
      <c r="CK252" t="s">
        <v>137</v>
      </c>
      <c r="CL252" t="s">
        <v>137</v>
      </c>
      <c r="CM252" t="s">
        <v>137</v>
      </c>
      <c r="CN252" t="s">
        <v>137</v>
      </c>
      <c r="CO252" t="s">
        <v>137</v>
      </c>
      <c r="CP252" t="s">
        <v>137</v>
      </c>
      <c r="CQ252" s="1">
        <v>45820.5625</v>
      </c>
      <c r="CR252" s="1">
        <v>45820.488194444442</v>
      </c>
      <c r="CS252" s="1"/>
      <c r="CT252" t="s">
        <v>137</v>
      </c>
      <c r="CU252" t="s">
        <v>137</v>
      </c>
      <c r="CV252" t="s">
        <v>137</v>
      </c>
      <c r="CW252" t="s">
        <v>137</v>
      </c>
      <c r="CX252" s="3"/>
      <c r="CY252" s="3"/>
      <c r="CZ252">
        <v>2</v>
      </c>
      <c r="DA252" t="s">
        <v>137</v>
      </c>
      <c r="DB252" t="s">
        <v>137</v>
      </c>
      <c r="DC252" t="s">
        <v>137</v>
      </c>
      <c r="DD252" t="s">
        <v>137</v>
      </c>
      <c r="DE252" t="s">
        <v>137</v>
      </c>
      <c r="DF252" t="s">
        <v>137</v>
      </c>
      <c r="DG252" t="s">
        <v>900</v>
      </c>
      <c r="DH252" t="s">
        <v>1873</v>
      </c>
      <c r="DI252" t="s">
        <v>137</v>
      </c>
      <c r="DJ252" t="s">
        <v>137</v>
      </c>
      <c r="DK252">
        <v>0</v>
      </c>
      <c r="DL252" t="s">
        <v>137</v>
      </c>
      <c r="DM252" t="s">
        <v>137</v>
      </c>
      <c r="DN252" t="s">
        <v>137</v>
      </c>
      <c r="DO252" s="1"/>
      <c r="DP252" s="1"/>
      <c r="DQ252" t="s">
        <v>137</v>
      </c>
      <c r="DR252" t="s">
        <v>137</v>
      </c>
      <c r="DS252" t="s">
        <v>137</v>
      </c>
      <c r="DT252" t="s">
        <v>1874</v>
      </c>
      <c r="DU252" t="s">
        <v>137</v>
      </c>
      <c r="DV252" t="s">
        <v>137</v>
      </c>
      <c r="DW252" t="s">
        <v>137</v>
      </c>
      <c r="DX252" t="s">
        <v>137</v>
      </c>
      <c r="DY252" t="s">
        <v>137</v>
      </c>
      <c r="DZ252" t="s">
        <v>168</v>
      </c>
      <c r="EA252" t="b">
        <v>0</v>
      </c>
      <c r="EB252" t="s">
        <v>137</v>
      </c>
    </row>
    <row r="253" spans="1:132" x14ac:dyDescent="0.25">
      <c r="A253">
        <v>158172492</v>
      </c>
      <c r="B253">
        <v>11791</v>
      </c>
      <c r="C253" t="s">
        <v>192</v>
      </c>
      <c r="D253" t="s">
        <v>1875</v>
      </c>
      <c r="E253" t="s">
        <v>134</v>
      </c>
      <c r="F253" t="s">
        <v>162</v>
      </c>
      <c r="G253" t="s">
        <v>163</v>
      </c>
      <c r="H253" t="s">
        <v>137</v>
      </c>
      <c r="I253" t="s">
        <v>1876</v>
      </c>
      <c r="J253" t="s">
        <v>139</v>
      </c>
      <c r="K253" t="s">
        <v>140</v>
      </c>
      <c r="L253" t="s">
        <v>141</v>
      </c>
      <c r="M253" t="s">
        <v>137</v>
      </c>
      <c r="N253" t="s">
        <v>165</v>
      </c>
      <c r="O253" t="s">
        <v>165</v>
      </c>
      <c r="P253" s="1"/>
      <c r="Q253" s="1">
        <v>45819.710416666669</v>
      </c>
      <c r="R253" s="1">
        <v>45819.710416666669</v>
      </c>
      <c r="S253" s="1">
        <v>45820.940972222219</v>
      </c>
      <c r="T253" s="1">
        <v>45820.940972222219</v>
      </c>
      <c r="U253" t="s">
        <v>166</v>
      </c>
      <c r="V253" t="s">
        <v>137</v>
      </c>
      <c r="W253" t="s">
        <v>137</v>
      </c>
      <c r="X253" t="s">
        <v>137</v>
      </c>
      <c r="Y253" t="s">
        <v>137</v>
      </c>
      <c r="Z253" t="s">
        <v>137</v>
      </c>
      <c r="AA253" t="s">
        <v>137</v>
      </c>
      <c r="AB253" t="s">
        <v>137</v>
      </c>
      <c r="AC253" t="s">
        <v>137</v>
      </c>
      <c r="AD253" s="2"/>
      <c r="AE253" t="s">
        <v>137</v>
      </c>
      <c r="AF253" t="s">
        <v>137</v>
      </c>
      <c r="AG253" t="s">
        <v>137</v>
      </c>
      <c r="AH253" t="s">
        <v>137</v>
      </c>
      <c r="AI253" t="s">
        <v>137</v>
      </c>
      <c r="AJ253" t="s">
        <v>137</v>
      </c>
      <c r="AK253" t="s">
        <v>137</v>
      </c>
      <c r="AL253" s="2"/>
      <c r="AM253" t="s">
        <v>137</v>
      </c>
      <c r="AN253" t="s">
        <v>137</v>
      </c>
      <c r="AO253" t="s">
        <v>137</v>
      </c>
      <c r="AP253" t="s">
        <v>137</v>
      </c>
      <c r="AQ253" t="s">
        <v>137</v>
      </c>
      <c r="AR253" t="s">
        <v>137</v>
      </c>
      <c r="AS253" t="s">
        <v>137</v>
      </c>
      <c r="AT253" t="s">
        <v>137</v>
      </c>
      <c r="AU253" t="s">
        <v>137</v>
      </c>
      <c r="AV253" t="s">
        <v>137</v>
      </c>
      <c r="AW253" t="s">
        <v>137</v>
      </c>
      <c r="AX253" t="s">
        <v>137</v>
      </c>
      <c r="AY253" t="s">
        <v>137</v>
      </c>
      <c r="AZ253" t="s">
        <v>137</v>
      </c>
      <c r="BA253" t="s">
        <v>137</v>
      </c>
      <c r="BB253" t="s">
        <v>137</v>
      </c>
      <c r="BC253" t="s">
        <v>137</v>
      </c>
      <c r="BD253" t="s">
        <v>137</v>
      </c>
      <c r="BE253" t="s">
        <v>137</v>
      </c>
      <c r="BF253" t="s">
        <v>137</v>
      </c>
      <c r="BG253" t="s">
        <v>137</v>
      </c>
      <c r="BH253" t="s">
        <v>137</v>
      </c>
      <c r="BI253" t="s">
        <v>137</v>
      </c>
      <c r="BJ253" t="s">
        <v>137</v>
      </c>
      <c r="BK253" t="s">
        <v>137</v>
      </c>
      <c r="BL253" t="s">
        <v>137</v>
      </c>
      <c r="BM253" t="s">
        <v>137</v>
      </c>
      <c r="BN253" t="s">
        <v>137</v>
      </c>
      <c r="BO253" t="s">
        <v>137</v>
      </c>
      <c r="BP253" t="s">
        <v>137</v>
      </c>
      <c r="BQ253" t="s">
        <v>137</v>
      </c>
      <c r="BR253" t="s">
        <v>137</v>
      </c>
      <c r="BS253" t="s">
        <v>137</v>
      </c>
      <c r="BT253" t="s">
        <v>137</v>
      </c>
      <c r="BU253" t="s">
        <v>137</v>
      </c>
      <c r="BW253" t="s">
        <v>137</v>
      </c>
      <c r="BX253" t="s">
        <v>137</v>
      </c>
      <c r="BY253" t="s">
        <v>137</v>
      </c>
      <c r="BZ253" t="s">
        <v>137</v>
      </c>
      <c r="CA253" t="s">
        <v>137</v>
      </c>
      <c r="CB253" t="s">
        <v>137</v>
      </c>
      <c r="CC253" t="s">
        <v>137</v>
      </c>
      <c r="CD253" t="s">
        <v>137</v>
      </c>
      <c r="CE253" t="s">
        <v>137</v>
      </c>
      <c r="CF253" t="s">
        <v>137</v>
      </c>
      <c r="CG253" t="s">
        <v>137</v>
      </c>
      <c r="CH253" t="s">
        <v>137</v>
      </c>
      <c r="CI253" t="s">
        <v>137</v>
      </c>
      <c r="CJ253" t="s">
        <v>137</v>
      </c>
      <c r="CK253" t="s">
        <v>137</v>
      </c>
      <c r="CL253" t="s">
        <v>137</v>
      </c>
      <c r="CM253" t="s">
        <v>137</v>
      </c>
      <c r="CN253" t="s">
        <v>137</v>
      </c>
      <c r="CO253" t="s">
        <v>137</v>
      </c>
      <c r="CP253" t="s">
        <v>137</v>
      </c>
      <c r="CQ253" s="1">
        <v>45820.940972222219</v>
      </c>
      <c r="CR253" s="1">
        <v>45820.940972222219</v>
      </c>
      <c r="CS253" s="1">
        <v>45820.940972222219</v>
      </c>
      <c r="CT253" t="s">
        <v>137</v>
      </c>
      <c r="CU253" t="s">
        <v>137</v>
      </c>
      <c r="CV253" t="s">
        <v>1853</v>
      </c>
      <c r="CW253" t="s">
        <v>1877</v>
      </c>
      <c r="CX253" s="3"/>
      <c r="CY253" s="3"/>
      <c r="DA253" t="s">
        <v>137</v>
      </c>
      <c r="DB253" t="s">
        <v>137</v>
      </c>
      <c r="DC253" t="s">
        <v>137</v>
      </c>
      <c r="DD253" t="s">
        <v>137</v>
      </c>
      <c r="DE253" t="s">
        <v>137</v>
      </c>
      <c r="DF253" t="s">
        <v>137</v>
      </c>
      <c r="DG253" t="s">
        <v>137</v>
      </c>
      <c r="DH253" t="s">
        <v>137</v>
      </c>
      <c r="DI253" t="s">
        <v>137</v>
      </c>
      <c r="DJ253" t="s">
        <v>137</v>
      </c>
      <c r="DK253">
        <v>0</v>
      </c>
      <c r="DL253" t="s">
        <v>137</v>
      </c>
      <c r="DM253" t="s">
        <v>137</v>
      </c>
      <c r="DN253" t="s">
        <v>137</v>
      </c>
      <c r="DO253" s="1">
        <v>45820.940972222219</v>
      </c>
      <c r="DP253" s="1"/>
      <c r="DQ253" t="s">
        <v>1709</v>
      </c>
      <c r="DR253" t="s">
        <v>1710</v>
      </c>
      <c r="DS253" t="s">
        <v>1711</v>
      </c>
      <c r="DT253" t="s">
        <v>137</v>
      </c>
      <c r="DU253" t="s">
        <v>137</v>
      </c>
      <c r="DV253" t="s">
        <v>137</v>
      </c>
      <c r="DW253" t="s">
        <v>137</v>
      </c>
      <c r="DX253" t="s">
        <v>171</v>
      </c>
      <c r="DY253" t="s">
        <v>137</v>
      </c>
      <c r="DZ253" t="s">
        <v>168</v>
      </c>
      <c r="EA253" t="b">
        <v>0</v>
      </c>
      <c r="EB253" t="s">
        <v>137</v>
      </c>
    </row>
    <row r="254" spans="1:132" x14ac:dyDescent="0.25">
      <c r="A254">
        <v>158167096</v>
      </c>
      <c r="B254">
        <v>11790</v>
      </c>
      <c r="C254" t="s">
        <v>132</v>
      </c>
      <c r="D254" t="s">
        <v>1878</v>
      </c>
      <c r="E254" t="s">
        <v>134</v>
      </c>
      <c r="F254" t="s">
        <v>135</v>
      </c>
      <c r="G254" t="s">
        <v>163</v>
      </c>
      <c r="H254" t="s">
        <v>463</v>
      </c>
      <c r="I254" t="s">
        <v>1879</v>
      </c>
      <c r="J254" t="s">
        <v>465</v>
      </c>
      <c r="K254" t="s">
        <v>466</v>
      </c>
      <c r="L254" t="s">
        <v>467</v>
      </c>
      <c r="M254" t="s">
        <v>137</v>
      </c>
      <c r="N254" t="s">
        <v>1144</v>
      </c>
      <c r="O254" t="s">
        <v>1144</v>
      </c>
      <c r="P254" s="1">
        <v>45828</v>
      </c>
      <c r="Q254" s="1">
        <v>45819.667361111111</v>
      </c>
      <c r="R254" s="1">
        <v>45819.667361111111</v>
      </c>
      <c r="S254" s="1">
        <v>45819.667361111111</v>
      </c>
      <c r="T254" s="1">
        <v>45819.667361111111</v>
      </c>
      <c r="U254" t="s">
        <v>918</v>
      </c>
      <c r="V254" t="s">
        <v>137</v>
      </c>
      <c r="W254" t="s">
        <v>137</v>
      </c>
      <c r="X254" t="s">
        <v>155</v>
      </c>
      <c r="Y254" t="s">
        <v>606</v>
      </c>
      <c r="Z254" t="s">
        <v>137</v>
      </c>
      <c r="AA254" t="s">
        <v>137</v>
      </c>
      <c r="AB254" t="s">
        <v>137</v>
      </c>
      <c r="AC254" t="s">
        <v>137</v>
      </c>
      <c r="AD254" s="2"/>
      <c r="AE254" t="s">
        <v>137</v>
      </c>
      <c r="AF254" t="s">
        <v>137</v>
      </c>
      <c r="AG254" t="s">
        <v>137</v>
      </c>
      <c r="AH254" t="s">
        <v>137</v>
      </c>
      <c r="AI254" t="s">
        <v>137</v>
      </c>
      <c r="AJ254" t="s">
        <v>137</v>
      </c>
      <c r="AK254" t="s">
        <v>137</v>
      </c>
      <c r="AL254" s="2"/>
      <c r="AM254" t="s">
        <v>137</v>
      </c>
      <c r="AN254" t="s">
        <v>137</v>
      </c>
      <c r="AO254" t="s">
        <v>137</v>
      </c>
      <c r="AP254" t="s">
        <v>137</v>
      </c>
      <c r="AQ254" t="s">
        <v>137</v>
      </c>
      <c r="AR254" t="s">
        <v>137</v>
      </c>
      <c r="AS254" t="s">
        <v>137</v>
      </c>
      <c r="AT254" t="s">
        <v>137</v>
      </c>
      <c r="AU254" t="s">
        <v>137</v>
      </c>
      <c r="AV254" t="s">
        <v>137</v>
      </c>
      <c r="AW254" t="s">
        <v>137</v>
      </c>
      <c r="AX254" t="s">
        <v>137</v>
      </c>
      <c r="AY254" t="s">
        <v>137</v>
      </c>
      <c r="AZ254" t="s">
        <v>137</v>
      </c>
      <c r="BA254" t="s">
        <v>137</v>
      </c>
      <c r="BB254" t="s">
        <v>137</v>
      </c>
      <c r="BC254" t="s">
        <v>137</v>
      </c>
      <c r="BD254" t="s">
        <v>137</v>
      </c>
      <c r="BE254" t="s">
        <v>137</v>
      </c>
      <c r="BF254" t="s">
        <v>137</v>
      </c>
      <c r="BG254" t="s">
        <v>137</v>
      </c>
      <c r="BH254" t="s">
        <v>137</v>
      </c>
      <c r="BI254" t="s">
        <v>137</v>
      </c>
      <c r="BJ254" t="s">
        <v>137</v>
      </c>
      <c r="BK254" t="s">
        <v>137</v>
      </c>
      <c r="BL254" t="s">
        <v>137</v>
      </c>
      <c r="BM254" t="s">
        <v>137</v>
      </c>
      <c r="BN254" t="s">
        <v>137</v>
      </c>
      <c r="BO254" t="s">
        <v>137</v>
      </c>
      <c r="BP254" t="s">
        <v>137</v>
      </c>
      <c r="BQ254" t="s">
        <v>137</v>
      </c>
      <c r="BR254" t="s">
        <v>137</v>
      </c>
      <c r="BS254" t="s">
        <v>137</v>
      </c>
      <c r="BT254" t="s">
        <v>471</v>
      </c>
      <c r="BU254" t="s">
        <v>471</v>
      </c>
      <c r="BW254" t="s">
        <v>137</v>
      </c>
      <c r="BX254" t="s">
        <v>137</v>
      </c>
      <c r="BY254" t="s">
        <v>137</v>
      </c>
      <c r="BZ254" t="s">
        <v>137</v>
      </c>
      <c r="CA254" t="s">
        <v>137</v>
      </c>
      <c r="CB254" t="s">
        <v>137</v>
      </c>
      <c r="CC254" t="s">
        <v>137</v>
      </c>
      <c r="CD254" t="s">
        <v>137</v>
      </c>
      <c r="CE254" t="s">
        <v>137</v>
      </c>
      <c r="CF254" t="s">
        <v>137</v>
      </c>
      <c r="CG254" t="s">
        <v>137</v>
      </c>
      <c r="CH254" t="s">
        <v>137</v>
      </c>
      <c r="CI254" t="s">
        <v>137</v>
      </c>
      <c r="CJ254" t="s">
        <v>137</v>
      </c>
      <c r="CK254" t="s">
        <v>137</v>
      </c>
      <c r="CL254" t="s">
        <v>137</v>
      </c>
      <c r="CM254" t="s">
        <v>137</v>
      </c>
      <c r="CN254" t="s">
        <v>137</v>
      </c>
      <c r="CO254" t="s">
        <v>137</v>
      </c>
      <c r="CP254" t="s">
        <v>137</v>
      </c>
      <c r="CQ254" s="1">
        <v>45819.667361111111</v>
      </c>
      <c r="CR254" s="1">
        <v>45819.667361111111</v>
      </c>
      <c r="CS254" s="1"/>
      <c r="CT254" t="s">
        <v>137</v>
      </c>
      <c r="CU254" t="s">
        <v>137</v>
      </c>
      <c r="CV254" t="s">
        <v>137</v>
      </c>
      <c r="CW254" t="s">
        <v>137</v>
      </c>
      <c r="CX254" s="3"/>
      <c r="CY254" s="3"/>
      <c r="DA254" t="s">
        <v>137</v>
      </c>
      <c r="DB254" t="s">
        <v>137</v>
      </c>
      <c r="DC254" t="s">
        <v>137</v>
      </c>
      <c r="DD254" t="s">
        <v>137</v>
      </c>
      <c r="DE254" t="s">
        <v>137</v>
      </c>
      <c r="DF254" t="s">
        <v>137</v>
      </c>
      <c r="DG254" t="s">
        <v>900</v>
      </c>
      <c r="DH254" t="s">
        <v>1880</v>
      </c>
      <c r="DI254" t="s">
        <v>137</v>
      </c>
      <c r="DJ254" t="s">
        <v>137</v>
      </c>
      <c r="DK254">
        <v>0</v>
      </c>
      <c r="DL254" t="s">
        <v>137</v>
      </c>
      <c r="DM254" t="s">
        <v>137</v>
      </c>
      <c r="DN254" t="s">
        <v>137</v>
      </c>
      <c r="DO254" s="1"/>
      <c r="DP254" s="1"/>
      <c r="DQ254" t="s">
        <v>137</v>
      </c>
      <c r="DR254" t="s">
        <v>137</v>
      </c>
      <c r="DS254" t="s">
        <v>137</v>
      </c>
      <c r="DT254" t="s">
        <v>137</v>
      </c>
      <c r="DU254" t="s">
        <v>137</v>
      </c>
      <c r="DV254" t="s">
        <v>137</v>
      </c>
      <c r="DW254" t="s">
        <v>137</v>
      </c>
      <c r="DX254" t="s">
        <v>137</v>
      </c>
      <c r="DY254" t="s">
        <v>137</v>
      </c>
      <c r="DZ254" t="s">
        <v>168</v>
      </c>
      <c r="EA254" t="b">
        <v>0</v>
      </c>
      <c r="EB254" t="s">
        <v>137</v>
      </c>
    </row>
    <row r="255" spans="1:132" x14ac:dyDescent="0.25">
      <c r="A255">
        <v>158166950</v>
      </c>
      <c r="B255">
        <v>11789</v>
      </c>
      <c r="C255" t="s">
        <v>192</v>
      </c>
      <c r="D255" t="s">
        <v>1881</v>
      </c>
      <c r="E255" t="s">
        <v>134</v>
      </c>
      <c r="F255" t="s">
        <v>162</v>
      </c>
      <c r="G255" t="s">
        <v>163</v>
      </c>
      <c r="H255" t="s">
        <v>137</v>
      </c>
      <c r="I255" t="s">
        <v>1882</v>
      </c>
      <c r="J255" t="s">
        <v>273</v>
      </c>
      <c r="K255" t="s">
        <v>274</v>
      </c>
      <c r="L255" t="s">
        <v>275</v>
      </c>
      <c r="M255" t="s">
        <v>137</v>
      </c>
      <c r="N255" t="s">
        <v>1144</v>
      </c>
      <c r="O255" t="s">
        <v>1144</v>
      </c>
      <c r="P255" s="1"/>
      <c r="Q255" s="1">
        <v>45819.665972222225</v>
      </c>
      <c r="R255" s="1">
        <v>45819.665972222225</v>
      </c>
      <c r="S255" s="1">
        <v>45819.674305555556</v>
      </c>
      <c r="T255" s="1">
        <v>45819.674305555556</v>
      </c>
      <c r="U255" t="s">
        <v>1104</v>
      </c>
      <c r="V255" t="s">
        <v>137</v>
      </c>
      <c r="W255" t="s">
        <v>137</v>
      </c>
      <c r="X255" t="s">
        <v>155</v>
      </c>
      <c r="Y255" t="s">
        <v>137</v>
      </c>
      <c r="Z255" t="s">
        <v>137</v>
      </c>
      <c r="AA255" t="s">
        <v>137</v>
      </c>
      <c r="AB255" t="s">
        <v>137</v>
      </c>
      <c r="AC255" t="s">
        <v>137</v>
      </c>
      <c r="AD255" s="2"/>
      <c r="AE255" t="s">
        <v>137</v>
      </c>
      <c r="AF255" t="s">
        <v>137</v>
      </c>
      <c r="AG255" t="s">
        <v>137</v>
      </c>
      <c r="AH255" t="s">
        <v>137</v>
      </c>
      <c r="AI255" t="s">
        <v>137</v>
      </c>
      <c r="AJ255" t="s">
        <v>137</v>
      </c>
      <c r="AK255" t="s">
        <v>137</v>
      </c>
      <c r="AL255" s="2"/>
      <c r="AM255" t="s">
        <v>137</v>
      </c>
      <c r="AN255" t="s">
        <v>137</v>
      </c>
      <c r="AO255" t="s">
        <v>137</v>
      </c>
      <c r="AP255" t="s">
        <v>137</v>
      </c>
      <c r="AQ255" t="s">
        <v>137</v>
      </c>
      <c r="AR255" t="s">
        <v>137</v>
      </c>
      <c r="AS255" t="s">
        <v>137</v>
      </c>
      <c r="AT255" t="s">
        <v>137</v>
      </c>
      <c r="AU255" t="s">
        <v>137</v>
      </c>
      <c r="AV255" t="s">
        <v>137</v>
      </c>
      <c r="AW255" t="s">
        <v>137</v>
      </c>
      <c r="AX255" t="s">
        <v>137</v>
      </c>
      <c r="AY255" t="s">
        <v>137</v>
      </c>
      <c r="AZ255" t="s">
        <v>137</v>
      </c>
      <c r="BA255" t="s">
        <v>137</v>
      </c>
      <c r="BB255" t="s">
        <v>137</v>
      </c>
      <c r="BC255" t="s">
        <v>137</v>
      </c>
      <c r="BD255" t="s">
        <v>137</v>
      </c>
      <c r="BE255" t="s">
        <v>137</v>
      </c>
      <c r="BF255" t="s">
        <v>137</v>
      </c>
      <c r="BG255" t="s">
        <v>137</v>
      </c>
      <c r="BH255" t="s">
        <v>137</v>
      </c>
      <c r="BI255" t="s">
        <v>137</v>
      </c>
      <c r="BJ255" t="s">
        <v>137</v>
      </c>
      <c r="BK255" t="s">
        <v>137</v>
      </c>
      <c r="BL255" t="s">
        <v>137</v>
      </c>
      <c r="BM255" t="s">
        <v>137</v>
      </c>
      <c r="BN255" t="s">
        <v>137</v>
      </c>
      <c r="BO255" t="s">
        <v>137</v>
      </c>
      <c r="BP255" t="s">
        <v>137</v>
      </c>
      <c r="BQ255" t="s">
        <v>137</v>
      </c>
      <c r="BR255" t="s">
        <v>137</v>
      </c>
      <c r="BS255" t="s">
        <v>137</v>
      </c>
      <c r="BT255" t="s">
        <v>137</v>
      </c>
      <c r="BU255" t="s">
        <v>137</v>
      </c>
      <c r="BW255" t="s">
        <v>137</v>
      </c>
      <c r="BX255" t="s">
        <v>137</v>
      </c>
      <c r="BY255" t="s">
        <v>137</v>
      </c>
      <c r="BZ255" t="s">
        <v>137</v>
      </c>
      <c r="CA255" t="s">
        <v>137</v>
      </c>
      <c r="CB255" t="s">
        <v>137</v>
      </c>
      <c r="CC255" t="s">
        <v>137</v>
      </c>
      <c r="CD255" t="s">
        <v>137</v>
      </c>
      <c r="CE255" t="s">
        <v>137</v>
      </c>
      <c r="CF255" t="s">
        <v>137</v>
      </c>
      <c r="CG255" t="s">
        <v>137</v>
      </c>
      <c r="CH255" t="s">
        <v>137</v>
      </c>
      <c r="CI255" t="s">
        <v>137</v>
      </c>
      <c r="CJ255" t="s">
        <v>137</v>
      </c>
      <c r="CK255" t="s">
        <v>137</v>
      </c>
      <c r="CL255" t="s">
        <v>137</v>
      </c>
      <c r="CM255" t="s">
        <v>137</v>
      </c>
      <c r="CN255" t="s">
        <v>137</v>
      </c>
      <c r="CO255" t="s">
        <v>137</v>
      </c>
      <c r="CP255" t="s">
        <v>137</v>
      </c>
      <c r="CQ255" s="1">
        <v>45819.674305555556</v>
      </c>
      <c r="CR255" s="1">
        <v>45819.674305555556</v>
      </c>
      <c r="CS255" s="1">
        <v>45819.674305555556</v>
      </c>
      <c r="CT255" t="s">
        <v>1883</v>
      </c>
      <c r="CU255" t="s">
        <v>1883</v>
      </c>
      <c r="CV255" t="s">
        <v>1311</v>
      </c>
      <c r="CW255" t="s">
        <v>1311</v>
      </c>
      <c r="CX255" s="3"/>
      <c r="CY255" s="3"/>
      <c r="CZ255">
        <v>1</v>
      </c>
      <c r="DA255" t="s">
        <v>137</v>
      </c>
      <c r="DB255" t="s">
        <v>137</v>
      </c>
      <c r="DC255" t="s">
        <v>137</v>
      </c>
      <c r="DD255" t="s">
        <v>137</v>
      </c>
      <c r="DE255" t="s">
        <v>137</v>
      </c>
      <c r="DF255" t="s">
        <v>1884</v>
      </c>
      <c r="DG255" t="s">
        <v>137</v>
      </c>
      <c r="DH255" t="s">
        <v>137</v>
      </c>
      <c r="DI255" t="s">
        <v>137</v>
      </c>
      <c r="DJ255" t="s">
        <v>137</v>
      </c>
      <c r="DK255">
        <v>0</v>
      </c>
      <c r="DL255" t="s">
        <v>137</v>
      </c>
      <c r="DM255" t="s">
        <v>137</v>
      </c>
      <c r="DN255" t="s">
        <v>137</v>
      </c>
      <c r="DO255" s="1">
        <v>45819.674305555556</v>
      </c>
      <c r="DP255" s="1"/>
      <c r="DQ255" t="s">
        <v>273</v>
      </c>
      <c r="DR255" t="s">
        <v>274</v>
      </c>
      <c r="DS255" t="s">
        <v>275</v>
      </c>
      <c r="DT255" t="s">
        <v>137</v>
      </c>
      <c r="DU255" t="s">
        <v>137</v>
      </c>
      <c r="DV255" t="s">
        <v>137</v>
      </c>
      <c r="DW255" t="s">
        <v>137</v>
      </c>
      <c r="DX255" t="s">
        <v>1885</v>
      </c>
      <c r="DY255" t="s">
        <v>137</v>
      </c>
      <c r="DZ255" t="s">
        <v>168</v>
      </c>
      <c r="EA255" t="b">
        <v>0</v>
      </c>
      <c r="EB255" t="s">
        <v>137</v>
      </c>
    </row>
    <row r="256" spans="1:132" x14ac:dyDescent="0.25">
      <c r="A256">
        <v>158166673</v>
      </c>
      <c r="B256">
        <v>11788</v>
      </c>
      <c r="C256" t="s">
        <v>192</v>
      </c>
      <c r="D256" t="s">
        <v>133</v>
      </c>
      <c r="E256" t="s">
        <v>134</v>
      </c>
      <c r="F256" t="s">
        <v>135</v>
      </c>
      <c r="G256" t="s">
        <v>136</v>
      </c>
      <c r="H256" t="s">
        <v>137</v>
      </c>
      <c r="I256" t="s">
        <v>138</v>
      </c>
      <c r="J256" t="s">
        <v>273</v>
      </c>
      <c r="K256" t="s">
        <v>274</v>
      </c>
      <c r="L256" t="s">
        <v>275</v>
      </c>
      <c r="M256" t="s">
        <v>137</v>
      </c>
      <c r="N256" t="s">
        <v>1886</v>
      </c>
      <c r="O256" t="s">
        <v>1886</v>
      </c>
      <c r="P256" s="1">
        <v>45820</v>
      </c>
      <c r="Q256" s="1">
        <v>45819.663888888892</v>
      </c>
      <c r="R256" s="1">
        <v>45819.663888888892</v>
      </c>
      <c r="S256" s="1">
        <v>45824.388194444444</v>
      </c>
      <c r="T256" s="1">
        <v>45824.388194444444</v>
      </c>
      <c r="U256" t="s">
        <v>1021</v>
      </c>
      <c r="V256" t="s">
        <v>137</v>
      </c>
      <c r="W256" t="s">
        <v>137</v>
      </c>
      <c r="X256" t="s">
        <v>144</v>
      </c>
      <c r="Y256" t="s">
        <v>440</v>
      </c>
      <c r="Z256" t="s">
        <v>137</v>
      </c>
      <c r="AA256" t="s">
        <v>137</v>
      </c>
      <c r="AB256" t="s">
        <v>137</v>
      </c>
      <c r="AC256" t="s">
        <v>137</v>
      </c>
      <c r="AD256" s="2"/>
      <c r="AE256" t="s">
        <v>137</v>
      </c>
      <c r="AF256" t="s">
        <v>137</v>
      </c>
      <c r="AG256" t="s">
        <v>137</v>
      </c>
      <c r="AH256" t="s">
        <v>137</v>
      </c>
      <c r="AI256" t="s">
        <v>137</v>
      </c>
      <c r="AJ256" t="s">
        <v>137</v>
      </c>
      <c r="AK256" t="s">
        <v>137</v>
      </c>
      <c r="AL256" s="2"/>
      <c r="AM256" t="s">
        <v>137</v>
      </c>
      <c r="AN256" t="s">
        <v>137</v>
      </c>
      <c r="AO256" t="s">
        <v>137</v>
      </c>
      <c r="AP256" t="s">
        <v>137</v>
      </c>
      <c r="AQ256" t="s">
        <v>137</v>
      </c>
      <c r="AR256" t="s">
        <v>137</v>
      </c>
      <c r="AS256" t="s">
        <v>137</v>
      </c>
      <c r="AT256" t="s">
        <v>137</v>
      </c>
      <c r="AU256" t="s">
        <v>137</v>
      </c>
      <c r="AV256" t="s">
        <v>137</v>
      </c>
      <c r="AW256" t="s">
        <v>137</v>
      </c>
      <c r="AX256" t="s">
        <v>137</v>
      </c>
      <c r="AY256" t="s">
        <v>137</v>
      </c>
      <c r="AZ256" t="s">
        <v>137</v>
      </c>
      <c r="BA256" t="s">
        <v>137</v>
      </c>
      <c r="BB256" t="s">
        <v>137</v>
      </c>
      <c r="BC256" t="s">
        <v>137</v>
      </c>
      <c r="BD256" t="s">
        <v>137</v>
      </c>
      <c r="BE256" t="s">
        <v>137</v>
      </c>
      <c r="BF256" t="s">
        <v>137</v>
      </c>
      <c r="BG256" t="s">
        <v>137</v>
      </c>
      <c r="BH256" t="s">
        <v>137</v>
      </c>
      <c r="BI256" t="s">
        <v>137</v>
      </c>
      <c r="BJ256" t="s">
        <v>137</v>
      </c>
      <c r="BK256" t="s">
        <v>137</v>
      </c>
      <c r="BL256" t="s">
        <v>137</v>
      </c>
      <c r="BM256" t="s">
        <v>137</v>
      </c>
      <c r="BN256" t="s">
        <v>137</v>
      </c>
      <c r="BO256" t="s">
        <v>137</v>
      </c>
      <c r="BP256" t="s">
        <v>1887</v>
      </c>
      <c r="BQ256" t="s">
        <v>137</v>
      </c>
      <c r="BR256" t="s">
        <v>137</v>
      </c>
      <c r="BS256" t="s">
        <v>137</v>
      </c>
      <c r="BT256" t="s">
        <v>137</v>
      </c>
      <c r="BU256" t="s">
        <v>137</v>
      </c>
      <c r="BW256" t="s">
        <v>137</v>
      </c>
      <c r="BX256" t="s">
        <v>137</v>
      </c>
      <c r="BY256" t="s">
        <v>137</v>
      </c>
      <c r="BZ256" t="s">
        <v>137</v>
      </c>
      <c r="CA256" t="s">
        <v>137</v>
      </c>
      <c r="CB256" t="s">
        <v>137</v>
      </c>
      <c r="CC256" t="s">
        <v>137</v>
      </c>
      <c r="CD256" t="s">
        <v>137</v>
      </c>
      <c r="CE256" t="s">
        <v>137</v>
      </c>
      <c r="CF256" t="s">
        <v>137</v>
      </c>
      <c r="CG256" t="s">
        <v>137</v>
      </c>
      <c r="CH256" t="s">
        <v>137</v>
      </c>
      <c r="CI256" t="s">
        <v>137</v>
      </c>
      <c r="CJ256" t="s">
        <v>137</v>
      </c>
      <c r="CK256" t="s">
        <v>137</v>
      </c>
      <c r="CL256" t="s">
        <v>137</v>
      </c>
      <c r="CM256" t="s">
        <v>137</v>
      </c>
      <c r="CN256" t="s">
        <v>137</v>
      </c>
      <c r="CO256" t="s">
        <v>137</v>
      </c>
      <c r="CP256" t="s">
        <v>137</v>
      </c>
      <c r="CQ256" s="1">
        <v>45824.388194444444</v>
      </c>
      <c r="CR256" s="1">
        <v>45824.388194444444</v>
      </c>
      <c r="CS256" s="1">
        <v>45824.388194444444</v>
      </c>
      <c r="CT256" t="s">
        <v>1888</v>
      </c>
      <c r="CU256" t="s">
        <v>1888</v>
      </c>
      <c r="CV256" t="s">
        <v>1889</v>
      </c>
      <c r="CW256" t="s">
        <v>1890</v>
      </c>
      <c r="CX256" s="3"/>
      <c r="CY256" s="3"/>
      <c r="CZ256">
        <v>1</v>
      </c>
      <c r="DA256" t="s">
        <v>1891</v>
      </c>
      <c r="DB256" t="s">
        <v>137</v>
      </c>
      <c r="DC256" t="s">
        <v>137</v>
      </c>
      <c r="DD256" t="s">
        <v>137</v>
      </c>
      <c r="DE256" t="s">
        <v>137</v>
      </c>
      <c r="DF256" t="s">
        <v>1892</v>
      </c>
      <c r="DG256" t="s">
        <v>137</v>
      </c>
      <c r="DH256" t="s">
        <v>137</v>
      </c>
      <c r="DI256" t="s">
        <v>137</v>
      </c>
      <c r="DJ256" t="s">
        <v>137</v>
      </c>
      <c r="DK256">
        <v>0</v>
      </c>
      <c r="DL256" t="s">
        <v>137</v>
      </c>
      <c r="DM256" t="s">
        <v>137</v>
      </c>
      <c r="DN256" t="s">
        <v>137</v>
      </c>
      <c r="DO256" s="1">
        <v>45824.388194444444</v>
      </c>
      <c r="DP256" s="1"/>
      <c r="DQ256" t="s">
        <v>273</v>
      </c>
      <c r="DR256" t="s">
        <v>274</v>
      </c>
      <c r="DS256" t="s">
        <v>275</v>
      </c>
      <c r="DT256" t="s">
        <v>137</v>
      </c>
      <c r="DU256" t="s">
        <v>137</v>
      </c>
      <c r="DV256" t="s">
        <v>137</v>
      </c>
      <c r="DW256" t="s">
        <v>137</v>
      </c>
      <c r="DX256" t="s">
        <v>137</v>
      </c>
      <c r="DY256" t="s">
        <v>137</v>
      </c>
      <c r="DZ256" t="s">
        <v>148</v>
      </c>
      <c r="EA256" t="b">
        <v>0</v>
      </c>
      <c r="EB256" t="s">
        <v>137</v>
      </c>
    </row>
    <row r="257" spans="1:132" x14ac:dyDescent="0.25">
      <c r="A257">
        <v>158166088</v>
      </c>
      <c r="B257">
        <v>11787</v>
      </c>
      <c r="C257" t="s">
        <v>192</v>
      </c>
      <c r="D257" t="s">
        <v>224</v>
      </c>
      <c r="E257" t="s">
        <v>134</v>
      </c>
      <c r="F257" t="s">
        <v>135</v>
      </c>
      <c r="G257" t="s">
        <v>194</v>
      </c>
      <c r="H257" t="s">
        <v>137</v>
      </c>
      <c r="I257" t="s">
        <v>225</v>
      </c>
      <c r="J257" t="s">
        <v>226</v>
      </c>
      <c r="K257" t="s">
        <v>227</v>
      </c>
      <c r="L257" t="s">
        <v>228</v>
      </c>
      <c r="M257" t="s">
        <v>137</v>
      </c>
      <c r="N257" t="s">
        <v>1886</v>
      </c>
      <c r="O257" t="s">
        <v>1886</v>
      </c>
      <c r="P257" s="1">
        <v>45821</v>
      </c>
      <c r="Q257" s="1">
        <v>45819.659722222219</v>
      </c>
      <c r="R257" s="1">
        <v>45819.659722222219</v>
      </c>
      <c r="S257" s="1">
        <v>45824.576388888891</v>
      </c>
      <c r="T257" s="1">
        <v>45824.576388888891</v>
      </c>
      <c r="U257" t="s">
        <v>1893</v>
      </c>
      <c r="V257" t="s">
        <v>137</v>
      </c>
      <c r="W257" t="s">
        <v>137</v>
      </c>
      <c r="X257" t="s">
        <v>144</v>
      </c>
      <c r="Y257" t="s">
        <v>440</v>
      </c>
      <c r="Z257" t="s">
        <v>137</v>
      </c>
      <c r="AA257" t="s">
        <v>137</v>
      </c>
      <c r="AB257" t="s">
        <v>137</v>
      </c>
      <c r="AC257" t="s">
        <v>137</v>
      </c>
      <c r="AD257" s="2"/>
      <c r="AE257" t="s">
        <v>137</v>
      </c>
      <c r="AF257" t="s">
        <v>137</v>
      </c>
      <c r="AG257" t="s">
        <v>137</v>
      </c>
      <c r="AH257" t="s">
        <v>137</v>
      </c>
      <c r="AI257" t="s">
        <v>137</v>
      </c>
      <c r="AJ257" t="s">
        <v>137</v>
      </c>
      <c r="AK257" t="s">
        <v>137</v>
      </c>
      <c r="AL257" s="2"/>
      <c r="AM257" t="s">
        <v>137</v>
      </c>
      <c r="AN257" t="s">
        <v>137</v>
      </c>
      <c r="AO257" t="s">
        <v>137</v>
      </c>
      <c r="AP257" t="s">
        <v>137</v>
      </c>
      <c r="AQ257" t="s">
        <v>137</v>
      </c>
      <c r="AR257" t="s">
        <v>137</v>
      </c>
      <c r="AS257" t="s">
        <v>137</v>
      </c>
      <c r="AT257" t="s">
        <v>137</v>
      </c>
      <c r="AU257" t="s">
        <v>137</v>
      </c>
      <c r="AV257" t="s">
        <v>1894</v>
      </c>
      <c r="AW257" t="s">
        <v>1895</v>
      </c>
      <c r="AX257" t="s">
        <v>1896</v>
      </c>
      <c r="AY257" t="s">
        <v>137</v>
      </c>
      <c r="AZ257" t="s">
        <v>137</v>
      </c>
      <c r="BA257" t="s">
        <v>137</v>
      </c>
      <c r="BB257" t="s">
        <v>137</v>
      </c>
      <c r="BC257" t="s">
        <v>137</v>
      </c>
      <c r="BD257" t="s">
        <v>137</v>
      </c>
      <c r="BE257" t="s">
        <v>137</v>
      </c>
      <c r="BF257" t="s">
        <v>137</v>
      </c>
      <c r="BG257" t="s">
        <v>137</v>
      </c>
      <c r="BH257" t="s">
        <v>137</v>
      </c>
      <c r="BI257" t="s">
        <v>137</v>
      </c>
      <c r="BJ257" t="s">
        <v>137</v>
      </c>
      <c r="BK257" t="s">
        <v>137</v>
      </c>
      <c r="BL257" t="s">
        <v>137</v>
      </c>
      <c r="BM257" t="s">
        <v>137</v>
      </c>
      <c r="BN257" t="s">
        <v>137</v>
      </c>
      <c r="BO257" t="s">
        <v>137</v>
      </c>
      <c r="BP257" t="s">
        <v>137</v>
      </c>
      <c r="BQ257" t="s">
        <v>137</v>
      </c>
      <c r="BR257" t="s">
        <v>137</v>
      </c>
      <c r="BS257" t="s">
        <v>137</v>
      </c>
      <c r="BT257" t="s">
        <v>137</v>
      </c>
      <c r="BU257" t="s">
        <v>137</v>
      </c>
      <c r="BW257" t="s">
        <v>137</v>
      </c>
      <c r="BX257" t="s">
        <v>137</v>
      </c>
      <c r="BY257" t="s">
        <v>137</v>
      </c>
      <c r="BZ257" t="s">
        <v>137</v>
      </c>
      <c r="CA257" t="s">
        <v>137</v>
      </c>
      <c r="CB257" t="s">
        <v>137</v>
      </c>
      <c r="CC257" t="s">
        <v>137</v>
      </c>
      <c r="CD257" t="s">
        <v>137</v>
      </c>
      <c r="CE257" t="s">
        <v>137</v>
      </c>
      <c r="CF257" t="s">
        <v>137</v>
      </c>
      <c r="CG257" t="s">
        <v>137</v>
      </c>
      <c r="CH257" t="s">
        <v>137</v>
      </c>
      <c r="CI257" t="s">
        <v>137</v>
      </c>
      <c r="CJ257" t="s">
        <v>137</v>
      </c>
      <c r="CK257" t="s">
        <v>137</v>
      </c>
      <c r="CL257" t="s">
        <v>137</v>
      </c>
      <c r="CM257" t="s">
        <v>137</v>
      </c>
      <c r="CN257" t="s">
        <v>137</v>
      </c>
      <c r="CO257" t="s">
        <v>137</v>
      </c>
      <c r="CP257" t="s">
        <v>137</v>
      </c>
      <c r="CQ257" s="1">
        <v>45824.576388888891</v>
      </c>
      <c r="CR257" s="1">
        <v>45824.576388888891</v>
      </c>
      <c r="CS257" s="1">
        <v>45824.576388888891</v>
      </c>
      <c r="CT257" t="s">
        <v>1897</v>
      </c>
      <c r="CU257" t="s">
        <v>1898</v>
      </c>
      <c r="CV257" t="s">
        <v>1899</v>
      </c>
      <c r="CW257" t="s">
        <v>1900</v>
      </c>
      <c r="CX257" s="3"/>
      <c r="CY257" s="3"/>
      <c r="DA257" t="s">
        <v>1901</v>
      </c>
      <c r="DB257" t="s">
        <v>137</v>
      </c>
      <c r="DC257" t="s">
        <v>137</v>
      </c>
      <c r="DD257" t="s">
        <v>137</v>
      </c>
      <c r="DE257" t="s">
        <v>137</v>
      </c>
      <c r="DF257" t="s">
        <v>1902</v>
      </c>
      <c r="DG257" t="s">
        <v>137</v>
      </c>
      <c r="DH257" t="s">
        <v>137</v>
      </c>
      <c r="DI257" t="s">
        <v>137</v>
      </c>
      <c r="DJ257" t="s">
        <v>137</v>
      </c>
      <c r="DK257">
        <v>0</v>
      </c>
      <c r="DL257" t="s">
        <v>209</v>
      </c>
      <c r="DM257" t="s">
        <v>1903</v>
      </c>
      <c r="DN257" t="s">
        <v>137</v>
      </c>
      <c r="DO257" s="1">
        <v>45824.576388888891</v>
      </c>
      <c r="DP257" s="1"/>
      <c r="DQ257" t="s">
        <v>534</v>
      </c>
      <c r="DR257" t="s">
        <v>535</v>
      </c>
      <c r="DS257" t="s">
        <v>536</v>
      </c>
      <c r="DT257" t="s">
        <v>137</v>
      </c>
      <c r="DU257" t="s">
        <v>137</v>
      </c>
      <c r="DV257" t="s">
        <v>237</v>
      </c>
      <c r="DW257" t="s">
        <v>137</v>
      </c>
      <c r="DX257" t="s">
        <v>137</v>
      </c>
      <c r="DY257" t="s">
        <v>137</v>
      </c>
      <c r="DZ257" t="s">
        <v>148</v>
      </c>
      <c r="EA257" t="b">
        <v>0</v>
      </c>
      <c r="EB257" t="s">
        <v>137</v>
      </c>
    </row>
    <row r="258" spans="1:132" x14ac:dyDescent="0.25">
      <c r="A258">
        <v>158165021</v>
      </c>
      <c r="B258">
        <v>11786</v>
      </c>
      <c r="C258" t="s">
        <v>192</v>
      </c>
      <c r="D258" t="s">
        <v>1904</v>
      </c>
      <c r="E258" t="s">
        <v>134</v>
      </c>
      <c r="F258" t="s">
        <v>532</v>
      </c>
      <c r="G258" t="s">
        <v>163</v>
      </c>
      <c r="H258" t="s">
        <v>767</v>
      </c>
      <c r="I258" t="s">
        <v>1904</v>
      </c>
      <c r="J258" t="s">
        <v>262</v>
      </c>
      <c r="K258" t="s">
        <v>263</v>
      </c>
      <c r="L258" t="s">
        <v>264</v>
      </c>
      <c r="M258" t="s">
        <v>140</v>
      </c>
      <c r="N258" t="s">
        <v>1905</v>
      </c>
      <c r="O258" t="s">
        <v>1231</v>
      </c>
      <c r="P258" s="1"/>
      <c r="Q258" s="1">
        <v>45819.651388888888</v>
      </c>
      <c r="R258" s="1">
        <v>45819.651388888888</v>
      </c>
      <c r="S258" s="1">
        <v>45819.65902777778</v>
      </c>
      <c r="T258" s="1">
        <v>45819.65902777778</v>
      </c>
      <c r="U258" t="s">
        <v>1906</v>
      </c>
      <c r="V258" t="s">
        <v>137</v>
      </c>
      <c r="W258" t="s">
        <v>137</v>
      </c>
      <c r="X258" t="s">
        <v>185</v>
      </c>
      <c r="Y258" t="s">
        <v>199</v>
      </c>
      <c r="Z258" t="s">
        <v>137</v>
      </c>
      <c r="AA258" t="s">
        <v>137</v>
      </c>
      <c r="AB258" t="s">
        <v>137</v>
      </c>
      <c r="AC258" t="s">
        <v>137</v>
      </c>
      <c r="AD258" s="2"/>
      <c r="AE258" t="s">
        <v>137</v>
      </c>
      <c r="AF258" t="s">
        <v>137</v>
      </c>
      <c r="AG258" t="s">
        <v>137</v>
      </c>
      <c r="AH258" t="s">
        <v>137</v>
      </c>
      <c r="AI258" t="s">
        <v>137</v>
      </c>
      <c r="AJ258" t="s">
        <v>137</v>
      </c>
      <c r="AK258" t="s">
        <v>137</v>
      </c>
      <c r="AL258" s="2"/>
      <c r="AM258" t="s">
        <v>137</v>
      </c>
      <c r="AN258" t="s">
        <v>137</v>
      </c>
      <c r="AO258" t="s">
        <v>137</v>
      </c>
      <c r="AP258" t="s">
        <v>137</v>
      </c>
      <c r="AQ258" t="s">
        <v>137</v>
      </c>
      <c r="AR258" t="s">
        <v>137</v>
      </c>
      <c r="AS258" t="s">
        <v>137</v>
      </c>
      <c r="AT258" t="s">
        <v>137</v>
      </c>
      <c r="AU258" t="s">
        <v>137</v>
      </c>
      <c r="AV258" t="s">
        <v>137</v>
      </c>
      <c r="AW258" t="s">
        <v>137</v>
      </c>
      <c r="AX258" t="s">
        <v>137</v>
      </c>
      <c r="AY258" t="s">
        <v>137</v>
      </c>
      <c r="AZ258" t="s">
        <v>137</v>
      </c>
      <c r="BA258" t="s">
        <v>137</v>
      </c>
      <c r="BB258" t="s">
        <v>137</v>
      </c>
      <c r="BC258" t="s">
        <v>137</v>
      </c>
      <c r="BD258" t="s">
        <v>137</v>
      </c>
      <c r="BE258" t="s">
        <v>137</v>
      </c>
      <c r="BF258" t="s">
        <v>137</v>
      </c>
      <c r="BG258" t="s">
        <v>137</v>
      </c>
      <c r="BH258" t="s">
        <v>137</v>
      </c>
      <c r="BI258" t="s">
        <v>137</v>
      </c>
      <c r="BJ258" t="s">
        <v>137</v>
      </c>
      <c r="BK258" t="s">
        <v>137</v>
      </c>
      <c r="BL258" t="s">
        <v>137</v>
      </c>
      <c r="BM258" t="s">
        <v>137</v>
      </c>
      <c r="BN258" t="s">
        <v>137</v>
      </c>
      <c r="BO258" t="s">
        <v>137</v>
      </c>
      <c r="BP258" t="s">
        <v>137</v>
      </c>
      <c r="BQ258" t="s">
        <v>137</v>
      </c>
      <c r="BR258" t="s">
        <v>137</v>
      </c>
      <c r="BS258" t="s">
        <v>137</v>
      </c>
      <c r="BT258" t="s">
        <v>771</v>
      </c>
      <c r="BU258" t="s">
        <v>771</v>
      </c>
      <c r="BW258" t="s">
        <v>137</v>
      </c>
      <c r="BX258" t="s">
        <v>137</v>
      </c>
      <c r="BY258" t="s">
        <v>137</v>
      </c>
      <c r="BZ258" t="s">
        <v>137</v>
      </c>
      <c r="CA258" t="s">
        <v>137</v>
      </c>
      <c r="CB258" t="s">
        <v>137</v>
      </c>
      <c r="CC258" t="s">
        <v>137</v>
      </c>
      <c r="CD258" t="s">
        <v>137</v>
      </c>
      <c r="CE258" t="s">
        <v>137</v>
      </c>
      <c r="CF258" t="s">
        <v>137</v>
      </c>
      <c r="CG258" t="s">
        <v>137</v>
      </c>
      <c r="CH258" t="s">
        <v>137</v>
      </c>
      <c r="CI258" t="s">
        <v>137</v>
      </c>
      <c r="CJ258" t="s">
        <v>137</v>
      </c>
      <c r="CK258" t="s">
        <v>137</v>
      </c>
      <c r="CL258" t="s">
        <v>137</v>
      </c>
      <c r="CM258" t="s">
        <v>137</v>
      </c>
      <c r="CN258" t="s">
        <v>137</v>
      </c>
      <c r="CO258" t="s">
        <v>137</v>
      </c>
      <c r="CP258" t="s">
        <v>137</v>
      </c>
      <c r="CQ258" s="1">
        <v>45819.65902777778</v>
      </c>
      <c r="CR258" s="1">
        <v>45819.65902777778</v>
      </c>
      <c r="CS258" s="1">
        <v>45819.65902777778</v>
      </c>
      <c r="CT258" t="s">
        <v>137</v>
      </c>
      <c r="CU258" t="s">
        <v>137</v>
      </c>
      <c r="CV258" t="s">
        <v>1907</v>
      </c>
      <c r="CW258" t="s">
        <v>1907</v>
      </c>
      <c r="CX258" s="3"/>
      <c r="CY258" s="3"/>
      <c r="DA258" t="s">
        <v>137</v>
      </c>
      <c r="DB258" t="s">
        <v>137</v>
      </c>
      <c r="DC258" t="s">
        <v>137</v>
      </c>
      <c r="DD258" t="s">
        <v>137</v>
      </c>
      <c r="DE258" t="s">
        <v>137</v>
      </c>
      <c r="DF258" t="s">
        <v>1908</v>
      </c>
      <c r="DG258" t="s">
        <v>137</v>
      </c>
      <c r="DH258" t="s">
        <v>137</v>
      </c>
      <c r="DI258" t="s">
        <v>137</v>
      </c>
      <c r="DJ258" t="s">
        <v>137</v>
      </c>
      <c r="DK258">
        <v>0</v>
      </c>
      <c r="DL258" t="s">
        <v>209</v>
      </c>
      <c r="DM258" t="s">
        <v>1909</v>
      </c>
      <c r="DN258" t="s">
        <v>137</v>
      </c>
      <c r="DO258" s="1">
        <v>45819.65902777778</v>
      </c>
      <c r="DP258" s="1"/>
      <c r="DQ258" t="s">
        <v>262</v>
      </c>
      <c r="DR258" t="s">
        <v>263</v>
      </c>
      <c r="DS258" t="s">
        <v>264</v>
      </c>
      <c r="DT258" t="s">
        <v>137</v>
      </c>
      <c r="DU258" t="s">
        <v>137</v>
      </c>
      <c r="DV258" t="s">
        <v>137</v>
      </c>
      <c r="DW258" t="s">
        <v>137</v>
      </c>
      <c r="DX258" t="s">
        <v>137</v>
      </c>
      <c r="DY258" t="s">
        <v>137</v>
      </c>
      <c r="DZ258" t="s">
        <v>168</v>
      </c>
      <c r="EA258" t="b">
        <v>0</v>
      </c>
      <c r="EB258" t="s">
        <v>137</v>
      </c>
    </row>
    <row r="259" spans="1:132" x14ac:dyDescent="0.25">
      <c r="A259">
        <v>158161806</v>
      </c>
      <c r="B259">
        <v>11785</v>
      </c>
      <c r="C259" t="s">
        <v>192</v>
      </c>
      <c r="D259" t="s">
        <v>1910</v>
      </c>
      <c r="E259" t="s">
        <v>134</v>
      </c>
      <c r="F259" t="s">
        <v>162</v>
      </c>
      <c r="G259" t="s">
        <v>163</v>
      </c>
      <c r="H259" t="s">
        <v>137</v>
      </c>
      <c r="I259" t="s">
        <v>1911</v>
      </c>
      <c r="J259" t="s">
        <v>523</v>
      </c>
      <c r="K259" t="s">
        <v>524</v>
      </c>
      <c r="L259" t="s">
        <v>525</v>
      </c>
      <c r="M259" t="s">
        <v>137</v>
      </c>
      <c r="N259" t="s">
        <v>1912</v>
      </c>
      <c r="O259" t="s">
        <v>1912</v>
      </c>
      <c r="P259" s="1"/>
      <c r="Q259" s="1">
        <v>45819.630555555559</v>
      </c>
      <c r="R259" s="1">
        <v>45819.630555555559</v>
      </c>
      <c r="S259" s="1">
        <v>45819.651388888888</v>
      </c>
      <c r="T259" s="1">
        <v>45819.651388888888</v>
      </c>
      <c r="U259" t="s">
        <v>850</v>
      </c>
      <c r="V259" t="s">
        <v>137</v>
      </c>
      <c r="W259" t="s">
        <v>137</v>
      </c>
      <c r="X259" t="s">
        <v>176</v>
      </c>
      <c r="Y259" t="s">
        <v>137</v>
      </c>
      <c r="Z259" t="s">
        <v>137</v>
      </c>
      <c r="AA259" t="s">
        <v>137</v>
      </c>
      <c r="AB259" t="s">
        <v>137</v>
      </c>
      <c r="AC259" t="s">
        <v>137</v>
      </c>
      <c r="AD259" s="2"/>
      <c r="AE259" t="s">
        <v>137</v>
      </c>
      <c r="AF259" t="s">
        <v>137</v>
      </c>
      <c r="AG259" t="s">
        <v>137</v>
      </c>
      <c r="AH259" t="s">
        <v>137</v>
      </c>
      <c r="AI259" t="s">
        <v>137</v>
      </c>
      <c r="AJ259" t="s">
        <v>137</v>
      </c>
      <c r="AK259" t="s">
        <v>137</v>
      </c>
      <c r="AL259" s="2"/>
      <c r="AM259" t="s">
        <v>137</v>
      </c>
      <c r="AN259" t="s">
        <v>137</v>
      </c>
      <c r="AO259" t="s">
        <v>137</v>
      </c>
      <c r="AP259" t="s">
        <v>137</v>
      </c>
      <c r="AQ259" t="s">
        <v>137</v>
      </c>
      <c r="AR259" t="s">
        <v>137</v>
      </c>
      <c r="AS259" t="s">
        <v>137</v>
      </c>
      <c r="AT259" t="s">
        <v>137</v>
      </c>
      <c r="AU259" t="s">
        <v>137</v>
      </c>
      <c r="AV259" t="s">
        <v>137</v>
      </c>
      <c r="AW259" t="s">
        <v>137</v>
      </c>
      <c r="AX259" t="s">
        <v>137</v>
      </c>
      <c r="AY259" t="s">
        <v>137</v>
      </c>
      <c r="AZ259" t="s">
        <v>137</v>
      </c>
      <c r="BA259" t="s">
        <v>137</v>
      </c>
      <c r="BB259" t="s">
        <v>137</v>
      </c>
      <c r="BC259" t="s">
        <v>137</v>
      </c>
      <c r="BD259" t="s">
        <v>137</v>
      </c>
      <c r="BE259" t="s">
        <v>137</v>
      </c>
      <c r="BF259" t="s">
        <v>137</v>
      </c>
      <c r="BG259" t="s">
        <v>137</v>
      </c>
      <c r="BH259" t="s">
        <v>137</v>
      </c>
      <c r="BI259" t="s">
        <v>137</v>
      </c>
      <c r="BJ259" t="s">
        <v>137</v>
      </c>
      <c r="BK259" t="s">
        <v>137</v>
      </c>
      <c r="BL259" t="s">
        <v>137</v>
      </c>
      <c r="BM259" t="s">
        <v>137</v>
      </c>
      <c r="BN259" t="s">
        <v>137</v>
      </c>
      <c r="BO259" t="s">
        <v>137</v>
      </c>
      <c r="BP259" t="s">
        <v>137</v>
      </c>
      <c r="BQ259" t="s">
        <v>137</v>
      </c>
      <c r="BR259" t="s">
        <v>137</v>
      </c>
      <c r="BS259" t="s">
        <v>137</v>
      </c>
      <c r="BT259" t="s">
        <v>137</v>
      </c>
      <c r="BU259" t="s">
        <v>137</v>
      </c>
      <c r="BW259" t="s">
        <v>137</v>
      </c>
      <c r="BX259" t="s">
        <v>137</v>
      </c>
      <c r="BY259" t="s">
        <v>137</v>
      </c>
      <c r="BZ259" t="s">
        <v>137</v>
      </c>
      <c r="CA259" t="s">
        <v>137</v>
      </c>
      <c r="CB259" t="s">
        <v>137</v>
      </c>
      <c r="CC259" t="s">
        <v>137</v>
      </c>
      <c r="CD259" t="s">
        <v>137</v>
      </c>
      <c r="CE259" t="s">
        <v>137</v>
      </c>
      <c r="CF259" t="s">
        <v>137</v>
      </c>
      <c r="CG259" t="s">
        <v>137</v>
      </c>
      <c r="CH259" t="s">
        <v>137</v>
      </c>
      <c r="CI259" t="s">
        <v>137</v>
      </c>
      <c r="CJ259" t="s">
        <v>137</v>
      </c>
      <c r="CK259" t="s">
        <v>137</v>
      </c>
      <c r="CL259" t="s">
        <v>137</v>
      </c>
      <c r="CM259" t="s">
        <v>137</v>
      </c>
      <c r="CN259" t="s">
        <v>137</v>
      </c>
      <c r="CO259" t="s">
        <v>137</v>
      </c>
      <c r="CP259" t="s">
        <v>137</v>
      </c>
      <c r="CQ259" s="1">
        <v>45819.651388888888</v>
      </c>
      <c r="CR259" s="1">
        <v>45819.651388888888</v>
      </c>
      <c r="CS259" s="1">
        <v>45819.651388888888</v>
      </c>
      <c r="CT259" t="s">
        <v>1913</v>
      </c>
      <c r="CU259" t="s">
        <v>1913</v>
      </c>
      <c r="CV259" t="s">
        <v>1914</v>
      </c>
      <c r="CW259" t="s">
        <v>1914</v>
      </c>
      <c r="CX259" s="3"/>
      <c r="CY259" s="3"/>
      <c r="CZ259">
        <v>2</v>
      </c>
      <c r="DA259" t="s">
        <v>137</v>
      </c>
      <c r="DB259" t="s">
        <v>137</v>
      </c>
      <c r="DC259" t="s">
        <v>137</v>
      </c>
      <c r="DD259" t="s">
        <v>137</v>
      </c>
      <c r="DE259" t="s">
        <v>137</v>
      </c>
      <c r="DF259" t="s">
        <v>1915</v>
      </c>
      <c r="DG259" t="s">
        <v>137</v>
      </c>
      <c r="DH259" t="s">
        <v>137</v>
      </c>
      <c r="DI259" t="s">
        <v>137</v>
      </c>
      <c r="DJ259" t="s">
        <v>137</v>
      </c>
      <c r="DK259">
        <v>0</v>
      </c>
      <c r="DL259" t="s">
        <v>209</v>
      </c>
      <c r="DM259" t="s">
        <v>137</v>
      </c>
      <c r="DN259" t="s">
        <v>137</v>
      </c>
      <c r="DO259" s="1">
        <v>45819.651388888888</v>
      </c>
      <c r="DP259" s="1"/>
      <c r="DQ259" t="s">
        <v>523</v>
      </c>
      <c r="DR259" t="s">
        <v>524</v>
      </c>
      <c r="DS259" t="s">
        <v>525</v>
      </c>
      <c r="DT259" t="s">
        <v>137</v>
      </c>
      <c r="DU259" t="s">
        <v>137</v>
      </c>
      <c r="DV259" t="s">
        <v>137</v>
      </c>
      <c r="DW259" t="s">
        <v>137</v>
      </c>
      <c r="DX259" t="s">
        <v>1916</v>
      </c>
      <c r="DY259" t="s">
        <v>137</v>
      </c>
      <c r="DZ259" t="s">
        <v>168</v>
      </c>
      <c r="EA259" t="b">
        <v>0</v>
      </c>
      <c r="EB259" t="s">
        <v>137</v>
      </c>
    </row>
    <row r="260" spans="1:132" x14ac:dyDescent="0.25">
      <c r="A260">
        <v>158158744</v>
      </c>
      <c r="B260">
        <v>11784</v>
      </c>
      <c r="C260" t="s">
        <v>192</v>
      </c>
      <c r="D260" t="s">
        <v>133</v>
      </c>
      <c r="E260" t="s">
        <v>134</v>
      </c>
      <c r="F260" t="s">
        <v>135</v>
      </c>
      <c r="G260" t="s">
        <v>136</v>
      </c>
      <c r="H260" t="s">
        <v>137</v>
      </c>
      <c r="I260" t="s">
        <v>138</v>
      </c>
      <c r="J260" t="s">
        <v>150</v>
      </c>
      <c r="K260" t="s">
        <v>151</v>
      </c>
      <c r="L260" t="s">
        <v>152</v>
      </c>
      <c r="M260" t="s">
        <v>137</v>
      </c>
      <c r="N260" t="s">
        <v>1917</v>
      </c>
      <c r="O260" t="s">
        <v>1917</v>
      </c>
      <c r="P260" s="1">
        <v>45820</v>
      </c>
      <c r="Q260" s="1">
        <v>45819.611111111109</v>
      </c>
      <c r="R260" s="1">
        <v>45819.611111111109</v>
      </c>
      <c r="S260" s="1">
        <v>45819.635416666664</v>
      </c>
      <c r="T260" s="1">
        <v>45819.635416666664</v>
      </c>
      <c r="U260" t="s">
        <v>1918</v>
      </c>
      <c r="V260" t="s">
        <v>137</v>
      </c>
      <c r="W260" t="s">
        <v>137</v>
      </c>
      <c r="X260" t="s">
        <v>176</v>
      </c>
      <c r="Y260" t="s">
        <v>723</v>
      </c>
      <c r="Z260" t="s">
        <v>137</v>
      </c>
      <c r="AA260" t="s">
        <v>137</v>
      </c>
      <c r="AB260" t="s">
        <v>137</v>
      </c>
      <c r="AC260" t="s">
        <v>137</v>
      </c>
      <c r="AD260" s="2"/>
      <c r="AE260" t="s">
        <v>137</v>
      </c>
      <c r="AF260" t="s">
        <v>137</v>
      </c>
      <c r="AG260" t="s">
        <v>137</v>
      </c>
      <c r="AH260" t="s">
        <v>137</v>
      </c>
      <c r="AI260" t="s">
        <v>137</v>
      </c>
      <c r="AJ260" t="s">
        <v>137</v>
      </c>
      <c r="AK260" t="s">
        <v>137</v>
      </c>
      <c r="AL260" s="2"/>
      <c r="AM260" t="s">
        <v>137</v>
      </c>
      <c r="AN260" t="s">
        <v>137</v>
      </c>
      <c r="AO260" t="s">
        <v>137</v>
      </c>
      <c r="AP260" t="s">
        <v>137</v>
      </c>
      <c r="AQ260" t="s">
        <v>137</v>
      </c>
      <c r="AR260" t="s">
        <v>137</v>
      </c>
      <c r="AS260" t="s">
        <v>137</v>
      </c>
      <c r="AT260" t="s">
        <v>137</v>
      </c>
      <c r="AU260" t="s">
        <v>137</v>
      </c>
      <c r="AV260" t="s">
        <v>137</v>
      </c>
      <c r="AW260" t="s">
        <v>137</v>
      </c>
      <c r="AX260" t="s">
        <v>137</v>
      </c>
      <c r="AY260" t="s">
        <v>137</v>
      </c>
      <c r="AZ260" t="s">
        <v>137</v>
      </c>
      <c r="BA260" t="s">
        <v>137</v>
      </c>
      <c r="BB260" t="s">
        <v>137</v>
      </c>
      <c r="BC260" t="s">
        <v>137</v>
      </c>
      <c r="BD260" t="s">
        <v>137</v>
      </c>
      <c r="BE260" t="s">
        <v>137</v>
      </c>
      <c r="BF260" t="s">
        <v>137</v>
      </c>
      <c r="BG260" t="s">
        <v>137</v>
      </c>
      <c r="BH260" t="s">
        <v>137</v>
      </c>
      <c r="BI260" t="s">
        <v>137</v>
      </c>
      <c r="BJ260" t="s">
        <v>137</v>
      </c>
      <c r="BK260" t="s">
        <v>137</v>
      </c>
      <c r="BL260" t="s">
        <v>137</v>
      </c>
      <c r="BM260" t="s">
        <v>137</v>
      </c>
      <c r="BN260" t="s">
        <v>137</v>
      </c>
      <c r="BO260" t="s">
        <v>137</v>
      </c>
      <c r="BP260" t="s">
        <v>1919</v>
      </c>
      <c r="BQ260" t="s">
        <v>137</v>
      </c>
      <c r="BR260" t="s">
        <v>137</v>
      </c>
      <c r="BS260" t="s">
        <v>137</v>
      </c>
      <c r="BT260" t="s">
        <v>137</v>
      </c>
      <c r="BU260" t="s">
        <v>137</v>
      </c>
      <c r="BW260" t="s">
        <v>137</v>
      </c>
      <c r="BX260" t="s">
        <v>137</v>
      </c>
      <c r="BY260" t="s">
        <v>137</v>
      </c>
      <c r="BZ260" t="s">
        <v>137</v>
      </c>
      <c r="CA260" t="s">
        <v>137</v>
      </c>
      <c r="CB260" t="s">
        <v>137</v>
      </c>
      <c r="CC260" t="s">
        <v>137</v>
      </c>
      <c r="CD260" t="s">
        <v>137</v>
      </c>
      <c r="CE260" t="s">
        <v>137</v>
      </c>
      <c r="CF260" t="s">
        <v>137</v>
      </c>
      <c r="CG260" t="s">
        <v>137</v>
      </c>
      <c r="CH260" t="s">
        <v>137</v>
      </c>
      <c r="CI260" t="s">
        <v>137</v>
      </c>
      <c r="CJ260" t="s">
        <v>137</v>
      </c>
      <c r="CK260" t="s">
        <v>137</v>
      </c>
      <c r="CL260" t="s">
        <v>137</v>
      </c>
      <c r="CM260" t="s">
        <v>137</v>
      </c>
      <c r="CN260" t="s">
        <v>137</v>
      </c>
      <c r="CO260" t="s">
        <v>137</v>
      </c>
      <c r="CP260" t="s">
        <v>137</v>
      </c>
      <c r="CQ260" s="1">
        <v>45819.635416666664</v>
      </c>
      <c r="CR260" s="1">
        <v>45819.635416666664</v>
      </c>
      <c r="CS260" s="1">
        <v>45819.635416666664</v>
      </c>
      <c r="CT260" t="s">
        <v>1920</v>
      </c>
      <c r="CU260" t="s">
        <v>1920</v>
      </c>
      <c r="CV260" t="s">
        <v>1921</v>
      </c>
      <c r="CW260" t="s">
        <v>1921</v>
      </c>
      <c r="CX260" s="3"/>
      <c r="CY260" s="3"/>
      <c r="CZ260">
        <v>1</v>
      </c>
      <c r="DA260" t="s">
        <v>1922</v>
      </c>
      <c r="DB260" t="s">
        <v>137</v>
      </c>
      <c r="DC260" t="s">
        <v>137</v>
      </c>
      <c r="DD260" t="s">
        <v>137</v>
      </c>
      <c r="DE260" t="s">
        <v>137</v>
      </c>
      <c r="DF260" t="s">
        <v>1923</v>
      </c>
      <c r="DG260" t="s">
        <v>137</v>
      </c>
      <c r="DH260" t="s">
        <v>137</v>
      </c>
      <c r="DI260" t="s">
        <v>137</v>
      </c>
      <c r="DJ260" t="s">
        <v>137</v>
      </c>
      <c r="DK260">
        <v>0</v>
      </c>
      <c r="DL260" t="s">
        <v>209</v>
      </c>
      <c r="DM260" t="s">
        <v>137</v>
      </c>
      <c r="DN260" t="s">
        <v>137</v>
      </c>
      <c r="DO260" s="1">
        <v>45819.635416666664</v>
      </c>
      <c r="DP260" s="1"/>
      <c r="DQ260" t="s">
        <v>150</v>
      </c>
      <c r="DR260" t="s">
        <v>151</v>
      </c>
      <c r="DS260" t="s">
        <v>152</v>
      </c>
      <c r="DT260" t="s">
        <v>137</v>
      </c>
      <c r="DU260" t="s">
        <v>137</v>
      </c>
      <c r="DV260" t="s">
        <v>137</v>
      </c>
      <c r="DW260" t="s">
        <v>137</v>
      </c>
      <c r="DX260" t="s">
        <v>1924</v>
      </c>
      <c r="DY260" t="s">
        <v>137</v>
      </c>
      <c r="DZ260" t="s">
        <v>148</v>
      </c>
      <c r="EA260" t="b">
        <v>0</v>
      </c>
      <c r="EB260" t="s">
        <v>137</v>
      </c>
    </row>
    <row r="261" spans="1:132" x14ac:dyDescent="0.25">
      <c r="A261">
        <v>158155151</v>
      </c>
      <c r="B261">
        <v>11783</v>
      </c>
      <c r="C261" t="s">
        <v>192</v>
      </c>
      <c r="D261" t="s">
        <v>1925</v>
      </c>
      <c r="E261" t="s">
        <v>134</v>
      </c>
      <c r="F261" t="s">
        <v>135</v>
      </c>
      <c r="G261" t="s">
        <v>163</v>
      </c>
      <c r="H261" t="s">
        <v>767</v>
      </c>
      <c r="I261" t="s">
        <v>138</v>
      </c>
      <c r="J261" t="s">
        <v>262</v>
      </c>
      <c r="K261" t="s">
        <v>263</v>
      </c>
      <c r="L261" t="s">
        <v>264</v>
      </c>
      <c r="M261" t="s">
        <v>140</v>
      </c>
      <c r="N261" t="s">
        <v>1926</v>
      </c>
      <c r="O261" t="s">
        <v>1926</v>
      </c>
      <c r="P261" s="1"/>
      <c r="Q261" s="1">
        <v>45819.588888888888</v>
      </c>
      <c r="R261" s="1">
        <v>45819.588888888888</v>
      </c>
      <c r="S261" s="1">
        <v>45825.574305555558</v>
      </c>
      <c r="T261" s="1">
        <v>45825.574305555558</v>
      </c>
      <c r="U261" t="s">
        <v>1927</v>
      </c>
      <c r="V261" t="s">
        <v>137</v>
      </c>
      <c r="W261" t="s">
        <v>137</v>
      </c>
      <c r="X261" t="s">
        <v>231</v>
      </c>
      <c r="Y261" t="s">
        <v>370</v>
      </c>
      <c r="Z261" t="s">
        <v>137</v>
      </c>
      <c r="AA261" t="s">
        <v>137</v>
      </c>
      <c r="AB261" t="s">
        <v>137</v>
      </c>
      <c r="AC261" t="s">
        <v>137</v>
      </c>
      <c r="AD261" s="2"/>
      <c r="AE261" t="s">
        <v>137</v>
      </c>
      <c r="AF261" t="s">
        <v>137</v>
      </c>
      <c r="AG261" t="s">
        <v>137</v>
      </c>
      <c r="AH261" t="s">
        <v>137</v>
      </c>
      <c r="AI261" t="s">
        <v>137</v>
      </c>
      <c r="AJ261" t="s">
        <v>137</v>
      </c>
      <c r="AK261" t="s">
        <v>137</v>
      </c>
      <c r="AL261" s="2"/>
      <c r="AM261" t="s">
        <v>137</v>
      </c>
      <c r="AN261" t="s">
        <v>137</v>
      </c>
      <c r="AO261" t="s">
        <v>137</v>
      </c>
      <c r="AP261" t="s">
        <v>137</v>
      </c>
      <c r="AQ261" t="s">
        <v>137</v>
      </c>
      <c r="AR261" t="s">
        <v>137</v>
      </c>
      <c r="AS261" t="s">
        <v>137</v>
      </c>
      <c r="AT261" t="s">
        <v>137</v>
      </c>
      <c r="AU261" t="s">
        <v>137</v>
      </c>
      <c r="AV261" t="s">
        <v>137</v>
      </c>
      <c r="AW261" t="s">
        <v>137</v>
      </c>
      <c r="AX261" t="s">
        <v>137</v>
      </c>
      <c r="AY261" t="s">
        <v>137</v>
      </c>
      <c r="AZ261" t="s">
        <v>137</v>
      </c>
      <c r="BA261" t="s">
        <v>137</v>
      </c>
      <c r="BB261" t="s">
        <v>137</v>
      </c>
      <c r="BC261" t="s">
        <v>137</v>
      </c>
      <c r="BD261" t="s">
        <v>137</v>
      </c>
      <c r="BE261" t="s">
        <v>137</v>
      </c>
      <c r="BF261" t="s">
        <v>137</v>
      </c>
      <c r="BG261" t="s">
        <v>137</v>
      </c>
      <c r="BH261" t="s">
        <v>137</v>
      </c>
      <c r="BI261" t="s">
        <v>137</v>
      </c>
      <c r="BJ261" t="s">
        <v>137</v>
      </c>
      <c r="BK261" t="s">
        <v>137</v>
      </c>
      <c r="BL261" t="s">
        <v>137</v>
      </c>
      <c r="BM261" t="s">
        <v>137</v>
      </c>
      <c r="BN261" t="s">
        <v>137</v>
      </c>
      <c r="BO261" t="s">
        <v>137</v>
      </c>
      <c r="BP261" t="s">
        <v>1928</v>
      </c>
      <c r="BQ261" t="s">
        <v>137</v>
      </c>
      <c r="BR261" t="s">
        <v>137</v>
      </c>
      <c r="BS261" t="s">
        <v>137</v>
      </c>
      <c r="BT261" t="s">
        <v>137</v>
      </c>
      <c r="BU261" t="s">
        <v>137</v>
      </c>
      <c r="BW261" t="s">
        <v>137</v>
      </c>
      <c r="BX261" t="s">
        <v>137</v>
      </c>
      <c r="BY261" t="s">
        <v>137</v>
      </c>
      <c r="BZ261" t="s">
        <v>137</v>
      </c>
      <c r="CA261" t="s">
        <v>137</v>
      </c>
      <c r="CB261" t="s">
        <v>137</v>
      </c>
      <c r="CC261" t="s">
        <v>137</v>
      </c>
      <c r="CD261" t="s">
        <v>137</v>
      </c>
      <c r="CE261" t="s">
        <v>137</v>
      </c>
      <c r="CF261" t="s">
        <v>137</v>
      </c>
      <c r="CG261" t="s">
        <v>137</v>
      </c>
      <c r="CH261" t="s">
        <v>137</v>
      </c>
      <c r="CI261" t="s">
        <v>137</v>
      </c>
      <c r="CJ261" t="s">
        <v>137</v>
      </c>
      <c r="CK261" t="s">
        <v>137</v>
      </c>
      <c r="CL261" t="s">
        <v>137</v>
      </c>
      <c r="CM261" t="s">
        <v>137</v>
      </c>
      <c r="CN261" t="s">
        <v>137</v>
      </c>
      <c r="CO261" t="s">
        <v>137</v>
      </c>
      <c r="CP261" t="s">
        <v>137</v>
      </c>
      <c r="CQ261" s="1">
        <v>45825.574305555558</v>
      </c>
      <c r="CR261" s="1">
        <v>45825.574305555558</v>
      </c>
      <c r="CS261" s="1">
        <v>45825.574305555558</v>
      </c>
      <c r="CT261" t="s">
        <v>1929</v>
      </c>
      <c r="CU261" t="s">
        <v>1930</v>
      </c>
      <c r="CV261" t="s">
        <v>1931</v>
      </c>
      <c r="CW261" t="s">
        <v>1932</v>
      </c>
      <c r="CX261" s="3"/>
      <c r="CY261" s="3"/>
      <c r="CZ261">
        <v>1</v>
      </c>
      <c r="DA261" t="s">
        <v>1933</v>
      </c>
      <c r="DB261" t="s">
        <v>137</v>
      </c>
      <c r="DC261" t="s">
        <v>137</v>
      </c>
      <c r="DD261" t="s">
        <v>137</v>
      </c>
      <c r="DE261" t="s">
        <v>137</v>
      </c>
      <c r="DF261" t="s">
        <v>1934</v>
      </c>
      <c r="DG261" t="s">
        <v>137</v>
      </c>
      <c r="DH261" t="s">
        <v>137</v>
      </c>
      <c r="DI261" t="s">
        <v>137</v>
      </c>
      <c r="DJ261" t="s">
        <v>137</v>
      </c>
      <c r="DK261">
        <v>0</v>
      </c>
      <c r="DL261" t="s">
        <v>209</v>
      </c>
      <c r="DM261" t="s">
        <v>1935</v>
      </c>
      <c r="DN261" t="s">
        <v>137</v>
      </c>
      <c r="DO261" s="1">
        <v>45825.574305555558</v>
      </c>
      <c r="DP261" s="1"/>
      <c r="DQ261" t="s">
        <v>262</v>
      </c>
      <c r="DR261" t="s">
        <v>263</v>
      </c>
      <c r="DS261" t="s">
        <v>264</v>
      </c>
      <c r="DT261" t="s">
        <v>137</v>
      </c>
      <c r="DU261" t="s">
        <v>137</v>
      </c>
      <c r="DV261" t="s">
        <v>137</v>
      </c>
      <c r="DW261" t="s">
        <v>137</v>
      </c>
      <c r="DX261" t="s">
        <v>137</v>
      </c>
      <c r="DY261" t="s">
        <v>137</v>
      </c>
      <c r="DZ261" t="s">
        <v>148</v>
      </c>
      <c r="EA261" t="b">
        <v>0</v>
      </c>
      <c r="EB261" t="s">
        <v>137</v>
      </c>
    </row>
    <row r="262" spans="1:132" x14ac:dyDescent="0.25">
      <c r="A262">
        <v>158152991</v>
      </c>
      <c r="B262">
        <v>11782</v>
      </c>
      <c r="C262" t="s">
        <v>192</v>
      </c>
      <c r="D262" t="s">
        <v>1936</v>
      </c>
      <c r="E262" t="s">
        <v>134</v>
      </c>
      <c r="F262" t="s">
        <v>135</v>
      </c>
      <c r="G262" t="s">
        <v>194</v>
      </c>
      <c r="H262" t="s">
        <v>927</v>
      </c>
      <c r="I262" t="s">
        <v>225</v>
      </c>
      <c r="J262" t="s">
        <v>262</v>
      </c>
      <c r="K262" t="s">
        <v>263</v>
      </c>
      <c r="L262" t="s">
        <v>264</v>
      </c>
      <c r="M262" t="s">
        <v>140</v>
      </c>
      <c r="N262" t="s">
        <v>1937</v>
      </c>
      <c r="O262" t="s">
        <v>1937</v>
      </c>
      <c r="P262" s="1">
        <v>45826</v>
      </c>
      <c r="Q262" s="1">
        <v>45819.574305555558</v>
      </c>
      <c r="R262" s="1">
        <v>45819.574305555558</v>
      </c>
      <c r="S262" s="1">
        <v>45831.533333333333</v>
      </c>
      <c r="T262" s="1">
        <v>45831.533333333333</v>
      </c>
      <c r="U262" t="s">
        <v>1938</v>
      </c>
      <c r="V262" t="s">
        <v>137</v>
      </c>
      <c r="W262" t="s">
        <v>137</v>
      </c>
      <c r="X262" t="s">
        <v>231</v>
      </c>
      <c r="Y262" t="s">
        <v>514</v>
      </c>
      <c r="Z262" t="s">
        <v>137</v>
      </c>
      <c r="AA262" t="s">
        <v>137</v>
      </c>
      <c r="AB262" t="s">
        <v>137</v>
      </c>
      <c r="AC262" t="s">
        <v>137</v>
      </c>
      <c r="AD262" s="2"/>
      <c r="AE262" t="s">
        <v>137</v>
      </c>
      <c r="AF262" t="s">
        <v>137</v>
      </c>
      <c r="AG262" t="s">
        <v>137</v>
      </c>
      <c r="AH262" t="s">
        <v>137</v>
      </c>
      <c r="AI262" t="s">
        <v>137</v>
      </c>
      <c r="AJ262" t="s">
        <v>137</v>
      </c>
      <c r="AK262" t="s">
        <v>137</v>
      </c>
      <c r="AL262" s="2"/>
      <c r="AM262" t="s">
        <v>137</v>
      </c>
      <c r="AN262" t="s">
        <v>137</v>
      </c>
      <c r="AO262" t="s">
        <v>137</v>
      </c>
      <c r="AP262" t="s">
        <v>137</v>
      </c>
      <c r="AQ262" t="s">
        <v>137</v>
      </c>
      <c r="AR262" t="s">
        <v>137</v>
      </c>
      <c r="AS262" t="s">
        <v>137</v>
      </c>
      <c r="AT262" t="s">
        <v>137</v>
      </c>
      <c r="AU262" t="s">
        <v>137</v>
      </c>
      <c r="AV262" t="s">
        <v>1939</v>
      </c>
      <c r="AW262" t="s">
        <v>1940</v>
      </c>
      <c r="AX262" t="s">
        <v>927</v>
      </c>
      <c r="AY262" t="s">
        <v>137</v>
      </c>
      <c r="AZ262" t="s">
        <v>137</v>
      </c>
      <c r="BA262" t="s">
        <v>137</v>
      </c>
      <c r="BB262" t="s">
        <v>137</v>
      </c>
      <c r="BC262" t="s">
        <v>137</v>
      </c>
      <c r="BD262" t="s">
        <v>137</v>
      </c>
      <c r="BE262" t="s">
        <v>137</v>
      </c>
      <c r="BF262" t="s">
        <v>137</v>
      </c>
      <c r="BG262" t="s">
        <v>137</v>
      </c>
      <c r="BH262" t="s">
        <v>137</v>
      </c>
      <c r="BI262" t="s">
        <v>137</v>
      </c>
      <c r="BJ262" t="s">
        <v>137</v>
      </c>
      <c r="BK262" t="s">
        <v>137</v>
      </c>
      <c r="BL262" t="s">
        <v>137</v>
      </c>
      <c r="BM262" t="s">
        <v>137</v>
      </c>
      <c r="BN262" t="s">
        <v>137</v>
      </c>
      <c r="BO262" t="s">
        <v>137</v>
      </c>
      <c r="BP262" t="s">
        <v>137</v>
      </c>
      <c r="BQ262" t="s">
        <v>137</v>
      </c>
      <c r="BR262" t="s">
        <v>137</v>
      </c>
      <c r="BS262" t="s">
        <v>137</v>
      </c>
      <c r="BT262" t="s">
        <v>137</v>
      </c>
      <c r="BU262" t="s">
        <v>137</v>
      </c>
      <c r="BW262" t="s">
        <v>137</v>
      </c>
      <c r="BX262" t="s">
        <v>137</v>
      </c>
      <c r="BY262" t="s">
        <v>137</v>
      </c>
      <c r="BZ262" t="s">
        <v>137</v>
      </c>
      <c r="CA262" t="s">
        <v>137</v>
      </c>
      <c r="CB262" t="s">
        <v>137</v>
      </c>
      <c r="CC262" t="s">
        <v>137</v>
      </c>
      <c r="CD262" t="s">
        <v>137</v>
      </c>
      <c r="CE262" t="s">
        <v>137</v>
      </c>
      <c r="CF262" t="s">
        <v>137</v>
      </c>
      <c r="CG262" t="s">
        <v>137</v>
      </c>
      <c r="CH262" t="s">
        <v>137</v>
      </c>
      <c r="CI262" t="s">
        <v>137</v>
      </c>
      <c r="CJ262" t="s">
        <v>137</v>
      </c>
      <c r="CK262" t="s">
        <v>137</v>
      </c>
      <c r="CL262" t="s">
        <v>137</v>
      </c>
      <c r="CM262" t="s">
        <v>137</v>
      </c>
      <c r="CN262" t="s">
        <v>137</v>
      </c>
      <c r="CO262" t="s">
        <v>1941</v>
      </c>
      <c r="CP262" t="s">
        <v>1942</v>
      </c>
      <c r="CQ262" s="1">
        <v>45831.533333333333</v>
      </c>
      <c r="CR262" s="1">
        <v>45831.533333333333</v>
      </c>
      <c r="CS262" s="1">
        <v>45831.533333333333</v>
      </c>
      <c r="CT262" t="s">
        <v>137</v>
      </c>
      <c r="CU262" t="s">
        <v>137</v>
      </c>
      <c r="CV262" t="s">
        <v>1943</v>
      </c>
      <c r="CW262" t="s">
        <v>1944</v>
      </c>
      <c r="CX262" s="3"/>
      <c r="CY262" s="3"/>
      <c r="CZ262">
        <v>1</v>
      </c>
      <c r="DA262" t="s">
        <v>1945</v>
      </c>
      <c r="DB262" t="s">
        <v>137</v>
      </c>
      <c r="DC262" t="s">
        <v>137</v>
      </c>
      <c r="DD262" t="s">
        <v>137</v>
      </c>
      <c r="DE262" t="s">
        <v>137</v>
      </c>
      <c r="DF262" t="s">
        <v>1946</v>
      </c>
      <c r="DG262" t="s">
        <v>900</v>
      </c>
      <c r="DH262" t="s">
        <v>1558</v>
      </c>
      <c r="DI262" t="s">
        <v>137</v>
      </c>
      <c r="DJ262" t="s">
        <v>137</v>
      </c>
      <c r="DK262">
        <v>0</v>
      </c>
      <c r="DL262" t="s">
        <v>209</v>
      </c>
      <c r="DM262" t="s">
        <v>1947</v>
      </c>
      <c r="DN262" t="s">
        <v>137</v>
      </c>
      <c r="DO262" s="1">
        <v>45831.533333333333</v>
      </c>
      <c r="DP262" s="1"/>
      <c r="DQ262" t="s">
        <v>262</v>
      </c>
      <c r="DR262" t="s">
        <v>263</v>
      </c>
      <c r="DS262" t="s">
        <v>264</v>
      </c>
      <c r="DT262" t="s">
        <v>137</v>
      </c>
      <c r="DU262" t="s">
        <v>137</v>
      </c>
      <c r="DV262" t="s">
        <v>237</v>
      </c>
      <c r="DW262" t="s">
        <v>137</v>
      </c>
      <c r="DX262" t="s">
        <v>1948</v>
      </c>
      <c r="DY262" t="s">
        <v>137</v>
      </c>
      <c r="DZ262" t="s">
        <v>148</v>
      </c>
      <c r="EA262" t="b">
        <v>0</v>
      </c>
      <c r="EB262" t="s">
        <v>137</v>
      </c>
    </row>
    <row r="263" spans="1:132" x14ac:dyDescent="0.25">
      <c r="A263">
        <v>158148144</v>
      </c>
      <c r="B263">
        <v>11781</v>
      </c>
      <c r="C263" t="s">
        <v>290</v>
      </c>
      <c r="D263" t="s">
        <v>193</v>
      </c>
      <c r="E263" t="s">
        <v>134</v>
      </c>
      <c r="F263" t="s">
        <v>135</v>
      </c>
      <c r="G263" t="s">
        <v>194</v>
      </c>
      <c r="H263" t="s">
        <v>195</v>
      </c>
      <c r="I263" t="s">
        <v>196</v>
      </c>
      <c r="J263" t="s">
        <v>262</v>
      </c>
      <c r="K263" t="s">
        <v>263</v>
      </c>
      <c r="L263" t="s">
        <v>264</v>
      </c>
      <c r="M263" t="s">
        <v>140</v>
      </c>
      <c r="N263" t="s">
        <v>1949</v>
      </c>
      <c r="O263" t="s">
        <v>1949</v>
      </c>
      <c r="P263" s="1">
        <v>45819</v>
      </c>
      <c r="Q263" s="1">
        <v>45819.542361111111</v>
      </c>
      <c r="R263" s="1">
        <v>45819.542361111111</v>
      </c>
      <c r="S263" s="1">
        <v>45826.658333333333</v>
      </c>
      <c r="T263" s="1">
        <v>45826.658333333333</v>
      </c>
      <c r="U263" t="s">
        <v>1265</v>
      </c>
      <c r="V263" t="s">
        <v>137</v>
      </c>
      <c r="W263" t="s">
        <v>137</v>
      </c>
      <c r="X263" t="s">
        <v>454</v>
      </c>
      <c r="Y263" t="s">
        <v>199</v>
      </c>
      <c r="Z263" t="s">
        <v>137</v>
      </c>
      <c r="AA263" t="s">
        <v>137</v>
      </c>
      <c r="AB263" t="s">
        <v>137</v>
      </c>
      <c r="AC263" t="s">
        <v>137</v>
      </c>
      <c r="AD263" s="2"/>
      <c r="AE263" t="s">
        <v>137</v>
      </c>
      <c r="AF263" t="s">
        <v>137</v>
      </c>
      <c r="AG263" t="s">
        <v>137</v>
      </c>
      <c r="AH263" t="s">
        <v>137</v>
      </c>
      <c r="AI263" t="s">
        <v>137</v>
      </c>
      <c r="AJ263" t="s">
        <v>137</v>
      </c>
      <c r="AK263" t="s">
        <v>137</v>
      </c>
      <c r="AL263" s="2"/>
      <c r="AM263" t="s">
        <v>137</v>
      </c>
      <c r="AN263" t="s">
        <v>137</v>
      </c>
      <c r="AO263" t="s">
        <v>137</v>
      </c>
      <c r="AP263" t="s">
        <v>137</v>
      </c>
      <c r="AQ263" t="s">
        <v>137</v>
      </c>
      <c r="AR263" t="s">
        <v>137</v>
      </c>
      <c r="AS263" t="s">
        <v>137</v>
      </c>
      <c r="AT263" t="s">
        <v>137</v>
      </c>
      <c r="AU263" t="s">
        <v>137</v>
      </c>
      <c r="AV263" t="s">
        <v>137</v>
      </c>
      <c r="AW263" t="s">
        <v>1950</v>
      </c>
      <c r="AX263" t="s">
        <v>137</v>
      </c>
      <c r="AY263" t="s">
        <v>137</v>
      </c>
      <c r="AZ263" t="s">
        <v>137</v>
      </c>
      <c r="BA263" t="s">
        <v>137</v>
      </c>
      <c r="BB263" t="s">
        <v>137</v>
      </c>
      <c r="BC263" t="s">
        <v>1951</v>
      </c>
      <c r="BD263" t="s">
        <v>249</v>
      </c>
      <c r="BE263" t="s">
        <v>1952</v>
      </c>
      <c r="BF263" t="s">
        <v>1953</v>
      </c>
      <c r="BG263" t="s">
        <v>137</v>
      </c>
      <c r="BH263" t="s">
        <v>137</v>
      </c>
      <c r="BI263" t="s">
        <v>137</v>
      </c>
      <c r="BJ263" t="s">
        <v>137</v>
      </c>
      <c r="BK263" t="s">
        <v>137</v>
      </c>
      <c r="BL263" t="s">
        <v>137</v>
      </c>
      <c r="BM263" t="s">
        <v>137</v>
      </c>
      <c r="BN263" t="s">
        <v>137</v>
      </c>
      <c r="BO263" t="s">
        <v>137</v>
      </c>
      <c r="BP263" t="s">
        <v>137</v>
      </c>
      <c r="BQ263" t="s">
        <v>137</v>
      </c>
      <c r="BR263" t="s">
        <v>137</v>
      </c>
      <c r="BS263" t="s">
        <v>137</v>
      </c>
      <c r="BT263" t="s">
        <v>137</v>
      </c>
      <c r="BU263" t="s">
        <v>137</v>
      </c>
      <c r="BW263" t="s">
        <v>137</v>
      </c>
      <c r="BX263" t="s">
        <v>137</v>
      </c>
      <c r="BY263" t="s">
        <v>137</v>
      </c>
      <c r="BZ263" t="s">
        <v>137</v>
      </c>
      <c r="CA263" t="s">
        <v>137</v>
      </c>
      <c r="CB263" t="s">
        <v>137</v>
      </c>
      <c r="CC263" t="s">
        <v>137</v>
      </c>
      <c r="CD263" t="s">
        <v>137</v>
      </c>
      <c r="CE263" t="s">
        <v>137</v>
      </c>
      <c r="CF263" t="s">
        <v>137</v>
      </c>
      <c r="CG263" t="s">
        <v>137</v>
      </c>
      <c r="CH263" t="s">
        <v>137</v>
      </c>
      <c r="CI263" t="s">
        <v>137</v>
      </c>
      <c r="CJ263" t="s">
        <v>137</v>
      </c>
      <c r="CK263" t="s">
        <v>137</v>
      </c>
      <c r="CL263" t="s">
        <v>137</v>
      </c>
      <c r="CM263" t="s">
        <v>137</v>
      </c>
      <c r="CN263" t="s">
        <v>137</v>
      </c>
      <c r="CO263" t="s">
        <v>137</v>
      </c>
      <c r="CP263" t="s">
        <v>137</v>
      </c>
      <c r="CQ263" s="1">
        <v>45820.669444444444</v>
      </c>
      <c r="CR263" s="1">
        <v>45826.657638888886</v>
      </c>
      <c r="CS263" s="1">
        <v>45820.669444444444</v>
      </c>
      <c r="CT263" t="s">
        <v>137</v>
      </c>
      <c r="CU263" t="s">
        <v>137</v>
      </c>
      <c r="CV263" t="s">
        <v>137</v>
      </c>
      <c r="CW263" t="s">
        <v>137</v>
      </c>
      <c r="CX263" s="3"/>
      <c r="CY263" s="3"/>
      <c r="CZ263">
        <v>1</v>
      </c>
      <c r="DA263" t="s">
        <v>1954</v>
      </c>
      <c r="DB263" t="s">
        <v>137</v>
      </c>
      <c r="DC263" t="s">
        <v>137</v>
      </c>
      <c r="DD263" t="s">
        <v>137</v>
      </c>
      <c r="DE263" t="s">
        <v>137</v>
      </c>
      <c r="DF263" t="s">
        <v>1955</v>
      </c>
      <c r="DG263" t="s">
        <v>900</v>
      </c>
      <c r="DH263" t="s">
        <v>974</v>
      </c>
      <c r="DI263" t="s">
        <v>137</v>
      </c>
      <c r="DJ263" t="s">
        <v>137</v>
      </c>
      <c r="DK263">
        <v>0</v>
      </c>
      <c r="DL263" t="s">
        <v>137</v>
      </c>
      <c r="DM263" t="s">
        <v>137</v>
      </c>
      <c r="DN263" t="s">
        <v>137</v>
      </c>
      <c r="DO263" s="1"/>
      <c r="DP263" s="1"/>
      <c r="DQ263" t="s">
        <v>137</v>
      </c>
      <c r="DR263" t="s">
        <v>137</v>
      </c>
      <c r="DS263" t="s">
        <v>137</v>
      </c>
      <c r="DT263" t="s">
        <v>137</v>
      </c>
      <c r="DU263" t="s">
        <v>137</v>
      </c>
      <c r="DV263" t="s">
        <v>137</v>
      </c>
      <c r="DW263" t="s">
        <v>137</v>
      </c>
      <c r="DX263" t="s">
        <v>1956</v>
      </c>
      <c r="DY263" t="s">
        <v>137</v>
      </c>
      <c r="DZ263" t="s">
        <v>148</v>
      </c>
      <c r="EA263" t="b">
        <v>0</v>
      </c>
      <c r="EB263" t="s">
        <v>137</v>
      </c>
    </row>
    <row r="264" spans="1:132" x14ac:dyDescent="0.25">
      <c r="A264">
        <v>158148085</v>
      </c>
      <c r="B264">
        <v>11780</v>
      </c>
      <c r="C264" t="s">
        <v>192</v>
      </c>
      <c r="D264" t="s">
        <v>1957</v>
      </c>
      <c r="E264" t="s">
        <v>134</v>
      </c>
      <c r="F264" t="s">
        <v>162</v>
      </c>
      <c r="G264" t="s">
        <v>163</v>
      </c>
      <c r="H264" t="s">
        <v>137</v>
      </c>
      <c r="I264" t="s">
        <v>1958</v>
      </c>
      <c r="J264" t="s">
        <v>150</v>
      </c>
      <c r="K264" t="s">
        <v>151</v>
      </c>
      <c r="L264" t="s">
        <v>152</v>
      </c>
      <c r="M264" t="s">
        <v>137</v>
      </c>
      <c r="N264" t="s">
        <v>1483</v>
      </c>
      <c r="O264" t="s">
        <v>1483</v>
      </c>
      <c r="P264" s="1"/>
      <c r="Q264" s="1">
        <v>45819.541666666664</v>
      </c>
      <c r="R264" s="1">
        <v>45819.541666666664</v>
      </c>
      <c r="S264" s="1">
        <v>45819.676388888889</v>
      </c>
      <c r="T264" s="1">
        <v>45819.676388888889</v>
      </c>
      <c r="U264" t="s">
        <v>342</v>
      </c>
      <c r="V264" t="s">
        <v>137</v>
      </c>
      <c r="W264" t="s">
        <v>137</v>
      </c>
      <c r="X264" t="s">
        <v>176</v>
      </c>
      <c r="Y264" t="s">
        <v>199</v>
      </c>
      <c r="Z264" t="s">
        <v>137</v>
      </c>
      <c r="AA264" t="s">
        <v>137</v>
      </c>
      <c r="AB264" t="s">
        <v>137</v>
      </c>
      <c r="AC264" t="s">
        <v>137</v>
      </c>
      <c r="AD264" s="2"/>
      <c r="AE264" t="s">
        <v>137</v>
      </c>
      <c r="AF264" t="s">
        <v>137</v>
      </c>
      <c r="AG264" t="s">
        <v>137</v>
      </c>
      <c r="AH264" t="s">
        <v>137</v>
      </c>
      <c r="AI264" t="s">
        <v>137</v>
      </c>
      <c r="AJ264" t="s">
        <v>137</v>
      </c>
      <c r="AK264" t="s">
        <v>137</v>
      </c>
      <c r="AL264" s="2"/>
      <c r="AM264" t="s">
        <v>137</v>
      </c>
      <c r="AN264" t="s">
        <v>137</v>
      </c>
      <c r="AO264" t="s">
        <v>137</v>
      </c>
      <c r="AP264" t="s">
        <v>137</v>
      </c>
      <c r="AQ264" t="s">
        <v>137</v>
      </c>
      <c r="AR264" t="s">
        <v>137</v>
      </c>
      <c r="AS264" t="s">
        <v>137</v>
      </c>
      <c r="AT264" t="s">
        <v>137</v>
      </c>
      <c r="AU264" t="s">
        <v>137</v>
      </c>
      <c r="AV264" t="s">
        <v>137</v>
      </c>
      <c r="AW264" t="s">
        <v>137</v>
      </c>
      <c r="AX264" t="s">
        <v>137</v>
      </c>
      <c r="AY264" t="s">
        <v>137</v>
      </c>
      <c r="AZ264" t="s">
        <v>137</v>
      </c>
      <c r="BA264" t="s">
        <v>137</v>
      </c>
      <c r="BB264" t="s">
        <v>137</v>
      </c>
      <c r="BC264" t="s">
        <v>137</v>
      </c>
      <c r="BD264" t="s">
        <v>137</v>
      </c>
      <c r="BE264" t="s">
        <v>137</v>
      </c>
      <c r="BF264" t="s">
        <v>137</v>
      </c>
      <c r="BG264" t="s">
        <v>137</v>
      </c>
      <c r="BH264" t="s">
        <v>137</v>
      </c>
      <c r="BI264" t="s">
        <v>137</v>
      </c>
      <c r="BJ264" t="s">
        <v>137</v>
      </c>
      <c r="BK264" t="s">
        <v>137</v>
      </c>
      <c r="BL264" t="s">
        <v>137</v>
      </c>
      <c r="BM264" t="s">
        <v>137</v>
      </c>
      <c r="BN264" t="s">
        <v>137</v>
      </c>
      <c r="BO264" t="s">
        <v>137</v>
      </c>
      <c r="BP264" t="s">
        <v>137</v>
      </c>
      <c r="BQ264" t="s">
        <v>137</v>
      </c>
      <c r="BR264" t="s">
        <v>137</v>
      </c>
      <c r="BS264" t="s">
        <v>137</v>
      </c>
      <c r="BT264" t="s">
        <v>137</v>
      </c>
      <c r="BU264" t="s">
        <v>137</v>
      </c>
      <c r="BW264" t="s">
        <v>137</v>
      </c>
      <c r="BX264" t="s">
        <v>137</v>
      </c>
      <c r="BY264" t="s">
        <v>137</v>
      </c>
      <c r="BZ264" t="s">
        <v>137</v>
      </c>
      <c r="CA264" t="s">
        <v>137</v>
      </c>
      <c r="CB264" t="s">
        <v>137</v>
      </c>
      <c r="CC264" t="s">
        <v>137</v>
      </c>
      <c r="CD264" t="s">
        <v>137</v>
      </c>
      <c r="CE264" t="s">
        <v>137</v>
      </c>
      <c r="CF264" t="s">
        <v>137</v>
      </c>
      <c r="CG264" t="s">
        <v>137</v>
      </c>
      <c r="CH264" t="s">
        <v>137</v>
      </c>
      <c r="CI264" t="s">
        <v>137</v>
      </c>
      <c r="CJ264" t="s">
        <v>137</v>
      </c>
      <c r="CK264" t="s">
        <v>137</v>
      </c>
      <c r="CL264" t="s">
        <v>137</v>
      </c>
      <c r="CM264" t="s">
        <v>137</v>
      </c>
      <c r="CN264" t="s">
        <v>137</v>
      </c>
      <c r="CO264" t="s">
        <v>137</v>
      </c>
      <c r="CP264" t="s">
        <v>137</v>
      </c>
      <c r="CQ264" s="1">
        <v>45819.676388888889</v>
      </c>
      <c r="CR264" s="1">
        <v>45819.676388888889</v>
      </c>
      <c r="CS264" s="1">
        <v>45819.676388888889</v>
      </c>
      <c r="CT264" t="s">
        <v>1959</v>
      </c>
      <c r="CU264" t="s">
        <v>1959</v>
      </c>
      <c r="CV264" t="s">
        <v>1960</v>
      </c>
      <c r="CW264" t="s">
        <v>1960</v>
      </c>
      <c r="CX264" s="3"/>
      <c r="CY264" s="3"/>
      <c r="CZ264">
        <v>1</v>
      </c>
      <c r="DA264" t="s">
        <v>137</v>
      </c>
      <c r="DB264" t="s">
        <v>137</v>
      </c>
      <c r="DC264" t="s">
        <v>137</v>
      </c>
      <c r="DD264" t="s">
        <v>137</v>
      </c>
      <c r="DE264" t="s">
        <v>137</v>
      </c>
      <c r="DF264" t="s">
        <v>1961</v>
      </c>
      <c r="DG264" t="s">
        <v>137</v>
      </c>
      <c r="DH264" t="s">
        <v>137</v>
      </c>
      <c r="DI264" t="s">
        <v>137</v>
      </c>
      <c r="DJ264" t="s">
        <v>137</v>
      </c>
      <c r="DK264">
        <v>0</v>
      </c>
      <c r="DL264" t="s">
        <v>209</v>
      </c>
      <c r="DM264" t="s">
        <v>137</v>
      </c>
      <c r="DN264" t="s">
        <v>137</v>
      </c>
      <c r="DO264" s="1">
        <v>45819.676388888889</v>
      </c>
      <c r="DP264" s="1"/>
      <c r="DQ264" t="s">
        <v>150</v>
      </c>
      <c r="DR264" t="s">
        <v>151</v>
      </c>
      <c r="DS264" t="s">
        <v>152</v>
      </c>
      <c r="DT264" t="s">
        <v>137</v>
      </c>
      <c r="DU264" t="s">
        <v>137</v>
      </c>
      <c r="DV264" t="s">
        <v>137</v>
      </c>
      <c r="DW264" t="s">
        <v>137</v>
      </c>
      <c r="DX264" t="s">
        <v>1814</v>
      </c>
      <c r="DY264" t="s">
        <v>137</v>
      </c>
      <c r="DZ264" t="s">
        <v>168</v>
      </c>
      <c r="EA264" t="b">
        <v>0</v>
      </c>
      <c r="EB264" t="s">
        <v>137</v>
      </c>
    </row>
    <row r="265" spans="1:132" x14ac:dyDescent="0.25">
      <c r="A265">
        <v>158144277</v>
      </c>
      <c r="B265">
        <v>11779</v>
      </c>
      <c r="C265" t="s">
        <v>192</v>
      </c>
      <c r="D265" t="s">
        <v>1962</v>
      </c>
      <c r="E265" t="s">
        <v>134</v>
      </c>
      <c r="F265" t="s">
        <v>162</v>
      </c>
      <c r="G265" t="s">
        <v>163</v>
      </c>
      <c r="H265" t="s">
        <v>137</v>
      </c>
      <c r="I265" t="s">
        <v>137</v>
      </c>
      <c r="J265" t="s">
        <v>273</v>
      </c>
      <c r="K265" t="s">
        <v>274</v>
      </c>
      <c r="L265" t="s">
        <v>275</v>
      </c>
      <c r="M265" t="s">
        <v>137</v>
      </c>
      <c r="N265" t="s">
        <v>869</v>
      </c>
      <c r="O265" t="s">
        <v>869</v>
      </c>
      <c r="P265" s="1"/>
      <c r="Q265" s="1">
        <v>45819.515972222223</v>
      </c>
      <c r="R265" s="1">
        <v>45819.515972222223</v>
      </c>
      <c r="S265" s="1">
        <v>45819.565972222219</v>
      </c>
      <c r="T265" s="1">
        <v>45819.565972222219</v>
      </c>
      <c r="U265" t="s">
        <v>850</v>
      </c>
      <c r="V265" t="s">
        <v>137</v>
      </c>
      <c r="W265" t="s">
        <v>137</v>
      </c>
      <c r="X265" t="s">
        <v>176</v>
      </c>
      <c r="Y265" t="s">
        <v>137</v>
      </c>
      <c r="Z265" t="s">
        <v>137</v>
      </c>
      <c r="AA265" t="s">
        <v>137</v>
      </c>
      <c r="AB265" t="s">
        <v>137</v>
      </c>
      <c r="AC265" t="s">
        <v>137</v>
      </c>
      <c r="AD265" s="2"/>
      <c r="AE265" t="s">
        <v>137</v>
      </c>
      <c r="AF265" t="s">
        <v>137</v>
      </c>
      <c r="AG265" t="s">
        <v>137</v>
      </c>
      <c r="AH265" t="s">
        <v>137</v>
      </c>
      <c r="AI265" t="s">
        <v>137</v>
      </c>
      <c r="AJ265" t="s">
        <v>137</v>
      </c>
      <c r="AK265" t="s">
        <v>137</v>
      </c>
      <c r="AL265" s="2"/>
      <c r="AM265" t="s">
        <v>137</v>
      </c>
      <c r="AN265" t="s">
        <v>137</v>
      </c>
      <c r="AO265" t="s">
        <v>137</v>
      </c>
      <c r="AP265" t="s">
        <v>137</v>
      </c>
      <c r="AQ265" t="s">
        <v>137</v>
      </c>
      <c r="AR265" t="s">
        <v>137</v>
      </c>
      <c r="AS265" t="s">
        <v>137</v>
      </c>
      <c r="AT265" t="s">
        <v>137</v>
      </c>
      <c r="AU265" t="s">
        <v>137</v>
      </c>
      <c r="AV265" t="s">
        <v>137</v>
      </c>
      <c r="AW265" t="s">
        <v>137</v>
      </c>
      <c r="AX265" t="s">
        <v>137</v>
      </c>
      <c r="AY265" t="s">
        <v>137</v>
      </c>
      <c r="AZ265" t="s">
        <v>137</v>
      </c>
      <c r="BA265" t="s">
        <v>137</v>
      </c>
      <c r="BB265" t="s">
        <v>137</v>
      </c>
      <c r="BC265" t="s">
        <v>137</v>
      </c>
      <c r="BD265" t="s">
        <v>137</v>
      </c>
      <c r="BE265" t="s">
        <v>137</v>
      </c>
      <c r="BF265" t="s">
        <v>137</v>
      </c>
      <c r="BG265" t="s">
        <v>137</v>
      </c>
      <c r="BH265" t="s">
        <v>137</v>
      </c>
      <c r="BI265" t="s">
        <v>137</v>
      </c>
      <c r="BJ265" t="s">
        <v>137</v>
      </c>
      <c r="BK265" t="s">
        <v>137</v>
      </c>
      <c r="BL265" t="s">
        <v>137</v>
      </c>
      <c r="BM265" t="s">
        <v>137</v>
      </c>
      <c r="BN265" t="s">
        <v>137</v>
      </c>
      <c r="BO265" t="s">
        <v>137</v>
      </c>
      <c r="BP265" t="s">
        <v>137</v>
      </c>
      <c r="BQ265" t="s">
        <v>137</v>
      </c>
      <c r="BR265" t="s">
        <v>137</v>
      </c>
      <c r="BS265" t="s">
        <v>137</v>
      </c>
      <c r="BT265" t="s">
        <v>137</v>
      </c>
      <c r="BU265" t="s">
        <v>137</v>
      </c>
      <c r="BW265" t="s">
        <v>137</v>
      </c>
      <c r="BX265" t="s">
        <v>137</v>
      </c>
      <c r="BY265" t="s">
        <v>137</v>
      </c>
      <c r="BZ265" t="s">
        <v>137</v>
      </c>
      <c r="CA265" t="s">
        <v>137</v>
      </c>
      <c r="CB265" t="s">
        <v>137</v>
      </c>
      <c r="CC265" t="s">
        <v>137</v>
      </c>
      <c r="CD265" t="s">
        <v>137</v>
      </c>
      <c r="CE265" t="s">
        <v>137</v>
      </c>
      <c r="CF265" t="s">
        <v>137</v>
      </c>
      <c r="CG265" t="s">
        <v>137</v>
      </c>
      <c r="CH265" t="s">
        <v>137</v>
      </c>
      <c r="CI265" t="s">
        <v>137</v>
      </c>
      <c r="CJ265" t="s">
        <v>137</v>
      </c>
      <c r="CK265" t="s">
        <v>137</v>
      </c>
      <c r="CL265" t="s">
        <v>137</v>
      </c>
      <c r="CM265" t="s">
        <v>137</v>
      </c>
      <c r="CN265" t="s">
        <v>137</v>
      </c>
      <c r="CO265" t="s">
        <v>137</v>
      </c>
      <c r="CP265" t="s">
        <v>137</v>
      </c>
      <c r="CQ265" s="1">
        <v>45819.565972222219</v>
      </c>
      <c r="CR265" s="1">
        <v>45819.565972222219</v>
      </c>
      <c r="CS265" s="1">
        <v>45819.565972222219</v>
      </c>
      <c r="CT265" t="s">
        <v>1963</v>
      </c>
      <c r="CU265" t="s">
        <v>1963</v>
      </c>
      <c r="CV265" t="s">
        <v>1964</v>
      </c>
      <c r="CW265" t="s">
        <v>1964</v>
      </c>
      <c r="CX265" s="3"/>
      <c r="CY265" s="3"/>
      <c r="CZ265">
        <v>1</v>
      </c>
      <c r="DA265" t="s">
        <v>137</v>
      </c>
      <c r="DB265" t="s">
        <v>137</v>
      </c>
      <c r="DC265" t="s">
        <v>137</v>
      </c>
      <c r="DD265" t="s">
        <v>137</v>
      </c>
      <c r="DE265" t="s">
        <v>137</v>
      </c>
      <c r="DF265" t="s">
        <v>1965</v>
      </c>
      <c r="DG265" t="s">
        <v>137</v>
      </c>
      <c r="DH265" t="s">
        <v>137</v>
      </c>
      <c r="DI265" t="s">
        <v>137</v>
      </c>
      <c r="DJ265" t="s">
        <v>137</v>
      </c>
      <c r="DK265">
        <v>0</v>
      </c>
      <c r="DL265" t="s">
        <v>137</v>
      </c>
      <c r="DM265" t="s">
        <v>137</v>
      </c>
      <c r="DN265" t="s">
        <v>137</v>
      </c>
      <c r="DO265" s="1">
        <v>45819.565972222219</v>
      </c>
      <c r="DP265" s="1"/>
      <c r="DQ265" t="s">
        <v>273</v>
      </c>
      <c r="DR265" t="s">
        <v>274</v>
      </c>
      <c r="DS265" t="s">
        <v>275</v>
      </c>
      <c r="DT265" t="s">
        <v>137</v>
      </c>
      <c r="DU265" t="s">
        <v>137</v>
      </c>
      <c r="DV265" t="s">
        <v>137</v>
      </c>
      <c r="DW265" t="s">
        <v>137</v>
      </c>
      <c r="DX265" t="s">
        <v>1966</v>
      </c>
      <c r="DY265" t="s">
        <v>137</v>
      </c>
      <c r="DZ265" t="s">
        <v>168</v>
      </c>
      <c r="EA265" t="b">
        <v>0</v>
      </c>
      <c r="EB265" t="s">
        <v>137</v>
      </c>
    </row>
    <row r="266" spans="1:132" x14ac:dyDescent="0.25">
      <c r="A266">
        <v>158143590</v>
      </c>
      <c r="B266">
        <v>11778</v>
      </c>
      <c r="C266" t="s">
        <v>192</v>
      </c>
      <c r="D266" t="s">
        <v>1967</v>
      </c>
      <c r="E266" t="s">
        <v>134</v>
      </c>
      <c r="F266" t="s">
        <v>162</v>
      </c>
      <c r="G266" t="s">
        <v>163</v>
      </c>
      <c r="H266" t="s">
        <v>137</v>
      </c>
      <c r="I266" t="s">
        <v>1968</v>
      </c>
      <c r="J266" t="s">
        <v>273</v>
      </c>
      <c r="K266" t="s">
        <v>274</v>
      </c>
      <c r="L266" t="s">
        <v>275</v>
      </c>
      <c r="M266" t="s">
        <v>137</v>
      </c>
      <c r="N266" t="s">
        <v>944</v>
      </c>
      <c r="O266" t="s">
        <v>944</v>
      </c>
      <c r="P266" s="1"/>
      <c r="Q266" s="1">
        <v>45819.511805555558</v>
      </c>
      <c r="R266" s="1">
        <v>45819.511805555558</v>
      </c>
      <c r="S266" s="1">
        <v>45819.565972222219</v>
      </c>
      <c r="T266" s="1">
        <v>45819.565972222219</v>
      </c>
      <c r="U266" t="s">
        <v>453</v>
      </c>
      <c r="V266" t="s">
        <v>137</v>
      </c>
      <c r="W266" t="s">
        <v>137</v>
      </c>
      <c r="X266" t="s">
        <v>454</v>
      </c>
      <c r="Y266" t="s">
        <v>137</v>
      </c>
      <c r="Z266" t="s">
        <v>137</v>
      </c>
      <c r="AA266" t="s">
        <v>137</v>
      </c>
      <c r="AB266" t="s">
        <v>137</v>
      </c>
      <c r="AC266" t="s">
        <v>137</v>
      </c>
      <c r="AD266" s="2"/>
      <c r="AE266" t="s">
        <v>137</v>
      </c>
      <c r="AF266" t="s">
        <v>137</v>
      </c>
      <c r="AG266" t="s">
        <v>137</v>
      </c>
      <c r="AH266" t="s">
        <v>137</v>
      </c>
      <c r="AI266" t="s">
        <v>137</v>
      </c>
      <c r="AJ266" t="s">
        <v>137</v>
      </c>
      <c r="AK266" t="s">
        <v>137</v>
      </c>
      <c r="AL266" s="2"/>
      <c r="AM266" t="s">
        <v>137</v>
      </c>
      <c r="AN266" t="s">
        <v>137</v>
      </c>
      <c r="AO266" t="s">
        <v>137</v>
      </c>
      <c r="AP266" t="s">
        <v>137</v>
      </c>
      <c r="AQ266" t="s">
        <v>137</v>
      </c>
      <c r="AR266" t="s">
        <v>137</v>
      </c>
      <c r="AS266" t="s">
        <v>137</v>
      </c>
      <c r="AT266" t="s">
        <v>137</v>
      </c>
      <c r="AU266" t="s">
        <v>137</v>
      </c>
      <c r="AV266" t="s">
        <v>137</v>
      </c>
      <c r="AW266" t="s">
        <v>137</v>
      </c>
      <c r="AX266" t="s">
        <v>137</v>
      </c>
      <c r="AY266" t="s">
        <v>137</v>
      </c>
      <c r="AZ266" t="s">
        <v>137</v>
      </c>
      <c r="BA266" t="s">
        <v>137</v>
      </c>
      <c r="BB266" t="s">
        <v>137</v>
      </c>
      <c r="BC266" t="s">
        <v>137</v>
      </c>
      <c r="BD266" t="s">
        <v>137</v>
      </c>
      <c r="BE266" t="s">
        <v>137</v>
      </c>
      <c r="BF266" t="s">
        <v>137</v>
      </c>
      <c r="BG266" t="s">
        <v>137</v>
      </c>
      <c r="BH266" t="s">
        <v>137</v>
      </c>
      <c r="BI266" t="s">
        <v>137</v>
      </c>
      <c r="BJ266" t="s">
        <v>137</v>
      </c>
      <c r="BK266" t="s">
        <v>137</v>
      </c>
      <c r="BL266" t="s">
        <v>137</v>
      </c>
      <c r="BM266" t="s">
        <v>137</v>
      </c>
      <c r="BN266" t="s">
        <v>137</v>
      </c>
      <c r="BO266" t="s">
        <v>137</v>
      </c>
      <c r="BP266" t="s">
        <v>137</v>
      </c>
      <c r="BQ266" t="s">
        <v>137</v>
      </c>
      <c r="BR266" t="s">
        <v>137</v>
      </c>
      <c r="BS266" t="s">
        <v>137</v>
      </c>
      <c r="BT266" t="s">
        <v>137</v>
      </c>
      <c r="BU266" t="s">
        <v>137</v>
      </c>
      <c r="BW266" t="s">
        <v>137</v>
      </c>
      <c r="BX266" t="s">
        <v>137</v>
      </c>
      <c r="BY266" t="s">
        <v>137</v>
      </c>
      <c r="BZ266" t="s">
        <v>137</v>
      </c>
      <c r="CA266" t="s">
        <v>137</v>
      </c>
      <c r="CB266" t="s">
        <v>137</v>
      </c>
      <c r="CC266" t="s">
        <v>137</v>
      </c>
      <c r="CD266" t="s">
        <v>137</v>
      </c>
      <c r="CE266" t="s">
        <v>137</v>
      </c>
      <c r="CF266" t="s">
        <v>137</v>
      </c>
      <c r="CG266" t="s">
        <v>137</v>
      </c>
      <c r="CH266" t="s">
        <v>137</v>
      </c>
      <c r="CI266" t="s">
        <v>137</v>
      </c>
      <c r="CJ266" t="s">
        <v>137</v>
      </c>
      <c r="CK266" t="s">
        <v>137</v>
      </c>
      <c r="CL266" t="s">
        <v>137</v>
      </c>
      <c r="CM266" t="s">
        <v>137</v>
      </c>
      <c r="CN266" t="s">
        <v>137</v>
      </c>
      <c r="CO266" t="s">
        <v>137</v>
      </c>
      <c r="CP266" t="s">
        <v>137</v>
      </c>
      <c r="CQ266" s="1">
        <v>45819.565972222219</v>
      </c>
      <c r="CR266" s="1">
        <v>45819.565972222219</v>
      </c>
      <c r="CS266" s="1">
        <v>45819.565972222219</v>
      </c>
      <c r="CT266" t="s">
        <v>1969</v>
      </c>
      <c r="CU266" t="s">
        <v>1969</v>
      </c>
      <c r="CV266" t="s">
        <v>1970</v>
      </c>
      <c r="CW266" t="s">
        <v>1970</v>
      </c>
      <c r="CX266" s="3"/>
      <c r="CY266" s="3"/>
      <c r="CZ266">
        <v>1</v>
      </c>
      <c r="DA266" t="s">
        <v>137</v>
      </c>
      <c r="DB266" t="s">
        <v>137</v>
      </c>
      <c r="DC266" t="s">
        <v>137</v>
      </c>
      <c r="DD266" t="s">
        <v>137</v>
      </c>
      <c r="DE266" t="s">
        <v>137</v>
      </c>
      <c r="DF266" t="s">
        <v>1971</v>
      </c>
      <c r="DG266" t="s">
        <v>137</v>
      </c>
      <c r="DH266" t="s">
        <v>137</v>
      </c>
      <c r="DI266" t="s">
        <v>137</v>
      </c>
      <c r="DJ266" t="s">
        <v>137</v>
      </c>
      <c r="DK266">
        <v>0</v>
      </c>
      <c r="DL266" t="s">
        <v>137</v>
      </c>
      <c r="DM266" t="s">
        <v>137</v>
      </c>
      <c r="DN266" t="s">
        <v>137</v>
      </c>
      <c r="DO266" s="1">
        <v>45819.565972222219</v>
      </c>
      <c r="DP266" s="1"/>
      <c r="DQ266" t="s">
        <v>273</v>
      </c>
      <c r="DR266" t="s">
        <v>274</v>
      </c>
      <c r="DS266" t="s">
        <v>275</v>
      </c>
      <c r="DT266" t="s">
        <v>137</v>
      </c>
      <c r="DU266" t="s">
        <v>137</v>
      </c>
      <c r="DV266" t="s">
        <v>137</v>
      </c>
      <c r="DW266" t="s">
        <v>137</v>
      </c>
      <c r="DX266" t="s">
        <v>1972</v>
      </c>
      <c r="DY266" t="s">
        <v>137</v>
      </c>
      <c r="DZ266" t="s">
        <v>168</v>
      </c>
      <c r="EA266" t="b">
        <v>0</v>
      </c>
      <c r="EB266" t="s">
        <v>137</v>
      </c>
    </row>
    <row r="267" spans="1:132" x14ac:dyDescent="0.25">
      <c r="A267">
        <v>158142067</v>
      </c>
      <c r="B267">
        <v>11777</v>
      </c>
      <c r="C267" t="s">
        <v>192</v>
      </c>
      <c r="D267" t="s">
        <v>1973</v>
      </c>
      <c r="E267" t="s">
        <v>134</v>
      </c>
      <c r="F267" t="s">
        <v>162</v>
      </c>
      <c r="G267" t="s">
        <v>163</v>
      </c>
      <c r="H267" t="s">
        <v>137</v>
      </c>
      <c r="I267" t="s">
        <v>1974</v>
      </c>
      <c r="J267" t="s">
        <v>139</v>
      </c>
      <c r="K267" t="s">
        <v>140</v>
      </c>
      <c r="L267" t="s">
        <v>141</v>
      </c>
      <c r="M267" t="s">
        <v>137</v>
      </c>
      <c r="N267" t="s">
        <v>165</v>
      </c>
      <c r="O267" t="s">
        <v>165</v>
      </c>
      <c r="P267" s="1"/>
      <c r="Q267" s="1">
        <v>45819.502083333333</v>
      </c>
      <c r="R267" s="1">
        <v>45819.502083333333</v>
      </c>
      <c r="S267" s="1">
        <v>45819.565972222219</v>
      </c>
      <c r="T267" s="1">
        <v>45819.565972222219</v>
      </c>
      <c r="U267" t="s">
        <v>166</v>
      </c>
      <c r="V267" t="s">
        <v>137</v>
      </c>
      <c r="W267" t="s">
        <v>137</v>
      </c>
      <c r="X267" t="s">
        <v>137</v>
      </c>
      <c r="Y267" t="s">
        <v>137</v>
      </c>
      <c r="Z267" t="s">
        <v>137</v>
      </c>
      <c r="AA267" t="s">
        <v>137</v>
      </c>
      <c r="AB267" t="s">
        <v>137</v>
      </c>
      <c r="AC267" t="s">
        <v>137</v>
      </c>
      <c r="AD267" s="2"/>
      <c r="AE267" t="s">
        <v>137</v>
      </c>
      <c r="AF267" t="s">
        <v>137</v>
      </c>
      <c r="AG267" t="s">
        <v>137</v>
      </c>
      <c r="AH267" t="s">
        <v>137</v>
      </c>
      <c r="AI267" t="s">
        <v>137</v>
      </c>
      <c r="AJ267" t="s">
        <v>137</v>
      </c>
      <c r="AK267" t="s">
        <v>137</v>
      </c>
      <c r="AL267" s="2"/>
      <c r="AM267" t="s">
        <v>137</v>
      </c>
      <c r="AN267" t="s">
        <v>137</v>
      </c>
      <c r="AO267" t="s">
        <v>137</v>
      </c>
      <c r="AP267" t="s">
        <v>137</v>
      </c>
      <c r="AQ267" t="s">
        <v>137</v>
      </c>
      <c r="AR267" t="s">
        <v>137</v>
      </c>
      <c r="AS267" t="s">
        <v>137</v>
      </c>
      <c r="AT267" t="s">
        <v>137</v>
      </c>
      <c r="AU267" t="s">
        <v>137</v>
      </c>
      <c r="AV267" t="s">
        <v>137</v>
      </c>
      <c r="AW267" t="s">
        <v>137</v>
      </c>
      <c r="AX267" t="s">
        <v>137</v>
      </c>
      <c r="AY267" t="s">
        <v>137</v>
      </c>
      <c r="AZ267" t="s">
        <v>137</v>
      </c>
      <c r="BA267" t="s">
        <v>137</v>
      </c>
      <c r="BB267" t="s">
        <v>137</v>
      </c>
      <c r="BC267" t="s">
        <v>137</v>
      </c>
      <c r="BD267" t="s">
        <v>137</v>
      </c>
      <c r="BE267" t="s">
        <v>137</v>
      </c>
      <c r="BF267" t="s">
        <v>137</v>
      </c>
      <c r="BG267" t="s">
        <v>137</v>
      </c>
      <c r="BH267" t="s">
        <v>137</v>
      </c>
      <c r="BI267" t="s">
        <v>137</v>
      </c>
      <c r="BJ267" t="s">
        <v>137</v>
      </c>
      <c r="BK267" t="s">
        <v>137</v>
      </c>
      <c r="BL267" t="s">
        <v>137</v>
      </c>
      <c r="BM267" t="s">
        <v>137</v>
      </c>
      <c r="BN267" t="s">
        <v>137</v>
      </c>
      <c r="BO267" t="s">
        <v>137</v>
      </c>
      <c r="BP267" t="s">
        <v>137</v>
      </c>
      <c r="BQ267" t="s">
        <v>137</v>
      </c>
      <c r="BR267" t="s">
        <v>137</v>
      </c>
      <c r="BS267" t="s">
        <v>137</v>
      </c>
      <c r="BT267" t="s">
        <v>137</v>
      </c>
      <c r="BU267" t="s">
        <v>137</v>
      </c>
      <c r="BW267" t="s">
        <v>137</v>
      </c>
      <c r="BX267" t="s">
        <v>137</v>
      </c>
      <c r="BY267" t="s">
        <v>137</v>
      </c>
      <c r="BZ267" t="s">
        <v>137</v>
      </c>
      <c r="CA267" t="s">
        <v>137</v>
      </c>
      <c r="CB267" t="s">
        <v>137</v>
      </c>
      <c r="CC267" t="s">
        <v>137</v>
      </c>
      <c r="CD267" t="s">
        <v>137</v>
      </c>
      <c r="CE267" t="s">
        <v>137</v>
      </c>
      <c r="CF267" t="s">
        <v>137</v>
      </c>
      <c r="CG267" t="s">
        <v>137</v>
      </c>
      <c r="CH267" t="s">
        <v>137</v>
      </c>
      <c r="CI267" t="s">
        <v>137</v>
      </c>
      <c r="CJ267" t="s">
        <v>137</v>
      </c>
      <c r="CK267" t="s">
        <v>137</v>
      </c>
      <c r="CL267" t="s">
        <v>137</v>
      </c>
      <c r="CM267" t="s">
        <v>137</v>
      </c>
      <c r="CN267" t="s">
        <v>137</v>
      </c>
      <c r="CO267" t="s">
        <v>137</v>
      </c>
      <c r="CP267" t="s">
        <v>137</v>
      </c>
      <c r="CQ267" s="1">
        <v>45819.565972222219</v>
      </c>
      <c r="CR267" s="1">
        <v>45819.565972222219</v>
      </c>
      <c r="CS267" s="1">
        <v>45819.565972222219</v>
      </c>
      <c r="CT267" t="s">
        <v>137</v>
      </c>
      <c r="CU267" t="s">
        <v>137</v>
      </c>
      <c r="CV267" t="s">
        <v>1975</v>
      </c>
      <c r="CW267" t="s">
        <v>1975</v>
      </c>
      <c r="CX267" s="3"/>
      <c r="CY267" s="3"/>
      <c r="DA267" t="s">
        <v>137</v>
      </c>
      <c r="DB267" t="s">
        <v>137</v>
      </c>
      <c r="DC267" t="s">
        <v>137</v>
      </c>
      <c r="DD267" t="s">
        <v>137</v>
      </c>
      <c r="DE267" t="s">
        <v>137</v>
      </c>
      <c r="DF267" t="s">
        <v>137</v>
      </c>
      <c r="DG267" t="s">
        <v>137</v>
      </c>
      <c r="DH267" t="s">
        <v>137</v>
      </c>
      <c r="DI267" t="s">
        <v>137</v>
      </c>
      <c r="DJ267" t="s">
        <v>137</v>
      </c>
      <c r="DK267">
        <v>0</v>
      </c>
      <c r="DL267" t="s">
        <v>137</v>
      </c>
      <c r="DM267" t="s">
        <v>137</v>
      </c>
      <c r="DN267" t="s">
        <v>137</v>
      </c>
      <c r="DO267" s="1">
        <v>45819.565972222219</v>
      </c>
      <c r="DP267" s="1"/>
      <c r="DQ267" t="s">
        <v>273</v>
      </c>
      <c r="DR267" t="s">
        <v>274</v>
      </c>
      <c r="DS267" t="s">
        <v>275</v>
      </c>
      <c r="DT267" t="s">
        <v>137</v>
      </c>
      <c r="DU267" t="s">
        <v>137</v>
      </c>
      <c r="DV267" t="s">
        <v>137</v>
      </c>
      <c r="DW267" t="s">
        <v>137</v>
      </c>
      <c r="DX267" t="s">
        <v>1976</v>
      </c>
      <c r="DY267" t="s">
        <v>137</v>
      </c>
      <c r="DZ267" t="s">
        <v>168</v>
      </c>
      <c r="EA267" t="b">
        <v>0</v>
      </c>
      <c r="EB267" t="s">
        <v>137</v>
      </c>
    </row>
    <row r="268" spans="1:132" x14ac:dyDescent="0.25">
      <c r="A268">
        <v>158141202</v>
      </c>
      <c r="B268">
        <v>11776</v>
      </c>
      <c r="C268" t="s">
        <v>192</v>
      </c>
      <c r="D268" t="s">
        <v>1977</v>
      </c>
      <c r="E268" t="s">
        <v>134</v>
      </c>
      <c r="F268" t="s">
        <v>162</v>
      </c>
      <c r="G268" t="s">
        <v>163</v>
      </c>
      <c r="H268" t="s">
        <v>1978</v>
      </c>
      <c r="I268" t="s">
        <v>1979</v>
      </c>
      <c r="J268" t="s">
        <v>262</v>
      </c>
      <c r="K268" t="s">
        <v>263</v>
      </c>
      <c r="L268" t="s">
        <v>264</v>
      </c>
      <c r="M268" t="s">
        <v>140</v>
      </c>
      <c r="N268" t="s">
        <v>414</v>
      </c>
      <c r="O268" t="s">
        <v>414</v>
      </c>
      <c r="P268" s="1"/>
      <c r="Q268" s="1">
        <v>45819.49722222222</v>
      </c>
      <c r="R268" s="1">
        <v>45819.49722222222</v>
      </c>
      <c r="S268" s="1">
        <v>45819.627083333333</v>
      </c>
      <c r="T268" s="1">
        <v>45819.627083333333</v>
      </c>
      <c r="U268" t="s">
        <v>216</v>
      </c>
      <c r="V268" t="s">
        <v>137</v>
      </c>
      <c r="W268" t="s">
        <v>137</v>
      </c>
      <c r="X268" t="s">
        <v>185</v>
      </c>
      <c r="Y268" t="s">
        <v>813</v>
      </c>
      <c r="Z268" t="s">
        <v>137</v>
      </c>
      <c r="AA268" t="s">
        <v>137</v>
      </c>
      <c r="AB268" t="s">
        <v>137</v>
      </c>
      <c r="AC268" t="s">
        <v>137</v>
      </c>
      <c r="AD268" s="2"/>
      <c r="AE268" t="s">
        <v>137</v>
      </c>
      <c r="AF268" t="s">
        <v>137</v>
      </c>
      <c r="AG268" t="s">
        <v>137</v>
      </c>
      <c r="AH268" t="s">
        <v>137</v>
      </c>
      <c r="AI268" t="s">
        <v>137</v>
      </c>
      <c r="AJ268" t="s">
        <v>137</v>
      </c>
      <c r="AK268" t="s">
        <v>137</v>
      </c>
      <c r="AL268" s="2"/>
      <c r="AM268" t="s">
        <v>137</v>
      </c>
      <c r="AN268" t="s">
        <v>137</v>
      </c>
      <c r="AO268" t="s">
        <v>137</v>
      </c>
      <c r="AP268" t="s">
        <v>137</v>
      </c>
      <c r="AQ268" t="s">
        <v>137</v>
      </c>
      <c r="AR268" t="s">
        <v>137</v>
      </c>
      <c r="AS268" t="s">
        <v>137</v>
      </c>
      <c r="AT268" t="s">
        <v>137</v>
      </c>
      <c r="AU268" t="s">
        <v>137</v>
      </c>
      <c r="AV268" t="s">
        <v>137</v>
      </c>
      <c r="AW268" t="s">
        <v>137</v>
      </c>
      <c r="AX268" t="s">
        <v>137</v>
      </c>
      <c r="AY268" t="s">
        <v>137</v>
      </c>
      <c r="AZ268" t="s">
        <v>137</v>
      </c>
      <c r="BA268" t="s">
        <v>137</v>
      </c>
      <c r="BB268" t="s">
        <v>137</v>
      </c>
      <c r="BC268" t="s">
        <v>137</v>
      </c>
      <c r="BD268" t="s">
        <v>137</v>
      </c>
      <c r="BE268" t="s">
        <v>137</v>
      </c>
      <c r="BF268" t="s">
        <v>137</v>
      </c>
      <c r="BG268" t="s">
        <v>137</v>
      </c>
      <c r="BH268" t="s">
        <v>137</v>
      </c>
      <c r="BI268" t="s">
        <v>137</v>
      </c>
      <c r="BJ268" t="s">
        <v>137</v>
      </c>
      <c r="BK268" t="s">
        <v>137</v>
      </c>
      <c r="BL268" t="s">
        <v>137</v>
      </c>
      <c r="BM268" t="s">
        <v>137</v>
      </c>
      <c r="BN268" t="s">
        <v>137</v>
      </c>
      <c r="BO268" t="s">
        <v>137</v>
      </c>
      <c r="BP268" t="s">
        <v>137</v>
      </c>
      <c r="BQ268" t="s">
        <v>137</v>
      </c>
      <c r="BR268" t="s">
        <v>137</v>
      </c>
      <c r="BS268" t="s">
        <v>137</v>
      </c>
      <c r="BT268" t="s">
        <v>771</v>
      </c>
      <c r="BU268" t="s">
        <v>771</v>
      </c>
      <c r="BW268" t="s">
        <v>137</v>
      </c>
      <c r="BX268" t="s">
        <v>137</v>
      </c>
      <c r="BY268" t="s">
        <v>137</v>
      </c>
      <c r="BZ268" t="s">
        <v>137</v>
      </c>
      <c r="CA268" t="s">
        <v>137</v>
      </c>
      <c r="CB268" t="s">
        <v>137</v>
      </c>
      <c r="CC268" t="s">
        <v>137</v>
      </c>
      <c r="CD268" t="s">
        <v>137</v>
      </c>
      <c r="CE268" t="s">
        <v>137</v>
      </c>
      <c r="CF268" t="s">
        <v>137</v>
      </c>
      <c r="CG268" t="s">
        <v>137</v>
      </c>
      <c r="CH268" t="s">
        <v>137</v>
      </c>
      <c r="CI268" t="s">
        <v>137</v>
      </c>
      <c r="CJ268" t="s">
        <v>137</v>
      </c>
      <c r="CK268" t="s">
        <v>137</v>
      </c>
      <c r="CL268" t="s">
        <v>137</v>
      </c>
      <c r="CM268" t="s">
        <v>137</v>
      </c>
      <c r="CN268" t="s">
        <v>137</v>
      </c>
      <c r="CO268" t="s">
        <v>137</v>
      </c>
      <c r="CP268" t="s">
        <v>137</v>
      </c>
      <c r="CQ268" s="1">
        <v>45819.627083333333</v>
      </c>
      <c r="CR268" s="1">
        <v>45819.627083333333</v>
      </c>
      <c r="CS268" s="1">
        <v>45819.627083333333</v>
      </c>
      <c r="CT268" t="s">
        <v>1980</v>
      </c>
      <c r="CU268" t="s">
        <v>1980</v>
      </c>
      <c r="CV268" t="s">
        <v>1981</v>
      </c>
      <c r="CW268" t="s">
        <v>1981</v>
      </c>
      <c r="CX268" s="3"/>
      <c r="CY268" s="3"/>
      <c r="CZ268">
        <v>1</v>
      </c>
      <c r="DA268" t="s">
        <v>137</v>
      </c>
      <c r="DB268" t="s">
        <v>137</v>
      </c>
      <c r="DC268" t="s">
        <v>137</v>
      </c>
      <c r="DD268" t="s">
        <v>137</v>
      </c>
      <c r="DE268" t="s">
        <v>137</v>
      </c>
      <c r="DF268" t="s">
        <v>1982</v>
      </c>
      <c r="DG268" t="s">
        <v>137</v>
      </c>
      <c r="DH268" t="s">
        <v>137</v>
      </c>
      <c r="DI268" t="s">
        <v>137</v>
      </c>
      <c r="DJ268" t="s">
        <v>137</v>
      </c>
      <c r="DK268">
        <v>0</v>
      </c>
      <c r="DL268" t="s">
        <v>209</v>
      </c>
      <c r="DM268" t="s">
        <v>1983</v>
      </c>
      <c r="DN268" t="s">
        <v>137</v>
      </c>
      <c r="DO268" s="1">
        <v>45819.627083333333</v>
      </c>
      <c r="DP268" s="1"/>
      <c r="DQ268" t="s">
        <v>262</v>
      </c>
      <c r="DR268" t="s">
        <v>263</v>
      </c>
      <c r="DS268" t="s">
        <v>264</v>
      </c>
      <c r="DT268" t="s">
        <v>137</v>
      </c>
      <c r="DU268" t="s">
        <v>137</v>
      </c>
      <c r="DV268" t="s">
        <v>137</v>
      </c>
      <c r="DW268" t="s">
        <v>137</v>
      </c>
      <c r="DX268" t="s">
        <v>422</v>
      </c>
      <c r="DY268" t="s">
        <v>137</v>
      </c>
      <c r="DZ268" t="s">
        <v>168</v>
      </c>
      <c r="EA268" t="b">
        <v>0</v>
      </c>
      <c r="EB268" t="s">
        <v>137</v>
      </c>
    </row>
    <row r="269" spans="1:132" x14ac:dyDescent="0.25">
      <c r="A269">
        <v>158131800</v>
      </c>
      <c r="B269">
        <v>11775</v>
      </c>
      <c r="C269" t="s">
        <v>192</v>
      </c>
      <c r="D269" t="s">
        <v>133</v>
      </c>
      <c r="E269" t="s">
        <v>134</v>
      </c>
      <c r="F269" t="s">
        <v>135</v>
      </c>
      <c r="G269" t="s">
        <v>136</v>
      </c>
      <c r="H269" t="s">
        <v>137</v>
      </c>
      <c r="I269" t="s">
        <v>138</v>
      </c>
      <c r="J269" t="s">
        <v>273</v>
      </c>
      <c r="K269" t="s">
        <v>274</v>
      </c>
      <c r="L269" t="s">
        <v>275</v>
      </c>
      <c r="M269" t="s">
        <v>137</v>
      </c>
      <c r="N269" t="s">
        <v>1984</v>
      </c>
      <c r="O269" t="s">
        <v>1984</v>
      </c>
      <c r="P269" s="1">
        <v>45819</v>
      </c>
      <c r="Q269" s="1">
        <v>45819.443749999999</v>
      </c>
      <c r="R269" s="1">
        <v>45819.443749999999</v>
      </c>
      <c r="S269" s="1">
        <v>45821.423611111109</v>
      </c>
      <c r="T269" s="1">
        <v>45821.423611111109</v>
      </c>
      <c r="U269" t="s">
        <v>1985</v>
      </c>
      <c r="V269" t="s">
        <v>137</v>
      </c>
      <c r="W269" t="s">
        <v>137</v>
      </c>
      <c r="X269" t="s">
        <v>185</v>
      </c>
      <c r="Y269" t="s">
        <v>186</v>
      </c>
      <c r="Z269" t="s">
        <v>137</v>
      </c>
      <c r="AA269" t="s">
        <v>137</v>
      </c>
      <c r="AB269" t="s">
        <v>137</v>
      </c>
      <c r="AC269" t="s">
        <v>137</v>
      </c>
      <c r="AD269" s="2"/>
      <c r="AE269" t="s">
        <v>137</v>
      </c>
      <c r="AF269" t="s">
        <v>137</v>
      </c>
      <c r="AG269" t="s">
        <v>137</v>
      </c>
      <c r="AH269" t="s">
        <v>137</v>
      </c>
      <c r="AI269" t="s">
        <v>137</v>
      </c>
      <c r="AJ269" t="s">
        <v>137</v>
      </c>
      <c r="AK269" t="s">
        <v>137</v>
      </c>
      <c r="AL269" s="2"/>
      <c r="AM269" t="s">
        <v>137</v>
      </c>
      <c r="AN269" t="s">
        <v>137</v>
      </c>
      <c r="AO269" t="s">
        <v>137</v>
      </c>
      <c r="AP269" t="s">
        <v>137</v>
      </c>
      <c r="AQ269" t="s">
        <v>137</v>
      </c>
      <c r="AR269" t="s">
        <v>137</v>
      </c>
      <c r="AS269" t="s">
        <v>137</v>
      </c>
      <c r="AT269" t="s">
        <v>137</v>
      </c>
      <c r="AU269" t="s">
        <v>137</v>
      </c>
      <c r="AV269" t="s">
        <v>137</v>
      </c>
      <c r="AW269" t="s">
        <v>137</v>
      </c>
      <c r="AX269" t="s">
        <v>137</v>
      </c>
      <c r="AY269" t="s">
        <v>137</v>
      </c>
      <c r="AZ269" t="s">
        <v>137</v>
      </c>
      <c r="BA269" t="s">
        <v>137</v>
      </c>
      <c r="BB269" t="s">
        <v>137</v>
      </c>
      <c r="BC269" t="s">
        <v>137</v>
      </c>
      <c r="BD269" t="s">
        <v>137</v>
      </c>
      <c r="BE269" t="s">
        <v>137</v>
      </c>
      <c r="BF269" t="s">
        <v>137</v>
      </c>
      <c r="BG269" t="s">
        <v>137</v>
      </c>
      <c r="BH269" t="s">
        <v>137</v>
      </c>
      <c r="BI269" t="s">
        <v>137</v>
      </c>
      <c r="BJ269" t="s">
        <v>137</v>
      </c>
      <c r="BK269" t="s">
        <v>137</v>
      </c>
      <c r="BL269" t="s">
        <v>137</v>
      </c>
      <c r="BM269" t="s">
        <v>137</v>
      </c>
      <c r="BN269" t="s">
        <v>137</v>
      </c>
      <c r="BO269" t="s">
        <v>137</v>
      </c>
      <c r="BP269" t="s">
        <v>1986</v>
      </c>
      <c r="BQ269" t="s">
        <v>137</v>
      </c>
      <c r="BR269" t="s">
        <v>137</v>
      </c>
      <c r="BS269" t="s">
        <v>137</v>
      </c>
      <c r="BT269" t="s">
        <v>137</v>
      </c>
      <c r="BU269" t="s">
        <v>137</v>
      </c>
      <c r="BW269" t="s">
        <v>137</v>
      </c>
      <c r="BX269" t="s">
        <v>137</v>
      </c>
      <c r="BY269" t="s">
        <v>137</v>
      </c>
      <c r="BZ269" t="s">
        <v>137</v>
      </c>
      <c r="CA269" t="s">
        <v>137</v>
      </c>
      <c r="CB269" t="s">
        <v>137</v>
      </c>
      <c r="CC269" t="s">
        <v>137</v>
      </c>
      <c r="CD269" t="s">
        <v>137</v>
      </c>
      <c r="CE269" t="s">
        <v>137</v>
      </c>
      <c r="CF269" t="s">
        <v>137</v>
      </c>
      <c r="CG269" t="s">
        <v>137</v>
      </c>
      <c r="CH269" t="s">
        <v>137</v>
      </c>
      <c r="CI269" t="s">
        <v>137</v>
      </c>
      <c r="CJ269" t="s">
        <v>137</v>
      </c>
      <c r="CK269" t="s">
        <v>137</v>
      </c>
      <c r="CL269" t="s">
        <v>137</v>
      </c>
      <c r="CM269" t="s">
        <v>137</v>
      </c>
      <c r="CN269" t="s">
        <v>137</v>
      </c>
      <c r="CO269" t="s">
        <v>137</v>
      </c>
      <c r="CP269" t="s">
        <v>137</v>
      </c>
      <c r="CQ269" s="1">
        <v>45821.423611111109</v>
      </c>
      <c r="CR269" s="1">
        <v>45821.423611111109</v>
      </c>
      <c r="CS269" s="1">
        <v>45821.423611111109</v>
      </c>
      <c r="CT269" t="s">
        <v>137</v>
      </c>
      <c r="CU269" t="s">
        <v>137</v>
      </c>
      <c r="CV269" t="s">
        <v>1987</v>
      </c>
      <c r="CW269" t="s">
        <v>1988</v>
      </c>
      <c r="CX269" s="3"/>
      <c r="CY269" s="3"/>
      <c r="CZ269">
        <v>1</v>
      </c>
      <c r="DA269" t="s">
        <v>1989</v>
      </c>
      <c r="DB269" t="s">
        <v>137</v>
      </c>
      <c r="DC269" t="s">
        <v>137</v>
      </c>
      <c r="DD269" t="s">
        <v>137</v>
      </c>
      <c r="DE269" t="s">
        <v>137</v>
      </c>
      <c r="DF269" t="s">
        <v>1990</v>
      </c>
      <c r="DG269" t="s">
        <v>137</v>
      </c>
      <c r="DH269" t="s">
        <v>137</v>
      </c>
      <c r="DI269" t="s">
        <v>137</v>
      </c>
      <c r="DJ269" t="s">
        <v>137</v>
      </c>
      <c r="DK269">
        <v>0</v>
      </c>
      <c r="DL269" t="s">
        <v>137</v>
      </c>
      <c r="DM269" t="s">
        <v>1991</v>
      </c>
      <c r="DN269" t="s">
        <v>137</v>
      </c>
      <c r="DO269" s="1">
        <v>45821.423611111109</v>
      </c>
      <c r="DP269" s="1"/>
      <c r="DQ269" t="s">
        <v>273</v>
      </c>
      <c r="DR269" t="s">
        <v>274</v>
      </c>
      <c r="DS269" t="s">
        <v>275</v>
      </c>
      <c r="DT269" t="s">
        <v>1992</v>
      </c>
      <c r="DU269" t="s">
        <v>137</v>
      </c>
      <c r="DV269" t="s">
        <v>137</v>
      </c>
      <c r="DW269" t="s">
        <v>137</v>
      </c>
      <c r="DX269" t="s">
        <v>137</v>
      </c>
      <c r="DY269" t="s">
        <v>137</v>
      </c>
      <c r="DZ269" t="s">
        <v>148</v>
      </c>
      <c r="EA269" t="b">
        <v>0</v>
      </c>
      <c r="EB269" t="s">
        <v>137</v>
      </c>
    </row>
    <row r="270" spans="1:132" x14ac:dyDescent="0.25">
      <c r="A270">
        <v>158128136</v>
      </c>
      <c r="B270">
        <v>11774</v>
      </c>
      <c r="C270" t="s">
        <v>192</v>
      </c>
      <c r="D270" t="s">
        <v>193</v>
      </c>
      <c r="E270" t="s">
        <v>134</v>
      </c>
      <c r="F270" t="s">
        <v>135</v>
      </c>
      <c r="G270" t="s">
        <v>194</v>
      </c>
      <c r="H270" t="s">
        <v>195</v>
      </c>
      <c r="I270" t="s">
        <v>196</v>
      </c>
      <c r="J270" t="s">
        <v>273</v>
      </c>
      <c r="K270" t="s">
        <v>274</v>
      </c>
      <c r="L270" t="s">
        <v>275</v>
      </c>
      <c r="M270" t="s">
        <v>137</v>
      </c>
      <c r="N270" t="s">
        <v>1993</v>
      </c>
      <c r="O270" t="s">
        <v>1993</v>
      </c>
      <c r="P270" s="1">
        <v>45819</v>
      </c>
      <c r="Q270" s="1">
        <v>45819.425000000003</v>
      </c>
      <c r="R270" s="1">
        <v>45819.425000000003</v>
      </c>
      <c r="S270" s="1">
        <v>45821.42083333333</v>
      </c>
      <c r="T270" s="1">
        <v>45821.42083333333</v>
      </c>
      <c r="U270" t="s">
        <v>1265</v>
      </c>
      <c r="V270" t="s">
        <v>137</v>
      </c>
      <c r="W270" t="s">
        <v>137</v>
      </c>
      <c r="X270" t="s">
        <v>454</v>
      </c>
      <c r="Y270" t="s">
        <v>199</v>
      </c>
      <c r="Z270" t="s">
        <v>137</v>
      </c>
      <c r="AA270" t="s">
        <v>137</v>
      </c>
      <c r="AB270" t="s">
        <v>137</v>
      </c>
      <c r="AC270" t="s">
        <v>137</v>
      </c>
      <c r="AD270" s="2"/>
      <c r="AE270" t="s">
        <v>137</v>
      </c>
      <c r="AF270" t="s">
        <v>137</v>
      </c>
      <c r="AG270" t="s">
        <v>137</v>
      </c>
      <c r="AH270" t="s">
        <v>137</v>
      </c>
      <c r="AI270" t="s">
        <v>137</v>
      </c>
      <c r="AJ270" t="s">
        <v>137</v>
      </c>
      <c r="AK270" t="s">
        <v>137</v>
      </c>
      <c r="AL270" s="2"/>
      <c r="AM270" t="s">
        <v>137</v>
      </c>
      <c r="AN270" t="s">
        <v>137</v>
      </c>
      <c r="AO270" t="s">
        <v>137</v>
      </c>
      <c r="AP270" t="s">
        <v>137</v>
      </c>
      <c r="AQ270" t="s">
        <v>137</v>
      </c>
      <c r="AR270" t="s">
        <v>137</v>
      </c>
      <c r="AS270" t="s">
        <v>137</v>
      </c>
      <c r="AT270" t="s">
        <v>137</v>
      </c>
      <c r="AU270" t="s">
        <v>137</v>
      </c>
      <c r="AV270" t="s">
        <v>137</v>
      </c>
      <c r="AW270" t="s">
        <v>1994</v>
      </c>
      <c r="AX270" t="s">
        <v>137</v>
      </c>
      <c r="AY270" t="s">
        <v>137</v>
      </c>
      <c r="AZ270" t="s">
        <v>137</v>
      </c>
      <c r="BA270" t="s">
        <v>137</v>
      </c>
      <c r="BB270" t="s">
        <v>137</v>
      </c>
      <c r="BC270" t="s">
        <v>1995</v>
      </c>
      <c r="BD270" t="s">
        <v>249</v>
      </c>
      <c r="BE270" t="s">
        <v>1996</v>
      </c>
      <c r="BF270" t="s">
        <v>1997</v>
      </c>
      <c r="BG270" t="s">
        <v>137</v>
      </c>
      <c r="BH270" t="s">
        <v>137</v>
      </c>
      <c r="BI270" t="s">
        <v>137</v>
      </c>
      <c r="BJ270" t="s">
        <v>137</v>
      </c>
      <c r="BK270" t="s">
        <v>137</v>
      </c>
      <c r="BL270" t="s">
        <v>137</v>
      </c>
      <c r="BM270" t="s">
        <v>137</v>
      </c>
      <c r="BN270" t="s">
        <v>137</v>
      </c>
      <c r="BO270" t="s">
        <v>137</v>
      </c>
      <c r="BP270" t="s">
        <v>137</v>
      </c>
      <c r="BQ270" t="s">
        <v>137</v>
      </c>
      <c r="BR270" t="s">
        <v>137</v>
      </c>
      <c r="BS270" t="s">
        <v>137</v>
      </c>
      <c r="BT270" t="s">
        <v>137</v>
      </c>
      <c r="BU270" t="s">
        <v>137</v>
      </c>
      <c r="BW270" t="s">
        <v>137</v>
      </c>
      <c r="BX270" t="s">
        <v>137</v>
      </c>
      <c r="BY270" t="s">
        <v>137</v>
      </c>
      <c r="BZ270" t="s">
        <v>137</v>
      </c>
      <c r="CA270" t="s">
        <v>137</v>
      </c>
      <c r="CB270" t="s">
        <v>137</v>
      </c>
      <c r="CC270" t="s">
        <v>137</v>
      </c>
      <c r="CD270" t="s">
        <v>137</v>
      </c>
      <c r="CE270" t="s">
        <v>137</v>
      </c>
      <c r="CF270" t="s">
        <v>137</v>
      </c>
      <c r="CG270" t="s">
        <v>137</v>
      </c>
      <c r="CH270" t="s">
        <v>137</v>
      </c>
      <c r="CI270" t="s">
        <v>137</v>
      </c>
      <c r="CJ270" t="s">
        <v>137</v>
      </c>
      <c r="CK270" t="s">
        <v>137</v>
      </c>
      <c r="CL270" t="s">
        <v>137</v>
      </c>
      <c r="CM270" t="s">
        <v>137</v>
      </c>
      <c r="CN270" t="s">
        <v>137</v>
      </c>
      <c r="CO270" t="s">
        <v>137</v>
      </c>
      <c r="CP270" t="s">
        <v>137</v>
      </c>
      <c r="CQ270" s="1">
        <v>45821.42083333333</v>
      </c>
      <c r="CR270" s="1">
        <v>45821.42083333333</v>
      </c>
      <c r="CS270" s="1">
        <v>45821.42083333333</v>
      </c>
      <c r="CT270" t="s">
        <v>1998</v>
      </c>
      <c r="CU270" t="s">
        <v>1998</v>
      </c>
      <c r="CV270" t="s">
        <v>1999</v>
      </c>
      <c r="CW270" t="s">
        <v>2000</v>
      </c>
      <c r="CX270" s="3"/>
      <c r="CY270" s="3"/>
      <c r="CZ270">
        <v>1</v>
      </c>
      <c r="DA270" t="s">
        <v>2001</v>
      </c>
      <c r="DB270" t="s">
        <v>137</v>
      </c>
      <c r="DC270" t="s">
        <v>137</v>
      </c>
      <c r="DD270" t="s">
        <v>137</v>
      </c>
      <c r="DE270" t="s">
        <v>137</v>
      </c>
      <c r="DF270" t="s">
        <v>2002</v>
      </c>
      <c r="DG270" t="s">
        <v>137</v>
      </c>
      <c r="DH270" t="s">
        <v>137</v>
      </c>
      <c r="DI270" t="s">
        <v>137</v>
      </c>
      <c r="DJ270" t="s">
        <v>137</v>
      </c>
      <c r="DK270">
        <v>0</v>
      </c>
      <c r="DL270" t="s">
        <v>137</v>
      </c>
      <c r="DM270" t="s">
        <v>137</v>
      </c>
      <c r="DN270" t="s">
        <v>137</v>
      </c>
      <c r="DO270" s="1">
        <v>45821.42083333333</v>
      </c>
      <c r="DP270" s="1"/>
      <c r="DQ270" t="s">
        <v>273</v>
      </c>
      <c r="DR270" t="s">
        <v>274</v>
      </c>
      <c r="DS270" t="s">
        <v>275</v>
      </c>
      <c r="DT270" t="s">
        <v>137</v>
      </c>
      <c r="DU270" t="s">
        <v>137</v>
      </c>
      <c r="DV270" t="s">
        <v>137</v>
      </c>
      <c r="DW270" t="s">
        <v>137</v>
      </c>
      <c r="DX270" t="s">
        <v>2003</v>
      </c>
      <c r="DY270" t="s">
        <v>137</v>
      </c>
      <c r="DZ270" t="s">
        <v>148</v>
      </c>
      <c r="EA270" t="b">
        <v>0</v>
      </c>
      <c r="EB270" t="s">
        <v>137</v>
      </c>
    </row>
    <row r="271" spans="1:132" x14ac:dyDescent="0.25">
      <c r="A271">
        <v>158127103</v>
      </c>
      <c r="B271">
        <v>11773</v>
      </c>
      <c r="C271" t="s">
        <v>192</v>
      </c>
      <c r="D271" t="s">
        <v>2004</v>
      </c>
      <c r="E271" t="s">
        <v>134</v>
      </c>
      <c r="F271" t="s">
        <v>135</v>
      </c>
      <c r="G271" t="s">
        <v>194</v>
      </c>
      <c r="H271" t="s">
        <v>137</v>
      </c>
      <c r="I271" t="s">
        <v>1429</v>
      </c>
      <c r="J271" t="s">
        <v>226</v>
      </c>
      <c r="K271" t="s">
        <v>227</v>
      </c>
      <c r="L271" t="s">
        <v>228</v>
      </c>
      <c r="M271" t="s">
        <v>137</v>
      </c>
      <c r="N271" t="s">
        <v>1993</v>
      </c>
      <c r="O271" t="s">
        <v>1993</v>
      </c>
      <c r="P271" s="1">
        <v>45819</v>
      </c>
      <c r="Q271" s="1">
        <v>45819.420138888891</v>
      </c>
      <c r="R271" s="1">
        <v>45819.420138888891</v>
      </c>
      <c r="S271" s="1">
        <v>45826.56527777778</v>
      </c>
      <c r="T271" s="1">
        <v>45826.56527777778</v>
      </c>
      <c r="U271" t="s">
        <v>2005</v>
      </c>
      <c r="V271" t="s">
        <v>137</v>
      </c>
      <c r="W271" t="s">
        <v>137</v>
      </c>
      <c r="X271" t="s">
        <v>454</v>
      </c>
      <c r="Y271" t="s">
        <v>813</v>
      </c>
      <c r="Z271" t="s">
        <v>137</v>
      </c>
      <c r="AA271" t="s">
        <v>137</v>
      </c>
      <c r="AB271" t="s">
        <v>137</v>
      </c>
      <c r="AC271" t="s">
        <v>137</v>
      </c>
      <c r="AD271" s="2"/>
      <c r="AE271" t="s">
        <v>137</v>
      </c>
      <c r="AF271" t="s">
        <v>137</v>
      </c>
      <c r="AG271" t="s">
        <v>137</v>
      </c>
      <c r="AH271" t="s">
        <v>137</v>
      </c>
      <c r="AI271" t="s">
        <v>137</v>
      </c>
      <c r="AJ271" t="s">
        <v>137</v>
      </c>
      <c r="AK271" t="s">
        <v>137</v>
      </c>
      <c r="AL271" s="2"/>
      <c r="AM271" t="s">
        <v>137</v>
      </c>
      <c r="AN271" t="s">
        <v>137</v>
      </c>
      <c r="AO271" t="s">
        <v>137</v>
      </c>
      <c r="AP271" t="s">
        <v>137</v>
      </c>
      <c r="AQ271" t="s">
        <v>137</v>
      </c>
      <c r="AR271" t="s">
        <v>137</v>
      </c>
      <c r="AS271" t="s">
        <v>137</v>
      </c>
      <c r="AT271" t="s">
        <v>137</v>
      </c>
      <c r="AU271" t="s">
        <v>137</v>
      </c>
      <c r="AV271" t="s">
        <v>137</v>
      </c>
      <c r="AW271" t="s">
        <v>1994</v>
      </c>
      <c r="AX271" t="s">
        <v>137</v>
      </c>
      <c r="AY271" t="s">
        <v>2006</v>
      </c>
      <c r="AZ271" t="s">
        <v>137</v>
      </c>
      <c r="BA271" t="s">
        <v>2007</v>
      </c>
      <c r="BB271" t="s">
        <v>1434</v>
      </c>
      <c r="BC271" t="s">
        <v>137</v>
      </c>
      <c r="BD271" t="s">
        <v>137</v>
      </c>
      <c r="BE271" t="s">
        <v>137</v>
      </c>
      <c r="BF271" t="s">
        <v>137</v>
      </c>
      <c r="BG271" t="s">
        <v>137</v>
      </c>
      <c r="BH271" t="s">
        <v>137</v>
      </c>
      <c r="BI271" t="s">
        <v>137</v>
      </c>
      <c r="BJ271" t="s">
        <v>137</v>
      </c>
      <c r="BK271" t="s">
        <v>137</v>
      </c>
      <c r="BL271" t="s">
        <v>137</v>
      </c>
      <c r="BM271" t="s">
        <v>137</v>
      </c>
      <c r="BN271" t="s">
        <v>137</v>
      </c>
      <c r="BO271" t="s">
        <v>137</v>
      </c>
      <c r="BP271" t="s">
        <v>137</v>
      </c>
      <c r="BQ271" t="s">
        <v>137</v>
      </c>
      <c r="BR271" t="s">
        <v>137</v>
      </c>
      <c r="BS271" t="s">
        <v>137</v>
      </c>
      <c r="BT271" t="s">
        <v>137</v>
      </c>
      <c r="BU271" t="s">
        <v>137</v>
      </c>
      <c r="BW271" t="s">
        <v>137</v>
      </c>
      <c r="BX271" t="s">
        <v>137</v>
      </c>
      <c r="BY271" t="s">
        <v>137</v>
      </c>
      <c r="BZ271" t="s">
        <v>137</v>
      </c>
      <c r="CA271" t="s">
        <v>137</v>
      </c>
      <c r="CB271" t="s">
        <v>137</v>
      </c>
      <c r="CC271" t="s">
        <v>137</v>
      </c>
      <c r="CD271" t="s">
        <v>137</v>
      </c>
      <c r="CE271" t="s">
        <v>137</v>
      </c>
      <c r="CF271" t="s">
        <v>137</v>
      </c>
      <c r="CG271" t="s">
        <v>137</v>
      </c>
      <c r="CH271" t="s">
        <v>137</v>
      </c>
      <c r="CI271" t="s">
        <v>137</v>
      </c>
      <c r="CJ271" t="s">
        <v>137</v>
      </c>
      <c r="CK271" t="s">
        <v>137</v>
      </c>
      <c r="CL271" t="s">
        <v>137</v>
      </c>
      <c r="CM271" t="s">
        <v>137</v>
      </c>
      <c r="CN271" t="s">
        <v>137</v>
      </c>
      <c r="CO271" t="s">
        <v>137</v>
      </c>
      <c r="CP271" t="s">
        <v>137</v>
      </c>
      <c r="CQ271" s="1">
        <v>45826.56527777778</v>
      </c>
      <c r="CR271" s="1">
        <v>45826.56527777778</v>
      </c>
      <c r="CS271" s="1">
        <v>45826.56527777778</v>
      </c>
      <c r="CT271" t="s">
        <v>2008</v>
      </c>
      <c r="CU271" t="s">
        <v>2009</v>
      </c>
      <c r="CV271" t="s">
        <v>2010</v>
      </c>
      <c r="CW271" t="s">
        <v>2011</v>
      </c>
      <c r="CX271" s="3"/>
      <c r="CY271" s="3"/>
      <c r="DA271" t="s">
        <v>2012</v>
      </c>
      <c r="DB271" t="s">
        <v>137</v>
      </c>
      <c r="DC271" t="s">
        <v>137</v>
      </c>
      <c r="DD271" t="s">
        <v>137</v>
      </c>
      <c r="DE271" t="s">
        <v>137</v>
      </c>
      <c r="DF271" t="s">
        <v>2013</v>
      </c>
      <c r="DG271" t="s">
        <v>900</v>
      </c>
      <c r="DH271" t="s">
        <v>1285</v>
      </c>
      <c r="DI271" t="s">
        <v>137</v>
      </c>
      <c r="DJ271" t="s">
        <v>137</v>
      </c>
      <c r="DK271">
        <v>0</v>
      </c>
      <c r="DL271" t="s">
        <v>209</v>
      </c>
      <c r="DM271" t="s">
        <v>137</v>
      </c>
      <c r="DN271" t="s">
        <v>137</v>
      </c>
      <c r="DO271" s="1">
        <v>45826.56527777778</v>
      </c>
      <c r="DP271" s="1"/>
      <c r="DQ271" t="s">
        <v>534</v>
      </c>
      <c r="DR271" t="s">
        <v>535</v>
      </c>
      <c r="DS271" t="s">
        <v>536</v>
      </c>
      <c r="DT271" t="s">
        <v>137</v>
      </c>
      <c r="DU271" t="s">
        <v>137</v>
      </c>
      <c r="DV271" t="s">
        <v>227</v>
      </c>
      <c r="DW271" t="s">
        <v>137</v>
      </c>
      <c r="DX271" t="s">
        <v>2003</v>
      </c>
      <c r="DY271" t="s">
        <v>137</v>
      </c>
      <c r="DZ271" t="s">
        <v>148</v>
      </c>
      <c r="EA271" t="b">
        <v>0</v>
      </c>
      <c r="EB271" t="s">
        <v>137</v>
      </c>
    </row>
    <row r="272" spans="1:132" x14ac:dyDescent="0.25">
      <c r="A272">
        <v>158123932</v>
      </c>
      <c r="B272">
        <v>11772</v>
      </c>
      <c r="C272" t="s">
        <v>192</v>
      </c>
      <c r="D272" t="s">
        <v>133</v>
      </c>
      <c r="E272" t="s">
        <v>134</v>
      </c>
      <c r="F272" t="s">
        <v>135</v>
      </c>
      <c r="G272" t="s">
        <v>136</v>
      </c>
      <c r="H272" t="s">
        <v>137</v>
      </c>
      <c r="I272" t="s">
        <v>138</v>
      </c>
      <c r="J272" t="s">
        <v>273</v>
      </c>
      <c r="K272" t="s">
        <v>274</v>
      </c>
      <c r="L272" t="s">
        <v>275</v>
      </c>
      <c r="M272" t="s">
        <v>137</v>
      </c>
      <c r="N272" t="s">
        <v>1637</v>
      </c>
      <c r="O272" t="s">
        <v>1637</v>
      </c>
      <c r="P272" s="1">
        <v>45819</v>
      </c>
      <c r="Q272" s="1">
        <v>45819.402777777781</v>
      </c>
      <c r="R272" s="1">
        <v>45819.402777777781</v>
      </c>
      <c r="S272" s="1">
        <v>45828.441666666666</v>
      </c>
      <c r="T272" s="1">
        <v>45828.441666666666</v>
      </c>
      <c r="U272" t="s">
        <v>137</v>
      </c>
      <c r="V272" t="s">
        <v>137</v>
      </c>
      <c r="W272" t="s">
        <v>137</v>
      </c>
      <c r="X272" t="s">
        <v>137</v>
      </c>
      <c r="Y272" t="s">
        <v>137</v>
      </c>
      <c r="Z272" t="s">
        <v>137</v>
      </c>
      <c r="AA272" t="s">
        <v>137</v>
      </c>
      <c r="AB272" t="s">
        <v>137</v>
      </c>
      <c r="AC272" t="s">
        <v>137</v>
      </c>
      <c r="AD272" s="2"/>
      <c r="AE272" t="s">
        <v>137</v>
      </c>
      <c r="AF272" t="s">
        <v>137</v>
      </c>
      <c r="AG272" t="s">
        <v>137</v>
      </c>
      <c r="AH272" t="s">
        <v>137</v>
      </c>
      <c r="AI272" t="s">
        <v>137</v>
      </c>
      <c r="AJ272" t="s">
        <v>137</v>
      </c>
      <c r="AK272" t="s">
        <v>137</v>
      </c>
      <c r="AL272" s="2"/>
      <c r="AM272" t="s">
        <v>137</v>
      </c>
      <c r="AN272" t="s">
        <v>137</v>
      </c>
      <c r="AO272" t="s">
        <v>137</v>
      </c>
      <c r="AP272" t="s">
        <v>137</v>
      </c>
      <c r="AQ272" t="s">
        <v>137</v>
      </c>
      <c r="AR272" t="s">
        <v>137</v>
      </c>
      <c r="AS272" t="s">
        <v>137</v>
      </c>
      <c r="AT272" t="s">
        <v>137</v>
      </c>
      <c r="AU272" t="s">
        <v>137</v>
      </c>
      <c r="AV272" t="s">
        <v>137</v>
      </c>
      <c r="AW272" t="s">
        <v>137</v>
      </c>
      <c r="AX272" t="s">
        <v>137</v>
      </c>
      <c r="AY272" t="s">
        <v>137</v>
      </c>
      <c r="AZ272" t="s">
        <v>137</v>
      </c>
      <c r="BA272" t="s">
        <v>137</v>
      </c>
      <c r="BB272" t="s">
        <v>137</v>
      </c>
      <c r="BC272" t="s">
        <v>137</v>
      </c>
      <c r="BD272" t="s">
        <v>137</v>
      </c>
      <c r="BE272" t="s">
        <v>137</v>
      </c>
      <c r="BF272" t="s">
        <v>137</v>
      </c>
      <c r="BG272" t="s">
        <v>137</v>
      </c>
      <c r="BH272" t="s">
        <v>137</v>
      </c>
      <c r="BI272" t="s">
        <v>137</v>
      </c>
      <c r="BJ272" t="s">
        <v>137</v>
      </c>
      <c r="BK272" t="s">
        <v>137</v>
      </c>
      <c r="BL272" t="s">
        <v>137</v>
      </c>
      <c r="BM272" t="s">
        <v>137</v>
      </c>
      <c r="BN272" t="s">
        <v>137</v>
      </c>
      <c r="BO272" t="s">
        <v>137</v>
      </c>
      <c r="BP272" t="s">
        <v>2014</v>
      </c>
      <c r="BQ272" t="s">
        <v>137</v>
      </c>
      <c r="BR272" t="s">
        <v>137</v>
      </c>
      <c r="BS272" t="s">
        <v>137</v>
      </c>
      <c r="BT272" t="s">
        <v>137</v>
      </c>
      <c r="BU272" t="s">
        <v>137</v>
      </c>
      <c r="BW272" t="s">
        <v>137</v>
      </c>
      <c r="BX272" t="s">
        <v>137</v>
      </c>
      <c r="BY272" t="s">
        <v>137</v>
      </c>
      <c r="BZ272" t="s">
        <v>137</v>
      </c>
      <c r="CA272" t="s">
        <v>137</v>
      </c>
      <c r="CB272" t="s">
        <v>137</v>
      </c>
      <c r="CC272" t="s">
        <v>137</v>
      </c>
      <c r="CD272" t="s">
        <v>137</v>
      </c>
      <c r="CE272" t="s">
        <v>137</v>
      </c>
      <c r="CF272" t="s">
        <v>137</v>
      </c>
      <c r="CG272" t="s">
        <v>137</v>
      </c>
      <c r="CH272" t="s">
        <v>137</v>
      </c>
      <c r="CI272" t="s">
        <v>137</v>
      </c>
      <c r="CJ272" t="s">
        <v>137</v>
      </c>
      <c r="CK272" t="s">
        <v>137</v>
      </c>
      <c r="CL272" t="s">
        <v>137</v>
      </c>
      <c r="CM272" t="s">
        <v>137</v>
      </c>
      <c r="CN272" t="s">
        <v>137</v>
      </c>
      <c r="CO272" t="s">
        <v>137</v>
      </c>
      <c r="CP272" t="s">
        <v>137</v>
      </c>
      <c r="CQ272" s="1">
        <v>45828.441666666666</v>
      </c>
      <c r="CR272" s="1">
        <v>45828.441666666666</v>
      </c>
      <c r="CS272" s="1">
        <v>45828.441666666666</v>
      </c>
      <c r="CT272" t="s">
        <v>2015</v>
      </c>
      <c r="CU272" t="s">
        <v>2016</v>
      </c>
      <c r="CV272" t="s">
        <v>2017</v>
      </c>
      <c r="CW272" t="s">
        <v>2018</v>
      </c>
      <c r="CX272" s="3"/>
      <c r="CY272" s="3"/>
      <c r="CZ272">
        <v>1</v>
      </c>
      <c r="DA272" t="s">
        <v>2019</v>
      </c>
      <c r="DB272" t="s">
        <v>137</v>
      </c>
      <c r="DC272" t="s">
        <v>137</v>
      </c>
      <c r="DD272" t="s">
        <v>137</v>
      </c>
      <c r="DE272" t="s">
        <v>137</v>
      </c>
      <c r="DF272" t="s">
        <v>2020</v>
      </c>
      <c r="DG272" t="s">
        <v>900</v>
      </c>
      <c r="DH272" t="s">
        <v>2021</v>
      </c>
      <c r="DI272" t="s">
        <v>137</v>
      </c>
      <c r="DJ272" t="s">
        <v>137</v>
      </c>
      <c r="DK272">
        <v>0</v>
      </c>
      <c r="DL272" t="s">
        <v>137</v>
      </c>
      <c r="DM272" t="s">
        <v>137</v>
      </c>
      <c r="DN272" t="s">
        <v>137</v>
      </c>
      <c r="DO272" s="1">
        <v>45828.441666666666</v>
      </c>
      <c r="DP272" s="1"/>
      <c r="DQ272" t="s">
        <v>273</v>
      </c>
      <c r="DR272" t="s">
        <v>274</v>
      </c>
      <c r="DS272" t="s">
        <v>275</v>
      </c>
      <c r="DT272" t="s">
        <v>137</v>
      </c>
      <c r="DU272" t="s">
        <v>137</v>
      </c>
      <c r="DV272" t="s">
        <v>137</v>
      </c>
      <c r="DW272" t="s">
        <v>137</v>
      </c>
      <c r="DX272" t="s">
        <v>137</v>
      </c>
      <c r="DY272" t="s">
        <v>137</v>
      </c>
      <c r="DZ272" t="s">
        <v>148</v>
      </c>
      <c r="EA272" t="b">
        <v>0</v>
      </c>
      <c r="EB272" t="s">
        <v>137</v>
      </c>
    </row>
    <row r="273" spans="1:132" x14ac:dyDescent="0.25">
      <c r="A273">
        <v>158122555</v>
      </c>
      <c r="B273">
        <v>11771</v>
      </c>
      <c r="C273" t="s">
        <v>192</v>
      </c>
      <c r="D273" t="s">
        <v>193</v>
      </c>
      <c r="E273" t="s">
        <v>134</v>
      </c>
      <c r="F273" t="s">
        <v>135</v>
      </c>
      <c r="G273" t="s">
        <v>194</v>
      </c>
      <c r="H273" t="s">
        <v>195</v>
      </c>
      <c r="I273" t="s">
        <v>196</v>
      </c>
      <c r="J273" t="s">
        <v>262</v>
      </c>
      <c r="K273" t="s">
        <v>263</v>
      </c>
      <c r="L273" t="s">
        <v>264</v>
      </c>
      <c r="M273" t="s">
        <v>140</v>
      </c>
      <c r="N273" t="s">
        <v>664</v>
      </c>
      <c r="O273" t="s">
        <v>664</v>
      </c>
      <c r="P273" s="1">
        <v>45819</v>
      </c>
      <c r="Q273" s="1">
        <v>45819.393750000003</v>
      </c>
      <c r="R273" s="1">
        <v>45819.393750000003</v>
      </c>
      <c r="S273" s="1">
        <v>45820.521527777775</v>
      </c>
      <c r="T273" s="1">
        <v>45820.521527777775</v>
      </c>
      <c r="U273" t="s">
        <v>331</v>
      </c>
      <c r="V273" t="s">
        <v>137</v>
      </c>
      <c r="W273" t="s">
        <v>137</v>
      </c>
      <c r="X273" t="s">
        <v>176</v>
      </c>
      <c r="Y273" t="s">
        <v>199</v>
      </c>
      <c r="Z273" t="s">
        <v>137</v>
      </c>
      <c r="AA273" t="s">
        <v>137</v>
      </c>
      <c r="AB273" t="s">
        <v>137</v>
      </c>
      <c r="AC273" t="s">
        <v>137</v>
      </c>
      <c r="AD273" s="2"/>
      <c r="AE273" t="s">
        <v>137</v>
      </c>
      <c r="AF273" t="s">
        <v>137</v>
      </c>
      <c r="AG273" t="s">
        <v>137</v>
      </c>
      <c r="AH273" t="s">
        <v>137</v>
      </c>
      <c r="AI273" t="s">
        <v>137</v>
      </c>
      <c r="AJ273" t="s">
        <v>137</v>
      </c>
      <c r="AK273" t="s">
        <v>137</v>
      </c>
      <c r="AL273" s="2"/>
      <c r="AM273" t="s">
        <v>137</v>
      </c>
      <c r="AN273" t="s">
        <v>137</v>
      </c>
      <c r="AO273" t="s">
        <v>137</v>
      </c>
      <c r="AP273" t="s">
        <v>137</v>
      </c>
      <c r="AQ273" t="s">
        <v>137</v>
      </c>
      <c r="AR273" t="s">
        <v>137</v>
      </c>
      <c r="AS273" t="s">
        <v>137</v>
      </c>
      <c r="AT273" t="s">
        <v>137</v>
      </c>
      <c r="AU273" t="s">
        <v>137</v>
      </c>
      <c r="AV273" t="s">
        <v>137</v>
      </c>
      <c r="AW273" t="s">
        <v>2022</v>
      </c>
      <c r="AX273" t="s">
        <v>137</v>
      </c>
      <c r="AY273" t="s">
        <v>137</v>
      </c>
      <c r="AZ273" t="s">
        <v>137</v>
      </c>
      <c r="BA273" t="s">
        <v>137</v>
      </c>
      <c r="BB273" t="s">
        <v>137</v>
      </c>
      <c r="BC273" t="s">
        <v>2023</v>
      </c>
      <c r="BD273" t="s">
        <v>249</v>
      </c>
      <c r="BE273" t="s">
        <v>2024</v>
      </c>
      <c r="BF273" t="s">
        <v>2025</v>
      </c>
      <c r="BG273" t="s">
        <v>137</v>
      </c>
      <c r="BH273" t="s">
        <v>137</v>
      </c>
      <c r="BI273" t="s">
        <v>137</v>
      </c>
      <c r="BJ273" t="s">
        <v>137</v>
      </c>
      <c r="BK273" t="s">
        <v>137</v>
      </c>
      <c r="BL273" t="s">
        <v>137</v>
      </c>
      <c r="BM273" t="s">
        <v>137</v>
      </c>
      <c r="BN273" t="s">
        <v>137</v>
      </c>
      <c r="BO273" t="s">
        <v>137</v>
      </c>
      <c r="BP273" t="s">
        <v>137</v>
      </c>
      <c r="BQ273" t="s">
        <v>137</v>
      </c>
      <c r="BR273" t="s">
        <v>137</v>
      </c>
      <c r="BS273" t="s">
        <v>137</v>
      </c>
      <c r="BT273" t="s">
        <v>137</v>
      </c>
      <c r="BU273" t="s">
        <v>137</v>
      </c>
      <c r="BW273" t="s">
        <v>137</v>
      </c>
      <c r="BX273" t="s">
        <v>137</v>
      </c>
      <c r="BY273" t="s">
        <v>137</v>
      </c>
      <c r="BZ273" t="s">
        <v>137</v>
      </c>
      <c r="CA273" t="s">
        <v>137</v>
      </c>
      <c r="CB273" t="s">
        <v>137</v>
      </c>
      <c r="CC273" t="s">
        <v>137</v>
      </c>
      <c r="CD273" t="s">
        <v>137</v>
      </c>
      <c r="CE273" t="s">
        <v>137</v>
      </c>
      <c r="CF273" t="s">
        <v>137</v>
      </c>
      <c r="CG273" t="s">
        <v>137</v>
      </c>
      <c r="CH273" t="s">
        <v>137</v>
      </c>
      <c r="CI273" t="s">
        <v>137</v>
      </c>
      <c r="CJ273" t="s">
        <v>137</v>
      </c>
      <c r="CK273" t="s">
        <v>137</v>
      </c>
      <c r="CL273" t="s">
        <v>137</v>
      </c>
      <c r="CM273" t="s">
        <v>137</v>
      </c>
      <c r="CN273" t="s">
        <v>137</v>
      </c>
      <c r="CO273" t="s">
        <v>137</v>
      </c>
      <c r="CP273" t="s">
        <v>137</v>
      </c>
      <c r="CQ273" s="1">
        <v>45820.521527777775</v>
      </c>
      <c r="CR273" s="1">
        <v>45820.521527777775</v>
      </c>
      <c r="CS273" s="1">
        <v>45820.521527777775</v>
      </c>
      <c r="CT273" t="s">
        <v>137</v>
      </c>
      <c r="CU273" t="s">
        <v>137</v>
      </c>
      <c r="CV273" t="s">
        <v>2026</v>
      </c>
      <c r="CW273" t="s">
        <v>2027</v>
      </c>
      <c r="CX273" s="3"/>
      <c r="CY273" s="3"/>
      <c r="CZ273">
        <v>2</v>
      </c>
      <c r="DA273" t="s">
        <v>2028</v>
      </c>
      <c r="DB273" t="s">
        <v>137</v>
      </c>
      <c r="DC273" t="s">
        <v>137</v>
      </c>
      <c r="DD273" t="s">
        <v>137</v>
      </c>
      <c r="DE273" t="s">
        <v>137</v>
      </c>
      <c r="DF273" t="s">
        <v>2029</v>
      </c>
      <c r="DG273" t="s">
        <v>137</v>
      </c>
      <c r="DH273" t="s">
        <v>137</v>
      </c>
      <c r="DI273" t="s">
        <v>137</v>
      </c>
      <c r="DJ273" t="s">
        <v>137</v>
      </c>
      <c r="DK273">
        <v>0</v>
      </c>
      <c r="DL273" t="s">
        <v>209</v>
      </c>
      <c r="DM273" t="s">
        <v>2030</v>
      </c>
      <c r="DN273" t="s">
        <v>137</v>
      </c>
      <c r="DO273" s="1">
        <v>45820.521527777775</v>
      </c>
      <c r="DP273" s="1"/>
      <c r="DQ273" t="s">
        <v>262</v>
      </c>
      <c r="DR273" t="s">
        <v>263</v>
      </c>
      <c r="DS273" t="s">
        <v>264</v>
      </c>
      <c r="DT273" t="s">
        <v>137</v>
      </c>
      <c r="DU273" t="s">
        <v>137</v>
      </c>
      <c r="DV273" t="s">
        <v>137</v>
      </c>
      <c r="DW273" t="s">
        <v>137</v>
      </c>
      <c r="DX273" t="s">
        <v>2031</v>
      </c>
      <c r="DY273" t="s">
        <v>137</v>
      </c>
      <c r="DZ273" t="s">
        <v>148</v>
      </c>
      <c r="EA273" t="b">
        <v>0</v>
      </c>
      <c r="EB273" t="s">
        <v>137</v>
      </c>
    </row>
    <row r="274" spans="1:132" x14ac:dyDescent="0.25">
      <c r="A274">
        <v>158120582</v>
      </c>
      <c r="B274">
        <v>11770</v>
      </c>
      <c r="C274" t="s">
        <v>192</v>
      </c>
      <c r="D274" t="s">
        <v>2032</v>
      </c>
      <c r="E274" t="s">
        <v>134</v>
      </c>
      <c r="F274" t="s">
        <v>135</v>
      </c>
      <c r="G274" t="s">
        <v>292</v>
      </c>
      <c r="H274" t="s">
        <v>2033</v>
      </c>
      <c r="I274" t="s">
        <v>138</v>
      </c>
      <c r="J274" t="s">
        <v>262</v>
      </c>
      <c r="K274" t="s">
        <v>263</v>
      </c>
      <c r="L274" t="s">
        <v>264</v>
      </c>
      <c r="M274" t="s">
        <v>140</v>
      </c>
      <c r="N274" t="s">
        <v>1802</v>
      </c>
      <c r="O274" t="s">
        <v>1802</v>
      </c>
      <c r="P274" s="1">
        <v>45819</v>
      </c>
      <c r="Q274" s="1">
        <v>45819.380555555559</v>
      </c>
      <c r="R274" s="1">
        <v>45819.380555555559</v>
      </c>
      <c r="S274" s="1">
        <v>45819.481249999997</v>
      </c>
      <c r="T274" s="1">
        <v>45819.481249999997</v>
      </c>
      <c r="U274" t="s">
        <v>2034</v>
      </c>
      <c r="V274" t="s">
        <v>137</v>
      </c>
      <c r="W274" t="s">
        <v>137</v>
      </c>
      <c r="X274" t="s">
        <v>176</v>
      </c>
      <c r="Y274" t="s">
        <v>199</v>
      </c>
      <c r="Z274" t="s">
        <v>137</v>
      </c>
      <c r="AA274" t="s">
        <v>137</v>
      </c>
      <c r="AB274" t="s">
        <v>137</v>
      </c>
      <c r="AC274" t="s">
        <v>137</v>
      </c>
      <c r="AD274" s="2"/>
      <c r="AE274" t="s">
        <v>137</v>
      </c>
      <c r="AF274" t="s">
        <v>137</v>
      </c>
      <c r="AG274" t="s">
        <v>137</v>
      </c>
      <c r="AH274" t="s">
        <v>137</v>
      </c>
      <c r="AI274" t="s">
        <v>137</v>
      </c>
      <c r="AJ274" t="s">
        <v>137</v>
      </c>
      <c r="AK274" t="s">
        <v>137</v>
      </c>
      <c r="AL274" s="2"/>
      <c r="AM274" t="s">
        <v>137</v>
      </c>
      <c r="AN274" t="s">
        <v>137</v>
      </c>
      <c r="AO274" t="s">
        <v>137</v>
      </c>
      <c r="AP274" t="s">
        <v>137</v>
      </c>
      <c r="AQ274" t="s">
        <v>137</v>
      </c>
      <c r="AR274" t="s">
        <v>137</v>
      </c>
      <c r="AS274" t="s">
        <v>137</v>
      </c>
      <c r="AT274" t="s">
        <v>137</v>
      </c>
      <c r="AU274" t="s">
        <v>137</v>
      </c>
      <c r="AV274" t="s">
        <v>137</v>
      </c>
      <c r="AW274" t="s">
        <v>137</v>
      </c>
      <c r="AX274" t="s">
        <v>137</v>
      </c>
      <c r="AY274" t="s">
        <v>137</v>
      </c>
      <c r="AZ274" t="s">
        <v>137</v>
      </c>
      <c r="BA274" t="s">
        <v>137</v>
      </c>
      <c r="BB274" t="s">
        <v>137</v>
      </c>
      <c r="BC274" t="s">
        <v>137</v>
      </c>
      <c r="BD274" t="s">
        <v>137</v>
      </c>
      <c r="BE274" t="s">
        <v>137</v>
      </c>
      <c r="BF274" t="s">
        <v>137</v>
      </c>
      <c r="BG274" t="s">
        <v>137</v>
      </c>
      <c r="BH274" t="s">
        <v>137</v>
      </c>
      <c r="BI274" t="s">
        <v>137</v>
      </c>
      <c r="BJ274" t="s">
        <v>137</v>
      </c>
      <c r="BK274" t="s">
        <v>137</v>
      </c>
      <c r="BL274" t="s">
        <v>137</v>
      </c>
      <c r="BM274" t="s">
        <v>137</v>
      </c>
      <c r="BN274" t="s">
        <v>137</v>
      </c>
      <c r="BO274" t="s">
        <v>137</v>
      </c>
      <c r="BP274" t="s">
        <v>2035</v>
      </c>
      <c r="BQ274" t="s">
        <v>137</v>
      </c>
      <c r="BR274" t="s">
        <v>137</v>
      </c>
      <c r="BS274" t="s">
        <v>137</v>
      </c>
      <c r="BT274" t="s">
        <v>137</v>
      </c>
      <c r="BU274" t="s">
        <v>137</v>
      </c>
      <c r="BW274" t="s">
        <v>137</v>
      </c>
      <c r="BX274" t="s">
        <v>137</v>
      </c>
      <c r="BY274" t="s">
        <v>137</v>
      </c>
      <c r="BZ274" t="s">
        <v>137</v>
      </c>
      <c r="CA274" t="s">
        <v>137</v>
      </c>
      <c r="CB274" t="s">
        <v>137</v>
      </c>
      <c r="CC274" t="s">
        <v>137</v>
      </c>
      <c r="CD274" t="s">
        <v>137</v>
      </c>
      <c r="CE274" t="s">
        <v>137</v>
      </c>
      <c r="CF274" t="s">
        <v>137</v>
      </c>
      <c r="CG274" t="s">
        <v>137</v>
      </c>
      <c r="CH274" t="s">
        <v>137</v>
      </c>
      <c r="CI274" t="s">
        <v>137</v>
      </c>
      <c r="CJ274" t="s">
        <v>137</v>
      </c>
      <c r="CK274" t="s">
        <v>137</v>
      </c>
      <c r="CL274" t="s">
        <v>137</v>
      </c>
      <c r="CM274" t="s">
        <v>137</v>
      </c>
      <c r="CN274" t="s">
        <v>137</v>
      </c>
      <c r="CO274" t="s">
        <v>137</v>
      </c>
      <c r="CP274" t="s">
        <v>137</v>
      </c>
      <c r="CQ274" s="1">
        <v>45819.481249999997</v>
      </c>
      <c r="CR274" s="1">
        <v>45819.481249999997</v>
      </c>
      <c r="CS274" s="1">
        <v>45819.481249999997</v>
      </c>
      <c r="CT274" t="s">
        <v>137</v>
      </c>
      <c r="CU274" t="s">
        <v>137</v>
      </c>
      <c r="CV274" t="s">
        <v>2036</v>
      </c>
      <c r="CW274" t="s">
        <v>2036</v>
      </c>
      <c r="CX274" s="3"/>
      <c r="CY274" s="3"/>
      <c r="CZ274">
        <v>1</v>
      </c>
      <c r="DA274" t="s">
        <v>2037</v>
      </c>
      <c r="DB274" t="s">
        <v>137</v>
      </c>
      <c r="DC274" t="s">
        <v>137</v>
      </c>
      <c r="DD274" t="s">
        <v>137</v>
      </c>
      <c r="DE274" t="s">
        <v>137</v>
      </c>
      <c r="DF274" t="s">
        <v>137</v>
      </c>
      <c r="DG274" t="s">
        <v>137</v>
      </c>
      <c r="DH274" t="s">
        <v>137</v>
      </c>
      <c r="DI274" t="s">
        <v>137</v>
      </c>
      <c r="DJ274" t="s">
        <v>137</v>
      </c>
      <c r="DK274">
        <v>0</v>
      </c>
      <c r="DL274" t="s">
        <v>209</v>
      </c>
      <c r="DM274" t="s">
        <v>2038</v>
      </c>
      <c r="DN274" t="s">
        <v>137</v>
      </c>
      <c r="DO274" s="1">
        <v>45819.481249999997</v>
      </c>
      <c r="DP274" s="1"/>
      <c r="DQ274" t="s">
        <v>262</v>
      </c>
      <c r="DR274" t="s">
        <v>263</v>
      </c>
      <c r="DS274" t="s">
        <v>264</v>
      </c>
      <c r="DT274" t="s">
        <v>137</v>
      </c>
      <c r="DU274" t="s">
        <v>137</v>
      </c>
      <c r="DV274" t="s">
        <v>137</v>
      </c>
      <c r="DW274" t="s">
        <v>137</v>
      </c>
      <c r="DX274" t="s">
        <v>137</v>
      </c>
      <c r="DY274" t="s">
        <v>137</v>
      </c>
      <c r="DZ274" t="s">
        <v>148</v>
      </c>
      <c r="EA274" t="b">
        <v>0</v>
      </c>
      <c r="EB274" t="s">
        <v>137</v>
      </c>
    </row>
    <row r="275" spans="1:132" x14ac:dyDescent="0.25">
      <c r="A275">
        <v>158116276</v>
      </c>
      <c r="B275">
        <v>11769</v>
      </c>
      <c r="C275" t="s">
        <v>192</v>
      </c>
      <c r="D275" t="s">
        <v>2039</v>
      </c>
      <c r="E275" t="s">
        <v>134</v>
      </c>
      <c r="F275" t="s">
        <v>162</v>
      </c>
      <c r="G275" t="s">
        <v>163</v>
      </c>
      <c r="H275" t="s">
        <v>137</v>
      </c>
      <c r="I275" t="s">
        <v>2040</v>
      </c>
      <c r="J275" t="s">
        <v>465</v>
      </c>
      <c r="K275" t="s">
        <v>466</v>
      </c>
      <c r="L275" t="s">
        <v>467</v>
      </c>
      <c r="M275" t="s">
        <v>137</v>
      </c>
      <c r="N275" t="s">
        <v>1527</v>
      </c>
      <c r="O275" t="s">
        <v>1527</v>
      </c>
      <c r="P275" s="1"/>
      <c r="Q275" s="1">
        <v>45819.344444444447</v>
      </c>
      <c r="R275" s="1">
        <v>45819.344444444447</v>
      </c>
      <c r="S275" s="1">
        <v>45821.378472222219</v>
      </c>
      <c r="T275" s="1">
        <v>45821.378472222219</v>
      </c>
      <c r="U275" t="s">
        <v>277</v>
      </c>
      <c r="V275" t="s">
        <v>137</v>
      </c>
      <c r="W275" t="s">
        <v>137</v>
      </c>
      <c r="X275" t="s">
        <v>231</v>
      </c>
      <c r="Y275" t="s">
        <v>137</v>
      </c>
      <c r="Z275" t="s">
        <v>137</v>
      </c>
      <c r="AA275" t="s">
        <v>137</v>
      </c>
      <c r="AB275" t="s">
        <v>137</v>
      </c>
      <c r="AC275" t="s">
        <v>137</v>
      </c>
      <c r="AD275" s="2"/>
      <c r="AE275" t="s">
        <v>137</v>
      </c>
      <c r="AF275" t="s">
        <v>137</v>
      </c>
      <c r="AG275" t="s">
        <v>137</v>
      </c>
      <c r="AH275" t="s">
        <v>137</v>
      </c>
      <c r="AI275" t="s">
        <v>137</v>
      </c>
      <c r="AJ275" t="s">
        <v>137</v>
      </c>
      <c r="AK275" t="s">
        <v>137</v>
      </c>
      <c r="AL275" s="2"/>
      <c r="AM275" t="s">
        <v>137</v>
      </c>
      <c r="AN275" t="s">
        <v>137</v>
      </c>
      <c r="AO275" t="s">
        <v>137</v>
      </c>
      <c r="AP275" t="s">
        <v>137</v>
      </c>
      <c r="AQ275" t="s">
        <v>137</v>
      </c>
      <c r="AR275" t="s">
        <v>137</v>
      </c>
      <c r="AS275" t="s">
        <v>137</v>
      </c>
      <c r="AT275" t="s">
        <v>137</v>
      </c>
      <c r="AU275" t="s">
        <v>137</v>
      </c>
      <c r="AV275" t="s">
        <v>137</v>
      </c>
      <c r="AW275" t="s">
        <v>137</v>
      </c>
      <c r="AX275" t="s">
        <v>137</v>
      </c>
      <c r="AY275" t="s">
        <v>137</v>
      </c>
      <c r="AZ275" t="s">
        <v>137</v>
      </c>
      <c r="BA275" t="s">
        <v>137</v>
      </c>
      <c r="BB275" t="s">
        <v>137</v>
      </c>
      <c r="BC275" t="s">
        <v>137</v>
      </c>
      <c r="BD275" t="s">
        <v>137</v>
      </c>
      <c r="BE275" t="s">
        <v>137</v>
      </c>
      <c r="BF275" t="s">
        <v>137</v>
      </c>
      <c r="BG275" t="s">
        <v>137</v>
      </c>
      <c r="BH275" t="s">
        <v>137</v>
      </c>
      <c r="BI275" t="s">
        <v>137</v>
      </c>
      <c r="BJ275" t="s">
        <v>137</v>
      </c>
      <c r="BK275" t="s">
        <v>137</v>
      </c>
      <c r="BL275" t="s">
        <v>137</v>
      </c>
      <c r="BM275" t="s">
        <v>137</v>
      </c>
      <c r="BN275" t="s">
        <v>137</v>
      </c>
      <c r="BO275" t="s">
        <v>137</v>
      </c>
      <c r="BP275" t="s">
        <v>137</v>
      </c>
      <c r="BQ275" t="s">
        <v>137</v>
      </c>
      <c r="BR275" t="s">
        <v>137</v>
      </c>
      <c r="BS275" t="s">
        <v>137</v>
      </c>
      <c r="BT275" t="s">
        <v>137</v>
      </c>
      <c r="BU275" t="s">
        <v>137</v>
      </c>
      <c r="BW275" t="s">
        <v>137</v>
      </c>
      <c r="BX275" t="s">
        <v>137</v>
      </c>
      <c r="BY275" t="s">
        <v>137</v>
      </c>
      <c r="BZ275" t="s">
        <v>137</v>
      </c>
      <c r="CA275" t="s">
        <v>137</v>
      </c>
      <c r="CB275" t="s">
        <v>137</v>
      </c>
      <c r="CC275" t="s">
        <v>137</v>
      </c>
      <c r="CD275" t="s">
        <v>137</v>
      </c>
      <c r="CE275" t="s">
        <v>137</v>
      </c>
      <c r="CF275" t="s">
        <v>137</v>
      </c>
      <c r="CG275" t="s">
        <v>137</v>
      </c>
      <c r="CH275" t="s">
        <v>137</v>
      </c>
      <c r="CI275" t="s">
        <v>137</v>
      </c>
      <c r="CJ275" t="s">
        <v>137</v>
      </c>
      <c r="CK275" t="s">
        <v>137</v>
      </c>
      <c r="CL275" t="s">
        <v>137</v>
      </c>
      <c r="CM275" t="s">
        <v>137</v>
      </c>
      <c r="CN275" t="s">
        <v>137</v>
      </c>
      <c r="CO275" t="s">
        <v>137</v>
      </c>
      <c r="CP275" t="s">
        <v>137</v>
      </c>
      <c r="CQ275" s="1">
        <v>45821.378472222219</v>
      </c>
      <c r="CR275" s="1">
        <v>45821.378472222219</v>
      </c>
      <c r="CS275" s="1">
        <v>45821.378472222219</v>
      </c>
      <c r="CT275" t="s">
        <v>2041</v>
      </c>
      <c r="CU275" t="s">
        <v>2042</v>
      </c>
      <c r="CV275" t="s">
        <v>2043</v>
      </c>
      <c r="CW275" t="s">
        <v>2044</v>
      </c>
      <c r="CX275" s="3"/>
      <c r="CY275" s="3"/>
      <c r="CZ275">
        <v>2</v>
      </c>
      <c r="DA275" t="s">
        <v>137</v>
      </c>
      <c r="DB275" t="s">
        <v>137</v>
      </c>
      <c r="DC275" t="s">
        <v>137</v>
      </c>
      <c r="DD275" t="s">
        <v>137</v>
      </c>
      <c r="DE275" t="s">
        <v>137</v>
      </c>
      <c r="DF275" t="s">
        <v>2045</v>
      </c>
      <c r="DG275" t="s">
        <v>137</v>
      </c>
      <c r="DH275" t="s">
        <v>137</v>
      </c>
      <c r="DI275" t="s">
        <v>137</v>
      </c>
      <c r="DJ275" t="s">
        <v>137</v>
      </c>
      <c r="DK275">
        <v>0</v>
      </c>
      <c r="DL275" t="s">
        <v>209</v>
      </c>
      <c r="DM275" t="s">
        <v>2046</v>
      </c>
      <c r="DN275" t="s">
        <v>137</v>
      </c>
      <c r="DO275" s="1">
        <v>45821.378472222219</v>
      </c>
      <c r="DP275" s="1"/>
      <c r="DQ275" t="s">
        <v>708</v>
      </c>
      <c r="DR275" t="s">
        <v>709</v>
      </c>
      <c r="DS275" t="s">
        <v>710</v>
      </c>
      <c r="DT275" t="s">
        <v>137</v>
      </c>
      <c r="DU275" t="s">
        <v>137</v>
      </c>
      <c r="DV275" t="s">
        <v>137</v>
      </c>
      <c r="DW275" t="s">
        <v>137</v>
      </c>
      <c r="DX275" t="s">
        <v>2047</v>
      </c>
      <c r="DY275" t="s">
        <v>137</v>
      </c>
      <c r="DZ275" t="s">
        <v>168</v>
      </c>
      <c r="EA275" t="b">
        <v>0</v>
      </c>
      <c r="EB275" t="s">
        <v>137</v>
      </c>
    </row>
    <row r="276" spans="1:132" x14ac:dyDescent="0.25">
      <c r="A276">
        <v>158115524</v>
      </c>
      <c r="B276">
        <v>11768</v>
      </c>
      <c r="C276" t="s">
        <v>192</v>
      </c>
      <c r="D276" t="s">
        <v>2048</v>
      </c>
      <c r="E276" t="s">
        <v>134</v>
      </c>
      <c r="F276" t="s">
        <v>162</v>
      </c>
      <c r="G276" t="s">
        <v>163</v>
      </c>
      <c r="H276" t="s">
        <v>137</v>
      </c>
      <c r="I276" t="s">
        <v>2049</v>
      </c>
      <c r="J276" t="s">
        <v>1490</v>
      </c>
      <c r="K276" t="s">
        <v>1491</v>
      </c>
      <c r="L276" t="s">
        <v>1492</v>
      </c>
      <c r="M276" t="s">
        <v>137</v>
      </c>
      <c r="N276" t="s">
        <v>1483</v>
      </c>
      <c r="O276" t="s">
        <v>1483</v>
      </c>
      <c r="P276" s="1"/>
      <c r="Q276" s="1">
        <v>45819.336111111108</v>
      </c>
      <c r="R276" s="1">
        <v>45819.336111111108</v>
      </c>
      <c r="S276" s="1">
        <v>45821.598611111112</v>
      </c>
      <c r="T276" s="1">
        <v>45821.598611111112</v>
      </c>
      <c r="U276" t="s">
        <v>342</v>
      </c>
      <c r="V276" t="s">
        <v>137</v>
      </c>
      <c r="W276" t="s">
        <v>137</v>
      </c>
      <c r="X276" t="s">
        <v>176</v>
      </c>
      <c r="Y276" t="s">
        <v>199</v>
      </c>
      <c r="Z276" t="s">
        <v>137</v>
      </c>
      <c r="AA276" t="s">
        <v>137</v>
      </c>
      <c r="AB276" t="s">
        <v>137</v>
      </c>
      <c r="AC276" t="s">
        <v>137</v>
      </c>
      <c r="AD276" s="2"/>
      <c r="AE276" t="s">
        <v>137</v>
      </c>
      <c r="AF276" t="s">
        <v>137</v>
      </c>
      <c r="AG276" t="s">
        <v>137</v>
      </c>
      <c r="AH276" t="s">
        <v>137</v>
      </c>
      <c r="AI276" t="s">
        <v>137</v>
      </c>
      <c r="AJ276" t="s">
        <v>137</v>
      </c>
      <c r="AK276" t="s">
        <v>137</v>
      </c>
      <c r="AL276" s="2"/>
      <c r="AM276" t="s">
        <v>137</v>
      </c>
      <c r="AN276" t="s">
        <v>137</v>
      </c>
      <c r="AO276" t="s">
        <v>137</v>
      </c>
      <c r="AP276" t="s">
        <v>137</v>
      </c>
      <c r="AQ276" t="s">
        <v>137</v>
      </c>
      <c r="AR276" t="s">
        <v>137</v>
      </c>
      <c r="AS276" t="s">
        <v>137</v>
      </c>
      <c r="AT276" t="s">
        <v>137</v>
      </c>
      <c r="AU276" t="s">
        <v>137</v>
      </c>
      <c r="AV276" t="s">
        <v>137</v>
      </c>
      <c r="AW276" t="s">
        <v>137</v>
      </c>
      <c r="AX276" t="s">
        <v>137</v>
      </c>
      <c r="AY276" t="s">
        <v>137</v>
      </c>
      <c r="AZ276" t="s">
        <v>137</v>
      </c>
      <c r="BA276" t="s">
        <v>137</v>
      </c>
      <c r="BB276" t="s">
        <v>137</v>
      </c>
      <c r="BC276" t="s">
        <v>137</v>
      </c>
      <c r="BD276" t="s">
        <v>137</v>
      </c>
      <c r="BE276" t="s">
        <v>137</v>
      </c>
      <c r="BF276" t="s">
        <v>137</v>
      </c>
      <c r="BG276" t="s">
        <v>137</v>
      </c>
      <c r="BH276" t="s">
        <v>137</v>
      </c>
      <c r="BI276" t="s">
        <v>137</v>
      </c>
      <c r="BJ276" t="s">
        <v>137</v>
      </c>
      <c r="BK276" t="s">
        <v>137</v>
      </c>
      <c r="BL276" t="s">
        <v>137</v>
      </c>
      <c r="BM276" t="s">
        <v>137</v>
      </c>
      <c r="BN276" t="s">
        <v>137</v>
      </c>
      <c r="BO276" t="s">
        <v>137</v>
      </c>
      <c r="BP276" t="s">
        <v>137</v>
      </c>
      <c r="BQ276" t="s">
        <v>137</v>
      </c>
      <c r="BR276" t="s">
        <v>137</v>
      </c>
      <c r="BS276" t="s">
        <v>137</v>
      </c>
      <c r="BT276" t="s">
        <v>137</v>
      </c>
      <c r="BU276" t="s">
        <v>137</v>
      </c>
      <c r="BW276" t="s">
        <v>137</v>
      </c>
      <c r="BX276" t="s">
        <v>137</v>
      </c>
      <c r="BY276" t="s">
        <v>137</v>
      </c>
      <c r="BZ276" t="s">
        <v>137</v>
      </c>
      <c r="CA276" t="s">
        <v>137</v>
      </c>
      <c r="CB276" t="s">
        <v>137</v>
      </c>
      <c r="CC276" t="s">
        <v>137</v>
      </c>
      <c r="CD276" t="s">
        <v>137</v>
      </c>
      <c r="CE276" t="s">
        <v>137</v>
      </c>
      <c r="CF276" t="s">
        <v>137</v>
      </c>
      <c r="CG276" t="s">
        <v>137</v>
      </c>
      <c r="CH276" t="s">
        <v>137</v>
      </c>
      <c r="CI276" t="s">
        <v>137</v>
      </c>
      <c r="CJ276" t="s">
        <v>137</v>
      </c>
      <c r="CK276" t="s">
        <v>137</v>
      </c>
      <c r="CL276" t="s">
        <v>137</v>
      </c>
      <c r="CM276" t="s">
        <v>137</v>
      </c>
      <c r="CN276" t="s">
        <v>137</v>
      </c>
      <c r="CO276" t="s">
        <v>137</v>
      </c>
      <c r="CP276" t="s">
        <v>137</v>
      </c>
      <c r="CQ276" s="1">
        <v>45821.598611111112</v>
      </c>
      <c r="CR276" s="1">
        <v>45821.598611111112</v>
      </c>
      <c r="CS276" s="1">
        <v>45821.598611111112</v>
      </c>
      <c r="CT276" t="s">
        <v>2050</v>
      </c>
      <c r="CU276" t="s">
        <v>2051</v>
      </c>
      <c r="CV276" t="s">
        <v>2052</v>
      </c>
      <c r="CW276" t="s">
        <v>2053</v>
      </c>
      <c r="CX276" s="3"/>
      <c r="CY276" s="3"/>
      <c r="CZ276">
        <v>1</v>
      </c>
      <c r="DA276" t="s">
        <v>137</v>
      </c>
      <c r="DB276" t="s">
        <v>137</v>
      </c>
      <c r="DC276" t="s">
        <v>137</v>
      </c>
      <c r="DD276" t="s">
        <v>137</v>
      </c>
      <c r="DE276" t="s">
        <v>137</v>
      </c>
      <c r="DF276" t="s">
        <v>2054</v>
      </c>
      <c r="DG276" t="s">
        <v>137</v>
      </c>
      <c r="DH276" t="s">
        <v>137</v>
      </c>
      <c r="DI276" t="s">
        <v>137</v>
      </c>
      <c r="DJ276" t="s">
        <v>137</v>
      </c>
      <c r="DK276">
        <v>0</v>
      </c>
      <c r="DL276" t="s">
        <v>209</v>
      </c>
      <c r="DM276" t="s">
        <v>2055</v>
      </c>
      <c r="DN276" t="s">
        <v>137</v>
      </c>
      <c r="DO276" s="1">
        <v>45821.598611111112</v>
      </c>
      <c r="DP276" s="1"/>
      <c r="DQ276" t="s">
        <v>1709</v>
      </c>
      <c r="DR276" t="s">
        <v>1710</v>
      </c>
      <c r="DS276" t="s">
        <v>1711</v>
      </c>
      <c r="DT276" t="s">
        <v>137</v>
      </c>
      <c r="DU276" t="s">
        <v>137</v>
      </c>
      <c r="DV276" t="s">
        <v>137</v>
      </c>
      <c r="DW276" t="s">
        <v>137</v>
      </c>
      <c r="DX276" t="s">
        <v>2056</v>
      </c>
      <c r="DY276" t="s">
        <v>137</v>
      </c>
      <c r="DZ276" t="s">
        <v>168</v>
      </c>
      <c r="EA276" t="b">
        <v>0</v>
      </c>
      <c r="EB276" t="s">
        <v>137</v>
      </c>
    </row>
    <row r="277" spans="1:132" x14ac:dyDescent="0.25">
      <c r="A277">
        <v>158112771</v>
      </c>
      <c r="B277">
        <v>11767</v>
      </c>
      <c r="C277" t="s">
        <v>473</v>
      </c>
      <c r="D277" t="s">
        <v>133</v>
      </c>
      <c r="E277" t="s">
        <v>134</v>
      </c>
      <c r="F277" t="s">
        <v>135</v>
      </c>
      <c r="G277" t="s">
        <v>136</v>
      </c>
      <c r="H277" t="s">
        <v>137</v>
      </c>
      <c r="I277" t="s">
        <v>138</v>
      </c>
      <c r="J277" t="s">
        <v>1034</v>
      </c>
      <c r="K277" t="s">
        <v>846</v>
      </c>
      <c r="L277" t="s">
        <v>1035</v>
      </c>
      <c r="M277" t="s">
        <v>137</v>
      </c>
      <c r="N277" t="s">
        <v>944</v>
      </c>
      <c r="O277" t="s">
        <v>944</v>
      </c>
      <c r="P277" s="1">
        <v>45819</v>
      </c>
      <c r="Q277" s="1">
        <v>45819.290972222225</v>
      </c>
      <c r="R277" s="1">
        <v>45819.290972222225</v>
      </c>
      <c r="S277" s="1">
        <v>45819.401388888888</v>
      </c>
      <c r="T277" s="1">
        <v>45819.401388888888</v>
      </c>
      <c r="U277" t="s">
        <v>812</v>
      </c>
      <c r="V277" t="s">
        <v>137</v>
      </c>
      <c r="W277" t="s">
        <v>137</v>
      </c>
      <c r="X277" t="s">
        <v>454</v>
      </c>
      <c r="Y277" t="s">
        <v>813</v>
      </c>
      <c r="Z277" t="s">
        <v>137</v>
      </c>
      <c r="AA277" t="s">
        <v>137</v>
      </c>
      <c r="AB277" t="s">
        <v>137</v>
      </c>
      <c r="AC277" t="s">
        <v>137</v>
      </c>
      <c r="AD277" s="2"/>
      <c r="AE277" t="s">
        <v>137</v>
      </c>
      <c r="AF277" t="s">
        <v>137</v>
      </c>
      <c r="AG277" t="s">
        <v>137</v>
      </c>
      <c r="AH277" t="s">
        <v>137</v>
      </c>
      <c r="AI277" t="s">
        <v>137</v>
      </c>
      <c r="AJ277" t="s">
        <v>137</v>
      </c>
      <c r="AK277" t="s">
        <v>137</v>
      </c>
      <c r="AL277" s="2"/>
      <c r="AM277" t="s">
        <v>137</v>
      </c>
      <c r="AN277" t="s">
        <v>137</v>
      </c>
      <c r="AO277" t="s">
        <v>137</v>
      </c>
      <c r="AP277" t="s">
        <v>137</v>
      </c>
      <c r="AQ277" t="s">
        <v>137</v>
      </c>
      <c r="AR277" t="s">
        <v>137</v>
      </c>
      <c r="AS277" t="s">
        <v>137</v>
      </c>
      <c r="AT277" t="s">
        <v>137</v>
      </c>
      <c r="AU277" t="s">
        <v>137</v>
      </c>
      <c r="AV277" t="s">
        <v>137</v>
      </c>
      <c r="AW277" t="s">
        <v>137</v>
      </c>
      <c r="AX277" t="s">
        <v>137</v>
      </c>
      <c r="AY277" t="s">
        <v>137</v>
      </c>
      <c r="AZ277" t="s">
        <v>137</v>
      </c>
      <c r="BA277" t="s">
        <v>137</v>
      </c>
      <c r="BB277" t="s">
        <v>137</v>
      </c>
      <c r="BC277" t="s">
        <v>137</v>
      </c>
      <c r="BD277" t="s">
        <v>137</v>
      </c>
      <c r="BE277" t="s">
        <v>137</v>
      </c>
      <c r="BF277" t="s">
        <v>137</v>
      </c>
      <c r="BG277" t="s">
        <v>137</v>
      </c>
      <c r="BH277" t="s">
        <v>137</v>
      </c>
      <c r="BI277" t="s">
        <v>137</v>
      </c>
      <c r="BJ277" t="s">
        <v>137</v>
      </c>
      <c r="BK277" t="s">
        <v>137</v>
      </c>
      <c r="BL277" t="s">
        <v>137</v>
      </c>
      <c r="BM277" t="s">
        <v>137</v>
      </c>
      <c r="BN277" t="s">
        <v>137</v>
      </c>
      <c r="BO277" t="s">
        <v>137</v>
      </c>
      <c r="BP277" t="s">
        <v>2057</v>
      </c>
      <c r="BQ277" t="s">
        <v>137</v>
      </c>
      <c r="BR277" t="s">
        <v>137</v>
      </c>
      <c r="BS277" t="s">
        <v>137</v>
      </c>
      <c r="BT277" t="s">
        <v>137</v>
      </c>
      <c r="BU277" t="s">
        <v>137</v>
      </c>
      <c r="BW277" t="s">
        <v>137</v>
      </c>
      <c r="BX277" t="s">
        <v>137</v>
      </c>
      <c r="BY277" t="s">
        <v>137</v>
      </c>
      <c r="BZ277" t="s">
        <v>137</v>
      </c>
      <c r="CA277" t="s">
        <v>137</v>
      </c>
      <c r="CB277" t="s">
        <v>137</v>
      </c>
      <c r="CC277" t="s">
        <v>137</v>
      </c>
      <c r="CD277" t="s">
        <v>137</v>
      </c>
      <c r="CE277" t="s">
        <v>137</v>
      </c>
      <c r="CF277" t="s">
        <v>137</v>
      </c>
      <c r="CG277" t="s">
        <v>137</v>
      </c>
      <c r="CH277" t="s">
        <v>137</v>
      </c>
      <c r="CI277" t="s">
        <v>137</v>
      </c>
      <c r="CJ277" t="s">
        <v>137</v>
      </c>
      <c r="CK277" t="s">
        <v>137</v>
      </c>
      <c r="CL277" t="s">
        <v>137</v>
      </c>
      <c r="CM277" t="s">
        <v>137</v>
      </c>
      <c r="CN277" t="s">
        <v>137</v>
      </c>
      <c r="CO277" t="s">
        <v>137</v>
      </c>
      <c r="CP277" t="s">
        <v>137</v>
      </c>
      <c r="CQ277" s="1">
        <v>45819.401388888888</v>
      </c>
      <c r="CR277" s="1">
        <v>45819.401388888888</v>
      </c>
      <c r="CS277" s="1"/>
      <c r="CT277" t="s">
        <v>137</v>
      </c>
      <c r="CU277" t="s">
        <v>137</v>
      </c>
      <c r="CV277" t="s">
        <v>137</v>
      </c>
      <c r="CW277" t="s">
        <v>137</v>
      </c>
      <c r="CX277" s="3"/>
      <c r="CY277" s="3"/>
      <c r="CZ277">
        <v>1</v>
      </c>
      <c r="DA277" t="s">
        <v>2058</v>
      </c>
      <c r="DB277" t="s">
        <v>137</v>
      </c>
      <c r="DC277" t="s">
        <v>137</v>
      </c>
      <c r="DD277" t="s">
        <v>137</v>
      </c>
      <c r="DE277" t="s">
        <v>137</v>
      </c>
      <c r="DF277" t="s">
        <v>137</v>
      </c>
      <c r="DG277" t="s">
        <v>900</v>
      </c>
      <c r="DH277" t="s">
        <v>1293</v>
      </c>
      <c r="DI277" t="s">
        <v>137</v>
      </c>
      <c r="DJ277" t="s">
        <v>137</v>
      </c>
      <c r="DK277">
        <v>0</v>
      </c>
      <c r="DL277" t="s">
        <v>137</v>
      </c>
      <c r="DM277" t="s">
        <v>137</v>
      </c>
      <c r="DN277" t="s">
        <v>137</v>
      </c>
      <c r="DO277" s="1"/>
      <c r="DP277" s="1"/>
      <c r="DQ277" t="s">
        <v>137</v>
      </c>
      <c r="DR277" t="s">
        <v>137</v>
      </c>
      <c r="DS277" t="s">
        <v>137</v>
      </c>
      <c r="DT277" t="s">
        <v>137</v>
      </c>
      <c r="DU277" t="s">
        <v>137</v>
      </c>
      <c r="DV277" t="s">
        <v>137</v>
      </c>
      <c r="DW277" t="s">
        <v>137</v>
      </c>
      <c r="DX277" t="s">
        <v>2059</v>
      </c>
      <c r="DY277" t="s">
        <v>137</v>
      </c>
      <c r="DZ277" t="s">
        <v>148</v>
      </c>
      <c r="EA277" t="b">
        <v>0</v>
      </c>
      <c r="EB277" t="s">
        <v>137</v>
      </c>
    </row>
    <row r="278" spans="1:132" x14ac:dyDescent="0.25">
      <c r="A278">
        <v>158102094</v>
      </c>
      <c r="B278">
        <v>11766</v>
      </c>
      <c r="C278" t="s">
        <v>192</v>
      </c>
      <c r="D278" t="s">
        <v>193</v>
      </c>
      <c r="E278" t="s">
        <v>134</v>
      </c>
      <c r="F278" t="s">
        <v>135</v>
      </c>
      <c r="G278" t="s">
        <v>194</v>
      </c>
      <c r="H278" t="s">
        <v>195</v>
      </c>
      <c r="I278" t="s">
        <v>196</v>
      </c>
      <c r="J278" t="s">
        <v>273</v>
      </c>
      <c r="K278" t="s">
        <v>274</v>
      </c>
      <c r="L278" t="s">
        <v>275</v>
      </c>
      <c r="M278" t="s">
        <v>137</v>
      </c>
      <c r="N278" t="s">
        <v>2060</v>
      </c>
      <c r="O278" t="s">
        <v>2060</v>
      </c>
      <c r="P278" s="1">
        <v>45820</v>
      </c>
      <c r="Q278" s="1">
        <v>45818.838194444441</v>
      </c>
      <c r="R278" s="1">
        <v>45818.838194444441</v>
      </c>
      <c r="S278" s="1">
        <v>45820.490972222222</v>
      </c>
      <c r="T278" s="1">
        <v>45820.490972222222</v>
      </c>
      <c r="U278" t="s">
        <v>2061</v>
      </c>
      <c r="V278" t="s">
        <v>137</v>
      </c>
      <c r="W278" t="s">
        <v>137</v>
      </c>
      <c r="X278" t="s">
        <v>2062</v>
      </c>
      <c r="Y278" t="s">
        <v>199</v>
      </c>
      <c r="Z278" t="s">
        <v>137</v>
      </c>
      <c r="AA278" t="s">
        <v>137</v>
      </c>
      <c r="AB278" t="s">
        <v>137</v>
      </c>
      <c r="AC278" t="s">
        <v>137</v>
      </c>
      <c r="AD278" s="2"/>
      <c r="AE278" t="s">
        <v>137</v>
      </c>
      <c r="AF278" t="s">
        <v>137</v>
      </c>
      <c r="AG278" t="s">
        <v>137</v>
      </c>
      <c r="AH278" t="s">
        <v>137</v>
      </c>
      <c r="AI278" t="s">
        <v>137</v>
      </c>
      <c r="AJ278" t="s">
        <v>137</v>
      </c>
      <c r="AK278" t="s">
        <v>137</v>
      </c>
      <c r="AL278" s="2"/>
      <c r="AM278" t="s">
        <v>137</v>
      </c>
      <c r="AN278" t="s">
        <v>137</v>
      </c>
      <c r="AO278" t="s">
        <v>137</v>
      </c>
      <c r="AP278" t="s">
        <v>137</v>
      </c>
      <c r="AQ278" t="s">
        <v>137</v>
      </c>
      <c r="AR278" t="s">
        <v>137</v>
      </c>
      <c r="AS278" t="s">
        <v>137</v>
      </c>
      <c r="AT278" t="s">
        <v>137</v>
      </c>
      <c r="AU278" t="s">
        <v>137</v>
      </c>
      <c r="AV278" t="s">
        <v>137</v>
      </c>
      <c r="AW278" t="s">
        <v>2063</v>
      </c>
      <c r="AX278" t="s">
        <v>137</v>
      </c>
      <c r="AY278" t="s">
        <v>137</v>
      </c>
      <c r="AZ278" t="s">
        <v>137</v>
      </c>
      <c r="BA278" t="s">
        <v>137</v>
      </c>
      <c r="BB278" t="s">
        <v>137</v>
      </c>
      <c r="BC278" t="s">
        <v>2064</v>
      </c>
      <c r="BD278" t="s">
        <v>249</v>
      </c>
      <c r="BE278" t="s">
        <v>2065</v>
      </c>
      <c r="BF278" t="s">
        <v>2066</v>
      </c>
      <c r="BG278" t="s">
        <v>137</v>
      </c>
      <c r="BH278" t="s">
        <v>137</v>
      </c>
      <c r="BI278" t="s">
        <v>137</v>
      </c>
      <c r="BJ278" t="s">
        <v>137</v>
      </c>
      <c r="BK278" t="s">
        <v>137</v>
      </c>
      <c r="BL278" t="s">
        <v>137</v>
      </c>
      <c r="BM278" t="s">
        <v>137</v>
      </c>
      <c r="BN278" t="s">
        <v>137</v>
      </c>
      <c r="BO278" t="s">
        <v>137</v>
      </c>
      <c r="BP278" t="s">
        <v>137</v>
      </c>
      <c r="BQ278" t="s">
        <v>137</v>
      </c>
      <c r="BR278" t="s">
        <v>137</v>
      </c>
      <c r="BS278" t="s">
        <v>137</v>
      </c>
      <c r="BT278" t="s">
        <v>137</v>
      </c>
      <c r="BU278" t="s">
        <v>137</v>
      </c>
      <c r="BW278" t="s">
        <v>137</v>
      </c>
      <c r="BX278" t="s">
        <v>137</v>
      </c>
      <c r="BY278" t="s">
        <v>137</v>
      </c>
      <c r="BZ278" t="s">
        <v>137</v>
      </c>
      <c r="CA278" t="s">
        <v>137</v>
      </c>
      <c r="CB278" t="s">
        <v>137</v>
      </c>
      <c r="CC278" t="s">
        <v>137</v>
      </c>
      <c r="CD278" t="s">
        <v>137</v>
      </c>
      <c r="CE278" t="s">
        <v>137</v>
      </c>
      <c r="CF278" t="s">
        <v>137</v>
      </c>
      <c r="CG278" t="s">
        <v>137</v>
      </c>
      <c r="CH278" t="s">
        <v>137</v>
      </c>
      <c r="CI278" t="s">
        <v>137</v>
      </c>
      <c r="CJ278" t="s">
        <v>137</v>
      </c>
      <c r="CK278" t="s">
        <v>137</v>
      </c>
      <c r="CL278" t="s">
        <v>137</v>
      </c>
      <c r="CM278" t="s">
        <v>137</v>
      </c>
      <c r="CN278" t="s">
        <v>137</v>
      </c>
      <c r="CO278" t="s">
        <v>137</v>
      </c>
      <c r="CP278" t="s">
        <v>137</v>
      </c>
      <c r="CQ278" s="1">
        <v>45820.490972222222</v>
      </c>
      <c r="CR278" s="1">
        <v>45820.490972222222</v>
      </c>
      <c r="CS278" s="1">
        <v>45820.490972222222</v>
      </c>
      <c r="CT278" t="s">
        <v>137</v>
      </c>
      <c r="CU278" t="s">
        <v>137</v>
      </c>
      <c r="CV278" t="s">
        <v>2067</v>
      </c>
      <c r="CW278" t="s">
        <v>2068</v>
      </c>
      <c r="CX278" s="3"/>
      <c r="CY278" s="3"/>
      <c r="CZ278">
        <v>1</v>
      </c>
      <c r="DA278" t="s">
        <v>2069</v>
      </c>
      <c r="DB278" t="s">
        <v>137</v>
      </c>
      <c r="DC278" t="s">
        <v>137</v>
      </c>
      <c r="DD278" t="s">
        <v>137</v>
      </c>
      <c r="DE278" t="s">
        <v>137</v>
      </c>
      <c r="DF278" t="s">
        <v>2070</v>
      </c>
      <c r="DG278" t="s">
        <v>137</v>
      </c>
      <c r="DH278" t="s">
        <v>137</v>
      </c>
      <c r="DI278" t="s">
        <v>137</v>
      </c>
      <c r="DJ278" t="s">
        <v>137</v>
      </c>
      <c r="DK278">
        <v>0</v>
      </c>
      <c r="DL278" t="s">
        <v>137</v>
      </c>
      <c r="DM278" t="s">
        <v>137</v>
      </c>
      <c r="DN278" t="s">
        <v>137</v>
      </c>
      <c r="DO278" s="1">
        <v>45820.490972222222</v>
      </c>
      <c r="DP278" s="1"/>
      <c r="DQ278" t="s">
        <v>273</v>
      </c>
      <c r="DR278" t="s">
        <v>274</v>
      </c>
      <c r="DS278" t="s">
        <v>275</v>
      </c>
      <c r="DT278" t="s">
        <v>137</v>
      </c>
      <c r="DU278" t="s">
        <v>137</v>
      </c>
      <c r="DV278" t="s">
        <v>137</v>
      </c>
      <c r="DW278" t="s">
        <v>137</v>
      </c>
      <c r="DX278" t="s">
        <v>137</v>
      </c>
      <c r="DY278" t="s">
        <v>137</v>
      </c>
      <c r="DZ278" t="s">
        <v>148</v>
      </c>
      <c r="EA278" t="b">
        <v>0</v>
      </c>
      <c r="EB278" t="s">
        <v>137</v>
      </c>
    </row>
    <row r="279" spans="1:132" x14ac:dyDescent="0.25">
      <c r="A279">
        <v>158097775</v>
      </c>
      <c r="B279">
        <v>11765</v>
      </c>
      <c r="C279" t="s">
        <v>192</v>
      </c>
      <c r="D279" t="s">
        <v>2071</v>
      </c>
      <c r="E279" t="s">
        <v>134</v>
      </c>
      <c r="F279" t="s">
        <v>162</v>
      </c>
      <c r="G279" t="s">
        <v>163</v>
      </c>
      <c r="H279" t="s">
        <v>137</v>
      </c>
      <c r="I279" t="s">
        <v>2072</v>
      </c>
      <c r="J279" t="s">
        <v>139</v>
      </c>
      <c r="K279" t="s">
        <v>140</v>
      </c>
      <c r="L279" t="s">
        <v>141</v>
      </c>
      <c r="M279" t="s">
        <v>137</v>
      </c>
      <c r="N279" t="s">
        <v>165</v>
      </c>
      <c r="O279" t="s">
        <v>165</v>
      </c>
      <c r="P279" s="1"/>
      <c r="Q279" s="1">
        <v>45818.750694444447</v>
      </c>
      <c r="R279" s="1">
        <v>45818.750694444447</v>
      </c>
      <c r="S279" s="1">
        <v>45820.940972222219</v>
      </c>
      <c r="T279" s="1">
        <v>45820.940972222219</v>
      </c>
      <c r="U279" t="s">
        <v>166</v>
      </c>
      <c r="V279" t="s">
        <v>137</v>
      </c>
      <c r="W279" t="s">
        <v>137</v>
      </c>
      <c r="X279" t="s">
        <v>137</v>
      </c>
      <c r="Y279" t="s">
        <v>137</v>
      </c>
      <c r="Z279" t="s">
        <v>137</v>
      </c>
      <c r="AA279" t="s">
        <v>137</v>
      </c>
      <c r="AB279" t="s">
        <v>137</v>
      </c>
      <c r="AC279" t="s">
        <v>137</v>
      </c>
      <c r="AD279" s="2"/>
      <c r="AE279" t="s">
        <v>137</v>
      </c>
      <c r="AF279" t="s">
        <v>137</v>
      </c>
      <c r="AG279" t="s">
        <v>137</v>
      </c>
      <c r="AH279" t="s">
        <v>137</v>
      </c>
      <c r="AI279" t="s">
        <v>137</v>
      </c>
      <c r="AJ279" t="s">
        <v>137</v>
      </c>
      <c r="AK279" t="s">
        <v>137</v>
      </c>
      <c r="AL279" s="2"/>
      <c r="AM279" t="s">
        <v>137</v>
      </c>
      <c r="AN279" t="s">
        <v>137</v>
      </c>
      <c r="AO279" t="s">
        <v>137</v>
      </c>
      <c r="AP279" t="s">
        <v>137</v>
      </c>
      <c r="AQ279" t="s">
        <v>137</v>
      </c>
      <c r="AR279" t="s">
        <v>137</v>
      </c>
      <c r="AS279" t="s">
        <v>137</v>
      </c>
      <c r="AT279" t="s">
        <v>137</v>
      </c>
      <c r="AU279" t="s">
        <v>137</v>
      </c>
      <c r="AV279" t="s">
        <v>137</v>
      </c>
      <c r="AW279" t="s">
        <v>137</v>
      </c>
      <c r="AX279" t="s">
        <v>137</v>
      </c>
      <c r="AY279" t="s">
        <v>137</v>
      </c>
      <c r="AZ279" t="s">
        <v>137</v>
      </c>
      <c r="BA279" t="s">
        <v>137</v>
      </c>
      <c r="BB279" t="s">
        <v>137</v>
      </c>
      <c r="BC279" t="s">
        <v>137</v>
      </c>
      <c r="BD279" t="s">
        <v>137</v>
      </c>
      <c r="BE279" t="s">
        <v>137</v>
      </c>
      <c r="BF279" t="s">
        <v>137</v>
      </c>
      <c r="BG279" t="s">
        <v>137</v>
      </c>
      <c r="BH279" t="s">
        <v>137</v>
      </c>
      <c r="BI279" t="s">
        <v>137</v>
      </c>
      <c r="BJ279" t="s">
        <v>137</v>
      </c>
      <c r="BK279" t="s">
        <v>137</v>
      </c>
      <c r="BL279" t="s">
        <v>137</v>
      </c>
      <c r="BM279" t="s">
        <v>137</v>
      </c>
      <c r="BN279" t="s">
        <v>137</v>
      </c>
      <c r="BO279" t="s">
        <v>137</v>
      </c>
      <c r="BP279" t="s">
        <v>137</v>
      </c>
      <c r="BQ279" t="s">
        <v>137</v>
      </c>
      <c r="BR279" t="s">
        <v>137</v>
      </c>
      <c r="BS279" t="s">
        <v>137</v>
      </c>
      <c r="BT279" t="s">
        <v>137</v>
      </c>
      <c r="BU279" t="s">
        <v>137</v>
      </c>
      <c r="BW279" t="s">
        <v>137</v>
      </c>
      <c r="BX279" t="s">
        <v>137</v>
      </c>
      <c r="BY279" t="s">
        <v>137</v>
      </c>
      <c r="BZ279" t="s">
        <v>137</v>
      </c>
      <c r="CA279" t="s">
        <v>137</v>
      </c>
      <c r="CB279" t="s">
        <v>137</v>
      </c>
      <c r="CC279" t="s">
        <v>137</v>
      </c>
      <c r="CD279" t="s">
        <v>137</v>
      </c>
      <c r="CE279" t="s">
        <v>137</v>
      </c>
      <c r="CF279" t="s">
        <v>137</v>
      </c>
      <c r="CG279" t="s">
        <v>137</v>
      </c>
      <c r="CH279" t="s">
        <v>137</v>
      </c>
      <c r="CI279" t="s">
        <v>137</v>
      </c>
      <c r="CJ279" t="s">
        <v>137</v>
      </c>
      <c r="CK279" t="s">
        <v>137</v>
      </c>
      <c r="CL279" t="s">
        <v>137</v>
      </c>
      <c r="CM279" t="s">
        <v>137</v>
      </c>
      <c r="CN279" t="s">
        <v>137</v>
      </c>
      <c r="CO279" t="s">
        <v>137</v>
      </c>
      <c r="CP279" t="s">
        <v>137</v>
      </c>
      <c r="CQ279" s="1">
        <v>45820.940972222219</v>
      </c>
      <c r="CR279" s="1">
        <v>45820.940972222219</v>
      </c>
      <c r="CS279" s="1">
        <v>45820.940972222219</v>
      </c>
      <c r="CT279" t="s">
        <v>137</v>
      </c>
      <c r="CU279" t="s">
        <v>137</v>
      </c>
      <c r="CV279" t="s">
        <v>2073</v>
      </c>
      <c r="CW279" t="s">
        <v>2074</v>
      </c>
      <c r="CX279" s="3"/>
      <c r="CY279" s="3"/>
      <c r="DA279" t="s">
        <v>137</v>
      </c>
      <c r="DB279" t="s">
        <v>137</v>
      </c>
      <c r="DC279" t="s">
        <v>137</v>
      </c>
      <c r="DD279" t="s">
        <v>137</v>
      </c>
      <c r="DE279" t="s">
        <v>137</v>
      </c>
      <c r="DF279" t="s">
        <v>137</v>
      </c>
      <c r="DG279" t="s">
        <v>137</v>
      </c>
      <c r="DH279" t="s">
        <v>137</v>
      </c>
      <c r="DI279" t="s">
        <v>137</v>
      </c>
      <c r="DJ279" t="s">
        <v>137</v>
      </c>
      <c r="DK279">
        <v>0</v>
      </c>
      <c r="DL279" t="s">
        <v>137</v>
      </c>
      <c r="DM279" t="s">
        <v>137</v>
      </c>
      <c r="DN279" t="s">
        <v>137</v>
      </c>
      <c r="DO279" s="1">
        <v>45820.940972222219</v>
      </c>
      <c r="DP279" s="1"/>
      <c r="DQ279" t="s">
        <v>1709</v>
      </c>
      <c r="DR279" t="s">
        <v>1710</v>
      </c>
      <c r="DS279" t="s">
        <v>1711</v>
      </c>
      <c r="DT279" t="s">
        <v>137</v>
      </c>
      <c r="DU279" t="s">
        <v>137</v>
      </c>
      <c r="DV279" t="s">
        <v>137</v>
      </c>
      <c r="DW279" t="s">
        <v>137</v>
      </c>
      <c r="DX279" t="s">
        <v>191</v>
      </c>
      <c r="DY279" t="s">
        <v>137</v>
      </c>
      <c r="DZ279" t="s">
        <v>168</v>
      </c>
      <c r="EA279" t="b">
        <v>0</v>
      </c>
      <c r="EB279" t="s">
        <v>137</v>
      </c>
    </row>
    <row r="280" spans="1:132" x14ac:dyDescent="0.25">
      <c r="A280">
        <v>158096379</v>
      </c>
      <c r="B280">
        <v>11764</v>
      </c>
      <c r="C280" t="s">
        <v>192</v>
      </c>
      <c r="D280" t="s">
        <v>2075</v>
      </c>
      <c r="E280" t="s">
        <v>134</v>
      </c>
      <c r="F280" t="s">
        <v>162</v>
      </c>
      <c r="G280" t="s">
        <v>163</v>
      </c>
      <c r="H280" t="s">
        <v>137</v>
      </c>
      <c r="I280" t="s">
        <v>2076</v>
      </c>
      <c r="J280" t="s">
        <v>150</v>
      </c>
      <c r="K280" t="s">
        <v>151</v>
      </c>
      <c r="L280" t="s">
        <v>152</v>
      </c>
      <c r="M280" t="s">
        <v>137</v>
      </c>
      <c r="N280" t="s">
        <v>1393</v>
      </c>
      <c r="O280" t="s">
        <v>1393</v>
      </c>
      <c r="P280" s="1"/>
      <c r="Q280" s="1">
        <v>45818.734027777777</v>
      </c>
      <c r="R280" s="1">
        <v>45818.734027777777</v>
      </c>
      <c r="S280" s="1">
        <v>45820.404861111114</v>
      </c>
      <c r="T280" s="1">
        <v>45820.404861111114</v>
      </c>
      <c r="U280" t="s">
        <v>304</v>
      </c>
      <c r="V280" t="s">
        <v>137</v>
      </c>
      <c r="W280" t="s">
        <v>137</v>
      </c>
      <c r="X280" t="s">
        <v>185</v>
      </c>
      <c r="Y280" t="s">
        <v>199</v>
      </c>
      <c r="Z280" t="s">
        <v>137</v>
      </c>
      <c r="AA280" t="s">
        <v>137</v>
      </c>
      <c r="AB280" t="s">
        <v>137</v>
      </c>
      <c r="AC280" t="s">
        <v>137</v>
      </c>
      <c r="AD280" s="2"/>
      <c r="AE280" t="s">
        <v>137</v>
      </c>
      <c r="AF280" t="s">
        <v>137</v>
      </c>
      <c r="AG280" t="s">
        <v>137</v>
      </c>
      <c r="AH280" t="s">
        <v>137</v>
      </c>
      <c r="AI280" t="s">
        <v>137</v>
      </c>
      <c r="AJ280" t="s">
        <v>137</v>
      </c>
      <c r="AK280" t="s">
        <v>137</v>
      </c>
      <c r="AL280" s="2"/>
      <c r="AM280" t="s">
        <v>137</v>
      </c>
      <c r="AN280" t="s">
        <v>137</v>
      </c>
      <c r="AO280" t="s">
        <v>137</v>
      </c>
      <c r="AP280" t="s">
        <v>137</v>
      </c>
      <c r="AQ280" t="s">
        <v>137</v>
      </c>
      <c r="AR280" t="s">
        <v>137</v>
      </c>
      <c r="AS280" t="s">
        <v>137</v>
      </c>
      <c r="AT280" t="s">
        <v>137</v>
      </c>
      <c r="AU280" t="s">
        <v>137</v>
      </c>
      <c r="AV280" t="s">
        <v>137</v>
      </c>
      <c r="AW280" t="s">
        <v>137</v>
      </c>
      <c r="AX280" t="s">
        <v>137</v>
      </c>
      <c r="AY280" t="s">
        <v>137</v>
      </c>
      <c r="AZ280" t="s">
        <v>137</v>
      </c>
      <c r="BA280" t="s">
        <v>137</v>
      </c>
      <c r="BB280" t="s">
        <v>137</v>
      </c>
      <c r="BC280" t="s">
        <v>137</v>
      </c>
      <c r="BD280" t="s">
        <v>137</v>
      </c>
      <c r="BE280" t="s">
        <v>137</v>
      </c>
      <c r="BF280" t="s">
        <v>137</v>
      </c>
      <c r="BG280" t="s">
        <v>137</v>
      </c>
      <c r="BH280" t="s">
        <v>137</v>
      </c>
      <c r="BI280" t="s">
        <v>137</v>
      </c>
      <c r="BJ280" t="s">
        <v>137</v>
      </c>
      <c r="BK280" t="s">
        <v>137</v>
      </c>
      <c r="BL280" t="s">
        <v>137</v>
      </c>
      <c r="BM280" t="s">
        <v>137</v>
      </c>
      <c r="BN280" t="s">
        <v>137</v>
      </c>
      <c r="BO280" t="s">
        <v>137</v>
      </c>
      <c r="BP280" t="s">
        <v>137</v>
      </c>
      <c r="BQ280" t="s">
        <v>137</v>
      </c>
      <c r="BR280" t="s">
        <v>137</v>
      </c>
      <c r="BS280" t="s">
        <v>137</v>
      </c>
      <c r="BT280" t="s">
        <v>137</v>
      </c>
      <c r="BU280" t="s">
        <v>137</v>
      </c>
      <c r="BW280" t="s">
        <v>137</v>
      </c>
      <c r="BX280" t="s">
        <v>137</v>
      </c>
      <c r="BY280" t="s">
        <v>137</v>
      </c>
      <c r="BZ280" t="s">
        <v>137</v>
      </c>
      <c r="CA280" t="s">
        <v>137</v>
      </c>
      <c r="CB280" t="s">
        <v>137</v>
      </c>
      <c r="CC280" t="s">
        <v>137</v>
      </c>
      <c r="CD280" t="s">
        <v>137</v>
      </c>
      <c r="CE280" t="s">
        <v>137</v>
      </c>
      <c r="CF280" t="s">
        <v>137</v>
      </c>
      <c r="CG280" t="s">
        <v>137</v>
      </c>
      <c r="CH280" t="s">
        <v>137</v>
      </c>
      <c r="CI280" t="s">
        <v>137</v>
      </c>
      <c r="CJ280" t="s">
        <v>137</v>
      </c>
      <c r="CK280" t="s">
        <v>137</v>
      </c>
      <c r="CL280" t="s">
        <v>137</v>
      </c>
      <c r="CM280" t="s">
        <v>137</v>
      </c>
      <c r="CN280" t="s">
        <v>137</v>
      </c>
      <c r="CO280" t="s">
        <v>2077</v>
      </c>
      <c r="CP280" t="s">
        <v>2078</v>
      </c>
      <c r="CQ280" s="1">
        <v>45820.404861111114</v>
      </c>
      <c r="CR280" s="1">
        <v>45820.404861111114</v>
      </c>
      <c r="CS280" s="1">
        <v>45820.404861111114</v>
      </c>
      <c r="CT280" t="s">
        <v>2079</v>
      </c>
      <c r="CU280" t="s">
        <v>2080</v>
      </c>
      <c r="CV280" t="s">
        <v>2081</v>
      </c>
      <c r="CW280" t="s">
        <v>2082</v>
      </c>
      <c r="CX280" s="3"/>
      <c r="CY280" s="3"/>
      <c r="CZ280">
        <v>2</v>
      </c>
      <c r="DA280" t="s">
        <v>137</v>
      </c>
      <c r="DB280" t="s">
        <v>137</v>
      </c>
      <c r="DC280" t="s">
        <v>137</v>
      </c>
      <c r="DD280" t="s">
        <v>137</v>
      </c>
      <c r="DE280" t="s">
        <v>137</v>
      </c>
      <c r="DF280" t="s">
        <v>642</v>
      </c>
      <c r="DG280" t="s">
        <v>137</v>
      </c>
      <c r="DH280" t="s">
        <v>137</v>
      </c>
      <c r="DI280" t="s">
        <v>137</v>
      </c>
      <c r="DJ280" t="s">
        <v>137</v>
      </c>
      <c r="DK280">
        <v>0</v>
      </c>
      <c r="DL280" t="s">
        <v>209</v>
      </c>
      <c r="DM280" t="s">
        <v>137</v>
      </c>
      <c r="DN280" t="s">
        <v>137</v>
      </c>
      <c r="DO280" s="1">
        <v>45820.404861111114</v>
      </c>
      <c r="DP280" s="1"/>
      <c r="DQ280" t="s">
        <v>150</v>
      </c>
      <c r="DR280" t="s">
        <v>151</v>
      </c>
      <c r="DS280" t="s">
        <v>152</v>
      </c>
      <c r="DT280" t="s">
        <v>137</v>
      </c>
      <c r="DU280" t="s">
        <v>137</v>
      </c>
      <c r="DV280" t="s">
        <v>137</v>
      </c>
      <c r="DW280" t="s">
        <v>137</v>
      </c>
      <c r="DX280" t="s">
        <v>2083</v>
      </c>
      <c r="DY280" t="s">
        <v>137</v>
      </c>
      <c r="DZ280" t="s">
        <v>168</v>
      </c>
      <c r="EA280" t="b">
        <v>0</v>
      </c>
      <c r="EB280" t="s">
        <v>137</v>
      </c>
    </row>
    <row r="281" spans="1:132" x14ac:dyDescent="0.25">
      <c r="A281">
        <v>158094035</v>
      </c>
      <c r="B281">
        <v>11763</v>
      </c>
      <c r="C281" t="s">
        <v>192</v>
      </c>
      <c r="D281" t="s">
        <v>2084</v>
      </c>
      <c r="E281" t="s">
        <v>134</v>
      </c>
      <c r="F281" t="s">
        <v>162</v>
      </c>
      <c r="G281" t="s">
        <v>163</v>
      </c>
      <c r="H281" t="s">
        <v>137</v>
      </c>
      <c r="I281" t="s">
        <v>2085</v>
      </c>
      <c r="J281" t="s">
        <v>139</v>
      </c>
      <c r="K281" t="s">
        <v>140</v>
      </c>
      <c r="L281" t="s">
        <v>141</v>
      </c>
      <c r="M281" t="s">
        <v>137</v>
      </c>
      <c r="N281" t="s">
        <v>165</v>
      </c>
      <c r="O281" t="s">
        <v>165</v>
      </c>
      <c r="P281" s="1"/>
      <c r="Q281" s="1">
        <v>45818.711111111108</v>
      </c>
      <c r="R281" s="1">
        <v>45818.711111111108</v>
      </c>
      <c r="S281" s="1">
        <v>45820.940972222219</v>
      </c>
      <c r="T281" s="1">
        <v>45820.940972222219</v>
      </c>
      <c r="U281" t="s">
        <v>166</v>
      </c>
      <c r="V281" t="s">
        <v>137</v>
      </c>
      <c r="W281" t="s">
        <v>137</v>
      </c>
      <c r="X281" t="s">
        <v>137</v>
      </c>
      <c r="Y281" t="s">
        <v>137</v>
      </c>
      <c r="Z281" t="s">
        <v>137</v>
      </c>
      <c r="AA281" t="s">
        <v>137</v>
      </c>
      <c r="AB281" t="s">
        <v>137</v>
      </c>
      <c r="AC281" t="s">
        <v>137</v>
      </c>
      <c r="AD281" s="2"/>
      <c r="AE281" t="s">
        <v>137</v>
      </c>
      <c r="AF281" t="s">
        <v>137</v>
      </c>
      <c r="AG281" t="s">
        <v>137</v>
      </c>
      <c r="AH281" t="s">
        <v>137</v>
      </c>
      <c r="AI281" t="s">
        <v>137</v>
      </c>
      <c r="AJ281" t="s">
        <v>137</v>
      </c>
      <c r="AK281" t="s">
        <v>137</v>
      </c>
      <c r="AL281" s="2"/>
      <c r="AM281" t="s">
        <v>137</v>
      </c>
      <c r="AN281" t="s">
        <v>137</v>
      </c>
      <c r="AO281" t="s">
        <v>137</v>
      </c>
      <c r="AP281" t="s">
        <v>137</v>
      </c>
      <c r="AQ281" t="s">
        <v>137</v>
      </c>
      <c r="AR281" t="s">
        <v>137</v>
      </c>
      <c r="AS281" t="s">
        <v>137</v>
      </c>
      <c r="AT281" t="s">
        <v>137</v>
      </c>
      <c r="AU281" t="s">
        <v>137</v>
      </c>
      <c r="AV281" t="s">
        <v>137</v>
      </c>
      <c r="AW281" t="s">
        <v>137</v>
      </c>
      <c r="AX281" t="s">
        <v>137</v>
      </c>
      <c r="AY281" t="s">
        <v>137</v>
      </c>
      <c r="AZ281" t="s">
        <v>137</v>
      </c>
      <c r="BA281" t="s">
        <v>137</v>
      </c>
      <c r="BB281" t="s">
        <v>137</v>
      </c>
      <c r="BC281" t="s">
        <v>137</v>
      </c>
      <c r="BD281" t="s">
        <v>137</v>
      </c>
      <c r="BE281" t="s">
        <v>137</v>
      </c>
      <c r="BF281" t="s">
        <v>137</v>
      </c>
      <c r="BG281" t="s">
        <v>137</v>
      </c>
      <c r="BH281" t="s">
        <v>137</v>
      </c>
      <c r="BI281" t="s">
        <v>137</v>
      </c>
      <c r="BJ281" t="s">
        <v>137</v>
      </c>
      <c r="BK281" t="s">
        <v>137</v>
      </c>
      <c r="BL281" t="s">
        <v>137</v>
      </c>
      <c r="BM281" t="s">
        <v>137</v>
      </c>
      <c r="BN281" t="s">
        <v>137</v>
      </c>
      <c r="BO281" t="s">
        <v>137</v>
      </c>
      <c r="BP281" t="s">
        <v>137</v>
      </c>
      <c r="BQ281" t="s">
        <v>137</v>
      </c>
      <c r="BR281" t="s">
        <v>137</v>
      </c>
      <c r="BS281" t="s">
        <v>137</v>
      </c>
      <c r="BT281" t="s">
        <v>137</v>
      </c>
      <c r="BU281" t="s">
        <v>137</v>
      </c>
      <c r="BW281" t="s">
        <v>137</v>
      </c>
      <c r="BX281" t="s">
        <v>137</v>
      </c>
      <c r="BY281" t="s">
        <v>137</v>
      </c>
      <c r="BZ281" t="s">
        <v>137</v>
      </c>
      <c r="CA281" t="s">
        <v>137</v>
      </c>
      <c r="CB281" t="s">
        <v>137</v>
      </c>
      <c r="CC281" t="s">
        <v>137</v>
      </c>
      <c r="CD281" t="s">
        <v>137</v>
      </c>
      <c r="CE281" t="s">
        <v>137</v>
      </c>
      <c r="CF281" t="s">
        <v>137</v>
      </c>
      <c r="CG281" t="s">
        <v>137</v>
      </c>
      <c r="CH281" t="s">
        <v>137</v>
      </c>
      <c r="CI281" t="s">
        <v>137</v>
      </c>
      <c r="CJ281" t="s">
        <v>137</v>
      </c>
      <c r="CK281" t="s">
        <v>137</v>
      </c>
      <c r="CL281" t="s">
        <v>137</v>
      </c>
      <c r="CM281" t="s">
        <v>137</v>
      </c>
      <c r="CN281" t="s">
        <v>137</v>
      </c>
      <c r="CO281" t="s">
        <v>137</v>
      </c>
      <c r="CP281" t="s">
        <v>137</v>
      </c>
      <c r="CQ281" s="1">
        <v>45820.940972222219</v>
      </c>
      <c r="CR281" s="1">
        <v>45820.940972222219</v>
      </c>
      <c r="CS281" s="1">
        <v>45820.940972222219</v>
      </c>
      <c r="CT281" t="s">
        <v>137</v>
      </c>
      <c r="CU281" t="s">
        <v>137</v>
      </c>
      <c r="CV281" t="s">
        <v>2073</v>
      </c>
      <c r="CW281" t="s">
        <v>2086</v>
      </c>
      <c r="CX281" s="3"/>
      <c r="CY281" s="3"/>
      <c r="DA281" t="s">
        <v>137</v>
      </c>
      <c r="DB281" t="s">
        <v>137</v>
      </c>
      <c r="DC281" t="s">
        <v>137</v>
      </c>
      <c r="DD281" t="s">
        <v>137</v>
      </c>
      <c r="DE281" t="s">
        <v>137</v>
      </c>
      <c r="DF281" t="s">
        <v>137</v>
      </c>
      <c r="DG281" t="s">
        <v>137</v>
      </c>
      <c r="DH281" t="s">
        <v>137</v>
      </c>
      <c r="DI281" t="s">
        <v>137</v>
      </c>
      <c r="DJ281" t="s">
        <v>137</v>
      </c>
      <c r="DK281">
        <v>0</v>
      </c>
      <c r="DL281" t="s">
        <v>137</v>
      </c>
      <c r="DM281" t="s">
        <v>137</v>
      </c>
      <c r="DN281" t="s">
        <v>137</v>
      </c>
      <c r="DO281" s="1">
        <v>45820.940972222219</v>
      </c>
      <c r="DP281" s="1"/>
      <c r="DQ281" t="s">
        <v>1709</v>
      </c>
      <c r="DR281" t="s">
        <v>1710</v>
      </c>
      <c r="DS281" t="s">
        <v>1711</v>
      </c>
      <c r="DT281" t="s">
        <v>137</v>
      </c>
      <c r="DU281" t="s">
        <v>137</v>
      </c>
      <c r="DV281" t="s">
        <v>137</v>
      </c>
      <c r="DW281" t="s">
        <v>137</v>
      </c>
      <c r="DX281" t="s">
        <v>191</v>
      </c>
      <c r="DY281" t="s">
        <v>137</v>
      </c>
      <c r="DZ281" t="s">
        <v>168</v>
      </c>
      <c r="EA281" t="b">
        <v>0</v>
      </c>
      <c r="EB281" t="s">
        <v>137</v>
      </c>
    </row>
    <row r="282" spans="1:132" x14ac:dyDescent="0.25">
      <c r="A282">
        <v>158087317</v>
      </c>
      <c r="B282">
        <v>11762</v>
      </c>
      <c r="C282" t="s">
        <v>192</v>
      </c>
      <c r="D282" t="s">
        <v>133</v>
      </c>
      <c r="E282" t="s">
        <v>134</v>
      </c>
      <c r="F282" t="s">
        <v>135</v>
      </c>
      <c r="G282" t="s">
        <v>136</v>
      </c>
      <c r="H282" t="s">
        <v>137</v>
      </c>
      <c r="I282" t="s">
        <v>138</v>
      </c>
      <c r="J282" t="s">
        <v>273</v>
      </c>
      <c r="K282" t="s">
        <v>274</v>
      </c>
      <c r="L282" t="s">
        <v>275</v>
      </c>
      <c r="M282" t="s">
        <v>137</v>
      </c>
      <c r="N282" t="s">
        <v>468</v>
      </c>
      <c r="O282" t="s">
        <v>468</v>
      </c>
      <c r="P282" s="1">
        <v>45824</v>
      </c>
      <c r="Q282" s="1">
        <v>45818.663888888892</v>
      </c>
      <c r="R282" s="1">
        <v>45818.663888888892</v>
      </c>
      <c r="S282" s="1">
        <v>45826.420138888891</v>
      </c>
      <c r="T282" s="1">
        <v>45826.420138888891</v>
      </c>
      <c r="U282" t="s">
        <v>2087</v>
      </c>
      <c r="V282" t="s">
        <v>137</v>
      </c>
      <c r="W282" t="s">
        <v>137</v>
      </c>
      <c r="X282" t="s">
        <v>360</v>
      </c>
      <c r="Y282" t="s">
        <v>470</v>
      </c>
      <c r="Z282" t="s">
        <v>137</v>
      </c>
      <c r="AA282" t="s">
        <v>137</v>
      </c>
      <c r="AB282" t="s">
        <v>137</v>
      </c>
      <c r="AC282" t="s">
        <v>137</v>
      </c>
      <c r="AD282" s="2"/>
      <c r="AE282" t="s">
        <v>137</v>
      </c>
      <c r="AF282" t="s">
        <v>137</v>
      </c>
      <c r="AG282" t="s">
        <v>137</v>
      </c>
      <c r="AH282" t="s">
        <v>137</v>
      </c>
      <c r="AI282" t="s">
        <v>137</v>
      </c>
      <c r="AJ282" t="s">
        <v>137</v>
      </c>
      <c r="AK282" t="s">
        <v>137</v>
      </c>
      <c r="AL282" s="2"/>
      <c r="AM282" t="s">
        <v>137</v>
      </c>
      <c r="AN282" t="s">
        <v>137</v>
      </c>
      <c r="AO282" t="s">
        <v>137</v>
      </c>
      <c r="AP282" t="s">
        <v>137</v>
      </c>
      <c r="AQ282" t="s">
        <v>137</v>
      </c>
      <c r="AR282" t="s">
        <v>137</v>
      </c>
      <c r="AS282" t="s">
        <v>137</v>
      </c>
      <c r="AT282" t="s">
        <v>137</v>
      </c>
      <c r="AU282" t="s">
        <v>137</v>
      </c>
      <c r="AV282" t="s">
        <v>137</v>
      </c>
      <c r="AW282" t="s">
        <v>137</v>
      </c>
      <c r="AX282" t="s">
        <v>137</v>
      </c>
      <c r="AY282" t="s">
        <v>137</v>
      </c>
      <c r="AZ282" t="s">
        <v>137</v>
      </c>
      <c r="BA282" t="s">
        <v>137</v>
      </c>
      <c r="BB282" t="s">
        <v>137</v>
      </c>
      <c r="BC282" t="s">
        <v>137</v>
      </c>
      <c r="BD282" t="s">
        <v>137</v>
      </c>
      <c r="BE282" t="s">
        <v>137</v>
      </c>
      <c r="BF282" t="s">
        <v>137</v>
      </c>
      <c r="BG282" t="s">
        <v>137</v>
      </c>
      <c r="BH282" t="s">
        <v>137</v>
      </c>
      <c r="BI282" t="s">
        <v>137</v>
      </c>
      <c r="BJ282" t="s">
        <v>137</v>
      </c>
      <c r="BK282" t="s">
        <v>137</v>
      </c>
      <c r="BL282" t="s">
        <v>137</v>
      </c>
      <c r="BM282" t="s">
        <v>137</v>
      </c>
      <c r="BN282" t="s">
        <v>137</v>
      </c>
      <c r="BO282" t="s">
        <v>137</v>
      </c>
      <c r="BP282" t="s">
        <v>2088</v>
      </c>
      <c r="BQ282" t="s">
        <v>137</v>
      </c>
      <c r="BR282" t="s">
        <v>137</v>
      </c>
      <c r="BS282" t="s">
        <v>137</v>
      </c>
      <c r="BT282" t="s">
        <v>137</v>
      </c>
      <c r="BU282" t="s">
        <v>137</v>
      </c>
      <c r="BW282" t="s">
        <v>137</v>
      </c>
      <c r="BX282" t="s">
        <v>137</v>
      </c>
      <c r="BY282" t="s">
        <v>137</v>
      </c>
      <c r="BZ282" t="s">
        <v>137</v>
      </c>
      <c r="CA282" t="s">
        <v>137</v>
      </c>
      <c r="CB282" t="s">
        <v>137</v>
      </c>
      <c r="CC282" t="s">
        <v>137</v>
      </c>
      <c r="CD282" t="s">
        <v>137</v>
      </c>
      <c r="CE282" t="s">
        <v>137</v>
      </c>
      <c r="CF282" t="s">
        <v>137</v>
      </c>
      <c r="CG282" t="s">
        <v>137</v>
      </c>
      <c r="CH282" t="s">
        <v>137</v>
      </c>
      <c r="CI282" t="s">
        <v>137</v>
      </c>
      <c r="CJ282" t="s">
        <v>137</v>
      </c>
      <c r="CK282" t="s">
        <v>137</v>
      </c>
      <c r="CL282" t="s">
        <v>137</v>
      </c>
      <c r="CM282" t="s">
        <v>137</v>
      </c>
      <c r="CN282" t="s">
        <v>137</v>
      </c>
      <c r="CO282" t="s">
        <v>137</v>
      </c>
      <c r="CP282" t="s">
        <v>137</v>
      </c>
      <c r="CQ282" s="1">
        <v>45826.420138888891</v>
      </c>
      <c r="CR282" s="1">
        <v>45826.420138888891</v>
      </c>
      <c r="CS282" s="1">
        <v>45826.420138888891</v>
      </c>
      <c r="CT282" t="s">
        <v>2089</v>
      </c>
      <c r="CU282" t="s">
        <v>2089</v>
      </c>
      <c r="CV282" t="s">
        <v>2090</v>
      </c>
      <c r="CW282" t="s">
        <v>2091</v>
      </c>
      <c r="CX282" s="3"/>
      <c r="CY282" s="3"/>
      <c r="CZ282">
        <v>1</v>
      </c>
      <c r="DA282" t="s">
        <v>2092</v>
      </c>
      <c r="DB282" t="s">
        <v>137</v>
      </c>
      <c r="DC282" t="s">
        <v>137</v>
      </c>
      <c r="DD282" t="s">
        <v>137</v>
      </c>
      <c r="DE282" t="s">
        <v>137</v>
      </c>
      <c r="DF282" t="s">
        <v>2093</v>
      </c>
      <c r="DG282" t="s">
        <v>137</v>
      </c>
      <c r="DH282" t="s">
        <v>137</v>
      </c>
      <c r="DI282" t="s">
        <v>137</v>
      </c>
      <c r="DJ282" t="s">
        <v>137</v>
      </c>
      <c r="DK282">
        <v>0</v>
      </c>
      <c r="DL282" t="s">
        <v>137</v>
      </c>
      <c r="DM282" t="s">
        <v>137</v>
      </c>
      <c r="DN282" t="s">
        <v>137</v>
      </c>
      <c r="DO282" s="1">
        <v>45826.420138888891</v>
      </c>
      <c r="DP282" s="1"/>
      <c r="DQ282" t="s">
        <v>273</v>
      </c>
      <c r="DR282" t="s">
        <v>274</v>
      </c>
      <c r="DS282" t="s">
        <v>275</v>
      </c>
      <c r="DT282" t="s">
        <v>137</v>
      </c>
      <c r="DU282" t="s">
        <v>137</v>
      </c>
      <c r="DV282" t="s">
        <v>137</v>
      </c>
      <c r="DW282" t="s">
        <v>137</v>
      </c>
      <c r="DX282" t="s">
        <v>2094</v>
      </c>
      <c r="DY282" t="s">
        <v>137</v>
      </c>
      <c r="DZ282" t="s">
        <v>148</v>
      </c>
      <c r="EA282" t="b">
        <v>0</v>
      </c>
      <c r="EB282" t="s">
        <v>137</v>
      </c>
    </row>
    <row r="283" spans="1:132" x14ac:dyDescent="0.25">
      <c r="A283">
        <v>158087169</v>
      </c>
      <c r="B283">
        <v>11761</v>
      </c>
      <c r="C283" t="s">
        <v>192</v>
      </c>
      <c r="D283" t="s">
        <v>133</v>
      </c>
      <c r="E283" t="s">
        <v>134</v>
      </c>
      <c r="F283" t="s">
        <v>135</v>
      </c>
      <c r="G283" t="s">
        <v>136</v>
      </c>
      <c r="H283" t="s">
        <v>137</v>
      </c>
      <c r="I283" t="s">
        <v>138</v>
      </c>
      <c r="J283" t="s">
        <v>150</v>
      </c>
      <c r="K283" t="s">
        <v>151</v>
      </c>
      <c r="L283" t="s">
        <v>152</v>
      </c>
      <c r="M283" t="s">
        <v>137</v>
      </c>
      <c r="N283" t="s">
        <v>468</v>
      </c>
      <c r="O283" t="s">
        <v>468</v>
      </c>
      <c r="P283" s="1">
        <v>45824</v>
      </c>
      <c r="Q283" s="1">
        <v>45818.663194444445</v>
      </c>
      <c r="R283" s="1">
        <v>45818.663194444445</v>
      </c>
      <c r="S283" s="1">
        <v>45825.631249999999</v>
      </c>
      <c r="T283" s="1">
        <v>45825.631249999999</v>
      </c>
      <c r="U283" t="s">
        <v>560</v>
      </c>
      <c r="V283" t="s">
        <v>137</v>
      </c>
      <c r="W283" t="s">
        <v>137</v>
      </c>
      <c r="X283" t="s">
        <v>176</v>
      </c>
      <c r="Y283" t="s">
        <v>470</v>
      </c>
      <c r="Z283" t="s">
        <v>137</v>
      </c>
      <c r="AA283" t="s">
        <v>137</v>
      </c>
      <c r="AB283" t="s">
        <v>137</v>
      </c>
      <c r="AC283" t="s">
        <v>137</v>
      </c>
      <c r="AD283" s="2"/>
      <c r="AE283" t="s">
        <v>137</v>
      </c>
      <c r="AF283" t="s">
        <v>137</v>
      </c>
      <c r="AG283" t="s">
        <v>137</v>
      </c>
      <c r="AH283" t="s">
        <v>137</v>
      </c>
      <c r="AI283" t="s">
        <v>137</v>
      </c>
      <c r="AJ283" t="s">
        <v>137</v>
      </c>
      <c r="AK283" t="s">
        <v>137</v>
      </c>
      <c r="AL283" s="2"/>
      <c r="AM283" t="s">
        <v>137</v>
      </c>
      <c r="AN283" t="s">
        <v>137</v>
      </c>
      <c r="AO283" t="s">
        <v>137</v>
      </c>
      <c r="AP283" t="s">
        <v>137</v>
      </c>
      <c r="AQ283" t="s">
        <v>137</v>
      </c>
      <c r="AR283" t="s">
        <v>137</v>
      </c>
      <c r="AS283" t="s">
        <v>137</v>
      </c>
      <c r="AT283" t="s">
        <v>137</v>
      </c>
      <c r="AU283" t="s">
        <v>137</v>
      </c>
      <c r="AV283" t="s">
        <v>137</v>
      </c>
      <c r="AW283" t="s">
        <v>137</v>
      </c>
      <c r="AX283" t="s">
        <v>137</v>
      </c>
      <c r="AY283" t="s">
        <v>137</v>
      </c>
      <c r="AZ283" t="s">
        <v>137</v>
      </c>
      <c r="BA283" t="s">
        <v>137</v>
      </c>
      <c r="BB283" t="s">
        <v>137</v>
      </c>
      <c r="BC283" t="s">
        <v>137</v>
      </c>
      <c r="BD283" t="s">
        <v>137</v>
      </c>
      <c r="BE283" t="s">
        <v>137</v>
      </c>
      <c r="BF283" t="s">
        <v>137</v>
      </c>
      <c r="BG283" t="s">
        <v>137</v>
      </c>
      <c r="BH283" t="s">
        <v>137</v>
      </c>
      <c r="BI283" t="s">
        <v>137</v>
      </c>
      <c r="BJ283" t="s">
        <v>137</v>
      </c>
      <c r="BK283" t="s">
        <v>137</v>
      </c>
      <c r="BL283" t="s">
        <v>137</v>
      </c>
      <c r="BM283" t="s">
        <v>137</v>
      </c>
      <c r="BN283" t="s">
        <v>137</v>
      </c>
      <c r="BO283" t="s">
        <v>137</v>
      </c>
      <c r="BP283" t="s">
        <v>2095</v>
      </c>
      <c r="BQ283" t="s">
        <v>137</v>
      </c>
      <c r="BR283" t="s">
        <v>137</v>
      </c>
      <c r="BS283" t="s">
        <v>137</v>
      </c>
      <c r="BT283" t="s">
        <v>137</v>
      </c>
      <c r="BU283" t="s">
        <v>137</v>
      </c>
      <c r="BW283" t="s">
        <v>137</v>
      </c>
      <c r="BX283" t="s">
        <v>137</v>
      </c>
      <c r="BY283" t="s">
        <v>137</v>
      </c>
      <c r="BZ283" t="s">
        <v>137</v>
      </c>
      <c r="CA283" t="s">
        <v>137</v>
      </c>
      <c r="CB283" t="s">
        <v>137</v>
      </c>
      <c r="CC283" t="s">
        <v>137</v>
      </c>
      <c r="CD283" t="s">
        <v>137</v>
      </c>
      <c r="CE283" t="s">
        <v>137</v>
      </c>
      <c r="CF283" t="s">
        <v>137</v>
      </c>
      <c r="CG283" t="s">
        <v>137</v>
      </c>
      <c r="CH283" t="s">
        <v>137</v>
      </c>
      <c r="CI283" t="s">
        <v>137</v>
      </c>
      <c r="CJ283" t="s">
        <v>137</v>
      </c>
      <c r="CK283" t="s">
        <v>137</v>
      </c>
      <c r="CL283" t="s">
        <v>137</v>
      </c>
      <c r="CM283" t="s">
        <v>137</v>
      </c>
      <c r="CN283" t="s">
        <v>137</v>
      </c>
      <c r="CO283" t="s">
        <v>137</v>
      </c>
      <c r="CP283" t="s">
        <v>137</v>
      </c>
      <c r="CQ283" s="1">
        <v>45825.631249999999</v>
      </c>
      <c r="CR283" s="1">
        <v>45825.631249999999</v>
      </c>
      <c r="CS283" s="1">
        <v>45825.631249999999</v>
      </c>
      <c r="CT283" t="s">
        <v>2096</v>
      </c>
      <c r="CU283" t="s">
        <v>2097</v>
      </c>
      <c r="CV283" t="s">
        <v>2098</v>
      </c>
      <c r="CW283" t="s">
        <v>2099</v>
      </c>
      <c r="CX283" s="3"/>
      <c r="CY283" s="3"/>
      <c r="CZ283">
        <v>1</v>
      </c>
      <c r="DA283" t="s">
        <v>2100</v>
      </c>
      <c r="DB283" t="s">
        <v>137</v>
      </c>
      <c r="DC283" t="s">
        <v>137</v>
      </c>
      <c r="DD283" t="s">
        <v>137</v>
      </c>
      <c r="DE283" t="s">
        <v>137</v>
      </c>
      <c r="DF283" t="s">
        <v>2101</v>
      </c>
      <c r="DG283" t="s">
        <v>137</v>
      </c>
      <c r="DH283" t="s">
        <v>137</v>
      </c>
      <c r="DI283" t="s">
        <v>137</v>
      </c>
      <c r="DJ283" t="s">
        <v>137</v>
      </c>
      <c r="DK283">
        <v>0</v>
      </c>
      <c r="DL283" t="s">
        <v>209</v>
      </c>
      <c r="DM283" t="s">
        <v>137</v>
      </c>
      <c r="DN283" t="s">
        <v>137</v>
      </c>
      <c r="DO283" s="1">
        <v>45825.631249999999</v>
      </c>
      <c r="DP283" s="1"/>
      <c r="DQ283" t="s">
        <v>150</v>
      </c>
      <c r="DR283" t="s">
        <v>151</v>
      </c>
      <c r="DS283" t="s">
        <v>152</v>
      </c>
      <c r="DT283" t="s">
        <v>137</v>
      </c>
      <c r="DU283" t="s">
        <v>137</v>
      </c>
      <c r="DV283" t="s">
        <v>137</v>
      </c>
      <c r="DW283" t="s">
        <v>137</v>
      </c>
      <c r="DX283" t="s">
        <v>137</v>
      </c>
      <c r="DY283" t="s">
        <v>137</v>
      </c>
      <c r="DZ283" t="s">
        <v>148</v>
      </c>
      <c r="EA283" t="b">
        <v>0</v>
      </c>
      <c r="EB283" t="s">
        <v>137</v>
      </c>
    </row>
    <row r="284" spans="1:132" x14ac:dyDescent="0.25">
      <c r="A284">
        <v>158084501</v>
      </c>
      <c r="B284">
        <v>11760</v>
      </c>
      <c r="C284" t="s">
        <v>192</v>
      </c>
      <c r="D284" t="s">
        <v>2102</v>
      </c>
      <c r="E284" t="s">
        <v>134</v>
      </c>
      <c r="F284" t="s">
        <v>162</v>
      </c>
      <c r="G284" t="s">
        <v>163</v>
      </c>
      <c r="H284" t="s">
        <v>137</v>
      </c>
      <c r="I284" t="s">
        <v>2103</v>
      </c>
      <c r="J284" t="s">
        <v>139</v>
      </c>
      <c r="K284" t="s">
        <v>140</v>
      </c>
      <c r="L284" t="s">
        <v>141</v>
      </c>
      <c r="M284" t="s">
        <v>137</v>
      </c>
      <c r="N284" t="s">
        <v>944</v>
      </c>
      <c r="O284" t="s">
        <v>944</v>
      </c>
      <c r="P284" s="1"/>
      <c r="Q284" s="1">
        <v>45818.645833333336</v>
      </c>
      <c r="R284" s="1">
        <v>45818.645833333336</v>
      </c>
      <c r="S284" s="1">
        <v>45819.4</v>
      </c>
      <c r="T284" s="1">
        <v>45819.4</v>
      </c>
      <c r="U284" t="s">
        <v>453</v>
      </c>
      <c r="V284" t="s">
        <v>137</v>
      </c>
      <c r="W284" t="s">
        <v>137</v>
      </c>
      <c r="X284" t="s">
        <v>454</v>
      </c>
      <c r="Y284" t="s">
        <v>137</v>
      </c>
      <c r="Z284" t="s">
        <v>137</v>
      </c>
      <c r="AA284" t="s">
        <v>137</v>
      </c>
      <c r="AB284" t="s">
        <v>137</v>
      </c>
      <c r="AC284" t="s">
        <v>137</v>
      </c>
      <c r="AD284" s="2"/>
      <c r="AE284" t="s">
        <v>137</v>
      </c>
      <c r="AF284" t="s">
        <v>137</v>
      </c>
      <c r="AG284" t="s">
        <v>137</v>
      </c>
      <c r="AH284" t="s">
        <v>137</v>
      </c>
      <c r="AI284" t="s">
        <v>137</v>
      </c>
      <c r="AJ284" t="s">
        <v>137</v>
      </c>
      <c r="AK284" t="s">
        <v>137</v>
      </c>
      <c r="AL284" s="2"/>
      <c r="AM284" t="s">
        <v>137</v>
      </c>
      <c r="AN284" t="s">
        <v>137</v>
      </c>
      <c r="AO284" t="s">
        <v>137</v>
      </c>
      <c r="AP284" t="s">
        <v>137</v>
      </c>
      <c r="AQ284" t="s">
        <v>137</v>
      </c>
      <c r="AR284" t="s">
        <v>137</v>
      </c>
      <c r="AS284" t="s">
        <v>137</v>
      </c>
      <c r="AT284" t="s">
        <v>137</v>
      </c>
      <c r="AU284" t="s">
        <v>137</v>
      </c>
      <c r="AV284" t="s">
        <v>137</v>
      </c>
      <c r="AW284" t="s">
        <v>137</v>
      </c>
      <c r="AX284" t="s">
        <v>137</v>
      </c>
      <c r="AY284" t="s">
        <v>137</v>
      </c>
      <c r="AZ284" t="s">
        <v>137</v>
      </c>
      <c r="BA284" t="s">
        <v>137</v>
      </c>
      <c r="BB284" t="s">
        <v>137</v>
      </c>
      <c r="BC284" t="s">
        <v>137</v>
      </c>
      <c r="BD284" t="s">
        <v>137</v>
      </c>
      <c r="BE284" t="s">
        <v>137</v>
      </c>
      <c r="BF284" t="s">
        <v>137</v>
      </c>
      <c r="BG284" t="s">
        <v>137</v>
      </c>
      <c r="BH284" t="s">
        <v>137</v>
      </c>
      <c r="BI284" t="s">
        <v>137</v>
      </c>
      <c r="BJ284" t="s">
        <v>137</v>
      </c>
      <c r="BK284" t="s">
        <v>137</v>
      </c>
      <c r="BL284" t="s">
        <v>137</v>
      </c>
      <c r="BM284" t="s">
        <v>137</v>
      </c>
      <c r="BN284" t="s">
        <v>137</v>
      </c>
      <c r="BO284" t="s">
        <v>137</v>
      </c>
      <c r="BP284" t="s">
        <v>137</v>
      </c>
      <c r="BQ284" t="s">
        <v>137</v>
      </c>
      <c r="BR284" t="s">
        <v>137</v>
      </c>
      <c r="BS284" t="s">
        <v>137</v>
      </c>
      <c r="BT284" t="s">
        <v>137</v>
      </c>
      <c r="BU284" t="s">
        <v>137</v>
      </c>
      <c r="BW284" t="s">
        <v>137</v>
      </c>
      <c r="BX284" t="s">
        <v>137</v>
      </c>
      <c r="BY284" t="s">
        <v>137</v>
      </c>
      <c r="BZ284" t="s">
        <v>137</v>
      </c>
      <c r="CA284" t="s">
        <v>137</v>
      </c>
      <c r="CB284" t="s">
        <v>137</v>
      </c>
      <c r="CC284" t="s">
        <v>137</v>
      </c>
      <c r="CD284" t="s">
        <v>137</v>
      </c>
      <c r="CE284" t="s">
        <v>137</v>
      </c>
      <c r="CF284" t="s">
        <v>137</v>
      </c>
      <c r="CG284" t="s">
        <v>137</v>
      </c>
      <c r="CH284" t="s">
        <v>137</v>
      </c>
      <c r="CI284" t="s">
        <v>137</v>
      </c>
      <c r="CJ284" t="s">
        <v>137</v>
      </c>
      <c r="CK284" t="s">
        <v>137</v>
      </c>
      <c r="CL284" t="s">
        <v>137</v>
      </c>
      <c r="CM284" t="s">
        <v>137</v>
      </c>
      <c r="CN284" t="s">
        <v>137</v>
      </c>
      <c r="CO284" t="s">
        <v>137</v>
      </c>
      <c r="CP284" t="s">
        <v>137</v>
      </c>
      <c r="CQ284" s="1">
        <v>45819.4</v>
      </c>
      <c r="CR284" s="1">
        <v>45819.4</v>
      </c>
      <c r="CS284" s="1">
        <v>45819.4</v>
      </c>
      <c r="CT284" t="s">
        <v>137</v>
      </c>
      <c r="CU284" t="s">
        <v>137</v>
      </c>
      <c r="CV284" t="s">
        <v>2104</v>
      </c>
      <c r="CW284" t="s">
        <v>2105</v>
      </c>
      <c r="CX284" s="3"/>
      <c r="CY284" s="3"/>
      <c r="DA284" t="s">
        <v>137</v>
      </c>
      <c r="DB284" t="s">
        <v>137</v>
      </c>
      <c r="DC284" t="s">
        <v>137</v>
      </c>
      <c r="DD284" t="s">
        <v>137</v>
      </c>
      <c r="DE284" t="s">
        <v>137</v>
      </c>
      <c r="DF284" t="s">
        <v>137</v>
      </c>
      <c r="DG284" t="s">
        <v>137</v>
      </c>
      <c r="DH284" t="s">
        <v>137</v>
      </c>
      <c r="DI284" t="s">
        <v>137</v>
      </c>
      <c r="DJ284" t="s">
        <v>137</v>
      </c>
      <c r="DK284">
        <v>0</v>
      </c>
      <c r="DL284" t="s">
        <v>209</v>
      </c>
      <c r="DM284" t="s">
        <v>137</v>
      </c>
      <c r="DN284" t="s">
        <v>137</v>
      </c>
      <c r="DO284" s="1">
        <v>45819.4</v>
      </c>
      <c r="DP284" s="1"/>
      <c r="DQ284" t="s">
        <v>150</v>
      </c>
      <c r="DR284" t="s">
        <v>151</v>
      </c>
      <c r="DS284" t="s">
        <v>152</v>
      </c>
      <c r="DT284" t="s">
        <v>137</v>
      </c>
      <c r="DU284" t="s">
        <v>137</v>
      </c>
      <c r="DV284" t="s">
        <v>137</v>
      </c>
      <c r="DW284" t="s">
        <v>137</v>
      </c>
      <c r="DX284" t="s">
        <v>2106</v>
      </c>
      <c r="DY284" t="s">
        <v>137</v>
      </c>
      <c r="DZ284" t="s">
        <v>168</v>
      </c>
      <c r="EA284" t="b">
        <v>0</v>
      </c>
      <c r="EB284" t="s">
        <v>137</v>
      </c>
    </row>
    <row r="285" spans="1:132" x14ac:dyDescent="0.25">
      <c r="A285">
        <v>158080061</v>
      </c>
      <c r="B285">
        <v>11759</v>
      </c>
      <c r="C285" t="s">
        <v>473</v>
      </c>
      <c r="D285" t="s">
        <v>2107</v>
      </c>
      <c r="E285" t="s">
        <v>134</v>
      </c>
      <c r="F285" t="s">
        <v>532</v>
      </c>
      <c r="G285" t="s">
        <v>163</v>
      </c>
      <c r="H285" t="s">
        <v>137</v>
      </c>
      <c r="I285" t="s">
        <v>2108</v>
      </c>
      <c r="J285" t="s">
        <v>273</v>
      </c>
      <c r="K285" t="s">
        <v>274</v>
      </c>
      <c r="L285" t="s">
        <v>275</v>
      </c>
      <c r="M285" t="s">
        <v>137</v>
      </c>
      <c r="N285" t="s">
        <v>2109</v>
      </c>
      <c r="O285" t="s">
        <v>2109</v>
      </c>
      <c r="P285" s="1"/>
      <c r="Q285" s="1">
        <v>45818.617361111108</v>
      </c>
      <c r="R285" s="1">
        <v>45818.617361111108</v>
      </c>
      <c r="S285" s="1">
        <v>45819.590277777781</v>
      </c>
      <c r="T285" s="1">
        <v>45819.590277777781</v>
      </c>
      <c r="U285" t="s">
        <v>304</v>
      </c>
      <c r="V285" t="s">
        <v>137</v>
      </c>
      <c r="W285" t="s">
        <v>137</v>
      </c>
      <c r="X285" t="s">
        <v>185</v>
      </c>
      <c r="Y285" t="s">
        <v>199</v>
      </c>
      <c r="Z285" t="s">
        <v>137</v>
      </c>
      <c r="AA285" t="s">
        <v>137</v>
      </c>
      <c r="AB285" t="s">
        <v>137</v>
      </c>
      <c r="AC285" t="s">
        <v>137</v>
      </c>
      <c r="AD285" s="2"/>
      <c r="AE285" t="s">
        <v>137</v>
      </c>
      <c r="AF285" t="s">
        <v>137</v>
      </c>
      <c r="AG285" t="s">
        <v>137</v>
      </c>
      <c r="AH285" t="s">
        <v>137</v>
      </c>
      <c r="AI285" t="s">
        <v>137</v>
      </c>
      <c r="AJ285" t="s">
        <v>137</v>
      </c>
      <c r="AK285" t="s">
        <v>137</v>
      </c>
      <c r="AL285" s="2"/>
      <c r="AM285" t="s">
        <v>137</v>
      </c>
      <c r="AN285" t="s">
        <v>137</v>
      </c>
      <c r="AO285" t="s">
        <v>137</v>
      </c>
      <c r="AP285" t="s">
        <v>137</v>
      </c>
      <c r="AQ285" t="s">
        <v>137</v>
      </c>
      <c r="AR285" t="s">
        <v>137</v>
      </c>
      <c r="AS285" t="s">
        <v>137</v>
      </c>
      <c r="AT285" t="s">
        <v>137</v>
      </c>
      <c r="AU285" t="s">
        <v>137</v>
      </c>
      <c r="AV285" t="s">
        <v>137</v>
      </c>
      <c r="AW285" t="s">
        <v>137</v>
      </c>
      <c r="AX285" t="s">
        <v>137</v>
      </c>
      <c r="AY285" t="s">
        <v>137</v>
      </c>
      <c r="AZ285" t="s">
        <v>137</v>
      </c>
      <c r="BA285" t="s">
        <v>137</v>
      </c>
      <c r="BB285" t="s">
        <v>137</v>
      </c>
      <c r="BC285" t="s">
        <v>137</v>
      </c>
      <c r="BD285" t="s">
        <v>137</v>
      </c>
      <c r="BE285" t="s">
        <v>137</v>
      </c>
      <c r="BF285" t="s">
        <v>137</v>
      </c>
      <c r="BG285" t="s">
        <v>137</v>
      </c>
      <c r="BH285" t="s">
        <v>137</v>
      </c>
      <c r="BI285" t="s">
        <v>137</v>
      </c>
      <c r="BJ285" t="s">
        <v>137</v>
      </c>
      <c r="BK285" t="s">
        <v>137</v>
      </c>
      <c r="BL285" t="s">
        <v>137</v>
      </c>
      <c r="BM285" t="s">
        <v>137</v>
      </c>
      <c r="BN285" t="s">
        <v>137</v>
      </c>
      <c r="BO285" t="s">
        <v>137</v>
      </c>
      <c r="BP285" t="s">
        <v>137</v>
      </c>
      <c r="BQ285" t="s">
        <v>137</v>
      </c>
      <c r="BR285" t="s">
        <v>137</v>
      </c>
      <c r="BS285" t="s">
        <v>137</v>
      </c>
      <c r="BT285" t="s">
        <v>137</v>
      </c>
      <c r="BU285" t="s">
        <v>137</v>
      </c>
      <c r="BW285" t="s">
        <v>137</v>
      </c>
      <c r="BX285" t="s">
        <v>137</v>
      </c>
      <c r="BY285" t="s">
        <v>137</v>
      </c>
      <c r="BZ285" t="s">
        <v>137</v>
      </c>
      <c r="CA285" t="s">
        <v>137</v>
      </c>
      <c r="CB285" t="s">
        <v>137</v>
      </c>
      <c r="CC285" t="s">
        <v>137</v>
      </c>
      <c r="CD285" t="s">
        <v>137</v>
      </c>
      <c r="CE285" t="s">
        <v>137</v>
      </c>
      <c r="CF285" t="s">
        <v>137</v>
      </c>
      <c r="CG285" t="s">
        <v>137</v>
      </c>
      <c r="CH285" t="s">
        <v>137</v>
      </c>
      <c r="CI285" t="s">
        <v>137</v>
      </c>
      <c r="CJ285" t="s">
        <v>137</v>
      </c>
      <c r="CK285" t="s">
        <v>137</v>
      </c>
      <c r="CL285" t="s">
        <v>137</v>
      </c>
      <c r="CM285" t="s">
        <v>137</v>
      </c>
      <c r="CN285" t="s">
        <v>137</v>
      </c>
      <c r="CO285" t="s">
        <v>137</v>
      </c>
      <c r="CP285" t="s">
        <v>137</v>
      </c>
      <c r="CQ285" s="1">
        <v>45818.621527777781</v>
      </c>
      <c r="CR285" s="1">
        <v>45818.618055555555</v>
      </c>
      <c r="CS285" s="1"/>
      <c r="CT285" t="s">
        <v>2110</v>
      </c>
      <c r="CU285" t="s">
        <v>2111</v>
      </c>
      <c r="CV285" t="s">
        <v>137</v>
      </c>
      <c r="CW285" t="s">
        <v>137</v>
      </c>
      <c r="CX285" s="3"/>
      <c r="CY285" s="3"/>
      <c r="CZ285">
        <v>2</v>
      </c>
      <c r="DA285" t="s">
        <v>137</v>
      </c>
      <c r="DB285" t="s">
        <v>137</v>
      </c>
      <c r="DC285" t="s">
        <v>137</v>
      </c>
      <c r="DD285" t="s">
        <v>137</v>
      </c>
      <c r="DE285" t="s">
        <v>137</v>
      </c>
      <c r="DF285" t="s">
        <v>2112</v>
      </c>
      <c r="DG285" t="s">
        <v>900</v>
      </c>
      <c r="DH285" t="s">
        <v>1642</v>
      </c>
      <c r="DI285" t="s">
        <v>137</v>
      </c>
      <c r="DJ285" t="s">
        <v>137</v>
      </c>
      <c r="DK285">
        <v>0</v>
      </c>
      <c r="DL285" t="s">
        <v>137</v>
      </c>
      <c r="DM285" t="s">
        <v>137</v>
      </c>
      <c r="DN285" t="s">
        <v>137</v>
      </c>
      <c r="DO285" s="1"/>
      <c r="DP285" s="1"/>
      <c r="DQ285" t="s">
        <v>137</v>
      </c>
      <c r="DR285" t="s">
        <v>137</v>
      </c>
      <c r="DS285" t="s">
        <v>137</v>
      </c>
      <c r="DT285" t="s">
        <v>137</v>
      </c>
      <c r="DU285" t="s">
        <v>137</v>
      </c>
      <c r="DV285" t="s">
        <v>137</v>
      </c>
      <c r="DW285" t="s">
        <v>137</v>
      </c>
      <c r="DX285" t="s">
        <v>137</v>
      </c>
      <c r="DY285" t="s">
        <v>137</v>
      </c>
      <c r="DZ285" t="s">
        <v>168</v>
      </c>
      <c r="EA285" t="b">
        <v>0</v>
      </c>
      <c r="EB285" t="s">
        <v>137</v>
      </c>
    </row>
    <row r="286" spans="1:132" x14ac:dyDescent="0.25">
      <c r="A286">
        <v>158079967</v>
      </c>
      <c r="B286">
        <v>11758</v>
      </c>
      <c r="C286" t="s">
        <v>192</v>
      </c>
      <c r="D286" t="s">
        <v>2113</v>
      </c>
      <c r="E286" t="s">
        <v>134</v>
      </c>
      <c r="F286" t="s">
        <v>162</v>
      </c>
      <c r="G286" t="s">
        <v>163</v>
      </c>
      <c r="H286" t="s">
        <v>137</v>
      </c>
      <c r="I286" t="s">
        <v>2114</v>
      </c>
      <c r="J286" t="s">
        <v>139</v>
      </c>
      <c r="K286" t="s">
        <v>140</v>
      </c>
      <c r="L286" t="s">
        <v>141</v>
      </c>
      <c r="M286" t="s">
        <v>137</v>
      </c>
      <c r="N286" t="s">
        <v>869</v>
      </c>
      <c r="O286" t="s">
        <v>869</v>
      </c>
      <c r="P286" s="1"/>
      <c r="Q286" s="1">
        <v>45818.617361111108</v>
      </c>
      <c r="R286" s="1">
        <v>45818.617361111108</v>
      </c>
      <c r="S286" s="1">
        <v>45819.4</v>
      </c>
      <c r="T286" s="1">
        <v>45819.4</v>
      </c>
      <c r="U286" t="s">
        <v>850</v>
      </c>
      <c r="V286" t="s">
        <v>137</v>
      </c>
      <c r="W286" t="s">
        <v>137</v>
      </c>
      <c r="X286" t="s">
        <v>176</v>
      </c>
      <c r="Y286" t="s">
        <v>137</v>
      </c>
      <c r="Z286" t="s">
        <v>137</v>
      </c>
      <c r="AA286" t="s">
        <v>137</v>
      </c>
      <c r="AB286" t="s">
        <v>137</v>
      </c>
      <c r="AC286" t="s">
        <v>137</v>
      </c>
      <c r="AD286" s="2"/>
      <c r="AE286" t="s">
        <v>137</v>
      </c>
      <c r="AF286" t="s">
        <v>137</v>
      </c>
      <c r="AG286" t="s">
        <v>137</v>
      </c>
      <c r="AH286" t="s">
        <v>137</v>
      </c>
      <c r="AI286" t="s">
        <v>137</v>
      </c>
      <c r="AJ286" t="s">
        <v>137</v>
      </c>
      <c r="AK286" t="s">
        <v>137</v>
      </c>
      <c r="AL286" s="2"/>
      <c r="AM286" t="s">
        <v>137</v>
      </c>
      <c r="AN286" t="s">
        <v>137</v>
      </c>
      <c r="AO286" t="s">
        <v>137</v>
      </c>
      <c r="AP286" t="s">
        <v>137</v>
      </c>
      <c r="AQ286" t="s">
        <v>137</v>
      </c>
      <c r="AR286" t="s">
        <v>137</v>
      </c>
      <c r="AS286" t="s">
        <v>137</v>
      </c>
      <c r="AT286" t="s">
        <v>137</v>
      </c>
      <c r="AU286" t="s">
        <v>137</v>
      </c>
      <c r="AV286" t="s">
        <v>137</v>
      </c>
      <c r="AW286" t="s">
        <v>137</v>
      </c>
      <c r="AX286" t="s">
        <v>137</v>
      </c>
      <c r="AY286" t="s">
        <v>137</v>
      </c>
      <c r="AZ286" t="s">
        <v>137</v>
      </c>
      <c r="BA286" t="s">
        <v>137</v>
      </c>
      <c r="BB286" t="s">
        <v>137</v>
      </c>
      <c r="BC286" t="s">
        <v>137</v>
      </c>
      <c r="BD286" t="s">
        <v>137</v>
      </c>
      <c r="BE286" t="s">
        <v>137</v>
      </c>
      <c r="BF286" t="s">
        <v>137</v>
      </c>
      <c r="BG286" t="s">
        <v>137</v>
      </c>
      <c r="BH286" t="s">
        <v>137</v>
      </c>
      <c r="BI286" t="s">
        <v>137</v>
      </c>
      <c r="BJ286" t="s">
        <v>137</v>
      </c>
      <c r="BK286" t="s">
        <v>137</v>
      </c>
      <c r="BL286" t="s">
        <v>137</v>
      </c>
      <c r="BM286" t="s">
        <v>137</v>
      </c>
      <c r="BN286" t="s">
        <v>137</v>
      </c>
      <c r="BO286" t="s">
        <v>137</v>
      </c>
      <c r="BP286" t="s">
        <v>137</v>
      </c>
      <c r="BQ286" t="s">
        <v>137</v>
      </c>
      <c r="BR286" t="s">
        <v>137</v>
      </c>
      <c r="BS286" t="s">
        <v>137</v>
      </c>
      <c r="BT286" t="s">
        <v>137</v>
      </c>
      <c r="BU286" t="s">
        <v>137</v>
      </c>
      <c r="BW286" t="s">
        <v>137</v>
      </c>
      <c r="BX286" t="s">
        <v>137</v>
      </c>
      <c r="BY286" t="s">
        <v>137</v>
      </c>
      <c r="BZ286" t="s">
        <v>137</v>
      </c>
      <c r="CA286" t="s">
        <v>137</v>
      </c>
      <c r="CB286" t="s">
        <v>137</v>
      </c>
      <c r="CC286" t="s">
        <v>137</v>
      </c>
      <c r="CD286" t="s">
        <v>137</v>
      </c>
      <c r="CE286" t="s">
        <v>137</v>
      </c>
      <c r="CF286" t="s">
        <v>137</v>
      </c>
      <c r="CG286" t="s">
        <v>137</v>
      </c>
      <c r="CH286" t="s">
        <v>137</v>
      </c>
      <c r="CI286" t="s">
        <v>137</v>
      </c>
      <c r="CJ286" t="s">
        <v>137</v>
      </c>
      <c r="CK286" t="s">
        <v>137</v>
      </c>
      <c r="CL286" t="s">
        <v>137</v>
      </c>
      <c r="CM286" t="s">
        <v>137</v>
      </c>
      <c r="CN286" t="s">
        <v>137</v>
      </c>
      <c r="CO286" t="s">
        <v>137</v>
      </c>
      <c r="CP286" t="s">
        <v>137</v>
      </c>
      <c r="CQ286" s="1">
        <v>45819.4</v>
      </c>
      <c r="CR286" s="1">
        <v>45819.4</v>
      </c>
      <c r="CS286" s="1">
        <v>45819.4</v>
      </c>
      <c r="CT286" t="s">
        <v>137</v>
      </c>
      <c r="CU286" t="s">
        <v>137</v>
      </c>
      <c r="CV286" t="s">
        <v>2115</v>
      </c>
      <c r="CW286" t="s">
        <v>2116</v>
      </c>
      <c r="CX286" s="3"/>
      <c r="CY286" s="3"/>
      <c r="DA286" t="s">
        <v>137</v>
      </c>
      <c r="DB286" t="s">
        <v>137</v>
      </c>
      <c r="DC286" t="s">
        <v>137</v>
      </c>
      <c r="DD286" t="s">
        <v>137</v>
      </c>
      <c r="DE286" t="s">
        <v>137</v>
      </c>
      <c r="DF286" t="s">
        <v>137</v>
      </c>
      <c r="DG286" t="s">
        <v>137</v>
      </c>
      <c r="DH286" t="s">
        <v>137</v>
      </c>
      <c r="DI286" t="s">
        <v>137</v>
      </c>
      <c r="DJ286" t="s">
        <v>137</v>
      </c>
      <c r="DK286">
        <v>0</v>
      </c>
      <c r="DL286" t="s">
        <v>209</v>
      </c>
      <c r="DM286" t="s">
        <v>137</v>
      </c>
      <c r="DN286" t="s">
        <v>137</v>
      </c>
      <c r="DO286" s="1">
        <v>45819.4</v>
      </c>
      <c r="DP286" s="1"/>
      <c r="DQ286" t="s">
        <v>150</v>
      </c>
      <c r="DR286" t="s">
        <v>151</v>
      </c>
      <c r="DS286" t="s">
        <v>152</v>
      </c>
      <c r="DT286" t="s">
        <v>137</v>
      </c>
      <c r="DU286" t="s">
        <v>137</v>
      </c>
      <c r="DV286" t="s">
        <v>137</v>
      </c>
      <c r="DW286" t="s">
        <v>137</v>
      </c>
      <c r="DX286" t="s">
        <v>2117</v>
      </c>
      <c r="DY286" t="s">
        <v>137</v>
      </c>
      <c r="DZ286" t="s">
        <v>168</v>
      </c>
      <c r="EA286" t="b">
        <v>0</v>
      </c>
      <c r="EB286" t="s">
        <v>137</v>
      </c>
    </row>
    <row r="287" spans="1:132" x14ac:dyDescent="0.25">
      <c r="A287">
        <v>158079275</v>
      </c>
      <c r="B287">
        <v>11757</v>
      </c>
      <c r="C287" t="s">
        <v>290</v>
      </c>
      <c r="D287" t="s">
        <v>2118</v>
      </c>
      <c r="E287" t="s">
        <v>134</v>
      </c>
      <c r="F287" t="s">
        <v>135</v>
      </c>
      <c r="G287" t="s">
        <v>163</v>
      </c>
      <c r="H287" t="s">
        <v>767</v>
      </c>
      <c r="I287" t="s">
        <v>225</v>
      </c>
      <c r="J287" t="s">
        <v>262</v>
      </c>
      <c r="K287" t="s">
        <v>263</v>
      </c>
      <c r="L287" t="s">
        <v>264</v>
      </c>
      <c r="M287" t="s">
        <v>140</v>
      </c>
      <c r="N287" t="s">
        <v>2119</v>
      </c>
      <c r="O287" t="s">
        <v>2119</v>
      </c>
      <c r="P287" s="1"/>
      <c r="Q287" s="1">
        <v>45818.612500000003</v>
      </c>
      <c r="R287" s="1">
        <v>45818.612500000003</v>
      </c>
      <c r="S287" s="1">
        <v>45820.706944444442</v>
      </c>
      <c r="T287" s="1">
        <v>45820.706944444442</v>
      </c>
      <c r="U287" t="s">
        <v>2120</v>
      </c>
      <c r="V287" t="s">
        <v>137</v>
      </c>
      <c r="W287" t="s">
        <v>137</v>
      </c>
      <c r="X287" t="s">
        <v>176</v>
      </c>
      <c r="Y287" t="s">
        <v>370</v>
      </c>
      <c r="Z287" t="s">
        <v>137</v>
      </c>
      <c r="AA287" t="s">
        <v>137</v>
      </c>
      <c r="AB287" t="s">
        <v>137</v>
      </c>
      <c r="AC287" t="s">
        <v>137</v>
      </c>
      <c r="AD287" s="2"/>
      <c r="AE287" t="s">
        <v>137</v>
      </c>
      <c r="AF287" t="s">
        <v>137</v>
      </c>
      <c r="AG287" t="s">
        <v>137</v>
      </c>
      <c r="AH287" t="s">
        <v>137</v>
      </c>
      <c r="AI287" t="s">
        <v>137</v>
      </c>
      <c r="AJ287" t="s">
        <v>137</v>
      </c>
      <c r="AK287" t="s">
        <v>137</v>
      </c>
      <c r="AL287" s="2"/>
      <c r="AM287" t="s">
        <v>137</v>
      </c>
      <c r="AN287" t="s">
        <v>137</v>
      </c>
      <c r="AO287" t="s">
        <v>137</v>
      </c>
      <c r="AP287" t="s">
        <v>137</v>
      </c>
      <c r="AQ287" t="s">
        <v>137</v>
      </c>
      <c r="AR287" t="s">
        <v>137</v>
      </c>
      <c r="AS287" t="s">
        <v>137</v>
      </c>
      <c r="AT287" t="s">
        <v>137</v>
      </c>
      <c r="AU287" t="s">
        <v>137</v>
      </c>
      <c r="AV287" t="s">
        <v>2121</v>
      </c>
      <c r="AW287" t="s">
        <v>2122</v>
      </c>
      <c r="AX287" t="s">
        <v>978</v>
      </c>
      <c r="AY287" t="s">
        <v>137</v>
      </c>
      <c r="AZ287" t="s">
        <v>137</v>
      </c>
      <c r="BA287" t="s">
        <v>137</v>
      </c>
      <c r="BB287" t="s">
        <v>137</v>
      </c>
      <c r="BC287" t="s">
        <v>137</v>
      </c>
      <c r="BD287" t="s">
        <v>137</v>
      </c>
      <c r="BE287" t="s">
        <v>137</v>
      </c>
      <c r="BF287" t="s">
        <v>137</v>
      </c>
      <c r="BG287" t="s">
        <v>137</v>
      </c>
      <c r="BH287" t="s">
        <v>137</v>
      </c>
      <c r="BI287" t="s">
        <v>137</v>
      </c>
      <c r="BJ287" t="s">
        <v>137</v>
      </c>
      <c r="BK287" t="s">
        <v>137</v>
      </c>
      <c r="BL287" t="s">
        <v>137</v>
      </c>
      <c r="BM287" t="s">
        <v>137</v>
      </c>
      <c r="BN287" t="s">
        <v>137</v>
      </c>
      <c r="BO287" t="s">
        <v>137</v>
      </c>
      <c r="BP287" t="s">
        <v>137</v>
      </c>
      <c r="BQ287" t="s">
        <v>137</v>
      </c>
      <c r="BR287" t="s">
        <v>137</v>
      </c>
      <c r="BS287" t="s">
        <v>137</v>
      </c>
      <c r="BT287" t="s">
        <v>137</v>
      </c>
      <c r="BU287" t="s">
        <v>137</v>
      </c>
      <c r="BW287" t="s">
        <v>137</v>
      </c>
      <c r="BX287" t="s">
        <v>137</v>
      </c>
      <c r="BY287" t="s">
        <v>137</v>
      </c>
      <c r="BZ287" t="s">
        <v>137</v>
      </c>
      <c r="CA287" t="s">
        <v>137</v>
      </c>
      <c r="CB287" t="s">
        <v>137</v>
      </c>
      <c r="CC287" t="s">
        <v>137</v>
      </c>
      <c r="CD287" t="s">
        <v>137</v>
      </c>
      <c r="CE287" t="s">
        <v>137</v>
      </c>
      <c r="CF287" t="s">
        <v>137</v>
      </c>
      <c r="CG287" t="s">
        <v>137</v>
      </c>
      <c r="CH287" t="s">
        <v>137</v>
      </c>
      <c r="CI287" t="s">
        <v>137</v>
      </c>
      <c r="CJ287" t="s">
        <v>137</v>
      </c>
      <c r="CK287" t="s">
        <v>137</v>
      </c>
      <c r="CL287" t="s">
        <v>137</v>
      </c>
      <c r="CM287" t="s">
        <v>137</v>
      </c>
      <c r="CN287" t="s">
        <v>137</v>
      </c>
      <c r="CO287" t="s">
        <v>137</v>
      </c>
      <c r="CP287" t="s">
        <v>137</v>
      </c>
      <c r="CQ287" s="1">
        <v>45820.70208333333</v>
      </c>
      <c r="CR287" s="1">
        <v>45820.706250000003</v>
      </c>
      <c r="CS287" s="1">
        <v>45820.70208333333</v>
      </c>
      <c r="CT287" t="s">
        <v>2123</v>
      </c>
      <c r="CU287" t="s">
        <v>2124</v>
      </c>
      <c r="CV287" t="s">
        <v>137</v>
      </c>
      <c r="CW287" t="s">
        <v>137</v>
      </c>
      <c r="CX287" s="3"/>
      <c r="CY287" s="3"/>
      <c r="CZ287">
        <v>1</v>
      </c>
      <c r="DA287" t="s">
        <v>2125</v>
      </c>
      <c r="DB287" t="s">
        <v>137</v>
      </c>
      <c r="DC287" t="s">
        <v>137</v>
      </c>
      <c r="DD287" t="s">
        <v>137</v>
      </c>
      <c r="DE287" t="s">
        <v>137</v>
      </c>
      <c r="DF287" t="s">
        <v>2126</v>
      </c>
      <c r="DG287" t="s">
        <v>137</v>
      </c>
      <c r="DH287" t="s">
        <v>137</v>
      </c>
      <c r="DI287" t="s">
        <v>137</v>
      </c>
      <c r="DJ287" t="s">
        <v>137</v>
      </c>
      <c r="DK287">
        <v>0</v>
      </c>
      <c r="DL287" t="s">
        <v>137</v>
      </c>
      <c r="DM287" t="s">
        <v>137</v>
      </c>
      <c r="DN287" t="s">
        <v>137</v>
      </c>
      <c r="DO287" s="1"/>
      <c r="DP287" s="1"/>
      <c r="DQ287" t="s">
        <v>137</v>
      </c>
      <c r="DR287" t="s">
        <v>137</v>
      </c>
      <c r="DS287" t="s">
        <v>137</v>
      </c>
      <c r="DT287" t="s">
        <v>137</v>
      </c>
      <c r="DU287" t="s">
        <v>137</v>
      </c>
      <c r="DV287" t="s">
        <v>237</v>
      </c>
      <c r="DW287" t="s">
        <v>137</v>
      </c>
      <c r="DX287" t="s">
        <v>137</v>
      </c>
      <c r="DY287" t="s">
        <v>137</v>
      </c>
      <c r="DZ287" t="s">
        <v>148</v>
      </c>
      <c r="EA287" t="b">
        <v>0</v>
      </c>
      <c r="EB287" t="s">
        <v>137</v>
      </c>
    </row>
    <row r="288" spans="1:132" x14ac:dyDescent="0.25">
      <c r="A288">
        <v>158079075</v>
      </c>
      <c r="B288">
        <v>11756</v>
      </c>
      <c r="C288" t="s">
        <v>290</v>
      </c>
      <c r="D288" t="s">
        <v>2127</v>
      </c>
      <c r="E288" t="s">
        <v>134</v>
      </c>
      <c r="F288" t="s">
        <v>135</v>
      </c>
      <c r="G288" t="s">
        <v>194</v>
      </c>
      <c r="H288" t="s">
        <v>195</v>
      </c>
      <c r="I288" t="s">
        <v>138</v>
      </c>
      <c r="J288" t="s">
        <v>262</v>
      </c>
      <c r="K288" t="s">
        <v>263</v>
      </c>
      <c r="L288" t="s">
        <v>264</v>
      </c>
      <c r="M288" t="s">
        <v>140</v>
      </c>
      <c r="N288" t="s">
        <v>2119</v>
      </c>
      <c r="O288" t="s">
        <v>2119</v>
      </c>
      <c r="P288" s="1"/>
      <c r="Q288" s="1">
        <v>45818.611111111109</v>
      </c>
      <c r="R288" s="1">
        <v>45818.611111111109</v>
      </c>
      <c r="S288" s="1">
        <v>45820.707638888889</v>
      </c>
      <c r="T288" s="1">
        <v>45820.707638888889</v>
      </c>
      <c r="U288" t="s">
        <v>2128</v>
      </c>
      <c r="V288" t="s">
        <v>137</v>
      </c>
      <c r="W288" t="s">
        <v>137</v>
      </c>
      <c r="X288" t="s">
        <v>176</v>
      </c>
      <c r="Y288" t="s">
        <v>370</v>
      </c>
      <c r="Z288" t="s">
        <v>137</v>
      </c>
      <c r="AA288" t="s">
        <v>137</v>
      </c>
      <c r="AB288" t="s">
        <v>137</v>
      </c>
      <c r="AC288" t="s">
        <v>137</v>
      </c>
      <c r="AD288" s="2"/>
      <c r="AE288" t="s">
        <v>137</v>
      </c>
      <c r="AF288" t="s">
        <v>137</v>
      </c>
      <c r="AG288" t="s">
        <v>137</v>
      </c>
      <c r="AH288" t="s">
        <v>137</v>
      </c>
      <c r="AI288" t="s">
        <v>137</v>
      </c>
      <c r="AJ288" t="s">
        <v>137</v>
      </c>
      <c r="AK288" t="s">
        <v>137</v>
      </c>
      <c r="AL288" s="2"/>
      <c r="AM288" t="s">
        <v>137</v>
      </c>
      <c r="AN288" t="s">
        <v>137</v>
      </c>
      <c r="AO288" t="s">
        <v>137</v>
      </c>
      <c r="AP288" t="s">
        <v>137</v>
      </c>
      <c r="AQ288" t="s">
        <v>137</v>
      </c>
      <c r="AR288" t="s">
        <v>137</v>
      </c>
      <c r="AS288" t="s">
        <v>137</v>
      </c>
      <c r="AT288" t="s">
        <v>137</v>
      </c>
      <c r="AU288" t="s">
        <v>137</v>
      </c>
      <c r="AV288" t="s">
        <v>137</v>
      </c>
      <c r="AW288" t="s">
        <v>137</v>
      </c>
      <c r="AX288" t="s">
        <v>137</v>
      </c>
      <c r="AY288" t="s">
        <v>137</v>
      </c>
      <c r="AZ288" t="s">
        <v>137</v>
      </c>
      <c r="BA288" t="s">
        <v>137</v>
      </c>
      <c r="BB288" t="s">
        <v>137</v>
      </c>
      <c r="BC288" t="s">
        <v>137</v>
      </c>
      <c r="BD288" t="s">
        <v>137</v>
      </c>
      <c r="BE288" t="s">
        <v>137</v>
      </c>
      <c r="BF288" t="s">
        <v>137</v>
      </c>
      <c r="BG288" t="s">
        <v>137</v>
      </c>
      <c r="BH288" t="s">
        <v>137</v>
      </c>
      <c r="BI288" t="s">
        <v>137</v>
      </c>
      <c r="BJ288" t="s">
        <v>137</v>
      </c>
      <c r="BK288" t="s">
        <v>137</v>
      </c>
      <c r="BL288" t="s">
        <v>137</v>
      </c>
      <c r="BM288" t="s">
        <v>137</v>
      </c>
      <c r="BN288" t="s">
        <v>137</v>
      </c>
      <c r="BO288" t="s">
        <v>137</v>
      </c>
      <c r="BP288" t="s">
        <v>2129</v>
      </c>
      <c r="BQ288" t="s">
        <v>137</v>
      </c>
      <c r="BR288" t="s">
        <v>137</v>
      </c>
      <c r="BS288" t="s">
        <v>137</v>
      </c>
      <c r="BT288" t="s">
        <v>137</v>
      </c>
      <c r="BU288" t="s">
        <v>137</v>
      </c>
      <c r="BW288" t="s">
        <v>137</v>
      </c>
      <c r="BX288" t="s">
        <v>137</v>
      </c>
      <c r="BY288" t="s">
        <v>137</v>
      </c>
      <c r="BZ288" t="s">
        <v>137</v>
      </c>
      <c r="CA288" t="s">
        <v>137</v>
      </c>
      <c r="CB288" t="s">
        <v>137</v>
      </c>
      <c r="CC288" t="s">
        <v>137</v>
      </c>
      <c r="CD288" t="s">
        <v>137</v>
      </c>
      <c r="CE288" t="s">
        <v>137</v>
      </c>
      <c r="CF288" t="s">
        <v>137</v>
      </c>
      <c r="CG288" t="s">
        <v>137</v>
      </c>
      <c r="CH288" t="s">
        <v>137</v>
      </c>
      <c r="CI288" t="s">
        <v>137</v>
      </c>
      <c r="CJ288" t="s">
        <v>137</v>
      </c>
      <c r="CK288" t="s">
        <v>137</v>
      </c>
      <c r="CL288" t="s">
        <v>137</v>
      </c>
      <c r="CM288" t="s">
        <v>137</v>
      </c>
      <c r="CN288" t="s">
        <v>137</v>
      </c>
      <c r="CO288" t="s">
        <v>137</v>
      </c>
      <c r="CP288" t="s">
        <v>137</v>
      </c>
      <c r="CQ288" s="1">
        <v>45820.70208333333</v>
      </c>
      <c r="CR288" s="1">
        <v>45820.707638888889</v>
      </c>
      <c r="CS288" s="1">
        <v>45820.70208333333</v>
      </c>
      <c r="CT288" t="s">
        <v>2130</v>
      </c>
      <c r="CU288" t="s">
        <v>2131</v>
      </c>
      <c r="CV288" t="s">
        <v>137</v>
      </c>
      <c r="CW288" t="s">
        <v>137</v>
      </c>
      <c r="CX288" s="3"/>
      <c r="CY288" s="3"/>
      <c r="CZ288">
        <v>2</v>
      </c>
      <c r="DA288" t="s">
        <v>2132</v>
      </c>
      <c r="DB288" t="s">
        <v>137</v>
      </c>
      <c r="DC288" t="s">
        <v>137</v>
      </c>
      <c r="DD288" t="s">
        <v>137</v>
      </c>
      <c r="DE288" t="s">
        <v>137</v>
      </c>
      <c r="DF288" t="s">
        <v>2133</v>
      </c>
      <c r="DG288" t="s">
        <v>137</v>
      </c>
      <c r="DH288" t="s">
        <v>137</v>
      </c>
      <c r="DI288" t="s">
        <v>137</v>
      </c>
      <c r="DJ288" t="s">
        <v>137</v>
      </c>
      <c r="DK288">
        <v>0</v>
      </c>
      <c r="DL288" t="s">
        <v>137</v>
      </c>
      <c r="DM288" t="s">
        <v>137</v>
      </c>
      <c r="DN288" t="s">
        <v>137</v>
      </c>
      <c r="DO288" s="1"/>
      <c r="DP288" s="1"/>
      <c r="DQ288" t="s">
        <v>137</v>
      </c>
      <c r="DR288" t="s">
        <v>137</v>
      </c>
      <c r="DS288" t="s">
        <v>137</v>
      </c>
      <c r="DT288" t="s">
        <v>137</v>
      </c>
      <c r="DU288" t="s">
        <v>137</v>
      </c>
      <c r="DV288" t="s">
        <v>137</v>
      </c>
      <c r="DW288" t="s">
        <v>137</v>
      </c>
      <c r="DX288" t="s">
        <v>137</v>
      </c>
      <c r="DY288" t="s">
        <v>137</v>
      </c>
      <c r="DZ288" t="s">
        <v>148</v>
      </c>
      <c r="EA288" t="b">
        <v>0</v>
      </c>
      <c r="EB288" t="s">
        <v>137</v>
      </c>
    </row>
    <row r="289" spans="1:132" x14ac:dyDescent="0.25">
      <c r="A289">
        <v>158078196</v>
      </c>
      <c r="B289">
        <v>11755</v>
      </c>
      <c r="C289" t="s">
        <v>192</v>
      </c>
      <c r="D289" t="s">
        <v>474</v>
      </c>
      <c r="E289" t="s">
        <v>134</v>
      </c>
      <c r="F289" t="s">
        <v>135</v>
      </c>
      <c r="G289" t="s">
        <v>163</v>
      </c>
      <c r="H289" t="s">
        <v>137</v>
      </c>
      <c r="I289" t="s">
        <v>475</v>
      </c>
      <c r="J289" t="s">
        <v>273</v>
      </c>
      <c r="K289" t="s">
        <v>274</v>
      </c>
      <c r="L289" t="s">
        <v>275</v>
      </c>
      <c r="M289" t="s">
        <v>137</v>
      </c>
      <c r="N289" t="s">
        <v>1984</v>
      </c>
      <c r="O289" t="s">
        <v>1984</v>
      </c>
      <c r="P289" s="1">
        <v>45818</v>
      </c>
      <c r="Q289" s="1">
        <v>45818.605555555558</v>
      </c>
      <c r="R289" s="1">
        <v>45818.605555555558</v>
      </c>
      <c r="S289" s="1">
        <v>45820.477083333331</v>
      </c>
      <c r="T289" s="1">
        <v>45820.477083333331</v>
      </c>
      <c r="U289" t="s">
        <v>2134</v>
      </c>
      <c r="V289" t="s">
        <v>137</v>
      </c>
      <c r="W289" t="s">
        <v>137</v>
      </c>
      <c r="X289" t="s">
        <v>176</v>
      </c>
      <c r="Y289" t="s">
        <v>186</v>
      </c>
      <c r="Z289" t="s">
        <v>2135</v>
      </c>
      <c r="AA289" t="s">
        <v>232</v>
      </c>
      <c r="AB289" t="s">
        <v>137</v>
      </c>
      <c r="AC289" t="s">
        <v>137</v>
      </c>
      <c r="AD289" s="2"/>
      <c r="AE289" t="s">
        <v>137</v>
      </c>
      <c r="AF289" t="s">
        <v>137</v>
      </c>
      <c r="AG289" t="s">
        <v>137</v>
      </c>
      <c r="AH289" t="s">
        <v>137</v>
      </c>
      <c r="AI289" t="s">
        <v>137</v>
      </c>
      <c r="AJ289" t="s">
        <v>137</v>
      </c>
      <c r="AK289" t="s">
        <v>137</v>
      </c>
      <c r="AL289" s="2"/>
      <c r="AM289" t="s">
        <v>137</v>
      </c>
      <c r="AN289" t="s">
        <v>137</v>
      </c>
      <c r="AO289" t="s">
        <v>137</v>
      </c>
      <c r="AP289" t="s">
        <v>137</v>
      </c>
      <c r="AQ289" t="s">
        <v>137</v>
      </c>
      <c r="AR289" t="s">
        <v>137</v>
      </c>
      <c r="AS289" t="s">
        <v>137</v>
      </c>
      <c r="AT289" t="s">
        <v>137</v>
      </c>
      <c r="AU289" t="s">
        <v>137</v>
      </c>
      <c r="AV289" t="s">
        <v>2136</v>
      </c>
      <c r="AW289" t="s">
        <v>137</v>
      </c>
      <c r="AX289" t="s">
        <v>137</v>
      </c>
      <c r="AY289" t="s">
        <v>137</v>
      </c>
      <c r="AZ289" t="s">
        <v>137</v>
      </c>
      <c r="BA289" t="s">
        <v>137</v>
      </c>
      <c r="BB289" t="s">
        <v>137</v>
      </c>
      <c r="BC289" t="s">
        <v>137</v>
      </c>
      <c r="BD289" t="s">
        <v>137</v>
      </c>
      <c r="BE289" t="s">
        <v>137</v>
      </c>
      <c r="BF289" t="s">
        <v>137</v>
      </c>
      <c r="BG289" t="s">
        <v>137</v>
      </c>
      <c r="BH289" t="s">
        <v>137</v>
      </c>
      <c r="BI289" t="s">
        <v>137</v>
      </c>
      <c r="BJ289" t="s">
        <v>137</v>
      </c>
      <c r="BK289" t="s">
        <v>137</v>
      </c>
      <c r="BL289" t="s">
        <v>137</v>
      </c>
      <c r="BM289" t="s">
        <v>137</v>
      </c>
      <c r="BN289" t="s">
        <v>137</v>
      </c>
      <c r="BO289" t="s">
        <v>137</v>
      </c>
      <c r="BP289" t="s">
        <v>137</v>
      </c>
      <c r="BQ289" t="s">
        <v>137</v>
      </c>
      <c r="BR289" t="s">
        <v>137</v>
      </c>
      <c r="BS289" t="s">
        <v>137</v>
      </c>
      <c r="BT289" t="s">
        <v>137</v>
      </c>
      <c r="BU289" t="s">
        <v>137</v>
      </c>
      <c r="BW289" t="s">
        <v>137</v>
      </c>
      <c r="BX289" t="s">
        <v>137</v>
      </c>
      <c r="BY289" t="s">
        <v>137</v>
      </c>
      <c r="BZ289" t="s">
        <v>137</v>
      </c>
      <c r="CA289" t="s">
        <v>137</v>
      </c>
      <c r="CB289" t="s">
        <v>137</v>
      </c>
      <c r="CC289" t="s">
        <v>137</v>
      </c>
      <c r="CD289" t="s">
        <v>137</v>
      </c>
      <c r="CE289" t="s">
        <v>137</v>
      </c>
      <c r="CF289" t="s">
        <v>137</v>
      </c>
      <c r="CG289" t="s">
        <v>137</v>
      </c>
      <c r="CH289" t="s">
        <v>137</v>
      </c>
      <c r="CI289" t="s">
        <v>137</v>
      </c>
      <c r="CJ289" t="s">
        <v>137</v>
      </c>
      <c r="CK289" t="s">
        <v>137</v>
      </c>
      <c r="CL289" t="s">
        <v>137</v>
      </c>
      <c r="CM289" t="s">
        <v>137</v>
      </c>
      <c r="CN289" t="s">
        <v>137</v>
      </c>
      <c r="CO289" t="s">
        <v>137</v>
      </c>
      <c r="CP289" t="s">
        <v>137</v>
      </c>
      <c r="CQ289" s="1">
        <v>45820.477083333331</v>
      </c>
      <c r="CR289" s="1">
        <v>45820.477083333331</v>
      </c>
      <c r="CS289" s="1">
        <v>45820.477083333331</v>
      </c>
      <c r="CT289" t="s">
        <v>137</v>
      </c>
      <c r="CU289" t="s">
        <v>137</v>
      </c>
      <c r="CV289" t="s">
        <v>2137</v>
      </c>
      <c r="CW289" t="s">
        <v>2138</v>
      </c>
      <c r="CX289" s="3"/>
      <c r="CY289" s="3"/>
      <c r="CZ289">
        <v>1</v>
      </c>
      <c r="DA289" t="s">
        <v>2139</v>
      </c>
      <c r="DB289" t="s">
        <v>137</v>
      </c>
      <c r="DC289" t="s">
        <v>137</v>
      </c>
      <c r="DD289" t="s">
        <v>137</v>
      </c>
      <c r="DE289" t="s">
        <v>137</v>
      </c>
      <c r="DF289" t="s">
        <v>2140</v>
      </c>
      <c r="DG289" t="s">
        <v>137</v>
      </c>
      <c r="DH289" t="s">
        <v>137</v>
      </c>
      <c r="DI289" t="s">
        <v>137</v>
      </c>
      <c r="DJ289" t="s">
        <v>137</v>
      </c>
      <c r="DK289">
        <v>0</v>
      </c>
      <c r="DL289" t="s">
        <v>137</v>
      </c>
      <c r="DM289" t="s">
        <v>137</v>
      </c>
      <c r="DN289" t="s">
        <v>137</v>
      </c>
      <c r="DO289" s="1">
        <v>45820.477083333331</v>
      </c>
      <c r="DP289" s="1"/>
      <c r="DQ289" t="s">
        <v>273</v>
      </c>
      <c r="DR289" t="s">
        <v>274</v>
      </c>
      <c r="DS289" t="s">
        <v>275</v>
      </c>
      <c r="DT289" t="s">
        <v>137</v>
      </c>
      <c r="DU289" t="s">
        <v>137</v>
      </c>
      <c r="DV289" t="s">
        <v>140</v>
      </c>
      <c r="DW289" t="s">
        <v>137</v>
      </c>
      <c r="DX289" t="s">
        <v>2141</v>
      </c>
      <c r="DY289" t="s">
        <v>137</v>
      </c>
      <c r="DZ289" t="s">
        <v>148</v>
      </c>
      <c r="EA289" t="b">
        <v>0</v>
      </c>
      <c r="EB289" t="s">
        <v>137</v>
      </c>
    </row>
    <row r="290" spans="1:132" x14ac:dyDescent="0.25">
      <c r="A290">
        <v>158077908</v>
      </c>
      <c r="B290">
        <v>11754</v>
      </c>
      <c r="C290" t="s">
        <v>473</v>
      </c>
      <c r="D290" t="s">
        <v>2142</v>
      </c>
      <c r="E290" t="s">
        <v>134</v>
      </c>
      <c r="F290" t="s">
        <v>162</v>
      </c>
      <c r="G290" t="s">
        <v>163</v>
      </c>
      <c r="H290" t="s">
        <v>137</v>
      </c>
      <c r="I290" t="s">
        <v>2143</v>
      </c>
      <c r="J290" t="s">
        <v>150</v>
      </c>
      <c r="K290" t="s">
        <v>151</v>
      </c>
      <c r="L290" t="s">
        <v>152</v>
      </c>
      <c r="M290" t="s">
        <v>137</v>
      </c>
      <c r="N290" t="s">
        <v>183</v>
      </c>
      <c r="O290" t="s">
        <v>183</v>
      </c>
      <c r="P290" s="1"/>
      <c r="Q290" s="1">
        <v>45818.604166666664</v>
      </c>
      <c r="R290" s="1">
        <v>45818.604166666664</v>
      </c>
      <c r="S290" s="1">
        <v>45827.334027777775</v>
      </c>
      <c r="T290" s="1">
        <v>45827.334027777775</v>
      </c>
      <c r="U290" t="s">
        <v>184</v>
      </c>
      <c r="V290" t="s">
        <v>137</v>
      </c>
      <c r="W290" t="s">
        <v>137</v>
      </c>
      <c r="X290" t="s">
        <v>185</v>
      </c>
      <c r="Y290" t="s">
        <v>186</v>
      </c>
      <c r="Z290" t="s">
        <v>137</v>
      </c>
      <c r="AA290" t="s">
        <v>137</v>
      </c>
      <c r="AB290" t="s">
        <v>137</v>
      </c>
      <c r="AC290" t="s">
        <v>137</v>
      </c>
      <c r="AD290" s="2"/>
      <c r="AE290" t="s">
        <v>137</v>
      </c>
      <c r="AF290" t="s">
        <v>137</v>
      </c>
      <c r="AG290" t="s">
        <v>137</v>
      </c>
      <c r="AH290" t="s">
        <v>137</v>
      </c>
      <c r="AI290" t="s">
        <v>137</v>
      </c>
      <c r="AJ290" t="s">
        <v>137</v>
      </c>
      <c r="AK290" t="s">
        <v>137</v>
      </c>
      <c r="AL290" s="2"/>
      <c r="AM290" t="s">
        <v>137</v>
      </c>
      <c r="AN290" t="s">
        <v>137</v>
      </c>
      <c r="AO290" t="s">
        <v>137</v>
      </c>
      <c r="AP290" t="s">
        <v>137</v>
      </c>
      <c r="AQ290" t="s">
        <v>137</v>
      </c>
      <c r="AR290" t="s">
        <v>137</v>
      </c>
      <c r="AS290" t="s">
        <v>137</v>
      </c>
      <c r="AT290" t="s">
        <v>137</v>
      </c>
      <c r="AU290" t="s">
        <v>137</v>
      </c>
      <c r="AV290" t="s">
        <v>137</v>
      </c>
      <c r="AW290" t="s">
        <v>137</v>
      </c>
      <c r="AX290" t="s">
        <v>137</v>
      </c>
      <c r="AY290" t="s">
        <v>137</v>
      </c>
      <c r="AZ290" t="s">
        <v>137</v>
      </c>
      <c r="BA290" t="s">
        <v>137</v>
      </c>
      <c r="BB290" t="s">
        <v>137</v>
      </c>
      <c r="BC290" t="s">
        <v>137</v>
      </c>
      <c r="BD290" t="s">
        <v>137</v>
      </c>
      <c r="BE290" t="s">
        <v>137</v>
      </c>
      <c r="BF290" t="s">
        <v>137</v>
      </c>
      <c r="BG290" t="s">
        <v>137</v>
      </c>
      <c r="BH290" t="s">
        <v>137</v>
      </c>
      <c r="BI290" t="s">
        <v>137</v>
      </c>
      <c r="BJ290" t="s">
        <v>137</v>
      </c>
      <c r="BK290" t="s">
        <v>137</v>
      </c>
      <c r="BL290" t="s">
        <v>137</v>
      </c>
      <c r="BM290" t="s">
        <v>137</v>
      </c>
      <c r="BN290" t="s">
        <v>137</v>
      </c>
      <c r="BO290" t="s">
        <v>137</v>
      </c>
      <c r="BP290" t="s">
        <v>137</v>
      </c>
      <c r="BQ290" t="s">
        <v>137</v>
      </c>
      <c r="BR290" t="s">
        <v>137</v>
      </c>
      <c r="BS290" t="s">
        <v>137</v>
      </c>
      <c r="BT290" t="s">
        <v>137</v>
      </c>
      <c r="BU290" t="s">
        <v>137</v>
      </c>
      <c r="BW290" t="s">
        <v>137</v>
      </c>
      <c r="BX290" t="s">
        <v>137</v>
      </c>
      <c r="BY290" t="s">
        <v>137</v>
      </c>
      <c r="BZ290" t="s">
        <v>137</v>
      </c>
      <c r="CA290" t="s">
        <v>137</v>
      </c>
      <c r="CB290" t="s">
        <v>137</v>
      </c>
      <c r="CC290" t="s">
        <v>137</v>
      </c>
      <c r="CD290" t="s">
        <v>137</v>
      </c>
      <c r="CE290" t="s">
        <v>137</v>
      </c>
      <c r="CF290" t="s">
        <v>137</v>
      </c>
      <c r="CG290" t="s">
        <v>137</v>
      </c>
      <c r="CH290" t="s">
        <v>137</v>
      </c>
      <c r="CI290" t="s">
        <v>137</v>
      </c>
      <c r="CJ290" t="s">
        <v>137</v>
      </c>
      <c r="CK290" t="s">
        <v>137</v>
      </c>
      <c r="CL290" t="s">
        <v>137</v>
      </c>
      <c r="CM290" t="s">
        <v>137</v>
      </c>
      <c r="CN290" t="s">
        <v>137</v>
      </c>
      <c r="CO290" t="s">
        <v>137</v>
      </c>
      <c r="CP290" t="s">
        <v>137</v>
      </c>
      <c r="CQ290" s="1">
        <v>45826.452777777777</v>
      </c>
      <c r="CR290" s="1">
        <v>45827.334027777775</v>
      </c>
      <c r="CS290" s="1">
        <v>45826.452777777777</v>
      </c>
      <c r="CT290" t="s">
        <v>2144</v>
      </c>
      <c r="CU290" t="s">
        <v>2145</v>
      </c>
      <c r="CV290" t="s">
        <v>2146</v>
      </c>
      <c r="CW290" t="s">
        <v>2147</v>
      </c>
      <c r="CX290" s="3"/>
      <c r="CY290" s="3"/>
      <c r="CZ290">
        <v>1</v>
      </c>
      <c r="DA290" t="s">
        <v>137</v>
      </c>
      <c r="DB290" t="s">
        <v>137</v>
      </c>
      <c r="DC290" t="s">
        <v>137</v>
      </c>
      <c r="DD290" t="s">
        <v>137</v>
      </c>
      <c r="DE290" t="s">
        <v>137</v>
      </c>
      <c r="DF290" t="s">
        <v>2148</v>
      </c>
      <c r="DG290" t="s">
        <v>900</v>
      </c>
      <c r="DH290" t="s">
        <v>1151</v>
      </c>
      <c r="DI290" t="s">
        <v>137</v>
      </c>
      <c r="DJ290" t="s">
        <v>137</v>
      </c>
      <c r="DK290">
        <v>0</v>
      </c>
      <c r="DL290" t="s">
        <v>209</v>
      </c>
      <c r="DM290" t="s">
        <v>137</v>
      </c>
      <c r="DN290" t="s">
        <v>137</v>
      </c>
      <c r="DO290" s="1">
        <v>45826.452777777777</v>
      </c>
      <c r="DP290" s="1"/>
      <c r="DQ290" t="s">
        <v>150</v>
      </c>
      <c r="DR290" t="s">
        <v>151</v>
      </c>
      <c r="DS290" t="s">
        <v>152</v>
      </c>
      <c r="DT290" t="s">
        <v>137</v>
      </c>
      <c r="DU290" t="s">
        <v>137</v>
      </c>
      <c r="DV290" t="s">
        <v>137</v>
      </c>
      <c r="DW290" t="s">
        <v>137</v>
      </c>
      <c r="DX290" t="s">
        <v>2149</v>
      </c>
      <c r="DY290" t="s">
        <v>137</v>
      </c>
      <c r="DZ290" t="s">
        <v>168</v>
      </c>
      <c r="EA290" t="b">
        <v>0</v>
      </c>
      <c r="EB290" t="s">
        <v>137</v>
      </c>
    </row>
    <row r="291" spans="1:132" x14ac:dyDescent="0.25">
      <c r="A291">
        <v>158074832</v>
      </c>
      <c r="B291">
        <v>11753</v>
      </c>
      <c r="C291" t="s">
        <v>192</v>
      </c>
      <c r="D291" t="s">
        <v>2150</v>
      </c>
      <c r="E291" t="s">
        <v>134</v>
      </c>
      <c r="F291" t="s">
        <v>162</v>
      </c>
      <c r="G291" t="s">
        <v>163</v>
      </c>
      <c r="H291" t="s">
        <v>137</v>
      </c>
      <c r="I291" t="s">
        <v>2151</v>
      </c>
      <c r="J291" t="s">
        <v>139</v>
      </c>
      <c r="K291" t="s">
        <v>140</v>
      </c>
      <c r="L291" t="s">
        <v>141</v>
      </c>
      <c r="M291" t="s">
        <v>137</v>
      </c>
      <c r="N291" t="s">
        <v>276</v>
      </c>
      <c r="O291" t="s">
        <v>276</v>
      </c>
      <c r="P291" s="1"/>
      <c r="Q291" s="1">
        <v>45818.584722222222</v>
      </c>
      <c r="R291" s="1">
        <v>45818.584722222222</v>
      </c>
      <c r="S291" s="1">
        <v>45820.390972222223</v>
      </c>
      <c r="T291" s="1">
        <v>45820.390972222223</v>
      </c>
      <c r="U291" t="s">
        <v>277</v>
      </c>
      <c r="V291" t="s">
        <v>137</v>
      </c>
      <c r="W291" t="s">
        <v>137</v>
      </c>
      <c r="X291" t="s">
        <v>231</v>
      </c>
      <c r="Y291" t="s">
        <v>137</v>
      </c>
      <c r="Z291" t="s">
        <v>137</v>
      </c>
      <c r="AA291" t="s">
        <v>137</v>
      </c>
      <c r="AB291" t="s">
        <v>137</v>
      </c>
      <c r="AC291" t="s">
        <v>137</v>
      </c>
      <c r="AD291" s="2"/>
      <c r="AE291" t="s">
        <v>137</v>
      </c>
      <c r="AF291" t="s">
        <v>137</v>
      </c>
      <c r="AG291" t="s">
        <v>137</v>
      </c>
      <c r="AH291" t="s">
        <v>137</v>
      </c>
      <c r="AI291" t="s">
        <v>137</v>
      </c>
      <c r="AJ291" t="s">
        <v>137</v>
      </c>
      <c r="AK291" t="s">
        <v>137</v>
      </c>
      <c r="AL291" s="2"/>
      <c r="AM291" t="s">
        <v>137</v>
      </c>
      <c r="AN291" t="s">
        <v>137</v>
      </c>
      <c r="AO291" t="s">
        <v>137</v>
      </c>
      <c r="AP291" t="s">
        <v>137</v>
      </c>
      <c r="AQ291" t="s">
        <v>137</v>
      </c>
      <c r="AR291" t="s">
        <v>137</v>
      </c>
      <c r="AS291" t="s">
        <v>137</v>
      </c>
      <c r="AT291" t="s">
        <v>137</v>
      </c>
      <c r="AU291" t="s">
        <v>137</v>
      </c>
      <c r="AV291" t="s">
        <v>137</v>
      </c>
      <c r="AW291" t="s">
        <v>137</v>
      </c>
      <c r="AX291" t="s">
        <v>137</v>
      </c>
      <c r="AY291" t="s">
        <v>137</v>
      </c>
      <c r="AZ291" t="s">
        <v>137</v>
      </c>
      <c r="BA291" t="s">
        <v>137</v>
      </c>
      <c r="BB291" t="s">
        <v>137</v>
      </c>
      <c r="BC291" t="s">
        <v>137</v>
      </c>
      <c r="BD291" t="s">
        <v>137</v>
      </c>
      <c r="BE291" t="s">
        <v>137</v>
      </c>
      <c r="BF291" t="s">
        <v>137</v>
      </c>
      <c r="BG291" t="s">
        <v>137</v>
      </c>
      <c r="BH291" t="s">
        <v>137</v>
      </c>
      <c r="BI291" t="s">
        <v>137</v>
      </c>
      <c r="BJ291" t="s">
        <v>137</v>
      </c>
      <c r="BK291" t="s">
        <v>137</v>
      </c>
      <c r="BL291" t="s">
        <v>137</v>
      </c>
      <c r="BM291" t="s">
        <v>137</v>
      </c>
      <c r="BN291" t="s">
        <v>137</v>
      </c>
      <c r="BO291" t="s">
        <v>137</v>
      </c>
      <c r="BP291" t="s">
        <v>137</v>
      </c>
      <c r="BQ291" t="s">
        <v>137</v>
      </c>
      <c r="BR291" t="s">
        <v>137</v>
      </c>
      <c r="BS291" t="s">
        <v>137</v>
      </c>
      <c r="BT291" t="s">
        <v>137</v>
      </c>
      <c r="BU291" t="s">
        <v>137</v>
      </c>
      <c r="BW291" t="s">
        <v>137</v>
      </c>
      <c r="BX291" t="s">
        <v>137</v>
      </c>
      <c r="BY291" t="s">
        <v>137</v>
      </c>
      <c r="BZ291" t="s">
        <v>137</v>
      </c>
      <c r="CA291" t="s">
        <v>137</v>
      </c>
      <c r="CB291" t="s">
        <v>137</v>
      </c>
      <c r="CC291" t="s">
        <v>137</v>
      </c>
      <c r="CD291" t="s">
        <v>137</v>
      </c>
      <c r="CE291" t="s">
        <v>137</v>
      </c>
      <c r="CF291" t="s">
        <v>137</v>
      </c>
      <c r="CG291" t="s">
        <v>137</v>
      </c>
      <c r="CH291" t="s">
        <v>137</v>
      </c>
      <c r="CI291" t="s">
        <v>137</v>
      </c>
      <c r="CJ291" t="s">
        <v>137</v>
      </c>
      <c r="CK291" t="s">
        <v>137</v>
      </c>
      <c r="CL291" t="s">
        <v>137</v>
      </c>
      <c r="CM291" t="s">
        <v>137</v>
      </c>
      <c r="CN291" t="s">
        <v>137</v>
      </c>
      <c r="CO291" t="s">
        <v>137</v>
      </c>
      <c r="CP291" t="s">
        <v>137</v>
      </c>
      <c r="CQ291" s="1">
        <v>45820.390972222223</v>
      </c>
      <c r="CR291" s="1">
        <v>45820.390972222223</v>
      </c>
      <c r="CS291" s="1">
        <v>45820.390972222223</v>
      </c>
      <c r="CT291" t="s">
        <v>2152</v>
      </c>
      <c r="CU291" t="s">
        <v>2152</v>
      </c>
      <c r="CV291" t="s">
        <v>2153</v>
      </c>
      <c r="CW291" t="s">
        <v>2154</v>
      </c>
      <c r="CX291" s="3"/>
      <c r="CY291" s="3"/>
      <c r="DA291" t="s">
        <v>137</v>
      </c>
      <c r="DB291" t="s">
        <v>137</v>
      </c>
      <c r="DC291" t="s">
        <v>137</v>
      </c>
      <c r="DD291" t="s">
        <v>137</v>
      </c>
      <c r="DE291" t="s">
        <v>137</v>
      </c>
      <c r="DF291" t="s">
        <v>2155</v>
      </c>
      <c r="DG291" t="s">
        <v>137</v>
      </c>
      <c r="DH291" t="s">
        <v>137</v>
      </c>
      <c r="DI291" t="s">
        <v>137</v>
      </c>
      <c r="DJ291" t="s">
        <v>137</v>
      </c>
      <c r="DK291">
        <v>0</v>
      </c>
      <c r="DL291" t="s">
        <v>209</v>
      </c>
      <c r="DM291" t="s">
        <v>137</v>
      </c>
      <c r="DN291" t="s">
        <v>137</v>
      </c>
      <c r="DO291" s="1">
        <v>45820.390972222223</v>
      </c>
      <c r="DP291" s="1"/>
      <c r="DQ291" t="s">
        <v>150</v>
      </c>
      <c r="DR291" t="s">
        <v>151</v>
      </c>
      <c r="DS291" t="s">
        <v>152</v>
      </c>
      <c r="DT291" t="s">
        <v>137</v>
      </c>
      <c r="DU291" t="s">
        <v>137</v>
      </c>
      <c r="DV291" t="s">
        <v>137</v>
      </c>
      <c r="DW291" t="s">
        <v>137</v>
      </c>
      <c r="DX291" t="s">
        <v>2156</v>
      </c>
      <c r="DY291" t="s">
        <v>137</v>
      </c>
      <c r="DZ291" t="s">
        <v>168</v>
      </c>
      <c r="EA291" t="b">
        <v>0</v>
      </c>
      <c r="EB291" t="s">
        <v>137</v>
      </c>
    </row>
    <row r="292" spans="1:132" x14ac:dyDescent="0.25">
      <c r="A292">
        <v>158071058</v>
      </c>
      <c r="B292">
        <v>11752</v>
      </c>
      <c r="C292" t="s">
        <v>192</v>
      </c>
      <c r="D292" t="s">
        <v>2157</v>
      </c>
      <c r="E292" t="s">
        <v>134</v>
      </c>
      <c r="F292" t="s">
        <v>162</v>
      </c>
      <c r="G292" t="s">
        <v>136</v>
      </c>
      <c r="H292" t="s">
        <v>137</v>
      </c>
      <c r="I292" t="s">
        <v>2158</v>
      </c>
      <c r="J292" t="s">
        <v>262</v>
      </c>
      <c r="K292" t="s">
        <v>263</v>
      </c>
      <c r="L292" t="s">
        <v>264</v>
      </c>
      <c r="M292" t="s">
        <v>140</v>
      </c>
      <c r="N292" t="s">
        <v>664</v>
      </c>
      <c r="O292" t="s">
        <v>664</v>
      </c>
      <c r="P292" s="1"/>
      <c r="Q292" s="1">
        <v>45818.560416666667</v>
      </c>
      <c r="R292" s="1">
        <v>45818.560416666667</v>
      </c>
      <c r="S292" s="1">
        <v>45818.65625</v>
      </c>
      <c r="T292" s="1">
        <v>45818.65625</v>
      </c>
      <c r="U292" t="s">
        <v>166</v>
      </c>
      <c r="V292" t="s">
        <v>137</v>
      </c>
      <c r="W292" t="s">
        <v>137</v>
      </c>
      <c r="X292" t="s">
        <v>137</v>
      </c>
      <c r="Y292" t="s">
        <v>137</v>
      </c>
      <c r="Z292" t="s">
        <v>137</v>
      </c>
      <c r="AA292" t="s">
        <v>137</v>
      </c>
      <c r="AB292" t="s">
        <v>137</v>
      </c>
      <c r="AC292" t="s">
        <v>137</v>
      </c>
      <c r="AD292" s="2"/>
      <c r="AE292" t="s">
        <v>137</v>
      </c>
      <c r="AF292" t="s">
        <v>137</v>
      </c>
      <c r="AG292" t="s">
        <v>137</v>
      </c>
      <c r="AH292" t="s">
        <v>137</v>
      </c>
      <c r="AI292" t="s">
        <v>137</v>
      </c>
      <c r="AJ292" t="s">
        <v>137</v>
      </c>
      <c r="AK292" t="s">
        <v>137</v>
      </c>
      <c r="AL292" s="2"/>
      <c r="AM292" t="s">
        <v>137</v>
      </c>
      <c r="AN292" t="s">
        <v>137</v>
      </c>
      <c r="AO292" t="s">
        <v>137</v>
      </c>
      <c r="AP292" t="s">
        <v>137</v>
      </c>
      <c r="AQ292" t="s">
        <v>137</v>
      </c>
      <c r="AR292" t="s">
        <v>137</v>
      </c>
      <c r="AS292" t="s">
        <v>137</v>
      </c>
      <c r="AT292" t="s">
        <v>137</v>
      </c>
      <c r="AU292" t="s">
        <v>137</v>
      </c>
      <c r="AV292" t="s">
        <v>137</v>
      </c>
      <c r="AW292" t="s">
        <v>137</v>
      </c>
      <c r="AX292" t="s">
        <v>137</v>
      </c>
      <c r="AY292" t="s">
        <v>137</v>
      </c>
      <c r="AZ292" t="s">
        <v>137</v>
      </c>
      <c r="BA292" t="s">
        <v>137</v>
      </c>
      <c r="BB292" t="s">
        <v>137</v>
      </c>
      <c r="BC292" t="s">
        <v>137</v>
      </c>
      <c r="BD292" t="s">
        <v>137</v>
      </c>
      <c r="BE292" t="s">
        <v>137</v>
      </c>
      <c r="BF292" t="s">
        <v>137</v>
      </c>
      <c r="BG292" t="s">
        <v>137</v>
      </c>
      <c r="BH292" t="s">
        <v>137</v>
      </c>
      <c r="BI292" t="s">
        <v>137</v>
      </c>
      <c r="BJ292" t="s">
        <v>137</v>
      </c>
      <c r="BK292" t="s">
        <v>137</v>
      </c>
      <c r="BL292" t="s">
        <v>137</v>
      </c>
      <c r="BM292" t="s">
        <v>137</v>
      </c>
      <c r="BN292" t="s">
        <v>137</v>
      </c>
      <c r="BO292" t="s">
        <v>137</v>
      </c>
      <c r="BP292" t="s">
        <v>137</v>
      </c>
      <c r="BQ292" t="s">
        <v>137</v>
      </c>
      <c r="BR292" t="s">
        <v>137</v>
      </c>
      <c r="BS292" t="s">
        <v>137</v>
      </c>
      <c r="BT292" t="s">
        <v>137</v>
      </c>
      <c r="BU292" t="s">
        <v>137</v>
      </c>
      <c r="BW292" t="s">
        <v>137</v>
      </c>
      <c r="BX292" t="s">
        <v>137</v>
      </c>
      <c r="BY292" t="s">
        <v>137</v>
      </c>
      <c r="BZ292" t="s">
        <v>137</v>
      </c>
      <c r="CA292" t="s">
        <v>137</v>
      </c>
      <c r="CB292" t="s">
        <v>137</v>
      </c>
      <c r="CC292" t="s">
        <v>137</v>
      </c>
      <c r="CD292" t="s">
        <v>137</v>
      </c>
      <c r="CE292" t="s">
        <v>137</v>
      </c>
      <c r="CF292" t="s">
        <v>137</v>
      </c>
      <c r="CG292" t="s">
        <v>137</v>
      </c>
      <c r="CH292" t="s">
        <v>137</v>
      </c>
      <c r="CI292" t="s">
        <v>137</v>
      </c>
      <c r="CJ292" t="s">
        <v>137</v>
      </c>
      <c r="CK292" t="s">
        <v>137</v>
      </c>
      <c r="CL292" t="s">
        <v>137</v>
      </c>
      <c r="CM292" t="s">
        <v>137</v>
      </c>
      <c r="CN292" t="s">
        <v>137</v>
      </c>
      <c r="CO292" t="s">
        <v>137</v>
      </c>
      <c r="CP292" t="s">
        <v>137</v>
      </c>
      <c r="CQ292" s="1">
        <v>45818.65625</v>
      </c>
      <c r="CR292" s="1">
        <v>45818.65625</v>
      </c>
      <c r="CS292" s="1">
        <v>45818.65625</v>
      </c>
      <c r="CT292" t="s">
        <v>137</v>
      </c>
      <c r="CU292" t="s">
        <v>137</v>
      </c>
      <c r="CV292" t="s">
        <v>2159</v>
      </c>
      <c r="CW292" t="s">
        <v>2159</v>
      </c>
      <c r="CX292" s="3"/>
      <c r="CY292" s="3"/>
      <c r="CZ292">
        <v>1</v>
      </c>
      <c r="DA292" t="s">
        <v>137</v>
      </c>
      <c r="DB292" t="s">
        <v>137</v>
      </c>
      <c r="DC292" t="s">
        <v>137</v>
      </c>
      <c r="DD292" t="s">
        <v>137</v>
      </c>
      <c r="DE292" t="s">
        <v>137</v>
      </c>
      <c r="DF292" t="s">
        <v>137</v>
      </c>
      <c r="DG292" t="s">
        <v>137</v>
      </c>
      <c r="DH292" t="s">
        <v>137</v>
      </c>
      <c r="DI292" t="s">
        <v>137</v>
      </c>
      <c r="DJ292" t="s">
        <v>137</v>
      </c>
      <c r="DK292">
        <v>0</v>
      </c>
      <c r="DL292" t="s">
        <v>209</v>
      </c>
      <c r="DM292" t="s">
        <v>2160</v>
      </c>
      <c r="DN292" t="s">
        <v>137</v>
      </c>
      <c r="DO292" s="1">
        <v>45818.65625</v>
      </c>
      <c r="DP292" s="1"/>
      <c r="DQ292" t="s">
        <v>262</v>
      </c>
      <c r="DR292" t="s">
        <v>263</v>
      </c>
      <c r="DS292" t="s">
        <v>264</v>
      </c>
      <c r="DT292" t="s">
        <v>137</v>
      </c>
      <c r="DU292" t="s">
        <v>137</v>
      </c>
      <c r="DV292" t="s">
        <v>137</v>
      </c>
      <c r="DW292" t="s">
        <v>137</v>
      </c>
      <c r="DX292" t="s">
        <v>137</v>
      </c>
      <c r="DY292" t="s">
        <v>137</v>
      </c>
      <c r="DZ292" t="s">
        <v>168</v>
      </c>
      <c r="EA292" t="b">
        <v>0</v>
      </c>
      <c r="EB292" t="s">
        <v>137</v>
      </c>
    </row>
    <row r="293" spans="1:132" x14ac:dyDescent="0.25">
      <c r="A293">
        <v>158065081</v>
      </c>
      <c r="B293">
        <v>11751</v>
      </c>
      <c r="C293" t="s">
        <v>192</v>
      </c>
      <c r="D293" t="s">
        <v>133</v>
      </c>
      <c r="E293" t="s">
        <v>134</v>
      </c>
      <c r="F293" t="s">
        <v>135</v>
      </c>
      <c r="G293" t="s">
        <v>136</v>
      </c>
      <c r="H293" t="s">
        <v>137</v>
      </c>
      <c r="I293" t="s">
        <v>138</v>
      </c>
      <c r="J293" t="s">
        <v>150</v>
      </c>
      <c r="K293" t="s">
        <v>151</v>
      </c>
      <c r="L293" t="s">
        <v>152</v>
      </c>
      <c r="M293" t="s">
        <v>137</v>
      </c>
      <c r="N293" t="s">
        <v>2161</v>
      </c>
      <c r="O293" t="s">
        <v>2161</v>
      </c>
      <c r="P293" s="1">
        <v>45818</v>
      </c>
      <c r="Q293" s="1">
        <v>45818.522222222222</v>
      </c>
      <c r="R293" s="1">
        <v>45818.522222222222</v>
      </c>
      <c r="S293" s="1">
        <v>45819.421527777777</v>
      </c>
      <c r="T293" s="1">
        <v>45819.421527777777</v>
      </c>
      <c r="U293" t="s">
        <v>2162</v>
      </c>
      <c r="V293" t="s">
        <v>137</v>
      </c>
      <c r="W293" t="s">
        <v>137</v>
      </c>
      <c r="X293" t="s">
        <v>144</v>
      </c>
      <c r="Y293" t="s">
        <v>893</v>
      </c>
      <c r="Z293" t="s">
        <v>137</v>
      </c>
      <c r="AA293" t="s">
        <v>137</v>
      </c>
      <c r="AB293" t="s">
        <v>137</v>
      </c>
      <c r="AC293" t="s">
        <v>137</v>
      </c>
      <c r="AD293" s="2"/>
      <c r="AE293" t="s">
        <v>137</v>
      </c>
      <c r="AF293" t="s">
        <v>137</v>
      </c>
      <c r="AG293" t="s">
        <v>137</v>
      </c>
      <c r="AH293" t="s">
        <v>137</v>
      </c>
      <c r="AI293" t="s">
        <v>137</v>
      </c>
      <c r="AJ293" t="s">
        <v>137</v>
      </c>
      <c r="AK293" t="s">
        <v>137</v>
      </c>
      <c r="AL293" s="2"/>
      <c r="AM293" t="s">
        <v>137</v>
      </c>
      <c r="AN293" t="s">
        <v>137</v>
      </c>
      <c r="AO293" t="s">
        <v>137</v>
      </c>
      <c r="AP293" t="s">
        <v>137</v>
      </c>
      <c r="AQ293" t="s">
        <v>137</v>
      </c>
      <c r="AR293" t="s">
        <v>137</v>
      </c>
      <c r="AS293" t="s">
        <v>137</v>
      </c>
      <c r="AT293" t="s">
        <v>137</v>
      </c>
      <c r="AU293" t="s">
        <v>137</v>
      </c>
      <c r="AV293" t="s">
        <v>137</v>
      </c>
      <c r="AW293" t="s">
        <v>137</v>
      </c>
      <c r="AX293" t="s">
        <v>137</v>
      </c>
      <c r="AY293" t="s">
        <v>137</v>
      </c>
      <c r="AZ293" t="s">
        <v>137</v>
      </c>
      <c r="BA293" t="s">
        <v>137</v>
      </c>
      <c r="BB293" t="s">
        <v>137</v>
      </c>
      <c r="BC293" t="s">
        <v>137</v>
      </c>
      <c r="BD293" t="s">
        <v>137</v>
      </c>
      <c r="BE293" t="s">
        <v>137</v>
      </c>
      <c r="BF293" t="s">
        <v>137</v>
      </c>
      <c r="BG293" t="s">
        <v>137</v>
      </c>
      <c r="BH293" t="s">
        <v>137</v>
      </c>
      <c r="BI293" t="s">
        <v>137</v>
      </c>
      <c r="BJ293" t="s">
        <v>137</v>
      </c>
      <c r="BK293" t="s">
        <v>137</v>
      </c>
      <c r="BL293" t="s">
        <v>137</v>
      </c>
      <c r="BM293" t="s">
        <v>137</v>
      </c>
      <c r="BN293" t="s">
        <v>137</v>
      </c>
      <c r="BO293" t="s">
        <v>137</v>
      </c>
      <c r="BP293" t="s">
        <v>2163</v>
      </c>
      <c r="BQ293" t="s">
        <v>137</v>
      </c>
      <c r="BR293" t="s">
        <v>137</v>
      </c>
      <c r="BS293" t="s">
        <v>137</v>
      </c>
      <c r="BT293" t="s">
        <v>137</v>
      </c>
      <c r="BU293" t="s">
        <v>137</v>
      </c>
      <c r="BW293" t="s">
        <v>137</v>
      </c>
      <c r="BX293" t="s">
        <v>137</v>
      </c>
      <c r="BY293" t="s">
        <v>137</v>
      </c>
      <c r="BZ293" t="s">
        <v>137</v>
      </c>
      <c r="CA293" t="s">
        <v>137</v>
      </c>
      <c r="CB293" t="s">
        <v>137</v>
      </c>
      <c r="CC293" t="s">
        <v>137</v>
      </c>
      <c r="CD293" t="s">
        <v>137</v>
      </c>
      <c r="CE293" t="s">
        <v>137</v>
      </c>
      <c r="CF293" t="s">
        <v>137</v>
      </c>
      <c r="CG293" t="s">
        <v>137</v>
      </c>
      <c r="CH293" t="s">
        <v>137</v>
      </c>
      <c r="CI293" t="s">
        <v>137</v>
      </c>
      <c r="CJ293" t="s">
        <v>137</v>
      </c>
      <c r="CK293" t="s">
        <v>137</v>
      </c>
      <c r="CL293" t="s">
        <v>137</v>
      </c>
      <c r="CM293" t="s">
        <v>137</v>
      </c>
      <c r="CN293" t="s">
        <v>137</v>
      </c>
      <c r="CO293" t="s">
        <v>137</v>
      </c>
      <c r="CP293" t="s">
        <v>137</v>
      </c>
      <c r="CQ293" s="1">
        <v>45819.421527777777</v>
      </c>
      <c r="CR293" s="1">
        <v>45819.421527777777</v>
      </c>
      <c r="CS293" s="1">
        <v>45819.421527777777</v>
      </c>
      <c r="CT293" t="s">
        <v>2164</v>
      </c>
      <c r="CU293" t="s">
        <v>2164</v>
      </c>
      <c r="CV293" t="s">
        <v>2165</v>
      </c>
      <c r="CW293" t="s">
        <v>2166</v>
      </c>
      <c r="CX293" s="3"/>
      <c r="CY293" s="3"/>
      <c r="CZ293">
        <v>1</v>
      </c>
      <c r="DA293" t="s">
        <v>2167</v>
      </c>
      <c r="DB293" t="s">
        <v>137</v>
      </c>
      <c r="DC293" t="s">
        <v>137</v>
      </c>
      <c r="DD293" t="s">
        <v>137</v>
      </c>
      <c r="DE293" t="s">
        <v>137</v>
      </c>
      <c r="DF293" t="s">
        <v>2168</v>
      </c>
      <c r="DG293" t="s">
        <v>137</v>
      </c>
      <c r="DH293" t="s">
        <v>137</v>
      </c>
      <c r="DI293" t="s">
        <v>137</v>
      </c>
      <c r="DJ293" t="s">
        <v>137</v>
      </c>
      <c r="DK293">
        <v>0</v>
      </c>
      <c r="DL293" t="s">
        <v>209</v>
      </c>
      <c r="DM293" t="s">
        <v>137</v>
      </c>
      <c r="DN293" t="s">
        <v>137</v>
      </c>
      <c r="DO293" s="1">
        <v>45819.421527777777</v>
      </c>
      <c r="DP293" s="1"/>
      <c r="DQ293" t="s">
        <v>150</v>
      </c>
      <c r="DR293" t="s">
        <v>151</v>
      </c>
      <c r="DS293" t="s">
        <v>152</v>
      </c>
      <c r="DT293" t="s">
        <v>137</v>
      </c>
      <c r="DU293" t="s">
        <v>137</v>
      </c>
      <c r="DV293" t="s">
        <v>137</v>
      </c>
      <c r="DW293" t="s">
        <v>137</v>
      </c>
      <c r="DX293" t="s">
        <v>2169</v>
      </c>
      <c r="DY293" t="s">
        <v>137</v>
      </c>
      <c r="DZ293" t="s">
        <v>148</v>
      </c>
      <c r="EA293" t="b">
        <v>0</v>
      </c>
      <c r="EB293" t="s">
        <v>137</v>
      </c>
    </row>
    <row r="294" spans="1:132" x14ac:dyDescent="0.25">
      <c r="A294">
        <v>158064737</v>
      </c>
      <c r="B294">
        <v>11750</v>
      </c>
      <c r="C294" t="s">
        <v>192</v>
      </c>
      <c r="D294" t="s">
        <v>2170</v>
      </c>
      <c r="E294" t="s">
        <v>134</v>
      </c>
      <c r="F294" t="s">
        <v>162</v>
      </c>
      <c r="G294" t="s">
        <v>163</v>
      </c>
      <c r="H294" t="s">
        <v>137</v>
      </c>
      <c r="I294" t="s">
        <v>2171</v>
      </c>
      <c r="J294" t="s">
        <v>534</v>
      </c>
      <c r="K294" t="s">
        <v>535</v>
      </c>
      <c r="L294" t="s">
        <v>536</v>
      </c>
      <c r="M294" t="s">
        <v>137</v>
      </c>
      <c r="N294" t="s">
        <v>664</v>
      </c>
      <c r="O294" t="s">
        <v>664</v>
      </c>
      <c r="P294" s="1"/>
      <c r="Q294" s="1">
        <v>45818.520138888889</v>
      </c>
      <c r="R294" s="1">
        <v>45818.520138888889</v>
      </c>
      <c r="S294" s="1">
        <v>45820.42083333333</v>
      </c>
      <c r="T294" s="1">
        <v>45820.42083333333</v>
      </c>
      <c r="U294" t="s">
        <v>166</v>
      </c>
      <c r="V294" t="s">
        <v>137</v>
      </c>
      <c r="W294" t="s">
        <v>137</v>
      </c>
      <c r="X294" t="s">
        <v>137</v>
      </c>
      <c r="Y294" t="s">
        <v>137</v>
      </c>
      <c r="Z294" t="s">
        <v>137</v>
      </c>
      <c r="AA294" t="s">
        <v>137</v>
      </c>
      <c r="AB294" t="s">
        <v>137</v>
      </c>
      <c r="AC294" t="s">
        <v>137</v>
      </c>
      <c r="AD294" s="2"/>
      <c r="AE294" t="s">
        <v>137</v>
      </c>
      <c r="AF294" t="s">
        <v>137</v>
      </c>
      <c r="AG294" t="s">
        <v>137</v>
      </c>
      <c r="AH294" t="s">
        <v>137</v>
      </c>
      <c r="AI294" t="s">
        <v>137</v>
      </c>
      <c r="AJ294" t="s">
        <v>137</v>
      </c>
      <c r="AK294" t="s">
        <v>137</v>
      </c>
      <c r="AL294" s="2"/>
      <c r="AM294" t="s">
        <v>137</v>
      </c>
      <c r="AN294" t="s">
        <v>137</v>
      </c>
      <c r="AO294" t="s">
        <v>137</v>
      </c>
      <c r="AP294" t="s">
        <v>137</v>
      </c>
      <c r="AQ294" t="s">
        <v>137</v>
      </c>
      <c r="AR294" t="s">
        <v>137</v>
      </c>
      <c r="AS294" t="s">
        <v>137</v>
      </c>
      <c r="AT294" t="s">
        <v>137</v>
      </c>
      <c r="AU294" t="s">
        <v>137</v>
      </c>
      <c r="AV294" t="s">
        <v>137</v>
      </c>
      <c r="AW294" t="s">
        <v>137</v>
      </c>
      <c r="AX294" t="s">
        <v>137</v>
      </c>
      <c r="AY294" t="s">
        <v>137</v>
      </c>
      <c r="AZ294" t="s">
        <v>137</v>
      </c>
      <c r="BA294" t="s">
        <v>137</v>
      </c>
      <c r="BB294" t="s">
        <v>137</v>
      </c>
      <c r="BC294" t="s">
        <v>137</v>
      </c>
      <c r="BD294" t="s">
        <v>137</v>
      </c>
      <c r="BE294" t="s">
        <v>137</v>
      </c>
      <c r="BF294" t="s">
        <v>137</v>
      </c>
      <c r="BG294" t="s">
        <v>137</v>
      </c>
      <c r="BH294" t="s">
        <v>137</v>
      </c>
      <c r="BI294" t="s">
        <v>137</v>
      </c>
      <c r="BJ294" t="s">
        <v>137</v>
      </c>
      <c r="BK294" t="s">
        <v>137</v>
      </c>
      <c r="BL294" t="s">
        <v>137</v>
      </c>
      <c r="BM294" t="s">
        <v>137</v>
      </c>
      <c r="BN294" t="s">
        <v>137</v>
      </c>
      <c r="BO294" t="s">
        <v>137</v>
      </c>
      <c r="BP294" t="s">
        <v>137</v>
      </c>
      <c r="BQ294" t="s">
        <v>137</v>
      </c>
      <c r="BR294" t="s">
        <v>137</v>
      </c>
      <c r="BS294" t="s">
        <v>137</v>
      </c>
      <c r="BT294" t="s">
        <v>137</v>
      </c>
      <c r="BU294" t="s">
        <v>137</v>
      </c>
      <c r="BW294" t="s">
        <v>137</v>
      </c>
      <c r="BX294" t="s">
        <v>137</v>
      </c>
      <c r="BY294" t="s">
        <v>137</v>
      </c>
      <c r="BZ294" t="s">
        <v>137</v>
      </c>
      <c r="CA294" t="s">
        <v>137</v>
      </c>
      <c r="CB294" t="s">
        <v>137</v>
      </c>
      <c r="CC294" t="s">
        <v>137</v>
      </c>
      <c r="CD294" t="s">
        <v>137</v>
      </c>
      <c r="CE294" t="s">
        <v>137</v>
      </c>
      <c r="CF294" t="s">
        <v>137</v>
      </c>
      <c r="CG294" t="s">
        <v>137</v>
      </c>
      <c r="CH294" t="s">
        <v>137</v>
      </c>
      <c r="CI294" t="s">
        <v>137</v>
      </c>
      <c r="CJ294" t="s">
        <v>137</v>
      </c>
      <c r="CK294" t="s">
        <v>137</v>
      </c>
      <c r="CL294" t="s">
        <v>137</v>
      </c>
      <c r="CM294" t="s">
        <v>137</v>
      </c>
      <c r="CN294" t="s">
        <v>137</v>
      </c>
      <c r="CO294" t="s">
        <v>137</v>
      </c>
      <c r="CP294" t="s">
        <v>137</v>
      </c>
      <c r="CQ294" s="1">
        <v>45820.42083333333</v>
      </c>
      <c r="CR294" s="1">
        <v>45820.42083333333</v>
      </c>
      <c r="CS294" s="1">
        <v>45820.42083333333</v>
      </c>
      <c r="CT294" t="s">
        <v>137</v>
      </c>
      <c r="CU294" t="s">
        <v>137</v>
      </c>
      <c r="CV294" t="s">
        <v>2172</v>
      </c>
      <c r="CW294" t="s">
        <v>2173</v>
      </c>
      <c r="CX294" s="3"/>
      <c r="CY294" s="3"/>
      <c r="CZ294">
        <v>1</v>
      </c>
      <c r="DA294" t="s">
        <v>137</v>
      </c>
      <c r="DB294" t="s">
        <v>137</v>
      </c>
      <c r="DC294" t="s">
        <v>137</v>
      </c>
      <c r="DD294" t="s">
        <v>137</v>
      </c>
      <c r="DE294" t="s">
        <v>137</v>
      </c>
      <c r="DF294" t="s">
        <v>137</v>
      </c>
      <c r="DG294" t="s">
        <v>137</v>
      </c>
      <c r="DH294" t="s">
        <v>137</v>
      </c>
      <c r="DI294" t="s">
        <v>137</v>
      </c>
      <c r="DJ294" t="s">
        <v>137</v>
      </c>
      <c r="DK294">
        <v>0</v>
      </c>
      <c r="DL294" t="s">
        <v>209</v>
      </c>
      <c r="DM294" t="s">
        <v>2174</v>
      </c>
      <c r="DN294" t="s">
        <v>137</v>
      </c>
      <c r="DO294" s="1">
        <v>45820.42083333333</v>
      </c>
      <c r="DP294" s="1"/>
      <c r="DQ294" t="s">
        <v>534</v>
      </c>
      <c r="DR294" t="s">
        <v>535</v>
      </c>
      <c r="DS294" t="s">
        <v>536</v>
      </c>
      <c r="DT294" t="s">
        <v>137</v>
      </c>
      <c r="DU294" t="s">
        <v>137</v>
      </c>
      <c r="DV294" t="s">
        <v>137</v>
      </c>
      <c r="DW294" t="s">
        <v>137</v>
      </c>
      <c r="DX294" t="s">
        <v>2175</v>
      </c>
      <c r="DY294" t="s">
        <v>137</v>
      </c>
      <c r="DZ294" t="s">
        <v>168</v>
      </c>
      <c r="EA294" t="b">
        <v>0</v>
      </c>
      <c r="EB294" t="s">
        <v>137</v>
      </c>
    </row>
    <row r="295" spans="1:132" x14ac:dyDescent="0.25">
      <c r="A295">
        <v>158061452</v>
      </c>
      <c r="B295">
        <v>11749</v>
      </c>
      <c r="C295" t="s">
        <v>192</v>
      </c>
      <c r="D295" t="s">
        <v>2176</v>
      </c>
      <c r="E295" t="s">
        <v>134</v>
      </c>
      <c r="F295" t="s">
        <v>162</v>
      </c>
      <c r="G295" t="s">
        <v>163</v>
      </c>
      <c r="H295" t="s">
        <v>137</v>
      </c>
      <c r="I295" t="s">
        <v>2177</v>
      </c>
      <c r="J295" t="s">
        <v>139</v>
      </c>
      <c r="K295" t="s">
        <v>140</v>
      </c>
      <c r="L295" t="s">
        <v>141</v>
      </c>
      <c r="M295" t="s">
        <v>137</v>
      </c>
      <c r="N295" t="s">
        <v>165</v>
      </c>
      <c r="O295" t="s">
        <v>165</v>
      </c>
      <c r="P295" s="1"/>
      <c r="Q295" s="1">
        <v>45818.501388888886</v>
      </c>
      <c r="R295" s="1">
        <v>45818.501388888886</v>
      </c>
      <c r="S295" s="1">
        <v>45820.941666666666</v>
      </c>
      <c r="T295" s="1">
        <v>45820.941666666666</v>
      </c>
      <c r="U295" t="s">
        <v>166</v>
      </c>
      <c r="V295" t="s">
        <v>137</v>
      </c>
      <c r="W295" t="s">
        <v>137</v>
      </c>
      <c r="X295" t="s">
        <v>137</v>
      </c>
      <c r="Y295" t="s">
        <v>137</v>
      </c>
      <c r="Z295" t="s">
        <v>137</v>
      </c>
      <c r="AA295" t="s">
        <v>137</v>
      </c>
      <c r="AB295" t="s">
        <v>137</v>
      </c>
      <c r="AC295" t="s">
        <v>137</v>
      </c>
      <c r="AD295" s="2"/>
      <c r="AE295" t="s">
        <v>137</v>
      </c>
      <c r="AF295" t="s">
        <v>137</v>
      </c>
      <c r="AG295" t="s">
        <v>137</v>
      </c>
      <c r="AH295" t="s">
        <v>137</v>
      </c>
      <c r="AI295" t="s">
        <v>137</v>
      </c>
      <c r="AJ295" t="s">
        <v>137</v>
      </c>
      <c r="AK295" t="s">
        <v>137</v>
      </c>
      <c r="AL295" s="2"/>
      <c r="AM295" t="s">
        <v>137</v>
      </c>
      <c r="AN295" t="s">
        <v>137</v>
      </c>
      <c r="AO295" t="s">
        <v>137</v>
      </c>
      <c r="AP295" t="s">
        <v>137</v>
      </c>
      <c r="AQ295" t="s">
        <v>137</v>
      </c>
      <c r="AR295" t="s">
        <v>137</v>
      </c>
      <c r="AS295" t="s">
        <v>137</v>
      </c>
      <c r="AT295" t="s">
        <v>137</v>
      </c>
      <c r="AU295" t="s">
        <v>137</v>
      </c>
      <c r="AV295" t="s">
        <v>137</v>
      </c>
      <c r="AW295" t="s">
        <v>137</v>
      </c>
      <c r="AX295" t="s">
        <v>137</v>
      </c>
      <c r="AY295" t="s">
        <v>137</v>
      </c>
      <c r="AZ295" t="s">
        <v>137</v>
      </c>
      <c r="BA295" t="s">
        <v>137</v>
      </c>
      <c r="BB295" t="s">
        <v>137</v>
      </c>
      <c r="BC295" t="s">
        <v>137</v>
      </c>
      <c r="BD295" t="s">
        <v>137</v>
      </c>
      <c r="BE295" t="s">
        <v>137</v>
      </c>
      <c r="BF295" t="s">
        <v>137</v>
      </c>
      <c r="BG295" t="s">
        <v>137</v>
      </c>
      <c r="BH295" t="s">
        <v>137</v>
      </c>
      <c r="BI295" t="s">
        <v>137</v>
      </c>
      <c r="BJ295" t="s">
        <v>137</v>
      </c>
      <c r="BK295" t="s">
        <v>137</v>
      </c>
      <c r="BL295" t="s">
        <v>137</v>
      </c>
      <c r="BM295" t="s">
        <v>137</v>
      </c>
      <c r="BN295" t="s">
        <v>137</v>
      </c>
      <c r="BO295" t="s">
        <v>137</v>
      </c>
      <c r="BP295" t="s">
        <v>137</v>
      </c>
      <c r="BQ295" t="s">
        <v>137</v>
      </c>
      <c r="BR295" t="s">
        <v>137</v>
      </c>
      <c r="BS295" t="s">
        <v>137</v>
      </c>
      <c r="BT295" t="s">
        <v>137</v>
      </c>
      <c r="BU295" t="s">
        <v>137</v>
      </c>
      <c r="BW295" t="s">
        <v>137</v>
      </c>
      <c r="BX295" t="s">
        <v>137</v>
      </c>
      <c r="BY295" t="s">
        <v>137</v>
      </c>
      <c r="BZ295" t="s">
        <v>137</v>
      </c>
      <c r="CA295" t="s">
        <v>137</v>
      </c>
      <c r="CB295" t="s">
        <v>137</v>
      </c>
      <c r="CC295" t="s">
        <v>137</v>
      </c>
      <c r="CD295" t="s">
        <v>137</v>
      </c>
      <c r="CE295" t="s">
        <v>137</v>
      </c>
      <c r="CF295" t="s">
        <v>137</v>
      </c>
      <c r="CG295" t="s">
        <v>137</v>
      </c>
      <c r="CH295" t="s">
        <v>137</v>
      </c>
      <c r="CI295" t="s">
        <v>137</v>
      </c>
      <c r="CJ295" t="s">
        <v>137</v>
      </c>
      <c r="CK295" t="s">
        <v>137</v>
      </c>
      <c r="CL295" t="s">
        <v>137</v>
      </c>
      <c r="CM295" t="s">
        <v>137</v>
      </c>
      <c r="CN295" t="s">
        <v>137</v>
      </c>
      <c r="CO295" t="s">
        <v>137</v>
      </c>
      <c r="CP295" t="s">
        <v>137</v>
      </c>
      <c r="CQ295" s="1">
        <v>45820.941666666666</v>
      </c>
      <c r="CR295" s="1">
        <v>45820.941666666666</v>
      </c>
      <c r="CS295" s="1">
        <v>45820.941666666666</v>
      </c>
      <c r="CT295" t="s">
        <v>137</v>
      </c>
      <c r="CU295" t="s">
        <v>137</v>
      </c>
      <c r="CV295" t="s">
        <v>2178</v>
      </c>
      <c r="CW295" t="s">
        <v>2179</v>
      </c>
      <c r="CX295" s="3"/>
      <c r="CY295" s="3"/>
      <c r="DA295" t="s">
        <v>137</v>
      </c>
      <c r="DB295" t="s">
        <v>137</v>
      </c>
      <c r="DC295" t="s">
        <v>137</v>
      </c>
      <c r="DD295" t="s">
        <v>137</v>
      </c>
      <c r="DE295" t="s">
        <v>137</v>
      </c>
      <c r="DF295" t="s">
        <v>137</v>
      </c>
      <c r="DG295" t="s">
        <v>137</v>
      </c>
      <c r="DH295" t="s">
        <v>137</v>
      </c>
      <c r="DI295" t="s">
        <v>137</v>
      </c>
      <c r="DJ295" t="s">
        <v>137</v>
      </c>
      <c r="DK295">
        <v>0</v>
      </c>
      <c r="DL295" t="s">
        <v>137</v>
      </c>
      <c r="DM295" t="s">
        <v>137</v>
      </c>
      <c r="DN295" t="s">
        <v>137</v>
      </c>
      <c r="DO295" s="1">
        <v>45820.941666666666</v>
      </c>
      <c r="DP295" s="1"/>
      <c r="DQ295" t="s">
        <v>1709</v>
      </c>
      <c r="DR295" t="s">
        <v>1710</v>
      </c>
      <c r="DS295" t="s">
        <v>1711</v>
      </c>
      <c r="DT295" t="s">
        <v>137</v>
      </c>
      <c r="DU295" t="s">
        <v>137</v>
      </c>
      <c r="DV295" t="s">
        <v>137</v>
      </c>
      <c r="DW295" t="s">
        <v>137</v>
      </c>
      <c r="DX295" t="s">
        <v>171</v>
      </c>
      <c r="DY295" t="s">
        <v>137</v>
      </c>
      <c r="DZ295" t="s">
        <v>168</v>
      </c>
      <c r="EA295" t="b">
        <v>0</v>
      </c>
      <c r="EB295" t="s">
        <v>137</v>
      </c>
    </row>
    <row r="296" spans="1:132" x14ac:dyDescent="0.25">
      <c r="A296">
        <v>158060702</v>
      </c>
      <c r="B296">
        <v>11748</v>
      </c>
      <c r="C296" t="s">
        <v>192</v>
      </c>
      <c r="D296" t="s">
        <v>2180</v>
      </c>
      <c r="E296" t="s">
        <v>134</v>
      </c>
      <c r="F296" t="s">
        <v>162</v>
      </c>
      <c r="G296" t="s">
        <v>163</v>
      </c>
      <c r="H296" t="s">
        <v>137</v>
      </c>
      <c r="I296" t="s">
        <v>2181</v>
      </c>
      <c r="J296" t="s">
        <v>150</v>
      </c>
      <c r="K296" t="s">
        <v>151</v>
      </c>
      <c r="L296" t="s">
        <v>152</v>
      </c>
      <c r="M296" t="s">
        <v>137</v>
      </c>
      <c r="N296" t="s">
        <v>944</v>
      </c>
      <c r="O296" t="s">
        <v>944</v>
      </c>
      <c r="P296" s="1"/>
      <c r="Q296" s="1">
        <v>45818.49722222222</v>
      </c>
      <c r="R296" s="1">
        <v>45818.49722222222</v>
      </c>
      <c r="S296" s="1">
        <v>45819.40902777778</v>
      </c>
      <c r="T296" s="1">
        <v>45819.40902777778</v>
      </c>
      <c r="U296" t="s">
        <v>453</v>
      </c>
      <c r="V296" t="s">
        <v>137</v>
      </c>
      <c r="W296" t="s">
        <v>137</v>
      </c>
      <c r="X296" t="s">
        <v>454</v>
      </c>
      <c r="Y296" t="s">
        <v>137</v>
      </c>
      <c r="Z296" t="s">
        <v>137</v>
      </c>
      <c r="AA296" t="s">
        <v>137</v>
      </c>
      <c r="AB296" t="s">
        <v>137</v>
      </c>
      <c r="AC296" t="s">
        <v>137</v>
      </c>
      <c r="AD296" s="2"/>
      <c r="AE296" t="s">
        <v>137</v>
      </c>
      <c r="AF296" t="s">
        <v>137</v>
      </c>
      <c r="AG296" t="s">
        <v>137</v>
      </c>
      <c r="AH296" t="s">
        <v>137</v>
      </c>
      <c r="AI296" t="s">
        <v>137</v>
      </c>
      <c r="AJ296" t="s">
        <v>137</v>
      </c>
      <c r="AK296" t="s">
        <v>137</v>
      </c>
      <c r="AL296" s="2"/>
      <c r="AM296" t="s">
        <v>137</v>
      </c>
      <c r="AN296" t="s">
        <v>137</v>
      </c>
      <c r="AO296" t="s">
        <v>137</v>
      </c>
      <c r="AP296" t="s">
        <v>137</v>
      </c>
      <c r="AQ296" t="s">
        <v>137</v>
      </c>
      <c r="AR296" t="s">
        <v>137</v>
      </c>
      <c r="AS296" t="s">
        <v>137</v>
      </c>
      <c r="AT296" t="s">
        <v>137</v>
      </c>
      <c r="AU296" t="s">
        <v>137</v>
      </c>
      <c r="AV296" t="s">
        <v>137</v>
      </c>
      <c r="AW296" t="s">
        <v>137</v>
      </c>
      <c r="AX296" t="s">
        <v>137</v>
      </c>
      <c r="AY296" t="s">
        <v>137</v>
      </c>
      <c r="AZ296" t="s">
        <v>137</v>
      </c>
      <c r="BA296" t="s">
        <v>137</v>
      </c>
      <c r="BB296" t="s">
        <v>137</v>
      </c>
      <c r="BC296" t="s">
        <v>137</v>
      </c>
      <c r="BD296" t="s">
        <v>137</v>
      </c>
      <c r="BE296" t="s">
        <v>137</v>
      </c>
      <c r="BF296" t="s">
        <v>137</v>
      </c>
      <c r="BG296" t="s">
        <v>137</v>
      </c>
      <c r="BH296" t="s">
        <v>137</v>
      </c>
      <c r="BI296" t="s">
        <v>137</v>
      </c>
      <c r="BJ296" t="s">
        <v>137</v>
      </c>
      <c r="BK296" t="s">
        <v>137</v>
      </c>
      <c r="BL296" t="s">
        <v>137</v>
      </c>
      <c r="BM296" t="s">
        <v>137</v>
      </c>
      <c r="BN296" t="s">
        <v>137</v>
      </c>
      <c r="BO296" t="s">
        <v>137</v>
      </c>
      <c r="BP296" t="s">
        <v>137</v>
      </c>
      <c r="BQ296" t="s">
        <v>137</v>
      </c>
      <c r="BR296" t="s">
        <v>137</v>
      </c>
      <c r="BS296" t="s">
        <v>137</v>
      </c>
      <c r="BT296" t="s">
        <v>137</v>
      </c>
      <c r="BU296" t="s">
        <v>137</v>
      </c>
      <c r="BW296" t="s">
        <v>137</v>
      </c>
      <c r="BX296" t="s">
        <v>137</v>
      </c>
      <c r="BY296" t="s">
        <v>137</v>
      </c>
      <c r="BZ296" t="s">
        <v>137</v>
      </c>
      <c r="CA296" t="s">
        <v>137</v>
      </c>
      <c r="CB296" t="s">
        <v>137</v>
      </c>
      <c r="CC296" t="s">
        <v>137</v>
      </c>
      <c r="CD296" t="s">
        <v>137</v>
      </c>
      <c r="CE296" t="s">
        <v>137</v>
      </c>
      <c r="CF296" t="s">
        <v>137</v>
      </c>
      <c r="CG296" t="s">
        <v>137</v>
      </c>
      <c r="CH296" t="s">
        <v>137</v>
      </c>
      <c r="CI296" t="s">
        <v>137</v>
      </c>
      <c r="CJ296" t="s">
        <v>137</v>
      </c>
      <c r="CK296" t="s">
        <v>137</v>
      </c>
      <c r="CL296" t="s">
        <v>137</v>
      </c>
      <c r="CM296" t="s">
        <v>137</v>
      </c>
      <c r="CN296" t="s">
        <v>137</v>
      </c>
      <c r="CO296" t="s">
        <v>137</v>
      </c>
      <c r="CP296" t="s">
        <v>137</v>
      </c>
      <c r="CQ296" s="1">
        <v>45819.40902777778</v>
      </c>
      <c r="CR296" s="1">
        <v>45819.40902777778</v>
      </c>
      <c r="CS296" s="1">
        <v>45819.40902777778</v>
      </c>
      <c r="CT296" t="s">
        <v>2182</v>
      </c>
      <c r="CU296" t="s">
        <v>2183</v>
      </c>
      <c r="CV296" t="s">
        <v>2184</v>
      </c>
      <c r="CW296" t="s">
        <v>2185</v>
      </c>
      <c r="CX296" s="3"/>
      <c r="CY296" s="3"/>
      <c r="CZ296">
        <v>1</v>
      </c>
      <c r="DA296" t="s">
        <v>137</v>
      </c>
      <c r="DB296" t="s">
        <v>137</v>
      </c>
      <c r="DC296" t="s">
        <v>137</v>
      </c>
      <c r="DD296" t="s">
        <v>137</v>
      </c>
      <c r="DE296" t="s">
        <v>137</v>
      </c>
      <c r="DF296" t="s">
        <v>2186</v>
      </c>
      <c r="DG296" t="s">
        <v>137</v>
      </c>
      <c r="DH296" t="s">
        <v>137</v>
      </c>
      <c r="DI296" t="s">
        <v>137</v>
      </c>
      <c r="DJ296" t="s">
        <v>137</v>
      </c>
      <c r="DK296">
        <v>0</v>
      </c>
      <c r="DL296" t="s">
        <v>209</v>
      </c>
      <c r="DM296" t="s">
        <v>137</v>
      </c>
      <c r="DN296" t="s">
        <v>137</v>
      </c>
      <c r="DO296" s="1">
        <v>45819.40902777778</v>
      </c>
      <c r="DP296" s="1"/>
      <c r="DQ296" t="s">
        <v>150</v>
      </c>
      <c r="DR296" t="s">
        <v>151</v>
      </c>
      <c r="DS296" t="s">
        <v>152</v>
      </c>
      <c r="DT296" t="s">
        <v>137</v>
      </c>
      <c r="DU296" t="s">
        <v>137</v>
      </c>
      <c r="DV296" t="s">
        <v>137</v>
      </c>
      <c r="DW296" t="s">
        <v>137</v>
      </c>
      <c r="DX296" t="s">
        <v>2187</v>
      </c>
      <c r="DY296" t="s">
        <v>137</v>
      </c>
      <c r="DZ296" t="s">
        <v>168</v>
      </c>
      <c r="EA296" t="b">
        <v>0</v>
      </c>
      <c r="EB296" t="s">
        <v>137</v>
      </c>
    </row>
    <row r="297" spans="1:132" x14ac:dyDescent="0.25">
      <c r="A297">
        <v>158057679</v>
      </c>
      <c r="B297">
        <v>11747</v>
      </c>
      <c r="C297" t="s">
        <v>192</v>
      </c>
      <c r="D297" t="s">
        <v>2188</v>
      </c>
      <c r="E297" t="s">
        <v>134</v>
      </c>
      <c r="F297" t="s">
        <v>162</v>
      </c>
      <c r="G297" t="s">
        <v>163</v>
      </c>
      <c r="H297" t="s">
        <v>137</v>
      </c>
      <c r="I297" t="s">
        <v>2189</v>
      </c>
      <c r="J297" t="s">
        <v>150</v>
      </c>
      <c r="K297" t="s">
        <v>151</v>
      </c>
      <c r="L297" t="s">
        <v>152</v>
      </c>
      <c r="M297" t="s">
        <v>137</v>
      </c>
      <c r="N297" t="s">
        <v>1478</v>
      </c>
      <c r="O297" t="s">
        <v>303</v>
      </c>
      <c r="P297" s="1"/>
      <c r="Q297" s="1">
        <v>45818.479861111111</v>
      </c>
      <c r="R297" s="1">
        <v>45818.479861111111</v>
      </c>
      <c r="S297" s="1">
        <v>45819.61041666667</v>
      </c>
      <c r="T297" s="1">
        <v>45819.61041666667</v>
      </c>
      <c r="U297" t="s">
        <v>304</v>
      </c>
      <c r="V297" t="s">
        <v>137</v>
      </c>
      <c r="W297" t="s">
        <v>137</v>
      </c>
      <c r="X297" t="s">
        <v>176</v>
      </c>
      <c r="Y297" t="s">
        <v>199</v>
      </c>
      <c r="Z297" t="s">
        <v>137</v>
      </c>
      <c r="AA297" t="s">
        <v>137</v>
      </c>
      <c r="AB297" t="s">
        <v>137</v>
      </c>
      <c r="AC297" t="s">
        <v>137</v>
      </c>
      <c r="AD297" s="2"/>
      <c r="AE297" t="s">
        <v>137</v>
      </c>
      <c r="AF297" t="s">
        <v>137</v>
      </c>
      <c r="AG297" t="s">
        <v>137</v>
      </c>
      <c r="AH297" t="s">
        <v>137</v>
      </c>
      <c r="AI297" t="s">
        <v>137</v>
      </c>
      <c r="AJ297" t="s">
        <v>137</v>
      </c>
      <c r="AK297" t="s">
        <v>137</v>
      </c>
      <c r="AL297" s="2"/>
      <c r="AM297" t="s">
        <v>137</v>
      </c>
      <c r="AN297" t="s">
        <v>137</v>
      </c>
      <c r="AO297" t="s">
        <v>137</v>
      </c>
      <c r="AP297" t="s">
        <v>137</v>
      </c>
      <c r="AQ297" t="s">
        <v>137</v>
      </c>
      <c r="AR297" t="s">
        <v>137</v>
      </c>
      <c r="AS297" t="s">
        <v>137</v>
      </c>
      <c r="AT297" t="s">
        <v>137</v>
      </c>
      <c r="AU297" t="s">
        <v>137</v>
      </c>
      <c r="AV297" t="s">
        <v>137</v>
      </c>
      <c r="AW297" t="s">
        <v>137</v>
      </c>
      <c r="AX297" t="s">
        <v>137</v>
      </c>
      <c r="AY297" t="s">
        <v>137</v>
      </c>
      <c r="AZ297" t="s">
        <v>137</v>
      </c>
      <c r="BA297" t="s">
        <v>137</v>
      </c>
      <c r="BB297" t="s">
        <v>137</v>
      </c>
      <c r="BC297" t="s">
        <v>137</v>
      </c>
      <c r="BD297" t="s">
        <v>137</v>
      </c>
      <c r="BE297" t="s">
        <v>137</v>
      </c>
      <c r="BF297" t="s">
        <v>137</v>
      </c>
      <c r="BG297" t="s">
        <v>137</v>
      </c>
      <c r="BH297" t="s">
        <v>137</v>
      </c>
      <c r="BI297" t="s">
        <v>137</v>
      </c>
      <c r="BJ297" t="s">
        <v>137</v>
      </c>
      <c r="BK297" t="s">
        <v>137</v>
      </c>
      <c r="BL297" t="s">
        <v>137</v>
      </c>
      <c r="BM297" t="s">
        <v>137</v>
      </c>
      <c r="BN297" t="s">
        <v>137</v>
      </c>
      <c r="BO297" t="s">
        <v>137</v>
      </c>
      <c r="BP297" t="s">
        <v>137</v>
      </c>
      <c r="BQ297" t="s">
        <v>137</v>
      </c>
      <c r="BR297" t="s">
        <v>137</v>
      </c>
      <c r="BS297" t="s">
        <v>137</v>
      </c>
      <c r="BT297" t="s">
        <v>137</v>
      </c>
      <c r="BU297" t="s">
        <v>137</v>
      </c>
      <c r="BW297" t="s">
        <v>137</v>
      </c>
      <c r="BX297" t="s">
        <v>137</v>
      </c>
      <c r="BY297" t="s">
        <v>137</v>
      </c>
      <c r="BZ297" t="s">
        <v>137</v>
      </c>
      <c r="CA297" t="s">
        <v>137</v>
      </c>
      <c r="CB297" t="s">
        <v>137</v>
      </c>
      <c r="CC297" t="s">
        <v>137</v>
      </c>
      <c r="CD297" t="s">
        <v>137</v>
      </c>
      <c r="CE297" t="s">
        <v>137</v>
      </c>
      <c r="CF297" t="s">
        <v>137</v>
      </c>
      <c r="CG297" t="s">
        <v>137</v>
      </c>
      <c r="CH297" t="s">
        <v>137</v>
      </c>
      <c r="CI297" t="s">
        <v>137</v>
      </c>
      <c r="CJ297" t="s">
        <v>137</v>
      </c>
      <c r="CK297" t="s">
        <v>137</v>
      </c>
      <c r="CL297" t="s">
        <v>137</v>
      </c>
      <c r="CM297" t="s">
        <v>137</v>
      </c>
      <c r="CN297" t="s">
        <v>137</v>
      </c>
      <c r="CO297" t="s">
        <v>137</v>
      </c>
      <c r="CP297" t="s">
        <v>137</v>
      </c>
      <c r="CQ297" s="1">
        <v>45819.61041666667</v>
      </c>
      <c r="CR297" s="1">
        <v>45819.61041666667</v>
      </c>
      <c r="CS297" s="1">
        <v>45819.61041666667</v>
      </c>
      <c r="CT297" t="s">
        <v>2190</v>
      </c>
      <c r="CU297" t="s">
        <v>2191</v>
      </c>
      <c r="CV297" t="s">
        <v>2192</v>
      </c>
      <c r="CW297" t="s">
        <v>2193</v>
      </c>
      <c r="CX297" s="3"/>
      <c r="CY297" s="3"/>
      <c r="CZ297">
        <v>1</v>
      </c>
      <c r="DA297" t="s">
        <v>137</v>
      </c>
      <c r="DB297" t="s">
        <v>137</v>
      </c>
      <c r="DC297" t="s">
        <v>137</v>
      </c>
      <c r="DD297" t="s">
        <v>137</v>
      </c>
      <c r="DE297" t="s">
        <v>137</v>
      </c>
      <c r="DF297" t="s">
        <v>2194</v>
      </c>
      <c r="DG297" t="s">
        <v>137</v>
      </c>
      <c r="DH297" t="s">
        <v>137</v>
      </c>
      <c r="DI297" t="s">
        <v>137</v>
      </c>
      <c r="DJ297" t="s">
        <v>137</v>
      </c>
      <c r="DK297">
        <v>0</v>
      </c>
      <c r="DL297" t="s">
        <v>209</v>
      </c>
      <c r="DM297" t="s">
        <v>137</v>
      </c>
      <c r="DN297" t="s">
        <v>137</v>
      </c>
      <c r="DO297" s="1">
        <v>45819.61041666667</v>
      </c>
      <c r="DP297" s="1"/>
      <c r="DQ297" t="s">
        <v>150</v>
      </c>
      <c r="DR297" t="s">
        <v>151</v>
      </c>
      <c r="DS297" t="s">
        <v>152</v>
      </c>
      <c r="DT297" t="s">
        <v>137</v>
      </c>
      <c r="DU297" t="s">
        <v>137</v>
      </c>
      <c r="DV297" t="s">
        <v>137</v>
      </c>
      <c r="DW297" t="s">
        <v>137</v>
      </c>
      <c r="DX297" t="s">
        <v>137</v>
      </c>
      <c r="DY297" t="s">
        <v>137</v>
      </c>
      <c r="DZ297" t="s">
        <v>168</v>
      </c>
      <c r="EA297" t="b">
        <v>0</v>
      </c>
      <c r="EB297" t="s">
        <v>137</v>
      </c>
    </row>
    <row r="298" spans="1:132" x14ac:dyDescent="0.25">
      <c r="A298">
        <v>158052851</v>
      </c>
      <c r="B298">
        <v>11746</v>
      </c>
      <c r="C298" t="s">
        <v>290</v>
      </c>
      <c r="D298" t="s">
        <v>2195</v>
      </c>
      <c r="E298" t="s">
        <v>134</v>
      </c>
      <c r="F298" t="s">
        <v>162</v>
      </c>
      <c r="G298" t="s">
        <v>163</v>
      </c>
      <c r="H298" t="s">
        <v>137</v>
      </c>
      <c r="I298" t="s">
        <v>2196</v>
      </c>
      <c r="J298" t="s">
        <v>534</v>
      </c>
      <c r="K298" t="s">
        <v>535</v>
      </c>
      <c r="L298" t="s">
        <v>536</v>
      </c>
      <c r="M298" t="s">
        <v>137</v>
      </c>
      <c r="N298" t="s">
        <v>1116</v>
      </c>
      <c r="O298" t="s">
        <v>1116</v>
      </c>
      <c r="P298" s="1"/>
      <c r="Q298" s="1">
        <v>45818.453472222223</v>
      </c>
      <c r="R298" s="1">
        <v>45818.453472222223</v>
      </c>
      <c r="S298" s="1">
        <v>45821.415972222225</v>
      </c>
      <c r="T298" s="1">
        <v>45821.415972222225</v>
      </c>
      <c r="U298" t="s">
        <v>166</v>
      </c>
      <c r="V298" t="s">
        <v>137</v>
      </c>
      <c r="W298" t="s">
        <v>137</v>
      </c>
      <c r="X298" t="s">
        <v>137</v>
      </c>
      <c r="Y298" t="s">
        <v>137</v>
      </c>
      <c r="Z298" t="s">
        <v>137</v>
      </c>
      <c r="AA298" t="s">
        <v>137</v>
      </c>
      <c r="AB298" t="s">
        <v>137</v>
      </c>
      <c r="AC298" t="s">
        <v>137</v>
      </c>
      <c r="AD298" s="2"/>
      <c r="AE298" t="s">
        <v>137</v>
      </c>
      <c r="AF298" t="s">
        <v>137</v>
      </c>
      <c r="AG298" t="s">
        <v>137</v>
      </c>
      <c r="AH298" t="s">
        <v>137</v>
      </c>
      <c r="AI298" t="s">
        <v>137</v>
      </c>
      <c r="AJ298" t="s">
        <v>137</v>
      </c>
      <c r="AK298" t="s">
        <v>137</v>
      </c>
      <c r="AL298" s="2"/>
      <c r="AM298" t="s">
        <v>137</v>
      </c>
      <c r="AN298" t="s">
        <v>137</v>
      </c>
      <c r="AO298" t="s">
        <v>137</v>
      </c>
      <c r="AP298" t="s">
        <v>137</v>
      </c>
      <c r="AQ298" t="s">
        <v>137</v>
      </c>
      <c r="AR298" t="s">
        <v>137</v>
      </c>
      <c r="AS298" t="s">
        <v>137</v>
      </c>
      <c r="AT298" t="s">
        <v>137</v>
      </c>
      <c r="AU298" t="s">
        <v>137</v>
      </c>
      <c r="AV298" t="s">
        <v>137</v>
      </c>
      <c r="AW298" t="s">
        <v>137</v>
      </c>
      <c r="AX298" t="s">
        <v>137</v>
      </c>
      <c r="AY298" t="s">
        <v>137</v>
      </c>
      <c r="AZ298" t="s">
        <v>137</v>
      </c>
      <c r="BA298" t="s">
        <v>137</v>
      </c>
      <c r="BB298" t="s">
        <v>137</v>
      </c>
      <c r="BC298" t="s">
        <v>137</v>
      </c>
      <c r="BD298" t="s">
        <v>137</v>
      </c>
      <c r="BE298" t="s">
        <v>137</v>
      </c>
      <c r="BF298" t="s">
        <v>137</v>
      </c>
      <c r="BG298" t="s">
        <v>137</v>
      </c>
      <c r="BH298" t="s">
        <v>137</v>
      </c>
      <c r="BI298" t="s">
        <v>137</v>
      </c>
      <c r="BJ298" t="s">
        <v>137</v>
      </c>
      <c r="BK298" t="s">
        <v>137</v>
      </c>
      <c r="BL298" t="s">
        <v>137</v>
      </c>
      <c r="BM298" t="s">
        <v>137</v>
      </c>
      <c r="BN298" t="s">
        <v>137</v>
      </c>
      <c r="BO298" t="s">
        <v>137</v>
      </c>
      <c r="BP298" t="s">
        <v>137</v>
      </c>
      <c r="BQ298" t="s">
        <v>137</v>
      </c>
      <c r="BR298" t="s">
        <v>137</v>
      </c>
      <c r="BS298" t="s">
        <v>137</v>
      </c>
      <c r="BT298" t="s">
        <v>137</v>
      </c>
      <c r="BU298" t="s">
        <v>137</v>
      </c>
      <c r="BW298" t="s">
        <v>137</v>
      </c>
      <c r="BX298" t="s">
        <v>137</v>
      </c>
      <c r="BY298" t="s">
        <v>137</v>
      </c>
      <c r="BZ298" t="s">
        <v>137</v>
      </c>
      <c r="CA298" t="s">
        <v>137</v>
      </c>
      <c r="CB298" t="s">
        <v>137</v>
      </c>
      <c r="CC298" t="s">
        <v>137</v>
      </c>
      <c r="CD298" t="s">
        <v>137</v>
      </c>
      <c r="CE298" t="s">
        <v>137</v>
      </c>
      <c r="CF298" t="s">
        <v>137</v>
      </c>
      <c r="CG298" t="s">
        <v>137</v>
      </c>
      <c r="CH298" t="s">
        <v>137</v>
      </c>
      <c r="CI298" t="s">
        <v>137</v>
      </c>
      <c r="CJ298" t="s">
        <v>137</v>
      </c>
      <c r="CK298" t="s">
        <v>137</v>
      </c>
      <c r="CL298" t="s">
        <v>137</v>
      </c>
      <c r="CM298" t="s">
        <v>137</v>
      </c>
      <c r="CN298" t="s">
        <v>137</v>
      </c>
      <c r="CO298" t="s">
        <v>137</v>
      </c>
      <c r="CP298" t="s">
        <v>137</v>
      </c>
      <c r="CQ298" s="1">
        <v>45818.500694444447</v>
      </c>
      <c r="CR298" s="1">
        <v>45821.415972222225</v>
      </c>
      <c r="CS298" s="1"/>
      <c r="CT298" t="s">
        <v>2197</v>
      </c>
      <c r="CU298" t="s">
        <v>2197</v>
      </c>
      <c r="CV298" t="s">
        <v>137</v>
      </c>
      <c r="CW298" t="s">
        <v>137</v>
      </c>
      <c r="CX298" s="3"/>
      <c r="CY298" s="3"/>
      <c r="CZ298">
        <v>2</v>
      </c>
      <c r="DA298" t="s">
        <v>137</v>
      </c>
      <c r="DB298" t="s">
        <v>137</v>
      </c>
      <c r="DC298" t="s">
        <v>137</v>
      </c>
      <c r="DD298" t="s">
        <v>137</v>
      </c>
      <c r="DE298" t="s">
        <v>137</v>
      </c>
      <c r="DF298" t="s">
        <v>2198</v>
      </c>
      <c r="DG298" t="s">
        <v>137</v>
      </c>
      <c r="DH298" t="s">
        <v>137</v>
      </c>
      <c r="DI298" t="s">
        <v>137</v>
      </c>
      <c r="DJ298" t="s">
        <v>137</v>
      </c>
      <c r="DK298">
        <v>0</v>
      </c>
      <c r="DL298" t="s">
        <v>137</v>
      </c>
      <c r="DM298" t="s">
        <v>137</v>
      </c>
      <c r="DN298" t="s">
        <v>137</v>
      </c>
      <c r="DO298" s="1"/>
      <c r="DP298" s="1"/>
      <c r="DQ298" t="s">
        <v>137</v>
      </c>
      <c r="DR298" t="s">
        <v>137</v>
      </c>
      <c r="DS298" t="s">
        <v>137</v>
      </c>
      <c r="DT298" t="s">
        <v>137</v>
      </c>
      <c r="DU298" t="s">
        <v>137</v>
      </c>
      <c r="DV298" t="s">
        <v>137</v>
      </c>
      <c r="DW298" t="s">
        <v>137</v>
      </c>
      <c r="DX298" t="s">
        <v>137</v>
      </c>
      <c r="DY298" t="s">
        <v>137</v>
      </c>
      <c r="DZ298" t="s">
        <v>168</v>
      </c>
      <c r="EA298" t="b">
        <v>0</v>
      </c>
      <c r="EB298" t="s">
        <v>137</v>
      </c>
    </row>
    <row r="299" spans="1:132" x14ac:dyDescent="0.25">
      <c r="A299">
        <v>158052345</v>
      </c>
      <c r="B299">
        <v>11745</v>
      </c>
      <c r="C299" t="s">
        <v>789</v>
      </c>
      <c r="D299" t="s">
        <v>2199</v>
      </c>
      <c r="E299" t="s">
        <v>134</v>
      </c>
      <c r="F299" t="s">
        <v>135</v>
      </c>
      <c r="G299" t="s">
        <v>194</v>
      </c>
      <c r="H299" t="s">
        <v>195</v>
      </c>
      <c r="I299" t="s">
        <v>196</v>
      </c>
      <c r="J299" t="s">
        <v>262</v>
      </c>
      <c r="K299" t="s">
        <v>263</v>
      </c>
      <c r="L299" t="s">
        <v>264</v>
      </c>
      <c r="M299" t="s">
        <v>140</v>
      </c>
      <c r="N299" t="s">
        <v>1244</v>
      </c>
      <c r="O299" t="s">
        <v>1244</v>
      </c>
      <c r="P299" s="1">
        <v>45818</v>
      </c>
      <c r="Q299" s="1">
        <v>45818.450694444444</v>
      </c>
      <c r="R299" s="1">
        <v>45818.450694444444</v>
      </c>
      <c r="S299" s="1">
        <v>45825.574999999997</v>
      </c>
      <c r="T299" s="1">
        <v>45825.574999999997</v>
      </c>
      <c r="U299" t="s">
        <v>246</v>
      </c>
      <c r="V299" t="s">
        <v>137</v>
      </c>
      <c r="W299" t="s">
        <v>137</v>
      </c>
      <c r="X299" t="s">
        <v>144</v>
      </c>
      <c r="Y299" t="s">
        <v>199</v>
      </c>
      <c r="Z299" t="s">
        <v>137</v>
      </c>
      <c r="AA299" t="s">
        <v>137</v>
      </c>
      <c r="AB299" t="s">
        <v>137</v>
      </c>
      <c r="AC299" t="s">
        <v>137</v>
      </c>
      <c r="AD299" s="2"/>
      <c r="AE299" t="s">
        <v>137</v>
      </c>
      <c r="AF299" t="s">
        <v>137</v>
      </c>
      <c r="AG299" t="s">
        <v>137</v>
      </c>
      <c r="AH299" t="s">
        <v>137</v>
      </c>
      <c r="AI299" t="s">
        <v>137</v>
      </c>
      <c r="AJ299" t="s">
        <v>137</v>
      </c>
      <c r="AK299" t="s">
        <v>137</v>
      </c>
      <c r="AL299" s="2"/>
      <c r="AM299" t="s">
        <v>137</v>
      </c>
      <c r="AN299" t="s">
        <v>137</v>
      </c>
      <c r="AO299" t="s">
        <v>137</v>
      </c>
      <c r="AP299" t="s">
        <v>137</v>
      </c>
      <c r="AQ299" t="s">
        <v>137</v>
      </c>
      <c r="AR299" t="s">
        <v>137</v>
      </c>
      <c r="AS299" t="s">
        <v>137</v>
      </c>
      <c r="AT299" t="s">
        <v>137</v>
      </c>
      <c r="AU299" t="s">
        <v>137</v>
      </c>
      <c r="AV299" t="s">
        <v>137</v>
      </c>
      <c r="AW299" t="s">
        <v>2200</v>
      </c>
      <c r="AX299" t="s">
        <v>137</v>
      </c>
      <c r="AY299" t="s">
        <v>137</v>
      </c>
      <c r="AZ299" t="s">
        <v>137</v>
      </c>
      <c r="BA299" t="s">
        <v>137</v>
      </c>
      <c r="BB299" t="s">
        <v>137</v>
      </c>
      <c r="BC299" t="s">
        <v>2201</v>
      </c>
      <c r="BD299" t="s">
        <v>249</v>
      </c>
      <c r="BE299" t="s">
        <v>2202</v>
      </c>
      <c r="BF299" t="s">
        <v>2203</v>
      </c>
      <c r="BG299" t="s">
        <v>137</v>
      </c>
      <c r="BH299" t="s">
        <v>137</v>
      </c>
      <c r="BI299" t="s">
        <v>137</v>
      </c>
      <c r="BJ299" t="s">
        <v>137</v>
      </c>
      <c r="BK299" t="s">
        <v>137</v>
      </c>
      <c r="BL299" t="s">
        <v>137</v>
      </c>
      <c r="BM299" t="s">
        <v>137</v>
      </c>
      <c r="BN299" t="s">
        <v>137</v>
      </c>
      <c r="BO299" t="s">
        <v>137</v>
      </c>
      <c r="BP299" t="s">
        <v>137</v>
      </c>
      <c r="BQ299" t="s">
        <v>137</v>
      </c>
      <c r="BR299" t="s">
        <v>137</v>
      </c>
      <c r="BS299" t="s">
        <v>137</v>
      </c>
      <c r="BT299" t="s">
        <v>137</v>
      </c>
      <c r="BU299" t="s">
        <v>137</v>
      </c>
      <c r="BW299" t="s">
        <v>137</v>
      </c>
      <c r="BX299" t="s">
        <v>137</v>
      </c>
      <c r="BY299" t="s">
        <v>137</v>
      </c>
      <c r="BZ299" t="s">
        <v>137</v>
      </c>
      <c r="CA299" t="s">
        <v>137</v>
      </c>
      <c r="CB299" t="s">
        <v>137</v>
      </c>
      <c r="CC299" t="s">
        <v>137</v>
      </c>
      <c r="CD299" t="s">
        <v>137</v>
      </c>
      <c r="CE299" t="s">
        <v>137</v>
      </c>
      <c r="CF299" t="s">
        <v>137</v>
      </c>
      <c r="CG299" t="s">
        <v>137</v>
      </c>
      <c r="CH299" t="s">
        <v>137</v>
      </c>
      <c r="CI299" t="s">
        <v>137</v>
      </c>
      <c r="CJ299" t="s">
        <v>137</v>
      </c>
      <c r="CK299" t="s">
        <v>137</v>
      </c>
      <c r="CL299" t="s">
        <v>137</v>
      </c>
      <c r="CM299" t="s">
        <v>137</v>
      </c>
      <c r="CN299" t="s">
        <v>137</v>
      </c>
      <c r="CO299" t="s">
        <v>137</v>
      </c>
      <c r="CP299" t="s">
        <v>137</v>
      </c>
      <c r="CQ299" s="1">
        <v>45819.533333333333</v>
      </c>
      <c r="CR299" s="1">
        <v>45825.574999999997</v>
      </c>
      <c r="CS299" s="1">
        <v>45819.533333333333</v>
      </c>
      <c r="CT299" t="s">
        <v>137</v>
      </c>
      <c r="CU299" t="s">
        <v>137</v>
      </c>
      <c r="CV299" t="s">
        <v>2204</v>
      </c>
      <c r="CW299" t="s">
        <v>2205</v>
      </c>
      <c r="CX299" s="3"/>
      <c r="CY299" s="3"/>
      <c r="CZ299">
        <v>1</v>
      </c>
      <c r="DA299" t="s">
        <v>2206</v>
      </c>
      <c r="DB299" t="s">
        <v>137</v>
      </c>
      <c r="DC299" t="s">
        <v>137</v>
      </c>
      <c r="DD299" t="s">
        <v>137</v>
      </c>
      <c r="DE299" t="s">
        <v>137</v>
      </c>
      <c r="DF299" t="s">
        <v>2207</v>
      </c>
      <c r="DG299" t="s">
        <v>137</v>
      </c>
      <c r="DH299" t="s">
        <v>137</v>
      </c>
      <c r="DI299" t="s">
        <v>137</v>
      </c>
      <c r="DJ299" t="s">
        <v>137</v>
      </c>
      <c r="DK299">
        <v>0</v>
      </c>
      <c r="DL299" t="s">
        <v>209</v>
      </c>
      <c r="DM299" t="s">
        <v>2208</v>
      </c>
      <c r="DN299" t="s">
        <v>137</v>
      </c>
      <c r="DO299" s="1">
        <v>45819.533333333333</v>
      </c>
      <c r="DP299" s="1"/>
      <c r="DQ299" t="s">
        <v>262</v>
      </c>
      <c r="DR299" t="s">
        <v>263</v>
      </c>
      <c r="DS299" t="s">
        <v>264</v>
      </c>
      <c r="DT299" t="s">
        <v>137</v>
      </c>
      <c r="DU299" t="s">
        <v>137</v>
      </c>
      <c r="DV299" t="s">
        <v>137</v>
      </c>
      <c r="DW299" t="s">
        <v>137</v>
      </c>
      <c r="DX299" t="s">
        <v>137</v>
      </c>
      <c r="DY299" t="s">
        <v>137</v>
      </c>
      <c r="DZ299" t="s">
        <v>148</v>
      </c>
      <c r="EA299" t="b">
        <v>0</v>
      </c>
      <c r="EB299" t="s">
        <v>137</v>
      </c>
    </row>
    <row r="300" spans="1:132" x14ac:dyDescent="0.25">
      <c r="A300">
        <v>158052092</v>
      </c>
      <c r="B300">
        <v>11744</v>
      </c>
      <c r="C300" t="s">
        <v>192</v>
      </c>
      <c r="D300" t="s">
        <v>2209</v>
      </c>
      <c r="E300" t="s">
        <v>134</v>
      </c>
      <c r="F300" t="s">
        <v>162</v>
      </c>
      <c r="G300" t="s">
        <v>163</v>
      </c>
      <c r="H300" t="s">
        <v>137</v>
      </c>
      <c r="I300" t="s">
        <v>2210</v>
      </c>
      <c r="J300" t="s">
        <v>1490</v>
      </c>
      <c r="K300" t="s">
        <v>1491</v>
      </c>
      <c r="L300" t="s">
        <v>1492</v>
      </c>
      <c r="M300" t="s">
        <v>137</v>
      </c>
      <c r="N300" t="s">
        <v>2211</v>
      </c>
      <c r="O300" t="s">
        <v>2211</v>
      </c>
      <c r="P300" s="1"/>
      <c r="Q300" s="1">
        <v>45818.449305555558</v>
      </c>
      <c r="R300" s="1">
        <v>45818.449305555558</v>
      </c>
      <c r="S300" s="1">
        <v>45818.586805555555</v>
      </c>
      <c r="T300" s="1">
        <v>45818.586805555555</v>
      </c>
      <c r="U300" t="s">
        <v>166</v>
      </c>
      <c r="V300" t="s">
        <v>137</v>
      </c>
      <c r="W300" t="s">
        <v>137</v>
      </c>
      <c r="X300" t="s">
        <v>137</v>
      </c>
      <c r="Y300" t="s">
        <v>137</v>
      </c>
      <c r="Z300" t="s">
        <v>137</v>
      </c>
      <c r="AA300" t="s">
        <v>137</v>
      </c>
      <c r="AB300" t="s">
        <v>137</v>
      </c>
      <c r="AC300" t="s">
        <v>137</v>
      </c>
      <c r="AD300" s="2"/>
      <c r="AE300" t="s">
        <v>137</v>
      </c>
      <c r="AF300" t="s">
        <v>137</v>
      </c>
      <c r="AG300" t="s">
        <v>137</v>
      </c>
      <c r="AH300" t="s">
        <v>137</v>
      </c>
      <c r="AI300" t="s">
        <v>137</v>
      </c>
      <c r="AJ300" t="s">
        <v>137</v>
      </c>
      <c r="AK300" t="s">
        <v>137</v>
      </c>
      <c r="AL300" s="2"/>
      <c r="AM300" t="s">
        <v>137</v>
      </c>
      <c r="AN300" t="s">
        <v>137</v>
      </c>
      <c r="AO300" t="s">
        <v>137</v>
      </c>
      <c r="AP300" t="s">
        <v>137</v>
      </c>
      <c r="AQ300" t="s">
        <v>137</v>
      </c>
      <c r="AR300" t="s">
        <v>137</v>
      </c>
      <c r="AS300" t="s">
        <v>137</v>
      </c>
      <c r="AT300" t="s">
        <v>137</v>
      </c>
      <c r="AU300" t="s">
        <v>137</v>
      </c>
      <c r="AV300" t="s">
        <v>137</v>
      </c>
      <c r="AW300" t="s">
        <v>137</v>
      </c>
      <c r="AX300" t="s">
        <v>137</v>
      </c>
      <c r="AY300" t="s">
        <v>137</v>
      </c>
      <c r="AZ300" t="s">
        <v>137</v>
      </c>
      <c r="BA300" t="s">
        <v>137</v>
      </c>
      <c r="BB300" t="s">
        <v>137</v>
      </c>
      <c r="BC300" t="s">
        <v>137</v>
      </c>
      <c r="BD300" t="s">
        <v>137</v>
      </c>
      <c r="BE300" t="s">
        <v>137</v>
      </c>
      <c r="BF300" t="s">
        <v>137</v>
      </c>
      <c r="BG300" t="s">
        <v>137</v>
      </c>
      <c r="BH300" t="s">
        <v>137</v>
      </c>
      <c r="BI300" t="s">
        <v>137</v>
      </c>
      <c r="BJ300" t="s">
        <v>137</v>
      </c>
      <c r="BK300" t="s">
        <v>137</v>
      </c>
      <c r="BL300" t="s">
        <v>137</v>
      </c>
      <c r="BM300" t="s">
        <v>137</v>
      </c>
      <c r="BN300" t="s">
        <v>137</v>
      </c>
      <c r="BO300" t="s">
        <v>137</v>
      </c>
      <c r="BP300" t="s">
        <v>137</v>
      </c>
      <c r="BQ300" t="s">
        <v>137</v>
      </c>
      <c r="BR300" t="s">
        <v>137</v>
      </c>
      <c r="BS300" t="s">
        <v>137</v>
      </c>
      <c r="BT300" t="s">
        <v>137</v>
      </c>
      <c r="BU300" t="s">
        <v>137</v>
      </c>
      <c r="BW300" t="s">
        <v>137</v>
      </c>
      <c r="BX300" t="s">
        <v>137</v>
      </c>
      <c r="BY300" t="s">
        <v>137</v>
      </c>
      <c r="BZ300" t="s">
        <v>137</v>
      </c>
      <c r="CA300" t="s">
        <v>137</v>
      </c>
      <c r="CB300" t="s">
        <v>137</v>
      </c>
      <c r="CC300" t="s">
        <v>137</v>
      </c>
      <c r="CD300" t="s">
        <v>137</v>
      </c>
      <c r="CE300" t="s">
        <v>137</v>
      </c>
      <c r="CF300" t="s">
        <v>137</v>
      </c>
      <c r="CG300" t="s">
        <v>137</v>
      </c>
      <c r="CH300" t="s">
        <v>137</v>
      </c>
      <c r="CI300" t="s">
        <v>137</v>
      </c>
      <c r="CJ300" t="s">
        <v>137</v>
      </c>
      <c r="CK300" t="s">
        <v>137</v>
      </c>
      <c r="CL300" t="s">
        <v>137</v>
      </c>
      <c r="CM300" t="s">
        <v>137</v>
      </c>
      <c r="CN300" t="s">
        <v>137</v>
      </c>
      <c r="CO300" t="s">
        <v>137</v>
      </c>
      <c r="CP300" t="s">
        <v>137</v>
      </c>
      <c r="CQ300" s="1">
        <v>45818.586805555555</v>
      </c>
      <c r="CR300" s="1">
        <v>45818.586805555555</v>
      </c>
      <c r="CS300" s="1">
        <v>45818.586805555555</v>
      </c>
      <c r="CT300" t="s">
        <v>2212</v>
      </c>
      <c r="CU300" t="s">
        <v>2212</v>
      </c>
      <c r="CV300" t="s">
        <v>2213</v>
      </c>
      <c r="CW300" t="s">
        <v>2213</v>
      </c>
      <c r="CX300" s="3"/>
      <c r="CY300" s="3"/>
      <c r="CZ300">
        <v>1</v>
      </c>
      <c r="DA300" t="s">
        <v>137</v>
      </c>
      <c r="DB300" t="s">
        <v>137</v>
      </c>
      <c r="DC300" t="s">
        <v>137</v>
      </c>
      <c r="DD300" t="s">
        <v>137</v>
      </c>
      <c r="DE300" t="s">
        <v>137</v>
      </c>
      <c r="DF300" t="s">
        <v>2214</v>
      </c>
      <c r="DG300" t="s">
        <v>137</v>
      </c>
      <c r="DH300" t="s">
        <v>137</v>
      </c>
      <c r="DI300" t="s">
        <v>137</v>
      </c>
      <c r="DJ300" t="s">
        <v>137</v>
      </c>
      <c r="DK300">
        <v>0</v>
      </c>
      <c r="DL300" t="s">
        <v>137</v>
      </c>
      <c r="DM300" t="s">
        <v>137</v>
      </c>
      <c r="DN300" t="s">
        <v>137</v>
      </c>
      <c r="DO300" s="1">
        <v>45818.586805555555</v>
      </c>
      <c r="DP300" s="1"/>
      <c r="DQ300" t="s">
        <v>1490</v>
      </c>
      <c r="DR300" t="s">
        <v>1491</v>
      </c>
      <c r="DS300" t="s">
        <v>1492</v>
      </c>
      <c r="DT300" t="s">
        <v>137</v>
      </c>
      <c r="DU300" t="s">
        <v>137</v>
      </c>
      <c r="DV300" t="s">
        <v>137</v>
      </c>
      <c r="DW300" t="s">
        <v>137</v>
      </c>
      <c r="DX300" t="s">
        <v>2215</v>
      </c>
      <c r="DY300" t="s">
        <v>137</v>
      </c>
      <c r="DZ300" t="s">
        <v>168</v>
      </c>
      <c r="EA300" t="b">
        <v>0</v>
      </c>
      <c r="EB300" t="s">
        <v>137</v>
      </c>
    </row>
    <row r="301" spans="1:132" x14ac:dyDescent="0.25">
      <c r="A301">
        <v>158049499</v>
      </c>
      <c r="B301">
        <v>11743</v>
      </c>
      <c r="C301" t="s">
        <v>473</v>
      </c>
      <c r="D301" t="s">
        <v>2216</v>
      </c>
      <c r="E301" t="s">
        <v>134</v>
      </c>
      <c r="F301" t="s">
        <v>162</v>
      </c>
      <c r="G301" t="s">
        <v>163</v>
      </c>
      <c r="H301" t="s">
        <v>137</v>
      </c>
      <c r="I301" t="s">
        <v>2217</v>
      </c>
      <c r="J301" t="s">
        <v>523</v>
      </c>
      <c r="K301" t="s">
        <v>524</v>
      </c>
      <c r="L301" t="s">
        <v>525</v>
      </c>
      <c r="M301" t="s">
        <v>137</v>
      </c>
      <c r="N301" t="s">
        <v>2218</v>
      </c>
      <c r="O301" t="s">
        <v>2218</v>
      </c>
      <c r="P301" s="1"/>
      <c r="Q301" s="1">
        <v>45818.436805555553</v>
      </c>
      <c r="R301" s="1">
        <v>45818.436805555553</v>
      </c>
      <c r="S301" s="1">
        <v>45827.410416666666</v>
      </c>
      <c r="T301" s="1">
        <v>45827.410416666666</v>
      </c>
      <c r="U301" t="s">
        <v>166</v>
      </c>
      <c r="V301" t="s">
        <v>137</v>
      </c>
      <c r="W301" t="s">
        <v>137</v>
      </c>
      <c r="X301" t="s">
        <v>137</v>
      </c>
      <c r="Y301" t="s">
        <v>137</v>
      </c>
      <c r="Z301" t="s">
        <v>137</v>
      </c>
      <c r="AA301" t="s">
        <v>137</v>
      </c>
      <c r="AB301" t="s">
        <v>137</v>
      </c>
      <c r="AC301" t="s">
        <v>137</v>
      </c>
      <c r="AD301" s="2"/>
      <c r="AE301" t="s">
        <v>137</v>
      </c>
      <c r="AF301" t="s">
        <v>137</v>
      </c>
      <c r="AG301" t="s">
        <v>137</v>
      </c>
      <c r="AH301" t="s">
        <v>137</v>
      </c>
      <c r="AI301" t="s">
        <v>137</v>
      </c>
      <c r="AJ301" t="s">
        <v>137</v>
      </c>
      <c r="AK301" t="s">
        <v>137</v>
      </c>
      <c r="AL301" s="2"/>
      <c r="AM301" t="s">
        <v>137</v>
      </c>
      <c r="AN301" t="s">
        <v>137</v>
      </c>
      <c r="AO301" t="s">
        <v>137</v>
      </c>
      <c r="AP301" t="s">
        <v>137</v>
      </c>
      <c r="AQ301" t="s">
        <v>137</v>
      </c>
      <c r="AR301" t="s">
        <v>137</v>
      </c>
      <c r="AS301" t="s">
        <v>137</v>
      </c>
      <c r="AT301" t="s">
        <v>137</v>
      </c>
      <c r="AU301" t="s">
        <v>137</v>
      </c>
      <c r="AV301" t="s">
        <v>137</v>
      </c>
      <c r="AW301" t="s">
        <v>137</v>
      </c>
      <c r="AX301" t="s">
        <v>137</v>
      </c>
      <c r="AY301" t="s">
        <v>137</v>
      </c>
      <c r="AZ301" t="s">
        <v>137</v>
      </c>
      <c r="BA301" t="s">
        <v>137</v>
      </c>
      <c r="BB301" t="s">
        <v>137</v>
      </c>
      <c r="BC301" t="s">
        <v>137</v>
      </c>
      <c r="BD301" t="s">
        <v>137</v>
      </c>
      <c r="BE301" t="s">
        <v>137</v>
      </c>
      <c r="BF301" t="s">
        <v>137</v>
      </c>
      <c r="BG301" t="s">
        <v>137</v>
      </c>
      <c r="BH301" t="s">
        <v>137</v>
      </c>
      <c r="BI301" t="s">
        <v>137</v>
      </c>
      <c r="BJ301" t="s">
        <v>137</v>
      </c>
      <c r="BK301" t="s">
        <v>137</v>
      </c>
      <c r="BL301" t="s">
        <v>137</v>
      </c>
      <c r="BM301" t="s">
        <v>137</v>
      </c>
      <c r="BN301" t="s">
        <v>137</v>
      </c>
      <c r="BO301" t="s">
        <v>137</v>
      </c>
      <c r="BP301" t="s">
        <v>137</v>
      </c>
      <c r="BQ301" t="s">
        <v>137</v>
      </c>
      <c r="BR301" t="s">
        <v>137</v>
      </c>
      <c r="BS301" t="s">
        <v>137</v>
      </c>
      <c r="BT301" t="s">
        <v>137</v>
      </c>
      <c r="BU301" t="s">
        <v>137</v>
      </c>
      <c r="BW301" t="s">
        <v>137</v>
      </c>
      <c r="BX301" t="s">
        <v>137</v>
      </c>
      <c r="BY301" t="s">
        <v>137</v>
      </c>
      <c r="BZ301" t="s">
        <v>137</v>
      </c>
      <c r="CA301" t="s">
        <v>137</v>
      </c>
      <c r="CB301" t="s">
        <v>137</v>
      </c>
      <c r="CC301" t="s">
        <v>137</v>
      </c>
      <c r="CD301" t="s">
        <v>137</v>
      </c>
      <c r="CE301" t="s">
        <v>137</v>
      </c>
      <c r="CF301" t="s">
        <v>137</v>
      </c>
      <c r="CG301" t="s">
        <v>137</v>
      </c>
      <c r="CH301" t="s">
        <v>137</v>
      </c>
      <c r="CI301" t="s">
        <v>137</v>
      </c>
      <c r="CJ301" t="s">
        <v>137</v>
      </c>
      <c r="CK301" t="s">
        <v>137</v>
      </c>
      <c r="CL301" t="s">
        <v>137</v>
      </c>
      <c r="CM301" t="s">
        <v>137</v>
      </c>
      <c r="CN301" t="s">
        <v>137</v>
      </c>
      <c r="CO301" t="s">
        <v>137</v>
      </c>
      <c r="CP301" t="s">
        <v>137</v>
      </c>
      <c r="CQ301" s="1">
        <v>45820.379166666666</v>
      </c>
      <c r="CR301" s="1">
        <v>45826.495833333334</v>
      </c>
      <c r="CS301" s="1"/>
      <c r="CT301" t="s">
        <v>2219</v>
      </c>
      <c r="CU301" t="s">
        <v>2219</v>
      </c>
      <c r="CV301" t="s">
        <v>137</v>
      </c>
      <c r="CW301" t="s">
        <v>137</v>
      </c>
      <c r="CX301" s="3"/>
      <c r="CY301" s="3"/>
      <c r="CZ301">
        <v>1</v>
      </c>
      <c r="DA301" t="s">
        <v>137</v>
      </c>
      <c r="DB301" t="s">
        <v>137</v>
      </c>
      <c r="DC301" t="s">
        <v>137</v>
      </c>
      <c r="DD301" t="s">
        <v>137</v>
      </c>
      <c r="DE301" t="s">
        <v>137</v>
      </c>
      <c r="DF301" t="s">
        <v>2220</v>
      </c>
      <c r="DG301" t="s">
        <v>900</v>
      </c>
      <c r="DH301" t="s">
        <v>1800</v>
      </c>
      <c r="DI301" t="s">
        <v>137</v>
      </c>
      <c r="DJ301" t="s">
        <v>137</v>
      </c>
      <c r="DK301">
        <v>0</v>
      </c>
      <c r="DL301" t="s">
        <v>137</v>
      </c>
      <c r="DM301" t="s">
        <v>137</v>
      </c>
      <c r="DN301" t="s">
        <v>137</v>
      </c>
      <c r="DO301" s="1"/>
      <c r="DP301" s="1"/>
      <c r="DQ301" t="s">
        <v>137</v>
      </c>
      <c r="DR301" t="s">
        <v>137</v>
      </c>
      <c r="DS301" t="s">
        <v>137</v>
      </c>
      <c r="DT301" t="s">
        <v>137</v>
      </c>
      <c r="DU301" t="s">
        <v>137</v>
      </c>
      <c r="DV301" t="s">
        <v>137</v>
      </c>
      <c r="DW301" t="s">
        <v>137</v>
      </c>
      <c r="DX301" t="s">
        <v>2221</v>
      </c>
      <c r="DY301" t="s">
        <v>137</v>
      </c>
      <c r="DZ301" t="s">
        <v>168</v>
      </c>
      <c r="EA301" t="b">
        <v>0</v>
      </c>
      <c r="EB301" t="s">
        <v>137</v>
      </c>
    </row>
    <row r="302" spans="1:132" x14ac:dyDescent="0.25">
      <c r="A302">
        <v>158039949</v>
      </c>
      <c r="B302">
        <v>11742</v>
      </c>
      <c r="C302" t="s">
        <v>192</v>
      </c>
      <c r="D302" t="s">
        <v>133</v>
      </c>
      <c r="E302" t="s">
        <v>134</v>
      </c>
      <c r="F302" t="s">
        <v>135</v>
      </c>
      <c r="G302" t="s">
        <v>136</v>
      </c>
      <c r="H302" t="s">
        <v>137</v>
      </c>
      <c r="I302" t="s">
        <v>138</v>
      </c>
      <c r="J302" t="s">
        <v>557</v>
      </c>
      <c r="K302" t="s">
        <v>558</v>
      </c>
      <c r="L302" t="s">
        <v>559</v>
      </c>
      <c r="M302" t="s">
        <v>137</v>
      </c>
      <c r="N302" t="s">
        <v>944</v>
      </c>
      <c r="O302" t="s">
        <v>944</v>
      </c>
      <c r="P302" s="1">
        <v>45818</v>
      </c>
      <c r="Q302" s="1">
        <v>45818.385416666664</v>
      </c>
      <c r="R302" s="1">
        <v>45818.385416666664</v>
      </c>
      <c r="S302" s="1">
        <v>45818.390277777777</v>
      </c>
      <c r="T302" s="1">
        <v>45818.390277777777</v>
      </c>
      <c r="U302" t="s">
        <v>812</v>
      </c>
      <c r="V302" t="s">
        <v>137</v>
      </c>
      <c r="W302" t="s">
        <v>137</v>
      </c>
      <c r="X302" t="s">
        <v>454</v>
      </c>
      <c r="Y302" t="s">
        <v>813</v>
      </c>
      <c r="Z302" t="s">
        <v>137</v>
      </c>
      <c r="AA302" t="s">
        <v>137</v>
      </c>
      <c r="AB302" t="s">
        <v>137</v>
      </c>
      <c r="AC302" t="s">
        <v>137</v>
      </c>
      <c r="AD302" s="2"/>
      <c r="AE302" t="s">
        <v>137</v>
      </c>
      <c r="AF302" t="s">
        <v>137</v>
      </c>
      <c r="AG302" t="s">
        <v>137</v>
      </c>
      <c r="AH302" t="s">
        <v>137</v>
      </c>
      <c r="AI302" t="s">
        <v>137</v>
      </c>
      <c r="AJ302" t="s">
        <v>137</v>
      </c>
      <c r="AK302" t="s">
        <v>137</v>
      </c>
      <c r="AL302" s="2"/>
      <c r="AM302" t="s">
        <v>137</v>
      </c>
      <c r="AN302" t="s">
        <v>137</v>
      </c>
      <c r="AO302" t="s">
        <v>137</v>
      </c>
      <c r="AP302" t="s">
        <v>137</v>
      </c>
      <c r="AQ302" t="s">
        <v>137</v>
      </c>
      <c r="AR302" t="s">
        <v>137</v>
      </c>
      <c r="AS302" t="s">
        <v>137</v>
      </c>
      <c r="AT302" t="s">
        <v>137</v>
      </c>
      <c r="AU302" t="s">
        <v>137</v>
      </c>
      <c r="AV302" t="s">
        <v>137</v>
      </c>
      <c r="AW302" t="s">
        <v>137</v>
      </c>
      <c r="AX302" t="s">
        <v>137</v>
      </c>
      <c r="AY302" t="s">
        <v>137</v>
      </c>
      <c r="AZ302" t="s">
        <v>137</v>
      </c>
      <c r="BA302" t="s">
        <v>137</v>
      </c>
      <c r="BB302" t="s">
        <v>137</v>
      </c>
      <c r="BC302" t="s">
        <v>137</v>
      </c>
      <c r="BD302" t="s">
        <v>137</v>
      </c>
      <c r="BE302" t="s">
        <v>137</v>
      </c>
      <c r="BF302" t="s">
        <v>137</v>
      </c>
      <c r="BG302" t="s">
        <v>137</v>
      </c>
      <c r="BH302" t="s">
        <v>137</v>
      </c>
      <c r="BI302" t="s">
        <v>137</v>
      </c>
      <c r="BJ302" t="s">
        <v>137</v>
      </c>
      <c r="BK302" t="s">
        <v>137</v>
      </c>
      <c r="BL302" t="s">
        <v>137</v>
      </c>
      <c r="BM302" t="s">
        <v>137</v>
      </c>
      <c r="BN302" t="s">
        <v>137</v>
      </c>
      <c r="BO302" t="s">
        <v>137</v>
      </c>
      <c r="BP302" t="s">
        <v>2222</v>
      </c>
      <c r="BQ302" t="s">
        <v>137</v>
      </c>
      <c r="BR302" t="s">
        <v>137</v>
      </c>
      <c r="BS302" t="s">
        <v>137</v>
      </c>
      <c r="BT302" t="s">
        <v>137</v>
      </c>
      <c r="BU302" t="s">
        <v>137</v>
      </c>
      <c r="BW302" t="s">
        <v>137</v>
      </c>
      <c r="BX302" t="s">
        <v>137</v>
      </c>
      <c r="BY302" t="s">
        <v>137</v>
      </c>
      <c r="BZ302" t="s">
        <v>137</v>
      </c>
      <c r="CA302" t="s">
        <v>137</v>
      </c>
      <c r="CB302" t="s">
        <v>137</v>
      </c>
      <c r="CC302" t="s">
        <v>137</v>
      </c>
      <c r="CD302" t="s">
        <v>137</v>
      </c>
      <c r="CE302" t="s">
        <v>137</v>
      </c>
      <c r="CF302" t="s">
        <v>137</v>
      </c>
      <c r="CG302" t="s">
        <v>137</v>
      </c>
      <c r="CH302" t="s">
        <v>137</v>
      </c>
      <c r="CI302" t="s">
        <v>137</v>
      </c>
      <c r="CJ302" t="s">
        <v>137</v>
      </c>
      <c r="CK302" t="s">
        <v>137</v>
      </c>
      <c r="CL302" t="s">
        <v>137</v>
      </c>
      <c r="CM302" t="s">
        <v>137</v>
      </c>
      <c r="CN302" t="s">
        <v>137</v>
      </c>
      <c r="CO302" t="s">
        <v>137</v>
      </c>
      <c r="CP302" t="s">
        <v>137</v>
      </c>
      <c r="CQ302" s="1">
        <v>45818.390277777777</v>
      </c>
      <c r="CR302" s="1">
        <v>45818.390277777777</v>
      </c>
      <c r="CS302" s="1">
        <v>45818.390277777777</v>
      </c>
      <c r="CT302" t="s">
        <v>2223</v>
      </c>
      <c r="CU302" t="s">
        <v>2223</v>
      </c>
      <c r="CV302" t="s">
        <v>2224</v>
      </c>
      <c r="CW302" t="s">
        <v>2224</v>
      </c>
      <c r="CX302" s="3"/>
      <c r="CY302" s="3"/>
      <c r="CZ302">
        <v>1</v>
      </c>
      <c r="DA302" t="s">
        <v>2225</v>
      </c>
      <c r="DB302" t="s">
        <v>137</v>
      </c>
      <c r="DC302" t="s">
        <v>137</v>
      </c>
      <c r="DD302" t="s">
        <v>137</v>
      </c>
      <c r="DE302" t="s">
        <v>137</v>
      </c>
      <c r="DF302" t="s">
        <v>2226</v>
      </c>
      <c r="DG302" t="s">
        <v>137</v>
      </c>
      <c r="DH302" t="s">
        <v>137</v>
      </c>
      <c r="DI302" t="s">
        <v>137</v>
      </c>
      <c r="DJ302" t="s">
        <v>137</v>
      </c>
      <c r="DK302">
        <v>0</v>
      </c>
      <c r="DL302" t="s">
        <v>209</v>
      </c>
      <c r="DM302" t="s">
        <v>137</v>
      </c>
      <c r="DN302" t="s">
        <v>137</v>
      </c>
      <c r="DO302" s="1">
        <v>45818.390277777777</v>
      </c>
      <c r="DP302" s="1"/>
      <c r="DQ302" t="s">
        <v>557</v>
      </c>
      <c r="DR302" t="s">
        <v>558</v>
      </c>
      <c r="DS302" t="s">
        <v>559</v>
      </c>
      <c r="DT302" t="s">
        <v>137</v>
      </c>
      <c r="DU302" t="s">
        <v>137</v>
      </c>
      <c r="DV302" t="s">
        <v>137</v>
      </c>
      <c r="DW302" t="s">
        <v>137</v>
      </c>
      <c r="DX302" t="s">
        <v>2059</v>
      </c>
      <c r="DY302" t="s">
        <v>137</v>
      </c>
      <c r="DZ302" t="s">
        <v>148</v>
      </c>
      <c r="EA302" t="b">
        <v>0</v>
      </c>
      <c r="EB302" t="s">
        <v>137</v>
      </c>
    </row>
    <row r="303" spans="1:132" x14ac:dyDescent="0.25">
      <c r="A303">
        <v>158035780</v>
      </c>
      <c r="B303">
        <v>11741</v>
      </c>
      <c r="C303" t="s">
        <v>192</v>
      </c>
      <c r="D303" t="s">
        <v>2227</v>
      </c>
      <c r="E303" t="s">
        <v>134</v>
      </c>
      <c r="F303" t="s">
        <v>162</v>
      </c>
      <c r="G303" t="s">
        <v>163</v>
      </c>
      <c r="H303" t="s">
        <v>137</v>
      </c>
      <c r="I303" t="s">
        <v>2228</v>
      </c>
      <c r="J303" t="s">
        <v>1490</v>
      </c>
      <c r="K303" t="s">
        <v>1491</v>
      </c>
      <c r="L303" t="s">
        <v>1492</v>
      </c>
      <c r="M303" t="s">
        <v>137</v>
      </c>
      <c r="N303" t="s">
        <v>1483</v>
      </c>
      <c r="O303" t="s">
        <v>1483</v>
      </c>
      <c r="P303" s="1"/>
      <c r="Q303" s="1">
        <v>45818.359027777777</v>
      </c>
      <c r="R303" s="1">
        <v>45818.359027777777</v>
      </c>
      <c r="S303" s="1">
        <v>45818.39166666667</v>
      </c>
      <c r="T303" s="1">
        <v>45818.39166666667</v>
      </c>
      <c r="U303" t="s">
        <v>342</v>
      </c>
      <c r="V303" t="s">
        <v>137</v>
      </c>
      <c r="W303" t="s">
        <v>137</v>
      </c>
      <c r="X303" t="s">
        <v>176</v>
      </c>
      <c r="Y303" t="s">
        <v>199</v>
      </c>
      <c r="Z303" t="s">
        <v>137</v>
      </c>
      <c r="AA303" t="s">
        <v>137</v>
      </c>
      <c r="AB303" t="s">
        <v>137</v>
      </c>
      <c r="AC303" t="s">
        <v>137</v>
      </c>
      <c r="AD303" s="2"/>
      <c r="AE303" t="s">
        <v>137</v>
      </c>
      <c r="AF303" t="s">
        <v>137</v>
      </c>
      <c r="AG303" t="s">
        <v>137</v>
      </c>
      <c r="AH303" t="s">
        <v>137</v>
      </c>
      <c r="AI303" t="s">
        <v>137</v>
      </c>
      <c r="AJ303" t="s">
        <v>137</v>
      </c>
      <c r="AK303" t="s">
        <v>137</v>
      </c>
      <c r="AL303" s="2"/>
      <c r="AM303" t="s">
        <v>137</v>
      </c>
      <c r="AN303" t="s">
        <v>137</v>
      </c>
      <c r="AO303" t="s">
        <v>137</v>
      </c>
      <c r="AP303" t="s">
        <v>137</v>
      </c>
      <c r="AQ303" t="s">
        <v>137</v>
      </c>
      <c r="AR303" t="s">
        <v>137</v>
      </c>
      <c r="AS303" t="s">
        <v>137</v>
      </c>
      <c r="AT303" t="s">
        <v>137</v>
      </c>
      <c r="AU303" t="s">
        <v>137</v>
      </c>
      <c r="AV303" t="s">
        <v>137</v>
      </c>
      <c r="AW303" t="s">
        <v>137</v>
      </c>
      <c r="AX303" t="s">
        <v>137</v>
      </c>
      <c r="AY303" t="s">
        <v>137</v>
      </c>
      <c r="AZ303" t="s">
        <v>137</v>
      </c>
      <c r="BA303" t="s">
        <v>137</v>
      </c>
      <c r="BB303" t="s">
        <v>137</v>
      </c>
      <c r="BC303" t="s">
        <v>137</v>
      </c>
      <c r="BD303" t="s">
        <v>137</v>
      </c>
      <c r="BE303" t="s">
        <v>137</v>
      </c>
      <c r="BF303" t="s">
        <v>137</v>
      </c>
      <c r="BG303" t="s">
        <v>137</v>
      </c>
      <c r="BH303" t="s">
        <v>137</v>
      </c>
      <c r="BI303" t="s">
        <v>137</v>
      </c>
      <c r="BJ303" t="s">
        <v>137</v>
      </c>
      <c r="BK303" t="s">
        <v>137</v>
      </c>
      <c r="BL303" t="s">
        <v>137</v>
      </c>
      <c r="BM303" t="s">
        <v>137</v>
      </c>
      <c r="BN303" t="s">
        <v>137</v>
      </c>
      <c r="BO303" t="s">
        <v>137</v>
      </c>
      <c r="BP303" t="s">
        <v>137</v>
      </c>
      <c r="BQ303" t="s">
        <v>137</v>
      </c>
      <c r="BR303" t="s">
        <v>137</v>
      </c>
      <c r="BS303" t="s">
        <v>137</v>
      </c>
      <c r="BT303" t="s">
        <v>137</v>
      </c>
      <c r="BU303" t="s">
        <v>137</v>
      </c>
      <c r="BW303" t="s">
        <v>137</v>
      </c>
      <c r="BX303" t="s">
        <v>137</v>
      </c>
      <c r="BY303" t="s">
        <v>137</v>
      </c>
      <c r="BZ303" t="s">
        <v>137</v>
      </c>
      <c r="CA303" t="s">
        <v>137</v>
      </c>
      <c r="CB303" t="s">
        <v>137</v>
      </c>
      <c r="CC303" t="s">
        <v>137</v>
      </c>
      <c r="CD303" t="s">
        <v>137</v>
      </c>
      <c r="CE303" t="s">
        <v>137</v>
      </c>
      <c r="CF303" t="s">
        <v>137</v>
      </c>
      <c r="CG303" t="s">
        <v>137</v>
      </c>
      <c r="CH303" t="s">
        <v>137</v>
      </c>
      <c r="CI303" t="s">
        <v>137</v>
      </c>
      <c r="CJ303" t="s">
        <v>137</v>
      </c>
      <c r="CK303" t="s">
        <v>137</v>
      </c>
      <c r="CL303" t="s">
        <v>137</v>
      </c>
      <c r="CM303" t="s">
        <v>137</v>
      </c>
      <c r="CN303" t="s">
        <v>137</v>
      </c>
      <c r="CO303" t="s">
        <v>137</v>
      </c>
      <c r="CP303" t="s">
        <v>137</v>
      </c>
      <c r="CQ303" s="1">
        <v>45818.39166666667</v>
      </c>
      <c r="CR303" s="1">
        <v>45818.39166666667</v>
      </c>
      <c r="CS303" s="1">
        <v>45818.39166666667</v>
      </c>
      <c r="CT303" t="s">
        <v>137</v>
      </c>
      <c r="CU303" t="s">
        <v>137</v>
      </c>
      <c r="CV303" t="s">
        <v>2229</v>
      </c>
      <c r="CW303" t="s">
        <v>2230</v>
      </c>
      <c r="CX303" s="3"/>
      <c r="CY303" s="3"/>
      <c r="CZ303">
        <v>1</v>
      </c>
      <c r="DA303" t="s">
        <v>137</v>
      </c>
      <c r="DB303" t="s">
        <v>137</v>
      </c>
      <c r="DC303" t="s">
        <v>137</v>
      </c>
      <c r="DD303" t="s">
        <v>137</v>
      </c>
      <c r="DE303" t="s">
        <v>137</v>
      </c>
      <c r="DF303" t="s">
        <v>137</v>
      </c>
      <c r="DG303" t="s">
        <v>137</v>
      </c>
      <c r="DH303" t="s">
        <v>137</v>
      </c>
      <c r="DI303" t="s">
        <v>137</v>
      </c>
      <c r="DJ303" t="s">
        <v>137</v>
      </c>
      <c r="DK303">
        <v>0</v>
      </c>
      <c r="DL303" t="s">
        <v>137</v>
      </c>
      <c r="DM303" t="s">
        <v>137</v>
      </c>
      <c r="DN303" t="s">
        <v>137</v>
      </c>
      <c r="DO303" s="1">
        <v>45818.39166666667</v>
      </c>
      <c r="DP303" s="1"/>
      <c r="DQ303" t="s">
        <v>1490</v>
      </c>
      <c r="DR303" t="s">
        <v>1491</v>
      </c>
      <c r="DS303" t="s">
        <v>1492</v>
      </c>
      <c r="DT303" t="s">
        <v>137</v>
      </c>
      <c r="DU303" t="s">
        <v>137</v>
      </c>
      <c r="DV303" t="s">
        <v>137</v>
      </c>
      <c r="DW303" t="s">
        <v>137</v>
      </c>
      <c r="DX303" t="s">
        <v>2231</v>
      </c>
      <c r="DY303" t="s">
        <v>137</v>
      </c>
      <c r="DZ303" t="s">
        <v>168</v>
      </c>
      <c r="EA303" t="b">
        <v>0</v>
      </c>
      <c r="EB303" t="s">
        <v>137</v>
      </c>
    </row>
    <row r="304" spans="1:132" x14ac:dyDescent="0.25">
      <c r="A304">
        <v>158027209</v>
      </c>
      <c r="B304">
        <v>11740</v>
      </c>
      <c r="C304" t="s">
        <v>192</v>
      </c>
      <c r="D304" t="s">
        <v>2232</v>
      </c>
      <c r="E304" t="s">
        <v>134</v>
      </c>
      <c r="F304" t="s">
        <v>162</v>
      </c>
      <c r="G304" t="s">
        <v>163</v>
      </c>
      <c r="H304" t="s">
        <v>137</v>
      </c>
      <c r="I304" t="s">
        <v>2233</v>
      </c>
      <c r="J304" t="s">
        <v>139</v>
      </c>
      <c r="K304" t="s">
        <v>140</v>
      </c>
      <c r="L304" t="s">
        <v>141</v>
      </c>
      <c r="M304" t="s">
        <v>137</v>
      </c>
      <c r="N304" t="s">
        <v>165</v>
      </c>
      <c r="O304" t="s">
        <v>165</v>
      </c>
      <c r="P304" s="1"/>
      <c r="Q304" s="1">
        <v>45818.179861111108</v>
      </c>
      <c r="R304" s="1">
        <v>45818.179861111108</v>
      </c>
      <c r="S304" s="1">
        <v>45818.300694444442</v>
      </c>
      <c r="T304" s="1">
        <v>45818.300694444442</v>
      </c>
      <c r="U304" t="s">
        <v>166</v>
      </c>
      <c r="V304" t="s">
        <v>137</v>
      </c>
      <c r="W304" t="s">
        <v>137</v>
      </c>
      <c r="X304" t="s">
        <v>137</v>
      </c>
      <c r="Y304" t="s">
        <v>137</v>
      </c>
      <c r="Z304" t="s">
        <v>137</v>
      </c>
      <c r="AA304" t="s">
        <v>137</v>
      </c>
      <c r="AB304" t="s">
        <v>137</v>
      </c>
      <c r="AC304" t="s">
        <v>137</v>
      </c>
      <c r="AD304" s="2"/>
      <c r="AE304" t="s">
        <v>137</v>
      </c>
      <c r="AF304" t="s">
        <v>137</v>
      </c>
      <c r="AG304" t="s">
        <v>137</v>
      </c>
      <c r="AH304" t="s">
        <v>137</v>
      </c>
      <c r="AI304" t="s">
        <v>137</v>
      </c>
      <c r="AJ304" t="s">
        <v>137</v>
      </c>
      <c r="AK304" t="s">
        <v>137</v>
      </c>
      <c r="AL304" s="2"/>
      <c r="AM304" t="s">
        <v>137</v>
      </c>
      <c r="AN304" t="s">
        <v>137</v>
      </c>
      <c r="AO304" t="s">
        <v>137</v>
      </c>
      <c r="AP304" t="s">
        <v>137</v>
      </c>
      <c r="AQ304" t="s">
        <v>137</v>
      </c>
      <c r="AR304" t="s">
        <v>137</v>
      </c>
      <c r="AS304" t="s">
        <v>137</v>
      </c>
      <c r="AT304" t="s">
        <v>137</v>
      </c>
      <c r="AU304" t="s">
        <v>137</v>
      </c>
      <c r="AV304" t="s">
        <v>137</v>
      </c>
      <c r="AW304" t="s">
        <v>137</v>
      </c>
      <c r="AX304" t="s">
        <v>137</v>
      </c>
      <c r="AY304" t="s">
        <v>137</v>
      </c>
      <c r="AZ304" t="s">
        <v>137</v>
      </c>
      <c r="BA304" t="s">
        <v>137</v>
      </c>
      <c r="BB304" t="s">
        <v>137</v>
      </c>
      <c r="BC304" t="s">
        <v>137</v>
      </c>
      <c r="BD304" t="s">
        <v>137</v>
      </c>
      <c r="BE304" t="s">
        <v>137</v>
      </c>
      <c r="BF304" t="s">
        <v>137</v>
      </c>
      <c r="BG304" t="s">
        <v>137</v>
      </c>
      <c r="BH304" t="s">
        <v>137</v>
      </c>
      <c r="BI304" t="s">
        <v>137</v>
      </c>
      <c r="BJ304" t="s">
        <v>137</v>
      </c>
      <c r="BK304" t="s">
        <v>137</v>
      </c>
      <c r="BL304" t="s">
        <v>137</v>
      </c>
      <c r="BM304" t="s">
        <v>137</v>
      </c>
      <c r="BN304" t="s">
        <v>137</v>
      </c>
      <c r="BO304" t="s">
        <v>137</v>
      </c>
      <c r="BP304" t="s">
        <v>137</v>
      </c>
      <c r="BQ304" t="s">
        <v>137</v>
      </c>
      <c r="BR304" t="s">
        <v>137</v>
      </c>
      <c r="BS304" t="s">
        <v>137</v>
      </c>
      <c r="BT304" t="s">
        <v>137</v>
      </c>
      <c r="BU304" t="s">
        <v>137</v>
      </c>
      <c r="BW304" t="s">
        <v>137</v>
      </c>
      <c r="BX304" t="s">
        <v>137</v>
      </c>
      <c r="BY304" t="s">
        <v>137</v>
      </c>
      <c r="BZ304" t="s">
        <v>137</v>
      </c>
      <c r="CA304" t="s">
        <v>137</v>
      </c>
      <c r="CB304" t="s">
        <v>137</v>
      </c>
      <c r="CC304" t="s">
        <v>137</v>
      </c>
      <c r="CD304" t="s">
        <v>137</v>
      </c>
      <c r="CE304" t="s">
        <v>137</v>
      </c>
      <c r="CF304" t="s">
        <v>137</v>
      </c>
      <c r="CG304" t="s">
        <v>137</v>
      </c>
      <c r="CH304" t="s">
        <v>137</v>
      </c>
      <c r="CI304" t="s">
        <v>137</v>
      </c>
      <c r="CJ304" t="s">
        <v>137</v>
      </c>
      <c r="CK304" t="s">
        <v>137</v>
      </c>
      <c r="CL304" t="s">
        <v>137</v>
      </c>
      <c r="CM304" t="s">
        <v>137</v>
      </c>
      <c r="CN304" t="s">
        <v>137</v>
      </c>
      <c r="CO304" t="s">
        <v>137</v>
      </c>
      <c r="CP304" t="s">
        <v>137</v>
      </c>
      <c r="CQ304" s="1">
        <v>45818.300694444442</v>
      </c>
      <c r="CR304" s="1">
        <v>45818.300694444442</v>
      </c>
      <c r="CS304" s="1">
        <v>45818.300694444442</v>
      </c>
      <c r="CT304" t="s">
        <v>137</v>
      </c>
      <c r="CU304" t="s">
        <v>137</v>
      </c>
      <c r="CV304" t="s">
        <v>539</v>
      </c>
      <c r="CW304" t="s">
        <v>2234</v>
      </c>
      <c r="CX304" s="3"/>
      <c r="CY304" s="3"/>
      <c r="DA304" t="s">
        <v>137</v>
      </c>
      <c r="DB304" t="s">
        <v>137</v>
      </c>
      <c r="DC304" t="s">
        <v>137</v>
      </c>
      <c r="DD304" t="s">
        <v>137</v>
      </c>
      <c r="DE304" t="s">
        <v>137</v>
      </c>
      <c r="DF304" t="s">
        <v>137</v>
      </c>
      <c r="DG304" t="s">
        <v>137</v>
      </c>
      <c r="DH304" t="s">
        <v>137</v>
      </c>
      <c r="DI304" t="s">
        <v>137</v>
      </c>
      <c r="DJ304" t="s">
        <v>137</v>
      </c>
      <c r="DK304">
        <v>0</v>
      </c>
      <c r="DL304" t="s">
        <v>137</v>
      </c>
      <c r="DM304" t="s">
        <v>137</v>
      </c>
      <c r="DN304" t="s">
        <v>137</v>
      </c>
      <c r="DO304" s="1">
        <v>45818.300694444442</v>
      </c>
      <c r="DP304" s="1"/>
      <c r="DQ304" t="s">
        <v>1709</v>
      </c>
      <c r="DR304" t="s">
        <v>1710</v>
      </c>
      <c r="DS304" t="s">
        <v>1711</v>
      </c>
      <c r="DT304" t="s">
        <v>137</v>
      </c>
      <c r="DU304" t="s">
        <v>137</v>
      </c>
      <c r="DV304" t="s">
        <v>137</v>
      </c>
      <c r="DW304" t="s">
        <v>137</v>
      </c>
      <c r="DX304" t="s">
        <v>167</v>
      </c>
      <c r="DY304" t="s">
        <v>137</v>
      </c>
      <c r="DZ304" t="s">
        <v>168</v>
      </c>
      <c r="EA304" t="b">
        <v>0</v>
      </c>
      <c r="EB304" t="s">
        <v>137</v>
      </c>
    </row>
    <row r="305" spans="1:132" x14ac:dyDescent="0.25">
      <c r="A305">
        <v>158011763</v>
      </c>
      <c r="B305">
        <v>11739</v>
      </c>
      <c r="C305" t="s">
        <v>192</v>
      </c>
      <c r="D305" t="s">
        <v>601</v>
      </c>
      <c r="E305" t="s">
        <v>134</v>
      </c>
      <c r="F305" t="s">
        <v>135</v>
      </c>
      <c r="G305" t="s">
        <v>602</v>
      </c>
      <c r="H305" t="s">
        <v>601</v>
      </c>
      <c r="I305" t="s">
        <v>603</v>
      </c>
      <c r="J305" t="s">
        <v>273</v>
      </c>
      <c r="K305" t="s">
        <v>274</v>
      </c>
      <c r="L305" t="s">
        <v>275</v>
      </c>
      <c r="M305" t="s">
        <v>137</v>
      </c>
      <c r="N305" t="s">
        <v>2060</v>
      </c>
      <c r="O305" t="s">
        <v>2060</v>
      </c>
      <c r="P305" s="1">
        <v>45818</v>
      </c>
      <c r="Q305" s="1">
        <v>45817.717361111114</v>
      </c>
      <c r="R305" s="1">
        <v>45817.717361111114</v>
      </c>
      <c r="S305" s="1">
        <v>45818.398611111108</v>
      </c>
      <c r="T305" s="1">
        <v>45818.398611111108</v>
      </c>
      <c r="U305" t="s">
        <v>2235</v>
      </c>
      <c r="V305" t="s">
        <v>137</v>
      </c>
      <c r="W305" t="s">
        <v>137</v>
      </c>
      <c r="X305" t="s">
        <v>2062</v>
      </c>
      <c r="Y305" t="s">
        <v>199</v>
      </c>
      <c r="Z305" t="s">
        <v>137</v>
      </c>
      <c r="AA305" t="s">
        <v>137</v>
      </c>
      <c r="AB305" t="s">
        <v>137</v>
      </c>
      <c r="AC305" t="s">
        <v>137</v>
      </c>
      <c r="AD305" s="2"/>
      <c r="AE305" t="s">
        <v>137</v>
      </c>
      <c r="AF305" t="s">
        <v>137</v>
      </c>
      <c r="AG305" t="s">
        <v>137</v>
      </c>
      <c r="AH305" t="s">
        <v>137</v>
      </c>
      <c r="AI305" t="s">
        <v>137</v>
      </c>
      <c r="AJ305" t="s">
        <v>137</v>
      </c>
      <c r="AK305" t="s">
        <v>137</v>
      </c>
      <c r="AL305" s="2"/>
      <c r="AM305" t="s">
        <v>137</v>
      </c>
      <c r="AN305" t="s">
        <v>137</v>
      </c>
      <c r="AO305" t="s">
        <v>137</v>
      </c>
      <c r="AP305" t="s">
        <v>137</v>
      </c>
      <c r="AQ305" t="s">
        <v>137</v>
      </c>
      <c r="AR305" t="s">
        <v>137</v>
      </c>
      <c r="AS305" t="s">
        <v>137</v>
      </c>
      <c r="AT305" t="s">
        <v>137</v>
      </c>
      <c r="AU305" t="s">
        <v>137</v>
      </c>
      <c r="AV305" t="s">
        <v>137</v>
      </c>
      <c r="AW305" t="s">
        <v>2063</v>
      </c>
      <c r="AX305" t="s">
        <v>137</v>
      </c>
      <c r="AY305" t="s">
        <v>137</v>
      </c>
      <c r="AZ305" t="s">
        <v>137</v>
      </c>
      <c r="BA305" t="s">
        <v>137</v>
      </c>
      <c r="BB305" t="s">
        <v>137</v>
      </c>
      <c r="BC305" t="s">
        <v>137</v>
      </c>
      <c r="BD305" t="s">
        <v>137</v>
      </c>
      <c r="BE305" t="s">
        <v>137</v>
      </c>
      <c r="BF305" t="s">
        <v>137</v>
      </c>
      <c r="BG305" t="s">
        <v>137</v>
      </c>
      <c r="BH305" t="s">
        <v>137</v>
      </c>
      <c r="BI305" t="s">
        <v>137</v>
      </c>
      <c r="BJ305" t="s">
        <v>137</v>
      </c>
      <c r="BK305" t="s">
        <v>137</v>
      </c>
      <c r="BL305" t="s">
        <v>137</v>
      </c>
      <c r="BM305" t="s">
        <v>137</v>
      </c>
      <c r="BN305" t="s">
        <v>137</v>
      </c>
      <c r="BO305" t="s">
        <v>137</v>
      </c>
      <c r="BP305" t="s">
        <v>2236</v>
      </c>
      <c r="BQ305" t="s">
        <v>137</v>
      </c>
      <c r="BR305" t="s">
        <v>137</v>
      </c>
      <c r="BS305" t="s">
        <v>137</v>
      </c>
      <c r="BT305" t="s">
        <v>137</v>
      </c>
      <c r="BU305" t="s">
        <v>137</v>
      </c>
      <c r="BW305" t="s">
        <v>137</v>
      </c>
      <c r="BX305" t="s">
        <v>137</v>
      </c>
      <c r="BY305" t="s">
        <v>137</v>
      </c>
      <c r="BZ305" t="s">
        <v>137</v>
      </c>
      <c r="CA305" t="s">
        <v>137</v>
      </c>
      <c r="CB305" t="s">
        <v>137</v>
      </c>
      <c r="CC305" t="s">
        <v>137</v>
      </c>
      <c r="CD305" t="s">
        <v>137</v>
      </c>
      <c r="CE305" t="s">
        <v>137</v>
      </c>
      <c r="CF305" t="s">
        <v>137</v>
      </c>
      <c r="CG305" t="s">
        <v>137</v>
      </c>
      <c r="CH305" t="s">
        <v>137</v>
      </c>
      <c r="CI305" t="s">
        <v>137</v>
      </c>
      <c r="CJ305" t="s">
        <v>137</v>
      </c>
      <c r="CK305" t="s">
        <v>137</v>
      </c>
      <c r="CL305" t="s">
        <v>137</v>
      </c>
      <c r="CM305" t="s">
        <v>137</v>
      </c>
      <c r="CN305" t="s">
        <v>137</v>
      </c>
      <c r="CO305" t="s">
        <v>137</v>
      </c>
      <c r="CP305" t="s">
        <v>137</v>
      </c>
      <c r="CQ305" s="1">
        <v>45818.398611111108</v>
      </c>
      <c r="CR305" s="1">
        <v>45818.398611111108</v>
      </c>
      <c r="CS305" s="1">
        <v>45818.398611111108</v>
      </c>
      <c r="CT305" t="s">
        <v>2237</v>
      </c>
      <c r="CU305" t="s">
        <v>2238</v>
      </c>
      <c r="CV305" t="s">
        <v>2239</v>
      </c>
      <c r="CW305" t="s">
        <v>2240</v>
      </c>
      <c r="CX305" s="3"/>
      <c r="CY305" s="3"/>
      <c r="CZ305">
        <v>1</v>
      </c>
      <c r="DA305" t="s">
        <v>2241</v>
      </c>
      <c r="DB305" t="s">
        <v>137</v>
      </c>
      <c r="DC305" t="s">
        <v>137</v>
      </c>
      <c r="DD305" t="s">
        <v>137</v>
      </c>
      <c r="DE305" t="s">
        <v>137</v>
      </c>
      <c r="DF305" t="s">
        <v>2242</v>
      </c>
      <c r="DG305" t="s">
        <v>137</v>
      </c>
      <c r="DH305" t="s">
        <v>137</v>
      </c>
      <c r="DI305" t="s">
        <v>137</v>
      </c>
      <c r="DJ305" t="s">
        <v>137</v>
      </c>
      <c r="DK305">
        <v>0</v>
      </c>
      <c r="DL305" t="s">
        <v>137</v>
      </c>
      <c r="DM305" t="s">
        <v>137</v>
      </c>
      <c r="DN305" t="s">
        <v>137</v>
      </c>
      <c r="DO305" s="1">
        <v>45818.398611111108</v>
      </c>
      <c r="DP305" s="1"/>
      <c r="DQ305" t="s">
        <v>273</v>
      </c>
      <c r="DR305" t="s">
        <v>274</v>
      </c>
      <c r="DS305" t="s">
        <v>275</v>
      </c>
      <c r="DT305" t="s">
        <v>137</v>
      </c>
      <c r="DU305" t="s">
        <v>137</v>
      </c>
      <c r="DV305" t="s">
        <v>137</v>
      </c>
      <c r="DW305" t="s">
        <v>137</v>
      </c>
      <c r="DX305" t="s">
        <v>137</v>
      </c>
      <c r="DY305" t="s">
        <v>137</v>
      </c>
      <c r="DZ305" t="s">
        <v>148</v>
      </c>
      <c r="EA305" t="b">
        <v>0</v>
      </c>
      <c r="EB305" t="s">
        <v>137</v>
      </c>
    </row>
    <row r="306" spans="1:132" x14ac:dyDescent="0.25">
      <c r="A306">
        <v>158005455</v>
      </c>
      <c r="B306">
        <v>11738</v>
      </c>
      <c r="C306" t="s">
        <v>473</v>
      </c>
      <c r="D306" t="s">
        <v>133</v>
      </c>
      <c r="E306" t="s">
        <v>134</v>
      </c>
      <c r="F306" t="s">
        <v>135</v>
      </c>
      <c r="G306" t="s">
        <v>136</v>
      </c>
      <c r="H306" t="s">
        <v>137</v>
      </c>
      <c r="I306" t="s">
        <v>138</v>
      </c>
      <c r="J306" t="s">
        <v>557</v>
      </c>
      <c r="K306" t="s">
        <v>558</v>
      </c>
      <c r="L306" t="s">
        <v>559</v>
      </c>
      <c r="M306" t="s">
        <v>137</v>
      </c>
      <c r="N306" t="s">
        <v>2243</v>
      </c>
      <c r="O306" t="s">
        <v>2243</v>
      </c>
      <c r="P306" s="1">
        <v>45817</v>
      </c>
      <c r="Q306" s="1">
        <v>45817.668055555558</v>
      </c>
      <c r="R306" s="1">
        <v>45817.668055555558</v>
      </c>
      <c r="S306" s="1">
        <v>45820.383333333331</v>
      </c>
      <c r="T306" s="1">
        <v>45820.383333333331</v>
      </c>
      <c r="U306" t="s">
        <v>2244</v>
      </c>
      <c r="V306" t="s">
        <v>137</v>
      </c>
      <c r="W306" t="s">
        <v>137</v>
      </c>
      <c r="X306" t="s">
        <v>231</v>
      </c>
      <c r="Y306" t="s">
        <v>285</v>
      </c>
      <c r="Z306" t="s">
        <v>137</v>
      </c>
      <c r="AA306" t="s">
        <v>137</v>
      </c>
      <c r="AB306" t="s">
        <v>137</v>
      </c>
      <c r="AC306" t="s">
        <v>137</v>
      </c>
      <c r="AD306" s="2"/>
      <c r="AE306" t="s">
        <v>137</v>
      </c>
      <c r="AF306" t="s">
        <v>137</v>
      </c>
      <c r="AG306" t="s">
        <v>137</v>
      </c>
      <c r="AH306" t="s">
        <v>137</v>
      </c>
      <c r="AI306" t="s">
        <v>137</v>
      </c>
      <c r="AJ306" t="s">
        <v>137</v>
      </c>
      <c r="AK306" t="s">
        <v>137</v>
      </c>
      <c r="AL306" s="2"/>
      <c r="AM306" t="s">
        <v>137</v>
      </c>
      <c r="AN306" t="s">
        <v>137</v>
      </c>
      <c r="AO306" t="s">
        <v>137</v>
      </c>
      <c r="AP306" t="s">
        <v>137</v>
      </c>
      <c r="AQ306" t="s">
        <v>137</v>
      </c>
      <c r="AR306" t="s">
        <v>137</v>
      </c>
      <c r="AS306" t="s">
        <v>137</v>
      </c>
      <c r="AT306" t="s">
        <v>137</v>
      </c>
      <c r="AU306" t="s">
        <v>137</v>
      </c>
      <c r="AV306" t="s">
        <v>137</v>
      </c>
      <c r="AW306" t="s">
        <v>137</v>
      </c>
      <c r="AX306" t="s">
        <v>137</v>
      </c>
      <c r="AY306" t="s">
        <v>137</v>
      </c>
      <c r="AZ306" t="s">
        <v>137</v>
      </c>
      <c r="BA306" t="s">
        <v>137</v>
      </c>
      <c r="BB306" t="s">
        <v>137</v>
      </c>
      <c r="BC306" t="s">
        <v>137</v>
      </c>
      <c r="BD306" t="s">
        <v>137</v>
      </c>
      <c r="BE306" t="s">
        <v>137</v>
      </c>
      <c r="BF306" t="s">
        <v>137</v>
      </c>
      <c r="BG306" t="s">
        <v>137</v>
      </c>
      <c r="BH306" t="s">
        <v>137</v>
      </c>
      <c r="BI306" t="s">
        <v>137</v>
      </c>
      <c r="BJ306" t="s">
        <v>137</v>
      </c>
      <c r="BK306" t="s">
        <v>137</v>
      </c>
      <c r="BL306" t="s">
        <v>137</v>
      </c>
      <c r="BM306" t="s">
        <v>137</v>
      </c>
      <c r="BN306" t="s">
        <v>137</v>
      </c>
      <c r="BO306" t="s">
        <v>137</v>
      </c>
      <c r="BP306" t="s">
        <v>2245</v>
      </c>
      <c r="BQ306" t="s">
        <v>137</v>
      </c>
      <c r="BR306" t="s">
        <v>137</v>
      </c>
      <c r="BS306" t="s">
        <v>137</v>
      </c>
      <c r="BT306" t="s">
        <v>137</v>
      </c>
      <c r="BU306" t="s">
        <v>137</v>
      </c>
      <c r="BW306" t="s">
        <v>137</v>
      </c>
      <c r="BX306" t="s">
        <v>137</v>
      </c>
      <c r="BY306" t="s">
        <v>137</v>
      </c>
      <c r="BZ306" t="s">
        <v>137</v>
      </c>
      <c r="CA306" t="s">
        <v>137</v>
      </c>
      <c r="CB306" t="s">
        <v>137</v>
      </c>
      <c r="CC306" t="s">
        <v>137</v>
      </c>
      <c r="CD306" t="s">
        <v>137</v>
      </c>
      <c r="CE306" t="s">
        <v>137</v>
      </c>
      <c r="CF306" t="s">
        <v>137</v>
      </c>
      <c r="CG306" t="s">
        <v>137</v>
      </c>
      <c r="CH306" t="s">
        <v>137</v>
      </c>
      <c r="CI306" t="s">
        <v>137</v>
      </c>
      <c r="CJ306" t="s">
        <v>137</v>
      </c>
      <c r="CK306" t="s">
        <v>137</v>
      </c>
      <c r="CL306" t="s">
        <v>137</v>
      </c>
      <c r="CM306" t="s">
        <v>137</v>
      </c>
      <c r="CN306" t="s">
        <v>137</v>
      </c>
      <c r="CO306" t="s">
        <v>137</v>
      </c>
      <c r="CP306" t="s">
        <v>137</v>
      </c>
      <c r="CQ306" s="1">
        <v>45820.383333333331</v>
      </c>
      <c r="CR306" s="1">
        <v>45820.383333333331</v>
      </c>
      <c r="CS306" s="1"/>
      <c r="CT306" t="s">
        <v>137</v>
      </c>
      <c r="CU306" t="s">
        <v>137</v>
      </c>
      <c r="CV306" t="s">
        <v>137</v>
      </c>
      <c r="CW306" t="s">
        <v>137</v>
      </c>
      <c r="CX306" s="3"/>
      <c r="CY306" s="3"/>
      <c r="CZ306">
        <v>1</v>
      </c>
      <c r="DA306" t="s">
        <v>2246</v>
      </c>
      <c r="DB306" t="s">
        <v>137</v>
      </c>
      <c r="DC306" t="s">
        <v>137</v>
      </c>
      <c r="DD306" t="s">
        <v>137</v>
      </c>
      <c r="DE306" t="s">
        <v>137</v>
      </c>
      <c r="DF306" t="s">
        <v>137</v>
      </c>
      <c r="DG306" t="s">
        <v>900</v>
      </c>
      <c r="DH306" t="s">
        <v>1140</v>
      </c>
      <c r="DI306" t="s">
        <v>137</v>
      </c>
      <c r="DJ306" t="s">
        <v>137</v>
      </c>
      <c r="DK306">
        <v>0</v>
      </c>
      <c r="DL306" t="s">
        <v>137</v>
      </c>
      <c r="DM306" t="s">
        <v>137</v>
      </c>
      <c r="DN306" t="s">
        <v>137</v>
      </c>
      <c r="DO306" s="1"/>
      <c r="DP306" s="1"/>
      <c r="DQ306" t="s">
        <v>137</v>
      </c>
      <c r="DR306" t="s">
        <v>137</v>
      </c>
      <c r="DS306" t="s">
        <v>137</v>
      </c>
      <c r="DT306" t="s">
        <v>137</v>
      </c>
      <c r="DU306" t="s">
        <v>137</v>
      </c>
      <c r="DV306" t="s">
        <v>137</v>
      </c>
      <c r="DW306" t="s">
        <v>137</v>
      </c>
      <c r="DX306" t="s">
        <v>2247</v>
      </c>
      <c r="DY306" t="s">
        <v>137</v>
      </c>
      <c r="DZ306" t="s">
        <v>148</v>
      </c>
      <c r="EA306" t="b">
        <v>0</v>
      </c>
      <c r="EB306" t="s">
        <v>137</v>
      </c>
    </row>
    <row r="307" spans="1:132" x14ac:dyDescent="0.25">
      <c r="A307">
        <v>158004189</v>
      </c>
      <c r="B307">
        <v>11737</v>
      </c>
      <c r="C307" t="s">
        <v>473</v>
      </c>
      <c r="D307" t="s">
        <v>2248</v>
      </c>
      <c r="E307" t="s">
        <v>134</v>
      </c>
      <c r="F307" t="s">
        <v>162</v>
      </c>
      <c r="G307" t="s">
        <v>163</v>
      </c>
      <c r="H307" t="s">
        <v>137</v>
      </c>
      <c r="I307" t="s">
        <v>2249</v>
      </c>
      <c r="J307" t="s">
        <v>226</v>
      </c>
      <c r="K307" t="s">
        <v>227</v>
      </c>
      <c r="L307" t="s">
        <v>228</v>
      </c>
      <c r="M307" t="s">
        <v>137</v>
      </c>
      <c r="N307" t="s">
        <v>2250</v>
      </c>
      <c r="O307" t="s">
        <v>1478</v>
      </c>
      <c r="P307" s="1"/>
      <c r="Q307" s="1">
        <v>45817.660416666666</v>
      </c>
      <c r="R307" s="1">
        <v>45817.660416666666</v>
      </c>
      <c r="S307" s="1">
        <v>45817.660416666666</v>
      </c>
      <c r="T307" s="1">
        <v>45817.660416666666</v>
      </c>
      <c r="U307" t="s">
        <v>342</v>
      </c>
      <c r="V307" t="s">
        <v>137</v>
      </c>
      <c r="W307" t="s">
        <v>137</v>
      </c>
      <c r="X307" t="s">
        <v>369</v>
      </c>
      <c r="Y307" t="s">
        <v>199</v>
      </c>
      <c r="Z307" t="s">
        <v>137</v>
      </c>
      <c r="AA307" t="s">
        <v>137</v>
      </c>
      <c r="AB307" t="s">
        <v>137</v>
      </c>
      <c r="AC307" t="s">
        <v>137</v>
      </c>
      <c r="AD307" s="2"/>
      <c r="AE307" t="s">
        <v>137</v>
      </c>
      <c r="AF307" t="s">
        <v>137</v>
      </c>
      <c r="AG307" t="s">
        <v>137</v>
      </c>
      <c r="AH307" t="s">
        <v>137</v>
      </c>
      <c r="AI307" t="s">
        <v>137</v>
      </c>
      <c r="AJ307" t="s">
        <v>137</v>
      </c>
      <c r="AK307" t="s">
        <v>137</v>
      </c>
      <c r="AL307" s="2"/>
      <c r="AM307" t="s">
        <v>137</v>
      </c>
      <c r="AN307" t="s">
        <v>137</v>
      </c>
      <c r="AO307" t="s">
        <v>137</v>
      </c>
      <c r="AP307" t="s">
        <v>137</v>
      </c>
      <c r="AQ307" t="s">
        <v>137</v>
      </c>
      <c r="AR307" t="s">
        <v>137</v>
      </c>
      <c r="AS307" t="s">
        <v>137</v>
      </c>
      <c r="AT307" t="s">
        <v>137</v>
      </c>
      <c r="AU307" t="s">
        <v>137</v>
      </c>
      <c r="AV307" t="s">
        <v>137</v>
      </c>
      <c r="AW307" t="s">
        <v>137</v>
      </c>
      <c r="AX307" t="s">
        <v>137</v>
      </c>
      <c r="AY307" t="s">
        <v>137</v>
      </c>
      <c r="AZ307" t="s">
        <v>137</v>
      </c>
      <c r="BA307" t="s">
        <v>137</v>
      </c>
      <c r="BB307" t="s">
        <v>137</v>
      </c>
      <c r="BC307" t="s">
        <v>137</v>
      </c>
      <c r="BD307" t="s">
        <v>137</v>
      </c>
      <c r="BE307" t="s">
        <v>137</v>
      </c>
      <c r="BF307" t="s">
        <v>137</v>
      </c>
      <c r="BG307" t="s">
        <v>137</v>
      </c>
      <c r="BH307" t="s">
        <v>137</v>
      </c>
      <c r="BI307" t="s">
        <v>137</v>
      </c>
      <c r="BJ307" t="s">
        <v>137</v>
      </c>
      <c r="BK307" t="s">
        <v>137</v>
      </c>
      <c r="BL307" t="s">
        <v>137</v>
      </c>
      <c r="BM307" t="s">
        <v>137</v>
      </c>
      <c r="BN307" t="s">
        <v>137</v>
      </c>
      <c r="BO307" t="s">
        <v>137</v>
      </c>
      <c r="BP307" t="s">
        <v>137</v>
      </c>
      <c r="BQ307" t="s">
        <v>137</v>
      </c>
      <c r="BR307" t="s">
        <v>137</v>
      </c>
      <c r="BS307" t="s">
        <v>137</v>
      </c>
      <c r="BT307" t="s">
        <v>137</v>
      </c>
      <c r="BU307" t="s">
        <v>137</v>
      </c>
      <c r="BW307" t="s">
        <v>137</v>
      </c>
      <c r="BX307" t="s">
        <v>137</v>
      </c>
      <c r="BY307" t="s">
        <v>137</v>
      </c>
      <c r="BZ307" t="s">
        <v>137</v>
      </c>
      <c r="CA307" t="s">
        <v>137</v>
      </c>
      <c r="CB307" t="s">
        <v>137</v>
      </c>
      <c r="CC307" t="s">
        <v>137</v>
      </c>
      <c r="CD307" t="s">
        <v>137</v>
      </c>
      <c r="CE307" t="s">
        <v>137</v>
      </c>
      <c r="CF307" t="s">
        <v>137</v>
      </c>
      <c r="CG307" t="s">
        <v>137</v>
      </c>
      <c r="CH307" t="s">
        <v>137</v>
      </c>
      <c r="CI307" t="s">
        <v>137</v>
      </c>
      <c r="CJ307" t="s">
        <v>137</v>
      </c>
      <c r="CK307" t="s">
        <v>137</v>
      </c>
      <c r="CL307" t="s">
        <v>137</v>
      </c>
      <c r="CM307" t="s">
        <v>137</v>
      </c>
      <c r="CN307" t="s">
        <v>137</v>
      </c>
      <c r="CO307" t="s">
        <v>137</v>
      </c>
      <c r="CP307" t="s">
        <v>137</v>
      </c>
      <c r="CQ307" s="1">
        <v>45817.660416666666</v>
      </c>
      <c r="CR307" s="1">
        <v>45817.660416666666</v>
      </c>
      <c r="CS307" s="1"/>
      <c r="CT307" t="s">
        <v>137</v>
      </c>
      <c r="CU307" t="s">
        <v>137</v>
      </c>
      <c r="CV307" t="s">
        <v>137</v>
      </c>
      <c r="CW307" t="s">
        <v>137</v>
      </c>
      <c r="CX307" s="3"/>
      <c r="CY307" s="3"/>
      <c r="CZ307">
        <v>1</v>
      </c>
      <c r="DA307" t="s">
        <v>137</v>
      </c>
      <c r="DB307" t="s">
        <v>137</v>
      </c>
      <c r="DC307" t="s">
        <v>137</v>
      </c>
      <c r="DD307" t="s">
        <v>137</v>
      </c>
      <c r="DE307" t="s">
        <v>137</v>
      </c>
      <c r="DF307" t="s">
        <v>137</v>
      </c>
      <c r="DG307" t="s">
        <v>900</v>
      </c>
      <c r="DH307" t="s">
        <v>912</v>
      </c>
      <c r="DI307" t="s">
        <v>137</v>
      </c>
      <c r="DJ307" t="s">
        <v>137</v>
      </c>
      <c r="DK307">
        <v>0</v>
      </c>
      <c r="DL307" t="s">
        <v>137</v>
      </c>
      <c r="DM307" t="s">
        <v>137</v>
      </c>
      <c r="DN307" t="s">
        <v>137</v>
      </c>
      <c r="DO307" s="1"/>
      <c r="DP307" s="1"/>
      <c r="DQ307" t="s">
        <v>137</v>
      </c>
      <c r="DR307" t="s">
        <v>137</v>
      </c>
      <c r="DS307" t="s">
        <v>137</v>
      </c>
      <c r="DT307" t="s">
        <v>137</v>
      </c>
      <c r="DU307" t="s">
        <v>137</v>
      </c>
      <c r="DV307" t="s">
        <v>137</v>
      </c>
      <c r="DW307" t="s">
        <v>137</v>
      </c>
      <c r="DX307" t="s">
        <v>137</v>
      </c>
      <c r="DY307" t="s">
        <v>137</v>
      </c>
      <c r="DZ307" t="s">
        <v>168</v>
      </c>
      <c r="EA307" t="b">
        <v>0</v>
      </c>
      <c r="EB307" t="s">
        <v>137</v>
      </c>
    </row>
    <row r="308" spans="1:132" x14ac:dyDescent="0.25">
      <c r="A308">
        <v>157990233</v>
      </c>
      <c r="B308">
        <v>11736</v>
      </c>
      <c r="C308" t="s">
        <v>192</v>
      </c>
      <c r="D308" t="s">
        <v>2251</v>
      </c>
      <c r="E308" t="s">
        <v>134</v>
      </c>
      <c r="F308" t="s">
        <v>135</v>
      </c>
      <c r="G308" t="s">
        <v>163</v>
      </c>
      <c r="H308" t="s">
        <v>2252</v>
      </c>
      <c r="I308" t="s">
        <v>2253</v>
      </c>
      <c r="J308" t="s">
        <v>796</v>
      </c>
      <c r="K308" t="s">
        <v>797</v>
      </c>
      <c r="L308" t="s">
        <v>798</v>
      </c>
      <c r="M308" t="s">
        <v>137</v>
      </c>
      <c r="N308" t="s">
        <v>2254</v>
      </c>
      <c r="O308" t="s">
        <v>2254</v>
      </c>
      <c r="P308" s="1">
        <v>45819</v>
      </c>
      <c r="Q308" s="1">
        <v>45817.572222222225</v>
      </c>
      <c r="R308" s="1">
        <v>45817.572222222225</v>
      </c>
      <c r="S308" s="1">
        <v>45824.595833333333</v>
      </c>
      <c r="T308" s="1">
        <v>45824.595833333333</v>
      </c>
      <c r="U308" t="s">
        <v>2255</v>
      </c>
      <c r="V308" t="s">
        <v>137</v>
      </c>
      <c r="W308" t="s">
        <v>137</v>
      </c>
      <c r="X308" t="s">
        <v>137</v>
      </c>
      <c r="Y308" t="s">
        <v>137</v>
      </c>
      <c r="Z308" t="s">
        <v>137</v>
      </c>
      <c r="AA308" t="s">
        <v>137</v>
      </c>
      <c r="AB308" t="s">
        <v>137</v>
      </c>
      <c r="AC308" t="s">
        <v>137</v>
      </c>
      <c r="AD308" s="2"/>
      <c r="AE308" t="s">
        <v>137</v>
      </c>
      <c r="AF308" t="s">
        <v>137</v>
      </c>
      <c r="AG308" t="s">
        <v>137</v>
      </c>
      <c r="AH308" t="s">
        <v>137</v>
      </c>
      <c r="AI308" t="s">
        <v>137</v>
      </c>
      <c r="AJ308" t="s">
        <v>137</v>
      </c>
      <c r="AK308" t="s">
        <v>137</v>
      </c>
      <c r="AL308" s="2"/>
      <c r="AM308" t="s">
        <v>137</v>
      </c>
      <c r="AN308" t="s">
        <v>137</v>
      </c>
      <c r="AO308" t="s">
        <v>137</v>
      </c>
      <c r="AP308" t="s">
        <v>137</v>
      </c>
      <c r="AQ308" t="s">
        <v>137</v>
      </c>
      <c r="AR308" t="s">
        <v>137</v>
      </c>
      <c r="AS308" t="s">
        <v>137</v>
      </c>
      <c r="AT308" t="s">
        <v>137</v>
      </c>
      <c r="AU308" t="s">
        <v>137</v>
      </c>
      <c r="AV308" t="s">
        <v>137</v>
      </c>
      <c r="AW308" t="s">
        <v>137</v>
      </c>
      <c r="AX308" t="s">
        <v>137</v>
      </c>
      <c r="AY308" t="s">
        <v>137</v>
      </c>
      <c r="AZ308" t="s">
        <v>137</v>
      </c>
      <c r="BA308" t="s">
        <v>137</v>
      </c>
      <c r="BB308" t="s">
        <v>137</v>
      </c>
      <c r="BC308" t="s">
        <v>137</v>
      </c>
      <c r="BD308" t="s">
        <v>137</v>
      </c>
      <c r="BE308" t="s">
        <v>137</v>
      </c>
      <c r="BF308" t="s">
        <v>137</v>
      </c>
      <c r="BG308" t="s">
        <v>137</v>
      </c>
      <c r="BH308" t="s">
        <v>137</v>
      </c>
      <c r="BI308" t="s">
        <v>137</v>
      </c>
      <c r="BJ308" t="s">
        <v>137</v>
      </c>
      <c r="BK308" t="s">
        <v>137</v>
      </c>
      <c r="BL308" t="s">
        <v>137</v>
      </c>
      <c r="BM308" t="s">
        <v>137</v>
      </c>
      <c r="BN308" t="s">
        <v>137</v>
      </c>
      <c r="BO308" t="s">
        <v>137</v>
      </c>
      <c r="BP308" t="s">
        <v>137</v>
      </c>
      <c r="BQ308" t="s">
        <v>137</v>
      </c>
      <c r="BR308" t="s">
        <v>137</v>
      </c>
      <c r="BS308" t="s">
        <v>137</v>
      </c>
      <c r="BT308" t="s">
        <v>137</v>
      </c>
      <c r="BU308" t="s">
        <v>137</v>
      </c>
      <c r="BW308" t="s">
        <v>137</v>
      </c>
      <c r="BX308" t="s">
        <v>137</v>
      </c>
      <c r="BY308" t="s">
        <v>137</v>
      </c>
      <c r="BZ308" t="s">
        <v>137</v>
      </c>
      <c r="CA308" t="s">
        <v>137</v>
      </c>
      <c r="CB308" t="s">
        <v>137</v>
      </c>
      <c r="CC308" t="s">
        <v>137</v>
      </c>
      <c r="CD308" t="s">
        <v>137</v>
      </c>
      <c r="CE308" t="s">
        <v>137</v>
      </c>
      <c r="CF308" t="s">
        <v>137</v>
      </c>
      <c r="CG308" t="s">
        <v>137</v>
      </c>
      <c r="CH308" t="s">
        <v>137</v>
      </c>
      <c r="CI308" t="s">
        <v>137</v>
      </c>
      <c r="CJ308" t="s">
        <v>137</v>
      </c>
      <c r="CK308" t="s">
        <v>137</v>
      </c>
      <c r="CL308" t="s">
        <v>137</v>
      </c>
      <c r="CM308" t="s">
        <v>137</v>
      </c>
      <c r="CN308" t="s">
        <v>137</v>
      </c>
      <c r="CO308" t="s">
        <v>137</v>
      </c>
      <c r="CP308" t="s">
        <v>137</v>
      </c>
      <c r="CQ308" s="1">
        <v>45824.595833333333</v>
      </c>
      <c r="CR308" s="1">
        <v>45824.595833333333</v>
      </c>
      <c r="CS308" s="1">
        <v>45824.595833333333</v>
      </c>
      <c r="CT308" t="s">
        <v>2256</v>
      </c>
      <c r="CU308" t="s">
        <v>2257</v>
      </c>
      <c r="CV308" t="s">
        <v>2258</v>
      </c>
      <c r="CW308" t="s">
        <v>2259</v>
      </c>
      <c r="CX308" s="3"/>
      <c r="CY308" s="3"/>
      <c r="DA308" t="s">
        <v>137</v>
      </c>
      <c r="DB308" t="s">
        <v>137</v>
      </c>
      <c r="DC308" t="s">
        <v>137</v>
      </c>
      <c r="DD308" t="s">
        <v>137</v>
      </c>
      <c r="DE308" t="s">
        <v>137</v>
      </c>
      <c r="DF308" t="s">
        <v>2260</v>
      </c>
      <c r="DG308" t="s">
        <v>900</v>
      </c>
      <c r="DH308" t="s">
        <v>2261</v>
      </c>
      <c r="DI308" t="s">
        <v>137</v>
      </c>
      <c r="DJ308" t="s">
        <v>137</v>
      </c>
      <c r="DK308">
        <v>0</v>
      </c>
      <c r="DL308" t="s">
        <v>209</v>
      </c>
      <c r="DM308" t="s">
        <v>2262</v>
      </c>
      <c r="DN308" t="s">
        <v>137</v>
      </c>
      <c r="DO308" s="1">
        <v>45824.595833333333</v>
      </c>
      <c r="DP308" s="1"/>
      <c r="DQ308" t="s">
        <v>1870</v>
      </c>
      <c r="DR308" t="s">
        <v>1871</v>
      </c>
      <c r="DS308" t="s">
        <v>1872</v>
      </c>
      <c r="DT308" t="s">
        <v>137</v>
      </c>
      <c r="DU308" t="s">
        <v>137</v>
      </c>
      <c r="DV308" t="s">
        <v>137</v>
      </c>
      <c r="DW308" t="s">
        <v>137</v>
      </c>
      <c r="DX308" t="s">
        <v>137</v>
      </c>
      <c r="DY308" t="s">
        <v>137</v>
      </c>
      <c r="DZ308" t="s">
        <v>168</v>
      </c>
      <c r="EA308" t="b">
        <v>0</v>
      </c>
      <c r="EB308" t="s">
        <v>137</v>
      </c>
    </row>
    <row r="309" spans="1:132" x14ac:dyDescent="0.25">
      <c r="A309">
        <v>157989866</v>
      </c>
      <c r="B309">
        <v>11735</v>
      </c>
      <c r="C309" t="s">
        <v>192</v>
      </c>
      <c r="D309" t="s">
        <v>133</v>
      </c>
      <c r="E309" t="s">
        <v>134</v>
      </c>
      <c r="F309" t="s">
        <v>135</v>
      </c>
      <c r="G309" t="s">
        <v>136</v>
      </c>
      <c r="H309" t="s">
        <v>137</v>
      </c>
      <c r="I309" t="s">
        <v>138</v>
      </c>
      <c r="J309" t="s">
        <v>150</v>
      </c>
      <c r="K309" t="s">
        <v>151</v>
      </c>
      <c r="L309" t="s">
        <v>152</v>
      </c>
      <c r="M309" t="s">
        <v>137</v>
      </c>
      <c r="N309" t="s">
        <v>1020</v>
      </c>
      <c r="O309" t="s">
        <v>1020</v>
      </c>
      <c r="P309" s="1">
        <v>45817</v>
      </c>
      <c r="Q309" s="1">
        <v>45817.570138888892</v>
      </c>
      <c r="R309" s="1">
        <v>45817.570138888892</v>
      </c>
      <c r="S309" s="1">
        <v>45817.57916666667</v>
      </c>
      <c r="T309" s="1">
        <v>45817.57916666667</v>
      </c>
      <c r="U309" t="s">
        <v>1021</v>
      </c>
      <c r="V309" t="s">
        <v>137</v>
      </c>
      <c r="W309" t="s">
        <v>137</v>
      </c>
      <c r="X309" t="s">
        <v>144</v>
      </c>
      <c r="Y309" t="s">
        <v>440</v>
      </c>
      <c r="Z309" t="s">
        <v>137</v>
      </c>
      <c r="AA309" t="s">
        <v>137</v>
      </c>
      <c r="AB309" t="s">
        <v>137</v>
      </c>
      <c r="AC309" t="s">
        <v>137</v>
      </c>
      <c r="AD309" s="2"/>
      <c r="AE309" t="s">
        <v>137</v>
      </c>
      <c r="AF309" t="s">
        <v>137</v>
      </c>
      <c r="AG309" t="s">
        <v>137</v>
      </c>
      <c r="AH309" t="s">
        <v>137</v>
      </c>
      <c r="AI309" t="s">
        <v>137</v>
      </c>
      <c r="AJ309" t="s">
        <v>137</v>
      </c>
      <c r="AK309" t="s">
        <v>137</v>
      </c>
      <c r="AL309" s="2"/>
      <c r="AM309" t="s">
        <v>137</v>
      </c>
      <c r="AN309" t="s">
        <v>137</v>
      </c>
      <c r="AO309" t="s">
        <v>137</v>
      </c>
      <c r="AP309" t="s">
        <v>137</v>
      </c>
      <c r="AQ309" t="s">
        <v>137</v>
      </c>
      <c r="AR309" t="s">
        <v>137</v>
      </c>
      <c r="AS309" t="s">
        <v>137</v>
      </c>
      <c r="AT309" t="s">
        <v>137</v>
      </c>
      <c r="AU309" t="s">
        <v>137</v>
      </c>
      <c r="AV309" t="s">
        <v>137</v>
      </c>
      <c r="AW309" t="s">
        <v>137</v>
      </c>
      <c r="AX309" t="s">
        <v>137</v>
      </c>
      <c r="AY309" t="s">
        <v>137</v>
      </c>
      <c r="AZ309" t="s">
        <v>137</v>
      </c>
      <c r="BA309" t="s">
        <v>137</v>
      </c>
      <c r="BB309" t="s">
        <v>137</v>
      </c>
      <c r="BC309" t="s">
        <v>137</v>
      </c>
      <c r="BD309" t="s">
        <v>137</v>
      </c>
      <c r="BE309" t="s">
        <v>137</v>
      </c>
      <c r="BF309" t="s">
        <v>137</v>
      </c>
      <c r="BG309" t="s">
        <v>137</v>
      </c>
      <c r="BH309" t="s">
        <v>137</v>
      </c>
      <c r="BI309" t="s">
        <v>137</v>
      </c>
      <c r="BJ309" t="s">
        <v>137</v>
      </c>
      <c r="BK309" t="s">
        <v>137</v>
      </c>
      <c r="BL309" t="s">
        <v>137</v>
      </c>
      <c r="BM309" t="s">
        <v>137</v>
      </c>
      <c r="BN309" t="s">
        <v>137</v>
      </c>
      <c r="BO309" t="s">
        <v>137</v>
      </c>
      <c r="BP309" t="s">
        <v>2263</v>
      </c>
      <c r="BQ309" t="s">
        <v>137</v>
      </c>
      <c r="BR309" t="s">
        <v>137</v>
      </c>
      <c r="BS309" t="s">
        <v>137</v>
      </c>
      <c r="BT309" t="s">
        <v>137</v>
      </c>
      <c r="BU309" t="s">
        <v>137</v>
      </c>
      <c r="BW309" t="s">
        <v>137</v>
      </c>
      <c r="BX309" t="s">
        <v>137</v>
      </c>
      <c r="BY309" t="s">
        <v>137</v>
      </c>
      <c r="BZ309" t="s">
        <v>137</v>
      </c>
      <c r="CA309" t="s">
        <v>137</v>
      </c>
      <c r="CB309" t="s">
        <v>137</v>
      </c>
      <c r="CC309" t="s">
        <v>137</v>
      </c>
      <c r="CD309" t="s">
        <v>137</v>
      </c>
      <c r="CE309" t="s">
        <v>137</v>
      </c>
      <c r="CF309" t="s">
        <v>137</v>
      </c>
      <c r="CG309" t="s">
        <v>137</v>
      </c>
      <c r="CH309" t="s">
        <v>137</v>
      </c>
      <c r="CI309" t="s">
        <v>137</v>
      </c>
      <c r="CJ309" t="s">
        <v>137</v>
      </c>
      <c r="CK309" t="s">
        <v>137</v>
      </c>
      <c r="CL309" t="s">
        <v>137</v>
      </c>
      <c r="CM309" t="s">
        <v>137</v>
      </c>
      <c r="CN309" t="s">
        <v>137</v>
      </c>
      <c r="CO309" t="s">
        <v>137</v>
      </c>
      <c r="CP309" t="s">
        <v>137</v>
      </c>
      <c r="CQ309" s="1">
        <v>45817.57916666667</v>
      </c>
      <c r="CR309" s="1">
        <v>45817.57916666667</v>
      </c>
      <c r="CS309" s="1">
        <v>45817.57916666667</v>
      </c>
      <c r="CT309" t="s">
        <v>2264</v>
      </c>
      <c r="CU309" t="s">
        <v>2264</v>
      </c>
      <c r="CV309" t="s">
        <v>2265</v>
      </c>
      <c r="CW309" t="s">
        <v>2265</v>
      </c>
      <c r="CX309" s="3"/>
      <c r="CY309" s="3"/>
      <c r="CZ309">
        <v>1</v>
      </c>
      <c r="DA309" t="s">
        <v>2266</v>
      </c>
      <c r="DB309" t="s">
        <v>137</v>
      </c>
      <c r="DC309" t="s">
        <v>137</v>
      </c>
      <c r="DD309" t="s">
        <v>137</v>
      </c>
      <c r="DE309" t="s">
        <v>137</v>
      </c>
      <c r="DF309" t="s">
        <v>2267</v>
      </c>
      <c r="DG309" t="s">
        <v>137</v>
      </c>
      <c r="DH309" t="s">
        <v>137</v>
      </c>
      <c r="DI309" t="s">
        <v>137</v>
      </c>
      <c r="DJ309" t="s">
        <v>137</v>
      </c>
      <c r="DK309">
        <v>0</v>
      </c>
      <c r="DL309" t="s">
        <v>209</v>
      </c>
      <c r="DM309" t="s">
        <v>137</v>
      </c>
      <c r="DN309" t="s">
        <v>137</v>
      </c>
      <c r="DO309" s="1">
        <v>45817.57916666667</v>
      </c>
      <c r="DP309" s="1"/>
      <c r="DQ309" t="s">
        <v>150</v>
      </c>
      <c r="DR309" t="s">
        <v>151</v>
      </c>
      <c r="DS309" t="s">
        <v>152</v>
      </c>
      <c r="DT309" t="s">
        <v>2268</v>
      </c>
      <c r="DU309" t="s">
        <v>137</v>
      </c>
      <c r="DV309" t="s">
        <v>137</v>
      </c>
      <c r="DW309" t="s">
        <v>137</v>
      </c>
      <c r="DX309" t="s">
        <v>137</v>
      </c>
      <c r="DY309" t="s">
        <v>137</v>
      </c>
      <c r="DZ309" t="s">
        <v>148</v>
      </c>
      <c r="EA309" t="b">
        <v>0</v>
      </c>
      <c r="EB309" t="s">
        <v>137</v>
      </c>
    </row>
    <row r="310" spans="1:132" x14ac:dyDescent="0.25">
      <c r="A310">
        <v>157986001</v>
      </c>
      <c r="B310">
        <v>11734</v>
      </c>
      <c r="C310" t="s">
        <v>192</v>
      </c>
      <c r="D310" t="s">
        <v>133</v>
      </c>
      <c r="E310" t="s">
        <v>134</v>
      </c>
      <c r="F310" t="s">
        <v>135</v>
      </c>
      <c r="G310" t="s">
        <v>136</v>
      </c>
      <c r="H310" t="s">
        <v>137</v>
      </c>
      <c r="I310" t="s">
        <v>138</v>
      </c>
      <c r="J310" t="s">
        <v>150</v>
      </c>
      <c r="K310" t="s">
        <v>151</v>
      </c>
      <c r="L310" t="s">
        <v>152</v>
      </c>
      <c r="M310" t="s">
        <v>137</v>
      </c>
      <c r="N310" t="s">
        <v>2269</v>
      </c>
      <c r="O310" t="s">
        <v>2269</v>
      </c>
      <c r="P310" s="1">
        <v>45817</v>
      </c>
      <c r="Q310" s="1">
        <v>45817.545138888891</v>
      </c>
      <c r="R310" s="1">
        <v>45817.545138888891</v>
      </c>
      <c r="S310" s="1">
        <v>45817.578472222223</v>
      </c>
      <c r="T310" s="1">
        <v>45817.578472222223</v>
      </c>
      <c r="U310" t="s">
        <v>542</v>
      </c>
      <c r="V310" t="s">
        <v>137</v>
      </c>
      <c r="W310" t="s">
        <v>137</v>
      </c>
      <c r="X310" t="s">
        <v>185</v>
      </c>
      <c r="Y310" t="s">
        <v>145</v>
      </c>
      <c r="Z310" t="s">
        <v>137</v>
      </c>
      <c r="AA310" t="s">
        <v>137</v>
      </c>
      <c r="AB310" t="s">
        <v>137</v>
      </c>
      <c r="AC310" t="s">
        <v>137</v>
      </c>
      <c r="AD310" s="2"/>
      <c r="AE310" t="s">
        <v>137</v>
      </c>
      <c r="AF310" t="s">
        <v>137</v>
      </c>
      <c r="AG310" t="s">
        <v>137</v>
      </c>
      <c r="AH310" t="s">
        <v>137</v>
      </c>
      <c r="AI310" t="s">
        <v>137</v>
      </c>
      <c r="AJ310" t="s">
        <v>137</v>
      </c>
      <c r="AK310" t="s">
        <v>137</v>
      </c>
      <c r="AL310" s="2"/>
      <c r="AM310" t="s">
        <v>137</v>
      </c>
      <c r="AN310" t="s">
        <v>137</v>
      </c>
      <c r="AO310" t="s">
        <v>137</v>
      </c>
      <c r="AP310" t="s">
        <v>137</v>
      </c>
      <c r="AQ310" t="s">
        <v>137</v>
      </c>
      <c r="AR310" t="s">
        <v>137</v>
      </c>
      <c r="AS310" t="s">
        <v>137</v>
      </c>
      <c r="AT310" t="s">
        <v>137</v>
      </c>
      <c r="AU310" t="s">
        <v>137</v>
      </c>
      <c r="AV310" t="s">
        <v>137</v>
      </c>
      <c r="AW310" t="s">
        <v>137</v>
      </c>
      <c r="AX310" t="s">
        <v>137</v>
      </c>
      <c r="AY310" t="s">
        <v>137</v>
      </c>
      <c r="AZ310" t="s">
        <v>137</v>
      </c>
      <c r="BA310" t="s">
        <v>137</v>
      </c>
      <c r="BB310" t="s">
        <v>137</v>
      </c>
      <c r="BC310" t="s">
        <v>137</v>
      </c>
      <c r="BD310" t="s">
        <v>137</v>
      </c>
      <c r="BE310" t="s">
        <v>137</v>
      </c>
      <c r="BF310" t="s">
        <v>137</v>
      </c>
      <c r="BG310" t="s">
        <v>137</v>
      </c>
      <c r="BH310" t="s">
        <v>137</v>
      </c>
      <c r="BI310" t="s">
        <v>137</v>
      </c>
      <c r="BJ310" t="s">
        <v>137</v>
      </c>
      <c r="BK310" t="s">
        <v>137</v>
      </c>
      <c r="BL310" t="s">
        <v>137</v>
      </c>
      <c r="BM310" t="s">
        <v>137</v>
      </c>
      <c r="BN310" t="s">
        <v>137</v>
      </c>
      <c r="BO310" t="s">
        <v>137</v>
      </c>
      <c r="BP310" t="s">
        <v>2270</v>
      </c>
      <c r="BQ310" t="s">
        <v>137</v>
      </c>
      <c r="BR310" t="s">
        <v>137</v>
      </c>
      <c r="BS310" t="s">
        <v>137</v>
      </c>
      <c r="BT310" t="s">
        <v>137</v>
      </c>
      <c r="BU310" t="s">
        <v>137</v>
      </c>
      <c r="BW310" t="s">
        <v>137</v>
      </c>
      <c r="BX310" t="s">
        <v>137</v>
      </c>
      <c r="BY310" t="s">
        <v>137</v>
      </c>
      <c r="BZ310" t="s">
        <v>137</v>
      </c>
      <c r="CA310" t="s">
        <v>137</v>
      </c>
      <c r="CB310" t="s">
        <v>137</v>
      </c>
      <c r="CC310" t="s">
        <v>137</v>
      </c>
      <c r="CD310" t="s">
        <v>137</v>
      </c>
      <c r="CE310" t="s">
        <v>137</v>
      </c>
      <c r="CF310" t="s">
        <v>137</v>
      </c>
      <c r="CG310" t="s">
        <v>137</v>
      </c>
      <c r="CH310" t="s">
        <v>137</v>
      </c>
      <c r="CI310" t="s">
        <v>137</v>
      </c>
      <c r="CJ310" t="s">
        <v>137</v>
      </c>
      <c r="CK310" t="s">
        <v>137</v>
      </c>
      <c r="CL310" t="s">
        <v>137</v>
      </c>
      <c r="CM310" t="s">
        <v>137</v>
      </c>
      <c r="CN310" t="s">
        <v>137</v>
      </c>
      <c r="CO310" t="s">
        <v>137</v>
      </c>
      <c r="CP310" t="s">
        <v>137</v>
      </c>
      <c r="CQ310" s="1">
        <v>45817.578472222223</v>
      </c>
      <c r="CR310" s="1">
        <v>45817.578472222223</v>
      </c>
      <c r="CS310" s="1">
        <v>45817.578472222223</v>
      </c>
      <c r="CT310" t="s">
        <v>2271</v>
      </c>
      <c r="CU310" t="s">
        <v>2271</v>
      </c>
      <c r="CV310" t="s">
        <v>2272</v>
      </c>
      <c r="CW310" t="s">
        <v>2272</v>
      </c>
      <c r="CX310" s="3"/>
      <c r="CY310" s="3"/>
      <c r="CZ310">
        <v>1</v>
      </c>
      <c r="DA310" t="s">
        <v>2273</v>
      </c>
      <c r="DB310" t="s">
        <v>137</v>
      </c>
      <c r="DC310" t="s">
        <v>137</v>
      </c>
      <c r="DD310" t="s">
        <v>137</v>
      </c>
      <c r="DE310" t="s">
        <v>137</v>
      </c>
      <c r="DF310" t="s">
        <v>2274</v>
      </c>
      <c r="DG310" t="s">
        <v>137</v>
      </c>
      <c r="DH310" t="s">
        <v>137</v>
      </c>
      <c r="DI310" t="s">
        <v>137</v>
      </c>
      <c r="DJ310" t="s">
        <v>137</v>
      </c>
      <c r="DK310">
        <v>0</v>
      </c>
      <c r="DL310" t="s">
        <v>209</v>
      </c>
      <c r="DM310" t="s">
        <v>137</v>
      </c>
      <c r="DN310" t="s">
        <v>137</v>
      </c>
      <c r="DO310" s="1">
        <v>45817.578472222223</v>
      </c>
      <c r="DP310" s="1"/>
      <c r="DQ310" t="s">
        <v>150</v>
      </c>
      <c r="DR310" t="s">
        <v>151</v>
      </c>
      <c r="DS310" t="s">
        <v>152</v>
      </c>
      <c r="DT310" t="s">
        <v>2275</v>
      </c>
      <c r="DU310" t="s">
        <v>137</v>
      </c>
      <c r="DV310" t="s">
        <v>137</v>
      </c>
      <c r="DW310" t="s">
        <v>137</v>
      </c>
      <c r="DX310" t="s">
        <v>137</v>
      </c>
      <c r="DY310" t="s">
        <v>137</v>
      </c>
      <c r="DZ310" t="s">
        <v>148</v>
      </c>
      <c r="EA310" t="b">
        <v>0</v>
      </c>
      <c r="EB310" t="s">
        <v>137</v>
      </c>
    </row>
    <row r="311" spans="1:132" x14ac:dyDescent="0.25">
      <c r="A311">
        <v>157985137</v>
      </c>
      <c r="B311">
        <v>11733</v>
      </c>
      <c r="C311" t="s">
        <v>192</v>
      </c>
      <c r="D311" t="s">
        <v>2004</v>
      </c>
      <c r="E311" t="s">
        <v>134</v>
      </c>
      <c r="F311" t="s">
        <v>135</v>
      </c>
      <c r="G311" t="s">
        <v>194</v>
      </c>
      <c r="H311" t="s">
        <v>137</v>
      </c>
      <c r="I311" t="s">
        <v>1429</v>
      </c>
      <c r="J311" t="s">
        <v>150</v>
      </c>
      <c r="K311" t="s">
        <v>151</v>
      </c>
      <c r="L311" t="s">
        <v>152</v>
      </c>
      <c r="M311" t="s">
        <v>137</v>
      </c>
      <c r="N311" t="s">
        <v>2276</v>
      </c>
      <c r="O311" t="s">
        <v>2276</v>
      </c>
      <c r="P311" s="1">
        <v>45818</v>
      </c>
      <c r="Q311" s="1">
        <v>45817.540277777778</v>
      </c>
      <c r="R311" s="1">
        <v>45817.540277777778</v>
      </c>
      <c r="S311" s="1">
        <v>45825.632638888892</v>
      </c>
      <c r="T311" s="1">
        <v>45825.632638888892</v>
      </c>
      <c r="U311" t="s">
        <v>2277</v>
      </c>
      <c r="V311" t="s">
        <v>137</v>
      </c>
      <c r="W311" t="s">
        <v>137</v>
      </c>
      <c r="X311" t="s">
        <v>185</v>
      </c>
      <c r="Y311" t="s">
        <v>440</v>
      </c>
      <c r="Z311" t="s">
        <v>137</v>
      </c>
      <c r="AA311" t="s">
        <v>137</v>
      </c>
      <c r="AB311" t="s">
        <v>137</v>
      </c>
      <c r="AC311" t="s">
        <v>137</v>
      </c>
      <c r="AD311" s="2"/>
      <c r="AE311" t="s">
        <v>137</v>
      </c>
      <c r="AF311" t="s">
        <v>137</v>
      </c>
      <c r="AG311" t="s">
        <v>137</v>
      </c>
      <c r="AH311" t="s">
        <v>137</v>
      </c>
      <c r="AI311" t="s">
        <v>137</v>
      </c>
      <c r="AJ311" t="s">
        <v>137</v>
      </c>
      <c r="AK311" t="s">
        <v>137</v>
      </c>
      <c r="AL311" s="2"/>
      <c r="AM311" t="s">
        <v>137</v>
      </c>
      <c r="AN311" t="s">
        <v>137</v>
      </c>
      <c r="AO311" t="s">
        <v>137</v>
      </c>
      <c r="AP311" t="s">
        <v>137</v>
      </c>
      <c r="AQ311" t="s">
        <v>137</v>
      </c>
      <c r="AR311" t="s">
        <v>137</v>
      </c>
      <c r="AS311" t="s">
        <v>137</v>
      </c>
      <c r="AT311" t="s">
        <v>137</v>
      </c>
      <c r="AU311" t="s">
        <v>137</v>
      </c>
      <c r="AV311" t="s">
        <v>137</v>
      </c>
      <c r="AW311" t="s">
        <v>2278</v>
      </c>
      <c r="AX311" t="s">
        <v>137</v>
      </c>
      <c r="AY311" t="s">
        <v>2279</v>
      </c>
      <c r="AZ311" t="s">
        <v>137</v>
      </c>
      <c r="BA311" t="s">
        <v>2280</v>
      </c>
      <c r="BB311" t="s">
        <v>1434</v>
      </c>
      <c r="BC311" t="s">
        <v>137</v>
      </c>
      <c r="BD311" t="s">
        <v>137</v>
      </c>
      <c r="BE311" t="s">
        <v>137</v>
      </c>
      <c r="BF311" t="s">
        <v>137</v>
      </c>
      <c r="BG311" t="s">
        <v>137</v>
      </c>
      <c r="BH311" t="s">
        <v>137</v>
      </c>
      <c r="BI311" t="s">
        <v>137</v>
      </c>
      <c r="BJ311" t="s">
        <v>137</v>
      </c>
      <c r="BK311" t="s">
        <v>137</v>
      </c>
      <c r="BL311" t="s">
        <v>137</v>
      </c>
      <c r="BM311" t="s">
        <v>137</v>
      </c>
      <c r="BN311" t="s">
        <v>137</v>
      </c>
      <c r="BO311" t="s">
        <v>137</v>
      </c>
      <c r="BP311" t="s">
        <v>137</v>
      </c>
      <c r="BQ311" t="s">
        <v>137</v>
      </c>
      <c r="BR311" t="s">
        <v>137</v>
      </c>
      <c r="BS311" t="s">
        <v>137</v>
      </c>
      <c r="BT311" t="s">
        <v>137</v>
      </c>
      <c r="BU311" t="s">
        <v>137</v>
      </c>
      <c r="BW311" t="s">
        <v>137</v>
      </c>
      <c r="BX311" t="s">
        <v>137</v>
      </c>
      <c r="BY311" t="s">
        <v>137</v>
      </c>
      <c r="BZ311" t="s">
        <v>137</v>
      </c>
      <c r="CA311" t="s">
        <v>137</v>
      </c>
      <c r="CB311" t="s">
        <v>137</v>
      </c>
      <c r="CC311" t="s">
        <v>137</v>
      </c>
      <c r="CD311" t="s">
        <v>137</v>
      </c>
      <c r="CE311" t="s">
        <v>137</v>
      </c>
      <c r="CF311" t="s">
        <v>137</v>
      </c>
      <c r="CG311" t="s">
        <v>137</v>
      </c>
      <c r="CH311" t="s">
        <v>137</v>
      </c>
      <c r="CI311" t="s">
        <v>137</v>
      </c>
      <c r="CJ311" t="s">
        <v>137</v>
      </c>
      <c r="CK311" t="s">
        <v>137</v>
      </c>
      <c r="CL311" t="s">
        <v>137</v>
      </c>
      <c r="CM311" t="s">
        <v>137</v>
      </c>
      <c r="CN311" t="s">
        <v>137</v>
      </c>
      <c r="CO311" t="s">
        <v>137</v>
      </c>
      <c r="CP311" t="s">
        <v>137</v>
      </c>
      <c r="CQ311" s="1">
        <v>45825.632638888892</v>
      </c>
      <c r="CR311" s="1">
        <v>45825.632638888892</v>
      </c>
      <c r="CS311" s="1">
        <v>45825.632638888892</v>
      </c>
      <c r="CT311" t="s">
        <v>2281</v>
      </c>
      <c r="CU311" t="s">
        <v>2282</v>
      </c>
      <c r="CV311" t="s">
        <v>2283</v>
      </c>
      <c r="CW311" t="s">
        <v>2284</v>
      </c>
      <c r="CX311" s="3"/>
      <c r="CY311" s="3"/>
      <c r="CZ311">
        <v>2</v>
      </c>
      <c r="DA311" t="s">
        <v>2285</v>
      </c>
      <c r="DB311" t="s">
        <v>137</v>
      </c>
      <c r="DC311" t="s">
        <v>137</v>
      </c>
      <c r="DD311" t="s">
        <v>137</v>
      </c>
      <c r="DE311" t="s">
        <v>137</v>
      </c>
      <c r="DF311" t="s">
        <v>2286</v>
      </c>
      <c r="DG311" t="s">
        <v>900</v>
      </c>
      <c r="DH311" t="s">
        <v>1151</v>
      </c>
      <c r="DI311" t="s">
        <v>137</v>
      </c>
      <c r="DJ311" t="s">
        <v>137</v>
      </c>
      <c r="DK311">
        <v>0</v>
      </c>
      <c r="DL311" t="s">
        <v>209</v>
      </c>
      <c r="DM311" t="s">
        <v>137</v>
      </c>
      <c r="DN311" t="s">
        <v>137</v>
      </c>
      <c r="DO311" s="1">
        <v>45825.632638888892</v>
      </c>
      <c r="DP311" s="1"/>
      <c r="DQ311" t="s">
        <v>150</v>
      </c>
      <c r="DR311" t="s">
        <v>151</v>
      </c>
      <c r="DS311" t="s">
        <v>152</v>
      </c>
      <c r="DT311" t="s">
        <v>137</v>
      </c>
      <c r="DU311" t="s">
        <v>137</v>
      </c>
      <c r="DV311" t="s">
        <v>227</v>
      </c>
      <c r="DW311" t="s">
        <v>137</v>
      </c>
      <c r="DX311" t="s">
        <v>137</v>
      </c>
      <c r="DY311" t="s">
        <v>137</v>
      </c>
      <c r="DZ311" t="s">
        <v>148</v>
      </c>
      <c r="EA311" t="b">
        <v>0</v>
      </c>
      <c r="EB311" t="s">
        <v>137</v>
      </c>
    </row>
    <row r="312" spans="1:132" x14ac:dyDescent="0.25">
      <c r="A312">
        <v>157979851</v>
      </c>
      <c r="B312">
        <v>11732</v>
      </c>
      <c r="C312" t="s">
        <v>192</v>
      </c>
      <c r="D312" t="s">
        <v>2287</v>
      </c>
      <c r="E312" t="s">
        <v>134</v>
      </c>
      <c r="F312" t="s">
        <v>135</v>
      </c>
      <c r="G312" t="s">
        <v>163</v>
      </c>
      <c r="H312" t="s">
        <v>463</v>
      </c>
      <c r="I312" t="s">
        <v>138</v>
      </c>
      <c r="J312" t="s">
        <v>262</v>
      </c>
      <c r="K312" t="s">
        <v>263</v>
      </c>
      <c r="L312" t="s">
        <v>264</v>
      </c>
      <c r="M312" t="s">
        <v>140</v>
      </c>
      <c r="N312" t="s">
        <v>2288</v>
      </c>
      <c r="O312" t="s">
        <v>2288</v>
      </c>
      <c r="P312" s="1">
        <v>45817</v>
      </c>
      <c r="Q312" s="1">
        <v>45817.509722222225</v>
      </c>
      <c r="R312" s="1">
        <v>45817.509722222225</v>
      </c>
      <c r="S312" s="1">
        <v>45817.586805555555</v>
      </c>
      <c r="T312" s="1">
        <v>45817.586805555555</v>
      </c>
      <c r="U312" t="s">
        <v>2289</v>
      </c>
      <c r="V312" t="s">
        <v>137</v>
      </c>
      <c r="W312" t="s">
        <v>137</v>
      </c>
      <c r="X312" t="s">
        <v>231</v>
      </c>
      <c r="Y312" t="s">
        <v>470</v>
      </c>
      <c r="Z312" t="s">
        <v>137</v>
      </c>
      <c r="AA312" t="s">
        <v>137</v>
      </c>
      <c r="AB312" t="s">
        <v>137</v>
      </c>
      <c r="AC312" t="s">
        <v>137</v>
      </c>
      <c r="AD312" s="2"/>
      <c r="AE312" t="s">
        <v>137</v>
      </c>
      <c r="AF312" t="s">
        <v>137</v>
      </c>
      <c r="AG312" t="s">
        <v>137</v>
      </c>
      <c r="AH312" t="s">
        <v>137</v>
      </c>
      <c r="AI312" t="s">
        <v>137</v>
      </c>
      <c r="AJ312" t="s">
        <v>137</v>
      </c>
      <c r="AK312" t="s">
        <v>137</v>
      </c>
      <c r="AL312" s="2"/>
      <c r="AM312" t="s">
        <v>137</v>
      </c>
      <c r="AN312" t="s">
        <v>137</v>
      </c>
      <c r="AO312" t="s">
        <v>137</v>
      </c>
      <c r="AP312" t="s">
        <v>137</v>
      </c>
      <c r="AQ312" t="s">
        <v>137</v>
      </c>
      <c r="AR312" t="s">
        <v>137</v>
      </c>
      <c r="AS312" t="s">
        <v>137</v>
      </c>
      <c r="AT312" t="s">
        <v>137</v>
      </c>
      <c r="AU312" t="s">
        <v>137</v>
      </c>
      <c r="AV312" t="s">
        <v>137</v>
      </c>
      <c r="AW312" t="s">
        <v>137</v>
      </c>
      <c r="AX312" t="s">
        <v>137</v>
      </c>
      <c r="AY312" t="s">
        <v>137</v>
      </c>
      <c r="AZ312" t="s">
        <v>137</v>
      </c>
      <c r="BA312" t="s">
        <v>137</v>
      </c>
      <c r="BB312" t="s">
        <v>137</v>
      </c>
      <c r="BC312" t="s">
        <v>137</v>
      </c>
      <c r="BD312" t="s">
        <v>137</v>
      </c>
      <c r="BE312" t="s">
        <v>137</v>
      </c>
      <c r="BF312" t="s">
        <v>137</v>
      </c>
      <c r="BG312" t="s">
        <v>137</v>
      </c>
      <c r="BH312" t="s">
        <v>137</v>
      </c>
      <c r="BI312" t="s">
        <v>137</v>
      </c>
      <c r="BJ312" t="s">
        <v>137</v>
      </c>
      <c r="BK312" t="s">
        <v>137</v>
      </c>
      <c r="BL312" t="s">
        <v>137</v>
      </c>
      <c r="BM312" t="s">
        <v>137</v>
      </c>
      <c r="BN312" t="s">
        <v>137</v>
      </c>
      <c r="BO312" t="s">
        <v>137</v>
      </c>
      <c r="BP312" t="s">
        <v>2290</v>
      </c>
      <c r="BQ312" t="s">
        <v>137</v>
      </c>
      <c r="BR312" t="s">
        <v>137</v>
      </c>
      <c r="BS312" t="s">
        <v>137</v>
      </c>
      <c r="BT312" t="s">
        <v>771</v>
      </c>
      <c r="BU312" t="s">
        <v>771</v>
      </c>
      <c r="BW312" t="s">
        <v>137</v>
      </c>
      <c r="BX312" t="s">
        <v>137</v>
      </c>
      <c r="BY312" t="s">
        <v>137</v>
      </c>
      <c r="BZ312" t="s">
        <v>137</v>
      </c>
      <c r="CA312" t="s">
        <v>137</v>
      </c>
      <c r="CB312" t="s">
        <v>137</v>
      </c>
      <c r="CC312" t="s">
        <v>137</v>
      </c>
      <c r="CD312" t="s">
        <v>137</v>
      </c>
      <c r="CE312" t="s">
        <v>137</v>
      </c>
      <c r="CF312" t="s">
        <v>137</v>
      </c>
      <c r="CG312" t="s">
        <v>137</v>
      </c>
      <c r="CH312" t="s">
        <v>137</v>
      </c>
      <c r="CI312" t="s">
        <v>137</v>
      </c>
      <c r="CJ312" t="s">
        <v>137</v>
      </c>
      <c r="CK312" t="s">
        <v>137</v>
      </c>
      <c r="CL312" t="s">
        <v>137</v>
      </c>
      <c r="CM312" t="s">
        <v>137</v>
      </c>
      <c r="CN312" t="s">
        <v>137</v>
      </c>
      <c r="CO312" t="s">
        <v>137</v>
      </c>
      <c r="CP312" t="s">
        <v>137</v>
      </c>
      <c r="CQ312" s="1">
        <v>45817.586805555555</v>
      </c>
      <c r="CR312" s="1">
        <v>45817.586805555555</v>
      </c>
      <c r="CS312" s="1">
        <v>45817.586805555555</v>
      </c>
      <c r="CT312" t="s">
        <v>2291</v>
      </c>
      <c r="CU312" t="s">
        <v>2291</v>
      </c>
      <c r="CV312" t="s">
        <v>2292</v>
      </c>
      <c r="CW312" t="s">
        <v>2292</v>
      </c>
      <c r="CX312" s="3"/>
      <c r="CY312" s="3"/>
      <c r="CZ312">
        <v>2</v>
      </c>
      <c r="DA312" t="s">
        <v>2293</v>
      </c>
      <c r="DB312" t="s">
        <v>137</v>
      </c>
      <c r="DC312" t="s">
        <v>137</v>
      </c>
      <c r="DD312" t="s">
        <v>137</v>
      </c>
      <c r="DE312" t="s">
        <v>137</v>
      </c>
      <c r="DF312" t="s">
        <v>2294</v>
      </c>
      <c r="DG312" t="s">
        <v>137</v>
      </c>
      <c r="DH312" t="s">
        <v>137</v>
      </c>
      <c r="DI312" t="s">
        <v>137</v>
      </c>
      <c r="DJ312" t="s">
        <v>137</v>
      </c>
      <c r="DK312">
        <v>0</v>
      </c>
      <c r="DL312" t="s">
        <v>209</v>
      </c>
      <c r="DM312" t="s">
        <v>2295</v>
      </c>
      <c r="DN312" t="s">
        <v>137</v>
      </c>
      <c r="DO312" s="1">
        <v>45817.586805555555</v>
      </c>
      <c r="DP312" s="1"/>
      <c r="DQ312" t="s">
        <v>262</v>
      </c>
      <c r="DR312" t="s">
        <v>263</v>
      </c>
      <c r="DS312" t="s">
        <v>264</v>
      </c>
      <c r="DT312" t="s">
        <v>137</v>
      </c>
      <c r="DU312" t="s">
        <v>137</v>
      </c>
      <c r="DV312" t="s">
        <v>137</v>
      </c>
      <c r="DW312" t="s">
        <v>137</v>
      </c>
      <c r="DX312" t="s">
        <v>2296</v>
      </c>
      <c r="DY312" t="s">
        <v>137</v>
      </c>
      <c r="DZ312" t="s">
        <v>148</v>
      </c>
      <c r="EA312" t="b">
        <v>0</v>
      </c>
      <c r="EB312" t="s">
        <v>137</v>
      </c>
    </row>
    <row r="313" spans="1:132" x14ac:dyDescent="0.25">
      <c r="A313">
        <v>157978716</v>
      </c>
      <c r="B313">
        <v>11731</v>
      </c>
      <c r="C313" t="s">
        <v>473</v>
      </c>
      <c r="D313" t="s">
        <v>133</v>
      </c>
      <c r="E313" t="s">
        <v>134</v>
      </c>
      <c r="F313" t="s">
        <v>135</v>
      </c>
      <c r="G313" t="s">
        <v>136</v>
      </c>
      <c r="H313" t="s">
        <v>137</v>
      </c>
      <c r="I313" t="s">
        <v>138</v>
      </c>
      <c r="J313" t="s">
        <v>1490</v>
      </c>
      <c r="K313" t="s">
        <v>1491</v>
      </c>
      <c r="L313" t="s">
        <v>1492</v>
      </c>
      <c r="M313" t="s">
        <v>137</v>
      </c>
      <c r="N313" t="s">
        <v>625</v>
      </c>
      <c r="O313" t="s">
        <v>625</v>
      </c>
      <c r="P313" s="1">
        <v>45817</v>
      </c>
      <c r="Q313" s="1">
        <v>45817.50277777778</v>
      </c>
      <c r="R313" s="1">
        <v>45817.50277777778</v>
      </c>
      <c r="S313" s="1">
        <v>45831.481249999997</v>
      </c>
      <c r="T313" s="1">
        <v>45831.481249999997</v>
      </c>
      <c r="U313" t="s">
        <v>2297</v>
      </c>
      <c r="V313" t="s">
        <v>137</v>
      </c>
      <c r="W313" t="s">
        <v>137</v>
      </c>
      <c r="X313" t="s">
        <v>144</v>
      </c>
      <c r="Y313" t="s">
        <v>723</v>
      </c>
      <c r="Z313" t="s">
        <v>137</v>
      </c>
      <c r="AA313" t="s">
        <v>137</v>
      </c>
      <c r="AB313" t="s">
        <v>137</v>
      </c>
      <c r="AC313" t="s">
        <v>137</v>
      </c>
      <c r="AD313" s="2"/>
      <c r="AE313" t="s">
        <v>137</v>
      </c>
      <c r="AF313" t="s">
        <v>137</v>
      </c>
      <c r="AG313" t="s">
        <v>137</v>
      </c>
      <c r="AH313" t="s">
        <v>137</v>
      </c>
      <c r="AI313" t="s">
        <v>137</v>
      </c>
      <c r="AJ313" t="s">
        <v>137</v>
      </c>
      <c r="AK313" t="s">
        <v>137</v>
      </c>
      <c r="AL313" s="2"/>
      <c r="AM313" t="s">
        <v>137</v>
      </c>
      <c r="AN313" t="s">
        <v>137</v>
      </c>
      <c r="AO313" t="s">
        <v>137</v>
      </c>
      <c r="AP313" t="s">
        <v>137</v>
      </c>
      <c r="AQ313" t="s">
        <v>137</v>
      </c>
      <c r="AR313" t="s">
        <v>137</v>
      </c>
      <c r="AS313" t="s">
        <v>137</v>
      </c>
      <c r="AT313" t="s">
        <v>137</v>
      </c>
      <c r="AU313" t="s">
        <v>137</v>
      </c>
      <c r="AV313" t="s">
        <v>137</v>
      </c>
      <c r="AW313" t="s">
        <v>137</v>
      </c>
      <c r="AX313" t="s">
        <v>137</v>
      </c>
      <c r="AY313" t="s">
        <v>137</v>
      </c>
      <c r="AZ313" t="s">
        <v>137</v>
      </c>
      <c r="BA313" t="s">
        <v>137</v>
      </c>
      <c r="BB313" t="s">
        <v>137</v>
      </c>
      <c r="BC313" t="s">
        <v>137</v>
      </c>
      <c r="BD313" t="s">
        <v>137</v>
      </c>
      <c r="BE313" t="s">
        <v>137</v>
      </c>
      <c r="BF313" t="s">
        <v>137</v>
      </c>
      <c r="BG313" t="s">
        <v>137</v>
      </c>
      <c r="BH313" t="s">
        <v>137</v>
      </c>
      <c r="BI313" t="s">
        <v>137</v>
      </c>
      <c r="BJ313" t="s">
        <v>137</v>
      </c>
      <c r="BK313" t="s">
        <v>137</v>
      </c>
      <c r="BL313" t="s">
        <v>137</v>
      </c>
      <c r="BM313" t="s">
        <v>137</v>
      </c>
      <c r="BN313" t="s">
        <v>137</v>
      </c>
      <c r="BO313" t="s">
        <v>137</v>
      </c>
      <c r="BP313" t="s">
        <v>2298</v>
      </c>
      <c r="BQ313" t="s">
        <v>137</v>
      </c>
      <c r="BR313" t="s">
        <v>137</v>
      </c>
      <c r="BS313" t="s">
        <v>137</v>
      </c>
      <c r="BT313" t="s">
        <v>137</v>
      </c>
      <c r="BU313" t="s">
        <v>137</v>
      </c>
      <c r="BW313" t="s">
        <v>137</v>
      </c>
      <c r="BX313" t="s">
        <v>137</v>
      </c>
      <c r="BY313" t="s">
        <v>137</v>
      </c>
      <c r="BZ313" t="s">
        <v>137</v>
      </c>
      <c r="CA313" t="s">
        <v>137</v>
      </c>
      <c r="CB313" t="s">
        <v>137</v>
      </c>
      <c r="CC313" t="s">
        <v>137</v>
      </c>
      <c r="CD313" t="s">
        <v>137</v>
      </c>
      <c r="CE313" t="s">
        <v>137</v>
      </c>
      <c r="CF313" t="s">
        <v>137</v>
      </c>
      <c r="CG313" t="s">
        <v>137</v>
      </c>
      <c r="CH313" t="s">
        <v>137</v>
      </c>
      <c r="CI313" t="s">
        <v>137</v>
      </c>
      <c r="CJ313" t="s">
        <v>137</v>
      </c>
      <c r="CK313" t="s">
        <v>137</v>
      </c>
      <c r="CL313" t="s">
        <v>137</v>
      </c>
      <c r="CM313" t="s">
        <v>137</v>
      </c>
      <c r="CN313" t="s">
        <v>137</v>
      </c>
      <c r="CO313" t="s">
        <v>2299</v>
      </c>
      <c r="CP313" t="s">
        <v>2300</v>
      </c>
      <c r="CQ313" s="1">
        <v>45818.462500000001</v>
      </c>
      <c r="CR313" s="1">
        <v>45818.462500000001</v>
      </c>
      <c r="CS313" s="1"/>
      <c r="CT313" t="s">
        <v>2300</v>
      </c>
      <c r="CU313" t="s">
        <v>2299</v>
      </c>
      <c r="CV313" t="s">
        <v>137</v>
      </c>
      <c r="CW313" t="s">
        <v>137</v>
      </c>
      <c r="CX313" s="3"/>
      <c r="CY313" s="3"/>
      <c r="CZ313">
        <v>1</v>
      </c>
      <c r="DA313" t="s">
        <v>2301</v>
      </c>
      <c r="DB313" t="s">
        <v>137</v>
      </c>
      <c r="DC313" t="s">
        <v>137</v>
      </c>
      <c r="DD313" t="s">
        <v>137</v>
      </c>
      <c r="DE313" t="s">
        <v>137</v>
      </c>
      <c r="DF313" t="s">
        <v>2302</v>
      </c>
      <c r="DG313" t="s">
        <v>900</v>
      </c>
      <c r="DH313" t="s">
        <v>2303</v>
      </c>
      <c r="DI313" t="s">
        <v>137</v>
      </c>
      <c r="DJ313" t="s">
        <v>137</v>
      </c>
      <c r="DK313">
        <v>0</v>
      </c>
      <c r="DL313" t="s">
        <v>137</v>
      </c>
      <c r="DM313" t="s">
        <v>137</v>
      </c>
      <c r="DN313" t="s">
        <v>137</v>
      </c>
      <c r="DO313" s="1"/>
      <c r="DP313" s="1"/>
      <c r="DQ313" t="s">
        <v>137</v>
      </c>
      <c r="DR313" t="s">
        <v>137</v>
      </c>
      <c r="DS313" t="s">
        <v>137</v>
      </c>
      <c r="DT313" t="s">
        <v>137</v>
      </c>
      <c r="DU313" t="s">
        <v>137</v>
      </c>
      <c r="DV313" t="s">
        <v>137</v>
      </c>
      <c r="DW313" t="s">
        <v>137</v>
      </c>
      <c r="DX313" t="s">
        <v>629</v>
      </c>
      <c r="DY313" t="s">
        <v>137</v>
      </c>
      <c r="DZ313" t="s">
        <v>148</v>
      </c>
      <c r="EA313" t="b">
        <v>0</v>
      </c>
      <c r="EB313" t="s">
        <v>137</v>
      </c>
    </row>
    <row r="314" spans="1:132" x14ac:dyDescent="0.25">
      <c r="A314">
        <v>157977977</v>
      </c>
      <c r="B314">
        <v>11730</v>
      </c>
      <c r="C314" t="s">
        <v>192</v>
      </c>
      <c r="D314" t="s">
        <v>2304</v>
      </c>
      <c r="E314" t="s">
        <v>134</v>
      </c>
      <c r="F314" t="s">
        <v>162</v>
      </c>
      <c r="G314" t="s">
        <v>194</v>
      </c>
      <c r="H314" t="s">
        <v>195</v>
      </c>
      <c r="I314" t="s">
        <v>2305</v>
      </c>
      <c r="J314" t="s">
        <v>262</v>
      </c>
      <c r="K314" t="s">
        <v>263</v>
      </c>
      <c r="L314" t="s">
        <v>264</v>
      </c>
      <c r="M314" t="s">
        <v>140</v>
      </c>
      <c r="N314" t="s">
        <v>505</v>
      </c>
      <c r="O314" t="s">
        <v>505</v>
      </c>
      <c r="P314" s="1"/>
      <c r="Q314" s="1">
        <v>45817.499305555553</v>
      </c>
      <c r="R314" s="1">
        <v>45817.499305555553</v>
      </c>
      <c r="S314" s="1">
        <v>45819.573611111111</v>
      </c>
      <c r="T314" s="1">
        <v>45819.573611111111</v>
      </c>
      <c r="U314" t="s">
        <v>2306</v>
      </c>
      <c r="V314" t="s">
        <v>137</v>
      </c>
      <c r="W314" t="s">
        <v>137</v>
      </c>
      <c r="X314" t="s">
        <v>231</v>
      </c>
      <c r="Y314" t="s">
        <v>361</v>
      </c>
      <c r="Z314" t="s">
        <v>137</v>
      </c>
      <c r="AA314" t="s">
        <v>137</v>
      </c>
      <c r="AB314" t="s">
        <v>137</v>
      </c>
      <c r="AC314" t="s">
        <v>137</v>
      </c>
      <c r="AD314" s="2"/>
      <c r="AE314" t="s">
        <v>137</v>
      </c>
      <c r="AF314" t="s">
        <v>137</v>
      </c>
      <c r="AG314" t="s">
        <v>137</v>
      </c>
      <c r="AH314" t="s">
        <v>137</v>
      </c>
      <c r="AI314" t="s">
        <v>137</v>
      </c>
      <c r="AJ314" t="s">
        <v>137</v>
      </c>
      <c r="AK314" t="s">
        <v>137</v>
      </c>
      <c r="AL314" s="2"/>
      <c r="AM314" t="s">
        <v>137</v>
      </c>
      <c r="AN314" t="s">
        <v>137</v>
      </c>
      <c r="AO314" t="s">
        <v>137</v>
      </c>
      <c r="AP314" t="s">
        <v>137</v>
      </c>
      <c r="AQ314" t="s">
        <v>137</v>
      </c>
      <c r="AR314" t="s">
        <v>137</v>
      </c>
      <c r="AS314" t="s">
        <v>137</v>
      </c>
      <c r="AT314" t="s">
        <v>137</v>
      </c>
      <c r="AU314" t="s">
        <v>137</v>
      </c>
      <c r="AV314" t="s">
        <v>137</v>
      </c>
      <c r="AW314" t="s">
        <v>137</v>
      </c>
      <c r="AX314" t="s">
        <v>137</v>
      </c>
      <c r="AY314" t="s">
        <v>137</v>
      </c>
      <c r="AZ314" t="s">
        <v>137</v>
      </c>
      <c r="BA314" t="s">
        <v>137</v>
      </c>
      <c r="BB314" t="s">
        <v>137</v>
      </c>
      <c r="BC314" t="s">
        <v>137</v>
      </c>
      <c r="BD314" t="s">
        <v>137</v>
      </c>
      <c r="BE314" t="s">
        <v>137</v>
      </c>
      <c r="BF314" t="s">
        <v>137</v>
      </c>
      <c r="BG314" t="s">
        <v>137</v>
      </c>
      <c r="BH314" t="s">
        <v>137</v>
      </c>
      <c r="BI314" t="s">
        <v>137</v>
      </c>
      <c r="BJ314" t="s">
        <v>137</v>
      </c>
      <c r="BK314" t="s">
        <v>137</v>
      </c>
      <c r="BL314" t="s">
        <v>137</v>
      </c>
      <c r="BM314" t="s">
        <v>137</v>
      </c>
      <c r="BN314" t="s">
        <v>137</v>
      </c>
      <c r="BO314" t="s">
        <v>137</v>
      </c>
      <c r="BP314" t="s">
        <v>137</v>
      </c>
      <c r="BQ314" t="s">
        <v>137</v>
      </c>
      <c r="BR314" t="s">
        <v>137</v>
      </c>
      <c r="BS314" t="s">
        <v>137</v>
      </c>
      <c r="BT314" t="s">
        <v>137</v>
      </c>
      <c r="BU314" t="s">
        <v>137</v>
      </c>
      <c r="BW314" t="s">
        <v>137</v>
      </c>
      <c r="BX314" t="s">
        <v>137</v>
      </c>
      <c r="BY314" t="s">
        <v>137</v>
      </c>
      <c r="BZ314" t="s">
        <v>137</v>
      </c>
      <c r="CA314" t="s">
        <v>137</v>
      </c>
      <c r="CB314" t="s">
        <v>137</v>
      </c>
      <c r="CC314" t="s">
        <v>137</v>
      </c>
      <c r="CD314" t="s">
        <v>137</v>
      </c>
      <c r="CE314" t="s">
        <v>137</v>
      </c>
      <c r="CF314" t="s">
        <v>137</v>
      </c>
      <c r="CG314" t="s">
        <v>137</v>
      </c>
      <c r="CH314" t="s">
        <v>137</v>
      </c>
      <c r="CI314" t="s">
        <v>137</v>
      </c>
      <c r="CJ314" t="s">
        <v>137</v>
      </c>
      <c r="CK314" t="s">
        <v>137</v>
      </c>
      <c r="CL314" t="s">
        <v>137</v>
      </c>
      <c r="CM314" t="s">
        <v>137</v>
      </c>
      <c r="CN314" t="s">
        <v>137</v>
      </c>
      <c r="CO314" t="s">
        <v>137</v>
      </c>
      <c r="CP314" t="s">
        <v>137</v>
      </c>
      <c r="CQ314" s="1">
        <v>45819.573611111111</v>
      </c>
      <c r="CR314" s="1">
        <v>45819.573611111111</v>
      </c>
      <c r="CS314" s="1">
        <v>45819.573611111111</v>
      </c>
      <c r="CT314" t="s">
        <v>137</v>
      </c>
      <c r="CU314" t="s">
        <v>137</v>
      </c>
      <c r="CV314" t="s">
        <v>2307</v>
      </c>
      <c r="CW314" t="s">
        <v>2308</v>
      </c>
      <c r="CX314" s="3"/>
      <c r="CY314" s="3"/>
      <c r="CZ314">
        <v>1</v>
      </c>
      <c r="DA314" t="s">
        <v>137</v>
      </c>
      <c r="DB314" t="s">
        <v>137</v>
      </c>
      <c r="DC314" t="s">
        <v>137</v>
      </c>
      <c r="DD314" t="s">
        <v>137</v>
      </c>
      <c r="DE314" t="s">
        <v>137</v>
      </c>
      <c r="DF314" t="s">
        <v>137</v>
      </c>
      <c r="DG314" t="s">
        <v>137</v>
      </c>
      <c r="DH314" t="s">
        <v>137</v>
      </c>
      <c r="DI314" t="s">
        <v>137</v>
      </c>
      <c r="DJ314" t="s">
        <v>137</v>
      </c>
      <c r="DK314">
        <v>0</v>
      </c>
      <c r="DL314" t="s">
        <v>209</v>
      </c>
      <c r="DM314" t="s">
        <v>2309</v>
      </c>
      <c r="DN314" t="s">
        <v>137</v>
      </c>
      <c r="DO314" s="1">
        <v>45819.573611111111</v>
      </c>
      <c r="DP314" s="1"/>
      <c r="DQ314" t="s">
        <v>262</v>
      </c>
      <c r="DR314" t="s">
        <v>263</v>
      </c>
      <c r="DS314" t="s">
        <v>264</v>
      </c>
      <c r="DT314" t="s">
        <v>137</v>
      </c>
      <c r="DU314" t="s">
        <v>137</v>
      </c>
      <c r="DV314" t="s">
        <v>137</v>
      </c>
      <c r="DW314" t="s">
        <v>137</v>
      </c>
      <c r="DX314" t="s">
        <v>137</v>
      </c>
      <c r="DY314" t="s">
        <v>137</v>
      </c>
      <c r="DZ314" t="s">
        <v>168</v>
      </c>
      <c r="EA314" t="b">
        <v>0</v>
      </c>
      <c r="EB314" t="s">
        <v>137</v>
      </c>
    </row>
    <row r="315" spans="1:132" x14ac:dyDescent="0.25">
      <c r="A315">
        <v>157974226</v>
      </c>
      <c r="B315">
        <v>11729</v>
      </c>
      <c r="C315" t="s">
        <v>192</v>
      </c>
      <c r="D315" t="s">
        <v>133</v>
      </c>
      <c r="E315" t="s">
        <v>134</v>
      </c>
      <c r="F315" t="s">
        <v>135</v>
      </c>
      <c r="G315" t="s">
        <v>136</v>
      </c>
      <c r="H315" t="s">
        <v>137</v>
      </c>
      <c r="I315" t="s">
        <v>138</v>
      </c>
      <c r="J315" t="s">
        <v>150</v>
      </c>
      <c r="K315" t="s">
        <v>151</v>
      </c>
      <c r="L315" t="s">
        <v>152</v>
      </c>
      <c r="M315" t="s">
        <v>137</v>
      </c>
      <c r="N315" t="s">
        <v>2310</v>
      </c>
      <c r="O315" t="s">
        <v>2310</v>
      </c>
      <c r="P315" s="1"/>
      <c r="Q315" s="1">
        <v>45817.479166666664</v>
      </c>
      <c r="R315" s="1">
        <v>45817.479166666664</v>
      </c>
      <c r="S315" s="1">
        <v>45817.495833333334</v>
      </c>
      <c r="T315" s="1">
        <v>45817.495833333334</v>
      </c>
      <c r="U315" t="s">
        <v>1787</v>
      </c>
      <c r="V315" t="s">
        <v>137</v>
      </c>
      <c r="W315" t="s">
        <v>137</v>
      </c>
      <c r="X315" t="s">
        <v>185</v>
      </c>
      <c r="Y315" t="s">
        <v>470</v>
      </c>
      <c r="Z315" t="s">
        <v>137</v>
      </c>
      <c r="AA315" t="s">
        <v>137</v>
      </c>
      <c r="AB315" t="s">
        <v>137</v>
      </c>
      <c r="AC315" t="s">
        <v>137</v>
      </c>
      <c r="AD315" s="2"/>
      <c r="AE315" t="s">
        <v>137</v>
      </c>
      <c r="AF315" t="s">
        <v>137</v>
      </c>
      <c r="AG315" t="s">
        <v>137</v>
      </c>
      <c r="AH315" t="s">
        <v>137</v>
      </c>
      <c r="AI315" t="s">
        <v>137</v>
      </c>
      <c r="AJ315" t="s">
        <v>137</v>
      </c>
      <c r="AK315" t="s">
        <v>137</v>
      </c>
      <c r="AL315" s="2"/>
      <c r="AM315" t="s">
        <v>137</v>
      </c>
      <c r="AN315" t="s">
        <v>137</v>
      </c>
      <c r="AO315" t="s">
        <v>137</v>
      </c>
      <c r="AP315" t="s">
        <v>137</v>
      </c>
      <c r="AQ315" t="s">
        <v>137</v>
      </c>
      <c r="AR315" t="s">
        <v>137</v>
      </c>
      <c r="AS315" t="s">
        <v>137</v>
      </c>
      <c r="AT315" t="s">
        <v>137</v>
      </c>
      <c r="AU315" t="s">
        <v>137</v>
      </c>
      <c r="AV315" t="s">
        <v>137</v>
      </c>
      <c r="AW315" t="s">
        <v>137</v>
      </c>
      <c r="AX315" t="s">
        <v>137</v>
      </c>
      <c r="AY315" t="s">
        <v>137</v>
      </c>
      <c r="AZ315" t="s">
        <v>137</v>
      </c>
      <c r="BA315" t="s">
        <v>137</v>
      </c>
      <c r="BB315" t="s">
        <v>137</v>
      </c>
      <c r="BC315" t="s">
        <v>137</v>
      </c>
      <c r="BD315" t="s">
        <v>137</v>
      </c>
      <c r="BE315" t="s">
        <v>137</v>
      </c>
      <c r="BF315" t="s">
        <v>137</v>
      </c>
      <c r="BG315" t="s">
        <v>137</v>
      </c>
      <c r="BH315" t="s">
        <v>137</v>
      </c>
      <c r="BI315" t="s">
        <v>137</v>
      </c>
      <c r="BJ315" t="s">
        <v>137</v>
      </c>
      <c r="BK315" t="s">
        <v>137</v>
      </c>
      <c r="BL315" t="s">
        <v>137</v>
      </c>
      <c r="BM315" t="s">
        <v>137</v>
      </c>
      <c r="BN315" t="s">
        <v>137</v>
      </c>
      <c r="BO315" t="s">
        <v>137</v>
      </c>
      <c r="BP315" t="s">
        <v>2311</v>
      </c>
      <c r="BQ315" t="s">
        <v>137</v>
      </c>
      <c r="BR315" t="s">
        <v>137</v>
      </c>
      <c r="BS315" t="s">
        <v>137</v>
      </c>
      <c r="BT315" t="s">
        <v>137</v>
      </c>
      <c r="BU315" t="s">
        <v>137</v>
      </c>
      <c r="BW315" t="s">
        <v>137</v>
      </c>
      <c r="BX315" t="s">
        <v>137</v>
      </c>
      <c r="BY315" t="s">
        <v>137</v>
      </c>
      <c r="BZ315" t="s">
        <v>137</v>
      </c>
      <c r="CA315" t="s">
        <v>137</v>
      </c>
      <c r="CB315" t="s">
        <v>137</v>
      </c>
      <c r="CC315" t="s">
        <v>137</v>
      </c>
      <c r="CD315" t="s">
        <v>137</v>
      </c>
      <c r="CE315" t="s">
        <v>137</v>
      </c>
      <c r="CF315" t="s">
        <v>137</v>
      </c>
      <c r="CG315" t="s">
        <v>137</v>
      </c>
      <c r="CH315" t="s">
        <v>137</v>
      </c>
      <c r="CI315" t="s">
        <v>137</v>
      </c>
      <c r="CJ315" t="s">
        <v>137</v>
      </c>
      <c r="CK315" t="s">
        <v>137</v>
      </c>
      <c r="CL315" t="s">
        <v>137</v>
      </c>
      <c r="CM315" t="s">
        <v>137</v>
      </c>
      <c r="CN315" t="s">
        <v>137</v>
      </c>
      <c r="CO315" t="s">
        <v>137</v>
      </c>
      <c r="CP315" t="s">
        <v>137</v>
      </c>
      <c r="CQ315" s="1">
        <v>45817.495833333334</v>
      </c>
      <c r="CR315" s="1">
        <v>45817.495833333334</v>
      </c>
      <c r="CS315" s="1">
        <v>45817.495833333334</v>
      </c>
      <c r="CT315" t="s">
        <v>2312</v>
      </c>
      <c r="CU315" t="s">
        <v>2312</v>
      </c>
      <c r="CV315" t="s">
        <v>1095</v>
      </c>
      <c r="CW315" t="s">
        <v>1095</v>
      </c>
      <c r="CX315" s="3"/>
      <c r="CY315" s="3"/>
      <c r="CZ315">
        <v>1</v>
      </c>
      <c r="DA315" t="s">
        <v>2313</v>
      </c>
      <c r="DB315" t="s">
        <v>137</v>
      </c>
      <c r="DC315" t="s">
        <v>137</v>
      </c>
      <c r="DD315" t="s">
        <v>137</v>
      </c>
      <c r="DE315" t="s">
        <v>137</v>
      </c>
      <c r="DF315" t="s">
        <v>2314</v>
      </c>
      <c r="DG315" t="s">
        <v>137</v>
      </c>
      <c r="DH315" t="s">
        <v>137</v>
      </c>
      <c r="DI315" t="s">
        <v>137</v>
      </c>
      <c r="DJ315" t="s">
        <v>137</v>
      </c>
      <c r="DK315">
        <v>0</v>
      </c>
      <c r="DL315" t="s">
        <v>209</v>
      </c>
      <c r="DM315" t="s">
        <v>137</v>
      </c>
      <c r="DN315" t="s">
        <v>137</v>
      </c>
      <c r="DO315" s="1">
        <v>45817.495833333334</v>
      </c>
      <c r="DP315" s="1"/>
      <c r="DQ315" t="s">
        <v>150</v>
      </c>
      <c r="DR315" t="s">
        <v>151</v>
      </c>
      <c r="DS315" t="s">
        <v>152</v>
      </c>
      <c r="DT315" t="s">
        <v>137</v>
      </c>
      <c r="DU315" t="s">
        <v>137</v>
      </c>
      <c r="DV315" t="s">
        <v>137</v>
      </c>
      <c r="DW315" t="s">
        <v>137</v>
      </c>
      <c r="DX315" t="s">
        <v>137</v>
      </c>
      <c r="DY315" t="s">
        <v>137</v>
      </c>
      <c r="DZ315" t="s">
        <v>148</v>
      </c>
      <c r="EA315" t="b">
        <v>0</v>
      </c>
      <c r="EB315" t="s">
        <v>137</v>
      </c>
    </row>
    <row r="316" spans="1:132" x14ac:dyDescent="0.25">
      <c r="A316">
        <v>157973407</v>
      </c>
      <c r="B316">
        <v>11728</v>
      </c>
      <c r="C316" t="s">
        <v>192</v>
      </c>
      <c r="D316" t="s">
        <v>2315</v>
      </c>
      <c r="E316" t="s">
        <v>134</v>
      </c>
      <c r="F316" t="s">
        <v>135</v>
      </c>
      <c r="G316" t="s">
        <v>163</v>
      </c>
      <c r="H316" t="s">
        <v>767</v>
      </c>
      <c r="I316" t="s">
        <v>138</v>
      </c>
      <c r="J316" t="s">
        <v>262</v>
      </c>
      <c r="K316" t="s">
        <v>263</v>
      </c>
      <c r="L316" t="s">
        <v>264</v>
      </c>
      <c r="M316" t="s">
        <v>140</v>
      </c>
      <c r="N316" t="s">
        <v>2288</v>
      </c>
      <c r="O316" t="s">
        <v>2288</v>
      </c>
      <c r="P316" s="1">
        <v>45820</v>
      </c>
      <c r="Q316" s="1">
        <v>45817.475694444445</v>
      </c>
      <c r="R316" s="1">
        <v>45817.475694444445</v>
      </c>
      <c r="S316" s="1">
        <v>45817.586111111108</v>
      </c>
      <c r="T316" s="1">
        <v>45817.586111111108</v>
      </c>
      <c r="U316" t="s">
        <v>2316</v>
      </c>
      <c r="V316" t="s">
        <v>137</v>
      </c>
      <c r="W316" t="s">
        <v>137</v>
      </c>
      <c r="X316" t="s">
        <v>231</v>
      </c>
      <c r="Y316" t="s">
        <v>470</v>
      </c>
      <c r="Z316" t="s">
        <v>137</v>
      </c>
      <c r="AA316" t="s">
        <v>137</v>
      </c>
      <c r="AB316" t="s">
        <v>137</v>
      </c>
      <c r="AC316" t="s">
        <v>137</v>
      </c>
      <c r="AD316" s="2"/>
      <c r="AE316" t="s">
        <v>137</v>
      </c>
      <c r="AF316" t="s">
        <v>137</v>
      </c>
      <c r="AG316" t="s">
        <v>137</v>
      </c>
      <c r="AH316" t="s">
        <v>137</v>
      </c>
      <c r="AI316" t="s">
        <v>137</v>
      </c>
      <c r="AJ316" t="s">
        <v>137</v>
      </c>
      <c r="AK316" t="s">
        <v>137</v>
      </c>
      <c r="AL316" s="2"/>
      <c r="AM316" t="s">
        <v>137</v>
      </c>
      <c r="AN316" t="s">
        <v>137</v>
      </c>
      <c r="AO316" t="s">
        <v>137</v>
      </c>
      <c r="AP316" t="s">
        <v>137</v>
      </c>
      <c r="AQ316" t="s">
        <v>137</v>
      </c>
      <c r="AR316" t="s">
        <v>137</v>
      </c>
      <c r="AS316" t="s">
        <v>137</v>
      </c>
      <c r="AT316" t="s">
        <v>137</v>
      </c>
      <c r="AU316" t="s">
        <v>137</v>
      </c>
      <c r="AV316" t="s">
        <v>137</v>
      </c>
      <c r="AW316" t="s">
        <v>137</v>
      </c>
      <c r="AX316" t="s">
        <v>137</v>
      </c>
      <c r="AY316" t="s">
        <v>137</v>
      </c>
      <c r="AZ316" t="s">
        <v>137</v>
      </c>
      <c r="BA316" t="s">
        <v>137</v>
      </c>
      <c r="BB316" t="s">
        <v>137</v>
      </c>
      <c r="BC316" t="s">
        <v>137</v>
      </c>
      <c r="BD316" t="s">
        <v>137</v>
      </c>
      <c r="BE316" t="s">
        <v>137</v>
      </c>
      <c r="BF316" t="s">
        <v>137</v>
      </c>
      <c r="BG316" t="s">
        <v>137</v>
      </c>
      <c r="BH316" t="s">
        <v>137</v>
      </c>
      <c r="BI316" t="s">
        <v>137</v>
      </c>
      <c r="BJ316" t="s">
        <v>137</v>
      </c>
      <c r="BK316" t="s">
        <v>137</v>
      </c>
      <c r="BL316" t="s">
        <v>137</v>
      </c>
      <c r="BM316" t="s">
        <v>137</v>
      </c>
      <c r="BN316" t="s">
        <v>137</v>
      </c>
      <c r="BO316" t="s">
        <v>137</v>
      </c>
      <c r="BP316" t="s">
        <v>2317</v>
      </c>
      <c r="BQ316" t="s">
        <v>137</v>
      </c>
      <c r="BR316" t="s">
        <v>137</v>
      </c>
      <c r="BS316" t="s">
        <v>137</v>
      </c>
      <c r="BT316" t="s">
        <v>137</v>
      </c>
      <c r="BU316" t="s">
        <v>137</v>
      </c>
      <c r="BW316" t="s">
        <v>137</v>
      </c>
      <c r="BX316" t="s">
        <v>137</v>
      </c>
      <c r="BY316" t="s">
        <v>137</v>
      </c>
      <c r="BZ316" t="s">
        <v>137</v>
      </c>
      <c r="CA316" t="s">
        <v>137</v>
      </c>
      <c r="CB316" t="s">
        <v>137</v>
      </c>
      <c r="CC316" t="s">
        <v>137</v>
      </c>
      <c r="CD316" t="s">
        <v>137</v>
      </c>
      <c r="CE316" t="s">
        <v>137</v>
      </c>
      <c r="CF316" t="s">
        <v>137</v>
      </c>
      <c r="CG316" t="s">
        <v>137</v>
      </c>
      <c r="CH316" t="s">
        <v>137</v>
      </c>
      <c r="CI316" t="s">
        <v>137</v>
      </c>
      <c r="CJ316" t="s">
        <v>137</v>
      </c>
      <c r="CK316" t="s">
        <v>137</v>
      </c>
      <c r="CL316" t="s">
        <v>137</v>
      </c>
      <c r="CM316" t="s">
        <v>137</v>
      </c>
      <c r="CN316" t="s">
        <v>137</v>
      </c>
      <c r="CO316" t="s">
        <v>137</v>
      </c>
      <c r="CP316" t="s">
        <v>137</v>
      </c>
      <c r="CQ316" s="1">
        <v>45817.586111111108</v>
      </c>
      <c r="CR316" s="1">
        <v>45817.586111111108</v>
      </c>
      <c r="CS316" s="1">
        <v>45817.586111111108</v>
      </c>
      <c r="CT316" t="s">
        <v>137</v>
      </c>
      <c r="CU316" t="s">
        <v>137</v>
      </c>
      <c r="CV316" t="s">
        <v>2318</v>
      </c>
      <c r="CW316" t="s">
        <v>2318</v>
      </c>
      <c r="CX316" s="3"/>
      <c r="CY316" s="3"/>
      <c r="CZ316">
        <v>1</v>
      </c>
      <c r="DA316" t="s">
        <v>2319</v>
      </c>
      <c r="DB316" t="s">
        <v>137</v>
      </c>
      <c r="DC316" t="s">
        <v>137</v>
      </c>
      <c r="DD316" t="s">
        <v>137</v>
      </c>
      <c r="DE316" t="s">
        <v>137</v>
      </c>
      <c r="DF316" t="s">
        <v>2320</v>
      </c>
      <c r="DG316" t="s">
        <v>137</v>
      </c>
      <c r="DH316" t="s">
        <v>137</v>
      </c>
      <c r="DI316" t="s">
        <v>137</v>
      </c>
      <c r="DJ316" t="s">
        <v>137</v>
      </c>
      <c r="DK316">
        <v>0</v>
      </c>
      <c r="DL316" t="s">
        <v>209</v>
      </c>
      <c r="DM316" t="s">
        <v>2321</v>
      </c>
      <c r="DN316" t="s">
        <v>137</v>
      </c>
      <c r="DO316" s="1">
        <v>45817.586111111108</v>
      </c>
      <c r="DP316" s="1"/>
      <c r="DQ316" t="s">
        <v>262</v>
      </c>
      <c r="DR316" t="s">
        <v>263</v>
      </c>
      <c r="DS316" t="s">
        <v>264</v>
      </c>
      <c r="DT316" t="s">
        <v>137</v>
      </c>
      <c r="DU316" t="s">
        <v>137</v>
      </c>
      <c r="DV316" t="s">
        <v>137</v>
      </c>
      <c r="DW316" t="s">
        <v>137</v>
      </c>
      <c r="DX316" t="s">
        <v>2296</v>
      </c>
      <c r="DY316" t="s">
        <v>137</v>
      </c>
      <c r="DZ316" t="s">
        <v>148</v>
      </c>
      <c r="EA316" t="b">
        <v>0</v>
      </c>
      <c r="EB316" t="s">
        <v>137</v>
      </c>
    </row>
    <row r="317" spans="1:132" x14ac:dyDescent="0.25">
      <c r="A317">
        <v>157967671</v>
      </c>
      <c r="B317">
        <v>11727</v>
      </c>
      <c r="C317" t="s">
        <v>192</v>
      </c>
      <c r="D317" t="s">
        <v>2322</v>
      </c>
      <c r="E317" t="s">
        <v>134</v>
      </c>
      <c r="F317" t="s">
        <v>162</v>
      </c>
      <c r="G317" t="s">
        <v>163</v>
      </c>
      <c r="H317" t="s">
        <v>137</v>
      </c>
      <c r="I317" t="s">
        <v>2323</v>
      </c>
      <c r="J317" t="s">
        <v>150</v>
      </c>
      <c r="K317" t="s">
        <v>151</v>
      </c>
      <c r="L317" t="s">
        <v>152</v>
      </c>
      <c r="M317" t="s">
        <v>137</v>
      </c>
      <c r="N317" t="s">
        <v>1264</v>
      </c>
      <c r="O317" t="s">
        <v>1264</v>
      </c>
      <c r="P317" s="1"/>
      <c r="Q317" s="1">
        <v>45817.447222222225</v>
      </c>
      <c r="R317" s="1">
        <v>45817.447222222225</v>
      </c>
      <c r="S317" s="1">
        <v>45817.493055555555</v>
      </c>
      <c r="T317" s="1">
        <v>45817.493055555555</v>
      </c>
      <c r="U317" t="s">
        <v>453</v>
      </c>
      <c r="V317" t="s">
        <v>137</v>
      </c>
      <c r="W317" t="s">
        <v>137</v>
      </c>
      <c r="X317" t="s">
        <v>454</v>
      </c>
      <c r="Y317" t="s">
        <v>137</v>
      </c>
      <c r="Z317" t="s">
        <v>137</v>
      </c>
      <c r="AA317" t="s">
        <v>137</v>
      </c>
      <c r="AB317" t="s">
        <v>137</v>
      </c>
      <c r="AC317" t="s">
        <v>137</v>
      </c>
      <c r="AD317" s="2"/>
      <c r="AE317" t="s">
        <v>137</v>
      </c>
      <c r="AF317" t="s">
        <v>137</v>
      </c>
      <c r="AG317" t="s">
        <v>137</v>
      </c>
      <c r="AH317" t="s">
        <v>137</v>
      </c>
      <c r="AI317" t="s">
        <v>137</v>
      </c>
      <c r="AJ317" t="s">
        <v>137</v>
      </c>
      <c r="AK317" t="s">
        <v>137</v>
      </c>
      <c r="AL317" s="2"/>
      <c r="AM317" t="s">
        <v>137</v>
      </c>
      <c r="AN317" t="s">
        <v>137</v>
      </c>
      <c r="AO317" t="s">
        <v>137</v>
      </c>
      <c r="AP317" t="s">
        <v>137</v>
      </c>
      <c r="AQ317" t="s">
        <v>137</v>
      </c>
      <c r="AR317" t="s">
        <v>137</v>
      </c>
      <c r="AS317" t="s">
        <v>137</v>
      </c>
      <c r="AT317" t="s">
        <v>137</v>
      </c>
      <c r="AU317" t="s">
        <v>137</v>
      </c>
      <c r="AV317" t="s">
        <v>137</v>
      </c>
      <c r="AW317" t="s">
        <v>137</v>
      </c>
      <c r="AX317" t="s">
        <v>137</v>
      </c>
      <c r="AY317" t="s">
        <v>137</v>
      </c>
      <c r="AZ317" t="s">
        <v>137</v>
      </c>
      <c r="BA317" t="s">
        <v>137</v>
      </c>
      <c r="BB317" t="s">
        <v>137</v>
      </c>
      <c r="BC317" t="s">
        <v>137</v>
      </c>
      <c r="BD317" t="s">
        <v>137</v>
      </c>
      <c r="BE317" t="s">
        <v>137</v>
      </c>
      <c r="BF317" t="s">
        <v>137</v>
      </c>
      <c r="BG317" t="s">
        <v>137</v>
      </c>
      <c r="BH317" t="s">
        <v>137</v>
      </c>
      <c r="BI317" t="s">
        <v>137</v>
      </c>
      <c r="BJ317" t="s">
        <v>137</v>
      </c>
      <c r="BK317" t="s">
        <v>137</v>
      </c>
      <c r="BL317" t="s">
        <v>137</v>
      </c>
      <c r="BM317" t="s">
        <v>137</v>
      </c>
      <c r="BN317" t="s">
        <v>137</v>
      </c>
      <c r="BO317" t="s">
        <v>137</v>
      </c>
      <c r="BP317" t="s">
        <v>137</v>
      </c>
      <c r="BQ317" t="s">
        <v>137</v>
      </c>
      <c r="BR317" t="s">
        <v>137</v>
      </c>
      <c r="BS317" t="s">
        <v>137</v>
      </c>
      <c r="BT317" t="s">
        <v>137</v>
      </c>
      <c r="BU317" t="s">
        <v>137</v>
      </c>
      <c r="BW317" t="s">
        <v>137</v>
      </c>
      <c r="BX317" t="s">
        <v>137</v>
      </c>
      <c r="BY317" t="s">
        <v>137</v>
      </c>
      <c r="BZ317" t="s">
        <v>137</v>
      </c>
      <c r="CA317" t="s">
        <v>137</v>
      </c>
      <c r="CB317" t="s">
        <v>137</v>
      </c>
      <c r="CC317" t="s">
        <v>137</v>
      </c>
      <c r="CD317" t="s">
        <v>137</v>
      </c>
      <c r="CE317" t="s">
        <v>137</v>
      </c>
      <c r="CF317" t="s">
        <v>137</v>
      </c>
      <c r="CG317" t="s">
        <v>137</v>
      </c>
      <c r="CH317" t="s">
        <v>137</v>
      </c>
      <c r="CI317" t="s">
        <v>137</v>
      </c>
      <c r="CJ317" t="s">
        <v>137</v>
      </c>
      <c r="CK317" t="s">
        <v>137</v>
      </c>
      <c r="CL317" t="s">
        <v>137</v>
      </c>
      <c r="CM317" t="s">
        <v>137</v>
      </c>
      <c r="CN317" t="s">
        <v>137</v>
      </c>
      <c r="CO317" t="s">
        <v>137</v>
      </c>
      <c r="CP317" t="s">
        <v>137</v>
      </c>
      <c r="CQ317" s="1">
        <v>45817.493055555555</v>
      </c>
      <c r="CR317" s="1">
        <v>45817.493055555555</v>
      </c>
      <c r="CS317" s="1">
        <v>45817.493055555555</v>
      </c>
      <c r="CT317" t="s">
        <v>2324</v>
      </c>
      <c r="CU317" t="s">
        <v>2324</v>
      </c>
      <c r="CV317" t="s">
        <v>2325</v>
      </c>
      <c r="CW317" t="s">
        <v>2325</v>
      </c>
      <c r="CX317" s="3"/>
      <c r="CY317" s="3"/>
      <c r="CZ317">
        <v>1</v>
      </c>
      <c r="DA317" t="s">
        <v>137</v>
      </c>
      <c r="DB317" t="s">
        <v>137</v>
      </c>
      <c r="DC317" t="s">
        <v>137</v>
      </c>
      <c r="DD317" t="s">
        <v>137</v>
      </c>
      <c r="DE317" t="s">
        <v>137</v>
      </c>
      <c r="DF317" t="s">
        <v>2326</v>
      </c>
      <c r="DG317" t="s">
        <v>137</v>
      </c>
      <c r="DH317" t="s">
        <v>137</v>
      </c>
      <c r="DI317" t="s">
        <v>137</v>
      </c>
      <c r="DJ317" t="s">
        <v>137</v>
      </c>
      <c r="DK317">
        <v>0</v>
      </c>
      <c r="DL317" t="s">
        <v>209</v>
      </c>
      <c r="DM317" t="s">
        <v>137</v>
      </c>
      <c r="DN317" t="s">
        <v>137</v>
      </c>
      <c r="DO317" s="1">
        <v>45817.493055555555</v>
      </c>
      <c r="DP317" s="1"/>
      <c r="DQ317" t="s">
        <v>150</v>
      </c>
      <c r="DR317" t="s">
        <v>151</v>
      </c>
      <c r="DS317" t="s">
        <v>152</v>
      </c>
      <c r="DT317" t="s">
        <v>137</v>
      </c>
      <c r="DU317" t="s">
        <v>137</v>
      </c>
      <c r="DV317" t="s">
        <v>137</v>
      </c>
      <c r="DW317" t="s">
        <v>137</v>
      </c>
      <c r="DX317" t="s">
        <v>2327</v>
      </c>
      <c r="DY317" t="s">
        <v>137</v>
      </c>
      <c r="DZ317" t="s">
        <v>168</v>
      </c>
      <c r="EA317" t="b">
        <v>0</v>
      </c>
      <c r="EB317" t="s">
        <v>137</v>
      </c>
    </row>
    <row r="318" spans="1:132" x14ac:dyDescent="0.25">
      <c r="A318">
        <v>157960238</v>
      </c>
      <c r="B318">
        <v>11726</v>
      </c>
      <c r="C318" t="s">
        <v>192</v>
      </c>
      <c r="D318" t="s">
        <v>474</v>
      </c>
      <c r="E318" t="s">
        <v>134</v>
      </c>
      <c r="F318" t="s">
        <v>135</v>
      </c>
      <c r="G318" t="s">
        <v>163</v>
      </c>
      <c r="H318" t="s">
        <v>137</v>
      </c>
      <c r="I318" t="s">
        <v>475</v>
      </c>
      <c r="J318" t="s">
        <v>150</v>
      </c>
      <c r="K318" t="s">
        <v>151</v>
      </c>
      <c r="L318" t="s">
        <v>152</v>
      </c>
      <c r="M318" t="s">
        <v>137</v>
      </c>
      <c r="N318" t="s">
        <v>1409</v>
      </c>
      <c r="O318" t="s">
        <v>1409</v>
      </c>
      <c r="P318" s="1">
        <v>45817</v>
      </c>
      <c r="Q318" s="1">
        <v>45817.420138888891</v>
      </c>
      <c r="R318" s="1">
        <v>45817.420138888891</v>
      </c>
      <c r="S318" s="1">
        <v>45817.427083333336</v>
      </c>
      <c r="T318" s="1">
        <v>45817.427083333336</v>
      </c>
      <c r="U318" t="s">
        <v>2328</v>
      </c>
      <c r="V318" t="s">
        <v>137</v>
      </c>
      <c r="W318" t="s">
        <v>137</v>
      </c>
      <c r="X318" t="s">
        <v>144</v>
      </c>
      <c r="Y318" t="s">
        <v>666</v>
      </c>
      <c r="Z318" t="s">
        <v>137</v>
      </c>
      <c r="AA318" t="s">
        <v>2329</v>
      </c>
      <c r="AB318" t="s">
        <v>137</v>
      </c>
      <c r="AC318" t="s">
        <v>137</v>
      </c>
      <c r="AD318" s="2"/>
      <c r="AE318" t="s">
        <v>137</v>
      </c>
      <c r="AF318" t="s">
        <v>137</v>
      </c>
      <c r="AG318" t="s">
        <v>137</v>
      </c>
      <c r="AH318" t="s">
        <v>137</v>
      </c>
      <c r="AI318" t="s">
        <v>137</v>
      </c>
      <c r="AJ318" t="s">
        <v>137</v>
      </c>
      <c r="AK318" t="s">
        <v>137</v>
      </c>
      <c r="AL318" s="2"/>
      <c r="AM318" t="s">
        <v>137</v>
      </c>
      <c r="AN318" t="s">
        <v>137</v>
      </c>
      <c r="AO318" t="s">
        <v>137</v>
      </c>
      <c r="AP318" t="s">
        <v>137</v>
      </c>
      <c r="AQ318" t="s">
        <v>137</v>
      </c>
      <c r="AR318" t="s">
        <v>137</v>
      </c>
      <c r="AS318" t="s">
        <v>137</v>
      </c>
      <c r="AT318" t="s">
        <v>137</v>
      </c>
      <c r="AU318" t="s">
        <v>137</v>
      </c>
      <c r="AV318" t="s">
        <v>2330</v>
      </c>
      <c r="AW318" t="s">
        <v>137</v>
      </c>
      <c r="AX318" t="s">
        <v>137</v>
      </c>
      <c r="AY318" t="s">
        <v>137</v>
      </c>
      <c r="AZ318" t="s">
        <v>137</v>
      </c>
      <c r="BA318" t="s">
        <v>137</v>
      </c>
      <c r="BB318" t="s">
        <v>137</v>
      </c>
      <c r="BC318" t="s">
        <v>137</v>
      </c>
      <c r="BD318" t="s">
        <v>137</v>
      </c>
      <c r="BE318" t="s">
        <v>137</v>
      </c>
      <c r="BF318" t="s">
        <v>137</v>
      </c>
      <c r="BG318" t="s">
        <v>137</v>
      </c>
      <c r="BH318" t="s">
        <v>137</v>
      </c>
      <c r="BI318" t="s">
        <v>137</v>
      </c>
      <c r="BJ318" t="s">
        <v>137</v>
      </c>
      <c r="BK318" t="s">
        <v>137</v>
      </c>
      <c r="BL318" t="s">
        <v>137</v>
      </c>
      <c r="BM318" t="s">
        <v>137</v>
      </c>
      <c r="BN318" t="s">
        <v>137</v>
      </c>
      <c r="BO318" t="s">
        <v>137</v>
      </c>
      <c r="BP318" t="s">
        <v>137</v>
      </c>
      <c r="BQ318" t="s">
        <v>137</v>
      </c>
      <c r="BR318" t="s">
        <v>137</v>
      </c>
      <c r="BS318" t="s">
        <v>137</v>
      </c>
      <c r="BT318" t="s">
        <v>137</v>
      </c>
      <c r="BU318" t="s">
        <v>137</v>
      </c>
      <c r="BW318" t="s">
        <v>137</v>
      </c>
      <c r="BX318" t="s">
        <v>137</v>
      </c>
      <c r="BY318" t="s">
        <v>137</v>
      </c>
      <c r="BZ318" t="s">
        <v>137</v>
      </c>
      <c r="CA318" t="s">
        <v>137</v>
      </c>
      <c r="CB318" t="s">
        <v>137</v>
      </c>
      <c r="CC318" t="s">
        <v>137</v>
      </c>
      <c r="CD318" t="s">
        <v>137</v>
      </c>
      <c r="CE318" t="s">
        <v>137</v>
      </c>
      <c r="CF318" t="s">
        <v>137</v>
      </c>
      <c r="CG318" t="s">
        <v>137</v>
      </c>
      <c r="CH318" t="s">
        <v>137</v>
      </c>
      <c r="CI318" t="s">
        <v>137</v>
      </c>
      <c r="CJ318" t="s">
        <v>137</v>
      </c>
      <c r="CK318" t="s">
        <v>137</v>
      </c>
      <c r="CL318" t="s">
        <v>137</v>
      </c>
      <c r="CM318" t="s">
        <v>137</v>
      </c>
      <c r="CN318" t="s">
        <v>137</v>
      </c>
      <c r="CO318" t="s">
        <v>2331</v>
      </c>
      <c r="CP318" t="s">
        <v>2331</v>
      </c>
      <c r="CQ318" s="1">
        <v>45817.427083333336</v>
      </c>
      <c r="CR318" s="1">
        <v>45817.427083333336</v>
      </c>
      <c r="CS318" s="1">
        <v>45817.427083333336</v>
      </c>
      <c r="CT318" t="s">
        <v>2332</v>
      </c>
      <c r="CU318" t="s">
        <v>2332</v>
      </c>
      <c r="CV318" t="s">
        <v>2333</v>
      </c>
      <c r="CW318" t="s">
        <v>2333</v>
      </c>
      <c r="CX318" s="3"/>
      <c r="CY318" s="3"/>
      <c r="CZ318">
        <v>2</v>
      </c>
      <c r="DA318" t="s">
        <v>2334</v>
      </c>
      <c r="DB318" t="s">
        <v>137</v>
      </c>
      <c r="DC318" t="s">
        <v>137</v>
      </c>
      <c r="DD318" t="s">
        <v>137</v>
      </c>
      <c r="DE318" t="s">
        <v>137</v>
      </c>
      <c r="DF318" t="s">
        <v>2335</v>
      </c>
      <c r="DG318" t="s">
        <v>137</v>
      </c>
      <c r="DH318" t="s">
        <v>137</v>
      </c>
      <c r="DI318" t="s">
        <v>137</v>
      </c>
      <c r="DJ318" t="s">
        <v>137</v>
      </c>
      <c r="DK318">
        <v>0</v>
      </c>
      <c r="DL318" t="s">
        <v>209</v>
      </c>
      <c r="DM318" t="s">
        <v>137</v>
      </c>
      <c r="DN318" t="s">
        <v>137</v>
      </c>
      <c r="DO318" s="1">
        <v>45817.427083333336</v>
      </c>
      <c r="DP318" s="1"/>
      <c r="DQ318" t="s">
        <v>150</v>
      </c>
      <c r="DR318" t="s">
        <v>151</v>
      </c>
      <c r="DS318" t="s">
        <v>152</v>
      </c>
      <c r="DT318" t="s">
        <v>2336</v>
      </c>
      <c r="DU318" t="s">
        <v>137</v>
      </c>
      <c r="DV318" t="s">
        <v>140</v>
      </c>
      <c r="DW318" t="s">
        <v>137</v>
      </c>
      <c r="DX318" t="s">
        <v>2337</v>
      </c>
      <c r="DY318" t="s">
        <v>137</v>
      </c>
      <c r="DZ318" t="s">
        <v>148</v>
      </c>
      <c r="EA318" t="b">
        <v>0</v>
      </c>
      <c r="EB318" t="s">
        <v>137</v>
      </c>
    </row>
    <row r="319" spans="1:132" x14ac:dyDescent="0.25">
      <c r="A319">
        <v>157955728</v>
      </c>
      <c r="B319">
        <v>11725</v>
      </c>
      <c r="C319" t="s">
        <v>192</v>
      </c>
      <c r="D319" t="s">
        <v>193</v>
      </c>
      <c r="E319" t="s">
        <v>134</v>
      </c>
      <c r="F319" t="s">
        <v>135</v>
      </c>
      <c r="G319" t="s">
        <v>194</v>
      </c>
      <c r="H319" t="s">
        <v>195</v>
      </c>
      <c r="I319" t="s">
        <v>196</v>
      </c>
      <c r="J319" t="s">
        <v>150</v>
      </c>
      <c r="K319" t="s">
        <v>151</v>
      </c>
      <c r="L319" t="s">
        <v>152</v>
      </c>
      <c r="M319" t="s">
        <v>137</v>
      </c>
      <c r="N319" t="s">
        <v>721</v>
      </c>
      <c r="O319" t="s">
        <v>721</v>
      </c>
      <c r="P319" s="1">
        <v>45820</v>
      </c>
      <c r="Q319" s="1">
        <v>45817.415972222225</v>
      </c>
      <c r="R319" s="1">
        <v>45817.415972222225</v>
      </c>
      <c r="S319" s="1">
        <v>45817.46597222222</v>
      </c>
      <c r="T319" s="1">
        <v>45817.46597222222</v>
      </c>
      <c r="U319" t="s">
        <v>198</v>
      </c>
      <c r="V319" t="s">
        <v>137</v>
      </c>
      <c r="W319" t="s">
        <v>137</v>
      </c>
      <c r="X319" t="s">
        <v>185</v>
      </c>
      <c r="Y319" t="s">
        <v>199</v>
      </c>
      <c r="Z319" t="s">
        <v>137</v>
      </c>
      <c r="AA319" t="s">
        <v>137</v>
      </c>
      <c r="AB319" t="s">
        <v>137</v>
      </c>
      <c r="AC319" t="s">
        <v>137</v>
      </c>
      <c r="AD319" s="2"/>
      <c r="AE319" t="s">
        <v>137</v>
      </c>
      <c r="AF319" t="s">
        <v>137</v>
      </c>
      <c r="AG319" t="s">
        <v>137</v>
      </c>
      <c r="AH319" t="s">
        <v>137</v>
      </c>
      <c r="AI319" t="s">
        <v>137</v>
      </c>
      <c r="AJ319" t="s">
        <v>137</v>
      </c>
      <c r="AK319" t="s">
        <v>137</v>
      </c>
      <c r="AL319" s="2"/>
      <c r="AM319" t="s">
        <v>137</v>
      </c>
      <c r="AN319" t="s">
        <v>137</v>
      </c>
      <c r="AO319" t="s">
        <v>137</v>
      </c>
      <c r="AP319" t="s">
        <v>137</v>
      </c>
      <c r="AQ319" t="s">
        <v>137</v>
      </c>
      <c r="AR319" t="s">
        <v>137</v>
      </c>
      <c r="AS319" t="s">
        <v>137</v>
      </c>
      <c r="AT319" t="s">
        <v>137</v>
      </c>
      <c r="AU319" t="s">
        <v>137</v>
      </c>
      <c r="AV319" t="s">
        <v>137</v>
      </c>
      <c r="AW319" t="s">
        <v>2338</v>
      </c>
      <c r="AX319" t="s">
        <v>137</v>
      </c>
      <c r="AY319" t="s">
        <v>137</v>
      </c>
      <c r="AZ319" t="s">
        <v>137</v>
      </c>
      <c r="BA319" t="s">
        <v>137</v>
      </c>
      <c r="BB319" t="s">
        <v>137</v>
      </c>
      <c r="BC319" t="s">
        <v>2339</v>
      </c>
      <c r="BD319" t="s">
        <v>249</v>
      </c>
      <c r="BE319" t="s">
        <v>2340</v>
      </c>
      <c r="BF319" t="s">
        <v>137</v>
      </c>
      <c r="BG319" t="s">
        <v>137</v>
      </c>
      <c r="BH319" t="s">
        <v>137</v>
      </c>
      <c r="BI319" t="s">
        <v>137</v>
      </c>
      <c r="BJ319" t="s">
        <v>137</v>
      </c>
      <c r="BK319" t="s">
        <v>137</v>
      </c>
      <c r="BL319" t="s">
        <v>137</v>
      </c>
      <c r="BM319" t="s">
        <v>137</v>
      </c>
      <c r="BN319" t="s">
        <v>137</v>
      </c>
      <c r="BO319" t="s">
        <v>137</v>
      </c>
      <c r="BP319" t="s">
        <v>137</v>
      </c>
      <c r="BQ319" t="s">
        <v>137</v>
      </c>
      <c r="BR319" t="s">
        <v>137</v>
      </c>
      <c r="BS319" t="s">
        <v>137</v>
      </c>
      <c r="BT319" t="s">
        <v>137</v>
      </c>
      <c r="BU319" t="s">
        <v>137</v>
      </c>
      <c r="BW319" t="s">
        <v>137</v>
      </c>
      <c r="BX319" t="s">
        <v>137</v>
      </c>
      <c r="BY319" t="s">
        <v>137</v>
      </c>
      <c r="BZ319" t="s">
        <v>137</v>
      </c>
      <c r="CA319" t="s">
        <v>137</v>
      </c>
      <c r="CB319" t="s">
        <v>137</v>
      </c>
      <c r="CC319" t="s">
        <v>137</v>
      </c>
      <c r="CD319" t="s">
        <v>137</v>
      </c>
      <c r="CE319" t="s">
        <v>137</v>
      </c>
      <c r="CF319" t="s">
        <v>137</v>
      </c>
      <c r="CG319" t="s">
        <v>137</v>
      </c>
      <c r="CH319" t="s">
        <v>137</v>
      </c>
      <c r="CI319" t="s">
        <v>137</v>
      </c>
      <c r="CJ319" t="s">
        <v>137</v>
      </c>
      <c r="CK319" t="s">
        <v>137</v>
      </c>
      <c r="CL319" t="s">
        <v>137</v>
      </c>
      <c r="CM319" t="s">
        <v>137</v>
      </c>
      <c r="CN319" t="s">
        <v>137</v>
      </c>
      <c r="CO319" t="s">
        <v>137</v>
      </c>
      <c r="CP319" t="s">
        <v>137</v>
      </c>
      <c r="CQ319" s="1">
        <v>45817.46597222222</v>
      </c>
      <c r="CR319" s="1">
        <v>45817.46597222222</v>
      </c>
      <c r="CS319" s="1">
        <v>45817.46597222222</v>
      </c>
      <c r="CT319" t="s">
        <v>2341</v>
      </c>
      <c r="CU319" t="s">
        <v>2341</v>
      </c>
      <c r="CV319" t="s">
        <v>2342</v>
      </c>
      <c r="CW319" t="s">
        <v>2342</v>
      </c>
      <c r="CX319" s="3"/>
      <c r="CY319" s="3"/>
      <c r="CZ319">
        <v>1</v>
      </c>
      <c r="DA319" t="s">
        <v>2343</v>
      </c>
      <c r="DB319" t="s">
        <v>137</v>
      </c>
      <c r="DC319" t="s">
        <v>137</v>
      </c>
      <c r="DD319" t="s">
        <v>137</v>
      </c>
      <c r="DE319" t="s">
        <v>137</v>
      </c>
      <c r="DF319" t="s">
        <v>2344</v>
      </c>
      <c r="DG319" t="s">
        <v>137</v>
      </c>
      <c r="DH319" t="s">
        <v>137</v>
      </c>
      <c r="DI319" t="s">
        <v>137</v>
      </c>
      <c r="DJ319" t="s">
        <v>137</v>
      </c>
      <c r="DK319">
        <v>0</v>
      </c>
      <c r="DL319" t="s">
        <v>209</v>
      </c>
      <c r="DM319" t="s">
        <v>137</v>
      </c>
      <c r="DN319" t="s">
        <v>137</v>
      </c>
      <c r="DO319" s="1">
        <v>45817.46597222222</v>
      </c>
      <c r="DP319" s="1"/>
      <c r="DQ319" t="s">
        <v>150</v>
      </c>
      <c r="DR319" t="s">
        <v>151</v>
      </c>
      <c r="DS319" t="s">
        <v>152</v>
      </c>
      <c r="DT319" t="s">
        <v>137</v>
      </c>
      <c r="DU319" t="s">
        <v>137</v>
      </c>
      <c r="DV319" t="s">
        <v>137</v>
      </c>
      <c r="DW319" t="s">
        <v>137</v>
      </c>
      <c r="DX319" t="s">
        <v>137</v>
      </c>
      <c r="DY319" t="s">
        <v>137</v>
      </c>
      <c r="DZ319" t="s">
        <v>148</v>
      </c>
      <c r="EA319" t="b">
        <v>0</v>
      </c>
      <c r="EB319" t="s">
        <v>137</v>
      </c>
    </row>
    <row r="320" spans="1:132" x14ac:dyDescent="0.25">
      <c r="A320">
        <v>157944423</v>
      </c>
      <c r="B320">
        <v>11724</v>
      </c>
      <c r="C320" t="s">
        <v>149</v>
      </c>
      <c r="D320" t="s">
        <v>133</v>
      </c>
      <c r="E320" t="s">
        <v>134</v>
      </c>
      <c r="F320" t="s">
        <v>135</v>
      </c>
      <c r="G320" t="s">
        <v>136</v>
      </c>
      <c r="H320" t="s">
        <v>137</v>
      </c>
      <c r="I320" t="s">
        <v>138</v>
      </c>
      <c r="J320" t="s">
        <v>150</v>
      </c>
      <c r="K320" t="s">
        <v>151</v>
      </c>
      <c r="L320" t="s">
        <v>152</v>
      </c>
      <c r="M320" t="s">
        <v>137</v>
      </c>
      <c r="N320" t="s">
        <v>1409</v>
      </c>
      <c r="O320" t="s">
        <v>1409</v>
      </c>
      <c r="P320" s="1">
        <v>45809</v>
      </c>
      <c r="Q320" s="1">
        <v>45817.398611111108</v>
      </c>
      <c r="R320" s="1">
        <v>45817.398611111108</v>
      </c>
      <c r="S320" s="1">
        <v>45817.585416666669</v>
      </c>
      <c r="T320" s="1">
        <v>45817.585416666669</v>
      </c>
      <c r="U320" t="s">
        <v>2345</v>
      </c>
      <c r="V320" t="s">
        <v>137</v>
      </c>
      <c r="W320" t="s">
        <v>137</v>
      </c>
      <c r="X320" t="s">
        <v>144</v>
      </c>
      <c r="Y320" t="s">
        <v>666</v>
      </c>
      <c r="Z320" t="s">
        <v>137</v>
      </c>
      <c r="AA320" t="s">
        <v>137</v>
      </c>
      <c r="AB320" t="s">
        <v>137</v>
      </c>
      <c r="AC320" t="s">
        <v>137</v>
      </c>
      <c r="AD320" s="2"/>
      <c r="AE320" t="s">
        <v>137</v>
      </c>
      <c r="AF320" t="s">
        <v>137</v>
      </c>
      <c r="AG320" t="s">
        <v>137</v>
      </c>
      <c r="AH320" t="s">
        <v>137</v>
      </c>
      <c r="AI320" t="s">
        <v>137</v>
      </c>
      <c r="AJ320" t="s">
        <v>137</v>
      </c>
      <c r="AK320" t="s">
        <v>137</v>
      </c>
      <c r="AL320" s="2"/>
      <c r="AM320" t="s">
        <v>137</v>
      </c>
      <c r="AN320" t="s">
        <v>137</v>
      </c>
      <c r="AO320" t="s">
        <v>137</v>
      </c>
      <c r="AP320" t="s">
        <v>137</v>
      </c>
      <c r="AQ320" t="s">
        <v>137</v>
      </c>
      <c r="AR320" t="s">
        <v>137</v>
      </c>
      <c r="AS320" t="s">
        <v>137</v>
      </c>
      <c r="AT320" t="s">
        <v>137</v>
      </c>
      <c r="AU320" t="s">
        <v>137</v>
      </c>
      <c r="AV320" t="s">
        <v>137</v>
      </c>
      <c r="AW320" t="s">
        <v>137</v>
      </c>
      <c r="AX320" t="s">
        <v>137</v>
      </c>
      <c r="AY320" t="s">
        <v>137</v>
      </c>
      <c r="AZ320" t="s">
        <v>137</v>
      </c>
      <c r="BA320" t="s">
        <v>137</v>
      </c>
      <c r="BB320" t="s">
        <v>137</v>
      </c>
      <c r="BC320" t="s">
        <v>137</v>
      </c>
      <c r="BD320" t="s">
        <v>137</v>
      </c>
      <c r="BE320" t="s">
        <v>137</v>
      </c>
      <c r="BF320" t="s">
        <v>137</v>
      </c>
      <c r="BG320" t="s">
        <v>137</v>
      </c>
      <c r="BH320" t="s">
        <v>137</v>
      </c>
      <c r="BI320" t="s">
        <v>137</v>
      </c>
      <c r="BJ320" t="s">
        <v>137</v>
      </c>
      <c r="BK320" t="s">
        <v>137</v>
      </c>
      <c r="BL320" t="s">
        <v>137</v>
      </c>
      <c r="BM320" t="s">
        <v>137</v>
      </c>
      <c r="BN320" t="s">
        <v>137</v>
      </c>
      <c r="BO320" t="s">
        <v>137</v>
      </c>
      <c r="BP320" t="s">
        <v>2346</v>
      </c>
      <c r="BQ320" t="s">
        <v>137</v>
      </c>
      <c r="BR320" t="s">
        <v>137</v>
      </c>
      <c r="BS320" t="s">
        <v>137</v>
      </c>
      <c r="BT320" t="s">
        <v>137</v>
      </c>
      <c r="BU320" t="s">
        <v>137</v>
      </c>
      <c r="BW320" t="s">
        <v>137</v>
      </c>
      <c r="BX320" t="s">
        <v>137</v>
      </c>
      <c r="BY320" t="s">
        <v>137</v>
      </c>
      <c r="BZ320" t="s">
        <v>137</v>
      </c>
      <c r="CA320" t="s">
        <v>137</v>
      </c>
      <c r="CB320" t="s">
        <v>137</v>
      </c>
      <c r="CC320" t="s">
        <v>137</v>
      </c>
      <c r="CD320" t="s">
        <v>137</v>
      </c>
      <c r="CE320" t="s">
        <v>137</v>
      </c>
      <c r="CF320" t="s">
        <v>137</v>
      </c>
      <c r="CG320" t="s">
        <v>137</v>
      </c>
      <c r="CH320" t="s">
        <v>137</v>
      </c>
      <c r="CI320" t="s">
        <v>137</v>
      </c>
      <c r="CJ320" t="s">
        <v>137</v>
      </c>
      <c r="CK320" t="s">
        <v>137</v>
      </c>
      <c r="CL320" t="s">
        <v>137</v>
      </c>
      <c r="CM320" t="s">
        <v>137</v>
      </c>
      <c r="CN320" t="s">
        <v>137</v>
      </c>
      <c r="CO320" t="s">
        <v>137</v>
      </c>
      <c r="CP320" t="s">
        <v>137</v>
      </c>
      <c r="CQ320" s="1">
        <v>45817.429166666669</v>
      </c>
      <c r="CR320" s="1">
        <v>45817.585416666669</v>
      </c>
      <c r="CS320" s="1">
        <v>45817.429166666669</v>
      </c>
      <c r="CT320" t="s">
        <v>2347</v>
      </c>
      <c r="CU320" t="s">
        <v>2347</v>
      </c>
      <c r="CV320" t="s">
        <v>2348</v>
      </c>
      <c r="CW320" t="s">
        <v>2348</v>
      </c>
      <c r="CX320" s="3"/>
      <c r="CY320" s="3"/>
      <c r="CZ320">
        <v>1</v>
      </c>
      <c r="DA320" t="s">
        <v>2349</v>
      </c>
      <c r="DB320" t="s">
        <v>137</v>
      </c>
      <c r="DC320" t="s">
        <v>137</v>
      </c>
      <c r="DD320" t="s">
        <v>137</v>
      </c>
      <c r="DE320" t="s">
        <v>137</v>
      </c>
      <c r="DF320" t="s">
        <v>2350</v>
      </c>
      <c r="DG320" t="s">
        <v>900</v>
      </c>
      <c r="DH320" t="s">
        <v>1425</v>
      </c>
      <c r="DI320" t="s">
        <v>137</v>
      </c>
      <c r="DJ320" t="s">
        <v>137</v>
      </c>
      <c r="DK320">
        <v>0</v>
      </c>
      <c r="DL320" t="s">
        <v>209</v>
      </c>
      <c r="DM320" t="s">
        <v>137</v>
      </c>
      <c r="DN320" t="s">
        <v>137</v>
      </c>
      <c r="DO320" s="1">
        <v>45817.429166666669</v>
      </c>
      <c r="DP320" s="1"/>
      <c r="DQ320" t="s">
        <v>150</v>
      </c>
      <c r="DR320" t="s">
        <v>151</v>
      </c>
      <c r="DS320" t="s">
        <v>152</v>
      </c>
      <c r="DT320" t="s">
        <v>2351</v>
      </c>
      <c r="DU320" t="s">
        <v>137</v>
      </c>
      <c r="DV320" t="s">
        <v>137</v>
      </c>
      <c r="DW320" t="s">
        <v>137</v>
      </c>
      <c r="DX320" t="s">
        <v>2337</v>
      </c>
      <c r="DY320" t="s">
        <v>137</v>
      </c>
      <c r="DZ320" t="s">
        <v>148</v>
      </c>
      <c r="EA320" t="b">
        <v>0</v>
      </c>
      <c r="EB320" t="s">
        <v>137</v>
      </c>
    </row>
    <row r="321" spans="1:132" x14ac:dyDescent="0.25">
      <c r="A321">
        <v>157944351</v>
      </c>
      <c r="B321">
        <v>11723</v>
      </c>
      <c r="C321" t="s">
        <v>192</v>
      </c>
      <c r="D321" t="s">
        <v>2352</v>
      </c>
      <c r="E321" t="s">
        <v>134</v>
      </c>
      <c r="F321" t="s">
        <v>162</v>
      </c>
      <c r="G321" t="s">
        <v>163</v>
      </c>
      <c r="H321" t="s">
        <v>137</v>
      </c>
      <c r="I321" t="s">
        <v>2353</v>
      </c>
      <c r="J321" t="s">
        <v>150</v>
      </c>
      <c r="K321" t="s">
        <v>151</v>
      </c>
      <c r="L321" t="s">
        <v>152</v>
      </c>
      <c r="M321" t="s">
        <v>137</v>
      </c>
      <c r="N321" t="s">
        <v>497</v>
      </c>
      <c r="O321" t="s">
        <v>497</v>
      </c>
      <c r="P321" s="1"/>
      <c r="Q321" s="1">
        <v>45817.398611111108</v>
      </c>
      <c r="R321" s="1">
        <v>45817.398611111108</v>
      </c>
      <c r="S321" s="1">
        <v>45817.425694444442</v>
      </c>
      <c r="T321" s="1">
        <v>45817.425694444442</v>
      </c>
      <c r="U321" t="s">
        <v>850</v>
      </c>
      <c r="V321" t="s">
        <v>137</v>
      </c>
      <c r="W321" t="s">
        <v>137</v>
      </c>
      <c r="X321" t="s">
        <v>176</v>
      </c>
      <c r="Y321" t="s">
        <v>137</v>
      </c>
      <c r="Z321" t="s">
        <v>137</v>
      </c>
      <c r="AA321" t="s">
        <v>137</v>
      </c>
      <c r="AB321" t="s">
        <v>137</v>
      </c>
      <c r="AC321" t="s">
        <v>137</v>
      </c>
      <c r="AD321" s="2"/>
      <c r="AE321" t="s">
        <v>137</v>
      </c>
      <c r="AF321" t="s">
        <v>137</v>
      </c>
      <c r="AG321" t="s">
        <v>137</v>
      </c>
      <c r="AH321" t="s">
        <v>137</v>
      </c>
      <c r="AI321" t="s">
        <v>137</v>
      </c>
      <c r="AJ321" t="s">
        <v>137</v>
      </c>
      <c r="AK321" t="s">
        <v>137</v>
      </c>
      <c r="AL321" s="2"/>
      <c r="AM321" t="s">
        <v>137</v>
      </c>
      <c r="AN321" t="s">
        <v>137</v>
      </c>
      <c r="AO321" t="s">
        <v>137</v>
      </c>
      <c r="AP321" t="s">
        <v>137</v>
      </c>
      <c r="AQ321" t="s">
        <v>137</v>
      </c>
      <c r="AR321" t="s">
        <v>137</v>
      </c>
      <c r="AS321" t="s">
        <v>137</v>
      </c>
      <c r="AT321" t="s">
        <v>137</v>
      </c>
      <c r="AU321" t="s">
        <v>137</v>
      </c>
      <c r="AV321" t="s">
        <v>137</v>
      </c>
      <c r="AW321" t="s">
        <v>137</v>
      </c>
      <c r="AX321" t="s">
        <v>137</v>
      </c>
      <c r="AY321" t="s">
        <v>137</v>
      </c>
      <c r="AZ321" t="s">
        <v>137</v>
      </c>
      <c r="BA321" t="s">
        <v>137</v>
      </c>
      <c r="BB321" t="s">
        <v>137</v>
      </c>
      <c r="BC321" t="s">
        <v>137</v>
      </c>
      <c r="BD321" t="s">
        <v>137</v>
      </c>
      <c r="BE321" t="s">
        <v>137</v>
      </c>
      <c r="BF321" t="s">
        <v>137</v>
      </c>
      <c r="BG321" t="s">
        <v>137</v>
      </c>
      <c r="BH321" t="s">
        <v>137</v>
      </c>
      <c r="BI321" t="s">
        <v>137</v>
      </c>
      <c r="BJ321" t="s">
        <v>137</v>
      </c>
      <c r="BK321" t="s">
        <v>137</v>
      </c>
      <c r="BL321" t="s">
        <v>137</v>
      </c>
      <c r="BM321" t="s">
        <v>137</v>
      </c>
      <c r="BN321" t="s">
        <v>137</v>
      </c>
      <c r="BO321" t="s">
        <v>137</v>
      </c>
      <c r="BP321" t="s">
        <v>137</v>
      </c>
      <c r="BQ321" t="s">
        <v>137</v>
      </c>
      <c r="BR321" t="s">
        <v>137</v>
      </c>
      <c r="BS321" t="s">
        <v>137</v>
      </c>
      <c r="BT321" t="s">
        <v>137</v>
      </c>
      <c r="BU321" t="s">
        <v>137</v>
      </c>
      <c r="BW321" t="s">
        <v>137</v>
      </c>
      <c r="BX321" t="s">
        <v>137</v>
      </c>
      <c r="BY321" t="s">
        <v>137</v>
      </c>
      <c r="BZ321" t="s">
        <v>137</v>
      </c>
      <c r="CA321" t="s">
        <v>137</v>
      </c>
      <c r="CB321" t="s">
        <v>137</v>
      </c>
      <c r="CC321" t="s">
        <v>137</v>
      </c>
      <c r="CD321" t="s">
        <v>137</v>
      </c>
      <c r="CE321" t="s">
        <v>137</v>
      </c>
      <c r="CF321" t="s">
        <v>137</v>
      </c>
      <c r="CG321" t="s">
        <v>137</v>
      </c>
      <c r="CH321" t="s">
        <v>137</v>
      </c>
      <c r="CI321" t="s">
        <v>137</v>
      </c>
      <c r="CJ321" t="s">
        <v>137</v>
      </c>
      <c r="CK321" t="s">
        <v>137</v>
      </c>
      <c r="CL321" t="s">
        <v>137</v>
      </c>
      <c r="CM321" t="s">
        <v>137</v>
      </c>
      <c r="CN321" t="s">
        <v>137</v>
      </c>
      <c r="CO321" t="s">
        <v>137</v>
      </c>
      <c r="CP321" t="s">
        <v>137</v>
      </c>
      <c r="CQ321" s="1">
        <v>45817.425694444442</v>
      </c>
      <c r="CR321" s="1">
        <v>45817.425694444442</v>
      </c>
      <c r="CS321" s="1">
        <v>45817.425694444442</v>
      </c>
      <c r="CT321" t="s">
        <v>2354</v>
      </c>
      <c r="CU321" t="s">
        <v>2354</v>
      </c>
      <c r="CV321" t="s">
        <v>2355</v>
      </c>
      <c r="CW321" t="s">
        <v>2355</v>
      </c>
      <c r="CX321" s="3"/>
      <c r="CY321" s="3"/>
      <c r="CZ321">
        <v>1</v>
      </c>
      <c r="DA321" t="s">
        <v>137</v>
      </c>
      <c r="DB321" t="s">
        <v>137</v>
      </c>
      <c r="DC321" t="s">
        <v>137</v>
      </c>
      <c r="DD321" t="s">
        <v>137</v>
      </c>
      <c r="DE321" t="s">
        <v>137</v>
      </c>
      <c r="DF321" t="s">
        <v>2356</v>
      </c>
      <c r="DG321" t="s">
        <v>137</v>
      </c>
      <c r="DH321" t="s">
        <v>137</v>
      </c>
      <c r="DI321" t="s">
        <v>137</v>
      </c>
      <c r="DJ321" t="s">
        <v>137</v>
      </c>
      <c r="DK321">
        <v>0</v>
      </c>
      <c r="DL321" t="s">
        <v>209</v>
      </c>
      <c r="DM321" t="s">
        <v>137</v>
      </c>
      <c r="DN321" t="s">
        <v>137</v>
      </c>
      <c r="DO321" s="1">
        <v>45817.425694444442</v>
      </c>
      <c r="DP321" s="1"/>
      <c r="DQ321" t="s">
        <v>150</v>
      </c>
      <c r="DR321" t="s">
        <v>151</v>
      </c>
      <c r="DS321" t="s">
        <v>152</v>
      </c>
      <c r="DT321" t="s">
        <v>137</v>
      </c>
      <c r="DU321" t="s">
        <v>137</v>
      </c>
      <c r="DV321" t="s">
        <v>137</v>
      </c>
      <c r="DW321" t="s">
        <v>137</v>
      </c>
      <c r="DX321" t="s">
        <v>2357</v>
      </c>
      <c r="DY321" t="s">
        <v>137</v>
      </c>
      <c r="DZ321" t="s">
        <v>168</v>
      </c>
      <c r="EA321" t="b">
        <v>0</v>
      </c>
      <c r="EB321" t="s">
        <v>137</v>
      </c>
    </row>
    <row r="322" spans="1:132" x14ac:dyDescent="0.25">
      <c r="A322">
        <v>157943447</v>
      </c>
      <c r="B322">
        <v>11722</v>
      </c>
      <c r="C322" t="s">
        <v>192</v>
      </c>
      <c r="D322" t="s">
        <v>2358</v>
      </c>
      <c r="E322" t="s">
        <v>134</v>
      </c>
      <c r="F322" t="s">
        <v>162</v>
      </c>
      <c r="G322" t="s">
        <v>163</v>
      </c>
      <c r="H322" t="s">
        <v>137</v>
      </c>
      <c r="I322" t="s">
        <v>2359</v>
      </c>
      <c r="J322" t="s">
        <v>150</v>
      </c>
      <c r="K322" t="s">
        <v>151</v>
      </c>
      <c r="L322" t="s">
        <v>152</v>
      </c>
      <c r="M322" t="s">
        <v>137</v>
      </c>
      <c r="N322" t="s">
        <v>295</v>
      </c>
      <c r="O322" t="s">
        <v>295</v>
      </c>
      <c r="P322" s="1"/>
      <c r="Q322" s="1">
        <v>45817.393055555556</v>
      </c>
      <c r="R322" s="1">
        <v>45817.393055555556</v>
      </c>
      <c r="S322" s="1">
        <v>45817.467361111114</v>
      </c>
      <c r="T322" s="1">
        <v>45817.467361111114</v>
      </c>
      <c r="U322" t="s">
        <v>342</v>
      </c>
      <c r="V322" t="s">
        <v>137</v>
      </c>
      <c r="W322" t="s">
        <v>137</v>
      </c>
      <c r="X322" t="s">
        <v>176</v>
      </c>
      <c r="Y322" t="s">
        <v>199</v>
      </c>
      <c r="Z322" t="s">
        <v>137</v>
      </c>
      <c r="AA322" t="s">
        <v>137</v>
      </c>
      <c r="AB322" t="s">
        <v>137</v>
      </c>
      <c r="AC322" t="s">
        <v>137</v>
      </c>
      <c r="AD322" s="2"/>
      <c r="AE322" t="s">
        <v>137</v>
      </c>
      <c r="AF322" t="s">
        <v>137</v>
      </c>
      <c r="AG322" t="s">
        <v>137</v>
      </c>
      <c r="AH322" t="s">
        <v>137</v>
      </c>
      <c r="AI322" t="s">
        <v>137</v>
      </c>
      <c r="AJ322" t="s">
        <v>137</v>
      </c>
      <c r="AK322" t="s">
        <v>137</v>
      </c>
      <c r="AL322" s="2"/>
      <c r="AM322" t="s">
        <v>137</v>
      </c>
      <c r="AN322" t="s">
        <v>137</v>
      </c>
      <c r="AO322" t="s">
        <v>137</v>
      </c>
      <c r="AP322" t="s">
        <v>137</v>
      </c>
      <c r="AQ322" t="s">
        <v>137</v>
      </c>
      <c r="AR322" t="s">
        <v>137</v>
      </c>
      <c r="AS322" t="s">
        <v>137</v>
      </c>
      <c r="AT322" t="s">
        <v>137</v>
      </c>
      <c r="AU322" t="s">
        <v>137</v>
      </c>
      <c r="AV322" t="s">
        <v>137</v>
      </c>
      <c r="AW322" t="s">
        <v>137</v>
      </c>
      <c r="AX322" t="s">
        <v>137</v>
      </c>
      <c r="AY322" t="s">
        <v>137</v>
      </c>
      <c r="AZ322" t="s">
        <v>137</v>
      </c>
      <c r="BA322" t="s">
        <v>137</v>
      </c>
      <c r="BB322" t="s">
        <v>137</v>
      </c>
      <c r="BC322" t="s">
        <v>137</v>
      </c>
      <c r="BD322" t="s">
        <v>137</v>
      </c>
      <c r="BE322" t="s">
        <v>137</v>
      </c>
      <c r="BF322" t="s">
        <v>137</v>
      </c>
      <c r="BG322" t="s">
        <v>137</v>
      </c>
      <c r="BH322" t="s">
        <v>137</v>
      </c>
      <c r="BI322" t="s">
        <v>137</v>
      </c>
      <c r="BJ322" t="s">
        <v>137</v>
      </c>
      <c r="BK322" t="s">
        <v>137</v>
      </c>
      <c r="BL322" t="s">
        <v>137</v>
      </c>
      <c r="BM322" t="s">
        <v>137</v>
      </c>
      <c r="BN322" t="s">
        <v>137</v>
      </c>
      <c r="BO322" t="s">
        <v>137</v>
      </c>
      <c r="BP322" t="s">
        <v>137</v>
      </c>
      <c r="BQ322" t="s">
        <v>137</v>
      </c>
      <c r="BR322" t="s">
        <v>137</v>
      </c>
      <c r="BS322" t="s">
        <v>137</v>
      </c>
      <c r="BT322" t="s">
        <v>137</v>
      </c>
      <c r="BU322" t="s">
        <v>137</v>
      </c>
      <c r="BW322" t="s">
        <v>137</v>
      </c>
      <c r="BX322" t="s">
        <v>137</v>
      </c>
      <c r="BY322" t="s">
        <v>137</v>
      </c>
      <c r="BZ322" t="s">
        <v>137</v>
      </c>
      <c r="CA322" t="s">
        <v>137</v>
      </c>
      <c r="CB322" t="s">
        <v>137</v>
      </c>
      <c r="CC322" t="s">
        <v>137</v>
      </c>
      <c r="CD322" t="s">
        <v>137</v>
      </c>
      <c r="CE322" t="s">
        <v>137</v>
      </c>
      <c r="CF322" t="s">
        <v>137</v>
      </c>
      <c r="CG322" t="s">
        <v>137</v>
      </c>
      <c r="CH322" t="s">
        <v>137</v>
      </c>
      <c r="CI322" t="s">
        <v>137</v>
      </c>
      <c r="CJ322" t="s">
        <v>137</v>
      </c>
      <c r="CK322" t="s">
        <v>137</v>
      </c>
      <c r="CL322" t="s">
        <v>137</v>
      </c>
      <c r="CM322" t="s">
        <v>137</v>
      </c>
      <c r="CN322" t="s">
        <v>137</v>
      </c>
      <c r="CO322" t="s">
        <v>137</v>
      </c>
      <c r="CP322" t="s">
        <v>137</v>
      </c>
      <c r="CQ322" s="1">
        <v>45817.467361111114</v>
      </c>
      <c r="CR322" s="1">
        <v>45817.467361111114</v>
      </c>
      <c r="CS322" s="1">
        <v>45817.467361111114</v>
      </c>
      <c r="CT322" t="s">
        <v>2360</v>
      </c>
      <c r="CU322" t="s">
        <v>2360</v>
      </c>
      <c r="CV322" t="s">
        <v>2361</v>
      </c>
      <c r="CW322" t="s">
        <v>2361</v>
      </c>
      <c r="CX322" s="3"/>
      <c r="CY322" s="3"/>
      <c r="CZ322">
        <v>1</v>
      </c>
      <c r="DA322" t="s">
        <v>137</v>
      </c>
      <c r="DB322" t="s">
        <v>137</v>
      </c>
      <c r="DC322" t="s">
        <v>137</v>
      </c>
      <c r="DD322" t="s">
        <v>137</v>
      </c>
      <c r="DE322" t="s">
        <v>137</v>
      </c>
      <c r="DF322" t="s">
        <v>2362</v>
      </c>
      <c r="DG322" t="s">
        <v>137</v>
      </c>
      <c r="DH322" t="s">
        <v>137</v>
      </c>
      <c r="DI322" t="s">
        <v>137</v>
      </c>
      <c r="DJ322" t="s">
        <v>137</v>
      </c>
      <c r="DK322">
        <v>0</v>
      </c>
      <c r="DL322" t="s">
        <v>209</v>
      </c>
      <c r="DM322" t="s">
        <v>137</v>
      </c>
      <c r="DN322" t="s">
        <v>137</v>
      </c>
      <c r="DO322" s="1">
        <v>45817.467361111114</v>
      </c>
      <c r="DP322" s="1"/>
      <c r="DQ322" t="s">
        <v>150</v>
      </c>
      <c r="DR322" t="s">
        <v>151</v>
      </c>
      <c r="DS322" t="s">
        <v>152</v>
      </c>
      <c r="DT322" t="s">
        <v>137</v>
      </c>
      <c r="DU322" t="s">
        <v>137</v>
      </c>
      <c r="DV322" t="s">
        <v>137</v>
      </c>
      <c r="DW322" t="s">
        <v>137</v>
      </c>
      <c r="DX322" t="s">
        <v>137</v>
      </c>
      <c r="DY322" t="s">
        <v>137</v>
      </c>
      <c r="DZ322" t="s">
        <v>168</v>
      </c>
      <c r="EA322" t="b">
        <v>0</v>
      </c>
      <c r="EB322" t="s">
        <v>137</v>
      </c>
    </row>
    <row r="323" spans="1:132" x14ac:dyDescent="0.25">
      <c r="A323">
        <v>157943191</v>
      </c>
      <c r="B323">
        <v>11721</v>
      </c>
      <c r="C323" t="s">
        <v>789</v>
      </c>
      <c r="D323" t="s">
        <v>2363</v>
      </c>
      <c r="E323" t="s">
        <v>134</v>
      </c>
      <c r="F323" t="s">
        <v>135</v>
      </c>
      <c r="G323" t="s">
        <v>292</v>
      </c>
      <c r="H323" t="s">
        <v>744</v>
      </c>
      <c r="I323" t="s">
        <v>138</v>
      </c>
      <c r="J323" t="s">
        <v>262</v>
      </c>
      <c r="K323" t="s">
        <v>263</v>
      </c>
      <c r="L323" t="s">
        <v>264</v>
      </c>
      <c r="M323" t="s">
        <v>140</v>
      </c>
      <c r="N323" t="s">
        <v>2364</v>
      </c>
      <c r="O323" t="s">
        <v>2364</v>
      </c>
      <c r="P323" s="1">
        <v>45821</v>
      </c>
      <c r="Q323" s="1">
        <v>45817.39166666667</v>
      </c>
      <c r="R323" s="1">
        <v>45817.39166666667</v>
      </c>
      <c r="S323" s="1">
        <v>45821.53125</v>
      </c>
      <c r="T323" s="1">
        <v>45821.53125</v>
      </c>
      <c r="U323" t="s">
        <v>2365</v>
      </c>
      <c r="V323" t="s">
        <v>137</v>
      </c>
      <c r="W323" t="s">
        <v>137</v>
      </c>
      <c r="X323" t="s">
        <v>231</v>
      </c>
      <c r="Y323" t="s">
        <v>666</v>
      </c>
      <c r="Z323" t="s">
        <v>137</v>
      </c>
      <c r="AA323" t="s">
        <v>137</v>
      </c>
      <c r="AB323" t="s">
        <v>137</v>
      </c>
      <c r="AC323" t="s">
        <v>137</v>
      </c>
      <c r="AD323" s="2"/>
      <c r="AE323" t="s">
        <v>137</v>
      </c>
      <c r="AF323" t="s">
        <v>137</v>
      </c>
      <c r="AG323" t="s">
        <v>137</v>
      </c>
      <c r="AH323" t="s">
        <v>137</v>
      </c>
      <c r="AI323" t="s">
        <v>137</v>
      </c>
      <c r="AJ323" t="s">
        <v>137</v>
      </c>
      <c r="AK323" t="s">
        <v>137</v>
      </c>
      <c r="AL323" s="2"/>
      <c r="AM323" t="s">
        <v>137</v>
      </c>
      <c r="AN323" t="s">
        <v>137</v>
      </c>
      <c r="AO323" t="s">
        <v>137</v>
      </c>
      <c r="AP323" t="s">
        <v>137</v>
      </c>
      <c r="AQ323" t="s">
        <v>137</v>
      </c>
      <c r="AR323" t="s">
        <v>137</v>
      </c>
      <c r="AS323" t="s">
        <v>137</v>
      </c>
      <c r="AT323" t="s">
        <v>137</v>
      </c>
      <c r="AU323" t="s">
        <v>137</v>
      </c>
      <c r="AV323" t="s">
        <v>137</v>
      </c>
      <c r="AW323" t="s">
        <v>137</v>
      </c>
      <c r="AX323" t="s">
        <v>137</v>
      </c>
      <c r="AY323" t="s">
        <v>137</v>
      </c>
      <c r="AZ323" t="s">
        <v>137</v>
      </c>
      <c r="BA323" t="s">
        <v>137</v>
      </c>
      <c r="BB323" t="s">
        <v>137</v>
      </c>
      <c r="BC323" t="s">
        <v>137</v>
      </c>
      <c r="BD323" t="s">
        <v>137</v>
      </c>
      <c r="BE323" t="s">
        <v>137</v>
      </c>
      <c r="BF323" t="s">
        <v>137</v>
      </c>
      <c r="BG323" t="s">
        <v>137</v>
      </c>
      <c r="BH323" t="s">
        <v>137</v>
      </c>
      <c r="BI323" t="s">
        <v>137</v>
      </c>
      <c r="BJ323" t="s">
        <v>137</v>
      </c>
      <c r="BK323" t="s">
        <v>137</v>
      </c>
      <c r="BL323" t="s">
        <v>137</v>
      </c>
      <c r="BM323" t="s">
        <v>137</v>
      </c>
      <c r="BN323" t="s">
        <v>137</v>
      </c>
      <c r="BO323" t="s">
        <v>137</v>
      </c>
      <c r="BP323" t="s">
        <v>2366</v>
      </c>
      <c r="BQ323" t="s">
        <v>137</v>
      </c>
      <c r="BR323" t="s">
        <v>137</v>
      </c>
      <c r="BS323" t="s">
        <v>137</v>
      </c>
      <c r="BT323" t="s">
        <v>771</v>
      </c>
      <c r="BU323" t="s">
        <v>771</v>
      </c>
      <c r="BW323" t="s">
        <v>137</v>
      </c>
      <c r="BX323" t="s">
        <v>137</v>
      </c>
      <c r="BY323" t="s">
        <v>137</v>
      </c>
      <c r="BZ323" t="s">
        <v>137</v>
      </c>
      <c r="CA323" t="s">
        <v>137</v>
      </c>
      <c r="CB323" t="s">
        <v>137</v>
      </c>
      <c r="CC323" t="s">
        <v>137</v>
      </c>
      <c r="CD323" t="s">
        <v>137</v>
      </c>
      <c r="CE323" t="s">
        <v>137</v>
      </c>
      <c r="CF323" t="s">
        <v>137</v>
      </c>
      <c r="CG323" t="s">
        <v>137</v>
      </c>
      <c r="CH323" t="s">
        <v>137</v>
      </c>
      <c r="CI323" t="s">
        <v>137</v>
      </c>
      <c r="CJ323" t="s">
        <v>137</v>
      </c>
      <c r="CK323" t="s">
        <v>137</v>
      </c>
      <c r="CL323" t="s">
        <v>137</v>
      </c>
      <c r="CM323" t="s">
        <v>137</v>
      </c>
      <c r="CN323" t="s">
        <v>137</v>
      </c>
      <c r="CO323" t="s">
        <v>137</v>
      </c>
      <c r="CP323" t="s">
        <v>137</v>
      </c>
      <c r="CQ323" s="1">
        <v>45817.393750000003</v>
      </c>
      <c r="CR323" s="1">
        <v>45821.53125</v>
      </c>
      <c r="CS323" s="1">
        <v>45817.393750000003</v>
      </c>
      <c r="CT323" t="s">
        <v>137</v>
      </c>
      <c r="CU323" t="s">
        <v>137</v>
      </c>
      <c r="CV323" t="s">
        <v>137</v>
      </c>
      <c r="CW323" t="s">
        <v>137</v>
      </c>
      <c r="CX323" s="3"/>
      <c r="CY323" s="3"/>
      <c r="CZ323">
        <v>1</v>
      </c>
      <c r="DA323" t="s">
        <v>2367</v>
      </c>
      <c r="DB323" t="s">
        <v>137</v>
      </c>
      <c r="DC323" t="s">
        <v>137</v>
      </c>
      <c r="DD323" t="s">
        <v>137</v>
      </c>
      <c r="DE323" t="s">
        <v>137</v>
      </c>
      <c r="DF323" t="s">
        <v>2368</v>
      </c>
      <c r="DG323" t="s">
        <v>137</v>
      </c>
      <c r="DH323" t="s">
        <v>137</v>
      </c>
      <c r="DI323" t="s">
        <v>137</v>
      </c>
      <c r="DJ323" t="s">
        <v>137</v>
      </c>
      <c r="DK323">
        <v>0</v>
      </c>
      <c r="DL323" t="s">
        <v>137</v>
      </c>
      <c r="DM323" t="s">
        <v>137</v>
      </c>
      <c r="DN323" t="s">
        <v>137</v>
      </c>
      <c r="DO323" s="1"/>
      <c r="DP323" s="1"/>
      <c r="DQ323" t="s">
        <v>137</v>
      </c>
      <c r="DR323" t="s">
        <v>137</v>
      </c>
      <c r="DS323" t="s">
        <v>137</v>
      </c>
      <c r="DT323" t="s">
        <v>137</v>
      </c>
      <c r="DU323" t="s">
        <v>137</v>
      </c>
      <c r="DV323" t="s">
        <v>137</v>
      </c>
      <c r="DW323" t="s">
        <v>137</v>
      </c>
      <c r="DX323" t="s">
        <v>137</v>
      </c>
      <c r="DY323" t="s">
        <v>137</v>
      </c>
      <c r="DZ323" t="s">
        <v>148</v>
      </c>
      <c r="EA323" t="b">
        <v>0</v>
      </c>
      <c r="EB323" t="s">
        <v>137</v>
      </c>
    </row>
    <row r="324" spans="1:132" x14ac:dyDescent="0.25">
      <c r="A324">
        <v>157943014</v>
      </c>
      <c r="B324">
        <v>11720</v>
      </c>
      <c r="C324" t="s">
        <v>192</v>
      </c>
      <c r="D324" t="s">
        <v>2369</v>
      </c>
      <c r="E324" t="s">
        <v>134</v>
      </c>
      <c r="F324" t="s">
        <v>162</v>
      </c>
      <c r="G324" t="s">
        <v>163</v>
      </c>
      <c r="H324" t="s">
        <v>137</v>
      </c>
      <c r="I324" t="s">
        <v>2370</v>
      </c>
      <c r="J324" t="s">
        <v>150</v>
      </c>
      <c r="K324" t="s">
        <v>151</v>
      </c>
      <c r="L324" t="s">
        <v>152</v>
      </c>
      <c r="M324" t="s">
        <v>137</v>
      </c>
      <c r="N324" t="s">
        <v>2371</v>
      </c>
      <c r="O324" t="s">
        <v>2371</v>
      </c>
      <c r="P324" s="1"/>
      <c r="Q324" s="1">
        <v>45817.390972222223</v>
      </c>
      <c r="R324" s="1">
        <v>45817.390972222223</v>
      </c>
      <c r="S324" s="1">
        <v>45817.466666666667</v>
      </c>
      <c r="T324" s="1">
        <v>45817.466666666667</v>
      </c>
      <c r="U324" t="s">
        <v>216</v>
      </c>
      <c r="V324" t="s">
        <v>137</v>
      </c>
      <c r="W324" t="s">
        <v>137</v>
      </c>
      <c r="X324" t="s">
        <v>185</v>
      </c>
      <c r="Y324" t="s">
        <v>137</v>
      </c>
      <c r="Z324" t="s">
        <v>137</v>
      </c>
      <c r="AA324" t="s">
        <v>137</v>
      </c>
      <c r="AB324" t="s">
        <v>137</v>
      </c>
      <c r="AC324" t="s">
        <v>137</v>
      </c>
      <c r="AD324" s="2"/>
      <c r="AE324" t="s">
        <v>137</v>
      </c>
      <c r="AF324" t="s">
        <v>137</v>
      </c>
      <c r="AG324" t="s">
        <v>137</v>
      </c>
      <c r="AH324" t="s">
        <v>137</v>
      </c>
      <c r="AI324" t="s">
        <v>137</v>
      </c>
      <c r="AJ324" t="s">
        <v>137</v>
      </c>
      <c r="AK324" t="s">
        <v>137</v>
      </c>
      <c r="AL324" s="2"/>
      <c r="AM324" t="s">
        <v>137</v>
      </c>
      <c r="AN324" t="s">
        <v>137</v>
      </c>
      <c r="AO324" t="s">
        <v>137</v>
      </c>
      <c r="AP324" t="s">
        <v>137</v>
      </c>
      <c r="AQ324" t="s">
        <v>137</v>
      </c>
      <c r="AR324" t="s">
        <v>137</v>
      </c>
      <c r="AS324" t="s">
        <v>137</v>
      </c>
      <c r="AT324" t="s">
        <v>137</v>
      </c>
      <c r="AU324" t="s">
        <v>137</v>
      </c>
      <c r="AV324" t="s">
        <v>137</v>
      </c>
      <c r="AW324" t="s">
        <v>137</v>
      </c>
      <c r="AX324" t="s">
        <v>137</v>
      </c>
      <c r="AY324" t="s">
        <v>137</v>
      </c>
      <c r="AZ324" t="s">
        <v>137</v>
      </c>
      <c r="BA324" t="s">
        <v>137</v>
      </c>
      <c r="BB324" t="s">
        <v>137</v>
      </c>
      <c r="BC324" t="s">
        <v>137</v>
      </c>
      <c r="BD324" t="s">
        <v>137</v>
      </c>
      <c r="BE324" t="s">
        <v>137</v>
      </c>
      <c r="BF324" t="s">
        <v>137</v>
      </c>
      <c r="BG324" t="s">
        <v>137</v>
      </c>
      <c r="BH324" t="s">
        <v>137</v>
      </c>
      <c r="BI324" t="s">
        <v>137</v>
      </c>
      <c r="BJ324" t="s">
        <v>137</v>
      </c>
      <c r="BK324" t="s">
        <v>137</v>
      </c>
      <c r="BL324" t="s">
        <v>137</v>
      </c>
      <c r="BM324" t="s">
        <v>137</v>
      </c>
      <c r="BN324" t="s">
        <v>137</v>
      </c>
      <c r="BO324" t="s">
        <v>137</v>
      </c>
      <c r="BP324" t="s">
        <v>137</v>
      </c>
      <c r="BQ324" t="s">
        <v>137</v>
      </c>
      <c r="BR324" t="s">
        <v>137</v>
      </c>
      <c r="BS324" t="s">
        <v>137</v>
      </c>
      <c r="BT324" t="s">
        <v>137</v>
      </c>
      <c r="BU324" t="s">
        <v>137</v>
      </c>
      <c r="BW324" t="s">
        <v>137</v>
      </c>
      <c r="BX324" t="s">
        <v>137</v>
      </c>
      <c r="BY324" t="s">
        <v>137</v>
      </c>
      <c r="BZ324" t="s">
        <v>137</v>
      </c>
      <c r="CA324" t="s">
        <v>137</v>
      </c>
      <c r="CB324" t="s">
        <v>137</v>
      </c>
      <c r="CC324" t="s">
        <v>137</v>
      </c>
      <c r="CD324" t="s">
        <v>137</v>
      </c>
      <c r="CE324" t="s">
        <v>137</v>
      </c>
      <c r="CF324" t="s">
        <v>137</v>
      </c>
      <c r="CG324" t="s">
        <v>137</v>
      </c>
      <c r="CH324" t="s">
        <v>137</v>
      </c>
      <c r="CI324" t="s">
        <v>137</v>
      </c>
      <c r="CJ324" t="s">
        <v>137</v>
      </c>
      <c r="CK324" t="s">
        <v>137</v>
      </c>
      <c r="CL324" t="s">
        <v>137</v>
      </c>
      <c r="CM324" t="s">
        <v>137</v>
      </c>
      <c r="CN324" t="s">
        <v>137</v>
      </c>
      <c r="CO324" t="s">
        <v>137</v>
      </c>
      <c r="CP324" t="s">
        <v>137</v>
      </c>
      <c r="CQ324" s="1">
        <v>45817.466666666667</v>
      </c>
      <c r="CR324" s="1">
        <v>45817.466666666667</v>
      </c>
      <c r="CS324" s="1">
        <v>45817.466666666667</v>
      </c>
      <c r="CT324" t="s">
        <v>2372</v>
      </c>
      <c r="CU324" t="s">
        <v>2372</v>
      </c>
      <c r="CV324" t="s">
        <v>2373</v>
      </c>
      <c r="CW324" t="s">
        <v>2373</v>
      </c>
      <c r="CX324" s="3"/>
      <c r="CY324" s="3"/>
      <c r="CZ324">
        <v>1</v>
      </c>
      <c r="DA324" t="s">
        <v>137</v>
      </c>
      <c r="DB324" t="s">
        <v>137</v>
      </c>
      <c r="DC324" t="s">
        <v>137</v>
      </c>
      <c r="DD324" t="s">
        <v>137</v>
      </c>
      <c r="DE324" t="s">
        <v>137</v>
      </c>
      <c r="DF324" t="s">
        <v>2374</v>
      </c>
      <c r="DG324" t="s">
        <v>137</v>
      </c>
      <c r="DH324" t="s">
        <v>137</v>
      </c>
      <c r="DI324" t="s">
        <v>137</v>
      </c>
      <c r="DJ324" t="s">
        <v>137</v>
      </c>
      <c r="DK324">
        <v>0</v>
      </c>
      <c r="DL324" t="s">
        <v>209</v>
      </c>
      <c r="DM324" t="s">
        <v>137</v>
      </c>
      <c r="DN324" t="s">
        <v>137</v>
      </c>
      <c r="DO324" s="1">
        <v>45817.466666666667</v>
      </c>
      <c r="DP324" s="1"/>
      <c r="DQ324" t="s">
        <v>150</v>
      </c>
      <c r="DR324" t="s">
        <v>151</v>
      </c>
      <c r="DS324" t="s">
        <v>152</v>
      </c>
      <c r="DT324" t="s">
        <v>137</v>
      </c>
      <c r="DU324" t="s">
        <v>137</v>
      </c>
      <c r="DV324" t="s">
        <v>137</v>
      </c>
      <c r="DW324" t="s">
        <v>137</v>
      </c>
      <c r="DX324" t="s">
        <v>2375</v>
      </c>
      <c r="DY324" t="s">
        <v>137</v>
      </c>
      <c r="DZ324" t="s">
        <v>168</v>
      </c>
      <c r="EA324" t="b">
        <v>0</v>
      </c>
      <c r="EB324" t="s">
        <v>137</v>
      </c>
    </row>
    <row r="325" spans="1:132" x14ac:dyDescent="0.25">
      <c r="A325">
        <v>157940597</v>
      </c>
      <c r="B325">
        <v>11719</v>
      </c>
      <c r="C325" t="s">
        <v>192</v>
      </c>
      <c r="D325" t="s">
        <v>2376</v>
      </c>
      <c r="E325" t="s">
        <v>134</v>
      </c>
      <c r="F325" t="s">
        <v>162</v>
      </c>
      <c r="G325" t="s">
        <v>163</v>
      </c>
      <c r="H325" t="s">
        <v>137</v>
      </c>
      <c r="I325" t="s">
        <v>2377</v>
      </c>
      <c r="J325" t="s">
        <v>139</v>
      </c>
      <c r="K325" t="s">
        <v>140</v>
      </c>
      <c r="L325" t="s">
        <v>141</v>
      </c>
      <c r="M325" t="s">
        <v>137</v>
      </c>
      <c r="N325" t="s">
        <v>165</v>
      </c>
      <c r="O325" t="s">
        <v>165</v>
      </c>
      <c r="P325" s="1"/>
      <c r="Q325" s="1">
        <v>45817.377083333333</v>
      </c>
      <c r="R325" s="1">
        <v>45817.377083333333</v>
      </c>
      <c r="S325" s="1">
        <v>45818.301388888889</v>
      </c>
      <c r="T325" s="1">
        <v>45818.301388888889</v>
      </c>
      <c r="U325" t="s">
        <v>166</v>
      </c>
      <c r="V325" t="s">
        <v>137</v>
      </c>
      <c r="W325" t="s">
        <v>137</v>
      </c>
      <c r="X325" t="s">
        <v>137</v>
      </c>
      <c r="Y325" t="s">
        <v>137</v>
      </c>
      <c r="Z325" t="s">
        <v>137</v>
      </c>
      <c r="AA325" t="s">
        <v>137</v>
      </c>
      <c r="AB325" t="s">
        <v>137</v>
      </c>
      <c r="AC325" t="s">
        <v>137</v>
      </c>
      <c r="AD325" s="2"/>
      <c r="AE325" t="s">
        <v>137</v>
      </c>
      <c r="AF325" t="s">
        <v>137</v>
      </c>
      <c r="AG325" t="s">
        <v>137</v>
      </c>
      <c r="AH325" t="s">
        <v>137</v>
      </c>
      <c r="AI325" t="s">
        <v>137</v>
      </c>
      <c r="AJ325" t="s">
        <v>137</v>
      </c>
      <c r="AK325" t="s">
        <v>137</v>
      </c>
      <c r="AL325" s="2"/>
      <c r="AM325" t="s">
        <v>137</v>
      </c>
      <c r="AN325" t="s">
        <v>137</v>
      </c>
      <c r="AO325" t="s">
        <v>137</v>
      </c>
      <c r="AP325" t="s">
        <v>137</v>
      </c>
      <c r="AQ325" t="s">
        <v>137</v>
      </c>
      <c r="AR325" t="s">
        <v>137</v>
      </c>
      <c r="AS325" t="s">
        <v>137</v>
      </c>
      <c r="AT325" t="s">
        <v>137</v>
      </c>
      <c r="AU325" t="s">
        <v>137</v>
      </c>
      <c r="AV325" t="s">
        <v>137</v>
      </c>
      <c r="AW325" t="s">
        <v>137</v>
      </c>
      <c r="AX325" t="s">
        <v>137</v>
      </c>
      <c r="AY325" t="s">
        <v>137</v>
      </c>
      <c r="AZ325" t="s">
        <v>137</v>
      </c>
      <c r="BA325" t="s">
        <v>137</v>
      </c>
      <c r="BB325" t="s">
        <v>137</v>
      </c>
      <c r="BC325" t="s">
        <v>137</v>
      </c>
      <c r="BD325" t="s">
        <v>137</v>
      </c>
      <c r="BE325" t="s">
        <v>137</v>
      </c>
      <c r="BF325" t="s">
        <v>137</v>
      </c>
      <c r="BG325" t="s">
        <v>137</v>
      </c>
      <c r="BH325" t="s">
        <v>137</v>
      </c>
      <c r="BI325" t="s">
        <v>137</v>
      </c>
      <c r="BJ325" t="s">
        <v>137</v>
      </c>
      <c r="BK325" t="s">
        <v>137</v>
      </c>
      <c r="BL325" t="s">
        <v>137</v>
      </c>
      <c r="BM325" t="s">
        <v>137</v>
      </c>
      <c r="BN325" t="s">
        <v>137</v>
      </c>
      <c r="BO325" t="s">
        <v>137</v>
      </c>
      <c r="BP325" t="s">
        <v>137</v>
      </c>
      <c r="BQ325" t="s">
        <v>137</v>
      </c>
      <c r="BR325" t="s">
        <v>137</v>
      </c>
      <c r="BS325" t="s">
        <v>137</v>
      </c>
      <c r="BT325" t="s">
        <v>137</v>
      </c>
      <c r="BU325" t="s">
        <v>137</v>
      </c>
      <c r="BW325" t="s">
        <v>137</v>
      </c>
      <c r="BX325" t="s">
        <v>137</v>
      </c>
      <c r="BY325" t="s">
        <v>137</v>
      </c>
      <c r="BZ325" t="s">
        <v>137</v>
      </c>
      <c r="CA325" t="s">
        <v>137</v>
      </c>
      <c r="CB325" t="s">
        <v>137</v>
      </c>
      <c r="CC325" t="s">
        <v>137</v>
      </c>
      <c r="CD325" t="s">
        <v>137</v>
      </c>
      <c r="CE325" t="s">
        <v>137</v>
      </c>
      <c r="CF325" t="s">
        <v>137</v>
      </c>
      <c r="CG325" t="s">
        <v>137</v>
      </c>
      <c r="CH325" t="s">
        <v>137</v>
      </c>
      <c r="CI325" t="s">
        <v>137</v>
      </c>
      <c r="CJ325" t="s">
        <v>137</v>
      </c>
      <c r="CK325" t="s">
        <v>137</v>
      </c>
      <c r="CL325" t="s">
        <v>137</v>
      </c>
      <c r="CM325" t="s">
        <v>137</v>
      </c>
      <c r="CN325" t="s">
        <v>137</v>
      </c>
      <c r="CO325" t="s">
        <v>137</v>
      </c>
      <c r="CP325" t="s">
        <v>137</v>
      </c>
      <c r="CQ325" s="1">
        <v>45818.301388888889</v>
      </c>
      <c r="CR325" s="1">
        <v>45818.301388888889</v>
      </c>
      <c r="CS325" s="1">
        <v>45818.301388888889</v>
      </c>
      <c r="CT325" t="s">
        <v>137</v>
      </c>
      <c r="CU325" t="s">
        <v>137</v>
      </c>
      <c r="CV325" t="s">
        <v>2378</v>
      </c>
      <c r="CW325" t="s">
        <v>2379</v>
      </c>
      <c r="CX325" s="3"/>
      <c r="CY325" s="3"/>
      <c r="DA325" t="s">
        <v>137</v>
      </c>
      <c r="DB325" t="s">
        <v>137</v>
      </c>
      <c r="DC325" t="s">
        <v>137</v>
      </c>
      <c r="DD325" t="s">
        <v>137</v>
      </c>
      <c r="DE325" t="s">
        <v>137</v>
      </c>
      <c r="DF325" t="s">
        <v>137</v>
      </c>
      <c r="DG325" t="s">
        <v>137</v>
      </c>
      <c r="DH325" t="s">
        <v>137</v>
      </c>
      <c r="DI325" t="s">
        <v>137</v>
      </c>
      <c r="DJ325" t="s">
        <v>137</v>
      </c>
      <c r="DK325">
        <v>0</v>
      </c>
      <c r="DL325" t="s">
        <v>137</v>
      </c>
      <c r="DM325" t="s">
        <v>137</v>
      </c>
      <c r="DN325" t="s">
        <v>137</v>
      </c>
      <c r="DO325" s="1">
        <v>45818.301388888889</v>
      </c>
      <c r="DP325" s="1"/>
      <c r="DQ325" t="s">
        <v>1709</v>
      </c>
      <c r="DR325" t="s">
        <v>1710</v>
      </c>
      <c r="DS325" t="s">
        <v>1711</v>
      </c>
      <c r="DT325" t="s">
        <v>137</v>
      </c>
      <c r="DU325" t="s">
        <v>137</v>
      </c>
      <c r="DV325" t="s">
        <v>137</v>
      </c>
      <c r="DW325" t="s">
        <v>137</v>
      </c>
      <c r="DX325" t="s">
        <v>311</v>
      </c>
      <c r="DY325" t="s">
        <v>137</v>
      </c>
      <c r="DZ325" t="s">
        <v>168</v>
      </c>
      <c r="EA325" t="b">
        <v>0</v>
      </c>
      <c r="EB325" t="s">
        <v>137</v>
      </c>
    </row>
    <row r="326" spans="1:132" x14ac:dyDescent="0.25">
      <c r="A326">
        <v>157937250</v>
      </c>
      <c r="B326">
        <v>11718</v>
      </c>
      <c r="C326" t="s">
        <v>192</v>
      </c>
      <c r="D326" t="s">
        <v>2380</v>
      </c>
      <c r="E326" t="s">
        <v>134</v>
      </c>
      <c r="F326" t="s">
        <v>135</v>
      </c>
      <c r="G326" t="s">
        <v>163</v>
      </c>
      <c r="H326" t="s">
        <v>137</v>
      </c>
      <c r="I326" t="s">
        <v>2381</v>
      </c>
      <c r="J326" t="s">
        <v>226</v>
      </c>
      <c r="K326" t="s">
        <v>227</v>
      </c>
      <c r="L326" t="s">
        <v>228</v>
      </c>
      <c r="M326" t="s">
        <v>137</v>
      </c>
      <c r="N326" t="s">
        <v>1840</v>
      </c>
      <c r="O326" t="s">
        <v>1840</v>
      </c>
      <c r="P326" s="1">
        <v>45817</v>
      </c>
      <c r="Q326" s="1">
        <v>45817.352777777778</v>
      </c>
      <c r="R326" s="1">
        <v>45817.352777777778</v>
      </c>
      <c r="S326" s="1">
        <v>45825.458333333336</v>
      </c>
      <c r="T326" s="1">
        <v>45825.458333333336</v>
      </c>
      <c r="U326" t="s">
        <v>2382</v>
      </c>
      <c r="V326" t="s">
        <v>137</v>
      </c>
      <c r="W326" t="s">
        <v>137</v>
      </c>
      <c r="X326" t="s">
        <v>185</v>
      </c>
      <c r="Y326" t="s">
        <v>361</v>
      </c>
      <c r="Z326" t="s">
        <v>137</v>
      </c>
      <c r="AA326" t="s">
        <v>137</v>
      </c>
      <c r="AB326" t="s">
        <v>137</v>
      </c>
      <c r="AC326" t="s">
        <v>137</v>
      </c>
      <c r="AD326" s="2"/>
      <c r="AE326" t="s">
        <v>137</v>
      </c>
      <c r="AF326" t="s">
        <v>137</v>
      </c>
      <c r="AG326" t="s">
        <v>137</v>
      </c>
      <c r="AH326" t="s">
        <v>137</v>
      </c>
      <c r="AI326" t="s">
        <v>137</v>
      </c>
      <c r="AJ326" t="s">
        <v>137</v>
      </c>
      <c r="AK326" t="s">
        <v>137</v>
      </c>
      <c r="AL326" s="2"/>
      <c r="AM326" t="s">
        <v>137</v>
      </c>
      <c r="AN326" t="s">
        <v>137</v>
      </c>
      <c r="AO326" t="s">
        <v>137</v>
      </c>
      <c r="AP326" t="s">
        <v>137</v>
      </c>
      <c r="AQ326" t="s">
        <v>137</v>
      </c>
      <c r="AR326" t="s">
        <v>137</v>
      </c>
      <c r="AS326" t="s">
        <v>137</v>
      </c>
      <c r="AT326" t="s">
        <v>137</v>
      </c>
      <c r="AU326" t="s">
        <v>137</v>
      </c>
      <c r="AV326" t="s">
        <v>137</v>
      </c>
      <c r="AW326" t="s">
        <v>137</v>
      </c>
      <c r="AX326" t="s">
        <v>137</v>
      </c>
      <c r="AY326" t="s">
        <v>137</v>
      </c>
      <c r="AZ326" t="s">
        <v>137</v>
      </c>
      <c r="BA326" t="s">
        <v>137</v>
      </c>
      <c r="BB326" t="s">
        <v>137</v>
      </c>
      <c r="BC326" t="s">
        <v>137</v>
      </c>
      <c r="BD326" t="s">
        <v>137</v>
      </c>
      <c r="BE326" t="s">
        <v>137</v>
      </c>
      <c r="BF326" t="s">
        <v>137</v>
      </c>
      <c r="BG326" t="s">
        <v>137</v>
      </c>
      <c r="BH326" t="s">
        <v>137</v>
      </c>
      <c r="BI326" t="s">
        <v>137</v>
      </c>
      <c r="BJ326" t="s">
        <v>137</v>
      </c>
      <c r="BK326" t="s">
        <v>137</v>
      </c>
      <c r="BL326" t="s">
        <v>137</v>
      </c>
      <c r="BM326" t="s">
        <v>137</v>
      </c>
      <c r="BN326" t="s">
        <v>137</v>
      </c>
      <c r="BO326" t="s">
        <v>137</v>
      </c>
      <c r="BP326" t="s">
        <v>137</v>
      </c>
      <c r="BQ326" t="s">
        <v>137</v>
      </c>
      <c r="BR326" t="s">
        <v>137</v>
      </c>
      <c r="BS326" t="s">
        <v>137</v>
      </c>
      <c r="BT326" t="s">
        <v>574</v>
      </c>
      <c r="BU326" t="s">
        <v>575</v>
      </c>
      <c r="BW326" t="s">
        <v>137</v>
      </c>
      <c r="BX326" t="s">
        <v>137</v>
      </c>
      <c r="BY326" t="s">
        <v>137</v>
      </c>
      <c r="BZ326" t="s">
        <v>137</v>
      </c>
      <c r="CA326" t="s">
        <v>137</v>
      </c>
      <c r="CB326" t="s">
        <v>137</v>
      </c>
      <c r="CC326" t="s">
        <v>137</v>
      </c>
      <c r="CD326" t="s">
        <v>137</v>
      </c>
      <c r="CE326" t="s">
        <v>137</v>
      </c>
      <c r="CF326" t="s">
        <v>137</v>
      </c>
      <c r="CG326" t="s">
        <v>137</v>
      </c>
      <c r="CH326" t="s">
        <v>137</v>
      </c>
      <c r="CI326" t="s">
        <v>137</v>
      </c>
      <c r="CJ326" t="s">
        <v>137</v>
      </c>
      <c r="CK326" t="s">
        <v>137</v>
      </c>
      <c r="CL326" t="s">
        <v>137</v>
      </c>
      <c r="CM326" t="s">
        <v>137</v>
      </c>
      <c r="CN326" t="s">
        <v>137</v>
      </c>
      <c r="CO326" t="s">
        <v>137</v>
      </c>
      <c r="CP326" t="s">
        <v>137</v>
      </c>
      <c r="CQ326" s="1">
        <v>45825.458333333336</v>
      </c>
      <c r="CR326" s="1">
        <v>45825.458333333336</v>
      </c>
      <c r="CS326" s="1">
        <v>45825.458333333336</v>
      </c>
      <c r="CT326" t="s">
        <v>137</v>
      </c>
      <c r="CU326" t="s">
        <v>137</v>
      </c>
      <c r="CV326" t="s">
        <v>2383</v>
      </c>
      <c r="CW326" t="s">
        <v>2384</v>
      </c>
      <c r="CX326" s="3"/>
      <c r="CY326" s="3"/>
      <c r="CZ326">
        <v>1</v>
      </c>
      <c r="DA326" t="s">
        <v>137</v>
      </c>
      <c r="DB326" t="s">
        <v>137</v>
      </c>
      <c r="DC326" t="s">
        <v>137</v>
      </c>
      <c r="DD326" t="s">
        <v>137</v>
      </c>
      <c r="DE326" t="s">
        <v>137</v>
      </c>
      <c r="DF326" t="s">
        <v>137</v>
      </c>
      <c r="DG326" t="s">
        <v>900</v>
      </c>
      <c r="DH326" t="s">
        <v>1285</v>
      </c>
      <c r="DI326" t="s">
        <v>137</v>
      </c>
      <c r="DJ326" t="s">
        <v>137</v>
      </c>
      <c r="DK326">
        <v>0</v>
      </c>
      <c r="DL326" t="s">
        <v>209</v>
      </c>
      <c r="DM326" t="s">
        <v>137</v>
      </c>
      <c r="DN326" t="s">
        <v>137</v>
      </c>
      <c r="DO326" s="1">
        <v>45825.458333333336</v>
      </c>
      <c r="DP326" s="1"/>
      <c r="DQ326" t="s">
        <v>534</v>
      </c>
      <c r="DR326" t="s">
        <v>535</v>
      </c>
      <c r="DS326" t="s">
        <v>536</v>
      </c>
      <c r="DT326" t="s">
        <v>137</v>
      </c>
      <c r="DU326" t="s">
        <v>137</v>
      </c>
      <c r="DV326" t="s">
        <v>137</v>
      </c>
      <c r="DW326" t="s">
        <v>137</v>
      </c>
      <c r="DX326" t="s">
        <v>137</v>
      </c>
      <c r="DY326" t="s">
        <v>137</v>
      </c>
      <c r="DZ326" t="s">
        <v>168</v>
      </c>
      <c r="EA326" t="b">
        <v>0</v>
      </c>
      <c r="EB326" t="s">
        <v>137</v>
      </c>
    </row>
    <row r="327" spans="1:132" x14ac:dyDescent="0.25">
      <c r="A327">
        <v>157934481</v>
      </c>
      <c r="B327">
        <v>11717</v>
      </c>
      <c r="C327" t="s">
        <v>192</v>
      </c>
      <c r="D327" t="s">
        <v>2385</v>
      </c>
      <c r="E327" t="s">
        <v>134</v>
      </c>
      <c r="F327" t="s">
        <v>162</v>
      </c>
      <c r="G327" t="s">
        <v>163</v>
      </c>
      <c r="H327" t="s">
        <v>137</v>
      </c>
      <c r="I327" t="s">
        <v>2386</v>
      </c>
      <c r="J327" t="s">
        <v>1465</v>
      </c>
      <c r="K327" t="s">
        <v>1136</v>
      </c>
      <c r="L327" t="s">
        <v>1466</v>
      </c>
      <c r="M327" t="s">
        <v>137</v>
      </c>
      <c r="N327" t="s">
        <v>1393</v>
      </c>
      <c r="O327" t="s">
        <v>1393</v>
      </c>
      <c r="P327" s="1"/>
      <c r="Q327" s="1">
        <v>45817.326388888891</v>
      </c>
      <c r="R327" s="1">
        <v>45817.326388888891</v>
      </c>
      <c r="S327" s="1">
        <v>45817.388194444444</v>
      </c>
      <c r="T327" s="1">
        <v>45817.388194444444</v>
      </c>
      <c r="U327" t="s">
        <v>304</v>
      </c>
      <c r="V327" t="s">
        <v>137</v>
      </c>
      <c r="W327" t="s">
        <v>137</v>
      </c>
      <c r="X327" t="s">
        <v>185</v>
      </c>
      <c r="Y327" t="s">
        <v>199</v>
      </c>
      <c r="Z327" t="s">
        <v>137</v>
      </c>
      <c r="AA327" t="s">
        <v>137</v>
      </c>
      <c r="AB327" t="s">
        <v>137</v>
      </c>
      <c r="AC327" t="s">
        <v>137</v>
      </c>
      <c r="AD327" s="2"/>
      <c r="AE327" t="s">
        <v>137</v>
      </c>
      <c r="AF327" t="s">
        <v>137</v>
      </c>
      <c r="AG327" t="s">
        <v>137</v>
      </c>
      <c r="AH327" t="s">
        <v>137</v>
      </c>
      <c r="AI327" t="s">
        <v>137</v>
      </c>
      <c r="AJ327" t="s">
        <v>137</v>
      </c>
      <c r="AK327" t="s">
        <v>137</v>
      </c>
      <c r="AL327" s="2"/>
      <c r="AM327" t="s">
        <v>137</v>
      </c>
      <c r="AN327" t="s">
        <v>137</v>
      </c>
      <c r="AO327" t="s">
        <v>137</v>
      </c>
      <c r="AP327" t="s">
        <v>137</v>
      </c>
      <c r="AQ327" t="s">
        <v>137</v>
      </c>
      <c r="AR327" t="s">
        <v>137</v>
      </c>
      <c r="AS327" t="s">
        <v>137</v>
      </c>
      <c r="AT327" t="s">
        <v>137</v>
      </c>
      <c r="AU327" t="s">
        <v>137</v>
      </c>
      <c r="AV327" t="s">
        <v>137</v>
      </c>
      <c r="AW327" t="s">
        <v>137</v>
      </c>
      <c r="AX327" t="s">
        <v>137</v>
      </c>
      <c r="AY327" t="s">
        <v>137</v>
      </c>
      <c r="AZ327" t="s">
        <v>137</v>
      </c>
      <c r="BA327" t="s">
        <v>137</v>
      </c>
      <c r="BB327" t="s">
        <v>137</v>
      </c>
      <c r="BC327" t="s">
        <v>137</v>
      </c>
      <c r="BD327" t="s">
        <v>137</v>
      </c>
      <c r="BE327" t="s">
        <v>137</v>
      </c>
      <c r="BF327" t="s">
        <v>137</v>
      </c>
      <c r="BG327" t="s">
        <v>137</v>
      </c>
      <c r="BH327" t="s">
        <v>137</v>
      </c>
      <c r="BI327" t="s">
        <v>137</v>
      </c>
      <c r="BJ327" t="s">
        <v>137</v>
      </c>
      <c r="BK327" t="s">
        <v>137</v>
      </c>
      <c r="BL327" t="s">
        <v>137</v>
      </c>
      <c r="BM327" t="s">
        <v>137</v>
      </c>
      <c r="BN327" t="s">
        <v>137</v>
      </c>
      <c r="BO327" t="s">
        <v>137</v>
      </c>
      <c r="BP327" t="s">
        <v>137</v>
      </c>
      <c r="BQ327" t="s">
        <v>137</v>
      </c>
      <c r="BR327" t="s">
        <v>137</v>
      </c>
      <c r="BS327" t="s">
        <v>137</v>
      </c>
      <c r="BT327" t="s">
        <v>137</v>
      </c>
      <c r="BU327" t="s">
        <v>137</v>
      </c>
      <c r="BW327" t="s">
        <v>137</v>
      </c>
      <c r="BX327" t="s">
        <v>137</v>
      </c>
      <c r="BY327" t="s">
        <v>137</v>
      </c>
      <c r="BZ327" t="s">
        <v>137</v>
      </c>
      <c r="CA327" t="s">
        <v>137</v>
      </c>
      <c r="CB327" t="s">
        <v>137</v>
      </c>
      <c r="CC327" t="s">
        <v>137</v>
      </c>
      <c r="CD327" t="s">
        <v>137</v>
      </c>
      <c r="CE327" t="s">
        <v>137</v>
      </c>
      <c r="CF327" t="s">
        <v>137</v>
      </c>
      <c r="CG327" t="s">
        <v>137</v>
      </c>
      <c r="CH327" t="s">
        <v>137</v>
      </c>
      <c r="CI327" t="s">
        <v>137</v>
      </c>
      <c r="CJ327" t="s">
        <v>137</v>
      </c>
      <c r="CK327" t="s">
        <v>137</v>
      </c>
      <c r="CL327" t="s">
        <v>137</v>
      </c>
      <c r="CM327" t="s">
        <v>137</v>
      </c>
      <c r="CN327" t="s">
        <v>137</v>
      </c>
      <c r="CO327" t="s">
        <v>137</v>
      </c>
      <c r="CP327" t="s">
        <v>137</v>
      </c>
      <c r="CQ327" s="1">
        <v>45817.388194444444</v>
      </c>
      <c r="CR327" s="1">
        <v>45817.388194444444</v>
      </c>
      <c r="CS327" s="1">
        <v>45817.388194444444</v>
      </c>
      <c r="CT327" t="s">
        <v>2387</v>
      </c>
      <c r="CU327" t="s">
        <v>2388</v>
      </c>
      <c r="CV327" t="s">
        <v>2389</v>
      </c>
      <c r="CW327" t="s">
        <v>2390</v>
      </c>
      <c r="CX327" s="3"/>
      <c r="CY327" s="3"/>
      <c r="CZ327">
        <v>1</v>
      </c>
      <c r="DA327" t="s">
        <v>137</v>
      </c>
      <c r="DB327" t="s">
        <v>137</v>
      </c>
      <c r="DC327" t="s">
        <v>137</v>
      </c>
      <c r="DD327" t="s">
        <v>137</v>
      </c>
      <c r="DE327" t="s">
        <v>137</v>
      </c>
      <c r="DF327" t="s">
        <v>2391</v>
      </c>
      <c r="DG327" t="s">
        <v>137</v>
      </c>
      <c r="DH327" t="s">
        <v>137</v>
      </c>
      <c r="DI327" t="s">
        <v>137</v>
      </c>
      <c r="DJ327" t="s">
        <v>137</v>
      </c>
      <c r="DK327">
        <v>0</v>
      </c>
      <c r="DL327" t="s">
        <v>209</v>
      </c>
      <c r="DM327" t="s">
        <v>137</v>
      </c>
      <c r="DN327" t="s">
        <v>137</v>
      </c>
      <c r="DO327" s="1">
        <v>45817.388194444444</v>
      </c>
      <c r="DP327" s="1"/>
      <c r="DQ327" t="s">
        <v>557</v>
      </c>
      <c r="DR327" t="s">
        <v>558</v>
      </c>
      <c r="DS327" t="s">
        <v>559</v>
      </c>
      <c r="DT327" t="s">
        <v>137</v>
      </c>
      <c r="DU327" t="s">
        <v>137</v>
      </c>
      <c r="DV327" t="s">
        <v>137</v>
      </c>
      <c r="DW327" t="s">
        <v>137</v>
      </c>
      <c r="DX327" t="s">
        <v>137</v>
      </c>
      <c r="DY327" t="s">
        <v>137</v>
      </c>
      <c r="DZ327" t="s">
        <v>168</v>
      </c>
      <c r="EA327" t="b">
        <v>0</v>
      </c>
      <c r="EB327" t="s">
        <v>137</v>
      </c>
    </row>
    <row r="328" spans="1:132" x14ac:dyDescent="0.25">
      <c r="A328">
        <v>157933518</v>
      </c>
      <c r="B328">
        <v>11716</v>
      </c>
      <c r="C328" t="s">
        <v>192</v>
      </c>
      <c r="D328" t="s">
        <v>2392</v>
      </c>
      <c r="E328" t="s">
        <v>134</v>
      </c>
      <c r="F328" t="s">
        <v>135</v>
      </c>
      <c r="G328" t="s">
        <v>163</v>
      </c>
      <c r="H328" t="s">
        <v>767</v>
      </c>
      <c r="I328" t="s">
        <v>138</v>
      </c>
      <c r="J328" t="s">
        <v>262</v>
      </c>
      <c r="K328" t="s">
        <v>263</v>
      </c>
      <c r="L328" t="s">
        <v>264</v>
      </c>
      <c r="M328" t="s">
        <v>140</v>
      </c>
      <c r="N328" t="s">
        <v>2393</v>
      </c>
      <c r="O328" t="s">
        <v>2393</v>
      </c>
      <c r="P328" s="1">
        <v>45818</v>
      </c>
      <c r="Q328" s="1">
        <v>45817.310416666667</v>
      </c>
      <c r="R328" s="1">
        <v>45817.310416666667</v>
      </c>
      <c r="S328" s="1">
        <v>45821.526388888888</v>
      </c>
      <c r="T328" s="1">
        <v>45821.526388888888</v>
      </c>
      <c r="U328" t="s">
        <v>2394</v>
      </c>
      <c r="V328" t="s">
        <v>137</v>
      </c>
      <c r="W328" t="s">
        <v>137</v>
      </c>
      <c r="X328" t="s">
        <v>176</v>
      </c>
      <c r="Y328" t="s">
        <v>713</v>
      </c>
      <c r="Z328" t="s">
        <v>137</v>
      </c>
      <c r="AA328" t="s">
        <v>137</v>
      </c>
      <c r="AB328" t="s">
        <v>137</v>
      </c>
      <c r="AC328" t="s">
        <v>137</v>
      </c>
      <c r="AD328" s="2"/>
      <c r="AE328" t="s">
        <v>137</v>
      </c>
      <c r="AF328" t="s">
        <v>137</v>
      </c>
      <c r="AG328" t="s">
        <v>137</v>
      </c>
      <c r="AH328" t="s">
        <v>137</v>
      </c>
      <c r="AI328" t="s">
        <v>137</v>
      </c>
      <c r="AJ328" t="s">
        <v>137</v>
      </c>
      <c r="AK328" t="s">
        <v>137</v>
      </c>
      <c r="AL328" s="2"/>
      <c r="AM328" t="s">
        <v>137</v>
      </c>
      <c r="AN328" t="s">
        <v>137</v>
      </c>
      <c r="AO328" t="s">
        <v>137</v>
      </c>
      <c r="AP328" t="s">
        <v>137</v>
      </c>
      <c r="AQ328" t="s">
        <v>137</v>
      </c>
      <c r="AR328" t="s">
        <v>137</v>
      </c>
      <c r="AS328" t="s">
        <v>137</v>
      </c>
      <c r="AT328" t="s">
        <v>137</v>
      </c>
      <c r="AU328" t="s">
        <v>137</v>
      </c>
      <c r="AV328" t="s">
        <v>137</v>
      </c>
      <c r="AW328" t="s">
        <v>137</v>
      </c>
      <c r="AX328" t="s">
        <v>137</v>
      </c>
      <c r="AY328" t="s">
        <v>137</v>
      </c>
      <c r="AZ328" t="s">
        <v>137</v>
      </c>
      <c r="BA328" t="s">
        <v>137</v>
      </c>
      <c r="BB328" t="s">
        <v>137</v>
      </c>
      <c r="BC328" t="s">
        <v>137</v>
      </c>
      <c r="BD328" t="s">
        <v>137</v>
      </c>
      <c r="BE328" t="s">
        <v>137</v>
      </c>
      <c r="BF328" t="s">
        <v>137</v>
      </c>
      <c r="BG328" t="s">
        <v>137</v>
      </c>
      <c r="BH328" t="s">
        <v>137</v>
      </c>
      <c r="BI328" t="s">
        <v>137</v>
      </c>
      <c r="BJ328" t="s">
        <v>137</v>
      </c>
      <c r="BK328" t="s">
        <v>137</v>
      </c>
      <c r="BL328" t="s">
        <v>137</v>
      </c>
      <c r="BM328" t="s">
        <v>137</v>
      </c>
      <c r="BN328" t="s">
        <v>137</v>
      </c>
      <c r="BO328" t="s">
        <v>137</v>
      </c>
      <c r="BP328" t="s">
        <v>2395</v>
      </c>
      <c r="BQ328" t="s">
        <v>137</v>
      </c>
      <c r="BR328" t="s">
        <v>137</v>
      </c>
      <c r="BS328" t="s">
        <v>137</v>
      </c>
      <c r="BT328" t="s">
        <v>771</v>
      </c>
      <c r="BU328" t="s">
        <v>771</v>
      </c>
      <c r="BW328" t="s">
        <v>137</v>
      </c>
      <c r="BX328" t="s">
        <v>137</v>
      </c>
      <c r="BY328" t="s">
        <v>137</v>
      </c>
      <c r="BZ328" t="s">
        <v>137</v>
      </c>
      <c r="CA328" t="s">
        <v>137</v>
      </c>
      <c r="CB328" t="s">
        <v>137</v>
      </c>
      <c r="CC328" t="s">
        <v>137</v>
      </c>
      <c r="CD328" t="s">
        <v>137</v>
      </c>
      <c r="CE328" t="s">
        <v>137</v>
      </c>
      <c r="CF328" t="s">
        <v>137</v>
      </c>
      <c r="CG328" t="s">
        <v>137</v>
      </c>
      <c r="CH328" t="s">
        <v>137</v>
      </c>
      <c r="CI328" t="s">
        <v>137</v>
      </c>
      <c r="CJ328" t="s">
        <v>137</v>
      </c>
      <c r="CK328" t="s">
        <v>137</v>
      </c>
      <c r="CL328" t="s">
        <v>137</v>
      </c>
      <c r="CM328" t="s">
        <v>137</v>
      </c>
      <c r="CN328" t="s">
        <v>137</v>
      </c>
      <c r="CO328" t="s">
        <v>137</v>
      </c>
      <c r="CP328" t="s">
        <v>137</v>
      </c>
      <c r="CQ328" s="1">
        <v>45821.526388888888</v>
      </c>
      <c r="CR328" s="1">
        <v>45821.526388888888</v>
      </c>
      <c r="CS328" s="1">
        <v>45821.526388888888</v>
      </c>
      <c r="CT328" t="s">
        <v>2396</v>
      </c>
      <c r="CU328" t="s">
        <v>2397</v>
      </c>
      <c r="CV328" t="s">
        <v>2398</v>
      </c>
      <c r="CW328" t="s">
        <v>2399</v>
      </c>
      <c r="CX328" s="3"/>
      <c r="CY328" s="3"/>
      <c r="CZ328">
        <v>1</v>
      </c>
      <c r="DA328" t="s">
        <v>2400</v>
      </c>
      <c r="DB328" t="s">
        <v>137</v>
      </c>
      <c r="DC328" t="s">
        <v>137</v>
      </c>
      <c r="DD328" t="s">
        <v>137</v>
      </c>
      <c r="DE328" t="s">
        <v>137</v>
      </c>
      <c r="DF328" t="s">
        <v>2401</v>
      </c>
      <c r="DG328" t="s">
        <v>137</v>
      </c>
      <c r="DH328" t="s">
        <v>137</v>
      </c>
      <c r="DI328" t="s">
        <v>137</v>
      </c>
      <c r="DJ328" t="s">
        <v>137</v>
      </c>
      <c r="DK328">
        <v>0</v>
      </c>
      <c r="DL328" t="s">
        <v>209</v>
      </c>
      <c r="DM328" t="s">
        <v>2402</v>
      </c>
      <c r="DN328" t="s">
        <v>137</v>
      </c>
      <c r="DO328" s="1">
        <v>45821.526388888888</v>
      </c>
      <c r="DP328" s="1"/>
      <c r="DQ328" t="s">
        <v>262</v>
      </c>
      <c r="DR328" t="s">
        <v>263</v>
      </c>
      <c r="DS328" t="s">
        <v>264</v>
      </c>
      <c r="DT328" t="s">
        <v>137</v>
      </c>
      <c r="DU328" t="s">
        <v>137</v>
      </c>
      <c r="DV328" t="s">
        <v>137</v>
      </c>
      <c r="DW328" t="s">
        <v>137</v>
      </c>
      <c r="DX328" t="s">
        <v>2403</v>
      </c>
      <c r="DY328" t="s">
        <v>137</v>
      </c>
      <c r="DZ328" t="s">
        <v>148</v>
      </c>
      <c r="EA328" t="b">
        <v>0</v>
      </c>
      <c r="EB328" t="s">
        <v>137</v>
      </c>
    </row>
    <row r="329" spans="1:132" x14ac:dyDescent="0.25">
      <c r="A329">
        <v>157930958</v>
      </c>
      <c r="B329">
        <v>11715</v>
      </c>
      <c r="C329" t="s">
        <v>192</v>
      </c>
      <c r="D329" t="s">
        <v>2404</v>
      </c>
      <c r="E329" t="s">
        <v>134</v>
      </c>
      <c r="F329" t="s">
        <v>162</v>
      </c>
      <c r="G329" t="s">
        <v>163</v>
      </c>
      <c r="H329" t="s">
        <v>137</v>
      </c>
      <c r="I329" t="s">
        <v>2405</v>
      </c>
      <c r="J329" t="s">
        <v>139</v>
      </c>
      <c r="K329" t="s">
        <v>140</v>
      </c>
      <c r="L329" t="s">
        <v>141</v>
      </c>
      <c r="M329" t="s">
        <v>137</v>
      </c>
      <c r="N329" t="s">
        <v>165</v>
      </c>
      <c r="O329" t="s">
        <v>165</v>
      </c>
      <c r="P329" s="1"/>
      <c r="Q329" s="1">
        <v>45817.251388888886</v>
      </c>
      <c r="R329" s="1">
        <v>45817.251388888886</v>
      </c>
      <c r="S329" s="1">
        <v>45818.300694444442</v>
      </c>
      <c r="T329" s="1">
        <v>45818.300694444442</v>
      </c>
      <c r="U329" t="s">
        <v>166</v>
      </c>
      <c r="V329" t="s">
        <v>137</v>
      </c>
      <c r="W329" t="s">
        <v>137</v>
      </c>
      <c r="X329" t="s">
        <v>137</v>
      </c>
      <c r="Y329" t="s">
        <v>137</v>
      </c>
      <c r="Z329" t="s">
        <v>137</v>
      </c>
      <c r="AA329" t="s">
        <v>137</v>
      </c>
      <c r="AB329" t="s">
        <v>137</v>
      </c>
      <c r="AC329" t="s">
        <v>137</v>
      </c>
      <c r="AD329" s="2"/>
      <c r="AE329" t="s">
        <v>137</v>
      </c>
      <c r="AF329" t="s">
        <v>137</v>
      </c>
      <c r="AG329" t="s">
        <v>137</v>
      </c>
      <c r="AH329" t="s">
        <v>137</v>
      </c>
      <c r="AI329" t="s">
        <v>137</v>
      </c>
      <c r="AJ329" t="s">
        <v>137</v>
      </c>
      <c r="AK329" t="s">
        <v>137</v>
      </c>
      <c r="AL329" s="2"/>
      <c r="AM329" t="s">
        <v>137</v>
      </c>
      <c r="AN329" t="s">
        <v>137</v>
      </c>
      <c r="AO329" t="s">
        <v>137</v>
      </c>
      <c r="AP329" t="s">
        <v>137</v>
      </c>
      <c r="AQ329" t="s">
        <v>137</v>
      </c>
      <c r="AR329" t="s">
        <v>137</v>
      </c>
      <c r="AS329" t="s">
        <v>137</v>
      </c>
      <c r="AT329" t="s">
        <v>137</v>
      </c>
      <c r="AU329" t="s">
        <v>137</v>
      </c>
      <c r="AV329" t="s">
        <v>137</v>
      </c>
      <c r="AW329" t="s">
        <v>137</v>
      </c>
      <c r="AX329" t="s">
        <v>137</v>
      </c>
      <c r="AY329" t="s">
        <v>137</v>
      </c>
      <c r="AZ329" t="s">
        <v>137</v>
      </c>
      <c r="BA329" t="s">
        <v>137</v>
      </c>
      <c r="BB329" t="s">
        <v>137</v>
      </c>
      <c r="BC329" t="s">
        <v>137</v>
      </c>
      <c r="BD329" t="s">
        <v>137</v>
      </c>
      <c r="BE329" t="s">
        <v>137</v>
      </c>
      <c r="BF329" t="s">
        <v>137</v>
      </c>
      <c r="BG329" t="s">
        <v>137</v>
      </c>
      <c r="BH329" t="s">
        <v>137</v>
      </c>
      <c r="BI329" t="s">
        <v>137</v>
      </c>
      <c r="BJ329" t="s">
        <v>137</v>
      </c>
      <c r="BK329" t="s">
        <v>137</v>
      </c>
      <c r="BL329" t="s">
        <v>137</v>
      </c>
      <c r="BM329" t="s">
        <v>137</v>
      </c>
      <c r="BN329" t="s">
        <v>137</v>
      </c>
      <c r="BO329" t="s">
        <v>137</v>
      </c>
      <c r="BP329" t="s">
        <v>137</v>
      </c>
      <c r="BQ329" t="s">
        <v>137</v>
      </c>
      <c r="BR329" t="s">
        <v>137</v>
      </c>
      <c r="BS329" t="s">
        <v>137</v>
      </c>
      <c r="BT329" t="s">
        <v>137</v>
      </c>
      <c r="BU329" t="s">
        <v>137</v>
      </c>
      <c r="BW329" t="s">
        <v>137</v>
      </c>
      <c r="BX329" t="s">
        <v>137</v>
      </c>
      <c r="BY329" t="s">
        <v>137</v>
      </c>
      <c r="BZ329" t="s">
        <v>137</v>
      </c>
      <c r="CA329" t="s">
        <v>137</v>
      </c>
      <c r="CB329" t="s">
        <v>137</v>
      </c>
      <c r="CC329" t="s">
        <v>137</v>
      </c>
      <c r="CD329" t="s">
        <v>137</v>
      </c>
      <c r="CE329" t="s">
        <v>137</v>
      </c>
      <c r="CF329" t="s">
        <v>137</v>
      </c>
      <c r="CG329" t="s">
        <v>137</v>
      </c>
      <c r="CH329" t="s">
        <v>137</v>
      </c>
      <c r="CI329" t="s">
        <v>137</v>
      </c>
      <c r="CJ329" t="s">
        <v>137</v>
      </c>
      <c r="CK329" t="s">
        <v>137</v>
      </c>
      <c r="CL329" t="s">
        <v>137</v>
      </c>
      <c r="CM329" t="s">
        <v>137</v>
      </c>
      <c r="CN329" t="s">
        <v>137</v>
      </c>
      <c r="CO329" t="s">
        <v>137</v>
      </c>
      <c r="CP329" t="s">
        <v>137</v>
      </c>
      <c r="CQ329" s="1">
        <v>45818.300694444442</v>
      </c>
      <c r="CR329" s="1">
        <v>45818.300694444442</v>
      </c>
      <c r="CS329" s="1">
        <v>45818.300694444442</v>
      </c>
      <c r="CT329" t="s">
        <v>137</v>
      </c>
      <c r="CU329" t="s">
        <v>137</v>
      </c>
      <c r="CV329" t="s">
        <v>1853</v>
      </c>
      <c r="CW329" t="s">
        <v>2406</v>
      </c>
      <c r="CX329" s="3"/>
      <c r="CY329" s="3"/>
      <c r="DA329" t="s">
        <v>137</v>
      </c>
      <c r="DB329" t="s">
        <v>137</v>
      </c>
      <c r="DC329" t="s">
        <v>137</v>
      </c>
      <c r="DD329" t="s">
        <v>137</v>
      </c>
      <c r="DE329" t="s">
        <v>137</v>
      </c>
      <c r="DF329" t="s">
        <v>137</v>
      </c>
      <c r="DG329" t="s">
        <v>137</v>
      </c>
      <c r="DH329" t="s">
        <v>137</v>
      </c>
      <c r="DI329" t="s">
        <v>137</v>
      </c>
      <c r="DJ329" t="s">
        <v>137</v>
      </c>
      <c r="DK329">
        <v>0</v>
      </c>
      <c r="DL329" t="s">
        <v>137</v>
      </c>
      <c r="DM329" t="s">
        <v>137</v>
      </c>
      <c r="DN329" t="s">
        <v>137</v>
      </c>
      <c r="DO329" s="1">
        <v>45818.300694444442</v>
      </c>
      <c r="DP329" s="1"/>
      <c r="DQ329" t="s">
        <v>1709</v>
      </c>
      <c r="DR329" t="s">
        <v>1710</v>
      </c>
      <c r="DS329" t="s">
        <v>1711</v>
      </c>
      <c r="DT329" t="s">
        <v>137</v>
      </c>
      <c r="DU329" t="s">
        <v>137</v>
      </c>
      <c r="DV329" t="s">
        <v>137</v>
      </c>
      <c r="DW329" t="s">
        <v>137</v>
      </c>
      <c r="DX329" t="s">
        <v>171</v>
      </c>
      <c r="DY329" t="s">
        <v>137</v>
      </c>
      <c r="DZ329" t="s">
        <v>168</v>
      </c>
      <c r="EA329" t="b">
        <v>0</v>
      </c>
      <c r="EB329" t="s">
        <v>137</v>
      </c>
    </row>
    <row r="330" spans="1:132" x14ac:dyDescent="0.25">
      <c r="A330">
        <v>157929890</v>
      </c>
      <c r="B330">
        <v>11714</v>
      </c>
      <c r="C330" t="s">
        <v>192</v>
      </c>
      <c r="D330" t="s">
        <v>2407</v>
      </c>
      <c r="E330" t="s">
        <v>134</v>
      </c>
      <c r="F330" t="s">
        <v>162</v>
      </c>
      <c r="G330" t="s">
        <v>163</v>
      </c>
      <c r="H330" t="s">
        <v>1188</v>
      </c>
      <c r="I330" t="s">
        <v>2408</v>
      </c>
      <c r="J330" t="s">
        <v>262</v>
      </c>
      <c r="K330" t="s">
        <v>263</v>
      </c>
      <c r="L330" t="s">
        <v>264</v>
      </c>
      <c r="M330" t="s">
        <v>140</v>
      </c>
      <c r="N330" t="s">
        <v>165</v>
      </c>
      <c r="O330" t="s">
        <v>165</v>
      </c>
      <c r="P330" s="1"/>
      <c r="Q330" s="1">
        <v>45817.210416666669</v>
      </c>
      <c r="R330" s="1">
        <v>45817.210416666669</v>
      </c>
      <c r="S330" s="1">
        <v>45817.393055555556</v>
      </c>
      <c r="T330" s="1">
        <v>45817.393055555556</v>
      </c>
      <c r="U330" t="s">
        <v>1765</v>
      </c>
      <c r="V330" t="s">
        <v>137</v>
      </c>
      <c r="W330" t="s">
        <v>137</v>
      </c>
      <c r="X330" t="s">
        <v>137</v>
      </c>
      <c r="Y330" t="s">
        <v>137</v>
      </c>
      <c r="Z330" t="s">
        <v>137</v>
      </c>
      <c r="AA330" t="s">
        <v>137</v>
      </c>
      <c r="AB330" t="s">
        <v>137</v>
      </c>
      <c r="AC330" t="s">
        <v>137</v>
      </c>
      <c r="AD330" s="2"/>
      <c r="AE330" t="s">
        <v>137</v>
      </c>
      <c r="AF330" t="s">
        <v>137</v>
      </c>
      <c r="AG330" t="s">
        <v>137</v>
      </c>
      <c r="AH330" t="s">
        <v>137</v>
      </c>
      <c r="AI330" t="s">
        <v>137</v>
      </c>
      <c r="AJ330" t="s">
        <v>137</v>
      </c>
      <c r="AK330" t="s">
        <v>137</v>
      </c>
      <c r="AL330" s="2"/>
      <c r="AM330" t="s">
        <v>137</v>
      </c>
      <c r="AN330" t="s">
        <v>137</v>
      </c>
      <c r="AO330" t="s">
        <v>137</v>
      </c>
      <c r="AP330" t="s">
        <v>137</v>
      </c>
      <c r="AQ330" t="s">
        <v>137</v>
      </c>
      <c r="AR330" t="s">
        <v>137</v>
      </c>
      <c r="AS330" t="s">
        <v>137</v>
      </c>
      <c r="AT330" t="s">
        <v>137</v>
      </c>
      <c r="AU330" t="s">
        <v>137</v>
      </c>
      <c r="AV330" t="s">
        <v>137</v>
      </c>
      <c r="AW330" t="s">
        <v>137</v>
      </c>
      <c r="AX330" t="s">
        <v>137</v>
      </c>
      <c r="AY330" t="s">
        <v>137</v>
      </c>
      <c r="AZ330" t="s">
        <v>137</v>
      </c>
      <c r="BA330" t="s">
        <v>137</v>
      </c>
      <c r="BB330" t="s">
        <v>137</v>
      </c>
      <c r="BC330" t="s">
        <v>137</v>
      </c>
      <c r="BD330" t="s">
        <v>137</v>
      </c>
      <c r="BE330" t="s">
        <v>137</v>
      </c>
      <c r="BF330" t="s">
        <v>137</v>
      </c>
      <c r="BG330" t="s">
        <v>137</v>
      </c>
      <c r="BH330" t="s">
        <v>137</v>
      </c>
      <c r="BI330" t="s">
        <v>137</v>
      </c>
      <c r="BJ330" t="s">
        <v>137</v>
      </c>
      <c r="BK330" t="s">
        <v>137</v>
      </c>
      <c r="BL330" t="s">
        <v>137</v>
      </c>
      <c r="BM330" t="s">
        <v>137</v>
      </c>
      <c r="BN330" t="s">
        <v>137</v>
      </c>
      <c r="BO330" t="s">
        <v>137</v>
      </c>
      <c r="BP330" t="s">
        <v>137</v>
      </c>
      <c r="BQ330" t="s">
        <v>137</v>
      </c>
      <c r="BR330" t="s">
        <v>137</v>
      </c>
      <c r="BS330" t="s">
        <v>137</v>
      </c>
      <c r="BT330" t="s">
        <v>137</v>
      </c>
      <c r="BU330" t="s">
        <v>137</v>
      </c>
      <c r="BW330" t="s">
        <v>137</v>
      </c>
      <c r="BX330" t="s">
        <v>137</v>
      </c>
      <c r="BY330" t="s">
        <v>137</v>
      </c>
      <c r="BZ330" t="s">
        <v>137</v>
      </c>
      <c r="CA330" t="s">
        <v>137</v>
      </c>
      <c r="CB330" t="s">
        <v>137</v>
      </c>
      <c r="CC330" t="s">
        <v>137</v>
      </c>
      <c r="CD330" t="s">
        <v>137</v>
      </c>
      <c r="CE330" t="s">
        <v>137</v>
      </c>
      <c r="CF330" t="s">
        <v>137</v>
      </c>
      <c r="CG330" t="s">
        <v>137</v>
      </c>
      <c r="CH330" t="s">
        <v>137</v>
      </c>
      <c r="CI330" t="s">
        <v>137</v>
      </c>
      <c r="CJ330" t="s">
        <v>137</v>
      </c>
      <c r="CK330" t="s">
        <v>137</v>
      </c>
      <c r="CL330" t="s">
        <v>137</v>
      </c>
      <c r="CM330" t="s">
        <v>137</v>
      </c>
      <c r="CN330" t="s">
        <v>137</v>
      </c>
      <c r="CO330" t="s">
        <v>137</v>
      </c>
      <c r="CP330" t="s">
        <v>137</v>
      </c>
      <c r="CQ330" s="1">
        <v>45817.393055555556</v>
      </c>
      <c r="CR330" s="1">
        <v>45817.393055555556</v>
      </c>
      <c r="CS330" s="1">
        <v>45817.393055555556</v>
      </c>
      <c r="CT330" t="s">
        <v>137</v>
      </c>
      <c r="CU330" t="s">
        <v>137</v>
      </c>
      <c r="CV330" t="s">
        <v>2409</v>
      </c>
      <c r="CW330" t="s">
        <v>2410</v>
      </c>
      <c r="CX330" s="3"/>
      <c r="CY330" s="3"/>
      <c r="CZ330">
        <v>1</v>
      </c>
      <c r="DA330" t="s">
        <v>137</v>
      </c>
      <c r="DB330" t="s">
        <v>137</v>
      </c>
      <c r="DC330" t="s">
        <v>137</v>
      </c>
      <c r="DD330" t="s">
        <v>137</v>
      </c>
      <c r="DE330" t="s">
        <v>137</v>
      </c>
      <c r="DF330" t="s">
        <v>137</v>
      </c>
      <c r="DG330" t="s">
        <v>137</v>
      </c>
      <c r="DH330" t="s">
        <v>137</v>
      </c>
      <c r="DI330" t="s">
        <v>137</v>
      </c>
      <c r="DJ330" t="s">
        <v>137</v>
      </c>
      <c r="DK330">
        <v>0</v>
      </c>
      <c r="DL330" t="s">
        <v>2411</v>
      </c>
      <c r="DM330" t="s">
        <v>2412</v>
      </c>
      <c r="DN330" t="s">
        <v>137</v>
      </c>
      <c r="DO330" s="1">
        <v>45817.393055555556</v>
      </c>
      <c r="DP330" s="1"/>
      <c r="DQ330" t="s">
        <v>262</v>
      </c>
      <c r="DR330" t="s">
        <v>263</v>
      </c>
      <c r="DS330" t="s">
        <v>264</v>
      </c>
      <c r="DT330" t="s">
        <v>137</v>
      </c>
      <c r="DU330" t="s">
        <v>137</v>
      </c>
      <c r="DV330" t="s">
        <v>137</v>
      </c>
      <c r="DW330" t="s">
        <v>137</v>
      </c>
      <c r="DX330" t="s">
        <v>311</v>
      </c>
      <c r="DY330" t="s">
        <v>137</v>
      </c>
      <c r="DZ330" t="s">
        <v>168</v>
      </c>
      <c r="EA330" t="b">
        <v>0</v>
      </c>
      <c r="EB330" t="s">
        <v>137</v>
      </c>
    </row>
    <row r="331" spans="1:132" x14ac:dyDescent="0.25">
      <c r="A331">
        <v>157929199</v>
      </c>
      <c r="B331">
        <v>11713</v>
      </c>
      <c r="C331" t="s">
        <v>192</v>
      </c>
      <c r="D331" t="s">
        <v>2413</v>
      </c>
      <c r="E331" t="s">
        <v>134</v>
      </c>
      <c r="F331" t="s">
        <v>162</v>
      </c>
      <c r="G331" t="s">
        <v>163</v>
      </c>
      <c r="H331" t="s">
        <v>137</v>
      </c>
      <c r="I331" t="s">
        <v>2414</v>
      </c>
      <c r="J331" t="s">
        <v>139</v>
      </c>
      <c r="K331" t="s">
        <v>140</v>
      </c>
      <c r="L331" t="s">
        <v>141</v>
      </c>
      <c r="M331" t="s">
        <v>137</v>
      </c>
      <c r="N331" t="s">
        <v>165</v>
      </c>
      <c r="O331" t="s">
        <v>165</v>
      </c>
      <c r="P331" s="1"/>
      <c r="Q331" s="1">
        <v>45817.179861111108</v>
      </c>
      <c r="R331" s="1">
        <v>45817.179861111108</v>
      </c>
      <c r="S331" s="1">
        <v>45818.300694444442</v>
      </c>
      <c r="T331" s="1">
        <v>45818.300694444442</v>
      </c>
      <c r="U331" t="s">
        <v>166</v>
      </c>
      <c r="V331" t="s">
        <v>137</v>
      </c>
      <c r="W331" t="s">
        <v>137</v>
      </c>
      <c r="X331" t="s">
        <v>137</v>
      </c>
      <c r="Y331" t="s">
        <v>137</v>
      </c>
      <c r="Z331" t="s">
        <v>137</v>
      </c>
      <c r="AA331" t="s">
        <v>137</v>
      </c>
      <c r="AB331" t="s">
        <v>137</v>
      </c>
      <c r="AC331" t="s">
        <v>137</v>
      </c>
      <c r="AD331" s="2"/>
      <c r="AE331" t="s">
        <v>137</v>
      </c>
      <c r="AF331" t="s">
        <v>137</v>
      </c>
      <c r="AG331" t="s">
        <v>137</v>
      </c>
      <c r="AH331" t="s">
        <v>137</v>
      </c>
      <c r="AI331" t="s">
        <v>137</v>
      </c>
      <c r="AJ331" t="s">
        <v>137</v>
      </c>
      <c r="AK331" t="s">
        <v>137</v>
      </c>
      <c r="AL331" s="2"/>
      <c r="AM331" t="s">
        <v>137</v>
      </c>
      <c r="AN331" t="s">
        <v>137</v>
      </c>
      <c r="AO331" t="s">
        <v>137</v>
      </c>
      <c r="AP331" t="s">
        <v>137</v>
      </c>
      <c r="AQ331" t="s">
        <v>137</v>
      </c>
      <c r="AR331" t="s">
        <v>137</v>
      </c>
      <c r="AS331" t="s">
        <v>137</v>
      </c>
      <c r="AT331" t="s">
        <v>137</v>
      </c>
      <c r="AU331" t="s">
        <v>137</v>
      </c>
      <c r="AV331" t="s">
        <v>137</v>
      </c>
      <c r="AW331" t="s">
        <v>137</v>
      </c>
      <c r="AX331" t="s">
        <v>137</v>
      </c>
      <c r="AY331" t="s">
        <v>137</v>
      </c>
      <c r="AZ331" t="s">
        <v>137</v>
      </c>
      <c r="BA331" t="s">
        <v>137</v>
      </c>
      <c r="BB331" t="s">
        <v>137</v>
      </c>
      <c r="BC331" t="s">
        <v>137</v>
      </c>
      <c r="BD331" t="s">
        <v>137</v>
      </c>
      <c r="BE331" t="s">
        <v>137</v>
      </c>
      <c r="BF331" t="s">
        <v>137</v>
      </c>
      <c r="BG331" t="s">
        <v>137</v>
      </c>
      <c r="BH331" t="s">
        <v>137</v>
      </c>
      <c r="BI331" t="s">
        <v>137</v>
      </c>
      <c r="BJ331" t="s">
        <v>137</v>
      </c>
      <c r="BK331" t="s">
        <v>137</v>
      </c>
      <c r="BL331" t="s">
        <v>137</v>
      </c>
      <c r="BM331" t="s">
        <v>137</v>
      </c>
      <c r="BN331" t="s">
        <v>137</v>
      </c>
      <c r="BO331" t="s">
        <v>137</v>
      </c>
      <c r="BP331" t="s">
        <v>137</v>
      </c>
      <c r="BQ331" t="s">
        <v>137</v>
      </c>
      <c r="BR331" t="s">
        <v>137</v>
      </c>
      <c r="BS331" t="s">
        <v>137</v>
      </c>
      <c r="BT331" t="s">
        <v>137</v>
      </c>
      <c r="BU331" t="s">
        <v>137</v>
      </c>
      <c r="BW331" t="s">
        <v>137</v>
      </c>
      <c r="BX331" t="s">
        <v>137</v>
      </c>
      <c r="BY331" t="s">
        <v>137</v>
      </c>
      <c r="BZ331" t="s">
        <v>137</v>
      </c>
      <c r="CA331" t="s">
        <v>137</v>
      </c>
      <c r="CB331" t="s">
        <v>137</v>
      </c>
      <c r="CC331" t="s">
        <v>137</v>
      </c>
      <c r="CD331" t="s">
        <v>137</v>
      </c>
      <c r="CE331" t="s">
        <v>137</v>
      </c>
      <c r="CF331" t="s">
        <v>137</v>
      </c>
      <c r="CG331" t="s">
        <v>137</v>
      </c>
      <c r="CH331" t="s">
        <v>137</v>
      </c>
      <c r="CI331" t="s">
        <v>137</v>
      </c>
      <c r="CJ331" t="s">
        <v>137</v>
      </c>
      <c r="CK331" t="s">
        <v>137</v>
      </c>
      <c r="CL331" t="s">
        <v>137</v>
      </c>
      <c r="CM331" t="s">
        <v>137</v>
      </c>
      <c r="CN331" t="s">
        <v>137</v>
      </c>
      <c r="CO331" t="s">
        <v>137</v>
      </c>
      <c r="CP331" t="s">
        <v>137</v>
      </c>
      <c r="CQ331" s="1">
        <v>45818.300694444442</v>
      </c>
      <c r="CR331" s="1">
        <v>45818.300694444442</v>
      </c>
      <c r="CS331" s="1">
        <v>45818.300694444442</v>
      </c>
      <c r="CT331" t="s">
        <v>137</v>
      </c>
      <c r="CU331" t="s">
        <v>137</v>
      </c>
      <c r="CV331" t="s">
        <v>1853</v>
      </c>
      <c r="CW331" t="s">
        <v>2415</v>
      </c>
      <c r="CX331" s="3"/>
      <c r="CY331" s="3"/>
      <c r="DA331" t="s">
        <v>137</v>
      </c>
      <c r="DB331" t="s">
        <v>137</v>
      </c>
      <c r="DC331" t="s">
        <v>137</v>
      </c>
      <c r="DD331" t="s">
        <v>137</v>
      </c>
      <c r="DE331" t="s">
        <v>137</v>
      </c>
      <c r="DF331" t="s">
        <v>137</v>
      </c>
      <c r="DG331" t="s">
        <v>137</v>
      </c>
      <c r="DH331" t="s">
        <v>137</v>
      </c>
      <c r="DI331" t="s">
        <v>137</v>
      </c>
      <c r="DJ331" t="s">
        <v>137</v>
      </c>
      <c r="DK331">
        <v>0</v>
      </c>
      <c r="DL331" t="s">
        <v>137</v>
      </c>
      <c r="DM331" t="s">
        <v>137</v>
      </c>
      <c r="DN331" t="s">
        <v>137</v>
      </c>
      <c r="DO331" s="1">
        <v>45818.300694444442</v>
      </c>
      <c r="DP331" s="1"/>
      <c r="DQ331" t="s">
        <v>1709</v>
      </c>
      <c r="DR331" t="s">
        <v>1710</v>
      </c>
      <c r="DS331" t="s">
        <v>1711</v>
      </c>
      <c r="DT331" t="s">
        <v>137</v>
      </c>
      <c r="DU331" t="s">
        <v>137</v>
      </c>
      <c r="DV331" t="s">
        <v>137</v>
      </c>
      <c r="DW331" t="s">
        <v>137</v>
      </c>
      <c r="DX331" t="s">
        <v>171</v>
      </c>
      <c r="DY331" t="s">
        <v>137</v>
      </c>
      <c r="DZ331" t="s">
        <v>168</v>
      </c>
      <c r="EA331" t="b">
        <v>0</v>
      </c>
      <c r="EB331" t="s">
        <v>137</v>
      </c>
    </row>
    <row r="332" spans="1:132" x14ac:dyDescent="0.25">
      <c r="A332">
        <v>157921193</v>
      </c>
      <c r="B332">
        <v>11712</v>
      </c>
      <c r="C332" t="s">
        <v>192</v>
      </c>
      <c r="D332" t="s">
        <v>2416</v>
      </c>
      <c r="E332" t="s">
        <v>134</v>
      </c>
      <c r="F332" t="s">
        <v>162</v>
      </c>
      <c r="G332" t="s">
        <v>163</v>
      </c>
      <c r="H332" t="s">
        <v>137</v>
      </c>
      <c r="I332" t="s">
        <v>2417</v>
      </c>
      <c r="J332" t="s">
        <v>150</v>
      </c>
      <c r="K332" t="s">
        <v>151</v>
      </c>
      <c r="L332" t="s">
        <v>152</v>
      </c>
      <c r="M332" t="s">
        <v>137</v>
      </c>
      <c r="N332" t="s">
        <v>802</v>
      </c>
      <c r="O332" t="s">
        <v>802</v>
      </c>
      <c r="P332" s="1"/>
      <c r="Q332" s="1">
        <v>45816.65902777778</v>
      </c>
      <c r="R332" s="1">
        <v>45816.65902777778</v>
      </c>
      <c r="S332" s="1">
        <v>45817.429861111108</v>
      </c>
      <c r="T332" s="1">
        <v>45817.429861111108</v>
      </c>
      <c r="U332" t="s">
        <v>304</v>
      </c>
      <c r="V332" t="s">
        <v>137</v>
      </c>
      <c r="W332" t="s">
        <v>137</v>
      </c>
      <c r="X332" t="s">
        <v>185</v>
      </c>
      <c r="Y332" t="s">
        <v>199</v>
      </c>
      <c r="Z332" t="s">
        <v>137</v>
      </c>
      <c r="AA332" t="s">
        <v>137</v>
      </c>
      <c r="AB332" t="s">
        <v>137</v>
      </c>
      <c r="AC332" t="s">
        <v>137</v>
      </c>
      <c r="AD332" s="2"/>
      <c r="AE332" t="s">
        <v>137</v>
      </c>
      <c r="AF332" t="s">
        <v>137</v>
      </c>
      <c r="AG332" t="s">
        <v>137</v>
      </c>
      <c r="AH332" t="s">
        <v>137</v>
      </c>
      <c r="AI332" t="s">
        <v>137</v>
      </c>
      <c r="AJ332" t="s">
        <v>137</v>
      </c>
      <c r="AK332" t="s">
        <v>137</v>
      </c>
      <c r="AL332" s="2"/>
      <c r="AM332" t="s">
        <v>137</v>
      </c>
      <c r="AN332" t="s">
        <v>137</v>
      </c>
      <c r="AO332" t="s">
        <v>137</v>
      </c>
      <c r="AP332" t="s">
        <v>137</v>
      </c>
      <c r="AQ332" t="s">
        <v>137</v>
      </c>
      <c r="AR332" t="s">
        <v>137</v>
      </c>
      <c r="AS332" t="s">
        <v>137</v>
      </c>
      <c r="AT332" t="s">
        <v>137</v>
      </c>
      <c r="AU332" t="s">
        <v>137</v>
      </c>
      <c r="AV332" t="s">
        <v>137</v>
      </c>
      <c r="AW332" t="s">
        <v>137</v>
      </c>
      <c r="AX332" t="s">
        <v>137</v>
      </c>
      <c r="AY332" t="s">
        <v>137</v>
      </c>
      <c r="AZ332" t="s">
        <v>137</v>
      </c>
      <c r="BA332" t="s">
        <v>137</v>
      </c>
      <c r="BB332" t="s">
        <v>137</v>
      </c>
      <c r="BC332" t="s">
        <v>137</v>
      </c>
      <c r="BD332" t="s">
        <v>137</v>
      </c>
      <c r="BE332" t="s">
        <v>137</v>
      </c>
      <c r="BF332" t="s">
        <v>137</v>
      </c>
      <c r="BG332" t="s">
        <v>137</v>
      </c>
      <c r="BH332" t="s">
        <v>137</v>
      </c>
      <c r="BI332" t="s">
        <v>137</v>
      </c>
      <c r="BJ332" t="s">
        <v>137</v>
      </c>
      <c r="BK332" t="s">
        <v>137</v>
      </c>
      <c r="BL332" t="s">
        <v>137</v>
      </c>
      <c r="BM332" t="s">
        <v>137</v>
      </c>
      <c r="BN332" t="s">
        <v>137</v>
      </c>
      <c r="BO332" t="s">
        <v>137</v>
      </c>
      <c r="BP332" t="s">
        <v>137</v>
      </c>
      <c r="BQ332" t="s">
        <v>137</v>
      </c>
      <c r="BR332" t="s">
        <v>137</v>
      </c>
      <c r="BS332" t="s">
        <v>137</v>
      </c>
      <c r="BT332" t="s">
        <v>137</v>
      </c>
      <c r="BU332" t="s">
        <v>137</v>
      </c>
      <c r="BW332" t="s">
        <v>137</v>
      </c>
      <c r="BX332" t="s">
        <v>137</v>
      </c>
      <c r="BY332" t="s">
        <v>137</v>
      </c>
      <c r="BZ332" t="s">
        <v>137</v>
      </c>
      <c r="CA332" t="s">
        <v>137</v>
      </c>
      <c r="CB332" t="s">
        <v>137</v>
      </c>
      <c r="CC332" t="s">
        <v>137</v>
      </c>
      <c r="CD332" t="s">
        <v>137</v>
      </c>
      <c r="CE332" t="s">
        <v>137</v>
      </c>
      <c r="CF332" t="s">
        <v>137</v>
      </c>
      <c r="CG332" t="s">
        <v>137</v>
      </c>
      <c r="CH332" t="s">
        <v>137</v>
      </c>
      <c r="CI332" t="s">
        <v>137</v>
      </c>
      <c r="CJ332" t="s">
        <v>137</v>
      </c>
      <c r="CK332" t="s">
        <v>137</v>
      </c>
      <c r="CL332" t="s">
        <v>137</v>
      </c>
      <c r="CM332" t="s">
        <v>137</v>
      </c>
      <c r="CN332" t="s">
        <v>137</v>
      </c>
      <c r="CO332" t="s">
        <v>137</v>
      </c>
      <c r="CP332" t="s">
        <v>137</v>
      </c>
      <c r="CQ332" s="1">
        <v>45817.429861111108</v>
      </c>
      <c r="CR332" s="1">
        <v>45817.429861111108</v>
      </c>
      <c r="CS332" s="1">
        <v>45817.429861111108</v>
      </c>
      <c r="CT332" t="s">
        <v>2418</v>
      </c>
      <c r="CU332" t="s">
        <v>2419</v>
      </c>
      <c r="CV332" t="s">
        <v>2420</v>
      </c>
      <c r="CW332" t="s">
        <v>2421</v>
      </c>
      <c r="CX332" s="3"/>
      <c r="CY332" s="3"/>
      <c r="CZ332">
        <v>1</v>
      </c>
      <c r="DA332" t="s">
        <v>137</v>
      </c>
      <c r="DB332" t="s">
        <v>137</v>
      </c>
      <c r="DC332" t="s">
        <v>137</v>
      </c>
      <c r="DD332" t="s">
        <v>137</v>
      </c>
      <c r="DE332" t="s">
        <v>137</v>
      </c>
      <c r="DF332" t="s">
        <v>2422</v>
      </c>
      <c r="DG332" t="s">
        <v>137</v>
      </c>
      <c r="DH332" t="s">
        <v>137</v>
      </c>
      <c r="DI332" t="s">
        <v>137</v>
      </c>
      <c r="DJ332" t="s">
        <v>137</v>
      </c>
      <c r="DK332">
        <v>0</v>
      </c>
      <c r="DL332" t="s">
        <v>209</v>
      </c>
      <c r="DM332" t="s">
        <v>137</v>
      </c>
      <c r="DN332" t="s">
        <v>137</v>
      </c>
      <c r="DO332" s="1">
        <v>45817.429861111108</v>
      </c>
      <c r="DP332" s="1"/>
      <c r="DQ332" t="s">
        <v>150</v>
      </c>
      <c r="DR332" t="s">
        <v>151</v>
      </c>
      <c r="DS332" t="s">
        <v>152</v>
      </c>
      <c r="DT332" t="s">
        <v>137</v>
      </c>
      <c r="DU332" t="s">
        <v>137</v>
      </c>
      <c r="DV332" t="s">
        <v>137</v>
      </c>
      <c r="DW332" t="s">
        <v>137</v>
      </c>
      <c r="DX332" t="s">
        <v>2423</v>
      </c>
      <c r="DY332" t="s">
        <v>137</v>
      </c>
      <c r="DZ332" t="s">
        <v>168</v>
      </c>
      <c r="EA332" t="b">
        <v>0</v>
      </c>
      <c r="EB332" t="s">
        <v>137</v>
      </c>
    </row>
    <row r="333" spans="1:132" x14ac:dyDescent="0.25">
      <c r="A333">
        <v>157884133</v>
      </c>
      <c r="B333">
        <v>11711</v>
      </c>
      <c r="C333" t="s">
        <v>192</v>
      </c>
      <c r="D333" t="s">
        <v>133</v>
      </c>
      <c r="E333" t="s">
        <v>134</v>
      </c>
      <c r="F333" t="s">
        <v>135</v>
      </c>
      <c r="G333" t="s">
        <v>136</v>
      </c>
      <c r="H333" t="s">
        <v>137</v>
      </c>
      <c r="I333" t="s">
        <v>138</v>
      </c>
      <c r="J333" t="s">
        <v>273</v>
      </c>
      <c r="K333" t="s">
        <v>274</v>
      </c>
      <c r="L333" t="s">
        <v>275</v>
      </c>
      <c r="M333" t="s">
        <v>137</v>
      </c>
      <c r="N333" t="s">
        <v>1681</v>
      </c>
      <c r="O333" t="s">
        <v>1681</v>
      </c>
      <c r="P333" s="1">
        <v>45814</v>
      </c>
      <c r="Q333" s="1">
        <v>45814.65902777778</v>
      </c>
      <c r="R333" s="1">
        <v>45814.65902777778</v>
      </c>
      <c r="S333" s="1">
        <v>45819.593055555553</v>
      </c>
      <c r="T333" s="1">
        <v>45819.593055555553</v>
      </c>
      <c r="U333" t="s">
        <v>1757</v>
      </c>
      <c r="V333" t="s">
        <v>137</v>
      </c>
      <c r="W333" t="s">
        <v>137</v>
      </c>
      <c r="X333" t="s">
        <v>185</v>
      </c>
      <c r="Y333" t="s">
        <v>361</v>
      </c>
      <c r="Z333" t="s">
        <v>137</v>
      </c>
      <c r="AA333" t="s">
        <v>137</v>
      </c>
      <c r="AB333" t="s">
        <v>137</v>
      </c>
      <c r="AC333" t="s">
        <v>137</v>
      </c>
      <c r="AD333" s="2"/>
      <c r="AE333" t="s">
        <v>137</v>
      </c>
      <c r="AF333" t="s">
        <v>137</v>
      </c>
      <c r="AG333" t="s">
        <v>137</v>
      </c>
      <c r="AH333" t="s">
        <v>137</v>
      </c>
      <c r="AI333" t="s">
        <v>137</v>
      </c>
      <c r="AJ333" t="s">
        <v>137</v>
      </c>
      <c r="AK333" t="s">
        <v>137</v>
      </c>
      <c r="AL333" s="2"/>
      <c r="AM333" t="s">
        <v>137</v>
      </c>
      <c r="AN333" t="s">
        <v>137</v>
      </c>
      <c r="AO333" t="s">
        <v>137</v>
      </c>
      <c r="AP333" t="s">
        <v>137</v>
      </c>
      <c r="AQ333" t="s">
        <v>137</v>
      </c>
      <c r="AR333" t="s">
        <v>137</v>
      </c>
      <c r="AS333" t="s">
        <v>137</v>
      </c>
      <c r="AT333" t="s">
        <v>137</v>
      </c>
      <c r="AU333" t="s">
        <v>137</v>
      </c>
      <c r="AV333" t="s">
        <v>137</v>
      </c>
      <c r="AW333" t="s">
        <v>137</v>
      </c>
      <c r="AX333" t="s">
        <v>137</v>
      </c>
      <c r="AY333" t="s">
        <v>137</v>
      </c>
      <c r="AZ333" t="s">
        <v>137</v>
      </c>
      <c r="BA333" t="s">
        <v>137</v>
      </c>
      <c r="BB333" t="s">
        <v>137</v>
      </c>
      <c r="BC333" t="s">
        <v>137</v>
      </c>
      <c r="BD333" t="s">
        <v>137</v>
      </c>
      <c r="BE333" t="s">
        <v>137</v>
      </c>
      <c r="BF333" t="s">
        <v>137</v>
      </c>
      <c r="BG333" t="s">
        <v>137</v>
      </c>
      <c r="BH333" t="s">
        <v>137</v>
      </c>
      <c r="BI333" t="s">
        <v>137</v>
      </c>
      <c r="BJ333" t="s">
        <v>137</v>
      </c>
      <c r="BK333" t="s">
        <v>137</v>
      </c>
      <c r="BL333" t="s">
        <v>137</v>
      </c>
      <c r="BM333" t="s">
        <v>137</v>
      </c>
      <c r="BN333" t="s">
        <v>137</v>
      </c>
      <c r="BO333" t="s">
        <v>137</v>
      </c>
      <c r="BP333" t="s">
        <v>2424</v>
      </c>
      <c r="BQ333" t="s">
        <v>137</v>
      </c>
      <c r="BR333" t="s">
        <v>137</v>
      </c>
      <c r="BS333" t="s">
        <v>137</v>
      </c>
      <c r="BT333" t="s">
        <v>137</v>
      </c>
      <c r="BU333" t="s">
        <v>137</v>
      </c>
      <c r="BW333" t="s">
        <v>137</v>
      </c>
      <c r="BX333" t="s">
        <v>137</v>
      </c>
      <c r="BY333" t="s">
        <v>137</v>
      </c>
      <c r="BZ333" t="s">
        <v>137</v>
      </c>
      <c r="CA333" t="s">
        <v>137</v>
      </c>
      <c r="CB333" t="s">
        <v>137</v>
      </c>
      <c r="CC333" t="s">
        <v>137</v>
      </c>
      <c r="CD333" t="s">
        <v>137</v>
      </c>
      <c r="CE333" t="s">
        <v>137</v>
      </c>
      <c r="CF333" t="s">
        <v>137</v>
      </c>
      <c r="CG333" t="s">
        <v>137</v>
      </c>
      <c r="CH333" t="s">
        <v>137</v>
      </c>
      <c r="CI333" t="s">
        <v>137</v>
      </c>
      <c r="CJ333" t="s">
        <v>137</v>
      </c>
      <c r="CK333" t="s">
        <v>137</v>
      </c>
      <c r="CL333" t="s">
        <v>137</v>
      </c>
      <c r="CM333" t="s">
        <v>137</v>
      </c>
      <c r="CN333" t="s">
        <v>137</v>
      </c>
      <c r="CO333" t="s">
        <v>137</v>
      </c>
      <c r="CP333" t="s">
        <v>137</v>
      </c>
      <c r="CQ333" s="1">
        <v>45819.593055555553</v>
      </c>
      <c r="CR333" s="1">
        <v>45819.593055555553</v>
      </c>
      <c r="CS333" s="1">
        <v>45819.593055555553</v>
      </c>
      <c r="CT333" t="s">
        <v>137</v>
      </c>
      <c r="CU333" t="s">
        <v>137</v>
      </c>
      <c r="CV333" t="s">
        <v>2425</v>
      </c>
      <c r="CW333" t="s">
        <v>2426</v>
      </c>
      <c r="CX333" s="3"/>
      <c r="CY333" s="3"/>
      <c r="CZ333">
        <v>1</v>
      </c>
      <c r="DA333" t="s">
        <v>2427</v>
      </c>
      <c r="DB333" t="s">
        <v>137</v>
      </c>
      <c r="DC333" t="s">
        <v>137</v>
      </c>
      <c r="DD333" t="s">
        <v>137</v>
      </c>
      <c r="DE333" t="s">
        <v>137</v>
      </c>
      <c r="DF333" t="s">
        <v>954</v>
      </c>
      <c r="DG333" t="s">
        <v>137</v>
      </c>
      <c r="DH333" t="s">
        <v>137</v>
      </c>
      <c r="DI333" t="s">
        <v>137</v>
      </c>
      <c r="DJ333" t="s">
        <v>137</v>
      </c>
      <c r="DK333">
        <v>0</v>
      </c>
      <c r="DL333" t="s">
        <v>137</v>
      </c>
      <c r="DM333" t="s">
        <v>137</v>
      </c>
      <c r="DN333" t="s">
        <v>137</v>
      </c>
      <c r="DO333" s="1">
        <v>45819.593055555553</v>
      </c>
      <c r="DP333" s="1"/>
      <c r="DQ333" t="s">
        <v>273</v>
      </c>
      <c r="DR333" t="s">
        <v>274</v>
      </c>
      <c r="DS333" t="s">
        <v>275</v>
      </c>
      <c r="DT333" t="s">
        <v>137</v>
      </c>
      <c r="DU333" t="s">
        <v>137</v>
      </c>
      <c r="DV333" t="s">
        <v>137</v>
      </c>
      <c r="DW333" t="s">
        <v>137</v>
      </c>
      <c r="DX333" t="s">
        <v>2428</v>
      </c>
      <c r="DY333" t="s">
        <v>137</v>
      </c>
      <c r="DZ333" t="s">
        <v>148</v>
      </c>
      <c r="EA333" t="b">
        <v>0</v>
      </c>
      <c r="EB333" t="s">
        <v>137</v>
      </c>
    </row>
    <row r="334" spans="1:132" x14ac:dyDescent="0.25">
      <c r="A334">
        <v>157880047</v>
      </c>
      <c r="B334">
        <v>11710</v>
      </c>
      <c r="C334" t="s">
        <v>149</v>
      </c>
      <c r="D334" t="s">
        <v>2429</v>
      </c>
      <c r="E334" t="s">
        <v>134</v>
      </c>
      <c r="F334" t="s">
        <v>135</v>
      </c>
      <c r="G334" t="s">
        <v>163</v>
      </c>
      <c r="H334" t="s">
        <v>1188</v>
      </c>
      <c r="I334" t="s">
        <v>138</v>
      </c>
      <c r="J334" t="s">
        <v>262</v>
      </c>
      <c r="K334" t="s">
        <v>263</v>
      </c>
      <c r="L334" t="s">
        <v>264</v>
      </c>
      <c r="M334" t="s">
        <v>140</v>
      </c>
      <c r="N334" t="s">
        <v>2430</v>
      </c>
      <c r="O334" t="s">
        <v>2430</v>
      </c>
      <c r="P334" s="1">
        <v>45817</v>
      </c>
      <c r="Q334" s="1">
        <v>45814.624305555553</v>
      </c>
      <c r="R334" s="1">
        <v>45814.624305555553</v>
      </c>
      <c r="S334" s="1">
        <v>45824.469444444447</v>
      </c>
      <c r="T334" s="1">
        <v>45824.469444444447</v>
      </c>
      <c r="U334" t="s">
        <v>2431</v>
      </c>
      <c r="V334" t="s">
        <v>137</v>
      </c>
      <c r="W334" t="s">
        <v>137</v>
      </c>
      <c r="X334" t="s">
        <v>176</v>
      </c>
      <c r="Y334" t="s">
        <v>370</v>
      </c>
      <c r="Z334" t="s">
        <v>137</v>
      </c>
      <c r="AA334" t="s">
        <v>137</v>
      </c>
      <c r="AB334" t="s">
        <v>137</v>
      </c>
      <c r="AC334" t="s">
        <v>137</v>
      </c>
      <c r="AD334" s="2"/>
      <c r="AE334" t="s">
        <v>137</v>
      </c>
      <c r="AF334" t="s">
        <v>137</v>
      </c>
      <c r="AG334" t="s">
        <v>137</v>
      </c>
      <c r="AH334" t="s">
        <v>137</v>
      </c>
      <c r="AI334" t="s">
        <v>137</v>
      </c>
      <c r="AJ334" t="s">
        <v>137</v>
      </c>
      <c r="AK334" t="s">
        <v>137</v>
      </c>
      <c r="AL334" s="2"/>
      <c r="AM334" t="s">
        <v>137</v>
      </c>
      <c r="AN334" t="s">
        <v>137</v>
      </c>
      <c r="AO334" t="s">
        <v>137</v>
      </c>
      <c r="AP334" t="s">
        <v>137</v>
      </c>
      <c r="AQ334" t="s">
        <v>137</v>
      </c>
      <c r="AR334" t="s">
        <v>137</v>
      </c>
      <c r="AS334" t="s">
        <v>137</v>
      </c>
      <c r="AT334" t="s">
        <v>137</v>
      </c>
      <c r="AU334" t="s">
        <v>137</v>
      </c>
      <c r="AV334" t="s">
        <v>137</v>
      </c>
      <c r="AW334" t="s">
        <v>137</v>
      </c>
      <c r="AX334" t="s">
        <v>137</v>
      </c>
      <c r="AY334" t="s">
        <v>137</v>
      </c>
      <c r="AZ334" t="s">
        <v>137</v>
      </c>
      <c r="BA334" t="s">
        <v>137</v>
      </c>
      <c r="BB334" t="s">
        <v>137</v>
      </c>
      <c r="BC334" t="s">
        <v>137</v>
      </c>
      <c r="BD334" t="s">
        <v>137</v>
      </c>
      <c r="BE334" t="s">
        <v>137</v>
      </c>
      <c r="BF334" t="s">
        <v>137</v>
      </c>
      <c r="BG334" t="s">
        <v>137</v>
      </c>
      <c r="BH334" t="s">
        <v>137</v>
      </c>
      <c r="BI334" t="s">
        <v>137</v>
      </c>
      <c r="BJ334" t="s">
        <v>137</v>
      </c>
      <c r="BK334" t="s">
        <v>137</v>
      </c>
      <c r="BL334" t="s">
        <v>137</v>
      </c>
      <c r="BM334" t="s">
        <v>137</v>
      </c>
      <c r="BN334" t="s">
        <v>137</v>
      </c>
      <c r="BO334" t="s">
        <v>137</v>
      </c>
      <c r="BP334" t="s">
        <v>2432</v>
      </c>
      <c r="BQ334" t="s">
        <v>137</v>
      </c>
      <c r="BR334" t="s">
        <v>137</v>
      </c>
      <c r="BS334" t="s">
        <v>137</v>
      </c>
      <c r="BT334" t="s">
        <v>137</v>
      </c>
      <c r="BU334" t="s">
        <v>137</v>
      </c>
      <c r="BW334" t="s">
        <v>137</v>
      </c>
      <c r="BX334" t="s">
        <v>137</v>
      </c>
      <c r="BY334" t="s">
        <v>137</v>
      </c>
      <c r="BZ334" t="s">
        <v>137</v>
      </c>
      <c r="CA334" t="s">
        <v>137</v>
      </c>
      <c r="CB334" t="s">
        <v>137</v>
      </c>
      <c r="CC334" t="s">
        <v>137</v>
      </c>
      <c r="CD334" t="s">
        <v>137</v>
      </c>
      <c r="CE334" t="s">
        <v>137</v>
      </c>
      <c r="CF334" t="s">
        <v>137</v>
      </c>
      <c r="CG334" t="s">
        <v>137</v>
      </c>
      <c r="CH334" t="s">
        <v>137</v>
      </c>
      <c r="CI334" t="s">
        <v>137</v>
      </c>
      <c r="CJ334" t="s">
        <v>137</v>
      </c>
      <c r="CK334" t="s">
        <v>137</v>
      </c>
      <c r="CL334" t="s">
        <v>137</v>
      </c>
      <c r="CM334" t="s">
        <v>137</v>
      </c>
      <c r="CN334" t="s">
        <v>137</v>
      </c>
      <c r="CO334" t="s">
        <v>137</v>
      </c>
      <c r="CP334" t="s">
        <v>137</v>
      </c>
      <c r="CQ334" s="1">
        <v>45821.597222222219</v>
      </c>
      <c r="CR334" s="1">
        <v>45824.469444444447</v>
      </c>
      <c r="CS334" s="1">
        <v>45824.469444444447</v>
      </c>
      <c r="CT334" t="s">
        <v>137</v>
      </c>
      <c r="CU334" t="s">
        <v>137</v>
      </c>
      <c r="CV334" t="s">
        <v>137</v>
      </c>
      <c r="CW334" t="s">
        <v>137</v>
      </c>
      <c r="CX334" s="3"/>
      <c r="CY334" s="3"/>
      <c r="CZ334">
        <v>1</v>
      </c>
      <c r="DA334" t="s">
        <v>2433</v>
      </c>
      <c r="DB334" t="s">
        <v>137</v>
      </c>
      <c r="DC334" t="s">
        <v>137</v>
      </c>
      <c r="DD334" t="s">
        <v>137</v>
      </c>
      <c r="DE334" t="s">
        <v>137</v>
      </c>
      <c r="DF334" t="s">
        <v>137</v>
      </c>
      <c r="DG334" t="s">
        <v>900</v>
      </c>
      <c r="DH334" t="s">
        <v>974</v>
      </c>
      <c r="DI334" t="s">
        <v>137</v>
      </c>
      <c r="DJ334" t="s">
        <v>137</v>
      </c>
      <c r="DK334">
        <v>0</v>
      </c>
      <c r="DL334" t="s">
        <v>137</v>
      </c>
      <c r="DM334" t="s">
        <v>137</v>
      </c>
      <c r="DN334" t="s">
        <v>137</v>
      </c>
      <c r="DO334" s="1"/>
      <c r="DP334" s="1"/>
      <c r="DQ334" t="s">
        <v>137</v>
      </c>
      <c r="DR334" t="s">
        <v>137</v>
      </c>
      <c r="DS334" t="s">
        <v>137</v>
      </c>
      <c r="DT334" t="s">
        <v>137</v>
      </c>
      <c r="DU334" t="s">
        <v>137</v>
      </c>
      <c r="DV334" t="s">
        <v>137</v>
      </c>
      <c r="DW334" t="s">
        <v>137</v>
      </c>
      <c r="DX334" t="s">
        <v>137</v>
      </c>
      <c r="DY334" t="s">
        <v>137</v>
      </c>
      <c r="DZ334" t="s">
        <v>148</v>
      </c>
      <c r="EA334" t="b">
        <v>0</v>
      </c>
      <c r="EB334" t="s">
        <v>137</v>
      </c>
    </row>
    <row r="335" spans="1:132" x14ac:dyDescent="0.25">
      <c r="A335">
        <v>157878271</v>
      </c>
      <c r="B335">
        <v>11709</v>
      </c>
      <c r="C335" t="s">
        <v>192</v>
      </c>
      <c r="D335" t="s">
        <v>133</v>
      </c>
      <c r="E335" t="s">
        <v>134</v>
      </c>
      <c r="F335" t="s">
        <v>135</v>
      </c>
      <c r="G335" t="s">
        <v>136</v>
      </c>
      <c r="H335" t="s">
        <v>137</v>
      </c>
      <c r="I335" t="s">
        <v>138</v>
      </c>
      <c r="J335" t="s">
        <v>273</v>
      </c>
      <c r="K335" t="s">
        <v>274</v>
      </c>
      <c r="L335" t="s">
        <v>275</v>
      </c>
      <c r="M335" t="s">
        <v>137</v>
      </c>
      <c r="N335" t="s">
        <v>1823</v>
      </c>
      <c r="O335" t="s">
        <v>1823</v>
      </c>
      <c r="P335" s="1">
        <v>45814</v>
      </c>
      <c r="Q335" s="1">
        <v>45814.609722222223</v>
      </c>
      <c r="R335" s="1">
        <v>45814.609722222223</v>
      </c>
      <c r="S335" s="1">
        <v>45814.618750000001</v>
      </c>
      <c r="T335" s="1">
        <v>45814.618750000001</v>
      </c>
      <c r="U335" t="s">
        <v>2434</v>
      </c>
      <c r="V335" t="s">
        <v>137</v>
      </c>
      <c r="W335" t="s">
        <v>137</v>
      </c>
      <c r="X335" t="s">
        <v>155</v>
      </c>
      <c r="Y335" t="s">
        <v>514</v>
      </c>
      <c r="Z335" t="s">
        <v>137</v>
      </c>
      <c r="AA335" t="s">
        <v>137</v>
      </c>
      <c r="AB335" t="s">
        <v>137</v>
      </c>
      <c r="AC335" t="s">
        <v>137</v>
      </c>
      <c r="AD335" s="2"/>
      <c r="AE335" t="s">
        <v>137</v>
      </c>
      <c r="AF335" t="s">
        <v>137</v>
      </c>
      <c r="AG335" t="s">
        <v>137</v>
      </c>
      <c r="AH335" t="s">
        <v>137</v>
      </c>
      <c r="AI335" t="s">
        <v>137</v>
      </c>
      <c r="AJ335" t="s">
        <v>137</v>
      </c>
      <c r="AK335" t="s">
        <v>137</v>
      </c>
      <c r="AL335" s="2"/>
      <c r="AM335" t="s">
        <v>137</v>
      </c>
      <c r="AN335" t="s">
        <v>137</v>
      </c>
      <c r="AO335" t="s">
        <v>137</v>
      </c>
      <c r="AP335" t="s">
        <v>137</v>
      </c>
      <c r="AQ335" t="s">
        <v>137</v>
      </c>
      <c r="AR335" t="s">
        <v>137</v>
      </c>
      <c r="AS335" t="s">
        <v>137</v>
      </c>
      <c r="AT335" t="s">
        <v>137</v>
      </c>
      <c r="AU335" t="s">
        <v>137</v>
      </c>
      <c r="AV335" t="s">
        <v>137</v>
      </c>
      <c r="AW335" t="s">
        <v>137</v>
      </c>
      <c r="AX335" t="s">
        <v>137</v>
      </c>
      <c r="AY335" t="s">
        <v>137</v>
      </c>
      <c r="AZ335" t="s">
        <v>137</v>
      </c>
      <c r="BA335" t="s">
        <v>137</v>
      </c>
      <c r="BB335" t="s">
        <v>137</v>
      </c>
      <c r="BC335" t="s">
        <v>137</v>
      </c>
      <c r="BD335" t="s">
        <v>137</v>
      </c>
      <c r="BE335" t="s">
        <v>137</v>
      </c>
      <c r="BF335" t="s">
        <v>137</v>
      </c>
      <c r="BG335" t="s">
        <v>137</v>
      </c>
      <c r="BH335" t="s">
        <v>137</v>
      </c>
      <c r="BI335" t="s">
        <v>137</v>
      </c>
      <c r="BJ335" t="s">
        <v>137</v>
      </c>
      <c r="BK335" t="s">
        <v>137</v>
      </c>
      <c r="BL335" t="s">
        <v>137</v>
      </c>
      <c r="BM335" t="s">
        <v>137</v>
      </c>
      <c r="BN335" t="s">
        <v>137</v>
      </c>
      <c r="BO335" t="s">
        <v>137</v>
      </c>
      <c r="BP335" t="s">
        <v>2435</v>
      </c>
      <c r="BQ335" t="s">
        <v>137</v>
      </c>
      <c r="BR335" t="s">
        <v>137</v>
      </c>
      <c r="BS335" t="s">
        <v>137</v>
      </c>
      <c r="BT335" t="s">
        <v>137</v>
      </c>
      <c r="BU335" t="s">
        <v>137</v>
      </c>
      <c r="BW335" t="s">
        <v>137</v>
      </c>
      <c r="BX335" t="s">
        <v>137</v>
      </c>
      <c r="BY335" t="s">
        <v>137</v>
      </c>
      <c r="BZ335" t="s">
        <v>137</v>
      </c>
      <c r="CA335" t="s">
        <v>137</v>
      </c>
      <c r="CB335" t="s">
        <v>137</v>
      </c>
      <c r="CC335" t="s">
        <v>137</v>
      </c>
      <c r="CD335" t="s">
        <v>137</v>
      </c>
      <c r="CE335" t="s">
        <v>137</v>
      </c>
      <c r="CF335" t="s">
        <v>137</v>
      </c>
      <c r="CG335" t="s">
        <v>137</v>
      </c>
      <c r="CH335" t="s">
        <v>137</v>
      </c>
      <c r="CI335" t="s">
        <v>137</v>
      </c>
      <c r="CJ335" t="s">
        <v>137</v>
      </c>
      <c r="CK335" t="s">
        <v>137</v>
      </c>
      <c r="CL335" t="s">
        <v>137</v>
      </c>
      <c r="CM335" t="s">
        <v>137</v>
      </c>
      <c r="CN335" t="s">
        <v>137</v>
      </c>
      <c r="CO335" t="s">
        <v>137</v>
      </c>
      <c r="CP335" t="s">
        <v>137</v>
      </c>
      <c r="CQ335" s="1">
        <v>45814.618750000001</v>
      </c>
      <c r="CR335" s="1">
        <v>45814.618750000001</v>
      </c>
      <c r="CS335" s="1">
        <v>45814.618750000001</v>
      </c>
      <c r="CT335" t="s">
        <v>2436</v>
      </c>
      <c r="CU335" t="s">
        <v>2436</v>
      </c>
      <c r="CV335" t="s">
        <v>2437</v>
      </c>
      <c r="CW335" t="s">
        <v>2437</v>
      </c>
      <c r="CX335" s="3"/>
      <c r="CY335" s="3"/>
      <c r="CZ335">
        <v>1</v>
      </c>
      <c r="DA335" t="s">
        <v>2438</v>
      </c>
      <c r="DB335" t="s">
        <v>137</v>
      </c>
      <c r="DC335" t="s">
        <v>137</v>
      </c>
      <c r="DD335" t="s">
        <v>137</v>
      </c>
      <c r="DE335" t="s">
        <v>137</v>
      </c>
      <c r="DF335" t="s">
        <v>2439</v>
      </c>
      <c r="DG335" t="s">
        <v>137</v>
      </c>
      <c r="DH335" t="s">
        <v>137</v>
      </c>
      <c r="DI335" t="s">
        <v>137</v>
      </c>
      <c r="DJ335" t="s">
        <v>137</v>
      </c>
      <c r="DK335">
        <v>0</v>
      </c>
      <c r="DL335" t="s">
        <v>137</v>
      </c>
      <c r="DM335" t="s">
        <v>137</v>
      </c>
      <c r="DN335" t="s">
        <v>137</v>
      </c>
      <c r="DO335" s="1">
        <v>45814.618750000001</v>
      </c>
      <c r="DP335" s="1"/>
      <c r="DQ335" t="s">
        <v>273</v>
      </c>
      <c r="DR335" t="s">
        <v>274</v>
      </c>
      <c r="DS335" t="s">
        <v>275</v>
      </c>
      <c r="DT335" t="s">
        <v>137</v>
      </c>
      <c r="DU335" t="s">
        <v>137</v>
      </c>
      <c r="DV335" t="s">
        <v>137</v>
      </c>
      <c r="DW335" t="s">
        <v>137</v>
      </c>
      <c r="DX335" t="s">
        <v>137</v>
      </c>
      <c r="DY335" t="s">
        <v>137</v>
      </c>
      <c r="DZ335" t="s">
        <v>148</v>
      </c>
      <c r="EA335" t="b">
        <v>0</v>
      </c>
      <c r="EB335" t="s">
        <v>137</v>
      </c>
    </row>
    <row r="336" spans="1:132" x14ac:dyDescent="0.25">
      <c r="A336">
        <v>157839223</v>
      </c>
      <c r="B336">
        <v>11708</v>
      </c>
      <c r="C336" t="s">
        <v>192</v>
      </c>
      <c r="D336" t="s">
        <v>2440</v>
      </c>
      <c r="E336" t="s">
        <v>260</v>
      </c>
      <c r="F336" t="s">
        <v>162</v>
      </c>
      <c r="G336" t="s">
        <v>163</v>
      </c>
      <c r="H336" t="s">
        <v>137</v>
      </c>
      <c r="I336" t="s">
        <v>2441</v>
      </c>
      <c r="J336" t="s">
        <v>139</v>
      </c>
      <c r="K336" t="s">
        <v>140</v>
      </c>
      <c r="L336" t="s">
        <v>141</v>
      </c>
      <c r="M336" t="s">
        <v>137</v>
      </c>
      <c r="N336" t="s">
        <v>537</v>
      </c>
      <c r="O336" t="s">
        <v>537</v>
      </c>
      <c r="P336" s="1"/>
      <c r="Q336" s="1">
        <v>45814.534722222219</v>
      </c>
      <c r="R336" s="1">
        <v>45814.534722222219</v>
      </c>
      <c r="S336" s="1">
        <v>45814.561805555553</v>
      </c>
      <c r="T336" s="1">
        <v>45814.561805555553</v>
      </c>
      <c r="U336" t="s">
        <v>1459</v>
      </c>
      <c r="V336" t="s">
        <v>137</v>
      </c>
      <c r="W336" t="s">
        <v>137</v>
      </c>
      <c r="X336" t="s">
        <v>185</v>
      </c>
      <c r="Y336" t="s">
        <v>199</v>
      </c>
      <c r="Z336" t="s">
        <v>137</v>
      </c>
      <c r="AA336" t="s">
        <v>137</v>
      </c>
      <c r="AB336" t="s">
        <v>137</v>
      </c>
      <c r="AC336" t="s">
        <v>137</v>
      </c>
      <c r="AD336" s="2"/>
      <c r="AE336" t="s">
        <v>137</v>
      </c>
      <c r="AF336" t="s">
        <v>137</v>
      </c>
      <c r="AG336" t="s">
        <v>137</v>
      </c>
      <c r="AH336" t="s">
        <v>137</v>
      </c>
      <c r="AI336" t="s">
        <v>137</v>
      </c>
      <c r="AJ336" t="s">
        <v>137</v>
      </c>
      <c r="AK336" t="s">
        <v>137</v>
      </c>
      <c r="AL336" s="2"/>
      <c r="AM336" t="s">
        <v>137</v>
      </c>
      <c r="AN336" t="s">
        <v>137</v>
      </c>
      <c r="AO336" t="s">
        <v>137</v>
      </c>
      <c r="AP336" t="s">
        <v>137</v>
      </c>
      <c r="AQ336" t="s">
        <v>137</v>
      </c>
      <c r="AR336" t="s">
        <v>137</v>
      </c>
      <c r="AS336" t="s">
        <v>137</v>
      </c>
      <c r="AT336" t="s">
        <v>137</v>
      </c>
      <c r="AU336" t="s">
        <v>137</v>
      </c>
      <c r="AV336" t="s">
        <v>137</v>
      </c>
      <c r="AW336" t="s">
        <v>137</v>
      </c>
      <c r="AX336" t="s">
        <v>137</v>
      </c>
      <c r="AY336" t="s">
        <v>137</v>
      </c>
      <c r="AZ336" t="s">
        <v>137</v>
      </c>
      <c r="BA336" t="s">
        <v>137</v>
      </c>
      <c r="BB336" t="s">
        <v>137</v>
      </c>
      <c r="BC336" t="s">
        <v>137</v>
      </c>
      <c r="BD336" t="s">
        <v>137</v>
      </c>
      <c r="BE336" t="s">
        <v>137</v>
      </c>
      <c r="BF336" t="s">
        <v>137</v>
      </c>
      <c r="BG336" t="s">
        <v>137</v>
      </c>
      <c r="BH336" t="s">
        <v>137</v>
      </c>
      <c r="BI336" t="s">
        <v>137</v>
      </c>
      <c r="BJ336" t="s">
        <v>137</v>
      </c>
      <c r="BK336" t="s">
        <v>137</v>
      </c>
      <c r="BL336" t="s">
        <v>137</v>
      </c>
      <c r="BM336" t="s">
        <v>137</v>
      </c>
      <c r="BN336" t="s">
        <v>137</v>
      </c>
      <c r="BO336" t="s">
        <v>137</v>
      </c>
      <c r="BP336" t="s">
        <v>137</v>
      </c>
      <c r="BQ336" t="s">
        <v>137</v>
      </c>
      <c r="BR336" t="s">
        <v>137</v>
      </c>
      <c r="BS336" t="s">
        <v>137</v>
      </c>
      <c r="BT336" t="s">
        <v>137</v>
      </c>
      <c r="BU336" t="s">
        <v>137</v>
      </c>
      <c r="BW336" t="s">
        <v>137</v>
      </c>
      <c r="BX336" t="s">
        <v>137</v>
      </c>
      <c r="BY336" t="s">
        <v>137</v>
      </c>
      <c r="BZ336" t="s">
        <v>137</v>
      </c>
      <c r="CA336" t="s">
        <v>137</v>
      </c>
      <c r="CB336" t="s">
        <v>137</v>
      </c>
      <c r="CC336" t="s">
        <v>137</v>
      </c>
      <c r="CD336" t="s">
        <v>137</v>
      </c>
      <c r="CE336" t="s">
        <v>137</v>
      </c>
      <c r="CF336" t="s">
        <v>137</v>
      </c>
      <c r="CG336" t="s">
        <v>137</v>
      </c>
      <c r="CH336" t="s">
        <v>137</v>
      </c>
      <c r="CI336" t="s">
        <v>137</v>
      </c>
      <c r="CJ336" t="s">
        <v>137</v>
      </c>
      <c r="CK336" t="s">
        <v>137</v>
      </c>
      <c r="CL336" t="s">
        <v>137</v>
      </c>
      <c r="CM336" t="s">
        <v>137</v>
      </c>
      <c r="CN336" t="s">
        <v>137</v>
      </c>
      <c r="CO336" t="s">
        <v>137</v>
      </c>
      <c r="CP336" t="s">
        <v>137</v>
      </c>
      <c r="CQ336" s="1">
        <v>45814.561805555553</v>
      </c>
      <c r="CR336" s="1">
        <v>45814.561805555553</v>
      </c>
      <c r="CS336" s="1">
        <v>45814.561805555553</v>
      </c>
      <c r="CT336" t="s">
        <v>137</v>
      </c>
      <c r="CU336" t="s">
        <v>137</v>
      </c>
      <c r="CV336" t="s">
        <v>2442</v>
      </c>
      <c r="CW336" t="s">
        <v>2442</v>
      </c>
      <c r="CX336" s="3"/>
      <c r="CY336" s="3"/>
      <c r="DA336" t="s">
        <v>137</v>
      </c>
      <c r="DB336" t="s">
        <v>137</v>
      </c>
      <c r="DC336" t="s">
        <v>137</v>
      </c>
      <c r="DD336" t="s">
        <v>137</v>
      </c>
      <c r="DE336" t="s">
        <v>137</v>
      </c>
      <c r="DF336" t="s">
        <v>137</v>
      </c>
      <c r="DG336" t="s">
        <v>137</v>
      </c>
      <c r="DH336" t="s">
        <v>137</v>
      </c>
      <c r="DI336" t="s">
        <v>137</v>
      </c>
      <c r="DJ336" t="s">
        <v>137</v>
      </c>
      <c r="DK336">
        <v>0</v>
      </c>
      <c r="DL336" t="s">
        <v>137</v>
      </c>
      <c r="DM336" t="s">
        <v>137</v>
      </c>
      <c r="DN336" t="s">
        <v>137</v>
      </c>
      <c r="DO336" s="1">
        <v>45814.561805555553</v>
      </c>
      <c r="DP336" s="1"/>
      <c r="DQ336" t="s">
        <v>273</v>
      </c>
      <c r="DR336" t="s">
        <v>274</v>
      </c>
      <c r="DS336" t="s">
        <v>275</v>
      </c>
      <c r="DT336" t="s">
        <v>137</v>
      </c>
      <c r="DU336" t="s">
        <v>137</v>
      </c>
      <c r="DV336" t="s">
        <v>137</v>
      </c>
      <c r="DW336" t="s">
        <v>137</v>
      </c>
      <c r="DX336" t="s">
        <v>137</v>
      </c>
      <c r="DY336" t="s">
        <v>137</v>
      </c>
      <c r="DZ336" t="s">
        <v>168</v>
      </c>
      <c r="EA336" t="b">
        <v>0</v>
      </c>
      <c r="EB336" t="s">
        <v>137</v>
      </c>
    </row>
    <row r="337" spans="1:132" x14ac:dyDescent="0.25">
      <c r="A337">
        <v>157838245</v>
      </c>
      <c r="B337">
        <v>11707</v>
      </c>
      <c r="C337" t="s">
        <v>192</v>
      </c>
      <c r="D337" t="s">
        <v>2443</v>
      </c>
      <c r="E337" t="s">
        <v>134</v>
      </c>
      <c r="F337" t="s">
        <v>162</v>
      </c>
      <c r="G337" t="s">
        <v>163</v>
      </c>
      <c r="H337" t="s">
        <v>137</v>
      </c>
      <c r="I337" t="s">
        <v>2444</v>
      </c>
      <c r="J337" t="s">
        <v>523</v>
      </c>
      <c r="K337" t="s">
        <v>524</v>
      </c>
      <c r="L337" t="s">
        <v>525</v>
      </c>
      <c r="M337" t="s">
        <v>137</v>
      </c>
      <c r="N337" t="s">
        <v>183</v>
      </c>
      <c r="O337" t="s">
        <v>183</v>
      </c>
      <c r="P337" s="1"/>
      <c r="Q337" s="1">
        <v>45814.533333333333</v>
      </c>
      <c r="R337" s="1">
        <v>45814.533333333333</v>
      </c>
      <c r="S337" s="1">
        <v>45814.544444444444</v>
      </c>
      <c r="T337" s="1">
        <v>45814.544444444444</v>
      </c>
      <c r="U337" t="s">
        <v>184</v>
      </c>
      <c r="V337" t="s">
        <v>137</v>
      </c>
      <c r="W337" t="s">
        <v>137</v>
      </c>
      <c r="X337" t="s">
        <v>185</v>
      </c>
      <c r="Y337" t="s">
        <v>186</v>
      </c>
      <c r="Z337" t="s">
        <v>137</v>
      </c>
      <c r="AA337" t="s">
        <v>137</v>
      </c>
      <c r="AB337" t="s">
        <v>137</v>
      </c>
      <c r="AC337" t="s">
        <v>137</v>
      </c>
      <c r="AD337" s="2"/>
      <c r="AE337" t="s">
        <v>137</v>
      </c>
      <c r="AF337" t="s">
        <v>137</v>
      </c>
      <c r="AG337" t="s">
        <v>137</v>
      </c>
      <c r="AH337" t="s">
        <v>137</v>
      </c>
      <c r="AI337" t="s">
        <v>137</v>
      </c>
      <c r="AJ337" t="s">
        <v>137</v>
      </c>
      <c r="AK337" t="s">
        <v>137</v>
      </c>
      <c r="AL337" s="2"/>
      <c r="AM337" t="s">
        <v>137</v>
      </c>
      <c r="AN337" t="s">
        <v>137</v>
      </c>
      <c r="AO337" t="s">
        <v>137</v>
      </c>
      <c r="AP337" t="s">
        <v>137</v>
      </c>
      <c r="AQ337" t="s">
        <v>137</v>
      </c>
      <c r="AR337" t="s">
        <v>137</v>
      </c>
      <c r="AS337" t="s">
        <v>137</v>
      </c>
      <c r="AT337" t="s">
        <v>137</v>
      </c>
      <c r="AU337" t="s">
        <v>137</v>
      </c>
      <c r="AV337" t="s">
        <v>137</v>
      </c>
      <c r="AW337" t="s">
        <v>137</v>
      </c>
      <c r="AX337" t="s">
        <v>137</v>
      </c>
      <c r="AY337" t="s">
        <v>137</v>
      </c>
      <c r="AZ337" t="s">
        <v>137</v>
      </c>
      <c r="BA337" t="s">
        <v>137</v>
      </c>
      <c r="BB337" t="s">
        <v>137</v>
      </c>
      <c r="BC337" t="s">
        <v>137</v>
      </c>
      <c r="BD337" t="s">
        <v>137</v>
      </c>
      <c r="BE337" t="s">
        <v>137</v>
      </c>
      <c r="BF337" t="s">
        <v>137</v>
      </c>
      <c r="BG337" t="s">
        <v>137</v>
      </c>
      <c r="BH337" t="s">
        <v>137</v>
      </c>
      <c r="BI337" t="s">
        <v>137</v>
      </c>
      <c r="BJ337" t="s">
        <v>137</v>
      </c>
      <c r="BK337" t="s">
        <v>137</v>
      </c>
      <c r="BL337" t="s">
        <v>137</v>
      </c>
      <c r="BM337" t="s">
        <v>137</v>
      </c>
      <c r="BN337" t="s">
        <v>137</v>
      </c>
      <c r="BO337" t="s">
        <v>137</v>
      </c>
      <c r="BP337" t="s">
        <v>137</v>
      </c>
      <c r="BQ337" t="s">
        <v>137</v>
      </c>
      <c r="BR337" t="s">
        <v>137</v>
      </c>
      <c r="BS337" t="s">
        <v>137</v>
      </c>
      <c r="BT337" t="s">
        <v>137</v>
      </c>
      <c r="BU337" t="s">
        <v>137</v>
      </c>
      <c r="BW337" t="s">
        <v>137</v>
      </c>
      <c r="BX337" t="s">
        <v>137</v>
      </c>
      <c r="BY337" t="s">
        <v>137</v>
      </c>
      <c r="BZ337" t="s">
        <v>137</v>
      </c>
      <c r="CA337" t="s">
        <v>137</v>
      </c>
      <c r="CB337" t="s">
        <v>137</v>
      </c>
      <c r="CC337" t="s">
        <v>137</v>
      </c>
      <c r="CD337" t="s">
        <v>137</v>
      </c>
      <c r="CE337" t="s">
        <v>137</v>
      </c>
      <c r="CF337" t="s">
        <v>137</v>
      </c>
      <c r="CG337" t="s">
        <v>137</v>
      </c>
      <c r="CH337" t="s">
        <v>137</v>
      </c>
      <c r="CI337" t="s">
        <v>137</v>
      </c>
      <c r="CJ337" t="s">
        <v>137</v>
      </c>
      <c r="CK337" t="s">
        <v>137</v>
      </c>
      <c r="CL337" t="s">
        <v>137</v>
      </c>
      <c r="CM337" t="s">
        <v>137</v>
      </c>
      <c r="CN337" t="s">
        <v>137</v>
      </c>
      <c r="CO337" t="s">
        <v>137</v>
      </c>
      <c r="CP337" t="s">
        <v>137</v>
      </c>
      <c r="CQ337" s="1">
        <v>45814.544444444444</v>
      </c>
      <c r="CR337" s="1">
        <v>45814.544444444444</v>
      </c>
      <c r="CS337" s="1">
        <v>45814.544444444444</v>
      </c>
      <c r="CT337" t="s">
        <v>137</v>
      </c>
      <c r="CU337" t="s">
        <v>137</v>
      </c>
      <c r="CV337" t="s">
        <v>2445</v>
      </c>
      <c r="CW337" t="s">
        <v>2445</v>
      </c>
      <c r="CX337" s="3"/>
      <c r="CY337" s="3"/>
      <c r="CZ337">
        <v>1</v>
      </c>
      <c r="DA337" t="s">
        <v>137</v>
      </c>
      <c r="DB337" t="s">
        <v>137</v>
      </c>
      <c r="DC337" t="s">
        <v>137</v>
      </c>
      <c r="DD337" t="s">
        <v>137</v>
      </c>
      <c r="DE337" t="s">
        <v>137</v>
      </c>
      <c r="DF337" t="s">
        <v>137</v>
      </c>
      <c r="DG337" t="s">
        <v>137</v>
      </c>
      <c r="DH337" t="s">
        <v>137</v>
      </c>
      <c r="DI337" t="s">
        <v>137</v>
      </c>
      <c r="DJ337" t="s">
        <v>137</v>
      </c>
      <c r="DK337">
        <v>0</v>
      </c>
      <c r="DL337" t="s">
        <v>209</v>
      </c>
      <c r="DM337" t="s">
        <v>137</v>
      </c>
      <c r="DN337" t="s">
        <v>137</v>
      </c>
      <c r="DO337" s="1">
        <v>45814.544444444444</v>
      </c>
      <c r="DP337" s="1"/>
      <c r="DQ337" t="s">
        <v>523</v>
      </c>
      <c r="DR337" t="s">
        <v>524</v>
      </c>
      <c r="DS337" t="s">
        <v>525</v>
      </c>
      <c r="DT337" t="s">
        <v>137</v>
      </c>
      <c r="DU337" t="s">
        <v>137</v>
      </c>
      <c r="DV337" t="s">
        <v>137</v>
      </c>
      <c r="DW337" t="s">
        <v>137</v>
      </c>
      <c r="DX337" t="s">
        <v>2446</v>
      </c>
      <c r="DY337" t="s">
        <v>137</v>
      </c>
      <c r="DZ337" t="s">
        <v>168</v>
      </c>
      <c r="EA337" t="b">
        <v>0</v>
      </c>
      <c r="EB337" t="s">
        <v>137</v>
      </c>
    </row>
    <row r="338" spans="1:132" x14ac:dyDescent="0.25">
      <c r="A338">
        <v>157835842</v>
      </c>
      <c r="B338">
        <v>11706</v>
      </c>
      <c r="C338" t="s">
        <v>192</v>
      </c>
      <c r="D338" t="s">
        <v>2447</v>
      </c>
      <c r="E338" t="s">
        <v>134</v>
      </c>
      <c r="F338" t="s">
        <v>135</v>
      </c>
      <c r="G338" t="s">
        <v>194</v>
      </c>
      <c r="H338" t="s">
        <v>2448</v>
      </c>
      <c r="I338" t="s">
        <v>2449</v>
      </c>
      <c r="J338" t="s">
        <v>150</v>
      </c>
      <c r="K338" t="s">
        <v>151</v>
      </c>
      <c r="L338" t="s">
        <v>152</v>
      </c>
      <c r="M338" t="s">
        <v>137</v>
      </c>
      <c r="N338" t="s">
        <v>593</v>
      </c>
      <c r="O338" t="s">
        <v>593</v>
      </c>
      <c r="P338" s="1">
        <v>45817</v>
      </c>
      <c r="Q338" s="1">
        <v>45814.52847222222</v>
      </c>
      <c r="R338" s="1">
        <v>45814.52847222222</v>
      </c>
      <c r="S338" s="1">
        <v>45817.591666666667</v>
      </c>
      <c r="T338" s="1">
        <v>45817.591666666667</v>
      </c>
      <c r="U338" t="s">
        <v>2450</v>
      </c>
      <c r="V338" t="s">
        <v>137</v>
      </c>
      <c r="W338" t="s">
        <v>137</v>
      </c>
      <c r="X338" t="s">
        <v>185</v>
      </c>
      <c r="Y338" t="s">
        <v>440</v>
      </c>
      <c r="Z338" t="s">
        <v>137</v>
      </c>
      <c r="AA338" t="s">
        <v>137</v>
      </c>
      <c r="AB338" t="s">
        <v>137</v>
      </c>
      <c r="AC338" t="s">
        <v>137</v>
      </c>
      <c r="AD338" s="2"/>
      <c r="AE338" t="s">
        <v>137</v>
      </c>
      <c r="AF338" t="s">
        <v>137</v>
      </c>
      <c r="AG338" t="s">
        <v>137</v>
      </c>
      <c r="AH338" t="s">
        <v>137</v>
      </c>
      <c r="AI338" t="s">
        <v>137</v>
      </c>
      <c r="AJ338" t="s">
        <v>137</v>
      </c>
      <c r="AK338" t="s">
        <v>137</v>
      </c>
      <c r="AL338" s="2"/>
      <c r="AM338" t="s">
        <v>137</v>
      </c>
      <c r="AN338" t="s">
        <v>137</v>
      </c>
      <c r="AO338" t="s">
        <v>137</v>
      </c>
      <c r="AP338" t="s">
        <v>137</v>
      </c>
      <c r="AQ338" t="s">
        <v>137</v>
      </c>
      <c r="AR338" t="s">
        <v>137</v>
      </c>
      <c r="AS338" t="s">
        <v>137</v>
      </c>
      <c r="AT338" t="s">
        <v>137</v>
      </c>
      <c r="AU338" t="s">
        <v>137</v>
      </c>
      <c r="AV338" t="s">
        <v>137</v>
      </c>
      <c r="AW338" t="s">
        <v>137</v>
      </c>
      <c r="AX338" t="s">
        <v>137</v>
      </c>
      <c r="AY338" t="s">
        <v>137</v>
      </c>
      <c r="AZ338" t="s">
        <v>137</v>
      </c>
      <c r="BA338" t="s">
        <v>137</v>
      </c>
      <c r="BB338" t="s">
        <v>137</v>
      </c>
      <c r="BC338" t="s">
        <v>137</v>
      </c>
      <c r="BD338" t="s">
        <v>137</v>
      </c>
      <c r="BE338" t="s">
        <v>137</v>
      </c>
      <c r="BF338" t="s">
        <v>137</v>
      </c>
      <c r="BG338" t="s">
        <v>137</v>
      </c>
      <c r="BH338" t="s">
        <v>137</v>
      </c>
      <c r="BI338" t="s">
        <v>137</v>
      </c>
      <c r="BJ338" t="s">
        <v>137</v>
      </c>
      <c r="BK338" t="s">
        <v>137</v>
      </c>
      <c r="BL338" t="s">
        <v>137</v>
      </c>
      <c r="BM338" t="s">
        <v>137</v>
      </c>
      <c r="BN338" t="s">
        <v>137</v>
      </c>
      <c r="BO338" t="s">
        <v>137</v>
      </c>
      <c r="BP338" t="s">
        <v>137</v>
      </c>
      <c r="BQ338" t="s">
        <v>137</v>
      </c>
      <c r="BR338" t="s">
        <v>137</v>
      </c>
      <c r="BS338" t="s">
        <v>137</v>
      </c>
      <c r="BT338" t="s">
        <v>471</v>
      </c>
      <c r="BU338" t="s">
        <v>919</v>
      </c>
      <c r="BW338" t="s">
        <v>137</v>
      </c>
      <c r="BX338" t="s">
        <v>137</v>
      </c>
      <c r="BY338" t="s">
        <v>137</v>
      </c>
      <c r="BZ338" t="s">
        <v>137</v>
      </c>
      <c r="CA338" t="s">
        <v>137</v>
      </c>
      <c r="CB338" t="s">
        <v>137</v>
      </c>
      <c r="CC338" t="s">
        <v>137</v>
      </c>
      <c r="CD338" t="s">
        <v>137</v>
      </c>
      <c r="CE338" t="s">
        <v>137</v>
      </c>
      <c r="CF338" t="s">
        <v>137</v>
      </c>
      <c r="CG338" t="s">
        <v>137</v>
      </c>
      <c r="CH338" t="s">
        <v>137</v>
      </c>
      <c r="CI338" t="s">
        <v>137</v>
      </c>
      <c r="CJ338" t="s">
        <v>137</v>
      </c>
      <c r="CK338" t="s">
        <v>137</v>
      </c>
      <c r="CL338" t="s">
        <v>137</v>
      </c>
      <c r="CM338" t="s">
        <v>137</v>
      </c>
      <c r="CN338" t="s">
        <v>137</v>
      </c>
      <c r="CO338" t="s">
        <v>137</v>
      </c>
      <c r="CP338" t="s">
        <v>137</v>
      </c>
      <c r="CQ338" s="1">
        <v>45817.591666666667</v>
      </c>
      <c r="CR338" s="1">
        <v>45817.591666666667</v>
      </c>
      <c r="CS338" s="1">
        <v>45817.591666666667</v>
      </c>
      <c r="CT338" t="s">
        <v>2451</v>
      </c>
      <c r="CU338" t="s">
        <v>2452</v>
      </c>
      <c r="CV338" t="s">
        <v>2453</v>
      </c>
      <c r="CW338" t="s">
        <v>2454</v>
      </c>
      <c r="CX338" s="3"/>
      <c r="CY338" s="3"/>
      <c r="CZ338">
        <v>1</v>
      </c>
      <c r="DA338" t="s">
        <v>137</v>
      </c>
      <c r="DB338" t="s">
        <v>137</v>
      </c>
      <c r="DC338" t="s">
        <v>137</v>
      </c>
      <c r="DD338" t="s">
        <v>137</v>
      </c>
      <c r="DE338" t="s">
        <v>137</v>
      </c>
      <c r="DF338" t="s">
        <v>2455</v>
      </c>
      <c r="DG338" t="s">
        <v>137</v>
      </c>
      <c r="DH338" t="s">
        <v>137</v>
      </c>
      <c r="DI338" t="s">
        <v>137</v>
      </c>
      <c r="DJ338" t="s">
        <v>137</v>
      </c>
      <c r="DK338">
        <v>0</v>
      </c>
      <c r="DL338" t="s">
        <v>209</v>
      </c>
      <c r="DM338" t="s">
        <v>137</v>
      </c>
      <c r="DN338" t="s">
        <v>137</v>
      </c>
      <c r="DO338" s="1">
        <v>45817.591666666667</v>
      </c>
      <c r="DP338" s="1"/>
      <c r="DQ338" t="s">
        <v>150</v>
      </c>
      <c r="DR338" t="s">
        <v>151</v>
      </c>
      <c r="DS338" t="s">
        <v>152</v>
      </c>
      <c r="DT338" t="s">
        <v>2456</v>
      </c>
      <c r="DU338" t="s">
        <v>137</v>
      </c>
      <c r="DV338" t="s">
        <v>137</v>
      </c>
      <c r="DW338" t="s">
        <v>137</v>
      </c>
      <c r="DX338" t="s">
        <v>2457</v>
      </c>
      <c r="DY338" t="s">
        <v>137</v>
      </c>
      <c r="DZ338" t="s">
        <v>168</v>
      </c>
      <c r="EA338" t="b">
        <v>0</v>
      </c>
      <c r="EB338" t="s">
        <v>137</v>
      </c>
    </row>
    <row r="339" spans="1:132" x14ac:dyDescent="0.25">
      <c r="A339">
        <v>157830389</v>
      </c>
      <c r="B339">
        <v>11705</v>
      </c>
      <c r="C339" t="s">
        <v>192</v>
      </c>
      <c r="D339" t="s">
        <v>757</v>
      </c>
      <c r="E339" t="s">
        <v>134</v>
      </c>
      <c r="F339" t="s">
        <v>162</v>
      </c>
      <c r="G339" t="s">
        <v>163</v>
      </c>
      <c r="H339" t="s">
        <v>137</v>
      </c>
      <c r="I339" t="s">
        <v>2458</v>
      </c>
      <c r="J339" t="s">
        <v>273</v>
      </c>
      <c r="K339" t="s">
        <v>274</v>
      </c>
      <c r="L339" t="s">
        <v>275</v>
      </c>
      <c r="M339" t="s">
        <v>137</v>
      </c>
      <c r="N339" t="s">
        <v>759</v>
      </c>
      <c r="O339" t="s">
        <v>759</v>
      </c>
      <c r="P339" s="1"/>
      <c r="Q339" s="1">
        <v>45814.489583333336</v>
      </c>
      <c r="R339" s="1">
        <v>45814.489583333336</v>
      </c>
      <c r="S339" s="1">
        <v>45814.495138888888</v>
      </c>
      <c r="T339" s="1">
        <v>45814.495138888888</v>
      </c>
      <c r="U339" t="s">
        <v>760</v>
      </c>
      <c r="V339" t="s">
        <v>137</v>
      </c>
      <c r="W339" t="s">
        <v>137</v>
      </c>
      <c r="X339" t="s">
        <v>360</v>
      </c>
      <c r="Y339" t="s">
        <v>137</v>
      </c>
      <c r="Z339" t="s">
        <v>137</v>
      </c>
      <c r="AA339" t="s">
        <v>137</v>
      </c>
      <c r="AB339" t="s">
        <v>137</v>
      </c>
      <c r="AC339" t="s">
        <v>137</v>
      </c>
      <c r="AD339" s="2"/>
      <c r="AE339" t="s">
        <v>137</v>
      </c>
      <c r="AF339" t="s">
        <v>137</v>
      </c>
      <c r="AG339" t="s">
        <v>137</v>
      </c>
      <c r="AH339" t="s">
        <v>137</v>
      </c>
      <c r="AI339" t="s">
        <v>137</v>
      </c>
      <c r="AJ339" t="s">
        <v>137</v>
      </c>
      <c r="AK339" t="s">
        <v>137</v>
      </c>
      <c r="AL339" s="2"/>
      <c r="AM339" t="s">
        <v>137</v>
      </c>
      <c r="AN339" t="s">
        <v>137</v>
      </c>
      <c r="AO339" t="s">
        <v>137</v>
      </c>
      <c r="AP339" t="s">
        <v>137</v>
      </c>
      <c r="AQ339" t="s">
        <v>137</v>
      </c>
      <c r="AR339" t="s">
        <v>137</v>
      </c>
      <c r="AS339" t="s">
        <v>137</v>
      </c>
      <c r="AT339" t="s">
        <v>137</v>
      </c>
      <c r="AU339" t="s">
        <v>137</v>
      </c>
      <c r="AV339" t="s">
        <v>137</v>
      </c>
      <c r="AW339" t="s">
        <v>137</v>
      </c>
      <c r="AX339" t="s">
        <v>137</v>
      </c>
      <c r="AY339" t="s">
        <v>137</v>
      </c>
      <c r="AZ339" t="s">
        <v>137</v>
      </c>
      <c r="BA339" t="s">
        <v>137</v>
      </c>
      <c r="BB339" t="s">
        <v>137</v>
      </c>
      <c r="BC339" t="s">
        <v>137</v>
      </c>
      <c r="BD339" t="s">
        <v>137</v>
      </c>
      <c r="BE339" t="s">
        <v>137</v>
      </c>
      <c r="BF339" t="s">
        <v>137</v>
      </c>
      <c r="BG339" t="s">
        <v>137</v>
      </c>
      <c r="BH339" t="s">
        <v>137</v>
      </c>
      <c r="BI339" t="s">
        <v>137</v>
      </c>
      <c r="BJ339" t="s">
        <v>137</v>
      </c>
      <c r="BK339" t="s">
        <v>137</v>
      </c>
      <c r="BL339" t="s">
        <v>137</v>
      </c>
      <c r="BM339" t="s">
        <v>137</v>
      </c>
      <c r="BN339" t="s">
        <v>137</v>
      </c>
      <c r="BO339" t="s">
        <v>137</v>
      </c>
      <c r="BP339" t="s">
        <v>137</v>
      </c>
      <c r="BQ339" t="s">
        <v>137</v>
      </c>
      <c r="BR339" t="s">
        <v>137</v>
      </c>
      <c r="BS339" t="s">
        <v>137</v>
      </c>
      <c r="BT339" t="s">
        <v>137</v>
      </c>
      <c r="BU339" t="s">
        <v>137</v>
      </c>
      <c r="BW339" t="s">
        <v>137</v>
      </c>
      <c r="BX339" t="s">
        <v>137</v>
      </c>
      <c r="BY339" t="s">
        <v>137</v>
      </c>
      <c r="BZ339" t="s">
        <v>137</v>
      </c>
      <c r="CA339" t="s">
        <v>137</v>
      </c>
      <c r="CB339" t="s">
        <v>137</v>
      </c>
      <c r="CC339" t="s">
        <v>137</v>
      </c>
      <c r="CD339" t="s">
        <v>137</v>
      </c>
      <c r="CE339" t="s">
        <v>137</v>
      </c>
      <c r="CF339" t="s">
        <v>137</v>
      </c>
      <c r="CG339" t="s">
        <v>137</v>
      </c>
      <c r="CH339" t="s">
        <v>137</v>
      </c>
      <c r="CI339" t="s">
        <v>137</v>
      </c>
      <c r="CJ339" t="s">
        <v>137</v>
      </c>
      <c r="CK339" t="s">
        <v>137</v>
      </c>
      <c r="CL339" t="s">
        <v>137</v>
      </c>
      <c r="CM339" t="s">
        <v>137</v>
      </c>
      <c r="CN339" t="s">
        <v>137</v>
      </c>
      <c r="CO339" t="s">
        <v>137</v>
      </c>
      <c r="CP339" t="s">
        <v>137</v>
      </c>
      <c r="CQ339" s="1">
        <v>45814.495138888888</v>
      </c>
      <c r="CR339" s="1">
        <v>45814.495138888888</v>
      </c>
      <c r="CS339" s="1">
        <v>45814.495138888888</v>
      </c>
      <c r="CT339" t="s">
        <v>2459</v>
      </c>
      <c r="CU339" t="s">
        <v>2459</v>
      </c>
      <c r="CV339" t="s">
        <v>2460</v>
      </c>
      <c r="CW339" t="s">
        <v>2460</v>
      </c>
      <c r="CX339" s="3"/>
      <c r="CY339" s="3"/>
      <c r="CZ339">
        <v>1</v>
      </c>
      <c r="DA339" t="s">
        <v>137</v>
      </c>
      <c r="DB339" t="s">
        <v>137</v>
      </c>
      <c r="DC339" t="s">
        <v>137</v>
      </c>
      <c r="DD339" t="s">
        <v>137</v>
      </c>
      <c r="DE339" t="s">
        <v>137</v>
      </c>
      <c r="DF339" t="s">
        <v>2461</v>
      </c>
      <c r="DG339" t="s">
        <v>137</v>
      </c>
      <c r="DH339" t="s">
        <v>137</v>
      </c>
      <c r="DI339" t="s">
        <v>137</v>
      </c>
      <c r="DJ339" t="s">
        <v>137</v>
      </c>
      <c r="DK339">
        <v>0</v>
      </c>
      <c r="DL339" t="s">
        <v>137</v>
      </c>
      <c r="DM339" t="s">
        <v>137</v>
      </c>
      <c r="DN339" t="s">
        <v>137</v>
      </c>
      <c r="DO339" s="1">
        <v>45814.495138888888</v>
      </c>
      <c r="DP339" s="1"/>
      <c r="DQ339" t="s">
        <v>273</v>
      </c>
      <c r="DR339" t="s">
        <v>274</v>
      </c>
      <c r="DS339" t="s">
        <v>275</v>
      </c>
      <c r="DT339" t="s">
        <v>137</v>
      </c>
      <c r="DU339" t="s">
        <v>137</v>
      </c>
      <c r="DV339" t="s">
        <v>137</v>
      </c>
      <c r="DW339" t="s">
        <v>137</v>
      </c>
      <c r="DX339" t="s">
        <v>766</v>
      </c>
      <c r="DY339" t="s">
        <v>137</v>
      </c>
      <c r="DZ339" t="s">
        <v>168</v>
      </c>
      <c r="EA339" t="b">
        <v>0</v>
      </c>
      <c r="EB339" t="s">
        <v>137</v>
      </c>
    </row>
    <row r="340" spans="1:132" x14ac:dyDescent="0.25">
      <c r="A340">
        <v>157829254</v>
      </c>
      <c r="B340">
        <v>11704</v>
      </c>
      <c r="C340" t="s">
        <v>192</v>
      </c>
      <c r="D340" t="s">
        <v>2462</v>
      </c>
      <c r="E340" t="s">
        <v>134</v>
      </c>
      <c r="F340" t="s">
        <v>162</v>
      </c>
      <c r="G340" t="s">
        <v>163</v>
      </c>
      <c r="H340" t="s">
        <v>137</v>
      </c>
      <c r="I340" t="s">
        <v>2463</v>
      </c>
      <c r="J340" t="s">
        <v>150</v>
      </c>
      <c r="K340" t="s">
        <v>151</v>
      </c>
      <c r="L340" t="s">
        <v>152</v>
      </c>
      <c r="M340" t="s">
        <v>137</v>
      </c>
      <c r="N340" t="s">
        <v>802</v>
      </c>
      <c r="O340" t="s">
        <v>802</v>
      </c>
      <c r="P340" s="1"/>
      <c r="Q340" s="1">
        <v>45814.481944444444</v>
      </c>
      <c r="R340" s="1">
        <v>45814.481944444444</v>
      </c>
      <c r="S340" s="1">
        <v>45817.42083333333</v>
      </c>
      <c r="T340" s="1">
        <v>45817.42083333333</v>
      </c>
      <c r="U340" t="s">
        <v>304</v>
      </c>
      <c r="V340" t="s">
        <v>137</v>
      </c>
      <c r="W340" t="s">
        <v>137</v>
      </c>
      <c r="X340" t="s">
        <v>185</v>
      </c>
      <c r="Y340" t="s">
        <v>199</v>
      </c>
      <c r="Z340" t="s">
        <v>137</v>
      </c>
      <c r="AA340" t="s">
        <v>137</v>
      </c>
      <c r="AB340" t="s">
        <v>137</v>
      </c>
      <c r="AC340" t="s">
        <v>137</v>
      </c>
      <c r="AD340" s="2"/>
      <c r="AE340" t="s">
        <v>137</v>
      </c>
      <c r="AF340" t="s">
        <v>137</v>
      </c>
      <c r="AG340" t="s">
        <v>137</v>
      </c>
      <c r="AH340" t="s">
        <v>137</v>
      </c>
      <c r="AI340" t="s">
        <v>137</v>
      </c>
      <c r="AJ340" t="s">
        <v>137</v>
      </c>
      <c r="AK340" t="s">
        <v>137</v>
      </c>
      <c r="AL340" s="2"/>
      <c r="AM340" t="s">
        <v>137</v>
      </c>
      <c r="AN340" t="s">
        <v>137</v>
      </c>
      <c r="AO340" t="s">
        <v>137</v>
      </c>
      <c r="AP340" t="s">
        <v>137</v>
      </c>
      <c r="AQ340" t="s">
        <v>137</v>
      </c>
      <c r="AR340" t="s">
        <v>137</v>
      </c>
      <c r="AS340" t="s">
        <v>137</v>
      </c>
      <c r="AT340" t="s">
        <v>137</v>
      </c>
      <c r="AU340" t="s">
        <v>137</v>
      </c>
      <c r="AV340" t="s">
        <v>137</v>
      </c>
      <c r="AW340" t="s">
        <v>137</v>
      </c>
      <c r="AX340" t="s">
        <v>137</v>
      </c>
      <c r="AY340" t="s">
        <v>137</v>
      </c>
      <c r="AZ340" t="s">
        <v>137</v>
      </c>
      <c r="BA340" t="s">
        <v>137</v>
      </c>
      <c r="BB340" t="s">
        <v>137</v>
      </c>
      <c r="BC340" t="s">
        <v>137</v>
      </c>
      <c r="BD340" t="s">
        <v>137</v>
      </c>
      <c r="BE340" t="s">
        <v>137</v>
      </c>
      <c r="BF340" t="s">
        <v>137</v>
      </c>
      <c r="BG340" t="s">
        <v>137</v>
      </c>
      <c r="BH340" t="s">
        <v>137</v>
      </c>
      <c r="BI340" t="s">
        <v>137</v>
      </c>
      <c r="BJ340" t="s">
        <v>137</v>
      </c>
      <c r="BK340" t="s">
        <v>137</v>
      </c>
      <c r="BL340" t="s">
        <v>137</v>
      </c>
      <c r="BM340" t="s">
        <v>137</v>
      </c>
      <c r="BN340" t="s">
        <v>137</v>
      </c>
      <c r="BO340" t="s">
        <v>137</v>
      </c>
      <c r="BP340" t="s">
        <v>137</v>
      </c>
      <c r="BQ340" t="s">
        <v>137</v>
      </c>
      <c r="BR340" t="s">
        <v>137</v>
      </c>
      <c r="BS340" t="s">
        <v>137</v>
      </c>
      <c r="BT340" t="s">
        <v>137</v>
      </c>
      <c r="BU340" t="s">
        <v>137</v>
      </c>
      <c r="BW340" t="s">
        <v>137</v>
      </c>
      <c r="BX340" t="s">
        <v>137</v>
      </c>
      <c r="BY340" t="s">
        <v>137</v>
      </c>
      <c r="BZ340" t="s">
        <v>137</v>
      </c>
      <c r="CA340" t="s">
        <v>137</v>
      </c>
      <c r="CB340" t="s">
        <v>137</v>
      </c>
      <c r="CC340" t="s">
        <v>137</v>
      </c>
      <c r="CD340" t="s">
        <v>137</v>
      </c>
      <c r="CE340" t="s">
        <v>137</v>
      </c>
      <c r="CF340" t="s">
        <v>137</v>
      </c>
      <c r="CG340" t="s">
        <v>137</v>
      </c>
      <c r="CH340" t="s">
        <v>137</v>
      </c>
      <c r="CI340" t="s">
        <v>137</v>
      </c>
      <c r="CJ340" t="s">
        <v>137</v>
      </c>
      <c r="CK340" t="s">
        <v>137</v>
      </c>
      <c r="CL340" t="s">
        <v>137</v>
      </c>
      <c r="CM340" t="s">
        <v>137</v>
      </c>
      <c r="CN340" t="s">
        <v>137</v>
      </c>
      <c r="CO340" t="s">
        <v>137</v>
      </c>
      <c r="CP340" t="s">
        <v>137</v>
      </c>
      <c r="CQ340" s="1">
        <v>45817.42083333333</v>
      </c>
      <c r="CR340" s="1">
        <v>45817.42083333333</v>
      </c>
      <c r="CS340" s="1">
        <v>45817.42083333333</v>
      </c>
      <c r="CT340" t="s">
        <v>2464</v>
      </c>
      <c r="CU340" t="s">
        <v>2465</v>
      </c>
      <c r="CV340" t="s">
        <v>2466</v>
      </c>
      <c r="CW340" t="s">
        <v>2467</v>
      </c>
      <c r="CX340" s="3"/>
      <c r="CY340" s="3"/>
      <c r="CZ340">
        <v>1</v>
      </c>
      <c r="DA340" t="s">
        <v>137</v>
      </c>
      <c r="DB340" t="s">
        <v>137</v>
      </c>
      <c r="DC340" t="s">
        <v>137</v>
      </c>
      <c r="DD340" t="s">
        <v>137</v>
      </c>
      <c r="DE340" t="s">
        <v>137</v>
      </c>
      <c r="DF340" t="s">
        <v>2468</v>
      </c>
      <c r="DG340" t="s">
        <v>137</v>
      </c>
      <c r="DH340" t="s">
        <v>137</v>
      </c>
      <c r="DI340" t="s">
        <v>137</v>
      </c>
      <c r="DJ340" t="s">
        <v>137</v>
      </c>
      <c r="DK340">
        <v>0</v>
      </c>
      <c r="DL340" t="s">
        <v>209</v>
      </c>
      <c r="DM340" t="s">
        <v>137</v>
      </c>
      <c r="DN340" t="s">
        <v>137</v>
      </c>
      <c r="DO340" s="1">
        <v>45817.42083333333</v>
      </c>
      <c r="DP340" s="1"/>
      <c r="DQ340" t="s">
        <v>150</v>
      </c>
      <c r="DR340" t="s">
        <v>151</v>
      </c>
      <c r="DS340" t="s">
        <v>152</v>
      </c>
      <c r="DT340" t="s">
        <v>137</v>
      </c>
      <c r="DU340" t="s">
        <v>137</v>
      </c>
      <c r="DV340" t="s">
        <v>137</v>
      </c>
      <c r="DW340" t="s">
        <v>137</v>
      </c>
      <c r="DX340" t="s">
        <v>1580</v>
      </c>
      <c r="DY340" t="s">
        <v>137</v>
      </c>
      <c r="DZ340" t="s">
        <v>168</v>
      </c>
      <c r="EA340" t="b">
        <v>0</v>
      </c>
      <c r="EB340" t="s">
        <v>137</v>
      </c>
    </row>
    <row r="341" spans="1:132" x14ac:dyDescent="0.25">
      <c r="A341">
        <v>157828687</v>
      </c>
      <c r="B341">
        <v>11703</v>
      </c>
      <c r="C341" t="s">
        <v>192</v>
      </c>
      <c r="D341" t="s">
        <v>224</v>
      </c>
      <c r="E341" t="s">
        <v>134</v>
      </c>
      <c r="F341" t="s">
        <v>135</v>
      </c>
      <c r="G341" t="s">
        <v>194</v>
      </c>
      <c r="H341" t="s">
        <v>137</v>
      </c>
      <c r="I341" t="s">
        <v>225</v>
      </c>
      <c r="J341" t="s">
        <v>226</v>
      </c>
      <c r="K341" t="s">
        <v>227</v>
      </c>
      <c r="L341" t="s">
        <v>228</v>
      </c>
      <c r="M341" t="s">
        <v>137</v>
      </c>
      <c r="N341" t="s">
        <v>1478</v>
      </c>
      <c r="O341" t="s">
        <v>1478</v>
      </c>
      <c r="P341" s="1">
        <v>45817</v>
      </c>
      <c r="Q341" s="1">
        <v>45814.478472222225</v>
      </c>
      <c r="R341" s="1">
        <v>45814.478472222225</v>
      </c>
      <c r="S341" s="1">
        <v>45814.478472222225</v>
      </c>
      <c r="T341" s="1">
        <v>45814.478472222225</v>
      </c>
      <c r="U341" t="s">
        <v>2469</v>
      </c>
      <c r="V341" t="s">
        <v>137</v>
      </c>
      <c r="W341" t="s">
        <v>137</v>
      </c>
      <c r="X341" t="s">
        <v>185</v>
      </c>
      <c r="Y341" t="s">
        <v>361</v>
      </c>
      <c r="Z341" t="s">
        <v>137</v>
      </c>
      <c r="AA341" t="s">
        <v>137</v>
      </c>
      <c r="AB341" t="s">
        <v>137</v>
      </c>
      <c r="AC341" t="s">
        <v>137</v>
      </c>
      <c r="AD341" s="2"/>
      <c r="AE341" t="s">
        <v>137</v>
      </c>
      <c r="AF341" t="s">
        <v>137</v>
      </c>
      <c r="AG341" t="s">
        <v>137</v>
      </c>
      <c r="AH341" t="s">
        <v>137</v>
      </c>
      <c r="AI341" t="s">
        <v>137</v>
      </c>
      <c r="AJ341" t="s">
        <v>137</v>
      </c>
      <c r="AK341" t="s">
        <v>137</v>
      </c>
      <c r="AL341" s="2"/>
      <c r="AM341" t="s">
        <v>137</v>
      </c>
      <c r="AN341" t="s">
        <v>137</v>
      </c>
      <c r="AO341" t="s">
        <v>137</v>
      </c>
      <c r="AP341" t="s">
        <v>137</v>
      </c>
      <c r="AQ341" t="s">
        <v>137</v>
      </c>
      <c r="AR341" t="s">
        <v>137</v>
      </c>
      <c r="AS341" t="s">
        <v>137</v>
      </c>
      <c r="AT341" t="s">
        <v>137</v>
      </c>
      <c r="AU341" t="s">
        <v>137</v>
      </c>
      <c r="AV341" t="s">
        <v>2470</v>
      </c>
      <c r="AW341" t="s">
        <v>200</v>
      </c>
      <c r="AX341" t="s">
        <v>364</v>
      </c>
      <c r="AY341" t="s">
        <v>137</v>
      </c>
      <c r="AZ341" t="s">
        <v>137</v>
      </c>
      <c r="BA341" t="s">
        <v>137</v>
      </c>
      <c r="BB341" t="s">
        <v>137</v>
      </c>
      <c r="BC341" t="s">
        <v>137</v>
      </c>
      <c r="BD341" t="s">
        <v>137</v>
      </c>
      <c r="BE341" t="s">
        <v>137</v>
      </c>
      <c r="BF341" t="s">
        <v>137</v>
      </c>
      <c r="BG341" t="s">
        <v>137</v>
      </c>
      <c r="BH341" t="s">
        <v>137</v>
      </c>
      <c r="BI341" t="s">
        <v>137</v>
      </c>
      <c r="BJ341" t="s">
        <v>137</v>
      </c>
      <c r="BK341" t="s">
        <v>137</v>
      </c>
      <c r="BL341" t="s">
        <v>137</v>
      </c>
      <c r="BM341" t="s">
        <v>137</v>
      </c>
      <c r="BN341" t="s">
        <v>137</v>
      </c>
      <c r="BO341" t="s">
        <v>137</v>
      </c>
      <c r="BP341" t="s">
        <v>137</v>
      </c>
      <c r="BQ341" t="s">
        <v>137</v>
      </c>
      <c r="BR341" t="s">
        <v>137</v>
      </c>
      <c r="BS341" t="s">
        <v>137</v>
      </c>
      <c r="BT341" t="s">
        <v>137</v>
      </c>
      <c r="BU341" t="s">
        <v>137</v>
      </c>
      <c r="BW341" t="s">
        <v>137</v>
      </c>
      <c r="BX341" t="s">
        <v>137</v>
      </c>
      <c r="BY341" t="s">
        <v>137</v>
      </c>
      <c r="BZ341" t="s">
        <v>137</v>
      </c>
      <c r="CA341" t="s">
        <v>137</v>
      </c>
      <c r="CB341" t="s">
        <v>137</v>
      </c>
      <c r="CC341" t="s">
        <v>137</v>
      </c>
      <c r="CD341" t="s">
        <v>137</v>
      </c>
      <c r="CE341" t="s">
        <v>137</v>
      </c>
      <c r="CF341" t="s">
        <v>137</v>
      </c>
      <c r="CG341" t="s">
        <v>137</v>
      </c>
      <c r="CH341" t="s">
        <v>137</v>
      </c>
      <c r="CI341" t="s">
        <v>137</v>
      </c>
      <c r="CJ341" t="s">
        <v>137</v>
      </c>
      <c r="CK341" t="s">
        <v>137</v>
      </c>
      <c r="CL341" t="s">
        <v>137</v>
      </c>
      <c r="CM341" t="s">
        <v>137</v>
      </c>
      <c r="CN341" t="s">
        <v>137</v>
      </c>
      <c r="CO341" t="s">
        <v>137</v>
      </c>
      <c r="CP341" t="s">
        <v>137</v>
      </c>
      <c r="CQ341" s="1">
        <v>45814.478472222225</v>
      </c>
      <c r="CR341" s="1">
        <v>45814.478472222225</v>
      </c>
      <c r="CS341" s="1">
        <v>45814.478472222225</v>
      </c>
      <c r="CT341" t="s">
        <v>137</v>
      </c>
      <c r="CU341" t="s">
        <v>137</v>
      </c>
      <c r="CV341" t="s">
        <v>2471</v>
      </c>
      <c r="CW341" t="s">
        <v>2471</v>
      </c>
      <c r="CX341" s="3"/>
      <c r="CY341" s="3"/>
      <c r="DA341" t="s">
        <v>2472</v>
      </c>
      <c r="DB341" t="s">
        <v>137</v>
      </c>
      <c r="DC341" t="s">
        <v>137</v>
      </c>
      <c r="DD341" t="s">
        <v>137</v>
      </c>
      <c r="DE341" t="s">
        <v>137</v>
      </c>
      <c r="DF341" t="s">
        <v>137</v>
      </c>
      <c r="DG341" t="s">
        <v>137</v>
      </c>
      <c r="DH341" t="s">
        <v>137</v>
      </c>
      <c r="DI341" t="s">
        <v>137</v>
      </c>
      <c r="DJ341" t="s">
        <v>137</v>
      </c>
      <c r="DK341">
        <v>0</v>
      </c>
      <c r="DL341" t="s">
        <v>137</v>
      </c>
      <c r="DM341" t="s">
        <v>137</v>
      </c>
      <c r="DN341" t="s">
        <v>137</v>
      </c>
      <c r="DO341" s="1">
        <v>45814.478472222225</v>
      </c>
      <c r="DP341" s="1"/>
      <c r="DQ341" t="s">
        <v>534</v>
      </c>
      <c r="DR341" t="s">
        <v>535</v>
      </c>
      <c r="DS341" t="s">
        <v>536</v>
      </c>
      <c r="DT341" t="s">
        <v>137</v>
      </c>
      <c r="DU341" t="s">
        <v>137</v>
      </c>
      <c r="DV341" t="s">
        <v>2473</v>
      </c>
      <c r="DW341" t="s">
        <v>137</v>
      </c>
      <c r="DX341" t="s">
        <v>137</v>
      </c>
      <c r="DY341" t="s">
        <v>137</v>
      </c>
      <c r="DZ341" t="s">
        <v>148</v>
      </c>
      <c r="EA341" t="b">
        <v>0</v>
      </c>
      <c r="EB341" t="s">
        <v>137</v>
      </c>
    </row>
    <row r="342" spans="1:132" x14ac:dyDescent="0.25">
      <c r="A342">
        <v>157826242</v>
      </c>
      <c r="B342">
        <v>11702</v>
      </c>
      <c r="C342" t="s">
        <v>192</v>
      </c>
      <c r="D342" t="s">
        <v>133</v>
      </c>
      <c r="E342" t="s">
        <v>134</v>
      </c>
      <c r="F342" t="s">
        <v>135</v>
      </c>
      <c r="G342" t="s">
        <v>136</v>
      </c>
      <c r="H342" t="s">
        <v>137</v>
      </c>
      <c r="I342" t="s">
        <v>138</v>
      </c>
      <c r="J342" t="s">
        <v>150</v>
      </c>
      <c r="K342" t="s">
        <v>151</v>
      </c>
      <c r="L342" t="s">
        <v>152</v>
      </c>
      <c r="M342" t="s">
        <v>137</v>
      </c>
      <c r="N342" t="s">
        <v>1917</v>
      </c>
      <c r="O342" t="s">
        <v>1917</v>
      </c>
      <c r="P342" s="1">
        <v>45817</v>
      </c>
      <c r="Q342" s="1">
        <v>45814.461805555555</v>
      </c>
      <c r="R342" s="1">
        <v>45814.461805555555</v>
      </c>
      <c r="S342" s="1">
        <v>45814.490972222222</v>
      </c>
      <c r="T342" s="1">
        <v>45814.490972222222</v>
      </c>
      <c r="U342" t="s">
        <v>1918</v>
      </c>
      <c r="V342" t="s">
        <v>137</v>
      </c>
      <c r="W342" t="s">
        <v>137</v>
      </c>
      <c r="X342" t="s">
        <v>176</v>
      </c>
      <c r="Y342" t="s">
        <v>723</v>
      </c>
      <c r="Z342" t="s">
        <v>137</v>
      </c>
      <c r="AA342" t="s">
        <v>137</v>
      </c>
      <c r="AB342" t="s">
        <v>137</v>
      </c>
      <c r="AC342" t="s">
        <v>137</v>
      </c>
      <c r="AD342" s="2"/>
      <c r="AE342" t="s">
        <v>137</v>
      </c>
      <c r="AF342" t="s">
        <v>137</v>
      </c>
      <c r="AG342" t="s">
        <v>137</v>
      </c>
      <c r="AH342" t="s">
        <v>137</v>
      </c>
      <c r="AI342" t="s">
        <v>137</v>
      </c>
      <c r="AJ342" t="s">
        <v>137</v>
      </c>
      <c r="AK342" t="s">
        <v>137</v>
      </c>
      <c r="AL342" s="2"/>
      <c r="AM342" t="s">
        <v>137</v>
      </c>
      <c r="AN342" t="s">
        <v>137</v>
      </c>
      <c r="AO342" t="s">
        <v>137</v>
      </c>
      <c r="AP342" t="s">
        <v>137</v>
      </c>
      <c r="AQ342" t="s">
        <v>137</v>
      </c>
      <c r="AR342" t="s">
        <v>137</v>
      </c>
      <c r="AS342" t="s">
        <v>137</v>
      </c>
      <c r="AT342" t="s">
        <v>137</v>
      </c>
      <c r="AU342" t="s">
        <v>137</v>
      </c>
      <c r="AV342" t="s">
        <v>137</v>
      </c>
      <c r="AW342" t="s">
        <v>137</v>
      </c>
      <c r="AX342" t="s">
        <v>137</v>
      </c>
      <c r="AY342" t="s">
        <v>137</v>
      </c>
      <c r="AZ342" t="s">
        <v>137</v>
      </c>
      <c r="BA342" t="s">
        <v>137</v>
      </c>
      <c r="BB342" t="s">
        <v>137</v>
      </c>
      <c r="BC342" t="s">
        <v>137</v>
      </c>
      <c r="BD342" t="s">
        <v>137</v>
      </c>
      <c r="BE342" t="s">
        <v>137</v>
      </c>
      <c r="BF342" t="s">
        <v>137</v>
      </c>
      <c r="BG342" t="s">
        <v>137</v>
      </c>
      <c r="BH342" t="s">
        <v>137</v>
      </c>
      <c r="BI342" t="s">
        <v>137</v>
      </c>
      <c r="BJ342" t="s">
        <v>137</v>
      </c>
      <c r="BK342" t="s">
        <v>137</v>
      </c>
      <c r="BL342" t="s">
        <v>137</v>
      </c>
      <c r="BM342" t="s">
        <v>137</v>
      </c>
      <c r="BN342" t="s">
        <v>137</v>
      </c>
      <c r="BO342" t="s">
        <v>137</v>
      </c>
      <c r="BP342" t="s">
        <v>2474</v>
      </c>
      <c r="BQ342" t="s">
        <v>137</v>
      </c>
      <c r="BR342" t="s">
        <v>137</v>
      </c>
      <c r="BS342" t="s">
        <v>137</v>
      </c>
      <c r="BT342" t="s">
        <v>137</v>
      </c>
      <c r="BU342" t="s">
        <v>137</v>
      </c>
      <c r="BW342" t="s">
        <v>137</v>
      </c>
      <c r="BX342" t="s">
        <v>137</v>
      </c>
      <c r="BY342" t="s">
        <v>137</v>
      </c>
      <c r="BZ342" t="s">
        <v>137</v>
      </c>
      <c r="CA342" t="s">
        <v>137</v>
      </c>
      <c r="CB342" t="s">
        <v>137</v>
      </c>
      <c r="CC342" t="s">
        <v>137</v>
      </c>
      <c r="CD342" t="s">
        <v>137</v>
      </c>
      <c r="CE342" t="s">
        <v>137</v>
      </c>
      <c r="CF342" t="s">
        <v>137</v>
      </c>
      <c r="CG342" t="s">
        <v>137</v>
      </c>
      <c r="CH342" t="s">
        <v>137</v>
      </c>
      <c r="CI342" t="s">
        <v>137</v>
      </c>
      <c r="CJ342" t="s">
        <v>137</v>
      </c>
      <c r="CK342" t="s">
        <v>137</v>
      </c>
      <c r="CL342" t="s">
        <v>137</v>
      </c>
      <c r="CM342" t="s">
        <v>137</v>
      </c>
      <c r="CN342" t="s">
        <v>137</v>
      </c>
      <c r="CO342" t="s">
        <v>137</v>
      </c>
      <c r="CP342" t="s">
        <v>137</v>
      </c>
      <c r="CQ342" s="1">
        <v>45814.490972222222</v>
      </c>
      <c r="CR342" s="1">
        <v>45814.490972222222</v>
      </c>
      <c r="CS342" s="1">
        <v>45814.490972222222</v>
      </c>
      <c r="CT342" t="s">
        <v>2475</v>
      </c>
      <c r="CU342" t="s">
        <v>2475</v>
      </c>
      <c r="CV342" t="s">
        <v>2476</v>
      </c>
      <c r="CW342" t="s">
        <v>2476</v>
      </c>
      <c r="CX342" s="3"/>
      <c r="CY342" s="3"/>
      <c r="CZ342">
        <v>1</v>
      </c>
      <c r="DA342" t="s">
        <v>2477</v>
      </c>
      <c r="DB342" t="s">
        <v>137</v>
      </c>
      <c r="DC342" t="s">
        <v>137</v>
      </c>
      <c r="DD342" t="s">
        <v>137</v>
      </c>
      <c r="DE342" t="s">
        <v>137</v>
      </c>
      <c r="DF342" t="s">
        <v>2478</v>
      </c>
      <c r="DG342" t="s">
        <v>137</v>
      </c>
      <c r="DH342" t="s">
        <v>137</v>
      </c>
      <c r="DI342" t="s">
        <v>137</v>
      </c>
      <c r="DJ342" t="s">
        <v>137</v>
      </c>
      <c r="DK342">
        <v>0</v>
      </c>
      <c r="DL342" t="s">
        <v>209</v>
      </c>
      <c r="DM342" t="s">
        <v>137</v>
      </c>
      <c r="DN342" t="s">
        <v>137</v>
      </c>
      <c r="DO342" s="1">
        <v>45814.490972222222</v>
      </c>
      <c r="DP342" s="1"/>
      <c r="DQ342" t="s">
        <v>150</v>
      </c>
      <c r="DR342" t="s">
        <v>151</v>
      </c>
      <c r="DS342" t="s">
        <v>152</v>
      </c>
      <c r="DT342" t="s">
        <v>137</v>
      </c>
      <c r="DU342" t="s">
        <v>137</v>
      </c>
      <c r="DV342" t="s">
        <v>137</v>
      </c>
      <c r="DW342" t="s">
        <v>137</v>
      </c>
      <c r="DX342" t="s">
        <v>137</v>
      </c>
      <c r="DY342" t="s">
        <v>137</v>
      </c>
      <c r="DZ342" t="s">
        <v>148</v>
      </c>
      <c r="EA342" t="b">
        <v>0</v>
      </c>
      <c r="EB342" t="s">
        <v>137</v>
      </c>
    </row>
    <row r="343" spans="1:132" x14ac:dyDescent="0.25">
      <c r="A343">
        <v>157825798</v>
      </c>
      <c r="B343">
        <v>11701</v>
      </c>
      <c r="C343" t="s">
        <v>192</v>
      </c>
      <c r="D343" t="s">
        <v>2479</v>
      </c>
      <c r="E343" t="s">
        <v>134</v>
      </c>
      <c r="F343" t="s">
        <v>135</v>
      </c>
      <c r="G343" t="s">
        <v>194</v>
      </c>
      <c r="H343" t="s">
        <v>195</v>
      </c>
      <c r="I343" t="s">
        <v>196</v>
      </c>
      <c r="J343" t="s">
        <v>262</v>
      </c>
      <c r="K343" t="s">
        <v>263</v>
      </c>
      <c r="L343" t="s">
        <v>264</v>
      </c>
      <c r="M343" t="s">
        <v>140</v>
      </c>
      <c r="N343" t="s">
        <v>1917</v>
      </c>
      <c r="O343" t="s">
        <v>1917</v>
      </c>
      <c r="P343" s="1">
        <v>45817</v>
      </c>
      <c r="Q343" s="1">
        <v>45814.459027777775</v>
      </c>
      <c r="R343" s="1">
        <v>45814.459027777775</v>
      </c>
      <c r="S343" s="1">
        <v>45821.652083333334</v>
      </c>
      <c r="T343" s="1">
        <v>45821.652083333334</v>
      </c>
      <c r="U343" t="s">
        <v>331</v>
      </c>
      <c r="V343" t="s">
        <v>137</v>
      </c>
      <c r="W343" t="s">
        <v>137</v>
      </c>
      <c r="X343" t="s">
        <v>176</v>
      </c>
      <c r="Y343" t="s">
        <v>199</v>
      </c>
      <c r="Z343" t="s">
        <v>137</v>
      </c>
      <c r="AA343" t="s">
        <v>137</v>
      </c>
      <c r="AB343" t="s">
        <v>137</v>
      </c>
      <c r="AC343" t="s">
        <v>137</v>
      </c>
      <c r="AD343" s="2"/>
      <c r="AE343" t="s">
        <v>137</v>
      </c>
      <c r="AF343" t="s">
        <v>137</v>
      </c>
      <c r="AG343" t="s">
        <v>137</v>
      </c>
      <c r="AH343" t="s">
        <v>137</v>
      </c>
      <c r="AI343" t="s">
        <v>137</v>
      </c>
      <c r="AJ343" t="s">
        <v>137</v>
      </c>
      <c r="AK343" t="s">
        <v>137</v>
      </c>
      <c r="AL343" s="2"/>
      <c r="AM343" t="s">
        <v>137</v>
      </c>
      <c r="AN343" t="s">
        <v>137</v>
      </c>
      <c r="AO343" t="s">
        <v>137</v>
      </c>
      <c r="AP343" t="s">
        <v>137</v>
      </c>
      <c r="AQ343" t="s">
        <v>137</v>
      </c>
      <c r="AR343" t="s">
        <v>137</v>
      </c>
      <c r="AS343" t="s">
        <v>137</v>
      </c>
      <c r="AT343" t="s">
        <v>137</v>
      </c>
      <c r="AU343" t="s">
        <v>137</v>
      </c>
      <c r="AV343" t="s">
        <v>137</v>
      </c>
      <c r="AW343" t="s">
        <v>2480</v>
      </c>
      <c r="AX343" t="s">
        <v>137</v>
      </c>
      <c r="AY343" t="s">
        <v>137</v>
      </c>
      <c r="AZ343" t="s">
        <v>137</v>
      </c>
      <c r="BA343" t="s">
        <v>137</v>
      </c>
      <c r="BB343" t="s">
        <v>137</v>
      </c>
      <c r="BC343" t="s">
        <v>2481</v>
      </c>
      <c r="BD343" t="s">
        <v>249</v>
      </c>
      <c r="BE343" t="s">
        <v>2482</v>
      </c>
      <c r="BF343" t="s">
        <v>2483</v>
      </c>
      <c r="BG343" t="s">
        <v>137</v>
      </c>
      <c r="BH343" t="s">
        <v>137</v>
      </c>
      <c r="BI343" t="s">
        <v>137</v>
      </c>
      <c r="BJ343" t="s">
        <v>137</v>
      </c>
      <c r="BK343" t="s">
        <v>137</v>
      </c>
      <c r="BL343" t="s">
        <v>137</v>
      </c>
      <c r="BM343" t="s">
        <v>137</v>
      </c>
      <c r="BN343" t="s">
        <v>137</v>
      </c>
      <c r="BO343" t="s">
        <v>137</v>
      </c>
      <c r="BP343" t="s">
        <v>137</v>
      </c>
      <c r="BQ343" t="s">
        <v>137</v>
      </c>
      <c r="BR343" t="s">
        <v>137</v>
      </c>
      <c r="BS343" t="s">
        <v>137</v>
      </c>
      <c r="BT343" t="s">
        <v>137</v>
      </c>
      <c r="BU343" t="s">
        <v>137</v>
      </c>
      <c r="BW343" t="s">
        <v>137</v>
      </c>
      <c r="BX343" t="s">
        <v>137</v>
      </c>
      <c r="BY343" t="s">
        <v>137</v>
      </c>
      <c r="BZ343" t="s">
        <v>137</v>
      </c>
      <c r="CA343" t="s">
        <v>137</v>
      </c>
      <c r="CB343" t="s">
        <v>137</v>
      </c>
      <c r="CC343" t="s">
        <v>137</v>
      </c>
      <c r="CD343" t="s">
        <v>137</v>
      </c>
      <c r="CE343" t="s">
        <v>137</v>
      </c>
      <c r="CF343" t="s">
        <v>137</v>
      </c>
      <c r="CG343" t="s">
        <v>137</v>
      </c>
      <c r="CH343" t="s">
        <v>137</v>
      </c>
      <c r="CI343" t="s">
        <v>137</v>
      </c>
      <c r="CJ343" t="s">
        <v>137</v>
      </c>
      <c r="CK343" t="s">
        <v>137</v>
      </c>
      <c r="CL343" t="s">
        <v>137</v>
      </c>
      <c r="CM343" t="s">
        <v>137</v>
      </c>
      <c r="CN343" t="s">
        <v>137</v>
      </c>
      <c r="CO343" t="s">
        <v>137</v>
      </c>
      <c r="CP343" t="s">
        <v>137</v>
      </c>
      <c r="CQ343" s="1">
        <v>45821.652083333334</v>
      </c>
      <c r="CR343" s="1">
        <v>45821.652083333334</v>
      </c>
      <c r="CS343" s="1">
        <v>45821.652083333334</v>
      </c>
      <c r="CT343" t="s">
        <v>137</v>
      </c>
      <c r="CU343" t="s">
        <v>137</v>
      </c>
      <c r="CV343" t="s">
        <v>2484</v>
      </c>
      <c r="CW343" t="s">
        <v>2485</v>
      </c>
      <c r="CX343" s="3"/>
      <c r="CY343" s="3"/>
      <c r="CZ343">
        <v>1</v>
      </c>
      <c r="DA343" t="s">
        <v>2486</v>
      </c>
      <c r="DB343" t="s">
        <v>137</v>
      </c>
      <c r="DC343" t="s">
        <v>137</v>
      </c>
      <c r="DD343" t="s">
        <v>137</v>
      </c>
      <c r="DE343" t="s">
        <v>137</v>
      </c>
      <c r="DF343" t="s">
        <v>2487</v>
      </c>
      <c r="DG343" t="s">
        <v>137</v>
      </c>
      <c r="DH343" t="s">
        <v>137</v>
      </c>
      <c r="DI343" t="s">
        <v>137</v>
      </c>
      <c r="DJ343" t="s">
        <v>137</v>
      </c>
      <c r="DK343">
        <v>0</v>
      </c>
      <c r="DL343" t="s">
        <v>209</v>
      </c>
      <c r="DM343" t="s">
        <v>2488</v>
      </c>
      <c r="DN343" t="s">
        <v>137</v>
      </c>
      <c r="DO343" s="1">
        <v>45821.652083333334</v>
      </c>
      <c r="DP343" s="1"/>
      <c r="DQ343" t="s">
        <v>262</v>
      </c>
      <c r="DR343" t="s">
        <v>263</v>
      </c>
      <c r="DS343" t="s">
        <v>264</v>
      </c>
      <c r="DT343" t="s">
        <v>137</v>
      </c>
      <c r="DU343" t="s">
        <v>137</v>
      </c>
      <c r="DV343" t="s">
        <v>137</v>
      </c>
      <c r="DW343" t="s">
        <v>137</v>
      </c>
      <c r="DX343" t="s">
        <v>137</v>
      </c>
      <c r="DY343" t="s">
        <v>137</v>
      </c>
      <c r="DZ343" t="s">
        <v>148</v>
      </c>
      <c r="EA343" t="b">
        <v>0</v>
      </c>
      <c r="EB343" t="s">
        <v>137</v>
      </c>
    </row>
    <row r="344" spans="1:132" x14ac:dyDescent="0.25">
      <c r="A344">
        <v>157824712</v>
      </c>
      <c r="B344">
        <v>11700</v>
      </c>
      <c r="C344" t="s">
        <v>192</v>
      </c>
      <c r="D344" t="s">
        <v>2489</v>
      </c>
      <c r="E344" t="s">
        <v>134</v>
      </c>
      <c r="F344" t="s">
        <v>162</v>
      </c>
      <c r="G344" t="s">
        <v>163</v>
      </c>
      <c r="H344" t="s">
        <v>137</v>
      </c>
      <c r="I344" t="s">
        <v>2490</v>
      </c>
      <c r="J344" t="s">
        <v>1204</v>
      </c>
      <c r="K344" t="s">
        <v>1205</v>
      </c>
      <c r="L344" t="s">
        <v>1206</v>
      </c>
      <c r="M344" t="s">
        <v>137</v>
      </c>
      <c r="N344" t="s">
        <v>1331</v>
      </c>
      <c r="O344" t="s">
        <v>1331</v>
      </c>
      <c r="P344" s="1"/>
      <c r="Q344" s="1">
        <v>45814.45208333333</v>
      </c>
      <c r="R344" s="1">
        <v>45814.45208333333</v>
      </c>
      <c r="S344" s="1">
        <v>45820.527083333334</v>
      </c>
      <c r="T344" s="1">
        <v>45820.527083333334</v>
      </c>
      <c r="U344" t="s">
        <v>1332</v>
      </c>
      <c r="V344" t="s">
        <v>137</v>
      </c>
      <c r="W344" t="s">
        <v>137</v>
      </c>
      <c r="X344" t="s">
        <v>432</v>
      </c>
      <c r="Y344" t="s">
        <v>1276</v>
      </c>
      <c r="Z344" t="s">
        <v>137</v>
      </c>
      <c r="AA344" t="s">
        <v>137</v>
      </c>
      <c r="AB344" t="s">
        <v>137</v>
      </c>
      <c r="AC344" t="s">
        <v>137</v>
      </c>
      <c r="AD344" s="2"/>
      <c r="AE344" t="s">
        <v>137</v>
      </c>
      <c r="AF344" t="s">
        <v>137</v>
      </c>
      <c r="AG344" t="s">
        <v>137</v>
      </c>
      <c r="AH344" t="s">
        <v>137</v>
      </c>
      <c r="AI344" t="s">
        <v>137</v>
      </c>
      <c r="AJ344" t="s">
        <v>137</v>
      </c>
      <c r="AK344" t="s">
        <v>137</v>
      </c>
      <c r="AL344" s="2"/>
      <c r="AM344" t="s">
        <v>137</v>
      </c>
      <c r="AN344" t="s">
        <v>137</v>
      </c>
      <c r="AO344" t="s">
        <v>137</v>
      </c>
      <c r="AP344" t="s">
        <v>137</v>
      </c>
      <c r="AQ344" t="s">
        <v>137</v>
      </c>
      <c r="AR344" t="s">
        <v>137</v>
      </c>
      <c r="AS344" t="s">
        <v>137</v>
      </c>
      <c r="AT344" t="s">
        <v>137</v>
      </c>
      <c r="AU344" t="s">
        <v>137</v>
      </c>
      <c r="AV344" t="s">
        <v>137</v>
      </c>
      <c r="AW344" t="s">
        <v>137</v>
      </c>
      <c r="AX344" t="s">
        <v>137</v>
      </c>
      <c r="AY344" t="s">
        <v>137</v>
      </c>
      <c r="AZ344" t="s">
        <v>137</v>
      </c>
      <c r="BA344" t="s">
        <v>137</v>
      </c>
      <c r="BB344" t="s">
        <v>137</v>
      </c>
      <c r="BC344" t="s">
        <v>137</v>
      </c>
      <c r="BD344" t="s">
        <v>137</v>
      </c>
      <c r="BE344" t="s">
        <v>137</v>
      </c>
      <c r="BF344" t="s">
        <v>137</v>
      </c>
      <c r="BG344" t="s">
        <v>137</v>
      </c>
      <c r="BH344" t="s">
        <v>137</v>
      </c>
      <c r="BI344" t="s">
        <v>137</v>
      </c>
      <c r="BJ344" t="s">
        <v>137</v>
      </c>
      <c r="BK344" t="s">
        <v>137</v>
      </c>
      <c r="BL344" t="s">
        <v>137</v>
      </c>
      <c r="BM344" t="s">
        <v>137</v>
      </c>
      <c r="BN344" t="s">
        <v>137</v>
      </c>
      <c r="BO344" t="s">
        <v>137</v>
      </c>
      <c r="BP344" t="s">
        <v>137</v>
      </c>
      <c r="BQ344" t="s">
        <v>137</v>
      </c>
      <c r="BR344" t="s">
        <v>137</v>
      </c>
      <c r="BS344" t="s">
        <v>137</v>
      </c>
      <c r="BT344" t="s">
        <v>137</v>
      </c>
      <c r="BU344" t="s">
        <v>137</v>
      </c>
      <c r="BW344" t="s">
        <v>137</v>
      </c>
      <c r="BX344" t="s">
        <v>137</v>
      </c>
      <c r="BY344" t="s">
        <v>137</v>
      </c>
      <c r="BZ344" t="s">
        <v>137</v>
      </c>
      <c r="CA344" t="s">
        <v>137</v>
      </c>
      <c r="CB344" t="s">
        <v>137</v>
      </c>
      <c r="CC344" t="s">
        <v>137</v>
      </c>
      <c r="CD344" t="s">
        <v>137</v>
      </c>
      <c r="CE344" t="s">
        <v>137</v>
      </c>
      <c r="CF344" t="s">
        <v>137</v>
      </c>
      <c r="CG344" t="s">
        <v>137</v>
      </c>
      <c r="CH344" t="s">
        <v>137</v>
      </c>
      <c r="CI344" t="s">
        <v>137</v>
      </c>
      <c r="CJ344" t="s">
        <v>137</v>
      </c>
      <c r="CK344" t="s">
        <v>137</v>
      </c>
      <c r="CL344" t="s">
        <v>137</v>
      </c>
      <c r="CM344" t="s">
        <v>137</v>
      </c>
      <c r="CN344" t="s">
        <v>137</v>
      </c>
      <c r="CO344" t="s">
        <v>137</v>
      </c>
      <c r="CP344" t="s">
        <v>137</v>
      </c>
      <c r="CQ344" s="1">
        <v>45820.527083333334</v>
      </c>
      <c r="CR344" s="1">
        <v>45820.527083333334</v>
      </c>
      <c r="CS344" s="1">
        <v>45820.527083333334</v>
      </c>
      <c r="CT344" t="s">
        <v>2491</v>
      </c>
      <c r="CU344" t="s">
        <v>2492</v>
      </c>
      <c r="CV344" t="s">
        <v>2493</v>
      </c>
      <c r="CW344" t="s">
        <v>2494</v>
      </c>
      <c r="CX344" s="3"/>
      <c r="CY344" s="3"/>
      <c r="CZ344">
        <v>2</v>
      </c>
      <c r="DA344" t="s">
        <v>137</v>
      </c>
      <c r="DB344" t="s">
        <v>137</v>
      </c>
      <c r="DC344" t="s">
        <v>137</v>
      </c>
      <c r="DD344" t="s">
        <v>137</v>
      </c>
      <c r="DE344" t="s">
        <v>137</v>
      </c>
      <c r="DF344" t="s">
        <v>2495</v>
      </c>
      <c r="DG344" t="s">
        <v>137</v>
      </c>
      <c r="DH344" t="s">
        <v>137</v>
      </c>
      <c r="DI344" t="s">
        <v>137</v>
      </c>
      <c r="DJ344" t="s">
        <v>137</v>
      </c>
      <c r="DK344">
        <v>0</v>
      </c>
      <c r="DL344" t="s">
        <v>209</v>
      </c>
      <c r="DM344" t="s">
        <v>2496</v>
      </c>
      <c r="DN344" t="s">
        <v>137</v>
      </c>
      <c r="DO344" s="1">
        <v>45820.527083333334</v>
      </c>
      <c r="DP344" s="1"/>
      <c r="DQ344" t="s">
        <v>1204</v>
      </c>
      <c r="DR344" t="s">
        <v>1205</v>
      </c>
      <c r="DS344" t="s">
        <v>1206</v>
      </c>
      <c r="DT344" t="s">
        <v>137</v>
      </c>
      <c r="DU344" t="s">
        <v>137</v>
      </c>
      <c r="DV344" t="s">
        <v>137</v>
      </c>
      <c r="DW344" t="s">
        <v>137</v>
      </c>
      <c r="DX344" t="s">
        <v>2497</v>
      </c>
      <c r="DY344" t="s">
        <v>137</v>
      </c>
      <c r="DZ344" t="s">
        <v>168</v>
      </c>
      <c r="EA344" t="b">
        <v>0</v>
      </c>
      <c r="EB344" t="s">
        <v>137</v>
      </c>
    </row>
    <row r="345" spans="1:132" x14ac:dyDescent="0.25">
      <c r="A345">
        <v>157823825</v>
      </c>
      <c r="B345">
        <v>11699</v>
      </c>
      <c r="C345" t="s">
        <v>192</v>
      </c>
      <c r="D345" t="s">
        <v>2498</v>
      </c>
      <c r="E345" t="s">
        <v>134</v>
      </c>
      <c r="F345" t="s">
        <v>162</v>
      </c>
      <c r="G345" t="s">
        <v>163</v>
      </c>
      <c r="H345" t="s">
        <v>767</v>
      </c>
      <c r="I345" t="s">
        <v>2499</v>
      </c>
      <c r="J345" t="s">
        <v>262</v>
      </c>
      <c r="K345" t="s">
        <v>263</v>
      </c>
      <c r="L345" t="s">
        <v>264</v>
      </c>
      <c r="M345" t="s">
        <v>140</v>
      </c>
      <c r="N345" t="s">
        <v>2500</v>
      </c>
      <c r="O345" t="s">
        <v>2500</v>
      </c>
      <c r="P345" s="1"/>
      <c r="Q345" s="1">
        <v>45814.445833333331</v>
      </c>
      <c r="R345" s="1">
        <v>45814.445833333331</v>
      </c>
      <c r="S345" s="1">
        <v>45820.718055555553</v>
      </c>
      <c r="T345" s="1">
        <v>45820.718055555553</v>
      </c>
      <c r="U345" t="s">
        <v>861</v>
      </c>
      <c r="V345" t="s">
        <v>137</v>
      </c>
      <c r="W345" t="s">
        <v>137</v>
      </c>
      <c r="X345" t="s">
        <v>176</v>
      </c>
      <c r="Y345" t="s">
        <v>370</v>
      </c>
      <c r="Z345" t="s">
        <v>137</v>
      </c>
      <c r="AA345" t="s">
        <v>137</v>
      </c>
      <c r="AB345" t="s">
        <v>137</v>
      </c>
      <c r="AC345" t="s">
        <v>137</v>
      </c>
      <c r="AD345" s="2"/>
      <c r="AE345" t="s">
        <v>137</v>
      </c>
      <c r="AF345" t="s">
        <v>137</v>
      </c>
      <c r="AG345" t="s">
        <v>137</v>
      </c>
      <c r="AH345" t="s">
        <v>137</v>
      </c>
      <c r="AI345" t="s">
        <v>137</v>
      </c>
      <c r="AJ345" t="s">
        <v>137</v>
      </c>
      <c r="AK345" t="s">
        <v>137</v>
      </c>
      <c r="AL345" s="2"/>
      <c r="AM345" t="s">
        <v>137</v>
      </c>
      <c r="AN345" t="s">
        <v>137</v>
      </c>
      <c r="AO345" t="s">
        <v>137</v>
      </c>
      <c r="AP345" t="s">
        <v>137</v>
      </c>
      <c r="AQ345" t="s">
        <v>137</v>
      </c>
      <c r="AR345" t="s">
        <v>137</v>
      </c>
      <c r="AS345" t="s">
        <v>137</v>
      </c>
      <c r="AT345" t="s">
        <v>137</v>
      </c>
      <c r="AU345" t="s">
        <v>137</v>
      </c>
      <c r="AV345" t="s">
        <v>137</v>
      </c>
      <c r="AW345" t="s">
        <v>137</v>
      </c>
      <c r="AX345" t="s">
        <v>137</v>
      </c>
      <c r="AY345" t="s">
        <v>137</v>
      </c>
      <c r="AZ345" t="s">
        <v>137</v>
      </c>
      <c r="BA345" t="s">
        <v>137</v>
      </c>
      <c r="BB345" t="s">
        <v>137</v>
      </c>
      <c r="BC345" t="s">
        <v>137</v>
      </c>
      <c r="BD345" t="s">
        <v>137</v>
      </c>
      <c r="BE345" t="s">
        <v>137</v>
      </c>
      <c r="BF345" t="s">
        <v>137</v>
      </c>
      <c r="BG345" t="s">
        <v>137</v>
      </c>
      <c r="BH345" t="s">
        <v>137</v>
      </c>
      <c r="BI345" t="s">
        <v>137</v>
      </c>
      <c r="BJ345" t="s">
        <v>137</v>
      </c>
      <c r="BK345" t="s">
        <v>137</v>
      </c>
      <c r="BL345" t="s">
        <v>137</v>
      </c>
      <c r="BM345" t="s">
        <v>137</v>
      </c>
      <c r="BN345" t="s">
        <v>137</v>
      </c>
      <c r="BO345" t="s">
        <v>137</v>
      </c>
      <c r="BP345" t="s">
        <v>137</v>
      </c>
      <c r="BQ345" t="s">
        <v>137</v>
      </c>
      <c r="BR345" t="s">
        <v>137</v>
      </c>
      <c r="BS345" t="s">
        <v>137</v>
      </c>
      <c r="BT345" t="s">
        <v>771</v>
      </c>
      <c r="BU345" t="s">
        <v>771</v>
      </c>
      <c r="BW345" t="s">
        <v>137</v>
      </c>
      <c r="BX345" t="s">
        <v>137</v>
      </c>
      <c r="BY345" t="s">
        <v>137</v>
      </c>
      <c r="BZ345" t="s">
        <v>137</v>
      </c>
      <c r="CA345" t="s">
        <v>137</v>
      </c>
      <c r="CB345" t="s">
        <v>137</v>
      </c>
      <c r="CC345" t="s">
        <v>137</v>
      </c>
      <c r="CD345" t="s">
        <v>137</v>
      </c>
      <c r="CE345" t="s">
        <v>137</v>
      </c>
      <c r="CF345" t="s">
        <v>137</v>
      </c>
      <c r="CG345" t="s">
        <v>137</v>
      </c>
      <c r="CH345" t="s">
        <v>137</v>
      </c>
      <c r="CI345" t="s">
        <v>137</v>
      </c>
      <c r="CJ345" t="s">
        <v>137</v>
      </c>
      <c r="CK345" t="s">
        <v>137</v>
      </c>
      <c r="CL345" t="s">
        <v>137</v>
      </c>
      <c r="CM345" t="s">
        <v>137</v>
      </c>
      <c r="CN345" t="s">
        <v>137</v>
      </c>
      <c r="CO345" t="s">
        <v>137</v>
      </c>
      <c r="CP345" t="s">
        <v>137</v>
      </c>
      <c r="CQ345" s="1">
        <v>45820.718055555553</v>
      </c>
      <c r="CR345" s="1">
        <v>45820.718055555553</v>
      </c>
      <c r="CS345" s="1">
        <v>45820.718055555553</v>
      </c>
      <c r="CT345" t="s">
        <v>137</v>
      </c>
      <c r="CU345" t="s">
        <v>137</v>
      </c>
      <c r="CV345" t="s">
        <v>2501</v>
      </c>
      <c r="CW345" t="s">
        <v>2502</v>
      </c>
      <c r="CX345" s="3"/>
      <c r="CY345" s="3"/>
      <c r="CZ345">
        <v>1</v>
      </c>
      <c r="DA345" t="s">
        <v>137</v>
      </c>
      <c r="DB345" t="s">
        <v>137</v>
      </c>
      <c r="DC345" t="s">
        <v>137</v>
      </c>
      <c r="DD345" t="s">
        <v>137</v>
      </c>
      <c r="DE345" t="s">
        <v>137</v>
      </c>
      <c r="DF345" t="s">
        <v>2503</v>
      </c>
      <c r="DG345" t="s">
        <v>137</v>
      </c>
      <c r="DH345" t="s">
        <v>137</v>
      </c>
      <c r="DI345" t="s">
        <v>137</v>
      </c>
      <c r="DJ345" t="s">
        <v>137</v>
      </c>
      <c r="DK345">
        <v>0</v>
      </c>
      <c r="DL345" t="s">
        <v>209</v>
      </c>
      <c r="DM345" t="s">
        <v>2504</v>
      </c>
      <c r="DN345" t="s">
        <v>137</v>
      </c>
      <c r="DO345" s="1">
        <v>45820.718055555553</v>
      </c>
      <c r="DP345" s="1"/>
      <c r="DQ345" t="s">
        <v>262</v>
      </c>
      <c r="DR345" t="s">
        <v>263</v>
      </c>
      <c r="DS345" t="s">
        <v>264</v>
      </c>
      <c r="DT345" t="s">
        <v>137</v>
      </c>
      <c r="DU345" t="s">
        <v>137</v>
      </c>
      <c r="DV345" t="s">
        <v>137</v>
      </c>
      <c r="DW345" t="s">
        <v>137</v>
      </c>
      <c r="DX345" t="s">
        <v>2505</v>
      </c>
      <c r="DY345" t="s">
        <v>137</v>
      </c>
      <c r="DZ345" t="s">
        <v>168</v>
      </c>
      <c r="EA345" t="b">
        <v>0</v>
      </c>
      <c r="EB345" t="s">
        <v>137</v>
      </c>
    </row>
    <row r="346" spans="1:132" x14ac:dyDescent="0.25">
      <c r="A346">
        <v>157822043</v>
      </c>
      <c r="B346">
        <v>11698</v>
      </c>
      <c r="C346" t="s">
        <v>192</v>
      </c>
      <c r="D346" t="s">
        <v>2506</v>
      </c>
      <c r="E346" t="s">
        <v>134</v>
      </c>
      <c r="F346" t="s">
        <v>162</v>
      </c>
      <c r="G346" t="s">
        <v>163</v>
      </c>
      <c r="H346" t="s">
        <v>137</v>
      </c>
      <c r="I346" t="s">
        <v>2507</v>
      </c>
      <c r="J346" t="s">
        <v>150</v>
      </c>
      <c r="K346" t="s">
        <v>151</v>
      </c>
      <c r="L346" t="s">
        <v>152</v>
      </c>
      <c r="M346" t="s">
        <v>137</v>
      </c>
      <c r="N346" t="s">
        <v>183</v>
      </c>
      <c r="O346" t="s">
        <v>183</v>
      </c>
      <c r="P346" s="1"/>
      <c r="Q346" s="1">
        <v>45814.43472222222</v>
      </c>
      <c r="R346" s="1">
        <v>45814.43472222222</v>
      </c>
      <c r="S346" s="1">
        <v>45814.459027777775</v>
      </c>
      <c r="T346" s="1">
        <v>45814.459027777775</v>
      </c>
      <c r="U346" t="s">
        <v>184</v>
      </c>
      <c r="V346" t="s">
        <v>137</v>
      </c>
      <c r="W346" t="s">
        <v>137</v>
      </c>
      <c r="X346" t="s">
        <v>185</v>
      </c>
      <c r="Y346" t="s">
        <v>186</v>
      </c>
      <c r="Z346" t="s">
        <v>137</v>
      </c>
      <c r="AA346" t="s">
        <v>137</v>
      </c>
      <c r="AB346" t="s">
        <v>137</v>
      </c>
      <c r="AC346" t="s">
        <v>137</v>
      </c>
      <c r="AD346" s="2"/>
      <c r="AE346" t="s">
        <v>137</v>
      </c>
      <c r="AF346" t="s">
        <v>137</v>
      </c>
      <c r="AG346" t="s">
        <v>137</v>
      </c>
      <c r="AH346" t="s">
        <v>137</v>
      </c>
      <c r="AI346" t="s">
        <v>137</v>
      </c>
      <c r="AJ346" t="s">
        <v>137</v>
      </c>
      <c r="AK346" t="s">
        <v>137</v>
      </c>
      <c r="AL346" s="2"/>
      <c r="AM346" t="s">
        <v>137</v>
      </c>
      <c r="AN346" t="s">
        <v>137</v>
      </c>
      <c r="AO346" t="s">
        <v>137</v>
      </c>
      <c r="AP346" t="s">
        <v>137</v>
      </c>
      <c r="AQ346" t="s">
        <v>137</v>
      </c>
      <c r="AR346" t="s">
        <v>137</v>
      </c>
      <c r="AS346" t="s">
        <v>137</v>
      </c>
      <c r="AT346" t="s">
        <v>137</v>
      </c>
      <c r="AU346" t="s">
        <v>137</v>
      </c>
      <c r="AV346" t="s">
        <v>137</v>
      </c>
      <c r="AW346" t="s">
        <v>137</v>
      </c>
      <c r="AX346" t="s">
        <v>137</v>
      </c>
      <c r="AY346" t="s">
        <v>137</v>
      </c>
      <c r="AZ346" t="s">
        <v>137</v>
      </c>
      <c r="BA346" t="s">
        <v>137</v>
      </c>
      <c r="BB346" t="s">
        <v>137</v>
      </c>
      <c r="BC346" t="s">
        <v>137</v>
      </c>
      <c r="BD346" t="s">
        <v>137</v>
      </c>
      <c r="BE346" t="s">
        <v>137</v>
      </c>
      <c r="BF346" t="s">
        <v>137</v>
      </c>
      <c r="BG346" t="s">
        <v>137</v>
      </c>
      <c r="BH346" t="s">
        <v>137</v>
      </c>
      <c r="BI346" t="s">
        <v>137</v>
      </c>
      <c r="BJ346" t="s">
        <v>137</v>
      </c>
      <c r="BK346" t="s">
        <v>137</v>
      </c>
      <c r="BL346" t="s">
        <v>137</v>
      </c>
      <c r="BM346" t="s">
        <v>137</v>
      </c>
      <c r="BN346" t="s">
        <v>137</v>
      </c>
      <c r="BO346" t="s">
        <v>137</v>
      </c>
      <c r="BP346" t="s">
        <v>137</v>
      </c>
      <c r="BQ346" t="s">
        <v>137</v>
      </c>
      <c r="BR346" t="s">
        <v>137</v>
      </c>
      <c r="BS346" t="s">
        <v>137</v>
      </c>
      <c r="BT346" t="s">
        <v>137</v>
      </c>
      <c r="BU346" t="s">
        <v>137</v>
      </c>
      <c r="BW346" t="s">
        <v>137</v>
      </c>
      <c r="BX346" t="s">
        <v>137</v>
      </c>
      <c r="BY346" t="s">
        <v>137</v>
      </c>
      <c r="BZ346" t="s">
        <v>137</v>
      </c>
      <c r="CA346" t="s">
        <v>137</v>
      </c>
      <c r="CB346" t="s">
        <v>137</v>
      </c>
      <c r="CC346" t="s">
        <v>137</v>
      </c>
      <c r="CD346" t="s">
        <v>137</v>
      </c>
      <c r="CE346" t="s">
        <v>137</v>
      </c>
      <c r="CF346" t="s">
        <v>137</v>
      </c>
      <c r="CG346" t="s">
        <v>137</v>
      </c>
      <c r="CH346" t="s">
        <v>137</v>
      </c>
      <c r="CI346" t="s">
        <v>137</v>
      </c>
      <c r="CJ346" t="s">
        <v>137</v>
      </c>
      <c r="CK346" t="s">
        <v>137</v>
      </c>
      <c r="CL346" t="s">
        <v>137</v>
      </c>
      <c r="CM346" t="s">
        <v>137</v>
      </c>
      <c r="CN346" t="s">
        <v>137</v>
      </c>
      <c r="CO346" t="s">
        <v>137</v>
      </c>
      <c r="CP346" t="s">
        <v>137</v>
      </c>
      <c r="CQ346" s="1">
        <v>45814.459027777775</v>
      </c>
      <c r="CR346" s="1">
        <v>45814.459027777775</v>
      </c>
      <c r="CS346" s="1">
        <v>45814.459027777775</v>
      </c>
      <c r="CT346" t="s">
        <v>2508</v>
      </c>
      <c r="CU346" t="s">
        <v>2508</v>
      </c>
      <c r="CV346" t="s">
        <v>2509</v>
      </c>
      <c r="CW346" t="s">
        <v>2509</v>
      </c>
      <c r="CX346" s="3"/>
      <c r="CY346" s="3"/>
      <c r="CZ346">
        <v>1</v>
      </c>
      <c r="DA346" t="s">
        <v>137</v>
      </c>
      <c r="DB346" t="s">
        <v>137</v>
      </c>
      <c r="DC346" t="s">
        <v>137</v>
      </c>
      <c r="DD346" t="s">
        <v>137</v>
      </c>
      <c r="DE346" t="s">
        <v>137</v>
      </c>
      <c r="DF346" t="s">
        <v>2510</v>
      </c>
      <c r="DG346" t="s">
        <v>137</v>
      </c>
      <c r="DH346" t="s">
        <v>137</v>
      </c>
      <c r="DI346" t="s">
        <v>137</v>
      </c>
      <c r="DJ346" t="s">
        <v>137</v>
      </c>
      <c r="DK346">
        <v>0</v>
      </c>
      <c r="DL346" t="s">
        <v>209</v>
      </c>
      <c r="DM346" t="s">
        <v>137</v>
      </c>
      <c r="DN346" t="s">
        <v>137</v>
      </c>
      <c r="DO346" s="1">
        <v>45814.459027777775</v>
      </c>
      <c r="DP346" s="1"/>
      <c r="DQ346" t="s">
        <v>150</v>
      </c>
      <c r="DR346" t="s">
        <v>151</v>
      </c>
      <c r="DS346" t="s">
        <v>152</v>
      </c>
      <c r="DT346" t="s">
        <v>2511</v>
      </c>
      <c r="DU346" t="s">
        <v>137</v>
      </c>
      <c r="DV346" t="s">
        <v>137</v>
      </c>
      <c r="DW346" t="s">
        <v>137</v>
      </c>
      <c r="DX346" t="s">
        <v>137</v>
      </c>
      <c r="DY346" t="s">
        <v>137</v>
      </c>
      <c r="DZ346" t="s">
        <v>168</v>
      </c>
      <c r="EA346" t="b">
        <v>0</v>
      </c>
      <c r="EB346" t="s">
        <v>137</v>
      </c>
    </row>
    <row r="347" spans="1:132" x14ac:dyDescent="0.25">
      <c r="A347">
        <v>157822020</v>
      </c>
      <c r="B347">
        <v>11697</v>
      </c>
      <c r="C347" t="s">
        <v>192</v>
      </c>
      <c r="D347" t="s">
        <v>2512</v>
      </c>
      <c r="E347" t="s">
        <v>134</v>
      </c>
      <c r="F347" t="s">
        <v>162</v>
      </c>
      <c r="G347" t="s">
        <v>163</v>
      </c>
      <c r="H347" t="s">
        <v>137</v>
      </c>
      <c r="I347" t="s">
        <v>2513</v>
      </c>
      <c r="J347" t="s">
        <v>150</v>
      </c>
      <c r="K347" t="s">
        <v>151</v>
      </c>
      <c r="L347" t="s">
        <v>152</v>
      </c>
      <c r="M347" t="s">
        <v>137</v>
      </c>
      <c r="N347" t="s">
        <v>183</v>
      </c>
      <c r="O347" t="s">
        <v>183</v>
      </c>
      <c r="P347" s="1"/>
      <c r="Q347" s="1">
        <v>45814.434027777781</v>
      </c>
      <c r="R347" s="1">
        <v>45814.434027777781</v>
      </c>
      <c r="S347" s="1">
        <v>45814.458333333336</v>
      </c>
      <c r="T347" s="1">
        <v>45814.458333333336</v>
      </c>
      <c r="U347" t="s">
        <v>184</v>
      </c>
      <c r="V347" t="s">
        <v>137</v>
      </c>
      <c r="W347" t="s">
        <v>137</v>
      </c>
      <c r="X347" t="s">
        <v>185</v>
      </c>
      <c r="Y347" t="s">
        <v>186</v>
      </c>
      <c r="Z347" t="s">
        <v>137</v>
      </c>
      <c r="AA347" t="s">
        <v>137</v>
      </c>
      <c r="AB347" t="s">
        <v>137</v>
      </c>
      <c r="AC347" t="s">
        <v>137</v>
      </c>
      <c r="AD347" s="2"/>
      <c r="AE347" t="s">
        <v>137</v>
      </c>
      <c r="AF347" t="s">
        <v>137</v>
      </c>
      <c r="AG347" t="s">
        <v>137</v>
      </c>
      <c r="AH347" t="s">
        <v>137</v>
      </c>
      <c r="AI347" t="s">
        <v>137</v>
      </c>
      <c r="AJ347" t="s">
        <v>137</v>
      </c>
      <c r="AK347" t="s">
        <v>137</v>
      </c>
      <c r="AL347" s="2"/>
      <c r="AM347" t="s">
        <v>137</v>
      </c>
      <c r="AN347" t="s">
        <v>137</v>
      </c>
      <c r="AO347" t="s">
        <v>137</v>
      </c>
      <c r="AP347" t="s">
        <v>137</v>
      </c>
      <c r="AQ347" t="s">
        <v>137</v>
      </c>
      <c r="AR347" t="s">
        <v>137</v>
      </c>
      <c r="AS347" t="s">
        <v>137</v>
      </c>
      <c r="AT347" t="s">
        <v>137</v>
      </c>
      <c r="AU347" t="s">
        <v>137</v>
      </c>
      <c r="AV347" t="s">
        <v>137</v>
      </c>
      <c r="AW347" t="s">
        <v>137</v>
      </c>
      <c r="AX347" t="s">
        <v>137</v>
      </c>
      <c r="AY347" t="s">
        <v>137</v>
      </c>
      <c r="AZ347" t="s">
        <v>137</v>
      </c>
      <c r="BA347" t="s">
        <v>137</v>
      </c>
      <c r="BB347" t="s">
        <v>137</v>
      </c>
      <c r="BC347" t="s">
        <v>137</v>
      </c>
      <c r="BD347" t="s">
        <v>137</v>
      </c>
      <c r="BE347" t="s">
        <v>137</v>
      </c>
      <c r="BF347" t="s">
        <v>137</v>
      </c>
      <c r="BG347" t="s">
        <v>137</v>
      </c>
      <c r="BH347" t="s">
        <v>137</v>
      </c>
      <c r="BI347" t="s">
        <v>137</v>
      </c>
      <c r="BJ347" t="s">
        <v>137</v>
      </c>
      <c r="BK347" t="s">
        <v>137</v>
      </c>
      <c r="BL347" t="s">
        <v>137</v>
      </c>
      <c r="BM347" t="s">
        <v>137</v>
      </c>
      <c r="BN347" t="s">
        <v>137</v>
      </c>
      <c r="BO347" t="s">
        <v>137</v>
      </c>
      <c r="BP347" t="s">
        <v>137</v>
      </c>
      <c r="BQ347" t="s">
        <v>137</v>
      </c>
      <c r="BR347" t="s">
        <v>137</v>
      </c>
      <c r="BS347" t="s">
        <v>137</v>
      </c>
      <c r="BT347" t="s">
        <v>137</v>
      </c>
      <c r="BU347" t="s">
        <v>137</v>
      </c>
      <c r="BW347" t="s">
        <v>137</v>
      </c>
      <c r="BX347" t="s">
        <v>137</v>
      </c>
      <c r="BY347" t="s">
        <v>137</v>
      </c>
      <c r="BZ347" t="s">
        <v>137</v>
      </c>
      <c r="CA347" t="s">
        <v>137</v>
      </c>
      <c r="CB347" t="s">
        <v>137</v>
      </c>
      <c r="CC347" t="s">
        <v>137</v>
      </c>
      <c r="CD347" t="s">
        <v>137</v>
      </c>
      <c r="CE347" t="s">
        <v>137</v>
      </c>
      <c r="CF347" t="s">
        <v>137</v>
      </c>
      <c r="CG347" t="s">
        <v>137</v>
      </c>
      <c r="CH347" t="s">
        <v>137</v>
      </c>
      <c r="CI347" t="s">
        <v>137</v>
      </c>
      <c r="CJ347" t="s">
        <v>137</v>
      </c>
      <c r="CK347" t="s">
        <v>137</v>
      </c>
      <c r="CL347" t="s">
        <v>137</v>
      </c>
      <c r="CM347" t="s">
        <v>137</v>
      </c>
      <c r="CN347" t="s">
        <v>137</v>
      </c>
      <c r="CO347" t="s">
        <v>137</v>
      </c>
      <c r="CP347" t="s">
        <v>137</v>
      </c>
      <c r="CQ347" s="1">
        <v>45814.458333333336</v>
      </c>
      <c r="CR347" s="1">
        <v>45814.458333333336</v>
      </c>
      <c r="CS347" s="1">
        <v>45814.458333333336</v>
      </c>
      <c r="CT347" t="s">
        <v>2514</v>
      </c>
      <c r="CU347" t="s">
        <v>2514</v>
      </c>
      <c r="CV347" t="s">
        <v>2515</v>
      </c>
      <c r="CW347" t="s">
        <v>2515</v>
      </c>
      <c r="CX347" s="3"/>
      <c r="CY347" s="3"/>
      <c r="CZ347">
        <v>1</v>
      </c>
      <c r="DA347" t="s">
        <v>137</v>
      </c>
      <c r="DB347" t="s">
        <v>137</v>
      </c>
      <c r="DC347" t="s">
        <v>137</v>
      </c>
      <c r="DD347" t="s">
        <v>137</v>
      </c>
      <c r="DE347" t="s">
        <v>137</v>
      </c>
      <c r="DF347" t="s">
        <v>2510</v>
      </c>
      <c r="DG347" t="s">
        <v>137</v>
      </c>
      <c r="DH347" t="s">
        <v>137</v>
      </c>
      <c r="DI347" t="s">
        <v>137</v>
      </c>
      <c r="DJ347" t="s">
        <v>137</v>
      </c>
      <c r="DK347">
        <v>0</v>
      </c>
      <c r="DL347" t="s">
        <v>209</v>
      </c>
      <c r="DM347" t="s">
        <v>137</v>
      </c>
      <c r="DN347" t="s">
        <v>137</v>
      </c>
      <c r="DO347" s="1">
        <v>45814.458333333336</v>
      </c>
      <c r="DP347" s="1"/>
      <c r="DQ347" t="s">
        <v>150</v>
      </c>
      <c r="DR347" t="s">
        <v>151</v>
      </c>
      <c r="DS347" t="s">
        <v>152</v>
      </c>
      <c r="DT347" t="s">
        <v>2516</v>
      </c>
      <c r="DU347" t="s">
        <v>137</v>
      </c>
      <c r="DV347" t="s">
        <v>137</v>
      </c>
      <c r="DW347" t="s">
        <v>137</v>
      </c>
      <c r="DX347" t="s">
        <v>137</v>
      </c>
      <c r="DY347" t="s">
        <v>137</v>
      </c>
      <c r="DZ347" t="s">
        <v>168</v>
      </c>
      <c r="EA347" t="b">
        <v>0</v>
      </c>
      <c r="EB347" t="s">
        <v>137</v>
      </c>
    </row>
    <row r="348" spans="1:132" x14ac:dyDescent="0.25">
      <c r="A348">
        <v>157821963</v>
      </c>
      <c r="B348">
        <v>11696</v>
      </c>
      <c r="C348" t="s">
        <v>192</v>
      </c>
      <c r="D348" t="s">
        <v>2517</v>
      </c>
      <c r="E348" t="s">
        <v>134</v>
      </c>
      <c r="F348" t="s">
        <v>162</v>
      </c>
      <c r="G348" t="s">
        <v>163</v>
      </c>
      <c r="H348" t="s">
        <v>137</v>
      </c>
      <c r="I348" t="s">
        <v>2518</v>
      </c>
      <c r="J348" t="s">
        <v>150</v>
      </c>
      <c r="K348" t="s">
        <v>151</v>
      </c>
      <c r="L348" t="s">
        <v>152</v>
      </c>
      <c r="M348" t="s">
        <v>137</v>
      </c>
      <c r="N348" t="s">
        <v>183</v>
      </c>
      <c r="O348" t="s">
        <v>183</v>
      </c>
      <c r="P348" s="1"/>
      <c r="Q348" s="1">
        <v>45814.434027777781</v>
      </c>
      <c r="R348" s="1">
        <v>45814.434027777781</v>
      </c>
      <c r="S348" s="1">
        <v>45814.456944444442</v>
      </c>
      <c r="T348" s="1">
        <v>45814.456944444442</v>
      </c>
      <c r="U348" t="s">
        <v>184</v>
      </c>
      <c r="V348" t="s">
        <v>137</v>
      </c>
      <c r="W348" t="s">
        <v>137</v>
      </c>
      <c r="X348" t="s">
        <v>185</v>
      </c>
      <c r="Y348" t="s">
        <v>186</v>
      </c>
      <c r="Z348" t="s">
        <v>137</v>
      </c>
      <c r="AA348" t="s">
        <v>137</v>
      </c>
      <c r="AB348" t="s">
        <v>137</v>
      </c>
      <c r="AC348" t="s">
        <v>137</v>
      </c>
      <c r="AD348" s="2"/>
      <c r="AE348" t="s">
        <v>137</v>
      </c>
      <c r="AF348" t="s">
        <v>137</v>
      </c>
      <c r="AG348" t="s">
        <v>137</v>
      </c>
      <c r="AH348" t="s">
        <v>137</v>
      </c>
      <c r="AI348" t="s">
        <v>137</v>
      </c>
      <c r="AJ348" t="s">
        <v>137</v>
      </c>
      <c r="AK348" t="s">
        <v>137</v>
      </c>
      <c r="AL348" s="2"/>
      <c r="AM348" t="s">
        <v>137</v>
      </c>
      <c r="AN348" t="s">
        <v>137</v>
      </c>
      <c r="AO348" t="s">
        <v>137</v>
      </c>
      <c r="AP348" t="s">
        <v>137</v>
      </c>
      <c r="AQ348" t="s">
        <v>137</v>
      </c>
      <c r="AR348" t="s">
        <v>137</v>
      </c>
      <c r="AS348" t="s">
        <v>137</v>
      </c>
      <c r="AT348" t="s">
        <v>137</v>
      </c>
      <c r="AU348" t="s">
        <v>137</v>
      </c>
      <c r="AV348" t="s">
        <v>137</v>
      </c>
      <c r="AW348" t="s">
        <v>137</v>
      </c>
      <c r="AX348" t="s">
        <v>137</v>
      </c>
      <c r="AY348" t="s">
        <v>137</v>
      </c>
      <c r="AZ348" t="s">
        <v>137</v>
      </c>
      <c r="BA348" t="s">
        <v>137</v>
      </c>
      <c r="BB348" t="s">
        <v>137</v>
      </c>
      <c r="BC348" t="s">
        <v>137</v>
      </c>
      <c r="BD348" t="s">
        <v>137</v>
      </c>
      <c r="BE348" t="s">
        <v>137</v>
      </c>
      <c r="BF348" t="s">
        <v>137</v>
      </c>
      <c r="BG348" t="s">
        <v>137</v>
      </c>
      <c r="BH348" t="s">
        <v>137</v>
      </c>
      <c r="BI348" t="s">
        <v>137</v>
      </c>
      <c r="BJ348" t="s">
        <v>137</v>
      </c>
      <c r="BK348" t="s">
        <v>137</v>
      </c>
      <c r="BL348" t="s">
        <v>137</v>
      </c>
      <c r="BM348" t="s">
        <v>137</v>
      </c>
      <c r="BN348" t="s">
        <v>137</v>
      </c>
      <c r="BO348" t="s">
        <v>137</v>
      </c>
      <c r="BP348" t="s">
        <v>137</v>
      </c>
      <c r="BQ348" t="s">
        <v>137</v>
      </c>
      <c r="BR348" t="s">
        <v>137</v>
      </c>
      <c r="BS348" t="s">
        <v>137</v>
      </c>
      <c r="BT348" t="s">
        <v>137</v>
      </c>
      <c r="BU348" t="s">
        <v>137</v>
      </c>
      <c r="BW348" t="s">
        <v>137</v>
      </c>
      <c r="BX348" t="s">
        <v>137</v>
      </c>
      <c r="BY348" t="s">
        <v>137</v>
      </c>
      <c r="BZ348" t="s">
        <v>137</v>
      </c>
      <c r="CA348" t="s">
        <v>137</v>
      </c>
      <c r="CB348" t="s">
        <v>137</v>
      </c>
      <c r="CC348" t="s">
        <v>137</v>
      </c>
      <c r="CD348" t="s">
        <v>137</v>
      </c>
      <c r="CE348" t="s">
        <v>137</v>
      </c>
      <c r="CF348" t="s">
        <v>137</v>
      </c>
      <c r="CG348" t="s">
        <v>137</v>
      </c>
      <c r="CH348" t="s">
        <v>137</v>
      </c>
      <c r="CI348" t="s">
        <v>137</v>
      </c>
      <c r="CJ348" t="s">
        <v>137</v>
      </c>
      <c r="CK348" t="s">
        <v>137</v>
      </c>
      <c r="CL348" t="s">
        <v>137</v>
      </c>
      <c r="CM348" t="s">
        <v>137</v>
      </c>
      <c r="CN348" t="s">
        <v>137</v>
      </c>
      <c r="CO348" t="s">
        <v>137</v>
      </c>
      <c r="CP348" t="s">
        <v>137</v>
      </c>
      <c r="CQ348" s="1">
        <v>45814.456944444442</v>
      </c>
      <c r="CR348" s="1">
        <v>45814.456944444442</v>
      </c>
      <c r="CS348" s="1">
        <v>45814.456944444442</v>
      </c>
      <c r="CT348" t="s">
        <v>2519</v>
      </c>
      <c r="CU348" t="s">
        <v>2519</v>
      </c>
      <c r="CV348" t="s">
        <v>2520</v>
      </c>
      <c r="CW348" t="s">
        <v>2520</v>
      </c>
      <c r="CX348" s="3"/>
      <c r="CY348" s="3"/>
      <c r="CZ348">
        <v>1</v>
      </c>
      <c r="DA348" t="s">
        <v>137</v>
      </c>
      <c r="DB348" t="s">
        <v>137</v>
      </c>
      <c r="DC348" t="s">
        <v>137</v>
      </c>
      <c r="DD348" t="s">
        <v>137</v>
      </c>
      <c r="DE348" t="s">
        <v>137</v>
      </c>
      <c r="DF348" t="s">
        <v>2510</v>
      </c>
      <c r="DG348" t="s">
        <v>137</v>
      </c>
      <c r="DH348" t="s">
        <v>137</v>
      </c>
      <c r="DI348" t="s">
        <v>137</v>
      </c>
      <c r="DJ348" t="s">
        <v>137</v>
      </c>
      <c r="DK348">
        <v>0</v>
      </c>
      <c r="DL348" t="s">
        <v>209</v>
      </c>
      <c r="DM348" t="s">
        <v>137</v>
      </c>
      <c r="DN348" t="s">
        <v>137</v>
      </c>
      <c r="DO348" s="1">
        <v>45814.456944444442</v>
      </c>
      <c r="DP348" s="1"/>
      <c r="DQ348" t="s">
        <v>150</v>
      </c>
      <c r="DR348" t="s">
        <v>151</v>
      </c>
      <c r="DS348" t="s">
        <v>152</v>
      </c>
      <c r="DT348" t="s">
        <v>2521</v>
      </c>
      <c r="DU348" t="s">
        <v>137</v>
      </c>
      <c r="DV348" t="s">
        <v>137</v>
      </c>
      <c r="DW348" t="s">
        <v>137</v>
      </c>
      <c r="DX348" t="s">
        <v>137</v>
      </c>
      <c r="DY348" t="s">
        <v>137</v>
      </c>
      <c r="DZ348" t="s">
        <v>168</v>
      </c>
      <c r="EA348" t="b">
        <v>0</v>
      </c>
      <c r="EB348" t="s">
        <v>137</v>
      </c>
    </row>
    <row r="349" spans="1:132" x14ac:dyDescent="0.25">
      <c r="A349">
        <v>157816828</v>
      </c>
      <c r="B349">
        <v>11695</v>
      </c>
      <c r="C349" t="s">
        <v>192</v>
      </c>
      <c r="D349" t="s">
        <v>2522</v>
      </c>
      <c r="E349" t="s">
        <v>134</v>
      </c>
      <c r="F349" t="s">
        <v>532</v>
      </c>
      <c r="G349" t="s">
        <v>163</v>
      </c>
      <c r="H349" t="s">
        <v>137</v>
      </c>
      <c r="I349" t="s">
        <v>2523</v>
      </c>
      <c r="J349" t="s">
        <v>273</v>
      </c>
      <c r="K349" t="s">
        <v>274</v>
      </c>
      <c r="L349" t="s">
        <v>275</v>
      </c>
      <c r="M349" t="s">
        <v>137</v>
      </c>
      <c r="N349" t="s">
        <v>2524</v>
      </c>
      <c r="O349" t="s">
        <v>645</v>
      </c>
      <c r="P349" s="1"/>
      <c r="Q349" s="1">
        <v>45814.400694444441</v>
      </c>
      <c r="R349" s="1">
        <v>45814.400694444441</v>
      </c>
      <c r="S349" s="1">
        <v>45821.678472222222</v>
      </c>
      <c r="T349" s="1">
        <v>45821.678472222222</v>
      </c>
      <c r="U349" t="s">
        <v>646</v>
      </c>
      <c r="V349" t="s">
        <v>137</v>
      </c>
      <c r="W349" t="s">
        <v>137</v>
      </c>
      <c r="X349" t="s">
        <v>360</v>
      </c>
      <c r="Y349" t="s">
        <v>199</v>
      </c>
      <c r="Z349" t="s">
        <v>137</v>
      </c>
      <c r="AA349" t="s">
        <v>137</v>
      </c>
      <c r="AB349" t="s">
        <v>137</v>
      </c>
      <c r="AC349" t="s">
        <v>137</v>
      </c>
      <c r="AD349" s="2"/>
      <c r="AE349" t="s">
        <v>137</v>
      </c>
      <c r="AF349" t="s">
        <v>137</v>
      </c>
      <c r="AG349" t="s">
        <v>137</v>
      </c>
      <c r="AH349" t="s">
        <v>137</v>
      </c>
      <c r="AI349" t="s">
        <v>137</v>
      </c>
      <c r="AJ349" t="s">
        <v>137</v>
      </c>
      <c r="AK349" t="s">
        <v>137</v>
      </c>
      <c r="AL349" s="2"/>
      <c r="AM349" t="s">
        <v>137</v>
      </c>
      <c r="AN349" t="s">
        <v>137</v>
      </c>
      <c r="AO349" t="s">
        <v>137</v>
      </c>
      <c r="AP349" t="s">
        <v>137</v>
      </c>
      <c r="AQ349" t="s">
        <v>137</v>
      </c>
      <c r="AR349" t="s">
        <v>137</v>
      </c>
      <c r="AS349" t="s">
        <v>137</v>
      </c>
      <c r="AT349" t="s">
        <v>137</v>
      </c>
      <c r="AU349" t="s">
        <v>137</v>
      </c>
      <c r="AV349" t="s">
        <v>137</v>
      </c>
      <c r="AW349" t="s">
        <v>137</v>
      </c>
      <c r="AX349" t="s">
        <v>137</v>
      </c>
      <c r="AY349" t="s">
        <v>137</v>
      </c>
      <c r="AZ349" t="s">
        <v>137</v>
      </c>
      <c r="BA349" t="s">
        <v>137</v>
      </c>
      <c r="BB349" t="s">
        <v>137</v>
      </c>
      <c r="BC349" t="s">
        <v>137</v>
      </c>
      <c r="BD349" t="s">
        <v>137</v>
      </c>
      <c r="BE349" t="s">
        <v>137</v>
      </c>
      <c r="BF349" t="s">
        <v>137</v>
      </c>
      <c r="BG349" t="s">
        <v>137</v>
      </c>
      <c r="BH349" t="s">
        <v>137</v>
      </c>
      <c r="BI349" t="s">
        <v>137</v>
      </c>
      <c r="BJ349" t="s">
        <v>137</v>
      </c>
      <c r="BK349" t="s">
        <v>137</v>
      </c>
      <c r="BL349" t="s">
        <v>137</v>
      </c>
      <c r="BM349" t="s">
        <v>137</v>
      </c>
      <c r="BN349" t="s">
        <v>137</v>
      </c>
      <c r="BO349" t="s">
        <v>137</v>
      </c>
      <c r="BP349" t="s">
        <v>137</v>
      </c>
      <c r="BQ349" t="s">
        <v>137</v>
      </c>
      <c r="BR349" t="s">
        <v>137</v>
      </c>
      <c r="BS349" t="s">
        <v>137</v>
      </c>
      <c r="BT349" t="s">
        <v>137</v>
      </c>
      <c r="BU349" t="s">
        <v>137</v>
      </c>
      <c r="BW349" t="s">
        <v>137</v>
      </c>
      <c r="BX349" t="s">
        <v>137</v>
      </c>
      <c r="BY349" t="s">
        <v>137</v>
      </c>
      <c r="BZ349" t="s">
        <v>137</v>
      </c>
      <c r="CA349" t="s">
        <v>137</v>
      </c>
      <c r="CB349" t="s">
        <v>137</v>
      </c>
      <c r="CC349" t="s">
        <v>137</v>
      </c>
      <c r="CD349" t="s">
        <v>137</v>
      </c>
      <c r="CE349" t="s">
        <v>137</v>
      </c>
      <c r="CF349" t="s">
        <v>137</v>
      </c>
      <c r="CG349" t="s">
        <v>137</v>
      </c>
      <c r="CH349" t="s">
        <v>137</v>
      </c>
      <c r="CI349" t="s">
        <v>137</v>
      </c>
      <c r="CJ349" t="s">
        <v>137</v>
      </c>
      <c r="CK349" t="s">
        <v>137</v>
      </c>
      <c r="CL349" t="s">
        <v>137</v>
      </c>
      <c r="CM349" t="s">
        <v>137</v>
      </c>
      <c r="CN349" t="s">
        <v>137</v>
      </c>
      <c r="CO349" t="s">
        <v>137</v>
      </c>
      <c r="CP349" t="s">
        <v>137</v>
      </c>
      <c r="CQ349" s="1">
        <v>45821.678472222222</v>
      </c>
      <c r="CR349" s="1">
        <v>45821.678472222222</v>
      </c>
      <c r="CS349" s="1">
        <v>45821.678472222222</v>
      </c>
      <c r="CT349" t="s">
        <v>137</v>
      </c>
      <c r="CU349" t="s">
        <v>137</v>
      </c>
      <c r="CV349" t="s">
        <v>2525</v>
      </c>
      <c r="CW349" t="s">
        <v>2526</v>
      </c>
      <c r="CX349" s="3"/>
      <c r="CY349" s="3"/>
      <c r="DA349" t="s">
        <v>137</v>
      </c>
      <c r="DB349" t="s">
        <v>137</v>
      </c>
      <c r="DC349" t="s">
        <v>137</v>
      </c>
      <c r="DD349" t="s">
        <v>137</v>
      </c>
      <c r="DE349" t="s">
        <v>137</v>
      </c>
      <c r="DF349" t="s">
        <v>2527</v>
      </c>
      <c r="DG349" t="s">
        <v>137</v>
      </c>
      <c r="DH349" t="s">
        <v>137</v>
      </c>
      <c r="DI349" t="s">
        <v>137</v>
      </c>
      <c r="DJ349" t="s">
        <v>137</v>
      </c>
      <c r="DK349">
        <v>0</v>
      </c>
      <c r="DL349" t="s">
        <v>137</v>
      </c>
      <c r="DM349" t="s">
        <v>137</v>
      </c>
      <c r="DN349" t="s">
        <v>137</v>
      </c>
      <c r="DO349" s="1">
        <v>45821.678472222222</v>
      </c>
      <c r="DP349" s="1"/>
      <c r="DQ349" t="s">
        <v>273</v>
      </c>
      <c r="DR349" t="s">
        <v>274</v>
      </c>
      <c r="DS349" t="s">
        <v>275</v>
      </c>
      <c r="DT349" t="s">
        <v>137</v>
      </c>
      <c r="DU349" t="s">
        <v>137</v>
      </c>
      <c r="DV349" t="s">
        <v>137</v>
      </c>
      <c r="DW349" t="s">
        <v>137</v>
      </c>
      <c r="DX349" t="s">
        <v>137</v>
      </c>
      <c r="DY349" t="s">
        <v>137</v>
      </c>
      <c r="DZ349" t="s">
        <v>168</v>
      </c>
      <c r="EA349" t="b">
        <v>0</v>
      </c>
      <c r="EB349" t="s">
        <v>137</v>
      </c>
    </row>
    <row r="350" spans="1:132" x14ac:dyDescent="0.25">
      <c r="A350">
        <v>157815028</v>
      </c>
      <c r="B350">
        <v>11694</v>
      </c>
      <c r="C350" t="s">
        <v>192</v>
      </c>
      <c r="D350" t="s">
        <v>224</v>
      </c>
      <c r="E350" t="s">
        <v>134</v>
      </c>
      <c r="F350" t="s">
        <v>135</v>
      </c>
      <c r="G350" t="s">
        <v>194</v>
      </c>
      <c r="H350" t="s">
        <v>927</v>
      </c>
      <c r="I350" t="s">
        <v>225</v>
      </c>
      <c r="J350" t="s">
        <v>262</v>
      </c>
      <c r="K350" t="s">
        <v>263</v>
      </c>
      <c r="L350" t="s">
        <v>264</v>
      </c>
      <c r="M350" t="s">
        <v>140</v>
      </c>
      <c r="N350" t="s">
        <v>579</v>
      </c>
      <c r="O350" t="s">
        <v>579</v>
      </c>
      <c r="P350" s="1">
        <v>45821</v>
      </c>
      <c r="Q350" s="1">
        <v>45814.385416666664</v>
      </c>
      <c r="R350" s="1">
        <v>45814.385416666664</v>
      </c>
      <c r="S350" s="1">
        <v>45817.808333333334</v>
      </c>
      <c r="T350" s="1">
        <v>45817.808333333334</v>
      </c>
      <c r="U350" t="s">
        <v>1938</v>
      </c>
      <c r="V350" t="s">
        <v>137</v>
      </c>
      <c r="W350" t="s">
        <v>137</v>
      </c>
      <c r="X350" t="s">
        <v>231</v>
      </c>
      <c r="Y350" t="s">
        <v>514</v>
      </c>
      <c r="Z350" t="s">
        <v>137</v>
      </c>
      <c r="AA350" t="s">
        <v>137</v>
      </c>
      <c r="AB350" t="s">
        <v>137</v>
      </c>
      <c r="AC350" t="s">
        <v>137</v>
      </c>
      <c r="AD350" s="2"/>
      <c r="AE350" t="s">
        <v>137</v>
      </c>
      <c r="AF350" t="s">
        <v>137</v>
      </c>
      <c r="AG350" t="s">
        <v>137</v>
      </c>
      <c r="AH350" t="s">
        <v>137</v>
      </c>
      <c r="AI350" t="s">
        <v>137</v>
      </c>
      <c r="AJ350" t="s">
        <v>137</v>
      </c>
      <c r="AK350" t="s">
        <v>137</v>
      </c>
      <c r="AL350" s="2"/>
      <c r="AM350" t="s">
        <v>137</v>
      </c>
      <c r="AN350" t="s">
        <v>137</v>
      </c>
      <c r="AO350" t="s">
        <v>137</v>
      </c>
      <c r="AP350" t="s">
        <v>137</v>
      </c>
      <c r="AQ350" t="s">
        <v>137</v>
      </c>
      <c r="AR350" t="s">
        <v>137</v>
      </c>
      <c r="AS350" t="s">
        <v>137</v>
      </c>
      <c r="AT350" t="s">
        <v>137</v>
      </c>
      <c r="AU350" t="s">
        <v>137</v>
      </c>
      <c r="AV350" t="s">
        <v>2528</v>
      </c>
      <c r="AW350" t="s">
        <v>2529</v>
      </c>
      <c r="AX350" t="s">
        <v>927</v>
      </c>
      <c r="AY350" t="s">
        <v>137</v>
      </c>
      <c r="AZ350" t="s">
        <v>137</v>
      </c>
      <c r="BA350" t="s">
        <v>137</v>
      </c>
      <c r="BB350" t="s">
        <v>137</v>
      </c>
      <c r="BC350" t="s">
        <v>137</v>
      </c>
      <c r="BD350" t="s">
        <v>137</v>
      </c>
      <c r="BE350" t="s">
        <v>137</v>
      </c>
      <c r="BF350" t="s">
        <v>137</v>
      </c>
      <c r="BG350" t="s">
        <v>137</v>
      </c>
      <c r="BH350" t="s">
        <v>137</v>
      </c>
      <c r="BI350" t="s">
        <v>137</v>
      </c>
      <c r="BJ350" t="s">
        <v>137</v>
      </c>
      <c r="BK350" t="s">
        <v>137</v>
      </c>
      <c r="BL350" t="s">
        <v>137</v>
      </c>
      <c r="BM350" t="s">
        <v>137</v>
      </c>
      <c r="BN350" t="s">
        <v>137</v>
      </c>
      <c r="BO350" t="s">
        <v>137</v>
      </c>
      <c r="BP350" t="s">
        <v>137</v>
      </c>
      <c r="BQ350" t="s">
        <v>137</v>
      </c>
      <c r="BR350" t="s">
        <v>137</v>
      </c>
      <c r="BS350" t="s">
        <v>137</v>
      </c>
      <c r="BT350" t="s">
        <v>137</v>
      </c>
      <c r="BU350" t="s">
        <v>137</v>
      </c>
      <c r="BW350" t="s">
        <v>137</v>
      </c>
      <c r="BX350" t="s">
        <v>137</v>
      </c>
      <c r="BY350" t="s">
        <v>137</v>
      </c>
      <c r="BZ350" t="s">
        <v>137</v>
      </c>
      <c r="CA350" t="s">
        <v>137</v>
      </c>
      <c r="CB350" t="s">
        <v>137</v>
      </c>
      <c r="CC350" t="s">
        <v>137</v>
      </c>
      <c r="CD350" t="s">
        <v>137</v>
      </c>
      <c r="CE350" t="s">
        <v>137</v>
      </c>
      <c r="CF350" t="s">
        <v>137</v>
      </c>
      <c r="CG350" t="s">
        <v>137</v>
      </c>
      <c r="CH350" t="s">
        <v>137</v>
      </c>
      <c r="CI350" t="s">
        <v>137</v>
      </c>
      <c r="CJ350" t="s">
        <v>137</v>
      </c>
      <c r="CK350" t="s">
        <v>137</v>
      </c>
      <c r="CL350" t="s">
        <v>137</v>
      </c>
      <c r="CM350" t="s">
        <v>137</v>
      </c>
      <c r="CN350" t="s">
        <v>137</v>
      </c>
      <c r="CO350" t="s">
        <v>137</v>
      </c>
      <c r="CP350" t="s">
        <v>137</v>
      </c>
      <c r="CQ350" s="1">
        <v>45817.808333333334</v>
      </c>
      <c r="CR350" s="1">
        <v>45817.808333333334</v>
      </c>
      <c r="CS350" s="1">
        <v>45817.808333333334</v>
      </c>
      <c r="CT350" t="s">
        <v>137</v>
      </c>
      <c r="CU350" t="s">
        <v>137</v>
      </c>
      <c r="CV350" t="s">
        <v>2530</v>
      </c>
      <c r="CW350" t="s">
        <v>2531</v>
      </c>
      <c r="CX350" s="3"/>
      <c r="CY350" s="3"/>
      <c r="CZ350">
        <v>1</v>
      </c>
      <c r="DA350" t="s">
        <v>2532</v>
      </c>
      <c r="DB350" t="s">
        <v>137</v>
      </c>
      <c r="DC350" t="s">
        <v>137</v>
      </c>
      <c r="DD350" t="s">
        <v>137</v>
      </c>
      <c r="DE350" t="s">
        <v>137</v>
      </c>
      <c r="DF350" t="s">
        <v>137</v>
      </c>
      <c r="DG350" t="s">
        <v>137</v>
      </c>
      <c r="DH350" t="s">
        <v>137</v>
      </c>
      <c r="DI350" t="s">
        <v>137</v>
      </c>
      <c r="DJ350" t="s">
        <v>137</v>
      </c>
      <c r="DK350">
        <v>0</v>
      </c>
      <c r="DL350" t="s">
        <v>209</v>
      </c>
      <c r="DM350" t="s">
        <v>2533</v>
      </c>
      <c r="DN350" t="s">
        <v>137</v>
      </c>
      <c r="DO350" s="1">
        <v>45817.808333333334</v>
      </c>
      <c r="DP350" s="1"/>
      <c r="DQ350" t="s">
        <v>262</v>
      </c>
      <c r="DR350" t="s">
        <v>263</v>
      </c>
      <c r="DS350" t="s">
        <v>264</v>
      </c>
      <c r="DT350" t="s">
        <v>2534</v>
      </c>
      <c r="DU350" t="s">
        <v>137</v>
      </c>
      <c r="DV350" t="s">
        <v>237</v>
      </c>
      <c r="DW350" t="s">
        <v>137</v>
      </c>
      <c r="DX350" t="s">
        <v>1948</v>
      </c>
      <c r="DY350" t="s">
        <v>137</v>
      </c>
      <c r="DZ350" t="s">
        <v>148</v>
      </c>
      <c r="EA350" t="b">
        <v>0</v>
      </c>
      <c r="EB350" t="s">
        <v>137</v>
      </c>
    </row>
    <row r="351" spans="1:132" x14ac:dyDescent="0.25">
      <c r="A351">
        <v>157813920</v>
      </c>
      <c r="B351">
        <v>11693</v>
      </c>
      <c r="C351" t="s">
        <v>192</v>
      </c>
      <c r="D351" t="s">
        <v>2535</v>
      </c>
      <c r="E351" t="s">
        <v>134</v>
      </c>
      <c r="F351" t="s">
        <v>162</v>
      </c>
      <c r="G351" t="s">
        <v>163</v>
      </c>
      <c r="H351" t="s">
        <v>137</v>
      </c>
      <c r="I351" t="s">
        <v>2536</v>
      </c>
      <c r="J351" t="s">
        <v>139</v>
      </c>
      <c r="K351" t="s">
        <v>140</v>
      </c>
      <c r="L351" t="s">
        <v>141</v>
      </c>
      <c r="M351" t="s">
        <v>137</v>
      </c>
      <c r="N351" t="s">
        <v>165</v>
      </c>
      <c r="O351" t="s">
        <v>165</v>
      </c>
      <c r="P351" s="1"/>
      <c r="Q351" s="1">
        <v>45814.376388888886</v>
      </c>
      <c r="R351" s="1">
        <v>45814.376388888886</v>
      </c>
      <c r="S351" s="1">
        <v>45814.37777777778</v>
      </c>
      <c r="T351" s="1">
        <v>45814.37777777778</v>
      </c>
      <c r="U351" t="s">
        <v>166</v>
      </c>
      <c r="V351" t="s">
        <v>137</v>
      </c>
      <c r="W351" t="s">
        <v>137</v>
      </c>
      <c r="X351" t="s">
        <v>137</v>
      </c>
      <c r="Y351" t="s">
        <v>137</v>
      </c>
      <c r="Z351" t="s">
        <v>137</v>
      </c>
      <c r="AA351" t="s">
        <v>137</v>
      </c>
      <c r="AB351" t="s">
        <v>137</v>
      </c>
      <c r="AC351" t="s">
        <v>137</v>
      </c>
      <c r="AD351" s="2"/>
      <c r="AE351" t="s">
        <v>137</v>
      </c>
      <c r="AF351" t="s">
        <v>137</v>
      </c>
      <c r="AG351" t="s">
        <v>137</v>
      </c>
      <c r="AH351" t="s">
        <v>137</v>
      </c>
      <c r="AI351" t="s">
        <v>137</v>
      </c>
      <c r="AJ351" t="s">
        <v>137</v>
      </c>
      <c r="AK351" t="s">
        <v>137</v>
      </c>
      <c r="AL351" s="2"/>
      <c r="AM351" t="s">
        <v>137</v>
      </c>
      <c r="AN351" t="s">
        <v>137</v>
      </c>
      <c r="AO351" t="s">
        <v>137</v>
      </c>
      <c r="AP351" t="s">
        <v>137</v>
      </c>
      <c r="AQ351" t="s">
        <v>137</v>
      </c>
      <c r="AR351" t="s">
        <v>137</v>
      </c>
      <c r="AS351" t="s">
        <v>137</v>
      </c>
      <c r="AT351" t="s">
        <v>137</v>
      </c>
      <c r="AU351" t="s">
        <v>137</v>
      </c>
      <c r="AV351" t="s">
        <v>137</v>
      </c>
      <c r="AW351" t="s">
        <v>137</v>
      </c>
      <c r="AX351" t="s">
        <v>137</v>
      </c>
      <c r="AY351" t="s">
        <v>137</v>
      </c>
      <c r="AZ351" t="s">
        <v>137</v>
      </c>
      <c r="BA351" t="s">
        <v>137</v>
      </c>
      <c r="BB351" t="s">
        <v>137</v>
      </c>
      <c r="BC351" t="s">
        <v>137</v>
      </c>
      <c r="BD351" t="s">
        <v>137</v>
      </c>
      <c r="BE351" t="s">
        <v>137</v>
      </c>
      <c r="BF351" t="s">
        <v>137</v>
      </c>
      <c r="BG351" t="s">
        <v>137</v>
      </c>
      <c r="BH351" t="s">
        <v>137</v>
      </c>
      <c r="BI351" t="s">
        <v>137</v>
      </c>
      <c r="BJ351" t="s">
        <v>137</v>
      </c>
      <c r="BK351" t="s">
        <v>137</v>
      </c>
      <c r="BL351" t="s">
        <v>137</v>
      </c>
      <c r="BM351" t="s">
        <v>137</v>
      </c>
      <c r="BN351" t="s">
        <v>137</v>
      </c>
      <c r="BO351" t="s">
        <v>137</v>
      </c>
      <c r="BP351" t="s">
        <v>137</v>
      </c>
      <c r="BQ351" t="s">
        <v>137</v>
      </c>
      <c r="BR351" t="s">
        <v>137</v>
      </c>
      <c r="BS351" t="s">
        <v>137</v>
      </c>
      <c r="BT351" t="s">
        <v>137</v>
      </c>
      <c r="BU351" t="s">
        <v>137</v>
      </c>
      <c r="BW351" t="s">
        <v>137</v>
      </c>
      <c r="BX351" t="s">
        <v>137</v>
      </c>
      <c r="BY351" t="s">
        <v>137</v>
      </c>
      <c r="BZ351" t="s">
        <v>137</v>
      </c>
      <c r="CA351" t="s">
        <v>137</v>
      </c>
      <c r="CB351" t="s">
        <v>137</v>
      </c>
      <c r="CC351" t="s">
        <v>137</v>
      </c>
      <c r="CD351" t="s">
        <v>137</v>
      </c>
      <c r="CE351" t="s">
        <v>137</v>
      </c>
      <c r="CF351" t="s">
        <v>137</v>
      </c>
      <c r="CG351" t="s">
        <v>137</v>
      </c>
      <c r="CH351" t="s">
        <v>137</v>
      </c>
      <c r="CI351" t="s">
        <v>137</v>
      </c>
      <c r="CJ351" t="s">
        <v>137</v>
      </c>
      <c r="CK351" t="s">
        <v>137</v>
      </c>
      <c r="CL351" t="s">
        <v>137</v>
      </c>
      <c r="CM351" t="s">
        <v>137</v>
      </c>
      <c r="CN351" t="s">
        <v>137</v>
      </c>
      <c r="CO351" t="s">
        <v>137</v>
      </c>
      <c r="CP351" t="s">
        <v>137</v>
      </c>
      <c r="CQ351" s="1">
        <v>45814.37777777778</v>
      </c>
      <c r="CR351" s="1">
        <v>45814.37777777778</v>
      </c>
      <c r="CS351" s="1">
        <v>45814.37777777778</v>
      </c>
      <c r="CT351" t="s">
        <v>137</v>
      </c>
      <c r="CU351" t="s">
        <v>137</v>
      </c>
      <c r="CV351" t="s">
        <v>2537</v>
      </c>
      <c r="CW351" t="s">
        <v>2537</v>
      </c>
      <c r="CX351" s="3"/>
      <c r="CY351" s="3"/>
      <c r="DA351" t="s">
        <v>137</v>
      </c>
      <c r="DB351" t="s">
        <v>137</v>
      </c>
      <c r="DC351" t="s">
        <v>137</v>
      </c>
      <c r="DD351" t="s">
        <v>137</v>
      </c>
      <c r="DE351" t="s">
        <v>137</v>
      </c>
      <c r="DF351" t="s">
        <v>137</v>
      </c>
      <c r="DG351" t="s">
        <v>137</v>
      </c>
      <c r="DH351" t="s">
        <v>137</v>
      </c>
      <c r="DI351" t="s">
        <v>137</v>
      </c>
      <c r="DJ351" t="s">
        <v>137</v>
      </c>
      <c r="DK351">
        <v>0</v>
      </c>
      <c r="DL351" t="s">
        <v>137</v>
      </c>
      <c r="DM351" t="s">
        <v>137</v>
      </c>
      <c r="DN351" t="s">
        <v>137</v>
      </c>
      <c r="DO351" s="1">
        <v>45814.37777777778</v>
      </c>
      <c r="DP351" s="1"/>
      <c r="DQ351" t="s">
        <v>1709</v>
      </c>
      <c r="DR351" t="s">
        <v>1710</v>
      </c>
      <c r="DS351" t="s">
        <v>1711</v>
      </c>
      <c r="DT351" t="s">
        <v>137</v>
      </c>
      <c r="DU351" t="s">
        <v>137</v>
      </c>
      <c r="DV351" t="s">
        <v>137</v>
      </c>
      <c r="DW351" t="s">
        <v>137</v>
      </c>
      <c r="DX351" t="s">
        <v>171</v>
      </c>
      <c r="DY351" t="s">
        <v>137</v>
      </c>
      <c r="DZ351" t="s">
        <v>168</v>
      </c>
      <c r="EA351" t="b">
        <v>0</v>
      </c>
      <c r="EB351" t="s">
        <v>137</v>
      </c>
    </row>
    <row r="352" spans="1:132" x14ac:dyDescent="0.25">
      <c r="A352">
        <v>157812572</v>
      </c>
      <c r="B352">
        <v>11692</v>
      </c>
      <c r="C352" t="s">
        <v>192</v>
      </c>
      <c r="D352" t="s">
        <v>133</v>
      </c>
      <c r="E352" t="s">
        <v>134</v>
      </c>
      <c r="F352" t="s">
        <v>135</v>
      </c>
      <c r="G352" t="s">
        <v>136</v>
      </c>
      <c r="H352" t="s">
        <v>137</v>
      </c>
      <c r="I352" t="s">
        <v>138</v>
      </c>
      <c r="J352" t="s">
        <v>273</v>
      </c>
      <c r="K352" t="s">
        <v>274</v>
      </c>
      <c r="L352" t="s">
        <v>275</v>
      </c>
      <c r="M352" t="s">
        <v>137</v>
      </c>
      <c r="N352" t="s">
        <v>2538</v>
      </c>
      <c r="O352" t="s">
        <v>2538</v>
      </c>
      <c r="P352" s="1"/>
      <c r="Q352" s="1">
        <v>45814.365972222222</v>
      </c>
      <c r="R352" s="1">
        <v>45814.365972222222</v>
      </c>
      <c r="S352" s="1">
        <v>45814.401388888888</v>
      </c>
      <c r="T352" s="1">
        <v>45814.401388888888</v>
      </c>
      <c r="U352" t="s">
        <v>2539</v>
      </c>
      <c r="V352" t="s">
        <v>137</v>
      </c>
      <c r="W352" t="s">
        <v>137</v>
      </c>
      <c r="X352" t="s">
        <v>231</v>
      </c>
      <c r="Y352" t="s">
        <v>813</v>
      </c>
      <c r="Z352" t="s">
        <v>137</v>
      </c>
      <c r="AA352" t="s">
        <v>137</v>
      </c>
      <c r="AB352" t="s">
        <v>137</v>
      </c>
      <c r="AC352" t="s">
        <v>137</v>
      </c>
      <c r="AD352" s="2"/>
      <c r="AE352" t="s">
        <v>137</v>
      </c>
      <c r="AF352" t="s">
        <v>137</v>
      </c>
      <c r="AG352" t="s">
        <v>137</v>
      </c>
      <c r="AH352" t="s">
        <v>137</v>
      </c>
      <c r="AI352" t="s">
        <v>137</v>
      </c>
      <c r="AJ352" t="s">
        <v>137</v>
      </c>
      <c r="AK352" t="s">
        <v>137</v>
      </c>
      <c r="AL352" s="2"/>
      <c r="AM352" t="s">
        <v>137</v>
      </c>
      <c r="AN352" t="s">
        <v>137</v>
      </c>
      <c r="AO352" t="s">
        <v>137</v>
      </c>
      <c r="AP352" t="s">
        <v>137</v>
      </c>
      <c r="AQ352" t="s">
        <v>137</v>
      </c>
      <c r="AR352" t="s">
        <v>137</v>
      </c>
      <c r="AS352" t="s">
        <v>137</v>
      </c>
      <c r="AT352" t="s">
        <v>137</v>
      </c>
      <c r="AU352" t="s">
        <v>137</v>
      </c>
      <c r="AV352" t="s">
        <v>137</v>
      </c>
      <c r="AW352" t="s">
        <v>137</v>
      </c>
      <c r="AX352" t="s">
        <v>137</v>
      </c>
      <c r="AY352" t="s">
        <v>137</v>
      </c>
      <c r="AZ352" t="s">
        <v>137</v>
      </c>
      <c r="BA352" t="s">
        <v>137</v>
      </c>
      <c r="BB352" t="s">
        <v>137</v>
      </c>
      <c r="BC352" t="s">
        <v>137</v>
      </c>
      <c r="BD352" t="s">
        <v>137</v>
      </c>
      <c r="BE352" t="s">
        <v>137</v>
      </c>
      <c r="BF352" t="s">
        <v>137</v>
      </c>
      <c r="BG352" t="s">
        <v>137</v>
      </c>
      <c r="BH352" t="s">
        <v>137</v>
      </c>
      <c r="BI352" t="s">
        <v>137</v>
      </c>
      <c r="BJ352" t="s">
        <v>137</v>
      </c>
      <c r="BK352" t="s">
        <v>137</v>
      </c>
      <c r="BL352" t="s">
        <v>137</v>
      </c>
      <c r="BM352" t="s">
        <v>137</v>
      </c>
      <c r="BN352" t="s">
        <v>137</v>
      </c>
      <c r="BO352" t="s">
        <v>137</v>
      </c>
      <c r="BP352" t="s">
        <v>2540</v>
      </c>
      <c r="BQ352" t="s">
        <v>137</v>
      </c>
      <c r="BR352" t="s">
        <v>137</v>
      </c>
      <c r="BS352" t="s">
        <v>137</v>
      </c>
      <c r="BT352" t="s">
        <v>137</v>
      </c>
      <c r="BU352" t="s">
        <v>137</v>
      </c>
      <c r="BW352" t="s">
        <v>137</v>
      </c>
      <c r="BX352" t="s">
        <v>137</v>
      </c>
      <c r="BY352" t="s">
        <v>137</v>
      </c>
      <c r="BZ352" t="s">
        <v>137</v>
      </c>
      <c r="CA352" t="s">
        <v>137</v>
      </c>
      <c r="CB352" t="s">
        <v>137</v>
      </c>
      <c r="CC352" t="s">
        <v>137</v>
      </c>
      <c r="CD352" t="s">
        <v>137</v>
      </c>
      <c r="CE352" t="s">
        <v>137</v>
      </c>
      <c r="CF352" t="s">
        <v>137</v>
      </c>
      <c r="CG352" t="s">
        <v>137</v>
      </c>
      <c r="CH352" t="s">
        <v>137</v>
      </c>
      <c r="CI352" t="s">
        <v>137</v>
      </c>
      <c r="CJ352" t="s">
        <v>137</v>
      </c>
      <c r="CK352" t="s">
        <v>137</v>
      </c>
      <c r="CL352" t="s">
        <v>137</v>
      </c>
      <c r="CM352" t="s">
        <v>137</v>
      </c>
      <c r="CN352" t="s">
        <v>137</v>
      </c>
      <c r="CO352" t="s">
        <v>137</v>
      </c>
      <c r="CP352" t="s">
        <v>137</v>
      </c>
      <c r="CQ352" s="1">
        <v>45814.401388888888</v>
      </c>
      <c r="CR352" s="1">
        <v>45814.401388888888</v>
      </c>
      <c r="CS352" s="1">
        <v>45814.401388888888</v>
      </c>
      <c r="CT352" t="s">
        <v>137</v>
      </c>
      <c r="CU352" t="s">
        <v>137</v>
      </c>
      <c r="CV352" t="s">
        <v>2541</v>
      </c>
      <c r="CW352" t="s">
        <v>2542</v>
      </c>
      <c r="CX352" s="3"/>
      <c r="CY352" s="3"/>
      <c r="CZ352">
        <v>1</v>
      </c>
      <c r="DA352" t="s">
        <v>2543</v>
      </c>
      <c r="DB352" t="s">
        <v>137</v>
      </c>
      <c r="DC352" t="s">
        <v>137</v>
      </c>
      <c r="DD352" t="s">
        <v>137</v>
      </c>
      <c r="DE352" t="s">
        <v>137</v>
      </c>
      <c r="DF352" t="s">
        <v>137</v>
      </c>
      <c r="DG352" t="s">
        <v>137</v>
      </c>
      <c r="DH352" t="s">
        <v>137</v>
      </c>
      <c r="DI352" t="s">
        <v>137</v>
      </c>
      <c r="DJ352" t="s">
        <v>137</v>
      </c>
      <c r="DK352">
        <v>0</v>
      </c>
      <c r="DL352" t="s">
        <v>137</v>
      </c>
      <c r="DM352" t="s">
        <v>1991</v>
      </c>
      <c r="DN352" t="s">
        <v>137</v>
      </c>
      <c r="DO352" s="1">
        <v>45814.401388888888</v>
      </c>
      <c r="DP352" s="1"/>
      <c r="DQ352" t="s">
        <v>273</v>
      </c>
      <c r="DR352" t="s">
        <v>274</v>
      </c>
      <c r="DS352" t="s">
        <v>275</v>
      </c>
      <c r="DT352" t="s">
        <v>137</v>
      </c>
      <c r="DU352" t="s">
        <v>137</v>
      </c>
      <c r="DV352" t="s">
        <v>137</v>
      </c>
      <c r="DW352" t="s">
        <v>137</v>
      </c>
      <c r="DX352" t="s">
        <v>137</v>
      </c>
      <c r="DY352" t="s">
        <v>137</v>
      </c>
      <c r="DZ352" t="s">
        <v>148</v>
      </c>
      <c r="EA352" t="b">
        <v>0</v>
      </c>
      <c r="EB352" t="s">
        <v>137</v>
      </c>
    </row>
    <row r="353" spans="1:132" x14ac:dyDescent="0.25">
      <c r="A353">
        <v>157812292</v>
      </c>
      <c r="B353">
        <v>11691</v>
      </c>
      <c r="C353" t="s">
        <v>473</v>
      </c>
      <c r="D353" t="s">
        <v>2004</v>
      </c>
      <c r="E353" t="s">
        <v>134</v>
      </c>
      <c r="F353" t="s">
        <v>135</v>
      </c>
      <c r="G353" t="s">
        <v>194</v>
      </c>
      <c r="H353" t="s">
        <v>137</v>
      </c>
      <c r="I353" t="s">
        <v>1429</v>
      </c>
      <c r="J353" t="s">
        <v>150</v>
      </c>
      <c r="K353" t="s">
        <v>151</v>
      </c>
      <c r="L353" t="s">
        <v>152</v>
      </c>
      <c r="M353" t="s">
        <v>137</v>
      </c>
      <c r="N353" t="s">
        <v>2544</v>
      </c>
      <c r="O353" t="s">
        <v>2544</v>
      </c>
      <c r="P353" s="1">
        <v>45821</v>
      </c>
      <c r="Q353" s="1">
        <v>45814.363194444442</v>
      </c>
      <c r="R353" s="1">
        <v>45814.363194444442</v>
      </c>
      <c r="S353" s="1">
        <v>45817.44027777778</v>
      </c>
      <c r="T353" s="1">
        <v>45817.44027777778</v>
      </c>
      <c r="U353" t="s">
        <v>1893</v>
      </c>
      <c r="V353" t="s">
        <v>137</v>
      </c>
      <c r="W353" t="s">
        <v>137</v>
      </c>
      <c r="X353" t="s">
        <v>144</v>
      </c>
      <c r="Y353" t="s">
        <v>440</v>
      </c>
      <c r="Z353" t="s">
        <v>137</v>
      </c>
      <c r="AA353" t="s">
        <v>137</v>
      </c>
      <c r="AB353" t="s">
        <v>137</v>
      </c>
      <c r="AC353" t="s">
        <v>137</v>
      </c>
      <c r="AD353" s="2"/>
      <c r="AE353" t="s">
        <v>137</v>
      </c>
      <c r="AF353" t="s">
        <v>137</v>
      </c>
      <c r="AG353" t="s">
        <v>137</v>
      </c>
      <c r="AH353" t="s">
        <v>137</v>
      </c>
      <c r="AI353" t="s">
        <v>137</v>
      </c>
      <c r="AJ353" t="s">
        <v>137</v>
      </c>
      <c r="AK353" t="s">
        <v>137</v>
      </c>
      <c r="AL353" s="2"/>
      <c r="AM353" t="s">
        <v>137</v>
      </c>
      <c r="AN353" t="s">
        <v>137</v>
      </c>
      <c r="AO353" t="s">
        <v>137</v>
      </c>
      <c r="AP353" t="s">
        <v>137</v>
      </c>
      <c r="AQ353" t="s">
        <v>137</v>
      </c>
      <c r="AR353" t="s">
        <v>137</v>
      </c>
      <c r="AS353" t="s">
        <v>137</v>
      </c>
      <c r="AT353" t="s">
        <v>137</v>
      </c>
      <c r="AU353" t="s">
        <v>137</v>
      </c>
      <c r="AV353" t="s">
        <v>137</v>
      </c>
      <c r="AW353" t="s">
        <v>2545</v>
      </c>
      <c r="AX353" t="s">
        <v>137</v>
      </c>
      <c r="AY353" t="s">
        <v>2546</v>
      </c>
      <c r="AZ353" t="s">
        <v>137</v>
      </c>
      <c r="BA353" t="s">
        <v>2547</v>
      </c>
      <c r="BB353" t="s">
        <v>1434</v>
      </c>
      <c r="BC353" t="s">
        <v>137</v>
      </c>
      <c r="BD353" t="s">
        <v>137</v>
      </c>
      <c r="BE353" t="s">
        <v>137</v>
      </c>
      <c r="BF353" t="s">
        <v>137</v>
      </c>
      <c r="BG353" t="s">
        <v>137</v>
      </c>
      <c r="BH353" t="s">
        <v>137</v>
      </c>
      <c r="BI353" t="s">
        <v>137</v>
      </c>
      <c r="BJ353" t="s">
        <v>137</v>
      </c>
      <c r="BK353" t="s">
        <v>137</v>
      </c>
      <c r="BL353" t="s">
        <v>137</v>
      </c>
      <c r="BM353" t="s">
        <v>137</v>
      </c>
      <c r="BN353" t="s">
        <v>137</v>
      </c>
      <c r="BO353" t="s">
        <v>137</v>
      </c>
      <c r="BP353" t="s">
        <v>137</v>
      </c>
      <c r="BQ353" t="s">
        <v>137</v>
      </c>
      <c r="BR353" t="s">
        <v>137</v>
      </c>
      <c r="BS353" t="s">
        <v>137</v>
      </c>
      <c r="BT353" t="s">
        <v>137</v>
      </c>
      <c r="BU353" t="s">
        <v>137</v>
      </c>
      <c r="BW353" t="s">
        <v>137</v>
      </c>
      <c r="BX353" t="s">
        <v>137</v>
      </c>
      <c r="BY353" t="s">
        <v>137</v>
      </c>
      <c r="BZ353" t="s">
        <v>137</v>
      </c>
      <c r="CA353" t="s">
        <v>137</v>
      </c>
      <c r="CB353" t="s">
        <v>137</v>
      </c>
      <c r="CC353" t="s">
        <v>137</v>
      </c>
      <c r="CD353" t="s">
        <v>137</v>
      </c>
      <c r="CE353" t="s">
        <v>137</v>
      </c>
      <c r="CF353" t="s">
        <v>137</v>
      </c>
      <c r="CG353" t="s">
        <v>137</v>
      </c>
      <c r="CH353" t="s">
        <v>137</v>
      </c>
      <c r="CI353" t="s">
        <v>137</v>
      </c>
      <c r="CJ353" t="s">
        <v>137</v>
      </c>
      <c r="CK353" t="s">
        <v>137</v>
      </c>
      <c r="CL353" t="s">
        <v>137</v>
      </c>
      <c r="CM353" t="s">
        <v>137</v>
      </c>
      <c r="CN353" t="s">
        <v>137</v>
      </c>
      <c r="CO353" t="s">
        <v>2548</v>
      </c>
      <c r="CP353" t="s">
        <v>2549</v>
      </c>
      <c r="CQ353" s="1">
        <v>45814.474999999999</v>
      </c>
      <c r="CR353" s="1">
        <v>45814.474999999999</v>
      </c>
      <c r="CS353" s="1"/>
      <c r="CT353" t="s">
        <v>2550</v>
      </c>
      <c r="CU353" t="s">
        <v>2551</v>
      </c>
      <c r="CV353" t="s">
        <v>137</v>
      </c>
      <c r="CW353" t="s">
        <v>137</v>
      </c>
      <c r="CX353" s="3"/>
      <c r="CY353" s="3"/>
      <c r="CZ353">
        <v>2</v>
      </c>
      <c r="DA353" t="s">
        <v>2552</v>
      </c>
      <c r="DB353" t="s">
        <v>137</v>
      </c>
      <c r="DC353" t="s">
        <v>137</v>
      </c>
      <c r="DD353" t="s">
        <v>137</v>
      </c>
      <c r="DE353" t="s">
        <v>137</v>
      </c>
      <c r="DF353" t="s">
        <v>2553</v>
      </c>
      <c r="DG353" t="s">
        <v>900</v>
      </c>
      <c r="DH353" t="s">
        <v>1425</v>
      </c>
      <c r="DI353" t="s">
        <v>137</v>
      </c>
      <c r="DJ353" t="s">
        <v>137</v>
      </c>
      <c r="DK353">
        <v>0</v>
      </c>
      <c r="DL353" t="s">
        <v>137</v>
      </c>
      <c r="DM353" t="s">
        <v>137</v>
      </c>
      <c r="DN353" t="s">
        <v>137</v>
      </c>
      <c r="DO353" s="1"/>
      <c r="DP353" s="1"/>
      <c r="DQ353" t="s">
        <v>137</v>
      </c>
      <c r="DR353" t="s">
        <v>137</v>
      </c>
      <c r="DS353" t="s">
        <v>137</v>
      </c>
      <c r="DT353" t="s">
        <v>137</v>
      </c>
      <c r="DU353" t="s">
        <v>137</v>
      </c>
      <c r="DV353" t="s">
        <v>227</v>
      </c>
      <c r="DW353" t="s">
        <v>137</v>
      </c>
      <c r="DX353" t="s">
        <v>137</v>
      </c>
      <c r="DY353" t="s">
        <v>137</v>
      </c>
      <c r="DZ353" t="s">
        <v>148</v>
      </c>
      <c r="EA353" t="b">
        <v>0</v>
      </c>
      <c r="EB353" t="s">
        <v>137</v>
      </c>
    </row>
    <row r="354" spans="1:132" x14ac:dyDescent="0.25">
      <c r="A354">
        <v>157811975</v>
      </c>
      <c r="B354">
        <v>11690</v>
      </c>
      <c r="C354" t="s">
        <v>192</v>
      </c>
      <c r="D354" t="s">
        <v>2554</v>
      </c>
      <c r="E354" t="s">
        <v>134</v>
      </c>
      <c r="F354" t="s">
        <v>162</v>
      </c>
      <c r="G354" t="s">
        <v>163</v>
      </c>
      <c r="H354" t="s">
        <v>137</v>
      </c>
      <c r="I354" t="s">
        <v>2555</v>
      </c>
      <c r="J354" t="s">
        <v>557</v>
      </c>
      <c r="K354" t="s">
        <v>558</v>
      </c>
      <c r="L354" t="s">
        <v>559</v>
      </c>
      <c r="M354" t="s">
        <v>137</v>
      </c>
      <c r="N354" t="s">
        <v>276</v>
      </c>
      <c r="O354" t="s">
        <v>276</v>
      </c>
      <c r="P354" s="1"/>
      <c r="Q354" s="1">
        <v>45814.36041666667</v>
      </c>
      <c r="R354" s="1">
        <v>45814.36041666667</v>
      </c>
      <c r="S354" s="1">
        <v>45814.423611111109</v>
      </c>
      <c r="T354" s="1">
        <v>45814.423611111109</v>
      </c>
      <c r="U354" t="s">
        <v>277</v>
      </c>
      <c r="V354" t="s">
        <v>137</v>
      </c>
      <c r="W354" t="s">
        <v>137</v>
      </c>
      <c r="X354" t="s">
        <v>231</v>
      </c>
      <c r="Y354" t="s">
        <v>137</v>
      </c>
      <c r="Z354" t="s">
        <v>137</v>
      </c>
      <c r="AA354" t="s">
        <v>137</v>
      </c>
      <c r="AB354" t="s">
        <v>137</v>
      </c>
      <c r="AC354" t="s">
        <v>137</v>
      </c>
      <c r="AD354" s="2"/>
      <c r="AE354" t="s">
        <v>137</v>
      </c>
      <c r="AF354" t="s">
        <v>137</v>
      </c>
      <c r="AG354" t="s">
        <v>137</v>
      </c>
      <c r="AH354" t="s">
        <v>137</v>
      </c>
      <c r="AI354" t="s">
        <v>137</v>
      </c>
      <c r="AJ354" t="s">
        <v>137</v>
      </c>
      <c r="AK354" t="s">
        <v>137</v>
      </c>
      <c r="AL354" s="2"/>
      <c r="AM354" t="s">
        <v>137</v>
      </c>
      <c r="AN354" t="s">
        <v>137</v>
      </c>
      <c r="AO354" t="s">
        <v>137</v>
      </c>
      <c r="AP354" t="s">
        <v>137</v>
      </c>
      <c r="AQ354" t="s">
        <v>137</v>
      </c>
      <c r="AR354" t="s">
        <v>137</v>
      </c>
      <c r="AS354" t="s">
        <v>137</v>
      </c>
      <c r="AT354" t="s">
        <v>137</v>
      </c>
      <c r="AU354" t="s">
        <v>137</v>
      </c>
      <c r="AV354" t="s">
        <v>137</v>
      </c>
      <c r="AW354" t="s">
        <v>137</v>
      </c>
      <c r="AX354" t="s">
        <v>137</v>
      </c>
      <c r="AY354" t="s">
        <v>137</v>
      </c>
      <c r="AZ354" t="s">
        <v>137</v>
      </c>
      <c r="BA354" t="s">
        <v>137</v>
      </c>
      <c r="BB354" t="s">
        <v>137</v>
      </c>
      <c r="BC354" t="s">
        <v>137</v>
      </c>
      <c r="BD354" t="s">
        <v>137</v>
      </c>
      <c r="BE354" t="s">
        <v>137</v>
      </c>
      <c r="BF354" t="s">
        <v>137</v>
      </c>
      <c r="BG354" t="s">
        <v>137</v>
      </c>
      <c r="BH354" t="s">
        <v>137</v>
      </c>
      <c r="BI354" t="s">
        <v>137</v>
      </c>
      <c r="BJ354" t="s">
        <v>137</v>
      </c>
      <c r="BK354" t="s">
        <v>137</v>
      </c>
      <c r="BL354" t="s">
        <v>137</v>
      </c>
      <c r="BM354" t="s">
        <v>137</v>
      </c>
      <c r="BN354" t="s">
        <v>137</v>
      </c>
      <c r="BO354" t="s">
        <v>137</v>
      </c>
      <c r="BP354" t="s">
        <v>137</v>
      </c>
      <c r="BQ354" t="s">
        <v>137</v>
      </c>
      <c r="BR354" t="s">
        <v>137</v>
      </c>
      <c r="BS354" t="s">
        <v>137</v>
      </c>
      <c r="BT354" t="s">
        <v>137</v>
      </c>
      <c r="BU354" t="s">
        <v>137</v>
      </c>
      <c r="BW354" t="s">
        <v>137</v>
      </c>
      <c r="BX354" t="s">
        <v>137</v>
      </c>
      <c r="BY354" t="s">
        <v>137</v>
      </c>
      <c r="BZ354" t="s">
        <v>137</v>
      </c>
      <c r="CA354" t="s">
        <v>137</v>
      </c>
      <c r="CB354" t="s">
        <v>137</v>
      </c>
      <c r="CC354" t="s">
        <v>137</v>
      </c>
      <c r="CD354" t="s">
        <v>137</v>
      </c>
      <c r="CE354" t="s">
        <v>137</v>
      </c>
      <c r="CF354" t="s">
        <v>137</v>
      </c>
      <c r="CG354" t="s">
        <v>137</v>
      </c>
      <c r="CH354" t="s">
        <v>137</v>
      </c>
      <c r="CI354" t="s">
        <v>137</v>
      </c>
      <c r="CJ354" t="s">
        <v>137</v>
      </c>
      <c r="CK354" t="s">
        <v>137</v>
      </c>
      <c r="CL354" t="s">
        <v>137</v>
      </c>
      <c r="CM354" t="s">
        <v>137</v>
      </c>
      <c r="CN354" t="s">
        <v>137</v>
      </c>
      <c r="CO354" t="s">
        <v>137</v>
      </c>
      <c r="CP354" t="s">
        <v>137</v>
      </c>
      <c r="CQ354" s="1">
        <v>45814.423611111109</v>
      </c>
      <c r="CR354" s="1">
        <v>45814.423611111109</v>
      </c>
      <c r="CS354" s="1">
        <v>45814.423611111109</v>
      </c>
      <c r="CT354" t="s">
        <v>539</v>
      </c>
      <c r="CU354" t="s">
        <v>2556</v>
      </c>
      <c r="CV354" t="s">
        <v>2557</v>
      </c>
      <c r="CW354" t="s">
        <v>2558</v>
      </c>
      <c r="CX354" s="3"/>
      <c r="CY354" s="3"/>
      <c r="CZ354">
        <v>1</v>
      </c>
      <c r="DA354" t="s">
        <v>137</v>
      </c>
      <c r="DB354" t="s">
        <v>137</v>
      </c>
      <c r="DC354" t="s">
        <v>137</v>
      </c>
      <c r="DD354" t="s">
        <v>137</v>
      </c>
      <c r="DE354" t="s">
        <v>137</v>
      </c>
      <c r="DF354" t="s">
        <v>2559</v>
      </c>
      <c r="DG354" t="s">
        <v>137</v>
      </c>
      <c r="DH354" t="s">
        <v>137</v>
      </c>
      <c r="DI354" t="s">
        <v>137</v>
      </c>
      <c r="DJ354" t="s">
        <v>137</v>
      </c>
      <c r="DK354">
        <v>0</v>
      </c>
      <c r="DL354" t="s">
        <v>209</v>
      </c>
      <c r="DM354" t="s">
        <v>137</v>
      </c>
      <c r="DN354" t="s">
        <v>137</v>
      </c>
      <c r="DO354" s="1">
        <v>45814.423611111109</v>
      </c>
      <c r="DP354" s="1"/>
      <c r="DQ354" t="s">
        <v>557</v>
      </c>
      <c r="DR354" t="s">
        <v>558</v>
      </c>
      <c r="DS354" t="s">
        <v>559</v>
      </c>
      <c r="DT354" t="s">
        <v>137</v>
      </c>
      <c r="DU354" t="s">
        <v>137</v>
      </c>
      <c r="DV354" t="s">
        <v>137</v>
      </c>
      <c r="DW354" t="s">
        <v>137</v>
      </c>
      <c r="DX354" t="s">
        <v>2560</v>
      </c>
      <c r="DY354" t="s">
        <v>137</v>
      </c>
      <c r="DZ354" t="s">
        <v>168</v>
      </c>
      <c r="EA354" t="b">
        <v>0</v>
      </c>
      <c r="EB354" t="s">
        <v>137</v>
      </c>
    </row>
    <row r="355" spans="1:132" x14ac:dyDescent="0.25">
      <c r="A355">
        <v>157809774</v>
      </c>
      <c r="B355">
        <v>11689</v>
      </c>
      <c r="C355" t="s">
        <v>192</v>
      </c>
      <c r="D355" t="s">
        <v>2561</v>
      </c>
      <c r="E355" t="s">
        <v>134</v>
      </c>
      <c r="F355" t="s">
        <v>162</v>
      </c>
      <c r="G355" t="s">
        <v>163</v>
      </c>
      <c r="H355" t="s">
        <v>137</v>
      </c>
      <c r="I355" t="s">
        <v>2562</v>
      </c>
      <c r="J355" t="s">
        <v>139</v>
      </c>
      <c r="K355" t="s">
        <v>140</v>
      </c>
      <c r="L355" t="s">
        <v>141</v>
      </c>
      <c r="M355" t="s">
        <v>137</v>
      </c>
      <c r="N355" t="s">
        <v>165</v>
      </c>
      <c r="O355" t="s">
        <v>165</v>
      </c>
      <c r="P355" s="1"/>
      <c r="Q355" s="1">
        <v>45814.334027777775</v>
      </c>
      <c r="R355" s="1">
        <v>45814.334027777775</v>
      </c>
      <c r="S355" s="1">
        <v>45814.36041666667</v>
      </c>
      <c r="T355" s="1">
        <v>45814.36041666667</v>
      </c>
      <c r="U355" t="s">
        <v>166</v>
      </c>
      <c r="V355" t="s">
        <v>137</v>
      </c>
      <c r="W355" t="s">
        <v>137</v>
      </c>
      <c r="X355" t="s">
        <v>137</v>
      </c>
      <c r="Y355" t="s">
        <v>137</v>
      </c>
      <c r="Z355" t="s">
        <v>137</v>
      </c>
      <c r="AA355" t="s">
        <v>137</v>
      </c>
      <c r="AB355" t="s">
        <v>137</v>
      </c>
      <c r="AC355" t="s">
        <v>137</v>
      </c>
      <c r="AD355" s="2"/>
      <c r="AE355" t="s">
        <v>137</v>
      </c>
      <c r="AF355" t="s">
        <v>137</v>
      </c>
      <c r="AG355" t="s">
        <v>137</v>
      </c>
      <c r="AH355" t="s">
        <v>137</v>
      </c>
      <c r="AI355" t="s">
        <v>137</v>
      </c>
      <c r="AJ355" t="s">
        <v>137</v>
      </c>
      <c r="AK355" t="s">
        <v>137</v>
      </c>
      <c r="AL355" s="2"/>
      <c r="AM355" t="s">
        <v>137</v>
      </c>
      <c r="AN355" t="s">
        <v>137</v>
      </c>
      <c r="AO355" t="s">
        <v>137</v>
      </c>
      <c r="AP355" t="s">
        <v>137</v>
      </c>
      <c r="AQ355" t="s">
        <v>137</v>
      </c>
      <c r="AR355" t="s">
        <v>137</v>
      </c>
      <c r="AS355" t="s">
        <v>137</v>
      </c>
      <c r="AT355" t="s">
        <v>137</v>
      </c>
      <c r="AU355" t="s">
        <v>137</v>
      </c>
      <c r="AV355" t="s">
        <v>137</v>
      </c>
      <c r="AW355" t="s">
        <v>137</v>
      </c>
      <c r="AX355" t="s">
        <v>137</v>
      </c>
      <c r="AY355" t="s">
        <v>137</v>
      </c>
      <c r="AZ355" t="s">
        <v>137</v>
      </c>
      <c r="BA355" t="s">
        <v>137</v>
      </c>
      <c r="BB355" t="s">
        <v>137</v>
      </c>
      <c r="BC355" t="s">
        <v>137</v>
      </c>
      <c r="BD355" t="s">
        <v>137</v>
      </c>
      <c r="BE355" t="s">
        <v>137</v>
      </c>
      <c r="BF355" t="s">
        <v>137</v>
      </c>
      <c r="BG355" t="s">
        <v>137</v>
      </c>
      <c r="BH355" t="s">
        <v>137</v>
      </c>
      <c r="BI355" t="s">
        <v>137</v>
      </c>
      <c r="BJ355" t="s">
        <v>137</v>
      </c>
      <c r="BK355" t="s">
        <v>137</v>
      </c>
      <c r="BL355" t="s">
        <v>137</v>
      </c>
      <c r="BM355" t="s">
        <v>137</v>
      </c>
      <c r="BN355" t="s">
        <v>137</v>
      </c>
      <c r="BO355" t="s">
        <v>137</v>
      </c>
      <c r="BP355" t="s">
        <v>137</v>
      </c>
      <c r="BQ355" t="s">
        <v>137</v>
      </c>
      <c r="BR355" t="s">
        <v>137</v>
      </c>
      <c r="BS355" t="s">
        <v>137</v>
      </c>
      <c r="BT355" t="s">
        <v>137</v>
      </c>
      <c r="BU355" t="s">
        <v>137</v>
      </c>
      <c r="BW355" t="s">
        <v>137</v>
      </c>
      <c r="BX355" t="s">
        <v>137</v>
      </c>
      <c r="BY355" t="s">
        <v>137</v>
      </c>
      <c r="BZ355" t="s">
        <v>137</v>
      </c>
      <c r="CA355" t="s">
        <v>137</v>
      </c>
      <c r="CB355" t="s">
        <v>137</v>
      </c>
      <c r="CC355" t="s">
        <v>137</v>
      </c>
      <c r="CD355" t="s">
        <v>137</v>
      </c>
      <c r="CE355" t="s">
        <v>137</v>
      </c>
      <c r="CF355" t="s">
        <v>137</v>
      </c>
      <c r="CG355" t="s">
        <v>137</v>
      </c>
      <c r="CH355" t="s">
        <v>137</v>
      </c>
      <c r="CI355" t="s">
        <v>137</v>
      </c>
      <c r="CJ355" t="s">
        <v>137</v>
      </c>
      <c r="CK355" t="s">
        <v>137</v>
      </c>
      <c r="CL355" t="s">
        <v>137</v>
      </c>
      <c r="CM355" t="s">
        <v>137</v>
      </c>
      <c r="CN355" t="s">
        <v>137</v>
      </c>
      <c r="CO355" t="s">
        <v>137</v>
      </c>
      <c r="CP355" t="s">
        <v>137</v>
      </c>
      <c r="CQ355" s="1">
        <v>45814.36041666667</v>
      </c>
      <c r="CR355" s="1">
        <v>45814.36041666667</v>
      </c>
      <c r="CS355" s="1">
        <v>45814.36041666667</v>
      </c>
      <c r="CT355" t="s">
        <v>137</v>
      </c>
      <c r="CU355" t="s">
        <v>137</v>
      </c>
      <c r="CV355" t="s">
        <v>539</v>
      </c>
      <c r="CW355" t="s">
        <v>2563</v>
      </c>
      <c r="CX355" s="3"/>
      <c r="CY355" s="3"/>
      <c r="DA355" t="s">
        <v>137</v>
      </c>
      <c r="DB355" t="s">
        <v>137</v>
      </c>
      <c r="DC355" t="s">
        <v>137</v>
      </c>
      <c r="DD355" t="s">
        <v>137</v>
      </c>
      <c r="DE355" t="s">
        <v>137</v>
      </c>
      <c r="DF355" t="s">
        <v>137</v>
      </c>
      <c r="DG355" t="s">
        <v>137</v>
      </c>
      <c r="DH355" t="s">
        <v>137</v>
      </c>
      <c r="DI355" t="s">
        <v>137</v>
      </c>
      <c r="DJ355" t="s">
        <v>137</v>
      </c>
      <c r="DK355">
        <v>0</v>
      </c>
      <c r="DL355" t="s">
        <v>137</v>
      </c>
      <c r="DM355" t="s">
        <v>137</v>
      </c>
      <c r="DN355" t="s">
        <v>137</v>
      </c>
      <c r="DO355" s="1">
        <v>45814.36041666667</v>
      </c>
      <c r="DP355" s="1"/>
      <c r="DQ355" t="s">
        <v>1709</v>
      </c>
      <c r="DR355" t="s">
        <v>1710</v>
      </c>
      <c r="DS355" t="s">
        <v>1711</v>
      </c>
      <c r="DT355" t="s">
        <v>137</v>
      </c>
      <c r="DU355" t="s">
        <v>137</v>
      </c>
      <c r="DV355" t="s">
        <v>137</v>
      </c>
      <c r="DW355" t="s">
        <v>137</v>
      </c>
      <c r="DX355" t="s">
        <v>171</v>
      </c>
      <c r="DY355" t="s">
        <v>137</v>
      </c>
      <c r="DZ355" t="s">
        <v>168</v>
      </c>
      <c r="EA355" t="b">
        <v>0</v>
      </c>
      <c r="EB355" t="s">
        <v>137</v>
      </c>
    </row>
    <row r="356" spans="1:132" x14ac:dyDescent="0.25">
      <c r="A356">
        <v>157808541</v>
      </c>
      <c r="B356">
        <v>11688</v>
      </c>
      <c r="C356" t="s">
        <v>192</v>
      </c>
      <c r="D356" t="s">
        <v>474</v>
      </c>
      <c r="E356" t="s">
        <v>134</v>
      </c>
      <c r="F356" t="s">
        <v>135</v>
      </c>
      <c r="G356" t="s">
        <v>163</v>
      </c>
      <c r="H356" t="s">
        <v>137</v>
      </c>
      <c r="I356" t="s">
        <v>475</v>
      </c>
      <c r="J356" t="s">
        <v>273</v>
      </c>
      <c r="K356" t="s">
        <v>274</v>
      </c>
      <c r="L356" t="s">
        <v>275</v>
      </c>
      <c r="M356" t="s">
        <v>137</v>
      </c>
      <c r="N356" t="s">
        <v>891</v>
      </c>
      <c r="O356" t="s">
        <v>891</v>
      </c>
      <c r="P356" s="1"/>
      <c r="Q356" s="1">
        <v>45814.311805555553</v>
      </c>
      <c r="R356" s="1">
        <v>45814.311805555553</v>
      </c>
      <c r="S356" s="1">
        <v>45820.411805555559</v>
      </c>
      <c r="T356" s="1">
        <v>45820.411805555559</v>
      </c>
      <c r="U356" t="s">
        <v>2564</v>
      </c>
      <c r="V356" t="s">
        <v>137</v>
      </c>
      <c r="W356" t="s">
        <v>137</v>
      </c>
      <c r="X356" t="s">
        <v>176</v>
      </c>
      <c r="Y356" t="s">
        <v>893</v>
      </c>
      <c r="Z356" t="s">
        <v>137</v>
      </c>
      <c r="AA356" t="s">
        <v>2565</v>
      </c>
      <c r="AB356" t="s">
        <v>137</v>
      </c>
      <c r="AC356" t="s">
        <v>137</v>
      </c>
      <c r="AD356" s="2"/>
      <c r="AE356" t="s">
        <v>137</v>
      </c>
      <c r="AF356" t="s">
        <v>137</v>
      </c>
      <c r="AG356" t="s">
        <v>137</v>
      </c>
      <c r="AH356" t="s">
        <v>137</v>
      </c>
      <c r="AI356" t="s">
        <v>137</v>
      </c>
      <c r="AJ356" t="s">
        <v>137</v>
      </c>
      <c r="AK356" t="s">
        <v>137</v>
      </c>
      <c r="AL356" s="2"/>
      <c r="AM356" t="s">
        <v>137</v>
      </c>
      <c r="AN356" t="s">
        <v>137</v>
      </c>
      <c r="AO356" t="s">
        <v>137</v>
      </c>
      <c r="AP356" t="s">
        <v>137</v>
      </c>
      <c r="AQ356" t="s">
        <v>137</v>
      </c>
      <c r="AR356" t="s">
        <v>137</v>
      </c>
      <c r="AS356" t="s">
        <v>137</v>
      </c>
      <c r="AT356" t="s">
        <v>137</v>
      </c>
      <c r="AU356" t="s">
        <v>137</v>
      </c>
      <c r="AV356" t="s">
        <v>137</v>
      </c>
      <c r="AW356" t="s">
        <v>137</v>
      </c>
      <c r="AX356" t="s">
        <v>137</v>
      </c>
      <c r="AY356" t="s">
        <v>137</v>
      </c>
      <c r="AZ356" t="s">
        <v>137</v>
      </c>
      <c r="BA356" t="s">
        <v>137</v>
      </c>
      <c r="BB356" t="s">
        <v>137</v>
      </c>
      <c r="BC356" t="s">
        <v>137</v>
      </c>
      <c r="BD356" t="s">
        <v>137</v>
      </c>
      <c r="BE356" t="s">
        <v>137</v>
      </c>
      <c r="BF356" t="s">
        <v>137</v>
      </c>
      <c r="BG356" t="s">
        <v>137</v>
      </c>
      <c r="BH356" t="s">
        <v>137</v>
      </c>
      <c r="BI356" t="s">
        <v>137</v>
      </c>
      <c r="BJ356" t="s">
        <v>137</v>
      </c>
      <c r="BK356" t="s">
        <v>137</v>
      </c>
      <c r="BL356" t="s">
        <v>137</v>
      </c>
      <c r="BM356" t="s">
        <v>137</v>
      </c>
      <c r="BN356" t="s">
        <v>137</v>
      </c>
      <c r="BO356" t="s">
        <v>137</v>
      </c>
      <c r="BP356" t="s">
        <v>137</v>
      </c>
      <c r="BQ356" t="s">
        <v>137</v>
      </c>
      <c r="BR356" t="s">
        <v>137</v>
      </c>
      <c r="BS356" t="s">
        <v>137</v>
      </c>
      <c r="BT356" t="s">
        <v>137</v>
      </c>
      <c r="BU356" t="s">
        <v>137</v>
      </c>
      <c r="BW356" t="s">
        <v>137</v>
      </c>
      <c r="BX356" t="s">
        <v>137</v>
      </c>
      <c r="BY356" t="s">
        <v>137</v>
      </c>
      <c r="BZ356" t="s">
        <v>137</v>
      </c>
      <c r="CA356" t="s">
        <v>137</v>
      </c>
      <c r="CB356" t="s">
        <v>137</v>
      </c>
      <c r="CC356" t="s">
        <v>137</v>
      </c>
      <c r="CD356" t="s">
        <v>137</v>
      </c>
      <c r="CE356" t="s">
        <v>137</v>
      </c>
      <c r="CF356" t="s">
        <v>137</v>
      </c>
      <c r="CG356" t="s">
        <v>137</v>
      </c>
      <c r="CH356" t="s">
        <v>137</v>
      </c>
      <c r="CI356" t="s">
        <v>137</v>
      </c>
      <c r="CJ356" t="s">
        <v>137</v>
      </c>
      <c r="CK356" t="s">
        <v>137</v>
      </c>
      <c r="CL356" t="s">
        <v>137</v>
      </c>
      <c r="CM356" t="s">
        <v>137</v>
      </c>
      <c r="CN356" t="s">
        <v>137</v>
      </c>
      <c r="CO356" t="s">
        <v>137</v>
      </c>
      <c r="CP356" t="s">
        <v>137</v>
      </c>
      <c r="CQ356" s="1">
        <v>45820.411805555559</v>
      </c>
      <c r="CR356" s="1">
        <v>45820.411805555559</v>
      </c>
      <c r="CS356" s="1">
        <v>45820.411805555559</v>
      </c>
      <c r="CT356" t="s">
        <v>137</v>
      </c>
      <c r="CU356" t="s">
        <v>137</v>
      </c>
      <c r="CV356" t="s">
        <v>2566</v>
      </c>
      <c r="CW356" t="s">
        <v>2567</v>
      </c>
      <c r="CX356" s="3"/>
      <c r="CY356" s="3"/>
      <c r="CZ356">
        <v>1</v>
      </c>
      <c r="DA356" t="s">
        <v>2568</v>
      </c>
      <c r="DB356" t="s">
        <v>137</v>
      </c>
      <c r="DC356" t="s">
        <v>137</v>
      </c>
      <c r="DD356" t="s">
        <v>137</v>
      </c>
      <c r="DE356" t="s">
        <v>137</v>
      </c>
      <c r="DF356" t="s">
        <v>2569</v>
      </c>
      <c r="DG356" t="s">
        <v>137</v>
      </c>
      <c r="DH356" t="s">
        <v>137</v>
      </c>
      <c r="DI356" t="s">
        <v>137</v>
      </c>
      <c r="DJ356" t="s">
        <v>137</v>
      </c>
      <c r="DK356">
        <v>0</v>
      </c>
      <c r="DL356" t="s">
        <v>209</v>
      </c>
      <c r="DM356" t="s">
        <v>137</v>
      </c>
      <c r="DN356" t="s">
        <v>137</v>
      </c>
      <c r="DO356" s="1">
        <v>45820.411805555559</v>
      </c>
      <c r="DP356" s="1"/>
      <c r="DQ356" t="s">
        <v>534</v>
      </c>
      <c r="DR356" t="s">
        <v>535</v>
      </c>
      <c r="DS356" t="s">
        <v>536</v>
      </c>
      <c r="DT356" t="s">
        <v>137</v>
      </c>
      <c r="DU356" t="s">
        <v>137</v>
      </c>
      <c r="DV356" t="s">
        <v>140</v>
      </c>
      <c r="DW356" t="s">
        <v>137</v>
      </c>
      <c r="DX356" t="s">
        <v>137</v>
      </c>
      <c r="DY356" t="s">
        <v>137</v>
      </c>
      <c r="DZ356" t="s">
        <v>148</v>
      </c>
      <c r="EA356" t="b">
        <v>0</v>
      </c>
      <c r="EB356" t="s">
        <v>137</v>
      </c>
    </row>
    <row r="357" spans="1:132" x14ac:dyDescent="0.25">
      <c r="A357">
        <v>157796877</v>
      </c>
      <c r="B357">
        <v>11687</v>
      </c>
      <c r="C357" t="s">
        <v>192</v>
      </c>
      <c r="D357" t="s">
        <v>474</v>
      </c>
      <c r="E357" t="s">
        <v>134</v>
      </c>
      <c r="F357" t="s">
        <v>135</v>
      </c>
      <c r="G357" t="s">
        <v>163</v>
      </c>
      <c r="H357" t="s">
        <v>137</v>
      </c>
      <c r="I357" t="s">
        <v>475</v>
      </c>
      <c r="J357" t="s">
        <v>273</v>
      </c>
      <c r="K357" t="s">
        <v>274</v>
      </c>
      <c r="L357" t="s">
        <v>275</v>
      </c>
      <c r="M357" t="s">
        <v>137</v>
      </c>
      <c r="N357" t="s">
        <v>2570</v>
      </c>
      <c r="O357" t="s">
        <v>2570</v>
      </c>
      <c r="P357" s="1">
        <v>45814</v>
      </c>
      <c r="Q357" s="1">
        <v>45813.792361111111</v>
      </c>
      <c r="R357" s="1">
        <v>45813.792361111111</v>
      </c>
      <c r="S357" s="1">
        <v>45814.59097222222</v>
      </c>
      <c r="T357" s="1">
        <v>45814.59097222222</v>
      </c>
      <c r="U357" t="s">
        <v>2571</v>
      </c>
      <c r="V357" t="s">
        <v>137</v>
      </c>
      <c r="W357" t="s">
        <v>137</v>
      </c>
      <c r="X357" t="s">
        <v>185</v>
      </c>
      <c r="Y357" t="s">
        <v>2572</v>
      </c>
      <c r="Z357" t="s">
        <v>2573</v>
      </c>
      <c r="AA357" t="s">
        <v>2574</v>
      </c>
      <c r="AB357" t="s">
        <v>137</v>
      </c>
      <c r="AC357" t="s">
        <v>137</v>
      </c>
      <c r="AD357" s="2"/>
      <c r="AE357" t="s">
        <v>137</v>
      </c>
      <c r="AF357" t="s">
        <v>137</v>
      </c>
      <c r="AG357" t="s">
        <v>137</v>
      </c>
      <c r="AH357" t="s">
        <v>137</v>
      </c>
      <c r="AI357" t="s">
        <v>137</v>
      </c>
      <c r="AJ357" t="s">
        <v>137</v>
      </c>
      <c r="AK357" t="s">
        <v>137</v>
      </c>
      <c r="AL357" s="2"/>
      <c r="AM357" t="s">
        <v>137</v>
      </c>
      <c r="AN357" t="s">
        <v>137</v>
      </c>
      <c r="AO357" t="s">
        <v>137</v>
      </c>
      <c r="AP357" t="s">
        <v>137</v>
      </c>
      <c r="AQ357" t="s">
        <v>137</v>
      </c>
      <c r="AR357" t="s">
        <v>137</v>
      </c>
      <c r="AS357" t="s">
        <v>137</v>
      </c>
      <c r="AT357" t="s">
        <v>137</v>
      </c>
      <c r="AU357" t="s">
        <v>137</v>
      </c>
      <c r="AV357" t="s">
        <v>2575</v>
      </c>
      <c r="AW357" t="s">
        <v>137</v>
      </c>
      <c r="AX357" t="s">
        <v>137</v>
      </c>
      <c r="AY357" t="s">
        <v>137</v>
      </c>
      <c r="AZ357" t="s">
        <v>137</v>
      </c>
      <c r="BA357" t="s">
        <v>137</v>
      </c>
      <c r="BB357" t="s">
        <v>137</v>
      </c>
      <c r="BC357" t="s">
        <v>137</v>
      </c>
      <c r="BD357" t="s">
        <v>137</v>
      </c>
      <c r="BE357" t="s">
        <v>137</v>
      </c>
      <c r="BF357" t="s">
        <v>137</v>
      </c>
      <c r="BG357" t="s">
        <v>137</v>
      </c>
      <c r="BH357" t="s">
        <v>137</v>
      </c>
      <c r="BI357" t="s">
        <v>137</v>
      </c>
      <c r="BJ357" t="s">
        <v>137</v>
      </c>
      <c r="BK357" t="s">
        <v>137</v>
      </c>
      <c r="BL357" t="s">
        <v>137</v>
      </c>
      <c r="BM357" t="s">
        <v>137</v>
      </c>
      <c r="BN357" t="s">
        <v>137</v>
      </c>
      <c r="BO357" t="s">
        <v>137</v>
      </c>
      <c r="BP357" t="s">
        <v>137</v>
      </c>
      <c r="BQ357" t="s">
        <v>137</v>
      </c>
      <c r="BR357" t="s">
        <v>137</v>
      </c>
      <c r="BS357" t="s">
        <v>137</v>
      </c>
      <c r="BT357" t="s">
        <v>137</v>
      </c>
      <c r="BU357" t="s">
        <v>137</v>
      </c>
      <c r="BW357" t="s">
        <v>137</v>
      </c>
      <c r="BX357" t="s">
        <v>137</v>
      </c>
      <c r="BY357" t="s">
        <v>137</v>
      </c>
      <c r="BZ357" t="s">
        <v>137</v>
      </c>
      <c r="CA357" t="s">
        <v>137</v>
      </c>
      <c r="CB357" t="s">
        <v>137</v>
      </c>
      <c r="CC357" t="s">
        <v>137</v>
      </c>
      <c r="CD357" t="s">
        <v>137</v>
      </c>
      <c r="CE357" t="s">
        <v>137</v>
      </c>
      <c r="CF357" t="s">
        <v>137</v>
      </c>
      <c r="CG357" t="s">
        <v>137</v>
      </c>
      <c r="CH357" t="s">
        <v>137</v>
      </c>
      <c r="CI357" t="s">
        <v>137</v>
      </c>
      <c r="CJ357" t="s">
        <v>137</v>
      </c>
      <c r="CK357" t="s">
        <v>137</v>
      </c>
      <c r="CL357" t="s">
        <v>137</v>
      </c>
      <c r="CM357" t="s">
        <v>137</v>
      </c>
      <c r="CN357" t="s">
        <v>137</v>
      </c>
      <c r="CO357" t="s">
        <v>137</v>
      </c>
      <c r="CP357" t="s">
        <v>137</v>
      </c>
      <c r="CQ357" s="1">
        <v>45814.59097222222</v>
      </c>
      <c r="CR357" s="1">
        <v>45814.59097222222</v>
      </c>
      <c r="CS357" s="1">
        <v>45814.59097222222</v>
      </c>
      <c r="CT357" t="s">
        <v>137</v>
      </c>
      <c r="CU357" t="s">
        <v>137</v>
      </c>
      <c r="CV357" t="s">
        <v>2576</v>
      </c>
      <c r="CW357" t="s">
        <v>2577</v>
      </c>
      <c r="CX357" s="3"/>
      <c r="CY357" s="3"/>
      <c r="CZ357">
        <v>1</v>
      </c>
      <c r="DA357" t="s">
        <v>2578</v>
      </c>
      <c r="DB357" t="s">
        <v>137</v>
      </c>
      <c r="DC357" t="s">
        <v>137</v>
      </c>
      <c r="DD357" t="s">
        <v>137</v>
      </c>
      <c r="DE357" t="s">
        <v>137</v>
      </c>
      <c r="DF357" t="s">
        <v>2579</v>
      </c>
      <c r="DG357" t="s">
        <v>137</v>
      </c>
      <c r="DH357" t="s">
        <v>137</v>
      </c>
      <c r="DI357" t="s">
        <v>137</v>
      </c>
      <c r="DJ357" t="s">
        <v>137</v>
      </c>
      <c r="DK357">
        <v>0</v>
      </c>
      <c r="DL357" t="s">
        <v>137</v>
      </c>
      <c r="DM357" t="s">
        <v>137</v>
      </c>
      <c r="DN357" t="s">
        <v>137</v>
      </c>
      <c r="DO357" s="1">
        <v>45814.59097222222</v>
      </c>
      <c r="DP357" s="1"/>
      <c r="DQ357" t="s">
        <v>273</v>
      </c>
      <c r="DR357" t="s">
        <v>274</v>
      </c>
      <c r="DS357" t="s">
        <v>275</v>
      </c>
      <c r="DT357" t="s">
        <v>137</v>
      </c>
      <c r="DU357" t="s">
        <v>137</v>
      </c>
      <c r="DV357" t="s">
        <v>140</v>
      </c>
      <c r="DW357" t="s">
        <v>137</v>
      </c>
      <c r="DX357" t="s">
        <v>137</v>
      </c>
      <c r="DY357" t="s">
        <v>137</v>
      </c>
      <c r="DZ357" t="s">
        <v>148</v>
      </c>
      <c r="EA357" t="b">
        <v>0</v>
      </c>
      <c r="EB357" t="s">
        <v>137</v>
      </c>
    </row>
    <row r="358" spans="1:132" x14ac:dyDescent="0.25">
      <c r="A358">
        <v>157791002</v>
      </c>
      <c r="B358">
        <v>11686</v>
      </c>
      <c r="C358" t="s">
        <v>192</v>
      </c>
      <c r="D358" t="s">
        <v>2580</v>
      </c>
      <c r="E358" t="s">
        <v>134</v>
      </c>
      <c r="F358" t="s">
        <v>162</v>
      </c>
      <c r="G358" t="s">
        <v>163</v>
      </c>
      <c r="H358" t="s">
        <v>137</v>
      </c>
      <c r="I358" t="s">
        <v>2581</v>
      </c>
      <c r="J358" t="s">
        <v>139</v>
      </c>
      <c r="K358" t="s">
        <v>140</v>
      </c>
      <c r="L358" t="s">
        <v>141</v>
      </c>
      <c r="M358" t="s">
        <v>137</v>
      </c>
      <c r="N358" t="s">
        <v>165</v>
      </c>
      <c r="O358" t="s">
        <v>165</v>
      </c>
      <c r="P358" s="1"/>
      <c r="Q358" s="1">
        <v>45813.710416666669</v>
      </c>
      <c r="R358" s="1">
        <v>45813.710416666669</v>
      </c>
      <c r="S358" s="1">
        <v>45814.36041666667</v>
      </c>
      <c r="T358" s="1">
        <v>45814.36041666667</v>
      </c>
      <c r="U358" t="s">
        <v>166</v>
      </c>
      <c r="V358" t="s">
        <v>137</v>
      </c>
      <c r="W358" t="s">
        <v>137</v>
      </c>
      <c r="X358" t="s">
        <v>137</v>
      </c>
      <c r="Y358" t="s">
        <v>137</v>
      </c>
      <c r="Z358" t="s">
        <v>137</v>
      </c>
      <c r="AA358" t="s">
        <v>137</v>
      </c>
      <c r="AB358" t="s">
        <v>137</v>
      </c>
      <c r="AC358" t="s">
        <v>137</v>
      </c>
      <c r="AD358" s="2"/>
      <c r="AE358" t="s">
        <v>137</v>
      </c>
      <c r="AF358" t="s">
        <v>137</v>
      </c>
      <c r="AG358" t="s">
        <v>137</v>
      </c>
      <c r="AH358" t="s">
        <v>137</v>
      </c>
      <c r="AI358" t="s">
        <v>137</v>
      </c>
      <c r="AJ358" t="s">
        <v>137</v>
      </c>
      <c r="AK358" t="s">
        <v>137</v>
      </c>
      <c r="AL358" s="2"/>
      <c r="AM358" t="s">
        <v>137</v>
      </c>
      <c r="AN358" t="s">
        <v>137</v>
      </c>
      <c r="AO358" t="s">
        <v>137</v>
      </c>
      <c r="AP358" t="s">
        <v>137</v>
      </c>
      <c r="AQ358" t="s">
        <v>137</v>
      </c>
      <c r="AR358" t="s">
        <v>137</v>
      </c>
      <c r="AS358" t="s">
        <v>137</v>
      </c>
      <c r="AT358" t="s">
        <v>137</v>
      </c>
      <c r="AU358" t="s">
        <v>137</v>
      </c>
      <c r="AV358" t="s">
        <v>137</v>
      </c>
      <c r="AW358" t="s">
        <v>137</v>
      </c>
      <c r="AX358" t="s">
        <v>137</v>
      </c>
      <c r="AY358" t="s">
        <v>137</v>
      </c>
      <c r="AZ358" t="s">
        <v>137</v>
      </c>
      <c r="BA358" t="s">
        <v>137</v>
      </c>
      <c r="BB358" t="s">
        <v>137</v>
      </c>
      <c r="BC358" t="s">
        <v>137</v>
      </c>
      <c r="BD358" t="s">
        <v>137</v>
      </c>
      <c r="BE358" t="s">
        <v>137</v>
      </c>
      <c r="BF358" t="s">
        <v>137</v>
      </c>
      <c r="BG358" t="s">
        <v>137</v>
      </c>
      <c r="BH358" t="s">
        <v>137</v>
      </c>
      <c r="BI358" t="s">
        <v>137</v>
      </c>
      <c r="BJ358" t="s">
        <v>137</v>
      </c>
      <c r="BK358" t="s">
        <v>137</v>
      </c>
      <c r="BL358" t="s">
        <v>137</v>
      </c>
      <c r="BM358" t="s">
        <v>137</v>
      </c>
      <c r="BN358" t="s">
        <v>137</v>
      </c>
      <c r="BO358" t="s">
        <v>137</v>
      </c>
      <c r="BP358" t="s">
        <v>137</v>
      </c>
      <c r="BQ358" t="s">
        <v>137</v>
      </c>
      <c r="BR358" t="s">
        <v>137</v>
      </c>
      <c r="BS358" t="s">
        <v>137</v>
      </c>
      <c r="BT358" t="s">
        <v>137</v>
      </c>
      <c r="BU358" t="s">
        <v>137</v>
      </c>
      <c r="BW358" t="s">
        <v>137</v>
      </c>
      <c r="BX358" t="s">
        <v>137</v>
      </c>
      <c r="BY358" t="s">
        <v>137</v>
      </c>
      <c r="BZ358" t="s">
        <v>137</v>
      </c>
      <c r="CA358" t="s">
        <v>137</v>
      </c>
      <c r="CB358" t="s">
        <v>137</v>
      </c>
      <c r="CC358" t="s">
        <v>137</v>
      </c>
      <c r="CD358" t="s">
        <v>137</v>
      </c>
      <c r="CE358" t="s">
        <v>137</v>
      </c>
      <c r="CF358" t="s">
        <v>137</v>
      </c>
      <c r="CG358" t="s">
        <v>137</v>
      </c>
      <c r="CH358" t="s">
        <v>137</v>
      </c>
      <c r="CI358" t="s">
        <v>137</v>
      </c>
      <c r="CJ358" t="s">
        <v>137</v>
      </c>
      <c r="CK358" t="s">
        <v>137</v>
      </c>
      <c r="CL358" t="s">
        <v>137</v>
      </c>
      <c r="CM358" t="s">
        <v>137</v>
      </c>
      <c r="CN358" t="s">
        <v>137</v>
      </c>
      <c r="CO358" t="s">
        <v>137</v>
      </c>
      <c r="CP358" t="s">
        <v>137</v>
      </c>
      <c r="CQ358" s="1">
        <v>45814.36041666667</v>
      </c>
      <c r="CR358" s="1">
        <v>45814.36041666667</v>
      </c>
      <c r="CS358" s="1">
        <v>45814.36041666667</v>
      </c>
      <c r="CT358" t="s">
        <v>137</v>
      </c>
      <c r="CU358" t="s">
        <v>137</v>
      </c>
      <c r="CV358" t="s">
        <v>539</v>
      </c>
      <c r="CW358" t="s">
        <v>2582</v>
      </c>
      <c r="CX358" s="3"/>
      <c r="CY358" s="3"/>
      <c r="DA358" t="s">
        <v>137</v>
      </c>
      <c r="DB358" t="s">
        <v>137</v>
      </c>
      <c r="DC358" t="s">
        <v>137</v>
      </c>
      <c r="DD358" t="s">
        <v>137</v>
      </c>
      <c r="DE358" t="s">
        <v>137</v>
      </c>
      <c r="DF358" t="s">
        <v>137</v>
      </c>
      <c r="DG358" t="s">
        <v>137</v>
      </c>
      <c r="DH358" t="s">
        <v>137</v>
      </c>
      <c r="DI358" t="s">
        <v>137</v>
      </c>
      <c r="DJ358" t="s">
        <v>137</v>
      </c>
      <c r="DK358">
        <v>0</v>
      </c>
      <c r="DL358" t="s">
        <v>137</v>
      </c>
      <c r="DM358" t="s">
        <v>137</v>
      </c>
      <c r="DN358" t="s">
        <v>137</v>
      </c>
      <c r="DO358" s="1">
        <v>45814.36041666667</v>
      </c>
      <c r="DP358" s="1"/>
      <c r="DQ358" t="s">
        <v>1709</v>
      </c>
      <c r="DR358" t="s">
        <v>1710</v>
      </c>
      <c r="DS358" t="s">
        <v>1711</v>
      </c>
      <c r="DT358" t="s">
        <v>137</v>
      </c>
      <c r="DU358" t="s">
        <v>137</v>
      </c>
      <c r="DV358" t="s">
        <v>137</v>
      </c>
      <c r="DW358" t="s">
        <v>137</v>
      </c>
      <c r="DX358" t="s">
        <v>171</v>
      </c>
      <c r="DY358" t="s">
        <v>137</v>
      </c>
      <c r="DZ358" t="s">
        <v>168</v>
      </c>
      <c r="EA358" t="b">
        <v>0</v>
      </c>
      <c r="EB358" t="s">
        <v>137</v>
      </c>
    </row>
    <row r="359" spans="1:132" x14ac:dyDescent="0.25">
      <c r="A359">
        <v>157788554</v>
      </c>
      <c r="B359">
        <v>11685</v>
      </c>
      <c r="C359" t="s">
        <v>473</v>
      </c>
      <c r="D359" t="s">
        <v>133</v>
      </c>
      <c r="E359" t="s">
        <v>134</v>
      </c>
      <c r="F359" t="s">
        <v>135</v>
      </c>
      <c r="G359" t="s">
        <v>136</v>
      </c>
      <c r="H359" t="s">
        <v>137</v>
      </c>
      <c r="I359" t="s">
        <v>138</v>
      </c>
      <c r="J359" t="s">
        <v>273</v>
      </c>
      <c r="K359" t="s">
        <v>274</v>
      </c>
      <c r="L359" t="s">
        <v>275</v>
      </c>
      <c r="M359" t="s">
        <v>137</v>
      </c>
      <c r="N359" t="s">
        <v>1503</v>
      </c>
      <c r="O359" t="s">
        <v>358</v>
      </c>
      <c r="P359" s="1">
        <v>45817.041666666664</v>
      </c>
      <c r="Q359" s="1">
        <v>45813.689583333333</v>
      </c>
      <c r="R359" s="1">
        <v>45813.689583333333</v>
      </c>
      <c r="S359" s="1">
        <v>45832.5625</v>
      </c>
      <c r="T359" s="1">
        <v>45832.5625</v>
      </c>
      <c r="U359" t="s">
        <v>1504</v>
      </c>
      <c r="V359" t="s">
        <v>137</v>
      </c>
      <c r="W359" t="s">
        <v>137</v>
      </c>
      <c r="X359" t="s">
        <v>360</v>
      </c>
      <c r="Y359" t="s">
        <v>361</v>
      </c>
      <c r="Z359" t="s">
        <v>137</v>
      </c>
      <c r="AA359" t="s">
        <v>137</v>
      </c>
      <c r="AB359" t="s">
        <v>137</v>
      </c>
      <c r="AC359" t="s">
        <v>137</v>
      </c>
      <c r="AD359" s="2"/>
      <c r="AE359" t="s">
        <v>137</v>
      </c>
      <c r="AF359" t="s">
        <v>137</v>
      </c>
      <c r="AG359" t="s">
        <v>137</v>
      </c>
      <c r="AH359" t="s">
        <v>137</v>
      </c>
      <c r="AI359" t="s">
        <v>137</v>
      </c>
      <c r="AJ359" t="s">
        <v>137</v>
      </c>
      <c r="AK359" t="s">
        <v>137</v>
      </c>
      <c r="AL359" s="2"/>
      <c r="AM359" t="s">
        <v>137</v>
      </c>
      <c r="AN359" t="s">
        <v>137</v>
      </c>
      <c r="AO359" t="s">
        <v>137</v>
      </c>
      <c r="AP359" t="s">
        <v>137</v>
      </c>
      <c r="AQ359" t="s">
        <v>137</v>
      </c>
      <c r="AR359" t="s">
        <v>137</v>
      </c>
      <c r="AS359" t="s">
        <v>137</v>
      </c>
      <c r="AT359" t="s">
        <v>137</v>
      </c>
      <c r="AU359" t="s">
        <v>137</v>
      </c>
      <c r="AV359" t="s">
        <v>137</v>
      </c>
      <c r="AW359" t="s">
        <v>137</v>
      </c>
      <c r="AX359" t="s">
        <v>137</v>
      </c>
      <c r="AY359" t="s">
        <v>137</v>
      </c>
      <c r="AZ359" t="s">
        <v>137</v>
      </c>
      <c r="BA359" t="s">
        <v>137</v>
      </c>
      <c r="BB359" t="s">
        <v>137</v>
      </c>
      <c r="BC359" t="s">
        <v>137</v>
      </c>
      <c r="BD359" t="s">
        <v>137</v>
      </c>
      <c r="BE359" t="s">
        <v>137</v>
      </c>
      <c r="BF359" t="s">
        <v>137</v>
      </c>
      <c r="BG359" t="s">
        <v>137</v>
      </c>
      <c r="BH359" t="s">
        <v>137</v>
      </c>
      <c r="BI359" t="s">
        <v>137</v>
      </c>
      <c r="BJ359" t="s">
        <v>137</v>
      </c>
      <c r="BK359" t="s">
        <v>137</v>
      </c>
      <c r="BL359" t="s">
        <v>137</v>
      </c>
      <c r="BM359" t="s">
        <v>137</v>
      </c>
      <c r="BN359" t="s">
        <v>137</v>
      </c>
      <c r="BO359" t="s">
        <v>137</v>
      </c>
      <c r="BP359" t="s">
        <v>2583</v>
      </c>
      <c r="BQ359" t="s">
        <v>137</v>
      </c>
      <c r="BR359" t="s">
        <v>137</v>
      </c>
      <c r="BS359" t="s">
        <v>137</v>
      </c>
      <c r="BT359" t="s">
        <v>137</v>
      </c>
      <c r="BU359" t="s">
        <v>137</v>
      </c>
      <c r="BW359" t="s">
        <v>137</v>
      </c>
      <c r="BX359" t="s">
        <v>137</v>
      </c>
      <c r="BY359" t="s">
        <v>137</v>
      </c>
      <c r="BZ359" t="s">
        <v>137</v>
      </c>
      <c r="CA359" t="s">
        <v>137</v>
      </c>
      <c r="CB359" t="s">
        <v>137</v>
      </c>
      <c r="CC359" t="s">
        <v>137</v>
      </c>
      <c r="CD359" t="s">
        <v>137</v>
      </c>
      <c r="CE359" t="s">
        <v>137</v>
      </c>
      <c r="CF359" t="s">
        <v>137</v>
      </c>
      <c r="CG359" t="s">
        <v>137</v>
      </c>
      <c r="CH359" t="s">
        <v>137</v>
      </c>
      <c r="CI359" t="s">
        <v>137</v>
      </c>
      <c r="CJ359" t="s">
        <v>137</v>
      </c>
      <c r="CK359" t="s">
        <v>137</v>
      </c>
      <c r="CL359" t="s">
        <v>137</v>
      </c>
      <c r="CM359" t="s">
        <v>137</v>
      </c>
      <c r="CN359" t="s">
        <v>137</v>
      </c>
      <c r="CO359" t="s">
        <v>2584</v>
      </c>
      <c r="CP359" t="s">
        <v>2585</v>
      </c>
      <c r="CQ359" s="1">
        <v>45813.691666666666</v>
      </c>
      <c r="CR359" s="1">
        <v>45813.691666666666</v>
      </c>
      <c r="CS359" s="1"/>
      <c r="CT359" t="s">
        <v>2586</v>
      </c>
      <c r="CU359" t="s">
        <v>2586</v>
      </c>
      <c r="CV359" t="s">
        <v>137</v>
      </c>
      <c r="CW359" t="s">
        <v>137</v>
      </c>
      <c r="CX359" s="3"/>
      <c r="CY359" s="3"/>
      <c r="CZ359">
        <v>1</v>
      </c>
      <c r="DA359" t="s">
        <v>2587</v>
      </c>
      <c r="DB359" t="s">
        <v>137</v>
      </c>
      <c r="DC359" t="s">
        <v>137</v>
      </c>
      <c r="DD359" t="s">
        <v>137</v>
      </c>
      <c r="DE359" t="s">
        <v>137</v>
      </c>
      <c r="DF359" t="s">
        <v>2588</v>
      </c>
      <c r="DG359" t="s">
        <v>900</v>
      </c>
      <c r="DH359" t="s">
        <v>1642</v>
      </c>
      <c r="DI359" t="s">
        <v>137</v>
      </c>
      <c r="DJ359" t="s">
        <v>137</v>
      </c>
      <c r="DK359">
        <v>0</v>
      </c>
      <c r="DL359" t="s">
        <v>137</v>
      </c>
      <c r="DM359" t="s">
        <v>137</v>
      </c>
      <c r="DN359" t="s">
        <v>137</v>
      </c>
      <c r="DO359" s="1"/>
      <c r="DP359" s="1"/>
      <c r="DQ359" t="s">
        <v>137</v>
      </c>
      <c r="DR359" t="s">
        <v>137</v>
      </c>
      <c r="DS359" t="s">
        <v>137</v>
      </c>
      <c r="DT359" t="s">
        <v>137</v>
      </c>
      <c r="DU359" t="s">
        <v>137</v>
      </c>
      <c r="DV359" t="s">
        <v>137</v>
      </c>
      <c r="DW359" t="s">
        <v>137</v>
      </c>
      <c r="DX359" t="s">
        <v>137</v>
      </c>
      <c r="DY359" t="s">
        <v>137</v>
      </c>
      <c r="DZ359" t="s">
        <v>148</v>
      </c>
      <c r="EA359" t="b">
        <v>0</v>
      </c>
      <c r="EB359" t="s">
        <v>137</v>
      </c>
    </row>
    <row r="360" spans="1:132" x14ac:dyDescent="0.25">
      <c r="A360">
        <v>157786415</v>
      </c>
      <c r="B360">
        <v>11684</v>
      </c>
      <c r="C360" t="s">
        <v>192</v>
      </c>
      <c r="D360" t="s">
        <v>133</v>
      </c>
      <c r="E360" t="s">
        <v>134</v>
      </c>
      <c r="F360" t="s">
        <v>135</v>
      </c>
      <c r="G360" t="s">
        <v>136</v>
      </c>
      <c r="H360" t="s">
        <v>137</v>
      </c>
      <c r="I360" t="s">
        <v>138</v>
      </c>
      <c r="J360" t="s">
        <v>273</v>
      </c>
      <c r="K360" t="s">
        <v>274</v>
      </c>
      <c r="L360" t="s">
        <v>275</v>
      </c>
      <c r="M360" t="s">
        <v>137</v>
      </c>
      <c r="N360" t="s">
        <v>2589</v>
      </c>
      <c r="O360" t="s">
        <v>2589</v>
      </c>
      <c r="P360" s="1"/>
      <c r="Q360" s="1">
        <v>45813.672222222223</v>
      </c>
      <c r="R360" s="1">
        <v>45813.672222222223</v>
      </c>
      <c r="S360" s="1">
        <v>45813.679166666669</v>
      </c>
      <c r="T360" s="1">
        <v>45813.679166666669</v>
      </c>
      <c r="U360" t="s">
        <v>560</v>
      </c>
      <c r="V360" t="s">
        <v>137</v>
      </c>
      <c r="W360" t="s">
        <v>137</v>
      </c>
      <c r="X360" t="s">
        <v>176</v>
      </c>
      <c r="Y360" t="s">
        <v>470</v>
      </c>
      <c r="Z360" t="s">
        <v>137</v>
      </c>
      <c r="AA360" t="s">
        <v>137</v>
      </c>
      <c r="AB360" t="s">
        <v>137</v>
      </c>
      <c r="AC360" t="s">
        <v>137</v>
      </c>
      <c r="AD360" s="2"/>
      <c r="AE360" t="s">
        <v>137</v>
      </c>
      <c r="AF360" t="s">
        <v>137</v>
      </c>
      <c r="AG360" t="s">
        <v>137</v>
      </c>
      <c r="AH360" t="s">
        <v>137</v>
      </c>
      <c r="AI360" t="s">
        <v>137</v>
      </c>
      <c r="AJ360" t="s">
        <v>137</v>
      </c>
      <c r="AK360" t="s">
        <v>137</v>
      </c>
      <c r="AL360" s="2"/>
      <c r="AM360" t="s">
        <v>137</v>
      </c>
      <c r="AN360" t="s">
        <v>137</v>
      </c>
      <c r="AO360" t="s">
        <v>137</v>
      </c>
      <c r="AP360" t="s">
        <v>137</v>
      </c>
      <c r="AQ360" t="s">
        <v>137</v>
      </c>
      <c r="AR360" t="s">
        <v>137</v>
      </c>
      <c r="AS360" t="s">
        <v>137</v>
      </c>
      <c r="AT360" t="s">
        <v>137</v>
      </c>
      <c r="AU360" t="s">
        <v>137</v>
      </c>
      <c r="AV360" t="s">
        <v>137</v>
      </c>
      <c r="AW360" t="s">
        <v>137</v>
      </c>
      <c r="AX360" t="s">
        <v>137</v>
      </c>
      <c r="AY360" t="s">
        <v>137</v>
      </c>
      <c r="AZ360" t="s">
        <v>137</v>
      </c>
      <c r="BA360" t="s">
        <v>137</v>
      </c>
      <c r="BB360" t="s">
        <v>137</v>
      </c>
      <c r="BC360" t="s">
        <v>137</v>
      </c>
      <c r="BD360" t="s">
        <v>137</v>
      </c>
      <c r="BE360" t="s">
        <v>137</v>
      </c>
      <c r="BF360" t="s">
        <v>137</v>
      </c>
      <c r="BG360" t="s">
        <v>137</v>
      </c>
      <c r="BH360" t="s">
        <v>137</v>
      </c>
      <c r="BI360" t="s">
        <v>137</v>
      </c>
      <c r="BJ360" t="s">
        <v>137</v>
      </c>
      <c r="BK360" t="s">
        <v>137</v>
      </c>
      <c r="BL360" t="s">
        <v>137</v>
      </c>
      <c r="BM360" t="s">
        <v>137</v>
      </c>
      <c r="BN360" t="s">
        <v>137</v>
      </c>
      <c r="BO360" t="s">
        <v>137</v>
      </c>
      <c r="BP360" t="s">
        <v>2590</v>
      </c>
      <c r="BQ360" t="s">
        <v>137</v>
      </c>
      <c r="BR360" t="s">
        <v>137</v>
      </c>
      <c r="BS360" t="s">
        <v>137</v>
      </c>
      <c r="BT360" t="s">
        <v>137</v>
      </c>
      <c r="BU360" t="s">
        <v>137</v>
      </c>
      <c r="BW360" t="s">
        <v>137</v>
      </c>
      <c r="BX360" t="s">
        <v>137</v>
      </c>
      <c r="BY360" t="s">
        <v>137</v>
      </c>
      <c r="BZ360" t="s">
        <v>137</v>
      </c>
      <c r="CA360" t="s">
        <v>137</v>
      </c>
      <c r="CB360" t="s">
        <v>137</v>
      </c>
      <c r="CC360" t="s">
        <v>137</v>
      </c>
      <c r="CD360" t="s">
        <v>137</v>
      </c>
      <c r="CE360" t="s">
        <v>137</v>
      </c>
      <c r="CF360" t="s">
        <v>137</v>
      </c>
      <c r="CG360" t="s">
        <v>137</v>
      </c>
      <c r="CH360" t="s">
        <v>137</v>
      </c>
      <c r="CI360" t="s">
        <v>137</v>
      </c>
      <c r="CJ360" t="s">
        <v>137</v>
      </c>
      <c r="CK360" t="s">
        <v>137</v>
      </c>
      <c r="CL360" t="s">
        <v>137</v>
      </c>
      <c r="CM360" t="s">
        <v>137</v>
      </c>
      <c r="CN360" t="s">
        <v>137</v>
      </c>
      <c r="CO360" t="s">
        <v>137</v>
      </c>
      <c r="CP360" t="s">
        <v>137</v>
      </c>
      <c r="CQ360" s="1">
        <v>45813.679166666669</v>
      </c>
      <c r="CR360" s="1">
        <v>45813.679166666669</v>
      </c>
      <c r="CS360" s="1">
        <v>45813.679166666669</v>
      </c>
      <c r="CT360" t="s">
        <v>137</v>
      </c>
      <c r="CU360" t="s">
        <v>137</v>
      </c>
      <c r="CV360" t="s">
        <v>2591</v>
      </c>
      <c r="CW360" t="s">
        <v>2591</v>
      </c>
      <c r="CX360" s="3"/>
      <c r="CY360" s="3"/>
      <c r="CZ360">
        <v>1</v>
      </c>
      <c r="DA360" t="s">
        <v>2592</v>
      </c>
      <c r="DB360" t="s">
        <v>137</v>
      </c>
      <c r="DC360" t="s">
        <v>137</v>
      </c>
      <c r="DD360" t="s">
        <v>137</v>
      </c>
      <c r="DE360" t="s">
        <v>137</v>
      </c>
      <c r="DF360" t="s">
        <v>2593</v>
      </c>
      <c r="DG360" t="s">
        <v>137</v>
      </c>
      <c r="DH360" t="s">
        <v>137</v>
      </c>
      <c r="DI360" t="s">
        <v>137</v>
      </c>
      <c r="DJ360" t="s">
        <v>137</v>
      </c>
      <c r="DK360">
        <v>0</v>
      </c>
      <c r="DL360" t="s">
        <v>137</v>
      </c>
      <c r="DM360" t="s">
        <v>137</v>
      </c>
      <c r="DN360" t="s">
        <v>137</v>
      </c>
      <c r="DO360" s="1">
        <v>45813.679166666669</v>
      </c>
      <c r="DP360" s="1"/>
      <c r="DQ360" t="s">
        <v>273</v>
      </c>
      <c r="DR360" t="s">
        <v>274</v>
      </c>
      <c r="DS360" t="s">
        <v>275</v>
      </c>
      <c r="DT360" t="s">
        <v>2594</v>
      </c>
      <c r="DU360" t="s">
        <v>137</v>
      </c>
      <c r="DV360" t="s">
        <v>137</v>
      </c>
      <c r="DW360" t="s">
        <v>137</v>
      </c>
      <c r="DX360" t="s">
        <v>137</v>
      </c>
      <c r="DY360" t="s">
        <v>137</v>
      </c>
      <c r="DZ360" t="s">
        <v>148</v>
      </c>
      <c r="EA360" t="b">
        <v>0</v>
      </c>
      <c r="EB360" t="s">
        <v>137</v>
      </c>
    </row>
    <row r="361" spans="1:132" x14ac:dyDescent="0.25">
      <c r="A361">
        <v>157782061</v>
      </c>
      <c r="B361">
        <v>11683</v>
      </c>
      <c r="C361" t="s">
        <v>473</v>
      </c>
      <c r="D361" t="s">
        <v>2595</v>
      </c>
      <c r="E361" t="s">
        <v>134</v>
      </c>
      <c r="F361" t="s">
        <v>162</v>
      </c>
      <c r="G361" t="s">
        <v>163</v>
      </c>
      <c r="H361" t="s">
        <v>137</v>
      </c>
      <c r="I361" t="s">
        <v>2596</v>
      </c>
      <c r="J361" t="s">
        <v>273</v>
      </c>
      <c r="K361" t="s">
        <v>274</v>
      </c>
      <c r="L361" t="s">
        <v>275</v>
      </c>
      <c r="M361" t="s">
        <v>137</v>
      </c>
      <c r="N361" t="s">
        <v>526</v>
      </c>
      <c r="O361" t="s">
        <v>526</v>
      </c>
      <c r="P361" s="1"/>
      <c r="Q361" s="1">
        <v>45813.640277777777</v>
      </c>
      <c r="R361" s="1">
        <v>45813.640277777777</v>
      </c>
      <c r="S361" s="1">
        <v>45828.589583333334</v>
      </c>
      <c r="T361" s="1">
        <v>45828.589583333334</v>
      </c>
      <c r="U361" t="s">
        <v>216</v>
      </c>
      <c r="V361" t="s">
        <v>137</v>
      </c>
      <c r="W361" t="s">
        <v>137</v>
      </c>
      <c r="X361" t="s">
        <v>185</v>
      </c>
      <c r="Y361" t="s">
        <v>137</v>
      </c>
      <c r="Z361" t="s">
        <v>137</v>
      </c>
      <c r="AA361" t="s">
        <v>137</v>
      </c>
      <c r="AB361" t="s">
        <v>137</v>
      </c>
      <c r="AC361" t="s">
        <v>137</v>
      </c>
      <c r="AD361" s="2"/>
      <c r="AE361" t="s">
        <v>137</v>
      </c>
      <c r="AF361" t="s">
        <v>137</v>
      </c>
      <c r="AG361" t="s">
        <v>137</v>
      </c>
      <c r="AH361" t="s">
        <v>137</v>
      </c>
      <c r="AI361" t="s">
        <v>137</v>
      </c>
      <c r="AJ361" t="s">
        <v>137</v>
      </c>
      <c r="AK361" t="s">
        <v>137</v>
      </c>
      <c r="AL361" s="2"/>
      <c r="AM361" t="s">
        <v>137</v>
      </c>
      <c r="AN361" t="s">
        <v>137</v>
      </c>
      <c r="AO361" t="s">
        <v>137</v>
      </c>
      <c r="AP361" t="s">
        <v>137</v>
      </c>
      <c r="AQ361" t="s">
        <v>137</v>
      </c>
      <c r="AR361" t="s">
        <v>137</v>
      </c>
      <c r="AS361" t="s">
        <v>137</v>
      </c>
      <c r="AT361" t="s">
        <v>137</v>
      </c>
      <c r="AU361" t="s">
        <v>137</v>
      </c>
      <c r="AV361" t="s">
        <v>137</v>
      </c>
      <c r="AW361" t="s">
        <v>137</v>
      </c>
      <c r="AX361" t="s">
        <v>137</v>
      </c>
      <c r="AY361" t="s">
        <v>137</v>
      </c>
      <c r="AZ361" t="s">
        <v>137</v>
      </c>
      <c r="BA361" t="s">
        <v>137</v>
      </c>
      <c r="BB361" t="s">
        <v>137</v>
      </c>
      <c r="BC361" t="s">
        <v>137</v>
      </c>
      <c r="BD361" t="s">
        <v>137</v>
      </c>
      <c r="BE361" t="s">
        <v>137</v>
      </c>
      <c r="BF361" t="s">
        <v>137</v>
      </c>
      <c r="BG361" t="s">
        <v>137</v>
      </c>
      <c r="BH361" t="s">
        <v>137</v>
      </c>
      <c r="BI361" t="s">
        <v>137</v>
      </c>
      <c r="BJ361" t="s">
        <v>137</v>
      </c>
      <c r="BK361" t="s">
        <v>137</v>
      </c>
      <c r="BL361" t="s">
        <v>137</v>
      </c>
      <c r="BM361" t="s">
        <v>137</v>
      </c>
      <c r="BN361" t="s">
        <v>137</v>
      </c>
      <c r="BO361" t="s">
        <v>137</v>
      </c>
      <c r="BP361" t="s">
        <v>137</v>
      </c>
      <c r="BQ361" t="s">
        <v>137</v>
      </c>
      <c r="BR361" t="s">
        <v>137</v>
      </c>
      <c r="BS361" t="s">
        <v>137</v>
      </c>
      <c r="BT361" t="s">
        <v>137</v>
      </c>
      <c r="BU361" t="s">
        <v>137</v>
      </c>
      <c r="BW361" t="s">
        <v>137</v>
      </c>
      <c r="BX361" t="s">
        <v>137</v>
      </c>
      <c r="BY361" t="s">
        <v>137</v>
      </c>
      <c r="BZ361" t="s">
        <v>137</v>
      </c>
      <c r="CA361" t="s">
        <v>137</v>
      </c>
      <c r="CB361" t="s">
        <v>137</v>
      </c>
      <c r="CC361" t="s">
        <v>137</v>
      </c>
      <c r="CD361" t="s">
        <v>137</v>
      </c>
      <c r="CE361" t="s">
        <v>137</v>
      </c>
      <c r="CF361" t="s">
        <v>137</v>
      </c>
      <c r="CG361" t="s">
        <v>137</v>
      </c>
      <c r="CH361" t="s">
        <v>137</v>
      </c>
      <c r="CI361" t="s">
        <v>137</v>
      </c>
      <c r="CJ361" t="s">
        <v>137</v>
      </c>
      <c r="CK361" t="s">
        <v>137</v>
      </c>
      <c r="CL361" t="s">
        <v>137</v>
      </c>
      <c r="CM361" t="s">
        <v>137</v>
      </c>
      <c r="CN361" t="s">
        <v>137</v>
      </c>
      <c r="CO361" t="s">
        <v>137</v>
      </c>
      <c r="CP361" t="s">
        <v>137</v>
      </c>
      <c r="CQ361" s="1">
        <v>45820.459722222222</v>
      </c>
      <c r="CR361" s="1">
        <v>45828.575694444444</v>
      </c>
      <c r="CS361" s="1">
        <v>45820.459722222222</v>
      </c>
      <c r="CT361" t="s">
        <v>2597</v>
      </c>
      <c r="CU361" t="s">
        <v>2598</v>
      </c>
      <c r="CV361" t="s">
        <v>2599</v>
      </c>
      <c r="CW361" t="s">
        <v>2600</v>
      </c>
      <c r="CX361" s="3"/>
      <c r="CY361" s="3"/>
      <c r="CZ361">
        <v>1</v>
      </c>
      <c r="DA361" t="s">
        <v>137</v>
      </c>
      <c r="DB361" t="s">
        <v>137</v>
      </c>
      <c r="DC361" t="s">
        <v>137</v>
      </c>
      <c r="DD361" t="s">
        <v>137</v>
      </c>
      <c r="DE361" t="s">
        <v>137</v>
      </c>
      <c r="DF361" t="s">
        <v>2601</v>
      </c>
      <c r="DG361" t="s">
        <v>900</v>
      </c>
      <c r="DH361" t="s">
        <v>1642</v>
      </c>
      <c r="DI361" t="s">
        <v>137</v>
      </c>
      <c r="DJ361" t="s">
        <v>137</v>
      </c>
      <c r="DK361">
        <v>0</v>
      </c>
      <c r="DL361" t="s">
        <v>137</v>
      </c>
      <c r="DM361" t="s">
        <v>137</v>
      </c>
      <c r="DN361" t="s">
        <v>137</v>
      </c>
      <c r="DO361" s="1">
        <v>45820.459722222222</v>
      </c>
      <c r="DP361" s="1"/>
      <c r="DQ361" t="s">
        <v>273</v>
      </c>
      <c r="DR361" t="s">
        <v>274</v>
      </c>
      <c r="DS361" t="s">
        <v>275</v>
      </c>
      <c r="DT361" t="s">
        <v>137</v>
      </c>
      <c r="DU361" t="s">
        <v>137</v>
      </c>
      <c r="DV361" t="s">
        <v>137</v>
      </c>
      <c r="DW361" t="s">
        <v>137</v>
      </c>
      <c r="DX361" t="s">
        <v>137</v>
      </c>
      <c r="DY361" t="s">
        <v>137</v>
      </c>
      <c r="DZ361" t="s">
        <v>168</v>
      </c>
      <c r="EA361" t="b">
        <v>0</v>
      </c>
      <c r="EB361" t="s">
        <v>137</v>
      </c>
    </row>
    <row r="362" spans="1:132" x14ac:dyDescent="0.25">
      <c r="A362">
        <v>157781066</v>
      </c>
      <c r="B362">
        <v>11682</v>
      </c>
      <c r="C362" t="s">
        <v>192</v>
      </c>
      <c r="D362" t="s">
        <v>2602</v>
      </c>
      <c r="E362" t="s">
        <v>134</v>
      </c>
      <c r="F362" t="s">
        <v>162</v>
      </c>
      <c r="G362" t="s">
        <v>163</v>
      </c>
      <c r="H362" t="s">
        <v>137</v>
      </c>
      <c r="I362" t="s">
        <v>2603</v>
      </c>
      <c r="J362" t="s">
        <v>150</v>
      </c>
      <c r="K362" t="s">
        <v>151</v>
      </c>
      <c r="L362" t="s">
        <v>152</v>
      </c>
      <c r="M362" t="s">
        <v>137</v>
      </c>
      <c r="N362" t="s">
        <v>802</v>
      </c>
      <c r="O362" t="s">
        <v>802</v>
      </c>
      <c r="P362" s="1"/>
      <c r="Q362" s="1">
        <v>45813.632638888892</v>
      </c>
      <c r="R362" s="1">
        <v>45813.632638888892</v>
      </c>
      <c r="S362" s="1">
        <v>45826.452777777777</v>
      </c>
      <c r="T362" s="1">
        <v>45826.452777777777</v>
      </c>
      <c r="U362" t="s">
        <v>304</v>
      </c>
      <c r="V362" t="s">
        <v>137</v>
      </c>
      <c r="W362" t="s">
        <v>137</v>
      </c>
      <c r="X362" t="s">
        <v>185</v>
      </c>
      <c r="Y362" t="s">
        <v>199</v>
      </c>
      <c r="Z362" t="s">
        <v>137</v>
      </c>
      <c r="AA362" t="s">
        <v>137</v>
      </c>
      <c r="AB362" t="s">
        <v>137</v>
      </c>
      <c r="AC362" t="s">
        <v>137</v>
      </c>
      <c r="AD362" s="2"/>
      <c r="AE362" t="s">
        <v>137</v>
      </c>
      <c r="AF362" t="s">
        <v>137</v>
      </c>
      <c r="AG362" t="s">
        <v>137</v>
      </c>
      <c r="AH362" t="s">
        <v>137</v>
      </c>
      <c r="AI362" t="s">
        <v>137</v>
      </c>
      <c r="AJ362" t="s">
        <v>137</v>
      </c>
      <c r="AK362" t="s">
        <v>137</v>
      </c>
      <c r="AL362" s="2"/>
      <c r="AM362" t="s">
        <v>137</v>
      </c>
      <c r="AN362" t="s">
        <v>137</v>
      </c>
      <c r="AO362" t="s">
        <v>137</v>
      </c>
      <c r="AP362" t="s">
        <v>137</v>
      </c>
      <c r="AQ362" t="s">
        <v>137</v>
      </c>
      <c r="AR362" t="s">
        <v>137</v>
      </c>
      <c r="AS362" t="s">
        <v>137</v>
      </c>
      <c r="AT362" t="s">
        <v>137</v>
      </c>
      <c r="AU362" t="s">
        <v>137</v>
      </c>
      <c r="AV362" t="s">
        <v>137</v>
      </c>
      <c r="AW362" t="s">
        <v>137</v>
      </c>
      <c r="AX362" t="s">
        <v>137</v>
      </c>
      <c r="AY362" t="s">
        <v>137</v>
      </c>
      <c r="AZ362" t="s">
        <v>137</v>
      </c>
      <c r="BA362" t="s">
        <v>137</v>
      </c>
      <c r="BB362" t="s">
        <v>137</v>
      </c>
      <c r="BC362" t="s">
        <v>137</v>
      </c>
      <c r="BD362" t="s">
        <v>137</v>
      </c>
      <c r="BE362" t="s">
        <v>137</v>
      </c>
      <c r="BF362" t="s">
        <v>137</v>
      </c>
      <c r="BG362" t="s">
        <v>137</v>
      </c>
      <c r="BH362" t="s">
        <v>137</v>
      </c>
      <c r="BI362" t="s">
        <v>137</v>
      </c>
      <c r="BJ362" t="s">
        <v>137</v>
      </c>
      <c r="BK362" t="s">
        <v>137</v>
      </c>
      <c r="BL362" t="s">
        <v>137</v>
      </c>
      <c r="BM362" t="s">
        <v>137</v>
      </c>
      <c r="BN362" t="s">
        <v>137</v>
      </c>
      <c r="BO362" t="s">
        <v>137</v>
      </c>
      <c r="BP362" t="s">
        <v>137</v>
      </c>
      <c r="BQ362" t="s">
        <v>137</v>
      </c>
      <c r="BR362" t="s">
        <v>137</v>
      </c>
      <c r="BS362" t="s">
        <v>137</v>
      </c>
      <c r="BT362" t="s">
        <v>137</v>
      </c>
      <c r="BU362" t="s">
        <v>137</v>
      </c>
      <c r="BW362" t="s">
        <v>137</v>
      </c>
      <c r="BX362" t="s">
        <v>137</v>
      </c>
      <c r="BY362" t="s">
        <v>137</v>
      </c>
      <c r="BZ362" t="s">
        <v>137</v>
      </c>
      <c r="CA362" t="s">
        <v>137</v>
      </c>
      <c r="CB362" t="s">
        <v>137</v>
      </c>
      <c r="CC362" t="s">
        <v>137</v>
      </c>
      <c r="CD362" t="s">
        <v>137</v>
      </c>
      <c r="CE362" t="s">
        <v>137</v>
      </c>
      <c r="CF362" t="s">
        <v>137</v>
      </c>
      <c r="CG362" t="s">
        <v>137</v>
      </c>
      <c r="CH362" t="s">
        <v>137</v>
      </c>
      <c r="CI362" t="s">
        <v>137</v>
      </c>
      <c r="CJ362" t="s">
        <v>137</v>
      </c>
      <c r="CK362" t="s">
        <v>137</v>
      </c>
      <c r="CL362" t="s">
        <v>137</v>
      </c>
      <c r="CM362" t="s">
        <v>137</v>
      </c>
      <c r="CN362" t="s">
        <v>137</v>
      </c>
      <c r="CO362" t="s">
        <v>137</v>
      </c>
      <c r="CP362" t="s">
        <v>137</v>
      </c>
      <c r="CQ362" s="1">
        <v>45826.452777777777</v>
      </c>
      <c r="CR362" s="1">
        <v>45826.452777777777</v>
      </c>
      <c r="CS362" s="1">
        <v>45826.452777777777</v>
      </c>
      <c r="CT362" t="s">
        <v>2604</v>
      </c>
      <c r="CU362" t="s">
        <v>2605</v>
      </c>
      <c r="CV362" t="s">
        <v>2606</v>
      </c>
      <c r="CW362" t="s">
        <v>2607</v>
      </c>
      <c r="CX362" s="3"/>
      <c r="CY362" s="3"/>
      <c r="CZ362">
        <v>1</v>
      </c>
      <c r="DA362" t="s">
        <v>137</v>
      </c>
      <c r="DB362" t="s">
        <v>137</v>
      </c>
      <c r="DC362" t="s">
        <v>137</v>
      </c>
      <c r="DD362" t="s">
        <v>137</v>
      </c>
      <c r="DE362" t="s">
        <v>137</v>
      </c>
      <c r="DF362" t="s">
        <v>2608</v>
      </c>
      <c r="DG362" t="s">
        <v>900</v>
      </c>
      <c r="DH362" t="s">
        <v>1151</v>
      </c>
      <c r="DI362" t="s">
        <v>137</v>
      </c>
      <c r="DJ362" t="s">
        <v>137</v>
      </c>
      <c r="DK362">
        <v>0</v>
      </c>
      <c r="DL362" t="s">
        <v>209</v>
      </c>
      <c r="DM362" t="s">
        <v>137</v>
      </c>
      <c r="DN362" t="s">
        <v>137</v>
      </c>
      <c r="DO362" s="1">
        <v>45826.452777777777</v>
      </c>
      <c r="DP362" s="1"/>
      <c r="DQ362" t="s">
        <v>150</v>
      </c>
      <c r="DR362" t="s">
        <v>151</v>
      </c>
      <c r="DS362" t="s">
        <v>152</v>
      </c>
      <c r="DT362" t="s">
        <v>137</v>
      </c>
      <c r="DU362" t="s">
        <v>137</v>
      </c>
      <c r="DV362" t="s">
        <v>137</v>
      </c>
      <c r="DW362" t="s">
        <v>137</v>
      </c>
      <c r="DX362" t="s">
        <v>2609</v>
      </c>
      <c r="DY362" t="s">
        <v>137</v>
      </c>
      <c r="DZ362" t="s">
        <v>168</v>
      </c>
      <c r="EA362" t="b">
        <v>0</v>
      </c>
      <c r="EB362" t="s">
        <v>137</v>
      </c>
    </row>
    <row r="363" spans="1:132" x14ac:dyDescent="0.25">
      <c r="A363">
        <v>157777624</v>
      </c>
      <c r="B363">
        <v>11681</v>
      </c>
      <c r="C363" t="s">
        <v>192</v>
      </c>
      <c r="D363" t="s">
        <v>2610</v>
      </c>
      <c r="E363" t="s">
        <v>134</v>
      </c>
      <c r="F363" t="s">
        <v>162</v>
      </c>
      <c r="G363" t="s">
        <v>163</v>
      </c>
      <c r="H363" t="s">
        <v>137</v>
      </c>
      <c r="I363" t="s">
        <v>2611</v>
      </c>
      <c r="J363" t="s">
        <v>150</v>
      </c>
      <c r="K363" t="s">
        <v>151</v>
      </c>
      <c r="L363" t="s">
        <v>152</v>
      </c>
      <c r="M363" t="s">
        <v>137</v>
      </c>
      <c r="N363" t="s">
        <v>802</v>
      </c>
      <c r="O363" t="s">
        <v>802</v>
      </c>
      <c r="P363" s="1"/>
      <c r="Q363" s="1">
        <v>45813.60833333333</v>
      </c>
      <c r="R363" s="1">
        <v>45813.60833333333</v>
      </c>
      <c r="S363" s="1">
        <v>45813.67083333333</v>
      </c>
      <c r="T363" s="1">
        <v>45813.67083333333</v>
      </c>
      <c r="U363" t="s">
        <v>304</v>
      </c>
      <c r="V363" t="s">
        <v>137</v>
      </c>
      <c r="W363" t="s">
        <v>137</v>
      </c>
      <c r="X363" t="s">
        <v>185</v>
      </c>
      <c r="Y363" t="s">
        <v>199</v>
      </c>
      <c r="Z363" t="s">
        <v>137</v>
      </c>
      <c r="AA363" t="s">
        <v>137</v>
      </c>
      <c r="AB363" t="s">
        <v>137</v>
      </c>
      <c r="AC363" t="s">
        <v>137</v>
      </c>
      <c r="AD363" s="2"/>
      <c r="AE363" t="s">
        <v>137</v>
      </c>
      <c r="AF363" t="s">
        <v>137</v>
      </c>
      <c r="AG363" t="s">
        <v>137</v>
      </c>
      <c r="AH363" t="s">
        <v>137</v>
      </c>
      <c r="AI363" t="s">
        <v>137</v>
      </c>
      <c r="AJ363" t="s">
        <v>137</v>
      </c>
      <c r="AK363" t="s">
        <v>137</v>
      </c>
      <c r="AL363" s="2"/>
      <c r="AM363" t="s">
        <v>137</v>
      </c>
      <c r="AN363" t="s">
        <v>137</v>
      </c>
      <c r="AO363" t="s">
        <v>137</v>
      </c>
      <c r="AP363" t="s">
        <v>137</v>
      </c>
      <c r="AQ363" t="s">
        <v>137</v>
      </c>
      <c r="AR363" t="s">
        <v>137</v>
      </c>
      <c r="AS363" t="s">
        <v>137</v>
      </c>
      <c r="AT363" t="s">
        <v>137</v>
      </c>
      <c r="AU363" t="s">
        <v>137</v>
      </c>
      <c r="AV363" t="s">
        <v>137</v>
      </c>
      <c r="AW363" t="s">
        <v>137</v>
      </c>
      <c r="AX363" t="s">
        <v>137</v>
      </c>
      <c r="AY363" t="s">
        <v>137</v>
      </c>
      <c r="AZ363" t="s">
        <v>137</v>
      </c>
      <c r="BA363" t="s">
        <v>137</v>
      </c>
      <c r="BB363" t="s">
        <v>137</v>
      </c>
      <c r="BC363" t="s">
        <v>137</v>
      </c>
      <c r="BD363" t="s">
        <v>137</v>
      </c>
      <c r="BE363" t="s">
        <v>137</v>
      </c>
      <c r="BF363" t="s">
        <v>137</v>
      </c>
      <c r="BG363" t="s">
        <v>137</v>
      </c>
      <c r="BH363" t="s">
        <v>137</v>
      </c>
      <c r="BI363" t="s">
        <v>137</v>
      </c>
      <c r="BJ363" t="s">
        <v>137</v>
      </c>
      <c r="BK363" t="s">
        <v>137</v>
      </c>
      <c r="BL363" t="s">
        <v>137</v>
      </c>
      <c r="BM363" t="s">
        <v>137</v>
      </c>
      <c r="BN363" t="s">
        <v>137</v>
      </c>
      <c r="BO363" t="s">
        <v>137</v>
      </c>
      <c r="BP363" t="s">
        <v>137</v>
      </c>
      <c r="BQ363" t="s">
        <v>137</v>
      </c>
      <c r="BR363" t="s">
        <v>137</v>
      </c>
      <c r="BS363" t="s">
        <v>137</v>
      </c>
      <c r="BT363" t="s">
        <v>137</v>
      </c>
      <c r="BU363" t="s">
        <v>137</v>
      </c>
      <c r="BW363" t="s">
        <v>137</v>
      </c>
      <c r="BX363" t="s">
        <v>137</v>
      </c>
      <c r="BY363" t="s">
        <v>137</v>
      </c>
      <c r="BZ363" t="s">
        <v>137</v>
      </c>
      <c r="CA363" t="s">
        <v>137</v>
      </c>
      <c r="CB363" t="s">
        <v>137</v>
      </c>
      <c r="CC363" t="s">
        <v>137</v>
      </c>
      <c r="CD363" t="s">
        <v>137</v>
      </c>
      <c r="CE363" t="s">
        <v>137</v>
      </c>
      <c r="CF363" t="s">
        <v>137</v>
      </c>
      <c r="CG363" t="s">
        <v>137</v>
      </c>
      <c r="CH363" t="s">
        <v>137</v>
      </c>
      <c r="CI363" t="s">
        <v>137</v>
      </c>
      <c r="CJ363" t="s">
        <v>137</v>
      </c>
      <c r="CK363" t="s">
        <v>137</v>
      </c>
      <c r="CL363" t="s">
        <v>137</v>
      </c>
      <c r="CM363" t="s">
        <v>137</v>
      </c>
      <c r="CN363" t="s">
        <v>137</v>
      </c>
      <c r="CO363" t="s">
        <v>137</v>
      </c>
      <c r="CP363" t="s">
        <v>137</v>
      </c>
      <c r="CQ363" s="1">
        <v>45813.67083333333</v>
      </c>
      <c r="CR363" s="1">
        <v>45813.67083333333</v>
      </c>
      <c r="CS363" s="1">
        <v>45813.67083333333</v>
      </c>
      <c r="CT363" t="s">
        <v>2612</v>
      </c>
      <c r="CU363" t="s">
        <v>2612</v>
      </c>
      <c r="CV363" t="s">
        <v>2613</v>
      </c>
      <c r="CW363" t="s">
        <v>2613</v>
      </c>
      <c r="CX363" s="3"/>
      <c r="CY363" s="3"/>
      <c r="CZ363">
        <v>1</v>
      </c>
      <c r="DA363" t="s">
        <v>137</v>
      </c>
      <c r="DB363" t="s">
        <v>137</v>
      </c>
      <c r="DC363" t="s">
        <v>137</v>
      </c>
      <c r="DD363" t="s">
        <v>137</v>
      </c>
      <c r="DE363" t="s">
        <v>137</v>
      </c>
      <c r="DF363" t="s">
        <v>642</v>
      </c>
      <c r="DG363" t="s">
        <v>137</v>
      </c>
      <c r="DH363" t="s">
        <v>137</v>
      </c>
      <c r="DI363" t="s">
        <v>137</v>
      </c>
      <c r="DJ363" t="s">
        <v>137</v>
      </c>
      <c r="DK363">
        <v>0</v>
      </c>
      <c r="DL363" t="s">
        <v>209</v>
      </c>
      <c r="DM363" t="s">
        <v>137</v>
      </c>
      <c r="DN363" t="s">
        <v>137</v>
      </c>
      <c r="DO363" s="1">
        <v>45813.67083333333</v>
      </c>
      <c r="DP363" s="1"/>
      <c r="DQ363" t="s">
        <v>150</v>
      </c>
      <c r="DR363" t="s">
        <v>151</v>
      </c>
      <c r="DS363" t="s">
        <v>152</v>
      </c>
      <c r="DT363" t="s">
        <v>137</v>
      </c>
      <c r="DU363" t="s">
        <v>137</v>
      </c>
      <c r="DV363" t="s">
        <v>137</v>
      </c>
      <c r="DW363" t="s">
        <v>137</v>
      </c>
      <c r="DX363" t="s">
        <v>459</v>
      </c>
      <c r="DY363" t="s">
        <v>137</v>
      </c>
      <c r="DZ363" t="s">
        <v>168</v>
      </c>
      <c r="EA363" t="b">
        <v>0</v>
      </c>
      <c r="EB363" t="s">
        <v>137</v>
      </c>
    </row>
    <row r="364" spans="1:132" x14ac:dyDescent="0.25">
      <c r="A364">
        <v>157776943</v>
      </c>
      <c r="B364">
        <v>11680</v>
      </c>
      <c r="C364" t="s">
        <v>192</v>
      </c>
      <c r="D364" t="s">
        <v>2614</v>
      </c>
      <c r="E364" t="s">
        <v>134</v>
      </c>
      <c r="F364" t="s">
        <v>162</v>
      </c>
      <c r="G364" t="s">
        <v>163</v>
      </c>
      <c r="H364" t="s">
        <v>137</v>
      </c>
      <c r="I364" t="s">
        <v>2615</v>
      </c>
      <c r="J364" t="s">
        <v>150</v>
      </c>
      <c r="K364" t="s">
        <v>151</v>
      </c>
      <c r="L364" t="s">
        <v>152</v>
      </c>
      <c r="M364" t="s">
        <v>137</v>
      </c>
      <c r="N364" t="s">
        <v>802</v>
      </c>
      <c r="O364" t="s">
        <v>802</v>
      </c>
      <c r="P364" s="1"/>
      <c r="Q364" s="1">
        <v>45813.604166666664</v>
      </c>
      <c r="R364" s="1">
        <v>45813.604166666664</v>
      </c>
      <c r="S364" s="1">
        <v>45813.648611111108</v>
      </c>
      <c r="T364" s="1">
        <v>45813.648611111108</v>
      </c>
      <c r="U364" t="s">
        <v>304</v>
      </c>
      <c r="V364" t="s">
        <v>137</v>
      </c>
      <c r="W364" t="s">
        <v>137</v>
      </c>
      <c r="X364" t="s">
        <v>185</v>
      </c>
      <c r="Y364" t="s">
        <v>199</v>
      </c>
      <c r="Z364" t="s">
        <v>137</v>
      </c>
      <c r="AA364" t="s">
        <v>137</v>
      </c>
      <c r="AB364" t="s">
        <v>137</v>
      </c>
      <c r="AC364" t="s">
        <v>137</v>
      </c>
      <c r="AD364" s="2"/>
      <c r="AE364" t="s">
        <v>137</v>
      </c>
      <c r="AF364" t="s">
        <v>137</v>
      </c>
      <c r="AG364" t="s">
        <v>137</v>
      </c>
      <c r="AH364" t="s">
        <v>137</v>
      </c>
      <c r="AI364" t="s">
        <v>137</v>
      </c>
      <c r="AJ364" t="s">
        <v>137</v>
      </c>
      <c r="AK364" t="s">
        <v>137</v>
      </c>
      <c r="AL364" s="2"/>
      <c r="AM364" t="s">
        <v>137</v>
      </c>
      <c r="AN364" t="s">
        <v>137</v>
      </c>
      <c r="AO364" t="s">
        <v>137</v>
      </c>
      <c r="AP364" t="s">
        <v>137</v>
      </c>
      <c r="AQ364" t="s">
        <v>137</v>
      </c>
      <c r="AR364" t="s">
        <v>137</v>
      </c>
      <c r="AS364" t="s">
        <v>137</v>
      </c>
      <c r="AT364" t="s">
        <v>137</v>
      </c>
      <c r="AU364" t="s">
        <v>137</v>
      </c>
      <c r="AV364" t="s">
        <v>137</v>
      </c>
      <c r="AW364" t="s">
        <v>137</v>
      </c>
      <c r="AX364" t="s">
        <v>137</v>
      </c>
      <c r="AY364" t="s">
        <v>137</v>
      </c>
      <c r="AZ364" t="s">
        <v>137</v>
      </c>
      <c r="BA364" t="s">
        <v>137</v>
      </c>
      <c r="BB364" t="s">
        <v>137</v>
      </c>
      <c r="BC364" t="s">
        <v>137</v>
      </c>
      <c r="BD364" t="s">
        <v>137</v>
      </c>
      <c r="BE364" t="s">
        <v>137</v>
      </c>
      <c r="BF364" t="s">
        <v>137</v>
      </c>
      <c r="BG364" t="s">
        <v>137</v>
      </c>
      <c r="BH364" t="s">
        <v>137</v>
      </c>
      <c r="BI364" t="s">
        <v>137</v>
      </c>
      <c r="BJ364" t="s">
        <v>137</v>
      </c>
      <c r="BK364" t="s">
        <v>137</v>
      </c>
      <c r="BL364" t="s">
        <v>137</v>
      </c>
      <c r="BM364" t="s">
        <v>137</v>
      </c>
      <c r="BN364" t="s">
        <v>137</v>
      </c>
      <c r="BO364" t="s">
        <v>137</v>
      </c>
      <c r="BP364" t="s">
        <v>137</v>
      </c>
      <c r="BQ364" t="s">
        <v>137</v>
      </c>
      <c r="BR364" t="s">
        <v>137</v>
      </c>
      <c r="BS364" t="s">
        <v>137</v>
      </c>
      <c r="BT364" t="s">
        <v>137</v>
      </c>
      <c r="BU364" t="s">
        <v>137</v>
      </c>
      <c r="BW364" t="s">
        <v>137</v>
      </c>
      <c r="BX364" t="s">
        <v>137</v>
      </c>
      <c r="BY364" t="s">
        <v>137</v>
      </c>
      <c r="BZ364" t="s">
        <v>137</v>
      </c>
      <c r="CA364" t="s">
        <v>137</v>
      </c>
      <c r="CB364" t="s">
        <v>137</v>
      </c>
      <c r="CC364" t="s">
        <v>137</v>
      </c>
      <c r="CD364" t="s">
        <v>137</v>
      </c>
      <c r="CE364" t="s">
        <v>137</v>
      </c>
      <c r="CF364" t="s">
        <v>137</v>
      </c>
      <c r="CG364" t="s">
        <v>137</v>
      </c>
      <c r="CH364" t="s">
        <v>137</v>
      </c>
      <c r="CI364" t="s">
        <v>137</v>
      </c>
      <c r="CJ364" t="s">
        <v>137</v>
      </c>
      <c r="CK364" t="s">
        <v>137</v>
      </c>
      <c r="CL364" t="s">
        <v>137</v>
      </c>
      <c r="CM364" t="s">
        <v>137</v>
      </c>
      <c r="CN364" t="s">
        <v>137</v>
      </c>
      <c r="CO364" t="s">
        <v>137</v>
      </c>
      <c r="CP364" t="s">
        <v>137</v>
      </c>
      <c r="CQ364" s="1">
        <v>45813.648611111108</v>
      </c>
      <c r="CR364" s="1">
        <v>45813.648611111108</v>
      </c>
      <c r="CS364" s="1">
        <v>45813.648611111108</v>
      </c>
      <c r="CT364" t="s">
        <v>2616</v>
      </c>
      <c r="CU364" t="s">
        <v>2616</v>
      </c>
      <c r="CV364" t="s">
        <v>2617</v>
      </c>
      <c r="CW364" t="s">
        <v>2617</v>
      </c>
      <c r="CX364" s="3"/>
      <c r="CY364" s="3"/>
      <c r="CZ364">
        <v>1</v>
      </c>
      <c r="DA364" t="s">
        <v>137</v>
      </c>
      <c r="DB364" t="s">
        <v>137</v>
      </c>
      <c r="DC364" t="s">
        <v>137</v>
      </c>
      <c r="DD364" t="s">
        <v>137</v>
      </c>
      <c r="DE364" t="s">
        <v>137</v>
      </c>
      <c r="DF364" t="s">
        <v>2618</v>
      </c>
      <c r="DG364" t="s">
        <v>137</v>
      </c>
      <c r="DH364" t="s">
        <v>137</v>
      </c>
      <c r="DI364" t="s">
        <v>137</v>
      </c>
      <c r="DJ364" t="s">
        <v>137</v>
      </c>
      <c r="DK364">
        <v>0</v>
      </c>
      <c r="DL364" t="s">
        <v>209</v>
      </c>
      <c r="DM364" t="s">
        <v>137</v>
      </c>
      <c r="DN364" t="s">
        <v>137</v>
      </c>
      <c r="DO364" s="1">
        <v>45813.648611111108</v>
      </c>
      <c r="DP364" s="1"/>
      <c r="DQ364" t="s">
        <v>150</v>
      </c>
      <c r="DR364" t="s">
        <v>151</v>
      </c>
      <c r="DS364" t="s">
        <v>152</v>
      </c>
      <c r="DT364" t="s">
        <v>137</v>
      </c>
      <c r="DU364" t="s">
        <v>137</v>
      </c>
      <c r="DV364" t="s">
        <v>137</v>
      </c>
      <c r="DW364" t="s">
        <v>137</v>
      </c>
      <c r="DX364" t="s">
        <v>1580</v>
      </c>
      <c r="DY364" t="s">
        <v>137</v>
      </c>
      <c r="DZ364" t="s">
        <v>168</v>
      </c>
      <c r="EA364" t="b">
        <v>0</v>
      </c>
      <c r="EB364" t="s">
        <v>137</v>
      </c>
    </row>
    <row r="365" spans="1:132" x14ac:dyDescent="0.25">
      <c r="A365">
        <v>157776444</v>
      </c>
      <c r="B365">
        <v>11679</v>
      </c>
      <c r="C365" t="s">
        <v>192</v>
      </c>
      <c r="D365" t="s">
        <v>2619</v>
      </c>
      <c r="E365" t="s">
        <v>134</v>
      </c>
      <c r="F365" t="s">
        <v>162</v>
      </c>
      <c r="G365" t="s">
        <v>163</v>
      </c>
      <c r="H365" t="s">
        <v>137</v>
      </c>
      <c r="I365" t="s">
        <v>2620</v>
      </c>
      <c r="J365" t="s">
        <v>1490</v>
      </c>
      <c r="K365" t="s">
        <v>1491</v>
      </c>
      <c r="L365" t="s">
        <v>1492</v>
      </c>
      <c r="M365" t="s">
        <v>140</v>
      </c>
      <c r="N365" t="s">
        <v>2211</v>
      </c>
      <c r="O365" t="s">
        <v>2211</v>
      </c>
      <c r="P365" s="1"/>
      <c r="Q365" s="1">
        <v>45813.600694444445</v>
      </c>
      <c r="R365" s="1">
        <v>45813.600694444445</v>
      </c>
      <c r="S365" s="1">
        <v>45831.472222222219</v>
      </c>
      <c r="T365" s="1">
        <v>45831.472222222219</v>
      </c>
      <c r="U365" t="s">
        <v>166</v>
      </c>
      <c r="V365" t="s">
        <v>137</v>
      </c>
      <c r="W365" t="s">
        <v>137</v>
      </c>
      <c r="X365" t="s">
        <v>137</v>
      </c>
      <c r="Y365" t="s">
        <v>137</v>
      </c>
      <c r="Z365" t="s">
        <v>137</v>
      </c>
      <c r="AA365" t="s">
        <v>137</v>
      </c>
      <c r="AB365" t="s">
        <v>137</v>
      </c>
      <c r="AC365" t="s">
        <v>137</v>
      </c>
      <c r="AD365" s="2"/>
      <c r="AE365" t="s">
        <v>137</v>
      </c>
      <c r="AF365" t="s">
        <v>137</v>
      </c>
      <c r="AG365" t="s">
        <v>137</v>
      </c>
      <c r="AH365" t="s">
        <v>137</v>
      </c>
      <c r="AI365" t="s">
        <v>137</v>
      </c>
      <c r="AJ365" t="s">
        <v>137</v>
      </c>
      <c r="AK365" t="s">
        <v>137</v>
      </c>
      <c r="AL365" s="2"/>
      <c r="AM365" t="s">
        <v>137</v>
      </c>
      <c r="AN365" t="s">
        <v>137</v>
      </c>
      <c r="AO365" t="s">
        <v>137</v>
      </c>
      <c r="AP365" t="s">
        <v>137</v>
      </c>
      <c r="AQ365" t="s">
        <v>137</v>
      </c>
      <c r="AR365" t="s">
        <v>137</v>
      </c>
      <c r="AS365" t="s">
        <v>137</v>
      </c>
      <c r="AT365" t="s">
        <v>137</v>
      </c>
      <c r="AU365" t="s">
        <v>137</v>
      </c>
      <c r="AV365" t="s">
        <v>137</v>
      </c>
      <c r="AW365" t="s">
        <v>137</v>
      </c>
      <c r="AX365" t="s">
        <v>137</v>
      </c>
      <c r="AY365" t="s">
        <v>137</v>
      </c>
      <c r="AZ365" t="s">
        <v>137</v>
      </c>
      <c r="BA365" t="s">
        <v>137</v>
      </c>
      <c r="BB365" t="s">
        <v>137</v>
      </c>
      <c r="BC365" t="s">
        <v>137</v>
      </c>
      <c r="BD365" t="s">
        <v>137</v>
      </c>
      <c r="BE365" t="s">
        <v>137</v>
      </c>
      <c r="BF365" t="s">
        <v>137</v>
      </c>
      <c r="BG365" t="s">
        <v>137</v>
      </c>
      <c r="BH365" t="s">
        <v>137</v>
      </c>
      <c r="BI365" t="s">
        <v>137</v>
      </c>
      <c r="BJ365" t="s">
        <v>137</v>
      </c>
      <c r="BK365" t="s">
        <v>137</v>
      </c>
      <c r="BL365" t="s">
        <v>137</v>
      </c>
      <c r="BM365" t="s">
        <v>137</v>
      </c>
      <c r="BN365" t="s">
        <v>137</v>
      </c>
      <c r="BO365" t="s">
        <v>137</v>
      </c>
      <c r="BP365" t="s">
        <v>137</v>
      </c>
      <c r="BQ365" t="s">
        <v>137</v>
      </c>
      <c r="BR365" t="s">
        <v>137</v>
      </c>
      <c r="BS365" t="s">
        <v>137</v>
      </c>
      <c r="BT365" t="s">
        <v>137</v>
      </c>
      <c r="BU365" t="s">
        <v>137</v>
      </c>
      <c r="BW365" t="s">
        <v>137</v>
      </c>
      <c r="BX365" t="s">
        <v>137</v>
      </c>
      <c r="BY365" t="s">
        <v>137</v>
      </c>
      <c r="BZ365" t="s">
        <v>137</v>
      </c>
      <c r="CA365" t="s">
        <v>137</v>
      </c>
      <c r="CB365" t="s">
        <v>137</v>
      </c>
      <c r="CC365" t="s">
        <v>137</v>
      </c>
      <c r="CD365" t="s">
        <v>137</v>
      </c>
      <c r="CE365" t="s">
        <v>137</v>
      </c>
      <c r="CF365" t="s">
        <v>137</v>
      </c>
      <c r="CG365" t="s">
        <v>137</v>
      </c>
      <c r="CH365" t="s">
        <v>137</v>
      </c>
      <c r="CI365" t="s">
        <v>137</v>
      </c>
      <c r="CJ365" t="s">
        <v>137</v>
      </c>
      <c r="CK365" t="s">
        <v>137</v>
      </c>
      <c r="CL365" t="s">
        <v>137</v>
      </c>
      <c r="CM365" t="s">
        <v>137</v>
      </c>
      <c r="CN365" t="s">
        <v>137</v>
      </c>
      <c r="CO365" t="s">
        <v>2621</v>
      </c>
      <c r="CP365" t="s">
        <v>2622</v>
      </c>
      <c r="CQ365" s="1">
        <v>45831.472222222219</v>
      </c>
      <c r="CR365" s="1">
        <v>45831.472222222219</v>
      </c>
      <c r="CS365" s="1">
        <v>45831.472222222219</v>
      </c>
      <c r="CT365" t="s">
        <v>137</v>
      </c>
      <c r="CU365" t="s">
        <v>137</v>
      </c>
      <c r="CV365" t="s">
        <v>2622</v>
      </c>
      <c r="CW365" t="s">
        <v>2621</v>
      </c>
      <c r="CX365" s="3"/>
      <c r="CY365" s="3"/>
      <c r="CZ365">
        <v>2</v>
      </c>
      <c r="DA365" t="s">
        <v>137</v>
      </c>
      <c r="DB365" t="s">
        <v>137</v>
      </c>
      <c r="DC365" t="s">
        <v>137</v>
      </c>
      <c r="DD365" t="s">
        <v>137</v>
      </c>
      <c r="DE365" t="s">
        <v>137</v>
      </c>
      <c r="DF365" t="s">
        <v>137</v>
      </c>
      <c r="DG365" t="s">
        <v>900</v>
      </c>
      <c r="DH365" t="s">
        <v>2623</v>
      </c>
      <c r="DI365" t="s">
        <v>137</v>
      </c>
      <c r="DJ365" t="s">
        <v>137</v>
      </c>
      <c r="DK365">
        <v>0</v>
      </c>
      <c r="DL365" t="s">
        <v>137</v>
      </c>
      <c r="DM365" t="s">
        <v>137</v>
      </c>
      <c r="DN365" t="s">
        <v>137</v>
      </c>
      <c r="DO365" s="1">
        <v>45831.472222222219</v>
      </c>
      <c r="DP365" s="1"/>
      <c r="DQ365" t="s">
        <v>1490</v>
      </c>
      <c r="DR365" t="s">
        <v>1491</v>
      </c>
      <c r="DS365" t="s">
        <v>1492</v>
      </c>
      <c r="DT365" t="s">
        <v>137</v>
      </c>
      <c r="DU365" t="s">
        <v>137</v>
      </c>
      <c r="DV365" t="s">
        <v>137</v>
      </c>
      <c r="DW365" t="s">
        <v>137</v>
      </c>
      <c r="DX365" t="s">
        <v>2215</v>
      </c>
      <c r="DY365" t="s">
        <v>137</v>
      </c>
      <c r="DZ365" t="s">
        <v>168</v>
      </c>
      <c r="EA365" t="b">
        <v>0</v>
      </c>
      <c r="EB365" t="s">
        <v>137</v>
      </c>
    </row>
    <row r="366" spans="1:132" x14ac:dyDescent="0.25">
      <c r="A366">
        <v>157773971</v>
      </c>
      <c r="B366">
        <v>11678</v>
      </c>
      <c r="C366" t="s">
        <v>192</v>
      </c>
      <c r="D366" t="s">
        <v>2624</v>
      </c>
      <c r="E366" t="s">
        <v>134</v>
      </c>
      <c r="F366" t="s">
        <v>162</v>
      </c>
      <c r="G366" t="s">
        <v>163</v>
      </c>
      <c r="H366" t="s">
        <v>137</v>
      </c>
      <c r="I366" t="s">
        <v>2625</v>
      </c>
      <c r="J366" t="s">
        <v>139</v>
      </c>
      <c r="K366" t="s">
        <v>140</v>
      </c>
      <c r="L366" t="s">
        <v>141</v>
      </c>
      <c r="M366" t="s">
        <v>137</v>
      </c>
      <c r="N366" t="s">
        <v>295</v>
      </c>
      <c r="O366" t="s">
        <v>295</v>
      </c>
      <c r="P366" s="1"/>
      <c r="Q366" s="1">
        <v>45813.584027777775</v>
      </c>
      <c r="R366" s="1">
        <v>45813.584027777775</v>
      </c>
      <c r="S366" s="1">
        <v>45813.613194444442</v>
      </c>
      <c r="T366" s="1">
        <v>45813.613194444442</v>
      </c>
      <c r="U366" t="s">
        <v>342</v>
      </c>
      <c r="V366" t="s">
        <v>137</v>
      </c>
      <c r="W366" t="s">
        <v>137</v>
      </c>
      <c r="X366" t="s">
        <v>176</v>
      </c>
      <c r="Y366" t="s">
        <v>199</v>
      </c>
      <c r="Z366" t="s">
        <v>137</v>
      </c>
      <c r="AA366" t="s">
        <v>137</v>
      </c>
      <c r="AB366" t="s">
        <v>137</v>
      </c>
      <c r="AC366" t="s">
        <v>137</v>
      </c>
      <c r="AD366" s="2"/>
      <c r="AE366" t="s">
        <v>137</v>
      </c>
      <c r="AF366" t="s">
        <v>137</v>
      </c>
      <c r="AG366" t="s">
        <v>137</v>
      </c>
      <c r="AH366" t="s">
        <v>137</v>
      </c>
      <c r="AI366" t="s">
        <v>137</v>
      </c>
      <c r="AJ366" t="s">
        <v>137</v>
      </c>
      <c r="AK366" t="s">
        <v>137</v>
      </c>
      <c r="AL366" s="2"/>
      <c r="AM366" t="s">
        <v>137</v>
      </c>
      <c r="AN366" t="s">
        <v>137</v>
      </c>
      <c r="AO366" t="s">
        <v>137</v>
      </c>
      <c r="AP366" t="s">
        <v>137</v>
      </c>
      <c r="AQ366" t="s">
        <v>137</v>
      </c>
      <c r="AR366" t="s">
        <v>137</v>
      </c>
      <c r="AS366" t="s">
        <v>137</v>
      </c>
      <c r="AT366" t="s">
        <v>137</v>
      </c>
      <c r="AU366" t="s">
        <v>137</v>
      </c>
      <c r="AV366" t="s">
        <v>137</v>
      </c>
      <c r="AW366" t="s">
        <v>137</v>
      </c>
      <c r="AX366" t="s">
        <v>137</v>
      </c>
      <c r="AY366" t="s">
        <v>137</v>
      </c>
      <c r="AZ366" t="s">
        <v>137</v>
      </c>
      <c r="BA366" t="s">
        <v>137</v>
      </c>
      <c r="BB366" t="s">
        <v>137</v>
      </c>
      <c r="BC366" t="s">
        <v>137</v>
      </c>
      <c r="BD366" t="s">
        <v>137</v>
      </c>
      <c r="BE366" t="s">
        <v>137</v>
      </c>
      <c r="BF366" t="s">
        <v>137</v>
      </c>
      <c r="BG366" t="s">
        <v>137</v>
      </c>
      <c r="BH366" t="s">
        <v>137</v>
      </c>
      <c r="BI366" t="s">
        <v>137</v>
      </c>
      <c r="BJ366" t="s">
        <v>137</v>
      </c>
      <c r="BK366" t="s">
        <v>137</v>
      </c>
      <c r="BL366" t="s">
        <v>137</v>
      </c>
      <c r="BM366" t="s">
        <v>137</v>
      </c>
      <c r="BN366" t="s">
        <v>137</v>
      </c>
      <c r="BO366" t="s">
        <v>137</v>
      </c>
      <c r="BP366" t="s">
        <v>137</v>
      </c>
      <c r="BQ366" t="s">
        <v>137</v>
      </c>
      <c r="BR366" t="s">
        <v>137</v>
      </c>
      <c r="BS366" t="s">
        <v>137</v>
      </c>
      <c r="BT366" t="s">
        <v>137</v>
      </c>
      <c r="BU366" t="s">
        <v>137</v>
      </c>
      <c r="BW366" t="s">
        <v>137</v>
      </c>
      <c r="BX366" t="s">
        <v>137</v>
      </c>
      <c r="BY366" t="s">
        <v>137</v>
      </c>
      <c r="BZ366" t="s">
        <v>137</v>
      </c>
      <c r="CA366" t="s">
        <v>137</v>
      </c>
      <c r="CB366" t="s">
        <v>137</v>
      </c>
      <c r="CC366" t="s">
        <v>137</v>
      </c>
      <c r="CD366" t="s">
        <v>137</v>
      </c>
      <c r="CE366" t="s">
        <v>137</v>
      </c>
      <c r="CF366" t="s">
        <v>137</v>
      </c>
      <c r="CG366" t="s">
        <v>137</v>
      </c>
      <c r="CH366" t="s">
        <v>137</v>
      </c>
      <c r="CI366" t="s">
        <v>137</v>
      </c>
      <c r="CJ366" t="s">
        <v>137</v>
      </c>
      <c r="CK366" t="s">
        <v>137</v>
      </c>
      <c r="CL366" t="s">
        <v>137</v>
      </c>
      <c r="CM366" t="s">
        <v>137</v>
      </c>
      <c r="CN366" t="s">
        <v>137</v>
      </c>
      <c r="CO366" t="s">
        <v>137</v>
      </c>
      <c r="CP366" t="s">
        <v>137</v>
      </c>
      <c r="CQ366" s="1">
        <v>45813.613194444442</v>
      </c>
      <c r="CR366" s="1">
        <v>45813.613194444442</v>
      </c>
      <c r="CS366" s="1">
        <v>45813.613194444442</v>
      </c>
      <c r="CT366" t="s">
        <v>137</v>
      </c>
      <c r="CU366" t="s">
        <v>137</v>
      </c>
      <c r="CV366" t="s">
        <v>2626</v>
      </c>
      <c r="CW366" t="s">
        <v>2626</v>
      </c>
      <c r="CX366" s="3"/>
      <c r="CY366" s="3"/>
      <c r="DA366" t="s">
        <v>137</v>
      </c>
      <c r="DB366" t="s">
        <v>137</v>
      </c>
      <c r="DC366" t="s">
        <v>137</v>
      </c>
      <c r="DD366" t="s">
        <v>137</v>
      </c>
      <c r="DE366" t="s">
        <v>137</v>
      </c>
      <c r="DF366" t="s">
        <v>137</v>
      </c>
      <c r="DG366" t="s">
        <v>137</v>
      </c>
      <c r="DH366" t="s">
        <v>137</v>
      </c>
      <c r="DI366" t="s">
        <v>137</v>
      </c>
      <c r="DJ366" t="s">
        <v>137</v>
      </c>
      <c r="DK366">
        <v>0</v>
      </c>
      <c r="DL366" t="s">
        <v>209</v>
      </c>
      <c r="DM366" t="s">
        <v>137</v>
      </c>
      <c r="DN366" t="s">
        <v>137</v>
      </c>
      <c r="DO366" s="1">
        <v>45813.613194444442</v>
      </c>
      <c r="DP366" s="1"/>
      <c r="DQ366" t="s">
        <v>150</v>
      </c>
      <c r="DR366" t="s">
        <v>151</v>
      </c>
      <c r="DS366" t="s">
        <v>152</v>
      </c>
      <c r="DT366" t="s">
        <v>137</v>
      </c>
      <c r="DU366" t="s">
        <v>137</v>
      </c>
      <c r="DV366" t="s">
        <v>137</v>
      </c>
      <c r="DW366" t="s">
        <v>137</v>
      </c>
      <c r="DX366" t="s">
        <v>2627</v>
      </c>
      <c r="DY366" t="s">
        <v>137</v>
      </c>
      <c r="DZ366" t="s">
        <v>168</v>
      </c>
      <c r="EA366" t="b">
        <v>0</v>
      </c>
      <c r="EB366" t="s">
        <v>137</v>
      </c>
    </row>
    <row r="367" spans="1:132" x14ac:dyDescent="0.25">
      <c r="A367">
        <v>157771884</v>
      </c>
      <c r="B367">
        <v>11677</v>
      </c>
      <c r="C367" t="s">
        <v>192</v>
      </c>
      <c r="D367" t="s">
        <v>133</v>
      </c>
      <c r="E367" t="s">
        <v>134</v>
      </c>
      <c r="F367" t="s">
        <v>135</v>
      </c>
      <c r="G367" t="s">
        <v>136</v>
      </c>
      <c r="H367" t="s">
        <v>137</v>
      </c>
      <c r="I367" t="s">
        <v>138</v>
      </c>
      <c r="J367" t="s">
        <v>273</v>
      </c>
      <c r="K367" t="s">
        <v>274</v>
      </c>
      <c r="L367" t="s">
        <v>275</v>
      </c>
      <c r="M367" t="s">
        <v>137</v>
      </c>
      <c r="N367" t="s">
        <v>1249</v>
      </c>
      <c r="O367" t="s">
        <v>1249</v>
      </c>
      <c r="P367" s="1">
        <v>45817</v>
      </c>
      <c r="Q367" s="1">
        <v>45813.570138888892</v>
      </c>
      <c r="R367" s="1">
        <v>45813.570138888892</v>
      </c>
      <c r="S367" s="1">
        <v>45818.385416666664</v>
      </c>
      <c r="T367" s="1">
        <v>45818.385416666664</v>
      </c>
      <c r="U367" t="s">
        <v>2628</v>
      </c>
      <c r="V367" t="s">
        <v>137</v>
      </c>
      <c r="W367" t="s">
        <v>137</v>
      </c>
      <c r="X367" t="s">
        <v>176</v>
      </c>
      <c r="Y367" t="s">
        <v>2629</v>
      </c>
      <c r="Z367" t="s">
        <v>137</v>
      </c>
      <c r="AA367" t="s">
        <v>137</v>
      </c>
      <c r="AB367" t="s">
        <v>137</v>
      </c>
      <c r="AC367" t="s">
        <v>137</v>
      </c>
      <c r="AD367" s="2"/>
      <c r="AE367" t="s">
        <v>137</v>
      </c>
      <c r="AF367" t="s">
        <v>137</v>
      </c>
      <c r="AG367" t="s">
        <v>137</v>
      </c>
      <c r="AH367" t="s">
        <v>137</v>
      </c>
      <c r="AI367" t="s">
        <v>137</v>
      </c>
      <c r="AJ367" t="s">
        <v>137</v>
      </c>
      <c r="AK367" t="s">
        <v>137</v>
      </c>
      <c r="AL367" s="2"/>
      <c r="AM367" t="s">
        <v>137</v>
      </c>
      <c r="AN367" t="s">
        <v>137</v>
      </c>
      <c r="AO367" t="s">
        <v>137</v>
      </c>
      <c r="AP367" t="s">
        <v>137</v>
      </c>
      <c r="AQ367" t="s">
        <v>137</v>
      </c>
      <c r="AR367" t="s">
        <v>137</v>
      </c>
      <c r="AS367" t="s">
        <v>137</v>
      </c>
      <c r="AT367" t="s">
        <v>137</v>
      </c>
      <c r="AU367" t="s">
        <v>137</v>
      </c>
      <c r="AV367" t="s">
        <v>137</v>
      </c>
      <c r="AW367" t="s">
        <v>137</v>
      </c>
      <c r="AX367" t="s">
        <v>137</v>
      </c>
      <c r="AY367" t="s">
        <v>137</v>
      </c>
      <c r="AZ367" t="s">
        <v>137</v>
      </c>
      <c r="BA367" t="s">
        <v>137</v>
      </c>
      <c r="BB367" t="s">
        <v>137</v>
      </c>
      <c r="BC367" t="s">
        <v>137</v>
      </c>
      <c r="BD367" t="s">
        <v>137</v>
      </c>
      <c r="BE367" t="s">
        <v>137</v>
      </c>
      <c r="BF367" t="s">
        <v>137</v>
      </c>
      <c r="BG367" t="s">
        <v>137</v>
      </c>
      <c r="BH367" t="s">
        <v>137</v>
      </c>
      <c r="BI367" t="s">
        <v>137</v>
      </c>
      <c r="BJ367" t="s">
        <v>137</v>
      </c>
      <c r="BK367" t="s">
        <v>137</v>
      </c>
      <c r="BL367" t="s">
        <v>137</v>
      </c>
      <c r="BM367" t="s">
        <v>137</v>
      </c>
      <c r="BN367" t="s">
        <v>137</v>
      </c>
      <c r="BO367" t="s">
        <v>137</v>
      </c>
      <c r="BP367" t="s">
        <v>2630</v>
      </c>
      <c r="BQ367" t="s">
        <v>137</v>
      </c>
      <c r="BR367" t="s">
        <v>137</v>
      </c>
      <c r="BS367" t="s">
        <v>137</v>
      </c>
      <c r="BT367" t="s">
        <v>137</v>
      </c>
      <c r="BU367" t="s">
        <v>137</v>
      </c>
      <c r="BW367" t="s">
        <v>137</v>
      </c>
      <c r="BX367" t="s">
        <v>137</v>
      </c>
      <c r="BY367" t="s">
        <v>137</v>
      </c>
      <c r="BZ367" t="s">
        <v>137</v>
      </c>
      <c r="CA367" t="s">
        <v>137</v>
      </c>
      <c r="CB367" t="s">
        <v>137</v>
      </c>
      <c r="CC367" t="s">
        <v>137</v>
      </c>
      <c r="CD367" t="s">
        <v>137</v>
      </c>
      <c r="CE367" t="s">
        <v>137</v>
      </c>
      <c r="CF367" t="s">
        <v>137</v>
      </c>
      <c r="CG367" t="s">
        <v>137</v>
      </c>
      <c r="CH367" t="s">
        <v>137</v>
      </c>
      <c r="CI367" t="s">
        <v>137</v>
      </c>
      <c r="CJ367" t="s">
        <v>137</v>
      </c>
      <c r="CK367" t="s">
        <v>137</v>
      </c>
      <c r="CL367" t="s">
        <v>137</v>
      </c>
      <c r="CM367" t="s">
        <v>137</v>
      </c>
      <c r="CN367" t="s">
        <v>137</v>
      </c>
      <c r="CO367" t="s">
        <v>137</v>
      </c>
      <c r="CP367" t="s">
        <v>137</v>
      </c>
      <c r="CQ367" s="1">
        <v>45818.385416666664</v>
      </c>
      <c r="CR367" s="1">
        <v>45818.385416666664</v>
      </c>
      <c r="CS367" s="1">
        <v>45818.385416666664</v>
      </c>
      <c r="CT367" t="s">
        <v>2631</v>
      </c>
      <c r="CU367" t="s">
        <v>2632</v>
      </c>
      <c r="CV367" t="s">
        <v>2633</v>
      </c>
      <c r="CW367" t="s">
        <v>2634</v>
      </c>
      <c r="CX367" s="3"/>
      <c r="CY367" s="3"/>
      <c r="CZ367">
        <v>1</v>
      </c>
      <c r="DA367" t="s">
        <v>2635</v>
      </c>
      <c r="DB367" t="s">
        <v>137</v>
      </c>
      <c r="DC367" t="s">
        <v>137</v>
      </c>
      <c r="DD367" t="s">
        <v>137</v>
      </c>
      <c r="DE367" t="s">
        <v>137</v>
      </c>
      <c r="DF367" t="s">
        <v>2636</v>
      </c>
      <c r="DG367" t="s">
        <v>137</v>
      </c>
      <c r="DH367" t="s">
        <v>137</v>
      </c>
      <c r="DI367" t="s">
        <v>137</v>
      </c>
      <c r="DJ367" t="s">
        <v>137</v>
      </c>
      <c r="DK367">
        <v>0</v>
      </c>
      <c r="DL367" t="s">
        <v>137</v>
      </c>
      <c r="DM367" t="s">
        <v>137</v>
      </c>
      <c r="DN367" t="s">
        <v>137</v>
      </c>
      <c r="DO367" s="1">
        <v>45818.385416666664</v>
      </c>
      <c r="DP367" s="1"/>
      <c r="DQ367" t="s">
        <v>273</v>
      </c>
      <c r="DR367" t="s">
        <v>274</v>
      </c>
      <c r="DS367" t="s">
        <v>275</v>
      </c>
      <c r="DT367" t="s">
        <v>137</v>
      </c>
      <c r="DU367" t="s">
        <v>137</v>
      </c>
      <c r="DV367" t="s">
        <v>137</v>
      </c>
      <c r="DW367" t="s">
        <v>137</v>
      </c>
      <c r="DX367" t="s">
        <v>2637</v>
      </c>
      <c r="DY367" t="s">
        <v>137</v>
      </c>
      <c r="DZ367" t="s">
        <v>148</v>
      </c>
      <c r="EA367" t="b">
        <v>0</v>
      </c>
      <c r="EB367" t="s">
        <v>137</v>
      </c>
    </row>
    <row r="368" spans="1:132" x14ac:dyDescent="0.25">
      <c r="A368">
        <v>157770875</v>
      </c>
      <c r="B368">
        <v>11676</v>
      </c>
      <c r="C368" t="s">
        <v>192</v>
      </c>
      <c r="D368" t="s">
        <v>133</v>
      </c>
      <c r="E368" t="s">
        <v>134</v>
      </c>
      <c r="F368" t="s">
        <v>135</v>
      </c>
      <c r="G368" t="s">
        <v>163</v>
      </c>
      <c r="H368" t="s">
        <v>1188</v>
      </c>
      <c r="I368" t="s">
        <v>138</v>
      </c>
      <c r="J368" t="s">
        <v>150</v>
      </c>
      <c r="K368" t="s">
        <v>151</v>
      </c>
      <c r="L368" t="s">
        <v>152</v>
      </c>
      <c r="M368" t="s">
        <v>140</v>
      </c>
      <c r="N368" t="s">
        <v>2638</v>
      </c>
      <c r="O368" t="s">
        <v>2638</v>
      </c>
      <c r="P368" s="1">
        <v>45814</v>
      </c>
      <c r="Q368" s="1">
        <v>45813.563194444447</v>
      </c>
      <c r="R368" s="1">
        <v>45813.563194444447</v>
      </c>
      <c r="S368" s="1">
        <v>45817.615972222222</v>
      </c>
      <c r="T368" s="1">
        <v>45817.615972222222</v>
      </c>
      <c r="U368" t="s">
        <v>2639</v>
      </c>
      <c r="V368" t="s">
        <v>137</v>
      </c>
      <c r="W368" t="s">
        <v>137</v>
      </c>
      <c r="X368" t="s">
        <v>155</v>
      </c>
      <c r="Y368" t="s">
        <v>186</v>
      </c>
      <c r="Z368" t="s">
        <v>137</v>
      </c>
      <c r="AA368" t="s">
        <v>137</v>
      </c>
      <c r="AB368" t="s">
        <v>137</v>
      </c>
      <c r="AC368" t="s">
        <v>137</v>
      </c>
      <c r="AD368" s="2"/>
      <c r="AE368" t="s">
        <v>137</v>
      </c>
      <c r="AF368" t="s">
        <v>137</v>
      </c>
      <c r="AG368" t="s">
        <v>137</v>
      </c>
      <c r="AH368" t="s">
        <v>137</v>
      </c>
      <c r="AI368" t="s">
        <v>137</v>
      </c>
      <c r="AJ368" t="s">
        <v>137</v>
      </c>
      <c r="AK368" t="s">
        <v>137</v>
      </c>
      <c r="AL368" s="2"/>
      <c r="AM368" t="s">
        <v>137</v>
      </c>
      <c r="AN368" t="s">
        <v>137</v>
      </c>
      <c r="AO368" t="s">
        <v>137</v>
      </c>
      <c r="AP368" t="s">
        <v>137</v>
      </c>
      <c r="AQ368" t="s">
        <v>137</v>
      </c>
      <c r="AR368" t="s">
        <v>137</v>
      </c>
      <c r="AS368" t="s">
        <v>137</v>
      </c>
      <c r="AT368" t="s">
        <v>137</v>
      </c>
      <c r="AU368" t="s">
        <v>137</v>
      </c>
      <c r="AV368" t="s">
        <v>137</v>
      </c>
      <c r="AW368" t="s">
        <v>137</v>
      </c>
      <c r="AX368" t="s">
        <v>137</v>
      </c>
      <c r="AY368" t="s">
        <v>137</v>
      </c>
      <c r="AZ368" t="s">
        <v>137</v>
      </c>
      <c r="BA368" t="s">
        <v>137</v>
      </c>
      <c r="BB368" t="s">
        <v>137</v>
      </c>
      <c r="BC368" t="s">
        <v>137</v>
      </c>
      <c r="BD368" t="s">
        <v>137</v>
      </c>
      <c r="BE368" t="s">
        <v>137</v>
      </c>
      <c r="BF368" t="s">
        <v>137</v>
      </c>
      <c r="BG368" t="s">
        <v>137</v>
      </c>
      <c r="BH368" t="s">
        <v>137</v>
      </c>
      <c r="BI368" t="s">
        <v>137</v>
      </c>
      <c r="BJ368" t="s">
        <v>137</v>
      </c>
      <c r="BK368" t="s">
        <v>137</v>
      </c>
      <c r="BL368" t="s">
        <v>137</v>
      </c>
      <c r="BM368" t="s">
        <v>137</v>
      </c>
      <c r="BN368" t="s">
        <v>137</v>
      </c>
      <c r="BO368" t="s">
        <v>137</v>
      </c>
      <c r="BP368" t="s">
        <v>2640</v>
      </c>
      <c r="BQ368" t="s">
        <v>137</v>
      </c>
      <c r="BR368" t="s">
        <v>137</v>
      </c>
      <c r="BS368" t="s">
        <v>137</v>
      </c>
      <c r="BT368" t="s">
        <v>137</v>
      </c>
      <c r="BU368" t="s">
        <v>137</v>
      </c>
      <c r="BW368" t="s">
        <v>137</v>
      </c>
      <c r="BX368" t="s">
        <v>137</v>
      </c>
      <c r="BY368" t="s">
        <v>137</v>
      </c>
      <c r="BZ368" t="s">
        <v>137</v>
      </c>
      <c r="CA368" t="s">
        <v>137</v>
      </c>
      <c r="CB368" t="s">
        <v>137</v>
      </c>
      <c r="CC368" t="s">
        <v>137</v>
      </c>
      <c r="CD368" t="s">
        <v>137</v>
      </c>
      <c r="CE368" t="s">
        <v>137</v>
      </c>
      <c r="CF368" t="s">
        <v>137</v>
      </c>
      <c r="CG368" t="s">
        <v>137</v>
      </c>
      <c r="CH368" t="s">
        <v>137</v>
      </c>
      <c r="CI368" t="s">
        <v>137</v>
      </c>
      <c r="CJ368" t="s">
        <v>137</v>
      </c>
      <c r="CK368" t="s">
        <v>137</v>
      </c>
      <c r="CL368" t="s">
        <v>137</v>
      </c>
      <c r="CM368" t="s">
        <v>137</v>
      </c>
      <c r="CN368" t="s">
        <v>137</v>
      </c>
      <c r="CO368" t="s">
        <v>137</v>
      </c>
      <c r="CP368" t="s">
        <v>137</v>
      </c>
      <c r="CQ368" s="1">
        <v>45817.615972222222</v>
      </c>
      <c r="CR368" s="1">
        <v>45817.615972222222</v>
      </c>
      <c r="CS368" s="1">
        <v>45817.615972222222</v>
      </c>
      <c r="CT368" t="s">
        <v>2641</v>
      </c>
      <c r="CU368" t="s">
        <v>2641</v>
      </c>
      <c r="CV368" t="s">
        <v>2642</v>
      </c>
      <c r="CW368" t="s">
        <v>2643</v>
      </c>
      <c r="CX368" s="3"/>
      <c r="CY368" s="3"/>
      <c r="CZ368">
        <v>1</v>
      </c>
      <c r="DA368" t="s">
        <v>2644</v>
      </c>
      <c r="DB368" t="s">
        <v>137</v>
      </c>
      <c r="DC368" t="s">
        <v>137</v>
      </c>
      <c r="DD368" t="s">
        <v>137</v>
      </c>
      <c r="DE368" t="s">
        <v>137</v>
      </c>
      <c r="DF368" t="s">
        <v>2645</v>
      </c>
      <c r="DG368" t="s">
        <v>137</v>
      </c>
      <c r="DH368" t="s">
        <v>137</v>
      </c>
      <c r="DI368" t="s">
        <v>137</v>
      </c>
      <c r="DJ368" t="s">
        <v>137</v>
      </c>
      <c r="DK368">
        <v>0</v>
      </c>
      <c r="DL368" t="s">
        <v>209</v>
      </c>
      <c r="DM368" t="s">
        <v>137</v>
      </c>
      <c r="DN368" t="s">
        <v>137</v>
      </c>
      <c r="DO368" s="1">
        <v>45817.615972222222</v>
      </c>
      <c r="DP368" s="1"/>
      <c r="DQ368" t="s">
        <v>150</v>
      </c>
      <c r="DR368" t="s">
        <v>151</v>
      </c>
      <c r="DS368" t="s">
        <v>152</v>
      </c>
      <c r="DT368" t="s">
        <v>137</v>
      </c>
      <c r="DU368" t="s">
        <v>137</v>
      </c>
      <c r="DV368" t="s">
        <v>137</v>
      </c>
      <c r="DW368" t="s">
        <v>137</v>
      </c>
      <c r="DX368" t="s">
        <v>137</v>
      </c>
      <c r="DY368" t="s">
        <v>137</v>
      </c>
      <c r="DZ368" t="s">
        <v>148</v>
      </c>
      <c r="EA368" t="b">
        <v>0</v>
      </c>
      <c r="EB368" t="s">
        <v>137</v>
      </c>
    </row>
    <row r="369" spans="1:132" x14ac:dyDescent="0.25">
      <c r="A369">
        <v>157770694</v>
      </c>
      <c r="B369">
        <v>11675</v>
      </c>
      <c r="C369" t="s">
        <v>192</v>
      </c>
      <c r="D369" t="s">
        <v>133</v>
      </c>
      <c r="E369" t="s">
        <v>134</v>
      </c>
      <c r="F369" t="s">
        <v>135</v>
      </c>
      <c r="G369" t="s">
        <v>136</v>
      </c>
      <c r="H369" t="s">
        <v>137</v>
      </c>
      <c r="I369" t="s">
        <v>138</v>
      </c>
      <c r="J369" t="s">
        <v>273</v>
      </c>
      <c r="K369" t="s">
        <v>274</v>
      </c>
      <c r="L369" t="s">
        <v>275</v>
      </c>
      <c r="M369" t="s">
        <v>137</v>
      </c>
      <c r="N369" t="s">
        <v>2538</v>
      </c>
      <c r="O369" t="s">
        <v>2538</v>
      </c>
      <c r="P369" s="1">
        <v>45813</v>
      </c>
      <c r="Q369" s="1">
        <v>45813.561805555553</v>
      </c>
      <c r="R369" s="1">
        <v>45813.561805555553</v>
      </c>
      <c r="S369" s="1">
        <v>45813.590277777781</v>
      </c>
      <c r="T369" s="1">
        <v>45813.590277777781</v>
      </c>
      <c r="U369" t="s">
        <v>2539</v>
      </c>
      <c r="V369" t="s">
        <v>137</v>
      </c>
      <c r="W369" t="s">
        <v>137</v>
      </c>
      <c r="X369" t="s">
        <v>231</v>
      </c>
      <c r="Y369" t="s">
        <v>813</v>
      </c>
      <c r="Z369" t="s">
        <v>137</v>
      </c>
      <c r="AA369" t="s">
        <v>137</v>
      </c>
      <c r="AB369" t="s">
        <v>137</v>
      </c>
      <c r="AC369" t="s">
        <v>137</v>
      </c>
      <c r="AD369" s="2"/>
      <c r="AE369" t="s">
        <v>137</v>
      </c>
      <c r="AF369" t="s">
        <v>137</v>
      </c>
      <c r="AG369" t="s">
        <v>137</v>
      </c>
      <c r="AH369" t="s">
        <v>137</v>
      </c>
      <c r="AI369" t="s">
        <v>137</v>
      </c>
      <c r="AJ369" t="s">
        <v>137</v>
      </c>
      <c r="AK369" t="s">
        <v>137</v>
      </c>
      <c r="AL369" s="2"/>
      <c r="AM369" t="s">
        <v>137</v>
      </c>
      <c r="AN369" t="s">
        <v>137</v>
      </c>
      <c r="AO369" t="s">
        <v>137</v>
      </c>
      <c r="AP369" t="s">
        <v>137</v>
      </c>
      <c r="AQ369" t="s">
        <v>137</v>
      </c>
      <c r="AR369" t="s">
        <v>137</v>
      </c>
      <c r="AS369" t="s">
        <v>137</v>
      </c>
      <c r="AT369" t="s">
        <v>137</v>
      </c>
      <c r="AU369" t="s">
        <v>137</v>
      </c>
      <c r="AV369" t="s">
        <v>137</v>
      </c>
      <c r="AW369" t="s">
        <v>137</v>
      </c>
      <c r="AX369" t="s">
        <v>137</v>
      </c>
      <c r="AY369" t="s">
        <v>137</v>
      </c>
      <c r="AZ369" t="s">
        <v>137</v>
      </c>
      <c r="BA369" t="s">
        <v>137</v>
      </c>
      <c r="BB369" t="s">
        <v>137</v>
      </c>
      <c r="BC369" t="s">
        <v>137</v>
      </c>
      <c r="BD369" t="s">
        <v>137</v>
      </c>
      <c r="BE369" t="s">
        <v>137</v>
      </c>
      <c r="BF369" t="s">
        <v>137</v>
      </c>
      <c r="BG369" t="s">
        <v>137</v>
      </c>
      <c r="BH369" t="s">
        <v>137</v>
      </c>
      <c r="BI369" t="s">
        <v>137</v>
      </c>
      <c r="BJ369" t="s">
        <v>137</v>
      </c>
      <c r="BK369" t="s">
        <v>137</v>
      </c>
      <c r="BL369" t="s">
        <v>137</v>
      </c>
      <c r="BM369" t="s">
        <v>137</v>
      </c>
      <c r="BN369" t="s">
        <v>137</v>
      </c>
      <c r="BO369" t="s">
        <v>137</v>
      </c>
      <c r="BP369" t="s">
        <v>2646</v>
      </c>
      <c r="BQ369" t="s">
        <v>137</v>
      </c>
      <c r="BR369" t="s">
        <v>137</v>
      </c>
      <c r="BS369" t="s">
        <v>137</v>
      </c>
      <c r="BT369" t="s">
        <v>137</v>
      </c>
      <c r="BU369" t="s">
        <v>137</v>
      </c>
      <c r="BW369" t="s">
        <v>137</v>
      </c>
      <c r="BX369" t="s">
        <v>137</v>
      </c>
      <c r="BY369" t="s">
        <v>137</v>
      </c>
      <c r="BZ369" t="s">
        <v>137</v>
      </c>
      <c r="CA369" t="s">
        <v>137</v>
      </c>
      <c r="CB369" t="s">
        <v>137</v>
      </c>
      <c r="CC369" t="s">
        <v>137</v>
      </c>
      <c r="CD369" t="s">
        <v>137</v>
      </c>
      <c r="CE369" t="s">
        <v>137</v>
      </c>
      <c r="CF369" t="s">
        <v>137</v>
      </c>
      <c r="CG369" t="s">
        <v>137</v>
      </c>
      <c r="CH369" t="s">
        <v>137</v>
      </c>
      <c r="CI369" t="s">
        <v>137</v>
      </c>
      <c r="CJ369" t="s">
        <v>137</v>
      </c>
      <c r="CK369" t="s">
        <v>137</v>
      </c>
      <c r="CL369" t="s">
        <v>137</v>
      </c>
      <c r="CM369" t="s">
        <v>137</v>
      </c>
      <c r="CN369" t="s">
        <v>137</v>
      </c>
      <c r="CO369" t="s">
        <v>137</v>
      </c>
      <c r="CP369" t="s">
        <v>137</v>
      </c>
      <c r="CQ369" s="1">
        <v>45813.590277777781</v>
      </c>
      <c r="CR369" s="1">
        <v>45813.590277777781</v>
      </c>
      <c r="CS369" s="1">
        <v>45813.590277777781</v>
      </c>
      <c r="CT369" t="s">
        <v>2647</v>
      </c>
      <c r="CU369" t="s">
        <v>2647</v>
      </c>
      <c r="CV369" t="s">
        <v>2648</v>
      </c>
      <c r="CW369" t="s">
        <v>2648</v>
      </c>
      <c r="CX369" s="3"/>
      <c r="CY369" s="3"/>
      <c r="CZ369">
        <v>1</v>
      </c>
      <c r="DA369" t="s">
        <v>2649</v>
      </c>
      <c r="DB369" t="s">
        <v>137</v>
      </c>
      <c r="DC369" t="s">
        <v>137</v>
      </c>
      <c r="DD369" t="s">
        <v>137</v>
      </c>
      <c r="DE369" t="s">
        <v>137</v>
      </c>
      <c r="DF369" t="s">
        <v>2650</v>
      </c>
      <c r="DG369" t="s">
        <v>137</v>
      </c>
      <c r="DH369" t="s">
        <v>137</v>
      </c>
      <c r="DI369" t="s">
        <v>137</v>
      </c>
      <c r="DJ369" t="s">
        <v>137</v>
      </c>
      <c r="DK369">
        <v>0</v>
      </c>
      <c r="DL369" t="s">
        <v>137</v>
      </c>
      <c r="DM369" t="s">
        <v>137</v>
      </c>
      <c r="DN369" t="s">
        <v>137</v>
      </c>
      <c r="DO369" s="1">
        <v>45813.590277777781</v>
      </c>
      <c r="DP369" s="1"/>
      <c r="DQ369" t="s">
        <v>273</v>
      </c>
      <c r="DR369" t="s">
        <v>274</v>
      </c>
      <c r="DS369" t="s">
        <v>275</v>
      </c>
      <c r="DT369" t="s">
        <v>137</v>
      </c>
      <c r="DU369" t="s">
        <v>137</v>
      </c>
      <c r="DV369" t="s">
        <v>137</v>
      </c>
      <c r="DW369" t="s">
        <v>137</v>
      </c>
      <c r="DX369" t="s">
        <v>137</v>
      </c>
      <c r="DY369" t="s">
        <v>137</v>
      </c>
      <c r="DZ369" t="s">
        <v>148</v>
      </c>
      <c r="EA369" t="b">
        <v>0</v>
      </c>
      <c r="EB369" t="s">
        <v>137</v>
      </c>
    </row>
    <row r="370" spans="1:132" x14ac:dyDescent="0.25">
      <c r="A370">
        <v>157759380</v>
      </c>
      <c r="B370">
        <v>11674</v>
      </c>
      <c r="C370" t="s">
        <v>192</v>
      </c>
      <c r="D370" t="s">
        <v>133</v>
      </c>
      <c r="E370" t="s">
        <v>134</v>
      </c>
      <c r="F370" t="s">
        <v>135</v>
      </c>
      <c r="G370" t="s">
        <v>136</v>
      </c>
      <c r="H370" t="s">
        <v>137</v>
      </c>
      <c r="I370" t="s">
        <v>138</v>
      </c>
      <c r="J370" t="s">
        <v>150</v>
      </c>
      <c r="K370" t="s">
        <v>151</v>
      </c>
      <c r="L370" t="s">
        <v>152</v>
      </c>
      <c r="M370" t="s">
        <v>137</v>
      </c>
      <c r="N370" t="s">
        <v>2651</v>
      </c>
      <c r="O370" t="s">
        <v>2651</v>
      </c>
      <c r="P370" s="1">
        <v>45813</v>
      </c>
      <c r="Q370" s="1">
        <v>45813.489583333336</v>
      </c>
      <c r="R370" s="1">
        <v>45813.489583333336</v>
      </c>
      <c r="S370" s="1">
        <v>45813.63958333333</v>
      </c>
      <c r="T370" s="1">
        <v>45813.63958333333</v>
      </c>
      <c r="U370" t="s">
        <v>1250</v>
      </c>
      <c r="V370" t="s">
        <v>137</v>
      </c>
      <c r="W370" t="s">
        <v>137</v>
      </c>
      <c r="X370" t="s">
        <v>176</v>
      </c>
      <c r="Y370" t="s">
        <v>370</v>
      </c>
      <c r="Z370" t="s">
        <v>137</v>
      </c>
      <c r="AA370" t="s">
        <v>137</v>
      </c>
      <c r="AB370" t="s">
        <v>137</v>
      </c>
      <c r="AC370" t="s">
        <v>137</v>
      </c>
      <c r="AD370" s="2"/>
      <c r="AE370" t="s">
        <v>137</v>
      </c>
      <c r="AF370" t="s">
        <v>137</v>
      </c>
      <c r="AG370" t="s">
        <v>137</v>
      </c>
      <c r="AH370" t="s">
        <v>137</v>
      </c>
      <c r="AI370" t="s">
        <v>137</v>
      </c>
      <c r="AJ370" t="s">
        <v>137</v>
      </c>
      <c r="AK370" t="s">
        <v>137</v>
      </c>
      <c r="AL370" s="2"/>
      <c r="AM370" t="s">
        <v>137</v>
      </c>
      <c r="AN370" t="s">
        <v>137</v>
      </c>
      <c r="AO370" t="s">
        <v>137</v>
      </c>
      <c r="AP370" t="s">
        <v>137</v>
      </c>
      <c r="AQ370" t="s">
        <v>137</v>
      </c>
      <c r="AR370" t="s">
        <v>137</v>
      </c>
      <c r="AS370" t="s">
        <v>137</v>
      </c>
      <c r="AT370" t="s">
        <v>137</v>
      </c>
      <c r="AU370" t="s">
        <v>137</v>
      </c>
      <c r="AV370" t="s">
        <v>137</v>
      </c>
      <c r="AW370" t="s">
        <v>137</v>
      </c>
      <c r="AX370" t="s">
        <v>137</v>
      </c>
      <c r="AY370" t="s">
        <v>137</v>
      </c>
      <c r="AZ370" t="s">
        <v>137</v>
      </c>
      <c r="BA370" t="s">
        <v>137</v>
      </c>
      <c r="BB370" t="s">
        <v>137</v>
      </c>
      <c r="BC370" t="s">
        <v>137</v>
      </c>
      <c r="BD370" t="s">
        <v>137</v>
      </c>
      <c r="BE370" t="s">
        <v>137</v>
      </c>
      <c r="BF370" t="s">
        <v>137</v>
      </c>
      <c r="BG370" t="s">
        <v>137</v>
      </c>
      <c r="BH370" t="s">
        <v>137</v>
      </c>
      <c r="BI370" t="s">
        <v>137</v>
      </c>
      <c r="BJ370" t="s">
        <v>137</v>
      </c>
      <c r="BK370" t="s">
        <v>137</v>
      </c>
      <c r="BL370" t="s">
        <v>137</v>
      </c>
      <c r="BM370" t="s">
        <v>137</v>
      </c>
      <c r="BN370" t="s">
        <v>137</v>
      </c>
      <c r="BO370" t="s">
        <v>137</v>
      </c>
      <c r="BP370" t="s">
        <v>2652</v>
      </c>
      <c r="BQ370" t="s">
        <v>137</v>
      </c>
      <c r="BR370" t="s">
        <v>137</v>
      </c>
      <c r="BS370" t="s">
        <v>137</v>
      </c>
      <c r="BT370" t="s">
        <v>137</v>
      </c>
      <c r="BU370" t="s">
        <v>137</v>
      </c>
      <c r="BW370" t="s">
        <v>137</v>
      </c>
      <c r="BX370" t="s">
        <v>137</v>
      </c>
      <c r="BY370" t="s">
        <v>137</v>
      </c>
      <c r="BZ370" t="s">
        <v>137</v>
      </c>
      <c r="CA370" t="s">
        <v>137</v>
      </c>
      <c r="CB370" t="s">
        <v>137</v>
      </c>
      <c r="CC370" t="s">
        <v>137</v>
      </c>
      <c r="CD370" t="s">
        <v>137</v>
      </c>
      <c r="CE370" t="s">
        <v>137</v>
      </c>
      <c r="CF370" t="s">
        <v>137</v>
      </c>
      <c r="CG370" t="s">
        <v>137</v>
      </c>
      <c r="CH370" t="s">
        <v>137</v>
      </c>
      <c r="CI370" t="s">
        <v>137</v>
      </c>
      <c r="CJ370" t="s">
        <v>137</v>
      </c>
      <c r="CK370" t="s">
        <v>137</v>
      </c>
      <c r="CL370" t="s">
        <v>137</v>
      </c>
      <c r="CM370" t="s">
        <v>137</v>
      </c>
      <c r="CN370" t="s">
        <v>137</v>
      </c>
      <c r="CO370" t="s">
        <v>137</v>
      </c>
      <c r="CP370" t="s">
        <v>137</v>
      </c>
      <c r="CQ370" s="1">
        <v>45813.63958333333</v>
      </c>
      <c r="CR370" s="1">
        <v>45813.63958333333</v>
      </c>
      <c r="CS370" s="1">
        <v>45813.63958333333</v>
      </c>
      <c r="CT370" t="s">
        <v>2653</v>
      </c>
      <c r="CU370" t="s">
        <v>2653</v>
      </c>
      <c r="CV370" t="s">
        <v>2654</v>
      </c>
      <c r="CW370" t="s">
        <v>2654</v>
      </c>
      <c r="CX370" s="3"/>
      <c r="CY370" s="3"/>
      <c r="CZ370">
        <v>1</v>
      </c>
      <c r="DA370" t="s">
        <v>2655</v>
      </c>
      <c r="DB370" t="s">
        <v>137</v>
      </c>
      <c r="DC370" t="s">
        <v>137</v>
      </c>
      <c r="DD370" t="s">
        <v>137</v>
      </c>
      <c r="DE370" t="s">
        <v>137</v>
      </c>
      <c r="DF370" t="s">
        <v>2656</v>
      </c>
      <c r="DG370" t="s">
        <v>137</v>
      </c>
      <c r="DH370" t="s">
        <v>137</v>
      </c>
      <c r="DI370" t="s">
        <v>137</v>
      </c>
      <c r="DJ370" t="s">
        <v>137</v>
      </c>
      <c r="DK370">
        <v>0</v>
      </c>
      <c r="DL370" t="s">
        <v>209</v>
      </c>
      <c r="DM370" t="s">
        <v>137</v>
      </c>
      <c r="DN370" t="s">
        <v>137</v>
      </c>
      <c r="DO370" s="1">
        <v>45813.63958333333</v>
      </c>
      <c r="DP370" s="1"/>
      <c r="DQ370" t="s">
        <v>150</v>
      </c>
      <c r="DR370" t="s">
        <v>151</v>
      </c>
      <c r="DS370" t="s">
        <v>152</v>
      </c>
      <c r="DT370" t="s">
        <v>137</v>
      </c>
      <c r="DU370" t="s">
        <v>137</v>
      </c>
      <c r="DV370" t="s">
        <v>137</v>
      </c>
      <c r="DW370" t="s">
        <v>137</v>
      </c>
      <c r="DX370" t="s">
        <v>137</v>
      </c>
      <c r="DY370" t="s">
        <v>137</v>
      </c>
      <c r="DZ370" t="s">
        <v>148</v>
      </c>
      <c r="EA370" t="b">
        <v>0</v>
      </c>
      <c r="EB370" t="s">
        <v>137</v>
      </c>
    </row>
    <row r="371" spans="1:132" x14ac:dyDescent="0.25">
      <c r="A371">
        <v>157759021</v>
      </c>
      <c r="B371">
        <v>11673</v>
      </c>
      <c r="C371" t="s">
        <v>192</v>
      </c>
      <c r="D371" t="s">
        <v>2657</v>
      </c>
      <c r="E371" t="s">
        <v>134</v>
      </c>
      <c r="F371" t="s">
        <v>532</v>
      </c>
      <c r="G371" t="s">
        <v>163</v>
      </c>
      <c r="H371" t="s">
        <v>137</v>
      </c>
      <c r="I371" t="s">
        <v>2658</v>
      </c>
      <c r="J371" t="s">
        <v>273</v>
      </c>
      <c r="K371" t="s">
        <v>274</v>
      </c>
      <c r="L371" t="s">
        <v>275</v>
      </c>
      <c r="M371" t="s">
        <v>137</v>
      </c>
      <c r="N371" t="s">
        <v>1503</v>
      </c>
      <c r="O371" t="s">
        <v>645</v>
      </c>
      <c r="P371" s="1"/>
      <c r="Q371" s="1">
        <v>45813.487500000003</v>
      </c>
      <c r="R371" s="1">
        <v>45813.487500000003</v>
      </c>
      <c r="S371" s="1">
        <v>45818.621527777781</v>
      </c>
      <c r="T371" s="1">
        <v>45818.621527777781</v>
      </c>
      <c r="U371" t="s">
        <v>760</v>
      </c>
      <c r="V371" t="s">
        <v>137</v>
      </c>
      <c r="W371" t="s">
        <v>137</v>
      </c>
      <c r="X371" t="s">
        <v>360</v>
      </c>
      <c r="Y371" t="s">
        <v>137</v>
      </c>
      <c r="Z371" t="s">
        <v>137</v>
      </c>
      <c r="AA371" t="s">
        <v>137</v>
      </c>
      <c r="AB371" t="s">
        <v>137</v>
      </c>
      <c r="AC371" t="s">
        <v>137</v>
      </c>
      <c r="AD371" s="2"/>
      <c r="AE371" t="s">
        <v>137</v>
      </c>
      <c r="AF371" t="s">
        <v>137</v>
      </c>
      <c r="AG371" t="s">
        <v>137</v>
      </c>
      <c r="AH371" t="s">
        <v>137</v>
      </c>
      <c r="AI371" t="s">
        <v>137</v>
      </c>
      <c r="AJ371" t="s">
        <v>137</v>
      </c>
      <c r="AK371" t="s">
        <v>137</v>
      </c>
      <c r="AL371" s="2"/>
      <c r="AM371" t="s">
        <v>137</v>
      </c>
      <c r="AN371" t="s">
        <v>137</v>
      </c>
      <c r="AO371" t="s">
        <v>137</v>
      </c>
      <c r="AP371" t="s">
        <v>137</v>
      </c>
      <c r="AQ371" t="s">
        <v>137</v>
      </c>
      <c r="AR371" t="s">
        <v>137</v>
      </c>
      <c r="AS371" t="s">
        <v>137</v>
      </c>
      <c r="AT371" t="s">
        <v>137</v>
      </c>
      <c r="AU371" t="s">
        <v>137</v>
      </c>
      <c r="AV371" t="s">
        <v>137</v>
      </c>
      <c r="AW371" t="s">
        <v>137</v>
      </c>
      <c r="AX371" t="s">
        <v>137</v>
      </c>
      <c r="AY371" t="s">
        <v>137</v>
      </c>
      <c r="AZ371" t="s">
        <v>137</v>
      </c>
      <c r="BA371" t="s">
        <v>137</v>
      </c>
      <c r="BB371" t="s">
        <v>137</v>
      </c>
      <c r="BC371" t="s">
        <v>137</v>
      </c>
      <c r="BD371" t="s">
        <v>137</v>
      </c>
      <c r="BE371" t="s">
        <v>137</v>
      </c>
      <c r="BF371" t="s">
        <v>137</v>
      </c>
      <c r="BG371" t="s">
        <v>137</v>
      </c>
      <c r="BH371" t="s">
        <v>137</v>
      </c>
      <c r="BI371" t="s">
        <v>137</v>
      </c>
      <c r="BJ371" t="s">
        <v>137</v>
      </c>
      <c r="BK371" t="s">
        <v>137</v>
      </c>
      <c r="BL371" t="s">
        <v>137</v>
      </c>
      <c r="BM371" t="s">
        <v>137</v>
      </c>
      <c r="BN371" t="s">
        <v>137</v>
      </c>
      <c r="BO371" t="s">
        <v>137</v>
      </c>
      <c r="BP371" t="s">
        <v>137</v>
      </c>
      <c r="BQ371" t="s">
        <v>137</v>
      </c>
      <c r="BR371" t="s">
        <v>137</v>
      </c>
      <c r="BS371" t="s">
        <v>137</v>
      </c>
      <c r="BT371" t="s">
        <v>137</v>
      </c>
      <c r="BU371" t="s">
        <v>137</v>
      </c>
      <c r="BW371" t="s">
        <v>137</v>
      </c>
      <c r="BX371" t="s">
        <v>137</v>
      </c>
      <c r="BY371" t="s">
        <v>137</v>
      </c>
      <c r="BZ371" t="s">
        <v>137</v>
      </c>
      <c r="CA371" t="s">
        <v>137</v>
      </c>
      <c r="CB371" t="s">
        <v>137</v>
      </c>
      <c r="CC371" t="s">
        <v>137</v>
      </c>
      <c r="CD371" t="s">
        <v>137</v>
      </c>
      <c r="CE371" t="s">
        <v>137</v>
      </c>
      <c r="CF371" t="s">
        <v>137</v>
      </c>
      <c r="CG371" t="s">
        <v>137</v>
      </c>
      <c r="CH371" t="s">
        <v>137</v>
      </c>
      <c r="CI371" t="s">
        <v>137</v>
      </c>
      <c r="CJ371" t="s">
        <v>137</v>
      </c>
      <c r="CK371" t="s">
        <v>137</v>
      </c>
      <c r="CL371" t="s">
        <v>137</v>
      </c>
      <c r="CM371" t="s">
        <v>137</v>
      </c>
      <c r="CN371" t="s">
        <v>137</v>
      </c>
      <c r="CO371" t="s">
        <v>137</v>
      </c>
      <c r="CP371" t="s">
        <v>137</v>
      </c>
      <c r="CQ371" s="1">
        <v>45818.621527777781</v>
      </c>
      <c r="CR371" s="1">
        <v>45818.621527777781</v>
      </c>
      <c r="CS371" s="1">
        <v>45818.621527777781</v>
      </c>
      <c r="CT371" t="s">
        <v>137</v>
      </c>
      <c r="CU371" t="s">
        <v>137</v>
      </c>
      <c r="CV371" t="s">
        <v>2659</v>
      </c>
      <c r="CW371" t="s">
        <v>2660</v>
      </c>
      <c r="CX371" s="3"/>
      <c r="CY371" s="3"/>
      <c r="DA371" t="s">
        <v>137</v>
      </c>
      <c r="DB371" t="s">
        <v>137</v>
      </c>
      <c r="DC371" t="s">
        <v>137</v>
      </c>
      <c r="DD371" t="s">
        <v>137</v>
      </c>
      <c r="DE371" t="s">
        <v>137</v>
      </c>
      <c r="DF371" t="s">
        <v>2661</v>
      </c>
      <c r="DG371" t="s">
        <v>137</v>
      </c>
      <c r="DH371" t="s">
        <v>137</v>
      </c>
      <c r="DI371" t="s">
        <v>137</v>
      </c>
      <c r="DJ371" t="s">
        <v>137</v>
      </c>
      <c r="DK371">
        <v>0</v>
      </c>
      <c r="DL371" t="s">
        <v>137</v>
      </c>
      <c r="DM371" t="s">
        <v>137</v>
      </c>
      <c r="DN371" t="s">
        <v>137</v>
      </c>
      <c r="DO371" s="1">
        <v>45818.621527777781</v>
      </c>
      <c r="DP371" s="1"/>
      <c r="DQ371" t="s">
        <v>273</v>
      </c>
      <c r="DR371" t="s">
        <v>274</v>
      </c>
      <c r="DS371" t="s">
        <v>275</v>
      </c>
      <c r="DT371" t="s">
        <v>137</v>
      </c>
      <c r="DU371" t="s">
        <v>137</v>
      </c>
      <c r="DV371" t="s">
        <v>137</v>
      </c>
      <c r="DW371" t="s">
        <v>137</v>
      </c>
      <c r="DX371" t="s">
        <v>137</v>
      </c>
      <c r="DY371" t="s">
        <v>137</v>
      </c>
      <c r="DZ371" t="s">
        <v>168</v>
      </c>
      <c r="EA371" t="b">
        <v>0</v>
      </c>
      <c r="EB371" t="s">
        <v>137</v>
      </c>
    </row>
    <row r="372" spans="1:132" x14ac:dyDescent="0.25">
      <c r="A372">
        <v>157755252</v>
      </c>
      <c r="B372">
        <v>11672</v>
      </c>
      <c r="C372" t="s">
        <v>192</v>
      </c>
      <c r="D372" t="s">
        <v>2662</v>
      </c>
      <c r="E372" t="s">
        <v>134</v>
      </c>
      <c r="F372" t="s">
        <v>162</v>
      </c>
      <c r="G372" t="s">
        <v>163</v>
      </c>
      <c r="H372" t="s">
        <v>137</v>
      </c>
      <c r="I372" t="s">
        <v>2663</v>
      </c>
      <c r="J372" t="s">
        <v>150</v>
      </c>
      <c r="K372" t="s">
        <v>151</v>
      </c>
      <c r="L372" t="s">
        <v>152</v>
      </c>
      <c r="M372" t="s">
        <v>137</v>
      </c>
      <c r="N372" t="s">
        <v>497</v>
      </c>
      <c r="O372" t="s">
        <v>497</v>
      </c>
      <c r="P372" s="1"/>
      <c r="Q372" s="1">
        <v>45813.46597222222</v>
      </c>
      <c r="R372" s="1">
        <v>45813.46597222222</v>
      </c>
      <c r="S372" s="1">
        <v>45813.544444444444</v>
      </c>
      <c r="T372" s="1">
        <v>45813.544444444444</v>
      </c>
      <c r="U372" t="s">
        <v>850</v>
      </c>
      <c r="V372" t="s">
        <v>137</v>
      </c>
      <c r="W372" t="s">
        <v>137</v>
      </c>
      <c r="X372" t="s">
        <v>176</v>
      </c>
      <c r="Y372" t="s">
        <v>137</v>
      </c>
      <c r="Z372" t="s">
        <v>137</v>
      </c>
      <c r="AA372" t="s">
        <v>137</v>
      </c>
      <c r="AB372" t="s">
        <v>137</v>
      </c>
      <c r="AC372" t="s">
        <v>137</v>
      </c>
      <c r="AD372" s="2"/>
      <c r="AE372" t="s">
        <v>137</v>
      </c>
      <c r="AF372" t="s">
        <v>137</v>
      </c>
      <c r="AG372" t="s">
        <v>137</v>
      </c>
      <c r="AH372" t="s">
        <v>137</v>
      </c>
      <c r="AI372" t="s">
        <v>137</v>
      </c>
      <c r="AJ372" t="s">
        <v>137</v>
      </c>
      <c r="AK372" t="s">
        <v>137</v>
      </c>
      <c r="AL372" s="2"/>
      <c r="AM372" t="s">
        <v>137</v>
      </c>
      <c r="AN372" t="s">
        <v>137</v>
      </c>
      <c r="AO372" t="s">
        <v>137</v>
      </c>
      <c r="AP372" t="s">
        <v>137</v>
      </c>
      <c r="AQ372" t="s">
        <v>137</v>
      </c>
      <c r="AR372" t="s">
        <v>137</v>
      </c>
      <c r="AS372" t="s">
        <v>137</v>
      </c>
      <c r="AT372" t="s">
        <v>137</v>
      </c>
      <c r="AU372" t="s">
        <v>137</v>
      </c>
      <c r="AV372" t="s">
        <v>137</v>
      </c>
      <c r="AW372" t="s">
        <v>137</v>
      </c>
      <c r="AX372" t="s">
        <v>137</v>
      </c>
      <c r="AY372" t="s">
        <v>137</v>
      </c>
      <c r="AZ372" t="s">
        <v>137</v>
      </c>
      <c r="BA372" t="s">
        <v>137</v>
      </c>
      <c r="BB372" t="s">
        <v>137</v>
      </c>
      <c r="BC372" t="s">
        <v>137</v>
      </c>
      <c r="BD372" t="s">
        <v>137</v>
      </c>
      <c r="BE372" t="s">
        <v>137</v>
      </c>
      <c r="BF372" t="s">
        <v>137</v>
      </c>
      <c r="BG372" t="s">
        <v>137</v>
      </c>
      <c r="BH372" t="s">
        <v>137</v>
      </c>
      <c r="BI372" t="s">
        <v>137</v>
      </c>
      <c r="BJ372" t="s">
        <v>137</v>
      </c>
      <c r="BK372" t="s">
        <v>137</v>
      </c>
      <c r="BL372" t="s">
        <v>137</v>
      </c>
      <c r="BM372" t="s">
        <v>137</v>
      </c>
      <c r="BN372" t="s">
        <v>137</v>
      </c>
      <c r="BO372" t="s">
        <v>137</v>
      </c>
      <c r="BP372" t="s">
        <v>137</v>
      </c>
      <c r="BQ372" t="s">
        <v>137</v>
      </c>
      <c r="BR372" t="s">
        <v>137</v>
      </c>
      <c r="BS372" t="s">
        <v>137</v>
      </c>
      <c r="BT372" t="s">
        <v>137</v>
      </c>
      <c r="BU372" t="s">
        <v>137</v>
      </c>
      <c r="BW372" t="s">
        <v>137</v>
      </c>
      <c r="BX372" t="s">
        <v>137</v>
      </c>
      <c r="BY372" t="s">
        <v>137</v>
      </c>
      <c r="BZ372" t="s">
        <v>137</v>
      </c>
      <c r="CA372" t="s">
        <v>137</v>
      </c>
      <c r="CB372" t="s">
        <v>137</v>
      </c>
      <c r="CC372" t="s">
        <v>137</v>
      </c>
      <c r="CD372" t="s">
        <v>137</v>
      </c>
      <c r="CE372" t="s">
        <v>137</v>
      </c>
      <c r="CF372" t="s">
        <v>137</v>
      </c>
      <c r="CG372" t="s">
        <v>137</v>
      </c>
      <c r="CH372" t="s">
        <v>137</v>
      </c>
      <c r="CI372" t="s">
        <v>137</v>
      </c>
      <c r="CJ372" t="s">
        <v>137</v>
      </c>
      <c r="CK372" t="s">
        <v>137</v>
      </c>
      <c r="CL372" t="s">
        <v>137</v>
      </c>
      <c r="CM372" t="s">
        <v>137</v>
      </c>
      <c r="CN372" t="s">
        <v>137</v>
      </c>
      <c r="CO372" t="s">
        <v>137</v>
      </c>
      <c r="CP372" t="s">
        <v>137</v>
      </c>
      <c r="CQ372" s="1">
        <v>45813.544444444444</v>
      </c>
      <c r="CR372" s="1">
        <v>45813.544444444444</v>
      </c>
      <c r="CS372" s="1">
        <v>45813.544444444444</v>
      </c>
      <c r="CT372" t="s">
        <v>2664</v>
      </c>
      <c r="CU372" t="s">
        <v>2664</v>
      </c>
      <c r="CV372" t="s">
        <v>2665</v>
      </c>
      <c r="CW372" t="s">
        <v>2665</v>
      </c>
      <c r="CX372" s="3"/>
      <c r="CY372" s="3"/>
      <c r="CZ372">
        <v>1</v>
      </c>
      <c r="DA372" t="s">
        <v>137</v>
      </c>
      <c r="DB372" t="s">
        <v>137</v>
      </c>
      <c r="DC372" t="s">
        <v>137</v>
      </c>
      <c r="DD372" t="s">
        <v>137</v>
      </c>
      <c r="DE372" t="s">
        <v>137</v>
      </c>
      <c r="DF372" t="s">
        <v>2666</v>
      </c>
      <c r="DG372" t="s">
        <v>137</v>
      </c>
      <c r="DH372" t="s">
        <v>137</v>
      </c>
      <c r="DI372" t="s">
        <v>137</v>
      </c>
      <c r="DJ372" t="s">
        <v>137</v>
      </c>
      <c r="DK372">
        <v>0</v>
      </c>
      <c r="DL372" t="s">
        <v>209</v>
      </c>
      <c r="DM372" t="s">
        <v>137</v>
      </c>
      <c r="DN372" t="s">
        <v>137</v>
      </c>
      <c r="DO372" s="1">
        <v>45813.544444444444</v>
      </c>
      <c r="DP372" s="1"/>
      <c r="DQ372" t="s">
        <v>150</v>
      </c>
      <c r="DR372" t="s">
        <v>151</v>
      </c>
      <c r="DS372" t="s">
        <v>152</v>
      </c>
      <c r="DT372" t="s">
        <v>137</v>
      </c>
      <c r="DU372" t="s">
        <v>137</v>
      </c>
      <c r="DV372" t="s">
        <v>137</v>
      </c>
      <c r="DW372" t="s">
        <v>137</v>
      </c>
      <c r="DX372" t="s">
        <v>2357</v>
      </c>
      <c r="DY372" t="s">
        <v>137</v>
      </c>
      <c r="DZ372" t="s">
        <v>168</v>
      </c>
      <c r="EA372" t="b">
        <v>0</v>
      </c>
      <c r="EB372" t="s">
        <v>137</v>
      </c>
    </row>
    <row r="373" spans="1:132" x14ac:dyDescent="0.25">
      <c r="A373">
        <v>157754449</v>
      </c>
      <c r="B373">
        <v>11671</v>
      </c>
      <c r="C373" t="s">
        <v>290</v>
      </c>
      <c r="D373" t="s">
        <v>2667</v>
      </c>
      <c r="E373" t="s">
        <v>134</v>
      </c>
      <c r="F373" t="s">
        <v>532</v>
      </c>
      <c r="G373" t="s">
        <v>163</v>
      </c>
      <c r="H373" t="s">
        <v>137</v>
      </c>
      <c r="I373" t="s">
        <v>2668</v>
      </c>
      <c r="J373" t="s">
        <v>708</v>
      </c>
      <c r="K373" t="s">
        <v>709</v>
      </c>
      <c r="L373" t="s">
        <v>710</v>
      </c>
      <c r="M373" t="s">
        <v>137</v>
      </c>
      <c r="N373" t="s">
        <v>1393</v>
      </c>
      <c r="O373" t="s">
        <v>1393</v>
      </c>
      <c r="P373" s="1"/>
      <c r="Q373" s="1">
        <v>45813.461111111108</v>
      </c>
      <c r="R373" s="1">
        <v>45813.461111111108</v>
      </c>
      <c r="S373" s="1">
        <v>45820.65902777778</v>
      </c>
      <c r="T373" s="1">
        <v>45820.65902777778</v>
      </c>
      <c r="U373" t="s">
        <v>304</v>
      </c>
      <c r="V373" t="s">
        <v>137</v>
      </c>
      <c r="W373" t="s">
        <v>137</v>
      </c>
      <c r="X373" t="s">
        <v>185</v>
      </c>
      <c r="Y373" t="s">
        <v>199</v>
      </c>
      <c r="Z373" t="s">
        <v>137</v>
      </c>
      <c r="AA373" t="s">
        <v>137</v>
      </c>
      <c r="AB373" t="s">
        <v>137</v>
      </c>
      <c r="AC373" t="s">
        <v>137</v>
      </c>
      <c r="AD373" s="2"/>
      <c r="AE373" t="s">
        <v>137</v>
      </c>
      <c r="AF373" t="s">
        <v>137</v>
      </c>
      <c r="AG373" t="s">
        <v>137</v>
      </c>
      <c r="AH373" t="s">
        <v>137</v>
      </c>
      <c r="AI373" t="s">
        <v>137</v>
      </c>
      <c r="AJ373" t="s">
        <v>137</v>
      </c>
      <c r="AK373" t="s">
        <v>137</v>
      </c>
      <c r="AL373" s="2"/>
      <c r="AM373" t="s">
        <v>137</v>
      </c>
      <c r="AN373" t="s">
        <v>137</v>
      </c>
      <c r="AO373" t="s">
        <v>137</v>
      </c>
      <c r="AP373" t="s">
        <v>137</v>
      </c>
      <c r="AQ373" t="s">
        <v>137</v>
      </c>
      <c r="AR373" t="s">
        <v>137</v>
      </c>
      <c r="AS373" t="s">
        <v>137</v>
      </c>
      <c r="AT373" t="s">
        <v>137</v>
      </c>
      <c r="AU373" t="s">
        <v>137</v>
      </c>
      <c r="AV373" t="s">
        <v>137</v>
      </c>
      <c r="AW373" t="s">
        <v>137</v>
      </c>
      <c r="AX373" t="s">
        <v>137</v>
      </c>
      <c r="AY373" t="s">
        <v>137</v>
      </c>
      <c r="AZ373" t="s">
        <v>137</v>
      </c>
      <c r="BA373" t="s">
        <v>137</v>
      </c>
      <c r="BB373" t="s">
        <v>137</v>
      </c>
      <c r="BC373" t="s">
        <v>137</v>
      </c>
      <c r="BD373" t="s">
        <v>137</v>
      </c>
      <c r="BE373" t="s">
        <v>137</v>
      </c>
      <c r="BF373" t="s">
        <v>137</v>
      </c>
      <c r="BG373" t="s">
        <v>137</v>
      </c>
      <c r="BH373" t="s">
        <v>137</v>
      </c>
      <c r="BI373" t="s">
        <v>137</v>
      </c>
      <c r="BJ373" t="s">
        <v>137</v>
      </c>
      <c r="BK373" t="s">
        <v>137</v>
      </c>
      <c r="BL373" t="s">
        <v>137</v>
      </c>
      <c r="BM373" t="s">
        <v>137</v>
      </c>
      <c r="BN373" t="s">
        <v>137</v>
      </c>
      <c r="BO373" t="s">
        <v>137</v>
      </c>
      <c r="BP373" t="s">
        <v>137</v>
      </c>
      <c r="BQ373" t="s">
        <v>137</v>
      </c>
      <c r="BR373" t="s">
        <v>137</v>
      </c>
      <c r="BS373" t="s">
        <v>137</v>
      </c>
      <c r="BT373" t="s">
        <v>137</v>
      </c>
      <c r="BU373" t="s">
        <v>137</v>
      </c>
      <c r="BW373" t="s">
        <v>137</v>
      </c>
      <c r="BX373" t="s">
        <v>137</v>
      </c>
      <c r="BY373" t="s">
        <v>137</v>
      </c>
      <c r="BZ373" t="s">
        <v>137</v>
      </c>
      <c r="CA373" t="s">
        <v>137</v>
      </c>
      <c r="CB373" t="s">
        <v>137</v>
      </c>
      <c r="CC373" t="s">
        <v>137</v>
      </c>
      <c r="CD373" t="s">
        <v>137</v>
      </c>
      <c r="CE373" t="s">
        <v>137</v>
      </c>
      <c r="CF373" t="s">
        <v>137</v>
      </c>
      <c r="CG373" t="s">
        <v>137</v>
      </c>
      <c r="CH373" t="s">
        <v>137</v>
      </c>
      <c r="CI373" t="s">
        <v>137</v>
      </c>
      <c r="CJ373" t="s">
        <v>137</v>
      </c>
      <c r="CK373" t="s">
        <v>137</v>
      </c>
      <c r="CL373" t="s">
        <v>137</v>
      </c>
      <c r="CM373" t="s">
        <v>137</v>
      </c>
      <c r="CN373" t="s">
        <v>137</v>
      </c>
      <c r="CO373" t="s">
        <v>137</v>
      </c>
      <c r="CP373" t="s">
        <v>137</v>
      </c>
      <c r="CQ373" s="1">
        <v>45813.461111111108</v>
      </c>
      <c r="CR373" s="1">
        <v>45820.65902777778</v>
      </c>
      <c r="CS373" s="1"/>
      <c r="CT373" t="s">
        <v>2669</v>
      </c>
      <c r="CU373" t="s">
        <v>2670</v>
      </c>
      <c r="CV373" t="s">
        <v>137</v>
      </c>
      <c r="CW373" t="s">
        <v>137</v>
      </c>
      <c r="CX373" s="3"/>
      <c r="CY373" s="3"/>
      <c r="DA373" t="s">
        <v>137</v>
      </c>
      <c r="DB373" t="s">
        <v>137</v>
      </c>
      <c r="DC373" t="s">
        <v>137</v>
      </c>
      <c r="DD373" t="s">
        <v>137</v>
      </c>
      <c r="DE373" t="s">
        <v>137</v>
      </c>
      <c r="DF373" t="s">
        <v>2671</v>
      </c>
      <c r="DG373" t="s">
        <v>900</v>
      </c>
      <c r="DH373" t="s">
        <v>2672</v>
      </c>
      <c r="DI373" t="s">
        <v>137</v>
      </c>
      <c r="DJ373" t="s">
        <v>137</v>
      </c>
      <c r="DK373">
        <v>0</v>
      </c>
      <c r="DL373" t="s">
        <v>137</v>
      </c>
      <c r="DM373" t="s">
        <v>137</v>
      </c>
      <c r="DN373" t="s">
        <v>137</v>
      </c>
      <c r="DO373" s="1"/>
      <c r="DP373" s="1"/>
      <c r="DQ373" t="s">
        <v>137</v>
      </c>
      <c r="DR373" t="s">
        <v>137</v>
      </c>
      <c r="DS373" t="s">
        <v>137</v>
      </c>
      <c r="DT373" t="s">
        <v>137</v>
      </c>
      <c r="DU373" t="s">
        <v>137</v>
      </c>
      <c r="DV373" t="s">
        <v>137</v>
      </c>
      <c r="DW373" t="s">
        <v>137</v>
      </c>
      <c r="DX373" t="s">
        <v>137</v>
      </c>
      <c r="DY373" t="s">
        <v>137</v>
      </c>
      <c r="DZ373" t="s">
        <v>168</v>
      </c>
      <c r="EA373" t="b">
        <v>0</v>
      </c>
      <c r="EB373" t="s">
        <v>137</v>
      </c>
    </row>
    <row r="374" spans="1:132" x14ac:dyDescent="0.25">
      <c r="A374">
        <v>157754205</v>
      </c>
      <c r="B374">
        <v>11670</v>
      </c>
      <c r="C374" t="s">
        <v>192</v>
      </c>
      <c r="D374" t="s">
        <v>2673</v>
      </c>
      <c r="E374" t="s">
        <v>134</v>
      </c>
      <c r="F374" t="s">
        <v>162</v>
      </c>
      <c r="G374" t="s">
        <v>163</v>
      </c>
      <c r="H374" t="s">
        <v>137</v>
      </c>
      <c r="I374" t="s">
        <v>2674</v>
      </c>
      <c r="J374" t="s">
        <v>139</v>
      </c>
      <c r="K374" t="s">
        <v>140</v>
      </c>
      <c r="L374" t="s">
        <v>141</v>
      </c>
      <c r="M374" t="s">
        <v>137</v>
      </c>
      <c r="N374" t="s">
        <v>165</v>
      </c>
      <c r="O374" t="s">
        <v>165</v>
      </c>
      <c r="P374" s="1"/>
      <c r="Q374" s="1">
        <v>45813.460416666669</v>
      </c>
      <c r="R374" s="1">
        <v>45813.460416666669</v>
      </c>
      <c r="S374" s="1">
        <v>45813.525694444441</v>
      </c>
      <c r="T374" s="1">
        <v>45813.525694444441</v>
      </c>
      <c r="U374" t="s">
        <v>166</v>
      </c>
      <c r="V374" t="s">
        <v>137</v>
      </c>
      <c r="W374" t="s">
        <v>137</v>
      </c>
      <c r="X374" t="s">
        <v>137</v>
      </c>
      <c r="Y374" t="s">
        <v>137</v>
      </c>
      <c r="Z374" t="s">
        <v>137</v>
      </c>
      <c r="AA374" t="s">
        <v>137</v>
      </c>
      <c r="AB374" t="s">
        <v>137</v>
      </c>
      <c r="AC374" t="s">
        <v>137</v>
      </c>
      <c r="AD374" s="2"/>
      <c r="AE374" t="s">
        <v>137</v>
      </c>
      <c r="AF374" t="s">
        <v>137</v>
      </c>
      <c r="AG374" t="s">
        <v>137</v>
      </c>
      <c r="AH374" t="s">
        <v>137</v>
      </c>
      <c r="AI374" t="s">
        <v>137</v>
      </c>
      <c r="AJ374" t="s">
        <v>137</v>
      </c>
      <c r="AK374" t="s">
        <v>137</v>
      </c>
      <c r="AL374" s="2"/>
      <c r="AM374" t="s">
        <v>137</v>
      </c>
      <c r="AN374" t="s">
        <v>137</v>
      </c>
      <c r="AO374" t="s">
        <v>137</v>
      </c>
      <c r="AP374" t="s">
        <v>137</v>
      </c>
      <c r="AQ374" t="s">
        <v>137</v>
      </c>
      <c r="AR374" t="s">
        <v>137</v>
      </c>
      <c r="AS374" t="s">
        <v>137</v>
      </c>
      <c r="AT374" t="s">
        <v>137</v>
      </c>
      <c r="AU374" t="s">
        <v>137</v>
      </c>
      <c r="AV374" t="s">
        <v>137</v>
      </c>
      <c r="AW374" t="s">
        <v>137</v>
      </c>
      <c r="AX374" t="s">
        <v>137</v>
      </c>
      <c r="AY374" t="s">
        <v>137</v>
      </c>
      <c r="AZ374" t="s">
        <v>137</v>
      </c>
      <c r="BA374" t="s">
        <v>137</v>
      </c>
      <c r="BB374" t="s">
        <v>137</v>
      </c>
      <c r="BC374" t="s">
        <v>137</v>
      </c>
      <c r="BD374" t="s">
        <v>137</v>
      </c>
      <c r="BE374" t="s">
        <v>137</v>
      </c>
      <c r="BF374" t="s">
        <v>137</v>
      </c>
      <c r="BG374" t="s">
        <v>137</v>
      </c>
      <c r="BH374" t="s">
        <v>137</v>
      </c>
      <c r="BI374" t="s">
        <v>137</v>
      </c>
      <c r="BJ374" t="s">
        <v>137</v>
      </c>
      <c r="BK374" t="s">
        <v>137</v>
      </c>
      <c r="BL374" t="s">
        <v>137</v>
      </c>
      <c r="BM374" t="s">
        <v>137</v>
      </c>
      <c r="BN374" t="s">
        <v>137</v>
      </c>
      <c r="BO374" t="s">
        <v>137</v>
      </c>
      <c r="BP374" t="s">
        <v>137</v>
      </c>
      <c r="BQ374" t="s">
        <v>137</v>
      </c>
      <c r="BR374" t="s">
        <v>137</v>
      </c>
      <c r="BS374" t="s">
        <v>137</v>
      </c>
      <c r="BT374" t="s">
        <v>137</v>
      </c>
      <c r="BU374" t="s">
        <v>137</v>
      </c>
      <c r="BW374" t="s">
        <v>137</v>
      </c>
      <c r="BX374" t="s">
        <v>137</v>
      </c>
      <c r="BY374" t="s">
        <v>137</v>
      </c>
      <c r="BZ374" t="s">
        <v>137</v>
      </c>
      <c r="CA374" t="s">
        <v>137</v>
      </c>
      <c r="CB374" t="s">
        <v>137</v>
      </c>
      <c r="CC374" t="s">
        <v>137</v>
      </c>
      <c r="CD374" t="s">
        <v>137</v>
      </c>
      <c r="CE374" t="s">
        <v>137</v>
      </c>
      <c r="CF374" t="s">
        <v>137</v>
      </c>
      <c r="CG374" t="s">
        <v>137</v>
      </c>
      <c r="CH374" t="s">
        <v>137</v>
      </c>
      <c r="CI374" t="s">
        <v>137</v>
      </c>
      <c r="CJ374" t="s">
        <v>137</v>
      </c>
      <c r="CK374" t="s">
        <v>137</v>
      </c>
      <c r="CL374" t="s">
        <v>137</v>
      </c>
      <c r="CM374" t="s">
        <v>137</v>
      </c>
      <c r="CN374" t="s">
        <v>137</v>
      </c>
      <c r="CO374" t="s">
        <v>137</v>
      </c>
      <c r="CP374" t="s">
        <v>137</v>
      </c>
      <c r="CQ374" s="1">
        <v>45813.525694444441</v>
      </c>
      <c r="CR374" s="1">
        <v>45813.525694444441</v>
      </c>
      <c r="CS374" s="1">
        <v>45813.525694444441</v>
      </c>
      <c r="CT374" t="s">
        <v>137</v>
      </c>
      <c r="CU374" t="s">
        <v>137</v>
      </c>
      <c r="CV374" t="s">
        <v>2675</v>
      </c>
      <c r="CW374" t="s">
        <v>2675</v>
      </c>
      <c r="CX374" s="3"/>
      <c r="CY374" s="3"/>
      <c r="DA374" t="s">
        <v>137</v>
      </c>
      <c r="DB374" t="s">
        <v>137</v>
      </c>
      <c r="DC374" t="s">
        <v>137</v>
      </c>
      <c r="DD374" t="s">
        <v>137</v>
      </c>
      <c r="DE374" t="s">
        <v>137</v>
      </c>
      <c r="DF374" t="s">
        <v>137</v>
      </c>
      <c r="DG374" t="s">
        <v>137</v>
      </c>
      <c r="DH374" t="s">
        <v>137</v>
      </c>
      <c r="DI374" t="s">
        <v>137</v>
      </c>
      <c r="DJ374" t="s">
        <v>137</v>
      </c>
      <c r="DK374">
        <v>0</v>
      </c>
      <c r="DL374" t="s">
        <v>137</v>
      </c>
      <c r="DM374" t="s">
        <v>137</v>
      </c>
      <c r="DN374" t="s">
        <v>137</v>
      </c>
      <c r="DO374" s="1">
        <v>45813.525694444441</v>
      </c>
      <c r="DP374" s="1"/>
      <c r="DQ374" t="s">
        <v>1709</v>
      </c>
      <c r="DR374" t="s">
        <v>1710</v>
      </c>
      <c r="DS374" t="s">
        <v>1711</v>
      </c>
      <c r="DT374" t="s">
        <v>137</v>
      </c>
      <c r="DU374" t="s">
        <v>137</v>
      </c>
      <c r="DV374" t="s">
        <v>137</v>
      </c>
      <c r="DW374" t="s">
        <v>137</v>
      </c>
      <c r="DX374" t="s">
        <v>2676</v>
      </c>
      <c r="DY374" t="s">
        <v>137</v>
      </c>
      <c r="DZ374" t="s">
        <v>168</v>
      </c>
      <c r="EA374" t="b">
        <v>0</v>
      </c>
      <c r="EB374" t="s">
        <v>137</v>
      </c>
    </row>
    <row r="375" spans="1:132" x14ac:dyDescent="0.25">
      <c r="A375">
        <v>157750590</v>
      </c>
      <c r="B375">
        <v>11669</v>
      </c>
      <c r="C375" t="s">
        <v>192</v>
      </c>
      <c r="D375" t="s">
        <v>2677</v>
      </c>
      <c r="E375" t="s">
        <v>134</v>
      </c>
      <c r="F375" t="s">
        <v>162</v>
      </c>
      <c r="G375" t="s">
        <v>163</v>
      </c>
      <c r="H375" t="s">
        <v>137</v>
      </c>
      <c r="I375" t="s">
        <v>2678</v>
      </c>
      <c r="J375" t="s">
        <v>150</v>
      </c>
      <c r="K375" t="s">
        <v>151</v>
      </c>
      <c r="L375" t="s">
        <v>152</v>
      </c>
      <c r="M375" t="s">
        <v>137</v>
      </c>
      <c r="N375" t="s">
        <v>632</v>
      </c>
      <c r="O375" t="s">
        <v>632</v>
      </c>
      <c r="P375" s="1"/>
      <c r="Q375" s="1">
        <v>45813.441666666666</v>
      </c>
      <c r="R375" s="1">
        <v>45813.441666666666</v>
      </c>
      <c r="S375" s="1">
        <v>45813.556944444441</v>
      </c>
      <c r="T375" s="1">
        <v>45813.556944444441</v>
      </c>
      <c r="U375" t="s">
        <v>166</v>
      </c>
      <c r="V375" t="s">
        <v>137</v>
      </c>
      <c r="W375" t="s">
        <v>137</v>
      </c>
      <c r="X375" t="s">
        <v>137</v>
      </c>
      <c r="Y375" t="s">
        <v>137</v>
      </c>
      <c r="Z375" t="s">
        <v>137</v>
      </c>
      <c r="AA375" t="s">
        <v>137</v>
      </c>
      <c r="AB375" t="s">
        <v>137</v>
      </c>
      <c r="AC375" t="s">
        <v>137</v>
      </c>
      <c r="AD375" s="2"/>
      <c r="AE375" t="s">
        <v>137</v>
      </c>
      <c r="AF375" t="s">
        <v>137</v>
      </c>
      <c r="AG375" t="s">
        <v>137</v>
      </c>
      <c r="AH375" t="s">
        <v>137</v>
      </c>
      <c r="AI375" t="s">
        <v>137</v>
      </c>
      <c r="AJ375" t="s">
        <v>137</v>
      </c>
      <c r="AK375" t="s">
        <v>137</v>
      </c>
      <c r="AL375" s="2"/>
      <c r="AM375" t="s">
        <v>137</v>
      </c>
      <c r="AN375" t="s">
        <v>137</v>
      </c>
      <c r="AO375" t="s">
        <v>137</v>
      </c>
      <c r="AP375" t="s">
        <v>137</v>
      </c>
      <c r="AQ375" t="s">
        <v>137</v>
      </c>
      <c r="AR375" t="s">
        <v>137</v>
      </c>
      <c r="AS375" t="s">
        <v>137</v>
      </c>
      <c r="AT375" t="s">
        <v>137</v>
      </c>
      <c r="AU375" t="s">
        <v>137</v>
      </c>
      <c r="AV375" t="s">
        <v>137</v>
      </c>
      <c r="AW375" t="s">
        <v>137</v>
      </c>
      <c r="AX375" t="s">
        <v>137</v>
      </c>
      <c r="AY375" t="s">
        <v>137</v>
      </c>
      <c r="AZ375" t="s">
        <v>137</v>
      </c>
      <c r="BA375" t="s">
        <v>137</v>
      </c>
      <c r="BB375" t="s">
        <v>137</v>
      </c>
      <c r="BC375" t="s">
        <v>137</v>
      </c>
      <c r="BD375" t="s">
        <v>137</v>
      </c>
      <c r="BE375" t="s">
        <v>137</v>
      </c>
      <c r="BF375" t="s">
        <v>137</v>
      </c>
      <c r="BG375" t="s">
        <v>137</v>
      </c>
      <c r="BH375" t="s">
        <v>137</v>
      </c>
      <c r="BI375" t="s">
        <v>137</v>
      </c>
      <c r="BJ375" t="s">
        <v>137</v>
      </c>
      <c r="BK375" t="s">
        <v>137</v>
      </c>
      <c r="BL375" t="s">
        <v>137</v>
      </c>
      <c r="BM375" t="s">
        <v>137</v>
      </c>
      <c r="BN375" t="s">
        <v>137</v>
      </c>
      <c r="BO375" t="s">
        <v>137</v>
      </c>
      <c r="BP375" t="s">
        <v>137</v>
      </c>
      <c r="BQ375" t="s">
        <v>137</v>
      </c>
      <c r="BR375" t="s">
        <v>137</v>
      </c>
      <c r="BS375" t="s">
        <v>137</v>
      </c>
      <c r="BT375" t="s">
        <v>137</v>
      </c>
      <c r="BU375" t="s">
        <v>137</v>
      </c>
      <c r="BW375" t="s">
        <v>137</v>
      </c>
      <c r="BX375" t="s">
        <v>137</v>
      </c>
      <c r="BY375" t="s">
        <v>137</v>
      </c>
      <c r="BZ375" t="s">
        <v>137</v>
      </c>
      <c r="CA375" t="s">
        <v>137</v>
      </c>
      <c r="CB375" t="s">
        <v>137</v>
      </c>
      <c r="CC375" t="s">
        <v>137</v>
      </c>
      <c r="CD375" t="s">
        <v>137</v>
      </c>
      <c r="CE375" t="s">
        <v>137</v>
      </c>
      <c r="CF375" t="s">
        <v>137</v>
      </c>
      <c r="CG375" t="s">
        <v>137</v>
      </c>
      <c r="CH375" t="s">
        <v>137</v>
      </c>
      <c r="CI375" t="s">
        <v>137</v>
      </c>
      <c r="CJ375" t="s">
        <v>137</v>
      </c>
      <c r="CK375" t="s">
        <v>137</v>
      </c>
      <c r="CL375" t="s">
        <v>137</v>
      </c>
      <c r="CM375" t="s">
        <v>137</v>
      </c>
      <c r="CN375" t="s">
        <v>137</v>
      </c>
      <c r="CO375" t="s">
        <v>137</v>
      </c>
      <c r="CP375" t="s">
        <v>137</v>
      </c>
      <c r="CQ375" s="1">
        <v>45813.556944444441</v>
      </c>
      <c r="CR375" s="1">
        <v>45813.556944444441</v>
      </c>
      <c r="CS375" s="1">
        <v>45813.556944444441</v>
      </c>
      <c r="CT375" t="s">
        <v>2679</v>
      </c>
      <c r="CU375" t="s">
        <v>2679</v>
      </c>
      <c r="CV375" t="s">
        <v>2680</v>
      </c>
      <c r="CW375" t="s">
        <v>2680</v>
      </c>
      <c r="CX375" s="3"/>
      <c r="CY375" s="3"/>
      <c r="CZ375">
        <v>1</v>
      </c>
      <c r="DA375" t="s">
        <v>137</v>
      </c>
      <c r="DB375" t="s">
        <v>137</v>
      </c>
      <c r="DC375" t="s">
        <v>137</v>
      </c>
      <c r="DD375" t="s">
        <v>137</v>
      </c>
      <c r="DE375" t="s">
        <v>137</v>
      </c>
      <c r="DF375" t="s">
        <v>2681</v>
      </c>
      <c r="DG375" t="s">
        <v>137</v>
      </c>
      <c r="DH375" t="s">
        <v>137</v>
      </c>
      <c r="DI375" t="s">
        <v>137</v>
      </c>
      <c r="DJ375" t="s">
        <v>137</v>
      </c>
      <c r="DK375">
        <v>0</v>
      </c>
      <c r="DL375" t="s">
        <v>209</v>
      </c>
      <c r="DM375" t="s">
        <v>137</v>
      </c>
      <c r="DN375" t="s">
        <v>137</v>
      </c>
      <c r="DO375" s="1">
        <v>45813.556944444441</v>
      </c>
      <c r="DP375" s="1"/>
      <c r="DQ375" t="s">
        <v>150</v>
      </c>
      <c r="DR375" t="s">
        <v>151</v>
      </c>
      <c r="DS375" t="s">
        <v>152</v>
      </c>
      <c r="DT375" t="s">
        <v>137</v>
      </c>
      <c r="DU375" t="s">
        <v>137</v>
      </c>
      <c r="DV375" t="s">
        <v>137</v>
      </c>
      <c r="DW375" t="s">
        <v>137</v>
      </c>
      <c r="DX375" t="s">
        <v>2682</v>
      </c>
      <c r="DY375" t="s">
        <v>137</v>
      </c>
      <c r="DZ375" t="s">
        <v>168</v>
      </c>
      <c r="EA375" t="b">
        <v>0</v>
      </c>
      <c r="EB375" t="s">
        <v>137</v>
      </c>
    </row>
    <row r="376" spans="1:132" x14ac:dyDescent="0.25">
      <c r="A376">
        <v>157748723</v>
      </c>
      <c r="B376">
        <v>11668</v>
      </c>
      <c r="C376" t="s">
        <v>132</v>
      </c>
      <c r="D376" t="s">
        <v>2683</v>
      </c>
      <c r="E376" t="s">
        <v>134</v>
      </c>
      <c r="F376" t="s">
        <v>532</v>
      </c>
      <c r="G376" t="s">
        <v>163</v>
      </c>
      <c r="H376" t="s">
        <v>137</v>
      </c>
      <c r="I376" t="s">
        <v>2684</v>
      </c>
      <c r="J376" t="s">
        <v>708</v>
      </c>
      <c r="K376" t="s">
        <v>709</v>
      </c>
      <c r="L376" t="s">
        <v>710</v>
      </c>
      <c r="M376" t="s">
        <v>137</v>
      </c>
      <c r="N376" t="s">
        <v>1393</v>
      </c>
      <c r="O376" t="s">
        <v>1393</v>
      </c>
      <c r="P376" s="1"/>
      <c r="Q376" s="1">
        <v>45813.431250000001</v>
      </c>
      <c r="R376" s="1">
        <v>45813.431250000001</v>
      </c>
      <c r="S376" s="1">
        <v>45813.431250000001</v>
      </c>
      <c r="T376" s="1">
        <v>45813.431250000001</v>
      </c>
      <c r="U376" t="s">
        <v>304</v>
      </c>
      <c r="V376" t="s">
        <v>137</v>
      </c>
      <c r="W376" t="s">
        <v>137</v>
      </c>
      <c r="X376" t="s">
        <v>185</v>
      </c>
      <c r="Y376" t="s">
        <v>199</v>
      </c>
      <c r="Z376" t="s">
        <v>137</v>
      </c>
      <c r="AA376" t="s">
        <v>137</v>
      </c>
      <c r="AB376" t="s">
        <v>137</v>
      </c>
      <c r="AC376" t="s">
        <v>137</v>
      </c>
      <c r="AD376" s="2"/>
      <c r="AE376" t="s">
        <v>137</v>
      </c>
      <c r="AF376" t="s">
        <v>137</v>
      </c>
      <c r="AG376" t="s">
        <v>137</v>
      </c>
      <c r="AH376" t="s">
        <v>137</v>
      </c>
      <c r="AI376" t="s">
        <v>137</v>
      </c>
      <c r="AJ376" t="s">
        <v>137</v>
      </c>
      <c r="AK376" t="s">
        <v>137</v>
      </c>
      <c r="AL376" s="2"/>
      <c r="AM376" t="s">
        <v>137</v>
      </c>
      <c r="AN376" t="s">
        <v>137</v>
      </c>
      <c r="AO376" t="s">
        <v>137</v>
      </c>
      <c r="AP376" t="s">
        <v>137</v>
      </c>
      <c r="AQ376" t="s">
        <v>137</v>
      </c>
      <c r="AR376" t="s">
        <v>137</v>
      </c>
      <c r="AS376" t="s">
        <v>137</v>
      </c>
      <c r="AT376" t="s">
        <v>137</v>
      </c>
      <c r="AU376" t="s">
        <v>137</v>
      </c>
      <c r="AV376" t="s">
        <v>137</v>
      </c>
      <c r="AW376" t="s">
        <v>137</v>
      </c>
      <c r="AX376" t="s">
        <v>137</v>
      </c>
      <c r="AY376" t="s">
        <v>137</v>
      </c>
      <c r="AZ376" t="s">
        <v>137</v>
      </c>
      <c r="BA376" t="s">
        <v>137</v>
      </c>
      <c r="BB376" t="s">
        <v>137</v>
      </c>
      <c r="BC376" t="s">
        <v>137</v>
      </c>
      <c r="BD376" t="s">
        <v>137</v>
      </c>
      <c r="BE376" t="s">
        <v>137</v>
      </c>
      <c r="BF376" t="s">
        <v>137</v>
      </c>
      <c r="BG376" t="s">
        <v>137</v>
      </c>
      <c r="BH376" t="s">
        <v>137</v>
      </c>
      <c r="BI376" t="s">
        <v>137</v>
      </c>
      <c r="BJ376" t="s">
        <v>137</v>
      </c>
      <c r="BK376" t="s">
        <v>137</v>
      </c>
      <c r="BL376" t="s">
        <v>137</v>
      </c>
      <c r="BM376" t="s">
        <v>137</v>
      </c>
      <c r="BN376" t="s">
        <v>137</v>
      </c>
      <c r="BO376" t="s">
        <v>137</v>
      </c>
      <c r="BP376" t="s">
        <v>137</v>
      </c>
      <c r="BQ376" t="s">
        <v>137</v>
      </c>
      <c r="BR376" t="s">
        <v>137</v>
      </c>
      <c r="BS376" t="s">
        <v>137</v>
      </c>
      <c r="BT376" t="s">
        <v>137</v>
      </c>
      <c r="BU376" t="s">
        <v>137</v>
      </c>
      <c r="BW376" t="s">
        <v>137</v>
      </c>
      <c r="BX376" t="s">
        <v>137</v>
      </c>
      <c r="BY376" t="s">
        <v>137</v>
      </c>
      <c r="BZ376" t="s">
        <v>137</v>
      </c>
      <c r="CA376" t="s">
        <v>137</v>
      </c>
      <c r="CB376" t="s">
        <v>137</v>
      </c>
      <c r="CC376" t="s">
        <v>137</v>
      </c>
      <c r="CD376" t="s">
        <v>137</v>
      </c>
      <c r="CE376" t="s">
        <v>137</v>
      </c>
      <c r="CF376" t="s">
        <v>137</v>
      </c>
      <c r="CG376" t="s">
        <v>137</v>
      </c>
      <c r="CH376" t="s">
        <v>137</v>
      </c>
      <c r="CI376" t="s">
        <v>137</v>
      </c>
      <c r="CJ376" t="s">
        <v>137</v>
      </c>
      <c r="CK376" t="s">
        <v>137</v>
      </c>
      <c r="CL376" t="s">
        <v>137</v>
      </c>
      <c r="CM376" t="s">
        <v>137</v>
      </c>
      <c r="CN376" t="s">
        <v>137</v>
      </c>
      <c r="CO376" t="s">
        <v>137</v>
      </c>
      <c r="CP376" t="s">
        <v>137</v>
      </c>
      <c r="CQ376" s="1">
        <v>45813.431250000001</v>
      </c>
      <c r="CR376" s="1">
        <v>45813.431250000001</v>
      </c>
      <c r="CS376" s="1"/>
      <c r="CT376" t="s">
        <v>137</v>
      </c>
      <c r="CU376" t="s">
        <v>137</v>
      </c>
      <c r="CV376" t="s">
        <v>137</v>
      </c>
      <c r="CW376" t="s">
        <v>137</v>
      </c>
      <c r="CX376" s="3"/>
      <c r="CY376" s="3"/>
      <c r="DA376" t="s">
        <v>137</v>
      </c>
      <c r="DB376" t="s">
        <v>137</v>
      </c>
      <c r="DC376" t="s">
        <v>137</v>
      </c>
      <c r="DD376" t="s">
        <v>137</v>
      </c>
      <c r="DE376" t="s">
        <v>137</v>
      </c>
      <c r="DF376" t="s">
        <v>137</v>
      </c>
      <c r="DG376" t="s">
        <v>900</v>
      </c>
      <c r="DH376" t="s">
        <v>2672</v>
      </c>
      <c r="DI376" t="s">
        <v>137</v>
      </c>
      <c r="DJ376" t="s">
        <v>137</v>
      </c>
      <c r="DK376">
        <v>0</v>
      </c>
      <c r="DL376" t="s">
        <v>137</v>
      </c>
      <c r="DM376" t="s">
        <v>137</v>
      </c>
      <c r="DN376" t="s">
        <v>137</v>
      </c>
      <c r="DO376" s="1"/>
      <c r="DP376" s="1"/>
      <c r="DQ376" t="s">
        <v>137</v>
      </c>
      <c r="DR376" t="s">
        <v>137</v>
      </c>
      <c r="DS376" t="s">
        <v>137</v>
      </c>
      <c r="DT376" t="s">
        <v>137</v>
      </c>
      <c r="DU376" t="s">
        <v>137</v>
      </c>
      <c r="DV376" t="s">
        <v>137</v>
      </c>
      <c r="DW376" t="s">
        <v>137</v>
      </c>
      <c r="DX376" t="s">
        <v>137</v>
      </c>
      <c r="DY376" t="s">
        <v>137</v>
      </c>
      <c r="DZ376" t="s">
        <v>168</v>
      </c>
      <c r="EA376" t="b">
        <v>0</v>
      </c>
      <c r="EB376" t="s">
        <v>137</v>
      </c>
    </row>
    <row r="377" spans="1:132" x14ac:dyDescent="0.25">
      <c r="A377">
        <v>157748298</v>
      </c>
      <c r="B377">
        <v>11667</v>
      </c>
      <c r="C377" t="s">
        <v>192</v>
      </c>
      <c r="D377" t="s">
        <v>2685</v>
      </c>
      <c r="E377" t="s">
        <v>1457</v>
      </c>
      <c r="F377" t="s">
        <v>532</v>
      </c>
      <c r="G377" t="s">
        <v>163</v>
      </c>
      <c r="H377" t="s">
        <v>1188</v>
      </c>
      <c r="I377" t="s">
        <v>2686</v>
      </c>
      <c r="J377" t="s">
        <v>708</v>
      </c>
      <c r="K377" t="s">
        <v>709</v>
      </c>
      <c r="L377" t="s">
        <v>710</v>
      </c>
      <c r="M377" t="s">
        <v>137</v>
      </c>
      <c r="N377" t="s">
        <v>1393</v>
      </c>
      <c r="O377" t="s">
        <v>1393</v>
      </c>
      <c r="P377" s="1"/>
      <c r="Q377" s="1">
        <v>45813.428472222222</v>
      </c>
      <c r="R377" s="1">
        <v>45813.428472222222</v>
      </c>
      <c r="S377" s="1">
        <v>45825.432638888888</v>
      </c>
      <c r="T377" s="1">
        <v>45825.432638888888</v>
      </c>
      <c r="U377" t="s">
        <v>2687</v>
      </c>
      <c r="V377" t="s">
        <v>137</v>
      </c>
      <c r="W377" t="s">
        <v>137</v>
      </c>
      <c r="X377" t="s">
        <v>185</v>
      </c>
      <c r="Y377" t="s">
        <v>199</v>
      </c>
      <c r="Z377" t="s">
        <v>137</v>
      </c>
      <c r="AA377" t="s">
        <v>137</v>
      </c>
      <c r="AB377" t="s">
        <v>137</v>
      </c>
      <c r="AC377" t="s">
        <v>137</v>
      </c>
      <c r="AD377" s="2"/>
      <c r="AE377" t="s">
        <v>137</v>
      </c>
      <c r="AF377" t="s">
        <v>137</v>
      </c>
      <c r="AG377" t="s">
        <v>137</v>
      </c>
      <c r="AH377" t="s">
        <v>137</v>
      </c>
      <c r="AI377" t="s">
        <v>137</v>
      </c>
      <c r="AJ377" t="s">
        <v>137</v>
      </c>
      <c r="AK377" t="s">
        <v>137</v>
      </c>
      <c r="AL377" s="2"/>
      <c r="AM377" t="s">
        <v>137</v>
      </c>
      <c r="AN377" t="s">
        <v>137</v>
      </c>
      <c r="AO377" t="s">
        <v>137</v>
      </c>
      <c r="AP377" t="s">
        <v>137</v>
      </c>
      <c r="AQ377" t="s">
        <v>137</v>
      </c>
      <c r="AR377" t="s">
        <v>137</v>
      </c>
      <c r="AS377" t="s">
        <v>137</v>
      </c>
      <c r="AT377" t="s">
        <v>137</v>
      </c>
      <c r="AU377" t="s">
        <v>137</v>
      </c>
      <c r="AV377" t="s">
        <v>137</v>
      </c>
      <c r="AW377" t="s">
        <v>137</v>
      </c>
      <c r="AX377" t="s">
        <v>137</v>
      </c>
      <c r="AY377" t="s">
        <v>137</v>
      </c>
      <c r="AZ377" t="s">
        <v>137</v>
      </c>
      <c r="BA377" t="s">
        <v>137</v>
      </c>
      <c r="BB377" t="s">
        <v>137</v>
      </c>
      <c r="BC377" t="s">
        <v>137</v>
      </c>
      <c r="BD377" t="s">
        <v>137</v>
      </c>
      <c r="BE377" t="s">
        <v>137</v>
      </c>
      <c r="BF377" t="s">
        <v>137</v>
      </c>
      <c r="BG377" t="s">
        <v>137</v>
      </c>
      <c r="BH377" t="s">
        <v>137</v>
      </c>
      <c r="BI377" t="s">
        <v>137</v>
      </c>
      <c r="BJ377" t="s">
        <v>137</v>
      </c>
      <c r="BK377" t="s">
        <v>137</v>
      </c>
      <c r="BL377" t="s">
        <v>137</v>
      </c>
      <c r="BM377" t="s">
        <v>137</v>
      </c>
      <c r="BN377" t="s">
        <v>137</v>
      </c>
      <c r="BO377" t="s">
        <v>137</v>
      </c>
      <c r="BP377" t="s">
        <v>137</v>
      </c>
      <c r="BQ377" t="s">
        <v>137</v>
      </c>
      <c r="BR377" t="s">
        <v>137</v>
      </c>
      <c r="BS377" t="s">
        <v>137</v>
      </c>
      <c r="BT377" t="s">
        <v>137</v>
      </c>
      <c r="BU377" t="s">
        <v>137</v>
      </c>
      <c r="BW377" t="s">
        <v>137</v>
      </c>
      <c r="BX377" t="s">
        <v>137</v>
      </c>
      <c r="BY377" t="s">
        <v>137</v>
      </c>
      <c r="BZ377" t="s">
        <v>137</v>
      </c>
      <c r="CA377" t="s">
        <v>137</v>
      </c>
      <c r="CB377" t="s">
        <v>137</v>
      </c>
      <c r="CC377" t="s">
        <v>137</v>
      </c>
      <c r="CD377" t="s">
        <v>137</v>
      </c>
      <c r="CE377" t="s">
        <v>137</v>
      </c>
      <c r="CF377" t="s">
        <v>137</v>
      </c>
      <c r="CG377" t="s">
        <v>137</v>
      </c>
      <c r="CH377" t="s">
        <v>137</v>
      </c>
      <c r="CI377" t="s">
        <v>137</v>
      </c>
      <c r="CJ377" t="s">
        <v>137</v>
      </c>
      <c r="CK377" t="s">
        <v>137</v>
      </c>
      <c r="CL377" t="s">
        <v>137</v>
      </c>
      <c r="CM377" t="s">
        <v>137</v>
      </c>
      <c r="CN377" t="s">
        <v>137</v>
      </c>
      <c r="CO377" t="s">
        <v>137</v>
      </c>
      <c r="CP377" t="s">
        <v>137</v>
      </c>
      <c r="CQ377" s="1">
        <v>45825.432638888888</v>
      </c>
      <c r="CR377" s="1">
        <v>45825.432638888888</v>
      </c>
      <c r="CS377" s="1">
        <v>45825.432638888888</v>
      </c>
      <c r="CT377" t="s">
        <v>2688</v>
      </c>
      <c r="CU377" t="s">
        <v>2689</v>
      </c>
      <c r="CV377" t="s">
        <v>2690</v>
      </c>
      <c r="CW377" t="s">
        <v>2691</v>
      </c>
      <c r="CX377" s="3"/>
      <c r="CY377" s="3"/>
      <c r="DA377" t="s">
        <v>137</v>
      </c>
      <c r="DB377" t="s">
        <v>137</v>
      </c>
      <c r="DC377" t="s">
        <v>137</v>
      </c>
      <c r="DD377" t="s">
        <v>137</v>
      </c>
      <c r="DE377" t="s">
        <v>137</v>
      </c>
      <c r="DF377" t="s">
        <v>2692</v>
      </c>
      <c r="DG377" t="s">
        <v>137</v>
      </c>
      <c r="DH377" t="s">
        <v>137</v>
      </c>
      <c r="DI377" t="s">
        <v>137</v>
      </c>
      <c r="DJ377" t="s">
        <v>137</v>
      </c>
      <c r="DK377">
        <v>0</v>
      </c>
      <c r="DL377" t="s">
        <v>209</v>
      </c>
      <c r="DM377" t="s">
        <v>209</v>
      </c>
      <c r="DN377" t="s">
        <v>137</v>
      </c>
      <c r="DO377" s="1">
        <v>45825.432638888888</v>
      </c>
      <c r="DP377" s="1"/>
      <c r="DQ377" t="s">
        <v>708</v>
      </c>
      <c r="DR377" t="s">
        <v>709</v>
      </c>
      <c r="DS377" t="s">
        <v>710</v>
      </c>
      <c r="DT377" t="s">
        <v>137</v>
      </c>
      <c r="DU377" t="s">
        <v>137</v>
      </c>
      <c r="DV377" t="s">
        <v>137</v>
      </c>
      <c r="DW377" t="s">
        <v>137</v>
      </c>
      <c r="DX377" t="s">
        <v>137</v>
      </c>
      <c r="DY377" t="s">
        <v>137</v>
      </c>
      <c r="DZ377" t="s">
        <v>168</v>
      </c>
      <c r="EA377" t="b">
        <v>0</v>
      </c>
      <c r="EB377" t="s">
        <v>137</v>
      </c>
    </row>
    <row r="378" spans="1:132" x14ac:dyDescent="0.25">
      <c r="A378">
        <v>157747895</v>
      </c>
      <c r="B378">
        <v>11666</v>
      </c>
      <c r="C378" t="s">
        <v>473</v>
      </c>
      <c r="D378" t="s">
        <v>133</v>
      </c>
      <c r="E378" t="s">
        <v>134</v>
      </c>
      <c r="F378" t="s">
        <v>135</v>
      </c>
      <c r="G378" t="s">
        <v>136</v>
      </c>
      <c r="H378" t="s">
        <v>137</v>
      </c>
      <c r="I378" t="s">
        <v>138</v>
      </c>
      <c r="J378" t="s">
        <v>1034</v>
      </c>
      <c r="K378" t="s">
        <v>846</v>
      </c>
      <c r="L378" t="s">
        <v>1035</v>
      </c>
      <c r="M378" t="s">
        <v>137</v>
      </c>
      <c r="N378" t="s">
        <v>778</v>
      </c>
      <c r="O378" t="s">
        <v>778</v>
      </c>
      <c r="P378" s="1">
        <v>45814</v>
      </c>
      <c r="Q378" s="1">
        <v>45813.426388888889</v>
      </c>
      <c r="R378" s="1">
        <v>45813.426388888889</v>
      </c>
      <c r="S378" s="1">
        <v>45820.419444444444</v>
      </c>
      <c r="T378" s="1">
        <v>45820.419444444444</v>
      </c>
      <c r="U378" t="s">
        <v>2297</v>
      </c>
      <c r="V378" t="s">
        <v>137</v>
      </c>
      <c r="W378" t="s">
        <v>137</v>
      </c>
      <c r="X378" t="s">
        <v>144</v>
      </c>
      <c r="Y378" t="s">
        <v>723</v>
      </c>
      <c r="Z378" t="s">
        <v>137</v>
      </c>
      <c r="AA378" t="s">
        <v>137</v>
      </c>
      <c r="AB378" t="s">
        <v>137</v>
      </c>
      <c r="AC378" t="s">
        <v>137</v>
      </c>
      <c r="AD378" s="2"/>
      <c r="AE378" t="s">
        <v>137</v>
      </c>
      <c r="AF378" t="s">
        <v>137</v>
      </c>
      <c r="AG378" t="s">
        <v>137</v>
      </c>
      <c r="AH378" t="s">
        <v>137</v>
      </c>
      <c r="AI378" t="s">
        <v>137</v>
      </c>
      <c r="AJ378" t="s">
        <v>137</v>
      </c>
      <c r="AK378" t="s">
        <v>137</v>
      </c>
      <c r="AL378" s="2"/>
      <c r="AM378" t="s">
        <v>137</v>
      </c>
      <c r="AN378" t="s">
        <v>137</v>
      </c>
      <c r="AO378" t="s">
        <v>137</v>
      </c>
      <c r="AP378" t="s">
        <v>137</v>
      </c>
      <c r="AQ378" t="s">
        <v>137</v>
      </c>
      <c r="AR378" t="s">
        <v>137</v>
      </c>
      <c r="AS378" t="s">
        <v>137</v>
      </c>
      <c r="AT378" t="s">
        <v>137</v>
      </c>
      <c r="AU378" t="s">
        <v>137</v>
      </c>
      <c r="AV378" t="s">
        <v>137</v>
      </c>
      <c r="AW378" t="s">
        <v>137</v>
      </c>
      <c r="AX378" t="s">
        <v>137</v>
      </c>
      <c r="AY378" t="s">
        <v>137</v>
      </c>
      <c r="AZ378" t="s">
        <v>137</v>
      </c>
      <c r="BA378" t="s">
        <v>137</v>
      </c>
      <c r="BB378" t="s">
        <v>137</v>
      </c>
      <c r="BC378" t="s">
        <v>137</v>
      </c>
      <c r="BD378" t="s">
        <v>137</v>
      </c>
      <c r="BE378" t="s">
        <v>137</v>
      </c>
      <c r="BF378" t="s">
        <v>137</v>
      </c>
      <c r="BG378" t="s">
        <v>137</v>
      </c>
      <c r="BH378" t="s">
        <v>137</v>
      </c>
      <c r="BI378" t="s">
        <v>137</v>
      </c>
      <c r="BJ378" t="s">
        <v>137</v>
      </c>
      <c r="BK378" t="s">
        <v>137</v>
      </c>
      <c r="BL378" t="s">
        <v>137</v>
      </c>
      <c r="BM378" t="s">
        <v>137</v>
      </c>
      <c r="BN378" t="s">
        <v>137</v>
      </c>
      <c r="BO378" t="s">
        <v>137</v>
      </c>
      <c r="BP378" t="s">
        <v>2693</v>
      </c>
      <c r="BQ378" t="s">
        <v>137</v>
      </c>
      <c r="BR378" t="s">
        <v>137</v>
      </c>
      <c r="BS378" t="s">
        <v>137</v>
      </c>
      <c r="BT378" t="s">
        <v>137</v>
      </c>
      <c r="BU378" t="s">
        <v>137</v>
      </c>
      <c r="BW378" t="s">
        <v>137</v>
      </c>
      <c r="BX378" t="s">
        <v>137</v>
      </c>
      <c r="BY378" t="s">
        <v>137</v>
      </c>
      <c r="BZ378" t="s">
        <v>137</v>
      </c>
      <c r="CA378" t="s">
        <v>137</v>
      </c>
      <c r="CB378" t="s">
        <v>137</v>
      </c>
      <c r="CC378" t="s">
        <v>137</v>
      </c>
      <c r="CD378" t="s">
        <v>137</v>
      </c>
      <c r="CE378" t="s">
        <v>137</v>
      </c>
      <c r="CF378" t="s">
        <v>137</v>
      </c>
      <c r="CG378" t="s">
        <v>137</v>
      </c>
      <c r="CH378" t="s">
        <v>137</v>
      </c>
      <c r="CI378" t="s">
        <v>137</v>
      </c>
      <c r="CJ378" t="s">
        <v>137</v>
      </c>
      <c r="CK378" t="s">
        <v>137</v>
      </c>
      <c r="CL378" t="s">
        <v>137</v>
      </c>
      <c r="CM378" t="s">
        <v>137</v>
      </c>
      <c r="CN378" t="s">
        <v>137</v>
      </c>
      <c r="CO378" t="s">
        <v>137</v>
      </c>
      <c r="CP378" t="s">
        <v>137</v>
      </c>
      <c r="CQ378" s="1">
        <v>45820.419444444444</v>
      </c>
      <c r="CR378" s="1">
        <v>45813.433333333334</v>
      </c>
      <c r="CS378" s="1"/>
      <c r="CT378" t="s">
        <v>137</v>
      </c>
      <c r="CU378" t="s">
        <v>137</v>
      </c>
      <c r="CV378" t="s">
        <v>137</v>
      </c>
      <c r="CW378" t="s">
        <v>137</v>
      </c>
      <c r="CX378" s="3"/>
      <c r="CY378" s="3"/>
      <c r="CZ378">
        <v>2</v>
      </c>
      <c r="DA378" t="s">
        <v>2694</v>
      </c>
      <c r="DB378" t="s">
        <v>137</v>
      </c>
      <c r="DC378" t="s">
        <v>137</v>
      </c>
      <c r="DD378" t="s">
        <v>137</v>
      </c>
      <c r="DE378" t="s">
        <v>137</v>
      </c>
      <c r="DF378" t="s">
        <v>137</v>
      </c>
      <c r="DG378" t="s">
        <v>900</v>
      </c>
      <c r="DH378" t="s">
        <v>1293</v>
      </c>
      <c r="DI378" t="s">
        <v>137</v>
      </c>
      <c r="DJ378" t="s">
        <v>137</v>
      </c>
      <c r="DK378">
        <v>0</v>
      </c>
      <c r="DL378" t="s">
        <v>137</v>
      </c>
      <c r="DM378" t="s">
        <v>137</v>
      </c>
      <c r="DN378" t="s">
        <v>137</v>
      </c>
      <c r="DO378" s="1"/>
      <c r="DP378" s="1"/>
      <c r="DQ378" t="s">
        <v>137</v>
      </c>
      <c r="DR378" t="s">
        <v>137</v>
      </c>
      <c r="DS378" t="s">
        <v>137</v>
      </c>
      <c r="DT378" t="s">
        <v>2695</v>
      </c>
      <c r="DU378" t="s">
        <v>137</v>
      </c>
      <c r="DV378" t="s">
        <v>137</v>
      </c>
      <c r="DW378" t="s">
        <v>137</v>
      </c>
      <c r="DX378" t="s">
        <v>2696</v>
      </c>
      <c r="DY378" t="s">
        <v>137</v>
      </c>
      <c r="DZ378" t="s">
        <v>148</v>
      </c>
      <c r="EA378" t="b">
        <v>0</v>
      </c>
      <c r="EB378" t="s">
        <v>137</v>
      </c>
    </row>
    <row r="379" spans="1:132" x14ac:dyDescent="0.25">
      <c r="A379">
        <v>157745913</v>
      </c>
      <c r="B379">
        <v>11665</v>
      </c>
      <c r="C379" t="s">
        <v>192</v>
      </c>
      <c r="D379" t="s">
        <v>193</v>
      </c>
      <c r="E379" t="s">
        <v>134</v>
      </c>
      <c r="F379" t="s">
        <v>135</v>
      </c>
      <c r="G379" t="s">
        <v>194</v>
      </c>
      <c r="H379" t="s">
        <v>195</v>
      </c>
      <c r="I379" t="s">
        <v>196</v>
      </c>
      <c r="J379" t="s">
        <v>262</v>
      </c>
      <c r="K379" t="s">
        <v>263</v>
      </c>
      <c r="L379" t="s">
        <v>264</v>
      </c>
      <c r="M379" t="s">
        <v>140</v>
      </c>
      <c r="N379" t="s">
        <v>1244</v>
      </c>
      <c r="O379" t="s">
        <v>1244</v>
      </c>
      <c r="P379" s="1"/>
      <c r="Q379" s="1">
        <v>45813.416666666664</v>
      </c>
      <c r="R379" s="1">
        <v>45813.416666666664</v>
      </c>
      <c r="S379" s="1">
        <v>45813.643055555556</v>
      </c>
      <c r="T379" s="1">
        <v>45813.643055555556</v>
      </c>
      <c r="U379" t="s">
        <v>246</v>
      </c>
      <c r="V379" t="s">
        <v>137</v>
      </c>
      <c r="W379" t="s">
        <v>137</v>
      </c>
      <c r="X379" t="s">
        <v>144</v>
      </c>
      <c r="Y379" t="s">
        <v>199</v>
      </c>
      <c r="Z379" t="s">
        <v>137</v>
      </c>
      <c r="AA379" t="s">
        <v>137</v>
      </c>
      <c r="AB379" t="s">
        <v>137</v>
      </c>
      <c r="AC379" t="s">
        <v>137</v>
      </c>
      <c r="AD379" s="2"/>
      <c r="AE379" t="s">
        <v>137</v>
      </c>
      <c r="AF379" t="s">
        <v>137</v>
      </c>
      <c r="AG379" t="s">
        <v>137</v>
      </c>
      <c r="AH379" t="s">
        <v>137</v>
      </c>
      <c r="AI379" t="s">
        <v>137</v>
      </c>
      <c r="AJ379" t="s">
        <v>137</v>
      </c>
      <c r="AK379" t="s">
        <v>137</v>
      </c>
      <c r="AL379" s="2"/>
      <c r="AM379" t="s">
        <v>137</v>
      </c>
      <c r="AN379" t="s">
        <v>137</v>
      </c>
      <c r="AO379" t="s">
        <v>137</v>
      </c>
      <c r="AP379" t="s">
        <v>137</v>
      </c>
      <c r="AQ379" t="s">
        <v>137</v>
      </c>
      <c r="AR379" t="s">
        <v>137</v>
      </c>
      <c r="AS379" t="s">
        <v>137</v>
      </c>
      <c r="AT379" t="s">
        <v>137</v>
      </c>
      <c r="AU379" t="s">
        <v>137</v>
      </c>
      <c r="AV379" t="s">
        <v>137</v>
      </c>
      <c r="AW379" t="s">
        <v>2200</v>
      </c>
      <c r="AX379" t="s">
        <v>137</v>
      </c>
      <c r="AY379" t="s">
        <v>137</v>
      </c>
      <c r="AZ379" t="s">
        <v>137</v>
      </c>
      <c r="BA379" t="s">
        <v>137</v>
      </c>
      <c r="BB379" t="s">
        <v>137</v>
      </c>
      <c r="BC379" t="s">
        <v>2201</v>
      </c>
      <c r="BD379" t="s">
        <v>249</v>
      </c>
      <c r="BE379" t="s">
        <v>2697</v>
      </c>
      <c r="BF379" t="s">
        <v>2203</v>
      </c>
      <c r="BG379" t="s">
        <v>137</v>
      </c>
      <c r="BH379" t="s">
        <v>137</v>
      </c>
      <c r="BI379" t="s">
        <v>137</v>
      </c>
      <c r="BJ379" t="s">
        <v>137</v>
      </c>
      <c r="BK379" t="s">
        <v>137</v>
      </c>
      <c r="BL379" t="s">
        <v>137</v>
      </c>
      <c r="BM379" t="s">
        <v>137</v>
      </c>
      <c r="BN379" t="s">
        <v>137</v>
      </c>
      <c r="BO379" t="s">
        <v>137</v>
      </c>
      <c r="BP379" t="s">
        <v>137</v>
      </c>
      <c r="BQ379" t="s">
        <v>137</v>
      </c>
      <c r="BR379" t="s">
        <v>137</v>
      </c>
      <c r="BS379" t="s">
        <v>137</v>
      </c>
      <c r="BT379" t="s">
        <v>137</v>
      </c>
      <c r="BU379" t="s">
        <v>137</v>
      </c>
      <c r="BW379" t="s">
        <v>137</v>
      </c>
      <c r="BX379" t="s">
        <v>137</v>
      </c>
      <c r="BY379" t="s">
        <v>137</v>
      </c>
      <c r="BZ379" t="s">
        <v>137</v>
      </c>
      <c r="CA379" t="s">
        <v>137</v>
      </c>
      <c r="CB379" t="s">
        <v>137</v>
      </c>
      <c r="CC379" t="s">
        <v>137</v>
      </c>
      <c r="CD379" t="s">
        <v>137</v>
      </c>
      <c r="CE379" t="s">
        <v>137</v>
      </c>
      <c r="CF379" t="s">
        <v>137</v>
      </c>
      <c r="CG379" t="s">
        <v>137</v>
      </c>
      <c r="CH379" t="s">
        <v>137</v>
      </c>
      <c r="CI379" t="s">
        <v>137</v>
      </c>
      <c r="CJ379" t="s">
        <v>137</v>
      </c>
      <c r="CK379" t="s">
        <v>137</v>
      </c>
      <c r="CL379" t="s">
        <v>137</v>
      </c>
      <c r="CM379" t="s">
        <v>137</v>
      </c>
      <c r="CN379" t="s">
        <v>137</v>
      </c>
      <c r="CO379" t="s">
        <v>137</v>
      </c>
      <c r="CP379" t="s">
        <v>137</v>
      </c>
      <c r="CQ379" s="1">
        <v>45813.643055555556</v>
      </c>
      <c r="CR379" s="1">
        <v>45813.643055555556</v>
      </c>
      <c r="CS379" s="1">
        <v>45813.643055555556</v>
      </c>
      <c r="CT379" t="s">
        <v>137</v>
      </c>
      <c r="CU379" t="s">
        <v>137</v>
      </c>
      <c r="CV379" t="s">
        <v>2698</v>
      </c>
      <c r="CW379" t="s">
        <v>2698</v>
      </c>
      <c r="CX379" s="3"/>
      <c r="CY379" s="3"/>
      <c r="CZ379">
        <v>1</v>
      </c>
      <c r="DA379" t="s">
        <v>2699</v>
      </c>
      <c r="DB379" t="s">
        <v>137</v>
      </c>
      <c r="DC379" t="s">
        <v>137</v>
      </c>
      <c r="DD379" t="s">
        <v>137</v>
      </c>
      <c r="DE379" t="s">
        <v>137</v>
      </c>
      <c r="DF379" t="s">
        <v>2700</v>
      </c>
      <c r="DG379" t="s">
        <v>137</v>
      </c>
      <c r="DH379" t="s">
        <v>137</v>
      </c>
      <c r="DI379" t="s">
        <v>137</v>
      </c>
      <c r="DJ379" t="s">
        <v>137</v>
      </c>
      <c r="DK379">
        <v>0</v>
      </c>
      <c r="DL379" t="s">
        <v>209</v>
      </c>
      <c r="DM379" t="s">
        <v>2701</v>
      </c>
      <c r="DN379" t="s">
        <v>137</v>
      </c>
      <c r="DO379" s="1">
        <v>45813.643055555556</v>
      </c>
      <c r="DP379" s="1"/>
      <c r="DQ379" t="s">
        <v>262</v>
      </c>
      <c r="DR379" t="s">
        <v>263</v>
      </c>
      <c r="DS379" t="s">
        <v>264</v>
      </c>
      <c r="DT379" t="s">
        <v>137</v>
      </c>
      <c r="DU379" t="s">
        <v>137</v>
      </c>
      <c r="DV379" t="s">
        <v>137</v>
      </c>
      <c r="DW379" t="s">
        <v>137</v>
      </c>
      <c r="DX379" t="s">
        <v>137</v>
      </c>
      <c r="DY379" t="s">
        <v>137</v>
      </c>
      <c r="DZ379" t="s">
        <v>148</v>
      </c>
      <c r="EA379" t="b">
        <v>0</v>
      </c>
      <c r="EB379" t="s">
        <v>137</v>
      </c>
    </row>
    <row r="380" spans="1:132" x14ac:dyDescent="0.25">
      <c r="A380">
        <v>157745314</v>
      </c>
      <c r="B380">
        <v>11664</v>
      </c>
      <c r="C380" t="s">
        <v>473</v>
      </c>
      <c r="D380" t="s">
        <v>133</v>
      </c>
      <c r="E380" t="s">
        <v>134</v>
      </c>
      <c r="F380" t="s">
        <v>135</v>
      </c>
      <c r="G380" t="s">
        <v>136</v>
      </c>
      <c r="H380" t="s">
        <v>137</v>
      </c>
      <c r="I380" t="s">
        <v>138</v>
      </c>
      <c r="J380" t="s">
        <v>273</v>
      </c>
      <c r="K380" t="s">
        <v>274</v>
      </c>
      <c r="L380" t="s">
        <v>275</v>
      </c>
      <c r="M380" t="s">
        <v>137</v>
      </c>
      <c r="N380" t="s">
        <v>2702</v>
      </c>
      <c r="O380" t="s">
        <v>2702</v>
      </c>
      <c r="P380" s="1">
        <v>45814</v>
      </c>
      <c r="Q380" s="1">
        <v>45813.413194444445</v>
      </c>
      <c r="R380" s="1">
        <v>45813.413194444445</v>
      </c>
      <c r="S380" s="1">
        <v>45826.402777777781</v>
      </c>
      <c r="T380" s="1">
        <v>45826.402777777781</v>
      </c>
      <c r="U380" t="s">
        <v>2703</v>
      </c>
      <c r="V380" t="s">
        <v>137</v>
      </c>
      <c r="W380" t="s">
        <v>137</v>
      </c>
      <c r="X380" t="s">
        <v>155</v>
      </c>
      <c r="Y380" t="s">
        <v>606</v>
      </c>
      <c r="Z380" t="s">
        <v>137</v>
      </c>
      <c r="AA380" t="s">
        <v>137</v>
      </c>
      <c r="AB380" t="s">
        <v>137</v>
      </c>
      <c r="AC380" t="s">
        <v>137</v>
      </c>
      <c r="AD380" s="2"/>
      <c r="AE380" t="s">
        <v>137</v>
      </c>
      <c r="AF380" t="s">
        <v>137</v>
      </c>
      <c r="AG380" t="s">
        <v>137</v>
      </c>
      <c r="AH380" t="s">
        <v>137</v>
      </c>
      <c r="AI380" t="s">
        <v>137</v>
      </c>
      <c r="AJ380" t="s">
        <v>137</v>
      </c>
      <c r="AK380" t="s">
        <v>137</v>
      </c>
      <c r="AL380" s="2"/>
      <c r="AM380" t="s">
        <v>137</v>
      </c>
      <c r="AN380" t="s">
        <v>137</v>
      </c>
      <c r="AO380" t="s">
        <v>137</v>
      </c>
      <c r="AP380" t="s">
        <v>137</v>
      </c>
      <c r="AQ380" t="s">
        <v>137</v>
      </c>
      <c r="AR380" t="s">
        <v>137</v>
      </c>
      <c r="AS380" t="s">
        <v>137</v>
      </c>
      <c r="AT380" t="s">
        <v>137</v>
      </c>
      <c r="AU380" t="s">
        <v>137</v>
      </c>
      <c r="AV380" t="s">
        <v>137</v>
      </c>
      <c r="AW380" t="s">
        <v>137</v>
      </c>
      <c r="AX380" t="s">
        <v>137</v>
      </c>
      <c r="AY380" t="s">
        <v>137</v>
      </c>
      <c r="AZ380" t="s">
        <v>137</v>
      </c>
      <c r="BA380" t="s">
        <v>137</v>
      </c>
      <c r="BB380" t="s">
        <v>137</v>
      </c>
      <c r="BC380" t="s">
        <v>137</v>
      </c>
      <c r="BD380" t="s">
        <v>137</v>
      </c>
      <c r="BE380" t="s">
        <v>137</v>
      </c>
      <c r="BF380" t="s">
        <v>137</v>
      </c>
      <c r="BG380" t="s">
        <v>137</v>
      </c>
      <c r="BH380" t="s">
        <v>137</v>
      </c>
      <c r="BI380" t="s">
        <v>137</v>
      </c>
      <c r="BJ380" t="s">
        <v>137</v>
      </c>
      <c r="BK380" t="s">
        <v>137</v>
      </c>
      <c r="BL380" t="s">
        <v>137</v>
      </c>
      <c r="BM380" t="s">
        <v>137</v>
      </c>
      <c r="BN380" t="s">
        <v>137</v>
      </c>
      <c r="BO380" t="s">
        <v>137</v>
      </c>
      <c r="BP380" t="s">
        <v>2704</v>
      </c>
      <c r="BQ380" t="s">
        <v>137</v>
      </c>
      <c r="BR380" t="s">
        <v>137</v>
      </c>
      <c r="BS380" t="s">
        <v>137</v>
      </c>
      <c r="BT380" t="s">
        <v>137</v>
      </c>
      <c r="BU380" t="s">
        <v>137</v>
      </c>
      <c r="BW380" t="s">
        <v>137</v>
      </c>
      <c r="BX380" t="s">
        <v>137</v>
      </c>
      <c r="BY380" t="s">
        <v>137</v>
      </c>
      <c r="BZ380" t="s">
        <v>137</v>
      </c>
      <c r="CA380" t="s">
        <v>137</v>
      </c>
      <c r="CB380" t="s">
        <v>137</v>
      </c>
      <c r="CC380" t="s">
        <v>137</v>
      </c>
      <c r="CD380" t="s">
        <v>137</v>
      </c>
      <c r="CE380" t="s">
        <v>137</v>
      </c>
      <c r="CF380" t="s">
        <v>137</v>
      </c>
      <c r="CG380" t="s">
        <v>137</v>
      </c>
      <c r="CH380" t="s">
        <v>137</v>
      </c>
      <c r="CI380" t="s">
        <v>137</v>
      </c>
      <c r="CJ380" t="s">
        <v>137</v>
      </c>
      <c r="CK380" t="s">
        <v>137</v>
      </c>
      <c r="CL380" t="s">
        <v>137</v>
      </c>
      <c r="CM380" t="s">
        <v>137</v>
      </c>
      <c r="CN380" t="s">
        <v>137</v>
      </c>
      <c r="CO380" t="s">
        <v>137</v>
      </c>
      <c r="CP380" t="s">
        <v>137</v>
      </c>
      <c r="CQ380" s="1">
        <v>45813.443749999999</v>
      </c>
      <c r="CR380" s="1">
        <v>45813.443749999999</v>
      </c>
      <c r="CS380" s="1"/>
      <c r="CT380" t="s">
        <v>2705</v>
      </c>
      <c r="CU380" t="s">
        <v>2705</v>
      </c>
      <c r="CV380" t="s">
        <v>137</v>
      </c>
      <c r="CW380" t="s">
        <v>137</v>
      </c>
      <c r="CX380" s="3"/>
      <c r="CY380" s="3"/>
      <c r="CZ380">
        <v>1</v>
      </c>
      <c r="DA380" t="s">
        <v>2706</v>
      </c>
      <c r="DB380" t="s">
        <v>137</v>
      </c>
      <c r="DC380" t="s">
        <v>137</v>
      </c>
      <c r="DD380" t="s">
        <v>137</v>
      </c>
      <c r="DE380" t="s">
        <v>137</v>
      </c>
      <c r="DF380" t="s">
        <v>2707</v>
      </c>
      <c r="DG380" t="s">
        <v>900</v>
      </c>
      <c r="DH380" t="s">
        <v>1642</v>
      </c>
      <c r="DI380" t="s">
        <v>137</v>
      </c>
      <c r="DJ380" t="s">
        <v>137</v>
      </c>
      <c r="DK380">
        <v>0</v>
      </c>
      <c r="DL380" t="s">
        <v>137</v>
      </c>
      <c r="DM380" t="s">
        <v>137</v>
      </c>
      <c r="DN380" t="s">
        <v>137</v>
      </c>
      <c r="DO380" s="1"/>
      <c r="DP380" s="1"/>
      <c r="DQ380" t="s">
        <v>137</v>
      </c>
      <c r="DR380" t="s">
        <v>137</v>
      </c>
      <c r="DS380" t="s">
        <v>137</v>
      </c>
      <c r="DT380" t="s">
        <v>137</v>
      </c>
      <c r="DU380" t="s">
        <v>137</v>
      </c>
      <c r="DV380" t="s">
        <v>137</v>
      </c>
      <c r="DW380" t="s">
        <v>137</v>
      </c>
      <c r="DX380" t="s">
        <v>2708</v>
      </c>
      <c r="DY380" t="s">
        <v>137</v>
      </c>
      <c r="DZ380" t="s">
        <v>148</v>
      </c>
      <c r="EA380" t="b">
        <v>0</v>
      </c>
      <c r="EB380" t="s">
        <v>137</v>
      </c>
    </row>
    <row r="381" spans="1:132" x14ac:dyDescent="0.25">
      <c r="A381">
        <v>157743670</v>
      </c>
      <c r="B381">
        <v>11663</v>
      </c>
      <c r="C381" t="s">
        <v>192</v>
      </c>
      <c r="D381" t="s">
        <v>2709</v>
      </c>
      <c r="E381" t="s">
        <v>134</v>
      </c>
      <c r="F381" t="s">
        <v>162</v>
      </c>
      <c r="G381" t="s">
        <v>163</v>
      </c>
      <c r="H381" t="s">
        <v>137</v>
      </c>
      <c r="I381" t="s">
        <v>2710</v>
      </c>
      <c r="J381" t="s">
        <v>150</v>
      </c>
      <c r="K381" t="s">
        <v>151</v>
      </c>
      <c r="L381" t="s">
        <v>152</v>
      </c>
      <c r="M381" t="s">
        <v>137</v>
      </c>
      <c r="N381" t="s">
        <v>2060</v>
      </c>
      <c r="O381" t="s">
        <v>2060</v>
      </c>
      <c r="P381" s="1"/>
      <c r="Q381" s="1">
        <v>45813.40347222222</v>
      </c>
      <c r="R381" s="1">
        <v>45813.40347222222</v>
      </c>
      <c r="S381" s="1">
        <v>45813.435416666667</v>
      </c>
      <c r="T381" s="1">
        <v>45813.435416666667</v>
      </c>
      <c r="U381" t="s">
        <v>166</v>
      </c>
      <c r="V381" t="s">
        <v>137</v>
      </c>
      <c r="W381" t="s">
        <v>137</v>
      </c>
      <c r="X381" t="s">
        <v>137</v>
      </c>
      <c r="Y381" t="s">
        <v>137</v>
      </c>
      <c r="Z381" t="s">
        <v>137</v>
      </c>
      <c r="AA381" t="s">
        <v>137</v>
      </c>
      <c r="AB381" t="s">
        <v>137</v>
      </c>
      <c r="AC381" t="s">
        <v>137</v>
      </c>
      <c r="AD381" s="2"/>
      <c r="AE381" t="s">
        <v>137</v>
      </c>
      <c r="AF381" t="s">
        <v>137</v>
      </c>
      <c r="AG381" t="s">
        <v>137</v>
      </c>
      <c r="AH381" t="s">
        <v>137</v>
      </c>
      <c r="AI381" t="s">
        <v>137</v>
      </c>
      <c r="AJ381" t="s">
        <v>137</v>
      </c>
      <c r="AK381" t="s">
        <v>137</v>
      </c>
      <c r="AL381" s="2"/>
      <c r="AM381" t="s">
        <v>137</v>
      </c>
      <c r="AN381" t="s">
        <v>137</v>
      </c>
      <c r="AO381" t="s">
        <v>137</v>
      </c>
      <c r="AP381" t="s">
        <v>137</v>
      </c>
      <c r="AQ381" t="s">
        <v>137</v>
      </c>
      <c r="AR381" t="s">
        <v>137</v>
      </c>
      <c r="AS381" t="s">
        <v>137</v>
      </c>
      <c r="AT381" t="s">
        <v>137</v>
      </c>
      <c r="AU381" t="s">
        <v>137</v>
      </c>
      <c r="AV381" t="s">
        <v>137</v>
      </c>
      <c r="AW381" t="s">
        <v>137</v>
      </c>
      <c r="AX381" t="s">
        <v>137</v>
      </c>
      <c r="AY381" t="s">
        <v>137</v>
      </c>
      <c r="AZ381" t="s">
        <v>137</v>
      </c>
      <c r="BA381" t="s">
        <v>137</v>
      </c>
      <c r="BB381" t="s">
        <v>137</v>
      </c>
      <c r="BC381" t="s">
        <v>137</v>
      </c>
      <c r="BD381" t="s">
        <v>137</v>
      </c>
      <c r="BE381" t="s">
        <v>137</v>
      </c>
      <c r="BF381" t="s">
        <v>137</v>
      </c>
      <c r="BG381" t="s">
        <v>137</v>
      </c>
      <c r="BH381" t="s">
        <v>137</v>
      </c>
      <c r="BI381" t="s">
        <v>137</v>
      </c>
      <c r="BJ381" t="s">
        <v>137</v>
      </c>
      <c r="BK381" t="s">
        <v>137</v>
      </c>
      <c r="BL381" t="s">
        <v>137</v>
      </c>
      <c r="BM381" t="s">
        <v>137</v>
      </c>
      <c r="BN381" t="s">
        <v>137</v>
      </c>
      <c r="BO381" t="s">
        <v>137</v>
      </c>
      <c r="BP381" t="s">
        <v>137</v>
      </c>
      <c r="BQ381" t="s">
        <v>137</v>
      </c>
      <c r="BR381" t="s">
        <v>137</v>
      </c>
      <c r="BS381" t="s">
        <v>137</v>
      </c>
      <c r="BT381" t="s">
        <v>137</v>
      </c>
      <c r="BU381" t="s">
        <v>137</v>
      </c>
      <c r="BW381" t="s">
        <v>137</v>
      </c>
      <c r="BX381" t="s">
        <v>137</v>
      </c>
      <c r="BY381" t="s">
        <v>137</v>
      </c>
      <c r="BZ381" t="s">
        <v>137</v>
      </c>
      <c r="CA381" t="s">
        <v>137</v>
      </c>
      <c r="CB381" t="s">
        <v>137</v>
      </c>
      <c r="CC381" t="s">
        <v>137</v>
      </c>
      <c r="CD381" t="s">
        <v>137</v>
      </c>
      <c r="CE381" t="s">
        <v>137</v>
      </c>
      <c r="CF381" t="s">
        <v>137</v>
      </c>
      <c r="CG381" t="s">
        <v>137</v>
      </c>
      <c r="CH381" t="s">
        <v>137</v>
      </c>
      <c r="CI381" t="s">
        <v>137</v>
      </c>
      <c r="CJ381" t="s">
        <v>137</v>
      </c>
      <c r="CK381" t="s">
        <v>137</v>
      </c>
      <c r="CL381" t="s">
        <v>137</v>
      </c>
      <c r="CM381" t="s">
        <v>137</v>
      </c>
      <c r="CN381" t="s">
        <v>137</v>
      </c>
      <c r="CO381" t="s">
        <v>137</v>
      </c>
      <c r="CP381" t="s">
        <v>137</v>
      </c>
      <c r="CQ381" s="1">
        <v>45813.435416666667</v>
      </c>
      <c r="CR381" s="1">
        <v>45813.435416666667</v>
      </c>
      <c r="CS381" s="1">
        <v>45813.435416666667</v>
      </c>
      <c r="CT381" t="s">
        <v>2711</v>
      </c>
      <c r="CU381" t="s">
        <v>2711</v>
      </c>
      <c r="CV381" t="s">
        <v>2712</v>
      </c>
      <c r="CW381" t="s">
        <v>2712</v>
      </c>
      <c r="CX381" s="3"/>
      <c r="CY381" s="3"/>
      <c r="CZ381">
        <v>1</v>
      </c>
      <c r="DA381" t="s">
        <v>137</v>
      </c>
      <c r="DB381" t="s">
        <v>137</v>
      </c>
      <c r="DC381" t="s">
        <v>137</v>
      </c>
      <c r="DD381" t="s">
        <v>137</v>
      </c>
      <c r="DE381" t="s">
        <v>137</v>
      </c>
      <c r="DF381" t="s">
        <v>2713</v>
      </c>
      <c r="DG381" t="s">
        <v>137</v>
      </c>
      <c r="DH381" t="s">
        <v>137</v>
      </c>
      <c r="DI381" t="s">
        <v>137</v>
      </c>
      <c r="DJ381" t="s">
        <v>137</v>
      </c>
      <c r="DK381">
        <v>0</v>
      </c>
      <c r="DL381" t="s">
        <v>209</v>
      </c>
      <c r="DM381" t="s">
        <v>137</v>
      </c>
      <c r="DN381" t="s">
        <v>137</v>
      </c>
      <c r="DO381" s="1">
        <v>45813.435416666667</v>
      </c>
      <c r="DP381" s="1"/>
      <c r="DQ381" t="s">
        <v>150</v>
      </c>
      <c r="DR381" t="s">
        <v>151</v>
      </c>
      <c r="DS381" t="s">
        <v>152</v>
      </c>
      <c r="DT381" t="s">
        <v>137</v>
      </c>
      <c r="DU381" t="s">
        <v>137</v>
      </c>
      <c r="DV381" t="s">
        <v>137</v>
      </c>
      <c r="DW381" t="s">
        <v>137</v>
      </c>
      <c r="DX381" t="s">
        <v>137</v>
      </c>
      <c r="DY381" t="s">
        <v>137</v>
      </c>
      <c r="DZ381" t="s">
        <v>168</v>
      </c>
      <c r="EA381" t="b">
        <v>0</v>
      </c>
      <c r="EB381" t="s">
        <v>137</v>
      </c>
    </row>
    <row r="382" spans="1:132" x14ac:dyDescent="0.25">
      <c r="A382">
        <v>157741588</v>
      </c>
      <c r="B382">
        <v>11662</v>
      </c>
      <c r="C382" t="s">
        <v>192</v>
      </c>
      <c r="D382" t="s">
        <v>2714</v>
      </c>
      <c r="E382" t="s">
        <v>134</v>
      </c>
      <c r="F382" t="s">
        <v>135</v>
      </c>
      <c r="G382" t="s">
        <v>163</v>
      </c>
      <c r="H382" t="s">
        <v>137</v>
      </c>
      <c r="I382" t="s">
        <v>2715</v>
      </c>
      <c r="J382" t="s">
        <v>139</v>
      </c>
      <c r="K382" t="s">
        <v>140</v>
      </c>
      <c r="L382" t="s">
        <v>141</v>
      </c>
      <c r="M382" t="s">
        <v>137</v>
      </c>
      <c r="N382" t="s">
        <v>2716</v>
      </c>
      <c r="O382" t="s">
        <v>2716</v>
      </c>
      <c r="P382" s="1">
        <v>45813</v>
      </c>
      <c r="Q382" s="1">
        <v>45813.38958333333</v>
      </c>
      <c r="R382" s="1">
        <v>45813.38958333333</v>
      </c>
      <c r="S382" s="1">
        <v>45813.393750000003</v>
      </c>
      <c r="T382" s="1">
        <v>45813.393750000003</v>
      </c>
      <c r="U382" t="s">
        <v>1450</v>
      </c>
      <c r="V382" t="s">
        <v>137</v>
      </c>
      <c r="W382" t="s">
        <v>137</v>
      </c>
      <c r="X382" t="s">
        <v>369</v>
      </c>
      <c r="Y382" t="s">
        <v>137</v>
      </c>
      <c r="Z382" t="s">
        <v>137</v>
      </c>
      <c r="AA382" t="s">
        <v>137</v>
      </c>
      <c r="AB382" t="s">
        <v>137</v>
      </c>
      <c r="AC382" t="s">
        <v>137</v>
      </c>
      <c r="AD382" s="2"/>
      <c r="AE382" t="s">
        <v>137</v>
      </c>
      <c r="AF382" t="s">
        <v>137</v>
      </c>
      <c r="AG382" t="s">
        <v>137</v>
      </c>
      <c r="AH382" t="s">
        <v>137</v>
      </c>
      <c r="AI382" t="s">
        <v>137</v>
      </c>
      <c r="AJ382" t="s">
        <v>137</v>
      </c>
      <c r="AK382" t="s">
        <v>137</v>
      </c>
      <c r="AL382" s="2"/>
      <c r="AM382" t="s">
        <v>137</v>
      </c>
      <c r="AN382" t="s">
        <v>137</v>
      </c>
      <c r="AO382" t="s">
        <v>137</v>
      </c>
      <c r="AP382" t="s">
        <v>137</v>
      </c>
      <c r="AQ382" t="s">
        <v>137</v>
      </c>
      <c r="AR382" t="s">
        <v>137</v>
      </c>
      <c r="AS382" t="s">
        <v>137</v>
      </c>
      <c r="AT382" t="s">
        <v>137</v>
      </c>
      <c r="AU382" t="s">
        <v>137</v>
      </c>
      <c r="AV382" t="s">
        <v>137</v>
      </c>
      <c r="AW382" t="s">
        <v>137</v>
      </c>
      <c r="AX382" t="s">
        <v>137</v>
      </c>
      <c r="AY382" t="s">
        <v>137</v>
      </c>
      <c r="AZ382" t="s">
        <v>137</v>
      </c>
      <c r="BA382" t="s">
        <v>137</v>
      </c>
      <c r="BB382" t="s">
        <v>137</v>
      </c>
      <c r="BC382" t="s">
        <v>137</v>
      </c>
      <c r="BD382" t="s">
        <v>137</v>
      </c>
      <c r="BE382" t="s">
        <v>137</v>
      </c>
      <c r="BF382" t="s">
        <v>137</v>
      </c>
      <c r="BG382" t="s">
        <v>137</v>
      </c>
      <c r="BH382" t="s">
        <v>137</v>
      </c>
      <c r="BI382" t="s">
        <v>137</v>
      </c>
      <c r="BJ382" t="s">
        <v>137</v>
      </c>
      <c r="BK382" t="s">
        <v>137</v>
      </c>
      <c r="BL382" t="s">
        <v>137</v>
      </c>
      <c r="BM382" t="s">
        <v>137</v>
      </c>
      <c r="BN382" t="s">
        <v>137</v>
      </c>
      <c r="BO382" t="s">
        <v>137</v>
      </c>
      <c r="BP382" t="s">
        <v>137</v>
      </c>
      <c r="BQ382" t="s">
        <v>137</v>
      </c>
      <c r="BR382" t="s">
        <v>137</v>
      </c>
      <c r="BS382" t="s">
        <v>137</v>
      </c>
      <c r="BT382" t="s">
        <v>471</v>
      </c>
      <c r="BU382" t="s">
        <v>471</v>
      </c>
      <c r="BW382" t="s">
        <v>137</v>
      </c>
      <c r="BX382" t="s">
        <v>137</v>
      </c>
      <c r="BY382" t="s">
        <v>137</v>
      </c>
      <c r="BZ382" t="s">
        <v>137</v>
      </c>
      <c r="CA382" t="s">
        <v>137</v>
      </c>
      <c r="CB382" t="s">
        <v>137</v>
      </c>
      <c r="CC382" t="s">
        <v>137</v>
      </c>
      <c r="CD382" t="s">
        <v>137</v>
      </c>
      <c r="CE382" t="s">
        <v>137</v>
      </c>
      <c r="CF382" t="s">
        <v>137</v>
      </c>
      <c r="CG382" t="s">
        <v>137</v>
      </c>
      <c r="CH382" t="s">
        <v>137</v>
      </c>
      <c r="CI382" t="s">
        <v>137</v>
      </c>
      <c r="CJ382" t="s">
        <v>137</v>
      </c>
      <c r="CK382" t="s">
        <v>137</v>
      </c>
      <c r="CL382" t="s">
        <v>137</v>
      </c>
      <c r="CM382" t="s">
        <v>137</v>
      </c>
      <c r="CN382" t="s">
        <v>137</v>
      </c>
      <c r="CO382" t="s">
        <v>137</v>
      </c>
      <c r="CP382" t="s">
        <v>137</v>
      </c>
      <c r="CQ382" s="1">
        <v>45813.393750000003</v>
      </c>
      <c r="CR382" s="1">
        <v>45813.393750000003</v>
      </c>
      <c r="CS382" s="1">
        <v>45813.393750000003</v>
      </c>
      <c r="CT382" t="s">
        <v>137</v>
      </c>
      <c r="CU382" t="s">
        <v>137</v>
      </c>
      <c r="CV382" t="s">
        <v>2717</v>
      </c>
      <c r="CW382" t="s">
        <v>2717</v>
      </c>
      <c r="CX382" s="3"/>
      <c r="CY382" s="3"/>
      <c r="DA382" t="s">
        <v>137</v>
      </c>
      <c r="DB382" t="s">
        <v>137</v>
      </c>
      <c r="DC382" t="s">
        <v>137</v>
      </c>
      <c r="DD382" t="s">
        <v>137</v>
      </c>
      <c r="DE382" t="s">
        <v>137</v>
      </c>
      <c r="DF382" t="s">
        <v>137</v>
      </c>
      <c r="DG382" t="s">
        <v>137</v>
      </c>
      <c r="DH382" t="s">
        <v>137</v>
      </c>
      <c r="DI382" t="s">
        <v>137</v>
      </c>
      <c r="DJ382" t="s">
        <v>137</v>
      </c>
      <c r="DK382">
        <v>0</v>
      </c>
      <c r="DL382" t="s">
        <v>2411</v>
      </c>
      <c r="DM382" t="s">
        <v>2718</v>
      </c>
      <c r="DN382" t="s">
        <v>137</v>
      </c>
      <c r="DO382" s="1">
        <v>45813.393750000003</v>
      </c>
      <c r="DP382" s="1"/>
      <c r="DQ382" t="s">
        <v>1709</v>
      </c>
      <c r="DR382" t="s">
        <v>1710</v>
      </c>
      <c r="DS382" t="s">
        <v>1711</v>
      </c>
      <c r="DT382" t="s">
        <v>137</v>
      </c>
      <c r="DU382" t="s">
        <v>137</v>
      </c>
      <c r="DV382" t="s">
        <v>137</v>
      </c>
      <c r="DW382" t="s">
        <v>137</v>
      </c>
      <c r="DX382" t="s">
        <v>137</v>
      </c>
      <c r="DY382" t="s">
        <v>137</v>
      </c>
      <c r="DZ382" t="s">
        <v>168</v>
      </c>
      <c r="EA382" t="b">
        <v>0</v>
      </c>
      <c r="EB382" t="s">
        <v>137</v>
      </c>
    </row>
    <row r="383" spans="1:132" x14ac:dyDescent="0.25">
      <c r="A383">
        <v>157736795</v>
      </c>
      <c r="B383">
        <v>11661</v>
      </c>
      <c r="C383" t="s">
        <v>473</v>
      </c>
      <c r="D383" t="s">
        <v>193</v>
      </c>
      <c r="E383" t="s">
        <v>134</v>
      </c>
      <c r="F383" t="s">
        <v>135</v>
      </c>
      <c r="G383" t="s">
        <v>194</v>
      </c>
      <c r="H383" t="s">
        <v>195</v>
      </c>
      <c r="I383" t="s">
        <v>196</v>
      </c>
      <c r="J383" t="s">
        <v>1709</v>
      </c>
      <c r="K383" t="s">
        <v>1710</v>
      </c>
      <c r="L383" t="s">
        <v>1711</v>
      </c>
      <c r="M383" t="s">
        <v>137</v>
      </c>
      <c r="N383" t="s">
        <v>2719</v>
      </c>
      <c r="O383" t="s">
        <v>2719</v>
      </c>
      <c r="P383" s="1">
        <v>45819</v>
      </c>
      <c r="Q383" s="1">
        <v>45813.352777777778</v>
      </c>
      <c r="R383" s="1">
        <v>45813.352777777778</v>
      </c>
      <c r="S383" s="1">
        <v>45814.361111111109</v>
      </c>
      <c r="T383" s="1">
        <v>45814.361111111109</v>
      </c>
      <c r="U383" t="s">
        <v>378</v>
      </c>
      <c r="V383" t="s">
        <v>137</v>
      </c>
      <c r="W383" t="s">
        <v>137</v>
      </c>
      <c r="X383" t="s">
        <v>369</v>
      </c>
      <c r="Y383" t="s">
        <v>199</v>
      </c>
      <c r="Z383" t="s">
        <v>137</v>
      </c>
      <c r="AA383" t="s">
        <v>137</v>
      </c>
      <c r="AB383" t="s">
        <v>137</v>
      </c>
      <c r="AC383" t="s">
        <v>137</v>
      </c>
      <c r="AD383" s="2"/>
      <c r="AE383" t="s">
        <v>137</v>
      </c>
      <c r="AF383" t="s">
        <v>137</v>
      </c>
      <c r="AG383" t="s">
        <v>137</v>
      </c>
      <c r="AH383" t="s">
        <v>137</v>
      </c>
      <c r="AI383" t="s">
        <v>137</v>
      </c>
      <c r="AJ383" t="s">
        <v>137</v>
      </c>
      <c r="AK383" t="s">
        <v>137</v>
      </c>
      <c r="AL383" s="2"/>
      <c r="AM383" t="s">
        <v>137</v>
      </c>
      <c r="AN383" t="s">
        <v>137</v>
      </c>
      <c r="AO383" t="s">
        <v>137</v>
      </c>
      <c r="AP383" t="s">
        <v>137</v>
      </c>
      <c r="AQ383" t="s">
        <v>137</v>
      </c>
      <c r="AR383" t="s">
        <v>137</v>
      </c>
      <c r="AS383" t="s">
        <v>137</v>
      </c>
      <c r="AT383" t="s">
        <v>137</v>
      </c>
      <c r="AU383" t="s">
        <v>137</v>
      </c>
      <c r="AV383" t="s">
        <v>137</v>
      </c>
      <c r="AW383" t="s">
        <v>2720</v>
      </c>
      <c r="AX383" t="s">
        <v>137</v>
      </c>
      <c r="AY383" t="s">
        <v>137</v>
      </c>
      <c r="AZ383" t="s">
        <v>137</v>
      </c>
      <c r="BA383" t="s">
        <v>137</v>
      </c>
      <c r="BB383" t="s">
        <v>137</v>
      </c>
      <c r="BC383" t="s">
        <v>2721</v>
      </c>
      <c r="BD383" t="s">
        <v>249</v>
      </c>
      <c r="BE383" t="s">
        <v>2722</v>
      </c>
      <c r="BF383" t="s">
        <v>137</v>
      </c>
      <c r="BG383" t="s">
        <v>137</v>
      </c>
      <c r="BH383" t="s">
        <v>137</v>
      </c>
      <c r="BI383" t="s">
        <v>137</v>
      </c>
      <c r="BJ383" t="s">
        <v>137</v>
      </c>
      <c r="BK383" t="s">
        <v>137</v>
      </c>
      <c r="BL383" t="s">
        <v>137</v>
      </c>
      <c r="BM383" t="s">
        <v>137</v>
      </c>
      <c r="BN383" t="s">
        <v>137</v>
      </c>
      <c r="BO383" t="s">
        <v>137</v>
      </c>
      <c r="BP383" t="s">
        <v>137</v>
      </c>
      <c r="BQ383" t="s">
        <v>137</v>
      </c>
      <c r="BR383" t="s">
        <v>137</v>
      </c>
      <c r="BS383" t="s">
        <v>137</v>
      </c>
      <c r="BT383" t="s">
        <v>137</v>
      </c>
      <c r="BU383" t="s">
        <v>137</v>
      </c>
      <c r="BW383" t="s">
        <v>137</v>
      </c>
      <c r="BX383" t="s">
        <v>137</v>
      </c>
      <c r="BY383" t="s">
        <v>137</v>
      </c>
      <c r="BZ383" t="s">
        <v>137</v>
      </c>
      <c r="CA383" t="s">
        <v>137</v>
      </c>
      <c r="CB383" t="s">
        <v>137</v>
      </c>
      <c r="CC383" t="s">
        <v>137</v>
      </c>
      <c r="CD383" t="s">
        <v>137</v>
      </c>
      <c r="CE383" t="s">
        <v>137</v>
      </c>
      <c r="CF383" t="s">
        <v>137</v>
      </c>
      <c r="CG383" t="s">
        <v>137</v>
      </c>
      <c r="CH383" t="s">
        <v>137</v>
      </c>
      <c r="CI383" t="s">
        <v>137</v>
      </c>
      <c r="CJ383" t="s">
        <v>137</v>
      </c>
      <c r="CK383" t="s">
        <v>137</v>
      </c>
      <c r="CL383" t="s">
        <v>137</v>
      </c>
      <c r="CM383" t="s">
        <v>137</v>
      </c>
      <c r="CN383" t="s">
        <v>137</v>
      </c>
      <c r="CO383" t="s">
        <v>137</v>
      </c>
      <c r="CP383" t="s">
        <v>137</v>
      </c>
      <c r="CQ383" s="1">
        <v>45814.361111111109</v>
      </c>
      <c r="CR383" s="1">
        <v>45814.361111111109</v>
      </c>
      <c r="CS383" s="1"/>
      <c r="CT383" t="s">
        <v>137</v>
      </c>
      <c r="CU383" t="s">
        <v>137</v>
      </c>
      <c r="CV383" t="s">
        <v>137</v>
      </c>
      <c r="CW383" t="s">
        <v>137</v>
      </c>
      <c r="CX383" s="3"/>
      <c r="CY383" s="3"/>
      <c r="CZ383">
        <v>1</v>
      </c>
      <c r="DA383" t="s">
        <v>2723</v>
      </c>
      <c r="DB383" t="s">
        <v>137</v>
      </c>
      <c r="DC383" t="s">
        <v>137</v>
      </c>
      <c r="DD383" t="s">
        <v>137</v>
      </c>
      <c r="DE383" t="s">
        <v>137</v>
      </c>
      <c r="DF383" t="s">
        <v>137</v>
      </c>
      <c r="DG383" t="s">
        <v>900</v>
      </c>
      <c r="DH383" t="s">
        <v>2724</v>
      </c>
      <c r="DI383" t="s">
        <v>137</v>
      </c>
      <c r="DJ383" t="s">
        <v>137</v>
      </c>
      <c r="DK383">
        <v>0</v>
      </c>
      <c r="DL383" t="s">
        <v>137</v>
      </c>
      <c r="DM383" t="s">
        <v>137</v>
      </c>
      <c r="DN383" t="s">
        <v>137</v>
      </c>
      <c r="DO383" s="1"/>
      <c r="DP383" s="1"/>
      <c r="DQ383" t="s">
        <v>137</v>
      </c>
      <c r="DR383" t="s">
        <v>137</v>
      </c>
      <c r="DS383" t="s">
        <v>137</v>
      </c>
      <c r="DT383" t="s">
        <v>137</v>
      </c>
      <c r="DU383" t="s">
        <v>137</v>
      </c>
      <c r="DV383" t="s">
        <v>137</v>
      </c>
      <c r="DW383" t="s">
        <v>137</v>
      </c>
      <c r="DX383" t="s">
        <v>137</v>
      </c>
      <c r="DY383" t="s">
        <v>137</v>
      </c>
      <c r="DZ383" t="s">
        <v>148</v>
      </c>
      <c r="EA383" t="b">
        <v>0</v>
      </c>
      <c r="EB383" t="s">
        <v>137</v>
      </c>
    </row>
    <row r="384" spans="1:132" x14ac:dyDescent="0.25">
      <c r="A384">
        <v>157725992</v>
      </c>
      <c r="B384">
        <v>11660</v>
      </c>
      <c r="C384" t="s">
        <v>192</v>
      </c>
      <c r="D384" t="s">
        <v>2725</v>
      </c>
      <c r="E384" t="s">
        <v>134</v>
      </c>
      <c r="F384" t="s">
        <v>162</v>
      </c>
      <c r="G384" t="s">
        <v>163</v>
      </c>
      <c r="H384" t="s">
        <v>137</v>
      </c>
      <c r="I384" t="s">
        <v>2726</v>
      </c>
      <c r="J384" t="s">
        <v>139</v>
      </c>
      <c r="K384" t="s">
        <v>140</v>
      </c>
      <c r="L384" t="s">
        <v>141</v>
      </c>
      <c r="M384" t="s">
        <v>137</v>
      </c>
      <c r="N384" t="s">
        <v>165</v>
      </c>
      <c r="O384" t="s">
        <v>165</v>
      </c>
      <c r="P384" s="1"/>
      <c r="Q384" s="1">
        <v>45812.959722222222</v>
      </c>
      <c r="R384" s="1">
        <v>45812.959722222222</v>
      </c>
      <c r="S384" s="1">
        <v>45813.371527777781</v>
      </c>
      <c r="T384" s="1">
        <v>45813.371527777781</v>
      </c>
      <c r="U384" t="s">
        <v>166</v>
      </c>
      <c r="V384" t="s">
        <v>137</v>
      </c>
      <c r="W384" t="s">
        <v>137</v>
      </c>
      <c r="X384" t="s">
        <v>137</v>
      </c>
      <c r="Y384" t="s">
        <v>137</v>
      </c>
      <c r="Z384" t="s">
        <v>137</v>
      </c>
      <c r="AA384" t="s">
        <v>137</v>
      </c>
      <c r="AB384" t="s">
        <v>137</v>
      </c>
      <c r="AC384" t="s">
        <v>137</v>
      </c>
      <c r="AD384" s="2"/>
      <c r="AE384" t="s">
        <v>137</v>
      </c>
      <c r="AF384" t="s">
        <v>137</v>
      </c>
      <c r="AG384" t="s">
        <v>137</v>
      </c>
      <c r="AH384" t="s">
        <v>137</v>
      </c>
      <c r="AI384" t="s">
        <v>137</v>
      </c>
      <c r="AJ384" t="s">
        <v>137</v>
      </c>
      <c r="AK384" t="s">
        <v>137</v>
      </c>
      <c r="AL384" s="2"/>
      <c r="AM384" t="s">
        <v>137</v>
      </c>
      <c r="AN384" t="s">
        <v>137</v>
      </c>
      <c r="AO384" t="s">
        <v>137</v>
      </c>
      <c r="AP384" t="s">
        <v>137</v>
      </c>
      <c r="AQ384" t="s">
        <v>137</v>
      </c>
      <c r="AR384" t="s">
        <v>137</v>
      </c>
      <c r="AS384" t="s">
        <v>137</v>
      </c>
      <c r="AT384" t="s">
        <v>137</v>
      </c>
      <c r="AU384" t="s">
        <v>137</v>
      </c>
      <c r="AV384" t="s">
        <v>137</v>
      </c>
      <c r="AW384" t="s">
        <v>137</v>
      </c>
      <c r="AX384" t="s">
        <v>137</v>
      </c>
      <c r="AY384" t="s">
        <v>137</v>
      </c>
      <c r="AZ384" t="s">
        <v>137</v>
      </c>
      <c r="BA384" t="s">
        <v>137</v>
      </c>
      <c r="BB384" t="s">
        <v>137</v>
      </c>
      <c r="BC384" t="s">
        <v>137</v>
      </c>
      <c r="BD384" t="s">
        <v>137</v>
      </c>
      <c r="BE384" t="s">
        <v>137</v>
      </c>
      <c r="BF384" t="s">
        <v>137</v>
      </c>
      <c r="BG384" t="s">
        <v>137</v>
      </c>
      <c r="BH384" t="s">
        <v>137</v>
      </c>
      <c r="BI384" t="s">
        <v>137</v>
      </c>
      <c r="BJ384" t="s">
        <v>137</v>
      </c>
      <c r="BK384" t="s">
        <v>137</v>
      </c>
      <c r="BL384" t="s">
        <v>137</v>
      </c>
      <c r="BM384" t="s">
        <v>137</v>
      </c>
      <c r="BN384" t="s">
        <v>137</v>
      </c>
      <c r="BO384" t="s">
        <v>137</v>
      </c>
      <c r="BP384" t="s">
        <v>137</v>
      </c>
      <c r="BQ384" t="s">
        <v>137</v>
      </c>
      <c r="BR384" t="s">
        <v>137</v>
      </c>
      <c r="BS384" t="s">
        <v>137</v>
      </c>
      <c r="BT384" t="s">
        <v>137</v>
      </c>
      <c r="BU384" t="s">
        <v>137</v>
      </c>
      <c r="BW384" t="s">
        <v>137</v>
      </c>
      <c r="BX384" t="s">
        <v>137</v>
      </c>
      <c r="BY384" t="s">
        <v>137</v>
      </c>
      <c r="BZ384" t="s">
        <v>137</v>
      </c>
      <c r="CA384" t="s">
        <v>137</v>
      </c>
      <c r="CB384" t="s">
        <v>137</v>
      </c>
      <c r="CC384" t="s">
        <v>137</v>
      </c>
      <c r="CD384" t="s">
        <v>137</v>
      </c>
      <c r="CE384" t="s">
        <v>137</v>
      </c>
      <c r="CF384" t="s">
        <v>137</v>
      </c>
      <c r="CG384" t="s">
        <v>137</v>
      </c>
      <c r="CH384" t="s">
        <v>137</v>
      </c>
      <c r="CI384" t="s">
        <v>137</v>
      </c>
      <c r="CJ384" t="s">
        <v>137</v>
      </c>
      <c r="CK384" t="s">
        <v>137</v>
      </c>
      <c r="CL384" t="s">
        <v>137</v>
      </c>
      <c r="CM384" t="s">
        <v>137</v>
      </c>
      <c r="CN384" t="s">
        <v>137</v>
      </c>
      <c r="CO384" t="s">
        <v>137</v>
      </c>
      <c r="CP384" t="s">
        <v>137</v>
      </c>
      <c r="CQ384" s="1">
        <v>45813.371527777781</v>
      </c>
      <c r="CR384" s="1">
        <v>45813.371527777781</v>
      </c>
      <c r="CS384" s="1">
        <v>45813.371527777781</v>
      </c>
      <c r="CT384" t="s">
        <v>137</v>
      </c>
      <c r="CU384" t="s">
        <v>137</v>
      </c>
      <c r="CV384" t="s">
        <v>539</v>
      </c>
      <c r="CW384" t="s">
        <v>2727</v>
      </c>
      <c r="CX384" s="3"/>
      <c r="CY384" s="3"/>
      <c r="DA384" t="s">
        <v>137</v>
      </c>
      <c r="DB384" t="s">
        <v>137</v>
      </c>
      <c r="DC384" t="s">
        <v>137</v>
      </c>
      <c r="DD384" t="s">
        <v>137</v>
      </c>
      <c r="DE384" t="s">
        <v>137</v>
      </c>
      <c r="DF384" t="s">
        <v>137</v>
      </c>
      <c r="DG384" t="s">
        <v>137</v>
      </c>
      <c r="DH384" t="s">
        <v>137</v>
      </c>
      <c r="DI384" t="s">
        <v>137</v>
      </c>
      <c r="DJ384" t="s">
        <v>137</v>
      </c>
      <c r="DK384">
        <v>0</v>
      </c>
      <c r="DL384" t="s">
        <v>137</v>
      </c>
      <c r="DM384" t="s">
        <v>137</v>
      </c>
      <c r="DN384" t="s">
        <v>137</v>
      </c>
      <c r="DO384" s="1">
        <v>45813.371527777781</v>
      </c>
      <c r="DP384" s="1"/>
      <c r="DQ384" t="s">
        <v>1709</v>
      </c>
      <c r="DR384" t="s">
        <v>1710</v>
      </c>
      <c r="DS384" t="s">
        <v>1711</v>
      </c>
      <c r="DT384" t="s">
        <v>137</v>
      </c>
      <c r="DU384" t="s">
        <v>137</v>
      </c>
      <c r="DV384" t="s">
        <v>137</v>
      </c>
      <c r="DW384" t="s">
        <v>137</v>
      </c>
      <c r="DX384" t="s">
        <v>2676</v>
      </c>
      <c r="DY384" t="s">
        <v>137</v>
      </c>
      <c r="DZ384" t="s">
        <v>168</v>
      </c>
      <c r="EA384" t="b">
        <v>0</v>
      </c>
      <c r="EB384" t="s">
        <v>137</v>
      </c>
    </row>
    <row r="385" spans="1:132" x14ac:dyDescent="0.25">
      <c r="A385">
        <v>157718616</v>
      </c>
      <c r="B385">
        <v>11659</v>
      </c>
      <c r="C385" t="s">
        <v>192</v>
      </c>
      <c r="D385" t="s">
        <v>2728</v>
      </c>
      <c r="E385" t="s">
        <v>134</v>
      </c>
      <c r="F385" t="s">
        <v>162</v>
      </c>
      <c r="G385" t="s">
        <v>163</v>
      </c>
      <c r="H385" t="s">
        <v>137</v>
      </c>
      <c r="I385" t="s">
        <v>2729</v>
      </c>
      <c r="J385" t="s">
        <v>139</v>
      </c>
      <c r="K385" t="s">
        <v>140</v>
      </c>
      <c r="L385" t="s">
        <v>141</v>
      </c>
      <c r="M385" t="s">
        <v>137</v>
      </c>
      <c r="N385" t="s">
        <v>165</v>
      </c>
      <c r="O385" t="s">
        <v>165</v>
      </c>
      <c r="P385" s="1"/>
      <c r="Q385" s="1">
        <v>45812.750694444447</v>
      </c>
      <c r="R385" s="1">
        <v>45812.750694444447</v>
      </c>
      <c r="S385" s="1">
        <v>45813.37222222222</v>
      </c>
      <c r="T385" s="1">
        <v>45813.37222222222</v>
      </c>
      <c r="U385" t="s">
        <v>166</v>
      </c>
      <c r="V385" t="s">
        <v>137</v>
      </c>
      <c r="W385" t="s">
        <v>137</v>
      </c>
      <c r="X385" t="s">
        <v>137</v>
      </c>
      <c r="Y385" t="s">
        <v>137</v>
      </c>
      <c r="Z385" t="s">
        <v>137</v>
      </c>
      <c r="AA385" t="s">
        <v>137</v>
      </c>
      <c r="AB385" t="s">
        <v>137</v>
      </c>
      <c r="AC385" t="s">
        <v>137</v>
      </c>
      <c r="AD385" s="2"/>
      <c r="AE385" t="s">
        <v>137</v>
      </c>
      <c r="AF385" t="s">
        <v>137</v>
      </c>
      <c r="AG385" t="s">
        <v>137</v>
      </c>
      <c r="AH385" t="s">
        <v>137</v>
      </c>
      <c r="AI385" t="s">
        <v>137</v>
      </c>
      <c r="AJ385" t="s">
        <v>137</v>
      </c>
      <c r="AK385" t="s">
        <v>137</v>
      </c>
      <c r="AL385" s="2"/>
      <c r="AM385" t="s">
        <v>137</v>
      </c>
      <c r="AN385" t="s">
        <v>137</v>
      </c>
      <c r="AO385" t="s">
        <v>137</v>
      </c>
      <c r="AP385" t="s">
        <v>137</v>
      </c>
      <c r="AQ385" t="s">
        <v>137</v>
      </c>
      <c r="AR385" t="s">
        <v>137</v>
      </c>
      <c r="AS385" t="s">
        <v>137</v>
      </c>
      <c r="AT385" t="s">
        <v>137</v>
      </c>
      <c r="AU385" t="s">
        <v>137</v>
      </c>
      <c r="AV385" t="s">
        <v>137</v>
      </c>
      <c r="AW385" t="s">
        <v>137</v>
      </c>
      <c r="AX385" t="s">
        <v>137</v>
      </c>
      <c r="AY385" t="s">
        <v>137</v>
      </c>
      <c r="AZ385" t="s">
        <v>137</v>
      </c>
      <c r="BA385" t="s">
        <v>137</v>
      </c>
      <c r="BB385" t="s">
        <v>137</v>
      </c>
      <c r="BC385" t="s">
        <v>137</v>
      </c>
      <c r="BD385" t="s">
        <v>137</v>
      </c>
      <c r="BE385" t="s">
        <v>137</v>
      </c>
      <c r="BF385" t="s">
        <v>137</v>
      </c>
      <c r="BG385" t="s">
        <v>137</v>
      </c>
      <c r="BH385" t="s">
        <v>137</v>
      </c>
      <c r="BI385" t="s">
        <v>137</v>
      </c>
      <c r="BJ385" t="s">
        <v>137</v>
      </c>
      <c r="BK385" t="s">
        <v>137</v>
      </c>
      <c r="BL385" t="s">
        <v>137</v>
      </c>
      <c r="BM385" t="s">
        <v>137</v>
      </c>
      <c r="BN385" t="s">
        <v>137</v>
      </c>
      <c r="BO385" t="s">
        <v>137</v>
      </c>
      <c r="BP385" t="s">
        <v>137</v>
      </c>
      <c r="BQ385" t="s">
        <v>137</v>
      </c>
      <c r="BR385" t="s">
        <v>137</v>
      </c>
      <c r="BS385" t="s">
        <v>137</v>
      </c>
      <c r="BT385" t="s">
        <v>137</v>
      </c>
      <c r="BU385" t="s">
        <v>137</v>
      </c>
      <c r="BW385" t="s">
        <v>137</v>
      </c>
      <c r="BX385" t="s">
        <v>137</v>
      </c>
      <c r="BY385" t="s">
        <v>137</v>
      </c>
      <c r="BZ385" t="s">
        <v>137</v>
      </c>
      <c r="CA385" t="s">
        <v>137</v>
      </c>
      <c r="CB385" t="s">
        <v>137</v>
      </c>
      <c r="CC385" t="s">
        <v>137</v>
      </c>
      <c r="CD385" t="s">
        <v>137</v>
      </c>
      <c r="CE385" t="s">
        <v>137</v>
      </c>
      <c r="CF385" t="s">
        <v>137</v>
      </c>
      <c r="CG385" t="s">
        <v>137</v>
      </c>
      <c r="CH385" t="s">
        <v>137</v>
      </c>
      <c r="CI385" t="s">
        <v>137</v>
      </c>
      <c r="CJ385" t="s">
        <v>137</v>
      </c>
      <c r="CK385" t="s">
        <v>137</v>
      </c>
      <c r="CL385" t="s">
        <v>137</v>
      </c>
      <c r="CM385" t="s">
        <v>137</v>
      </c>
      <c r="CN385" t="s">
        <v>137</v>
      </c>
      <c r="CO385" t="s">
        <v>137</v>
      </c>
      <c r="CP385" t="s">
        <v>137</v>
      </c>
      <c r="CQ385" s="1">
        <v>45813.37222222222</v>
      </c>
      <c r="CR385" s="1">
        <v>45813.37222222222</v>
      </c>
      <c r="CS385" s="1">
        <v>45813.37222222222</v>
      </c>
      <c r="CT385" t="s">
        <v>137</v>
      </c>
      <c r="CU385" t="s">
        <v>137</v>
      </c>
      <c r="CV385" t="s">
        <v>539</v>
      </c>
      <c r="CW385" t="s">
        <v>2730</v>
      </c>
      <c r="CX385" s="3"/>
      <c r="CY385" s="3"/>
      <c r="DA385" t="s">
        <v>137</v>
      </c>
      <c r="DB385" t="s">
        <v>137</v>
      </c>
      <c r="DC385" t="s">
        <v>137</v>
      </c>
      <c r="DD385" t="s">
        <v>137</v>
      </c>
      <c r="DE385" t="s">
        <v>137</v>
      </c>
      <c r="DF385" t="s">
        <v>137</v>
      </c>
      <c r="DG385" t="s">
        <v>137</v>
      </c>
      <c r="DH385" t="s">
        <v>137</v>
      </c>
      <c r="DI385" t="s">
        <v>137</v>
      </c>
      <c r="DJ385" t="s">
        <v>137</v>
      </c>
      <c r="DK385">
        <v>0</v>
      </c>
      <c r="DL385" t="s">
        <v>137</v>
      </c>
      <c r="DM385" t="s">
        <v>137</v>
      </c>
      <c r="DN385" t="s">
        <v>137</v>
      </c>
      <c r="DO385" s="1">
        <v>45813.37222222222</v>
      </c>
      <c r="DP385" s="1"/>
      <c r="DQ385" t="s">
        <v>1709</v>
      </c>
      <c r="DR385" t="s">
        <v>1710</v>
      </c>
      <c r="DS385" t="s">
        <v>1711</v>
      </c>
      <c r="DT385" t="s">
        <v>137</v>
      </c>
      <c r="DU385" t="s">
        <v>137</v>
      </c>
      <c r="DV385" t="s">
        <v>137</v>
      </c>
      <c r="DW385" t="s">
        <v>137</v>
      </c>
      <c r="DX385" t="s">
        <v>2676</v>
      </c>
      <c r="DY385" t="s">
        <v>137</v>
      </c>
      <c r="DZ385" t="s">
        <v>168</v>
      </c>
      <c r="EA385" t="b">
        <v>0</v>
      </c>
      <c r="EB385" t="s">
        <v>137</v>
      </c>
    </row>
    <row r="386" spans="1:132" x14ac:dyDescent="0.25">
      <c r="A386">
        <v>157716739</v>
      </c>
      <c r="B386">
        <v>11658</v>
      </c>
      <c r="C386" t="s">
        <v>192</v>
      </c>
      <c r="D386" t="s">
        <v>2731</v>
      </c>
      <c r="E386" t="s">
        <v>134</v>
      </c>
      <c r="F386" t="s">
        <v>162</v>
      </c>
      <c r="G386" t="s">
        <v>163</v>
      </c>
      <c r="H386" t="s">
        <v>137</v>
      </c>
      <c r="I386" t="s">
        <v>2732</v>
      </c>
      <c r="J386" t="s">
        <v>523</v>
      </c>
      <c r="K386" t="s">
        <v>524</v>
      </c>
      <c r="L386" t="s">
        <v>525</v>
      </c>
      <c r="M386" t="s">
        <v>137</v>
      </c>
      <c r="N386" t="s">
        <v>802</v>
      </c>
      <c r="O386" t="s">
        <v>802</v>
      </c>
      <c r="P386" s="1"/>
      <c r="Q386" s="1">
        <v>45812.726388888892</v>
      </c>
      <c r="R386" s="1">
        <v>45812.726388888892</v>
      </c>
      <c r="S386" s="1">
        <v>45812.729861111111</v>
      </c>
      <c r="T386" s="1">
        <v>45812.729861111111</v>
      </c>
      <c r="U386" t="s">
        <v>304</v>
      </c>
      <c r="V386" t="s">
        <v>137</v>
      </c>
      <c r="W386" t="s">
        <v>137</v>
      </c>
      <c r="X386" t="s">
        <v>185</v>
      </c>
      <c r="Y386" t="s">
        <v>199</v>
      </c>
      <c r="Z386" t="s">
        <v>137</v>
      </c>
      <c r="AA386" t="s">
        <v>137</v>
      </c>
      <c r="AB386" t="s">
        <v>137</v>
      </c>
      <c r="AC386" t="s">
        <v>137</v>
      </c>
      <c r="AD386" s="2"/>
      <c r="AE386" t="s">
        <v>137</v>
      </c>
      <c r="AF386" t="s">
        <v>137</v>
      </c>
      <c r="AG386" t="s">
        <v>137</v>
      </c>
      <c r="AH386" t="s">
        <v>137</v>
      </c>
      <c r="AI386" t="s">
        <v>137</v>
      </c>
      <c r="AJ386" t="s">
        <v>137</v>
      </c>
      <c r="AK386" t="s">
        <v>137</v>
      </c>
      <c r="AL386" s="2"/>
      <c r="AM386" t="s">
        <v>137</v>
      </c>
      <c r="AN386" t="s">
        <v>137</v>
      </c>
      <c r="AO386" t="s">
        <v>137</v>
      </c>
      <c r="AP386" t="s">
        <v>137</v>
      </c>
      <c r="AQ386" t="s">
        <v>137</v>
      </c>
      <c r="AR386" t="s">
        <v>137</v>
      </c>
      <c r="AS386" t="s">
        <v>137</v>
      </c>
      <c r="AT386" t="s">
        <v>137</v>
      </c>
      <c r="AU386" t="s">
        <v>137</v>
      </c>
      <c r="AV386" t="s">
        <v>137</v>
      </c>
      <c r="AW386" t="s">
        <v>137</v>
      </c>
      <c r="AX386" t="s">
        <v>137</v>
      </c>
      <c r="AY386" t="s">
        <v>137</v>
      </c>
      <c r="AZ386" t="s">
        <v>137</v>
      </c>
      <c r="BA386" t="s">
        <v>137</v>
      </c>
      <c r="BB386" t="s">
        <v>137</v>
      </c>
      <c r="BC386" t="s">
        <v>137</v>
      </c>
      <c r="BD386" t="s">
        <v>137</v>
      </c>
      <c r="BE386" t="s">
        <v>137</v>
      </c>
      <c r="BF386" t="s">
        <v>137</v>
      </c>
      <c r="BG386" t="s">
        <v>137</v>
      </c>
      <c r="BH386" t="s">
        <v>137</v>
      </c>
      <c r="BI386" t="s">
        <v>137</v>
      </c>
      <c r="BJ386" t="s">
        <v>137</v>
      </c>
      <c r="BK386" t="s">
        <v>137</v>
      </c>
      <c r="BL386" t="s">
        <v>137</v>
      </c>
      <c r="BM386" t="s">
        <v>137</v>
      </c>
      <c r="BN386" t="s">
        <v>137</v>
      </c>
      <c r="BO386" t="s">
        <v>137</v>
      </c>
      <c r="BP386" t="s">
        <v>137</v>
      </c>
      <c r="BQ386" t="s">
        <v>137</v>
      </c>
      <c r="BR386" t="s">
        <v>137</v>
      </c>
      <c r="BS386" t="s">
        <v>137</v>
      </c>
      <c r="BT386" t="s">
        <v>137</v>
      </c>
      <c r="BU386" t="s">
        <v>137</v>
      </c>
      <c r="BW386" t="s">
        <v>137</v>
      </c>
      <c r="BX386" t="s">
        <v>137</v>
      </c>
      <c r="BY386" t="s">
        <v>137</v>
      </c>
      <c r="BZ386" t="s">
        <v>137</v>
      </c>
      <c r="CA386" t="s">
        <v>137</v>
      </c>
      <c r="CB386" t="s">
        <v>137</v>
      </c>
      <c r="CC386" t="s">
        <v>137</v>
      </c>
      <c r="CD386" t="s">
        <v>137</v>
      </c>
      <c r="CE386" t="s">
        <v>137</v>
      </c>
      <c r="CF386" t="s">
        <v>137</v>
      </c>
      <c r="CG386" t="s">
        <v>137</v>
      </c>
      <c r="CH386" t="s">
        <v>137</v>
      </c>
      <c r="CI386" t="s">
        <v>137</v>
      </c>
      <c r="CJ386" t="s">
        <v>137</v>
      </c>
      <c r="CK386" t="s">
        <v>137</v>
      </c>
      <c r="CL386" t="s">
        <v>137</v>
      </c>
      <c r="CM386" t="s">
        <v>137</v>
      </c>
      <c r="CN386" t="s">
        <v>137</v>
      </c>
      <c r="CO386" t="s">
        <v>137</v>
      </c>
      <c r="CP386" t="s">
        <v>137</v>
      </c>
      <c r="CQ386" s="1">
        <v>45812.729861111111</v>
      </c>
      <c r="CR386" s="1">
        <v>45812.729861111111</v>
      </c>
      <c r="CS386" s="1">
        <v>45812.729861111111</v>
      </c>
      <c r="CT386" t="s">
        <v>137</v>
      </c>
      <c r="CU386" t="s">
        <v>137</v>
      </c>
      <c r="CV386" t="s">
        <v>539</v>
      </c>
      <c r="CW386" t="s">
        <v>2733</v>
      </c>
      <c r="CX386" s="3"/>
      <c r="CY386" s="3"/>
      <c r="CZ386">
        <v>1</v>
      </c>
      <c r="DA386" t="s">
        <v>137</v>
      </c>
      <c r="DB386" t="s">
        <v>137</v>
      </c>
      <c r="DC386" t="s">
        <v>137</v>
      </c>
      <c r="DD386" t="s">
        <v>137</v>
      </c>
      <c r="DE386" t="s">
        <v>137</v>
      </c>
      <c r="DF386" t="s">
        <v>137</v>
      </c>
      <c r="DG386" t="s">
        <v>137</v>
      </c>
      <c r="DH386" t="s">
        <v>137</v>
      </c>
      <c r="DI386" t="s">
        <v>137</v>
      </c>
      <c r="DJ386" t="s">
        <v>137</v>
      </c>
      <c r="DK386">
        <v>0</v>
      </c>
      <c r="DL386" t="s">
        <v>209</v>
      </c>
      <c r="DM386" t="s">
        <v>2734</v>
      </c>
      <c r="DN386" t="s">
        <v>137</v>
      </c>
      <c r="DO386" s="1">
        <v>45812.729861111111</v>
      </c>
      <c r="DP386" s="1"/>
      <c r="DQ386" t="s">
        <v>523</v>
      </c>
      <c r="DR386" t="s">
        <v>524</v>
      </c>
      <c r="DS386" t="s">
        <v>525</v>
      </c>
      <c r="DT386" t="s">
        <v>137</v>
      </c>
      <c r="DU386" t="s">
        <v>137</v>
      </c>
      <c r="DV386" t="s">
        <v>137</v>
      </c>
      <c r="DW386" t="s">
        <v>137</v>
      </c>
      <c r="DX386" t="s">
        <v>137</v>
      </c>
      <c r="DY386" t="s">
        <v>137</v>
      </c>
      <c r="DZ386" t="s">
        <v>168</v>
      </c>
      <c r="EA386" t="b">
        <v>0</v>
      </c>
      <c r="EB386" t="s">
        <v>137</v>
      </c>
    </row>
    <row r="387" spans="1:132" x14ac:dyDescent="0.25">
      <c r="A387">
        <v>157715063</v>
      </c>
      <c r="B387">
        <v>11657</v>
      </c>
      <c r="C387" t="s">
        <v>192</v>
      </c>
      <c r="D387" t="s">
        <v>2735</v>
      </c>
      <c r="E387" t="s">
        <v>134</v>
      </c>
      <c r="F387" t="s">
        <v>162</v>
      </c>
      <c r="G387" t="s">
        <v>163</v>
      </c>
      <c r="H387" t="s">
        <v>137</v>
      </c>
      <c r="I387" t="s">
        <v>2736</v>
      </c>
      <c r="J387" t="s">
        <v>139</v>
      </c>
      <c r="K387" t="s">
        <v>140</v>
      </c>
      <c r="L387" t="s">
        <v>141</v>
      </c>
      <c r="M387" t="s">
        <v>137</v>
      </c>
      <c r="N387" t="s">
        <v>165</v>
      </c>
      <c r="O387" t="s">
        <v>165</v>
      </c>
      <c r="P387" s="1"/>
      <c r="Q387" s="1">
        <v>45812.710416666669</v>
      </c>
      <c r="R387" s="1">
        <v>45812.710416666669</v>
      </c>
      <c r="S387" s="1">
        <v>45813.37222222222</v>
      </c>
      <c r="T387" s="1">
        <v>45813.37222222222</v>
      </c>
      <c r="U387" t="s">
        <v>166</v>
      </c>
      <c r="V387" t="s">
        <v>137</v>
      </c>
      <c r="W387" t="s">
        <v>137</v>
      </c>
      <c r="X387" t="s">
        <v>137</v>
      </c>
      <c r="Y387" t="s">
        <v>137</v>
      </c>
      <c r="Z387" t="s">
        <v>137</v>
      </c>
      <c r="AA387" t="s">
        <v>137</v>
      </c>
      <c r="AB387" t="s">
        <v>137</v>
      </c>
      <c r="AC387" t="s">
        <v>137</v>
      </c>
      <c r="AD387" s="2"/>
      <c r="AE387" t="s">
        <v>137</v>
      </c>
      <c r="AF387" t="s">
        <v>137</v>
      </c>
      <c r="AG387" t="s">
        <v>137</v>
      </c>
      <c r="AH387" t="s">
        <v>137</v>
      </c>
      <c r="AI387" t="s">
        <v>137</v>
      </c>
      <c r="AJ387" t="s">
        <v>137</v>
      </c>
      <c r="AK387" t="s">
        <v>137</v>
      </c>
      <c r="AL387" s="2"/>
      <c r="AM387" t="s">
        <v>137</v>
      </c>
      <c r="AN387" t="s">
        <v>137</v>
      </c>
      <c r="AO387" t="s">
        <v>137</v>
      </c>
      <c r="AP387" t="s">
        <v>137</v>
      </c>
      <c r="AQ387" t="s">
        <v>137</v>
      </c>
      <c r="AR387" t="s">
        <v>137</v>
      </c>
      <c r="AS387" t="s">
        <v>137</v>
      </c>
      <c r="AT387" t="s">
        <v>137</v>
      </c>
      <c r="AU387" t="s">
        <v>137</v>
      </c>
      <c r="AV387" t="s">
        <v>137</v>
      </c>
      <c r="AW387" t="s">
        <v>137</v>
      </c>
      <c r="AX387" t="s">
        <v>137</v>
      </c>
      <c r="AY387" t="s">
        <v>137</v>
      </c>
      <c r="AZ387" t="s">
        <v>137</v>
      </c>
      <c r="BA387" t="s">
        <v>137</v>
      </c>
      <c r="BB387" t="s">
        <v>137</v>
      </c>
      <c r="BC387" t="s">
        <v>137</v>
      </c>
      <c r="BD387" t="s">
        <v>137</v>
      </c>
      <c r="BE387" t="s">
        <v>137</v>
      </c>
      <c r="BF387" t="s">
        <v>137</v>
      </c>
      <c r="BG387" t="s">
        <v>137</v>
      </c>
      <c r="BH387" t="s">
        <v>137</v>
      </c>
      <c r="BI387" t="s">
        <v>137</v>
      </c>
      <c r="BJ387" t="s">
        <v>137</v>
      </c>
      <c r="BK387" t="s">
        <v>137</v>
      </c>
      <c r="BL387" t="s">
        <v>137</v>
      </c>
      <c r="BM387" t="s">
        <v>137</v>
      </c>
      <c r="BN387" t="s">
        <v>137</v>
      </c>
      <c r="BO387" t="s">
        <v>137</v>
      </c>
      <c r="BP387" t="s">
        <v>137</v>
      </c>
      <c r="BQ387" t="s">
        <v>137</v>
      </c>
      <c r="BR387" t="s">
        <v>137</v>
      </c>
      <c r="BS387" t="s">
        <v>137</v>
      </c>
      <c r="BT387" t="s">
        <v>137</v>
      </c>
      <c r="BU387" t="s">
        <v>137</v>
      </c>
      <c r="BW387" t="s">
        <v>137</v>
      </c>
      <c r="BX387" t="s">
        <v>137</v>
      </c>
      <c r="BY387" t="s">
        <v>137</v>
      </c>
      <c r="BZ387" t="s">
        <v>137</v>
      </c>
      <c r="CA387" t="s">
        <v>137</v>
      </c>
      <c r="CB387" t="s">
        <v>137</v>
      </c>
      <c r="CC387" t="s">
        <v>137</v>
      </c>
      <c r="CD387" t="s">
        <v>137</v>
      </c>
      <c r="CE387" t="s">
        <v>137</v>
      </c>
      <c r="CF387" t="s">
        <v>137</v>
      </c>
      <c r="CG387" t="s">
        <v>137</v>
      </c>
      <c r="CH387" t="s">
        <v>137</v>
      </c>
      <c r="CI387" t="s">
        <v>137</v>
      </c>
      <c r="CJ387" t="s">
        <v>137</v>
      </c>
      <c r="CK387" t="s">
        <v>137</v>
      </c>
      <c r="CL387" t="s">
        <v>137</v>
      </c>
      <c r="CM387" t="s">
        <v>137</v>
      </c>
      <c r="CN387" t="s">
        <v>137</v>
      </c>
      <c r="CO387" t="s">
        <v>137</v>
      </c>
      <c r="CP387" t="s">
        <v>137</v>
      </c>
      <c r="CQ387" s="1">
        <v>45813.37222222222</v>
      </c>
      <c r="CR387" s="1">
        <v>45813.37222222222</v>
      </c>
      <c r="CS387" s="1">
        <v>45813.37222222222</v>
      </c>
      <c r="CT387" t="s">
        <v>137</v>
      </c>
      <c r="CU387" t="s">
        <v>137</v>
      </c>
      <c r="CV387" t="s">
        <v>539</v>
      </c>
      <c r="CW387" t="s">
        <v>2737</v>
      </c>
      <c r="CX387" s="3"/>
      <c r="CY387" s="3"/>
      <c r="DA387" t="s">
        <v>137</v>
      </c>
      <c r="DB387" t="s">
        <v>137</v>
      </c>
      <c r="DC387" t="s">
        <v>137</v>
      </c>
      <c r="DD387" t="s">
        <v>137</v>
      </c>
      <c r="DE387" t="s">
        <v>137</v>
      </c>
      <c r="DF387" t="s">
        <v>137</v>
      </c>
      <c r="DG387" t="s">
        <v>137</v>
      </c>
      <c r="DH387" t="s">
        <v>137</v>
      </c>
      <c r="DI387" t="s">
        <v>137</v>
      </c>
      <c r="DJ387" t="s">
        <v>137</v>
      </c>
      <c r="DK387">
        <v>0</v>
      </c>
      <c r="DL387" t="s">
        <v>137</v>
      </c>
      <c r="DM387" t="s">
        <v>137</v>
      </c>
      <c r="DN387" t="s">
        <v>137</v>
      </c>
      <c r="DO387" s="1">
        <v>45813.37222222222</v>
      </c>
      <c r="DP387" s="1"/>
      <c r="DQ387" t="s">
        <v>1709</v>
      </c>
      <c r="DR387" t="s">
        <v>1710</v>
      </c>
      <c r="DS387" t="s">
        <v>1711</v>
      </c>
      <c r="DT387" t="s">
        <v>137</v>
      </c>
      <c r="DU387" t="s">
        <v>137</v>
      </c>
      <c r="DV387" t="s">
        <v>137</v>
      </c>
      <c r="DW387" t="s">
        <v>137</v>
      </c>
      <c r="DX387" t="s">
        <v>2676</v>
      </c>
      <c r="DY387" t="s">
        <v>137</v>
      </c>
      <c r="DZ387" t="s">
        <v>168</v>
      </c>
      <c r="EA387" t="b">
        <v>0</v>
      </c>
      <c r="EB387" t="s">
        <v>137</v>
      </c>
    </row>
    <row r="388" spans="1:132" x14ac:dyDescent="0.25">
      <c r="A388">
        <v>157710099</v>
      </c>
      <c r="B388">
        <v>11656</v>
      </c>
      <c r="C388" t="s">
        <v>192</v>
      </c>
      <c r="D388" t="s">
        <v>193</v>
      </c>
      <c r="E388" t="s">
        <v>134</v>
      </c>
      <c r="F388" t="s">
        <v>135</v>
      </c>
      <c r="G388" t="s">
        <v>194</v>
      </c>
      <c r="H388" t="s">
        <v>195</v>
      </c>
      <c r="I388" t="s">
        <v>196</v>
      </c>
      <c r="J388" t="s">
        <v>273</v>
      </c>
      <c r="K388" t="s">
        <v>274</v>
      </c>
      <c r="L388" t="s">
        <v>275</v>
      </c>
      <c r="M388" t="s">
        <v>137</v>
      </c>
      <c r="N388" t="s">
        <v>2276</v>
      </c>
      <c r="O388" t="s">
        <v>2276</v>
      </c>
      <c r="P388" s="1">
        <v>45813</v>
      </c>
      <c r="Q388" s="1">
        <v>45812.673611111109</v>
      </c>
      <c r="R388" s="1">
        <v>45812.673611111109</v>
      </c>
      <c r="S388" s="1">
        <v>45818.370833333334</v>
      </c>
      <c r="T388" s="1">
        <v>45818.370833333334</v>
      </c>
      <c r="U388" t="s">
        <v>2738</v>
      </c>
      <c r="V388" t="s">
        <v>137</v>
      </c>
      <c r="W388" t="s">
        <v>137</v>
      </c>
      <c r="X388" t="s">
        <v>185</v>
      </c>
      <c r="Y388" t="s">
        <v>440</v>
      </c>
      <c r="Z388" t="s">
        <v>137</v>
      </c>
      <c r="AA388" t="s">
        <v>137</v>
      </c>
      <c r="AB388" t="s">
        <v>137</v>
      </c>
      <c r="AC388" t="s">
        <v>137</v>
      </c>
      <c r="AD388" s="2"/>
      <c r="AE388" t="s">
        <v>137</v>
      </c>
      <c r="AF388" t="s">
        <v>137</v>
      </c>
      <c r="AG388" t="s">
        <v>137</v>
      </c>
      <c r="AH388" t="s">
        <v>137</v>
      </c>
      <c r="AI388" t="s">
        <v>137</v>
      </c>
      <c r="AJ388" t="s">
        <v>137</v>
      </c>
      <c r="AK388" t="s">
        <v>137</v>
      </c>
      <c r="AL388" s="2"/>
      <c r="AM388" t="s">
        <v>137</v>
      </c>
      <c r="AN388" t="s">
        <v>137</v>
      </c>
      <c r="AO388" t="s">
        <v>137</v>
      </c>
      <c r="AP388" t="s">
        <v>137</v>
      </c>
      <c r="AQ388" t="s">
        <v>137</v>
      </c>
      <c r="AR388" t="s">
        <v>137</v>
      </c>
      <c r="AS388" t="s">
        <v>137</v>
      </c>
      <c r="AT388" t="s">
        <v>137</v>
      </c>
      <c r="AU388" t="s">
        <v>137</v>
      </c>
      <c r="AV388" t="s">
        <v>137</v>
      </c>
      <c r="AW388" t="s">
        <v>2278</v>
      </c>
      <c r="AX388" t="s">
        <v>137</v>
      </c>
      <c r="AY388" t="s">
        <v>137</v>
      </c>
      <c r="AZ388" t="s">
        <v>137</v>
      </c>
      <c r="BA388" t="s">
        <v>137</v>
      </c>
      <c r="BB388" t="s">
        <v>137</v>
      </c>
      <c r="BC388" t="s">
        <v>2739</v>
      </c>
      <c r="BD388" t="s">
        <v>249</v>
      </c>
      <c r="BE388" t="s">
        <v>2740</v>
      </c>
      <c r="BF388" t="s">
        <v>2741</v>
      </c>
      <c r="BG388" t="s">
        <v>137</v>
      </c>
      <c r="BH388" t="s">
        <v>137</v>
      </c>
      <c r="BI388" t="s">
        <v>137</v>
      </c>
      <c r="BJ388" t="s">
        <v>137</v>
      </c>
      <c r="BK388" t="s">
        <v>137</v>
      </c>
      <c r="BL388" t="s">
        <v>137</v>
      </c>
      <c r="BM388" t="s">
        <v>137</v>
      </c>
      <c r="BN388" t="s">
        <v>137</v>
      </c>
      <c r="BO388" t="s">
        <v>137</v>
      </c>
      <c r="BP388" t="s">
        <v>137</v>
      </c>
      <c r="BQ388" t="s">
        <v>137</v>
      </c>
      <c r="BR388" t="s">
        <v>137</v>
      </c>
      <c r="BS388" t="s">
        <v>137</v>
      </c>
      <c r="BT388" t="s">
        <v>137</v>
      </c>
      <c r="BU388" t="s">
        <v>137</v>
      </c>
      <c r="BW388" t="s">
        <v>137</v>
      </c>
      <c r="BX388" t="s">
        <v>137</v>
      </c>
      <c r="BY388" t="s">
        <v>137</v>
      </c>
      <c r="BZ388" t="s">
        <v>137</v>
      </c>
      <c r="CA388" t="s">
        <v>137</v>
      </c>
      <c r="CB388" t="s">
        <v>137</v>
      </c>
      <c r="CC388" t="s">
        <v>137</v>
      </c>
      <c r="CD388" t="s">
        <v>137</v>
      </c>
      <c r="CE388" t="s">
        <v>137</v>
      </c>
      <c r="CF388" t="s">
        <v>137</v>
      </c>
      <c r="CG388" t="s">
        <v>137</v>
      </c>
      <c r="CH388" t="s">
        <v>137</v>
      </c>
      <c r="CI388" t="s">
        <v>137</v>
      </c>
      <c r="CJ388" t="s">
        <v>137</v>
      </c>
      <c r="CK388" t="s">
        <v>137</v>
      </c>
      <c r="CL388" t="s">
        <v>137</v>
      </c>
      <c r="CM388" t="s">
        <v>137</v>
      </c>
      <c r="CN388" t="s">
        <v>137</v>
      </c>
      <c r="CO388" t="s">
        <v>137</v>
      </c>
      <c r="CP388" t="s">
        <v>137</v>
      </c>
      <c r="CQ388" s="1">
        <v>45818.370833333334</v>
      </c>
      <c r="CR388" s="1">
        <v>45818.370833333334</v>
      </c>
      <c r="CS388" s="1">
        <v>45818.370833333334</v>
      </c>
      <c r="CT388" t="s">
        <v>2742</v>
      </c>
      <c r="CU388" t="s">
        <v>2742</v>
      </c>
      <c r="CV388" t="s">
        <v>2743</v>
      </c>
      <c r="CW388" t="s">
        <v>2744</v>
      </c>
      <c r="CX388" s="3"/>
      <c r="CY388" s="3"/>
      <c r="CZ388">
        <v>1</v>
      </c>
      <c r="DA388" t="s">
        <v>2745</v>
      </c>
      <c r="DB388" t="s">
        <v>137</v>
      </c>
      <c r="DC388" t="s">
        <v>137</v>
      </c>
      <c r="DD388" t="s">
        <v>137</v>
      </c>
      <c r="DE388" t="s">
        <v>137</v>
      </c>
      <c r="DF388" t="s">
        <v>2746</v>
      </c>
      <c r="DG388" t="s">
        <v>137</v>
      </c>
      <c r="DH388" t="s">
        <v>137</v>
      </c>
      <c r="DI388" t="s">
        <v>137</v>
      </c>
      <c r="DJ388" t="s">
        <v>137</v>
      </c>
      <c r="DK388">
        <v>0</v>
      </c>
      <c r="DL388" t="s">
        <v>137</v>
      </c>
      <c r="DM388" t="s">
        <v>137</v>
      </c>
      <c r="DN388" t="s">
        <v>137</v>
      </c>
      <c r="DO388" s="1">
        <v>45818.370833333334</v>
      </c>
      <c r="DP388" s="1"/>
      <c r="DQ388" t="s">
        <v>273</v>
      </c>
      <c r="DR388" t="s">
        <v>274</v>
      </c>
      <c r="DS388" t="s">
        <v>275</v>
      </c>
      <c r="DT388" t="s">
        <v>2747</v>
      </c>
      <c r="DU388" t="s">
        <v>137</v>
      </c>
      <c r="DV388" t="s">
        <v>137</v>
      </c>
      <c r="DW388" t="s">
        <v>137</v>
      </c>
      <c r="DX388" t="s">
        <v>137</v>
      </c>
      <c r="DY388" t="s">
        <v>137</v>
      </c>
      <c r="DZ388" t="s">
        <v>148</v>
      </c>
      <c r="EA388" t="b">
        <v>0</v>
      </c>
      <c r="EB388" t="s">
        <v>137</v>
      </c>
    </row>
    <row r="389" spans="1:132" x14ac:dyDescent="0.25">
      <c r="A389">
        <v>157709396</v>
      </c>
      <c r="B389">
        <v>11655</v>
      </c>
      <c r="C389" t="s">
        <v>192</v>
      </c>
      <c r="D389" t="s">
        <v>2748</v>
      </c>
      <c r="E389" t="s">
        <v>134</v>
      </c>
      <c r="F389" t="s">
        <v>162</v>
      </c>
      <c r="G389" t="s">
        <v>163</v>
      </c>
      <c r="H389" t="s">
        <v>137</v>
      </c>
      <c r="I389" t="s">
        <v>2749</v>
      </c>
      <c r="J389" t="s">
        <v>139</v>
      </c>
      <c r="K389" t="s">
        <v>140</v>
      </c>
      <c r="L389" t="s">
        <v>141</v>
      </c>
      <c r="M389" t="s">
        <v>137</v>
      </c>
      <c r="N389" t="s">
        <v>165</v>
      </c>
      <c r="O389" t="s">
        <v>165</v>
      </c>
      <c r="P389" s="1"/>
      <c r="Q389" s="1">
        <v>45812.668055555558</v>
      </c>
      <c r="R389" s="1">
        <v>45812.668055555558</v>
      </c>
      <c r="S389" s="1">
        <v>45813.37222222222</v>
      </c>
      <c r="T389" s="1">
        <v>45813.37222222222</v>
      </c>
      <c r="U389" t="s">
        <v>166</v>
      </c>
      <c r="V389" t="s">
        <v>137</v>
      </c>
      <c r="W389" t="s">
        <v>137</v>
      </c>
      <c r="X389" t="s">
        <v>137</v>
      </c>
      <c r="Y389" t="s">
        <v>137</v>
      </c>
      <c r="Z389" t="s">
        <v>137</v>
      </c>
      <c r="AA389" t="s">
        <v>137</v>
      </c>
      <c r="AB389" t="s">
        <v>137</v>
      </c>
      <c r="AC389" t="s">
        <v>137</v>
      </c>
      <c r="AD389" s="2"/>
      <c r="AE389" t="s">
        <v>137</v>
      </c>
      <c r="AF389" t="s">
        <v>137</v>
      </c>
      <c r="AG389" t="s">
        <v>137</v>
      </c>
      <c r="AH389" t="s">
        <v>137</v>
      </c>
      <c r="AI389" t="s">
        <v>137</v>
      </c>
      <c r="AJ389" t="s">
        <v>137</v>
      </c>
      <c r="AK389" t="s">
        <v>137</v>
      </c>
      <c r="AL389" s="2"/>
      <c r="AM389" t="s">
        <v>137</v>
      </c>
      <c r="AN389" t="s">
        <v>137</v>
      </c>
      <c r="AO389" t="s">
        <v>137</v>
      </c>
      <c r="AP389" t="s">
        <v>137</v>
      </c>
      <c r="AQ389" t="s">
        <v>137</v>
      </c>
      <c r="AR389" t="s">
        <v>137</v>
      </c>
      <c r="AS389" t="s">
        <v>137</v>
      </c>
      <c r="AT389" t="s">
        <v>137</v>
      </c>
      <c r="AU389" t="s">
        <v>137</v>
      </c>
      <c r="AV389" t="s">
        <v>137</v>
      </c>
      <c r="AW389" t="s">
        <v>137</v>
      </c>
      <c r="AX389" t="s">
        <v>137</v>
      </c>
      <c r="AY389" t="s">
        <v>137</v>
      </c>
      <c r="AZ389" t="s">
        <v>137</v>
      </c>
      <c r="BA389" t="s">
        <v>137</v>
      </c>
      <c r="BB389" t="s">
        <v>137</v>
      </c>
      <c r="BC389" t="s">
        <v>137</v>
      </c>
      <c r="BD389" t="s">
        <v>137</v>
      </c>
      <c r="BE389" t="s">
        <v>137</v>
      </c>
      <c r="BF389" t="s">
        <v>137</v>
      </c>
      <c r="BG389" t="s">
        <v>137</v>
      </c>
      <c r="BH389" t="s">
        <v>137</v>
      </c>
      <c r="BI389" t="s">
        <v>137</v>
      </c>
      <c r="BJ389" t="s">
        <v>137</v>
      </c>
      <c r="BK389" t="s">
        <v>137</v>
      </c>
      <c r="BL389" t="s">
        <v>137</v>
      </c>
      <c r="BM389" t="s">
        <v>137</v>
      </c>
      <c r="BN389" t="s">
        <v>137</v>
      </c>
      <c r="BO389" t="s">
        <v>137</v>
      </c>
      <c r="BP389" t="s">
        <v>137</v>
      </c>
      <c r="BQ389" t="s">
        <v>137</v>
      </c>
      <c r="BR389" t="s">
        <v>137</v>
      </c>
      <c r="BS389" t="s">
        <v>137</v>
      </c>
      <c r="BT389" t="s">
        <v>137</v>
      </c>
      <c r="BU389" t="s">
        <v>137</v>
      </c>
      <c r="BW389" t="s">
        <v>137</v>
      </c>
      <c r="BX389" t="s">
        <v>137</v>
      </c>
      <c r="BY389" t="s">
        <v>137</v>
      </c>
      <c r="BZ389" t="s">
        <v>137</v>
      </c>
      <c r="CA389" t="s">
        <v>137</v>
      </c>
      <c r="CB389" t="s">
        <v>137</v>
      </c>
      <c r="CC389" t="s">
        <v>137</v>
      </c>
      <c r="CD389" t="s">
        <v>137</v>
      </c>
      <c r="CE389" t="s">
        <v>137</v>
      </c>
      <c r="CF389" t="s">
        <v>137</v>
      </c>
      <c r="CG389" t="s">
        <v>137</v>
      </c>
      <c r="CH389" t="s">
        <v>137</v>
      </c>
      <c r="CI389" t="s">
        <v>137</v>
      </c>
      <c r="CJ389" t="s">
        <v>137</v>
      </c>
      <c r="CK389" t="s">
        <v>137</v>
      </c>
      <c r="CL389" t="s">
        <v>137</v>
      </c>
      <c r="CM389" t="s">
        <v>137</v>
      </c>
      <c r="CN389" t="s">
        <v>137</v>
      </c>
      <c r="CO389" t="s">
        <v>137</v>
      </c>
      <c r="CP389" t="s">
        <v>137</v>
      </c>
      <c r="CQ389" s="1">
        <v>45813.37222222222</v>
      </c>
      <c r="CR389" s="1">
        <v>45813.37222222222</v>
      </c>
      <c r="CS389" s="1">
        <v>45813.37222222222</v>
      </c>
      <c r="CT389" t="s">
        <v>137</v>
      </c>
      <c r="CU389" t="s">
        <v>137</v>
      </c>
      <c r="CV389" t="s">
        <v>2750</v>
      </c>
      <c r="CW389" t="s">
        <v>2751</v>
      </c>
      <c r="CX389" s="3"/>
      <c r="CY389" s="3"/>
      <c r="DA389" t="s">
        <v>137</v>
      </c>
      <c r="DB389" t="s">
        <v>137</v>
      </c>
      <c r="DC389" t="s">
        <v>137</v>
      </c>
      <c r="DD389" t="s">
        <v>137</v>
      </c>
      <c r="DE389" t="s">
        <v>137</v>
      </c>
      <c r="DF389" t="s">
        <v>137</v>
      </c>
      <c r="DG389" t="s">
        <v>137</v>
      </c>
      <c r="DH389" t="s">
        <v>137</v>
      </c>
      <c r="DI389" t="s">
        <v>137</v>
      </c>
      <c r="DJ389" t="s">
        <v>137</v>
      </c>
      <c r="DK389">
        <v>0</v>
      </c>
      <c r="DL389" t="s">
        <v>137</v>
      </c>
      <c r="DM389" t="s">
        <v>137</v>
      </c>
      <c r="DN389" t="s">
        <v>137</v>
      </c>
      <c r="DO389" s="1">
        <v>45813.37222222222</v>
      </c>
      <c r="DP389" s="1"/>
      <c r="DQ389" t="s">
        <v>1709</v>
      </c>
      <c r="DR389" t="s">
        <v>1710</v>
      </c>
      <c r="DS389" t="s">
        <v>1711</v>
      </c>
      <c r="DT389" t="s">
        <v>2752</v>
      </c>
      <c r="DU389" t="s">
        <v>137</v>
      </c>
      <c r="DV389" t="s">
        <v>137</v>
      </c>
      <c r="DW389" t="s">
        <v>137</v>
      </c>
      <c r="DX389" t="s">
        <v>829</v>
      </c>
      <c r="DY389" t="s">
        <v>137</v>
      </c>
      <c r="DZ389" t="s">
        <v>168</v>
      </c>
      <c r="EA389" t="b">
        <v>0</v>
      </c>
      <c r="EB389" t="s">
        <v>137</v>
      </c>
    </row>
    <row r="390" spans="1:132" x14ac:dyDescent="0.25">
      <c r="A390">
        <v>157707788</v>
      </c>
      <c r="B390">
        <v>11654</v>
      </c>
      <c r="C390" t="s">
        <v>192</v>
      </c>
      <c r="D390" t="s">
        <v>2753</v>
      </c>
      <c r="E390" t="s">
        <v>134</v>
      </c>
      <c r="F390" t="s">
        <v>135</v>
      </c>
      <c r="G390" t="s">
        <v>163</v>
      </c>
      <c r="H390" t="s">
        <v>137</v>
      </c>
      <c r="I390" t="s">
        <v>475</v>
      </c>
      <c r="J390" t="s">
        <v>262</v>
      </c>
      <c r="K390" t="s">
        <v>263</v>
      </c>
      <c r="L390" t="s">
        <v>264</v>
      </c>
      <c r="M390" t="s">
        <v>140</v>
      </c>
      <c r="N390" t="s">
        <v>2310</v>
      </c>
      <c r="O390" t="s">
        <v>2310</v>
      </c>
      <c r="P390" s="1"/>
      <c r="Q390" s="1">
        <v>45812.657638888886</v>
      </c>
      <c r="R390" s="1">
        <v>45812.657638888886</v>
      </c>
      <c r="S390" s="1">
        <v>45813.622916666667</v>
      </c>
      <c r="T390" s="1">
        <v>45813.622916666667</v>
      </c>
      <c r="U390" t="s">
        <v>2754</v>
      </c>
      <c r="V390" t="s">
        <v>137</v>
      </c>
      <c r="W390" t="s">
        <v>137</v>
      </c>
      <c r="X390" t="s">
        <v>185</v>
      </c>
      <c r="Y390" t="s">
        <v>470</v>
      </c>
      <c r="Z390" t="s">
        <v>137</v>
      </c>
      <c r="AA390" t="s">
        <v>2329</v>
      </c>
      <c r="AB390" t="s">
        <v>137</v>
      </c>
      <c r="AC390" t="s">
        <v>137</v>
      </c>
      <c r="AD390" s="2"/>
      <c r="AE390" t="s">
        <v>137</v>
      </c>
      <c r="AF390" t="s">
        <v>137</v>
      </c>
      <c r="AG390" t="s">
        <v>137</v>
      </c>
      <c r="AH390" t="s">
        <v>137</v>
      </c>
      <c r="AI390" t="s">
        <v>137</v>
      </c>
      <c r="AJ390" t="s">
        <v>137</v>
      </c>
      <c r="AK390" t="s">
        <v>137</v>
      </c>
      <c r="AL390" s="2"/>
      <c r="AM390" t="s">
        <v>137</v>
      </c>
      <c r="AN390" t="s">
        <v>137</v>
      </c>
      <c r="AO390" t="s">
        <v>137</v>
      </c>
      <c r="AP390" t="s">
        <v>137</v>
      </c>
      <c r="AQ390" t="s">
        <v>137</v>
      </c>
      <c r="AR390" t="s">
        <v>137</v>
      </c>
      <c r="AS390" t="s">
        <v>137</v>
      </c>
      <c r="AT390" t="s">
        <v>137</v>
      </c>
      <c r="AU390" t="s">
        <v>137</v>
      </c>
      <c r="AV390" t="s">
        <v>2755</v>
      </c>
      <c r="AW390" t="s">
        <v>137</v>
      </c>
      <c r="AX390" t="s">
        <v>137</v>
      </c>
      <c r="AY390" t="s">
        <v>137</v>
      </c>
      <c r="AZ390" t="s">
        <v>137</v>
      </c>
      <c r="BA390" t="s">
        <v>137</v>
      </c>
      <c r="BB390" t="s">
        <v>137</v>
      </c>
      <c r="BC390" t="s">
        <v>137</v>
      </c>
      <c r="BD390" t="s">
        <v>137</v>
      </c>
      <c r="BE390" t="s">
        <v>137</v>
      </c>
      <c r="BF390" t="s">
        <v>137</v>
      </c>
      <c r="BG390" t="s">
        <v>137</v>
      </c>
      <c r="BH390" t="s">
        <v>137</v>
      </c>
      <c r="BI390" t="s">
        <v>137</v>
      </c>
      <c r="BJ390" t="s">
        <v>137</v>
      </c>
      <c r="BK390" t="s">
        <v>137</v>
      </c>
      <c r="BL390" t="s">
        <v>137</v>
      </c>
      <c r="BM390" t="s">
        <v>137</v>
      </c>
      <c r="BN390" t="s">
        <v>137</v>
      </c>
      <c r="BO390" t="s">
        <v>137</v>
      </c>
      <c r="BP390" t="s">
        <v>137</v>
      </c>
      <c r="BQ390" t="s">
        <v>137</v>
      </c>
      <c r="BR390" t="s">
        <v>137</v>
      </c>
      <c r="BS390" t="s">
        <v>137</v>
      </c>
      <c r="BT390" t="s">
        <v>137</v>
      </c>
      <c r="BU390" t="s">
        <v>137</v>
      </c>
      <c r="BW390" t="s">
        <v>137</v>
      </c>
      <c r="BX390" t="s">
        <v>137</v>
      </c>
      <c r="BY390" t="s">
        <v>137</v>
      </c>
      <c r="BZ390" t="s">
        <v>137</v>
      </c>
      <c r="CA390" t="s">
        <v>137</v>
      </c>
      <c r="CB390" t="s">
        <v>137</v>
      </c>
      <c r="CC390" t="s">
        <v>137</v>
      </c>
      <c r="CD390" t="s">
        <v>137</v>
      </c>
      <c r="CE390" t="s">
        <v>137</v>
      </c>
      <c r="CF390" t="s">
        <v>137</v>
      </c>
      <c r="CG390" t="s">
        <v>137</v>
      </c>
      <c r="CH390" t="s">
        <v>137</v>
      </c>
      <c r="CI390" t="s">
        <v>137</v>
      </c>
      <c r="CJ390" t="s">
        <v>137</v>
      </c>
      <c r="CK390" t="s">
        <v>137</v>
      </c>
      <c r="CL390" t="s">
        <v>137</v>
      </c>
      <c r="CM390" t="s">
        <v>137</v>
      </c>
      <c r="CN390" t="s">
        <v>137</v>
      </c>
      <c r="CO390" t="s">
        <v>137</v>
      </c>
      <c r="CP390" t="s">
        <v>137</v>
      </c>
      <c r="CQ390" s="1">
        <v>45813.622916666667</v>
      </c>
      <c r="CR390" s="1">
        <v>45813.622916666667</v>
      </c>
      <c r="CS390" s="1">
        <v>45813.622916666667</v>
      </c>
      <c r="CT390" t="s">
        <v>137</v>
      </c>
      <c r="CU390" t="s">
        <v>137</v>
      </c>
      <c r="CV390" t="s">
        <v>2756</v>
      </c>
      <c r="CW390" t="s">
        <v>2757</v>
      </c>
      <c r="CX390" s="3"/>
      <c r="CY390" s="3"/>
      <c r="CZ390">
        <v>2</v>
      </c>
      <c r="DA390" t="s">
        <v>2758</v>
      </c>
      <c r="DB390" t="s">
        <v>137</v>
      </c>
      <c r="DC390" t="s">
        <v>137</v>
      </c>
      <c r="DD390" t="s">
        <v>137</v>
      </c>
      <c r="DE390" t="s">
        <v>137</v>
      </c>
      <c r="DF390" t="s">
        <v>2759</v>
      </c>
      <c r="DG390" t="s">
        <v>137</v>
      </c>
      <c r="DH390" t="s">
        <v>137</v>
      </c>
      <c r="DI390" t="s">
        <v>137</v>
      </c>
      <c r="DJ390" t="s">
        <v>137</v>
      </c>
      <c r="DK390">
        <v>0</v>
      </c>
      <c r="DL390" t="s">
        <v>209</v>
      </c>
      <c r="DM390" t="s">
        <v>2760</v>
      </c>
      <c r="DN390" t="s">
        <v>137</v>
      </c>
      <c r="DO390" s="1">
        <v>45813.622916666667</v>
      </c>
      <c r="DP390" s="1"/>
      <c r="DQ390" t="s">
        <v>262</v>
      </c>
      <c r="DR390" t="s">
        <v>263</v>
      </c>
      <c r="DS390" t="s">
        <v>264</v>
      </c>
      <c r="DT390" t="s">
        <v>137</v>
      </c>
      <c r="DU390" t="s">
        <v>137</v>
      </c>
      <c r="DV390" t="s">
        <v>140</v>
      </c>
      <c r="DW390" t="s">
        <v>137</v>
      </c>
      <c r="DX390" t="s">
        <v>137</v>
      </c>
      <c r="DY390" t="s">
        <v>137</v>
      </c>
      <c r="DZ390" t="s">
        <v>148</v>
      </c>
      <c r="EA390" t="b">
        <v>0</v>
      </c>
      <c r="EB390" t="s">
        <v>137</v>
      </c>
    </row>
    <row r="391" spans="1:132" x14ac:dyDescent="0.25">
      <c r="A391">
        <v>157704550</v>
      </c>
      <c r="B391">
        <v>11653</v>
      </c>
      <c r="C391" t="s">
        <v>192</v>
      </c>
      <c r="D391" t="s">
        <v>2761</v>
      </c>
      <c r="E391" t="s">
        <v>134</v>
      </c>
      <c r="F391" t="s">
        <v>135</v>
      </c>
      <c r="G391" t="s">
        <v>163</v>
      </c>
      <c r="H391" t="s">
        <v>137</v>
      </c>
      <c r="I391" t="s">
        <v>138</v>
      </c>
      <c r="J391" t="s">
        <v>262</v>
      </c>
      <c r="K391" t="s">
        <v>263</v>
      </c>
      <c r="L391" t="s">
        <v>264</v>
      </c>
      <c r="M391" t="s">
        <v>140</v>
      </c>
      <c r="N391" t="s">
        <v>1666</v>
      </c>
      <c r="O391" t="s">
        <v>1666</v>
      </c>
      <c r="P391" s="1">
        <v>45813</v>
      </c>
      <c r="Q391" s="1">
        <v>45812.635416666664</v>
      </c>
      <c r="R391" s="1">
        <v>45812.635416666664</v>
      </c>
      <c r="S391" s="1">
        <v>45813.425000000003</v>
      </c>
      <c r="T391" s="1">
        <v>45813.425000000003</v>
      </c>
      <c r="U391" t="s">
        <v>2762</v>
      </c>
      <c r="V391" t="s">
        <v>137</v>
      </c>
      <c r="W391" t="s">
        <v>137</v>
      </c>
      <c r="X391" t="s">
        <v>369</v>
      </c>
      <c r="Y391" t="s">
        <v>440</v>
      </c>
      <c r="Z391" t="s">
        <v>137</v>
      </c>
      <c r="AA391" t="s">
        <v>137</v>
      </c>
      <c r="AB391" t="s">
        <v>137</v>
      </c>
      <c r="AC391" t="s">
        <v>137</v>
      </c>
      <c r="AD391" s="2"/>
      <c r="AE391" t="s">
        <v>137</v>
      </c>
      <c r="AF391" t="s">
        <v>137</v>
      </c>
      <c r="AG391" t="s">
        <v>137</v>
      </c>
      <c r="AH391" t="s">
        <v>137</v>
      </c>
      <c r="AI391" t="s">
        <v>137</v>
      </c>
      <c r="AJ391" t="s">
        <v>137</v>
      </c>
      <c r="AK391" t="s">
        <v>137</v>
      </c>
      <c r="AL391" s="2"/>
      <c r="AM391" t="s">
        <v>137</v>
      </c>
      <c r="AN391" t="s">
        <v>137</v>
      </c>
      <c r="AO391" t="s">
        <v>137</v>
      </c>
      <c r="AP391" t="s">
        <v>137</v>
      </c>
      <c r="AQ391" t="s">
        <v>137</v>
      </c>
      <c r="AR391" t="s">
        <v>137</v>
      </c>
      <c r="AS391" t="s">
        <v>137</v>
      </c>
      <c r="AT391" t="s">
        <v>137</v>
      </c>
      <c r="AU391" t="s">
        <v>137</v>
      </c>
      <c r="AV391" t="s">
        <v>137</v>
      </c>
      <c r="AW391" t="s">
        <v>137</v>
      </c>
      <c r="AX391" t="s">
        <v>137</v>
      </c>
      <c r="AY391" t="s">
        <v>137</v>
      </c>
      <c r="AZ391" t="s">
        <v>137</v>
      </c>
      <c r="BA391" t="s">
        <v>137</v>
      </c>
      <c r="BB391" t="s">
        <v>137</v>
      </c>
      <c r="BC391" t="s">
        <v>137</v>
      </c>
      <c r="BD391" t="s">
        <v>137</v>
      </c>
      <c r="BE391" t="s">
        <v>137</v>
      </c>
      <c r="BF391" t="s">
        <v>137</v>
      </c>
      <c r="BG391" t="s">
        <v>137</v>
      </c>
      <c r="BH391" t="s">
        <v>137</v>
      </c>
      <c r="BI391" t="s">
        <v>137</v>
      </c>
      <c r="BJ391" t="s">
        <v>137</v>
      </c>
      <c r="BK391" t="s">
        <v>137</v>
      </c>
      <c r="BL391" t="s">
        <v>137</v>
      </c>
      <c r="BM391" t="s">
        <v>137</v>
      </c>
      <c r="BN391" t="s">
        <v>137</v>
      </c>
      <c r="BO391" t="s">
        <v>137</v>
      </c>
      <c r="BP391" t="s">
        <v>2763</v>
      </c>
      <c r="BQ391" t="s">
        <v>137</v>
      </c>
      <c r="BR391" t="s">
        <v>137</v>
      </c>
      <c r="BS391" t="s">
        <v>137</v>
      </c>
      <c r="BT391" t="s">
        <v>137</v>
      </c>
      <c r="BU391" t="s">
        <v>137</v>
      </c>
      <c r="BW391" t="s">
        <v>137</v>
      </c>
      <c r="BX391" t="s">
        <v>137</v>
      </c>
      <c r="BY391" t="s">
        <v>137</v>
      </c>
      <c r="BZ391" t="s">
        <v>137</v>
      </c>
      <c r="CA391" t="s">
        <v>137</v>
      </c>
      <c r="CB391" t="s">
        <v>137</v>
      </c>
      <c r="CC391" t="s">
        <v>137</v>
      </c>
      <c r="CD391" t="s">
        <v>137</v>
      </c>
      <c r="CE391" t="s">
        <v>137</v>
      </c>
      <c r="CF391" t="s">
        <v>137</v>
      </c>
      <c r="CG391" t="s">
        <v>137</v>
      </c>
      <c r="CH391" t="s">
        <v>137</v>
      </c>
      <c r="CI391" t="s">
        <v>137</v>
      </c>
      <c r="CJ391" t="s">
        <v>137</v>
      </c>
      <c r="CK391" t="s">
        <v>137</v>
      </c>
      <c r="CL391" t="s">
        <v>137</v>
      </c>
      <c r="CM391" t="s">
        <v>137</v>
      </c>
      <c r="CN391" t="s">
        <v>137</v>
      </c>
      <c r="CO391" t="s">
        <v>137</v>
      </c>
      <c r="CP391" t="s">
        <v>137</v>
      </c>
      <c r="CQ391" s="1">
        <v>45813.425000000003</v>
      </c>
      <c r="CR391" s="1">
        <v>45813.425000000003</v>
      </c>
      <c r="CS391" s="1">
        <v>45813.425000000003</v>
      </c>
      <c r="CT391" t="s">
        <v>137</v>
      </c>
      <c r="CU391" t="s">
        <v>137</v>
      </c>
      <c r="CV391" t="s">
        <v>2764</v>
      </c>
      <c r="CW391" t="s">
        <v>2765</v>
      </c>
      <c r="CX391" s="3"/>
      <c r="CY391" s="3"/>
      <c r="CZ391">
        <v>1</v>
      </c>
      <c r="DA391" t="s">
        <v>2766</v>
      </c>
      <c r="DB391" t="s">
        <v>137</v>
      </c>
      <c r="DC391" t="s">
        <v>137</v>
      </c>
      <c r="DD391" t="s">
        <v>137</v>
      </c>
      <c r="DE391" t="s">
        <v>137</v>
      </c>
      <c r="DF391" t="s">
        <v>137</v>
      </c>
      <c r="DG391" t="s">
        <v>137</v>
      </c>
      <c r="DH391" t="s">
        <v>137</v>
      </c>
      <c r="DI391" t="s">
        <v>137</v>
      </c>
      <c r="DJ391" t="s">
        <v>137</v>
      </c>
      <c r="DK391">
        <v>0</v>
      </c>
      <c r="DL391" t="s">
        <v>209</v>
      </c>
      <c r="DM391" t="s">
        <v>2767</v>
      </c>
      <c r="DN391" t="s">
        <v>137</v>
      </c>
      <c r="DO391" s="1">
        <v>45813.425000000003</v>
      </c>
      <c r="DP391" s="1"/>
      <c r="DQ391" t="s">
        <v>262</v>
      </c>
      <c r="DR391" t="s">
        <v>263</v>
      </c>
      <c r="DS391" t="s">
        <v>264</v>
      </c>
      <c r="DT391" t="s">
        <v>137</v>
      </c>
      <c r="DU391" t="s">
        <v>137</v>
      </c>
      <c r="DV391" t="s">
        <v>137</v>
      </c>
      <c r="DW391" t="s">
        <v>137</v>
      </c>
      <c r="DX391" t="s">
        <v>2768</v>
      </c>
      <c r="DY391" t="s">
        <v>137</v>
      </c>
      <c r="DZ391" t="s">
        <v>148</v>
      </c>
      <c r="EA391" t="b">
        <v>0</v>
      </c>
      <c r="EB391" t="s">
        <v>137</v>
      </c>
    </row>
    <row r="392" spans="1:132" x14ac:dyDescent="0.25">
      <c r="A392">
        <v>157695446</v>
      </c>
      <c r="B392">
        <v>11652</v>
      </c>
      <c r="C392" t="s">
        <v>192</v>
      </c>
      <c r="D392" t="s">
        <v>2769</v>
      </c>
      <c r="E392" t="s">
        <v>134</v>
      </c>
      <c r="F392" t="s">
        <v>162</v>
      </c>
      <c r="G392" t="s">
        <v>163</v>
      </c>
      <c r="H392" t="s">
        <v>137</v>
      </c>
      <c r="I392" t="s">
        <v>2770</v>
      </c>
      <c r="J392" t="s">
        <v>139</v>
      </c>
      <c r="K392" t="s">
        <v>140</v>
      </c>
      <c r="L392" t="s">
        <v>141</v>
      </c>
      <c r="M392" t="s">
        <v>137</v>
      </c>
      <c r="N392" t="s">
        <v>165</v>
      </c>
      <c r="O392" t="s">
        <v>165</v>
      </c>
      <c r="P392" s="1"/>
      <c r="Q392" s="1">
        <v>45812.584722222222</v>
      </c>
      <c r="R392" s="1">
        <v>45812.584722222222</v>
      </c>
      <c r="S392" s="1">
        <v>45813.37222222222</v>
      </c>
      <c r="T392" s="1">
        <v>45813.37222222222</v>
      </c>
      <c r="U392" t="s">
        <v>166</v>
      </c>
      <c r="V392" t="s">
        <v>137</v>
      </c>
      <c r="W392" t="s">
        <v>137</v>
      </c>
      <c r="X392" t="s">
        <v>137</v>
      </c>
      <c r="Y392" t="s">
        <v>137</v>
      </c>
      <c r="Z392" t="s">
        <v>137</v>
      </c>
      <c r="AA392" t="s">
        <v>137</v>
      </c>
      <c r="AB392" t="s">
        <v>137</v>
      </c>
      <c r="AC392" t="s">
        <v>137</v>
      </c>
      <c r="AD392" s="2"/>
      <c r="AE392" t="s">
        <v>137</v>
      </c>
      <c r="AF392" t="s">
        <v>137</v>
      </c>
      <c r="AG392" t="s">
        <v>137</v>
      </c>
      <c r="AH392" t="s">
        <v>137</v>
      </c>
      <c r="AI392" t="s">
        <v>137</v>
      </c>
      <c r="AJ392" t="s">
        <v>137</v>
      </c>
      <c r="AK392" t="s">
        <v>137</v>
      </c>
      <c r="AL392" s="2"/>
      <c r="AM392" t="s">
        <v>137</v>
      </c>
      <c r="AN392" t="s">
        <v>137</v>
      </c>
      <c r="AO392" t="s">
        <v>137</v>
      </c>
      <c r="AP392" t="s">
        <v>137</v>
      </c>
      <c r="AQ392" t="s">
        <v>137</v>
      </c>
      <c r="AR392" t="s">
        <v>137</v>
      </c>
      <c r="AS392" t="s">
        <v>137</v>
      </c>
      <c r="AT392" t="s">
        <v>137</v>
      </c>
      <c r="AU392" t="s">
        <v>137</v>
      </c>
      <c r="AV392" t="s">
        <v>137</v>
      </c>
      <c r="AW392" t="s">
        <v>137</v>
      </c>
      <c r="AX392" t="s">
        <v>137</v>
      </c>
      <c r="AY392" t="s">
        <v>137</v>
      </c>
      <c r="AZ392" t="s">
        <v>137</v>
      </c>
      <c r="BA392" t="s">
        <v>137</v>
      </c>
      <c r="BB392" t="s">
        <v>137</v>
      </c>
      <c r="BC392" t="s">
        <v>137</v>
      </c>
      <c r="BD392" t="s">
        <v>137</v>
      </c>
      <c r="BE392" t="s">
        <v>137</v>
      </c>
      <c r="BF392" t="s">
        <v>137</v>
      </c>
      <c r="BG392" t="s">
        <v>137</v>
      </c>
      <c r="BH392" t="s">
        <v>137</v>
      </c>
      <c r="BI392" t="s">
        <v>137</v>
      </c>
      <c r="BJ392" t="s">
        <v>137</v>
      </c>
      <c r="BK392" t="s">
        <v>137</v>
      </c>
      <c r="BL392" t="s">
        <v>137</v>
      </c>
      <c r="BM392" t="s">
        <v>137</v>
      </c>
      <c r="BN392" t="s">
        <v>137</v>
      </c>
      <c r="BO392" t="s">
        <v>137</v>
      </c>
      <c r="BP392" t="s">
        <v>137</v>
      </c>
      <c r="BQ392" t="s">
        <v>137</v>
      </c>
      <c r="BR392" t="s">
        <v>137</v>
      </c>
      <c r="BS392" t="s">
        <v>137</v>
      </c>
      <c r="BT392" t="s">
        <v>137</v>
      </c>
      <c r="BU392" t="s">
        <v>137</v>
      </c>
      <c r="BW392" t="s">
        <v>137</v>
      </c>
      <c r="BX392" t="s">
        <v>137</v>
      </c>
      <c r="BY392" t="s">
        <v>137</v>
      </c>
      <c r="BZ392" t="s">
        <v>137</v>
      </c>
      <c r="CA392" t="s">
        <v>137</v>
      </c>
      <c r="CB392" t="s">
        <v>137</v>
      </c>
      <c r="CC392" t="s">
        <v>137</v>
      </c>
      <c r="CD392" t="s">
        <v>137</v>
      </c>
      <c r="CE392" t="s">
        <v>137</v>
      </c>
      <c r="CF392" t="s">
        <v>137</v>
      </c>
      <c r="CG392" t="s">
        <v>137</v>
      </c>
      <c r="CH392" t="s">
        <v>137</v>
      </c>
      <c r="CI392" t="s">
        <v>137</v>
      </c>
      <c r="CJ392" t="s">
        <v>137</v>
      </c>
      <c r="CK392" t="s">
        <v>137</v>
      </c>
      <c r="CL392" t="s">
        <v>137</v>
      </c>
      <c r="CM392" t="s">
        <v>137</v>
      </c>
      <c r="CN392" t="s">
        <v>137</v>
      </c>
      <c r="CO392" t="s">
        <v>137</v>
      </c>
      <c r="CP392" t="s">
        <v>137</v>
      </c>
      <c r="CQ392" s="1">
        <v>45813.37222222222</v>
      </c>
      <c r="CR392" s="1">
        <v>45813.37222222222</v>
      </c>
      <c r="CS392" s="1">
        <v>45813.37222222222</v>
      </c>
      <c r="CT392" t="s">
        <v>137</v>
      </c>
      <c r="CU392" t="s">
        <v>137</v>
      </c>
      <c r="CV392" t="s">
        <v>2771</v>
      </c>
      <c r="CW392" t="s">
        <v>2772</v>
      </c>
      <c r="CX392" s="3"/>
      <c r="CY392" s="3"/>
      <c r="DA392" t="s">
        <v>137</v>
      </c>
      <c r="DB392" t="s">
        <v>137</v>
      </c>
      <c r="DC392" t="s">
        <v>137</v>
      </c>
      <c r="DD392" t="s">
        <v>137</v>
      </c>
      <c r="DE392" t="s">
        <v>137</v>
      </c>
      <c r="DF392" t="s">
        <v>137</v>
      </c>
      <c r="DG392" t="s">
        <v>137</v>
      </c>
      <c r="DH392" t="s">
        <v>137</v>
      </c>
      <c r="DI392" t="s">
        <v>137</v>
      </c>
      <c r="DJ392" t="s">
        <v>137</v>
      </c>
      <c r="DK392">
        <v>0</v>
      </c>
      <c r="DL392" t="s">
        <v>137</v>
      </c>
      <c r="DM392" t="s">
        <v>137</v>
      </c>
      <c r="DN392" t="s">
        <v>137</v>
      </c>
      <c r="DO392" s="1">
        <v>45813.37222222222</v>
      </c>
      <c r="DP392" s="1"/>
      <c r="DQ392" t="s">
        <v>1709</v>
      </c>
      <c r="DR392" t="s">
        <v>1710</v>
      </c>
      <c r="DS392" t="s">
        <v>1711</v>
      </c>
      <c r="DT392" t="s">
        <v>137</v>
      </c>
      <c r="DU392" t="s">
        <v>137</v>
      </c>
      <c r="DV392" t="s">
        <v>137</v>
      </c>
      <c r="DW392" t="s">
        <v>137</v>
      </c>
      <c r="DX392" t="s">
        <v>2676</v>
      </c>
      <c r="DY392" t="s">
        <v>137</v>
      </c>
      <c r="DZ392" t="s">
        <v>168</v>
      </c>
      <c r="EA392" t="b">
        <v>0</v>
      </c>
      <c r="EB392" t="s">
        <v>137</v>
      </c>
    </row>
    <row r="393" spans="1:132" x14ac:dyDescent="0.25">
      <c r="A393">
        <v>157688955</v>
      </c>
      <c r="B393">
        <v>11651</v>
      </c>
      <c r="C393" t="s">
        <v>473</v>
      </c>
      <c r="D393" t="s">
        <v>2773</v>
      </c>
      <c r="E393" t="s">
        <v>134</v>
      </c>
      <c r="F393" t="s">
        <v>162</v>
      </c>
      <c r="G393" t="s">
        <v>163</v>
      </c>
      <c r="H393" t="s">
        <v>137</v>
      </c>
      <c r="I393" t="s">
        <v>2774</v>
      </c>
      <c r="J393" t="s">
        <v>150</v>
      </c>
      <c r="K393" t="s">
        <v>151</v>
      </c>
      <c r="L393" t="s">
        <v>152</v>
      </c>
      <c r="M393" t="s">
        <v>137</v>
      </c>
      <c r="N393" t="s">
        <v>2775</v>
      </c>
      <c r="O393" t="s">
        <v>2775</v>
      </c>
      <c r="P393" s="1"/>
      <c r="Q393" s="1">
        <v>45812.544444444444</v>
      </c>
      <c r="R393" s="1">
        <v>45812.544444444444</v>
      </c>
      <c r="S393" s="1">
        <v>45814.384722222225</v>
      </c>
      <c r="T393" s="1">
        <v>45814.384722222225</v>
      </c>
      <c r="U393" t="s">
        <v>1450</v>
      </c>
      <c r="V393" t="s">
        <v>137</v>
      </c>
      <c r="W393" t="s">
        <v>137</v>
      </c>
      <c r="X393" t="s">
        <v>369</v>
      </c>
      <c r="Y393" t="s">
        <v>137</v>
      </c>
      <c r="Z393" t="s">
        <v>137</v>
      </c>
      <c r="AA393" t="s">
        <v>137</v>
      </c>
      <c r="AB393" t="s">
        <v>137</v>
      </c>
      <c r="AC393" t="s">
        <v>137</v>
      </c>
      <c r="AD393" s="2"/>
      <c r="AE393" t="s">
        <v>137</v>
      </c>
      <c r="AF393" t="s">
        <v>137</v>
      </c>
      <c r="AG393" t="s">
        <v>137</v>
      </c>
      <c r="AH393" t="s">
        <v>137</v>
      </c>
      <c r="AI393" t="s">
        <v>137</v>
      </c>
      <c r="AJ393" t="s">
        <v>137</v>
      </c>
      <c r="AK393" t="s">
        <v>137</v>
      </c>
      <c r="AL393" s="2"/>
      <c r="AM393" t="s">
        <v>137</v>
      </c>
      <c r="AN393" t="s">
        <v>137</v>
      </c>
      <c r="AO393" t="s">
        <v>137</v>
      </c>
      <c r="AP393" t="s">
        <v>137</v>
      </c>
      <c r="AQ393" t="s">
        <v>137</v>
      </c>
      <c r="AR393" t="s">
        <v>137</v>
      </c>
      <c r="AS393" t="s">
        <v>137</v>
      </c>
      <c r="AT393" t="s">
        <v>137</v>
      </c>
      <c r="AU393" t="s">
        <v>137</v>
      </c>
      <c r="AV393" t="s">
        <v>137</v>
      </c>
      <c r="AW393" t="s">
        <v>137</v>
      </c>
      <c r="AX393" t="s">
        <v>137</v>
      </c>
      <c r="AY393" t="s">
        <v>137</v>
      </c>
      <c r="AZ393" t="s">
        <v>137</v>
      </c>
      <c r="BA393" t="s">
        <v>137</v>
      </c>
      <c r="BB393" t="s">
        <v>137</v>
      </c>
      <c r="BC393" t="s">
        <v>137</v>
      </c>
      <c r="BD393" t="s">
        <v>137</v>
      </c>
      <c r="BE393" t="s">
        <v>137</v>
      </c>
      <c r="BF393" t="s">
        <v>137</v>
      </c>
      <c r="BG393" t="s">
        <v>137</v>
      </c>
      <c r="BH393" t="s">
        <v>137</v>
      </c>
      <c r="BI393" t="s">
        <v>137</v>
      </c>
      <c r="BJ393" t="s">
        <v>137</v>
      </c>
      <c r="BK393" t="s">
        <v>137</v>
      </c>
      <c r="BL393" t="s">
        <v>137</v>
      </c>
      <c r="BM393" t="s">
        <v>137</v>
      </c>
      <c r="BN393" t="s">
        <v>137</v>
      </c>
      <c r="BO393" t="s">
        <v>137</v>
      </c>
      <c r="BP393" t="s">
        <v>137</v>
      </c>
      <c r="BQ393" t="s">
        <v>137</v>
      </c>
      <c r="BR393" t="s">
        <v>137</v>
      </c>
      <c r="BS393" t="s">
        <v>137</v>
      </c>
      <c r="BT393" t="s">
        <v>137</v>
      </c>
      <c r="BU393" t="s">
        <v>137</v>
      </c>
      <c r="BW393" t="s">
        <v>137</v>
      </c>
      <c r="BX393" t="s">
        <v>137</v>
      </c>
      <c r="BY393" t="s">
        <v>137</v>
      </c>
      <c r="BZ393" t="s">
        <v>137</v>
      </c>
      <c r="CA393" t="s">
        <v>137</v>
      </c>
      <c r="CB393" t="s">
        <v>137</v>
      </c>
      <c r="CC393" t="s">
        <v>137</v>
      </c>
      <c r="CD393" t="s">
        <v>137</v>
      </c>
      <c r="CE393" t="s">
        <v>137</v>
      </c>
      <c r="CF393" t="s">
        <v>137</v>
      </c>
      <c r="CG393" t="s">
        <v>137</v>
      </c>
      <c r="CH393" t="s">
        <v>137</v>
      </c>
      <c r="CI393" t="s">
        <v>137</v>
      </c>
      <c r="CJ393" t="s">
        <v>137</v>
      </c>
      <c r="CK393" t="s">
        <v>137</v>
      </c>
      <c r="CL393" t="s">
        <v>137</v>
      </c>
      <c r="CM393" t="s">
        <v>137</v>
      </c>
      <c r="CN393" t="s">
        <v>137</v>
      </c>
      <c r="CO393" t="s">
        <v>137</v>
      </c>
      <c r="CP393" t="s">
        <v>137</v>
      </c>
      <c r="CQ393" s="1">
        <v>45814.384722222225</v>
      </c>
      <c r="CR393" s="1">
        <v>45813.390972222223</v>
      </c>
      <c r="CS393" s="1"/>
      <c r="CT393" t="s">
        <v>2776</v>
      </c>
      <c r="CU393" t="s">
        <v>2777</v>
      </c>
      <c r="CV393" t="s">
        <v>137</v>
      </c>
      <c r="CW393" t="s">
        <v>137</v>
      </c>
      <c r="CX393" s="3"/>
      <c r="CY393" s="3"/>
      <c r="CZ393">
        <v>3</v>
      </c>
      <c r="DA393" t="s">
        <v>137</v>
      </c>
      <c r="DB393" t="s">
        <v>137</v>
      </c>
      <c r="DC393" t="s">
        <v>137</v>
      </c>
      <c r="DD393" t="s">
        <v>137</v>
      </c>
      <c r="DE393" t="s">
        <v>137</v>
      </c>
      <c r="DF393" t="s">
        <v>2778</v>
      </c>
      <c r="DG393" t="s">
        <v>900</v>
      </c>
      <c r="DH393" t="s">
        <v>1425</v>
      </c>
      <c r="DI393" t="s">
        <v>137</v>
      </c>
      <c r="DJ393" t="s">
        <v>137</v>
      </c>
      <c r="DK393">
        <v>0</v>
      </c>
      <c r="DL393" t="s">
        <v>137</v>
      </c>
      <c r="DM393" t="s">
        <v>137</v>
      </c>
      <c r="DN393" t="s">
        <v>137</v>
      </c>
      <c r="DO393" s="1"/>
      <c r="DP393" s="1"/>
      <c r="DQ393" t="s">
        <v>137</v>
      </c>
      <c r="DR393" t="s">
        <v>137</v>
      </c>
      <c r="DS393" t="s">
        <v>137</v>
      </c>
      <c r="DT393" t="s">
        <v>137</v>
      </c>
      <c r="DU393" t="s">
        <v>137</v>
      </c>
      <c r="DV393" t="s">
        <v>137</v>
      </c>
      <c r="DW393" t="s">
        <v>137</v>
      </c>
      <c r="DX393" t="s">
        <v>2779</v>
      </c>
      <c r="DY393" t="s">
        <v>137</v>
      </c>
      <c r="DZ393" t="s">
        <v>168</v>
      </c>
      <c r="EA393" t="b">
        <v>0</v>
      </c>
      <c r="EB393" t="s">
        <v>137</v>
      </c>
    </row>
    <row r="394" spans="1:132" x14ac:dyDescent="0.25">
      <c r="A394">
        <v>157684769</v>
      </c>
      <c r="B394">
        <v>11650</v>
      </c>
      <c r="C394" t="s">
        <v>192</v>
      </c>
      <c r="D394" t="s">
        <v>450</v>
      </c>
      <c r="E394" t="s">
        <v>134</v>
      </c>
      <c r="F394" t="s">
        <v>162</v>
      </c>
      <c r="G394" t="s">
        <v>163</v>
      </c>
      <c r="H394" t="s">
        <v>137</v>
      </c>
      <c r="I394" t="s">
        <v>2780</v>
      </c>
      <c r="J394" t="s">
        <v>557</v>
      </c>
      <c r="K394" t="s">
        <v>558</v>
      </c>
      <c r="L394" t="s">
        <v>559</v>
      </c>
      <c r="M394" t="s">
        <v>137</v>
      </c>
      <c r="N394" t="s">
        <v>452</v>
      </c>
      <c r="O394" t="s">
        <v>452</v>
      </c>
      <c r="P394" s="1"/>
      <c r="Q394" s="1">
        <v>45812.518055555556</v>
      </c>
      <c r="R394" s="1">
        <v>45812.518055555556</v>
      </c>
      <c r="S394" s="1">
        <v>45813.588194444441</v>
      </c>
      <c r="T394" s="1">
        <v>45813.588194444441</v>
      </c>
      <c r="U394" t="s">
        <v>453</v>
      </c>
      <c r="V394" t="s">
        <v>137</v>
      </c>
      <c r="W394" t="s">
        <v>137</v>
      </c>
      <c r="X394" t="s">
        <v>454</v>
      </c>
      <c r="Y394" t="s">
        <v>137</v>
      </c>
      <c r="Z394" t="s">
        <v>137</v>
      </c>
      <c r="AA394" t="s">
        <v>137</v>
      </c>
      <c r="AB394" t="s">
        <v>137</v>
      </c>
      <c r="AC394" t="s">
        <v>137</v>
      </c>
      <c r="AD394" s="2"/>
      <c r="AE394" t="s">
        <v>137</v>
      </c>
      <c r="AF394" t="s">
        <v>137</v>
      </c>
      <c r="AG394" t="s">
        <v>137</v>
      </c>
      <c r="AH394" t="s">
        <v>137</v>
      </c>
      <c r="AI394" t="s">
        <v>137</v>
      </c>
      <c r="AJ394" t="s">
        <v>137</v>
      </c>
      <c r="AK394" t="s">
        <v>137</v>
      </c>
      <c r="AL394" s="2"/>
      <c r="AM394" t="s">
        <v>137</v>
      </c>
      <c r="AN394" t="s">
        <v>137</v>
      </c>
      <c r="AO394" t="s">
        <v>137</v>
      </c>
      <c r="AP394" t="s">
        <v>137</v>
      </c>
      <c r="AQ394" t="s">
        <v>137</v>
      </c>
      <c r="AR394" t="s">
        <v>137</v>
      </c>
      <c r="AS394" t="s">
        <v>137</v>
      </c>
      <c r="AT394" t="s">
        <v>137</v>
      </c>
      <c r="AU394" t="s">
        <v>137</v>
      </c>
      <c r="AV394" t="s">
        <v>137</v>
      </c>
      <c r="AW394" t="s">
        <v>137</v>
      </c>
      <c r="AX394" t="s">
        <v>137</v>
      </c>
      <c r="AY394" t="s">
        <v>137</v>
      </c>
      <c r="AZ394" t="s">
        <v>137</v>
      </c>
      <c r="BA394" t="s">
        <v>137</v>
      </c>
      <c r="BB394" t="s">
        <v>137</v>
      </c>
      <c r="BC394" t="s">
        <v>137</v>
      </c>
      <c r="BD394" t="s">
        <v>137</v>
      </c>
      <c r="BE394" t="s">
        <v>137</v>
      </c>
      <c r="BF394" t="s">
        <v>137</v>
      </c>
      <c r="BG394" t="s">
        <v>137</v>
      </c>
      <c r="BH394" t="s">
        <v>137</v>
      </c>
      <c r="BI394" t="s">
        <v>137</v>
      </c>
      <c r="BJ394" t="s">
        <v>137</v>
      </c>
      <c r="BK394" t="s">
        <v>137</v>
      </c>
      <c r="BL394" t="s">
        <v>137</v>
      </c>
      <c r="BM394" t="s">
        <v>137</v>
      </c>
      <c r="BN394" t="s">
        <v>137</v>
      </c>
      <c r="BO394" t="s">
        <v>137</v>
      </c>
      <c r="BP394" t="s">
        <v>137</v>
      </c>
      <c r="BQ394" t="s">
        <v>137</v>
      </c>
      <c r="BR394" t="s">
        <v>137</v>
      </c>
      <c r="BS394" t="s">
        <v>137</v>
      </c>
      <c r="BT394" t="s">
        <v>137</v>
      </c>
      <c r="BU394" t="s">
        <v>137</v>
      </c>
      <c r="BW394" t="s">
        <v>137</v>
      </c>
      <c r="BX394" t="s">
        <v>137</v>
      </c>
      <c r="BY394" t="s">
        <v>137</v>
      </c>
      <c r="BZ394" t="s">
        <v>137</v>
      </c>
      <c r="CA394" t="s">
        <v>137</v>
      </c>
      <c r="CB394" t="s">
        <v>137</v>
      </c>
      <c r="CC394" t="s">
        <v>137</v>
      </c>
      <c r="CD394" t="s">
        <v>137</v>
      </c>
      <c r="CE394" t="s">
        <v>137</v>
      </c>
      <c r="CF394" t="s">
        <v>137</v>
      </c>
      <c r="CG394" t="s">
        <v>137</v>
      </c>
      <c r="CH394" t="s">
        <v>137</v>
      </c>
      <c r="CI394" t="s">
        <v>137</v>
      </c>
      <c r="CJ394" t="s">
        <v>137</v>
      </c>
      <c r="CK394" t="s">
        <v>137</v>
      </c>
      <c r="CL394" t="s">
        <v>137</v>
      </c>
      <c r="CM394" t="s">
        <v>137</v>
      </c>
      <c r="CN394" t="s">
        <v>137</v>
      </c>
      <c r="CO394" t="s">
        <v>137</v>
      </c>
      <c r="CP394" t="s">
        <v>137</v>
      </c>
      <c r="CQ394" s="1">
        <v>45813.588194444441</v>
      </c>
      <c r="CR394" s="1">
        <v>45813.588194444441</v>
      </c>
      <c r="CS394" s="1">
        <v>45813.588194444441</v>
      </c>
      <c r="CT394" t="s">
        <v>2781</v>
      </c>
      <c r="CU394" t="s">
        <v>2781</v>
      </c>
      <c r="CV394" t="s">
        <v>2782</v>
      </c>
      <c r="CW394" t="s">
        <v>2783</v>
      </c>
      <c r="CX394" s="3"/>
      <c r="CY394" s="3"/>
      <c r="CZ394">
        <v>1</v>
      </c>
      <c r="DA394" t="s">
        <v>137</v>
      </c>
      <c r="DB394" t="s">
        <v>137</v>
      </c>
      <c r="DC394" t="s">
        <v>137</v>
      </c>
      <c r="DD394" t="s">
        <v>137</v>
      </c>
      <c r="DE394" t="s">
        <v>137</v>
      </c>
      <c r="DF394" t="s">
        <v>2784</v>
      </c>
      <c r="DG394" t="s">
        <v>137</v>
      </c>
      <c r="DH394" t="s">
        <v>137</v>
      </c>
      <c r="DI394" t="s">
        <v>137</v>
      </c>
      <c r="DJ394" t="s">
        <v>137</v>
      </c>
      <c r="DK394">
        <v>0</v>
      </c>
      <c r="DL394" t="s">
        <v>209</v>
      </c>
      <c r="DM394" t="s">
        <v>137</v>
      </c>
      <c r="DN394" t="s">
        <v>137</v>
      </c>
      <c r="DO394" s="1">
        <v>45813.588194444441</v>
      </c>
      <c r="DP394" s="1"/>
      <c r="DQ394" t="s">
        <v>557</v>
      </c>
      <c r="DR394" t="s">
        <v>558</v>
      </c>
      <c r="DS394" t="s">
        <v>559</v>
      </c>
      <c r="DT394" t="s">
        <v>137</v>
      </c>
      <c r="DU394" t="s">
        <v>137</v>
      </c>
      <c r="DV394" t="s">
        <v>137</v>
      </c>
      <c r="DW394" t="s">
        <v>137</v>
      </c>
      <c r="DX394" t="s">
        <v>2785</v>
      </c>
      <c r="DY394" t="s">
        <v>137</v>
      </c>
      <c r="DZ394" t="s">
        <v>168</v>
      </c>
      <c r="EA394" t="b">
        <v>0</v>
      </c>
      <c r="EB394" t="s">
        <v>137</v>
      </c>
    </row>
    <row r="395" spans="1:132" x14ac:dyDescent="0.25">
      <c r="A395">
        <v>157683540</v>
      </c>
      <c r="B395">
        <v>11649</v>
      </c>
      <c r="C395" t="s">
        <v>192</v>
      </c>
      <c r="D395" t="s">
        <v>2786</v>
      </c>
      <c r="E395" t="s">
        <v>134</v>
      </c>
      <c r="F395" t="s">
        <v>162</v>
      </c>
      <c r="G395" t="s">
        <v>163</v>
      </c>
      <c r="H395" t="s">
        <v>767</v>
      </c>
      <c r="I395" t="s">
        <v>2787</v>
      </c>
      <c r="J395" t="s">
        <v>262</v>
      </c>
      <c r="K395" t="s">
        <v>263</v>
      </c>
      <c r="L395" t="s">
        <v>264</v>
      </c>
      <c r="M395" t="s">
        <v>140</v>
      </c>
      <c r="N395" t="s">
        <v>505</v>
      </c>
      <c r="O395" t="s">
        <v>505</v>
      </c>
      <c r="P395" s="1"/>
      <c r="Q395" s="1">
        <v>45812.510416666664</v>
      </c>
      <c r="R395" s="1">
        <v>45812.510416666664</v>
      </c>
      <c r="S395" s="1">
        <v>45812.600694444445</v>
      </c>
      <c r="T395" s="1">
        <v>45812.600694444445</v>
      </c>
      <c r="U395" t="s">
        <v>2788</v>
      </c>
      <c r="V395" t="s">
        <v>137</v>
      </c>
      <c r="W395" t="s">
        <v>137</v>
      </c>
      <c r="X395" t="s">
        <v>231</v>
      </c>
      <c r="Y395" t="s">
        <v>361</v>
      </c>
      <c r="Z395" t="s">
        <v>137</v>
      </c>
      <c r="AA395" t="s">
        <v>137</v>
      </c>
      <c r="AB395" t="s">
        <v>137</v>
      </c>
      <c r="AC395" t="s">
        <v>137</v>
      </c>
      <c r="AD395" s="2"/>
      <c r="AE395" t="s">
        <v>137</v>
      </c>
      <c r="AF395" t="s">
        <v>137</v>
      </c>
      <c r="AG395" t="s">
        <v>137</v>
      </c>
      <c r="AH395" t="s">
        <v>137</v>
      </c>
      <c r="AI395" t="s">
        <v>137</v>
      </c>
      <c r="AJ395" t="s">
        <v>137</v>
      </c>
      <c r="AK395" t="s">
        <v>137</v>
      </c>
      <c r="AL395" s="2"/>
      <c r="AM395" t="s">
        <v>137</v>
      </c>
      <c r="AN395" t="s">
        <v>137</v>
      </c>
      <c r="AO395" t="s">
        <v>137</v>
      </c>
      <c r="AP395" t="s">
        <v>137</v>
      </c>
      <c r="AQ395" t="s">
        <v>137</v>
      </c>
      <c r="AR395" t="s">
        <v>137</v>
      </c>
      <c r="AS395" t="s">
        <v>137</v>
      </c>
      <c r="AT395" t="s">
        <v>137</v>
      </c>
      <c r="AU395" t="s">
        <v>137</v>
      </c>
      <c r="AV395" t="s">
        <v>137</v>
      </c>
      <c r="AW395" t="s">
        <v>137</v>
      </c>
      <c r="AX395" t="s">
        <v>137</v>
      </c>
      <c r="AY395" t="s">
        <v>137</v>
      </c>
      <c r="AZ395" t="s">
        <v>137</v>
      </c>
      <c r="BA395" t="s">
        <v>137</v>
      </c>
      <c r="BB395" t="s">
        <v>137</v>
      </c>
      <c r="BC395" t="s">
        <v>137</v>
      </c>
      <c r="BD395" t="s">
        <v>137</v>
      </c>
      <c r="BE395" t="s">
        <v>137</v>
      </c>
      <c r="BF395" t="s">
        <v>137</v>
      </c>
      <c r="BG395" t="s">
        <v>137</v>
      </c>
      <c r="BH395" t="s">
        <v>137</v>
      </c>
      <c r="BI395" t="s">
        <v>137</v>
      </c>
      <c r="BJ395" t="s">
        <v>137</v>
      </c>
      <c r="BK395" t="s">
        <v>137</v>
      </c>
      <c r="BL395" t="s">
        <v>137</v>
      </c>
      <c r="BM395" t="s">
        <v>137</v>
      </c>
      <c r="BN395" t="s">
        <v>137</v>
      </c>
      <c r="BO395" t="s">
        <v>137</v>
      </c>
      <c r="BP395" t="s">
        <v>137</v>
      </c>
      <c r="BQ395" t="s">
        <v>137</v>
      </c>
      <c r="BR395" t="s">
        <v>137</v>
      </c>
      <c r="BS395" t="s">
        <v>137</v>
      </c>
      <c r="BT395" t="s">
        <v>137</v>
      </c>
      <c r="BU395" t="s">
        <v>137</v>
      </c>
      <c r="BW395" t="s">
        <v>137</v>
      </c>
      <c r="BX395" t="s">
        <v>137</v>
      </c>
      <c r="BY395" t="s">
        <v>137</v>
      </c>
      <c r="BZ395" t="s">
        <v>137</v>
      </c>
      <c r="CA395" t="s">
        <v>137</v>
      </c>
      <c r="CB395" t="s">
        <v>137</v>
      </c>
      <c r="CC395" t="s">
        <v>137</v>
      </c>
      <c r="CD395" t="s">
        <v>137</v>
      </c>
      <c r="CE395" t="s">
        <v>137</v>
      </c>
      <c r="CF395" t="s">
        <v>137</v>
      </c>
      <c r="CG395" t="s">
        <v>137</v>
      </c>
      <c r="CH395" t="s">
        <v>137</v>
      </c>
      <c r="CI395" t="s">
        <v>137</v>
      </c>
      <c r="CJ395" t="s">
        <v>137</v>
      </c>
      <c r="CK395" t="s">
        <v>137</v>
      </c>
      <c r="CL395" t="s">
        <v>137</v>
      </c>
      <c r="CM395" t="s">
        <v>137</v>
      </c>
      <c r="CN395" t="s">
        <v>137</v>
      </c>
      <c r="CO395" t="s">
        <v>137</v>
      </c>
      <c r="CP395" t="s">
        <v>137</v>
      </c>
      <c r="CQ395" s="1">
        <v>45812.600694444445</v>
      </c>
      <c r="CR395" s="1">
        <v>45812.600694444445</v>
      </c>
      <c r="CS395" s="1">
        <v>45812.600694444445</v>
      </c>
      <c r="CT395" t="s">
        <v>2789</v>
      </c>
      <c r="CU395" t="s">
        <v>2789</v>
      </c>
      <c r="CV395" t="s">
        <v>2790</v>
      </c>
      <c r="CW395" t="s">
        <v>2790</v>
      </c>
      <c r="CX395" s="3"/>
      <c r="CY395" s="3"/>
      <c r="CZ395">
        <v>2</v>
      </c>
      <c r="DA395" t="s">
        <v>137</v>
      </c>
      <c r="DB395" t="s">
        <v>137</v>
      </c>
      <c r="DC395" t="s">
        <v>137</v>
      </c>
      <c r="DD395" t="s">
        <v>137</v>
      </c>
      <c r="DE395" t="s">
        <v>137</v>
      </c>
      <c r="DF395" t="s">
        <v>2791</v>
      </c>
      <c r="DG395" t="s">
        <v>137</v>
      </c>
      <c r="DH395" t="s">
        <v>137</v>
      </c>
      <c r="DI395" t="s">
        <v>137</v>
      </c>
      <c r="DJ395" t="s">
        <v>137</v>
      </c>
      <c r="DK395">
        <v>0</v>
      </c>
      <c r="DL395" t="s">
        <v>209</v>
      </c>
      <c r="DM395" t="s">
        <v>2792</v>
      </c>
      <c r="DN395" t="s">
        <v>137</v>
      </c>
      <c r="DO395" s="1">
        <v>45812.600694444445</v>
      </c>
      <c r="DP395" s="1"/>
      <c r="DQ395" t="s">
        <v>262</v>
      </c>
      <c r="DR395" t="s">
        <v>263</v>
      </c>
      <c r="DS395" t="s">
        <v>264</v>
      </c>
      <c r="DT395" t="s">
        <v>137</v>
      </c>
      <c r="DU395" t="s">
        <v>137</v>
      </c>
      <c r="DV395" t="s">
        <v>137</v>
      </c>
      <c r="DW395" t="s">
        <v>137</v>
      </c>
      <c r="DX395" t="s">
        <v>2793</v>
      </c>
      <c r="DY395" t="s">
        <v>137</v>
      </c>
      <c r="DZ395" t="s">
        <v>168</v>
      </c>
      <c r="EA395" t="b">
        <v>0</v>
      </c>
      <c r="EB395" t="s">
        <v>137</v>
      </c>
    </row>
    <row r="396" spans="1:132" x14ac:dyDescent="0.25">
      <c r="A396">
        <v>157683484</v>
      </c>
      <c r="B396">
        <v>11648</v>
      </c>
      <c r="C396" t="s">
        <v>192</v>
      </c>
      <c r="D396" t="s">
        <v>2794</v>
      </c>
      <c r="E396" t="s">
        <v>134</v>
      </c>
      <c r="F396" t="s">
        <v>162</v>
      </c>
      <c r="G396" t="s">
        <v>163</v>
      </c>
      <c r="H396" t="s">
        <v>1188</v>
      </c>
      <c r="I396" t="s">
        <v>2795</v>
      </c>
      <c r="J396" t="s">
        <v>150</v>
      </c>
      <c r="K396" t="s">
        <v>151</v>
      </c>
      <c r="L396" t="s">
        <v>152</v>
      </c>
      <c r="M396" t="s">
        <v>140</v>
      </c>
      <c r="N396" t="s">
        <v>2796</v>
      </c>
      <c r="O396" t="s">
        <v>2796</v>
      </c>
      <c r="P396" s="1"/>
      <c r="Q396" s="1">
        <v>45812.510416666664</v>
      </c>
      <c r="R396" s="1">
        <v>45812.510416666664</v>
      </c>
      <c r="S396" s="1">
        <v>45813.4</v>
      </c>
      <c r="T396" s="1">
        <v>45813.4</v>
      </c>
      <c r="U396" t="s">
        <v>2797</v>
      </c>
      <c r="V396" t="s">
        <v>137</v>
      </c>
      <c r="W396" t="s">
        <v>137</v>
      </c>
      <c r="X396" t="s">
        <v>185</v>
      </c>
      <c r="Y396" t="s">
        <v>199</v>
      </c>
      <c r="Z396" t="s">
        <v>137</v>
      </c>
      <c r="AA396" t="s">
        <v>137</v>
      </c>
      <c r="AB396" t="s">
        <v>137</v>
      </c>
      <c r="AC396" t="s">
        <v>137</v>
      </c>
      <c r="AD396" s="2"/>
      <c r="AE396" t="s">
        <v>137</v>
      </c>
      <c r="AF396" t="s">
        <v>137</v>
      </c>
      <c r="AG396" t="s">
        <v>137</v>
      </c>
      <c r="AH396" t="s">
        <v>137</v>
      </c>
      <c r="AI396" t="s">
        <v>137</v>
      </c>
      <c r="AJ396" t="s">
        <v>137</v>
      </c>
      <c r="AK396" t="s">
        <v>137</v>
      </c>
      <c r="AL396" s="2"/>
      <c r="AM396" t="s">
        <v>137</v>
      </c>
      <c r="AN396" t="s">
        <v>137</v>
      </c>
      <c r="AO396" t="s">
        <v>137</v>
      </c>
      <c r="AP396" t="s">
        <v>137</v>
      </c>
      <c r="AQ396" t="s">
        <v>137</v>
      </c>
      <c r="AR396" t="s">
        <v>137</v>
      </c>
      <c r="AS396" t="s">
        <v>137</v>
      </c>
      <c r="AT396" t="s">
        <v>137</v>
      </c>
      <c r="AU396" t="s">
        <v>137</v>
      </c>
      <c r="AV396" t="s">
        <v>137</v>
      </c>
      <c r="AW396" t="s">
        <v>137</v>
      </c>
      <c r="AX396" t="s">
        <v>137</v>
      </c>
      <c r="AY396" t="s">
        <v>137</v>
      </c>
      <c r="AZ396" t="s">
        <v>137</v>
      </c>
      <c r="BA396" t="s">
        <v>137</v>
      </c>
      <c r="BB396" t="s">
        <v>137</v>
      </c>
      <c r="BC396" t="s">
        <v>137</v>
      </c>
      <c r="BD396" t="s">
        <v>137</v>
      </c>
      <c r="BE396" t="s">
        <v>137</v>
      </c>
      <c r="BF396" t="s">
        <v>137</v>
      </c>
      <c r="BG396" t="s">
        <v>137</v>
      </c>
      <c r="BH396" t="s">
        <v>137</v>
      </c>
      <c r="BI396" t="s">
        <v>137</v>
      </c>
      <c r="BJ396" t="s">
        <v>137</v>
      </c>
      <c r="BK396" t="s">
        <v>137</v>
      </c>
      <c r="BL396" t="s">
        <v>137</v>
      </c>
      <c r="BM396" t="s">
        <v>137</v>
      </c>
      <c r="BN396" t="s">
        <v>137</v>
      </c>
      <c r="BO396" t="s">
        <v>137</v>
      </c>
      <c r="BP396" t="s">
        <v>137</v>
      </c>
      <c r="BQ396" t="s">
        <v>137</v>
      </c>
      <c r="BR396" t="s">
        <v>137</v>
      </c>
      <c r="BS396" t="s">
        <v>137</v>
      </c>
      <c r="BT396" t="s">
        <v>137</v>
      </c>
      <c r="BU396" t="s">
        <v>137</v>
      </c>
      <c r="BW396" t="s">
        <v>137</v>
      </c>
      <c r="BX396" t="s">
        <v>137</v>
      </c>
      <c r="BY396" t="s">
        <v>137</v>
      </c>
      <c r="BZ396" t="s">
        <v>137</v>
      </c>
      <c r="CA396" t="s">
        <v>137</v>
      </c>
      <c r="CB396" t="s">
        <v>137</v>
      </c>
      <c r="CC396" t="s">
        <v>137</v>
      </c>
      <c r="CD396" t="s">
        <v>137</v>
      </c>
      <c r="CE396" t="s">
        <v>137</v>
      </c>
      <c r="CF396" t="s">
        <v>137</v>
      </c>
      <c r="CG396" t="s">
        <v>137</v>
      </c>
      <c r="CH396" t="s">
        <v>137</v>
      </c>
      <c r="CI396" t="s">
        <v>137</v>
      </c>
      <c r="CJ396" t="s">
        <v>137</v>
      </c>
      <c r="CK396" t="s">
        <v>137</v>
      </c>
      <c r="CL396" t="s">
        <v>137</v>
      </c>
      <c r="CM396" t="s">
        <v>137</v>
      </c>
      <c r="CN396" t="s">
        <v>137</v>
      </c>
      <c r="CO396" t="s">
        <v>137</v>
      </c>
      <c r="CP396" t="s">
        <v>137</v>
      </c>
      <c r="CQ396" s="1">
        <v>45813.4</v>
      </c>
      <c r="CR396" s="1">
        <v>45813.4</v>
      </c>
      <c r="CS396" s="1">
        <v>45813.4</v>
      </c>
      <c r="CT396" t="s">
        <v>2798</v>
      </c>
      <c r="CU396" t="s">
        <v>2799</v>
      </c>
      <c r="CV396" t="s">
        <v>2800</v>
      </c>
      <c r="CW396" t="s">
        <v>2801</v>
      </c>
      <c r="CX396" s="3"/>
      <c r="CY396" s="3"/>
      <c r="CZ396">
        <v>1</v>
      </c>
      <c r="DA396" t="s">
        <v>137</v>
      </c>
      <c r="DB396" t="s">
        <v>137</v>
      </c>
      <c r="DC396" t="s">
        <v>137</v>
      </c>
      <c r="DD396" t="s">
        <v>137</v>
      </c>
      <c r="DE396" t="s">
        <v>137</v>
      </c>
      <c r="DF396" t="s">
        <v>2802</v>
      </c>
      <c r="DG396" t="s">
        <v>137</v>
      </c>
      <c r="DH396" t="s">
        <v>137</v>
      </c>
      <c r="DI396" t="s">
        <v>137</v>
      </c>
      <c r="DJ396" t="s">
        <v>137</v>
      </c>
      <c r="DK396">
        <v>0</v>
      </c>
      <c r="DL396" t="s">
        <v>209</v>
      </c>
      <c r="DM396" t="s">
        <v>137</v>
      </c>
      <c r="DN396" t="s">
        <v>137</v>
      </c>
      <c r="DO396" s="1">
        <v>45813.4</v>
      </c>
      <c r="DP396" s="1"/>
      <c r="DQ396" t="s">
        <v>150</v>
      </c>
      <c r="DR396" t="s">
        <v>151</v>
      </c>
      <c r="DS396" t="s">
        <v>152</v>
      </c>
      <c r="DT396" t="s">
        <v>137</v>
      </c>
      <c r="DU396" t="s">
        <v>137</v>
      </c>
      <c r="DV396" t="s">
        <v>137</v>
      </c>
      <c r="DW396" t="s">
        <v>137</v>
      </c>
      <c r="DX396" t="s">
        <v>137</v>
      </c>
      <c r="DY396" t="s">
        <v>137</v>
      </c>
      <c r="DZ396" t="s">
        <v>168</v>
      </c>
      <c r="EA396" t="b">
        <v>0</v>
      </c>
      <c r="EB396" t="s">
        <v>137</v>
      </c>
    </row>
    <row r="397" spans="1:132" x14ac:dyDescent="0.25">
      <c r="A397">
        <v>157682229</v>
      </c>
      <c r="B397">
        <v>11647</v>
      </c>
      <c r="C397" t="s">
        <v>192</v>
      </c>
      <c r="D397" t="s">
        <v>2803</v>
      </c>
      <c r="E397" t="s">
        <v>134</v>
      </c>
      <c r="F397" t="s">
        <v>162</v>
      </c>
      <c r="G397" t="s">
        <v>163</v>
      </c>
      <c r="H397" t="s">
        <v>137</v>
      </c>
      <c r="I397" t="s">
        <v>2804</v>
      </c>
      <c r="J397" t="s">
        <v>139</v>
      </c>
      <c r="K397" t="s">
        <v>140</v>
      </c>
      <c r="L397" t="s">
        <v>141</v>
      </c>
      <c r="M397" t="s">
        <v>137</v>
      </c>
      <c r="N397" t="s">
        <v>165</v>
      </c>
      <c r="O397" t="s">
        <v>165</v>
      </c>
      <c r="P397" s="1"/>
      <c r="Q397" s="1">
        <v>45812.503472222219</v>
      </c>
      <c r="R397" s="1">
        <v>45812.503472222219</v>
      </c>
      <c r="S397" s="1">
        <v>45813.37222222222</v>
      </c>
      <c r="T397" s="1">
        <v>45813.37222222222</v>
      </c>
      <c r="U397" t="s">
        <v>166</v>
      </c>
      <c r="V397" t="s">
        <v>137</v>
      </c>
      <c r="W397" t="s">
        <v>137</v>
      </c>
      <c r="X397" t="s">
        <v>137</v>
      </c>
      <c r="Y397" t="s">
        <v>137</v>
      </c>
      <c r="Z397" t="s">
        <v>137</v>
      </c>
      <c r="AA397" t="s">
        <v>137</v>
      </c>
      <c r="AB397" t="s">
        <v>137</v>
      </c>
      <c r="AC397" t="s">
        <v>137</v>
      </c>
      <c r="AD397" s="2"/>
      <c r="AE397" t="s">
        <v>137</v>
      </c>
      <c r="AF397" t="s">
        <v>137</v>
      </c>
      <c r="AG397" t="s">
        <v>137</v>
      </c>
      <c r="AH397" t="s">
        <v>137</v>
      </c>
      <c r="AI397" t="s">
        <v>137</v>
      </c>
      <c r="AJ397" t="s">
        <v>137</v>
      </c>
      <c r="AK397" t="s">
        <v>137</v>
      </c>
      <c r="AL397" s="2"/>
      <c r="AM397" t="s">
        <v>137</v>
      </c>
      <c r="AN397" t="s">
        <v>137</v>
      </c>
      <c r="AO397" t="s">
        <v>137</v>
      </c>
      <c r="AP397" t="s">
        <v>137</v>
      </c>
      <c r="AQ397" t="s">
        <v>137</v>
      </c>
      <c r="AR397" t="s">
        <v>137</v>
      </c>
      <c r="AS397" t="s">
        <v>137</v>
      </c>
      <c r="AT397" t="s">
        <v>137</v>
      </c>
      <c r="AU397" t="s">
        <v>137</v>
      </c>
      <c r="AV397" t="s">
        <v>137</v>
      </c>
      <c r="AW397" t="s">
        <v>137</v>
      </c>
      <c r="AX397" t="s">
        <v>137</v>
      </c>
      <c r="AY397" t="s">
        <v>137</v>
      </c>
      <c r="AZ397" t="s">
        <v>137</v>
      </c>
      <c r="BA397" t="s">
        <v>137</v>
      </c>
      <c r="BB397" t="s">
        <v>137</v>
      </c>
      <c r="BC397" t="s">
        <v>137</v>
      </c>
      <c r="BD397" t="s">
        <v>137</v>
      </c>
      <c r="BE397" t="s">
        <v>137</v>
      </c>
      <c r="BF397" t="s">
        <v>137</v>
      </c>
      <c r="BG397" t="s">
        <v>137</v>
      </c>
      <c r="BH397" t="s">
        <v>137</v>
      </c>
      <c r="BI397" t="s">
        <v>137</v>
      </c>
      <c r="BJ397" t="s">
        <v>137</v>
      </c>
      <c r="BK397" t="s">
        <v>137</v>
      </c>
      <c r="BL397" t="s">
        <v>137</v>
      </c>
      <c r="BM397" t="s">
        <v>137</v>
      </c>
      <c r="BN397" t="s">
        <v>137</v>
      </c>
      <c r="BO397" t="s">
        <v>137</v>
      </c>
      <c r="BP397" t="s">
        <v>137</v>
      </c>
      <c r="BQ397" t="s">
        <v>137</v>
      </c>
      <c r="BR397" t="s">
        <v>137</v>
      </c>
      <c r="BS397" t="s">
        <v>137</v>
      </c>
      <c r="BT397" t="s">
        <v>137</v>
      </c>
      <c r="BU397" t="s">
        <v>137</v>
      </c>
      <c r="BW397" t="s">
        <v>137</v>
      </c>
      <c r="BX397" t="s">
        <v>137</v>
      </c>
      <c r="BY397" t="s">
        <v>137</v>
      </c>
      <c r="BZ397" t="s">
        <v>137</v>
      </c>
      <c r="CA397" t="s">
        <v>137</v>
      </c>
      <c r="CB397" t="s">
        <v>137</v>
      </c>
      <c r="CC397" t="s">
        <v>137</v>
      </c>
      <c r="CD397" t="s">
        <v>137</v>
      </c>
      <c r="CE397" t="s">
        <v>137</v>
      </c>
      <c r="CF397" t="s">
        <v>137</v>
      </c>
      <c r="CG397" t="s">
        <v>137</v>
      </c>
      <c r="CH397" t="s">
        <v>137</v>
      </c>
      <c r="CI397" t="s">
        <v>137</v>
      </c>
      <c r="CJ397" t="s">
        <v>137</v>
      </c>
      <c r="CK397" t="s">
        <v>137</v>
      </c>
      <c r="CL397" t="s">
        <v>137</v>
      </c>
      <c r="CM397" t="s">
        <v>137</v>
      </c>
      <c r="CN397" t="s">
        <v>137</v>
      </c>
      <c r="CO397" t="s">
        <v>137</v>
      </c>
      <c r="CP397" t="s">
        <v>137</v>
      </c>
      <c r="CQ397" s="1">
        <v>45813.37222222222</v>
      </c>
      <c r="CR397" s="1">
        <v>45813.37222222222</v>
      </c>
      <c r="CS397" s="1">
        <v>45813.37222222222</v>
      </c>
      <c r="CT397" t="s">
        <v>137</v>
      </c>
      <c r="CU397" t="s">
        <v>137</v>
      </c>
      <c r="CV397" t="s">
        <v>2805</v>
      </c>
      <c r="CW397" t="s">
        <v>2806</v>
      </c>
      <c r="CX397" s="3"/>
      <c r="CY397" s="3"/>
      <c r="DA397" t="s">
        <v>137</v>
      </c>
      <c r="DB397" t="s">
        <v>137</v>
      </c>
      <c r="DC397" t="s">
        <v>137</v>
      </c>
      <c r="DD397" t="s">
        <v>137</v>
      </c>
      <c r="DE397" t="s">
        <v>137</v>
      </c>
      <c r="DF397" t="s">
        <v>137</v>
      </c>
      <c r="DG397" t="s">
        <v>137</v>
      </c>
      <c r="DH397" t="s">
        <v>137</v>
      </c>
      <c r="DI397" t="s">
        <v>137</v>
      </c>
      <c r="DJ397" t="s">
        <v>137</v>
      </c>
      <c r="DK397">
        <v>0</v>
      </c>
      <c r="DL397" t="s">
        <v>137</v>
      </c>
      <c r="DM397" t="s">
        <v>137</v>
      </c>
      <c r="DN397" t="s">
        <v>137</v>
      </c>
      <c r="DO397" s="1">
        <v>45813.37222222222</v>
      </c>
      <c r="DP397" s="1"/>
      <c r="DQ397" t="s">
        <v>1709</v>
      </c>
      <c r="DR397" t="s">
        <v>1710</v>
      </c>
      <c r="DS397" t="s">
        <v>1711</v>
      </c>
      <c r="DT397" t="s">
        <v>137</v>
      </c>
      <c r="DU397" t="s">
        <v>137</v>
      </c>
      <c r="DV397" t="s">
        <v>137</v>
      </c>
      <c r="DW397" t="s">
        <v>137</v>
      </c>
      <c r="DX397" t="s">
        <v>2676</v>
      </c>
      <c r="DY397" t="s">
        <v>137</v>
      </c>
      <c r="DZ397" t="s">
        <v>168</v>
      </c>
      <c r="EA397" t="b">
        <v>0</v>
      </c>
      <c r="EB397" t="s">
        <v>137</v>
      </c>
    </row>
    <row r="398" spans="1:132" x14ac:dyDescent="0.25">
      <c r="A398">
        <v>157682212</v>
      </c>
      <c r="B398">
        <v>11646</v>
      </c>
      <c r="C398" t="s">
        <v>192</v>
      </c>
      <c r="D398" t="s">
        <v>1650</v>
      </c>
      <c r="E398" t="s">
        <v>134</v>
      </c>
      <c r="F398" t="s">
        <v>162</v>
      </c>
      <c r="G398" t="s">
        <v>163</v>
      </c>
      <c r="H398" t="s">
        <v>137</v>
      </c>
      <c r="I398" t="s">
        <v>2807</v>
      </c>
      <c r="J398" t="s">
        <v>150</v>
      </c>
      <c r="K398" t="s">
        <v>151</v>
      </c>
      <c r="L398" t="s">
        <v>152</v>
      </c>
      <c r="M398" t="s">
        <v>137</v>
      </c>
      <c r="N398" t="s">
        <v>869</v>
      </c>
      <c r="O398" t="s">
        <v>869</v>
      </c>
      <c r="P398" s="1"/>
      <c r="Q398" s="1">
        <v>45812.503472222219</v>
      </c>
      <c r="R398" s="1">
        <v>45812.503472222219</v>
      </c>
      <c r="S398" s="1">
        <v>45825.394444444442</v>
      </c>
      <c r="T398" s="1">
        <v>45825.394444444442</v>
      </c>
      <c r="U398" t="s">
        <v>850</v>
      </c>
      <c r="V398" t="s">
        <v>137</v>
      </c>
      <c r="W398" t="s">
        <v>137</v>
      </c>
      <c r="X398" t="s">
        <v>176</v>
      </c>
      <c r="Y398" t="s">
        <v>137</v>
      </c>
      <c r="Z398" t="s">
        <v>137</v>
      </c>
      <c r="AA398" t="s">
        <v>137</v>
      </c>
      <c r="AB398" t="s">
        <v>137</v>
      </c>
      <c r="AC398" t="s">
        <v>137</v>
      </c>
      <c r="AD398" s="2"/>
      <c r="AE398" t="s">
        <v>137</v>
      </c>
      <c r="AF398" t="s">
        <v>137</v>
      </c>
      <c r="AG398" t="s">
        <v>137</v>
      </c>
      <c r="AH398" t="s">
        <v>137</v>
      </c>
      <c r="AI398" t="s">
        <v>137</v>
      </c>
      <c r="AJ398" t="s">
        <v>137</v>
      </c>
      <c r="AK398" t="s">
        <v>137</v>
      </c>
      <c r="AL398" s="2"/>
      <c r="AM398" t="s">
        <v>137</v>
      </c>
      <c r="AN398" t="s">
        <v>137</v>
      </c>
      <c r="AO398" t="s">
        <v>137</v>
      </c>
      <c r="AP398" t="s">
        <v>137</v>
      </c>
      <c r="AQ398" t="s">
        <v>137</v>
      </c>
      <c r="AR398" t="s">
        <v>137</v>
      </c>
      <c r="AS398" t="s">
        <v>137</v>
      </c>
      <c r="AT398" t="s">
        <v>137</v>
      </c>
      <c r="AU398" t="s">
        <v>137</v>
      </c>
      <c r="AV398" t="s">
        <v>137</v>
      </c>
      <c r="AW398" t="s">
        <v>137</v>
      </c>
      <c r="AX398" t="s">
        <v>137</v>
      </c>
      <c r="AY398" t="s">
        <v>137</v>
      </c>
      <c r="AZ398" t="s">
        <v>137</v>
      </c>
      <c r="BA398" t="s">
        <v>137</v>
      </c>
      <c r="BB398" t="s">
        <v>137</v>
      </c>
      <c r="BC398" t="s">
        <v>137</v>
      </c>
      <c r="BD398" t="s">
        <v>137</v>
      </c>
      <c r="BE398" t="s">
        <v>137</v>
      </c>
      <c r="BF398" t="s">
        <v>137</v>
      </c>
      <c r="BG398" t="s">
        <v>137</v>
      </c>
      <c r="BH398" t="s">
        <v>137</v>
      </c>
      <c r="BI398" t="s">
        <v>137</v>
      </c>
      <c r="BJ398" t="s">
        <v>137</v>
      </c>
      <c r="BK398" t="s">
        <v>137</v>
      </c>
      <c r="BL398" t="s">
        <v>137</v>
      </c>
      <c r="BM398" t="s">
        <v>137</v>
      </c>
      <c r="BN398" t="s">
        <v>137</v>
      </c>
      <c r="BO398" t="s">
        <v>137</v>
      </c>
      <c r="BP398" t="s">
        <v>137</v>
      </c>
      <c r="BQ398" t="s">
        <v>137</v>
      </c>
      <c r="BR398" t="s">
        <v>137</v>
      </c>
      <c r="BS398" t="s">
        <v>137</v>
      </c>
      <c r="BT398" t="s">
        <v>137</v>
      </c>
      <c r="BU398" t="s">
        <v>137</v>
      </c>
      <c r="BW398" t="s">
        <v>137</v>
      </c>
      <c r="BX398" t="s">
        <v>137</v>
      </c>
      <c r="BY398" t="s">
        <v>137</v>
      </c>
      <c r="BZ398" t="s">
        <v>137</v>
      </c>
      <c r="CA398" t="s">
        <v>137</v>
      </c>
      <c r="CB398" t="s">
        <v>137</v>
      </c>
      <c r="CC398" t="s">
        <v>137</v>
      </c>
      <c r="CD398" t="s">
        <v>137</v>
      </c>
      <c r="CE398" t="s">
        <v>137</v>
      </c>
      <c r="CF398" t="s">
        <v>137</v>
      </c>
      <c r="CG398" t="s">
        <v>137</v>
      </c>
      <c r="CH398" t="s">
        <v>137</v>
      </c>
      <c r="CI398" t="s">
        <v>137</v>
      </c>
      <c r="CJ398" t="s">
        <v>137</v>
      </c>
      <c r="CK398" t="s">
        <v>137</v>
      </c>
      <c r="CL398" t="s">
        <v>137</v>
      </c>
      <c r="CM398" t="s">
        <v>137</v>
      </c>
      <c r="CN398" t="s">
        <v>137</v>
      </c>
      <c r="CO398" t="s">
        <v>137</v>
      </c>
      <c r="CP398" t="s">
        <v>137</v>
      </c>
      <c r="CQ398" s="1">
        <v>45825.394444444442</v>
      </c>
      <c r="CR398" s="1">
        <v>45825.394444444442</v>
      </c>
      <c r="CS398" s="1">
        <v>45825.394444444442</v>
      </c>
      <c r="CT398" t="s">
        <v>2808</v>
      </c>
      <c r="CU398" t="s">
        <v>2808</v>
      </c>
      <c r="CV398" t="s">
        <v>2809</v>
      </c>
      <c r="CW398" t="s">
        <v>2810</v>
      </c>
      <c r="CX398" s="3"/>
      <c r="CY398" s="3"/>
      <c r="CZ398">
        <v>1</v>
      </c>
      <c r="DA398" t="s">
        <v>137</v>
      </c>
      <c r="DB398" t="s">
        <v>137</v>
      </c>
      <c r="DC398" t="s">
        <v>137</v>
      </c>
      <c r="DD398" t="s">
        <v>137</v>
      </c>
      <c r="DE398" t="s">
        <v>137</v>
      </c>
      <c r="DF398" t="s">
        <v>2811</v>
      </c>
      <c r="DG398" t="s">
        <v>900</v>
      </c>
      <c r="DH398" t="s">
        <v>1151</v>
      </c>
      <c r="DI398" t="s">
        <v>137</v>
      </c>
      <c r="DJ398" t="s">
        <v>137</v>
      </c>
      <c r="DK398">
        <v>0</v>
      </c>
      <c r="DL398" t="s">
        <v>209</v>
      </c>
      <c r="DM398" t="s">
        <v>137</v>
      </c>
      <c r="DN398" t="s">
        <v>137</v>
      </c>
      <c r="DO398" s="1">
        <v>45825.394444444442</v>
      </c>
      <c r="DP398" s="1"/>
      <c r="DQ398" t="s">
        <v>150</v>
      </c>
      <c r="DR398" t="s">
        <v>151</v>
      </c>
      <c r="DS398" t="s">
        <v>152</v>
      </c>
      <c r="DT398" t="s">
        <v>137</v>
      </c>
      <c r="DU398" t="s">
        <v>137</v>
      </c>
      <c r="DV398" t="s">
        <v>137</v>
      </c>
      <c r="DW398" t="s">
        <v>137</v>
      </c>
      <c r="DX398" t="s">
        <v>2812</v>
      </c>
      <c r="DY398" t="s">
        <v>137</v>
      </c>
      <c r="DZ398" t="s">
        <v>168</v>
      </c>
      <c r="EA398" t="b">
        <v>0</v>
      </c>
      <c r="EB398" t="s">
        <v>137</v>
      </c>
    </row>
    <row r="399" spans="1:132" x14ac:dyDescent="0.25">
      <c r="A399">
        <v>157678465</v>
      </c>
      <c r="B399">
        <v>11645</v>
      </c>
      <c r="C399" t="s">
        <v>192</v>
      </c>
      <c r="D399" t="s">
        <v>133</v>
      </c>
      <c r="E399" t="s">
        <v>134</v>
      </c>
      <c r="F399" t="s">
        <v>135</v>
      </c>
      <c r="G399" t="s">
        <v>136</v>
      </c>
      <c r="H399" t="s">
        <v>137</v>
      </c>
      <c r="I399" t="s">
        <v>138</v>
      </c>
      <c r="J399" t="s">
        <v>150</v>
      </c>
      <c r="K399" t="s">
        <v>151</v>
      </c>
      <c r="L399" t="s">
        <v>152</v>
      </c>
      <c r="M399" t="s">
        <v>137</v>
      </c>
      <c r="N399" t="s">
        <v>1786</v>
      </c>
      <c r="O399" t="s">
        <v>1786</v>
      </c>
      <c r="P399" s="1">
        <v>45821</v>
      </c>
      <c r="Q399" s="1">
        <v>45812.482638888891</v>
      </c>
      <c r="R399" s="1">
        <v>45812.482638888891</v>
      </c>
      <c r="S399" s="1">
        <v>45812.57708333333</v>
      </c>
      <c r="T399" s="1">
        <v>45812.57708333333</v>
      </c>
      <c r="U399" t="s">
        <v>1787</v>
      </c>
      <c r="V399" t="s">
        <v>137</v>
      </c>
      <c r="W399" t="s">
        <v>137</v>
      </c>
      <c r="X399" t="s">
        <v>185</v>
      </c>
      <c r="Y399" t="s">
        <v>470</v>
      </c>
      <c r="Z399" t="s">
        <v>137</v>
      </c>
      <c r="AA399" t="s">
        <v>137</v>
      </c>
      <c r="AB399" t="s">
        <v>137</v>
      </c>
      <c r="AC399" t="s">
        <v>137</v>
      </c>
      <c r="AD399" s="2"/>
      <c r="AE399" t="s">
        <v>137</v>
      </c>
      <c r="AF399" t="s">
        <v>137</v>
      </c>
      <c r="AG399" t="s">
        <v>137</v>
      </c>
      <c r="AH399" t="s">
        <v>137</v>
      </c>
      <c r="AI399" t="s">
        <v>137</v>
      </c>
      <c r="AJ399" t="s">
        <v>137</v>
      </c>
      <c r="AK399" t="s">
        <v>137</v>
      </c>
      <c r="AL399" s="2"/>
      <c r="AM399" t="s">
        <v>137</v>
      </c>
      <c r="AN399" t="s">
        <v>137</v>
      </c>
      <c r="AO399" t="s">
        <v>137</v>
      </c>
      <c r="AP399" t="s">
        <v>137</v>
      </c>
      <c r="AQ399" t="s">
        <v>137</v>
      </c>
      <c r="AR399" t="s">
        <v>137</v>
      </c>
      <c r="AS399" t="s">
        <v>137</v>
      </c>
      <c r="AT399" t="s">
        <v>137</v>
      </c>
      <c r="AU399" t="s">
        <v>137</v>
      </c>
      <c r="AV399" t="s">
        <v>137</v>
      </c>
      <c r="AW399" t="s">
        <v>137</v>
      </c>
      <c r="AX399" t="s">
        <v>137</v>
      </c>
      <c r="AY399" t="s">
        <v>137</v>
      </c>
      <c r="AZ399" t="s">
        <v>137</v>
      </c>
      <c r="BA399" t="s">
        <v>137</v>
      </c>
      <c r="BB399" t="s">
        <v>137</v>
      </c>
      <c r="BC399" t="s">
        <v>137</v>
      </c>
      <c r="BD399" t="s">
        <v>137</v>
      </c>
      <c r="BE399" t="s">
        <v>137</v>
      </c>
      <c r="BF399" t="s">
        <v>137</v>
      </c>
      <c r="BG399" t="s">
        <v>137</v>
      </c>
      <c r="BH399" t="s">
        <v>137</v>
      </c>
      <c r="BI399" t="s">
        <v>137</v>
      </c>
      <c r="BJ399" t="s">
        <v>137</v>
      </c>
      <c r="BK399" t="s">
        <v>137</v>
      </c>
      <c r="BL399" t="s">
        <v>137</v>
      </c>
      <c r="BM399" t="s">
        <v>137</v>
      </c>
      <c r="BN399" t="s">
        <v>137</v>
      </c>
      <c r="BO399" t="s">
        <v>137</v>
      </c>
      <c r="BP399" t="s">
        <v>2813</v>
      </c>
      <c r="BQ399" t="s">
        <v>137</v>
      </c>
      <c r="BR399" t="s">
        <v>137</v>
      </c>
      <c r="BS399" t="s">
        <v>137</v>
      </c>
      <c r="BT399" t="s">
        <v>137</v>
      </c>
      <c r="BU399" t="s">
        <v>137</v>
      </c>
      <c r="BW399" t="s">
        <v>137</v>
      </c>
      <c r="BX399" t="s">
        <v>137</v>
      </c>
      <c r="BY399" t="s">
        <v>137</v>
      </c>
      <c r="BZ399" t="s">
        <v>137</v>
      </c>
      <c r="CA399" t="s">
        <v>137</v>
      </c>
      <c r="CB399" t="s">
        <v>137</v>
      </c>
      <c r="CC399" t="s">
        <v>137</v>
      </c>
      <c r="CD399" t="s">
        <v>137</v>
      </c>
      <c r="CE399" t="s">
        <v>137</v>
      </c>
      <c r="CF399" t="s">
        <v>137</v>
      </c>
      <c r="CG399" t="s">
        <v>137</v>
      </c>
      <c r="CH399" t="s">
        <v>137</v>
      </c>
      <c r="CI399" t="s">
        <v>137</v>
      </c>
      <c r="CJ399" t="s">
        <v>137</v>
      </c>
      <c r="CK399" t="s">
        <v>137</v>
      </c>
      <c r="CL399" t="s">
        <v>137</v>
      </c>
      <c r="CM399" t="s">
        <v>137</v>
      </c>
      <c r="CN399" t="s">
        <v>137</v>
      </c>
      <c r="CO399" t="s">
        <v>137</v>
      </c>
      <c r="CP399" t="s">
        <v>137</v>
      </c>
      <c r="CQ399" s="1">
        <v>45812.57708333333</v>
      </c>
      <c r="CR399" s="1">
        <v>45812.57708333333</v>
      </c>
      <c r="CS399" s="1">
        <v>45812.57708333333</v>
      </c>
      <c r="CT399" t="s">
        <v>2814</v>
      </c>
      <c r="CU399" t="s">
        <v>2814</v>
      </c>
      <c r="CV399" t="s">
        <v>2815</v>
      </c>
      <c r="CW399" t="s">
        <v>2815</v>
      </c>
      <c r="CX399" s="3"/>
      <c r="CY399" s="3"/>
      <c r="CZ399">
        <v>1</v>
      </c>
      <c r="DA399" t="s">
        <v>2816</v>
      </c>
      <c r="DB399" t="s">
        <v>137</v>
      </c>
      <c r="DC399" t="s">
        <v>137</v>
      </c>
      <c r="DD399" t="s">
        <v>137</v>
      </c>
      <c r="DE399" t="s">
        <v>137</v>
      </c>
      <c r="DF399" t="s">
        <v>2817</v>
      </c>
      <c r="DG399" t="s">
        <v>137</v>
      </c>
      <c r="DH399" t="s">
        <v>137</v>
      </c>
      <c r="DI399" t="s">
        <v>137</v>
      </c>
      <c r="DJ399" t="s">
        <v>137</v>
      </c>
      <c r="DK399">
        <v>0</v>
      </c>
      <c r="DL399" t="s">
        <v>209</v>
      </c>
      <c r="DM399" t="s">
        <v>137</v>
      </c>
      <c r="DN399" t="s">
        <v>137</v>
      </c>
      <c r="DO399" s="1">
        <v>45812.57708333333</v>
      </c>
      <c r="DP399" s="1"/>
      <c r="DQ399" t="s">
        <v>150</v>
      </c>
      <c r="DR399" t="s">
        <v>151</v>
      </c>
      <c r="DS399" t="s">
        <v>152</v>
      </c>
      <c r="DT399" t="s">
        <v>2818</v>
      </c>
      <c r="DU399" t="s">
        <v>137</v>
      </c>
      <c r="DV399" t="s">
        <v>137</v>
      </c>
      <c r="DW399" t="s">
        <v>137</v>
      </c>
      <c r="DX399" t="s">
        <v>137</v>
      </c>
      <c r="DY399" t="s">
        <v>137</v>
      </c>
      <c r="DZ399" t="s">
        <v>148</v>
      </c>
      <c r="EA399" t="b">
        <v>0</v>
      </c>
      <c r="EB399" t="s">
        <v>137</v>
      </c>
    </row>
    <row r="400" spans="1:132" x14ac:dyDescent="0.25">
      <c r="A400">
        <v>157675165</v>
      </c>
      <c r="B400">
        <v>11644</v>
      </c>
      <c r="C400" t="s">
        <v>473</v>
      </c>
      <c r="D400" t="s">
        <v>2819</v>
      </c>
      <c r="E400" t="s">
        <v>134</v>
      </c>
      <c r="F400" t="s">
        <v>162</v>
      </c>
      <c r="G400" t="s">
        <v>163</v>
      </c>
      <c r="H400" t="s">
        <v>137</v>
      </c>
      <c r="I400" t="s">
        <v>2820</v>
      </c>
      <c r="J400" t="s">
        <v>1351</v>
      </c>
      <c r="K400" t="s">
        <v>1352</v>
      </c>
      <c r="L400" t="s">
        <v>1353</v>
      </c>
      <c r="M400" t="s">
        <v>797</v>
      </c>
      <c r="N400" t="s">
        <v>2821</v>
      </c>
      <c r="O400" t="s">
        <v>2821</v>
      </c>
      <c r="P400" s="1"/>
      <c r="Q400" s="1">
        <v>45812.463888888888</v>
      </c>
      <c r="R400" s="1">
        <v>45812.463888888888</v>
      </c>
      <c r="S400" s="1">
        <v>45824.353472222225</v>
      </c>
      <c r="T400" s="1">
        <v>45824.353472222225</v>
      </c>
      <c r="U400" t="s">
        <v>304</v>
      </c>
      <c r="V400" t="s">
        <v>137</v>
      </c>
      <c r="W400" t="s">
        <v>137</v>
      </c>
      <c r="X400" t="s">
        <v>185</v>
      </c>
      <c r="Y400" t="s">
        <v>199</v>
      </c>
      <c r="Z400" t="s">
        <v>137</v>
      </c>
      <c r="AA400" t="s">
        <v>137</v>
      </c>
      <c r="AB400" t="s">
        <v>137</v>
      </c>
      <c r="AC400" t="s">
        <v>137</v>
      </c>
      <c r="AD400" s="2"/>
      <c r="AE400" t="s">
        <v>137</v>
      </c>
      <c r="AF400" t="s">
        <v>137</v>
      </c>
      <c r="AG400" t="s">
        <v>137</v>
      </c>
      <c r="AH400" t="s">
        <v>137</v>
      </c>
      <c r="AI400" t="s">
        <v>137</v>
      </c>
      <c r="AJ400" t="s">
        <v>137</v>
      </c>
      <c r="AK400" t="s">
        <v>137</v>
      </c>
      <c r="AL400" s="2"/>
      <c r="AM400" t="s">
        <v>137</v>
      </c>
      <c r="AN400" t="s">
        <v>137</v>
      </c>
      <c r="AO400" t="s">
        <v>137</v>
      </c>
      <c r="AP400" t="s">
        <v>137</v>
      </c>
      <c r="AQ400" t="s">
        <v>137</v>
      </c>
      <c r="AR400" t="s">
        <v>137</v>
      </c>
      <c r="AS400" t="s">
        <v>137</v>
      </c>
      <c r="AT400" t="s">
        <v>137</v>
      </c>
      <c r="AU400" t="s">
        <v>137</v>
      </c>
      <c r="AV400" t="s">
        <v>137</v>
      </c>
      <c r="AW400" t="s">
        <v>137</v>
      </c>
      <c r="AX400" t="s">
        <v>137</v>
      </c>
      <c r="AY400" t="s">
        <v>137</v>
      </c>
      <c r="AZ400" t="s">
        <v>137</v>
      </c>
      <c r="BA400" t="s">
        <v>137</v>
      </c>
      <c r="BB400" t="s">
        <v>137</v>
      </c>
      <c r="BC400" t="s">
        <v>137</v>
      </c>
      <c r="BD400" t="s">
        <v>137</v>
      </c>
      <c r="BE400" t="s">
        <v>137</v>
      </c>
      <c r="BF400" t="s">
        <v>137</v>
      </c>
      <c r="BG400" t="s">
        <v>137</v>
      </c>
      <c r="BH400" t="s">
        <v>137</v>
      </c>
      <c r="BI400" t="s">
        <v>137</v>
      </c>
      <c r="BJ400" t="s">
        <v>137</v>
      </c>
      <c r="BK400" t="s">
        <v>137</v>
      </c>
      <c r="BL400" t="s">
        <v>137</v>
      </c>
      <c r="BM400" t="s">
        <v>137</v>
      </c>
      <c r="BN400" t="s">
        <v>137</v>
      </c>
      <c r="BO400" t="s">
        <v>137</v>
      </c>
      <c r="BP400" t="s">
        <v>137</v>
      </c>
      <c r="BQ400" t="s">
        <v>137</v>
      </c>
      <c r="BR400" t="s">
        <v>137</v>
      </c>
      <c r="BS400" t="s">
        <v>137</v>
      </c>
      <c r="BT400" t="s">
        <v>137</v>
      </c>
      <c r="BU400" t="s">
        <v>137</v>
      </c>
      <c r="BW400" t="s">
        <v>137</v>
      </c>
      <c r="BX400" t="s">
        <v>137</v>
      </c>
      <c r="BY400" t="s">
        <v>137</v>
      </c>
      <c r="BZ400" t="s">
        <v>137</v>
      </c>
      <c r="CA400" t="s">
        <v>137</v>
      </c>
      <c r="CB400" t="s">
        <v>137</v>
      </c>
      <c r="CC400" t="s">
        <v>137</v>
      </c>
      <c r="CD400" t="s">
        <v>137</v>
      </c>
      <c r="CE400" t="s">
        <v>137</v>
      </c>
      <c r="CF400" t="s">
        <v>137</v>
      </c>
      <c r="CG400" t="s">
        <v>137</v>
      </c>
      <c r="CH400" t="s">
        <v>137</v>
      </c>
      <c r="CI400" t="s">
        <v>137</v>
      </c>
      <c r="CJ400" t="s">
        <v>137</v>
      </c>
      <c r="CK400" t="s">
        <v>137</v>
      </c>
      <c r="CL400" t="s">
        <v>137</v>
      </c>
      <c r="CM400" t="s">
        <v>137</v>
      </c>
      <c r="CN400" t="s">
        <v>137</v>
      </c>
      <c r="CO400" t="s">
        <v>137</v>
      </c>
      <c r="CP400" t="s">
        <v>137</v>
      </c>
      <c r="CQ400" s="1">
        <v>45812.464583333334</v>
      </c>
      <c r="CR400" s="1">
        <v>45812.464583333334</v>
      </c>
      <c r="CS400" s="1">
        <v>45812.464583333334</v>
      </c>
      <c r="CT400" t="s">
        <v>2822</v>
      </c>
      <c r="CU400" t="s">
        <v>2823</v>
      </c>
      <c r="CV400" t="s">
        <v>137</v>
      </c>
      <c r="CW400" t="s">
        <v>137</v>
      </c>
      <c r="CX400" s="3"/>
      <c r="CY400" s="3"/>
      <c r="CZ400">
        <v>2</v>
      </c>
      <c r="DA400" t="s">
        <v>137</v>
      </c>
      <c r="DB400" t="s">
        <v>137</v>
      </c>
      <c r="DC400" t="s">
        <v>137</v>
      </c>
      <c r="DD400" t="s">
        <v>137</v>
      </c>
      <c r="DE400" t="s">
        <v>137</v>
      </c>
      <c r="DF400" t="s">
        <v>2824</v>
      </c>
      <c r="DG400" t="s">
        <v>900</v>
      </c>
      <c r="DH400" t="s">
        <v>2825</v>
      </c>
      <c r="DI400" t="s">
        <v>137</v>
      </c>
      <c r="DJ400" t="s">
        <v>137</v>
      </c>
      <c r="DK400">
        <v>0</v>
      </c>
      <c r="DL400" t="s">
        <v>137</v>
      </c>
      <c r="DM400" t="s">
        <v>137</v>
      </c>
      <c r="DN400" t="s">
        <v>137</v>
      </c>
      <c r="DO400" s="1"/>
      <c r="DP400" s="1"/>
      <c r="DQ400" t="s">
        <v>137</v>
      </c>
      <c r="DR400" t="s">
        <v>137</v>
      </c>
      <c r="DS400" t="s">
        <v>137</v>
      </c>
      <c r="DT400" t="s">
        <v>137</v>
      </c>
      <c r="DU400" t="s">
        <v>137</v>
      </c>
      <c r="DV400" t="s">
        <v>137</v>
      </c>
      <c r="DW400" t="s">
        <v>137</v>
      </c>
      <c r="DX400" t="s">
        <v>2826</v>
      </c>
      <c r="DY400" t="s">
        <v>137</v>
      </c>
      <c r="DZ400" t="s">
        <v>168</v>
      </c>
      <c r="EA400" t="b">
        <v>0</v>
      </c>
      <c r="EB400" t="s">
        <v>137</v>
      </c>
    </row>
    <row r="401" spans="1:132" x14ac:dyDescent="0.25">
      <c r="A401">
        <v>157672934</v>
      </c>
      <c r="B401">
        <v>11643</v>
      </c>
      <c r="C401" t="s">
        <v>192</v>
      </c>
      <c r="D401" t="s">
        <v>133</v>
      </c>
      <c r="E401" t="s">
        <v>134</v>
      </c>
      <c r="F401" t="s">
        <v>135</v>
      </c>
      <c r="G401" t="s">
        <v>136</v>
      </c>
      <c r="H401" t="s">
        <v>137</v>
      </c>
      <c r="I401" t="s">
        <v>138</v>
      </c>
      <c r="J401" t="s">
        <v>150</v>
      </c>
      <c r="K401" t="s">
        <v>151</v>
      </c>
      <c r="L401" t="s">
        <v>152</v>
      </c>
      <c r="M401" t="s">
        <v>137</v>
      </c>
      <c r="N401" t="s">
        <v>1886</v>
      </c>
      <c r="O401" t="s">
        <v>1886</v>
      </c>
      <c r="P401" s="1">
        <v>45813</v>
      </c>
      <c r="Q401" s="1">
        <v>45812.452777777777</v>
      </c>
      <c r="R401" s="1">
        <v>45812.452777777777</v>
      </c>
      <c r="S401" s="1">
        <v>45812.63958333333</v>
      </c>
      <c r="T401" s="1">
        <v>45812.63958333333</v>
      </c>
      <c r="U401" t="s">
        <v>1021</v>
      </c>
      <c r="V401" t="s">
        <v>137</v>
      </c>
      <c r="W401" t="s">
        <v>137</v>
      </c>
      <c r="X401" t="s">
        <v>144</v>
      </c>
      <c r="Y401" t="s">
        <v>440</v>
      </c>
      <c r="Z401" t="s">
        <v>137</v>
      </c>
      <c r="AA401" t="s">
        <v>137</v>
      </c>
      <c r="AB401" t="s">
        <v>137</v>
      </c>
      <c r="AC401" t="s">
        <v>137</v>
      </c>
      <c r="AD401" s="2"/>
      <c r="AE401" t="s">
        <v>137</v>
      </c>
      <c r="AF401" t="s">
        <v>137</v>
      </c>
      <c r="AG401" t="s">
        <v>137</v>
      </c>
      <c r="AH401" t="s">
        <v>137</v>
      </c>
      <c r="AI401" t="s">
        <v>137</v>
      </c>
      <c r="AJ401" t="s">
        <v>137</v>
      </c>
      <c r="AK401" t="s">
        <v>137</v>
      </c>
      <c r="AL401" s="2"/>
      <c r="AM401" t="s">
        <v>137</v>
      </c>
      <c r="AN401" t="s">
        <v>137</v>
      </c>
      <c r="AO401" t="s">
        <v>137</v>
      </c>
      <c r="AP401" t="s">
        <v>137</v>
      </c>
      <c r="AQ401" t="s">
        <v>137</v>
      </c>
      <c r="AR401" t="s">
        <v>137</v>
      </c>
      <c r="AS401" t="s">
        <v>137</v>
      </c>
      <c r="AT401" t="s">
        <v>137</v>
      </c>
      <c r="AU401" t="s">
        <v>137</v>
      </c>
      <c r="AV401" t="s">
        <v>137</v>
      </c>
      <c r="AW401" t="s">
        <v>137</v>
      </c>
      <c r="AX401" t="s">
        <v>137</v>
      </c>
      <c r="AY401" t="s">
        <v>137</v>
      </c>
      <c r="AZ401" t="s">
        <v>137</v>
      </c>
      <c r="BA401" t="s">
        <v>137</v>
      </c>
      <c r="BB401" t="s">
        <v>137</v>
      </c>
      <c r="BC401" t="s">
        <v>137</v>
      </c>
      <c r="BD401" t="s">
        <v>137</v>
      </c>
      <c r="BE401" t="s">
        <v>137</v>
      </c>
      <c r="BF401" t="s">
        <v>137</v>
      </c>
      <c r="BG401" t="s">
        <v>137</v>
      </c>
      <c r="BH401" t="s">
        <v>137</v>
      </c>
      <c r="BI401" t="s">
        <v>137</v>
      </c>
      <c r="BJ401" t="s">
        <v>137</v>
      </c>
      <c r="BK401" t="s">
        <v>137</v>
      </c>
      <c r="BL401" t="s">
        <v>137</v>
      </c>
      <c r="BM401" t="s">
        <v>137</v>
      </c>
      <c r="BN401" t="s">
        <v>137</v>
      </c>
      <c r="BO401" t="s">
        <v>137</v>
      </c>
      <c r="BP401" t="s">
        <v>2827</v>
      </c>
      <c r="BQ401" t="s">
        <v>137</v>
      </c>
      <c r="BR401" t="s">
        <v>137</v>
      </c>
      <c r="BS401" t="s">
        <v>137</v>
      </c>
      <c r="BT401" t="s">
        <v>137</v>
      </c>
      <c r="BU401" t="s">
        <v>137</v>
      </c>
      <c r="BW401" t="s">
        <v>137</v>
      </c>
      <c r="BX401" t="s">
        <v>137</v>
      </c>
      <c r="BY401" t="s">
        <v>137</v>
      </c>
      <c r="BZ401" t="s">
        <v>137</v>
      </c>
      <c r="CA401" t="s">
        <v>137</v>
      </c>
      <c r="CB401" t="s">
        <v>137</v>
      </c>
      <c r="CC401" t="s">
        <v>137</v>
      </c>
      <c r="CD401" t="s">
        <v>137</v>
      </c>
      <c r="CE401" t="s">
        <v>137</v>
      </c>
      <c r="CF401" t="s">
        <v>137</v>
      </c>
      <c r="CG401" t="s">
        <v>137</v>
      </c>
      <c r="CH401" t="s">
        <v>137</v>
      </c>
      <c r="CI401" t="s">
        <v>137</v>
      </c>
      <c r="CJ401" t="s">
        <v>137</v>
      </c>
      <c r="CK401" t="s">
        <v>137</v>
      </c>
      <c r="CL401" t="s">
        <v>137</v>
      </c>
      <c r="CM401" t="s">
        <v>137</v>
      </c>
      <c r="CN401" t="s">
        <v>137</v>
      </c>
      <c r="CO401" t="s">
        <v>137</v>
      </c>
      <c r="CP401" t="s">
        <v>137</v>
      </c>
      <c r="CQ401" s="1">
        <v>45812.63958333333</v>
      </c>
      <c r="CR401" s="1">
        <v>45812.63958333333</v>
      </c>
      <c r="CS401" s="1">
        <v>45812.63958333333</v>
      </c>
      <c r="CT401" t="s">
        <v>2828</v>
      </c>
      <c r="CU401" t="s">
        <v>2828</v>
      </c>
      <c r="CV401" t="s">
        <v>2829</v>
      </c>
      <c r="CW401" t="s">
        <v>2829</v>
      </c>
      <c r="CX401" s="3"/>
      <c r="CY401" s="3"/>
      <c r="CZ401">
        <v>1</v>
      </c>
      <c r="DA401" t="s">
        <v>2830</v>
      </c>
      <c r="DB401" t="s">
        <v>137</v>
      </c>
      <c r="DC401" t="s">
        <v>137</v>
      </c>
      <c r="DD401" t="s">
        <v>137</v>
      </c>
      <c r="DE401" t="s">
        <v>137</v>
      </c>
      <c r="DF401" t="s">
        <v>2831</v>
      </c>
      <c r="DG401" t="s">
        <v>137</v>
      </c>
      <c r="DH401" t="s">
        <v>137</v>
      </c>
      <c r="DI401" t="s">
        <v>137</v>
      </c>
      <c r="DJ401" t="s">
        <v>137</v>
      </c>
      <c r="DK401">
        <v>0</v>
      </c>
      <c r="DL401" t="s">
        <v>209</v>
      </c>
      <c r="DM401" t="s">
        <v>137</v>
      </c>
      <c r="DN401" t="s">
        <v>137</v>
      </c>
      <c r="DO401" s="1">
        <v>45812.63958333333</v>
      </c>
      <c r="DP401" s="1"/>
      <c r="DQ401" t="s">
        <v>150</v>
      </c>
      <c r="DR401" t="s">
        <v>151</v>
      </c>
      <c r="DS401" t="s">
        <v>152</v>
      </c>
      <c r="DT401" t="s">
        <v>137</v>
      </c>
      <c r="DU401" t="s">
        <v>137</v>
      </c>
      <c r="DV401" t="s">
        <v>137</v>
      </c>
      <c r="DW401" t="s">
        <v>137</v>
      </c>
      <c r="DX401" t="s">
        <v>137</v>
      </c>
      <c r="DY401" t="s">
        <v>137</v>
      </c>
      <c r="DZ401" t="s">
        <v>148</v>
      </c>
      <c r="EA401" t="b">
        <v>0</v>
      </c>
      <c r="EB401" t="s">
        <v>137</v>
      </c>
    </row>
    <row r="402" spans="1:132" x14ac:dyDescent="0.25">
      <c r="A402">
        <v>157670973</v>
      </c>
      <c r="B402">
        <v>11642</v>
      </c>
      <c r="C402" t="s">
        <v>192</v>
      </c>
      <c r="D402" t="s">
        <v>224</v>
      </c>
      <c r="E402" t="s">
        <v>134</v>
      </c>
      <c r="F402" t="s">
        <v>135</v>
      </c>
      <c r="G402" t="s">
        <v>194</v>
      </c>
      <c r="H402" t="s">
        <v>137</v>
      </c>
      <c r="I402" t="s">
        <v>225</v>
      </c>
      <c r="J402" t="s">
        <v>226</v>
      </c>
      <c r="K402" t="s">
        <v>227</v>
      </c>
      <c r="L402" t="s">
        <v>228</v>
      </c>
      <c r="M402" t="s">
        <v>137</v>
      </c>
      <c r="N402" t="s">
        <v>197</v>
      </c>
      <c r="O402" t="s">
        <v>197</v>
      </c>
      <c r="P402" s="1">
        <v>45814</v>
      </c>
      <c r="Q402" s="1">
        <v>45812.443749999999</v>
      </c>
      <c r="R402" s="1">
        <v>45812.443749999999</v>
      </c>
      <c r="S402" s="1">
        <v>45833.40347222222</v>
      </c>
      <c r="T402" s="1">
        <v>45833.40347222222</v>
      </c>
      <c r="U402" t="s">
        <v>2832</v>
      </c>
      <c r="V402" t="s">
        <v>137</v>
      </c>
      <c r="W402" t="s">
        <v>137</v>
      </c>
      <c r="X402" t="s">
        <v>176</v>
      </c>
      <c r="Y402" t="s">
        <v>361</v>
      </c>
      <c r="Z402" t="s">
        <v>137</v>
      </c>
      <c r="AA402" t="s">
        <v>137</v>
      </c>
      <c r="AB402" t="s">
        <v>137</v>
      </c>
      <c r="AC402" t="s">
        <v>137</v>
      </c>
      <c r="AD402" s="2"/>
      <c r="AE402" t="s">
        <v>137</v>
      </c>
      <c r="AF402" t="s">
        <v>137</v>
      </c>
      <c r="AG402" t="s">
        <v>137</v>
      </c>
      <c r="AH402" t="s">
        <v>137</v>
      </c>
      <c r="AI402" t="s">
        <v>137</v>
      </c>
      <c r="AJ402" t="s">
        <v>137</v>
      </c>
      <c r="AK402" t="s">
        <v>137</v>
      </c>
      <c r="AL402" s="2"/>
      <c r="AM402" t="s">
        <v>137</v>
      </c>
      <c r="AN402" t="s">
        <v>137</v>
      </c>
      <c r="AO402" t="s">
        <v>137</v>
      </c>
      <c r="AP402" t="s">
        <v>137</v>
      </c>
      <c r="AQ402" t="s">
        <v>137</v>
      </c>
      <c r="AR402" t="s">
        <v>137</v>
      </c>
      <c r="AS402" t="s">
        <v>137</v>
      </c>
      <c r="AT402" t="s">
        <v>137</v>
      </c>
      <c r="AU402" t="s">
        <v>137</v>
      </c>
      <c r="AV402" t="s">
        <v>2833</v>
      </c>
      <c r="AW402" t="s">
        <v>200</v>
      </c>
      <c r="AX402" t="s">
        <v>364</v>
      </c>
      <c r="AY402" t="s">
        <v>137</v>
      </c>
      <c r="AZ402" t="s">
        <v>137</v>
      </c>
      <c r="BA402" t="s">
        <v>137</v>
      </c>
      <c r="BB402" t="s">
        <v>137</v>
      </c>
      <c r="BC402" t="s">
        <v>137</v>
      </c>
      <c r="BD402" t="s">
        <v>137</v>
      </c>
      <c r="BE402" t="s">
        <v>137</v>
      </c>
      <c r="BF402" t="s">
        <v>137</v>
      </c>
      <c r="BG402" t="s">
        <v>137</v>
      </c>
      <c r="BH402" t="s">
        <v>137</v>
      </c>
      <c r="BI402" t="s">
        <v>137</v>
      </c>
      <c r="BJ402" t="s">
        <v>137</v>
      </c>
      <c r="BK402" t="s">
        <v>137</v>
      </c>
      <c r="BL402" t="s">
        <v>137</v>
      </c>
      <c r="BM402" t="s">
        <v>137</v>
      </c>
      <c r="BN402" t="s">
        <v>137</v>
      </c>
      <c r="BO402" t="s">
        <v>137</v>
      </c>
      <c r="BP402" t="s">
        <v>137</v>
      </c>
      <c r="BQ402" t="s">
        <v>137</v>
      </c>
      <c r="BR402" t="s">
        <v>137</v>
      </c>
      <c r="BS402" t="s">
        <v>137</v>
      </c>
      <c r="BT402" t="s">
        <v>137</v>
      </c>
      <c r="BU402" t="s">
        <v>137</v>
      </c>
      <c r="BW402" t="s">
        <v>137</v>
      </c>
      <c r="BX402" t="s">
        <v>137</v>
      </c>
      <c r="BY402" t="s">
        <v>137</v>
      </c>
      <c r="BZ402" t="s">
        <v>137</v>
      </c>
      <c r="CA402" t="s">
        <v>137</v>
      </c>
      <c r="CB402" t="s">
        <v>137</v>
      </c>
      <c r="CC402" t="s">
        <v>137</v>
      </c>
      <c r="CD402" t="s">
        <v>137</v>
      </c>
      <c r="CE402" t="s">
        <v>137</v>
      </c>
      <c r="CF402" t="s">
        <v>137</v>
      </c>
      <c r="CG402" t="s">
        <v>137</v>
      </c>
      <c r="CH402" t="s">
        <v>137</v>
      </c>
      <c r="CI402" t="s">
        <v>137</v>
      </c>
      <c r="CJ402" t="s">
        <v>137</v>
      </c>
      <c r="CK402" t="s">
        <v>137</v>
      </c>
      <c r="CL402" t="s">
        <v>137</v>
      </c>
      <c r="CM402" t="s">
        <v>137</v>
      </c>
      <c r="CN402" t="s">
        <v>137</v>
      </c>
      <c r="CO402" t="s">
        <v>137</v>
      </c>
      <c r="CP402" t="s">
        <v>137</v>
      </c>
      <c r="CQ402" s="1">
        <v>45833.40347222222</v>
      </c>
      <c r="CR402" s="1">
        <v>45833.40347222222</v>
      </c>
      <c r="CS402" s="1">
        <v>45833.40347222222</v>
      </c>
      <c r="CT402" t="s">
        <v>2834</v>
      </c>
      <c r="CU402" t="s">
        <v>2835</v>
      </c>
      <c r="CV402" t="s">
        <v>2836</v>
      </c>
      <c r="CW402" t="s">
        <v>2837</v>
      </c>
      <c r="CX402" s="3"/>
      <c r="CY402" s="3"/>
      <c r="DA402" t="s">
        <v>2838</v>
      </c>
      <c r="DB402" t="s">
        <v>137</v>
      </c>
      <c r="DC402" t="s">
        <v>137</v>
      </c>
      <c r="DD402" t="s">
        <v>137</v>
      </c>
      <c r="DE402" t="s">
        <v>137</v>
      </c>
      <c r="DF402" t="s">
        <v>2839</v>
      </c>
      <c r="DG402" t="s">
        <v>900</v>
      </c>
      <c r="DH402" t="s">
        <v>1285</v>
      </c>
      <c r="DI402" t="s">
        <v>137</v>
      </c>
      <c r="DJ402" t="s">
        <v>137</v>
      </c>
      <c r="DK402">
        <v>0</v>
      </c>
      <c r="DL402" t="s">
        <v>209</v>
      </c>
      <c r="DM402" t="s">
        <v>137</v>
      </c>
      <c r="DN402" t="s">
        <v>137</v>
      </c>
      <c r="DO402" s="1">
        <v>45833.40347222222</v>
      </c>
      <c r="DP402" s="1"/>
      <c r="DQ402" t="s">
        <v>534</v>
      </c>
      <c r="DR402" t="s">
        <v>535</v>
      </c>
      <c r="DS402" t="s">
        <v>536</v>
      </c>
      <c r="DT402" t="s">
        <v>137</v>
      </c>
      <c r="DU402" t="s">
        <v>137</v>
      </c>
      <c r="DV402" t="s">
        <v>237</v>
      </c>
      <c r="DW402" t="s">
        <v>137</v>
      </c>
      <c r="DX402" t="s">
        <v>2840</v>
      </c>
      <c r="DY402" t="s">
        <v>137</v>
      </c>
      <c r="DZ402" t="s">
        <v>148</v>
      </c>
      <c r="EA402" t="b">
        <v>0</v>
      </c>
      <c r="EB402" t="s">
        <v>137</v>
      </c>
    </row>
    <row r="403" spans="1:132" x14ac:dyDescent="0.25">
      <c r="A403">
        <v>157666138</v>
      </c>
      <c r="B403">
        <v>11641</v>
      </c>
      <c r="C403" t="s">
        <v>192</v>
      </c>
      <c r="D403" t="s">
        <v>2841</v>
      </c>
      <c r="E403" t="s">
        <v>134</v>
      </c>
      <c r="F403" t="s">
        <v>162</v>
      </c>
      <c r="G403" t="s">
        <v>163</v>
      </c>
      <c r="H403" t="s">
        <v>137</v>
      </c>
      <c r="I403" t="s">
        <v>2842</v>
      </c>
      <c r="J403" t="s">
        <v>139</v>
      </c>
      <c r="K403" t="s">
        <v>140</v>
      </c>
      <c r="L403" t="s">
        <v>141</v>
      </c>
      <c r="M403" t="s">
        <v>137</v>
      </c>
      <c r="N403" t="s">
        <v>165</v>
      </c>
      <c r="O403" t="s">
        <v>165</v>
      </c>
      <c r="P403" s="1"/>
      <c r="Q403" s="1">
        <v>45812.418749999997</v>
      </c>
      <c r="R403" s="1">
        <v>45812.418749999997</v>
      </c>
      <c r="S403" s="1">
        <v>45813.37222222222</v>
      </c>
      <c r="T403" s="1">
        <v>45813.37222222222</v>
      </c>
      <c r="U403" t="s">
        <v>166</v>
      </c>
      <c r="V403" t="s">
        <v>137</v>
      </c>
      <c r="W403" t="s">
        <v>137</v>
      </c>
      <c r="X403" t="s">
        <v>137</v>
      </c>
      <c r="Y403" t="s">
        <v>137</v>
      </c>
      <c r="Z403" t="s">
        <v>137</v>
      </c>
      <c r="AA403" t="s">
        <v>137</v>
      </c>
      <c r="AB403" t="s">
        <v>137</v>
      </c>
      <c r="AC403" t="s">
        <v>137</v>
      </c>
      <c r="AD403" s="2"/>
      <c r="AE403" t="s">
        <v>137</v>
      </c>
      <c r="AF403" t="s">
        <v>137</v>
      </c>
      <c r="AG403" t="s">
        <v>137</v>
      </c>
      <c r="AH403" t="s">
        <v>137</v>
      </c>
      <c r="AI403" t="s">
        <v>137</v>
      </c>
      <c r="AJ403" t="s">
        <v>137</v>
      </c>
      <c r="AK403" t="s">
        <v>137</v>
      </c>
      <c r="AL403" s="2"/>
      <c r="AM403" t="s">
        <v>137</v>
      </c>
      <c r="AN403" t="s">
        <v>137</v>
      </c>
      <c r="AO403" t="s">
        <v>137</v>
      </c>
      <c r="AP403" t="s">
        <v>137</v>
      </c>
      <c r="AQ403" t="s">
        <v>137</v>
      </c>
      <c r="AR403" t="s">
        <v>137</v>
      </c>
      <c r="AS403" t="s">
        <v>137</v>
      </c>
      <c r="AT403" t="s">
        <v>137</v>
      </c>
      <c r="AU403" t="s">
        <v>137</v>
      </c>
      <c r="AV403" t="s">
        <v>137</v>
      </c>
      <c r="AW403" t="s">
        <v>137</v>
      </c>
      <c r="AX403" t="s">
        <v>137</v>
      </c>
      <c r="AY403" t="s">
        <v>137</v>
      </c>
      <c r="AZ403" t="s">
        <v>137</v>
      </c>
      <c r="BA403" t="s">
        <v>137</v>
      </c>
      <c r="BB403" t="s">
        <v>137</v>
      </c>
      <c r="BC403" t="s">
        <v>137</v>
      </c>
      <c r="BD403" t="s">
        <v>137</v>
      </c>
      <c r="BE403" t="s">
        <v>137</v>
      </c>
      <c r="BF403" t="s">
        <v>137</v>
      </c>
      <c r="BG403" t="s">
        <v>137</v>
      </c>
      <c r="BH403" t="s">
        <v>137</v>
      </c>
      <c r="BI403" t="s">
        <v>137</v>
      </c>
      <c r="BJ403" t="s">
        <v>137</v>
      </c>
      <c r="BK403" t="s">
        <v>137</v>
      </c>
      <c r="BL403" t="s">
        <v>137</v>
      </c>
      <c r="BM403" t="s">
        <v>137</v>
      </c>
      <c r="BN403" t="s">
        <v>137</v>
      </c>
      <c r="BO403" t="s">
        <v>137</v>
      </c>
      <c r="BP403" t="s">
        <v>137</v>
      </c>
      <c r="BQ403" t="s">
        <v>137</v>
      </c>
      <c r="BR403" t="s">
        <v>137</v>
      </c>
      <c r="BS403" t="s">
        <v>137</v>
      </c>
      <c r="BT403" t="s">
        <v>137</v>
      </c>
      <c r="BU403" t="s">
        <v>137</v>
      </c>
      <c r="BW403" t="s">
        <v>137</v>
      </c>
      <c r="BX403" t="s">
        <v>137</v>
      </c>
      <c r="BY403" t="s">
        <v>137</v>
      </c>
      <c r="BZ403" t="s">
        <v>137</v>
      </c>
      <c r="CA403" t="s">
        <v>137</v>
      </c>
      <c r="CB403" t="s">
        <v>137</v>
      </c>
      <c r="CC403" t="s">
        <v>137</v>
      </c>
      <c r="CD403" t="s">
        <v>137</v>
      </c>
      <c r="CE403" t="s">
        <v>137</v>
      </c>
      <c r="CF403" t="s">
        <v>137</v>
      </c>
      <c r="CG403" t="s">
        <v>137</v>
      </c>
      <c r="CH403" t="s">
        <v>137</v>
      </c>
      <c r="CI403" t="s">
        <v>137</v>
      </c>
      <c r="CJ403" t="s">
        <v>137</v>
      </c>
      <c r="CK403" t="s">
        <v>137</v>
      </c>
      <c r="CL403" t="s">
        <v>137</v>
      </c>
      <c r="CM403" t="s">
        <v>137</v>
      </c>
      <c r="CN403" t="s">
        <v>137</v>
      </c>
      <c r="CO403" t="s">
        <v>137</v>
      </c>
      <c r="CP403" t="s">
        <v>137</v>
      </c>
      <c r="CQ403" s="1">
        <v>45813.37222222222</v>
      </c>
      <c r="CR403" s="1">
        <v>45813.37222222222</v>
      </c>
      <c r="CS403" s="1">
        <v>45813.37222222222</v>
      </c>
      <c r="CT403" t="s">
        <v>137</v>
      </c>
      <c r="CU403" t="s">
        <v>137</v>
      </c>
      <c r="CV403" t="s">
        <v>2843</v>
      </c>
      <c r="CW403" t="s">
        <v>2844</v>
      </c>
      <c r="CX403" s="3"/>
      <c r="CY403" s="3"/>
      <c r="DA403" t="s">
        <v>137</v>
      </c>
      <c r="DB403" t="s">
        <v>137</v>
      </c>
      <c r="DC403" t="s">
        <v>137</v>
      </c>
      <c r="DD403" t="s">
        <v>137</v>
      </c>
      <c r="DE403" t="s">
        <v>137</v>
      </c>
      <c r="DF403" t="s">
        <v>137</v>
      </c>
      <c r="DG403" t="s">
        <v>137</v>
      </c>
      <c r="DH403" t="s">
        <v>137</v>
      </c>
      <c r="DI403" t="s">
        <v>137</v>
      </c>
      <c r="DJ403" t="s">
        <v>137</v>
      </c>
      <c r="DK403">
        <v>0</v>
      </c>
      <c r="DL403" t="s">
        <v>137</v>
      </c>
      <c r="DM403" t="s">
        <v>137</v>
      </c>
      <c r="DN403" t="s">
        <v>137</v>
      </c>
      <c r="DO403" s="1">
        <v>45813.37222222222</v>
      </c>
      <c r="DP403" s="1"/>
      <c r="DQ403" t="s">
        <v>1709</v>
      </c>
      <c r="DR403" t="s">
        <v>1710</v>
      </c>
      <c r="DS403" t="s">
        <v>1711</v>
      </c>
      <c r="DT403" t="s">
        <v>137</v>
      </c>
      <c r="DU403" t="s">
        <v>137</v>
      </c>
      <c r="DV403" t="s">
        <v>137</v>
      </c>
      <c r="DW403" t="s">
        <v>137</v>
      </c>
      <c r="DX403" t="s">
        <v>2676</v>
      </c>
      <c r="DY403" t="s">
        <v>137</v>
      </c>
      <c r="DZ403" t="s">
        <v>168</v>
      </c>
      <c r="EA403" t="b">
        <v>0</v>
      </c>
      <c r="EB403" t="s">
        <v>137</v>
      </c>
    </row>
    <row r="404" spans="1:132" x14ac:dyDescent="0.25">
      <c r="A404">
        <v>157663291</v>
      </c>
      <c r="B404">
        <v>11640</v>
      </c>
      <c r="C404" t="s">
        <v>192</v>
      </c>
      <c r="D404" t="s">
        <v>133</v>
      </c>
      <c r="E404" t="s">
        <v>134</v>
      </c>
      <c r="F404" t="s">
        <v>135</v>
      </c>
      <c r="G404" t="s">
        <v>136</v>
      </c>
      <c r="H404" t="s">
        <v>137</v>
      </c>
      <c r="I404" t="s">
        <v>138</v>
      </c>
      <c r="J404" t="s">
        <v>150</v>
      </c>
      <c r="K404" t="s">
        <v>151</v>
      </c>
      <c r="L404" t="s">
        <v>152</v>
      </c>
      <c r="M404" t="s">
        <v>137</v>
      </c>
      <c r="N404" t="s">
        <v>2310</v>
      </c>
      <c r="O404" t="s">
        <v>2310</v>
      </c>
      <c r="P404" s="1"/>
      <c r="Q404" s="1">
        <v>45812.40347222222</v>
      </c>
      <c r="R404" s="1">
        <v>45812.40347222222</v>
      </c>
      <c r="S404" s="1">
        <v>45812.472916666666</v>
      </c>
      <c r="T404" s="1">
        <v>45812.472916666666</v>
      </c>
      <c r="U404" t="s">
        <v>2845</v>
      </c>
      <c r="V404" t="s">
        <v>137</v>
      </c>
      <c r="W404" t="s">
        <v>137</v>
      </c>
      <c r="X404" t="s">
        <v>137</v>
      </c>
      <c r="Y404" t="s">
        <v>470</v>
      </c>
      <c r="Z404" t="s">
        <v>137</v>
      </c>
      <c r="AA404" t="s">
        <v>137</v>
      </c>
      <c r="AB404" t="s">
        <v>137</v>
      </c>
      <c r="AC404" t="s">
        <v>137</v>
      </c>
      <c r="AD404" s="2"/>
      <c r="AE404" t="s">
        <v>137</v>
      </c>
      <c r="AF404" t="s">
        <v>137</v>
      </c>
      <c r="AG404" t="s">
        <v>137</v>
      </c>
      <c r="AH404" t="s">
        <v>137</v>
      </c>
      <c r="AI404" t="s">
        <v>137</v>
      </c>
      <c r="AJ404" t="s">
        <v>137</v>
      </c>
      <c r="AK404" t="s">
        <v>137</v>
      </c>
      <c r="AL404" s="2"/>
      <c r="AM404" t="s">
        <v>137</v>
      </c>
      <c r="AN404" t="s">
        <v>137</v>
      </c>
      <c r="AO404" t="s">
        <v>137</v>
      </c>
      <c r="AP404" t="s">
        <v>137</v>
      </c>
      <c r="AQ404" t="s">
        <v>137</v>
      </c>
      <c r="AR404" t="s">
        <v>137</v>
      </c>
      <c r="AS404" t="s">
        <v>137</v>
      </c>
      <c r="AT404" t="s">
        <v>137</v>
      </c>
      <c r="AU404" t="s">
        <v>137</v>
      </c>
      <c r="AV404" t="s">
        <v>137</v>
      </c>
      <c r="AW404" t="s">
        <v>137</v>
      </c>
      <c r="AX404" t="s">
        <v>137</v>
      </c>
      <c r="AY404" t="s">
        <v>137</v>
      </c>
      <c r="AZ404" t="s">
        <v>137</v>
      </c>
      <c r="BA404" t="s">
        <v>137</v>
      </c>
      <c r="BB404" t="s">
        <v>137</v>
      </c>
      <c r="BC404" t="s">
        <v>137</v>
      </c>
      <c r="BD404" t="s">
        <v>137</v>
      </c>
      <c r="BE404" t="s">
        <v>137</v>
      </c>
      <c r="BF404" t="s">
        <v>137</v>
      </c>
      <c r="BG404" t="s">
        <v>137</v>
      </c>
      <c r="BH404" t="s">
        <v>137</v>
      </c>
      <c r="BI404" t="s">
        <v>137</v>
      </c>
      <c r="BJ404" t="s">
        <v>137</v>
      </c>
      <c r="BK404" t="s">
        <v>137</v>
      </c>
      <c r="BL404" t="s">
        <v>137</v>
      </c>
      <c r="BM404" t="s">
        <v>137</v>
      </c>
      <c r="BN404" t="s">
        <v>137</v>
      </c>
      <c r="BO404" t="s">
        <v>137</v>
      </c>
      <c r="BP404" t="s">
        <v>2846</v>
      </c>
      <c r="BQ404" t="s">
        <v>137</v>
      </c>
      <c r="BR404" t="s">
        <v>137</v>
      </c>
      <c r="BS404" t="s">
        <v>137</v>
      </c>
      <c r="BT404" t="s">
        <v>137</v>
      </c>
      <c r="BU404" t="s">
        <v>137</v>
      </c>
      <c r="BW404" t="s">
        <v>137</v>
      </c>
      <c r="BX404" t="s">
        <v>137</v>
      </c>
      <c r="BY404" t="s">
        <v>137</v>
      </c>
      <c r="BZ404" t="s">
        <v>137</v>
      </c>
      <c r="CA404" t="s">
        <v>137</v>
      </c>
      <c r="CB404" t="s">
        <v>137</v>
      </c>
      <c r="CC404" t="s">
        <v>137</v>
      </c>
      <c r="CD404" t="s">
        <v>137</v>
      </c>
      <c r="CE404" t="s">
        <v>137</v>
      </c>
      <c r="CF404" t="s">
        <v>137</v>
      </c>
      <c r="CG404" t="s">
        <v>137</v>
      </c>
      <c r="CH404" t="s">
        <v>137</v>
      </c>
      <c r="CI404" t="s">
        <v>137</v>
      </c>
      <c r="CJ404" t="s">
        <v>137</v>
      </c>
      <c r="CK404" t="s">
        <v>137</v>
      </c>
      <c r="CL404" t="s">
        <v>137</v>
      </c>
      <c r="CM404" t="s">
        <v>137</v>
      </c>
      <c r="CN404" t="s">
        <v>137</v>
      </c>
      <c r="CO404" t="s">
        <v>137</v>
      </c>
      <c r="CP404" t="s">
        <v>137</v>
      </c>
      <c r="CQ404" s="1">
        <v>45812.472916666666</v>
      </c>
      <c r="CR404" s="1">
        <v>45812.472916666666</v>
      </c>
      <c r="CS404" s="1">
        <v>45812.472916666666</v>
      </c>
      <c r="CT404" t="s">
        <v>2847</v>
      </c>
      <c r="CU404" t="s">
        <v>2847</v>
      </c>
      <c r="CV404" t="s">
        <v>2848</v>
      </c>
      <c r="CW404" t="s">
        <v>2848</v>
      </c>
      <c r="CX404" s="3"/>
      <c r="CY404" s="3"/>
      <c r="CZ404">
        <v>1</v>
      </c>
      <c r="DA404" t="s">
        <v>2849</v>
      </c>
      <c r="DB404" t="s">
        <v>137</v>
      </c>
      <c r="DC404" t="s">
        <v>137</v>
      </c>
      <c r="DD404" t="s">
        <v>137</v>
      </c>
      <c r="DE404" t="s">
        <v>137</v>
      </c>
      <c r="DF404" t="s">
        <v>2850</v>
      </c>
      <c r="DG404" t="s">
        <v>137</v>
      </c>
      <c r="DH404" t="s">
        <v>137</v>
      </c>
      <c r="DI404" t="s">
        <v>137</v>
      </c>
      <c r="DJ404" t="s">
        <v>137</v>
      </c>
      <c r="DK404">
        <v>0</v>
      </c>
      <c r="DL404" t="s">
        <v>209</v>
      </c>
      <c r="DM404" t="s">
        <v>137</v>
      </c>
      <c r="DN404" t="s">
        <v>137</v>
      </c>
      <c r="DO404" s="1">
        <v>45812.472916666666</v>
      </c>
      <c r="DP404" s="1"/>
      <c r="DQ404" t="s">
        <v>150</v>
      </c>
      <c r="DR404" t="s">
        <v>151</v>
      </c>
      <c r="DS404" t="s">
        <v>152</v>
      </c>
      <c r="DT404" t="s">
        <v>137</v>
      </c>
      <c r="DU404" t="s">
        <v>137</v>
      </c>
      <c r="DV404" t="s">
        <v>137</v>
      </c>
      <c r="DW404" t="s">
        <v>137</v>
      </c>
      <c r="DX404" t="s">
        <v>137</v>
      </c>
      <c r="DY404" t="s">
        <v>137</v>
      </c>
      <c r="DZ404" t="s">
        <v>148</v>
      </c>
      <c r="EA404" t="b">
        <v>0</v>
      </c>
      <c r="EB404" t="s">
        <v>137</v>
      </c>
    </row>
    <row r="405" spans="1:132" x14ac:dyDescent="0.25">
      <c r="A405">
        <v>157662672</v>
      </c>
      <c r="B405">
        <v>11639</v>
      </c>
      <c r="C405" t="s">
        <v>192</v>
      </c>
      <c r="D405" t="s">
        <v>133</v>
      </c>
      <c r="E405" t="s">
        <v>134</v>
      </c>
      <c r="F405" t="s">
        <v>135</v>
      </c>
      <c r="G405" t="s">
        <v>136</v>
      </c>
      <c r="H405" t="s">
        <v>137</v>
      </c>
      <c r="I405" t="s">
        <v>138</v>
      </c>
      <c r="J405" t="s">
        <v>273</v>
      </c>
      <c r="K405" t="s">
        <v>274</v>
      </c>
      <c r="L405" t="s">
        <v>275</v>
      </c>
      <c r="M405" t="s">
        <v>137</v>
      </c>
      <c r="N405" t="s">
        <v>358</v>
      </c>
      <c r="O405" t="s">
        <v>358</v>
      </c>
      <c r="P405" s="1">
        <v>45814.041666666664</v>
      </c>
      <c r="Q405" s="1">
        <v>45812.4</v>
      </c>
      <c r="R405" s="1">
        <v>45812.4</v>
      </c>
      <c r="S405" s="1">
        <v>45812.518750000003</v>
      </c>
      <c r="T405" s="1">
        <v>45812.518750000003</v>
      </c>
      <c r="U405" t="s">
        <v>2851</v>
      </c>
      <c r="V405" t="s">
        <v>137</v>
      </c>
      <c r="W405" t="s">
        <v>137</v>
      </c>
      <c r="X405" t="s">
        <v>2852</v>
      </c>
      <c r="Y405" t="s">
        <v>186</v>
      </c>
      <c r="Z405" t="s">
        <v>137</v>
      </c>
      <c r="AA405" t="s">
        <v>137</v>
      </c>
      <c r="AB405" t="s">
        <v>137</v>
      </c>
      <c r="AC405" t="s">
        <v>137</v>
      </c>
      <c r="AD405" s="2"/>
      <c r="AE405" t="s">
        <v>137</v>
      </c>
      <c r="AF405" t="s">
        <v>137</v>
      </c>
      <c r="AG405" t="s">
        <v>137</v>
      </c>
      <c r="AH405" t="s">
        <v>137</v>
      </c>
      <c r="AI405" t="s">
        <v>137</v>
      </c>
      <c r="AJ405" t="s">
        <v>137</v>
      </c>
      <c r="AK405" t="s">
        <v>137</v>
      </c>
      <c r="AL405" s="2"/>
      <c r="AM405" t="s">
        <v>137</v>
      </c>
      <c r="AN405" t="s">
        <v>137</v>
      </c>
      <c r="AO405" t="s">
        <v>137</v>
      </c>
      <c r="AP405" t="s">
        <v>137</v>
      </c>
      <c r="AQ405" t="s">
        <v>137</v>
      </c>
      <c r="AR405" t="s">
        <v>137</v>
      </c>
      <c r="AS405" t="s">
        <v>137</v>
      </c>
      <c r="AT405" t="s">
        <v>137</v>
      </c>
      <c r="AU405" t="s">
        <v>137</v>
      </c>
      <c r="AV405" t="s">
        <v>137</v>
      </c>
      <c r="AW405" t="s">
        <v>137</v>
      </c>
      <c r="AX405" t="s">
        <v>137</v>
      </c>
      <c r="AY405" t="s">
        <v>137</v>
      </c>
      <c r="AZ405" t="s">
        <v>137</v>
      </c>
      <c r="BA405" t="s">
        <v>137</v>
      </c>
      <c r="BB405" t="s">
        <v>137</v>
      </c>
      <c r="BC405" t="s">
        <v>137</v>
      </c>
      <c r="BD405" t="s">
        <v>137</v>
      </c>
      <c r="BE405" t="s">
        <v>137</v>
      </c>
      <c r="BF405" t="s">
        <v>137</v>
      </c>
      <c r="BG405" t="s">
        <v>137</v>
      </c>
      <c r="BH405" t="s">
        <v>137</v>
      </c>
      <c r="BI405" t="s">
        <v>137</v>
      </c>
      <c r="BJ405" t="s">
        <v>137</v>
      </c>
      <c r="BK405" t="s">
        <v>137</v>
      </c>
      <c r="BL405" t="s">
        <v>137</v>
      </c>
      <c r="BM405" t="s">
        <v>137</v>
      </c>
      <c r="BN405" t="s">
        <v>137</v>
      </c>
      <c r="BO405" t="s">
        <v>137</v>
      </c>
      <c r="BP405" t="s">
        <v>2853</v>
      </c>
      <c r="BQ405" t="s">
        <v>137</v>
      </c>
      <c r="BR405" t="s">
        <v>137</v>
      </c>
      <c r="BS405" t="s">
        <v>137</v>
      </c>
      <c r="BT405" t="s">
        <v>137</v>
      </c>
      <c r="BU405" t="s">
        <v>137</v>
      </c>
      <c r="BW405" t="s">
        <v>137</v>
      </c>
      <c r="BX405" t="s">
        <v>137</v>
      </c>
      <c r="BY405" t="s">
        <v>137</v>
      </c>
      <c r="BZ405" t="s">
        <v>137</v>
      </c>
      <c r="CA405" t="s">
        <v>137</v>
      </c>
      <c r="CB405" t="s">
        <v>137</v>
      </c>
      <c r="CC405" t="s">
        <v>137</v>
      </c>
      <c r="CD405" t="s">
        <v>137</v>
      </c>
      <c r="CE405" t="s">
        <v>137</v>
      </c>
      <c r="CF405" t="s">
        <v>137</v>
      </c>
      <c r="CG405" t="s">
        <v>137</v>
      </c>
      <c r="CH405" t="s">
        <v>137</v>
      </c>
      <c r="CI405" t="s">
        <v>137</v>
      </c>
      <c r="CJ405" t="s">
        <v>137</v>
      </c>
      <c r="CK405" t="s">
        <v>137</v>
      </c>
      <c r="CL405" t="s">
        <v>137</v>
      </c>
      <c r="CM405" t="s">
        <v>137</v>
      </c>
      <c r="CN405" t="s">
        <v>137</v>
      </c>
      <c r="CO405" t="s">
        <v>137</v>
      </c>
      <c r="CP405" t="s">
        <v>137</v>
      </c>
      <c r="CQ405" s="1">
        <v>45812.518750000003</v>
      </c>
      <c r="CR405" s="1">
        <v>45812.518750000003</v>
      </c>
      <c r="CS405" s="1">
        <v>45812.518750000003</v>
      </c>
      <c r="CT405" t="s">
        <v>2854</v>
      </c>
      <c r="CU405" t="s">
        <v>2854</v>
      </c>
      <c r="CV405" t="s">
        <v>2855</v>
      </c>
      <c r="CW405" t="s">
        <v>2855</v>
      </c>
      <c r="CX405" s="3"/>
      <c r="CY405" s="3"/>
      <c r="CZ405">
        <v>1</v>
      </c>
      <c r="DA405" t="s">
        <v>2856</v>
      </c>
      <c r="DB405" t="s">
        <v>137</v>
      </c>
      <c r="DC405" t="s">
        <v>137</v>
      </c>
      <c r="DD405" t="s">
        <v>137</v>
      </c>
      <c r="DE405" t="s">
        <v>137</v>
      </c>
      <c r="DF405" t="s">
        <v>2857</v>
      </c>
      <c r="DG405" t="s">
        <v>137</v>
      </c>
      <c r="DH405" t="s">
        <v>137</v>
      </c>
      <c r="DI405" t="s">
        <v>137</v>
      </c>
      <c r="DJ405" t="s">
        <v>137</v>
      </c>
      <c r="DK405">
        <v>0</v>
      </c>
      <c r="DL405" t="s">
        <v>137</v>
      </c>
      <c r="DM405" t="s">
        <v>137</v>
      </c>
      <c r="DN405" t="s">
        <v>137</v>
      </c>
      <c r="DO405" s="1">
        <v>45812.518750000003</v>
      </c>
      <c r="DP405" s="1"/>
      <c r="DQ405" t="s">
        <v>273</v>
      </c>
      <c r="DR405" t="s">
        <v>274</v>
      </c>
      <c r="DS405" t="s">
        <v>275</v>
      </c>
      <c r="DT405" t="s">
        <v>137</v>
      </c>
      <c r="DU405" t="s">
        <v>137</v>
      </c>
      <c r="DV405" t="s">
        <v>137</v>
      </c>
      <c r="DW405" t="s">
        <v>137</v>
      </c>
      <c r="DX405" t="s">
        <v>137</v>
      </c>
      <c r="DY405" t="s">
        <v>137</v>
      </c>
      <c r="DZ405" t="s">
        <v>148</v>
      </c>
      <c r="EA405" t="b">
        <v>0</v>
      </c>
      <c r="EB405" t="s">
        <v>137</v>
      </c>
    </row>
    <row r="406" spans="1:132" x14ac:dyDescent="0.25">
      <c r="A406">
        <v>157659009</v>
      </c>
      <c r="B406">
        <v>11638</v>
      </c>
      <c r="C406" t="s">
        <v>192</v>
      </c>
      <c r="D406" t="s">
        <v>2858</v>
      </c>
      <c r="E406" t="s">
        <v>134</v>
      </c>
      <c r="F406" t="s">
        <v>162</v>
      </c>
      <c r="G406" t="s">
        <v>163</v>
      </c>
      <c r="H406" t="s">
        <v>137</v>
      </c>
      <c r="I406" t="s">
        <v>2859</v>
      </c>
      <c r="J406" t="s">
        <v>139</v>
      </c>
      <c r="K406" t="s">
        <v>140</v>
      </c>
      <c r="L406" t="s">
        <v>141</v>
      </c>
      <c r="M406" t="s">
        <v>137</v>
      </c>
      <c r="N406" t="s">
        <v>165</v>
      </c>
      <c r="O406" t="s">
        <v>165</v>
      </c>
      <c r="P406" s="1"/>
      <c r="Q406" s="1">
        <v>45812.377083333333</v>
      </c>
      <c r="R406" s="1">
        <v>45812.377083333333</v>
      </c>
      <c r="S406" s="1">
        <v>45813.37222222222</v>
      </c>
      <c r="T406" s="1">
        <v>45813.37222222222</v>
      </c>
      <c r="U406" t="s">
        <v>166</v>
      </c>
      <c r="V406" t="s">
        <v>137</v>
      </c>
      <c r="W406" t="s">
        <v>137</v>
      </c>
      <c r="X406" t="s">
        <v>137</v>
      </c>
      <c r="Y406" t="s">
        <v>137</v>
      </c>
      <c r="Z406" t="s">
        <v>137</v>
      </c>
      <c r="AA406" t="s">
        <v>137</v>
      </c>
      <c r="AB406" t="s">
        <v>137</v>
      </c>
      <c r="AC406" t="s">
        <v>137</v>
      </c>
      <c r="AD406" s="2"/>
      <c r="AE406" t="s">
        <v>137</v>
      </c>
      <c r="AF406" t="s">
        <v>137</v>
      </c>
      <c r="AG406" t="s">
        <v>137</v>
      </c>
      <c r="AH406" t="s">
        <v>137</v>
      </c>
      <c r="AI406" t="s">
        <v>137</v>
      </c>
      <c r="AJ406" t="s">
        <v>137</v>
      </c>
      <c r="AK406" t="s">
        <v>137</v>
      </c>
      <c r="AL406" s="2"/>
      <c r="AM406" t="s">
        <v>137</v>
      </c>
      <c r="AN406" t="s">
        <v>137</v>
      </c>
      <c r="AO406" t="s">
        <v>137</v>
      </c>
      <c r="AP406" t="s">
        <v>137</v>
      </c>
      <c r="AQ406" t="s">
        <v>137</v>
      </c>
      <c r="AR406" t="s">
        <v>137</v>
      </c>
      <c r="AS406" t="s">
        <v>137</v>
      </c>
      <c r="AT406" t="s">
        <v>137</v>
      </c>
      <c r="AU406" t="s">
        <v>137</v>
      </c>
      <c r="AV406" t="s">
        <v>137</v>
      </c>
      <c r="AW406" t="s">
        <v>137</v>
      </c>
      <c r="AX406" t="s">
        <v>137</v>
      </c>
      <c r="AY406" t="s">
        <v>137</v>
      </c>
      <c r="AZ406" t="s">
        <v>137</v>
      </c>
      <c r="BA406" t="s">
        <v>137</v>
      </c>
      <c r="BB406" t="s">
        <v>137</v>
      </c>
      <c r="BC406" t="s">
        <v>137</v>
      </c>
      <c r="BD406" t="s">
        <v>137</v>
      </c>
      <c r="BE406" t="s">
        <v>137</v>
      </c>
      <c r="BF406" t="s">
        <v>137</v>
      </c>
      <c r="BG406" t="s">
        <v>137</v>
      </c>
      <c r="BH406" t="s">
        <v>137</v>
      </c>
      <c r="BI406" t="s">
        <v>137</v>
      </c>
      <c r="BJ406" t="s">
        <v>137</v>
      </c>
      <c r="BK406" t="s">
        <v>137</v>
      </c>
      <c r="BL406" t="s">
        <v>137</v>
      </c>
      <c r="BM406" t="s">
        <v>137</v>
      </c>
      <c r="BN406" t="s">
        <v>137</v>
      </c>
      <c r="BO406" t="s">
        <v>137</v>
      </c>
      <c r="BP406" t="s">
        <v>137</v>
      </c>
      <c r="BQ406" t="s">
        <v>137</v>
      </c>
      <c r="BR406" t="s">
        <v>137</v>
      </c>
      <c r="BS406" t="s">
        <v>137</v>
      </c>
      <c r="BT406" t="s">
        <v>137</v>
      </c>
      <c r="BU406" t="s">
        <v>137</v>
      </c>
      <c r="BW406" t="s">
        <v>137</v>
      </c>
      <c r="BX406" t="s">
        <v>137</v>
      </c>
      <c r="BY406" t="s">
        <v>137</v>
      </c>
      <c r="BZ406" t="s">
        <v>137</v>
      </c>
      <c r="CA406" t="s">
        <v>137</v>
      </c>
      <c r="CB406" t="s">
        <v>137</v>
      </c>
      <c r="CC406" t="s">
        <v>137</v>
      </c>
      <c r="CD406" t="s">
        <v>137</v>
      </c>
      <c r="CE406" t="s">
        <v>137</v>
      </c>
      <c r="CF406" t="s">
        <v>137</v>
      </c>
      <c r="CG406" t="s">
        <v>137</v>
      </c>
      <c r="CH406" t="s">
        <v>137</v>
      </c>
      <c r="CI406" t="s">
        <v>137</v>
      </c>
      <c r="CJ406" t="s">
        <v>137</v>
      </c>
      <c r="CK406" t="s">
        <v>137</v>
      </c>
      <c r="CL406" t="s">
        <v>137</v>
      </c>
      <c r="CM406" t="s">
        <v>137</v>
      </c>
      <c r="CN406" t="s">
        <v>137</v>
      </c>
      <c r="CO406" t="s">
        <v>137</v>
      </c>
      <c r="CP406" t="s">
        <v>137</v>
      </c>
      <c r="CQ406" s="1">
        <v>45813.37222222222</v>
      </c>
      <c r="CR406" s="1">
        <v>45813.37222222222</v>
      </c>
      <c r="CS406" s="1">
        <v>45813.37222222222</v>
      </c>
      <c r="CT406" t="s">
        <v>137</v>
      </c>
      <c r="CU406" t="s">
        <v>137</v>
      </c>
      <c r="CV406" t="s">
        <v>2860</v>
      </c>
      <c r="CW406" t="s">
        <v>2861</v>
      </c>
      <c r="CX406" s="3"/>
      <c r="CY406" s="3"/>
      <c r="DA406" t="s">
        <v>137</v>
      </c>
      <c r="DB406" t="s">
        <v>137</v>
      </c>
      <c r="DC406" t="s">
        <v>137</v>
      </c>
      <c r="DD406" t="s">
        <v>137</v>
      </c>
      <c r="DE406" t="s">
        <v>137</v>
      </c>
      <c r="DF406" t="s">
        <v>137</v>
      </c>
      <c r="DG406" t="s">
        <v>137</v>
      </c>
      <c r="DH406" t="s">
        <v>137</v>
      </c>
      <c r="DI406" t="s">
        <v>137</v>
      </c>
      <c r="DJ406" t="s">
        <v>137</v>
      </c>
      <c r="DK406">
        <v>0</v>
      </c>
      <c r="DL406" t="s">
        <v>137</v>
      </c>
      <c r="DM406" t="s">
        <v>137</v>
      </c>
      <c r="DN406" t="s">
        <v>137</v>
      </c>
      <c r="DO406" s="1">
        <v>45813.37222222222</v>
      </c>
      <c r="DP406" s="1"/>
      <c r="DQ406" t="s">
        <v>1709</v>
      </c>
      <c r="DR406" t="s">
        <v>1710</v>
      </c>
      <c r="DS406" t="s">
        <v>1711</v>
      </c>
      <c r="DT406" t="s">
        <v>137</v>
      </c>
      <c r="DU406" t="s">
        <v>137</v>
      </c>
      <c r="DV406" t="s">
        <v>137</v>
      </c>
      <c r="DW406" t="s">
        <v>137</v>
      </c>
      <c r="DX406" t="s">
        <v>2676</v>
      </c>
      <c r="DY406" t="s">
        <v>137</v>
      </c>
      <c r="DZ406" t="s">
        <v>168</v>
      </c>
      <c r="EA406" t="b">
        <v>0</v>
      </c>
      <c r="EB406" t="s">
        <v>137</v>
      </c>
    </row>
    <row r="407" spans="1:132" x14ac:dyDescent="0.25">
      <c r="A407">
        <v>157658751</v>
      </c>
      <c r="B407">
        <v>11637</v>
      </c>
      <c r="C407" t="s">
        <v>192</v>
      </c>
      <c r="D407" t="s">
        <v>2862</v>
      </c>
      <c r="E407" t="s">
        <v>134</v>
      </c>
      <c r="F407" t="s">
        <v>162</v>
      </c>
      <c r="G407" t="s">
        <v>163</v>
      </c>
      <c r="H407" t="s">
        <v>137</v>
      </c>
      <c r="I407" t="s">
        <v>2863</v>
      </c>
      <c r="J407" t="s">
        <v>139</v>
      </c>
      <c r="K407" t="s">
        <v>140</v>
      </c>
      <c r="L407" t="s">
        <v>141</v>
      </c>
      <c r="M407" t="s">
        <v>137</v>
      </c>
      <c r="N407" t="s">
        <v>165</v>
      </c>
      <c r="O407" t="s">
        <v>165</v>
      </c>
      <c r="P407" s="1"/>
      <c r="Q407" s="1">
        <v>45812.375694444447</v>
      </c>
      <c r="R407" s="1">
        <v>45812.375694444447</v>
      </c>
      <c r="S407" s="1">
        <v>45813.37222222222</v>
      </c>
      <c r="T407" s="1">
        <v>45813.37222222222</v>
      </c>
      <c r="U407" t="s">
        <v>166</v>
      </c>
      <c r="V407" t="s">
        <v>137</v>
      </c>
      <c r="W407" t="s">
        <v>137</v>
      </c>
      <c r="X407" t="s">
        <v>137</v>
      </c>
      <c r="Y407" t="s">
        <v>137</v>
      </c>
      <c r="Z407" t="s">
        <v>137</v>
      </c>
      <c r="AA407" t="s">
        <v>137</v>
      </c>
      <c r="AB407" t="s">
        <v>137</v>
      </c>
      <c r="AC407" t="s">
        <v>137</v>
      </c>
      <c r="AD407" s="2"/>
      <c r="AE407" t="s">
        <v>137</v>
      </c>
      <c r="AF407" t="s">
        <v>137</v>
      </c>
      <c r="AG407" t="s">
        <v>137</v>
      </c>
      <c r="AH407" t="s">
        <v>137</v>
      </c>
      <c r="AI407" t="s">
        <v>137</v>
      </c>
      <c r="AJ407" t="s">
        <v>137</v>
      </c>
      <c r="AK407" t="s">
        <v>137</v>
      </c>
      <c r="AL407" s="2"/>
      <c r="AM407" t="s">
        <v>137</v>
      </c>
      <c r="AN407" t="s">
        <v>137</v>
      </c>
      <c r="AO407" t="s">
        <v>137</v>
      </c>
      <c r="AP407" t="s">
        <v>137</v>
      </c>
      <c r="AQ407" t="s">
        <v>137</v>
      </c>
      <c r="AR407" t="s">
        <v>137</v>
      </c>
      <c r="AS407" t="s">
        <v>137</v>
      </c>
      <c r="AT407" t="s">
        <v>137</v>
      </c>
      <c r="AU407" t="s">
        <v>137</v>
      </c>
      <c r="AV407" t="s">
        <v>137</v>
      </c>
      <c r="AW407" t="s">
        <v>137</v>
      </c>
      <c r="AX407" t="s">
        <v>137</v>
      </c>
      <c r="AY407" t="s">
        <v>137</v>
      </c>
      <c r="AZ407" t="s">
        <v>137</v>
      </c>
      <c r="BA407" t="s">
        <v>137</v>
      </c>
      <c r="BB407" t="s">
        <v>137</v>
      </c>
      <c r="BC407" t="s">
        <v>137</v>
      </c>
      <c r="BD407" t="s">
        <v>137</v>
      </c>
      <c r="BE407" t="s">
        <v>137</v>
      </c>
      <c r="BF407" t="s">
        <v>137</v>
      </c>
      <c r="BG407" t="s">
        <v>137</v>
      </c>
      <c r="BH407" t="s">
        <v>137</v>
      </c>
      <c r="BI407" t="s">
        <v>137</v>
      </c>
      <c r="BJ407" t="s">
        <v>137</v>
      </c>
      <c r="BK407" t="s">
        <v>137</v>
      </c>
      <c r="BL407" t="s">
        <v>137</v>
      </c>
      <c r="BM407" t="s">
        <v>137</v>
      </c>
      <c r="BN407" t="s">
        <v>137</v>
      </c>
      <c r="BO407" t="s">
        <v>137</v>
      </c>
      <c r="BP407" t="s">
        <v>137</v>
      </c>
      <c r="BQ407" t="s">
        <v>137</v>
      </c>
      <c r="BR407" t="s">
        <v>137</v>
      </c>
      <c r="BS407" t="s">
        <v>137</v>
      </c>
      <c r="BT407" t="s">
        <v>137</v>
      </c>
      <c r="BU407" t="s">
        <v>137</v>
      </c>
      <c r="BW407" t="s">
        <v>137</v>
      </c>
      <c r="BX407" t="s">
        <v>137</v>
      </c>
      <c r="BY407" t="s">
        <v>137</v>
      </c>
      <c r="BZ407" t="s">
        <v>137</v>
      </c>
      <c r="CA407" t="s">
        <v>137</v>
      </c>
      <c r="CB407" t="s">
        <v>137</v>
      </c>
      <c r="CC407" t="s">
        <v>137</v>
      </c>
      <c r="CD407" t="s">
        <v>137</v>
      </c>
      <c r="CE407" t="s">
        <v>137</v>
      </c>
      <c r="CF407" t="s">
        <v>137</v>
      </c>
      <c r="CG407" t="s">
        <v>137</v>
      </c>
      <c r="CH407" t="s">
        <v>137</v>
      </c>
      <c r="CI407" t="s">
        <v>137</v>
      </c>
      <c r="CJ407" t="s">
        <v>137</v>
      </c>
      <c r="CK407" t="s">
        <v>137</v>
      </c>
      <c r="CL407" t="s">
        <v>137</v>
      </c>
      <c r="CM407" t="s">
        <v>137</v>
      </c>
      <c r="CN407" t="s">
        <v>137</v>
      </c>
      <c r="CO407" t="s">
        <v>137</v>
      </c>
      <c r="CP407" t="s">
        <v>137</v>
      </c>
      <c r="CQ407" s="1">
        <v>45813.37222222222</v>
      </c>
      <c r="CR407" s="1">
        <v>45813.37222222222</v>
      </c>
      <c r="CS407" s="1">
        <v>45813.37222222222</v>
      </c>
      <c r="CT407" t="s">
        <v>137</v>
      </c>
      <c r="CU407" t="s">
        <v>137</v>
      </c>
      <c r="CV407" t="s">
        <v>2864</v>
      </c>
      <c r="CW407" t="s">
        <v>2865</v>
      </c>
      <c r="CX407" s="3"/>
      <c r="CY407" s="3"/>
      <c r="DA407" t="s">
        <v>137</v>
      </c>
      <c r="DB407" t="s">
        <v>137</v>
      </c>
      <c r="DC407" t="s">
        <v>137</v>
      </c>
      <c r="DD407" t="s">
        <v>137</v>
      </c>
      <c r="DE407" t="s">
        <v>137</v>
      </c>
      <c r="DF407" t="s">
        <v>137</v>
      </c>
      <c r="DG407" t="s">
        <v>137</v>
      </c>
      <c r="DH407" t="s">
        <v>137</v>
      </c>
      <c r="DI407" t="s">
        <v>137</v>
      </c>
      <c r="DJ407" t="s">
        <v>137</v>
      </c>
      <c r="DK407">
        <v>0</v>
      </c>
      <c r="DL407" t="s">
        <v>137</v>
      </c>
      <c r="DM407" t="s">
        <v>137</v>
      </c>
      <c r="DN407" t="s">
        <v>137</v>
      </c>
      <c r="DO407" s="1">
        <v>45813.37222222222</v>
      </c>
      <c r="DP407" s="1"/>
      <c r="DQ407" t="s">
        <v>1709</v>
      </c>
      <c r="DR407" t="s">
        <v>1710</v>
      </c>
      <c r="DS407" t="s">
        <v>1711</v>
      </c>
      <c r="DT407" t="s">
        <v>137</v>
      </c>
      <c r="DU407" t="s">
        <v>137</v>
      </c>
      <c r="DV407" t="s">
        <v>137</v>
      </c>
      <c r="DW407" t="s">
        <v>137</v>
      </c>
      <c r="DX407" t="s">
        <v>2866</v>
      </c>
      <c r="DY407" t="s">
        <v>137</v>
      </c>
      <c r="DZ407" t="s">
        <v>168</v>
      </c>
      <c r="EA407" t="b">
        <v>0</v>
      </c>
      <c r="EB407" t="s">
        <v>137</v>
      </c>
    </row>
    <row r="408" spans="1:132" x14ac:dyDescent="0.25">
      <c r="A408">
        <v>157654276</v>
      </c>
      <c r="B408">
        <v>11636</v>
      </c>
      <c r="C408" t="s">
        <v>192</v>
      </c>
      <c r="D408" t="s">
        <v>133</v>
      </c>
      <c r="E408" t="s">
        <v>134</v>
      </c>
      <c r="F408" t="s">
        <v>135</v>
      </c>
      <c r="G408" t="s">
        <v>136</v>
      </c>
      <c r="H408" t="s">
        <v>137</v>
      </c>
      <c r="I408" t="s">
        <v>138</v>
      </c>
      <c r="J408" t="s">
        <v>273</v>
      </c>
      <c r="K408" t="s">
        <v>274</v>
      </c>
      <c r="L408" t="s">
        <v>275</v>
      </c>
      <c r="M408" t="s">
        <v>137</v>
      </c>
      <c r="N408" t="s">
        <v>2867</v>
      </c>
      <c r="O408" t="s">
        <v>2867</v>
      </c>
      <c r="P408" s="1">
        <v>45810</v>
      </c>
      <c r="Q408" s="1">
        <v>45812.337500000001</v>
      </c>
      <c r="R408" s="1">
        <v>45812.337500000001</v>
      </c>
      <c r="S408" s="1">
        <v>45812.508333333331</v>
      </c>
      <c r="T408" s="1">
        <v>45812.508333333331</v>
      </c>
      <c r="U408" t="s">
        <v>587</v>
      </c>
      <c r="V408" t="s">
        <v>137</v>
      </c>
      <c r="W408" t="s">
        <v>137</v>
      </c>
      <c r="X408" t="s">
        <v>231</v>
      </c>
      <c r="Y408" t="s">
        <v>588</v>
      </c>
      <c r="Z408" t="s">
        <v>137</v>
      </c>
      <c r="AA408" t="s">
        <v>137</v>
      </c>
      <c r="AB408" t="s">
        <v>137</v>
      </c>
      <c r="AC408" t="s">
        <v>137</v>
      </c>
      <c r="AD408" s="2"/>
      <c r="AE408" t="s">
        <v>137</v>
      </c>
      <c r="AF408" t="s">
        <v>137</v>
      </c>
      <c r="AG408" t="s">
        <v>137</v>
      </c>
      <c r="AH408" t="s">
        <v>137</v>
      </c>
      <c r="AI408" t="s">
        <v>137</v>
      </c>
      <c r="AJ408" t="s">
        <v>137</v>
      </c>
      <c r="AK408" t="s">
        <v>137</v>
      </c>
      <c r="AL408" s="2"/>
      <c r="AM408" t="s">
        <v>137</v>
      </c>
      <c r="AN408" t="s">
        <v>137</v>
      </c>
      <c r="AO408" t="s">
        <v>137</v>
      </c>
      <c r="AP408" t="s">
        <v>137</v>
      </c>
      <c r="AQ408" t="s">
        <v>137</v>
      </c>
      <c r="AR408" t="s">
        <v>137</v>
      </c>
      <c r="AS408" t="s">
        <v>137</v>
      </c>
      <c r="AT408" t="s">
        <v>137</v>
      </c>
      <c r="AU408" t="s">
        <v>137</v>
      </c>
      <c r="AV408" t="s">
        <v>137</v>
      </c>
      <c r="AW408" t="s">
        <v>137</v>
      </c>
      <c r="AX408" t="s">
        <v>137</v>
      </c>
      <c r="AY408" t="s">
        <v>137</v>
      </c>
      <c r="AZ408" t="s">
        <v>137</v>
      </c>
      <c r="BA408" t="s">
        <v>137</v>
      </c>
      <c r="BB408" t="s">
        <v>137</v>
      </c>
      <c r="BC408" t="s">
        <v>137</v>
      </c>
      <c r="BD408" t="s">
        <v>137</v>
      </c>
      <c r="BE408" t="s">
        <v>137</v>
      </c>
      <c r="BF408" t="s">
        <v>137</v>
      </c>
      <c r="BG408" t="s">
        <v>137</v>
      </c>
      <c r="BH408" t="s">
        <v>137</v>
      </c>
      <c r="BI408" t="s">
        <v>137</v>
      </c>
      <c r="BJ408" t="s">
        <v>137</v>
      </c>
      <c r="BK408" t="s">
        <v>137</v>
      </c>
      <c r="BL408" t="s">
        <v>137</v>
      </c>
      <c r="BM408" t="s">
        <v>137</v>
      </c>
      <c r="BN408" t="s">
        <v>137</v>
      </c>
      <c r="BO408" t="s">
        <v>137</v>
      </c>
      <c r="BP408" t="s">
        <v>2868</v>
      </c>
      <c r="BQ408" t="s">
        <v>137</v>
      </c>
      <c r="BR408" t="s">
        <v>137</v>
      </c>
      <c r="BS408" t="s">
        <v>137</v>
      </c>
      <c r="BT408" t="s">
        <v>137</v>
      </c>
      <c r="BU408" t="s">
        <v>137</v>
      </c>
      <c r="BW408" t="s">
        <v>137</v>
      </c>
      <c r="BX408" t="s">
        <v>137</v>
      </c>
      <c r="BY408" t="s">
        <v>137</v>
      </c>
      <c r="BZ408" t="s">
        <v>137</v>
      </c>
      <c r="CA408" t="s">
        <v>137</v>
      </c>
      <c r="CB408" t="s">
        <v>137</v>
      </c>
      <c r="CC408" t="s">
        <v>137</v>
      </c>
      <c r="CD408" t="s">
        <v>137</v>
      </c>
      <c r="CE408" t="s">
        <v>137</v>
      </c>
      <c r="CF408" t="s">
        <v>137</v>
      </c>
      <c r="CG408" t="s">
        <v>137</v>
      </c>
      <c r="CH408" t="s">
        <v>137</v>
      </c>
      <c r="CI408" t="s">
        <v>137</v>
      </c>
      <c r="CJ408" t="s">
        <v>137</v>
      </c>
      <c r="CK408" t="s">
        <v>137</v>
      </c>
      <c r="CL408" t="s">
        <v>137</v>
      </c>
      <c r="CM408" t="s">
        <v>137</v>
      </c>
      <c r="CN408" t="s">
        <v>137</v>
      </c>
      <c r="CO408" t="s">
        <v>137</v>
      </c>
      <c r="CP408" t="s">
        <v>137</v>
      </c>
      <c r="CQ408" s="1">
        <v>45812.508333333331</v>
      </c>
      <c r="CR408" s="1">
        <v>45812.508333333331</v>
      </c>
      <c r="CS408" s="1">
        <v>45812.508333333331</v>
      </c>
      <c r="CT408" t="s">
        <v>2869</v>
      </c>
      <c r="CU408" t="s">
        <v>2870</v>
      </c>
      <c r="CV408" t="s">
        <v>2871</v>
      </c>
      <c r="CW408" t="s">
        <v>2872</v>
      </c>
      <c r="CX408" s="3"/>
      <c r="CY408" s="3"/>
      <c r="CZ408">
        <v>1</v>
      </c>
      <c r="DA408" t="s">
        <v>2873</v>
      </c>
      <c r="DB408" t="s">
        <v>137</v>
      </c>
      <c r="DC408" t="s">
        <v>137</v>
      </c>
      <c r="DD408" t="s">
        <v>137</v>
      </c>
      <c r="DE408" t="s">
        <v>137</v>
      </c>
      <c r="DF408" t="s">
        <v>2874</v>
      </c>
      <c r="DG408" t="s">
        <v>137</v>
      </c>
      <c r="DH408" t="s">
        <v>137</v>
      </c>
      <c r="DI408" t="s">
        <v>137</v>
      </c>
      <c r="DJ408" t="s">
        <v>137</v>
      </c>
      <c r="DK408">
        <v>0</v>
      </c>
      <c r="DL408" t="s">
        <v>137</v>
      </c>
      <c r="DM408" t="s">
        <v>2875</v>
      </c>
      <c r="DN408" t="s">
        <v>137</v>
      </c>
      <c r="DO408" s="1">
        <v>45812.508333333331</v>
      </c>
      <c r="DP408" s="1"/>
      <c r="DQ408" t="s">
        <v>273</v>
      </c>
      <c r="DR408" t="s">
        <v>274</v>
      </c>
      <c r="DS408" t="s">
        <v>275</v>
      </c>
      <c r="DT408" t="s">
        <v>137</v>
      </c>
      <c r="DU408" t="s">
        <v>137</v>
      </c>
      <c r="DV408" t="s">
        <v>137</v>
      </c>
      <c r="DW408" t="s">
        <v>137</v>
      </c>
      <c r="DX408" t="s">
        <v>2876</v>
      </c>
      <c r="DY408" t="s">
        <v>137</v>
      </c>
      <c r="DZ408" t="s">
        <v>148</v>
      </c>
      <c r="EA408" t="b">
        <v>0</v>
      </c>
      <c r="EB408" t="s">
        <v>137</v>
      </c>
    </row>
    <row r="409" spans="1:132" x14ac:dyDescent="0.25">
      <c r="A409">
        <v>157650008</v>
      </c>
      <c r="B409">
        <v>11635</v>
      </c>
      <c r="C409" t="s">
        <v>192</v>
      </c>
      <c r="D409" t="s">
        <v>2877</v>
      </c>
      <c r="E409" t="s">
        <v>134</v>
      </c>
      <c r="F409" t="s">
        <v>162</v>
      </c>
      <c r="G409" t="s">
        <v>163</v>
      </c>
      <c r="H409" t="s">
        <v>137</v>
      </c>
      <c r="I409" t="s">
        <v>2878</v>
      </c>
      <c r="J409" t="s">
        <v>139</v>
      </c>
      <c r="K409" t="s">
        <v>140</v>
      </c>
      <c r="L409" t="s">
        <v>141</v>
      </c>
      <c r="M409" t="s">
        <v>137</v>
      </c>
      <c r="N409" t="s">
        <v>165</v>
      </c>
      <c r="O409" t="s">
        <v>165</v>
      </c>
      <c r="P409" s="1"/>
      <c r="Q409" s="1">
        <v>45812.251388888886</v>
      </c>
      <c r="R409" s="1">
        <v>45812.251388888886</v>
      </c>
      <c r="S409" s="1">
        <v>45813.37222222222</v>
      </c>
      <c r="T409" s="1">
        <v>45813.37222222222</v>
      </c>
      <c r="U409" t="s">
        <v>166</v>
      </c>
      <c r="V409" t="s">
        <v>137</v>
      </c>
      <c r="W409" t="s">
        <v>137</v>
      </c>
      <c r="X409" t="s">
        <v>137</v>
      </c>
      <c r="Y409" t="s">
        <v>137</v>
      </c>
      <c r="Z409" t="s">
        <v>137</v>
      </c>
      <c r="AA409" t="s">
        <v>137</v>
      </c>
      <c r="AB409" t="s">
        <v>137</v>
      </c>
      <c r="AC409" t="s">
        <v>137</v>
      </c>
      <c r="AD409" s="2"/>
      <c r="AE409" t="s">
        <v>137</v>
      </c>
      <c r="AF409" t="s">
        <v>137</v>
      </c>
      <c r="AG409" t="s">
        <v>137</v>
      </c>
      <c r="AH409" t="s">
        <v>137</v>
      </c>
      <c r="AI409" t="s">
        <v>137</v>
      </c>
      <c r="AJ409" t="s">
        <v>137</v>
      </c>
      <c r="AK409" t="s">
        <v>137</v>
      </c>
      <c r="AL409" s="2"/>
      <c r="AM409" t="s">
        <v>137</v>
      </c>
      <c r="AN409" t="s">
        <v>137</v>
      </c>
      <c r="AO409" t="s">
        <v>137</v>
      </c>
      <c r="AP409" t="s">
        <v>137</v>
      </c>
      <c r="AQ409" t="s">
        <v>137</v>
      </c>
      <c r="AR409" t="s">
        <v>137</v>
      </c>
      <c r="AS409" t="s">
        <v>137</v>
      </c>
      <c r="AT409" t="s">
        <v>137</v>
      </c>
      <c r="AU409" t="s">
        <v>137</v>
      </c>
      <c r="AV409" t="s">
        <v>137</v>
      </c>
      <c r="AW409" t="s">
        <v>137</v>
      </c>
      <c r="AX409" t="s">
        <v>137</v>
      </c>
      <c r="AY409" t="s">
        <v>137</v>
      </c>
      <c r="AZ409" t="s">
        <v>137</v>
      </c>
      <c r="BA409" t="s">
        <v>137</v>
      </c>
      <c r="BB409" t="s">
        <v>137</v>
      </c>
      <c r="BC409" t="s">
        <v>137</v>
      </c>
      <c r="BD409" t="s">
        <v>137</v>
      </c>
      <c r="BE409" t="s">
        <v>137</v>
      </c>
      <c r="BF409" t="s">
        <v>137</v>
      </c>
      <c r="BG409" t="s">
        <v>137</v>
      </c>
      <c r="BH409" t="s">
        <v>137</v>
      </c>
      <c r="BI409" t="s">
        <v>137</v>
      </c>
      <c r="BJ409" t="s">
        <v>137</v>
      </c>
      <c r="BK409" t="s">
        <v>137</v>
      </c>
      <c r="BL409" t="s">
        <v>137</v>
      </c>
      <c r="BM409" t="s">
        <v>137</v>
      </c>
      <c r="BN409" t="s">
        <v>137</v>
      </c>
      <c r="BO409" t="s">
        <v>137</v>
      </c>
      <c r="BP409" t="s">
        <v>137</v>
      </c>
      <c r="BQ409" t="s">
        <v>137</v>
      </c>
      <c r="BR409" t="s">
        <v>137</v>
      </c>
      <c r="BS409" t="s">
        <v>137</v>
      </c>
      <c r="BT409" t="s">
        <v>137</v>
      </c>
      <c r="BU409" t="s">
        <v>137</v>
      </c>
      <c r="BW409" t="s">
        <v>137</v>
      </c>
      <c r="BX409" t="s">
        <v>137</v>
      </c>
      <c r="BY409" t="s">
        <v>137</v>
      </c>
      <c r="BZ409" t="s">
        <v>137</v>
      </c>
      <c r="CA409" t="s">
        <v>137</v>
      </c>
      <c r="CB409" t="s">
        <v>137</v>
      </c>
      <c r="CC409" t="s">
        <v>137</v>
      </c>
      <c r="CD409" t="s">
        <v>137</v>
      </c>
      <c r="CE409" t="s">
        <v>137</v>
      </c>
      <c r="CF409" t="s">
        <v>137</v>
      </c>
      <c r="CG409" t="s">
        <v>137</v>
      </c>
      <c r="CH409" t="s">
        <v>137</v>
      </c>
      <c r="CI409" t="s">
        <v>137</v>
      </c>
      <c r="CJ409" t="s">
        <v>137</v>
      </c>
      <c r="CK409" t="s">
        <v>137</v>
      </c>
      <c r="CL409" t="s">
        <v>137</v>
      </c>
      <c r="CM409" t="s">
        <v>137</v>
      </c>
      <c r="CN409" t="s">
        <v>137</v>
      </c>
      <c r="CO409" t="s">
        <v>137</v>
      </c>
      <c r="CP409" t="s">
        <v>137</v>
      </c>
      <c r="CQ409" s="1">
        <v>45813.37222222222</v>
      </c>
      <c r="CR409" s="1">
        <v>45813.37222222222</v>
      </c>
      <c r="CS409" s="1">
        <v>45813.37222222222</v>
      </c>
      <c r="CT409" t="s">
        <v>137</v>
      </c>
      <c r="CU409" t="s">
        <v>137</v>
      </c>
      <c r="CV409" t="s">
        <v>1853</v>
      </c>
      <c r="CW409" t="s">
        <v>2879</v>
      </c>
      <c r="CX409" s="3"/>
      <c r="CY409" s="3"/>
      <c r="DA409" t="s">
        <v>137</v>
      </c>
      <c r="DB409" t="s">
        <v>137</v>
      </c>
      <c r="DC409" t="s">
        <v>137</v>
      </c>
      <c r="DD409" t="s">
        <v>137</v>
      </c>
      <c r="DE409" t="s">
        <v>137</v>
      </c>
      <c r="DF409" t="s">
        <v>137</v>
      </c>
      <c r="DG409" t="s">
        <v>137</v>
      </c>
      <c r="DH409" t="s">
        <v>137</v>
      </c>
      <c r="DI409" t="s">
        <v>137</v>
      </c>
      <c r="DJ409" t="s">
        <v>137</v>
      </c>
      <c r="DK409">
        <v>0</v>
      </c>
      <c r="DL409" t="s">
        <v>137</v>
      </c>
      <c r="DM409" t="s">
        <v>137</v>
      </c>
      <c r="DN409" t="s">
        <v>137</v>
      </c>
      <c r="DO409" s="1">
        <v>45813.37222222222</v>
      </c>
      <c r="DP409" s="1"/>
      <c r="DQ409" t="s">
        <v>1709</v>
      </c>
      <c r="DR409" t="s">
        <v>1710</v>
      </c>
      <c r="DS409" t="s">
        <v>1711</v>
      </c>
      <c r="DT409" t="s">
        <v>137</v>
      </c>
      <c r="DU409" t="s">
        <v>137</v>
      </c>
      <c r="DV409" t="s">
        <v>137</v>
      </c>
      <c r="DW409" t="s">
        <v>137</v>
      </c>
      <c r="DX409" t="s">
        <v>2676</v>
      </c>
      <c r="DY409" t="s">
        <v>137</v>
      </c>
      <c r="DZ409" t="s">
        <v>168</v>
      </c>
      <c r="EA409" t="b">
        <v>0</v>
      </c>
      <c r="EB409" t="s">
        <v>137</v>
      </c>
    </row>
    <row r="410" spans="1:132" x14ac:dyDescent="0.25">
      <c r="A410">
        <v>157645266</v>
      </c>
      <c r="B410">
        <v>11634</v>
      </c>
      <c r="C410" t="s">
        <v>192</v>
      </c>
      <c r="D410" t="s">
        <v>2880</v>
      </c>
      <c r="E410" t="s">
        <v>134</v>
      </c>
      <c r="F410" t="s">
        <v>135</v>
      </c>
      <c r="G410" t="s">
        <v>194</v>
      </c>
      <c r="H410" t="s">
        <v>2881</v>
      </c>
      <c r="I410" t="s">
        <v>225</v>
      </c>
      <c r="J410" t="s">
        <v>262</v>
      </c>
      <c r="K410" t="s">
        <v>263</v>
      </c>
      <c r="L410" t="s">
        <v>264</v>
      </c>
      <c r="M410" t="s">
        <v>140</v>
      </c>
      <c r="N410" t="s">
        <v>2882</v>
      </c>
      <c r="O410" t="s">
        <v>2882</v>
      </c>
      <c r="P410" s="1">
        <v>45819</v>
      </c>
      <c r="Q410" s="1">
        <v>45812.060416666667</v>
      </c>
      <c r="R410" s="1">
        <v>45812.060416666667</v>
      </c>
      <c r="S410" s="1">
        <v>45825.524305555555</v>
      </c>
      <c r="T410" s="1">
        <v>45825.524305555555</v>
      </c>
      <c r="U410" t="s">
        <v>2883</v>
      </c>
      <c r="V410" t="s">
        <v>137</v>
      </c>
      <c r="W410" t="s">
        <v>137</v>
      </c>
      <c r="X410" t="s">
        <v>144</v>
      </c>
      <c r="Y410" t="s">
        <v>285</v>
      </c>
      <c r="Z410" t="s">
        <v>137</v>
      </c>
      <c r="AA410" t="s">
        <v>137</v>
      </c>
      <c r="AB410" t="s">
        <v>137</v>
      </c>
      <c r="AC410" t="s">
        <v>137</v>
      </c>
      <c r="AD410" s="2"/>
      <c r="AE410" t="s">
        <v>137</v>
      </c>
      <c r="AF410" t="s">
        <v>137</v>
      </c>
      <c r="AG410" t="s">
        <v>137</v>
      </c>
      <c r="AH410" t="s">
        <v>137</v>
      </c>
      <c r="AI410" t="s">
        <v>137</v>
      </c>
      <c r="AJ410" t="s">
        <v>137</v>
      </c>
      <c r="AK410" t="s">
        <v>137</v>
      </c>
      <c r="AL410" s="2"/>
      <c r="AM410" t="s">
        <v>137</v>
      </c>
      <c r="AN410" t="s">
        <v>137</v>
      </c>
      <c r="AO410" t="s">
        <v>137</v>
      </c>
      <c r="AP410" t="s">
        <v>137</v>
      </c>
      <c r="AQ410" t="s">
        <v>137</v>
      </c>
      <c r="AR410" t="s">
        <v>137</v>
      </c>
      <c r="AS410" t="s">
        <v>137</v>
      </c>
      <c r="AT410" t="s">
        <v>137</v>
      </c>
      <c r="AU410" t="s">
        <v>137</v>
      </c>
      <c r="AV410" t="s">
        <v>137</v>
      </c>
      <c r="AW410" t="s">
        <v>2884</v>
      </c>
      <c r="AX410" t="s">
        <v>2881</v>
      </c>
      <c r="AY410" t="s">
        <v>137</v>
      </c>
      <c r="AZ410" t="s">
        <v>137</v>
      </c>
      <c r="BA410" t="s">
        <v>137</v>
      </c>
      <c r="BB410" t="s">
        <v>137</v>
      </c>
      <c r="BC410" t="s">
        <v>137</v>
      </c>
      <c r="BD410" t="s">
        <v>137</v>
      </c>
      <c r="BE410" t="s">
        <v>137</v>
      </c>
      <c r="BF410" t="s">
        <v>137</v>
      </c>
      <c r="BG410" t="s">
        <v>137</v>
      </c>
      <c r="BH410" t="s">
        <v>137</v>
      </c>
      <c r="BI410" t="s">
        <v>137</v>
      </c>
      <c r="BJ410" t="s">
        <v>137</v>
      </c>
      <c r="BK410" t="s">
        <v>137</v>
      </c>
      <c r="BL410" t="s">
        <v>137</v>
      </c>
      <c r="BM410" t="s">
        <v>137</v>
      </c>
      <c r="BN410" t="s">
        <v>137</v>
      </c>
      <c r="BO410" t="s">
        <v>137</v>
      </c>
      <c r="BP410" t="s">
        <v>137</v>
      </c>
      <c r="BQ410" t="s">
        <v>137</v>
      </c>
      <c r="BR410" t="s">
        <v>137</v>
      </c>
      <c r="BS410" t="s">
        <v>137</v>
      </c>
      <c r="BT410" t="s">
        <v>137</v>
      </c>
      <c r="BU410" t="s">
        <v>137</v>
      </c>
      <c r="BW410" t="s">
        <v>137</v>
      </c>
      <c r="BX410" t="s">
        <v>137</v>
      </c>
      <c r="BY410" t="s">
        <v>137</v>
      </c>
      <c r="BZ410" t="s">
        <v>137</v>
      </c>
      <c r="CA410" t="s">
        <v>137</v>
      </c>
      <c r="CB410" t="s">
        <v>137</v>
      </c>
      <c r="CC410" t="s">
        <v>137</v>
      </c>
      <c r="CD410" t="s">
        <v>137</v>
      </c>
      <c r="CE410" t="s">
        <v>137</v>
      </c>
      <c r="CF410" t="s">
        <v>137</v>
      </c>
      <c r="CG410" t="s">
        <v>137</v>
      </c>
      <c r="CH410" t="s">
        <v>137</v>
      </c>
      <c r="CI410" t="s">
        <v>137</v>
      </c>
      <c r="CJ410" t="s">
        <v>137</v>
      </c>
      <c r="CK410" t="s">
        <v>137</v>
      </c>
      <c r="CL410" t="s">
        <v>137</v>
      </c>
      <c r="CM410" t="s">
        <v>137</v>
      </c>
      <c r="CN410" t="s">
        <v>137</v>
      </c>
      <c r="CO410" t="s">
        <v>137</v>
      </c>
      <c r="CP410" t="s">
        <v>137</v>
      </c>
      <c r="CQ410" s="1">
        <v>45825.524305555555</v>
      </c>
      <c r="CR410" s="1">
        <v>45825.524305555555</v>
      </c>
      <c r="CS410" s="1">
        <v>45825.524305555555</v>
      </c>
      <c r="CT410" t="s">
        <v>2885</v>
      </c>
      <c r="CU410" t="s">
        <v>2886</v>
      </c>
      <c r="CV410" t="s">
        <v>2887</v>
      </c>
      <c r="CW410" t="s">
        <v>2888</v>
      </c>
      <c r="CX410" s="3"/>
      <c r="CY410" s="3"/>
      <c r="CZ410">
        <v>1</v>
      </c>
      <c r="DA410" t="s">
        <v>2889</v>
      </c>
      <c r="DB410" t="s">
        <v>137</v>
      </c>
      <c r="DC410" t="s">
        <v>137</v>
      </c>
      <c r="DD410" t="s">
        <v>137</v>
      </c>
      <c r="DE410" t="s">
        <v>137</v>
      </c>
      <c r="DF410" t="s">
        <v>2890</v>
      </c>
      <c r="DG410" t="s">
        <v>900</v>
      </c>
      <c r="DH410" t="s">
        <v>1285</v>
      </c>
      <c r="DI410" t="s">
        <v>137</v>
      </c>
      <c r="DJ410" t="s">
        <v>137</v>
      </c>
      <c r="DK410">
        <v>0</v>
      </c>
      <c r="DL410" t="s">
        <v>209</v>
      </c>
      <c r="DM410" t="s">
        <v>2891</v>
      </c>
      <c r="DN410" t="s">
        <v>137</v>
      </c>
      <c r="DO410" s="1">
        <v>45825.524305555555</v>
      </c>
      <c r="DP410" s="1"/>
      <c r="DQ410" t="s">
        <v>262</v>
      </c>
      <c r="DR410" t="s">
        <v>263</v>
      </c>
      <c r="DS410" t="s">
        <v>264</v>
      </c>
      <c r="DT410" t="s">
        <v>137</v>
      </c>
      <c r="DU410" t="s">
        <v>137</v>
      </c>
      <c r="DV410" t="s">
        <v>237</v>
      </c>
      <c r="DW410" t="s">
        <v>137</v>
      </c>
      <c r="DX410" t="s">
        <v>137</v>
      </c>
      <c r="DY410" t="s">
        <v>137</v>
      </c>
      <c r="DZ410" t="s">
        <v>148</v>
      </c>
      <c r="EA410" t="b">
        <v>0</v>
      </c>
      <c r="EB410" t="s">
        <v>137</v>
      </c>
    </row>
    <row r="411" spans="1:132" x14ac:dyDescent="0.25">
      <c r="A411">
        <v>157638156</v>
      </c>
      <c r="B411">
        <v>11633</v>
      </c>
      <c r="C411" t="s">
        <v>192</v>
      </c>
      <c r="D411" t="s">
        <v>2892</v>
      </c>
      <c r="E411" t="s">
        <v>134</v>
      </c>
      <c r="F411" t="s">
        <v>162</v>
      </c>
      <c r="G411" t="s">
        <v>163</v>
      </c>
      <c r="H411" t="s">
        <v>137</v>
      </c>
      <c r="I411" t="s">
        <v>2893</v>
      </c>
      <c r="J411" t="s">
        <v>139</v>
      </c>
      <c r="K411" t="s">
        <v>140</v>
      </c>
      <c r="L411" t="s">
        <v>141</v>
      </c>
      <c r="M411" t="s">
        <v>137</v>
      </c>
      <c r="N411" t="s">
        <v>165</v>
      </c>
      <c r="O411" t="s">
        <v>165</v>
      </c>
      <c r="P411" s="1"/>
      <c r="Q411" s="1">
        <v>45811.792361111111</v>
      </c>
      <c r="R411" s="1">
        <v>45811.792361111111</v>
      </c>
      <c r="S411" s="1">
        <v>45813.372916666667</v>
      </c>
      <c r="T411" s="1">
        <v>45813.372916666667</v>
      </c>
      <c r="U411" t="s">
        <v>166</v>
      </c>
      <c r="V411" t="s">
        <v>137</v>
      </c>
      <c r="W411" t="s">
        <v>137</v>
      </c>
      <c r="X411" t="s">
        <v>137</v>
      </c>
      <c r="Y411" t="s">
        <v>137</v>
      </c>
      <c r="Z411" t="s">
        <v>137</v>
      </c>
      <c r="AA411" t="s">
        <v>137</v>
      </c>
      <c r="AB411" t="s">
        <v>137</v>
      </c>
      <c r="AC411" t="s">
        <v>137</v>
      </c>
      <c r="AD411" s="2"/>
      <c r="AE411" t="s">
        <v>137</v>
      </c>
      <c r="AF411" t="s">
        <v>137</v>
      </c>
      <c r="AG411" t="s">
        <v>137</v>
      </c>
      <c r="AH411" t="s">
        <v>137</v>
      </c>
      <c r="AI411" t="s">
        <v>137</v>
      </c>
      <c r="AJ411" t="s">
        <v>137</v>
      </c>
      <c r="AK411" t="s">
        <v>137</v>
      </c>
      <c r="AL411" s="2"/>
      <c r="AM411" t="s">
        <v>137</v>
      </c>
      <c r="AN411" t="s">
        <v>137</v>
      </c>
      <c r="AO411" t="s">
        <v>137</v>
      </c>
      <c r="AP411" t="s">
        <v>137</v>
      </c>
      <c r="AQ411" t="s">
        <v>137</v>
      </c>
      <c r="AR411" t="s">
        <v>137</v>
      </c>
      <c r="AS411" t="s">
        <v>137</v>
      </c>
      <c r="AT411" t="s">
        <v>137</v>
      </c>
      <c r="AU411" t="s">
        <v>137</v>
      </c>
      <c r="AV411" t="s">
        <v>137</v>
      </c>
      <c r="AW411" t="s">
        <v>137</v>
      </c>
      <c r="AX411" t="s">
        <v>137</v>
      </c>
      <c r="AY411" t="s">
        <v>137</v>
      </c>
      <c r="AZ411" t="s">
        <v>137</v>
      </c>
      <c r="BA411" t="s">
        <v>137</v>
      </c>
      <c r="BB411" t="s">
        <v>137</v>
      </c>
      <c r="BC411" t="s">
        <v>137</v>
      </c>
      <c r="BD411" t="s">
        <v>137</v>
      </c>
      <c r="BE411" t="s">
        <v>137</v>
      </c>
      <c r="BF411" t="s">
        <v>137</v>
      </c>
      <c r="BG411" t="s">
        <v>137</v>
      </c>
      <c r="BH411" t="s">
        <v>137</v>
      </c>
      <c r="BI411" t="s">
        <v>137</v>
      </c>
      <c r="BJ411" t="s">
        <v>137</v>
      </c>
      <c r="BK411" t="s">
        <v>137</v>
      </c>
      <c r="BL411" t="s">
        <v>137</v>
      </c>
      <c r="BM411" t="s">
        <v>137</v>
      </c>
      <c r="BN411" t="s">
        <v>137</v>
      </c>
      <c r="BO411" t="s">
        <v>137</v>
      </c>
      <c r="BP411" t="s">
        <v>137</v>
      </c>
      <c r="BQ411" t="s">
        <v>137</v>
      </c>
      <c r="BR411" t="s">
        <v>137</v>
      </c>
      <c r="BS411" t="s">
        <v>137</v>
      </c>
      <c r="BT411" t="s">
        <v>137</v>
      </c>
      <c r="BU411" t="s">
        <v>137</v>
      </c>
      <c r="BW411" t="s">
        <v>137</v>
      </c>
      <c r="BX411" t="s">
        <v>137</v>
      </c>
      <c r="BY411" t="s">
        <v>137</v>
      </c>
      <c r="BZ411" t="s">
        <v>137</v>
      </c>
      <c r="CA411" t="s">
        <v>137</v>
      </c>
      <c r="CB411" t="s">
        <v>137</v>
      </c>
      <c r="CC411" t="s">
        <v>137</v>
      </c>
      <c r="CD411" t="s">
        <v>137</v>
      </c>
      <c r="CE411" t="s">
        <v>137</v>
      </c>
      <c r="CF411" t="s">
        <v>137</v>
      </c>
      <c r="CG411" t="s">
        <v>137</v>
      </c>
      <c r="CH411" t="s">
        <v>137</v>
      </c>
      <c r="CI411" t="s">
        <v>137</v>
      </c>
      <c r="CJ411" t="s">
        <v>137</v>
      </c>
      <c r="CK411" t="s">
        <v>137</v>
      </c>
      <c r="CL411" t="s">
        <v>137</v>
      </c>
      <c r="CM411" t="s">
        <v>137</v>
      </c>
      <c r="CN411" t="s">
        <v>137</v>
      </c>
      <c r="CO411" t="s">
        <v>137</v>
      </c>
      <c r="CP411" t="s">
        <v>137</v>
      </c>
      <c r="CQ411" s="1">
        <v>45813.372916666667</v>
      </c>
      <c r="CR411" s="1">
        <v>45813.372916666667</v>
      </c>
      <c r="CS411" s="1">
        <v>45813.372916666667</v>
      </c>
      <c r="CT411" t="s">
        <v>137</v>
      </c>
      <c r="CU411" t="s">
        <v>137</v>
      </c>
      <c r="CV411" t="s">
        <v>1853</v>
      </c>
      <c r="CW411" t="s">
        <v>2894</v>
      </c>
      <c r="CX411" s="3"/>
      <c r="CY411" s="3"/>
      <c r="DA411" t="s">
        <v>137</v>
      </c>
      <c r="DB411" t="s">
        <v>137</v>
      </c>
      <c r="DC411" t="s">
        <v>137</v>
      </c>
      <c r="DD411" t="s">
        <v>137</v>
      </c>
      <c r="DE411" t="s">
        <v>137</v>
      </c>
      <c r="DF411" t="s">
        <v>137</v>
      </c>
      <c r="DG411" t="s">
        <v>137</v>
      </c>
      <c r="DH411" t="s">
        <v>137</v>
      </c>
      <c r="DI411" t="s">
        <v>137</v>
      </c>
      <c r="DJ411" t="s">
        <v>137</v>
      </c>
      <c r="DK411">
        <v>0</v>
      </c>
      <c r="DL411" t="s">
        <v>137</v>
      </c>
      <c r="DM411" t="s">
        <v>137</v>
      </c>
      <c r="DN411" t="s">
        <v>137</v>
      </c>
      <c r="DO411" s="1">
        <v>45813.372916666667</v>
      </c>
      <c r="DP411" s="1"/>
      <c r="DQ411" t="s">
        <v>1709</v>
      </c>
      <c r="DR411" t="s">
        <v>1710</v>
      </c>
      <c r="DS411" t="s">
        <v>1711</v>
      </c>
      <c r="DT411" t="s">
        <v>137</v>
      </c>
      <c r="DU411" t="s">
        <v>137</v>
      </c>
      <c r="DV411" t="s">
        <v>137</v>
      </c>
      <c r="DW411" t="s">
        <v>137</v>
      </c>
      <c r="DX411" t="s">
        <v>2866</v>
      </c>
      <c r="DY411" t="s">
        <v>137</v>
      </c>
      <c r="DZ411" t="s">
        <v>168</v>
      </c>
      <c r="EA411" t="b">
        <v>0</v>
      </c>
      <c r="EB411" t="s">
        <v>137</v>
      </c>
    </row>
    <row r="412" spans="1:132" x14ac:dyDescent="0.25">
      <c r="A412">
        <v>157618172</v>
      </c>
      <c r="B412">
        <v>11632</v>
      </c>
      <c r="C412" t="s">
        <v>192</v>
      </c>
      <c r="D412" t="s">
        <v>2895</v>
      </c>
      <c r="E412" t="s">
        <v>134</v>
      </c>
      <c r="F412" t="s">
        <v>135</v>
      </c>
      <c r="G412" t="s">
        <v>194</v>
      </c>
      <c r="H412" t="s">
        <v>2448</v>
      </c>
      <c r="I412" t="s">
        <v>138</v>
      </c>
      <c r="J412" t="s">
        <v>262</v>
      </c>
      <c r="K412" t="s">
        <v>263</v>
      </c>
      <c r="L412" t="s">
        <v>264</v>
      </c>
      <c r="M412" t="s">
        <v>140</v>
      </c>
      <c r="N412" t="s">
        <v>2896</v>
      </c>
      <c r="O412" t="s">
        <v>2896</v>
      </c>
      <c r="P412" s="1"/>
      <c r="Q412" s="1">
        <v>45811.620138888888</v>
      </c>
      <c r="R412" s="1">
        <v>45811.620138888888</v>
      </c>
      <c r="S412" s="1">
        <v>45831.577777777777</v>
      </c>
      <c r="T412" s="1">
        <v>45831.577777777777</v>
      </c>
      <c r="U412" t="s">
        <v>2897</v>
      </c>
      <c r="V412" t="s">
        <v>137</v>
      </c>
      <c r="W412" t="s">
        <v>137</v>
      </c>
      <c r="X412" t="s">
        <v>231</v>
      </c>
      <c r="Y412" t="s">
        <v>186</v>
      </c>
      <c r="Z412" t="s">
        <v>137</v>
      </c>
      <c r="AA412" t="s">
        <v>137</v>
      </c>
      <c r="AB412" t="s">
        <v>137</v>
      </c>
      <c r="AC412" t="s">
        <v>137</v>
      </c>
      <c r="AD412" s="2"/>
      <c r="AE412" t="s">
        <v>137</v>
      </c>
      <c r="AF412" t="s">
        <v>137</v>
      </c>
      <c r="AG412" t="s">
        <v>137</v>
      </c>
      <c r="AH412" t="s">
        <v>137</v>
      </c>
      <c r="AI412" t="s">
        <v>137</v>
      </c>
      <c r="AJ412" t="s">
        <v>137</v>
      </c>
      <c r="AK412" t="s">
        <v>137</v>
      </c>
      <c r="AL412" s="2"/>
      <c r="AM412" t="s">
        <v>137</v>
      </c>
      <c r="AN412" t="s">
        <v>137</v>
      </c>
      <c r="AO412" t="s">
        <v>137</v>
      </c>
      <c r="AP412" t="s">
        <v>137</v>
      </c>
      <c r="AQ412" t="s">
        <v>137</v>
      </c>
      <c r="AR412" t="s">
        <v>137</v>
      </c>
      <c r="AS412" t="s">
        <v>137</v>
      </c>
      <c r="AT412" t="s">
        <v>137</v>
      </c>
      <c r="AU412" t="s">
        <v>137</v>
      </c>
      <c r="AV412" t="s">
        <v>137</v>
      </c>
      <c r="AW412" t="s">
        <v>137</v>
      </c>
      <c r="AX412" t="s">
        <v>137</v>
      </c>
      <c r="AY412" t="s">
        <v>137</v>
      </c>
      <c r="AZ412" t="s">
        <v>137</v>
      </c>
      <c r="BA412" t="s">
        <v>137</v>
      </c>
      <c r="BB412" t="s">
        <v>137</v>
      </c>
      <c r="BC412" t="s">
        <v>137</v>
      </c>
      <c r="BD412" t="s">
        <v>137</v>
      </c>
      <c r="BE412" t="s">
        <v>137</v>
      </c>
      <c r="BF412" t="s">
        <v>137</v>
      </c>
      <c r="BG412" t="s">
        <v>137</v>
      </c>
      <c r="BH412" t="s">
        <v>137</v>
      </c>
      <c r="BI412" t="s">
        <v>137</v>
      </c>
      <c r="BJ412" t="s">
        <v>137</v>
      </c>
      <c r="BK412" t="s">
        <v>137</v>
      </c>
      <c r="BL412" t="s">
        <v>137</v>
      </c>
      <c r="BM412" t="s">
        <v>137</v>
      </c>
      <c r="BN412" t="s">
        <v>137</v>
      </c>
      <c r="BO412" t="s">
        <v>137</v>
      </c>
      <c r="BP412" t="s">
        <v>2898</v>
      </c>
      <c r="BQ412" t="s">
        <v>137</v>
      </c>
      <c r="BR412" t="s">
        <v>137</v>
      </c>
      <c r="BS412" t="s">
        <v>137</v>
      </c>
      <c r="BT412" t="s">
        <v>137</v>
      </c>
      <c r="BU412" t="s">
        <v>137</v>
      </c>
      <c r="BW412" t="s">
        <v>137</v>
      </c>
      <c r="BX412" t="s">
        <v>137</v>
      </c>
      <c r="BY412" t="s">
        <v>137</v>
      </c>
      <c r="BZ412" t="s">
        <v>137</v>
      </c>
      <c r="CA412" t="s">
        <v>137</v>
      </c>
      <c r="CB412" t="s">
        <v>137</v>
      </c>
      <c r="CC412" t="s">
        <v>137</v>
      </c>
      <c r="CD412" t="s">
        <v>137</v>
      </c>
      <c r="CE412" t="s">
        <v>137</v>
      </c>
      <c r="CF412" t="s">
        <v>137</v>
      </c>
      <c r="CG412" t="s">
        <v>137</v>
      </c>
      <c r="CH412" t="s">
        <v>137</v>
      </c>
      <c r="CI412" t="s">
        <v>137</v>
      </c>
      <c r="CJ412" t="s">
        <v>137</v>
      </c>
      <c r="CK412" t="s">
        <v>137</v>
      </c>
      <c r="CL412" t="s">
        <v>137</v>
      </c>
      <c r="CM412" t="s">
        <v>137</v>
      </c>
      <c r="CN412" t="s">
        <v>137</v>
      </c>
      <c r="CO412" t="s">
        <v>2899</v>
      </c>
      <c r="CP412" t="s">
        <v>2900</v>
      </c>
      <c r="CQ412" s="1">
        <v>45831.53402777778</v>
      </c>
      <c r="CR412" s="1">
        <v>45831.53402777778</v>
      </c>
      <c r="CS412" s="1">
        <v>45831.53402777778</v>
      </c>
      <c r="CT412" t="s">
        <v>2901</v>
      </c>
      <c r="CU412" t="s">
        <v>2902</v>
      </c>
      <c r="CV412" t="s">
        <v>2903</v>
      </c>
      <c r="CW412" t="s">
        <v>2904</v>
      </c>
      <c r="CX412" s="3"/>
      <c r="CY412" s="3"/>
      <c r="CZ412">
        <v>1</v>
      </c>
      <c r="DA412" t="s">
        <v>2905</v>
      </c>
      <c r="DB412" t="s">
        <v>137</v>
      </c>
      <c r="DC412" t="s">
        <v>137</v>
      </c>
      <c r="DD412" t="s">
        <v>137</v>
      </c>
      <c r="DE412" t="s">
        <v>137</v>
      </c>
      <c r="DF412" t="s">
        <v>2906</v>
      </c>
      <c r="DG412" t="s">
        <v>137</v>
      </c>
      <c r="DH412" t="s">
        <v>137</v>
      </c>
      <c r="DI412" t="s">
        <v>137</v>
      </c>
      <c r="DJ412" t="s">
        <v>137</v>
      </c>
      <c r="DK412">
        <v>0</v>
      </c>
      <c r="DL412" t="s">
        <v>209</v>
      </c>
      <c r="DM412" t="s">
        <v>2907</v>
      </c>
      <c r="DN412" t="s">
        <v>137</v>
      </c>
      <c r="DO412" s="1">
        <v>45831.53402777778</v>
      </c>
      <c r="DP412" s="1"/>
      <c r="DQ412" t="s">
        <v>262</v>
      </c>
      <c r="DR412" t="s">
        <v>263</v>
      </c>
      <c r="DS412" t="s">
        <v>264</v>
      </c>
      <c r="DT412" t="s">
        <v>137</v>
      </c>
      <c r="DU412" t="s">
        <v>137</v>
      </c>
      <c r="DV412" t="s">
        <v>137</v>
      </c>
      <c r="DW412" t="s">
        <v>137</v>
      </c>
      <c r="DX412" t="s">
        <v>137</v>
      </c>
      <c r="DY412" t="s">
        <v>137</v>
      </c>
      <c r="DZ412" t="s">
        <v>148</v>
      </c>
      <c r="EA412" t="b">
        <v>0</v>
      </c>
      <c r="EB412" t="s">
        <v>137</v>
      </c>
    </row>
    <row r="413" spans="1:132" x14ac:dyDescent="0.25">
      <c r="A413">
        <v>157610477</v>
      </c>
      <c r="B413">
        <v>11631</v>
      </c>
      <c r="C413" t="s">
        <v>192</v>
      </c>
      <c r="D413" t="s">
        <v>2908</v>
      </c>
      <c r="E413" t="s">
        <v>134</v>
      </c>
      <c r="F413" t="s">
        <v>135</v>
      </c>
      <c r="G413" t="s">
        <v>163</v>
      </c>
      <c r="H413" t="s">
        <v>1188</v>
      </c>
      <c r="I413" t="s">
        <v>2909</v>
      </c>
      <c r="J413" t="s">
        <v>150</v>
      </c>
      <c r="K413" t="s">
        <v>151</v>
      </c>
      <c r="L413" t="s">
        <v>152</v>
      </c>
      <c r="M413" t="s">
        <v>140</v>
      </c>
      <c r="N413" t="s">
        <v>2910</v>
      </c>
      <c r="O413" t="s">
        <v>2910</v>
      </c>
      <c r="P413" s="1">
        <v>45811</v>
      </c>
      <c r="Q413" s="1">
        <v>45811.572916666664</v>
      </c>
      <c r="R413" s="1">
        <v>45811.572916666664</v>
      </c>
      <c r="S413" s="1">
        <v>45817.621527777781</v>
      </c>
      <c r="T413" s="1">
        <v>45817.621527777781</v>
      </c>
      <c r="U413" t="s">
        <v>2911</v>
      </c>
      <c r="V413" t="s">
        <v>137</v>
      </c>
      <c r="W413" t="s">
        <v>137</v>
      </c>
      <c r="X413" t="s">
        <v>155</v>
      </c>
      <c r="Y413" t="s">
        <v>606</v>
      </c>
      <c r="Z413" t="s">
        <v>137</v>
      </c>
      <c r="AA413" t="s">
        <v>137</v>
      </c>
      <c r="AB413" t="s">
        <v>137</v>
      </c>
      <c r="AC413" t="s">
        <v>137</v>
      </c>
      <c r="AD413" s="2"/>
      <c r="AE413" t="s">
        <v>137</v>
      </c>
      <c r="AF413" t="s">
        <v>137</v>
      </c>
      <c r="AG413" t="s">
        <v>137</v>
      </c>
      <c r="AH413" t="s">
        <v>137</v>
      </c>
      <c r="AI413" t="s">
        <v>137</v>
      </c>
      <c r="AJ413" t="s">
        <v>137</v>
      </c>
      <c r="AK413" t="s">
        <v>137</v>
      </c>
      <c r="AL413" s="2"/>
      <c r="AM413" t="s">
        <v>137</v>
      </c>
      <c r="AN413" t="s">
        <v>137</v>
      </c>
      <c r="AO413" t="s">
        <v>137</v>
      </c>
      <c r="AP413" t="s">
        <v>137</v>
      </c>
      <c r="AQ413" t="s">
        <v>137</v>
      </c>
      <c r="AR413" t="s">
        <v>137</v>
      </c>
      <c r="AS413" t="s">
        <v>137</v>
      </c>
      <c r="AT413" t="s">
        <v>137</v>
      </c>
      <c r="AU413" t="s">
        <v>137</v>
      </c>
      <c r="AV413" t="s">
        <v>137</v>
      </c>
      <c r="AW413" t="s">
        <v>137</v>
      </c>
      <c r="AX413" t="s">
        <v>137</v>
      </c>
      <c r="AY413" t="s">
        <v>137</v>
      </c>
      <c r="AZ413" t="s">
        <v>137</v>
      </c>
      <c r="BA413" t="s">
        <v>137</v>
      </c>
      <c r="BB413" t="s">
        <v>137</v>
      </c>
      <c r="BC413" t="s">
        <v>137</v>
      </c>
      <c r="BD413" t="s">
        <v>137</v>
      </c>
      <c r="BE413" t="s">
        <v>137</v>
      </c>
      <c r="BF413" t="s">
        <v>137</v>
      </c>
      <c r="BG413" t="s">
        <v>137</v>
      </c>
      <c r="BH413" t="s">
        <v>137</v>
      </c>
      <c r="BI413" t="s">
        <v>137</v>
      </c>
      <c r="BJ413" t="s">
        <v>137</v>
      </c>
      <c r="BK413" t="s">
        <v>137</v>
      </c>
      <c r="BL413" t="s">
        <v>137</v>
      </c>
      <c r="BM413" t="s">
        <v>137</v>
      </c>
      <c r="BN413" t="s">
        <v>137</v>
      </c>
      <c r="BO413" t="s">
        <v>137</v>
      </c>
      <c r="BP413" t="s">
        <v>137</v>
      </c>
      <c r="BQ413" t="s">
        <v>137</v>
      </c>
      <c r="BR413" t="s">
        <v>137</v>
      </c>
      <c r="BS413" t="s">
        <v>137</v>
      </c>
      <c r="BT413" t="s">
        <v>471</v>
      </c>
      <c r="BU413" t="s">
        <v>471</v>
      </c>
      <c r="BW413" t="s">
        <v>137</v>
      </c>
      <c r="BX413" t="s">
        <v>137</v>
      </c>
      <c r="BY413" t="s">
        <v>137</v>
      </c>
      <c r="BZ413" t="s">
        <v>137</v>
      </c>
      <c r="CA413" t="s">
        <v>137</v>
      </c>
      <c r="CB413" t="s">
        <v>137</v>
      </c>
      <c r="CC413" t="s">
        <v>137</v>
      </c>
      <c r="CD413" t="s">
        <v>137</v>
      </c>
      <c r="CE413" t="s">
        <v>137</v>
      </c>
      <c r="CF413" t="s">
        <v>137</v>
      </c>
      <c r="CG413" t="s">
        <v>137</v>
      </c>
      <c r="CH413" t="s">
        <v>137</v>
      </c>
      <c r="CI413" t="s">
        <v>137</v>
      </c>
      <c r="CJ413" t="s">
        <v>137</v>
      </c>
      <c r="CK413" t="s">
        <v>137</v>
      </c>
      <c r="CL413" t="s">
        <v>137</v>
      </c>
      <c r="CM413" t="s">
        <v>137</v>
      </c>
      <c r="CN413" t="s">
        <v>137</v>
      </c>
      <c r="CO413" t="s">
        <v>137</v>
      </c>
      <c r="CP413" t="s">
        <v>137</v>
      </c>
      <c r="CQ413" s="1">
        <v>45817.621527777781</v>
      </c>
      <c r="CR413" s="1">
        <v>45817.621527777781</v>
      </c>
      <c r="CS413" s="1">
        <v>45817.621527777781</v>
      </c>
      <c r="CT413" t="s">
        <v>2912</v>
      </c>
      <c r="CU413" t="s">
        <v>2913</v>
      </c>
      <c r="CV413" t="s">
        <v>2914</v>
      </c>
      <c r="CW413" t="s">
        <v>2915</v>
      </c>
      <c r="CX413" s="3"/>
      <c r="CY413" s="3"/>
      <c r="CZ413">
        <v>1</v>
      </c>
      <c r="DA413" t="s">
        <v>137</v>
      </c>
      <c r="DB413" t="s">
        <v>137</v>
      </c>
      <c r="DC413" t="s">
        <v>137</v>
      </c>
      <c r="DD413" t="s">
        <v>137</v>
      </c>
      <c r="DE413" t="s">
        <v>137</v>
      </c>
      <c r="DF413" t="s">
        <v>2916</v>
      </c>
      <c r="DG413" t="s">
        <v>137</v>
      </c>
      <c r="DH413" t="s">
        <v>137</v>
      </c>
      <c r="DI413" t="s">
        <v>137</v>
      </c>
      <c r="DJ413" t="s">
        <v>137</v>
      </c>
      <c r="DK413">
        <v>0</v>
      </c>
      <c r="DL413" t="s">
        <v>209</v>
      </c>
      <c r="DM413" t="s">
        <v>137</v>
      </c>
      <c r="DN413" t="s">
        <v>137</v>
      </c>
      <c r="DO413" s="1">
        <v>45817.621527777781</v>
      </c>
      <c r="DP413" s="1"/>
      <c r="DQ413" t="s">
        <v>150</v>
      </c>
      <c r="DR413" t="s">
        <v>151</v>
      </c>
      <c r="DS413" t="s">
        <v>152</v>
      </c>
      <c r="DT413" t="s">
        <v>137</v>
      </c>
      <c r="DU413" t="s">
        <v>137</v>
      </c>
      <c r="DV413" t="s">
        <v>137</v>
      </c>
      <c r="DW413" t="s">
        <v>137</v>
      </c>
      <c r="DX413" t="s">
        <v>137</v>
      </c>
      <c r="DY413" t="s">
        <v>137</v>
      </c>
      <c r="DZ413" t="s">
        <v>168</v>
      </c>
      <c r="EA413" t="b">
        <v>0</v>
      </c>
      <c r="EB413" t="s">
        <v>137</v>
      </c>
    </row>
    <row r="414" spans="1:132" x14ac:dyDescent="0.25">
      <c r="A414">
        <v>157605666</v>
      </c>
      <c r="B414">
        <v>11630</v>
      </c>
      <c r="C414" t="s">
        <v>192</v>
      </c>
      <c r="D414" t="s">
        <v>133</v>
      </c>
      <c r="E414" t="s">
        <v>134</v>
      </c>
      <c r="F414" t="s">
        <v>135</v>
      </c>
      <c r="G414" t="s">
        <v>136</v>
      </c>
      <c r="H414" t="s">
        <v>137</v>
      </c>
      <c r="I414" t="s">
        <v>138</v>
      </c>
      <c r="J414" t="s">
        <v>273</v>
      </c>
      <c r="K414" t="s">
        <v>274</v>
      </c>
      <c r="L414" t="s">
        <v>275</v>
      </c>
      <c r="M414" t="s">
        <v>137</v>
      </c>
      <c r="N414" t="s">
        <v>2917</v>
      </c>
      <c r="O414" t="s">
        <v>2917</v>
      </c>
      <c r="P414" s="1">
        <v>45812</v>
      </c>
      <c r="Q414" s="1">
        <v>45811.542361111111</v>
      </c>
      <c r="R414" s="1">
        <v>45811.542361111111</v>
      </c>
      <c r="S414" s="1">
        <v>45812.606249999997</v>
      </c>
      <c r="T414" s="1">
        <v>45812.606249999997</v>
      </c>
      <c r="U414" t="s">
        <v>2918</v>
      </c>
      <c r="V414" t="s">
        <v>137</v>
      </c>
      <c r="W414" t="s">
        <v>137</v>
      </c>
      <c r="X414" t="s">
        <v>231</v>
      </c>
      <c r="Y414" t="s">
        <v>2919</v>
      </c>
      <c r="Z414" t="s">
        <v>137</v>
      </c>
      <c r="AA414" t="s">
        <v>137</v>
      </c>
      <c r="AB414" t="s">
        <v>137</v>
      </c>
      <c r="AC414" t="s">
        <v>137</v>
      </c>
      <c r="AD414" s="2"/>
      <c r="AE414" t="s">
        <v>137</v>
      </c>
      <c r="AF414" t="s">
        <v>137</v>
      </c>
      <c r="AG414" t="s">
        <v>137</v>
      </c>
      <c r="AH414" t="s">
        <v>137</v>
      </c>
      <c r="AI414" t="s">
        <v>137</v>
      </c>
      <c r="AJ414" t="s">
        <v>137</v>
      </c>
      <c r="AK414" t="s">
        <v>137</v>
      </c>
      <c r="AL414" s="2"/>
      <c r="AM414" t="s">
        <v>137</v>
      </c>
      <c r="AN414" t="s">
        <v>137</v>
      </c>
      <c r="AO414" t="s">
        <v>137</v>
      </c>
      <c r="AP414" t="s">
        <v>137</v>
      </c>
      <c r="AQ414" t="s">
        <v>137</v>
      </c>
      <c r="AR414" t="s">
        <v>137</v>
      </c>
      <c r="AS414" t="s">
        <v>137</v>
      </c>
      <c r="AT414" t="s">
        <v>137</v>
      </c>
      <c r="AU414" t="s">
        <v>137</v>
      </c>
      <c r="AV414" t="s">
        <v>137</v>
      </c>
      <c r="AW414" t="s">
        <v>137</v>
      </c>
      <c r="AX414" t="s">
        <v>137</v>
      </c>
      <c r="AY414" t="s">
        <v>137</v>
      </c>
      <c r="AZ414" t="s">
        <v>137</v>
      </c>
      <c r="BA414" t="s">
        <v>137</v>
      </c>
      <c r="BB414" t="s">
        <v>137</v>
      </c>
      <c r="BC414" t="s">
        <v>137</v>
      </c>
      <c r="BD414" t="s">
        <v>137</v>
      </c>
      <c r="BE414" t="s">
        <v>137</v>
      </c>
      <c r="BF414" t="s">
        <v>137</v>
      </c>
      <c r="BG414" t="s">
        <v>137</v>
      </c>
      <c r="BH414" t="s">
        <v>137</v>
      </c>
      <c r="BI414" t="s">
        <v>137</v>
      </c>
      <c r="BJ414" t="s">
        <v>137</v>
      </c>
      <c r="BK414" t="s">
        <v>137</v>
      </c>
      <c r="BL414" t="s">
        <v>137</v>
      </c>
      <c r="BM414" t="s">
        <v>137</v>
      </c>
      <c r="BN414" t="s">
        <v>137</v>
      </c>
      <c r="BO414" t="s">
        <v>137</v>
      </c>
      <c r="BP414" t="s">
        <v>2920</v>
      </c>
      <c r="BQ414" t="s">
        <v>137</v>
      </c>
      <c r="BR414" t="s">
        <v>137</v>
      </c>
      <c r="BS414" t="s">
        <v>137</v>
      </c>
      <c r="BT414" t="s">
        <v>137</v>
      </c>
      <c r="BU414" t="s">
        <v>137</v>
      </c>
      <c r="BW414" t="s">
        <v>137</v>
      </c>
      <c r="BX414" t="s">
        <v>137</v>
      </c>
      <c r="BY414" t="s">
        <v>137</v>
      </c>
      <c r="BZ414" t="s">
        <v>137</v>
      </c>
      <c r="CA414" t="s">
        <v>137</v>
      </c>
      <c r="CB414" t="s">
        <v>137</v>
      </c>
      <c r="CC414" t="s">
        <v>137</v>
      </c>
      <c r="CD414" t="s">
        <v>137</v>
      </c>
      <c r="CE414" t="s">
        <v>137</v>
      </c>
      <c r="CF414" t="s">
        <v>137</v>
      </c>
      <c r="CG414" t="s">
        <v>137</v>
      </c>
      <c r="CH414" t="s">
        <v>137</v>
      </c>
      <c r="CI414" t="s">
        <v>137</v>
      </c>
      <c r="CJ414" t="s">
        <v>137</v>
      </c>
      <c r="CK414" t="s">
        <v>137</v>
      </c>
      <c r="CL414" t="s">
        <v>137</v>
      </c>
      <c r="CM414" t="s">
        <v>137</v>
      </c>
      <c r="CN414" t="s">
        <v>137</v>
      </c>
      <c r="CO414" t="s">
        <v>137</v>
      </c>
      <c r="CP414" t="s">
        <v>137</v>
      </c>
      <c r="CQ414" s="1">
        <v>45812.606249999997</v>
      </c>
      <c r="CR414" s="1">
        <v>45812.606249999997</v>
      </c>
      <c r="CS414" s="1">
        <v>45812.606249999997</v>
      </c>
      <c r="CT414" t="s">
        <v>137</v>
      </c>
      <c r="CU414" t="s">
        <v>137</v>
      </c>
      <c r="CV414" t="s">
        <v>2921</v>
      </c>
      <c r="CW414" t="s">
        <v>2922</v>
      </c>
      <c r="CX414" s="3"/>
      <c r="CY414" s="3"/>
      <c r="CZ414">
        <v>1</v>
      </c>
      <c r="DA414" t="s">
        <v>2923</v>
      </c>
      <c r="DB414" t="s">
        <v>137</v>
      </c>
      <c r="DC414" t="s">
        <v>137</v>
      </c>
      <c r="DD414" t="s">
        <v>137</v>
      </c>
      <c r="DE414" t="s">
        <v>137</v>
      </c>
      <c r="DF414" t="s">
        <v>2924</v>
      </c>
      <c r="DG414" t="s">
        <v>137</v>
      </c>
      <c r="DH414" t="s">
        <v>137</v>
      </c>
      <c r="DI414" t="s">
        <v>137</v>
      </c>
      <c r="DJ414" t="s">
        <v>137</v>
      </c>
      <c r="DK414">
        <v>0</v>
      </c>
      <c r="DL414" t="s">
        <v>137</v>
      </c>
      <c r="DM414" t="s">
        <v>137</v>
      </c>
      <c r="DN414" t="s">
        <v>137</v>
      </c>
      <c r="DO414" s="1">
        <v>45812.606249999997</v>
      </c>
      <c r="DP414" s="1"/>
      <c r="DQ414" t="s">
        <v>273</v>
      </c>
      <c r="DR414" t="s">
        <v>274</v>
      </c>
      <c r="DS414" t="s">
        <v>275</v>
      </c>
      <c r="DT414" t="s">
        <v>137</v>
      </c>
      <c r="DU414" t="s">
        <v>137</v>
      </c>
      <c r="DV414" t="s">
        <v>137</v>
      </c>
      <c r="DW414" t="s">
        <v>137</v>
      </c>
      <c r="DX414" t="s">
        <v>137</v>
      </c>
      <c r="DY414" t="s">
        <v>137</v>
      </c>
      <c r="DZ414" t="s">
        <v>148</v>
      </c>
      <c r="EA414" t="b">
        <v>0</v>
      </c>
      <c r="EB414" t="s">
        <v>137</v>
      </c>
    </row>
    <row r="415" spans="1:132" x14ac:dyDescent="0.25">
      <c r="A415">
        <v>157595956</v>
      </c>
      <c r="B415">
        <v>11629</v>
      </c>
      <c r="C415" t="s">
        <v>192</v>
      </c>
      <c r="D415" t="s">
        <v>2925</v>
      </c>
      <c r="E415" t="s">
        <v>134</v>
      </c>
      <c r="F415" t="s">
        <v>162</v>
      </c>
      <c r="G415" t="s">
        <v>163</v>
      </c>
      <c r="H415" t="s">
        <v>137</v>
      </c>
      <c r="I415" t="s">
        <v>2926</v>
      </c>
      <c r="J415" t="s">
        <v>226</v>
      </c>
      <c r="K415" t="s">
        <v>227</v>
      </c>
      <c r="L415" t="s">
        <v>228</v>
      </c>
      <c r="M415" t="s">
        <v>137</v>
      </c>
      <c r="N415" t="s">
        <v>2796</v>
      </c>
      <c r="O415" t="s">
        <v>2796</v>
      </c>
      <c r="P415" s="1"/>
      <c r="Q415" s="1">
        <v>45811.487500000003</v>
      </c>
      <c r="R415" s="1">
        <v>45811.487500000003</v>
      </c>
      <c r="S415" s="1">
        <v>45811.532638888886</v>
      </c>
      <c r="T415" s="1">
        <v>45811.532638888886</v>
      </c>
      <c r="U415" t="s">
        <v>304</v>
      </c>
      <c r="V415" t="s">
        <v>137</v>
      </c>
      <c r="W415" t="s">
        <v>137</v>
      </c>
      <c r="X415" t="s">
        <v>185</v>
      </c>
      <c r="Y415" t="s">
        <v>199</v>
      </c>
      <c r="Z415" t="s">
        <v>137</v>
      </c>
      <c r="AA415" t="s">
        <v>137</v>
      </c>
      <c r="AB415" t="s">
        <v>137</v>
      </c>
      <c r="AC415" t="s">
        <v>137</v>
      </c>
      <c r="AD415" s="2"/>
      <c r="AE415" t="s">
        <v>137</v>
      </c>
      <c r="AF415" t="s">
        <v>137</v>
      </c>
      <c r="AG415" t="s">
        <v>137</v>
      </c>
      <c r="AH415" t="s">
        <v>137</v>
      </c>
      <c r="AI415" t="s">
        <v>137</v>
      </c>
      <c r="AJ415" t="s">
        <v>137</v>
      </c>
      <c r="AK415" t="s">
        <v>137</v>
      </c>
      <c r="AL415" s="2"/>
      <c r="AM415" t="s">
        <v>137</v>
      </c>
      <c r="AN415" t="s">
        <v>137</v>
      </c>
      <c r="AO415" t="s">
        <v>137</v>
      </c>
      <c r="AP415" t="s">
        <v>137</v>
      </c>
      <c r="AQ415" t="s">
        <v>137</v>
      </c>
      <c r="AR415" t="s">
        <v>137</v>
      </c>
      <c r="AS415" t="s">
        <v>137</v>
      </c>
      <c r="AT415" t="s">
        <v>137</v>
      </c>
      <c r="AU415" t="s">
        <v>137</v>
      </c>
      <c r="AV415" t="s">
        <v>137</v>
      </c>
      <c r="AW415" t="s">
        <v>137</v>
      </c>
      <c r="AX415" t="s">
        <v>137</v>
      </c>
      <c r="AY415" t="s">
        <v>137</v>
      </c>
      <c r="AZ415" t="s">
        <v>137</v>
      </c>
      <c r="BA415" t="s">
        <v>137</v>
      </c>
      <c r="BB415" t="s">
        <v>137</v>
      </c>
      <c r="BC415" t="s">
        <v>137</v>
      </c>
      <c r="BD415" t="s">
        <v>137</v>
      </c>
      <c r="BE415" t="s">
        <v>137</v>
      </c>
      <c r="BF415" t="s">
        <v>137</v>
      </c>
      <c r="BG415" t="s">
        <v>137</v>
      </c>
      <c r="BH415" t="s">
        <v>137</v>
      </c>
      <c r="BI415" t="s">
        <v>137</v>
      </c>
      <c r="BJ415" t="s">
        <v>137</v>
      </c>
      <c r="BK415" t="s">
        <v>137</v>
      </c>
      <c r="BL415" t="s">
        <v>137</v>
      </c>
      <c r="BM415" t="s">
        <v>137</v>
      </c>
      <c r="BN415" t="s">
        <v>137</v>
      </c>
      <c r="BO415" t="s">
        <v>137</v>
      </c>
      <c r="BP415" t="s">
        <v>137</v>
      </c>
      <c r="BQ415" t="s">
        <v>137</v>
      </c>
      <c r="BR415" t="s">
        <v>137</v>
      </c>
      <c r="BS415" t="s">
        <v>137</v>
      </c>
      <c r="BT415" t="s">
        <v>137</v>
      </c>
      <c r="BU415" t="s">
        <v>137</v>
      </c>
      <c r="BW415" t="s">
        <v>137</v>
      </c>
      <c r="BX415" t="s">
        <v>137</v>
      </c>
      <c r="BY415" t="s">
        <v>137</v>
      </c>
      <c r="BZ415" t="s">
        <v>137</v>
      </c>
      <c r="CA415" t="s">
        <v>137</v>
      </c>
      <c r="CB415" t="s">
        <v>137</v>
      </c>
      <c r="CC415" t="s">
        <v>137</v>
      </c>
      <c r="CD415" t="s">
        <v>137</v>
      </c>
      <c r="CE415" t="s">
        <v>137</v>
      </c>
      <c r="CF415" t="s">
        <v>137</v>
      </c>
      <c r="CG415" t="s">
        <v>137</v>
      </c>
      <c r="CH415" t="s">
        <v>137</v>
      </c>
      <c r="CI415" t="s">
        <v>137</v>
      </c>
      <c r="CJ415" t="s">
        <v>137</v>
      </c>
      <c r="CK415" t="s">
        <v>137</v>
      </c>
      <c r="CL415" t="s">
        <v>137</v>
      </c>
      <c r="CM415" t="s">
        <v>137</v>
      </c>
      <c r="CN415" t="s">
        <v>137</v>
      </c>
      <c r="CO415" t="s">
        <v>137</v>
      </c>
      <c r="CP415" t="s">
        <v>137</v>
      </c>
      <c r="CQ415" s="1">
        <v>45811.532638888886</v>
      </c>
      <c r="CR415" s="1">
        <v>45811.532638888886</v>
      </c>
      <c r="CS415" s="1">
        <v>45811.532638888886</v>
      </c>
      <c r="CT415" t="s">
        <v>2927</v>
      </c>
      <c r="CU415" t="s">
        <v>2927</v>
      </c>
      <c r="CV415" t="s">
        <v>2928</v>
      </c>
      <c r="CW415" t="s">
        <v>2928</v>
      </c>
      <c r="CX415" s="3"/>
      <c r="CY415" s="3"/>
      <c r="CZ415">
        <v>1</v>
      </c>
      <c r="DA415" t="s">
        <v>137</v>
      </c>
      <c r="DB415" t="s">
        <v>137</v>
      </c>
      <c r="DC415" t="s">
        <v>137</v>
      </c>
      <c r="DD415" t="s">
        <v>137</v>
      </c>
      <c r="DE415" t="s">
        <v>137</v>
      </c>
      <c r="DF415" t="s">
        <v>2929</v>
      </c>
      <c r="DG415" t="s">
        <v>137</v>
      </c>
      <c r="DH415" t="s">
        <v>137</v>
      </c>
      <c r="DI415" t="s">
        <v>137</v>
      </c>
      <c r="DJ415" t="s">
        <v>137</v>
      </c>
      <c r="DK415">
        <v>0</v>
      </c>
      <c r="DL415" t="s">
        <v>209</v>
      </c>
      <c r="DM415" t="s">
        <v>2930</v>
      </c>
      <c r="DN415" t="s">
        <v>137</v>
      </c>
      <c r="DO415" s="1">
        <v>45811.532638888886</v>
      </c>
      <c r="DP415" s="1"/>
      <c r="DQ415" t="s">
        <v>534</v>
      </c>
      <c r="DR415" t="s">
        <v>535</v>
      </c>
      <c r="DS415" t="s">
        <v>536</v>
      </c>
      <c r="DT415" t="s">
        <v>137</v>
      </c>
      <c r="DU415" t="s">
        <v>137</v>
      </c>
      <c r="DV415" t="s">
        <v>137</v>
      </c>
      <c r="DW415" t="s">
        <v>137</v>
      </c>
      <c r="DX415" t="s">
        <v>1580</v>
      </c>
      <c r="DY415" t="s">
        <v>137</v>
      </c>
      <c r="DZ415" t="s">
        <v>168</v>
      </c>
      <c r="EA415" t="b">
        <v>0</v>
      </c>
      <c r="EB415" t="s">
        <v>137</v>
      </c>
    </row>
    <row r="416" spans="1:132" x14ac:dyDescent="0.25">
      <c r="A416">
        <v>157595367</v>
      </c>
      <c r="B416">
        <v>11628</v>
      </c>
      <c r="C416" t="s">
        <v>192</v>
      </c>
      <c r="D416" t="s">
        <v>133</v>
      </c>
      <c r="E416" t="s">
        <v>134</v>
      </c>
      <c r="F416" t="s">
        <v>135</v>
      </c>
      <c r="G416" t="s">
        <v>136</v>
      </c>
      <c r="H416" t="s">
        <v>137</v>
      </c>
      <c r="I416" t="s">
        <v>138</v>
      </c>
      <c r="J416" t="s">
        <v>273</v>
      </c>
      <c r="K416" t="s">
        <v>274</v>
      </c>
      <c r="L416" t="s">
        <v>275</v>
      </c>
      <c r="M416" t="s">
        <v>137</v>
      </c>
      <c r="N416" t="s">
        <v>2931</v>
      </c>
      <c r="O416" t="s">
        <v>2931</v>
      </c>
      <c r="P416" s="1"/>
      <c r="Q416" s="1">
        <v>45811.484027777777</v>
      </c>
      <c r="R416" s="1">
        <v>45811.484027777777</v>
      </c>
      <c r="S416" s="1">
        <v>45812.503472222219</v>
      </c>
      <c r="T416" s="1">
        <v>45812.503472222219</v>
      </c>
      <c r="U416" t="s">
        <v>2932</v>
      </c>
      <c r="V416" t="s">
        <v>137</v>
      </c>
      <c r="W416" t="s">
        <v>137</v>
      </c>
      <c r="X416" t="s">
        <v>185</v>
      </c>
      <c r="Y416" t="s">
        <v>137</v>
      </c>
      <c r="Z416" t="s">
        <v>137</v>
      </c>
      <c r="AA416" t="s">
        <v>137</v>
      </c>
      <c r="AB416" t="s">
        <v>137</v>
      </c>
      <c r="AC416" t="s">
        <v>137</v>
      </c>
      <c r="AD416" s="2"/>
      <c r="AE416" t="s">
        <v>137</v>
      </c>
      <c r="AF416" t="s">
        <v>137</v>
      </c>
      <c r="AG416" t="s">
        <v>137</v>
      </c>
      <c r="AH416" t="s">
        <v>137</v>
      </c>
      <c r="AI416" t="s">
        <v>137</v>
      </c>
      <c r="AJ416" t="s">
        <v>137</v>
      </c>
      <c r="AK416" t="s">
        <v>137</v>
      </c>
      <c r="AL416" s="2"/>
      <c r="AM416" t="s">
        <v>137</v>
      </c>
      <c r="AN416" t="s">
        <v>137</v>
      </c>
      <c r="AO416" t="s">
        <v>137</v>
      </c>
      <c r="AP416" t="s">
        <v>137</v>
      </c>
      <c r="AQ416" t="s">
        <v>137</v>
      </c>
      <c r="AR416" t="s">
        <v>137</v>
      </c>
      <c r="AS416" t="s">
        <v>137</v>
      </c>
      <c r="AT416" t="s">
        <v>137</v>
      </c>
      <c r="AU416" t="s">
        <v>137</v>
      </c>
      <c r="AV416" t="s">
        <v>137</v>
      </c>
      <c r="AW416" t="s">
        <v>137</v>
      </c>
      <c r="AX416" t="s">
        <v>137</v>
      </c>
      <c r="AY416" t="s">
        <v>137</v>
      </c>
      <c r="AZ416" t="s">
        <v>137</v>
      </c>
      <c r="BA416" t="s">
        <v>137</v>
      </c>
      <c r="BB416" t="s">
        <v>137</v>
      </c>
      <c r="BC416" t="s">
        <v>137</v>
      </c>
      <c r="BD416" t="s">
        <v>137</v>
      </c>
      <c r="BE416" t="s">
        <v>137</v>
      </c>
      <c r="BF416" t="s">
        <v>137</v>
      </c>
      <c r="BG416" t="s">
        <v>137</v>
      </c>
      <c r="BH416" t="s">
        <v>137</v>
      </c>
      <c r="BI416" t="s">
        <v>137</v>
      </c>
      <c r="BJ416" t="s">
        <v>137</v>
      </c>
      <c r="BK416" t="s">
        <v>137</v>
      </c>
      <c r="BL416" t="s">
        <v>137</v>
      </c>
      <c r="BM416" t="s">
        <v>137</v>
      </c>
      <c r="BN416" t="s">
        <v>137</v>
      </c>
      <c r="BO416" t="s">
        <v>137</v>
      </c>
      <c r="BP416" t="s">
        <v>2933</v>
      </c>
      <c r="BQ416" t="s">
        <v>137</v>
      </c>
      <c r="BR416" t="s">
        <v>137</v>
      </c>
      <c r="BS416" t="s">
        <v>137</v>
      </c>
      <c r="BT416" t="s">
        <v>137</v>
      </c>
      <c r="BU416" t="s">
        <v>137</v>
      </c>
      <c r="BW416" t="s">
        <v>137</v>
      </c>
      <c r="BX416" t="s">
        <v>137</v>
      </c>
      <c r="BY416" t="s">
        <v>137</v>
      </c>
      <c r="BZ416" t="s">
        <v>137</v>
      </c>
      <c r="CA416" t="s">
        <v>137</v>
      </c>
      <c r="CB416" t="s">
        <v>137</v>
      </c>
      <c r="CC416" t="s">
        <v>137</v>
      </c>
      <c r="CD416" t="s">
        <v>137</v>
      </c>
      <c r="CE416" t="s">
        <v>137</v>
      </c>
      <c r="CF416" t="s">
        <v>137</v>
      </c>
      <c r="CG416" t="s">
        <v>137</v>
      </c>
      <c r="CH416" t="s">
        <v>137</v>
      </c>
      <c r="CI416" t="s">
        <v>137</v>
      </c>
      <c r="CJ416" t="s">
        <v>137</v>
      </c>
      <c r="CK416" t="s">
        <v>137</v>
      </c>
      <c r="CL416" t="s">
        <v>137</v>
      </c>
      <c r="CM416" t="s">
        <v>137</v>
      </c>
      <c r="CN416" t="s">
        <v>137</v>
      </c>
      <c r="CO416" t="s">
        <v>137</v>
      </c>
      <c r="CP416" t="s">
        <v>137</v>
      </c>
      <c r="CQ416" s="1">
        <v>45812.503472222219</v>
      </c>
      <c r="CR416" s="1">
        <v>45812.503472222219</v>
      </c>
      <c r="CS416" s="1">
        <v>45812.503472222219</v>
      </c>
      <c r="CT416" t="s">
        <v>2934</v>
      </c>
      <c r="CU416" t="s">
        <v>2935</v>
      </c>
      <c r="CV416" t="s">
        <v>2936</v>
      </c>
      <c r="CW416" t="s">
        <v>2937</v>
      </c>
      <c r="CX416" s="3"/>
      <c r="CY416" s="3"/>
      <c r="CZ416">
        <v>1</v>
      </c>
      <c r="DA416" t="s">
        <v>2938</v>
      </c>
      <c r="DB416" t="s">
        <v>137</v>
      </c>
      <c r="DC416" t="s">
        <v>137</v>
      </c>
      <c r="DD416" t="s">
        <v>137</v>
      </c>
      <c r="DE416" t="s">
        <v>137</v>
      </c>
      <c r="DF416" t="s">
        <v>2939</v>
      </c>
      <c r="DG416" t="s">
        <v>137</v>
      </c>
      <c r="DH416" t="s">
        <v>137</v>
      </c>
      <c r="DI416" t="s">
        <v>137</v>
      </c>
      <c r="DJ416" t="s">
        <v>137</v>
      </c>
      <c r="DK416">
        <v>0</v>
      </c>
      <c r="DL416" t="s">
        <v>137</v>
      </c>
      <c r="DM416" t="s">
        <v>137</v>
      </c>
      <c r="DN416" t="s">
        <v>137</v>
      </c>
      <c r="DO416" s="1">
        <v>45812.503472222219</v>
      </c>
      <c r="DP416" s="1"/>
      <c r="DQ416" t="s">
        <v>273</v>
      </c>
      <c r="DR416" t="s">
        <v>274</v>
      </c>
      <c r="DS416" t="s">
        <v>275</v>
      </c>
      <c r="DT416" t="s">
        <v>137</v>
      </c>
      <c r="DU416" t="s">
        <v>137</v>
      </c>
      <c r="DV416" t="s">
        <v>137</v>
      </c>
      <c r="DW416" t="s">
        <v>137</v>
      </c>
      <c r="DX416" t="s">
        <v>137</v>
      </c>
      <c r="DY416" t="s">
        <v>137</v>
      </c>
      <c r="DZ416" t="s">
        <v>148</v>
      </c>
      <c r="EA416" t="b">
        <v>0</v>
      </c>
      <c r="EB416" t="s">
        <v>137</v>
      </c>
    </row>
    <row r="417" spans="1:132" x14ac:dyDescent="0.25">
      <c r="A417">
        <v>157589303</v>
      </c>
      <c r="B417">
        <v>11627</v>
      </c>
      <c r="C417" t="s">
        <v>192</v>
      </c>
      <c r="D417" t="s">
        <v>133</v>
      </c>
      <c r="E417" t="s">
        <v>134</v>
      </c>
      <c r="F417" t="s">
        <v>135</v>
      </c>
      <c r="G417" t="s">
        <v>136</v>
      </c>
      <c r="H417" t="s">
        <v>137</v>
      </c>
      <c r="I417" t="s">
        <v>138</v>
      </c>
      <c r="J417" t="s">
        <v>150</v>
      </c>
      <c r="K417" t="s">
        <v>151</v>
      </c>
      <c r="L417" t="s">
        <v>152</v>
      </c>
      <c r="M417" t="s">
        <v>137</v>
      </c>
      <c r="N417" t="s">
        <v>2940</v>
      </c>
      <c r="O417" t="s">
        <v>2940</v>
      </c>
      <c r="P417" s="1">
        <v>45811</v>
      </c>
      <c r="Q417" s="1">
        <v>45811.45208333333</v>
      </c>
      <c r="R417" s="1">
        <v>45811.45208333333</v>
      </c>
      <c r="S417" s="1">
        <v>45811.592361111114</v>
      </c>
      <c r="T417" s="1">
        <v>45811.592361111114</v>
      </c>
      <c r="U417" t="s">
        <v>2941</v>
      </c>
      <c r="V417" t="s">
        <v>137</v>
      </c>
      <c r="W417" t="s">
        <v>137</v>
      </c>
      <c r="X417" t="s">
        <v>1417</v>
      </c>
      <c r="Y417" t="s">
        <v>2919</v>
      </c>
      <c r="Z417" t="s">
        <v>137</v>
      </c>
      <c r="AA417" t="s">
        <v>137</v>
      </c>
      <c r="AB417" t="s">
        <v>137</v>
      </c>
      <c r="AC417" t="s">
        <v>137</v>
      </c>
      <c r="AD417" s="2"/>
      <c r="AE417" t="s">
        <v>137</v>
      </c>
      <c r="AF417" t="s">
        <v>137</v>
      </c>
      <c r="AG417" t="s">
        <v>137</v>
      </c>
      <c r="AH417" t="s">
        <v>137</v>
      </c>
      <c r="AI417" t="s">
        <v>137</v>
      </c>
      <c r="AJ417" t="s">
        <v>137</v>
      </c>
      <c r="AK417" t="s">
        <v>137</v>
      </c>
      <c r="AL417" s="2"/>
      <c r="AM417" t="s">
        <v>137</v>
      </c>
      <c r="AN417" t="s">
        <v>137</v>
      </c>
      <c r="AO417" t="s">
        <v>137</v>
      </c>
      <c r="AP417" t="s">
        <v>137</v>
      </c>
      <c r="AQ417" t="s">
        <v>137</v>
      </c>
      <c r="AR417" t="s">
        <v>137</v>
      </c>
      <c r="AS417" t="s">
        <v>137</v>
      </c>
      <c r="AT417" t="s">
        <v>137</v>
      </c>
      <c r="AU417" t="s">
        <v>137</v>
      </c>
      <c r="AV417" t="s">
        <v>137</v>
      </c>
      <c r="AW417" t="s">
        <v>137</v>
      </c>
      <c r="AX417" t="s">
        <v>137</v>
      </c>
      <c r="AY417" t="s">
        <v>137</v>
      </c>
      <c r="AZ417" t="s">
        <v>137</v>
      </c>
      <c r="BA417" t="s">
        <v>137</v>
      </c>
      <c r="BB417" t="s">
        <v>137</v>
      </c>
      <c r="BC417" t="s">
        <v>137</v>
      </c>
      <c r="BD417" t="s">
        <v>137</v>
      </c>
      <c r="BE417" t="s">
        <v>137</v>
      </c>
      <c r="BF417" t="s">
        <v>137</v>
      </c>
      <c r="BG417" t="s">
        <v>137</v>
      </c>
      <c r="BH417" t="s">
        <v>137</v>
      </c>
      <c r="BI417" t="s">
        <v>137</v>
      </c>
      <c r="BJ417" t="s">
        <v>137</v>
      </c>
      <c r="BK417" t="s">
        <v>137</v>
      </c>
      <c r="BL417" t="s">
        <v>137</v>
      </c>
      <c r="BM417" t="s">
        <v>137</v>
      </c>
      <c r="BN417" t="s">
        <v>137</v>
      </c>
      <c r="BO417" t="s">
        <v>137</v>
      </c>
      <c r="BP417" t="s">
        <v>2942</v>
      </c>
      <c r="BQ417" t="s">
        <v>137</v>
      </c>
      <c r="BR417" t="s">
        <v>137</v>
      </c>
      <c r="BS417" t="s">
        <v>137</v>
      </c>
      <c r="BT417" t="s">
        <v>137</v>
      </c>
      <c r="BU417" t="s">
        <v>137</v>
      </c>
      <c r="BW417" t="s">
        <v>137</v>
      </c>
      <c r="BX417" t="s">
        <v>137</v>
      </c>
      <c r="BY417" t="s">
        <v>137</v>
      </c>
      <c r="BZ417" t="s">
        <v>137</v>
      </c>
      <c r="CA417" t="s">
        <v>137</v>
      </c>
      <c r="CB417" t="s">
        <v>137</v>
      </c>
      <c r="CC417" t="s">
        <v>137</v>
      </c>
      <c r="CD417" t="s">
        <v>137</v>
      </c>
      <c r="CE417" t="s">
        <v>137</v>
      </c>
      <c r="CF417" t="s">
        <v>137</v>
      </c>
      <c r="CG417" t="s">
        <v>137</v>
      </c>
      <c r="CH417" t="s">
        <v>137</v>
      </c>
      <c r="CI417" t="s">
        <v>137</v>
      </c>
      <c r="CJ417" t="s">
        <v>137</v>
      </c>
      <c r="CK417" t="s">
        <v>137</v>
      </c>
      <c r="CL417" t="s">
        <v>137</v>
      </c>
      <c r="CM417" t="s">
        <v>137</v>
      </c>
      <c r="CN417" t="s">
        <v>137</v>
      </c>
      <c r="CO417" t="s">
        <v>137</v>
      </c>
      <c r="CP417" t="s">
        <v>137</v>
      </c>
      <c r="CQ417" s="1">
        <v>45811.592361111114</v>
      </c>
      <c r="CR417" s="1">
        <v>45811.592361111114</v>
      </c>
      <c r="CS417" s="1">
        <v>45811.592361111114</v>
      </c>
      <c r="CT417" t="s">
        <v>2943</v>
      </c>
      <c r="CU417" t="s">
        <v>2943</v>
      </c>
      <c r="CV417" t="s">
        <v>2944</v>
      </c>
      <c r="CW417" t="s">
        <v>2944</v>
      </c>
      <c r="CX417" s="3"/>
      <c r="CY417" s="3"/>
      <c r="CZ417">
        <v>1</v>
      </c>
      <c r="DA417" t="s">
        <v>2945</v>
      </c>
      <c r="DB417" t="s">
        <v>137</v>
      </c>
      <c r="DC417" t="s">
        <v>137</v>
      </c>
      <c r="DD417" t="s">
        <v>137</v>
      </c>
      <c r="DE417" t="s">
        <v>137</v>
      </c>
      <c r="DF417" t="s">
        <v>2946</v>
      </c>
      <c r="DG417" t="s">
        <v>137</v>
      </c>
      <c r="DH417" t="s">
        <v>137</v>
      </c>
      <c r="DI417" t="s">
        <v>137</v>
      </c>
      <c r="DJ417" t="s">
        <v>137</v>
      </c>
      <c r="DK417">
        <v>0</v>
      </c>
      <c r="DL417" t="s">
        <v>209</v>
      </c>
      <c r="DM417" t="s">
        <v>137</v>
      </c>
      <c r="DN417" t="s">
        <v>137</v>
      </c>
      <c r="DO417" s="1">
        <v>45811.592361111114</v>
      </c>
      <c r="DP417" s="1"/>
      <c r="DQ417" t="s">
        <v>150</v>
      </c>
      <c r="DR417" t="s">
        <v>151</v>
      </c>
      <c r="DS417" t="s">
        <v>152</v>
      </c>
      <c r="DT417" t="s">
        <v>137</v>
      </c>
      <c r="DU417" t="s">
        <v>137</v>
      </c>
      <c r="DV417" t="s">
        <v>137</v>
      </c>
      <c r="DW417" t="s">
        <v>137</v>
      </c>
      <c r="DX417" t="s">
        <v>137</v>
      </c>
      <c r="DY417" t="s">
        <v>137</v>
      </c>
      <c r="DZ417" t="s">
        <v>148</v>
      </c>
      <c r="EA417" t="b">
        <v>0</v>
      </c>
      <c r="EB417" t="s">
        <v>137</v>
      </c>
    </row>
    <row r="418" spans="1:132" x14ac:dyDescent="0.25">
      <c r="A418">
        <v>157583344</v>
      </c>
      <c r="B418">
        <v>11626</v>
      </c>
      <c r="C418" t="s">
        <v>149</v>
      </c>
      <c r="D418" t="s">
        <v>2947</v>
      </c>
      <c r="E418" t="s">
        <v>134</v>
      </c>
      <c r="F418" t="s">
        <v>162</v>
      </c>
      <c r="G418" t="s">
        <v>163</v>
      </c>
      <c r="H418" t="s">
        <v>767</v>
      </c>
      <c r="I418" t="s">
        <v>2948</v>
      </c>
      <c r="J418" t="s">
        <v>262</v>
      </c>
      <c r="K418" t="s">
        <v>263</v>
      </c>
      <c r="L418" t="s">
        <v>264</v>
      </c>
      <c r="M418" t="s">
        <v>140</v>
      </c>
      <c r="N418" t="s">
        <v>593</v>
      </c>
      <c r="O418" t="s">
        <v>593</v>
      </c>
      <c r="P418" s="1"/>
      <c r="Q418" s="1">
        <v>45811.424305555556</v>
      </c>
      <c r="R418" s="1">
        <v>45811.424305555556</v>
      </c>
      <c r="S418" s="1">
        <v>45819.477777777778</v>
      </c>
      <c r="T418" s="1">
        <v>45819.477777777778</v>
      </c>
      <c r="U418" t="s">
        <v>861</v>
      </c>
      <c r="V418" t="s">
        <v>137</v>
      </c>
      <c r="W418" t="s">
        <v>137</v>
      </c>
      <c r="X418" t="s">
        <v>144</v>
      </c>
      <c r="Y418" t="s">
        <v>145</v>
      </c>
      <c r="Z418" t="s">
        <v>137</v>
      </c>
      <c r="AA418" t="s">
        <v>137</v>
      </c>
      <c r="AB418" t="s">
        <v>137</v>
      </c>
      <c r="AC418" t="s">
        <v>137</v>
      </c>
      <c r="AD418" s="2"/>
      <c r="AE418" t="s">
        <v>137</v>
      </c>
      <c r="AF418" t="s">
        <v>137</v>
      </c>
      <c r="AG418" t="s">
        <v>137</v>
      </c>
      <c r="AH418" t="s">
        <v>137</v>
      </c>
      <c r="AI418" t="s">
        <v>137</v>
      </c>
      <c r="AJ418" t="s">
        <v>137</v>
      </c>
      <c r="AK418" t="s">
        <v>137</v>
      </c>
      <c r="AL418" s="2"/>
      <c r="AM418" t="s">
        <v>137</v>
      </c>
      <c r="AN418" t="s">
        <v>137</v>
      </c>
      <c r="AO418" t="s">
        <v>137</v>
      </c>
      <c r="AP418" t="s">
        <v>137</v>
      </c>
      <c r="AQ418" t="s">
        <v>137</v>
      </c>
      <c r="AR418" t="s">
        <v>137</v>
      </c>
      <c r="AS418" t="s">
        <v>137</v>
      </c>
      <c r="AT418" t="s">
        <v>137</v>
      </c>
      <c r="AU418" t="s">
        <v>137</v>
      </c>
      <c r="AV418" t="s">
        <v>137</v>
      </c>
      <c r="AW418" t="s">
        <v>137</v>
      </c>
      <c r="AX418" t="s">
        <v>137</v>
      </c>
      <c r="AY418" t="s">
        <v>137</v>
      </c>
      <c r="AZ418" t="s">
        <v>137</v>
      </c>
      <c r="BA418" t="s">
        <v>137</v>
      </c>
      <c r="BB418" t="s">
        <v>137</v>
      </c>
      <c r="BC418" t="s">
        <v>137</v>
      </c>
      <c r="BD418" t="s">
        <v>137</v>
      </c>
      <c r="BE418" t="s">
        <v>137</v>
      </c>
      <c r="BF418" t="s">
        <v>137</v>
      </c>
      <c r="BG418" t="s">
        <v>137</v>
      </c>
      <c r="BH418" t="s">
        <v>137</v>
      </c>
      <c r="BI418" t="s">
        <v>137</v>
      </c>
      <c r="BJ418" t="s">
        <v>137</v>
      </c>
      <c r="BK418" t="s">
        <v>137</v>
      </c>
      <c r="BL418" t="s">
        <v>137</v>
      </c>
      <c r="BM418" t="s">
        <v>137</v>
      </c>
      <c r="BN418" t="s">
        <v>137</v>
      </c>
      <c r="BO418" t="s">
        <v>137</v>
      </c>
      <c r="BP418" t="s">
        <v>137</v>
      </c>
      <c r="BQ418" t="s">
        <v>137</v>
      </c>
      <c r="BR418" t="s">
        <v>137</v>
      </c>
      <c r="BS418" t="s">
        <v>137</v>
      </c>
      <c r="BT418" t="s">
        <v>771</v>
      </c>
      <c r="BU418" t="s">
        <v>771</v>
      </c>
      <c r="BW418" t="s">
        <v>137</v>
      </c>
      <c r="BX418" t="s">
        <v>137</v>
      </c>
      <c r="BY418" t="s">
        <v>137</v>
      </c>
      <c r="BZ418" t="s">
        <v>137</v>
      </c>
      <c r="CA418" t="s">
        <v>137</v>
      </c>
      <c r="CB418" t="s">
        <v>137</v>
      </c>
      <c r="CC418" t="s">
        <v>137</v>
      </c>
      <c r="CD418" t="s">
        <v>137</v>
      </c>
      <c r="CE418" t="s">
        <v>137</v>
      </c>
      <c r="CF418" t="s">
        <v>137</v>
      </c>
      <c r="CG418" t="s">
        <v>137</v>
      </c>
      <c r="CH418" t="s">
        <v>137</v>
      </c>
      <c r="CI418" t="s">
        <v>137</v>
      </c>
      <c r="CJ418" t="s">
        <v>137</v>
      </c>
      <c r="CK418" t="s">
        <v>137</v>
      </c>
      <c r="CL418" t="s">
        <v>137</v>
      </c>
      <c r="CM418" t="s">
        <v>137</v>
      </c>
      <c r="CN418" t="s">
        <v>137</v>
      </c>
      <c r="CO418" t="s">
        <v>137</v>
      </c>
      <c r="CP418" t="s">
        <v>137</v>
      </c>
      <c r="CQ418" s="1">
        <v>45811.45416666667</v>
      </c>
      <c r="CR418" s="1">
        <v>45811.559027777781</v>
      </c>
      <c r="CS418" s="1">
        <v>45811.454861111109</v>
      </c>
      <c r="CT418" t="s">
        <v>137</v>
      </c>
      <c r="CU418" t="s">
        <v>137</v>
      </c>
      <c r="CV418" t="s">
        <v>137</v>
      </c>
      <c r="CW418" t="s">
        <v>137</v>
      </c>
      <c r="CX418" s="3"/>
      <c r="CY418" s="3"/>
      <c r="CZ418">
        <v>1</v>
      </c>
      <c r="DA418" t="s">
        <v>137</v>
      </c>
      <c r="DB418" t="s">
        <v>137</v>
      </c>
      <c r="DC418" t="s">
        <v>137</v>
      </c>
      <c r="DD418" t="s">
        <v>137</v>
      </c>
      <c r="DE418" t="s">
        <v>137</v>
      </c>
      <c r="DF418" t="s">
        <v>2949</v>
      </c>
      <c r="DG418" t="s">
        <v>900</v>
      </c>
      <c r="DH418" t="s">
        <v>974</v>
      </c>
      <c r="DI418" t="s">
        <v>137</v>
      </c>
      <c r="DJ418" t="s">
        <v>137</v>
      </c>
      <c r="DK418">
        <v>0</v>
      </c>
      <c r="DL418" t="s">
        <v>137</v>
      </c>
      <c r="DM418" t="s">
        <v>137</v>
      </c>
      <c r="DN418" t="s">
        <v>137</v>
      </c>
      <c r="DO418" s="1"/>
      <c r="DP418" s="1"/>
      <c r="DQ418" t="s">
        <v>137</v>
      </c>
      <c r="DR418" t="s">
        <v>137</v>
      </c>
      <c r="DS418" t="s">
        <v>137</v>
      </c>
      <c r="DT418" t="s">
        <v>137</v>
      </c>
      <c r="DU418" t="s">
        <v>137</v>
      </c>
      <c r="DV418" t="s">
        <v>137</v>
      </c>
      <c r="DW418" t="s">
        <v>137</v>
      </c>
      <c r="DX418" t="s">
        <v>2950</v>
      </c>
      <c r="DY418" t="s">
        <v>137</v>
      </c>
      <c r="DZ418" t="s">
        <v>168</v>
      </c>
      <c r="EA418" t="b">
        <v>0</v>
      </c>
      <c r="EB418" t="s">
        <v>137</v>
      </c>
    </row>
    <row r="419" spans="1:132" x14ac:dyDescent="0.25">
      <c r="A419">
        <v>157580708</v>
      </c>
      <c r="B419">
        <v>11625</v>
      </c>
      <c r="C419" t="s">
        <v>192</v>
      </c>
      <c r="D419" t="s">
        <v>474</v>
      </c>
      <c r="E419" t="s">
        <v>134</v>
      </c>
      <c r="F419" t="s">
        <v>135</v>
      </c>
      <c r="G419" t="s">
        <v>163</v>
      </c>
      <c r="H419" t="s">
        <v>137</v>
      </c>
      <c r="I419" t="s">
        <v>475</v>
      </c>
      <c r="J419" t="s">
        <v>150</v>
      </c>
      <c r="K419" t="s">
        <v>151</v>
      </c>
      <c r="L419" t="s">
        <v>152</v>
      </c>
      <c r="M419" t="s">
        <v>137</v>
      </c>
      <c r="N419" t="s">
        <v>302</v>
      </c>
      <c r="O419" t="s">
        <v>302</v>
      </c>
      <c r="P419" s="1"/>
      <c r="Q419" s="1">
        <v>45811.411111111112</v>
      </c>
      <c r="R419" s="1">
        <v>45811.411111111112</v>
      </c>
      <c r="S419" s="1">
        <v>45812.636111111111</v>
      </c>
      <c r="T419" s="1">
        <v>45812.636111111111</v>
      </c>
      <c r="U419" t="s">
        <v>2951</v>
      </c>
      <c r="V419" t="s">
        <v>137</v>
      </c>
      <c r="W419" t="s">
        <v>137</v>
      </c>
      <c r="X419" t="s">
        <v>185</v>
      </c>
      <c r="Y419" t="s">
        <v>606</v>
      </c>
      <c r="Z419" t="s">
        <v>2952</v>
      </c>
      <c r="AA419" t="s">
        <v>232</v>
      </c>
      <c r="AB419" t="s">
        <v>137</v>
      </c>
      <c r="AC419" t="s">
        <v>137</v>
      </c>
      <c r="AD419" s="2"/>
      <c r="AE419" t="s">
        <v>137</v>
      </c>
      <c r="AF419" t="s">
        <v>137</v>
      </c>
      <c r="AG419" t="s">
        <v>137</v>
      </c>
      <c r="AH419" t="s">
        <v>137</v>
      </c>
      <c r="AI419" t="s">
        <v>137</v>
      </c>
      <c r="AJ419" t="s">
        <v>137</v>
      </c>
      <c r="AK419" t="s">
        <v>137</v>
      </c>
      <c r="AL419" s="2"/>
      <c r="AM419" t="s">
        <v>137</v>
      </c>
      <c r="AN419" t="s">
        <v>137</v>
      </c>
      <c r="AO419" t="s">
        <v>137</v>
      </c>
      <c r="AP419" t="s">
        <v>137</v>
      </c>
      <c r="AQ419" t="s">
        <v>137</v>
      </c>
      <c r="AR419" t="s">
        <v>137</v>
      </c>
      <c r="AS419" t="s">
        <v>137</v>
      </c>
      <c r="AT419" t="s">
        <v>137</v>
      </c>
      <c r="AU419" t="s">
        <v>137</v>
      </c>
      <c r="AV419" t="s">
        <v>2953</v>
      </c>
      <c r="AW419" t="s">
        <v>137</v>
      </c>
      <c r="AX419" t="s">
        <v>137</v>
      </c>
      <c r="AY419" t="s">
        <v>137</v>
      </c>
      <c r="AZ419" t="s">
        <v>137</v>
      </c>
      <c r="BA419" t="s">
        <v>137</v>
      </c>
      <c r="BB419" t="s">
        <v>137</v>
      </c>
      <c r="BC419" t="s">
        <v>137</v>
      </c>
      <c r="BD419" t="s">
        <v>137</v>
      </c>
      <c r="BE419" t="s">
        <v>137</v>
      </c>
      <c r="BF419" t="s">
        <v>137</v>
      </c>
      <c r="BG419" t="s">
        <v>137</v>
      </c>
      <c r="BH419" t="s">
        <v>137</v>
      </c>
      <c r="BI419" t="s">
        <v>137</v>
      </c>
      <c r="BJ419" t="s">
        <v>137</v>
      </c>
      <c r="BK419" t="s">
        <v>137</v>
      </c>
      <c r="BL419" t="s">
        <v>137</v>
      </c>
      <c r="BM419" t="s">
        <v>137</v>
      </c>
      <c r="BN419" t="s">
        <v>137</v>
      </c>
      <c r="BO419" t="s">
        <v>137</v>
      </c>
      <c r="BP419" t="s">
        <v>137</v>
      </c>
      <c r="BQ419" t="s">
        <v>137</v>
      </c>
      <c r="BR419" t="s">
        <v>137</v>
      </c>
      <c r="BS419" t="s">
        <v>137</v>
      </c>
      <c r="BT419" t="s">
        <v>137</v>
      </c>
      <c r="BU419" t="s">
        <v>137</v>
      </c>
      <c r="BW419" t="s">
        <v>137</v>
      </c>
      <c r="BX419" t="s">
        <v>137</v>
      </c>
      <c r="BY419" t="s">
        <v>137</v>
      </c>
      <c r="BZ419" t="s">
        <v>137</v>
      </c>
      <c r="CA419" t="s">
        <v>137</v>
      </c>
      <c r="CB419" t="s">
        <v>137</v>
      </c>
      <c r="CC419" t="s">
        <v>137</v>
      </c>
      <c r="CD419" t="s">
        <v>137</v>
      </c>
      <c r="CE419" t="s">
        <v>137</v>
      </c>
      <c r="CF419" t="s">
        <v>137</v>
      </c>
      <c r="CG419" t="s">
        <v>137</v>
      </c>
      <c r="CH419" t="s">
        <v>137</v>
      </c>
      <c r="CI419" t="s">
        <v>137</v>
      </c>
      <c r="CJ419" t="s">
        <v>137</v>
      </c>
      <c r="CK419" t="s">
        <v>137</v>
      </c>
      <c r="CL419" t="s">
        <v>137</v>
      </c>
      <c r="CM419" t="s">
        <v>137</v>
      </c>
      <c r="CN419" t="s">
        <v>137</v>
      </c>
      <c r="CO419" t="s">
        <v>137</v>
      </c>
      <c r="CP419" t="s">
        <v>137</v>
      </c>
      <c r="CQ419" s="1">
        <v>45812.636111111111</v>
      </c>
      <c r="CR419" s="1">
        <v>45812.636111111111</v>
      </c>
      <c r="CS419" s="1">
        <v>45812.636111111111</v>
      </c>
      <c r="CT419" t="s">
        <v>2954</v>
      </c>
      <c r="CU419" t="s">
        <v>2955</v>
      </c>
      <c r="CV419" t="s">
        <v>2956</v>
      </c>
      <c r="CW419" t="s">
        <v>2957</v>
      </c>
      <c r="CX419" s="3"/>
      <c r="CY419" s="3"/>
      <c r="CZ419">
        <v>1</v>
      </c>
      <c r="DA419" t="s">
        <v>2958</v>
      </c>
      <c r="DB419" t="s">
        <v>137</v>
      </c>
      <c r="DC419" t="s">
        <v>137</v>
      </c>
      <c r="DD419" t="s">
        <v>137</v>
      </c>
      <c r="DE419" t="s">
        <v>137</v>
      </c>
      <c r="DF419" t="s">
        <v>2959</v>
      </c>
      <c r="DG419" t="s">
        <v>137</v>
      </c>
      <c r="DH419" t="s">
        <v>137</v>
      </c>
      <c r="DI419" t="s">
        <v>137</v>
      </c>
      <c r="DJ419" t="s">
        <v>137</v>
      </c>
      <c r="DK419">
        <v>0</v>
      </c>
      <c r="DL419" t="s">
        <v>209</v>
      </c>
      <c r="DM419" t="s">
        <v>137</v>
      </c>
      <c r="DN419" t="s">
        <v>137</v>
      </c>
      <c r="DO419" s="1">
        <v>45812.636111111111</v>
      </c>
      <c r="DP419" s="1"/>
      <c r="DQ419" t="s">
        <v>150</v>
      </c>
      <c r="DR419" t="s">
        <v>151</v>
      </c>
      <c r="DS419" t="s">
        <v>152</v>
      </c>
      <c r="DT419" t="s">
        <v>2960</v>
      </c>
      <c r="DU419" t="s">
        <v>137</v>
      </c>
      <c r="DV419" t="s">
        <v>140</v>
      </c>
      <c r="DW419" t="s">
        <v>137</v>
      </c>
      <c r="DX419" t="s">
        <v>1299</v>
      </c>
      <c r="DY419" t="s">
        <v>137</v>
      </c>
      <c r="DZ419" t="s">
        <v>148</v>
      </c>
      <c r="EA419" t="b">
        <v>0</v>
      </c>
      <c r="EB419" t="s">
        <v>137</v>
      </c>
    </row>
    <row r="420" spans="1:132" x14ac:dyDescent="0.25">
      <c r="A420">
        <v>157579122</v>
      </c>
      <c r="B420">
        <v>11624</v>
      </c>
      <c r="C420" t="s">
        <v>192</v>
      </c>
      <c r="D420" t="s">
        <v>2961</v>
      </c>
      <c r="E420" t="s">
        <v>134</v>
      </c>
      <c r="F420" t="s">
        <v>162</v>
      </c>
      <c r="G420" t="s">
        <v>194</v>
      </c>
      <c r="H420" t="s">
        <v>195</v>
      </c>
      <c r="I420" t="s">
        <v>2962</v>
      </c>
      <c r="J420" t="s">
        <v>262</v>
      </c>
      <c r="K420" t="s">
        <v>263</v>
      </c>
      <c r="L420" t="s">
        <v>264</v>
      </c>
      <c r="M420" t="s">
        <v>140</v>
      </c>
      <c r="N420" t="s">
        <v>2963</v>
      </c>
      <c r="O420" t="s">
        <v>1478</v>
      </c>
      <c r="P420" s="1"/>
      <c r="Q420" s="1">
        <v>45811.402777777781</v>
      </c>
      <c r="R420" s="1">
        <v>45811.402777777781</v>
      </c>
      <c r="S420" s="1">
        <v>45811.591666666667</v>
      </c>
      <c r="T420" s="1">
        <v>45811.591666666667</v>
      </c>
      <c r="U420" t="s">
        <v>2964</v>
      </c>
      <c r="V420" t="s">
        <v>137</v>
      </c>
      <c r="W420" t="s">
        <v>137</v>
      </c>
      <c r="X420" t="s">
        <v>144</v>
      </c>
      <c r="Y420" t="s">
        <v>199</v>
      </c>
      <c r="Z420" t="s">
        <v>137</v>
      </c>
      <c r="AA420" t="s">
        <v>137</v>
      </c>
      <c r="AB420" t="s">
        <v>137</v>
      </c>
      <c r="AC420" t="s">
        <v>137</v>
      </c>
      <c r="AD420" s="2"/>
      <c r="AE420" t="s">
        <v>137</v>
      </c>
      <c r="AF420" t="s">
        <v>137</v>
      </c>
      <c r="AG420" t="s">
        <v>137</v>
      </c>
      <c r="AH420" t="s">
        <v>137</v>
      </c>
      <c r="AI420" t="s">
        <v>137</v>
      </c>
      <c r="AJ420" t="s">
        <v>137</v>
      </c>
      <c r="AK420" t="s">
        <v>137</v>
      </c>
      <c r="AL420" s="2"/>
      <c r="AM420" t="s">
        <v>137</v>
      </c>
      <c r="AN420" t="s">
        <v>137</v>
      </c>
      <c r="AO420" t="s">
        <v>137</v>
      </c>
      <c r="AP420" t="s">
        <v>137</v>
      </c>
      <c r="AQ420" t="s">
        <v>137</v>
      </c>
      <c r="AR420" t="s">
        <v>137</v>
      </c>
      <c r="AS420" t="s">
        <v>137</v>
      </c>
      <c r="AT420" t="s">
        <v>137</v>
      </c>
      <c r="AU420" t="s">
        <v>137</v>
      </c>
      <c r="AV420" t="s">
        <v>137</v>
      </c>
      <c r="AW420" t="s">
        <v>137</v>
      </c>
      <c r="AX420" t="s">
        <v>137</v>
      </c>
      <c r="AY420" t="s">
        <v>137</v>
      </c>
      <c r="AZ420" t="s">
        <v>137</v>
      </c>
      <c r="BA420" t="s">
        <v>137</v>
      </c>
      <c r="BB420" t="s">
        <v>137</v>
      </c>
      <c r="BC420" t="s">
        <v>137</v>
      </c>
      <c r="BD420" t="s">
        <v>137</v>
      </c>
      <c r="BE420" t="s">
        <v>137</v>
      </c>
      <c r="BF420" t="s">
        <v>137</v>
      </c>
      <c r="BG420" t="s">
        <v>137</v>
      </c>
      <c r="BH420" t="s">
        <v>137</v>
      </c>
      <c r="BI420" t="s">
        <v>137</v>
      </c>
      <c r="BJ420" t="s">
        <v>137</v>
      </c>
      <c r="BK420" t="s">
        <v>137</v>
      </c>
      <c r="BL420" t="s">
        <v>137</v>
      </c>
      <c r="BM420" t="s">
        <v>137</v>
      </c>
      <c r="BN420" t="s">
        <v>137</v>
      </c>
      <c r="BO420" t="s">
        <v>137</v>
      </c>
      <c r="BP420" t="s">
        <v>137</v>
      </c>
      <c r="BQ420" t="s">
        <v>137</v>
      </c>
      <c r="BR420" t="s">
        <v>137</v>
      </c>
      <c r="BS420" t="s">
        <v>137</v>
      </c>
      <c r="BT420" t="s">
        <v>771</v>
      </c>
      <c r="BU420" t="s">
        <v>771</v>
      </c>
      <c r="BW420" t="s">
        <v>137</v>
      </c>
      <c r="BX420" t="s">
        <v>137</v>
      </c>
      <c r="BY420" t="s">
        <v>137</v>
      </c>
      <c r="BZ420" t="s">
        <v>137</v>
      </c>
      <c r="CA420" t="s">
        <v>137</v>
      </c>
      <c r="CB420" t="s">
        <v>137</v>
      </c>
      <c r="CC420" t="s">
        <v>137</v>
      </c>
      <c r="CD420" t="s">
        <v>137</v>
      </c>
      <c r="CE420" t="s">
        <v>137</v>
      </c>
      <c r="CF420" t="s">
        <v>137</v>
      </c>
      <c r="CG420" t="s">
        <v>137</v>
      </c>
      <c r="CH420" t="s">
        <v>137</v>
      </c>
      <c r="CI420" t="s">
        <v>137</v>
      </c>
      <c r="CJ420" t="s">
        <v>137</v>
      </c>
      <c r="CK420" t="s">
        <v>137</v>
      </c>
      <c r="CL420" t="s">
        <v>137</v>
      </c>
      <c r="CM420" t="s">
        <v>137</v>
      </c>
      <c r="CN420" t="s">
        <v>137</v>
      </c>
      <c r="CO420" t="s">
        <v>137</v>
      </c>
      <c r="CP420" t="s">
        <v>137</v>
      </c>
      <c r="CQ420" s="1">
        <v>45811.591666666667</v>
      </c>
      <c r="CR420" s="1">
        <v>45811.591666666667</v>
      </c>
      <c r="CS420" s="1">
        <v>45811.591666666667</v>
      </c>
      <c r="CT420" t="s">
        <v>137</v>
      </c>
      <c r="CU420" t="s">
        <v>137</v>
      </c>
      <c r="CV420" t="s">
        <v>2965</v>
      </c>
      <c r="CW420" t="s">
        <v>2965</v>
      </c>
      <c r="CX420" s="3"/>
      <c r="CY420" s="3"/>
      <c r="CZ420">
        <v>1</v>
      </c>
      <c r="DA420" t="s">
        <v>137</v>
      </c>
      <c r="DB420" t="s">
        <v>137</v>
      </c>
      <c r="DC420" t="s">
        <v>137</v>
      </c>
      <c r="DD420" t="s">
        <v>137</v>
      </c>
      <c r="DE420" t="s">
        <v>137</v>
      </c>
      <c r="DF420" t="s">
        <v>137</v>
      </c>
      <c r="DG420" t="s">
        <v>137</v>
      </c>
      <c r="DH420" t="s">
        <v>137</v>
      </c>
      <c r="DI420" t="s">
        <v>137</v>
      </c>
      <c r="DJ420" t="s">
        <v>137</v>
      </c>
      <c r="DK420">
        <v>0</v>
      </c>
      <c r="DL420" t="s">
        <v>209</v>
      </c>
      <c r="DM420" t="s">
        <v>2966</v>
      </c>
      <c r="DN420" t="s">
        <v>137</v>
      </c>
      <c r="DO420" s="1">
        <v>45811.591666666667</v>
      </c>
      <c r="DP420" s="1"/>
      <c r="DQ420" t="s">
        <v>262</v>
      </c>
      <c r="DR420" t="s">
        <v>263</v>
      </c>
      <c r="DS420" t="s">
        <v>264</v>
      </c>
      <c r="DT420" t="s">
        <v>137</v>
      </c>
      <c r="DU420" t="s">
        <v>137</v>
      </c>
      <c r="DV420" t="s">
        <v>137</v>
      </c>
      <c r="DW420" t="s">
        <v>137</v>
      </c>
      <c r="DX420" t="s">
        <v>137</v>
      </c>
      <c r="DY420" t="s">
        <v>137</v>
      </c>
      <c r="DZ420" t="s">
        <v>168</v>
      </c>
      <c r="EA420" t="b">
        <v>0</v>
      </c>
      <c r="EB420" t="s">
        <v>137</v>
      </c>
    </row>
    <row r="421" spans="1:132" x14ac:dyDescent="0.25">
      <c r="A421">
        <v>157577113</v>
      </c>
      <c r="B421">
        <v>11623</v>
      </c>
      <c r="C421" t="s">
        <v>192</v>
      </c>
      <c r="D421" t="s">
        <v>133</v>
      </c>
      <c r="E421" t="s">
        <v>134</v>
      </c>
      <c r="F421" t="s">
        <v>135</v>
      </c>
      <c r="G421" t="s">
        <v>136</v>
      </c>
      <c r="H421" t="s">
        <v>137</v>
      </c>
      <c r="I421" t="s">
        <v>138</v>
      </c>
      <c r="J421" t="s">
        <v>273</v>
      </c>
      <c r="K421" t="s">
        <v>274</v>
      </c>
      <c r="L421" t="s">
        <v>275</v>
      </c>
      <c r="M421" t="s">
        <v>137</v>
      </c>
      <c r="N421" t="s">
        <v>245</v>
      </c>
      <c r="O421" t="s">
        <v>245</v>
      </c>
      <c r="P421" s="1">
        <v>45811</v>
      </c>
      <c r="Q421" s="1">
        <v>45811.390277777777</v>
      </c>
      <c r="R421" s="1">
        <v>45811.390277777777</v>
      </c>
      <c r="S421" s="1">
        <v>45811.4</v>
      </c>
      <c r="T421" s="1">
        <v>45811.4</v>
      </c>
      <c r="U421" t="s">
        <v>2967</v>
      </c>
      <c r="V421" t="s">
        <v>137</v>
      </c>
      <c r="W421" t="s">
        <v>137</v>
      </c>
      <c r="X421" t="s">
        <v>144</v>
      </c>
      <c r="Y421" t="s">
        <v>813</v>
      </c>
      <c r="Z421" t="s">
        <v>137</v>
      </c>
      <c r="AA421" t="s">
        <v>137</v>
      </c>
      <c r="AB421" t="s">
        <v>137</v>
      </c>
      <c r="AC421" t="s">
        <v>137</v>
      </c>
      <c r="AD421" s="2"/>
      <c r="AE421" t="s">
        <v>137</v>
      </c>
      <c r="AF421" t="s">
        <v>137</v>
      </c>
      <c r="AG421" t="s">
        <v>137</v>
      </c>
      <c r="AH421" t="s">
        <v>137</v>
      </c>
      <c r="AI421" t="s">
        <v>137</v>
      </c>
      <c r="AJ421" t="s">
        <v>137</v>
      </c>
      <c r="AK421" t="s">
        <v>137</v>
      </c>
      <c r="AL421" s="2"/>
      <c r="AM421" t="s">
        <v>137</v>
      </c>
      <c r="AN421" t="s">
        <v>137</v>
      </c>
      <c r="AO421" t="s">
        <v>137</v>
      </c>
      <c r="AP421" t="s">
        <v>137</v>
      </c>
      <c r="AQ421" t="s">
        <v>137</v>
      </c>
      <c r="AR421" t="s">
        <v>137</v>
      </c>
      <c r="AS421" t="s">
        <v>137</v>
      </c>
      <c r="AT421" t="s">
        <v>137</v>
      </c>
      <c r="AU421" t="s">
        <v>137</v>
      </c>
      <c r="AV421" t="s">
        <v>137</v>
      </c>
      <c r="AW421" t="s">
        <v>137</v>
      </c>
      <c r="AX421" t="s">
        <v>137</v>
      </c>
      <c r="AY421" t="s">
        <v>137</v>
      </c>
      <c r="AZ421" t="s">
        <v>137</v>
      </c>
      <c r="BA421" t="s">
        <v>137</v>
      </c>
      <c r="BB421" t="s">
        <v>137</v>
      </c>
      <c r="BC421" t="s">
        <v>137</v>
      </c>
      <c r="BD421" t="s">
        <v>137</v>
      </c>
      <c r="BE421" t="s">
        <v>137</v>
      </c>
      <c r="BF421" t="s">
        <v>137</v>
      </c>
      <c r="BG421" t="s">
        <v>137</v>
      </c>
      <c r="BH421" t="s">
        <v>137</v>
      </c>
      <c r="BI421" t="s">
        <v>137</v>
      </c>
      <c r="BJ421" t="s">
        <v>137</v>
      </c>
      <c r="BK421" t="s">
        <v>137</v>
      </c>
      <c r="BL421" t="s">
        <v>137</v>
      </c>
      <c r="BM421" t="s">
        <v>137</v>
      </c>
      <c r="BN421" t="s">
        <v>137</v>
      </c>
      <c r="BO421" t="s">
        <v>137</v>
      </c>
      <c r="BP421" t="s">
        <v>2968</v>
      </c>
      <c r="BQ421" t="s">
        <v>137</v>
      </c>
      <c r="BR421" t="s">
        <v>137</v>
      </c>
      <c r="BS421" t="s">
        <v>137</v>
      </c>
      <c r="BT421" t="s">
        <v>137</v>
      </c>
      <c r="BU421" t="s">
        <v>137</v>
      </c>
      <c r="BW421" t="s">
        <v>137</v>
      </c>
      <c r="BX421" t="s">
        <v>137</v>
      </c>
      <c r="BY421" t="s">
        <v>137</v>
      </c>
      <c r="BZ421" t="s">
        <v>137</v>
      </c>
      <c r="CA421" t="s">
        <v>137</v>
      </c>
      <c r="CB421" t="s">
        <v>137</v>
      </c>
      <c r="CC421" t="s">
        <v>137</v>
      </c>
      <c r="CD421" t="s">
        <v>137</v>
      </c>
      <c r="CE421" t="s">
        <v>137</v>
      </c>
      <c r="CF421" t="s">
        <v>137</v>
      </c>
      <c r="CG421" t="s">
        <v>137</v>
      </c>
      <c r="CH421" t="s">
        <v>137</v>
      </c>
      <c r="CI421" t="s">
        <v>137</v>
      </c>
      <c r="CJ421" t="s">
        <v>137</v>
      </c>
      <c r="CK421" t="s">
        <v>137</v>
      </c>
      <c r="CL421" t="s">
        <v>137</v>
      </c>
      <c r="CM421" t="s">
        <v>137</v>
      </c>
      <c r="CN421" t="s">
        <v>137</v>
      </c>
      <c r="CO421" t="s">
        <v>137</v>
      </c>
      <c r="CP421" t="s">
        <v>137</v>
      </c>
      <c r="CQ421" s="1">
        <v>45811.4</v>
      </c>
      <c r="CR421" s="1">
        <v>45811.4</v>
      </c>
      <c r="CS421" s="1">
        <v>45811.4</v>
      </c>
      <c r="CT421" t="s">
        <v>137</v>
      </c>
      <c r="CU421" t="s">
        <v>137</v>
      </c>
      <c r="CV421" t="s">
        <v>2969</v>
      </c>
      <c r="CW421" t="s">
        <v>2969</v>
      </c>
      <c r="CX421" s="3"/>
      <c r="CY421" s="3"/>
      <c r="CZ421">
        <v>1</v>
      </c>
      <c r="DA421" t="s">
        <v>2970</v>
      </c>
      <c r="DB421" t="s">
        <v>137</v>
      </c>
      <c r="DC421" t="s">
        <v>137</v>
      </c>
      <c r="DD421" t="s">
        <v>137</v>
      </c>
      <c r="DE421" t="s">
        <v>137</v>
      </c>
      <c r="DF421" t="s">
        <v>392</v>
      </c>
      <c r="DG421" t="s">
        <v>137</v>
      </c>
      <c r="DH421" t="s">
        <v>137</v>
      </c>
      <c r="DI421" t="s">
        <v>137</v>
      </c>
      <c r="DJ421" t="s">
        <v>137</v>
      </c>
      <c r="DK421">
        <v>0</v>
      </c>
      <c r="DL421" t="s">
        <v>137</v>
      </c>
      <c r="DM421" t="s">
        <v>137</v>
      </c>
      <c r="DN421" t="s">
        <v>137</v>
      </c>
      <c r="DO421" s="1">
        <v>45811.4</v>
      </c>
      <c r="DP421" s="1"/>
      <c r="DQ421" t="s">
        <v>273</v>
      </c>
      <c r="DR421" t="s">
        <v>274</v>
      </c>
      <c r="DS421" t="s">
        <v>275</v>
      </c>
      <c r="DT421" t="s">
        <v>137</v>
      </c>
      <c r="DU421" t="s">
        <v>137</v>
      </c>
      <c r="DV421" t="s">
        <v>137</v>
      </c>
      <c r="DW421" t="s">
        <v>137</v>
      </c>
      <c r="DX421" t="s">
        <v>253</v>
      </c>
      <c r="DY421" t="s">
        <v>137</v>
      </c>
      <c r="DZ421" t="s">
        <v>148</v>
      </c>
      <c r="EA421" t="b">
        <v>0</v>
      </c>
      <c r="EB421" t="s">
        <v>137</v>
      </c>
    </row>
    <row r="422" spans="1:132" x14ac:dyDescent="0.25">
      <c r="A422">
        <v>157573486</v>
      </c>
      <c r="B422">
        <v>11622</v>
      </c>
      <c r="C422" t="s">
        <v>192</v>
      </c>
      <c r="D422" t="s">
        <v>2971</v>
      </c>
      <c r="E422" t="s">
        <v>134</v>
      </c>
      <c r="F422" t="s">
        <v>162</v>
      </c>
      <c r="G422" t="s">
        <v>163</v>
      </c>
      <c r="H422" t="s">
        <v>137</v>
      </c>
      <c r="I422" t="s">
        <v>2972</v>
      </c>
      <c r="J422" t="s">
        <v>139</v>
      </c>
      <c r="K422" t="s">
        <v>140</v>
      </c>
      <c r="L422" t="s">
        <v>141</v>
      </c>
      <c r="M422" t="s">
        <v>137</v>
      </c>
      <c r="N422" t="s">
        <v>165</v>
      </c>
      <c r="O422" t="s">
        <v>165</v>
      </c>
      <c r="P422" s="1"/>
      <c r="Q422" s="1">
        <v>45811.367361111108</v>
      </c>
      <c r="R422" s="1">
        <v>45811.367361111108</v>
      </c>
      <c r="S422" s="1">
        <v>45813.372916666667</v>
      </c>
      <c r="T422" s="1">
        <v>45813.372916666667</v>
      </c>
      <c r="U422" t="s">
        <v>166</v>
      </c>
      <c r="V422" t="s">
        <v>137</v>
      </c>
      <c r="W422" t="s">
        <v>137</v>
      </c>
      <c r="X422" t="s">
        <v>137</v>
      </c>
      <c r="Y422" t="s">
        <v>137</v>
      </c>
      <c r="Z422" t="s">
        <v>137</v>
      </c>
      <c r="AA422" t="s">
        <v>137</v>
      </c>
      <c r="AB422" t="s">
        <v>137</v>
      </c>
      <c r="AC422" t="s">
        <v>137</v>
      </c>
      <c r="AD422" s="2"/>
      <c r="AE422" t="s">
        <v>137</v>
      </c>
      <c r="AF422" t="s">
        <v>137</v>
      </c>
      <c r="AG422" t="s">
        <v>137</v>
      </c>
      <c r="AH422" t="s">
        <v>137</v>
      </c>
      <c r="AI422" t="s">
        <v>137</v>
      </c>
      <c r="AJ422" t="s">
        <v>137</v>
      </c>
      <c r="AK422" t="s">
        <v>137</v>
      </c>
      <c r="AL422" s="2"/>
      <c r="AM422" t="s">
        <v>137</v>
      </c>
      <c r="AN422" t="s">
        <v>137</v>
      </c>
      <c r="AO422" t="s">
        <v>137</v>
      </c>
      <c r="AP422" t="s">
        <v>137</v>
      </c>
      <c r="AQ422" t="s">
        <v>137</v>
      </c>
      <c r="AR422" t="s">
        <v>137</v>
      </c>
      <c r="AS422" t="s">
        <v>137</v>
      </c>
      <c r="AT422" t="s">
        <v>137</v>
      </c>
      <c r="AU422" t="s">
        <v>137</v>
      </c>
      <c r="AV422" t="s">
        <v>137</v>
      </c>
      <c r="AW422" t="s">
        <v>137</v>
      </c>
      <c r="AX422" t="s">
        <v>137</v>
      </c>
      <c r="AY422" t="s">
        <v>137</v>
      </c>
      <c r="AZ422" t="s">
        <v>137</v>
      </c>
      <c r="BA422" t="s">
        <v>137</v>
      </c>
      <c r="BB422" t="s">
        <v>137</v>
      </c>
      <c r="BC422" t="s">
        <v>137</v>
      </c>
      <c r="BD422" t="s">
        <v>137</v>
      </c>
      <c r="BE422" t="s">
        <v>137</v>
      </c>
      <c r="BF422" t="s">
        <v>137</v>
      </c>
      <c r="BG422" t="s">
        <v>137</v>
      </c>
      <c r="BH422" t="s">
        <v>137</v>
      </c>
      <c r="BI422" t="s">
        <v>137</v>
      </c>
      <c r="BJ422" t="s">
        <v>137</v>
      </c>
      <c r="BK422" t="s">
        <v>137</v>
      </c>
      <c r="BL422" t="s">
        <v>137</v>
      </c>
      <c r="BM422" t="s">
        <v>137</v>
      </c>
      <c r="BN422" t="s">
        <v>137</v>
      </c>
      <c r="BO422" t="s">
        <v>137</v>
      </c>
      <c r="BP422" t="s">
        <v>137</v>
      </c>
      <c r="BQ422" t="s">
        <v>137</v>
      </c>
      <c r="BR422" t="s">
        <v>137</v>
      </c>
      <c r="BS422" t="s">
        <v>137</v>
      </c>
      <c r="BT422" t="s">
        <v>137</v>
      </c>
      <c r="BU422" t="s">
        <v>137</v>
      </c>
      <c r="BW422" t="s">
        <v>137</v>
      </c>
      <c r="BX422" t="s">
        <v>137</v>
      </c>
      <c r="BY422" t="s">
        <v>137</v>
      </c>
      <c r="BZ422" t="s">
        <v>137</v>
      </c>
      <c r="CA422" t="s">
        <v>137</v>
      </c>
      <c r="CB422" t="s">
        <v>137</v>
      </c>
      <c r="CC422" t="s">
        <v>137</v>
      </c>
      <c r="CD422" t="s">
        <v>137</v>
      </c>
      <c r="CE422" t="s">
        <v>137</v>
      </c>
      <c r="CF422" t="s">
        <v>137</v>
      </c>
      <c r="CG422" t="s">
        <v>137</v>
      </c>
      <c r="CH422" t="s">
        <v>137</v>
      </c>
      <c r="CI422" t="s">
        <v>137</v>
      </c>
      <c r="CJ422" t="s">
        <v>137</v>
      </c>
      <c r="CK422" t="s">
        <v>137</v>
      </c>
      <c r="CL422" t="s">
        <v>137</v>
      </c>
      <c r="CM422" t="s">
        <v>137</v>
      </c>
      <c r="CN422" t="s">
        <v>137</v>
      </c>
      <c r="CO422" t="s">
        <v>137</v>
      </c>
      <c r="CP422" t="s">
        <v>137</v>
      </c>
      <c r="CQ422" s="1">
        <v>45813.372916666667</v>
      </c>
      <c r="CR422" s="1">
        <v>45813.372916666667</v>
      </c>
      <c r="CS422" s="1">
        <v>45813.372916666667</v>
      </c>
      <c r="CT422" t="s">
        <v>137</v>
      </c>
      <c r="CU422" t="s">
        <v>137</v>
      </c>
      <c r="CV422" t="s">
        <v>2073</v>
      </c>
      <c r="CW422" t="s">
        <v>2973</v>
      </c>
      <c r="CX422" s="3"/>
      <c r="CY422" s="3"/>
      <c r="DA422" t="s">
        <v>137</v>
      </c>
      <c r="DB422" t="s">
        <v>137</v>
      </c>
      <c r="DC422" t="s">
        <v>137</v>
      </c>
      <c r="DD422" t="s">
        <v>137</v>
      </c>
      <c r="DE422" t="s">
        <v>137</v>
      </c>
      <c r="DF422" t="s">
        <v>137</v>
      </c>
      <c r="DG422" t="s">
        <v>137</v>
      </c>
      <c r="DH422" t="s">
        <v>137</v>
      </c>
      <c r="DI422" t="s">
        <v>137</v>
      </c>
      <c r="DJ422" t="s">
        <v>137</v>
      </c>
      <c r="DK422">
        <v>0</v>
      </c>
      <c r="DL422" t="s">
        <v>137</v>
      </c>
      <c r="DM422" t="s">
        <v>137</v>
      </c>
      <c r="DN422" t="s">
        <v>137</v>
      </c>
      <c r="DO422" s="1">
        <v>45813.372916666667</v>
      </c>
      <c r="DP422" s="1"/>
      <c r="DQ422" t="s">
        <v>1709</v>
      </c>
      <c r="DR422" t="s">
        <v>1710</v>
      </c>
      <c r="DS422" t="s">
        <v>1711</v>
      </c>
      <c r="DT422" t="s">
        <v>2974</v>
      </c>
      <c r="DU422" t="s">
        <v>137</v>
      </c>
      <c r="DV422" t="s">
        <v>137</v>
      </c>
      <c r="DW422" t="s">
        <v>137</v>
      </c>
      <c r="DX422" t="s">
        <v>829</v>
      </c>
      <c r="DY422" t="s">
        <v>137</v>
      </c>
      <c r="DZ422" t="s">
        <v>168</v>
      </c>
      <c r="EA422" t="b">
        <v>0</v>
      </c>
      <c r="EB422" t="s">
        <v>137</v>
      </c>
    </row>
    <row r="423" spans="1:132" x14ac:dyDescent="0.25">
      <c r="A423">
        <v>157572335</v>
      </c>
      <c r="B423">
        <v>11621</v>
      </c>
      <c r="C423" t="s">
        <v>192</v>
      </c>
      <c r="D423" t="s">
        <v>2975</v>
      </c>
      <c r="E423" t="s">
        <v>134</v>
      </c>
      <c r="F423" t="s">
        <v>162</v>
      </c>
      <c r="G423" t="s">
        <v>163</v>
      </c>
      <c r="H423" t="s">
        <v>137</v>
      </c>
      <c r="I423" t="s">
        <v>2976</v>
      </c>
      <c r="J423" t="s">
        <v>150</v>
      </c>
      <c r="K423" t="s">
        <v>151</v>
      </c>
      <c r="L423" t="s">
        <v>152</v>
      </c>
      <c r="M423" t="s">
        <v>137</v>
      </c>
      <c r="N423" t="s">
        <v>1393</v>
      </c>
      <c r="O423" t="s">
        <v>1393</v>
      </c>
      <c r="P423" s="1"/>
      <c r="Q423" s="1">
        <v>45811.359027777777</v>
      </c>
      <c r="R423" s="1">
        <v>45811.359027777777</v>
      </c>
      <c r="S423" s="1">
        <v>45811.597916666666</v>
      </c>
      <c r="T423" s="1">
        <v>45811.597916666666</v>
      </c>
      <c r="U423" t="s">
        <v>304</v>
      </c>
      <c r="V423" t="s">
        <v>137</v>
      </c>
      <c r="W423" t="s">
        <v>137</v>
      </c>
      <c r="X423" t="s">
        <v>185</v>
      </c>
      <c r="Y423" t="s">
        <v>199</v>
      </c>
      <c r="Z423" t="s">
        <v>137</v>
      </c>
      <c r="AA423" t="s">
        <v>137</v>
      </c>
      <c r="AB423" t="s">
        <v>137</v>
      </c>
      <c r="AC423" t="s">
        <v>137</v>
      </c>
      <c r="AD423" s="2"/>
      <c r="AE423" t="s">
        <v>137</v>
      </c>
      <c r="AF423" t="s">
        <v>137</v>
      </c>
      <c r="AG423" t="s">
        <v>137</v>
      </c>
      <c r="AH423" t="s">
        <v>137</v>
      </c>
      <c r="AI423" t="s">
        <v>137</v>
      </c>
      <c r="AJ423" t="s">
        <v>137</v>
      </c>
      <c r="AK423" t="s">
        <v>137</v>
      </c>
      <c r="AL423" s="2"/>
      <c r="AM423" t="s">
        <v>137</v>
      </c>
      <c r="AN423" t="s">
        <v>137</v>
      </c>
      <c r="AO423" t="s">
        <v>137</v>
      </c>
      <c r="AP423" t="s">
        <v>137</v>
      </c>
      <c r="AQ423" t="s">
        <v>137</v>
      </c>
      <c r="AR423" t="s">
        <v>137</v>
      </c>
      <c r="AS423" t="s">
        <v>137</v>
      </c>
      <c r="AT423" t="s">
        <v>137</v>
      </c>
      <c r="AU423" t="s">
        <v>137</v>
      </c>
      <c r="AV423" t="s">
        <v>137</v>
      </c>
      <c r="AW423" t="s">
        <v>137</v>
      </c>
      <c r="AX423" t="s">
        <v>137</v>
      </c>
      <c r="AY423" t="s">
        <v>137</v>
      </c>
      <c r="AZ423" t="s">
        <v>137</v>
      </c>
      <c r="BA423" t="s">
        <v>137</v>
      </c>
      <c r="BB423" t="s">
        <v>137</v>
      </c>
      <c r="BC423" t="s">
        <v>137</v>
      </c>
      <c r="BD423" t="s">
        <v>137</v>
      </c>
      <c r="BE423" t="s">
        <v>137</v>
      </c>
      <c r="BF423" t="s">
        <v>137</v>
      </c>
      <c r="BG423" t="s">
        <v>137</v>
      </c>
      <c r="BH423" t="s">
        <v>137</v>
      </c>
      <c r="BI423" t="s">
        <v>137</v>
      </c>
      <c r="BJ423" t="s">
        <v>137</v>
      </c>
      <c r="BK423" t="s">
        <v>137</v>
      </c>
      <c r="BL423" t="s">
        <v>137</v>
      </c>
      <c r="BM423" t="s">
        <v>137</v>
      </c>
      <c r="BN423" t="s">
        <v>137</v>
      </c>
      <c r="BO423" t="s">
        <v>137</v>
      </c>
      <c r="BP423" t="s">
        <v>137</v>
      </c>
      <c r="BQ423" t="s">
        <v>137</v>
      </c>
      <c r="BR423" t="s">
        <v>137</v>
      </c>
      <c r="BS423" t="s">
        <v>137</v>
      </c>
      <c r="BT423" t="s">
        <v>137</v>
      </c>
      <c r="BU423" t="s">
        <v>137</v>
      </c>
      <c r="BW423" t="s">
        <v>137</v>
      </c>
      <c r="BX423" t="s">
        <v>137</v>
      </c>
      <c r="BY423" t="s">
        <v>137</v>
      </c>
      <c r="BZ423" t="s">
        <v>137</v>
      </c>
      <c r="CA423" t="s">
        <v>137</v>
      </c>
      <c r="CB423" t="s">
        <v>137</v>
      </c>
      <c r="CC423" t="s">
        <v>137</v>
      </c>
      <c r="CD423" t="s">
        <v>137</v>
      </c>
      <c r="CE423" t="s">
        <v>137</v>
      </c>
      <c r="CF423" t="s">
        <v>137</v>
      </c>
      <c r="CG423" t="s">
        <v>137</v>
      </c>
      <c r="CH423" t="s">
        <v>137</v>
      </c>
      <c r="CI423" t="s">
        <v>137</v>
      </c>
      <c r="CJ423" t="s">
        <v>137</v>
      </c>
      <c r="CK423" t="s">
        <v>137</v>
      </c>
      <c r="CL423" t="s">
        <v>137</v>
      </c>
      <c r="CM423" t="s">
        <v>137</v>
      </c>
      <c r="CN423" t="s">
        <v>137</v>
      </c>
      <c r="CO423" t="s">
        <v>137</v>
      </c>
      <c r="CP423" t="s">
        <v>137</v>
      </c>
      <c r="CQ423" s="1">
        <v>45811.597916666666</v>
      </c>
      <c r="CR423" s="1">
        <v>45811.597916666666</v>
      </c>
      <c r="CS423" s="1">
        <v>45811.597916666666</v>
      </c>
      <c r="CT423" t="s">
        <v>2977</v>
      </c>
      <c r="CU423" t="s">
        <v>2978</v>
      </c>
      <c r="CV423" t="s">
        <v>2979</v>
      </c>
      <c r="CW423" t="s">
        <v>2980</v>
      </c>
      <c r="CX423" s="3"/>
      <c r="CY423" s="3"/>
      <c r="CZ423">
        <v>1</v>
      </c>
      <c r="DA423" t="s">
        <v>137</v>
      </c>
      <c r="DB423" t="s">
        <v>137</v>
      </c>
      <c r="DC423" t="s">
        <v>137</v>
      </c>
      <c r="DD423" t="s">
        <v>137</v>
      </c>
      <c r="DE423" t="s">
        <v>137</v>
      </c>
      <c r="DF423" t="s">
        <v>2981</v>
      </c>
      <c r="DG423" t="s">
        <v>137</v>
      </c>
      <c r="DH423" t="s">
        <v>137</v>
      </c>
      <c r="DI423" t="s">
        <v>137</v>
      </c>
      <c r="DJ423" t="s">
        <v>137</v>
      </c>
      <c r="DK423">
        <v>0</v>
      </c>
      <c r="DL423" t="s">
        <v>209</v>
      </c>
      <c r="DM423" t="s">
        <v>137</v>
      </c>
      <c r="DN423" t="s">
        <v>137</v>
      </c>
      <c r="DO423" s="1">
        <v>45811.597916666666</v>
      </c>
      <c r="DP423" s="1"/>
      <c r="DQ423" t="s">
        <v>150</v>
      </c>
      <c r="DR423" t="s">
        <v>151</v>
      </c>
      <c r="DS423" t="s">
        <v>152</v>
      </c>
      <c r="DT423" t="s">
        <v>137</v>
      </c>
      <c r="DU423" t="s">
        <v>137</v>
      </c>
      <c r="DV423" t="s">
        <v>137</v>
      </c>
      <c r="DW423" t="s">
        <v>137</v>
      </c>
      <c r="DX423" t="s">
        <v>1010</v>
      </c>
      <c r="DY423" t="s">
        <v>137</v>
      </c>
      <c r="DZ423" t="s">
        <v>168</v>
      </c>
      <c r="EA423" t="b">
        <v>0</v>
      </c>
      <c r="EB423" t="s">
        <v>137</v>
      </c>
    </row>
    <row r="424" spans="1:132" x14ac:dyDescent="0.25">
      <c r="A424">
        <v>157567236</v>
      </c>
      <c r="B424">
        <v>11620</v>
      </c>
      <c r="C424" t="s">
        <v>192</v>
      </c>
      <c r="D424" t="s">
        <v>2982</v>
      </c>
      <c r="E424" t="s">
        <v>134</v>
      </c>
      <c r="F424" t="s">
        <v>162</v>
      </c>
      <c r="G424" t="s">
        <v>163</v>
      </c>
      <c r="H424" t="s">
        <v>137</v>
      </c>
      <c r="I424" t="s">
        <v>2983</v>
      </c>
      <c r="J424" t="s">
        <v>557</v>
      </c>
      <c r="K424" t="s">
        <v>558</v>
      </c>
      <c r="L424" t="s">
        <v>559</v>
      </c>
      <c r="M424" t="s">
        <v>137</v>
      </c>
      <c r="N424" t="s">
        <v>1393</v>
      </c>
      <c r="O424" t="s">
        <v>1393</v>
      </c>
      <c r="P424" s="1"/>
      <c r="Q424" s="1">
        <v>45811.291666666664</v>
      </c>
      <c r="R424" s="1">
        <v>45811.291666666664</v>
      </c>
      <c r="S424" s="1">
        <v>45814.605555555558</v>
      </c>
      <c r="T424" s="1">
        <v>45814.605555555558</v>
      </c>
      <c r="U424" t="s">
        <v>304</v>
      </c>
      <c r="V424" t="s">
        <v>137</v>
      </c>
      <c r="W424" t="s">
        <v>137</v>
      </c>
      <c r="X424" t="s">
        <v>185</v>
      </c>
      <c r="Y424" t="s">
        <v>199</v>
      </c>
      <c r="Z424" t="s">
        <v>137</v>
      </c>
      <c r="AA424" t="s">
        <v>137</v>
      </c>
      <c r="AB424" t="s">
        <v>137</v>
      </c>
      <c r="AC424" t="s">
        <v>137</v>
      </c>
      <c r="AD424" s="2"/>
      <c r="AE424" t="s">
        <v>137</v>
      </c>
      <c r="AF424" t="s">
        <v>137</v>
      </c>
      <c r="AG424" t="s">
        <v>137</v>
      </c>
      <c r="AH424" t="s">
        <v>137</v>
      </c>
      <c r="AI424" t="s">
        <v>137</v>
      </c>
      <c r="AJ424" t="s">
        <v>137</v>
      </c>
      <c r="AK424" t="s">
        <v>137</v>
      </c>
      <c r="AL424" s="2"/>
      <c r="AM424" t="s">
        <v>137</v>
      </c>
      <c r="AN424" t="s">
        <v>137</v>
      </c>
      <c r="AO424" t="s">
        <v>137</v>
      </c>
      <c r="AP424" t="s">
        <v>137</v>
      </c>
      <c r="AQ424" t="s">
        <v>137</v>
      </c>
      <c r="AR424" t="s">
        <v>137</v>
      </c>
      <c r="AS424" t="s">
        <v>137</v>
      </c>
      <c r="AT424" t="s">
        <v>137</v>
      </c>
      <c r="AU424" t="s">
        <v>137</v>
      </c>
      <c r="AV424" t="s">
        <v>137</v>
      </c>
      <c r="AW424" t="s">
        <v>137</v>
      </c>
      <c r="AX424" t="s">
        <v>137</v>
      </c>
      <c r="AY424" t="s">
        <v>137</v>
      </c>
      <c r="AZ424" t="s">
        <v>137</v>
      </c>
      <c r="BA424" t="s">
        <v>137</v>
      </c>
      <c r="BB424" t="s">
        <v>137</v>
      </c>
      <c r="BC424" t="s">
        <v>137</v>
      </c>
      <c r="BD424" t="s">
        <v>137</v>
      </c>
      <c r="BE424" t="s">
        <v>137</v>
      </c>
      <c r="BF424" t="s">
        <v>137</v>
      </c>
      <c r="BG424" t="s">
        <v>137</v>
      </c>
      <c r="BH424" t="s">
        <v>137</v>
      </c>
      <c r="BI424" t="s">
        <v>137</v>
      </c>
      <c r="BJ424" t="s">
        <v>137</v>
      </c>
      <c r="BK424" t="s">
        <v>137</v>
      </c>
      <c r="BL424" t="s">
        <v>137</v>
      </c>
      <c r="BM424" t="s">
        <v>137</v>
      </c>
      <c r="BN424" t="s">
        <v>137</v>
      </c>
      <c r="BO424" t="s">
        <v>137</v>
      </c>
      <c r="BP424" t="s">
        <v>137</v>
      </c>
      <c r="BQ424" t="s">
        <v>137</v>
      </c>
      <c r="BR424" t="s">
        <v>137</v>
      </c>
      <c r="BS424" t="s">
        <v>137</v>
      </c>
      <c r="BT424" t="s">
        <v>137</v>
      </c>
      <c r="BU424" t="s">
        <v>137</v>
      </c>
      <c r="BW424" t="s">
        <v>137</v>
      </c>
      <c r="BX424" t="s">
        <v>137</v>
      </c>
      <c r="BY424" t="s">
        <v>137</v>
      </c>
      <c r="BZ424" t="s">
        <v>137</v>
      </c>
      <c r="CA424" t="s">
        <v>137</v>
      </c>
      <c r="CB424" t="s">
        <v>137</v>
      </c>
      <c r="CC424" t="s">
        <v>137</v>
      </c>
      <c r="CD424" t="s">
        <v>137</v>
      </c>
      <c r="CE424" t="s">
        <v>137</v>
      </c>
      <c r="CF424" t="s">
        <v>137</v>
      </c>
      <c r="CG424" t="s">
        <v>137</v>
      </c>
      <c r="CH424" t="s">
        <v>137</v>
      </c>
      <c r="CI424" t="s">
        <v>137</v>
      </c>
      <c r="CJ424" t="s">
        <v>137</v>
      </c>
      <c r="CK424" t="s">
        <v>137</v>
      </c>
      <c r="CL424" t="s">
        <v>137</v>
      </c>
      <c r="CM424" t="s">
        <v>137</v>
      </c>
      <c r="CN424" t="s">
        <v>137</v>
      </c>
      <c r="CO424" t="s">
        <v>137</v>
      </c>
      <c r="CP424" t="s">
        <v>137</v>
      </c>
      <c r="CQ424" s="1">
        <v>45814.605555555558</v>
      </c>
      <c r="CR424" s="1">
        <v>45814.605555555558</v>
      </c>
      <c r="CS424" s="1">
        <v>45814.605555555558</v>
      </c>
      <c r="CT424" t="s">
        <v>2984</v>
      </c>
      <c r="CU424" t="s">
        <v>2985</v>
      </c>
      <c r="CV424" t="s">
        <v>2986</v>
      </c>
      <c r="CW424" t="s">
        <v>2987</v>
      </c>
      <c r="CX424" s="3"/>
      <c r="CY424" s="3"/>
      <c r="CZ424">
        <v>1</v>
      </c>
      <c r="DA424" t="s">
        <v>137</v>
      </c>
      <c r="DB424" t="s">
        <v>137</v>
      </c>
      <c r="DC424" t="s">
        <v>137</v>
      </c>
      <c r="DD424" t="s">
        <v>137</v>
      </c>
      <c r="DE424" t="s">
        <v>137</v>
      </c>
      <c r="DF424" t="s">
        <v>2988</v>
      </c>
      <c r="DG424" t="s">
        <v>137</v>
      </c>
      <c r="DH424" t="s">
        <v>137</v>
      </c>
      <c r="DI424" t="s">
        <v>137</v>
      </c>
      <c r="DJ424" t="s">
        <v>137</v>
      </c>
      <c r="DK424">
        <v>0</v>
      </c>
      <c r="DL424" t="s">
        <v>209</v>
      </c>
      <c r="DM424" t="s">
        <v>137</v>
      </c>
      <c r="DN424" t="s">
        <v>137</v>
      </c>
      <c r="DO424" s="1">
        <v>45814.605555555558</v>
      </c>
      <c r="DP424" s="1"/>
      <c r="DQ424" t="s">
        <v>557</v>
      </c>
      <c r="DR424" t="s">
        <v>558</v>
      </c>
      <c r="DS424" t="s">
        <v>559</v>
      </c>
      <c r="DT424" t="s">
        <v>137</v>
      </c>
      <c r="DU424" t="s">
        <v>137</v>
      </c>
      <c r="DV424" t="s">
        <v>137</v>
      </c>
      <c r="DW424" t="s">
        <v>137</v>
      </c>
      <c r="DX424" t="s">
        <v>2989</v>
      </c>
      <c r="DY424" t="s">
        <v>137</v>
      </c>
      <c r="DZ424" t="s">
        <v>168</v>
      </c>
      <c r="EA424" t="b">
        <v>0</v>
      </c>
      <c r="EB424" t="s">
        <v>137</v>
      </c>
    </row>
    <row r="425" spans="1:132" x14ac:dyDescent="0.25">
      <c r="A425">
        <v>157565083</v>
      </c>
      <c r="B425">
        <v>11619</v>
      </c>
      <c r="C425" t="s">
        <v>192</v>
      </c>
      <c r="D425" t="s">
        <v>2990</v>
      </c>
      <c r="E425" t="s">
        <v>134</v>
      </c>
      <c r="F425" t="s">
        <v>162</v>
      </c>
      <c r="G425" t="s">
        <v>163</v>
      </c>
      <c r="H425" t="s">
        <v>137</v>
      </c>
      <c r="I425" t="s">
        <v>2991</v>
      </c>
      <c r="J425" t="s">
        <v>139</v>
      </c>
      <c r="K425" t="s">
        <v>140</v>
      </c>
      <c r="L425" t="s">
        <v>141</v>
      </c>
      <c r="M425" t="s">
        <v>137</v>
      </c>
      <c r="N425" t="s">
        <v>165</v>
      </c>
      <c r="O425" t="s">
        <v>165</v>
      </c>
      <c r="P425" s="1"/>
      <c r="Q425" s="1">
        <v>45811.209722222222</v>
      </c>
      <c r="R425" s="1">
        <v>45811.209722222222</v>
      </c>
      <c r="S425" s="1">
        <v>45813.372916666667</v>
      </c>
      <c r="T425" s="1">
        <v>45813.372916666667</v>
      </c>
      <c r="U425" t="s">
        <v>166</v>
      </c>
      <c r="V425" t="s">
        <v>137</v>
      </c>
      <c r="W425" t="s">
        <v>137</v>
      </c>
      <c r="X425" t="s">
        <v>137</v>
      </c>
      <c r="Y425" t="s">
        <v>137</v>
      </c>
      <c r="Z425" t="s">
        <v>137</v>
      </c>
      <c r="AA425" t="s">
        <v>137</v>
      </c>
      <c r="AB425" t="s">
        <v>137</v>
      </c>
      <c r="AC425" t="s">
        <v>137</v>
      </c>
      <c r="AD425" s="2"/>
      <c r="AE425" t="s">
        <v>137</v>
      </c>
      <c r="AF425" t="s">
        <v>137</v>
      </c>
      <c r="AG425" t="s">
        <v>137</v>
      </c>
      <c r="AH425" t="s">
        <v>137</v>
      </c>
      <c r="AI425" t="s">
        <v>137</v>
      </c>
      <c r="AJ425" t="s">
        <v>137</v>
      </c>
      <c r="AK425" t="s">
        <v>137</v>
      </c>
      <c r="AL425" s="2"/>
      <c r="AM425" t="s">
        <v>137</v>
      </c>
      <c r="AN425" t="s">
        <v>137</v>
      </c>
      <c r="AO425" t="s">
        <v>137</v>
      </c>
      <c r="AP425" t="s">
        <v>137</v>
      </c>
      <c r="AQ425" t="s">
        <v>137</v>
      </c>
      <c r="AR425" t="s">
        <v>137</v>
      </c>
      <c r="AS425" t="s">
        <v>137</v>
      </c>
      <c r="AT425" t="s">
        <v>137</v>
      </c>
      <c r="AU425" t="s">
        <v>137</v>
      </c>
      <c r="AV425" t="s">
        <v>137</v>
      </c>
      <c r="AW425" t="s">
        <v>137</v>
      </c>
      <c r="AX425" t="s">
        <v>137</v>
      </c>
      <c r="AY425" t="s">
        <v>137</v>
      </c>
      <c r="AZ425" t="s">
        <v>137</v>
      </c>
      <c r="BA425" t="s">
        <v>137</v>
      </c>
      <c r="BB425" t="s">
        <v>137</v>
      </c>
      <c r="BC425" t="s">
        <v>137</v>
      </c>
      <c r="BD425" t="s">
        <v>137</v>
      </c>
      <c r="BE425" t="s">
        <v>137</v>
      </c>
      <c r="BF425" t="s">
        <v>137</v>
      </c>
      <c r="BG425" t="s">
        <v>137</v>
      </c>
      <c r="BH425" t="s">
        <v>137</v>
      </c>
      <c r="BI425" t="s">
        <v>137</v>
      </c>
      <c r="BJ425" t="s">
        <v>137</v>
      </c>
      <c r="BK425" t="s">
        <v>137</v>
      </c>
      <c r="BL425" t="s">
        <v>137</v>
      </c>
      <c r="BM425" t="s">
        <v>137</v>
      </c>
      <c r="BN425" t="s">
        <v>137</v>
      </c>
      <c r="BO425" t="s">
        <v>137</v>
      </c>
      <c r="BP425" t="s">
        <v>137</v>
      </c>
      <c r="BQ425" t="s">
        <v>137</v>
      </c>
      <c r="BR425" t="s">
        <v>137</v>
      </c>
      <c r="BS425" t="s">
        <v>137</v>
      </c>
      <c r="BT425" t="s">
        <v>137</v>
      </c>
      <c r="BU425" t="s">
        <v>137</v>
      </c>
      <c r="BW425" t="s">
        <v>137</v>
      </c>
      <c r="BX425" t="s">
        <v>137</v>
      </c>
      <c r="BY425" t="s">
        <v>137</v>
      </c>
      <c r="BZ425" t="s">
        <v>137</v>
      </c>
      <c r="CA425" t="s">
        <v>137</v>
      </c>
      <c r="CB425" t="s">
        <v>137</v>
      </c>
      <c r="CC425" t="s">
        <v>137</v>
      </c>
      <c r="CD425" t="s">
        <v>137</v>
      </c>
      <c r="CE425" t="s">
        <v>137</v>
      </c>
      <c r="CF425" t="s">
        <v>137</v>
      </c>
      <c r="CG425" t="s">
        <v>137</v>
      </c>
      <c r="CH425" t="s">
        <v>137</v>
      </c>
      <c r="CI425" t="s">
        <v>137</v>
      </c>
      <c r="CJ425" t="s">
        <v>137</v>
      </c>
      <c r="CK425" t="s">
        <v>137</v>
      </c>
      <c r="CL425" t="s">
        <v>137</v>
      </c>
      <c r="CM425" t="s">
        <v>137</v>
      </c>
      <c r="CN425" t="s">
        <v>137</v>
      </c>
      <c r="CO425" t="s">
        <v>137</v>
      </c>
      <c r="CP425" t="s">
        <v>137</v>
      </c>
      <c r="CQ425" s="1">
        <v>45813.372916666667</v>
      </c>
      <c r="CR425" s="1">
        <v>45813.372916666667</v>
      </c>
      <c r="CS425" s="1">
        <v>45813.372916666667</v>
      </c>
      <c r="CT425" t="s">
        <v>137</v>
      </c>
      <c r="CU425" t="s">
        <v>137</v>
      </c>
      <c r="CV425" t="s">
        <v>2073</v>
      </c>
      <c r="CW425" t="s">
        <v>2992</v>
      </c>
      <c r="CX425" s="3"/>
      <c r="CY425" s="3"/>
      <c r="DA425" t="s">
        <v>137</v>
      </c>
      <c r="DB425" t="s">
        <v>137</v>
      </c>
      <c r="DC425" t="s">
        <v>137</v>
      </c>
      <c r="DD425" t="s">
        <v>137</v>
      </c>
      <c r="DE425" t="s">
        <v>137</v>
      </c>
      <c r="DF425" t="s">
        <v>137</v>
      </c>
      <c r="DG425" t="s">
        <v>137</v>
      </c>
      <c r="DH425" t="s">
        <v>137</v>
      </c>
      <c r="DI425" t="s">
        <v>137</v>
      </c>
      <c r="DJ425" t="s">
        <v>137</v>
      </c>
      <c r="DK425">
        <v>0</v>
      </c>
      <c r="DL425" t="s">
        <v>137</v>
      </c>
      <c r="DM425" t="s">
        <v>137</v>
      </c>
      <c r="DN425" t="s">
        <v>137</v>
      </c>
      <c r="DO425" s="1">
        <v>45813.372916666667</v>
      </c>
      <c r="DP425" s="1"/>
      <c r="DQ425" t="s">
        <v>1709</v>
      </c>
      <c r="DR425" t="s">
        <v>1710</v>
      </c>
      <c r="DS425" t="s">
        <v>1711</v>
      </c>
      <c r="DT425" t="s">
        <v>137</v>
      </c>
      <c r="DU425" t="s">
        <v>137</v>
      </c>
      <c r="DV425" t="s">
        <v>137</v>
      </c>
      <c r="DW425" t="s">
        <v>137</v>
      </c>
      <c r="DX425" t="s">
        <v>2676</v>
      </c>
      <c r="DY425" t="s">
        <v>137</v>
      </c>
      <c r="DZ425" t="s">
        <v>168</v>
      </c>
      <c r="EA425" t="b">
        <v>0</v>
      </c>
      <c r="EB425" t="s">
        <v>137</v>
      </c>
    </row>
    <row r="426" spans="1:132" x14ac:dyDescent="0.25">
      <c r="A426">
        <v>157564348</v>
      </c>
      <c r="B426">
        <v>11618</v>
      </c>
      <c r="C426" t="s">
        <v>192</v>
      </c>
      <c r="D426" t="s">
        <v>2993</v>
      </c>
      <c r="E426" t="s">
        <v>134</v>
      </c>
      <c r="F426" t="s">
        <v>162</v>
      </c>
      <c r="G426" t="s">
        <v>163</v>
      </c>
      <c r="H426" t="s">
        <v>137</v>
      </c>
      <c r="I426" t="s">
        <v>2994</v>
      </c>
      <c r="J426" t="s">
        <v>139</v>
      </c>
      <c r="K426" t="s">
        <v>140</v>
      </c>
      <c r="L426" t="s">
        <v>141</v>
      </c>
      <c r="M426" t="s">
        <v>137</v>
      </c>
      <c r="N426" t="s">
        <v>165</v>
      </c>
      <c r="O426" t="s">
        <v>165</v>
      </c>
      <c r="P426" s="1"/>
      <c r="Q426" s="1">
        <v>45811.181250000001</v>
      </c>
      <c r="R426" s="1">
        <v>45811.181250000001</v>
      </c>
      <c r="S426" s="1">
        <v>45813.372916666667</v>
      </c>
      <c r="T426" s="1">
        <v>45813.372916666667</v>
      </c>
      <c r="U426" t="s">
        <v>166</v>
      </c>
      <c r="V426" t="s">
        <v>137</v>
      </c>
      <c r="W426" t="s">
        <v>137</v>
      </c>
      <c r="X426" t="s">
        <v>137</v>
      </c>
      <c r="Y426" t="s">
        <v>137</v>
      </c>
      <c r="Z426" t="s">
        <v>137</v>
      </c>
      <c r="AA426" t="s">
        <v>137</v>
      </c>
      <c r="AB426" t="s">
        <v>137</v>
      </c>
      <c r="AC426" t="s">
        <v>137</v>
      </c>
      <c r="AD426" s="2"/>
      <c r="AE426" t="s">
        <v>137</v>
      </c>
      <c r="AF426" t="s">
        <v>137</v>
      </c>
      <c r="AG426" t="s">
        <v>137</v>
      </c>
      <c r="AH426" t="s">
        <v>137</v>
      </c>
      <c r="AI426" t="s">
        <v>137</v>
      </c>
      <c r="AJ426" t="s">
        <v>137</v>
      </c>
      <c r="AK426" t="s">
        <v>137</v>
      </c>
      <c r="AL426" s="2"/>
      <c r="AM426" t="s">
        <v>137</v>
      </c>
      <c r="AN426" t="s">
        <v>137</v>
      </c>
      <c r="AO426" t="s">
        <v>137</v>
      </c>
      <c r="AP426" t="s">
        <v>137</v>
      </c>
      <c r="AQ426" t="s">
        <v>137</v>
      </c>
      <c r="AR426" t="s">
        <v>137</v>
      </c>
      <c r="AS426" t="s">
        <v>137</v>
      </c>
      <c r="AT426" t="s">
        <v>137</v>
      </c>
      <c r="AU426" t="s">
        <v>137</v>
      </c>
      <c r="AV426" t="s">
        <v>137</v>
      </c>
      <c r="AW426" t="s">
        <v>137</v>
      </c>
      <c r="AX426" t="s">
        <v>137</v>
      </c>
      <c r="AY426" t="s">
        <v>137</v>
      </c>
      <c r="AZ426" t="s">
        <v>137</v>
      </c>
      <c r="BA426" t="s">
        <v>137</v>
      </c>
      <c r="BB426" t="s">
        <v>137</v>
      </c>
      <c r="BC426" t="s">
        <v>137</v>
      </c>
      <c r="BD426" t="s">
        <v>137</v>
      </c>
      <c r="BE426" t="s">
        <v>137</v>
      </c>
      <c r="BF426" t="s">
        <v>137</v>
      </c>
      <c r="BG426" t="s">
        <v>137</v>
      </c>
      <c r="BH426" t="s">
        <v>137</v>
      </c>
      <c r="BI426" t="s">
        <v>137</v>
      </c>
      <c r="BJ426" t="s">
        <v>137</v>
      </c>
      <c r="BK426" t="s">
        <v>137</v>
      </c>
      <c r="BL426" t="s">
        <v>137</v>
      </c>
      <c r="BM426" t="s">
        <v>137</v>
      </c>
      <c r="BN426" t="s">
        <v>137</v>
      </c>
      <c r="BO426" t="s">
        <v>137</v>
      </c>
      <c r="BP426" t="s">
        <v>137</v>
      </c>
      <c r="BQ426" t="s">
        <v>137</v>
      </c>
      <c r="BR426" t="s">
        <v>137</v>
      </c>
      <c r="BS426" t="s">
        <v>137</v>
      </c>
      <c r="BT426" t="s">
        <v>137</v>
      </c>
      <c r="BU426" t="s">
        <v>137</v>
      </c>
      <c r="BW426" t="s">
        <v>137</v>
      </c>
      <c r="BX426" t="s">
        <v>137</v>
      </c>
      <c r="BY426" t="s">
        <v>137</v>
      </c>
      <c r="BZ426" t="s">
        <v>137</v>
      </c>
      <c r="CA426" t="s">
        <v>137</v>
      </c>
      <c r="CB426" t="s">
        <v>137</v>
      </c>
      <c r="CC426" t="s">
        <v>137</v>
      </c>
      <c r="CD426" t="s">
        <v>137</v>
      </c>
      <c r="CE426" t="s">
        <v>137</v>
      </c>
      <c r="CF426" t="s">
        <v>137</v>
      </c>
      <c r="CG426" t="s">
        <v>137</v>
      </c>
      <c r="CH426" t="s">
        <v>137</v>
      </c>
      <c r="CI426" t="s">
        <v>137</v>
      </c>
      <c r="CJ426" t="s">
        <v>137</v>
      </c>
      <c r="CK426" t="s">
        <v>137</v>
      </c>
      <c r="CL426" t="s">
        <v>137</v>
      </c>
      <c r="CM426" t="s">
        <v>137</v>
      </c>
      <c r="CN426" t="s">
        <v>137</v>
      </c>
      <c r="CO426" t="s">
        <v>137</v>
      </c>
      <c r="CP426" t="s">
        <v>137</v>
      </c>
      <c r="CQ426" s="1">
        <v>45813.372916666667</v>
      </c>
      <c r="CR426" s="1">
        <v>45813.372916666667</v>
      </c>
      <c r="CS426" s="1">
        <v>45813.372916666667</v>
      </c>
      <c r="CT426" t="s">
        <v>137</v>
      </c>
      <c r="CU426" t="s">
        <v>137</v>
      </c>
      <c r="CV426" t="s">
        <v>2073</v>
      </c>
      <c r="CW426" t="s">
        <v>2995</v>
      </c>
      <c r="CX426" s="3"/>
      <c r="CY426" s="3"/>
      <c r="DA426" t="s">
        <v>137</v>
      </c>
      <c r="DB426" t="s">
        <v>137</v>
      </c>
      <c r="DC426" t="s">
        <v>137</v>
      </c>
      <c r="DD426" t="s">
        <v>137</v>
      </c>
      <c r="DE426" t="s">
        <v>137</v>
      </c>
      <c r="DF426" t="s">
        <v>137</v>
      </c>
      <c r="DG426" t="s">
        <v>137</v>
      </c>
      <c r="DH426" t="s">
        <v>137</v>
      </c>
      <c r="DI426" t="s">
        <v>137</v>
      </c>
      <c r="DJ426" t="s">
        <v>137</v>
      </c>
      <c r="DK426">
        <v>0</v>
      </c>
      <c r="DL426" t="s">
        <v>137</v>
      </c>
      <c r="DM426" t="s">
        <v>137</v>
      </c>
      <c r="DN426" t="s">
        <v>137</v>
      </c>
      <c r="DO426" s="1">
        <v>45813.372916666667</v>
      </c>
      <c r="DP426" s="1"/>
      <c r="DQ426" t="s">
        <v>1709</v>
      </c>
      <c r="DR426" t="s">
        <v>1710</v>
      </c>
      <c r="DS426" t="s">
        <v>1711</v>
      </c>
      <c r="DT426" t="s">
        <v>137</v>
      </c>
      <c r="DU426" t="s">
        <v>137</v>
      </c>
      <c r="DV426" t="s">
        <v>137</v>
      </c>
      <c r="DW426" t="s">
        <v>137</v>
      </c>
      <c r="DX426" t="s">
        <v>2676</v>
      </c>
      <c r="DY426" t="s">
        <v>137</v>
      </c>
      <c r="DZ426" t="s">
        <v>168</v>
      </c>
      <c r="EA426" t="b">
        <v>0</v>
      </c>
      <c r="EB426" t="s">
        <v>137</v>
      </c>
    </row>
    <row r="427" spans="1:132" x14ac:dyDescent="0.25">
      <c r="A427">
        <v>157554744</v>
      </c>
      <c r="B427">
        <v>11617</v>
      </c>
      <c r="C427" t="s">
        <v>192</v>
      </c>
      <c r="D427" t="s">
        <v>2996</v>
      </c>
      <c r="E427" t="s">
        <v>134</v>
      </c>
      <c r="F427" t="s">
        <v>162</v>
      </c>
      <c r="G427" t="s">
        <v>163</v>
      </c>
      <c r="H427" t="s">
        <v>137</v>
      </c>
      <c r="I427" t="s">
        <v>2997</v>
      </c>
      <c r="J427" t="s">
        <v>139</v>
      </c>
      <c r="K427" t="s">
        <v>140</v>
      </c>
      <c r="L427" t="s">
        <v>141</v>
      </c>
      <c r="M427" t="s">
        <v>137</v>
      </c>
      <c r="N427" t="s">
        <v>165</v>
      </c>
      <c r="O427" t="s">
        <v>165</v>
      </c>
      <c r="P427" s="1"/>
      <c r="Q427" s="1">
        <v>45810.793055555558</v>
      </c>
      <c r="R427" s="1">
        <v>45810.793055555558</v>
      </c>
      <c r="S427" s="1">
        <v>45813.372916666667</v>
      </c>
      <c r="T427" s="1">
        <v>45813.372916666667</v>
      </c>
      <c r="U427" t="s">
        <v>166</v>
      </c>
      <c r="V427" t="s">
        <v>137</v>
      </c>
      <c r="W427" t="s">
        <v>137</v>
      </c>
      <c r="X427" t="s">
        <v>137</v>
      </c>
      <c r="Y427" t="s">
        <v>137</v>
      </c>
      <c r="Z427" t="s">
        <v>137</v>
      </c>
      <c r="AA427" t="s">
        <v>137</v>
      </c>
      <c r="AB427" t="s">
        <v>137</v>
      </c>
      <c r="AC427" t="s">
        <v>137</v>
      </c>
      <c r="AD427" s="2"/>
      <c r="AE427" t="s">
        <v>137</v>
      </c>
      <c r="AF427" t="s">
        <v>137</v>
      </c>
      <c r="AG427" t="s">
        <v>137</v>
      </c>
      <c r="AH427" t="s">
        <v>137</v>
      </c>
      <c r="AI427" t="s">
        <v>137</v>
      </c>
      <c r="AJ427" t="s">
        <v>137</v>
      </c>
      <c r="AK427" t="s">
        <v>137</v>
      </c>
      <c r="AL427" s="2"/>
      <c r="AM427" t="s">
        <v>137</v>
      </c>
      <c r="AN427" t="s">
        <v>137</v>
      </c>
      <c r="AO427" t="s">
        <v>137</v>
      </c>
      <c r="AP427" t="s">
        <v>137</v>
      </c>
      <c r="AQ427" t="s">
        <v>137</v>
      </c>
      <c r="AR427" t="s">
        <v>137</v>
      </c>
      <c r="AS427" t="s">
        <v>137</v>
      </c>
      <c r="AT427" t="s">
        <v>137</v>
      </c>
      <c r="AU427" t="s">
        <v>137</v>
      </c>
      <c r="AV427" t="s">
        <v>137</v>
      </c>
      <c r="AW427" t="s">
        <v>137</v>
      </c>
      <c r="AX427" t="s">
        <v>137</v>
      </c>
      <c r="AY427" t="s">
        <v>137</v>
      </c>
      <c r="AZ427" t="s">
        <v>137</v>
      </c>
      <c r="BA427" t="s">
        <v>137</v>
      </c>
      <c r="BB427" t="s">
        <v>137</v>
      </c>
      <c r="BC427" t="s">
        <v>137</v>
      </c>
      <c r="BD427" t="s">
        <v>137</v>
      </c>
      <c r="BE427" t="s">
        <v>137</v>
      </c>
      <c r="BF427" t="s">
        <v>137</v>
      </c>
      <c r="BG427" t="s">
        <v>137</v>
      </c>
      <c r="BH427" t="s">
        <v>137</v>
      </c>
      <c r="BI427" t="s">
        <v>137</v>
      </c>
      <c r="BJ427" t="s">
        <v>137</v>
      </c>
      <c r="BK427" t="s">
        <v>137</v>
      </c>
      <c r="BL427" t="s">
        <v>137</v>
      </c>
      <c r="BM427" t="s">
        <v>137</v>
      </c>
      <c r="BN427" t="s">
        <v>137</v>
      </c>
      <c r="BO427" t="s">
        <v>137</v>
      </c>
      <c r="BP427" t="s">
        <v>137</v>
      </c>
      <c r="BQ427" t="s">
        <v>137</v>
      </c>
      <c r="BR427" t="s">
        <v>137</v>
      </c>
      <c r="BS427" t="s">
        <v>137</v>
      </c>
      <c r="BT427" t="s">
        <v>137</v>
      </c>
      <c r="BU427" t="s">
        <v>137</v>
      </c>
      <c r="BW427" t="s">
        <v>137</v>
      </c>
      <c r="BX427" t="s">
        <v>137</v>
      </c>
      <c r="BY427" t="s">
        <v>137</v>
      </c>
      <c r="BZ427" t="s">
        <v>137</v>
      </c>
      <c r="CA427" t="s">
        <v>137</v>
      </c>
      <c r="CB427" t="s">
        <v>137</v>
      </c>
      <c r="CC427" t="s">
        <v>137</v>
      </c>
      <c r="CD427" t="s">
        <v>137</v>
      </c>
      <c r="CE427" t="s">
        <v>137</v>
      </c>
      <c r="CF427" t="s">
        <v>137</v>
      </c>
      <c r="CG427" t="s">
        <v>137</v>
      </c>
      <c r="CH427" t="s">
        <v>137</v>
      </c>
      <c r="CI427" t="s">
        <v>137</v>
      </c>
      <c r="CJ427" t="s">
        <v>137</v>
      </c>
      <c r="CK427" t="s">
        <v>137</v>
      </c>
      <c r="CL427" t="s">
        <v>137</v>
      </c>
      <c r="CM427" t="s">
        <v>137</v>
      </c>
      <c r="CN427" t="s">
        <v>137</v>
      </c>
      <c r="CO427" t="s">
        <v>137</v>
      </c>
      <c r="CP427" t="s">
        <v>137</v>
      </c>
      <c r="CQ427" s="1">
        <v>45813.372916666667</v>
      </c>
      <c r="CR427" s="1">
        <v>45813.372916666667</v>
      </c>
      <c r="CS427" s="1">
        <v>45813.372916666667</v>
      </c>
      <c r="CT427" t="s">
        <v>137</v>
      </c>
      <c r="CU427" t="s">
        <v>137</v>
      </c>
      <c r="CV427" t="s">
        <v>2073</v>
      </c>
      <c r="CW427" t="s">
        <v>2998</v>
      </c>
      <c r="CX427" s="3"/>
      <c r="CY427" s="3"/>
      <c r="DA427" t="s">
        <v>137</v>
      </c>
      <c r="DB427" t="s">
        <v>137</v>
      </c>
      <c r="DC427" t="s">
        <v>137</v>
      </c>
      <c r="DD427" t="s">
        <v>137</v>
      </c>
      <c r="DE427" t="s">
        <v>137</v>
      </c>
      <c r="DF427" t="s">
        <v>137</v>
      </c>
      <c r="DG427" t="s">
        <v>137</v>
      </c>
      <c r="DH427" t="s">
        <v>137</v>
      </c>
      <c r="DI427" t="s">
        <v>137</v>
      </c>
      <c r="DJ427" t="s">
        <v>137</v>
      </c>
      <c r="DK427">
        <v>0</v>
      </c>
      <c r="DL427" t="s">
        <v>137</v>
      </c>
      <c r="DM427" t="s">
        <v>137</v>
      </c>
      <c r="DN427" t="s">
        <v>137</v>
      </c>
      <c r="DO427" s="1">
        <v>45813.372916666667</v>
      </c>
      <c r="DP427" s="1"/>
      <c r="DQ427" t="s">
        <v>1709</v>
      </c>
      <c r="DR427" t="s">
        <v>1710</v>
      </c>
      <c r="DS427" t="s">
        <v>1711</v>
      </c>
      <c r="DT427" t="s">
        <v>137</v>
      </c>
      <c r="DU427" t="s">
        <v>137</v>
      </c>
      <c r="DV427" t="s">
        <v>137</v>
      </c>
      <c r="DW427" t="s">
        <v>137</v>
      </c>
      <c r="DX427" t="s">
        <v>311</v>
      </c>
      <c r="DY427" t="s">
        <v>137</v>
      </c>
      <c r="DZ427" t="s">
        <v>168</v>
      </c>
      <c r="EA427" t="b">
        <v>0</v>
      </c>
      <c r="EB427" t="s">
        <v>137</v>
      </c>
    </row>
    <row r="428" spans="1:132" x14ac:dyDescent="0.25">
      <c r="A428">
        <v>157552000</v>
      </c>
      <c r="B428">
        <v>11616</v>
      </c>
      <c r="C428" t="s">
        <v>192</v>
      </c>
      <c r="D428" t="s">
        <v>2999</v>
      </c>
      <c r="E428" t="s">
        <v>134</v>
      </c>
      <c r="F428" t="s">
        <v>162</v>
      </c>
      <c r="G428" t="s">
        <v>163</v>
      </c>
      <c r="H428" t="s">
        <v>137</v>
      </c>
      <c r="I428" t="s">
        <v>3000</v>
      </c>
      <c r="J428" t="s">
        <v>139</v>
      </c>
      <c r="K428" t="s">
        <v>140</v>
      </c>
      <c r="L428" t="s">
        <v>141</v>
      </c>
      <c r="M428" t="s">
        <v>137</v>
      </c>
      <c r="N428" t="s">
        <v>165</v>
      </c>
      <c r="O428" t="s">
        <v>165</v>
      </c>
      <c r="P428" s="1"/>
      <c r="Q428" s="1">
        <v>45810.751388888886</v>
      </c>
      <c r="R428" s="1">
        <v>45810.751388888886</v>
      </c>
      <c r="S428" s="1">
        <v>45813.372916666667</v>
      </c>
      <c r="T428" s="1">
        <v>45813.372916666667</v>
      </c>
      <c r="U428" t="s">
        <v>166</v>
      </c>
      <c r="V428" t="s">
        <v>137</v>
      </c>
      <c r="W428" t="s">
        <v>137</v>
      </c>
      <c r="X428" t="s">
        <v>137</v>
      </c>
      <c r="Y428" t="s">
        <v>137</v>
      </c>
      <c r="Z428" t="s">
        <v>137</v>
      </c>
      <c r="AA428" t="s">
        <v>137</v>
      </c>
      <c r="AB428" t="s">
        <v>137</v>
      </c>
      <c r="AC428" t="s">
        <v>137</v>
      </c>
      <c r="AD428" s="2"/>
      <c r="AE428" t="s">
        <v>137</v>
      </c>
      <c r="AF428" t="s">
        <v>137</v>
      </c>
      <c r="AG428" t="s">
        <v>137</v>
      </c>
      <c r="AH428" t="s">
        <v>137</v>
      </c>
      <c r="AI428" t="s">
        <v>137</v>
      </c>
      <c r="AJ428" t="s">
        <v>137</v>
      </c>
      <c r="AK428" t="s">
        <v>137</v>
      </c>
      <c r="AL428" s="2"/>
      <c r="AM428" t="s">
        <v>137</v>
      </c>
      <c r="AN428" t="s">
        <v>137</v>
      </c>
      <c r="AO428" t="s">
        <v>137</v>
      </c>
      <c r="AP428" t="s">
        <v>137</v>
      </c>
      <c r="AQ428" t="s">
        <v>137</v>
      </c>
      <c r="AR428" t="s">
        <v>137</v>
      </c>
      <c r="AS428" t="s">
        <v>137</v>
      </c>
      <c r="AT428" t="s">
        <v>137</v>
      </c>
      <c r="AU428" t="s">
        <v>137</v>
      </c>
      <c r="AV428" t="s">
        <v>137</v>
      </c>
      <c r="AW428" t="s">
        <v>137</v>
      </c>
      <c r="AX428" t="s">
        <v>137</v>
      </c>
      <c r="AY428" t="s">
        <v>137</v>
      </c>
      <c r="AZ428" t="s">
        <v>137</v>
      </c>
      <c r="BA428" t="s">
        <v>137</v>
      </c>
      <c r="BB428" t="s">
        <v>137</v>
      </c>
      <c r="BC428" t="s">
        <v>137</v>
      </c>
      <c r="BD428" t="s">
        <v>137</v>
      </c>
      <c r="BE428" t="s">
        <v>137</v>
      </c>
      <c r="BF428" t="s">
        <v>137</v>
      </c>
      <c r="BG428" t="s">
        <v>137</v>
      </c>
      <c r="BH428" t="s">
        <v>137</v>
      </c>
      <c r="BI428" t="s">
        <v>137</v>
      </c>
      <c r="BJ428" t="s">
        <v>137</v>
      </c>
      <c r="BK428" t="s">
        <v>137</v>
      </c>
      <c r="BL428" t="s">
        <v>137</v>
      </c>
      <c r="BM428" t="s">
        <v>137</v>
      </c>
      <c r="BN428" t="s">
        <v>137</v>
      </c>
      <c r="BO428" t="s">
        <v>137</v>
      </c>
      <c r="BP428" t="s">
        <v>137</v>
      </c>
      <c r="BQ428" t="s">
        <v>137</v>
      </c>
      <c r="BR428" t="s">
        <v>137</v>
      </c>
      <c r="BS428" t="s">
        <v>137</v>
      </c>
      <c r="BT428" t="s">
        <v>137</v>
      </c>
      <c r="BU428" t="s">
        <v>137</v>
      </c>
      <c r="BW428" t="s">
        <v>137</v>
      </c>
      <c r="BX428" t="s">
        <v>137</v>
      </c>
      <c r="BY428" t="s">
        <v>137</v>
      </c>
      <c r="BZ428" t="s">
        <v>137</v>
      </c>
      <c r="CA428" t="s">
        <v>137</v>
      </c>
      <c r="CB428" t="s">
        <v>137</v>
      </c>
      <c r="CC428" t="s">
        <v>137</v>
      </c>
      <c r="CD428" t="s">
        <v>137</v>
      </c>
      <c r="CE428" t="s">
        <v>137</v>
      </c>
      <c r="CF428" t="s">
        <v>137</v>
      </c>
      <c r="CG428" t="s">
        <v>137</v>
      </c>
      <c r="CH428" t="s">
        <v>137</v>
      </c>
      <c r="CI428" t="s">
        <v>137</v>
      </c>
      <c r="CJ428" t="s">
        <v>137</v>
      </c>
      <c r="CK428" t="s">
        <v>137</v>
      </c>
      <c r="CL428" t="s">
        <v>137</v>
      </c>
      <c r="CM428" t="s">
        <v>137</v>
      </c>
      <c r="CN428" t="s">
        <v>137</v>
      </c>
      <c r="CO428" t="s">
        <v>137</v>
      </c>
      <c r="CP428" t="s">
        <v>137</v>
      </c>
      <c r="CQ428" s="1">
        <v>45813.372916666667</v>
      </c>
      <c r="CR428" s="1">
        <v>45813.372916666667</v>
      </c>
      <c r="CS428" s="1">
        <v>45813.372916666667</v>
      </c>
      <c r="CT428" t="s">
        <v>137</v>
      </c>
      <c r="CU428" t="s">
        <v>137</v>
      </c>
      <c r="CV428" t="s">
        <v>2073</v>
      </c>
      <c r="CW428" t="s">
        <v>3001</v>
      </c>
      <c r="CX428" s="3"/>
      <c r="CY428" s="3"/>
      <c r="DA428" t="s">
        <v>137</v>
      </c>
      <c r="DB428" t="s">
        <v>137</v>
      </c>
      <c r="DC428" t="s">
        <v>137</v>
      </c>
      <c r="DD428" t="s">
        <v>137</v>
      </c>
      <c r="DE428" t="s">
        <v>137</v>
      </c>
      <c r="DF428" t="s">
        <v>137</v>
      </c>
      <c r="DG428" t="s">
        <v>137</v>
      </c>
      <c r="DH428" t="s">
        <v>137</v>
      </c>
      <c r="DI428" t="s">
        <v>137</v>
      </c>
      <c r="DJ428" t="s">
        <v>137</v>
      </c>
      <c r="DK428">
        <v>0</v>
      </c>
      <c r="DL428" t="s">
        <v>137</v>
      </c>
      <c r="DM428" t="s">
        <v>137</v>
      </c>
      <c r="DN428" t="s">
        <v>137</v>
      </c>
      <c r="DO428" s="1">
        <v>45813.372916666667</v>
      </c>
      <c r="DP428" s="1"/>
      <c r="DQ428" t="s">
        <v>1709</v>
      </c>
      <c r="DR428" t="s">
        <v>1710</v>
      </c>
      <c r="DS428" t="s">
        <v>1711</v>
      </c>
      <c r="DT428" t="s">
        <v>137</v>
      </c>
      <c r="DU428" t="s">
        <v>137</v>
      </c>
      <c r="DV428" t="s">
        <v>137</v>
      </c>
      <c r="DW428" t="s">
        <v>137</v>
      </c>
      <c r="DX428" t="s">
        <v>311</v>
      </c>
      <c r="DY428" t="s">
        <v>137</v>
      </c>
      <c r="DZ428" t="s">
        <v>168</v>
      </c>
      <c r="EA428" t="b">
        <v>0</v>
      </c>
      <c r="EB428" t="s">
        <v>137</v>
      </c>
    </row>
    <row r="429" spans="1:132" x14ac:dyDescent="0.25">
      <c r="A429">
        <v>157540608</v>
      </c>
      <c r="B429">
        <v>11615</v>
      </c>
      <c r="C429" t="s">
        <v>192</v>
      </c>
      <c r="D429" t="s">
        <v>3002</v>
      </c>
      <c r="E429" t="s">
        <v>134</v>
      </c>
      <c r="F429" t="s">
        <v>162</v>
      </c>
      <c r="G429" t="s">
        <v>163</v>
      </c>
      <c r="H429" t="s">
        <v>137</v>
      </c>
      <c r="I429" t="s">
        <v>3003</v>
      </c>
      <c r="J429" t="s">
        <v>273</v>
      </c>
      <c r="K429" t="s">
        <v>274</v>
      </c>
      <c r="L429" t="s">
        <v>275</v>
      </c>
      <c r="M429" t="s">
        <v>137</v>
      </c>
      <c r="N429" t="s">
        <v>2211</v>
      </c>
      <c r="O429" t="s">
        <v>2211</v>
      </c>
      <c r="P429" s="1"/>
      <c r="Q429" s="1">
        <v>45810.660416666666</v>
      </c>
      <c r="R429" s="1">
        <v>45810.660416666666</v>
      </c>
      <c r="S429" s="1">
        <v>45812.61041666667</v>
      </c>
      <c r="T429" s="1">
        <v>45812.61041666667</v>
      </c>
      <c r="U429" t="s">
        <v>166</v>
      </c>
      <c r="V429" t="s">
        <v>137</v>
      </c>
      <c r="W429" t="s">
        <v>137</v>
      </c>
      <c r="X429" t="s">
        <v>137</v>
      </c>
      <c r="Y429" t="s">
        <v>137</v>
      </c>
      <c r="Z429" t="s">
        <v>137</v>
      </c>
      <c r="AA429" t="s">
        <v>137</v>
      </c>
      <c r="AB429" t="s">
        <v>137</v>
      </c>
      <c r="AC429" t="s">
        <v>137</v>
      </c>
      <c r="AD429" s="2"/>
      <c r="AE429" t="s">
        <v>137</v>
      </c>
      <c r="AF429" t="s">
        <v>137</v>
      </c>
      <c r="AG429" t="s">
        <v>137</v>
      </c>
      <c r="AH429" t="s">
        <v>137</v>
      </c>
      <c r="AI429" t="s">
        <v>137</v>
      </c>
      <c r="AJ429" t="s">
        <v>137</v>
      </c>
      <c r="AK429" t="s">
        <v>137</v>
      </c>
      <c r="AL429" s="2"/>
      <c r="AM429" t="s">
        <v>137</v>
      </c>
      <c r="AN429" t="s">
        <v>137</v>
      </c>
      <c r="AO429" t="s">
        <v>137</v>
      </c>
      <c r="AP429" t="s">
        <v>137</v>
      </c>
      <c r="AQ429" t="s">
        <v>137</v>
      </c>
      <c r="AR429" t="s">
        <v>137</v>
      </c>
      <c r="AS429" t="s">
        <v>137</v>
      </c>
      <c r="AT429" t="s">
        <v>137</v>
      </c>
      <c r="AU429" t="s">
        <v>137</v>
      </c>
      <c r="AV429" t="s">
        <v>137</v>
      </c>
      <c r="AW429" t="s">
        <v>137</v>
      </c>
      <c r="AX429" t="s">
        <v>137</v>
      </c>
      <c r="AY429" t="s">
        <v>137</v>
      </c>
      <c r="AZ429" t="s">
        <v>137</v>
      </c>
      <c r="BA429" t="s">
        <v>137</v>
      </c>
      <c r="BB429" t="s">
        <v>137</v>
      </c>
      <c r="BC429" t="s">
        <v>137</v>
      </c>
      <c r="BD429" t="s">
        <v>137</v>
      </c>
      <c r="BE429" t="s">
        <v>137</v>
      </c>
      <c r="BF429" t="s">
        <v>137</v>
      </c>
      <c r="BG429" t="s">
        <v>137</v>
      </c>
      <c r="BH429" t="s">
        <v>137</v>
      </c>
      <c r="BI429" t="s">
        <v>137</v>
      </c>
      <c r="BJ429" t="s">
        <v>137</v>
      </c>
      <c r="BK429" t="s">
        <v>137</v>
      </c>
      <c r="BL429" t="s">
        <v>137</v>
      </c>
      <c r="BM429" t="s">
        <v>137</v>
      </c>
      <c r="BN429" t="s">
        <v>137</v>
      </c>
      <c r="BO429" t="s">
        <v>137</v>
      </c>
      <c r="BP429" t="s">
        <v>137</v>
      </c>
      <c r="BQ429" t="s">
        <v>137</v>
      </c>
      <c r="BR429" t="s">
        <v>137</v>
      </c>
      <c r="BS429" t="s">
        <v>137</v>
      </c>
      <c r="BT429" t="s">
        <v>137</v>
      </c>
      <c r="BU429" t="s">
        <v>137</v>
      </c>
      <c r="BW429" t="s">
        <v>137</v>
      </c>
      <c r="BX429" t="s">
        <v>137</v>
      </c>
      <c r="BY429" t="s">
        <v>137</v>
      </c>
      <c r="BZ429" t="s">
        <v>137</v>
      </c>
      <c r="CA429" t="s">
        <v>137</v>
      </c>
      <c r="CB429" t="s">
        <v>137</v>
      </c>
      <c r="CC429" t="s">
        <v>137</v>
      </c>
      <c r="CD429" t="s">
        <v>137</v>
      </c>
      <c r="CE429" t="s">
        <v>137</v>
      </c>
      <c r="CF429" t="s">
        <v>137</v>
      </c>
      <c r="CG429" t="s">
        <v>137</v>
      </c>
      <c r="CH429" t="s">
        <v>137</v>
      </c>
      <c r="CI429" t="s">
        <v>137</v>
      </c>
      <c r="CJ429" t="s">
        <v>137</v>
      </c>
      <c r="CK429" t="s">
        <v>137</v>
      </c>
      <c r="CL429" t="s">
        <v>137</v>
      </c>
      <c r="CM429" t="s">
        <v>137</v>
      </c>
      <c r="CN429" t="s">
        <v>137</v>
      </c>
      <c r="CO429" t="s">
        <v>137</v>
      </c>
      <c r="CP429" t="s">
        <v>137</v>
      </c>
      <c r="CQ429" s="1">
        <v>45812.61041666667</v>
      </c>
      <c r="CR429" s="1">
        <v>45812.61041666667</v>
      </c>
      <c r="CS429" s="1">
        <v>45812.61041666667</v>
      </c>
      <c r="CT429" t="s">
        <v>3004</v>
      </c>
      <c r="CU429" t="s">
        <v>3004</v>
      </c>
      <c r="CV429" t="s">
        <v>3005</v>
      </c>
      <c r="CW429" t="s">
        <v>3006</v>
      </c>
      <c r="CX429" s="3"/>
      <c r="CY429" s="3"/>
      <c r="CZ429">
        <v>3</v>
      </c>
      <c r="DA429" t="s">
        <v>137</v>
      </c>
      <c r="DB429" t="s">
        <v>137</v>
      </c>
      <c r="DC429" t="s">
        <v>137</v>
      </c>
      <c r="DD429" t="s">
        <v>137</v>
      </c>
      <c r="DE429" t="s">
        <v>137</v>
      </c>
      <c r="DF429" t="s">
        <v>3007</v>
      </c>
      <c r="DG429" t="s">
        <v>137</v>
      </c>
      <c r="DH429" t="s">
        <v>137</v>
      </c>
      <c r="DI429" t="s">
        <v>137</v>
      </c>
      <c r="DJ429" t="s">
        <v>137</v>
      </c>
      <c r="DK429">
        <v>0</v>
      </c>
      <c r="DL429" t="s">
        <v>137</v>
      </c>
      <c r="DM429" t="s">
        <v>3008</v>
      </c>
      <c r="DN429" t="s">
        <v>137</v>
      </c>
      <c r="DO429" s="1">
        <v>45812.61041666667</v>
      </c>
      <c r="DP429" s="1"/>
      <c r="DQ429" t="s">
        <v>273</v>
      </c>
      <c r="DR429" t="s">
        <v>274</v>
      </c>
      <c r="DS429" t="s">
        <v>275</v>
      </c>
      <c r="DT429" t="s">
        <v>137</v>
      </c>
      <c r="DU429" t="s">
        <v>137</v>
      </c>
      <c r="DV429" t="s">
        <v>137</v>
      </c>
      <c r="DW429" t="s">
        <v>137</v>
      </c>
      <c r="DX429" t="s">
        <v>3009</v>
      </c>
      <c r="DY429" t="s">
        <v>137</v>
      </c>
      <c r="DZ429" t="s">
        <v>168</v>
      </c>
      <c r="EA429" t="b">
        <v>0</v>
      </c>
      <c r="EB429" t="s">
        <v>137</v>
      </c>
    </row>
    <row r="430" spans="1:132" x14ac:dyDescent="0.25">
      <c r="A430">
        <v>157538892</v>
      </c>
      <c r="B430">
        <v>11614</v>
      </c>
      <c r="C430" t="s">
        <v>192</v>
      </c>
      <c r="D430" t="s">
        <v>3010</v>
      </c>
      <c r="E430" t="s">
        <v>134</v>
      </c>
      <c r="F430" t="s">
        <v>162</v>
      </c>
      <c r="G430" t="s">
        <v>136</v>
      </c>
      <c r="H430" t="s">
        <v>137</v>
      </c>
      <c r="I430" t="s">
        <v>3011</v>
      </c>
      <c r="J430" t="s">
        <v>262</v>
      </c>
      <c r="K430" t="s">
        <v>263</v>
      </c>
      <c r="L430" t="s">
        <v>264</v>
      </c>
      <c r="M430" t="s">
        <v>140</v>
      </c>
      <c r="N430" t="s">
        <v>3012</v>
      </c>
      <c r="O430" t="s">
        <v>3012</v>
      </c>
      <c r="P430" s="1"/>
      <c r="Q430" s="1">
        <v>45810.649305555555</v>
      </c>
      <c r="R430" s="1">
        <v>45810.649305555555</v>
      </c>
      <c r="S430" s="1">
        <v>45810.693055555559</v>
      </c>
      <c r="T430" s="1">
        <v>45810.693055555559</v>
      </c>
      <c r="U430" t="s">
        <v>166</v>
      </c>
      <c r="V430" t="s">
        <v>137</v>
      </c>
      <c r="W430" t="s">
        <v>137</v>
      </c>
      <c r="X430" t="s">
        <v>137</v>
      </c>
      <c r="Y430" t="s">
        <v>137</v>
      </c>
      <c r="Z430" t="s">
        <v>137</v>
      </c>
      <c r="AA430" t="s">
        <v>137</v>
      </c>
      <c r="AB430" t="s">
        <v>137</v>
      </c>
      <c r="AC430" t="s">
        <v>137</v>
      </c>
      <c r="AD430" s="2"/>
      <c r="AE430" t="s">
        <v>137</v>
      </c>
      <c r="AF430" t="s">
        <v>137</v>
      </c>
      <c r="AG430" t="s">
        <v>137</v>
      </c>
      <c r="AH430" t="s">
        <v>137</v>
      </c>
      <c r="AI430" t="s">
        <v>137</v>
      </c>
      <c r="AJ430" t="s">
        <v>137</v>
      </c>
      <c r="AK430" t="s">
        <v>137</v>
      </c>
      <c r="AL430" s="2"/>
      <c r="AM430" t="s">
        <v>137</v>
      </c>
      <c r="AN430" t="s">
        <v>137</v>
      </c>
      <c r="AO430" t="s">
        <v>137</v>
      </c>
      <c r="AP430" t="s">
        <v>137</v>
      </c>
      <c r="AQ430" t="s">
        <v>137</v>
      </c>
      <c r="AR430" t="s">
        <v>137</v>
      </c>
      <c r="AS430" t="s">
        <v>137</v>
      </c>
      <c r="AT430" t="s">
        <v>137</v>
      </c>
      <c r="AU430" t="s">
        <v>137</v>
      </c>
      <c r="AV430" t="s">
        <v>137</v>
      </c>
      <c r="AW430" t="s">
        <v>137</v>
      </c>
      <c r="AX430" t="s">
        <v>137</v>
      </c>
      <c r="AY430" t="s">
        <v>137</v>
      </c>
      <c r="AZ430" t="s">
        <v>137</v>
      </c>
      <c r="BA430" t="s">
        <v>137</v>
      </c>
      <c r="BB430" t="s">
        <v>137</v>
      </c>
      <c r="BC430" t="s">
        <v>137</v>
      </c>
      <c r="BD430" t="s">
        <v>137</v>
      </c>
      <c r="BE430" t="s">
        <v>137</v>
      </c>
      <c r="BF430" t="s">
        <v>137</v>
      </c>
      <c r="BG430" t="s">
        <v>137</v>
      </c>
      <c r="BH430" t="s">
        <v>137</v>
      </c>
      <c r="BI430" t="s">
        <v>137</v>
      </c>
      <c r="BJ430" t="s">
        <v>137</v>
      </c>
      <c r="BK430" t="s">
        <v>137</v>
      </c>
      <c r="BL430" t="s">
        <v>137</v>
      </c>
      <c r="BM430" t="s">
        <v>137</v>
      </c>
      <c r="BN430" t="s">
        <v>137</v>
      </c>
      <c r="BO430" t="s">
        <v>137</v>
      </c>
      <c r="BP430" t="s">
        <v>137</v>
      </c>
      <c r="BQ430" t="s">
        <v>137</v>
      </c>
      <c r="BR430" t="s">
        <v>137</v>
      </c>
      <c r="BS430" t="s">
        <v>137</v>
      </c>
      <c r="BT430" t="s">
        <v>137</v>
      </c>
      <c r="BU430" t="s">
        <v>137</v>
      </c>
      <c r="BW430" t="s">
        <v>137</v>
      </c>
      <c r="BX430" t="s">
        <v>137</v>
      </c>
      <c r="BY430" t="s">
        <v>137</v>
      </c>
      <c r="BZ430" t="s">
        <v>137</v>
      </c>
      <c r="CA430" t="s">
        <v>137</v>
      </c>
      <c r="CB430" t="s">
        <v>137</v>
      </c>
      <c r="CC430" t="s">
        <v>137</v>
      </c>
      <c r="CD430" t="s">
        <v>137</v>
      </c>
      <c r="CE430" t="s">
        <v>137</v>
      </c>
      <c r="CF430" t="s">
        <v>137</v>
      </c>
      <c r="CG430" t="s">
        <v>137</v>
      </c>
      <c r="CH430" t="s">
        <v>137</v>
      </c>
      <c r="CI430" t="s">
        <v>137</v>
      </c>
      <c r="CJ430" t="s">
        <v>137</v>
      </c>
      <c r="CK430" t="s">
        <v>137</v>
      </c>
      <c r="CL430" t="s">
        <v>137</v>
      </c>
      <c r="CM430" t="s">
        <v>137</v>
      </c>
      <c r="CN430" t="s">
        <v>137</v>
      </c>
      <c r="CO430" t="s">
        <v>137</v>
      </c>
      <c r="CP430" t="s">
        <v>137</v>
      </c>
      <c r="CQ430" s="1">
        <v>45810.693055555559</v>
      </c>
      <c r="CR430" s="1">
        <v>45810.693055555559</v>
      </c>
      <c r="CS430" s="1">
        <v>45810.693055555559</v>
      </c>
      <c r="CT430" t="s">
        <v>137</v>
      </c>
      <c r="CU430" t="s">
        <v>137</v>
      </c>
      <c r="CV430" t="s">
        <v>3013</v>
      </c>
      <c r="CW430" t="s">
        <v>3013</v>
      </c>
      <c r="CX430" s="3"/>
      <c r="CY430" s="3"/>
      <c r="CZ430">
        <v>1</v>
      </c>
      <c r="DA430" t="s">
        <v>137</v>
      </c>
      <c r="DB430" t="s">
        <v>137</v>
      </c>
      <c r="DC430" t="s">
        <v>137</v>
      </c>
      <c r="DD430" t="s">
        <v>137</v>
      </c>
      <c r="DE430" t="s">
        <v>137</v>
      </c>
      <c r="DF430" t="s">
        <v>137</v>
      </c>
      <c r="DG430" t="s">
        <v>137</v>
      </c>
      <c r="DH430" t="s">
        <v>137</v>
      </c>
      <c r="DI430" t="s">
        <v>137</v>
      </c>
      <c r="DJ430" t="s">
        <v>137</v>
      </c>
      <c r="DK430">
        <v>0</v>
      </c>
      <c r="DL430" t="s">
        <v>209</v>
      </c>
      <c r="DM430" t="s">
        <v>3014</v>
      </c>
      <c r="DN430" t="s">
        <v>137</v>
      </c>
      <c r="DO430" s="1">
        <v>45810.693055555559</v>
      </c>
      <c r="DP430" s="1"/>
      <c r="DQ430" t="s">
        <v>262</v>
      </c>
      <c r="DR430" t="s">
        <v>263</v>
      </c>
      <c r="DS430" t="s">
        <v>264</v>
      </c>
      <c r="DT430" t="s">
        <v>137</v>
      </c>
      <c r="DU430" t="s">
        <v>137</v>
      </c>
      <c r="DV430" t="s">
        <v>137</v>
      </c>
      <c r="DW430" t="s">
        <v>137</v>
      </c>
      <c r="DX430" t="s">
        <v>137</v>
      </c>
      <c r="DY430" t="s">
        <v>137</v>
      </c>
      <c r="DZ430" t="s">
        <v>168</v>
      </c>
      <c r="EA430" t="b">
        <v>0</v>
      </c>
      <c r="EB430" t="s">
        <v>137</v>
      </c>
    </row>
    <row r="431" spans="1:132" x14ac:dyDescent="0.25">
      <c r="A431">
        <v>157531946</v>
      </c>
      <c r="B431">
        <v>11613</v>
      </c>
      <c r="C431" t="s">
        <v>192</v>
      </c>
      <c r="D431" t="s">
        <v>3015</v>
      </c>
      <c r="E431" t="s">
        <v>134</v>
      </c>
      <c r="F431" t="s">
        <v>135</v>
      </c>
      <c r="G431" t="s">
        <v>163</v>
      </c>
      <c r="H431" t="s">
        <v>1188</v>
      </c>
      <c r="I431" t="s">
        <v>138</v>
      </c>
      <c r="J431" t="s">
        <v>262</v>
      </c>
      <c r="K431" t="s">
        <v>263</v>
      </c>
      <c r="L431" t="s">
        <v>264</v>
      </c>
      <c r="M431" t="s">
        <v>140</v>
      </c>
      <c r="N431" t="s">
        <v>1886</v>
      </c>
      <c r="O431" t="s">
        <v>1886</v>
      </c>
      <c r="P431" s="1">
        <v>45812</v>
      </c>
      <c r="Q431" s="1">
        <v>45810.60833333333</v>
      </c>
      <c r="R431" s="1">
        <v>45810.60833333333</v>
      </c>
      <c r="S431" s="1">
        <v>45825.588888888888</v>
      </c>
      <c r="T431" s="1">
        <v>45825.588888888888</v>
      </c>
      <c r="U431" t="s">
        <v>3016</v>
      </c>
      <c r="V431" t="s">
        <v>137</v>
      </c>
      <c r="W431" t="s">
        <v>137</v>
      </c>
      <c r="X431" t="s">
        <v>144</v>
      </c>
      <c r="Y431" t="s">
        <v>440</v>
      </c>
      <c r="Z431" t="s">
        <v>137</v>
      </c>
      <c r="AA431" t="s">
        <v>137</v>
      </c>
      <c r="AB431" t="s">
        <v>137</v>
      </c>
      <c r="AC431" t="s">
        <v>137</v>
      </c>
      <c r="AD431" s="2"/>
      <c r="AE431" t="s">
        <v>137</v>
      </c>
      <c r="AF431" t="s">
        <v>137</v>
      </c>
      <c r="AG431" t="s">
        <v>137</v>
      </c>
      <c r="AH431" t="s">
        <v>137</v>
      </c>
      <c r="AI431" t="s">
        <v>137</v>
      </c>
      <c r="AJ431" t="s">
        <v>137</v>
      </c>
      <c r="AK431" t="s">
        <v>137</v>
      </c>
      <c r="AL431" s="2"/>
      <c r="AM431" t="s">
        <v>137</v>
      </c>
      <c r="AN431" t="s">
        <v>137</v>
      </c>
      <c r="AO431" t="s">
        <v>137</v>
      </c>
      <c r="AP431" t="s">
        <v>137</v>
      </c>
      <c r="AQ431" t="s">
        <v>137</v>
      </c>
      <c r="AR431" t="s">
        <v>137</v>
      </c>
      <c r="AS431" t="s">
        <v>137</v>
      </c>
      <c r="AT431" t="s">
        <v>137</v>
      </c>
      <c r="AU431" t="s">
        <v>137</v>
      </c>
      <c r="AV431" t="s">
        <v>137</v>
      </c>
      <c r="AW431" t="s">
        <v>137</v>
      </c>
      <c r="AX431" t="s">
        <v>137</v>
      </c>
      <c r="AY431" t="s">
        <v>137</v>
      </c>
      <c r="AZ431" t="s">
        <v>137</v>
      </c>
      <c r="BA431" t="s">
        <v>137</v>
      </c>
      <c r="BB431" t="s">
        <v>137</v>
      </c>
      <c r="BC431" t="s">
        <v>137</v>
      </c>
      <c r="BD431" t="s">
        <v>137</v>
      </c>
      <c r="BE431" t="s">
        <v>137</v>
      </c>
      <c r="BF431" t="s">
        <v>137</v>
      </c>
      <c r="BG431" t="s">
        <v>137</v>
      </c>
      <c r="BH431" t="s">
        <v>137</v>
      </c>
      <c r="BI431" t="s">
        <v>137</v>
      </c>
      <c r="BJ431" t="s">
        <v>137</v>
      </c>
      <c r="BK431" t="s">
        <v>137</v>
      </c>
      <c r="BL431" t="s">
        <v>137</v>
      </c>
      <c r="BM431" t="s">
        <v>137</v>
      </c>
      <c r="BN431" t="s">
        <v>137</v>
      </c>
      <c r="BO431" t="s">
        <v>137</v>
      </c>
      <c r="BP431" t="s">
        <v>3017</v>
      </c>
      <c r="BQ431" t="s">
        <v>137</v>
      </c>
      <c r="BR431" t="s">
        <v>137</v>
      </c>
      <c r="BS431" t="s">
        <v>137</v>
      </c>
      <c r="BT431" t="s">
        <v>771</v>
      </c>
      <c r="BU431" t="s">
        <v>771</v>
      </c>
      <c r="BW431" t="s">
        <v>137</v>
      </c>
      <c r="BX431" t="s">
        <v>137</v>
      </c>
      <c r="BY431" t="s">
        <v>137</v>
      </c>
      <c r="BZ431" t="s">
        <v>137</v>
      </c>
      <c r="CA431" t="s">
        <v>137</v>
      </c>
      <c r="CB431" t="s">
        <v>137</v>
      </c>
      <c r="CC431" t="s">
        <v>137</v>
      </c>
      <c r="CD431" t="s">
        <v>137</v>
      </c>
      <c r="CE431" t="s">
        <v>137</v>
      </c>
      <c r="CF431" t="s">
        <v>137</v>
      </c>
      <c r="CG431" t="s">
        <v>137</v>
      </c>
      <c r="CH431" t="s">
        <v>137</v>
      </c>
      <c r="CI431" t="s">
        <v>137</v>
      </c>
      <c r="CJ431" t="s">
        <v>137</v>
      </c>
      <c r="CK431" t="s">
        <v>137</v>
      </c>
      <c r="CL431" t="s">
        <v>137</v>
      </c>
      <c r="CM431" t="s">
        <v>137</v>
      </c>
      <c r="CN431" t="s">
        <v>137</v>
      </c>
      <c r="CO431" t="s">
        <v>137</v>
      </c>
      <c r="CP431" t="s">
        <v>137</v>
      </c>
      <c r="CQ431" s="1">
        <v>45825.588888888888</v>
      </c>
      <c r="CR431" s="1">
        <v>45825.588888888888</v>
      </c>
      <c r="CS431" s="1">
        <v>45825.588888888888</v>
      </c>
      <c r="CT431" t="s">
        <v>3018</v>
      </c>
      <c r="CU431" t="s">
        <v>3019</v>
      </c>
      <c r="CV431" t="s">
        <v>3020</v>
      </c>
      <c r="CW431" t="s">
        <v>3021</v>
      </c>
      <c r="CX431" s="3"/>
      <c r="CY431" s="3"/>
      <c r="CZ431">
        <v>1</v>
      </c>
      <c r="DA431" t="s">
        <v>3022</v>
      </c>
      <c r="DB431" t="s">
        <v>137</v>
      </c>
      <c r="DC431" t="s">
        <v>137</v>
      </c>
      <c r="DD431" t="s">
        <v>137</v>
      </c>
      <c r="DE431" t="s">
        <v>137</v>
      </c>
      <c r="DF431" t="s">
        <v>3023</v>
      </c>
      <c r="DG431" t="s">
        <v>900</v>
      </c>
      <c r="DH431" t="s">
        <v>1558</v>
      </c>
      <c r="DI431" t="s">
        <v>137</v>
      </c>
      <c r="DJ431" t="s">
        <v>137</v>
      </c>
      <c r="DK431">
        <v>0</v>
      </c>
      <c r="DL431" t="s">
        <v>209</v>
      </c>
      <c r="DM431" t="s">
        <v>3024</v>
      </c>
      <c r="DN431" t="s">
        <v>137</v>
      </c>
      <c r="DO431" s="1">
        <v>45825.588888888888</v>
      </c>
      <c r="DP431" s="1"/>
      <c r="DQ431" t="s">
        <v>262</v>
      </c>
      <c r="DR431" t="s">
        <v>263</v>
      </c>
      <c r="DS431" t="s">
        <v>264</v>
      </c>
      <c r="DT431" t="s">
        <v>3025</v>
      </c>
      <c r="DU431" t="s">
        <v>137</v>
      </c>
      <c r="DV431" t="s">
        <v>137</v>
      </c>
      <c r="DW431" t="s">
        <v>137</v>
      </c>
      <c r="DX431" t="s">
        <v>3026</v>
      </c>
      <c r="DY431" t="s">
        <v>137</v>
      </c>
      <c r="DZ431" t="s">
        <v>148</v>
      </c>
      <c r="EA431" t="b">
        <v>0</v>
      </c>
      <c r="EB431" t="s">
        <v>137</v>
      </c>
    </row>
    <row r="432" spans="1:132" x14ac:dyDescent="0.25">
      <c r="A432">
        <v>157530601</v>
      </c>
      <c r="B432">
        <v>11612</v>
      </c>
      <c r="C432" t="s">
        <v>192</v>
      </c>
      <c r="D432" t="s">
        <v>3027</v>
      </c>
      <c r="E432" t="s">
        <v>134</v>
      </c>
      <c r="F432" t="s">
        <v>162</v>
      </c>
      <c r="G432" t="s">
        <v>163</v>
      </c>
      <c r="H432" t="s">
        <v>137</v>
      </c>
      <c r="I432" t="s">
        <v>3028</v>
      </c>
      <c r="J432" t="s">
        <v>150</v>
      </c>
      <c r="K432" t="s">
        <v>151</v>
      </c>
      <c r="L432" t="s">
        <v>152</v>
      </c>
      <c r="M432" t="s">
        <v>137</v>
      </c>
      <c r="N432" t="s">
        <v>165</v>
      </c>
      <c r="O432" t="s">
        <v>165</v>
      </c>
      <c r="P432" s="1"/>
      <c r="Q432" s="1">
        <v>45810.601388888892</v>
      </c>
      <c r="R432" s="1">
        <v>45810.601388888892</v>
      </c>
      <c r="S432" s="1">
        <v>45812.398611111108</v>
      </c>
      <c r="T432" s="1">
        <v>45812.398611111108</v>
      </c>
      <c r="U432" t="s">
        <v>166</v>
      </c>
      <c r="V432" t="s">
        <v>137</v>
      </c>
      <c r="W432" t="s">
        <v>137</v>
      </c>
      <c r="X432" t="s">
        <v>137</v>
      </c>
      <c r="Y432" t="s">
        <v>137</v>
      </c>
      <c r="Z432" t="s">
        <v>137</v>
      </c>
      <c r="AA432" t="s">
        <v>137</v>
      </c>
      <c r="AB432" t="s">
        <v>137</v>
      </c>
      <c r="AC432" t="s">
        <v>137</v>
      </c>
      <c r="AD432" s="2"/>
      <c r="AE432" t="s">
        <v>137</v>
      </c>
      <c r="AF432" t="s">
        <v>137</v>
      </c>
      <c r="AG432" t="s">
        <v>137</v>
      </c>
      <c r="AH432" t="s">
        <v>137</v>
      </c>
      <c r="AI432" t="s">
        <v>137</v>
      </c>
      <c r="AJ432" t="s">
        <v>137</v>
      </c>
      <c r="AK432" t="s">
        <v>137</v>
      </c>
      <c r="AL432" s="2"/>
      <c r="AM432" t="s">
        <v>137</v>
      </c>
      <c r="AN432" t="s">
        <v>137</v>
      </c>
      <c r="AO432" t="s">
        <v>137</v>
      </c>
      <c r="AP432" t="s">
        <v>137</v>
      </c>
      <c r="AQ432" t="s">
        <v>137</v>
      </c>
      <c r="AR432" t="s">
        <v>137</v>
      </c>
      <c r="AS432" t="s">
        <v>137</v>
      </c>
      <c r="AT432" t="s">
        <v>137</v>
      </c>
      <c r="AU432" t="s">
        <v>137</v>
      </c>
      <c r="AV432" t="s">
        <v>137</v>
      </c>
      <c r="AW432" t="s">
        <v>137</v>
      </c>
      <c r="AX432" t="s">
        <v>137</v>
      </c>
      <c r="AY432" t="s">
        <v>137</v>
      </c>
      <c r="AZ432" t="s">
        <v>137</v>
      </c>
      <c r="BA432" t="s">
        <v>137</v>
      </c>
      <c r="BB432" t="s">
        <v>137</v>
      </c>
      <c r="BC432" t="s">
        <v>137</v>
      </c>
      <c r="BD432" t="s">
        <v>137</v>
      </c>
      <c r="BE432" t="s">
        <v>137</v>
      </c>
      <c r="BF432" t="s">
        <v>137</v>
      </c>
      <c r="BG432" t="s">
        <v>137</v>
      </c>
      <c r="BH432" t="s">
        <v>137</v>
      </c>
      <c r="BI432" t="s">
        <v>137</v>
      </c>
      <c r="BJ432" t="s">
        <v>137</v>
      </c>
      <c r="BK432" t="s">
        <v>137</v>
      </c>
      <c r="BL432" t="s">
        <v>137</v>
      </c>
      <c r="BM432" t="s">
        <v>137</v>
      </c>
      <c r="BN432" t="s">
        <v>137</v>
      </c>
      <c r="BO432" t="s">
        <v>137</v>
      </c>
      <c r="BP432" t="s">
        <v>137</v>
      </c>
      <c r="BQ432" t="s">
        <v>137</v>
      </c>
      <c r="BR432" t="s">
        <v>137</v>
      </c>
      <c r="BS432" t="s">
        <v>137</v>
      </c>
      <c r="BT432" t="s">
        <v>137</v>
      </c>
      <c r="BU432" t="s">
        <v>137</v>
      </c>
      <c r="BW432" t="s">
        <v>137</v>
      </c>
      <c r="BX432" t="s">
        <v>137</v>
      </c>
      <c r="BY432" t="s">
        <v>137</v>
      </c>
      <c r="BZ432" t="s">
        <v>137</v>
      </c>
      <c r="CA432" t="s">
        <v>137</v>
      </c>
      <c r="CB432" t="s">
        <v>137</v>
      </c>
      <c r="CC432" t="s">
        <v>137</v>
      </c>
      <c r="CD432" t="s">
        <v>137</v>
      </c>
      <c r="CE432" t="s">
        <v>137</v>
      </c>
      <c r="CF432" t="s">
        <v>137</v>
      </c>
      <c r="CG432" t="s">
        <v>137</v>
      </c>
      <c r="CH432" t="s">
        <v>137</v>
      </c>
      <c r="CI432" t="s">
        <v>137</v>
      </c>
      <c r="CJ432" t="s">
        <v>137</v>
      </c>
      <c r="CK432" t="s">
        <v>137</v>
      </c>
      <c r="CL432" t="s">
        <v>137</v>
      </c>
      <c r="CM432" t="s">
        <v>137</v>
      </c>
      <c r="CN432" t="s">
        <v>137</v>
      </c>
      <c r="CO432" t="s">
        <v>137</v>
      </c>
      <c r="CP432" t="s">
        <v>137</v>
      </c>
      <c r="CQ432" s="1">
        <v>45812.398611111108</v>
      </c>
      <c r="CR432" s="1">
        <v>45812.398611111108</v>
      </c>
      <c r="CS432" s="1">
        <v>45812.398611111108</v>
      </c>
      <c r="CT432" t="s">
        <v>3029</v>
      </c>
      <c r="CU432" t="s">
        <v>3030</v>
      </c>
      <c r="CV432" t="s">
        <v>3031</v>
      </c>
      <c r="CW432" t="s">
        <v>3032</v>
      </c>
      <c r="CX432" s="3"/>
      <c r="CY432" s="3"/>
      <c r="CZ432">
        <v>1</v>
      </c>
      <c r="DA432" t="s">
        <v>137</v>
      </c>
      <c r="DB432" t="s">
        <v>137</v>
      </c>
      <c r="DC432" t="s">
        <v>137</v>
      </c>
      <c r="DD432" t="s">
        <v>137</v>
      </c>
      <c r="DE432" t="s">
        <v>137</v>
      </c>
      <c r="DF432" t="s">
        <v>3033</v>
      </c>
      <c r="DG432" t="s">
        <v>137</v>
      </c>
      <c r="DH432" t="s">
        <v>137</v>
      </c>
      <c r="DI432" t="s">
        <v>137</v>
      </c>
      <c r="DJ432" t="s">
        <v>137</v>
      </c>
      <c r="DK432">
        <v>0</v>
      </c>
      <c r="DL432" t="s">
        <v>209</v>
      </c>
      <c r="DM432" t="s">
        <v>137</v>
      </c>
      <c r="DN432" t="s">
        <v>137</v>
      </c>
      <c r="DO432" s="1">
        <v>45812.398611111108</v>
      </c>
      <c r="DP432" s="1"/>
      <c r="DQ432" t="s">
        <v>150</v>
      </c>
      <c r="DR432" t="s">
        <v>151</v>
      </c>
      <c r="DS432" t="s">
        <v>152</v>
      </c>
      <c r="DT432" t="s">
        <v>3034</v>
      </c>
      <c r="DU432" t="s">
        <v>137</v>
      </c>
      <c r="DV432" t="s">
        <v>137</v>
      </c>
      <c r="DW432" t="s">
        <v>137</v>
      </c>
      <c r="DX432" t="s">
        <v>829</v>
      </c>
      <c r="DY432" t="s">
        <v>137</v>
      </c>
      <c r="DZ432" t="s">
        <v>168</v>
      </c>
      <c r="EA432" t="b">
        <v>0</v>
      </c>
      <c r="EB432" t="s">
        <v>137</v>
      </c>
    </row>
    <row r="433" spans="1:132" x14ac:dyDescent="0.25">
      <c r="A433">
        <v>157530419</v>
      </c>
      <c r="B433">
        <v>11611</v>
      </c>
      <c r="C433" t="s">
        <v>192</v>
      </c>
      <c r="D433" t="s">
        <v>3035</v>
      </c>
      <c r="E433" t="s">
        <v>134</v>
      </c>
      <c r="F433" t="s">
        <v>162</v>
      </c>
      <c r="G433" t="s">
        <v>163</v>
      </c>
      <c r="H433" t="s">
        <v>137</v>
      </c>
      <c r="I433" t="s">
        <v>3036</v>
      </c>
      <c r="J433" t="s">
        <v>150</v>
      </c>
      <c r="K433" t="s">
        <v>151</v>
      </c>
      <c r="L433" t="s">
        <v>152</v>
      </c>
      <c r="M433" t="s">
        <v>137</v>
      </c>
      <c r="N433" t="s">
        <v>2211</v>
      </c>
      <c r="O433" t="s">
        <v>2211</v>
      </c>
      <c r="P433" s="1"/>
      <c r="Q433" s="1">
        <v>45810.6</v>
      </c>
      <c r="R433" s="1">
        <v>45810.6</v>
      </c>
      <c r="S433" s="1">
        <v>45817.440972222219</v>
      </c>
      <c r="T433" s="1">
        <v>45817.440972222219</v>
      </c>
      <c r="U433" t="s">
        <v>166</v>
      </c>
      <c r="V433" t="s">
        <v>137</v>
      </c>
      <c r="W433" t="s">
        <v>137</v>
      </c>
      <c r="X433" t="s">
        <v>137</v>
      </c>
      <c r="Y433" t="s">
        <v>137</v>
      </c>
      <c r="Z433" t="s">
        <v>137</v>
      </c>
      <c r="AA433" t="s">
        <v>137</v>
      </c>
      <c r="AB433" t="s">
        <v>137</v>
      </c>
      <c r="AC433" t="s">
        <v>137</v>
      </c>
      <c r="AD433" s="2"/>
      <c r="AE433" t="s">
        <v>137</v>
      </c>
      <c r="AF433" t="s">
        <v>137</v>
      </c>
      <c r="AG433" t="s">
        <v>137</v>
      </c>
      <c r="AH433" t="s">
        <v>137</v>
      </c>
      <c r="AI433" t="s">
        <v>137</v>
      </c>
      <c r="AJ433" t="s">
        <v>137</v>
      </c>
      <c r="AK433" t="s">
        <v>137</v>
      </c>
      <c r="AL433" s="2"/>
      <c r="AM433" t="s">
        <v>137</v>
      </c>
      <c r="AN433" t="s">
        <v>137</v>
      </c>
      <c r="AO433" t="s">
        <v>137</v>
      </c>
      <c r="AP433" t="s">
        <v>137</v>
      </c>
      <c r="AQ433" t="s">
        <v>137</v>
      </c>
      <c r="AR433" t="s">
        <v>137</v>
      </c>
      <c r="AS433" t="s">
        <v>137</v>
      </c>
      <c r="AT433" t="s">
        <v>137</v>
      </c>
      <c r="AU433" t="s">
        <v>137</v>
      </c>
      <c r="AV433" t="s">
        <v>137</v>
      </c>
      <c r="AW433" t="s">
        <v>137</v>
      </c>
      <c r="AX433" t="s">
        <v>137</v>
      </c>
      <c r="AY433" t="s">
        <v>137</v>
      </c>
      <c r="AZ433" t="s">
        <v>137</v>
      </c>
      <c r="BA433" t="s">
        <v>137</v>
      </c>
      <c r="BB433" t="s">
        <v>137</v>
      </c>
      <c r="BC433" t="s">
        <v>137</v>
      </c>
      <c r="BD433" t="s">
        <v>137</v>
      </c>
      <c r="BE433" t="s">
        <v>137</v>
      </c>
      <c r="BF433" t="s">
        <v>137</v>
      </c>
      <c r="BG433" t="s">
        <v>137</v>
      </c>
      <c r="BH433" t="s">
        <v>137</v>
      </c>
      <c r="BI433" t="s">
        <v>137</v>
      </c>
      <c r="BJ433" t="s">
        <v>137</v>
      </c>
      <c r="BK433" t="s">
        <v>137</v>
      </c>
      <c r="BL433" t="s">
        <v>137</v>
      </c>
      <c r="BM433" t="s">
        <v>137</v>
      </c>
      <c r="BN433" t="s">
        <v>137</v>
      </c>
      <c r="BO433" t="s">
        <v>137</v>
      </c>
      <c r="BP433" t="s">
        <v>137</v>
      </c>
      <c r="BQ433" t="s">
        <v>137</v>
      </c>
      <c r="BR433" t="s">
        <v>137</v>
      </c>
      <c r="BS433" t="s">
        <v>137</v>
      </c>
      <c r="BT433" t="s">
        <v>137</v>
      </c>
      <c r="BU433" t="s">
        <v>137</v>
      </c>
      <c r="BW433" t="s">
        <v>137</v>
      </c>
      <c r="BX433" t="s">
        <v>137</v>
      </c>
      <c r="BY433" t="s">
        <v>137</v>
      </c>
      <c r="BZ433" t="s">
        <v>137</v>
      </c>
      <c r="CA433" t="s">
        <v>137</v>
      </c>
      <c r="CB433" t="s">
        <v>137</v>
      </c>
      <c r="CC433" t="s">
        <v>137</v>
      </c>
      <c r="CD433" t="s">
        <v>137</v>
      </c>
      <c r="CE433" t="s">
        <v>137</v>
      </c>
      <c r="CF433" t="s">
        <v>137</v>
      </c>
      <c r="CG433" t="s">
        <v>137</v>
      </c>
      <c r="CH433" t="s">
        <v>137</v>
      </c>
      <c r="CI433" t="s">
        <v>137</v>
      </c>
      <c r="CJ433" t="s">
        <v>137</v>
      </c>
      <c r="CK433" t="s">
        <v>137</v>
      </c>
      <c r="CL433" t="s">
        <v>137</v>
      </c>
      <c r="CM433" t="s">
        <v>137</v>
      </c>
      <c r="CN433" t="s">
        <v>137</v>
      </c>
      <c r="CO433" t="s">
        <v>137</v>
      </c>
      <c r="CP433" t="s">
        <v>137</v>
      </c>
      <c r="CQ433" s="1">
        <v>45817.440972222219</v>
      </c>
      <c r="CR433" s="1">
        <v>45817.440972222219</v>
      </c>
      <c r="CS433" s="1">
        <v>45817.440972222219</v>
      </c>
      <c r="CT433" t="s">
        <v>3037</v>
      </c>
      <c r="CU433" t="s">
        <v>3038</v>
      </c>
      <c r="CV433" t="s">
        <v>3039</v>
      </c>
      <c r="CW433" t="s">
        <v>3040</v>
      </c>
      <c r="CX433" s="3"/>
      <c r="CY433" s="3"/>
      <c r="CZ433">
        <v>5</v>
      </c>
      <c r="DA433" t="s">
        <v>137</v>
      </c>
      <c r="DB433" t="s">
        <v>137</v>
      </c>
      <c r="DC433" t="s">
        <v>137</v>
      </c>
      <c r="DD433" t="s">
        <v>137</v>
      </c>
      <c r="DE433" t="s">
        <v>137</v>
      </c>
      <c r="DF433" t="s">
        <v>3041</v>
      </c>
      <c r="DG433" t="s">
        <v>137</v>
      </c>
      <c r="DH433" t="s">
        <v>137</v>
      </c>
      <c r="DI433" t="s">
        <v>137</v>
      </c>
      <c r="DJ433" t="s">
        <v>137</v>
      </c>
      <c r="DK433">
        <v>0</v>
      </c>
      <c r="DL433" t="s">
        <v>209</v>
      </c>
      <c r="DM433" t="s">
        <v>137</v>
      </c>
      <c r="DN433" t="s">
        <v>137</v>
      </c>
      <c r="DO433" s="1">
        <v>45817.440972222219</v>
      </c>
      <c r="DP433" s="1"/>
      <c r="DQ433" t="s">
        <v>150</v>
      </c>
      <c r="DR433" t="s">
        <v>151</v>
      </c>
      <c r="DS433" t="s">
        <v>152</v>
      </c>
      <c r="DT433" t="s">
        <v>137</v>
      </c>
      <c r="DU433" t="s">
        <v>137</v>
      </c>
      <c r="DV433" t="s">
        <v>137</v>
      </c>
      <c r="DW433" t="s">
        <v>137</v>
      </c>
      <c r="DX433" t="s">
        <v>3042</v>
      </c>
      <c r="DY433" t="s">
        <v>137</v>
      </c>
      <c r="DZ433" t="s">
        <v>168</v>
      </c>
      <c r="EA433" t="b">
        <v>0</v>
      </c>
      <c r="EB433" t="s">
        <v>137</v>
      </c>
    </row>
    <row r="434" spans="1:132" x14ac:dyDescent="0.25">
      <c r="A434">
        <v>157521274</v>
      </c>
      <c r="B434">
        <v>11610</v>
      </c>
      <c r="C434" t="s">
        <v>192</v>
      </c>
      <c r="D434" t="s">
        <v>133</v>
      </c>
      <c r="E434" t="s">
        <v>134</v>
      </c>
      <c r="F434" t="s">
        <v>135</v>
      </c>
      <c r="G434" t="s">
        <v>136</v>
      </c>
      <c r="H434" t="s">
        <v>137</v>
      </c>
      <c r="I434" t="s">
        <v>138</v>
      </c>
      <c r="J434" t="s">
        <v>557</v>
      </c>
      <c r="K434" t="s">
        <v>558</v>
      </c>
      <c r="L434" t="s">
        <v>559</v>
      </c>
      <c r="M434" t="s">
        <v>137</v>
      </c>
      <c r="N434" t="s">
        <v>2538</v>
      </c>
      <c r="O434" t="s">
        <v>2538</v>
      </c>
      <c r="P434" s="1">
        <v>45810</v>
      </c>
      <c r="Q434" s="1">
        <v>45810.546527777777</v>
      </c>
      <c r="R434" s="1">
        <v>45810.546527777777</v>
      </c>
      <c r="S434" s="1">
        <v>45810.563888888886</v>
      </c>
      <c r="T434" s="1">
        <v>45810.563888888886</v>
      </c>
      <c r="U434" t="s">
        <v>2539</v>
      </c>
      <c r="V434" t="s">
        <v>137</v>
      </c>
      <c r="W434" t="s">
        <v>137</v>
      </c>
      <c r="X434" t="s">
        <v>231</v>
      </c>
      <c r="Y434" t="s">
        <v>813</v>
      </c>
      <c r="Z434" t="s">
        <v>137</v>
      </c>
      <c r="AA434" t="s">
        <v>137</v>
      </c>
      <c r="AB434" t="s">
        <v>137</v>
      </c>
      <c r="AC434" t="s">
        <v>137</v>
      </c>
      <c r="AD434" s="2"/>
      <c r="AE434" t="s">
        <v>137</v>
      </c>
      <c r="AF434" t="s">
        <v>137</v>
      </c>
      <c r="AG434" t="s">
        <v>137</v>
      </c>
      <c r="AH434" t="s">
        <v>137</v>
      </c>
      <c r="AI434" t="s">
        <v>137</v>
      </c>
      <c r="AJ434" t="s">
        <v>137</v>
      </c>
      <c r="AK434" t="s">
        <v>137</v>
      </c>
      <c r="AL434" s="2"/>
      <c r="AM434" t="s">
        <v>137</v>
      </c>
      <c r="AN434" t="s">
        <v>137</v>
      </c>
      <c r="AO434" t="s">
        <v>137</v>
      </c>
      <c r="AP434" t="s">
        <v>137</v>
      </c>
      <c r="AQ434" t="s">
        <v>137</v>
      </c>
      <c r="AR434" t="s">
        <v>137</v>
      </c>
      <c r="AS434" t="s">
        <v>137</v>
      </c>
      <c r="AT434" t="s">
        <v>137</v>
      </c>
      <c r="AU434" t="s">
        <v>137</v>
      </c>
      <c r="AV434" t="s">
        <v>137</v>
      </c>
      <c r="AW434" t="s">
        <v>137</v>
      </c>
      <c r="AX434" t="s">
        <v>137</v>
      </c>
      <c r="AY434" t="s">
        <v>137</v>
      </c>
      <c r="AZ434" t="s">
        <v>137</v>
      </c>
      <c r="BA434" t="s">
        <v>137</v>
      </c>
      <c r="BB434" t="s">
        <v>137</v>
      </c>
      <c r="BC434" t="s">
        <v>137</v>
      </c>
      <c r="BD434" t="s">
        <v>137</v>
      </c>
      <c r="BE434" t="s">
        <v>137</v>
      </c>
      <c r="BF434" t="s">
        <v>137</v>
      </c>
      <c r="BG434" t="s">
        <v>137</v>
      </c>
      <c r="BH434" t="s">
        <v>137</v>
      </c>
      <c r="BI434" t="s">
        <v>137</v>
      </c>
      <c r="BJ434" t="s">
        <v>137</v>
      </c>
      <c r="BK434" t="s">
        <v>137</v>
      </c>
      <c r="BL434" t="s">
        <v>137</v>
      </c>
      <c r="BM434" t="s">
        <v>137</v>
      </c>
      <c r="BN434" t="s">
        <v>137</v>
      </c>
      <c r="BO434" t="s">
        <v>137</v>
      </c>
      <c r="BP434" t="s">
        <v>3043</v>
      </c>
      <c r="BQ434" t="s">
        <v>137</v>
      </c>
      <c r="BR434" t="s">
        <v>137</v>
      </c>
      <c r="BS434" t="s">
        <v>137</v>
      </c>
      <c r="BT434" t="s">
        <v>137</v>
      </c>
      <c r="BU434" t="s">
        <v>137</v>
      </c>
      <c r="BW434" t="s">
        <v>137</v>
      </c>
      <c r="BX434" t="s">
        <v>137</v>
      </c>
      <c r="BY434" t="s">
        <v>137</v>
      </c>
      <c r="BZ434" t="s">
        <v>137</v>
      </c>
      <c r="CA434" t="s">
        <v>137</v>
      </c>
      <c r="CB434" t="s">
        <v>137</v>
      </c>
      <c r="CC434" t="s">
        <v>137</v>
      </c>
      <c r="CD434" t="s">
        <v>137</v>
      </c>
      <c r="CE434" t="s">
        <v>137</v>
      </c>
      <c r="CF434" t="s">
        <v>137</v>
      </c>
      <c r="CG434" t="s">
        <v>137</v>
      </c>
      <c r="CH434" t="s">
        <v>137</v>
      </c>
      <c r="CI434" t="s">
        <v>137</v>
      </c>
      <c r="CJ434" t="s">
        <v>137</v>
      </c>
      <c r="CK434" t="s">
        <v>137</v>
      </c>
      <c r="CL434" t="s">
        <v>137</v>
      </c>
      <c r="CM434" t="s">
        <v>137</v>
      </c>
      <c r="CN434" t="s">
        <v>137</v>
      </c>
      <c r="CO434" t="s">
        <v>137</v>
      </c>
      <c r="CP434" t="s">
        <v>137</v>
      </c>
      <c r="CQ434" s="1">
        <v>45810.563888888886</v>
      </c>
      <c r="CR434" s="1">
        <v>45810.563888888886</v>
      </c>
      <c r="CS434" s="1">
        <v>45810.563888888886</v>
      </c>
      <c r="CT434" t="s">
        <v>3044</v>
      </c>
      <c r="CU434" t="s">
        <v>3044</v>
      </c>
      <c r="CV434" t="s">
        <v>3045</v>
      </c>
      <c r="CW434" t="s">
        <v>3045</v>
      </c>
      <c r="CX434" s="3"/>
      <c r="CY434" s="3"/>
      <c r="CZ434">
        <v>1</v>
      </c>
      <c r="DA434" t="s">
        <v>3046</v>
      </c>
      <c r="DB434" t="s">
        <v>137</v>
      </c>
      <c r="DC434" t="s">
        <v>137</v>
      </c>
      <c r="DD434" t="s">
        <v>137</v>
      </c>
      <c r="DE434" t="s">
        <v>137</v>
      </c>
      <c r="DF434" t="s">
        <v>3047</v>
      </c>
      <c r="DG434" t="s">
        <v>137</v>
      </c>
      <c r="DH434" t="s">
        <v>137</v>
      </c>
      <c r="DI434" t="s">
        <v>137</v>
      </c>
      <c r="DJ434" t="s">
        <v>137</v>
      </c>
      <c r="DK434">
        <v>0</v>
      </c>
      <c r="DL434" t="s">
        <v>209</v>
      </c>
      <c r="DM434" t="s">
        <v>137</v>
      </c>
      <c r="DN434" t="s">
        <v>137</v>
      </c>
      <c r="DO434" s="1">
        <v>45810.563888888886</v>
      </c>
      <c r="DP434" s="1"/>
      <c r="DQ434" t="s">
        <v>557</v>
      </c>
      <c r="DR434" t="s">
        <v>558</v>
      </c>
      <c r="DS434" t="s">
        <v>559</v>
      </c>
      <c r="DT434" t="s">
        <v>137</v>
      </c>
      <c r="DU434" t="s">
        <v>137</v>
      </c>
      <c r="DV434" t="s">
        <v>137</v>
      </c>
      <c r="DW434" t="s">
        <v>137</v>
      </c>
      <c r="DX434" t="s">
        <v>137</v>
      </c>
      <c r="DY434" t="s">
        <v>137</v>
      </c>
      <c r="DZ434" t="s">
        <v>148</v>
      </c>
      <c r="EA434" t="b">
        <v>0</v>
      </c>
      <c r="EB434" t="s">
        <v>137</v>
      </c>
    </row>
    <row r="435" spans="1:132" x14ac:dyDescent="0.25">
      <c r="A435">
        <v>157519516</v>
      </c>
      <c r="B435">
        <v>11609</v>
      </c>
      <c r="C435" t="s">
        <v>290</v>
      </c>
      <c r="D435" t="s">
        <v>3048</v>
      </c>
      <c r="E435" t="s">
        <v>134</v>
      </c>
      <c r="F435" t="s">
        <v>135</v>
      </c>
      <c r="G435" t="s">
        <v>163</v>
      </c>
      <c r="H435" t="s">
        <v>767</v>
      </c>
      <c r="I435" t="s">
        <v>138</v>
      </c>
      <c r="J435" t="s">
        <v>262</v>
      </c>
      <c r="K435" t="s">
        <v>263</v>
      </c>
      <c r="L435" t="s">
        <v>264</v>
      </c>
      <c r="M435" t="s">
        <v>140</v>
      </c>
      <c r="N435" t="s">
        <v>1886</v>
      </c>
      <c r="O435" t="s">
        <v>1886</v>
      </c>
      <c r="P435" s="1">
        <v>45821</v>
      </c>
      <c r="Q435" s="1">
        <v>45810.536805555559</v>
      </c>
      <c r="R435" s="1">
        <v>45810.536805555559</v>
      </c>
      <c r="S435" s="1">
        <v>45828.568055555559</v>
      </c>
      <c r="T435" s="1">
        <v>45828.568055555559</v>
      </c>
      <c r="U435" t="s">
        <v>3049</v>
      </c>
      <c r="V435" t="s">
        <v>137</v>
      </c>
      <c r="W435" t="s">
        <v>137</v>
      </c>
      <c r="X435" t="s">
        <v>144</v>
      </c>
      <c r="Y435" t="s">
        <v>440</v>
      </c>
      <c r="Z435" t="s">
        <v>137</v>
      </c>
      <c r="AA435" t="s">
        <v>137</v>
      </c>
      <c r="AB435" t="s">
        <v>137</v>
      </c>
      <c r="AC435" t="s">
        <v>137</v>
      </c>
      <c r="AD435" s="2"/>
      <c r="AE435" t="s">
        <v>137</v>
      </c>
      <c r="AF435" t="s">
        <v>137</v>
      </c>
      <c r="AG435" t="s">
        <v>137</v>
      </c>
      <c r="AH435" t="s">
        <v>137</v>
      </c>
      <c r="AI435" t="s">
        <v>137</v>
      </c>
      <c r="AJ435" t="s">
        <v>137</v>
      </c>
      <c r="AK435" t="s">
        <v>137</v>
      </c>
      <c r="AL435" s="2"/>
      <c r="AM435" t="s">
        <v>137</v>
      </c>
      <c r="AN435" t="s">
        <v>137</v>
      </c>
      <c r="AO435" t="s">
        <v>137</v>
      </c>
      <c r="AP435" t="s">
        <v>137</v>
      </c>
      <c r="AQ435" t="s">
        <v>137</v>
      </c>
      <c r="AR435" t="s">
        <v>137</v>
      </c>
      <c r="AS435" t="s">
        <v>137</v>
      </c>
      <c r="AT435" t="s">
        <v>137</v>
      </c>
      <c r="AU435" t="s">
        <v>137</v>
      </c>
      <c r="AV435" t="s">
        <v>137</v>
      </c>
      <c r="AW435" t="s">
        <v>137</v>
      </c>
      <c r="AX435" t="s">
        <v>137</v>
      </c>
      <c r="AY435" t="s">
        <v>137</v>
      </c>
      <c r="AZ435" t="s">
        <v>137</v>
      </c>
      <c r="BA435" t="s">
        <v>137</v>
      </c>
      <c r="BB435" t="s">
        <v>137</v>
      </c>
      <c r="BC435" t="s">
        <v>137</v>
      </c>
      <c r="BD435" t="s">
        <v>137</v>
      </c>
      <c r="BE435" t="s">
        <v>137</v>
      </c>
      <c r="BF435" t="s">
        <v>137</v>
      </c>
      <c r="BG435" t="s">
        <v>137</v>
      </c>
      <c r="BH435" t="s">
        <v>137</v>
      </c>
      <c r="BI435" t="s">
        <v>137</v>
      </c>
      <c r="BJ435" t="s">
        <v>137</v>
      </c>
      <c r="BK435" t="s">
        <v>137</v>
      </c>
      <c r="BL435" t="s">
        <v>137</v>
      </c>
      <c r="BM435" t="s">
        <v>137</v>
      </c>
      <c r="BN435" t="s">
        <v>137</v>
      </c>
      <c r="BO435" t="s">
        <v>137</v>
      </c>
      <c r="BP435" t="s">
        <v>3050</v>
      </c>
      <c r="BQ435" t="s">
        <v>137</v>
      </c>
      <c r="BR435" t="s">
        <v>137</v>
      </c>
      <c r="BS435" t="s">
        <v>137</v>
      </c>
      <c r="BT435" t="s">
        <v>137</v>
      </c>
      <c r="BU435" t="s">
        <v>137</v>
      </c>
      <c r="BW435" t="s">
        <v>137</v>
      </c>
      <c r="BX435" t="s">
        <v>137</v>
      </c>
      <c r="BY435" t="s">
        <v>137</v>
      </c>
      <c r="BZ435" t="s">
        <v>137</v>
      </c>
      <c r="CA435" t="s">
        <v>137</v>
      </c>
      <c r="CB435" t="s">
        <v>137</v>
      </c>
      <c r="CC435" t="s">
        <v>137</v>
      </c>
      <c r="CD435" t="s">
        <v>137</v>
      </c>
      <c r="CE435" t="s">
        <v>137</v>
      </c>
      <c r="CF435" t="s">
        <v>137</v>
      </c>
      <c r="CG435" t="s">
        <v>137</v>
      </c>
      <c r="CH435" t="s">
        <v>137</v>
      </c>
      <c r="CI435" t="s">
        <v>137</v>
      </c>
      <c r="CJ435" t="s">
        <v>137</v>
      </c>
      <c r="CK435" t="s">
        <v>137</v>
      </c>
      <c r="CL435" t="s">
        <v>137</v>
      </c>
      <c r="CM435" t="s">
        <v>137</v>
      </c>
      <c r="CN435" t="s">
        <v>137</v>
      </c>
      <c r="CO435" t="s">
        <v>137</v>
      </c>
      <c r="CP435" t="s">
        <v>137</v>
      </c>
      <c r="CQ435" s="1">
        <v>45810.695138888892</v>
      </c>
      <c r="CR435" s="1">
        <v>45812.70208333333</v>
      </c>
      <c r="CS435" s="1">
        <v>45810.695833333331</v>
      </c>
      <c r="CT435" t="s">
        <v>3051</v>
      </c>
      <c r="CU435" t="s">
        <v>3052</v>
      </c>
      <c r="CV435" t="s">
        <v>137</v>
      </c>
      <c r="CW435" t="s">
        <v>137</v>
      </c>
      <c r="CX435" s="3"/>
      <c r="CY435" s="3"/>
      <c r="CZ435">
        <v>1</v>
      </c>
      <c r="DA435" t="s">
        <v>3053</v>
      </c>
      <c r="DB435" t="s">
        <v>137</v>
      </c>
      <c r="DC435" t="s">
        <v>137</v>
      </c>
      <c r="DD435" t="s">
        <v>137</v>
      </c>
      <c r="DE435" t="s">
        <v>137</v>
      </c>
      <c r="DF435" t="s">
        <v>3054</v>
      </c>
      <c r="DG435" t="s">
        <v>137</v>
      </c>
      <c r="DH435" t="s">
        <v>137</v>
      </c>
      <c r="DI435" t="s">
        <v>137</v>
      </c>
      <c r="DJ435" t="s">
        <v>137</v>
      </c>
      <c r="DK435">
        <v>0</v>
      </c>
      <c r="DL435" t="s">
        <v>137</v>
      </c>
      <c r="DM435" t="s">
        <v>137</v>
      </c>
      <c r="DN435" t="s">
        <v>137</v>
      </c>
      <c r="DO435" s="1"/>
      <c r="DP435" s="1"/>
      <c r="DQ435" t="s">
        <v>137</v>
      </c>
      <c r="DR435" t="s">
        <v>137</v>
      </c>
      <c r="DS435" t="s">
        <v>137</v>
      </c>
      <c r="DT435" t="s">
        <v>137</v>
      </c>
      <c r="DU435" t="s">
        <v>137</v>
      </c>
      <c r="DV435" t="s">
        <v>137</v>
      </c>
      <c r="DW435" t="s">
        <v>137</v>
      </c>
      <c r="DX435" t="s">
        <v>137</v>
      </c>
      <c r="DY435" t="s">
        <v>137</v>
      </c>
      <c r="DZ435" t="s">
        <v>148</v>
      </c>
      <c r="EA435" t="b">
        <v>0</v>
      </c>
      <c r="EB435" t="s">
        <v>137</v>
      </c>
    </row>
    <row r="436" spans="1:132" x14ac:dyDescent="0.25">
      <c r="A436">
        <v>157519105</v>
      </c>
      <c r="B436">
        <v>11608</v>
      </c>
      <c r="C436" t="s">
        <v>192</v>
      </c>
      <c r="D436" t="s">
        <v>3055</v>
      </c>
      <c r="E436" t="s">
        <v>134</v>
      </c>
      <c r="F436" t="s">
        <v>162</v>
      </c>
      <c r="G436" t="s">
        <v>163</v>
      </c>
      <c r="H436" t="s">
        <v>137</v>
      </c>
      <c r="I436" t="s">
        <v>3056</v>
      </c>
      <c r="J436" t="s">
        <v>273</v>
      </c>
      <c r="K436" t="s">
        <v>274</v>
      </c>
      <c r="L436" t="s">
        <v>275</v>
      </c>
      <c r="M436" t="s">
        <v>137</v>
      </c>
      <c r="N436" t="s">
        <v>3057</v>
      </c>
      <c r="O436" t="s">
        <v>3057</v>
      </c>
      <c r="P436" s="1"/>
      <c r="Q436" s="1">
        <v>45810.53402777778</v>
      </c>
      <c r="R436" s="1">
        <v>45810.53402777778</v>
      </c>
      <c r="S436" s="1">
        <v>45810.55</v>
      </c>
      <c r="T436" s="1">
        <v>45810.55</v>
      </c>
      <c r="U436" t="s">
        <v>166</v>
      </c>
      <c r="V436" t="s">
        <v>137</v>
      </c>
      <c r="W436" t="s">
        <v>137</v>
      </c>
      <c r="X436" t="s">
        <v>137</v>
      </c>
      <c r="Y436" t="s">
        <v>137</v>
      </c>
      <c r="Z436" t="s">
        <v>137</v>
      </c>
      <c r="AA436" t="s">
        <v>137</v>
      </c>
      <c r="AB436" t="s">
        <v>137</v>
      </c>
      <c r="AC436" t="s">
        <v>137</v>
      </c>
      <c r="AD436" s="2"/>
      <c r="AE436" t="s">
        <v>137</v>
      </c>
      <c r="AF436" t="s">
        <v>137</v>
      </c>
      <c r="AG436" t="s">
        <v>137</v>
      </c>
      <c r="AH436" t="s">
        <v>137</v>
      </c>
      <c r="AI436" t="s">
        <v>137</v>
      </c>
      <c r="AJ436" t="s">
        <v>137</v>
      </c>
      <c r="AK436" t="s">
        <v>137</v>
      </c>
      <c r="AL436" s="2"/>
      <c r="AM436" t="s">
        <v>137</v>
      </c>
      <c r="AN436" t="s">
        <v>137</v>
      </c>
      <c r="AO436" t="s">
        <v>137</v>
      </c>
      <c r="AP436" t="s">
        <v>137</v>
      </c>
      <c r="AQ436" t="s">
        <v>137</v>
      </c>
      <c r="AR436" t="s">
        <v>137</v>
      </c>
      <c r="AS436" t="s">
        <v>137</v>
      </c>
      <c r="AT436" t="s">
        <v>137</v>
      </c>
      <c r="AU436" t="s">
        <v>137</v>
      </c>
      <c r="AV436" t="s">
        <v>137</v>
      </c>
      <c r="AW436" t="s">
        <v>137</v>
      </c>
      <c r="AX436" t="s">
        <v>137</v>
      </c>
      <c r="AY436" t="s">
        <v>137</v>
      </c>
      <c r="AZ436" t="s">
        <v>137</v>
      </c>
      <c r="BA436" t="s">
        <v>137</v>
      </c>
      <c r="BB436" t="s">
        <v>137</v>
      </c>
      <c r="BC436" t="s">
        <v>137</v>
      </c>
      <c r="BD436" t="s">
        <v>137</v>
      </c>
      <c r="BE436" t="s">
        <v>137</v>
      </c>
      <c r="BF436" t="s">
        <v>137</v>
      </c>
      <c r="BG436" t="s">
        <v>137</v>
      </c>
      <c r="BH436" t="s">
        <v>137</v>
      </c>
      <c r="BI436" t="s">
        <v>137</v>
      </c>
      <c r="BJ436" t="s">
        <v>137</v>
      </c>
      <c r="BK436" t="s">
        <v>137</v>
      </c>
      <c r="BL436" t="s">
        <v>137</v>
      </c>
      <c r="BM436" t="s">
        <v>137</v>
      </c>
      <c r="BN436" t="s">
        <v>137</v>
      </c>
      <c r="BO436" t="s">
        <v>137</v>
      </c>
      <c r="BP436" t="s">
        <v>137</v>
      </c>
      <c r="BQ436" t="s">
        <v>137</v>
      </c>
      <c r="BR436" t="s">
        <v>137</v>
      </c>
      <c r="BS436" t="s">
        <v>137</v>
      </c>
      <c r="BT436" t="s">
        <v>137</v>
      </c>
      <c r="BU436" t="s">
        <v>137</v>
      </c>
      <c r="BW436" t="s">
        <v>137</v>
      </c>
      <c r="BX436" t="s">
        <v>137</v>
      </c>
      <c r="BY436" t="s">
        <v>137</v>
      </c>
      <c r="BZ436" t="s">
        <v>137</v>
      </c>
      <c r="CA436" t="s">
        <v>137</v>
      </c>
      <c r="CB436" t="s">
        <v>137</v>
      </c>
      <c r="CC436" t="s">
        <v>137</v>
      </c>
      <c r="CD436" t="s">
        <v>137</v>
      </c>
      <c r="CE436" t="s">
        <v>137</v>
      </c>
      <c r="CF436" t="s">
        <v>137</v>
      </c>
      <c r="CG436" t="s">
        <v>137</v>
      </c>
      <c r="CH436" t="s">
        <v>137</v>
      </c>
      <c r="CI436" t="s">
        <v>137</v>
      </c>
      <c r="CJ436" t="s">
        <v>137</v>
      </c>
      <c r="CK436" t="s">
        <v>137</v>
      </c>
      <c r="CL436" t="s">
        <v>137</v>
      </c>
      <c r="CM436" t="s">
        <v>137</v>
      </c>
      <c r="CN436" t="s">
        <v>137</v>
      </c>
      <c r="CO436" t="s">
        <v>137</v>
      </c>
      <c r="CP436" t="s">
        <v>137</v>
      </c>
      <c r="CQ436" s="1">
        <v>45810.55</v>
      </c>
      <c r="CR436" s="1">
        <v>45810.55</v>
      </c>
      <c r="CS436" s="1">
        <v>45810.55</v>
      </c>
      <c r="CT436" t="s">
        <v>137</v>
      </c>
      <c r="CU436" t="s">
        <v>137</v>
      </c>
      <c r="CV436" t="s">
        <v>3058</v>
      </c>
      <c r="CW436" t="s">
        <v>3058</v>
      </c>
      <c r="CX436" s="3"/>
      <c r="CY436" s="3"/>
      <c r="CZ436">
        <v>1</v>
      </c>
      <c r="DA436" t="s">
        <v>137</v>
      </c>
      <c r="DB436" t="s">
        <v>137</v>
      </c>
      <c r="DC436" t="s">
        <v>137</v>
      </c>
      <c r="DD436" t="s">
        <v>137</v>
      </c>
      <c r="DE436" t="s">
        <v>137</v>
      </c>
      <c r="DF436" t="s">
        <v>3059</v>
      </c>
      <c r="DG436" t="s">
        <v>137</v>
      </c>
      <c r="DH436" t="s">
        <v>137</v>
      </c>
      <c r="DI436" t="s">
        <v>137</v>
      </c>
      <c r="DJ436" t="s">
        <v>137</v>
      </c>
      <c r="DK436">
        <v>0</v>
      </c>
      <c r="DL436" t="s">
        <v>137</v>
      </c>
      <c r="DM436" t="s">
        <v>137</v>
      </c>
      <c r="DN436" t="s">
        <v>137</v>
      </c>
      <c r="DO436" s="1">
        <v>45810.55</v>
      </c>
      <c r="DP436" s="1"/>
      <c r="DQ436" t="s">
        <v>273</v>
      </c>
      <c r="DR436" t="s">
        <v>274</v>
      </c>
      <c r="DS436" t="s">
        <v>275</v>
      </c>
      <c r="DT436" t="s">
        <v>137</v>
      </c>
      <c r="DU436" t="s">
        <v>137</v>
      </c>
      <c r="DV436" t="s">
        <v>137</v>
      </c>
      <c r="DW436" t="s">
        <v>137</v>
      </c>
      <c r="DX436" t="s">
        <v>137</v>
      </c>
      <c r="DY436" t="s">
        <v>137</v>
      </c>
      <c r="DZ436" t="s">
        <v>168</v>
      </c>
      <c r="EA436" t="b">
        <v>0</v>
      </c>
      <c r="EB436" t="s">
        <v>137</v>
      </c>
    </row>
    <row r="437" spans="1:132" x14ac:dyDescent="0.25">
      <c r="A437">
        <v>157512933</v>
      </c>
      <c r="B437">
        <v>11607</v>
      </c>
      <c r="C437" t="s">
        <v>192</v>
      </c>
      <c r="D437" t="s">
        <v>3060</v>
      </c>
      <c r="E437" t="s">
        <v>134</v>
      </c>
      <c r="F437" t="s">
        <v>162</v>
      </c>
      <c r="G437" t="s">
        <v>163</v>
      </c>
      <c r="H437" t="s">
        <v>137</v>
      </c>
      <c r="I437" t="s">
        <v>3061</v>
      </c>
      <c r="J437" t="s">
        <v>139</v>
      </c>
      <c r="K437" t="s">
        <v>140</v>
      </c>
      <c r="L437" t="s">
        <v>141</v>
      </c>
      <c r="M437" t="s">
        <v>137</v>
      </c>
      <c r="N437" t="s">
        <v>165</v>
      </c>
      <c r="O437" t="s">
        <v>165</v>
      </c>
      <c r="P437" s="1"/>
      <c r="Q437" s="1">
        <v>45810.500694444447</v>
      </c>
      <c r="R437" s="1">
        <v>45810.500694444447</v>
      </c>
      <c r="S437" s="1">
        <v>45813.372916666667</v>
      </c>
      <c r="T437" s="1">
        <v>45813.372916666667</v>
      </c>
      <c r="U437" t="s">
        <v>166</v>
      </c>
      <c r="V437" t="s">
        <v>137</v>
      </c>
      <c r="W437" t="s">
        <v>137</v>
      </c>
      <c r="X437" t="s">
        <v>137</v>
      </c>
      <c r="Y437" t="s">
        <v>137</v>
      </c>
      <c r="Z437" t="s">
        <v>137</v>
      </c>
      <c r="AA437" t="s">
        <v>137</v>
      </c>
      <c r="AB437" t="s">
        <v>137</v>
      </c>
      <c r="AC437" t="s">
        <v>137</v>
      </c>
      <c r="AD437" s="2"/>
      <c r="AE437" t="s">
        <v>137</v>
      </c>
      <c r="AF437" t="s">
        <v>137</v>
      </c>
      <c r="AG437" t="s">
        <v>137</v>
      </c>
      <c r="AH437" t="s">
        <v>137</v>
      </c>
      <c r="AI437" t="s">
        <v>137</v>
      </c>
      <c r="AJ437" t="s">
        <v>137</v>
      </c>
      <c r="AK437" t="s">
        <v>137</v>
      </c>
      <c r="AL437" s="2"/>
      <c r="AM437" t="s">
        <v>137</v>
      </c>
      <c r="AN437" t="s">
        <v>137</v>
      </c>
      <c r="AO437" t="s">
        <v>137</v>
      </c>
      <c r="AP437" t="s">
        <v>137</v>
      </c>
      <c r="AQ437" t="s">
        <v>137</v>
      </c>
      <c r="AR437" t="s">
        <v>137</v>
      </c>
      <c r="AS437" t="s">
        <v>137</v>
      </c>
      <c r="AT437" t="s">
        <v>137</v>
      </c>
      <c r="AU437" t="s">
        <v>137</v>
      </c>
      <c r="AV437" t="s">
        <v>137</v>
      </c>
      <c r="AW437" t="s">
        <v>137</v>
      </c>
      <c r="AX437" t="s">
        <v>137</v>
      </c>
      <c r="AY437" t="s">
        <v>137</v>
      </c>
      <c r="AZ437" t="s">
        <v>137</v>
      </c>
      <c r="BA437" t="s">
        <v>137</v>
      </c>
      <c r="BB437" t="s">
        <v>137</v>
      </c>
      <c r="BC437" t="s">
        <v>137</v>
      </c>
      <c r="BD437" t="s">
        <v>137</v>
      </c>
      <c r="BE437" t="s">
        <v>137</v>
      </c>
      <c r="BF437" t="s">
        <v>137</v>
      </c>
      <c r="BG437" t="s">
        <v>137</v>
      </c>
      <c r="BH437" t="s">
        <v>137</v>
      </c>
      <c r="BI437" t="s">
        <v>137</v>
      </c>
      <c r="BJ437" t="s">
        <v>137</v>
      </c>
      <c r="BK437" t="s">
        <v>137</v>
      </c>
      <c r="BL437" t="s">
        <v>137</v>
      </c>
      <c r="BM437" t="s">
        <v>137</v>
      </c>
      <c r="BN437" t="s">
        <v>137</v>
      </c>
      <c r="BO437" t="s">
        <v>137</v>
      </c>
      <c r="BP437" t="s">
        <v>137</v>
      </c>
      <c r="BQ437" t="s">
        <v>137</v>
      </c>
      <c r="BR437" t="s">
        <v>137</v>
      </c>
      <c r="BS437" t="s">
        <v>137</v>
      </c>
      <c r="BT437" t="s">
        <v>137</v>
      </c>
      <c r="BU437" t="s">
        <v>137</v>
      </c>
      <c r="BW437" t="s">
        <v>137</v>
      </c>
      <c r="BX437" t="s">
        <v>137</v>
      </c>
      <c r="BY437" t="s">
        <v>137</v>
      </c>
      <c r="BZ437" t="s">
        <v>137</v>
      </c>
      <c r="CA437" t="s">
        <v>137</v>
      </c>
      <c r="CB437" t="s">
        <v>137</v>
      </c>
      <c r="CC437" t="s">
        <v>137</v>
      </c>
      <c r="CD437" t="s">
        <v>137</v>
      </c>
      <c r="CE437" t="s">
        <v>137</v>
      </c>
      <c r="CF437" t="s">
        <v>137</v>
      </c>
      <c r="CG437" t="s">
        <v>137</v>
      </c>
      <c r="CH437" t="s">
        <v>137</v>
      </c>
      <c r="CI437" t="s">
        <v>137</v>
      </c>
      <c r="CJ437" t="s">
        <v>137</v>
      </c>
      <c r="CK437" t="s">
        <v>137</v>
      </c>
      <c r="CL437" t="s">
        <v>137</v>
      </c>
      <c r="CM437" t="s">
        <v>137</v>
      </c>
      <c r="CN437" t="s">
        <v>137</v>
      </c>
      <c r="CO437" t="s">
        <v>137</v>
      </c>
      <c r="CP437" t="s">
        <v>137</v>
      </c>
      <c r="CQ437" s="1">
        <v>45813.372916666667</v>
      </c>
      <c r="CR437" s="1">
        <v>45813.372916666667</v>
      </c>
      <c r="CS437" s="1">
        <v>45813.372916666667</v>
      </c>
      <c r="CT437" t="s">
        <v>137</v>
      </c>
      <c r="CU437" t="s">
        <v>137</v>
      </c>
      <c r="CV437" t="s">
        <v>3062</v>
      </c>
      <c r="CW437" t="s">
        <v>3063</v>
      </c>
      <c r="CX437" s="3"/>
      <c r="CY437" s="3"/>
      <c r="DA437" t="s">
        <v>137</v>
      </c>
      <c r="DB437" t="s">
        <v>137</v>
      </c>
      <c r="DC437" t="s">
        <v>137</v>
      </c>
      <c r="DD437" t="s">
        <v>137</v>
      </c>
      <c r="DE437" t="s">
        <v>137</v>
      </c>
      <c r="DF437" t="s">
        <v>137</v>
      </c>
      <c r="DG437" t="s">
        <v>137</v>
      </c>
      <c r="DH437" t="s">
        <v>137</v>
      </c>
      <c r="DI437" t="s">
        <v>137</v>
      </c>
      <c r="DJ437" t="s">
        <v>137</v>
      </c>
      <c r="DK437">
        <v>0</v>
      </c>
      <c r="DL437" t="s">
        <v>137</v>
      </c>
      <c r="DM437" t="s">
        <v>137</v>
      </c>
      <c r="DN437" t="s">
        <v>137</v>
      </c>
      <c r="DO437" s="1">
        <v>45813.372916666667</v>
      </c>
      <c r="DP437" s="1"/>
      <c r="DQ437" t="s">
        <v>1709</v>
      </c>
      <c r="DR437" t="s">
        <v>1710</v>
      </c>
      <c r="DS437" t="s">
        <v>1711</v>
      </c>
      <c r="DT437" t="s">
        <v>137</v>
      </c>
      <c r="DU437" t="s">
        <v>137</v>
      </c>
      <c r="DV437" t="s">
        <v>137</v>
      </c>
      <c r="DW437" t="s">
        <v>137</v>
      </c>
      <c r="DX437" t="s">
        <v>3064</v>
      </c>
      <c r="DY437" t="s">
        <v>137</v>
      </c>
      <c r="DZ437" t="s">
        <v>168</v>
      </c>
      <c r="EA437" t="b">
        <v>0</v>
      </c>
      <c r="EB437" t="s">
        <v>137</v>
      </c>
    </row>
    <row r="438" spans="1:132" x14ac:dyDescent="0.25">
      <c r="A438">
        <v>157505468</v>
      </c>
      <c r="B438">
        <v>11606</v>
      </c>
      <c r="C438" t="s">
        <v>192</v>
      </c>
      <c r="D438" t="s">
        <v>133</v>
      </c>
      <c r="E438" t="s">
        <v>134</v>
      </c>
      <c r="F438" t="s">
        <v>135</v>
      </c>
      <c r="G438" t="s">
        <v>136</v>
      </c>
      <c r="H438" t="s">
        <v>137</v>
      </c>
      <c r="I438" t="s">
        <v>138</v>
      </c>
      <c r="J438" t="s">
        <v>273</v>
      </c>
      <c r="K438" t="s">
        <v>274</v>
      </c>
      <c r="L438" t="s">
        <v>275</v>
      </c>
      <c r="M438" t="s">
        <v>137</v>
      </c>
      <c r="N438" t="s">
        <v>3065</v>
      </c>
      <c r="O438" t="s">
        <v>3065</v>
      </c>
      <c r="P438" s="1">
        <v>45810</v>
      </c>
      <c r="Q438" s="1">
        <v>45810.463888888888</v>
      </c>
      <c r="R438" s="1">
        <v>45810.463888888888</v>
      </c>
      <c r="S438" s="1">
        <v>45812.504166666666</v>
      </c>
      <c r="T438" s="1">
        <v>45812.504166666666</v>
      </c>
      <c r="U438" t="s">
        <v>2297</v>
      </c>
      <c r="V438" t="s">
        <v>137</v>
      </c>
      <c r="W438" t="s">
        <v>137</v>
      </c>
      <c r="X438" t="s">
        <v>144</v>
      </c>
      <c r="Y438" t="s">
        <v>723</v>
      </c>
      <c r="Z438" t="s">
        <v>137</v>
      </c>
      <c r="AA438" t="s">
        <v>137</v>
      </c>
      <c r="AB438" t="s">
        <v>137</v>
      </c>
      <c r="AC438" t="s">
        <v>137</v>
      </c>
      <c r="AD438" s="2"/>
      <c r="AE438" t="s">
        <v>137</v>
      </c>
      <c r="AF438" t="s">
        <v>137</v>
      </c>
      <c r="AG438" t="s">
        <v>137</v>
      </c>
      <c r="AH438" t="s">
        <v>137</v>
      </c>
      <c r="AI438" t="s">
        <v>137</v>
      </c>
      <c r="AJ438" t="s">
        <v>137</v>
      </c>
      <c r="AK438" t="s">
        <v>137</v>
      </c>
      <c r="AL438" s="2"/>
      <c r="AM438" t="s">
        <v>137</v>
      </c>
      <c r="AN438" t="s">
        <v>137</v>
      </c>
      <c r="AO438" t="s">
        <v>137</v>
      </c>
      <c r="AP438" t="s">
        <v>137</v>
      </c>
      <c r="AQ438" t="s">
        <v>137</v>
      </c>
      <c r="AR438" t="s">
        <v>137</v>
      </c>
      <c r="AS438" t="s">
        <v>137</v>
      </c>
      <c r="AT438" t="s">
        <v>137</v>
      </c>
      <c r="AU438" t="s">
        <v>137</v>
      </c>
      <c r="AV438" t="s">
        <v>137</v>
      </c>
      <c r="AW438" t="s">
        <v>137</v>
      </c>
      <c r="AX438" t="s">
        <v>137</v>
      </c>
      <c r="AY438" t="s">
        <v>137</v>
      </c>
      <c r="AZ438" t="s">
        <v>137</v>
      </c>
      <c r="BA438" t="s">
        <v>137</v>
      </c>
      <c r="BB438" t="s">
        <v>137</v>
      </c>
      <c r="BC438" t="s">
        <v>137</v>
      </c>
      <c r="BD438" t="s">
        <v>137</v>
      </c>
      <c r="BE438" t="s">
        <v>137</v>
      </c>
      <c r="BF438" t="s">
        <v>137</v>
      </c>
      <c r="BG438" t="s">
        <v>137</v>
      </c>
      <c r="BH438" t="s">
        <v>137</v>
      </c>
      <c r="BI438" t="s">
        <v>137</v>
      </c>
      <c r="BJ438" t="s">
        <v>137</v>
      </c>
      <c r="BK438" t="s">
        <v>137</v>
      </c>
      <c r="BL438" t="s">
        <v>137</v>
      </c>
      <c r="BM438" t="s">
        <v>137</v>
      </c>
      <c r="BN438" t="s">
        <v>137</v>
      </c>
      <c r="BO438" t="s">
        <v>137</v>
      </c>
      <c r="BP438" t="s">
        <v>3066</v>
      </c>
      <c r="BQ438" t="s">
        <v>137</v>
      </c>
      <c r="BR438" t="s">
        <v>137</v>
      </c>
      <c r="BS438" t="s">
        <v>137</v>
      </c>
      <c r="BT438" t="s">
        <v>137</v>
      </c>
      <c r="BU438" t="s">
        <v>137</v>
      </c>
      <c r="BW438" t="s">
        <v>137</v>
      </c>
      <c r="BX438" t="s">
        <v>137</v>
      </c>
      <c r="BY438" t="s">
        <v>137</v>
      </c>
      <c r="BZ438" t="s">
        <v>137</v>
      </c>
      <c r="CA438" t="s">
        <v>137</v>
      </c>
      <c r="CB438" t="s">
        <v>137</v>
      </c>
      <c r="CC438" t="s">
        <v>137</v>
      </c>
      <c r="CD438" t="s">
        <v>137</v>
      </c>
      <c r="CE438" t="s">
        <v>137</v>
      </c>
      <c r="CF438" t="s">
        <v>137</v>
      </c>
      <c r="CG438" t="s">
        <v>137</v>
      </c>
      <c r="CH438" t="s">
        <v>137</v>
      </c>
      <c r="CI438" t="s">
        <v>137</v>
      </c>
      <c r="CJ438" t="s">
        <v>137</v>
      </c>
      <c r="CK438" t="s">
        <v>137</v>
      </c>
      <c r="CL438" t="s">
        <v>137</v>
      </c>
      <c r="CM438" t="s">
        <v>137</v>
      </c>
      <c r="CN438" t="s">
        <v>137</v>
      </c>
      <c r="CO438" t="s">
        <v>137</v>
      </c>
      <c r="CP438" t="s">
        <v>137</v>
      </c>
      <c r="CQ438" s="1">
        <v>45812.504166666666</v>
      </c>
      <c r="CR438" s="1">
        <v>45812.504166666666</v>
      </c>
      <c r="CS438" s="1">
        <v>45812.504166666666</v>
      </c>
      <c r="CT438" t="s">
        <v>3067</v>
      </c>
      <c r="CU438" t="s">
        <v>3067</v>
      </c>
      <c r="CV438" t="s">
        <v>3068</v>
      </c>
      <c r="CW438" t="s">
        <v>3069</v>
      </c>
      <c r="CX438" s="3"/>
      <c r="CY438" s="3"/>
      <c r="CZ438">
        <v>1</v>
      </c>
      <c r="DA438" t="s">
        <v>3070</v>
      </c>
      <c r="DB438" t="s">
        <v>137</v>
      </c>
      <c r="DC438" t="s">
        <v>137</v>
      </c>
      <c r="DD438" t="s">
        <v>137</v>
      </c>
      <c r="DE438" t="s">
        <v>137</v>
      </c>
      <c r="DF438" t="s">
        <v>3071</v>
      </c>
      <c r="DG438" t="s">
        <v>137</v>
      </c>
      <c r="DH438" t="s">
        <v>137</v>
      </c>
      <c r="DI438" t="s">
        <v>137</v>
      </c>
      <c r="DJ438" t="s">
        <v>137</v>
      </c>
      <c r="DK438">
        <v>0</v>
      </c>
      <c r="DL438" t="s">
        <v>137</v>
      </c>
      <c r="DM438" t="s">
        <v>137</v>
      </c>
      <c r="DN438" t="s">
        <v>137</v>
      </c>
      <c r="DO438" s="1">
        <v>45812.504166666666</v>
      </c>
      <c r="DP438" s="1"/>
      <c r="DQ438" t="s">
        <v>273</v>
      </c>
      <c r="DR438" t="s">
        <v>274</v>
      </c>
      <c r="DS438" t="s">
        <v>275</v>
      </c>
      <c r="DT438" t="s">
        <v>137</v>
      </c>
      <c r="DU438" t="s">
        <v>137</v>
      </c>
      <c r="DV438" t="s">
        <v>137</v>
      </c>
      <c r="DW438" t="s">
        <v>137</v>
      </c>
      <c r="DX438" t="s">
        <v>137</v>
      </c>
      <c r="DY438" t="s">
        <v>137</v>
      </c>
      <c r="DZ438" t="s">
        <v>148</v>
      </c>
      <c r="EA438" t="b">
        <v>0</v>
      </c>
      <c r="EB438" t="s">
        <v>137</v>
      </c>
    </row>
    <row r="439" spans="1:132" x14ac:dyDescent="0.25">
      <c r="A439">
        <v>157497774</v>
      </c>
      <c r="B439">
        <v>11605</v>
      </c>
      <c r="C439" t="s">
        <v>192</v>
      </c>
      <c r="D439" t="s">
        <v>133</v>
      </c>
      <c r="E439" t="s">
        <v>134</v>
      </c>
      <c r="F439" t="s">
        <v>135</v>
      </c>
      <c r="G439" t="s">
        <v>136</v>
      </c>
      <c r="H439" t="s">
        <v>137</v>
      </c>
      <c r="I439" t="s">
        <v>138</v>
      </c>
      <c r="J439" t="s">
        <v>150</v>
      </c>
      <c r="K439" t="s">
        <v>151</v>
      </c>
      <c r="L439" t="s">
        <v>152</v>
      </c>
      <c r="M439" t="s">
        <v>137</v>
      </c>
      <c r="N439" t="s">
        <v>1840</v>
      </c>
      <c r="O439" t="s">
        <v>1840</v>
      </c>
      <c r="P439" s="1">
        <v>45814</v>
      </c>
      <c r="Q439" s="1">
        <v>45810.430555555555</v>
      </c>
      <c r="R439" s="1">
        <v>45810.430555555555</v>
      </c>
      <c r="S439" s="1">
        <v>45825.632638888892</v>
      </c>
      <c r="T439" s="1">
        <v>45825.632638888892</v>
      </c>
      <c r="U439" t="s">
        <v>1757</v>
      </c>
      <c r="V439" t="s">
        <v>137</v>
      </c>
      <c r="W439" t="s">
        <v>137</v>
      </c>
      <c r="X439" t="s">
        <v>185</v>
      </c>
      <c r="Y439" t="s">
        <v>361</v>
      </c>
      <c r="Z439" t="s">
        <v>137</v>
      </c>
      <c r="AA439" t="s">
        <v>137</v>
      </c>
      <c r="AB439" t="s">
        <v>137</v>
      </c>
      <c r="AC439" t="s">
        <v>137</v>
      </c>
      <c r="AD439" s="2"/>
      <c r="AE439" t="s">
        <v>137</v>
      </c>
      <c r="AF439" t="s">
        <v>137</v>
      </c>
      <c r="AG439" t="s">
        <v>137</v>
      </c>
      <c r="AH439" t="s">
        <v>137</v>
      </c>
      <c r="AI439" t="s">
        <v>137</v>
      </c>
      <c r="AJ439" t="s">
        <v>137</v>
      </c>
      <c r="AK439" t="s">
        <v>137</v>
      </c>
      <c r="AL439" s="2"/>
      <c r="AM439" t="s">
        <v>137</v>
      </c>
      <c r="AN439" t="s">
        <v>137</v>
      </c>
      <c r="AO439" t="s">
        <v>137</v>
      </c>
      <c r="AP439" t="s">
        <v>137</v>
      </c>
      <c r="AQ439" t="s">
        <v>137</v>
      </c>
      <c r="AR439" t="s">
        <v>137</v>
      </c>
      <c r="AS439" t="s">
        <v>137</v>
      </c>
      <c r="AT439" t="s">
        <v>137</v>
      </c>
      <c r="AU439" t="s">
        <v>137</v>
      </c>
      <c r="AV439" t="s">
        <v>137</v>
      </c>
      <c r="AW439" t="s">
        <v>137</v>
      </c>
      <c r="AX439" t="s">
        <v>137</v>
      </c>
      <c r="AY439" t="s">
        <v>137</v>
      </c>
      <c r="AZ439" t="s">
        <v>137</v>
      </c>
      <c r="BA439" t="s">
        <v>137</v>
      </c>
      <c r="BB439" t="s">
        <v>137</v>
      </c>
      <c r="BC439" t="s">
        <v>137</v>
      </c>
      <c r="BD439" t="s">
        <v>137</v>
      </c>
      <c r="BE439" t="s">
        <v>137</v>
      </c>
      <c r="BF439" t="s">
        <v>137</v>
      </c>
      <c r="BG439" t="s">
        <v>137</v>
      </c>
      <c r="BH439" t="s">
        <v>137</v>
      </c>
      <c r="BI439" t="s">
        <v>137</v>
      </c>
      <c r="BJ439" t="s">
        <v>137</v>
      </c>
      <c r="BK439" t="s">
        <v>137</v>
      </c>
      <c r="BL439" t="s">
        <v>137</v>
      </c>
      <c r="BM439" t="s">
        <v>137</v>
      </c>
      <c r="BN439" t="s">
        <v>137</v>
      </c>
      <c r="BO439" t="s">
        <v>137</v>
      </c>
      <c r="BP439" t="s">
        <v>3072</v>
      </c>
      <c r="BQ439" t="s">
        <v>137</v>
      </c>
      <c r="BR439" t="s">
        <v>137</v>
      </c>
      <c r="BS439" t="s">
        <v>137</v>
      </c>
      <c r="BT439" t="s">
        <v>137</v>
      </c>
      <c r="BU439" t="s">
        <v>137</v>
      </c>
      <c r="BW439" t="s">
        <v>137</v>
      </c>
      <c r="BX439" t="s">
        <v>137</v>
      </c>
      <c r="BY439" t="s">
        <v>137</v>
      </c>
      <c r="BZ439" t="s">
        <v>137</v>
      </c>
      <c r="CA439" t="s">
        <v>137</v>
      </c>
      <c r="CB439" t="s">
        <v>137</v>
      </c>
      <c r="CC439" t="s">
        <v>137</v>
      </c>
      <c r="CD439" t="s">
        <v>137</v>
      </c>
      <c r="CE439" t="s">
        <v>137</v>
      </c>
      <c r="CF439" t="s">
        <v>137</v>
      </c>
      <c r="CG439" t="s">
        <v>137</v>
      </c>
      <c r="CH439" t="s">
        <v>137</v>
      </c>
      <c r="CI439" t="s">
        <v>137</v>
      </c>
      <c r="CJ439" t="s">
        <v>137</v>
      </c>
      <c r="CK439" t="s">
        <v>137</v>
      </c>
      <c r="CL439" t="s">
        <v>137</v>
      </c>
      <c r="CM439" t="s">
        <v>137</v>
      </c>
      <c r="CN439" t="s">
        <v>137</v>
      </c>
      <c r="CO439" t="s">
        <v>137</v>
      </c>
      <c r="CP439" t="s">
        <v>137</v>
      </c>
      <c r="CQ439" s="1">
        <v>45825.632638888892</v>
      </c>
      <c r="CR439" s="1">
        <v>45825.632638888892</v>
      </c>
      <c r="CS439" s="1">
        <v>45825.632638888892</v>
      </c>
      <c r="CT439" t="s">
        <v>3073</v>
      </c>
      <c r="CU439" t="s">
        <v>3074</v>
      </c>
      <c r="CV439" t="s">
        <v>3075</v>
      </c>
      <c r="CW439" t="s">
        <v>3076</v>
      </c>
      <c r="CX439" s="3"/>
      <c r="CY439" s="3"/>
      <c r="CZ439">
        <v>2</v>
      </c>
      <c r="DA439" t="s">
        <v>3077</v>
      </c>
      <c r="DB439" t="s">
        <v>137</v>
      </c>
      <c r="DC439" t="s">
        <v>137</v>
      </c>
      <c r="DD439" t="s">
        <v>137</v>
      </c>
      <c r="DE439" t="s">
        <v>3078</v>
      </c>
      <c r="DF439" t="s">
        <v>3079</v>
      </c>
      <c r="DG439" t="s">
        <v>900</v>
      </c>
      <c r="DH439" t="s">
        <v>3080</v>
      </c>
      <c r="DI439" t="s">
        <v>137</v>
      </c>
      <c r="DJ439" t="s">
        <v>137</v>
      </c>
      <c r="DK439">
        <v>0</v>
      </c>
      <c r="DL439" t="s">
        <v>209</v>
      </c>
      <c r="DM439" t="s">
        <v>137</v>
      </c>
      <c r="DN439" t="s">
        <v>137</v>
      </c>
      <c r="DO439" s="1">
        <v>45825.632638888892</v>
      </c>
      <c r="DP439" s="1"/>
      <c r="DQ439" t="s">
        <v>150</v>
      </c>
      <c r="DR439" t="s">
        <v>151</v>
      </c>
      <c r="DS439" t="s">
        <v>152</v>
      </c>
      <c r="DT439" t="s">
        <v>137</v>
      </c>
      <c r="DU439" t="s">
        <v>137</v>
      </c>
      <c r="DV439" t="s">
        <v>137</v>
      </c>
      <c r="DW439" t="s">
        <v>137</v>
      </c>
      <c r="DX439" t="s">
        <v>422</v>
      </c>
      <c r="DY439" t="s">
        <v>137</v>
      </c>
      <c r="DZ439" t="s">
        <v>148</v>
      </c>
      <c r="EA439" t="b">
        <v>0</v>
      </c>
      <c r="EB439" t="s">
        <v>137</v>
      </c>
    </row>
    <row r="440" spans="1:132" x14ac:dyDescent="0.25">
      <c r="A440">
        <v>157492073</v>
      </c>
      <c r="B440">
        <v>11604</v>
      </c>
      <c r="C440" t="s">
        <v>192</v>
      </c>
      <c r="D440" t="s">
        <v>3081</v>
      </c>
      <c r="E440" t="s">
        <v>134</v>
      </c>
      <c r="F440" t="s">
        <v>162</v>
      </c>
      <c r="G440" t="s">
        <v>163</v>
      </c>
      <c r="H440" t="s">
        <v>137</v>
      </c>
      <c r="I440" t="s">
        <v>3082</v>
      </c>
      <c r="J440" t="s">
        <v>150</v>
      </c>
      <c r="K440" t="s">
        <v>151</v>
      </c>
      <c r="L440" t="s">
        <v>152</v>
      </c>
      <c r="M440" t="s">
        <v>137</v>
      </c>
      <c r="N440" t="s">
        <v>240</v>
      </c>
      <c r="O440" t="s">
        <v>240</v>
      </c>
      <c r="P440" s="1"/>
      <c r="Q440" s="1">
        <v>45810.404861111114</v>
      </c>
      <c r="R440" s="1">
        <v>45810.404861111114</v>
      </c>
      <c r="S440" s="1">
        <v>45810.411111111112</v>
      </c>
      <c r="T440" s="1">
        <v>45810.411111111112</v>
      </c>
      <c r="U440" t="s">
        <v>166</v>
      </c>
      <c r="V440" t="s">
        <v>137</v>
      </c>
      <c r="W440" t="s">
        <v>137</v>
      </c>
      <c r="X440" t="s">
        <v>137</v>
      </c>
      <c r="Y440" t="s">
        <v>137</v>
      </c>
      <c r="Z440" t="s">
        <v>137</v>
      </c>
      <c r="AA440" t="s">
        <v>137</v>
      </c>
      <c r="AB440" t="s">
        <v>137</v>
      </c>
      <c r="AC440" t="s">
        <v>137</v>
      </c>
      <c r="AD440" s="2"/>
      <c r="AE440" t="s">
        <v>137</v>
      </c>
      <c r="AF440" t="s">
        <v>137</v>
      </c>
      <c r="AG440" t="s">
        <v>137</v>
      </c>
      <c r="AH440" t="s">
        <v>137</v>
      </c>
      <c r="AI440" t="s">
        <v>137</v>
      </c>
      <c r="AJ440" t="s">
        <v>137</v>
      </c>
      <c r="AK440" t="s">
        <v>137</v>
      </c>
      <c r="AL440" s="2"/>
      <c r="AM440" t="s">
        <v>137</v>
      </c>
      <c r="AN440" t="s">
        <v>137</v>
      </c>
      <c r="AO440" t="s">
        <v>137</v>
      </c>
      <c r="AP440" t="s">
        <v>137</v>
      </c>
      <c r="AQ440" t="s">
        <v>137</v>
      </c>
      <c r="AR440" t="s">
        <v>137</v>
      </c>
      <c r="AS440" t="s">
        <v>137</v>
      </c>
      <c r="AT440" t="s">
        <v>137</v>
      </c>
      <c r="AU440" t="s">
        <v>137</v>
      </c>
      <c r="AV440" t="s">
        <v>137</v>
      </c>
      <c r="AW440" t="s">
        <v>137</v>
      </c>
      <c r="AX440" t="s">
        <v>137</v>
      </c>
      <c r="AY440" t="s">
        <v>137</v>
      </c>
      <c r="AZ440" t="s">
        <v>137</v>
      </c>
      <c r="BA440" t="s">
        <v>137</v>
      </c>
      <c r="BB440" t="s">
        <v>137</v>
      </c>
      <c r="BC440" t="s">
        <v>137</v>
      </c>
      <c r="BD440" t="s">
        <v>137</v>
      </c>
      <c r="BE440" t="s">
        <v>137</v>
      </c>
      <c r="BF440" t="s">
        <v>137</v>
      </c>
      <c r="BG440" t="s">
        <v>137</v>
      </c>
      <c r="BH440" t="s">
        <v>137</v>
      </c>
      <c r="BI440" t="s">
        <v>137</v>
      </c>
      <c r="BJ440" t="s">
        <v>137</v>
      </c>
      <c r="BK440" t="s">
        <v>137</v>
      </c>
      <c r="BL440" t="s">
        <v>137</v>
      </c>
      <c r="BM440" t="s">
        <v>137</v>
      </c>
      <c r="BN440" t="s">
        <v>137</v>
      </c>
      <c r="BO440" t="s">
        <v>137</v>
      </c>
      <c r="BP440" t="s">
        <v>137</v>
      </c>
      <c r="BQ440" t="s">
        <v>137</v>
      </c>
      <c r="BR440" t="s">
        <v>137</v>
      </c>
      <c r="BS440" t="s">
        <v>137</v>
      </c>
      <c r="BT440" t="s">
        <v>137</v>
      </c>
      <c r="BU440" t="s">
        <v>137</v>
      </c>
      <c r="BW440" t="s">
        <v>137</v>
      </c>
      <c r="BX440" t="s">
        <v>137</v>
      </c>
      <c r="BY440" t="s">
        <v>137</v>
      </c>
      <c r="BZ440" t="s">
        <v>137</v>
      </c>
      <c r="CA440" t="s">
        <v>137</v>
      </c>
      <c r="CB440" t="s">
        <v>137</v>
      </c>
      <c r="CC440" t="s">
        <v>137</v>
      </c>
      <c r="CD440" t="s">
        <v>137</v>
      </c>
      <c r="CE440" t="s">
        <v>137</v>
      </c>
      <c r="CF440" t="s">
        <v>137</v>
      </c>
      <c r="CG440" t="s">
        <v>137</v>
      </c>
      <c r="CH440" t="s">
        <v>137</v>
      </c>
      <c r="CI440" t="s">
        <v>137</v>
      </c>
      <c r="CJ440" t="s">
        <v>137</v>
      </c>
      <c r="CK440" t="s">
        <v>137</v>
      </c>
      <c r="CL440" t="s">
        <v>137</v>
      </c>
      <c r="CM440" t="s">
        <v>137</v>
      </c>
      <c r="CN440" t="s">
        <v>137</v>
      </c>
      <c r="CO440" t="s">
        <v>137</v>
      </c>
      <c r="CP440" t="s">
        <v>137</v>
      </c>
      <c r="CQ440" s="1">
        <v>45810.411111111112</v>
      </c>
      <c r="CR440" s="1">
        <v>45810.411111111112</v>
      </c>
      <c r="CS440" s="1">
        <v>45810.411111111112</v>
      </c>
      <c r="CT440" t="s">
        <v>3083</v>
      </c>
      <c r="CU440" t="s">
        <v>3083</v>
      </c>
      <c r="CV440" t="s">
        <v>3084</v>
      </c>
      <c r="CW440" t="s">
        <v>3084</v>
      </c>
      <c r="CX440" s="3"/>
      <c r="CY440" s="3"/>
      <c r="CZ440">
        <v>1</v>
      </c>
      <c r="DA440" t="s">
        <v>137</v>
      </c>
      <c r="DB440" t="s">
        <v>137</v>
      </c>
      <c r="DC440" t="s">
        <v>137</v>
      </c>
      <c r="DD440" t="s">
        <v>137</v>
      </c>
      <c r="DE440" t="s">
        <v>137</v>
      </c>
      <c r="DF440" t="s">
        <v>3085</v>
      </c>
      <c r="DG440" t="s">
        <v>137</v>
      </c>
      <c r="DH440" t="s">
        <v>137</v>
      </c>
      <c r="DI440" t="s">
        <v>137</v>
      </c>
      <c r="DJ440" t="s">
        <v>137</v>
      </c>
      <c r="DK440">
        <v>0</v>
      </c>
      <c r="DL440" t="s">
        <v>209</v>
      </c>
      <c r="DM440" t="s">
        <v>137</v>
      </c>
      <c r="DN440" t="s">
        <v>137</v>
      </c>
      <c r="DO440" s="1">
        <v>45810.411111111112</v>
      </c>
      <c r="DP440" s="1"/>
      <c r="DQ440" t="s">
        <v>150</v>
      </c>
      <c r="DR440" t="s">
        <v>151</v>
      </c>
      <c r="DS440" t="s">
        <v>152</v>
      </c>
      <c r="DT440" t="s">
        <v>137</v>
      </c>
      <c r="DU440" t="s">
        <v>137</v>
      </c>
      <c r="DV440" t="s">
        <v>137</v>
      </c>
      <c r="DW440" t="s">
        <v>137</v>
      </c>
      <c r="DX440" t="s">
        <v>3086</v>
      </c>
      <c r="DY440" t="s">
        <v>137</v>
      </c>
      <c r="DZ440" t="s">
        <v>168</v>
      </c>
      <c r="EA440" t="b">
        <v>0</v>
      </c>
      <c r="EB440" t="s">
        <v>137</v>
      </c>
    </row>
    <row r="441" spans="1:132" x14ac:dyDescent="0.25">
      <c r="A441">
        <v>157488717</v>
      </c>
      <c r="B441">
        <v>11603</v>
      </c>
      <c r="C441" t="s">
        <v>192</v>
      </c>
      <c r="D441" t="s">
        <v>193</v>
      </c>
      <c r="E441" t="s">
        <v>134</v>
      </c>
      <c r="F441" t="s">
        <v>135</v>
      </c>
      <c r="G441" t="s">
        <v>194</v>
      </c>
      <c r="H441" t="s">
        <v>195</v>
      </c>
      <c r="I441" t="s">
        <v>196</v>
      </c>
      <c r="J441" t="s">
        <v>273</v>
      </c>
      <c r="K441" t="s">
        <v>274</v>
      </c>
      <c r="L441" t="s">
        <v>275</v>
      </c>
      <c r="M441" t="s">
        <v>137</v>
      </c>
      <c r="N441" t="s">
        <v>3087</v>
      </c>
      <c r="O441" t="s">
        <v>3087</v>
      </c>
      <c r="P441" s="1">
        <v>45819</v>
      </c>
      <c r="Q441" s="1">
        <v>45810.388888888891</v>
      </c>
      <c r="R441" s="1">
        <v>45810.388888888891</v>
      </c>
      <c r="S441" s="1">
        <v>45812.513194444444</v>
      </c>
      <c r="T441" s="1">
        <v>45812.513194444444</v>
      </c>
      <c r="U441" t="s">
        <v>3088</v>
      </c>
      <c r="V441" t="s">
        <v>137</v>
      </c>
      <c r="W441" t="s">
        <v>137</v>
      </c>
      <c r="X441" t="s">
        <v>185</v>
      </c>
      <c r="Y441" t="s">
        <v>514</v>
      </c>
      <c r="Z441" t="s">
        <v>137</v>
      </c>
      <c r="AA441" t="s">
        <v>137</v>
      </c>
      <c r="AB441" t="s">
        <v>137</v>
      </c>
      <c r="AC441" t="s">
        <v>137</v>
      </c>
      <c r="AD441" s="2"/>
      <c r="AE441" t="s">
        <v>137</v>
      </c>
      <c r="AF441" t="s">
        <v>137</v>
      </c>
      <c r="AG441" t="s">
        <v>137</v>
      </c>
      <c r="AH441" t="s">
        <v>137</v>
      </c>
      <c r="AI441" t="s">
        <v>137</v>
      </c>
      <c r="AJ441" t="s">
        <v>137</v>
      </c>
      <c r="AK441" t="s">
        <v>137</v>
      </c>
      <c r="AL441" s="2"/>
      <c r="AM441" t="s">
        <v>137</v>
      </c>
      <c r="AN441" t="s">
        <v>137</v>
      </c>
      <c r="AO441" t="s">
        <v>137</v>
      </c>
      <c r="AP441" t="s">
        <v>137</v>
      </c>
      <c r="AQ441" t="s">
        <v>137</v>
      </c>
      <c r="AR441" t="s">
        <v>137</v>
      </c>
      <c r="AS441" t="s">
        <v>137</v>
      </c>
      <c r="AT441" t="s">
        <v>137</v>
      </c>
      <c r="AU441" t="s">
        <v>137</v>
      </c>
      <c r="AV441" t="s">
        <v>137</v>
      </c>
      <c r="AW441" t="s">
        <v>3089</v>
      </c>
      <c r="AX441" t="s">
        <v>137</v>
      </c>
      <c r="AY441" t="s">
        <v>137</v>
      </c>
      <c r="AZ441" t="s">
        <v>137</v>
      </c>
      <c r="BA441" t="s">
        <v>137</v>
      </c>
      <c r="BB441" t="s">
        <v>137</v>
      </c>
      <c r="BC441" t="s">
        <v>185</v>
      </c>
      <c r="BD441" t="s">
        <v>249</v>
      </c>
      <c r="BE441" t="s">
        <v>3090</v>
      </c>
      <c r="BF441" t="s">
        <v>3091</v>
      </c>
      <c r="BG441" t="s">
        <v>137</v>
      </c>
      <c r="BH441" t="s">
        <v>137</v>
      </c>
      <c r="BI441" t="s">
        <v>137</v>
      </c>
      <c r="BJ441" t="s">
        <v>137</v>
      </c>
      <c r="BK441" t="s">
        <v>137</v>
      </c>
      <c r="BL441" t="s">
        <v>137</v>
      </c>
      <c r="BM441" t="s">
        <v>137</v>
      </c>
      <c r="BN441" t="s">
        <v>137</v>
      </c>
      <c r="BO441" t="s">
        <v>137</v>
      </c>
      <c r="BP441" t="s">
        <v>137</v>
      </c>
      <c r="BQ441" t="s">
        <v>137</v>
      </c>
      <c r="BR441" t="s">
        <v>137</v>
      </c>
      <c r="BS441" t="s">
        <v>137</v>
      </c>
      <c r="BT441" t="s">
        <v>137</v>
      </c>
      <c r="BU441" t="s">
        <v>137</v>
      </c>
      <c r="BW441" t="s">
        <v>137</v>
      </c>
      <c r="BX441" t="s">
        <v>137</v>
      </c>
      <c r="BY441" t="s">
        <v>137</v>
      </c>
      <c r="BZ441" t="s">
        <v>137</v>
      </c>
      <c r="CA441" t="s">
        <v>137</v>
      </c>
      <c r="CB441" t="s">
        <v>137</v>
      </c>
      <c r="CC441" t="s">
        <v>137</v>
      </c>
      <c r="CD441" t="s">
        <v>137</v>
      </c>
      <c r="CE441" t="s">
        <v>137</v>
      </c>
      <c r="CF441" t="s">
        <v>137</v>
      </c>
      <c r="CG441" t="s">
        <v>137</v>
      </c>
      <c r="CH441" t="s">
        <v>137</v>
      </c>
      <c r="CI441" t="s">
        <v>137</v>
      </c>
      <c r="CJ441" t="s">
        <v>137</v>
      </c>
      <c r="CK441" t="s">
        <v>137</v>
      </c>
      <c r="CL441" t="s">
        <v>137</v>
      </c>
      <c r="CM441" t="s">
        <v>137</v>
      </c>
      <c r="CN441" t="s">
        <v>137</v>
      </c>
      <c r="CO441" t="s">
        <v>137</v>
      </c>
      <c r="CP441" t="s">
        <v>137</v>
      </c>
      <c r="CQ441" s="1">
        <v>45812.513194444444</v>
      </c>
      <c r="CR441" s="1">
        <v>45812.513194444444</v>
      </c>
      <c r="CS441" s="1">
        <v>45812.513194444444</v>
      </c>
      <c r="CT441" t="s">
        <v>137</v>
      </c>
      <c r="CU441" t="s">
        <v>137</v>
      </c>
      <c r="CV441" t="s">
        <v>3092</v>
      </c>
      <c r="CW441" t="s">
        <v>3093</v>
      </c>
      <c r="CX441" s="3"/>
      <c r="CY441" s="3"/>
      <c r="CZ441">
        <v>1</v>
      </c>
      <c r="DA441" t="s">
        <v>3094</v>
      </c>
      <c r="DB441" t="s">
        <v>137</v>
      </c>
      <c r="DC441" t="s">
        <v>137</v>
      </c>
      <c r="DD441" t="s">
        <v>137</v>
      </c>
      <c r="DE441" t="s">
        <v>137</v>
      </c>
      <c r="DF441" t="s">
        <v>137</v>
      </c>
      <c r="DG441" t="s">
        <v>137</v>
      </c>
      <c r="DH441" t="s">
        <v>137</v>
      </c>
      <c r="DI441" t="s">
        <v>137</v>
      </c>
      <c r="DJ441" t="s">
        <v>137</v>
      </c>
      <c r="DK441">
        <v>0</v>
      </c>
      <c r="DL441" t="s">
        <v>137</v>
      </c>
      <c r="DM441" t="s">
        <v>137</v>
      </c>
      <c r="DN441" t="s">
        <v>137</v>
      </c>
      <c r="DO441" s="1">
        <v>45812.513194444444</v>
      </c>
      <c r="DP441" s="1"/>
      <c r="DQ441" t="s">
        <v>273</v>
      </c>
      <c r="DR441" t="s">
        <v>274</v>
      </c>
      <c r="DS441" t="s">
        <v>275</v>
      </c>
      <c r="DT441" t="s">
        <v>137</v>
      </c>
      <c r="DU441" t="s">
        <v>137</v>
      </c>
      <c r="DV441" t="s">
        <v>137</v>
      </c>
      <c r="DW441" t="s">
        <v>137</v>
      </c>
      <c r="DX441" t="s">
        <v>137</v>
      </c>
      <c r="DY441" t="s">
        <v>137</v>
      </c>
      <c r="DZ441" t="s">
        <v>148</v>
      </c>
      <c r="EA441" t="b">
        <v>0</v>
      </c>
      <c r="EB441" t="s">
        <v>137</v>
      </c>
    </row>
    <row r="442" spans="1:132" x14ac:dyDescent="0.25">
      <c r="A442">
        <v>157487807</v>
      </c>
      <c r="B442">
        <v>11602</v>
      </c>
      <c r="C442" t="s">
        <v>149</v>
      </c>
      <c r="D442" t="s">
        <v>3095</v>
      </c>
      <c r="E442" t="s">
        <v>134</v>
      </c>
      <c r="F442" t="s">
        <v>135</v>
      </c>
      <c r="G442" t="s">
        <v>163</v>
      </c>
      <c r="H442" t="s">
        <v>1188</v>
      </c>
      <c r="I442" t="s">
        <v>138</v>
      </c>
      <c r="J442" t="s">
        <v>262</v>
      </c>
      <c r="K442" t="s">
        <v>263</v>
      </c>
      <c r="L442" t="s">
        <v>264</v>
      </c>
      <c r="M442" t="s">
        <v>140</v>
      </c>
      <c r="N442" t="s">
        <v>256</v>
      </c>
      <c r="O442" t="s">
        <v>256</v>
      </c>
      <c r="P442" s="1">
        <v>45810</v>
      </c>
      <c r="Q442" s="1">
        <v>45810.383333333331</v>
      </c>
      <c r="R442" s="1">
        <v>45810.383333333331</v>
      </c>
      <c r="S442" s="1">
        <v>45819.614583333336</v>
      </c>
      <c r="T442" s="1">
        <v>45819.614583333336</v>
      </c>
      <c r="U442" t="s">
        <v>3096</v>
      </c>
      <c r="V442" t="s">
        <v>137</v>
      </c>
      <c r="W442" t="s">
        <v>137</v>
      </c>
      <c r="X442" t="s">
        <v>144</v>
      </c>
      <c r="Y442" t="s">
        <v>606</v>
      </c>
      <c r="Z442" t="s">
        <v>137</v>
      </c>
      <c r="AA442" t="s">
        <v>137</v>
      </c>
      <c r="AB442" t="s">
        <v>137</v>
      </c>
      <c r="AC442" t="s">
        <v>137</v>
      </c>
      <c r="AD442" s="2"/>
      <c r="AE442" t="s">
        <v>137</v>
      </c>
      <c r="AF442" t="s">
        <v>137</v>
      </c>
      <c r="AG442" t="s">
        <v>137</v>
      </c>
      <c r="AH442" t="s">
        <v>137</v>
      </c>
      <c r="AI442" t="s">
        <v>137</v>
      </c>
      <c r="AJ442" t="s">
        <v>137</v>
      </c>
      <c r="AK442" t="s">
        <v>137</v>
      </c>
      <c r="AL442" s="2"/>
      <c r="AM442" t="s">
        <v>137</v>
      </c>
      <c r="AN442" t="s">
        <v>137</v>
      </c>
      <c r="AO442" t="s">
        <v>137</v>
      </c>
      <c r="AP442" t="s">
        <v>137</v>
      </c>
      <c r="AQ442" t="s">
        <v>137</v>
      </c>
      <c r="AR442" t="s">
        <v>137</v>
      </c>
      <c r="AS442" t="s">
        <v>137</v>
      </c>
      <c r="AT442" t="s">
        <v>137</v>
      </c>
      <c r="AU442" t="s">
        <v>137</v>
      </c>
      <c r="AV442" t="s">
        <v>137</v>
      </c>
      <c r="AW442" t="s">
        <v>137</v>
      </c>
      <c r="AX442" t="s">
        <v>137</v>
      </c>
      <c r="AY442" t="s">
        <v>137</v>
      </c>
      <c r="AZ442" t="s">
        <v>137</v>
      </c>
      <c r="BA442" t="s">
        <v>137</v>
      </c>
      <c r="BB442" t="s">
        <v>137</v>
      </c>
      <c r="BC442" t="s">
        <v>137</v>
      </c>
      <c r="BD442" t="s">
        <v>137</v>
      </c>
      <c r="BE442" t="s">
        <v>137</v>
      </c>
      <c r="BF442" t="s">
        <v>137</v>
      </c>
      <c r="BG442" t="s">
        <v>137</v>
      </c>
      <c r="BH442" t="s">
        <v>137</v>
      </c>
      <c r="BI442" t="s">
        <v>137</v>
      </c>
      <c r="BJ442" t="s">
        <v>137</v>
      </c>
      <c r="BK442" t="s">
        <v>137</v>
      </c>
      <c r="BL442" t="s">
        <v>137</v>
      </c>
      <c r="BM442" t="s">
        <v>137</v>
      </c>
      <c r="BN442" t="s">
        <v>137</v>
      </c>
      <c r="BO442" t="s">
        <v>137</v>
      </c>
      <c r="BP442" t="s">
        <v>3097</v>
      </c>
      <c r="BQ442" t="s">
        <v>137</v>
      </c>
      <c r="BR442" t="s">
        <v>137</v>
      </c>
      <c r="BS442" t="s">
        <v>137</v>
      </c>
      <c r="BT442" t="s">
        <v>137</v>
      </c>
      <c r="BU442" t="s">
        <v>137</v>
      </c>
      <c r="BW442" t="s">
        <v>137</v>
      </c>
      <c r="BX442" t="s">
        <v>137</v>
      </c>
      <c r="BY442" t="s">
        <v>137</v>
      </c>
      <c r="BZ442" t="s">
        <v>137</v>
      </c>
      <c r="CA442" t="s">
        <v>137</v>
      </c>
      <c r="CB442" t="s">
        <v>137</v>
      </c>
      <c r="CC442" t="s">
        <v>137</v>
      </c>
      <c r="CD442" t="s">
        <v>137</v>
      </c>
      <c r="CE442" t="s">
        <v>137</v>
      </c>
      <c r="CF442" t="s">
        <v>137</v>
      </c>
      <c r="CG442" t="s">
        <v>137</v>
      </c>
      <c r="CH442" t="s">
        <v>137</v>
      </c>
      <c r="CI442" t="s">
        <v>137</v>
      </c>
      <c r="CJ442" t="s">
        <v>137</v>
      </c>
      <c r="CK442" t="s">
        <v>137</v>
      </c>
      <c r="CL442" t="s">
        <v>137</v>
      </c>
      <c r="CM442" t="s">
        <v>137</v>
      </c>
      <c r="CN442" t="s">
        <v>137</v>
      </c>
      <c r="CO442" t="s">
        <v>137</v>
      </c>
      <c r="CP442" t="s">
        <v>137</v>
      </c>
      <c r="CQ442" s="1">
        <v>45810.690972222219</v>
      </c>
      <c r="CR442" s="1">
        <v>45810.692361111112</v>
      </c>
      <c r="CS442" s="1">
        <v>45810.691666666666</v>
      </c>
      <c r="CT442" t="s">
        <v>137</v>
      </c>
      <c r="CU442" t="s">
        <v>137</v>
      </c>
      <c r="CV442" t="s">
        <v>137</v>
      </c>
      <c r="CW442" t="s">
        <v>137</v>
      </c>
      <c r="CX442" s="3"/>
      <c r="CY442" s="3"/>
      <c r="CZ442">
        <v>1</v>
      </c>
      <c r="DA442" t="s">
        <v>3098</v>
      </c>
      <c r="DB442" t="s">
        <v>137</v>
      </c>
      <c r="DC442" t="s">
        <v>137</v>
      </c>
      <c r="DD442" t="s">
        <v>137</v>
      </c>
      <c r="DE442" t="s">
        <v>137</v>
      </c>
      <c r="DF442" t="s">
        <v>3099</v>
      </c>
      <c r="DG442" t="s">
        <v>900</v>
      </c>
      <c r="DH442" t="s">
        <v>974</v>
      </c>
      <c r="DI442" t="s">
        <v>137</v>
      </c>
      <c r="DJ442" t="s">
        <v>137</v>
      </c>
      <c r="DK442">
        <v>0</v>
      </c>
      <c r="DL442" t="s">
        <v>137</v>
      </c>
      <c r="DM442" t="s">
        <v>137</v>
      </c>
      <c r="DN442" t="s">
        <v>137</v>
      </c>
      <c r="DO442" s="1"/>
      <c r="DP442" s="1"/>
      <c r="DQ442" t="s">
        <v>137</v>
      </c>
      <c r="DR442" t="s">
        <v>137</v>
      </c>
      <c r="DS442" t="s">
        <v>137</v>
      </c>
      <c r="DT442" t="s">
        <v>3100</v>
      </c>
      <c r="DU442" t="s">
        <v>137</v>
      </c>
      <c r="DV442" t="s">
        <v>137</v>
      </c>
      <c r="DW442" t="s">
        <v>137</v>
      </c>
      <c r="DX442" t="s">
        <v>3101</v>
      </c>
      <c r="DY442" t="s">
        <v>137</v>
      </c>
      <c r="DZ442" t="s">
        <v>148</v>
      </c>
      <c r="EA442" t="b">
        <v>0</v>
      </c>
      <c r="EB442" t="s">
        <v>137</v>
      </c>
    </row>
    <row r="443" spans="1:132" x14ac:dyDescent="0.25">
      <c r="A443">
        <v>157484009</v>
      </c>
      <c r="B443">
        <v>11601</v>
      </c>
      <c r="C443" t="s">
        <v>192</v>
      </c>
      <c r="D443" t="s">
        <v>3102</v>
      </c>
      <c r="E443" t="s">
        <v>134</v>
      </c>
      <c r="F443" t="s">
        <v>135</v>
      </c>
      <c r="G443" t="s">
        <v>163</v>
      </c>
      <c r="H443" t="s">
        <v>767</v>
      </c>
      <c r="I443" t="s">
        <v>138</v>
      </c>
      <c r="J443" t="s">
        <v>262</v>
      </c>
      <c r="K443" t="s">
        <v>263</v>
      </c>
      <c r="L443" t="s">
        <v>264</v>
      </c>
      <c r="M443" t="s">
        <v>140</v>
      </c>
      <c r="N443" t="s">
        <v>3103</v>
      </c>
      <c r="O443" t="s">
        <v>3103</v>
      </c>
      <c r="P443" s="1"/>
      <c r="Q443" s="1">
        <v>45810.361111111109</v>
      </c>
      <c r="R443" s="1">
        <v>45810.361111111109</v>
      </c>
      <c r="S443" s="1">
        <v>45813.425000000003</v>
      </c>
      <c r="T443" s="1">
        <v>45813.425000000003</v>
      </c>
      <c r="U443" t="s">
        <v>3104</v>
      </c>
      <c r="V443" t="s">
        <v>137</v>
      </c>
      <c r="W443" t="s">
        <v>137</v>
      </c>
      <c r="X443" t="s">
        <v>144</v>
      </c>
      <c r="Y443" t="s">
        <v>361</v>
      </c>
      <c r="Z443" t="s">
        <v>137</v>
      </c>
      <c r="AA443" t="s">
        <v>137</v>
      </c>
      <c r="AB443" t="s">
        <v>137</v>
      </c>
      <c r="AC443" t="s">
        <v>137</v>
      </c>
      <c r="AD443" s="2"/>
      <c r="AE443" t="s">
        <v>137</v>
      </c>
      <c r="AF443" t="s">
        <v>137</v>
      </c>
      <c r="AG443" t="s">
        <v>137</v>
      </c>
      <c r="AH443" t="s">
        <v>137</v>
      </c>
      <c r="AI443" t="s">
        <v>137</v>
      </c>
      <c r="AJ443" t="s">
        <v>137</v>
      </c>
      <c r="AK443" t="s">
        <v>137</v>
      </c>
      <c r="AL443" s="2"/>
      <c r="AM443" t="s">
        <v>137</v>
      </c>
      <c r="AN443" t="s">
        <v>137</v>
      </c>
      <c r="AO443" t="s">
        <v>137</v>
      </c>
      <c r="AP443" t="s">
        <v>137</v>
      </c>
      <c r="AQ443" t="s">
        <v>137</v>
      </c>
      <c r="AR443" t="s">
        <v>137</v>
      </c>
      <c r="AS443" t="s">
        <v>137</v>
      </c>
      <c r="AT443" t="s">
        <v>137</v>
      </c>
      <c r="AU443" t="s">
        <v>137</v>
      </c>
      <c r="AV443" t="s">
        <v>137</v>
      </c>
      <c r="AW443" t="s">
        <v>137</v>
      </c>
      <c r="AX443" t="s">
        <v>137</v>
      </c>
      <c r="AY443" t="s">
        <v>137</v>
      </c>
      <c r="AZ443" t="s">
        <v>137</v>
      </c>
      <c r="BA443" t="s">
        <v>137</v>
      </c>
      <c r="BB443" t="s">
        <v>137</v>
      </c>
      <c r="BC443" t="s">
        <v>137</v>
      </c>
      <c r="BD443" t="s">
        <v>137</v>
      </c>
      <c r="BE443" t="s">
        <v>137</v>
      </c>
      <c r="BF443" t="s">
        <v>137</v>
      </c>
      <c r="BG443" t="s">
        <v>137</v>
      </c>
      <c r="BH443" t="s">
        <v>137</v>
      </c>
      <c r="BI443" t="s">
        <v>137</v>
      </c>
      <c r="BJ443" t="s">
        <v>137</v>
      </c>
      <c r="BK443" t="s">
        <v>137</v>
      </c>
      <c r="BL443" t="s">
        <v>137</v>
      </c>
      <c r="BM443" t="s">
        <v>137</v>
      </c>
      <c r="BN443" t="s">
        <v>137</v>
      </c>
      <c r="BO443" t="s">
        <v>137</v>
      </c>
      <c r="BP443" t="s">
        <v>3105</v>
      </c>
      <c r="BQ443" t="s">
        <v>137</v>
      </c>
      <c r="BR443" t="s">
        <v>137</v>
      </c>
      <c r="BS443" t="s">
        <v>137</v>
      </c>
      <c r="BT443" t="s">
        <v>771</v>
      </c>
      <c r="BU443" t="s">
        <v>771</v>
      </c>
      <c r="BW443" t="s">
        <v>137</v>
      </c>
      <c r="BX443" t="s">
        <v>137</v>
      </c>
      <c r="BY443" t="s">
        <v>137</v>
      </c>
      <c r="BZ443" t="s">
        <v>137</v>
      </c>
      <c r="CA443" t="s">
        <v>137</v>
      </c>
      <c r="CB443" t="s">
        <v>137</v>
      </c>
      <c r="CC443" t="s">
        <v>137</v>
      </c>
      <c r="CD443" t="s">
        <v>137</v>
      </c>
      <c r="CE443" t="s">
        <v>137</v>
      </c>
      <c r="CF443" t="s">
        <v>137</v>
      </c>
      <c r="CG443" t="s">
        <v>137</v>
      </c>
      <c r="CH443" t="s">
        <v>137</v>
      </c>
      <c r="CI443" t="s">
        <v>137</v>
      </c>
      <c r="CJ443" t="s">
        <v>137</v>
      </c>
      <c r="CK443" t="s">
        <v>137</v>
      </c>
      <c r="CL443" t="s">
        <v>137</v>
      </c>
      <c r="CM443" t="s">
        <v>137</v>
      </c>
      <c r="CN443" t="s">
        <v>137</v>
      </c>
      <c r="CO443" t="s">
        <v>137</v>
      </c>
      <c r="CP443" t="s">
        <v>137</v>
      </c>
      <c r="CQ443" s="1">
        <v>45813.425000000003</v>
      </c>
      <c r="CR443" s="1">
        <v>45813.425000000003</v>
      </c>
      <c r="CS443" s="1">
        <v>45813.425000000003</v>
      </c>
      <c r="CT443" t="s">
        <v>3106</v>
      </c>
      <c r="CU443" t="s">
        <v>3107</v>
      </c>
      <c r="CV443" t="s">
        <v>3108</v>
      </c>
      <c r="CW443" t="s">
        <v>3109</v>
      </c>
      <c r="CX443" s="3"/>
      <c r="CY443" s="3"/>
      <c r="CZ443">
        <v>1</v>
      </c>
      <c r="DA443" t="s">
        <v>3110</v>
      </c>
      <c r="DB443" t="s">
        <v>137</v>
      </c>
      <c r="DC443" t="s">
        <v>137</v>
      </c>
      <c r="DD443" t="s">
        <v>137</v>
      </c>
      <c r="DE443" t="s">
        <v>137</v>
      </c>
      <c r="DF443" t="s">
        <v>3111</v>
      </c>
      <c r="DG443" t="s">
        <v>137</v>
      </c>
      <c r="DH443" t="s">
        <v>137</v>
      </c>
      <c r="DI443" t="s">
        <v>137</v>
      </c>
      <c r="DJ443" t="s">
        <v>137</v>
      </c>
      <c r="DK443">
        <v>0</v>
      </c>
      <c r="DL443" t="s">
        <v>209</v>
      </c>
      <c r="DM443" t="s">
        <v>3112</v>
      </c>
      <c r="DN443" t="s">
        <v>137</v>
      </c>
      <c r="DO443" s="1">
        <v>45813.425000000003</v>
      </c>
      <c r="DP443" s="1"/>
      <c r="DQ443" t="s">
        <v>262</v>
      </c>
      <c r="DR443" t="s">
        <v>263</v>
      </c>
      <c r="DS443" t="s">
        <v>264</v>
      </c>
      <c r="DT443" t="s">
        <v>137</v>
      </c>
      <c r="DU443" t="s">
        <v>137</v>
      </c>
      <c r="DV443" t="s">
        <v>137</v>
      </c>
      <c r="DW443" t="s">
        <v>137</v>
      </c>
      <c r="DX443" t="s">
        <v>137</v>
      </c>
      <c r="DY443" t="s">
        <v>137</v>
      </c>
      <c r="DZ443" t="s">
        <v>148</v>
      </c>
      <c r="EA443" t="b">
        <v>0</v>
      </c>
      <c r="EB443" t="s">
        <v>137</v>
      </c>
    </row>
    <row r="444" spans="1:132" x14ac:dyDescent="0.25">
      <c r="A444">
        <v>157483189</v>
      </c>
      <c r="B444">
        <v>11600</v>
      </c>
      <c r="C444" t="s">
        <v>192</v>
      </c>
      <c r="D444" t="s">
        <v>3113</v>
      </c>
      <c r="E444" t="s">
        <v>134</v>
      </c>
      <c r="F444" t="s">
        <v>135</v>
      </c>
      <c r="G444" t="s">
        <v>136</v>
      </c>
      <c r="H444" t="s">
        <v>137</v>
      </c>
      <c r="I444" t="s">
        <v>138</v>
      </c>
      <c r="J444" t="s">
        <v>262</v>
      </c>
      <c r="K444" t="s">
        <v>263</v>
      </c>
      <c r="L444" t="s">
        <v>264</v>
      </c>
      <c r="M444" t="s">
        <v>140</v>
      </c>
      <c r="N444" t="s">
        <v>1600</v>
      </c>
      <c r="O444" t="s">
        <v>1600</v>
      </c>
      <c r="P444" s="1">
        <v>45810</v>
      </c>
      <c r="Q444" s="1">
        <v>45810.354861111111</v>
      </c>
      <c r="R444" s="1">
        <v>45810.354861111111</v>
      </c>
      <c r="S444" s="1">
        <v>45812.602777777778</v>
      </c>
      <c r="T444" s="1">
        <v>45812.602777777778</v>
      </c>
      <c r="U444" t="s">
        <v>2967</v>
      </c>
      <c r="V444" t="s">
        <v>137</v>
      </c>
      <c r="W444" t="s">
        <v>137</v>
      </c>
      <c r="X444" t="s">
        <v>144</v>
      </c>
      <c r="Y444" t="s">
        <v>813</v>
      </c>
      <c r="Z444" t="s">
        <v>137</v>
      </c>
      <c r="AA444" t="s">
        <v>137</v>
      </c>
      <c r="AB444" t="s">
        <v>137</v>
      </c>
      <c r="AC444" t="s">
        <v>137</v>
      </c>
      <c r="AD444" s="2"/>
      <c r="AE444" t="s">
        <v>137</v>
      </c>
      <c r="AF444" t="s">
        <v>137</v>
      </c>
      <c r="AG444" t="s">
        <v>137</v>
      </c>
      <c r="AH444" t="s">
        <v>137</v>
      </c>
      <c r="AI444" t="s">
        <v>137</v>
      </c>
      <c r="AJ444" t="s">
        <v>137</v>
      </c>
      <c r="AK444" t="s">
        <v>137</v>
      </c>
      <c r="AL444" s="2"/>
      <c r="AM444" t="s">
        <v>137</v>
      </c>
      <c r="AN444" t="s">
        <v>137</v>
      </c>
      <c r="AO444" t="s">
        <v>137</v>
      </c>
      <c r="AP444" t="s">
        <v>137</v>
      </c>
      <c r="AQ444" t="s">
        <v>137</v>
      </c>
      <c r="AR444" t="s">
        <v>137</v>
      </c>
      <c r="AS444" t="s">
        <v>137</v>
      </c>
      <c r="AT444" t="s">
        <v>137</v>
      </c>
      <c r="AU444" t="s">
        <v>137</v>
      </c>
      <c r="AV444" t="s">
        <v>137</v>
      </c>
      <c r="AW444" t="s">
        <v>137</v>
      </c>
      <c r="AX444" t="s">
        <v>137</v>
      </c>
      <c r="AY444" t="s">
        <v>137</v>
      </c>
      <c r="AZ444" t="s">
        <v>137</v>
      </c>
      <c r="BA444" t="s">
        <v>137</v>
      </c>
      <c r="BB444" t="s">
        <v>137</v>
      </c>
      <c r="BC444" t="s">
        <v>137</v>
      </c>
      <c r="BD444" t="s">
        <v>137</v>
      </c>
      <c r="BE444" t="s">
        <v>137</v>
      </c>
      <c r="BF444" t="s">
        <v>137</v>
      </c>
      <c r="BG444" t="s">
        <v>137</v>
      </c>
      <c r="BH444" t="s">
        <v>137</v>
      </c>
      <c r="BI444" t="s">
        <v>137</v>
      </c>
      <c r="BJ444" t="s">
        <v>137</v>
      </c>
      <c r="BK444" t="s">
        <v>137</v>
      </c>
      <c r="BL444" t="s">
        <v>137</v>
      </c>
      <c r="BM444" t="s">
        <v>137</v>
      </c>
      <c r="BN444" t="s">
        <v>137</v>
      </c>
      <c r="BO444" t="s">
        <v>137</v>
      </c>
      <c r="BP444" t="s">
        <v>3114</v>
      </c>
      <c r="BQ444" t="s">
        <v>137</v>
      </c>
      <c r="BR444" t="s">
        <v>137</v>
      </c>
      <c r="BS444" t="s">
        <v>137</v>
      </c>
      <c r="BT444" t="s">
        <v>137</v>
      </c>
      <c r="BU444" t="s">
        <v>137</v>
      </c>
      <c r="BW444" t="s">
        <v>137</v>
      </c>
      <c r="BX444" t="s">
        <v>137</v>
      </c>
      <c r="BY444" t="s">
        <v>137</v>
      </c>
      <c r="BZ444" t="s">
        <v>137</v>
      </c>
      <c r="CA444" t="s">
        <v>137</v>
      </c>
      <c r="CB444" t="s">
        <v>137</v>
      </c>
      <c r="CC444" t="s">
        <v>137</v>
      </c>
      <c r="CD444" t="s">
        <v>137</v>
      </c>
      <c r="CE444" t="s">
        <v>137</v>
      </c>
      <c r="CF444" t="s">
        <v>137</v>
      </c>
      <c r="CG444" t="s">
        <v>137</v>
      </c>
      <c r="CH444" t="s">
        <v>137</v>
      </c>
      <c r="CI444" t="s">
        <v>137</v>
      </c>
      <c r="CJ444" t="s">
        <v>137</v>
      </c>
      <c r="CK444" t="s">
        <v>137</v>
      </c>
      <c r="CL444" t="s">
        <v>137</v>
      </c>
      <c r="CM444" t="s">
        <v>137</v>
      </c>
      <c r="CN444" t="s">
        <v>137</v>
      </c>
      <c r="CO444" t="s">
        <v>137</v>
      </c>
      <c r="CP444" t="s">
        <v>137</v>
      </c>
      <c r="CQ444" s="1">
        <v>45812.602777777778</v>
      </c>
      <c r="CR444" s="1">
        <v>45812.602777777778</v>
      </c>
      <c r="CS444" s="1">
        <v>45812.602777777778</v>
      </c>
      <c r="CT444" t="s">
        <v>137</v>
      </c>
      <c r="CU444" t="s">
        <v>137</v>
      </c>
      <c r="CV444" t="s">
        <v>3115</v>
      </c>
      <c r="CW444" t="s">
        <v>3116</v>
      </c>
      <c r="CX444" s="3"/>
      <c r="CY444" s="3"/>
      <c r="CZ444">
        <v>1</v>
      </c>
      <c r="DA444" t="s">
        <v>3117</v>
      </c>
      <c r="DB444" t="s">
        <v>137</v>
      </c>
      <c r="DC444" t="s">
        <v>137</v>
      </c>
      <c r="DD444" t="s">
        <v>137</v>
      </c>
      <c r="DE444" t="s">
        <v>137</v>
      </c>
      <c r="DF444" t="s">
        <v>3118</v>
      </c>
      <c r="DG444" t="s">
        <v>137</v>
      </c>
      <c r="DH444" t="s">
        <v>137</v>
      </c>
      <c r="DI444" t="s">
        <v>137</v>
      </c>
      <c r="DJ444" t="s">
        <v>137</v>
      </c>
      <c r="DK444">
        <v>0</v>
      </c>
      <c r="DL444" t="s">
        <v>209</v>
      </c>
      <c r="DM444" t="s">
        <v>3119</v>
      </c>
      <c r="DN444" t="s">
        <v>137</v>
      </c>
      <c r="DO444" s="1">
        <v>45812.602777777778</v>
      </c>
      <c r="DP444" s="1"/>
      <c r="DQ444" t="s">
        <v>262</v>
      </c>
      <c r="DR444" t="s">
        <v>263</v>
      </c>
      <c r="DS444" t="s">
        <v>264</v>
      </c>
      <c r="DT444" t="s">
        <v>137</v>
      </c>
      <c r="DU444" t="s">
        <v>137</v>
      </c>
      <c r="DV444" t="s">
        <v>137</v>
      </c>
      <c r="DW444" t="s">
        <v>137</v>
      </c>
      <c r="DX444" t="s">
        <v>137</v>
      </c>
      <c r="DY444" t="s">
        <v>137</v>
      </c>
      <c r="DZ444" t="s">
        <v>148</v>
      </c>
      <c r="EA444" t="b">
        <v>0</v>
      </c>
      <c r="EB444" t="s">
        <v>137</v>
      </c>
    </row>
    <row r="445" spans="1:132" x14ac:dyDescent="0.25">
      <c r="A445">
        <v>157480522</v>
      </c>
      <c r="B445">
        <v>11599</v>
      </c>
      <c r="C445" t="s">
        <v>192</v>
      </c>
      <c r="D445" t="s">
        <v>3120</v>
      </c>
      <c r="E445" t="s">
        <v>134</v>
      </c>
      <c r="F445" t="s">
        <v>162</v>
      </c>
      <c r="G445" t="s">
        <v>163</v>
      </c>
      <c r="H445" t="s">
        <v>137</v>
      </c>
      <c r="I445" t="s">
        <v>3121</v>
      </c>
      <c r="J445" t="s">
        <v>557</v>
      </c>
      <c r="K445" t="s">
        <v>558</v>
      </c>
      <c r="L445" t="s">
        <v>559</v>
      </c>
      <c r="M445" t="s">
        <v>137</v>
      </c>
      <c r="N445" t="s">
        <v>452</v>
      </c>
      <c r="O445" t="s">
        <v>452</v>
      </c>
      <c r="P445" s="1"/>
      <c r="Q445" s="1">
        <v>45810.334027777775</v>
      </c>
      <c r="R445" s="1">
        <v>45810.334027777775</v>
      </c>
      <c r="S445" s="1">
        <v>45810.40902777778</v>
      </c>
      <c r="T445" s="1">
        <v>45810.40902777778</v>
      </c>
      <c r="U445" t="s">
        <v>453</v>
      </c>
      <c r="V445" t="s">
        <v>137</v>
      </c>
      <c r="W445" t="s">
        <v>137</v>
      </c>
      <c r="X445" t="s">
        <v>454</v>
      </c>
      <c r="Y445" t="s">
        <v>137</v>
      </c>
      <c r="Z445" t="s">
        <v>137</v>
      </c>
      <c r="AA445" t="s">
        <v>137</v>
      </c>
      <c r="AB445" t="s">
        <v>137</v>
      </c>
      <c r="AC445" t="s">
        <v>137</v>
      </c>
      <c r="AD445" s="2"/>
      <c r="AE445" t="s">
        <v>137</v>
      </c>
      <c r="AF445" t="s">
        <v>137</v>
      </c>
      <c r="AG445" t="s">
        <v>137</v>
      </c>
      <c r="AH445" t="s">
        <v>137</v>
      </c>
      <c r="AI445" t="s">
        <v>137</v>
      </c>
      <c r="AJ445" t="s">
        <v>137</v>
      </c>
      <c r="AK445" t="s">
        <v>137</v>
      </c>
      <c r="AL445" s="2"/>
      <c r="AM445" t="s">
        <v>137</v>
      </c>
      <c r="AN445" t="s">
        <v>137</v>
      </c>
      <c r="AO445" t="s">
        <v>137</v>
      </c>
      <c r="AP445" t="s">
        <v>137</v>
      </c>
      <c r="AQ445" t="s">
        <v>137</v>
      </c>
      <c r="AR445" t="s">
        <v>137</v>
      </c>
      <c r="AS445" t="s">
        <v>137</v>
      </c>
      <c r="AT445" t="s">
        <v>137</v>
      </c>
      <c r="AU445" t="s">
        <v>137</v>
      </c>
      <c r="AV445" t="s">
        <v>137</v>
      </c>
      <c r="AW445" t="s">
        <v>137</v>
      </c>
      <c r="AX445" t="s">
        <v>137</v>
      </c>
      <c r="AY445" t="s">
        <v>137</v>
      </c>
      <c r="AZ445" t="s">
        <v>137</v>
      </c>
      <c r="BA445" t="s">
        <v>137</v>
      </c>
      <c r="BB445" t="s">
        <v>137</v>
      </c>
      <c r="BC445" t="s">
        <v>137</v>
      </c>
      <c r="BD445" t="s">
        <v>137</v>
      </c>
      <c r="BE445" t="s">
        <v>137</v>
      </c>
      <c r="BF445" t="s">
        <v>137</v>
      </c>
      <c r="BG445" t="s">
        <v>137</v>
      </c>
      <c r="BH445" t="s">
        <v>137</v>
      </c>
      <c r="BI445" t="s">
        <v>137</v>
      </c>
      <c r="BJ445" t="s">
        <v>137</v>
      </c>
      <c r="BK445" t="s">
        <v>137</v>
      </c>
      <c r="BL445" t="s">
        <v>137</v>
      </c>
      <c r="BM445" t="s">
        <v>137</v>
      </c>
      <c r="BN445" t="s">
        <v>137</v>
      </c>
      <c r="BO445" t="s">
        <v>137</v>
      </c>
      <c r="BP445" t="s">
        <v>137</v>
      </c>
      <c r="BQ445" t="s">
        <v>137</v>
      </c>
      <c r="BR445" t="s">
        <v>137</v>
      </c>
      <c r="BS445" t="s">
        <v>137</v>
      </c>
      <c r="BT445" t="s">
        <v>137</v>
      </c>
      <c r="BU445" t="s">
        <v>137</v>
      </c>
      <c r="BW445" t="s">
        <v>137</v>
      </c>
      <c r="BX445" t="s">
        <v>137</v>
      </c>
      <c r="BY445" t="s">
        <v>137</v>
      </c>
      <c r="BZ445" t="s">
        <v>137</v>
      </c>
      <c r="CA445" t="s">
        <v>137</v>
      </c>
      <c r="CB445" t="s">
        <v>137</v>
      </c>
      <c r="CC445" t="s">
        <v>137</v>
      </c>
      <c r="CD445" t="s">
        <v>137</v>
      </c>
      <c r="CE445" t="s">
        <v>137</v>
      </c>
      <c r="CF445" t="s">
        <v>137</v>
      </c>
      <c r="CG445" t="s">
        <v>137</v>
      </c>
      <c r="CH445" t="s">
        <v>137</v>
      </c>
      <c r="CI445" t="s">
        <v>137</v>
      </c>
      <c r="CJ445" t="s">
        <v>137</v>
      </c>
      <c r="CK445" t="s">
        <v>137</v>
      </c>
      <c r="CL445" t="s">
        <v>137</v>
      </c>
      <c r="CM445" t="s">
        <v>137</v>
      </c>
      <c r="CN445" t="s">
        <v>137</v>
      </c>
      <c r="CO445" t="s">
        <v>137</v>
      </c>
      <c r="CP445" t="s">
        <v>137</v>
      </c>
      <c r="CQ445" s="1">
        <v>45810.40902777778</v>
      </c>
      <c r="CR445" s="1">
        <v>45810.40902777778</v>
      </c>
      <c r="CS445" s="1">
        <v>45810.40902777778</v>
      </c>
      <c r="CT445" t="s">
        <v>539</v>
      </c>
      <c r="CU445" t="s">
        <v>3122</v>
      </c>
      <c r="CV445" t="s">
        <v>3123</v>
      </c>
      <c r="CW445" t="s">
        <v>3124</v>
      </c>
      <c r="CX445" s="3"/>
      <c r="CY445" s="3"/>
      <c r="CZ445">
        <v>1</v>
      </c>
      <c r="DA445" t="s">
        <v>137</v>
      </c>
      <c r="DB445" t="s">
        <v>137</v>
      </c>
      <c r="DC445" t="s">
        <v>137</v>
      </c>
      <c r="DD445" t="s">
        <v>137</v>
      </c>
      <c r="DE445" t="s">
        <v>137</v>
      </c>
      <c r="DF445" t="s">
        <v>3125</v>
      </c>
      <c r="DG445" t="s">
        <v>137</v>
      </c>
      <c r="DH445" t="s">
        <v>137</v>
      </c>
      <c r="DI445" t="s">
        <v>137</v>
      </c>
      <c r="DJ445" t="s">
        <v>137</v>
      </c>
      <c r="DK445">
        <v>0</v>
      </c>
      <c r="DL445" t="s">
        <v>209</v>
      </c>
      <c r="DM445" t="s">
        <v>137</v>
      </c>
      <c r="DN445" t="s">
        <v>137</v>
      </c>
      <c r="DO445" s="1">
        <v>45810.40902777778</v>
      </c>
      <c r="DP445" s="1"/>
      <c r="DQ445" t="s">
        <v>557</v>
      </c>
      <c r="DR445" t="s">
        <v>558</v>
      </c>
      <c r="DS445" t="s">
        <v>559</v>
      </c>
      <c r="DT445" t="s">
        <v>137</v>
      </c>
      <c r="DU445" t="s">
        <v>137</v>
      </c>
      <c r="DV445" t="s">
        <v>137</v>
      </c>
      <c r="DW445" t="s">
        <v>137</v>
      </c>
      <c r="DX445" t="s">
        <v>3126</v>
      </c>
      <c r="DY445" t="s">
        <v>137</v>
      </c>
      <c r="DZ445" t="s">
        <v>168</v>
      </c>
      <c r="EA445" t="b">
        <v>0</v>
      </c>
      <c r="EB445" t="s">
        <v>137</v>
      </c>
    </row>
    <row r="446" spans="1:132" x14ac:dyDescent="0.25">
      <c r="A446">
        <v>157479414</v>
      </c>
      <c r="B446">
        <v>11598</v>
      </c>
      <c r="C446" t="s">
        <v>192</v>
      </c>
      <c r="D446" t="s">
        <v>601</v>
      </c>
      <c r="E446" t="s">
        <v>134</v>
      </c>
      <c r="F446" t="s">
        <v>135</v>
      </c>
      <c r="G446" t="s">
        <v>602</v>
      </c>
      <c r="H446" t="s">
        <v>601</v>
      </c>
      <c r="I446" t="s">
        <v>603</v>
      </c>
      <c r="J446" t="s">
        <v>262</v>
      </c>
      <c r="K446" t="s">
        <v>263</v>
      </c>
      <c r="L446" t="s">
        <v>264</v>
      </c>
      <c r="M446" t="s">
        <v>140</v>
      </c>
      <c r="N446" t="s">
        <v>549</v>
      </c>
      <c r="O446" t="s">
        <v>549</v>
      </c>
      <c r="P446" s="1">
        <v>45810</v>
      </c>
      <c r="Q446" s="1">
        <v>45810.321527777778</v>
      </c>
      <c r="R446" s="1">
        <v>45810.321527777778</v>
      </c>
      <c r="S446" s="1">
        <v>45810.615277777775</v>
      </c>
      <c r="T446" s="1">
        <v>45810.615277777775</v>
      </c>
      <c r="U446" t="s">
        <v>3127</v>
      </c>
      <c r="V446" t="s">
        <v>137</v>
      </c>
      <c r="W446" t="s">
        <v>137</v>
      </c>
      <c r="X446" t="s">
        <v>144</v>
      </c>
      <c r="Y446" t="s">
        <v>723</v>
      </c>
      <c r="Z446" t="s">
        <v>137</v>
      </c>
      <c r="AA446" t="s">
        <v>137</v>
      </c>
      <c r="AB446" t="s">
        <v>137</v>
      </c>
      <c r="AC446" t="s">
        <v>137</v>
      </c>
      <c r="AD446" s="2"/>
      <c r="AE446" t="s">
        <v>137</v>
      </c>
      <c r="AF446" t="s">
        <v>137</v>
      </c>
      <c r="AG446" t="s">
        <v>137</v>
      </c>
      <c r="AH446" t="s">
        <v>137</v>
      </c>
      <c r="AI446" t="s">
        <v>137</v>
      </c>
      <c r="AJ446" t="s">
        <v>137</v>
      </c>
      <c r="AK446" t="s">
        <v>137</v>
      </c>
      <c r="AL446" s="2"/>
      <c r="AM446" t="s">
        <v>137</v>
      </c>
      <c r="AN446" t="s">
        <v>137</v>
      </c>
      <c r="AO446" t="s">
        <v>137</v>
      </c>
      <c r="AP446" t="s">
        <v>137</v>
      </c>
      <c r="AQ446" t="s">
        <v>137</v>
      </c>
      <c r="AR446" t="s">
        <v>137</v>
      </c>
      <c r="AS446" t="s">
        <v>137</v>
      </c>
      <c r="AT446" t="s">
        <v>137</v>
      </c>
      <c r="AU446" t="s">
        <v>137</v>
      </c>
      <c r="AV446" t="s">
        <v>137</v>
      </c>
      <c r="AW446" t="s">
        <v>137</v>
      </c>
      <c r="AX446" t="s">
        <v>137</v>
      </c>
      <c r="AY446" t="s">
        <v>137</v>
      </c>
      <c r="AZ446" t="s">
        <v>137</v>
      </c>
      <c r="BA446" t="s">
        <v>137</v>
      </c>
      <c r="BB446" t="s">
        <v>137</v>
      </c>
      <c r="BC446" t="s">
        <v>137</v>
      </c>
      <c r="BD446" t="s">
        <v>137</v>
      </c>
      <c r="BE446" t="s">
        <v>137</v>
      </c>
      <c r="BF446" t="s">
        <v>137</v>
      </c>
      <c r="BG446" t="s">
        <v>137</v>
      </c>
      <c r="BH446" t="s">
        <v>137</v>
      </c>
      <c r="BI446" t="s">
        <v>137</v>
      </c>
      <c r="BJ446" t="s">
        <v>137</v>
      </c>
      <c r="BK446" t="s">
        <v>137</v>
      </c>
      <c r="BL446" t="s">
        <v>137</v>
      </c>
      <c r="BM446" t="s">
        <v>137</v>
      </c>
      <c r="BN446" t="s">
        <v>137</v>
      </c>
      <c r="BO446" t="s">
        <v>137</v>
      </c>
      <c r="BP446" t="s">
        <v>3128</v>
      </c>
      <c r="BQ446" t="s">
        <v>137</v>
      </c>
      <c r="BR446" t="s">
        <v>137</v>
      </c>
      <c r="BS446" t="s">
        <v>137</v>
      </c>
      <c r="BT446" t="s">
        <v>137</v>
      </c>
      <c r="BU446" t="s">
        <v>137</v>
      </c>
      <c r="BW446" t="s">
        <v>137</v>
      </c>
      <c r="BX446" t="s">
        <v>137</v>
      </c>
      <c r="BY446" t="s">
        <v>137</v>
      </c>
      <c r="BZ446" t="s">
        <v>137</v>
      </c>
      <c r="CA446" t="s">
        <v>137</v>
      </c>
      <c r="CB446" t="s">
        <v>137</v>
      </c>
      <c r="CC446" t="s">
        <v>137</v>
      </c>
      <c r="CD446" t="s">
        <v>137</v>
      </c>
      <c r="CE446" t="s">
        <v>137</v>
      </c>
      <c r="CF446" t="s">
        <v>137</v>
      </c>
      <c r="CG446" t="s">
        <v>137</v>
      </c>
      <c r="CH446" t="s">
        <v>137</v>
      </c>
      <c r="CI446" t="s">
        <v>137</v>
      </c>
      <c r="CJ446" t="s">
        <v>137</v>
      </c>
      <c r="CK446" t="s">
        <v>137</v>
      </c>
      <c r="CL446" t="s">
        <v>137</v>
      </c>
      <c r="CM446" t="s">
        <v>137</v>
      </c>
      <c r="CN446" t="s">
        <v>137</v>
      </c>
      <c r="CO446" t="s">
        <v>137</v>
      </c>
      <c r="CP446" t="s">
        <v>137</v>
      </c>
      <c r="CQ446" s="1">
        <v>45810.615277777775</v>
      </c>
      <c r="CR446" s="1">
        <v>45810.615277777775</v>
      </c>
      <c r="CS446" s="1">
        <v>45810.615277777775</v>
      </c>
      <c r="CT446" t="s">
        <v>137</v>
      </c>
      <c r="CU446" t="s">
        <v>137</v>
      </c>
      <c r="CV446" t="s">
        <v>3129</v>
      </c>
      <c r="CW446" t="s">
        <v>3130</v>
      </c>
      <c r="CX446" s="3"/>
      <c r="CY446" s="3"/>
      <c r="CZ446">
        <v>1</v>
      </c>
      <c r="DA446" t="s">
        <v>3131</v>
      </c>
      <c r="DB446" t="s">
        <v>137</v>
      </c>
      <c r="DC446" t="s">
        <v>137</v>
      </c>
      <c r="DD446" t="s">
        <v>137</v>
      </c>
      <c r="DE446" t="s">
        <v>137</v>
      </c>
      <c r="DF446" t="s">
        <v>3132</v>
      </c>
      <c r="DG446" t="s">
        <v>137</v>
      </c>
      <c r="DH446" t="s">
        <v>137</v>
      </c>
      <c r="DI446" t="s">
        <v>137</v>
      </c>
      <c r="DJ446" t="s">
        <v>137</v>
      </c>
      <c r="DK446">
        <v>0</v>
      </c>
      <c r="DL446" t="s">
        <v>209</v>
      </c>
      <c r="DM446" t="s">
        <v>3133</v>
      </c>
      <c r="DN446" t="s">
        <v>137</v>
      </c>
      <c r="DO446" s="1">
        <v>45810.615277777775</v>
      </c>
      <c r="DP446" s="1"/>
      <c r="DQ446" t="s">
        <v>262</v>
      </c>
      <c r="DR446" t="s">
        <v>263</v>
      </c>
      <c r="DS446" t="s">
        <v>264</v>
      </c>
      <c r="DT446" t="s">
        <v>137</v>
      </c>
      <c r="DU446" t="s">
        <v>137</v>
      </c>
      <c r="DV446" t="s">
        <v>137</v>
      </c>
      <c r="DW446" t="s">
        <v>137</v>
      </c>
      <c r="DX446" t="s">
        <v>3134</v>
      </c>
      <c r="DY446" t="s">
        <v>137</v>
      </c>
      <c r="DZ446" t="s">
        <v>148</v>
      </c>
      <c r="EA446" t="b">
        <v>0</v>
      </c>
      <c r="EB446" t="s">
        <v>137</v>
      </c>
    </row>
    <row r="447" spans="1:132" x14ac:dyDescent="0.25">
      <c r="A447">
        <v>157477523</v>
      </c>
      <c r="B447">
        <v>11597</v>
      </c>
      <c r="C447" t="s">
        <v>192</v>
      </c>
      <c r="D447" t="s">
        <v>3135</v>
      </c>
      <c r="E447" t="s">
        <v>134</v>
      </c>
      <c r="F447" t="s">
        <v>162</v>
      </c>
      <c r="G447" t="s">
        <v>163</v>
      </c>
      <c r="H447" t="s">
        <v>137</v>
      </c>
      <c r="I447" t="s">
        <v>3136</v>
      </c>
      <c r="J447" t="s">
        <v>262</v>
      </c>
      <c r="K447" t="s">
        <v>263</v>
      </c>
      <c r="L447" t="s">
        <v>264</v>
      </c>
      <c r="M447" t="s">
        <v>140</v>
      </c>
      <c r="N447" t="s">
        <v>165</v>
      </c>
      <c r="O447" t="s">
        <v>165</v>
      </c>
      <c r="P447" s="1"/>
      <c r="Q447" s="1">
        <v>45810.293055555558</v>
      </c>
      <c r="R447" s="1">
        <v>45810.293055555558</v>
      </c>
      <c r="S447" s="1">
        <v>45810.694444444445</v>
      </c>
      <c r="T447" s="1">
        <v>45810.694444444445</v>
      </c>
      <c r="U447" t="s">
        <v>166</v>
      </c>
      <c r="V447" t="s">
        <v>137</v>
      </c>
      <c r="W447" t="s">
        <v>137</v>
      </c>
      <c r="X447" t="s">
        <v>137</v>
      </c>
      <c r="Y447" t="s">
        <v>137</v>
      </c>
      <c r="Z447" t="s">
        <v>137</v>
      </c>
      <c r="AA447" t="s">
        <v>137</v>
      </c>
      <c r="AB447" t="s">
        <v>137</v>
      </c>
      <c r="AC447" t="s">
        <v>137</v>
      </c>
      <c r="AD447" s="2"/>
      <c r="AE447" t="s">
        <v>137</v>
      </c>
      <c r="AF447" t="s">
        <v>137</v>
      </c>
      <c r="AG447" t="s">
        <v>137</v>
      </c>
      <c r="AH447" t="s">
        <v>137</v>
      </c>
      <c r="AI447" t="s">
        <v>137</v>
      </c>
      <c r="AJ447" t="s">
        <v>137</v>
      </c>
      <c r="AK447" t="s">
        <v>137</v>
      </c>
      <c r="AL447" s="2"/>
      <c r="AM447" t="s">
        <v>137</v>
      </c>
      <c r="AN447" t="s">
        <v>137</v>
      </c>
      <c r="AO447" t="s">
        <v>137</v>
      </c>
      <c r="AP447" t="s">
        <v>137</v>
      </c>
      <c r="AQ447" t="s">
        <v>137</v>
      </c>
      <c r="AR447" t="s">
        <v>137</v>
      </c>
      <c r="AS447" t="s">
        <v>137</v>
      </c>
      <c r="AT447" t="s">
        <v>137</v>
      </c>
      <c r="AU447" t="s">
        <v>137</v>
      </c>
      <c r="AV447" t="s">
        <v>137</v>
      </c>
      <c r="AW447" t="s">
        <v>137</v>
      </c>
      <c r="AX447" t="s">
        <v>137</v>
      </c>
      <c r="AY447" t="s">
        <v>137</v>
      </c>
      <c r="AZ447" t="s">
        <v>137</v>
      </c>
      <c r="BA447" t="s">
        <v>137</v>
      </c>
      <c r="BB447" t="s">
        <v>137</v>
      </c>
      <c r="BC447" t="s">
        <v>137</v>
      </c>
      <c r="BD447" t="s">
        <v>137</v>
      </c>
      <c r="BE447" t="s">
        <v>137</v>
      </c>
      <c r="BF447" t="s">
        <v>137</v>
      </c>
      <c r="BG447" t="s">
        <v>137</v>
      </c>
      <c r="BH447" t="s">
        <v>137</v>
      </c>
      <c r="BI447" t="s">
        <v>137</v>
      </c>
      <c r="BJ447" t="s">
        <v>137</v>
      </c>
      <c r="BK447" t="s">
        <v>137</v>
      </c>
      <c r="BL447" t="s">
        <v>137</v>
      </c>
      <c r="BM447" t="s">
        <v>137</v>
      </c>
      <c r="BN447" t="s">
        <v>137</v>
      </c>
      <c r="BO447" t="s">
        <v>137</v>
      </c>
      <c r="BP447" t="s">
        <v>137</v>
      </c>
      <c r="BQ447" t="s">
        <v>137</v>
      </c>
      <c r="BR447" t="s">
        <v>137</v>
      </c>
      <c r="BS447" t="s">
        <v>137</v>
      </c>
      <c r="BT447" t="s">
        <v>137</v>
      </c>
      <c r="BU447" t="s">
        <v>137</v>
      </c>
      <c r="BW447" t="s">
        <v>137</v>
      </c>
      <c r="BX447" t="s">
        <v>137</v>
      </c>
      <c r="BY447" t="s">
        <v>137</v>
      </c>
      <c r="BZ447" t="s">
        <v>137</v>
      </c>
      <c r="CA447" t="s">
        <v>137</v>
      </c>
      <c r="CB447" t="s">
        <v>137</v>
      </c>
      <c r="CC447" t="s">
        <v>137</v>
      </c>
      <c r="CD447" t="s">
        <v>137</v>
      </c>
      <c r="CE447" t="s">
        <v>137</v>
      </c>
      <c r="CF447" t="s">
        <v>137</v>
      </c>
      <c r="CG447" t="s">
        <v>137</v>
      </c>
      <c r="CH447" t="s">
        <v>137</v>
      </c>
      <c r="CI447" t="s">
        <v>137</v>
      </c>
      <c r="CJ447" t="s">
        <v>137</v>
      </c>
      <c r="CK447" t="s">
        <v>137</v>
      </c>
      <c r="CL447" t="s">
        <v>137</v>
      </c>
      <c r="CM447" t="s">
        <v>137</v>
      </c>
      <c r="CN447" t="s">
        <v>137</v>
      </c>
      <c r="CO447" t="s">
        <v>137</v>
      </c>
      <c r="CP447" t="s">
        <v>137</v>
      </c>
      <c r="CQ447" s="1">
        <v>45810.694444444445</v>
      </c>
      <c r="CR447" s="1">
        <v>45810.694444444445</v>
      </c>
      <c r="CS447" s="1">
        <v>45810.694444444445</v>
      </c>
      <c r="CT447" t="s">
        <v>137</v>
      </c>
      <c r="CU447" t="s">
        <v>137</v>
      </c>
      <c r="CV447" t="s">
        <v>3137</v>
      </c>
      <c r="CW447" t="s">
        <v>3138</v>
      </c>
      <c r="CX447" s="3"/>
      <c r="CY447" s="3"/>
      <c r="CZ447">
        <v>1</v>
      </c>
      <c r="DA447" t="s">
        <v>137</v>
      </c>
      <c r="DB447" t="s">
        <v>137</v>
      </c>
      <c r="DC447" t="s">
        <v>137</v>
      </c>
      <c r="DD447" t="s">
        <v>137</v>
      </c>
      <c r="DE447" t="s">
        <v>137</v>
      </c>
      <c r="DF447" t="s">
        <v>137</v>
      </c>
      <c r="DG447" t="s">
        <v>137</v>
      </c>
      <c r="DH447" t="s">
        <v>137</v>
      </c>
      <c r="DI447" t="s">
        <v>137</v>
      </c>
      <c r="DJ447" t="s">
        <v>137</v>
      </c>
      <c r="DK447">
        <v>0</v>
      </c>
      <c r="DL447" t="s">
        <v>209</v>
      </c>
      <c r="DM447" t="s">
        <v>3139</v>
      </c>
      <c r="DN447" t="s">
        <v>137</v>
      </c>
      <c r="DO447" s="1">
        <v>45810.694444444445</v>
      </c>
      <c r="DP447" s="1"/>
      <c r="DQ447" t="s">
        <v>262</v>
      </c>
      <c r="DR447" t="s">
        <v>263</v>
      </c>
      <c r="DS447" t="s">
        <v>264</v>
      </c>
      <c r="DT447" t="s">
        <v>137</v>
      </c>
      <c r="DU447" t="s">
        <v>137</v>
      </c>
      <c r="DV447" t="s">
        <v>137</v>
      </c>
      <c r="DW447" t="s">
        <v>137</v>
      </c>
      <c r="DX447" t="s">
        <v>311</v>
      </c>
      <c r="DY447" t="s">
        <v>137</v>
      </c>
      <c r="DZ447" t="s">
        <v>168</v>
      </c>
      <c r="EA447" t="b">
        <v>0</v>
      </c>
      <c r="EB447" t="s">
        <v>137</v>
      </c>
    </row>
    <row r="448" spans="1:132" x14ac:dyDescent="0.25">
      <c r="A448">
        <v>157476436</v>
      </c>
      <c r="B448">
        <v>11596</v>
      </c>
      <c r="C448" t="s">
        <v>192</v>
      </c>
      <c r="D448" t="s">
        <v>3140</v>
      </c>
      <c r="E448" t="s">
        <v>134</v>
      </c>
      <c r="F448" t="s">
        <v>162</v>
      </c>
      <c r="G448" t="s">
        <v>163</v>
      </c>
      <c r="H448" t="s">
        <v>137</v>
      </c>
      <c r="I448" t="s">
        <v>3141</v>
      </c>
      <c r="J448" t="s">
        <v>273</v>
      </c>
      <c r="K448" t="s">
        <v>274</v>
      </c>
      <c r="L448" t="s">
        <v>275</v>
      </c>
      <c r="M448" t="s">
        <v>137</v>
      </c>
      <c r="N448" t="s">
        <v>183</v>
      </c>
      <c r="O448" t="s">
        <v>183</v>
      </c>
      <c r="P448" s="1"/>
      <c r="Q448" s="1">
        <v>45810.268055555556</v>
      </c>
      <c r="R448" s="1">
        <v>45810.268055555556</v>
      </c>
      <c r="S448" s="1">
        <v>45812.517361111109</v>
      </c>
      <c r="T448" s="1">
        <v>45812.517361111109</v>
      </c>
      <c r="U448" t="s">
        <v>184</v>
      </c>
      <c r="V448" t="s">
        <v>137</v>
      </c>
      <c r="W448" t="s">
        <v>137</v>
      </c>
      <c r="X448" t="s">
        <v>185</v>
      </c>
      <c r="Y448" t="s">
        <v>186</v>
      </c>
      <c r="Z448" t="s">
        <v>137</v>
      </c>
      <c r="AA448" t="s">
        <v>137</v>
      </c>
      <c r="AB448" t="s">
        <v>137</v>
      </c>
      <c r="AC448" t="s">
        <v>137</v>
      </c>
      <c r="AD448" s="2"/>
      <c r="AE448" t="s">
        <v>137</v>
      </c>
      <c r="AF448" t="s">
        <v>137</v>
      </c>
      <c r="AG448" t="s">
        <v>137</v>
      </c>
      <c r="AH448" t="s">
        <v>137</v>
      </c>
      <c r="AI448" t="s">
        <v>137</v>
      </c>
      <c r="AJ448" t="s">
        <v>137</v>
      </c>
      <c r="AK448" t="s">
        <v>137</v>
      </c>
      <c r="AL448" s="2"/>
      <c r="AM448" t="s">
        <v>137</v>
      </c>
      <c r="AN448" t="s">
        <v>137</v>
      </c>
      <c r="AO448" t="s">
        <v>137</v>
      </c>
      <c r="AP448" t="s">
        <v>137</v>
      </c>
      <c r="AQ448" t="s">
        <v>137</v>
      </c>
      <c r="AR448" t="s">
        <v>137</v>
      </c>
      <c r="AS448" t="s">
        <v>137</v>
      </c>
      <c r="AT448" t="s">
        <v>137</v>
      </c>
      <c r="AU448" t="s">
        <v>137</v>
      </c>
      <c r="AV448" t="s">
        <v>137</v>
      </c>
      <c r="AW448" t="s">
        <v>137</v>
      </c>
      <c r="AX448" t="s">
        <v>137</v>
      </c>
      <c r="AY448" t="s">
        <v>137</v>
      </c>
      <c r="AZ448" t="s">
        <v>137</v>
      </c>
      <c r="BA448" t="s">
        <v>137</v>
      </c>
      <c r="BB448" t="s">
        <v>137</v>
      </c>
      <c r="BC448" t="s">
        <v>137</v>
      </c>
      <c r="BD448" t="s">
        <v>137</v>
      </c>
      <c r="BE448" t="s">
        <v>137</v>
      </c>
      <c r="BF448" t="s">
        <v>137</v>
      </c>
      <c r="BG448" t="s">
        <v>137</v>
      </c>
      <c r="BH448" t="s">
        <v>137</v>
      </c>
      <c r="BI448" t="s">
        <v>137</v>
      </c>
      <c r="BJ448" t="s">
        <v>137</v>
      </c>
      <c r="BK448" t="s">
        <v>137</v>
      </c>
      <c r="BL448" t="s">
        <v>137</v>
      </c>
      <c r="BM448" t="s">
        <v>137</v>
      </c>
      <c r="BN448" t="s">
        <v>137</v>
      </c>
      <c r="BO448" t="s">
        <v>137</v>
      </c>
      <c r="BP448" t="s">
        <v>137</v>
      </c>
      <c r="BQ448" t="s">
        <v>137</v>
      </c>
      <c r="BR448" t="s">
        <v>137</v>
      </c>
      <c r="BS448" t="s">
        <v>137</v>
      </c>
      <c r="BT448" t="s">
        <v>137</v>
      </c>
      <c r="BU448" t="s">
        <v>137</v>
      </c>
      <c r="BW448" t="s">
        <v>137</v>
      </c>
      <c r="BX448" t="s">
        <v>137</v>
      </c>
      <c r="BY448" t="s">
        <v>137</v>
      </c>
      <c r="BZ448" t="s">
        <v>137</v>
      </c>
      <c r="CA448" t="s">
        <v>137</v>
      </c>
      <c r="CB448" t="s">
        <v>137</v>
      </c>
      <c r="CC448" t="s">
        <v>137</v>
      </c>
      <c r="CD448" t="s">
        <v>137</v>
      </c>
      <c r="CE448" t="s">
        <v>137</v>
      </c>
      <c r="CF448" t="s">
        <v>137</v>
      </c>
      <c r="CG448" t="s">
        <v>137</v>
      </c>
      <c r="CH448" t="s">
        <v>137</v>
      </c>
      <c r="CI448" t="s">
        <v>137</v>
      </c>
      <c r="CJ448" t="s">
        <v>137</v>
      </c>
      <c r="CK448" t="s">
        <v>137</v>
      </c>
      <c r="CL448" t="s">
        <v>137</v>
      </c>
      <c r="CM448" t="s">
        <v>137</v>
      </c>
      <c r="CN448" t="s">
        <v>137</v>
      </c>
      <c r="CO448" t="s">
        <v>137</v>
      </c>
      <c r="CP448" t="s">
        <v>137</v>
      </c>
      <c r="CQ448" s="1">
        <v>45812.517361111109</v>
      </c>
      <c r="CR448" s="1">
        <v>45812.517361111109</v>
      </c>
      <c r="CS448" s="1">
        <v>45812.517361111109</v>
      </c>
      <c r="CT448" t="s">
        <v>137</v>
      </c>
      <c r="CU448" t="s">
        <v>137</v>
      </c>
      <c r="CV448" t="s">
        <v>3142</v>
      </c>
      <c r="CW448" t="s">
        <v>3143</v>
      </c>
      <c r="CX448" s="3"/>
      <c r="CY448" s="3"/>
      <c r="CZ448">
        <v>1</v>
      </c>
      <c r="DA448" t="s">
        <v>137</v>
      </c>
      <c r="DB448" t="s">
        <v>137</v>
      </c>
      <c r="DC448" t="s">
        <v>137</v>
      </c>
      <c r="DD448" t="s">
        <v>137</v>
      </c>
      <c r="DE448" t="s">
        <v>137</v>
      </c>
      <c r="DF448" t="s">
        <v>3144</v>
      </c>
      <c r="DG448" t="s">
        <v>137</v>
      </c>
      <c r="DH448" t="s">
        <v>137</v>
      </c>
      <c r="DI448" t="s">
        <v>137</v>
      </c>
      <c r="DJ448" t="s">
        <v>137</v>
      </c>
      <c r="DK448">
        <v>0</v>
      </c>
      <c r="DL448" t="s">
        <v>137</v>
      </c>
      <c r="DM448" t="s">
        <v>137</v>
      </c>
      <c r="DN448" t="s">
        <v>137</v>
      </c>
      <c r="DO448" s="1">
        <v>45812.517361111109</v>
      </c>
      <c r="DP448" s="1"/>
      <c r="DQ448" t="s">
        <v>273</v>
      </c>
      <c r="DR448" t="s">
        <v>274</v>
      </c>
      <c r="DS448" t="s">
        <v>275</v>
      </c>
      <c r="DT448" t="s">
        <v>137</v>
      </c>
      <c r="DU448" t="s">
        <v>137</v>
      </c>
      <c r="DV448" t="s">
        <v>137</v>
      </c>
      <c r="DW448" t="s">
        <v>137</v>
      </c>
      <c r="DX448" t="s">
        <v>3145</v>
      </c>
      <c r="DY448" t="s">
        <v>137</v>
      </c>
      <c r="DZ448" t="s">
        <v>168</v>
      </c>
      <c r="EA448" t="b">
        <v>0</v>
      </c>
      <c r="EB448" t="s">
        <v>137</v>
      </c>
    </row>
    <row r="449" spans="1:132" x14ac:dyDescent="0.25">
      <c r="A449">
        <v>157474931</v>
      </c>
      <c r="B449">
        <v>11595</v>
      </c>
      <c r="C449" t="s">
        <v>192</v>
      </c>
      <c r="D449" t="s">
        <v>3146</v>
      </c>
      <c r="E449" t="s">
        <v>134</v>
      </c>
      <c r="F449" t="s">
        <v>162</v>
      </c>
      <c r="G449" t="s">
        <v>163</v>
      </c>
      <c r="H449" t="s">
        <v>137</v>
      </c>
      <c r="I449" t="s">
        <v>3147</v>
      </c>
      <c r="J449" t="s">
        <v>139</v>
      </c>
      <c r="K449" t="s">
        <v>140</v>
      </c>
      <c r="L449" t="s">
        <v>141</v>
      </c>
      <c r="M449" t="s">
        <v>137</v>
      </c>
      <c r="N449" t="s">
        <v>165</v>
      </c>
      <c r="O449" t="s">
        <v>165</v>
      </c>
      <c r="P449" s="1"/>
      <c r="Q449" s="1">
        <v>45810.209722222222</v>
      </c>
      <c r="R449" s="1">
        <v>45810.209722222222</v>
      </c>
      <c r="S449" s="1">
        <v>45813.372916666667</v>
      </c>
      <c r="T449" s="1">
        <v>45813.372916666667</v>
      </c>
      <c r="U449" t="s">
        <v>166</v>
      </c>
      <c r="V449" t="s">
        <v>137</v>
      </c>
      <c r="W449" t="s">
        <v>137</v>
      </c>
      <c r="X449" t="s">
        <v>137</v>
      </c>
      <c r="Y449" t="s">
        <v>137</v>
      </c>
      <c r="Z449" t="s">
        <v>137</v>
      </c>
      <c r="AA449" t="s">
        <v>137</v>
      </c>
      <c r="AB449" t="s">
        <v>137</v>
      </c>
      <c r="AC449" t="s">
        <v>137</v>
      </c>
      <c r="AD449" s="2"/>
      <c r="AE449" t="s">
        <v>137</v>
      </c>
      <c r="AF449" t="s">
        <v>137</v>
      </c>
      <c r="AG449" t="s">
        <v>137</v>
      </c>
      <c r="AH449" t="s">
        <v>137</v>
      </c>
      <c r="AI449" t="s">
        <v>137</v>
      </c>
      <c r="AJ449" t="s">
        <v>137</v>
      </c>
      <c r="AK449" t="s">
        <v>137</v>
      </c>
      <c r="AL449" s="2"/>
      <c r="AM449" t="s">
        <v>137</v>
      </c>
      <c r="AN449" t="s">
        <v>137</v>
      </c>
      <c r="AO449" t="s">
        <v>137</v>
      </c>
      <c r="AP449" t="s">
        <v>137</v>
      </c>
      <c r="AQ449" t="s">
        <v>137</v>
      </c>
      <c r="AR449" t="s">
        <v>137</v>
      </c>
      <c r="AS449" t="s">
        <v>137</v>
      </c>
      <c r="AT449" t="s">
        <v>137</v>
      </c>
      <c r="AU449" t="s">
        <v>137</v>
      </c>
      <c r="AV449" t="s">
        <v>137</v>
      </c>
      <c r="AW449" t="s">
        <v>137</v>
      </c>
      <c r="AX449" t="s">
        <v>137</v>
      </c>
      <c r="AY449" t="s">
        <v>137</v>
      </c>
      <c r="AZ449" t="s">
        <v>137</v>
      </c>
      <c r="BA449" t="s">
        <v>137</v>
      </c>
      <c r="BB449" t="s">
        <v>137</v>
      </c>
      <c r="BC449" t="s">
        <v>137</v>
      </c>
      <c r="BD449" t="s">
        <v>137</v>
      </c>
      <c r="BE449" t="s">
        <v>137</v>
      </c>
      <c r="BF449" t="s">
        <v>137</v>
      </c>
      <c r="BG449" t="s">
        <v>137</v>
      </c>
      <c r="BH449" t="s">
        <v>137</v>
      </c>
      <c r="BI449" t="s">
        <v>137</v>
      </c>
      <c r="BJ449" t="s">
        <v>137</v>
      </c>
      <c r="BK449" t="s">
        <v>137</v>
      </c>
      <c r="BL449" t="s">
        <v>137</v>
      </c>
      <c r="BM449" t="s">
        <v>137</v>
      </c>
      <c r="BN449" t="s">
        <v>137</v>
      </c>
      <c r="BO449" t="s">
        <v>137</v>
      </c>
      <c r="BP449" t="s">
        <v>137</v>
      </c>
      <c r="BQ449" t="s">
        <v>137</v>
      </c>
      <c r="BR449" t="s">
        <v>137</v>
      </c>
      <c r="BS449" t="s">
        <v>137</v>
      </c>
      <c r="BT449" t="s">
        <v>137</v>
      </c>
      <c r="BU449" t="s">
        <v>137</v>
      </c>
      <c r="BW449" t="s">
        <v>137</v>
      </c>
      <c r="BX449" t="s">
        <v>137</v>
      </c>
      <c r="BY449" t="s">
        <v>137</v>
      </c>
      <c r="BZ449" t="s">
        <v>137</v>
      </c>
      <c r="CA449" t="s">
        <v>137</v>
      </c>
      <c r="CB449" t="s">
        <v>137</v>
      </c>
      <c r="CC449" t="s">
        <v>137</v>
      </c>
      <c r="CD449" t="s">
        <v>137</v>
      </c>
      <c r="CE449" t="s">
        <v>137</v>
      </c>
      <c r="CF449" t="s">
        <v>137</v>
      </c>
      <c r="CG449" t="s">
        <v>137</v>
      </c>
      <c r="CH449" t="s">
        <v>137</v>
      </c>
      <c r="CI449" t="s">
        <v>137</v>
      </c>
      <c r="CJ449" t="s">
        <v>137</v>
      </c>
      <c r="CK449" t="s">
        <v>137</v>
      </c>
      <c r="CL449" t="s">
        <v>137</v>
      </c>
      <c r="CM449" t="s">
        <v>137</v>
      </c>
      <c r="CN449" t="s">
        <v>137</v>
      </c>
      <c r="CO449" t="s">
        <v>137</v>
      </c>
      <c r="CP449" t="s">
        <v>137</v>
      </c>
      <c r="CQ449" s="1">
        <v>45813.372916666667</v>
      </c>
      <c r="CR449" s="1">
        <v>45813.372916666667</v>
      </c>
      <c r="CS449" s="1">
        <v>45813.372916666667</v>
      </c>
      <c r="CT449" t="s">
        <v>137</v>
      </c>
      <c r="CU449" t="s">
        <v>137</v>
      </c>
      <c r="CV449" t="s">
        <v>614</v>
      </c>
      <c r="CW449" t="s">
        <v>3148</v>
      </c>
      <c r="CX449" s="3"/>
      <c r="CY449" s="3"/>
      <c r="DA449" t="s">
        <v>137</v>
      </c>
      <c r="DB449" t="s">
        <v>137</v>
      </c>
      <c r="DC449" t="s">
        <v>137</v>
      </c>
      <c r="DD449" t="s">
        <v>137</v>
      </c>
      <c r="DE449" t="s">
        <v>137</v>
      </c>
      <c r="DF449" t="s">
        <v>137</v>
      </c>
      <c r="DG449" t="s">
        <v>137</v>
      </c>
      <c r="DH449" t="s">
        <v>137</v>
      </c>
      <c r="DI449" t="s">
        <v>137</v>
      </c>
      <c r="DJ449" t="s">
        <v>137</v>
      </c>
      <c r="DK449">
        <v>0</v>
      </c>
      <c r="DL449" t="s">
        <v>137</v>
      </c>
      <c r="DM449" t="s">
        <v>137</v>
      </c>
      <c r="DN449" t="s">
        <v>137</v>
      </c>
      <c r="DO449" s="1">
        <v>45813.372916666667</v>
      </c>
      <c r="DP449" s="1"/>
      <c r="DQ449" t="s">
        <v>1709</v>
      </c>
      <c r="DR449" t="s">
        <v>1710</v>
      </c>
      <c r="DS449" t="s">
        <v>1711</v>
      </c>
      <c r="DT449" t="s">
        <v>137</v>
      </c>
      <c r="DU449" t="s">
        <v>137</v>
      </c>
      <c r="DV449" t="s">
        <v>137</v>
      </c>
      <c r="DW449" t="s">
        <v>137</v>
      </c>
      <c r="DX449" t="s">
        <v>2676</v>
      </c>
      <c r="DY449" t="s">
        <v>137</v>
      </c>
      <c r="DZ449" t="s">
        <v>168</v>
      </c>
      <c r="EA449" t="b">
        <v>0</v>
      </c>
      <c r="EB449" t="s">
        <v>137</v>
      </c>
    </row>
    <row r="450" spans="1:132" x14ac:dyDescent="0.25">
      <c r="A450">
        <v>157474231</v>
      </c>
      <c r="B450">
        <v>11594</v>
      </c>
      <c r="C450" t="s">
        <v>192</v>
      </c>
      <c r="D450" t="s">
        <v>3149</v>
      </c>
      <c r="E450" t="s">
        <v>134</v>
      </c>
      <c r="F450" t="s">
        <v>162</v>
      </c>
      <c r="G450" t="s">
        <v>163</v>
      </c>
      <c r="H450" t="s">
        <v>137</v>
      </c>
      <c r="I450" t="s">
        <v>3150</v>
      </c>
      <c r="J450" t="s">
        <v>262</v>
      </c>
      <c r="K450" t="s">
        <v>263</v>
      </c>
      <c r="L450" t="s">
        <v>264</v>
      </c>
      <c r="M450" t="s">
        <v>140</v>
      </c>
      <c r="N450" t="s">
        <v>165</v>
      </c>
      <c r="O450" t="s">
        <v>165</v>
      </c>
      <c r="P450" s="1"/>
      <c r="Q450" s="1">
        <v>45810.181250000001</v>
      </c>
      <c r="R450" s="1">
        <v>45810.181250000001</v>
      </c>
      <c r="S450" s="1">
        <v>45810.693749999999</v>
      </c>
      <c r="T450" s="1">
        <v>45810.693749999999</v>
      </c>
      <c r="U450" t="s">
        <v>166</v>
      </c>
      <c r="V450" t="s">
        <v>137</v>
      </c>
      <c r="W450" t="s">
        <v>137</v>
      </c>
      <c r="X450" t="s">
        <v>137</v>
      </c>
      <c r="Y450" t="s">
        <v>137</v>
      </c>
      <c r="Z450" t="s">
        <v>137</v>
      </c>
      <c r="AA450" t="s">
        <v>137</v>
      </c>
      <c r="AB450" t="s">
        <v>137</v>
      </c>
      <c r="AC450" t="s">
        <v>137</v>
      </c>
      <c r="AD450" s="2"/>
      <c r="AE450" t="s">
        <v>137</v>
      </c>
      <c r="AF450" t="s">
        <v>137</v>
      </c>
      <c r="AG450" t="s">
        <v>137</v>
      </c>
      <c r="AH450" t="s">
        <v>137</v>
      </c>
      <c r="AI450" t="s">
        <v>137</v>
      </c>
      <c r="AJ450" t="s">
        <v>137</v>
      </c>
      <c r="AK450" t="s">
        <v>137</v>
      </c>
      <c r="AL450" s="2"/>
      <c r="AM450" t="s">
        <v>137</v>
      </c>
      <c r="AN450" t="s">
        <v>137</v>
      </c>
      <c r="AO450" t="s">
        <v>137</v>
      </c>
      <c r="AP450" t="s">
        <v>137</v>
      </c>
      <c r="AQ450" t="s">
        <v>137</v>
      </c>
      <c r="AR450" t="s">
        <v>137</v>
      </c>
      <c r="AS450" t="s">
        <v>137</v>
      </c>
      <c r="AT450" t="s">
        <v>137</v>
      </c>
      <c r="AU450" t="s">
        <v>137</v>
      </c>
      <c r="AV450" t="s">
        <v>137</v>
      </c>
      <c r="AW450" t="s">
        <v>137</v>
      </c>
      <c r="AX450" t="s">
        <v>137</v>
      </c>
      <c r="AY450" t="s">
        <v>137</v>
      </c>
      <c r="AZ450" t="s">
        <v>137</v>
      </c>
      <c r="BA450" t="s">
        <v>137</v>
      </c>
      <c r="BB450" t="s">
        <v>137</v>
      </c>
      <c r="BC450" t="s">
        <v>137</v>
      </c>
      <c r="BD450" t="s">
        <v>137</v>
      </c>
      <c r="BE450" t="s">
        <v>137</v>
      </c>
      <c r="BF450" t="s">
        <v>137</v>
      </c>
      <c r="BG450" t="s">
        <v>137</v>
      </c>
      <c r="BH450" t="s">
        <v>137</v>
      </c>
      <c r="BI450" t="s">
        <v>137</v>
      </c>
      <c r="BJ450" t="s">
        <v>137</v>
      </c>
      <c r="BK450" t="s">
        <v>137</v>
      </c>
      <c r="BL450" t="s">
        <v>137</v>
      </c>
      <c r="BM450" t="s">
        <v>137</v>
      </c>
      <c r="BN450" t="s">
        <v>137</v>
      </c>
      <c r="BO450" t="s">
        <v>137</v>
      </c>
      <c r="BP450" t="s">
        <v>137</v>
      </c>
      <c r="BQ450" t="s">
        <v>137</v>
      </c>
      <c r="BR450" t="s">
        <v>137</v>
      </c>
      <c r="BS450" t="s">
        <v>137</v>
      </c>
      <c r="BT450" t="s">
        <v>137</v>
      </c>
      <c r="BU450" t="s">
        <v>137</v>
      </c>
      <c r="BW450" t="s">
        <v>137</v>
      </c>
      <c r="BX450" t="s">
        <v>137</v>
      </c>
      <c r="BY450" t="s">
        <v>137</v>
      </c>
      <c r="BZ450" t="s">
        <v>137</v>
      </c>
      <c r="CA450" t="s">
        <v>137</v>
      </c>
      <c r="CB450" t="s">
        <v>137</v>
      </c>
      <c r="CC450" t="s">
        <v>137</v>
      </c>
      <c r="CD450" t="s">
        <v>137</v>
      </c>
      <c r="CE450" t="s">
        <v>137</v>
      </c>
      <c r="CF450" t="s">
        <v>137</v>
      </c>
      <c r="CG450" t="s">
        <v>137</v>
      </c>
      <c r="CH450" t="s">
        <v>137</v>
      </c>
      <c r="CI450" t="s">
        <v>137</v>
      </c>
      <c r="CJ450" t="s">
        <v>137</v>
      </c>
      <c r="CK450" t="s">
        <v>137</v>
      </c>
      <c r="CL450" t="s">
        <v>137</v>
      </c>
      <c r="CM450" t="s">
        <v>137</v>
      </c>
      <c r="CN450" t="s">
        <v>137</v>
      </c>
      <c r="CO450" t="s">
        <v>137</v>
      </c>
      <c r="CP450" t="s">
        <v>137</v>
      </c>
      <c r="CQ450" s="1">
        <v>45810.693749999999</v>
      </c>
      <c r="CR450" s="1">
        <v>45810.693749999999</v>
      </c>
      <c r="CS450" s="1">
        <v>45810.693749999999</v>
      </c>
      <c r="CT450" t="s">
        <v>137</v>
      </c>
      <c r="CU450" t="s">
        <v>137</v>
      </c>
      <c r="CV450" t="s">
        <v>3151</v>
      </c>
      <c r="CW450" t="s">
        <v>3152</v>
      </c>
      <c r="CX450" s="3"/>
      <c r="CY450" s="3"/>
      <c r="CZ450">
        <v>1</v>
      </c>
      <c r="DA450" t="s">
        <v>137</v>
      </c>
      <c r="DB450" t="s">
        <v>137</v>
      </c>
      <c r="DC450" t="s">
        <v>137</v>
      </c>
      <c r="DD450" t="s">
        <v>137</v>
      </c>
      <c r="DE450" t="s">
        <v>137</v>
      </c>
      <c r="DF450" t="s">
        <v>137</v>
      </c>
      <c r="DG450" t="s">
        <v>137</v>
      </c>
      <c r="DH450" t="s">
        <v>137</v>
      </c>
      <c r="DI450" t="s">
        <v>137</v>
      </c>
      <c r="DJ450" t="s">
        <v>137</v>
      </c>
      <c r="DK450">
        <v>0</v>
      </c>
      <c r="DL450" t="s">
        <v>2411</v>
      </c>
      <c r="DM450" t="s">
        <v>3139</v>
      </c>
      <c r="DN450" t="s">
        <v>137</v>
      </c>
      <c r="DO450" s="1">
        <v>45810.693749999999</v>
      </c>
      <c r="DP450" s="1"/>
      <c r="DQ450" t="s">
        <v>262</v>
      </c>
      <c r="DR450" t="s">
        <v>263</v>
      </c>
      <c r="DS450" t="s">
        <v>264</v>
      </c>
      <c r="DT450" t="s">
        <v>137</v>
      </c>
      <c r="DU450" t="s">
        <v>137</v>
      </c>
      <c r="DV450" t="s">
        <v>137</v>
      </c>
      <c r="DW450" t="s">
        <v>137</v>
      </c>
      <c r="DX450" t="s">
        <v>2676</v>
      </c>
      <c r="DY450" t="s">
        <v>137</v>
      </c>
      <c r="DZ450" t="s">
        <v>168</v>
      </c>
      <c r="EA450" t="b">
        <v>0</v>
      </c>
      <c r="EB450" t="s">
        <v>137</v>
      </c>
    </row>
    <row r="451" spans="1:132" x14ac:dyDescent="0.25">
      <c r="A451">
        <v>157467450</v>
      </c>
      <c r="B451">
        <v>11593</v>
      </c>
      <c r="C451" t="s">
        <v>473</v>
      </c>
      <c r="D451" t="s">
        <v>3153</v>
      </c>
      <c r="E451" t="s">
        <v>134</v>
      </c>
      <c r="F451" t="s">
        <v>162</v>
      </c>
      <c r="G451" t="s">
        <v>163</v>
      </c>
      <c r="H451" t="s">
        <v>137</v>
      </c>
      <c r="I451" t="s">
        <v>3154</v>
      </c>
      <c r="J451" t="s">
        <v>1351</v>
      </c>
      <c r="K451" t="s">
        <v>1352</v>
      </c>
      <c r="L451" t="s">
        <v>1353</v>
      </c>
      <c r="M451" t="s">
        <v>797</v>
      </c>
      <c r="N451" t="s">
        <v>183</v>
      </c>
      <c r="O451" t="s">
        <v>183</v>
      </c>
      <c r="P451" s="1"/>
      <c r="Q451" s="1">
        <v>45809.820833333331</v>
      </c>
      <c r="R451" s="1">
        <v>45809.820833333331</v>
      </c>
      <c r="S451" s="1">
        <v>45824.402777777781</v>
      </c>
      <c r="T451" s="1">
        <v>45824.402777777781</v>
      </c>
      <c r="U451" t="s">
        <v>184</v>
      </c>
      <c r="V451" t="s">
        <v>137</v>
      </c>
      <c r="W451" t="s">
        <v>137</v>
      </c>
      <c r="X451" t="s">
        <v>185</v>
      </c>
      <c r="Y451" t="s">
        <v>186</v>
      </c>
      <c r="Z451" t="s">
        <v>137</v>
      </c>
      <c r="AA451" t="s">
        <v>137</v>
      </c>
      <c r="AB451" t="s">
        <v>137</v>
      </c>
      <c r="AC451" t="s">
        <v>137</v>
      </c>
      <c r="AD451" s="2"/>
      <c r="AE451" t="s">
        <v>137</v>
      </c>
      <c r="AF451" t="s">
        <v>137</v>
      </c>
      <c r="AG451" t="s">
        <v>137</v>
      </c>
      <c r="AH451" t="s">
        <v>137</v>
      </c>
      <c r="AI451" t="s">
        <v>137</v>
      </c>
      <c r="AJ451" t="s">
        <v>137</v>
      </c>
      <c r="AK451" t="s">
        <v>137</v>
      </c>
      <c r="AL451" s="2"/>
      <c r="AM451" t="s">
        <v>137</v>
      </c>
      <c r="AN451" t="s">
        <v>137</v>
      </c>
      <c r="AO451" t="s">
        <v>137</v>
      </c>
      <c r="AP451" t="s">
        <v>137</v>
      </c>
      <c r="AQ451" t="s">
        <v>137</v>
      </c>
      <c r="AR451" t="s">
        <v>137</v>
      </c>
      <c r="AS451" t="s">
        <v>137</v>
      </c>
      <c r="AT451" t="s">
        <v>137</v>
      </c>
      <c r="AU451" t="s">
        <v>137</v>
      </c>
      <c r="AV451" t="s">
        <v>137</v>
      </c>
      <c r="AW451" t="s">
        <v>137</v>
      </c>
      <c r="AX451" t="s">
        <v>137</v>
      </c>
      <c r="AY451" t="s">
        <v>137</v>
      </c>
      <c r="AZ451" t="s">
        <v>137</v>
      </c>
      <c r="BA451" t="s">
        <v>137</v>
      </c>
      <c r="BB451" t="s">
        <v>137</v>
      </c>
      <c r="BC451" t="s">
        <v>137</v>
      </c>
      <c r="BD451" t="s">
        <v>137</v>
      </c>
      <c r="BE451" t="s">
        <v>137</v>
      </c>
      <c r="BF451" t="s">
        <v>137</v>
      </c>
      <c r="BG451" t="s">
        <v>137</v>
      </c>
      <c r="BH451" t="s">
        <v>137</v>
      </c>
      <c r="BI451" t="s">
        <v>137</v>
      </c>
      <c r="BJ451" t="s">
        <v>137</v>
      </c>
      <c r="BK451" t="s">
        <v>137</v>
      </c>
      <c r="BL451" t="s">
        <v>137</v>
      </c>
      <c r="BM451" t="s">
        <v>137</v>
      </c>
      <c r="BN451" t="s">
        <v>137</v>
      </c>
      <c r="BO451" t="s">
        <v>137</v>
      </c>
      <c r="BP451" t="s">
        <v>137</v>
      </c>
      <c r="BQ451" t="s">
        <v>137</v>
      </c>
      <c r="BR451" t="s">
        <v>137</v>
      </c>
      <c r="BS451" t="s">
        <v>137</v>
      </c>
      <c r="BT451" t="s">
        <v>137</v>
      </c>
      <c r="BU451" t="s">
        <v>137</v>
      </c>
      <c r="BW451" t="s">
        <v>137</v>
      </c>
      <c r="BX451" t="s">
        <v>137</v>
      </c>
      <c r="BY451" t="s">
        <v>137</v>
      </c>
      <c r="BZ451" t="s">
        <v>137</v>
      </c>
      <c r="CA451" t="s">
        <v>137</v>
      </c>
      <c r="CB451" t="s">
        <v>137</v>
      </c>
      <c r="CC451" t="s">
        <v>137</v>
      </c>
      <c r="CD451" t="s">
        <v>137</v>
      </c>
      <c r="CE451" t="s">
        <v>137</v>
      </c>
      <c r="CF451" t="s">
        <v>137</v>
      </c>
      <c r="CG451" t="s">
        <v>137</v>
      </c>
      <c r="CH451" t="s">
        <v>137</v>
      </c>
      <c r="CI451" t="s">
        <v>137</v>
      </c>
      <c r="CJ451" t="s">
        <v>137</v>
      </c>
      <c r="CK451" t="s">
        <v>137</v>
      </c>
      <c r="CL451" t="s">
        <v>137</v>
      </c>
      <c r="CM451" t="s">
        <v>137</v>
      </c>
      <c r="CN451" t="s">
        <v>137</v>
      </c>
      <c r="CO451" t="s">
        <v>137</v>
      </c>
      <c r="CP451" t="s">
        <v>137</v>
      </c>
      <c r="CQ451" s="1">
        <v>45812.534722222219</v>
      </c>
      <c r="CR451" s="1">
        <v>45810.484027777777</v>
      </c>
      <c r="CS451" s="1">
        <v>45812.534722222219</v>
      </c>
      <c r="CT451" t="s">
        <v>3155</v>
      </c>
      <c r="CU451" t="s">
        <v>3156</v>
      </c>
      <c r="CV451" t="s">
        <v>137</v>
      </c>
      <c r="CW451" t="s">
        <v>137</v>
      </c>
      <c r="CX451" s="3"/>
      <c r="CY451" s="3"/>
      <c r="CZ451">
        <v>3</v>
      </c>
      <c r="DA451" t="s">
        <v>137</v>
      </c>
      <c r="DB451" t="s">
        <v>137</v>
      </c>
      <c r="DC451" t="s">
        <v>137</v>
      </c>
      <c r="DD451" t="s">
        <v>137</v>
      </c>
      <c r="DE451" t="s">
        <v>137</v>
      </c>
      <c r="DF451" t="s">
        <v>3157</v>
      </c>
      <c r="DG451" t="s">
        <v>900</v>
      </c>
      <c r="DH451" t="s">
        <v>2825</v>
      </c>
      <c r="DI451" t="s">
        <v>137</v>
      </c>
      <c r="DJ451" t="s">
        <v>137</v>
      </c>
      <c r="DK451">
        <v>0</v>
      </c>
      <c r="DL451" t="s">
        <v>137</v>
      </c>
      <c r="DM451" t="s">
        <v>137</v>
      </c>
      <c r="DN451" t="s">
        <v>137</v>
      </c>
      <c r="DO451" s="1"/>
      <c r="DP451" s="1"/>
      <c r="DQ451" t="s">
        <v>137</v>
      </c>
      <c r="DR451" t="s">
        <v>137</v>
      </c>
      <c r="DS451" t="s">
        <v>137</v>
      </c>
      <c r="DT451" t="s">
        <v>3158</v>
      </c>
      <c r="DU451" t="s">
        <v>137</v>
      </c>
      <c r="DV451" t="s">
        <v>137</v>
      </c>
      <c r="DW451" t="s">
        <v>137</v>
      </c>
      <c r="DX451" t="s">
        <v>3159</v>
      </c>
      <c r="DY451" t="s">
        <v>137</v>
      </c>
      <c r="DZ451" t="s">
        <v>168</v>
      </c>
      <c r="EA451" t="b">
        <v>0</v>
      </c>
      <c r="EB451" t="s">
        <v>137</v>
      </c>
    </row>
    <row r="452" spans="1:132" x14ac:dyDescent="0.25">
      <c r="A452">
        <v>157463150</v>
      </c>
      <c r="B452">
        <v>11592</v>
      </c>
      <c r="C452" t="s">
        <v>192</v>
      </c>
      <c r="D452" t="s">
        <v>133</v>
      </c>
      <c r="E452" t="s">
        <v>134</v>
      </c>
      <c r="F452" t="s">
        <v>135</v>
      </c>
      <c r="G452" t="s">
        <v>194</v>
      </c>
      <c r="H452" t="s">
        <v>195</v>
      </c>
      <c r="I452" t="s">
        <v>138</v>
      </c>
      <c r="J452" t="s">
        <v>262</v>
      </c>
      <c r="K452" t="s">
        <v>263</v>
      </c>
      <c r="L452" t="s">
        <v>264</v>
      </c>
      <c r="M452" t="s">
        <v>140</v>
      </c>
      <c r="N452" t="s">
        <v>2963</v>
      </c>
      <c r="O452" t="s">
        <v>2963</v>
      </c>
      <c r="P452" s="1">
        <v>45809</v>
      </c>
      <c r="Q452" s="1">
        <v>45809.53125</v>
      </c>
      <c r="R452" s="1">
        <v>45809.53125</v>
      </c>
      <c r="S452" s="1">
        <v>45810.694444444445</v>
      </c>
      <c r="T452" s="1">
        <v>45810.694444444445</v>
      </c>
      <c r="U452" t="s">
        <v>3160</v>
      </c>
      <c r="V452" t="s">
        <v>137</v>
      </c>
      <c r="W452" t="s">
        <v>137</v>
      </c>
      <c r="X452" t="s">
        <v>144</v>
      </c>
      <c r="Y452" t="s">
        <v>285</v>
      </c>
      <c r="Z452" t="s">
        <v>137</v>
      </c>
      <c r="AA452" t="s">
        <v>137</v>
      </c>
      <c r="AB452" t="s">
        <v>137</v>
      </c>
      <c r="AC452" t="s">
        <v>137</v>
      </c>
      <c r="AD452" s="2"/>
      <c r="AE452" t="s">
        <v>137</v>
      </c>
      <c r="AF452" t="s">
        <v>137</v>
      </c>
      <c r="AG452" t="s">
        <v>137</v>
      </c>
      <c r="AH452" t="s">
        <v>137</v>
      </c>
      <c r="AI452" t="s">
        <v>137</v>
      </c>
      <c r="AJ452" t="s">
        <v>137</v>
      </c>
      <c r="AK452" t="s">
        <v>137</v>
      </c>
      <c r="AL452" s="2"/>
      <c r="AM452" t="s">
        <v>137</v>
      </c>
      <c r="AN452" t="s">
        <v>137</v>
      </c>
      <c r="AO452" t="s">
        <v>137</v>
      </c>
      <c r="AP452" t="s">
        <v>137</v>
      </c>
      <c r="AQ452" t="s">
        <v>137</v>
      </c>
      <c r="AR452" t="s">
        <v>137</v>
      </c>
      <c r="AS452" t="s">
        <v>137</v>
      </c>
      <c r="AT452" t="s">
        <v>137</v>
      </c>
      <c r="AU452" t="s">
        <v>137</v>
      </c>
      <c r="AV452" t="s">
        <v>137</v>
      </c>
      <c r="AW452" t="s">
        <v>137</v>
      </c>
      <c r="AX452" t="s">
        <v>137</v>
      </c>
      <c r="AY452" t="s">
        <v>137</v>
      </c>
      <c r="AZ452" t="s">
        <v>137</v>
      </c>
      <c r="BA452" t="s">
        <v>137</v>
      </c>
      <c r="BB452" t="s">
        <v>137</v>
      </c>
      <c r="BC452" t="s">
        <v>137</v>
      </c>
      <c r="BD452" t="s">
        <v>137</v>
      </c>
      <c r="BE452" t="s">
        <v>137</v>
      </c>
      <c r="BF452" t="s">
        <v>137</v>
      </c>
      <c r="BG452" t="s">
        <v>137</v>
      </c>
      <c r="BH452" t="s">
        <v>137</v>
      </c>
      <c r="BI452" t="s">
        <v>137</v>
      </c>
      <c r="BJ452" t="s">
        <v>137</v>
      </c>
      <c r="BK452" t="s">
        <v>137</v>
      </c>
      <c r="BL452" t="s">
        <v>137</v>
      </c>
      <c r="BM452" t="s">
        <v>137</v>
      </c>
      <c r="BN452" t="s">
        <v>137</v>
      </c>
      <c r="BO452" t="s">
        <v>137</v>
      </c>
      <c r="BP452" t="s">
        <v>3161</v>
      </c>
      <c r="BQ452" t="s">
        <v>137</v>
      </c>
      <c r="BR452" t="s">
        <v>137</v>
      </c>
      <c r="BS452" t="s">
        <v>137</v>
      </c>
      <c r="BT452" t="s">
        <v>137</v>
      </c>
      <c r="BU452" t="s">
        <v>137</v>
      </c>
      <c r="BW452" t="s">
        <v>137</v>
      </c>
      <c r="BX452" t="s">
        <v>137</v>
      </c>
      <c r="BY452" t="s">
        <v>137</v>
      </c>
      <c r="BZ452" t="s">
        <v>137</v>
      </c>
      <c r="CA452" t="s">
        <v>137</v>
      </c>
      <c r="CB452" t="s">
        <v>137</v>
      </c>
      <c r="CC452" t="s">
        <v>137</v>
      </c>
      <c r="CD452" t="s">
        <v>137</v>
      </c>
      <c r="CE452" t="s">
        <v>137</v>
      </c>
      <c r="CF452" t="s">
        <v>137</v>
      </c>
      <c r="CG452" t="s">
        <v>137</v>
      </c>
      <c r="CH452" t="s">
        <v>137</v>
      </c>
      <c r="CI452" t="s">
        <v>137</v>
      </c>
      <c r="CJ452" t="s">
        <v>137</v>
      </c>
      <c r="CK452" t="s">
        <v>137</v>
      </c>
      <c r="CL452" t="s">
        <v>137</v>
      </c>
      <c r="CM452" t="s">
        <v>137</v>
      </c>
      <c r="CN452" t="s">
        <v>137</v>
      </c>
      <c r="CO452" t="s">
        <v>137</v>
      </c>
      <c r="CP452" t="s">
        <v>137</v>
      </c>
      <c r="CQ452" s="1">
        <v>45810.694444444445</v>
      </c>
      <c r="CR452" s="1">
        <v>45810.694444444445</v>
      </c>
      <c r="CS452" s="1">
        <v>45810.694444444445</v>
      </c>
      <c r="CT452" t="s">
        <v>137</v>
      </c>
      <c r="CU452" t="s">
        <v>137</v>
      </c>
      <c r="CV452" t="s">
        <v>3162</v>
      </c>
      <c r="CW452" t="s">
        <v>3163</v>
      </c>
      <c r="CX452" s="3"/>
      <c r="CY452" s="3"/>
      <c r="CZ452">
        <v>1</v>
      </c>
      <c r="DA452" t="s">
        <v>3164</v>
      </c>
      <c r="DB452" t="s">
        <v>137</v>
      </c>
      <c r="DC452" t="s">
        <v>137</v>
      </c>
      <c r="DD452" t="s">
        <v>137</v>
      </c>
      <c r="DE452" t="s">
        <v>137</v>
      </c>
      <c r="DF452" t="s">
        <v>137</v>
      </c>
      <c r="DG452" t="s">
        <v>137</v>
      </c>
      <c r="DH452" t="s">
        <v>137</v>
      </c>
      <c r="DI452" t="s">
        <v>137</v>
      </c>
      <c r="DJ452" t="s">
        <v>137</v>
      </c>
      <c r="DK452">
        <v>0</v>
      </c>
      <c r="DL452" t="s">
        <v>209</v>
      </c>
      <c r="DM452" t="s">
        <v>3165</v>
      </c>
      <c r="DN452" t="s">
        <v>137</v>
      </c>
      <c r="DO452" s="1">
        <v>45810.694444444445</v>
      </c>
      <c r="DP452" s="1"/>
      <c r="DQ452" t="s">
        <v>262</v>
      </c>
      <c r="DR452" t="s">
        <v>263</v>
      </c>
      <c r="DS452" t="s">
        <v>264</v>
      </c>
      <c r="DT452" t="s">
        <v>137</v>
      </c>
      <c r="DU452" t="s">
        <v>137</v>
      </c>
      <c r="DV452" t="s">
        <v>137</v>
      </c>
      <c r="DW452" t="s">
        <v>137</v>
      </c>
      <c r="DX452" t="s">
        <v>3166</v>
      </c>
      <c r="DY452" t="s">
        <v>137</v>
      </c>
      <c r="DZ452" t="s">
        <v>148</v>
      </c>
      <c r="EA452" t="b">
        <v>0</v>
      </c>
      <c r="EB452" t="s">
        <v>137</v>
      </c>
    </row>
    <row r="453" spans="1:132" x14ac:dyDescent="0.25">
      <c r="A453">
        <v>157439292</v>
      </c>
      <c r="B453">
        <v>11591</v>
      </c>
      <c r="C453" t="s">
        <v>192</v>
      </c>
      <c r="D453" t="s">
        <v>3113</v>
      </c>
      <c r="E453" t="s">
        <v>134</v>
      </c>
      <c r="F453" t="s">
        <v>135</v>
      </c>
      <c r="G453" t="s">
        <v>136</v>
      </c>
      <c r="H453" t="s">
        <v>137</v>
      </c>
      <c r="I453" t="s">
        <v>138</v>
      </c>
      <c r="J453" t="s">
        <v>262</v>
      </c>
      <c r="K453" t="s">
        <v>263</v>
      </c>
      <c r="L453" t="s">
        <v>264</v>
      </c>
      <c r="M453" t="s">
        <v>140</v>
      </c>
      <c r="N453" t="s">
        <v>1600</v>
      </c>
      <c r="O453" t="s">
        <v>1600</v>
      </c>
      <c r="P453" s="1">
        <v>45808</v>
      </c>
      <c r="Q453" s="1">
        <v>45808.29583333333</v>
      </c>
      <c r="R453" s="1">
        <v>45808.29583333333</v>
      </c>
      <c r="S453" s="1">
        <v>45812.42083333333</v>
      </c>
      <c r="T453" s="1">
        <v>45812.42083333333</v>
      </c>
      <c r="U453" t="s">
        <v>2967</v>
      </c>
      <c r="V453" t="s">
        <v>137</v>
      </c>
      <c r="W453" t="s">
        <v>137</v>
      </c>
      <c r="X453" t="s">
        <v>144</v>
      </c>
      <c r="Y453" t="s">
        <v>813</v>
      </c>
      <c r="Z453" t="s">
        <v>137</v>
      </c>
      <c r="AA453" t="s">
        <v>137</v>
      </c>
      <c r="AB453" t="s">
        <v>137</v>
      </c>
      <c r="AC453" t="s">
        <v>137</v>
      </c>
      <c r="AD453" s="2"/>
      <c r="AE453" t="s">
        <v>137</v>
      </c>
      <c r="AF453" t="s">
        <v>137</v>
      </c>
      <c r="AG453" t="s">
        <v>137</v>
      </c>
      <c r="AH453" t="s">
        <v>137</v>
      </c>
      <c r="AI453" t="s">
        <v>137</v>
      </c>
      <c r="AJ453" t="s">
        <v>137</v>
      </c>
      <c r="AK453" t="s">
        <v>137</v>
      </c>
      <c r="AL453" s="2"/>
      <c r="AM453" t="s">
        <v>137</v>
      </c>
      <c r="AN453" t="s">
        <v>137</v>
      </c>
      <c r="AO453" t="s">
        <v>137</v>
      </c>
      <c r="AP453" t="s">
        <v>137</v>
      </c>
      <c r="AQ453" t="s">
        <v>137</v>
      </c>
      <c r="AR453" t="s">
        <v>137</v>
      </c>
      <c r="AS453" t="s">
        <v>137</v>
      </c>
      <c r="AT453" t="s">
        <v>137</v>
      </c>
      <c r="AU453" t="s">
        <v>137</v>
      </c>
      <c r="AV453" t="s">
        <v>137</v>
      </c>
      <c r="AW453" t="s">
        <v>137</v>
      </c>
      <c r="AX453" t="s">
        <v>137</v>
      </c>
      <c r="AY453" t="s">
        <v>137</v>
      </c>
      <c r="AZ453" t="s">
        <v>137</v>
      </c>
      <c r="BA453" t="s">
        <v>137</v>
      </c>
      <c r="BB453" t="s">
        <v>137</v>
      </c>
      <c r="BC453" t="s">
        <v>137</v>
      </c>
      <c r="BD453" t="s">
        <v>137</v>
      </c>
      <c r="BE453" t="s">
        <v>137</v>
      </c>
      <c r="BF453" t="s">
        <v>137</v>
      </c>
      <c r="BG453" t="s">
        <v>137</v>
      </c>
      <c r="BH453" t="s">
        <v>137</v>
      </c>
      <c r="BI453" t="s">
        <v>137</v>
      </c>
      <c r="BJ453" t="s">
        <v>137</v>
      </c>
      <c r="BK453" t="s">
        <v>137</v>
      </c>
      <c r="BL453" t="s">
        <v>137</v>
      </c>
      <c r="BM453" t="s">
        <v>137</v>
      </c>
      <c r="BN453" t="s">
        <v>137</v>
      </c>
      <c r="BO453" t="s">
        <v>137</v>
      </c>
      <c r="BP453" t="s">
        <v>3167</v>
      </c>
      <c r="BQ453" t="s">
        <v>137</v>
      </c>
      <c r="BR453" t="s">
        <v>137</v>
      </c>
      <c r="BS453" t="s">
        <v>137</v>
      </c>
      <c r="BT453" t="s">
        <v>137</v>
      </c>
      <c r="BU453" t="s">
        <v>137</v>
      </c>
      <c r="BW453" t="s">
        <v>137</v>
      </c>
      <c r="BX453" t="s">
        <v>137</v>
      </c>
      <c r="BY453" t="s">
        <v>137</v>
      </c>
      <c r="BZ453" t="s">
        <v>137</v>
      </c>
      <c r="CA453" t="s">
        <v>137</v>
      </c>
      <c r="CB453" t="s">
        <v>137</v>
      </c>
      <c r="CC453" t="s">
        <v>137</v>
      </c>
      <c r="CD453" t="s">
        <v>137</v>
      </c>
      <c r="CE453" t="s">
        <v>137</v>
      </c>
      <c r="CF453" t="s">
        <v>137</v>
      </c>
      <c r="CG453" t="s">
        <v>137</v>
      </c>
      <c r="CH453" t="s">
        <v>137</v>
      </c>
      <c r="CI453" t="s">
        <v>137</v>
      </c>
      <c r="CJ453" t="s">
        <v>137</v>
      </c>
      <c r="CK453" t="s">
        <v>137</v>
      </c>
      <c r="CL453" t="s">
        <v>137</v>
      </c>
      <c r="CM453" t="s">
        <v>137</v>
      </c>
      <c r="CN453" t="s">
        <v>137</v>
      </c>
      <c r="CO453" t="s">
        <v>3168</v>
      </c>
      <c r="CP453" t="s">
        <v>3169</v>
      </c>
      <c r="CQ453" s="1">
        <v>45812.42083333333</v>
      </c>
      <c r="CR453" s="1">
        <v>45812.42083333333</v>
      </c>
      <c r="CS453" s="1">
        <v>45812.42083333333</v>
      </c>
      <c r="CT453" t="s">
        <v>137</v>
      </c>
      <c r="CU453" t="s">
        <v>137</v>
      </c>
      <c r="CV453" t="s">
        <v>3170</v>
      </c>
      <c r="CW453" t="s">
        <v>3171</v>
      </c>
      <c r="CX453" s="3"/>
      <c r="CY453" s="3"/>
      <c r="CZ453">
        <v>2</v>
      </c>
      <c r="DA453" t="s">
        <v>3172</v>
      </c>
      <c r="DB453" t="s">
        <v>137</v>
      </c>
      <c r="DC453" t="s">
        <v>137</v>
      </c>
      <c r="DD453" t="s">
        <v>137</v>
      </c>
      <c r="DE453" t="s">
        <v>137</v>
      </c>
      <c r="DF453" t="s">
        <v>137</v>
      </c>
      <c r="DG453" t="s">
        <v>137</v>
      </c>
      <c r="DH453" t="s">
        <v>137</v>
      </c>
      <c r="DI453" t="s">
        <v>137</v>
      </c>
      <c r="DJ453" t="s">
        <v>137</v>
      </c>
      <c r="DK453">
        <v>0</v>
      </c>
      <c r="DL453" t="s">
        <v>2411</v>
      </c>
      <c r="DM453" t="s">
        <v>3173</v>
      </c>
      <c r="DN453" t="s">
        <v>137</v>
      </c>
      <c r="DO453" s="1">
        <v>45812.42083333333</v>
      </c>
      <c r="DP453" s="1"/>
      <c r="DQ453" t="s">
        <v>262</v>
      </c>
      <c r="DR453" t="s">
        <v>263</v>
      </c>
      <c r="DS453" t="s">
        <v>264</v>
      </c>
      <c r="DT453" t="s">
        <v>137</v>
      </c>
      <c r="DU453" t="s">
        <v>137</v>
      </c>
      <c r="DV453" t="s">
        <v>137</v>
      </c>
      <c r="DW453" t="s">
        <v>137</v>
      </c>
      <c r="DX453" t="s">
        <v>137</v>
      </c>
      <c r="DY453" t="s">
        <v>137</v>
      </c>
      <c r="DZ453" t="s">
        <v>148</v>
      </c>
      <c r="EA453" t="b">
        <v>0</v>
      </c>
      <c r="EB453" t="s">
        <v>137</v>
      </c>
    </row>
    <row r="454" spans="1:132" x14ac:dyDescent="0.25">
      <c r="A454">
        <v>157422203</v>
      </c>
      <c r="B454">
        <v>11590</v>
      </c>
      <c r="C454" t="s">
        <v>192</v>
      </c>
      <c r="D454" t="s">
        <v>133</v>
      </c>
      <c r="E454" t="s">
        <v>134</v>
      </c>
      <c r="F454" t="s">
        <v>135</v>
      </c>
      <c r="G454" t="s">
        <v>136</v>
      </c>
      <c r="H454" t="s">
        <v>137</v>
      </c>
      <c r="I454" t="s">
        <v>138</v>
      </c>
      <c r="J454" t="s">
        <v>273</v>
      </c>
      <c r="K454" t="s">
        <v>274</v>
      </c>
      <c r="L454" t="s">
        <v>275</v>
      </c>
      <c r="M454" t="s">
        <v>137</v>
      </c>
      <c r="N454" t="s">
        <v>1503</v>
      </c>
      <c r="O454" t="s">
        <v>1503</v>
      </c>
      <c r="P454" s="1">
        <v>45810.041666666664</v>
      </c>
      <c r="Q454" s="1">
        <v>45807.668749999997</v>
      </c>
      <c r="R454" s="1">
        <v>45807.668749999997</v>
      </c>
      <c r="S454" s="1">
        <v>45814.618750000001</v>
      </c>
      <c r="T454" s="1">
        <v>45814.618750000001</v>
      </c>
      <c r="U454" t="s">
        <v>439</v>
      </c>
      <c r="V454" t="s">
        <v>137</v>
      </c>
      <c r="W454" t="s">
        <v>137</v>
      </c>
      <c r="X454" t="s">
        <v>360</v>
      </c>
      <c r="Y454" t="s">
        <v>440</v>
      </c>
      <c r="Z454" t="s">
        <v>137</v>
      </c>
      <c r="AA454" t="s">
        <v>137</v>
      </c>
      <c r="AB454" t="s">
        <v>137</v>
      </c>
      <c r="AC454" t="s">
        <v>137</v>
      </c>
      <c r="AD454" s="2"/>
      <c r="AE454" t="s">
        <v>137</v>
      </c>
      <c r="AF454" t="s">
        <v>137</v>
      </c>
      <c r="AG454" t="s">
        <v>137</v>
      </c>
      <c r="AH454" t="s">
        <v>137</v>
      </c>
      <c r="AI454" t="s">
        <v>137</v>
      </c>
      <c r="AJ454" t="s">
        <v>137</v>
      </c>
      <c r="AK454" t="s">
        <v>137</v>
      </c>
      <c r="AL454" s="2"/>
      <c r="AM454" t="s">
        <v>137</v>
      </c>
      <c r="AN454" t="s">
        <v>137</v>
      </c>
      <c r="AO454" t="s">
        <v>137</v>
      </c>
      <c r="AP454" t="s">
        <v>137</v>
      </c>
      <c r="AQ454" t="s">
        <v>137</v>
      </c>
      <c r="AR454" t="s">
        <v>137</v>
      </c>
      <c r="AS454" t="s">
        <v>137</v>
      </c>
      <c r="AT454" t="s">
        <v>137</v>
      </c>
      <c r="AU454" t="s">
        <v>137</v>
      </c>
      <c r="AV454" t="s">
        <v>137</v>
      </c>
      <c r="AW454" t="s">
        <v>137</v>
      </c>
      <c r="AX454" t="s">
        <v>137</v>
      </c>
      <c r="AY454" t="s">
        <v>137</v>
      </c>
      <c r="AZ454" t="s">
        <v>137</v>
      </c>
      <c r="BA454" t="s">
        <v>137</v>
      </c>
      <c r="BB454" t="s">
        <v>137</v>
      </c>
      <c r="BC454" t="s">
        <v>137</v>
      </c>
      <c r="BD454" t="s">
        <v>137</v>
      </c>
      <c r="BE454" t="s">
        <v>137</v>
      </c>
      <c r="BF454" t="s">
        <v>137</v>
      </c>
      <c r="BG454" t="s">
        <v>137</v>
      </c>
      <c r="BH454" t="s">
        <v>137</v>
      </c>
      <c r="BI454" t="s">
        <v>137</v>
      </c>
      <c r="BJ454" t="s">
        <v>137</v>
      </c>
      <c r="BK454" t="s">
        <v>137</v>
      </c>
      <c r="BL454" t="s">
        <v>137</v>
      </c>
      <c r="BM454" t="s">
        <v>137</v>
      </c>
      <c r="BN454" t="s">
        <v>137</v>
      </c>
      <c r="BO454" t="s">
        <v>137</v>
      </c>
      <c r="BP454" t="s">
        <v>3174</v>
      </c>
      <c r="BQ454" t="s">
        <v>137</v>
      </c>
      <c r="BR454" t="s">
        <v>137</v>
      </c>
      <c r="BS454" t="s">
        <v>137</v>
      </c>
      <c r="BT454" t="s">
        <v>137</v>
      </c>
      <c r="BU454" t="s">
        <v>137</v>
      </c>
      <c r="BW454" t="s">
        <v>137</v>
      </c>
      <c r="BX454" t="s">
        <v>137</v>
      </c>
      <c r="BY454" t="s">
        <v>137</v>
      </c>
      <c r="BZ454" t="s">
        <v>137</v>
      </c>
      <c r="CA454" t="s">
        <v>137</v>
      </c>
      <c r="CB454" t="s">
        <v>137</v>
      </c>
      <c r="CC454" t="s">
        <v>137</v>
      </c>
      <c r="CD454" t="s">
        <v>137</v>
      </c>
      <c r="CE454" t="s">
        <v>137</v>
      </c>
      <c r="CF454" t="s">
        <v>137</v>
      </c>
      <c r="CG454" t="s">
        <v>137</v>
      </c>
      <c r="CH454" t="s">
        <v>137</v>
      </c>
      <c r="CI454" t="s">
        <v>137</v>
      </c>
      <c r="CJ454" t="s">
        <v>137</v>
      </c>
      <c r="CK454" t="s">
        <v>137</v>
      </c>
      <c r="CL454" t="s">
        <v>137</v>
      </c>
      <c r="CM454" t="s">
        <v>137</v>
      </c>
      <c r="CN454" t="s">
        <v>137</v>
      </c>
      <c r="CO454" t="s">
        <v>137</v>
      </c>
      <c r="CP454" t="s">
        <v>137</v>
      </c>
      <c r="CQ454" s="1">
        <v>45814.618750000001</v>
      </c>
      <c r="CR454" s="1">
        <v>45814.618750000001</v>
      </c>
      <c r="CS454" s="1">
        <v>45814.618750000001</v>
      </c>
      <c r="CT454" t="s">
        <v>3175</v>
      </c>
      <c r="CU454" t="s">
        <v>3176</v>
      </c>
      <c r="CV454" t="s">
        <v>3177</v>
      </c>
      <c r="CW454" t="s">
        <v>3178</v>
      </c>
      <c r="CX454" s="3"/>
      <c r="CY454" s="3"/>
      <c r="CZ454">
        <v>2</v>
      </c>
      <c r="DA454" t="s">
        <v>3179</v>
      </c>
      <c r="DB454" t="s">
        <v>137</v>
      </c>
      <c r="DC454" t="s">
        <v>137</v>
      </c>
      <c r="DD454" t="s">
        <v>137</v>
      </c>
      <c r="DE454" t="s">
        <v>137</v>
      </c>
      <c r="DF454" t="s">
        <v>3180</v>
      </c>
      <c r="DG454" t="s">
        <v>137</v>
      </c>
      <c r="DH454" t="s">
        <v>137</v>
      </c>
      <c r="DI454" t="s">
        <v>137</v>
      </c>
      <c r="DJ454" t="s">
        <v>137</v>
      </c>
      <c r="DK454">
        <v>0</v>
      </c>
      <c r="DL454" t="s">
        <v>137</v>
      </c>
      <c r="DM454" t="s">
        <v>137</v>
      </c>
      <c r="DN454" t="s">
        <v>137</v>
      </c>
      <c r="DO454" s="1">
        <v>45814.618750000001</v>
      </c>
      <c r="DP454" s="1"/>
      <c r="DQ454" t="s">
        <v>273</v>
      </c>
      <c r="DR454" t="s">
        <v>274</v>
      </c>
      <c r="DS454" t="s">
        <v>275</v>
      </c>
      <c r="DT454" t="s">
        <v>137</v>
      </c>
      <c r="DU454" t="s">
        <v>137</v>
      </c>
      <c r="DV454" t="s">
        <v>137</v>
      </c>
      <c r="DW454" t="s">
        <v>137</v>
      </c>
      <c r="DX454" t="s">
        <v>137</v>
      </c>
      <c r="DY454" t="s">
        <v>137</v>
      </c>
      <c r="DZ454" t="s">
        <v>148</v>
      </c>
      <c r="EA454" t="b">
        <v>0</v>
      </c>
      <c r="EB454" t="s">
        <v>137</v>
      </c>
    </row>
    <row r="455" spans="1:132" x14ac:dyDescent="0.25">
      <c r="A455">
        <v>157422093</v>
      </c>
      <c r="B455">
        <v>11589</v>
      </c>
      <c r="C455" t="s">
        <v>192</v>
      </c>
      <c r="D455" t="s">
        <v>133</v>
      </c>
      <c r="E455" t="s">
        <v>134</v>
      </c>
      <c r="F455" t="s">
        <v>135</v>
      </c>
      <c r="G455" t="s">
        <v>163</v>
      </c>
      <c r="H455" t="s">
        <v>767</v>
      </c>
      <c r="I455" t="s">
        <v>138</v>
      </c>
      <c r="J455" t="s">
        <v>262</v>
      </c>
      <c r="K455" t="s">
        <v>263</v>
      </c>
      <c r="L455" t="s">
        <v>264</v>
      </c>
      <c r="M455" t="s">
        <v>140</v>
      </c>
      <c r="N455" t="s">
        <v>3181</v>
      </c>
      <c r="O455" t="s">
        <v>3181</v>
      </c>
      <c r="P455" s="1"/>
      <c r="Q455" s="1">
        <v>45807.668055555558</v>
      </c>
      <c r="R455" s="1">
        <v>45807.668055555558</v>
      </c>
      <c r="S455" s="1">
        <v>45810.620138888888</v>
      </c>
      <c r="T455" s="1">
        <v>45810.620138888888</v>
      </c>
      <c r="U455" t="s">
        <v>3182</v>
      </c>
      <c r="V455" t="s">
        <v>137</v>
      </c>
      <c r="W455" t="s">
        <v>137</v>
      </c>
      <c r="X455" t="s">
        <v>155</v>
      </c>
      <c r="Y455" t="s">
        <v>3183</v>
      </c>
      <c r="Z455" t="s">
        <v>137</v>
      </c>
      <c r="AA455" t="s">
        <v>137</v>
      </c>
      <c r="AB455" t="s">
        <v>137</v>
      </c>
      <c r="AC455" t="s">
        <v>137</v>
      </c>
      <c r="AD455" s="2"/>
      <c r="AE455" t="s">
        <v>137</v>
      </c>
      <c r="AF455" t="s">
        <v>137</v>
      </c>
      <c r="AG455" t="s">
        <v>137</v>
      </c>
      <c r="AH455" t="s">
        <v>137</v>
      </c>
      <c r="AI455" t="s">
        <v>137</v>
      </c>
      <c r="AJ455" t="s">
        <v>137</v>
      </c>
      <c r="AK455" t="s">
        <v>137</v>
      </c>
      <c r="AL455" s="2"/>
      <c r="AM455" t="s">
        <v>137</v>
      </c>
      <c r="AN455" t="s">
        <v>137</v>
      </c>
      <c r="AO455" t="s">
        <v>137</v>
      </c>
      <c r="AP455" t="s">
        <v>137</v>
      </c>
      <c r="AQ455" t="s">
        <v>137</v>
      </c>
      <c r="AR455" t="s">
        <v>137</v>
      </c>
      <c r="AS455" t="s">
        <v>137</v>
      </c>
      <c r="AT455" t="s">
        <v>137</v>
      </c>
      <c r="AU455" t="s">
        <v>137</v>
      </c>
      <c r="AV455" t="s">
        <v>137</v>
      </c>
      <c r="AW455" t="s">
        <v>137</v>
      </c>
      <c r="AX455" t="s">
        <v>137</v>
      </c>
      <c r="AY455" t="s">
        <v>137</v>
      </c>
      <c r="AZ455" t="s">
        <v>137</v>
      </c>
      <c r="BA455" t="s">
        <v>137</v>
      </c>
      <c r="BB455" t="s">
        <v>137</v>
      </c>
      <c r="BC455" t="s">
        <v>137</v>
      </c>
      <c r="BD455" t="s">
        <v>137</v>
      </c>
      <c r="BE455" t="s">
        <v>137</v>
      </c>
      <c r="BF455" t="s">
        <v>137</v>
      </c>
      <c r="BG455" t="s">
        <v>137</v>
      </c>
      <c r="BH455" t="s">
        <v>137</v>
      </c>
      <c r="BI455" t="s">
        <v>137</v>
      </c>
      <c r="BJ455" t="s">
        <v>137</v>
      </c>
      <c r="BK455" t="s">
        <v>137</v>
      </c>
      <c r="BL455" t="s">
        <v>137</v>
      </c>
      <c r="BM455" t="s">
        <v>137</v>
      </c>
      <c r="BN455" t="s">
        <v>137</v>
      </c>
      <c r="BO455" t="s">
        <v>137</v>
      </c>
      <c r="BP455" t="s">
        <v>3184</v>
      </c>
      <c r="BQ455" t="s">
        <v>137</v>
      </c>
      <c r="BR455" t="s">
        <v>137</v>
      </c>
      <c r="BS455" t="s">
        <v>137</v>
      </c>
      <c r="BT455" t="s">
        <v>771</v>
      </c>
      <c r="BU455" t="s">
        <v>771</v>
      </c>
      <c r="BW455" t="s">
        <v>137</v>
      </c>
      <c r="BX455" t="s">
        <v>137</v>
      </c>
      <c r="BY455" t="s">
        <v>137</v>
      </c>
      <c r="BZ455" t="s">
        <v>137</v>
      </c>
      <c r="CA455" t="s">
        <v>137</v>
      </c>
      <c r="CB455" t="s">
        <v>137</v>
      </c>
      <c r="CC455" t="s">
        <v>137</v>
      </c>
      <c r="CD455" t="s">
        <v>137</v>
      </c>
      <c r="CE455" t="s">
        <v>137</v>
      </c>
      <c r="CF455" t="s">
        <v>137</v>
      </c>
      <c r="CG455" t="s">
        <v>137</v>
      </c>
      <c r="CH455" t="s">
        <v>137</v>
      </c>
      <c r="CI455" t="s">
        <v>137</v>
      </c>
      <c r="CJ455" t="s">
        <v>137</v>
      </c>
      <c r="CK455" t="s">
        <v>137</v>
      </c>
      <c r="CL455" t="s">
        <v>137</v>
      </c>
      <c r="CM455" t="s">
        <v>137</v>
      </c>
      <c r="CN455" t="s">
        <v>137</v>
      </c>
      <c r="CO455" t="s">
        <v>137</v>
      </c>
      <c r="CP455" t="s">
        <v>137</v>
      </c>
      <c r="CQ455" s="1">
        <v>45810.620138888888</v>
      </c>
      <c r="CR455" s="1">
        <v>45810.620138888888</v>
      </c>
      <c r="CS455" s="1">
        <v>45810.620138888888</v>
      </c>
      <c r="CT455" t="s">
        <v>3185</v>
      </c>
      <c r="CU455" t="s">
        <v>3186</v>
      </c>
      <c r="CV455" t="s">
        <v>3187</v>
      </c>
      <c r="CW455" t="s">
        <v>3188</v>
      </c>
      <c r="CX455" s="3"/>
      <c r="CY455" s="3"/>
      <c r="CZ455">
        <v>1</v>
      </c>
      <c r="DA455" t="s">
        <v>3189</v>
      </c>
      <c r="DB455" t="s">
        <v>137</v>
      </c>
      <c r="DC455" t="s">
        <v>137</v>
      </c>
      <c r="DD455" t="s">
        <v>137</v>
      </c>
      <c r="DE455" t="s">
        <v>137</v>
      </c>
      <c r="DF455" t="s">
        <v>3190</v>
      </c>
      <c r="DG455" t="s">
        <v>137</v>
      </c>
      <c r="DH455" t="s">
        <v>137</v>
      </c>
      <c r="DI455" t="s">
        <v>137</v>
      </c>
      <c r="DJ455" t="s">
        <v>137</v>
      </c>
      <c r="DK455">
        <v>0</v>
      </c>
      <c r="DL455" t="s">
        <v>209</v>
      </c>
      <c r="DM455" t="s">
        <v>3191</v>
      </c>
      <c r="DN455" t="s">
        <v>137</v>
      </c>
      <c r="DO455" s="1">
        <v>45810.620138888888</v>
      </c>
      <c r="DP455" s="1"/>
      <c r="DQ455" t="s">
        <v>262</v>
      </c>
      <c r="DR455" t="s">
        <v>263</v>
      </c>
      <c r="DS455" t="s">
        <v>264</v>
      </c>
      <c r="DT455" t="s">
        <v>3192</v>
      </c>
      <c r="DU455" t="s">
        <v>137</v>
      </c>
      <c r="DV455" t="s">
        <v>137</v>
      </c>
      <c r="DW455" t="s">
        <v>137</v>
      </c>
      <c r="DX455" t="s">
        <v>137</v>
      </c>
      <c r="DY455" t="s">
        <v>137</v>
      </c>
      <c r="DZ455" t="s">
        <v>148</v>
      </c>
      <c r="EA455" t="b">
        <v>0</v>
      </c>
      <c r="EB455" t="s">
        <v>137</v>
      </c>
    </row>
    <row r="456" spans="1:132" x14ac:dyDescent="0.25">
      <c r="A456">
        <v>157414866</v>
      </c>
      <c r="B456">
        <v>11588</v>
      </c>
      <c r="C456" t="s">
        <v>473</v>
      </c>
      <c r="D456" t="s">
        <v>133</v>
      </c>
      <c r="E456" t="s">
        <v>134</v>
      </c>
      <c r="F456" t="s">
        <v>135</v>
      </c>
      <c r="G456" t="s">
        <v>136</v>
      </c>
      <c r="H456" t="s">
        <v>137</v>
      </c>
      <c r="I456" t="s">
        <v>138</v>
      </c>
      <c r="J456" t="s">
        <v>523</v>
      </c>
      <c r="K456" t="s">
        <v>524</v>
      </c>
      <c r="L456" t="s">
        <v>525</v>
      </c>
      <c r="M456" t="s">
        <v>137</v>
      </c>
      <c r="N456" t="s">
        <v>664</v>
      </c>
      <c r="O456" t="s">
        <v>664</v>
      </c>
      <c r="P456" s="1">
        <v>45807</v>
      </c>
      <c r="Q456" s="1">
        <v>45807.612500000003</v>
      </c>
      <c r="R456" s="1">
        <v>45807.612500000003</v>
      </c>
      <c r="S456" s="1">
        <v>45818.555555555555</v>
      </c>
      <c r="T456" s="1">
        <v>45818.555555555555</v>
      </c>
      <c r="U456" t="s">
        <v>2345</v>
      </c>
      <c r="V456" t="s">
        <v>137</v>
      </c>
      <c r="W456" t="s">
        <v>137</v>
      </c>
      <c r="X456" t="s">
        <v>144</v>
      </c>
      <c r="Y456" t="s">
        <v>666</v>
      </c>
      <c r="Z456" t="s">
        <v>137</v>
      </c>
      <c r="AA456" t="s">
        <v>137</v>
      </c>
      <c r="AB456" t="s">
        <v>137</v>
      </c>
      <c r="AC456" t="s">
        <v>137</v>
      </c>
      <c r="AD456" s="2"/>
      <c r="AE456" t="s">
        <v>137</v>
      </c>
      <c r="AF456" t="s">
        <v>137</v>
      </c>
      <c r="AG456" t="s">
        <v>137</v>
      </c>
      <c r="AH456" t="s">
        <v>137</v>
      </c>
      <c r="AI456" t="s">
        <v>137</v>
      </c>
      <c r="AJ456" t="s">
        <v>137</v>
      </c>
      <c r="AK456" t="s">
        <v>137</v>
      </c>
      <c r="AL456" s="2"/>
      <c r="AM456" t="s">
        <v>137</v>
      </c>
      <c r="AN456" t="s">
        <v>137</v>
      </c>
      <c r="AO456" t="s">
        <v>137</v>
      </c>
      <c r="AP456" t="s">
        <v>137</v>
      </c>
      <c r="AQ456" t="s">
        <v>137</v>
      </c>
      <c r="AR456" t="s">
        <v>137</v>
      </c>
      <c r="AS456" t="s">
        <v>137</v>
      </c>
      <c r="AT456" t="s">
        <v>137</v>
      </c>
      <c r="AU456" t="s">
        <v>137</v>
      </c>
      <c r="AV456" t="s">
        <v>137</v>
      </c>
      <c r="AW456" t="s">
        <v>137</v>
      </c>
      <c r="AX456" t="s">
        <v>137</v>
      </c>
      <c r="AY456" t="s">
        <v>137</v>
      </c>
      <c r="AZ456" t="s">
        <v>137</v>
      </c>
      <c r="BA456" t="s">
        <v>137</v>
      </c>
      <c r="BB456" t="s">
        <v>137</v>
      </c>
      <c r="BC456" t="s">
        <v>137</v>
      </c>
      <c r="BD456" t="s">
        <v>137</v>
      </c>
      <c r="BE456" t="s">
        <v>137</v>
      </c>
      <c r="BF456" t="s">
        <v>137</v>
      </c>
      <c r="BG456" t="s">
        <v>137</v>
      </c>
      <c r="BH456" t="s">
        <v>137</v>
      </c>
      <c r="BI456" t="s">
        <v>137</v>
      </c>
      <c r="BJ456" t="s">
        <v>137</v>
      </c>
      <c r="BK456" t="s">
        <v>137</v>
      </c>
      <c r="BL456" t="s">
        <v>137</v>
      </c>
      <c r="BM456" t="s">
        <v>137</v>
      </c>
      <c r="BN456" t="s">
        <v>137</v>
      </c>
      <c r="BO456" t="s">
        <v>137</v>
      </c>
      <c r="BP456" t="s">
        <v>3193</v>
      </c>
      <c r="BQ456" t="s">
        <v>137</v>
      </c>
      <c r="BR456" t="s">
        <v>137</v>
      </c>
      <c r="BS456" t="s">
        <v>137</v>
      </c>
      <c r="BT456" t="s">
        <v>137</v>
      </c>
      <c r="BU456" t="s">
        <v>137</v>
      </c>
      <c r="BW456" t="s">
        <v>137</v>
      </c>
      <c r="BX456" t="s">
        <v>137</v>
      </c>
      <c r="BY456" t="s">
        <v>137</v>
      </c>
      <c r="BZ456" t="s">
        <v>137</v>
      </c>
      <c r="CA456" t="s">
        <v>137</v>
      </c>
      <c r="CB456" t="s">
        <v>137</v>
      </c>
      <c r="CC456" t="s">
        <v>137</v>
      </c>
      <c r="CD456" t="s">
        <v>137</v>
      </c>
      <c r="CE456" t="s">
        <v>137</v>
      </c>
      <c r="CF456" t="s">
        <v>137</v>
      </c>
      <c r="CG456" t="s">
        <v>137</v>
      </c>
      <c r="CH456" t="s">
        <v>137</v>
      </c>
      <c r="CI456" t="s">
        <v>137</v>
      </c>
      <c r="CJ456" t="s">
        <v>137</v>
      </c>
      <c r="CK456" t="s">
        <v>137</v>
      </c>
      <c r="CL456" t="s">
        <v>137</v>
      </c>
      <c r="CM456" t="s">
        <v>137</v>
      </c>
      <c r="CN456" t="s">
        <v>137</v>
      </c>
      <c r="CO456" t="s">
        <v>137</v>
      </c>
      <c r="CP456" t="s">
        <v>137</v>
      </c>
      <c r="CQ456" s="1">
        <v>45818.553472222222</v>
      </c>
      <c r="CR456" s="1">
        <v>45818.555555555555</v>
      </c>
      <c r="CS456" s="1">
        <v>45818.553472222222</v>
      </c>
      <c r="CT456" t="s">
        <v>3194</v>
      </c>
      <c r="CU456" t="s">
        <v>3195</v>
      </c>
      <c r="CV456" t="s">
        <v>3196</v>
      </c>
      <c r="CW456" t="s">
        <v>3197</v>
      </c>
      <c r="CX456" s="3"/>
      <c r="CY456" s="3"/>
      <c r="CZ456">
        <v>2</v>
      </c>
      <c r="DA456" t="s">
        <v>3198</v>
      </c>
      <c r="DB456" t="s">
        <v>137</v>
      </c>
      <c r="DC456" t="s">
        <v>137</v>
      </c>
      <c r="DD456" t="s">
        <v>137</v>
      </c>
      <c r="DE456" t="s">
        <v>137</v>
      </c>
      <c r="DF456" t="s">
        <v>3199</v>
      </c>
      <c r="DG456" t="s">
        <v>900</v>
      </c>
      <c r="DH456" t="s">
        <v>3200</v>
      </c>
      <c r="DI456" t="s">
        <v>137</v>
      </c>
      <c r="DJ456" t="s">
        <v>137</v>
      </c>
      <c r="DK456">
        <v>0</v>
      </c>
      <c r="DL456" t="s">
        <v>209</v>
      </c>
      <c r="DM456" t="s">
        <v>137</v>
      </c>
      <c r="DN456" t="s">
        <v>137</v>
      </c>
      <c r="DO456" s="1">
        <v>45818.553472222222</v>
      </c>
      <c r="DP456" s="1"/>
      <c r="DQ456" t="s">
        <v>523</v>
      </c>
      <c r="DR456" t="s">
        <v>524</v>
      </c>
      <c r="DS456" t="s">
        <v>525</v>
      </c>
      <c r="DT456" t="s">
        <v>137</v>
      </c>
      <c r="DU456" t="s">
        <v>137</v>
      </c>
      <c r="DV456" t="s">
        <v>137</v>
      </c>
      <c r="DW456" t="s">
        <v>137</v>
      </c>
      <c r="DX456" t="s">
        <v>3201</v>
      </c>
      <c r="DY456" t="s">
        <v>137</v>
      </c>
      <c r="DZ456" t="s">
        <v>148</v>
      </c>
      <c r="EA456" t="b">
        <v>0</v>
      </c>
      <c r="EB456" t="s">
        <v>137</v>
      </c>
    </row>
    <row r="457" spans="1:132" x14ac:dyDescent="0.25">
      <c r="A457">
        <v>157411428</v>
      </c>
      <c r="B457">
        <v>11587</v>
      </c>
      <c r="C457" t="s">
        <v>192</v>
      </c>
      <c r="D457" t="s">
        <v>474</v>
      </c>
      <c r="E457" t="s">
        <v>134</v>
      </c>
      <c r="F457" t="s">
        <v>135</v>
      </c>
      <c r="G457" t="s">
        <v>163</v>
      </c>
      <c r="H457" t="s">
        <v>137</v>
      </c>
      <c r="I457" t="s">
        <v>475</v>
      </c>
      <c r="J457" t="s">
        <v>273</v>
      </c>
      <c r="K457" t="s">
        <v>274</v>
      </c>
      <c r="L457" t="s">
        <v>275</v>
      </c>
      <c r="M457" t="s">
        <v>137</v>
      </c>
      <c r="N457" t="s">
        <v>2524</v>
      </c>
      <c r="O457" t="s">
        <v>2524</v>
      </c>
      <c r="P457" s="1"/>
      <c r="Q457" s="1">
        <v>45807.588194444441</v>
      </c>
      <c r="R457" s="1">
        <v>45807.588194444441</v>
      </c>
      <c r="S457" s="1">
        <v>45818.618055555555</v>
      </c>
      <c r="T457" s="1">
        <v>45818.618055555555</v>
      </c>
      <c r="U457" t="s">
        <v>3202</v>
      </c>
      <c r="V457" t="s">
        <v>137</v>
      </c>
      <c r="W457" t="s">
        <v>137</v>
      </c>
      <c r="X457" t="s">
        <v>360</v>
      </c>
      <c r="Y457" t="s">
        <v>440</v>
      </c>
      <c r="Z457" t="s">
        <v>137</v>
      </c>
      <c r="AA457" t="s">
        <v>232</v>
      </c>
      <c r="AB457" t="s">
        <v>137</v>
      </c>
      <c r="AC457" t="s">
        <v>137</v>
      </c>
      <c r="AD457" s="2"/>
      <c r="AE457" t="s">
        <v>137</v>
      </c>
      <c r="AF457" t="s">
        <v>137</v>
      </c>
      <c r="AG457" t="s">
        <v>137</v>
      </c>
      <c r="AH457" t="s">
        <v>137</v>
      </c>
      <c r="AI457" t="s">
        <v>137</v>
      </c>
      <c r="AJ457" t="s">
        <v>137</v>
      </c>
      <c r="AK457" t="s">
        <v>137</v>
      </c>
      <c r="AL457" s="2"/>
      <c r="AM457" t="s">
        <v>137</v>
      </c>
      <c r="AN457" t="s">
        <v>137</v>
      </c>
      <c r="AO457" t="s">
        <v>137</v>
      </c>
      <c r="AP457" t="s">
        <v>137</v>
      </c>
      <c r="AQ457" t="s">
        <v>137</v>
      </c>
      <c r="AR457" t="s">
        <v>137</v>
      </c>
      <c r="AS457" t="s">
        <v>137</v>
      </c>
      <c r="AT457" t="s">
        <v>137</v>
      </c>
      <c r="AU457" t="s">
        <v>137</v>
      </c>
      <c r="AV457" t="s">
        <v>3203</v>
      </c>
      <c r="AW457" t="s">
        <v>137</v>
      </c>
      <c r="AX457" t="s">
        <v>137</v>
      </c>
      <c r="AY457" t="s">
        <v>137</v>
      </c>
      <c r="AZ457" t="s">
        <v>137</v>
      </c>
      <c r="BA457" t="s">
        <v>137</v>
      </c>
      <c r="BB457" t="s">
        <v>137</v>
      </c>
      <c r="BC457" t="s">
        <v>137</v>
      </c>
      <c r="BD457" t="s">
        <v>137</v>
      </c>
      <c r="BE457" t="s">
        <v>137</v>
      </c>
      <c r="BF457" t="s">
        <v>137</v>
      </c>
      <c r="BG457" t="s">
        <v>137</v>
      </c>
      <c r="BH457" t="s">
        <v>137</v>
      </c>
      <c r="BI457" t="s">
        <v>137</v>
      </c>
      <c r="BJ457" t="s">
        <v>137</v>
      </c>
      <c r="BK457" t="s">
        <v>137</v>
      </c>
      <c r="BL457" t="s">
        <v>137</v>
      </c>
      <c r="BM457" t="s">
        <v>137</v>
      </c>
      <c r="BN457" t="s">
        <v>137</v>
      </c>
      <c r="BO457" t="s">
        <v>137</v>
      </c>
      <c r="BP457" t="s">
        <v>137</v>
      </c>
      <c r="BQ457" t="s">
        <v>137</v>
      </c>
      <c r="BR457" t="s">
        <v>137</v>
      </c>
      <c r="BS457" t="s">
        <v>137</v>
      </c>
      <c r="BT457" t="s">
        <v>137</v>
      </c>
      <c r="BU457" t="s">
        <v>137</v>
      </c>
      <c r="BW457" t="s">
        <v>137</v>
      </c>
      <c r="BX457" t="s">
        <v>137</v>
      </c>
      <c r="BY457" t="s">
        <v>137</v>
      </c>
      <c r="BZ457" t="s">
        <v>137</v>
      </c>
      <c r="CA457" t="s">
        <v>137</v>
      </c>
      <c r="CB457" t="s">
        <v>137</v>
      </c>
      <c r="CC457" t="s">
        <v>137</v>
      </c>
      <c r="CD457" t="s">
        <v>137</v>
      </c>
      <c r="CE457" t="s">
        <v>137</v>
      </c>
      <c r="CF457" t="s">
        <v>137</v>
      </c>
      <c r="CG457" t="s">
        <v>137</v>
      </c>
      <c r="CH457" t="s">
        <v>137</v>
      </c>
      <c r="CI457" t="s">
        <v>137</v>
      </c>
      <c r="CJ457" t="s">
        <v>137</v>
      </c>
      <c r="CK457" t="s">
        <v>137</v>
      </c>
      <c r="CL457" t="s">
        <v>137</v>
      </c>
      <c r="CM457" t="s">
        <v>137</v>
      </c>
      <c r="CN457" t="s">
        <v>137</v>
      </c>
      <c r="CO457" t="s">
        <v>137</v>
      </c>
      <c r="CP457" t="s">
        <v>137</v>
      </c>
      <c r="CQ457" s="1">
        <v>45818.618055555555</v>
      </c>
      <c r="CR457" s="1">
        <v>45818.618055555555</v>
      </c>
      <c r="CS457" s="1">
        <v>45818.618055555555</v>
      </c>
      <c r="CT457" t="s">
        <v>3204</v>
      </c>
      <c r="CU457" t="s">
        <v>3204</v>
      </c>
      <c r="CV457" t="s">
        <v>3205</v>
      </c>
      <c r="CW457" t="s">
        <v>3206</v>
      </c>
      <c r="CX457" s="3"/>
      <c r="CY457" s="3"/>
      <c r="CZ457">
        <v>1</v>
      </c>
      <c r="DA457" t="s">
        <v>3207</v>
      </c>
      <c r="DB457" t="s">
        <v>137</v>
      </c>
      <c r="DC457" t="s">
        <v>137</v>
      </c>
      <c r="DD457" t="s">
        <v>137</v>
      </c>
      <c r="DE457" t="s">
        <v>137</v>
      </c>
      <c r="DF457" t="s">
        <v>3208</v>
      </c>
      <c r="DG457" t="s">
        <v>900</v>
      </c>
      <c r="DH457" t="s">
        <v>2021</v>
      </c>
      <c r="DI457" t="s">
        <v>137</v>
      </c>
      <c r="DJ457" t="s">
        <v>137</v>
      </c>
      <c r="DK457">
        <v>0</v>
      </c>
      <c r="DL457" t="s">
        <v>137</v>
      </c>
      <c r="DM457" t="s">
        <v>137</v>
      </c>
      <c r="DN457" t="s">
        <v>137</v>
      </c>
      <c r="DO457" s="1">
        <v>45818.618055555555</v>
      </c>
      <c r="DP457" s="1"/>
      <c r="DQ457" t="s">
        <v>273</v>
      </c>
      <c r="DR457" t="s">
        <v>274</v>
      </c>
      <c r="DS457" t="s">
        <v>275</v>
      </c>
      <c r="DT457" t="s">
        <v>137</v>
      </c>
      <c r="DU457" t="s">
        <v>137</v>
      </c>
      <c r="DV457" t="s">
        <v>140</v>
      </c>
      <c r="DW457" t="s">
        <v>137</v>
      </c>
      <c r="DX457" t="s">
        <v>137</v>
      </c>
      <c r="DY457" t="s">
        <v>137</v>
      </c>
      <c r="DZ457" t="s">
        <v>148</v>
      </c>
      <c r="EA457" t="b">
        <v>0</v>
      </c>
      <c r="EB457" t="s">
        <v>137</v>
      </c>
    </row>
    <row r="458" spans="1:132" x14ac:dyDescent="0.25">
      <c r="A458">
        <v>157409655</v>
      </c>
      <c r="B458">
        <v>11586</v>
      </c>
      <c r="C458" t="s">
        <v>192</v>
      </c>
      <c r="D458" t="s">
        <v>133</v>
      </c>
      <c r="E458" t="s">
        <v>134</v>
      </c>
      <c r="F458" t="s">
        <v>135</v>
      </c>
      <c r="G458" t="s">
        <v>136</v>
      </c>
      <c r="H458" t="s">
        <v>137</v>
      </c>
      <c r="I458" t="s">
        <v>138</v>
      </c>
      <c r="J458" t="s">
        <v>150</v>
      </c>
      <c r="K458" t="s">
        <v>151</v>
      </c>
      <c r="L458" t="s">
        <v>152</v>
      </c>
      <c r="M458" t="s">
        <v>137</v>
      </c>
      <c r="N458" t="s">
        <v>1125</v>
      </c>
      <c r="O458" t="s">
        <v>1125</v>
      </c>
      <c r="P458" s="1">
        <v>45807</v>
      </c>
      <c r="Q458" s="1">
        <v>45807.575694444444</v>
      </c>
      <c r="R458" s="1">
        <v>45807.575694444444</v>
      </c>
      <c r="S458" s="1">
        <v>45825.634027777778</v>
      </c>
      <c r="T458" s="1">
        <v>45825.634027777778</v>
      </c>
      <c r="U458" t="s">
        <v>1757</v>
      </c>
      <c r="V458" t="s">
        <v>137</v>
      </c>
      <c r="W458" t="s">
        <v>137</v>
      </c>
      <c r="X458" t="s">
        <v>185</v>
      </c>
      <c r="Y458" t="s">
        <v>361</v>
      </c>
      <c r="Z458" t="s">
        <v>137</v>
      </c>
      <c r="AA458" t="s">
        <v>137</v>
      </c>
      <c r="AB458" t="s">
        <v>137</v>
      </c>
      <c r="AC458" t="s">
        <v>137</v>
      </c>
      <c r="AD458" s="2"/>
      <c r="AE458" t="s">
        <v>137</v>
      </c>
      <c r="AF458" t="s">
        <v>137</v>
      </c>
      <c r="AG458" t="s">
        <v>137</v>
      </c>
      <c r="AH458" t="s">
        <v>137</v>
      </c>
      <c r="AI458" t="s">
        <v>137</v>
      </c>
      <c r="AJ458" t="s">
        <v>137</v>
      </c>
      <c r="AK458" t="s">
        <v>137</v>
      </c>
      <c r="AL458" s="2"/>
      <c r="AM458" t="s">
        <v>137</v>
      </c>
      <c r="AN458" t="s">
        <v>137</v>
      </c>
      <c r="AO458" t="s">
        <v>137</v>
      </c>
      <c r="AP458" t="s">
        <v>137</v>
      </c>
      <c r="AQ458" t="s">
        <v>137</v>
      </c>
      <c r="AR458" t="s">
        <v>137</v>
      </c>
      <c r="AS458" t="s">
        <v>137</v>
      </c>
      <c r="AT458" t="s">
        <v>137</v>
      </c>
      <c r="AU458" t="s">
        <v>137</v>
      </c>
      <c r="AV458" t="s">
        <v>137</v>
      </c>
      <c r="AW458" t="s">
        <v>137</v>
      </c>
      <c r="AX458" t="s">
        <v>137</v>
      </c>
      <c r="AY458" t="s">
        <v>137</v>
      </c>
      <c r="AZ458" t="s">
        <v>137</v>
      </c>
      <c r="BA458" t="s">
        <v>137</v>
      </c>
      <c r="BB458" t="s">
        <v>137</v>
      </c>
      <c r="BC458" t="s">
        <v>137</v>
      </c>
      <c r="BD458" t="s">
        <v>137</v>
      </c>
      <c r="BE458" t="s">
        <v>137</v>
      </c>
      <c r="BF458" t="s">
        <v>137</v>
      </c>
      <c r="BG458" t="s">
        <v>137</v>
      </c>
      <c r="BH458" t="s">
        <v>137</v>
      </c>
      <c r="BI458" t="s">
        <v>137</v>
      </c>
      <c r="BJ458" t="s">
        <v>137</v>
      </c>
      <c r="BK458" t="s">
        <v>137</v>
      </c>
      <c r="BL458" t="s">
        <v>137</v>
      </c>
      <c r="BM458" t="s">
        <v>137</v>
      </c>
      <c r="BN458" t="s">
        <v>137</v>
      </c>
      <c r="BO458" t="s">
        <v>137</v>
      </c>
      <c r="BP458" t="s">
        <v>3209</v>
      </c>
      <c r="BQ458" t="s">
        <v>137</v>
      </c>
      <c r="BR458" t="s">
        <v>137</v>
      </c>
      <c r="BS458" t="s">
        <v>137</v>
      </c>
      <c r="BT458" t="s">
        <v>137</v>
      </c>
      <c r="BU458" t="s">
        <v>137</v>
      </c>
      <c r="BW458" t="s">
        <v>137</v>
      </c>
      <c r="BX458" t="s">
        <v>137</v>
      </c>
      <c r="BY458" t="s">
        <v>137</v>
      </c>
      <c r="BZ458" t="s">
        <v>137</v>
      </c>
      <c r="CA458" t="s">
        <v>137</v>
      </c>
      <c r="CB458" t="s">
        <v>137</v>
      </c>
      <c r="CC458" t="s">
        <v>137</v>
      </c>
      <c r="CD458" t="s">
        <v>137</v>
      </c>
      <c r="CE458" t="s">
        <v>137</v>
      </c>
      <c r="CF458" t="s">
        <v>137</v>
      </c>
      <c r="CG458" t="s">
        <v>137</v>
      </c>
      <c r="CH458" t="s">
        <v>137</v>
      </c>
      <c r="CI458" t="s">
        <v>137</v>
      </c>
      <c r="CJ458" t="s">
        <v>137</v>
      </c>
      <c r="CK458" t="s">
        <v>137</v>
      </c>
      <c r="CL458" t="s">
        <v>137</v>
      </c>
      <c r="CM458" t="s">
        <v>137</v>
      </c>
      <c r="CN458" t="s">
        <v>137</v>
      </c>
      <c r="CO458" t="s">
        <v>137</v>
      </c>
      <c r="CP458" t="s">
        <v>137</v>
      </c>
      <c r="CQ458" s="1">
        <v>45825.634027777778</v>
      </c>
      <c r="CR458" s="1">
        <v>45825.634027777778</v>
      </c>
      <c r="CS458" s="1">
        <v>45825.634027777778</v>
      </c>
      <c r="CT458" t="s">
        <v>3210</v>
      </c>
      <c r="CU458" t="s">
        <v>3210</v>
      </c>
      <c r="CV458" t="s">
        <v>3211</v>
      </c>
      <c r="CW458" t="s">
        <v>3212</v>
      </c>
      <c r="CX458" s="3"/>
      <c r="CY458" s="3"/>
      <c r="CZ458">
        <v>1</v>
      </c>
      <c r="DA458" t="s">
        <v>3213</v>
      </c>
      <c r="DB458" t="s">
        <v>137</v>
      </c>
      <c r="DC458" t="s">
        <v>137</v>
      </c>
      <c r="DD458" t="s">
        <v>137</v>
      </c>
      <c r="DE458" t="s">
        <v>137</v>
      </c>
      <c r="DF458" t="s">
        <v>642</v>
      </c>
      <c r="DG458" t="s">
        <v>900</v>
      </c>
      <c r="DH458" t="s">
        <v>1151</v>
      </c>
      <c r="DI458" t="s">
        <v>137</v>
      </c>
      <c r="DJ458" t="s">
        <v>137</v>
      </c>
      <c r="DK458">
        <v>0</v>
      </c>
      <c r="DL458" t="s">
        <v>209</v>
      </c>
      <c r="DM458" t="s">
        <v>137</v>
      </c>
      <c r="DN458" t="s">
        <v>137</v>
      </c>
      <c r="DO458" s="1">
        <v>45825.634027777778</v>
      </c>
      <c r="DP458" s="1"/>
      <c r="DQ458" t="s">
        <v>150</v>
      </c>
      <c r="DR458" t="s">
        <v>151</v>
      </c>
      <c r="DS458" t="s">
        <v>152</v>
      </c>
      <c r="DT458" t="s">
        <v>137</v>
      </c>
      <c r="DU458" t="s">
        <v>137</v>
      </c>
      <c r="DV458" t="s">
        <v>137</v>
      </c>
      <c r="DW458" t="s">
        <v>137</v>
      </c>
      <c r="DX458" t="s">
        <v>137</v>
      </c>
      <c r="DY458" t="s">
        <v>137</v>
      </c>
      <c r="DZ458" t="s">
        <v>148</v>
      </c>
      <c r="EA458" t="b">
        <v>0</v>
      </c>
      <c r="EB458" t="s">
        <v>137</v>
      </c>
    </row>
    <row r="459" spans="1:132" x14ac:dyDescent="0.25">
      <c r="A459">
        <v>157404627</v>
      </c>
      <c r="B459">
        <v>11585</v>
      </c>
      <c r="C459" t="s">
        <v>192</v>
      </c>
      <c r="D459" t="s">
        <v>3214</v>
      </c>
      <c r="E459" t="s">
        <v>134</v>
      </c>
      <c r="F459" t="s">
        <v>162</v>
      </c>
      <c r="G459" t="s">
        <v>163</v>
      </c>
      <c r="H459" t="s">
        <v>137</v>
      </c>
      <c r="I459" t="s">
        <v>137</v>
      </c>
      <c r="J459" t="s">
        <v>139</v>
      </c>
      <c r="K459" t="s">
        <v>140</v>
      </c>
      <c r="L459" t="s">
        <v>141</v>
      </c>
      <c r="M459" t="s">
        <v>137</v>
      </c>
      <c r="N459" t="s">
        <v>869</v>
      </c>
      <c r="O459" t="s">
        <v>869</v>
      </c>
      <c r="P459" s="1"/>
      <c r="Q459" s="1">
        <v>45807.538194444445</v>
      </c>
      <c r="R459" s="1">
        <v>45807.538194444445</v>
      </c>
      <c r="S459" s="1">
        <v>45807.569444444445</v>
      </c>
      <c r="T459" s="1">
        <v>45807.569444444445</v>
      </c>
      <c r="U459" t="s">
        <v>850</v>
      </c>
      <c r="V459" t="s">
        <v>137</v>
      </c>
      <c r="W459" t="s">
        <v>137</v>
      </c>
      <c r="X459" t="s">
        <v>176</v>
      </c>
      <c r="Y459" t="s">
        <v>137</v>
      </c>
      <c r="Z459" t="s">
        <v>137</v>
      </c>
      <c r="AA459" t="s">
        <v>137</v>
      </c>
      <c r="AB459" t="s">
        <v>137</v>
      </c>
      <c r="AC459" t="s">
        <v>137</v>
      </c>
      <c r="AD459" s="2"/>
      <c r="AE459" t="s">
        <v>137</v>
      </c>
      <c r="AF459" t="s">
        <v>137</v>
      </c>
      <c r="AG459" t="s">
        <v>137</v>
      </c>
      <c r="AH459" t="s">
        <v>137</v>
      </c>
      <c r="AI459" t="s">
        <v>137</v>
      </c>
      <c r="AJ459" t="s">
        <v>137</v>
      </c>
      <c r="AK459" t="s">
        <v>137</v>
      </c>
      <c r="AL459" s="2"/>
      <c r="AM459" t="s">
        <v>137</v>
      </c>
      <c r="AN459" t="s">
        <v>137</v>
      </c>
      <c r="AO459" t="s">
        <v>137</v>
      </c>
      <c r="AP459" t="s">
        <v>137</v>
      </c>
      <c r="AQ459" t="s">
        <v>137</v>
      </c>
      <c r="AR459" t="s">
        <v>137</v>
      </c>
      <c r="AS459" t="s">
        <v>137</v>
      </c>
      <c r="AT459" t="s">
        <v>137</v>
      </c>
      <c r="AU459" t="s">
        <v>137</v>
      </c>
      <c r="AV459" t="s">
        <v>137</v>
      </c>
      <c r="AW459" t="s">
        <v>137</v>
      </c>
      <c r="AX459" t="s">
        <v>137</v>
      </c>
      <c r="AY459" t="s">
        <v>137</v>
      </c>
      <c r="AZ459" t="s">
        <v>137</v>
      </c>
      <c r="BA459" t="s">
        <v>137</v>
      </c>
      <c r="BB459" t="s">
        <v>137</v>
      </c>
      <c r="BC459" t="s">
        <v>137</v>
      </c>
      <c r="BD459" t="s">
        <v>137</v>
      </c>
      <c r="BE459" t="s">
        <v>137</v>
      </c>
      <c r="BF459" t="s">
        <v>137</v>
      </c>
      <c r="BG459" t="s">
        <v>137</v>
      </c>
      <c r="BH459" t="s">
        <v>137</v>
      </c>
      <c r="BI459" t="s">
        <v>137</v>
      </c>
      <c r="BJ459" t="s">
        <v>137</v>
      </c>
      <c r="BK459" t="s">
        <v>137</v>
      </c>
      <c r="BL459" t="s">
        <v>137</v>
      </c>
      <c r="BM459" t="s">
        <v>137</v>
      </c>
      <c r="BN459" t="s">
        <v>137</v>
      </c>
      <c r="BO459" t="s">
        <v>137</v>
      </c>
      <c r="BP459" t="s">
        <v>137</v>
      </c>
      <c r="BQ459" t="s">
        <v>137</v>
      </c>
      <c r="BR459" t="s">
        <v>137</v>
      </c>
      <c r="BS459" t="s">
        <v>137</v>
      </c>
      <c r="BT459" t="s">
        <v>137</v>
      </c>
      <c r="BU459" t="s">
        <v>137</v>
      </c>
      <c r="BW459" t="s">
        <v>137</v>
      </c>
      <c r="BX459" t="s">
        <v>137</v>
      </c>
      <c r="BY459" t="s">
        <v>137</v>
      </c>
      <c r="BZ459" t="s">
        <v>137</v>
      </c>
      <c r="CA459" t="s">
        <v>137</v>
      </c>
      <c r="CB459" t="s">
        <v>137</v>
      </c>
      <c r="CC459" t="s">
        <v>137</v>
      </c>
      <c r="CD459" t="s">
        <v>137</v>
      </c>
      <c r="CE459" t="s">
        <v>137</v>
      </c>
      <c r="CF459" t="s">
        <v>137</v>
      </c>
      <c r="CG459" t="s">
        <v>137</v>
      </c>
      <c r="CH459" t="s">
        <v>137</v>
      </c>
      <c r="CI459" t="s">
        <v>137</v>
      </c>
      <c r="CJ459" t="s">
        <v>137</v>
      </c>
      <c r="CK459" t="s">
        <v>137</v>
      </c>
      <c r="CL459" t="s">
        <v>137</v>
      </c>
      <c r="CM459" t="s">
        <v>137</v>
      </c>
      <c r="CN459" t="s">
        <v>137</v>
      </c>
      <c r="CO459" t="s">
        <v>137</v>
      </c>
      <c r="CP459" t="s">
        <v>137</v>
      </c>
      <c r="CQ459" s="1">
        <v>45807.569444444445</v>
      </c>
      <c r="CR459" s="1">
        <v>45807.569444444445</v>
      </c>
      <c r="CS459" s="1">
        <v>45807.569444444445</v>
      </c>
      <c r="CT459" t="s">
        <v>137</v>
      </c>
      <c r="CU459" t="s">
        <v>137</v>
      </c>
      <c r="CV459" t="s">
        <v>3215</v>
      </c>
      <c r="CW459" t="s">
        <v>3215</v>
      </c>
      <c r="CX459" s="3"/>
      <c r="CY459" s="3"/>
      <c r="DA459" t="s">
        <v>137</v>
      </c>
      <c r="DB459" t="s">
        <v>137</v>
      </c>
      <c r="DC459" t="s">
        <v>137</v>
      </c>
      <c r="DD459" t="s">
        <v>137</v>
      </c>
      <c r="DE459" t="s">
        <v>137</v>
      </c>
      <c r="DF459" t="s">
        <v>137</v>
      </c>
      <c r="DG459" t="s">
        <v>137</v>
      </c>
      <c r="DH459" t="s">
        <v>137</v>
      </c>
      <c r="DI459" t="s">
        <v>137</v>
      </c>
      <c r="DJ459" t="s">
        <v>137</v>
      </c>
      <c r="DK459">
        <v>0</v>
      </c>
      <c r="DL459" t="s">
        <v>209</v>
      </c>
      <c r="DM459" t="s">
        <v>137</v>
      </c>
      <c r="DN459" t="s">
        <v>137</v>
      </c>
      <c r="DO459" s="1">
        <v>45807.569444444445</v>
      </c>
      <c r="DP459" s="1"/>
      <c r="DQ459" t="s">
        <v>150</v>
      </c>
      <c r="DR459" t="s">
        <v>151</v>
      </c>
      <c r="DS459" t="s">
        <v>152</v>
      </c>
      <c r="DT459" t="s">
        <v>137</v>
      </c>
      <c r="DU459" t="s">
        <v>137</v>
      </c>
      <c r="DV459" t="s">
        <v>137</v>
      </c>
      <c r="DW459" t="s">
        <v>137</v>
      </c>
      <c r="DX459" t="s">
        <v>137</v>
      </c>
      <c r="DY459" t="s">
        <v>137</v>
      </c>
      <c r="DZ459" t="s">
        <v>168</v>
      </c>
      <c r="EA459" t="b">
        <v>0</v>
      </c>
      <c r="EB459" t="s">
        <v>137</v>
      </c>
    </row>
    <row r="460" spans="1:132" x14ac:dyDescent="0.25">
      <c r="A460">
        <v>157401129</v>
      </c>
      <c r="B460">
        <v>11584</v>
      </c>
      <c r="C460" t="s">
        <v>192</v>
      </c>
      <c r="D460" t="s">
        <v>3216</v>
      </c>
      <c r="E460" t="s">
        <v>134</v>
      </c>
      <c r="F460" t="s">
        <v>162</v>
      </c>
      <c r="G460" t="s">
        <v>163</v>
      </c>
      <c r="H460" t="s">
        <v>137</v>
      </c>
      <c r="I460" t="s">
        <v>3217</v>
      </c>
      <c r="J460" t="s">
        <v>139</v>
      </c>
      <c r="K460" t="s">
        <v>140</v>
      </c>
      <c r="L460" t="s">
        <v>141</v>
      </c>
      <c r="M460" t="s">
        <v>137</v>
      </c>
      <c r="N460" t="s">
        <v>869</v>
      </c>
      <c r="O460" t="s">
        <v>869</v>
      </c>
      <c r="P460" s="1"/>
      <c r="Q460" s="1">
        <v>45807.512499999997</v>
      </c>
      <c r="R460" s="1">
        <v>45807.512499999997</v>
      </c>
      <c r="S460" s="1">
        <v>45807.570138888892</v>
      </c>
      <c r="T460" s="1">
        <v>45807.570138888892</v>
      </c>
      <c r="U460" t="s">
        <v>850</v>
      </c>
      <c r="V460" t="s">
        <v>137</v>
      </c>
      <c r="W460" t="s">
        <v>137</v>
      </c>
      <c r="X460" t="s">
        <v>176</v>
      </c>
      <c r="Y460" t="s">
        <v>137</v>
      </c>
      <c r="Z460" t="s">
        <v>137</v>
      </c>
      <c r="AA460" t="s">
        <v>137</v>
      </c>
      <c r="AB460" t="s">
        <v>137</v>
      </c>
      <c r="AC460" t="s">
        <v>137</v>
      </c>
      <c r="AD460" s="2"/>
      <c r="AE460" t="s">
        <v>137</v>
      </c>
      <c r="AF460" t="s">
        <v>137</v>
      </c>
      <c r="AG460" t="s">
        <v>137</v>
      </c>
      <c r="AH460" t="s">
        <v>137</v>
      </c>
      <c r="AI460" t="s">
        <v>137</v>
      </c>
      <c r="AJ460" t="s">
        <v>137</v>
      </c>
      <c r="AK460" t="s">
        <v>137</v>
      </c>
      <c r="AL460" s="2"/>
      <c r="AM460" t="s">
        <v>137</v>
      </c>
      <c r="AN460" t="s">
        <v>137</v>
      </c>
      <c r="AO460" t="s">
        <v>137</v>
      </c>
      <c r="AP460" t="s">
        <v>137</v>
      </c>
      <c r="AQ460" t="s">
        <v>137</v>
      </c>
      <c r="AR460" t="s">
        <v>137</v>
      </c>
      <c r="AS460" t="s">
        <v>137</v>
      </c>
      <c r="AT460" t="s">
        <v>137</v>
      </c>
      <c r="AU460" t="s">
        <v>137</v>
      </c>
      <c r="AV460" t="s">
        <v>137</v>
      </c>
      <c r="AW460" t="s">
        <v>137</v>
      </c>
      <c r="AX460" t="s">
        <v>137</v>
      </c>
      <c r="AY460" t="s">
        <v>137</v>
      </c>
      <c r="AZ460" t="s">
        <v>137</v>
      </c>
      <c r="BA460" t="s">
        <v>137</v>
      </c>
      <c r="BB460" t="s">
        <v>137</v>
      </c>
      <c r="BC460" t="s">
        <v>137</v>
      </c>
      <c r="BD460" t="s">
        <v>137</v>
      </c>
      <c r="BE460" t="s">
        <v>137</v>
      </c>
      <c r="BF460" t="s">
        <v>137</v>
      </c>
      <c r="BG460" t="s">
        <v>137</v>
      </c>
      <c r="BH460" t="s">
        <v>137</v>
      </c>
      <c r="BI460" t="s">
        <v>137</v>
      </c>
      <c r="BJ460" t="s">
        <v>137</v>
      </c>
      <c r="BK460" t="s">
        <v>137</v>
      </c>
      <c r="BL460" t="s">
        <v>137</v>
      </c>
      <c r="BM460" t="s">
        <v>137</v>
      </c>
      <c r="BN460" t="s">
        <v>137</v>
      </c>
      <c r="BO460" t="s">
        <v>137</v>
      </c>
      <c r="BP460" t="s">
        <v>137</v>
      </c>
      <c r="BQ460" t="s">
        <v>137</v>
      </c>
      <c r="BR460" t="s">
        <v>137</v>
      </c>
      <c r="BS460" t="s">
        <v>137</v>
      </c>
      <c r="BT460" t="s">
        <v>137</v>
      </c>
      <c r="BU460" t="s">
        <v>137</v>
      </c>
      <c r="BW460" t="s">
        <v>137</v>
      </c>
      <c r="BX460" t="s">
        <v>137</v>
      </c>
      <c r="BY460" t="s">
        <v>137</v>
      </c>
      <c r="BZ460" t="s">
        <v>137</v>
      </c>
      <c r="CA460" t="s">
        <v>137</v>
      </c>
      <c r="CB460" t="s">
        <v>137</v>
      </c>
      <c r="CC460" t="s">
        <v>137</v>
      </c>
      <c r="CD460" t="s">
        <v>137</v>
      </c>
      <c r="CE460" t="s">
        <v>137</v>
      </c>
      <c r="CF460" t="s">
        <v>137</v>
      </c>
      <c r="CG460" t="s">
        <v>137</v>
      </c>
      <c r="CH460" t="s">
        <v>137</v>
      </c>
      <c r="CI460" t="s">
        <v>137</v>
      </c>
      <c r="CJ460" t="s">
        <v>137</v>
      </c>
      <c r="CK460" t="s">
        <v>137</v>
      </c>
      <c r="CL460" t="s">
        <v>137</v>
      </c>
      <c r="CM460" t="s">
        <v>137</v>
      </c>
      <c r="CN460" t="s">
        <v>137</v>
      </c>
      <c r="CO460" t="s">
        <v>137</v>
      </c>
      <c r="CP460" t="s">
        <v>137</v>
      </c>
      <c r="CQ460" s="1">
        <v>45807.570138888892</v>
      </c>
      <c r="CR460" s="1">
        <v>45807.570138888892</v>
      </c>
      <c r="CS460" s="1">
        <v>45807.570138888892</v>
      </c>
      <c r="CT460" t="s">
        <v>137</v>
      </c>
      <c r="CU460" t="s">
        <v>137</v>
      </c>
      <c r="CV460" t="s">
        <v>3218</v>
      </c>
      <c r="CW460" t="s">
        <v>3218</v>
      </c>
      <c r="CX460" s="3"/>
      <c r="CY460" s="3"/>
      <c r="DA460" t="s">
        <v>137</v>
      </c>
      <c r="DB460" t="s">
        <v>137</v>
      </c>
      <c r="DC460" t="s">
        <v>137</v>
      </c>
      <c r="DD460" t="s">
        <v>137</v>
      </c>
      <c r="DE460" t="s">
        <v>137</v>
      </c>
      <c r="DF460" t="s">
        <v>137</v>
      </c>
      <c r="DG460" t="s">
        <v>137</v>
      </c>
      <c r="DH460" t="s">
        <v>137</v>
      </c>
      <c r="DI460" t="s">
        <v>137</v>
      </c>
      <c r="DJ460" t="s">
        <v>137</v>
      </c>
      <c r="DK460">
        <v>0</v>
      </c>
      <c r="DL460" t="s">
        <v>209</v>
      </c>
      <c r="DM460" t="s">
        <v>137</v>
      </c>
      <c r="DN460" t="s">
        <v>137</v>
      </c>
      <c r="DO460" s="1">
        <v>45807.570138888892</v>
      </c>
      <c r="DP460" s="1"/>
      <c r="DQ460" t="s">
        <v>150</v>
      </c>
      <c r="DR460" t="s">
        <v>151</v>
      </c>
      <c r="DS460" t="s">
        <v>152</v>
      </c>
      <c r="DT460" t="s">
        <v>137</v>
      </c>
      <c r="DU460" t="s">
        <v>137</v>
      </c>
      <c r="DV460" t="s">
        <v>137</v>
      </c>
      <c r="DW460" t="s">
        <v>137</v>
      </c>
      <c r="DX460" t="s">
        <v>137</v>
      </c>
      <c r="DY460" t="s">
        <v>137</v>
      </c>
      <c r="DZ460" t="s">
        <v>168</v>
      </c>
      <c r="EA460" t="b">
        <v>0</v>
      </c>
      <c r="EB460" t="s">
        <v>137</v>
      </c>
    </row>
    <row r="461" spans="1:132" x14ac:dyDescent="0.25">
      <c r="A461">
        <v>157398510</v>
      </c>
      <c r="B461">
        <v>11583</v>
      </c>
      <c r="C461" t="s">
        <v>192</v>
      </c>
      <c r="D461" t="s">
        <v>3219</v>
      </c>
      <c r="E461" t="s">
        <v>134</v>
      </c>
      <c r="F461" t="s">
        <v>162</v>
      </c>
      <c r="G461" t="s">
        <v>163</v>
      </c>
      <c r="H461" t="s">
        <v>137</v>
      </c>
      <c r="I461" t="s">
        <v>3220</v>
      </c>
      <c r="J461" t="s">
        <v>1709</v>
      </c>
      <c r="K461" t="s">
        <v>1710</v>
      </c>
      <c r="L461" t="s">
        <v>1711</v>
      </c>
      <c r="M461" t="s">
        <v>137</v>
      </c>
      <c r="N461" t="s">
        <v>438</v>
      </c>
      <c r="O461" t="s">
        <v>645</v>
      </c>
      <c r="P461" s="1"/>
      <c r="Q461" s="1">
        <v>45807.494444444441</v>
      </c>
      <c r="R461" s="1">
        <v>45807.494444444441</v>
      </c>
      <c r="S461" s="1">
        <v>45807.524305555555</v>
      </c>
      <c r="T461" s="1">
        <v>45807.524305555555</v>
      </c>
      <c r="U461" t="s">
        <v>646</v>
      </c>
      <c r="V461" t="s">
        <v>137</v>
      </c>
      <c r="W461" t="s">
        <v>137</v>
      </c>
      <c r="X461" t="s">
        <v>360</v>
      </c>
      <c r="Y461" t="s">
        <v>199</v>
      </c>
      <c r="Z461" t="s">
        <v>137</v>
      </c>
      <c r="AA461" t="s">
        <v>137</v>
      </c>
      <c r="AB461" t="s">
        <v>137</v>
      </c>
      <c r="AC461" t="s">
        <v>137</v>
      </c>
      <c r="AD461" s="2"/>
      <c r="AE461" t="s">
        <v>137</v>
      </c>
      <c r="AF461" t="s">
        <v>137</v>
      </c>
      <c r="AG461" t="s">
        <v>137</v>
      </c>
      <c r="AH461" t="s">
        <v>137</v>
      </c>
      <c r="AI461" t="s">
        <v>137</v>
      </c>
      <c r="AJ461" t="s">
        <v>137</v>
      </c>
      <c r="AK461" t="s">
        <v>137</v>
      </c>
      <c r="AL461" s="2"/>
      <c r="AM461" t="s">
        <v>137</v>
      </c>
      <c r="AN461" t="s">
        <v>137</v>
      </c>
      <c r="AO461" t="s">
        <v>137</v>
      </c>
      <c r="AP461" t="s">
        <v>137</v>
      </c>
      <c r="AQ461" t="s">
        <v>137</v>
      </c>
      <c r="AR461" t="s">
        <v>137</v>
      </c>
      <c r="AS461" t="s">
        <v>137</v>
      </c>
      <c r="AT461" t="s">
        <v>137</v>
      </c>
      <c r="AU461" t="s">
        <v>137</v>
      </c>
      <c r="AV461" t="s">
        <v>137</v>
      </c>
      <c r="AW461" t="s">
        <v>137</v>
      </c>
      <c r="AX461" t="s">
        <v>137</v>
      </c>
      <c r="AY461" t="s">
        <v>137</v>
      </c>
      <c r="AZ461" t="s">
        <v>137</v>
      </c>
      <c r="BA461" t="s">
        <v>137</v>
      </c>
      <c r="BB461" t="s">
        <v>137</v>
      </c>
      <c r="BC461" t="s">
        <v>137</v>
      </c>
      <c r="BD461" t="s">
        <v>137</v>
      </c>
      <c r="BE461" t="s">
        <v>137</v>
      </c>
      <c r="BF461" t="s">
        <v>137</v>
      </c>
      <c r="BG461" t="s">
        <v>137</v>
      </c>
      <c r="BH461" t="s">
        <v>137</v>
      </c>
      <c r="BI461" t="s">
        <v>137</v>
      </c>
      <c r="BJ461" t="s">
        <v>137</v>
      </c>
      <c r="BK461" t="s">
        <v>137</v>
      </c>
      <c r="BL461" t="s">
        <v>137</v>
      </c>
      <c r="BM461" t="s">
        <v>137</v>
      </c>
      <c r="BN461" t="s">
        <v>137</v>
      </c>
      <c r="BO461" t="s">
        <v>137</v>
      </c>
      <c r="BP461" t="s">
        <v>137</v>
      </c>
      <c r="BQ461" t="s">
        <v>137</v>
      </c>
      <c r="BR461" t="s">
        <v>137</v>
      </c>
      <c r="BS461" t="s">
        <v>137</v>
      </c>
      <c r="BT461" t="s">
        <v>137</v>
      </c>
      <c r="BU461" t="s">
        <v>137</v>
      </c>
      <c r="BW461" t="s">
        <v>137</v>
      </c>
      <c r="BX461" t="s">
        <v>137</v>
      </c>
      <c r="BY461" t="s">
        <v>137</v>
      </c>
      <c r="BZ461" t="s">
        <v>137</v>
      </c>
      <c r="CA461" t="s">
        <v>137</v>
      </c>
      <c r="CB461" t="s">
        <v>137</v>
      </c>
      <c r="CC461" t="s">
        <v>137</v>
      </c>
      <c r="CD461" t="s">
        <v>137</v>
      </c>
      <c r="CE461" t="s">
        <v>137</v>
      </c>
      <c r="CF461" t="s">
        <v>137</v>
      </c>
      <c r="CG461" t="s">
        <v>137</v>
      </c>
      <c r="CH461" t="s">
        <v>137</v>
      </c>
      <c r="CI461" t="s">
        <v>137</v>
      </c>
      <c r="CJ461" t="s">
        <v>137</v>
      </c>
      <c r="CK461" t="s">
        <v>137</v>
      </c>
      <c r="CL461" t="s">
        <v>137</v>
      </c>
      <c r="CM461" t="s">
        <v>137</v>
      </c>
      <c r="CN461" t="s">
        <v>137</v>
      </c>
      <c r="CO461" t="s">
        <v>137</v>
      </c>
      <c r="CP461" t="s">
        <v>137</v>
      </c>
      <c r="CQ461" s="1">
        <v>45807.524305555555</v>
      </c>
      <c r="CR461" s="1">
        <v>45807.524305555555</v>
      </c>
      <c r="CS461" s="1">
        <v>45807.524305555555</v>
      </c>
      <c r="CT461" t="s">
        <v>137</v>
      </c>
      <c r="CU461" t="s">
        <v>137</v>
      </c>
      <c r="CV461" t="s">
        <v>3221</v>
      </c>
      <c r="CW461" t="s">
        <v>3221</v>
      </c>
      <c r="CX461" s="3"/>
      <c r="CY461" s="3"/>
      <c r="CZ461">
        <v>1</v>
      </c>
      <c r="DA461" t="s">
        <v>137</v>
      </c>
      <c r="DB461" t="s">
        <v>137</v>
      </c>
      <c r="DC461" t="s">
        <v>137</v>
      </c>
      <c r="DD461" t="s">
        <v>137</v>
      </c>
      <c r="DE461" t="s">
        <v>137</v>
      </c>
      <c r="DF461" t="s">
        <v>137</v>
      </c>
      <c r="DG461" t="s">
        <v>137</v>
      </c>
      <c r="DH461" t="s">
        <v>137</v>
      </c>
      <c r="DI461" t="s">
        <v>137</v>
      </c>
      <c r="DJ461" t="s">
        <v>137</v>
      </c>
      <c r="DK461">
        <v>0</v>
      </c>
      <c r="DL461" t="s">
        <v>209</v>
      </c>
      <c r="DM461" t="s">
        <v>3222</v>
      </c>
      <c r="DN461" t="s">
        <v>137</v>
      </c>
      <c r="DO461" s="1">
        <v>45807.524305555555</v>
      </c>
      <c r="DP461" s="1"/>
      <c r="DQ461" t="s">
        <v>1709</v>
      </c>
      <c r="DR461" t="s">
        <v>1710</v>
      </c>
      <c r="DS461" t="s">
        <v>1711</v>
      </c>
      <c r="DT461" t="s">
        <v>137</v>
      </c>
      <c r="DU461" t="s">
        <v>137</v>
      </c>
      <c r="DV461" t="s">
        <v>137</v>
      </c>
      <c r="DW461" t="s">
        <v>137</v>
      </c>
      <c r="DX461" t="s">
        <v>3223</v>
      </c>
      <c r="DY461" t="s">
        <v>137</v>
      </c>
      <c r="DZ461" t="s">
        <v>168</v>
      </c>
      <c r="EA461" t="b">
        <v>0</v>
      </c>
      <c r="EB461" t="s">
        <v>137</v>
      </c>
    </row>
    <row r="462" spans="1:132" x14ac:dyDescent="0.25">
      <c r="A462">
        <v>157395411</v>
      </c>
      <c r="B462">
        <v>11582</v>
      </c>
      <c r="C462" t="s">
        <v>192</v>
      </c>
      <c r="D462" t="s">
        <v>830</v>
      </c>
      <c r="E462" t="s">
        <v>134</v>
      </c>
      <c r="F462" t="s">
        <v>135</v>
      </c>
      <c r="G462" t="s">
        <v>670</v>
      </c>
      <c r="H462" t="s">
        <v>831</v>
      </c>
      <c r="I462" t="s">
        <v>832</v>
      </c>
      <c r="J462" t="s">
        <v>534</v>
      </c>
      <c r="K462" t="s">
        <v>535</v>
      </c>
      <c r="L462" t="s">
        <v>536</v>
      </c>
      <c r="M462" t="s">
        <v>137</v>
      </c>
      <c r="N462" t="s">
        <v>833</v>
      </c>
      <c r="O462" t="s">
        <v>833</v>
      </c>
      <c r="P462" s="1"/>
      <c r="Q462" s="1">
        <v>45807.475694444445</v>
      </c>
      <c r="R462" s="1">
        <v>45807.475694444445</v>
      </c>
      <c r="S462" s="1">
        <v>45817.465277777781</v>
      </c>
      <c r="T462" s="1">
        <v>45817.465277777781</v>
      </c>
      <c r="U462" t="s">
        <v>834</v>
      </c>
      <c r="V462" t="s">
        <v>137</v>
      </c>
      <c r="W462" t="s">
        <v>137</v>
      </c>
      <c r="X462" t="s">
        <v>185</v>
      </c>
      <c r="Y462" t="s">
        <v>361</v>
      </c>
      <c r="Z462" t="s">
        <v>137</v>
      </c>
      <c r="AA462" t="s">
        <v>137</v>
      </c>
      <c r="AB462" t="s">
        <v>137</v>
      </c>
      <c r="AC462" t="s">
        <v>835</v>
      </c>
      <c r="AD462" s="2">
        <v>45817</v>
      </c>
      <c r="AE462" t="s">
        <v>3224</v>
      </c>
      <c r="AF462" t="s">
        <v>1684</v>
      </c>
      <c r="AG462" t="s">
        <v>3225</v>
      </c>
      <c r="AH462" t="s">
        <v>137</v>
      </c>
      <c r="AI462" t="s">
        <v>137</v>
      </c>
      <c r="AJ462" t="s">
        <v>137</v>
      </c>
      <c r="AK462" t="s">
        <v>137</v>
      </c>
      <c r="AL462" s="2"/>
      <c r="AM462" t="s">
        <v>137</v>
      </c>
      <c r="AN462" t="s">
        <v>3226</v>
      </c>
      <c r="AO462" t="s">
        <v>137</v>
      </c>
      <c r="AP462" t="s">
        <v>3227</v>
      </c>
      <c r="AQ462" t="s">
        <v>137</v>
      </c>
      <c r="AR462" t="s">
        <v>137</v>
      </c>
      <c r="AS462" t="s">
        <v>137</v>
      </c>
      <c r="AT462" t="s">
        <v>137</v>
      </c>
      <c r="AU462" t="s">
        <v>137</v>
      </c>
      <c r="AV462" t="s">
        <v>137</v>
      </c>
      <c r="AW462" t="s">
        <v>137</v>
      </c>
      <c r="AX462" t="s">
        <v>137</v>
      </c>
      <c r="AY462" t="s">
        <v>137</v>
      </c>
      <c r="AZ462" t="s">
        <v>137</v>
      </c>
      <c r="BA462" t="s">
        <v>137</v>
      </c>
      <c r="BB462" t="s">
        <v>137</v>
      </c>
      <c r="BC462" t="s">
        <v>137</v>
      </c>
      <c r="BD462" t="s">
        <v>137</v>
      </c>
      <c r="BE462" t="s">
        <v>137</v>
      </c>
      <c r="BF462" t="s">
        <v>137</v>
      </c>
      <c r="BG462" t="s">
        <v>137</v>
      </c>
      <c r="BH462" t="s">
        <v>137</v>
      </c>
      <c r="BI462" t="s">
        <v>137</v>
      </c>
      <c r="BJ462" t="s">
        <v>137</v>
      </c>
      <c r="BK462" t="s">
        <v>137</v>
      </c>
      <c r="BL462" t="s">
        <v>137</v>
      </c>
      <c r="BM462" t="s">
        <v>137</v>
      </c>
      <c r="BN462" t="s">
        <v>137</v>
      </c>
      <c r="BO462" t="s">
        <v>137</v>
      </c>
      <c r="BP462" t="s">
        <v>137</v>
      </c>
      <c r="BQ462" t="s">
        <v>137</v>
      </c>
      <c r="BR462" t="s">
        <v>137</v>
      </c>
      <c r="BS462" t="s">
        <v>137</v>
      </c>
      <c r="BT462" t="s">
        <v>137</v>
      </c>
      <c r="BU462" t="s">
        <v>137</v>
      </c>
      <c r="BW462" t="s">
        <v>841</v>
      </c>
      <c r="BX462" t="s">
        <v>3228</v>
      </c>
      <c r="BY462" t="s">
        <v>137</v>
      </c>
      <c r="BZ462" t="s">
        <v>137</v>
      </c>
      <c r="CA462" t="s">
        <v>137</v>
      </c>
      <c r="CB462" t="s">
        <v>137</v>
      </c>
      <c r="CC462" t="s">
        <v>137</v>
      </c>
      <c r="CD462" t="s">
        <v>843</v>
      </c>
      <c r="CE462" t="s">
        <v>137</v>
      </c>
      <c r="CF462" t="s">
        <v>137</v>
      </c>
      <c r="CG462" t="s">
        <v>137</v>
      </c>
      <c r="CH462" t="s">
        <v>137</v>
      </c>
      <c r="CI462" t="s">
        <v>137</v>
      </c>
      <c r="CJ462" t="s">
        <v>137</v>
      </c>
      <c r="CK462" t="s">
        <v>137</v>
      </c>
      <c r="CL462" t="s">
        <v>137</v>
      </c>
      <c r="CM462" t="s">
        <v>137</v>
      </c>
      <c r="CN462" t="s">
        <v>137</v>
      </c>
      <c r="CO462" t="s">
        <v>137</v>
      </c>
      <c r="CP462" t="s">
        <v>137</v>
      </c>
      <c r="CQ462" s="1">
        <v>45817.465277777781</v>
      </c>
      <c r="CR462" s="1">
        <v>45817.465277777781</v>
      </c>
      <c r="CS462" s="1">
        <v>45817.465277777781</v>
      </c>
      <c r="CT462" t="s">
        <v>3229</v>
      </c>
      <c r="CU462" t="s">
        <v>3230</v>
      </c>
      <c r="CV462" t="s">
        <v>3231</v>
      </c>
      <c r="CW462" t="s">
        <v>3232</v>
      </c>
      <c r="CX462" s="3"/>
      <c r="CY462" s="3"/>
      <c r="CZ462">
        <v>3</v>
      </c>
      <c r="DA462" t="s">
        <v>3233</v>
      </c>
      <c r="DB462" t="s">
        <v>137</v>
      </c>
      <c r="DC462" t="s">
        <v>137</v>
      </c>
      <c r="DD462" t="s">
        <v>137</v>
      </c>
      <c r="DE462" t="s">
        <v>3234</v>
      </c>
      <c r="DF462" t="s">
        <v>3235</v>
      </c>
      <c r="DG462" t="s">
        <v>900</v>
      </c>
      <c r="DH462" t="s">
        <v>3080</v>
      </c>
      <c r="DI462" t="s">
        <v>137</v>
      </c>
      <c r="DJ462" t="s">
        <v>137</v>
      </c>
      <c r="DK462">
        <v>0</v>
      </c>
      <c r="DL462" t="s">
        <v>209</v>
      </c>
      <c r="DM462" t="s">
        <v>3236</v>
      </c>
      <c r="DN462" t="s">
        <v>137</v>
      </c>
      <c r="DO462" s="1">
        <v>45817.465277777781</v>
      </c>
      <c r="DP462" s="1"/>
      <c r="DQ462" t="s">
        <v>534</v>
      </c>
      <c r="DR462" t="s">
        <v>535</v>
      </c>
      <c r="DS462" t="s">
        <v>536</v>
      </c>
      <c r="DT462" t="s">
        <v>137</v>
      </c>
      <c r="DU462" t="s">
        <v>137</v>
      </c>
      <c r="DV462" t="s">
        <v>846</v>
      </c>
      <c r="DW462" t="s">
        <v>137</v>
      </c>
      <c r="DX462" t="s">
        <v>137</v>
      </c>
      <c r="DY462" t="s">
        <v>137</v>
      </c>
      <c r="DZ462" t="s">
        <v>148</v>
      </c>
      <c r="EA462" t="b">
        <v>0</v>
      </c>
      <c r="EB462" t="s">
        <v>137</v>
      </c>
    </row>
    <row r="463" spans="1:132" x14ac:dyDescent="0.25">
      <c r="A463">
        <v>157393743</v>
      </c>
      <c r="B463">
        <v>11581</v>
      </c>
      <c r="C463" t="s">
        <v>473</v>
      </c>
      <c r="D463" t="s">
        <v>3237</v>
      </c>
      <c r="E463" t="s">
        <v>134</v>
      </c>
      <c r="F463" t="s">
        <v>162</v>
      </c>
      <c r="G463" t="s">
        <v>163</v>
      </c>
      <c r="H463" t="s">
        <v>137</v>
      </c>
      <c r="I463" t="s">
        <v>3238</v>
      </c>
      <c r="J463" t="s">
        <v>1034</v>
      </c>
      <c r="K463" t="s">
        <v>846</v>
      </c>
      <c r="L463" t="s">
        <v>1035</v>
      </c>
      <c r="M463" t="s">
        <v>137</v>
      </c>
      <c r="N463" t="s">
        <v>245</v>
      </c>
      <c r="O463" t="s">
        <v>245</v>
      </c>
      <c r="P463" s="1"/>
      <c r="Q463" s="1">
        <v>45807.464583333334</v>
      </c>
      <c r="R463" s="1">
        <v>45807.464583333334</v>
      </c>
      <c r="S463" s="1">
        <v>45807.479166666664</v>
      </c>
      <c r="T463" s="1">
        <v>45807.479166666664</v>
      </c>
      <c r="U463" t="s">
        <v>850</v>
      </c>
      <c r="V463" t="s">
        <v>137</v>
      </c>
      <c r="W463" t="s">
        <v>137</v>
      </c>
      <c r="X463" t="s">
        <v>176</v>
      </c>
      <c r="Y463" t="s">
        <v>137</v>
      </c>
      <c r="Z463" t="s">
        <v>137</v>
      </c>
      <c r="AA463" t="s">
        <v>137</v>
      </c>
      <c r="AB463" t="s">
        <v>137</v>
      </c>
      <c r="AC463" t="s">
        <v>137</v>
      </c>
      <c r="AD463" s="2"/>
      <c r="AE463" t="s">
        <v>137</v>
      </c>
      <c r="AF463" t="s">
        <v>137</v>
      </c>
      <c r="AG463" t="s">
        <v>137</v>
      </c>
      <c r="AH463" t="s">
        <v>137</v>
      </c>
      <c r="AI463" t="s">
        <v>137</v>
      </c>
      <c r="AJ463" t="s">
        <v>137</v>
      </c>
      <c r="AK463" t="s">
        <v>137</v>
      </c>
      <c r="AL463" s="2"/>
      <c r="AM463" t="s">
        <v>137</v>
      </c>
      <c r="AN463" t="s">
        <v>137</v>
      </c>
      <c r="AO463" t="s">
        <v>137</v>
      </c>
      <c r="AP463" t="s">
        <v>137</v>
      </c>
      <c r="AQ463" t="s">
        <v>137</v>
      </c>
      <c r="AR463" t="s">
        <v>137</v>
      </c>
      <c r="AS463" t="s">
        <v>137</v>
      </c>
      <c r="AT463" t="s">
        <v>137</v>
      </c>
      <c r="AU463" t="s">
        <v>137</v>
      </c>
      <c r="AV463" t="s">
        <v>137</v>
      </c>
      <c r="AW463" t="s">
        <v>137</v>
      </c>
      <c r="AX463" t="s">
        <v>137</v>
      </c>
      <c r="AY463" t="s">
        <v>137</v>
      </c>
      <c r="AZ463" t="s">
        <v>137</v>
      </c>
      <c r="BA463" t="s">
        <v>137</v>
      </c>
      <c r="BB463" t="s">
        <v>137</v>
      </c>
      <c r="BC463" t="s">
        <v>137</v>
      </c>
      <c r="BD463" t="s">
        <v>137</v>
      </c>
      <c r="BE463" t="s">
        <v>137</v>
      </c>
      <c r="BF463" t="s">
        <v>137</v>
      </c>
      <c r="BG463" t="s">
        <v>137</v>
      </c>
      <c r="BH463" t="s">
        <v>137</v>
      </c>
      <c r="BI463" t="s">
        <v>137</v>
      </c>
      <c r="BJ463" t="s">
        <v>137</v>
      </c>
      <c r="BK463" t="s">
        <v>137</v>
      </c>
      <c r="BL463" t="s">
        <v>137</v>
      </c>
      <c r="BM463" t="s">
        <v>137</v>
      </c>
      <c r="BN463" t="s">
        <v>137</v>
      </c>
      <c r="BO463" t="s">
        <v>137</v>
      </c>
      <c r="BP463" t="s">
        <v>137</v>
      </c>
      <c r="BQ463" t="s">
        <v>137</v>
      </c>
      <c r="BR463" t="s">
        <v>137</v>
      </c>
      <c r="BS463" t="s">
        <v>137</v>
      </c>
      <c r="BT463" t="s">
        <v>137</v>
      </c>
      <c r="BU463" t="s">
        <v>137</v>
      </c>
      <c r="BW463" t="s">
        <v>137</v>
      </c>
      <c r="BX463" t="s">
        <v>137</v>
      </c>
      <c r="BY463" t="s">
        <v>137</v>
      </c>
      <c r="BZ463" t="s">
        <v>137</v>
      </c>
      <c r="CA463" t="s">
        <v>137</v>
      </c>
      <c r="CB463" t="s">
        <v>137</v>
      </c>
      <c r="CC463" t="s">
        <v>137</v>
      </c>
      <c r="CD463" t="s">
        <v>137</v>
      </c>
      <c r="CE463" t="s">
        <v>137</v>
      </c>
      <c r="CF463" t="s">
        <v>137</v>
      </c>
      <c r="CG463" t="s">
        <v>137</v>
      </c>
      <c r="CH463" t="s">
        <v>137</v>
      </c>
      <c r="CI463" t="s">
        <v>137</v>
      </c>
      <c r="CJ463" t="s">
        <v>137</v>
      </c>
      <c r="CK463" t="s">
        <v>137</v>
      </c>
      <c r="CL463" t="s">
        <v>137</v>
      </c>
      <c r="CM463" t="s">
        <v>137</v>
      </c>
      <c r="CN463" t="s">
        <v>137</v>
      </c>
      <c r="CO463" t="s">
        <v>137</v>
      </c>
      <c r="CP463" t="s">
        <v>137</v>
      </c>
      <c r="CQ463" s="1">
        <v>45807.479166666664</v>
      </c>
      <c r="CR463" s="1">
        <v>45807.479166666664</v>
      </c>
      <c r="CS463" s="1"/>
      <c r="CT463" t="s">
        <v>137</v>
      </c>
      <c r="CU463" t="s">
        <v>137</v>
      </c>
      <c r="CV463" t="s">
        <v>137</v>
      </c>
      <c r="CW463" t="s">
        <v>137</v>
      </c>
      <c r="CX463" s="3"/>
      <c r="CY463" s="3"/>
      <c r="CZ463">
        <v>1</v>
      </c>
      <c r="DA463" t="s">
        <v>137</v>
      </c>
      <c r="DB463" t="s">
        <v>137</v>
      </c>
      <c r="DC463" t="s">
        <v>137</v>
      </c>
      <c r="DD463" t="s">
        <v>137</v>
      </c>
      <c r="DE463" t="s">
        <v>137</v>
      </c>
      <c r="DF463" t="s">
        <v>137</v>
      </c>
      <c r="DG463" t="s">
        <v>900</v>
      </c>
      <c r="DH463" t="s">
        <v>1293</v>
      </c>
      <c r="DI463" t="s">
        <v>137</v>
      </c>
      <c r="DJ463" t="s">
        <v>137</v>
      </c>
      <c r="DK463">
        <v>0</v>
      </c>
      <c r="DL463" t="s">
        <v>137</v>
      </c>
      <c r="DM463" t="s">
        <v>137</v>
      </c>
      <c r="DN463" t="s">
        <v>137</v>
      </c>
      <c r="DO463" s="1"/>
      <c r="DP463" s="1"/>
      <c r="DQ463" t="s">
        <v>137</v>
      </c>
      <c r="DR463" t="s">
        <v>137</v>
      </c>
      <c r="DS463" t="s">
        <v>137</v>
      </c>
      <c r="DT463" t="s">
        <v>137</v>
      </c>
      <c r="DU463" t="s">
        <v>137</v>
      </c>
      <c r="DV463" t="s">
        <v>137</v>
      </c>
      <c r="DW463" t="s">
        <v>137</v>
      </c>
      <c r="DX463" t="s">
        <v>3239</v>
      </c>
      <c r="DY463" t="s">
        <v>137</v>
      </c>
      <c r="DZ463" t="s">
        <v>168</v>
      </c>
      <c r="EA463" t="b">
        <v>0</v>
      </c>
      <c r="EB463" t="s">
        <v>137</v>
      </c>
    </row>
    <row r="464" spans="1:132" x14ac:dyDescent="0.25">
      <c r="A464">
        <v>157392146</v>
      </c>
      <c r="B464">
        <v>11580</v>
      </c>
      <c r="C464" t="s">
        <v>192</v>
      </c>
      <c r="D464" t="s">
        <v>3240</v>
      </c>
      <c r="E464" t="s">
        <v>134</v>
      </c>
      <c r="F464" t="s">
        <v>162</v>
      </c>
      <c r="G464" t="s">
        <v>163</v>
      </c>
      <c r="H464" t="s">
        <v>137</v>
      </c>
      <c r="I464" t="s">
        <v>3241</v>
      </c>
      <c r="J464" t="s">
        <v>557</v>
      </c>
      <c r="K464" t="s">
        <v>558</v>
      </c>
      <c r="L464" t="s">
        <v>559</v>
      </c>
      <c r="M464" t="s">
        <v>137</v>
      </c>
      <c r="N464" t="s">
        <v>1937</v>
      </c>
      <c r="O464" t="s">
        <v>1937</v>
      </c>
      <c r="P464" s="1"/>
      <c r="Q464" s="1">
        <v>45807.456250000003</v>
      </c>
      <c r="R464" s="1">
        <v>45807.456250000003</v>
      </c>
      <c r="S464" s="1">
        <v>45810.650694444441</v>
      </c>
      <c r="T464" s="1">
        <v>45810.650694444441</v>
      </c>
      <c r="U464" t="s">
        <v>277</v>
      </c>
      <c r="V464" t="s">
        <v>137</v>
      </c>
      <c r="W464" t="s">
        <v>137</v>
      </c>
      <c r="X464" t="s">
        <v>231</v>
      </c>
      <c r="Y464" t="s">
        <v>137</v>
      </c>
      <c r="Z464" t="s">
        <v>137</v>
      </c>
      <c r="AA464" t="s">
        <v>137</v>
      </c>
      <c r="AB464" t="s">
        <v>137</v>
      </c>
      <c r="AC464" t="s">
        <v>137</v>
      </c>
      <c r="AD464" s="2"/>
      <c r="AE464" t="s">
        <v>137</v>
      </c>
      <c r="AF464" t="s">
        <v>137</v>
      </c>
      <c r="AG464" t="s">
        <v>137</v>
      </c>
      <c r="AH464" t="s">
        <v>137</v>
      </c>
      <c r="AI464" t="s">
        <v>137</v>
      </c>
      <c r="AJ464" t="s">
        <v>137</v>
      </c>
      <c r="AK464" t="s">
        <v>137</v>
      </c>
      <c r="AL464" s="2"/>
      <c r="AM464" t="s">
        <v>137</v>
      </c>
      <c r="AN464" t="s">
        <v>137</v>
      </c>
      <c r="AO464" t="s">
        <v>137</v>
      </c>
      <c r="AP464" t="s">
        <v>137</v>
      </c>
      <c r="AQ464" t="s">
        <v>137</v>
      </c>
      <c r="AR464" t="s">
        <v>137</v>
      </c>
      <c r="AS464" t="s">
        <v>137</v>
      </c>
      <c r="AT464" t="s">
        <v>137</v>
      </c>
      <c r="AU464" t="s">
        <v>137</v>
      </c>
      <c r="AV464" t="s">
        <v>137</v>
      </c>
      <c r="AW464" t="s">
        <v>137</v>
      </c>
      <c r="AX464" t="s">
        <v>137</v>
      </c>
      <c r="AY464" t="s">
        <v>137</v>
      </c>
      <c r="AZ464" t="s">
        <v>137</v>
      </c>
      <c r="BA464" t="s">
        <v>137</v>
      </c>
      <c r="BB464" t="s">
        <v>137</v>
      </c>
      <c r="BC464" t="s">
        <v>137</v>
      </c>
      <c r="BD464" t="s">
        <v>137</v>
      </c>
      <c r="BE464" t="s">
        <v>137</v>
      </c>
      <c r="BF464" t="s">
        <v>137</v>
      </c>
      <c r="BG464" t="s">
        <v>137</v>
      </c>
      <c r="BH464" t="s">
        <v>137</v>
      </c>
      <c r="BI464" t="s">
        <v>137</v>
      </c>
      <c r="BJ464" t="s">
        <v>137</v>
      </c>
      <c r="BK464" t="s">
        <v>137</v>
      </c>
      <c r="BL464" t="s">
        <v>137</v>
      </c>
      <c r="BM464" t="s">
        <v>137</v>
      </c>
      <c r="BN464" t="s">
        <v>137</v>
      </c>
      <c r="BO464" t="s">
        <v>137</v>
      </c>
      <c r="BP464" t="s">
        <v>137</v>
      </c>
      <c r="BQ464" t="s">
        <v>137</v>
      </c>
      <c r="BR464" t="s">
        <v>137</v>
      </c>
      <c r="BS464" t="s">
        <v>137</v>
      </c>
      <c r="BT464" t="s">
        <v>137</v>
      </c>
      <c r="BU464" t="s">
        <v>137</v>
      </c>
      <c r="BW464" t="s">
        <v>137</v>
      </c>
      <c r="BX464" t="s">
        <v>137</v>
      </c>
      <c r="BY464" t="s">
        <v>137</v>
      </c>
      <c r="BZ464" t="s">
        <v>137</v>
      </c>
      <c r="CA464" t="s">
        <v>137</v>
      </c>
      <c r="CB464" t="s">
        <v>137</v>
      </c>
      <c r="CC464" t="s">
        <v>137</v>
      </c>
      <c r="CD464" t="s">
        <v>137</v>
      </c>
      <c r="CE464" t="s">
        <v>137</v>
      </c>
      <c r="CF464" t="s">
        <v>137</v>
      </c>
      <c r="CG464" t="s">
        <v>137</v>
      </c>
      <c r="CH464" t="s">
        <v>137</v>
      </c>
      <c r="CI464" t="s">
        <v>137</v>
      </c>
      <c r="CJ464" t="s">
        <v>137</v>
      </c>
      <c r="CK464" t="s">
        <v>137</v>
      </c>
      <c r="CL464" t="s">
        <v>137</v>
      </c>
      <c r="CM464" t="s">
        <v>137</v>
      </c>
      <c r="CN464" t="s">
        <v>137</v>
      </c>
      <c r="CO464" t="s">
        <v>137</v>
      </c>
      <c r="CP464" t="s">
        <v>137</v>
      </c>
      <c r="CQ464" s="1">
        <v>45810.650694444441</v>
      </c>
      <c r="CR464" s="1">
        <v>45810.650694444441</v>
      </c>
      <c r="CS464" s="1">
        <v>45810.650694444441</v>
      </c>
      <c r="CT464" t="s">
        <v>3242</v>
      </c>
      <c r="CU464" t="s">
        <v>3243</v>
      </c>
      <c r="CV464" t="s">
        <v>3244</v>
      </c>
      <c r="CW464" t="s">
        <v>3245</v>
      </c>
      <c r="CX464" s="3"/>
      <c r="CY464" s="3"/>
      <c r="CZ464">
        <v>1</v>
      </c>
      <c r="DA464" t="s">
        <v>137</v>
      </c>
      <c r="DB464" t="s">
        <v>137</v>
      </c>
      <c r="DC464" t="s">
        <v>137</v>
      </c>
      <c r="DD464" t="s">
        <v>137</v>
      </c>
      <c r="DE464" t="s">
        <v>137</v>
      </c>
      <c r="DF464" t="s">
        <v>3246</v>
      </c>
      <c r="DG464" t="s">
        <v>137</v>
      </c>
      <c r="DH464" t="s">
        <v>137</v>
      </c>
      <c r="DI464" t="s">
        <v>137</v>
      </c>
      <c r="DJ464" t="s">
        <v>137</v>
      </c>
      <c r="DK464">
        <v>0</v>
      </c>
      <c r="DL464" t="s">
        <v>209</v>
      </c>
      <c r="DM464" t="s">
        <v>137</v>
      </c>
      <c r="DN464" t="s">
        <v>137</v>
      </c>
      <c r="DO464" s="1">
        <v>45810.650694444441</v>
      </c>
      <c r="DP464" s="1"/>
      <c r="DQ464" t="s">
        <v>557</v>
      </c>
      <c r="DR464" t="s">
        <v>558</v>
      </c>
      <c r="DS464" t="s">
        <v>559</v>
      </c>
      <c r="DT464" t="s">
        <v>137</v>
      </c>
      <c r="DU464" t="s">
        <v>137</v>
      </c>
      <c r="DV464" t="s">
        <v>137</v>
      </c>
      <c r="DW464" t="s">
        <v>137</v>
      </c>
      <c r="DX464" t="s">
        <v>3247</v>
      </c>
      <c r="DY464" t="s">
        <v>137</v>
      </c>
      <c r="DZ464" t="s">
        <v>168</v>
      </c>
      <c r="EA464" t="b">
        <v>0</v>
      </c>
      <c r="EB464" t="s">
        <v>137</v>
      </c>
    </row>
    <row r="465" spans="1:132" x14ac:dyDescent="0.25">
      <c r="A465">
        <v>157381455</v>
      </c>
      <c r="B465">
        <v>11579</v>
      </c>
      <c r="C465" t="s">
        <v>192</v>
      </c>
      <c r="D465" t="s">
        <v>193</v>
      </c>
      <c r="E465" t="s">
        <v>134</v>
      </c>
      <c r="F465" t="s">
        <v>135</v>
      </c>
      <c r="G465" t="s">
        <v>194</v>
      </c>
      <c r="H465" t="s">
        <v>195</v>
      </c>
      <c r="I465" t="s">
        <v>196</v>
      </c>
      <c r="J465" t="s">
        <v>150</v>
      </c>
      <c r="K465" t="s">
        <v>151</v>
      </c>
      <c r="L465" t="s">
        <v>152</v>
      </c>
      <c r="M465" t="s">
        <v>137</v>
      </c>
      <c r="N465" t="s">
        <v>1300</v>
      </c>
      <c r="O465" t="s">
        <v>1300</v>
      </c>
      <c r="P465" s="1">
        <v>45807</v>
      </c>
      <c r="Q465" s="1">
        <v>45807.390277777777</v>
      </c>
      <c r="R465" s="1">
        <v>45807.390277777777</v>
      </c>
      <c r="S465" s="1">
        <v>45820.640972222223</v>
      </c>
      <c r="T465" s="1">
        <v>45820.640972222223</v>
      </c>
      <c r="U465" t="s">
        <v>378</v>
      </c>
      <c r="V465" t="s">
        <v>137</v>
      </c>
      <c r="W465" t="s">
        <v>137</v>
      </c>
      <c r="X465" t="s">
        <v>369</v>
      </c>
      <c r="Y465" t="s">
        <v>199</v>
      </c>
      <c r="Z465" t="s">
        <v>137</v>
      </c>
      <c r="AA465" t="s">
        <v>137</v>
      </c>
      <c r="AB465" t="s">
        <v>137</v>
      </c>
      <c r="AC465" t="s">
        <v>137</v>
      </c>
      <c r="AD465" s="2"/>
      <c r="AE465" t="s">
        <v>137</v>
      </c>
      <c r="AF465" t="s">
        <v>137</v>
      </c>
      <c r="AG465" t="s">
        <v>137</v>
      </c>
      <c r="AH465" t="s">
        <v>137</v>
      </c>
      <c r="AI465" t="s">
        <v>137</v>
      </c>
      <c r="AJ465" t="s">
        <v>137</v>
      </c>
      <c r="AK465" t="s">
        <v>137</v>
      </c>
      <c r="AL465" s="2"/>
      <c r="AM465" t="s">
        <v>137</v>
      </c>
      <c r="AN465" t="s">
        <v>137</v>
      </c>
      <c r="AO465" t="s">
        <v>137</v>
      </c>
      <c r="AP465" t="s">
        <v>137</v>
      </c>
      <c r="AQ465" t="s">
        <v>137</v>
      </c>
      <c r="AR465" t="s">
        <v>137</v>
      </c>
      <c r="AS465" t="s">
        <v>137</v>
      </c>
      <c r="AT465" t="s">
        <v>137</v>
      </c>
      <c r="AU465" t="s">
        <v>137</v>
      </c>
      <c r="AV465" t="s">
        <v>137</v>
      </c>
      <c r="AW465" t="s">
        <v>3248</v>
      </c>
      <c r="AX465" t="s">
        <v>137</v>
      </c>
      <c r="AY465" t="s">
        <v>137</v>
      </c>
      <c r="AZ465" t="s">
        <v>137</v>
      </c>
      <c r="BA465" t="s">
        <v>137</v>
      </c>
      <c r="BB465" t="s">
        <v>137</v>
      </c>
      <c r="BC465" t="s">
        <v>380</v>
      </c>
      <c r="BD465" t="s">
        <v>249</v>
      </c>
      <c r="BE465" t="s">
        <v>3249</v>
      </c>
      <c r="BF465" t="s">
        <v>3250</v>
      </c>
      <c r="BG465" t="s">
        <v>137</v>
      </c>
      <c r="BH465" t="s">
        <v>137</v>
      </c>
      <c r="BI465" t="s">
        <v>137</v>
      </c>
      <c r="BJ465" t="s">
        <v>137</v>
      </c>
      <c r="BK465" t="s">
        <v>137</v>
      </c>
      <c r="BL465" t="s">
        <v>137</v>
      </c>
      <c r="BM465" t="s">
        <v>137</v>
      </c>
      <c r="BN465" t="s">
        <v>137</v>
      </c>
      <c r="BO465" t="s">
        <v>137</v>
      </c>
      <c r="BP465" t="s">
        <v>137</v>
      </c>
      <c r="BQ465" t="s">
        <v>137</v>
      </c>
      <c r="BR465" t="s">
        <v>137</v>
      </c>
      <c r="BS465" t="s">
        <v>137</v>
      </c>
      <c r="BT465" t="s">
        <v>137</v>
      </c>
      <c r="BU465" t="s">
        <v>137</v>
      </c>
      <c r="BW465" t="s">
        <v>137</v>
      </c>
      <c r="BX465" t="s">
        <v>137</v>
      </c>
      <c r="BY465" t="s">
        <v>137</v>
      </c>
      <c r="BZ465" t="s">
        <v>137</v>
      </c>
      <c r="CA465" t="s">
        <v>137</v>
      </c>
      <c r="CB465" t="s">
        <v>137</v>
      </c>
      <c r="CC465" t="s">
        <v>137</v>
      </c>
      <c r="CD465" t="s">
        <v>137</v>
      </c>
      <c r="CE465" t="s">
        <v>137</v>
      </c>
      <c r="CF465" t="s">
        <v>137</v>
      </c>
      <c r="CG465" t="s">
        <v>137</v>
      </c>
      <c r="CH465" t="s">
        <v>137</v>
      </c>
      <c r="CI465" t="s">
        <v>137</v>
      </c>
      <c r="CJ465" t="s">
        <v>137</v>
      </c>
      <c r="CK465" t="s">
        <v>137</v>
      </c>
      <c r="CL465" t="s">
        <v>137</v>
      </c>
      <c r="CM465" t="s">
        <v>137</v>
      </c>
      <c r="CN465" t="s">
        <v>137</v>
      </c>
      <c r="CO465" t="s">
        <v>137</v>
      </c>
      <c r="CP465" t="s">
        <v>137</v>
      </c>
      <c r="CQ465" s="1">
        <v>45820.640972222223</v>
      </c>
      <c r="CR465" s="1">
        <v>45820.640972222223</v>
      </c>
      <c r="CS465" s="1">
        <v>45820.640972222223</v>
      </c>
      <c r="CT465" t="s">
        <v>3251</v>
      </c>
      <c r="CU465" t="s">
        <v>3251</v>
      </c>
      <c r="CV465" t="s">
        <v>3252</v>
      </c>
      <c r="CW465" t="s">
        <v>3253</v>
      </c>
      <c r="CX465" s="3"/>
      <c r="CY465" s="3"/>
      <c r="CZ465">
        <v>1</v>
      </c>
      <c r="DA465" t="s">
        <v>3254</v>
      </c>
      <c r="DB465" t="s">
        <v>137</v>
      </c>
      <c r="DC465" t="s">
        <v>137</v>
      </c>
      <c r="DD465" t="s">
        <v>137</v>
      </c>
      <c r="DE465" t="s">
        <v>137</v>
      </c>
      <c r="DF465" t="s">
        <v>3255</v>
      </c>
      <c r="DG465" t="s">
        <v>900</v>
      </c>
      <c r="DH465" t="s">
        <v>1151</v>
      </c>
      <c r="DI465" t="s">
        <v>137</v>
      </c>
      <c r="DJ465" t="s">
        <v>137</v>
      </c>
      <c r="DK465">
        <v>0</v>
      </c>
      <c r="DL465" t="s">
        <v>209</v>
      </c>
      <c r="DM465" t="s">
        <v>137</v>
      </c>
      <c r="DN465" t="s">
        <v>137</v>
      </c>
      <c r="DO465" s="1">
        <v>45820.640972222223</v>
      </c>
      <c r="DP465" s="1"/>
      <c r="DQ465" t="s">
        <v>150</v>
      </c>
      <c r="DR465" t="s">
        <v>151</v>
      </c>
      <c r="DS465" t="s">
        <v>152</v>
      </c>
      <c r="DT465" t="s">
        <v>137</v>
      </c>
      <c r="DU465" t="s">
        <v>137</v>
      </c>
      <c r="DV465" t="s">
        <v>137</v>
      </c>
      <c r="DW465" t="s">
        <v>137</v>
      </c>
      <c r="DX465" t="s">
        <v>137</v>
      </c>
      <c r="DY465" t="s">
        <v>137</v>
      </c>
      <c r="DZ465" t="s">
        <v>148</v>
      </c>
      <c r="EA465" t="b">
        <v>0</v>
      </c>
      <c r="EB465" t="s">
        <v>137</v>
      </c>
    </row>
    <row r="466" spans="1:132" x14ac:dyDescent="0.25">
      <c r="A466">
        <v>157381234</v>
      </c>
      <c r="B466">
        <v>11578</v>
      </c>
      <c r="C466" t="s">
        <v>192</v>
      </c>
      <c r="D466" t="s">
        <v>830</v>
      </c>
      <c r="E466" t="s">
        <v>134</v>
      </c>
      <c r="F466" t="s">
        <v>135</v>
      </c>
      <c r="G466" t="s">
        <v>670</v>
      </c>
      <c r="H466" t="s">
        <v>831</v>
      </c>
      <c r="I466" t="s">
        <v>832</v>
      </c>
      <c r="J466" t="s">
        <v>150</v>
      </c>
      <c r="K466" t="s">
        <v>151</v>
      </c>
      <c r="L466" t="s">
        <v>152</v>
      </c>
      <c r="M466" t="s">
        <v>137</v>
      </c>
      <c r="N466" t="s">
        <v>3256</v>
      </c>
      <c r="O466" t="s">
        <v>3256</v>
      </c>
      <c r="P466" s="1">
        <v>45810</v>
      </c>
      <c r="Q466" s="1">
        <v>45807.388194444444</v>
      </c>
      <c r="R466" s="1">
        <v>45807.388194444444</v>
      </c>
      <c r="S466" s="1">
        <v>45810.59652777778</v>
      </c>
      <c r="T466" s="1">
        <v>45810.59652777778</v>
      </c>
      <c r="U466" t="s">
        <v>3257</v>
      </c>
      <c r="V466" t="s">
        <v>137</v>
      </c>
      <c r="W466" t="s">
        <v>137</v>
      </c>
      <c r="X466" t="s">
        <v>185</v>
      </c>
      <c r="Y466" t="s">
        <v>470</v>
      </c>
      <c r="Z466" t="s">
        <v>137</v>
      </c>
      <c r="AA466" t="s">
        <v>137</v>
      </c>
      <c r="AB466" t="s">
        <v>137</v>
      </c>
      <c r="AC466" t="s">
        <v>835</v>
      </c>
      <c r="AD466" s="2">
        <v>45810</v>
      </c>
      <c r="AE466" t="s">
        <v>3258</v>
      </c>
      <c r="AF466" t="s">
        <v>3259</v>
      </c>
      <c r="AG466" t="s">
        <v>3260</v>
      </c>
      <c r="AH466" t="s">
        <v>137</v>
      </c>
      <c r="AI466" t="s">
        <v>137</v>
      </c>
      <c r="AJ466" t="s">
        <v>137</v>
      </c>
      <c r="AK466" t="s">
        <v>137</v>
      </c>
      <c r="AL466" s="2"/>
      <c r="AM466" t="s">
        <v>906</v>
      </c>
      <c r="AN466" t="s">
        <v>3261</v>
      </c>
      <c r="AO466" t="s">
        <v>137</v>
      </c>
      <c r="AP466" t="s">
        <v>3262</v>
      </c>
      <c r="AQ466" t="s">
        <v>137</v>
      </c>
      <c r="AR466" t="s">
        <v>137</v>
      </c>
      <c r="AS466" t="s">
        <v>137</v>
      </c>
      <c r="AT466" t="s">
        <v>137</v>
      </c>
      <c r="AU466" t="s">
        <v>137</v>
      </c>
      <c r="AV466" t="s">
        <v>137</v>
      </c>
      <c r="AW466" t="s">
        <v>137</v>
      </c>
      <c r="AX466" t="s">
        <v>137</v>
      </c>
      <c r="AY466" t="s">
        <v>137</v>
      </c>
      <c r="AZ466" t="s">
        <v>137</v>
      </c>
      <c r="BA466" t="s">
        <v>3263</v>
      </c>
      <c r="BB466" t="s">
        <v>137</v>
      </c>
      <c r="BC466" t="s">
        <v>137</v>
      </c>
      <c r="BD466" t="s">
        <v>137</v>
      </c>
      <c r="BE466" t="s">
        <v>137</v>
      </c>
      <c r="BF466" t="s">
        <v>137</v>
      </c>
      <c r="BG466" t="s">
        <v>137</v>
      </c>
      <c r="BH466" t="s">
        <v>137</v>
      </c>
      <c r="BI466" t="s">
        <v>137</v>
      </c>
      <c r="BJ466" t="s">
        <v>137</v>
      </c>
      <c r="BK466" t="s">
        <v>137</v>
      </c>
      <c r="BL466" t="s">
        <v>137</v>
      </c>
      <c r="BM466" t="s">
        <v>137</v>
      </c>
      <c r="BN466" t="s">
        <v>137</v>
      </c>
      <c r="BO466" t="s">
        <v>137</v>
      </c>
      <c r="BP466" t="s">
        <v>137</v>
      </c>
      <c r="BQ466" t="s">
        <v>137</v>
      </c>
      <c r="BR466" t="s">
        <v>137</v>
      </c>
      <c r="BS466" t="s">
        <v>137</v>
      </c>
      <c r="BT466" t="s">
        <v>137</v>
      </c>
      <c r="BU466" t="s">
        <v>137</v>
      </c>
      <c r="BW466" t="s">
        <v>137</v>
      </c>
      <c r="BX466" t="s">
        <v>3264</v>
      </c>
      <c r="BY466" t="s">
        <v>3265</v>
      </c>
      <c r="BZ466" t="s">
        <v>137</v>
      </c>
      <c r="CA466" t="s">
        <v>137</v>
      </c>
      <c r="CB466" t="s">
        <v>137</v>
      </c>
      <c r="CC466" t="s">
        <v>137</v>
      </c>
      <c r="CD466" t="s">
        <v>3266</v>
      </c>
      <c r="CE466" t="s">
        <v>137</v>
      </c>
      <c r="CF466" t="s">
        <v>137</v>
      </c>
      <c r="CG466" t="s">
        <v>910</v>
      </c>
      <c r="CH466" t="s">
        <v>910</v>
      </c>
      <c r="CI466" t="s">
        <v>137</v>
      </c>
      <c r="CJ466" t="s">
        <v>137</v>
      </c>
      <c r="CK466" t="s">
        <v>137</v>
      </c>
      <c r="CL466" t="s">
        <v>137</v>
      </c>
      <c r="CM466" t="s">
        <v>137</v>
      </c>
      <c r="CN466" t="s">
        <v>137</v>
      </c>
      <c r="CO466" t="s">
        <v>137</v>
      </c>
      <c r="CP466" t="s">
        <v>137</v>
      </c>
      <c r="CQ466" s="1">
        <v>45810.59652777778</v>
      </c>
      <c r="CR466" s="1">
        <v>45810.59652777778</v>
      </c>
      <c r="CS466" s="1">
        <v>45810.59652777778</v>
      </c>
      <c r="CT466" t="s">
        <v>3267</v>
      </c>
      <c r="CU466" t="s">
        <v>3267</v>
      </c>
      <c r="CV466" t="s">
        <v>3268</v>
      </c>
      <c r="CW466" t="s">
        <v>3269</v>
      </c>
      <c r="CX466" s="3"/>
      <c r="CY466" s="3"/>
      <c r="CZ466">
        <v>2</v>
      </c>
      <c r="DA466" t="s">
        <v>3270</v>
      </c>
      <c r="DB466" t="s">
        <v>137</v>
      </c>
      <c r="DC466" t="s">
        <v>137</v>
      </c>
      <c r="DD466" t="s">
        <v>137</v>
      </c>
      <c r="DE466" t="s">
        <v>3271</v>
      </c>
      <c r="DF466" t="s">
        <v>3272</v>
      </c>
      <c r="DG466" t="s">
        <v>137</v>
      </c>
      <c r="DH466" t="s">
        <v>137</v>
      </c>
      <c r="DI466" t="s">
        <v>137</v>
      </c>
      <c r="DJ466" t="s">
        <v>137</v>
      </c>
      <c r="DK466">
        <v>0</v>
      </c>
      <c r="DL466" t="s">
        <v>209</v>
      </c>
      <c r="DM466" t="s">
        <v>137</v>
      </c>
      <c r="DN466" t="s">
        <v>137</v>
      </c>
      <c r="DO466" s="1">
        <v>45810.59652777778</v>
      </c>
      <c r="DP466" s="1"/>
      <c r="DQ466" t="s">
        <v>534</v>
      </c>
      <c r="DR466" t="s">
        <v>535</v>
      </c>
      <c r="DS466" t="s">
        <v>536</v>
      </c>
      <c r="DT466" t="s">
        <v>137</v>
      </c>
      <c r="DU466" t="s">
        <v>137</v>
      </c>
      <c r="DV466" t="s">
        <v>846</v>
      </c>
      <c r="DW466" t="s">
        <v>137</v>
      </c>
      <c r="DX466" t="s">
        <v>137</v>
      </c>
      <c r="DY466" t="s">
        <v>137</v>
      </c>
      <c r="DZ466" t="s">
        <v>148</v>
      </c>
      <c r="EA466" t="b">
        <v>0</v>
      </c>
      <c r="EB466" t="s">
        <v>137</v>
      </c>
    </row>
    <row r="467" spans="1:132" x14ac:dyDescent="0.25">
      <c r="A467">
        <v>157381145</v>
      </c>
      <c r="B467">
        <v>11577</v>
      </c>
      <c r="C467" t="s">
        <v>192</v>
      </c>
      <c r="D467" t="s">
        <v>3273</v>
      </c>
      <c r="E467" t="s">
        <v>134</v>
      </c>
      <c r="F467" t="s">
        <v>162</v>
      </c>
      <c r="G467" t="s">
        <v>163</v>
      </c>
      <c r="H467" t="s">
        <v>137</v>
      </c>
      <c r="I467" t="s">
        <v>3274</v>
      </c>
      <c r="J467" t="s">
        <v>1870</v>
      </c>
      <c r="K467" t="s">
        <v>1871</v>
      </c>
      <c r="L467" t="s">
        <v>1872</v>
      </c>
      <c r="M467" t="s">
        <v>137</v>
      </c>
      <c r="N467" t="s">
        <v>526</v>
      </c>
      <c r="O467" t="s">
        <v>526</v>
      </c>
      <c r="P467" s="1"/>
      <c r="Q467" s="1">
        <v>45807.387499999997</v>
      </c>
      <c r="R467" s="1">
        <v>45807.387499999997</v>
      </c>
      <c r="S467" s="1">
        <v>45820.425694444442</v>
      </c>
      <c r="T467" s="1">
        <v>45820.425694444442</v>
      </c>
      <c r="U467" t="s">
        <v>216</v>
      </c>
      <c r="V467" t="s">
        <v>137</v>
      </c>
      <c r="W467" t="s">
        <v>137</v>
      </c>
      <c r="X467" t="s">
        <v>185</v>
      </c>
      <c r="Y467" t="s">
        <v>137</v>
      </c>
      <c r="Z467" t="s">
        <v>137</v>
      </c>
      <c r="AA467" t="s">
        <v>137</v>
      </c>
      <c r="AB467" t="s">
        <v>137</v>
      </c>
      <c r="AC467" t="s">
        <v>137</v>
      </c>
      <c r="AD467" s="2"/>
      <c r="AE467" t="s">
        <v>137</v>
      </c>
      <c r="AF467" t="s">
        <v>137</v>
      </c>
      <c r="AG467" t="s">
        <v>137</v>
      </c>
      <c r="AH467" t="s">
        <v>137</v>
      </c>
      <c r="AI467" t="s">
        <v>137</v>
      </c>
      <c r="AJ467" t="s">
        <v>137</v>
      </c>
      <c r="AK467" t="s">
        <v>137</v>
      </c>
      <c r="AL467" s="2"/>
      <c r="AM467" t="s">
        <v>137</v>
      </c>
      <c r="AN467" t="s">
        <v>137</v>
      </c>
      <c r="AO467" t="s">
        <v>137</v>
      </c>
      <c r="AP467" t="s">
        <v>137</v>
      </c>
      <c r="AQ467" t="s">
        <v>137</v>
      </c>
      <c r="AR467" t="s">
        <v>137</v>
      </c>
      <c r="AS467" t="s">
        <v>137</v>
      </c>
      <c r="AT467" t="s">
        <v>137</v>
      </c>
      <c r="AU467" t="s">
        <v>137</v>
      </c>
      <c r="AV467" t="s">
        <v>137</v>
      </c>
      <c r="AW467" t="s">
        <v>137</v>
      </c>
      <c r="AX467" t="s">
        <v>137</v>
      </c>
      <c r="AY467" t="s">
        <v>137</v>
      </c>
      <c r="AZ467" t="s">
        <v>137</v>
      </c>
      <c r="BA467" t="s">
        <v>137</v>
      </c>
      <c r="BB467" t="s">
        <v>137</v>
      </c>
      <c r="BC467" t="s">
        <v>137</v>
      </c>
      <c r="BD467" t="s">
        <v>137</v>
      </c>
      <c r="BE467" t="s">
        <v>137</v>
      </c>
      <c r="BF467" t="s">
        <v>137</v>
      </c>
      <c r="BG467" t="s">
        <v>137</v>
      </c>
      <c r="BH467" t="s">
        <v>137</v>
      </c>
      <c r="BI467" t="s">
        <v>137</v>
      </c>
      <c r="BJ467" t="s">
        <v>137</v>
      </c>
      <c r="BK467" t="s">
        <v>137</v>
      </c>
      <c r="BL467" t="s">
        <v>137</v>
      </c>
      <c r="BM467" t="s">
        <v>137</v>
      </c>
      <c r="BN467" t="s">
        <v>137</v>
      </c>
      <c r="BO467" t="s">
        <v>137</v>
      </c>
      <c r="BP467" t="s">
        <v>137</v>
      </c>
      <c r="BQ467" t="s">
        <v>137</v>
      </c>
      <c r="BR467" t="s">
        <v>137</v>
      </c>
      <c r="BS467" t="s">
        <v>137</v>
      </c>
      <c r="BT467" t="s">
        <v>137</v>
      </c>
      <c r="BU467" t="s">
        <v>137</v>
      </c>
      <c r="BW467" t="s">
        <v>137</v>
      </c>
      <c r="BX467" t="s">
        <v>137</v>
      </c>
      <c r="BY467" t="s">
        <v>137</v>
      </c>
      <c r="BZ467" t="s">
        <v>137</v>
      </c>
      <c r="CA467" t="s">
        <v>137</v>
      </c>
      <c r="CB467" t="s">
        <v>137</v>
      </c>
      <c r="CC467" t="s">
        <v>137</v>
      </c>
      <c r="CD467" t="s">
        <v>137</v>
      </c>
      <c r="CE467" t="s">
        <v>137</v>
      </c>
      <c r="CF467" t="s">
        <v>137</v>
      </c>
      <c r="CG467" t="s">
        <v>137</v>
      </c>
      <c r="CH467" t="s">
        <v>137</v>
      </c>
      <c r="CI467" t="s">
        <v>137</v>
      </c>
      <c r="CJ467" t="s">
        <v>137</v>
      </c>
      <c r="CK467" t="s">
        <v>137</v>
      </c>
      <c r="CL467" t="s">
        <v>137</v>
      </c>
      <c r="CM467" t="s">
        <v>137</v>
      </c>
      <c r="CN467" t="s">
        <v>137</v>
      </c>
      <c r="CO467" t="s">
        <v>137</v>
      </c>
      <c r="CP467" t="s">
        <v>137</v>
      </c>
      <c r="CQ467" s="1">
        <v>45820.425694444442</v>
      </c>
      <c r="CR467" s="1">
        <v>45820.425694444442</v>
      </c>
      <c r="CS467" s="1">
        <v>45820.425694444442</v>
      </c>
      <c r="CT467" t="s">
        <v>3275</v>
      </c>
      <c r="CU467" t="s">
        <v>3276</v>
      </c>
      <c r="CV467" t="s">
        <v>3277</v>
      </c>
      <c r="CW467" t="s">
        <v>3278</v>
      </c>
      <c r="CX467" s="3"/>
      <c r="CY467" s="3"/>
      <c r="CZ467">
        <v>2</v>
      </c>
      <c r="DA467" t="s">
        <v>137</v>
      </c>
      <c r="DB467" t="s">
        <v>137</v>
      </c>
      <c r="DC467" t="s">
        <v>137</v>
      </c>
      <c r="DD467" t="s">
        <v>137</v>
      </c>
      <c r="DE467" t="s">
        <v>137</v>
      </c>
      <c r="DF467" t="s">
        <v>3279</v>
      </c>
      <c r="DG467" t="s">
        <v>900</v>
      </c>
      <c r="DH467" t="s">
        <v>3280</v>
      </c>
      <c r="DI467" t="s">
        <v>137</v>
      </c>
      <c r="DJ467" t="s">
        <v>137</v>
      </c>
      <c r="DK467">
        <v>0</v>
      </c>
      <c r="DL467" t="s">
        <v>209</v>
      </c>
      <c r="DM467" t="s">
        <v>137</v>
      </c>
      <c r="DN467" t="s">
        <v>137</v>
      </c>
      <c r="DO467" s="1">
        <v>45820.425694444442</v>
      </c>
      <c r="DP467" s="1"/>
      <c r="DQ467" t="s">
        <v>1870</v>
      </c>
      <c r="DR467" t="s">
        <v>1871</v>
      </c>
      <c r="DS467" t="s">
        <v>1872</v>
      </c>
      <c r="DT467" t="s">
        <v>3281</v>
      </c>
      <c r="DU467" t="s">
        <v>137</v>
      </c>
      <c r="DV467" t="s">
        <v>137</v>
      </c>
      <c r="DW467" t="s">
        <v>137</v>
      </c>
      <c r="DX467" t="s">
        <v>137</v>
      </c>
      <c r="DY467" t="s">
        <v>137</v>
      </c>
      <c r="DZ467" t="s">
        <v>168</v>
      </c>
      <c r="EA467" t="b">
        <v>0</v>
      </c>
      <c r="EB467" t="s">
        <v>137</v>
      </c>
    </row>
    <row r="468" spans="1:132" x14ac:dyDescent="0.25">
      <c r="A468">
        <v>157379854</v>
      </c>
      <c r="B468">
        <v>11576</v>
      </c>
      <c r="C468" t="s">
        <v>192</v>
      </c>
      <c r="D468" t="s">
        <v>3282</v>
      </c>
      <c r="E468" t="s">
        <v>134</v>
      </c>
      <c r="F468" t="s">
        <v>162</v>
      </c>
      <c r="G468" t="s">
        <v>163</v>
      </c>
      <c r="H468" t="s">
        <v>137</v>
      </c>
      <c r="I468" t="s">
        <v>3283</v>
      </c>
      <c r="J468" t="s">
        <v>273</v>
      </c>
      <c r="K468" t="s">
        <v>274</v>
      </c>
      <c r="L468" t="s">
        <v>275</v>
      </c>
      <c r="M468" t="s">
        <v>137</v>
      </c>
      <c r="N468" t="s">
        <v>3284</v>
      </c>
      <c r="O468" t="s">
        <v>3284</v>
      </c>
      <c r="P468" s="1"/>
      <c r="Q468" s="1">
        <v>45807.37777777778</v>
      </c>
      <c r="R468" s="1">
        <v>45807.37777777778</v>
      </c>
      <c r="S468" s="1">
        <v>45807.448611111111</v>
      </c>
      <c r="T468" s="1">
        <v>45807.448611111111</v>
      </c>
      <c r="U468" t="s">
        <v>166</v>
      </c>
      <c r="V468" t="s">
        <v>137</v>
      </c>
      <c r="W468" t="s">
        <v>137</v>
      </c>
      <c r="X468" t="s">
        <v>137</v>
      </c>
      <c r="Y468" t="s">
        <v>137</v>
      </c>
      <c r="Z468" t="s">
        <v>137</v>
      </c>
      <c r="AA468" t="s">
        <v>137</v>
      </c>
      <c r="AB468" t="s">
        <v>137</v>
      </c>
      <c r="AC468" t="s">
        <v>137</v>
      </c>
      <c r="AD468" s="2"/>
      <c r="AE468" t="s">
        <v>137</v>
      </c>
      <c r="AF468" t="s">
        <v>137</v>
      </c>
      <c r="AG468" t="s">
        <v>137</v>
      </c>
      <c r="AH468" t="s">
        <v>137</v>
      </c>
      <c r="AI468" t="s">
        <v>137</v>
      </c>
      <c r="AJ468" t="s">
        <v>137</v>
      </c>
      <c r="AK468" t="s">
        <v>137</v>
      </c>
      <c r="AL468" s="2"/>
      <c r="AM468" t="s">
        <v>137</v>
      </c>
      <c r="AN468" t="s">
        <v>137</v>
      </c>
      <c r="AO468" t="s">
        <v>137</v>
      </c>
      <c r="AP468" t="s">
        <v>137</v>
      </c>
      <c r="AQ468" t="s">
        <v>137</v>
      </c>
      <c r="AR468" t="s">
        <v>137</v>
      </c>
      <c r="AS468" t="s">
        <v>137</v>
      </c>
      <c r="AT468" t="s">
        <v>137</v>
      </c>
      <c r="AU468" t="s">
        <v>137</v>
      </c>
      <c r="AV468" t="s">
        <v>137</v>
      </c>
      <c r="AW468" t="s">
        <v>137</v>
      </c>
      <c r="AX468" t="s">
        <v>137</v>
      </c>
      <c r="AY468" t="s">
        <v>137</v>
      </c>
      <c r="AZ468" t="s">
        <v>137</v>
      </c>
      <c r="BA468" t="s">
        <v>137</v>
      </c>
      <c r="BB468" t="s">
        <v>137</v>
      </c>
      <c r="BC468" t="s">
        <v>137</v>
      </c>
      <c r="BD468" t="s">
        <v>137</v>
      </c>
      <c r="BE468" t="s">
        <v>137</v>
      </c>
      <c r="BF468" t="s">
        <v>137</v>
      </c>
      <c r="BG468" t="s">
        <v>137</v>
      </c>
      <c r="BH468" t="s">
        <v>137</v>
      </c>
      <c r="BI468" t="s">
        <v>137</v>
      </c>
      <c r="BJ468" t="s">
        <v>137</v>
      </c>
      <c r="BK468" t="s">
        <v>137</v>
      </c>
      <c r="BL468" t="s">
        <v>137</v>
      </c>
      <c r="BM468" t="s">
        <v>137</v>
      </c>
      <c r="BN468" t="s">
        <v>137</v>
      </c>
      <c r="BO468" t="s">
        <v>137</v>
      </c>
      <c r="BP468" t="s">
        <v>137</v>
      </c>
      <c r="BQ468" t="s">
        <v>137</v>
      </c>
      <c r="BR468" t="s">
        <v>137</v>
      </c>
      <c r="BS468" t="s">
        <v>137</v>
      </c>
      <c r="BT468" t="s">
        <v>137</v>
      </c>
      <c r="BU468" t="s">
        <v>137</v>
      </c>
      <c r="BW468" t="s">
        <v>137</v>
      </c>
      <c r="BX468" t="s">
        <v>137</v>
      </c>
      <c r="BY468" t="s">
        <v>137</v>
      </c>
      <c r="BZ468" t="s">
        <v>137</v>
      </c>
      <c r="CA468" t="s">
        <v>137</v>
      </c>
      <c r="CB468" t="s">
        <v>137</v>
      </c>
      <c r="CC468" t="s">
        <v>137</v>
      </c>
      <c r="CD468" t="s">
        <v>137</v>
      </c>
      <c r="CE468" t="s">
        <v>137</v>
      </c>
      <c r="CF468" t="s">
        <v>137</v>
      </c>
      <c r="CG468" t="s">
        <v>137</v>
      </c>
      <c r="CH468" t="s">
        <v>137</v>
      </c>
      <c r="CI468" t="s">
        <v>137</v>
      </c>
      <c r="CJ468" t="s">
        <v>137</v>
      </c>
      <c r="CK468" t="s">
        <v>137</v>
      </c>
      <c r="CL468" t="s">
        <v>137</v>
      </c>
      <c r="CM468" t="s">
        <v>137</v>
      </c>
      <c r="CN468" t="s">
        <v>137</v>
      </c>
      <c r="CO468" t="s">
        <v>137</v>
      </c>
      <c r="CP468" t="s">
        <v>137</v>
      </c>
      <c r="CQ468" s="1">
        <v>45807.448611111111</v>
      </c>
      <c r="CR468" s="1">
        <v>45807.448611111111</v>
      </c>
      <c r="CS468" s="1">
        <v>45807.448611111111</v>
      </c>
      <c r="CT468" t="s">
        <v>3285</v>
      </c>
      <c r="CU468" t="s">
        <v>3285</v>
      </c>
      <c r="CV468" t="s">
        <v>3286</v>
      </c>
      <c r="CW468" t="s">
        <v>3286</v>
      </c>
      <c r="CX468" s="3"/>
      <c r="CY468" s="3"/>
      <c r="CZ468">
        <v>1</v>
      </c>
      <c r="DA468" t="s">
        <v>137</v>
      </c>
      <c r="DB468" t="s">
        <v>137</v>
      </c>
      <c r="DC468" t="s">
        <v>137</v>
      </c>
      <c r="DD468" t="s">
        <v>137</v>
      </c>
      <c r="DE468" t="s">
        <v>137</v>
      </c>
      <c r="DF468" t="s">
        <v>3287</v>
      </c>
      <c r="DG468" t="s">
        <v>137</v>
      </c>
      <c r="DH468" t="s">
        <v>137</v>
      </c>
      <c r="DI468" t="s">
        <v>137</v>
      </c>
      <c r="DJ468" t="s">
        <v>137</v>
      </c>
      <c r="DK468">
        <v>0</v>
      </c>
      <c r="DL468" t="s">
        <v>137</v>
      </c>
      <c r="DM468" t="s">
        <v>137</v>
      </c>
      <c r="DN468" t="s">
        <v>137</v>
      </c>
      <c r="DO468" s="1">
        <v>45807.448611111111</v>
      </c>
      <c r="DP468" s="1"/>
      <c r="DQ468" t="s">
        <v>273</v>
      </c>
      <c r="DR468" t="s">
        <v>274</v>
      </c>
      <c r="DS468" t="s">
        <v>275</v>
      </c>
      <c r="DT468" t="s">
        <v>3288</v>
      </c>
      <c r="DU468" t="s">
        <v>137</v>
      </c>
      <c r="DV468" t="s">
        <v>137</v>
      </c>
      <c r="DW468" t="s">
        <v>137</v>
      </c>
      <c r="DX468" t="s">
        <v>137</v>
      </c>
      <c r="DY468" t="s">
        <v>137</v>
      </c>
      <c r="DZ468" t="s">
        <v>168</v>
      </c>
      <c r="EA468" t="b">
        <v>0</v>
      </c>
      <c r="EB468" t="s">
        <v>137</v>
      </c>
    </row>
    <row r="469" spans="1:132" x14ac:dyDescent="0.25">
      <c r="A469">
        <v>157377551</v>
      </c>
      <c r="B469">
        <v>11575</v>
      </c>
      <c r="C469" t="s">
        <v>192</v>
      </c>
      <c r="D469" t="s">
        <v>3289</v>
      </c>
      <c r="E469" t="s">
        <v>134</v>
      </c>
      <c r="F469" t="s">
        <v>135</v>
      </c>
      <c r="G469" t="s">
        <v>194</v>
      </c>
      <c r="H469" t="s">
        <v>137</v>
      </c>
      <c r="I469" t="s">
        <v>138</v>
      </c>
      <c r="J469" t="s">
        <v>262</v>
      </c>
      <c r="K469" t="s">
        <v>263</v>
      </c>
      <c r="L469" t="s">
        <v>264</v>
      </c>
      <c r="M469" t="s">
        <v>140</v>
      </c>
      <c r="N469" t="s">
        <v>3103</v>
      </c>
      <c r="O469" t="s">
        <v>3103</v>
      </c>
      <c r="P469" s="1"/>
      <c r="Q469" s="1">
        <v>45807.357638888891</v>
      </c>
      <c r="R469" s="1">
        <v>45807.357638888891</v>
      </c>
      <c r="S469" s="1">
        <v>45810.501388888886</v>
      </c>
      <c r="T469" s="1">
        <v>45810.501388888886</v>
      </c>
      <c r="U469" t="s">
        <v>3290</v>
      </c>
      <c r="V469" t="s">
        <v>137</v>
      </c>
      <c r="W469" t="s">
        <v>137</v>
      </c>
      <c r="X469" t="s">
        <v>144</v>
      </c>
      <c r="Y469" t="s">
        <v>361</v>
      </c>
      <c r="Z469" t="s">
        <v>137</v>
      </c>
      <c r="AA469" t="s">
        <v>137</v>
      </c>
      <c r="AB469" t="s">
        <v>137</v>
      </c>
      <c r="AC469" t="s">
        <v>137</v>
      </c>
      <c r="AD469" s="2"/>
      <c r="AE469" t="s">
        <v>137</v>
      </c>
      <c r="AF469" t="s">
        <v>137</v>
      </c>
      <c r="AG469" t="s">
        <v>137</v>
      </c>
      <c r="AH469" t="s">
        <v>137</v>
      </c>
      <c r="AI469" t="s">
        <v>137</v>
      </c>
      <c r="AJ469" t="s">
        <v>137</v>
      </c>
      <c r="AK469" t="s">
        <v>137</v>
      </c>
      <c r="AL469" s="2"/>
      <c r="AM469" t="s">
        <v>137</v>
      </c>
      <c r="AN469" t="s">
        <v>137</v>
      </c>
      <c r="AO469" t="s">
        <v>137</v>
      </c>
      <c r="AP469" t="s">
        <v>137</v>
      </c>
      <c r="AQ469" t="s">
        <v>137</v>
      </c>
      <c r="AR469" t="s">
        <v>137</v>
      </c>
      <c r="AS469" t="s">
        <v>137</v>
      </c>
      <c r="AT469" t="s">
        <v>137</v>
      </c>
      <c r="AU469" t="s">
        <v>137</v>
      </c>
      <c r="AV469" t="s">
        <v>137</v>
      </c>
      <c r="AW469" t="s">
        <v>137</v>
      </c>
      <c r="AX469" t="s">
        <v>137</v>
      </c>
      <c r="AY469" t="s">
        <v>137</v>
      </c>
      <c r="AZ469" t="s">
        <v>137</v>
      </c>
      <c r="BA469" t="s">
        <v>137</v>
      </c>
      <c r="BB469" t="s">
        <v>137</v>
      </c>
      <c r="BC469" t="s">
        <v>137</v>
      </c>
      <c r="BD469" t="s">
        <v>137</v>
      </c>
      <c r="BE469" t="s">
        <v>137</v>
      </c>
      <c r="BF469" t="s">
        <v>137</v>
      </c>
      <c r="BG469" t="s">
        <v>137</v>
      </c>
      <c r="BH469" t="s">
        <v>137</v>
      </c>
      <c r="BI469" t="s">
        <v>137</v>
      </c>
      <c r="BJ469" t="s">
        <v>137</v>
      </c>
      <c r="BK469" t="s">
        <v>137</v>
      </c>
      <c r="BL469" t="s">
        <v>137</v>
      </c>
      <c r="BM469" t="s">
        <v>137</v>
      </c>
      <c r="BN469" t="s">
        <v>137</v>
      </c>
      <c r="BO469" t="s">
        <v>137</v>
      </c>
      <c r="BP469" t="s">
        <v>3291</v>
      </c>
      <c r="BQ469" t="s">
        <v>137</v>
      </c>
      <c r="BR469" t="s">
        <v>137</v>
      </c>
      <c r="BS469" t="s">
        <v>137</v>
      </c>
      <c r="BT469" t="s">
        <v>137</v>
      </c>
      <c r="BU469" t="s">
        <v>137</v>
      </c>
      <c r="BW469" t="s">
        <v>137</v>
      </c>
      <c r="BX469" t="s">
        <v>137</v>
      </c>
      <c r="BY469" t="s">
        <v>137</v>
      </c>
      <c r="BZ469" t="s">
        <v>137</v>
      </c>
      <c r="CA469" t="s">
        <v>137</v>
      </c>
      <c r="CB469" t="s">
        <v>137</v>
      </c>
      <c r="CC469" t="s">
        <v>137</v>
      </c>
      <c r="CD469" t="s">
        <v>137</v>
      </c>
      <c r="CE469" t="s">
        <v>137</v>
      </c>
      <c r="CF469" t="s">
        <v>137</v>
      </c>
      <c r="CG469" t="s">
        <v>137</v>
      </c>
      <c r="CH469" t="s">
        <v>137</v>
      </c>
      <c r="CI469" t="s">
        <v>137</v>
      </c>
      <c r="CJ469" t="s">
        <v>137</v>
      </c>
      <c r="CK469" t="s">
        <v>137</v>
      </c>
      <c r="CL469" t="s">
        <v>137</v>
      </c>
      <c r="CM469" t="s">
        <v>137</v>
      </c>
      <c r="CN469" t="s">
        <v>137</v>
      </c>
      <c r="CO469" t="s">
        <v>137</v>
      </c>
      <c r="CP469" t="s">
        <v>137</v>
      </c>
      <c r="CQ469" s="1">
        <v>45810.500694444447</v>
      </c>
      <c r="CR469" s="1">
        <v>45810.500694444447</v>
      </c>
      <c r="CS469" s="1">
        <v>45810.500694444447</v>
      </c>
      <c r="CT469" t="s">
        <v>3292</v>
      </c>
      <c r="CU469" t="s">
        <v>3293</v>
      </c>
      <c r="CV469" t="s">
        <v>3294</v>
      </c>
      <c r="CW469" t="s">
        <v>3295</v>
      </c>
      <c r="CX469" s="3"/>
      <c r="CY469" s="3"/>
      <c r="CZ469">
        <v>1</v>
      </c>
      <c r="DA469" t="s">
        <v>3296</v>
      </c>
      <c r="DB469" t="s">
        <v>137</v>
      </c>
      <c r="DC469" t="s">
        <v>137</v>
      </c>
      <c r="DD469" t="s">
        <v>137</v>
      </c>
      <c r="DE469" t="s">
        <v>137</v>
      </c>
      <c r="DF469" t="s">
        <v>3297</v>
      </c>
      <c r="DG469" t="s">
        <v>137</v>
      </c>
      <c r="DH469" t="s">
        <v>137</v>
      </c>
      <c r="DI469" t="s">
        <v>137</v>
      </c>
      <c r="DJ469" t="s">
        <v>137</v>
      </c>
      <c r="DK469">
        <v>0</v>
      </c>
      <c r="DL469" t="s">
        <v>137</v>
      </c>
      <c r="DM469" t="s">
        <v>3298</v>
      </c>
      <c r="DN469" t="s">
        <v>137</v>
      </c>
      <c r="DO469" s="1">
        <v>45810.500694444447</v>
      </c>
      <c r="DP469" s="1"/>
      <c r="DQ469" t="s">
        <v>262</v>
      </c>
      <c r="DR469" t="s">
        <v>263</v>
      </c>
      <c r="DS469" t="s">
        <v>264</v>
      </c>
      <c r="DT469" t="s">
        <v>137</v>
      </c>
      <c r="DU469" t="s">
        <v>137</v>
      </c>
      <c r="DV469" t="s">
        <v>137</v>
      </c>
      <c r="DW469" t="s">
        <v>137</v>
      </c>
      <c r="DX469" t="s">
        <v>137</v>
      </c>
      <c r="DY469" t="s">
        <v>137</v>
      </c>
      <c r="DZ469" t="s">
        <v>148</v>
      </c>
      <c r="EA469" t="b">
        <v>0</v>
      </c>
      <c r="EB469" t="s">
        <v>137</v>
      </c>
    </row>
    <row r="470" spans="1:132" x14ac:dyDescent="0.25">
      <c r="A470">
        <v>157375506</v>
      </c>
      <c r="B470">
        <v>11574</v>
      </c>
      <c r="C470" t="s">
        <v>192</v>
      </c>
      <c r="D470" t="s">
        <v>133</v>
      </c>
      <c r="E470" t="s">
        <v>134</v>
      </c>
      <c r="F470" t="s">
        <v>135</v>
      </c>
      <c r="G470" t="s">
        <v>136</v>
      </c>
      <c r="H470" t="s">
        <v>137</v>
      </c>
      <c r="I470" t="s">
        <v>138</v>
      </c>
      <c r="J470" t="s">
        <v>273</v>
      </c>
      <c r="K470" t="s">
        <v>274</v>
      </c>
      <c r="L470" t="s">
        <v>275</v>
      </c>
      <c r="M470" t="s">
        <v>137</v>
      </c>
      <c r="N470" t="s">
        <v>673</v>
      </c>
      <c r="O470" t="s">
        <v>673</v>
      </c>
      <c r="P470" s="1">
        <v>45807</v>
      </c>
      <c r="Q470" s="1">
        <v>45807.334722222222</v>
      </c>
      <c r="R470" s="1">
        <v>45807.334722222222</v>
      </c>
      <c r="S470" s="1">
        <v>45807.523611111108</v>
      </c>
      <c r="T470" s="1">
        <v>45807.523611111108</v>
      </c>
      <c r="U470" t="s">
        <v>3299</v>
      </c>
      <c r="V470" t="s">
        <v>137</v>
      </c>
      <c r="W470" t="s">
        <v>137</v>
      </c>
      <c r="X470" t="s">
        <v>144</v>
      </c>
      <c r="Y470" t="s">
        <v>361</v>
      </c>
      <c r="Z470" t="s">
        <v>137</v>
      </c>
      <c r="AA470" t="s">
        <v>137</v>
      </c>
      <c r="AB470" t="s">
        <v>137</v>
      </c>
      <c r="AC470" t="s">
        <v>137</v>
      </c>
      <c r="AD470" s="2"/>
      <c r="AE470" t="s">
        <v>137</v>
      </c>
      <c r="AF470" t="s">
        <v>137</v>
      </c>
      <c r="AG470" t="s">
        <v>137</v>
      </c>
      <c r="AH470" t="s">
        <v>137</v>
      </c>
      <c r="AI470" t="s">
        <v>137</v>
      </c>
      <c r="AJ470" t="s">
        <v>137</v>
      </c>
      <c r="AK470" t="s">
        <v>137</v>
      </c>
      <c r="AL470" s="2"/>
      <c r="AM470" t="s">
        <v>137</v>
      </c>
      <c r="AN470" t="s">
        <v>137</v>
      </c>
      <c r="AO470" t="s">
        <v>137</v>
      </c>
      <c r="AP470" t="s">
        <v>137</v>
      </c>
      <c r="AQ470" t="s">
        <v>137</v>
      </c>
      <c r="AR470" t="s">
        <v>137</v>
      </c>
      <c r="AS470" t="s">
        <v>137</v>
      </c>
      <c r="AT470" t="s">
        <v>137</v>
      </c>
      <c r="AU470" t="s">
        <v>137</v>
      </c>
      <c r="AV470" t="s">
        <v>137</v>
      </c>
      <c r="AW470" t="s">
        <v>137</v>
      </c>
      <c r="AX470" t="s">
        <v>137</v>
      </c>
      <c r="AY470" t="s">
        <v>137</v>
      </c>
      <c r="AZ470" t="s">
        <v>137</v>
      </c>
      <c r="BA470" t="s">
        <v>137</v>
      </c>
      <c r="BB470" t="s">
        <v>137</v>
      </c>
      <c r="BC470" t="s">
        <v>137</v>
      </c>
      <c r="BD470" t="s">
        <v>137</v>
      </c>
      <c r="BE470" t="s">
        <v>137</v>
      </c>
      <c r="BF470" t="s">
        <v>137</v>
      </c>
      <c r="BG470" t="s">
        <v>137</v>
      </c>
      <c r="BH470" t="s">
        <v>137</v>
      </c>
      <c r="BI470" t="s">
        <v>137</v>
      </c>
      <c r="BJ470" t="s">
        <v>137</v>
      </c>
      <c r="BK470" t="s">
        <v>137</v>
      </c>
      <c r="BL470" t="s">
        <v>137</v>
      </c>
      <c r="BM470" t="s">
        <v>137</v>
      </c>
      <c r="BN470" t="s">
        <v>137</v>
      </c>
      <c r="BO470" t="s">
        <v>137</v>
      </c>
      <c r="BP470" t="s">
        <v>3300</v>
      </c>
      <c r="BQ470" t="s">
        <v>137</v>
      </c>
      <c r="BR470" t="s">
        <v>137</v>
      </c>
      <c r="BS470" t="s">
        <v>137</v>
      </c>
      <c r="BT470" t="s">
        <v>137</v>
      </c>
      <c r="BU470" t="s">
        <v>137</v>
      </c>
      <c r="BW470" t="s">
        <v>137</v>
      </c>
      <c r="BX470" t="s">
        <v>137</v>
      </c>
      <c r="BY470" t="s">
        <v>137</v>
      </c>
      <c r="BZ470" t="s">
        <v>137</v>
      </c>
      <c r="CA470" t="s">
        <v>137</v>
      </c>
      <c r="CB470" t="s">
        <v>137</v>
      </c>
      <c r="CC470" t="s">
        <v>137</v>
      </c>
      <c r="CD470" t="s">
        <v>137</v>
      </c>
      <c r="CE470" t="s">
        <v>137</v>
      </c>
      <c r="CF470" t="s">
        <v>137</v>
      </c>
      <c r="CG470" t="s">
        <v>137</v>
      </c>
      <c r="CH470" t="s">
        <v>137</v>
      </c>
      <c r="CI470" t="s">
        <v>137</v>
      </c>
      <c r="CJ470" t="s">
        <v>137</v>
      </c>
      <c r="CK470" t="s">
        <v>137</v>
      </c>
      <c r="CL470" t="s">
        <v>137</v>
      </c>
      <c r="CM470" t="s">
        <v>137</v>
      </c>
      <c r="CN470" t="s">
        <v>137</v>
      </c>
      <c r="CO470" t="s">
        <v>137</v>
      </c>
      <c r="CP470" t="s">
        <v>137</v>
      </c>
      <c r="CQ470" s="1">
        <v>45807.523611111108</v>
      </c>
      <c r="CR470" s="1">
        <v>45807.523611111108</v>
      </c>
      <c r="CS470" s="1">
        <v>45807.523611111108</v>
      </c>
      <c r="CT470" t="s">
        <v>3301</v>
      </c>
      <c r="CU470" t="s">
        <v>3302</v>
      </c>
      <c r="CV470" t="s">
        <v>3303</v>
      </c>
      <c r="CW470" t="s">
        <v>3304</v>
      </c>
      <c r="CX470" s="3"/>
      <c r="CY470" s="3"/>
      <c r="CZ470">
        <v>1</v>
      </c>
      <c r="DA470" t="s">
        <v>3305</v>
      </c>
      <c r="DB470" t="s">
        <v>137</v>
      </c>
      <c r="DC470" t="s">
        <v>137</v>
      </c>
      <c r="DD470" t="s">
        <v>137</v>
      </c>
      <c r="DE470" t="s">
        <v>137</v>
      </c>
      <c r="DF470" t="s">
        <v>3306</v>
      </c>
      <c r="DG470" t="s">
        <v>137</v>
      </c>
      <c r="DH470" t="s">
        <v>137</v>
      </c>
      <c r="DI470" t="s">
        <v>137</v>
      </c>
      <c r="DJ470" t="s">
        <v>137</v>
      </c>
      <c r="DK470">
        <v>0</v>
      </c>
      <c r="DL470" t="s">
        <v>137</v>
      </c>
      <c r="DM470" t="s">
        <v>137</v>
      </c>
      <c r="DN470" t="s">
        <v>137</v>
      </c>
      <c r="DO470" s="1">
        <v>45807.523611111108</v>
      </c>
      <c r="DP470" s="1"/>
      <c r="DQ470" t="s">
        <v>273</v>
      </c>
      <c r="DR470" t="s">
        <v>274</v>
      </c>
      <c r="DS470" t="s">
        <v>275</v>
      </c>
      <c r="DT470" t="s">
        <v>137</v>
      </c>
      <c r="DU470" t="s">
        <v>137</v>
      </c>
      <c r="DV470" t="s">
        <v>137</v>
      </c>
      <c r="DW470" t="s">
        <v>137</v>
      </c>
      <c r="DX470" t="s">
        <v>137</v>
      </c>
      <c r="DY470" t="s">
        <v>137</v>
      </c>
      <c r="DZ470" t="s">
        <v>148</v>
      </c>
      <c r="EA470" t="b">
        <v>0</v>
      </c>
      <c r="EB470" t="s">
        <v>137</v>
      </c>
    </row>
    <row r="471" spans="1:132" x14ac:dyDescent="0.25">
      <c r="A471">
        <v>157373337</v>
      </c>
      <c r="B471">
        <v>11573</v>
      </c>
      <c r="C471" t="s">
        <v>192</v>
      </c>
      <c r="D471" t="s">
        <v>133</v>
      </c>
      <c r="E471" t="s">
        <v>134</v>
      </c>
      <c r="F471" t="s">
        <v>135</v>
      </c>
      <c r="G471" t="s">
        <v>136</v>
      </c>
      <c r="H471" t="s">
        <v>137</v>
      </c>
      <c r="I471" t="s">
        <v>138</v>
      </c>
      <c r="J471" t="s">
        <v>273</v>
      </c>
      <c r="K471" t="s">
        <v>274</v>
      </c>
      <c r="L471" t="s">
        <v>275</v>
      </c>
      <c r="M471" t="s">
        <v>137</v>
      </c>
      <c r="N471" t="s">
        <v>2882</v>
      </c>
      <c r="O471" t="s">
        <v>2882</v>
      </c>
      <c r="P471" s="1">
        <v>45807</v>
      </c>
      <c r="Q471" s="1">
        <v>45807.292361111111</v>
      </c>
      <c r="R471" s="1">
        <v>45807.292361111111</v>
      </c>
      <c r="S471" s="1">
        <v>45807.523611111108</v>
      </c>
      <c r="T471" s="1">
        <v>45807.523611111108</v>
      </c>
      <c r="U471" t="s">
        <v>3307</v>
      </c>
      <c r="V471" t="s">
        <v>137</v>
      </c>
      <c r="W471" t="s">
        <v>137</v>
      </c>
      <c r="X471" t="s">
        <v>144</v>
      </c>
      <c r="Y471" t="s">
        <v>285</v>
      </c>
      <c r="Z471" t="s">
        <v>137</v>
      </c>
      <c r="AA471" t="s">
        <v>137</v>
      </c>
      <c r="AB471" t="s">
        <v>137</v>
      </c>
      <c r="AC471" t="s">
        <v>137</v>
      </c>
      <c r="AD471" s="2"/>
      <c r="AE471" t="s">
        <v>137</v>
      </c>
      <c r="AF471" t="s">
        <v>137</v>
      </c>
      <c r="AG471" t="s">
        <v>137</v>
      </c>
      <c r="AH471" t="s">
        <v>137</v>
      </c>
      <c r="AI471" t="s">
        <v>137</v>
      </c>
      <c r="AJ471" t="s">
        <v>137</v>
      </c>
      <c r="AK471" t="s">
        <v>137</v>
      </c>
      <c r="AL471" s="2"/>
      <c r="AM471" t="s">
        <v>137</v>
      </c>
      <c r="AN471" t="s">
        <v>137</v>
      </c>
      <c r="AO471" t="s">
        <v>137</v>
      </c>
      <c r="AP471" t="s">
        <v>137</v>
      </c>
      <c r="AQ471" t="s">
        <v>137</v>
      </c>
      <c r="AR471" t="s">
        <v>137</v>
      </c>
      <c r="AS471" t="s">
        <v>137</v>
      </c>
      <c r="AT471" t="s">
        <v>137</v>
      </c>
      <c r="AU471" t="s">
        <v>137</v>
      </c>
      <c r="AV471" t="s">
        <v>137</v>
      </c>
      <c r="AW471" t="s">
        <v>137</v>
      </c>
      <c r="AX471" t="s">
        <v>137</v>
      </c>
      <c r="AY471" t="s">
        <v>137</v>
      </c>
      <c r="AZ471" t="s">
        <v>137</v>
      </c>
      <c r="BA471" t="s">
        <v>137</v>
      </c>
      <c r="BB471" t="s">
        <v>137</v>
      </c>
      <c r="BC471" t="s">
        <v>137</v>
      </c>
      <c r="BD471" t="s">
        <v>137</v>
      </c>
      <c r="BE471" t="s">
        <v>137</v>
      </c>
      <c r="BF471" t="s">
        <v>137</v>
      </c>
      <c r="BG471" t="s">
        <v>137</v>
      </c>
      <c r="BH471" t="s">
        <v>137</v>
      </c>
      <c r="BI471" t="s">
        <v>137</v>
      </c>
      <c r="BJ471" t="s">
        <v>137</v>
      </c>
      <c r="BK471" t="s">
        <v>137</v>
      </c>
      <c r="BL471" t="s">
        <v>137</v>
      </c>
      <c r="BM471" t="s">
        <v>137</v>
      </c>
      <c r="BN471" t="s">
        <v>137</v>
      </c>
      <c r="BO471" t="s">
        <v>137</v>
      </c>
      <c r="BP471" t="s">
        <v>3308</v>
      </c>
      <c r="BQ471" t="s">
        <v>137</v>
      </c>
      <c r="BR471" t="s">
        <v>137</v>
      </c>
      <c r="BS471" t="s">
        <v>137</v>
      </c>
      <c r="BT471" t="s">
        <v>137</v>
      </c>
      <c r="BU471" t="s">
        <v>137</v>
      </c>
      <c r="BW471" t="s">
        <v>137</v>
      </c>
      <c r="BX471" t="s">
        <v>137</v>
      </c>
      <c r="BY471" t="s">
        <v>137</v>
      </c>
      <c r="BZ471" t="s">
        <v>137</v>
      </c>
      <c r="CA471" t="s">
        <v>137</v>
      </c>
      <c r="CB471" t="s">
        <v>137</v>
      </c>
      <c r="CC471" t="s">
        <v>137</v>
      </c>
      <c r="CD471" t="s">
        <v>137</v>
      </c>
      <c r="CE471" t="s">
        <v>137</v>
      </c>
      <c r="CF471" t="s">
        <v>137</v>
      </c>
      <c r="CG471" t="s">
        <v>137</v>
      </c>
      <c r="CH471" t="s">
        <v>137</v>
      </c>
      <c r="CI471" t="s">
        <v>137</v>
      </c>
      <c r="CJ471" t="s">
        <v>137</v>
      </c>
      <c r="CK471" t="s">
        <v>137</v>
      </c>
      <c r="CL471" t="s">
        <v>137</v>
      </c>
      <c r="CM471" t="s">
        <v>137</v>
      </c>
      <c r="CN471" t="s">
        <v>137</v>
      </c>
      <c r="CO471" t="s">
        <v>137</v>
      </c>
      <c r="CP471" t="s">
        <v>137</v>
      </c>
      <c r="CQ471" s="1">
        <v>45807.523611111108</v>
      </c>
      <c r="CR471" s="1">
        <v>45807.523611111108</v>
      </c>
      <c r="CS471" s="1">
        <v>45807.523611111108</v>
      </c>
      <c r="CT471" t="s">
        <v>3309</v>
      </c>
      <c r="CU471" t="s">
        <v>3310</v>
      </c>
      <c r="CV471" t="s">
        <v>3311</v>
      </c>
      <c r="CW471" t="s">
        <v>3312</v>
      </c>
      <c r="CX471" s="3"/>
      <c r="CY471" s="3"/>
      <c r="CZ471">
        <v>1</v>
      </c>
      <c r="DA471" t="s">
        <v>3313</v>
      </c>
      <c r="DB471" t="s">
        <v>137</v>
      </c>
      <c r="DC471" t="s">
        <v>137</v>
      </c>
      <c r="DD471" t="s">
        <v>137</v>
      </c>
      <c r="DE471" t="s">
        <v>137</v>
      </c>
      <c r="DF471" t="s">
        <v>3306</v>
      </c>
      <c r="DG471" t="s">
        <v>137</v>
      </c>
      <c r="DH471" t="s">
        <v>137</v>
      </c>
      <c r="DI471" t="s">
        <v>137</v>
      </c>
      <c r="DJ471" t="s">
        <v>137</v>
      </c>
      <c r="DK471">
        <v>0</v>
      </c>
      <c r="DL471" t="s">
        <v>137</v>
      </c>
      <c r="DM471" t="s">
        <v>137</v>
      </c>
      <c r="DN471" t="s">
        <v>137</v>
      </c>
      <c r="DO471" s="1">
        <v>45807.523611111108</v>
      </c>
      <c r="DP471" s="1"/>
      <c r="DQ471" t="s">
        <v>273</v>
      </c>
      <c r="DR471" t="s">
        <v>274</v>
      </c>
      <c r="DS471" t="s">
        <v>275</v>
      </c>
      <c r="DT471" t="s">
        <v>137</v>
      </c>
      <c r="DU471" t="s">
        <v>137</v>
      </c>
      <c r="DV471" t="s">
        <v>137</v>
      </c>
      <c r="DW471" t="s">
        <v>137</v>
      </c>
      <c r="DX471" t="s">
        <v>3314</v>
      </c>
      <c r="DY471" t="s">
        <v>137</v>
      </c>
      <c r="DZ471" t="s">
        <v>148</v>
      </c>
      <c r="EA471" t="b">
        <v>0</v>
      </c>
      <c r="EB471" t="s">
        <v>137</v>
      </c>
    </row>
    <row r="472" spans="1:132" x14ac:dyDescent="0.25">
      <c r="A472">
        <v>157372925</v>
      </c>
      <c r="B472">
        <v>11572</v>
      </c>
      <c r="C472" t="s">
        <v>473</v>
      </c>
      <c r="D472" t="s">
        <v>474</v>
      </c>
      <c r="E472" t="s">
        <v>134</v>
      </c>
      <c r="F472" t="s">
        <v>135</v>
      </c>
      <c r="G472" t="s">
        <v>163</v>
      </c>
      <c r="H472" t="s">
        <v>137</v>
      </c>
      <c r="I472" t="s">
        <v>475</v>
      </c>
      <c r="J472" t="s">
        <v>3315</v>
      </c>
      <c r="K472" t="s">
        <v>361</v>
      </c>
      <c r="L472" t="s">
        <v>137</v>
      </c>
      <c r="M472" t="s">
        <v>137</v>
      </c>
      <c r="N472" t="s">
        <v>3316</v>
      </c>
      <c r="O472" t="s">
        <v>3316</v>
      </c>
      <c r="P472" s="1">
        <v>45807</v>
      </c>
      <c r="Q472" s="1">
        <v>45807.280555555553</v>
      </c>
      <c r="R472" s="1">
        <v>45807.280555555553</v>
      </c>
      <c r="S472" s="1">
        <v>45807.467361111114</v>
      </c>
      <c r="T472" s="1">
        <v>45807.467361111114</v>
      </c>
      <c r="U472" t="s">
        <v>3317</v>
      </c>
      <c r="V472" t="s">
        <v>137</v>
      </c>
      <c r="W472" t="s">
        <v>137</v>
      </c>
      <c r="X472" t="s">
        <v>185</v>
      </c>
      <c r="Y472" t="s">
        <v>3318</v>
      </c>
      <c r="Z472" t="s">
        <v>137</v>
      </c>
      <c r="AA472" t="s">
        <v>232</v>
      </c>
      <c r="AB472" t="s">
        <v>137</v>
      </c>
      <c r="AC472" t="s">
        <v>137</v>
      </c>
      <c r="AD472" s="2"/>
      <c r="AE472" t="s">
        <v>137</v>
      </c>
      <c r="AF472" t="s">
        <v>137</v>
      </c>
      <c r="AG472" t="s">
        <v>137</v>
      </c>
      <c r="AH472" t="s">
        <v>137</v>
      </c>
      <c r="AI472" t="s">
        <v>137</v>
      </c>
      <c r="AJ472" t="s">
        <v>137</v>
      </c>
      <c r="AK472" t="s">
        <v>137</v>
      </c>
      <c r="AL472" s="2"/>
      <c r="AM472" t="s">
        <v>137</v>
      </c>
      <c r="AN472" t="s">
        <v>137</v>
      </c>
      <c r="AO472" t="s">
        <v>137</v>
      </c>
      <c r="AP472" t="s">
        <v>137</v>
      </c>
      <c r="AQ472" t="s">
        <v>137</v>
      </c>
      <c r="AR472" t="s">
        <v>137</v>
      </c>
      <c r="AS472" t="s">
        <v>137</v>
      </c>
      <c r="AT472" t="s">
        <v>137</v>
      </c>
      <c r="AU472" t="s">
        <v>137</v>
      </c>
      <c r="AV472" t="s">
        <v>3319</v>
      </c>
      <c r="AW472" t="s">
        <v>137</v>
      </c>
      <c r="AX472" t="s">
        <v>137</v>
      </c>
      <c r="AY472" t="s">
        <v>137</v>
      </c>
      <c r="AZ472" t="s">
        <v>137</v>
      </c>
      <c r="BA472" t="s">
        <v>137</v>
      </c>
      <c r="BB472" t="s">
        <v>137</v>
      </c>
      <c r="BC472" t="s">
        <v>137</v>
      </c>
      <c r="BD472" t="s">
        <v>137</v>
      </c>
      <c r="BE472" t="s">
        <v>137</v>
      </c>
      <c r="BF472" t="s">
        <v>137</v>
      </c>
      <c r="BG472" t="s">
        <v>137</v>
      </c>
      <c r="BH472" t="s">
        <v>137</v>
      </c>
      <c r="BI472" t="s">
        <v>137</v>
      </c>
      <c r="BJ472" t="s">
        <v>137</v>
      </c>
      <c r="BK472" t="s">
        <v>137</v>
      </c>
      <c r="BL472" t="s">
        <v>137</v>
      </c>
      <c r="BM472" t="s">
        <v>137</v>
      </c>
      <c r="BN472" t="s">
        <v>137</v>
      </c>
      <c r="BO472" t="s">
        <v>137</v>
      </c>
      <c r="BP472" t="s">
        <v>137</v>
      </c>
      <c r="BQ472" t="s">
        <v>137</v>
      </c>
      <c r="BR472" t="s">
        <v>137</v>
      </c>
      <c r="BS472" t="s">
        <v>137</v>
      </c>
      <c r="BT472" t="s">
        <v>137</v>
      </c>
      <c r="BU472" t="s">
        <v>137</v>
      </c>
      <c r="BW472" t="s">
        <v>137</v>
      </c>
      <c r="BX472" t="s">
        <v>137</v>
      </c>
      <c r="BY472" t="s">
        <v>137</v>
      </c>
      <c r="BZ472" t="s">
        <v>137</v>
      </c>
      <c r="CA472" t="s">
        <v>137</v>
      </c>
      <c r="CB472" t="s">
        <v>137</v>
      </c>
      <c r="CC472" t="s">
        <v>137</v>
      </c>
      <c r="CD472" t="s">
        <v>137</v>
      </c>
      <c r="CE472" t="s">
        <v>137</v>
      </c>
      <c r="CF472" t="s">
        <v>137</v>
      </c>
      <c r="CG472" t="s">
        <v>137</v>
      </c>
      <c r="CH472" t="s">
        <v>137</v>
      </c>
      <c r="CI472" t="s">
        <v>137</v>
      </c>
      <c r="CJ472" t="s">
        <v>137</v>
      </c>
      <c r="CK472" t="s">
        <v>137</v>
      </c>
      <c r="CL472" t="s">
        <v>137</v>
      </c>
      <c r="CM472" t="s">
        <v>137</v>
      </c>
      <c r="CN472" t="s">
        <v>137</v>
      </c>
      <c r="CO472" t="s">
        <v>137</v>
      </c>
      <c r="CP472" t="s">
        <v>137</v>
      </c>
      <c r="CQ472" s="1">
        <v>45807.467361111114</v>
      </c>
      <c r="CR472" s="1">
        <v>45807.467361111114</v>
      </c>
      <c r="CS472" s="1"/>
      <c r="CT472" t="s">
        <v>137</v>
      </c>
      <c r="CU472" t="s">
        <v>137</v>
      </c>
      <c r="CV472" t="s">
        <v>137</v>
      </c>
      <c r="CW472" t="s">
        <v>137</v>
      </c>
      <c r="CX472" s="3"/>
      <c r="CY472" s="3"/>
      <c r="CZ472">
        <v>1</v>
      </c>
      <c r="DA472" t="s">
        <v>3320</v>
      </c>
      <c r="DB472" t="s">
        <v>137</v>
      </c>
      <c r="DC472" t="s">
        <v>137</v>
      </c>
      <c r="DD472" t="s">
        <v>137</v>
      </c>
      <c r="DE472" t="s">
        <v>137</v>
      </c>
      <c r="DF472" t="s">
        <v>137</v>
      </c>
      <c r="DG472" t="s">
        <v>900</v>
      </c>
      <c r="DH472" t="s">
        <v>3321</v>
      </c>
      <c r="DI472" t="s">
        <v>137</v>
      </c>
      <c r="DJ472" t="s">
        <v>137</v>
      </c>
      <c r="DK472">
        <v>0</v>
      </c>
      <c r="DL472" t="s">
        <v>137</v>
      </c>
      <c r="DM472" t="s">
        <v>137</v>
      </c>
      <c r="DN472" t="s">
        <v>137</v>
      </c>
      <c r="DO472" s="1"/>
      <c r="DP472" s="1"/>
      <c r="DQ472" t="s">
        <v>137</v>
      </c>
      <c r="DR472" t="s">
        <v>137</v>
      </c>
      <c r="DS472" t="s">
        <v>137</v>
      </c>
      <c r="DT472" t="s">
        <v>137</v>
      </c>
      <c r="DU472" t="s">
        <v>137</v>
      </c>
      <c r="DV472" t="s">
        <v>140</v>
      </c>
      <c r="DW472" t="s">
        <v>137</v>
      </c>
      <c r="DX472" t="s">
        <v>3322</v>
      </c>
      <c r="DY472" t="s">
        <v>137</v>
      </c>
      <c r="DZ472" t="s">
        <v>148</v>
      </c>
      <c r="EA472" t="b">
        <v>0</v>
      </c>
      <c r="EB472" t="s">
        <v>137</v>
      </c>
    </row>
    <row r="473" spans="1:132" x14ac:dyDescent="0.25">
      <c r="A473">
        <v>157372914</v>
      </c>
      <c r="B473">
        <v>11571</v>
      </c>
      <c r="C473" t="s">
        <v>473</v>
      </c>
      <c r="D473" t="s">
        <v>133</v>
      </c>
      <c r="E473" t="s">
        <v>134</v>
      </c>
      <c r="F473" t="s">
        <v>135</v>
      </c>
      <c r="G473" t="s">
        <v>136</v>
      </c>
      <c r="H473" t="s">
        <v>137</v>
      </c>
      <c r="I473" t="s">
        <v>138</v>
      </c>
      <c r="J473" t="s">
        <v>3315</v>
      </c>
      <c r="K473" t="s">
        <v>361</v>
      </c>
      <c r="L473" t="s">
        <v>137</v>
      </c>
      <c r="M473" t="s">
        <v>137</v>
      </c>
      <c r="N473" t="s">
        <v>1993</v>
      </c>
      <c r="O473" t="s">
        <v>1993</v>
      </c>
      <c r="P473" s="1">
        <v>45807</v>
      </c>
      <c r="Q473" s="1">
        <v>45807.279861111114</v>
      </c>
      <c r="R473" s="1">
        <v>45807.279861111114</v>
      </c>
      <c r="S473" s="1">
        <v>45807.467361111114</v>
      </c>
      <c r="T473" s="1">
        <v>45807.467361111114</v>
      </c>
      <c r="U473" t="s">
        <v>812</v>
      </c>
      <c r="V473" t="s">
        <v>137</v>
      </c>
      <c r="W473" t="s">
        <v>137</v>
      </c>
      <c r="X473" t="s">
        <v>454</v>
      </c>
      <c r="Y473" t="s">
        <v>813</v>
      </c>
      <c r="Z473" t="s">
        <v>137</v>
      </c>
      <c r="AA473" t="s">
        <v>137</v>
      </c>
      <c r="AB473" t="s">
        <v>137</v>
      </c>
      <c r="AC473" t="s">
        <v>137</v>
      </c>
      <c r="AD473" s="2"/>
      <c r="AE473" t="s">
        <v>137</v>
      </c>
      <c r="AF473" t="s">
        <v>137</v>
      </c>
      <c r="AG473" t="s">
        <v>137</v>
      </c>
      <c r="AH473" t="s">
        <v>137</v>
      </c>
      <c r="AI473" t="s">
        <v>137</v>
      </c>
      <c r="AJ473" t="s">
        <v>137</v>
      </c>
      <c r="AK473" t="s">
        <v>137</v>
      </c>
      <c r="AL473" s="2"/>
      <c r="AM473" t="s">
        <v>137</v>
      </c>
      <c r="AN473" t="s">
        <v>137</v>
      </c>
      <c r="AO473" t="s">
        <v>137</v>
      </c>
      <c r="AP473" t="s">
        <v>137</v>
      </c>
      <c r="AQ473" t="s">
        <v>137</v>
      </c>
      <c r="AR473" t="s">
        <v>137</v>
      </c>
      <c r="AS473" t="s">
        <v>137</v>
      </c>
      <c r="AT473" t="s">
        <v>137</v>
      </c>
      <c r="AU473" t="s">
        <v>137</v>
      </c>
      <c r="AV473" t="s">
        <v>137</v>
      </c>
      <c r="AW473" t="s">
        <v>137</v>
      </c>
      <c r="AX473" t="s">
        <v>137</v>
      </c>
      <c r="AY473" t="s">
        <v>137</v>
      </c>
      <c r="AZ473" t="s">
        <v>137</v>
      </c>
      <c r="BA473" t="s">
        <v>137</v>
      </c>
      <c r="BB473" t="s">
        <v>137</v>
      </c>
      <c r="BC473" t="s">
        <v>137</v>
      </c>
      <c r="BD473" t="s">
        <v>137</v>
      </c>
      <c r="BE473" t="s">
        <v>137</v>
      </c>
      <c r="BF473" t="s">
        <v>137</v>
      </c>
      <c r="BG473" t="s">
        <v>137</v>
      </c>
      <c r="BH473" t="s">
        <v>137</v>
      </c>
      <c r="BI473" t="s">
        <v>137</v>
      </c>
      <c r="BJ473" t="s">
        <v>137</v>
      </c>
      <c r="BK473" t="s">
        <v>137</v>
      </c>
      <c r="BL473" t="s">
        <v>137</v>
      </c>
      <c r="BM473" t="s">
        <v>137</v>
      </c>
      <c r="BN473" t="s">
        <v>137</v>
      </c>
      <c r="BO473" t="s">
        <v>137</v>
      </c>
      <c r="BP473" t="s">
        <v>3323</v>
      </c>
      <c r="BQ473" t="s">
        <v>137</v>
      </c>
      <c r="BR473" t="s">
        <v>137</v>
      </c>
      <c r="BS473" t="s">
        <v>137</v>
      </c>
      <c r="BT473" t="s">
        <v>137</v>
      </c>
      <c r="BU473" t="s">
        <v>137</v>
      </c>
      <c r="BW473" t="s">
        <v>137</v>
      </c>
      <c r="BX473" t="s">
        <v>137</v>
      </c>
      <c r="BY473" t="s">
        <v>137</v>
      </c>
      <c r="BZ473" t="s">
        <v>137</v>
      </c>
      <c r="CA473" t="s">
        <v>137</v>
      </c>
      <c r="CB473" t="s">
        <v>137</v>
      </c>
      <c r="CC473" t="s">
        <v>137</v>
      </c>
      <c r="CD473" t="s">
        <v>137</v>
      </c>
      <c r="CE473" t="s">
        <v>137</v>
      </c>
      <c r="CF473" t="s">
        <v>137</v>
      </c>
      <c r="CG473" t="s">
        <v>137</v>
      </c>
      <c r="CH473" t="s">
        <v>137</v>
      </c>
      <c r="CI473" t="s">
        <v>137</v>
      </c>
      <c r="CJ473" t="s">
        <v>137</v>
      </c>
      <c r="CK473" t="s">
        <v>137</v>
      </c>
      <c r="CL473" t="s">
        <v>137</v>
      </c>
      <c r="CM473" t="s">
        <v>137</v>
      </c>
      <c r="CN473" t="s">
        <v>137</v>
      </c>
      <c r="CO473" t="s">
        <v>137</v>
      </c>
      <c r="CP473" t="s">
        <v>137</v>
      </c>
      <c r="CQ473" s="1">
        <v>45807.467361111114</v>
      </c>
      <c r="CR473" s="1">
        <v>45807.467361111114</v>
      </c>
      <c r="CS473" s="1"/>
      <c r="CT473" t="s">
        <v>137</v>
      </c>
      <c r="CU473" t="s">
        <v>137</v>
      </c>
      <c r="CV473" t="s">
        <v>137</v>
      </c>
      <c r="CW473" t="s">
        <v>137</v>
      </c>
      <c r="CX473" s="3"/>
      <c r="CY473" s="3"/>
      <c r="CZ473">
        <v>1</v>
      </c>
      <c r="DA473" t="s">
        <v>3324</v>
      </c>
      <c r="DB473" t="s">
        <v>137</v>
      </c>
      <c r="DC473" t="s">
        <v>137</v>
      </c>
      <c r="DD473" t="s">
        <v>137</v>
      </c>
      <c r="DE473" t="s">
        <v>137</v>
      </c>
      <c r="DF473" t="s">
        <v>137</v>
      </c>
      <c r="DG473" t="s">
        <v>900</v>
      </c>
      <c r="DH473" t="s">
        <v>3321</v>
      </c>
      <c r="DI473" t="s">
        <v>137</v>
      </c>
      <c r="DJ473" t="s">
        <v>137</v>
      </c>
      <c r="DK473">
        <v>0</v>
      </c>
      <c r="DL473" t="s">
        <v>137</v>
      </c>
      <c r="DM473" t="s">
        <v>137</v>
      </c>
      <c r="DN473" t="s">
        <v>137</v>
      </c>
      <c r="DO473" s="1"/>
      <c r="DP473" s="1"/>
      <c r="DQ473" t="s">
        <v>137</v>
      </c>
      <c r="DR473" t="s">
        <v>137</v>
      </c>
      <c r="DS473" t="s">
        <v>137</v>
      </c>
      <c r="DT473" t="s">
        <v>137</v>
      </c>
      <c r="DU473" t="s">
        <v>137</v>
      </c>
      <c r="DV473" t="s">
        <v>137</v>
      </c>
      <c r="DW473" t="s">
        <v>137</v>
      </c>
      <c r="DX473" t="s">
        <v>2003</v>
      </c>
      <c r="DY473" t="s">
        <v>137</v>
      </c>
      <c r="DZ473" t="s">
        <v>148</v>
      </c>
      <c r="EA473" t="b">
        <v>0</v>
      </c>
      <c r="EB473" t="s">
        <v>137</v>
      </c>
    </row>
    <row r="474" spans="1:132" x14ac:dyDescent="0.25">
      <c r="A474">
        <v>157364637</v>
      </c>
      <c r="B474">
        <v>11570</v>
      </c>
      <c r="C474" t="s">
        <v>192</v>
      </c>
      <c r="D474" t="s">
        <v>3325</v>
      </c>
      <c r="E474" t="s">
        <v>134</v>
      </c>
      <c r="F474" t="s">
        <v>162</v>
      </c>
      <c r="G474" t="s">
        <v>163</v>
      </c>
      <c r="H474" t="s">
        <v>137</v>
      </c>
      <c r="I474" t="s">
        <v>3326</v>
      </c>
      <c r="J474" t="s">
        <v>139</v>
      </c>
      <c r="K474" t="s">
        <v>140</v>
      </c>
      <c r="L474" t="s">
        <v>141</v>
      </c>
      <c r="M474" t="s">
        <v>137</v>
      </c>
      <c r="N474" t="s">
        <v>165</v>
      </c>
      <c r="O474" t="s">
        <v>165</v>
      </c>
      <c r="P474" s="1"/>
      <c r="Q474" s="1">
        <v>45806.875694444447</v>
      </c>
      <c r="R474" s="1">
        <v>45806.875694444447</v>
      </c>
      <c r="S474" s="1">
        <v>45807.458333333336</v>
      </c>
      <c r="T474" s="1">
        <v>45807.458333333336</v>
      </c>
      <c r="U474" t="s">
        <v>166</v>
      </c>
      <c r="V474" t="s">
        <v>137</v>
      </c>
      <c r="W474" t="s">
        <v>137</v>
      </c>
      <c r="X474" t="s">
        <v>137</v>
      </c>
      <c r="Y474" t="s">
        <v>137</v>
      </c>
      <c r="Z474" t="s">
        <v>137</v>
      </c>
      <c r="AA474" t="s">
        <v>137</v>
      </c>
      <c r="AB474" t="s">
        <v>137</v>
      </c>
      <c r="AC474" t="s">
        <v>137</v>
      </c>
      <c r="AD474" s="2"/>
      <c r="AE474" t="s">
        <v>137</v>
      </c>
      <c r="AF474" t="s">
        <v>137</v>
      </c>
      <c r="AG474" t="s">
        <v>137</v>
      </c>
      <c r="AH474" t="s">
        <v>137</v>
      </c>
      <c r="AI474" t="s">
        <v>137</v>
      </c>
      <c r="AJ474" t="s">
        <v>137</v>
      </c>
      <c r="AK474" t="s">
        <v>137</v>
      </c>
      <c r="AL474" s="2"/>
      <c r="AM474" t="s">
        <v>137</v>
      </c>
      <c r="AN474" t="s">
        <v>137</v>
      </c>
      <c r="AO474" t="s">
        <v>137</v>
      </c>
      <c r="AP474" t="s">
        <v>137</v>
      </c>
      <c r="AQ474" t="s">
        <v>137</v>
      </c>
      <c r="AR474" t="s">
        <v>137</v>
      </c>
      <c r="AS474" t="s">
        <v>137</v>
      </c>
      <c r="AT474" t="s">
        <v>137</v>
      </c>
      <c r="AU474" t="s">
        <v>137</v>
      </c>
      <c r="AV474" t="s">
        <v>137</v>
      </c>
      <c r="AW474" t="s">
        <v>137</v>
      </c>
      <c r="AX474" t="s">
        <v>137</v>
      </c>
      <c r="AY474" t="s">
        <v>137</v>
      </c>
      <c r="AZ474" t="s">
        <v>137</v>
      </c>
      <c r="BA474" t="s">
        <v>137</v>
      </c>
      <c r="BB474" t="s">
        <v>137</v>
      </c>
      <c r="BC474" t="s">
        <v>137</v>
      </c>
      <c r="BD474" t="s">
        <v>137</v>
      </c>
      <c r="BE474" t="s">
        <v>137</v>
      </c>
      <c r="BF474" t="s">
        <v>137</v>
      </c>
      <c r="BG474" t="s">
        <v>137</v>
      </c>
      <c r="BH474" t="s">
        <v>137</v>
      </c>
      <c r="BI474" t="s">
        <v>137</v>
      </c>
      <c r="BJ474" t="s">
        <v>137</v>
      </c>
      <c r="BK474" t="s">
        <v>137</v>
      </c>
      <c r="BL474" t="s">
        <v>137</v>
      </c>
      <c r="BM474" t="s">
        <v>137</v>
      </c>
      <c r="BN474" t="s">
        <v>137</v>
      </c>
      <c r="BO474" t="s">
        <v>137</v>
      </c>
      <c r="BP474" t="s">
        <v>137</v>
      </c>
      <c r="BQ474" t="s">
        <v>137</v>
      </c>
      <c r="BR474" t="s">
        <v>137</v>
      </c>
      <c r="BS474" t="s">
        <v>137</v>
      </c>
      <c r="BT474" t="s">
        <v>137</v>
      </c>
      <c r="BU474" t="s">
        <v>137</v>
      </c>
      <c r="BW474" t="s">
        <v>137</v>
      </c>
      <c r="BX474" t="s">
        <v>137</v>
      </c>
      <c r="BY474" t="s">
        <v>137</v>
      </c>
      <c r="BZ474" t="s">
        <v>137</v>
      </c>
      <c r="CA474" t="s">
        <v>137</v>
      </c>
      <c r="CB474" t="s">
        <v>137</v>
      </c>
      <c r="CC474" t="s">
        <v>137</v>
      </c>
      <c r="CD474" t="s">
        <v>137</v>
      </c>
      <c r="CE474" t="s">
        <v>137</v>
      </c>
      <c r="CF474" t="s">
        <v>137</v>
      </c>
      <c r="CG474" t="s">
        <v>137</v>
      </c>
      <c r="CH474" t="s">
        <v>137</v>
      </c>
      <c r="CI474" t="s">
        <v>137</v>
      </c>
      <c r="CJ474" t="s">
        <v>137</v>
      </c>
      <c r="CK474" t="s">
        <v>137</v>
      </c>
      <c r="CL474" t="s">
        <v>137</v>
      </c>
      <c r="CM474" t="s">
        <v>137</v>
      </c>
      <c r="CN474" t="s">
        <v>137</v>
      </c>
      <c r="CO474" t="s">
        <v>137</v>
      </c>
      <c r="CP474" t="s">
        <v>137</v>
      </c>
      <c r="CQ474" s="1">
        <v>45807.458333333336</v>
      </c>
      <c r="CR474" s="1">
        <v>45807.458333333336</v>
      </c>
      <c r="CS474" s="1">
        <v>45807.458333333336</v>
      </c>
      <c r="CT474" t="s">
        <v>137</v>
      </c>
      <c r="CU474" t="s">
        <v>137</v>
      </c>
      <c r="CV474" t="s">
        <v>3327</v>
      </c>
      <c r="CW474" t="s">
        <v>3328</v>
      </c>
      <c r="CX474" s="3"/>
      <c r="CY474" s="3"/>
      <c r="DA474" t="s">
        <v>137</v>
      </c>
      <c r="DB474" t="s">
        <v>137</v>
      </c>
      <c r="DC474" t="s">
        <v>137</v>
      </c>
      <c r="DD474" t="s">
        <v>137</v>
      </c>
      <c r="DE474" t="s">
        <v>137</v>
      </c>
      <c r="DF474" t="s">
        <v>137</v>
      </c>
      <c r="DG474" t="s">
        <v>137</v>
      </c>
      <c r="DH474" t="s">
        <v>137</v>
      </c>
      <c r="DI474" t="s">
        <v>137</v>
      </c>
      <c r="DJ474" t="s">
        <v>137</v>
      </c>
      <c r="DK474">
        <v>0</v>
      </c>
      <c r="DL474" t="s">
        <v>137</v>
      </c>
      <c r="DM474" t="s">
        <v>137</v>
      </c>
      <c r="DN474" t="s">
        <v>137</v>
      </c>
      <c r="DO474" s="1">
        <v>45807.458333333336</v>
      </c>
      <c r="DP474" s="1"/>
      <c r="DQ474" t="s">
        <v>1709</v>
      </c>
      <c r="DR474" t="s">
        <v>1710</v>
      </c>
      <c r="DS474" t="s">
        <v>1711</v>
      </c>
      <c r="DT474" t="s">
        <v>137</v>
      </c>
      <c r="DU474" t="s">
        <v>137</v>
      </c>
      <c r="DV474" t="s">
        <v>137</v>
      </c>
      <c r="DW474" t="s">
        <v>137</v>
      </c>
      <c r="DX474" t="s">
        <v>311</v>
      </c>
      <c r="DY474" t="s">
        <v>137</v>
      </c>
      <c r="DZ474" t="s">
        <v>168</v>
      </c>
      <c r="EA474" t="b">
        <v>0</v>
      </c>
      <c r="EB474" t="s">
        <v>137</v>
      </c>
    </row>
    <row r="475" spans="1:132" x14ac:dyDescent="0.25">
      <c r="A475">
        <v>157354001</v>
      </c>
      <c r="B475">
        <v>11569</v>
      </c>
      <c r="C475" t="s">
        <v>192</v>
      </c>
      <c r="D475" t="s">
        <v>3329</v>
      </c>
      <c r="E475" t="s">
        <v>134</v>
      </c>
      <c r="F475" t="s">
        <v>162</v>
      </c>
      <c r="G475" t="s">
        <v>163</v>
      </c>
      <c r="H475" t="s">
        <v>137</v>
      </c>
      <c r="I475" t="s">
        <v>3330</v>
      </c>
      <c r="J475" t="s">
        <v>150</v>
      </c>
      <c r="K475" t="s">
        <v>151</v>
      </c>
      <c r="L475" t="s">
        <v>152</v>
      </c>
      <c r="M475" t="s">
        <v>137</v>
      </c>
      <c r="N475" t="s">
        <v>869</v>
      </c>
      <c r="O475" t="s">
        <v>869</v>
      </c>
      <c r="P475" s="1"/>
      <c r="Q475" s="1">
        <v>45806.698611111111</v>
      </c>
      <c r="R475" s="1">
        <v>45806.698611111111</v>
      </c>
      <c r="S475" s="1">
        <v>45807.375694444447</v>
      </c>
      <c r="T475" s="1">
        <v>45807.375694444447</v>
      </c>
      <c r="U475" t="s">
        <v>850</v>
      </c>
      <c r="V475" t="s">
        <v>137</v>
      </c>
      <c r="W475" t="s">
        <v>137</v>
      </c>
      <c r="X475" t="s">
        <v>176</v>
      </c>
      <c r="Y475" t="s">
        <v>137</v>
      </c>
      <c r="Z475" t="s">
        <v>137</v>
      </c>
      <c r="AA475" t="s">
        <v>137</v>
      </c>
      <c r="AB475" t="s">
        <v>137</v>
      </c>
      <c r="AC475" t="s">
        <v>137</v>
      </c>
      <c r="AD475" s="2"/>
      <c r="AE475" t="s">
        <v>137</v>
      </c>
      <c r="AF475" t="s">
        <v>137</v>
      </c>
      <c r="AG475" t="s">
        <v>137</v>
      </c>
      <c r="AH475" t="s">
        <v>137</v>
      </c>
      <c r="AI475" t="s">
        <v>137</v>
      </c>
      <c r="AJ475" t="s">
        <v>137</v>
      </c>
      <c r="AK475" t="s">
        <v>137</v>
      </c>
      <c r="AL475" s="2"/>
      <c r="AM475" t="s">
        <v>137</v>
      </c>
      <c r="AN475" t="s">
        <v>137</v>
      </c>
      <c r="AO475" t="s">
        <v>137</v>
      </c>
      <c r="AP475" t="s">
        <v>137</v>
      </c>
      <c r="AQ475" t="s">
        <v>137</v>
      </c>
      <c r="AR475" t="s">
        <v>137</v>
      </c>
      <c r="AS475" t="s">
        <v>137</v>
      </c>
      <c r="AT475" t="s">
        <v>137</v>
      </c>
      <c r="AU475" t="s">
        <v>137</v>
      </c>
      <c r="AV475" t="s">
        <v>137</v>
      </c>
      <c r="AW475" t="s">
        <v>137</v>
      </c>
      <c r="AX475" t="s">
        <v>137</v>
      </c>
      <c r="AY475" t="s">
        <v>137</v>
      </c>
      <c r="AZ475" t="s">
        <v>137</v>
      </c>
      <c r="BA475" t="s">
        <v>137</v>
      </c>
      <c r="BB475" t="s">
        <v>137</v>
      </c>
      <c r="BC475" t="s">
        <v>137</v>
      </c>
      <c r="BD475" t="s">
        <v>137</v>
      </c>
      <c r="BE475" t="s">
        <v>137</v>
      </c>
      <c r="BF475" t="s">
        <v>137</v>
      </c>
      <c r="BG475" t="s">
        <v>137</v>
      </c>
      <c r="BH475" t="s">
        <v>137</v>
      </c>
      <c r="BI475" t="s">
        <v>137</v>
      </c>
      <c r="BJ475" t="s">
        <v>137</v>
      </c>
      <c r="BK475" t="s">
        <v>137</v>
      </c>
      <c r="BL475" t="s">
        <v>137</v>
      </c>
      <c r="BM475" t="s">
        <v>137</v>
      </c>
      <c r="BN475" t="s">
        <v>137</v>
      </c>
      <c r="BO475" t="s">
        <v>137</v>
      </c>
      <c r="BP475" t="s">
        <v>137</v>
      </c>
      <c r="BQ475" t="s">
        <v>137</v>
      </c>
      <c r="BR475" t="s">
        <v>137</v>
      </c>
      <c r="BS475" t="s">
        <v>137</v>
      </c>
      <c r="BT475" t="s">
        <v>137</v>
      </c>
      <c r="BU475" t="s">
        <v>137</v>
      </c>
      <c r="BW475" t="s">
        <v>137</v>
      </c>
      <c r="BX475" t="s">
        <v>137</v>
      </c>
      <c r="BY475" t="s">
        <v>137</v>
      </c>
      <c r="BZ475" t="s">
        <v>137</v>
      </c>
      <c r="CA475" t="s">
        <v>137</v>
      </c>
      <c r="CB475" t="s">
        <v>137</v>
      </c>
      <c r="CC475" t="s">
        <v>137</v>
      </c>
      <c r="CD475" t="s">
        <v>137</v>
      </c>
      <c r="CE475" t="s">
        <v>137</v>
      </c>
      <c r="CF475" t="s">
        <v>137</v>
      </c>
      <c r="CG475" t="s">
        <v>137</v>
      </c>
      <c r="CH475" t="s">
        <v>137</v>
      </c>
      <c r="CI475" t="s">
        <v>137</v>
      </c>
      <c r="CJ475" t="s">
        <v>137</v>
      </c>
      <c r="CK475" t="s">
        <v>137</v>
      </c>
      <c r="CL475" t="s">
        <v>137</v>
      </c>
      <c r="CM475" t="s">
        <v>137</v>
      </c>
      <c r="CN475" t="s">
        <v>137</v>
      </c>
      <c r="CO475" t="s">
        <v>137</v>
      </c>
      <c r="CP475" t="s">
        <v>137</v>
      </c>
      <c r="CQ475" s="1">
        <v>45807.375694444447</v>
      </c>
      <c r="CR475" s="1">
        <v>45807.375694444447</v>
      </c>
      <c r="CS475" s="1">
        <v>45807.375694444447</v>
      </c>
      <c r="CT475" t="s">
        <v>3331</v>
      </c>
      <c r="CU475" t="s">
        <v>3332</v>
      </c>
      <c r="CV475" t="s">
        <v>3333</v>
      </c>
      <c r="CW475" t="s">
        <v>3334</v>
      </c>
      <c r="CX475" s="3"/>
      <c r="CY475" s="3"/>
      <c r="CZ475">
        <v>1</v>
      </c>
      <c r="DA475" t="s">
        <v>137</v>
      </c>
      <c r="DB475" t="s">
        <v>137</v>
      </c>
      <c r="DC475" t="s">
        <v>137</v>
      </c>
      <c r="DD475" t="s">
        <v>137</v>
      </c>
      <c r="DE475" t="s">
        <v>137</v>
      </c>
      <c r="DF475" t="s">
        <v>3335</v>
      </c>
      <c r="DG475" t="s">
        <v>137</v>
      </c>
      <c r="DH475" t="s">
        <v>137</v>
      </c>
      <c r="DI475" t="s">
        <v>137</v>
      </c>
      <c r="DJ475" t="s">
        <v>137</v>
      </c>
      <c r="DK475">
        <v>0</v>
      </c>
      <c r="DL475" t="s">
        <v>209</v>
      </c>
      <c r="DM475" t="s">
        <v>137</v>
      </c>
      <c r="DN475" t="s">
        <v>137</v>
      </c>
      <c r="DO475" s="1">
        <v>45807.375694444447</v>
      </c>
      <c r="DP475" s="1"/>
      <c r="DQ475" t="s">
        <v>150</v>
      </c>
      <c r="DR475" t="s">
        <v>151</v>
      </c>
      <c r="DS475" t="s">
        <v>152</v>
      </c>
      <c r="DT475" t="s">
        <v>3336</v>
      </c>
      <c r="DU475" t="s">
        <v>137</v>
      </c>
      <c r="DV475" t="s">
        <v>137</v>
      </c>
      <c r="DW475" t="s">
        <v>137</v>
      </c>
      <c r="DX475" t="s">
        <v>3337</v>
      </c>
      <c r="DY475" t="s">
        <v>137</v>
      </c>
      <c r="DZ475" t="s">
        <v>168</v>
      </c>
      <c r="EA475" t="b">
        <v>0</v>
      </c>
      <c r="EB475" t="s">
        <v>137</v>
      </c>
    </row>
    <row r="476" spans="1:132" x14ac:dyDescent="0.25">
      <c r="A476">
        <v>157349947</v>
      </c>
      <c r="B476">
        <v>11568</v>
      </c>
      <c r="C476" t="s">
        <v>192</v>
      </c>
      <c r="D476" t="s">
        <v>1650</v>
      </c>
      <c r="E476" t="s">
        <v>134</v>
      </c>
      <c r="F476" t="s">
        <v>162</v>
      </c>
      <c r="G476" t="s">
        <v>163</v>
      </c>
      <c r="H476" t="s">
        <v>137</v>
      </c>
      <c r="I476" t="s">
        <v>3338</v>
      </c>
      <c r="J476" t="s">
        <v>150</v>
      </c>
      <c r="K476" t="s">
        <v>151</v>
      </c>
      <c r="L476" t="s">
        <v>152</v>
      </c>
      <c r="M476" t="s">
        <v>137</v>
      </c>
      <c r="N476" t="s">
        <v>869</v>
      </c>
      <c r="O476" t="s">
        <v>869</v>
      </c>
      <c r="P476" s="1"/>
      <c r="Q476" s="1">
        <v>45806.668055555558</v>
      </c>
      <c r="R476" s="1">
        <v>45806.668055555558</v>
      </c>
      <c r="S476" s="1">
        <v>45807.375</v>
      </c>
      <c r="T476" s="1">
        <v>45807.375</v>
      </c>
      <c r="U476" t="s">
        <v>850</v>
      </c>
      <c r="V476" t="s">
        <v>137</v>
      </c>
      <c r="W476" t="s">
        <v>137</v>
      </c>
      <c r="X476" t="s">
        <v>176</v>
      </c>
      <c r="Y476" t="s">
        <v>137</v>
      </c>
      <c r="Z476" t="s">
        <v>137</v>
      </c>
      <c r="AA476" t="s">
        <v>137</v>
      </c>
      <c r="AB476" t="s">
        <v>137</v>
      </c>
      <c r="AC476" t="s">
        <v>137</v>
      </c>
      <c r="AD476" s="2"/>
      <c r="AE476" t="s">
        <v>137</v>
      </c>
      <c r="AF476" t="s">
        <v>137</v>
      </c>
      <c r="AG476" t="s">
        <v>137</v>
      </c>
      <c r="AH476" t="s">
        <v>137</v>
      </c>
      <c r="AI476" t="s">
        <v>137</v>
      </c>
      <c r="AJ476" t="s">
        <v>137</v>
      </c>
      <c r="AK476" t="s">
        <v>137</v>
      </c>
      <c r="AL476" s="2"/>
      <c r="AM476" t="s">
        <v>137</v>
      </c>
      <c r="AN476" t="s">
        <v>137</v>
      </c>
      <c r="AO476" t="s">
        <v>137</v>
      </c>
      <c r="AP476" t="s">
        <v>137</v>
      </c>
      <c r="AQ476" t="s">
        <v>137</v>
      </c>
      <c r="AR476" t="s">
        <v>137</v>
      </c>
      <c r="AS476" t="s">
        <v>137</v>
      </c>
      <c r="AT476" t="s">
        <v>137</v>
      </c>
      <c r="AU476" t="s">
        <v>137</v>
      </c>
      <c r="AV476" t="s">
        <v>137</v>
      </c>
      <c r="AW476" t="s">
        <v>137</v>
      </c>
      <c r="AX476" t="s">
        <v>137</v>
      </c>
      <c r="AY476" t="s">
        <v>137</v>
      </c>
      <c r="AZ476" t="s">
        <v>137</v>
      </c>
      <c r="BA476" t="s">
        <v>137</v>
      </c>
      <c r="BB476" t="s">
        <v>137</v>
      </c>
      <c r="BC476" t="s">
        <v>137</v>
      </c>
      <c r="BD476" t="s">
        <v>137</v>
      </c>
      <c r="BE476" t="s">
        <v>137</v>
      </c>
      <c r="BF476" t="s">
        <v>137</v>
      </c>
      <c r="BG476" t="s">
        <v>137</v>
      </c>
      <c r="BH476" t="s">
        <v>137</v>
      </c>
      <c r="BI476" t="s">
        <v>137</v>
      </c>
      <c r="BJ476" t="s">
        <v>137</v>
      </c>
      <c r="BK476" t="s">
        <v>137</v>
      </c>
      <c r="BL476" t="s">
        <v>137</v>
      </c>
      <c r="BM476" t="s">
        <v>137</v>
      </c>
      <c r="BN476" t="s">
        <v>137</v>
      </c>
      <c r="BO476" t="s">
        <v>137</v>
      </c>
      <c r="BP476" t="s">
        <v>137</v>
      </c>
      <c r="BQ476" t="s">
        <v>137</v>
      </c>
      <c r="BR476" t="s">
        <v>137</v>
      </c>
      <c r="BS476" t="s">
        <v>137</v>
      </c>
      <c r="BT476" t="s">
        <v>137</v>
      </c>
      <c r="BU476" t="s">
        <v>137</v>
      </c>
      <c r="BW476" t="s">
        <v>137</v>
      </c>
      <c r="BX476" t="s">
        <v>137</v>
      </c>
      <c r="BY476" t="s">
        <v>137</v>
      </c>
      <c r="BZ476" t="s">
        <v>137</v>
      </c>
      <c r="CA476" t="s">
        <v>137</v>
      </c>
      <c r="CB476" t="s">
        <v>137</v>
      </c>
      <c r="CC476" t="s">
        <v>137</v>
      </c>
      <c r="CD476" t="s">
        <v>137</v>
      </c>
      <c r="CE476" t="s">
        <v>137</v>
      </c>
      <c r="CF476" t="s">
        <v>137</v>
      </c>
      <c r="CG476" t="s">
        <v>137</v>
      </c>
      <c r="CH476" t="s">
        <v>137</v>
      </c>
      <c r="CI476" t="s">
        <v>137</v>
      </c>
      <c r="CJ476" t="s">
        <v>137</v>
      </c>
      <c r="CK476" t="s">
        <v>137</v>
      </c>
      <c r="CL476" t="s">
        <v>137</v>
      </c>
      <c r="CM476" t="s">
        <v>137</v>
      </c>
      <c r="CN476" t="s">
        <v>137</v>
      </c>
      <c r="CO476" t="s">
        <v>137</v>
      </c>
      <c r="CP476" t="s">
        <v>137</v>
      </c>
      <c r="CQ476" s="1">
        <v>45807.375</v>
      </c>
      <c r="CR476" s="1">
        <v>45807.375</v>
      </c>
      <c r="CS476" s="1">
        <v>45807.375</v>
      </c>
      <c r="CT476" t="s">
        <v>3339</v>
      </c>
      <c r="CU476" t="s">
        <v>3340</v>
      </c>
      <c r="CV476" t="s">
        <v>3341</v>
      </c>
      <c r="CW476" t="s">
        <v>3342</v>
      </c>
      <c r="CX476" s="3"/>
      <c r="CY476" s="3"/>
      <c r="CZ476">
        <v>1</v>
      </c>
      <c r="DA476" t="s">
        <v>137</v>
      </c>
      <c r="DB476" t="s">
        <v>137</v>
      </c>
      <c r="DC476" t="s">
        <v>137</v>
      </c>
      <c r="DD476" t="s">
        <v>137</v>
      </c>
      <c r="DE476" t="s">
        <v>137</v>
      </c>
      <c r="DF476" t="s">
        <v>3335</v>
      </c>
      <c r="DG476" t="s">
        <v>137</v>
      </c>
      <c r="DH476" t="s">
        <v>137</v>
      </c>
      <c r="DI476" t="s">
        <v>137</v>
      </c>
      <c r="DJ476" t="s">
        <v>137</v>
      </c>
      <c r="DK476">
        <v>0</v>
      </c>
      <c r="DL476" t="s">
        <v>209</v>
      </c>
      <c r="DM476" t="s">
        <v>137</v>
      </c>
      <c r="DN476" t="s">
        <v>137</v>
      </c>
      <c r="DO476" s="1">
        <v>45807.375</v>
      </c>
      <c r="DP476" s="1"/>
      <c r="DQ476" t="s">
        <v>150</v>
      </c>
      <c r="DR476" t="s">
        <v>151</v>
      </c>
      <c r="DS476" t="s">
        <v>152</v>
      </c>
      <c r="DT476" t="s">
        <v>137</v>
      </c>
      <c r="DU476" t="s">
        <v>137</v>
      </c>
      <c r="DV476" t="s">
        <v>137</v>
      </c>
      <c r="DW476" t="s">
        <v>137</v>
      </c>
      <c r="DX476" t="s">
        <v>137</v>
      </c>
      <c r="DY476" t="s">
        <v>137</v>
      </c>
      <c r="DZ476" t="s">
        <v>168</v>
      </c>
      <c r="EA476" t="b">
        <v>0</v>
      </c>
      <c r="EB476" t="s">
        <v>137</v>
      </c>
    </row>
    <row r="477" spans="1:132" x14ac:dyDescent="0.25">
      <c r="A477">
        <v>157347412</v>
      </c>
      <c r="B477">
        <v>11567</v>
      </c>
      <c r="C477" t="s">
        <v>1001</v>
      </c>
      <c r="D477" t="s">
        <v>3343</v>
      </c>
      <c r="E477" t="s">
        <v>134</v>
      </c>
      <c r="F477" t="s">
        <v>162</v>
      </c>
      <c r="G477" t="s">
        <v>163</v>
      </c>
      <c r="H477" t="s">
        <v>137</v>
      </c>
      <c r="I477" t="s">
        <v>3344</v>
      </c>
      <c r="J477" t="s">
        <v>523</v>
      </c>
      <c r="K477" t="s">
        <v>524</v>
      </c>
      <c r="L477" t="s">
        <v>525</v>
      </c>
      <c r="M477" t="s">
        <v>137</v>
      </c>
      <c r="N477" t="s">
        <v>183</v>
      </c>
      <c r="O477" t="s">
        <v>183</v>
      </c>
      <c r="P477" s="1"/>
      <c r="Q477" s="1">
        <v>45806.651388888888</v>
      </c>
      <c r="R477" s="1">
        <v>45806.651388888888</v>
      </c>
      <c r="S477" s="1">
        <v>45812.541666666664</v>
      </c>
      <c r="T477" s="1">
        <v>45812.541666666664</v>
      </c>
      <c r="U477" t="s">
        <v>184</v>
      </c>
      <c r="V477" t="s">
        <v>137</v>
      </c>
      <c r="W477" t="s">
        <v>137</v>
      </c>
      <c r="X477" t="s">
        <v>185</v>
      </c>
      <c r="Y477" t="s">
        <v>186</v>
      </c>
      <c r="Z477" t="s">
        <v>137</v>
      </c>
      <c r="AA477" t="s">
        <v>137</v>
      </c>
      <c r="AB477" t="s">
        <v>137</v>
      </c>
      <c r="AC477" t="s">
        <v>137</v>
      </c>
      <c r="AD477" s="2"/>
      <c r="AE477" t="s">
        <v>137</v>
      </c>
      <c r="AF477" t="s">
        <v>137</v>
      </c>
      <c r="AG477" t="s">
        <v>137</v>
      </c>
      <c r="AH477" t="s">
        <v>137</v>
      </c>
      <c r="AI477" t="s">
        <v>137</v>
      </c>
      <c r="AJ477" t="s">
        <v>137</v>
      </c>
      <c r="AK477" t="s">
        <v>137</v>
      </c>
      <c r="AL477" s="2"/>
      <c r="AM477" t="s">
        <v>137</v>
      </c>
      <c r="AN477" t="s">
        <v>137</v>
      </c>
      <c r="AO477" t="s">
        <v>137</v>
      </c>
      <c r="AP477" t="s">
        <v>137</v>
      </c>
      <c r="AQ477" t="s">
        <v>137</v>
      </c>
      <c r="AR477" t="s">
        <v>137</v>
      </c>
      <c r="AS477" t="s">
        <v>137</v>
      </c>
      <c r="AT477" t="s">
        <v>137</v>
      </c>
      <c r="AU477" t="s">
        <v>137</v>
      </c>
      <c r="AV477" t="s">
        <v>137</v>
      </c>
      <c r="AW477" t="s">
        <v>137</v>
      </c>
      <c r="AX477" t="s">
        <v>137</v>
      </c>
      <c r="AY477" t="s">
        <v>137</v>
      </c>
      <c r="AZ477" t="s">
        <v>137</v>
      </c>
      <c r="BA477" t="s">
        <v>137</v>
      </c>
      <c r="BB477" t="s">
        <v>137</v>
      </c>
      <c r="BC477" t="s">
        <v>137</v>
      </c>
      <c r="BD477" t="s">
        <v>137</v>
      </c>
      <c r="BE477" t="s">
        <v>137</v>
      </c>
      <c r="BF477" t="s">
        <v>137</v>
      </c>
      <c r="BG477" t="s">
        <v>137</v>
      </c>
      <c r="BH477" t="s">
        <v>137</v>
      </c>
      <c r="BI477" t="s">
        <v>137</v>
      </c>
      <c r="BJ477" t="s">
        <v>137</v>
      </c>
      <c r="BK477" t="s">
        <v>137</v>
      </c>
      <c r="BL477" t="s">
        <v>137</v>
      </c>
      <c r="BM477" t="s">
        <v>137</v>
      </c>
      <c r="BN477" t="s">
        <v>137</v>
      </c>
      <c r="BO477" t="s">
        <v>137</v>
      </c>
      <c r="BP477" t="s">
        <v>137</v>
      </c>
      <c r="BQ477" t="s">
        <v>137</v>
      </c>
      <c r="BR477" t="s">
        <v>137</v>
      </c>
      <c r="BS477" t="s">
        <v>137</v>
      </c>
      <c r="BT477" t="s">
        <v>137</v>
      </c>
      <c r="BU477" t="s">
        <v>137</v>
      </c>
      <c r="BW477" t="s">
        <v>137</v>
      </c>
      <c r="BX477" t="s">
        <v>137</v>
      </c>
      <c r="BY477" t="s">
        <v>137</v>
      </c>
      <c r="BZ477" t="s">
        <v>137</v>
      </c>
      <c r="CA477" t="s">
        <v>137</v>
      </c>
      <c r="CB477" t="s">
        <v>137</v>
      </c>
      <c r="CC477" t="s">
        <v>137</v>
      </c>
      <c r="CD477" t="s">
        <v>137</v>
      </c>
      <c r="CE477" t="s">
        <v>137</v>
      </c>
      <c r="CF477" t="s">
        <v>137</v>
      </c>
      <c r="CG477" t="s">
        <v>137</v>
      </c>
      <c r="CH477" t="s">
        <v>137</v>
      </c>
      <c r="CI477" t="s">
        <v>137</v>
      </c>
      <c r="CJ477" t="s">
        <v>137</v>
      </c>
      <c r="CK477" t="s">
        <v>137</v>
      </c>
      <c r="CL477" t="s">
        <v>137</v>
      </c>
      <c r="CM477" t="s">
        <v>137</v>
      </c>
      <c r="CN477" t="s">
        <v>137</v>
      </c>
      <c r="CO477" t="s">
        <v>137</v>
      </c>
      <c r="CP477" t="s">
        <v>137</v>
      </c>
      <c r="CQ477" s="1">
        <v>45806.715277777781</v>
      </c>
      <c r="CR477" s="1">
        <v>45812.541666666664</v>
      </c>
      <c r="CS477" s="1"/>
      <c r="CT477" t="s">
        <v>3345</v>
      </c>
      <c r="CU477" t="s">
        <v>3345</v>
      </c>
      <c r="CV477" t="s">
        <v>137</v>
      </c>
      <c r="CW477" t="s">
        <v>137</v>
      </c>
      <c r="CX477" s="3"/>
      <c r="CY477" s="3"/>
      <c r="CZ477">
        <v>1</v>
      </c>
      <c r="DA477" t="s">
        <v>137</v>
      </c>
      <c r="DB477" t="s">
        <v>137</v>
      </c>
      <c r="DC477" t="s">
        <v>137</v>
      </c>
      <c r="DD477" t="s">
        <v>137</v>
      </c>
      <c r="DE477" t="s">
        <v>137</v>
      </c>
      <c r="DF477" t="s">
        <v>3346</v>
      </c>
      <c r="DG477" t="s">
        <v>137</v>
      </c>
      <c r="DH477" t="s">
        <v>137</v>
      </c>
      <c r="DI477" t="s">
        <v>137</v>
      </c>
      <c r="DJ477" t="s">
        <v>137</v>
      </c>
      <c r="DK477">
        <v>0</v>
      </c>
      <c r="DL477" t="s">
        <v>137</v>
      </c>
      <c r="DM477" t="s">
        <v>137</v>
      </c>
      <c r="DN477" t="s">
        <v>137</v>
      </c>
      <c r="DO477" s="1"/>
      <c r="DP477" s="1"/>
      <c r="DQ477" t="s">
        <v>137</v>
      </c>
      <c r="DR477" t="s">
        <v>137</v>
      </c>
      <c r="DS477" t="s">
        <v>137</v>
      </c>
      <c r="DT477" t="s">
        <v>137</v>
      </c>
      <c r="DU477" t="s">
        <v>137</v>
      </c>
      <c r="DV477" t="s">
        <v>137</v>
      </c>
      <c r="DW477" t="s">
        <v>137</v>
      </c>
      <c r="DX477" t="s">
        <v>3347</v>
      </c>
      <c r="DY477" t="s">
        <v>137</v>
      </c>
      <c r="DZ477" t="s">
        <v>168</v>
      </c>
      <c r="EA477" t="b">
        <v>0</v>
      </c>
      <c r="EB477" t="s">
        <v>137</v>
      </c>
    </row>
    <row r="478" spans="1:132" x14ac:dyDescent="0.25">
      <c r="A478">
        <v>157332196</v>
      </c>
      <c r="B478">
        <v>11566</v>
      </c>
      <c r="C478" t="s">
        <v>192</v>
      </c>
      <c r="D478" t="s">
        <v>2150</v>
      </c>
      <c r="E478" t="s">
        <v>134</v>
      </c>
      <c r="F478" t="s">
        <v>162</v>
      </c>
      <c r="G478" t="s">
        <v>163</v>
      </c>
      <c r="H478" t="s">
        <v>137</v>
      </c>
      <c r="I478" t="s">
        <v>3348</v>
      </c>
      <c r="J478" t="s">
        <v>273</v>
      </c>
      <c r="K478" t="s">
        <v>274</v>
      </c>
      <c r="L478" t="s">
        <v>275</v>
      </c>
      <c r="M478" t="s">
        <v>137</v>
      </c>
      <c r="N478" t="s">
        <v>276</v>
      </c>
      <c r="O478" t="s">
        <v>276</v>
      </c>
      <c r="P478" s="1"/>
      <c r="Q478" s="1">
        <v>45806.556250000001</v>
      </c>
      <c r="R478" s="1">
        <v>45806.556250000001</v>
      </c>
      <c r="S478" s="1">
        <v>45806.57916666667</v>
      </c>
      <c r="T478" s="1">
        <v>45806.57916666667</v>
      </c>
      <c r="U478" t="s">
        <v>277</v>
      </c>
      <c r="V478" t="s">
        <v>137</v>
      </c>
      <c r="W478" t="s">
        <v>137</v>
      </c>
      <c r="X478" t="s">
        <v>231</v>
      </c>
      <c r="Y478" t="s">
        <v>137</v>
      </c>
      <c r="Z478" t="s">
        <v>137</v>
      </c>
      <c r="AA478" t="s">
        <v>137</v>
      </c>
      <c r="AB478" t="s">
        <v>137</v>
      </c>
      <c r="AC478" t="s">
        <v>137</v>
      </c>
      <c r="AD478" s="2"/>
      <c r="AE478" t="s">
        <v>137</v>
      </c>
      <c r="AF478" t="s">
        <v>137</v>
      </c>
      <c r="AG478" t="s">
        <v>137</v>
      </c>
      <c r="AH478" t="s">
        <v>137</v>
      </c>
      <c r="AI478" t="s">
        <v>137</v>
      </c>
      <c r="AJ478" t="s">
        <v>137</v>
      </c>
      <c r="AK478" t="s">
        <v>137</v>
      </c>
      <c r="AL478" s="2"/>
      <c r="AM478" t="s">
        <v>137</v>
      </c>
      <c r="AN478" t="s">
        <v>137</v>
      </c>
      <c r="AO478" t="s">
        <v>137</v>
      </c>
      <c r="AP478" t="s">
        <v>137</v>
      </c>
      <c r="AQ478" t="s">
        <v>137</v>
      </c>
      <c r="AR478" t="s">
        <v>137</v>
      </c>
      <c r="AS478" t="s">
        <v>137</v>
      </c>
      <c r="AT478" t="s">
        <v>137</v>
      </c>
      <c r="AU478" t="s">
        <v>137</v>
      </c>
      <c r="AV478" t="s">
        <v>137</v>
      </c>
      <c r="AW478" t="s">
        <v>137</v>
      </c>
      <c r="AX478" t="s">
        <v>137</v>
      </c>
      <c r="AY478" t="s">
        <v>137</v>
      </c>
      <c r="AZ478" t="s">
        <v>137</v>
      </c>
      <c r="BA478" t="s">
        <v>137</v>
      </c>
      <c r="BB478" t="s">
        <v>137</v>
      </c>
      <c r="BC478" t="s">
        <v>137</v>
      </c>
      <c r="BD478" t="s">
        <v>137</v>
      </c>
      <c r="BE478" t="s">
        <v>137</v>
      </c>
      <c r="BF478" t="s">
        <v>137</v>
      </c>
      <c r="BG478" t="s">
        <v>137</v>
      </c>
      <c r="BH478" t="s">
        <v>137</v>
      </c>
      <c r="BI478" t="s">
        <v>137</v>
      </c>
      <c r="BJ478" t="s">
        <v>137</v>
      </c>
      <c r="BK478" t="s">
        <v>137</v>
      </c>
      <c r="BL478" t="s">
        <v>137</v>
      </c>
      <c r="BM478" t="s">
        <v>137</v>
      </c>
      <c r="BN478" t="s">
        <v>137</v>
      </c>
      <c r="BO478" t="s">
        <v>137</v>
      </c>
      <c r="BP478" t="s">
        <v>137</v>
      </c>
      <c r="BQ478" t="s">
        <v>137</v>
      </c>
      <c r="BR478" t="s">
        <v>137</v>
      </c>
      <c r="BS478" t="s">
        <v>137</v>
      </c>
      <c r="BT478" t="s">
        <v>137</v>
      </c>
      <c r="BU478" t="s">
        <v>137</v>
      </c>
      <c r="BW478" t="s">
        <v>137</v>
      </c>
      <c r="BX478" t="s">
        <v>137</v>
      </c>
      <c r="BY478" t="s">
        <v>137</v>
      </c>
      <c r="BZ478" t="s">
        <v>137</v>
      </c>
      <c r="CA478" t="s">
        <v>137</v>
      </c>
      <c r="CB478" t="s">
        <v>137</v>
      </c>
      <c r="CC478" t="s">
        <v>137</v>
      </c>
      <c r="CD478" t="s">
        <v>137</v>
      </c>
      <c r="CE478" t="s">
        <v>137</v>
      </c>
      <c r="CF478" t="s">
        <v>137</v>
      </c>
      <c r="CG478" t="s">
        <v>137</v>
      </c>
      <c r="CH478" t="s">
        <v>137</v>
      </c>
      <c r="CI478" t="s">
        <v>137</v>
      </c>
      <c r="CJ478" t="s">
        <v>137</v>
      </c>
      <c r="CK478" t="s">
        <v>137</v>
      </c>
      <c r="CL478" t="s">
        <v>137</v>
      </c>
      <c r="CM478" t="s">
        <v>137</v>
      </c>
      <c r="CN478" t="s">
        <v>137</v>
      </c>
      <c r="CO478" t="s">
        <v>137</v>
      </c>
      <c r="CP478" t="s">
        <v>137</v>
      </c>
      <c r="CQ478" s="1">
        <v>45806.57916666667</v>
      </c>
      <c r="CR478" s="1">
        <v>45806.57916666667</v>
      </c>
      <c r="CS478" s="1">
        <v>45806.57916666667</v>
      </c>
      <c r="CT478" t="s">
        <v>3349</v>
      </c>
      <c r="CU478" t="s">
        <v>3349</v>
      </c>
      <c r="CV478" t="s">
        <v>3350</v>
      </c>
      <c r="CW478" t="s">
        <v>3350</v>
      </c>
      <c r="CX478" s="3"/>
      <c r="CY478" s="3"/>
      <c r="CZ478">
        <v>1</v>
      </c>
      <c r="DA478" t="s">
        <v>137</v>
      </c>
      <c r="DB478" t="s">
        <v>137</v>
      </c>
      <c r="DC478" t="s">
        <v>137</v>
      </c>
      <c r="DD478" t="s">
        <v>137</v>
      </c>
      <c r="DE478" t="s">
        <v>137</v>
      </c>
      <c r="DF478" t="s">
        <v>3351</v>
      </c>
      <c r="DG478" t="s">
        <v>137</v>
      </c>
      <c r="DH478" t="s">
        <v>137</v>
      </c>
      <c r="DI478" t="s">
        <v>137</v>
      </c>
      <c r="DJ478" t="s">
        <v>137</v>
      </c>
      <c r="DK478">
        <v>0</v>
      </c>
      <c r="DL478" t="s">
        <v>137</v>
      </c>
      <c r="DM478" t="s">
        <v>137</v>
      </c>
      <c r="DN478" t="s">
        <v>137</v>
      </c>
      <c r="DO478" s="1">
        <v>45806.57916666667</v>
      </c>
      <c r="DP478" s="1"/>
      <c r="DQ478" t="s">
        <v>273</v>
      </c>
      <c r="DR478" t="s">
        <v>274</v>
      </c>
      <c r="DS478" t="s">
        <v>275</v>
      </c>
      <c r="DT478" t="s">
        <v>137</v>
      </c>
      <c r="DU478" t="s">
        <v>137</v>
      </c>
      <c r="DV478" t="s">
        <v>137</v>
      </c>
      <c r="DW478" t="s">
        <v>137</v>
      </c>
      <c r="DX478" t="s">
        <v>2560</v>
      </c>
      <c r="DY478" t="s">
        <v>137</v>
      </c>
      <c r="DZ478" t="s">
        <v>168</v>
      </c>
      <c r="EA478" t="b">
        <v>0</v>
      </c>
      <c r="EB478" t="s">
        <v>137</v>
      </c>
    </row>
    <row r="479" spans="1:132" x14ac:dyDescent="0.25">
      <c r="A479">
        <v>157330491</v>
      </c>
      <c r="B479">
        <v>11565</v>
      </c>
      <c r="C479" t="s">
        <v>192</v>
      </c>
      <c r="D479" t="s">
        <v>3352</v>
      </c>
      <c r="E479" t="s">
        <v>134</v>
      </c>
      <c r="F479" t="s">
        <v>135</v>
      </c>
      <c r="G479" t="s">
        <v>194</v>
      </c>
      <c r="H479" t="s">
        <v>570</v>
      </c>
      <c r="I479" t="s">
        <v>138</v>
      </c>
      <c r="J479" t="s">
        <v>262</v>
      </c>
      <c r="K479" t="s">
        <v>263</v>
      </c>
      <c r="L479" t="s">
        <v>264</v>
      </c>
      <c r="M479" t="s">
        <v>140</v>
      </c>
      <c r="N479" t="s">
        <v>1600</v>
      </c>
      <c r="O479" t="s">
        <v>1600</v>
      </c>
      <c r="P479" s="1">
        <v>45806</v>
      </c>
      <c r="Q479" s="1">
        <v>45806.544444444444</v>
      </c>
      <c r="R479" s="1">
        <v>45806.544444444444</v>
      </c>
      <c r="S479" s="1">
        <v>45806.699305555558</v>
      </c>
      <c r="T479" s="1">
        <v>45806.699305555558</v>
      </c>
      <c r="U479" t="s">
        <v>3353</v>
      </c>
      <c r="V479" t="s">
        <v>137</v>
      </c>
      <c r="W479" t="s">
        <v>137</v>
      </c>
      <c r="X479" t="s">
        <v>144</v>
      </c>
      <c r="Y479" t="s">
        <v>723</v>
      </c>
      <c r="Z479" t="s">
        <v>137</v>
      </c>
      <c r="AA479" t="s">
        <v>137</v>
      </c>
      <c r="AB479" t="s">
        <v>137</v>
      </c>
      <c r="AC479" t="s">
        <v>137</v>
      </c>
      <c r="AD479" s="2"/>
      <c r="AE479" t="s">
        <v>137</v>
      </c>
      <c r="AF479" t="s">
        <v>137</v>
      </c>
      <c r="AG479" t="s">
        <v>137</v>
      </c>
      <c r="AH479" t="s">
        <v>137</v>
      </c>
      <c r="AI479" t="s">
        <v>137</v>
      </c>
      <c r="AJ479" t="s">
        <v>137</v>
      </c>
      <c r="AK479" t="s">
        <v>137</v>
      </c>
      <c r="AL479" s="2"/>
      <c r="AM479" t="s">
        <v>137</v>
      </c>
      <c r="AN479" t="s">
        <v>137</v>
      </c>
      <c r="AO479" t="s">
        <v>137</v>
      </c>
      <c r="AP479" t="s">
        <v>137</v>
      </c>
      <c r="AQ479" t="s">
        <v>137</v>
      </c>
      <c r="AR479" t="s">
        <v>137</v>
      </c>
      <c r="AS479" t="s">
        <v>137</v>
      </c>
      <c r="AT479" t="s">
        <v>137</v>
      </c>
      <c r="AU479" t="s">
        <v>137</v>
      </c>
      <c r="AV479" t="s">
        <v>137</v>
      </c>
      <c r="AW479" t="s">
        <v>137</v>
      </c>
      <c r="AX479" t="s">
        <v>137</v>
      </c>
      <c r="AY479" t="s">
        <v>137</v>
      </c>
      <c r="AZ479" t="s">
        <v>137</v>
      </c>
      <c r="BA479" t="s">
        <v>137</v>
      </c>
      <c r="BB479" t="s">
        <v>137</v>
      </c>
      <c r="BC479" t="s">
        <v>137</v>
      </c>
      <c r="BD479" t="s">
        <v>137</v>
      </c>
      <c r="BE479" t="s">
        <v>137</v>
      </c>
      <c r="BF479" t="s">
        <v>137</v>
      </c>
      <c r="BG479" t="s">
        <v>137</v>
      </c>
      <c r="BH479" t="s">
        <v>137</v>
      </c>
      <c r="BI479" t="s">
        <v>137</v>
      </c>
      <c r="BJ479" t="s">
        <v>137</v>
      </c>
      <c r="BK479" t="s">
        <v>137</v>
      </c>
      <c r="BL479" t="s">
        <v>137</v>
      </c>
      <c r="BM479" t="s">
        <v>137</v>
      </c>
      <c r="BN479" t="s">
        <v>137</v>
      </c>
      <c r="BO479" t="s">
        <v>137</v>
      </c>
      <c r="BP479" t="s">
        <v>3354</v>
      </c>
      <c r="BQ479" t="s">
        <v>137</v>
      </c>
      <c r="BR479" t="s">
        <v>137</v>
      </c>
      <c r="BS479" t="s">
        <v>137</v>
      </c>
      <c r="BT479" t="s">
        <v>137</v>
      </c>
      <c r="BU479" t="s">
        <v>137</v>
      </c>
      <c r="BW479" t="s">
        <v>137</v>
      </c>
      <c r="BX479" t="s">
        <v>137</v>
      </c>
      <c r="BY479" t="s">
        <v>137</v>
      </c>
      <c r="BZ479" t="s">
        <v>137</v>
      </c>
      <c r="CA479" t="s">
        <v>137</v>
      </c>
      <c r="CB479" t="s">
        <v>137</v>
      </c>
      <c r="CC479" t="s">
        <v>137</v>
      </c>
      <c r="CD479" t="s">
        <v>137</v>
      </c>
      <c r="CE479" t="s">
        <v>137</v>
      </c>
      <c r="CF479" t="s">
        <v>137</v>
      </c>
      <c r="CG479" t="s">
        <v>137</v>
      </c>
      <c r="CH479" t="s">
        <v>137</v>
      </c>
      <c r="CI479" t="s">
        <v>137</v>
      </c>
      <c r="CJ479" t="s">
        <v>137</v>
      </c>
      <c r="CK479" t="s">
        <v>137</v>
      </c>
      <c r="CL479" t="s">
        <v>137</v>
      </c>
      <c r="CM479" t="s">
        <v>137</v>
      </c>
      <c r="CN479" t="s">
        <v>137</v>
      </c>
      <c r="CO479" t="s">
        <v>137</v>
      </c>
      <c r="CP479" t="s">
        <v>137</v>
      </c>
      <c r="CQ479" s="1">
        <v>45806.699305555558</v>
      </c>
      <c r="CR479" s="1">
        <v>45806.699305555558</v>
      </c>
      <c r="CS479" s="1">
        <v>45806.699305555558</v>
      </c>
      <c r="CT479" t="s">
        <v>137</v>
      </c>
      <c r="CU479" t="s">
        <v>137</v>
      </c>
      <c r="CV479" t="s">
        <v>3355</v>
      </c>
      <c r="CW479" t="s">
        <v>3355</v>
      </c>
      <c r="CX479" s="3"/>
      <c r="CY479" s="3"/>
      <c r="CZ479">
        <v>1</v>
      </c>
      <c r="DA479" t="s">
        <v>3356</v>
      </c>
      <c r="DB479" t="s">
        <v>137</v>
      </c>
      <c r="DC479" t="s">
        <v>137</v>
      </c>
      <c r="DD479" t="s">
        <v>137</v>
      </c>
      <c r="DE479" t="s">
        <v>137</v>
      </c>
      <c r="DF479" t="s">
        <v>137</v>
      </c>
      <c r="DG479" t="s">
        <v>137</v>
      </c>
      <c r="DH479" t="s">
        <v>137</v>
      </c>
      <c r="DI479" t="s">
        <v>137</v>
      </c>
      <c r="DJ479" t="s">
        <v>137</v>
      </c>
      <c r="DK479">
        <v>0</v>
      </c>
      <c r="DL479" t="s">
        <v>209</v>
      </c>
      <c r="DM479" t="s">
        <v>3357</v>
      </c>
      <c r="DN479" t="s">
        <v>137</v>
      </c>
      <c r="DO479" s="1">
        <v>45806.699305555558</v>
      </c>
      <c r="DP479" s="1"/>
      <c r="DQ479" t="s">
        <v>262</v>
      </c>
      <c r="DR479" t="s">
        <v>263</v>
      </c>
      <c r="DS479" t="s">
        <v>264</v>
      </c>
      <c r="DT479" t="s">
        <v>137</v>
      </c>
      <c r="DU479" t="s">
        <v>137</v>
      </c>
      <c r="DV479" t="s">
        <v>137</v>
      </c>
      <c r="DW479" t="s">
        <v>137</v>
      </c>
      <c r="DX479" t="s">
        <v>137</v>
      </c>
      <c r="DY479" t="s">
        <v>137</v>
      </c>
      <c r="DZ479" t="s">
        <v>148</v>
      </c>
      <c r="EA479" t="b">
        <v>0</v>
      </c>
      <c r="EB479" t="s">
        <v>137</v>
      </c>
    </row>
    <row r="480" spans="1:132" x14ac:dyDescent="0.25">
      <c r="A480">
        <v>157330251</v>
      </c>
      <c r="B480">
        <v>11564</v>
      </c>
      <c r="C480" t="s">
        <v>192</v>
      </c>
      <c r="D480" t="s">
        <v>3358</v>
      </c>
      <c r="E480" t="s">
        <v>134</v>
      </c>
      <c r="F480" t="s">
        <v>162</v>
      </c>
      <c r="G480" t="s">
        <v>163</v>
      </c>
      <c r="H480" t="s">
        <v>137</v>
      </c>
      <c r="I480" t="s">
        <v>3359</v>
      </c>
      <c r="J480" t="s">
        <v>139</v>
      </c>
      <c r="K480" t="s">
        <v>140</v>
      </c>
      <c r="L480" t="s">
        <v>141</v>
      </c>
      <c r="M480" t="s">
        <v>137</v>
      </c>
      <c r="N480" t="s">
        <v>165</v>
      </c>
      <c r="O480" t="s">
        <v>165</v>
      </c>
      <c r="P480" s="1"/>
      <c r="Q480" s="1">
        <v>45806.543055555558</v>
      </c>
      <c r="R480" s="1">
        <v>45806.543055555558</v>
      </c>
      <c r="S480" s="1">
        <v>45807.458333333336</v>
      </c>
      <c r="T480" s="1">
        <v>45807.458333333336</v>
      </c>
      <c r="U480" t="s">
        <v>166</v>
      </c>
      <c r="V480" t="s">
        <v>137</v>
      </c>
      <c r="W480" t="s">
        <v>137</v>
      </c>
      <c r="X480" t="s">
        <v>137</v>
      </c>
      <c r="Y480" t="s">
        <v>137</v>
      </c>
      <c r="Z480" t="s">
        <v>137</v>
      </c>
      <c r="AA480" t="s">
        <v>137</v>
      </c>
      <c r="AB480" t="s">
        <v>137</v>
      </c>
      <c r="AC480" t="s">
        <v>137</v>
      </c>
      <c r="AD480" s="2"/>
      <c r="AE480" t="s">
        <v>137</v>
      </c>
      <c r="AF480" t="s">
        <v>137</v>
      </c>
      <c r="AG480" t="s">
        <v>137</v>
      </c>
      <c r="AH480" t="s">
        <v>137</v>
      </c>
      <c r="AI480" t="s">
        <v>137</v>
      </c>
      <c r="AJ480" t="s">
        <v>137</v>
      </c>
      <c r="AK480" t="s">
        <v>137</v>
      </c>
      <c r="AL480" s="2"/>
      <c r="AM480" t="s">
        <v>137</v>
      </c>
      <c r="AN480" t="s">
        <v>137</v>
      </c>
      <c r="AO480" t="s">
        <v>137</v>
      </c>
      <c r="AP480" t="s">
        <v>137</v>
      </c>
      <c r="AQ480" t="s">
        <v>137</v>
      </c>
      <c r="AR480" t="s">
        <v>137</v>
      </c>
      <c r="AS480" t="s">
        <v>137</v>
      </c>
      <c r="AT480" t="s">
        <v>137</v>
      </c>
      <c r="AU480" t="s">
        <v>137</v>
      </c>
      <c r="AV480" t="s">
        <v>137</v>
      </c>
      <c r="AW480" t="s">
        <v>137</v>
      </c>
      <c r="AX480" t="s">
        <v>137</v>
      </c>
      <c r="AY480" t="s">
        <v>137</v>
      </c>
      <c r="AZ480" t="s">
        <v>137</v>
      </c>
      <c r="BA480" t="s">
        <v>137</v>
      </c>
      <c r="BB480" t="s">
        <v>137</v>
      </c>
      <c r="BC480" t="s">
        <v>137</v>
      </c>
      <c r="BD480" t="s">
        <v>137</v>
      </c>
      <c r="BE480" t="s">
        <v>137</v>
      </c>
      <c r="BF480" t="s">
        <v>137</v>
      </c>
      <c r="BG480" t="s">
        <v>137</v>
      </c>
      <c r="BH480" t="s">
        <v>137</v>
      </c>
      <c r="BI480" t="s">
        <v>137</v>
      </c>
      <c r="BJ480" t="s">
        <v>137</v>
      </c>
      <c r="BK480" t="s">
        <v>137</v>
      </c>
      <c r="BL480" t="s">
        <v>137</v>
      </c>
      <c r="BM480" t="s">
        <v>137</v>
      </c>
      <c r="BN480" t="s">
        <v>137</v>
      </c>
      <c r="BO480" t="s">
        <v>137</v>
      </c>
      <c r="BP480" t="s">
        <v>137</v>
      </c>
      <c r="BQ480" t="s">
        <v>137</v>
      </c>
      <c r="BR480" t="s">
        <v>137</v>
      </c>
      <c r="BS480" t="s">
        <v>137</v>
      </c>
      <c r="BT480" t="s">
        <v>137</v>
      </c>
      <c r="BU480" t="s">
        <v>137</v>
      </c>
      <c r="BW480" t="s">
        <v>137</v>
      </c>
      <c r="BX480" t="s">
        <v>137</v>
      </c>
      <c r="BY480" t="s">
        <v>137</v>
      </c>
      <c r="BZ480" t="s">
        <v>137</v>
      </c>
      <c r="CA480" t="s">
        <v>137</v>
      </c>
      <c r="CB480" t="s">
        <v>137</v>
      </c>
      <c r="CC480" t="s">
        <v>137</v>
      </c>
      <c r="CD480" t="s">
        <v>137</v>
      </c>
      <c r="CE480" t="s">
        <v>137</v>
      </c>
      <c r="CF480" t="s">
        <v>137</v>
      </c>
      <c r="CG480" t="s">
        <v>137</v>
      </c>
      <c r="CH480" t="s">
        <v>137</v>
      </c>
      <c r="CI480" t="s">
        <v>137</v>
      </c>
      <c r="CJ480" t="s">
        <v>137</v>
      </c>
      <c r="CK480" t="s">
        <v>137</v>
      </c>
      <c r="CL480" t="s">
        <v>137</v>
      </c>
      <c r="CM480" t="s">
        <v>137</v>
      </c>
      <c r="CN480" t="s">
        <v>137</v>
      </c>
      <c r="CO480" t="s">
        <v>137</v>
      </c>
      <c r="CP480" t="s">
        <v>137</v>
      </c>
      <c r="CQ480" s="1">
        <v>45807.458333333336</v>
      </c>
      <c r="CR480" s="1">
        <v>45807.458333333336</v>
      </c>
      <c r="CS480" s="1">
        <v>45807.458333333336</v>
      </c>
      <c r="CT480" t="s">
        <v>137</v>
      </c>
      <c r="CU480" t="s">
        <v>137</v>
      </c>
      <c r="CV480" t="s">
        <v>3360</v>
      </c>
      <c r="CW480" t="s">
        <v>3361</v>
      </c>
      <c r="CX480" s="3"/>
      <c r="CY480" s="3"/>
      <c r="DA480" t="s">
        <v>137</v>
      </c>
      <c r="DB480" t="s">
        <v>137</v>
      </c>
      <c r="DC480" t="s">
        <v>137</v>
      </c>
      <c r="DD480" t="s">
        <v>137</v>
      </c>
      <c r="DE480" t="s">
        <v>137</v>
      </c>
      <c r="DF480" t="s">
        <v>137</v>
      </c>
      <c r="DG480" t="s">
        <v>137</v>
      </c>
      <c r="DH480" t="s">
        <v>137</v>
      </c>
      <c r="DI480" t="s">
        <v>137</v>
      </c>
      <c r="DJ480" t="s">
        <v>137</v>
      </c>
      <c r="DK480">
        <v>0</v>
      </c>
      <c r="DL480" t="s">
        <v>137</v>
      </c>
      <c r="DM480" t="s">
        <v>137</v>
      </c>
      <c r="DN480" t="s">
        <v>137</v>
      </c>
      <c r="DO480" s="1">
        <v>45807.458333333336</v>
      </c>
      <c r="DP480" s="1"/>
      <c r="DQ480" t="s">
        <v>1709</v>
      </c>
      <c r="DR480" t="s">
        <v>1710</v>
      </c>
      <c r="DS480" t="s">
        <v>1711</v>
      </c>
      <c r="DT480" t="s">
        <v>137</v>
      </c>
      <c r="DU480" t="s">
        <v>137</v>
      </c>
      <c r="DV480" t="s">
        <v>137</v>
      </c>
      <c r="DW480" t="s">
        <v>137</v>
      </c>
      <c r="DX480" t="s">
        <v>3064</v>
      </c>
      <c r="DY480" t="s">
        <v>137</v>
      </c>
      <c r="DZ480" t="s">
        <v>168</v>
      </c>
      <c r="EA480" t="b">
        <v>0</v>
      </c>
      <c r="EB480" t="s">
        <v>137</v>
      </c>
    </row>
    <row r="481" spans="1:132" x14ac:dyDescent="0.25">
      <c r="A481">
        <v>157329087</v>
      </c>
      <c r="B481">
        <v>11563</v>
      </c>
      <c r="C481" t="s">
        <v>192</v>
      </c>
      <c r="D481" t="s">
        <v>3362</v>
      </c>
      <c r="E481" t="s">
        <v>134</v>
      </c>
      <c r="F481" t="s">
        <v>162</v>
      </c>
      <c r="G481" t="s">
        <v>163</v>
      </c>
      <c r="H481" t="s">
        <v>137</v>
      </c>
      <c r="I481" t="s">
        <v>3363</v>
      </c>
      <c r="J481" t="s">
        <v>1709</v>
      </c>
      <c r="K481" t="s">
        <v>1710</v>
      </c>
      <c r="L481" t="s">
        <v>1711</v>
      </c>
      <c r="M481" t="s">
        <v>137</v>
      </c>
      <c r="N481" t="s">
        <v>3364</v>
      </c>
      <c r="O481" t="s">
        <v>3364</v>
      </c>
      <c r="P481" s="1"/>
      <c r="Q481" s="1">
        <v>45806.535416666666</v>
      </c>
      <c r="R481" s="1">
        <v>45806.535416666666</v>
      </c>
      <c r="S481" s="1">
        <v>45807.465277777781</v>
      </c>
      <c r="T481" s="1">
        <v>45807.465277777781</v>
      </c>
      <c r="U481" t="s">
        <v>166</v>
      </c>
      <c r="V481" t="s">
        <v>137</v>
      </c>
      <c r="W481" t="s">
        <v>137</v>
      </c>
      <c r="X481" t="s">
        <v>137</v>
      </c>
      <c r="Y481" t="s">
        <v>137</v>
      </c>
      <c r="Z481" t="s">
        <v>137</v>
      </c>
      <c r="AA481" t="s">
        <v>137</v>
      </c>
      <c r="AB481" t="s">
        <v>137</v>
      </c>
      <c r="AC481" t="s">
        <v>137</v>
      </c>
      <c r="AD481" s="2"/>
      <c r="AE481" t="s">
        <v>137</v>
      </c>
      <c r="AF481" t="s">
        <v>137</v>
      </c>
      <c r="AG481" t="s">
        <v>137</v>
      </c>
      <c r="AH481" t="s">
        <v>137</v>
      </c>
      <c r="AI481" t="s">
        <v>137</v>
      </c>
      <c r="AJ481" t="s">
        <v>137</v>
      </c>
      <c r="AK481" t="s">
        <v>137</v>
      </c>
      <c r="AL481" s="2"/>
      <c r="AM481" t="s">
        <v>137</v>
      </c>
      <c r="AN481" t="s">
        <v>137</v>
      </c>
      <c r="AO481" t="s">
        <v>137</v>
      </c>
      <c r="AP481" t="s">
        <v>137</v>
      </c>
      <c r="AQ481" t="s">
        <v>137</v>
      </c>
      <c r="AR481" t="s">
        <v>137</v>
      </c>
      <c r="AS481" t="s">
        <v>137</v>
      </c>
      <c r="AT481" t="s">
        <v>137</v>
      </c>
      <c r="AU481" t="s">
        <v>137</v>
      </c>
      <c r="AV481" t="s">
        <v>137</v>
      </c>
      <c r="AW481" t="s">
        <v>137</v>
      </c>
      <c r="AX481" t="s">
        <v>137</v>
      </c>
      <c r="AY481" t="s">
        <v>137</v>
      </c>
      <c r="AZ481" t="s">
        <v>137</v>
      </c>
      <c r="BA481" t="s">
        <v>137</v>
      </c>
      <c r="BB481" t="s">
        <v>137</v>
      </c>
      <c r="BC481" t="s">
        <v>137</v>
      </c>
      <c r="BD481" t="s">
        <v>137</v>
      </c>
      <c r="BE481" t="s">
        <v>137</v>
      </c>
      <c r="BF481" t="s">
        <v>137</v>
      </c>
      <c r="BG481" t="s">
        <v>137</v>
      </c>
      <c r="BH481" t="s">
        <v>137</v>
      </c>
      <c r="BI481" t="s">
        <v>137</v>
      </c>
      <c r="BJ481" t="s">
        <v>137</v>
      </c>
      <c r="BK481" t="s">
        <v>137</v>
      </c>
      <c r="BL481" t="s">
        <v>137</v>
      </c>
      <c r="BM481" t="s">
        <v>137</v>
      </c>
      <c r="BN481" t="s">
        <v>137</v>
      </c>
      <c r="BO481" t="s">
        <v>137</v>
      </c>
      <c r="BP481" t="s">
        <v>137</v>
      </c>
      <c r="BQ481" t="s">
        <v>137</v>
      </c>
      <c r="BR481" t="s">
        <v>137</v>
      </c>
      <c r="BS481" t="s">
        <v>137</v>
      </c>
      <c r="BT481" t="s">
        <v>137</v>
      </c>
      <c r="BU481" t="s">
        <v>137</v>
      </c>
      <c r="BW481" t="s">
        <v>137</v>
      </c>
      <c r="BX481" t="s">
        <v>137</v>
      </c>
      <c r="BY481" t="s">
        <v>137</v>
      </c>
      <c r="BZ481" t="s">
        <v>137</v>
      </c>
      <c r="CA481" t="s">
        <v>137</v>
      </c>
      <c r="CB481" t="s">
        <v>137</v>
      </c>
      <c r="CC481" t="s">
        <v>137</v>
      </c>
      <c r="CD481" t="s">
        <v>137</v>
      </c>
      <c r="CE481" t="s">
        <v>137</v>
      </c>
      <c r="CF481" t="s">
        <v>137</v>
      </c>
      <c r="CG481" t="s">
        <v>137</v>
      </c>
      <c r="CH481" t="s">
        <v>137</v>
      </c>
      <c r="CI481" t="s">
        <v>137</v>
      </c>
      <c r="CJ481" t="s">
        <v>137</v>
      </c>
      <c r="CK481" t="s">
        <v>137</v>
      </c>
      <c r="CL481" t="s">
        <v>137</v>
      </c>
      <c r="CM481" t="s">
        <v>137</v>
      </c>
      <c r="CN481" t="s">
        <v>137</v>
      </c>
      <c r="CO481" t="s">
        <v>137</v>
      </c>
      <c r="CP481" t="s">
        <v>137</v>
      </c>
      <c r="CQ481" s="1">
        <v>45807.465277777781</v>
      </c>
      <c r="CR481" s="1">
        <v>45807.465277777781</v>
      </c>
      <c r="CS481" s="1">
        <v>45807.465277777781</v>
      </c>
      <c r="CT481" t="s">
        <v>137</v>
      </c>
      <c r="CU481" t="s">
        <v>137</v>
      </c>
      <c r="CV481" t="s">
        <v>3365</v>
      </c>
      <c r="CW481" t="s">
        <v>3366</v>
      </c>
      <c r="CX481" s="3"/>
      <c r="CY481" s="3"/>
      <c r="CZ481">
        <v>1</v>
      </c>
      <c r="DA481" t="s">
        <v>137</v>
      </c>
      <c r="DB481" t="s">
        <v>137</v>
      </c>
      <c r="DC481" t="s">
        <v>137</v>
      </c>
      <c r="DD481" t="s">
        <v>137</v>
      </c>
      <c r="DE481" t="s">
        <v>137</v>
      </c>
      <c r="DF481" t="s">
        <v>137</v>
      </c>
      <c r="DG481" t="s">
        <v>137</v>
      </c>
      <c r="DH481" t="s">
        <v>137</v>
      </c>
      <c r="DI481" t="s">
        <v>137</v>
      </c>
      <c r="DJ481" t="s">
        <v>137</v>
      </c>
      <c r="DK481">
        <v>0</v>
      </c>
      <c r="DL481" t="s">
        <v>209</v>
      </c>
      <c r="DM481" t="s">
        <v>3367</v>
      </c>
      <c r="DN481" t="s">
        <v>137</v>
      </c>
      <c r="DO481" s="1">
        <v>45807.465277777781</v>
      </c>
      <c r="DP481" s="1"/>
      <c r="DQ481" t="s">
        <v>1709</v>
      </c>
      <c r="DR481" t="s">
        <v>1710</v>
      </c>
      <c r="DS481" t="s">
        <v>1711</v>
      </c>
      <c r="DT481" t="s">
        <v>137</v>
      </c>
      <c r="DU481" t="s">
        <v>137</v>
      </c>
      <c r="DV481" t="s">
        <v>137</v>
      </c>
      <c r="DW481" t="s">
        <v>137</v>
      </c>
      <c r="DX481" t="s">
        <v>137</v>
      </c>
      <c r="DY481" t="s">
        <v>137</v>
      </c>
      <c r="DZ481" t="s">
        <v>168</v>
      </c>
      <c r="EA481" t="b">
        <v>0</v>
      </c>
      <c r="EB481" t="s">
        <v>137</v>
      </c>
    </row>
    <row r="482" spans="1:132" x14ac:dyDescent="0.25">
      <c r="A482">
        <v>157321686</v>
      </c>
      <c r="B482">
        <v>11562</v>
      </c>
      <c r="C482" t="s">
        <v>192</v>
      </c>
      <c r="D482" t="s">
        <v>3368</v>
      </c>
      <c r="E482" t="s">
        <v>134</v>
      </c>
      <c r="F482" t="s">
        <v>162</v>
      </c>
      <c r="G482" t="s">
        <v>163</v>
      </c>
      <c r="H482" t="s">
        <v>137</v>
      </c>
      <c r="I482" t="s">
        <v>3369</v>
      </c>
      <c r="J482" t="s">
        <v>1709</v>
      </c>
      <c r="K482" t="s">
        <v>1710</v>
      </c>
      <c r="L482" t="s">
        <v>1711</v>
      </c>
      <c r="M482" t="s">
        <v>137</v>
      </c>
      <c r="N482" t="s">
        <v>3370</v>
      </c>
      <c r="O482" t="s">
        <v>3370</v>
      </c>
      <c r="P482" s="1"/>
      <c r="Q482" s="1">
        <v>45806.493055555555</v>
      </c>
      <c r="R482" s="1">
        <v>45806.493055555555</v>
      </c>
      <c r="S482" s="1">
        <v>45807.463888888888</v>
      </c>
      <c r="T482" s="1">
        <v>45807.463888888888</v>
      </c>
      <c r="U482" t="s">
        <v>166</v>
      </c>
      <c r="V482" t="s">
        <v>137</v>
      </c>
      <c r="W482" t="s">
        <v>137</v>
      </c>
      <c r="X482" t="s">
        <v>137</v>
      </c>
      <c r="Y482" t="s">
        <v>137</v>
      </c>
      <c r="Z482" t="s">
        <v>137</v>
      </c>
      <c r="AA482" t="s">
        <v>137</v>
      </c>
      <c r="AB482" t="s">
        <v>137</v>
      </c>
      <c r="AC482" t="s">
        <v>137</v>
      </c>
      <c r="AD482" s="2"/>
      <c r="AE482" t="s">
        <v>137</v>
      </c>
      <c r="AF482" t="s">
        <v>137</v>
      </c>
      <c r="AG482" t="s">
        <v>137</v>
      </c>
      <c r="AH482" t="s">
        <v>137</v>
      </c>
      <c r="AI482" t="s">
        <v>137</v>
      </c>
      <c r="AJ482" t="s">
        <v>137</v>
      </c>
      <c r="AK482" t="s">
        <v>137</v>
      </c>
      <c r="AL482" s="2"/>
      <c r="AM482" t="s">
        <v>137</v>
      </c>
      <c r="AN482" t="s">
        <v>137</v>
      </c>
      <c r="AO482" t="s">
        <v>137</v>
      </c>
      <c r="AP482" t="s">
        <v>137</v>
      </c>
      <c r="AQ482" t="s">
        <v>137</v>
      </c>
      <c r="AR482" t="s">
        <v>137</v>
      </c>
      <c r="AS482" t="s">
        <v>137</v>
      </c>
      <c r="AT482" t="s">
        <v>137</v>
      </c>
      <c r="AU482" t="s">
        <v>137</v>
      </c>
      <c r="AV482" t="s">
        <v>137</v>
      </c>
      <c r="AW482" t="s">
        <v>137</v>
      </c>
      <c r="AX482" t="s">
        <v>137</v>
      </c>
      <c r="AY482" t="s">
        <v>137</v>
      </c>
      <c r="AZ482" t="s">
        <v>137</v>
      </c>
      <c r="BA482" t="s">
        <v>137</v>
      </c>
      <c r="BB482" t="s">
        <v>137</v>
      </c>
      <c r="BC482" t="s">
        <v>137</v>
      </c>
      <c r="BD482" t="s">
        <v>137</v>
      </c>
      <c r="BE482" t="s">
        <v>137</v>
      </c>
      <c r="BF482" t="s">
        <v>137</v>
      </c>
      <c r="BG482" t="s">
        <v>137</v>
      </c>
      <c r="BH482" t="s">
        <v>137</v>
      </c>
      <c r="BI482" t="s">
        <v>137</v>
      </c>
      <c r="BJ482" t="s">
        <v>137</v>
      </c>
      <c r="BK482" t="s">
        <v>137</v>
      </c>
      <c r="BL482" t="s">
        <v>137</v>
      </c>
      <c r="BM482" t="s">
        <v>137</v>
      </c>
      <c r="BN482" t="s">
        <v>137</v>
      </c>
      <c r="BO482" t="s">
        <v>137</v>
      </c>
      <c r="BP482" t="s">
        <v>137</v>
      </c>
      <c r="BQ482" t="s">
        <v>137</v>
      </c>
      <c r="BR482" t="s">
        <v>137</v>
      </c>
      <c r="BS482" t="s">
        <v>137</v>
      </c>
      <c r="BT482" t="s">
        <v>137</v>
      </c>
      <c r="BU482" t="s">
        <v>137</v>
      </c>
      <c r="BW482" t="s">
        <v>137</v>
      </c>
      <c r="BX482" t="s">
        <v>137</v>
      </c>
      <c r="BY482" t="s">
        <v>137</v>
      </c>
      <c r="BZ482" t="s">
        <v>137</v>
      </c>
      <c r="CA482" t="s">
        <v>137</v>
      </c>
      <c r="CB482" t="s">
        <v>137</v>
      </c>
      <c r="CC482" t="s">
        <v>137</v>
      </c>
      <c r="CD482" t="s">
        <v>137</v>
      </c>
      <c r="CE482" t="s">
        <v>137</v>
      </c>
      <c r="CF482" t="s">
        <v>137</v>
      </c>
      <c r="CG482" t="s">
        <v>137</v>
      </c>
      <c r="CH482" t="s">
        <v>137</v>
      </c>
      <c r="CI482" t="s">
        <v>137</v>
      </c>
      <c r="CJ482" t="s">
        <v>137</v>
      </c>
      <c r="CK482" t="s">
        <v>137</v>
      </c>
      <c r="CL482" t="s">
        <v>137</v>
      </c>
      <c r="CM482" t="s">
        <v>137</v>
      </c>
      <c r="CN482" t="s">
        <v>137</v>
      </c>
      <c r="CO482" t="s">
        <v>137</v>
      </c>
      <c r="CP482" t="s">
        <v>137</v>
      </c>
      <c r="CQ482" s="1">
        <v>45807.463888888888</v>
      </c>
      <c r="CR482" s="1">
        <v>45807.463888888888</v>
      </c>
      <c r="CS482" s="1">
        <v>45807.463888888888</v>
      </c>
      <c r="CT482" t="s">
        <v>137</v>
      </c>
      <c r="CU482" t="s">
        <v>137</v>
      </c>
      <c r="CV482" t="s">
        <v>3371</v>
      </c>
      <c r="CW482" t="s">
        <v>3372</v>
      </c>
      <c r="CX482" s="3"/>
      <c r="CY482" s="3"/>
      <c r="CZ482">
        <v>1</v>
      </c>
      <c r="DA482" t="s">
        <v>137</v>
      </c>
      <c r="DB482" t="s">
        <v>137</v>
      </c>
      <c r="DC482" t="s">
        <v>137</v>
      </c>
      <c r="DD482" t="s">
        <v>137</v>
      </c>
      <c r="DE482" t="s">
        <v>137</v>
      </c>
      <c r="DF482" t="s">
        <v>137</v>
      </c>
      <c r="DG482" t="s">
        <v>137</v>
      </c>
      <c r="DH482" t="s">
        <v>137</v>
      </c>
      <c r="DI482" t="s">
        <v>137</v>
      </c>
      <c r="DJ482" t="s">
        <v>137</v>
      </c>
      <c r="DK482">
        <v>0</v>
      </c>
      <c r="DL482" t="s">
        <v>209</v>
      </c>
      <c r="DM482" t="s">
        <v>3373</v>
      </c>
      <c r="DN482" t="s">
        <v>137</v>
      </c>
      <c r="DO482" s="1">
        <v>45807.463888888888</v>
      </c>
      <c r="DP482" s="1"/>
      <c r="DQ482" t="s">
        <v>1709</v>
      </c>
      <c r="DR482" t="s">
        <v>1710</v>
      </c>
      <c r="DS482" t="s">
        <v>1711</v>
      </c>
      <c r="DT482" t="s">
        <v>137</v>
      </c>
      <c r="DU482" t="s">
        <v>137</v>
      </c>
      <c r="DV482" t="s">
        <v>137</v>
      </c>
      <c r="DW482" t="s">
        <v>137</v>
      </c>
      <c r="DX482" t="s">
        <v>3374</v>
      </c>
      <c r="DY482" t="s">
        <v>137</v>
      </c>
      <c r="DZ482" t="s">
        <v>168</v>
      </c>
      <c r="EA482" t="b">
        <v>0</v>
      </c>
      <c r="EB482" t="s">
        <v>137</v>
      </c>
    </row>
    <row r="483" spans="1:132" x14ac:dyDescent="0.25">
      <c r="A483">
        <v>157319405</v>
      </c>
      <c r="B483">
        <v>11561</v>
      </c>
      <c r="C483" t="s">
        <v>192</v>
      </c>
      <c r="D483" t="s">
        <v>133</v>
      </c>
      <c r="E483" t="s">
        <v>134</v>
      </c>
      <c r="F483" t="s">
        <v>135</v>
      </c>
      <c r="G483" t="s">
        <v>136</v>
      </c>
      <c r="H483" t="s">
        <v>137</v>
      </c>
      <c r="I483" t="s">
        <v>138</v>
      </c>
      <c r="J483" t="s">
        <v>557</v>
      </c>
      <c r="K483" t="s">
        <v>558</v>
      </c>
      <c r="L483" t="s">
        <v>559</v>
      </c>
      <c r="M483" t="s">
        <v>137</v>
      </c>
      <c r="N483" t="s">
        <v>3375</v>
      </c>
      <c r="O483" t="s">
        <v>3375</v>
      </c>
      <c r="P483" s="1">
        <v>45811</v>
      </c>
      <c r="Q483" s="1">
        <v>45806.479861111111</v>
      </c>
      <c r="R483" s="1">
        <v>45806.479861111111</v>
      </c>
      <c r="S483" s="1">
        <v>45811.551388888889</v>
      </c>
      <c r="T483" s="1">
        <v>45811.551388888889</v>
      </c>
      <c r="U483" t="s">
        <v>542</v>
      </c>
      <c r="V483" t="s">
        <v>137</v>
      </c>
      <c r="W483" t="s">
        <v>137</v>
      </c>
      <c r="X483" t="s">
        <v>185</v>
      </c>
      <c r="Y483" t="s">
        <v>145</v>
      </c>
      <c r="Z483" t="s">
        <v>137</v>
      </c>
      <c r="AA483" t="s">
        <v>137</v>
      </c>
      <c r="AB483" t="s">
        <v>137</v>
      </c>
      <c r="AC483" t="s">
        <v>137</v>
      </c>
      <c r="AD483" s="2"/>
      <c r="AE483" t="s">
        <v>137</v>
      </c>
      <c r="AF483" t="s">
        <v>137</v>
      </c>
      <c r="AG483" t="s">
        <v>137</v>
      </c>
      <c r="AH483" t="s">
        <v>137</v>
      </c>
      <c r="AI483" t="s">
        <v>137</v>
      </c>
      <c r="AJ483" t="s">
        <v>137</v>
      </c>
      <c r="AK483" t="s">
        <v>137</v>
      </c>
      <c r="AL483" s="2"/>
      <c r="AM483" t="s">
        <v>137</v>
      </c>
      <c r="AN483" t="s">
        <v>137</v>
      </c>
      <c r="AO483" t="s">
        <v>137</v>
      </c>
      <c r="AP483" t="s">
        <v>137</v>
      </c>
      <c r="AQ483" t="s">
        <v>137</v>
      </c>
      <c r="AR483" t="s">
        <v>137</v>
      </c>
      <c r="AS483" t="s">
        <v>137</v>
      </c>
      <c r="AT483" t="s">
        <v>137</v>
      </c>
      <c r="AU483" t="s">
        <v>137</v>
      </c>
      <c r="AV483" t="s">
        <v>137</v>
      </c>
      <c r="AW483" t="s">
        <v>137</v>
      </c>
      <c r="AX483" t="s">
        <v>137</v>
      </c>
      <c r="AY483" t="s">
        <v>137</v>
      </c>
      <c r="AZ483" t="s">
        <v>137</v>
      </c>
      <c r="BA483" t="s">
        <v>137</v>
      </c>
      <c r="BB483" t="s">
        <v>137</v>
      </c>
      <c r="BC483" t="s">
        <v>137</v>
      </c>
      <c r="BD483" t="s">
        <v>137</v>
      </c>
      <c r="BE483" t="s">
        <v>137</v>
      </c>
      <c r="BF483" t="s">
        <v>137</v>
      </c>
      <c r="BG483" t="s">
        <v>137</v>
      </c>
      <c r="BH483" t="s">
        <v>137</v>
      </c>
      <c r="BI483" t="s">
        <v>137</v>
      </c>
      <c r="BJ483" t="s">
        <v>137</v>
      </c>
      <c r="BK483" t="s">
        <v>137</v>
      </c>
      <c r="BL483" t="s">
        <v>137</v>
      </c>
      <c r="BM483" t="s">
        <v>137</v>
      </c>
      <c r="BN483" t="s">
        <v>137</v>
      </c>
      <c r="BO483" t="s">
        <v>137</v>
      </c>
      <c r="BP483" t="s">
        <v>3376</v>
      </c>
      <c r="BQ483" t="s">
        <v>137</v>
      </c>
      <c r="BR483" t="s">
        <v>137</v>
      </c>
      <c r="BS483" t="s">
        <v>137</v>
      </c>
      <c r="BT483" t="s">
        <v>137</v>
      </c>
      <c r="BU483" t="s">
        <v>137</v>
      </c>
      <c r="BW483" t="s">
        <v>137</v>
      </c>
      <c r="BX483" t="s">
        <v>137</v>
      </c>
      <c r="BY483" t="s">
        <v>137</v>
      </c>
      <c r="BZ483" t="s">
        <v>137</v>
      </c>
      <c r="CA483" t="s">
        <v>137</v>
      </c>
      <c r="CB483" t="s">
        <v>137</v>
      </c>
      <c r="CC483" t="s">
        <v>137</v>
      </c>
      <c r="CD483" t="s">
        <v>137</v>
      </c>
      <c r="CE483" t="s">
        <v>137</v>
      </c>
      <c r="CF483" t="s">
        <v>137</v>
      </c>
      <c r="CG483" t="s">
        <v>137</v>
      </c>
      <c r="CH483" t="s">
        <v>137</v>
      </c>
      <c r="CI483" t="s">
        <v>137</v>
      </c>
      <c r="CJ483" t="s">
        <v>137</v>
      </c>
      <c r="CK483" t="s">
        <v>137</v>
      </c>
      <c r="CL483" t="s">
        <v>137</v>
      </c>
      <c r="CM483" t="s">
        <v>137</v>
      </c>
      <c r="CN483" t="s">
        <v>137</v>
      </c>
      <c r="CO483" t="s">
        <v>137</v>
      </c>
      <c r="CP483" t="s">
        <v>137</v>
      </c>
      <c r="CQ483" s="1">
        <v>45811.551388888889</v>
      </c>
      <c r="CR483" s="1">
        <v>45811.551388888889</v>
      </c>
      <c r="CS483" s="1">
        <v>45811.551388888889</v>
      </c>
      <c r="CT483" t="s">
        <v>3377</v>
      </c>
      <c r="CU483" t="s">
        <v>3378</v>
      </c>
      <c r="CV483" t="s">
        <v>3379</v>
      </c>
      <c r="CW483" t="s">
        <v>3380</v>
      </c>
      <c r="CX483" s="3"/>
      <c r="CY483" s="3"/>
      <c r="CZ483">
        <v>1</v>
      </c>
      <c r="DA483" t="s">
        <v>3381</v>
      </c>
      <c r="DB483" t="s">
        <v>137</v>
      </c>
      <c r="DC483" t="s">
        <v>137</v>
      </c>
      <c r="DD483" t="s">
        <v>137</v>
      </c>
      <c r="DE483" t="s">
        <v>137</v>
      </c>
      <c r="DF483" t="s">
        <v>3382</v>
      </c>
      <c r="DG483" t="s">
        <v>137</v>
      </c>
      <c r="DH483" t="s">
        <v>137</v>
      </c>
      <c r="DI483" t="s">
        <v>137</v>
      </c>
      <c r="DJ483" t="s">
        <v>137</v>
      </c>
      <c r="DK483">
        <v>0</v>
      </c>
      <c r="DL483" t="s">
        <v>209</v>
      </c>
      <c r="DM483" t="s">
        <v>137</v>
      </c>
      <c r="DN483" t="s">
        <v>137</v>
      </c>
      <c r="DO483" s="1">
        <v>45811.551388888889</v>
      </c>
      <c r="DP483" s="1"/>
      <c r="DQ483" t="s">
        <v>557</v>
      </c>
      <c r="DR483" t="s">
        <v>558</v>
      </c>
      <c r="DS483" t="s">
        <v>559</v>
      </c>
      <c r="DT483" t="s">
        <v>3383</v>
      </c>
      <c r="DU483" t="s">
        <v>137</v>
      </c>
      <c r="DV483" t="s">
        <v>137</v>
      </c>
      <c r="DW483" t="s">
        <v>137</v>
      </c>
      <c r="DX483" t="s">
        <v>137</v>
      </c>
      <c r="DY483" t="s">
        <v>137</v>
      </c>
      <c r="DZ483" t="s">
        <v>148</v>
      </c>
      <c r="EA483" t="b">
        <v>0</v>
      </c>
      <c r="EB483" t="s">
        <v>137</v>
      </c>
    </row>
    <row r="484" spans="1:132" x14ac:dyDescent="0.25">
      <c r="A484">
        <v>157315826</v>
      </c>
      <c r="B484">
        <v>11560</v>
      </c>
      <c r="C484" t="s">
        <v>192</v>
      </c>
      <c r="D484" t="s">
        <v>3384</v>
      </c>
      <c r="E484" t="s">
        <v>134</v>
      </c>
      <c r="F484" t="s">
        <v>162</v>
      </c>
      <c r="G484" t="s">
        <v>163</v>
      </c>
      <c r="H484" t="s">
        <v>137</v>
      </c>
      <c r="I484" t="s">
        <v>3385</v>
      </c>
      <c r="J484" t="s">
        <v>262</v>
      </c>
      <c r="K484" t="s">
        <v>263</v>
      </c>
      <c r="L484" t="s">
        <v>264</v>
      </c>
      <c r="M484" t="s">
        <v>140</v>
      </c>
      <c r="N484" t="s">
        <v>165</v>
      </c>
      <c r="O484" t="s">
        <v>165</v>
      </c>
      <c r="P484" s="1"/>
      <c r="Q484" s="1">
        <v>45806.460416666669</v>
      </c>
      <c r="R484" s="1">
        <v>45806.460416666669</v>
      </c>
      <c r="S484" s="1">
        <v>45806.706944444442</v>
      </c>
      <c r="T484" s="1">
        <v>45806.706944444442</v>
      </c>
      <c r="U484" t="s">
        <v>166</v>
      </c>
      <c r="V484" t="s">
        <v>137</v>
      </c>
      <c r="W484" t="s">
        <v>137</v>
      </c>
      <c r="X484" t="s">
        <v>137</v>
      </c>
      <c r="Y484" t="s">
        <v>137</v>
      </c>
      <c r="Z484" t="s">
        <v>137</v>
      </c>
      <c r="AA484" t="s">
        <v>137</v>
      </c>
      <c r="AB484" t="s">
        <v>137</v>
      </c>
      <c r="AC484" t="s">
        <v>137</v>
      </c>
      <c r="AD484" s="2"/>
      <c r="AE484" t="s">
        <v>137</v>
      </c>
      <c r="AF484" t="s">
        <v>137</v>
      </c>
      <c r="AG484" t="s">
        <v>137</v>
      </c>
      <c r="AH484" t="s">
        <v>137</v>
      </c>
      <c r="AI484" t="s">
        <v>137</v>
      </c>
      <c r="AJ484" t="s">
        <v>137</v>
      </c>
      <c r="AK484" t="s">
        <v>137</v>
      </c>
      <c r="AL484" s="2"/>
      <c r="AM484" t="s">
        <v>137</v>
      </c>
      <c r="AN484" t="s">
        <v>137</v>
      </c>
      <c r="AO484" t="s">
        <v>137</v>
      </c>
      <c r="AP484" t="s">
        <v>137</v>
      </c>
      <c r="AQ484" t="s">
        <v>137</v>
      </c>
      <c r="AR484" t="s">
        <v>137</v>
      </c>
      <c r="AS484" t="s">
        <v>137</v>
      </c>
      <c r="AT484" t="s">
        <v>137</v>
      </c>
      <c r="AU484" t="s">
        <v>137</v>
      </c>
      <c r="AV484" t="s">
        <v>137</v>
      </c>
      <c r="AW484" t="s">
        <v>137</v>
      </c>
      <c r="AX484" t="s">
        <v>137</v>
      </c>
      <c r="AY484" t="s">
        <v>137</v>
      </c>
      <c r="AZ484" t="s">
        <v>137</v>
      </c>
      <c r="BA484" t="s">
        <v>137</v>
      </c>
      <c r="BB484" t="s">
        <v>137</v>
      </c>
      <c r="BC484" t="s">
        <v>137</v>
      </c>
      <c r="BD484" t="s">
        <v>137</v>
      </c>
      <c r="BE484" t="s">
        <v>137</v>
      </c>
      <c r="BF484" t="s">
        <v>137</v>
      </c>
      <c r="BG484" t="s">
        <v>137</v>
      </c>
      <c r="BH484" t="s">
        <v>137</v>
      </c>
      <c r="BI484" t="s">
        <v>137</v>
      </c>
      <c r="BJ484" t="s">
        <v>137</v>
      </c>
      <c r="BK484" t="s">
        <v>137</v>
      </c>
      <c r="BL484" t="s">
        <v>137</v>
      </c>
      <c r="BM484" t="s">
        <v>137</v>
      </c>
      <c r="BN484" t="s">
        <v>137</v>
      </c>
      <c r="BO484" t="s">
        <v>137</v>
      </c>
      <c r="BP484" t="s">
        <v>137</v>
      </c>
      <c r="BQ484" t="s">
        <v>137</v>
      </c>
      <c r="BR484" t="s">
        <v>137</v>
      </c>
      <c r="BS484" t="s">
        <v>137</v>
      </c>
      <c r="BT484" t="s">
        <v>137</v>
      </c>
      <c r="BU484" t="s">
        <v>137</v>
      </c>
      <c r="BW484" t="s">
        <v>137</v>
      </c>
      <c r="BX484" t="s">
        <v>137</v>
      </c>
      <c r="BY484" t="s">
        <v>137</v>
      </c>
      <c r="BZ484" t="s">
        <v>137</v>
      </c>
      <c r="CA484" t="s">
        <v>137</v>
      </c>
      <c r="CB484" t="s">
        <v>137</v>
      </c>
      <c r="CC484" t="s">
        <v>137</v>
      </c>
      <c r="CD484" t="s">
        <v>137</v>
      </c>
      <c r="CE484" t="s">
        <v>137</v>
      </c>
      <c r="CF484" t="s">
        <v>137</v>
      </c>
      <c r="CG484" t="s">
        <v>137</v>
      </c>
      <c r="CH484" t="s">
        <v>137</v>
      </c>
      <c r="CI484" t="s">
        <v>137</v>
      </c>
      <c r="CJ484" t="s">
        <v>137</v>
      </c>
      <c r="CK484" t="s">
        <v>137</v>
      </c>
      <c r="CL484" t="s">
        <v>137</v>
      </c>
      <c r="CM484" t="s">
        <v>137</v>
      </c>
      <c r="CN484" t="s">
        <v>137</v>
      </c>
      <c r="CO484" t="s">
        <v>137</v>
      </c>
      <c r="CP484" t="s">
        <v>137</v>
      </c>
      <c r="CQ484" s="1">
        <v>45806.706944444442</v>
      </c>
      <c r="CR484" s="1">
        <v>45806.706944444442</v>
      </c>
      <c r="CS484" s="1">
        <v>45806.706944444442</v>
      </c>
      <c r="CT484" t="s">
        <v>137</v>
      </c>
      <c r="CU484" t="s">
        <v>137</v>
      </c>
      <c r="CV484" t="s">
        <v>3386</v>
      </c>
      <c r="CW484" t="s">
        <v>3386</v>
      </c>
      <c r="CX484" s="3"/>
      <c r="CY484" s="3"/>
      <c r="CZ484">
        <v>1</v>
      </c>
      <c r="DA484" t="s">
        <v>137</v>
      </c>
      <c r="DB484" t="s">
        <v>137</v>
      </c>
      <c r="DC484" t="s">
        <v>137</v>
      </c>
      <c r="DD484" t="s">
        <v>137</v>
      </c>
      <c r="DE484" t="s">
        <v>137</v>
      </c>
      <c r="DF484" t="s">
        <v>137</v>
      </c>
      <c r="DG484" t="s">
        <v>137</v>
      </c>
      <c r="DH484" t="s">
        <v>137</v>
      </c>
      <c r="DI484" t="s">
        <v>137</v>
      </c>
      <c r="DJ484" t="s">
        <v>137</v>
      </c>
      <c r="DK484">
        <v>0</v>
      </c>
      <c r="DL484" t="s">
        <v>2411</v>
      </c>
      <c r="DM484" t="s">
        <v>3387</v>
      </c>
      <c r="DN484" t="s">
        <v>137</v>
      </c>
      <c r="DO484" s="1">
        <v>45806.706944444442</v>
      </c>
      <c r="DP484" s="1"/>
      <c r="DQ484" t="s">
        <v>262</v>
      </c>
      <c r="DR484" t="s">
        <v>263</v>
      </c>
      <c r="DS484" t="s">
        <v>264</v>
      </c>
      <c r="DT484" t="s">
        <v>137</v>
      </c>
      <c r="DU484" t="s">
        <v>137</v>
      </c>
      <c r="DV484" t="s">
        <v>137</v>
      </c>
      <c r="DW484" t="s">
        <v>137</v>
      </c>
      <c r="DX484" t="s">
        <v>2676</v>
      </c>
      <c r="DY484" t="s">
        <v>137</v>
      </c>
      <c r="DZ484" t="s">
        <v>168</v>
      </c>
      <c r="EA484" t="b">
        <v>0</v>
      </c>
      <c r="EB484" t="s">
        <v>137</v>
      </c>
    </row>
    <row r="485" spans="1:132" x14ac:dyDescent="0.25">
      <c r="A485">
        <v>157314834</v>
      </c>
      <c r="B485">
        <v>11559</v>
      </c>
      <c r="C485" t="s">
        <v>192</v>
      </c>
      <c r="D485" t="s">
        <v>3388</v>
      </c>
      <c r="E485" t="s">
        <v>134</v>
      </c>
      <c r="F485" t="s">
        <v>135</v>
      </c>
      <c r="G485" t="s">
        <v>194</v>
      </c>
      <c r="H485" t="s">
        <v>3389</v>
      </c>
      <c r="I485" t="s">
        <v>3390</v>
      </c>
      <c r="J485" t="s">
        <v>262</v>
      </c>
      <c r="K485" t="s">
        <v>263</v>
      </c>
      <c r="L485" t="s">
        <v>264</v>
      </c>
      <c r="M485" t="s">
        <v>140</v>
      </c>
      <c r="N485" t="s">
        <v>1802</v>
      </c>
      <c r="O485" t="s">
        <v>1802</v>
      </c>
      <c r="P485" s="1">
        <v>45806</v>
      </c>
      <c r="Q485" s="1">
        <v>45806.454861111109</v>
      </c>
      <c r="R485" s="1">
        <v>45806.454861111109</v>
      </c>
      <c r="S485" s="1">
        <v>45807.474305555559</v>
      </c>
      <c r="T485" s="1">
        <v>45807.474305555559</v>
      </c>
      <c r="U485" t="s">
        <v>3391</v>
      </c>
      <c r="V485" t="s">
        <v>137</v>
      </c>
      <c r="W485" t="s">
        <v>137</v>
      </c>
      <c r="X485" t="s">
        <v>176</v>
      </c>
      <c r="Y485" t="s">
        <v>666</v>
      </c>
      <c r="Z485" t="s">
        <v>137</v>
      </c>
      <c r="AA485" t="s">
        <v>137</v>
      </c>
      <c r="AB485" t="s">
        <v>137</v>
      </c>
      <c r="AC485" t="s">
        <v>137</v>
      </c>
      <c r="AD485" s="2">
        <v>45806</v>
      </c>
      <c r="AE485" t="s">
        <v>137</v>
      </c>
      <c r="AF485" t="s">
        <v>137</v>
      </c>
      <c r="AG485" t="s">
        <v>137</v>
      </c>
      <c r="AH485" t="s">
        <v>3392</v>
      </c>
      <c r="AI485" t="s">
        <v>232</v>
      </c>
      <c r="AJ485" t="s">
        <v>137</v>
      </c>
      <c r="AK485" t="s">
        <v>137</v>
      </c>
      <c r="AL485" s="2"/>
      <c r="AM485" t="s">
        <v>137</v>
      </c>
      <c r="AN485" t="s">
        <v>137</v>
      </c>
      <c r="AO485" t="s">
        <v>137</v>
      </c>
      <c r="AP485" t="s">
        <v>137</v>
      </c>
      <c r="AQ485" t="s">
        <v>137</v>
      </c>
      <c r="AR485" t="s">
        <v>137</v>
      </c>
      <c r="AS485" t="s">
        <v>137</v>
      </c>
      <c r="AT485" t="s">
        <v>137</v>
      </c>
      <c r="AU485" t="s">
        <v>137</v>
      </c>
      <c r="AV485" t="s">
        <v>3393</v>
      </c>
      <c r="AW485" t="s">
        <v>137</v>
      </c>
      <c r="AX485" t="s">
        <v>137</v>
      </c>
      <c r="AY485" t="s">
        <v>137</v>
      </c>
      <c r="AZ485" t="s">
        <v>137</v>
      </c>
      <c r="BA485" t="s">
        <v>137</v>
      </c>
      <c r="BB485" t="s">
        <v>137</v>
      </c>
      <c r="BC485" t="s">
        <v>137</v>
      </c>
      <c r="BD485" t="s">
        <v>137</v>
      </c>
      <c r="BE485" t="s">
        <v>137</v>
      </c>
      <c r="BF485" t="s">
        <v>137</v>
      </c>
      <c r="BG485" t="s">
        <v>137</v>
      </c>
      <c r="BH485" t="s">
        <v>137</v>
      </c>
      <c r="BI485" t="s">
        <v>137</v>
      </c>
      <c r="BJ485" t="s">
        <v>137</v>
      </c>
      <c r="BK485" t="s">
        <v>137</v>
      </c>
      <c r="BL485" t="s">
        <v>137</v>
      </c>
      <c r="BM485" t="s">
        <v>137</v>
      </c>
      <c r="BN485" t="s">
        <v>137</v>
      </c>
      <c r="BO485" t="s">
        <v>137</v>
      </c>
      <c r="BP485" t="s">
        <v>137</v>
      </c>
      <c r="BQ485" t="s">
        <v>137</v>
      </c>
      <c r="BR485" t="s">
        <v>137</v>
      </c>
      <c r="BS485" t="s">
        <v>137</v>
      </c>
      <c r="BT485" t="s">
        <v>137</v>
      </c>
      <c r="BU485" t="s">
        <v>137</v>
      </c>
      <c r="BW485" t="s">
        <v>137</v>
      </c>
      <c r="BX485" t="s">
        <v>137</v>
      </c>
      <c r="BY485" t="s">
        <v>137</v>
      </c>
      <c r="BZ485" t="s">
        <v>137</v>
      </c>
      <c r="CA485" t="s">
        <v>137</v>
      </c>
      <c r="CB485" t="s">
        <v>137</v>
      </c>
      <c r="CC485" t="s">
        <v>137</v>
      </c>
      <c r="CD485" t="s">
        <v>137</v>
      </c>
      <c r="CE485" t="s">
        <v>137</v>
      </c>
      <c r="CF485" t="s">
        <v>137</v>
      </c>
      <c r="CG485" t="s">
        <v>137</v>
      </c>
      <c r="CH485" t="s">
        <v>137</v>
      </c>
      <c r="CI485" t="s">
        <v>137</v>
      </c>
      <c r="CJ485" t="s">
        <v>137</v>
      </c>
      <c r="CK485" t="s">
        <v>137</v>
      </c>
      <c r="CL485" t="s">
        <v>137</v>
      </c>
      <c r="CM485" t="s">
        <v>137</v>
      </c>
      <c r="CN485" t="s">
        <v>137</v>
      </c>
      <c r="CO485" t="s">
        <v>137</v>
      </c>
      <c r="CP485" t="s">
        <v>137</v>
      </c>
      <c r="CQ485" s="1">
        <v>45807.474305555559</v>
      </c>
      <c r="CR485" s="1">
        <v>45807.474305555559</v>
      </c>
      <c r="CS485" s="1">
        <v>45807.474305555559</v>
      </c>
      <c r="CT485" t="s">
        <v>3394</v>
      </c>
      <c r="CU485" t="s">
        <v>3395</v>
      </c>
      <c r="CV485" t="s">
        <v>3396</v>
      </c>
      <c r="CW485" t="s">
        <v>3397</v>
      </c>
      <c r="CX485" s="3"/>
      <c r="CY485" s="3"/>
      <c r="CZ485">
        <v>1</v>
      </c>
      <c r="DA485" t="s">
        <v>3398</v>
      </c>
      <c r="DB485" t="s">
        <v>137</v>
      </c>
      <c r="DC485" t="s">
        <v>137</v>
      </c>
      <c r="DD485" t="s">
        <v>137</v>
      </c>
      <c r="DE485" t="s">
        <v>137</v>
      </c>
      <c r="DF485" t="s">
        <v>3399</v>
      </c>
      <c r="DG485" t="s">
        <v>137</v>
      </c>
      <c r="DH485" t="s">
        <v>137</v>
      </c>
      <c r="DI485" t="s">
        <v>137</v>
      </c>
      <c r="DJ485" t="s">
        <v>137</v>
      </c>
      <c r="DK485">
        <v>0</v>
      </c>
      <c r="DL485" t="s">
        <v>209</v>
      </c>
      <c r="DM485" t="s">
        <v>3400</v>
      </c>
      <c r="DN485" t="s">
        <v>137</v>
      </c>
      <c r="DO485" s="1">
        <v>45807.474305555559</v>
      </c>
      <c r="DP485" s="1"/>
      <c r="DQ485" t="s">
        <v>262</v>
      </c>
      <c r="DR485" t="s">
        <v>263</v>
      </c>
      <c r="DS485" t="s">
        <v>264</v>
      </c>
      <c r="DT485" t="s">
        <v>137</v>
      </c>
      <c r="DU485" t="s">
        <v>137</v>
      </c>
      <c r="DV485" t="s">
        <v>140</v>
      </c>
      <c r="DW485" t="s">
        <v>137</v>
      </c>
      <c r="DX485" t="s">
        <v>137</v>
      </c>
      <c r="DY485" t="s">
        <v>137</v>
      </c>
      <c r="DZ485" t="s">
        <v>148</v>
      </c>
      <c r="EA485" t="b">
        <v>0</v>
      </c>
      <c r="EB485" t="s">
        <v>137</v>
      </c>
    </row>
    <row r="486" spans="1:132" x14ac:dyDescent="0.25">
      <c r="A486">
        <v>157311895</v>
      </c>
      <c r="B486">
        <v>11558</v>
      </c>
      <c r="C486" t="s">
        <v>192</v>
      </c>
      <c r="D486" t="s">
        <v>3401</v>
      </c>
      <c r="E486" t="s">
        <v>134</v>
      </c>
      <c r="F486" t="s">
        <v>135</v>
      </c>
      <c r="G486" t="s">
        <v>194</v>
      </c>
      <c r="H486" t="s">
        <v>3402</v>
      </c>
      <c r="I486" t="s">
        <v>138</v>
      </c>
      <c r="J486" t="s">
        <v>262</v>
      </c>
      <c r="K486" t="s">
        <v>263</v>
      </c>
      <c r="L486" t="s">
        <v>264</v>
      </c>
      <c r="M486" t="s">
        <v>140</v>
      </c>
      <c r="N486" t="s">
        <v>572</v>
      </c>
      <c r="O486" t="s">
        <v>572</v>
      </c>
      <c r="P486" s="1">
        <v>45813</v>
      </c>
      <c r="Q486" s="1">
        <v>45806.44027777778</v>
      </c>
      <c r="R486" s="1">
        <v>45806.44027777778</v>
      </c>
      <c r="S486" s="1">
        <v>45810.621527777781</v>
      </c>
      <c r="T486" s="1">
        <v>45810.621527777781</v>
      </c>
      <c r="U486" t="s">
        <v>3403</v>
      </c>
      <c r="V486" t="s">
        <v>137</v>
      </c>
      <c r="W486" t="s">
        <v>137</v>
      </c>
      <c r="X486" t="s">
        <v>144</v>
      </c>
      <c r="Y486" t="s">
        <v>440</v>
      </c>
      <c r="Z486" t="s">
        <v>137</v>
      </c>
      <c r="AA486" t="s">
        <v>137</v>
      </c>
      <c r="AB486" t="s">
        <v>137</v>
      </c>
      <c r="AC486" t="s">
        <v>137</v>
      </c>
      <c r="AD486" s="2"/>
      <c r="AE486" t="s">
        <v>137</v>
      </c>
      <c r="AF486" t="s">
        <v>137</v>
      </c>
      <c r="AG486" t="s">
        <v>137</v>
      </c>
      <c r="AH486" t="s">
        <v>137</v>
      </c>
      <c r="AI486" t="s">
        <v>137</v>
      </c>
      <c r="AJ486" t="s">
        <v>137</v>
      </c>
      <c r="AK486" t="s">
        <v>137</v>
      </c>
      <c r="AL486" s="2"/>
      <c r="AM486" t="s">
        <v>137</v>
      </c>
      <c r="AN486" t="s">
        <v>137</v>
      </c>
      <c r="AO486" t="s">
        <v>137</v>
      </c>
      <c r="AP486" t="s">
        <v>137</v>
      </c>
      <c r="AQ486" t="s">
        <v>137</v>
      </c>
      <c r="AR486" t="s">
        <v>137</v>
      </c>
      <c r="AS486" t="s">
        <v>137</v>
      </c>
      <c r="AT486" t="s">
        <v>137</v>
      </c>
      <c r="AU486" t="s">
        <v>137</v>
      </c>
      <c r="AV486" t="s">
        <v>137</v>
      </c>
      <c r="AW486" t="s">
        <v>137</v>
      </c>
      <c r="AX486" t="s">
        <v>137</v>
      </c>
      <c r="AY486" t="s">
        <v>137</v>
      </c>
      <c r="AZ486" t="s">
        <v>137</v>
      </c>
      <c r="BA486" t="s">
        <v>137</v>
      </c>
      <c r="BB486" t="s">
        <v>137</v>
      </c>
      <c r="BC486" t="s">
        <v>137</v>
      </c>
      <c r="BD486" t="s">
        <v>137</v>
      </c>
      <c r="BE486" t="s">
        <v>137</v>
      </c>
      <c r="BF486" t="s">
        <v>137</v>
      </c>
      <c r="BG486" t="s">
        <v>137</v>
      </c>
      <c r="BH486" t="s">
        <v>137</v>
      </c>
      <c r="BI486" t="s">
        <v>137</v>
      </c>
      <c r="BJ486" t="s">
        <v>137</v>
      </c>
      <c r="BK486" t="s">
        <v>137</v>
      </c>
      <c r="BL486" t="s">
        <v>137</v>
      </c>
      <c r="BM486" t="s">
        <v>137</v>
      </c>
      <c r="BN486" t="s">
        <v>137</v>
      </c>
      <c r="BO486" t="s">
        <v>137</v>
      </c>
      <c r="BP486" t="s">
        <v>3404</v>
      </c>
      <c r="BQ486" t="s">
        <v>137</v>
      </c>
      <c r="BR486" t="s">
        <v>137</v>
      </c>
      <c r="BS486" t="s">
        <v>137</v>
      </c>
      <c r="BT486" t="s">
        <v>137</v>
      </c>
      <c r="BU486" t="s">
        <v>137</v>
      </c>
      <c r="BW486" t="s">
        <v>137</v>
      </c>
      <c r="BX486" t="s">
        <v>137</v>
      </c>
      <c r="BY486" t="s">
        <v>137</v>
      </c>
      <c r="BZ486" t="s">
        <v>137</v>
      </c>
      <c r="CA486" t="s">
        <v>137</v>
      </c>
      <c r="CB486" t="s">
        <v>137</v>
      </c>
      <c r="CC486" t="s">
        <v>137</v>
      </c>
      <c r="CD486" t="s">
        <v>137</v>
      </c>
      <c r="CE486" t="s">
        <v>137</v>
      </c>
      <c r="CF486" t="s">
        <v>137</v>
      </c>
      <c r="CG486" t="s">
        <v>137</v>
      </c>
      <c r="CH486" t="s">
        <v>137</v>
      </c>
      <c r="CI486" t="s">
        <v>137</v>
      </c>
      <c r="CJ486" t="s">
        <v>137</v>
      </c>
      <c r="CK486" t="s">
        <v>137</v>
      </c>
      <c r="CL486" t="s">
        <v>137</v>
      </c>
      <c r="CM486" t="s">
        <v>137</v>
      </c>
      <c r="CN486" t="s">
        <v>137</v>
      </c>
      <c r="CO486" t="s">
        <v>137</v>
      </c>
      <c r="CP486" t="s">
        <v>137</v>
      </c>
      <c r="CQ486" s="1">
        <v>45810.621527777781</v>
      </c>
      <c r="CR486" s="1">
        <v>45810.621527777781</v>
      </c>
      <c r="CS486" s="1">
        <v>45810.621527777781</v>
      </c>
      <c r="CT486" t="s">
        <v>3405</v>
      </c>
      <c r="CU486" t="s">
        <v>3406</v>
      </c>
      <c r="CV486" t="s">
        <v>3407</v>
      </c>
      <c r="CW486" t="s">
        <v>3408</v>
      </c>
      <c r="CX486" s="3"/>
      <c r="CY486" s="3"/>
      <c r="CZ486">
        <v>1</v>
      </c>
      <c r="DA486" t="s">
        <v>3409</v>
      </c>
      <c r="DB486" t="s">
        <v>137</v>
      </c>
      <c r="DC486" t="s">
        <v>137</v>
      </c>
      <c r="DD486" t="s">
        <v>137</v>
      </c>
      <c r="DE486" t="s">
        <v>137</v>
      </c>
      <c r="DF486" t="s">
        <v>3410</v>
      </c>
      <c r="DG486" t="s">
        <v>137</v>
      </c>
      <c r="DH486" t="s">
        <v>137</v>
      </c>
      <c r="DI486" t="s">
        <v>137</v>
      </c>
      <c r="DJ486" t="s">
        <v>137</v>
      </c>
      <c r="DK486">
        <v>0</v>
      </c>
      <c r="DL486" t="s">
        <v>209</v>
      </c>
      <c r="DM486" t="s">
        <v>3411</v>
      </c>
      <c r="DN486" t="s">
        <v>137</v>
      </c>
      <c r="DO486" s="1">
        <v>45810.621527777781</v>
      </c>
      <c r="DP486" s="1"/>
      <c r="DQ486" t="s">
        <v>262</v>
      </c>
      <c r="DR486" t="s">
        <v>263</v>
      </c>
      <c r="DS486" t="s">
        <v>264</v>
      </c>
      <c r="DT486" t="s">
        <v>3412</v>
      </c>
      <c r="DU486" t="s">
        <v>137</v>
      </c>
      <c r="DV486" t="s">
        <v>137</v>
      </c>
      <c r="DW486" t="s">
        <v>137</v>
      </c>
      <c r="DX486" t="s">
        <v>137</v>
      </c>
      <c r="DY486" t="s">
        <v>137</v>
      </c>
      <c r="DZ486" t="s">
        <v>148</v>
      </c>
      <c r="EA486" t="b">
        <v>0</v>
      </c>
      <c r="EB486" t="s">
        <v>137</v>
      </c>
    </row>
    <row r="487" spans="1:132" x14ac:dyDescent="0.25">
      <c r="A487">
        <v>157307938</v>
      </c>
      <c r="B487">
        <v>11557</v>
      </c>
      <c r="C487" t="s">
        <v>192</v>
      </c>
      <c r="D487" t="s">
        <v>3413</v>
      </c>
      <c r="E487" t="s">
        <v>134</v>
      </c>
      <c r="F487" t="s">
        <v>162</v>
      </c>
      <c r="G487" t="s">
        <v>163</v>
      </c>
      <c r="H487" t="s">
        <v>137</v>
      </c>
      <c r="I487" t="s">
        <v>3414</v>
      </c>
      <c r="J487" t="s">
        <v>139</v>
      </c>
      <c r="K487" t="s">
        <v>140</v>
      </c>
      <c r="L487" t="s">
        <v>141</v>
      </c>
      <c r="M487" t="s">
        <v>137</v>
      </c>
      <c r="N487" t="s">
        <v>165</v>
      </c>
      <c r="O487" t="s">
        <v>165</v>
      </c>
      <c r="P487" s="1"/>
      <c r="Q487" s="1">
        <v>45806.418749999997</v>
      </c>
      <c r="R487" s="1">
        <v>45806.418749999997</v>
      </c>
      <c r="S487" s="1">
        <v>45807.458333333336</v>
      </c>
      <c r="T487" s="1">
        <v>45807.458333333336</v>
      </c>
      <c r="U487" t="s">
        <v>166</v>
      </c>
      <c r="V487" t="s">
        <v>137</v>
      </c>
      <c r="W487" t="s">
        <v>137</v>
      </c>
      <c r="X487" t="s">
        <v>137</v>
      </c>
      <c r="Y487" t="s">
        <v>137</v>
      </c>
      <c r="Z487" t="s">
        <v>137</v>
      </c>
      <c r="AA487" t="s">
        <v>137</v>
      </c>
      <c r="AB487" t="s">
        <v>137</v>
      </c>
      <c r="AC487" t="s">
        <v>137</v>
      </c>
      <c r="AD487" s="2"/>
      <c r="AE487" t="s">
        <v>137</v>
      </c>
      <c r="AF487" t="s">
        <v>137</v>
      </c>
      <c r="AG487" t="s">
        <v>137</v>
      </c>
      <c r="AH487" t="s">
        <v>137</v>
      </c>
      <c r="AI487" t="s">
        <v>137</v>
      </c>
      <c r="AJ487" t="s">
        <v>137</v>
      </c>
      <c r="AK487" t="s">
        <v>137</v>
      </c>
      <c r="AL487" s="2"/>
      <c r="AM487" t="s">
        <v>137</v>
      </c>
      <c r="AN487" t="s">
        <v>137</v>
      </c>
      <c r="AO487" t="s">
        <v>137</v>
      </c>
      <c r="AP487" t="s">
        <v>137</v>
      </c>
      <c r="AQ487" t="s">
        <v>137</v>
      </c>
      <c r="AR487" t="s">
        <v>137</v>
      </c>
      <c r="AS487" t="s">
        <v>137</v>
      </c>
      <c r="AT487" t="s">
        <v>137</v>
      </c>
      <c r="AU487" t="s">
        <v>137</v>
      </c>
      <c r="AV487" t="s">
        <v>137</v>
      </c>
      <c r="AW487" t="s">
        <v>137</v>
      </c>
      <c r="AX487" t="s">
        <v>137</v>
      </c>
      <c r="AY487" t="s">
        <v>137</v>
      </c>
      <c r="AZ487" t="s">
        <v>137</v>
      </c>
      <c r="BA487" t="s">
        <v>137</v>
      </c>
      <c r="BB487" t="s">
        <v>137</v>
      </c>
      <c r="BC487" t="s">
        <v>137</v>
      </c>
      <c r="BD487" t="s">
        <v>137</v>
      </c>
      <c r="BE487" t="s">
        <v>137</v>
      </c>
      <c r="BF487" t="s">
        <v>137</v>
      </c>
      <c r="BG487" t="s">
        <v>137</v>
      </c>
      <c r="BH487" t="s">
        <v>137</v>
      </c>
      <c r="BI487" t="s">
        <v>137</v>
      </c>
      <c r="BJ487" t="s">
        <v>137</v>
      </c>
      <c r="BK487" t="s">
        <v>137</v>
      </c>
      <c r="BL487" t="s">
        <v>137</v>
      </c>
      <c r="BM487" t="s">
        <v>137</v>
      </c>
      <c r="BN487" t="s">
        <v>137</v>
      </c>
      <c r="BO487" t="s">
        <v>137</v>
      </c>
      <c r="BP487" t="s">
        <v>137</v>
      </c>
      <c r="BQ487" t="s">
        <v>137</v>
      </c>
      <c r="BR487" t="s">
        <v>137</v>
      </c>
      <c r="BS487" t="s">
        <v>137</v>
      </c>
      <c r="BT487" t="s">
        <v>137</v>
      </c>
      <c r="BU487" t="s">
        <v>137</v>
      </c>
      <c r="BW487" t="s">
        <v>137</v>
      </c>
      <c r="BX487" t="s">
        <v>137</v>
      </c>
      <c r="BY487" t="s">
        <v>137</v>
      </c>
      <c r="BZ487" t="s">
        <v>137</v>
      </c>
      <c r="CA487" t="s">
        <v>137</v>
      </c>
      <c r="CB487" t="s">
        <v>137</v>
      </c>
      <c r="CC487" t="s">
        <v>137</v>
      </c>
      <c r="CD487" t="s">
        <v>137</v>
      </c>
      <c r="CE487" t="s">
        <v>137</v>
      </c>
      <c r="CF487" t="s">
        <v>137</v>
      </c>
      <c r="CG487" t="s">
        <v>137</v>
      </c>
      <c r="CH487" t="s">
        <v>137</v>
      </c>
      <c r="CI487" t="s">
        <v>137</v>
      </c>
      <c r="CJ487" t="s">
        <v>137</v>
      </c>
      <c r="CK487" t="s">
        <v>137</v>
      </c>
      <c r="CL487" t="s">
        <v>137</v>
      </c>
      <c r="CM487" t="s">
        <v>137</v>
      </c>
      <c r="CN487" t="s">
        <v>137</v>
      </c>
      <c r="CO487" t="s">
        <v>137</v>
      </c>
      <c r="CP487" t="s">
        <v>137</v>
      </c>
      <c r="CQ487" s="1">
        <v>45807.458333333336</v>
      </c>
      <c r="CR487" s="1">
        <v>45807.458333333336</v>
      </c>
      <c r="CS487" s="1">
        <v>45807.458333333336</v>
      </c>
      <c r="CT487" t="s">
        <v>137</v>
      </c>
      <c r="CU487" t="s">
        <v>137</v>
      </c>
      <c r="CV487" t="s">
        <v>3415</v>
      </c>
      <c r="CW487" t="s">
        <v>3416</v>
      </c>
      <c r="CX487" s="3"/>
      <c r="CY487" s="3"/>
      <c r="DA487" t="s">
        <v>137</v>
      </c>
      <c r="DB487" t="s">
        <v>137</v>
      </c>
      <c r="DC487" t="s">
        <v>137</v>
      </c>
      <c r="DD487" t="s">
        <v>137</v>
      </c>
      <c r="DE487" t="s">
        <v>137</v>
      </c>
      <c r="DF487" t="s">
        <v>137</v>
      </c>
      <c r="DG487" t="s">
        <v>137</v>
      </c>
      <c r="DH487" t="s">
        <v>137</v>
      </c>
      <c r="DI487" t="s">
        <v>137</v>
      </c>
      <c r="DJ487" t="s">
        <v>137</v>
      </c>
      <c r="DK487">
        <v>0</v>
      </c>
      <c r="DL487" t="s">
        <v>137</v>
      </c>
      <c r="DM487" t="s">
        <v>137</v>
      </c>
      <c r="DN487" t="s">
        <v>137</v>
      </c>
      <c r="DO487" s="1">
        <v>45807.458333333336</v>
      </c>
      <c r="DP487" s="1"/>
      <c r="DQ487" t="s">
        <v>1709</v>
      </c>
      <c r="DR487" t="s">
        <v>1710</v>
      </c>
      <c r="DS487" t="s">
        <v>1711</v>
      </c>
      <c r="DT487" t="s">
        <v>137</v>
      </c>
      <c r="DU487" t="s">
        <v>137</v>
      </c>
      <c r="DV487" t="s">
        <v>137</v>
      </c>
      <c r="DW487" t="s">
        <v>137</v>
      </c>
      <c r="DX487" t="s">
        <v>2676</v>
      </c>
      <c r="DY487" t="s">
        <v>137</v>
      </c>
      <c r="DZ487" t="s">
        <v>168</v>
      </c>
      <c r="EA487" t="b">
        <v>0</v>
      </c>
      <c r="EB487" t="s">
        <v>137</v>
      </c>
    </row>
    <row r="488" spans="1:132" x14ac:dyDescent="0.25">
      <c r="A488">
        <v>157307116</v>
      </c>
      <c r="B488">
        <v>11556</v>
      </c>
      <c r="C488" t="s">
        <v>192</v>
      </c>
      <c r="D488" t="s">
        <v>474</v>
      </c>
      <c r="E488" t="s">
        <v>134</v>
      </c>
      <c r="F488" t="s">
        <v>135</v>
      </c>
      <c r="G488" t="s">
        <v>163</v>
      </c>
      <c r="H488" t="s">
        <v>137</v>
      </c>
      <c r="I488" t="s">
        <v>475</v>
      </c>
      <c r="J488" t="s">
        <v>273</v>
      </c>
      <c r="K488" t="s">
        <v>274</v>
      </c>
      <c r="L488" t="s">
        <v>275</v>
      </c>
      <c r="M488" t="s">
        <v>137</v>
      </c>
      <c r="N488" t="s">
        <v>1666</v>
      </c>
      <c r="O488" t="s">
        <v>1666</v>
      </c>
      <c r="P488" s="1">
        <v>45813</v>
      </c>
      <c r="Q488" s="1">
        <v>45806.415277777778</v>
      </c>
      <c r="R488" s="1">
        <v>45806.415277777778</v>
      </c>
      <c r="S488" s="1">
        <v>45810.495138888888</v>
      </c>
      <c r="T488" s="1">
        <v>45810.495138888888</v>
      </c>
      <c r="U488" t="s">
        <v>3417</v>
      </c>
      <c r="V488" t="s">
        <v>137</v>
      </c>
      <c r="W488" t="s">
        <v>137</v>
      </c>
      <c r="X488" t="s">
        <v>369</v>
      </c>
      <c r="Y488" t="s">
        <v>440</v>
      </c>
      <c r="Z488" t="s">
        <v>137</v>
      </c>
      <c r="AA488" t="s">
        <v>3418</v>
      </c>
      <c r="AB488" t="s">
        <v>137</v>
      </c>
      <c r="AC488" t="s">
        <v>137</v>
      </c>
      <c r="AD488" s="2"/>
      <c r="AE488" t="s">
        <v>137</v>
      </c>
      <c r="AF488" t="s">
        <v>137</v>
      </c>
      <c r="AG488" t="s">
        <v>137</v>
      </c>
      <c r="AH488" t="s">
        <v>137</v>
      </c>
      <c r="AI488" t="s">
        <v>137</v>
      </c>
      <c r="AJ488" t="s">
        <v>137</v>
      </c>
      <c r="AK488" t="s">
        <v>137</v>
      </c>
      <c r="AL488" s="2"/>
      <c r="AM488" t="s">
        <v>137</v>
      </c>
      <c r="AN488" t="s">
        <v>137</v>
      </c>
      <c r="AO488" t="s">
        <v>137</v>
      </c>
      <c r="AP488" t="s">
        <v>137</v>
      </c>
      <c r="AQ488" t="s">
        <v>137</v>
      </c>
      <c r="AR488" t="s">
        <v>137</v>
      </c>
      <c r="AS488" t="s">
        <v>137</v>
      </c>
      <c r="AT488" t="s">
        <v>137</v>
      </c>
      <c r="AU488" t="s">
        <v>137</v>
      </c>
      <c r="AV488" t="s">
        <v>3419</v>
      </c>
      <c r="AW488" t="s">
        <v>137</v>
      </c>
      <c r="AX488" t="s">
        <v>137</v>
      </c>
      <c r="AY488" t="s">
        <v>137</v>
      </c>
      <c r="AZ488" t="s">
        <v>137</v>
      </c>
      <c r="BA488" t="s">
        <v>137</v>
      </c>
      <c r="BB488" t="s">
        <v>137</v>
      </c>
      <c r="BC488" t="s">
        <v>137</v>
      </c>
      <c r="BD488" t="s">
        <v>137</v>
      </c>
      <c r="BE488" t="s">
        <v>137</v>
      </c>
      <c r="BF488" t="s">
        <v>137</v>
      </c>
      <c r="BG488" t="s">
        <v>137</v>
      </c>
      <c r="BH488" t="s">
        <v>137</v>
      </c>
      <c r="BI488" t="s">
        <v>137</v>
      </c>
      <c r="BJ488" t="s">
        <v>137</v>
      </c>
      <c r="BK488" t="s">
        <v>137</v>
      </c>
      <c r="BL488" t="s">
        <v>137</v>
      </c>
      <c r="BM488" t="s">
        <v>137</v>
      </c>
      <c r="BN488" t="s">
        <v>137</v>
      </c>
      <c r="BO488" t="s">
        <v>137</v>
      </c>
      <c r="BP488" t="s">
        <v>137</v>
      </c>
      <c r="BQ488" t="s">
        <v>137</v>
      </c>
      <c r="BR488" t="s">
        <v>137</v>
      </c>
      <c r="BS488" t="s">
        <v>137</v>
      </c>
      <c r="BT488" t="s">
        <v>137</v>
      </c>
      <c r="BU488" t="s">
        <v>137</v>
      </c>
      <c r="BW488" t="s">
        <v>137</v>
      </c>
      <c r="BX488" t="s">
        <v>137</v>
      </c>
      <c r="BY488" t="s">
        <v>137</v>
      </c>
      <c r="BZ488" t="s">
        <v>137</v>
      </c>
      <c r="CA488" t="s">
        <v>137</v>
      </c>
      <c r="CB488" t="s">
        <v>137</v>
      </c>
      <c r="CC488" t="s">
        <v>137</v>
      </c>
      <c r="CD488" t="s">
        <v>137</v>
      </c>
      <c r="CE488" t="s">
        <v>137</v>
      </c>
      <c r="CF488" t="s">
        <v>137</v>
      </c>
      <c r="CG488" t="s">
        <v>137</v>
      </c>
      <c r="CH488" t="s">
        <v>137</v>
      </c>
      <c r="CI488" t="s">
        <v>137</v>
      </c>
      <c r="CJ488" t="s">
        <v>137</v>
      </c>
      <c r="CK488" t="s">
        <v>137</v>
      </c>
      <c r="CL488" t="s">
        <v>137</v>
      </c>
      <c r="CM488" t="s">
        <v>137</v>
      </c>
      <c r="CN488" t="s">
        <v>137</v>
      </c>
      <c r="CO488" t="s">
        <v>137</v>
      </c>
      <c r="CP488" t="s">
        <v>137</v>
      </c>
      <c r="CQ488" s="1">
        <v>45810.495138888888</v>
      </c>
      <c r="CR488" s="1">
        <v>45810.495138888888</v>
      </c>
      <c r="CS488" s="1">
        <v>45810.495138888888</v>
      </c>
      <c r="CT488" t="s">
        <v>137</v>
      </c>
      <c r="CU488" t="s">
        <v>137</v>
      </c>
      <c r="CV488" t="s">
        <v>3420</v>
      </c>
      <c r="CW488" t="s">
        <v>3421</v>
      </c>
      <c r="CX488" s="3"/>
      <c r="CY488" s="3"/>
      <c r="CZ488">
        <v>1</v>
      </c>
      <c r="DA488" t="s">
        <v>3422</v>
      </c>
      <c r="DB488" t="s">
        <v>137</v>
      </c>
      <c r="DC488" t="s">
        <v>137</v>
      </c>
      <c r="DD488" t="s">
        <v>137</v>
      </c>
      <c r="DE488" t="s">
        <v>137</v>
      </c>
      <c r="DF488" t="s">
        <v>3423</v>
      </c>
      <c r="DG488" t="s">
        <v>137</v>
      </c>
      <c r="DH488" t="s">
        <v>137</v>
      </c>
      <c r="DI488" t="s">
        <v>137</v>
      </c>
      <c r="DJ488" t="s">
        <v>137</v>
      </c>
      <c r="DK488">
        <v>0</v>
      </c>
      <c r="DL488" t="s">
        <v>137</v>
      </c>
      <c r="DM488" t="s">
        <v>137</v>
      </c>
      <c r="DN488" t="s">
        <v>137</v>
      </c>
      <c r="DO488" s="1">
        <v>45810.495138888888</v>
      </c>
      <c r="DP488" s="1"/>
      <c r="DQ488" t="s">
        <v>273</v>
      </c>
      <c r="DR488" t="s">
        <v>274</v>
      </c>
      <c r="DS488" t="s">
        <v>275</v>
      </c>
      <c r="DT488" t="s">
        <v>137</v>
      </c>
      <c r="DU488" t="s">
        <v>137</v>
      </c>
      <c r="DV488" t="s">
        <v>140</v>
      </c>
      <c r="DW488" t="s">
        <v>137</v>
      </c>
      <c r="DX488" t="s">
        <v>3424</v>
      </c>
      <c r="DY488" t="s">
        <v>137</v>
      </c>
      <c r="DZ488" t="s">
        <v>148</v>
      </c>
      <c r="EA488" t="b">
        <v>0</v>
      </c>
      <c r="EB488" t="s">
        <v>137</v>
      </c>
    </row>
    <row r="489" spans="1:132" x14ac:dyDescent="0.25">
      <c r="A489">
        <v>157303375</v>
      </c>
      <c r="B489">
        <v>11555</v>
      </c>
      <c r="C489" t="s">
        <v>192</v>
      </c>
      <c r="D489" t="s">
        <v>3425</v>
      </c>
      <c r="E489" t="s">
        <v>134</v>
      </c>
      <c r="F489" t="s">
        <v>162</v>
      </c>
      <c r="G489" t="s">
        <v>163</v>
      </c>
      <c r="H489" t="s">
        <v>137</v>
      </c>
      <c r="I489" t="s">
        <v>3426</v>
      </c>
      <c r="J489" t="s">
        <v>1490</v>
      </c>
      <c r="K489" t="s">
        <v>1491</v>
      </c>
      <c r="L489" t="s">
        <v>1492</v>
      </c>
      <c r="M489" t="s">
        <v>137</v>
      </c>
      <c r="N489" t="s">
        <v>1483</v>
      </c>
      <c r="O489" t="s">
        <v>1483</v>
      </c>
      <c r="P489" s="1"/>
      <c r="Q489" s="1">
        <v>45806.390972222223</v>
      </c>
      <c r="R489" s="1">
        <v>45806.390972222223</v>
      </c>
      <c r="S489" s="1">
        <v>45811.550694444442</v>
      </c>
      <c r="T489" s="1">
        <v>45811.550694444442</v>
      </c>
      <c r="U489" t="s">
        <v>342</v>
      </c>
      <c r="V489" t="s">
        <v>137</v>
      </c>
      <c r="W489" t="s">
        <v>137</v>
      </c>
      <c r="X489" t="s">
        <v>176</v>
      </c>
      <c r="Y489" t="s">
        <v>199</v>
      </c>
      <c r="Z489" t="s">
        <v>137</v>
      </c>
      <c r="AA489" t="s">
        <v>137</v>
      </c>
      <c r="AB489" t="s">
        <v>137</v>
      </c>
      <c r="AC489" t="s">
        <v>137</v>
      </c>
      <c r="AD489" s="2"/>
      <c r="AE489" t="s">
        <v>137</v>
      </c>
      <c r="AF489" t="s">
        <v>137</v>
      </c>
      <c r="AG489" t="s">
        <v>137</v>
      </c>
      <c r="AH489" t="s">
        <v>137</v>
      </c>
      <c r="AI489" t="s">
        <v>137</v>
      </c>
      <c r="AJ489" t="s">
        <v>137</v>
      </c>
      <c r="AK489" t="s">
        <v>137</v>
      </c>
      <c r="AL489" s="2"/>
      <c r="AM489" t="s">
        <v>137</v>
      </c>
      <c r="AN489" t="s">
        <v>137</v>
      </c>
      <c r="AO489" t="s">
        <v>137</v>
      </c>
      <c r="AP489" t="s">
        <v>137</v>
      </c>
      <c r="AQ489" t="s">
        <v>137</v>
      </c>
      <c r="AR489" t="s">
        <v>137</v>
      </c>
      <c r="AS489" t="s">
        <v>137</v>
      </c>
      <c r="AT489" t="s">
        <v>137</v>
      </c>
      <c r="AU489" t="s">
        <v>137</v>
      </c>
      <c r="AV489" t="s">
        <v>137</v>
      </c>
      <c r="AW489" t="s">
        <v>137</v>
      </c>
      <c r="AX489" t="s">
        <v>137</v>
      </c>
      <c r="AY489" t="s">
        <v>137</v>
      </c>
      <c r="AZ489" t="s">
        <v>137</v>
      </c>
      <c r="BA489" t="s">
        <v>137</v>
      </c>
      <c r="BB489" t="s">
        <v>137</v>
      </c>
      <c r="BC489" t="s">
        <v>137</v>
      </c>
      <c r="BD489" t="s">
        <v>137</v>
      </c>
      <c r="BE489" t="s">
        <v>137</v>
      </c>
      <c r="BF489" t="s">
        <v>137</v>
      </c>
      <c r="BG489" t="s">
        <v>137</v>
      </c>
      <c r="BH489" t="s">
        <v>137</v>
      </c>
      <c r="BI489" t="s">
        <v>137</v>
      </c>
      <c r="BJ489" t="s">
        <v>137</v>
      </c>
      <c r="BK489" t="s">
        <v>137</v>
      </c>
      <c r="BL489" t="s">
        <v>137</v>
      </c>
      <c r="BM489" t="s">
        <v>137</v>
      </c>
      <c r="BN489" t="s">
        <v>137</v>
      </c>
      <c r="BO489" t="s">
        <v>137</v>
      </c>
      <c r="BP489" t="s">
        <v>137</v>
      </c>
      <c r="BQ489" t="s">
        <v>137</v>
      </c>
      <c r="BR489" t="s">
        <v>137</v>
      </c>
      <c r="BS489" t="s">
        <v>137</v>
      </c>
      <c r="BT489" t="s">
        <v>137</v>
      </c>
      <c r="BU489" t="s">
        <v>137</v>
      </c>
      <c r="BW489" t="s">
        <v>137</v>
      </c>
      <c r="BX489" t="s">
        <v>137</v>
      </c>
      <c r="BY489" t="s">
        <v>137</v>
      </c>
      <c r="BZ489" t="s">
        <v>137</v>
      </c>
      <c r="CA489" t="s">
        <v>137</v>
      </c>
      <c r="CB489" t="s">
        <v>137</v>
      </c>
      <c r="CC489" t="s">
        <v>137</v>
      </c>
      <c r="CD489" t="s">
        <v>137</v>
      </c>
      <c r="CE489" t="s">
        <v>137</v>
      </c>
      <c r="CF489" t="s">
        <v>137</v>
      </c>
      <c r="CG489" t="s">
        <v>137</v>
      </c>
      <c r="CH489" t="s">
        <v>137</v>
      </c>
      <c r="CI489" t="s">
        <v>137</v>
      </c>
      <c r="CJ489" t="s">
        <v>137</v>
      </c>
      <c r="CK489" t="s">
        <v>137</v>
      </c>
      <c r="CL489" t="s">
        <v>137</v>
      </c>
      <c r="CM489" t="s">
        <v>137</v>
      </c>
      <c r="CN489" t="s">
        <v>137</v>
      </c>
      <c r="CO489" t="s">
        <v>137</v>
      </c>
      <c r="CP489" t="s">
        <v>137</v>
      </c>
      <c r="CQ489" s="1">
        <v>45811.550694444442</v>
      </c>
      <c r="CR489" s="1">
        <v>45811.550694444442</v>
      </c>
      <c r="CS489" s="1">
        <v>45811.550694444442</v>
      </c>
      <c r="CT489" t="s">
        <v>1780</v>
      </c>
      <c r="CU489" t="s">
        <v>1780</v>
      </c>
      <c r="CV489" t="s">
        <v>3427</v>
      </c>
      <c r="CW489" t="s">
        <v>3428</v>
      </c>
      <c r="CX489" s="3"/>
      <c r="CY489" s="3"/>
      <c r="CZ489">
        <v>1</v>
      </c>
      <c r="DA489" t="s">
        <v>137</v>
      </c>
      <c r="DB489" t="s">
        <v>137</v>
      </c>
      <c r="DC489" t="s">
        <v>137</v>
      </c>
      <c r="DD489" t="s">
        <v>137</v>
      </c>
      <c r="DE489" t="s">
        <v>137</v>
      </c>
      <c r="DF489" t="s">
        <v>3429</v>
      </c>
      <c r="DG489" t="s">
        <v>137</v>
      </c>
      <c r="DH489" t="s">
        <v>137</v>
      </c>
      <c r="DI489" t="s">
        <v>137</v>
      </c>
      <c r="DJ489" t="s">
        <v>137</v>
      </c>
      <c r="DK489">
        <v>0</v>
      </c>
      <c r="DL489" t="s">
        <v>137</v>
      </c>
      <c r="DM489" t="s">
        <v>137</v>
      </c>
      <c r="DN489" t="s">
        <v>137</v>
      </c>
      <c r="DO489" s="1">
        <v>45811.550694444442</v>
      </c>
      <c r="DP489" s="1"/>
      <c r="DQ489" t="s">
        <v>1490</v>
      </c>
      <c r="DR489" t="s">
        <v>1491</v>
      </c>
      <c r="DS489" t="s">
        <v>1492</v>
      </c>
      <c r="DT489" t="s">
        <v>137</v>
      </c>
      <c r="DU489" t="s">
        <v>137</v>
      </c>
      <c r="DV489" t="s">
        <v>137</v>
      </c>
      <c r="DW489" t="s">
        <v>137</v>
      </c>
      <c r="DX489" t="s">
        <v>3430</v>
      </c>
      <c r="DY489" t="s">
        <v>137</v>
      </c>
      <c r="DZ489" t="s">
        <v>168</v>
      </c>
      <c r="EA489" t="b">
        <v>0</v>
      </c>
      <c r="EB489" t="s">
        <v>137</v>
      </c>
    </row>
    <row r="490" spans="1:132" x14ac:dyDescent="0.25">
      <c r="A490">
        <v>157303194</v>
      </c>
      <c r="B490">
        <v>11554</v>
      </c>
      <c r="C490" t="s">
        <v>192</v>
      </c>
      <c r="D490" t="s">
        <v>133</v>
      </c>
      <c r="E490" t="s">
        <v>134</v>
      </c>
      <c r="F490" t="s">
        <v>135</v>
      </c>
      <c r="G490" t="s">
        <v>136</v>
      </c>
      <c r="H490" t="s">
        <v>137</v>
      </c>
      <c r="I490" t="s">
        <v>138</v>
      </c>
      <c r="J490" t="s">
        <v>273</v>
      </c>
      <c r="K490" t="s">
        <v>274</v>
      </c>
      <c r="L490" t="s">
        <v>275</v>
      </c>
      <c r="M490" t="s">
        <v>137</v>
      </c>
      <c r="N490" t="s">
        <v>2896</v>
      </c>
      <c r="O490" t="s">
        <v>2896</v>
      </c>
      <c r="P490" s="1">
        <v>45806</v>
      </c>
      <c r="Q490" s="1">
        <v>45806.38958333333</v>
      </c>
      <c r="R490" s="1">
        <v>45806.38958333333</v>
      </c>
      <c r="S490" s="1">
        <v>45806.419444444444</v>
      </c>
      <c r="T490" s="1">
        <v>45806.419444444444</v>
      </c>
      <c r="U490" t="s">
        <v>3431</v>
      </c>
      <c r="V490" t="s">
        <v>137</v>
      </c>
      <c r="W490" t="s">
        <v>137</v>
      </c>
      <c r="X490" t="s">
        <v>231</v>
      </c>
      <c r="Y490" t="s">
        <v>186</v>
      </c>
      <c r="Z490" t="s">
        <v>137</v>
      </c>
      <c r="AA490" t="s">
        <v>137</v>
      </c>
      <c r="AB490" t="s">
        <v>137</v>
      </c>
      <c r="AC490" t="s">
        <v>137</v>
      </c>
      <c r="AD490" s="2"/>
      <c r="AE490" t="s">
        <v>137</v>
      </c>
      <c r="AF490" t="s">
        <v>137</v>
      </c>
      <c r="AG490" t="s">
        <v>137</v>
      </c>
      <c r="AH490" t="s">
        <v>137</v>
      </c>
      <c r="AI490" t="s">
        <v>137</v>
      </c>
      <c r="AJ490" t="s">
        <v>137</v>
      </c>
      <c r="AK490" t="s">
        <v>137</v>
      </c>
      <c r="AL490" s="2"/>
      <c r="AM490" t="s">
        <v>137</v>
      </c>
      <c r="AN490" t="s">
        <v>137</v>
      </c>
      <c r="AO490" t="s">
        <v>137</v>
      </c>
      <c r="AP490" t="s">
        <v>137</v>
      </c>
      <c r="AQ490" t="s">
        <v>137</v>
      </c>
      <c r="AR490" t="s">
        <v>137</v>
      </c>
      <c r="AS490" t="s">
        <v>137</v>
      </c>
      <c r="AT490" t="s">
        <v>137</v>
      </c>
      <c r="AU490" t="s">
        <v>137</v>
      </c>
      <c r="AV490" t="s">
        <v>137</v>
      </c>
      <c r="AW490" t="s">
        <v>137</v>
      </c>
      <c r="AX490" t="s">
        <v>137</v>
      </c>
      <c r="AY490" t="s">
        <v>137</v>
      </c>
      <c r="AZ490" t="s">
        <v>137</v>
      </c>
      <c r="BA490" t="s">
        <v>137</v>
      </c>
      <c r="BB490" t="s">
        <v>137</v>
      </c>
      <c r="BC490" t="s">
        <v>137</v>
      </c>
      <c r="BD490" t="s">
        <v>137</v>
      </c>
      <c r="BE490" t="s">
        <v>137</v>
      </c>
      <c r="BF490" t="s">
        <v>137</v>
      </c>
      <c r="BG490" t="s">
        <v>137</v>
      </c>
      <c r="BH490" t="s">
        <v>137</v>
      </c>
      <c r="BI490" t="s">
        <v>137</v>
      </c>
      <c r="BJ490" t="s">
        <v>137</v>
      </c>
      <c r="BK490" t="s">
        <v>137</v>
      </c>
      <c r="BL490" t="s">
        <v>137</v>
      </c>
      <c r="BM490" t="s">
        <v>137</v>
      </c>
      <c r="BN490" t="s">
        <v>137</v>
      </c>
      <c r="BO490" t="s">
        <v>137</v>
      </c>
      <c r="BP490" t="s">
        <v>3432</v>
      </c>
      <c r="BQ490" t="s">
        <v>137</v>
      </c>
      <c r="BR490" t="s">
        <v>137</v>
      </c>
      <c r="BS490" t="s">
        <v>137</v>
      </c>
      <c r="BT490" t="s">
        <v>137</v>
      </c>
      <c r="BU490" t="s">
        <v>137</v>
      </c>
      <c r="BW490" t="s">
        <v>137</v>
      </c>
      <c r="BX490" t="s">
        <v>137</v>
      </c>
      <c r="BY490" t="s">
        <v>137</v>
      </c>
      <c r="BZ490" t="s">
        <v>137</v>
      </c>
      <c r="CA490" t="s">
        <v>137</v>
      </c>
      <c r="CB490" t="s">
        <v>137</v>
      </c>
      <c r="CC490" t="s">
        <v>137</v>
      </c>
      <c r="CD490" t="s">
        <v>137</v>
      </c>
      <c r="CE490" t="s">
        <v>137</v>
      </c>
      <c r="CF490" t="s">
        <v>137</v>
      </c>
      <c r="CG490" t="s">
        <v>137</v>
      </c>
      <c r="CH490" t="s">
        <v>137</v>
      </c>
      <c r="CI490" t="s">
        <v>137</v>
      </c>
      <c r="CJ490" t="s">
        <v>137</v>
      </c>
      <c r="CK490" t="s">
        <v>137</v>
      </c>
      <c r="CL490" t="s">
        <v>137</v>
      </c>
      <c r="CM490" t="s">
        <v>137</v>
      </c>
      <c r="CN490" t="s">
        <v>137</v>
      </c>
      <c r="CO490" t="s">
        <v>137</v>
      </c>
      <c r="CP490" t="s">
        <v>137</v>
      </c>
      <c r="CQ490" s="1">
        <v>45806.419444444444</v>
      </c>
      <c r="CR490" s="1">
        <v>45806.419444444444</v>
      </c>
      <c r="CS490" s="1">
        <v>45806.419444444444</v>
      </c>
      <c r="CT490" t="s">
        <v>137</v>
      </c>
      <c r="CU490" t="s">
        <v>137</v>
      </c>
      <c r="CV490" t="s">
        <v>3433</v>
      </c>
      <c r="CW490" t="s">
        <v>3433</v>
      </c>
      <c r="CX490" s="3"/>
      <c r="CY490" s="3"/>
      <c r="CZ490">
        <v>1</v>
      </c>
      <c r="DA490" t="s">
        <v>3434</v>
      </c>
      <c r="DB490" t="s">
        <v>137</v>
      </c>
      <c r="DC490" t="s">
        <v>137</v>
      </c>
      <c r="DD490" t="s">
        <v>137</v>
      </c>
      <c r="DE490" t="s">
        <v>137</v>
      </c>
      <c r="DF490" t="s">
        <v>3435</v>
      </c>
      <c r="DG490" t="s">
        <v>137</v>
      </c>
      <c r="DH490" t="s">
        <v>137</v>
      </c>
      <c r="DI490" t="s">
        <v>137</v>
      </c>
      <c r="DJ490" t="s">
        <v>137</v>
      </c>
      <c r="DK490">
        <v>0</v>
      </c>
      <c r="DL490" t="s">
        <v>137</v>
      </c>
      <c r="DM490" t="s">
        <v>137</v>
      </c>
      <c r="DN490" t="s">
        <v>137</v>
      </c>
      <c r="DO490" s="1">
        <v>45806.419444444444</v>
      </c>
      <c r="DP490" s="1"/>
      <c r="DQ490" t="s">
        <v>273</v>
      </c>
      <c r="DR490" t="s">
        <v>274</v>
      </c>
      <c r="DS490" t="s">
        <v>275</v>
      </c>
      <c r="DT490" t="s">
        <v>137</v>
      </c>
      <c r="DU490" t="s">
        <v>137</v>
      </c>
      <c r="DV490" t="s">
        <v>137</v>
      </c>
      <c r="DW490" t="s">
        <v>137</v>
      </c>
      <c r="DX490" t="s">
        <v>137</v>
      </c>
      <c r="DY490" t="s">
        <v>137</v>
      </c>
      <c r="DZ490" t="s">
        <v>148</v>
      </c>
      <c r="EA490" t="b">
        <v>0</v>
      </c>
      <c r="EB490" t="s">
        <v>137</v>
      </c>
    </row>
    <row r="491" spans="1:132" x14ac:dyDescent="0.25">
      <c r="A491">
        <v>157302651</v>
      </c>
      <c r="B491">
        <v>11553</v>
      </c>
      <c r="C491" t="s">
        <v>192</v>
      </c>
      <c r="D491" t="s">
        <v>133</v>
      </c>
      <c r="E491" t="s">
        <v>134</v>
      </c>
      <c r="F491" t="s">
        <v>135</v>
      </c>
      <c r="G491" t="s">
        <v>163</v>
      </c>
      <c r="H491" t="s">
        <v>767</v>
      </c>
      <c r="I491" t="s">
        <v>138</v>
      </c>
      <c r="J491" t="s">
        <v>262</v>
      </c>
      <c r="K491" t="s">
        <v>263</v>
      </c>
      <c r="L491" t="s">
        <v>264</v>
      </c>
      <c r="M491" t="s">
        <v>140</v>
      </c>
      <c r="N491" t="s">
        <v>505</v>
      </c>
      <c r="O491" t="s">
        <v>505</v>
      </c>
      <c r="P491" s="1">
        <v>45812</v>
      </c>
      <c r="Q491" s="1">
        <v>45806.386111111111</v>
      </c>
      <c r="R491" s="1">
        <v>45806.386111111111</v>
      </c>
      <c r="S491" s="1">
        <v>45806.618055555555</v>
      </c>
      <c r="T491" s="1">
        <v>45806.618055555555</v>
      </c>
      <c r="U491" t="s">
        <v>3436</v>
      </c>
      <c r="V491" t="s">
        <v>137</v>
      </c>
      <c r="W491" t="s">
        <v>137</v>
      </c>
      <c r="X491" t="s">
        <v>231</v>
      </c>
      <c r="Y491" t="s">
        <v>361</v>
      </c>
      <c r="Z491" t="s">
        <v>137</v>
      </c>
      <c r="AA491" t="s">
        <v>137</v>
      </c>
      <c r="AB491" t="s">
        <v>137</v>
      </c>
      <c r="AC491" t="s">
        <v>137</v>
      </c>
      <c r="AD491" s="2"/>
      <c r="AE491" t="s">
        <v>137</v>
      </c>
      <c r="AF491" t="s">
        <v>137</v>
      </c>
      <c r="AG491" t="s">
        <v>137</v>
      </c>
      <c r="AH491" t="s">
        <v>137</v>
      </c>
      <c r="AI491" t="s">
        <v>137</v>
      </c>
      <c r="AJ491" t="s">
        <v>137</v>
      </c>
      <c r="AK491" t="s">
        <v>137</v>
      </c>
      <c r="AL491" s="2"/>
      <c r="AM491" t="s">
        <v>137</v>
      </c>
      <c r="AN491" t="s">
        <v>137</v>
      </c>
      <c r="AO491" t="s">
        <v>137</v>
      </c>
      <c r="AP491" t="s">
        <v>137</v>
      </c>
      <c r="AQ491" t="s">
        <v>137</v>
      </c>
      <c r="AR491" t="s">
        <v>137</v>
      </c>
      <c r="AS491" t="s">
        <v>137</v>
      </c>
      <c r="AT491" t="s">
        <v>137</v>
      </c>
      <c r="AU491" t="s">
        <v>137</v>
      </c>
      <c r="AV491" t="s">
        <v>137</v>
      </c>
      <c r="AW491" t="s">
        <v>137</v>
      </c>
      <c r="AX491" t="s">
        <v>137</v>
      </c>
      <c r="AY491" t="s">
        <v>137</v>
      </c>
      <c r="AZ491" t="s">
        <v>137</v>
      </c>
      <c r="BA491" t="s">
        <v>137</v>
      </c>
      <c r="BB491" t="s">
        <v>137</v>
      </c>
      <c r="BC491" t="s">
        <v>137</v>
      </c>
      <c r="BD491" t="s">
        <v>137</v>
      </c>
      <c r="BE491" t="s">
        <v>137</v>
      </c>
      <c r="BF491" t="s">
        <v>137</v>
      </c>
      <c r="BG491" t="s">
        <v>137</v>
      </c>
      <c r="BH491" t="s">
        <v>137</v>
      </c>
      <c r="BI491" t="s">
        <v>137</v>
      </c>
      <c r="BJ491" t="s">
        <v>137</v>
      </c>
      <c r="BK491" t="s">
        <v>137</v>
      </c>
      <c r="BL491" t="s">
        <v>137</v>
      </c>
      <c r="BM491" t="s">
        <v>137</v>
      </c>
      <c r="BN491" t="s">
        <v>137</v>
      </c>
      <c r="BO491" t="s">
        <v>137</v>
      </c>
      <c r="BP491" t="s">
        <v>3437</v>
      </c>
      <c r="BQ491" t="s">
        <v>137</v>
      </c>
      <c r="BR491" t="s">
        <v>137</v>
      </c>
      <c r="BS491" t="s">
        <v>137</v>
      </c>
      <c r="BT491" t="s">
        <v>137</v>
      </c>
      <c r="BU491" t="s">
        <v>137</v>
      </c>
      <c r="BW491" t="s">
        <v>137</v>
      </c>
      <c r="BX491" t="s">
        <v>137</v>
      </c>
      <c r="BY491" t="s">
        <v>137</v>
      </c>
      <c r="BZ491" t="s">
        <v>137</v>
      </c>
      <c r="CA491" t="s">
        <v>137</v>
      </c>
      <c r="CB491" t="s">
        <v>137</v>
      </c>
      <c r="CC491" t="s">
        <v>137</v>
      </c>
      <c r="CD491" t="s">
        <v>137</v>
      </c>
      <c r="CE491" t="s">
        <v>137</v>
      </c>
      <c r="CF491" t="s">
        <v>137</v>
      </c>
      <c r="CG491" t="s">
        <v>137</v>
      </c>
      <c r="CH491" t="s">
        <v>137</v>
      </c>
      <c r="CI491" t="s">
        <v>137</v>
      </c>
      <c r="CJ491" t="s">
        <v>137</v>
      </c>
      <c r="CK491" t="s">
        <v>137</v>
      </c>
      <c r="CL491" t="s">
        <v>137</v>
      </c>
      <c r="CM491" t="s">
        <v>137</v>
      </c>
      <c r="CN491" t="s">
        <v>137</v>
      </c>
      <c r="CO491" t="s">
        <v>137</v>
      </c>
      <c r="CP491" t="s">
        <v>137</v>
      </c>
      <c r="CQ491" s="1">
        <v>45806.618055555555</v>
      </c>
      <c r="CR491" s="1">
        <v>45806.618055555555</v>
      </c>
      <c r="CS491" s="1">
        <v>45806.618055555555</v>
      </c>
      <c r="CT491" t="s">
        <v>137</v>
      </c>
      <c r="CU491" t="s">
        <v>137</v>
      </c>
      <c r="CV491" t="s">
        <v>3438</v>
      </c>
      <c r="CW491" t="s">
        <v>3438</v>
      </c>
      <c r="CX491" s="3"/>
      <c r="CY491" s="3"/>
      <c r="CZ491">
        <v>1</v>
      </c>
      <c r="DA491" t="s">
        <v>3439</v>
      </c>
      <c r="DB491" t="s">
        <v>137</v>
      </c>
      <c r="DC491" t="s">
        <v>137</v>
      </c>
      <c r="DD491" t="s">
        <v>137</v>
      </c>
      <c r="DE491" t="s">
        <v>137</v>
      </c>
      <c r="DF491" t="s">
        <v>3440</v>
      </c>
      <c r="DG491" t="s">
        <v>137</v>
      </c>
      <c r="DH491" t="s">
        <v>137</v>
      </c>
      <c r="DI491" t="s">
        <v>137</v>
      </c>
      <c r="DJ491" t="s">
        <v>137</v>
      </c>
      <c r="DK491">
        <v>0</v>
      </c>
      <c r="DL491" t="s">
        <v>209</v>
      </c>
      <c r="DM491" t="s">
        <v>3441</v>
      </c>
      <c r="DN491" t="s">
        <v>137</v>
      </c>
      <c r="DO491" s="1">
        <v>45806.618055555555</v>
      </c>
      <c r="DP491" s="1"/>
      <c r="DQ491" t="s">
        <v>262</v>
      </c>
      <c r="DR491" t="s">
        <v>263</v>
      </c>
      <c r="DS491" t="s">
        <v>264</v>
      </c>
      <c r="DT491" t="s">
        <v>137</v>
      </c>
      <c r="DU491" t="s">
        <v>137</v>
      </c>
      <c r="DV491" t="s">
        <v>137</v>
      </c>
      <c r="DW491" t="s">
        <v>137</v>
      </c>
      <c r="DX491" t="s">
        <v>137</v>
      </c>
      <c r="DY491" t="s">
        <v>137</v>
      </c>
      <c r="DZ491" t="s">
        <v>148</v>
      </c>
      <c r="EA491" t="b">
        <v>0</v>
      </c>
      <c r="EB491" t="s">
        <v>137</v>
      </c>
    </row>
    <row r="492" spans="1:132" x14ac:dyDescent="0.25">
      <c r="A492">
        <v>157301819</v>
      </c>
      <c r="B492">
        <v>11552</v>
      </c>
      <c r="C492" t="s">
        <v>192</v>
      </c>
      <c r="D492" t="s">
        <v>3442</v>
      </c>
      <c r="E492" t="s">
        <v>134</v>
      </c>
      <c r="F492" t="s">
        <v>162</v>
      </c>
      <c r="G492" t="s">
        <v>292</v>
      </c>
      <c r="H492" t="s">
        <v>3443</v>
      </c>
      <c r="I492" t="s">
        <v>3444</v>
      </c>
      <c r="J492" t="s">
        <v>1490</v>
      </c>
      <c r="K492" t="s">
        <v>1491</v>
      </c>
      <c r="L492" t="s">
        <v>1492</v>
      </c>
      <c r="M492" t="s">
        <v>1136</v>
      </c>
      <c r="N492" t="s">
        <v>2060</v>
      </c>
      <c r="O492" t="s">
        <v>2060</v>
      </c>
      <c r="P492" s="1"/>
      <c r="Q492" s="1">
        <v>45806.379861111112</v>
      </c>
      <c r="R492" s="1">
        <v>45806.379861111112</v>
      </c>
      <c r="S492" s="1">
        <v>45811.550694444442</v>
      </c>
      <c r="T492" s="1">
        <v>45811.550694444442</v>
      </c>
      <c r="U492" t="s">
        <v>3445</v>
      </c>
      <c r="V492" t="s">
        <v>137</v>
      </c>
      <c r="W492" t="s">
        <v>137</v>
      </c>
      <c r="X492" t="s">
        <v>137</v>
      </c>
      <c r="Y492" t="s">
        <v>137</v>
      </c>
      <c r="Z492" t="s">
        <v>137</v>
      </c>
      <c r="AA492" t="s">
        <v>137</v>
      </c>
      <c r="AB492" t="s">
        <v>137</v>
      </c>
      <c r="AC492" t="s">
        <v>137</v>
      </c>
      <c r="AD492" s="2"/>
      <c r="AE492" t="s">
        <v>137</v>
      </c>
      <c r="AF492" t="s">
        <v>137</v>
      </c>
      <c r="AG492" t="s">
        <v>137</v>
      </c>
      <c r="AH492" t="s">
        <v>137</v>
      </c>
      <c r="AI492" t="s">
        <v>137</v>
      </c>
      <c r="AJ492" t="s">
        <v>137</v>
      </c>
      <c r="AK492" t="s">
        <v>137</v>
      </c>
      <c r="AL492" s="2"/>
      <c r="AM492" t="s">
        <v>137</v>
      </c>
      <c r="AN492" t="s">
        <v>137</v>
      </c>
      <c r="AO492" t="s">
        <v>137</v>
      </c>
      <c r="AP492" t="s">
        <v>137</v>
      </c>
      <c r="AQ492" t="s">
        <v>137</v>
      </c>
      <c r="AR492" t="s">
        <v>137</v>
      </c>
      <c r="AS492" t="s">
        <v>137</v>
      </c>
      <c r="AT492" t="s">
        <v>137</v>
      </c>
      <c r="AU492" t="s">
        <v>137</v>
      </c>
      <c r="AV492" t="s">
        <v>137</v>
      </c>
      <c r="AW492" t="s">
        <v>137</v>
      </c>
      <c r="AX492" t="s">
        <v>137</v>
      </c>
      <c r="AY492" t="s">
        <v>137</v>
      </c>
      <c r="AZ492" t="s">
        <v>137</v>
      </c>
      <c r="BA492" t="s">
        <v>137</v>
      </c>
      <c r="BB492" t="s">
        <v>137</v>
      </c>
      <c r="BC492" t="s">
        <v>137</v>
      </c>
      <c r="BD492" t="s">
        <v>137</v>
      </c>
      <c r="BE492" t="s">
        <v>137</v>
      </c>
      <c r="BF492" t="s">
        <v>137</v>
      </c>
      <c r="BG492" t="s">
        <v>137</v>
      </c>
      <c r="BH492" t="s">
        <v>137</v>
      </c>
      <c r="BI492" t="s">
        <v>137</v>
      </c>
      <c r="BJ492" t="s">
        <v>137</v>
      </c>
      <c r="BK492" t="s">
        <v>137</v>
      </c>
      <c r="BL492" t="s">
        <v>137</v>
      </c>
      <c r="BM492" t="s">
        <v>137</v>
      </c>
      <c r="BN492" t="s">
        <v>137</v>
      </c>
      <c r="BO492" t="s">
        <v>137</v>
      </c>
      <c r="BP492" t="s">
        <v>137</v>
      </c>
      <c r="BQ492" t="s">
        <v>137</v>
      </c>
      <c r="BR492" t="s">
        <v>137</v>
      </c>
      <c r="BS492" t="s">
        <v>137</v>
      </c>
      <c r="BT492" t="s">
        <v>137</v>
      </c>
      <c r="BU492" t="s">
        <v>137</v>
      </c>
      <c r="BW492" t="s">
        <v>137</v>
      </c>
      <c r="BX492" t="s">
        <v>137</v>
      </c>
      <c r="BY492" t="s">
        <v>137</v>
      </c>
      <c r="BZ492" t="s">
        <v>137</v>
      </c>
      <c r="CA492" t="s">
        <v>137</v>
      </c>
      <c r="CB492" t="s">
        <v>137</v>
      </c>
      <c r="CC492" t="s">
        <v>137</v>
      </c>
      <c r="CD492" t="s">
        <v>137</v>
      </c>
      <c r="CE492" t="s">
        <v>137</v>
      </c>
      <c r="CF492" t="s">
        <v>137</v>
      </c>
      <c r="CG492" t="s">
        <v>137</v>
      </c>
      <c r="CH492" t="s">
        <v>137</v>
      </c>
      <c r="CI492" t="s">
        <v>137</v>
      </c>
      <c r="CJ492" t="s">
        <v>137</v>
      </c>
      <c r="CK492" t="s">
        <v>137</v>
      </c>
      <c r="CL492" t="s">
        <v>137</v>
      </c>
      <c r="CM492" t="s">
        <v>137</v>
      </c>
      <c r="CN492" t="s">
        <v>137</v>
      </c>
      <c r="CO492" t="s">
        <v>137</v>
      </c>
      <c r="CP492" t="s">
        <v>137</v>
      </c>
      <c r="CQ492" s="1">
        <v>45811.550694444442</v>
      </c>
      <c r="CR492" s="1">
        <v>45811.550694444442</v>
      </c>
      <c r="CS492" s="1">
        <v>45811.550694444442</v>
      </c>
      <c r="CT492" t="s">
        <v>3446</v>
      </c>
      <c r="CU492" t="s">
        <v>3446</v>
      </c>
      <c r="CV492" t="s">
        <v>3447</v>
      </c>
      <c r="CW492" t="s">
        <v>3448</v>
      </c>
      <c r="CX492" s="3"/>
      <c r="CY492" s="3"/>
      <c r="CZ492">
        <v>2</v>
      </c>
      <c r="DA492" t="s">
        <v>137</v>
      </c>
      <c r="DB492" t="s">
        <v>137</v>
      </c>
      <c r="DC492" t="s">
        <v>137</v>
      </c>
      <c r="DD492" t="s">
        <v>137</v>
      </c>
      <c r="DE492" t="s">
        <v>137</v>
      </c>
      <c r="DF492" t="s">
        <v>3449</v>
      </c>
      <c r="DG492" t="s">
        <v>137</v>
      </c>
      <c r="DH492" t="s">
        <v>137</v>
      </c>
      <c r="DI492" t="s">
        <v>137</v>
      </c>
      <c r="DJ492" t="s">
        <v>137</v>
      </c>
      <c r="DK492">
        <v>0</v>
      </c>
      <c r="DL492" t="s">
        <v>137</v>
      </c>
      <c r="DM492" t="s">
        <v>137</v>
      </c>
      <c r="DN492" t="s">
        <v>137</v>
      </c>
      <c r="DO492" s="1">
        <v>45811.550694444442</v>
      </c>
      <c r="DP492" s="1"/>
      <c r="DQ492" t="s">
        <v>1490</v>
      </c>
      <c r="DR492" t="s">
        <v>1491</v>
      </c>
      <c r="DS492" t="s">
        <v>1492</v>
      </c>
      <c r="DT492" t="s">
        <v>137</v>
      </c>
      <c r="DU492" t="s">
        <v>137</v>
      </c>
      <c r="DV492" t="s">
        <v>137</v>
      </c>
      <c r="DW492" t="s">
        <v>137</v>
      </c>
      <c r="DX492" t="s">
        <v>137</v>
      </c>
      <c r="DY492" t="s">
        <v>137</v>
      </c>
      <c r="DZ492" t="s">
        <v>168</v>
      </c>
      <c r="EA492" t="b">
        <v>0</v>
      </c>
      <c r="EB492" t="s">
        <v>137</v>
      </c>
    </row>
    <row r="493" spans="1:132" x14ac:dyDescent="0.25">
      <c r="A493">
        <v>157294544</v>
      </c>
      <c r="B493">
        <v>11551</v>
      </c>
      <c r="C493" t="s">
        <v>192</v>
      </c>
      <c r="D493" t="s">
        <v>3450</v>
      </c>
      <c r="E493" t="s">
        <v>134</v>
      </c>
      <c r="F493" t="s">
        <v>162</v>
      </c>
      <c r="G493" t="s">
        <v>163</v>
      </c>
      <c r="H493" t="s">
        <v>137</v>
      </c>
      <c r="I493" t="s">
        <v>3451</v>
      </c>
      <c r="J493" t="s">
        <v>139</v>
      </c>
      <c r="K493" t="s">
        <v>140</v>
      </c>
      <c r="L493" t="s">
        <v>141</v>
      </c>
      <c r="M493" t="s">
        <v>137</v>
      </c>
      <c r="N493" t="s">
        <v>165</v>
      </c>
      <c r="O493" t="s">
        <v>165</v>
      </c>
      <c r="P493" s="1"/>
      <c r="Q493" s="1">
        <v>45806.293055555558</v>
      </c>
      <c r="R493" s="1">
        <v>45806.293055555558</v>
      </c>
      <c r="S493" s="1">
        <v>45807.458333333336</v>
      </c>
      <c r="T493" s="1">
        <v>45807.458333333336</v>
      </c>
      <c r="U493" t="s">
        <v>166</v>
      </c>
      <c r="V493" t="s">
        <v>137</v>
      </c>
      <c r="W493" t="s">
        <v>137</v>
      </c>
      <c r="X493" t="s">
        <v>137</v>
      </c>
      <c r="Y493" t="s">
        <v>137</v>
      </c>
      <c r="Z493" t="s">
        <v>137</v>
      </c>
      <c r="AA493" t="s">
        <v>137</v>
      </c>
      <c r="AB493" t="s">
        <v>137</v>
      </c>
      <c r="AC493" t="s">
        <v>137</v>
      </c>
      <c r="AD493" s="2"/>
      <c r="AE493" t="s">
        <v>137</v>
      </c>
      <c r="AF493" t="s">
        <v>137</v>
      </c>
      <c r="AG493" t="s">
        <v>137</v>
      </c>
      <c r="AH493" t="s">
        <v>137</v>
      </c>
      <c r="AI493" t="s">
        <v>137</v>
      </c>
      <c r="AJ493" t="s">
        <v>137</v>
      </c>
      <c r="AK493" t="s">
        <v>137</v>
      </c>
      <c r="AL493" s="2"/>
      <c r="AM493" t="s">
        <v>137</v>
      </c>
      <c r="AN493" t="s">
        <v>137</v>
      </c>
      <c r="AO493" t="s">
        <v>137</v>
      </c>
      <c r="AP493" t="s">
        <v>137</v>
      </c>
      <c r="AQ493" t="s">
        <v>137</v>
      </c>
      <c r="AR493" t="s">
        <v>137</v>
      </c>
      <c r="AS493" t="s">
        <v>137</v>
      </c>
      <c r="AT493" t="s">
        <v>137</v>
      </c>
      <c r="AU493" t="s">
        <v>137</v>
      </c>
      <c r="AV493" t="s">
        <v>137</v>
      </c>
      <c r="AW493" t="s">
        <v>137</v>
      </c>
      <c r="AX493" t="s">
        <v>137</v>
      </c>
      <c r="AY493" t="s">
        <v>137</v>
      </c>
      <c r="AZ493" t="s">
        <v>137</v>
      </c>
      <c r="BA493" t="s">
        <v>137</v>
      </c>
      <c r="BB493" t="s">
        <v>137</v>
      </c>
      <c r="BC493" t="s">
        <v>137</v>
      </c>
      <c r="BD493" t="s">
        <v>137</v>
      </c>
      <c r="BE493" t="s">
        <v>137</v>
      </c>
      <c r="BF493" t="s">
        <v>137</v>
      </c>
      <c r="BG493" t="s">
        <v>137</v>
      </c>
      <c r="BH493" t="s">
        <v>137</v>
      </c>
      <c r="BI493" t="s">
        <v>137</v>
      </c>
      <c r="BJ493" t="s">
        <v>137</v>
      </c>
      <c r="BK493" t="s">
        <v>137</v>
      </c>
      <c r="BL493" t="s">
        <v>137</v>
      </c>
      <c r="BM493" t="s">
        <v>137</v>
      </c>
      <c r="BN493" t="s">
        <v>137</v>
      </c>
      <c r="BO493" t="s">
        <v>137</v>
      </c>
      <c r="BP493" t="s">
        <v>137</v>
      </c>
      <c r="BQ493" t="s">
        <v>137</v>
      </c>
      <c r="BR493" t="s">
        <v>137</v>
      </c>
      <c r="BS493" t="s">
        <v>137</v>
      </c>
      <c r="BT493" t="s">
        <v>137</v>
      </c>
      <c r="BU493" t="s">
        <v>137</v>
      </c>
      <c r="BW493" t="s">
        <v>137</v>
      </c>
      <c r="BX493" t="s">
        <v>137</v>
      </c>
      <c r="BY493" t="s">
        <v>137</v>
      </c>
      <c r="BZ493" t="s">
        <v>137</v>
      </c>
      <c r="CA493" t="s">
        <v>137</v>
      </c>
      <c r="CB493" t="s">
        <v>137</v>
      </c>
      <c r="CC493" t="s">
        <v>137</v>
      </c>
      <c r="CD493" t="s">
        <v>137</v>
      </c>
      <c r="CE493" t="s">
        <v>137</v>
      </c>
      <c r="CF493" t="s">
        <v>137</v>
      </c>
      <c r="CG493" t="s">
        <v>137</v>
      </c>
      <c r="CH493" t="s">
        <v>137</v>
      </c>
      <c r="CI493" t="s">
        <v>137</v>
      </c>
      <c r="CJ493" t="s">
        <v>137</v>
      </c>
      <c r="CK493" t="s">
        <v>137</v>
      </c>
      <c r="CL493" t="s">
        <v>137</v>
      </c>
      <c r="CM493" t="s">
        <v>137</v>
      </c>
      <c r="CN493" t="s">
        <v>137</v>
      </c>
      <c r="CO493" t="s">
        <v>137</v>
      </c>
      <c r="CP493" t="s">
        <v>137</v>
      </c>
      <c r="CQ493" s="1">
        <v>45807.458333333336</v>
      </c>
      <c r="CR493" s="1">
        <v>45807.458333333336</v>
      </c>
      <c r="CS493" s="1">
        <v>45807.458333333336</v>
      </c>
      <c r="CT493" t="s">
        <v>137</v>
      </c>
      <c r="CU493" t="s">
        <v>137</v>
      </c>
      <c r="CV493" t="s">
        <v>3452</v>
      </c>
      <c r="CW493" t="s">
        <v>3453</v>
      </c>
      <c r="CX493" s="3"/>
      <c r="CY493" s="3"/>
      <c r="DA493" t="s">
        <v>137</v>
      </c>
      <c r="DB493" t="s">
        <v>137</v>
      </c>
      <c r="DC493" t="s">
        <v>137</v>
      </c>
      <c r="DD493" t="s">
        <v>137</v>
      </c>
      <c r="DE493" t="s">
        <v>137</v>
      </c>
      <c r="DF493" t="s">
        <v>137</v>
      </c>
      <c r="DG493" t="s">
        <v>137</v>
      </c>
      <c r="DH493" t="s">
        <v>137</v>
      </c>
      <c r="DI493" t="s">
        <v>137</v>
      </c>
      <c r="DJ493" t="s">
        <v>137</v>
      </c>
      <c r="DK493">
        <v>0</v>
      </c>
      <c r="DL493" t="s">
        <v>137</v>
      </c>
      <c r="DM493" t="s">
        <v>137</v>
      </c>
      <c r="DN493" t="s">
        <v>137</v>
      </c>
      <c r="DO493" s="1">
        <v>45807.458333333336</v>
      </c>
      <c r="DP493" s="1"/>
      <c r="DQ493" t="s">
        <v>1709</v>
      </c>
      <c r="DR493" t="s">
        <v>1710</v>
      </c>
      <c r="DS493" t="s">
        <v>1711</v>
      </c>
      <c r="DT493" t="s">
        <v>137</v>
      </c>
      <c r="DU493" t="s">
        <v>137</v>
      </c>
      <c r="DV493" t="s">
        <v>137</v>
      </c>
      <c r="DW493" t="s">
        <v>137</v>
      </c>
      <c r="DX493" t="s">
        <v>2676</v>
      </c>
      <c r="DY493" t="s">
        <v>137</v>
      </c>
      <c r="DZ493" t="s">
        <v>168</v>
      </c>
      <c r="EA493" t="b">
        <v>0</v>
      </c>
      <c r="EB493" t="s">
        <v>137</v>
      </c>
    </row>
    <row r="494" spans="1:132" x14ac:dyDescent="0.25">
      <c r="A494">
        <v>157293830</v>
      </c>
      <c r="B494">
        <v>11550</v>
      </c>
      <c r="C494" t="s">
        <v>192</v>
      </c>
      <c r="D494" t="s">
        <v>3454</v>
      </c>
      <c r="E494" t="s">
        <v>134</v>
      </c>
      <c r="F494" t="s">
        <v>162</v>
      </c>
      <c r="G494" t="s">
        <v>163</v>
      </c>
      <c r="H494" t="s">
        <v>137</v>
      </c>
      <c r="I494" t="s">
        <v>3455</v>
      </c>
      <c r="J494" t="s">
        <v>523</v>
      </c>
      <c r="K494" t="s">
        <v>524</v>
      </c>
      <c r="L494" t="s">
        <v>525</v>
      </c>
      <c r="M494" t="s">
        <v>137</v>
      </c>
      <c r="N494" t="s">
        <v>183</v>
      </c>
      <c r="O494" t="s">
        <v>183</v>
      </c>
      <c r="P494" s="1"/>
      <c r="Q494" s="1">
        <v>45806.271527777775</v>
      </c>
      <c r="R494" s="1">
        <v>45806.271527777775</v>
      </c>
      <c r="S494" s="1">
        <v>45806.45</v>
      </c>
      <c r="T494" s="1">
        <v>45806.45</v>
      </c>
      <c r="U494" t="s">
        <v>184</v>
      </c>
      <c r="V494" t="s">
        <v>137</v>
      </c>
      <c r="W494" t="s">
        <v>137</v>
      </c>
      <c r="X494" t="s">
        <v>185</v>
      </c>
      <c r="Y494" t="s">
        <v>186</v>
      </c>
      <c r="Z494" t="s">
        <v>137</v>
      </c>
      <c r="AA494" t="s">
        <v>137</v>
      </c>
      <c r="AB494" t="s">
        <v>137</v>
      </c>
      <c r="AC494" t="s">
        <v>137</v>
      </c>
      <c r="AD494" s="2"/>
      <c r="AE494" t="s">
        <v>137</v>
      </c>
      <c r="AF494" t="s">
        <v>137</v>
      </c>
      <c r="AG494" t="s">
        <v>137</v>
      </c>
      <c r="AH494" t="s">
        <v>137</v>
      </c>
      <c r="AI494" t="s">
        <v>137</v>
      </c>
      <c r="AJ494" t="s">
        <v>137</v>
      </c>
      <c r="AK494" t="s">
        <v>137</v>
      </c>
      <c r="AL494" s="2"/>
      <c r="AM494" t="s">
        <v>137</v>
      </c>
      <c r="AN494" t="s">
        <v>137</v>
      </c>
      <c r="AO494" t="s">
        <v>137</v>
      </c>
      <c r="AP494" t="s">
        <v>137</v>
      </c>
      <c r="AQ494" t="s">
        <v>137</v>
      </c>
      <c r="AR494" t="s">
        <v>137</v>
      </c>
      <c r="AS494" t="s">
        <v>137</v>
      </c>
      <c r="AT494" t="s">
        <v>137</v>
      </c>
      <c r="AU494" t="s">
        <v>137</v>
      </c>
      <c r="AV494" t="s">
        <v>137</v>
      </c>
      <c r="AW494" t="s">
        <v>137</v>
      </c>
      <c r="AX494" t="s">
        <v>137</v>
      </c>
      <c r="AY494" t="s">
        <v>137</v>
      </c>
      <c r="AZ494" t="s">
        <v>137</v>
      </c>
      <c r="BA494" t="s">
        <v>137</v>
      </c>
      <c r="BB494" t="s">
        <v>137</v>
      </c>
      <c r="BC494" t="s">
        <v>137</v>
      </c>
      <c r="BD494" t="s">
        <v>137</v>
      </c>
      <c r="BE494" t="s">
        <v>137</v>
      </c>
      <c r="BF494" t="s">
        <v>137</v>
      </c>
      <c r="BG494" t="s">
        <v>137</v>
      </c>
      <c r="BH494" t="s">
        <v>137</v>
      </c>
      <c r="BI494" t="s">
        <v>137</v>
      </c>
      <c r="BJ494" t="s">
        <v>137</v>
      </c>
      <c r="BK494" t="s">
        <v>137</v>
      </c>
      <c r="BL494" t="s">
        <v>137</v>
      </c>
      <c r="BM494" t="s">
        <v>137</v>
      </c>
      <c r="BN494" t="s">
        <v>137</v>
      </c>
      <c r="BO494" t="s">
        <v>137</v>
      </c>
      <c r="BP494" t="s">
        <v>137</v>
      </c>
      <c r="BQ494" t="s">
        <v>137</v>
      </c>
      <c r="BR494" t="s">
        <v>137</v>
      </c>
      <c r="BS494" t="s">
        <v>137</v>
      </c>
      <c r="BT494" t="s">
        <v>137</v>
      </c>
      <c r="BU494" t="s">
        <v>137</v>
      </c>
      <c r="BW494" t="s">
        <v>137</v>
      </c>
      <c r="BX494" t="s">
        <v>137</v>
      </c>
      <c r="BY494" t="s">
        <v>137</v>
      </c>
      <c r="BZ494" t="s">
        <v>137</v>
      </c>
      <c r="CA494" t="s">
        <v>137</v>
      </c>
      <c r="CB494" t="s">
        <v>137</v>
      </c>
      <c r="CC494" t="s">
        <v>137</v>
      </c>
      <c r="CD494" t="s">
        <v>137</v>
      </c>
      <c r="CE494" t="s">
        <v>137</v>
      </c>
      <c r="CF494" t="s">
        <v>137</v>
      </c>
      <c r="CG494" t="s">
        <v>137</v>
      </c>
      <c r="CH494" t="s">
        <v>137</v>
      </c>
      <c r="CI494" t="s">
        <v>137</v>
      </c>
      <c r="CJ494" t="s">
        <v>137</v>
      </c>
      <c r="CK494" t="s">
        <v>137</v>
      </c>
      <c r="CL494" t="s">
        <v>137</v>
      </c>
      <c r="CM494" t="s">
        <v>137</v>
      </c>
      <c r="CN494" t="s">
        <v>137</v>
      </c>
      <c r="CO494" t="s">
        <v>137</v>
      </c>
      <c r="CP494" t="s">
        <v>137</v>
      </c>
      <c r="CQ494" s="1">
        <v>45806.45</v>
      </c>
      <c r="CR494" s="1">
        <v>45806.45</v>
      </c>
      <c r="CS494" s="1">
        <v>45806.45</v>
      </c>
      <c r="CT494" t="s">
        <v>3456</v>
      </c>
      <c r="CU494" t="s">
        <v>3457</v>
      </c>
      <c r="CV494" t="s">
        <v>3458</v>
      </c>
      <c r="CW494" t="s">
        <v>3459</v>
      </c>
      <c r="CX494" s="3"/>
      <c r="CY494" s="3"/>
      <c r="CZ494">
        <v>1</v>
      </c>
      <c r="DA494" t="s">
        <v>137</v>
      </c>
      <c r="DB494" t="s">
        <v>137</v>
      </c>
      <c r="DC494" t="s">
        <v>137</v>
      </c>
      <c r="DD494" t="s">
        <v>137</v>
      </c>
      <c r="DE494" t="s">
        <v>137</v>
      </c>
      <c r="DF494" t="s">
        <v>3460</v>
      </c>
      <c r="DG494" t="s">
        <v>137</v>
      </c>
      <c r="DH494" t="s">
        <v>137</v>
      </c>
      <c r="DI494" t="s">
        <v>137</v>
      </c>
      <c r="DJ494" t="s">
        <v>137</v>
      </c>
      <c r="DK494">
        <v>0</v>
      </c>
      <c r="DL494" t="s">
        <v>209</v>
      </c>
      <c r="DM494" t="s">
        <v>137</v>
      </c>
      <c r="DN494" t="s">
        <v>137</v>
      </c>
      <c r="DO494" s="1">
        <v>45806.45</v>
      </c>
      <c r="DP494" s="1"/>
      <c r="DQ494" t="s">
        <v>523</v>
      </c>
      <c r="DR494" t="s">
        <v>524</v>
      </c>
      <c r="DS494" t="s">
        <v>525</v>
      </c>
      <c r="DT494" t="s">
        <v>3461</v>
      </c>
      <c r="DU494" t="s">
        <v>137</v>
      </c>
      <c r="DV494" t="s">
        <v>137</v>
      </c>
      <c r="DW494" t="s">
        <v>137</v>
      </c>
      <c r="DX494" t="s">
        <v>357</v>
      </c>
      <c r="DY494" t="s">
        <v>137</v>
      </c>
      <c r="DZ494" t="s">
        <v>168</v>
      </c>
      <c r="EA494" t="b">
        <v>0</v>
      </c>
      <c r="EB494" t="s">
        <v>137</v>
      </c>
    </row>
    <row r="495" spans="1:132" x14ac:dyDescent="0.25">
      <c r="A495">
        <v>157275772</v>
      </c>
      <c r="B495">
        <v>11549</v>
      </c>
      <c r="C495" t="s">
        <v>192</v>
      </c>
      <c r="D495" t="s">
        <v>3462</v>
      </c>
      <c r="E495" t="s">
        <v>134</v>
      </c>
      <c r="F495" t="s">
        <v>162</v>
      </c>
      <c r="G495" t="s">
        <v>163</v>
      </c>
      <c r="H495" t="s">
        <v>137</v>
      </c>
      <c r="I495" t="s">
        <v>3463</v>
      </c>
      <c r="J495" t="s">
        <v>139</v>
      </c>
      <c r="K495" t="s">
        <v>140</v>
      </c>
      <c r="L495" t="s">
        <v>141</v>
      </c>
      <c r="M495" t="s">
        <v>137</v>
      </c>
      <c r="N495" t="s">
        <v>165</v>
      </c>
      <c r="O495" t="s">
        <v>165</v>
      </c>
      <c r="P495" s="1"/>
      <c r="Q495" s="1">
        <v>45805.710416666669</v>
      </c>
      <c r="R495" s="1">
        <v>45805.710416666669</v>
      </c>
      <c r="S495" s="1">
        <v>45807.458333333336</v>
      </c>
      <c r="T495" s="1">
        <v>45807.458333333336</v>
      </c>
      <c r="U495" t="s">
        <v>166</v>
      </c>
      <c r="V495" t="s">
        <v>137</v>
      </c>
      <c r="W495" t="s">
        <v>137</v>
      </c>
      <c r="X495" t="s">
        <v>137</v>
      </c>
      <c r="Y495" t="s">
        <v>137</v>
      </c>
      <c r="Z495" t="s">
        <v>137</v>
      </c>
      <c r="AA495" t="s">
        <v>137</v>
      </c>
      <c r="AB495" t="s">
        <v>137</v>
      </c>
      <c r="AC495" t="s">
        <v>137</v>
      </c>
      <c r="AD495" s="2"/>
      <c r="AE495" t="s">
        <v>137</v>
      </c>
      <c r="AF495" t="s">
        <v>137</v>
      </c>
      <c r="AG495" t="s">
        <v>137</v>
      </c>
      <c r="AH495" t="s">
        <v>137</v>
      </c>
      <c r="AI495" t="s">
        <v>137</v>
      </c>
      <c r="AJ495" t="s">
        <v>137</v>
      </c>
      <c r="AK495" t="s">
        <v>137</v>
      </c>
      <c r="AL495" s="2"/>
      <c r="AM495" t="s">
        <v>137</v>
      </c>
      <c r="AN495" t="s">
        <v>137</v>
      </c>
      <c r="AO495" t="s">
        <v>137</v>
      </c>
      <c r="AP495" t="s">
        <v>137</v>
      </c>
      <c r="AQ495" t="s">
        <v>137</v>
      </c>
      <c r="AR495" t="s">
        <v>137</v>
      </c>
      <c r="AS495" t="s">
        <v>137</v>
      </c>
      <c r="AT495" t="s">
        <v>137</v>
      </c>
      <c r="AU495" t="s">
        <v>137</v>
      </c>
      <c r="AV495" t="s">
        <v>137</v>
      </c>
      <c r="AW495" t="s">
        <v>137</v>
      </c>
      <c r="AX495" t="s">
        <v>137</v>
      </c>
      <c r="AY495" t="s">
        <v>137</v>
      </c>
      <c r="AZ495" t="s">
        <v>137</v>
      </c>
      <c r="BA495" t="s">
        <v>137</v>
      </c>
      <c r="BB495" t="s">
        <v>137</v>
      </c>
      <c r="BC495" t="s">
        <v>137</v>
      </c>
      <c r="BD495" t="s">
        <v>137</v>
      </c>
      <c r="BE495" t="s">
        <v>137</v>
      </c>
      <c r="BF495" t="s">
        <v>137</v>
      </c>
      <c r="BG495" t="s">
        <v>137</v>
      </c>
      <c r="BH495" t="s">
        <v>137</v>
      </c>
      <c r="BI495" t="s">
        <v>137</v>
      </c>
      <c r="BJ495" t="s">
        <v>137</v>
      </c>
      <c r="BK495" t="s">
        <v>137</v>
      </c>
      <c r="BL495" t="s">
        <v>137</v>
      </c>
      <c r="BM495" t="s">
        <v>137</v>
      </c>
      <c r="BN495" t="s">
        <v>137</v>
      </c>
      <c r="BO495" t="s">
        <v>137</v>
      </c>
      <c r="BP495" t="s">
        <v>137</v>
      </c>
      <c r="BQ495" t="s">
        <v>137</v>
      </c>
      <c r="BR495" t="s">
        <v>137</v>
      </c>
      <c r="BS495" t="s">
        <v>137</v>
      </c>
      <c r="BT495" t="s">
        <v>137</v>
      </c>
      <c r="BU495" t="s">
        <v>137</v>
      </c>
      <c r="BW495" t="s">
        <v>137</v>
      </c>
      <c r="BX495" t="s">
        <v>137</v>
      </c>
      <c r="BY495" t="s">
        <v>137</v>
      </c>
      <c r="BZ495" t="s">
        <v>137</v>
      </c>
      <c r="CA495" t="s">
        <v>137</v>
      </c>
      <c r="CB495" t="s">
        <v>137</v>
      </c>
      <c r="CC495" t="s">
        <v>137</v>
      </c>
      <c r="CD495" t="s">
        <v>137</v>
      </c>
      <c r="CE495" t="s">
        <v>137</v>
      </c>
      <c r="CF495" t="s">
        <v>137</v>
      </c>
      <c r="CG495" t="s">
        <v>137</v>
      </c>
      <c r="CH495" t="s">
        <v>137</v>
      </c>
      <c r="CI495" t="s">
        <v>137</v>
      </c>
      <c r="CJ495" t="s">
        <v>137</v>
      </c>
      <c r="CK495" t="s">
        <v>137</v>
      </c>
      <c r="CL495" t="s">
        <v>137</v>
      </c>
      <c r="CM495" t="s">
        <v>137</v>
      </c>
      <c r="CN495" t="s">
        <v>137</v>
      </c>
      <c r="CO495" t="s">
        <v>137</v>
      </c>
      <c r="CP495" t="s">
        <v>137</v>
      </c>
      <c r="CQ495" s="1">
        <v>45807.458333333336</v>
      </c>
      <c r="CR495" s="1">
        <v>45807.458333333336</v>
      </c>
      <c r="CS495" s="1">
        <v>45807.458333333336</v>
      </c>
      <c r="CT495" t="s">
        <v>137</v>
      </c>
      <c r="CU495" t="s">
        <v>137</v>
      </c>
      <c r="CV495" t="s">
        <v>3464</v>
      </c>
      <c r="CW495" t="s">
        <v>3465</v>
      </c>
      <c r="CX495" s="3"/>
      <c r="CY495" s="3"/>
      <c r="DA495" t="s">
        <v>137</v>
      </c>
      <c r="DB495" t="s">
        <v>137</v>
      </c>
      <c r="DC495" t="s">
        <v>137</v>
      </c>
      <c r="DD495" t="s">
        <v>137</v>
      </c>
      <c r="DE495" t="s">
        <v>137</v>
      </c>
      <c r="DF495" t="s">
        <v>137</v>
      </c>
      <c r="DG495" t="s">
        <v>137</v>
      </c>
      <c r="DH495" t="s">
        <v>137</v>
      </c>
      <c r="DI495" t="s">
        <v>137</v>
      </c>
      <c r="DJ495" t="s">
        <v>137</v>
      </c>
      <c r="DK495">
        <v>0</v>
      </c>
      <c r="DL495" t="s">
        <v>137</v>
      </c>
      <c r="DM495" t="s">
        <v>137</v>
      </c>
      <c r="DN495" t="s">
        <v>137</v>
      </c>
      <c r="DO495" s="1">
        <v>45807.458333333336</v>
      </c>
      <c r="DP495" s="1"/>
      <c r="DQ495" t="s">
        <v>1709</v>
      </c>
      <c r="DR495" t="s">
        <v>1710</v>
      </c>
      <c r="DS495" t="s">
        <v>1711</v>
      </c>
      <c r="DT495" t="s">
        <v>137</v>
      </c>
      <c r="DU495" t="s">
        <v>137</v>
      </c>
      <c r="DV495" t="s">
        <v>137</v>
      </c>
      <c r="DW495" t="s">
        <v>137</v>
      </c>
      <c r="DX495" t="s">
        <v>3064</v>
      </c>
      <c r="DY495" t="s">
        <v>137</v>
      </c>
      <c r="DZ495" t="s">
        <v>168</v>
      </c>
      <c r="EA495" t="b">
        <v>0</v>
      </c>
      <c r="EB495" t="s">
        <v>137</v>
      </c>
    </row>
    <row r="496" spans="1:132" x14ac:dyDescent="0.25">
      <c r="A496">
        <v>157270799</v>
      </c>
      <c r="B496">
        <v>11548</v>
      </c>
      <c r="C496" t="s">
        <v>192</v>
      </c>
      <c r="D496" t="s">
        <v>133</v>
      </c>
      <c r="E496" t="s">
        <v>134</v>
      </c>
      <c r="F496" t="s">
        <v>135</v>
      </c>
      <c r="G496" t="s">
        <v>136</v>
      </c>
      <c r="H496" t="s">
        <v>137</v>
      </c>
      <c r="I496" t="s">
        <v>138</v>
      </c>
      <c r="J496" t="s">
        <v>273</v>
      </c>
      <c r="K496" t="s">
        <v>274</v>
      </c>
      <c r="L496" t="s">
        <v>275</v>
      </c>
      <c r="M496" t="s">
        <v>137</v>
      </c>
      <c r="N496" t="s">
        <v>1536</v>
      </c>
      <c r="O496" t="s">
        <v>1536</v>
      </c>
      <c r="P496" s="1">
        <v>45805</v>
      </c>
      <c r="Q496" s="1">
        <v>45805.67291666667</v>
      </c>
      <c r="R496" s="1">
        <v>45805.67291666667</v>
      </c>
      <c r="S496" s="1">
        <v>45806.408333333333</v>
      </c>
      <c r="T496" s="1">
        <v>45806.408333333333</v>
      </c>
      <c r="U496" t="s">
        <v>3431</v>
      </c>
      <c r="V496" t="s">
        <v>137</v>
      </c>
      <c r="W496" t="s">
        <v>137</v>
      </c>
      <c r="X496" t="s">
        <v>231</v>
      </c>
      <c r="Y496" t="s">
        <v>186</v>
      </c>
      <c r="Z496" t="s">
        <v>137</v>
      </c>
      <c r="AA496" t="s">
        <v>137</v>
      </c>
      <c r="AB496" t="s">
        <v>137</v>
      </c>
      <c r="AC496" t="s">
        <v>137</v>
      </c>
      <c r="AD496" s="2"/>
      <c r="AE496" t="s">
        <v>137</v>
      </c>
      <c r="AF496" t="s">
        <v>137</v>
      </c>
      <c r="AG496" t="s">
        <v>137</v>
      </c>
      <c r="AH496" t="s">
        <v>137</v>
      </c>
      <c r="AI496" t="s">
        <v>137</v>
      </c>
      <c r="AJ496" t="s">
        <v>137</v>
      </c>
      <c r="AK496" t="s">
        <v>137</v>
      </c>
      <c r="AL496" s="2"/>
      <c r="AM496" t="s">
        <v>137</v>
      </c>
      <c r="AN496" t="s">
        <v>137</v>
      </c>
      <c r="AO496" t="s">
        <v>137</v>
      </c>
      <c r="AP496" t="s">
        <v>137</v>
      </c>
      <c r="AQ496" t="s">
        <v>137</v>
      </c>
      <c r="AR496" t="s">
        <v>137</v>
      </c>
      <c r="AS496" t="s">
        <v>137</v>
      </c>
      <c r="AT496" t="s">
        <v>137</v>
      </c>
      <c r="AU496" t="s">
        <v>137</v>
      </c>
      <c r="AV496" t="s">
        <v>137</v>
      </c>
      <c r="AW496" t="s">
        <v>137</v>
      </c>
      <c r="AX496" t="s">
        <v>137</v>
      </c>
      <c r="AY496" t="s">
        <v>137</v>
      </c>
      <c r="AZ496" t="s">
        <v>137</v>
      </c>
      <c r="BA496" t="s">
        <v>137</v>
      </c>
      <c r="BB496" t="s">
        <v>137</v>
      </c>
      <c r="BC496" t="s">
        <v>137</v>
      </c>
      <c r="BD496" t="s">
        <v>137</v>
      </c>
      <c r="BE496" t="s">
        <v>137</v>
      </c>
      <c r="BF496" t="s">
        <v>137</v>
      </c>
      <c r="BG496" t="s">
        <v>137</v>
      </c>
      <c r="BH496" t="s">
        <v>137</v>
      </c>
      <c r="BI496" t="s">
        <v>137</v>
      </c>
      <c r="BJ496" t="s">
        <v>137</v>
      </c>
      <c r="BK496" t="s">
        <v>137</v>
      </c>
      <c r="BL496" t="s">
        <v>137</v>
      </c>
      <c r="BM496" t="s">
        <v>137</v>
      </c>
      <c r="BN496" t="s">
        <v>137</v>
      </c>
      <c r="BO496" t="s">
        <v>137</v>
      </c>
      <c r="BP496" t="s">
        <v>3466</v>
      </c>
      <c r="BQ496" t="s">
        <v>137</v>
      </c>
      <c r="BR496" t="s">
        <v>137</v>
      </c>
      <c r="BS496" t="s">
        <v>137</v>
      </c>
      <c r="BT496" t="s">
        <v>137</v>
      </c>
      <c r="BU496" t="s">
        <v>137</v>
      </c>
      <c r="BW496" t="s">
        <v>137</v>
      </c>
      <c r="BX496" t="s">
        <v>137</v>
      </c>
      <c r="BY496" t="s">
        <v>137</v>
      </c>
      <c r="BZ496" t="s">
        <v>137</v>
      </c>
      <c r="CA496" t="s">
        <v>137</v>
      </c>
      <c r="CB496" t="s">
        <v>137</v>
      </c>
      <c r="CC496" t="s">
        <v>137</v>
      </c>
      <c r="CD496" t="s">
        <v>137</v>
      </c>
      <c r="CE496" t="s">
        <v>137</v>
      </c>
      <c r="CF496" t="s">
        <v>137</v>
      </c>
      <c r="CG496" t="s">
        <v>137</v>
      </c>
      <c r="CH496" t="s">
        <v>137</v>
      </c>
      <c r="CI496" t="s">
        <v>137</v>
      </c>
      <c r="CJ496" t="s">
        <v>137</v>
      </c>
      <c r="CK496" t="s">
        <v>137</v>
      </c>
      <c r="CL496" t="s">
        <v>137</v>
      </c>
      <c r="CM496" t="s">
        <v>137</v>
      </c>
      <c r="CN496" t="s">
        <v>137</v>
      </c>
      <c r="CO496" t="s">
        <v>3467</v>
      </c>
      <c r="CP496" t="s">
        <v>3467</v>
      </c>
      <c r="CQ496" s="1">
        <v>45806.408333333333</v>
      </c>
      <c r="CR496" s="1">
        <v>45806.408333333333</v>
      </c>
      <c r="CS496" s="1">
        <v>45806.408333333333</v>
      </c>
      <c r="CT496" t="s">
        <v>137</v>
      </c>
      <c r="CU496" t="s">
        <v>137</v>
      </c>
      <c r="CV496" t="s">
        <v>3468</v>
      </c>
      <c r="CW496" t="s">
        <v>3469</v>
      </c>
      <c r="CX496" s="3"/>
      <c r="CY496" s="3"/>
      <c r="CZ496">
        <v>2</v>
      </c>
      <c r="DA496" t="s">
        <v>3470</v>
      </c>
      <c r="DB496" t="s">
        <v>137</v>
      </c>
      <c r="DC496" t="s">
        <v>137</v>
      </c>
      <c r="DD496" t="s">
        <v>137</v>
      </c>
      <c r="DE496" t="s">
        <v>137</v>
      </c>
      <c r="DF496" t="s">
        <v>3471</v>
      </c>
      <c r="DG496" t="s">
        <v>137</v>
      </c>
      <c r="DH496" t="s">
        <v>137</v>
      </c>
      <c r="DI496" t="s">
        <v>137</v>
      </c>
      <c r="DJ496" t="s">
        <v>137</v>
      </c>
      <c r="DK496">
        <v>0</v>
      </c>
      <c r="DL496" t="s">
        <v>137</v>
      </c>
      <c r="DM496" t="s">
        <v>137</v>
      </c>
      <c r="DN496" t="s">
        <v>137</v>
      </c>
      <c r="DO496" s="1">
        <v>45806.408333333333</v>
      </c>
      <c r="DP496" s="1"/>
      <c r="DQ496" t="s">
        <v>273</v>
      </c>
      <c r="DR496" t="s">
        <v>274</v>
      </c>
      <c r="DS496" t="s">
        <v>275</v>
      </c>
      <c r="DT496" t="s">
        <v>137</v>
      </c>
      <c r="DU496" t="s">
        <v>137</v>
      </c>
      <c r="DV496" t="s">
        <v>137</v>
      </c>
      <c r="DW496" t="s">
        <v>137</v>
      </c>
      <c r="DX496" t="s">
        <v>137</v>
      </c>
      <c r="DY496" t="s">
        <v>137</v>
      </c>
      <c r="DZ496" t="s">
        <v>148</v>
      </c>
      <c r="EA496" t="b">
        <v>0</v>
      </c>
      <c r="EB496" t="s">
        <v>137</v>
      </c>
    </row>
    <row r="497" spans="1:132" x14ac:dyDescent="0.25">
      <c r="A497">
        <v>157270641</v>
      </c>
      <c r="B497">
        <v>11547</v>
      </c>
      <c r="C497" t="s">
        <v>192</v>
      </c>
      <c r="D497" t="s">
        <v>3472</v>
      </c>
      <c r="E497" t="s">
        <v>134</v>
      </c>
      <c r="F497" t="s">
        <v>162</v>
      </c>
      <c r="G497" t="s">
        <v>163</v>
      </c>
      <c r="H497" t="s">
        <v>137</v>
      </c>
      <c r="I497" t="s">
        <v>3473</v>
      </c>
      <c r="J497" t="s">
        <v>534</v>
      </c>
      <c r="K497" t="s">
        <v>535</v>
      </c>
      <c r="L497" t="s">
        <v>536</v>
      </c>
      <c r="M497" t="s">
        <v>137</v>
      </c>
      <c r="N497" t="s">
        <v>1483</v>
      </c>
      <c r="O497" t="s">
        <v>1483</v>
      </c>
      <c r="P497" s="1"/>
      <c r="Q497" s="1">
        <v>45805.672222222223</v>
      </c>
      <c r="R497" s="1">
        <v>45805.672222222223</v>
      </c>
      <c r="S497" s="1">
        <v>45805.899305555555</v>
      </c>
      <c r="T497" s="1">
        <v>45805.899305555555</v>
      </c>
      <c r="U497" t="s">
        <v>342</v>
      </c>
      <c r="V497" t="s">
        <v>137</v>
      </c>
      <c r="W497" t="s">
        <v>137</v>
      </c>
      <c r="X497" t="s">
        <v>176</v>
      </c>
      <c r="Y497" t="s">
        <v>199</v>
      </c>
      <c r="Z497" t="s">
        <v>137</v>
      </c>
      <c r="AA497" t="s">
        <v>137</v>
      </c>
      <c r="AB497" t="s">
        <v>137</v>
      </c>
      <c r="AC497" t="s">
        <v>137</v>
      </c>
      <c r="AD497" s="2"/>
      <c r="AE497" t="s">
        <v>137</v>
      </c>
      <c r="AF497" t="s">
        <v>137</v>
      </c>
      <c r="AG497" t="s">
        <v>137</v>
      </c>
      <c r="AH497" t="s">
        <v>137</v>
      </c>
      <c r="AI497" t="s">
        <v>137</v>
      </c>
      <c r="AJ497" t="s">
        <v>137</v>
      </c>
      <c r="AK497" t="s">
        <v>137</v>
      </c>
      <c r="AL497" s="2"/>
      <c r="AM497" t="s">
        <v>137</v>
      </c>
      <c r="AN497" t="s">
        <v>137</v>
      </c>
      <c r="AO497" t="s">
        <v>137</v>
      </c>
      <c r="AP497" t="s">
        <v>137</v>
      </c>
      <c r="AQ497" t="s">
        <v>137</v>
      </c>
      <c r="AR497" t="s">
        <v>137</v>
      </c>
      <c r="AS497" t="s">
        <v>137</v>
      </c>
      <c r="AT497" t="s">
        <v>137</v>
      </c>
      <c r="AU497" t="s">
        <v>137</v>
      </c>
      <c r="AV497" t="s">
        <v>137</v>
      </c>
      <c r="AW497" t="s">
        <v>137</v>
      </c>
      <c r="AX497" t="s">
        <v>137</v>
      </c>
      <c r="AY497" t="s">
        <v>137</v>
      </c>
      <c r="AZ497" t="s">
        <v>137</v>
      </c>
      <c r="BA497" t="s">
        <v>137</v>
      </c>
      <c r="BB497" t="s">
        <v>137</v>
      </c>
      <c r="BC497" t="s">
        <v>137</v>
      </c>
      <c r="BD497" t="s">
        <v>137</v>
      </c>
      <c r="BE497" t="s">
        <v>137</v>
      </c>
      <c r="BF497" t="s">
        <v>137</v>
      </c>
      <c r="BG497" t="s">
        <v>137</v>
      </c>
      <c r="BH497" t="s">
        <v>137</v>
      </c>
      <c r="BI497" t="s">
        <v>137</v>
      </c>
      <c r="BJ497" t="s">
        <v>137</v>
      </c>
      <c r="BK497" t="s">
        <v>137</v>
      </c>
      <c r="BL497" t="s">
        <v>137</v>
      </c>
      <c r="BM497" t="s">
        <v>137</v>
      </c>
      <c r="BN497" t="s">
        <v>137</v>
      </c>
      <c r="BO497" t="s">
        <v>137</v>
      </c>
      <c r="BP497" t="s">
        <v>137</v>
      </c>
      <c r="BQ497" t="s">
        <v>137</v>
      </c>
      <c r="BR497" t="s">
        <v>137</v>
      </c>
      <c r="BS497" t="s">
        <v>137</v>
      </c>
      <c r="BT497" t="s">
        <v>137</v>
      </c>
      <c r="BU497" t="s">
        <v>137</v>
      </c>
      <c r="BW497" t="s">
        <v>137</v>
      </c>
      <c r="BX497" t="s">
        <v>137</v>
      </c>
      <c r="BY497" t="s">
        <v>137</v>
      </c>
      <c r="BZ497" t="s">
        <v>137</v>
      </c>
      <c r="CA497" t="s">
        <v>137</v>
      </c>
      <c r="CB497" t="s">
        <v>137</v>
      </c>
      <c r="CC497" t="s">
        <v>137</v>
      </c>
      <c r="CD497" t="s">
        <v>137</v>
      </c>
      <c r="CE497" t="s">
        <v>137</v>
      </c>
      <c r="CF497" t="s">
        <v>137</v>
      </c>
      <c r="CG497" t="s">
        <v>137</v>
      </c>
      <c r="CH497" t="s">
        <v>137</v>
      </c>
      <c r="CI497" t="s">
        <v>137</v>
      </c>
      <c r="CJ497" t="s">
        <v>137</v>
      </c>
      <c r="CK497" t="s">
        <v>137</v>
      </c>
      <c r="CL497" t="s">
        <v>137</v>
      </c>
      <c r="CM497" t="s">
        <v>137</v>
      </c>
      <c r="CN497" t="s">
        <v>137</v>
      </c>
      <c r="CO497" t="s">
        <v>137</v>
      </c>
      <c r="CP497" t="s">
        <v>137</v>
      </c>
      <c r="CQ497" s="1">
        <v>45805.899305555555</v>
      </c>
      <c r="CR497" s="1">
        <v>45805.899305555555</v>
      </c>
      <c r="CS497" s="1">
        <v>45805.899305555555</v>
      </c>
      <c r="CT497" t="s">
        <v>3474</v>
      </c>
      <c r="CU497" t="s">
        <v>3475</v>
      </c>
      <c r="CV497" t="s">
        <v>3474</v>
      </c>
      <c r="CW497" t="s">
        <v>3476</v>
      </c>
      <c r="CX497" s="3"/>
      <c r="CY497" s="3"/>
      <c r="CZ497">
        <v>1</v>
      </c>
      <c r="DA497" t="s">
        <v>137</v>
      </c>
      <c r="DB497" t="s">
        <v>137</v>
      </c>
      <c r="DC497" t="s">
        <v>137</v>
      </c>
      <c r="DD497" t="s">
        <v>137</v>
      </c>
      <c r="DE497" t="s">
        <v>137</v>
      </c>
      <c r="DF497" t="s">
        <v>3477</v>
      </c>
      <c r="DG497" t="s">
        <v>137</v>
      </c>
      <c r="DH497" t="s">
        <v>137</v>
      </c>
      <c r="DI497" t="s">
        <v>137</v>
      </c>
      <c r="DJ497" t="s">
        <v>137</v>
      </c>
      <c r="DK497">
        <v>0</v>
      </c>
      <c r="DL497" t="s">
        <v>209</v>
      </c>
      <c r="DM497" t="s">
        <v>137</v>
      </c>
      <c r="DN497" t="s">
        <v>137</v>
      </c>
      <c r="DO497" s="1">
        <v>45805.899305555555</v>
      </c>
      <c r="DP497" s="1"/>
      <c r="DQ497" t="s">
        <v>534</v>
      </c>
      <c r="DR497" t="s">
        <v>535</v>
      </c>
      <c r="DS497" t="s">
        <v>536</v>
      </c>
      <c r="DT497" t="s">
        <v>137</v>
      </c>
      <c r="DU497" t="s">
        <v>137</v>
      </c>
      <c r="DV497" t="s">
        <v>137</v>
      </c>
      <c r="DW497" t="s">
        <v>137</v>
      </c>
      <c r="DX497" t="s">
        <v>3478</v>
      </c>
      <c r="DY497" t="s">
        <v>137</v>
      </c>
      <c r="DZ497" t="s">
        <v>168</v>
      </c>
      <c r="EA497" t="b">
        <v>0</v>
      </c>
      <c r="EB497" t="s">
        <v>137</v>
      </c>
    </row>
    <row r="498" spans="1:132" x14ac:dyDescent="0.25">
      <c r="A498">
        <v>157263492</v>
      </c>
      <c r="B498">
        <v>11546</v>
      </c>
      <c r="C498" t="s">
        <v>192</v>
      </c>
      <c r="D498" t="s">
        <v>3352</v>
      </c>
      <c r="E498" t="s">
        <v>134</v>
      </c>
      <c r="F498" t="s">
        <v>135</v>
      </c>
      <c r="G498" t="s">
        <v>194</v>
      </c>
      <c r="H498" t="s">
        <v>2448</v>
      </c>
      <c r="I498" t="s">
        <v>138</v>
      </c>
      <c r="J498" t="s">
        <v>262</v>
      </c>
      <c r="K498" t="s">
        <v>263</v>
      </c>
      <c r="L498" t="s">
        <v>264</v>
      </c>
      <c r="M498" t="s">
        <v>140</v>
      </c>
      <c r="N498" t="s">
        <v>1600</v>
      </c>
      <c r="O498" t="s">
        <v>1600</v>
      </c>
      <c r="P498" s="1">
        <v>45805</v>
      </c>
      <c r="Q498" s="1">
        <v>45805.629166666666</v>
      </c>
      <c r="R498" s="1">
        <v>45805.629166666666</v>
      </c>
      <c r="S498" s="1">
        <v>45806.690972222219</v>
      </c>
      <c r="T498" s="1">
        <v>45806.690972222219</v>
      </c>
      <c r="U498" t="s">
        <v>3479</v>
      </c>
      <c r="V498" t="s">
        <v>137</v>
      </c>
      <c r="W498" t="s">
        <v>137</v>
      </c>
      <c r="X498" t="s">
        <v>144</v>
      </c>
      <c r="Y498" t="s">
        <v>813</v>
      </c>
      <c r="Z498" t="s">
        <v>137</v>
      </c>
      <c r="AA498" t="s">
        <v>137</v>
      </c>
      <c r="AB498" t="s">
        <v>137</v>
      </c>
      <c r="AC498" t="s">
        <v>137</v>
      </c>
      <c r="AD498" s="2"/>
      <c r="AE498" t="s">
        <v>137</v>
      </c>
      <c r="AF498" t="s">
        <v>137</v>
      </c>
      <c r="AG498" t="s">
        <v>137</v>
      </c>
      <c r="AH498" t="s">
        <v>137</v>
      </c>
      <c r="AI498" t="s">
        <v>137</v>
      </c>
      <c r="AJ498" t="s">
        <v>137</v>
      </c>
      <c r="AK498" t="s">
        <v>137</v>
      </c>
      <c r="AL498" s="2"/>
      <c r="AM498" t="s">
        <v>137</v>
      </c>
      <c r="AN498" t="s">
        <v>137</v>
      </c>
      <c r="AO498" t="s">
        <v>137</v>
      </c>
      <c r="AP498" t="s">
        <v>137</v>
      </c>
      <c r="AQ498" t="s">
        <v>137</v>
      </c>
      <c r="AR498" t="s">
        <v>137</v>
      </c>
      <c r="AS498" t="s">
        <v>137</v>
      </c>
      <c r="AT498" t="s">
        <v>137</v>
      </c>
      <c r="AU498" t="s">
        <v>137</v>
      </c>
      <c r="AV498" t="s">
        <v>137</v>
      </c>
      <c r="AW498" t="s">
        <v>137</v>
      </c>
      <c r="AX498" t="s">
        <v>137</v>
      </c>
      <c r="AY498" t="s">
        <v>137</v>
      </c>
      <c r="AZ498" t="s">
        <v>137</v>
      </c>
      <c r="BA498" t="s">
        <v>137</v>
      </c>
      <c r="BB498" t="s">
        <v>137</v>
      </c>
      <c r="BC498" t="s">
        <v>137</v>
      </c>
      <c r="BD498" t="s">
        <v>137</v>
      </c>
      <c r="BE498" t="s">
        <v>137</v>
      </c>
      <c r="BF498" t="s">
        <v>137</v>
      </c>
      <c r="BG498" t="s">
        <v>137</v>
      </c>
      <c r="BH498" t="s">
        <v>137</v>
      </c>
      <c r="BI498" t="s">
        <v>137</v>
      </c>
      <c r="BJ498" t="s">
        <v>137</v>
      </c>
      <c r="BK498" t="s">
        <v>137</v>
      </c>
      <c r="BL498" t="s">
        <v>137</v>
      </c>
      <c r="BM498" t="s">
        <v>137</v>
      </c>
      <c r="BN498" t="s">
        <v>137</v>
      </c>
      <c r="BO498" t="s">
        <v>137</v>
      </c>
      <c r="BP498" t="s">
        <v>3480</v>
      </c>
      <c r="BQ498" t="s">
        <v>137</v>
      </c>
      <c r="BR498" t="s">
        <v>137</v>
      </c>
      <c r="BS498" t="s">
        <v>137</v>
      </c>
      <c r="BT498" t="s">
        <v>137</v>
      </c>
      <c r="BU498" t="s">
        <v>137</v>
      </c>
      <c r="BW498" t="s">
        <v>137</v>
      </c>
      <c r="BX498" t="s">
        <v>137</v>
      </c>
      <c r="BY498" t="s">
        <v>137</v>
      </c>
      <c r="BZ498" t="s">
        <v>137</v>
      </c>
      <c r="CA498" t="s">
        <v>137</v>
      </c>
      <c r="CB498" t="s">
        <v>137</v>
      </c>
      <c r="CC498" t="s">
        <v>137</v>
      </c>
      <c r="CD498" t="s">
        <v>137</v>
      </c>
      <c r="CE498" t="s">
        <v>137</v>
      </c>
      <c r="CF498" t="s">
        <v>137</v>
      </c>
      <c r="CG498" t="s">
        <v>137</v>
      </c>
      <c r="CH498" t="s">
        <v>137</v>
      </c>
      <c r="CI498" t="s">
        <v>137</v>
      </c>
      <c r="CJ498" t="s">
        <v>137</v>
      </c>
      <c r="CK498" t="s">
        <v>137</v>
      </c>
      <c r="CL498" t="s">
        <v>137</v>
      </c>
      <c r="CM498" t="s">
        <v>137</v>
      </c>
      <c r="CN498" t="s">
        <v>137</v>
      </c>
      <c r="CO498" t="s">
        <v>137</v>
      </c>
      <c r="CP498" t="s">
        <v>137</v>
      </c>
      <c r="CQ498" s="1">
        <v>45806.690972222219</v>
      </c>
      <c r="CR498" s="1">
        <v>45806.690972222219</v>
      </c>
      <c r="CS498" s="1">
        <v>45806.690972222219</v>
      </c>
      <c r="CT498" t="s">
        <v>137</v>
      </c>
      <c r="CU498" t="s">
        <v>137</v>
      </c>
      <c r="CV498" t="s">
        <v>3481</v>
      </c>
      <c r="CW498" t="s">
        <v>3482</v>
      </c>
      <c r="CX498" s="3"/>
      <c r="CY498" s="3"/>
      <c r="CZ498">
        <v>1</v>
      </c>
      <c r="DA498" t="s">
        <v>3483</v>
      </c>
      <c r="DB498" t="s">
        <v>137</v>
      </c>
      <c r="DC498" t="s">
        <v>137</v>
      </c>
      <c r="DD498" t="s">
        <v>137</v>
      </c>
      <c r="DE498" t="s">
        <v>137</v>
      </c>
      <c r="DF498" t="s">
        <v>137</v>
      </c>
      <c r="DG498" t="s">
        <v>137</v>
      </c>
      <c r="DH498" t="s">
        <v>137</v>
      </c>
      <c r="DI498" t="s">
        <v>137</v>
      </c>
      <c r="DJ498" t="s">
        <v>137</v>
      </c>
      <c r="DK498">
        <v>0</v>
      </c>
      <c r="DL498" t="s">
        <v>209</v>
      </c>
      <c r="DM498" t="s">
        <v>3484</v>
      </c>
      <c r="DN498" t="s">
        <v>137</v>
      </c>
      <c r="DO498" s="1">
        <v>45806.690972222219</v>
      </c>
      <c r="DP498" s="1"/>
      <c r="DQ498" t="s">
        <v>262</v>
      </c>
      <c r="DR498" t="s">
        <v>263</v>
      </c>
      <c r="DS498" t="s">
        <v>264</v>
      </c>
      <c r="DT498" t="s">
        <v>137</v>
      </c>
      <c r="DU498" t="s">
        <v>137</v>
      </c>
      <c r="DV498" t="s">
        <v>137</v>
      </c>
      <c r="DW498" t="s">
        <v>137</v>
      </c>
      <c r="DX498" t="s">
        <v>137</v>
      </c>
      <c r="DY498" t="s">
        <v>137</v>
      </c>
      <c r="DZ498" t="s">
        <v>148</v>
      </c>
      <c r="EA498" t="b">
        <v>0</v>
      </c>
      <c r="EB498" t="s">
        <v>137</v>
      </c>
    </row>
    <row r="499" spans="1:132" x14ac:dyDescent="0.25">
      <c r="A499">
        <v>157256388</v>
      </c>
      <c r="B499">
        <v>11545</v>
      </c>
      <c r="C499" t="s">
        <v>192</v>
      </c>
      <c r="D499" t="s">
        <v>3485</v>
      </c>
      <c r="E499" t="s">
        <v>134</v>
      </c>
      <c r="F499" t="s">
        <v>162</v>
      </c>
      <c r="G499" t="s">
        <v>163</v>
      </c>
      <c r="H499" t="s">
        <v>137</v>
      </c>
      <c r="I499" t="s">
        <v>3486</v>
      </c>
      <c r="J499" t="s">
        <v>262</v>
      </c>
      <c r="K499" t="s">
        <v>263</v>
      </c>
      <c r="L499" t="s">
        <v>264</v>
      </c>
      <c r="M499" t="s">
        <v>140</v>
      </c>
      <c r="N499" t="s">
        <v>165</v>
      </c>
      <c r="O499" t="s">
        <v>165</v>
      </c>
      <c r="P499" s="1"/>
      <c r="Q499" s="1">
        <v>45805.584722222222</v>
      </c>
      <c r="R499" s="1">
        <v>45805.584722222222</v>
      </c>
      <c r="S499" s="1">
        <v>45806.707638888889</v>
      </c>
      <c r="T499" s="1">
        <v>45806.707638888889</v>
      </c>
      <c r="U499" t="s">
        <v>166</v>
      </c>
      <c r="V499" t="s">
        <v>137</v>
      </c>
      <c r="W499" t="s">
        <v>137</v>
      </c>
      <c r="X499" t="s">
        <v>137</v>
      </c>
      <c r="Y499" t="s">
        <v>137</v>
      </c>
      <c r="Z499" t="s">
        <v>137</v>
      </c>
      <c r="AA499" t="s">
        <v>137</v>
      </c>
      <c r="AB499" t="s">
        <v>137</v>
      </c>
      <c r="AC499" t="s">
        <v>137</v>
      </c>
      <c r="AD499" s="2"/>
      <c r="AE499" t="s">
        <v>137</v>
      </c>
      <c r="AF499" t="s">
        <v>137</v>
      </c>
      <c r="AG499" t="s">
        <v>137</v>
      </c>
      <c r="AH499" t="s">
        <v>137</v>
      </c>
      <c r="AI499" t="s">
        <v>137</v>
      </c>
      <c r="AJ499" t="s">
        <v>137</v>
      </c>
      <c r="AK499" t="s">
        <v>137</v>
      </c>
      <c r="AL499" s="2"/>
      <c r="AM499" t="s">
        <v>137</v>
      </c>
      <c r="AN499" t="s">
        <v>137</v>
      </c>
      <c r="AO499" t="s">
        <v>137</v>
      </c>
      <c r="AP499" t="s">
        <v>137</v>
      </c>
      <c r="AQ499" t="s">
        <v>137</v>
      </c>
      <c r="AR499" t="s">
        <v>137</v>
      </c>
      <c r="AS499" t="s">
        <v>137</v>
      </c>
      <c r="AT499" t="s">
        <v>137</v>
      </c>
      <c r="AU499" t="s">
        <v>137</v>
      </c>
      <c r="AV499" t="s">
        <v>137</v>
      </c>
      <c r="AW499" t="s">
        <v>137</v>
      </c>
      <c r="AX499" t="s">
        <v>137</v>
      </c>
      <c r="AY499" t="s">
        <v>137</v>
      </c>
      <c r="AZ499" t="s">
        <v>137</v>
      </c>
      <c r="BA499" t="s">
        <v>137</v>
      </c>
      <c r="BB499" t="s">
        <v>137</v>
      </c>
      <c r="BC499" t="s">
        <v>137</v>
      </c>
      <c r="BD499" t="s">
        <v>137</v>
      </c>
      <c r="BE499" t="s">
        <v>137</v>
      </c>
      <c r="BF499" t="s">
        <v>137</v>
      </c>
      <c r="BG499" t="s">
        <v>137</v>
      </c>
      <c r="BH499" t="s">
        <v>137</v>
      </c>
      <c r="BI499" t="s">
        <v>137</v>
      </c>
      <c r="BJ499" t="s">
        <v>137</v>
      </c>
      <c r="BK499" t="s">
        <v>137</v>
      </c>
      <c r="BL499" t="s">
        <v>137</v>
      </c>
      <c r="BM499" t="s">
        <v>137</v>
      </c>
      <c r="BN499" t="s">
        <v>137</v>
      </c>
      <c r="BO499" t="s">
        <v>137</v>
      </c>
      <c r="BP499" t="s">
        <v>137</v>
      </c>
      <c r="BQ499" t="s">
        <v>137</v>
      </c>
      <c r="BR499" t="s">
        <v>137</v>
      </c>
      <c r="BS499" t="s">
        <v>137</v>
      </c>
      <c r="BT499" t="s">
        <v>137</v>
      </c>
      <c r="BU499" t="s">
        <v>137</v>
      </c>
      <c r="BW499" t="s">
        <v>137</v>
      </c>
      <c r="BX499" t="s">
        <v>137</v>
      </c>
      <c r="BY499" t="s">
        <v>137</v>
      </c>
      <c r="BZ499" t="s">
        <v>137</v>
      </c>
      <c r="CA499" t="s">
        <v>137</v>
      </c>
      <c r="CB499" t="s">
        <v>137</v>
      </c>
      <c r="CC499" t="s">
        <v>137</v>
      </c>
      <c r="CD499" t="s">
        <v>137</v>
      </c>
      <c r="CE499" t="s">
        <v>137</v>
      </c>
      <c r="CF499" t="s">
        <v>137</v>
      </c>
      <c r="CG499" t="s">
        <v>137</v>
      </c>
      <c r="CH499" t="s">
        <v>137</v>
      </c>
      <c r="CI499" t="s">
        <v>137</v>
      </c>
      <c r="CJ499" t="s">
        <v>137</v>
      </c>
      <c r="CK499" t="s">
        <v>137</v>
      </c>
      <c r="CL499" t="s">
        <v>137</v>
      </c>
      <c r="CM499" t="s">
        <v>137</v>
      </c>
      <c r="CN499" t="s">
        <v>137</v>
      </c>
      <c r="CO499" t="s">
        <v>137</v>
      </c>
      <c r="CP499" t="s">
        <v>137</v>
      </c>
      <c r="CQ499" s="1">
        <v>45806.707638888889</v>
      </c>
      <c r="CR499" s="1">
        <v>45806.707638888889</v>
      </c>
      <c r="CS499" s="1">
        <v>45806.707638888889</v>
      </c>
      <c r="CT499" t="s">
        <v>137</v>
      </c>
      <c r="CU499" t="s">
        <v>137</v>
      </c>
      <c r="CV499" t="s">
        <v>3487</v>
      </c>
      <c r="CW499" t="s">
        <v>3488</v>
      </c>
      <c r="CX499" s="3"/>
      <c r="CY499" s="3"/>
      <c r="CZ499">
        <v>1</v>
      </c>
      <c r="DA499" t="s">
        <v>137</v>
      </c>
      <c r="DB499" t="s">
        <v>137</v>
      </c>
      <c r="DC499" t="s">
        <v>137</v>
      </c>
      <c r="DD499" t="s">
        <v>137</v>
      </c>
      <c r="DE499" t="s">
        <v>137</v>
      </c>
      <c r="DF499" t="s">
        <v>137</v>
      </c>
      <c r="DG499" t="s">
        <v>137</v>
      </c>
      <c r="DH499" t="s">
        <v>137</v>
      </c>
      <c r="DI499" t="s">
        <v>137</v>
      </c>
      <c r="DJ499" t="s">
        <v>137</v>
      </c>
      <c r="DK499">
        <v>0</v>
      </c>
      <c r="DL499" t="s">
        <v>2411</v>
      </c>
      <c r="DM499" t="s">
        <v>3489</v>
      </c>
      <c r="DN499" t="s">
        <v>137</v>
      </c>
      <c r="DO499" s="1">
        <v>45806.707638888889</v>
      </c>
      <c r="DP499" s="1"/>
      <c r="DQ499" t="s">
        <v>262</v>
      </c>
      <c r="DR499" t="s">
        <v>263</v>
      </c>
      <c r="DS499" t="s">
        <v>264</v>
      </c>
      <c r="DT499" t="s">
        <v>137</v>
      </c>
      <c r="DU499" t="s">
        <v>137</v>
      </c>
      <c r="DV499" t="s">
        <v>137</v>
      </c>
      <c r="DW499" t="s">
        <v>137</v>
      </c>
      <c r="DX499" t="s">
        <v>311</v>
      </c>
      <c r="DY499" t="s">
        <v>137</v>
      </c>
      <c r="DZ499" t="s">
        <v>168</v>
      </c>
      <c r="EA499" t="b">
        <v>0</v>
      </c>
      <c r="EB499" t="s">
        <v>137</v>
      </c>
    </row>
    <row r="500" spans="1:132" x14ac:dyDescent="0.25">
      <c r="A500">
        <v>157255755</v>
      </c>
      <c r="B500">
        <v>11544</v>
      </c>
      <c r="C500" t="s">
        <v>192</v>
      </c>
      <c r="D500" t="s">
        <v>3490</v>
      </c>
      <c r="E500" t="s">
        <v>134</v>
      </c>
      <c r="F500" t="s">
        <v>162</v>
      </c>
      <c r="G500" t="s">
        <v>163</v>
      </c>
      <c r="H500" t="s">
        <v>137</v>
      </c>
      <c r="I500" t="s">
        <v>137</v>
      </c>
      <c r="J500" t="s">
        <v>139</v>
      </c>
      <c r="K500" t="s">
        <v>140</v>
      </c>
      <c r="L500" t="s">
        <v>141</v>
      </c>
      <c r="M500" t="s">
        <v>137</v>
      </c>
      <c r="N500" t="s">
        <v>303</v>
      </c>
      <c r="O500" t="s">
        <v>303</v>
      </c>
      <c r="P500" s="1"/>
      <c r="Q500" s="1">
        <v>45805.580555555556</v>
      </c>
      <c r="R500" s="1">
        <v>45805.580555555556</v>
      </c>
      <c r="S500" s="1">
        <v>45805.580555555556</v>
      </c>
      <c r="T500" s="1">
        <v>45805.580555555556</v>
      </c>
      <c r="U500" t="s">
        <v>304</v>
      </c>
      <c r="V500" t="s">
        <v>137</v>
      </c>
      <c r="W500" t="s">
        <v>137</v>
      </c>
      <c r="X500" t="s">
        <v>185</v>
      </c>
      <c r="Y500" t="s">
        <v>199</v>
      </c>
      <c r="Z500" t="s">
        <v>137</v>
      </c>
      <c r="AA500" t="s">
        <v>137</v>
      </c>
      <c r="AB500" t="s">
        <v>137</v>
      </c>
      <c r="AC500" t="s">
        <v>137</v>
      </c>
      <c r="AD500" s="2"/>
      <c r="AE500" t="s">
        <v>137</v>
      </c>
      <c r="AF500" t="s">
        <v>137</v>
      </c>
      <c r="AG500" t="s">
        <v>137</v>
      </c>
      <c r="AH500" t="s">
        <v>137</v>
      </c>
      <c r="AI500" t="s">
        <v>137</v>
      </c>
      <c r="AJ500" t="s">
        <v>137</v>
      </c>
      <c r="AK500" t="s">
        <v>137</v>
      </c>
      <c r="AL500" s="2"/>
      <c r="AM500" t="s">
        <v>137</v>
      </c>
      <c r="AN500" t="s">
        <v>137</v>
      </c>
      <c r="AO500" t="s">
        <v>137</v>
      </c>
      <c r="AP500" t="s">
        <v>137</v>
      </c>
      <c r="AQ500" t="s">
        <v>137</v>
      </c>
      <c r="AR500" t="s">
        <v>137</v>
      </c>
      <c r="AS500" t="s">
        <v>137</v>
      </c>
      <c r="AT500" t="s">
        <v>137</v>
      </c>
      <c r="AU500" t="s">
        <v>137</v>
      </c>
      <c r="AV500" t="s">
        <v>137</v>
      </c>
      <c r="AW500" t="s">
        <v>137</v>
      </c>
      <c r="AX500" t="s">
        <v>137</v>
      </c>
      <c r="AY500" t="s">
        <v>137</v>
      </c>
      <c r="AZ500" t="s">
        <v>137</v>
      </c>
      <c r="BA500" t="s">
        <v>137</v>
      </c>
      <c r="BB500" t="s">
        <v>137</v>
      </c>
      <c r="BC500" t="s">
        <v>137</v>
      </c>
      <c r="BD500" t="s">
        <v>137</v>
      </c>
      <c r="BE500" t="s">
        <v>137</v>
      </c>
      <c r="BF500" t="s">
        <v>137</v>
      </c>
      <c r="BG500" t="s">
        <v>137</v>
      </c>
      <c r="BH500" t="s">
        <v>137</v>
      </c>
      <c r="BI500" t="s">
        <v>137</v>
      </c>
      <c r="BJ500" t="s">
        <v>137</v>
      </c>
      <c r="BK500" t="s">
        <v>137</v>
      </c>
      <c r="BL500" t="s">
        <v>137</v>
      </c>
      <c r="BM500" t="s">
        <v>137</v>
      </c>
      <c r="BN500" t="s">
        <v>137</v>
      </c>
      <c r="BO500" t="s">
        <v>137</v>
      </c>
      <c r="BP500" t="s">
        <v>137</v>
      </c>
      <c r="BQ500" t="s">
        <v>137</v>
      </c>
      <c r="BR500" t="s">
        <v>137</v>
      </c>
      <c r="BS500" t="s">
        <v>137</v>
      </c>
      <c r="BT500" t="s">
        <v>137</v>
      </c>
      <c r="BU500" t="s">
        <v>137</v>
      </c>
      <c r="BW500" t="s">
        <v>137</v>
      </c>
      <c r="BX500" t="s">
        <v>137</v>
      </c>
      <c r="BY500" t="s">
        <v>137</v>
      </c>
      <c r="BZ500" t="s">
        <v>137</v>
      </c>
      <c r="CA500" t="s">
        <v>137</v>
      </c>
      <c r="CB500" t="s">
        <v>137</v>
      </c>
      <c r="CC500" t="s">
        <v>137</v>
      </c>
      <c r="CD500" t="s">
        <v>137</v>
      </c>
      <c r="CE500" t="s">
        <v>137</v>
      </c>
      <c r="CF500" t="s">
        <v>137</v>
      </c>
      <c r="CG500" t="s">
        <v>137</v>
      </c>
      <c r="CH500" t="s">
        <v>137</v>
      </c>
      <c r="CI500" t="s">
        <v>137</v>
      </c>
      <c r="CJ500" t="s">
        <v>137</v>
      </c>
      <c r="CK500" t="s">
        <v>137</v>
      </c>
      <c r="CL500" t="s">
        <v>137</v>
      </c>
      <c r="CM500" t="s">
        <v>137</v>
      </c>
      <c r="CN500" t="s">
        <v>137</v>
      </c>
      <c r="CO500" t="s">
        <v>137</v>
      </c>
      <c r="CP500" t="s">
        <v>137</v>
      </c>
      <c r="CQ500" s="1">
        <v>45805.580555555556</v>
      </c>
      <c r="CR500" s="1">
        <v>45805.580555555556</v>
      </c>
      <c r="CS500" s="1">
        <v>45805.580555555556</v>
      </c>
      <c r="CT500" t="s">
        <v>137</v>
      </c>
      <c r="CU500" t="s">
        <v>137</v>
      </c>
      <c r="CV500" t="s">
        <v>3491</v>
      </c>
      <c r="CW500" t="s">
        <v>3491</v>
      </c>
      <c r="CX500" s="3"/>
      <c r="CY500" s="3"/>
      <c r="DA500" t="s">
        <v>137</v>
      </c>
      <c r="DB500" t="s">
        <v>137</v>
      </c>
      <c r="DC500" t="s">
        <v>137</v>
      </c>
      <c r="DD500" t="s">
        <v>137</v>
      </c>
      <c r="DE500" t="s">
        <v>137</v>
      </c>
      <c r="DF500" t="s">
        <v>137</v>
      </c>
      <c r="DG500" t="s">
        <v>137</v>
      </c>
      <c r="DH500" t="s">
        <v>137</v>
      </c>
      <c r="DI500" t="s">
        <v>137</v>
      </c>
      <c r="DJ500" t="s">
        <v>137</v>
      </c>
      <c r="DK500">
        <v>0</v>
      </c>
      <c r="DL500" t="s">
        <v>209</v>
      </c>
      <c r="DM500" t="s">
        <v>137</v>
      </c>
      <c r="DN500" t="s">
        <v>137</v>
      </c>
      <c r="DO500" s="1">
        <v>45805.580555555556</v>
      </c>
      <c r="DP500" s="1"/>
      <c r="DQ500" t="s">
        <v>150</v>
      </c>
      <c r="DR500" t="s">
        <v>151</v>
      </c>
      <c r="DS500" t="s">
        <v>152</v>
      </c>
      <c r="DT500" t="s">
        <v>137</v>
      </c>
      <c r="DU500" t="s">
        <v>137</v>
      </c>
      <c r="DV500" t="s">
        <v>137</v>
      </c>
      <c r="DW500" t="s">
        <v>137</v>
      </c>
      <c r="DX500" t="s">
        <v>137</v>
      </c>
      <c r="DY500" t="s">
        <v>137</v>
      </c>
      <c r="DZ500" t="s">
        <v>168</v>
      </c>
      <c r="EA500" t="b">
        <v>0</v>
      </c>
      <c r="EB500" t="s">
        <v>137</v>
      </c>
    </row>
    <row r="501" spans="1:132" x14ac:dyDescent="0.25">
      <c r="A501">
        <v>157250641</v>
      </c>
      <c r="B501">
        <v>11543</v>
      </c>
      <c r="C501" t="s">
        <v>192</v>
      </c>
      <c r="D501" t="s">
        <v>133</v>
      </c>
      <c r="E501" t="s">
        <v>134</v>
      </c>
      <c r="F501" t="s">
        <v>135</v>
      </c>
      <c r="G501" t="s">
        <v>136</v>
      </c>
      <c r="H501" t="s">
        <v>137</v>
      </c>
      <c r="I501" t="s">
        <v>138</v>
      </c>
      <c r="J501" t="s">
        <v>273</v>
      </c>
      <c r="K501" t="s">
        <v>274</v>
      </c>
      <c r="L501" t="s">
        <v>275</v>
      </c>
      <c r="M501" t="s">
        <v>137</v>
      </c>
      <c r="N501" t="s">
        <v>3492</v>
      </c>
      <c r="O501" t="s">
        <v>3492</v>
      </c>
      <c r="P501" s="1">
        <v>45806.041666666664</v>
      </c>
      <c r="Q501" s="1">
        <v>45805.547222222223</v>
      </c>
      <c r="R501" s="1">
        <v>45805.547222222223</v>
      </c>
      <c r="S501" s="1">
        <v>45805.563888888886</v>
      </c>
      <c r="T501" s="1">
        <v>45805.563888888886</v>
      </c>
      <c r="U501" t="s">
        <v>3493</v>
      </c>
      <c r="V501" t="s">
        <v>137</v>
      </c>
      <c r="W501" t="s">
        <v>137</v>
      </c>
      <c r="X501" t="s">
        <v>360</v>
      </c>
      <c r="Y501" t="s">
        <v>285</v>
      </c>
      <c r="Z501" t="s">
        <v>137</v>
      </c>
      <c r="AA501" t="s">
        <v>137</v>
      </c>
      <c r="AB501" t="s">
        <v>137</v>
      </c>
      <c r="AC501" t="s">
        <v>137</v>
      </c>
      <c r="AD501" s="2"/>
      <c r="AE501" t="s">
        <v>137</v>
      </c>
      <c r="AF501" t="s">
        <v>137</v>
      </c>
      <c r="AG501" t="s">
        <v>137</v>
      </c>
      <c r="AH501" t="s">
        <v>137</v>
      </c>
      <c r="AI501" t="s">
        <v>137</v>
      </c>
      <c r="AJ501" t="s">
        <v>137</v>
      </c>
      <c r="AK501" t="s">
        <v>137</v>
      </c>
      <c r="AL501" s="2"/>
      <c r="AM501" t="s">
        <v>137</v>
      </c>
      <c r="AN501" t="s">
        <v>137</v>
      </c>
      <c r="AO501" t="s">
        <v>137</v>
      </c>
      <c r="AP501" t="s">
        <v>137</v>
      </c>
      <c r="AQ501" t="s">
        <v>137</v>
      </c>
      <c r="AR501" t="s">
        <v>137</v>
      </c>
      <c r="AS501" t="s">
        <v>137</v>
      </c>
      <c r="AT501" t="s">
        <v>137</v>
      </c>
      <c r="AU501" t="s">
        <v>137</v>
      </c>
      <c r="AV501" t="s">
        <v>137</v>
      </c>
      <c r="AW501" t="s">
        <v>137</v>
      </c>
      <c r="AX501" t="s">
        <v>137</v>
      </c>
      <c r="AY501" t="s">
        <v>137</v>
      </c>
      <c r="AZ501" t="s">
        <v>137</v>
      </c>
      <c r="BA501" t="s">
        <v>137</v>
      </c>
      <c r="BB501" t="s">
        <v>137</v>
      </c>
      <c r="BC501" t="s">
        <v>137</v>
      </c>
      <c r="BD501" t="s">
        <v>137</v>
      </c>
      <c r="BE501" t="s">
        <v>137</v>
      </c>
      <c r="BF501" t="s">
        <v>137</v>
      </c>
      <c r="BG501" t="s">
        <v>137</v>
      </c>
      <c r="BH501" t="s">
        <v>137</v>
      </c>
      <c r="BI501" t="s">
        <v>137</v>
      </c>
      <c r="BJ501" t="s">
        <v>137</v>
      </c>
      <c r="BK501" t="s">
        <v>137</v>
      </c>
      <c r="BL501" t="s">
        <v>137</v>
      </c>
      <c r="BM501" t="s">
        <v>137</v>
      </c>
      <c r="BN501" t="s">
        <v>137</v>
      </c>
      <c r="BO501" t="s">
        <v>137</v>
      </c>
      <c r="BP501" t="s">
        <v>3494</v>
      </c>
      <c r="BQ501" t="s">
        <v>137</v>
      </c>
      <c r="BR501" t="s">
        <v>137</v>
      </c>
      <c r="BS501" t="s">
        <v>137</v>
      </c>
      <c r="BT501" t="s">
        <v>137</v>
      </c>
      <c r="BU501" t="s">
        <v>137</v>
      </c>
      <c r="BW501" t="s">
        <v>137</v>
      </c>
      <c r="BX501" t="s">
        <v>137</v>
      </c>
      <c r="BY501" t="s">
        <v>137</v>
      </c>
      <c r="BZ501" t="s">
        <v>137</v>
      </c>
      <c r="CA501" t="s">
        <v>137</v>
      </c>
      <c r="CB501" t="s">
        <v>137</v>
      </c>
      <c r="CC501" t="s">
        <v>137</v>
      </c>
      <c r="CD501" t="s">
        <v>137</v>
      </c>
      <c r="CE501" t="s">
        <v>137</v>
      </c>
      <c r="CF501" t="s">
        <v>137</v>
      </c>
      <c r="CG501" t="s">
        <v>137</v>
      </c>
      <c r="CH501" t="s">
        <v>137</v>
      </c>
      <c r="CI501" t="s">
        <v>137</v>
      </c>
      <c r="CJ501" t="s">
        <v>137</v>
      </c>
      <c r="CK501" t="s">
        <v>137</v>
      </c>
      <c r="CL501" t="s">
        <v>137</v>
      </c>
      <c r="CM501" t="s">
        <v>137</v>
      </c>
      <c r="CN501" t="s">
        <v>137</v>
      </c>
      <c r="CO501" t="s">
        <v>137</v>
      </c>
      <c r="CP501" t="s">
        <v>137</v>
      </c>
      <c r="CQ501" s="1">
        <v>45805.563888888886</v>
      </c>
      <c r="CR501" s="1">
        <v>45805.563888888886</v>
      </c>
      <c r="CS501" s="1">
        <v>45805.563888888886</v>
      </c>
      <c r="CT501" t="s">
        <v>3495</v>
      </c>
      <c r="CU501" t="s">
        <v>3495</v>
      </c>
      <c r="CV501" t="s">
        <v>3496</v>
      </c>
      <c r="CW501" t="s">
        <v>3496</v>
      </c>
      <c r="CX501" s="3"/>
      <c r="CY501" s="3"/>
      <c r="CZ501">
        <v>1</v>
      </c>
      <c r="DA501" t="s">
        <v>3497</v>
      </c>
      <c r="DB501" t="s">
        <v>137</v>
      </c>
      <c r="DC501" t="s">
        <v>137</v>
      </c>
      <c r="DD501" t="s">
        <v>137</v>
      </c>
      <c r="DE501" t="s">
        <v>137</v>
      </c>
      <c r="DF501" t="s">
        <v>3498</v>
      </c>
      <c r="DG501" t="s">
        <v>137</v>
      </c>
      <c r="DH501" t="s">
        <v>137</v>
      </c>
      <c r="DI501" t="s">
        <v>137</v>
      </c>
      <c r="DJ501" t="s">
        <v>137</v>
      </c>
      <c r="DK501">
        <v>0</v>
      </c>
      <c r="DL501" t="s">
        <v>137</v>
      </c>
      <c r="DM501" t="s">
        <v>137</v>
      </c>
      <c r="DN501" t="s">
        <v>137</v>
      </c>
      <c r="DO501" s="1">
        <v>45805.563888888886</v>
      </c>
      <c r="DP501" s="1"/>
      <c r="DQ501" t="s">
        <v>273</v>
      </c>
      <c r="DR501" t="s">
        <v>274</v>
      </c>
      <c r="DS501" t="s">
        <v>275</v>
      </c>
      <c r="DT501" t="s">
        <v>137</v>
      </c>
      <c r="DU501" t="s">
        <v>137</v>
      </c>
      <c r="DV501" t="s">
        <v>137</v>
      </c>
      <c r="DW501" t="s">
        <v>137</v>
      </c>
      <c r="DX501" t="s">
        <v>137</v>
      </c>
      <c r="DY501" t="s">
        <v>137</v>
      </c>
      <c r="DZ501" t="s">
        <v>148</v>
      </c>
      <c r="EA501" t="b">
        <v>0</v>
      </c>
      <c r="EB501" t="s">
        <v>137</v>
      </c>
    </row>
    <row r="502" spans="1:132" x14ac:dyDescent="0.25">
      <c r="A502">
        <v>157241875</v>
      </c>
      <c r="B502">
        <v>11542</v>
      </c>
      <c r="C502" t="s">
        <v>192</v>
      </c>
      <c r="D502" t="s">
        <v>193</v>
      </c>
      <c r="E502" t="s">
        <v>134</v>
      </c>
      <c r="F502" t="s">
        <v>135</v>
      </c>
      <c r="G502" t="s">
        <v>194</v>
      </c>
      <c r="H502" t="s">
        <v>195</v>
      </c>
      <c r="I502" t="s">
        <v>196</v>
      </c>
      <c r="J502" t="s">
        <v>557</v>
      </c>
      <c r="K502" t="s">
        <v>558</v>
      </c>
      <c r="L502" t="s">
        <v>559</v>
      </c>
      <c r="M502" t="s">
        <v>137</v>
      </c>
      <c r="N502" t="s">
        <v>3499</v>
      </c>
      <c r="O502" t="s">
        <v>3499</v>
      </c>
      <c r="P502" s="1">
        <v>45805</v>
      </c>
      <c r="Q502" s="1">
        <v>45805.494444444441</v>
      </c>
      <c r="R502" s="1">
        <v>45805.494444444441</v>
      </c>
      <c r="S502" s="1">
        <v>45810.634027777778</v>
      </c>
      <c r="T502" s="1">
        <v>45810.634027777778</v>
      </c>
      <c r="U502" t="s">
        <v>1361</v>
      </c>
      <c r="V502" t="s">
        <v>137</v>
      </c>
      <c r="W502" t="s">
        <v>137</v>
      </c>
      <c r="X502" t="s">
        <v>231</v>
      </c>
      <c r="Y502" t="s">
        <v>199</v>
      </c>
      <c r="Z502" t="s">
        <v>137</v>
      </c>
      <c r="AA502" t="s">
        <v>137</v>
      </c>
      <c r="AB502" t="s">
        <v>137</v>
      </c>
      <c r="AC502" t="s">
        <v>137</v>
      </c>
      <c r="AD502" s="2"/>
      <c r="AE502" t="s">
        <v>137</v>
      </c>
      <c r="AF502" t="s">
        <v>137</v>
      </c>
      <c r="AG502" t="s">
        <v>137</v>
      </c>
      <c r="AH502" t="s">
        <v>137</v>
      </c>
      <c r="AI502" t="s">
        <v>137</v>
      </c>
      <c r="AJ502" t="s">
        <v>137</v>
      </c>
      <c r="AK502" t="s">
        <v>137</v>
      </c>
      <c r="AL502" s="2"/>
      <c r="AM502" t="s">
        <v>137</v>
      </c>
      <c r="AN502" t="s">
        <v>137</v>
      </c>
      <c r="AO502" t="s">
        <v>137</v>
      </c>
      <c r="AP502" t="s">
        <v>137</v>
      </c>
      <c r="AQ502" t="s">
        <v>137</v>
      </c>
      <c r="AR502" t="s">
        <v>137</v>
      </c>
      <c r="AS502" t="s">
        <v>137</v>
      </c>
      <c r="AT502" t="s">
        <v>137</v>
      </c>
      <c r="AU502" t="s">
        <v>137</v>
      </c>
      <c r="AV502" t="s">
        <v>137</v>
      </c>
      <c r="AW502" t="s">
        <v>3500</v>
      </c>
      <c r="AX502" t="s">
        <v>137</v>
      </c>
      <c r="AY502" t="s">
        <v>137</v>
      </c>
      <c r="AZ502" t="s">
        <v>137</v>
      </c>
      <c r="BA502" t="s">
        <v>137</v>
      </c>
      <c r="BB502" t="s">
        <v>137</v>
      </c>
      <c r="BC502" t="s">
        <v>3501</v>
      </c>
      <c r="BD502" t="s">
        <v>249</v>
      </c>
      <c r="BE502" t="s">
        <v>3502</v>
      </c>
      <c r="BF502" t="s">
        <v>137</v>
      </c>
      <c r="BG502" t="s">
        <v>137</v>
      </c>
      <c r="BH502" t="s">
        <v>137</v>
      </c>
      <c r="BI502" t="s">
        <v>137</v>
      </c>
      <c r="BJ502" t="s">
        <v>137</v>
      </c>
      <c r="BK502" t="s">
        <v>137</v>
      </c>
      <c r="BL502" t="s">
        <v>137</v>
      </c>
      <c r="BM502" t="s">
        <v>137</v>
      </c>
      <c r="BN502" t="s">
        <v>137</v>
      </c>
      <c r="BO502" t="s">
        <v>137</v>
      </c>
      <c r="BP502" t="s">
        <v>137</v>
      </c>
      <c r="BQ502" t="s">
        <v>137</v>
      </c>
      <c r="BR502" t="s">
        <v>137</v>
      </c>
      <c r="BS502" t="s">
        <v>137</v>
      </c>
      <c r="BT502" t="s">
        <v>137</v>
      </c>
      <c r="BU502" t="s">
        <v>137</v>
      </c>
      <c r="BW502" t="s">
        <v>137</v>
      </c>
      <c r="BX502" t="s">
        <v>137</v>
      </c>
      <c r="BY502" t="s">
        <v>137</v>
      </c>
      <c r="BZ502" t="s">
        <v>137</v>
      </c>
      <c r="CA502" t="s">
        <v>137</v>
      </c>
      <c r="CB502" t="s">
        <v>137</v>
      </c>
      <c r="CC502" t="s">
        <v>137</v>
      </c>
      <c r="CD502" t="s">
        <v>137</v>
      </c>
      <c r="CE502" t="s">
        <v>137</v>
      </c>
      <c r="CF502" t="s">
        <v>137</v>
      </c>
      <c r="CG502" t="s">
        <v>137</v>
      </c>
      <c r="CH502" t="s">
        <v>137</v>
      </c>
      <c r="CI502" t="s">
        <v>137</v>
      </c>
      <c r="CJ502" t="s">
        <v>137</v>
      </c>
      <c r="CK502" t="s">
        <v>137</v>
      </c>
      <c r="CL502" t="s">
        <v>137</v>
      </c>
      <c r="CM502" t="s">
        <v>137</v>
      </c>
      <c r="CN502" t="s">
        <v>137</v>
      </c>
      <c r="CO502" t="s">
        <v>137</v>
      </c>
      <c r="CP502" t="s">
        <v>137</v>
      </c>
      <c r="CQ502" s="1">
        <v>45810.634027777778</v>
      </c>
      <c r="CR502" s="1">
        <v>45810.634027777778</v>
      </c>
      <c r="CS502" s="1">
        <v>45810.634027777778</v>
      </c>
      <c r="CT502" t="s">
        <v>3503</v>
      </c>
      <c r="CU502" t="s">
        <v>3504</v>
      </c>
      <c r="CV502" t="s">
        <v>3505</v>
      </c>
      <c r="CW502" t="s">
        <v>3506</v>
      </c>
      <c r="CX502" s="3"/>
      <c r="CY502" s="3"/>
      <c r="CZ502">
        <v>1</v>
      </c>
      <c r="DA502" t="s">
        <v>3507</v>
      </c>
      <c r="DB502" t="s">
        <v>137</v>
      </c>
      <c r="DC502" t="s">
        <v>137</v>
      </c>
      <c r="DD502" t="s">
        <v>137</v>
      </c>
      <c r="DE502" t="s">
        <v>137</v>
      </c>
      <c r="DF502" t="s">
        <v>3508</v>
      </c>
      <c r="DG502" t="s">
        <v>137</v>
      </c>
      <c r="DH502" t="s">
        <v>137</v>
      </c>
      <c r="DI502" t="s">
        <v>137</v>
      </c>
      <c r="DJ502" t="s">
        <v>137</v>
      </c>
      <c r="DK502">
        <v>0</v>
      </c>
      <c r="DL502" t="s">
        <v>209</v>
      </c>
      <c r="DM502" t="s">
        <v>137</v>
      </c>
      <c r="DN502" t="s">
        <v>137</v>
      </c>
      <c r="DO502" s="1">
        <v>45810.634027777778</v>
      </c>
      <c r="DP502" s="1"/>
      <c r="DQ502" t="s">
        <v>557</v>
      </c>
      <c r="DR502" t="s">
        <v>558</v>
      </c>
      <c r="DS502" t="s">
        <v>559</v>
      </c>
      <c r="DT502" t="s">
        <v>137</v>
      </c>
      <c r="DU502" t="s">
        <v>137</v>
      </c>
      <c r="DV502" t="s">
        <v>137</v>
      </c>
      <c r="DW502" t="s">
        <v>137</v>
      </c>
      <c r="DX502" t="s">
        <v>3509</v>
      </c>
      <c r="DY502" t="s">
        <v>137</v>
      </c>
      <c r="DZ502" t="s">
        <v>148</v>
      </c>
      <c r="EA502" t="b">
        <v>0</v>
      </c>
      <c r="EB502" t="s">
        <v>137</v>
      </c>
    </row>
    <row r="503" spans="1:132" x14ac:dyDescent="0.25">
      <c r="A503">
        <v>157235965</v>
      </c>
      <c r="B503">
        <v>11541</v>
      </c>
      <c r="C503" t="s">
        <v>192</v>
      </c>
      <c r="D503" t="s">
        <v>3510</v>
      </c>
      <c r="E503" t="s">
        <v>134</v>
      </c>
      <c r="F503" t="s">
        <v>135</v>
      </c>
      <c r="G503" t="s">
        <v>163</v>
      </c>
      <c r="H503" t="s">
        <v>767</v>
      </c>
      <c r="I503" t="s">
        <v>138</v>
      </c>
      <c r="J503" t="s">
        <v>262</v>
      </c>
      <c r="K503" t="s">
        <v>263</v>
      </c>
      <c r="L503" t="s">
        <v>264</v>
      </c>
      <c r="M503" t="s">
        <v>140</v>
      </c>
      <c r="N503" t="s">
        <v>778</v>
      </c>
      <c r="O503" t="s">
        <v>778</v>
      </c>
      <c r="P503" s="1">
        <v>45807</v>
      </c>
      <c r="Q503" s="1">
        <v>45805.462500000001</v>
      </c>
      <c r="R503" s="1">
        <v>45805.462500000001</v>
      </c>
      <c r="S503" s="1">
        <v>45810.477083333331</v>
      </c>
      <c r="T503" s="1">
        <v>45810.477083333331</v>
      </c>
      <c r="U503" t="s">
        <v>3049</v>
      </c>
      <c r="V503" t="s">
        <v>137</v>
      </c>
      <c r="W503" t="s">
        <v>137</v>
      </c>
      <c r="X503" t="s">
        <v>144</v>
      </c>
      <c r="Y503" t="s">
        <v>440</v>
      </c>
      <c r="Z503" t="s">
        <v>137</v>
      </c>
      <c r="AA503" t="s">
        <v>137</v>
      </c>
      <c r="AB503" t="s">
        <v>137</v>
      </c>
      <c r="AC503" t="s">
        <v>137</v>
      </c>
      <c r="AD503" s="2"/>
      <c r="AE503" t="s">
        <v>137</v>
      </c>
      <c r="AF503" t="s">
        <v>137</v>
      </c>
      <c r="AG503" t="s">
        <v>137</v>
      </c>
      <c r="AH503" t="s">
        <v>137</v>
      </c>
      <c r="AI503" t="s">
        <v>137</v>
      </c>
      <c r="AJ503" t="s">
        <v>137</v>
      </c>
      <c r="AK503" t="s">
        <v>137</v>
      </c>
      <c r="AL503" s="2"/>
      <c r="AM503" t="s">
        <v>137</v>
      </c>
      <c r="AN503" t="s">
        <v>137</v>
      </c>
      <c r="AO503" t="s">
        <v>137</v>
      </c>
      <c r="AP503" t="s">
        <v>137</v>
      </c>
      <c r="AQ503" t="s">
        <v>137</v>
      </c>
      <c r="AR503" t="s">
        <v>137</v>
      </c>
      <c r="AS503" t="s">
        <v>137</v>
      </c>
      <c r="AT503" t="s">
        <v>137</v>
      </c>
      <c r="AU503" t="s">
        <v>137</v>
      </c>
      <c r="AV503" t="s">
        <v>137</v>
      </c>
      <c r="AW503" t="s">
        <v>137</v>
      </c>
      <c r="AX503" t="s">
        <v>137</v>
      </c>
      <c r="AY503" t="s">
        <v>137</v>
      </c>
      <c r="AZ503" t="s">
        <v>137</v>
      </c>
      <c r="BA503" t="s">
        <v>137</v>
      </c>
      <c r="BB503" t="s">
        <v>137</v>
      </c>
      <c r="BC503" t="s">
        <v>137</v>
      </c>
      <c r="BD503" t="s">
        <v>137</v>
      </c>
      <c r="BE503" t="s">
        <v>137</v>
      </c>
      <c r="BF503" t="s">
        <v>137</v>
      </c>
      <c r="BG503" t="s">
        <v>137</v>
      </c>
      <c r="BH503" t="s">
        <v>137</v>
      </c>
      <c r="BI503" t="s">
        <v>137</v>
      </c>
      <c r="BJ503" t="s">
        <v>137</v>
      </c>
      <c r="BK503" t="s">
        <v>137</v>
      </c>
      <c r="BL503" t="s">
        <v>137</v>
      </c>
      <c r="BM503" t="s">
        <v>137</v>
      </c>
      <c r="BN503" t="s">
        <v>137</v>
      </c>
      <c r="BO503" t="s">
        <v>137</v>
      </c>
      <c r="BP503" t="s">
        <v>3511</v>
      </c>
      <c r="BQ503" t="s">
        <v>137</v>
      </c>
      <c r="BR503" t="s">
        <v>137</v>
      </c>
      <c r="BS503" t="s">
        <v>137</v>
      </c>
      <c r="BT503" t="s">
        <v>771</v>
      </c>
      <c r="BU503" t="s">
        <v>771</v>
      </c>
      <c r="BW503" t="s">
        <v>137</v>
      </c>
      <c r="BX503" t="s">
        <v>137</v>
      </c>
      <c r="BY503" t="s">
        <v>137</v>
      </c>
      <c r="BZ503" t="s">
        <v>137</v>
      </c>
      <c r="CA503" t="s">
        <v>137</v>
      </c>
      <c r="CB503" t="s">
        <v>137</v>
      </c>
      <c r="CC503" t="s">
        <v>137</v>
      </c>
      <c r="CD503" t="s">
        <v>137</v>
      </c>
      <c r="CE503" t="s">
        <v>137</v>
      </c>
      <c r="CF503" t="s">
        <v>137</v>
      </c>
      <c r="CG503" t="s">
        <v>137</v>
      </c>
      <c r="CH503" t="s">
        <v>137</v>
      </c>
      <c r="CI503" t="s">
        <v>137</v>
      </c>
      <c r="CJ503" t="s">
        <v>137</v>
      </c>
      <c r="CK503" t="s">
        <v>137</v>
      </c>
      <c r="CL503" t="s">
        <v>137</v>
      </c>
      <c r="CM503" t="s">
        <v>137</v>
      </c>
      <c r="CN503" t="s">
        <v>137</v>
      </c>
      <c r="CO503" t="s">
        <v>137</v>
      </c>
      <c r="CP503" t="s">
        <v>137</v>
      </c>
      <c r="CQ503" s="1">
        <v>45810.477083333331</v>
      </c>
      <c r="CR503" s="1">
        <v>45810.477083333331</v>
      </c>
      <c r="CS503" s="1">
        <v>45810.477083333331</v>
      </c>
      <c r="CT503" t="s">
        <v>3512</v>
      </c>
      <c r="CU503" t="s">
        <v>3512</v>
      </c>
      <c r="CV503" t="s">
        <v>3513</v>
      </c>
      <c r="CW503" t="s">
        <v>3514</v>
      </c>
      <c r="CX503" s="3"/>
      <c r="CY503" s="3"/>
      <c r="CZ503">
        <v>1</v>
      </c>
      <c r="DA503" t="s">
        <v>3515</v>
      </c>
      <c r="DB503" t="s">
        <v>137</v>
      </c>
      <c r="DC503" t="s">
        <v>137</v>
      </c>
      <c r="DD503" t="s">
        <v>137</v>
      </c>
      <c r="DE503" t="s">
        <v>137</v>
      </c>
      <c r="DF503" t="s">
        <v>3516</v>
      </c>
      <c r="DG503" t="s">
        <v>137</v>
      </c>
      <c r="DH503" t="s">
        <v>137</v>
      </c>
      <c r="DI503" t="s">
        <v>137</v>
      </c>
      <c r="DJ503" t="s">
        <v>137</v>
      </c>
      <c r="DK503">
        <v>0</v>
      </c>
      <c r="DL503" t="s">
        <v>209</v>
      </c>
      <c r="DM503" t="s">
        <v>3517</v>
      </c>
      <c r="DN503" t="s">
        <v>137</v>
      </c>
      <c r="DO503" s="1">
        <v>45810.477083333331</v>
      </c>
      <c r="DP503" s="1"/>
      <c r="DQ503" t="s">
        <v>262</v>
      </c>
      <c r="DR503" t="s">
        <v>263</v>
      </c>
      <c r="DS503" t="s">
        <v>264</v>
      </c>
      <c r="DT503" t="s">
        <v>137</v>
      </c>
      <c r="DU503" t="s">
        <v>137</v>
      </c>
      <c r="DV503" t="s">
        <v>137</v>
      </c>
      <c r="DW503" t="s">
        <v>137</v>
      </c>
      <c r="DX503" t="s">
        <v>3518</v>
      </c>
      <c r="DY503" t="s">
        <v>137</v>
      </c>
      <c r="DZ503" t="s">
        <v>148</v>
      </c>
      <c r="EA503" t="b">
        <v>0</v>
      </c>
      <c r="EB503" t="s">
        <v>137</v>
      </c>
    </row>
    <row r="504" spans="1:132" x14ac:dyDescent="0.25">
      <c r="A504">
        <v>157235188</v>
      </c>
      <c r="B504">
        <v>11540</v>
      </c>
      <c r="C504" t="s">
        <v>192</v>
      </c>
      <c r="D504" t="s">
        <v>474</v>
      </c>
      <c r="E504" t="s">
        <v>134</v>
      </c>
      <c r="F504" t="s">
        <v>135</v>
      </c>
      <c r="G504" t="s">
        <v>163</v>
      </c>
      <c r="H504" t="s">
        <v>3519</v>
      </c>
      <c r="I504" t="s">
        <v>475</v>
      </c>
      <c r="J504" t="s">
        <v>273</v>
      </c>
      <c r="K504" t="s">
        <v>274</v>
      </c>
      <c r="L504" t="s">
        <v>275</v>
      </c>
      <c r="M504" t="s">
        <v>140</v>
      </c>
      <c r="N504" t="s">
        <v>1116</v>
      </c>
      <c r="O504" t="s">
        <v>1116</v>
      </c>
      <c r="P504" s="1"/>
      <c r="Q504" s="1">
        <v>45805.459722222222</v>
      </c>
      <c r="R504" s="1">
        <v>45805.459722222222</v>
      </c>
      <c r="S504" s="1">
        <v>45807.51458333333</v>
      </c>
      <c r="T504" s="1">
        <v>45807.51458333333</v>
      </c>
      <c r="U504" t="s">
        <v>3520</v>
      </c>
      <c r="V504" t="s">
        <v>137</v>
      </c>
      <c r="W504" t="s">
        <v>137</v>
      </c>
      <c r="X504" t="s">
        <v>360</v>
      </c>
      <c r="Y504" t="s">
        <v>666</v>
      </c>
      <c r="Z504" t="s">
        <v>137</v>
      </c>
      <c r="AA504" t="s">
        <v>2565</v>
      </c>
      <c r="AB504" t="s">
        <v>137</v>
      </c>
      <c r="AC504" t="s">
        <v>137</v>
      </c>
      <c r="AD504" s="2"/>
      <c r="AE504" t="s">
        <v>137</v>
      </c>
      <c r="AF504" t="s">
        <v>137</v>
      </c>
      <c r="AG504" t="s">
        <v>137</v>
      </c>
      <c r="AH504" t="s">
        <v>137</v>
      </c>
      <c r="AI504" t="s">
        <v>137</v>
      </c>
      <c r="AJ504" t="s">
        <v>137</v>
      </c>
      <c r="AK504" t="s">
        <v>137</v>
      </c>
      <c r="AL504" s="2"/>
      <c r="AM504" t="s">
        <v>137</v>
      </c>
      <c r="AN504" t="s">
        <v>137</v>
      </c>
      <c r="AO504" t="s">
        <v>137</v>
      </c>
      <c r="AP504" t="s">
        <v>137</v>
      </c>
      <c r="AQ504" t="s">
        <v>137</v>
      </c>
      <c r="AR504" t="s">
        <v>137</v>
      </c>
      <c r="AS504" t="s">
        <v>137</v>
      </c>
      <c r="AT504" t="s">
        <v>137</v>
      </c>
      <c r="AU504" t="s">
        <v>137</v>
      </c>
      <c r="AV504" t="s">
        <v>137</v>
      </c>
      <c r="AW504" t="s">
        <v>137</v>
      </c>
      <c r="AX504" t="s">
        <v>137</v>
      </c>
      <c r="AY504" t="s">
        <v>137</v>
      </c>
      <c r="AZ504" t="s">
        <v>137</v>
      </c>
      <c r="BA504" t="s">
        <v>137</v>
      </c>
      <c r="BB504" t="s">
        <v>137</v>
      </c>
      <c r="BC504" t="s">
        <v>137</v>
      </c>
      <c r="BD504" t="s">
        <v>137</v>
      </c>
      <c r="BE504" t="s">
        <v>137</v>
      </c>
      <c r="BF504" t="s">
        <v>137</v>
      </c>
      <c r="BG504" t="s">
        <v>137</v>
      </c>
      <c r="BH504" t="s">
        <v>137</v>
      </c>
      <c r="BI504" t="s">
        <v>137</v>
      </c>
      <c r="BJ504" t="s">
        <v>137</v>
      </c>
      <c r="BK504" t="s">
        <v>137</v>
      </c>
      <c r="BL504" t="s">
        <v>137</v>
      </c>
      <c r="BM504" t="s">
        <v>137</v>
      </c>
      <c r="BN504" t="s">
        <v>137</v>
      </c>
      <c r="BO504" t="s">
        <v>137</v>
      </c>
      <c r="BP504" t="s">
        <v>137</v>
      </c>
      <c r="BQ504" t="s">
        <v>137</v>
      </c>
      <c r="BR504" t="s">
        <v>137</v>
      </c>
      <c r="BS504" t="s">
        <v>137</v>
      </c>
      <c r="BT504" t="s">
        <v>137</v>
      </c>
      <c r="BU504" t="s">
        <v>137</v>
      </c>
      <c r="BW504" t="s">
        <v>137</v>
      </c>
      <c r="BX504" t="s">
        <v>137</v>
      </c>
      <c r="BY504" t="s">
        <v>137</v>
      </c>
      <c r="BZ504" t="s">
        <v>137</v>
      </c>
      <c r="CA504" t="s">
        <v>137</v>
      </c>
      <c r="CB504" t="s">
        <v>137</v>
      </c>
      <c r="CC504" t="s">
        <v>137</v>
      </c>
      <c r="CD504" t="s">
        <v>137</v>
      </c>
      <c r="CE504" t="s">
        <v>137</v>
      </c>
      <c r="CF504" t="s">
        <v>137</v>
      </c>
      <c r="CG504" t="s">
        <v>137</v>
      </c>
      <c r="CH504" t="s">
        <v>137</v>
      </c>
      <c r="CI504" t="s">
        <v>137</v>
      </c>
      <c r="CJ504" t="s">
        <v>137</v>
      </c>
      <c r="CK504" t="s">
        <v>137</v>
      </c>
      <c r="CL504" t="s">
        <v>137</v>
      </c>
      <c r="CM504" t="s">
        <v>137</v>
      </c>
      <c r="CN504" t="s">
        <v>137</v>
      </c>
      <c r="CO504" t="s">
        <v>137</v>
      </c>
      <c r="CP504" t="s">
        <v>137</v>
      </c>
      <c r="CQ504" s="1">
        <v>45807.51458333333</v>
      </c>
      <c r="CR504" s="1">
        <v>45807.51458333333</v>
      </c>
      <c r="CS504" s="1">
        <v>45807.51458333333</v>
      </c>
      <c r="CT504" t="s">
        <v>3521</v>
      </c>
      <c r="CU504" t="s">
        <v>3521</v>
      </c>
      <c r="CV504" t="s">
        <v>3522</v>
      </c>
      <c r="CW504" t="s">
        <v>3523</v>
      </c>
      <c r="CX504" s="3"/>
      <c r="CY504" s="3"/>
      <c r="CZ504">
        <v>1</v>
      </c>
      <c r="DA504" t="s">
        <v>2568</v>
      </c>
      <c r="DB504" t="s">
        <v>137</v>
      </c>
      <c r="DC504" t="s">
        <v>137</v>
      </c>
      <c r="DD504" t="s">
        <v>137</v>
      </c>
      <c r="DE504" t="s">
        <v>137</v>
      </c>
      <c r="DF504" t="s">
        <v>3524</v>
      </c>
      <c r="DG504" t="s">
        <v>137</v>
      </c>
      <c r="DH504" t="s">
        <v>137</v>
      </c>
      <c r="DI504" t="s">
        <v>137</v>
      </c>
      <c r="DJ504" t="s">
        <v>137</v>
      </c>
      <c r="DK504">
        <v>0</v>
      </c>
      <c r="DL504" t="s">
        <v>137</v>
      </c>
      <c r="DM504" t="s">
        <v>137</v>
      </c>
      <c r="DN504" t="s">
        <v>137</v>
      </c>
      <c r="DO504" s="1">
        <v>45807.51458333333</v>
      </c>
      <c r="DP504" s="1"/>
      <c r="DQ504" t="s">
        <v>273</v>
      </c>
      <c r="DR504" t="s">
        <v>274</v>
      </c>
      <c r="DS504" t="s">
        <v>275</v>
      </c>
      <c r="DT504" t="s">
        <v>137</v>
      </c>
      <c r="DU504" t="s">
        <v>137</v>
      </c>
      <c r="DV504" t="s">
        <v>140</v>
      </c>
      <c r="DW504" t="s">
        <v>137</v>
      </c>
      <c r="DX504" t="s">
        <v>137</v>
      </c>
      <c r="DY504" t="s">
        <v>137</v>
      </c>
      <c r="DZ504" t="s">
        <v>148</v>
      </c>
      <c r="EA504" t="b">
        <v>0</v>
      </c>
      <c r="EB504" t="s">
        <v>137</v>
      </c>
    </row>
    <row r="505" spans="1:132" x14ac:dyDescent="0.25">
      <c r="A505">
        <v>157235142</v>
      </c>
      <c r="B505">
        <v>11539</v>
      </c>
      <c r="C505" t="s">
        <v>192</v>
      </c>
      <c r="D505" t="s">
        <v>3525</v>
      </c>
      <c r="E505" t="s">
        <v>134</v>
      </c>
      <c r="F505" t="s">
        <v>162</v>
      </c>
      <c r="G505" t="s">
        <v>163</v>
      </c>
      <c r="H505" t="s">
        <v>137</v>
      </c>
      <c r="I505" t="s">
        <v>3526</v>
      </c>
      <c r="J505" t="s">
        <v>262</v>
      </c>
      <c r="K505" t="s">
        <v>263</v>
      </c>
      <c r="L505" t="s">
        <v>264</v>
      </c>
      <c r="M505" t="s">
        <v>140</v>
      </c>
      <c r="N505" t="s">
        <v>165</v>
      </c>
      <c r="O505" t="s">
        <v>165</v>
      </c>
      <c r="P505" s="1"/>
      <c r="Q505" s="1">
        <v>45805.459027777775</v>
      </c>
      <c r="R505" s="1">
        <v>45805.459027777775</v>
      </c>
      <c r="S505" s="1">
        <v>45806.706944444442</v>
      </c>
      <c r="T505" s="1">
        <v>45806.706944444442</v>
      </c>
      <c r="U505" t="s">
        <v>166</v>
      </c>
      <c r="V505" t="s">
        <v>137</v>
      </c>
      <c r="W505" t="s">
        <v>137</v>
      </c>
      <c r="X505" t="s">
        <v>137</v>
      </c>
      <c r="Y505" t="s">
        <v>137</v>
      </c>
      <c r="Z505" t="s">
        <v>137</v>
      </c>
      <c r="AA505" t="s">
        <v>137</v>
      </c>
      <c r="AB505" t="s">
        <v>137</v>
      </c>
      <c r="AC505" t="s">
        <v>137</v>
      </c>
      <c r="AD505" s="2"/>
      <c r="AE505" t="s">
        <v>137</v>
      </c>
      <c r="AF505" t="s">
        <v>137</v>
      </c>
      <c r="AG505" t="s">
        <v>137</v>
      </c>
      <c r="AH505" t="s">
        <v>137</v>
      </c>
      <c r="AI505" t="s">
        <v>137</v>
      </c>
      <c r="AJ505" t="s">
        <v>137</v>
      </c>
      <c r="AK505" t="s">
        <v>137</v>
      </c>
      <c r="AL505" s="2"/>
      <c r="AM505" t="s">
        <v>137</v>
      </c>
      <c r="AN505" t="s">
        <v>137</v>
      </c>
      <c r="AO505" t="s">
        <v>137</v>
      </c>
      <c r="AP505" t="s">
        <v>137</v>
      </c>
      <c r="AQ505" t="s">
        <v>137</v>
      </c>
      <c r="AR505" t="s">
        <v>137</v>
      </c>
      <c r="AS505" t="s">
        <v>137</v>
      </c>
      <c r="AT505" t="s">
        <v>137</v>
      </c>
      <c r="AU505" t="s">
        <v>137</v>
      </c>
      <c r="AV505" t="s">
        <v>137</v>
      </c>
      <c r="AW505" t="s">
        <v>137</v>
      </c>
      <c r="AX505" t="s">
        <v>137</v>
      </c>
      <c r="AY505" t="s">
        <v>137</v>
      </c>
      <c r="AZ505" t="s">
        <v>137</v>
      </c>
      <c r="BA505" t="s">
        <v>137</v>
      </c>
      <c r="BB505" t="s">
        <v>137</v>
      </c>
      <c r="BC505" t="s">
        <v>137</v>
      </c>
      <c r="BD505" t="s">
        <v>137</v>
      </c>
      <c r="BE505" t="s">
        <v>137</v>
      </c>
      <c r="BF505" t="s">
        <v>137</v>
      </c>
      <c r="BG505" t="s">
        <v>137</v>
      </c>
      <c r="BH505" t="s">
        <v>137</v>
      </c>
      <c r="BI505" t="s">
        <v>137</v>
      </c>
      <c r="BJ505" t="s">
        <v>137</v>
      </c>
      <c r="BK505" t="s">
        <v>137</v>
      </c>
      <c r="BL505" t="s">
        <v>137</v>
      </c>
      <c r="BM505" t="s">
        <v>137</v>
      </c>
      <c r="BN505" t="s">
        <v>137</v>
      </c>
      <c r="BO505" t="s">
        <v>137</v>
      </c>
      <c r="BP505" t="s">
        <v>137</v>
      </c>
      <c r="BQ505" t="s">
        <v>137</v>
      </c>
      <c r="BR505" t="s">
        <v>137</v>
      </c>
      <c r="BS505" t="s">
        <v>137</v>
      </c>
      <c r="BT505" t="s">
        <v>137</v>
      </c>
      <c r="BU505" t="s">
        <v>137</v>
      </c>
      <c r="BW505" t="s">
        <v>137</v>
      </c>
      <c r="BX505" t="s">
        <v>137</v>
      </c>
      <c r="BY505" t="s">
        <v>137</v>
      </c>
      <c r="BZ505" t="s">
        <v>137</v>
      </c>
      <c r="CA505" t="s">
        <v>137</v>
      </c>
      <c r="CB505" t="s">
        <v>137</v>
      </c>
      <c r="CC505" t="s">
        <v>137</v>
      </c>
      <c r="CD505" t="s">
        <v>137</v>
      </c>
      <c r="CE505" t="s">
        <v>137</v>
      </c>
      <c r="CF505" t="s">
        <v>137</v>
      </c>
      <c r="CG505" t="s">
        <v>137</v>
      </c>
      <c r="CH505" t="s">
        <v>137</v>
      </c>
      <c r="CI505" t="s">
        <v>137</v>
      </c>
      <c r="CJ505" t="s">
        <v>137</v>
      </c>
      <c r="CK505" t="s">
        <v>137</v>
      </c>
      <c r="CL505" t="s">
        <v>137</v>
      </c>
      <c r="CM505" t="s">
        <v>137</v>
      </c>
      <c r="CN505" t="s">
        <v>137</v>
      </c>
      <c r="CO505" t="s">
        <v>137</v>
      </c>
      <c r="CP505" t="s">
        <v>137</v>
      </c>
      <c r="CQ505" s="1">
        <v>45806.706944444442</v>
      </c>
      <c r="CR505" s="1">
        <v>45806.706944444442</v>
      </c>
      <c r="CS505" s="1">
        <v>45806.706944444442</v>
      </c>
      <c r="CT505" t="s">
        <v>137</v>
      </c>
      <c r="CU505" t="s">
        <v>137</v>
      </c>
      <c r="CV505" t="s">
        <v>3527</v>
      </c>
      <c r="CW505" t="s">
        <v>3528</v>
      </c>
      <c r="CX505" s="3"/>
      <c r="CY505" s="3"/>
      <c r="CZ505">
        <v>1</v>
      </c>
      <c r="DA505" t="s">
        <v>137</v>
      </c>
      <c r="DB505" t="s">
        <v>137</v>
      </c>
      <c r="DC505" t="s">
        <v>137</v>
      </c>
      <c r="DD505" t="s">
        <v>137</v>
      </c>
      <c r="DE505" t="s">
        <v>137</v>
      </c>
      <c r="DF505" t="s">
        <v>137</v>
      </c>
      <c r="DG505" t="s">
        <v>137</v>
      </c>
      <c r="DH505" t="s">
        <v>137</v>
      </c>
      <c r="DI505" t="s">
        <v>137</v>
      </c>
      <c r="DJ505" t="s">
        <v>137</v>
      </c>
      <c r="DK505">
        <v>0</v>
      </c>
      <c r="DL505" t="s">
        <v>209</v>
      </c>
      <c r="DM505" t="s">
        <v>3529</v>
      </c>
      <c r="DN505" t="s">
        <v>137</v>
      </c>
      <c r="DO505" s="1">
        <v>45806.706944444442</v>
      </c>
      <c r="DP505" s="1"/>
      <c r="DQ505" t="s">
        <v>262</v>
      </c>
      <c r="DR505" t="s">
        <v>263</v>
      </c>
      <c r="DS505" t="s">
        <v>264</v>
      </c>
      <c r="DT505" t="s">
        <v>137</v>
      </c>
      <c r="DU505" t="s">
        <v>137</v>
      </c>
      <c r="DV505" t="s">
        <v>137</v>
      </c>
      <c r="DW505" t="s">
        <v>137</v>
      </c>
      <c r="DX505" t="s">
        <v>2676</v>
      </c>
      <c r="DY505" t="s">
        <v>137</v>
      </c>
      <c r="DZ505" t="s">
        <v>168</v>
      </c>
      <c r="EA505" t="b">
        <v>0</v>
      </c>
      <c r="EB505" t="s">
        <v>137</v>
      </c>
    </row>
    <row r="506" spans="1:132" x14ac:dyDescent="0.25">
      <c r="A506">
        <v>157234750</v>
      </c>
      <c r="B506">
        <v>11538</v>
      </c>
      <c r="C506" t="s">
        <v>192</v>
      </c>
      <c r="D506" t="s">
        <v>3530</v>
      </c>
      <c r="E506" t="s">
        <v>134</v>
      </c>
      <c r="F506" t="s">
        <v>162</v>
      </c>
      <c r="G506" t="s">
        <v>163</v>
      </c>
      <c r="H506" t="s">
        <v>137</v>
      </c>
      <c r="I506" t="s">
        <v>3531</v>
      </c>
      <c r="J506" t="s">
        <v>1017</v>
      </c>
      <c r="K506" t="s">
        <v>1018</v>
      </c>
      <c r="L506" t="s">
        <v>1019</v>
      </c>
      <c r="M506" t="s">
        <v>137</v>
      </c>
      <c r="N506" t="s">
        <v>3532</v>
      </c>
      <c r="O506" t="s">
        <v>3532</v>
      </c>
      <c r="P506" s="1"/>
      <c r="Q506" s="1">
        <v>45805.457638888889</v>
      </c>
      <c r="R506" s="1">
        <v>45805.457638888889</v>
      </c>
      <c r="S506" s="1">
        <v>45814.48333333333</v>
      </c>
      <c r="T506" s="1">
        <v>45814.48333333333</v>
      </c>
      <c r="U506" t="s">
        <v>850</v>
      </c>
      <c r="V506" t="s">
        <v>137</v>
      </c>
      <c r="W506" t="s">
        <v>137</v>
      </c>
      <c r="X506" t="s">
        <v>176</v>
      </c>
      <c r="Y506" t="s">
        <v>137</v>
      </c>
      <c r="Z506" t="s">
        <v>137</v>
      </c>
      <c r="AA506" t="s">
        <v>137</v>
      </c>
      <c r="AB506" t="s">
        <v>137</v>
      </c>
      <c r="AC506" t="s">
        <v>137</v>
      </c>
      <c r="AD506" s="2"/>
      <c r="AE506" t="s">
        <v>137</v>
      </c>
      <c r="AF506" t="s">
        <v>137</v>
      </c>
      <c r="AG506" t="s">
        <v>137</v>
      </c>
      <c r="AH506" t="s">
        <v>137</v>
      </c>
      <c r="AI506" t="s">
        <v>137</v>
      </c>
      <c r="AJ506" t="s">
        <v>137</v>
      </c>
      <c r="AK506" t="s">
        <v>137</v>
      </c>
      <c r="AL506" s="2"/>
      <c r="AM506" t="s">
        <v>137</v>
      </c>
      <c r="AN506" t="s">
        <v>137</v>
      </c>
      <c r="AO506" t="s">
        <v>137</v>
      </c>
      <c r="AP506" t="s">
        <v>137</v>
      </c>
      <c r="AQ506" t="s">
        <v>137</v>
      </c>
      <c r="AR506" t="s">
        <v>137</v>
      </c>
      <c r="AS506" t="s">
        <v>137</v>
      </c>
      <c r="AT506" t="s">
        <v>137</v>
      </c>
      <c r="AU506" t="s">
        <v>137</v>
      </c>
      <c r="AV506" t="s">
        <v>137</v>
      </c>
      <c r="AW506" t="s">
        <v>137</v>
      </c>
      <c r="AX506" t="s">
        <v>137</v>
      </c>
      <c r="AY506" t="s">
        <v>137</v>
      </c>
      <c r="AZ506" t="s">
        <v>137</v>
      </c>
      <c r="BA506" t="s">
        <v>137</v>
      </c>
      <c r="BB506" t="s">
        <v>137</v>
      </c>
      <c r="BC506" t="s">
        <v>137</v>
      </c>
      <c r="BD506" t="s">
        <v>137</v>
      </c>
      <c r="BE506" t="s">
        <v>137</v>
      </c>
      <c r="BF506" t="s">
        <v>137</v>
      </c>
      <c r="BG506" t="s">
        <v>137</v>
      </c>
      <c r="BH506" t="s">
        <v>137</v>
      </c>
      <c r="BI506" t="s">
        <v>137</v>
      </c>
      <c r="BJ506" t="s">
        <v>137</v>
      </c>
      <c r="BK506" t="s">
        <v>137</v>
      </c>
      <c r="BL506" t="s">
        <v>137</v>
      </c>
      <c r="BM506" t="s">
        <v>137</v>
      </c>
      <c r="BN506" t="s">
        <v>137</v>
      </c>
      <c r="BO506" t="s">
        <v>137</v>
      </c>
      <c r="BP506" t="s">
        <v>137</v>
      </c>
      <c r="BQ506" t="s">
        <v>137</v>
      </c>
      <c r="BR506" t="s">
        <v>137</v>
      </c>
      <c r="BS506" t="s">
        <v>137</v>
      </c>
      <c r="BT506" t="s">
        <v>137</v>
      </c>
      <c r="BU506" t="s">
        <v>137</v>
      </c>
      <c r="BW506" t="s">
        <v>137</v>
      </c>
      <c r="BX506" t="s">
        <v>137</v>
      </c>
      <c r="BY506" t="s">
        <v>137</v>
      </c>
      <c r="BZ506" t="s">
        <v>137</v>
      </c>
      <c r="CA506" t="s">
        <v>137</v>
      </c>
      <c r="CB506" t="s">
        <v>137</v>
      </c>
      <c r="CC506" t="s">
        <v>137</v>
      </c>
      <c r="CD506" t="s">
        <v>137</v>
      </c>
      <c r="CE506" t="s">
        <v>137</v>
      </c>
      <c r="CF506" t="s">
        <v>137</v>
      </c>
      <c r="CG506" t="s">
        <v>137</v>
      </c>
      <c r="CH506" t="s">
        <v>137</v>
      </c>
      <c r="CI506" t="s">
        <v>137</v>
      </c>
      <c r="CJ506" t="s">
        <v>137</v>
      </c>
      <c r="CK506" t="s">
        <v>137</v>
      </c>
      <c r="CL506" t="s">
        <v>137</v>
      </c>
      <c r="CM506" t="s">
        <v>137</v>
      </c>
      <c r="CN506" t="s">
        <v>137</v>
      </c>
      <c r="CO506" t="s">
        <v>137</v>
      </c>
      <c r="CP506" t="s">
        <v>137</v>
      </c>
      <c r="CQ506" s="1">
        <v>45814.48333333333</v>
      </c>
      <c r="CR506" s="1">
        <v>45814.48333333333</v>
      </c>
      <c r="CS506" s="1">
        <v>45814.48333333333</v>
      </c>
      <c r="CT506" t="s">
        <v>3533</v>
      </c>
      <c r="CU506" t="s">
        <v>3534</v>
      </c>
      <c r="CV506" t="s">
        <v>3535</v>
      </c>
      <c r="CW506" t="s">
        <v>3536</v>
      </c>
      <c r="CX506" s="3"/>
      <c r="CY506" s="3"/>
      <c r="CZ506">
        <v>1</v>
      </c>
      <c r="DA506" t="s">
        <v>137</v>
      </c>
      <c r="DB506" t="s">
        <v>137</v>
      </c>
      <c r="DC506" t="s">
        <v>137</v>
      </c>
      <c r="DD506" t="s">
        <v>137</v>
      </c>
      <c r="DE506" t="s">
        <v>137</v>
      </c>
      <c r="DF506" t="s">
        <v>3537</v>
      </c>
      <c r="DG506" t="s">
        <v>900</v>
      </c>
      <c r="DH506" t="s">
        <v>3538</v>
      </c>
      <c r="DI506" t="s">
        <v>137</v>
      </c>
      <c r="DJ506" t="s">
        <v>137</v>
      </c>
      <c r="DK506">
        <v>0</v>
      </c>
      <c r="DL506" t="s">
        <v>209</v>
      </c>
      <c r="DM506" t="s">
        <v>3539</v>
      </c>
      <c r="DN506" t="s">
        <v>137</v>
      </c>
      <c r="DO506" s="1">
        <v>45814.48333333333</v>
      </c>
      <c r="DP506" s="1"/>
      <c r="DQ506" t="s">
        <v>1351</v>
      </c>
      <c r="DR506" t="s">
        <v>1352</v>
      </c>
      <c r="DS506" t="s">
        <v>1353</v>
      </c>
      <c r="DT506" t="s">
        <v>137</v>
      </c>
      <c r="DU506" t="s">
        <v>137</v>
      </c>
      <c r="DV506" t="s">
        <v>137</v>
      </c>
      <c r="DW506" t="s">
        <v>137</v>
      </c>
      <c r="DX506" t="s">
        <v>3540</v>
      </c>
      <c r="DY506" t="s">
        <v>137</v>
      </c>
      <c r="DZ506" t="s">
        <v>168</v>
      </c>
      <c r="EA506" t="b">
        <v>0</v>
      </c>
      <c r="EB506" t="s">
        <v>137</v>
      </c>
    </row>
    <row r="507" spans="1:132" x14ac:dyDescent="0.25">
      <c r="A507">
        <v>157234721</v>
      </c>
      <c r="B507">
        <v>11537</v>
      </c>
      <c r="C507" t="s">
        <v>192</v>
      </c>
      <c r="D507" t="s">
        <v>3541</v>
      </c>
      <c r="E507" t="s">
        <v>134</v>
      </c>
      <c r="F507" t="s">
        <v>162</v>
      </c>
      <c r="G507" t="s">
        <v>163</v>
      </c>
      <c r="H507" t="s">
        <v>137</v>
      </c>
      <c r="I507" t="s">
        <v>3542</v>
      </c>
      <c r="J507" t="s">
        <v>273</v>
      </c>
      <c r="K507" t="s">
        <v>274</v>
      </c>
      <c r="L507" t="s">
        <v>275</v>
      </c>
      <c r="M507" t="s">
        <v>137</v>
      </c>
      <c r="N507" t="s">
        <v>3543</v>
      </c>
      <c r="O507" t="s">
        <v>3543</v>
      </c>
      <c r="P507" s="1"/>
      <c r="Q507" s="1">
        <v>45805.457638888889</v>
      </c>
      <c r="R507" s="1">
        <v>45805.457638888889</v>
      </c>
      <c r="S507" s="1">
        <v>45805.47152777778</v>
      </c>
      <c r="T507" s="1">
        <v>45805.47152777778</v>
      </c>
      <c r="U507" t="s">
        <v>166</v>
      </c>
      <c r="V507" t="s">
        <v>137</v>
      </c>
      <c r="W507" t="s">
        <v>137</v>
      </c>
      <c r="X507" t="s">
        <v>137</v>
      </c>
      <c r="Y507" t="s">
        <v>137</v>
      </c>
      <c r="Z507" t="s">
        <v>137</v>
      </c>
      <c r="AA507" t="s">
        <v>137</v>
      </c>
      <c r="AB507" t="s">
        <v>137</v>
      </c>
      <c r="AC507" t="s">
        <v>137</v>
      </c>
      <c r="AD507" s="2"/>
      <c r="AE507" t="s">
        <v>137</v>
      </c>
      <c r="AF507" t="s">
        <v>137</v>
      </c>
      <c r="AG507" t="s">
        <v>137</v>
      </c>
      <c r="AH507" t="s">
        <v>137</v>
      </c>
      <c r="AI507" t="s">
        <v>137</v>
      </c>
      <c r="AJ507" t="s">
        <v>137</v>
      </c>
      <c r="AK507" t="s">
        <v>137</v>
      </c>
      <c r="AL507" s="2"/>
      <c r="AM507" t="s">
        <v>137</v>
      </c>
      <c r="AN507" t="s">
        <v>137</v>
      </c>
      <c r="AO507" t="s">
        <v>137</v>
      </c>
      <c r="AP507" t="s">
        <v>137</v>
      </c>
      <c r="AQ507" t="s">
        <v>137</v>
      </c>
      <c r="AR507" t="s">
        <v>137</v>
      </c>
      <c r="AS507" t="s">
        <v>137</v>
      </c>
      <c r="AT507" t="s">
        <v>137</v>
      </c>
      <c r="AU507" t="s">
        <v>137</v>
      </c>
      <c r="AV507" t="s">
        <v>137</v>
      </c>
      <c r="AW507" t="s">
        <v>137</v>
      </c>
      <c r="AX507" t="s">
        <v>137</v>
      </c>
      <c r="AY507" t="s">
        <v>137</v>
      </c>
      <c r="AZ507" t="s">
        <v>137</v>
      </c>
      <c r="BA507" t="s">
        <v>137</v>
      </c>
      <c r="BB507" t="s">
        <v>137</v>
      </c>
      <c r="BC507" t="s">
        <v>137</v>
      </c>
      <c r="BD507" t="s">
        <v>137</v>
      </c>
      <c r="BE507" t="s">
        <v>137</v>
      </c>
      <c r="BF507" t="s">
        <v>137</v>
      </c>
      <c r="BG507" t="s">
        <v>137</v>
      </c>
      <c r="BH507" t="s">
        <v>137</v>
      </c>
      <c r="BI507" t="s">
        <v>137</v>
      </c>
      <c r="BJ507" t="s">
        <v>137</v>
      </c>
      <c r="BK507" t="s">
        <v>137</v>
      </c>
      <c r="BL507" t="s">
        <v>137</v>
      </c>
      <c r="BM507" t="s">
        <v>137</v>
      </c>
      <c r="BN507" t="s">
        <v>137</v>
      </c>
      <c r="BO507" t="s">
        <v>137</v>
      </c>
      <c r="BP507" t="s">
        <v>137</v>
      </c>
      <c r="BQ507" t="s">
        <v>137</v>
      </c>
      <c r="BR507" t="s">
        <v>137</v>
      </c>
      <c r="BS507" t="s">
        <v>137</v>
      </c>
      <c r="BT507" t="s">
        <v>137</v>
      </c>
      <c r="BU507" t="s">
        <v>137</v>
      </c>
      <c r="BW507" t="s">
        <v>137</v>
      </c>
      <c r="BX507" t="s">
        <v>137</v>
      </c>
      <c r="BY507" t="s">
        <v>137</v>
      </c>
      <c r="BZ507" t="s">
        <v>137</v>
      </c>
      <c r="CA507" t="s">
        <v>137</v>
      </c>
      <c r="CB507" t="s">
        <v>137</v>
      </c>
      <c r="CC507" t="s">
        <v>137</v>
      </c>
      <c r="CD507" t="s">
        <v>137</v>
      </c>
      <c r="CE507" t="s">
        <v>137</v>
      </c>
      <c r="CF507" t="s">
        <v>137</v>
      </c>
      <c r="CG507" t="s">
        <v>137</v>
      </c>
      <c r="CH507" t="s">
        <v>137</v>
      </c>
      <c r="CI507" t="s">
        <v>137</v>
      </c>
      <c r="CJ507" t="s">
        <v>137</v>
      </c>
      <c r="CK507" t="s">
        <v>137</v>
      </c>
      <c r="CL507" t="s">
        <v>137</v>
      </c>
      <c r="CM507" t="s">
        <v>137</v>
      </c>
      <c r="CN507" t="s">
        <v>137</v>
      </c>
      <c r="CO507" t="s">
        <v>137</v>
      </c>
      <c r="CP507" t="s">
        <v>137</v>
      </c>
      <c r="CQ507" s="1">
        <v>45805.47152777778</v>
      </c>
      <c r="CR507" s="1">
        <v>45805.47152777778</v>
      </c>
      <c r="CS507" s="1">
        <v>45805.47152777778</v>
      </c>
      <c r="CT507" t="s">
        <v>137</v>
      </c>
      <c r="CU507" t="s">
        <v>137</v>
      </c>
      <c r="CV507" t="s">
        <v>3544</v>
      </c>
      <c r="CW507" t="s">
        <v>3544</v>
      </c>
      <c r="CX507" s="3"/>
      <c r="CY507" s="3"/>
      <c r="CZ507">
        <v>1</v>
      </c>
      <c r="DA507" t="s">
        <v>137</v>
      </c>
      <c r="DB507" t="s">
        <v>137</v>
      </c>
      <c r="DC507" t="s">
        <v>137</v>
      </c>
      <c r="DD507" t="s">
        <v>137</v>
      </c>
      <c r="DE507" t="s">
        <v>137</v>
      </c>
      <c r="DF507" t="s">
        <v>3545</v>
      </c>
      <c r="DG507" t="s">
        <v>137</v>
      </c>
      <c r="DH507" t="s">
        <v>137</v>
      </c>
      <c r="DI507" t="s">
        <v>137</v>
      </c>
      <c r="DJ507" t="s">
        <v>137</v>
      </c>
      <c r="DK507">
        <v>0</v>
      </c>
      <c r="DL507" t="s">
        <v>137</v>
      </c>
      <c r="DM507" t="s">
        <v>137</v>
      </c>
      <c r="DN507" t="s">
        <v>137</v>
      </c>
      <c r="DO507" s="1">
        <v>45805.47152777778</v>
      </c>
      <c r="DP507" s="1"/>
      <c r="DQ507" t="s">
        <v>273</v>
      </c>
      <c r="DR507" t="s">
        <v>274</v>
      </c>
      <c r="DS507" t="s">
        <v>275</v>
      </c>
      <c r="DT507" t="s">
        <v>137</v>
      </c>
      <c r="DU507" t="s">
        <v>137</v>
      </c>
      <c r="DV507" t="s">
        <v>137</v>
      </c>
      <c r="DW507" t="s">
        <v>137</v>
      </c>
      <c r="DX507" t="s">
        <v>1455</v>
      </c>
      <c r="DY507" t="s">
        <v>137</v>
      </c>
      <c r="DZ507" t="s">
        <v>168</v>
      </c>
      <c r="EA507" t="b">
        <v>0</v>
      </c>
      <c r="EB507" t="s">
        <v>137</v>
      </c>
    </row>
    <row r="508" spans="1:132" x14ac:dyDescent="0.25">
      <c r="A508">
        <v>157231144</v>
      </c>
      <c r="B508">
        <v>11536</v>
      </c>
      <c r="C508" t="s">
        <v>149</v>
      </c>
      <c r="D508" t="s">
        <v>3546</v>
      </c>
      <c r="E508" t="s">
        <v>134</v>
      </c>
      <c r="F508" t="s">
        <v>162</v>
      </c>
      <c r="G508" t="s">
        <v>163</v>
      </c>
      <c r="H508" t="s">
        <v>137</v>
      </c>
      <c r="I508" t="s">
        <v>3547</v>
      </c>
      <c r="J508" t="s">
        <v>708</v>
      </c>
      <c r="K508" t="s">
        <v>709</v>
      </c>
      <c r="L508" t="s">
        <v>710</v>
      </c>
      <c r="M508" t="s">
        <v>1018</v>
      </c>
      <c r="N508" t="s">
        <v>3532</v>
      </c>
      <c r="O508" t="s">
        <v>3532</v>
      </c>
      <c r="P508" s="1"/>
      <c r="Q508" s="1">
        <v>45805.44027777778</v>
      </c>
      <c r="R508" s="1">
        <v>45805.44027777778</v>
      </c>
      <c r="S508" s="1">
        <v>45818.911111111112</v>
      </c>
      <c r="T508" s="1">
        <v>45818.911111111112</v>
      </c>
      <c r="U508" t="s">
        <v>850</v>
      </c>
      <c r="V508" t="s">
        <v>137</v>
      </c>
      <c r="W508" t="s">
        <v>137</v>
      </c>
      <c r="X508" t="s">
        <v>176</v>
      </c>
      <c r="Y508" t="s">
        <v>137</v>
      </c>
      <c r="Z508" t="s">
        <v>137</v>
      </c>
      <c r="AA508" t="s">
        <v>137</v>
      </c>
      <c r="AB508" t="s">
        <v>137</v>
      </c>
      <c r="AC508" t="s">
        <v>137</v>
      </c>
      <c r="AD508" s="2"/>
      <c r="AE508" t="s">
        <v>137</v>
      </c>
      <c r="AF508" t="s">
        <v>137</v>
      </c>
      <c r="AG508" t="s">
        <v>137</v>
      </c>
      <c r="AH508" t="s">
        <v>137</v>
      </c>
      <c r="AI508" t="s">
        <v>137</v>
      </c>
      <c r="AJ508" t="s">
        <v>137</v>
      </c>
      <c r="AK508" t="s">
        <v>137</v>
      </c>
      <c r="AL508" s="2"/>
      <c r="AM508" t="s">
        <v>137</v>
      </c>
      <c r="AN508" t="s">
        <v>137</v>
      </c>
      <c r="AO508" t="s">
        <v>137</v>
      </c>
      <c r="AP508" t="s">
        <v>137</v>
      </c>
      <c r="AQ508" t="s">
        <v>137</v>
      </c>
      <c r="AR508" t="s">
        <v>137</v>
      </c>
      <c r="AS508" t="s">
        <v>137</v>
      </c>
      <c r="AT508" t="s">
        <v>137</v>
      </c>
      <c r="AU508" t="s">
        <v>137</v>
      </c>
      <c r="AV508" t="s">
        <v>137</v>
      </c>
      <c r="AW508" t="s">
        <v>137</v>
      </c>
      <c r="AX508" t="s">
        <v>137</v>
      </c>
      <c r="AY508" t="s">
        <v>137</v>
      </c>
      <c r="AZ508" t="s">
        <v>137</v>
      </c>
      <c r="BA508" t="s">
        <v>137</v>
      </c>
      <c r="BB508" t="s">
        <v>137</v>
      </c>
      <c r="BC508" t="s">
        <v>137</v>
      </c>
      <c r="BD508" t="s">
        <v>137</v>
      </c>
      <c r="BE508" t="s">
        <v>137</v>
      </c>
      <c r="BF508" t="s">
        <v>137</v>
      </c>
      <c r="BG508" t="s">
        <v>137</v>
      </c>
      <c r="BH508" t="s">
        <v>137</v>
      </c>
      <c r="BI508" t="s">
        <v>137</v>
      </c>
      <c r="BJ508" t="s">
        <v>137</v>
      </c>
      <c r="BK508" t="s">
        <v>137</v>
      </c>
      <c r="BL508" t="s">
        <v>137</v>
      </c>
      <c r="BM508" t="s">
        <v>137</v>
      </c>
      <c r="BN508" t="s">
        <v>137</v>
      </c>
      <c r="BO508" t="s">
        <v>137</v>
      </c>
      <c r="BP508" t="s">
        <v>137</v>
      </c>
      <c r="BQ508" t="s">
        <v>137</v>
      </c>
      <c r="BR508" t="s">
        <v>137</v>
      </c>
      <c r="BS508" t="s">
        <v>137</v>
      </c>
      <c r="BT508" t="s">
        <v>137</v>
      </c>
      <c r="BU508" t="s">
        <v>137</v>
      </c>
      <c r="BW508" t="s">
        <v>137</v>
      </c>
      <c r="BX508" t="s">
        <v>137</v>
      </c>
      <c r="BY508" t="s">
        <v>137</v>
      </c>
      <c r="BZ508" t="s">
        <v>137</v>
      </c>
      <c r="CA508" t="s">
        <v>137</v>
      </c>
      <c r="CB508" t="s">
        <v>137</v>
      </c>
      <c r="CC508" t="s">
        <v>137</v>
      </c>
      <c r="CD508" t="s">
        <v>137</v>
      </c>
      <c r="CE508" t="s">
        <v>137</v>
      </c>
      <c r="CF508" t="s">
        <v>137</v>
      </c>
      <c r="CG508" t="s">
        <v>137</v>
      </c>
      <c r="CH508" t="s">
        <v>137</v>
      </c>
      <c r="CI508" t="s">
        <v>137</v>
      </c>
      <c r="CJ508" t="s">
        <v>137</v>
      </c>
      <c r="CK508" t="s">
        <v>137</v>
      </c>
      <c r="CL508" t="s">
        <v>137</v>
      </c>
      <c r="CM508" t="s">
        <v>137</v>
      </c>
      <c r="CN508" t="s">
        <v>137</v>
      </c>
      <c r="CO508" t="s">
        <v>137</v>
      </c>
      <c r="CP508" t="s">
        <v>137</v>
      </c>
      <c r="CQ508" s="1">
        <v>45814.482638888891</v>
      </c>
      <c r="CR508" s="1">
        <v>45818.911111111112</v>
      </c>
      <c r="CS508" s="1">
        <v>45814.482638888891</v>
      </c>
      <c r="CT508" t="s">
        <v>3548</v>
      </c>
      <c r="CU508" t="s">
        <v>3548</v>
      </c>
      <c r="CV508" t="s">
        <v>137</v>
      </c>
      <c r="CW508" t="s">
        <v>137</v>
      </c>
      <c r="CX508" s="3"/>
      <c r="CY508" s="3"/>
      <c r="CZ508">
        <v>2</v>
      </c>
      <c r="DA508" t="s">
        <v>137</v>
      </c>
      <c r="DB508" t="s">
        <v>137</v>
      </c>
      <c r="DC508" t="s">
        <v>137</v>
      </c>
      <c r="DD508" t="s">
        <v>137</v>
      </c>
      <c r="DE508" t="s">
        <v>137</v>
      </c>
      <c r="DF508" t="s">
        <v>3549</v>
      </c>
      <c r="DG508" t="s">
        <v>900</v>
      </c>
      <c r="DH508" t="s">
        <v>1029</v>
      </c>
      <c r="DI508" t="s">
        <v>137</v>
      </c>
      <c r="DJ508" t="s">
        <v>137</v>
      </c>
      <c r="DK508">
        <v>0</v>
      </c>
      <c r="DL508" t="s">
        <v>137</v>
      </c>
      <c r="DM508" t="s">
        <v>137</v>
      </c>
      <c r="DN508" t="s">
        <v>137</v>
      </c>
      <c r="DO508" s="1"/>
      <c r="DP508" s="1"/>
      <c r="DQ508" t="s">
        <v>137</v>
      </c>
      <c r="DR508" t="s">
        <v>137</v>
      </c>
      <c r="DS508" t="s">
        <v>137</v>
      </c>
      <c r="DT508" t="s">
        <v>137</v>
      </c>
      <c r="DU508" t="s">
        <v>137</v>
      </c>
      <c r="DV508" t="s">
        <v>137</v>
      </c>
      <c r="DW508" t="s">
        <v>137</v>
      </c>
      <c r="DX508" t="s">
        <v>3540</v>
      </c>
      <c r="DY508" t="s">
        <v>137</v>
      </c>
      <c r="DZ508" t="s">
        <v>168</v>
      </c>
      <c r="EA508" t="b">
        <v>0</v>
      </c>
      <c r="EB508" t="s">
        <v>137</v>
      </c>
    </row>
    <row r="509" spans="1:132" x14ac:dyDescent="0.25">
      <c r="A509">
        <v>157223650</v>
      </c>
      <c r="B509">
        <v>11535</v>
      </c>
      <c r="C509" t="s">
        <v>192</v>
      </c>
      <c r="D509" t="s">
        <v>133</v>
      </c>
      <c r="E509" t="s">
        <v>134</v>
      </c>
      <c r="F509" t="s">
        <v>135</v>
      </c>
      <c r="G509" t="s">
        <v>136</v>
      </c>
      <c r="H509" t="s">
        <v>137</v>
      </c>
      <c r="I509" t="s">
        <v>138</v>
      </c>
      <c r="J509" t="s">
        <v>150</v>
      </c>
      <c r="K509" t="s">
        <v>151</v>
      </c>
      <c r="L509" t="s">
        <v>152</v>
      </c>
      <c r="M509" t="s">
        <v>137</v>
      </c>
      <c r="N509" t="s">
        <v>673</v>
      </c>
      <c r="O509" t="s">
        <v>673</v>
      </c>
      <c r="P509" s="1">
        <v>45805</v>
      </c>
      <c r="Q509" s="1">
        <v>45805.401388888888</v>
      </c>
      <c r="R509" s="1">
        <v>45805.401388888888</v>
      </c>
      <c r="S509" s="1">
        <v>45805.404861111114</v>
      </c>
      <c r="T509" s="1">
        <v>45805.404861111114</v>
      </c>
      <c r="U509" t="s">
        <v>3299</v>
      </c>
      <c r="V509" t="s">
        <v>137</v>
      </c>
      <c r="W509" t="s">
        <v>137</v>
      </c>
      <c r="X509" t="s">
        <v>144</v>
      </c>
      <c r="Y509" t="s">
        <v>361</v>
      </c>
      <c r="Z509" t="s">
        <v>137</v>
      </c>
      <c r="AA509" t="s">
        <v>137</v>
      </c>
      <c r="AB509" t="s">
        <v>137</v>
      </c>
      <c r="AC509" t="s">
        <v>137</v>
      </c>
      <c r="AD509" s="2"/>
      <c r="AE509" t="s">
        <v>137</v>
      </c>
      <c r="AF509" t="s">
        <v>137</v>
      </c>
      <c r="AG509" t="s">
        <v>137</v>
      </c>
      <c r="AH509" t="s">
        <v>137</v>
      </c>
      <c r="AI509" t="s">
        <v>137</v>
      </c>
      <c r="AJ509" t="s">
        <v>137</v>
      </c>
      <c r="AK509" t="s">
        <v>137</v>
      </c>
      <c r="AL509" s="2"/>
      <c r="AM509" t="s">
        <v>137</v>
      </c>
      <c r="AN509" t="s">
        <v>137</v>
      </c>
      <c r="AO509" t="s">
        <v>137</v>
      </c>
      <c r="AP509" t="s">
        <v>137</v>
      </c>
      <c r="AQ509" t="s">
        <v>137</v>
      </c>
      <c r="AR509" t="s">
        <v>137</v>
      </c>
      <c r="AS509" t="s">
        <v>137</v>
      </c>
      <c r="AT509" t="s">
        <v>137</v>
      </c>
      <c r="AU509" t="s">
        <v>137</v>
      </c>
      <c r="AV509" t="s">
        <v>137</v>
      </c>
      <c r="AW509" t="s">
        <v>137</v>
      </c>
      <c r="AX509" t="s">
        <v>137</v>
      </c>
      <c r="AY509" t="s">
        <v>137</v>
      </c>
      <c r="AZ509" t="s">
        <v>137</v>
      </c>
      <c r="BA509" t="s">
        <v>137</v>
      </c>
      <c r="BB509" t="s">
        <v>137</v>
      </c>
      <c r="BC509" t="s">
        <v>137</v>
      </c>
      <c r="BD509" t="s">
        <v>137</v>
      </c>
      <c r="BE509" t="s">
        <v>137</v>
      </c>
      <c r="BF509" t="s">
        <v>137</v>
      </c>
      <c r="BG509" t="s">
        <v>137</v>
      </c>
      <c r="BH509" t="s">
        <v>137</v>
      </c>
      <c r="BI509" t="s">
        <v>137</v>
      </c>
      <c r="BJ509" t="s">
        <v>137</v>
      </c>
      <c r="BK509" t="s">
        <v>137</v>
      </c>
      <c r="BL509" t="s">
        <v>137</v>
      </c>
      <c r="BM509" t="s">
        <v>137</v>
      </c>
      <c r="BN509" t="s">
        <v>137</v>
      </c>
      <c r="BO509" t="s">
        <v>137</v>
      </c>
      <c r="BP509" t="s">
        <v>3550</v>
      </c>
      <c r="BQ509" t="s">
        <v>137</v>
      </c>
      <c r="BR509" t="s">
        <v>137</v>
      </c>
      <c r="BS509" t="s">
        <v>137</v>
      </c>
      <c r="BT509" t="s">
        <v>137</v>
      </c>
      <c r="BU509" t="s">
        <v>137</v>
      </c>
      <c r="BW509" t="s">
        <v>137</v>
      </c>
      <c r="BX509" t="s">
        <v>137</v>
      </c>
      <c r="BY509" t="s">
        <v>137</v>
      </c>
      <c r="BZ509" t="s">
        <v>137</v>
      </c>
      <c r="CA509" t="s">
        <v>137</v>
      </c>
      <c r="CB509" t="s">
        <v>137</v>
      </c>
      <c r="CC509" t="s">
        <v>137</v>
      </c>
      <c r="CD509" t="s">
        <v>137</v>
      </c>
      <c r="CE509" t="s">
        <v>137</v>
      </c>
      <c r="CF509" t="s">
        <v>137</v>
      </c>
      <c r="CG509" t="s">
        <v>137</v>
      </c>
      <c r="CH509" t="s">
        <v>137</v>
      </c>
      <c r="CI509" t="s">
        <v>137</v>
      </c>
      <c r="CJ509" t="s">
        <v>137</v>
      </c>
      <c r="CK509" t="s">
        <v>137</v>
      </c>
      <c r="CL509" t="s">
        <v>137</v>
      </c>
      <c r="CM509" t="s">
        <v>137</v>
      </c>
      <c r="CN509" t="s">
        <v>137</v>
      </c>
      <c r="CO509" t="s">
        <v>137</v>
      </c>
      <c r="CP509" t="s">
        <v>137</v>
      </c>
      <c r="CQ509" s="1">
        <v>45805.404861111114</v>
      </c>
      <c r="CR509" s="1">
        <v>45805.404861111114</v>
      </c>
      <c r="CS509" s="1">
        <v>45805.404861111114</v>
      </c>
      <c r="CT509" t="s">
        <v>3551</v>
      </c>
      <c r="CU509" t="s">
        <v>3551</v>
      </c>
      <c r="CV509" t="s">
        <v>3552</v>
      </c>
      <c r="CW509" t="s">
        <v>3552</v>
      </c>
      <c r="CX509" s="3"/>
      <c r="CY509" s="3"/>
      <c r="CZ509">
        <v>1</v>
      </c>
      <c r="DA509" t="s">
        <v>3553</v>
      </c>
      <c r="DB509" t="s">
        <v>137</v>
      </c>
      <c r="DC509" t="s">
        <v>137</v>
      </c>
      <c r="DD509" t="s">
        <v>137</v>
      </c>
      <c r="DE509" t="s">
        <v>137</v>
      </c>
      <c r="DF509" t="s">
        <v>642</v>
      </c>
      <c r="DG509" t="s">
        <v>137</v>
      </c>
      <c r="DH509" t="s">
        <v>137</v>
      </c>
      <c r="DI509" t="s">
        <v>137</v>
      </c>
      <c r="DJ509" t="s">
        <v>137</v>
      </c>
      <c r="DK509">
        <v>0</v>
      </c>
      <c r="DL509" t="s">
        <v>209</v>
      </c>
      <c r="DM509" t="s">
        <v>137</v>
      </c>
      <c r="DN509" t="s">
        <v>137</v>
      </c>
      <c r="DO509" s="1">
        <v>45805.404861111114</v>
      </c>
      <c r="DP509" s="1"/>
      <c r="DQ509" t="s">
        <v>150</v>
      </c>
      <c r="DR509" t="s">
        <v>151</v>
      </c>
      <c r="DS509" t="s">
        <v>152</v>
      </c>
      <c r="DT509" t="s">
        <v>137</v>
      </c>
      <c r="DU509" t="s">
        <v>137</v>
      </c>
      <c r="DV509" t="s">
        <v>137</v>
      </c>
      <c r="DW509" t="s">
        <v>137</v>
      </c>
      <c r="DX509" t="s">
        <v>137</v>
      </c>
      <c r="DY509" t="s">
        <v>137</v>
      </c>
      <c r="DZ509" t="s">
        <v>148</v>
      </c>
      <c r="EA509" t="b">
        <v>0</v>
      </c>
      <c r="EB509" t="s">
        <v>137</v>
      </c>
    </row>
    <row r="510" spans="1:132" x14ac:dyDescent="0.25">
      <c r="A510">
        <v>157220496</v>
      </c>
      <c r="B510">
        <v>11534</v>
      </c>
      <c r="C510" t="s">
        <v>192</v>
      </c>
      <c r="D510" t="s">
        <v>133</v>
      </c>
      <c r="E510" t="s">
        <v>134</v>
      </c>
      <c r="F510" t="s">
        <v>135</v>
      </c>
      <c r="G510" t="s">
        <v>136</v>
      </c>
      <c r="H510" t="s">
        <v>137</v>
      </c>
      <c r="I510" t="s">
        <v>138</v>
      </c>
      <c r="J510" t="s">
        <v>273</v>
      </c>
      <c r="K510" t="s">
        <v>274</v>
      </c>
      <c r="L510" t="s">
        <v>275</v>
      </c>
      <c r="M510" t="s">
        <v>137</v>
      </c>
      <c r="N510" t="s">
        <v>3554</v>
      </c>
      <c r="O510" t="s">
        <v>3554</v>
      </c>
      <c r="P510" s="1"/>
      <c r="Q510" s="1">
        <v>45805.381249999999</v>
      </c>
      <c r="R510" s="1">
        <v>45805.381249999999</v>
      </c>
      <c r="S510" s="1">
        <v>45806.40902777778</v>
      </c>
      <c r="T510" s="1">
        <v>45806.40902777778</v>
      </c>
      <c r="U510" t="s">
        <v>2851</v>
      </c>
      <c r="V510" t="s">
        <v>137</v>
      </c>
      <c r="W510" t="s">
        <v>137</v>
      </c>
      <c r="X510" t="s">
        <v>2852</v>
      </c>
      <c r="Y510" t="s">
        <v>186</v>
      </c>
      <c r="Z510" t="s">
        <v>137</v>
      </c>
      <c r="AA510" t="s">
        <v>137</v>
      </c>
      <c r="AB510" t="s">
        <v>137</v>
      </c>
      <c r="AC510" t="s">
        <v>137</v>
      </c>
      <c r="AD510" s="2"/>
      <c r="AE510" t="s">
        <v>137</v>
      </c>
      <c r="AF510" t="s">
        <v>137</v>
      </c>
      <c r="AG510" t="s">
        <v>137</v>
      </c>
      <c r="AH510" t="s">
        <v>137</v>
      </c>
      <c r="AI510" t="s">
        <v>137</v>
      </c>
      <c r="AJ510" t="s">
        <v>137</v>
      </c>
      <c r="AK510" t="s">
        <v>137</v>
      </c>
      <c r="AL510" s="2"/>
      <c r="AM510" t="s">
        <v>137</v>
      </c>
      <c r="AN510" t="s">
        <v>137</v>
      </c>
      <c r="AO510" t="s">
        <v>137</v>
      </c>
      <c r="AP510" t="s">
        <v>137</v>
      </c>
      <c r="AQ510" t="s">
        <v>137</v>
      </c>
      <c r="AR510" t="s">
        <v>137</v>
      </c>
      <c r="AS510" t="s">
        <v>137</v>
      </c>
      <c r="AT510" t="s">
        <v>137</v>
      </c>
      <c r="AU510" t="s">
        <v>137</v>
      </c>
      <c r="AV510" t="s">
        <v>137</v>
      </c>
      <c r="AW510" t="s">
        <v>137</v>
      </c>
      <c r="AX510" t="s">
        <v>137</v>
      </c>
      <c r="AY510" t="s">
        <v>137</v>
      </c>
      <c r="AZ510" t="s">
        <v>137</v>
      </c>
      <c r="BA510" t="s">
        <v>137</v>
      </c>
      <c r="BB510" t="s">
        <v>137</v>
      </c>
      <c r="BC510" t="s">
        <v>137</v>
      </c>
      <c r="BD510" t="s">
        <v>137</v>
      </c>
      <c r="BE510" t="s">
        <v>137</v>
      </c>
      <c r="BF510" t="s">
        <v>137</v>
      </c>
      <c r="BG510" t="s">
        <v>137</v>
      </c>
      <c r="BH510" t="s">
        <v>137</v>
      </c>
      <c r="BI510" t="s">
        <v>137</v>
      </c>
      <c r="BJ510" t="s">
        <v>137</v>
      </c>
      <c r="BK510" t="s">
        <v>137</v>
      </c>
      <c r="BL510" t="s">
        <v>137</v>
      </c>
      <c r="BM510" t="s">
        <v>137</v>
      </c>
      <c r="BN510" t="s">
        <v>137</v>
      </c>
      <c r="BO510" t="s">
        <v>137</v>
      </c>
      <c r="BP510" t="s">
        <v>3555</v>
      </c>
      <c r="BQ510" t="s">
        <v>137</v>
      </c>
      <c r="BR510" t="s">
        <v>137</v>
      </c>
      <c r="BS510" t="s">
        <v>137</v>
      </c>
      <c r="BT510" t="s">
        <v>137</v>
      </c>
      <c r="BU510" t="s">
        <v>137</v>
      </c>
      <c r="BW510" t="s">
        <v>137</v>
      </c>
      <c r="BX510" t="s">
        <v>137</v>
      </c>
      <c r="BY510" t="s">
        <v>137</v>
      </c>
      <c r="BZ510" t="s">
        <v>137</v>
      </c>
      <c r="CA510" t="s">
        <v>137</v>
      </c>
      <c r="CB510" t="s">
        <v>137</v>
      </c>
      <c r="CC510" t="s">
        <v>137</v>
      </c>
      <c r="CD510" t="s">
        <v>137</v>
      </c>
      <c r="CE510" t="s">
        <v>137</v>
      </c>
      <c r="CF510" t="s">
        <v>137</v>
      </c>
      <c r="CG510" t="s">
        <v>137</v>
      </c>
      <c r="CH510" t="s">
        <v>137</v>
      </c>
      <c r="CI510" t="s">
        <v>137</v>
      </c>
      <c r="CJ510" t="s">
        <v>137</v>
      </c>
      <c r="CK510" t="s">
        <v>137</v>
      </c>
      <c r="CL510" t="s">
        <v>137</v>
      </c>
      <c r="CM510" t="s">
        <v>137</v>
      </c>
      <c r="CN510" t="s">
        <v>137</v>
      </c>
      <c r="CO510" t="s">
        <v>137</v>
      </c>
      <c r="CP510" t="s">
        <v>137</v>
      </c>
      <c r="CQ510" s="1">
        <v>45806.40902777778</v>
      </c>
      <c r="CR510" s="1">
        <v>45806.40902777778</v>
      </c>
      <c r="CS510" s="1">
        <v>45806.40902777778</v>
      </c>
      <c r="CT510" t="s">
        <v>137</v>
      </c>
      <c r="CU510" t="s">
        <v>137</v>
      </c>
      <c r="CV510" t="s">
        <v>3556</v>
      </c>
      <c r="CW510" t="s">
        <v>3557</v>
      </c>
      <c r="CX510" s="3"/>
      <c r="CY510" s="3"/>
      <c r="CZ510">
        <v>1</v>
      </c>
      <c r="DA510" t="s">
        <v>3558</v>
      </c>
      <c r="DB510" t="s">
        <v>137</v>
      </c>
      <c r="DC510" t="s">
        <v>137</v>
      </c>
      <c r="DD510" t="s">
        <v>137</v>
      </c>
      <c r="DE510" t="s">
        <v>137</v>
      </c>
      <c r="DF510" t="s">
        <v>3559</v>
      </c>
      <c r="DG510" t="s">
        <v>137</v>
      </c>
      <c r="DH510" t="s">
        <v>137</v>
      </c>
      <c r="DI510" t="s">
        <v>137</v>
      </c>
      <c r="DJ510" t="s">
        <v>137</v>
      </c>
      <c r="DK510">
        <v>0</v>
      </c>
      <c r="DL510" t="s">
        <v>137</v>
      </c>
      <c r="DM510" t="s">
        <v>137</v>
      </c>
      <c r="DN510" t="s">
        <v>137</v>
      </c>
      <c r="DO510" s="1">
        <v>45806.40902777778</v>
      </c>
      <c r="DP510" s="1"/>
      <c r="DQ510" t="s">
        <v>273</v>
      </c>
      <c r="DR510" t="s">
        <v>274</v>
      </c>
      <c r="DS510" t="s">
        <v>275</v>
      </c>
      <c r="DT510" t="s">
        <v>137</v>
      </c>
      <c r="DU510" t="s">
        <v>137</v>
      </c>
      <c r="DV510" t="s">
        <v>137</v>
      </c>
      <c r="DW510" t="s">
        <v>137</v>
      </c>
      <c r="DX510" t="s">
        <v>137</v>
      </c>
      <c r="DY510" t="s">
        <v>137</v>
      </c>
      <c r="DZ510" t="s">
        <v>148</v>
      </c>
      <c r="EA510" t="b">
        <v>0</v>
      </c>
      <c r="EB510" t="s">
        <v>137</v>
      </c>
    </row>
    <row r="511" spans="1:132" x14ac:dyDescent="0.25">
      <c r="A511">
        <v>157217760</v>
      </c>
      <c r="B511">
        <v>11533</v>
      </c>
      <c r="C511" t="s">
        <v>149</v>
      </c>
      <c r="D511" t="s">
        <v>3560</v>
      </c>
      <c r="E511" t="s">
        <v>134</v>
      </c>
      <c r="F511" t="s">
        <v>135</v>
      </c>
      <c r="G511" t="s">
        <v>136</v>
      </c>
      <c r="H511" t="s">
        <v>137</v>
      </c>
      <c r="I511" t="s">
        <v>138</v>
      </c>
      <c r="J511" t="s">
        <v>708</v>
      </c>
      <c r="K511" t="s">
        <v>709</v>
      </c>
      <c r="L511" t="s">
        <v>710</v>
      </c>
      <c r="M511" t="s">
        <v>137</v>
      </c>
      <c r="N511" t="s">
        <v>1020</v>
      </c>
      <c r="O511" t="s">
        <v>1020</v>
      </c>
      <c r="P511" s="1">
        <v>45807</v>
      </c>
      <c r="Q511" s="1">
        <v>45805.361805555556</v>
      </c>
      <c r="R511" s="1">
        <v>45805.361805555556</v>
      </c>
      <c r="S511" s="1">
        <v>45813.436111111114</v>
      </c>
      <c r="T511" s="1">
        <v>45813.436111111114</v>
      </c>
      <c r="U511" t="s">
        <v>1021</v>
      </c>
      <c r="V511" t="s">
        <v>137</v>
      </c>
      <c r="W511" t="s">
        <v>137</v>
      </c>
      <c r="X511" t="s">
        <v>144</v>
      </c>
      <c r="Y511" t="s">
        <v>440</v>
      </c>
      <c r="Z511" t="s">
        <v>137</v>
      </c>
      <c r="AA511" t="s">
        <v>137</v>
      </c>
      <c r="AB511" t="s">
        <v>137</v>
      </c>
      <c r="AC511" t="s">
        <v>137</v>
      </c>
      <c r="AD511" s="2"/>
      <c r="AE511" t="s">
        <v>137</v>
      </c>
      <c r="AF511" t="s">
        <v>137</v>
      </c>
      <c r="AG511" t="s">
        <v>137</v>
      </c>
      <c r="AH511" t="s">
        <v>137</v>
      </c>
      <c r="AI511" t="s">
        <v>137</v>
      </c>
      <c r="AJ511" t="s">
        <v>137</v>
      </c>
      <c r="AK511" t="s">
        <v>137</v>
      </c>
      <c r="AL511" s="2"/>
      <c r="AM511" t="s">
        <v>137</v>
      </c>
      <c r="AN511" t="s">
        <v>137</v>
      </c>
      <c r="AO511" t="s">
        <v>137</v>
      </c>
      <c r="AP511" t="s">
        <v>137</v>
      </c>
      <c r="AQ511" t="s">
        <v>137</v>
      </c>
      <c r="AR511" t="s">
        <v>137</v>
      </c>
      <c r="AS511" t="s">
        <v>137</v>
      </c>
      <c r="AT511" t="s">
        <v>137</v>
      </c>
      <c r="AU511" t="s">
        <v>137</v>
      </c>
      <c r="AV511" t="s">
        <v>137</v>
      </c>
      <c r="AW511" t="s">
        <v>137</v>
      </c>
      <c r="AX511" t="s">
        <v>137</v>
      </c>
      <c r="AY511" t="s">
        <v>137</v>
      </c>
      <c r="AZ511" t="s">
        <v>137</v>
      </c>
      <c r="BA511" t="s">
        <v>137</v>
      </c>
      <c r="BB511" t="s">
        <v>137</v>
      </c>
      <c r="BC511" t="s">
        <v>137</v>
      </c>
      <c r="BD511" t="s">
        <v>137</v>
      </c>
      <c r="BE511" t="s">
        <v>137</v>
      </c>
      <c r="BF511" t="s">
        <v>137</v>
      </c>
      <c r="BG511" t="s">
        <v>137</v>
      </c>
      <c r="BH511" t="s">
        <v>137</v>
      </c>
      <c r="BI511" t="s">
        <v>137</v>
      </c>
      <c r="BJ511" t="s">
        <v>137</v>
      </c>
      <c r="BK511" t="s">
        <v>137</v>
      </c>
      <c r="BL511" t="s">
        <v>137</v>
      </c>
      <c r="BM511" t="s">
        <v>137</v>
      </c>
      <c r="BN511" t="s">
        <v>137</v>
      </c>
      <c r="BO511" t="s">
        <v>137</v>
      </c>
      <c r="BP511" t="s">
        <v>3561</v>
      </c>
      <c r="BQ511" t="s">
        <v>137</v>
      </c>
      <c r="BR511" t="s">
        <v>137</v>
      </c>
      <c r="BS511" t="s">
        <v>137</v>
      </c>
      <c r="BT511" t="s">
        <v>137</v>
      </c>
      <c r="BU511" t="s">
        <v>137</v>
      </c>
      <c r="BW511" t="s">
        <v>137</v>
      </c>
      <c r="BX511" t="s">
        <v>137</v>
      </c>
      <c r="BY511" t="s">
        <v>137</v>
      </c>
      <c r="BZ511" t="s">
        <v>137</v>
      </c>
      <c r="CA511" t="s">
        <v>137</v>
      </c>
      <c r="CB511" t="s">
        <v>137</v>
      </c>
      <c r="CC511" t="s">
        <v>137</v>
      </c>
      <c r="CD511" t="s">
        <v>137</v>
      </c>
      <c r="CE511" t="s">
        <v>137</v>
      </c>
      <c r="CF511" t="s">
        <v>137</v>
      </c>
      <c r="CG511" t="s">
        <v>137</v>
      </c>
      <c r="CH511" t="s">
        <v>137</v>
      </c>
      <c r="CI511" t="s">
        <v>137</v>
      </c>
      <c r="CJ511" t="s">
        <v>137</v>
      </c>
      <c r="CK511" t="s">
        <v>137</v>
      </c>
      <c r="CL511" t="s">
        <v>137</v>
      </c>
      <c r="CM511" t="s">
        <v>137</v>
      </c>
      <c r="CN511" t="s">
        <v>137</v>
      </c>
      <c r="CO511" t="s">
        <v>137</v>
      </c>
      <c r="CP511" t="s">
        <v>137</v>
      </c>
      <c r="CQ511" s="1">
        <v>45805.387499999997</v>
      </c>
      <c r="CR511" s="1">
        <v>45813.43472222222</v>
      </c>
      <c r="CS511" s="1"/>
      <c r="CT511" t="s">
        <v>3562</v>
      </c>
      <c r="CU511" t="s">
        <v>3563</v>
      </c>
      <c r="CV511" t="s">
        <v>137</v>
      </c>
      <c r="CW511" t="s">
        <v>137</v>
      </c>
      <c r="CX511" s="3"/>
      <c r="CY511" s="3"/>
      <c r="CZ511">
        <v>1</v>
      </c>
      <c r="DA511" t="s">
        <v>3564</v>
      </c>
      <c r="DB511" t="s">
        <v>137</v>
      </c>
      <c r="DC511" t="s">
        <v>137</v>
      </c>
      <c r="DD511" t="s">
        <v>137</v>
      </c>
      <c r="DE511" t="s">
        <v>137</v>
      </c>
      <c r="DF511" t="s">
        <v>3565</v>
      </c>
      <c r="DG511" t="s">
        <v>900</v>
      </c>
      <c r="DH511" t="s">
        <v>2672</v>
      </c>
      <c r="DI511" t="s">
        <v>137</v>
      </c>
      <c r="DJ511" t="s">
        <v>137</v>
      </c>
      <c r="DK511">
        <v>0</v>
      </c>
      <c r="DL511" t="s">
        <v>137</v>
      </c>
      <c r="DM511" t="s">
        <v>137</v>
      </c>
      <c r="DN511" t="s">
        <v>137</v>
      </c>
      <c r="DO511" s="1"/>
      <c r="DP511" s="1"/>
      <c r="DQ511" t="s">
        <v>137</v>
      </c>
      <c r="DR511" t="s">
        <v>137</v>
      </c>
      <c r="DS511" t="s">
        <v>137</v>
      </c>
      <c r="DT511" t="s">
        <v>3566</v>
      </c>
      <c r="DU511" t="s">
        <v>137</v>
      </c>
      <c r="DV511" t="s">
        <v>137</v>
      </c>
      <c r="DW511" t="s">
        <v>137</v>
      </c>
      <c r="DX511" t="s">
        <v>137</v>
      </c>
      <c r="DY511" t="s">
        <v>137</v>
      </c>
      <c r="DZ511" t="s">
        <v>148</v>
      </c>
      <c r="EA511" t="b">
        <v>0</v>
      </c>
      <c r="EB511" t="s">
        <v>137</v>
      </c>
    </row>
    <row r="512" spans="1:132" x14ac:dyDescent="0.25">
      <c r="A512">
        <v>157217495</v>
      </c>
      <c r="B512">
        <v>11532</v>
      </c>
      <c r="C512" t="s">
        <v>149</v>
      </c>
      <c r="D512" t="s">
        <v>3567</v>
      </c>
      <c r="E512" t="s">
        <v>134</v>
      </c>
      <c r="F512" t="s">
        <v>135</v>
      </c>
      <c r="G512" t="s">
        <v>136</v>
      </c>
      <c r="H512" t="s">
        <v>137</v>
      </c>
      <c r="I512" t="s">
        <v>138</v>
      </c>
      <c r="J512" t="s">
        <v>708</v>
      </c>
      <c r="K512" t="s">
        <v>709</v>
      </c>
      <c r="L512" t="s">
        <v>710</v>
      </c>
      <c r="M512" t="s">
        <v>137</v>
      </c>
      <c r="N512" t="s">
        <v>1020</v>
      </c>
      <c r="O512" t="s">
        <v>1020</v>
      </c>
      <c r="P512" s="1">
        <v>45807</v>
      </c>
      <c r="Q512" s="1">
        <v>45805.359722222223</v>
      </c>
      <c r="R512" s="1">
        <v>45805.359722222223</v>
      </c>
      <c r="S512" s="1">
        <v>45818.911805555559</v>
      </c>
      <c r="T512" s="1">
        <v>45818.911805555559</v>
      </c>
      <c r="U512" t="s">
        <v>1021</v>
      </c>
      <c r="V512" t="s">
        <v>137</v>
      </c>
      <c r="W512" t="s">
        <v>137</v>
      </c>
      <c r="X512" t="s">
        <v>144</v>
      </c>
      <c r="Y512" t="s">
        <v>440</v>
      </c>
      <c r="Z512" t="s">
        <v>137</v>
      </c>
      <c r="AA512" t="s">
        <v>137</v>
      </c>
      <c r="AB512" t="s">
        <v>137</v>
      </c>
      <c r="AC512" t="s">
        <v>137</v>
      </c>
      <c r="AD512" s="2"/>
      <c r="AE512" t="s">
        <v>137</v>
      </c>
      <c r="AF512" t="s">
        <v>137</v>
      </c>
      <c r="AG512" t="s">
        <v>137</v>
      </c>
      <c r="AH512" t="s">
        <v>137</v>
      </c>
      <c r="AI512" t="s">
        <v>137</v>
      </c>
      <c r="AJ512" t="s">
        <v>137</v>
      </c>
      <c r="AK512" t="s">
        <v>137</v>
      </c>
      <c r="AL512" s="2"/>
      <c r="AM512" t="s">
        <v>137</v>
      </c>
      <c r="AN512" t="s">
        <v>137</v>
      </c>
      <c r="AO512" t="s">
        <v>137</v>
      </c>
      <c r="AP512" t="s">
        <v>137</v>
      </c>
      <c r="AQ512" t="s">
        <v>137</v>
      </c>
      <c r="AR512" t="s">
        <v>137</v>
      </c>
      <c r="AS512" t="s">
        <v>137</v>
      </c>
      <c r="AT512" t="s">
        <v>137</v>
      </c>
      <c r="AU512" t="s">
        <v>137</v>
      </c>
      <c r="AV512" t="s">
        <v>137</v>
      </c>
      <c r="AW512" t="s">
        <v>137</v>
      </c>
      <c r="AX512" t="s">
        <v>137</v>
      </c>
      <c r="AY512" t="s">
        <v>137</v>
      </c>
      <c r="AZ512" t="s">
        <v>137</v>
      </c>
      <c r="BA512" t="s">
        <v>137</v>
      </c>
      <c r="BB512" t="s">
        <v>137</v>
      </c>
      <c r="BC512" t="s">
        <v>137</v>
      </c>
      <c r="BD512" t="s">
        <v>137</v>
      </c>
      <c r="BE512" t="s">
        <v>137</v>
      </c>
      <c r="BF512" t="s">
        <v>137</v>
      </c>
      <c r="BG512" t="s">
        <v>137</v>
      </c>
      <c r="BH512" t="s">
        <v>137</v>
      </c>
      <c r="BI512" t="s">
        <v>137</v>
      </c>
      <c r="BJ512" t="s">
        <v>137</v>
      </c>
      <c r="BK512" t="s">
        <v>137</v>
      </c>
      <c r="BL512" t="s">
        <v>137</v>
      </c>
      <c r="BM512" t="s">
        <v>137</v>
      </c>
      <c r="BN512" t="s">
        <v>137</v>
      </c>
      <c r="BO512" t="s">
        <v>137</v>
      </c>
      <c r="BP512" t="s">
        <v>3568</v>
      </c>
      <c r="BQ512" t="s">
        <v>137</v>
      </c>
      <c r="BR512" t="s">
        <v>137</v>
      </c>
      <c r="BS512" t="s">
        <v>137</v>
      </c>
      <c r="BT512" t="s">
        <v>137</v>
      </c>
      <c r="BU512" t="s">
        <v>137</v>
      </c>
      <c r="BW512" t="s">
        <v>137</v>
      </c>
      <c r="BX512" t="s">
        <v>137</v>
      </c>
      <c r="BY512" t="s">
        <v>137</v>
      </c>
      <c r="BZ512" t="s">
        <v>137</v>
      </c>
      <c r="CA512" t="s">
        <v>137</v>
      </c>
      <c r="CB512" t="s">
        <v>137</v>
      </c>
      <c r="CC512" t="s">
        <v>137</v>
      </c>
      <c r="CD512" t="s">
        <v>137</v>
      </c>
      <c r="CE512" t="s">
        <v>137</v>
      </c>
      <c r="CF512" t="s">
        <v>137</v>
      </c>
      <c r="CG512" t="s">
        <v>137</v>
      </c>
      <c r="CH512" t="s">
        <v>137</v>
      </c>
      <c r="CI512" t="s">
        <v>137</v>
      </c>
      <c r="CJ512" t="s">
        <v>137</v>
      </c>
      <c r="CK512" t="s">
        <v>137</v>
      </c>
      <c r="CL512" t="s">
        <v>137</v>
      </c>
      <c r="CM512" t="s">
        <v>137</v>
      </c>
      <c r="CN512" t="s">
        <v>137</v>
      </c>
      <c r="CO512" t="s">
        <v>137</v>
      </c>
      <c r="CP512" t="s">
        <v>137</v>
      </c>
      <c r="CQ512" s="1">
        <v>45805.387499999997</v>
      </c>
      <c r="CR512" s="1">
        <v>45818.911805555559</v>
      </c>
      <c r="CS512" s="1"/>
      <c r="CT512" t="s">
        <v>3569</v>
      </c>
      <c r="CU512" t="s">
        <v>3570</v>
      </c>
      <c r="CV512" t="s">
        <v>137</v>
      </c>
      <c r="CW512" t="s">
        <v>137</v>
      </c>
      <c r="CX512" s="3"/>
      <c r="CY512" s="3"/>
      <c r="CZ512">
        <v>1</v>
      </c>
      <c r="DA512" t="s">
        <v>3571</v>
      </c>
      <c r="DB512" t="s">
        <v>137</v>
      </c>
      <c r="DC512" t="s">
        <v>137</v>
      </c>
      <c r="DD512" t="s">
        <v>137</v>
      </c>
      <c r="DE512" t="s">
        <v>137</v>
      </c>
      <c r="DF512" t="s">
        <v>3572</v>
      </c>
      <c r="DG512" t="s">
        <v>900</v>
      </c>
      <c r="DH512" t="s">
        <v>2672</v>
      </c>
      <c r="DI512" t="s">
        <v>137</v>
      </c>
      <c r="DJ512" t="s">
        <v>137</v>
      </c>
      <c r="DK512">
        <v>0</v>
      </c>
      <c r="DL512" t="s">
        <v>137</v>
      </c>
      <c r="DM512" t="s">
        <v>137</v>
      </c>
      <c r="DN512" t="s">
        <v>137</v>
      </c>
      <c r="DO512" s="1"/>
      <c r="DP512" s="1"/>
      <c r="DQ512" t="s">
        <v>137</v>
      </c>
      <c r="DR512" t="s">
        <v>137</v>
      </c>
      <c r="DS512" t="s">
        <v>137</v>
      </c>
      <c r="DT512" t="s">
        <v>3573</v>
      </c>
      <c r="DU512" t="s">
        <v>137</v>
      </c>
      <c r="DV512" t="s">
        <v>137</v>
      </c>
      <c r="DW512" t="s">
        <v>137</v>
      </c>
      <c r="DX512" t="s">
        <v>3574</v>
      </c>
      <c r="DY512" t="s">
        <v>137</v>
      </c>
      <c r="DZ512" t="s">
        <v>148</v>
      </c>
      <c r="EA512" t="b">
        <v>0</v>
      </c>
      <c r="EB512" t="s">
        <v>137</v>
      </c>
    </row>
    <row r="513" spans="1:132" x14ac:dyDescent="0.25">
      <c r="A513">
        <v>157217238</v>
      </c>
      <c r="B513">
        <v>11531</v>
      </c>
      <c r="C513" t="s">
        <v>149</v>
      </c>
      <c r="D513" t="s">
        <v>3575</v>
      </c>
      <c r="E513" t="s">
        <v>134</v>
      </c>
      <c r="F513" t="s">
        <v>135</v>
      </c>
      <c r="G513" t="s">
        <v>136</v>
      </c>
      <c r="H513" t="s">
        <v>137</v>
      </c>
      <c r="I513" t="s">
        <v>138</v>
      </c>
      <c r="J513" t="s">
        <v>708</v>
      </c>
      <c r="K513" t="s">
        <v>709</v>
      </c>
      <c r="L513" t="s">
        <v>710</v>
      </c>
      <c r="M513" t="s">
        <v>137</v>
      </c>
      <c r="N513" t="s">
        <v>1020</v>
      </c>
      <c r="O513" t="s">
        <v>1020</v>
      </c>
      <c r="P513" s="1">
        <v>45807</v>
      </c>
      <c r="Q513" s="1">
        <v>45805.356944444444</v>
      </c>
      <c r="R513" s="1">
        <v>45805.356944444444</v>
      </c>
      <c r="S513" s="1">
        <v>45813.444444444445</v>
      </c>
      <c r="T513" s="1">
        <v>45813.444444444445</v>
      </c>
      <c r="U513" t="s">
        <v>1021</v>
      </c>
      <c r="V513" t="s">
        <v>137</v>
      </c>
      <c r="W513" t="s">
        <v>137</v>
      </c>
      <c r="X513" t="s">
        <v>144</v>
      </c>
      <c r="Y513" t="s">
        <v>440</v>
      </c>
      <c r="Z513" t="s">
        <v>137</v>
      </c>
      <c r="AA513" t="s">
        <v>137</v>
      </c>
      <c r="AB513" t="s">
        <v>137</v>
      </c>
      <c r="AC513" t="s">
        <v>137</v>
      </c>
      <c r="AD513" s="2"/>
      <c r="AE513" t="s">
        <v>137</v>
      </c>
      <c r="AF513" t="s">
        <v>137</v>
      </c>
      <c r="AG513" t="s">
        <v>137</v>
      </c>
      <c r="AH513" t="s">
        <v>137</v>
      </c>
      <c r="AI513" t="s">
        <v>137</v>
      </c>
      <c r="AJ513" t="s">
        <v>137</v>
      </c>
      <c r="AK513" t="s">
        <v>137</v>
      </c>
      <c r="AL513" s="2"/>
      <c r="AM513" t="s">
        <v>137</v>
      </c>
      <c r="AN513" t="s">
        <v>137</v>
      </c>
      <c r="AO513" t="s">
        <v>137</v>
      </c>
      <c r="AP513" t="s">
        <v>137</v>
      </c>
      <c r="AQ513" t="s">
        <v>137</v>
      </c>
      <c r="AR513" t="s">
        <v>137</v>
      </c>
      <c r="AS513" t="s">
        <v>137</v>
      </c>
      <c r="AT513" t="s">
        <v>137</v>
      </c>
      <c r="AU513" t="s">
        <v>137</v>
      </c>
      <c r="AV513" t="s">
        <v>137</v>
      </c>
      <c r="AW513" t="s">
        <v>137</v>
      </c>
      <c r="AX513" t="s">
        <v>137</v>
      </c>
      <c r="AY513" t="s">
        <v>137</v>
      </c>
      <c r="AZ513" t="s">
        <v>137</v>
      </c>
      <c r="BA513" t="s">
        <v>137</v>
      </c>
      <c r="BB513" t="s">
        <v>137</v>
      </c>
      <c r="BC513" t="s">
        <v>137</v>
      </c>
      <c r="BD513" t="s">
        <v>137</v>
      </c>
      <c r="BE513" t="s">
        <v>137</v>
      </c>
      <c r="BF513" t="s">
        <v>137</v>
      </c>
      <c r="BG513" t="s">
        <v>137</v>
      </c>
      <c r="BH513" t="s">
        <v>137</v>
      </c>
      <c r="BI513" t="s">
        <v>137</v>
      </c>
      <c r="BJ513" t="s">
        <v>137</v>
      </c>
      <c r="BK513" t="s">
        <v>137</v>
      </c>
      <c r="BL513" t="s">
        <v>137</v>
      </c>
      <c r="BM513" t="s">
        <v>137</v>
      </c>
      <c r="BN513" t="s">
        <v>137</v>
      </c>
      <c r="BO513" t="s">
        <v>137</v>
      </c>
      <c r="BP513" t="s">
        <v>3576</v>
      </c>
      <c r="BQ513" t="s">
        <v>137</v>
      </c>
      <c r="BR513" t="s">
        <v>137</v>
      </c>
      <c r="BS513" t="s">
        <v>137</v>
      </c>
      <c r="BT513" t="s">
        <v>137</v>
      </c>
      <c r="BU513" t="s">
        <v>137</v>
      </c>
      <c r="BW513" t="s">
        <v>137</v>
      </c>
      <c r="BX513" t="s">
        <v>137</v>
      </c>
      <c r="BY513" t="s">
        <v>137</v>
      </c>
      <c r="BZ513" t="s">
        <v>137</v>
      </c>
      <c r="CA513" t="s">
        <v>137</v>
      </c>
      <c r="CB513" t="s">
        <v>137</v>
      </c>
      <c r="CC513" t="s">
        <v>137</v>
      </c>
      <c r="CD513" t="s">
        <v>137</v>
      </c>
      <c r="CE513" t="s">
        <v>137</v>
      </c>
      <c r="CF513" t="s">
        <v>137</v>
      </c>
      <c r="CG513" t="s">
        <v>137</v>
      </c>
      <c r="CH513" t="s">
        <v>137</v>
      </c>
      <c r="CI513" t="s">
        <v>137</v>
      </c>
      <c r="CJ513" t="s">
        <v>137</v>
      </c>
      <c r="CK513" t="s">
        <v>137</v>
      </c>
      <c r="CL513" t="s">
        <v>137</v>
      </c>
      <c r="CM513" t="s">
        <v>137</v>
      </c>
      <c r="CN513" t="s">
        <v>137</v>
      </c>
      <c r="CO513" t="s">
        <v>137</v>
      </c>
      <c r="CP513" t="s">
        <v>137</v>
      </c>
      <c r="CQ513" s="1">
        <v>45805.387499999997</v>
      </c>
      <c r="CR513" s="1">
        <v>45813.444444444445</v>
      </c>
      <c r="CS513" s="1"/>
      <c r="CT513" t="s">
        <v>137</v>
      </c>
      <c r="CU513" t="s">
        <v>137</v>
      </c>
      <c r="CV513" t="s">
        <v>137</v>
      </c>
      <c r="CW513" t="s">
        <v>137</v>
      </c>
      <c r="CX513" s="3"/>
      <c r="CY513" s="3"/>
      <c r="CZ513">
        <v>1</v>
      </c>
      <c r="DA513" t="s">
        <v>3577</v>
      </c>
      <c r="DB513" t="s">
        <v>137</v>
      </c>
      <c r="DC513" t="s">
        <v>137</v>
      </c>
      <c r="DD513" t="s">
        <v>137</v>
      </c>
      <c r="DE513" t="s">
        <v>137</v>
      </c>
      <c r="DF513" t="s">
        <v>137</v>
      </c>
      <c r="DG513" t="s">
        <v>900</v>
      </c>
      <c r="DH513" t="s">
        <v>2672</v>
      </c>
      <c r="DI513" t="s">
        <v>137</v>
      </c>
      <c r="DJ513" t="s">
        <v>137</v>
      </c>
      <c r="DK513">
        <v>0</v>
      </c>
      <c r="DL513" t="s">
        <v>137</v>
      </c>
      <c r="DM513" t="s">
        <v>137</v>
      </c>
      <c r="DN513" t="s">
        <v>137</v>
      </c>
      <c r="DO513" s="1"/>
      <c r="DP513" s="1"/>
      <c r="DQ513" t="s">
        <v>137</v>
      </c>
      <c r="DR513" t="s">
        <v>137</v>
      </c>
      <c r="DS513" t="s">
        <v>137</v>
      </c>
      <c r="DT513" t="s">
        <v>3578</v>
      </c>
      <c r="DU513" t="s">
        <v>137</v>
      </c>
      <c r="DV513" t="s">
        <v>137</v>
      </c>
      <c r="DW513" t="s">
        <v>137</v>
      </c>
      <c r="DX513" t="s">
        <v>3579</v>
      </c>
      <c r="DY513" t="s">
        <v>137</v>
      </c>
      <c r="DZ513" t="s">
        <v>148</v>
      </c>
      <c r="EA513" t="b">
        <v>0</v>
      </c>
      <c r="EB513" t="s">
        <v>137</v>
      </c>
    </row>
    <row r="514" spans="1:132" x14ac:dyDescent="0.25">
      <c r="A514">
        <v>157216638</v>
      </c>
      <c r="B514">
        <v>11530</v>
      </c>
      <c r="C514" t="s">
        <v>192</v>
      </c>
      <c r="D514" t="s">
        <v>133</v>
      </c>
      <c r="E514" t="s">
        <v>134</v>
      </c>
      <c r="F514" t="s">
        <v>135</v>
      </c>
      <c r="G514" t="s">
        <v>136</v>
      </c>
      <c r="H514" t="s">
        <v>137</v>
      </c>
      <c r="I514" t="s">
        <v>138</v>
      </c>
      <c r="J514" t="s">
        <v>150</v>
      </c>
      <c r="K514" t="s">
        <v>151</v>
      </c>
      <c r="L514" t="s">
        <v>152</v>
      </c>
      <c r="M514" t="s">
        <v>137</v>
      </c>
      <c r="N514" t="s">
        <v>2963</v>
      </c>
      <c r="O514" t="s">
        <v>2963</v>
      </c>
      <c r="P514" s="1">
        <v>45805</v>
      </c>
      <c r="Q514" s="1">
        <v>45805.351388888892</v>
      </c>
      <c r="R514" s="1">
        <v>45805.351388888892</v>
      </c>
      <c r="S514" s="1">
        <v>45805.40625</v>
      </c>
      <c r="T514" s="1">
        <v>45805.40625</v>
      </c>
      <c r="U514" t="s">
        <v>3307</v>
      </c>
      <c r="V514" t="s">
        <v>137</v>
      </c>
      <c r="W514" t="s">
        <v>137</v>
      </c>
      <c r="X514" t="s">
        <v>144</v>
      </c>
      <c r="Y514" t="s">
        <v>285</v>
      </c>
      <c r="Z514" t="s">
        <v>137</v>
      </c>
      <c r="AA514" t="s">
        <v>137</v>
      </c>
      <c r="AB514" t="s">
        <v>137</v>
      </c>
      <c r="AC514" t="s">
        <v>137</v>
      </c>
      <c r="AD514" s="2"/>
      <c r="AE514" t="s">
        <v>137</v>
      </c>
      <c r="AF514" t="s">
        <v>137</v>
      </c>
      <c r="AG514" t="s">
        <v>137</v>
      </c>
      <c r="AH514" t="s">
        <v>137</v>
      </c>
      <c r="AI514" t="s">
        <v>137</v>
      </c>
      <c r="AJ514" t="s">
        <v>137</v>
      </c>
      <c r="AK514" t="s">
        <v>137</v>
      </c>
      <c r="AL514" s="2"/>
      <c r="AM514" t="s">
        <v>137</v>
      </c>
      <c r="AN514" t="s">
        <v>137</v>
      </c>
      <c r="AO514" t="s">
        <v>137</v>
      </c>
      <c r="AP514" t="s">
        <v>137</v>
      </c>
      <c r="AQ514" t="s">
        <v>137</v>
      </c>
      <c r="AR514" t="s">
        <v>137</v>
      </c>
      <c r="AS514" t="s">
        <v>137</v>
      </c>
      <c r="AT514" t="s">
        <v>137</v>
      </c>
      <c r="AU514" t="s">
        <v>137</v>
      </c>
      <c r="AV514" t="s">
        <v>137</v>
      </c>
      <c r="AW514" t="s">
        <v>137</v>
      </c>
      <c r="AX514" t="s">
        <v>137</v>
      </c>
      <c r="AY514" t="s">
        <v>137</v>
      </c>
      <c r="AZ514" t="s">
        <v>137</v>
      </c>
      <c r="BA514" t="s">
        <v>137</v>
      </c>
      <c r="BB514" t="s">
        <v>137</v>
      </c>
      <c r="BC514" t="s">
        <v>137</v>
      </c>
      <c r="BD514" t="s">
        <v>137</v>
      </c>
      <c r="BE514" t="s">
        <v>137</v>
      </c>
      <c r="BF514" t="s">
        <v>137</v>
      </c>
      <c r="BG514" t="s">
        <v>137</v>
      </c>
      <c r="BH514" t="s">
        <v>137</v>
      </c>
      <c r="BI514" t="s">
        <v>137</v>
      </c>
      <c r="BJ514" t="s">
        <v>137</v>
      </c>
      <c r="BK514" t="s">
        <v>137</v>
      </c>
      <c r="BL514" t="s">
        <v>137</v>
      </c>
      <c r="BM514" t="s">
        <v>137</v>
      </c>
      <c r="BN514" t="s">
        <v>137</v>
      </c>
      <c r="BO514" t="s">
        <v>137</v>
      </c>
      <c r="BP514" t="s">
        <v>3580</v>
      </c>
      <c r="BQ514" t="s">
        <v>137</v>
      </c>
      <c r="BR514" t="s">
        <v>137</v>
      </c>
      <c r="BS514" t="s">
        <v>137</v>
      </c>
      <c r="BT514" t="s">
        <v>137</v>
      </c>
      <c r="BU514" t="s">
        <v>137</v>
      </c>
      <c r="BW514" t="s">
        <v>137</v>
      </c>
      <c r="BX514" t="s">
        <v>137</v>
      </c>
      <c r="BY514" t="s">
        <v>137</v>
      </c>
      <c r="BZ514" t="s">
        <v>137</v>
      </c>
      <c r="CA514" t="s">
        <v>137</v>
      </c>
      <c r="CB514" t="s">
        <v>137</v>
      </c>
      <c r="CC514" t="s">
        <v>137</v>
      </c>
      <c r="CD514" t="s">
        <v>137</v>
      </c>
      <c r="CE514" t="s">
        <v>137</v>
      </c>
      <c r="CF514" t="s">
        <v>137</v>
      </c>
      <c r="CG514" t="s">
        <v>137</v>
      </c>
      <c r="CH514" t="s">
        <v>137</v>
      </c>
      <c r="CI514" t="s">
        <v>137</v>
      </c>
      <c r="CJ514" t="s">
        <v>137</v>
      </c>
      <c r="CK514" t="s">
        <v>137</v>
      </c>
      <c r="CL514" t="s">
        <v>137</v>
      </c>
      <c r="CM514" t="s">
        <v>137</v>
      </c>
      <c r="CN514" t="s">
        <v>137</v>
      </c>
      <c r="CO514" t="s">
        <v>137</v>
      </c>
      <c r="CP514" t="s">
        <v>137</v>
      </c>
      <c r="CQ514" s="1">
        <v>45805.40625</v>
      </c>
      <c r="CR514" s="1">
        <v>45805.40625</v>
      </c>
      <c r="CS514" s="1">
        <v>45805.40625</v>
      </c>
      <c r="CT514" t="s">
        <v>3581</v>
      </c>
      <c r="CU514" t="s">
        <v>3582</v>
      </c>
      <c r="CV514" t="s">
        <v>3583</v>
      </c>
      <c r="CW514" t="s">
        <v>3584</v>
      </c>
      <c r="CX514" s="3"/>
      <c r="CY514" s="3"/>
      <c r="CZ514">
        <v>1</v>
      </c>
      <c r="DA514" t="s">
        <v>3585</v>
      </c>
      <c r="DB514" t="s">
        <v>137</v>
      </c>
      <c r="DC514" t="s">
        <v>137</v>
      </c>
      <c r="DD514" t="s">
        <v>137</v>
      </c>
      <c r="DE514" t="s">
        <v>137</v>
      </c>
      <c r="DF514" t="s">
        <v>3586</v>
      </c>
      <c r="DG514" t="s">
        <v>137</v>
      </c>
      <c r="DH514" t="s">
        <v>137</v>
      </c>
      <c r="DI514" t="s">
        <v>137</v>
      </c>
      <c r="DJ514" t="s">
        <v>137</v>
      </c>
      <c r="DK514">
        <v>0</v>
      </c>
      <c r="DL514" t="s">
        <v>209</v>
      </c>
      <c r="DM514" t="s">
        <v>137</v>
      </c>
      <c r="DN514" t="s">
        <v>137</v>
      </c>
      <c r="DO514" s="1">
        <v>45805.40625</v>
      </c>
      <c r="DP514" s="1"/>
      <c r="DQ514" t="s">
        <v>150</v>
      </c>
      <c r="DR514" t="s">
        <v>151</v>
      </c>
      <c r="DS514" t="s">
        <v>152</v>
      </c>
      <c r="DT514" t="s">
        <v>137</v>
      </c>
      <c r="DU514" t="s">
        <v>137</v>
      </c>
      <c r="DV514" t="s">
        <v>137</v>
      </c>
      <c r="DW514" t="s">
        <v>137</v>
      </c>
      <c r="DX514" t="s">
        <v>3166</v>
      </c>
      <c r="DY514" t="s">
        <v>137</v>
      </c>
      <c r="DZ514" t="s">
        <v>148</v>
      </c>
      <c r="EA514" t="b">
        <v>0</v>
      </c>
      <c r="EB514" t="s">
        <v>137</v>
      </c>
    </row>
    <row r="515" spans="1:132" x14ac:dyDescent="0.25">
      <c r="A515">
        <v>157215442</v>
      </c>
      <c r="B515">
        <v>11529</v>
      </c>
      <c r="C515" t="s">
        <v>192</v>
      </c>
      <c r="D515" t="s">
        <v>133</v>
      </c>
      <c r="E515" t="s">
        <v>134</v>
      </c>
      <c r="F515" t="s">
        <v>135</v>
      </c>
      <c r="G515" t="s">
        <v>136</v>
      </c>
      <c r="H515" t="s">
        <v>137</v>
      </c>
      <c r="I515" t="s">
        <v>138</v>
      </c>
      <c r="J515" t="s">
        <v>273</v>
      </c>
      <c r="K515" t="s">
        <v>274</v>
      </c>
      <c r="L515" t="s">
        <v>275</v>
      </c>
      <c r="M515" t="s">
        <v>137</v>
      </c>
      <c r="N515" t="s">
        <v>505</v>
      </c>
      <c r="O515" t="s">
        <v>505</v>
      </c>
      <c r="P515" s="1">
        <v>45812</v>
      </c>
      <c r="Q515" s="1">
        <v>45805.339583333334</v>
      </c>
      <c r="R515" s="1">
        <v>45805.339583333334</v>
      </c>
      <c r="S515" s="1">
        <v>45806.61041666667</v>
      </c>
      <c r="T515" s="1">
        <v>45806.61041666667</v>
      </c>
      <c r="U515" t="s">
        <v>1560</v>
      </c>
      <c r="V515" t="s">
        <v>137</v>
      </c>
      <c r="W515" t="s">
        <v>137</v>
      </c>
      <c r="X515" t="s">
        <v>231</v>
      </c>
      <c r="Y515" t="s">
        <v>361</v>
      </c>
      <c r="Z515" t="s">
        <v>137</v>
      </c>
      <c r="AA515" t="s">
        <v>137</v>
      </c>
      <c r="AB515" t="s">
        <v>137</v>
      </c>
      <c r="AC515" t="s">
        <v>137</v>
      </c>
      <c r="AD515" s="2"/>
      <c r="AE515" t="s">
        <v>137</v>
      </c>
      <c r="AF515" t="s">
        <v>137</v>
      </c>
      <c r="AG515" t="s">
        <v>137</v>
      </c>
      <c r="AH515" t="s">
        <v>137</v>
      </c>
      <c r="AI515" t="s">
        <v>137</v>
      </c>
      <c r="AJ515" t="s">
        <v>137</v>
      </c>
      <c r="AK515" t="s">
        <v>137</v>
      </c>
      <c r="AL515" s="2"/>
      <c r="AM515" t="s">
        <v>137</v>
      </c>
      <c r="AN515" t="s">
        <v>137</v>
      </c>
      <c r="AO515" t="s">
        <v>137</v>
      </c>
      <c r="AP515" t="s">
        <v>137</v>
      </c>
      <c r="AQ515" t="s">
        <v>137</v>
      </c>
      <c r="AR515" t="s">
        <v>137</v>
      </c>
      <c r="AS515" t="s">
        <v>137</v>
      </c>
      <c r="AT515" t="s">
        <v>137</v>
      </c>
      <c r="AU515" t="s">
        <v>137</v>
      </c>
      <c r="AV515" t="s">
        <v>137</v>
      </c>
      <c r="AW515" t="s">
        <v>137</v>
      </c>
      <c r="AX515" t="s">
        <v>137</v>
      </c>
      <c r="AY515" t="s">
        <v>137</v>
      </c>
      <c r="AZ515" t="s">
        <v>137</v>
      </c>
      <c r="BA515" t="s">
        <v>137</v>
      </c>
      <c r="BB515" t="s">
        <v>137</v>
      </c>
      <c r="BC515" t="s">
        <v>137</v>
      </c>
      <c r="BD515" t="s">
        <v>137</v>
      </c>
      <c r="BE515" t="s">
        <v>137</v>
      </c>
      <c r="BF515" t="s">
        <v>137</v>
      </c>
      <c r="BG515" t="s">
        <v>137</v>
      </c>
      <c r="BH515" t="s">
        <v>137</v>
      </c>
      <c r="BI515" t="s">
        <v>137</v>
      </c>
      <c r="BJ515" t="s">
        <v>137</v>
      </c>
      <c r="BK515" t="s">
        <v>137</v>
      </c>
      <c r="BL515" t="s">
        <v>137</v>
      </c>
      <c r="BM515" t="s">
        <v>137</v>
      </c>
      <c r="BN515" t="s">
        <v>137</v>
      </c>
      <c r="BO515" t="s">
        <v>137</v>
      </c>
      <c r="BP515" t="s">
        <v>3587</v>
      </c>
      <c r="BQ515" t="s">
        <v>137</v>
      </c>
      <c r="BR515" t="s">
        <v>137</v>
      </c>
      <c r="BS515" t="s">
        <v>137</v>
      </c>
      <c r="BT515" t="s">
        <v>137</v>
      </c>
      <c r="BU515" t="s">
        <v>137</v>
      </c>
      <c r="BW515" t="s">
        <v>137</v>
      </c>
      <c r="BX515" t="s">
        <v>137</v>
      </c>
      <c r="BY515" t="s">
        <v>137</v>
      </c>
      <c r="BZ515" t="s">
        <v>137</v>
      </c>
      <c r="CA515" t="s">
        <v>137</v>
      </c>
      <c r="CB515" t="s">
        <v>137</v>
      </c>
      <c r="CC515" t="s">
        <v>137</v>
      </c>
      <c r="CD515" t="s">
        <v>137</v>
      </c>
      <c r="CE515" t="s">
        <v>137</v>
      </c>
      <c r="CF515" t="s">
        <v>137</v>
      </c>
      <c r="CG515" t="s">
        <v>137</v>
      </c>
      <c r="CH515" t="s">
        <v>137</v>
      </c>
      <c r="CI515" t="s">
        <v>137</v>
      </c>
      <c r="CJ515" t="s">
        <v>137</v>
      </c>
      <c r="CK515" t="s">
        <v>137</v>
      </c>
      <c r="CL515" t="s">
        <v>137</v>
      </c>
      <c r="CM515" t="s">
        <v>137</v>
      </c>
      <c r="CN515" t="s">
        <v>137</v>
      </c>
      <c r="CO515" t="s">
        <v>137</v>
      </c>
      <c r="CP515" t="s">
        <v>137</v>
      </c>
      <c r="CQ515" s="1">
        <v>45806.61041666667</v>
      </c>
      <c r="CR515" s="1">
        <v>45806.61041666667</v>
      </c>
      <c r="CS515" s="1">
        <v>45806.61041666667</v>
      </c>
      <c r="CT515" t="s">
        <v>321</v>
      </c>
      <c r="CU515" t="s">
        <v>3588</v>
      </c>
      <c r="CV515" t="s">
        <v>3589</v>
      </c>
      <c r="CW515" t="s">
        <v>3590</v>
      </c>
      <c r="CX515" s="3"/>
      <c r="CY515" s="3"/>
      <c r="CZ515">
        <v>1</v>
      </c>
      <c r="DA515" t="s">
        <v>3591</v>
      </c>
      <c r="DB515" t="s">
        <v>137</v>
      </c>
      <c r="DC515" t="s">
        <v>137</v>
      </c>
      <c r="DD515" t="s">
        <v>137</v>
      </c>
      <c r="DE515" t="s">
        <v>137</v>
      </c>
      <c r="DF515" t="s">
        <v>3592</v>
      </c>
      <c r="DG515" t="s">
        <v>137</v>
      </c>
      <c r="DH515" t="s">
        <v>137</v>
      </c>
      <c r="DI515" t="s">
        <v>137</v>
      </c>
      <c r="DJ515" t="s">
        <v>137</v>
      </c>
      <c r="DK515">
        <v>0</v>
      </c>
      <c r="DL515" t="s">
        <v>137</v>
      </c>
      <c r="DM515" t="s">
        <v>137</v>
      </c>
      <c r="DN515" t="s">
        <v>137</v>
      </c>
      <c r="DO515" s="1">
        <v>45806.61041666667</v>
      </c>
      <c r="DP515" s="1"/>
      <c r="DQ515" t="s">
        <v>273</v>
      </c>
      <c r="DR515" t="s">
        <v>274</v>
      </c>
      <c r="DS515" t="s">
        <v>275</v>
      </c>
      <c r="DT515" t="s">
        <v>137</v>
      </c>
      <c r="DU515" t="s">
        <v>137</v>
      </c>
      <c r="DV515" t="s">
        <v>137</v>
      </c>
      <c r="DW515" t="s">
        <v>137</v>
      </c>
      <c r="DX515" t="s">
        <v>137</v>
      </c>
      <c r="DY515" t="s">
        <v>137</v>
      </c>
      <c r="DZ515" t="s">
        <v>148</v>
      </c>
      <c r="EA515" t="b">
        <v>0</v>
      </c>
      <c r="EB515" t="s">
        <v>137</v>
      </c>
    </row>
    <row r="516" spans="1:132" x14ac:dyDescent="0.25">
      <c r="A516">
        <v>157214732</v>
      </c>
      <c r="B516">
        <v>11528</v>
      </c>
      <c r="C516" t="s">
        <v>192</v>
      </c>
      <c r="D516" t="s">
        <v>3593</v>
      </c>
      <c r="E516" t="s">
        <v>134</v>
      </c>
      <c r="F516" t="s">
        <v>135</v>
      </c>
      <c r="G516" t="s">
        <v>163</v>
      </c>
      <c r="H516" t="s">
        <v>137</v>
      </c>
      <c r="I516" t="s">
        <v>138</v>
      </c>
      <c r="J516" t="s">
        <v>262</v>
      </c>
      <c r="K516" t="s">
        <v>263</v>
      </c>
      <c r="L516" t="s">
        <v>264</v>
      </c>
      <c r="M516" t="s">
        <v>140</v>
      </c>
      <c r="N516" t="s">
        <v>3594</v>
      </c>
      <c r="O516" t="s">
        <v>3594</v>
      </c>
      <c r="P516" s="1">
        <v>45805</v>
      </c>
      <c r="Q516" s="1">
        <v>45805.331944444442</v>
      </c>
      <c r="R516" s="1">
        <v>45805.331944444442</v>
      </c>
      <c r="S516" s="1">
        <v>45805.499305555553</v>
      </c>
      <c r="T516" s="1">
        <v>45805.499305555553</v>
      </c>
      <c r="U516" t="s">
        <v>2762</v>
      </c>
      <c r="V516" t="s">
        <v>137</v>
      </c>
      <c r="W516" t="s">
        <v>137</v>
      </c>
      <c r="X516" t="s">
        <v>369</v>
      </c>
      <c r="Y516" t="s">
        <v>440</v>
      </c>
      <c r="Z516" t="s">
        <v>137</v>
      </c>
      <c r="AA516" t="s">
        <v>137</v>
      </c>
      <c r="AB516" t="s">
        <v>137</v>
      </c>
      <c r="AC516" t="s">
        <v>137</v>
      </c>
      <c r="AD516" s="2"/>
      <c r="AE516" t="s">
        <v>137</v>
      </c>
      <c r="AF516" t="s">
        <v>137</v>
      </c>
      <c r="AG516" t="s">
        <v>137</v>
      </c>
      <c r="AH516" t="s">
        <v>137</v>
      </c>
      <c r="AI516" t="s">
        <v>137</v>
      </c>
      <c r="AJ516" t="s">
        <v>137</v>
      </c>
      <c r="AK516" t="s">
        <v>137</v>
      </c>
      <c r="AL516" s="2"/>
      <c r="AM516" t="s">
        <v>137</v>
      </c>
      <c r="AN516" t="s">
        <v>137</v>
      </c>
      <c r="AO516" t="s">
        <v>137</v>
      </c>
      <c r="AP516" t="s">
        <v>137</v>
      </c>
      <c r="AQ516" t="s">
        <v>137</v>
      </c>
      <c r="AR516" t="s">
        <v>137</v>
      </c>
      <c r="AS516" t="s">
        <v>137</v>
      </c>
      <c r="AT516" t="s">
        <v>137</v>
      </c>
      <c r="AU516" t="s">
        <v>137</v>
      </c>
      <c r="AV516" t="s">
        <v>137</v>
      </c>
      <c r="AW516" t="s">
        <v>137</v>
      </c>
      <c r="AX516" t="s">
        <v>137</v>
      </c>
      <c r="AY516" t="s">
        <v>137</v>
      </c>
      <c r="AZ516" t="s">
        <v>137</v>
      </c>
      <c r="BA516" t="s">
        <v>137</v>
      </c>
      <c r="BB516" t="s">
        <v>137</v>
      </c>
      <c r="BC516" t="s">
        <v>137</v>
      </c>
      <c r="BD516" t="s">
        <v>137</v>
      </c>
      <c r="BE516" t="s">
        <v>137</v>
      </c>
      <c r="BF516" t="s">
        <v>137</v>
      </c>
      <c r="BG516" t="s">
        <v>137</v>
      </c>
      <c r="BH516" t="s">
        <v>137</v>
      </c>
      <c r="BI516" t="s">
        <v>137</v>
      </c>
      <c r="BJ516" t="s">
        <v>137</v>
      </c>
      <c r="BK516" t="s">
        <v>137</v>
      </c>
      <c r="BL516" t="s">
        <v>137</v>
      </c>
      <c r="BM516" t="s">
        <v>137</v>
      </c>
      <c r="BN516" t="s">
        <v>137</v>
      </c>
      <c r="BO516" t="s">
        <v>137</v>
      </c>
      <c r="BP516" t="s">
        <v>3595</v>
      </c>
      <c r="BQ516" t="s">
        <v>137</v>
      </c>
      <c r="BR516" t="s">
        <v>137</v>
      </c>
      <c r="BS516" t="s">
        <v>137</v>
      </c>
      <c r="BT516" t="s">
        <v>137</v>
      </c>
      <c r="BU516" t="s">
        <v>137</v>
      </c>
      <c r="BW516" t="s">
        <v>137</v>
      </c>
      <c r="BX516" t="s">
        <v>137</v>
      </c>
      <c r="BY516" t="s">
        <v>137</v>
      </c>
      <c r="BZ516" t="s">
        <v>137</v>
      </c>
      <c r="CA516" t="s">
        <v>137</v>
      </c>
      <c r="CB516" t="s">
        <v>137</v>
      </c>
      <c r="CC516" t="s">
        <v>137</v>
      </c>
      <c r="CD516" t="s">
        <v>137</v>
      </c>
      <c r="CE516" t="s">
        <v>137</v>
      </c>
      <c r="CF516" t="s">
        <v>137</v>
      </c>
      <c r="CG516" t="s">
        <v>137</v>
      </c>
      <c r="CH516" t="s">
        <v>137</v>
      </c>
      <c r="CI516" t="s">
        <v>137</v>
      </c>
      <c r="CJ516" t="s">
        <v>137</v>
      </c>
      <c r="CK516" t="s">
        <v>137</v>
      </c>
      <c r="CL516" t="s">
        <v>137</v>
      </c>
      <c r="CM516" t="s">
        <v>137</v>
      </c>
      <c r="CN516" t="s">
        <v>137</v>
      </c>
      <c r="CO516" t="s">
        <v>137</v>
      </c>
      <c r="CP516" t="s">
        <v>137</v>
      </c>
      <c r="CQ516" s="1">
        <v>45805.499305555553</v>
      </c>
      <c r="CR516" s="1">
        <v>45805.499305555553</v>
      </c>
      <c r="CS516" s="1">
        <v>45805.499305555553</v>
      </c>
      <c r="CT516" t="s">
        <v>137</v>
      </c>
      <c r="CU516" t="s">
        <v>137</v>
      </c>
      <c r="CV516" t="s">
        <v>3596</v>
      </c>
      <c r="CW516" t="s">
        <v>3597</v>
      </c>
      <c r="CX516" s="3"/>
      <c r="CY516" s="3"/>
      <c r="CZ516">
        <v>1</v>
      </c>
      <c r="DA516" t="s">
        <v>3598</v>
      </c>
      <c r="DB516" t="s">
        <v>137</v>
      </c>
      <c r="DC516" t="s">
        <v>137</v>
      </c>
      <c r="DD516" t="s">
        <v>137</v>
      </c>
      <c r="DE516" t="s">
        <v>137</v>
      </c>
      <c r="DF516" t="s">
        <v>1130</v>
      </c>
      <c r="DG516" t="s">
        <v>137</v>
      </c>
      <c r="DH516" t="s">
        <v>137</v>
      </c>
      <c r="DI516" t="s">
        <v>137</v>
      </c>
      <c r="DJ516" t="s">
        <v>137</v>
      </c>
      <c r="DK516">
        <v>0</v>
      </c>
      <c r="DL516" t="s">
        <v>209</v>
      </c>
      <c r="DM516" t="s">
        <v>3599</v>
      </c>
      <c r="DN516" t="s">
        <v>137</v>
      </c>
      <c r="DO516" s="1">
        <v>45805.499305555553</v>
      </c>
      <c r="DP516" s="1"/>
      <c r="DQ516" t="s">
        <v>262</v>
      </c>
      <c r="DR516" t="s">
        <v>263</v>
      </c>
      <c r="DS516" t="s">
        <v>264</v>
      </c>
      <c r="DT516" t="s">
        <v>137</v>
      </c>
      <c r="DU516" t="s">
        <v>137</v>
      </c>
      <c r="DV516" t="s">
        <v>137</v>
      </c>
      <c r="DW516" t="s">
        <v>137</v>
      </c>
      <c r="DX516" t="s">
        <v>137</v>
      </c>
      <c r="DY516" t="s">
        <v>137</v>
      </c>
      <c r="DZ516" t="s">
        <v>148</v>
      </c>
      <c r="EA516" t="b">
        <v>0</v>
      </c>
      <c r="EB516" t="s">
        <v>137</v>
      </c>
    </row>
    <row r="517" spans="1:132" x14ac:dyDescent="0.25">
      <c r="A517">
        <v>157211479</v>
      </c>
      <c r="B517">
        <v>11527</v>
      </c>
      <c r="C517" t="s">
        <v>192</v>
      </c>
      <c r="D517" t="s">
        <v>3600</v>
      </c>
      <c r="E517" t="s">
        <v>134</v>
      </c>
      <c r="F517" t="s">
        <v>162</v>
      </c>
      <c r="G517" t="s">
        <v>163</v>
      </c>
      <c r="H517" t="s">
        <v>137</v>
      </c>
      <c r="I517" t="s">
        <v>3601</v>
      </c>
      <c r="J517" t="s">
        <v>139</v>
      </c>
      <c r="K517" t="s">
        <v>140</v>
      </c>
      <c r="L517" t="s">
        <v>141</v>
      </c>
      <c r="M517" t="s">
        <v>137</v>
      </c>
      <c r="N517" t="s">
        <v>165</v>
      </c>
      <c r="O517" t="s">
        <v>165</v>
      </c>
      <c r="P517" s="1"/>
      <c r="Q517" s="1">
        <v>45805.250694444447</v>
      </c>
      <c r="R517" s="1">
        <v>45805.250694444447</v>
      </c>
      <c r="S517" s="1">
        <v>45805.412499999999</v>
      </c>
      <c r="T517" s="1">
        <v>45805.412499999999</v>
      </c>
      <c r="U517" t="s">
        <v>166</v>
      </c>
      <c r="V517" t="s">
        <v>137</v>
      </c>
      <c r="W517" t="s">
        <v>137</v>
      </c>
      <c r="X517" t="s">
        <v>137</v>
      </c>
      <c r="Y517" t="s">
        <v>137</v>
      </c>
      <c r="Z517" t="s">
        <v>137</v>
      </c>
      <c r="AA517" t="s">
        <v>137</v>
      </c>
      <c r="AB517" t="s">
        <v>137</v>
      </c>
      <c r="AC517" t="s">
        <v>137</v>
      </c>
      <c r="AD517" s="2"/>
      <c r="AE517" t="s">
        <v>137</v>
      </c>
      <c r="AF517" t="s">
        <v>137</v>
      </c>
      <c r="AG517" t="s">
        <v>137</v>
      </c>
      <c r="AH517" t="s">
        <v>137</v>
      </c>
      <c r="AI517" t="s">
        <v>137</v>
      </c>
      <c r="AJ517" t="s">
        <v>137</v>
      </c>
      <c r="AK517" t="s">
        <v>137</v>
      </c>
      <c r="AL517" s="2"/>
      <c r="AM517" t="s">
        <v>137</v>
      </c>
      <c r="AN517" t="s">
        <v>137</v>
      </c>
      <c r="AO517" t="s">
        <v>137</v>
      </c>
      <c r="AP517" t="s">
        <v>137</v>
      </c>
      <c r="AQ517" t="s">
        <v>137</v>
      </c>
      <c r="AR517" t="s">
        <v>137</v>
      </c>
      <c r="AS517" t="s">
        <v>137</v>
      </c>
      <c r="AT517" t="s">
        <v>137</v>
      </c>
      <c r="AU517" t="s">
        <v>137</v>
      </c>
      <c r="AV517" t="s">
        <v>137</v>
      </c>
      <c r="AW517" t="s">
        <v>137</v>
      </c>
      <c r="AX517" t="s">
        <v>137</v>
      </c>
      <c r="AY517" t="s">
        <v>137</v>
      </c>
      <c r="AZ517" t="s">
        <v>137</v>
      </c>
      <c r="BA517" t="s">
        <v>137</v>
      </c>
      <c r="BB517" t="s">
        <v>137</v>
      </c>
      <c r="BC517" t="s">
        <v>137</v>
      </c>
      <c r="BD517" t="s">
        <v>137</v>
      </c>
      <c r="BE517" t="s">
        <v>137</v>
      </c>
      <c r="BF517" t="s">
        <v>137</v>
      </c>
      <c r="BG517" t="s">
        <v>137</v>
      </c>
      <c r="BH517" t="s">
        <v>137</v>
      </c>
      <c r="BI517" t="s">
        <v>137</v>
      </c>
      <c r="BJ517" t="s">
        <v>137</v>
      </c>
      <c r="BK517" t="s">
        <v>137</v>
      </c>
      <c r="BL517" t="s">
        <v>137</v>
      </c>
      <c r="BM517" t="s">
        <v>137</v>
      </c>
      <c r="BN517" t="s">
        <v>137</v>
      </c>
      <c r="BO517" t="s">
        <v>137</v>
      </c>
      <c r="BP517" t="s">
        <v>137</v>
      </c>
      <c r="BQ517" t="s">
        <v>137</v>
      </c>
      <c r="BR517" t="s">
        <v>137</v>
      </c>
      <c r="BS517" t="s">
        <v>137</v>
      </c>
      <c r="BT517" t="s">
        <v>137</v>
      </c>
      <c r="BU517" t="s">
        <v>137</v>
      </c>
      <c r="BW517" t="s">
        <v>137</v>
      </c>
      <c r="BX517" t="s">
        <v>137</v>
      </c>
      <c r="BY517" t="s">
        <v>137</v>
      </c>
      <c r="BZ517" t="s">
        <v>137</v>
      </c>
      <c r="CA517" t="s">
        <v>137</v>
      </c>
      <c r="CB517" t="s">
        <v>137</v>
      </c>
      <c r="CC517" t="s">
        <v>137</v>
      </c>
      <c r="CD517" t="s">
        <v>137</v>
      </c>
      <c r="CE517" t="s">
        <v>137</v>
      </c>
      <c r="CF517" t="s">
        <v>137</v>
      </c>
      <c r="CG517" t="s">
        <v>137</v>
      </c>
      <c r="CH517" t="s">
        <v>137</v>
      </c>
      <c r="CI517" t="s">
        <v>137</v>
      </c>
      <c r="CJ517" t="s">
        <v>137</v>
      </c>
      <c r="CK517" t="s">
        <v>137</v>
      </c>
      <c r="CL517" t="s">
        <v>137</v>
      </c>
      <c r="CM517" t="s">
        <v>137</v>
      </c>
      <c r="CN517" t="s">
        <v>137</v>
      </c>
      <c r="CO517" t="s">
        <v>137</v>
      </c>
      <c r="CP517" t="s">
        <v>137</v>
      </c>
      <c r="CQ517" s="1">
        <v>45805.412499999999</v>
      </c>
      <c r="CR517" s="1">
        <v>45805.412499999999</v>
      </c>
      <c r="CS517" s="1">
        <v>45805.412499999999</v>
      </c>
      <c r="CT517" t="s">
        <v>137</v>
      </c>
      <c r="CU517" t="s">
        <v>137</v>
      </c>
      <c r="CV517" t="s">
        <v>3602</v>
      </c>
      <c r="CW517" t="s">
        <v>3603</v>
      </c>
      <c r="CX517" s="3"/>
      <c r="CY517" s="3"/>
      <c r="DA517" t="s">
        <v>137</v>
      </c>
      <c r="DB517" t="s">
        <v>137</v>
      </c>
      <c r="DC517" t="s">
        <v>137</v>
      </c>
      <c r="DD517" t="s">
        <v>137</v>
      </c>
      <c r="DE517" t="s">
        <v>137</v>
      </c>
      <c r="DF517" t="s">
        <v>137</v>
      </c>
      <c r="DG517" t="s">
        <v>137</v>
      </c>
      <c r="DH517" t="s">
        <v>137</v>
      </c>
      <c r="DI517" t="s">
        <v>137</v>
      </c>
      <c r="DJ517" t="s">
        <v>137</v>
      </c>
      <c r="DK517">
        <v>0</v>
      </c>
      <c r="DL517" t="s">
        <v>137</v>
      </c>
      <c r="DM517" t="s">
        <v>137</v>
      </c>
      <c r="DN517" t="s">
        <v>137</v>
      </c>
      <c r="DO517" s="1">
        <v>45805.412499999999</v>
      </c>
      <c r="DP517" s="1"/>
      <c r="DQ517" t="s">
        <v>1709</v>
      </c>
      <c r="DR517" t="s">
        <v>1710</v>
      </c>
      <c r="DS517" t="s">
        <v>1711</v>
      </c>
      <c r="DT517" t="s">
        <v>137</v>
      </c>
      <c r="DU517" t="s">
        <v>137</v>
      </c>
      <c r="DV517" t="s">
        <v>137</v>
      </c>
      <c r="DW517" t="s">
        <v>137</v>
      </c>
      <c r="DX517" t="s">
        <v>2676</v>
      </c>
      <c r="DY517" t="s">
        <v>137</v>
      </c>
      <c r="DZ517" t="s">
        <v>168</v>
      </c>
      <c r="EA517" t="b">
        <v>0</v>
      </c>
      <c r="EB517" t="s">
        <v>137</v>
      </c>
    </row>
    <row r="518" spans="1:132" x14ac:dyDescent="0.25">
      <c r="A518">
        <v>157205327</v>
      </c>
      <c r="B518">
        <v>11526</v>
      </c>
      <c r="C518" t="s">
        <v>192</v>
      </c>
      <c r="D518" t="s">
        <v>3604</v>
      </c>
      <c r="E518" t="s">
        <v>134</v>
      </c>
      <c r="F518" t="s">
        <v>162</v>
      </c>
      <c r="G518" t="s">
        <v>163</v>
      </c>
      <c r="H518" t="s">
        <v>137</v>
      </c>
      <c r="I518" t="s">
        <v>3605</v>
      </c>
      <c r="J518" t="s">
        <v>139</v>
      </c>
      <c r="K518" t="s">
        <v>140</v>
      </c>
      <c r="L518" t="s">
        <v>141</v>
      </c>
      <c r="M518" t="s">
        <v>137</v>
      </c>
      <c r="N518" t="s">
        <v>165</v>
      </c>
      <c r="O518" t="s">
        <v>165</v>
      </c>
      <c r="P518" s="1"/>
      <c r="Q518" s="1">
        <v>45804.959722222222</v>
      </c>
      <c r="R518" s="1">
        <v>45804.959722222222</v>
      </c>
      <c r="S518" s="1">
        <v>45805.413194444445</v>
      </c>
      <c r="T518" s="1">
        <v>45805.413194444445</v>
      </c>
      <c r="U518" t="s">
        <v>166</v>
      </c>
      <c r="V518" t="s">
        <v>137</v>
      </c>
      <c r="W518" t="s">
        <v>137</v>
      </c>
      <c r="X518" t="s">
        <v>137</v>
      </c>
      <c r="Y518" t="s">
        <v>137</v>
      </c>
      <c r="Z518" t="s">
        <v>137</v>
      </c>
      <c r="AA518" t="s">
        <v>137</v>
      </c>
      <c r="AB518" t="s">
        <v>137</v>
      </c>
      <c r="AC518" t="s">
        <v>137</v>
      </c>
      <c r="AD518" s="2"/>
      <c r="AE518" t="s">
        <v>137</v>
      </c>
      <c r="AF518" t="s">
        <v>137</v>
      </c>
      <c r="AG518" t="s">
        <v>137</v>
      </c>
      <c r="AH518" t="s">
        <v>137</v>
      </c>
      <c r="AI518" t="s">
        <v>137</v>
      </c>
      <c r="AJ518" t="s">
        <v>137</v>
      </c>
      <c r="AK518" t="s">
        <v>137</v>
      </c>
      <c r="AL518" s="2"/>
      <c r="AM518" t="s">
        <v>137</v>
      </c>
      <c r="AN518" t="s">
        <v>137</v>
      </c>
      <c r="AO518" t="s">
        <v>137</v>
      </c>
      <c r="AP518" t="s">
        <v>137</v>
      </c>
      <c r="AQ518" t="s">
        <v>137</v>
      </c>
      <c r="AR518" t="s">
        <v>137</v>
      </c>
      <c r="AS518" t="s">
        <v>137</v>
      </c>
      <c r="AT518" t="s">
        <v>137</v>
      </c>
      <c r="AU518" t="s">
        <v>137</v>
      </c>
      <c r="AV518" t="s">
        <v>137</v>
      </c>
      <c r="AW518" t="s">
        <v>137</v>
      </c>
      <c r="AX518" t="s">
        <v>137</v>
      </c>
      <c r="AY518" t="s">
        <v>137</v>
      </c>
      <c r="AZ518" t="s">
        <v>137</v>
      </c>
      <c r="BA518" t="s">
        <v>137</v>
      </c>
      <c r="BB518" t="s">
        <v>137</v>
      </c>
      <c r="BC518" t="s">
        <v>137</v>
      </c>
      <c r="BD518" t="s">
        <v>137</v>
      </c>
      <c r="BE518" t="s">
        <v>137</v>
      </c>
      <c r="BF518" t="s">
        <v>137</v>
      </c>
      <c r="BG518" t="s">
        <v>137</v>
      </c>
      <c r="BH518" t="s">
        <v>137</v>
      </c>
      <c r="BI518" t="s">
        <v>137</v>
      </c>
      <c r="BJ518" t="s">
        <v>137</v>
      </c>
      <c r="BK518" t="s">
        <v>137</v>
      </c>
      <c r="BL518" t="s">
        <v>137</v>
      </c>
      <c r="BM518" t="s">
        <v>137</v>
      </c>
      <c r="BN518" t="s">
        <v>137</v>
      </c>
      <c r="BO518" t="s">
        <v>137</v>
      </c>
      <c r="BP518" t="s">
        <v>137</v>
      </c>
      <c r="BQ518" t="s">
        <v>137</v>
      </c>
      <c r="BR518" t="s">
        <v>137</v>
      </c>
      <c r="BS518" t="s">
        <v>137</v>
      </c>
      <c r="BT518" t="s">
        <v>137</v>
      </c>
      <c r="BU518" t="s">
        <v>137</v>
      </c>
      <c r="BW518" t="s">
        <v>137</v>
      </c>
      <c r="BX518" t="s">
        <v>137</v>
      </c>
      <c r="BY518" t="s">
        <v>137</v>
      </c>
      <c r="BZ518" t="s">
        <v>137</v>
      </c>
      <c r="CA518" t="s">
        <v>137</v>
      </c>
      <c r="CB518" t="s">
        <v>137</v>
      </c>
      <c r="CC518" t="s">
        <v>137</v>
      </c>
      <c r="CD518" t="s">
        <v>137</v>
      </c>
      <c r="CE518" t="s">
        <v>137</v>
      </c>
      <c r="CF518" t="s">
        <v>137</v>
      </c>
      <c r="CG518" t="s">
        <v>137</v>
      </c>
      <c r="CH518" t="s">
        <v>137</v>
      </c>
      <c r="CI518" t="s">
        <v>137</v>
      </c>
      <c r="CJ518" t="s">
        <v>137</v>
      </c>
      <c r="CK518" t="s">
        <v>137</v>
      </c>
      <c r="CL518" t="s">
        <v>137</v>
      </c>
      <c r="CM518" t="s">
        <v>137</v>
      </c>
      <c r="CN518" t="s">
        <v>137</v>
      </c>
      <c r="CO518" t="s">
        <v>137</v>
      </c>
      <c r="CP518" t="s">
        <v>137</v>
      </c>
      <c r="CQ518" s="1">
        <v>45805.413194444445</v>
      </c>
      <c r="CR518" s="1">
        <v>45805.413194444445</v>
      </c>
      <c r="CS518" s="1">
        <v>45805.413194444445</v>
      </c>
      <c r="CT518" t="s">
        <v>137</v>
      </c>
      <c r="CU518" t="s">
        <v>137</v>
      </c>
      <c r="CV518" t="s">
        <v>3606</v>
      </c>
      <c r="CW518" t="s">
        <v>3607</v>
      </c>
      <c r="CX518" s="3"/>
      <c r="CY518" s="3"/>
      <c r="DA518" t="s">
        <v>137</v>
      </c>
      <c r="DB518" t="s">
        <v>137</v>
      </c>
      <c r="DC518" t="s">
        <v>137</v>
      </c>
      <c r="DD518" t="s">
        <v>137</v>
      </c>
      <c r="DE518" t="s">
        <v>137</v>
      </c>
      <c r="DF518" t="s">
        <v>137</v>
      </c>
      <c r="DG518" t="s">
        <v>137</v>
      </c>
      <c r="DH518" t="s">
        <v>137</v>
      </c>
      <c r="DI518" t="s">
        <v>137</v>
      </c>
      <c r="DJ518" t="s">
        <v>137</v>
      </c>
      <c r="DK518">
        <v>0</v>
      </c>
      <c r="DL518" t="s">
        <v>137</v>
      </c>
      <c r="DM518" t="s">
        <v>137</v>
      </c>
      <c r="DN518" t="s">
        <v>137</v>
      </c>
      <c r="DO518" s="1">
        <v>45805.413194444445</v>
      </c>
      <c r="DP518" s="1"/>
      <c r="DQ518" t="s">
        <v>1709</v>
      </c>
      <c r="DR518" t="s">
        <v>1710</v>
      </c>
      <c r="DS518" t="s">
        <v>1711</v>
      </c>
      <c r="DT518" t="s">
        <v>137</v>
      </c>
      <c r="DU518" t="s">
        <v>137</v>
      </c>
      <c r="DV518" t="s">
        <v>137</v>
      </c>
      <c r="DW518" t="s">
        <v>137</v>
      </c>
      <c r="DX518" t="s">
        <v>2676</v>
      </c>
      <c r="DY518" t="s">
        <v>137</v>
      </c>
      <c r="DZ518" t="s">
        <v>168</v>
      </c>
      <c r="EA518" t="b">
        <v>0</v>
      </c>
      <c r="EB518" t="s">
        <v>137</v>
      </c>
    </row>
    <row r="519" spans="1:132" x14ac:dyDescent="0.25">
      <c r="A519">
        <v>157179941</v>
      </c>
      <c r="B519">
        <v>11525</v>
      </c>
      <c r="C519" t="s">
        <v>192</v>
      </c>
      <c r="D519" t="s">
        <v>3608</v>
      </c>
      <c r="E519" t="s">
        <v>134</v>
      </c>
      <c r="F519" t="s">
        <v>162</v>
      </c>
      <c r="G519" t="s">
        <v>163</v>
      </c>
      <c r="H519" t="s">
        <v>137</v>
      </c>
      <c r="I519" t="s">
        <v>3609</v>
      </c>
      <c r="J519" t="s">
        <v>262</v>
      </c>
      <c r="K519" t="s">
        <v>263</v>
      </c>
      <c r="L519" t="s">
        <v>264</v>
      </c>
      <c r="M519" t="s">
        <v>140</v>
      </c>
      <c r="N519" t="s">
        <v>1819</v>
      </c>
      <c r="O519" t="s">
        <v>1819</v>
      </c>
      <c r="P519" s="1"/>
      <c r="Q519" s="1">
        <v>45804.615277777775</v>
      </c>
      <c r="R519" s="1">
        <v>45804.615277777775</v>
      </c>
      <c r="S519" s="1">
        <v>45812.63958333333</v>
      </c>
      <c r="T519" s="1">
        <v>45812.63958333333</v>
      </c>
      <c r="U519" t="s">
        <v>166</v>
      </c>
      <c r="V519" t="s">
        <v>137</v>
      </c>
      <c r="W519" t="s">
        <v>137</v>
      </c>
      <c r="X519" t="s">
        <v>369</v>
      </c>
      <c r="Y519" t="s">
        <v>3610</v>
      </c>
      <c r="Z519" t="s">
        <v>137</v>
      </c>
      <c r="AA519" t="s">
        <v>137</v>
      </c>
      <c r="AB519" t="s">
        <v>137</v>
      </c>
      <c r="AC519" t="s">
        <v>137</v>
      </c>
      <c r="AD519" s="2"/>
      <c r="AE519" t="s">
        <v>137</v>
      </c>
      <c r="AF519" t="s">
        <v>137</v>
      </c>
      <c r="AG519" t="s">
        <v>137</v>
      </c>
      <c r="AH519" t="s">
        <v>137</v>
      </c>
      <c r="AI519" t="s">
        <v>137</v>
      </c>
      <c r="AJ519" t="s">
        <v>137</v>
      </c>
      <c r="AK519" t="s">
        <v>137</v>
      </c>
      <c r="AL519" s="2"/>
      <c r="AM519" t="s">
        <v>137</v>
      </c>
      <c r="AN519" t="s">
        <v>137</v>
      </c>
      <c r="AO519" t="s">
        <v>137</v>
      </c>
      <c r="AP519" t="s">
        <v>137</v>
      </c>
      <c r="AQ519" t="s">
        <v>137</v>
      </c>
      <c r="AR519" t="s">
        <v>137</v>
      </c>
      <c r="AS519" t="s">
        <v>137</v>
      </c>
      <c r="AT519" t="s">
        <v>137</v>
      </c>
      <c r="AU519" t="s">
        <v>137</v>
      </c>
      <c r="AV519" t="s">
        <v>137</v>
      </c>
      <c r="AW519" t="s">
        <v>137</v>
      </c>
      <c r="AX519" t="s">
        <v>137</v>
      </c>
      <c r="AY519" t="s">
        <v>137</v>
      </c>
      <c r="AZ519" t="s">
        <v>137</v>
      </c>
      <c r="BA519" t="s">
        <v>137</v>
      </c>
      <c r="BB519" t="s">
        <v>137</v>
      </c>
      <c r="BC519" t="s">
        <v>137</v>
      </c>
      <c r="BD519" t="s">
        <v>137</v>
      </c>
      <c r="BE519" t="s">
        <v>137</v>
      </c>
      <c r="BF519" t="s">
        <v>137</v>
      </c>
      <c r="BG519" t="s">
        <v>137</v>
      </c>
      <c r="BH519" t="s">
        <v>137</v>
      </c>
      <c r="BI519" t="s">
        <v>137</v>
      </c>
      <c r="BJ519" t="s">
        <v>137</v>
      </c>
      <c r="BK519" t="s">
        <v>137</v>
      </c>
      <c r="BL519" t="s">
        <v>137</v>
      </c>
      <c r="BM519" t="s">
        <v>137</v>
      </c>
      <c r="BN519" t="s">
        <v>137</v>
      </c>
      <c r="BO519" t="s">
        <v>137</v>
      </c>
      <c r="BP519" t="s">
        <v>137</v>
      </c>
      <c r="BQ519" t="s">
        <v>137</v>
      </c>
      <c r="BR519" t="s">
        <v>137</v>
      </c>
      <c r="BS519" t="s">
        <v>137</v>
      </c>
      <c r="BT519" t="s">
        <v>574</v>
      </c>
      <c r="BU519" t="s">
        <v>575</v>
      </c>
      <c r="BW519" t="s">
        <v>137</v>
      </c>
      <c r="BX519" t="s">
        <v>137</v>
      </c>
      <c r="BY519" t="s">
        <v>137</v>
      </c>
      <c r="BZ519" t="s">
        <v>137</v>
      </c>
      <c r="CA519" t="s">
        <v>137</v>
      </c>
      <c r="CB519" t="s">
        <v>137</v>
      </c>
      <c r="CC519" t="s">
        <v>137</v>
      </c>
      <c r="CD519" t="s">
        <v>137</v>
      </c>
      <c r="CE519" t="s">
        <v>137</v>
      </c>
      <c r="CF519" t="s">
        <v>137</v>
      </c>
      <c r="CG519" t="s">
        <v>137</v>
      </c>
      <c r="CH519" t="s">
        <v>137</v>
      </c>
      <c r="CI519" t="s">
        <v>137</v>
      </c>
      <c r="CJ519" t="s">
        <v>137</v>
      </c>
      <c r="CK519" t="s">
        <v>137</v>
      </c>
      <c r="CL519" t="s">
        <v>137</v>
      </c>
      <c r="CM519" t="s">
        <v>137</v>
      </c>
      <c r="CN519" t="s">
        <v>137</v>
      </c>
      <c r="CO519" t="s">
        <v>137</v>
      </c>
      <c r="CP519" t="s">
        <v>137</v>
      </c>
      <c r="CQ519" s="1">
        <v>45812.63958333333</v>
      </c>
      <c r="CR519" s="1">
        <v>45812.63958333333</v>
      </c>
      <c r="CS519" s="1">
        <v>45812.63958333333</v>
      </c>
      <c r="CT519" t="s">
        <v>137</v>
      </c>
      <c r="CU519" t="s">
        <v>137</v>
      </c>
      <c r="CV519" t="s">
        <v>3611</v>
      </c>
      <c r="CW519" t="s">
        <v>3612</v>
      </c>
      <c r="CX519" s="3"/>
      <c r="CY519" s="3"/>
      <c r="CZ519">
        <v>3</v>
      </c>
      <c r="DA519" t="s">
        <v>137</v>
      </c>
      <c r="DB519" t="s">
        <v>137</v>
      </c>
      <c r="DC519" t="s">
        <v>137</v>
      </c>
      <c r="DD519" t="s">
        <v>137</v>
      </c>
      <c r="DE519" t="s">
        <v>137</v>
      </c>
      <c r="DF519" t="s">
        <v>3613</v>
      </c>
      <c r="DG519" t="s">
        <v>137</v>
      </c>
      <c r="DH519" t="s">
        <v>137</v>
      </c>
      <c r="DI519" t="s">
        <v>137</v>
      </c>
      <c r="DJ519" t="s">
        <v>137</v>
      </c>
      <c r="DK519">
        <v>0</v>
      </c>
      <c r="DL519" t="s">
        <v>209</v>
      </c>
      <c r="DM519" t="s">
        <v>3614</v>
      </c>
      <c r="DN519" t="s">
        <v>137</v>
      </c>
      <c r="DO519" s="1">
        <v>45812.63958333333</v>
      </c>
      <c r="DP519" s="1"/>
      <c r="DQ519" t="s">
        <v>262</v>
      </c>
      <c r="DR519" t="s">
        <v>263</v>
      </c>
      <c r="DS519" t="s">
        <v>264</v>
      </c>
      <c r="DT519" t="s">
        <v>137</v>
      </c>
      <c r="DU519" t="s">
        <v>137</v>
      </c>
      <c r="DV519" t="s">
        <v>137</v>
      </c>
      <c r="DW519" t="s">
        <v>137</v>
      </c>
      <c r="DX519" t="s">
        <v>3615</v>
      </c>
      <c r="DY519" t="s">
        <v>137</v>
      </c>
      <c r="DZ519" t="s">
        <v>168</v>
      </c>
      <c r="EA519" t="b">
        <v>0</v>
      </c>
      <c r="EB519" t="s">
        <v>137</v>
      </c>
    </row>
    <row r="520" spans="1:132" x14ac:dyDescent="0.25">
      <c r="A520">
        <v>157171639</v>
      </c>
      <c r="B520">
        <v>11524</v>
      </c>
      <c r="C520" t="s">
        <v>192</v>
      </c>
      <c r="D520" t="s">
        <v>3616</v>
      </c>
      <c r="E520" t="s">
        <v>134</v>
      </c>
      <c r="F520" t="s">
        <v>162</v>
      </c>
      <c r="G520" t="s">
        <v>163</v>
      </c>
      <c r="H520" t="s">
        <v>137</v>
      </c>
      <c r="I520" t="s">
        <v>3617</v>
      </c>
      <c r="J520" t="s">
        <v>273</v>
      </c>
      <c r="K520" t="s">
        <v>274</v>
      </c>
      <c r="L520" t="s">
        <v>275</v>
      </c>
      <c r="M520" t="s">
        <v>137</v>
      </c>
      <c r="N520" t="s">
        <v>645</v>
      </c>
      <c r="O520" t="s">
        <v>645</v>
      </c>
      <c r="P520" s="1"/>
      <c r="Q520" s="1">
        <v>45804.565972222219</v>
      </c>
      <c r="R520" s="1">
        <v>45804.565972222219</v>
      </c>
      <c r="S520" s="1">
        <v>45804.572916666664</v>
      </c>
      <c r="T520" s="1">
        <v>45804.572916666664</v>
      </c>
      <c r="U520" t="s">
        <v>646</v>
      </c>
      <c r="V520" t="s">
        <v>137</v>
      </c>
      <c r="W520" t="s">
        <v>137</v>
      </c>
      <c r="X520" t="s">
        <v>360</v>
      </c>
      <c r="Y520" t="s">
        <v>199</v>
      </c>
      <c r="Z520" t="s">
        <v>137</v>
      </c>
      <c r="AA520" t="s">
        <v>137</v>
      </c>
      <c r="AB520" t="s">
        <v>137</v>
      </c>
      <c r="AC520" t="s">
        <v>137</v>
      </c>
      <c r="AD520" s="2"/>
      <c r="AE520" t="s">
        <v>137</v>
      </c>
      <c r="AF520" t="s">
        <v>137</v>
      </c>
      <c r="AG520" t="s">
        <v>137</v>
      </c>
      <c r="AH520" t="s">
        <v>137</v>
      </c>
      <c r="AI520" t="s">
        <v>137</v>
      </c>
      <c r="AJ520" t="s">
        <v>137</v>
      </c>
      <c r="AK520" t="s">
        <v>137</v>
      </c>
      <c r="AL520" s="2"/>
      <c r="AM520" t="s">
        <v>137</v>
      </c>
      <c r="AN520" t="s">
        <v>137</v>
      </c>
      <c r="AO520" t="s">
        <v>137</v>
      </c>
      <c r="AP520" t="s">
        <v>137</v>
      </c>
      <c r="AQ520" t="s">
        <v>137</v>
      </c>
      <c r="AR520" t="s">
        <v>137</v>
      </c>
      <c r="AS520" t="s">
        <v>137</v>
      </c>
      <c r="AT520" t="s">
        <v>137</v>
      </c>
      <c r="AU520" t="s">
        <v>137</v>
      </c>
      <c r="AV520" t="s">
        <v>137</v>
      </c>
      <c r="AW520" t="s">
        <v>137</v>
      </c>
      <c r="AX520" t="s">
        <v>137</v>
      </c>
      <c r="AY520" t="s">
        <v>137</v>
      </c>
      <c r="AZ520" t="s">
        <v>137</v>
      </c>
      <c r="BA520" t="s">
        <v>137</v>
      </c>
      <c r="BB520" t="s">
        <v>137</v>
      </c>
      <c r="BC520" t="s">
        <v>137</v>
      </c>
      <c r="BD520" t="s">
        <v>137</v>
      </c>
      <c r="BE520" t="s">
        <v>137</v>
      </c>
      <c r="BF520" t="s">
        <v>137</v>
      </c>
      <c r="BG520" t="s">
        <v>137</v>
      </c>
      <c r="BH520" t="s">
        <v>137</v>
      </c>
      <c r="BI520" t="s">
        <v>137</v>
      </c>
      <c r="BJ520" t="s">
        <v>137</v>
      </c>
      <c r="BK520" t="s">
        <v>137</v>
      </c>
      <c r="BL520" t="s">
        <v>137</v>
      </c>
      <c r="BM520" t="s">
        <v>137</v>
      </c>
      <c r="BN520" t="s">
        <v>137</v>
      </c>
      <c r="BO520" t="s">
        <v>137</v>
      </c>
      <c r="BP520" t="s">
        <v>137</v>
      </c>
      <c r="BQ520" t="s">
        <v>137</v>
      </c>
      <c r="BR520" t="s">
        <v>137</v>
      </c>
      <c r="BS520" t="s">
        <v>137</v>
      </c>
      <c r="BT520" t="s">
        <v>137</v>
      </c>
      <c r="BU520" t="s">
        <v>137</v>
      </c>
      <c r="BW520" t="s">
        <v>137</v>
      </c>
      <c r="BX520" t="s">
        <v>137</v>
      </c>
      <c r="BY520" t="s">
        <v>137</v>
      </c>
      <c r="BZ520" t="s">
        <v>137</v>
      </c>
      <c r="CA520" t="s">
        <v>137</v>
      </c>
      <c r="CB520" t="s">
        <v>137</v>
      </c>
      <c r="CC520" t="s">
        <v>137</v>
      </c>
      <c r="CD520" t="s">
        <v>137</v>
      </c>
      <c r="CE520" t="s">
        <v>137</v>
      </c>
      <c r="CF520" t="s">
        <v>137</v>
      </c>
      <c r="CG520" t="s">
        <v>137</v>
      </c>
      <c r="CH520" t="s">
        <v>137</v>
      </c>
      <c r="CI520" t="s">
        <v>137</v>
      </c>
      <c r="CJ520" t="s">
        <v>137</v>
      </c>
      <c r="CK520" t="s">
        <v>137</v>
      </c>
      <c r="CL520" t="s">
        <v>137</v>
      </c>
      <c r="CM520" t="s">
        <v>137</v>
      </c>
      <c r="CN520" t="s">
        <v>137</v>
      </c>
      <c r="CO520" t="s">
        <v>137</v>
      </c>
      <c r="CP520" t="s">
        <v>137</v>
      </c>
      <c r="CQ520" s="1">
        <v>45804.572916666664</v>
      </c>
      <c r="CR520" s="1">
        <v>45804.572916666664</v>
      </c>
      <c r="CS520" s="1">
        <v>45804.572916666664</v>
      </c>
      <c r="CT520" t="s">
        <v>137</v>
      </c>
      <c r="CU520" t="s">
        <v>137</v>
      </c>
      <c r="CV520" t="s">
        <v>3618</v>
      </c>
      <c r="CW520" t="s">
        <v>3618</v>
      </c>
      <c r="CX520" s="3"/>
      <c r="CY520" s="3"/>
      <c r="CZ520">
        <v>1</v>
      </c>
      <c r="DA520" t="s">
        <v>137</v>
      </c>
      <c r="DB520" t="s">
        <v>137</v>
      </c>
      <c r="DC520" t="s">
        <v>137</v>
      </c>
      <c r="DD520" t="s">
        <v>137</v>
      </c>
      <c r="DE520" t="s">
        <v>137</v>
      </c>
      <c r="DF520" t="s">
        <v>3619</v>
      </c>
      <c r="DG520" t="s">
        <v>137</v>
      </c>
      <c r="DH520" t="s">
        <v>137</v>
      </c>
      <c r="DI520" t="s">
        <v>137</v>
      </c>
      <c r="DJ520" t="s">
        <v>137</v>
      </c>
      <c r="DK520">
        <v>0</v>
      </c>
      <c r="DL520" t="s">
        <v>137</v>
      </c>
      <c r="DM520" t="s">
        <v>137</v>
      </c>
      <c r="DN520" t="s">
        <v>137</v>
      </c>
      <c r="DO520" s="1">
        <v>45804.572916666664</v>
      </c>
      <c r="DP520" s="1"/>
      <c r="DQ520" t="s">
        <v>273</v>
      </c>
      <c r="DR520" t="s">
        <v>274</v>
      </c>
      <c r="DS520" t="s">
        <v>275</v>
      </c>
      <c r="DT520" t="s">
        <v>137</v>
      </c>
      <c r="DU520" t="s">
        <v>137</v>
      </c>
      <c r="DV520" t="s">
        <v>137</v>
      </c>
      <c r="DW520" t="s">
        <v>137</v>
      </c>
      <c r="DX520" t="s">
        <v>137</v>
      </c>
      <c r="DY520" t="s">
        <v>137</v>
      </c>
      <c r="DZ520" t="s">
        <v>168</v>
      </c>
      <c r="EA520" t="b">
        <v>0</v>
      </c>
      <c r="EB520" t="s">
        <v>137</v>
      </c>
    </row>
    <row r="521" spans="1:132" x14ac:dyDescent="0.25">
      <c r="A521">
        <v>157171066</v>
      </c>
      <c r="B521">
        <v>11523</v>
      </c>
      <c r="C521" t="s">
        <v>473</v>
      </c>
      <c r="D521" t="s">
        <v>133</v>
      </c>
      <c r="E521" t="s">
        <v>134</v>
      </c>
      <c r="F521" t="s">
        <v>135</v>
      </c>
      <c r="G521" t="s">
        <v>136</v>
      </c>
      <c r="H521" t="s">
        <v>137</v>
      </c>
      <c r="I521" t="s">
        <v>138</v>
      </c>
      <c r="J521" t="s">
        <v>3620</v>
      </c>
      <c r="K521" t="s">
        <v>3621</v>
      </c>
      <c r="L521" t="s">
        <v>3622</v>
      </c>
      <c r="M521" t="s">
        <v>137</v>
      </c>
      <c r="N521" t="s">
        <v>2430</v>
      </c>
      <c r="O521" t="s">
        <v>2430</v>
      </c>
      <c r="P521" s="1">
        <v>45804</v>
      </c>
      <c r="Q521" s="1">
        <v>45804.5625</v>
      </c>
      <c r="R521" s="1">
        <v>45804.5625</v>
      </c>
      <c r="S521" s="1">
        <v>45804.575694444444</v>
      </c>
      <c r="T521" s="1">
        <v>45804.575694444444</v>
      </c>
      <c r="U521" t="s">
        <v>1250</v>
      </c>
      <c r="V521" t="s">
        <v>137</v>
      </c>
      <c r="W521" t="s">
        <v>137</v>
      </c>
      <c r="X521" t="s">
        <v>176</v>
      </c>
      <c r="Y521" t="s">
        <v>370</v>
      </c>
      <c r="Z521" t="s">
        <v>137</v>
      </c>
      <c r="AA521" t="s">
        <v>137</v>
      </c>
      <c r="AB521" t="s">
        <v>137</v>
      </c>
      <c r="AC521" t="s">
        <v>137</v>
      </c>
      <c r="AD521" s="2"/>
      <c r="AE521" t="s">
        <v>137</v>
      </c>
      <c r="AF521" t="s">
        <v>137</v>
      </c>
      <c r="AG521" t="s">
        <v>137</v>
      </c>
      <c r="AH521" t="s">
        <v>137</v>
      </c>
      <c r="AI521" t="s">
        <v>137</v>
      </c>
      <c r="AJ521" t="s">
        <v>137</v>
      </c>
      <c r="AK521" t="s">
        <v>137</v>
      </c>
      <c r="AL521" s="2"/>
      <c r="AM521" t="s">
        <v>137</v>
      </c>
      <c r="AN521" t="s">
        <v>137</v>
      </c>
      <c r="AO521" t="s">
        <v>137</v>
      </c>
      <c r="AP521" t="s">
        <v>137</v>
      </c>
      <c r="AQ521" t="s">
        <v>137</v>
      </c>
      <c r="AR521" t="s">
        <v>137</v>
      </c>
      <c r="AS521" t="s">
        <v>137</v>
      </c>
      <c r="AT521" t="s">
        <v>137</v>
      </c>
      <c r="AU521" t="s">
        <v>137</v>
      </c>
      <c r="AV521" t="s">
        <v>137</v>
      </c>
      <c r="AW521" t="s">
        <v>137</v>
      </c>
      <c r="AX521" t="s">
        <v>137</v>
      </c>
      <c r="AY521" t="s">
        <v>137</v>
      </c>
      <c r="AZ521" t="s">
        <v>137</v>
      </c>
      <c r="BA521" t="s">
        <v>137</v>
      </c>
      <c r="BB521" t="s">
        <v>137</v>
      </c>
      <c r="BC521" t="s">
        <v>137</v>
      </c>
      <c r="BD521" t="s">
        <v>137</v>
      </c>
      <c r="BE521" t="s">
        <v>137</v>
      </c>
      <c r="BF521" t="s">
        <v>137</v>
      </c>
      <c r="BG521" t="s">
        <v>137</v>
      </c>
      <c r="BH521" t="s">
        <v>137</v>
      </c>
      <c r="BI521" t="s">
        <v>137</v>
      </c>
      <c r="BJ521" t="s">
        <v>137</v>
      </c>
      <c r="BK521" t="s">
        <v>137</v>
      </c>
      <c r="BL521" t="s">
        <v>137</v>
      </c>
      <c r="BM521" t="s">
        <v>137</v>
      </c>
      <c r="BN521" t="s">
        <v>137</v>
      </c>
      <c r="BO521" t="s">
        <v>137</v>
      </c>
      <c r="BP521" t="s">
        <v>3623</v>
      </c>
      <c r="BQ521" t="s">
        <v>137</v>
      </c>
      <c r="BR521" t="s">
        <v>137</v>
      </c>
      <c r="BS521" t="s">
        <v>137</v>
      </c>
      <c r="BT521" t="s">
        <v>137</v>
      </c>
      <c r="BU521" t="s">
        <v>137</v>
      </c>
      <c r="BW521" t="s">
        <v>137</v>
      </c>
      <c r="BX521" t="s">
        <v>137</v>
      </c>
      <c r="BY521" t="s">
        <v>137</v>
      </c>
      <c r="BZ521" t="s">
        <v>137</v>
      </c>
      <c r="CA521" t="s">
        <v>137</v>
      </c>
      <c r="CB521" t="s">
        <v>137</v>
      </c>
      <c r="CC521" t="s">
        <v>137</v>
      </c>
      <c r="CD521" t="s">
        <v>137</v>
      </c>
      <c r="CE521" t="s">
        <v>137</v>
      </c>
      <c r="CF521" t="s">
        <v>137</v>
      </c>
      <c r="CG521" t="s">
        <v>137</v>
      </c>
      <c r="CH521" t="s">
        <v>137</v>
      </c>
      <c r="CI521" t="s">
        <v>137</v>
      </c>
      <c r="CJ521" t="s">
        <v>137</v>
      </c>
      <c r="CK521" t="s">
        <v>137</v>
      </c>
      <c r="CL521" t="s">
        <v>137</v>
      </c>
      <c r="CM521" t="s">
        <v>137</v>
      </c>
      <c r="CN521" t="s">
        <v>137</v>
      </c>
      <c r="CO521" t="s">
        <v>137</v>
      </c>
      <c r="CP521" t="s">
        <v>137</v>
      </c>
      <c r="CQ521" s="1">
        <v>45804.575694444444</v>
      </c>
      <c r="CR521" s="1">
        <v>45804.575694444444</v>
      </c>
      <c r="CS521" s="1"/>
      <c r="CT521" t="s">
        <v>137</v>
      </c>
      <c r="CU521" t="s">
        <v>137</v>
      </c>
      <c r="CV521" t="s">
        <v>137</v>
      </c>
      <c r="CW521" t="s">
        <v>137</v>
      </c>
      <c r="CX521" s="3"/>
      <c r="CY521" s="3"/>
      <c r="CZ521">
        <v>1</v>
      </c>
      <c r="DA521" t="s">
        <v>3624</v>
      </c>
      <c r="DB521" t="s">
        <v>137</v>
      </c>
      <c r="DC521" t="s">
        <v>137</v>
      </c>
      <c r="DD521" t="s">
        <v>137</v>
      </c>
      <c r="DE521" t="s">
        <v>137</v>
      </c>
      <c r="DF521" t="s">
        <v>137</v>
      </c>
      <c r="DG521" t="s">
        <v>900</v>
      </c>
      <c r="DH521" t="s">
        <v>3625</v>
      </c>
      <c r="DI521" t="s">
        <v>137</v>
      </c>
      <c r="DJ521" t="s">
        <v>137</v>
      </c>
      <c r="DK521">
        <v>0</v>
      </c>
      <c r="DL521" t="s">
        <v>137</v>
      </c>
      <c r="DM521" t="s">
        <v>137</v>
      </c>
      <c r="DN521" t="s">
        <v>137</v>
      </c>
      <c r="DO521" s="1"/>
      <c r="DP521" s="1"/>
      <c r="DQ521" t="s">
        <v>137</v>
      </c>
      <c r="DR521" t="s">
        <v>137</v>
      </c>
      <c r="DS521" t="s">
        <v>137</v>
      </c>
      <c r="DT521" t="s">
        <v>137</v>
      </c>
      <c r="DU521" t="s">
        <v>137</v>
      </c>
      <c r="DV521" t="s">
        <v>137</v>
      </c>
      <c r="DW521" t="s">
        <v>137</v>
      </c>
      <c r="DX521" t="s">
        <v>137</v>
      </c>
      <c r="DY521" t="s">
        <v>137</v>
      </c>
      <c r="DZ521" t="s">
        <v>148</v>
      </c>
      <c r="EA521" t="b">
        <v>0</v>
      </c>
      <c r="EB521" t="s">
        <v>137</v>
      </c>
    </row>
    <row r="522" spans="1:132" x14ac:dyDescent="0.25">
      <c r="A522">
        <v>157170438</v>
      </c>
      <c r="B522">
        <v>11522</v>
      </c>
      <c r="C522" t="s">
        <v>192</v>
      </c>
      <c r="D522" t="s">
        <v>3626</v>
      </c>
      <c r="E522" t="s">
        <v>134</v>
      </c>
      <c r="F522" t="s">
        <v>162</v>
      </c>
      <c r="G522" t="s">
        <v>163</v>
      </c>
      <c r="H522" t="s">
        <v>137</v>
      </c>
      <c r="I522" t="s">
        <v>3627</v>
      </c>
      <c r="J522" t="s">
        <v>273</v>
      </c>
      <c r="K522" t="s">
        <v>274</v>
      </c>
      <c r="L522" t="s">
        <v>275</v>
      </c>
      <c r="M522" t="s">
        <v>137</v>
      </c>
      <c r="N522" t="s">
        <v>1137</v>
      </c>
      <c r="O522" t="s">
        <v>1137</v>
      </c>
      <c r="P522" s="1"/>
      <c r="Q522" s="1">
        <v>45804.559027777781</v>
      </c>
      <c r="R522" s="1">
        <v>45804.559027777781</v>
      </c>
      <c r="S522" s="1">
        <v>45805.453472222223</v>
      </c>
      <c r="T522" s="1">
        <v>45805.453472222223</v>
      </c>
      <c r="U522" t="s">
        <v>277</v>
      </c>
      <c r="V522" t="s">
        <v>137</v>
      </c>
      <c r="W522" t="s">
        <v>137</v>
      </c>
      <c r="X522" t="s">
        <v>231</v>
      </c>
      <c r="Y522" t="s">
        <v>137</v>
      </c>
      <c r="Z522" t="s">
        <v>137</v>
      </c>
      <c r="AA522" t="s">
        <v>137</v>
      </c>
      <c r="AB522" t="s">
        <v>137</v>
      </c>
      <c r="AC522" t="s">
        <v>137</v>
      </c>
      <c r="AD522" s="2"/>
      <c r="AE522" t="s">
        <v>137</v>
      </c>
      <c r="AF522" t="s">
        <v>137</v>
      </c>
      <c r="AG522" t="s">
        <v>137</v>
      </c>
      <c r="AH522" t="s">
        <v>137</v>
      </c>
      <c r="AI522" t="s">
        <v>137</v>
      </c>
      <c r="AJ522" t="s">
        <v>137</v>
      </c>
      <c r="AK522" t="s">
        <v>137</v>
      </c>
      <c r="AL522" s="2"/>
      <c r="AM522" t="s">
        <v>137</v>
      </c>
      <c r="AN522" t="s">
        <v>137</v>
      </c>
      <c r="AO522" t="s">
        <v>137</v>
      </c>
      <c r="AP522" t="s">
        <v>137</v>
      </c>
      <c r="AQ522" t="s">
        <v>137</v>
      </c>
      <c r="AR522" t="s">
        <v>137</v>
      </c>
      <c r="AS522" t="s">
        <v>137</v>
      </c>
      <c r="AT522" t="s">
        <v>137</v>
      </c>
      <c r="AU522" t="s">
        <v>137</v>
      </c>
      <c r="AV522" t="s">
        <v>137</v>
      </c>
      <c r="AW522" t="s">
        <v>137</v>
      </c>
      <c r="AX522" t="s">
        <v>137</v>
      </c>
      <c r="AY522" t="s">
        <v>137</v>
      </c>
      <c r="AZ522" t="s">
        <v>137</v>
      </c>
      <c r="BA522" t="s">
        <v>137</v>
      </c>
      <c r="BB522" t="s">
        <v>137</v>
      </c>
      <c r="BC522" t="s">
        <v>137</v>
      </c>
      <c r="BD522" t="s">
        <v>137</v>
      </c>
      <c r="BE522" t="s">
        <v>137</v>
      </c>
      <c r="BF522" t="s">
        <v>137</v>
      </c>
      <c r="BG522" t="s">
        <v>137</v>
      </c>
      <c r="BH522" t="s">
        <v>137</v>
      </c>
      <c r="BI522" t="s">
        <v>137</v>
      </c>
      <c r="BJ522" t="s">
        <v>137</v>
      </c>
      <c r="BK522" t="s">
        <v>137</v>
      </c>
      <c r="BL522" t="s">
        <v>137</v>
      </c>
      <c r="BM522" t="s">
        <v>137</v>
      </c>
      <c r="BN522" t="s">
        <v>137</v>
      </c>
      <c r="BO522" t="s">
        <v>137</v>
      </c>
      <c r="BP522" t="s">
        <v>137</v>
      </c>
      <c r="BQ522" t="s">
        <v>137</v>
      </c>
      <c r="BR522" t="s">
        <v>137</v>
      </c>
      <c r="BS522" t="s">
        <v>137</v>
      </c>
      <c r="BT522" t="s">
        <v>137</v>
      </c>
      <c r="BU522" t="s">
        <v>137</v>
      </c>
      <c r="BW522" t="s">
        <v>137</v>
      </c>
      <c r="BX522" t="s">
        <v>137</v>
      </c>
      <c r="BY522" t="s">
        <v>137</v>
      </c>
      <c r="BZ522" t="s">
        <v>137</v>
      </c>
      <c r="CA522" t="s">
        <v>137</v>
      </c>
      <c r="CB522" t="s">
        <v>137</v>
      </c>
      <c r="CC522" t="s">
        <v>137</v>
      </c>
      <c r="CD522" t="s">
        <v>137</v>
      </c>
      <c r="CE522" t="s">
        <v>137</v>
      </c>
      <c r="CF522" t="s">
        <v>137</v>
      </c>
      <c r="CG522" t="s">
        <v>137</v>
      </c>
      <c r="CH522" t="s">
        <v>137</v>
      </c>
      <c r="CI522" t="s">
        <v>137</v>
      </c>
      <c r="CJ522" t="s">
        <v>137</v>
      </c>
      <c r="CK522" t="s">
        <v>137</v>
      </c>
      <c r="CL522" t="s">
        <v>137</v>
      </c>
      <c r="CM522" t="s">
        <v>137</v>
      </c>
      <c r="CN522" t="s">
        <v>137</v>
      </c>
      <c r="CO522" t="s">
        <v>137</v>
      </c>
      <c r="CP522" t="s">
        <v>137</v>
      </c>
      <c r="CQ522" s="1">
        <v>45805.453472222223</v>
      </c>
      <c r="CR522" s="1">
        <v>45805.453472222223</v>
      </c>
      <c r="CS522" s="1">
        <v>45805.453472222223</v>
      </c>
      <c r="CT522" t="s">
        <v>3628</v>
      </c>
      <c r="CU522" t="s">
        <v>3628</v>
      </c>
      <c r="CV522" t="s">
        <v>3629</v>
      </c>
      <c r="CW522" t="s">
        <v>3630</v>
      </c>
      <c r="CX522" s="3"/>
      <c r="CY522" s="3"/>
      <c r="CZ522">
        <v>1</v>
      </c>
      <c r="DA522" t="s">
        <v>137</v>
      </c>
      <c r="DB522" t="s">
        <v>137</v>
      </c>
      <c r="DC522" t="s">
        <v>137</v>
      </c>
      <c r="DD522" t="s">
        <v>137</v>
      </c>
      <c r="DE522" t="s">
        <v>137</v>
      </c>
      <c r="DF522" t="s">
        <v>3631</v>
      </c>
      <c r="DG522" t="s">
        <v>137</v>
      </c>
      <c r="DH522" t="s">
        <v>137</v>
      </c>
      <c r="DI522" t="s">
        <v>137</v>
      </c>
      <c r="DJ522" t="s">
        <v>137</v>
      </c>
      <c r="DK522">
        <v>0</v>
      </c>
      <c r="DL522" t="s">
        <v>137</v>
      </c>
      <c r="DM522" t="s">
        <v>137</v>
      </c>
      <c r="DN522" t="s">
        <v>137</v>
      </c>
      <c r="DO522" s="1">
        <v>45805.453472222223</v>
      </c>
      <c r="DP522" s="1"/>
      <c r="DQ522" t="s">
        <v>273</v>
      </c>
      <c r="DR522" t="s">
        <v>274</v>
      </c>
      <c r="DS522" t="s">
        <v>275</v>
      </c>
      <c r="DT522" t="s">
        <v>3632</v>
      </c>
      <c r="DU522" t="s">
        <v>137</v>
      </c>
      <c r="DV522" t="s">
        <v>137</v>
      </c>
      <c r="DW522" t="s">
        <v>137</v>
      </c>
      <c r="DX522" t="s">
        <v>2785</v>
      </c>
      <c r="DY522" t="s">
        <v>137</v>
      </c>
      <c r="DZ522" t="s">
        <v>168</v>
      </c>
      <c r="EA522" t="b">
        <v>0</v>
      </c>
      <c r="EB522" t="s">
        <v>137</v>
      </c>
    </row>
    <row r="523" spans="1:132" x14ac:dyDescent="0.25">
      <c r="A523">
        <v>157169076</v>
      </c>
      <c r="B523">
        <v>11521</v>
      </c>
      <c r="C523" t="s">
        <v>192</v>
      </c>
      <c r="D523" t="s">
        <v>3633</v>
      </c>
      <c r="E523" t="s">
        <v>134</v>
      </c>
      <c r="F523" t="s">
        <v>162</v>
      </c>
      <c r="G523" t="s">
        <v>163</v>
      </c>
      <c r="H523" t="s">
        <v>137</v>
      </c>
      <c r="I523" t="s">
        <v>3634</v>
      </c>
      <c r="J523" t="s">
        <v>273</v>
      </c>
      <c r="K523" t="s">
        <v>274</v>
      </c>
      <c r="L523" t="s">
        <v>275</v>
      </c>
      <c r="M523" t="s">
        <v>137</v>
      </c>
      <c r="N523" t="s">
        <v>3635</v>
      </c>
      <c r="O523" t="s">
        <v>3635</v>
      </c>
      <c r="P523" s="1"/>
      <c r="Q523" s="1">
        <v>45804.550694444442</v>
      </c>
      <c r="R523" s="1">
        <v>45804.550694444442</v>
      </c>
      <c r="S523" s="1">
        <v>45805.581250000003</v>
      </c>
      <c r="T523" s="1">
        <v>45805.581250000003</v>
      </c>
      <c r="U523" t="s">
        <v>3636</v>
      </c>
      <c r="V523" t="s">
        <v>137</v>
      </c>
      <c r="W523" t="s">
        <v>137</v>
      </c>
      <c r="X523" t="s">
        <v>2062</v>
      </c>
      <c r="Y523" t="s">
        <v>186</v>
      </c>
      <c r="Z523" t="s">
        <v>137</v>
      </c>
      <c r="AA523" t="s">
        <v>137</v>
      </c>
      <c r="AB523" t="s">
        <v>137</v>
      </c>
      <c r="AC523" t="s">
        <v>137</v>
      </c>
      <c r="AD523" s="2"/>
      <c r="AE523" t="s">
        <v>137</v>
      </c>
      <c r="AF523" t="s">
        <v>137</v>
      </c>
      <c r="AG523" t="s">
        <v>137</v>
      </c>
      <c r="AH523" t="s">
        <v>137</v>
      </c>
      <c r="AI523" t="s">
        <v>137</v>
      </c>
      <c r="AJ523" t="s">
        <v>137</v>
      </c>
      <c r="AK523" t="s">
        <v>137</v>
      </c>
      <c r="AL523" s="2"/>
      <c r="AM523" t="s">
        <v>137</v>
      </c>
      <c r="AN523" t="s">
        <v>137</v>
      </c>
      <c r="AO523" t="s">
        <v>137</v>
      </c>
      <c r="AP523" t="s">
        <v>137</v>
      </c>
      <c r="AQ523" t="s">
        <v>137</v>
      </c>
      <c r="AR523" t="s">
        <v>137</v>
      </c>
      <c r="AS523" t="s">
        <v>137</v>
      </c>
      <c r="AT523" t="s">
        <v>137</v>
      </c>
      <c r="AU523" t="s">
        <v>137</v>
      </c>
      <c r="AV523" t="s">
        <v>137</v>
      </c>
      <c r="AW523" t="s">
        <v>137</v>
      </c>
      <c r="AX523" t="s">
        <v>137</v>
      </c>
      <c r="AY523" t="s">
        <v>137</v>
      </c>
      <c r="AZ523" t="s">
        <v>137</v>
      </c>
      <c r="BA523" t="s">
        <v>137</v>
      </c>
      <c r="BB523" t="s">
        <v>137</v>
      </c>
      <c r="BC523" t="s">
        <v>137</v>
      </c>
      <c r="BD523" t="s">
        <v>137</v>
      </c>
      <c r="BE523" t="s">
        <v>137</v>
      </c>
      <c r="BF523" t="s">
        <v>137</v>
      </c>
      <c r="BG523" t="s">
        <v>137</v>
      </c>
      <c r="BH523" t="s">
        <v>137</v>
      </c>
      <c r="BI523" t="s">
        <v>137</v>
      </c>
      <c r="BJ523" t="s">
        <v>137</v>
      </c>
      <c r="BK523" t="s">
        <v>137</v>
      </c>
      <c r="BL523" t="s">
        <v>137</v>
      </c>
      <c r="BM523" t="s">
        <v>137</v>
      </c>
      <c r="BN523" t="s">
        <v>137</v>
      </c>
      <c r="BO523" t="s">
        <v>137</v>
      </c>
      <c r="BP523" t="s">
        <v>137</v>
      </c>
      <c r="BQ523" t="s">
        <v>137</v>
      </c>
      <c r="BR523" t="s">
        <v>137</v>
      </c>
      <c r="BS523" t="s">
        <v>137</v>
      </c>
      <c r="BT523" t="s">
        <v>137</v>
      </c>
      <c r="BU523" t="s">
        <v>137</v>
      </c>
      <c r="BW523" t="s">
        <v>137</v>
      </c>
      <c r="BX523" t="s">
        <v>137</v>
      </c>
      <c r="BY523" t="s">
        <v>137</v>
      </c>
      <c r="BZ523" t="s">
        <v>137</v>
      </c>
      <c r="CA523" t="s">
        <v>137</v>
      </c>
      <c r="CB523" t="s">
        <v>137</v>
      </c>
      <c r="CC523" t="s">
        <v>137</v>
      </c>
      <c r="CD523" t="s">
        <v>137</v>
      </c>
      <c r="CE523" t="s">
        <v>137</v>
      </c>
      <c r="CF523" t="s">
        <v>137</v>
      </c>
      <c r="CG523" t="s">
        <v>137</v>
      </c>
      <c r="CH523" t="s">
        <v>137</v>
      </c>
      <c r="CI523" t="s">
        <v>137</v>
      </c>
      <c r="CJ523" t="s">
        <v>137</v>
      </c>
      <c r="CK523" t="s">
        <v>137</v>
      </c>
      <c r="CL523" t="s">
        <v>137</v>
      </c>
      <c r="CM523" t="s">
        <v>137</v>
      </c>
      <c r="CN523" t="s">
        <v>137</v>
      </c>
      <c r="CO523" t="s">
        <v>137</v>
      </c>
      <c r="CP523" t="s">
        <v>137</v>
      </c>
      <c r="CQ523" s="1">
        <v>45805.581250000003</v>
      </c>
      <c r="CR523" s="1">
        <v>45805.581250000003</v>
      </c>
      <c r="CS523" s="1">
        <v>45805.581250000003</v>
      </c>
      <c r="CT523" t="s">
        <v>3637</v>
      </c>
      <c r="CU523" t="s">
        <v>3637</v>
      </c>
      <c r="CV523" t="s">
        <v>3638</v>
      </c>
      <c r="CW523" t="s">
        <v>3639</v>
      </c>
      <c r="CX523" s="3"/>
      <c r="CY523" s="3"/>
      <c r="CZ523">
        <v>1</v>
      </c>
      <c r="DA523" t="s">
        <v>137</v>
      </c>
      <c r="DB523" t="s">
        <v>137</v>
      </c>
      <c r="DC523" t="s">
        <v>137</v>
      </c>
      <c r="DD523" t="s">
        <v>137</v>
      </c>
      <c r="DE523" t="s">
        <v>137</v>
      </c>
      <c r="DF523" t="s">
        <v>3640</v>
      </c>
      <c r="DG523" t="s">
        <v>137</v>
      </c>
      <c r="DH523" t="s">
        <v>137</v>
      </c>
      <c r="DI523" t="s">
        <v>137</v>
      </c>
      <c r="DJ523" t="s">
        <v>137</v>
      </c>
      <c r="DK523">
        <v>0</v>
      </c>
      <c r="DL523" t="s">
        <v>137</v>
      </c>
      <c r="DM523" t="s">
        <v>137</v>
      </c>
      <c r="DN523" t="s">
        <v>137</v>
      </c>
      <c r="DO523" s="1">
        <v>45805.581250000003</v>
      </c>
      <c r="DP523" s="1"/>
      <c r="DQ523" t="s">
        <v>273</v>
      </c>
      <c r="DR523" t="s">
        <v>274</v>
      </c>
      <c r="DS523" t="s">
        <v>275</v>
      </c>
      <c r="DT523" t="s">
        <v>137</v>
      </c>
      <c r="DU523" t="s">
        <v>137</v>
      </c>
      <c r="DV523" t="s">
        <v>137</v>
      </c>
      <c r="DW523" t="s">
        <v>137</v>
      </c>
      <c r="DX523" t="s">
        <v>3641</v>
      </c>
      <c r="DY523" t="s">
        <v>137</v>
      </c>
      <c r="DZ523" t="s">
        <v>168</v>
      </c>
      <c r="EA523" t="b">
        <v>0</v>
      </c>
      <c r="EB523" t="s">
        <v>137</v>
      </c>
    </row>
    <row r="524" spans="1:132" x14ac:dyDescent="0.25">
      <c r="A524">
        <v>157165757</v>
      </c>
      <c r="B524">
        <v>11520</v>
      </c>
      <c r="C524" t="s">
        <v>192</v>
      </c>
      <c r="D524" t="s">
        <v>133</v>
      </c>
      <c r="E524" t="s">
        <v>134</v>
      </c>
      <c r="F524" t="s">
        <v>135</v>
      </c>
      <c r="G524" t="s">
        <v>136</v>
      </c>
      <c r="H524" t="s">
        <v>137</v>
      </c>
      <c r="I524" t="s">
        <v>138</v>
      </c>
      <c r="J524" t="s">
        <v>557</v>
      </c>
      <c r="K524" t="s">
        <v>558</v>
      </c>
      <c r="L524" t="s">
        <v>559</v>
      </c>
      <c r="M524" t="s">
        <v>137</v>
      </c>
      <c r="N524" t="s">
        <v>3642</v>
      </c>
      <c r="O524" t="s">
        <v>3642</v>
      </c>
      <c r="P524" s="1">
        <v>45805</v>
      </c>
      <c r="Q524" s="1">
        <v>45804.53125</v>
      </c>
      <c r="R524" s="1">
        <v>45804.53125</v>
      </c>
      <c r="S524" s="1">
        <v>45811.550694444442</v>
      </c>
      <c r="T524" s="1">
        <v>45811.550694444442</v>
      </c>
      <c r="U524" t="s">
        <v>1021</v>
      </c>
      <c r="V524" t="s">
        <v>137</v>
      </c>
      <c r="W524" t="s">
        <v>137</v>
      </c>
      <c r="X524" t="s">
        <v>144</v>
      </c>
      <c r="Y524" t="s">
        <v>440</v>
      </c>
      <c r="Z524" t="s">
        <v>137</v>
      </c>
      <c r="AA524" t="s">
        <v>137</v>
      </c>
      <c r="AB524" t="s">
        <v>137</v>
      </c>
      <c r="AC524" t="s">
        <v>137</v>
      </c>
      <c r="AD524" s="2"/>
      <c r="AE524" t="s">
        <v>137</v>
      </c>
      <c r="AF524" t="s">
        <v>137</v>
      </c>
      <c r="AG524" t="s">
        <v>137</v>
      </c>
      <c r="AH524" t="s">
        <v>137</v>
      </c>
      <c r="AI524" t="s">
        <v>137</v>
      </c>
      <c r="AJ524" t="s">
        <v>137</v>
      </c>
      <c r="AK524" t="s">
        <v>137</v>
      </c>
      <c r="AL524" s="2"/>
      <c r="AM524" t="s">
        <v>137</v>
      </c>
      <c r="AN524" t="s">
        <v>137</v>
      </c>
      <c r="AO524" t="s">
        <v>137</v>
      </c>
      <c r="AP524" t="s">
        <v>137</v>
      </c>
      <c r="AQ524" t="s">
        <v>137</v>
      </c>
      <c r="AR524" t="s">
        <v>137</v>
      </c>
      <c r="AS524" t="s">
        <v>137</v>
      </c>
      <c r="AT524" t="s">
        <v>137</v>
      </c>
      <c r="AU524" t="s">
        <v>137</v>
      </c>
      <c r="AV524" t="s">
        <v>137</v>
      </c>
      <c r="AW524" t="s">
        <v>137</v>
      </c>
      <c r="AX524" t="s">
        <v>137</v>
      </c>
      <c r="AY524" t="s">
        <v>137</v>
      </c>
      <c r="AZ524" t="s">
        <v>137</v>
      </c>
      <c r="BA524" t="s">
        <v>137</v>
      </c>
      <c r="BB524" t="s">
        <v>137</v>
      </c>
      <c r="BC524" t="s">
        <v>137</v>
      </c>
      <c r="BD524" t="s">
        <v>137</v>
      </c>
      <c r="BE524" t="s">
        <v>137</v>
      </c>
      <c r="BF524" t="s">
        <v>137</v>
      </c>
      <c r="BG524" t="s">
        <v>137</v>
      </c>
      <c r="BH524" t="s">
        <v>137</v>
      </c>
      <c r="BI524" t="s">
        <v>137</v>
      </c>
      <c r="BJ524" t="s">
        <v>137</v>
      </c>
      <c r="BK524" t="s">
        <v>137</v>
      </c>
      <c r="BL524" t="s">
        <v>137</v>
      </c>
      <c r="BM524" t="s">
        <v>137</v>
      </c>
      <c r="BN524" t="s">
        <v>137</v>
      </c>
      <c r="BO524" t="s">
        <v>137</v>
      </c>
      <c r="BP524" t="s">
        <v>3643</v>
      </c>
      <c r="BQ524" t="s">
        <v>137</v>
      </c>
      <c r="BR524" t="s">
        <v>137</v>
      </c>
      <c r="BS524" t="s">
        <v>137</v>
      </c>
      <c r="BT524" t="s">
        <v>137</v>
      </c>
      <c r="BU524" t="s">
        <v>137</v>
      </c>
      <c r="BW524" t="s">
        <v>137</v>
      </c>
      <c r="BX524" t="s">
        <v>137</v>
      </c>
      <c r="BY524" t="s">
        <v>137</v>
      </c>
      <c r="BZ524" t="s">
        <v>137</v>
      </c>
      <c r="CA524" t="s">
        <v>137</v>
      </c>
      <c r="CB524" t="s">
        <v>137</v>
      </c>
      <c r="CC524" t="s">
        <v>137</v>
      </c>
      <c r="CD524" t="s">
        <v>137</v>
      </c>
      <c r="CE524" t="s">
        <v>137</v>
      </c>
      <c r="CF524" t="s">
        <v>137</v>
      </c>
      <c r="CG524" t="s">
        <v>137</v>
      </c>
      <c r="CH524" t="s">
        <v>137</v>
      </c>
      <c r="CI524" t="s">
        <v>137</v>
      </c>
      <c r="CJ524" t="s">
        <v>137</v>
      </c>
      <c r="CK524" t="s">
        <v>137</v>
      </c>
      <c r="CL524" t="s">
        <v>137</v>
      </c>
      <c r="CM524" t="s">
        <v>137</v>
      </c>
      <c r="CN524" t="s">
        <v>137</v>
      </c>
      <c r="CO524" t="s">
        <v>137</v>
      </c>
      <c r="CP524" t="s">
        <v>137</v>
      </c>
      <c r="CQ524" s="1">
        <v>45811.550694444442</v>
      </c>
      <c r="CR524" s="1">
        <v>45811.550694444442</v>
      </c>
      <c r="CS524" s="1">
        <v>45811.550694444442</v>
      </c>
      <c r="CT524" t="s">
        <v>3644</v>
      </c>
      <c r="CU524" t="s">
        <v>3645</v>
      </c>
      <c r="CV524" t="s">
        <v>3646</v>
      </c>
      <c r="CW524" t="s">
        <v>3647</v>
      </c>
      <c r="CX524" s="3"/>
      <c r="CY524" s="3"/>
      <c r="CZ524">
        <v>1</v>
      </c>
      <c r="DA524" t="s">
        <v>3648</v>
      </c>
      <c r="DB524" t="s">
        <v>137</v>
      </c>
      <c r="DC524" t="s">
        <v>137</v>
      </c>
      <c r="DD524" t="s">
        <v>137</v>
      </c>
      <c r="DE524" t="s">
        <v>137</v>
      </c>
      <c r="DF524" t="s">
        <v>3649</v>
      </c>
      <c r="DG524" t="s">
        <v>900</v>
      </c>
      <c r="DH524" t="s">
        <v>3650</v>
      </c>
      <c r="DI524" t="s">
        <v>137</v>
      </c>
      <c r="DJ524" t="s">
        <v>137</v>
      </c>
      <c r="DK524">
        <v>0</v>
      </c>
      <c r="DL524" t="s">
        <v>209</v>
      </c>
      <c r="DM524" t="s">
        <v>137</v>
      </c>
      <c r="DN524" t="s">
        <v>137</v>
      </c>
      <c r="DO524" s="1">
        <v>45811.550694444442</v>
      </c>
      <c r="DP524" s="1"/>
      <c r="DQ524" t="s">
        <v>557</v>
      </c>
      <c r="DR524" t="s">
        <v>558</v>
      </c>
      <c r="DS524" t="s">
        <v>559</v>
      </c>
      <c r="DT524" t="s">
        <v>137</v>
      </c>
      <c r="DU524" t="s">
        <v>137</v>
      </c>
      <c r="DV524" t="s">
        <v>137</v>
      </c>
      <c r="DW524" t="s">
        <v>137</v>
      </c>
      <c r="DX524" t="s">
        <v>137</v>
      </c>
      <c r="DY524" t="s">
        <v>137</v>
      </c>
      <c r="DZ524" t="s">
        <v>148</v>
      </c>
      <c r="EA524" t="b">
        <v>0</v>
      </c>
      <c r="EB524" t="s">
        <v>137</v>
      </c>
    </row>
    <row r="525" spans="1:132" x14ac:dyDescent="0.25">
      <c r="A525">
        <v>157164683</v>
      </c>
      <c r="B525">
        <v>11519</v>
      </c>
      <c r="C525" t="s">
        <v>192</v>
      </c>
      <c r="D525" t="s">
        <v>3651</v>
      </c>
      <c r="E525" t="s">
        <v>134</v>
      </c>
      <c r="F525" t="s">
        <v>135</v>
      </c>
      <c r="G525" t="s">
        <v>194</v>
      </c>
      <c r="H525" t="s">
        <v>2448</v>
      </c>
      <c r="I525" t="s">
        <v>138</v>
      </c>
      <c r="J525" t="s">
        <v>262</v>
      </c>
      <c r="K525" t="s">
        <v>263</v>
      </c>
      <c r="L525" t="s">
        <v>264</v>
      </c>
      <c r="M525" t="s">
        <v>140</v>
      </c>
      <c r="N525" t="s">
        <v>2963</v>
      </c>
      <c r="O525" t="s">
        <v>2963</v>
      </c>
      <c r="P525" s="1">
        <v>45807</v>
      </c>
      <c r="Q525" s="1">
        <v>45804.526388888888</v>
      </c>
      <c r="R525" s="1">
        <v>45804.526388888888</v>
      </c>
      <c r="S525" s="1">
        <v>45818.910416666666</v>
      </c>
      <c r="T525" s="1">
        <v>45818.910416666666</v>
      </c>
      <c r="U525" t="s">
        <v>3652</v>
      </c>
      <c r="V525" t="s">
        <v>137</v>
      </c>
      <c r="W525" t="s">
        <v>137</v>
      </c>
      <c r="X525" t="s">
        <v>144</v>
      </c>
      <c r="Y525" t="s">
        <v>285</v>
      </c>
      <c r="Z525" t="s">
        <v>137</v>
      </c>
      <c r="AA525" t="s">
        <v>137</v>
      </c>
      <c r="AB525" t="s">
        <v>137</v>
      </c>
      <c r="AC525" t="s">
        <v>137</v>
      </c>
      <c r="AD525" s="2"/>
      <c r="AE525" t="s">
        <v>137</v>
      </c>
      <c r="AF525" t="s">
        <v>137</v>
      </c>
      <c r="AG525" t="s">
        <v>137</v>
      </c>
      <c r="AH525" t="s">
        <v>137</v>
      </c>
      <c r="AI525" t="s">
        <v>137</v>
      </c>
      <c r="AJ525" t="s">
        <v>137</v>
      </c>
      <c r="AK525" t="s">
        <v>137</v>
      </c>
      <c r="AL525" s="2"/>
      <c r="AM525" t="s">
        <v>137</v>
      </c>
      <c r="AN525" t="s">
        <v>137</v>
      </c>
      <c r="AO525" t="s">
        <v>137</v>
      </c>
      <c r="AP525" t="s">
        <v>137</v>
      </c>
      <c r="AQ525" t="s">
        <v>137</v>
      </c>
      <c r="AR525" t="s">
        <v>137</v>
      </c>
      <c r="AS525" t="s">
        <v>137</v>
      </c>
      <c r="AT525" t="s">
        <v>137</v>
      </c>
      <c r="AU525" t="s">
        <v>137</v>
      </c>
      <c r="AV525" t="s">
        <v>137</v>
      </c>
      <c r="AW525" t="s">
        <v>137</v>
      </c>
      <c r="AX525" t="s">
        <v>137</v>
      </c>
      <c r="AY525" t="s">
        <v>137</v>
      </c>
      <c r="AZ525" t="s">
        <v>137</v>
      </c>
      <c r="BA525" t="s">
        <v>137</v>
      </c>
      <c r="BB525" t="s">
        <v>137</v>
      </c>
      <c r="BC525" t="s">
        <v>137</v>
      </c>
      <c r="BD525" t="s">
        <v>137</v>
      </c>
      <c r="BE525" t="s">
        <v>137</v>
      </c>
      <c r="BF525" t="s">
        <v>137</v>
      </c>
      <c r="BG525" t="s">
        <v>137</v>
      </c>
      <c r="BH525" t="s">
        <v>137</v>
      </c>
      <c r="BI525" t="s">
        <v>137</v>
      </c>
      <c r="BJ525" t="s">
        <v>137</v>
      </c>
      <c r="BK525" t="s">
        <v>137</v>
      </c>
      <c r="BL525" t="s">
        <v>137</v>
      </c>
      <c r="BM525" t="s">
        <v>137</v>
      </c>
      <c r="BN525" t="s">
        <v>137</v>
      </c>
      <c r="BO525" t="s">
        <v>137</v>
      </c>
      <c r="BP525" t="s">
        <v>3653</v>
      </c>
      <c r="BQ525" t="s">
        <v>137</v>
      </c>
      <c r="BR525" t="s">
        <v>137</v>
      </c>
      <c r="BS525" t="s">
        <v>137</v>
      </c>
      <c r="BT525" t="s">
        <v>137</v>
      </c>
      <c r="BU525" t="s">
        <v>137</v>
      </c>
      <c r="BW525" t="s">
        <v>137</v>
      </c>
      <c r="BX525" t="s">
        <v>137</v>
      </c>
      <c r="BY525" t="s">
        <v>137</v>
      </c>
      <c r="BZ525" t="s">
        <v>137</v>
      </c>
      <c r="CA525" t="s">
        <v>137</v>
      </c>
      <c r="CB525" t="s">
        <v>137</v>
      </c>
      <c r="CC525" t="s">
        <v>137</v>
      </c>
      <c r="CD525" t="s">
        <v>137</v>
      </c>
      <c r="CE525" t="s">
        <v>137</v>
      </c>
      <c r="CF525" t="s">
        <v>137</v>
      </c>
      <c r="CG525" t="s">
        <v>137</v>
      </c>
      <c r="CH525" t="s">
        <v>137</v>
      </c>
      <c r="CI525" t="s">
        <v>137</v>
      </c>
      <c r="CJ525" t="s">
        <v>137</v>
      </c>
      <c r="CK525" t="s">
        <v>137</v>
      </c>
      <c r="CL525" t="s">
        <v>137</v>
      </c>
      <c r="CM525" t="s">
        <v>137</v>
      </c>
      <c r="CN525" t="s">
        <v>137</v>
      </c>
      <c r="CO525" t="s">
        <v>137</v>
      </c>
      <c r="CP525" t="s">
        <v>137</v>
      </c>
      <c r="CQ525" s="1">
        <v>45818.910416666666</v>
      </c>
      <c r="CR525" s="1">
        <v>45818.910416666666</v>
      </c>
      <c r="CS525" s="1">
        <v>45818.910416666666</v>
      </c>
      <c r="CT525" t="s">
        <v>137</v>
      </c>
      <c r="CU525" t="s">
        <v>137</v>
      </c>
      <c r="CV525" t="s">
        <v>3654</v>
      </c>
      <c r="CW525" t="s">
        <v>3655</v>
      </c>
      <c r="CX525" s="3"/>
      <c r="CY525" s="3"/>
      <c r="CZ525">
        <v>1</v>
      </c>
      <c r="DA525" t="s">
        <v>3656</v>
      </c>
      <c r="DB525" t="s">
        <v>137</v>
      </c>
      <c r="DC525" t="s">
        <v>137</v>
      </c>
      <c r="DD525" t="s">
        <v>137</v>
      </c>
      <c r="DE525" t="s">
        <v>137</v>
      </c>
      <c r="DF525" t="s">
        <v>3657</v>
      </c>
      <c r="DG525" t="s">
        <v>137</v>
      </c>
      <c r="DH525" t="s">
        <v>137</v>
      </c>
      <c r="DI525" t="s">
        <v>137</v>
      </c>
      <c r="DJ525" t="s">
        <v>137</v>
      </c>
      <c r="DK525">
        <v>0</v>
      </c>
      <c r="DL525" t="s">
        <v>209</v>
      </c>
      <c r="DM525" t="s">
        <v>3658</v>
      </c>
      <c r="DN525" t="s">
        <v>137</v>
      </c>
      <c r="DO525" s="1">
        <v>45818.910416666666</v>
      </c>
      <c r="DP525" s="1"/>
      <c r="DQ525" t="s">
        <v>262</v>
      </c>
      <c r="DR525" t="s">
        <v>263</v>
      </c>
      <c r="DS525" t="s">
        <v>264</v>
      </c>
      <c r="DT525" t="s">
        <v>137</v>
      </c>
      <c r="DU525" t="s">
        <v>137</v>
      </c>
      <c r="DV525" t="s">
        <v>137</v>
      </c>
      <c r="DW525" t="s">
        <v>137</v>
      </c>
      <c r="DX525" t="s">
        <v>3166</v>
      </c>
      <c r="DY525" t="s">
        <v>137</v>
      </c>
      <c r="DZ525" t="s">
        <v>148</v>
      </c>
      <c r="EA525" t="b">
        <v>0</v>
      </c>
      <c r="EB525" t="s">
        <v>137</v>
      </c>
    </row>
    <row r="526" spans="1:132" x14ac:dyDescent="0.25">
      <c r="A526">
        <v>157161927</v>
      </c>
      <c r="B526">
        <v>11518</v>
      </c>
      <c r="C526" t="s">
        <v>192</v>
      </c>
      <c r="D526" t="s">
        <v>133</v>
      </c>
      <c r="E526" t="s">
        <v>134</v>
      </c>
      <c r="F526" t="s">
        <v>135</v>
      </c>
      <c r="G526" t="s">
        <v>136</v>
      </c>
      <c r="H526" t="s">
        <v>137</v>
      </c>
      <c r="I526" t="s">
        <v>138</v>
      </c>
      <c r="J526" t="s">
        <v>273</v>
      </c>
      <c r="K526" t="s">
        <v>274</v>
      </c>
      <c r="L526" t="s">
        <v>275</v>
      </c>
      <c r="M526" t="s">
        <v>137</v>
      </c>
      <c r="N526" t="s">
        <v>579</v>
      </c>
      <c r="O526" t="s">
        <v>579</v>
      </c>
      <c r="P526" s="1">
        <v>45806</v>
      </c>
      <c r="Q526" s="1">
        <v>45804.510416666664</v>
      </c>
      <c r="R526" s="1">
        <v>45804.510416666664</v>
      </c>
      <c r="S526" s="1">
        <v>45804.545138888891</v>
      </c>
      <c r="T526" s="1">
        <v>45804.545138888891</v>
      </c>
      <c r="U526" t="s">
        <v>580</v>
      </c>
      <c r="V526" t="s">
        <v>137</v>
      </c>
      <c r="W526" t="s">
        <v>137</v>
      </c>
      <c r="X526" t="s">
        <v>231</v>
      </c>
      <c r="Y526" t="s">
        <v>514</v>
      </c>
      <c r="Z526" t="s">
        <v>137</v>
      </c>
      <c r="AA526" t="s">
        <v>137</v>
      </c>
      <c r="AB526" t="s">
        <v>137</v>
      </c>
      <c r="AC526" t="s">
        <v>137</v>
      </c>
      <c r="AD526" s="2"/>
      <c r="AE526" t="s">
        <v>137</v>
      </c>
      <c r="AF526" t="s">
        <v>137</v>
      </c>
      <c r="AG526" t="s">
        <v>137</v>
      </c>
      <c r="AH526" t="s">
        <v>137</v>
      </c>
      <c r="AI526" t="s">
        <v>137</v>
      </c>
      <c r="AJ526" t="s">
        <v>137</v>
      </c>
      <c r="AK526" t="s">
        <v>137</v>
      </c>
      <c r="AL526" s="2"/>
      <c r="AM526" t="s">
        <v>137</v>
      </c>
      <c r="AN526" t="s">
        <v>137</v>
      </c>
      <c r="AO526" t="s">
        <v>137</v>
      </c>
      <c r="AP526" t="s">
        <v>137</v>
      </c>
      <c r="AQ526" t="s">
        <v>137</v>
      </c>
      <c r="AR526" t="s">
        <v>137</v>
      </c>
      <c r="AS526" t="s">
        <v>137</v>
      </c>
      <c r="AT526" t="s">
        <v>137</v>
      </c>
      <c r="AU526" t="s">
        <v>137</v>
      </c>
      <c r="AV526" t="s">
        <v>137</v>
      </c>
      <c r="AW526" t="s">
        <v>137</v>
      </c>
      <c r="AX526" t="s">
        <v>137</v>
      </c>
      <c r="AY526" t="s">
        <v>137</v>
      </c>
      <c r="AZ526" t="s">
        <v>137</v>
      </c>
      <c r="BA526" t="s">
        <v>137</v>
      </c>
      <c r="BB526" t="s">
        <v>137</v>
      </c>
      <c r="BC526" t="s">
        <v>137</v>
      </c>
      <c r="BD526" t="s">
        <v>137</v>
      </c>
      <c r="BE526" t="s">
        <v>137</v>
      </c>
      <c r="BF526" t="s">
        <v>137</v>
      </c>
      <c r="BG526" t="s">
        <v>137</v>
      </c>
      <c r="BH526" t="s">
        <v>137</v>
      </c>
      <c r="BI526" t="s">
        <v>137</v>
      </c>
      <c r="BJ526" t="s">
        <v>137</v>
      </c>
      <c r="BK526" t="s">
        <v>137</v>
      </c>
      <c r="BL526" t="s">
        <v>137</v>
      </c>
      <c r="BM526" t="s">
        <v>137</v>
      </c>
      <c r="BN526" t="s">
        <v>137</v>
      </c>
      <c r="BO526" t="s">
        <v>137</v>
      </c>
      <c r="BP526" t="s">
        <v>3659</v>
      </c>
      <c r="BQ526" t="s">
        <v>137</v>
      </c>
      <c r="BR526" t="s">
        <v>137</v>
      </c>
      <c r="BS526" t="s">
        <v>137</v>
      </c>
      <c r="BT526" t="s">
        <v>137</v>
      </c>
      <c r="BU526" t="s">
        <v>137</v>
      </c>
      <c r="BW526" t="s">
        <v>137</v>
      </c>
      <c r="BX526" t="s">
        <v>137</v>
      </c>
      <c r="BY526" t="s">
        <v>137</v>
      </c>
      <c r="BZ526" t="s">
        <v>137</v>
      </c>
      <c r="CA526" t="s">
        <v>137</v>
      </c>
      <c r="CB526" t="s">
        <v>137</v>
      </c>
      <c r="CC526" t="s">
        <v>137</v>
      </c>
      <c r="CD526" t="s">
        <v>137</v>
      </c>
      <c r="CE526" t="s">
        <v>137</v>
      </c>
      <c r="CF526" t="s">
        <v>137</v>
      </c>
      <c r="CG526" t="s">
        <v>137</v>
      </c>
      <c r="CH526" t="s">
        <v>137</v>
      </c>
      <c r="CI526" t="s">
        <v>137</v>
      </c>
      <c r="CJ526" t="s">
        <v>137</v>
      </c>
      <c r="CK526" t="s">
        <v>137</v>
      </c>
      <c r="CL526" t="s">
        <v>137</v>
      </c>
      <c r="CM526" t="s">
        <v>137</v>
      </c>
      <c r="CN526" t="s">
        <v>137</v>
      </c>
      <c r="CO526" t="s">
        <v>137</v>
      </c>
      <c r="CP526" t="s">
        <v>137</v>
      </c>
      <c r="CQ526" s="1">
        <v>45804.545138888891</v>
      </c>
      <c r="CR526" s="1">
        <v>45804.545138888891</v>
      </c>
      <c r="CS526" s="1">
        <v>45804.545138888891</v>
      </c>
      <c r="CT526" t="s">
        <v>137</v>
      </c>
      <c r="CU526" t="s">
        <v>137</v>
      </c>
      <c r="CV526" t="s">
        <v>3660</v>
      </c>
      <c r="CW526" t="s">
        <v>3660</v>
      </c>
      <c r="CX526" s="3"/>
      <c r="CY526" s="3"/>
      <c r="CZ526">
        <v>1</v>
      </c>
      <c r="DA526" t="s">
        <v>3661</v>
      </c>
      <c r="DB526" t="s">
        <v>137</v>
      </c>
      <c r="DC526" t="s">
        <v>137</v>
      </c>
      <c r="DD526" t="s">
        <v>137</v>
      </c>
      <c r="DE526" t="s">
        <v>137</v>
      </c>
      <c r="DF526" t="s">
        <v>3662</v>
      </c>
      <c r="DG526" t="s">
        <v>137</v>
      </c>
      <c r="DH526" t="s">
        <v>137</v>
      </c>
      <c r="DI526" t="s">
        <v>137</v>
      </c>
      <c r="DJ526" t="s">
        <v>137</v>
      </c>
      <c r="DK526">
        <v>0</v>
      </c>
      <c r="DL526" t="s">
        <v>137</v>
      </c>
      <c r="DM526" t="s">
        <v>137</v>
      </c>
      <c r="DN526" t="s">
        <v>137</v>
      </c>
      <c r="DO526" s="1">
        <v>45804.545138888891</v>
      </c>
      <c r="DP526" s="1"/>
      <c r="DQ526" t="s">
        <v>273</v>
      </c>
      <c r="DR526" t="s">
        <v>274</v>
      </c>
      <c r="DS526" t="s">
        <v>275</v>
      </c>
      <c r="DT526" t="s">
        <v>137</v>
      </c>
      <c r="DU526" t="s">
        <v>137</v>
      </c>
      <c r="DV526" t="s">
        <v>137</v>
      </c>
      <c r="DW526" t="s">
        <v>137</v>
      </c>
      <c r="DX526" t="s">
        <v>137</v>
      </c>
      <c r="DY526" t="s">
        <v>137</v>
      </c>
      <c r="DZ526" t="s">
        <v>148</v>
      </c>
      <c r="EA526" t="b">
        <v>0</v>
      </c>
      <c r="EB526" t="s">
        <v>137</v>
      </c>
    </row>
    <row r="527" spans="1:132" x14ac:dyDescent="0.25">
      <c r="A527">
        <v>157160143</v>
      </c>
      <c r="B527">
        <v>11517</v>
      </c>
      <c r="C527" t="s">
        <v>192</v>
      </c>
      <c r="D527" t="s">
        <v>3663</v>
      </c>
      <c r="E527" t="s">
        <v>134</v>
      </c>
      <c r="F527" t="s">
        <v>162</v>
      </c>
      <c r="G527" t="s">
        <v>163</v>
      </c>
      <c r="H527" t="s">
        <v>137</v>
      </c>
      <c r="I527" t="s">
        <v>3664</v>
      </c>
      <c r="J527" t="s">
        <v>139</v>
      </c>
      <c r="K527" t="s">
        <v>140</v>
      </c>
      <c r="L527" t="s">
        <v>141</v>
      </c>
      <c r="M527" t="s">
        <v>137</v>
      </c>
      <c r="N527" t="s">
        <v>165</v>
      </c>
      <c r="O527" t="s">
        <v>165</v>
      </c>
      <c r="P527" s="1"/>
      <c r="Q527" s="1">
        <v>45804.501388888886</v>
      </c>
      <c r="R527" s="1">
        <v>45804.501388888886</v>
      </c>
      <c r="S527" s="1">
        <v>45805.40902777778</v>
      </c>
      <c r="T527" s="1">
        <v>45805.40902777778</v>
      </c>
      <c r="U527" t="s">
        <v>166</v>
      </c>
      <c r="V527" t="s">
        <v>137</v>
      </c>
      <c r="W527" t="s">
        <v>137</v>
      </c>
      <c r="X527" t="s">
        <v>137</v>
      </c>
      <c r="Y527" t="s">
        <v>137</v>
      </c>
      <c r="Z527" t="s">
        <v>137</v>
      </c>
      <c r="AA527" t="s">
        <v>137</v>
      </c>
      <c r="AB527" t="s">
        <v>137</v>
      </c>
      <c r="AC527" t="s">
        <v>137</v>
      </c>
      <c r="AD527" s="2"/>
      <c r="AE527" t="s">
        <v>137</v>
      </c>
      <c r="AF527" t="s">
        <v>137</v>
      </c>
      <c r="AG527" t="s">
        <v>137</v>
      </c>
      <c r="AH527" t="s">
        <v>137</v>
      </c>
      <c r="AI527" t="s">
        <v>137</v>
      </c>
      <c r="AJ527" t="s">
        <v>137</v>
      </c>
      <c r="AK527" t="s">
        <v>137</v>
      </c>
      <c r="AL527" s="2"/>
      <c r="AM527" t="s">
        <v>137</v>
      </c>
      <c r="AN527" t="s">
        <v>137</v>
      </c>
      <c r="AO527" t="s">
        <v>137</v>
      </c>
      <c r="AP527" t="s">
        <v>137</v>
      </c>
      <c r="AQ527" t="s">
        <v>137</v>
      </c>
      <c r="AR527" t="s">
        <v>137</v>
      </c>
      <c r="AS527" t="s">
        <v>137</v>
      </c>
      <c r="AT527" t="s">
        <v>137</v>
      </c>
      <c r="AU527" t="s">
        <v>137</v>
      </c>
      <c r="AV527" t="s">
        <v>137</v>
      </c>
      <c r="AW527" t="s">
        <v>137</v>
      </c>
      <c r="AX527" t="s">
        <v>137</v>
      </c>
      <c r="AY527" t="s">
        <v>137</v>
      </c>
      <c r="AZ527" t="s">
        <v>137</v>
      </c>
      <c r="BA527" t="s">
        <v>137</v>
      </c>
      <c r="BB527" t="s">
        <v>137</v>
      </c>
      <c r="BC527" t="s">
        <v>137</v>
      </c>
      <c r="BD527" t="s">
        <v>137</v>
      </c>
      <c r="BE527" t="s">
        <v>137</v>
      </c>
      <c r="BF527" t="s">
        <v>137</v>
      </c>
      <c r="BG527" t="s">
        <v>137</v>
      </c>
      <c r="BH527" t="s">
        <v>137</v>
      </c>
      <c r="BI527" t="s">
        <v>137</v>
      </c>
      <c r="BJ527" t="s">
        <v>137</v>
      </c>
      <c r="BK527" t="s">
        <v>137</v>
      </c>
      <c r="BL527" t="s">
        <v>137</v>
      </c>
      <c r="BM527" t="s">
        <v>137</v>
      </c>
      <c r="BN527" t="s">
        <v>137</v>
      </c>
      <c r="BO527" t="s">
        <v>137</v>
      </c>
      <c r="BP527" t="s">
        <v>137</v>
      </c>
      <c r="BQ527" t="s">
        <v>137</v>
      </c>
      <c r="BR527" t="s">
        <v>137</v>
      </c>
      <c r="BS527" t="s">
        <v>137</v>
      </c>
      <c r="BT527" t="s">
        <v>137</v>
      </c>
      <c r="BU527" t="s">
        <v>137</v>
      </c>
      <c r="BW527" t="s">
        <v>137</v>
      </c>
      <c r="BX527" t="s">
        <v>137</v>
      </c>
      <c r="BY527" t="s">
        <v>137</v>
      </c>
      <c r="BZ527" t="s">
        <v>137</v>
      </c>
      <c r="CA527" t="s">
        <v>137</v>
      </c>
      <c r="CB527" t="s">
        <v>137</v>
      </c>
      <c r="CC527" t="s">
        <v>137</v>
      </c>
      <c r="CD527" t="s">
        <v>137</v>
      </c>
      <c r="CE527" t="s">
        <v>137</v>
      </c>
      <c r="CF527" t="s">
        <v>137</v>
      </c>
      <c r="CG527" t="s">
        <v>137</v>
      </c>
      <c r="CH527" t="s">
        <v>137</v>
      </c>
      <c r="CI527" t="s">
        <v>137</v>
      </c>
      <c r="CJ527" t="s">
        <v>137</v>
      </c>
      <c r="CK527" t="s">
        <v>137</v>
      </c>
      <c r="CL527" t="s">
        <v>137</v>
      </c>
      <c r="CM527" t="s">
        <v>137</v>
      </c>
      <c r="CN527" t="s">
        <v>137</v>
      </c>
      <c r="CO527" t="s">
        <v>137</v>
      </c>
      <c r="CP527" t="s">
        <v>137</v>
      </c>
      <c r="CQ527" s="1">
        <v>45805.40902777778</v>
      </c>
      <c r="CR527" s="1">
        <v>45805.40902777778</v>
      </c>
      <c r="CS527" s="1">
        <v>45805.40902777778</v>
      </c>
      <c r="CT527" t="s">
        <v>137</v>
      </c>
      <c r="CU527" t="s">
        <v>137</v>
      </c>
      <c r="CV527" t="s">
        <v>3665</v>
      </c>
      <c r="CW527" t="s">
        <v>3666</v>
      </c>
      <c r="CX527" s="3"/>
      <c r="CY527" s="3"/>
      <c r="DA527" t="s">
        <v>137</v>
      </c>
      <c r="DB527" t="s">
        <v>137</v>
      </c>
      <c r="DC527" t="s">
        <v>137</v>
      </c>
      <c r="DD527" t="s">
        <v>137</v>
      </c>
      <c r="DE527" t="s">
        <v>137</v>
      </c>
      <c r="DF527" t="s">
        <v>137</v>
      </c>
      <c r="DG527" t="s">
        <v>137</v>
      </c>
      <c r="DH527" t="s">
        <v>137</v>
      </c>
      <c r="DI527" t="s">
        <v>137</v>
      </c>
      <c r="DJ527" t="s">
        <v>137</v>
      </c>
      <c r="DK527">
        <v>0</v>
      </c>
      <c r="DL527" t="s">
        <v>137</v>
      </c>
      <c r="DM527" t="s">
        <v>137</v>
      </c>
      <c r="DN527" t="s">
        <v>137</v>
      </c>
      <c r="DO527" s="1">
        <v>45805.40902777778</v>
      </c>
      <c r="DP527" s="1"/>
      <c r="DQ527" t="s">
        <v>1709</v>
      </c>
      <c r="DR527" t="s">
        <v>1710</v>
      </c>
      <c r="DS527" t="s">
        <v>1711</v>
      </c>
      <c r="DT527" t="s">
        <v>137</v>
      </c>
      <c r="DU527" t="s">
        <v>137</v>
      </c>
      <c r="DV527" t="s">
        <v>137</v>
      </c>
      <c r="DW527" t="s">
        <v>137</v>
      </c>
      <c r="DX527" t="s">
        <v>311</v>
      </c>
      <c r="DY527" t="s">
        <v>137</v>
      </c>
      <c r="DZ527" t="s">
        <v>168</v>
      </c>
      <c r="EA527" t="b">
        <v>0</v>
      </c>
      <c r="EB527" t="s">
        <v>137</v>
      </c>
    </row>
    <row r="528" spans="1:132" x14ac:dyDescent="0.25">
      <c r="A528">
        <v>157145418</v>
      </c>
      <c r="B528">
        <v>11516</v>
      </c>
      <c r="C528" t="s">
        <v>192</v>
      </c>
      <c r="D528" t="s">
        <v>133</v>
      </c>
      <c r="E528" t="s">
        <v>134</v>
      </c>
      <c r="F528" t="s">
        <v>135</v>
      </c>
      <c r="G528" t="s">
        <v>136</v>
      </c>
      <c r="H528" t="s">
        <v>137</v>
      </c>
      <c r="I528" t="s">
        <v>138</v>
      </c>
      <c r="J528" t="s">
        <v>273</v>
      </c>
      <c r="K528" t="s">
        <v>274</v>
      </c>
      <c r="L528" t="s">
        <v>275</v>
      </c>
      <c r="M528" t="s">
        <v>137</v>
      </c>
      <c r="N528" t="s">
        <v>1786</v>
      </c>
      <c r="O528" t="s">
        <v>1786</v>
      </c>
      <c r="P528" s="1">
        <v>45821</v>
      </c>
      <c r="Q528" s="1">
        <v>45804.443055555559</v>
      </c>
      <c r="R528" s="1">
        <v>45804.443055555559</v>
      </c>
      <c r="S528" s="1">
        <v>45805.513888888891</v>
      </c>
      <c r="T528" s="1">
        <v>45805.513888888891</v>
      </c>
      <c r="U528" t="s">
        <v>3667</v>
      </c>
      <c r="V528" t="s">
        <v>137</v>
      </c>
      <c r="W528" t="s">
        <v>137</v>
      </c>
      <c r="X528" t="s">
        <v>185</v>
      </c>
      <c r="Y528" t="s">
        <v>440</v>
      </c>
      <c r="Z528" t="s">
        <v>137</v>
      </c>
      <c r="AA528" t="s">
        <v>137</v>
      </c>
      <c r="AB528" t="s">
        <v>137</v>
      </c>
      <c r="AC528" t="s">
        <v>137</v>
      </c>
      <c r="AD528" s="2"/>
      <c r="AE528" t="s">
        <v>137</v>
      </c>
      <c r="AF528" t="s">
        <v>137</v>
      </c>
      <c r="AG528" t="s">
        <v>137</v>
      </c>
      <c r="AH528" t="s">
        <v>137</v>
      </c>
      <c r="AI528" t="s">
        <v>137</v>
      </c>
      <c r="AJ528" t="s">
        <v>137</v>
      </c>
      <c r="AK528" t="s">
        <v>137</v>
      </c>
      <c r="AL528" s="2"/>
      <c r="AM528" t="s">
        <v>137</v>
      </c>
      <c r="AN528" t="s">
        <v>137</v>
      </c>
      <c r="AO528" t="s">
        <v>137</v>
      </c>
      <c r="AP528" t="s">
        <v>137</v>
      </c>
      <c r="AQ528" t="s">
        <v>137</v>
      </c>
      <c r="AR528" t="s">
        <v>137</v>
      </c>
      <c r="AS528" t="s">
        <v>137</v>
      </c>
      <c r="AT528" t="s">
        <v>137</v>
      </c>
      <c r="AU528" t="s">
        <v>137</v>
      </c>
      <c r="AV528" t="s">
        <v>137</v>
      </c>
      <c r="AW528" t="s">
        <v>137</v>
      </c>
      <c r="AX528" t="s">
        <v>137</v>
      </c>
      <c r="AY528" t="s">
        <v>137</v>
      </c>
      <c r="AZ528" t="s">
        <v>137</v>
      </c>
      <c r="BA528" t="s">
        <v>137</v>
      </c>
      <c r="BB528" t="s">
        <v>137</v>
      </c>
      <c r="BC528" t="s">
        <v>137</v>
      </c>
      <c r="BD528" t="s">
        <v>137</v>
      </c>
      <c r="BE528" t="s">
        <v>137</v>
      </c>
      <c r="BF528" t="s">
        <v>137</v>
      </c>
      <c r="BG528" t="s">
        <v>137</v>
      </c>
      <c r="BH528" t="s">
        <v>137</v>
      </c>
      <c r="BI528" t="s">
        <v>137</v>
      </c>
      <c r="BJ528" t="s">
        <v>137</v>
      </c>
      <c r="BK528" t="s">
        <v>137</v>
      </c>
      <c r="BL528" t="s">
        <v>137</v>
      </c>
      <c r="BM528" t="s">
        <v>137</v>
      </c>
      <c r="BN528" t="s">
        <v>137</v>
      </c>
      <c r="BO528" t="s">
        <v>137</v>
      </c>
      <c r="BP528" t="s">
        <v>3668</v>
      </c>
      <c r="BQ528" t="s">
        <v>137</v>
      </c>
      <c r="BR528" t="s">
        <v>137</v>
      </c>
      <c r="BS528" t="s">
        <v>137</v>
      </c>
      <c r="BT528" t="s">
        <v>137</v>
      </c>
      <c r="BU528" t="s">
        <v>137</v>
      </c>
      <c r="BW528" t="s">
        <v>137</v>
      </c>
      <c r="BX528" t="s">
        <v>137</v>
      </c>
      <c r="BY528" t="s">
        <v>137</v>
      </c>
      <c r="BZ528" t="s">
        <v>137</v>
      </c>
      <c r="CA528" t="s">
        <v>137</v>
      </c>
      <c r="CB528" t="s">
        <v>137</v>
      </c>
      <c r="CC528" t="s">
        <v>137</v>
      </c>
      <c r="CD528" t="s">
        <v>137</v>
      </c>
      <c r="CE528" t="s">
        <v>137</v>
      </c>
      <c r="CF528" t="s">
        <v>137</v>
      </c>
      <c r="CG528" t="s">
        <v>137</v>
      </c>
      <c r="CH528" t="s">
        <v>137</v>
      </c>
      <c r="CI528" t="s">
        <v>137</v>
      </c>
      <c r="CJ528" t="s">
        <v>137</v>
      </c>
      <c r="CK528" t="s">
        <v>137</v>
      </c>
      <c r="CL528" t="s">
        <v>137</v>
      </c>
      <c r="CM528" t="s">
        <v>137</v>
      </c>
      <c r="CN528" t="s">
        <v>137</v>
      </c>
      <c r="CO528" t="s">
        <v>137</v>
      </c>
      <c r="CP528" t="s">
        <v>137</v>
      </c>
      <c r="CQ528" s="1">
        <v>45805.513888888891</v>
      </c>
      <c r="CR528" s="1">
        <v>45805.513888888891</v>
      </c>
      <c r="CS528" s="1">
        <v>45805.513888888891</v>
      </c>
      <c r="CT528" t="s">
        <v>3669</v>
      </c>
      <c r="CU528" t="s">
        <v>3669</v>
      </c>
      <c r="CV528" t="s">
        <v>3670</v>
      </c>
      <c r="CW528" t="s">
        <v>3671</v>
      </c>
      <c r="CX528" s="3"/>
      <c r="CY528" s="3"/>
      <c r="CZ528">
        <v>1</v>
      </c>
      <c r="DA528" t="s">
        <v>3672</v>
      </c>
      <c r="DB528" t="s">
        <v>137</v>
      </c>
      <c r="DC528" t="s">
        <v>137</v>
      </c>
      <c r="DD528" t="s">
        <v>137</v>
      </c>
      <c r="DE528" t="s">
        <v>137</v>
      </c>
      <c r="DF528" t="s">
        <v>3673</v>
      </c>
      <c r="DG528" t="s">
        <v>137</v>
      </c>
      <c r="DH528" t="s">
        <v>137</v>
      </c>
      <c r="DI528" t="s">
        <v>137</v>
      </c>
      <c r="DJ528" t="s">
        <v>137</v>
      </c>
      <c r="DK528">
        <v>0</v>
      </c>
      <c r="DL528" t="s">
        <v>137</v>
      </c>
      <c r="DM528" t="s">
        <v>137</v>
      </c>
      <c r="DN528" t="s">
        <v>137</v>
      </c>
      <c r="DO528" s="1">
        <v>45805.513888888891</v>
      </c>
      <c r="DP528" s="1"/>
      <c r="DQ528" t="s">
        <v>273</v>
      </c>
      <c r="DR528" t="s">
        <v>274</v>
      </c>
      <c r="DS528" t="s">
        <v>275</v>
      </c>
      <c r="DT528" t="s">
        <v>3674</v>
      </c>
      <c r="DU528" t="s">
        <v>137</v>
      </c>
      <c r="DV528" t="s">
        <v>137</v>
      </c>
      <c r="DW528" t="s">
        <v>137</v>
      </c>
      <c r="DX528" t="s">
        <v>137</v>
      </c>
      <c r="DY528" t="s">
        <v>137</v>
      </c>
      <c r="DZ528" t="s">
        <v>148</v>
      </c>
      <c r="EA528" t="b">
        <v>0</v>
      </c>
      <c r="EB528" t="s">
        <v>137</v>
      </c>
    </row>
    <row r="529" spans="1:132" x14ac:dyDescent="0.25">
      <c r="A529">
        <v>157144537</v>
      </c>
      <c r="B529">
        <v>11515</v>
      </c>
      <c r="C529" t="s">
        <v>473</v>
      </c>
      <c r="D529" t="s">
        <v>133</v>
      </c>
      <c r="E529" t="s">
        <v>134</v>
      </c>
      <c r="F529" t="s">
        <v>135</v>
      </c>
      <c r="G529" t="s">
        <v>136</v>
      </c>
      <c r="H529" t="s">
        <v>137</v>
      </c>
      <c r="I529" t="s">
        <v>138</v>
      </c>
      <c r="J529" t="s">
        <v>1034</v>
      </c>
      <c r="K529" t="s">
        <v>846</v>
      </c>
      <c r="L529" t="s">
        <v>1035</v>
      </c>
      <c r="M529" t="s">
        <v>137</v>
      </c>
      <c r="N529" t="s">
        <v>625</v>
      </c>
      <c r="O529" t="s">
        <v>625</v>
      </c>
      <c r="P529" s="1">
        <v>45804</v>
      </c>
      <c r="Q529" s="1">
        <v>45804.438888888886</v>
      </c>
      <c r="R529" s="1">
        <v>45804.438888888886</v>
      </c>
      <c r="S529" s="1">
        <v>45826.484722222223</v>
      </c>
      <c r="T529" s="1">
        <v>45826.484722222223</v>
      </c>
      <c r="U529" t="s">
        <v>3675</v>
      </c>
      <c r="V529" t="s">
        <v>137</v>
      </c>
      <c r="W529" t="s">
        <v>137</v>
      </c>
      <c r="X529" t="s">
        <v>144</v>
      </c>
      <c r="Y529" t="s">
        <v>3183</v>
      </c>
      <c r="Z529" t="s">
        <v>137</v>
      </c>
      <c r="AA529" t="s">
        <v>137</v>
      </c>
      <c r="AB529" t="s">
        <v>137</v>
      </c>
      <c r="AC529" t="s">
        <v>137</v>
      </c>
      <c r="AD529" s="2"/>
      <c r="AE529" t="s">
        <v>137</v>
      </c>
      <c r="AF529" t="s">
        <v>137</v>
      </c>
      <c r="AG529" t="s">
        <v>137</v>
      </c>
      <c r="AH529" t="s">
        <v>137</v>
      </c>
      <c r="AI529" t="s">
        <v>137</v>
      </c>
      <c r="AJ529" t="s">
        <v>137</v>
      </c>
      <c r="AK529" t="s">
        <v>137</v>
      </c>
      <c r="AL529" s="2"/>
      <c r="AM529" t="s">
        <v>137</v>
      </c>
      <c r="AN529" t="s">
        <v>137</v>
      </c>
      <c r="AO529" t="s">
        <v>137</v>
      </c>
      <c r="AP529" t="s">
        <v>137</v>
      </c>
      <c r="AQ529" t="s">
        <v>137</v>
      </c>
      <c r="AR529" t="s">
        <v>137</v>
      </c>
      <c r="AS529" t="s">
        <v>137</v>
      </c>
      <c r="AT529" t="s">
        <v>137</v>
      </c>
      <c r="AU529" t="s">
        <v>137</v>
      </c>
      <c r="AV529" t="s">
        <v>137</v>
      </c>
      <c r="AW529" t="s">
        <v>137</v>
      </c>
      <c r="AX529" t="s">
        <v>137</v>
      </c>
      <c r="AY529" t="s">
        <v>137</v>
      </c>
      <c r="AZ529" t="s">
        <v>137</v>
      </c>
      <c r="BA529" t="s">
        <v>137</v>
      </c>
      <c r="BB529" t="s">
        <v>137</v>
      </c>
      <c r="BC529" t="s">
        <v>137</v>
      </c>
      <c r="BD529" t="s">
        <v>137</v>
      </c>
      <c r="BE529" t="s">
        <v>137</v>
      </c>
      <c r="BF529" t="s">
        <v>137</v>
      </c>
      <c r="BG529" t="s">
        <v>137</v>
      </c>
      <c r="BH529" t="s">
        <v>137</v>
      </c>
      <c r="BI529" t="s">
        <v>137</v>
      </c>
      <c r="BJ529" t="s">
        <v>137</v>
      </c>
      <c r="BK529" t="s">
        <v>137</v>
      </c>
      <c r="BL529" t="s">
        <v>137</v>
      </c>
      <c r="BM529" t="s">
        <v>137</v>
      </c>
      <c r="BN529" t="s">
        <v>137</v>
      </c>
      <c r="BO529" t="s">
        <v>137</v>
      </c>
      <c r="BP529" t="s">
        <v>3676</v>
      </c>
      <c r="BQ529" t="s">
        <v>137</v>
      </c>
      <c r="BR529" t="s">
        <v>137</v>
      </c>
      <c r="BS529" t="s">
        <v>137</v>
      </c>
      <c r="BT529" t="s">
        <v>137</v>
      </c>
      <c r="BU529" t="s">
        <v>137</v>
      </c>
      <c r="BW529" t="s">
        <v>137</v>
      </c>
      <c r="BX529" t="s">
        <v>137</v>
      </c>
      <c r="BY529" t="s">
        <v>137</v>
      </c>
      <c r="BZ529" t="s">
        <v>137</v>
      </c>
      <c r="CA529" t="s">
        <v>137</v>
      </c>
      <c r="CB529" t="s">
        <v>137</v>
      </c>
      <c r="CC529" t="s">
        <v>137</v>
      </c>
      <c r="CD529" t="s">
        <v>137</v>
      </c>
      <c r="CE529" t="s">
        <v>137</v>
      </c>
      <c r="CF529" t="s">
        <v>137</v>
      </c>
      <c r="CG529" t="s">
        <v>137</v>
      </c>
      <c r="CH529" t="s">
        <v>137</v>
      </c>
      <c r="CI529" t="s">
        <v>137</v>
      </c>
      <c r="CJ529" t="s">
        <v>137</v>
      </c>
      <c r="CK529" t="s">
        <v>137</v>
      </c>
      <c r="CL529" t="s">
        <v>137</v>
      </c>
      <c r="CM529" t="s">
        <v>137</v>
      </c>
      <c r="CN529" t="s">
        <v>137</v>
      </c>
      <c r="CO529" t="s">
        <v>137</v>
      </c>
      <c r="CP529" t="s">
        <v>137</v>
      </c>
      <c r="CQ529" s="1">
        <v>45804.444444444445</v>
      </c>
      <c r="CR529" s="1">
        <v>45804.444444444445</v>
      </c>
      <c r="CS529" s="1"/>
      <c r="CT529" t="s">
        <v>137</v>
      </c>
      <c r="CU529" t="s">
        <v>137</v>
      </c>
      <c r="CV529" t="s">
        <v>137</v>
      </c>
      <c r="CW529" t="s">
        <v>137</v>
      </c>
      <c r="CX529" s="3"/>
      <c r="CY529" s="3"/>
      <c r="CZ529">
        <v>1</v>
      </c>
      <c r="DA529" t="s">
        <v>3677</v>
      </c>
      <c r="DB529" t="s">
        <v>137</v>
      </c>
      <c r="DC529" t="s">
        <v>137</v>
      </c>
      <c r="DD529" t="s">
        <v>137</v>
      </c>
      <c r="DE529" t="s">
        <v>137</v>
      </c>
      <c r="DF529" t="s">
        <v>3678</v>
      </c>
      <c r="DG529" t="s">
        <v>900</v>
      </c>
      <c r="DH529" t="s">
        <v>1293</v>
      </c>
      <c r="DI529" t="s">
        <v>137</v>
      </c>
      <c r="DJ529" t="s">
        <v>137</v>
      </c>
      <c r="DK529">
        <v>0</v>
      </c>
      <c r="DL529" t="s">
        <v>137</v>
      </c>
      <c r="DM529" t="s">
        <v>137</v>
      </c>
      <c r="DN529" t="s">
        <v>137</v>
      </c>
      <c r="DO529" s="1"/>
      <c r="DP529" s="1"/>
      <c r="DQ529" t="s">
        <v>137</v>
      </c>
      <c r="DR529" t="s">
        <v>137</v>
      </c>
      <c r="DS529" t="s">
        <v>137</v>
      </c>
      <c r="DT529" t="s">
        <v>137</v>
      </c>
      <c r="DU529" t="s">
        <v>137</v>
      </c>
      <c r="DV529" t="s">
        <v>137</v>
      </c>
      <c r="DW529" t="s">
        <v>137</v>
      </c>
      <c r="DX529" t="s">
        <v>629</v>
      </c>
      <c r="DY529" t="s">
        <v>137</v>
      </c>
      <c r="DZ529" t="s">
        <v>148</v>
      </c>
      <c r="EA529" t="b">
        <v>0</v>
      </c>
      <c r="EB529" t="s">
        <v>137</v>
      </c>
    </row>
    <row r="530" spans="1:132" x14ac:dyDescent="0.25">
      <c r="A530">
        <v>157140385</v>
      </c>
      <c r="B530">
        <v>11514</v>
      </c>
      <c r="C530" t="s">
        <v>192</v>
      </c>
      <c r="D530" t="s">
        <v>1188</v>
      </c>
      <c r="E530" t="s">
        <v>134</v>
      </c>
      <c r="F530" t="s">
        <v>162</v>
      </c>
      <c r="G530" t="s">
        <v>163</v>
      </c>
      <c r="H530" t="s">
        <v>137</v>
      </c>
      <c r="I530" t="s">
        <v>3679</v>
      </c>
      <c r="J530" t="s">
        <v>150</v>
      </c>
      <c r="K530" t="s">
        <v>151</v>
      </c>
      <c r="L530" t="s">
        <v>152</v>
      </c>
      <c r="M530" t="s">
        <v>137</v>
      </c>
      <c r="N530" t="s">
        <v>3364</v>
      </c>
      <c r="O530" t="s">
        <v>3364</v>
      </c>
      <c r="P530" s="1"/>
      <c r="Q530" s="1">
        <v>45804.42083333333</v>
      </c>
      <c r="R530" s="1">
        <v>45804.42083333333</v>
      </c>
      <c r="S530" s="1">
        <v>45804.422222222223</v>
      </c>
      <c r="T530" s="1">
        <v>45804.422222222223</v>
      </c>
      <c r="U530" t="s">
        <v>166</v>
      </c>
      <c r="V530" t="s">
        <v>137</v>
      </c>
      <c r="W530" t="s">
        <v>137</v>
      </c>
      <c r="X530" t="s">
        <v>137</v>
      </c>
      <c r="Y530" t="s">
        <v>137</v>
      </c>
      <c r="Z530" t="s">
        <v>137</v>
      </c>
      <c r="AA530" t="s">
        <v>137</v>
      </c>
      <c r="AB530" t="s">
        <v>137</v>
      </c>
      <c r="AC530" t="s">
        <v>137</v>
      </c>
      <c r="AD530" s="2"/>
      <c r="AE530" t="s">
        <v>137</v>
      </c>
      <c r="AF530" t="s">
        <v>137</v>
      </c>
      <c r="AG530" t="s">
        <v>137</v>
      </c>
      <c r="AH530" t="s">
        <v>137</v>
      </c>
      <c r="AI530" t="s">
        <v>137</v>
      </c>
      <c r="AJ530" t="s">
        <v>137</v>
      </c>
      <c r="AK530" t="s">
        <v>137</v>
      </c>
      <c r="AL530" s="2"/>
      <c r="AM530" t="s">
        <v>137</v>
      </c>
      <c r="AN530" t="s">
        <v>137</v>
      </c>
      <c r="AO530" t="s">
        <v>137</v>
      </c>
      <c r="AP530" t="s">
        <v>137</v>
      </c>
      <c r="AQ530" t="s">
        <v>137</v>
      </c>
      <c r="AR530" t="s">
        <v>137</v>
      </c>
      <c r="AS530" t="s">
        <v>137</v>
      </c>
      <c r="AT530" t="s">
        <v>137</v>
      </c>
      <c r="AU530" t="s">
        <v>137</v>
      </c>
      <c r="AV530" t="s">
        <v>137</v>
      </c>
      <c r="AW530" t="s">
        <v>137</v>
      </c>
      <c r="AX530" t="s">
        <v>137</v>
      </c>
      <c r="AY530" t="s">
        <v>137</v>
      </c>
      <c r="AZ530" t="s">
        <v>137</v>
      </c>
      <c r="BA530" t="s">
        <v>137</v>
      </c>
      <c r="BB530" t="s">
        <v>137</v>
      </c>
      <c r="BC530" t="s">
        <v>137</v>
      </c>
      <c r="BD530" t="s">
        <v>137</v>
      </c>
      <c r="BE530" t="s">
        <v>137</v>
      </c>
      <c r="BF530" t="s">
        <v>137</v>
      </c>
      <c r="BG530" t="s">
        <v>137</v>
      </c>
      <c r="BH530" t="s">
        <v>137</v>
      </c>
      <c r="BI530" t="s">
        <v>137</v>
      </c>
      <c r="BJ530" t="s">
        <v>137</v>
      </c>
      <c r="BK530" t="s">
        <v>137</v>
      </c>
      <c r="BL530" t="s">
        <v>137</v>
      </c>
      <c r="BM530" t="s">
        <v>137</v>
      </c>
      <c r="BN530" t="s">
        <v>137</v>
      </c>
      <c r="BO530" t="s">
        <v>137</v>
      </c>
      <c r="BP530" t="s">
        <v>137</v>
      </c>
      <c r="BQ530" t="s">
        <v>137</v>
      </c>
      <c r="BR530" t="s">
        <v>137</v>
      </c>
      <c r="BS530" t="s">
        <v>137</v>
      </c>
      <c r="BT530" t="s">
        <v>137</v>
      </c>
      <c r="BU530" t="s">
        <v>137</v>
      </c>
      <c r="BW530" t="s">
        <v>137</v>
      </c>
      <c r="BX530" t="s">
        <v>137</v>
      </c>
      <c r="BY530" t="s">
        <v>137</v>
      </c>
      <c r="BZ530" t="s">
        <v>137</v>
      </c>
      <c r="CA530" t="s">
        <v>137</v>
      </c>
      <c r="CB530" t="s">
        <v>137</v>
      </c>
      <c r="CC530" t="s">
        <v>137</v>
      </c>
      <c r="CD530" t="s">
        <v>137</v>
      </c>
      <c r="CE530" t="s">
        <v>137</v>
      </c>
      <c r="CF530" t="s">
        <v>137</v>
      </c>
      <c r="CG530" t="s">
        <v>137</v>
      </c>
      <c r="CH530" t="s">
        <v>137</v>
      </c>
      <c r="CI530" t="s">
        <v>137</v>
      </c>
      <c r="CJ530" t="s">
        <v>137</v>
      </c>
      <c r="CK530" t="s">
        <v>137</v>
      </c>
      <c r="CL530" t="s">
        <v>137</v>
      </c>
      <c r="CM530" t="s">
        <v>137</v>
      </c>
      <c r="CN530" t="s">
        <v>137</v>
      </c>
      <c r="CO530" t="s">
        <v>137</v>
      </c>
      <c r="CP530" t="s">
        <v>137</v>
      </c>
      <c r="CQ530" s="1">
        <v>45804.422222222223</v>
      </c>
      <c r="CR530" s="1">
        <v>45804.422222222223</v>
      </c>
      <c r="CS530" s="1">
        <v>45804.422222222223</v>
      </c>
      <c r="CT530" t="s">
        <v>3680</v>
      </c>
      <c r="CU530" t="s">
        <v>3680</v>
      </c>
      <c r="CV530" t="s">
        <v>3681</v>
      </c>
      <c r="CW530" t="s">
        <v>3681</v>
      </c>
      <c r="CX530" s="3"/>
      <c r="CY530" s="3"/>
      <c r="CZ530">
        <v>1</v>
      </c>
      <c r="DA530" t="s">
        <v>137</v>
      </c>
      <c r="DB530" t="s">
        <v>137</v>
      </c>
      <c r="DC530" t="s">
        <v>137</v>
      </c>
      <c r="DD530" t="s">
        <v>137</v>
      </c>
      <c r="DE530" t="s">
        <v>137</v>
      </c>
      <c r="DF530" t="s">
        <v>3682</v>
      </c>
      <c r="DG530" t="s">
        <v>137</v>
      </c>
      <c r="DH530" t="s">
        <v>137</v>
      </c>
      <c r="DI530" t="s">
        <v>137</v>
      </c>
      <c r="DJ530" t="s">
        <v>137</v>
      </c>
      <c r="DK530">
        <v>0</v>
      </c>
      <c r="DL530" t="s">
        <v>209</v>
      </c>
      <c r="DM530" t="s">
        <v>137</v>
      </c>
      <c r="DN530" t="s">
        <v>137</v>
      </c>
      <c r="DO530" s="1">
        <v>45804.422222222223</v>
      </c>
      <c r="DP530" s="1"/>
      <c r="DQ530" t="s">
        <v>150</v>
      </c>
      <c r="DR530" t="s">
        <v>151</v>
      </c>
      <c r="DS530" t="s">
        <v>152</v>
      </c>
      <c r="DT530" t="s">
        <v>137</v>
      </c>
      <c r="DU530" t="s">
        <v>137</v>
      </c>
      <c r="DV530" t="s">
        <v>137</v>
      </c>
      <c r="DW530" t="s">
        <v>137</v>
      </c>
      <c r="DX530" t="s">
        <v>137</v>
      </c>
      <c r="DY530" t="s">
        <v>137</v>
      </c>
      <c r="DZ530" t="s">
        <v>168</v>
      </c>
      <c r="EA530" t="b">
        <v>0</v>
      </c>
      <c r="EB530" t="s">
        <v>137</v>
      </c>
    </row>
    <row r="531" spans="1:132" x14ac:dyDescent="0.25">
      <c r="A531">
        <v>157139872</v>
      </c>
      <c r="B531">
        <v>11513</v>
      </c>
      <c r="C531" t="s">
        <v>192</v>
      </c>
      <c r="D531" t="s">
        <v>3683</v>
      </c>
      <c r="E531" t="s">
        <v>134</v>
      </c>
      <c r="F531" t="s">
        <v>162</v>
      </c>
      <c r="G531" t="s">
        <v>163</v>
      </c>
      <c r="H531" t="s">
        <v>137</v>
      </c>
      <c r="I531" t="s">
        <v>3684</v>
      </c>
      <c r="J531" t="s">
        <v>139</v>
      </c>
      <c r="K531" t="s">
        <v>140</v>
      </c>
      <c r="L531" t="s">
        <v>141</v>
      </c>
      <c r="M531" t="s">
        <v>137</v>
      </c>
      <c r="N531" t="s">
        <v>165</v>
      </c>
      <c r="O531" t="s">
        <v>165</v>
      </c>
      <c r="P531" s="1"/>
      <c r="Q531" s="1">
        <v>45804.418055555558</v>
      </c>
      <c r="R531" s="1">
        <v>45804.418055555558</v>
      </c>
      <c r="S531" s="1">
        <v>45804.463194444441</v>
      </c>
      <c r="T531" s="1">
        <v>45804.463194444441</v>
      </c>
      <c r="U531" t="s">
        <v>166</v>
      </c>
      <c r="V531" t="s">
        <v>137</v>
      </c>
      <c r="W531" t="s">
        <v>137</v>
      </c>
      <c r="X531" t="s">
        <v>137</v>
      </c>
      <c r="Y531" t="s">
        <v>137</v>
      </c>
      <c r="Z531" t="s">
        <v>137</v>
      </c>
      <c r="AA531" t="s">
        <v>137</v>
      </c>
      <c r="AB531" t="s">
        <v>137</v>
      </c>
      <c r="AC531" t="s">
        <v>137</v>
      </c>
      <c r="AD531" s="2"/>
      <c r="AE531" t="s">
        <v>137</v>
      </c>
      <c r="AF531" t="s">
        <v>137</v>
      </c>
      <c r="AG531" t="s">
        <v>137</v>
      </c>
      <c r="AH531" t="s">
        <v>137</v>
      </c>
      <c r="AI531" t="s">
        <v>137</v>
      </c>
      <c r="AJ531" t="s">
        <v>137</v>
      </c>
      <c r="AK531" t="s">
        <v>137</v>
      </c>
      <c r="AL531" s="2"/>
      <c r="AM531" t="s">
        <v>137</v>
      </c>
      <c r="AN531" t="s">
        <v>137</v>
      </c>
      <c r="AO531" t="s">
        <v>137</v>
      </c>
      <c r="AP531" t="s">
        <v>137</v>
      </c>
      <c r="AQ531" t="s">
        <v>137</v>
      </c>
      <c r="AR531" t="s">
        <v>137</v>
      </c>
      <c r="AS531" t="s">
        <v>137</v>
      </c>
      <c r="AT531" t="s">
        <v>137</v>
      </c>
      <c r="AU531" t="s">
        <v>137</v>
      </c>
      <c r="AV531" t="s">
        <v>137</v>
      </c>
      <c r="AW531" t="s">
        <v>137</v>
      </c>
      <c r="AX531" t="s">
        <v>137</v>
      </c>
      <c r="AY531" t="s">
        <v>137</v>
      </c>
      <c r="AZ531" t="s">
        <v>137</v>
      </c>
      <c r="BA531" t="s">
        <v>137</v>
      </c>
      <c r="BB531" t="s">
        <v>137</v>
      </c>
      <c r="BC531" t="s">
        <v>137</v>
      </c>
      <c r="BD531" t="s">
        <v>137</v>
      </c>
      <c r="BE531" t="s">
        <v>137</v>
      </c>
      <c r="BF531" t="s">
        <v>137</v>
      </c>
      <c r="BG531" t="s">
        <v>137</v>
      </c>
      <c r="BH531" t="s">
        <v>137</v>
      </c>
      <c r="BI531" t="s">
        <v>137</v>
      </c>
      <c r="BJ531" t="s">
        <v>137</v>
      </c>
      <c r="BK531" t="s">
        <v>137</v>
      </c>
      <c r="BL531" t="s">
        <v>137</v>
      </c>
      <c r="BM531" t="s">
        <v>137</v>
      </c>
      <c r="BN531" t="s">
        <v>137</v>
      </c>
      <c r="BO531" t="s">
        <v>137</v>
      </c>
      <c r="BP531" t="s">
        <v>137</v>
      </c>
      <c r="BQ531" t="s">
        <v>137</v>
      </c>
      <c r="BR531" t="s">
        <v>137</v>
      </c>
      <c r="BS531" t="s">
        <v>137</v>
      </c>
      <c r="BT531" t="s">
        <v>137</v>
      </c>
      <c r="BU531" t="s">
        <v>137</v>
      </c>
      <c r="BW531" t="s">
        <v>137</v>
      </c>
      <c r="BX531" t="s">
        <v>137</v>
      </c>
      <c r="BY531" t="s">
        <v>137</v>
      </c>
      <c r="BZ531" t="s">
        <v>137</v>
      </c>
      <c r="CA531" t="s">
        <v>137</v>
      </c>
      <c r="CB531" t="s">
        <v>137</v>
      </c>
      <c r="CC531" t="s">
        <v>137</v>
      </c>
      <c r="CD531" t="s">
        <v>137</v>
      </c>
      <c r="CE531" t="s">
        <v>137</v>
      </c>
      <c r="CF531" t="s">
        <v>137</v>
      </c>
      <c r="CG531" t="s">
        <v>137</v>
      </c>
      <c r="CH531" t="s">
        <v>137</v>
      </c>
      <c r="CI531" t="s">
        <v>137</v>
      </c>
      <c r="CJ531" t="s">
        <v>137</v>
      </c>
      <c r="CK531" t="s">
        <v>137</v>
      </c>
      <c r="CL531" t="s">
        <v>137</v>
      </c>
      <c r="CM531" t="s">
        <v>137</v>
      </c>
      <c r="CN531" t="s">
        <v>137</v>
      </c>
      <c r="CO531" t="s">
        <v>137</v>
      </c>
      <c r="CP531" t="s">
        <v>137</v>
      </c>
      <c r="CQ531" s="1">
        <v>45804.463194444441</v>
      </c>
      <c r="CR531" s="1">
        <v>45804.463194444441</v>
      </c>
      <c r="CS531" s="1">
        <v>45804.463194444441</v>
      </c>
      <c r="CT531" t="s">
        <v>137</v>
      </c>
      <c r="CU531" t="s">
        <v>137</v>
      </c>
      <c r="CV531" t="s">
        <v>3685</v>
      </c>
      <c r="CW531" t="s">
        <v>3685</v>
      </c>
      <c r="CX531" s="3"/>
      <c r="CY531" s="3"/>
      <c r="DA531" t="s">
        <v>137</v>
      </c>
      <c r="DB531" t="s">
        <v>137</v>
      </c>
      <c r="DC531" t="s">
        <v>137</v>
      </c>
      <c r="DD531" t="s">
        <v>137</v>
      </c>
      <c r="DE531" t="s">
        <v>137</v>
      </c>
      <c r="DF531" t="s">
        <v>137</v>
      </c>
      <c r="DG531" t="s">
        <v>137</v>
      </c>
      <c r="DH531" t="s">
        <v>137</v>
      </c>
      <c r="DI531" t="s">
        <v>137</v>
      </c>
      <c r="DJ531" t="s">
        <v>137</v>
      </c>
      <c r="DK531">
        <v>0</v>
      </c>
      <c r="DL531" t="s">
        <v>137</v>
      </c>
      <c r="DM531" t="s">
        <v>137</v>
      </c>
      <c r="DN531" t="s">
        <v>137</v>
      </c>
      <c r="DO531" s="1">
        <v>45804.463194444441</v>
      </c>
      <c r="DP531" s="1"/>
      <c r="DQ531" t="s">
        <v>1709</v>
      </c>
      <c r="DR531" t="s">
        <v>1710</v>
      </c>
      <c r="DS531" t="s">
        <v>1711</v>
      </c>
      <c r="DT531" t="s">
        <v>137</v>
      </c>
      <c r="DU531" t="s">
        <v>137</v>
      </c>
      <c r="DV531" t="s">
        <v>137</v>
      </c>
      <c r="DW531" t="s">
        <v>137</v>
      </c>
      <c r="DX531" t="s">
        <v>219</v>
      </c>
      <c r="DY531" t="s">
        <v>137</v>
      </c>
      <c r="DZ531" t="s">
        <v>168</v>
      </c>
      <c r="EA531" t="b">
        <v>0</v>
      </c>
      <c r="EB531" t="s">
        <v>137</v>
      </c>
    </row>
    <row r="532" spans="1:132" x14ac:dyDescent="0.25">
      <c r="A532">
        <v>157128972</v>
      </c>
      <c r="B532">
        <v>11512</v>
      </c>
      <c r="C532" t="s">
        <v>192</v>
      </c>
      <c r="D532" t="s">
        <v>133</v>
      </c>
      <c r="E532" t="s">
        <v>134</v>
      </c>
      <c r="F532" t="s">
        <v>135</v>
      </c>
      <c r="G532" t="s">
        <v>136</v>
      </c>
      <c r="H532" t="s">
        <v>137</v>
      </c>
      <c r="I532" t="s">
        <v>138</v>
      </c>
      <c r="J532" t="s">
        <v>150</v>
      </c>
      <c r="K532" t="s">
        <v>151</v>
      </c>
      <c r="L532" t="s">
        <v>152</v>
      </c>
      <c r="M532" t="s">
        <v>137</v>
      </c>
      <c r="N532" t="s">
        <v>2651</v>
      </c>
      <c r="O532" t="s">
        <v>2651</v>
      </c>
      <c r="P532" s="1">
        <v>45804</v>
      </c>
      <c r="Q532" s="1">
        <v>45804.355555555558</v>
      </c>
      <c r="R532" s="1">
        <v>45804.355555555558</v>
      </c>
      <c r="S532" s="1">
        <v>45805.611805555556</v>
      </c>
      <c r="T532" s="1">
        <v>45805.611805555556</v>
      </c>
      <c r="U532" t="s">
        <v>1250</v>
      </c>
      <c r="V532" t="s">
        <v>137</v>
      </c>
      <c r="W532" t="s">
        <v>137</v>
      </c>
      <c r="X532" t="s">
        <v>176</v>
      </c>
      <c r="Y532" t="s">
        <v>370</v>
      </c>
      <c r="Z532" t="s">
        <v>137</v>
      </c>
      <c r="AA532" t="s">
        <v>137</v>
      </c>
      <c r="AB532" t="s">
        <v>137</v>
      </c>
      <c r="AC532" t="s">
        <v>137</v>
      </c>
      <c r="AD532" s="2"/>
      <c r="AE532" t="s">
        <v>137</v>
      </c>
      <c r="AF532" t="s">
        <v>137</v>
      </c>
      <c r="AG532" t="s">
        <v>137</v>
      </c>
      <c r="AH532" t="s">
        <v>137</v>
      </c>
      <c r="AI532" t="s">
        <v>137</v>
      </c>
      <c r="AJ532" t="s">
        <v>137</v>
      </c>
      <c r="AK532" t="s">
        <v>137</v>
      </c>
      <c r="AL532" s="2"/>
      <c r="AM532" t="s">
        <v>137</v>
      </c>
      <c r="AN532" t="s">
        <v>137</v>
      </c>
      <c r="AO532" t="s">
        <v>137</v>
      </c>
      <c r="AP532" t="s">
        <v>137</v>
      </c>
      <c r="AQ532" t="s">
        <v>137</v>
      </c>
      <c r="AR532" t="s">
        <v>137</v>
      </c>
      <c r="AS532" t="s">
        <v>137</v>
      </c>
      <c r="AT532" t="s">
        <v>137</v>
      </c>
      <c r="AU532" t="s">
        <v>137</v>
      </c>
      <c r="AV532" t="s">
        <v>137</v>
      </c>
      <c r="AW532" t="s">
        <v>137</v>
      </c>
      <c r="AX532" t="s">
        <v>137</v>
      </c>
      <c r="AY532" t="s">
        <v>137</v>
      </c>
      <c r="AZ532" t="s">
        <v>137</v>
      </c>
      <c r="BA532" t="s">
        <v>137</v>
      </c>
      <c r="BB532" t="s">
        <v>137</v>
      </c>
      <c r="BC532" t="s">
        <v>137</v>
      </c>
      <c r="BD532" t="s">
        <v>137</v>
      </c>
      <c r="BE532" t="s">
        <v>137</v>
      </c>
      <c r="BF532" t="s">
        <v>137</v>
      </c>
      <c r="BG532" t="s">
        <v>137</v>
      </c>
      <c r="BH532" t="s">
        <v>137</v>
      </c>
      <c r="BI532" t="s">
        <v>137</v>
      </c>
      <c r="BJ532" t="s">
        <v>137</v>
      </c>
      <c r="BK532" t="s">
        <v>137</v>
      </c>
      <c r="BL532" t="s">
        <v>137</v>
      </c>
      <c r="BM532" t="s">
        <v>137</v>
      </c>
      <c r="BN532" t="s">
        <v>137</v>
      </c>
      <c r="BO532" t="s">
        <v>137</v>
      </c>
      <c r="BP532" t="s">
        <v>3686</v>
      </c>
      <c r="BQ532" t="s">
        <v>137</v>
      </c>
      <c r="BR532" t="s">
        <v>137</v>
      </c>
      <c r="BS532" t="s">
        <v>137</v>
      </c>
      <c r="BT532" t="s">
        <v>137</v>
      </c>
      <c r="BU532" t="s">
        <v>137</v>
      </c>
      <c r="BW532" t="s">
        <v>137</v>
      </c>
      <c r="BX532" t="s">
        <v>137</v>
      </c>
      <c r="BY532" t="s">
        <v>137</v>
      </c>
      <c r="BZ532" t="s">
        <v>137</v>
      </c>
      <c r="CA532" t="s">
        <v>137</v>
      </c>
      <c r="CB532" t="s">
        <v>137</v>
      </c>
      <c r="CC532" t="s">
        <v>137</v>
      </c>
      <c r="CD532" t="s">
        <v>137</v>
      </c>
      <c r="CE532" t="s">
        <v>137</v>
      </c>
      <c r="CF532" t="s">
        <v>137</v>
      </c>
      <c r="CG532" t="s">
        <v>137</v>
      </c>
      <c r="CH532" t="s">
        <v>137</v>
      </c>
      <c r="CI532" t="s">
        <v>137</v>
      </c>
      <c r="CJ532" t="s">
        <v>137</v>
      </c>
      <c r="CK532" t="s">
        <v>137</v>
      </c>
      <c r="CL532" t="s">
        <v>137</v>
      </c>
      <c r="CM532" t="s">
        <v>137</v>
      </c>
      <c r="CN532" t="s">
        <v>137</v>
      </c>
      <c r="CO532" t="s">
        <v>137</v>
      </c>
      <c r="CP532" t="s">
        <v>137</v>
      </c>
      <c r="CQ532" s="1">
        <v>45805.611805555556</v>
      </c>
      <c r="CR532" s="1">
        <v>45805.611805555556</v>
      </c>
      <c r="CS532" s="1">
        <v>45805.611805555556</v>
      </c>
      <c r="CT532" t="s">
        <v>3687</v>
      </c>
      <c r="CU532" t="s">
        <v>3688</v>
      </c>
      <c r="CV532" t="s">
        <v>3689</v>
      </c>
      <c r="CW532" t="s">
        <v>3690</v>
      </c>
      <c r="CX532" s="3"/>
      <c r="CY532" s="3"/>
      <c r="CZ532">
        <v>1</v>
      </c>
      <c r="DA532" t="s">
        <v>3691</v>
      </c>
      <c r="DB532" t="s">
        <v>137</v>
      </c>
      <c r="DC532" t="s">
        <v>137</v>
      </c>
      <c r="DD532" t="s">
        <v>137</v>
      </c>
      <c r="DE532" t="s">
        <v>137</v>
      </c>
      <c r="DF532" t="s">
        <v>1298</v>
      </c>
      <c r="DG532" t="s">
        <v>137</v>
      </c>
      <c r="DH532" t="s">
        <v>137</v>
      </c>
      <c r="DI532" t="s">
        <v>137</v>
      </c>
      <c r="DJ532" t="s">
        <v>137</v>
      </c>
      <c r="DK532">
        <v>0</v>
      </c>
      <c r="DL532" t="s">
        <v>209</v>
      </c>
      <c r="DM532" t="s">
        <v>137</v>
      </c>
      <c r="DN532" t="s">
        <v>137</v>
      </c>
      <c r="DO532" s="1">
        <v>45805.611805555556</v>
      </c>
      <c r="DP532" s="1"/>
      <c r="DQ532" t="s">
        <v>150</v>
      </c>
      <c r="DR532" t="s">
        <v>151</v>
      </c>
      <c r="DS532" t="s">
        <v>152</v>
      </c>
      <c r="DT532" t="s">
        <v>137</v>
      </c>
      <c r="DU532" t="s">
        <v>137</v>
      </c>
      <c r="DV532" t="s">
        <v>137</v>
      </c>
      <c r="DW532" t="s">
        <v>137</v>
      </c>
      <c r="DX532" t="s">
        <v>137</v>
      </c>
      <c r="DY532" t="s">
        <v>137</v>
      </c>
      <c r="DZ532" t="s">
        <v>148</v>
      </c>
      <c r="EA532" t="b">
        <v>0</v>
      </c>
      <c r="EB532" t="s">
        <v>137</v>
      </c>
    </row>
    <row r="533" spans="1:132" x14ac:dyDescent="0.25">
      <c r="A533">
        <v>157111001</v>
      </c>
      <c r="B533">
        <v>11511</v>
      </c>
      <c r="C533" t="s">
        <v>192</v>
      </c>
      <c r="D533" t="s">
        <v>3692</v>
      </c>
      <c r="E533" t="s">
        <v>134</v>
      </c>
      <c r="F533" t="s">
        <v>162</v>
      </c>
      <c r="G533" t="s">
        <v>163</v>
      </c>
      <c r="H533" t="s">
        <v>137</v>
      </c>
      <c r="I533" t="s">
        <v>3693</v>
      </c>
      <c r="J533" t="s">
        <v>273</v>
      </c>
      <c r="K533" t="s">
        <v>274</v>
      </c>
      <c r="L533" t="s">
        <v>275</v>
      </c>
      <c r="M533" t="s">
        <v>137</v>
      </c>
      <c r="N533" t="s">
        <v>526</v>
      </c>
      <c r="O533" t="s">
        <v>526</v>
      </c>
      <c r="P533" s="1"/>
      <c r="Q533" s="1">
        <v>45803.677083333336</v>
      </c>
      <c r="R533" s="1">
        <v>45803.677083333336</v>
      </c>
      <c r="S533" s="1">
        <v>45804.401388888888</v>
      </c>
      <c r="T533" s="1">
        <v>45804.401388888888</v>
      </c>
      <c r="U533" t="s">
        <v>216</v>
      </c>
      <c r="V533" t="s">
        <v>137</v>
      </c>
      <c r="W533" t="s">
        <v>137</v>
      </c>
      <c r="X533" t="s">
        <v>185</v>
      </c>
      <c r="Y533" t="s">
        <v>137</v>
      </c>
      <c r="Z533" t="s">
        <v>137</v>
      </c>
      <c r="AA533" t="s">
        <v>137</v>
      </c>
      <c r="AB533" t="s">
        <v>137</v>
      </c>
      <c r="AC533" t="s">
        <v>137</v>
      </c>
      <c r="AD533" s="2"/>
      <c r="AE533" t="s">
        <v>137</v>
      </c>
      <c r="AF533" t="s">
        <v>137</v>
      </c>
      <c r="AG533" t="s">
        <v>137</v>
      </c>
      <c r="AH533" t="s">
        <v>137</v>
      </c>
      <c r="AI533" t="s">
        <v>137</v>
      </c>
      <c r="AJ533" t="s">
        <v>137</v>
      </c>
      <c r="AK533" t="s">
        <v>137</v>
      </c>
      <c r="AL533" s="2"/>
      <c r="AM533" t="s">
        <v>137</v>
      </c>
      <c r="AN533" t="s">
        <v>137</v>
      </c>
      <c r="AO533" t="s">
        <v>137</v>
      </c>
      <c r="AP533" t="s">
        <v>137</v>
      </c>
      <c r="AQ533" t="s">
        <v>137</v>
      </c>
      <c r="AR533" t="s">
        <v>137</v>
      </c>
      <c r="AS533" t="s">
        <v>137</v>
      </c>
      <c r="AT533" t="s">
        <v>137</v>
      </c>
      <c r="AU533" t="s">
        <v>137</v>
      </c>
      <c r="AV533" t="s">
        <v>137</v>
      </c>
      <c r="AW533" t="s">
        <v>137</v>
      </c>
      <c r="AX533" t="s">
        <v>137</v>
      </c>
      <c r="AY533" t="s">
        <v>137</v>
      </c>
      <c r="AZ533" t="s">
        <v>137</v>
      </c>
      <c r="BA533" t="s">
        <v>137</v>
      </c>
      <c r="BB533" t="s">
        <v>137</v>
      </c>
      <c r="BC533" t="s">
        <v>137</v>
      </c>
      <c r="BD533" t="s">
        <v>137</v>
      </c>
      <c r="BE533" t="s">
        <v>137</v>
      </c>
      <c r="BF533" t="s">
        <v>137</v>
      </c>
      <c r="BG533" t="s">
        <v>137</v>
      </c>
      <c r="BH533" t="s">
        <v>137</v>
      </c>
      <c r="BI533" t="s">
        <v>137</v>
      </c>
      <c r="BJ533" t="s">
        <v>137</v>
      </c>
      <c r="BK533" t="s">
        <v>137</v>
      </c>
      <c r="BL533" t="s">
        <v>137</v>
      </c>
      <c r="BM533" t="s">
        <v>137</v>
      </c>
      <c r="BN533" t="s">
        <v>137</v>
      </c>
      <c r="BO533" t="s">
        <v>137</v>
      </c>
      <c r="BP533" t="s">
        <v>137</v>
      </c>
      <c r="BQ533" t="s">
        <v>137</v>
      </c>
      <c r="BR533" t="s">
        <v>137</v>
      </c>
      <c r="BS533" t="s">
        <v>137</v>
      </c>
      <c r="BT533" t="s">
        <v>137</v>
      </c>
      <c r="BU533" t="s">
        <v>137</v>
      </c>
      <c r="BW533" t="s">
        <v>137</v>
      </c>
      <c r="BX533" t="s">
        <v>137</v>
      </c>
      <c r="BY533" t="s">
        <v>137</v>
      </c>
      <c r="BZ533" t="s">
        <v>137</v>
      </c>
      <c r="CA533" t="s">
        <v>137</v>
      </c>
      <c r="CB533" t="s">
        <v>137</v>
      </c>
      <c r="CC533" t="s">
        <v>137</v>
      </c>
      <c r="CD533" t="s">
        <v>137</v>
      </c>
      <c r="CE533" t="s">
        <v>137</v>
      </c>
      <c r="CF533" t="s">
        <v>137</v>
      </c>
      <c r="CG533" t="s">
        <v>137</v>
      </c>
      <c r="CH533" t="s">
        <v>137</v>
      </c>
      <c r="CI533" t="s">
        <v>137</v>
      </c>
      <c r="CJ533" t="s">
        <v>137</v>
      </c>
      <c r="CK533" t="s">
        <v>137</v>
      </c>
      <c r="CL533" t="s">
        <v>137</v>
      </c>
      <c r="CM533" t="s">
        <v>137</v>
      </c>
      <c r="CN533" t="s">
        <v>137</v>
      </c>
      <c r="CO533" t="s">
        <v>137</v>
      </c>
      <c r="CP533" t="s">
        <v>137</v>
      </c>
      <c r="CQ533" s="1">
        <v>45804.401388888888</v>
      </c>
      <c r="CR533" s="1">
        <v>45804.401388888888</v>
      </c>
      <c r="CS533" s="1">
        <v>45804.401388888888</v>
      </c>
      <c r="CT533" t="s">
        <v>137</v>
      </c>
      <c r="CU533" t="s">
        <v>137</v>
      </c>
      <c r="CV533" t="s">
        <v>3694</v>
      </c>
      <c r="CW533" t="s">
        <v>3695</v>
      </c>
      <c r="CX533" s="3"/>
      <c r="CY533" s="3"/>
      <c r="CZ533">
        <v>1</v>
      </c>
      <c r="DA533" t="s">
        <v>137</v>
      </c>
      <c r="DB533" t="s">
        <v>137</v>
      </c>
      <c r="DC533" t="s">
        <v>137</v>
      </c>
      <c r="DD533" t="s">
        <v>137</v>
      </c>
      <c r="DE533" t="s">
        <v>137</v>
      </c>
      <c r="DF533" t="s">
        <v>3696</v>
      </c>
      <c r="DG533" t="s">
        <v>137</v>
      </c>
      <c r="DH533" t="s">
        <v>137</v>
      </c>
      <c r="DI533" t="s">
        <v>137</v>
      </c>
      <c r="DJ533" t="s">
        <v>137</v>
      </c>
      <c r="DK533">
        <v>0</v>
      </c>
      <c r="DL533" t="s">
        <v>137</v>
      </c>
      <c r="DM533" t="s">
        <v>137</v>
      </c>
      <c r="DN533" t="s">
        <v>137</v>
      </c>
      <c r="DO533" s="1">
        <v>45804.401388888888</v>
      </c>
      <c r="DP533" s="1"/>
      <c r="DQ533" t="s">
        <v>273</v>
      </c>
      <c r="DR533" t="s">
        <v>274</v>
      </c>
      <c r="DS533" t="s">
        <v>275</v>
      </c>
      <c r="DT533" t="s">
        <v>137</v>
      </c>
      <c r="DU533" t="s">
        <v>137</v>
      </c>
      <c r="DV533" t="s">
        <v>137</v>
      </c>
      <c r="DW533" t="s">
        <v>137</v>
      </c>
      <c r="DX533" t="s">
        <v>137</v>
      </c>
      <c r="DY533" t="s">
        <v>137</v>
      </c>
      <c r="DZ533" t="s">
        <v>168</v>
      </c>
      <c r="EA533" t="b">
        <v>0</v>
      </c>
      <c r="EB533" t="s">
        <v>137</v>
      </c>
    </row>
    <row r="534" spans="1:132" x14ac:dyDescent="0.25">
      <c r="A534">
        <v>157110919</v>
      </c>
      <c r="B534">
        <v>11510</v>
      </c>
      <c r="C534" t="s">
        <v>192</v>
      </c>
      <c r="D534" t="s">
        <v>3697</v>
      </c>
      <c r="E534" t="s">
        <v>134</v>
      </c>
      <c r="F534" t="s">
        <v>162</v>
      </c>
      <c r="G534" t="s">
        <v>163</v>
      </c>
      <c r="H534" t="s">
        <v>137</v>
      </c>
      <c r="I534" t="s">
        <v>3698</v>
      </c>
      <c r="J534" t="s">
        <v>273</v>
      </c>
      <c r="K534" t="s">
        <v>274</v>
      </c>
      <c r="L534" t="s">
        <v>275</v>
      </c>
      <c r="M534" t="s">
        <v>137</v>
      </c>
      <c r="N534" t="s">
        <v>1393</v>
      </c>
      <c r="O534" t="s">
        <v>1393</v>
      </c>
      <c r="P534" s="1"/>
      <c r="Q534" s="1">
        <v>45803.67291666667</v>
      </c>
      <c r="R534" s="1">
        <v>45803.67291666667</v>
      </c>
      <c r="S534" s="1">
        <v>45804.393055555556</v>
      </c>
      <c r="T534" s="1">
        <v>45804.393055555556</v>
      </c>
      <c r="U534" t="s">
        <v>304</v>
      </c>
      <c r="V534" t="s">
        <v>137</v>
      </c>
      <c r="W534" t="s">
        <v>137</v>
      </c>
      <c r="X534" t="s">
        <v>185</v>
      </c>
      <c r="Y534" t="s">
        <v>199</v>
      </c>
      <c r="Z534" t="s">
        <v>137</v>
      </c>
      <c r="AA534" t="s">
        <v>137</v>
      </c>
      <c r="AB534" t="s">
        <v>137</v>
      </c>
      <c r="AC534" t="s">
        <v>137</v>
      </c>
      <c r="AD534" s="2"/>
      <c r="AE534" t="s">
        <v>137</v>
      </c>
      <c r="AF534" t="s">
        <v>137</v>
      </c>
      <c r="AG534" t="s">
        <v>137</v>
      </c>
      <c r="AH534" t="s">
        <v>137</v>
      </c>
      <c r="AI534" t="s">
        <v>137</v>
      </c>
      <c r="AJ534" t="s">
        <v>137</v>
      </c>
      <c r="AK534" t="s">
        <v>137</v>
      </c>
      <c r="AL534" s="2"/>
      <c r="AM534" t="s">
        <v>137</v>
      </c>
      <c r="AN534" t="s">
        <v>137</v>
      </c>
      <c r="AO534" t="s">
        <v>137</v>
      </c>
      <c r="AP534" t="s">
        <v>137</v>
      </c>
      <c r="AQ534" t="s">
        <v>137</v>
      </c>
      <c r="AR534" t="s">
        <v>137</v>
      </c>
      <c r="AS534" t="s">
        <v>137</v>
      </c>
      <c r="AT534" t="s">
        <v>137</v>
      </c>
      <c r="AU534" t="s">
        <v>137</v>
      </c>
      <c r="AV534" t="s">
        <v>137</v>
      </c>
      <c r="AW534" t="s">
        <v>137</v>
      </c>
      <c r="AX534" t="s">
        <v>137</v>
      </c>
      <c r="AY534" t="s">
        <v>137</v>
      </c>
      <c r="AZ534" t="s">
        <v>137</v>
      </c>
      <c r="BA534" t="s">
        <v>137</v>
      </c>
      <c r="BB534" t="s">
        <v>137</v>
      </c>
      <c r="BC534" t="s">
        <v>137</v>
      </c>
      <c r="BD534" t="s">
        <v>137</v>
      </c>
      <c r="BE534" t="s">
        <v>137</v>
      </c>
      <c r="BF534" t="s">
        <v>137</v>
      </c>
      <c r="BG534" t="s">
        <v>137</v>
      </c>
      <c r="BH534" t="s">
        <v>137</v>
      </c>
      <c r="BI534" t="s">
        <v>137</v>
      </c>
      <c r="BJ534" t="s">
        <v>137</v>
      </c>
      <c r="BK534" t="s">
        <v>137</v>
      </c>
      <c r="BL534" t="s">
        <v>137</v>
      </c>
      <c r="BM534" t="s">
        <v>137</v>
      </c>
      <c r="BN534" t="s">
        <v>137</v>
      </c>
      <c r="BO534" t="s">
        <v>137</v>
      </c>
      <c r="BP534" t="s">
        <v>137</v>
      </c>
      <c r="BQ534" t="s">
        <v>137</v>
      </c>
      <c r="BR534" t="s">
        <v>137</v>
      </c>
      <c r="BS534" t="s">
        <v>137</v>
      </c>
      <c r="BT534" t="s">
        <v>137</v>
      </c>
      <c r="BU534" t="s">
        <v>137</v>
      </c>
      <c r="BW534" t="s">
        <v>137</v>
      </c>
      <c r="BX534" t="s">
        <v>137</v>
      </c>
      <c r="BY534" t="s">
        <v>137</v>
      </c>
      <c r="BZ534" t="s">
        <v>137</v>
      </c>
      <c r="CA534" t="s">
        <v>137</v>
      </c>
      <c r="CB534" t="s">
        <v>137</v>
      </c>
      <c r="CC534" t="s">
        <v>137</v>
      </c>
      <c r="CD534" t="s">
        <v>137</v>
      </c>
      <c r="CE534" t="s">
        <v>137</v>
      </c>
      <c r="CF534" t="s">
        <v>137</v>
      </c>
      <c r="CG534" t="s">
        <v>137</v>
      </c>
      <c r="CH534" t="s">
        <v>137</v>
      </c>
      <c r="CI534" t="s">
        <v>137</v>
      </c>
      <c r="CJ534" t="s">
        <v>137</v>
      </c>
      <c r="CK534" t="s">
        <v>137</v>
      </c>
      <c r="CL534" t="s">
        <v>137</v>
      </c>
      <c r="CM534" t="s">
        <v>137</v>
      </c>
      <c r="CN534" t="s">
        <v>137</v>
      </c>
      <c r="CO534" t="s">
        <v>137</v>
      </c>
      <c r="CP534" t="s">
        <v>137</v>
      </c>
      <c r="CQ534" s="1">
        <v>45804.393055555556</v>
      </c>
      <c r="CR534" s="1">
        <v>45804.393055555556</v>
      </c>
      <c r="CS534" s="1">
        <v>45804.393055555556</v>
      </c>
      <c r="CT534" t="s">
        <v>3699</v>
      </c>
      <c r="CU534" t="s">
        <v>3700</v>
      </c>
      <c r="CV534" t="s">
        <v>3701</v>
      </c>
      <c r="CW534" t="s">
        <v>3702</v>
      </c>
      <c r="CX534" s="3"/>
      <c r="CY534" s="3"/>
      <c r="CZ534">
        <v>1</v>
      </c>
      <c r="DA534" t="s">
        <v>137</v>
      </c>
      <c r="DB534" t="s">
        <v>137</v>
      </c>
      <c r="DC534" t="s">
        <v>137</v>
      </c>
      <c r="DD534" t="s">
        <v>137</v>
      </c>
      <c r="DE534" t="s">
        <v>137</v>
      </c>
      <c r="DF534" t="s">
        <v>3703</v>
      </c>
      <c r="DG534" t="s">
        <v>137</v>
      </c>
      <c r="DH534" t="s">
        <v>137</v>
      </c>
      <c r="DI534" t="s">
        <v>137</v>
      </c>
      <c r="DJ534" t="s">
        <v>137</v>
      </c>
      <c r="DK534">
        <v>0</v>
      </c>
      <c r="DL534" t="s">
        <v>137</v>
      </c>
      <c r="DM534" t="s">
        <v>137</v>
      </c>
      <c r="DN534" t="s">
        <v>137</v>
      </c>
      <c r="DO534" s="1">
        <v>45804.393055555556</v>
      </c>
      <c r="DP534" s="1"/>
      <c r="DQ534" t="s">
        <v>273</v>
      </c>
      <c r="DR534" t="s">
        <v>274</v>
      </c>
      <c r="DS534" t="s">
        <v>275</v>
      </c>
      <c r="DT534" t="s">
        <v>137</v>
      </c>
      <c r="DU534" t="s">
        <v>137</v>
      </c>
      <c r="DV534" t="s">
        <v>137</v>
      </c>
      <c r="DW534" t="s">
        <v>137</v>
      </c>
      <c r="DX534" t="s">
        <v>3704</v>
      </c>
      <c r="DY534" t="s">
        <v>137</v>
      </c>
      <c r="DZ534" t="s">
        <v>168</v>
      </c>
      <c r="EA534" t="b">
        <v>0</v>
      </c>
      <c r="EB534" t="s">
        <v>137</v>
      </c>
    </row>
    <row r="535" spans="1:132" x14ac:dyDescent="0.25">
      <c r="A535">
        <v>157109679</v>
      </c>
      <c r="B535">
        <v>11509</v>
      </c>
      <c r="C535" t="s">
        <v>192</v>
      </c>
      <c r="D535" t="s">
        <v>193</v>
      </c>
      <c r="E535" t="s">
        <v>134</v>
      </c>
      <c r="F535" t="s">
        <v>135</v>
      </c>
      <c r="G535" t="s">
        <v>194</v>
      </c>
      <c r="H535" t="s">
        <v>195</v>
      </c>
      <c r="I535" t="s">
        <v>196</v>
      </c>
      <c r="J535" t="s">
        <v>273</v>
      </c>
      <c r="K535" t="s">
        <v>274</v>
      </c>
      <c r="L535" t="s">
        <v>275</v>
      </c>
      <c r="M535" t="s">
        <v>137</v>
      </c>
      <c r="N535" t="s">
        <v>957</v>
      </c>
      <c r="O535" t="s">
        <v>957</v>
      </c>
      <c r="P535" s="1">
        <v>45803</v>
      </c>
      <c r="Q535" s="1">
        <v>45803.625</v>
      </c>
      <c r="R535" s="1">
        <v>45803.625</v>
      </c>
      <c r="S535" s="1">
        <v>45806.57916666667</v>
      </c>
      <c r="T535" s="1">
        <v>45806.57916666667</v>
      </c>
      <c r="U535" t="s">
        <v>246</v>
      </c>
      <c r="V535" t="s">
        <v>137</v>
      </c>
      <c r="W535" t="s">
        <v>137</v>
      </c>
      <c r="X535" t="s">
        <v>144</v>
      </c>
      <c r="Y535" t="s">
        <v>199</v>
      </c>
      <c r="Z535" t="s">
        <v>137</v>
      </c>
      <c r="AA535" t="s">
        <v>137</v>
      </c>
      <c r="AB535" t="s">
        <v>137</v>
      </c>
      <c r="AC535" t="s">
        <v>137</v>
      </c>
      <c r="AD535" s="2"/>
      <c r="AE535" t="s">
        <v>137</v>
      </c>
      <c r="AF535" t="s">
        <v>137</v>
      </c>
      <c r="AG535" t="s">
        <v>137</v>
      </c>
      <c r="AH535" t="s">
        <v>137</v>
      </c>
      <c r="AI535" t="s">
        <v>137</v>
      </c>
      <c r="AJ535" t="s">
        <v>137</v>
      </c>
      <c r="AK535" t="s">
        <v>137</v>
      </c>
      <c r="AL535" s="2"/>
      <c r="AM535" t="s">
        <v>137</v>
      </c>
      <c r="AN535" t="s">
        <v>137</v>
      </c>
      <c r="AO535" t="s">
        <v>137</v>
      </c>
      <c r="AP535" t="s">
        <v>137</v>
      </c>
      <c r="AQ535" t="s">
        <v>137</v>
      </c>
      <c r="AR535" t="s">
        <v>137</v>
      </c>
      <c r="AS535" t="s">
        <v>137</v>
      </c>
      <c r="AT535" t="s">
        <v>137</v>
      </c>
      <c r="AU535" t="s">
        <v>137</v>
      </c>
      <c r="AV535" t="s">
        <v>137</v>
      </c>
      <c r="AW535" t="s">
        <v>958</v>
      </c>
      <c r="AX535" t="s">
        <v>137</v>
      </c>
      <c r="AY535" t="s">
        <v>137</v>
      </c>
      <c r="AZ535" t="s">
        <v>137</v>
      </c>
      <c r="BA535" t="s">
        <v>137</v>
      </c>
      <c r="BB535" t="s">
        <v>137</v>
      </c>
      <c r="BC535" t="s">
        <v>3705</v>
      </c>
      <c r="BD535" t="s">
        <v>249</v>
      </c>
      <c r="BE535" t="s">
        <v>3706</v>
      </c>
      <c r="BF535" t="s">
        <v>3707</v>
      </c>
      <c r="BG535" t="s">
        <v>137</v>
      </c>
      <c r="BH535" t="s">
        <v>137</v>
      </c>
      <c r="BI535" t="s">
        <v>137</v>
      </c>
      <c r="BJ535" t="s">
        <v>137</v>
      </c>
      <c r="BK535" t="s">
        <v>137</v>
      </c>
      <c r="BL535" t="s">
        <v>137</v>
      </c>
      <c r="BM535" t="s">
        <v>137</v>
      </c>
      <c r="BN535" t="s">
        <v>137</v>
      </c>
      <c r="BO535" t="s">
        <v>137</v>
      </c>
      <c r="BP535" t="s">
        <v>137</v>
      </c>
      <c r="BQ535" t="s">
        <v>137</v>
      </c>
      <c r="BR535" t="s">
        <v>137</v>
      </c>
      <c r="BS535" t="s">
        <v>137</v>
      </c>
      <c r="BT535" t="s">
        <v>137</v>
      </c>
      <c r="BU535" t="s">
        <v>137</v>
      </c>
      <c r="BW535" t="s">
        <v>137</v>
      </c>
      <c r="BX535" t="s">
        <v>137</v>
      </c>
      <c r="BY535" t="s">
        <v>137</v>
      </c>
      <c r="BZ535" t="s">
        <v>137</v>
      </c>
      <c r="CA535" t="s">
        <v>137</v>
      </c>
      <c r="CB535" t="s">
        <v>137</v>
      </c>
      <c r="CC535" t="s">
        <v>137</v>
      </c>
      <c r="CD535" t="s">
        <v>137</v>
      </c>
      <c r="CE535" t="s">
        <v>137</v>
      </c>
      <c r="CF535" t="s">
        <v>137</v>
      </c>
      <c r="CG535" t="s">
        <v>137</v>
      </c>
      <c r="CH535" t="s">
        <v>137</v>
      </c>
      <c r="CI535" t="s">
        <v>137</v>
      </c>
      <c r="CJ535" t="s">
        <v>137</v>
      </c>
      <c r="CK535" t="s">
        <v>137</v>
      </c>
      <c r="CL535" t="s">
        <v>137</v>
      </c>
      <c r="CM535" t="s">
        <v>137</v>
      </c>
      <c r="CN535" t="s">
        <v>137</v>
      </c>
      <c r="CO535" t="s">
        <v>137</v>
      </c>
      <c r="CP535" t="s">
        <v>137</v>
      </c>
      <c r="CQ535" s="1">
        <v>45806.57916666667</v>
      </c>
      <c r="CR535" s="1">
        <v>45806.57916666667</v>
      </c>
      <c r="CS535" s="1">
        <v>45806.57916666667</v>
      </c>
      <c r="CT535" t="s">
        <v>3708</v>
      </c>
      <c r="CU535" t="s">
        <v>3709</v>
      </c>
      <c r="CV535" t="s">
        <v>3710</v>
      </c>
      <c r="CW535" t="s">
        <v>3711</v>
      </c>
      <c r="CX535" s="3"/>
      <c r="CY535" s="3"/>
      <c r="CZ535">
        <v>1</v>
      </c>
      <c r="DA535" t="s">
        <v>3712</v>
      </c>
      <c r="DB535" t="s">
        <v>137</v>
      </c>
      <c r="DC535" t="s">
        <v>137</v>
      </c>
      <c r="DD535" t="s">
        <v>137</v>
      </c>
      <c r="DE535" t="s">
        <v>137</v>
      </c>
      <c r="DF535" t="s">
        <v>3713</v>
      </c>
      <c r="DG535" t="s">
        <v>137</v>
      </c>
      <c r="DH535" t="s">
        <v>137</v>
      </c>
      <c r="DI535" t="s">
        <v>137</v>
      </c>
      <c r="DJ535" t="s">
        <v>137</v>
      </c>
      <c r="DK535">
        <v>0</v>
      </c>
      <c r="DL535" t="s">
        <v>137</v>
      </c>
      <c r="DM535" t="s">
        <v>137</v>
      </c>
      <c r="DN535" t="s">
        <v>137</v>
      </c>
      <c r="DO535" s="1">
        <v>45806.57916666667</v>
      </c>
      <c r="DP535" s="1"/>
      <c r="DQ535" t="s">
        <v>273</v>
      </c>
      <c r="DR535" t="s">
        <v>274</v>
      </c>
      <c r="DS535" t="s">
        <v>275</v>
      </c>
      <c r="DT535" t="s">
        <v>137</v>
      </c>
      <c r="DU535" t="s">
        <v>137</v>
      </c>
      <c r="DV535" t="s">
        <v>137</v>
      </c>
      <c r="DW535" t="s">
        <v>137</v>
      </c>
      <c r="DX535" t="s">
        <v>137</v>
      </c>
      <c r="DY535" t="s">
        <v>137</v>
      </c>
      <c r="DZ535" t="s">
        <v>148</v>
      </c>
      <c r="EA535" t="b">
        <v>0</v>
      </c>
      <c r="EB535" t="s">
        <v>137</v>
      </c>
    </row>
    <row r="536" spans="1:132" x14ac:dyDescent="0.25">
      <c r="A536">
        <v>157108504</v>
      </c>
      <c r="B536">
        <v>11508</v>
      </c>
      <c r="C536" t="s">
        <v>192</v>
      </c>
      <c r="D536" t="s">
        <v>133</v>
      </c>
      <c r="E536" t="s">
        <v>134</v>
      </c>
      <c r="F536" t="s">
        <v>135</v>
      </c>
      <c r="G536" t="s">
        <v>136</v>
      </c>
      <c r="H536" t="s">
        <v>137</v>
      </c>
      <c r="I536" t="s">
        <v>138</v>
      </c>
      <c r="J536" t="s">
        <v>150</v>
      </c>
      <c r="K536" t="s">
        <v>151</v>
      </c>
      <c r="L536" t="s">
        <v>152</v>
      </c>
      <c r="M536" t="s">
        <v>137</v>
      </c>
      <c r="N536" t="s">
        <v>625</v>
      </c>
      <c r="O536" t="s">
        <v>625</v>
      </c>
      <c r="P536" s="1">
        <v>45803</v>
      </c>
      <c r="Q536" s="1">
        <v>45803.580555555556</v>
      </c>
      <c r="R536" s="1">
        <v>45803.580555555556</v>
      </c>
      <c r="S536" s="1">
        <v>45825.633333333331</v>
      </c>
      <c r="T536" s="1">
        <v>45825.633333333331</v>
      </c>
      <c r="U536" t="s">
        <v>2297</v>
      </c>
      <c r="V536" t="s">
        <v>137</v>
      </c>
      <c r="W536" t="s">
        <v>137</v>
      </c>
      <c r="X536" t="s">
        <v>144</v>
      </c>
      <c r="Y536" t="s">
        <v>723</v>
      </c>
      <c r="Z536" t="s">
        <v>137</v>
      </c>
      <c r="AA536" t="s">
        <v>137</v>
      </c>
      <c r="AB536" t="s">
        <v>137</v>
      </c>
      <c r="AC536" t="s">
        <v>137</v>
      </c>
      <c r="AD536" s="2"/>
      <c r="AE536" t="s">
        <v>137</v>
      </c>
      <c r="AF536" t="s">
        <v>137</v>
      </c>
      <c r="AG536" t="s">
        <v>137</v>
      </c>
      <c r="AH536" t="s">
        <v>137</v>
      </c>
      <c r="AI536" t="s">
        <v>137</v>
      </c>
      <c r="AJ536" t="s">
        <v>137</v>
      </c>
      <c r="AK536" t="s">
        <v>137</v>
      </c>
      <c r="AL536" s="2"/>
      <c r="AM536" t="s">
        <v>137</v>
      </c>
      <c r="AN536" t="s">
        <v>137</v>
      </c>
      <c r="AO536" t="s">
        <v>137</v>
      </c>
      <c r="AP536" t="s">
        <v>137</v>
      </c>
      <c r="AQ536" t="s">
        <v>137</v>
      </c>
      <c r="AR536" t="s">
        <v>137</v>
      </c>
      <c r="AS536" t="s">
        <v>137</v>
      </c>
      <c r="AT536" t="s">
        <v>137</v>
      </c>
      <c r="AU536" t="s">
        <v>137</v>
      </c>
      <c r="AV536" t="s">
        <v>137</v>
      </c>
      <c r="AW536" t="s">
        <v>137</v>
      </c>
      <c r="AX536" t="s">
        <v>137</v>
      </c>
      <c r="AY536" t="s">
        <v>137</v>
      </c>
      <c r="AZ536" t="s">
        <v>137</v>
      </c>
      <c r="BA536" t="s">
        <v>137</v>
      </c>
      <c r="BB536" t="s">
        <v>137</v>
      </c>
      <c r="BC536" t="s">
        <v>137</v>
      </c>
      <c r="BD536" t="s">
        <v>137</v>
      </c>
      <c r="BE536" t="s">
        <v>137</v>
      </c>
      <c r="BF536" t="s">
        <v>137</v>
      </c>
      <c r="BG536" t="s">
        <v>137</v>
      </c>
      <c r="BH536" t="s">
        <v>137</v>
      </c>
      <c r="BI536" t="s">
        <v>137</v>
      </c>
      <c r="BJ536" t="s">
        <v>137</v>
      </c>
      <c r="BK536" t="s">
        <v>137</v>
      </c>
      <c r="BL536" t="s">
        <v>137</v>
      </c>
      <c r="BM536" t="s">
        <v>137</v>
      </c>
      <c r="BN536" t="s">
        <v>137</v>
      </c>
      <c r="BO536" t="s">
        <v>137</v>
      </c>
      <c r="BP536" t="s">
        <v>3714</v>
      </c>
      <c r="BQ536" t="s">
        <v>137</v>
      </c>
      <c r="BR536" t="s">
        <v>137</v>
      </c>
      <c r="BS536" t="s">
        <v>137</v>
      </c>
      <c r="BT536" t="s">
        <v>137</v>
      </c>
      <c r="BU536" t="s">
        <v>137</v>
      </c>
      <c r="BW536" t="s">
        <v>137</v>
      </c>
      <c r="BX536" t="s">
        <v>137</v>
      </c>
      <c r="BY536" t="s">
        <v>137</v>
      </c>
      <c r="BZ536" t="s">
        <v>137</v>
      </c>
      <c r="CA536" t="s">
        <v>137</v>
      </c>
      <c r="CB536" t="s">
        <v>137</v>
      </c>
      <c r="CC536" t="s">
        <v>137</v>
      </c>
      <c r="CD536" t="s">
        <v>137</v>
      </c>
      <c r="CE536" t="s">
        <v>137</v>
      </c>
      <c r="CF536" t="s">
        <v>137</v>
      </c>
      <c r="CG536" t="s">
        <v>137</v>
      </c>
      <c r="CH536" t="s">
        <v>137</v>
      </c>
      <c r="CI536" t="s">
        <v>137</v>
      </c>
      <c r="CJ536" t="s">
        <v>137</v>
      </c>
      <c r="CK536" t="s">
        <v>137</v>
      </c>
      <c r="CL536" t="s">
        <v>137</v>
      </c>
      <c r="CM536" t="s">
        <v>137</v>
      </c>
      <c r="CN536" t="s">
        <v>137</v>
      </c>
      <c r="CO536" t="s">
        <v>137</v>
      </c>
      <c r="CP536" t="s">
        <v>137</v>
      </c>
      <c r="CQ536" s="1">
        <v>45825.633333333331</v>
      </c>
      <c r="CR536" s="1">
        <v>45825.633333333331</v>
      </c>
      <c r="CS536" s="1">
        <v>45825.633333333331</v>
      </c>
      <c r="CT536" t="s">
        <v>3715</v>
      </c>
      <c r="CU536" t="s">
        <v>3715</v>
      </c>
      <c r="CV536" t="s">
        <v>3716</v>
      </c>
      <c r="CW536" t="s">
        <v>3717</v>
      </c>
      <c r="CX536" s="3"/>
      <c r="CY536" s="3"/>
      <c r="CZ536">
        <v>1</v>
      </c>
      <c r="DA536" t="s">
        <v>3718</v>
      </c>
      <c r="DB536" t="s">
        <v>137</v>
      </c>
      <c r="DC536" t="s">
        <v>137</v>
      </c>
      <c r="DD536" t="s">
        <v>137</v>
      </c>
      <c r="DE536" t="s">
        <v>137</v>
      </c>
      <c r="DF536" t="s">
        <v>3719</v>
      </c>
      <c r="DG536" t="s">
        <v>900</v>
      </c>
      <c r="DH536" t="s">
        <v>1151</v>
      </c>
      <c r="DI536" t="s">
        <v>137</v>
      </c>
      <c r="DJ536" t="s">
        <v>137</v>
      </c>
      <c r="DK536">
        <v>0</v>
      </c>
      <c r="DL536" t="s">
        <v>209</v>
      </c>
      <c r="DM536" t="s">
        <v>137</v>
      </c>
      <c r="DN536" t="s">
        <v>137</v>
      </c>
      <c r="DO536" s="1">
        <v>45825.633333333331</v>
      </c>
      <c r="DP536" s="1"/>
      <c r="DQ536" t="s">
        <v>150</v>
      </c>
      <c r="DR536" t="s">
        <v>151</v>
      </c>
      <c r="DS536" t="s">
        <v>152</v>
      </c>
      <c r="DT536" t="s">
        <v>137</v>
      </c>
      <c r="DU536" t="s">
        <v>137</v>
      </c>
      <c r="DV536" t="s">
        <v>137</v>
      </c>
      <c r="DW536" t="s">
        <v>137</v>
      </c>
      <c r="DX536" t="s">
        <v>629</v>
      </c>
      <c r="DY536" t="s">
        <v>137</v>
      </c>
      <c r="DZ536" t="s">
        <v>148</v>
      </c>
      <c r="EA536" t="b">
        <v>0</v>
      </c>
      <c r="EB536" t="s">
        <v>137</v>
      </c>
    </row>
    <row r="537" spans="1:132" x14ac:dyDescent="0.25">
      <c r="A537">
        <v>157108176</v>
      </c>
      <c r="B537">
        <v>11507</v>
      </c>
      <c r="C537" t="s">
        <v>192</v>
      </c>
      <c r="D537" t="s">
        <v>601</v>
      </c>
      <c r="E537" t="s">
        <v>134</v>
      </c>
      <c r="F537" t="s">
        <v>135</v>
      </c>
      <c r="G537" t="s">
        <v>602</v>
      </c>
      <c r="H537" t="s">
        <v>601</v>
      </c>
      <c r="I537" t="s">
        <v>603</v>
      </c>
      <c r="J537" t="s">
        <v>150</v>
      </c>
      <c r="K537" t="s">
        <v>151</v>
      </c>
      <c r="L537" t="s">
        <v>152</v>
      </c>
      <c r="M537" t="s">
        <v>137</v>
      </c>
      <c r="N537" t="s">
        <v>3720</v>
      </c>
      <c r="O537" t="s">
        <v>3720</v>
      </c>
      <c r="P537" s="1">
        <v>45803</v>
      </c>
      <c r="Q537" s="1">
        <v>45803.568055555559</v>
      </c>
      <c r="R537" s="1">
        <v>45803.568055555559</v>
      </c>
      <c r="S537" s="1">
        <v>45803.578472222223</v>
      </c>
      <c r="T537" s="1">
        <v>45803.578472222223</v>
      </c>
      <c r="U537" t="s">
        <v>3721</v>
      </c>
      <c r="V537" t="s">
        <v>137</v>
      </c>
      <c r="W537" t="s">
        <v>137</v>
      </c>
      <c r="X537" t="s">
        <v>144</v>
      </c>
      <c r="Y537" t="s">
        <v>199</v>
      </c>
      <c r="Z537" t="s">
        <v>137</v>
      </c>
      <c r="AA537" t="s">
        <v>137</v>
      </c>
      <c r="AB537" t="s">
        <v>137</v>
      </c>
      <c r="AC537" t="s">
        <v>137</v>
      </c>
      <c r="AD537" s="2"/>
      <c r="AE537" t="s">
        <v>137</v>
      </c>
      <c r="AF537" t="s">
        <v>137</v>
      </c>
      <c r="AG537" t="s">
        <v>137</v>
      </c>
      <c r="AH537" t="s">
        <v>137</v>
      </c>
      <c r="AI537" t="s">
        <v>137</v>
      </c>
      <c r="AJ537" t="s">
        <v>137</v>
      </c>
      <c r="AK537" t="s">
        <v>137</v>
      </c>
      <c r="AL537" s="2"/>
      <c r="AM537" t="s">
        <v>137</v>
      </c>
      <c r="AN537" t="s">
        <v>137</v>
      </c>
      <c r="AO537" t="s">
        <v>137</v>
      </c>
      <c r="AP537" t="s">
        <v>137</v>
      </c>
      <c r="AQ537" t="s">
        <v>137</v>
      </c>
      <c r="AR537" t="s">
        <v>137</v>
      </c>
      <c r="AS537" t="s">
        <v>137</v>
      </c>
      <c r="AT537" t="s">
        <v>137</v>
      </c>
      <c r="AU537" t="s">
        <v>137</v>
      </c>
      <c r="AV537" t="s">
        <v>137</v>
      </c>
      <c r="AW537" t="s">
        <v>137</v>
      </c>
      <c r="AX537" t="s">
        <v>137</v>
      </c>
      <c r="AY537" t="s">
        <v>137</v>
      </c>
      <c r="AZ537" t="s">
        <v>137</v>
      </c>
      <c r="BA537" t="s">
        <v>137</v>
      </c>
      <c r="BB537" t="s">
        <v>137</v>
      </c>
      <c r="BC537" t="s">
        <v>137</v>
      </c>
      <c r="BD537" t="s">
        <v>137</v>
      </c>
      <c r="BE537" t="s">
        <v>137</v>
      </c>
      <c r="BF537" t="s">
        <v>137</v>
      </c>
      <c r="BG537" t="s">
        <v>137</v>
      </c>
      <c r="BH537" t="s">
        <v>137</v>
      </c>
      <c r="BI537" t="s">
        <v>137</v>
      </c>
      <c r="BJ537" t="s">
        <v>137</v>
      </c>
      <c r="BK537" t="s">
        <v>137</v>
      </c>
      <c r="BL537" t="s">
        <v>137</v>
      </c>
      <c r="BM537" t="s">
        <v>137</v>
      </c>
      <c r="BN537" t="s">
        <v>137</v>
      </c>
      <c r="BO537" t="s">
        <v>137</v>
      </c>
      <c r="BP537" t="s">
        <v>3722</v>
      </c>
      <c r="BQ537" t="s">
        <v>137</v>
      </c>
      <c r="BR537" t="s">
        <v>137</v>
      </c>
      <c r="BS537" t="s">
        <v>137</v>
      </c>
      <c r="BT537" t="s">
        <v>137</v>
      </c>
      <c r="BU537" t="s">
        <v>137</v>
      </c>
      <c r="BW537" t="s">
        <v>137</v>
      </c>
      <c r="BX537" t="s">
        <v>137</v>
      </c>
      <c r="BY537" t="s">
        <v>137</v>
      </c>
      <c r="BZ537" t="s">
        <v>137</v>
      </c>
      <c r="CA537" t="s">
        <v>137</v>
      </c>
      <c r="CB537" t="s">
        <v>137</v>
      </c>
      <c r="CC537" t="s">
        <v>137</v>
      </c>
      <c r="CD537" t="s">
        <v>137</v>
      </c>
      <c r="CE537" t="s">
        <v>137</v>
      </c>
      <c r="CF537" t="s">
        <v>137</v>
      </c>
      <c r="CG537" t="s">
        <v>137</v>
      </c>
      <c r="CH537" t="s">
        <v>137</v>
      </c>
      <c r="CI537" t="s">
        <v>137</v>
      </c>
      <c r="CJ537" t="s">
        <v>137</v>
      </c>
      <c r="CK537" t="s">
        <v>137</v>
      </c>
      <c r="CL537" t="s">
        <v>137</v>
      </c>
      <c r="CM537" t="s">
        <v>137</v>
      </c>
      <c r="CN537" t="s">
        <v>137</v>
      </c>
      <c r="CO537" t="s">
        <v>137</v>
      </c>
      <c r="CP537" t="s">
        <v>137</v>
      </c>
      <c r="CQ537" s="1">
        <v>45803.578472222223</v>
      </c>
      <c r="CR537" s="1">
        <v>45803.578472222223</v>
      </c>
      <c r="CS537" s="1">
        <v>45803.578472222223</v>
      </c>
      <c r="CT537" t="s">
        <v>3723</v>
      </c>
      <c r="CU537" t="s">
        <v>3723</v>
      </c>
      <c r="CV537" t="s">
        <v>3724</v>
      </c>
      <c r="CW537" t="s">
        <v>3724</v>
      </c>
      <c r="CX537" s="3"/>
      <c r="CY537" s="3"/>
      <c r="CZ537">
        <v>1</v>
      </c>
      <c r="DA537" t="s">
        <v>3725</v>
      </c>
      <c r="DB537" t="s">
        <v>137</v>
      </c>
      <c r="DC537" t="s">
        <v>137</v>
      </c>
      <c r="DD537" t="s">
        <v>137</v>
      </c>
      <c r="DE537" t="s">
        <v>137</v>
      </c>
      <c r="DF537" t="s">
        <v>3726</v>
      </c>
      <c r="DG537" t="s">
        <v>137</v>
      </c>
      <c r="DH537" t="s">
        <v>137</v>
      </c>
      <c r="DI537" t="s">
        <v>137</v>
      </c>
      <c r="DJ537" t="s">
        <v>137</v>
      </c>
      <c r="DK537">
        <v>0</v>
      </c>
      <c r="DL537" t="s">
        <v>209</v>
      </c>
      <c r="DM537" t="s">
        <v>137</v>
      </c>
      <c r="DN537" t="s">
        <v>137</v>
      </c>
      <c r="DO537" s="1">
        <v>45803.578472222223</v>
      </c>
      <c r="DP537" s="1"/>
      <c r="DQ537" t="s">
        <v>150</v>
      </c>
      <c r="DR537" t="s">
        <v>151</v>
      </c>
      <c r="DS537" t="s">
        <v>152</v>
      </c>
      <c r="DT537" t="s">
        <v>137</v>
      </c>
      <c r="DU537" t="s">
        <v>137</v>
      </c>
      <c r="DV537" t="s">
        <v>137</v>
      </c>
      <c r="DW537" t="s">
        <v>137</v>
      </c>
      <c r="DX537" t="s">
        <v>3727</v>
      </c>
      <c r="DY537" t="s">
        <v>137</v>
      </c>
      <c r="DZ537" t="s">
        <v>148</v>
      </c>
      <c r="EA537" t="b">
        <v>0</v>
      </c>
      <c r="EB537" t="s">
        <v>137</v>
      </c>
    </row>
    <row r="538" spans="1:132" x14ac:dyDescent="0.25">
      <c r="A538">
        <v>157107522</v>
      </c>
      <c r="B538">
        <v>11506</v>
      </c>
      <c r="C538" t="s">
        <v>192</v>
      </c>
      <c r="D538" t="s">
        <v>3728</v>
      </c>
      <c r="E538" t="s">
        <v>134</v>
      </c>
      <c r="F538" t="s">
        <v>162</v>
      </c>
      <c r="G538" t="s">
        <v>163</v>
      </c>
      <c r="H538" t="s">
        <v>137</v>
      </c>
      <c r="I538" t="s">
        <v>3729</v>
      </c>
      <c r="J538" t="s">
        <v>139</v>
      </c>
      <c r="K538" t="s">
        <v>140</v>
      </c>
      <c r="L538" t="s">
        <v>141</v>
      </c>
      <c r="M538" t="s">
        <v>137</v>
      </c>
      <c r="N538" t="s">
        <v>165</v>
      </c>
      <c r="O538" t="s">
        <v>165</v>
      </c>
      <c r="P538" s="1"/>
      <c r="Q538" s="1">
        <v>45803.543055555558</v>
      </c>
      <c r="R538" s="1">
        <v>45803.543055555558</v>
      </c>
      <c r="S538" s="1">
        <v>45804.463194444441</v>
      </c>
      <c r="T538" s="1">
        <v>45804.463194444441</v>
      </c>
      <c r="U538" t="s">
        <v>166</v>
      </c>
      <c r="V538" t="s">
        <v>137</v>
      </c>
      <c r="W538" t="s">
        <v>137</v>
      </c>
      <c r="X538" t="s">
        <v>137</v>
      </c>
      <c r="Y538" t="s">
        <v>137</v>
      </c>
      <c r="Z538" t="s">
        <v>137</v>
      </c>
      <c r="AA538" t="s">
        <v>137</v>
      </c>
      <c r="AB538" t="s">
        <v>137</v>
      </c>
      <c r="AC538" t="s">
        <v>137</v>
      </c>
      <c r="AD538" s="2"/>
      <c r="AE538" t="s">
        <v>137</v>
      </c>
      <c r="AF538" t="s">
        <v>137</v>
      </c>
      <c r="AG538" t="s">
        <v>137</v>
      </c>
      <c r="AH538" t="s">
        <v>137</v>
      </c>
      <c r="AI538" t="s">
        <v>137</v>
      </c>
      <c r="AJ538" t="s">
        <v>137</v>
      </c>
      <c r="AK538" t="s">
        <v>137</v>
      </c>
      <c r="AL538" s="2"/>
      <c r="AM538" t="s">
        <v>137</v>
      </c>
      <c r="AN538" t="s">
        <v>137</v>
      </c>
      <c r="AO538" t="s">
        <v>137</v>
      </c>
      <c r="AP538" t="s">
        <v>137</v>
      </c>
      <c r="AQ538" t="s">
        <v>137</v>
      </c>
      <c r="AR538" t="s">
        <v>137</v>
      </c>
      <c r="AS538" t="s">
        <v>137</v>
      </c>
      <c r="AT538" t="s">
        <v>137</v>
      </c>
      <c r="AU538" t="s">
        <v>137</v>
      </c>
      <c r="AV538" t="s">
        <v>137</v>
      </c>
      <c r="AW538" t="s">
        <v>137</v>
      </c>
      <c r="AX538" t="s">
        <v>137</v>
      </c>
      <c r="AY538" t="s">
        <v>137</v>
      </c>
      <c r="AZ538" t="s">
        <v>137</v>
      </c>
      <c r="BA538" t="s">
        <v>137</v>
      </c>
      <c r="BB538" t="s">
        <v>137</v>
      </c>
      <c r="BC538" t="s">
        <v>137</v>
      </c>
      <c r="BD538" t="s">
        <v>137</v>
      </c>
      <c r="BE538" t="s">
        <v>137</v>
      </c>
      <c r="BF538" t="s">
        <v>137</v>
      </c>
      <c r="BG538" t="s">
        <v>137</v>
      </c>
      <c r="BH538" t="s">
        <v>137</v>
      </c>
      <c r="BI538" t="s">
        <v>137</v>
      </c>
      <c r="BJ538" t="s">
        <v>137</v>
      </c>
      <c r="BK538" t="s">
        <v>137</v>
      </c>
      <c r="BL538" t="s">
        <v>137</v>
      </c>
      <c r="BM538" t="s">
        <v>137</v>
      </c>
      <c r="BN538" t="s">
        <v>137</v>
      </c>
      <c r="BO538" t="s">
        <v>137</v>
      </c>
      <c r="BP538" t="s">
        <v>137</v>
      </c>
      <c r="BQ538" t="s">
        <v>137</v>
      </c>
      <c r="BR538" t="s">
        <v>137</v>
      </c>
      <c r="BS538" t="s">
        <v>137</v>
      </c>
      <c r="BT538" t="s">
        <v>137</v>
      </c>
      <c r="BU538" t="s">
        <v>137</v>
      </c>
      <c r="BW538" t="s">
        <v>137</v>
      </c>
      <c r="BX538" t="s">
        <v>137</v>
      </c>
      <c r="BY538" t="s">
        <v>137</v>
      </c>
      <c r="BZ538" t="s">
        <v>137</v>
      </c>
      <c r="CA538" t="s">
        <v>137</v>
      </c>
      <c r="CB538" t="s">
        <v>137</v>
      </c>
      <c r="CC538" t="s">
        <v>137</v>
      </c>
      <c r="CD538" t="s">
        <v>137</v>
      </c>
      <c r="CE538" t="s">
        <v>137</v>
      </c>
      <c r="CF538" t="s">
        <v>137</v>
      </c>
      <c r="CG538" t="s">
        <v>137</v>
      </c>
      <c r="CH538" t="s">
        <v>137</v>
      </c>
      <c r="CI538" t="s">
        <v>137</v>
      </c>
      <c r="CJ538" t="s">
        <v>137</v>
      </c>
      <c r="CK538" t="s">
        <v>137</v>
      </c>
      <c r="CL538" t="s">
        <v>137</v>
      </c>
      <c r="CM538" t="s">
        <v>137</v>
      </c>
      <c r="CN538" t="s">
        <v>137</v>
      </c>
      <c r="CO538" t="s">
        <v>137</v>
      </c>
      <c r="CP538" t="s">
        <v>137</v>
      </c>
      <c r="CQ538" s="1">
        <v>45804.463194444441</v>
      </c>
      <c r="CR538" s="1">
        <v>45804.463194444441</v>
      </c>
      <c r="CS538" s="1">
        <v>45804.463194444441</v>
      </c>
      <c r="CT538" t="s">
        <v>137</v>
      </c>
      <c r="CU538" t="s">
        <v>137</v>
      </c>
      <c r="CV538" t="s">
        <v>3730</v>
      </c>
      <c r="CW538" t="s">
        <v>3731</v>
      </c>
      <c r="CX538" s="3"/>
      <c r="CY538" s="3"/>
      <c r="DA538" t="s">
        <v>137</v>
      </c>
      <c r="DB538" t="s">
        <v>137</v>
      </c>
      <c r="DC538" t="s">
        <v>137</v>
      </c>
      <c r="DD538" t="s">
        <v>137</v>
      </c>
      <c r="DE538" t="s">
        <v>137</v>
      </c>
      <c r="DF538" t="s">
        <v>137</v>
      </c>
      <c r="DG538" t="s">
        <v>137</v>
      </c>
      <c r="DH538" t="s">
        <v>137</v>
      </c>
      <c r="DI538" t="s">
        <v>137</v>
      </c>
      <c r="DJ538" t="s">
        <v>137</v>
      </c>
      <c r="DK538">
        <v>0</v>
      </c>
      <c r="DL538" t="s">
        <v>137</v>
      </c>
      <c r="DM538" t="s">
        <v>137</v>
      </c>
      <c r="DN538" t="s">
        <v>137</v>
      </c>
      <c r="DO538" s="1">
        <v>45804.463194444441</v>
      </c>
      <c r="DP538" s="1"/>
      <c r="DQ538" t="s">
        <v>1709</v>
      </c>
      <c r="DR538" t="s">
        <v>1710</v>
      </c>
      <c r="DS538" t="s">
        <v>1711</v>
      </c>
      <c r="DT538" t="s">
        <v>137</v>
      </c>
      <c r="DU538" t="s">
        <v>137</v>
      </c>
      <c r="DV538" t="s">
        <v>137</v>
      </c>
      <c r="DW538" t="s">
        <v>137</v>
      </c>
      <c r="DX538" t="s">
        <v>311</v>
      </c>
      <c r="DY538" t="s">
        <v>137</v>
      </c>
      <c r="DZ538" t="s">
        <v>168</v>
      </c>
      <c r="EA538" t="b">
        <v>0</v>
      </c>
      <c r="EB538" t="s">
        <v>137</v>
      </c>
    </row>
    <row r="539" spans="1:132" x14ac:dyDescent="0.25">
      <c r="A539">
        <v>157105855</v>
      </c>
      <c r="B539">
        <v>11505</v>
      </c>
      <c r="C539" t="s">
        <v>192</v>
      </c>
      <c r="D539" t="s">
        <v>133</v>
      </c>
      <c r="E539" t="s">
        <v>134</v>
      </c>
      <c r="F539" t="s">
        <v>135</v>
      </c>
      <c r="G539" t="s">
        <v>136</v>
      </c>
      <c r="H539" t="s">
        <v>137</v>
      </c>
      <c r="I539" t="s">
        <v>138</v>
      </c>
      <c r="J539" t="s">
        <v>150</v>
      </c>
      <c r="K539" t="s">
        <v>151</v>
      </c>
      <c r="L539" t="s">
        <v>152</v>
      </c>
      <c r="M539" t="s">
        <v>137</v>
      </c>
      <c r="N539" t="s">
        <v>3732</v>
      </c>
      <c r="O539" t="s">
        <v>3732</v>
      </c>
      <c r="P539" s="1">
        <v>45805</v>
      </c>
      <c r="Q539" s="1">
        <v>45803.488888888889</v>
      </c>
      <c r="R539" s="1">
        <v>45803.488888888889</v>
      </c>
      <c r="S539" s="1">
        <v>45803.552777777775</v>
      </c>
      <c r="T539" s="1">
        <v>45803.552777777775</v>
      </c>
      <c r="U539" t="s">
        <v>3733</v>
      </c>
      <c r="V539" t="s">
        <v>137</v>
      </c>
      <c r="W539" t="s">
        <v>137</v>
      </c>
      <c r="X539" t="s">
        <v>231</v>
      </c>
      <c r="Y539" t="s">
        <v>3183</v>
      </c>
      <c r="Z539" t="s">
        <v>137</v>
      </c>
      <c r="AA539" t="s">
        <v>137</v>
      </c>
      <c r="AB539" t="s">
        <v>137</v>
      </c>
      <c r="AC539" t="s">
        <v>137</v>
      </c>
      <c r="AD539" s="2"/>
      <c r="AE539" t="s">
        <v>137</v>
      </c>
      <c r="AF539" t="s">
        <v>137</v>
      </c>
      <c r="AG539" t="s">
        <v>137</v>
      </c>
      <c r="AH539" t="s">
        <v>137</v>
      </c>
      <c r="AI539" t="s">
        <v>137</v>
      </c>
      <c r="AJ539" t="s">
        <v>137</v>
      </c>
      <c r="AK539" t="s">
        <v>137</v>
      </c>
      <c r="AL539" s="2"/>
      <c r="AM539" t="s">
        <v>137</v>
      </c>
      <c r="AN539" t="s">
        <v>137</v>
      </c>
      <c r="AO539" t="s">
        <v>137</v>
      </c>
      <c r="AP539" t="s">
        <v>137</v>
      </c>
      <c r="AQ539" t="s">
        <v>137</v>
      </c>
      <c r="AR539" t="s">
        <v>137</v>
      </c>
      <c r="AS539" t="s">
        <v>137</v>
      </c>
      <c r="AT539" t="s">
        <v>137</v>
      </c>
      <c r="AU539" t="s">
        <v>137</v>
      </c>
      <c r="AV539" t="s">
        <v>137</v>
      </c>
      <c r="AW539" t="s">
        <v>137</v>
      </c>
      <c r="AX539" t="s">
        <v>137</v>
      </c>
      <c r="AY539" t="s">
        <v>137</v>
      </c>
      <c r="AZ539" t="s">
        <v>137</v>
      </c>
      <c r="BA539" t="s">
        <v>137</v>
      </c>
      <c r="BB539" t="s">
        <v>137</v>
      </c>
      <c r="BC539" t="s">
        <v>137</v>
      </c>
      <c r="BD539" t="s">
        <v>137</v>
      </c>
      <c r="BE539" t="s">
        <v>137</v>
      </c>
      <c r="BF539" t="s">
        <v>137</v>
      </c>
      <c r="BG539" t="s">
        <v>137</v>
      </c>
      <c r="BH539" t="s">
        <v>137</v>
      </c>
      <c r="BI539" t="s">
        <v>137</v>
      </c>
      <c r="BJ539" t="s">
        <v>137</v>
      </c>
      <c r="BK539" t="s">
        <v>137</v>
      </c>
      <c r="BL539" t="s">
        <v>137</v>
      </c>
      <c r="BM539" t="s">
        <v>137</v>
      </c>
      <c r="BN539" t="s">
        <v>137</v>
      </c>
      <c r="BO539" t="s">
        <v>137</v>
      </c>
      <c r="BP539" t="s">
        <v>3734</v>
      </c>
      <c r="BQ539" t="s">
        <v>137</v>
      </c>
      <c r="BR539" t="s">
        <v>137</v>
      </c>
      <c r="BS539" t="s">
        <v>137</v>
      </c>
      <c r="BT539" t="s">
        <v>137</v>
      </c>
      <c r="BU539" t="s">
        <v>137</v>
      </c>
      <c r="BW539" t="s">
        <v>137</v>
      </c>
      <c r="BX539" t="s">
        <v>137</v>
      </c>
      <c r="BY539" t="s">
        <v>137</v>
      </c>
      <c r="BZ539" t="s">
        <v>137</v>
      </c>
      <c r="CA539" t="s">
        <v>137</v>
      </c>
      <c r="CB539" t="s">
        <v>137</v>
      </c>
      <c r="CC539" t="s">
        <v>137</v>
      </c>
      <c r="CD539" t="s">
        <v>137</v>
      </c>
      <c r="CE539" t="s">
        <v>137</v>
      </c>
      <c r="CF539" t="s">
        <v>137</v>
      </c>
      <c r="CG539" t="s">
        <v>137</v>
      </c>
      <c r="CH539" t="s">
        <v>137</v>
      </c>
      <c r="CI539" t="s">
        <v>137</v>
      </c>
      <c r="CJ539" t="s">
        <v>137</v>
      </c>
      <c r="CK539" t="s">
        <v>137</v>
      </c>
      <c r="CL539" t="s">
        <v>137</v>
      </c>
      <c r="CM539" t="s">
        <v>137</v>
      </c>
      <c r="CN539" t="s">
        <v>137</v>
      </c>
      <c r="CO539" t="s">
        <v>137</v>
      </c>
      <c r="CP539" t="s">
        <v>137</v>
      </c>
      <c r="CQ539" s="1">
        <v>45803.552777777775</v>
      </c>
      <c r="CR539" s="1">
        <v>45803.552777777775</v>
      </c>
      <c r="CS539" s="1">
        <v>45803.552777777775</v>
      </c>
      <c r="CT539" t="s">
        <v>3735</v>
      </c>
      <c r="CU539" t="s">
        <v>3735</v>
      </c>
      <c r="CV539" t="s">
        <v>3736</v>
      </c>
      <c r="CW539" t="s">
        <v>3736</v>
      </c>
      <c r="CX539" s="3"/>
      <c r="CY539" s="3"/>
      <c r="CZ539">
        <v>1</v>
      </c>
      <c r="DA539" t="s">
        <v>3737</v>
      </c>
      <c r="DB539" t="s">
        <v>137</v>
      </c>
      <c r="DC539" t="s">
        <v>137</v>
      </c>
      <c r="DD539" t="s">
        <v>137</v>
      </c>
      <c r="DE539" t="s">
        <v>137</v>
      </c>
      <c r="DF539" t="s">
        <v>3738</v>
      </c>
      <c r="DG539" t="s">
        <v>137</v>
      </c>
      <c r="DH539" t="s">
        <v>137</v>
      </c>
      <c r="DI539" t="s">
        <v>137</v>
      </c>
      <c r="DJ539" t="s">
        <v>137</v>
      </c>
      <c r="DK539">
        <v>0</v>
      </c>
      <c r="DL539" t="s">
        <v>209</v>
      </c>
      <c r="DM539" t="s">
        <v>137</v>
      </c>
      <c r="DN539" t="s">
        <v>137</v>
      </c>
      <c r="DO539" s="1">
        <v>45803.552777777775</v>
      </c>
      <c r="DP539" s="1"/>
      <c r="DQ539" t="s">
        <v>150</v>
      </c>
      <c r="DR539" t="s">
        <v>151</v>
      </c>
      <c r="DS539" t="s">
        <v>152</v>
      </c>
      <c r="DT539" t="s">
        <v>3739</v>
      </c>
      <c r="DU539" t="s">
        <v>137</v>
      </c>
      <c r="DV539" t="s">
        <v>137</v>
      </c>
      <c r="DW539" t="s">
        <v>137</v>
      </c>
      <c r="DX539" t="s">
        <v>137</v>
      </c>
      <c r="DY539" t="s">
        <v>137</v>
      </c>
      <c r="DZ539" t="s">
        <v>148</v>
      </c>
      <c r="EA539" t="b">
        <v>0</v>
      </c>
      <c r="EB539" t="s">
        <v>137</v>
      </c>
    </row>
    <row r="540" spans="1:132" x14ac:dyDescent="0.25">
      <c r="A540">
        <v>157105333</v>
      </c>
      <c r="B540">
        <v>11504</v>
      </c>
      <c r="C540" t="s">
        <v>192</v>
      </c>
      <c r="D540" t="s">
        <v>3740</v>
      </c>
      <c r="E540" t="s">
        <v>134</v>
      </c>
      <c r="F540" t="s">
        <v>135</v>
      </c>
      <c r="G540" t="s">
        <v>163</v>
      </c>
      <c r="H540" t="s">
        <v>1188</v>
      </c>
      <c r="I540" t="s">
        <v>3741</v>
      </c>
      <c r="J540" t="s">
        <v>150</v>
      </c>
      <c r="K540" t="s">
        <v>151</v>
      </c>
      <c r="L540" t="s">
        <v>152</v>
      </c>
      <c r="M540" t="s">
        <v>137</v>
      </c>
      <c r="N540" t="s">
        <v>1144</v>
      </c>
      <c r="O540" t="s">
        <v>1144</v>
      </c>
      <c r="P540" s="1">
        <v>45803</v>
      </c>
      <c r="Q540" s="1">
        <v>45803.475694444445</v>
      </c>
      <c r="R540" s="1">
        <v>45803.475694444445</v>
      </c>
      <c r="S540" s="1">
        <v>45804.42083333333</v>
      </c>
      <c r="T540" s="1">
        <v>45804.42083333333</v>
      </c>
      <c r="U540" t="s">
        <v>1343</v>
      </c>
      <c r="V540" t="s">
        <v>137</v>
      </c>
      <c r="W540" t="s">
        <v>137</v>
      </c>
      <c r="X540" t="s">
        <v>155</v>
      </c>
      <c r="Y540" t="s">
        <v>606</v>
      </c>
      <c r="Z540" t="s">
        <v>137</v>
      </c>
      <c r="AA540" t="s">
        <v>137</v>
      </c>
      <c r="AB540" t="s">
        <v>137</v>
      </c>
      <c r="AC540" t="s">
        <v>137</v>
      </c>
      <c r="AD540" s="2"/>
      <c r="AE540" t="s">
        <v>137</v>
      </c>
      <c r="AF540" t="s">
        <v>137</v>
      </c>
      <c r="AG540" t="s">
        <v>137</v>
      </c>
      <c r="AH540" t="s">
        <v>137</v>
      </c>
      <c r="AI540" t="s">
        <v>137</v>
      </c>
      <c r="AJ540" t="s">
        <v>137</v>
      </c>
      <c r="AK540" t="s">
        <v>137</v>
      </c>
      <c r="AL540" s="2"/>
      <c r="AM540" t="s">
        <v>137</v>
      </c>
      <c r="AN540" t="s">
        <v>137</v>
      </c>
      <c r="AO540" t="s">
        <v>137</v>
      </c>
      <c r="AP540" t="s">
        <v>137</v>
      </c>
      <c r="AQ540" t="s">
        <v>137</v>
      </c>
      <c r="AR540" t="s">
        <v>137</v>
      </c>
      <c r="AS540" t="s">
        <v>137</v>
      </c>
      <c r="AT540" t="s">
        <v>137</v>
      </c>
      <c r="AU540" t="s">
        <v>137</v>
      </c>
      <c r="AV540" t="s">
        <v>137</v>
      </c>
      <c r="AW540" t="s">
        <v>137</v>
      </c>
      <c r="AX540" t="s">
        <v>137</v>
      </c>
      <c r="AY540" t="s">
        <v>137</v>
      </c>
      <c r="AZ540" t="s">
        <v>137</v>
      </c>
      <c r="BA540" t="s">
        <v>137</v>
      </c>
      <c r="BB540" t="s">
        <v>137</v>
      </c>
      <c r="BC540" t="s">
        <v>137</v>
      </c>
      <c r="BD540" t="s">
        <v>137</v>
      </c>
      <c r="BE540" t="s">
        <v>137</v>
      </c>
      <c r="BF540" t="s">
        <v>137</v>
      </c>
      <c r="BG540" t="s">
        <v>137</v>
      </c>
      <c r="BH540" t="s">
        <v>137</v>
      </c>
      <c r="BI540" t="s">
        <v>137</v>
      </c>
      <c r="BJ540" t="s">
        <v>137</v>
      </c>
      <c r="BK540" t="s">
        <v>137</v>
      </c>
      <c r="BL540" t="s">
        <v>137</v>
      </c>
      <c r="BM540" t="s">
        <v>137</v>
      </c>
      <c r="BN540" t="s">
        <v>137</v>
      </c>
      <c r="BO540" t="s">
        <v>137</v>
      </c>
      <c r="BP540" t="s">
        <v>137</v>
      </c>
      <c r="BQ540" t="s">
        <v>137</v>
      </c>
      <c r="BR540" t="s">
        <v>137</v>
      </c>
      <c r="BS540" t="s">
        <v>137</v>
      </c>
      <c r="BT540" t="s">
        <v>574</v>
      </c>
      <c r="BU540" t="s">
        <v>575</v>
      </c>
      <c r="BW540" t="s">
        <v>137</v>
      </c>
      <c r="BX540" t="s">
        <v>137</v>
      </c>
      <c r="BY540" t="s">
        <v>137</v>
      </c>
      <c r="BZ540" t="s">
        <v>137</v>
      </c>
      <c r="CA540" t="s">
        <v>137</v>
      </c>
      <c r="CB540" t="s">
        <v>137</v>
      </c>
      <c r="CC540" t="s">
        <v>137</v>
      </c>
      <c r="CD540" t="s">
        <v>137</v>
      </c>
      <c r="CE540" t="s">
        <v>137</v>
      </c>
      <c r="CF540" t="s">
        <v>137</v>
      </c>
      <c r="CG540" t="s">
        <v>137</v>
      </c>
      <c r="CH540" t="s">
        <v>137</v>
      </c>
      <c r="CI540" t="s">
        <v>137</v>
      </c>
      <c r="CJ540" t="s">
        <v>137</v>
      </c>
      <c r="CK540" t="s">
        <v>137</v>
      </c>
      <c r="CL540" t="s">
        <v>137</v>
      </c>
      <c r="CM540" t="s">
        <v>137</v>
      </c>
      <c r="CN540" t="s">
        <v>137</v>
      </c>
      <c r="CO540" t="s">
        <v>137</v>
      </c>
      <c r="CP540" t="s">
        <v>137</v>
      </c>
      <c r="CQ540" s="1">
        <v>45804.42083333333</v>
      </c>
      <c r="CR540" s="1">
        <v>45804.42083333333</v>
      </c>
      <c r="CS540" s="1">
        <v>45804.42083333333</v>
      </c>
      <c r="CT540" t="s">
        <v>3742</v>
      </c>
      <c r="CU540" t="s">
        <v>3743</v>
      </c>
      <c r="CV540" t="s">
        <v>3744</v>
      </c>
      <c r="CW540" t="s">
        <v>3745</v>
      </c>
      <c r="CX540" s="3"/>
      <c r="CY540" s="3"/>
      <c r="CZ540">
        <v>1</v>
      </c>
      <c r="DA540" t="s">
        <v>137</v>
      </c>
      <c r="DB540" t="s">
        <v>137</v>
      </c>
      <c r="DC540" t="s">
        <v>137</v>
      </c>
      <c r="DD540" t="s">
        <v>137</v>
      </c>
      <c r="DE540" t="s">
        <v>137</v>
      </c>
      <c r="DF540" t="s">
        <v>3746</v>
      </c>
      <c r="DG540" t="s">
        <v>137</v>
      </c>
      <c r="DH540" t="s">
        <v>137</v>
      </c>
      <c r="DI540" t="s">
        <v>137</v>
      </c>
      <c r="DJ540" t="s">
        <v>137</v>
      </c>
      <c r="DK540">
        <v>0</v>
      </c>
      <c r="DL540" t="s">
        <v>209</v>
      </c>
      <c r="DM540" t="s">
        <v>137</v>
      </c>
      <c r="DN540" t="s">
        <v>137</v>
      </c>
      <c r="DO540" s="1">
        <v>45804.42083333333</v>
      </c>
      <c r="DP540" s="1"/>
      <c r="DQ540" t="s">
        <v>150</v>
      </c>
      <c r="DR540" t="s">
        <v>151</v>
      </c>
      <c r="DS540" t="s">
        <v>152</v>
      </c>
      <c r="DT540" t="s">
        <v>137</v>
      </c>
      <c r="DU540" t="s">
        <v>137</v>
      </c>
      <c r="DV540" t="s">
        <v>137</v>
      </c>
      <c r="DW540" t="s">
        <v>137</v>
      </c>
      <c r="DX540" t="s">
        <v>137</v>
      </c>
      <c r="DY540" t="s">
        <v>137</v>
      </c>
      <c r="DZ540" t="s">
        <v>168</v>
      </c>
      <c r="EA540" t="b">
        <v>0</v>
      </c>
      <c r="EB540" t="s">
        <v>137</v>
      </c>
    </row>
    <row r="541" spans="1:132" x14ac:dyDescent="0.25">
      <c r="A541">
        <v>157104994</v>
      </c>
      <c r="B541">
        <v>11503</v>
      </c>
      <c r="C541" t="s">
        <v>192</v>
      </c>
      <c r="D541" t="s">
        <v>601</v>
      </c>
      <c r="E541" t="s">
        <v>134</v>
      </c>
      <c r="F541" t="s">
        <v>135</v>
      </c>
      <c r="G541" t="s">
        <v>602</v>
      </c>
      <c r="H541" t="s">
        <v>601</v>
      </c>
      <c r="I541" t="s">
        <v>603</v>
      </c>
      <c r="J541" t="s">
        <v>150</v>
      </c>
      <c r="K541" t="s">
        <v>151</v>
      </c>
      <c r="L541" t="s">
        <v>152</v>
      </c>
      <c r="M541" t="s">
        <v>137</v>
      </c>
      <c r="N541" t="s">
        <v>2430</v>
      </c>
      <c r="O541" t="s">
        <v>2430</v>
      </c>
      <c r="P541" s="1">
        <v>45803</v>
      </c>
      <c r="Q541" s="1">
        <v>45803.466666666667</v>
      </c>
      <c r="R541" s="1">
        <v>45803.466666666667</v>
      </c>
      <c r="S541" s="1">
        <v>45803.486111111109</v>
      </c>
      <c r="T541" s="1">
        <v>45803.486111111109</v>
      </c>
      <c r="U541" t="s">
        <v>3747</v>
      </c>
      <c r="V541" t="s">
        <v>137</v>
      </c>
      <c r="W541" t="s">
        <v>137</v>
      </c>
      <c r="X541" t="s">
        <v>176</v>
      </c>
      <c r="Y541" t="s">
        <v>370</v>
      </c>
      <c r="Z541" t="s">
        <v>137</v>
      </c>
      <c r="AA541" t="s">
        <v>137</v>
      </c>
      <c r="AB541" t="s">
        <v>137</v>
      </c>
      <c r="AC541" t="s">
        <v>137</v>
      </c>
      <c r="AD541" s="2"/>
      <c r="AE541" t="s">
        <v>137</v>
      </c>
      <c r="AF541" t="s">
        <v>137</v>
      </c>
      <c r="AG541" t="s">
        <v>137</v>
      </c>
      <c r="AH541" t="s">
        <v>137</v>
      </c>
      <c r="AI541" t="s">
        <v>137</v>
      </c>
      <c r="AJ541" t="s">
        <v>137</v>
      </c>
      <c r="AK541" t="s">
        <v>137</v>
      </c>
      <c r="AL541" s="2"/>
      <c r="AM541" t="s">
        <v>137</v>
      </c>
      <c r="AN541" t="s">
        <v>137</v>
      </c>
      <c r="AO541" t="s">
        <v>137</v>
      </c>
      <c r="AP541" t="s">
        <v>137</v>
      </c>
      <c r="AQ541" t="s">
        <v>137</v>
      </c>
      <c r="AR541" t="s">
        <v>137</v>
      </c>
      <c r="AS541" t="s">
        <v>137</v>
      </c>
      <c r="AT541" t="s">
        <v>137</v>
      </c>
      <c r="AU541" t="s">
        <v>137</v>
      </c>
      <c r="AV541" t="s">
        <v>137</v>
      </c>
      <c r="AW541" t="s">
        <v>137</v>
      </c>
      <c r="AX541" t="s">
        <v>137</v>
      </c>
      <c r="AY541" t="s">
        <v>137</v>
      </c>
      <c r="AZ541" t="s">
        <v>137</v>
      </c>
      <c r="BA541" t="s">
        <v>137</v>
      </c>
      <c r="BB541" t="s">
        <v>137</v>
      </c>
      <c r="BC541" t="s">
        <v>137</v>
      </c>
      <c r="BD541" t="s">
        <v>137</v>
      </c>
      <c r="BE541" t="s">
        <v>137</v>
      </c>
      <c r="BF541" t="s">
        <v>137</v>
      </c>
      <c r="BG541" t="s">
        <v>137</v>
      </c>
      <c r="BH541" t="s">
        <v>137</v>
      </c>
      <c r="BI541" t="s">
        <v>137</v>
      </c>
      <c r="BJ541" t="s">
        <v>137</v>
      </c>
      <c r="BK541" t="s">
        <v>137</v>
      </c>
      <c r="BL541" t="s">
        <v>137</v>
      </c>
      <c r="BM541" t="s">
        <v>137</v>
      </c>
      <c r="BN541" t="s">
        <v>137</v>
      </c>
      <c r="BO541" t="s">
        <v>137</v>
      </c>
      <c r="BP541" t="s">
        <v>3748</v>
      </c>
      <c r="BQ541" t="s">
        <v>137</v>
      </c>
      <c r="BR541" t="s">
        <v>137</v>
      </c>
      <c r="BS541" t="s">
        <v>137</v>
      </c>
      <c r="BT541" t="s">
        <v>137</v>
      </c>
      <c r="BU541" t="s">
        <v>137</v>
      </c>
      <c r="BW541" t="s">
        <v>137</v>
      </c>
      <c r="BX541" t="s">
        <v>137</v>
      </c>
      <c r="BY541" t="s">
        <v>137</v>
      </c>
      <c r="BZ541" t="s">
        <v>137</v>
      </c>
      <c r="CA541" t="s">
        <v>137</v>
      </c>
      <c r="CB541" t="s">
        <v>137</v>
      </c>
      <c r="CC541" t="s">
        <v>137</v>
      </c>
      <c r="CD541" t="s">
        <v>137</v>
      </c>
      <c r="CE541" t="s">
        <v>137</v>
      </c>
      <c r="CF541" t="s">
        <v>137</v>
      </c>
      <c r="CG541" t="s">
        <v>137</v>
      </c>
      <c r="CH541" t="s">
        <v>137</v>
      </c>
      <c r="CI541" t="s">
        <v>137</v>
      </c>
      <c r="CJ541" t="s">
        <v>137</v>
      </c>
      <c r="CK541" t="s">
        <v>137</v>
      </c>
      <c r="CL541" t="s">
        <v>137</v>
      </c>
      <c r="CM541" t="s">
        <v>137</v>
      </c>
      <c r="CN541" t="s">
        <v>137</v>
      </c>
      <c r="CO541" t="s">
        <v>137</v>
      </c>
      <c r="CP541" t="s">
        <v>137</v>
      </c>
      <c r="CQ541" s="1">
        <v>45803.486111111109</v>
      </c>
      <c r="CR541" s="1">
        <v>45803.486111111109</v>
      </c>
      <c r="CS541" s="1">
        <v>45803.486111111109</v>
      </c>
      <c r="CT541" t="s">
        <v>3749</v>
      </c>
      <c r="CU541" t="s">
        <v>3749</v>
      </c>
      <c r="CV541" t="s">
        <v>3750</v>
      </c>
      <c r="CW541" t="s">
        <v>3750</v>
      </c>
      <c r="CX541" s="3"/>
      <c r="CY541" s="3"/>
      <c r="CZ541">
        <v>1</v>
      </c>
      <c r="DA541" t="s">
        <v>3751</v>
      </c>
      <c r="DB541" t="s">
        <v>137</v>
      </c>
      <c r="DC541" t="s">
        <v>137</v>
      </c>
      <c r="DD541" t="s">
        <v>137</v>
      </c>
      <c r="DE541" t="s">
        <v>137</v>
      </c>
      <c r="DF541" t="s">
        <v>642</v>
      </c>
      <c r="DG541" t="s">
        <v>137</v>
      </c>
      <c r="DH541" t="s">
        <v>137</v>
      </c>
      <c r="DI541" t="s">
        <v>137</v>
      </c>
      <c r="DJ541" t="s">
        <v>137</v>
      </c>
      <c r="DK541">
        <v>0</v>
      </c>
      <c r="DL541" t="s">
        <v>209</v>
      </c>
      <c r="DM541" t="s">
        <v>137</v>
      </c>
      <c r="DN541" t="s">
        <v>137</v>
      </c>
      <c r="DO541" s="1">
        <v>45803.486111111109</v>
      </c>
      <c r="DP541" s="1"/>
      <c r="DQ541" t="s">
        <v>150</v>
      </c>
      <c r="DR541" t="s">
        <v>151</v>
      </c>
      <c r="DS541" t="s">
        <v>152</v>
      </c>
      <c r="DT541" t="s">
        <v>137</v>
      </c>
      <c r="DU541" t="s">
        <v>137</v>
      </c>
      <c r="DV541" t="s">
        <v>137</v>
      </c>
      <c r="DW541" t="s">
        <v>137</v>
      </c>
      <c r="DX541" t="s">
        <v>137</v>
      </c>
      <c r="DY541" t="s">
        <v>137</v>
      </c>
      <c r="DZ541" t="s">
        <v>148</v>
      </c>
      <c r="EA541" t="b">
        <v>0</v>
      </c>
      <c r="EB541" t="s">
        <v>137</v>
      </c>
    </row>
    <row r="542" spans="1:132" x14ac:dyDescent="0.25">
      <c r="A542">
        <v>157103765</v>
      </c>
      <c r="B542">
        <v>11502</v>
      </c>
      <c r="C542" t="s">
        <v>192</v>
      </c>
      <c r="D542" t="s">
        <v>133</v>
      </c>
      <c r="E542" t="s">
        <v>134</v>
      </c>
      <c r="F542" t="s">
        <v>135</v>
      </c>
      <c r="G542" t="s">
        <v>136</v>
      </c>
      <c r="H542" t="s">
        <v>137</v>
      </c>
      <c r="I542" t="s">
        <v>138</v>
      </c>
      <c r="J542" t="s">
        <v>150</v>
      </c>
      <c r="K542" t="s">
        <v>151</v>
      </c>
      <c r="L542" t="s">
        <v>152</v>
      </c>
      <c r="M542" t="s">
        <v>137</v>
      </c>
      <c r="N542" t="s">
        <v>3752</v>
      </c>
      <c r="O542" t="s">
        <v>3752</v>
      </c>
      <c r="P542" s="1">
        <v>45803</v>
      </c>
      <c r="Q542" s="1">
        <v>45803.434027777781</v>
      </c>
      <c r="R542" s="1">
        <v>45803.434027777781</v>
      </c>
      <c r="S542" s="1">
        <v>45803.492361111108</v>
      </c>
      <c r="T542" s="1">
        <v>45803.492361111108</v>
      </c>
      <c r="U542" t="s">
        <v>3753</v>
      </c>
      <c r="V542" t="s">
        <v>137</v>
      </c>
      <c r="W542" t="s">
        <v>137</v>
      </c>
      <c r="X542" t="s">
        <v>144</v>
      </c>
      <c r="Y542" t="s">
        <v>606</v>
      </c>
      <c r="Z542" t="s">
        <v>137</v>
      </c>
      <c r="AA542" t="s">
        <v>137</v>
      </c>
      <c r="AB542" t="s">
        <v>137</v>
      </c>
      <c r="AC542" t="s">
        <v>137</v>
      </c>
      <c r="AD542" s="2"/>
      <c r="AE542" t="s">
        <v>137</v>
      </c>
      <c r="AF542" t="s">
        <v>137</v>
      </c>
      <c r="AG542" t="s">
        <v>137</v>
      </c>
      <c r="AH542" t="s">
        <v>137</v>
      </c>
      <c r="AI542" t="s">
        <v>137</v>
      </c>
      <c r="AJ542" t="s">
        <v>137</v>
      </c>
      <c r="AK542" t="s">
        <v>137</v>
      </c>
      <c r="AL542" s="2"/>
      <c r="AM542" t="s">
        <v>137</v>
      </c>
      <c r="AN542" t="s">
        <v>137</v>
      </c>
      <c r="AO542" t="s">
        <v>137</v>
      </c>
      <c r="AP542" t="s">
        <v>137</v>
      </c>
      <c r="AQ542" t="s">
        <v>137</v>
      </c>
      <c r="AR542" t="s">
        <v>137</v>
      </c>
      <c r="AS542" t="s">
        <v>137</v>
      </c>
      <c r="AT542" t="s">
        <v>137</v>
      </c>
      <c r="AU542" t="s">
        <v>137</v>
      </c>
      <c r="AV542" t="s">
        <v>137</v>
      </c>
      <c r="AW542" t="s">
        <v>137</v>
      </c>
      <c r="AX542" t="s">
        <v>137</v>
      </c>
      <c r="AY542" t="s">
        <v>137</v>
      </c>
      <c r="AZ542" t="s">
        <v>137</v>
      </c>
      <c r="BA542" t="s">
        <v>137</v>
      </c>
      <c r="BB542" t="s">
        <v>137</v>
      </c>
      <c r="BC542" t="s">
        <v>137</v>
      </c>
      <c r="BD542" t="s">
        <v>137</v>
      </c>
      <c r="BE542" t="s">
        <v>137</v>
      </c>
      <c r="BF542" t="s">
        <v>137</v>
      </c>
      <c r="BG542" t="s">
        <v>137</v>
      </c>
      <c r="BH542" t="s">
        <v>137</v>
      </c>
      <c r="BI542" t="s">
        <v>137</v>
      </c>
      <c r="BJ542" t="s">
        <v>137</v>
      </c>
      <c r="BK542" t="s">
        <v>137</v>
      </c>
      <c r="BL542" t="s">
        <v>137</v>
      </c>
      <c r="BM542" t="s">
        <v>137</v>
      </c>
      <c r="BN542" t="s">
        <v>137</v>
      </c>
      <c r="BO542" t="s">
        <v>137</v>
      </c>
      <c r="BP542" t="s">
        <v>3754</v>
      </c>
      <c r="BQ542" t="s">
        <v>137</v>
      </c>
      <c r="BR542" t="s">
        <v>137</v>
      </c>
      <c r="BS542" t="s">
        <v>137</v>
      </c>
      <c r="BT542" t="s">
        <v>137</v>
      </c>
      <c r="BU542" t="s">
        <v>137</v>
      </c>
      <c r="BW542" t="s">
        <v>137</v>
      </c>
      <c r="BX542" t="s">
        <v>137</v>
      </c>
      <c r="BY542" t="s">
        <v>137</v>
      </c>
      <c r="BZ542" t="s">
        <v>137</v>
      </c>
      <c r="CA542" t="s">
        <v>137</v>
      </c>
      <c r="CB542" t="s">
        <v>137</v>
      </c>
      <c r="CC542" t="s">
        <v>137</v>
      </c>
      <c r="CD542" t="s">
        <v>137</v>
      </c>
      <c r="CE542" t="s">
        <v>137</v>
      </c>
      <c r="CF542" t="s">
        <v>137</v>
      </c>
      <c r="CG542" t="s">
        <v>137</v>
      </c>
      <c r="CH542" t="s">
        <v>137</v>
      </c>
      <c r="CI542" t="s">
        <v>137</v>
      </c>
      <c r="CJ542" t="s">
        <v>137</v>
      </c>
      <c r="CK542" t="s">
        <v>137</v>
      </c>
      <c r="CL542" t="s">
        <v>137</v>
      </c>
      <c r="CM542" t="s">
        <v>137</v>
      </c>
      <c r="CN542" t="s">
        <v>137</v>
      </c>
      <c r="CO542" t="s">
        <v>137</v>
      </c>
      <c r="CP542" t="s">
        <v>137</v>
      </c>
      <c r="CQ542" s="1">
        <v>45803.492361111108</v>
      </c>
      <c r="CR542" s="1">
        <v>45803.492361111108</v>
      </c>
      <c r="CS542" s="1">
        <v>45803.492361111108</v>
      </c>
      <c r="CT542" t="s">
        <v>3755</v>
      </c>
      <c r="CU542" t="s">
        <v>3755</v>
      </c>
      <c r="CV542" t="s">
        <v>3756</v>
      </c>
      <c r="CW542" t="s">
        <v>3756</v>
      </c>
      <c r="CX542" s="3"/>
      <c r="CY542" s="3"/>
      <c r="CZ542">
        <v>1</v>
      </c>
      <c r="DA542" t="s">
        <v>3757</v>
      </c>
      <c r="DB542" t="s">
        <v>137</v>
      </c>
      <c r="DC542" t="s">
        <v>137</v>
      </c>
      <c r="DD542" t="s">
        <v>137</v>
      </c>
      <c r="DE542" t="s">
        <v>137</v>
      </c>
      <c r="DF542" t="s">
        <v>3758</v>
      </c>
      <c r="DG542" t="s">
        <v>137</v>
      </c>
      <c r="DH542" t="s">
        <v>137</v>
      </c>
      <c r="DI542" t="s">
        <v>137</v>
      </c>
      <c r="DJ542" t="s">
        <v>137</v>
      </c>
      <c r="DK542">
        <v>0</v>
      </c>
      <c r="DL542" t="s">
        <v>209</v>
      </c>
      <c r="DM542" t="s">
        <v>137</v>
      </c>
      <c r="DN542" t="s">
        <v>137</v>
      </c>
      <c r="DO542" s="1">
        <v>45803.492361111108</v>
      </c>
      <c r="DP542" s="1"/>
      <c r="DQ542" t="s">
        <v>150</v>
      </c>
      <c r="DR542" t="s">
        <v>151</v>
      </c>
      <c r="DS542" t="s">
        <v>152</v>
      </c>
      <c r="DT542" t="s">
        <v>137</v>
      </c>
      <c r="DU542" t="s">
        <v>137</v>
      </c>
      <c r="DV542" t="s">
        <v>137</v>
      </c>
      <c r="DW542" t="s">
        <v>137</v>
      </c>
      <c r="DX542" t="s">
        <v>137</v>
      </c>
      <c r="DY542" t="s">
        <v>137</v>
      </c>
      <c r="DZ542" t="s">
        <v>148</v>
      </c>
      <c r="EA542" t="b">
        <v>0</v>
      </c>
      <c r="EB542" t="s">
        <v>137</v>
      </c>
    </row>
    <row r="543" spans="1:132" x14ac:dyDescent="0.25">
      <c r="A543">
        <v>157103130</v>
      </c>
      <c r="B543">
        <v>11501</v>
      </c>
      <c r="C543" t="s">
        <v>192</v>
      </c>
      <c r="D543" t="s">
        <v>3759</v>
      </c>
      <c r="E543" t="s">
        <v>134</v>
      </c>
      <c r="F543" t="s">
        <v>162</v>
      </c>
      <c r="G543" t="s">
        <v>163</v>
      </c>
      <c r="H543" t="s">
        <v>137</v>
      </c>
      <c r="I543" t="s">
        <v>3760</v>
      </c>
      <c r="J543" t="s">
        <v>139</v>
      </c>
      <c r="K543" t="s">
        <v>140</v>
      </c>
      <c r="L543" t="s">
        <v>141</v>
      </c>
      <c r="M543" t="s">
        <v>137</v>
      </c>
      <c r="N543" t="s">
        <v>165</v>
      </c>
      <c r="O543" t="s">
        <v>165</v>
      </c>
      <c r="P543" s="1"/>
      <c r="Q543" s="1">
        <v>45803.418749999997</v>
      </c>
      <c r="R543" s="1">
        <v>45803.418749999997</v>
      </c>
      <c r="S543" s="1">
        <v>45803.436805555553</v>
      </c>
      <c r="T543" s="1">
        <v>45803.436805555553</v>
      </c>
      <c r="U543" t="s">
        <v>166</v>
      </c>
      <c r="V543" t="s">
        <v>137</v>
      </c>
      <c r="W543" t="s">
        <v>137</v>
      </c>
      <c r="X543" t="s">
        <v>137</v>
      </c>
      <c r="Y543" t="s">
        <v>137</v>
      </c>
      <c r="Z543" t="s">
        <v>137</v>
      </c>
      <c r="AA543" t="s">
        <v>137</v>
      </c>
      <c r="AB543" t="s">
        <v>137</v>
      </c>
      <c r="AC543" t="s">
        <v>137</v>
      </c>
      <c r="AD543" s="2"/>
      <c r="AE543" t="s">
        <v>137</v>
      </c>
      <c r="AF543" t="s">
        <v>137</v>
      </c>
      <c r="AG543" t="s">
        <v>137</v>
      </c>
      <c r="AH543" t="s">
        <v>137</v>
      </c>
      <c r="AI543" t="s">
        <v>137</v>
      </c>
      <c r="AJ543" t="s">
        <v>137</v>
      </c>
      <c r="AK543" t="s">
        <v>137</v>
      </c>
      <c r="AL543" s="2"/>
      <c r="AM543" t="s">
        <v>137</v>
      </c>
      <c r="AN543" t="s">
        <v>137</v>
      </c>
      <c r="AO543" t="s">
        <v>137</v>
      </c>
      <c r="AP543" t="s">
        <v>137</v>
      </c>
      <c r="AQ543" t="s">
        <v>137</v>
      </c>
      <c r="AR543" t="s">
        <v>137</v>
      </c>
      <c r="AS543" t="s">
        <v>137</v>
      </c>
      <c r="AT543" t="s">
        <v>137</v>
      </c>
      <c r="AU543" t="s">
        <v>137</v>
      </c>
      <c r="AV543" t="s">
        <v>137</v>
      </c>
      <c r="AW543" t="s">
        <v>137</v>
      </c>
      <c r="AX543" t="s">
        <v>137</v>
      </c>
      <c r="AY543" t="s">
        <v>137</v>
      </c>
      <c r="AZ543" t="s">
        <v>137</v>
      </c>
      <c r="BA543" t="s">
        <v>137</v>
      </c>
      <c r="BB543" t="s">
        <v>137</v>
      </c>
      <c r="BC543" t="s">
        <v>137</v>
      </c>
      <c r="BD543" t="s">
        <v>137</v>
      </c>
      <c r="BE543" t="s">
        <v>137</v>
      </c>
      <c r="BF543" t="s">
        <v>137</v>
      </c>
      <c r="BG543" t="s">
        <v>137</v>
      </c>
      <c r="BH543" t="s">
        <v>137</v>
      </c>
      <c r="BI543" t="s">
        <v>137</v>
      </c>
      <c r="BJ543" t="s">
        <v>137</v>
      </c>
      <c r="BK543" t="s">
        <v>137</v>
      </c>
      <c r="BL543" t="s">
        <v>137</v>
      </c>
      <c r="BM543" t="s">
        <v>137</v>
      </c>
      <c r="BN543" t="s">
        <v>137</v>
      </c>
      <c r="BO543" t="s">
        <v>137</v>
      </c>
      <c r="BP543" t="s">
        <v>137</v>
      </c>
      <c r="BQ543" t="s">
        <v>137</v>
      </c>
      <c r="BR543" t="s">
        <v>137</v>
      </c>
      <c r="BS543" t="s">
        <v>137</v>
      </c>
      <c r="BT543" t="s">
        <v>137</v>
      </c>
      <c r="BU543" t="s">
        <v>137</v>
      </c>
      <c r="BW543" t="s">
        <v>137</v>
      </c>
      <c r="BX543" t="s">
        <v>137</v>
      </c>
      <c r="BY543" t="s">
        <v>137</v>
      </c>
      <c r="BZ543" t="s">
        <v>137</v>
      </c>
      <c r="CA543" t="s">
        <v>137</v>
      </c>
      <c r="CB543" t="s">
        <v>137</v>
      </c>
      <c r="CC543" t="s">
        <v>137</v>
      </c>
      <c r="CD543" t="s">
        <v>137</v>
      </c>
      <c r="CE543" t="s">
        <v>137</v>
      </c>
      <c r="CF543" t="s">
        <v>137</v>
      </c>
      <c r="CG543" t="s">
        <v>137</v>
      </c>
      <c r="CH543" t="s">
        <v>137</v>
      </c>
      <c r="CI543" t="s">
        <v>137</v>
      </c>
      <c r="CJ543" t="s">
        <v>137</v>
      </c>
      <c r="CK543" t="s">
        <v>137</v>
      </c>
      <c r="CL543" t="s">
        <v>137</v>
      </c>
      <c r="CM543" t="s">
        <v>137</v>
      </c>
      <c r="CN543" t="s">
        <v>137</v>
      </c>
      <c r="CO543" t="s">
        <v>137</v>
      </c>
      <c r="CP543" t="s">
        <v>137</v>
      </c>
      <c r="CQ543" s="1">
        <v>45803.436805555553</v>
      </c>
      <c r="CR543" s="1">
        <v>45803.436805555553</v>
      </c>
      <c r="CS543" s="1">
        <v>45803.436805555553</v>
      </c>
      <c r="CT543" t="s">
        <v>137</v>
      </c>
      <c r="CU543" t="s">
        <v>137</v>
      </c>
      <c r="CV543" t="s">
        <v>3761</v>
      </c>
      <c r="CW543" t="s">
        <v>3761</v>
      </c>
      <c r="CX543" s="3"/>
      <c r="CY543" s="3"/>
      <c r="DA543" t="s">
        <v>137</v>
      </c>
      <c r="DB543" t="s">
        <v>137</v>
      </c>
      <c r="DC543" t="s">
        <v>137</v>
      </c>
      <c r="DD543" t="s">
        <v>137</v>
      </c>
      <c r="DE543" t="s">
        <v>137</v>
      </c>
      <c r="DF543" t="s">
        <v>137</v>
      </c>
      <c r="DG543" t="s">
        <v>137</v>
      </c>
      <c r="DH543" t="s">
        <v>137</v>
      </c>
      <c r="DI543" t="s">
        <v>137</v>
      </c>
      <c r="DJ543" t="s">
        <v>137</v>
      </c>
      <c r="DK543">
        <v>0</v>
      </c>
      <c r="DL543" t="s">
        <v>137</v>
      </c>
      <c r="DM543" t="s">
        <v>137</v>
      </c>
      <c r="DN543" t="s">
        <v>137</v>
      </c>
      <c r="DO543" s="1">
        <v>45803.436805555553</v>
      </c>
      <c r="DP543" s="1"/>
      <c r="DQ543" t="s">
        <v>1709</v>
      </c>
      <c r="DR543" t="s">
        <v>1710</v>
      </c>
      <c r="DS543" t="s">
        <v>1711</v>
      </c>
      <c r="DT543" t="s">
        <v>137</v>
      </c>
      <c r="DU543" t="s">
        <v>137</v>
      </c>
      <c r="DV543" t="s">
        <v>137</v>
      </c>
      <c r="DW543" t="s">
        <v>137</v>
      </c>
      <c r="DX543" t="s">
        <v>2866</v>
      </c>
      <c r="DY543" t="s">
        <v>137</v>
      </c>
      <c r="DZ543" t="s">
        <v>168</v>
      </c>
      <c r="EA543" t="b">
        <v>0</v>
      </c>
      <c r="EB543" t="s">
        <v>137</v>
      </c>
    </row>
    <row r="544" spans="1:132" x14ac:dyDescent="0.25">
      <c r="A544">
        <v>157102480</v>
      </c>
      <c r="B544">
        <v>11500</v>
      </c>
      <c r="C544" t="s">
        <v>192</v>
      </c>
      <c r="D544" t="s">
        <v>474</v>
      </c>
      <c r="E544" t="s">
        <v>134</v>
      </c>
      <c r="F544" t="s">
        <v>135</v>
      </c>
      <c r="G544" t="s">
        <v>163</v>
      </c>
      <c r="H544" t="s">
        <v>137</v>
      </c>
      <c r="I544" t="s">
        <v>475</v>
      </c>
      <c r="J544" t="s">
        <v>150</v>
      </c>
      <c r="K544" t="s">
        <v>151</v>
      </c>
      <c r="L544" t="s">
        <v>152</v>
      </c>
      <c r="M544" t="s">
        <v>137</v>
      </c>
      <c r="N544" t="s">
        <v>1409</v>
      </c>
      <c r="O544" t="s">
        <v>1409</v>
      </c>
      <c r="P544" s="1">
        <v>45799</v>
      </c>
      <c r="Q544" s="1">
        <v>45803.404166666667</v>
      </c>
      <c r="R544" s="1">
        <v>45803.404166666667</v>
      </c>
      <c r="S544" s="1">
        <v>45803.553472222222</v>
      </c>
      <c r="T544" s="1">
        <v>45803.553472222222</v>
      </c>
      <c r="U544" t="s">
        <v>1410</v>
      </c>
      <c r="V544" t="s">
        <v>137</v>
      </c>
      <c r="W544" t="s">
        <v>137</v>
      </c>
      <c r="X544" t="s">
        <v>176</v>
      </c>
      <c r="Y544" t="s">
        <v>666</v>
      </c>
      <c r="Z544" t="s">
        <v>137</v>
      </c>
      <c r="AA544" t="s">
        <v>3762</v>
      </c>
      <c r="AB544" t="s">
        <v>137</v>
      </c>
      <c r="AC544" t="s">
        <v>137</v>
      </c>
      <c r="AD544" s="2"/>
      <c r="AE544" t="s">
        <v>137</v>
      </c>
      <c r="AF544" t="s">
        <v>137</v>
      </c>
      <c r="AG544" t="s">
        <v>137</v>
      </c>
      <c r="AH544" t="s">
        <v>137</v>
      </c>
      <c r="AI544" t="s">
        <v>137</v>
      </c>
      <c r="AJ544" t="s">
        <v>137</v>
      </c>
      <c r="AK544" t="s">
        <v>137</v>
      </c>
      <c r="AL544" s="2"/>
      <c r="AM544" t="s">
        <v>137</v>
      </c>
      <c r="AN544" t="s">
        <v>137</v>
      </c>
      <c r="AO544" t="s">
        <v>137</v>
      </c>
      <c r="AP544" t="s">
        <v>137</v>
      </c>
      <c r="AQ544" t="s">
        <v>137</v>
      </c>
      <c r="AR544" t="s">
        <v>137</v>
      </c>
      <c r="AS544" t="s">
        <v>137</v>
      </c>
      <c r="AT544" t="s">
        <v>137</v>
      </c>
      <c r="AU544" t="s">
        <v>137</v>
      </c>
      <c r="AV544" t="s">
        <v>3763</v>
      </c>
      <c r="AW544" t="s">
        <v>137</v>
      </c>
      <c r="AX544" t="s">
        <v>137</v>
      </c>
      <c r="AY544" t="s">
        <v>137</v>
      </c>
      <c r="AZ544" t="s">
        <v>137</v>
      </c>
      <c r="BA544" t="s">
        <v>137</v>
      </c>
      <c r="BB544" t="s">
        <v>137</v>
      </c>
      <c r="BC544" t="s">
        <v>137</v>
      </c>
      <c r="BD544" t="s">
        <v>137</v>
      </c>
      <c r="BE544" t="s">
        <v>137</v>
      </c>
      <c r="BF544" t="s">
        <v>137</v>
      </c>
      <c r="BG544" t="s">
        <v>137</v>
      </c>
      <c r="BH544" t="s">
        <v>137</v>
      </c>
      <c r="BI544" t="s">
        <v>137</v>
      </c>
      <c r="BJ544" t="s">
        <v>137</v>
      </c>
      <c r="BK544" t="s">
        <v>137</v>
      </c>
      <c r="BL544" t="s">
        <v>137</v>
      </c>
      <c r="BM544" t="s">
        <v>137</v>
      </c>
      <c r="BN544" t="s">
        <v>137</v>
      </c>
      <c r="BO544" t="s">
        <v>137</v>
      </c>
      <c r="BP544" t="s">
        <v>137</v>
      </c>
      <c r="BQ544" t="s">
        <v>137</v>
      </c>
      <c r="BR544" t="s">
        <v>137</v>
      </c>
      <c r="BS544" t="s">
        <v>137</v>
      </c>
      <c r="BT544" t="s">
        <v>137</v>
      </c>
      <c r="BU544" t="s">
        <v>137</v>
      </c>
      <c r="BW544" t="s">
        <v>137</v>
      </c>
      <c r="BX544" t="s">
        <v>137</v>
      </c>
      <c r="BY544" t="s">
        <v>137</v>
      </c>
      <c r="BZ544" t="s">
        <v>137</v>
      </c>
      <c r="CA544" t="s">
        <v>137</v>
      </c>
      <c r="CB544" t="s">
        <v>137</v>
      </c>
      <c r="CC544" t="s">
        <v>137</v>
      </c>
      <c r="CD544" t="s">
        <v>137</v>
      </c>
      <c r="CE544" t="s">
        <v>137</v>
      </c>
      <c r="CF544" t="s">
        <v>137</v>
      </c>
      <c r="CG544" t="s">
        <v>137</v>
      </c>
      <c r="CH544" t="s">
        <v>137</v>
      </c>
      <c r="CI544" t="s">
        <v>137</v>
      </c>
      <c r="CJ544" t="s">
        <v>137</v>
      </c>
      <c r="CK544" t="s">
        <v>137</v>
      </c>
      <c r="CL544" t="s">
        <v>137</v>
      </c>
      <c r="CM544" t="s">
        <v>137</v>
      </c>
      <c r="CN544" t="s">
        <v>137</v>
      </c>
      <c r="CO544" t="s">
        <v>137</v>
      </c>
      <c r="CP544" t="s">
        <v>137</v>
      </c>
      <c r="CQ544" s="1">
        <v>45803.553472222222</v>
      </c>
      <c r="CR544" s="1">
        <v>45803.553472222222</v>
      </c>
      <c r="CS544" s="1">
        <v>45803.553472222222</v>
      </c>
      <c r="CT544" t="s">
        <v>3764</v>
      </c>
      <c r="CU544" t="s">
        <v>3764</v>
      </c>
      <c r="CV544" t="s">
        <v>3765</v>
      </c>
      <c r="CW544" t="s">
        <v>3765</v>
      </c>
      <c r="CX544" s="3"/>
      <c r="CY544" s="3"/>
      <c r="CZ544">
        <v>1</v>
      </c>
      <c r="DA544" t="s">
        <v>3766</v>
      </c>
      <c r="DB544" t="s">
        <v>137</v>
      </c>
      <c r="DC544" t="s">
        <v>137</v>
      </c>
      <c r="DD544" t="s">
        <v>137</v>
      </c>
      <c r="DE544" t="s">
        <v>137</v>
      </c>
      <c r="DF544" t="s">
        <v>3767</v>
      </c>
      <c r="DG544" t="s">
        <v>137</v>
      </c>
      <c r="DH544" t="s">
        <v>137</v>
      </c>
      <c r="DI544" t="s">
        <v>137</v>
      </c>
      <c r="DJ544" t="s">
        <v>137</v>
      </c>
      <c r="DK544">
        <v>0</v>
      </c>
      <c r="DL544" t="s">
        <v>209</v>
      </c>
      <c r="DM544" t="s">
        <v>137</v>
      </c>
      <c r="DN544" t="s">
        <v>137</v>
      </c>
      <c r="DO544" s="1">
        <v>45803.553472222222</v>
      </c>
      <c r="DP544" s="1"/>
      <c r="DQ544" t="s">
        <v>150</v>
      </c>
      <c r="DR544" t="s">
        <v>151</v>
      </c>
      <c r="DS544" t="s">
        <v>152</v>
      </c>
      <c r="DT544" t="s">
        <v>3768</v>
      </c>
      <c r="DU544" t="s">
        <v>137</v>
      </c>
      <c r="DV544" t="s">
        <v>140</v>
      </c>
      <c r="DW544" t="s">
        <v>137</v>
      </c>
      <c r="DX544" t="s">
        <v>2337</v>
      </c>
      <c r="DY544" t="s">
        <v>137</v>
      </c>
      <c r="DZ544" t="s">
        <v>148</v>
      </c>
      <c r="EA544" t="b">
        <v>0</v>
      </c>
      <c r="EB544" t="s">
        <v>137</v>
      </c>
    </row>
    <row r="545" spans="1:132" x14ac:dyDescent="0.25">
      <c r="A545">
        <v>157101760</v>
      </c>
      <c r="B545">
        <v>11499</v>
      </c>
      <c r="C545" t="s">
        <v>192</v>
      </c>
      <c r="D545" t="s">
        <v>193</v>
      </c>
      <c r="E545" t="s">
        <v>134</v>
      </c>
      <c r="F545" t="s">
        <v>135</v>
      </c>
      <c r="G545" t="s">
        <v>194</v>
      </c>
      <c r="H545" t="s">
        <v>195</v>
      </c>
      <c r="I545" t="s">
        <v>196</v>
      </c>
      <c r="J545" t="s">
        <v>262</v>
      </c>
      <c r="K545" t="s">
        <v>263</v>
      </c>
      <c r="L545" t="s">
        <v>264</v>
      </c>
      <c r="M545" t="s">
        <v>140</v>
      </c>
      <c r="N545" t="s">
        <v>3769</v>
      </c>
      <c r="O545" t="s">
        <v>3769</v>
      </c>
      <c r="P545" s="1">
        <v>45803</v>
      </c>
      <c r="Q545" s="1">
        <v>45803.383333333331</v>
      </c>
      <c r="R545" s="1">
        <v>45803.383333333331</v>
      </c>
      <c r="S545" s="1">
        <v>45803.482638888891</v>
      </c>
      <c r="T545" s="1">
        <v>45803.482638888891</v>
      </c>
      <c r="U545" t="s">
        <v>1361</v>
      </c>
      <c r="V545" t="s">
        <v>137</v>
      </c>
      <c r="W545" t="s">
        <v>137</v>
      </c>
      <c r="X545" t="s">
        <v>231</v>
      </c>
      <c r="Y545" t="s">
        <v>199</v>
      </c>
      <c r="Z545" t="s">
        <v>137</v>
      </c>
      <c r="AA545" t="s">
        <v>137</v>
      </c>
      <c r="AB545" t="s">
        <v>137</v>
      </c>
      <c r="AC545" t="s">
        <v>137</v>
      </c>
      <c r="AD545" s="2"/>
      <c r="AE545" t="s">
        <v>137</v>
      </c>
      <c r="AF545" t="s">
        <v>137</v>
      </c>
      <c r="AG545" t="s">
        <v>137</v>
      </c>
      <c r="AH545" t="s">
        <v>137</v>
      </c>
      <c r="AI545" t="s">
        <v>137</v>
      </c>
      <c r="AJ545" t="s">
        <v>137</v>
      </c>
      <c r="AK545" t="s">
        <v>137</v>
      </c>
      <c r="AL545" s="2"/>
      <c r="AM545" t="s">
        <v>137</v>
      </c>
      <c r="AN545" t="s">
        <v>137</v>
      </c>
      <c r="AO545" t="s">
        <v>137</v>
      </c>
      <c r="AP545" t="s">
        <v>137</v>
      </c>
      <c r="AQ545" t="s">
        <v>137</v>
      </c>
      <c r="AR545" t="s">
        <v>137</v>
      </c>
      <c r="AS545" t="s">
        <v>137</v>
      </c>
      <c r="AT545" t="s">
        <v>137</v>
      </c>
      <c r="AU545" t="s">
        <v>137</v>
      </c>
      <c r="AV545" t="s">
        <v>137</v>
      </c>
      <c r="AW545" t="s">
        <v>3770</v>
      </c>
      <c r="AX545" t="s">
        <v>137</v>
      </c>
      <c r="AY545" t="s">
        <v>137</v>
      </c>
      <c r="AZ545" t="s">
        <v>137</v>
      </c>
      <c r="BA545" t="s">
        <v>137</v>
      </c>
      <c r="BB545" t="s">
        <v>137</v>
      </c>
      <c r="BC545" t="s">
        <v>3771</v>
      </c>
      <c r="BD545" t="s">
        <v>249</v>
      </c>
      <c r="BE545" t="s">
        <v>3772</v>
      </c>
      <c r="BF545" t="s">
        <v>3773</v>
      </c>
      <c r="BG545" t="s">
        <v>137</v>
      </c>
      <c r="BH545" t="s">
        <v>137</v>
      </c>
      <c r="BI545" t="s">
        <v>137</v>
      </c>
      <c r="BJ545" t="s">
        <v>137</v>
      </c>
      <c r="BK545" t="s">
        <v>137</v>
      </c>
      <c r="BL545" t="s">
        <v>137</v>
      </c>
      <c r="BM545" t="s">
        <v>137</v>
      </c>
      <c r="BN545" t="s">
        <v>137</v>
      </c>
      <c r="BO545" t="s">
        <v>137</v>
      </c>
      <c r="BP545" t="s">
        <v>137</v>
      </c>
      <c r="BQ545" t="s">
        <v>137</v>
      </c>
      <c r="BR545" t="s">
        <v>137</v>
      </c>
      <c r="BS545" t="s">
        <v>137</v>
      </c>
      <c r="BT545" t="s">
        <v>137</v>
      </c>
      <c r="BU545" t="s">
        <v>137</v>
      </c>
      <c r="BW545" t="s">
        <v>137</v>
      </c>
      <c r="BX545" t="s">
        <v>137</v>
      </c>
      <c r="BY545" t="s">
        <v>137</v>
      </c>
      <c r="BZ545" t="s">
        <v>137</v>
      </c>
      <c r="CA545" t="s">
        <v>137</v>
      </c>
      <c r="CB545" t="s">
        <v>137</v>
      </c>
      <c r="CC545" t="s">
        <v>137</v>
      </c>
      <c r="CD545" t="s">
        <v>137</v>
      </c>
      <c r="CE545" t="s">
        <v>137</v>
      </c>
      <c r="CF545" t="s">
        <v>137</v>
      </c>
      <c r="CG545" t="s">
        <v>137</v>
      </c>
      <c r="CH545" t="s">
        <v>137</v>
      </c>
      <c r="CI545" t="s">
        <v>137</v>
      </c>
      <c r="CJ545" t="s">
        <v>137</v>
      </c>
      <c r="CK545" t="s">
        <v>137</v>
      </c>
      <c r="CL545" t="s">
        <v>137</v>
      </c>
      <c r="CM545" t="s">
        <v>137</v>
      </c>
      <c r="CN545" t="s">
        <v>137</v>
      </c>
      <c r="CO545" t="s">
        <v>137</v>
      </c>
      <c r="CP545" t="s">
        <v>137</v>
      </c>
      <c r="CQ545" s="1">
        <v>45803.482638888891</v>
      </c>
      <c r="CR545" s="1">
        <v>45803.482638888891</v>
      </c>
      <c r="CS545" s="1">
        <v>45803.482638888891</v>
      </c>
      <c r="CT545" t="s">
        <v>3774</v>
      </c>
      <c r="CU545" t="s">
        <v>3774</v>
      </c>
      <c r="CV545" t="s">
        <v>3775</v>
      </c>
      <c r="CW545" t="s">
        <v>3775</v>
      </c>
      <c r="CX545" s="3"/>
      <c r="CY545" s="3"/>
      <c r="CZ545">
        <v>1</v>
      </c>
      <c r="DA545" t="s">
        <v>3776</v>
      </c>
      <c r="DB545" t="s">
        <v>137</v>
      </c>
      <c r="DC545" t="s">
        <v>137</v>
      </c>
      <c r="DD545" t="s">
        <v>137</v>
      </c>
      <c r="DE545" t="s">
        <v>137</v>
      </c>
      <c r="DF545" t="s">
        <v>3777</v>
      </c>
      <c r="DG545" t="s">
        <v>137</v>
      </c>
      <c r="DH545" t="s">
        <v>137</v>
      </c>
      <c r="DI545" t="s">
        <v>137</v>
      </c>
      <c r="DJ545" t="s">
        <v>137</v>
      </c>
      <c r="DK545">
        <v>0</v>
      </c>
      <c r="DL545" t="s">
        <v>209</v>
      </c>
      <c r="DM545" t="s">
        <v>3778</v>
      </c>
      <c r="DN545" t="s">
        <v>137</v>
      </c>
      <c r="DO545" s="1">
        <v>45803.482638888891</v>
      </c>
      <c r="DP545" s="1"/>
      <c r="DQ545" t="s">
        <v>262</v>
      </c>
      <c r="DR545" t="s">
        <v>263</v>
      </c>
      <c r="DS545" t="s">
        <v>264</v>
      </c>
      <c r="DT545" t="s">
        <v>137</v>
      </c>
      <c r="DU545" t="s">
        <v>137</v>
      </c>
      <c r="DV545" t="s">
        <v>137</v>
      </c>
      <c r="DW545" t="s">
        <v>137</v>
      </c>
      <c r="DX545" t="s">
        <v>137</v>
      </c>
      <c r="DY545" t="s">
        <v>137</v>
      </c>
      <c r="DZ545" t="s">
        <v>148</v>
      </c>
      <c r="EA545" t="b">
        <v>0</v>
      </c>
      <c r="EB545" t="s">
        <v>137</v>
      </c>
    </row>
    <row r="546" spans="1:132" x14ac:dyDescent="0.25">
      <c r="A546">
        <v>157101504</v>
      </c>
      <c r="B546">
        <v>11498</v>
      </c>
      <c r="C546" t="s">
        <v>192</v>
      </c>
      <c r="D546" t="s">
        <v>3779</v>
      </c>
      <c r="E546" t="s">
        <v>134</v>
      </c>
      <c r="F546" t="s">
        <v>162</v>
      </c>
      <c r="G546" t="s">
        <v>163</v>
      </c>
      <c r="H546" t="s">
        <v>137</v>
      </c>
      <c r="I546" t="s">
        <v>3780</v>
      </c>
      <c r="J546" t="s">
        <v>139</v>
      </c>
      <c r="K546" t="s">
        <v>140</v>
      </c>
      <c r="L546" t="s">
        <v>141</v>
      </c>
      <c r="M546" t="s">
        <v>137</v>
      </c>
      <c r="N546" t="s">
        <v>165</v>
      </c>
      <c r="O546" t="s">
        <v>165</v>
      </c>
      <c r="P546" s="1"/>
      <c r="Q546" s="1">
        <v>45803.376388888886</v>
      </c>
      <c r="R546" s="1">
        <v>45803.376388888886</v>
      </c>
      <c r="S546" s="1">
        <v>45803.436805555553</v>
      </c>
      <c r="T546" s="1">
        <v>45803.436805555553</v>
      </c>
      <c r="U546" t="s">
        <v>166</v>
      </c>
      <c r="V546" t="s">
        <v>137</v>
      </c>
      <c r="W546" t="s">
        <v>137</v>
      </c>
      <c r="X546" t="s">
        <v>137</v>
      </c>
      <c r="Y546" t="s">
        <v>137</v>
      </c>
      <c r="Z546" t="s">
        <v>137</v>
      </c>
      <c r="AA546" t="s">
        <v>137</v>
      </c>
      <c r="AB546" t="s">
        <v>137</v>
      </c>
      <c r="AC546" t="s">
        <v>137</v>
      </c>
      <c r="AD546" s="2"/>
      <c r="AE546" t="s">
        <v>137</v>
      </c>
      <c r="AF546" t="s">
        <v>137</v>
      </c>
      <c r="AG546" t="s">
        <v>137</v>
      </c>
      <c r="AH546" t="s">
        <v>137</v>
      </c>
      <c r="AI546" t="s">
        <v>137</v>
      </c>
      <c r="AJ546" t="s">
        <v>137</v>
      </c>
      <c r="AK546" t="s">
        <v>137</v>
      </c>
      <c r="AL546" s="2"/>
      <c r="AM546" t="s">
        <v>137</v>
      </c>
      <c r="AN546" t="s">
        <v>137</v>
      </c>
      <c r="AO546" t="s">
        <v>137</v>
      </c>
      <c r="AP546" t="s">
        <v>137</v>
      </c>
      <c r="AQ546" t="s">
        <v>137</v>
      </c>
      <c r="AR546" t="s">
        <v>137</v>
      </c>
      <c r="AS546" t="s">
        <v>137</v>
      </c>
      <c r="AT546" t="s">
        <v>137</v>
      </c>
      <c r="AU546" t="s">
        <v>137</v>
      </c>
      <c r="AV546" t="s">
        <v>137</v>
      </c>
      <c r="AW546" t="s">
        <v>137</v>
      </c>
      <c r="AX546" t="s">
        <v>137</v>
      </c>
      <c r="AY546" t="s">
        <v>137</v>
      </c>
      <c r="AZ546" t="s">
        <v>137</v>
      </c>
      <c r="BA546" t="s">
        <v>137</v>
      </c>
      <c r="BB546" t="s">
        <v>137</v>
      </c>
      <c r="BC546" t="s">
        <v>137</v>
      </c>
      <c r="BD546" t="s">
        <v>137</v>
      </c>
      <c r="BE546" t="s">
        <v>137</v>
      </c>
      <c r="BF546" t="s">
        <v>137</v>
      </c>
      <c r="BG546" t="s">
        <v>137</v>
      </c>
      <c r="BH546" t="s">
        <v>137</v>
      </c>
      <c r="BI546" t="s">
        <v>137</v>
      </c>
      <c r="BJ546" t="s">
        <v>137</v>
      </c>
      <c r="BK546" t="s">
        <v>137</v>
      </c>
      <c r="BL546" t="s">
        <v>137</v>
      </c>
      <c r="BM546" t="s">
        <v>137</v>
      </c>
      <c r="BN546" t="s">
        <v>137</v>
      </c>
      <c r="BO546" t="s">
        <v>137</v>
      </c>
      <c r="BP546" t="s">
        <v>137</v>
      </c>
      <c r="BQ546" t="s">
        <v>137</v>
      </c>
      <c r="BR546" t="s">
        <v>137</v>
      </c>
      <c r="BS546" t="s">
        <v>137</v>
      </c>
      <c r="BT546" t="s">
        <v>137</v>
      </c>
      <c r="BU546" t="s">
        <v>137</v>
      </c>
      <c r="BW546" t="s">
        <v>137</v>
      </c>
      <c r="BX546" t="s">
        <v>137</v>
      </c>
      <c r="BY546" t="s">
        <v>137</v>
      </c>
      <c r="BZ546" t="s">
        <v>137</v>
      </c>
      <c r="CA546" t="s">
        <v>137</v>
      </c>
      <c r="CB546" t="s">
        <v>137</v>
      </c>
      <c r="CC546" t="s">
        <v>137</v>
      </c>
      <c r="CD546" t="s">
        <v>137</v>
      </c>
      <c r="CE546" t="s">
        <v>137</v>
      </c>
      <c r="CF546" t="s">
        <v>137</v>
      </c>
      <c r="CG546" t="s">
        <v>137</v>
      </c>
      <c r="CH546" t="s">
        <v>137</v>
      </c>
      <c r="CI546" t="s">
        <v>137</v>
      </c>
      <c r="CJ546" t="s">
        <v>137</v>
      </c>
      <c r="CK546" t="s">
        <v>137</v>
      </c>
      <c r="CL546" t="s">
        <v>137</v>
      </c>
      <c r="CM546" t="s">
        <v>137</v>
      </c>
      <c r="CN546" t="s">
        <v>137</v>
      </c>
      <c r="CO546" t="s">
        <v>137</v>
      </c>
      <c r="CP546" t="s">
        <v>137</v>
      </c>
      <c r="CQ546" s="1">
        <v>45803.436805555553</v>
      </c>
      <c r="CR546" s="1">
        <v>45803.436805555553</v>
      </c>
      <c r="CS546" s="1">
        <v>45803.436805555553</v>
      </c>
      <c r="CT546" t="s">
        <v>137</v>
      </c>
      <c r="CU546" t="s">
        <v>137</v>
      </c>
      <c r="CV546" t="s">
        <v>3781</v>
      </c>
      <c r="CW546" t="s">
        <v>3781</v>
      </c>
      <c r="CX546" s="3"/>
      <c r="CY546" s="3"/>
      <c r="DA546" t="s">
        <v>137</v>
      </c>
      <c r="DB546" t="s">
        <v>137</v>
      </c>
      <c r="DC546" t="s">
        <v>137</v>
      </c>
      <c r="DD546" t="s">
        <v>137</v>
      </c>
      <c r="DE546" t="s">
        <v>137</v>
      </c>
      <c r="DF546" t="s">
        <v>137</v>
      </c>
      <c r="DG546" t="s">
        <v>137</v>
      </c>
      <c r="DH546" t="s">
        <v>137</v>
      </c>
      <c r="DI546" t="s">
        <v>137</v>
      </c>
      <c r="DJ546" t="s">
        <v>137</v>
      </c>
      <c r="DK546">
        <v>0</v>
      </c>
      <c r="DL546" t="s">
        <v>137</v>
      </c>
      <c r="DM546" t="s">
        <v>137</v>
      </c>
      <c r="DN546" t="s">
        <v>137</v>
      </c>
      <c r="DO546" s="1">
        <v>45803.436805555553</v>
      </c>
      <c r="DP546" s="1"/>
      <c r="DQ546" t="s">
        <v>1709</v>
      </c>
      <c r="DR546" t="s">
        <v>1710</v>
      </c>
      <c r="DS546" t="s">
        <v>1711</v>
      </c>
      <c r="DT546" t="s">
        <v>137</v>
      </c>
      <c r="DU546" t="s">
        <v>137</v>
      </c>
      <c r="DV546" t="s">
        <v>137</v>
      </c>
      <c r="DW546" t="s">
        <v>137</v>
      </c>
      <c r="DX546" t="s">
        <v>2866</v>
      </c>
      <c r="DY546" t="s">
        <v>137</v>
      </c>
      <c r="DZ546" t="s">
        <v>168</v>
      </c>
      <c r="EA546" t="b">
        <v>0</v>
      </c>
      <c r="EB546" t="s">
        <v>137</v>
      </c>
    </row>
    <row r="547" spans="1:132" x14ac:dyDescent="0.25">
      <c r="A547">
        <v>157101185</v>
      </c>
      <c r="B547">
        <v>11497</v>
      </c>
      <c r="C547" t="s">
        <v>192</v>
      </c>
      <c r="D547" t="s">
        <v>474</v>
      </c>
      <c r="E547" t="s">
        <v>134</v>
      </c>
      <c r="F547" t="s">
        <v>135</v>
      </c>
      <c r="G547" t="s">
        <v>163</v>
      </c>
      <c r="H547" t="s">
        <v>137</v>
      </c>
      <c r="I547" t="s">
        <v>475</v>
      </c>
      <c r="J547" t="s">
        <v>150</v>
      </c>
      <c r="K547" t="s">
        <v>151</v>
      </c>
      <c r="L547" t="s">
        <v>152</v>
      </c>
      <c r="M547" t="s">
        <v>137</v>
      </c>
      <c r="N547" t="s">
        <v>3782</v>
      </c>
      <c r="O547" t="s">
        <v>3782</v>
      </c>
      <c r="P547" s="1">
        <v>45806</v>
      </c>
      <c r="Q547" s="1">
        <v>45803.372916666667</v>
      </c>
      <c r="R547" s="1">
        <v>45803.372916666667</v>
      </c>
      <c r="S547" s="1">
        <v>45804.409722222219</v>
      </c>
      <c r="T547" s="1">
        <v>45804.409722222219</v>
      </c>
      <c r="U547" t="s">
        <v>3202</v>
      </c>
      <c r="V547" t="s">
        <v>137</v>
      </c>
      <c r="W547" t="s">
        <v>137</v>
      </c>
      <c r="X547" t="s">
        <v>360</v>
      </c>
      <c r="Y547" t="s">
        <v>440</v>
      </c>
      <c r="Z547" t="s">
        <v>137</v>
      </c>
      <c r="AA547" t="s">
        <v>232</v>
      </c>
      <c r="AB547" t="s">
        <v>137</v>
      </c>
      <c r="AC547" t="s">
        <v>137</v>
      </c>
      <c r="AD547" s="2"/>
      <c r="AE547" t="s">
        <v>137</v>
      </c>
      <c r="AF547" t="s">
        <v>137</v>
      </c>
      <c r="AG547" t="s">
        <v>137</v>
      </c>
      <c r="AH547" t="s">
        <v>137</v>
      </c>
      <c r="AI547" t="s">
        <v>137</v>
      </c>
      <c r="AJ547" t="s">
        <v>137</v>
      </c>
      <c r="AK547" t="s">
        <v>137</v>
      </c>
      <c r="AL547" s="2"/>
      <c r="AM547" t="s">
        <v>137</v>
      </c>
      <c r="AN547" t="s">
        <v>137</v>
      </c>
      <c r="AO547" t="s">
        <v>137</v>
      </c>
      <c r="AP547" t="s">
        <v>137</v>
      </c>
      <c r="AQ547" t="s">
        <v>137</v>
      </c>
      <c r="AR547" t="s">
        <v>137</v>
      </c>
      <c r="AS547" t="s">
        <v>137</v>
      </c>
      <c r="AT547" t="s">
        <v>137</v>
      </c>
      <c r="AU547" t="s">
        <v>137</v>
      </c>
      <c r="AV547" t="s">
        <v>3783</v>
      </c>
      <c r="AW547" t="s">
        <v>137</v>
      </c>
      <c r="AX547" t="s">
        <v>137</v>
      </c>
      <c r="AY547" t="s">
        <v>137</v>
      </c>
      <c r="AZ547" t="s">
        <v>137</v>
      </c>
      <c r="BA547" t="s">
        <v>137</v>
      </c>
      <c r="BB547" t="s">
        <v>137</v>
      </c>
      <c r="BC547" t="s">
        <v>137</v>
      </c>
      <c r="BD547" t="s">
        <v>137</v>
      </c>
      <c r="BE547" t="s">
        <v>137</v>
      </c>
      <c r="BF547" t="s">
        <v>137</v>
      </c>
      <c r="BG547" t="s">
        <v>137</v>
      </c>
      <c r="BH547" t="s">
        <v>137</v>
      </c>
      <c r="BI547" t="s">
        <v>137</v>
      </c>
      <c r="BJ547" t="s">
        <v>137</v>
      </c>
      <c r="BK547" t="s">
        <v>137</v>
      </c>
      <c r="BL547" t="s">
        <v>137</v>
      </c>
      <c r="BM547" t="s">
        <v>137</v>
      </c>
      <c r="BN547" t="s">
        <v>137</v>
      </c>
      <c r="BO547" t="s">
        <v>137</v>
      </c>
      <c r="BP547" t="s">
        <v>137</v>
      </c>
      <c r="BQ547" t="s">
        <v>137</v>
      </c>
      <c r="BR547" t="s">
        <v>137</v>
      </c>
      <c r="BS547" t="s">
        <v>137</v>
      </c>
      <c r="BT547" t="s">
        <v>137</v>
      </c>
      <c r="BU547" t="s">
        <v>137</v>
      </c>
      <c r="BW547" t="s">
        <v>137</v>
      </c>
      <c r="BX547" t="s">
        <v>137</v>
      </c>
      <c r="BY547" t="s">
        <v>137</v>
      </c>
      <c r="BZ547" t="s">
        <v>137</v>
      </c>
      <c r="CA547" t="s">
        <v>137</v>
      </c>
      <c r="CB547" t="s">
        <v>137</v>
      </c>
      <c r="CC547" t="s">
        <v>137</v>
      </c>
      <c r="CD547" t="s">
        <v>137</v>
      </c>
      <c r="CE547" t="s">
        <v>137</v>
      </c>
      <c r="CF547" t="s">
        <v>137</v>
      </c>
      <c r="CG547" t="s">
        <v>137</v>
      </c>
      <c r="CH547" t="s">
        <v>137</v>
      </c>
      <c r="CI547" t="s">
        <v>137</v>
      </c>
      <c r="CJ547" t="s">
        <v>137</v>
      </c>
      <c r="CK547" t="s">
        <v>137</v>
      </c>
      <c r="CL547" t="s">
        <v>137</v>
      </c>
      <c r="CM547" t="s">
        <v>137</v>
      </c>
      <c r="CN547" t="s">
        <v>137</v>
      </c>
      <c r="CO547" t="s">
        <v>137</v>
      </c>
      <c r="CP547" t="s">
        <v>137</v>
      </c>
      <c r="CQ547" s="1">
        <v>45804.409722222219</v>
      </c>
      <c r="CR547" s="1">
        <v>45804.409722222219</v>
      </c>
      <c r="CS547" s="1">
        <v>45804.409722222219</v>
      </c>
      <c r="CT547" t="s">
        <v>3784</v>
      </c>
      <c r="CU547" t="s">
        <v>3785</v>
      </c>
      <c r="CV547" t="s">
        <v>1853</v>
      </c>
      <c r="CW547" t="s">
        <v>3786</v>
      </c>
      <c r="CX547" s="3"/>
      <c r="CY547" s="3"/>
      <c r="CZ547">
        <v>1</v>
      </c>
      <c r="DA547" t="s">
        <v>3787</v>
      </c>
      <c r="DB547" t="s">
        <v>137</v>
      </c>
      <c r="DC547" t="s">
        <v>137</v>
      </c>
      <c r="DD547" t="s">
        <v>137</v>
      </c>
      <c r="DE547" t="s">
        <v>137</v>
      </c>
      <c r="DF547" t="s">
        <v>3788</v>
      </c>
      <c r="DG547" t="s">
        <v>137</v>
      </c>
      <c r="DH547" t="s">
        <v>137</v>
      </c>
      <c r="DI547" t="s">
        <v>137</v>
      </c>
      <c r="DJ547" t="s">
        <v>137</v>
      </c>
      <c r="DK547">
        <v>0</v>
      </c>
      <c r="DL547" t="s">
        <v>209</v>
      </c>
      <c r="DM547" t="s">
        <v>137</v>
      </c>
      <c r="DN547" t="s">
        <v>137</v>
      </c>
      <c r="DO547" s="1">
        <v>45804.409722222219</v>
      </c>
      <c r="DP547" s="1"/>
      <c r="DQ547" t="s">
        <v>150</v>
      </c>
      <c r="DR547" t="s">
        <v>151</v>
      </c>
      <c r="DS547" t="s">
        <v>152</v>
      </c>
      <c r="DT547" t="s">
        <v>137</v>
      </c>
      <c r="DU547" t="s">
        <v>137</v>
      </c>
      <c r="DV547" t="s">
        <v>140</v>
      </c>
      <c r="DW547" t="s">
        <v>137</v>
      </c>
      <c r="DX547" t="s">
        <v>137</v>
      </c>
      <c r="DY547" t="s">
        <v>137</v>
      </c>
      <c r="DZ547" t="s">
        <v>148</v>
      </c>
      <c r="EA547" t="b">
        <v>0</v>
      </c>
      <c r="EB547" t="s">
        <v>137</v>
      </c>
    </row>
    <row r="548" spans="1:132" x14ac:dyDescent="0.25">
      <c r="A548">
        <v>157100581</v>
      </c>
      <c r="B548">
        <v>11496</v>
      </c>
      <c r="C548" t="s">
        <v>192</v>
      </c>
      <c r="D548" t="s">
        <v>133</v>
      </c>
      <c r="E548" t="s">
        <v>134</v>
      </c>
      <c r="F548" t="s">
        <v>135</v>
      </c>
      <c r="G548" t="s">
        <v>136</v>
      </c>
      <c r="H548" t="s">
        <v>137</v>
      </c>
      <c r="I548" t="s">
        <v>138</v>
      </c>
      <c r="J548" t="s">
        <v>523</v>
      </c>
      <c r="K548" t="s">
        <v>524</v>
      </c>
      <c r="L548" t="s">
        <v>525</v>
      </c>
      <c r="M548" t="s">
        <v>137</v>
      </c>
      <c r="N548" t="s">
        <v>1917</v>
      </c>
      <c r="O548" t="s">
        <v>1917</v>
      </c>
      <c r="P548" s="1">
        <v>45803</v>
      </c>
      <c r="Q548" s="1">
        <v>45803.354166666664</v>
      </c>
      <c r="R548" s="1">
        <v>45803.354166666664</v>
      </c>
      <c r="S548" s="1">
        <v>45803.541666666664</v>
      </c>
      <c r="T548" s="1">
        <v>45803.541666666664</v>
      </c>
      <c r="U548" t="s">
        <v>1918</v>
      </c>
      <c r="V548" t="s">
        <v>137</v>
      </c>
      <c r="W548" t="s">
        <v>137</v>
      </c>
      <c r="X548" t="s">
        <v>176</v>
      </c>
      <c r="Y548" t="s">
        <v>723</v>
      </c>
      <c r="Z548" t="s">
        <v>137</v>
      </c>
      <c r="AA548" t="s">
        <v>137</v>
      </c>
      <c r="AB548" t="s">
        <v>137</v>
      </c>
      <c r="AC548" t="s">
        <v>137</v>
      </c>
      <c r="AD548" s="2"/>
      <c r="AE548" t="s">
        <v>137</v>
      </c>
      <c r="AF548" t="s">
        <v>137</v>
      </c>
      <c r="AG548" t="s">
        <v>137</v>
      </c>
      <c r="AH548" t="s">
        <v>137</v>
      </c>
      <c r="AI548" t="s">
        <v>137</v>
      </c>
      <c r="AJ548" t="s">
        <v>137</v>
      </c>
      <c r="AK548" t="s">
        <v>137</v>
      </c>
      <c r="AL548" s="2"/>
      <c r="AM548" t="s">
        <v>137</v>
      </c>
      <c r="AN548" t="s">
        <v>137</v>
      </c>
      <c r="AO548" t="s">
        <v>137</v>
      </c>
      <c r="AP548" t="s">
        <v>137</v>
      </c>
      <c r="AQ548" t="s">
        <v>137</v>
      </c>
      <c r="AR548" t="s">
        <v>137</v>
      </c>
      <c r="AS548" t="s">
        <v>137</v>
      </c>
      <c r="AT548" t="s">
        <v>137</v>
      </c>
      <c r="AU548" t="s">
        <v>137</v>
      </c>
      <c r="AV548" t="s">
        <v>137</v>
      </c>
      <c r="AW548" t="s">
        <v>137</v>
      </c>
      <c r="AX548" t="s">
        <v>137</v>
      </c>
      <c r="AY548" t="s">
        <v>137</v>
      </c>
      <c r="AZ548" t="s">
        <v>137</v>
      </c>
      <c r="BA548" t="s">
        <v>137</v>
      </c>
      <c r="BB548" t="s">
        <v>137</v>
      </c>
      <c r="BC548" t="s">
        <v>137</v>
      </c>
      <c r="BD548" t="s">
        <v>137</v>
      </c>
      <c r="BE548" t="s">
        <v>137</v>
      </c>
      <c r="BF548" t="s">
        <v>137</v>
      </c>
      <c r="BG548" t="s">
        <v>137</v>
      </c>
      <c r="BH548" t="s">
        <v>137</v>
      </c>
      <c r="BI548" t="s">
        <v>137</v>
      </c>
      <c r="BJ548" t="s">
        <v>137</v>
      </c>
      <c r="BK548" t="s">
        <v>137</v>
      </c>
      <c r="BL548" t="s">
        <v>137</v>
      </c>
      <c r="BM548" t="s">
        <v>137</v>
      </c>
      <c r="BN548" t="s">
        <v>137</v>
      </c>
      <c r="BO548" t="s">
        <v>137</v>
      </c>
      <c r="BP548" t="s">
        <v>3789</v>
      </c>
      <c r="BQ548" t="s">
        <v>137</v>
      </c>
      <c r="BR548" t="s">
        <v>137</v>
      </c>
      <c r="BS548" t="s">
        <v>137</v>
      </c>
      <c r="BT548" t="s">
        <v>137</v>
      </c>
      <c r="BU548" t="s">
        <v>137</v>
      </c>
      <c r="BW548" t="s">
        <v>137</v>
      </c>
      <c r="BX548" t="s">
        <v>137</v>
      </c>
      <c r="BY548" t="s">
        <v>137</v>
      </c>
      <c r="BZ548" t="s">
        <v>137</v>
      </c>
      <c r="CA548" t="s">
        <v>137</v>
      </c>
      <c r="CB548" t="s">
        <v>137</v>
      </c>
      <c r="CC548" t="s">
        <v>137</v>
      </c>
      <c r="CD548" t="s">
        <v>137</v>
      </c>
      <c r="CE548" t="s">
        <v>137</v>
      </c>
      <c r="CF548" t="s">
        <v>137</v>
      </c>
      <c r="CG548" t="s">
        <v>137</v>
      </c>
      <c r="CH548" t="s">
        <v>137</v>
      </c>
      <c r="CI548" t="s">
        <v>137</v>
      </c>
      <c r="CJ548" t="s">
        <v>137</v>
      </c>
      <c r="CK548" t="s">
        <v>137</v>
      </c>
      <c r="CL548" t="s">
        <v>137</v>
      </c>
      <c r="CM548" t="s">
        <v>137</v>
      </c>
      <c r="CN548" t="s">
        <v>137</v>
      </c>
      <c r="CO548" t="s">
        <v>137</v>
      </c>
      <c r="CP548" t="s">
        <v>137</v>
      </c>
      <c r="CQ548" s="1">
        <v>45803.541666666664</v>
      </c>
      <c r="CR548" s="1">
        <v>45803.541666666664</v>
      </c>
      <c r="CS548" s="1">
        <v>45803.541666666664</v>
      </c>
      <c r="CT548" t="s">
        <v>3790</v>
      </c>
      <c r="CU548" t="s">
        <v>3791</v>
      </c>
      <c r="CV548" t="s">
        <v>3792</v>
      </c>
      <c r="CW548" t="s">
        <v>3793</v>
      </c>
      <c r="CX548" s="3"/>
      <c r="CY548" s="3"/>
      <c r="CZ548">
        <v>1</v>
      </c>
      <c r="DA548" t="s">
        <v>3794</v>
      </c>
      <c r="DB548" t="s">
        <v>137</v>
      </c>
      <c r="DC548" t="s">
        <v>137</v>
      </c>
      <c r="DD548" t="s">
        <v>137</v>
      </c>
      <c r="DE548" t="s">
        <v>137</v>
      </c>
      <c r="DF548" t="s">
        <v>3795</v>
      </c>
      <c r="DG548" t="s">
        <v>137</v>
      </c>
      <c r="DH548" t="s">
        <v>137</v>
      </c>
      <c r="DI548" t="s">
        <v>137</v>
      </c>
      <c r="DJ548" t="s">
        <v>137</v>
      </c>
      <c r="DK548">
        <v>0</v>
      </c>
      <c r="DL548" t="s">
        <v>209</v>
      </c>
      <c r="DM548" t="s">
        <v>137</v>
      </c>
      <c r="DN548" t="s">
        <v>137</v>
      </c>
      <c r="DO548" s="1">
        <v>45803.541666666664</v>
      </c>
      <c r="DP548" s="1"/>
      <c r="DQ548" t="s">
        <v>523</v>
      </c>
      <c r="DR548" t="s">
        <v>524</v>
      </c>
      <c r="DS548" t="s">
        <v>525</v>
      </c>
      <c r="DT548" t="s">
        <v>3796</v>
      </c>
      <c r="DU548" t="s">
        <v>137</v>
      </c>
      <c r="DV548" t="s">
        <v>137</v>
      </c>
      <c r="DW548" t="s">
        <v>137</v>
      </c>
      <c r="DX548" t="s">
        <v>3797</v>
      </c>
      <c r="DY548" t="s">
        <v>137</v>
      </c>
      <c r="DZ548" t="s">
        <v>148</v>
      </c>
      <c r="EA548" t="b">
        <v>0</v>
      </c>
      <c r="EB548" t="s">
        <v>137</v>
      </c>
    </row>
    <row r="549" spans="1:132" x14ac:dyDescent="0.25">
      <c r="A549">
        <v>157100512</v>
      </c>
      <c r="B549">
        <v>11495</v>
      </c>
      <c r="C549" t="s">
        <v>192</v>
      </c>
      <c r="D549" t="s">
        <v>3798</v>
      </c>
      <c r="E549" t="s">
        <v>134</v>
      </c>
      <c r="F549" t="s">
        <v>135</v>
      </c>
      <c r="G549" t="s">
        <v>163</v>
      </c>
      <c r="H549" t="s">
        <v>767</v>
      </c>
      <c r="I549" t="s">
        <v>3799</v>
      </c>
      <c r="J549" t="s">
        <v>262</v>
      </c>
      <c r="K549" t="s">
        <v>263</v>
      </c>
      <c r="L549" t="s">
        <v>264</v>
      </c>
      <c r="M549" t="s">
        <v>140</v>
      </c>
      <c r="N549" t="s">
        <v>1840</v>
      </c>
      <c r="O549" t="s">
        <v>1840</v>
      </c>
      <c r="P549" s="1"/>
      <c r="Q549" s="1">
        <v>45803.351388888892</v>
      </c>
      <c r="R549" s="1">
        <v>45803.351388888892</v>
      </c>
      <c r="S549" s="1">
        <v>45804.59652777778</v>
      </c>
      <c r="T549" s="1">
        <v>45804.59652777778</v>
      </c>
      <c r="U549" t="s">
        <v>3800</v>
      </c>
      <c r="V549" t="s">
        <v>137</v>
      </c>
      <c r="W549" t="s">
        <v>137</v>
      </c>
      <c r="X549" t="s">
        <v>185</v>
      </c>
      <c r="Y549" t="s">
        <v>361</v>
      </c>
      <c r="Z549" t="s">
        <v>137</v>
      </c>
      <c r="AA549" t="s">
        <v>137</v>
      </c>
      <c r="AB549" t="s">
        <v>137</v>
      </c>
      <c r="AC549" t="s">
        <v>137</v>
      </c>
      <c r="AD549" s="2"/>
      <c r="AE549" t="s">
        <v>137</v>
      </c>
      <c r="AF549" t="s">
        <v>137</v>
      </c>
      <c r="AG549" t="s">
        <v>137</v>
      </c>
      <c r="AH549" t="s">
        <v>137</v>
      </c>
      <c r="AI549" t="s">
        <v>137</v>
      </c>
      <c r="AJ549" t="s">
        <v>137</v>
      </c>
      <c r="AK549" t="s">
        <v>137</v>
      </c>
      <c r="AL549" s="2"/>
      <c r="AM549" t="s">
        <v>137</v>
      </c>
      <c r="AN549" t="s">
        <v>137</v>
      </c>
      <c r="AO549" t="s">
        <v>137</v>
      </c>
      <c r="AP549" t="s">
        <v>137</v>
      </c>
      <c r="AQ549" t="s">
        <v>137</v>
      </c>
      <c r="AR549" t="s">
        <v>137</v>
      </c>
      <c r="AS549" t="s">
        <v>137</v>
      </c>
      <c r="AT549" t="s">
        <v>137</v>
      </c>
      <c r="AU549" t="s">
        <v>137</v>
      </c>
      <c r="AV549" t="s">
        <v>137</v>
      </c>
      <c r="AW549" t="s">
        <v>137</v>
      </c>
      <c r="AX549" t="s">
        <v>137</v>
      </c>
      <c r="AY549" t="s">
        <v>137</v>
      </c>
      <c r="AZ549" t="s">
        <v>137</v>
      </c>
      <c r="BA549" t="s">
        <v>137</v>
      </c>
      <c r="BB549" t="s">
        <v>137</v>
      </c>
      <c r="BC549" t="s">
        <v>137</v>
      </c>
      <c r="BD549" t="s">
        <v>137</v>
      </c>
      <c r="BE549" t="s">
        <v>137</v>
      </c>
      <c r="BF549" t="s">
        <v>137</v>
      </c>
      <c r="BG549" t="s">
        <v>137</v>
      </c>
      <c r="BH549" t="s">
        <v>137</v>
      </c>
      <c r="BI549" t="s">
        <v>137</v>
      </c>
      <c r="BJ549" t="s">
        <v>137</v>
      </c>
      <c r="BK549" t="s">
        <v>137</v>
      </c>
      <c r="BL549" t="s">
        <v>137</v>
      </c>
      <c r="BM549" t="s">
        <v>137</v>
      </c>
      <c r="BN549" t="s">
        <v>137</v>
      </c>
      <c r="BO549" t="s">
        <v>137</v>
      </c>
      <c r="BP549" t="s">
        <v>137</v>
      </c>
      <c r="BQ549" t="s">
        <v>137</v>
      </c>
      <c r="BR549" t="s">
        <v>137</v>
      </c>
      <c r="BS549" t="s">
        <v>137</v>
      </c>
      <c r="BT549" t="s">
        <v>574</v>
      </c>
      <c r="BU549" t="s">
        <v>575</v>
      </c>
      <c r="BW549" t="s">
        <v>137</v>
      </c>
      <c r="BX549" t="s">
        <v>137</v>
      </c>
      <c r="BY549" t="s">
        <v>137</v>
      </c>
      <c r="BZ549" t="s">
        <v>137</v>
      </c>
      <c r="CA549" t="s">
        <v>137</v>
      </c>
      <c r="CB549" t="s">
        <v>137</v>
      </c>
      <c r="CC549" t="s">
        <v>137</v>
      </c>
      <c r="CD549" t="s">
        <v>137</v>
      </c>
      <c r="CE549" t="s">
        <v>137</v>
      </c>
      <c r="CF549" t="s">
        <v>137</v>
      </c>
      <c r="CG549" t="s">
        <v>137</v>
      </c>
      <c r="CH549" t="s">
        <v>137</v>
      </c>
      <c r="CI549" t="s">
        <v>137</v>
      </c>
      <c r="CJ549" t="s">
        <v>137</v>
      </c>
      <c r="CK549" t="s">
        <v>137</v>
      </c>
      <c r="CL549" t="s">
        <v>137</v>
      </c>
      <c r="CM549" t="s">
        <v>137</v>
      </c>
      <c r="CN549" t="s">
        <v>137</v>
      </c>
      <c r="CO549" t="s">
        <v>137</v>
      </c>
      <c r="CP549" t="s">
        <v>137</v>
      </c>
      <c r="CQ549" s="1">
        <v>45804.59652777778</v>
      </c>
      <c r="CR549" s="1">
        <v>45804.59652777778</v>
      </c>
      <c r="CS549" s="1">
        <v>45804.59652777778</v>
      </c>
      <c r="CT549" t="s">
        <v>137</v>
      </c>
      <c r="CU549" t="s">
        <v>137</v>
      </c>
      <c r="CV549" t="s">
        <v>3801</v>
      </c>
      <c r="CW549" t="s">
        <v>3802</v>
      </c>
      <c r="CX549" s="3"/>
      <c r="CY549" s="3"/>
      <c r="CZ549">
        <v>2</v>
      </c>
      <c r="DA549" t="s">
        <v>137</v>
      </c>
      <c r="DB549" t="s">
        <v>137</v>
      </c>
      <c r="DC549" t="s">
        <v>137</v>
      </c>
      <c r="DD549" t="s">
        <v>137</v>
      </c>
      <c r="DE549" t="s">
        <v>137</v>
      </c>
      <c r="DF549" t="s">
        <v>137</v>
      </c>
      <c r="DG549" t="s">
        <v>137</v>
      </c>
      <c r="DH549" t="s">
        <v>137</v>
      </c>
      <c r="DI549" t="s">
        <v>137</v>
      </c>
      <c r="DJ549" t="s">
        <v>137</v>
      </c>
      <c r="DK549">
        <v>0</v>
      </c>
      <c r="DL549" t="s">
        <v>209</v>
      </c>
      <c r="DM549" t="s">
        <v>3803</v>
      </c>
      <c r="DN549" t="s">
        <v>137</v>
      </c>
      <c r="DO549" s="1">
        <v>45804.59652777778</v>
      </c>
      <c r="DP549" s="1"/>
      <c r="DQ549" t="s">
        <v>262</v>
      </c>
      <c r="DR549" t="s">
        <v>263</v>
      </c>
      <c r="DS549" t="s">
        <v>264</v>
      </c>
      <c r="DT549" t="s">
        <v>3804</v>
      </c>
      <c r="DU549" t="s">
        <v>137</v>
      </c>
      <c r="DV549" t="s">
        <v>137</v>
      </c>
      <c r="DW549" t="s">
        <v>137</v>
      </c>
      <c r="DX549" t="s">
        <v>3805</v>
      </c>
      <c r="DY549" t="s">
        <v>137</v>
      </c>
      <c r="DZ549" t="s">
        <v>168</v>
      </c>
      <c r="EA549" t="b">
        <v>0</v>
      </c>
      <c r="EB549" t="s">
        <v>137</v>
      </c>
    </row>
    <row r="550" spans="1:132" x14ac:dyDescent="0.25">
      <c r="A550">
        <v>157100324</v>
      </c>
      <c r="B550">
        <v>11494</v>
      </c>
      <c r="C550" t="s">
        <v>473</v>
      </c>
      <c r="D550" t="s">
        <v>474</v>
      </c>
      <c r="E550" t="s">
        <v>134</v>
      </c>
      <c r="F550" t="s">
        <v>135</v>
      </c>
      <c r="G550" t="s">
        <v>163</v>
      </c>
      <c r="H550" t="s">
        <v>137</v>
      </c>
      <c r="I550" t="s">
        <v>475</v>
      </c>
      <c r="J550" t="s">
        <v>150</v>
      </c>
      <c r="K550" t="s">
        <v>151</v>
      </c>
      <c r="L550" t="s">
        <v>152</v>
      </c>
      <c r="M550" t="s">
        <v>137</v>
      </c>
      <c r="N550" t="s">
        <v>1743</v>
      </c>
      <c r="O550" t="s">
        <v>1743</v>
      </c>
      <c r="P550" s="1">
        <v>45804</v>
      </c>
      <c r="Q550" s="1">
        <v>45803.344444444447</v>
      </c>
      <c r="R550" s="1">
        <v>45803.344444444447</v>
      </c>
      <c r="S550" s="1">
        <v>45805.512499999997</v>
      </c>
      <c r="T550" s="1">
        <v>45805.512499999997</v>
      </c>
      <c r="U550" t="s">
        <v>2564</v>
      </c>
      <c r="V550" t="s">
        <v>137</v>
      </c>
      <c r="W550" t="s">
        <v>137</v>
      </c>
      <c r="X550" t="s">
        <v>176</v>
      </c>
      <c r="Y550" t="s">
        <v>893</v>
      </c>
      <c r="Z550" t="s">
        <v>3806</v>
      </c>
      <c r="AA550" t="s">
        <v>479</v>
      </c>
      <c r="AB550" t="s">
        <v>137</v>
      </c>
      <c r="AC550" t="s">
        <v>137</v>
      </c>
      <c r="AD550" s="2"/>
      <c r="AE550" t="s">
        <v>137</v>
      </c>
      <c r="AF550" t="s">
        <v>137</v>
      </c>
      <c r="AG550" t="s">
        <v>137</v>
      </c>
      <c r="AH550" t="s">
        <v>137</v>
      </c>
      <c r="AI550" t="s">
        <v>137</v>
      </c>
      <c r="AJ550" t="s">
        <v>137</v>
      </c>
      <c r="AK550" t="s">
        <v>137</v>
      </c>
      <c r="AL550" s="2"/>
      <c r="AM550" t="s">
        <v>137</v>
      </c>
      <c r="AN550" t="s">
        <v>137</v>
      </c>
      <c r="AO550" t="s">
        <v>137</v>
      </c>
      <c r="AP550" t="s">
        <v>137</v>
      </c>
      <c r="AQ550" t="s">
        <v>137</v>
      </c>
      <c r="AR550" t="s">
        <v>137</v>
      </c>
      <c r="AS550" t="s">
        <v>137</v>
      </c>
      <c r="AT550" t="s">
        <v>137</v>
      </c>
      <c r="AU550" t="s">
        <v>137</v>
      </c>
      <c r="AV550" t="s">
        <v>3807</v>
      </c>
      <c r="AW550" t="s">
        <v>137</v>
      </c>
      <c r="AX550" t="s">
        <v>137</v>
      </c>
      <c r="AY550" t="s">
        <v>137</v>
      </c>
      <c r="AZ550" t="s">
        <v>137</v>
      </c>
      <c r="BA550" t="s">
        <v>137</v>
      </c>
      <c r="BB550" t="s">
        <v>137</v>
      </c>
      <c r="BC550" t="s">
        <v>137</v>
      </c>
      <c r="BD550" t="s">
        <v>137</v>
      </c>
      <c r="BE550" t="s">
        <v>137</v>
      </c>
      <c r="BF550" t="s">
        <v>137</v>
      </c>
      <c r="BG550" t="s">
        <v>137</v>
      </c>
      <c r="BH550" t="s">
        <v>137</v>
      </c>
      <c r="BI550" t="s">
        <v>137</v>
      </c>
      <c r="BJ550" t="s">
        <v>137</v>
      </c>
      <c r="BK550" t="s">
        <v>137</v>
      </c>
      <c r="BL550" t="s">
        <v>137</v>
      </c>
      <c r="BM550" t="s">
        <v>137</v>
      </c>
      <c r="BN550" t="s">
        <v>137</v>
      </c>
      <c r="BO550" t="s">
        <v>137</v>
      </c>
      <c r="BP550" t="s">
        <v>137</v>
      </c>
      <c r="BQ550" t="s">
        <v>137</v>
      </c>
      <c r="BR550" t="s">
        <v>137</v>
      </c>
      <c r="BS550" t="s">
        <v>137</v>
      </c>
      <c r="BT550" t="s">
        <v>137</v>
      </c>
      <c r="BU550" t="s">
        <v>137</v>
      </c>
      <c r="BW550" t="s">
        <v>137</v>
      </c>
      <c r="BX550" t="s">
        <v>137</v>
      </c>
      <c r="BY550" t="s">
        <v>137</v>
      </c>
      <c r="BZ550" t="s">
        <v>137</v>
      </c>
      <c r="CA550" t="s">
        <v>137</v>
      </c>
      <c r="CB550" t="s">
        <v>137</v>
      </c>
      <c r="CC550" t="s">
        <v>137</v>
      </c>
      <c r="CD550" t="s">
        <v>137</v>
      </c>
      <c r="CE550" t="s">
        <v>137</v>
      </c>
      <c r="CF550" t="s">
        <v>137</v>
      </c>
      <c r="CG550" t="s">
        <v>137</v>
      </c>
      <c r="CH550" t="s">
        <v>137</v>
      </c>
      <c r="CI550" t="s">
        <v>137</v>
      </c>
      <c r="CJ550" t="s">
        <v>137</v>
      </c>
      <c r="CK550" t="s">
        <v>137</v>
      </c>
      <c r="CL550" t="s">
        <v>137</v>
      </c>
      <c r="CM550" t="s">
        <v>137</v>
      </c>
      <c r="CN550" t="s">
        <v>137</v>
      </c>
      <c r="CO550" t="s">
        <v>137</v>
      </c>
      <c r="CP550" t="s">
        <v>137</v>
      </c>
      <c r="CQ550" s="1">
        <v>45803.448611111111</v>
      </c>
      <c r="CR550" s="1">
        <v>45805.512499999997</v>
      </c>
      <c r="CS550" s="1">
        <v>45803.448611111111</v>
      </c>
      <c r="CT550" t="s">
        <v>3808</v>
      </c>
      <c r="CU550" t="s">
        <v>3809</v>
      </c>
      <c r="CV550" t="s">
        <v>3810</v>
      </c>
      <c r="CW550" t="s">
        <v>3811</v>
      </c>
      <c r="CX550" s="3"/>
      <c r="CY550" s="3"/>
      <c r="CZ550">
        <v>1</v>
      </c>
      <c r="DA550" t="s">
        <v>3812</v>
      </c>
      <c r="DB550" t="s">
        <v>137</v>
      </c>
      <c r="DC550" t="s">
        <v>137</v>
      </c>
      <c r="DD550" t="s">
        <v>137</v>
      </c>
      <c r="DE550" t="s">
        <v>137</v>
      </c>
      <c r="DF550" t="s">
        <v>3813</v>
      </c>
      <c r="DG550" t="s">
        <v>900</v>
      </c>
      <c r="DH550" t="s">
        <v>1425</v>
      </c>
      <c r="DI550" t="s">
        <v>137</v>
      </c>
      <c r="DJ550" t="s">
        <v>137</v>
      </c>
      <c r="DK550">
        <v>0</v>
      </c>
      <c r="DL550" t="s">
        <v>209</v>
      </c>
      <c r="DM550" t="s">
        <v>137</v>
      </c>
      <c r="DN550" t="s">
        <v>137</v>
      </c>
      <c r="DO550" s="1">
        <v>45803.448611111111</v>
      </c>
      <c r="DP550" s="1"/>
      <c r="DQ550" t="s">
        <v>150</v>
      </c>
      <c r="DR550" t="s">
        <v>151</v>
      </c>
      <c r="DS550" t="s">
        <v>152</v>
      </c>
      <c r="DT550" t="s">
        <v>137</v>
      </c>
      <c r="DU550" t="s">
        <v>137</v>
      </c>
      <c r="DV550" t="s">
        <v>140</v>
      </c>
      <c r="DW550" t="s">
        <v>137</v>
      </c>
      <c r="DX550" t="s">
        <v>137</v>
      </c>
      <c r="DY550" t="s">
        <v>137</v>
      </c>
      <c r="DZ550" t="s">
        <v>148</v>
      </c>
      <c r="EA550" t="b">
        <v>0</v>
      </c>
      <c r="EB550" t="s">
        <v>137</v>
      </c>
    </row>
    <row r="551" spans="1:132" x14ac:dyDescent="0.25">
      <c r="A551">
        <v>157100018</v>
      </c>
      <c r="B551">
        <v>11493</v>
      </c>
      <c r="C551" t="s">
        <v>192</v>
      </c>
      <c r="D551" t="s">
        <v>133</v>
      </c>
      <c r="E551" t="s">
        <v>134</v>
      </c>
      <c r="F551" t="s">
        <v>135</v>
      </c>
      <c r="G551" t="s">
        <v>136</v>
      </c>
      <c r="H551" t="s">
        <v>137</v>
      </c>
      <c r="I551" t="s">
        <v>138</v>
      </c>
      <c r="J551" t="s">
        <v>150</v>
      </c>
      <c r="K551" t="s">
        <v>151</v>
      </c>
      <c r="L551" t="s">
        <v>152</v>
      </c>
      <c r="M551" t="s">
        <v>137</v>
      </c>
      <c r="N551" t="s">
        <v>549</v>
      </c>
      <c r="O551" t="s">
        <v>549</v>
      </c>
      <c r="P551" s="1">
        <v>45803</v>
      </c>
      <c r="Q551" s="1">
        <v>45803.334722222222</v>
      </c>
      <c r="R551" s="1">
        <v>45803.334722222222</v>
      </c>
      <c r="S551" s="1">
        <v>45803.554861111108</v>
      </c>
      <c r="T551" s="1">
        <v>45803.554861111108</v>
      </c>
      <c r="U551" t="s">
        <v>550</v>
      </c>
      <c r="V551" t="s">
        <v>137</v>
      </c>
      <c r="W551" t="s">
        <v>137</v>
      </c>
      <c r="X551" t="s">
        <v>144</v>
      </c>
      <c r="Y551" t="s">
        <v>177</v>
      </c>
      <c r="Z551" t="s">
        <v>137</v>
      </c>
      <c r="AA551" t="s">
        <v>137</v>
      </c>
      <c r="AB551" t="s">
        <v>137</v>
      </c>
      <c r="AC551" t="s">
        <v>137</v>
      </c>
      <c r="AD551" s="2"/>
      <c r="AE551" t="s">
        <v>137</v>
      </c>
      <c r="AF551" t="s">
        <v>137</v>
      </c>
      <c r="AG551" t="s">
        <v>137</v>
      </c>
      <c r="AH551" t="s">
        <v>137</v>
      </c>
      <c r="AI551" t="s">
        <v>137</v>
      </c>
      <c r="AJ551" t="s">
        <v>137</v>
      </c>
      <c r="AK551" t="s">
        <v>137</v>
      </c>
      <c r="AL551" s="2"/>
      <c r="AM551" t="s">
        <v>137</v>
      </c>
      <c r="AN551" t="s">
        <v>137</v>
      </c>
      <c r="AO551" t="s">
        <v>137</v>
      </c>
      <c r="AP551" t="s">
        <v>137</v>
      </c>
      <c r="AQ551" t="s">
        <v>137</v>
      </c>
      <c r="AR551" t="s">
        <v>137</v>
      </c>
      <c r="AS551" t="s">
        <v>137</v>
      </c>
      <c r="AT551" t="s">
        <v>137</v>
      </c>
      <c r="AU551" t="s">
        <v>137</v>
      </c>
      <c r="AV551" t="s">
        <v>137</v>
      </c>
      <c r="AW551" t="s">
        <v>137</v>
      </c>
      <c r="AX551" t="s">
        <v>137</v>
      </c>
      <c r="AY551" t="s">
        <v>137</v>
      </c>
      <c r="AZ551" t="s">
        <v>137</v>
      </c>
      <c r="BA551" t="s">
        <v>137</v>
      </c>
      <c r="BB551" t="s">
        <v>137</v>
      </c>
      <c r="BC551" t="s">
        <v>137</v>
      </c>
      <c r="BD551" t="s">
        <v>137</v>
      </c>
      <c r="BE551" t="s">
        <v>137</v>
      </c>
      <c r="BF551" t="s">
        <v>137</v>
      </c>
      <c r="BG551" t="s">
        <v>137</v>
      </c>
      <c r="BH551" t="s">
        <v>137</v>
      </c>
      <c r="BI551" t="s">
        <v>137</v>
      </c>
      <c r="BJ551" t="s">
        <v>137</v>
      </c>
      <c r="BK551" t="s">
        <v>137</v>
      </c>
      <c r="BL551" t="s">
        <v>137</v>
      </c>
      <c r="BM551" t="s">
        <v>137</v>
      </c>
      <c r="BN551" t="s">
        <v>137</v>
      </c>
      <c r="BO551" t="s">
        <v>137</v>
      </c>
      <c r="BP551" t="s">
        <v>3814</v>
      </c>
      <c r="BQ551" t="s">
        <v>137</v>
      </c>
      <c r="BR551" t="s">
        <v>137</v>
      </c>
      <c r="BS551" t="s">
        <v>137</v>
      </c>
      <c r="BT551" t="s">
        <v>137</v>
      </c>
      <c r="BU551" t="s">
        <v>137</v>
      </c>
      <c r="BW551" t="s">
        <v>137</v>
      </c>
      <c r="BX551" t="s">
        <v>137</v>
      </c>
      <c r="BY551" t="s">
        <v>137</v>
      </c>
      <c r="BZ551" t="s">
        <v>137</v>
      </c>
      <c r="CA551" t="s">
        <v>137</v>
      </c>
      <c r="CB551" t="s">
        <v>137</v>
      </c>
      <c r="CC551" t="s">
        <v>137</v>
      </c>
      <c r="CD551" t="s">
        <v>137</v>
      </c>
      <c r="CE551" t="s">
        <v>137</v>
      </c>
      <c r="CF551" t="s">
        <v>137</v>
      </c>
      <c r="CG551" t="s">
        <v>137</v>
      </c>
      <c r="CH551" t="s">
        <v>137</v>
      </c>
      <c r="CI551" t="s">
        <v>137</v>
      </c>
      <c r="CJ551" t="s">
        <v>137</v>
      </c>
      <c r="CK551" t="s">
        <v>137</v>
      </c>
      <c r="CL551" t="s">
        <v>137</v>
      </c>
      <c r="CM551" t="s">
        <v>137</v>
      </c>
      <c r="CN551" t="s">
        <v>137</v>
      </c>
      <c r="CO551" t="s">
        <v>137</v>
      </c>
      <c r="CP551" t="s">
        <v>137</v>
      </c>
      <c r="CQ551" s="1">
        <v>45803.554861111108</v>
      </c>
      <c r="CR551" s="1">
        <v>45803.554861111108</v>
      </c>
      <c r="CS551" s="1">
        <v>45803.554861111108</v>
      </c>
      <c r="CT551" t="s">
        <v>3815</v>
      </c>
      <c r="CU551" t="s">
        <v>3816</v>
      </c>
      <c r="CV551" t="s">
        <v>3817</v>
      </c>
      <c r="CW551" t="s">
        <v>3818</v>
      </c>
      <c r="CX551" s="3"/>
      <c r="CY551" s="3"/>
      <c r="CZ551">
        <v>1</v>
      </c>
      <c r="DA551" t="s">
        <v>3819</v>
      </c>
      <c r="DB551" t="s">
        <v>137</v>
      </c>
      <c r="DC551" t="s">
        <v>137</v>
      </c>
      <c r="DD551" t="s">
        <v>137</v>
      </c>
      <c r="DE551" t="s">
        <v>137</v>
      </c>
      <c r="DF551" t="s">
        <v>3820</v>
      </c>
      <c r="DG551" t="s">
        <v>137</v>
      </c>
      <c r="DH551" t="s">
        <v>137</v>
      </c>
      <c r="DI551" t="s">
        <v>137</v>
      </c>
      <c r="DJ551" t="s">
        <v>137</v>
      </c>
      <c r="DK551">
        <v>0</v>
      </c>
      <c r="DL551" t="s">
        <v>209</v>
      </c>
      <c r="DM551" t="s">
        <v>137</v>
      </c>
      <c r="DN551" t="s">
        <v>137</v>
      </c>
      <c r="DO551" s="1">
        <v>45803.554861111108</v>
      </c>
      <c r="DP551" s="1"/>
      <c r="DQ551" t="s">
        <v>150</v>
      </c>
      <c r="DR551" t="s">
        <v>151</v>
      </c>
      <c r="DS551" t="s">
        <v>152</v>
      </c>
      <c r="DT551" t="s">
        <v>137</v>
      </c>
      <c r="DU551" t="s">
        <v>137</v>
      </c>
      <c r="DV551" t="s">
        <v>137</v>
      </c>
      <c r="DW551" t="s">
        <v>137</v>
      </c>
      <c r="DX551" t="s">
        <v>3821</v>
      </c>
      <c r="DY551" t="s">
        <v>137</v>
      </c>
      <c r="DZ551" t="s">
        <v>148</v>
      </c>
      <c r="EA551" t="b">
        <v>0</v>
      </c>
      <c r="EB551" t="s">
        <v>137</v>
      </c>
    </row>
    <row r="552" spans="1:132" x14ac:dyDescent="0.25">
      <c r="A552">
        <v>157098320</v>
      </c>
      <c r="B552">
        <v>11492</v>
      </c>
      <c r="C552" t="s">
        <v>192</v>
      </c>
      <c r="D552" t="s">
        <v>3822</v>
      </c>
      <c r="E552" t="s">
        <v>134</v>
      </c>
      <c r="F552" t="s">
        <v>162</v>
      </c>
      <c r="G552" t="s">
        <v>163</v>
      </c>
      <c r="H552" t="s">
        <v>137</v>
      </c>
      <c r="I552" t="s">
        <v>3823</v>
      </c>
      <c r="J552" t="s">
        <v>139</v>
      </c>
      <c r="K552" t="s">
        <v>140</v>
      </c>
      <c r="L552" t="s">
        <v>141</v>
      </c>
      <c r="M552" t="s">
        <v>137</v>
      </c>
      <c r="N552" t="s">
        <v>165</v>
      </c>
      <c r="O552" t="s">
        <v>165</v>
      </c>
      <c r="P552" s="1"/>
      <c r="Q552" s="1">
        <v>45803.292361111111</v>
      </c>
      <c r="R552" s="1">
        <v>45803.292361111111</v>
      </c>
      <c r="S552" s="1">
        <v>45803.4375</v>
      </c>
      <c r="T552" s="1">
        <v>45803.4375</v>
      </c>
      <c r="U552" t="s">
        <v>166</v>
      </c>
      <c r="V552" t="s">
        <v>137</v>
      </c>
      <c r="W552" t="s">
        <v>137</v>
      </c>
      <c r="X552" t="s">
        <v>137</v>
      </c>
      <c r="Y552" t="s">
        <v>137</v>
      </c>
      <c r="Z552" t="s">
        <v>137</v>
      </c>
      <c r="AA552" t="s">
        <v>137</v>
      </c>
      <c r="AB552" t="s">
        <v>137</v>
      </c>
      <c r="AC552" t="s">
        <v>137</v>
      </c>
      <c r="AD552" s="2"/>
      <c r="AE552" t="s">
        <v>137</v>
      </c>
      <c r="AF552" t="s">
        <v>137</v>
      </c>
      <c r="AG552" t="s">
        <v>137</v>
      </c>
      <c r="AH552" t="s">
        <v>137</v>
      </c>
      <c r="AI552" t="s">
        <v>137</v>
      </c>
      <c r="AJ552" t="s">
        <v>137</v>
      </c>
      <c r="AK552" t="s">
        <v>137</v>
      </c>
      <c r="AL552" s="2"/>
      <c r="AM552" t="s">
        <v>137</v>
      </c>
      <c r="AN552" t="s">
        <v>137</v>
      </c>
      <c r="AO552" t="s">
        <v>137</v>
      </c>
      <c r="AP552" t="s">
        <v>137</v>
      </c>
      <c r="AQ552" t="s">
        <v>137</v>
      </c>
      <c r="AR552" t="s">
        <v>137</v>
      </c>
      <c r="AS552" t="s">
        <v>137</v>
      </c>
      <c r="AT552" t="s">
        <v>137</v>
      </c>
      <c r="AU552" t="s">
        <v>137</v>
      </c>
      <c r="AV552" t="s">
        <v>137</v>
      </c>
      <c r="AW552" t="s">
        <v>137</v>
      </c>
      <c r="AX552" t="s">
        <v>137</v>
      </c>
      <c r="AY552" t="s">
        <v>137</v>
      </c>
      <c r="AZ552" t="s">
        <v>137</v>
      </c>
      <c r="BA552" t="s">
        <v>137</v>
      </c>
      <c r="BB552" t="s">
        <v>137</v>
      </c>
      <c r="BC552" t="s">
        <v>137</v>
      </c>
      <c r="BD552" t="s">
        <v>137</v>
      </c>
      <c r="BE552" t="s">
        <v>137</v>
      </c>
      <c r="BF552" t="s">
        <v>137</v>
      </c>
      <c r="BG552" t="s">
        <v>137</v>
      </c>
      <c r="BH552" t="s">
        <v>137</v>
      </c>
      <c r="BI552" t="s">
        <v>137</v>
      </c>
      <c r="BJ552" t="s">
        <v>137</v>
      </c>
      <c r="BK552" t="s">
        <v>137</v>
      </c>
      <c r="BL552" t="s">
        <v>137</v>
      </c>
      <c r="BM552" t="s">
        <v>137</v>
      </c>
      <c r="BN552" t="s">
        <v>137</v>
      </c>
      <c r="BO552" t="s">
        <v>137</v>
      </c>
      <c r="BP552" t="s">
        <v>137</v>
      </c>
      <c r="BQ552" t="s">
        <v>137</v>
      </c>
      <c r="BR552" t="s">
        <v>137</v>
      </c>
      <c r="BS552" t="s">
        <v>137</v>
      </c>
      <c r="BT552" t="s">
        <v>137</v>
      </c>
      <c r="BU552" t="s">
        <v>137</v>
      </c>
      <c r="BW552" t="s">
        <v>137</v>
      </c>
      <c r="BX552" t="s">
        <v>137</v>
      </c>
      <c r="BY552" t="s">
        <v>137</v>
      </c>
      <c r="BZ552" t="s">
        <v>137</v>
      </c>
      <c r="CA552" t="s">
        <v>137</v>
      </c>
      <c r="CB552" t="s">
        <v>137</v>
      </c>
      <c r="CC552" t="s">
        <v>137</v>
      </c>
      <c r="CD552" t="s">
        <v>137</v>
      </c>
      <c r="CE552" t="s">
        <v>137</v>
      </c>
      <c r="CF552" t="s">
        <v>137</v>
      </c>
      <c r="CG552" t="s">
        <v>137</v>
      </c>
      <c r="CH552" t="s">
        <v>137</v>
      </c>
      <c r="CI552" t="s">
        <v>137</v>
      </c>
      <c r="CJ552" t="s">
        <v>137</v>
      </c>
      <c r="CK552" t="s">
        <v>137</v>
      </c>
      <c r="CL552" t="s">
        <v>137</v>
      </c>
      <c r="CM552" t="s">
        <v>137</v>
      </c>
      <c r="CN552" t="s">
        <v>137</v>
      </c>
      <c r="CO552" t="s">
        <v>137</v>
      </c>
      <c r="CP552" t="s">
        <v>137</v>
      </c>
      <c r="CQ552" s="1">
        <v>45803.4375</v>
      </c>
      <c r="CR552" s="1">
        <v>45803.4375</v>
      </c>
      <c r="CS552" s="1">
        <v>45803.4375</v>
      </c>
      <c r="CT552" t="s">
        <v>137</v>
      </c>
      <c r="CU552" t="s">
        <v>137</v>
      </c>
      <c r="CV552" t="s">
        <v>3824</v>
      </c>
      <c r="CW552" t="s">
        <v>3825</v>
      </c>
      <c r="CX552" s="3"/>
      <c r="CY552" s="3"/>
      <c r="DA552" t="s">
        <v>137</v>
      </c>
      <c r="DB552" t="s">
        <v>137</v>
      </c>
      <c r="DC552" t="s">
        <v>137</v>
      </c>
      <c r="DD552" t="s">
        <v>137</v>
      </c>
      <c r="DE552" t="s">
        <v>137</v>
      </c>
      <c r="DF552" t="s">
        <v>137</v>
      </c>
      <c r="DG552" t="s">
        <v>137</v>
      </c>
      <c r="DH552" t="s">
        <v>137</v>
      </c>
      <c r="DI552" t="s">
        <v>137</v>
      </c>
      <c r="DJ552" t="s">
        <v>137</v>
      </c>
      <c r="DK552">
        <v>0</v>
      </c>
      <c r="DL552" t="s">
        <v>137</v>
      </c>
      <c r="DM552" t="s">
        <v>137</v>
      </c>
      <c r="DN552" t="s">
        <v>137</v>
      </c>
      <c r="DO552" s="1">
        <v>45803.4375</v>
      </c>
      <c r="DP552" s="1"/>
      <c r="DQ552" t="s">
        <v>1709</v>
      </c>
      <c r="DR552" t="s">
        <v>1710</v>
      </c>
      <c r="DS552" t="s">
        <v>1711</v>
      </c>
      <c r="DT552" t="s">
        <v>137</v>
      </c>
      <c r="DU552" t="s">
        <v>137</v>
      </c>
      <c r="DV552" t="s">
        <v>137</v>
      </c>
      <c r="DW552" t="s">
        <v>137</v>
      </c>
      <c r="DX552" t="s">
        <v>2866</v>
      </c>
      <c r="DY552" t="s">
        <v>137</v>
      </c>
      <c r="DZ552" t="s">
        <v>168</v>
      </c>
      <c r="EA552" t="b">
        <v>0</v>
      </c>
      <c r="EB552" t="s">
        <v>137</v>
      </c>
    </row>
    <row r="553" spans="1:132" x14ac:dyDescent="0.25">
      <c r="A553">
        <v>157097426</v>
      </c>
      <c r="B553">
        <v>11491</v>
      </c>
      <c r="C553" t="s">
        <v>192</v>
      </c>
      <c r="D553" t="s">
        <v>3826</v>
      </c>
      <c r="E553" t="s">
        <v>134</v>
      </c>
      <c r="F553" t="s">
        <v>162</v>
      </c>
      <c r="G553" t="s">
        <v>163</v>
      </c>
      <c r="H553" t="s">
        <v>137</v>
      </c>
      <c r="I553" t="s">
        <v>3827</v>
      </c>
      <c r="J553" t="s">
        <v>139</v>
      </c>
      <c r="K553" t="s">
        <v>140</v>
      </c>
      <c r="L553" t="s">
        <v>141</v>
      </c>
      <c r="M553" t="s">
        <v>137</v>
      </c>
      <c r="N553" t="s">
        <v>165</v>
      </c>
      <c r="O553" t="s">
        <v>165</v>
      </c>
      <c r="P553" s="1"/>
      <c r="Q553" s="1">
        <v>45803.252083333333</v>
      </c>
      <c r="R553" s="1">
        <v>45803.252083333333</v>
      </c>
      <c r="S553" s="1">
        <v>45803.4375</v>
      </c>
      <c r="T553" s="1">
        <v>45803.4375</v>
      </c>
      <c r="U553" t="s">
        <v>166</v>
      </c>
      <c r="V553" t="s">
        <v>137</v>
      </c>
      <c r="W553" t="s">
        <v>137</v>
      </c>
      <c r="X553" t="s">
        <v>137</v>
      </c>
      <c r="Y553" t="s">
        <v>137</v>
      </c>
      <c r="Z553" t="s">
        <v>137</v>
      </c>
      <c r="AA553" t="s">
        <v>137</v>
      </c>
      <c r="AB553" t="s">
        <v>137</v>
      </c>
      <c r="AC553" t="s">
        <v>137</v>
      </c>
      <c r="AD553" s="2"/>
      <c r="AE553" t="s">
        <v>137</v>
      </c>
      <c r="AF553" t="s">
        <v>137</v>
      </c>
      <c r="AG553" t="s">
        <v>137</v>
      </c>
      <c r="AH553" t="s">
        <v>137</v>
      </c>
      <c r="AI553" t="s">
        <v>137</v>
      </c>
      <c r="AJ553" t="s">
        <v>137</v>
      </c>
      <c r="AK553" t="s">
        <v>137</v>
      </c>
      <c r="AL553" s="2"/>
      <c r="AM553" t="s">
        <v>137</v>
      </c>
      <c r="AN553" t="s">
        <v>137</v>
      </c>
      <c r="AO553" t="s">
        <v>137</v>
      </c>
      <c r="AP553" t="s">
        <v>137</v>
      </c>
      <c r="AQ553" t="s">
        <v>137</v>
      </c>
      <c r="AR553" t="s">
        <v>137</v>
      </c>
      <c r="AS553" t="s">
        <v>137</v>
      </c>
      <c r="AT553" t="s">
        <v>137</v>
      </c>
      <c r="AU553" t="s">
        <v>137</v>
      </c>
      <c r="AV553" t="s">
        <v>137</v>
      </c>
      <c r="AW553" t="s">
        <v>137</v>
      </c>
      <c r="AX553" t="s">
        <v>137</v>
      </c>
      <c r="AY553" t="s">
        <v>137</v>
      </c>
      <c r="AZ553" t="s">
        <v>137</v>
      </c>
      <c r="BA553" t="s">
        <v>137</v>
      </c>
      <c r="BB553" t="s">
        <v>137</v>
      </c>
      <c r="BC553" t="s">
        <v>137</v>
      </c>
      <c r="BD553" t="s">
        <v>137</v>
      </c>
      <c r="BE553" t="s">
        <v>137</v>
      </c>
      <c r="BF553" t="s">
        <v>137</v>
      </c>
      <c r="BG553" t="s">
        <v>137</v>
      </c>
      <c r="BH553" t="s">
        <v>137</v>
      </c>
      <c r="BI553" t="s">
        <v>137</v>
      </c>
      <c r="BJ553" t="s">
        <v>137</v>
      </c>
      <c r="BK553" t="s">
        <v>137</v>
      </c>
      <c r="BL553" t="s">
        <v>137</v>
      </c>
      <c r="BM553" t="s">
        <v>137</v>
      </c>
      <c r="BN553" t="s">
        <v>137</v>
      </c>
      <c r="BO553" t="s">
        <v>137</v>
      </c>
      <c r="BP553" t="s">
        <v>137</v>
      </c>
      <c r="BQ553" t="s">
        <v>137</v>
      </c>
      <c r="BR553" t="s">
        <v>137</v>
      </c>
      <c r="BS553" t="s">
        <v>137</v>
      </c>
      <c r="BT553" t="s">
        <v>137</v>
      </c>
      <c r="BU553" t="s">
        <v>137</v>
      </c>
      <c r="BW553" t="s">
        <v>137</v>
      </c>
      <c r="BX553" t="s">
        <v>137</v>
      </c>
      <c r="BY553" t="s">
        <v>137</v>
      </c>
      <c r="BZ553" t="s">
        <v>137</v>
      </c>
      <c r="CA553" t="s">
        <v>137</v>
      </c>
      <c r="CB553" t="s">
        <v>137</v>
      </c>
      <c r="CC553" t="s">
        <v>137</v>
      </c>
      <c r="CD553" t="s">
        <v>137</v>
      </c>
      <c r="CE553" t="s">
        <v>137</v>
      </c>
      <c r="CF553" t="s">
        <v>137</v>
      </c>
      <c r="CG553" t="s">
        <v>137</v>
      </c>
      <c r="CH553" t="s">
        <v>137</v>
      </c>
      <c r="CI553" t="s">
        <v>137</v>
      </c>
      <c r="CJ553" t="s">
        <v>137</v>
      </c>
      <c r="CK553" t="s">
        <v>137</v>
      </c>
      <c r="CL553" t="s">
        <v>137</v>
      </c>
      <c r="CM553" t="s">
        <v>137</v>
      </c>
      <c r="CN553" t="s">
        <v>137</v>
      </c>
      <c r="CO553" t="s">
        <v>137</v>
      </c>
      <c r="CP553" t="s">
        <v>137</v>
      </c>
      <c r="CQ553" s="1">
        <v>45803.4375</v>
      </c>
      <c r="CR553" s="1">
        <v>45803.4375</v>
      </c>
      <c r="CS553" s="1">
        <v>45803.4375</v>
      </c>
      <c r="CT553" t="s">
        <v>137</v>
      </c>
      <c r="CU553" t="s">
        <v>137</v>
      </c>
      <c r="CV553" t="s">
        <v>3828</v>
      </c>
      <c r="CW553" t="s">
        <v>3829</v>
      </c>
      <c r="CX553" s="3"/>
      <c r="CY553" s="3"/>
      <c r="DA553" t="s">
        <v>137</v>
      </c>
      <c r="DB553" t="s">
        <v>137</v>
      </c>
      <c r="DC553" t="s">
        <v>137</v>
      </c>
      <c r="DD553" t="s">
        <v>137</v>
      </c>
      <c r="DE553" t="s">
        <v>137</v>
      </c>
      <c r="DF553" t="s">
        <v>137</v>
      </c>
      <c r="DG553" t="s">
        <v>137</v>
      </c>
      <c r="DH553" t="s">
        <v>137</v>
      </c>
      <c r="DI553" t="s">
        <v>137</v>
      </c>
      <c r="DJ553" t="s">
        <v>137</v>
      </c>
      <c r="DK553">
        <v>0</v>
      </c>
      <c r="DL553" t="s">
        <v>137</v>
      </c>
      <c r="DM553" t="s">
        <v>137</v>
      </c>
      <c r="DN553" t="s">
        <v>137</v>
      </c>
      <c r="DO553" s="1">
        <v>45803.4375</v>
      </c>
      <c r="DP553" s="1"/>
      <c r="DQ553" t="s">
        <v>1709</v>
      </c>
      <c r="DR553" t="s">
        <v>1710</v>
      </c>
      <c r="DS553" t="s">
        <v>1711</v>
      </c>
      <c r="DT553" t="s">
        <v>137</v>
      </c>
      <c r="DU553" t="s">
        <v>137</v>
      </c>
      <c r="DV553" t="s">
        <v>137</v>
      </c>
      <c r="DW553" t="s">
        <v>137</v>
      </c>
      <c r="DX553" t="s">
        <v>2866</v>
      </c>
      <c r="DY553" t="s">
        <v>137</v>
      </c>
      <c r="DZ553" t="s">
        <v>168</v>
      </c>
      <c r="EA553" t="b">
        <v>0</v>
      </c>
      <c r="EB553" t="s">
        <v>137</v>
      </c>
    </row>
    <row r="554" spans="1:132" x14ac:dyDescent="0.25">
      <c r="A554">
        <v>157096531</v>
      </c>
      <c r="B554">
        <v>11490</v>
      </c>
      <c r="C554" t="s">
        <v>192</v>
      </c>
      <c r="D554" t="s">
        <v>3830</v>
      </c>
      <c r="E554" t="s">
        <v>134</v>
      </c>
      <c r="F554" t="s">
        <v>162</v>
      </c>
      <c r="G554" t="s">
        <v>163</v>
      </c>
      <c r="H554" t="s">
        <v>137</v>
      </c>
      <c r="I554" t="s">
        <v>3831</v>
      </c>
      <c r="J554" t="s">
        <v>139</v>
      </c>
      <c r="K554" t="s">
        <v>140</v>
      </c>
      <c r="L554" t="s">
        <v>141</v>
      </c>
      <c r="M554" t="s">
        <v>137</v>
      </c>
      <c r="N554" t="s">
        <v>165</v>
      </c>
      <c r="O554" t="s">
        <v>165</v>
      </c>
      <c r="P554" s="1"/>
      <c r="Q554" s="1">
        <v>45803.210416666669</v>
      </c>
      <c r="R554" s="1">
        <v>45803.210416666669</v>
      </c>
      <c r="S554" s="1">
        <v>45803.4375</v>
      </c>
      <c r="T554" s="1">
        <v>45803.4375</v>
      </c>
      <c r="U554" t="s">
        <v>166</v>
      </c>
      <c r="V554" t="s">
        <v>137</v>
      </c>
      <c r="W554" t="s">
        <v>137</v>
      </c>
      <c r="X554" t="s">
        <v>137</v>
      </c>
      <c r="Y554" t="s">
        <v>137</v>
      </c>
      <c r="Z554" t="s">
        <v>137</v>
      </c>
      <c r="AA554" t="s">
        <v>137</v>
      </c>
      <c r="AB554" t="s">
        <v>137</v>
      </c>
      <c r="AC554" t="s">
        <v>137</v>
      </c>
      <c r="AD554" s="2"/>
      <c r="AE554" t="s">
        <v>137</v>
      </c>
      <c r="AF554" t="s">
        <v>137</v>
      </c>
      <c r="AG554" t="s">
        <v>137</v>
      </c>
      <c r="AH554" t="s">
        <v>137</v>
      </c>
      <c r="AI554" t="s">
        <v>137</v>
      </c>
      <c r="AJ554" t="s">
        <v>137</v>
      </c>
      <c r="AK554" t="s">
        <v>137</v>
      </c>
      <c r="AL554" s="2"/>
      <c r="AM554" t="s">
        <v>137</v>
      </c>
      <c r="AN554" t="s">
        <v>137</v>
      </c>
      <c r="AO554" t="s">
        <v>137</v>
      </c>
      <c r="AP554" t="s">
        <v>137</v>
      </c>
      <c r="AQ554" t="s">
        <v>137</v>
      </c>
      <c r="AR554" t="s">
        <v>137</v>
      </c>
      <c r="AS554" t="s">
        <v>137</v>
      </c>
      <c r="AT554" t="s">
        <v>137</v>
      </c>
      <c r="AU554" t="s">
        <v>137</v>
      </c>
      <c r="AV554" t="s">
        <v>137</v>
      </c>
      <c r="AW554" t="s">
        <v>137</v>
      </c>
      <c r="AX554" t="s">
        <v>137</v>
      </c>
      <c r="AY554" t="s">
        <v>137</v>
      </c>
      <c r="AZ554" t="s">
        <v>137</v>
      </c>
      <c r="BA554" t="s">
        <v>137</v>
      </c>
      <c r="BB554" t="s">
        <v>137</v>
      </c>
      <c r="BC554" t="s">
        <v>137</v>
      </c>
      <c r="BD554" t="s">
        <v>137</v>
      </c>
      <c r="BE554" t="s">
        <v>137</v>
      </c>
      <c r="BF554" t="s">
        <v>137</v>
      </c>
      <c r="BG554" t="s">
        <v>137</v>
      </c>
      <c r="BH554" t="s">
        <v>137</v>
      </c>
      <c r="BI554" t="s">
        <v>137</v>
      </c>
      <c r="BJ554" t="s">
        <v>137</v>
      </c>
      <c r="BK554" t="s">
        <v>137</v>
      </c>
      <c r="BL554" t="s">
        <v>137</v>
      </c>
      <c r="BM554" t="s">
        <v>137</v>
      </c>
      <c r="BN554" t="s">
        <v>137</v>
      </c>
      <c r="BO554" t="s">
        <v>137</v>
      </c>
      <c r="BP554" t="s">
        <v>137</v>
      </c>
      <c r="BQ554" t="s">
        <v>137</v>
      </c>
      <c r="BR554" t="s">
        <v>137</v>
      </c>
      <c r="BS554" t="s">
        <v>137</v>
      </c>
      <c r="BT554" t="s">
        <v>137</v>
      </c>
      <c r="BU554" t="s">
        <v>137</v>
      </c>
      <c r="BW554" t="s">
        <v>137</v>
      </c>
      <c r="BX554" t="s">
        <v>137</v>
      </c>
      <c r="BY554" t="s">
        <v>137</v>
      </c>
      <c r="BZ554" t="s">
        <v>137</v>
      </c>
      <c r="CA554" t="s">
        <v>137</v>
      </c>
      <c r="CB554" t="s">
        <v>137</v>
      </c>
      <c r="CC554" t="s">
        <v>137</v>
      </c>
      <c r="CD554" t="s">
        <v>137</v>
      </c>
      <c r="CE554" t="s">
        <v>137</v>
      </c>
      <c r="CF554" t="s">
        <v>137</v>
      </c>
      <c r="CG554" t="s">
        <v>137</v>
      </c>
      <c r="CH554" t="s">
        <v>137</v>
      </c>
      <c r="CI554" t="s">
        <v>137</v>
      </c>
      <c r="CJ554" t="s">
        <v>137</v>
      </c>
      <c r="CK554" t="s">
        <v>137</v>
      </c>
      <c r="CL554" t="s">
        <v>137</v>
      </c>
      <c r="CM554" t="s">
        <v>137</v>
      </c>
      <c r="CN554" t="s">
        <v>137</v>
      </c>
      <c r="CO554" t="s">
        <v>137</v>
      </c>
      <c r="CP554" t="s">
        <v>137</v>
      </c>
      <c r="CQ554" s="1">
        <v>45803.4375</v>
      </c>
      <c r="CR554" s="1">
        <v>45803.4375</v>
      </c>
      <c r="CS554" s="1">
        <v>45803.4375</v>
      </c>
      <c r="CT554" t="s">
        <v>137</v>
      </c>
      <c r="CU554" t="s">
        <v>137</v>
      </c>
      <c r="CV554" t="s">
        <v>3832</v>
      </c>
      <c r="CW554" t="s">
        <v>3833</v>
      </c>
      <c r="CX554" s="3"/>
      <c r="CY554" s="3"/>
      <c r="DA554" t="s">
        <v>137</v>
      </c>
      <c r="DB554" t="s">
        <v>137</v>
      </c>
      <c r="DC554" t="s">
        <v>137</v>
      </c>
      <c r="DD554" t="s">
        <v>137</v>
      </c>
      <c r="DE554" t="s">
        <v>137</v>
      </c>
      <c r="DF554" t="s">
        <v>137</v>
      </c>
      <c r="DG554" t="s">
        <v>137</v>
      </c>
      <c r="DH554" t="s">
        <v>137</v>
      </c>
      <c r="DI554" t="s">
        <v>137</v>
      </c>
      <c r="DJ554" t="s">
        <v>137</v>
      </c>
      <c r="DK554">
        <v>0</v>
      </c>
      <c r="DL554" t="s">
        <v>137</v>
      </c>
      <c r="DM554" t="s">
        <v>137</v>
      </c>
      <c r="DN554" t="s">
        <v>137</v>
      </c>
      <c r="DO554" s="1">
        <v>45803.4375</v>
      </c>
      <c r="DP554" s="1"/>
      <c r="DQ554" t="s">
        <v>1709</v>
      </c>
      <c r="DR554" t="s">
        <v>1710</v>
      </c>
      <c r="DS554" t="s">
        <v>1711</v>
      </c>
      <c r="DT554" t="s">
        <v>137</v>
      </c>
      <c r="DU554" t="s">
        <v>137</v>
      </c>
      <c r="DV554" t="s">
        <v>137</v>
      </c>
      <c r="DW554" t="s">
        <v>137</v>
      </c>
      <c r="DX554" t="s">
        <v>2866</v>
      </c>
      <c r="DY554" t="s">
        <v>137</v>
      </c>
      <c r="DZ554" t="s">
        <v>168</v>
      </c>
      <c r="EA554" t="b">
        <v>0</v>
      </c>
      <c r="EB554" t="s">
        <v>137</v>
      </c>
    </row>
    <row r="555" spans="1:132" x14ac:dyDescent="0.25">
      <c r="A555">
        <v>157095989</v>
      </c>
      <c r="B555">
        <v>11489</v>
      </c>
      <c r="C555" t="s">
        <v>192</v>
      </c>
      <c r="D555" t="s">
        <v>3834</v>
      </c>
      <c r="E555" t="s">
        <v>134</v>
      </c>
      <c r="F555" t="s">
        <v>162</v>
      </c>
      <c r="G555" t="s">
        <v>163</v>
      </c>
      <c r="H555" t="s">
        <v>137</v>
      </c>
      <c r="I555" t="s">
        <v>3835</v>
      </c>
      <c r="J555" t="s">
        <v>139</v>
      </c>
      <c r="K555" t="s">
        <v>140</v>
      </c>
      <c r="L555" t="s">
        <v>141</v>
      </c>
      <c r="M555" t="s">
        <v>137</v>
      </c>
      <c r="N555" t="s">
        <v>165</v>
      </c>
      <c r="O555" t="s">
        <v>165</v>
      </c>
      <c r="P555" s="1"/>
      <c r="Q555" s="1">
        <v>45803.182638888888</v>
      </c>
      <c r="R555" s="1">
        <v>45803.182638888888</v>
      </c>
      <c r="S555" s="1">
        <v>45803.4375</v>
      </c>
      <c r="T555" s="1">
        <v>45803.4375</v>
      </c>
      <c r="U555" t="s">
        <v>166</v>
      </c>
      <c r="V555" t="s">
        <v>137</v>
      </c>
      <c r="W555" t="s">
        <v>137</v>
      </c>
      <c r="X555" t="s">
        <v>137</v>
      </c>
      <c r="Y555" t="s">
        <v>137</v>
      </c>
      <c r="Z555" t="s">
        <v>137</v>
      </c>
      <c r="AA555" t="s">
        <v>137</v>
      </c>
      <c r="AB555" t="s">
        <v>137</v>
      </c>
      <c r="AC555" t="s">
        <v>137</v>
      </c>
      <c r="AD555" s="2"/>
      <c r="AE555" t="s">
        <v>137</v>
      </c>
      <c r="AF555" t="s">
        <v>137</v>
      </c>
      <c r="AG555" t="s">
        <v>137</v>
      </c>
      <c r="AH555" t="s">
        <v>137</v>
      </c>
      <c r="AI555" t="s">
        <v>137</v>
      </c>
      <c r="AJ555" t="s">
        <v>137</v>
      </c>
      <c r="AK555" t="s">
        <v>137</v>
      </c>
      <c r="AL555" s="2"/>
      <c r="AM555" t="s">
        <v>137</v>
      </c>
      <c r="AN555" t="s">
        <v>137</v>
      </c>
      <c r="AO555" t="s">
        <v>137</v>
      </c>
      <c r="AP555" t="s">
        <v>137</v>
      </c>
      <c r="AQ555" t="s">
        <v>137</v>
      </c>
      <c r="AR555" t="s">
        <v>137</v>
      </c>
      <c r="AS555" t="s">
        <v>137</v>
      </c>
      <c r="AT555" t="s">
        <v>137</v>
      </c>
      <c r="AU555" t="s">
        <v>137</v>
      </c>
      <c r="AV555" t="s">
        <v>137</v>
      </c>
      <c r="AW555" t="s">
        <v>137</v>
      </c>
      <c r="AX555" t="s">
        <v>137</v>
      </c>
      <c r="AY555" t="s">
        <v>137</v>
      </c>
      <c r="AZ555" t="s">
        <v>137</v>
      </c>
      <c r="BA555" t="s">
        <v>137</v>
      </c>
      <c r="BB555" t="s">
        <v>137</v>
      </c>
      <c r="BC555" t="s">
        <v>137</v>
      </c>
      <c r="BD555" t="s">
        <v>137</v>
      </c>
      <c r="BE555" t="s">
        <v>137</v>
      </c>
      <c r="BF555" t="s">
        <v>137</v>
      </c>
      <c r="BG555" t="s">
        <v>137</v>
      </c>
      <c r="BH555" t="s">
        <v>137</v>
      </c>
      <c r="BI555" t="s">
        <v>137</v>
      </c>
      <c r="BJ555" t="s">
        <v>137</v>
      </c>
      <c r="BK555" t="s">
        <v>137</v>
      </c>
      <c r="BL555" t="s">
        <v>137</v>
      </c>
      <c r="BM555" t="s">
        <v>137</v>
      </c>
      <c r="BN555" t="s">
        <v>137</v>
      </c>
      <c r="BO555" t="s">
        <v>137</v>
      </c>
      <c r="BP555" t="s">
        <v>137</v>
      </c>
      <c r="BQ555" t="s">
        <v>137</v>
      </c>
      <c r="BR555" t="s">
        <v>137</v>
      </c>
      <c r="BS555" t="s">
        <v>137</v>
      </c>
      <c r="BT555" t="s">
        <v>137</v>
      </c>
      <c r="BU555" t="s">
        <v>137</v>
      </c>
      <c r="BW555" t="s">
        <v>137</v>
      </c>
      <c r="BX555" t="s">
        <v>137</v>
      </c>
      <c r="BY555" t="s">
        <v>137</v>
      </c>
      <c r="BZ555" t="s">
        <v>137</v>
      </c>
      <c r="CA555" t="s">
        <v>137</v>
      </c>
      <c r="CB555" t="s">
        <v>137</v>
      </c>
      <c r="CC555" t="s">
        <v>137</v>
      </c>
      <c r="CD555" t="s">
        <v>137</v>
      </c>
      <c r="CE555" t="s">
        <v>137</v>
      </c>
      <c r="CF555" t="s">
        <v>137</v>
      </c>
      <c r="CG555" t="s">
        <v>137</v>
      </c>
      <c r="CH555" t="s">
        <v>137</v>
      </c>
      <c r="CI555" t="s">
        <v>137</v>
      </c>
      <c r="CJ555" t="s">
        <v>137</v>
      </c>
      <c r="CK555" t="s">
        <v>137</v>
      </c>
      <c r="CL555" t="s">
        <v>137</v>
      </c>
      <c r="CM555" t="s">
        <v>137</v>
      </c>
      <c r="CN555" t="s">
        <v>137</v>
      </c>
      <c r="CO555" t="s">
        <v>137</v>
      </c>
      <c r="CP555" t="s">
        <v>137</v>
      </c>
      <c r="CQ555" s="1">
        <v>45803.4375</v>
      </c>
      <c r="CR555" s="1">
        <v>45803.4375</v>
      </c>
      <c r="CS555" s="1">
        <v>45803.4375</v>
      </c>
      <c r="CT555" t="s">
        <v>137</v>
      </c>
      <c r="CU555" t="s">
        <v>137</v>
      </c>
      <c r="CV555" t="s">
        <v>3836</v>
      </c>
      <c r="CW555" t="s">
        <v>3837</v>
      </c>
      <c r="CX555" s="3"/>
      <c r="CY555" s="3"/>
      <c r="DA555" t="s">
        <v>137</v>
      </c>
      <c r="DB555" t="s">
        <v>137</v>
      </c>
      <c r="DC555" t="s">
        <v>137</v>
      </c>
      <c r="DD555" t="s">
        <v>137</v>
      </c>
      <c r="DE555" t="s">
        <v>137</v>
      </c>
      <c r="DF555" t="s">
        <v>137</v>
      </c>
      <c r="DG555" t="s">
        <v>137</v>
      </c>
      <c r="DH555" t="s">
        <v>137</v>
      </c>
      <c r="DI555" t="s">
        <v>137</v>
      </c>
      <c r="DJ555" t="s">
        <v>137</v>
      </c>
      <c r="DK555">
        <v>0</v>
      </c>
      <c r="DL555" t="s">
        <v>137</v>
      </c>
      <c r="DM555" t="s">
        <v>137</v>
      </c>
      <c r="DN555" t="s">
        <v>137</v>
      </c>
      <c r="DO555" s="1">
        <v>45803.4375</v>
      </c>
      <c r="DP555" s="1"/>
      <c r="DQ555" t="s">
        <v>1709</v>
      </c>
      <c r="DR555" t="s">
        <v>1710</v>
      </c>
      <c r="DS555" t="s">
        <v>1711</v>
      </c>
      <c r="DT555" t="s">
        <v>137</v>
      </c>
      <c r="DU555" t="s">
        <v>137</v>
      </c>
      <c r="DV555" t="s">
        <v>137</v>
      </c>
      <c r="DW555" t="s">
        <v>137</v>
      </c>
      <c r="DX555" t="s">
        <v>2866</v>
      </c>
      <c r="DY555" t="s">
        <v>137</v>
      </c>
      <c r="DZ555" t="s">
        <v>168</v>
      </c>
      <c r="EA555" t="b">
        <v>0</v>
      </c>
      <c r="EB555" t="s">
        <v>137</v>
      </c>
    </row>
    <row r="556" spans="1:132" x14ac:dyDescent="0.25">
      <c r="A556">
        <v>157078557</v>
      </c>
      <c r="B556">
        <v>11488</v>
      </c>
      <c r="C556" t="s">
        <v>192</v>
      </c>
      <c r="D556" t="s">
        <v>601</v>
      </c>
      <c r="E556" t="s">
        <v>134</v>
      </c>
      <c r="F556" t="s">
        <v>135</v>
      </c>
      <c r="G556" t="s">
        <v>602</v>
      </c>
      <c r="H556" t="s">
        <v>601</v>
      </c>
      <c r="I556" t="s">
        <v>603</v>
      </c>
      <c r="J556" t="s">
        <v>150</v>
      </c>
      <c r="K556" t="s">
        <v>151</v>
      </c>
      <c r="L556" t="s">
        <v>152</v>
      </c>
      <c r="M556" t="s">
        <v>137</v>
      </c>
      <c r="N556" t="s">
        <v>3838</v>
      </c>
      <c r="O556" t="s">
        <v>3838</v>
      </c>
      <c r="P556" s="1">
        <v>45810</v>
      </c>
      <c r="Q556" s="1">
        <v>45801.927083333336</v>
      </c>
      <c r="R556" s="1">
        <v>45801.927083333336</v>
      </c>
      <c r="S556" s="1">
        <v>45803.484722222223</v>
      </c>
      <c r="T556" s="1">
        <v>45803.484722222223</v>
      </c>
      <c r="U556" t="s">
        <v>3839</v>
      </c>
      <c r="V556" t="s">
        <v>137</v>
      </c>
      <c r="W556" t="s">
        <v>137</v>
      </c>
      <c r="X556" t="s">
        <v>185</v>
      </c>
      <c r="Y556" t="s">
        <v>723</v>
      </c>
      <c r="Z556" t="s">
        <v>137</v>
      </c>
      <c r="AA556" t="s">
        <v>137</v>
      </c>
      <c r="AB556" t="s">
        <v>137</v>
      </c>
      <c r="AC556" t="s">
        <v>137</v>
      </c>
      <c r="AD556" s="2"/>
      <c r="AE556" t="s">
        <v>137</v>
      </c>
      <c r="AF556" t="s">
        <v>137</v>
      </c>
      <c r="AG556" t="s">
        <v>137</v>
      </c>
      <c r="AH556" t="s">
        <v>137</v>
      </c>
      <c r="AI556" t="s">
        <v>137</v>
      </c>
      <c r="AJ556" t="s">
        <v>137</v>
      </c>
      <c r="AK556" t="s">
        <v>137</v>
      </c>
      <c r="AL556" s="2"/>
      <c r="AM556" t="s">
        <v>137</v>
      </c>
      <c r="AN556" t="s">
        <v>137</v>
      </c>
      <c r="AO556" t="s">
        <v>137</v>
      </c>
      <c r="AP556" t="s">
        <v>137</v>
      </c>
      <c r="AQ556" t="s">
        <v>137</v>
      </c>
      <c r="AR556" t="s">
        <v>137</v>
      </c>
      <c r="AS556" t="s">
        <v>137</v>
      </c>
      <c r="AT556" t="s">
        <v>137</v>
      </c>
      <c r="AU556" t="s">
        <v>137</v>
      </c>
      <c r="AV556" t="s">
        <v>137</v>
      </c>
      <c r="AW556" t="s">
        <v>3840</v>
      </c>
      <c r="AX556" t="s">
        <v>137</v>
      </c>
      <c r="AY556" t="s">
        <v>137</v>
      </c>
      <c r="AZ556" t="s">
        <v>137</v>
      </c>
      <c r="BA556" t="s">
        <v>137</v>
      </c>
      <c r="BB556" t="s">
        <v>137</v>
      </c>
      <c r="BC556" t="s">
        <v>137</v>
      </c>
      <c r="BD556" t="s">
        <v>137</v>
      </c>
      <c r="BE556" t="s">
        <v>137</v>
      </c>
      <c r="BF556" t="s">
        <v>137</v>
      </c>
      <c r="BG556" t="s">
        <v>137</v>
      </c>
      <c r="BH556" t="s">
        <v>137</v>
      </c>
      <c r="BI556" t="s">
        <v>137</v>
      </c>
      <c r="BJ556" t="s">
        <v>137</v>
      </c>
      <c r="BK556" t="s">
        <v>137</v>
      </c>
      <c r="BL556" t="s">
        <v>137</v>
      </c>
      <c r="BM556" t="s">
        <v>137</v>
      </c>
      <c r="BN556" t="s">
        <v>137</v>
      </c>
      <c r="BO556" t="s">
        <v>137</v>
      </c>
      <c r="BP556" t="s">
        <v>3841</v>
      </c>
      <c r="BQ556" t="s">
        <v>137</v>
      </c>
      <c r="BR556" t="s">
        <v>137</v>
      </c>
      <c r="BS556" t="s">
        <v>137</v>
      </c>
      <c r="BT556" t="s">
        <v>137</v>
      </c>
      <c r="BU556" t="s">
        <v>137</v>
      </c>
      <c r="BW556" t="s">
        <v>137</v>
      </c>
      <c r="BX556" t="s">
        <v>137</v>
      </c>
      <c r="BY556" t="s">
        <v>137</v>
      </c>
      <c r="BZ556" t="s">
        <v>137</v>
      </c>
      <c r="CA556" t="s">
        <v>137</v>
      </c>
      <c r="CB556" t="s">
        <v>137</v>
      </c>
      <c r="CC556" t="s">
        <v>137</v>
      </c>
      <c r="CD556" t="s">
        <v>137</v>
      </c>
      <c r="CE556" t="s">
        <v>137</v>
      </c>
      <c r="CF556" t="s">
        <v>137</v>
      </c>
      <c r="CG556" t="s">
        <v>137</v>
      </c>
      <c r="CH556" t="s">
        <v>137</v>
      </c>
      <c r="CI556" t="s">
        <v>137</v>
      </c>
      <c r="CJ556" t="s">
        <v>137</v>
      </c>
      <c r="CK556" t="s">
        <v>137</v>
      </c>
      <c r="CL556" t="s">
        <v>137</v>
      </c>
      <c r="CM556" t="s">
        <v>137</v>
      </c>
      <c r="CN556" t="s">
        <v>137</v>
      </c>
      <c r="CO556" t="s">
        <v>137</v>
      </c>
      <c r="CP556" t="s">
        <v>137</v>
      </c>
      <c r="CQ556" s="1">
        <v>45803.484722222223</v>
      </c>
      <c r="CR556" s="1">
        <v>45803.484722222223</v>
      </c>
      <c r="CS556" s="1">
        <v>45803.484722222223</v>
      </c>
      <c r="CT556" t="s">
        <v>3842</v>
      </c>
      <c r="CU556" t="s">
        <v>3843</v>
      </c>
      <c r="CV556" t="s">
        <v>3844</v>
      </c>
      <c r="CW556" t="s">
        <v>3845</v>
      </c>
      <c r="CX556" s="3"/>
      <c r="CY556" s="3"/>
      <c r="CZ556">
        <v>1</v>
      </c>
      <c r="DA556" t="s">
        <v>3846</v>
      </c>
      <c r="DB556" t="s">
        <v>137</v>
      </c>
      <c r="DC556" t="s">
        <v>137</v>
      </c>
      <c r="DD556" t="s">
        <v>137</v>
      </c>
      <c r="DE556" t="s">
        <v>137</v>
      </c>
      <c r="DF556" t="s">
        <v>3847</v>
      </c>
      <c r="DG556" t="s">
        <v>137</v>
      </c>
      <c r="DH556" t="s">
        <v>137</v>
      </c>
      <c r="DI556" t="s">
        <v>137</v>
      </c>
      <c r="DJ556" t="s">
        <v>137</v>
      </c>
      <c r="DK556">
        <v>0</v>
      </c>
      <c r="DL556" t="s">
        <v>209</v>
      </c>
      <c r="DM556" t="s">
        <v>137</v>
      </c>
      <c r="DN556" t="s">
        <v>137</v>
      </c>
      <c r="DO556" s="1">
        <v>45803.484722222223</v>
      </c>
      <c r="DP556" s="1"/>
      <c r="DQ556" t="s">
        <v>150</v>
      </c>
      <c r="DR556" t="s">
        <v>151</v>
      </c>
      <c r="DS556" t="s">
        <v>152</v>
      </c>
      <c r="DT556" t="s">
        <v>137</v>
      </c>
      <c r="DU556" t="s">
        <v>137</v>
      </c>
      <c r="DV556" t="s">
        <v>137</v>
      </c>
      <c r="DW556" t="s">
        <v>137</v>
      </c>
      <c r="DX556" t="s">
        <v>137</v>
      </c>
      <c r="DY556" t="s">
        <v>137</v>
      </c>
      <c r="DZ556" t="s">
        <v>148</v>
      </c>
      <c r="EA556" t="b">
        <v>0</v>
      </c>
      <c r="EB556" t="s">
        <v>137</v>
      </c>
    </row>
    <row r="557" spans="1:132" x14ac:dyDescent="0.25">
      <c r="A557">
        <v>157076630</v>
      </c>
      <c r="B557">
        <v>11487</v>
      </c>
      <c r="C557" t="s">
        <v>192</v>
      </c>
      <c r="D557" t="s">
        <v>3848</v>
      </c>
      <c r="E557" t="s">
        <v>134</v>
      </c>
      <c r="F557" t="s">
        <v>162</v>
      </c>
      <c r="G557" t="s">
        <v>163</v>
      </c>
      <c r="H557" t="s">
        <v>137</v>
      </c>
      <c r="I557" t="s">
        <v>3849</v>
      </c>
      <c r="J557" t="s">
        <v>150</v>
      </c>
      <c r="K557" t="s">
        <v>151</v>
      </c>
      <c r="L557" t="s">
        <v>152</v>
      </c>
      <c r="M557" t="s">
        <v>137</v>
      </c>
      <c r="N557" t="s">
        <v>3850</v>
      </c>
      <c r="O557" t="s">
        <v>3850</v>
      </c>
      <c r="P557" s="1"/>
      <c r="Q557" s="1">
        <v>45801.727777777778</v>
      </c>
      <c r="R557" s="1">
        <v>45801.727777777778</v>
      </c>
      <c r="S557" s="1">
        <v>45803.556250000001</v>
      </c>
      <c r="T557" s="1">
        <v>45803.556250000001</v>
      </c>
      <c r="U557" t="s">
        <v>257</v>
      </c>
      <c r="V557" t="s">
        <v>137</v>
      </c>
      <c r="W557" t="s">
        <v>137</v>
      </c>
      <c r="X557" t="s">
        <v>144</v>
      </c>
      <c r="Y557" t="s">
        <v>137</v>
      </c>
      <c r="Z557" t="s">
        <v>137</v>
      </c>
      <c r="AA557" t="s">
        <v>137</v>
      </c>
      <c r="AB557" t="s">
        <v>137</v>
      </c>
      <c r="AC557" t="s">
        <v>137</v>
      </c>
      <c r="AD557" s="2"/>
      <c r="AE557" t="s">
        <v>137</v>
      </c>
      <c r="AF557" t="s">
        <v>137</v>
      </c>
      <c r="AG557" t="s">
        <v>137</v>
      </c>
      <c r="AH557" t="s">
        <v>137</v>
      </c>
      <c r="AI557" t="s">
        <v>137</v>
      </c>
      <c r="AJ557" t="s">
        <v>137</v>
      </c>
      <c r="AK557" t="s">
        <v>137</v>
      </c>
      <c r="AL557" s="2"/>
      <c r="AM557" t="s">
        <v>137</v>
      </c>
      <c r="AN557" t="s">
        <v>137</v>
      </c>
      <c r="AO557" t="s">
        <v>137</v>
      </c>
      <c r="AP557" t="s">
        <v>137</v>
      </c>
      <c r="AQ557" t="s">
        <v>137</v>
      </c>
      <c r="AR557" t="s">
        <v>137</v>
      </c>
      <c r="AS557" t="s">
        <v>137</v>
      </c>
      <c r="AT557" t="s">
        <v>137</v>
      </c>
      <c r="AU557" t="s">
        <v>137</v>
      </c>
      <c r="AV557" t="s">
        <v>137</v>
      </c>
      <c r="AW557" t="s">
        <v>137</v>
      </c>
      <c r="AX557" t="s">
        <v>137</v>
      </c>
      <c r="AY557" t="s">
        <v>137</v>
      </c>
      <c r="AZ557" t="s">
        <v>137</v>
      </c>
      <c r="BA557" t="s">
        <v>137</v>
      </c>
      <c r="BB557" t="s">
        <v>137</v>
      </c>
      <c r="BC557" t="s">
        <v>137</v>
      </c>
      <c r="BD557" t="s">
        <v>137</v>
      </c>
      <c r="BE557" t="s">
        <v>137</v>
      </c>
      <c r="BF557" t="s">
        <v>137</v>
      </c>
      <c r="BG557" t="s">
        <v>137</v>
      </c>
      <c r="BH557" t="s">
        <v>137</v>
      </c>
      <c r="BI557" t="s">
        <v>137</v>
      </c>
      <c r="BJ557" t="s">
        <v>137</v>
      </c>
      <c r="BK557" t="s">
        <v>137</v>
      </c>
      <c r="BL557" t="s">
        <v>137</v>
      </c>
      <c r="BM557" t="s">
        <v>137</v>
      </c>
      <c r="BN557" t="s">
        <v>137</v>
      </c>
      <c r="BO557" t="s">
        <v>137</v>
      </c>
      <c r="BP557" t="s">
        <v>137</v>
      </c>
      <c r="BQ557" t="s">
        <v>137</v>
      </c>
      <c r="BR557" t="s">
        <v>137</v>
      </c>
      <c r="BS557" t="s">
        <v>137</v>
      </c>
      <c r="BT557" t="s">
        <v>137</v>
      </c>
      <c r="BU557" t="s">
        <v>137</v>
      </c>
      <c r="BW557" t="s">
        <v>137</v>
      </c>
      <c r="BX557" t="s">
        <v>137</v>
      </c>
      <c r="BY557" t="s">
        <v>137</v>
      </c>
      <c r="BZ557" t="s">
        <v>137</v>
      </c>
      <c r="CA557" t="s">
        <v>137</v>
      </c>
      <c r="CB557" t="s">
        <v>137</v>
      </c>
      <c r="CC557" t="s">
        <v>137</v>
      </c>
      <c r="CD557" t="s">
        <v>137</v>
      </c>
      <c r="CE557" t="s">
        <v>137</v>
      </c>
      <c r="CF557" t="s">
        <v>137</v>
      </c>
      <c r="CG557" t="s">
        <v>137</v>
      </c>
      <c r="CH557" t="s">
        <v>137</v>
      </c>
      <c r="CI557" t="s">
        <v>137</v>
      </c>
      <c r="CJ557" t="s">
        <v>137</v>
      </c>
      <c r="CK557" t="s">
        <v>137</v>
      </c>
      <c r="CL557" t="s">
        <v>137</v>
      </c>
      <c r="CM557" t="s">
        <v>137</v>
      </c>
      <c r="CN557" t="s">
        <v>137</v>
      </c>
      <c r="CO557" t="s">
        <v>137</v>
      </c>
      <c r="CP557" t="s">
        <v>137</v>
      </c>
      <c r="CQ557" s="1">
        <v>45803.556250000001</v>
      </c>
      <c r="CR557" s="1">
        <v>45803.556250000001</v>
      </c>
      <c r="CS557" s="1">
        <v>45803.556250000001</v>
      </c>
      <c r="CT557" t="s">
        <v>3851</v>
      </c>
      <c r="CU557" t="s">
        <v>3852</v>
      </c>
      <c r="CV557" t="s">
        <v>3853</v>
      </c>
      <c r="CW557" t="s">
        <v>3854</v>
      </c>
      <c r="CX557" s="3"/>
      <c r="CY557" s="3"/>
      <c r="CZ557">
        <v>1</v>
      </c>
      <c r="DA557" t="s">
        <v>137</v>
      </c>
      <c r="DB557" t="s">
        <v>137</v>
      </c>
      <c r="DC557" t="s">
        <v>137</v>
      </c>
      <c r="DD557" t="s">
        <v>137</v>
      </c>
      <c r="DE557" t="s">
        <v>137</v>
      </c>
      <c r="DF557" t="s">
        <v>3855</v>
      </c>
      <c r="DG557" t="s">
        <v>137</v>
      </c>
      <c r="DH557" t="s">
        <v>137</v>
      </c>
      <c r="DI557" t="s">
        <v>137</v>
      </c>
      <c r="DJ557" t="s">
        <v>137</v>
      </c>
      <c r="DK557">
        <v>0</v>
      </c>
      <c r="DL557" t="s">
        <v>209</v>
      </c>
      <c r="DM557" t="s">
        <v>137</v>
      </c>
      <c r="DN557" t="s">
        <v>137</v>
      </c>
      <c r="DO557" s="1">
        <v>45803.556250000001</v>
      </c>
      <c r="DP557" s="1"/>
      <c r="DQ557" t="s">
        <v>150</v>
      </c>
      <c r="DR557" t="s">
        <v>151</v>
      </c>
      <c r="DS557" t="s">
        <v>152</v>
      </c>
      <c r="DT557" t="s">
        <v>137</v>
      </c>
      <c r="DU557" t="s">
        <v>137</v>
      </c>
      <c r="DV557" t="s">
        <v>137</v>
      </c>
      <c r="DW557" t="s">
        <v>137</v>
      </c>
      <c r="DX557" t="s">
        <v>137</v>
      </c>
      <c r="DY557" t="s">
        <v>137</v>
      </c>
      <c r="DZ557" t="s">
        <v>168</v>
      </c>
      <c r="EA557" t="b">
        <v>0</v>
      </c>
      <c r="EB557" t="s">
        <v>137</v>
      </c>
    </row>
    <row r="558" spans="1:132" x14ac:dyDescent="0.25">
      <c r="A558">
        <v>157059584</v>
      </c>
      <c r="B558">
        <v>11486</v>
      </c>
      <c r="C558" t="s">
        <v>192</v>
      </c>
      <c r="D558" t="s">
        <v>3856</v>
      </c>
      <c r="E558" t="s">
        <v>134</v>
      </c>
      <c r="F558" t="s">
        <v>162</v>
      </c>
      <c r="G558" t="s">
        <v>163</v>
      </c>
      <c r="H558" t="s">
        <v>137</v>
      </c>
      <c r="I558" t="s">
        <v>3857</v>
      </c>
      <c r="J558" t="s">
        <v>150</v>
      </c>
      <c r="K558" t="s">
        <v>151</v>
      </c>
      <c r="L558" t="s">
        <v>152</v>
      </c>
      <c r="M558" t="s">
        <v>137</v>
      </c>
      <c r="N558" t="s">
        <v>944</v>
      </c>
      <c r="O558" t="s">
        <v>944</v>
      </c>
      <c r="P558" s="1"/>
      <c r="Q558" s="1">
        <v>45800.734027777777</v>
      </c>
      <c r="R558" s="1">
        <v>45800.734027777777</v>
      </c>
      <c r="S558" s="1">
        <v>45803.576388888891</v>
      </c>
      <c r="T558" s="1">
        <v>45803.576388888891</v>
      </c>
      <c r="U558" t="s">
        <v>453</v>
      </c>
      <c r="V558" t="s">
        <v>137</v>
      </c>
      <c r="W558" t="s">
        <v>137</v>
      </c>
      <c r="X558" t="s">
        <v>454</v>
      </c>
      <c r="Y558" t="s">
        <v>137</v>
      </c>
      <c r="Z558" t="s">
        <v>137</v>
      </c>
      <c r="AA558" t="s">
        <v>137</v>
      </c>
      <c r="AB558" t="s">
        <v>137</v>
      </c>
      <c r="AC558" t="s">
        <v>137</v>
      </c>
      <c r="AD558" s="2"/>
      <c r="AE558" t="s">
        <v>137</v>
      </c>
      <c r="AF558" t="s">
        <v>137</v>
      </c>
      <c r="AG558" t="s">
        <v>137</v>
      </c>
      <c r="AH558" t="s">
        <v>137</v>
      </c>
      <c r="AI558" t="s">
        <v>137</v>
      </c>
      <c r="AJ558" t="s">
        <v>137</v>
      </c>
      <c r="AK558" t="s">
        <v>137</v>
      </c>
      <c r="AL558" s="2"/>
      <c r="AM558" t="s">
        <v>137</v>
      </c>
      <c r="AN558" t="s">
        <v>137</v>
      </c>
      <c r="AO558" t="s">
        <v>137</v>
      </c>
      <c r="AP558" t="s">
        <v>137</v>
      </c>
      <c r="AQ558" t="s">
        <v>137</v>
      </c>
      <c r="AR558" t="s">
        <v>137</v>
      </c>
      <c r="AS558" t="s">
        <v>137</v>
      </c>
      <c r="AT558" t="s">
        <v>137</v>
      </c>
      <c r="AU558" t="s">
        <v>137</v>
      </c>
      <c r="AV558" t="s">
        <v>137</v>
      </c>
      <c r="AW558" t="s">
        <v>137</v>
      </c>
      <c r="AX558" t="s">
        <v>137</v>
      </c>
      <c r="AY558" t="s">
        <v>137</v>
      </c>
      <c r="AZ558" t="s">
        <v>137</v>
      </c>
      <c r="BA558" t="s">
        <v>137</v>
      </c>
      <c r="BB558" t="s">
        <v>137</v>
      </c>
      <c r="BC558" t="s">
        <v>137</v>
      </c>
      <c r="BD558" t="s">
        <v>137</v>
      </c>
      <c r="BE558" t="s">
        <v>137</v>
      </c>
      <c r="BF558" t="s">
        <v>137</v>
      </c>
      <c r="BG558" t="s">
        <v>137</v>
      </c>
      <c r="BH558" t="s">
        <v>137</v>
      </c>
      <c r="BI558" t="s">
        <v>137</v>
      </c>
      <c r="BJ558" t="s">
        <v>137</v>
      </c>
      <c r="BK558" t="s">
        <v>137</v>
      </c>
      <c r="BL558" t="s">
        <v>137</v>
      </c>
      <c r="BM558" t="s">
        <v>137</v>
      </c>
      <c r="BN558" t="s">
        <v>137</v>
      </c>
      <c r="BO558" t="s">
        <v>137</v>
      </c>
      <c r="BP558" t="s">
        <v>137</v>
      </c>
      <c r="BQ558" t="s">
        <v>137</v>
      </c>
      <c r="BR558" t="s">
        <v>137</v>
      </c>
      <c r="BS558" t="s">
        <v>137</v>
      </c>
      <c r="BT558" t="s">
        <v>137</v>
      </c>
      <c r="BU558" t="s">
        <v>137</v>
      </c>
      <c r="BW558" t="s">
        <v>137</v>
      </c>
      <c r="BX558" t="s">
        <v>137</v>
      </c>
      <c r="BY558" t="s">
        <v>137</v>
      </c>
      <c r="BZ558" t="s">
        <v>137</v>
      </c>
      <c r="CA558" t="s">
        <v>137</v>
      </c>
      <c r="CB558" t="s">
        <v>137</v>
      </c>
      <c r="CC558" t="s">
        <v>137</v>
      </c>
      <c r="CD558" t="s">
        <v>137</v>
      </c>
      <c r="CE558" t="s">
        <v>137</v>
      </c>
      <c r="CF558" t="s">
        <v>137</v>
      </c>
      <c r="CG558" t="s">
        <v>137</v>
      </c>
      <c r="CH558" t="s">
        <v>137</v>
      </c>
      <c r="CI558" t="s">
        <v>137</v>
      </c>
      <c r="CJ558" t="s">
        <v>137</v>
      </c>
      <c r="CK558" t="s">
        <v>137</v>
      </c>
      <c r="CL558" t="s">
        <v>137</v>
      </c>
      <c r="CM558" t="s">
        <v>137</v>
      </c>
      <c r="CN558" t="s">
        <v>137</v>
      </c>
      <c r="CO558" t="s">
        <v>137</v>
      </c>
      <c r="CP558" t="s">
        <v>137</v>
      </c>
      <c r="CQ558" s="1">
        <v>45803.576388888891</v>
      </c>
      <c r="CR558" s="1">
        <v>45803.576388888891</v>
      </c>
      <c r="CS558" s="1">
        <v>45803.576388888891</v>
      </c>
      <c r="CT558" t="s">
        <v>3858</v>
      </c>
      <c r="CU558" t="s">
        <v>3859</v>
      </c>
      <c r="CV558" t="s">
        <v>3860</v>
      </c>
      <c r="CW558" t="s">
        <v>3861</v>
      </c>
      <c r="CX558" s="3"/>
      <c r="CY558" s="3"/>
      <c r="CZ558">
        <v>1</v>
      </c>
      <c r="DA558" t="s">
        <v>137</v>
      </c>
      <c r="DB558" t="s">
        <v>137</v>
      </c>
      <c r="DC558" t="s">
        <v>137</v>
      </c>
      <c r="DD558" t="s">
        <v>137</v>
      </c>
      <c r="DE558" t="s">
        <v>137</v>
      </c>
      <c r="DF558" t="s">
        <v>3862</v>
      </c>
      <c r="DG558" t="s">
        <v>137</v>
      </c>
      <c r="DH558" t="s">
        <v>137</v>
      </c>
      <c r="DI558" t="s">
        <v>137</v>
      </c>
      <c r="DJ558" t="s">
        <v>137</v>
      </c>
      <c r="DK558">
        <v>0</v>
      </c>
      <c r="DL558" t="s">
        <v>209</v>
      </c>
      <c r="DM558" t="s">
        <v>137</v>
      </c>
      <c r="DN558" t="s">
        <v>137</v>
      </c>
      <c r="DO558" s="1">
        <v>45803.576388888891</v>
      </c>
      <c r="DP558" s="1"/>
      <c r="DQ558" t="s">
        <v>150</v>
      </c>
      <c r="DR558" t="s">
        <v>151</v>
      </c>
      <c r="DS558" t="s">
        <v>152</v>
      </c>
      <c r="DT558" t="s">
        <v>137</v>
      </c>
      <c r="DU558" t="s">
        <v>137</v>
      </c>
      <c r="DV558" t="s">
        <v>137</v>
      </c>
      <c r="DW558" t="s">
        <v>137</v>
      </c>
      <c r="DX558" t="s">
        <v>3863</v>
      </c>
      <c r="DY558" t="s">
        <v>137</v>
      </c>
      <c r="DZ558" t="s">
        <v>168</v>
      </c>
      <c r="EA558" t="b">
        <v>0</v>
      </c>
      <c r="EB558" t="s">
        <v>137</v>
      </c>
    </row>
    <row r="559" spans="1:132" x14ac:dyDescent="0.25">
      <c r="A559">
        <v>157056533</v>
      </c>
      <c r="B559">
        <v>11485</v>
      </c>
      <c r="C559" t="s">
        <v>192</v>
      </c>
      <c r="D559" t="s">
        <v>3864</v>
      </c>
      <c r="E559" t="s">
        <v>134</v>
      </c>
      <c r="F559" t="s">
        <v>162</v>
      </c>
      <c r="G559" t="s">
        <v>163</v>
      </c>
      <c r="H559" t="s">
        <v>137</v>
      </c>
      <c r="I559" t="s">
        <v>3865</v>
      </c>
      <c r="J559" t="s">
        <v>273</v>
      </c>
      <c r="K559" t="s">
        <v>274</v>
      </c>
      <c r="L559" t="s">
        <v>275</v>
      </c>
      <c r="M559" t="s">
        <v>137</v>
      </c>
      <c r="N559" t="s">
        <v>2218</v>
      </c>
      <c r="O559" t="s">
        <v>2218</v>
      </c>
      <c r="P559" s="1"/>
      <c r="Q559" s="1">
        <v>45800.693055555559</v>
      </c>
      <c r="R559" s="1">
        <v>45800.693055555559</v>
      </c>
      <c r="S559" s="1">
        <v>45805.676388888889</v>
      </c>
      <c r="T559" s="1">
        <v>45805.676388888889</v>
      </c>
      <c r="U559" t="s">
        <v>166</v>
      </c>
      <c r="V559" t="s">
        <v>137</v>
      </c>
      <c r="W559" t="s">
        <v>137</v>
      </c>
      <c r="X559" t="s">
        <v>137</v>
      </c>
      <c r="Y559" t="s">
        <v>137</v>
      </c>
      <c r="Z559" t="s">
        <v>137</v>
      </c>
      <c r="AA559" t="s">
        <v>137</v>
      </c>
      <c r="AB559" t="s">
        <v>137</v>
      </c>
      <c r="AC559" t="s">
        <v>137</v>
      </c>
      <c r="AD559" s="2"/>
      <c r="AE559" t="s">
        <v>137</v>
      </c>
      <c r="AF559" t="s">
        <v>137</v>
      </c>
      <c r="AG559" t="s">
        <v>137</v>
      </c>
      <c r="AH559" t="s">
        <v>137</v>
      </c>
      <c r="AI559" t="s">
        <v>137</v>
      </c>
      <c r="AJ559" t="s">
        <v>137</v>
      </c>
      <c r="AK559" t="s">
        <v>137</v>
      </c>
      <c r="AL559" s="2"/>
      <c r="AM559" t="s">
        <v>137</v>
      </c>
      <c r="AN559" t="s">
        <v>137</v>
      </c>
      <c r="AO559" t="s">
        <v>137</v>
      </c>
      <c r="AP559" t="s">
        <v>137</v>
      </c>
      <c r="AQ559" t="s">
        <v>137</v>
      </c>
      <c r="AR559" t="s">
        <v>137</v>
      </c>
      <c r="AS559" t="s">
        <v>137</v>
      </c>
      <c r="AT559" t="s">
        <v>137</v>
      </c>
      <c r="AU559" t="s">
        <v>137</v>
      </c>
      <c r="AV559" t="s">
        <v>137</v>
      </c>
      <c r="AW559" t="s">
        <v>137</v>
      </c>
      <c r="AX559" t="s">
        <v>137</v>
      </c>
      <c r="AY559" t="s">
        <v>137</v>
      </c>
      <c r="AZ559" t="s">
        <v>137</v>
      </c>
      <c r="BA559" t="s">
        <v>137</v>
      </c>
      <c r="BB559" t="s">
        <v>137</v>
      </c>
      <c r="BC559" t="s">
        <v>137</v>
      </c>
      <c r="BD559" t="s">
        <v>137</v>
      </c>
      <c r="BE559" t="s">
        <v>137</v>
      </c>
      <c r="BF559" t="s">
        <v>137</v>
      </c>
      <c r="BG559" t="s">
        <v>137</v>
      </c>
      <c r="BH559" t="s">
        <v>137</v>
      </c>
      <c r="BI559" t="s">
        <v>137</v>
      </c>
      <c r="BJ559" t="s">
        <v>137</v>
      </c>
      <c r="BK559" t="s">
        <v>137</v>
      </c>
      <c r="BL559" t="s">
        <v>137</v>
      </c>
      <c r="BM559" t="s">
        <v>137</v>
      </c>
      <c r="BN559" t="s">
        <v>137</v>
      </c>
      <c r="BO559" t="s">
        <v>137</v>
      </c>
      <c r="BP559" t="s">
        <v>137</v>
      </c>
      <c r="BQ559" t="s">
        <v>137</v>
      </c>
      <c r="BR559" t="s">
        <v>137</v>
      </c>
      <c r="BS559" t="s">
        <v>137</v>
      </c>
      <c r="BT559" t="s">
        <v>137</v>
      </c>
      <c r="BU559" t="s">
        <v>137</v>
      </c>
      <c r="BW559" t="s">
        <v>137</v>
      </c>
      <c r="BX559" t="s">
        <v>137</v>
      </c>
      <c r="BY559" t="s">
        <v>137</v>
      </c>
      <c r="BZ559" t="s">
        <v>137</v>
      </c>
      <c r="CA559" t="s">
        <v>137</v>
      </c>
      <c r="CB559" t="s">
        <v>137</v>
      </c>
      <c r="CC559" t="s">
        <v>137</v>
      </c>
      <c r="CD559" t="s">
        <v>137</v>
      </c>
      <c r="CE559" t="s">
        <v>137</v>
      </c>
      <c r="CF559" t="s">
        <v>137</v>
      </c>
      <c r="CG559" t="s">
        <v>137</v>
      </c>
      <c r="CH559" t="s">
        <v>137</v>
      </c>
      <c r="CI559" t="s">
        <v>137</v>
      </c>
      <c r="CJ559" t="s">
        <v>137</v>
      </c>
      <c r="CK559" t="s">
        <v>137</v>
      </c>
      <c r="CL559" t="s">
        <v>137</v>
      </c>
      <c r="CM559" t="s">
        <v>137</v>
      </c>
      <c r="CN559" t="s">
        <v>137</v>
      </c>
      <c r="CO559" t="s">
        <v>137</v>
      </c>
      <c r="CP559" t="s">
        <v>137</v>
      </c>
      <c r="CQ559" s="1">
        <v>45805.676388888889</v>
      </c>
      <c r="CR559" s="1">
        <v>45805.676388888889</v>
      </c>
      <c r="CS559" s="1">
        <v>45805.676388888889</v>
      </c>
      <c r="CT559" t="s">
        <v>3866</v>
      </c>
      <c r="CU559" t="s">
        <v>3867</v>
      </c>
      <c r="CV559" t="s">
        <v>3868</v>
      </c>
      <c r="CW559" t="s">
        <v>3869</v>
      </c>
      <c r="CX559" s="3"/>
      <c r="CY559" s="3"/>
      <c r="CZ559">
        <v>1</v>
      </c>
      <c r="DA559" t="s">
        <v>137</v>
      </c>
      <c r="DB559" t="s">
        <v>137</v>
      </c>
      <c r="DC559" t="s">
        <v>137</v>
      </c>
      <c r="DD559" t="s">
        <v>137</v>
      </c>
      <c r="DE559" t="s">
        <v>137</v>
      </c>
      <c r="DF559" t="s">
        <v>3870</v>
      </c>
      <c r="DG559" t="s">
        <v>137</v>
      </c>
      <c r="DH559" t="s">
        <v>137</v>
      </c>
      <c r="DI559" t="s">
        <v>137</v>
      </c>
      <c r="DJ559" t="s">
        <v>137</v>
      </c>
      <c r="DK559">
        <v>0</v>
      </c>
      <c r="DL559" t="s">
        <v>137</v>
      </c>
      <c r="DM559" t="s">
        <v>137</v>
      </c>
      <c r="DN559" t="s">
        <v>137</v>
      </c>
      <c r="DO559" s="1">
        <v>45805.676388888889</v>
      </c>
      <c r="DP559" s="1"/>
      <c r="DQ559" t="s">
        <v>273</v>
      </c>
      <c r="DR559" t="s">
        <v>274</v>
      </c>
      <c r="DS559" t="s">
        <v>275</v>
      </c>
      <c r="DT559" t="s">
        <v>137</v>
      </c>
      <c r="DU559" t="s">
        <v>137</v>
      </c>
      <c r="DV559" t="s">
        <v>137</v>
      </c>
      <c r="DW559" t="s">
        <v>137</v>
      </c>
      <c r="DX559" t="s">
        <v>3871</v>
      </c>
      <c r="DY559" t="s">
        <v>137</v>
      </c>
      <c r="DZ559" t="s">
        <v>168</v>
      </c>
      <c r="EA559" t="b">
        <v>0</v>
      </c>
      <c r="EB559" t="s">
        <v>137</v>
      </c>
    </row>
    <row r="560" spans="1:132" x14ac:dyDescent="0.25">
      <c r="A560">
        <v>157053401</v>
      </c>
      <c r="B560">
        <v>11484</v>
      </c>
      <c r="C560" t="s">
        <v>473</v>
      </c>
      <c r="D560" t="s">
        <v>3872</v>
      </c>
      <c r="E560" t="s">
        <v>134</v>
      </c>
      <c r="F560" t="s">
        <v>162</v>
      </c>
      <c r="G560" t="s">
        <v>163</v>
      </c>
      <c r="H560" t="s">
        <v>137</v>
      </c>
      <c r="I560" t="s">
        <v>3873</v>
      </c>
      <c r="J560" t="s">
        <v>3874</v>
      </c>
      <c r="K560" t="s">
        <v>3875</v>
      </c>
      <c r="L560" t="s">
        <v>3876</v>
      </c>
      <c r="M560" t="s">
        <v>137</v>
      </c>
      <c r="N560" t="s">
        <v>887</v>
      </c>
      <c r="O560" t="s">
        <v>887</v>
      </c>
      <c r="P560" s="1"/>
      <c r="Q560" s="1">
        <v>45800.663888888892</v>
      </c>
      <c r="R560" s="1">
        <v>45800.663888888892</v>
      </c>
      <c r="S560" s="1">
        <v>45807.727083333331</v>
      </c>
      <c r="T560" s="1">
        <v>45807.727083333331</v>
      </c>
      <c r="U560" t="s">
        <v>888</v>
      </c>
      <c r="V560" t="s">
        <v>137</v>
      </c>
      <c r="W560" t="s">
        <v>137</v>
      </c>
      <c r="X560" t="s">
        <v>185</v>
      </c>
      <c r="Y560" t="s">
        <v>370</v>
      </c>
      <c r="Z560" t="s">
        <v>137</v>
      </c>
      <c r="AA560" t="s">
        <v>137</v>
      </c>
      <c r="AB560" t="s">
        <v>137</v>
      </c>
      <c r="AC560" t="s">
        <v>137</v>
      </c>
      <c r="AD560" s="2"/>
      <c r="AE560" t="s">
        <v>137</v>
      </c>
      <c r="AF560" t="s">
        <v>137</v>
      </c>
      <c r="AG560" t="s">
        <v>137</v>
      </c>
      <c r="AH560" t="s">
        <v>137</v>
      </c>
      <c r="AI560" t="s">
        <v>137</v>
      </c>
      <c r="AJ560" t="s">
        <v>137</v>
      </c>
      <c r="AK560" t="s">
        <v>137</v>
      </c>
      <c r="AL560" s="2"/>
      <c r="AM560" t="s">
        <v>137</v>
      </c>
      <c r="AN560" t="s">
        <v>137</v>
      </c>
      <c r="AO560" t="s">
        <v>137</v>
      </c>
      <c r="AP560" t="s">
        <v>137</v>
      </c>
      <c r="AQ560" t="s">
        <v>137</v>
      </c>
      <c r="AR560" t="s">
        <v>137</v>
      </c>
      <c r="AS560" t="s">
        <v>137</v>
      </c>
      <c r="AT560" t="s">
        <v>137</v>
      </c>
      <c r="AU560" t="s">
        <v>137</v>
      </c>
      <c r="AV560" t="s">
        <v>137</v>
      </c>
      <c r="AW560" t="s">
        <v>137</v>
      </c>
      <c r="AX560" t="s">
        <v>137</v>
      </c>
      <c r="AY560" t="s">
        <v>137</v>
      </c>
      <c r="AZ560" t="s">
        <v>137</v>
      </c>
      <c r="BA560" t="s">
        <v>137</v>
      </c>
      <c r="BB560" t="s">
        <v>137</v>
      </c>
      <c r="BC560" t="s">
        <v>137</v>
      </c>
      <c r="BD560" t="s">
        <v>137</v>
      </c>
      <c r="BE560" t="s">
        <v>137</v>
      </c>
      <c r="BF560" t="s">
        <v>137</v>
      </c>
      <c r="BG560" t="s">
        <v>137</v>
      </c>
      <c r="BH560" t="s">
        <v>137</v>
      </c>
      <c r="BI560" t="s">
        <v>137</v>
      </c>
      <c r="BJ560" t="s">
        <v>137</v>
      </c>
      <c r="BK560" t="s">
        <v>137</v>
      </c>
      <c r="BL560" t="s">
        <v>137</v>
      </c>
      <c r="BM560" t="s">
        <v>137</v>
      </c>
      <c r="BN560" t="s">
        <v>137</v>
      </c>
      <c r="BO560" t="s">
        <v>137</v>
      </c>
      <c r="BP560" t="s">
        <v>137</v>
      </c>
      <c r="BQ560" t="s">
        <v>137</v>
      </c>
      <c r="BR560" t="s">
        <v>137</v>
      </c>
      <c r="BS560" t="s">
        <v>137</v>
      </c>
      <c r="BT560" t="s">
        <v>137</v>
      </c>
      <c r="BU560" t="s">
        <v>137</v>
      </c>
      <c r="BW560" t="s">
        <v>137</v>
      </c>
      <c r="BX560" t="s">
        <v>137</v>
      </c>
      <c r="BY560" t="s">
        <v>137</v>
      </c>
      <c r="BZ560" t="s">
        <v>137</v>
      </c>
      <c r="CA560" t="s">
        <v>137</v>
      </c>
      <c r="CB560" t="s">
        <v>137</v>
      </c>
      <c r="CC560" t="s">
        <v>137</v>
      </c>
      <c r="CD560" t="s">
        <v>137</v>
      </c>
      <c r="CE560" t="s">
        <v>137</v>
      </c>
      <c r="CF560" t="s">
        <v>137</v>
      </c>
      <c r="CG560" t="s">
        <v>137</v>
      </c>
      <c r="CH560" t="s">
        <v>137</v>
      </c>
      <c r="CI560" t="s">
        <v>137</v>
      </c>
      <c r="CJ560" t="s">
        <v>137</v>
      </c>
      <c r="CK560" t="s">
        <v>137</v>
      </c>
      <c r="CL560" t="s">
        <v>137</v>
      </c>
      <c r="CM560" t="s">
        <v>137</v>
      </c>
      <c r="CN560" t="s">
        <v>137</v>
      </c>
      <c r="CO560" t="s">
        <v>137</v>
      </c>
      <c r="CP560" t="s">
        <v>137</v>
      </c>
      <c r="CQ560" s="1">
        <v>45801.694444444445</v>
      </c>
      <c r="CR560" s="1">
        <v>45801.694444444445</v>
      </c>
      <c r="CS560" s="1"/>
      <c r="CT560" t="s">
        <v>3877</v>
      </c>
      <c r="CU560" t="s">
        <v>3878</v>
      </c>
      <c r="CV560" t="s">
        <v>137</v>
      </c>
      <c r="CW560" t="s">
        <v>137</v>
      </c>
      <c r="CX560" s="3"/>
      <c r="CY560" s="3"/>
      <c r="CZ560">
        <v>1</v>
      </c>
      <c r="DA560" t="s">
        <v>137</v>
      </c>
      <c r="DB560" t="s">
        <v>137</v>
      </c>
      <c r="DC560" t="s">
        <v>137</v>
      </c>
      <c r="DD560" t="s">
        <v>137</v>
      </c>
      <c r="DE560" t="s">
        <v>137</v>
      </c>
      <c r="DF560" t="s">
        <v>3879</v>
      </c>
      <c r="DG560" t="s">
        <v>900</v>
      </c>
      <c r="DH560" t="s">
        <v>3880</v>
      </c>
      <c r="DI560" t="s">
        <v>137</v>
      </c>
      <c r="DJ560" t="s">
        <v>137</v>
      </c>
      <c r="DK560">
        <v>0</v>
      </c>
      <c r="DL560" t="s">
        <v>137</v>
      </c>
      <c r="DM560" t="s">
        <v>137</v>
      </c>
      <c r="DN560" t="s">
        <v>137</v>
      </c>
      <c r="DO560" s="1"/>
      <c r="DP560" s="1"/>
      <c r="DQ560" t="s">
        <v>137</v>
      </c>
      <c r="DR560" t="s">
        <v>137</v>
      </c>
      <c r="DS560" t="s">
        <v>137</v>
      </c>
      <c r="DT560" t="s">
        <v>137</v>
      </c>
      <c r="DU560" t="s">
        <v>137</v>
      </c>
      <c r="DV560" t="s">
        <v>137</v>
      </c>
      <c r="DW560" t="s">
        <v>137</v>
      </c>
      <c r="DX560" t="s">
        <v>3881</v>
      </c>
      <c r="DY560" t="s">
        <v>137</v>
      </c>
      <c r="DZ560" t="s">
        <v>168</v>
      </c>
      <c r="EA560" t="b">
        <v>0</v>
      </c>
      <c r="EB560" t="s">
        <v>137</v>
      </c>
    </row>
    <row r="561" spans="1:132" x14ac:dyDescent="0.25">
      <c r="A561">
        <v>157046419</v>
      </c>
      <c r="B561">
        <v>11483</v>
      </c>
      <c r="C561" t="s">
        <v>192</v>
      </c>
      <c r="D561" t="s">
        <v>3882</v>
      </c>
      <c r="E561" t="s">
        <v>134</v>
      </c>
      <c r="F561" t="s">
        <v>162</v>
      </c>
      <c r="G561" t="s">
        <v>163</v>
      </c>
      <c r="H561" t="s">
        <v>137</v>
      </c>
      <c r="I561" t="s">
        <v>3883</v>
      </c>
      <c r="J561" t="s">
        <v>273</v>
      </c>
      <c r="K561" t="s">
        <v>274</v>
      </c>
      <c r="L561" t="s">
        <v>275</v>
      </c>
      <c r="M561" t="s">
        <v>137</v>
      </c>
      <c r="N561" t="s">
        <v>3884</v>
      </c>
      <c r="O561" t="s">
        <v>3884</v>
      </c>
      <c r="P561" s="1"/>
      <c r="Q561" s="1">
        <v>45800.607638888891</v>
      </c>
      <c r="R561" s="1">
        <v>45800.607638888891</v>
      </c>
      <c r="S561" s="1">
        <v>45805.486111111109</v>
      </c>
      <c r="T561" s="1">
        <v>45805.486111111109</v>
      </c>
      <c r="U561" t="s">
        <v>166</v>
      </c>
      <c r="V561" t="s">
        <v>137</v>
      </c>
      <c r="W561" t="s">
        <v>137</v>
      </c>
      <c r="X561" t="s">
        <v>137</v>
      </c>
      <c r="Y561" t="s">
        <v>137</v>
      </c>
      <c r="Z561" t="s">
        <v>137</v>
      </c>
      <c r="AA561" t="s">
        <v>137</v>
      </c>
      <c r="AB561" t="s">
        <v>137</v>
      </c>
      <c r="AC561" t="s">
        <v>137</v>
      </c>
      <c r="AD561" s="2"/>
      <c r="AE561" t="s">
        <v>137</v>
      </c>
      <c r="AF561" t="s">
        <v>137</v>
      </c>
      <c r="AG561" t="s">
        <v>137</v>
      </c>
      <c r="AH561" t="s">
        <v>137</v>
      </c>
      <c r="AI561" t="s">
        <v>137</v>
      </c>
      <c r="AJ561" t="s">
        <v>137</v>
      </c>
      <c r="AK561" t="s">
        <v>137</v>
      </c>
      <c r="AL561" s="2"/>
      <c r="AM561" t="s">
        <v>137</v>
      </c>
      <c r="AN561" t="s">
        <v>137</v>
      </c>
      <c r="AO561" t="s">
        <v>137</v>
      </c>
      <c r="AP561" t="s">
        <v>137</v>
      </c>
      <c r="AQ561" t="s">
        <v>137</v>
      </c>
      <c r="AR561" t="s">
        <v>137</v>
      </c>
      <c r="AS561" t="s">
        <v>137</v>
      </c>
      <c r="AT561" t="s">
        <v>137</v>
      </c>
      <c r="AU561" t="s">
        <v>137</v>
      </c>
      <c r="AV561" t="s">
        <v>137</v>
      </c>
      <c r="AW561" t="s">
        <v>137</v>
      </c>
      <c r="AX561" t="s">
        <v>137</v>
      </c>
      <c r="AY561" t="s">
        <v>137</v>
      </c>
      <c r="AZ561" t="s">
        <v>137</v>
      </c>
      <c r="BA561" t="s">
        <v>137</v>
      </c>
      <c r="BB561" t="s">
        <v>137</v>
      </c>
      <c r="BC561" t="s">
        <v>137</v>
      </c>
      <c r="BD561" t="s">
        <v>137</v>
      </c>
      <c r="BE561" t="s">
        <v>137</v>
      </c>
      <c r="BF561" t="s">
        <v>137</v>
      </c>
      <c r="BG561" t="s">
        <v>137</v>
      </c>
      <c r="BH561" t="s">
        <v>137</v>
      </c>
      <c r="BI561" t="s">
        <v>137</v>
      </c>
      <c r="BJ561" t="s">
        <v>137</v>
      </c>
      <c r="BK561" t="s">
        <v>137</v>
      </c>
      <c r="BL561" t="s">
        <v>137</v>
      </c>
      <c r="BM561" t="s">
        <v>137</v>
      </c>
      <c r="BN561" t="s">
        <v>137</v>
      </c>
      <c r="BO561" t="s">
        <v>137</v>
      </c>
      <c r="BP561" t="s">
        <v>137</v>
      </c>
      <c r="BQ561" t="s">
        <v>137</v>
      </c>
      <c r="BR561" t="s">
        <v>137</v>
      </c>
      <c r="BS561" t="s">
        <v>137</v>
      </c>
      <c r="BT561" t="s">
        <v>137</v>
      </c>
      <c r="BU561" t="s">
        <v>137</v>
      </c>
      <c r="BW561" t="s">
        <v>137</v>
      </c>
      <c r="BX561" t="s">
        <v>137</v>
      </c>
      <c r="BY561" t="s">
        <v>137</v>
      </c>
      <c r="BZ561" t="s">
        <v>137</v>
      </c>
      <c r="CA561" t="s">
        <v>137</v>
      </c>
      <c r="CB561" t="s">
        <v>137</v>
      </c>
      <c r="CC561" t="s">
        <v>137</v>
      </c>
      <c r="CD561" t="s">
        <v>137</v>
      </c>
      <c r="CE561" t="s">
        <v>137</v>
      </c>
      <c r="CF561" t="s">
        <v>137</v>
      </c>
      <c r="CG561" t="s">
        <v>137</v>
      </c>
      <c r="CH561" t="s">
        <v>137</v>
      </c>
      <c r="CI561" t="s">
        <v>137</v>
      </c>
      <c r="CJ561" t="s">
        <v>137</v>
      </c>
      <c r="CK561" t="s">
        <v>137</v>
      </c>
      <c r="CL561" t="s">
        <v>137</v>
      </c>
      <c r="CM561" t="s">
        <v>137</v>
      </c>
      <c r="CN561" t="s">
        <v>137</v>
      </c>
      <c r="CO561" t="s">
        <v>137</v>
      </c>
      <c r="CP561" t="s">
        <v>137</v>
      </c>
      <c r="CQ561" s="1">
        <v>45805.486111111109</v>
      </c>
      <c r="CR561" s="1">
        <v>45805.486111111109</v>
      </c>
      <c r="CS561" s="1">
        <v>45805.486111111109</v>
      </c>
      <c r="CT561" t="s">
        <v>3885</v>
      </c>
      <c r="CU561" t="s">
        <v>3885</v>
      </c>
      <c r="CV561" t="s">
        <v>3886</v>
      </c>
      <c r="CW561" t="s">
        <v>3887</v>
      </c>
      <c r="CX561" s="3"/>
      <c r="CY561" s="3"/>
      <c r="CZ561">
        <v>1</v>
      </c>
      <c r="DA561" t="s">
        <v>137</v>
      </c>
      <c r="DB561" t="s">
        <v>137</v>
      </c>
      <c r="DC561" t="s">
        <v>137</v>
      </c>
      <c r="DD561" t="s">
        <v>137</v>
      </c>
      <c r="DE561" t="s">
        <v>137</v>
      </c>
      <c r="DF561" t="s">
        <v>3888</v>
      </c>
      <c r="DG561" t="s">
        <v>137</v>
      </c>
      <c r="DH561" t="s">
        <v>137</v>
      </c>
      <c r="DI561" t="s">
        <v>137</v>
      </c>
      <c r="DJ561" t="s">
        <v>137</v>
      </c>
      <c r="DK561">
        <v>0</v>
      </c>
      <c r="DL561" t="s">
        <v>137</v>
      </c>
      <c r="DM561" t="s">
        <v>137</v>
      </c>
      <c r="DN561" t="s">
        <v>137</v>
      </c>
      <c r="DO561" s="1">
        <v>45805.486111111109</v>
      </c>
      <c r="DP561" s="1"/>
      <c r="DQ561" t="s">
        <v>273</v>
      </c>
      <c r="DR561" t="s">
        <v>274</v>
      </c>
      <c r="DS561" t="s">
        <v>275</v>
      </c>
      <c r="DT561" t="s">
        <v>137</v>
      </c>
      <c r="DU561" t="s">
        <v>137</v>
      </c>
      <c r="DV561" t="s">
        <v>137</v>
      </c>
      <c r="DW561" t="s">
        <v>137</v>
      </c>
      <c r="DX561" t="s">
        <v>3889</v>
      </c>
      <c r="DY561" t="s">
        <v>137</v>
      </c>
      <c r="DZ561" t="s">
        <v>168</v>
      </c>
      <c r="EA561" t="b">
        <v>0</v>
      </c>
      <c r="EB561" t="s">
        <v>137</v>
      </c>
    </row>
    <row r="562" spans="1:132" x14ac:dyDescent="0.25">
      <c r="A562">
        <v>157039273</v>
      </c>
      <c r="B562">
        <v>11482</v>
      </c>
      <c r="C562" t="s">
        <v>473</v>
      </c>
      <c r="D562" t="s">
        <v>3890</v>
      </c>
      <c r="E562" t="s">
        <v>134</v>
      </c>
      <c r="F562" t="s">
        <v>162</v>
      </c>
      <c r="G562" t="s">
        <v>163</v>
      </c>
      <c r="H562" t="s">
        <v>137</v>
      </c>
      <c r="I562" t="s">
        <v>3891</v>
      </c>
      <c r="J562" t="s">
        <v>1870</v>
      </c>
      <c r="K562" t="s">
        <v>1871</v>
      </c>
      <c r="L562" t="s">
        <v>1872</v>
      </c>
      <c r="M562" t="s">
        <v>137</v>
      </c>
      <c r="N562" t="s">
        <v>276</v>
      </c>
      <c r="O562" t="s">
        <v>276</v>
      </c>
      <c r="P562" s="1"/>
      <c r="Q562" s="1">
        <v>45800.545138888891</v>
      </c>
      <c r="R562" s="1">
        <v>45800.545138888891</v>
      </c>
      <c r="S562" s="1">
        <v>45801.693749999999</v>
      </c>
      <c r="T562" s="1">
        <v>45801.693749999999</v>
      </c>
      <c r="U562" t="s">
        <v>277</v>
      </c>
      <c r="V562" t="s">
        <v>137</v>
      </c>
      <c r="W562" t="s">
        <v>137</v>
      </c>
      <c r="X562" t="s">
        <v>231</v>
      </c>
      <c r="Y562" t="s">
        <v>137</v>
      </c>
      <c r="Z562" t="s">
        <v>137</v>
      </c>
      <c r="AA562" t="s">
        <v>137</v>
      </c>
      <c r="AB562" t="s">
        <v>137</v>
      </c>
      <c r="AC562" t="s">
        <v>137</v>
      </c>
      <c r="AD562" s="2"/>
      <c r="AE562" t="s">
        <v>137</v>
      </c>
      <c r="AF562" t="s">
        <v>137</v>
      </c>
      <c r="AG562" t="s">
        <v>137</v>
      </c>
      <c r="AH562" t="s">
        <v>137</v>
      </c>
      <c r="AI562" t="s">
        <v>137</v>
      </c>
      <c r="AJ562" t="s">
        <v>137</v>
      </c>
      <c r="AK562" t="s">
        <v>137</v>
      </c>
      <c r="AL562" s="2"/>
      <c r="AM562" t="s">
        <v>137</v>
      </c>
      <c r="AN562" t="s">
        <v>137</v>
      </c>
      <c r="AO562" t="s">
        <v>137</v>
      </c>
      <c r="AP562" t="s">
        <v>137</v>
      </c>
      <c r="AQ562" t="s">
        <v>137</v>
      </c>
      <c r="AR562" t="s">
        <v>137</v>
      </c>
      <c r="AS562" t="s">
        <v>137</v>
      </c>
      <c r="AT562" t="s">
        <v>137</v>
      </c>
      <c r="AU562" t="s">
        <v>137</v>
      </c>
      <c r="AV562" t="s">
        <v>137</v>
      </c>
      <c r="AW562" t="s">
        <v>137</v>
      </c>
      <c r="AX562" t="s">
        <v>137</v>
      </c>
      <c r="AY562" t="s">
        <v>137</v>
      </c>
      <c r="AZ562" t="s">
        <v>137</v>
      </c>
      <c r="BA562" t="s">
        <v>137</v>
      </c>
      <c r="BB562" t="s">
        <v>137</v>
      </c>
      <c r="BC562" t="s">
        <v>137</v>
      </c>
      <c r="BD562" t="s">
        <v>137</v>
      </c>
      <c r="BE562" t="s">
        <v>137</v>
      </c>
      <c r="BF562" t="s">
        <v>137</v>
      </c>
      <c r="BG562" t="s">
        <v>137</v>
      </c>
      <c r="BH562" t="s">
        <v>137</v>
      </c>
      <c r="BI562" t="s">
        <v>137</v>
      </c>
      <c r="BJ562" t="s">
        <v>137</v>
      </c>
      <c r="BK562" t="s">
        <v>137</v>
      </c>
      <c r="BL562" t="s">
        <v>137</v>
      </c>
      <c r="BM562" t="s">
        <v>137</v>
      </c>
      <c r="BN562" t="s">
        <v>137</v>
      </c>
      <c r="BO562" t="s">
        <v>137</v>
      </c>
      <c r="BP562" t="s">
        <v>137</v>
      </c>
      <c r="BQ562" t="s">
        <v>137</v>
      </c>
      <c r="BR562" t="s">
        <v>137</v>
      </c>
      <c r="BS562" t="s">
        <v>137</v>
      </c>
      <c r="BT562" t="s">
        <v>137</v>
      </c>
      <c r="BU562" t="s">
        <v>137</v>
      </c>
      <c r="BW562" t="s">
        <v>137</v>
      </c>
      <c r="BX562" t="s">
        <v>137</v>
      </c>
      <c r="BY562" t="s">
        <v>137</v>
      </c>
      <c r="BZ562" t="s">
        <v>137</v>
      </c>
      <c r="CA562" t="s">
        <v>137</v>
      </c>
      <c r="CB562" t="s">
        <v>137</v>
      </c>
      <c r="CC562" t="s">
        <v>137</v>
      </c>
      <c r="CD562" t="s">
        <v>137</v>
      </c>
      <c r="CE562" t="s">
        <v>137</v>
      </c>
      <c r="CF562" t="s">
        <v>137</v>
      </c>
      <c r="CG562" t="s">
        <v>137</v>
      </c>
      <c r="CH562" t="s">
        <v>137</v>
      </c>
      <c r="CI562" t="s">
        <v>137</v>
      </c>
      <c r="CJ562" t="s">
        <v>137</v>
      </c>
      <c r="CK562" t="s">
        <v>137</v>
      </c>
      <c r="CL562" t="s">
        <v>137</v>
      </c>
      <c r="CM562" t="s">
        <v>137</v>
      </c>
      <c r="CN562" t="s">
        <v>137</v>
      </c>
      <c r="CO562" t="s">
        <v>137</v>
      </c>
      <c r="CP562" t="s">
        <v>137</v>
      </c>
      <c r="CQ562" s="1">
        <v>45801.693749999999</v>
      </c>
      <c r="CR562" s="1">
        <v>45801.693749999999</v>
      </c>
      <c r="CS562" s="1"/>
      <c r="CT562" t="s">
        <v>3892</v>
      </c>
      <c r="CU562" t="s">
        <v>3892</v>
      </c>
      <c r="CV562" t="s">
        <v>137</v>
      </c>
      <c r="CW562" t="s">
        <v>137</v>
      </c>
      <c r="CX562" s="3"/>
      <c r="CY562" s="3"/>
      <c r="CZ562">
        <v>1</v>
      </c>
      <c r="DA562" t="s">
        <v>137</v>
      </c>
      <c r="DB562" t="s">
        <v>137</v>
      </c>
      <c r="DC562" t="s">
        <v>137</v>
      </c>
      <c r="DD562" t="s">
        <v>137</v>
      </c>
      <c r="DE562" t="s">
        <v>137</v>
      </c>
      <c r="DF562" t="s">
        <v>3893</v>
      </c>
      <c r="DG562" t="s">
        <v>900</v>
      </c>
      <c r="DH562" t="s">
        <v>1873</v>
      </c>
      <c r="DI562" t="s">
        <v>137</v>
      </c>
      <c r="DJ562" t="s">
        <v>137</v>
      </c>
      <c r="DK562">
        <v>0</v>
      </c>
      <c r="DL562" t="s">
        <v>137</v>
      </c>
      <c r="DM562" t="s">
        <v>137</v>
      </c>
      <c r="DN562" t="s">
        <v>137</v>
      </c>
      <c r="DO562" s="1"/>
      <c r="DP562" s="1"/>
      <c r="DQ562" t="s">
        <v>137</v>
      </c>
      <c r="DR562" t="s">
        <v>137</v>
      </c>
      <c r="DS562" t="s">
        <v>137</v>
      </c>
      <c r="DT562" t="s">
        <v>137</v>
      </c>
      <c r="DU562" t="s">
        <v>137</v>
      </c>
      <c r="DV562" t="s">
        <v>137</v>
      </c>
      <c r="DW562" t="s">
        <v>137</v>
      </c>
      <c r="DX562" t="s">
        <v>3894</v>
      </c>
      <c r="DY562" t="s">
        <v>137</v>
      </c>
      <c r="DZ562" t="s">
        <v>168</v>
      </c>
      <c r="EA562" t="b">
        <v>0</v>
      </c>
      <c r="EB562" t="s">
        <v>137</v>
      </c>
    </row>
    <row r="563" spans="1:132" x14ac:dyDescent="0.25">
      <c r="A563">
        <v>157038205</v>
      </c>
      <c r="B563">
        <v>11481</v>
      </c>
      <c r="C563" t="s">
        <v>192</v>
      </c>
      <c r="D563" t="s">
        <v>3895</v>
      </c>
      <c r="E563" t="s">
        <v>134</v>
      </c>
      <c r="F563" t="s">
        <v>162</v>
      </c>
      <c r="G563" t="s">
        <v>163</v>
      </c>
      <c r="H563" t="s">
        <v>137</v>
      </c>
      <c r="I563" t="s">
        <v>3896</v>
      </c>
      <c r="J563" t="s">
        <v>273</v>
      </c>
      <c r="K563" t="s">
        <v>274</v>
      </c>
      <c r="L563" t="s">
        <v>275</v>
      </c>
      <c r="M563" t="s">
        <v>137</v>
      </c>
      <c r="N563" t="s">
        <v>3884</v>
      </c>
      <c r="O563" t="s">
        <v>3884</v>
      </c>
      <c r="P563" s="1"/>
      <c r="Q563" s="1">
        <v>45800.536805555559</v>
      </c>
      <c r="R563" s="1">
        <v>45800.536805555559</v>
      </c>
      <c r="S563" s="1">
        <v>45806.45</v>
      </c>
      <c r="T563" s="1">
        <v>45806.45</v>
      </c>
      <c r="U563" t="s">
        <v>166</v>
      </c>
      <c r="V563" t="s">
        <v>137</v>
      </c>
      <c r="W563" t="s">
        <v>137</v>
      </c>
      <c r="X563" t="s">
        <v>137</v>
      </c>
      <c r="Y563" t="s">
        <v>137</v>
      </c>
      <c r="Z563" t="s">
        <v>137</v>
      </c>
      <c r="AA563" t="s">
        <v>137</v>
      </c>
      <c r="AB563" t="s">
        <v>137</v>
      </c>
      <c r="AC563" t="s">
        <v>137</v>
      </c>
      <c r="AD563" s="2"/>
      <c r="AE563" t="s">
        <v>137</v>
      </c>
      <c r="AF563" t="s">
        <v>137</v>
      </c>
      <c r="AG563" t="s">
        <v>137</v>
      </c>
      <c r="AH563" t="s">
        <v>137</v>
      </c>
      <c r="AI563" t="s">
        <v>137</v>
      </c>
      <c r="AJ563" t="s">
        <v>137</v>
      </c>
      <c r="AK563" t="s">
        <v>137</v>
      </c>
      <c r="AL563" s="2"/>
      <c r="AM563" t="s">
        <v>137</v>
      </c>
      <c r="AN563" t="s">
        <v>137</v>
      </c>
      <c r="AO563" t="s">
        <v>137</v>
      </c>
      <c r="AP563" t="s">
        <v>137</v>
      </c>
      <c r="AQ563" t="s">
        <v>137</v>
      </c>
      <c r="AR563" t="s">
        <v>137</v>
      </c>
      <c r="AS563" t="s">
        <v>137</v>
      </c>
      <c r="AT563" t="s">
        <v>137</v>
      </c>
      <c r="AU563" t="s">
        <v>137</v>
      </c>
      <c r="AV563" t="s">
        <v>137</v>
      </c>
      <c r="AW563" t="s">
        <v>137</v>
      </c>
      <c r="AX563" t="s">
        <v>137</v>
      </c>
      <c r="AY563" t="s">
        <v>137</v>
      </c>
      <c r="AZ563" t="s">
        <v>137</v>
      </c>
      <c r="BA563" t="s">
        <v>137</v>
      </c>
      <c r="BB563" t="s">
        <v>137</v>
      </c>
      <c r="BC563" t="s">
        <v>137</v>
      </c>
      <c r="BD563" t="s">
        <v>137</v>
      </c>
      <c r="BE563" t="s">
        <v>137</v>
      </c>
      <c r="BF563" t="s">
        <v>137</v>
      </c>
      <c r="BG563" t="s">
        <v>137</v>
      </c>
      <c r="BH563" t="s">
        <v>137</v>
      </c>
      <c r="BI563" t="s">
        <v>137</v>
      </c>
      <c r="BJ563" t="s">
        <v>137</v>
      </c>
      <c r="BK563" t="s">
        <v>137</v>
      </c>
      <c r="BL563" t="s">
        <v>137</v>
      </c>
      <c r="BM563" t="s">
        <v>137</v>
      </c>
      <c r="BN563" t="s">
        <v>137</v>
      </c>
      <c r="BO563" t="s">
        <v>137</v>
      </c>
      <c r="BP563" t="s">
        <v>137</v>
      </c>
      <c r="BQ563" t="s">
        <v>137</v>
      </c>
      <c r="BR563" t="s">
        <v>137</v>
      </c>
      <c r="BS563" t="s">
        <v>137</v>
      </c>
      <c r="BT563" t="s">
        <v>137</v>
      </c>
      <c r="BU563" t="s">
        <v>137</v>
      </c>
      <c r="BW563" t="s">
        <v>137</v>
      </c>
      <c r="BX563" t="s">
        <v>137</v>
      </c>
      <c r="BY563" t="s">
        <v>137</v>
      </c>
      <c r="BZ563" t="s">
        <v>137</v>
      </c>
      <c r="CA563" t="s">
        <v>137</v>
      </c>
      <c r="CB563" t="s">
        <v>137</v>
      </c>
      <c r="CC563" t="s">
        <v>137</v>
      </c>
      <c r="CD563" t="s">
        <v>137</v>
      </c>
      <c r="CE563" t="s">
        <v>137</v>
      </c>
      <c r="CF563" t="s">
        <v>137</v>
      </c>
      <c r="CG563" t="s">
        <v>137</v>
      </c>
      <c r="CH563" t="s">
        <v>137</v>
      </c>
      <c r="CI563" t="s">
        <v>137</v>
      </c>
      <c r="CJ563" t="s">
        <v>137</v>
      </c>
      <c r="CK563" t="s">
        <v>137</v>
      </c>
      <c r="CL563" t="s">
        <v>137</v>
      </c>
      <c r="CM563" t="s">
        <v>137</v>
      </c>
      <c r="CN563" t="s">
        <v>137</v>
      </c>
      <c r="CO563" t="s">
        <v>137</v>
      </c>
      <c r="CP563" t="s">
        <v>137</v>
      </c>
      <c r="CQ563" s="1">
        <v>45806.45</v>
      </c>
      <c r="CR563" s="1">
        <v>45806.45</v>
      </c>
      <c r="CS563" s="1">
        <v>45806.45</v>
      </c>
      <c r="CT563" t="s">
        <v>3897</v>
      </c>
      <c r="CU563" t="s">
        <v>3897</v>
      </c>
      <c r="CV563" t="s">
        <v>3898</v>
      </c>
      <c r="CW563" t="s">
        <v>3899</v>
      </c>
      <c r="CX563" s="3"/>
      <c r="CY563" s="3"/>
      <c r="CZ563">
        <v>1</v>
      </c>
      <c r="DA563" t="s">
        <v>137</v>
      </c>
      <c r="DB563" t="s">
        <v>137</v>
      </c>
      <c r="DC563" t="s">
        <v>137</v>
      </c>
      <c r="DD563" t="s">
        <v>137</v>
      </c>
      <c r="DE563" t="s">
        <v>137</v>
      </c>
      <c r="DF563" t="s">
        <v>3900</v>
      </c>
      <c r="DG563" t="s">
        <v>137</v>
      </c>
      <c r="DH563" t="s">
        <v>137</v>
      </c>
      <c r="DI563" t="s">
        <v>137</v>
      </c>
      <c r="DJ563" t="s">
        <v>137</v>
      </c>
      <c r="DK563">
        <v>0</v>
      </c>
      <c r="DL563" t="s">
        <v>137</v>
      </c>
      <c r="DM563" t="s">
        <v>137</v>
      </c>
      <c r="DN563" t="s">
        <v>137</v>
      </c>
      <c r="DO563" s="1">
        <v>45806.45</v>
      </c>
      <c r="DP563" s="1"/>
      <c r="DQ563" t="s">
        <v>273</v>
      </c>
      <c r="DR563" t="s">
        <v>274</v>
      </c>
      <c r="DS563" t="s">
        <v>275</v>
      </c>
      <c r="DT563" t="s">
        <v>137</v>
      </c>
      <c r="DU563" t="s">
        <v>137</v>
      </c>
      <c r="DV563" t="s">
        <v>137</v>
      </c>
      <c r="DW563" t="s">
        <v>137</v>
      </c>
      <c r="DX563" t="s">
        <v>137</v>
      </c>
      <c r="DY563" t="s">
        <v>137</v>
      </c>
      <c r="DZ563" t="s">
        <v>168</v>
      </c>
      <c r="EA563" t="b">
        <v>0</v>
      </c>
      <c r="EB563" t="s">
        <v>137</v>
      </c>
    </row>
    <row r="564" spans="1:132" x14ac:dyDescent="0.25">
      <c r="A564">
        <v>157037178</v>
      </c>
      <c r="B564">
        <v>11480</v>
      </c>
      <c r="C564" t="s">
        <v>192</v>
      </c>
      <c r="D564" t="s">
        <v>3901</v>
      </c>
      <c r="E564" t="s">
        <v>134</v>
      </c>
      <c r="F564" t="s">
        <v>162</v>
      </c>
      <c r="G564" t="s">
        <v>163</v>
      </c>
      <c r="H564" t="s">
        <v>137</v>
      </c>
      <c r="I564" t="s">
        <v>3902</v>
      </c>
      <c r="J564" t="s">
        <v>139</v>
      </c>
      <c r="K564" t="s">
        <v>140</v>
      </c>
      <c r="L564" t="s">
        <v>141</v>
      </c>
      <c r="M564" t="s">
        <v>137</v>
      </c>
      <c r="N564" t="s">
        <v>869</v>
      </c>
      <c r="O564" t="s">
        <v>869</v>
      </c>
      <c r="P564" s="1"/>
      <c r="Q564" s="1">
        <v>45800.529166666667</v>
      </c>
      <c r="R564" s="1">
        <v>45800.529166666667</v>
      </c>
      <c r="S564" s="1">
        <v>45800.536111111112</v>
      </c>
      <c r="T564" s="1">
        <v>45800.536111111112</v>
      </c>
      <c r="U564" t="s">
        <v>850</v>
      </c>
      <c r="V564" t="s">
        <v>137</v>
      </c>
      <c r="W564" t="s">
        <v>137</v>
      </c>
      <c r="X564" t="s">
        <v>176</v>
      </c>
      <c r="Y564" t="s">
        <v>137</v>
      </c>
      <c r="Z564" t="s">
        <v>137</v>
      </c>
      <c r="AA564" t="s">
        <v>137</v>
      </c>
      <c r="AB564" t="s">
        <v>137</v>
      </c>
      <c r="AC564" t="s">
        <v>137</v>
      </c>
      <c r="AD564" s="2"/>
      <c r="AE564" t="s">
        <v>137</v>
      </c>
      <c r="AF564" t="s">
        <v>137</v>
      </c>
      <c r="AG564" t="s">
        <v>137</v>
      </c>
      <c r="AH564" t="s">
        <v>137</v>
      </c>
      <c r="AI564" t="s">
        <v>137</v>
      </c>
      <c r="AJ564" t="s">
        <v>137</v>
      </c>
      <c r="AK564" t="s">
        <v>137</v>
      </c>
      <c r="AL564" s="2"/>
      <c r="AM564" t="s">
        <v>137</v>
      </c>
      <c r="AN564" t="s">
        <v>137</v>
      </c>
      <c r="AO564" t="s">
        <v>137</v>
      </c>
      <c r="AP564" t="s">
        <v>137</v>
      </c>
      <c r="AQ564" t="s">
        <v>137</v>
      </c>
      <c r="AR564" t="s">
        <v>137</v>
      </c>
      <c r="AS564" t="s">
        <v>137</v>
      </c>
      <c r="AT564" t="s">
        <v>137</v>
      </c>
      <c r="AU564" t="s">
        <v>137</v>
      </c>
      <c r="AV564" t="s">
        <v>137</v>
      </c>
      <c r="AW564" t="s">
        <v>137</v>
      </c>
      <c r="AX564" t="s">
        <v>137</v>
      </c>
      <c r="AY564" t="s">
        <v>137</v>
      </c>
      <c r="AZ564" t="s">
        <v>137</v>
      </c>
      <c r="BA564" t="s">
        <v>137</v>
      </c>
      <c r="BB564" t="s">
        <v>137</v>
      </c>
      <c r="BC564" t="s">
        <v>137</v>
      </c>
      <c r="BD564" t="s">
        <v>137</v>
      </c>
      <c r="BE564" t="s">
        <v>137</v>
      </c>
      <c r="BF564" t="s">
        <v>137</v>
      </c>
      <c r="BG564" t="s">
        <v>137</v>
      </c>
      <c r="BH564" t="s">
        <v>137</v>
      </c>
      <c r="BI564" t="s">
        <v>137</v>
      </c>
      <c r="BJ564" t="s">
        <v>137</v>
      </c>
      <c r="BK564" t="s">
        <v>137</v>
      </c>
      <c r="BL564" t="s">
        <v>137</v>
      </c>
      <c r="BM564" t="s">
        <v>137</v>
      </c>
      <c r="BN564" t="s">
        <v>137</v>
      </c>
      <c r="BO564" t="s">
        <v>137</v>
      </c>
      <c r="BP564" t="s">
        <v>137</v>
      </c>
      <c r="BQ564" t="s">
        <v>137</v>
      </c>
      <c r="BR564" t="s">
        <v>137</v>
      </c>
      <c r="BS564" t="s">
        <v>137</v>
      </c>
      <c r="BT564" t="s">
        <v>137</v>
      </c>
      <c r="BU564" t="s">
        <v>137</v>
      </c>
      <c r="BW564" t="s">
        <v>137</v>
      </c>
      <c r="BX564" t="s">
        <v>137</v>
      </c>
      <c r="BY564" t="s">
        <v>137</v>
      </c>
      <c r="BZ564" t="s">
        <v>137</v>
      </c>
      <c r="CA564" t="s">
        <v>137</v>
      </c>
      <c r="CB564" t="s">
        <v>137</v>
      </c>
      <c r="CC564" t="s">
        <v>137</v>
      </c>
      <c r="CD564" t="s">
        <v>137</v>
      </c>
      <c r="CE564" t="s">
        <v>137</v>
      </c>
      <c r="CF564" t="s">
        <v>137</v>
      </c>
      <c r="CG564" t="s">
        <v>137</v>
      </c>
      <c r="CH564" t="s">
        <v>137</v>
      </c>
      <c r="CI564" t="s">
        <v>137</v>
      </c>
      <c r="CJ564" t="s">
        <v>137</v>
      </c>
      <c r="CK564" t="s">
        <v>137</v>
      </c>
      <c r="CL564" t="s">
        <v>137</v>
      </c>
      <c r="CM564" t="s">
        <v>137</v>
      </c>
      <c r="CN564" t="s">
        <v>137</v>
      </c>
      <c r="CO564" t="s">
        <v>137</v>
      </c>
      <c r="CP564" t="s">
        <v>137</v>
      </c>
      <c r="CQ564" s="1">
        <v>45800.536111111112</v>
      </c>
      <c r="CR564" s="1">
        <v>45800.536111111112</v>
      </c>
      <c r="CS564" s="1">
        <v>45800.536111111112</v>
      </c>
      <c r="CT564" t="s">
        <v>3903</v>
      </c>
      <c r="CU564" t="s">
        <v>3903</v>
      </c>
      <c r="CV564" t="s">
        <v>3904</v>
      </c>
      <c r="CW564" t="s">
        <v>3904</v>
      </c>
      <c r="CX564" s="3"/>
      <c r="CY564" s="3"/>
      <c r="DA564" t="s">
        <v>137</v>
      </c>
      <c r="DB564" t="s">
        <v>137</v>
      </c>
      <c r="DC564" t="s">
        <v>137</v>
      </c>
      <c r="DD564" t="s">
        <v>137</v>
      </c>
      <c r="DE564" t="s">
        <v>137</v>
      </c>
      <c r="DF564" t="s">
        <v>3905</v>
      </c>
      <c r="DG564" t="s">
        <v>137</v>
      </c>
      <c r="DH564" t="s">
        <v>137</v>
      </c>
      <c r="DI564" t="s">
        <v>137</v>
      </c>
      <c r="DJ564" t="s">
        <v>137</v>
      </c>
      <c r="DK564">
        <v>0</v>
      </c>
      <c r="DL564" t="s">
        <v>209</v>
      </c>
      <c r="DM564" t="s">
        <v>137</v>
      </c>
      <c r="DN564" t="s">
        <v>137</v>
      </c>
      <c r="DO564" s="1">
        <v>45800.536111111112</v>
      </c>
      <c r="DP564" s="1"/>
      <c r="DQ564" t="s">
        <v>150</v>
      </c>
      <c r="DR564" t="s">
        <v>151</v>
      </c>
      <c r="DS564" t="s">
        <v>152</v>
      </c>
      <c r="DT564" t="s">
        <v>137</v>
      </c>
      <c r="DU564" t="s">
        <v>137</v>
      </c>
      <c r="DV564" t="s">
        <v>137</v>
      </c>
      <c r="DW564" t="s">
        <v>137</v>
      </c>
      <c r="DX564" t="s">
        <v>1655</v>
      </c>
      <c r="DY564" t="s">
        <v>137</v>
      </c>
      <c r="DZ564" t="s">
        <v>168</v>
      </c>
      <c r="EA564" t="b">
        <v>0</v>
      </c>
      <c r="EB564" t="s">
        <v>137</v>
      </c>
    </row>
    <row r="565" spans="1:132" x14ac:dyDescent="0.25">
      <c r="A565">
        <v>157036429</v>
      </c>
      <c r="B565">
        <v>11479</v>
      </c>
      <c r="C565" t="s">
        <v>192</v>
      </c>
      <c r="D565" t="s">
        <v>133</v>
      </c>
      <c r="E565" t="s">
        <v>134</v>
      </c>
      <c r="F565" t="s">
        <v>135</v>
      </c>
      <c r="G565" t="s">
        <v>136</v>
      </c>
      <c r="H565" t="s">
        <v>137</v>
      </c>
      <c r="I565" t="s">
        <v>138</v>
      </c>
      <c r="J565" t="s">
        <v>150</v>
      </c>
      <c r="K565" t="s">
        <v>151</v>
      </c>
      <c r="L565" t="s">
        <v>152</v>
      </c>
      <c r="M565" t="s">
        <v>137</v>
      </c>
      <c r="N565" t="s">
        <v>778</v>
      </c>
      <c r="O565" t="s">
        <v>778</v>
      </c>
      <c r="P565" s="1">
        <v>45800</v>
      </c>
      <c r="Q565" s="1">
        <v>45800.522916666669</v>
      </c>
      <c r="R565" s="1">
        <v>45800.522916666669</v>
      </c>
      <c r="S565" s="1">
        <v>45803.556944444441</v>
      </c>
      <c r="T565" s="1">
        <v>45803.556944444441</v>
      </c>
      <c r="U565" t="s">
        <v>2345</v>
      </c>
      <c r="V565" t="s">
        <v>137</v>
      </c>
      <c r="W565" t="s">
        <v>137</v>
      </c>
      <c r="X565" t="s">
        <v>144</v>
      </c>
      <c r="Y565" t="s">
        <v>666</v>
      </c>
      <c r="Z565" t="s">
        <v>137</v>
      </c>
      <c r="AA565" t="s">
        <v>137</v>
      </c>
      <c r="AB565" t="s">
        <v>137</v>
      </c>
      <c r="AC565" t="s">
        <v>137</v>
      </c>
      <c r="AD565" s="2"/>
      <c r="AE565" t="s">
        <v>137</v>
      </c>
      <c r="AF565" t="s">
        <v>137</v>
      </c>
      <c r="AG565" t="s">
        <v>137</v>
      </c>
      <c r="AH565" t="s">
        <v>137</v>
      </c>
      <c r="AI565" t="s">
        <v>137</v>
      </c>
      <c r="AJ565" t="s">
        <v>137</v>
      </c>
      <c r="AK565" t="s">
        <v>137</v>
      </c>
      <c r="AL565" s="2"/>
      <c r="AM565" t="s">
        <v>137</v>
      </c>
      <c r="AN565" t="s">
        <v>137</v>
      </c>
      <c r="AO565" t="s">
        <v>137</v>
      </c>
      <c r="AP565" t="s">
        <v>137</v>
      </c>
      <c r="AQ565" t="s">
        <v>137</v>
      </c>
      <c r="AR565" t="s">
        <v>137</v>
      </c>
      <c r="AS565" t="s">
        <v>137</v>
      </c>
      <c r="AT565" t="s">
        <v>137</v>
      </c>
      <c r="AU565" t="s">
        <v>137</v>
      </c>
      <c r="AV565" t="s">
        <v>137</v>
      </c>
      <c r="AW565" t="s">
        <v>137</v>
      </c>
      <c r="AX565" t="s">
        <v>137</v>
      </c>
      <c r="AY565" t="s">
        <v>137</v>
      </c>
      <c r="AZ565" t="s">
        <v>137</v>
      </c>
      <c r="BA565" t="s">
        <v>137</v>
      </c>
      <c r="BB565" t="s">
        <v>137</v>
      </c>
      <c r="BC565" t="s">
        <v>137</v>
      </c>
      <c r="BD565" t="s">
        <v>137</v>
      </c>
      <c r="BE565" t="s">
        <v>137</v>
      </c>
      <c r="BF565" t="s">
        <v>137</v>
      </c>
      <c r="BG565" t="s">
        <v>137</v>
      </c>
      <c r="BH565" t="s">
        <v>137</v>
      </c>
      <c r="BI565" t="s">
        <v>137</v>
      </c>
      <c r="BJ565" t="s">
        <v>137</v>
      </c>
      <c r="BK565" t="s">
        <v>137</v>
      </c>
      <c r="BL565" t="s">
        <v>137</v>
      </c>
      <c r="BM565" t="s">
        <v>137</v>
      </c>
      <c r="BN565" t="s">
        <v>137</v>
      </c>
      <c r="BO565" t="s">
        <v>137</v>
      </c>
      <c r="BP565" t="s">
        <v>3906</v>
      </c>
      <c r="BQ565" t="s">
        <v>137</v>
      </c>
      <c r="BR565" t="s">
        <v>137</v>
      </c>
      <c r="BS565" t="s">
        <v>137</v>
      </c>
      <c r="BT565" t="s">
        <v>137</v>
      </c>
      <c r="BU565" t="s">
        <v>137</v>
      </c>
      <c r="BW565" t="s">
        <v>137</v>
      </c>
      <c r="BX565" t="s">
        <v>137</v>
      </c>
      <c r="BY565" t="s">
        <v>137</v>
      </c>
      <c r="BZ565" t="s">
        <v>137</v>
      </c>
      <c r="CA565" t="s">
        <v>137</v>
      </c>
      <c r="CB565" t="s">
        <v>137</v>
      </c>
      <c r="CC565" t="s">
        <v>137</v>
      </c>
      <c r="CD565" t="s">
        <v>137</v>
      </c>
      <c r="CE565" t="s">
        <v>137</v>
      </c>
      <c r="CF565" t="s">
        <v>137</v>
      </c>
      <c r="CG565" t="s">
        <v>137</v>
      </c>
      <c r="CH565" t="s">
        <v>137</v>
      </c>
      <c r="CI565" t="s">
        <v>137</v>
      </c>
      <c r="CJ565" t="s">
        <v>137</v>
      </c>
      <c r="CK565" t="s">
        <v>137</v>
      </c>
      <c r="CL565" t="s">
        <v>137</v>
      </c>
      <c r="CM565" t="s">
        <v>137</v>
      </c>
      <c r="CN565" t="s">
        <v>137</v>
      </c>
      <c r="CO565" t="s">
        <v>137</v>
      </c>
      <c r="CP565" t="s">
        <v>137</v>
      </c>
      <c r="CQ565" s="1">
        <v>45803.556944444441</v>
      </c>
      <c r="CR565" s="1">
        <v>45803.556944444441</v>
      </c>
      <c r="CS565" s="1">
        <v>45803.556944444441</v>
      </c>
      <c r="CT565" t="s">
        <v>3907</v>
      </c>
      <c r="CU565" t="s">
        <v>3908</v>
      </c>
      <c r="CV565" t="s">
        <v>3909</v>
      </c>
      <c r="CW565" t="s">
        <v>3910</v>
      </c>
      <c r="CX565" s="3"/>
      <c r="CY565" s="3"/>
      <c r="CZ565">
        <v>1</v>
      </c>
      <c r="DA565" t="s">
        <v>3911</v>
      </c>
      <c r="DB565" t="s">
        <v>137</v>
      </c>
      <c r="DC565" t="s">
        <v>137</v>
      </c>
      <c r="DD565" t="s">
        <v>137</v>
      </c>
      <c r="DE565" t="s">
        <v>137</v>
      </c>
      <c r="DF565" t="s">
        <v>3912</v>
      </c>
      <c r="DG565" t="s">
        <v>137</v>
      </c>
      <c r="DH565" t="s">
        <v>137</v>
      </c>
      <c r="DI565" t="s">
        <v>137</v>
      </c>
      <c r="DJ565" t="s">
        <v>137</v>
      </c>
      <c r="DK565">
        <v>0</v>
      </c>
      <c r="DL565" t="s">
        <v>209</v>
      </c>
      <c r="DM565" t="s">
        <v>137</v>
      </c>
      <c r="DN565" t="s">
        <v>137</v>
      </c>
      <c r="DO565" s="1">
        <v>45803.556944444441</v>
      </c>
      <c r="DP565" s="1"/>
      <c r="DQ565" t="s">
        <v>150</v>
      </c>
      <c r="DR565" t="s">
        <v>151</v>
      </c>
      <c r="DS565" t="s">
        <v>152</v>
      </c>
      <c r="DT565" t="s">
        <v>137</v>
      </c>
      <c r="DU565" t="s">
        <v>137</v>
      </c>
      <c r="DV565" t="s">
        <v>137</v>
      </c>
      <c r="DW565" t="s">
        <v>137</v>
      </c>
      <c r="DX565" t="s">
        <v>3913</v>
      </c>
      <c r="DY565" t="s">
        <v>137</v>
      </c>
      <c r="DZ565" t="s">
        <v>148</v>
      </c>
      <c r="EA565" t="b">
        <v>0</v>
      </c>
      <c r="EB565" t="s">
        <v>137</v>
      </c>
    </row>
    <row r="566" spans="1:132" x14ac:dyDescent="0.25">
      <c r="A566">
        <v>157030854</v>
      </c>
      <c r="B566">
        <v>11478</v>
      </c>
      <c r="C566" t="s">
        <v>473</v>
      </c>
      <c r="D566" t="s">
        <v>3914</v>
      </c>
      <c r="E566" t="s">
        <v>134</v>
      </c>
      <c r="F566" t="s">
        <v>162</v>
      </c>
      <c r="G566" t="s">
        <v>163</v>
      </c>
      <c r="H566" t="s">
        <v>137</v>
      </c>
      <c r="I566" t="s">
        <v>137</v>
      </c>
      <c r="J566" t="s">
        <v>708</v>
      </c>
      <c r="K566" t="s">
        <v>709</v>
      </c>
      <c r="L566" t="s">
        <v>710</v>
      </c>
      <c r="M566" t="s">
        <v>137</v>
      </c>
      <c r="N566" t="s">
        <v>414</v>
      </c>
      <c r="O566" t="s">
        <v>414</v>
      </c>
      <c r="P566" s="1"/>
      <c r="Q566" s="1">
        <v>45800.48333333333</v>
      </c>
      <c r="R566" s="1">
        <v>45800.48333333333</v>
      </c>
      <c r="S566" s="1">
        <v>45825.531944444447</v>
      </c>
      <c r="T566" s="1">
        <v>45825.531944444447</v>
      </c>
      <c r="U566" t="s">
        <v>216</v>
      </c>
      <c r="V566" t="s">
        <v>137</v>
      </c>
      <c r="W566" t="s">
        <v>137</v>
      </c>
      <c r="X566" t="s">
        <v>185</v>
      </c>
      <c r="Y566" t="s">
        <v>137</v>
      </c>
      <c r="Z566" t="s">
        <v>137</v>
      </c>
      <c r="AA566" t="s">
        <v>137</v>
      </c>
      <c r="AB566" t="s">
        <v>137</v>
      </c>
      <c r="AC566" t="s">
        <v>137</v>
      </c>
      <c r="AD566" s="2"/>
      <c r="AE566" t="s">
        <v>137</v>
      </c>
      <c r="AF566" t="s">
        <v>137</v>
      </c>
      <c r="AG566" t="s">
        <v>137</v>
      </c>
      <c r="AH566" t="s">
        <v>137</v>
      </c>
      <c r="AI566" t="s">
        <v>137</v>
      </c>
      <c r="AJ566" t="s">
        <v>137</v>
      </c>
      <c r="AK566" t="s">
        <v>137</v>
      </c>
      <c r="AL566" s="2"/>
      <c r="AM566" t="s">
        <v>137</v>
      </c>
      <c r="AN566" t="s">
        <v>137</v>
      </c>
      <c r="AO566" t="s">
        <v>137</v>
      </c>
      <c r="AP566" t="s">
        <v>137</v>
      </c>
      <c r="AQ566" t="s">
        <v>137</v>
      </c>
      <c r="AR566" t="s">
        <v>137</v>
      </c>
      <c r="AS566" t="s">
        <v>137</v>
      </c>
      <c r="AT566" t="s">
        <v>137</v>
      </c>
      <c r="AU566" t="s">
        <v>137</v>
      </c>
      <c r="AV566" t="s">
        <v>137</v>
      </c>
      <c r="AW566" t="s">
        <v>137</v>
      </c>
      <c r="AX566" t="s">
        <v>137</v>
      </c>
      <c r="AY566" t="s">
        <v>137</v>
      </c>
      <c r="AZ566" t="s">
        <v>137</v>
      </c>
      <c r="BA566" t="s">
        <v>137</v>
      </c>
      <c r="BB566" t="s">
        <v>137</v>
      </c>
      <c r="BC566" t="s">
        <v>137</v>
      </c>
      <c r="BD566" t="s">
        <v>137</v>
      </c>
      <c r="BE566" t="s">
        <v>137</v>
      </c>
      <c r="BF566" t="s">
        <v>137</v>
      </c>
      <c r="BG566" t="s">
        <v>137</v>
      </c>
      <c r="BH566" t="s">
        <v>137</v>
      </c>
      <c r="BI566" t="s">
        <v>137</v>
      </c>
      <c r="BJ566" t="s">
        <v>137</v>
      </c>
      <c r="BK566" t="s">
        <v>137</v>
      </c>
      <c r="BL566" t="s">
        <v>137</v>
      </c>
      <c r="BM566" t="s">
        <v>137</v>
      </c>
      <c r="BN566" t="s">
        <v>137</v>
      </c>
      <c r="BO566" t="s">
        <v>137</v>
      </c>
      <c r="BP566" t="s">
        <v>137</v>
      </c>
      <c r="BQ566" t="s">
        <v>137</v>
      </c>
      <c r="BR566" t="s">
        <v>137</v>
      </c>
      <c r="BS566" t="s">
        <v>137</v>
      </c>
      <c r="BT566" t="s">
        <v>137</v>
      </c>
      <c r="BU566" t="s">
        <v>137</v>
      </c>
      <c r="BW566" t="s">
        <v>137</v>
      </c>
      <c r="BX566" t="s">
        <v>137</v>
      </c>
      <c r="BY566" t="s">
        <v>137</v>
      </c>
      <c r="BZ566" t="s">
        <v>137</v>
      </c>
      <c r="CA566" t="s">
        <v>137</v>
      </c>
      <c r="CB566" t="s">
        <v>137</v>
      </c>
      <c r="CC566" t="s">
        <v>137</v>
      </c>
      <c r="CD566" t="s">
        <v>137</v>
      </c>
      <c r="CE566" t="s">
        <v>137</v>
      </c>
      <c r="CF566" t="s">
        <v>137</v>
      </c>
      <c r="CG566" t="s">
        <v>137</v>
      </c>
      <c r="CH566" t="s">
        <v>137</v>
      </c>
      <c r="CI566" t="s">
        <v>137</v>
      </c>
      <c r="CJ566" t="s">
        <v>137</v>
      </c>
      <c r="CK566" t="s">
        <v>137</v>
      </c>
      <c r="CL566" t="s">
        <v>137</v>
      </c>
      <c r="CM566" t="s">
        <v>137</v>
      </c>
      <c r="CN566" t="s">
        <v>137</v>
      </c>
      <c r="CO566" t="s">
        <v>137</v>
      </c>
      <c r="CP566" t="s">
        <v>137</v>
      </c>
      <c r="CQ566" s="1">
        <v>45825.433333333334</v>
      </c>
      <c r="CR566" s="1">
        <v>45825.531944444447</v>
      </c>
      <c r="CS566" s="1">
        <v>45825.433333333334</v>
      </c>
      <c r="CT566" t="s">
        <v>3915</v>
      </c>
      <c r="CU566" t="s">
        <v>3916</v>
      </c>
      <c r="CV566" t="s">
        <v>3917</v>
      </c>
      <c r="CW566" t="s">
        <v>3918</v>
      </c>
      <c r="CX566" s="3"/>
      <c r="CY566" s="3"/>
      <c r="CZ566">
        <v>1</v>
      </c>
      <c r="DA566" t="s">
        <v>137</v>
      </c>
      <c r="DB566" t="s">
        <v>137</v>
      </c>
      <c r="DC566" t="s">
        <v>137</v>
      </c>
      <c r="DD566" t="s">
        <v>137</v>
      </c>
      <c r="DE566" t="s">
        <v>137</v>
      </c>
      <c r="DF566" t="s">
        <v>3919</v>
      </c>
      <c r="DG566" t="s">
        <v>900</v>
      </c>
      <c r="DH566" t="s">
        <v>3920</v>
      </c>
      <c r="DI566" t="s">
        <v>137</v>
      </c>
      <c r="DJ566" t="s">
        <v>137</v>
      </c>
      <c r="DK566">
        <v>0</v>
      </c>
      <c r="DL566" t="s">
        <v>209</v>
      </c>
      <c r="DM566" t="s">
        <v>3921</v>
      </c>
      <c r="DN566" t="s">
        <v>137</v>
      </c>
      <c r="DO566" s="1">
        <v>45825.433333333334</v>
      </c>
      <c r="DP566" s="1"/>
      <c r="DQ566" t="s">
        <v>708</v>
      </c>
      <c r="DR566" t="s">
        <v>709</v>
      </c>
      <c r="DS566" t="s">
        <v>710</v>
      </c>
      <c r="DT566" t="s">
        <v>3922</v>
      </c>
      <c r="DU566" t="s">
        <v>137</v>
      </c>
      <c r="DV566" t="s">
        <v>137</v>
      </c>
      <c r="DW566" t="s">
        <v>137</v>
      </c>
      <c r="DX566" t="s">
        <v>3923</v>
      </c>
      <c r="DY566" t="s">
        <v>137</v>
      </c>
      <c r="DZ566" t="s">
        <v>168</v>
      </c>
      <c r="EA566" t="b">
        <v>0</v>
      </c>
      <c r="EB566" t="s">
        <v>137</v>
      </c>
    </row>
    <row r="567" spans="1:132" x14ac:dyDescent="0.25">
      <c r="A567">
        <v>157022132</v>
      </c>
      <c r="B567">
        <v>11477</v>
      </c>
      <c r="C567" t="s">
        <v>290</v>
      </c>
      <c r="D567" t="s">
        <v>3924</v>
      </c>
      <c r="E567" t="s">
        <v>134</v>
      </c>
      <c r="F567" t="s">
        <v>135</v>
      </c>
      <c r="G567" t="s">
        <v>194</v>
      </c>
      <c r="H567" t="s">
        <v>570</v>
      </c>
      <c r="I567" t="s">
        <v>138</v>
      </c>
      <c r="J567" t="s">
        <v>262</v>
      </c>
      <c r="K567" t="s">
        <v>263</v>
      </c>
      <c r="L567" t="s">
        <v>264</v>
      </c>
      <c r="M567" t="s">
        <v>140</v>
      </c>
      <c r="N567" t="s">
        <v>3925</v>
      </c>
      <c r="O567" t="s">
        <v>3925</v>
      </c>
      <c r="P567" s="1">
        <v>45803</v>
      </c>
      <c r="Q567" s="1">
        <v>45800.422222222223</v>
      </c>
      <c r="R567" s="1">
        <v>45800.422222222223</v>
      </c>
      <c r="S567" s="1">
        <v>45805.470833333333</v>
      </c>
      <c r="T567" s="1">
        <v>45805.470833333333</v>
      </c>
      <c r="U567" t="s">
        <v>3926</v>
      </c>
      <c r="V567" t="s">
        <v>137</v>
      </c>
      <c r="W567" t="s">
        <v>137</v>
      </c>
      <c r="X567" t="s">
        <v>369</v>
      </c>
      <c r="Y567" t="s">
        <v>2919</v>
      </c>
      <c r="Z567" t="s">
        <v>137</v>
      </c>
      <c r="AA567" t="s">
        <v>137</v>
      </c>
      <c r="AB567" t="s">
        <v>137</v>
      </c>
      <c r="AC567" t="s">
        <v>137</v>
      </c>
      <c r="AD567" s="2"/>
      <c r="AE567" t="s">
        <v>137</v>
      </c>
      <c r="AF567" t="s">
        <v>137</v>
      </c>
      <c r="AG567" t="s">
        <v>137</v>
      </c>
      <c r="AH567" t="s">
        <v>137</v>
      </c>
      <c r="AI567" t="s">
        <v>137</v>
      </c>
      <c r="AJ567" t="s">
        <v>137</v>
      </c>
      <c r="AK567" t="s">
        <v>137</v>
      </c>
      <c r="AL567" s="2"/>
      <c r="AM567" t="s">
        <v>137</v>
      </c>
      <c r="AN567" t="s">
        <v>137</v>
      </c>
      <c r="AO567" t="s">
        <v>137</v>
      </c>
      <c r="AP567" t="s">
        <v>137</v>
      </c>
      <c r="AQ567" t="s">
        <v>137</v>
      </c>
      <c r="AR567" t="s">
        <v>137</v>
      </c>
      <c r="AS567" t="s">
        <v>137</v>
      </c>
      <c r="AT567" t="s">
        <v>137</v>
      </c>
      <c r="AU567" t="s">
        <v>137</v>
      </c>
      <c r="AV567" t="s">
        <v>137</v>
      </c>
      <c r="AW567" t="s">
        <v>137</v>
      </c>
      <c r="AX567" t="s">
        <v>137</v>
      </c>
      <c r="AY567" t="s">
        <v>137</v>
      </c>
      <c r="AZ567" t="s">
        <v>137</v>
      </c>
      <c r="BA567" t="s">
        <v>137</v>
      </c>
      <c r="BB567" t="s">
        <v>137</v>
      </c>
      <c r="BC567" t="s">
        <v>137</v>
      </c>
      <c r="BD567" t="s">
        <v>137</v>
      </c>
      <c r="BE567" t="s">
        <v>137</v>
      </c>
      <c r="BF567" t="s">
        <v>137</v>
      </c>
      <c r="BG567" t="s">
        <v>137</v>
      </c>
      <c r="BH567" t="s">
        <v>137</v>
      </c>
      <c r="BI567" t="s">
        <v>137</v>
      </c>
      <c r="BJ567" t="s">
        <v>137</v>
      </c>
      <c r="BK567" t="s">
        <v>137</v>
      </c>
      <c r="BL567" t="s">
        <v>137</v>
      </c>
      <c r="BM567" t="s">
        <v>137</v>
      </c>
      <c r="BN567" t="s">
        <v>137</v>
      </c>
      <c r="BO567" t="s">
        <v>137</v>
      </c>
      <c r="BP567" t="s">
        <v>3927</v>
      </c>
      <c r="BQ567" t="s">
        <v>137</v>
      </c>
      <c r="BR567" t="s">
        <v>137</v>
      </c>
      <c r="BS567" t="s">
        <v>137</v>
      </c>
      <c r="BT567" t="s">
        <v>771</v>
      </c>
      <c r="BU567" t="s">
        <v>771</v>
      </c>
      <c r="BW567" t="s">
        <v>137</v>
      </c>
      <c r="BX567" t="s">
        <v>137</v>
      </c>
      <c r="BY567" t="s">
        <v>137</v>
      </c>
      <c r="BZ567" t="s">
        <v>137</v>
      </c>
      <c r="CA567" t="s">
        <v>137</v>
      </c>
      <c r="CB567" t="s">
        <v>137</v>
      </c>
      <c r="CC567" t="s">
        <v>137</v>
      </c>
      <c r="CD567" t="s">
        <v>137</v>
      </c>
      <c r="CE567" t="s">
        <v>137</v>
      </c>
      <c r="CF567" t="s">
        <v>137</v>
      </c>
      <c r="CG567" t="s">
        <v>137</v>
      </c>
      <c r="CH567" t="s">
        <v>137</v>
      </c>
      <c r="CI567" t="s">
        <v>137</v>
      </c>
      <c r="CJ567" t="s">
        <v>137</v>
      </c>
      <c r="CK567" t="s">
        <v>137</v>
      </c>
      <c r="CL567" t="s">
        <v>137</v>
      </c>
      <c r="CM567" t="s">
        <v>137</v>
      </c>
      <c r="CN567" t="s">
        <v>137</v>
      </c>
      <c r="CO567" t="s">
        <v>137</v>
      </c>
      <c r="CP567" t="s">
        <v>137</v>
      </c>
      <c r="CQ567" s="1">
        <v>45800.543055555558</v>
      </c>
      <c r="CR567" s="1">
        <v>45805.470833333333</v>
      </c>
      <c r="CS567" s="1">
        <v>45800.543055555558</v>
      </c>
      <c r="CT567" t="s">
        <v>137</v>
      </c>
      <c r="CU567" t="s">
        <v>137</v>
      </c>
      <c r="CV567" t="s">
        <v>137</v>
      </c>
      <c r="CW567" t="s">
        <v>137</v>
      </c>
      <c r="CX567" s="3"/>
      <c r="CY567" s="3"/>
      <c r="CZ567">
        <v>1</v>
      </c>
      <c r="DA567" t="s">
        <v>3928</v>
      </c>
      <c r="DB567" t="s">
        <v>137</v>
      </c>
      <c r="DC567" t="s">
        <v>137</v>
      </c>
      <c r="DD567" t="s">
        <v>137</v>
      </c>
      <c r="DE567" t="s">
        <v>137</v>
      </c>
      <c r="DF567" t="s">
        <v>3929</v>
      </c>
      <c r="DG567" t="s">
        <v>137</v>
      </c>
      <c r="DH567" t="s">
        <v>137</v>
      </c>
      <c r="DI567" t="s">
        <v>137</v>
      </c>
      <c r="DJ567" t="s">
        <v>137</v>
      </c>
      <c r="DK567">
        <v>0</v>
      </c>
      <c r="DL567" t="s">
        <v>137</v>
      </c>
      <c r="DM567" t="s">
        <v>137</v>
      </c>
      <c r="DN567" t="s">
        <v>137</v>
      </c>
      <c r="DO567" s="1"/>
      <c r="DP567" s="1"/>
      <c r="DQ567" t="s">
        <v>137</v>
      </c>
      <c r="DR567" t="s">
        <v>137</v>
      </c>
      <c r="DS567" t="s">
        <v>137</v>
      </c>
      <c r="DT567" t="s">
        <v>137</v>
      </c>
      <c r="DU567" t="s">
        <v>137</v>
      </c>
      <c r="DV567" t="s">
        <v>137</v>
      </c>
      <c r="DW567" t="s">
        <v>137</v>
      </c>
      <c r="DX567" t="s">
        <v>137</v>
      </c>
      <c r="DY567" t="s">
        <v>137</v>
      </c>
      <c r="DZ567" t="s">
        <v>148</v>
      </c>
      <c r="EA567" t="b">
        <v>0</v>
      </c>
      <c r="EB567" t="s">
        <v>137</v>
      </c>
    </row>
    <row r="568" spans="1:132" x14ac:dyDescent="0.25">
      <c r="A568">
        <v>157016403</v>
      </c>
      <c r="B568">
        <v>11476</v>
      </c>
      <c r="C568" t="s">
        <v>192</v>
      </c>
      <c r="D568" t="s">
        <v>3930</v>
      </c>
      <c r="E568" t="s">
        <v>134</v>
      </c>
      <c r="F568" t="s">
        <v>162</v>
      </c>
      <c r="G568" t="s">
        <v>163</v>
      </c>
      <c r="H568" t="s">
        <v>137</v>
      </c>
      <c r="I568" t="s">
        <v>3931</v>
      </c>
      <c r="J568" t="s">
        <v>262</v>
      </c>
      <c r="K568" t="s">
        <v>263</v>
      </c>
      <c r="L568" t="s">
        <v>264</v>
      </c>
      <c r="M568" t="s">
        <v>140</v>
      </c>
      <c r="N568" t="s">
        <v>165</v>
      </c>
      <c r="O568" t="s">
        <v>165</v>
      </c>
      <c r="P568" s="1"/>
      <c r="Q568" s="1">
        <v>45800.376388888886</v>
      </c>
      <c r="R568" s="1">
        <v>45800.376388888886</v>
      </c>
      <c r="S568" s="1">
        <v>45800.544444444444</v>
      </c>
      <c r="T568" s="1">
        <v>45800.544444444444</v>
      </c>
      <c r="U568" t="s">
        <v>166</v>
      </c>
      <c r="V568" t="s">
        <v>137</v>
      </c>
      <c r="W568" t="s">
        <v>137</v>
      </c>
      <c r="X568" t="s">
        <v>137</v>
      </c>
      <c r="Y568" t="s">
        <v>137</v>
      </c>
      <c r="Z568" t="s">
        <v>137</v>
      </c>
      <c r="AA568" t="s">
        <v>137</v>
      </c>
      <c r="AB568" t="s">
        <v>137</v>
      </c>
      <c r="AC568" t="s">
        <v>137</v>
      </c>
      <c r="AD568" s="2"/>
      <c r="AE568" t="s">
        <v>137</v>
      </c>
      <c r="AF568" t="s">
        <v>137</v>
      </c>
      <c r="AG568" t="s">
        <v>137</v>
      </c>
      <c r="AH568" t="s">
        <v>137</v>
      </c>
      <c r="AI568" t="s">
        <v>137</v>
      </c>
      <c r="AJ568" t="s">
        <v>137</v>
      </c>
      <c r="AK568" t="s">
        <v>137</v>
      </c>
      <c r="AL568" s="2"/>
      <c r="AM568" t="s">
        <v>137</v>
      </c>
      <c r="AN568" t="s">
        <v>137</v>
      </c>
      <c r="AO568" t="s">
        <v>137</v>
      </c>
      <c r="AP568" t="s">
        <v>137</v>
      </c>
      <c r="AQ568" t="s">
        <v>137</v>
      </c>
      <c r="AR568" t="s">
        <v>137</v>
      </c>
      <c r="AS568" t="s">
        <v>137</v>
      </c>
      <c r="AT568" t="s">
        <v>137</v>
      </c>
      <c r="AU568" t="s">
        <v>137</v>
      </c>
      <c r="AV568" t="s">
        <v>137</v>
      </c>
      <c r="AW568" t="s">
        <v>137</v>
      </c>
      <c r="AX568" t="s">
        <v>137</v>
      </c>
      <c r="AY568" t="s">
        <v>137</v>
      </c>
      <c r="AZ568" t="s">
        <v>137</v>
      </c>
      <c r="BA568" t="s">
        <v>137</v>
      </c>
      <c r="BB568" t="s">
        <v>137</v>
      </c>
      <c r="BC568" t="s">
        <v>137</v>
      </c>
      <c r="BD568" t="s">
        <v>137</v>
      </c>
      <c r="BE568" t="s">
        <v>137</v>
      </c>
      <c r="BF568" t="s">
        <v>137</v>
      </c>
      <c r="BG568" t="s">
        <v>137</v>
      </c>
      <c r="BH568" t="s">
        <v>137</v>
      </c>
      <c r="BI568" t="s">
        <v>137</v>
      </c>
      <c r="BJ568" t="s">
        <v>137</v>
      </c>
      <c r="BK568" t="s">
        <v>137</v>
      </c>
      <c r="BL568" t="s">
        <v>137</v>
      </c>
      <c r="BM568" t="s">
        <v>137</v>
      </c>
      <c r="BN568" t="s">
        <v>137</v>
      </c>
      <c r="BO568" t="s">
        <v>137</v>
      </c>
      <c r="BP568" t="s">
        <v>137</v>
      </c>
      <c r="BQ568" t="s">
        <v>137</v>
      </c>
      <c r="BR568" t="s">
        <v>137</v>
      </c>
      <c r="BS568" t="s">
        <v>137</v>
      </c>
      <c r="BT568" t="s">
        <v>137</v>
      </c>
      <c r="BU568" t="s">
        <v>137</v>
      </c>
      <c r="BW568" t="s">
        <v>137</v>
      </c>
      <c r="BX568" t="s">
        <v>137</v>
      </c>
      <c r="BY568" t="s">
        <v>137</v>
      </c>
      <c r="BZ568" t="s">
        <v>137</v>
      </c>
      <c r="CA568" t="s">
        <v>137</v>
      </c>
      <c r="CB568" t="s">
        <v>137</v>
      </c>
      <c r="CC568" t="s">
        <v>137</v>
      </c>
      <c r="CD568" t="s">
        <v>137</v>
      </c>
      <c r="CE568" t="s">
        <v>137</v>
      </c>
      <c r="CF568" t="s">
        <v>137</v>
      </c>
      <c r="CG568" t="s">
        <v>137</v>
      </c>
      <c r="CH568" t="s">
        <v>137</v>
      </c>
      <c r="CI568" t="s">
        <v>137</v>
      </c>
      <c r="CJ568" t="s">
        <v>137</v>
      </c>
      <c r="CK568" t="s">
        <v>137</v>
      </c>
      <c r="CL568" t="s">
        <v>137</v>
      </c>
      <c r="CM568" t="s">
        <v>137</v>
      </c>
      <c r="CN568" t="s">
        <v>137</v>
      </c>
      <c r="CO568" t="s">
        <v>137</v>
      </c>
      <c r="CP568" t="s">
        <v>137</v>
      </c>
      <c r="CQ568" s="1">
        <v>45800.544444444444</v>
      </c>
      <c r="CR568" s="1">
        <v>45800.544444444444</v>
      </c>
      <c r="CS568" s="1">
        <v>45800.544444444444</v>
      </c>
      <c r="CT568" t="s">
        <v>137</v>
      </c>
      <c r="CU568" t="s">
        <v>137</v>
      </c>
      <c r="CV568" t="s">
        <v>3932</v>
      </c>
      <c r="CW568" t="s">
        <v>3932</v>
      </c>
      <c r="CX568" s="3"/>
      <c r="CY568" s="3"/>
      <c r="CZ568">
        <v>1</v>
      </c>
      <c r="DA568" t="s">
        <v>137</v>
      </c>
      <c r="DB568" t="s">
        <v>137</v>
      </c>
      <c r="DC568" t="s">
        <v>137</v>
      </c>
      <c r="DD568" t="s">
        <v>137</v>
      </c>
      <c r="DE568" t="s">
        <v>137</v>
      </c>
      <c r="DF568" t="s">
        <v>137</v>
      </c>
      <c r="DG568" t="s">
        <v>137</v>
      </c>
      <c r="DH568" t="s">
        <v>137</v>
      </c>
      <c r="DI568" t="s">
        <v>137</v>
      </c>
      <c r="DJ568" t="s">
        <v>137</v>
      </c>
      <c r="DK568">
        <v>0</v>
      </c>
      <c r="DL568" t="s">
        <v>2411</v>
      </c>
      <c r="DM568" t="s">
        <v>3933</v>
      </c>
      <c r="DN568" t="s">
        <v>137</v>
      </c>
      <c r="DO568" s="1">
        <v>45800.544444444444</v>
      </c>
      <c r="DP568" s="1"/>
      <c r="DQ568" t="s">
        <v>262</v>
      </c>
      <c r="DR568" t="s">
        <v>263</v>
      </c>
      <c r="DS568" t="s">
        <v>264</v>
      </c>
      <c r="DT568" t="s">
        <v>137</v>
      </c>
      <c r="DU568" t="s">
        <v>137</v>
      </c>
      <c r="DV568" t="s">
        <v>137</v>
      </c>
      <c r="DW568" t="s">
        <v>137</v>
      </c>
      <c r="DX568" t="s">
        <v>311</v>
      </c>
      <c r="DY568" t="s">
        <v>137</v>
      </c>
      <c r="DZ568" t="s">
        <v>168</v>
      </c>
      <c r="EA568" t="b">
        <v>0</v>
      </c>
      <c r="EB568" t="s">
        <v>137</v>
      </c>
    </row>
    <row r="569" spans="1:132" x14ac:dyDescent="0.25">
      <c r="A569">
        <v>157016209</v>
      </c>
      <c r="B569">
        <v>11475</v>
      </c>
      <c r="C569" t="s">
        <v>192</v>
      </c>
      <c r="D569" t="s">
        <v>3934</v>
      </c>
      <c r="E569" t="s">
        <v>134</v>
      </c>
      <c r="F569" t="s">
        <v>162</v>
      </c>
      <c r="G569" t="s">
        <v>163</v>
      </c>
      <c r="H569" t="s">
        <v>137</v>
      </c>
      <c r="I569" t="s">
        <v>3935</v>
      </c>
      <c r="J569" t="s">
        <v>139</v>
      </c>
      <c r="K569" t="s">
        <v>140</v>
      </c>
      <c r="L569" t="s">
        <v>141</v>
      </c>
      <c r="M569" t="s">
        <v>137</v>
      </c>
      <c r="N569" t="s">
        <v>165</v>
      </c>
      <c r="O569" t="s">
        <v>165</v>
      </c>
      <c r="P569" s="1"/>
      <c r="Q569" s="1">
        <v>45800.375694444447</v>
      </c>
      <c r="R569" s="1">
        <v>45800.375694444447</v>
      </c>
      <c r="S569" s="1">
        <v>45801.691666666666</v>
      </c>
      <c r="T569" s="1">
        <v>45801.691666666666</v>
      </c>
      <c r="U569" t="s">
        <v>166</v>
      </c>
      <c r="V569" t="s">
        <v>137</v>
      </c>
      <c r="W569" t="s">
        <v>137</v>
      </c>
      <c r="X569" t="s">
        <v>137</v>
      </c>
      <c r="Y569" t="s">
        <v>137</v>
      </c>
      <c r="Z569" t="s">
        <v>137</v>
      </c>
      <c r="AA569" t="s">
        <v>137</v>
      </c>
      <c r="AB569" t="s">
        <v>137</v>
      </c>
      <c r="AC569" t="s">
        <v>137</v>
      </c>
      <c r="AD569" s="2"/>
      <c r="AE569" t="s">
        <v>137</v>
      </c>
      <c r="AF569" t="s">
        <v>137</v>
      </c>
      <c r="AG569" t="s">
        <v>137</v>
      </c>
      <c r="AH569" t="s">
        <v>137</v>
      </c>
      <c r="AI569" t="s">
        <v>137</v>
      </c>
      <c r="AJ569" t="s">
        <v>137</v>
      </c>
      <c r="AK569" t="s">
        <v>137</v>
      </c>
      <c r="AL569" s="2"/>
      <c r="AM569" t="s">
        <v>137</v>
      </c>
      <c r="AN569" t="s">
        <v>137</v>
      </c>
      <c r="AO569" t="s">
        <v>137</v>
      </c>
      <c r="AP569" t="s">
        <v>137</v>
      </c>
      <c r="AQ569" t="s">
        <v>137</v>
      </c>
      <c r="AR569" t="s">
        <v>137</v>
      </c>
      <c r="AS569" t="s">
        <v>137</v>
      </c>
      <c r="AT569" t="s">
        <v>137</v>
      </c>
      <c r="AU569" t="s">
        <v>137</v>
      </c>
      <c r="AV569" t="s">
        <v>137</v>
      </c>
      <c r="AW569" t="s">
        <v>137</v>
      </c>
      <c r="AX569" t="s">
        <v>137</v>
      </c>
      <c r="AY569" t="s">
        <v>137</v>
      </c>
      <c r="AZ569" t="s">
        <v>137</v>
      </c>
      <c r="BA569" t="s">
        <v>137</v>
      </c>
      <c r="BB569" t="s">
        <v>137</v>
      </c>
      <c r="BC569" t="s">
        <v>137</v>
      </c>
      <c r="BD569" t="s">
        <v>137</v>
      </c>
      <c r="BE569" t="s">
        <v>137</v>
      </c>
      <c r="BF569" t="s">
        <v>137</v>
      </c>
      <c r="BG569" t="s">
        <v>137</v>
      </c>
      <c r="BH569" t="s">
        <v>137</v>
      </c>
      <c r="BI569" t="s">
        <v>137</v>
      </c>
      <c r="BJ569" t="s">
        <v>137</v>
      </c>
      <c r="BK569" t="s">
        <v>137</v>
      </c>
      <c r="BL569" t="s">
        <v>137</v>
      </c>
      <c r="BM569" t="s">
        <v>137</v>
      </c>
      <c r="BN569" t="s">
        <v>137</v>
      </c>
      <c r="BO569" t="s">
        <v>137</v>
      </c>
      <c r="BP569" t="s">
        <v>137</v>
      </c>
      <c r="BQ569" t="s">
        <v>137</v>
      </c>
      <c r="BR569" t="s">
        <v>137</v>
      </c>
      <c r="BS569" t="s">
        <v>137</v>
      </c>
      <c r="BT569" t="s">
        <v>137</v>
      </c>
      <c r="BU569" t="s">
        <v>137</v>
      </c>
      <c r="BW569" t="s">
        <v>137</v>
      </c>
      <c r="BX569" t="s">
        <v>137</v>
      </c>
      <c r="BY569" t="s">
        <v>137</v>
      </c>
      <c r="BZ569" t="s">
        <v>137</v>
      </c>
      <c r="CA569" t="s">
        <v>137</v>
      </c>
      <c r="CB569" t="s">
        <v>137</v>
      </c>
      <c r="CC569" t="s">
        <v>137</v>
      </c>
      <c r="CD569" t="s">
        <v>137</v>
      </c>
      <c r="CE569" t="s">
        <v>137</v>
      </c>
      <c r="CF569" t="s">
        <v>137</v>
      </c>
      <c r="CG569" t="s">
        <v>137</v>
      </c>
      <c r="CH569" t="s">
        <v>137</v>
      </c>
      <c r="CI569" t="s">
        <v>137</v>
      </c>
      <c r="CJ569" t="s">
        <v>137</v>
      </c>
      <c r="CK569" t="s">
        <v>137</v>
      </c>
      <c r="CL569" t="s">
        <v>137</v>
      </c>
      <c r="CM569" t="s">
        <v>137</v>
      </c>
      <c r="CN569" t="s">
        <v>137</v>
      </c>
      <c r="CO569" t="s">
        <v>137</v>
      </c>
      <c r="CP569" t="s">
        <v>137</v>
      </c>
      <c r="CQ569" s="1">
        <v>45801.691666666666</v>
      </c>
      <c r="CR569" s="1">
        <v>45801.691666666666</v>
      </c>
      <c r="CS569" s="1">
        <v>45801.691666666666</v>
      </c>
      <c r="CT569" t="s">
        <v>137</v>
      </c>
      <c r="CU569" t="s">
        <v>137</v>
      </c>
      <c r="CV569" t="s">
        <v>3936</v>
      </c>
      <c r="CW569" t="s">
        <v>3937</v>
      </c>
      <c r="CX569" s="3"/>
      <c r="CY569" s="3"/>
      <c r="DA569" t="s">
        <v>137</v>
      </c>
      <c r="DB569" t="s">
        <v>137</v>
      </c>
      <c r="DC569" t="s">
        <v>137</v>
      </c>
      <c r="DD569" t="s">
        <v>137</v>
      </c>
      <c r="DE569" t="s">
        <v>137</v>
      </c>
      <c r="DF569" t="s">
        <v>137</v>
      </c>
      <c r="DG569" t="s">
        <v>137</v>
      </c>
      <c r="DH569" t="s">
        <v>137</v>
      </c>
      <c r="DI569" t="s">
        <v>137</v>
      </c>
      <c r="DJ569" t="s">
        <v>137</v>
      </c>
      <c r="DK569">
        <v>0</v>
      </c>
      <c r="DL569" t="s">
        <v>137</v>
      </c>
      <c r="DM569" t="s">
        <v>137</v>
      </c>
      <c r="DN569" t="s">
        <v>137</v>
      </c>
      <c r="DO569" s="1">
        <v>45801.691666666666</v>
      </c>
      <c r="DP569" s="1"/>
      <c r="DQ569" t="s">
        <v>1709</v>
      </c>
      <c r="DR569" t="s">
        <v>1710</v>
      </c>
      <c r="DS569" t="s">
        <v>1711</v>
      </c>
      <c r="DT569" t="s">
        <v>137</v>
      </c>
      <c r="DU569" t="s">
        <v>137</v>
      </c>
      <c r="DV569" t="s">
        <v>137</v>
      </c>
      <c r="DW569" t="s">
        <v>137</v>
      </c>
      <c r="DX569" t="s">
        <v>2866</v>
      </c>
      <c r="DY569" t="s">
        <v>137</v>
      </c>
      <c r="DZ569" t="s">
        <v>168</v>
      </c>
      <c r="EA569" t="b">
        <v>0</v>
      </c>
      <c r="EB569" t="s">
        <v>137</v>
      </c>
    </row>
    <row r="570" spans="1:132" x14ac:dyDescent="0.25">
      <c r="A570">
        <v>157014368</v>
      </c>
      <c r="B570">
        <v>11474</v>
      </c>
      <c r="C570" t="s">
        <v>192</v>
      </c>
      <c r="D570" t="s">
        <v>3938</v>
      </c>
      <c r="E570" t="s">
        <v>134</v>
      </c>
      <c r="F570" t="s">
        <v>162</v>
      </c>
      <c r="G570" t="s">
        <v>163</v>
      </c>
      <c r="H570" t="s">
        <v>137</v>
      </c>
      <c r="I570" t="s">
        <v>3939</v>
      </c>
      <c r="J570" t="s">
        <v>523</v>
      </c>
      <c r="K570" t="s">
        <v>524</v>
      </c>
      <c r="L570" t="s">
        <v>525</v>
      </c>
      <c r="M570" t="s">
        <v>137</v>
      </c>
      <c r="N570" t="s">
        <v>183</v>
      </c>
      <c r="O570" t="s">
        <v>183</v>
      </c>
      <c r="P570" s="1"/>
      <c r="Q570" s="1">
        <v>45800.356249999997</v>
      </c>
      <c r="R570" s="1">
        <v>45800.356249999997</v>
      </c>
      <c r="S570" s="1">
        <v>45803.445833333331</v>
      </c>
      <c r="T570" s="1">
        <v>45803.445833333331</v>
      </c>
      <c r="U570" t="s">
        <v>184</v>
      </c>
      <c r="V570" t="s">
        <v>137</v>
      </c>
      <c r="W570" t="s">
        <v>137</v>
      </c>
      <c r="X570" t="s">
        <v>185</v>
      </c>
      <c r="Y570" t="s">
        <v>186</v>
      </c>
      <c r="Z570" t="s">
        <v>137</v>
      </c>
      <c r="AA570" t="s">
        <v>137</v>
      </c>
      <c r="AB570" t="s">
        <v>137</v>
      </c>
      <c r="AC570" t="s">
        <v>137</v>
      </c>
      <c r="AD570" s="2"/>
      <c r="AE570" t="s">
        <v>137</v>
      </c>
      <c r="AF570" t="s">
        <v>137</v>
      </c>
      <c r="AG570" t="s">
        <v>137</v>
      </c>
      <c r="AH570" t="s">
        <v>137</v>
      </c>
      <c r="AI570" t="s">
        <v>137</v>
      </c>
      <c r="AJ570" t="s">
        <v>137</v>
      </c>
      <c r="AK570" t="s">
        <v>137</v>
      </c>
      <c r="AL570" s="2"/>
      <c r="AM570" t="s">
        <v>137</v>
      </c>
      <c r="AN570" t="s">
        <v>137</v>
      </c>
      <c r="AO570" t="s">
        <v>137</v>
      </c>
      <c r="AP570" t="s">
        <v>137</v>
      </c>
      <c r="AQ570" t="s">
        <v>137</v>
      </c>
      <c r="AR570" t="s">
        <v>137</v>
      </c>
      <c r="AS570" t="s">
        <v>137</v>
      </c>
      <c r="AT570" t="s">
        <v>137</v>
      </c>
      <c r="AU570" t="s">
        <v>137</v>
      </c>
      <c r="AV570" t="s">
        <v>137</v>
      </c>
      <c r="AW570" t="s">
        <v>137</v>
      </c>
      <c r="AX570" t="s">
        <v>137</v>
      </c>
      <c r="AY570" t="s">
        <v>137</v>
      </c>
      <c r="AZ570" t="s">
        <v>137</v>
      </c>
      <c r="BA570" t="s">
        <v>137</v>
      </c>
      <c r="BB570" t="s">
        <v>137</v>
      </c>
      <c r="BC570" t="s">
        <v>137</v>
      </c>
      <c r="BD570" t="s">
        <v>137</v>
      </c>
      <c r="BE570" t="s">
        <v>137</v>
      </c>
      <c r="BF570" t="s">
        <v>137</v>
      </c>
      <c r="BG570" t="s">
        <v>137</v>
      </c>
      <c r="BH570" t="s">
        <v>137</v>
      </c>
      <c r="BI570" t="s">
        <v>137</v>
      </c>
      <c r="BJ570" t="s">
        <v>137</v>
      </c>
      <c r="BK570" t="s">
        <v>137</v>
      </c>
      <c r="BL570" t="s">
        <v>137</v>
      </c>
      <c r="BM570" t="s">
        <v>137</v>
      </c>
      <c r="BN570" t="s">
        <v>137</v>
      </c>
      <c r="BO570" t="s">
        <v>137</v>
      </c>
      <c r="BP570" t="s">
        <v>137</v>
      </c>
      <c r="BQ570" t="s">
        <v>137</v>
      </c>
      <c r="BR570" t="s">
        <v>137</v>
      </c>
      <c r="BS570" t="s">
        <v>137</v>
      </c>
      <c r="BT570" t="s">
        <v>137</v>
      </c>
      <c r="BU570" t="s">
        <v>137</v>
      </c>
      <c r="BW570" t="s">
        <v>137</v>
      </c>
      <c r="BX570" t="s">
        <v>137</v>
      </c>
      <c r="BY570" t="s">
        <v>137</v>
      </c>
      <c r="BZ570" t="s">
        <v>137</v>
      </c>
      <c r="CA570" t="s">
        <v>137</v>
      </c>
      <c r="CB570" t="s">
        <v>137</v>
      </c>
      <c r="CC570" t="s">
        <v>137</v>
      </c>
      <c r="CD570" t="s">
        <v>137</v>
      </c>
      <c r="CE570" t="s">
        <v>137</v>
      </c>
      <c r="CF570" t="s">
        <v>137</v>
      </c>
      <c r="CG570" t="s">
        <v>137</v>
      </c>
      <c r="CH570" t="s">
        <v>137</v>
      </c>
      <c r="CI570" t="s">
        <v>137</v>
      </c>
      <c r="CJ570" t="s">
        <v>137</v>
      </c>
      <c r="CK570" t="s">
        <v>137</v>
      </c>
      <c r="CL570" t="s">
        <v>137</v>
      </c>
      <c r="CM570" t="s">
        <v>137</v>
      </c>
      <c r="CN570" t="s">
        <v>137</v>
      </c>
      <c r="CO570" t="s">
        <v>137</v>
      </c>
      <c r="CP570" t="s">
        <v>137</v>
      </c>
      <c r="CQ570" s="1">
        <v>45803.445833333331</v>
      </c>
      <c r="CR570" s="1">
        <v>45803.445833333331</v>
      </c>
      <c r="CS570" s="1">
        <v>45803.445833333331</v>
      </c>
      <c r="CT570" t="s">
        <v>3940</v>
      </c>
      <c r="CU570" t="s">
        <v>3941</v>
      </c>
      <c r="CV570" t="s">
        <v>3942</v>
      </c>
      <c r="CW570" t="s">
        <v>3943</v>
      </c>
      <c r="CX570" s="3"/>
      <c r="CY570" s="3"/>
      <c r="CZ570">
        <v>1</v>
      </c>
      <c r="DA570" t="s">
        <v>137</v>
      </c>
      <c r="DB570" t="s">
        <v>137</v>
      </c>
      <c r="DC570" t="s">
        <v>137</v>
      </c>
      <c r="DD570" t="s">
        <v>137</v>
      </c>
      <c r="DE570" t="s">
        <v>137</v>
      </c>
      <c r="DF570" t="s">
        <v>3944</v>
      </c>
      <c r="DG570" t="s">
        <v>137</v>
      </c>
      <c r="DH570" t="s">
        <v>137</v>
      </c>
      <c r="DI570" t="s">
        <v>137</v>
      </c>
      <c r="DJ570" t="s">
        <v>137</v>
      </c>
      <c r="DK570">
        <v>0</v>
      </c>
      <c r="DL570" t="s">
        <v>209</v>
      </c>
      <c r="DM570" t="s">
        <v>137</v>
      </c>
      <c r="DN570" t="s">
        <v>137</v>
      </c>
      <c r="DO570" s="1">
        <v>45803.445833333331</v>
      </c>
      <c r="DP570" s="1"/>
      <c r="DQ570" t="s">
        <v>523</v>
      </c>
      <c r="DR570" t="s">
        <v>524</v>
      </c>
      <c r="DS570" t="s">
        <v>525</v>
      </c>
      <c r="DT570" t="s">
        <v>137</v>
      </c>
      <c r="DU570" t="s">
        <v>137</v>
      </c>
      <c r="DV570" t="s">
        <v>137</v>
      </c>
      <c r="DW570" t="s">
        <v>137</v>
      </c>
      <c r="DX570" t="s">
        <v>3945</v>
      </c>
      <c r="DY570" t="s">
        <v>137</v>
      </c>
      <c r="DZ570" t="s">
        <v>168</v>
      </c>
      <c r="EA570" t="b">
        <v>0</v>
      </c>
      <c r="EB570" t="s">
        <v>137</v>
      </c>
    </row>
    <row r="571" spans="1:132" x14ac:dyDescent="0.25">
      <c r="A571">
        <v>157014279</v>
      </c>
      <c r="B571">
        <v>11473</v>
      </c>
      <c r="C571" t="s">
        <v>192</v>
      </c>
      <c r="D571" t="s">
        <v>601</v>
      </c>
      <c r="E571" t="s">
        <v>134</v>
      </c>
      <c r="F571" t="s">
        <v>135</v>
      </c>
      <c r="G571" t="s">
        <v>602</v>
      </c>
      <c r="H571" t="s">
        <v>601</v>
      </c>
      <c r="I571" t="s">
        <v>603</v>
      </c>
      <c r="J571" t="s">
        <v>150</v>
      </c>
      <c r="K571" t="s">
        <v>151</v>
      </c>
      <c r="L571" t="s">
        <v>152</v>
      </c>
      <c r="M571" t="s">
        <v>137</v>
      </c>
      <c r="N571" t="s">
        <v>3946</v>
      </c>
      <c r="O571" t="s">
        <v>3946</v>
      </c>
      <c r="P571" s="1">
        <v>45800</v>
      </c>
      <c r="Q571" s="1">
        <v>45800.355555555558</v>
      </c>
      <c r="R571" s="1">
        <v>45800.355555555558</v>
      </c>
      <c r="S571" s="1">
        <v>45800.448611111111</v>
      </c>
      <c r="T571" s="1">
        <v>45800.448611111111</v>
      </c>
      <c r="U571" t="s">
        <v>3127</v>
      </c>
      <c r="V571" t="s">
        <v>137</v>
      </c>
      <c r="W571" t="s">
        <v>137</v>
      </c>
      <c r="X571" t="s">
        <v>144</v>
      </c>
      <c r="Y571" t="s">
        <v>723</v>
      </c>
      <c r="Z571" t="s">
        <v>137</v>
      </c>
      <c r="AA571" t="s">
        <v>137</v>
      </c>
      <c r="AB571" t="s">
        <v>137</v>
      </c>
      <c r="AC571" t="s">
        <v>137</v>
      </c>
      <c r="AD571" s="2"/>
      <c r="AE571" t="s">
        <v>137</v>
      </c>
      <c r="AF571" t="s">
        <v>137</v>
      </c>
      <c r="AG571" t="s">
        <v>137</v>
      </c>
      <c r="AH571" t="s">
        <v>137</v>
      </c>
      <c r="AI571" t="s">
        <v>137</v>
      </c>
      <c r="AJ571" t="s">
        <v>137</v>
      </c>
      <c r="AK571" t="s">
        <v>137</v>
      </c>
      <c r="AL571" s="2"/>
      <c r="AM571" t="s">
        <v>137</v>
      </c>
      <c r="AN571" t="s">
        <v>137</v>
      </c>
      <c r="AO571" t="s">
        <v>137</v>
      </c>
      <c r="AP571" t="s">
        <v>137</v>
      </c>
      <c r="AQ571" t="s">
        <v>137</v>
      </c>
      <c r="AR571" t="s">
        <v>137</v>
      </c>
      <c r="AS571" t="s">
        <v>137</v>
      </c>
      <c r="AT571" t="s">
        <v>137</v>
      </c>
      <c r="AU571" t="s">
        <v>137</v>
      </c>
      <c r="AV571" t="s">
        <v>137</v>
      </c>
      <c r="AW571" t="s">
        <v>3947</v>
      </c>
      <c r="AX571" t="s">
        <v>137</v>
      </c>
      <c r="AY571" t="s">
        <v>137</v>
      </c>
      <c r="AZ571" t="s">
        <v>137</v>
      </c>
      <c r="BA571" t="s">
        <v>137</v>
      </c>
      <c r="BB571" t="s">
        <v>137</v>
      </c>
      <c r="BC571" t="s">
        <v>137</v>
      </c>
      <c r="BD571" t="s">
        <v>137</v>
      </c>
      <c r="BE571" t="s">
        <v>137</v>
      </c>
      <c r="BF571" t="s">
        <v>137</v>
      </c>
      <c r="BG571" t="s">
        <v>137</v>
      </c>
      <c r="BH571" t="s">
        <v>137</v>
      </c>
      <c r="BI571" t="s">
        <v>137</v>
      </c>
      <c r="BJ571" t="s">
        <v>137</v>
      </c>
      <c r="BK571" t="s">
        <v>137</v>
      </c>
      <c r="BL571" t="s">
        <v>137</v>
      </c>
      <c r="BM571" t="s">
        <v>137</v>
      </c>
      <c r="BN571" t="s">
        <v>137</v>
      </c>
      <c r="BO571" t="s">
        <v>137</v>
      </c>
      <c r="BP571" t="s">
        <v>3948</v>
      </c>
      <c r="BQ571" t="s">
        <v>137</v>
      </c>
      <c r="BR571" t="s">
        <v>137</v>
      </c>
      <c r="BS571" t="s">
        <v>137</v>
      </c>
      <c r="BT571" t="s">
        <v>137</v>
      </c>
      <c r="BU571" t="s">
        <v>137</v>
      </c>
      <c r="BW571" t="s">
        <v>137</v>
      </c>
      <c r="BX571" t="s">
        <v>137</v>
      </c>
      <c r="BY571" t="s">
        <v>137</v>
      </c>
      <c r="BZ571" t="s">
        <v>137</v>
      </c>
      <c r="CA571" t="s">
        <v>137</v>
      </c>
      <c r="CB571" t="s">
        <v>137</v>
      </c>
      <c r="CC571" t="s">
        <v>137</v>
      </c>
      <c r="CD571" t="s">
        <v>137</v>
      </c>
      <c r="CE571" t="s">
        <v>137</v>
      </c>
      <c r="CF571" t="s">
        <v>137</v>
      </c>
      <c r="CG571" t="s">
        <v>137</v>
      </c>
      <c r="CH571" t="s">
        <v>137</v>
      </c>
      <c r="CI571" t="s">
        <v>137</v>
      </c>
      <c r="CJ571" t="s">
        <v>137</v>
      </c>
      <c r="CK571" t="s">
        <v>137</v>
      </c>
      <c r="CL571" t="s">
        <v>137</v>
      </c>
      <c r="CM571" t="s">
        <v>137</v>
      </c>
      <c r="CN571" t="s">
        <v>137</v>
      </c>
      <c r="CO571" t="s">
        <v>137</v>
      </c>
      <c r="CP571" t="s">
        <v>137</v>
      </c>
      <c r="CQ571" s="1">
        <v>45800.448611111111</v>
      </c>
      <c r="CR571" s="1">
        <v>45800.448611111111</v>
      </c>
      <c r="CS571" s="1">
        <v>45800.448611111111</v>
      </c>
      <c r="CT571" t="s">
        <v>3949</v>
      </c>
      <c r="CU571" t="s">
        <v>3950</v>
      </c>
      <c r="CV571" t="s">
        <v>2360</v>
      </c>
      <c r="CW571" t="s">
        <v>3951</v>
      </c>
      <c r="CX571" s="3"/>
      <c r="CY571" s="3"/>
      <c r="CZ571">
        <v>1</v>
      </c>
      <c r="DA571" t="s">
        <v>3952</v>
      </c>
      <c r="DB571" t="s">
        <v>137</v>
      </c>
      <c r="DC571" t="s">
        <v>137</v>
      </c>
      <c r="DD571" t="s">
        <v>137</v>
      </c>
      <c r="DE571" t="s">
        <v>137</v>
      </c>
      <c r="DF571" t="s">
        <v>3953</v>
      </c>
      <c r="DG571" t="s">
        <v>137</v>
      </c>
      <c r="DH571" t="s">
        <v>137</v>
      </c>
      <c r="DI571" t="s">
        <v>137</v>
      </c>
      <c r="DJ571" t="s">
        <v>137</v>
      </c>
      <c r="DK571">
        <v>0</v>
      </c>
      <c r="DL571" t="s">
        <v>209</v>
      </c>
      <c r="DM571" t="s">
        <v>137</v>
      </c>
      <c r="DN571" t="s">
        <v>137</v>
      </c>
      <c r="DO571" s="1">
        <v>45800.448611111111</v>
      </c>
      <c r="DP571" s="1"/>
      <c r="DQ571" t="s">
        <v>150</v>
      </c>
      <c r="DR571" t="s">
        <v>151</v>
      </c>
      <c r="DS571" t="s">
        <v>152</v>
      </c>
      <c r="DT571" t="s">
        <v>137</v>
      </c>
      <c r="DU571" t="s">
        <v>137</v>
      </c>
      <c r="DV571" t="s">
        <v>137</v>
      </c>
      <c r="DW571" t="s">
        <v>137</v>
      </c>
      <c r="DX571" t="s">
        <v>137</v>
      </c>
      <c r="DY571" t="s">
        <v>137</v>
      </c>
      <c r="DZ571" t="s">
        <v>148</v>
      </c>
      <c r="EA571" t="b">
        <v>0</v>
      </c>
      <c r="EB571" t="s">
        <v>137</v>
      </c>
    </row>
    <row r="572" spans="1:132" x14ac:dyDescent="0.25">
      <c r="A572">
        <v>157014047</v>
      </c>
      <c r="B572">
        <v>11472</v>
      </c>
      <c r="C572" t="s">
        <v>192</v>
      </c>
      <c r="D572" t="s">
        <v>224</v>
      </c>
      <c r="E572" t="s">
        <v>134</v>
      </c>
      <c r="F572" t="s">
        <v>135</v>
      </c>
      <c r="G572" t="s">
        <v>194</v>
      </c>
      <c r="H572" t="s">
        <v>1896</v>
      </c>
      <c r="I572" t="s">
        <v>225</v>
      </c>
      <c r="J572" t="s">
        <v>150</v>
      </c>
      <c r="K572" t="s">
        <v>151</v>
      </c>
      <c r="L572" t="s">
        <v>152</v>
      </c>
      <c r="M572" t="s">
        <v>140</v>
      </c>
      <c r="N572" t="s">
        <v>1840</v>
      </c>
      <c r="O572" t="s">
        <v>1840</v>
      </c>
      <c r="P572" s="1">
        <v>45800</v>
      </c>
      <c r="Q572" s="1">
        <v>45800.352777777778</v>
      </c>
      <c r="R572" s="1">
        <v>45800.352777777778</v>
      </c>
      <c r="S572" s="1">
        <v>45803.563888888886</v>
      </c>
      <c r="T572" s="1">
        <v>45803.563888888886</v>
      </c>
      <c r="U572" t="s">
        <v>3954</v>
      </c>
      <c r="V572" t="s">
        <v>137</v>
      </c>
      <c r="W572" t="s">
        <v>137</v>
      </c>
      <c r="X572" t="s">
        <v>185</v>
      </c>
      <c r="Y572" t="s">
        <v>137</v>
      </c>
      <c r="Z572" t="s">
        <v>137</v>
      </c>
      <c r="AA572" t="s">
        <v>137</v>
      </c>
      <c r="AB572" t="s">
        <v>137</v>
      </c>
      <c r="AC572" t="s">
        <v>137</v>
      </c>
      <c r="AD572" s="2"/>
      <c r="AE572" t="s">
        <v>137</v>
      </c>
      <c r="AF572" t="s">
        <v>137</v>
      </c>
      <c r="AG572" t="s">
        <v>137</v>
      </c>
      <c r="AH572" t="s">
        <v>137</v>
      </c>
      <c r="AI572" t="s">
        <v>137</v>
      </c>
      <c r="AJ572" t="s">
        <v>137</v>
      </c>
      <c r="AK572" t="s">
        <v>137</v>
      </c>
      <c r="AL572" s="2"/>
      <c r="AM572" t="s">
        <v>137</v>
      </c>
      <c r="AN572" t="s">
        <v>137</v>
      </c>
      <c r="AO572" t="s">
        <v>137</v>
      </c>
      <c r="AP572" t="s">
        <v>137</v>
      </c>
      <c r="AQ572" t="s">
        <v>137</v>
      </c>
      <c r="AR572" t="s">
        <v>137</v>
      </c>
      <c r="AS572" t="s">
        <v>137</v>
      </c>
      <c r="AT572" t="s">
        <v>137</v>
      </c>
      <c r="AU572" t="s">
        <v>137</v>
      </c>
      <c r="AV572" t="s">
        <v>3955</v>
      </c>
      <c r="AW572" t="s">
        <v>1684</v>
      </c>
      <c r="AX572" t="s">
        <v>364</v>
      </c>
      <c r="AY572" t="s">
        <v>137</v>
      </c>
      <c r="AZ572" t="s">
        <v>137</v>
      </c>
      <c r="BA572" t="s">
        <v>137</v>
      </c>
      <c r="BB572" t="s">
        <v>137</v>
      </c>
      <c r="BC572" t="s">
        <v>137</v>
      </c>
      <c r="BD572" t="s">
        <v>137</v>
      </c>
      <c r="BE572" t="s">
        <v>137</v>
      </c>
      <c r="BF572" t="s">
        <v>137</v>
      </c>
      <c r="BG572" t="s">
        <v>137</v>
      </c>
      <c r="BH572" t="s">
        <v>137</v>
      </c>
      <c r="BI572" t="s">
        <v>137</v>
      </c>
      <c r="BJ572" t="s">
        <v>137</v>
      </c>
      <c r="BK572" t="s">
        <v>137</v>
      </c>
      <c r="BL572" t="s">
        <v>137</v>
      </c>
      <c r="BM572" t="s">
        <v>137</v>
      </c>
      <c r="BN572" t="s">
        <v>137</v>
      </c>
      <c r="BO572" t="s">
        <v>137</v>
      </c>
      <c r="BP572" t="s">
        <v>137</v>
      </c>
      <c r="BQ572" t="s">
        <v>137</v>
      </c>
      <c r="BR572" t="s">
        <v>137</v>
      </c>
      <c r="BS572" t="s">
        <v>137</v>
      </c>
      <c r="BT572" t="s">
        <v>137</v>
      </c>
      <c r="BU572" t="s">
        <v>137</v>
      </c>
      <c r="BW572" t="s">
        <v>137</v>
      </c>
      <c r="BX572" t="s">
        <v>137</v>
      </c>
      <c r="BY572" t="s">
        <v>137</v>
      </c>
      <c r="BZ572" t="s">
        <v>137</v>
      </c>
      <c r="CA572" t="s">
        <v>137</v>
      </c>
      <c r="CB572" t="s">
        <v>137</v>
      </c>
      <c r="CC572" t="s">
        <v>137</v>
      </c>
      <c r="CD572" t="s">
        <v>137</v>
      </c>
      <c r="CE572" t="s">
        <v>137</v>
      </c>
      <c r="CF572" t="s">
        <v>137</v>
      </c>
      <c r="CG572" t="s">
        <v>137</v>
      </c>
      <c r="CH572" t="s">
        <v>137</v>
      </c>
      <c r="CI572" t="s">
        <v>137</v>
      </c>
      <c r="CJ572" t="s">
        <v>137</v>
      </c>
      <c r="CK572" t="s">
        <v>137</v>
      </c>
      <c r="CL572" t="s">
        <v>137</v>
      </c>
      <c r="CM572" t="s">
        <v>137</v>
      </c>
      <c r="CN572" t="s">
        <v>137</v>
      </c>
      <c r="CO572" t="s">
        <v>137</v>
      </c>
      <c r="CP572" t="s">
        <v>137</v>
      </c>
      <c r="CQ572" s="1">
        <v>45803.563888888886</v>
      </c>
      <c r="CR572" s="1">
        <v>45803.563888888886</v>
      </c>
      <c r="CS572" s="1">
        <v>45803.563888888886</v>
      </c>
      <c r="CT572" t="s">
        <v>3956</v>
      </c>
      <c r="CU572" t="s">
        <v>3957</v>
      </c>
      <c r="CV572" t="s">
        <v>3958</v>
      </c>
      <c r="CW572" t="s">
        <v>3959</v>
      </c>
      <c r="CX572" s="3"/>
      <c r="CY572" s="3"/>
      <c r="CZ572">
        <v>4</v>
      </c>
      <c r="DA572" t="s">
        <v>3960</v>
      </c>
      <c r="DB572" t="s">
        <v>137</v>
      </c>
      <c r="DC572" t="s">
        <v>137</v>
      </c>
      <c r="DD572" t="s">
        <v>137</v>
      </c>
      <c r="DE572" t="s">
        <v>137</v>
      </c>
      <c r="DF572" t="s">
        <v>3961</v>
      </c>
      <c r="DG572" t="s">
        <v>137</v>
      </c>
      <c r="DH572" t="s">
        <v>137</v>
      </c>
      <c r="DI572" t="s">
        <v>137</v>
      </c>
      <c r="DJ572" t="s">
        <v>137</v>
      </c>
      <c r="DK572">
        <v>0</v>
      </c>
      <c r="DL572" t="s">
        <v>209</v>
      </c>
      <c r="DM572" t="s">
        <v>137</v>
      </c>
      <c r="DN572" t="s">
        <v>137</v>
      </c>
      <c r="DO572" s="1">
        <v>45803.563888888886</v>
      </c>
      <c r="DP572" s="1"/>
      <c r="DQ572" t="s">
        <v>150</v>
      </c>
      <c r="DR572" t="s">
        <v>151</v>
      </c>
      <c r="DS572" t="s">
        <v>152</v>
      </c>
      <c r="DT572" t="s">
        <v>137</v>
      </c>
      <c r="DU572" t="s">
        <v>137</v>
      </c>
      <c r="DV572" t="s">
        <v>237</v>
      </c>
      <c r="DW572" t="s">
        <v>137</v>
      </c>
      <c r="DX572" t="s">
        <v>137</v>
      </c>
      <c r="DY572" t="s">
        <v>137</v>
      </c>
      <c r="DZ572" t="s">
        <v>148</v>
      </c>
      <c r="EA572" t="b">
        <v>0</v>
      </c>
      <c r="EB572" t="s">
        <v>137</v>
      </c>
    </row>
    <row r="573" spans="1:132" x14ac:dyDescent="0.25">
      <c r="A573">
        <v>157013293</v>
      </c>
      <c r="B573">
        <v>11471</v>
      </c>
      <c r="C573" t="s">
        <v>192</v>
      </c>
      <c r="D573" t="s">
        <v>3962</v>
      </c>
      <c r="E573" t="s">
        <v>134</v>
      </c>
      <c r="F573" t="s">
        <v>162</v>
      </c>
      <c r="G573" t="s">
        <v>163</v>
      </c>
      <c r="H573" t="s">
        <v>137</v>
      </c>
      <c r="I573" t="s">
        <v>3963</v>
      </c>
      <c r="J573" t="s">
        <v>139</v>
      </c>
      <c r="K573" t="s">
        <v>140</v>
      </c>
      <c r="L573" t="s">
        <v>141</v>
      </c>
      <c r="M573" t="s">
        <v>137</v>
      </c>
      <c r="N573" t="s">
        <v>183</v>
      </c>
      <c r="O573" t="s">
        <v>183</v>
      </c>
      <c r="P573" s="1"/>
      <c r="Q573" s="1">
        <v>45800.343055555553</v>
      </c>
      <c r="R573" s="1">
        <v>45800.343055555553</v>
      </c>
      <c r="S573" s="1">
        <v>45800.473611111112</v>
      </c>
      <c r="T573" s="1">
        <v>45800.473611111112</v>
      </c>
      <c r="U573" t="s">
        <v>184</v>
      </c>
      <c r="V573" t="s">
        <v>137</v>
      </c>
      <c r="W573" t="s">
        <v>137</v>
      </c>
      <c r="X573" t="s">
        <v>185</v>
      </c>
      <c r="Y573" t="s">
        <v>186</v>
      </c>
      <c r="Z573" t="s">
        <v>137</v>
      </c>
      <c r="AA573" t="s">
        <v>137</v>
      </c>
      <c r="AB573" t="s">
        <v>137</v>
      </c>
      <c r="AC573" t="s">
        <v>137</v>
      </c>
      <c r="AD573" s="2"/>
      <c r="AE573" t="s">
        <v>137</v>
      </c>
      <c r="AF573" t="s">
        <v>137</v>
      </c>
      <c r="AG573" t="s">
        <v>137</v>
      </c>
      <c r="AH573" t="s">
        <v>137</v>
      </c>
      <c r="AI573" t="s">
        <v>137</v>
      </c>
      <c r="AJ573" t="s">
        <v>137</v>
      </c>
      <c r="AK573" t="s">
        <v>137</v>
      </c>
      <c r="AL573" s="2"/>
      <c r="AM573" t="s">
        <v>137</v>
      </c>
      <c r="AN573" t="s">
        <v>137</v>
      </c>
      <c r="AO573" t="s">
        <v>137</v>
      </c>
      <c r="AP573" t="s">
        <v>137</v>
      </c>
      <c r="AQ573" t="s">
        <v>137</v>
      </c>
      <c r="AR573" t="s">
        <v>137</v>
      </c>
      <c r="AS573" t="s">
        <v>137</v>
      </c>
      <c r="AT573" t="s">
        <v>137</v>
      </c>
      <c r="AU573" t="s">
        <v>137</v>
      </c>
      <c r="AV573" t="s">
        <v>137</v>
      </c>
      <c r="AW573" t="s">
        <v>137</v>
      </c>
      <c r="AX573" t="s">
        <v>137</v>
      </c>
      <c r="AY573" t="s">
        <v>137</v>
      </c>
      <c r="AZ573" t="s">
        <v>137</v>
      </c>
      <c r="BA573" t="s">
        <v>137</v>
      </c>
      <c r="BB573" t="s">
        <v>137</v>
      </c>
      <c r="BC573" t="s">
        <v>137</v>
      </c>
      <c r="BD573" t="s">
        <v>137</v>
      </c>
      <c r="BE573" t="s">
        <v>137</v>
      </c>
      <c r="BF573" t="s">
        <v>137</v>
      </c>
      <c r="BG573" t="s">
        <v>137</v>
      </c>
      <c r="BH573" t="s">
        <v>137</v>
      </c>
      <c r="BI573" t="s">
        <v>137</v>
      </c>
      <c r="BJ573" t="s">
        <v>137</v>
      </c>
      <c r="BK573" t="s">
        <v>137</v>
      </c>
      <c r="BL573" t="s">
        <v>137</v>
      </c>
      <c r="BM573" t="s">
        <v>137</v>
      </c>
      <c r="BN573" t="s">
        <v>137</v>
      </c>
      <c r="BO573" t="s">
        <v>137</v>
      </c>
      <c r="BP573" t="s">
        <v>137</v>
      </c>
      <c r="BQ573" t="s">
        <v>137</v>
      </c>
      <c r="BR573" t="s">
        <v>137</v>
      </c>
      <c r="BS573" t="s">
        <v>137</v>
      </c>
      <c r="BT573" t="s">
        <v>137</v>
      </c>
      <c r="BU573" t="s">
        <v>137</v>
      </c>
      <c r="BW573" t="s">
        <v>137</v>
      </c>
      <c r="BX573" t="s">
        <v>137</v>
      </c>
      <c r="BY573" t="s">
        <v>137</v>
      </c>
      <c r="BZ573" t="s">
        <v>137</v>
      </c>
      <c r="CA573" t="s">
        <v>137</v>
      </c>
      <c r="CB573" t="s">
        <v>137</v>
      </c>
      <c r="CC573" t="s">
        <v>137</v>
      </c>
      <c r="CD573" t="s">
        <v>137</v>
      </c>
      <c r="CE573" t="s">
        <v>137</v>
      </c>
      <c r="CF573" t="s">
        <v>137</v>
      </c>
      <c r="CG573" t="s">
        <v>137</v>
      </c>
      <c r="CH573" t="s">
        <v>137</v>
      </c>
      <c r="CI573" t="s">
        <v>137</v>
      </c>
      <c r="CJ573" t="s">
        <v>137</v>
      </c>
      <c r="CK573" t="s">
        <v>137</v>
      </c>
      <c r="CL573" t="s">
        <v>137</v>
      </c>
      <c r="CM573" t="s">
        <v>137</v>
      </c>
      <c r="CN573" t="s">
        <v>137</v>
      </c>
      <c r="CO573" t="s">
        <v>137</v>
      </c>
      <c r="CP573" t="s">
        <v>137</v>
      </c>
      <c r="CQ573" s="1">
        <v>45800.473611111112</v>
      </c>
      <c r="CR573" s="1">
        <v>45800.473611111112</v>
      </c>
      <c r="CS573" s="1">
        <v>45800.473611111112</v>
      </c>
      <c r="CT573" t="s">
        <v>3964</v>
      </c>
      <c r="CU573" t="s">
        <v>3965</v>
      </c>
      <c r="CV573" t="s">
        <v>3966</v>
      </c>
      <c r="CW573" t="s">
        <v>3967</v>
      </c>
      <c r="CX573" s="3"/>
      <c r="CY573" s="3"/>
      <c r="DA573" t="s">
        <v>137</v>
      </c>
      <c r="DB573" t="s">
        <v>137</v>
      </c>
      <c r="DC573" t="s">
        <v>137</v>
      </c>
      <c r="DD573" t="s">
        <v>137</v>
      </c>
      <c r="DE573" t="s">
        <v>137</v>
      </c>
      <c r="DF573" t="s">
        <v>3968</v>
      </c>
      <c r="DG573" t="s">
        <v>137</v>
      </c>
      <c r="DH573" t="s">
        <v>137</v>
      </c>
      <c r="DI573" t="s">
        <v>137</v>
      </c>
      <c r="DJ573" t="s">
        <v>137</v>
      </c>
      <c r="DK573">
        <v>0</v>
      </c>
      <c r="DL573" t="s">
        <v>209</v>
      </c>
      <c r="DM573" t="s">
        <v>137</v>
      </c>
      <c r="DN573" t="s">
        <v>137</v>
      </c>
      <c r="DO573" s="1">
        <v>45800.473611111112</v>
      </c>
      <c r="DP573" s="1"/>
      <c r="DQ573" t="s">
        <v>150</v>
      </c>
      <c r="DR573" t="s">
        <v>151</v>
      </c>
      <c r="DS573" t="s">
        <v>152</v>
      </c>
      <c r="DT573" t="s">
        <v>137</v>
      </c>
      <c r="DU573" t="s">
        <v>137</v>
      </c>
      <c r="DV573" t="s">
        <v>137</v>
      </c>
      <c r="DW573" t="s">
        <v>137</v>
      </c>
      <c r="DX573" t="s">
        <v>2117</v>
      </c>
      <c r="DY573" t="s">
        <v>137</v>
      </c>
      <c r="DZ573" t="s">
        <v>168</v>
      </c>
      <c r="EA573" t="b">
        <v>0</v>
      </c>
      <c r="EB573" t="s">
        <v>137</v>
      </c>
    </row>
    <row r="574" spans="1:132" x14ac:dyDescent="0.25">
      <c r="A574">
        <v>157010777</v>
      </c>
      <c r="B574">
        <v>11470</v>
      </c>
      <c r="C574" t="s">
        <v>192</v>
      </c>
      <c r="D574" t="s">
        <v>3969</v>
      </c>
      <c r="E574" t="s">
        <v>134</v>
      </c>
      <c r="F574" t="s">
        <v>162</v>
      </c>
      <c r="G574" t="s">
        <v>163</v>
      </c>
      <c r="H574" t="s">
        <v>137</v>
      </c>
      <c r="I574" t="s">
        <v>3970</v>
      </c>
      <c r="J574" t="s">
        <v>139</v>
      </c>
      <c r="K574" t="s">
        <v>140</v>
      </c>
      <c r="L574" t="s">
        <v>141</v>
      </c>
      <c r="M574" t="s">
        <v>137</v>
      </c>
      <c r="N574" t="s">
        <v>165</v>
      </c>
      <c r="O574" t="s">
        <v>165</v>
      </c>
      <c r="P574" s="1"/>
      <c r="Q574" s="1">
        <v>45800.293055555558</v>
      </c>
      <c r="R574" s="1">
        <v>45800.293055555558</v>
      </c>
      <c r="S574" s="1">
        <v>45801.691666666666</v>
      </c>
      <c r="T574" s="1">
        <v>45801.691666666666</v>
      </c>
      <c r="U574" t="s">
        <v>166</v>
      </c>
      <c r="V574" t="s">
        <v>137</v>
      </c>
      <c r="W574" t="s">
        <v>137</v>
      </c>
      <c r="X574" t="s">
        <v>137</v>
      </c>
      <c r="Y574" t="s">
        <v>137</v>
      </c>
      <c r="Z574" t="s">
        <v>137</v>
      </c>
      <c r="AA574" t="s">
        <v>137</v>
      </c>
      <c r="AB574" t="s">
        <v>137</v>
      </c>
      <c r="AC574" t="s">
        <v>137</v>
      </c>
      <c r="AD574" s="2"/>
      <c r="AE574" t="s">
        <v>137</v>
      </c>
      <c r="AF574" t="s">
        <v>137</v>
      </c>
      <c r="AG574" t="s">
        <v>137</v>
      </c>
      <c r="AH574" t="s">
        <v>137</v>
      </c>
      <c r="AI574" t="s">
        <v>137</v>
      </c>
      <c r="AJ574" t="s">
        <v>137</v>
      </c>
      <c r="AK574" t="s">
        <v>137</v>
      </c>
      <c r="AL574" s="2"/>
      <c r="AM574" t="s">
        <v>137</v>
      </c>
      <c r="AN574" t="s">
        <v>137</v>
      </c>
      <c r="AO574" t="s">
        <v>137</v>
      </c>
      <c r="AP574" t="s">
        <v>137</v>
      </c>
      <c r="AQ574" t="s">
        <v>137</v>
      </c>
      <c r="AR574" t="s">
        <v>137</v>
      </c>
      <c r="AS574" t="s">
        <v>137</v>
      </c>
      <c r="AT574" t="s">
        <v>137</v>
      </c>
      <c r="AU574" t="s">
        <v>137</v>
      </c>
      <c r="AV574" t="s">
        <v>137</v>
      </c>
      <c r="AW574" t="s">
        <v>137</v>
      </c>
      <c r="AX574" t="s">
        <v>137</v>
      </c>
      <c r="AY574" t="s">
        <v>137</v>
      </c>
      <c r="AZ574" t="s">
        <v>137</v>
      </c>
      <c r="BA574" t="s">
        <v>137</v>
      </c>
      <c r="BB574" t="s">
        <v>137</v>
      </c>
      <c r="BC574" t="s">
        <v>137</v>
      </c>
      <c r="BD574" t="s">
        <v>137</v>
      </c>
      <c r="BE574" t="s">
        <v>137</v>
      </c>
      <c r="BF574" t="s">
        <v>137</v>
      </c>
      <c r="BG574" t="s">
        <v>137</v>
      </c>
      <c r="BH574" t="s">
        <v>137</v>
      </c>
      <c r="BI574" t="s">
        <v>137</v>
      </c>
      <c r="BJ574" t="s">
        <v>137</v>
      </c>
      <c r="BK574" t="s">
        <v>137</v>
      </c>
      <c r="BL574" t="s">
        <v>137</v>
      </c>
      <c r="BM574" t="s">
        <v>137</v>
      </c>
      <c r="BN574" t="s">
        <v>137</v>
      </c>
      <c r="BO574" t="s">
        <v>137</v>
      </c>
      <c r="BP574" t="s">
        <v>137</v>
      </c>
      <c r="BQ574" t="s">
        <v>137</v>
      </c>
      <c r="BR574" t="s">
        <v>137</v>
      </c>
      <c r="BS574" t="s">
        <v>137</v>
      </c>
      <c r="BT574" t="s">
        <v>137</v>
      </c>
      <c r="BU574" t="s">
        <v>137</v>
      </c>
      <c r="BW574" t="s">
        <v>137</v>
      </c>
      <c r="BX574" t="s">
        <v>137</v>
      </c>
      <c r="BY574" t="s">
        <v>137</v>
      </c>
      <c r="BZ574" t="s">
        <v>137</v>
      </c>
      <c r="CA574" t="s">
        <v>137</v>
      </c>
      <c r="CB574" t="s">
        <v>137</v>
      </c>
      <c r="CC574" t="s">
        <v>137</v>
      </c>
      <c r="CD574" t="s">
        <v>137</v>
      </c>
      <c r="CE574" t="s">
        <v>137</v>
      </c>
      <c r="CF574" t="s">
        <v>137</v>
      </c>
      <c r="CG574" t="s">
        <v>137</v>
      </c>
      <c r="CH574" t="s">
        <v>137</v>
      </c>
      <c r="CI574" t="s">
        <v>137</v>
      </c>
      <c r="CJ574" t="s">
        <v>137</v>
      </c>
      <c r="CK574" t="s">
        <v>137</v>
      </c>
      <c r="CL574" t="s">
        <v>137</v>
      </c>
      <c r="CM574" t="s">
        <v>137</v>
      </c>
      <c r="CN574" t="s">
        <v>137</v>
      </c>
      <c r="CO574" t="s">
        <v>137</v>
      </c>
      <c r="CP574" t="s">
        <v>137</v>
      </c>
      <c r="CQ574" s="1">
        <v>45801.691666666666</v>
      </c>
      <c r="CR574" s="1">
        <v>45801.691666666666</v>
      </c>
      <c r="CS574" s="1">
        <v>45801.691666666666</v>
      </c>
      <c r="CT574" t="s">
        <v>137</v>
      </c>
      <c r="CU574" t="s">
        <v>137</v>
      </c>
      <c r="CV574" t="s">
        <v>1853</v>
      </c>
      <c r="CW574" t="s">
        <v>3971</v>
      </c>
      <c r="CX574" s="3"/>
      <c r="CY574" s="3"/>
      <c r="DA574" t="s">
        <v>137</v>
      </c>
      <c r="DB574" t="s">
        <v>137</v>
      </c>
      <c r="DC574" t="s">
        <v>137</v>
      </c>
      <c r="DD574" t="s">
        <v>137</v>
      </c>
      <c r="DE574" t="s">
        <v>137</v>
      </c>
      <c r="DF574" t="s">
        <v>137</v>
      </c>
      <c r="DG574" t="s">
        <v>137</v>
      </c>
      <c r="DH574" t="s">
        <v>137</v>
      </c>
      <c r="DI574" t="s">
        <v>137</v>
      </c>
      <c r="DJ574" t="s">
        <v>137</v>
      </c>
      <c r="DK574">
        <v>0</v>
      </c>
      <c r="DL574" t="s">
        <v>137</v>
      </c>
      <c r="DM574" t="s">
        <v>137</v>
      </c>
      <c r="DN574" t="s">
        <v>137</v>
      </c>
      <c r="DO574" s="1">
        <v>45801.691666666666</v>
      </c>
      <c r="DP574" s="1"/>
      <c r="DQ574" t="s">
        <v>1709</v>
      </c>
      <c r="DR574" t="s">
        <v>1710</v>
      </c>
      <c r="DS574" t="s">
        <v>1711</v>
      </c>
      <c r="DT574" t="s">
        <v>137</v>
      </c>
      <c r="DU574" t="s">
        <v>137</v>
      </c>
      <c r="DV574" t="s">
        <v>137</v>
      </c>
      <c r="DW574" t="s">
        <v>137</v>
      </c>
      <c r="DX574" t="s">
        <v>2676</v>
      </c>
      <c r="DY574" t="s">
        <v>137</v>
      </c>
      <c r="DZ574" t="s">
        <v>168</v>
      </c>
      <c r="EA574" t="b">
        <v>0</v>
      </c>
      <c r="EB574" t="s">
        <v>137</v>
      </c>
    </row>
    <row r="575" spans="1:132" x14ac:dyDescent="0.25">
      <c r="A575">
        <v>157008493</v>
      </c>
      <c r="B575">
        <v>11469</v>
      </c>
      <c r="C575" t="s">
        <v>192</v>
      </c>
      <c r="D575" t="s">
        <v>133</v>
      </c>
      <c r="E575" t="s">
        <v>134</v>
      </c>
      <c r="F575" t="s">
        <v>135</v>
      </c>
      <c r="G575" t="s">
        <v>136</v>
      </c>
      <c r="H575" t="s">
        <v>137</v>
      </c>
      <c r="I575" t="s">
        <v>138</v>
      </c>
      <c r="J575" t="s">
        <v>273</v>
      </c>
      <c r="K575" t="s">
        <v>274</v>
      </c>
      <c r="L575" t="s">
        <v>275</v>
      </c>
      <c r="M575" t="s">
        <v>137</v>
      </c>
      <c r="N575" t="s">
        <v>549</v>
      </c>
      <c r="O575" t="s">
        <v>549</v>
      </c>
      <c r="P575" s="1">
        <v>45800</v>
      </c>
      <c r="Q575" s="1">
        <v>45800.191666666666</v>
      </c>
      <c r="R575" s="1">
        <v>45800.191666666666</v>
      </c>
      <c r="S575" s="1">
        <v>45804.415972222225</v>
      </c>
      <c r="T575" s="1">
        <v>45804.415972222225</v>
      </c>
      <c r="U575" t="s">
        <v>550</v>
      </c>
      <c r="V575" t="s">
        <v>137</v>
      </c>
      <c r="W575" t="s">
        <v>137</v>
      </c>
      <c r="X575" t="s">
        <v>144</v>
      </c>
      <c r="Y575" t="s">
        <v>177</v>
      </c>
      <c r="Z575" t="s">
        <v>137</v>
      </c>
      <c r="AA575" t="s">
        <v>137</v>
      </c>
      <c r="AB575" t="s">
        <v>137</v>
      </c>
      <c r="AC575" t="s">
        <v>137</v>
      </c>
      <c r="AD575" s="2"/>
      <c r="AE575" t="s">
        <v>137</v>
      </c>
      <c r="AF575" t="s">
        <v>137</v>
      </c>
      <c r="AG575" t="s">
        <v>137</v>
      </c>
      <c r="AH575" t="s">
        <v>137</v>
      </c>
      <c r="AI575" t="s">
        <v>137</v>
      </c>
      <c r="AJ575" t="s">
        <v>137</v>
      </c>
      <c r="AK575" t="s">
        <v>137</v>
      </c>
      <c r="AL575" s="2"/>
      <c r="AM575" t="s">
        <v>137</v>
      </c>
      <c r="AN575" t="s">
        <v>137</v>
      </c>
      <c r="AO575" t="s">
        <v>137</v>
      </c>
      <c r="AP575" t="s">
        <v>137</v>
      </c>
      <c r="AQ575" t="s">
        <v>137</v>
      </c>
      <c r="AR575" t="s">
        <v>137</v>
      </c>
      <c r="AS575" t="s">
        <v>137</v>
      </c>
      <c r="AT575" t="s">
        <v>137</v>
      </c>
      <c r="AU575" t="s">
        <v>137</v>
      </c>
      <c r="AV575" t="s">
        <v>137</v>
      </c>
      <c r="AW575" t="s">
        <v>137</v>
      </c>
      <c r="AX575" t="s">
        <v>137</v>
      </c>
      <c r="AY575" t="s">
        <v>137</v>
      </c>
      <c r="AZ575" t="s">
        <v>137</v>
      </c>
      <c r="BA575" t="s">
        <v>137</v>
      </c>
      <c r="BB575" t="s">
        <v>137</v>
      </c>
      <c r="BC575" t="s">
        <v>137</v>
      </c>
      <c r="BD575" t="s">
        <v>137</v>
      </c>
      <c r="BE575" t="s">
        <v>137</v>
      </c>
      <c r="BF575" t="s">
        <v>137</v>
      </c>
      <c r="BG575" t="s">
        <v>137</v>
      </c>
      <c r="BH575" t="s">
        <v>137</v>
      </c>
      <c r="BI575" t="s">
        <v>137</v>
      </c>
      <c r="BJ575" t="s">
        <v>137</v>
      </c>
      <c r="BK575" t="s">
        <v>137</v>
      </c>
      <c r="BL575" t="s">
        <v>137</v>
      </c>
      <c r="BM575" t="s">
        <v>137</v>
      </c>
      <c r="BN575" t="s">
        <v>137</v>
      </c>
      <c r="BO575" t="s">
        <v>137</v>
      </c>
      <c r="BP575" t="s">
        <v>3972</v>
      </c>
      <c r="BQ575" t="s">
        <v>137</v>
      </c>
      <c r="BR575" t="s">
        <v>137</v>
      </c>
      <c r="BS575" t="s">
        <v>137</v>
      </c>
      <c r="BT575" t="s">
        <v>137</v>
      </c>
      <c r="BU575" t="s">
        <v>137</v>
      </c>
      <c r="BW575" t="s">
        <v>137</v>
      </c>
      <c r="BX575" t="s">
        <v>137</v>
      </c>
      <c r="BY575" t="s">
        <v>137</v>
      </c>
      <c r="BZ575" t="s">
        <v>137</v>
      </c>
      <c r="CA575" t="s">
        <v>137</v>
      </c>
      <c r="CB575" t="s">
        <v>137</v>
      </c>
      <c r="CC575" t="s">
        <v>137</v>
      </c>
      <c r="CD575" t="s">
        <v>137</v>
      </c>
      <c r="CE575" t="s">
        <v>137</v>
      </c>
      <c r="CF575" t="s">
        <v>137</v>
      </c>
      <c r="CG575" t="s">
        <v>137</v>
      </c>
      <c r="CH575" t="s">
        <v>137</v>
      </c>
      <c r="CI575" t="s">
        <v>137</v>
      </c>
      <c r="CJ575" t="s">
        <v>137</v>
      </c>
      <c r="CK575" t="s">
        <v>137</v>
      </c>
      <c r="CL575" t="s">
        <v>137</v>
      </c>
      <c r="CM575" t="s">
        <v>137</v>
      </c>
      <c r="CN575" t="s">
        <v>137</v>
      </c>
      <c r="CO575" t="s">
        <v>137</v>
      </c>
      <c r="CP575" t="s">
        <v>137</v>
      </c>
      <c r="CQ575" s="1">
        <v>45804.415972222225</v>
      </c>
      <c r="CR575" s="1">
        <v>45804.415972222225</v>
      </c>
      <c r="CS575" s="1">
        <v>45804.415972222225</v>
      </c>
      <c r="CT575" t="s">
        <v>3973</v>
      </c>
      <c r="CU575" t="s">
        <v>3974</v>
      </c>
      <c r="CV575" t="s">
        <v>3975</v>
      </c>
      <c r="CW575" t="s">
        <v>3976</v>
      </c>
      <c r="CX575" s="3"/>
      <c r="CY575" s="3"/>
      <c r="CZ575">
        <v>1</v>
      </c>
      <c r="DA575" t="s">
        <v>3977</v>
      </c>
      <c r="DB575" t="s">
        <v>137</v>
      </c>
      <c r="DC575" t="s">
        <v>137</v>
      </c>
      <c r="DD575" t="s">
        <v>137</v>
      </c>
      <c r="DE575" t="s">
        <v>137</v>
      </c>
      <c r="DF575" t="s">
        <v>3978</v>
      </c>
      <c r="DG575" t="s">
        <v>137</v>
      </c>
      <c r="DH575" t="s">
        <v>137</v>
      </c>
      <c r="DI575" t="s">
        <v>137</v>
      </c>
      <c r="DJ575" t="s">
        <v>137</v>
      </c>
      <c r="DK575">
        <v>0</v>
      </c>
      <c r="DL575" t="s">
        <v>137</v>
      </c>
      <c r="DM575" t="s">
        <v>3979</v>
      </c>
      <c r="DN575" t="s">
        <v>137</v>
      </c>
      <c r="DO575" s="1">
        <v>45804.415972222225</v>
      </c>
      <c r="DP575" s="1"/>
      <c r="DQ575" t="s">
        <v>273</v>
      </c>
      <c r="DR575" t="s">
        <v>274</v>
      </c>
      <c r="DS575" t="s">
        <v>275</v>
      </c>
      <c r="DT575" t="s">
        <v>137</v>
      </c>
      <c r="DU575" t="s">
        <v>137</v>
      </c>
      <c r="DV575" t="s">
        <v>137</v>
      </c>
      <c r="DW575" t="s">
        <v>137</v>
      </c>
      <c r="DX575" t="s">
        <v>137</v>
      </c>
      <c r="DY575" t="s">
        <v>137</v>
      </c>
      <c r="DZ575" t="s">
        <v>148</v>
      </c>
      <c r="EA575" t="b">
        <v>0</v>
      </c>
      <c r="EB575" t="s">
        <v>137</v>
      </c>
    </row>
    <row r="576" spans="1:132" x14ac:dyDescent="0.25">
      <c r="A576">
        <v>157001824</v>
      </c>
      <c r="B576">
        <v>11468</v>
      </c>
      <c r="C576" t="s">
        <v>192</v>
      </c>
      <c r="D576" t="s">
        <v>3980</v>
      </c>
      <c r="E576" t="s">
        <v>134</v>
      </c>
      <c r="F576" t="s">
        <v>162</v>
      </c>
      <c r="G576" t="s">
        <v>163</v>
      </c>
      <c r="H576" t="s">
        <v>137</v>
      </c>
      <c r="I576" t="s">
        <v>3981</v>
      </c>
      <c r="J576" t="s">
        <v>139</v>
      </c>
      <c r="K576" t="s">
        <v>140</v>
      </c>
      <c r="L576" t="s">
        <v>141</v>
      </c>
      <c r="M576" t="s">
        <v>137</v>
      </c>
      <c r="N576" t="s">
        <v>165</v>
      </c>
      <c r="O576" t="s">
        <v>165</v>
      </c>
      <c r="P576" s="1"/>
      <c r="Q576" s="1">
        <v>45799.876388888886</v>
      </c>
      <c r="R576" s="1">
        <v>45799.876388888886</v>
      </c>
      <c r="S576" s="1">
        <v>45800.020138888889</v>
      </c>
      <c r="T576" s="1">
        <v>45800.020138888889</v>
      </c>
      <c r="U576" t="s">
        <v>166</v>
      </c>
      <c r="V576" t="s">
        <v>137</v>
      </c>
      <c r="W576" t="s">
        <v>137</v>
      </c>
      <c r="X576" t="s">
        <v>137</v>
      </c>
      <c r="Y576" t="s">
        <v>137</v>
      </c>
      <c r="Z576" t="s">
        <v>137</v>
      </c>
      <c r="AA576" t="s">
        <v>137</v>
      </c>
      <c r="AB576" t="s">
        <v>137</v>
      </c>
      <c r="AC576" t="s">
        <v>137</v>
      </c>
      <c r="AD576" s="2"/>
      <c r="AE576" t="s">
        <v>137</v>
      </c>
      <c r="AF576" t="s">
        <v>137</v>
      </c>
      <c r="AG576" t="s">
        <v>137</v>
      </c>
      <c r="AH576" t="s">
        <v>137</v>
      </c>
      <c r="AI576" t="s">
        <v>137</v>
      </c>
      <c r="AJ576" t="s">
        <v>137</v>
      </c>
      <c r="AK576" t="s">
        <v>137</v>
      </c>
      <c r="AL576" s="2"/>
      <c r="AM576" t="s">
        <v>137</v>
      </c>
      <c r="AN576" t="s">
        <v>137</v>
      </c>
      <c r="AO576" t="s">
        <v>137</v>
      </c>
      <c r="AP576" t="s">
        <v>137</v>
      </c>
      <c r="AQ576" t="s">
        <v>137</v>
      </c>
      <c r="AR576" t="s">
        <v>137</v>
      </c>
      <c r="AS576" t="s">
        <v>137</v>
      </c>
      <c r="AT576" t="s">
        <v>137</v>
      </c>
      <c r="AU576" t="s">
        <v>137</v>
      </c>
      <c r="AV576" t="s">
        <v>137</v>
      </c>
      <c r="AW576" t="s">
        <v>137</v>
      </c>
      <c r="AX576" t="s">
        <v>137</v>
      </c>
      <c r="AY576" t="s">
        <v>137</v>
      </c>
      <c r="AZ576" t="s">
        <v>137</v>
      </c>
      <c r="BA576" t="s">
        <v>137</v>
      </c>
      <c r="BB576" t="s">
        <v>137</v>
      </c>
      <c r="BC576" t="s">
        <v>137</v>
      </c>
      <c r="BD576" t="s">
        <v>137</v>
      </c>
      <c r="BE576" t="s">
        <v>137</v>
      </c>
      <c r="BF576" t="s">
        <v>137</v>
      </c>
      <c r="BG576" t="s">
        <v>137</v>
      </c>
      <c r="BH576" t="s">
        <v>137</v>
      </c>
      <c r="BI576" t="s">
        <v>137</v>
      </c>
      <c r="BJ576" t="s">
        <v>137</v>
      </c>
      <c r="BK576" t="s">
        <v>137</v>
      </c>
      <c r="BL576" t="s">
        <v>137</v>
      </c>
      <c r="BM576" t="s">
        <v>137</v>
      </c>
      <c r="BN576" t="s">
        <v>137</v>
      </c>
      <c r="BO576" t="s">
        <v>137</v>
      </c>
      <c r="BP576" t="s">
        <v>137</v>
      </c>
      <c r="BQ576" t="s">
        <v>137</v>
      </c>
      <c r="BR576" t="s">
        <v>137</v>
      </c>
      <c r="BS576" t="s">
        <v>137</v>
      </c>
      <c r="BT576" t="s">
        <v>137</v>
      </c>
      <c r="BU576" t="s">
        <v>137</v>
      </c>
      <c r="BW576" t="s">
        <v>137</v>
      </c>
      <c r="BX576" t="s">
        <v>137</v>
      </c>
      <c r="BY576" t="s">
        <v>137</v>
      </c>
      <c r="BZ576" t="s">
        <v>137</v>
      </c>
      <c r="CA576" t="s">
        <v>137</v>
      </c>
      <c r="CB576" t="s">
        <v>137</v>
      </c>
      <c r="CC576" t="s">
        <v>137</v>
      </c>
      <c r="CD576" t="s">
        <v>137</v>
      </c>
      <c r="CE576" t="s">
        <v>137</v>
      </c>
      <c r="CF576" t="s">
        <v>137</v>
      </c>
      <c r="CG576" t="s">
        <v>137</v>
      </c>
      <c r="CH576" t="s">
        <v>137</v>
      </c>
      <c r="CI576" t="s">
        <v>137</v>
      </c>
      <c r="CJ576" t="s">
        <v>137</v>
      </c>
      <c r="CK576" t="s">
        <v>137</v>
      </c>
      <c r="CL576" t="s">
        <v>137</v>
      </c>
      <c r="CM576" t="s">
        <v>137</v>
      </c>
      <c r="CN576" t="s">
        <v>137</v>
      </c>
      <c r="CO576" t="s">
        <v>137</v>
      </c>
      <c r="CP576" t="s">
        <v>137</v>
      </c>
      <c r="CQ576" s="1">
        <v>45800.020138888889</v>
      </c>
      <c r="CR576" s="1">
        <v>45800.020138888889</v>
      </c>
      <c r="CS576" s="1">
        <v>45800.020138888889</v>
      </c>
      <c r="CT576" t="s">
        <v>137</v>
      </c>
      <c r="CU576" t="s">
        <v>137</v>
      </c>
      <c r="CV576" t="s">
        <v>539</v>
      </c>
      <c r="CW576" t="s">
        <v>3982</v>
      </c>
      <c r="CX576" s="3"/>
      <c r="CY576" s="3"/>
      <c r="DA576" t="s">
        <v>137</v>
      </c>
      <c r="DB576" t="s">
        <v>137</v>
      </c>
      <c r="DC576" t="s">
        <v>137</v>
      </c>
      <c r="DD576" t="s">
        <v>137</v>
      </c>
      <c r="DE576" t="s">
        <v>137</v>
      </c>
      <c r="DF576" t="s">
        <v>137</v>
      </c>
      <c r="DG576" t="s">
        <v>137</v>
      </c>
      <c r="DH576" t="s">
        <v>137</v>
      </c>
      <c r="DI576" t="s">
        <v>137</v>
      </c>
      <c r="DJ576" t="s">
        <v>137</v>
      </c>
      <c r="DK576">
        <v>0</v>
      </c>
      <c r="DL576" t="s">
        <v>137</v>
      </c>
      <c r="DM576" t="s">
        <v>137</v>
      </c>
      <c r="DN576" t="s">
        <v>137</v>
      </c>
      <c r="DO576" s="1">
        <v>45800.020138888889</v>
      </c>
      <c r="DP576" s="1"/>
      <c r="DQ576" t="s">
        <v>1709</v>
      </c>
      <c r="DR576" t="s">
        <v>1710</v>
      </c>
      <c r="DS576" t="s">
        <v>1711</v>
      </c>
      <c r="DT576" t="s">
        <v>137</v>
      </c>
      <c r="DU576" t="s">
        <v>137</v>
      </c>
      <c r="DV576" t="s">
        <v>137</v>
      </c>
      <c r="DW576" t="s">
        <v>137</v>
      </c>
      <c r="DX576" t="s">
        <v>3983</v>
      </c>
      <c r="DY576" t="s">
        <v>137</v>
      </c>
      <c r="DZ576" t="s">
        <v>168</v>
      </c>
      <c r="EA576" t="b">
        <v>0</v>
      </c>
      <c r="EB576" t="s">
        <v>137</v>
      </c>
    </row>
    <row r="577" spans="1:132" x14ac:dyDescent="0.25">
      <c r="A577">
        <v>157000040</v>
      </c>
      <c r="B577">
        <v>11467</v>
      </c>
      <c r="C577" t="s">
        <v>192</v>
      </c>
      <c r="D577" t="s">
        <v>3984</v>
      </c>
      <c r="E577" t="s">
        <v>134</v>
      </c>
      <c r="F577" t="s">
        <v>135</v>
      </c>
      <c r="G577" t="s">
        <v>163</v>
      </c>
      <c r="H577" t="s">
        <v>767</v>
      </c>
      <c r="I577" t="s">
        <v>138</v>
      </c>
      <c r="J577" t="s">
        <v>262</v>
      </c>
      <c r="K577" t="s">
        <v>263</v>
      </c>
      <c r="L577" t="s">
        <v>264</v>
      </c>
      <c r="M577" t="s">
        <v>140</v>
      </c>
      <c r="N577" t="s">
        <v>1360</v>
      </c>
      <c r="O577" t="s">
        <v>1360</v>
      </c>
      <c r="P577" s="1">
        <v>45799</v>
      </c>
      <c r="Q577" s="1">
        <v>45799.814583333333</v>
      </c>
      <c r="R577" s="1">
        <v>45799.814583333333</v>
      </c>
      <c r="S577" s="1">
        <v>45800.631249999999</v>
      </c>
      <c r="T577" s="1">
        <v>45800.631249999999</v>
      </c>
      <c r="U577" t="s">
        <v>3985</v>
      </c>
      <c r="V577" t="s">
        <v>137</v>
      </c>
      <c r="W577" t="s">
        <v>137</v>
      </c>
      <c r="X577" t="s">
        <v>144</v>
      </c>
      <c r="Y577" t="s">
        <v>893</v>
      </c>
      <c r="Z577" t="s">
        <v>137</v>
      </c>
      <c r="AA577" t="s">
        <v>137</v>
      </c>
      <c r="AB577" t="s">
        <v>137</v>
      </c>
      <c r="AC577" t="s">
        <v>137</v>
      </c>
      <c r="AD577" s="2"/>
      <c r="AE577" t="s">
        <v>137</v>
      </c>
      <c r="AF577" t="s">
        <v>137</v>
      </c>
      <c r="AG577" t="s">
        <v>137</v>
      </c>
      <c r="AH577" t="s">
        <v>137</v>
      </c>
      <c r="AI577" t="s">
        <v>137</v>
      </c>
      <c r="AJ577" t="s">
        <v>137</v>
      </c>
      <c r="AK577" t="s">
        <v>137</v>
      </c>
      <c r="AL577" s="2"/>
      <c r="AM577" t="s">
        <v>137</v>
      </c>
      <c r="AN577" t="s">
        <v>137</v>
      </c>
      <c r="AO577" t="s">
        <v>137</v>
      </c>
      <c r="AP577" t="s">
        <v>137</v>
      </c>
      <c r="AQ577" t="s">
        <v>137</v>
      </c>
      <c r="AR577" t="s">
        <v>137</v>
      </c>
      <c r="AS577" t="s">
        <v>137</v>
      </c>
      <c r="AT577" t="s">
        <v>137</v>
      </c>
      <c r="AU577" t="s">
        <v>137</v>
      </c>
      <c r="AV577" t="s">
        <v>137</v>
      </c>
      <c r="AW577" t="s">
        <v>137</v>
      </c>
      <c r="AX577" t="s">
        <v>137</v>
      </c>
      <c r="AY577" t="s">
        <v>137</v>
      </c>
      <c r="AZ577" t="s">
        <v>137</v>
      </c>
      <c r="BA577" t="s">
        <v>137</v>
      </c>
      <c r="BB577" t="s">
        <v>137</v>
      </c>
      <c r="BC577" t="s">
        <v>137</v>
      </c>
      <c r="BD577" t="s">
        <v>137</v>
      </c>
      <c r="BE577" t="s">
        <v>137</v>
      </c>
      <c r="BF577" t="s">
        <v>137</v>
      </c>
      <c r="BG577" t="s">
        <v>137</v>
      </c>
      <c r="BH577" t="s">
        <v>137</v>
      </c>
      <c r="BI577" t="s">
        <v>137</v>
      </c>
      <c r="BJ577" t="s">
        <v>137</v>
      </c>
      <c r="BK577" t="s">
        <v>137</v>
      </c>
      <c r="BL577" t="s">
        <v>137</v>
      </c>
      <c r="BM577" t="s">
        <v>137</v>
      </c>
      <c r="BN577" t="s">
        <v>137</v>
      </c>
      <c r="BO577" t="s">
        <v>137</v>
      </c>
      <c r="BP577" t="s">
        <v>3986</v>
      </c>
      <c r="BQ577" t="s">
        <v>137</v>
      </c>
      <c r="BR577" t="s">
        <v>137</v>
      </c>
      <c r="BS577" t="s">
        <v>137</v>
      </c>
      <c r="BT577" t="s">
        <v>771</v>
      </c>
      <c r="BU577" t="s">
        <v>771</v>
      </c>
      <c r="BW577" t="s">
        <v>137</v>
      </c>
      <c r="BX577" t="s">
        <v>137</v>
      </c>
      <c r="BY577" t="s">
        <v>137</v>
      </c>
      <c r="BZ577" t="s">
        <v>137</v>
      </c>
      <c r="CA577" t="s">
        <v>137</v>
      </c>
      <c r="CB577" t="s">
        <v>137</v>
      </c>
      <c r="CC577" t="s">
        <v>137</v>
      </c>
      <c r="CD577" t="s">
        <v>137</v>
      </c>
      <c r="CE577" t="s">
        <v>137</v>
      </c>
      <c r="CF577" t="s">
        <v>137</v>
      </c>
      <c r="CG577" t="s">
        <v>137</v>
      </c>
      <c r="CH577" t="s">
        <v>137</v>
      </c>
      <c r="CI577" t="s">
        <v>137</v>
      </c>
      <c r="CJ577" t="s">
        <v>137</v>
      </c>
      <c r="CK577" t="s">
        <v>137</v>
      </c>
      <c r="CL577" t="s">
        <v>137</v>
      </c>
      <c r="CM577" t="s">
        <v>137</v>
      </c>
      <c r="CN577" t="s">
        <v>137</v>
      </c>
      <c r="CO577" t="s">
        <v>137</v>
      </c>
      <c r="CP577" t="s">
        <v>137</v>
      </c>
      <c r="CQ577" s="1">
        <v>45800.631249999999</v>
      </c>
      <c r="CR577" s="1">
        <v>45800.631249999999</v>
      </c>
      <c r="CS577" s="1">
        <v>45800.631249999999</v>
      </c>
      <c r="CT577" t="s">
        <v>3987</v>
      </c>
      <c r="CU577" t="s">
        <v>3988</v>
      </c>
      <c r="CV577" t="s">
        <v>3989</v>
      </c>
      <c r="CW577" t="s">
        <v>3990</v>
      </c>
      <c r="CX577" s="3"/>
      <c r="CY577" s="3"/>
      <c r="CZ577">
        <v>1</v>
      </c>
      <c r="DA577" t="s">
        <v>3991</v>
      </c>
      <c r="DB577" t="s">
        <v>137</v>
      </c>
      <c r="DC577" t="s">
        <v>137</v>
      </c>
      <c r="DD577" t="s">
        <v>137</v>
      </c>
      <c r="DE577" t="s">
        <v>137</v>
      </c>
      <c r="DF577" t="s">
        <v>3992</v>
      </c>
      <c r="DG577" t="s">
        <v>137</v>
      </c>
      <c r="DH577" t="s">
        <v>137</v>
      </c>
      <c r="DI577" t="s">
        <v>137</v>
      </c>
      <c r="DJ577" t="s">
        <v>137</v>
      </c>
      <c r="DK577">
        <v>0</v>
      </c>
      <c r="DL577" t="s">
        <v>209</v>
      </c>
      <c r="DM577" t="s">
        <v>3993</v>
      </c>
      <c r="DN577" t="s">
        <v>137</v>
      </c>
      <c r="DO577" s="1">
        <v>45800.631249999999</v>
      </c>
      <c r="DP577" s="1"/>
      <c r="DQ577" t="s">
        <v>262</v>
      </c>
      <c r="DR577" t="s">
        <v>263</v>
      </c>
      <c r="DS577" t="s">
        <v>264</v>
      </c>
      <c r="DT577" t="s">
        <v>137</v>
      </c>
      <c r="DU577" t="s">
        <v>137</v>
      </c>
      <c r="DV577" t="s">
        <v>137</v>
      </c>
      <c r="DW577" t="s">
        <v>137</v>
      </c>
      <c r="DX577" t="s">
        <v>3994</v>
      </c>
      <c r="DY577" t="s">
        <v>137</v>
      </c>
      <c r="DZ577" t="s">
        <v>148</v>
      </c>
      <c r="EA577" t="b">
        <v>0</v>
      </c>
      <c r="EB577" t="s">
        <v>137</v>
      </c>
    </row>
    <row r="578" spans="1:132" x14ac:dyDescent="0.25">
      <c r="A578">
        <v>156998432</v>
      </c>
      <c r="B578">
        <v>11466</v>
      </c>
      <c r="C578" t="s">
        <v>192</v>
      </c>
      <c r="D578" t="s">
        <v>3995</v>
      </c>
      <c r="E578" t="s">
        <v>134</v>
      </c>
      <c r="F578" t="s">
        <v>162</v>
      </c>
      <c r="G578" t="s">
        <v>163</v>
      </c>
      <c r="H578" t="s">
        <v>137</v>
      </c>
      <c r="I578" t="s">
        <v>3996</v>
      </c>
      <c r="J578" t="s">
        <v>139</v>
      </c>
      <c r="K578" t="s">
        <v>140</v>
      </c>
      <c r="L578" t="s">
        <v>141</v>
      </c>
      <c r="M578" t="s">
        <v>137</v>
      </c>
      <c r="N578" t="s">
        <v>165</v>
      </c>
      <c r="O578" t="s">
        <v>165</v>
      </c>
      <c r="P578" s="1"/>
      <c r="Q578" s="1">
        <v>45799.777777777781</v>
      </c>
      <c r="R578" s="1">
        <v>45799.777777777781</v>
      </c>
      <c r="S578" s="1">
        <v>45800.020138888889</v>
      </c>
      <c r="T578" s="1">
        <v>45800.020138888889</v>
      </c>
      <c r="U578" t="s">
        <v>166</v>
      </c>
      <c r="V578" t="s">
        <v>137</v>
      </c>
      <c r="W578" t="s">
        <v>137</v>
      </c>
      <c r="X578" t="s">
        <v>137</v>
      </c>
      <c r="Y578" t="s">
        <v>137</v>
      </c>
      <c r="Z578" t="s">
        <v>137</v>
      </c>
      <c r="AA578" t="s">
        <v>137</v>
      </c>
      <c r="AB578" t="s">
        <v>137</v>
      </c>
      <c r="AC578" t="s">
        <v>137</v>
      </c>
      <c r="AD578" s="2"/>
      <c r="AE578" t="s">
        <v>137</v>
      </c>
      <c r="AF578" t="s">
        <v>137</v>
      </c>
      <c r="AG578" t="s">
        <v>137</v>
      </c>
      <c r="AH578" t="s">
        <v>137</v>
      </c>
      <c r="AI578" t="s">
        <v>137</v>
      </c>
      <c r="AJ578" t="s">
        <v>137</v>
      </c>
      <c r="AK578" t="s">
        <v>137</v>
      </c>
      <c r="AL578" s="2"/>
      <c r="AM578" t="s">
        <v>137</v>
      </c>
      <c r="AN578" t="s">
        <v>137</v>
      </c>
      <c r="AO578" t="s">
        <v>137</v>
      </c>
      <c r="AP578" t="s">
        <v>137</v>
      </c>
      <c r="AQ578" t="s">
        <v>137</v>
      </c>
      <c r="AR578" t="s">
        <v>137</v>
      </c>
      <c r="AS578" t="s">
        <v>137</v>
      </c>
      <c r="AT578" t="s">
        <v>137</v>
      </c>
      <c r="AU578" t="s">
        <v>137</v>
      </c>
      <c r="AV578" t="s">
        <v>137</v>
      </c>
      <c r="AW578" t="s">
        <v>137</v>
      </c>
      <c r="AX578" t="s">
        <v>137</v>
      </c>
      <c r="AY578" t="s">
        <v>137</v>
      </c>
      <c r="AZ578" t="s">
        <v>137</v>
      </c>
      <c r="BA578" t="s">
        <v>137</v>
      </c>
      <c r="BB578" t="s">
        <v>137</v>
      </c>
      <c r="BC578" t="s">
        <v>137</v>
      </c>
      <c r="BD578" t="s">
        <v>137</v>
      </c>
      <c r="BE578" t="s">
        <v>137</v>
      </c>
      <c r="BF578" t="s">
        <v>137</v>
      </c>
      <c r="BG578" t="s">
        <v>137</v>
      </c>
      <c r="BH578" t="s">
        <v>137</v>
      </c>
      <c r="BI578" t="s">
        <v>137</v>
      </c>
      <c r="BJ578" t="s">
        <v>137</v>
      </c>
      <c r="BK578" t="s">
        <v>137</v>
      </c>
      <c r="BL578" t="s">
        <v>137</v>
      </c>
      <c r="BM578" t="s">
        <v>137</v>
      </c>
      <c r="BN578" t="s">
        <v>137</v>
      </c>
      <c r="BO578" t="s">
        <v>137</v>
      </c>
      <c r="BP578" t="s">
        <v>137</v>
      </c>
      <c r="BQ578" t="s">
        <v>137</v>
      </c>
      <c r="BR578" t="s">
        <v>137</v>
      </c>
      <c r="BS578" t="s">
        <v>137</v>
      </c>
      <c r="BT578" t="s">
        <v>137</v>
      </c>
      <c r="BU578" t="s">
        <v>137</v>
      </c>
      <c r="BW578" t="s">
        <v>137</v>
      </c>
      <c r="BX578" t="s">
        <v>137</v>
      </c>
      <c r="BY578" t="s">
        <v>137</v>
      </c>
      <c r="BZ578" t="s">
        <v>137</v>
      </c>
      <c r="CA578" t="s">
        <v>137</v>
      </c>
      <c r="CB578" t="s">
        <v>137</v>
      </c>
      <c r="CC578" t="s">
        <v>137</v>
      </c>
      <c r="CD578" t="s">
        <v>137</v>
      </c>
      <c r="CE578" t="s">
        <v>137</v>
      </c>
      <c r="CF578" t="s">
        <v>137</v>
      </c>
      <c r="CG578" t="s">
        <v>137</v>
      </c>
      <c r="CH578" t="s">
        <v>137</v>
      </c>
      <c r="CI578" t="s">
        <v>137</v>
      </c>
      <c r="CJ578" t="s">
        <v>137</v>
      </c>
      <c r="CK578" t="s">
        <v>137</v>
      </c>
      <c r="CL578" t="s">
        <v>137</v>
      </c>
      <c r="CM578" t="s">
        <v>137</v>
      </c>
      <c r="CN578" t="s">
        <v>137</v>
      </c>
      <c r="CO578" t="s">
        <v>137</v>
      </c>
      <c r="CP578" t="s">
        <v>137</v>
      </c>
      <c r="CQ578" s="1">
        <v>45800.020138888889</v>
      </c>
      <c r="CR578" s="1">
        <v>45800.020138888889</v>
      </c>
      <c r="CS578" s="1">
        <v>45800.020138888889</v>
      </c>
      <c r="CT578" t="s">
        <v>137</v>
      </c>
      <c r="CU578" t="s">
        <v>137</v>
      </c>
      <c r="CV578" t="s">
        <v>539</v>
      </c>
      <c r="CW578" t="s">
        <v>3997</v>
      </c>
      <c r="CX578" s="3"/>
      <c r="CY578" s="3"/>
      <c r="DA578" t="s">
        <v>137</v>
      </c>
      <c r="DB578" t="s">
        <v>137</v>
      </c>
      <c r="DC578" t="s">
        <v>137</v>
      </c>
      <c r="DD578" t="s">
        <v>137</v>
      </c>
      <c r="DE578" t="s">
        <v>137</v>
      </c>
      <c r="DF578" t="s">
        <v>137</v>
      </c>
      <c r="DG578" t="s">
        <v>137</v>
      </c>
      <c r="DH578" t="s">
        <v>137</v>
      </c>
      <c r="DI578" t="s">
        <v>137</v>
      </c>
      <c r="DJ578" t="s">
        <v>137</v>
      </c>
      <c r="DK578">
        <v>0</v>
      </c>
      <c r="DL578" t="s">
        <v>137</v>
      </c>
      <c r="DM578" t="s">
        <v>137</v>
      </c>
      <c r="DN578" t="s">
        <v>137</v>
      </c>
      <c r="DO578" s="1">
        <v>45800.020138888889</v>
      </c>
      <c r="DP578" s="1"/>
      <c r="DQ578" t="s">
        <v>1709</v>
      </c>
      <c r="DR578" t="s">
        <v>1710</v>
      </c>
      <c r="DS578" t="s">
        <v>1711</v>
      </c>
      <c r="DT578" t="s">
        <v>3998</v>
      </c>
      <c r="DU578" t="s">
        <v>137</v>
      </c>
      <c r="DV578" t="s">
        <v>137</v>
      </c>
      <c r="DW578" t="s">
        <v>137</v>
      </c>
      <c r="DX578" t="s">
        <v>829</v>
      </c>
      <c r="DY578" t="s">
        <v>137</v>
      </c>
      <c r="DZ578" t="s">
        <v>168</v>
      </c>
      <c r="EA578" t="b">
        <v>0</v>
      </c>
      <c r="EB578" t="s">
        <v>137</v>
      </c>
    </row>
    <row r="579" spans="1:132" x14ac:dyDescent="0.25">
      <c r="A579">
        <v>156996903</v>
      </c>
      <c r="B579">
        <v>11465</v>
      </c>
      <c r="C579" t="s">
        <v>192</v>
      </c>
      <c r="D579" t="s">
        <v>3999</v>
      </c>
      <c r="E579" t="s">
        <v>134</v>
      </c>
      <c r="F579" t="s">
        <v>162</v>
      </c>
      <c r="G579" t="s">
        <v>163</v>
      </c>
      <c r="H579" t="s">
        <v>137</v>
      </c>
      <c r="I579" t="s">
        <v>4000</v>
      </c>
      <c r="J579" t="s">
        <v>139</v>
      </c>
      <c r="K579" t="s">
        <v>140</v>
      </c>
      <c r="L579" t="s">
        <v>141</v>
      </c>
      <c r="M579" t="s">
        <v>137</v>
      </c>
      <c r="N579" t="s">
        <v>165</v>
      </c>
      <c r="O579" t="s">
        <v>165</v>
      </c>
      <c r="P579" s="1"/>
      <c r="Q579" s="1">
        <v>45799.751388888886</v>
      </c>
      <c r="R579" s="1">
        <v>45799.751388888886</v>
      </c>
      <c r="S579" s="1">
        <v>45800.020138888889</v>
      </c>
      <c r="T579" s="1">
        <v>45800.020138888889</v>
      </c>
      <c r="U579" t="s">
        <v>166</v>
      </c>
      <c r="V579" t="s">
        <v>137</v>
      </c>
      <c r="W579" t="s">
        <v>137</v>
      </c>
      <c r="X579" t="s">
        <v>137</v>
      </c>
      <c r="Y579" t="s">
        <v>137</v>
      </c>
      <c r="Z579" t="s">
        <v>137</v>
      </c>
      <c r="AA579" t="s">
        <v>137</v>
      </c>
      <c r="AB579" t="s">
        <v>137</v>
      </c>
      <c r="AC579" t="s">
        <v>137</v>
      </c>
      <c r="AD579" s="2"/>
      <c r="AE579" t="s">
        <v>137</v>
      </c>
      <c r="AF579" t="s">
        <v>137</v>
      </c>
      <c r="AG579" t="s">
        <v>137</v>
      </c>
      <c r="AH579" t="s">
        <v>137</v>
      </c>
      <c r="AI579" t="s">
        <v>137</v>
      </c>
      <c r="AJ579" t="s">
        <v>137</v>
      </c>
      <c r="AK579" t="s">
        <v>137</v>
      </c>
      <c r="AL579" s="2"/>
      <c r="AM579" t="s">
        <v>137</v>
      </c>
      <c r="AN579" t="s">
        <v>137</v>
      </c>
      <c r="AO579" t="s">
        <v>137</v>
      </c>
      <c r="AP579" t="s">
        <v>137</v>
      </c>
      <c r="AQ579" t="s">
        <v>137</v>
      </c>
      <c r="AR579" t="s">
        <v>137</v>
      </c>
      <c r="AS579" t="s">
        <v>137</v>
      </c>
      <c r="AT579" t="s">
        <v>137</v>
      </c>
      <c r="AU579" t="s">
        <v>137</v>
      </c>
      <c r="AV579" t="s">
        <v>137</v>
      </c>
      <c r="AW579" t="s">
        <v>137</v>
      </c>
      <c r="AX579" t="s">
        <v>137</v>
      </c>
      <c r="AY579" t="s">
        <v>137</v>
      </c>
      <c r="AZ579" t="s">
        <v>137</v>
      </c>
      <c r="BA579" t="s">
        <v>137</v>
      </c>
      <c r="BB579" t="s">
        <v>137</v>
      </c>
      <c r="BC579" t="s">
        <v>137</v>
      </c>
      <c r="BD579" t="s">
        <v>137</v>
      </c>
      <c r="BE579" t="s">
        <v>137</v>
      </c>
      <c r="BF579" t="s">
        <v>137</v>
      </c>
      <c r="BG579" t="s">
        <v>137</v>
      </c>
      <c r="BH579" t="s">
        <v>137</v>
      </c>
      <c r="BI579" t="s">
        <v>137</v>
      </c>
      <c r="BJ579" t="s">
        <v>137</v>
      </c>
      <c r="BK579" t="s">
        <v>137</v>
      </c>
      <c r="BL579" t="s">
        <v>137</v>
      </c>
      <c r="BM579" t="s">
        <v>137</v>
      </c>
      <c r="BN579" t="s">
        <v>137</v>
      </c>
      <c r="BO579" t="s">
        <v>137</v>
      </c>
      <c r="BP579" t="s">
        <v>137</v>
      </c>
      <c r="BQ579" t="s">
        <v>137</v>
      </c>
      <c r="BR579" t="s">
        <v>137</v>
      </c>
      <c r="BS579" t="s">
        <v>137</v>
      </c>
      <c r="BT579" t="s">
        <v>137</v>
      </c>
      <c r="BU579" t="s">
        <v>137</v>
      </c>
      <c r="BW579" t="s">
        <v>137</v>
      </c>
      <c r="BX579" t="s">
        <v>137</v>
      </c>
      <c r="BY579" t="s">
        <v>137</v>
      </c>
      <c r="BZ579" t="s">
        <v>137</v>
      </c>
      <c r="CA579" t="s">
        <v>137</v>
      </c>
      <c r="CB579" t="s">
        <v>137</v>
      </c>
      <c r="CC579" t="s">
        <v>137</v>
      </c>
      <c r="CD579" t="s">
        <v>137</v>
      </c>
      <c r="CE579" t="s">
        <v>137</v>
      </c>
      <c r="CF579" t="s">
        <v>137</v>
      </c>
      <c r="CG579" t="s">
        <v>137</v>
      </c>
      <c r="CH579" t="s">
        <v>137</v>
      </c>
      <c r="CI579" t="s">
        <v>137</v>
      </c>
      <c r="CJ579" t="s">
        <v>137</v>
      </c>
      <c r="CK579" t="s">
        <v>137</v>
      </c>
      <c r="CL579" t="s">
        <v>137</v>
      </c>
      <c r="CM579" t="s">
        <v>137</v>
      </c>
      <c r="CN579" t="s">
        <v>137</v>
      </c>
      <c r="CO579" t="s">
        <v>137</v>
      </c>
      <c r="CP579" t="s">
        <v>137</v>
      </c>
      <c r="CQ579" s="1">
        <v>45800.020138888889</v>
      </c>
      <c r="CR579" s="1">
        <v>45800.020138888889</v>
      </c>
      <c r="CS579" s="1">
        <v>45800.020138888889</v>
      </c>
      <c r="CT579" t="s">
        <v>137</v>
      </c>
      <c r="CU579" t="s">
        <v>137</v>
      </c>
      <c r="CV579" t="s">
        <v>539</v>
      </c>
      <c r="CW579" t="s">
        <v>4001</v>
      </c>
      <c r="CX579" s="3"/>
      <c r="CY579" s="3"/>
      <c r="DA579" t="s">
        <v>137</v>
      </c>
      <c r="DB579" t="s">
        <v>137</v>
      </c>
      <c r="DC579" t="s">
        <v>137</v>
      </c>
      <c r="DD579" t="s">
        <v>137</v>
      </c>
      <c r="DE579" t="s">
        <v>137</v>
      </c>
      <c r="DF579" t="s">
        <v>137</v>
      </c>
      <c r="DG579" t="s">
        <v>137</v>
      </c>
      <c r="DH579" t="s">
        <v>137</v>
      </c>
      <c r="DI579" t="s">
        <v>137</v>
      </c>
      <c r="DJ579" t="s">
        <v>137</v>
      </c>
      <c r="DK579">
        <v>0</v>
      </c>
      <c r="DL579" t="s">
        <v>137</v>
      </c>
      <c r="DM579" t="s">
        <v>137</v>
      </c>
      <c r="DN579" t="s">
        <v>137</v>
      </c>
      <c r="DO579" s="1">
        <v>45800.020138888889</v>
      </c>
      <c r="DP579" s="1"/>
      <c r="DQ579" t="s">
        <v>1709</v>
      </c>
      <c r="DR579" t="s">
        <v>1710</v>
      </c>
      <c r="DS579" t="s">
        <v>1711</v>
      </c>
      <c r="DT579" t="s">
        <v>137</v>
      </c>
      <c r="DU579" t="s">
        <v>137</v>
      </c>
      <c r="DV579" t="s">
        <v>137</v>
      </c>
      <c r="DW579" t="s">
        <v>137</v>
      </c>
      <c r="DX579" t="s">
        <v>2866</v>
      </c>
      <c r="DY579" t="s">
        <v>137</v>
      </c>
      <c r="DZ579" t="s">
        <v>168</v>
      </c>
      <c r="EA579" t="b">
        <v>0</v>
      </c>
      <c r="EB579" t="s">
        <v>137</v>
      </c>
    </row>
    <row r="580" spans="1:132" x14ac:dyDescent="0.25">
      <c r="A580">
        <v>156993143</v>
      </c>
      <c r="B580">
        <v>11464</v>
      </c>
      <c r="C580" t="s">
        <v>192</v>
      </c>
      <c r="D580" t="s">
        <v>133</v>
      </c>
      <c r="E580" t="s">
        <v>134</v>
      </c>
      <c r="F580" t="s">
        <v>135</v>
      </c>
      <c r="G580" t="s">
        <v>136</v>
      </c>
      <c r="H580" t="s">
        <v>137</v>
      </c>
      <c r="I580" t="s">
        <v>138</v>
      </c>
      <c r="J580" t="s">
        <v>557</v>
      </c>
      <c r="K580" t="s">
        <v>558</v>
      </c>
      <c r="L580" t="s">
        <v>559</v>
      </c>
      <c r="M580" t="s">
        <v>137</v>
      </c>
      <c r="N580" t="s">
        <v>733</v>
      </c>
      <c r="O580" t="s">
        <v>733</v>
      </c>
      <c r="P580" s="1">
        <v>45799</v>
      </c>
      <c r="Q580" s="1">
        <v>45799.708333333336</v>
      </c>
      <c r="R580" s="1">
        <v>45799.708333333336</v>
      </c>
      <c r="S580" s="1">
        <v>45800.474305555559</v>
      </c>
      <c r="T580" s="1">
        <v>45800.474305555559</v>
      </c>
      <c r="U580" t="s">
        <v>734</v>
      </c>
      <c r="V580" t="s">
        <v>137</v>
      </c>
      <c r="W580" t="s">
        <v>137</v>
      </c>
      <c r="X580" t="s">
        <v>231</v>
      </c>
      <c r="Y580" t="s">
        <v>713</v>
      </c>
      <c r="Z580" t="s">
        <v>137</v>
      </c>
      <c r="AA580" t="s">
        <v>137</v>
      </c>
      <c r="AB580" t="s">
        <v>137</v>
      </c>
      <c r="AC580" t="s">
        <v>137</v>
      </c>
      <c r="AD580" s="2"/>
      <c r="AE580" t="s">
        <v>137</v>
      </c>
      <c r="AF580" t="s">
        <v>137</v>
      </c>
      <c r="AG580" t="s">
        <v>137</v>
      </c>
      <c r="AH580" t="s">
        <v>137</v>
      </c>
      <c r="AI580" t="s">
        <v>137</v>
      </c>
      <c r="AJ580" t="s">
        <v>137</v>
      </c>
      <c r="AK580" t="s">
        <v>137</v>
      </c>
      <c r="AL580" s="2"/>
      <c r="AM580" t="s">
        <v>137</v>
      </c>
      <c r="AN580" t="s">
        <v>137</v>
      </c>
      <c r="AO580" t="s">
        <v>137</v>
      </c>
      <c r="AP580" t="s">
        <v>137</v>
      </c>
      <c r="AQ580" t="s">
        <v>137</v>
      </c>
      <c r="AR580" t="s">
        <v>137</v>
      </c>
      <c r="AS580" t="s">
        <v>137</v>
      </c>
      <c r="AT580" t="s">
        <v>137</v>
      </c>
      <c r="AU580" t="s">
        <v>137</v>
      </c>
      <c r="AV580" t="s">
        <v>137</v>
      </c>
      <c r="AW580" t="s">
        <v>137</v>
      </c>
      <c r="AX580" t="s">
        <v>137</v>
      </c>
      <c r="AY580" t="s">
        <v>137</v>
      </c>
      <c r="AZ580" t="s">
        <v>137</v>
      </c>
      <c r="BA580" t="s">
        <v>137</v>
      </c>
      <c r="BB580" t="s">
        <v>137</v>
      </c>
      <c r="BC580" t="s">
        <v>137</v>
      </c>
      <c r="BD580" t="s">
        <v>137</v>
      </c>
      <c r="BE580" t="s">
        <v>137</v>
      </c>
      <c r="BF580" t="s">
        <v>137</v>
      </c>
      <c r="BG580" t="s">
        <v>137</v>
      </c>
      <c r="BH580" t="s">
        <v>137</v>
      </c>
      <c r="BI580" t="s">
        <v>137</v>
      </c>
      <c r="BJ580" t="s">
        <v>137</v>
      </c>
      <c r="BK580" t="s">
        <v>137</v>
      </c>
      <c r="BL580" t="s">
        <v>137</v>
      </c>
      <c r="BM580" t="s">
        <v>137</v>
      </c>
      <c r="BN580" t="s">
        <v>137</v>
      </c>
      <c r="BO580" t="s">
        <v>137</v>
      </c>
      <c r="BP580" t="s">
        <v>4002</v>
      </c>
      <c r="BQ580" t="s">
        <v>137</v>
      </c>
      <c r="BR580" t="s">
        <v>137</v>
      </c>
      <c r="BS580" t="s">
        <v>137</v>
      </c>
      <c r="BT580" t="s">
        <v>137</v>
      </c>
      <c r="BU580" t="s">
        <v>137</v>
      </c>
      <c r="BW580" t="s">
        <v>137</v>
      </c>
      <c r="BX580" t="s">
        <v>137</v>
      </c>
      <c r="BY580" t="s">
        <v>137</v>
      </c>
      <c r="BZ580" t="s">
        <v>137</v>
      </c>
      <c r="CA580" t="s">
        <v>137</v>
      </c>
      <c r="CB580" t="s">
        <v>137</v>
      </c>
      <c r="CC580" t="s">
        <v>137</v>
      </c>
      <c r="CD580" t="s">
        <v>137</v>
      </c>
      <c r="CE580" t="s">
        <v>137</v>
      </c>
      <c r="CF580" t="s">
        <v>137</v>
      </c>
      <c r="CG580" t="s">
        <v>137</v>
      </c>
      <c r="CH580" t="s">
        <v>137</v>
      </c>
      <c r="CI580" t="s">
        <v>137</v>
      </c>
      <c r="CJ580" t="s">
        <v>137</v>
      </c>
      <c r="CK580" t="s">
        <v>137</v>
      </c>
      <c r="CL580" t="s">
        <v>137</v>
      </c>
      <c r="CM580" t="s">
        <v>137</v>
      </c>
      <c r="CN580" t="s">
        <v>137</v>
      </c>
      <c r="CO580" t="s">
        <v>137</v>
      </c>
      <c r="CP580" t="s">
        <v>137</v>
      </c>
      <c r="CQ580" s="1">
        <v>45800.473611111112</v>
      </c>
      <c r="CR580" s="1">
        <v>45800.473611111112</v>
      </c>
      <c r="CS580" s="1">
        <v>45800.473611111112</v>
      </c>
      <c r="CT580" t="s">
        <v>539</v>
      </c>
      <c r="CU580" t="s">
        <v>4003</v>
      </c>
      <c r="CV580" t="s">
        <v>4004</v>
      </c>
      <c r="CW580" t="s">
        <v>4005</v>
      </c>
      <c r="CX580" s="3"/>
      <c r="CY580" s="3"/>
      <c r="CZ580">
        <v>1</v>
      </c>
      <c r="DA580" t="s">
        <v>4006</v>
      </c>
      <c r="DB580" t="s">
        <v>137</v>
      </c>
      <c r="DC580" t="s">
        <v>137</v>
      </c>
      <c r="DD580" t="s">
        <v>137</v>
      </c>
      <c r="DE580" t="s">
        <v>137</v>
      </c>
      <c r="DF580" t="s">
        <v>4007</v>
      </c>
      <c r="DG580" t="s">
        <v>137</v>
      </c>
      <c r="DH580" t="s">
        <v>137</v>
      </c>
      <c r="DI580" t="s">
        <v>137</v>
      </c>
      <c r="DJ580" t="s">
        <v>137</v>
      </c>
      <c r="DK580">
        <v>0</v>
      </c>
      <c r="DL580" t="s">
        <v>209</v>
      </c>
      <c r="DM580" t="s">
        <v>137</v>
      </c>
      <c r="DN580" t="s">
        <v>137</v>
      </c>
      <c r="DO580" s="1">
        <v>45800.473611111112</v>
      </c>
      <c r="DP580" s="1"/>
      <c r="DQ580" t="s">
        <v>557</v>
      </c>
      <c r="DR580" t="s">
        <v>558</v>
      </c>
      <c r="DS580" t="s">
        <v>559</v>
      </c>
      <c r="DT580" t="s">
        <v>137</v>
      </c>
      <c r="DU580" t="s">
        <v>137</v>
      </c>
      <c r="DV580" t="s">
        <v>137</v>
      </c>
      <c r="DW580" t="s">
        <v>137</v>
      </c>
      <c r="DX580" t="s">
        <v>4008</v>
      </c>
      <c r="DY580" t="s">
        <v>137</v>
      </c>
      <c r="DZ580" t="s">
        <v>148</v>
      </c>
      <c r="EA580" t="b">
        <v>0</v>
      </c>
      <c r="EB580" t="s">
        <v>137</v>
      </c>
    </row>
    <row r="581" spans="1:132" x14ac:dyDescent="0.25">
      <c r="A581">
        <v>156991728</v>
      </c>
      <c r="B581">
        <v>11463</v>
      </c>
      <c r="C581" t="s">
        <v>192</v>
      </c>
      <c r="D581" t="s">
        <v>4009</v>
      </c>
      <c r="E581" t="s">
        <v>134</v>
      </c>
      <c r="F581" t="s">
        <v>162</v>
      </c>
      <c r="G581" t="s">
        <v>194</v>
      </c>
      <c r="H581" t="s">
        <v>195</v>
      </c>
      <c r="I581" t="s">
        <v>2962</v>
      </c>
      <c r="J581" t="s">
        <v>262</v>
      </c>
      <c r="K581" t="s">
        <v>263</v>
      </c>
      <c r="L581" t="s">
        <v>264</v>
      </c>
      <c r="M581" t="s">
        <v>140</v>
      </c>
      <c r="N581" t="s">
        <v>1478</v>
      </c>
      <c r="O581" t="s">
        <v>1478</v>
      </c>
      <c r="P581" s="1"/>
      <c r="Q581" s="1">
        <v>45799.695138888892</v>
      </c>
      <c r="R581" s="1">
        <v>45799.695138888892</v>
      </c>
      <c r="S581" s="1">
        <v>45805.588194444441</v>
      </c>
      <c r="T581" s="1">
        <v>45805.588194444441</v>
      </c>
      <c r="U581" t="s">
        <v>2964</v>
      </c>
      <c r="V581" t="s">
        <v>137</v>
      </c>
      <c r="W581" t="s">
        <v>137</v>
      </c>
      <c r="X581" t="s">
        <v>176</v>
      </c>
      <c r="Y581" t="s">
        <v>199</v>
      </c>
      <c r="Z581" t="s">
        <v>137</v>
      </c>
      <c r="AA581" t="s">
        <v>137</v>
      </c>
      <c r="AB581" t="s">
        <v>137</v>
      </c>
      <c r="AC581" t="s">
        <v>137</v>
      </c>
      <c r="AD581" s="2"/>
      <c r="AE581" t="s">
        <v>137</v>
      </c>
      <c r="AF581" t="s">
        <v>137</v>
      </c>
      <c r="AG581" t="s">
        <v>137</v>
      </c>
      <c r="AH581" t="s">
        <v>137</v>
      </c>
      <c r="AI581" t="s">
        <v>137</v>
      </c>
      <c r="AJ581" t="s">
        <v>137</v>
      </c>
      <c r="AK581" t="s">
        <v>137</v>
      </c>
      <c r="AL581" s="2"/>
      <c r="AM581" t="s">
        <v>137</v>
      </c>
      <c r="AN581" t="s">
        <v>137</v>
      </c>
      <c r="AO581" t="s">
        <v>137</v>
      </c>
      <c r="AP581" t="s">
        <v>137</v>
      </c>
      <c r="AQ581" t="s">
        <v>137</v>
      </c>
      <c r="AR581" t="s">
        <v>137</v>
      </c>
      <c r="AS581" t="s">
        <v>137</v>
      </c>
      <c r="AT581" t="s">
        <v>137</v>
      </c>
      <c r="AU581" t="s">
        <v>137</v>
      </c>
      <c r="AV581" t="s">
        <v>137</v>
      </c>
      <c r="AW581" t="s">
        <v>137</v>
      </c>
      <c r="AX581" t="s">
        <v>137</v>
      </c>
      <c r="AY581" t="s">
        <v>137</v>
      </c>
      <c r="AZ581" t="s">
        <v>137</v>
      </c>
      <c r="BA581" t="s">
        <v>137</v>
      </c>
      <c r="BB581" t="s">
        <v>137</v>
      </c>
      <c r="BC581" t="s">
        <v>137</v>
      </c>
      <c r="BD581" t="s">
        <v>137</v>
      </c>
      <c r="BE581" t="s">
        <v>137</v>
      </c>
      <c r="BF581" t="s">
        <v>137</v>
      </c>
      <c r="BG581" t="s">
        <v>137</v>
      </c>
      <c r="BH581" t="s">
        <v>137</v>
      </c>
      <c r="BI581" t="s">
        <v>137</v>
      </c>
      <c r="BJ581" t="s">
        <v>137</v>
      </c>
      <c r="BK581" t="s">
        <v>137</v>
      </c>
      <c r="BL581" t="s">
        <v>137</v>
      </c>
      <c r="BM581" t="s">
        <v>137</v>
      </c>
      <c r="BN581" t="s">
        <v>137</v>
      </c>
      <c r="BO581" t="s">
        <v>137</v>
      </c>
      <c r="BP581" t="s">
        <v>137</v>
      </c>
      <c r="BQ581" t="s">
        <v>137</v>
      </c>
      <c r="BR581" t="s">
        <v>137</v>
      </c>
      <c r="BS581" t="s">
        <v>137</v>
      </c>
      <c r="BT581" t="s">
        <v>771</v>
      </c>
      <c r="BU581" t="s">
        <v>771</v>
      </c>
      <c r="BW581" t="s">
        <v>137</v>
      </c>
      <c r="BX581" t="s">
        <v>137</v>
      </c>
      <c r="BY581" t="s">
        <v>137</v>
      </c>
      <c r="BZ581" t="s">
        <v>137</v>
      </c>
      <c r="CA581" t="s">
        <v>137</v>
      </c>
      <c r="CB581" t="s">
        <v>137</v>
      </c>
      <c r="CC581" t="s">
        <v>137</v>
      </c>
      <c r="CD581" t="s">
        <v>137</v>
      </c>
      <c r="CE581" t="s">
        <v>137</v>
      </c>
      <c r="CF581" t="s">
        <v>137</v>
      </c>
      <c r="CG581" t="s">
        <v>137</v>
      </c>
      <c r="CH581" t="s">
        <v>137</v>
      </c>
      <c r="CI581" t="s">
        <v>137</v>
      </c>
      <c r="CJ581" t="s">
        <v>137</v>
      </c>
      <c r="CK581" t="s">
        <v>137</v>
      </c>
      <c r="CL581" t="s">
        <v>137</v>
      </c>
      <c r="CM581" t="s">
        <v>137</v>
      </c>
      <c r="CN581" t="s">
        <v>137</v>
      </c>
      <c r="CO581" t="s">
        <v>137</v>
      </c>
      <c r="CP581" t="s">
        <v>137</v>
      </c>
      <c r="CQ581" s="1">
        <v>45805.588194444441</v>
      </c>
      <c r="CR581" s="1">
        <v>45805.588194444441</v>
      </c>
      <c r="CS581" s="1">
        <v>45805.588194444441</v>
      </c>
      <c r="CT581" t="s">
        <v>137</v>
      </c>
      <c r="CU581" t="s">
        <v>137</v>
      </c>
      <c r="CV581" t="s">
        <v>4010</v>
      </c>
      <c r="CW581" t="s">
        <v>4011</v>
      </c>
      <c r="CX581" s="3"/>
      <c r="CY581" s="3"/>
      <c r="CZ581">
        <v>3</v>
      </c>
      <c r="DA581" t="s">
        <v>137</v>
      </c>
      <c r="DB581" t="s">
        <v>137</v>
      </c>
      <c r="DC581" t="s">
        <v>137</v>
      </c>
      <c r="DD581" t="s">
        <v>137</v>
      </c>
      <c r="DE581" t="s">
        <v>137</v>
      </c>
      <c r="DF581" t="s">
        <v>137</v>
      </c>
      <c r="DG581" t="s">
        <v>137</v>
      </c>
      <c r="DH581" t="s">
        <v>137</v>
      </c>
      <c r="DI581" t="s">
        <v>137</v>
      </c>
      <c r="DJ581" t="s">
        <v>137</v>
      </c>
      <c r="DK581">
        <v>0</v>
      </c>
      <c r="DL581" t="s">
        <v>209</v>
      </c>
      <c r="DM581" t="s">
        <v>4012</v>
      </c>
      <c r="DN581" t="s">
        <v>137</v>
      </c>
      <c r="DO581" s="1">
        <v>45805.588194444441</v>
      </c>
      <c r="DP581" s="1"/>
      <c r="DQ581" t="s">
        <v>262</v>
      </c>
      <c r="DR581" t="s">
        <v>263</v>
      </c>
      <c r="DS581" t="s">
        <v>264</v>
      </c>
      <c r="DT581" t="s">
        <v>137</v>
      </c>
      <c r="DU581" t="s">
        <v>137</v>
      </c>
      <c r="DV581" t="s">
        <v>137</v>
      </c>
      <c r="DW581" t="s">
        <v>137</v>
      </c>
      <c r="DX581" t="s">
        <v>137</v>
      </c>
      <c r="DY581" t="s">
        <v>137</v>
      </c>
      <c r="DZ581" t="s">
        <v>168</v>
      </c>
      <c r="EA581" t="b">
        <v>0</v>
      </c>
      <c r="EB581" t="s">
        <v>137</v>
      </c>
    </row>
    <row r="582" spans="1:132" x14ac:dyDescent="0.25">
      <c r="A582">
        <v>156991611</v>
      </c>
      <c r="B582">
        <v>11462</v>
      </c>
      <c r="C582" t="s">
        <v>192</v>
      </c>
      <c r="D582" t="s">
        <v>133</v>
      </c>
      <c r="E582" t="s">
        <v>134</v>
      </c>
      <c r="F582" t="s">
        <v>135</v>
      </c>
      <c r="G582" t="s">
        <v>136</v>
      </c>
      <c r="H582" t="s">
        <v>137</v>
      </c>
      <c r="I582" t="s">
        <v>138</v>
      </c>
      <c r="J582" t="s">
        <v>262</v>
      </c>
      <c r="K582" t="s">
        <v>263</v>
      </c>
      <c r="L582" t="s">
        <v>264</v>
      </c>
      <c r="M582" t="s">
        <v>140</v>
      </c>
      <c r="N582" t="s">
        <v>2538</v>
      </c>
      <c r="O582" t="s">
        <v>2538</v>
      </c>
      <c r="P582" s="1"/>
      <c r="Q582" s="1">
        <v>45799.694444444445</v>
      </c>
      <c r="R582" s="1">
        <v>45799.694444444445</v>
      </c>
      <c r="S582" s="1">
        <v>45803.692361111112</v>
      </c>
      <c r="T582" s="1">
        <v>45803.692361111112</v>
      </c>
      <c r="U582" t="s">
        <v>4013</v>
      </c>
      <c r="V582" t="s">
        <v>137</v>
      </c>
      <c r="W582" t="s">
        <v>137</v>
      </c>
      <c r="X582" t="s">
        <v>231</v>
      </c>
      <c r="Y582" t="s">
        <v>137</v>
      </c>
      <c r="Z582" t="s">
        <v>137</v>
      </c>
      <c r="AA582" t="s">
        <v>137</v>
      </c>
      <c r="AB582" t="s">
        <v>137</v>
      </c>
      <c r="AC582" t="s">
        <v>137</v>
      </c>
      <c r="AD582" s="2"/>
      <c r="AE582" t="s">
        <v>137</v>
      </c>
      <c r="AF582" t="s">
        <v>137</v>
      </c>
      <c r="AG582" t="s">
        <v>137</v>
      </c>
      <c r="AH582" t="s">
        <v>137</v>
      </c>
      <c r="AI582" t="s">
        <v>137</v>
      </c>
      <c r="AJ582" t="s">
        <v>137</v>
      </c>
      <c r="AK582" t="s">
        <v>137</v>
      </c>
      <c r="AL582" s="2"/>
      <c r="AM582" t="s">
        <v>137</v>
      </c>
      <c r="AN582" t="s">
        <v>137</v>
      </c>
      <c r="AO582" t="s">
        <v>137</v>
      </c>
      <c r="AP582" t="s">
        <v>137</v>
      </c>
      <c r="AQ582" t="s">
        <v>137</v>
      </c>
      <c r="AR582" t="s">
        <v>137</v>
      </c>
      <c r="AS582" t="s">
        <v>137</v>
      </c>
      <c r="AT582" t="s">
        <v>137</v>
      </c>
      <c r="AU582" t="s">
        <v>137</v>
      </c>
      <c r="AV582" t="s">
        <v>137</v>
      </c>
      <c r="AW582" t="s">
        <v>137</v>
      </c>
      <c r="AX582" t="s">
        <v>137</v>
      </c>
      <c r="AY582" t="s">
        <v>137</v>
      </c>
      <c r="AZ582" t="s">
        <v>137</v>
      </c>
      <c r="BA582" t="s">
        <v>137</v>
      </c>
      <c r="BB582" t="s">
        <v>137</v>
      </c>
      <c r="BC582" t="s">
        <v>137</v>
      </c>
      <c r="BD582" t="s">
        <v>137</v>
      </c>
      <c r="BE582" t="s">
        <v>137</v>
      </c>
      <c r="BF582" t="s">
        <v>137</v>
      </c>
      <c r="BG582" t="s">
        <v>137</v>
      </c>
      <c r="BH582" t="s">
        <v>137</v>
      </c>
      <c r="BI582" t="s">
        <v>137</v>
      </c>
      <c r="BJ582" t="s">
        <v>137</v>
      </c>
      <c r="BK582" t="s">
        <v>137</v>
      </c>
      <c r="BL582" t="s">
        <v>137</v>
      </c>
      <c r="BM582" t="s">
        <v>137</v>
      </c>
      <c r="BN582" t="s">
        <v>137</v>
      </c>
      <c r="BO582" t="s">
        <v>137</v>
      </c>
      <c r="BP582" t="s">
        <v>4014</v>
      </c>
      <c r="BQ582" t="s">
        <v>137</v>
      </c>
      <c r="BR582" t="s">
        <v>137</v>
      </c>
      <c r="BS582" t="s">
        <v>137</v>
      </c>
      <c r="BT582" t="s">
        <v>137</v>
      </c>
      <c r="BU582" t="s">
        <v>137</v>
      </c>
      <c r="BW582" t="s">
        <v>137</v>
      </c>
      <c r="BX582" t="s">
        <v>137</v>
      </c>
      <c r="BY582" t="s">
        <v>137</v>
      </c>
      <c r="BZ582" t="s">
        <v>137</v>
      </c>
      <c r="CA582" t="s">
        <v>137</v>
      </c>
      <c r="CB582" t="s">
        <v>137</v>
      </c>
      <c r="CC582" t="s">
        <v>137</v>
      </c>
      <c r="CD582" t="s">
        <v>137</v>
      </c>
      <c r="CE582" t="s">
        <v>137</v>
      </c>
      <c r="CF582" t="s">
        <v>137</v>
      </c>
      <c r="CG582" t="s">
        <v>137</v>
      </c>
      <c r="CH582" t="s">
        <v>137</v>
      </c>
      <c r="CI582" t="s">
        <v>137</v>
      </c>
      <c r="CJ582" t="s">
        <v>137</v>
      </c>
      <c r="CK582" t="s">
        <v>137</v>
      </c>
      <c r="CL582" t="s">
        <v>137</v>
      </c>
      <c r="CM582" t="s">
        <v>137</v>
      </c>
      <c r="CN582" t="s">
        <v>137</v>
      </c>
      <c r="CO582" t="s">
        <v>137</v>
      </c>
      <c r="CP582" t="s">
        <v>137</v>
      </c>
      <c r="CQ582" s="1">
        <v>45803.692361111112</v>
      </c>
      <c r="CR582" s="1">
        <v>45803.692361111112</v>
      </c>
      <c r="CS582" s="1">
        <v>45803.692361111112</v>
      </c>
      <c r="CT582" t="s">
        <v>4015</v>
      </c>
      <c r="CU582" t="s">
        <v>4015</v>
      </c>
      <c r="CV582" t="s">
        <v>4016</v>
      </c>
      <c r="CW582" t="s">
        <v>4017</v>
      </c>
      <c r="CX582" s="3"/>
      <c r="CY582" s="3"/>
      <c r="CZ582">
        <v>2</v>
      </c>
      <c r="DA582" t="s">
        <v>4018</v>
      </c>
      <c r="DB582" t="s">
        <v>137</v>
      </c>
      <c r="DC582" t="s">
        <v>137</v>
      </c>
      <c r="DD582" t="s">
        <v>137</v>
      </c>
      <c r="DE582" t="s">
        <v>137</v>
      </c>
      <c r="DF582" t="s">
        <v>4019</v>
      </c>
      <c r="DG582" t="s">
        <v>137</v>
      </c>
      <c r="DH582" t="s">
        <v>137</v>
      </c>
      <c r="DI582" t="s">
        <v>137</v>
      </c>
      <c r="DJ582" t="s">
        <v>137</v>
      </c>
      <c r="DK582">
        <v>0</v>
      </c>
      <c r="DL582" t="s">
        <v>209</v>
      </c>
      <c r="DM582" t="s">
        <v>4020</v>
      </c>
      <c r="DN582" t="s">
        <v>137</v>
      </c>
      <c r="DO582" s="1">
        <v>45803.692361111112</v>
      </c>
      <c r="DP582" s="1"/>
      <c r="DQ582" t="s">
        <v>262</v>
      </c>
      <c r="DR582" t="s">
        <v>263</v>
      </c>
      <c r="DS582" t="s">
        <v>264</v>
      </c>
      <c r="DT582" t="s">
        <v>137</v>
      </c>
      <c r="DU582" t="s">
        <v>137</v>
      </c>
      <c r="DV582" t="s">
        <v>137</v>
      </c>
      <c r="DW582" t="s">
        <v>137</v>
      </c>
      <c r="DX582" t="s">
        <v>137</v>
      </c>
      <c r="DY582" t="s">
        <v>137</v>
      </c>
      <c r="DZ582" t="s">
        <v>148</v>
      </c>
      <c r="EA582" t="b">
        <v>0</v>
      </c>
      <c r="EB582" t="s">
        <v>137</v>
      </c>
    </row>
    <row r="583" spans="1:132" x14ac:dyDescent="0.25">
      <c r="A583">
        <v>156990313</v>
      </c>
      <c r="B583">
        <v>11461</v>
      </c>
      <c r="C583" t="s">
        <v>473</v>
      </c>
      <c r="D583" t="s">
        <v>4021</v>
      </c>
      <c r="E583" t="s">
        <v>134</v>
      </c>
      <c r="F583" t="s">
        <v>162</v>
      </c>
      <c r="G583" t="s">
        <v>163</v>
      </c>
      <c r="H583" t="s">
        <v>137</v>
      </c>
      <c r="I583" t="s">
        <v>4022</v>
      </c>
      <c r="J583" t="s">
        <v>1870</v>
      </c>
      <c r="K583" t="s">
        <v>1871</v>
      </c>
      <c r="L583" t="s">
        <v>1872</v>
      </c>
      <c r="M583" t="s">
        <v>137</v>
      </c>
      <c r="N583" t="s">
        <v>4023</v>
      </c>
      <c r="O583" t="s">
        <v>4023</v>
      </c>
      <c r="P583" s="1"/>
      <c r="Q583" s="1">
        <v>45799.684027777781</v>
      </c>
      <c r="R583" s="1">
        <v>45799.684027777781</v>
      </c>
      <c r="S583" s="1">
        <v>45800.439583333333</v>
      </c>
      <c r="T583" s="1">
        <v>45800.439583333333</v>
      </c>
      <c r="U583" t="s">
        <v>166</v>
      </c>
      <c r="V583" t="s">
        <v>137</v>
      </c>
      <c r="W583" t="s">
        <v>137</v>
      </c>
      <c r="X583" t="s">
        <v>137</v>
      </c>
      <c r="Y583" t="s">
        <v>137</v>
      </c>
      <c r="Z583" t="s">
        <v>137</v>
      </c>
      <c r="AA583" t="s">
        <v>137</v>
      </c>
      <c r="AB583" t="s">
        <v>137</v>
      </c>
      <c r="AC583" t="s">
        <v>137</v>
      </c>
      <c r="AD583" s="2"/>
      <c r="AE583" t="s">
        <v>137</v>
      </c>
      <c r="AF583" t="s">
        <v>137</v>
      </c>
      <c r="AG583" t="s">
        <v>137</v>
      </c>
      <c r="AH583" t="s">
        <v>137</v>
      </c>
      <c r="AI583" t="s">
        <v>137</v>
      </c>
      <c r="AJ583" t="s">
        <v>137</v>
      </c>
      <c r="AK583" t="s">
        <v>137</v>
      </c>
      <c r="AL583" s="2"/>
      <c r="AM583" t="s">
        <v>137</v>
      </c>
      <c r="AN583" t="s">
        <v>137</v>
      </c>
      <c r="AO583" t="s">
        <v>137</v>
      </c>
      <c r="AP583" t="s">
        <v>137</v>
      </c>
      <c r="AQ583" t="s">
        <v>137</v>
      </c>
      <c r="AR583" t="s">
        <v>137</v>
      </c>
      <c r="AS583" t="s">
        <v>137</v>
      </c>
      <c r="AT583" t="s">
        <v>137</v>
      </c>
      <c r="AU583" t="s">
        <v>137</v>
      </c>
      <c r="AV583" t="s">
        <v>137</v>
      </c>
      <c r="AW583" t="s">
        <v>137</v>
      </c>
      <c r="AX583" t="s">
        <v>137</v>
      </c>
      <c r="AY583" t="s">
        <v>137</v>
      </c>
      <c r="AZ583" t="s">
        <v>137</v>
      </c>
      <c r="BA583" t="s">
        <v>137</v>
      </c>
      <c r="BB583" t="s">
        <v>137</v>
      </c>
      <c r="BC583" t="s">
        <v>137</v>
      </c>
      <c r="BD583" t="s">
        <v>137</v>
      </c>
      <c r="BE583" t="s">
        <v>137</v>
      </c>
      <c r="BF583" t="s">
        <v>137</v>
      </c>
      <c r="BG583" t="s">
        <v>137</v>
      </c>
      <c r="BH583" t="s">
        <v>137</v>
      </c>
      <c r="BI583" t="s">
        <v>137</v>
      </c>
      <c r="BJ583" t="s">
        <v>137</v>
      </c>
      <c r="BK583" t="s">
        <v>137</v>
      </c>
      <c r="BL583" t="s">
        <v>137</v>
      </c>
      <c r="BM583" t="s">
        <v>137</v>
      </c>
      <c r="BN583" t="s">
        <v>137</v>
      </c>
      <c r="BO583" t="s">
        <v>137</v>
      </c>
      <c r="BP583" t="s">
        <v>137</v>
      </c>
      <c r="BQ583" t="s">
        <v>137</v>
      </c>
      <c r="BR583" t="s">
        <v>137</v>
      </c>
      <c r="BS583" t="s">
        <v>137</v>
      </c>
      <c r="BT583" t="s">
        <v>137</v>
      </c>
      <c r="BU583" t="s">
        <v>137</v>
      </c>
      <c r="BW583" t="s">
        <v>137</v>
      </c>
      <c r="BX583" t="s">
        <v>137</v>
      </c>
      <c r="BY583" t="s">
        <v>137</v>
      </c>
      <c r="BZ583" t="s">
        <v>137</v>
      </c>
      <c r="CA583" t="s">
        <v>137</v>
      </c>
      <c r="CB583" t="s">
        <v>137</v>
      </c>
      <c r="CC583" t="s">
        <v>137</v>
      </c>
      <c r="CD583" t="s">
        <v>137</v>
      </c>
      <c r="CE583" t="s">
        <v>137</v>
      </c>
      <c r="CF583" t="s">
        <v>137</v>
      </c>
      <c r="CG583" t="s">
        <v>137</v>
      </c>
      <c r="CH583" t="s">
        <v>137</v>
      </c>
      <c r="CI583" t="s">
        <v>137</v>
      </c>
      <c r="CJ583" t="s">
        <v>137</v>
      </c>
      <c r="CK583" t="s">
        <v>137</v>
      </c>
      <c r="CL583" t="s">
        <v>137</v>
      </c>
      <c r="CM583" t="s">
        <v>137</v>
      </c>
      <c r="CN583" t="s">
        <v>137</v>
      </c>
      <c r="CO583" t="s">
        <v>137</v>
      </c>
      <c r="CP583" t="s">
        <v>137</v>
      </c>
      <c r="CQ583" s="1">
        <v>45800.439583333333</v>
      </c>
      <c r="CR583" s="1">
        <v>45799.70208333333</v>
      </c>
      <c r="CS583" s="1"/>
      <c r="CT583" t="s">
        <v>137</v>
      </c>
      <c r="CU583" t="s">
        <v>137</v>
      </c>
      <c r="CV583" t="s">
        <v>137</v>
      </c>
      <c r="CW583" t="s">
        <v>137</v>
      </c>
      <c r="CX583" s="3"/>
      <c r="CY583" s="3"/>
      <c r="CZ583">
        <v>2</v>
      </c>
      <c r="DA583" t="s">
        <v>137</v>
      </c>
      <c r="DB583" t="s">
        <v>137</v>
      </c>
      <c r="DC583" t="s">
        <v>137</v>
      </c>
      <c r="DD583" t="s">
        <v>137</v>
      </c>
      <c r="DE583" t="s">
        <v>137</v>
      </c>
      <c r="DF583" t="s">
        <v>137</v>
      </c>
      <c r="DG583" t="s">
        <v>900</v>
      </c>
      <c r="DH583" t="s">
        <v>1873</v>
      </c>
      <c r="DI583" t="s">
        <v>137</v>
      </c>
      <c r="DJ583" t="s">
        <v>137</v>
      </c>
      <c r="DK583">
        <v>0</v>
      </c>
      <c r="DL583" t="s">
        <v>137</v>
      </c>
      <c r="DM583" t="s">
        <v>137</v>
      </c>
      <c r="DN583" t="s">
        <v>137</v>
      </c>
      <c r="DO583" s="1"/>
      <c r="DP583" s="1"/>
      <c r="DQ583" t="s">
        <v>137</v>
      </c>
      <c r="DR583" t="s">
        <v>137</v>
      </c>
      <c r="DS583" t="s">
        <v>137</v>
      </c>
      <c r="DT583" t="s">
        <v>137</v>
      </c>
      <c r="DU583" t="s">
        <v>137</v>
      </c>
      <c r="DV583" t="s">
        <v>137</v>
      </c>
      <c r="DW583" t="s">
        <v>137</v>
      </c>
      <c r="DX583" t="s">
        <v>137</v>
      </c>
      <c r="DY583" t="s">
        <v>137</v>
      </c>
      <c r="DZ583" t="s">
        <v>168</v>
      </c>
      <c r="EA583" t="b">
        <v>0</v>
      </c>
      <c r="EB583" t="s">
        <v>137</v>
      </c>
    </row>
    <row r="584" spans="1:132" x14ac:dyDescent="0.25">
      <c r="A584">
        <v>156982674</v>
      </c>
      <c r="B584">
        <v>11460</v>
      </c>
      <c r="C584" t="s">
        <v>192</v>
      </c>
      <c r="D584" t="s">
        <v>4024</v>
      </c>
      <c r="E584" t="s">
        <v>134</v>
      </c>
      <c r="F584" t="s">
        <v>162</v>
      </c>
      <c r="G584" t="s">
        <v>163</v>
      </c>
      <c r="H584" t="s">
        <v>137</v>
      </c>
      <c r="I584" t="s">
        <v>4025</v>
      </c>
      <c r="J584" t="s">
        <v>139</v>
      </c>
      <c r="K584" t="s">
        <v>140</v>
      </c>
      <c r="L584" t="s">
        <v>141</v>
      </c>
      <c r="M584" t="s">
        <v>137</v>
      </c>
      <c r="N584" t="s">
        <v>165</v>
      </c>
      <c r="O584" t="s">
        <v>165</v>
      </c>
      <c r="P584" s="1"/>
      <c r="Q584" s="1">
        <v>45799.626388888886</v>
      </c>
      <c r="R584" s="1">
        <v>45799.626388888886</v>
      </c>
      <c r="S584" s="1">
        <v>45800.020138888889</v>
      </c>
      <c r="T584" s="1">
        <v>45800.020138888889</v>
      </c>
      <c r="U584" t="s">
        <v>166</v>
      </c>
      <c r="V584" t="s">
        <v>137</v>
      </c>
      <c r="W584" t="s">
        <v>137</v>
      </c>
      <c r="X584" t="s">
        <v>137</v>
      </c>
      <c r="Y584" t="s">
        <v>137</v>
      </c>
      <c r="Z584" t="s">
        <v>137</v>
      </c>
      <c r="AA584" t="s">
        <v>137</v>
      </c>
      <c r="AB584" t="s">
        <v>137</v>
      </c>
      <c r="AC584" t="s">
        <v>137</v>
      </c>
      <c r="AD584" s="2"/>
      <c r="AE584" t="s">
        <v>137</v>
      </c>
      <c r="AF584" t="s">
        <v>137</v>
      </c>
      <c r="AG584" t="s">
        <v>137</v>
      </c>
      <c r="AH584" t="s">
        <v>137</v>
      </c>
      <c r="AI584" t="s">
        <v>137</v>
      </c>
      <c r="AJ584" t="s">
        <v>137</v>
      </c>
      <c r="AK584" t="s">
        <v>137</v>
      </c>
      <c r="AL584" s="2"/>
      <c r="AM584" t="s">
        <v>137</v>
      </c>
      <c r="AN584" t="s">
        <v>137</v>
      </c>
      <c r="AO584" t="s">
        <v>137</v>
      </c>
      <c r="AP584" t="s">
        <v>137</v>
      </c>
      <c r="AQ584" t="s">
        <v>137</v>
      </c>
      <c r="AR584" t="s">
        <v>137</v>
      </c>
      <c r="AS584" t="s">
        <v>137</v>
      </c>
      <c r="AT584" t="s">
        <v>137</v>
      </c>
      <c r="AU584" t="s">
        <v>137</v>
      </c>
      <c r="AV584" t="s">
        <v>137</v>
      </c>
      <c r="AW584" t="s">
        <v>137</v>
      </c>
      <c r="AX584" t="s">
        <v>137</v>
      </c>
      <c r="AY584" t="s">
        <v>137</v>
      </c>
      <c r="AZ584" t="s">
        <v>137</v>
      </c>
      <c r="BA584" t="s">
        <v>137</v>
      </c>
      <c r="BB584" t="s">
        <v>137</v>
      </c>
      <c r="BC584" t="s">
        <v>137</v>
      </c>
      <c r="BD584" t="s">
        <v>137</v>
      </c>
      <c r="BE584" t="s">
        <v>137</v>
      </c>
      <c r="BF584" t="s">
        <v>137</v>
      </c>
      <c r="BG584" t="s">
        <v>137</v>
      </c>
      <c r="BH584" t="s">
        <v>137</v>
      </c>
      <c r="BI584" t="s">
        <v>137</v>
      </c>
      <c r="BJ584" t="s">
        <v>137</v>
      </c>
      <c r="BK584" t="s">
        <v>137</v>
      </c>
      <c r="BL584" t="s">
        <v>137</v>
      </c>
      <c r="BM584" t="s">
        <v>137</v>
      </c>
      <c r="BN584" t="s">
        <v>137</v>
      </c>
      <c r="BO584" t="s">
        <v>137</v>
      </c>
      <c r="BP584" t="s">
        <v>137</v>
      </c>
      <c r="BQ584" t="s">
        <v>137</v>
      </c>
      <c r="BR584" t="s">
        <v>137</v>
      </c>
      <c r="BS584" t="s">
        <v>137</v>
      </c>
      <c r="BT584" t="s">
        <v>137</v>
      </c>
      <c r="BU584" t="s">
        <v>137</v>
      </c>
      <c r="BW584" t="s">
        <v>137</v>
      </c>
      <c r="BX584" t="s">
        <v>137</v>
      </c>
      <c r="BY584" t="s">
        <v>137</v>
      </c>
      <c r="BZ584" t="s">
        <v>137</v>
      </c>
      <c r="CA584" t="s">
        <v>137</v>
      </c>
      <c r="CB584" t="s">
        <v>137</v>
      </c>
      <c r="CC584" t="s">
        <v>137</v>
      </c>
      <c r="CD584" t="s">
        <v>137</v>
      </c>
      <c r="CE584" t="s">
        <v>137</v>
      </c>
      <c r="CF584" t="s">
        <v>137</v>
      </c>
      <c r="CG584" t="s">
        <v>137</v>
      </c>
      <c r="CH584" t="s">
        <v>137</v>
      </c>
      <c r="CI584" t="s">
        <v>137</v>
      </c>
      <c r="CJ584" t="s">
        <v>137</v>
      </c>
      <c r="CK584" t="s">
        <v>137</v>
      </c>
      <c r="CL584" t="s">
        <v>137</v>
      </c>
      <c r="CM584" t="s">
        <v>137</v>
      </c>
      <c r="CN584" t="s">
        <v>137</v>
      </c>
      <c r="CO584" t="s">
        <v>137</v>
      </c>
      <c r="CP584" t="s">
        <v>137</v>
      </c>
      <c r="CQ584" s="1">
        <v>45800.020138888889</v>
      </c>
      <c r="CR584" s="1">
        <v>45800.020138888889</v>
      </c>
      <c r="CS584" s="1">
        <v>45800.020138888889</v>
      </c>
      <c r="CT584" t="s">
        <v>137</v>
      </c>
      <c r="CU584" t="s">
        <v>137</v>
      </c>
      <c r="CV584" t="s">
        <v>4026</v>
      </c>
      <c r="CW584" t="s">
        <v>4027</v>
      </c>
      <c r="CX584" s="3"/>
      <c r="CY584" s="3"/>
      <c r="DA584" t="s">
        <v>137</v>
      </c>
      <c r="DB584" t="s">
        <v>137</v>
      </c>
      <c r="DC584" t="s">
        <v>137</v>
      </c>
      <c r="DD584" t="s">
        <v>137</v>
      </c>
      <c r="DE584" t="s">
        <v>137</v>
      </c>
      <c r="DF584" t="s">
        <v>137</v>
      </c>
      <c r="DG584" t="s">
        <v>137</v>
      </c>
      <c r="DH584" t="s">
        <v>137</v>
      </c>
      <c r="DI584" t="s">
        <v>137</v>
      </c>
      <c r="DJ584" t="s">
        <v>137</v>
      </c>
      <c r="DK584">
        <v>0</v>
      </c>
      <c r="DL584" t="s">
        <v>137</v>
      </c>
      <c r="DM584" t="s">
        <v>137</v>
      </c>
      <c r="DN584" t="s">
        <v>137</v>
      </c>
      <c r="DO584" s="1">
        <v>45800.020138888889</v>
      </c>
      <c r="DP584" s="1"/>
      <c r="DQ584" t="s">
        <v>1709</v>
      </c>
      <c r="DR584" t="s">
        <v>1710</v>
      </c>
      <c r="DS584" t="s">
        <v>1711</v>
      </c>
      <c r="DT584" t="s">
        <v>137</v>
      </c>
      <c r="DU584" t="s">
        <v>137</v>
      </c>
      <c r="DV584" t="s">
        <v>137</v>
      </c>
      <c r="DW584" t="s">
        <v>137</v>
      </c>
      <c r="DX584" t="s">
        <v>2676</v>
      </c>
      <c r="DY584" t="s">
        <v>137</v>
      </c>
      <c r="DZ584" t="s">
        <v>168</v>
      </c>
      <c r="EA584" t="b">
        <v>0</v>
      </c>
      <c r="EB584" t="s">
        <v>137</v>
      </c>
    </row>
    <row r="585" spans="1:132" x14ac:dyDescent="0.25">
      <c r="A585">
        <v>156979058</v>
      </c>
      <c r="B585">
        <v>11459</v>
      </c>
      <c r="C585" t="s">
        <v>192</v>
      </c>
      <c r="D585" t="s">
        <v>4028</v>
      </c>
      <c r="E585" t="s">
        <v>134</v>
      </c>
      <c r="F585" t="s">
        <v>162</v>
      </c>
      <c r="G585" t="s">
        <v>163</v>
      </c>
      <c r="H585" t="s">
        <v>137</v>
      </c>
      <c r="I585" t="s">
        <v>4029</v>
      </c>
      <c r="J585" t="s">
        <v>273</v>
      </c>
      <c r="K585" t="s">
        <v>274</v>
      </c>
      <c r="L585" t="s">
        <v>275</v>
      </c>
      <c r="M585" t="s">
        <v>137</v>
      </c>
      <c r="N585" t="s">
        <v>4030</v>
      </c>
      <c r="O585" t="s">
        <v>4030</v>
      </c>
      <c r="P585" s="1"/>
      <c r="Q585" s="1">
        <v>45799.600694444445</v>
      </c>
      <c r="R585" s="1">
        <v>45799.600694444445</v>
      </c>
      <c r="S585" s="1">
        <v>45799.631249999999</v>
      </c>
      <c r="T585" s="1">
        <v>45799.631249999999</v>
      </c>
      <c r="U585" t="s">
        <v>166</v>
      </c>
      <c r="V585" t="s">
        <v>137</v>
      </c>
      <c r="W585" t="s">
        <v>137</v>
      </c>
      <c r="X585" t="s">
        <v>137</v>
      </c>
      <c r="Y585" t="s">
        <v>137</v>
      </c>
      <c r="Z585" t="s">
        <v>137</v>
      </c>
      <c r="AA585" t="s">
        <v>137</v>
      </c>
      <c r="AB585" t="s">
        <v>137</v>
      </c>
      <c r="AC585" t="s">
        <v>137</v>
      </c>
      <c r="AD585" s="2"/>
      <c r="AE585" t="s">
        <v>137</v>
      </c>
      <c r="AF585" t="s">
        <v>137</v>
      </c>
      <c r="AG585" t="s">
        <v>137</v>
      </c>
      <c r="AH585" t="s">
        <v>137</v>
      </c>
      <c r="AI585" t="s">
        <v>137</v>
      </c>
      <c r="AJ585" t="s">
        <v>137</v>
      </c>
      <c r="AK585" t="s">
        <v>137</v>
      </c>
      <c r="AL585" s="2"/>
      <c r="AM585" t="s">
        <v>137</v>
      </c>
      <c r="AN585" t="s">
        <v>137</v>
      </c>
      <c r="AO585" t="s">
        <v>137</v>
      </c>
      <c r="AP585" t="s">
        <v>137</v>
      </c>
      <c r="AQ585" t="s">
        <v>137</v>
      </c>
      <c r="AR585" t="s">
        <v>137</v>
      </c>
      <c r="AS585" t="s">
        <v>137</v>
      </c>
      <c r="AT585" t="s">
        <v>137</v>
      </c>
      <c r="AU585" t="s">
        <v>137</v>
      </c>
      <c r="AV585" t="s">
        <v>137</v>
      </c>
      <c r="AW585" t="s">
        <v>137</v>
      </c>
      <c r="AX585" t="s">
        <v>137</v>
      </c>
      <c r="AY585" t="s">
        <v>137</v>
      </c>
      <c r="AZ585" t="s">
        <v>137</v>
      </c>
      <c r="BA585" t="s">
        <v>137</v>
      </c>
      <c r="BB585" t="s">
        <v>137</v>
      </c>
      <c r="BC585" t="s">
        <v>137</v>
      </c>
      <c r="BD585" t="s">
        <v>137</v>
      </c>
      <c r="BE585" t="s">
        <v>137</v>
      </c>
      <c r="BF585" t="s">
        <v>137</v>
      </c>
      <c r="BG585" t="s">
        <v>137</v>
      </c>
      <c r="BH585" t="s">
        <v>137</v>
      </c>
      <c r="BI585" t="s">
        <v>137</v>
      </c>
      <c r="BJ585" t="s">
        <v>137</v>
      </c>
      <c r="BK585" t="s">
        <v>137</v>
      </c>
      <c r="BL585" t="s">
        <v>137</v>
      </c>
      <c r="BM585" t="s">
        <v>137</v>
      </c>
      <c r="BN585" t="s">
        <v>137</v>
      </c>
      <c r="BO585" t="s">
        <v>137</v>
      </c>
      <c r="BP585" t="s">
        <v>137</v>
      </c>
      <c r="BQ585" t="s">
        <v>137</v>
      </c>
      <c r="BR585" t="s">
        <v>137</v>
      </c>
      <c r="BS585" t="s">
        <v>137</v>
      </c>
      <c r="BT585" t="s">
        <v>137</v>
      </c>
      <c r="BU585" t="s">
        <v>137</v>
      </c>
      <c r="BW585" t="s">
        <v>137</v>
      </c>
      <c r="BX585" t="s">
        <v>137</v>
      </c>
      <c r="BY585" t="s">
        <v>137</v>
      </c>
      <c r="BZ585" t="s">
        <v>137</v>
      </c>
      <c r="CA585" t="s">
        <v>137</v>
      </c>
      <c r="CB585" t="s">
        <v>137</v>
      </c>
      <c r="CC585" t="s">
        <v>137</v>
      </c>
      <c r="CD585" t="s">
        <v>137</v>
      </c>
      <c r="CE585" t="s">
        <v>137</v>
      </c>
      <c r="CF585" t="s">
        <v>137</v>
      </c>
      <c r="CG585" t="s">
        <v>137</v>
      </c>
      <c r="CH585" t="s">
        <v>137</v>
      </c>
      <c r="CI585" t="s">
        <v>137</v>
      </c>
      <c r="CJ585" t="s">
        <v>137</v>
      </c>
      <c r="CK585" t="s">
        <v>137</v>
      </c>
      <c r="CL585" t="s">
        <v>137</v>
      </c>
      <c r="CM585" t="s">
        <v>137</v>
      </c>
      <c r="CN585" t="s">
        <v>137</v>
      </c>
      <c r="CO585" t="s">
        <v>137</v>
      </c>
      <c r="CP585" t="s">
        <v>137</v>
      </c>
      <c r="CQ585" s="1">
        <v>45799.631249999999</v>
      </c>
      <c r="CR585" s="1">
        <v>45799.631249999999</v>
      </c>
      <c r="CS585" s="1">
        <v>45799.631249999999</v>
      </c>
      <c r="CT585" t="s">
        <v>137</v>
      </c>
      <c r="CU585" t="s">
        <v>137</v>
      </c>
      <c r="CV585" t="s">
        <v>1303</v>
      </c>
      <c r="CW585" t="s">
        <v>1303</v>
      </c>
      <c r="CX585" s="3"/>
      <c r="CY585" s="3"/>
      <c r="CZ585">
        <v>1</v>
      </c>
      <c r="DA585" t="s">
        <v>137</v>
      </c>
      <c r="DB585" t="s">
        <v>137</v>
      </c>
      <c r="DC585" t="s">
        <v>137</v>
      </c>
      <c r="DD585" t="s">
        <v>137</v>
      </c>
      <c r="DE585" t="s">
        <v>137</v>
      </c>
      <c r="DF585" t="s">
        <v>4031</v>
      </c>
      <c r="DG585" t="s">
        <v>137</v>
      </c>
      <c r="DH585" t="s">
        <v>137</v>
      </c>
      <c r="DI585" t="s">
        <v>137</v>
      </c>
      <c r="DJ585" t="s">
        <v>137</v>
      </c>
      <c r="DK585">
        <v>0</v>
      </c>
      <c r="DL585" t="s">
        <v>137</v>
      </c>
      <c r="DM585" t="s">
        <v>137</v>
      </c>
      <c r="DN585" t="s">
        <v>137</v>
      </c>
      <c r="DO585" s="1">
        <v>45799.631249999999</v>
      </c>
      <c r="DP585" s="1"/>
      <c r="DQ585" t="s">
        <v>273</v>
      </c>
      <c r="DR585" t="s">
        <v>274</v>
      </c>
      <c r="DS585" t="s">
        <v>275</v>
      </c>
      <c r="DT585" t="s">
        <v>137</v>
      </c>
      <c r="DU585" t="s">
        <v>137</v>
      </c>
      <c r="DV585" t="s">
        <v>137</v>
      </c>
      <c r="DW585" t="s">
        <v>137</v>
      </c>
      <c r="DX585" t="s">
        <v>137</v>
      </c>
      <c r="DY585" t="s">
        <v>137</v>
      </c>
      <c r="DZ585" t="s">
        <v>168</v>
      </c>
      <c r="EA585" t="b">
        <v>0</v>
      </c>
      <c r="EB585" t="s">
        <v>137</v>
      </c>
    </row>
    <row r="586" spans="1:132" x14ac:dyDescent="0.25">
      <c r="A586">
        <v>156949235</v>
      </c>
      <c r="B586">
        <v>11458</v>
      </c>
      <c r="C586" t="s">
        <v>192</v>
      </c>
      <c r="D586" t="s">
        <v>133</v>
      </c>
      <c r="E586" t="s">
        <v>134</v>
      </c>
      <c r="F586" t="s">
        <v>135</v>
      </c>
      <c r="G586" t="s">
        <v>136</v>
      </c>
      <c r="H586" t="s">
        <v>137</v>
      </c>
      <c r="I586" t="s">
        <v>138</v>
      </c>
      <c r="J586" t="s">
        <v>150</v>
      </c>
      <c r="K586" t="s">
        <v>151</v>
      </c>
      <c r="L586" t="s">
        <v>152</v>
      </c>
      <c r="M586" t="s">
        <v>137</v>
      </c>
      <c r="N586" t="s">
        <v>2963</v>
      </c>
      <c r="O586" t="s">
        <v>2963</v>
      </c>
      <c r="P586" s="1">
        <v>45799</v>
      </c>
      <c r="Q586" s="1">
        <v>45799.548611111109</v>
      </c>
      <c r="R586" s="1">
        <v>45799.548611111109</v>
      </c>
      <c r="S586" s="1">
        <v>45799.692361111112</v>
      </c>
      <c r="T586" s="1">
        <v>45799.692361111112</v>
      </c>
      <c r="U586" t="s">
        <v>3307</v>
      </c>
      <c r="V586" t="s">
        <v>137</v>
      </c>
      <c r="W586" t="s">
        <v>137</v>
      </c>
      <c r="X586" t="s">
        <v>144</v>
      </c>
      <c r="Y586" t="s">
        <v>285</v>
      </c>
      <c r="Z586" t="s">
        <v>137</v>
      </c>
      <c r="AA586" t="s">
        <v>137</v>
      </c>
      <c r="AB586" t="s">
        <v>137</v>
      </c>
      <c r="AC586" t="s">
        <v>137</v>
      </c>
      <c r="AD586" s="2"/>
      <c r="AE586" t="s">
        <v>137</v>
      </c>
      <c r="AF586" t="s">
        <v>137</v>
      </c>
      <c r="AG586" t="s">
        <v>137</v>
      </c>
      <c r="AH586" t="s">
        <v>137</v>
      </c>
      <c r="AI586" t="s">
        <v>137</v>
      </c>
      <c r="AJ586" t="s">
        <v>137</v>
      </c>
      <c r="AK586" t="s">
        <v>137</v>
      </c>
      <c r="AL586" s="2"/>
      <c r="AM586" t="s">
        <v>137</v>
      </c>
      <c r="AN586" t="s">
        <v>137</v>
      </c>
      <c r="AO586" t="s">
        <v>137</v>
      </c>
      <c r="AP586" t="s">
        <v>137</v>
      </c>
      <c r="AQ586" t="s">
        <v>137</v>
      </c>
      <c r="AR586" t="s">
        <v>137</v>
      </c>
      <c r="AS586" t="s">
        <v>137</v>
      </c>
      <c r="AT586" t="s">
        <v>137</v>
      </c>
      <c r="AU586" t="s">
        <v>137</v>
      </c>
      <c r="AV586" t="s">
        <v>137</v>
      </c>
      <c r="AW586" t="s">
        <v>137</v>
      </c>
      <c r="AX586" t="s">
        <v>137</v>
      </c>
      <c r="AY586" t="s">
        <v>137</v>
      </c>
      <c r="AZ586" t="s">
        <v>137</v>
      </c>
      <c r="BA586" t="s">
        <v>137</v>
      </c>
      <c r="BB586" t="s">
        <v>137</v>
      </c>
      <c r="BC586" t="s">
        <v>137</v>
      </c>
      <c r="BD586" t="s">
        <v>137</v>
      </c>
      <c r="BE586" t="s">
        <v>137</v>
      </c>
      <c r="BF586" t="s">
        <v>137</v>
      </c>
      <c r="BG586" t="s">
        <v>137</v>
      </c>
      <c r="BH586" t="s">
        <v>137</v>
      </c>
      <c r="BI586" t="s">
        <v>137</v>
      </c>
      <c r="BJ586" t="s">
        <v>137</v>
      </c>
      <c r="BK586" t="s">
        <v>137</v>
      </c>
      <c r="BL586" t="s">
        <v>137</v>
      </c>
      <c r="BM586" t="s">
        <v>137</v>
      </c>
      <c r="BN586" t="s">
        <v>137</v>
      </c>
      <c r="BO586" t="s">
        <v>137</v>
      </c>
      <c r="BP586" t="s">
        <v>4032</v>
      </c>
      <c r="BQ586" t="s">
        <v>137</v>
      </c>
      <c r="BR586" t="s">
        <v>137</v>
      </c>
      <c r="BS586" t="s">
        <v>137</v>
      </c>
      <c r="BT586" t="s">
        <v>137</v>
      </c>
      <c r="BU586" t="s">
        <v>137</v>
      </c>
      <c r="BW586" t="s">
        <v>137</v>
      </c>
      <c r="BX586" t="s">
        <v>137</v>
      </c>
      <c r="BY586" t="s">
        <v>137</v>
      </c>
      <c r="BZ586" t="s">
        <v>137</v>
      </c>
      <c r="CA586" t="s">
        <v>137</v>
      </c>
      <c r="CB586" t="s">
        <v>137</v>
      </c>
      <c r="CC586" t="s">
        <v>137</v>
      </c>
      <c r="CD586" t="s">
        <v>137</v>
      </c>
      <c r="CE586" t="s">
        <v>137</v>
      </c>
      <c r="CF586" t="s">
        <v>137</v>
      </c>
      <c r="CG586" t="s">
        <v>137</v>
      </c>
      <c r="CH586" t="s">
        <v>137</v>
      </c>
      <c r="CI586" t="s">
        <v>137</v>
      </c>
      <c r="CJ586" t="s">
        <v>137</v>
      </c>
      <c r="CK586" t="s">
        <v>137</v>
      </c>
      <c r="CL586" t="s">
        <v>137</v>
      </c>
      <c r="CM586" t="s">
        <v>137</v>
      </c>
      <c r="CN586" t="s">
        <v>137</v>
      </c>
      <c r="CO586" t="s">
        <v>137</v>
      </c>
      <c r="CP586" t="s">
        <v>137</v>
      </c>
      <c r="CQ586" s="1">
        <v>45799.692361111112</v>
      </c>
      <c r="CR586" s="1">
        <v>45799.692361111112</v>
      </c>
      <c r="CS586" s="1">
        <v>45799.692361111112</v>
      </c>
      <c r="CT586" t="s">
        <v>3221</v>
      </c>
      <c r="CU586" t="s">
        <v>3221</v>
      </c>
      <c r="CV586" t="s">
        <v>4033</v>
      </c>
      <c r="CW586" t="s">
        <v>4033</v>
      </c>
      <c r="CX586" s="3"/>
      <c r="CY586" s="3"/>
      <c r="CZ586">
        <v>1</v>
      </c>
      <c r="DA586" t="s">
        <v>4034</v>
      </c>
      <c r="DB586" t="s">
        <v>137</v>
      </c>
      <c r="DC586" t="s">
        <v>137</v>
      </c>
      <c r="DD586" t="s">
        <v>137</v>
      </c>
      <c r="DE586" t="s">
        <v>137</v>
      </c>
      <c r="DF586" t="s">
        <v>4035</v>
      </c>
      <c r="DG586" t="s">
        <v>137</v>
      </c>
      <c r="DH586" t="s">
        <v>137</v>
      </c>
      <c r="DI586" t="s">
        <v>137</v>
      </c>
      <c r="DJ586" t="s">
        <v>137</v>
      </c>
      <c r="DK586">
        <v>0</v>
      </c>
      <c r="DL586" t="s">
        <v>209</v>
      </c>
      <c r="DM586" t="s">
        <v>137</v>
      </c>
      <c r="DN586" t="s">
        <v>137</v>
      </c>
      <c r="DO586" s="1">
        <v>45799.692361111112</v>
      </c>
      <c r="DP586" s="1"/>
      <c r="DQ586" t="s">
        <v>150</v>
      </c>
      <c r="DR586" t="s">
        <v>151</v>
      </c>
      <c r="DS586" t="s">
        <v>152</v>
      </c>
      <c r="DT586" t="s">
        <v>137</v>
      </c>
      <c r="DU586" t="s">
        <v>137</v>
      </c>
      <c r="DV586" t="s">
        <v>137</v>
      </c>
      <c r="DW586" t="s">
        <v>137</v>
      </c>
      <c r="DX586" t="s">
        <v>3166</v>
      </c>
      <c r="DY586" t="s">
        <v>137</v>
      </c>
      <c r="DZ586" t="s">
        <v>148</v>
      </c>
      <c r="EA586" t="b">
        <v>0</v>
      </c>
      <c r="EB586" t="s">
        <v>137</v>
      </c>
    </row>
    <row r="587" spans="1:132" x14ac:dyDescent="0.25">
      <c r="A587">
        <v>156944713</v>
      </c>
      <c r="B587">
        <v>11457</v>
      </c>
      <c r="C587" t="s">
        <v>192</v>
      </c>
      <c r="D587" t="s">
        <v>4036</v>
      </c>
      <c r="E587" t="s">
        <v>134</v>
      </c>
      <c r="F587" t="s">
        <v>162</v>
      </c>
      <c r="G587" t="s">
        <v>163</v>
      </c>
      <c r="H587" t="s">
        <v>137</v>
      </c>
      <c r="I587" t="s">
        <v>4037</v>
      </c>
      <c r="J587" t="s">
        <v>139</v>
      </c>
      <c r="K587" t="s">
        <v>140</v>
      </c>
      <c r="L587" t="s">
        <v>141</v>
      </c>
      <c r="M587" t="s">
        <v>137</v>
      </c>
      <c r="N587" t="s">
        <v>165</v>
      </c>
      <c r="O587" t="s">
        <v>165</v>
      </c>
      <c r="P587" s="1"/>
      <c r="Q587" s="1">
        <v>45799.543749999997</v>
      </c>
      <c r="R587" s="1">
        <v>45799.543749999997</v>
      </c>
      <c r="S587" s="1">
        <v>45800.020833333336</v>
      </c>
      <c r="T587" s="1">
        <v>45800.020833333336</v>
      </c>
      <c r="U587" t="s">
        <v>166</v>
      </c>
      <c r="V587" t="s">
        <v>137</v>
      </c>
      <c r="W587" t="s">
        <v>137</v>
      </c>
      <c r="X587" t="s">
        <v>137</v>
      </c>
      <c r="Y587" t="s">
        <v>137</v>
      </c>
      <c r="Z587" t="s">
        <v>137</v>
      </c>
      <c r="AA587" t="s">
        <v>137</v>
      </c>
      <c r="AB587" t="s">
        <v>137</v>
      </c>
      <c r="AC587" t="s">
        <v>137</v>
      </c>
      <c r="AD587" s="2"/>
      <c r="AE587" t="s">
        <v>137</v>
      </c>
      <c r="AF587" t="s">
        <v>137</v>
      </c>
      <c r="AG587" t="s">
        <v>137</v>
      </c>
      <c r="AH587" t="s">
        <v>137</v>
      </c>
      <c r="AI587" t="s">
        <v>137</v>
      </c>
      <c r="AJ587" t="s">
        <v>137</v>
      </c>
      <c r="AK587" t="s">
        <v>137</v>
      </c>
      <c r="AL587" s="2"/>
      <c r="AM587" t="s">
        <v>137</v>
      </c>
      <c r="AN587" t="s">
        <v>137</v>
      </c>
      <c r="AO587" t="s">
        <v>137</v>
      </c>
      <c r="AP587" t="s">
        <v>137</v>
      </c>
      <c r="AQ587" t="s">
        <v>137</v>
      </c>
      <c r="AR587" t="s">
        <v>137</v>
      </c>
      <c r="AS587" t="s">
        <v>137</v>
      </c>
      <c r="AT587" t="s">
        <v>137</v>
      </c>
      <c r="AU587" t="s">
        <v>137</v>
      </c>
      <c r="AV587" t="s">
        <v>137</v>
      </c>
      <c r="AW587" t="s">
        <v>137</v>
      </c>
      <c r="AX587" t="s">
        <v>137</v>
      </c>
      <c r="AY587" t="s">
        <v>137</v>
      </c>
      <c r="AZ587" t="s">
        <v>137</v>
      </c>
      <c r="BA587" t="s">
        <v>137</v>
      </c>
      <c r="BB587" t="s">
        <v>137</v>
      </c>
      <c r="BC587" t="s">
        <v>137</v>
      </c>
      <c r="BD587" t="s">
        <v>137</v>
      </c>
      <c r="BE587" t="s">
        <v>137</v>
      </c>
      <c r="BF587" t="s">
        <v>137</v>
      </c>
      <c r="BG587" t="s">
        <v>137</v>
      </c>
      <c r="BH587" t="s">
        <v>137</v>
      </c>
      <c r="BI587" t="s">
        <v>137</v>
      </c>
      <c r="BJ587" t="s">
        <v>137</v>
      </c>
      <c r="BK587" t="s">
        <v>137</v>
      </c>
      <c r="BL587" t="s">
        <v>137</v>
      </c>
      <c r="BM587" t="s">
        <v>137</v>
      </c>
      <c r="BN587" t="s">
        <v>137</v>
      </c>
      <c r="BO587" t="s">
        <v>137</v>
      </c>
      <c r="BP587" t="s">
        <v>137</v>
      </c>
      <c r="BQ587" t="s">
        <v>137</v>
      </c>
      <c r="BR587" t="s">
        <v>137</v>
      </c>
      <c r="BS587" t="s">
        <v>137</v>
      </c>
      <c r="BT587" t="s">
        <v>137</v>
      </c>
      <c r="BU587" t="s">
        <v>137</v>
      </c>
      <c r="BW587" t="s">
        <v>137</v>
      </c>
      <c r="BX587" t="s">
        <v>137</v>
      </c>
      <c r="BY587" t="s">
        <v>137</v>
      </c>
      <c r="BZ587" t="s">
        <v>137</v>
      </c>
      <c r="CA587" t="s">
        <v>137</v>
      </c>
      <c r="CB587" t="s">
        <v>137</v>
      </c>
      <c r="CC587" t="s">
        <v>137</v>
      </c>
      <c r="CD587" t="s">
        <v>137</v>
      </c>
      <c r="CE587" t="s">
        <v>137</v>
      </c>
      <c r="CF587" t="s">
        <v>137</v>
      </c>
      <c r="CG587" t="s">
        <v>137</v>
      </c>
      <c r="CH587" t="s">
        <v>137</v>
      </c>
      <c r="CI587" t="s">
        <v>137</v>
      </c>
      <c r="CJ587" t="s">
        <v>137</v>
      </c>
      <c r="CK587" t="s">
        <v>137</v>
      </c>
      <c r="CL587" t="s">
        <v>137</v>
      </c>
      <c r="CM587" t="s">
        <v>137</v>
      </c>
      <c r="CN587" t="s">
        <v>137</v>
      </c>
      <c r="CO587" t="s">
        <v>137</v>
      </c>
      <c r="CP587" t="s">
        <v>137</v>
      </c>
      <c r="CQ587" s="1">
        <v>45800.020833333336</v>
      </c>
      <c r="CR587" s="1">
        <v>45800.020833333336</v>
      </c>
      <c r="CS587" s="1">
        <v>45800.020833333336</v>
      </c>
      <c r="CT587" t="s">
        <v>137</v>
      </c>
      <c r="CU587" t="s">
        <v>137</v>
      </c>
      <c r="CV587" t="s">
        <v>4038</v>
      </c>
      <c r="CW587" t="s">
        <v>4039</v>
      </c>
      <c r="CX587" s="3"/>
      <c r="CY587" s="3"/>
      <c r="DA587" t="s">
        <v>137</v>
      </c>
      <c r="DB587" t="s">
        <v>137</v>
      </c>
      <c r="DC587" t="s">
        <v>137</v>
      </c>
      <c r="DD587" t="s">
        <v>137</v>
      </c>
      <c r="DE587" t="s">
        <v>137</v>
      </c>
      <c r="DF587" t="s">
        <v>137</v>
      </c>
      <c r="DG587" t="s">
        <v>137</v>
      </c>
      <c r="DH587" t="s">
        <v>137</v>
      </c>
      <c r="DI587" t="s">
        <v>137</v>
      </c>
      <c r="DJ587" t="s">
        <v>137</v>
      </c>
      <c r="DK587">
        <v>0</v>
      </c>
      <c r="DL587" t="s">
        <v>137</v>
      </c>
      <c r="DM587" t="s">
        <v>137</v>
      </c>
      <c r="DN587" t="s">
        <v>137</v>
      </c>
      <c r="DO587" s="1">
        <v>45800.020833333336</v>
      </c>
      <c r="DP587" s="1"/>
      <c r="DQ587" t="s">
        <v>1709</v>
      </c>
      <c r="DR587" t="s">
        <v>1710</v>
      </c>
      <c r="DS587" t="s">
        <v>1711</v>
      </c>
      <c r="DT587" t="s">
        <v>137</v>
      </c>
      <c r="DU587" t="s">
        <v>137</v>
      </c>
      <c r="DV587" t="s">
        <v>137</v>
      </c>
      <c r="DW587" t="s">
        <v>137</v>
      </c>
      <c r="DX587" t="s">
        <v>2676</v>
      </c>
      <c r="DY587" t="s">
        <v>137</v>
      </c>
      <c r="DZ587" t="s">
        <v>168</v>
      </c>
      <c r="EA587" t="b">
        <v>0</v>
      </c>
      <c r="EB587" t="s">
        <v>137</v>
      </c>
    </row>
    <row r="588" spans="1:132" x14ac:dyDescent="0.25">
      <c r="A588">
        <v>156939189</v>
      </c>
      <c r="B588">
        <v>11456</v>
      </c>
      <c r="C588" t="s">
        <v>192</v>
      </c>
      <c r="D588" t="s">
        <v>4040</v>
      </c>
      <c r="E588" t="s">
        <v>134</v>
      </c>
      <c r="F588" t="s">
        <v>162</v>
      </c>
      <c r="G588" t="s">
        <v>163</v>
      </c>
      <c r="H588" t="s">
        <v>137</v>
      </c>
      <c r="I588" t="s">
        <v>137</v>
      </c>
      <c r="J588" t="s">
        <v>150</v>
      </c>
      <c r="K588" t="s">
        <v>151</v>
      </c>
      <c r="L588" t="s">
        <v>152</v>
      </c>
      <c r="M588" t="s">
        <v>137</v>
      </c>
      <c r="N588" t="s">
        <v>414</v>
      </c>
      <c r="O588" t="s">
        <v>414</v>
      </c>
      <c r="P588" s="1"/>
      <c r="Q588" s="1">
        <v>45799.537499999999</v>
      </c>
      <c r="R588" s="1">
        <v>45799.537499999999</v>
      </c>
      <c r="S588" s="1">
        <v>45799.574999999997</v>
      </c>
      <c r="T588" s="1">
        <v>45799.574999999997</v>
      </c>
      <c r="U588" t="s">
        <v>216</v>
      </c>
      <c r="V588" t="s">
        <v>137</v>
      </c>
      <c r="W588" t="s">
        <v>137</v>
      </c>
      <c r="X588" t="s">
        <v>185</v>
      </c>
      <c r="Y588" t="s">
        <v>137</v>
      </c>
      <c r="Z588" t="s">
        <v>137</v>
      </c>
      <c r="AA588" t="s">
        <v>137</v>
      </c>
      <c r="AB588" t="s">
        <v>137</v>
      </c>
      <c r="AC588" t="s">
        <v>137</v>
      </c>
      <c r="AD588" s="2"/>
      <c r="AE588" t="s">
        <v>137</v>
      </c>
      <c r="AF588" t="s">
        <v>137</v>
      </c>
      <c r="AG588" t="s">
        <v>137</v>
      </c>
      <c r="AH588" t="s">
        <v>137</v>
      </c>
      <c r="AI588" t="s">
        <v>137</v>
      </c>
      <c r="AJ588" t="s">
        <v>137</v>
      </c>
      <c r="AK588" t="s">
        <v>137</v>
      </c>
      <c r="AL588" s="2"/>
      <c r="AM588" t="s">
        <v>137</v>
      </c>
      <c r="AN588" t="s">
        <v>137</v>
      </c>
      <c r="AO588" t="s">
        <v>137</v>
      </c>
      <c r="AP588" t="s">
        <v>137</v>
      </c>
      <c r="AQ588" t="s">
        <v>137</v>
      </c>
      <c r="AR588" t="s">
        <v>137</v>
      </c>
      <c r="AS588" t="s">
        <v>137</v>
      </c>
      <c r="AT588" t="s">
        <v>137</v>
      </c>
      <c r="AU588" t="s">
        <v>137</v>
      </c>
      <c r="AV588" t="s">
        <v>137</v>
      </c>
      <c r="AW588" t="s">
        <v>137</v>
      </c>
      <c r="AX588" t="s">
        <v>137</v>
      </c>
      <c r="AY588" t="s">
        <v>137</v>
      </c>
      <c r="AZ588" t="s">
        <v>137</v>
      </c>
      <c r="BA588" t="s">
        <v>137</v>
      </c>
      <c r="BB588" t="s">
        <v>137</v>
      </c>
      <c r="BC588" t="s">
        <v>137</v>
      </c>
      <c r="BD588" t="s">
        <v>137</v>
      </c>
      <c r="BE588" t="s">
        <v>137</v>
      </c>
      <c r="BF588" t="s">
        <v>137</v>
      </c>
      <c r="BG588" t="s">
        <v>137</v>
      </c>
      <c r="BH588" t="s">
        <v>137</v>
      </c>
      <c r="BI588" t="s">
        <v>137</v>
      </c>
      <c r="BJ588" t="s">
        <v>137</v>
      </c>
      <c r="BK588" t="s">
        <v>137</v>
      </c>
      <c r="BL588" t="s">
        <v>137</v>
      </c>
      <c r="BM588" t="s">
        <v>137</v>
      </c>
      <c r="BN588" t="s">
        <v>137</v>
      </c>
      <c r="BO588" t="s">
        <v>137</v>
      </c>
      <c r="BP588" t="s">
        <v>137</v>
      </c>
      <c r="BQ588" t="s">
        <v>137</v>
      </c>
      <c r="BR588" t="s">
        <v>137</v>
      </c>
      <c r="BS588" t="s">
        <v>137</v>
      </c>
      <c r="BT588" t="s">
        <v>137</v>
      </c>
      <c r="BU588" t="s">
        <v>137</v>
      </c>
      <c r="BW588" t="s">
        <v>137</v>
      </c>
      <c r="BX588" t="s">
        <v>137</v>
      </c>
      <c r="BY588" t="s">
        <v>137</v>
      </c>
      <c r="BZ588" t="s">
        <v>137</v>
      </c>
      <c r="CA588" t="s">
        <v>137</v>
      </c>
      <c r="CB588" t="s">
        <v>137</v>
      </c>
      <c r="CC588" t="s">
        <v>137</v>
      </c>
      <c r="CD588" t="s">
        <v>137</v>
      </c>
      <c r="CE588" t="s">
        <v>137</v>
      </c>
      <c r="CF588" t="s">
        <v>137</v>
      </c>
      <c r="CG588" t="s">
        <v>137</v>
      </c>
      <c r="CH588" t="s">
        <v>137</v>
      </c>
      <c r="CI588" t="s">
        <v>137</v>
      </c>
      <c r="CJ588" t="s">
        <v>137</v>
      </c>
      <c r="CK588" t="s">
        <v>137</v>
      </c>
      <c r="CL588" t="s">
        <v>137</v>
      </c>
      <c r="CM588" t="s">
        <v>137</v>
      </c>
      <c r="CN588" t="s">
        <v>137</v>
      </c>
      <c r="CO588" t="s">
        <v>137</v>
      </c>
      <c r="CP588" t="s">
        <v>137</v>
      </c>
      <c r="CQ588" s="1">
        <v>45799.574999999997</v>
      </c>
      <c r="CR588" s="1">
        <v>45799.574999999997</v>
      </c>
      <c r="CS588" s="1">
        <v>45799.574999999997</v>
      </c>
      <c r="CT588" t="s">
        <v>4041</v>
      </c>
      <c r="CU588" t="s">
        <v>4041</v>
      </c>
      <c r="CV588" t="s">
        <v>4042</v>
      </c>
      <c r="CW588" t="s">
        <v>4042</v>
      </c>
      <c r="CX588" s="3"/>
      <c r="CY588" s="3"/>
      <c r="CZ588">
        <v>1</v>
      </c>
      <c r="DA588" t="s">
        <v>137</v>
      </c>
      <c r="DB588" t="s">
        <v>137</v>
      </c>
      <c r="DC588" t="s">
        <v>137</v>
      </c>
      <c r="DD588" t="s">
        <v>137</v>
      </c>
      <c r="DE588" t="s">
        <v>137</v>
      </c>
      <c r="DF588" t="s">
        <v>4043</v>
      </c>
      <c r="DG588" t="s">
        <v>137</v>
      </c>
      <c r="DH588" t="s">
        <v>137</v>
      </c>
      <c r="DI588" t="s">
        <v>137</v>
      </c>
      <c r="DJ588" t="s">
        <v>137</v>
      </c>
      <c r="DK588">
        <v>0</v>
      </c>
      <c r="DL588" t="s">
        <v>209</v>
      </c>
      <c r="DM588" t="s">
        <v>137</v>
      </c>
      <c r="DN588" t="s">
        <v>137</v>
      </c>
      <c r="DO588" s="1">
        <v>45799.574999999997</v>
      </c>
      <c r="DP588" s="1"/>
      <c r="DQ588" t="s">
        <v>150</v>
      </c>
      <c r="DR588" t="s">
        <v>151</v>
      </c>
      <c r="DS588" t="s">
        <v>152</v>
      </c>
      <c r="DT588" t="s">
        <v>4044</v>
      </c>
      <c r="DU588" t="s">
        <v>137</v>
      </c>
      <c r="DV588" t="s">
        <v>137</v>
      </c>
      <c r="DW588" t="s">
        <v>137</v>
      </c>
      <c r="DX588" t="s">
        <v>422</v>
      </c>
      <c r="DY588" t="s">
        <v>137</v>
      </c>
      <c r="DZ588" t="s">
        <v>168</v>
      </c>
      <c r="EA588" t="b">
        <v>0</v>
      </c>
      <c r="EB588" t="s">
        <v>137</v>
      </c>
    </row>
    <row r="589" spans="1:132" x14ac:dyDescent="0.25">
      <c r="A589">
        <v>156937716</v>
      </c>
      <c r="B589">
        <v>11455</v>
      </c>
      <c r="C589" t="s">
        <v>192</v>
      </c>
      <c r="D589" t="s">
        <v>4045</v>
      </c>
      <c r="E589" t="s">
        <v>134</v>
      </c>
      <c r="F589" t="s">
        <v>162</v>
      </c>
      <c r="G589" t="s">
        <v>163</v>
      </c>
      <c r="H589" t="s">
        <v>137</v>
      </c>
      <c r="I589" t="s">
        <v>4046</v>
      </c>
      <c r="J589" t="s">
        <v>1490</v>
      </c>
      <c r="K589" t="s">
        <v>1491</v>
      </c>
      <c r="L589" t="s">
        <v>1492</v>
      </c>
      <c r="M589" t="s">
        <v>137</v>
      </c>
      <c r="N589" t="s">
        <v>1483</v>
      </c>
      <c r="O589" t="s">
        <v>1483</v>
      </c>
      <c r="P589" s="1"/>
      <c r="Q589" s="1">
        <v>45799.53402777778</v>
      </c>
      <c r="R589" s="1">
        <v>45799.53402777778</v>
      </c>
      <c r="S589" s="1">
        <v>45811.550694444442</v>
      </c>
      <c r="T589" s="1">
        <v>45811.550694444442</v>
      </c>
      <c r="U589" t="s">
        <v>342</v>
      </c>
      <c r="V589" t="s">
        <v>137</v>
      </c>
      <c r="W589" t="s">
        <v>137</v>
      </c>
      <c r="X589" t="s">
        <v>176</v>
      </c>
      <c r="Y589" t="s">
        <v>199</v>
      </c>
      <c r="Z589" t="s">
        <v>137</v>
      </c>
      <c r="AA589" t="s">
        <v>137</v>
      </c>
      <c r="AB589" t="s">
        <v>137</v>
      </c>
      <c r="AC589" t="s">
        <v>137</v>
      </c>
      <c r="AD589" s="2"/>
      <c r="AE589" t="s">
        <v>137</v>
      </c>
      <c r="AF589" t="s">
        <v>137</v>
      </c>
      <c r="AG589" t="s">
        <v>137</v>
      </c>
      <c r="AH589" t="s">
        <v>137</v>
      </c>
      <c r="AI589" t="s">
        <v>137</v>
      </c>
      <c r="AJ589" t="s">
        <v>137</v>
      </c>
      <c r="AK589" t="s">
        <v>137</v>
      </c>
      <c r="AL589" s="2"/>
      <c r="AM589" t="s">
        <v>137</v>
      </c>
      <c r="AN589" t="s">
        <v>137</v>
      </c>
      <c r="AO589" t="s">
        <v>137</v>
      </c>
      <c r="AP589" t="s">
        <v>137</v>
      </c>
      <c r="AQ589" t="s">
        <v>137</v>
      </c>
      <c r="AR589" t="s">
        <v>137</v>
      </c>
      <c r="AS589" t="s">
        <v>137</v>
      </c>
      <c r="AT589" t="s">
        <v>137</v>
      </c>
      <c r="AU589" t="s">
        <v>137</v>
      </c>
      <c r="AV589" t="s">
        <v>137</v>
      </c>
      <c r="AW589" t="s">
        <v>137</v>
      </c>
      <c r="AX589" t="s">
        <v>137</v>
      </c>
      <c r="AY589" t="s">
        <v>137</v>
      </c>
      <c r="AZ589" t="s">
        <v>137</v>
      </c>
      <c r="BA589" t="s">
        <v>137</v>
      </c>
      <c r="BB589" t="s">
        <v>137</v>
      </c>
      <c r="BC589" t="s">
        <v>137</v>
      </c>
      <c r="BD589" t="s">
        <v>137</v>
      </c>
      <c r="BE589" t="s">
        <v>137</v>
      </c>
      <c r="BF589" t="s">
        <v>137</v>
      </c>
      <c r="BG589" t="s">
        <v>137</v>
      </c>
      <c r="BH589" t="s">
        <v>137</v>
      </c>
      <c r="BI589" t="s">
        <v>137</v>
      </c>
      <c r="BJ589" t="s">
        <v>137</v>
      </c>
      <c r="BK589" t="s">
        <v>137</v>
      </c>
      <c r="BL589" t="s">
        <v>137</v>
      </c>
      <c r="BM589" t="s">
        <v>137</v>
      </c>
      <c r="BN589" t="s">
        <v>137</v>
      </c>
      <c r="BO589" t="s">
        <v>137</v>
      </c>
      <c r="BP589" t="s">
        <v>137</v>
      </c>
      <c r="BQ589" t="s">
        <v>137</v>
      </c>
      <c r="BR589" t="s">
        <v>137</v>
      </c>
      <c r="BS589" t="s">
        <v>137</v>
      </c>
      <c r="BT589" t="s">
        <v>137</v>
      </c>
      <c r="BU589" t="s">
        <v>137</v>
      </c>
      <c r="BW589" t="s">
        <v>137</v>
      </c>
      <c r="BX589" t="s">
        <v>137</v>
      </c>
      <c r="BY589" t="s">
        <v>137</v>
      </c>
      <c r="BZ589" t="s">
        <v>137</v>
      </c>
      <c r="CA589" t="s">
        <v>137</v>
      </c>
      <c r="CB589" t="s">
        <v>137</v>
      </c>
      <c r="CC589" t="s">
        <v>137</v>
      </c>
      <c r="CD589" t="s">
        <v>137</v>
      </c>
      <c r="CE589" t="s">
        <v>137</v>
      </c>
      <c r="CF589" t="s">
        <v>137</v>
      </c>
      <c r="CG589" t="s">
        <v>137</v>
      </c>
      <c r="CH589" t="s">
        <v>137</v>
      </c>
      <c r="CI589" t="s">
        <v>137</v>
      </c>
      <c r="CJ589" t="s">
        <v>137</v>
      </c>
      <c r="CK589" t="s">
        <v>137</v>
      </c>
      <c r="CL589" t="s">
        <v>137</v>
      </c>
      <c r="CM589" t="s">
        <v>137</v>
      </c>
      <c r="CN589" t="s">
        <v>137</v>
      </c>
      <c r="CO589" t="s">
        <v>137</v>
      </c>
      <c r="CP589" t="s">
        <v>137</v>
      </c>
      <c r="CQ589" s="1">
        <v>45811.550694444442</v>
      </c>
      <c r="CR589" s="1">
        <v>45811.550694444442</v>
      </c>
      <c r="CS589" s="1">
        <v>45811.550694444442</v>
      </c>
      <c r="CT589" t="s">
        <v>4047</v>
      </c>
      <c r="CU589" t="s">
        <v>4047</v>
      </c>
      <c r="CV589" t="s">
        <v>4048</v>
      </c>
      <c r="CW589" t="s">
        <v>4049</v>
      </c>
      <c r="CX589" s="3"/>
      <c r="CY589" s="3"/>
      <c r="CZ589">
        <v>1</v>
      </c>
      <c r="DA589" t="s">
        <v>137</v>
      </c>
      <c r="DB589" t="s">
        <v>137</v>
      </c>
      <c r="DC589" t="s">
        <v>137</v>
      </c>
      <c r="DD589" t="s">
        <v>137</v>
      </c>
      <c r="DE589" t="s">
        <v>137</v>
      </c>
      <c r="DF589" t="s">
        <v>4050</v>
      </c>
      <c r="DG589" t="s">
        <v>900</v>
      </c>
      <c r="DH589" t="s">
        <v>2623</v>
      </c>
      <c r="DI589" t="s">
        <v>137</v>
      </c>
      <c r="DJ589" t="s">
        <v>137</v>
      </c>
      <c r="DK589">
        <v>0</v>
      </c>
      <c r="DL589" t="s">
        <v>137</v>
      </c>
      <c r="DM589" t="s">
        <v>137</v>
      </c>
      <c r="DN589" t="s">
        <v>137</v>
      </c>
      <c r="DO589" s="1">
        <v>45811.550694444442</v>
      </c>
      <c r="DP589" s="1"/>
      <c r="DQ589" t="s">
        <v>1490</v>
      </c>
      <c r="DR589" t="s">
        <v>1491</v>
      </c>
      <c r="DS589" t="s">
        <v>1492</v>
      </c>
      <c r="DT589" t="s">
        <v>137</v>
      </c>
      <c r="DU589" t="s">
        <v>137</v>
      </c>
      <c r="DV589" t="s">
        <v>137</v>
      </c>
      <c r="DW589" t="s">
        <v>137</v>
      </c>
      <c r="DX589" t="s">
        <v>4051</v>
      </c>
      <c r="DY589" t="s">
        <v>137</v>
      </c>
      <c r="DZ589" t="s">
        <v>168</v>
      </c>
      <c r="EA589" t="b">
        <v>0</v>
      </c>
      <c r="EB589" t="s">
        <v>137</v>
      </c>
    </row>
    <row r="590" spans="1:132" x14ac:dyDescent="0.25">
      <c r="A590">
        <v>156929977</v>
      </c>
      <c r="B590">
        <v>11454</v>
      </c>
      <c r="C590" t="s">
        <v>192</v>
      </c>
      <c r="D590" t="s">
        <v>474</v>
      </c>
      <c r="E590" t="s">
        <v>134</v>
      </c>
      <c r="F590" t="s">
        <v>135</v>
      </c>
      <c r="G590" t="s">
        <v>163</v>
      </c>
      <c r="H590" t="s">
        <v>137</v>
      </c>
      <c r="I590" t="s">
        <v>475</v>
      </c>
      <c r="J590" t="s">
        <v>557</v>
      </c>
      <c r="K590" t="s">
        <v>558</v>
      </c>
      <c r="L590" t="s">
        <v>559</v>
      </c>
      <c r="M590" t="s">
        <v>137</v>
      </c>
      <c r="N590" t="s">
        <v>4052</v>
      </c>
      <c r="O590" t="s">
        <v>4052</v>
      </c>
      <c r="P590" s="1">
        <v>45799</v>
      </c>
      <c r="Q590" s="1">
        <v>45799.489583333336</v>
      </c>
      <c r="R590" s="1">
        <v>45799.489583333336</v>
      </c>
      <c r="S590" s="1">
        <v>45806.650694444441</v>
      </c>
      <c r="T590" s="1">
        <v>45806.650694444441</v>
      </c>
      <c r="U590" t="s">
        <v>693</v>
      </c>
      <c r="V590" t="s">
        <v>137</v>
      </c>
      <c r="W590" t="s">
        <v>137</v>
      </c>
      <c r="X590" t="s">
        <v>176</v>
      </c>
      <c r="Y590" t="s">
        <v>440</v>
      </c>
      <c r="Z590" t="s">
        <v>137</v>
      </c>
      <c r="AA590" t="s">
        <v>463</v>
      </c>
      <c r="AB590" t="s">
        <v>137</v>
      </c>
      <c r="AC590" t="s">
        <v>137</v>
      </c>
      <c r="AD590" s="2"/>
      <c r="AE590" t="s">
        <v>137</v>
      </c>
      <c r="AF590" t="s">
        <v>137</v>
      </c>
      <c r="AG590" t="s">
        <v>137</v>
      </c>
      <c r="AH590" t="s">
        <v>137</v>
      </c>
      <c r="AI590" t="s">
        <v>137</v>
      </c>
      <c r="AJ590" t="s">
        <v>137</v>
      </c>
      <c r="AK590" t="s">
        <v>137</v>
      </c>
      <c r="AL590" s="2"/>
      <c r="AM590" t="s">
        <v>137</v>
      </c>
      <c r="AN590" t="s">
        <v>137</v>
      </c>
      <c r="AO590" t="s">
        <v>137</v>
      </c>
      <c r="AP590" t="s">
        <v>137</v>
      </c>
      <c r="AQ590" t="s">
        <v>137</v>
      </c>
      <c r="AR590" t="s">
        <v>137</v>
      </c>
      <c r="AS590" t="s">
        <v>137</v>
      </c>
      <c r="AT590" t="s">
        <v>137</v>
      </c>
      <c r="AU590" t="s">
        <v>137</v>
      </c>
      <c r="AV590" t="s">
        <v>4053</v>
      </c>
      <c r="AW590" t="s">
        <v>137</v>
      </c>
      <c r="AX590" t="s">
        <v>137</v>
      </c>
      <c r="AY590" t="s">
        <v>137</v>
      </c>
      <c r="AZ590" t="s">
        <v>137</v>
      </c>
      <c r="BA590" t="s">
        <v>137</v>
      </c>
      <c r="BB590" t="s">
        <v>137</v>
      </c>
      <c r="BC590" t="s">
        <v>137</v>
      </c>
      <c r="BD590" t="s">
        <v>137</v>
      </c>
      <c r="BE590" t="s">
        <v>137</v>
      </c>
      <c r="BF590" t="s">
        <v>137</v>
      </c>
      <c r="BG590" t="s">
        <v>137</v>
      </c>
      <c r="BH590" t="s">
        <v>137</v>
      </c>
      <c r="BI590" t="s">
        <v>137</v>
      </c>
      <c r="BJ590" t="s">
        <v>137</v>
      </c>
      <c r="BK590" t="s">
        <v>137</v>
      </c>
      <c r="BL590" t="s">
        <v>137</v>
      </c>
      <c r="BM590" t="s">
        <v>137</v>
      </c>
      <c r="BN590" t="s">
        <v>137</v>
      </c>
      <c r="BO590" t="s">
        <v>137</v>
      </c>
      <c r="BP590" t="s">
        <v>137</v>
      </c>
      <c r="BQ590" t="s">
        <v>137</v>
      </c>
      <c r="BR590" t="s">
        <v>137</v>
      </c>
      <c r="BS590" t="s">
        <v>137</v>
      </c>
      <c r="BT590" t="s">
        <v>137</v>
      </c>
      <c r="BU590" t="s">
        <v>137</v>
      </c>
      <c r="BW590" t="s">
        <v>137</v>
      </c>
      <c r="BX590" t="s">
        <v>137</v>
      </c>
      <c r="BY590" t="s">
        <v>137</v>
      </c>
      <c r="BZ590" t="s">
        <v>137</v>
      </c>
      <c r="CA590" t="s">
        <v>137</v>
      </c>
      <c r="CB590" t="s">
        <v>137</v>
      </c>
      <c r="CC590" t="s">
        <v>137</v>
      </c>
      <c r="CD590" t="s">
        <v>137</v>
      </c>
      <c r="CE590" t="s">
        <v>137</v>
      </c>
      <c r="CF590" t="s">
        <v>137</v>
      </c>
      <c r="CG590" t="s">
        <v>137</v>
      </c>
      <c r="CH590" t="s">
        <v>137</v>
      </c>
      <c r="CI590" t="s">
        <v>137</v>
      </c>
      <c r="CJ590" t="s">
        <v>137</v>
      </c>
      <c r="CK590" t="s">
        <v>137</v>
      </c>
      <c r="CL590" t="s">
        <v>137</v>
      </c>
      <c r="CM590" t="s">
        <v>137</v>
      </c>
      <c r="CN590" t="s">
        <v>137</v>
      </c>
      <c r="CO590" t="s">
        <v>137</v>
      </c>
      <c r="CP590" t="s">
        <v>137</v>
      </c>
      <c r="CQ590" s="1">
        <v>45806.650694444441</v>
      </c>
      <c r="CR590" s="1">
        <v>45806.650694444441</v>
      </c>
      <c r="CS590" s="1">
        <v>45806.650694444441</v>
      </c>
      <c r="CT590" t="s">
        <v>4054</v>
      </c>
      <c r="CU590" t="s">
        <v>4055</v>
      </c>
      <c r="CV590" t="s">
        <v>4056</v>
      </c>
      <c r="CW590" t="s">
        <v>4057</v>
      </c>
      <c r="CX590" s="3"/>
      <c r="CY590" s="3"/>
      <c r="CZ590">
        <v>2</v>
      </c>
      <c r="DA590" t="s">
        <v>4058</v>
      </c>
      <c r="DB590" t="s">
        <v>137</v>
      </c>
      <c r="DC590" t="s">
        <v>137</v>
      </c>
      <c r="DD590" t="s">
        <v>137</v>
      </c>
      <c r="DE590" t="s">
        <v>137</v>
      </c>
      <c r="DF590" t="s">
        <v>4059</v>
      </c>
      <c r="DG590" t="s">
        <v>900</v>
      </c>
      <c r="DH590" t="s">
        <v>3650</v>
      </c>
      <c r="DI590" t="s">
        <v>137</v>
      </c>
      <c r="DJ590" t="s">
        <v>137</v>
      </c>
      <c r="DK590">
        <v>0</v>
      </c>
      <c r="DL590" t="s">
        <v>137</v>
      </c>
      <c r="DM590" t="s">
        <v>137</v>
      </c>
      <c r="DN590" t="s">
        <v>137</v>
      </c>
      <c r="DO590" s="1">
        <v>45806.650694444441</v>
      </c>
      <c r="DP590" s="1"/>
      <c r="DQ590" t="s">
        <v>557</v>
      </c>
      <c r="DR590" t="s">
        <v>558</v>
      </c>
      <c r="DS590" t="s">
        <v>559</v>
      </c>
      <c r="DT590" t="s">
        <v>137</v>
      </c>
      <c r="DU590" t="s">
        <v>137</v>
      </c>
      <c r="DV590" t="s">
        <v>140</v>
      </c>
      <c r="DW590" t="s">
        <v>137</v>
      </c>
      <c r="DX590" t="s">
        <v>137</v>
      </c>
      <c r="DY590" t="s">
        <v>137</v>
      </c>
      <c r="DZ590" t="s">
        <v>148</v>
      </c>
      <c r="EA590" t="b">
        <v>0</v>
      </c>
      <c r="EB590" t="s">
        <v>137</v>
      </c>
    </row>
    <row r="591" spans="1:132" x14ac:dyDescent="0.25">
      <c r="A591">
        <v>156929535</v>
      </c>
      <c r="B591">
        <v>11453</v>
      </c>
      <c r="C591" t="s">
        <v>192</v>
      </c>
      <c r="D591" t="s">
        <v>3329</v>
      </c>
      <c r="E591" t="s">
        <v>134</v>
      </c>
      <c r="F591" t="s">
        <v>162</v>
      </c>
      <c r="G591" t="s">
        <v>163</v>
      </c>
      <c r="H591" t="s">
        <v>137</v>
      </c>
      <c r="I591" t="s">
        <v>4060</v>
      </c>
      <c r="J591" t="s">
        <v>150</v>
      </c>
      <c r="K591" t="s">
        <v>151</v>
      </c>
      <c r="L591" t="s">
        <v>152</v>
      </c>
      <c r="M591" t="s">
        <v>137</v>
      </c>
      <c r="N591" t="s">
        <v>869</v>
      </c>
      <c r="O591" t="s">
        <v>869</v>
      </c>
      <c r="P591" s="1"/>
      <c r="Q591" s="1">
        <v>45799.486805555556</v>
      </c>
      <c r="R591" s="1">
        <v>45799.486805555556</v>
      </c>
      <c r="S591" s="1">
        <v>45799.574305555558</v>
      </c>
      <c r="T591" s="1">
        <v>45799.574305555558</v>
      </c>
      <c r="U591" t="s">
        <v>850</v>
      </c>
      <c r="V591" t="s">
        <v>137</v>
      </c>
      <c r="W591" t="s">
        <v>137</v>
      </c>
      <c r="X591" t="s">
        <v>176</v>
      </c>
      <c r="Y591" t="s">
        <v>137</v>
      </c>
      <c r="Z591" t="s">
        <v>137</v>
      </c>
      <c r="AA591" t="s">
        <v>137</v>
      </c>
      <c r="AB591" t="s">
        <v>137</v>
      </c>
      <c r="AC591" t="s">
        <v>137</v>
      </c>
      <c r="AD591" s="2"/>
      <c r="AE591" t="s">
        <v>137</v>
      </c>
      <c r="AF591" t="s">
        <v>137</v>
      </c>
      <c r="AG591" t="s">
        <v>137</v>
      </c>
      <c r="AH591" t="s">
        <v>137</v>
      </c>
      <c r="AI591" t="s">
        <v>137</v>
      </c>
      <c r="AJ591" t="s">
        <v>137</v>
      </c>
      <c r="AK591" t="s">
        <v>137</v>
      </c>
      <c r="AL591" s="2"/>
      <c r="AM591" t="s">
        <v>137</v>
      </c>
      <c r="AN591" t="s">
        <v>137</v>
      </c>
      <c r="AO591" t="s">
        <v>137</v>
      </c>
      <c r="AP591" t="s">
        <v>137</v>
      </c>
      <c r="AQ591" t="s">
        <v>137</v>
      </c>
      <c r="AR591" t="s">
        <v>137</v>
      </c>
      <c r="AS591" t="s">
        <v>137</v>
      </c>
      <c r="AT591" t="s">
        <v>137</v>
      </c>
      <c r="AU591" t="s">
        <v>137</v>
      </c>
      <c r="AV591" t="s">
        <v>137</v>
      </c>
      <c r="AW591" t="s">
        <v>137</v>
      </c>
      <c r="AX591" t="s">
        <v>137</v>
      </c>
      <c r="AY591" t="s">
        <v>137</v>
      </c>
      <c r="AZ591" t="s">
        <v>137</v>
      </c>
      <c r="BA591" t="s">
        <v>137</v>
      </c>
      <c r="BB591" t="s">
        <v>137</v>
      </c>
      <c r="BC591" t="s">
        <v>137</v>
      </c>
      <c r="BD591" t="s">
        <v>137</v>
      </c>
      <c r="BE591" t="s">
        <v>137</v>
      </c>
      <c r="BF591" t="s">
        <v>137</v>
      </c>
      <c r="BG591" t="s">
        <v>137</v>
      </c>
      <c r="BH591" t="s">
        <v>137</v>
      </c>
      <c r="BI591" t="s">
        <v>137</v>
      </c>
      <c r="BJ591" t="s">
        <v>137</v>
      </c>
      <c r="BK591" t="s">
        <v>137</v>
      </c>
      <c r="BL591" t="s">
        <v>137</v>
      </c>
      <c r="BM591" t="s">
        <v>137</v>
      </c>
      <c r="BN591" t="s">
        <v>137</v>
      </c>
      <c r="BO591" t="s">
        <v>137</v>
      </c>
      <c r="BP591" t="s">
        <v>137</v>
      </c>
      <c r="BQ591" t="s">
        <v>137</v>
      </c>
      <c r="BR591" t="s">
        <v>137</v>
      </c>
      <c r="BS591" t="s">
        <v>137</v>
      </c>
      <c r="BT591" t="s">
        <v>137</v>
      </c>
      <c r="BU591" t="s">
        <v>137</v>
      </c>
      <c r="BW591" t="s">
        <v>137</v>
      </c>
      <c r="BX591" t="s">
        <v>137</v>
      </c>
      <c r="BY591" t="s">
        <v>137</v>
      </c>
      <c r="BZ591" t="s">
        <v>137</v>
      </c>
      <c r="CA591" t="s">
        <v>137</v>
      </c>
      <c r="CB591" t="s">
        <v>137</v>
      </c>
      <c r="CC591" t="s">
        <v>137</v>
      </c>
      <c r="CD591" t="s">
        <v>137</v>
      </c>
      <c r="CE591" t="s">
        <v>137</v>
      </c>
      <c r="CF591" t="s">
        <v>137</v>
      </c>
      <c r="CG591" t="s">
        <v>137</v>
      </c>
      <c r="CH591" t="s">
        <v>137</v>
      </c>
      <c r="CI591" t="s">
        <v>137</v>
      </c>
      <c r="CJ591" t="s">
        <v>137</v>
      </c>
      <c r="CK591" t="s">
        <v>137</v>
      </c>
      <c r="CL591" t="s">
        <v>137</v>
      </c>
      <c r="CM591" t="s">
        <v>137</v>
      </c>
      <c r="CN591" t="s">
        <v>137</v>
      </c>
      <c r="CO591" t="s">
        <v>137</v>
      </c>
      <c r="CP591" t="s">
        <v>137</v>
      </c>
      <c r="CQ591" s="1">
        <v>45799.574305555558</v>
      </c>
      <c r="CR591" s="1">
        <v>45799.574305555558</v>
      </c>
      <c r="CS591" s="1">
        <v>45799.574305555558</v>
      </c>
      <c r="CT591" t="s">
        <v>2104</v>
      </c>
      <c r="CU591" t="s">
        <v>2104</v>
      </c>
      <c r="CV591" t="s">
        <v>4061</v>
      </c>
      <c r="CW591" t="s">
        <v>4061</v>
      </c>
      <c r="CX591" s="3"/>
      <c r="CY591" s="3"/>
      <c r="CZ591">
        <v>1</v>
      </c>
      <c r="DA591" t="s">
        <v>137</v>
      </c>
      <c r="DB591" t="s">
        <v>137</v>
      </c>
      <c r="DC591" t="s">
        <v>137</v>
      </c>
      <c r="DD591" t="s">
        <v>137</v>
      </c>
      <c r="DE591" t="s">
        <v>137</v>
      </c>
      <c r="DF591" t="s">
        <v>4062</v>
      </c>
      <c r="DG591" t="s">
        <v>137</v>
      </c>
      <c r="DH591" t="s">
        <v>137</v>
      </c>
      <c r="DI591" t="s">
        <v>137</v>
      </c>
      <c r="DJ591" t="s">
        <v>137</v>
      </c>
      <c r="DK591">
        <v>0</v>
      </c>
      <c r="DL591" t="s">
        <v>209</v>
      </c>
      <c r="DM591" t="s">
        <v>137</v>
      </c>
      <c r="DN591" t="s">
        <v>137</v>
      </c>
      <c r="DO591" s="1">
        <v>45799.574305555558</v>
      </c>
      <c r="DP591" s="1"/>
      <c r="DQ591" t="s">
        <v>150</v>
      </c>
      <c r="DR591" t="s">
        <v>151</v>
      </c>
      <c r="DS591" t="s">
        <v>152</v>
      </c>
      <c r="DT591" t="s">
        <v>4063</v>
      </c>
      <c r="DU591" t="s">
        <v>137</v>
      </c>
      <c r="DV591" t="s">
        <v>137</v>
      </c>
      <c r="DW591" t="s">
        <v>137</v>
      </c>
      <c r="DX591" t="s">
        <v>137</v>
      </c>
      <c r="DY591" t="s">
        <v>137</v>
      </c>
      <c r="DZ591" t="s">
        <v>168</v>
      </c>
      <c r="EA591" t="b">
        <v>0</v>
      </c>
      <c r="EB591" t="s">
        <v>137</v>
      </c>
    </row>
    <row r="592" spans="1:132" x14ac:dyDescent="0.25">
      <c r="A592">
        <v>156929058</v>
      </c>
      <c r="B592">
        <v>11452</v>
      </c>
      <c r="C592" t="s">
        <v>149</v>
      </c>
      <c r="D592" t="s">
        <v>474</v>
      </c>
      <c r="E592" t="s">
        <v>134</v>
      </c>
      <c r="F592" t="s">
        <v>135</v>
      </c>
      <c r="G592" t="s">
        <v>163</v>
      </c>
      <c r="H592" t="s">
        <v>137</v>
      </c>
      <c r="I592" t="s">
        <v>475</v>
      </c>
      <c r="J592" t="s">
        <v>465</v>
      </c>
      <c r="K592" t="s">
        <v>466</v>
      </c>
      <c r="L592" t="s">
        <v>467</v>
      </c>
      <c r="M592" t="s">
        <v>137</v>
      </c>
      <c r="N592" t="s">
        <v>768</v>
      </c>
      <c r="O592" t="s">
        <v>768</v>
      </c>
      <c r="P592" s="1">
        <v>45817</v>
      </c>
      <c r="Q592" s="1">
        <v>45799.48333333333</v>
      </c>
      <c r="R592" s="1">
        <v>45799.48333333333</v>
      </c>
      <c r="S592" s="1">
        <v>45806.51458333333</v>
      </c>
      <c r="T592" s="1">
        <v>45806.51458333333</v>
      </c>
      <c r="U592" t="s">
        <v>693</v>
      </c>
      <c r="V592" t="s">
        <v>137</v>
      </c>
      <c r="W592" t="s">
        <v>137</v>
      </c>
      <c r="X592" t="s">
        <v>176</v>
      </c>
      <c r="Y592" t="s">
        <v>440</v>
      </c>
      <c r="Z592" t="s">
        <v>137</v>
      </c>
      <c r="AA592" t="s">
        <v>463</v>
      </c>
      <c r="AB592" t="s">
        <v>137</v>
      </c>
      <c r="AC592" t="s">
        <v>137</v>
      </c>
      <c r="AD592" s="2"/>
      <c r="AE592" t="s">
        <v>137</v>
      </c>
      <c r="AF592" t="s">
        <v>137</v>
      </c>
      <c r="AG592" t="s">
        <v>137</v>
      </c>
      <c r="AH592" t="s">
        <v>137</v>
      </c>
      <c r="AI592" t="s">
        <v>137</v>
      </c>
      <c r="AJ592" t="s">
        <v>137</v>
      </c>
      <c r="AK592" t="s">
        <v>137</v>
      </c>
      <c r="AL592" s="2"/>
      <c r="AM592" t="s">
        <v>137</v>
      </c>
      <c r="AN592" t="s">
        <v>137</v>
      </c>
      <c r="AO592" t="s">
        <v>137</v>
      </c>
      <c r="AP592" t="s">
        <v>137</v>
      </c>
      <c r="AQ592" t="s">
        <v>137</v>
      </c>
      <c r="AR592" t="s">
        <v>137</v>
      </c>
      <c r="AS592" t="s">
        <v>137</v>
      </c>
      <c r="AT592" t="s">
        <v>137</v>
      </c>
      <c r="AU592" t="s">
        <v>137</v>
      </c>
      <c r="AV592" t="s">
        <v>4064</v>
      </c>
      <c r="AW592" t="s">
        <v>137</v>
      </c>
      <c r="AX592" t="s">
        <v>137</v>
      </c>
      <c r="AY592" t="s">
        <v>137</v>
      </c>
      <c r="AZ592" t="s">
        <v>137</v>
      </c>
      <c r="BA592" t="s">
        <v>137</v>
      </c>
      <c r="BB592" t="s">
        <v>137</v>
      </c>
      <c r="BC592" t="s">
        <v>137</v>
      </c>
      <c r="BD592" t="s">
        <v>137</v>
      </c>
      <c r="BE592" t="s">
        <v>137</v>
      </c>
      <c r="BF592" t="s">
        <v>137</v>
      </c>
      <c r="BG592" t="s">
        <v>137</v>
      </c>
      <c r="BH592" t="s">
        <v>137</v>
      </c>
      <c r="BI592" t="s">
        <v>137</v>
      </c>
      <c r="BJ592" t="s">
        <v>137</v>
      </c>
      <c r="BK592" t="s">
        <v>137</v>
      </c>
      <c r="BL592" t="s">
        <v>137</v>
      </c>
      <c r="BM592" t="s">
        <v>137</v>
      </c>
      <c r="BN592" t="s">
        <v>137</v>
      </c>
      <c r="BO592" t="s">
        <v>137</v>
      </c>
      <c r="BP592" t="s">
        <v>137</v>
      </c>
      <c r="BQ592" t="s">
        <v>137</v>
      </c>
      <c r="BR592" t="s">
        <v>137</v>
      </c>
      <c r="BS592" t="s">
        <v>137</v>
      </c>
      <c r="BT592" t="s">
        <v>137</v>
      </c>
      <c r="BU592" t="s">
        <v>137</v>
      </c>
      <c r="BW592" t="s">
        <v>137</v>
      </c>
      <c r="BX592" t="s">
        <v>137</v>
      </c>
      <c r="BY592" t="s">
        <v>137</v>
      </c>
      <c r="BZ592" t="s">
        <v>137</v>
      </c>
      <c r="CA592" t="s">
        <v>137</v>
      </c>
      <c r="CB592" t="s">
        <v>137</v>
      </c>
      <c r="CC592" t="s">
        <v>137</v>
      </c>
      <c r="CD592" t="s">
        <v>137</v>
      </c>
      <c r="CE592" t="s">
        <v>137</v>
      </c>
      <c r="CF592" t="s">
        <v>137</v>
      </c>
      <c r="CG592" t="s">
        <v>137</v>
      </c>
      <c r="CH592" t="s">
        <v>137</v>
      </c>
      <c r="CI592" t="s">
        <v>137</v>
      </c>
      <c r="CJ592" t="s">
        <v>137</v>
      </c>
      <c r="CK592" t="s">
        <v>137</v>
      </c>
      <c r="CL592" t="s">
        <v>137</v>
      </c>
      <c r="CM592" t="s">
        <v>137</v>
      </c>
      <c r="CN592" t="s">
        <v>137</v>
      </c>
      <c r="CO592" t="s">
        <v>137</v>
      </c>
      <c r="CP592" t="s">
        <v>137</v>
      </c>
      <c r="CQ592" s="1">
        <v>45799.548611111109</v>
      </c>
      <c r="CR592" s="1">
        <v>45806.513888888891</v>
      </c>
      <c r="CS592" s="1"/>
      <c r="CT592" t="s">
        <v>4065</v>
      </c>
      <c r="CU592" t="s">
        <v>4066</v>
      </c>
      <c r="CV592" t="s">
        <v>137</v>
      </c>
      <c r="CW592" t="s">
        <v>137</v>
      </c>
      <c r="CX592" s="3"/>
      <c r="CY592" s="3"/>
      <c r="CZ592">
        <v>1</v>
      </c>
      <c r="DA592" t="s">
        <v>4067</v>
      </c>
      <c r="DB592" t="s">
        <v>137</v>
      </c>
      <c r="DC592" t="s">
        <v>137</v>
      </c>
      <c r="DD592" t="s">
        <v>137</v>
      </c>
      <c r="DE592" t="s">
        <v>137</v>
      </c>
      <c r="DF592" t="s">
        <v>4068</v>
      </c>
      <c r="DG592" t="s">
        <v>900</v>
      </c>
      <c r="DH592" t="s">
        <v>1880</v>
      </c>
      <c r="DI592" t="s">
        <v>137</v>
      </c>
      <c r="DJ592" t="s">
        <v>137</v>
      </c>
      <c r="DK592">
        <v>0</v>
      </c>
      <c r="DL592" t="s">
        <v>137</v>
      </c>
      <c r="DM592" t="s">
        <v>137</v>
      </c>
      <c r="DN592" t="s">
        <v>137</v>
      </c>
      <c r="DO592" s="1"/>
      <c r="DP592" s="1"/>
      <c r="DQ592" t="s">
        <v>137</v>
      </c>
      <c r="DR592" t="s">
        <v>137</v>
      </c>
      <c r="DS592" t="s">
        <v>137</v>
      </c>
      <c r="DT592" t="s">
        <v>137</v>
      </c>
      <c r="DU592" t="s">
        <v>137</v>
      </c>
      <c r="DV592" t="s">
        <v>140</v>
      </c>
      <c r="DW592" t="s">
        <v>137</v>
      </c>
      <c r="DX592" t="s">
        <v>137</v>
      </c>
      <c r="DY592" t="s">
        <v>137</v>
      </c>
      <c r="DZ592" t="s">
        <v>148</v>
      </c>
      <c r="EA592" t="b">
        <v>0</v>
      </c>
      <c r="EB592" t="s">
        <v>137</v>
      </c>
    </row>
    <row r="593" spans="1:132" x14ac:dyDescent="0.25">
      <c r="A593">
        <v>156925697</v>
      </c>
      <c r="B593">
        <v>11451</v>
      </c>
      <c r="C593" t="s">
        <v>192</v>
      </c>
      <c r="D593" t="s">
        <v>133</v>
      </c>
      <c r="E593" t="s">
        <v>134</v>
      </c>
      <c r="F593" t="s">
        <v>135</v>
      </c>
      <c r="G593" t="s">
        <v>602</v>
      </c>
      <c r="H593" t="s">
        <v>601</v>
      </c>
      <c r="I593" t="s">
        <v>138</v>
      </c>
      <c r="J593" t="s">
        <v>262</v>
      </c>
      <c r="K593" t="s">
        <v>263</v>
      </c>
      <c r="L593" t="s">
        <v>264</v>
      </c>
      <c r="M593" t="s">
        <v>140</v>
      </c>
      <c r="N593" t="s">
        <v>2364</v>
      </c>
      <c r="O593" t="s">
        <v>2364</v>
      </c>
      <c r="P593" s="1">
        <v>45799</v>
      </c>
      <c r="Q593" s="1">
        <v>45799.463888888888</v>
      </c>
      <c r="R593" s="1">
        <v>45799.463888888888</v>
      </c>
      <c r="S593" s="1">
        <v>45799.9375</v>
      </c>
      <c r="T593" s="1">
        <v>45799.9375</v>
      </c>
      <c r="U593" t="s">
        <v>4069</v>
      </c>
      <c r="V593" t="s">
        <v>137</v>
      </c>
      <c r="W593" t="s">
        <v>137</v>
      </c>
      <c r="X593" t="s">
        <v>231</v>
      </c>
      <c r="Y593" t="s">
        <v>666</v>
      </c>
      <c r="Z593" t="s">
        <v>137</v>
      </c>
      <c r="AA593" t="s">
        <v>137</v>
      </c>
      <c r="AB593" t="s">
        <v>137</v>
      </c>
      <c r="AC593" t="s">
        <v>137</v>
      </c>
      <c r="AD593" s="2"/>
      <c r="AE593" t="s">
        <v>137</v>
      </c>
      <c r="AF593" t="s">
        <v>137</v>
      </c>
      <c r="AG593" t="s">
        <v>137</v>
      </c>
      <c r="AH593" t="s">
        <v>137</v>
      </c>
      <c r="AI593" t="s">
        <v>137</v>
      </c>
      <c r="AJ593" t="s">
        <v>137</v>
      </c>
      <c r="AK593" t="s">
        <v>137</v>
      </c>
      <c r="AL593" s="2"/>
      <c r="AM593" t="s">
        <v>137</v>
      </c>
      <c r="AN593" t="s">
        <v>137</v>
      </c>
      <c r="AO593" t="s">
        <v>137</v>
      </c>
      <c r="AP593" t="s">
        <v>137</v>
      </c>
      <c r="AQ593" t="s">
        <v>137</v>
      </c>
      <c r="AR593" t="s">
        <v>137</v>
      </c>
      <c r="AS593" t="s">
        <v>137</v>
      </c>
      <c r="AT593" t="s">
        <v>137</v>
      </c>
      <c r="AU593" t="s">
        <v>137</v>
      </c>
      <c r="AV593" t="s">
        <v>137</v>
      </c>
      <c r="AW593" t="s">
        <v>137</v>
      </c>
      <c r="AX593" t="s">
        <v>137</v>
      </c>
      <c r="AY593" t="s">
        <v>137</v>
      </c>
      <c r="AZ593" t="s">
        <v>137</v>
      </c>
      <c r="BA593" t="s">
        <v>137</v>
      </c>
      <c r="BB593" t="s">
        <v>137</v>
      </c>
      <c r="BC593" t="s">
        <v>137</v>
      </c>
      <c r="BD593" t="s">
        <v>137</v>
      </c>
      <c r="BE593" t="s">
        <v>137</v>
      </c>
      <c r="BF593" t="s">
        <v>137</v>
      </c>
      <c r="BG593" t="s">
        <v>137</v>
      </c>
      <c r="BH593" t="s">
        <v>137</v>
      </c>
      <c r="BI593" t="s">
        <v>137</v>
      </c>
      <c r="BJ593" t="s">
        <v>137</v>
      </c>
      <c r="BK593" t="s">
        <v>137</v>
      </c>
      <c r="BL593" t="s">
        <v>137</v>
      </c>
      <c r="BM593" t="s">
        <v>137</v>
      </c>
      <c r="BN593" t="s">
        <v>137</v>
      </c>
      <c r="BO593" t="s">
        <v>137</v>
      </c>
      <c r="BP593" t="s">
        <v>4070</v>
      </c>
      <c r="BQ593" t="s">
        <v>137</v>
      </c>
      <c r="BR593" t="s">
        <v>137</v>
      </c>
      <c r="BS593" t="s">
        <v>137</v>
      </c>
      <c r="BT593" t="s">
        <v>771</v>
      </c>
      <c r="BU593" t="s">
        <v>771</v>
      </c>
      <c r="BW593" t="s">
        <v>137</v>
      </c>
      <c r="BX593" t="s">
        <v>137</v>
      </c>
      <c r="BY593" t="s">
        <v>137</v>
      </c>
      <c r="BZ593" t="s">
        <v>137</v>
      </c>
      <c r="CA593" t="s">
        <v>137</v>
      </c>
      <c r="CB593" t="s">
        <v>137</v>
      </c>
      <c r="CC593" t="s">
        <v>137</v>
      </c>
      <c r="CD593" t="s">
        <v>137</v>
      </c>
      <c r="CE593" t="s">
        <v>137</v>
      </c>
      <c r="CF593" t="s">
        <v>137</v>
      </c>
      <c r="CG593" t="s">
        <v>137</v>
      </c>
      <c r="CH593" t="s">
        <v>137</v>
      </c>
      <c r="CI593" t="s">
        <v>137</v>
      </c>
      <c r="CJ593" t="s">
        <v>137</v>
      </c>
      <c r="CK593" t="s">
        <v>137</v>
      </c>
      <c r="CL593" t="s">
        <v>137</v>
      </c>
      <c r="CM593" t="s">
        <v>137</v>
      </c>
      <c r="CN593" t="s">
        <v>137</v>
      </c>
      <c r="CO593" t="s">
        <v>137</v>
      </c>
      <c r="CP593" t="s">
        <v>137</v>
      </c>
      <c r="CQ593" s="1">
        <v>45799.9375</v>
      </c>
      <c r="CR593" s="1">
        <v>45799.9375</v>
      </c>
      <c r="CS593" s="1">
        <v>45799.9375</v>
      </c>
      <c r="CT593" t="s">
        <v>137</v>
      </c>
      <c r="CU593" t="s">
        <v>137</v>
      </c>
      <c r="CV593" t="s">
        <v>4071</v>
      </c>
      <c r="CW593" t="s">
        <v>4072</v>
      </c>
      <c r="CX593" s="3"/>
      <c r="CY593" s="3"/>
      <c r="CZ593">
        <v>2</v>
      </c>
      <c r="DA593" t="s">
        <v>4073</v>
      </c>
      <c r="DB593" t="s">
        <v>137</v>
      </c>
      <c r="DC593" t="s">
        <v>137</v>
      </c>
      <c r="DD593" t="s">
        <v>137</v>
      </c>
      <c r="DE593" t="s">
        <v>137</v>
      </c>
      <c r="DF593" t="s">
        <v>137</v>
      </c>
      <c r="DG593" t="s">
        <v>137</v>
      </c>
      <c r="DH593" t="s">
        <v>137</v>
      </c>
      <c r="DI593" t="s">
        <v>137</v>
      </c>
      <c r="DJ593" t="s">
        <v>137</v>
      </c>
      <c r="DK593">
        <v>0</v>
      </c>
      <c r="DL593" t="s">
        <v>209</v>
      </c>
      <c r="DM593" t="s">
        <v>4074</v>
      </c>
      <c r="DN593" t="s">
        <v>137</v>
      </c>
      <c r="DO593" s="1">
        <v>45799.9375</v>
      </c>
      <c r="DP593" s="1"/>
      <c r="DQ593" t="s">
        <v>262</v>
      </c>
      <c r="DR593" t="s">
        <v>263</v>
      </c>
      <c r="DS593" t="s">
        <v>264</v>
      </c>
      <c r="DT593" t="s">
        <v>137</v>
      </c>
      <c r="DU593" t="s">
        <v>137</v>
      </c>
      <c r="DV593" t="s">
        <v>137</v>
      </c>
      <c r="DW593" t="s">
        <v>137</v>
      </c>
      <c r="DX593" t="s">
        <v>137</v>
      </c>
      <c r="DY593" t="s">
        <v>137</v>
      </c>
      <c r="DZ593" t="s">
        <v>148</v>
      </c>
      <c r="EA593" t="b">
        <v>0</v>
      </c>
      <c r="EB593" t="s">
        <v>137</v>
      </c>
    </row>
    <row r="594" spans="1:132" x14ac:dyDescent="0.25">
      <c r="A594">
        <v>156923868</v>
      </c>
      <c r="B594">
        <v>11450</v>
      </c>
      <c r="C594" t="s">
        <v>192</v>
      </c>
      <c r="D594" t="s">
        <v>4075</v>
      </c>
      <c r="E594" t="s">
        <v>1457</v>
      </c>
      <c r="F594" t="s">
        <v>532</v>
      </c>
      <c r="G594" t="s">
        <v>194</v>
      </c>
      <c r="H594" t="s">
        <v>4076</v>
      </c>
      <c r="I594" t="s">
        <v>4077</v>
      </c>
      <c r="J594" t="s">
        <v>262</v>
      </c>
      <c r="K594" t="s">
        <v>263</v>
      </c>
      <c r="L594" t="s">
        <v>264</v>
      </c>
      <c r="M594" t="s">
        <v>140</v>
      </c>
      <c r="N594" t="s">
        <v>4078</v>
      </c>
      <c r="O594" t="s">
        <v>295</v>
      </c>
      <c r="P594" s="1">
        <v>45813</v>
      </c>
      <c r="Q594" s="1">
        <v>45799.45416666667</v>
      </c>
      <c r="R594" s="1">
        <v>45799.45416666667</v>
      </c>
      <c r="S594" s="1">
        <v>45820.59375</v>
      </c>
      <c r="T594" s="1">
        <v>45820.59375</v>
      </c>
      <c r="U594" t="s">
        <v>4079</v>
      </c>
      <c r="V594" t="s">
        <v>137</v>
      </c>
      <c r="W594" t="s">
        <v>137</v>
      </c>
      <c r="X594" t="s">
        <v>185</v>
      </c>
      <c r="Y594" t="s">
        <v>186</v>
      </c>
      <c r="Z594" t="s">
        <v>137</v>
      </c>
      <c r="AA594" t="s">
        <v>137</v>
      </c>
      <c r="AB594" t="s">
        <v>137</v>
      </c>
      <c r="AC594" t="s">
        <v>137</v>
      </c>
      <c r="AD594" s="2"/>
      <c r="AE594" t="s">
        <v>137</v>
      </c>
      <c r="AF594" t="s">
        <v>137</v>
      </c>
      <c r="AG594" t="s">
        <v>137</v>
      </c>
      <c r="AH594" t="s">
        <v>137</v>
      </c>
      <c r="AI594" t="s">
        <v>137</v>
      </c>
      <c r="AJ594" t="s">
        <v>137</v>
      </c>
      <c r="AK594" t="s">
        <v>137</v>
      </c>
      <c r="AL594" s="2"/>
      <c r="AM594" t="s">
        <v>137</v>
      </c>
      <c r="AN594" t="s">
        <v>137</v>
      </c>
      <c r="AO594" t="s">
        <v>137</v>
      </c>
      <c r="AP594" t="s">
        <v>137</v>
      </c>
      <c r="AQ594" t="s">
        <v>137</v>
      </c>
      <c r="AR594" t="s">
        <v>137</v>
      </c>
      <c r="AS594" t="s">
        <v>137</v>
      </c>
      <c r="AT594" t="s">
        <v>137</v>
      </c>
      <c r="AU594" t="s">
        <v>137</v>
      </c>
      <c r="AV594" t="s">
        <v>137</v>
      </c>
      <c r="AW594" t="s">
        <v>137</v>
      </c>
      <c r="AX594" t="s">
        <v>137</v>
      </c>
      <c r="AY594" t="s">
        <v>137</v>
      </c>
      <c r="AZ594" t="s">
        <v>137</v>
      </c>
      <c r="BA594" t="s">
        <v>137</v>
      </c>
      <c r="BB594" t="s">
        <v>137</v>
      </c>
      <c r="BC594" t="s">
        <v>137</v>
      </c>
      <c r="BD594" t="s">
        <v>137</v>
      </c>
      <c r="BE594" t="s">
        <v>137</v>
      </c>
      <c r="BF594" t="s">
        <v>137</v>
      </c>
      <c r="BG594" t="s">
        <v>137</v>
      </c>
      <c r="BH594" t="s">
        <v>137</v>
      </c>
      <c r="BI594" t="s">
        <v>137</v>
      </c>
      <c r="BJ594" t="s">
        <v>137</v>
      </c>
      <c r="BK594" t="s">
        <v>137</v>
      </c>
      <c r="BL594" t="s">
        <v>137</v>
      </c>
      <c r="BM594" t="s">
        <v>137</v>
      </c>
      <c r="BN594" t="s">
        <v>137</v>
      </c>
      <c r="BO594" t="s">
        <v>137</v>
      </c>
      <c r="BP594" t="s">
        <v>137</v>
      </c>
      <c r="BQ594" t="s">
        <v>137</v>
      </c>
      <c r="BR594" t="s">
        <v>137</v>
      </c>
      <c r="BS594" t="s">
        <v>137</v>
      </c>
      <c r="BT594" t="s">
        <v>471</v>
      </c>
      <c r="BU594" t="s">
        <v>771</v>
      </c>
      <c r="BW594" t="s">
        <v>137</v>
      </c>
      <c r="BX594" t="s">
        <v>137</v>
      </c>
      <c r="BY594" t="s">
        <v>137</v>
      </c>
      <c r="BZ594" t="s">
        <v>137</v>
      </c>
      <c r="CA594" t="s">
        <v>137</v>
      </c>
      <c r="CB594" t="s">
        <v>137</v>
      </c>
      <c r="CC594" t="s">
        <v>137</v>
      </c>
      <c r="CD594" t="s">
        <v>137</v>
      </c>
      <c r="CE594" t="s">
        <v>137</v>
      </c>
      <c r="CF594" t="s">
        <v>137</v>
      </c>
      <c r="CG594" t="s">
        <v>137</v>
      </c>
      <c r="CH594" t="s">
        <v>137</v>
      </c>
      <c r="CI594" t="s">
        <v>137</v>
      </c>
      <c r="CJ594" t="s">
        <v>137</v>
      </c>
      <c r="CK594" t="s">
        <v>137</v>
      </c>
      <c r="CL594" t="s">
        <v>137</v>
      </c>
      <c r="CM594" t="s">
        <v>137</v>
      </c>
      <c r="CN594" t="s">
        <v>137</v>
      </c>
      <c r="CO594" t="s">
        <v>137</v>
      </c>
      <c r="CP594" t="s">
        <v>137</v>
      </c>
      <c r="CQ594" s="1">
        <v>45820.59375</v>
      </c>
      <c r="CR594" s="1">
        <v>45820.59375</v>
      </c>
      <c r="CS594" s="1">
        <v>45820.59375</v>
      </c>
      <c r="CT594" t="s">
        <v>137</v>
      </c>
      <c r="CU594" t="s">
        <v>137</v>
      </c>
      <c r="CV594" t="s">
        <v>4080</v>
      </c>
      <c r="CW594" t="s">
        <v>4081</v>
      </c>
      <c r="CX594" s="3"/>
      <c r="CY594" s="3"/>
      <c r="CZ594">
        <v>2</v>
      </c>
      <c r="DA594" t="s">
        <v>137</v>
      </c>
      <c r="DB594" t="s">
        <v>137</v>
      </c>
      <c r="DC594" t="s">
        <v>137</v>
      </c>
      <c r="DD594" t="s">
        <v>137</v>
      </c>
      <c r="DE594" t="s">
        <v>137</v>
      </c>
      <c r="DF594" t="s">
        <v>4082</v>
      </c>
      <c r="DG594" t="s">
        <v>900</v>
      </c>
      <c r="DH594" t="s">
        <v>3080</v>
      </c>
      <c r="DI594" t="s">
        <v>137</v>
      </c>
      <c r="DJ594" t="s">
        <v>137</v>
      </c>
      <c r="DK594">
        <v>0</v>
      </c>
      <c r="DL594" t="s">
        <v>209</v>
      </c>
      <c r="DM594" t="s">
        <v>4083</v>
      </c>
      <c r="DN594" t="s">
        <v>137</v>
      </c>
      <c r="DO594" s="1">
        <v>45820.59375</v>
      </c>
      <c r="DP594" s="1"/>
      <c r="DQ594" t="s">
        <v>262</v>
      </c>
      <c r="DR594" t="s">
        <v>263</v>
      </c>
      <c r="DS594" t="s">
        <v>264</v>
      </c>
      <c r="DT594" t="s">
        <v>137</v>
      </c>
      <c r="DU594" t="s">
        <v>137</v>
      </c>
      <c r="DV594" t="s">
        <v>137</v>
      </c>
      <c r="DW594" t="s">
        <v>137</v>
      </c>
      <c r="DX594" t="s">
        <v>137</v>
      </c>
      <c r="DY594" t="s">
        <v>137</v>
      </c>
      <c r="DZ594" t="s">
        <v>168</v>
      </c>
      <c r="EA594" t="b">
        <v>0</v>
      </c>
      <c r="EB594" t="s">
        <v>137</v>
      </c>
    </row>
    <row r="595" spans="1:132" x14ac:dyDescent="0.25">
      <c r="A595">
        <v>156919773</v>
      </c>
      <c r="B595">
        <v>11449</v>
      </c>
      <c r="C595" t="s">
        <v>192</v>
      </c>
      <c r="D595" t="s">
        <v>4084</v>
      </c>
      <c r="E595" t="s">
        <v>134</v>
      </c>
      <c r="F595" t="s">
        <v>162</v>
      </c>
      <c r="G595" t="s">
        <v>163</v>
      </c>
      <c r="H595" t="s">
        <v>137</v>
      </c>
      <c r="I595" t="s">
        <v>4085</v>
      </c>
      <c r="J595" t="s">
        <v>150</v>
      </c>
      <c r="K595" t="s">
        <v>151</v>
      </c>
      <c r="L595" t="s">
        <v>152</v>
      </c>
      <c r="M595" t="s">
        <v>137</v>
      </c>
      <c r="N595" t="s">
        <v>488</v>
      </c>
      <c r="O595" t="s">
        <v>488</v>
      </c>
      <c r="P595" s="1"/>
      <c r="Q595" s="1">
        <v>45799.429166666669</v>
      </c>
      <c r="R595" s="1">
        <v>45799.429166666669</v>
      </c>
      <c r="S595" s="1">
        <v>45799.584027777775</v>
      </c>
      <c r="T595" s="1">
        <v>45799.584027777775</v>
      </c>
      <c r="U595" t="s">
        <v>257</v>
      </c>
      <c r="V595" t="s">
        <v>137</v>
      </c>
      <c r="W595" t="s">
        <v>137</v>
      </c>
      <c r="X595" t="s">
        <v>144</v>
      </c>
      <c r="Y595" t="s">
        <v>137</v>
      </c>
      <c r="Z595" t="s">
        <v>137</v>
      </c>
      <c r="AA595" t="s">
        <v>137</v>
      </c>
      <c r="AB595" t="s">
        <v>137</v>
      </c>
      <c r="AC595" t="s">
        <v>137</v>
      </c>
      <c r="AD595" s="2"/>
      <c r="AE595" t="s">
        <v>137</v>
      </c>
      <c r="AF595" t="s">
        <v>137</v>
      </c>
      <c r="AG595" t="s">
        <v>137</v>
      </c>
      <c r="AH595" t="s">
        <v>137</v>
      </c>
      <c r="AI595" t="s">
        <v>137</v>
      </c>
      <c r="AJ595" t="s">
        <v>137</v>
      </c>
      <c r="AK595" t="s">
        <v>137</v>
      </c>
      <c r="AL595" s="2"/>
      <c r="AM595" t="s">
        <v>137</v>
      </c>
      <c r="AN595" t="s">
        <v>137</v>
      </c>
      <c r="AO595" t="s">
        <v>137</v>
      </c>
      <c r="AP595" t="s">
        <v>137</v>
      </c>
      <c r="AQ595" t="s">
        <v>137</v>
      </c>
      <c r="AR595" t="s">
        <v>137</v>
      </c>
      <c r="AS595" t="s">
        <v>137</v>
      </c>
      <c r="AT595" t="s">
        <v>137</v>
      </c>
      <c r="AU595" t="s">
        <v>137</v>
      </c>
      <c r="AV595" t="s">
        <v>137</v>
      </c>
      <c r="AW595" t="s">
        <v>137</v>
      </c>
      <c r="AX595" t="s">
        <v>137</v>
      </c>
      <c r="AY595" t="s">
        <v>137</v>
      </c>
      <c r="AZ595" t="s">
        <v>137</v>
      </c>
      <c r="BA595" t="s">
        <v>137</v>
      </c>
      <c r="BB595" t="s">
        <v>137</v>
      </c>
      <c r="BC595" t="s">
        <v>137</v>
      </c>
      <c r="BD595" t="s">
        <v>137</v>
      </c>
      <c r="BE595" t="s">
        <v>137</v>
      </c>
      <c r="BF595" t="s">
        <v>137</v>
      </c>
      <c r="BG595" t="s">
        <v>137</v>
      </c>
      <c r="BH595" t="s">
        <v>137</v>
      </c>
      <c r="BI595" t="s">
        <v>137</v>
      </c>
      <c r="BJ595" t="s">
        <v>137</v>
      </c>
      <c r="BK595" t="s">
        <v>137</v>
      </c>
      <c r="BL595" t="s">
        <v>137</v>
      </c>
      <c r="BM595" t="s">
        <v>137</v>
      </c>
      <c r="BN595" t="s">
        <v>137</v>
      </c>
      <c r="BO595" t="s">
        <v>137</v>
      </c>
      <c r="BP595" t="s">
        <v>137</v>
      </c>
      <c r="BQ595" t="s">
        <v>137</v>
      </c>
      <c r="BR595" t="s">
        <v>137</v>
      </c>
      <c r="BS595" t="s">
        <v>137</v>
      </c>
      <c r="BT595" t="s">
        <v>137</v>
      </c>
      <c r="BU595" t="s">
        <v>137</v>
      </c>
      <c r="BW595" t="s">
        <v>137</v>
      </c>
      <c r="BX595" t="s">
        <v>137</v>
      </c>
      <c r="BY595" t="s">
        <v>137</v>
      </c>
      <c r="BZ595" t="s">
        <v>137</v>
      </c>
      <c r="CA595" t="s">
        <v>137</v>
      </c>
      <c r="CB595" t="s">
        <v>137</v>
      </c>
      <c r="CC595" t="s">
        <v>137</v>
      </c>
      <c r="CD595" t="s">
        <v>137</v>
      </c>
      <c r="CE595" t="s">
        <v>137</v>
      </c>
      <c r="CF595" t="s">
        <v>137</v>
      </c>
      <c r="CG595" t="s">
        <v>137</v>
      </c>
      <c r="CH595" t="s">
        <v>137</v>
      </c>
      <c r="CI595" t="s">
        <v>137</v>
      </c>
      <c r="CJ595" t="s">
        <v>137</v>
      </c>
      <c r="CK595" t="s">
        <v>137</v>
      </c>
      <c r="CL595" t="s">
        <v>137</v>
      </c>
      <c r="CM595" t="s">
        <v>137</v>
      </c>
      <c r="CN595" t="s">
        <v>137</v>
      </c>
      <c r="CO595" t="s">
        <v>137</v>
      </c>
      <c r="CP595" t="s">
        <v>137</v>
      </c>
      <c r="CQ595" s="1">
        <v>45799.584027777775</v>
      </c>
      <c r="CR595" s="1">
        <v>45799.584027777775</v>
      </c>
      <c r="CS595" s="1">
        <v>45799.584027777775</v>
      </c>
      <c r="CT595" t="s">
        <v>4086</v>
      </c>
      <c r="CU595" t="s">
        <v>4086</v>
      </c>
      <c r="CV595" t="s">
        <v>4087</v>
      </c>
      <c r="CW595" t="s">
        <v>4087</v>
      </c>
      <c r="CX595" s="3"/>
      <c r="CY595" s="3"/>
      <c r="CZ595">
        <v>1</v>
      </c>
      <c r="DA595" t="s">
        <v>137</v>
      </c>
      <c r="DB595" t="s">
        <v>137</v>
      </c>
      <c r="DC595" t="s">
        <v>137</v>
      </c>
      <c r="DD595" t="s">
        <v>137</v>
      </c>
      <c r="DE595" t="s">
        <v>137</v>
      </c>
      <c r="DF595" t="s">
        <v>4088</v>
      </c>
      <c r="DG595" t="s">
        <v>137</v>
      </c>
      <c r="DH595" t="s">
        <v>137</v>
      </c>
      <c r="DI595" t="s">
        <v>137</v>
      </c>
      <c r="DJ595" t="s">
        <v>137</v>
      </c>
      <c r="DK595">
        <v>0</v>
      </c>
      <c r="DL595" t="s">
        <v>209</v>
      </c>
      <c r="DM595" t="s">
        <v>137</v>
      </c>
      <c r="DN595" t="s">
        <v>137</v>
      </c>
      <c r="DO595" s="1">
        <v>45799.584027777775</v>
      </c>
      <c r="DP595" s="1"/>
      <c r="DQ595" t="s">
        <v>150</v>
      </c>
      <c r="DR595" t="s">
        <v>151</v>
      </c>
      <c r="DS595" t="s">
        <v>152</v>
      </c>
      <c r="DT595" t="s">
        <v>137</v>
      </c>
      <c r="DU595" t="s">
        <v>137</v>
      </c>
      <c r="DV595" t="s">
        <v>137</v>
      </c>
      <c r="DW595" t="s">
        <v>137</v>
      </c>
      <c r="DX595" t="s">
        <v>4089</v>
      </c>
      <c r="DY595" t="s">
        <v>137</v>
      </c>
      <c r="DZ595" t="s">
        <v>168</v>
      </c>
      <c r="EA595" t="b">
        <v>0</v>
      </c>
      <c r="EB595" t="s">
        <v>137</v>
      </c>
    </row>
    <row r="596" spans="1:132" x14ac:dyDescent="0.25">
      <c r="A596">
        <v>156918046</v>
      </c>
      <c r="B596">
        <v>11448</v>
      </c>
      <c r="C596" t="s">
        <v>192</v>
      </c>
      <c r="D596" t="s">
        <v>4090</v>
      </c>
      <c r="E596" t="s">
        <v>134</v>
      </c>
      <c r="F596" t="s">
        <v>162</v>
      </c>
      <c r="G596" t="s">
        <v>163</v>
      </c>
      <c r="H596" t="s">
        <v>137</v>
      </c>
      <c r="I596" t="s">
        <v>4091</v>
      </c>
      <c r="J596" t="s">
        <v>139</v>
      </c>
      <c r="K596" t="s">
        <v>140</v>
      </c>
      <c r="L596" t="s">
        <v>141</v>
      </c>
      <c r="M596" t="s">
        <v>137</v>
      </c>
      <c r="N596" t="s">
        <v>165</v>
      </c>
      <c r="O596" t="s">
        <v>165</v>
      </c>
      <c r="P596" s="1"/>
      <c r="Q596" s="1">
        <v>45799.418749999997</v>
      </c>
      <c r="R596" s="1">
        <v>45799.418749999997</v>
      </c>
      <c r="S596" s="1">
        <v>45800.020833333336</v>
      </c>
      <c r="T596" s="1">
        <v>45800.020833333336</v>
      </c>
      <c r="U596" t="s">
        <v>166</v>
      </c>
      <c r="V596" t="s">
        <v>137</v>
      </c>
      <c r="W596" t="s">
        <v>137</v>
      </c>
      <c r="X596" t="s">
        <v>137</v>
      </c>
      <c r="Y596" t="s">
        <v>137</v>
      </c>
      <c r="Z596" t="s">
        <v>137</v>
      </c>
      <c r="AA596" t="s">
        <v>137</v>
      </c>
      <c r="AB596" t="s">
        <v>137</v>
      </c>
      <c r="AC596" t="s">
        <v>137</v>
      </c>
      <c r="AD596" s="2"/>
      <c r="AE596" t="s">
        <v>137</v>
      </c>
      <c r="AF596" t="s">
        <v>137</v>
      </c>
      <c r="AG596" t="s">
        <v>137</v>
      </c>
      <c r="AH596" t="s">
        <v>137</v>
      </c>
      <c r="AI596" t="s">
        <v>137</v>
      </c>
      <c r="AJ596" t="s">
        <v>137</v>
      </c>
      <c r="AK596" t="s">
        <v>137</v>
      </c>
      <c r="AL596" s="2"/>
      <c r="AM596" t="s">
        <v>137</v>
      </c>
      <c r="AN596" t="s">
        <v>137</v>
      </c>
      <c r="AO596" t="s">
        <v>137</v>
      </c>
      <c r="AP596" t="s">
        <v>137</v>
      </c>
      <c r="AQ596" t="s">
        <v>137</v>
      </c>
      <c r="AR596" t="s">
        <v>137</v>
      </c>
      <c r="AS596" t="s">
        <v>137</v>
      </c>
      <c r="AT596" t="s">
        <v>137</v>
      </c>
      <c r="AU596" t="s">
        <v>137</v>
      </c>
      <c r="AV596" t="s">
        <v>137</v>
      </c>
      <c r="AW596" t="s">
        <v>137</v>
      </c>
      <c r="AX596" t="s">
        <v>137</v>
      </c>
      <c r="AY596" t="s">
        <v>137</v>
      </c>
      <c r="AZ596" t="s">
        <v>137</v>
      </c>
      <c r="BA596" t="s">
        <v>137</v>
      </c>
      <c r="BB596" t="s">
        <v>137</v>
      </c>
      <c r="BC596" t="s">
        <v>137</v>
      </c>
      <c r="BD596" t="s">
        <v>137</v>
      </c>
      <c r="BE596" t="s">
        <v>137</v>
      </c>
      <c r="BF596" t="s">
        <v>137</v>
      </c>
      <c r="BG596" t="s">
        <v>137</v>
      </c>
      <c r="BH596" t="s">
        <v>137</v>
      </c>
      <c r="BI596" t="s">
        <v>137</v>
      </c>
      <c r="BJ596" t="s">
        <v>137</v>
      </c>
      <c r="BK596" t="s">
        <v>137</v>
      </c>
      <c r="BL596" t="s">
        <v>137</v>
      </c>
      <c r="BM596" t="s">
        <v>137</v>
      </c>
      <c r="BN596" t="s">
        <v>137</v>
      </c>
      <c r="BO596" t="s">
        <v>137</v>
      </c>
      <c r="BP596" t="s">
        <v>137</v>
      </c>
      <c r="BQ596" t="s">
        <v>137</v>
      </c>
      <c r="BR596" t="s">
        <v>137</v>
      </c>
      <c r="BS596" t="s">
        <v>137</v>
      </c>
      <c r="BT596" t="s">
        <v>137</v>
      </c>
      <c r="BU596" t="s">
        <v>137</v>
      </c>
      <c r="BW596" t="s">
        <v>137</v>
      </c>
      <c r="BX596" t="s">
        <v>137</v>
      </c>
      <c r="BY596" t="s">
        <v>137</v>
      </c>
      <c r="BZ596" t="s">
        <v>137</v>
      </c>
      <c r="CA596" t="s">
        <v>137</v>
      </c>
      <c r="CB596" t="s">
        <v>137</v>
      </c>
      <c r="CC596" t="s">
        <v>137</v>
      </c>
      <c r="CD596" t="s">
        <v>137</v>
      </c>
      <c r="CE596" t="s">
        <v>137</v>
      </c>
      <c r="CF596" t="s">
        <v>137</v>
      </c>
      <c r="CG596" t="s">
        <v>137</v>
      </c>
      <c r="CH596" t="s">
        <v>137</v>
      </c>
      <c r="CI596" t="s">
        <v>137</v>
      </c>
      <c r="CJ596" t="s">
        <v>137</v>
      </c>
      <c r="CK596" t="s">
        <v>137</v>
      </c>
      <c r="CL596" t="s">
        <v>137</v>
      </c>
      <c r="CM596" t="s">
        <v>137</v>
      </c>
      <c r="CN596" t="s">
        <v>137</v>
      </c>
      <c r="CO596" t="s">
        <v>137</v>
      </c>
      <c r="CP596" t="s">
        <v>137</v>
      </c>
      <c r="CQ596" s="1">
        <v>45800.020833333336</v>
      </c>
      <c r="CR596" s="1">
        <v>45800.020833333336</v>
      </c>
      <c r="CS596" s="1">
        <v>45800.020833333336</v>
      </c>
      <c r="CT596" t="s">
        <v>137</v>
      </c>
      <c r="CU596" t="s">
        <v>137</v>
      </c>
      <c r="CV596" t="s">
        <v>4092</v>
      </c>
      <c r="CW596" t="s">
        <v>4093</v>
      </c>
      <c r="CX596" s="3"/>
      <c r="CY596" s="3"/>
      <c r="DA596" t="s">
        <v>137</v>
      </c>
      <c r="DB596" t="s">
        <v>137</v>
      </c>
      <c r="DC596" t="s">
        <v>137</v>
      </c>
      <c r="DD596" t="s">
        <v>137</v>
      </c>
      <c r="DE596" t="s">
        <v>137</v>
      </c>
      <c r="DF596" t="s">
        <v>137</v>
      </c>
      <c r="DG596" t="s">
        <v>137</v>
      </c>
      <c r="DH596" t="s">
        <v>137</v>
      </c>
      <c r="DI596" t="s">
        <v>137</v>
      </c>
      <c r="DJ596" t="s">
        <v>137</v>
      </c>
      <c r="DK596">
        <v>0</v>
      </c>
      <c r="DL596" t="s">
        <v>137</v>
      </c>
      <c r="DM596" t="s">
        <v>137</v>
      </c>
      <c r="DN596" t="s">
        <v>137</v>
      </c>
      <c r="DO596" s="1">
        <v>45800.020833333336</v>
      </c>
      <c r="DP596" s="1"/>
      <c r="DQ596" t="s">
        <v>1709</v>
      </c>
      <c r="DR596" t="s">
        <v>1710</v>
      </c>
      <c r="DS596" t="s">
        <v>1711</v>
      </c>
      <c r="DT596" t="s">
        <v>137</v>
      </c>
      <c r="DU596" t="s">
        <v>137</v>
      </c>
      <c r="DV596" t="s">
        <v>137</v>
      </c>
      <c r="DW596" t="s">
        <v>137</v>
      </c>
      <c r="DX596" t="s">
        <v>2676</v>
      </c>
      <c r="DY596" t="s">
        <v>137</v>
      </c>
      <c r="DZ596" t="s">
        <v>168</v>
      </c>
      <c r="EA596" t="b">
        <v>0</v>
      </c>
      <c r="EB596" t="s">
        <v>137</v>
      </c>
    </row>
    <row r="597" spans="1:132" x14ac:dyDescent="0.25">
      <c r="A597">
        <v>156917476</v>
      </c>
      <c r="B597">
        <v>11447</v>
      </c>
      <c r="C597" t="s">
        <v>192</v>
      </c>
      <c r="D597" t="s">
        <v>4094</v>
      </c>
      <c r="E597" t="s">
        <v>134</v>
      </c>
      <c r="F597" t="s">
        <v>135</v>
      </c>
      <c r="G597" t="s">
        <v>194</v>
      </c>
      <c r="H597" t="s">
        <v>1896</v>
      </c>
      <c r="I597" t="s">
        <v>225</v>
      </c>
      <c r="J597" t="s">
        <v>262</v>
      </c>
      <c r="K597" t="s">
        <v>263</v>
      </c>
      <c r="L597" t="s">
        <v>264</v>
      </c>
      <c r="M597" t="s">
        <v>140</v>
      </c>
      <c r="N597" t="s">
        <v>2161</v>
      </c>
      <c r="O597" t="s">
        <v>2161</v>
      </c>
      <c r="P597" s="1">
        <v>45799</v>
      </c>
      <c r="Q597" s="1">
        <v>45799.415277777778</v>
      </c>
      <c r="R597" s="1">
        <v>45799.415277777778</v>
      </c>
      <c r="S597" s="1">
        <v>45811.59097222222</v>
      </c>
      <c r="T597" s="1">
        <v>45811.59097222222</v>
      </c>
      <c r="U597" t="s">
        <v>4095</v>
      </c>
      <c r="V597" t="s">
        <v>137</v>
      </c>
      <c r="W597" t="s">
        <v>137</v>
      </c>
      <c r="X597" t="s">
        <v>144</v>
      </c>
      <c r="Y597" t="s">
        <v>713</v>
      </c>
      <c r="Z597" t="s">
        <v>137</v>
      </c>
      <c r="AA597" t="s">
        <v>137</v>
      </c>
      <c r="AB597" t="s">
        <v>137</v>
      </c>
      <c r="AC597" t="s">
        <v>137</v>
      </c>
      <c r="AD597" s="2"/>
      <c r="AE597" t="s">
        <v>137</v>
      </c>
      <c r="AF597" t="s">
        <v>137</v>
      </c>
      <c r="AG597" t="s">
        <v>137</v>
      </c>
      <c r="AH597" t="s">
        <v>137</v>
      </c>
      <c r="AI597" t="s">
        <v>137</v>
      </c>
      <c r="AJ597" t="s">
        <v>137</v>
      </c>
      <c r="AK597" t="s">
        <v>137</v>
      </c>
      <c r="AL597" s="2"/>
      <c r="AM597" t="s">
        <v>137</v>
      </c>
      <c r="AN597" t="s">
        <v>137</v>
      </c>
      <c r="AO597" t="s">
        <v>137</v>
      </c>
      <c r="AP597" t="s">
        <v>137</v>
      </c>
      <c r="AQ597" t="s">
        <v>137</v>
      </c>
      <c r="AR597" t="s">
        <v>137</v>
      </c>
      <c r="AS597" t="s">
        <v>137</v>
      </c>
      <c r="AT597" t="s">
        <v>137</v>
      </c>
      <c r="AU597" t="s">
        <v>137</v>
      </c>
      <c r="AV597" t="s">
        <v>4096</v>
      </c>
      <c r="AW597" t="s">
        <v>4097</v>
      </c>
      <c r="AX597" t="s">
        <v>1896</v>
      </c>
      <c r="AY597" t="s">
        <v>137</v>
      </c>
      <c r="AZ597" t="s">
        <v>137</v>
      </c>
      <c r="BA597" t="s">
        <v>137</v>
      </c>
      <c r="BB597" t="s">
        <v>137</v>
      </c>
      <c r="BC597" t="s">
        <v>137</v>
      </c>
      <c r="BD597" t="s">
        <v>137</v>
      </c>
      <c r="BE597" t="s">
        <v>137</v>
      </c>
      <c r="BF597" t="s">
        <v>137</v>
      </c>
      <c r="BG597" t="s">
        <v>137</v>
      </c>
      <c r="BH597" t="s">
        <v>137</v>
      </c>
      <c r="BI597" t="s">
        <v>137</v>
      </c>
      <c r="BJ597" t="s">
        <v>137</v>
      </c>
      <c r="BK597" t="s">
        <v>137</v>
      </c>
      <c r="BL597" t="s">
        <v>137</v>
      </c>
      <c r="BM597" t="s">
        <v>137</v>
      </c>
      <c r="BN597" t="s">
        <v>137</v>
      </c>
      <c r="BO597" t="s">
        <v>137</v>
      </c>
      <c r="BP597" t="s">
        <v>137</v>
      </c>
      <c r="BQ597" t="s">
        <v>137</v>
      </c>
      <c r="BR597" t="s">
        <v>137</v>
      </c>
      <c r="BS597" t="s">
        <v>137</v>
      </c>
      <c r="BT597" t="s">
        <v>137</v>
      </c>
      <c r="BU597" t="s">
        <v>137</v>
      </c>
      <c r="BW597" t="s">
        <v>137</v>
      </c>
      <c r="BX597" t="s">
        <v>137</v>
      </c>
      <c r="BY597" t="s">
        <v>137</v>
      </c>
      <c r="BZ597" t="s">
        <v>137</v>
      </c>
      <c r="CA597" t="s">
        <v>137</v>
      </c>
      <c r="CB597" t="s">
        <v>137</v>
      </c>
      <c r="CC597" t="s">
        <v>137</v>
      </c>
      <c r="CD597" t="s">
        <v>137</v>
      </c>
      <c r="CE597" t="s">
        <v>137</v>
      </c>
      <c r="CF597" t="s">
        <v>137</v>
      </c>
      <c r="CG597" t="s">
        <v>137</v>
      </c>
      <c r="CH597" t="s">
        <v>137</v>
      </c>
      <c r="CI597" t="s">
        <v>137</v>
      </c>
      <c r="CJ597" t="s">
        <v>137</v>
      </c>
      <c r="CK597" t="s">
        <v>137</v>
      </c>
      <c r="CL597" t="s">
        <v>137</v>
      </c>
      <c r="CM597" t="s">
        <v>137</v>
      </c>
      <c r="CN597" t="s">
        <v>137</v>
      </c>
      <c r="CO597" t="s">
        <v>137</v>
      </c>
      <c r="CP597" t="s">
        <v>137</v>
      </c>
      <c r="CQ597" s="1">
        <v>45811.59097222222</v>
      </c>
      <c r="CR597" s="1">
        <v>45811.59097222222</v>
      </c>
      <c r="CS597" s="1">
        <v>45811.59097222222</v>
      </c>
      <c r="CT597" t="s">
        <v>4098</v>
      </c>
      <c r="CU597" t="s">
        <v>4099</v>
      </c>
      <c r="CV597" t="s">
        <v>4100</v>
      </c>
      <c r="CW597" t="s">
        <v>4101</v>
      </c>
      <c r="CX597" s="3"/>
      <c r="CY597" s="3"/>
      <c r="CZ597">
        <v>1</v>
      </c>
      <c r="DA597" t="s">
        <v>4102</v>
      </c>
      <c r="DB597" t="s">
        <v>137</v>
      </c>
      <c r="DC597" t="s">
        <v>137</v>
      </c>
      <c r="DD597" t="s">
        <v>137</v>
      </c>
      <c r="DE597" t="s">
        <v>137</v>
      </c>
      <c r="DF597" t="s">
        <v>4103</v>
      </c>
      <c r="DG597" t="s">
        <v>137</v>
      </c>
      <c r="DH597" t="s">
        <v>137</v>
      </c>
      <c r="DI597" t="s">
        <v>137</v>
      </c>
      <c r="DJ597" t="s">
        <v>137</v>
      </c>
      <c r="DK597">
        <v>0</v>
      </c>
      <c r="DL597" t="s">
        <v>209</v>
      </c>
      <c r="DM597" t="s">
        <v>4104</v>
      </c>
      <c r="DN597" t="s">
        <v>137</v>
      </c>
      <c r="DO597" s="1">
        <v>45811.59097222222</v>
      </c>
      <c r="DP597" s="1"/>
      <c r="DQ597" t="s">
        <v>262</v>
      </c>
      <c r="DR597" t="s">
        <v>263</v>
      </c>
      <c r="DS597" t="s">
        <v>264</v>
      </c>
      <c r="DT597" t="s">
        <v>137</v>
      </c>
      <c r="DU597" t="s">
        <v>137</v>
      </c>
      <c r="DV597" t="s">
        <v>237</v>
      </c>
      <c r="DW597" t="s">
        <v>137</v>
      </c>
      <c r="DX597" t="s">
        <v>2169</v>
      </c>
      <c r="DY597" t="s">
        <v>137</v>
      </c>
      <c r="DZ597" t="s">
        <v>148</v>
      </c>
      <c r="EA597" t="b">
        <v>0</v>
      </c>
      <c r="EB597" t="s">
        <v>137</v>
      </c>
    </row>
    <row r="598" spans="1:132" x14ac:dyDescent="0.25">
      <c r="A598">
        <v>156914261</v>
      </c>
      <c r="B598">
        <v>11446</v>
      </c>
      <c r="C598" t="s">
        <v>192</v>
      </c>
      <c r="D598" t="s">
        <v>601</v>
      </c>
      <c r="E598" t="s">
        <v>134</v>
      </c>
      <c r="F598" t="s">
        <v>135</v>
      </c>
      <c r="G598" t="s">
        <v>602</v>
      </c>
      <c r="H598" t="s">
        <v>601</v>
      </c>
      <c r="I598" t="s">
        <v>603</v>
      </c>
      <c r="J598" t="s">
        <v>150</v>
      </c>
      <c r="K598" t="s">
        <v>151</v>
      </c>
      <c r="L598" t="s">
        <v>152</v>
      </c>
      <c r="M598" t="s">
        <v>137</v>
      </c>
      <c r="N598" t="s">
        <v>4105</v>
      </c>
      <c r="O598" t="s">
        <v>4105</v>
      </c>
      <c r="P598" s="1">
        <v>45800</v>
      </c>
      <c r="Q598" s="1">
        <v>45799.394444444442</v>
      </c>
      <c r="R598" s="1">
        <v>45799.394444444442</v>
      </c>
      <c r="S598" s="1">
        <v>45799.40347222222</v>
      </c>
      <c r="T598" s="1">
        <v>45799.40347222222</v>
      </c>
      <c r="U598" t="s">
        <v>1824</v>
      </c>
      <c r="V598" t="s">
        <v>137</v>
      </c>
      <c r="W598" t="s">
        <v>137</v>
      </c>
      <c r="X598" t="s">
        <v>155</v>
      </c>
      <c r="Y598" t="s">
        <v>199</v>
      </c>
      <c r="Z598" t="s">
        <v>137</v>
      </c>
      <c r="AA598" t="s">
        <v>137</v>
      </c>
      <c r="AB598" t="s">
        <v>137</v>
      </c>
      <c r="AC598" t="s">
        <v>137</v>
      </c>
      <c r="AD598" s="2"/>
      <c r="AE598" t="s">
        <v>137</v>
      </c>
      <c r="AF598" t="s">
        <v>137</v>
      </c>
      <c r="AG598" t="s">
        <v>137</v>
      </c>
      <c r="AH598" t="s">
        <v>137</v>
      </c>
      <c r="AI598" t="s">
        <v>137</v>
      </c>
      <c r="AJ598" t="s">
        <v>137</v>
      </c>
      <c r="AK598" t="s">
        <v>137</v>
      </c>
      <c r="AL598" s="2"/>
      <c r="AM598" t="s">
        <v>137</v>
      </c>
      <c r="AN598" t="s">
        <v>137</v>
      </c>
      <c r="AO598" t="s">
        <v>137</v>
      </c>
      <c r="AP598" t="s">
        <v>137</v>
      </c>
      <c r="AQ598" t="s">
        <v>137</v>
      </c>
      <c r="AR598" t="s">
        <v>137</v>
      </c>
      <c r="AS598" t="s">
        <v>137</v>
      </c>
      <c r="AT598" t="s">
        <v>137</v>
      </c>
      <c r="AU598" t="s">
        <v>137</v>
      </c>
      <c r="AV598" t="s">
        <v>137</v>
      </c>
      <c r="AW598" t="s">
        <v>4106</v>
      </c>
      <c r="AX598" t="s">
        <v>137</v>
      </c>
      <c r="AY598" t="s">
        <v>137</v>
      </c>
      <c r="AZ598" t="s">
        <v>137</v>
      </c>
      <c r="BA598" t="s">
        <v>137</v>
      </c>
      <c r="BB598" t="s">
        <v>137</v>
      </c>
      <c r="BC598" t="s">
        <v>137</v>
      </c>
      <c r="BD598" t="s">
        <v>137</v>
      </c>
      <c r="BE598" t="s">
        <v>137</v>
      </c>
      <c r="BF598" t="s">
        <v>137</v>
      </c>
      <c r="BG598" t="s">
        <v>137</v>
      </c>
      <c r="BH598" t="s">
        <v>137</v>
      </c>
      <c r="BI598" t="s">
        <v>137</v>
      </c>
      <c r="BJ598" t="s">
        <v>137</v>
      </c>
      <c r="BK598" t="s">
        <v>137</v>
      </c>
      <c r="BL598" t="s">
        <v>137</v>
      </c>
      <c r="BM598" t="s">
        <v>137</v>
      </c>
      <c r="BN598" t="s">
        <v>137</v>
      </c>
      <c r="BO598" t="s">
        <v>137</v>
      </c>
      <c r="BP598" t="s">
        <v>4107</v>
      </c>
      <c r="BQ598" t="s">
        <v>137</v>
      </c>
      <c r="BR598" t="s">
        <v>137</v>
      </c>
      <c r="BS598" t="s">
        <v>137</v>
      </c>
      <c r="BT598" t="s">
        <v>137</v>
      </c>
      <c r="BU598" t="s">
        <v>137</v>
      </c>
      <c r="BW598" t="s">
        <v>137</v>
      </c>
      <c r="BX598" t="s">
        <v>137</v>
      </c>
      <c r="BY598" t="s">
        <v>137</v>
      </c>
      <c r="BZ598" t="s">
        <v>137</v>
      </c>
      <c r="CA598" t="s">
        <v>137</v>
      </c>
      <c r="CB598" t="s">
        <v>137</v>
      </c>
      <c r="CC598" t="s">
        <v>137</v>
      </c>
      <c r="CD598" t="s">
        <v>137</v>
      </c>
      <c r="CE598" t="s">
        <v>137</v>
      </c>
      <c r="CF598" t="s">
        <v>137</v>
      </c>
      <c r="CG598" t="s">
        <v>137</v>
      </c>
      <c r="CH598" t="s">
        <v>137</v>
      </c>
      <c r="CI598" t="s">
        <v>137</v>
      </c>
      <c r="CJ598" t="s">
        <v>137</v>
      </c>
      <c r="CK598" t="s">
        <v>137</v>
      </c>
      <c r="CL598" t="s">
        <v>137</v>
      </c>
      <c r="CM598" t="s">
        <v>137</v>
      </c>
      <c r="CN598" t="s">
        <v>137</v>
      </c>
      <c r="CO598" t="s">
        <v>137</v>
      </c>
      <c r="CP598" t="s">
        <v>137</v>
      </c>
      <c r="CQ598" s="1">
        <v>45799.40347222222</v>
      </c>
      <c r="CR598" s="1">
        <v>45799.40347222222</v>
      </c>
      <c r="CS598" s="1">
        <v>45799.40347222222</v>
      </c>
      <c r="CT598" t="s">
        <v>1311</v>
      </c>
      <c r="CU598" t="s">
        <v>1311</v>
      </c>
      <c r="CV598" t="s">
        <v>4108</v>
      </c>
      <c r="CW598" t="s">
        <v>4108</v>
      </c>
      <c r="CX598" s="3"/>
      <c r="CY598" s="3"/>
      <c r="CZ598">
        <v>1</v>
      </c>
      <c r="DA598" t="s">
        <v>4109</v>
      </c>
      <c r="DB598" t="s">
        <v>137</v>
      </c>
      <c r="DC598" t="s">
        <v>137</v>
      </c>
      <c r="DD598" t="s">
        <v>137</v>
      </c>
      <c r="DE598" t="s">
        <v>137</v>
      </c>
      <c r="DF598" t="s">
        <v>4110</v>
      </c>
      <c r="DG598" t="s">
        <v>137</v>
      </c>
      <c r="DH598" t="s">
        <v>137</v>
      </c>
      <c r="DI598" t="s">
        <v>137</v>
      </c>
      <c r="DJ598" t="s">
        <v>137</v>
      </c>
      <c r="DK598">
        <v>0</v>
      </c>
      <c r="DL598" t="s">
        <v>209</v>
      </c>
      <c r="DM598" t="s">
        <v>137</v>
      </c>
      <c r="DN598" t="s">
        <v>137</v>
      </c>
      <c r="DO598" s="1">
        <v>45799.40347222222</v>
      </c>
      <c r="DP598" s="1"/>
      <c r="DQ598" t="s">
        <v>150</v>
      </c>
      <c r="DR598" t="s">
        <v>151</v>
      </c>
      <c r="DS598" t="s">
        <v>152</v>
      </c>
      <c r="DT598" t="s">
        <v>137</v>
      </c>
      <c r="DU598" t="s">
        <v>137</v>
      </c>
      <c r="DV598" t="s">
        <v>137</v>
      </c>
      <c r="DW598" t="s">
        <v>137</v>
      </c>
      <c r="DX598" t="s">
        <v>137</v>
      </c>
      <c r="DY598" t="s">
        <v>137</v>
      </c>
      <c r="DZ598" t="s">
        <v>148</v>
      </c>
      <c r="EA598" t="b">
        <v>0</v>
      </c>
      <c r="EB598" t="s">
        <v>137</v>
      </c>
    </row>
    <row r="599" spans="1:132" x14ac:dyDescent="0.25">
      <c r="A599">
        <v>156913748</v>
      </c>
      <c r="B599">
        <v>11445</v>
      </c>
      <c r="C599" t="s">
        <v>473</v>
      </c>
      <c r="D599" t="s">
        <v>133</v>
      </c>
      <c r="E599" t="s">
        <v>134</v>
      </c>
      <c r="F599" t="s">
        <v>135</v>
      </c>
      <c r="G599" t="s">
        <v>136</v>
      </c>
      <c r="H599" t="s">
        <v>137</v>
      </c>
      <c r="I599" t="s">
        <v>138</v>
      </c>
      <c r="J599" t="s">
        <v>150</v>
      </c>
      <c r="K599" t="s">
        <v>151</v>
      </c>
      <c r="L599" t="s">
        <v>152</v>
      </c>
      <c r="M599" t="s">
        <v>137</v>
      </c>
      <c r="N599" t="s">
        <v>3554</v>
      </c>
      <c r="O599" t="s">
        <v>3554</v>
      </c>
      <c r="P599" s="1"/>
      <c r="Q599" s="1">
        <v>45799.390972222223</v>
      </c>
      <c r="R599" s="1">
        <v>45799.390972222223</v>
      </c>
      <c r="S599" s="1">
        <v>45799.416666666664</v>
      </c>
      <c r="T599" s="1">
        <v>45799.416666666664</v>
      </c>
      <c r="U599" t="s">
        <v>2851</v>
      </c>
      <c r="V599" t="s">
        <v>137</v>
      </c>
      <c r="W599" t="s">
        <v>137</v>
      </c>
      <c r="X599" t="s">
        <v>2852</v>
      </c>
      <c r="Y599" t="s">
        <v>186</v>
      </c>
      <c r="Z599" t="s">
        <v>137</v>
      </c>
      <c r="AA599" t="s">
        <v>137</v>
      </c>
      <c r="AB599" t="s">
        <v>137</v>
      </c>
      <c r="AC599" t="s">
        <v>137</v>
      </c>
      <c r="AD599" s="2"/>
      <c r="AE599" t="s">
        <v>137</v>
      </c>
      <c r="AF599" t="s">
        <v>137</v>
      </c>
      <c r="AG599" t="s">
        <v>137</v>
      </c>
      <c r="AH599" t="s">
        <v>137</v>
      </c>
      <c r="AI599" t="s">
        <v>137</v>
      </c>
      <c r="AJ599" t="s">
        <v>137</v>
      </c>
      <c r="AK599" t="s">
        <v>137</v>
      </c>
      <c r="AL599" s="2"/>
      <c r="AM599" t="s">
        <v>137</v>
      </c>
      <c r="AN599" t="s">
        <v>137</v>
      </c>
      <c r="AO599" t="s">
        <v>137</v>
      </c>
      <c r="AP599" t="s">
        <v>137</v>
      </c>
      <c r="AQ599" t="s">
        <v>137</v>
      </c>
      <c r="AR599" t="s">
        <v>137</v>
      </c>
      <c r="AS599" t="s">
        <v>137</v>
      </c>
      <c r="AT599" t="s">
        <v>137</v>
      </c>
      <c r="AU599" t="s">
        <v>137</v>
      </c>
      <c r="AV599" t="s">
        <v>137</v>
      </c>
      <c r="AW599" t="s">
        <v>137</v>
      </c>
      <c r="AX599" t="s">
        <v>137</v>
      </c>
      <c r="AY599" t="s">
        <v>137</v>
      </c>
      <c r="AZ599" t="s">
        <v>137</v>
      </c>
      <c r="BA599" t="s">
        <v>137</v>
      </c>
      <c r="BB599" t="s">
        <v>137</v>
      </c>
      <c r="BC599" t="s">
        <v>137</v>
      </c>
      <c r="BD599" t="s">
        <v>137</v>
      </c>
      <c r="BE599" t="s">
        <v>137</v>
      </c>
      <c r="BF599" t="s">
        <v>137</v>
      </c>
      <c r="BG599" t="s">
        <v>137</v>
      </c>
      <c r="BH599" t="s">
        <v>137</v>
      </c>
      <c r="BI599" t="s">
        <v>137</v>
      </c>
      <c r="BJ599" t="s">
        <v>137</v>
      </c>
      <c r="BK599" t="s">
        <v>137</v>
      </c>
      <c r="BL599" t="s">
        <v>137</v>
      </c>
      <c r="BM599" t="s">
        <v>137</v>
      </c>
      <c r="BN599" t="s">
        <v>137</v>
      </c>
      <c r="BO599" t="s">
        <v>137</v>
      </c>
      <c r="BP599" t="s">
        <v>4111</v>
      </c>
      <c r="BQ599" t="s">
        <v>137</v>
      </c>
      <c r="BR599" t="s">
        <v>137</v>
      </c>
      <c r="BS599" t="s">
        <v>137</v>
      </c>
      <c r="BT599" t="s">
        <v>137</v>
      </c>
      <c r="BU599" t="s">
        <v>137</v>
      </c>
      <c r="BW599" t="s">
        <v>137</v>
      </c>
      <c r="BX599" t="s">
        <v>137</v>
      </c>
      <c r="BY599" t="s">
        <v>137</v>
      </c>
      <c r="BZ599" t="s">
        <v>137</v>
      </c>
      <c r="CA599" t="s">
        <v>137</v>
      </c>
      <c r="CB599" t="s">
        <v>137</v>
      </c>
      <c r="CC599" t="s">
        <v>137</v>
      </c>
      <c r="CD599" t="s">
        <v>137</v>
      </c>
      <c r="CE599" t="s">
        <v>137</v>
      </c>
      <c r="CF599" t="s">
        <v>137</v>
      </c>
      <c r="CG599" t="s">
        <v>137</v>
      </c>
      <c r="CH599" t="s">
        <v>137</v>
      </c>
      <c r="CI599" t="s">
        <v>137</v>
      </c>
      <c r="CJ599" t="s">
        <v>137</v>
      </c>
      <c r="CK599" t="s">
        <v>137</v>
      </c>
      <c r="CL599" t="s">
        <v>137</v>
      </c>
      <c r="CM599" t="s">
        <v>137</v>
      </c>
      <c r="CN599" t="s">
        <v>137</v>
      </c>
      <c r="CO599" t="s">
        <v>4112</v>
      </c>
      <c r="CP599" t="s">
        <v>4112</v>
      </c>
      <c r="CQ599" s="1">
        <v>45799.398611111108</v>
      </c>
      <c r="CR599" s="1">
        <v>45799.416666666664</v>
      </c>
      <c r="CS599" s="1">
        <v>45799.398611111108</v>
      </c>
      <c r="CT599" t="s">
        <v>4113</v>
      </c>
      <c r="CU599" t="s">
        <v>4113</v>
      </c>
      <c r="CV599" t="s">
        <v>4114</v>
      </c>
      <c r="CW599" t="s">
        <v>4114</v>
      </c>
      <c r="CX599" s="3"/>
      <c r="CY599" s="3"/>
      <c r="CZ599">
        <v>2</v>
      </c>
      <c r="DA599" t="s">
        <v>4115</v>
      </c>
      <c r="DB599" t="s">
        <v>137</v>
      </c>
      <c r="DC599" t="s">
        <v>137</v>
      </c>
      <c r="DD599" t="s">
        <v>137</v>
      </c>
      <c r="DE599" t="s">
        <v>137</v>
      </c>
      <c r="DF599" t="s">
        <v>4116</v>
      </c>
      <c r="DG599" t="s">
        <v>900</v>
      </c>
      <c r="DH599" t="s">
        <v>1425</v>
      </c>
      <c r="DI599" t="s">
        <v>137</v>
      </c>
      <c r="DJ599" t="s">
        <v>137</v>
      </c>
      <c r="DK599">
        <v>0</v>
      </c>
      <c r="DL599" t="s">
        <v>209</v>
      </c>
      <c r="DM599" t="s">
        <v>137</v>
      </c>
      <c r="DN599" t="s">
        <v>137</v>
      </c>
      <c r="DO599" s="1">
        <v>45799.398611111108</v>
      </c>
      <c r="DP599" s="1"/>
      <c r="DQ599" t="s">
        <v>150</v>
      </c>
      <c r="DR599" t="s">
        <v>151</v>
      </c>
      <c r="DS599" t="s">
        <v>152</v>
      </c>
      <c r="DT599" t="s">
        <v>137</v>
      </c>
      <c r="DU599" t="s">
        <v>137</v>
      </c>
      <c r="DV599" t="s">
        <v>137</v>
      </c>
      <c r="DW599" t="s">
        <v>137</v>
      </c>
      <c r="DX599" t="s">
        <v>4117</v>
      </c>
      <c r="DY599" t="s">
        <v>137</v>
      </c>
      <c r="DZ599" t="s">
        <v>148</v>
      </c>
      <c r="EA599" t="b">
        <v>0</v>
      </c>
      <c r="EB599" t="s">
        <v>137</v>
      </c>
    </row>
    <row r="600" spans="1:132" x14ac:dyDescent="0.25">
      <c r="A600">
        <v>156910971</v>
      </c>
      <c r="B600">
        <v>11444</v>
      </c>
      <c r="C600" t="s">
        <v>192</v>
      </c>
      <c r="D600" t="s">
        <v>133</v>
      </c>
      <c r="E600" t="s">
        <v>134</v>
      </c>
      <c r="F600" t="s">
        <v>135</v>
      </c>
      <c r="G600" t="s">
        <v>136</v>
      </c>
      <c r="H600" t="s">
        <v>137</v>
      </c>
      <c r="I600" t="s">
        <v>138</v>
      </c>
      <c r="J600" t="s">
        <v>273</v>
      </c>
      <c r="K600" t="s">
        <v>274</v>
      </c>
      <c r="L600" t="s">
        <v>275</v>
      </c>
      <c r="M600" t="s">
        <v>137</v>
      </c>
      <c r="N600" t="s">
        <v>2963</v>
      </c>
      <c r="O600" t="s">
        <v>2963</v>
      </c>
      <c r="P600" s="1">
        <v>45799</v>
      </c>
      <c r="Q600" s="1">
        <v>45799.371527777781</v>
      </c>
      <c r="R600" s="1">
        <v>45799.371527777781</v>
      </c>
      <c r="S600" s="1">
        <v>45799.506249999999</v>
      </c>
      <c r="T600" s="1">
        <v>45799.506249999999</v>
      </c>
      <c r="U600" t="s">
        <v>3307</v>
      </c>
      <c r="V600" t="s">
        <v>137</v>
      </c>
      <c r="W600" t="s">
        <v>137</v>
      </c>
      <c r="X600" t="s">
        <v>144</v>
      </c>
      <c r="Y600" t="s">
        <v>285</v>
      </c>
      <c r="Z600" t="s">
        <v>137</v>
      </c>
      <c r="AA600" t="s">
        <v>137</v>
      </c>
      <c r="AB600" t="s">
        <v>137</v>
      </c>
      <c r="AC600" t="s">
        <v>137</v>
      </c>
      <c r="AD600" s="2"/>
      <c r="AE600" t="s">
        <v>137</v>
      </c>
      <c r="AF600" t="s">
        <v>137</v>
      </c>
      <c r="AG600" t="s">
        <v>137</v>
      </c>
      <c r="AH600" t="s">
        <v>137</v>
      </c>
      <c r="AI600" t="s">
        <v>137</v>
      </c>
      <c r="AJ600" t="s">
        <v>137</v>
      </c>
      <c r="AK600" t="s">
        <v>137</v>
      </c>
      <c r="AL600" s="2"/>
      <c r="AM600" t="s">
        <v>137</v>
      </c>
      <c r="AN600" t="s">
        <v>137</v>
      </c>
      <c r="AO600" t="s">
        <v>137</v>
      </c>
      <c r="AP600" t="s">
        <v>137</v>
      </c>
      <c r="AQ600" t="s">
        <v>137</v>
      </c>
      <c r="AR600" t="s">
        <v>137</v>
      </c>
      <c r="AS600" t="s">
        <v>137</v>
      </c>
      <c r="AT600" t="s">
        <v>137</v>
      </c>
      <c r="AU600" t="s">
        <v>137</v>
      </c>
      <c r="AV600" t="s">
        <v>137</v>
      </c>
      <c r="AW600" t="s">
        <v>137</v>
      </c>
      <c r="AX600" t="s">
        <v>137</v>
      </c>
      <c r="AY600" t="s">
        <v>137</v>
      </c>
      <c r="AZ600" t="s">
        <v>137</v>
      </c>
      <c r="BA600" t="s">
        <v>137</v>
      </c>
      <c r="BB600" t="s">
        <v>137</v>
      </c>
      <c r="BC600" t="s">
        <v>137</v>
      </c>
      <c r="BD600" t="s">
        <v>137</v>
      </c>
      <c r="BE600" t="s">
        <v>137</v>
      </c>
      <c r="BF600" t="s">
        <v>137</v>
      </c>
      <c r="BG600" t="s">
        <v>137</v>
      </c>
      <c r="BH600" t="s">
        <v>137</v>
      </c>
      <c r="BI600" t="s">
        <v>137</v>
      </c>
      <c r="BJ600" t="s">
        <v>137</v>
      </c>
      <c r="BK600" t="s">
        <v>137</v>
      </c>
      <c r="BL600" t="s">
        <v>137</v>
      </c>
      <c r="BM600" t="s">
        <v>137</v>
      </c>
      <c r="BN600" t="s">
        <v>137</v>
      </c>
      <c r="BO600" t="s">
        <v>137</v>
      </c>
      <c r="BP600" t="s">
        <v>4118</v>
      </c>
      <c r="BQ600" t="s">
        <v>137</v>
      </c>
      <c r="BR600" t="s">
        <v>137</v>
      </c>
      <c r="BS600" t="s">
        <v>137</v>
      </c>
      <c r="BT600" t="s">
        <v>137</v>
      </c>
      <c r="BU600" t="s">
        <v>137</v>
      </c>
      <c r="BW600" t="s">
        <v>137</v>
      </c>
      <c r="BX600" t="s">
        <v>137</v>
      </c>
      <c r="BY600" t="s">
        <v>137</v>
      </c>
      <c r="BZ600" t="s">
        <v>137</v>
      </c>
      <c r="CA600" t="s">
        <v>137</v>
      </c>
      <c r="CB600" t="s">
        <v>137</v>
      </c>
      <c r="CC600" t="s">
        <v>137</v>
      </c>
      <c r="CD600" t="s">
        <v>137</v>
      </c>
      <c r="CE600" t="s">
        <v>137</v>
      </c>
      <c r="CF600" t="s">
        <v>137</v>
      </c>
      <c r="CG600" t="s">
        <v>137</v>
      </c>
      <c r="CH600" t="s">
        <v>137</v>
      </c>
      <c r="CI600" t="s">
        <v>137</v>
      </c>
      <c r="CJ600" t="s">
        <v>137</v>
      </c>
      <c r="CK600" t="s">
        <v>137</v>
      </c>
      <c r="CL600" t="s">
        <v>137</v>
      </c>
      <c r="CM600" t="s">
        <v>137</v>
      </c>
      <c r="CN600" t="s">
        <v>137</v>
      </c>
      <c r="CO600" t="s">
        <v>137</v>
      </c>
      <c r="CP600" t="s">
        <v>137</v>
      </c>
      <c r="CQ600" s="1">
        <v>45799.506249999999</v>
      </c>
      <c r="CR600" s="1">
        <v>45799.506249999999</v>
      </c>
      <c r="CS600" s="1">
        <v>45799.506249999999</v>
      </c>
      <c r="CT600" t="s">
        <v>4119</v>
      </c>
      <c r="CU600" t="s">
        <v>4120</v>
      </c>
      <c r="CV600" t="s">
        <v>4121</v>
      </c>
      <c r="CW600" t="s">
        <v>4122</v>
      </c>
      <c r="CX600" s="3"/>
      <c r="CY600" s="3"/>
      <c r="CZ600">
        <v>1</v>
      </c>
      <c r="DA600" t="s">
        <v>4123</v>
      </c>
      <c r="DB600" t="s">
        <v>137</v>
      </c>
      <c r="DC600" t="s">
        <v>137</v>
      </c>
      <c r="DD600" t="s">
        <v>137</v>
      </c>
      <c r="DE600" t="s">
        <v>137</v>
      </c>
      <c r="DF600" t="s">
        <v>4124</v>
      </c>
      <c r="DG600" t="s">
        <v>137</v>
      </c>
      <c r="DH600" t="s">
        <v>137</v>
      </c>
      <c r="DI600" t="s">
        <v>137</v>
      </c>
      <c r="DJ600" t="s">
        <v>137</v>
      </c>
      <c r="DK600">
        <v>0</v>
      </c>
      <c r="DL600" t="s">
        <v>137</v>
      </c>
      <c r="DM600" t="s">
        <v>137</v>
      </c>
      <c r="DN600" t="s">
        <v>137</v>
      </c>
      <c r="DO600" s="1">
        <v>45799.506249999999</v>
      </c>
      <c r="DP600" s="1"/>
      <c r="DQ600" t="s">
        <v>273</v>
      </c>
      <c r="DR600" t="s">
        <v>274</v>
      </c>
      <c r="DS600" t="s">
        <v>275</v>
      </c>
      <c r="DT600" t="s">
        <v>137</v>
      </c>
      <c r="DU600" t="s">
        <v>137</v>
      </c>
      <c r="DV600" t="s">
        <v>137</v>
      </c>
      <c r="DW600" t="s">
        <v>137</v>
      </c>
      <c r="DX600" t="s">
        <v>3166</v>
      </c>
      <c r="DY600" t="s">
        <v>137</v>
      </c>
      <c r="DZ600" t="s">
        <v>148</v>
      </c>
      <c r="EA600" t="b">
        <v>0</v>
      </c>
      <c r="EB600" t="s">
        <v>137</v>
      </c>
    </row>
    <row r="601" spans="1:132" x14ac:dyDescent="0.25">
      <c r="A601">
        <v>156910929</v>
      </c>
      <c r="B601">
        <v>11443</v>
      </c>
      <c r="C601" t="s">
        <v>192</v>
      </c>
      <c r="D601" t="s">
        <v>474</v>
      </c>
      <c r="E601" t="s">
        <v>134</v>
      </c>
      <c r="F601" t="s">
        <v>135</v>
      </c>
      <c r="G601" t="s">
        <v>163</v>
      </c>
      <c r="H601" t="s">
        <v>137</v>
      </c>
      <c r="I601" t="s">
        <v>475</v>
      </c>
      <c r="J601" t="s">
        <v>150</v>
      </c>
      <c r="K601" t="s">
        <v>151</v>
      </c>
      <c r="L601" t="s">
        <v>152</v>
      </c>
      <c r="M601" t="s">
        <v>137</v>
      </c>
      <c r="N601" t="s">
        <v>197</v>
      </c>
      <c r="O601" t="s">
        <v>197</v>
      </c>
      <c r="P601" s="1">
        <v>45800</v>
      </c>
      <c r="Q601" s="1">
        <v>45799.371527777781</v>
      </c>
      <c r="R601" s="1">
        <v>45799.371527777781</v>
      </c>
      <c r="S601" s="1">
        <v>45799.395138888889</v>
      </c>
      <c r="T601" s="1">
        <v>45799.395138888889</v>
      </c>
      <c r="U601" t="s">
        <v>4125</v>
      </c>
      <c r="V601" t="s">
        <v>137</v>
      </c>
      <c r="W601" t="s">
        <v>137</v>
      </c>
      <c r="X601" t="s">
        <v>185</v>
      </c>
      <c r="Y601" t="s">
        <v>440</v>
      </c>
      <c r="Z601" t="s">
        <v>137</v>
      </c>
      <c r="AA601" t="s">
        <v>4126</v>
      </c>
      <c r="AB601" t="s">
        <v>137</v>
      </c>
      <c r="AC601" t="s">
        <v>137</v>
      </c>
      <c r="AD601" s="2"/>
      <c r="AE601" t="s">
        <v>137</v>
      </c>
      <c r="AF601" t="s">
        <v>137</v>
      </c>
      <c r="AG601" t="s">
        <v>137</v>
      </c>
      <c r="AH601" t="s">
        <v>137</v>
      </c>
      <c r="AI601" t="s">
        <v>137</v>
      </c>
      <c r="AJ601" t="s">
        <v>137</v>
      </c>
      <c r="AK601" t="s">
        <v>137</v>
      </c>
      <c r="AL601" s="2"/>
      <c r="AM601" t="s">
        <v>137</v>
      </c>
      <c r="AN601" t="s">
        <v>137</v>
      </c>
      <c r="AO601" t="s">
        <v>137</v>
      </c>
      <c r="AP601" t="s">
        <v>137</v>
      </c>
      <c r="AQ601" t="s">
        <v>137</v>
      </c>
      <c r="AR601" t="s">
        <v>137</v>
      </c>
      <c r="AS601" t="s">
        <v>137</v>
      </c>
      <c r="AT601" t="s">
        <v>137</v>
      </c>
      <c r="AU601" t="s">
        <v>137</v>
      </c>
      <c r="AV601" t="s">
        <v>4127</v>
      </c>
      <c r="AW601" t="s">
        <v>137</v>
      </c>
      <c r="AX601" t="s">
        <v>137</v>
      </c>
      <c r="AY601" t="s">
        <v>137</v>
      </c>
      <c r="AZ601" t="s">
        <v>137</v>
      </c>
      <c r="BA601" t="s">
        <v>137</v>
      </c>
      <c r="BB601" t="s">
        <v>137</v>
      </c>
      <c r="BC601" t="s">
        <v>137</v>
      </c>
      <c r="BD601" t="s">
        <v>137</v>
      </c>
      <c r="BE601" t="s">
        <v>137</v>
      </c>
      <c r="BF601" t="s">
        <v>137</v>
      </c>
      <c r="BG601" t="s">
        <v>137</v>
      </c>
      <c r="BH601" t="s">
        <v>137</v>
      </c>
      <c r="BI601" t="s">
        <v>137</v>
      </c>
      <c r="BJ601" t="s">
        <v>137</v>
      </c>
      <c r="BK601" t="s">
        <v>137</v>
      </c>
      <c r="BL601" t="s">
        <v>137</v>
      </c>
      <c r="BM601" t="s">
        <v>137</v>
      </c>
      <c r="BN601" t="s">
        <v>137</v>
      </c>
      <c r="BO601" t="s">
        <v>137</v>
      </c>
      <c r="BP601" t="s">
        <v>137</v>
      </c>
      <c r="BQ601" t="s">
        <v>137</v>
      </c>
      <c r="BR601" t="s">
        <v>137</v>
      </c>
      <c r="BS601" t="s">
        <v>137</v>
      </c>
      <c r="BT601" t="s">
        <v>137</v>
      </c>
      <c r="BU601" t="s">
        <v>137</v>
      </c>
      <c r="BW601" t="s">
        <v>137</v>
      </c>
      <c r="BX601" t="s">
        <v>137</v>
      </c>
      <c r="BY601" t="s">
        <v>137</v>
      </c>
      <c r="BZ601" t="s">
        <v>137</v>
      </c>
      <c r="CA601" t="s">
        <v>137</v>
      </c>
      <c r="CB601" t="s">
        <v>137</v>
      </c>
      <c r="CC601" t="s">
        <v>137</v>
      </c>
      <c r="CD601" t="s">
        <v>137</v>
      </c>
      <c r="CE601" t="s">
        <v>137</v>
      </c>
      <c r="CF601" t="s">
        <v>137</v>
      </c>
      <c r="CG601" t="s">
        <v>137</v>
      </c>
      <c r="CH601" t="s">
        <v>137</v>
      </c>
      <c r="CI601" t="s">
        <v>137</v>
      </c>
      <c r="CJ601" t="s">
        <v>137</v>
      </c>
      <c r="CK601" t="s">
        <v>137</v>
      </c>
      <c r="CL601" t="s">
        <v>137</v>
      </c>
      <c r="CM601" t="s">
        <v>137</v>
      </c>
      <c r="CN601" t="s">
        <v>137</v>
      </c>
      <c r="CO601" t="s">
        <v>137</v>
      </c>
      <c r="CP601" t="s">
        <v>137</v>
      </c>
      <c r="CQ601" s="1">
        <v>45799.395138888889</v>
      </c>
      <c r="CR601" s="1">
        <v>45799.395138888889</v>
      </c>
      <c r="CS601" s="1">
        <v>45799.395138888889</v>
      </c>
      <c r="CT601" t="s">
        <v>4128</v>
      </c>
      <c r="CU601" t="s">
        <v>4129</v>
      </c>
      <c r="CV601" t="s">
        <v>4130</v>
      </c>
      <c r="CW601" t="s">
        <v>4131</v>
      </c>
      <c r="CX601" s="3"/>
      <c r="CY601" s="3"/>
      <c r="CZ601">
        <v>1</v>
      </c>
      <c r="DA601" t="s">
        <v>4132</v>
      </c>
      <c r="DB601" t="s">
        <v>137</v>
      </c>
      <c r="DC601" t="s">
        <v>137</v>
      </c>
      <c r="DD601" t="s">
        <v>137</v>
      </c>
      <c r="DE601" t="s">
        <v>137</v>
      </c>
      <c r="DF601" t="s">
        <v>4133</v>
      </c>
      <c r="DG601" t="s">
        <v>137</v>
      </c>
      <c r="DH601" t="s">
        <v>137</v>
      </c>
      <c r="DI601" t="s">
        <v>137</v>
      </c>
      <c r="DJ601" t="s">
        <v>137</v>
      </c>
      <c r="DK601">
        <v>0</v>
      </c>
      <c r="DL601" t="s">
        <v>209</v>
      </c>
      <c r="DM601" t="s">
        <v>137</v>
      </c>
      <c r="DN601" t="s">
        <v>137</v>
      </c>
      <c r="DO601" s="1">
        <v>45799.395138888889</v>
      </c>
      <c r="DP601" s="1"/>
      <c r="DQ601" t="s">
        <v>150</v>
      </c>
      <c r="DR601" t="s">
        <v>151</v>
      </c>
      <c r="DS601" t="s">
        <v>152</v>
      </c>
      <c r="DT601" t="s">
        <v>4134</v>
      </c>
      <c r="DU601" t="s">
        <v>137</v>
      </c>
      <c r="DV601" t="s">
        <v>140</v>
      </c>
      <c r="DW601" t="s">
        <v>137</v>
      </c>
      <c r="DX601" t="s">
        <v>4135</v>
      </c>
      <c r="DY601" t="s">
        <v>137</v>
      </c>
      <c r="DZ601" t="s">
        <v>148</v>
      </c>
      <c r="EA601" t="b">
        <v>0</v>
      </c>
      <c r="EB601" t="s">
        <v>137</v>
      </c>
    </row>
    <row r="602" spans="1:132" x14ac:dyDescent="0.25">
      <c r="A602">
        <v>156909149</v>
      </c>
      <c r="B602">
        <v>11442</v>
      </c>
      <c r="C602" t="s">
        <v>192</v>
      </c>
      <c r="D602" t="s">
        <v>133</v>
      </c>
      <c r="E602" t="s">
        <v>134</v>
      </c>
      <c r="F602" t="s">
        <v>135</v>
      </c>
      <c r="G602" t="s">
        <v>136</v>
      </c>
      <c r="H602" t="s">
        <v>137</v>
      </c>
      <c r="I602" t="s">
        <v>138</v>
      </c>
      <c r="J602" t="s">
        <v>150</v>
      </c>
      <c r="K602" t="s">
        <v>151</v>
      </c>
      <c r="L602" t="s">
        <v>152</v>
      </c>
      <c r="M602" t="s">
        <v>137</v>
      </c>
      <c r="N602" t="s">
        <v>4136</v>
      </c>
      <c r="O602" t="s">
        <v>4136</v>
      </c>
      <c r="P602" s="1">
        <v>45801</v>
      </c>
      <c r="Q602" s="1">
        <v>45799.355555555558</v>
      </c>
      <c r="R602" s="1">
        <v>45799.355555555558</v>
      </c>
      <c r="S602" s="1">
        <v>45812.468055555553</v>
      </c>
      <c r="T602" s="1">
        <v>45812.468055555553</v>
      </c>
      <c r="U602" t="s">
        <v>3431</v>
      </c>
      <c r="V602" t="s">
        <v>137</v>
      </c>
      <c r="W602" t="s">
        <v>137</v>
      </c>
      <c r="X602" t="s">
        <v>231</v>
      </c>
      <c r="Y602" t="s">
        <v>186</v>
      </c>
      <c r="Z602" t="s">
        <v>137</v>
      </c>
      <c r="AA602" t="s">
        <v>137</v>
      </c>
      <c r="AB602" t="s">
        <v>137</v>
      </c>
      <c r="AC602" t="s">
        <v>137</v>
      </c>
      <c r="AD602" s="2"/>
      <c r="AE602" t="s">
        <v>137</v>
      </c>
      <c r="AF602" t="s">
        <v>137</v>
      </c>
      <c r="AG602" t="s">
        <v>137</v>
      </c>
      <c r="AH602" t="s">
        <v>137</v>
      </c>
      <c r="AI602" t="s">
        <v>137</v>
      </c>
      <c r="AJ602" t="s">
        <v>137</v>
      </c>
      <c r="AK602" t="s">
        <v>137</v>
      </c>
      <c r="AL602" s="2"/>
      <c r="AM602" t="s">
        <v>137</v>
      </c>
      <c r="AN602" t="s">
        <v>137</v>
      </c>
      <c r="AO602" t="s">
        <v>137</v>
      </c>
      <c r="AP602" t="s">
        <v>137</v>
      </c>
      <c r="AQ602" t="s">
        <v>137</v>
      </c>
      <c r="AR602" t="s">
        <v>137</v>
      </c>
      <c r="AS602" t="s">
        <v>137</v>
      </c>
      <c r="AT602" t="s">
        <v>137</v>
      </c>
      <c r="AU602" t="s">
        <v>137</v>
      </c>
      <c r="AV602" t="s">
        <v>137</v>
      </c>
      <c r="AW602" t="s">
        <v>137</v>
      </c>
      <c r="AX602" t="s">
        <v>137</v>
      </c>
      <c r="AY602" t="s">
        <v>137</v>
      </c>
      <c r="AZ602" t="s">
        <v>137</v>
      </c>
      <c r="BA602" t="s">
        <v>137</v>
      </c>
      <c r="BB602" t="s">
        <v>137</v>
      </c>
      <c r="BC602" t="s">
        <v>137</v>
      </c>
      <c r="BD602" t="s">
        <v>137</v>
      </c>
      <c r="BE602" t="s">
        <v>137</v>
      </c>
      <c r="BF602" t="s">
        <v>137</v>
      </c>
      <c r="BG602" t="s">
        <v>137</v>
      </c>
      <c r="BH602" t="s">
        <v>137</v>
      </c>
      <c r="BI602" t="s">
        <v>137</v>
      </c>
      <c r="BJ602" t="s">
        <v>137</v>
      </c>
      <c r="BK602" t="s">
        <v>137</v>
      </c>
      <c r="BL602" t="s">
        <v>137</v>
      </c>
      <c r="BM602" t="s">
        <v>137</v>
      </c>
      <c r="BN602" t="s">
        <v>137</v>
      </c>
      <c r="BO602" t="s">
        <v>137</v>
      </c>
      <c r="BP602" t="s">
        <v>4137</v>
      </c>
      <c r="BQ602" t="s">
        <v>137</v>
      </c>
      <c r="BR602" t="s">
        <v>137</v>
      </c>
      <c r="BS602" t="s">
        <v>137</v>
      </c>
      <c r="BT602" t="s">
        <v>137</v>
      </c>
      <c r="BU602" t="s">
        <v>137</v>
      </c>
      <c r="BW602" t="s">
        <v>137</v>
      </c>
      <c r="BX602" t="s">
        <v>137</v>
      </c>
      <c r="BY602" t="s">
        <v>137</v>
      </c>
      <c r="BZ602" t="s">
        <v>137</v>
      </c>
      <c r="CA602" t="s">
        <v>137</v>
      </c>
      <c r="CB602" t="s">
        <v>137</v>
      </c>
      <c r="CC602" t="s">
        <v>137</v>
      </c>
      <c r="CD602" t="s">
        <v>137</v>
      </c>
      <c r="CE602" t="s">
        <v>137</v>
      </c>
      <c r="CF602" t="s">
        <v>137</v>
      </c>
      <c r="CG602" t="s">
        <v>137</v>
      </c>
      <c r="CH602" t="s">
        <v>137</v>
      </c>
      <c r="CI602" t="s">
        <v>137</v>
      </c>
      <c r="CJ602" t="s">
        <v>137</v>
      </c>
      <c r="CK602" t="s">
        <v>137</v>
      </c>
      <c r="CL602" t="s">
        <v>137</v>
      </c>
      <c r="CM602" t="s">
        <v>137</v>
      </c>
      <c r="CN602" t="s">
        <v>137</v>
      </c>
      <c r="CO602" t="s">
        <v>137</v>
      </c>
      <c r="CP602" t="s">
        <v>137</v>
      </c>
      <c r="CQ602" s="1">
        <v>45812.468055555553</v>
      </c>
      <c r="CR602" s="1">
        <v>45812.468055555553</v>
      </c>
      <c r="CS602" s="1">
        <v>45812.468055555553</v>
      </c>
      <c r="CT602" t="s">
        <v>4138</v>
      </c>
      <c r="CU602" t="s">
        <v>4139</v>
      </c>
      <c r="CV602" t="s">
        <v>4140</v>
      </c>
      <c r="CW602" t="s">
        <v>4141</v>
      </c>
      <c r="CX602" s="3"/>
      <c r="CY602" s="3"/>
      <c r="CZ602">
        <v>1</v>
      </c>
      <c r="DA602" t="s">
        <v>4142</v>
      </c>
      <c r="DB602" t="s">
        <v>137</v>
      </c>
      <c r="DC602" t="s">
        <v>137</v>
      </c>
      <c r="DD602" t="s">
        <v>137</v>
      </c>
      <c r="DE602" t="s">
        <v>137</v>
      </c>
      <c r="DF602" t="s">
        <v>4143</v>
      </c>
      <c r="DG602" t="s">
        <v>900</v>
      </c>
      <c r="DH602" t="s">
        <v>1151</v>
      </c>
      <c r="DI602" t="s">
        <v>137</v>
      </c>
      <c r="DJ602" t="s">
        <v>137</v>
      </c>
      <c r="DK602">
        <v>0</v>
      </c>
      <c r="DL602" t="s">
        <v>209</v>
      </c>
      <c r="DM602" t="s">
        <v>137</v>
      </c>
      <c r="DN602" t="s">
        <v>137</v>
      </c>
      <c r="DO602" s="1">
        <v>45812.468055555553</v>
      </c>
      <c r="DP602" s="1"/>
      <c r="DQ602" t="s">
        <v>150</v>
      </c>
      <c r="DR602" t="s">
        <v>151</v>
      </c>
      <c r="DS602" t="s">
        <v>152</v>
      </c>
      <c r="DT602" t="s">
        <v>137</v>
      </c>
      <c r="DU602" t="s">
        <v>137</v>
      </c>
      <c r="DV602" t="s">
        <v>137</v>
      </c>
      <c r="DW602" t="s">
        <v>137</v>
      </c>
      <c r="DX602" t="s">
        <v>137</v>
      </c>
      <c r="DY602" t="s">
        <v>137</v>
      </c>
      <c r="DZ602" t="s">
        <v>148</v>
      </c>
      <c r="EA602" t="b">
        <v>0</v>
      </c>
      <c r="EB602" t="s">
        <v>137</v>
      </c>
    </row>
    <row r="603" spans="1:132" x14ac:dyDescent="0.25">
      <c r="A603">
        <v>156909127</v>
      </c>
      <c r="B603">
        <v>11441</v>
      </c>
      <c r="C603" t="s">
        <v>192</v>
      </c>
      <c r="D603" t="s">
        <v>133</v>
      </c>
      <c r="E603" t="s">
        <v>134</v>
      </c>
      <c r="F603" t="s">
        <v>135</v>
      </c>
      <c r="G603" t="s">
        <v>136</v>
      </c>
      <c r="H603" t="s">
        <v>137</v>
      </c>
      <c r="I603" t="s">
        <v>138</v>
      </c>
      <c r="J603" t="s">
        <v>150</v>
      </c>
      <c r="K603" t="s">
        <v>151</v>
      </c>
      <c r="L603" t="s">
        <v>152</v>
      </c>
      <c r="M603" t="s">
        <v>137</v>
      </c>
      <c r="N603" t="s">
        <v>1020</v>
      </c>
      <c r="O603" t="s">
        <v>1020</v>
      </c>
      <c r="P603" s="1"/>
      <c r="Q603" s="1">
        <v>45799.354861111111</v>
      </c>
      <c r="R603" s="1">
        <v>45799.354861111111</v>
      </c>
      <c r="S603" s="1">
        <v>45799.580555555556</v>
      </c>
      <c r="T603" s="1">
        <v>45799.580555555556</v>
      </c>
      <c r="U603" t="s">
        <v>1021</v>
      </c>
      <c r="V603" t="s">
        <v>137</v>
      </c>
      <c r="W603" t="s">
        <v>137</v>
      </c>
      <c r="X603" t="s">
        <v>144</v>
      </c>
      <c r="Y603" t="s">
        <v>440</v>
      </c>
      <c r="Z603" t="s">
        <v>137</v>
      </c>
      <c r="AA603" t="s">
        <v>137</v>
      </c>
      <c r="AB603" t="s">
        <v>137</v>
      </c>
      <c r="AC603" t="s">
        <v>137</v>
      </c>
      <c r="AD603" s="2"/>
      <c r="AE603" t="s">
        <v>137</v>
      </c>
      <c r="AF603" t="s">
        <v>137</v>
      </c>
      <c r="AG603" t="s">
        <v>137</v>
      </c>
      <c r="AH603" t="s">
        <v>137</v>
      </c>
      <c r="AI603" t="s">
        <v>137</v>
      </c>
      <c r="AJ603" t="s">
        <v>137</v>
      </c>
      <c r="AK603" t="s">
        <v>137</v>
      </c>
      <c r="AL603" s="2"/>
      <c r="AM603" t="s">
        <v>137</v>
      </c>
      <c r="AN603" t="s">
        <v>137</v>
      </c>
      <c r="AO603" t="s">
        <v>137</v>
      </c>
      <c r="AP603" t="s">
        <v>137</v>
      </c>
      <c r="AQ603" t="s">
        <v>137</v>
      </c>
      <c r="AR603" t="s">
        <v>137</v>
      </c>
      <c r="AS603" t="s">
        <v>137</v>
      </c>
      <c r="AT603" t="s">
        <v>137</v>
      </c>
      <c r="AU603" t="s">
        <v>137</v>
      </c>
      <c r="AV603" t="s">
        <v>137</v>
      </c>
      <c r="AW603" t="s">
        <v>137</v>
      </c>
      <c r="AX603" t="s">
        <v>137</v>
      </c>
      <c r="AY603" t="s">
        <v>137</v>
      </c>
      <c r="AZ603" t="s">
        <v>137</v>
      </c>
      <c r="BA603" t="s">
        <v>137</v>
      </c>
      <c r="BB603" t="s">
        <v>137</v>
      </c>
      <c r="BC603" t="s">
        <v>137</v>
      </c>
      <c r="BD603" t="s">
        <v>137</v>
      </c>
      <c r="BE603" t="s">
        <v>137</v>
      </c>
      <c r="BF603" t="s">
        <v>137</v>
      </c>
      <c r="BG603" t="s">
        <v>137</v>
      </c>
      <c r="BH603" t="s">
        <v>137</v>
      </c>
      <c r="BI603" t="s">
        <v>137</v>
      </c>
      <c r="BJ603" t="s">
        <v>137</v>
      </c>
      <c r="BK603" t="s">
        <v>137</v>
      </c>
      <c r="BL603" t="s">
        <v>137</v>
      </c>
      <c r="BM603" t="s">
        <v>137</v>
      </c>
      <c r="BN603" t="s">
        <v>137</v>
      </c>
      <c r="BO603" t="s">
        <v>137</v>
      </c>
      <c r="BP603" t="s">
        <v>4144</v>
      </c>
      <c r="BQ603" t="s">
        <v>137</v>
      </c>
      <c r="BR603" t="s">
        <v>137</v>
      </c>
      <c r="BS603" t="s">
        <v>137</v>
      </c>
      <c r="BT603" t="s">
        <v>137</v>
      </c>
      <c r="BU603" t="s">
        <v>137</v>
      </c>
      <c r="BW603" t="s">
        <v>137</v>
      </c>
      <c r="BX603" t="s">
        <v>137</v>
      </c>
      <c r="BY603" t="s">
        <v>137</v>
      </c>
      <c r="BZ603" t="s">
        <v>137</v>
      </c>
      <c r="CA603" t="s">
        <v>137</v>
      </c>
      <c r="CB603" t="s">
        <v>137</v>
      </c>
      <c r="CC603" t="s">
        <v>137</v>
      </c>
      <c r="CD603" t="s">
        <v>137</v>
      </c>
      <c r="CE603" t="s">
        <v>137</v>
      </c>
      <c r="CF603" t="s">
        <v>137</v>
      </c>
      <c r="CG603" t="s">
        <v>137</v>
      </c>
      <c r="CH603" t="s">
        <v>137</v>
      </c>
      <c r="CI603" t="s">
        <v>137</v>
      </c>
      <c r="CJ603" t="s">
        <v>137</v>
      </c>
      <c r="CK603" t="s">
        <v>137</v>
      </c>
      <c r="CL603" t="s">
        <v>137</v>
      </c>
      <c r="CM603" t="s">
        <v>137</v>
      </c>
      <c r="CN603" t="s">
        <v>137</v>
      </c>
      <c r="CO603" t="s">
        <v>137</v>
      </c>
      <c r="CP603" t="s">
        <v>137</v>
      </c>
      <c r="CQ603" s="1">
        <v>45799.580555555556</v>
      </c>
      <c r="CR603" s="1">
        <v>45799.580555555556</v>
      </c>
      <c r="CS603" s="1">
        <v>45799.580555555556</v>
      </c>
      <c r="CT603" t="s">
        <v>4145</v>
      </c>
      <c r="CU603" t="s">
        <v>4146</v>
      </c>
      <c r="CV603" t="s">
        <v>4147</v>
      </c>
      <c r="CW603" t="s">
        <v>4148</v>
      </c>
      <c r="CX603" s="3"/>
      <c r="CY603" s="3"/>
      <c r="CZ603">
        <v>2</v>
      </c>
      <c r="DA603" t="s">
        <v>4149</v>
      </c>
      <c r="DB603" t="s">
        <v>137</v>
      </c>
      <c r="DC603" t="s">
        <v>137</v>
      </c>
      <c r="DD603" t="s">
        <v>137</v>
      </c>
      <c r="DE603" t="s">
        <v>137</v>
      </c>
      <c r="DF603" t="s">
        <v>4150</v>
      </c>
      <c r="DG603" t="s">
        <v>137</v>
      </c>
      <c r="DH603" t="s">
        <v>137</v>
      </c>
      <c r="DI603" t="s">
        <v>137</v>
      </c>
      <c r="DJ603" t="s">
        <v>137</v>
      </c>
      <c r="DK603">
        <v>0</v>
      </c>
      <c r="DL603" t="s">
        <v>209</v>
      </c>
      <c r="DM603" t="s">
        <v>137</v>
      </c>
      <c r="DN603" t="s">
        <v>137</v>
      </c>
      <c r="DO603" s="1">
        <v>45799.580555555556</v>
      </c>
      <c r="DP603" s="1"/>
      <c r="DQ603" t="s">
        <v>150</v>
      </c>
      <c r="DR603" t="s">
        <v>151</v>
      </c>
      <c r="DS603" t="s">
        <v>152</v>
      </c>
      <c r="DT603" t="s">
        <v>137</v>
      </c>
      <c r="DU603" t="s">
        <v>137</v>
      </c>
      <c r="DV603" t="s">
        <v>137</v>
      </c>
      <c r="DW603" t="s">
        <v>137</v>
      </c>
      <c r="DX603" t="s">
        <v>3574</v>
      </c>
      <c r="DY603" t="s">
        <v>137</v>
      </c>
      <c r="DZ603" t="s">
        <v>148</v>
      </c>
      <c r="EA603" t="b">
        <v>0</v>
      </c>
      <c r="EB603" t="s">
        <v>137</v>
      </c>
    </row>
    <row r="604" spans="1:132" x14ac:dyDescent="0.25">
      <c r="A604">
        <v>156908331</v>
      </c>
      <c r="B604">
        <v>11440</v>
      </c>
      <c r="C604" t="s">
        <v>192</v>
      </c>
      <c r="D604" t="s">
        <v>4151</v>
      </c>
      <c r="E604" t="s">
        <v>134</v>
      </c>
      <c r="F604" t="s">
        <v>135</v>
      </c>
      <c r="G604" t="s">
        <v>194</v>
      </c>
      <c r="H604" t="s">
        <v>2448</v>
      </c>
      <c r="I604" t="s">
        <v>138</v>
      </c>
      <c r="J604" t="s">
        <v>262</v>
      </c>
      <c r="K604" t="s">
        <v>263</v>
      </c>
      <c r="L604" t="s">
        <v>264</v>
      </c>
      <c r="M604" t="s">
        <v>140</v>
      </c>
      <c r="N604" t="s">
        <v>2867</v>
      </c>
      <c r="O604" t="s">
        <v>2867</v>
      </c>
      <c r="P604" s="1">
        <v>45799</v>
      </c>
      <c r="Q604" s="1">
        <v>45799.347916666666</v>
      </c>
      <c r="R604" s="1">
        <v>45799.347916666666</v>
      </c>
      <c r="S604" s="1">
        <v>45803.659722222219</v>
      </c>
      <c r="T604" s="1">
        <v>45803.659722222219</v>
      </c>
      <c r="U604" t="s">
        <v>4152</v>
      </c>
      <c r="V604" t="s">
        <v>137</v>
      </c>
      <c r="W604" t="s">
        <v>137</v>
      </c>
      <c r="X604" t="s">
        <v>231</v>
      </c>
      <c r="Y604" t="s">
        <v>588</v>
      </c>
      <c r="Z604" t="s">
        <v>137</v>
      </c>
      <c r="AA604" t="s">
        <v>137</v>
      </c>
      <c r="AB604" t="s">
        <v>137</v>
      </c>
      <c r="AC604" t="s">
        <v>137</v>
      </c>
      <c r="AD604" s="2"/>
      <c r="AE604" t="s">
        <v>137</v>
      </c>
      <c r="AF604" t="s">
        <v>137</v>
      </c>
      <c r="AG604" t="s">
        <v>137</v>
      </c>
      <c r="AH604" t="s">
        <v>137</v>
      </c>
      <c r="AI604" t="s">
        <v>137</v>
      </c>
      <c r="AJ604" t="s">
        <v>137</v>
      </c>
      <c r="AK604" t="s">
        <v>137</v>
      </c>
      <c r="AL604" s="2"/>
      <c r="AM604" t="s">
        <v>137</v>
      </c>
      <c r="AN604" t="s">
        <v>137</v>
      </c>
      <c r="AO604" t="s">
        <v>137</v>
      </c>
      <c r="AP604" t="s">
        <v>137</v>
      </c>
      <c r="AQ604" t="s">
        <v>137</v>
      </c>
      <c r="AR604" t="s">
        <v>137</v>
      </c>
      <c r="AS604" t="s">
        <v>137</v>
      </c>
      <c r="AT604" t="s">
        <v>137</v>
      </c>
      <c r="AU604" t="s">
        <v>137</v>
      </c>
      <c r="AV604" t="s">
        <v>137</v>
      </c>
      <c r="AW604" t="s">
        <v>137</v>
      </c>
      <c r="AX604" t="s">
        <v>137</v>
      </c>
      <c r="AY604" t="s">
        <v>137</v>
      </c>
      <c r="AZ604" t="s">
        <v>137</v>
      </c>
      <c r="BA604" t="s">
        <v>137</v>
      </c>
      <c r="BB604" t="s">
        <v>137</v>
      </c>
      <c r="BC604" t="s">
        <v>137</v>
      </c>
      <c r="BD604" t="s">
        <v>137</v>
      </c>
      <c r="BE604" t="s">
        <v>137</v>
      </c>
      <c r="BF604" t="s">
        <v>137</v>
      </c>
      <c r="BG604" t="s">
        <v>137</v>
      </c>
      <c r="BH604" t="s">
        <v>137</v>
      </c>
      <c r="BI604" t="s">
        <v>137</v>
      </c>
      <c r="BJ604" t="s">
        <v>137</v>
      </c>
      <c r="BK604" t="s">
        <v>137</v>
      </c>
      <c r="BL604" t="s">
        <v>137</v>
      </c>
      <c r="BM604" t="s">
        <v>137</v>
      </c>
      <c r="BN604" t="s">
        <v>137</v>
      </c>
      <c r="BO604" t="s">
        <v>137</v>
      </c>
      <c r="BP604" t="s">
        <v>4153</v>
      </c>
      <c r="BQ604" t="s">
        <v>137</v>
      </c>
      <c r="BR604" t="s">
        <v>137</v>
      </c>
      <c r="BS604" t="s">
        <v>137</v>
      </c>
      <c r="BT604" t="s">
        <v>771</v>
      </c>
      <c r="BU604" t="s">
        <v>771</v>
      </c>
      <c r="BW604" t="s">
        <v>137</v>
      </c>
      <c r="BX604" t="s">
        <v>137</v>
      </c>
      <c r="BY604" t="s">
        <v>137</v>
      </c>
      <c r="BZ604" t="s">
        <v>137</v>
      </c>
      <c r="CA604" t="s">
        <v>137</v>
      </c>
      <c r="CB604" t="s">
        <v>137</v>
      </c>
      <c r="CC604" t="s">
        <v>137</v>
      </c>
      <c r="CD604" t="s">
        <v>137</v>
      </c>
      <c r="CE604" t="s">
        <v>137</v>
      </c>
      <c r="CF604" t="s">
        <v>137</v>
      </c>
      <c r="CG604" t="s">
        <v>137</v>
      </c>
      <c r="CH604" t="s">
        <v>137</v>
      </c>
      <c r="CI604" t="s">
        <v>137</v>
      </c>
      <c r="CJ604" t="s">
        <v>137</v>
      </c>
      <c r="CK604" t="s">
        <v>137</v>
      </c>
      <c r="CL604" t="s">
        <v>137</v>
      </c>
      <c r="CM604" t="s">
        <v>137</v>
      </c>
      <c r="CN604" t="s">
        <v>137</v>
      </c>
      <c r="CO604" t="s">
        <v>137</v>
      </c>
      <c r="CP604" t="s">
        <v>137</v>
      </c>
      <c r="CQ604" s="1">
        <v>45803.659722222219</v>
      </c>
      <c r="CR604" s="1">
        <v>45803.659722222219</v>
      </c>
      <c r="CS604" s="1">
        <v>45803.659722222219</v>
      </c>
      <c r="CT604" t="s">
        <v>539</v>
      </c>
      <c r="CU604" t="s">
        <v>4154</v>
      </c>
      <c r="CV604" t="s">
        <v>4155</v>
      </c>
      <c r="CW604" t="s">
        <v>4156</v>
      </c>
      <c r="CX604" s="3"/>
      <c r="CY604" s="3"/>
      <c r="CZ604">
        <v>1</v>
      </c>
      <c r="DA604" t="s">
        <v>4157</v>
      </c>
      <c r="DB604" t="s">
        <v>137</v>
      </c>
      <c r="DC604" t="s">
        <v>137</v>
      </c>
      <c r="DD604" t="s">
        <v>137</v>
      </c>
      <c r="DE604" t="s">
        <v>137</v>
      </c>
      <c r="DF604" t="s">
        <v>4158</v>
      </c>
      <c r="DG604" t="s">
        <v>137</v>
      </c>
      <c r="DH604" t="s">
        <v>137</v>
      </c>
      <c r="DI604" t="s">
        <v>137</v>
      </c>
      <c r="DJ604" t="s">
        <v>137</v>
      </c>
      <c r="DK604">
        <v>0</v>
      </c>
      <c r="DL604" t="s">
        <v>209</v>
      </c>
      <c r="DM604" t="s">
        <v>4159</v>
      </c>
      <c r="DN604" t="s">
        <v>137</v>
      </c>
      <c r="DO604" s="1">
        <v>45803.659722222219</v>
      </c>
      <c r="DP604" s="1"/>
      <c r="DQ604" t="s">
        <v>262</v>
      </c>
      <c r="DR604" t="s">
        <v>263</v>
      </c>
      <c r="DS604" t="s">
        <v>264</v>
      </c>
      <c r="DT604" t="s">
        <v>137</v>
      </c>
      <c r="DU604" t="s">
        <v>137</v>
      </c>
      <c r="DV604" t="s">
        <v>137</v>
      </c>
      <c r="DW604" t="s">
        <v>137</v>
      </c>
      <c r="DX604" t="s">
        <v>137</v>
      </c>
      <c r="DY604" t="s">
        <v>137</v>
      </c>
      <c r="DZ604" t="s">
        <v>148</v>
      </c>
      <c r="EA604" t="b">
        <v>0</v>
      </c>
      <c r="EB604" t="s">
        <v>137</v>
      </c>
    </row>
    <row r="605" spans="1:132" x14ac:dyDescent="0.25">
      <c r="A605">
        <v>156907358</v>
      </c>
      <c r="B605">
        <v>11439</v>
      </c>
      <c r="C605" t="s">
        <v>192</v>
      </c>
      <c r="D605" t="s">
        <v>133</v>
      </c>
      <c r="E605" t="s">
        <v>134</v>
      </c>
      <c r="F605" t="s">
        <v>135</v>
      </c>
      <c r="G605" t="s">
        <v>136</v>
      </c>
      <c r="H605" t="s">
        <v>137</v>
      </c>
      <c r="I605" t="s">
        <v>138</v>
      </c>
      <c r="J605" t="s">
        <v>150</v>
      </c>
      <c r="K605" t="s">
        <v>151</v>
      </c>
      <c r="L605" t="s">
        <v>152</v>
      </c>
      <c r="M605" t="s">
        <v>137</v>
      </c>
      <c r="N605" t="s">
        <v>1103</v>
      </c>
      <c r="O605" t="s">
        <v>1103</v>
      </c>
      <c r="P605" s="1">
        <v>45799</v>
      </c>
      <c r="Q605" s="1">
        <v>45799.337500000001</v>
      </c>
      <c r="R605" s="1">
        <v>45799.337500000001</v>
      </c>
      <c r="S605" s="1">
        <v>45799.378472222219</v>
      </c>
      <c r="T605" s="1">
        <v>45799.378472222219</v>
      </c>
      <c r="U605" t="s">
        <v>1021</v>
      </c>
      <c r="V605" t="s">
        <v>137</v>
      </c>
      <c r="W605" t="s">
        <v>137</v>
      </c>
      <c r="X605" t="s">
        <v>144</v>
      </c>
      <c r="Y605" t="s">
        <v>440</v>
      </c>
      <c r="Z605" t="s">
        <v>137</v>
      </c>
      <c r="AA605" t="s">
        <v>137</v>
      </c>
      <c r="AB605" t="s">
        <v>137</v>
      </c>
      <c r="AC605" t="s">
        <v>137</v>
      </c>
      <c r="AD605" s="2"/>
      <c r="AE605" t="s">
        <v>137</v>
      </c>
      <c r="AF605" t="s">
        <v>137</v>
      </c>
      <c r="AG605" t="s">
        <v>137</v>
      </c>
      <c r="AH605" t="s">
        <v>137</v>
      </c>
      <c r="AI605" t="s">
        <v>137</v>
      </c>
      <c r="AJ605" t="s">
        <v>137</v>
      </c>
      <c r="AK605" t="s">
        <v>137</v>
      </c>
      <c r="AL605" s="2"/>
      <c r="AM605" t="s">
        <v>137</v>
      </c>
      <c r="AN605" t="s">
        <v>137</v>
      </c>
      <c r="AO605" t="s">
        <v>137</v>
      </c>
      <c r="AP605" t="s">
        <v>137</v>
      </c>
      <c r="AQ605" t="s">
        <v>137</v>
      </c>
      <c r="AR605" t="s">
        <v>137</v>
      </c>
      <c r="AS605" t="s">
        <v>137</v>
      </c>
      <c r="AT605" t="s">
        <v>137</v>
      </c>
      <c r="AU605" t="s">
        <v>137</v>
      </c>
      <c r="AV605" t="s">
        <v>137</v>
      </c>
      <c r="AW605" t="s">
        <v>137</v>
      </c>
      <c r="AX605" t="s">
        <v>137</v>
      </c>
      <c r="AY605" t="s">
        <v>137</v>
      </c>
      <c r="AZ605" t="s">
        <v>137</v>
      </c>
      <c r="BA605" t="s">
        <v>137</v>
      </c>
      <c r="BB605" t="s">
        <v>137</v>
      </c>
      <c r="BC605" t="s">
        <v>137</v>
      </c>
      <c r="BD605" t="s">
        <v>137</v>
      </c>
      <c r="BE605" t="s">
        <v>137</v>
      </c>
      <c r="BF605" t="s">
        <v>137</v>
      </c>
      <c r="BG605" t="s">
        <v>137</v>
      </c>
      <c r="BH605" t="s">
        <v>137</v>
      </c>
      <c r="BI605" t="s">
        <v>137</v>
      </c>
      <c r="BJ605" t="s">
        <v>137</v>
      </c>
      <c r="BK605" t="s">
        <v>137</v>
      </c>
      <c r="BL605" t="s">
        <v>137</v>
      </c>
      <c r="BM605" t="s">
        <v>137</v>
      </c>
      <c r="BN605" t="s">
        <v>137</v>
      </c>
      <c r="BO605" t="s">
        <v>137</v>
      </c>
      <c r="BP605" t="s">
        <v>4160</v>
      </c>
      <c r="BQ605" t="s">
        <v>137</v>
      </c>
      <c r="BR605" t="s">
        <v>137</v>
      </c>
      <c r="BS605" t="s">
        <v>137</v>
      </c>
      <c r="BT605" t="s">
        <v>137</v>
      </c>
      <c r="BU605" t="s">
        <v>137</v>
      </c>
      <c r="BW605" t="s">
        <v>137</v>
      </c>
      <c r="BX605" t="s">
        <v>137</v>
      </c>
      <c r="BY605" t="s">
        <v>137</v>
      </c>
      <c r="BZ605" t="s">
        <v>137</v>
      </c>
      <c r="CA605" t="s">
        <v>137</v>
      </c>
      <c r="CB605" t="s">
        <v>137</v>
      </c>
      <c r="CC605" t="s">
        <v>137</v>
      </c>
      <c r="CD605" t="s">
        <v>137</v>
      </c>
      <c r="CE605" t="s">
        <v>137</v>
      </c>
      <c r="CF605" t="s">
        <v>137</v>
      </c>
      <c r="CG605" t="s">
        <v>137</v>
      </c>
      <c r="CH605" t="s">
        <v>137</v>
      </c>
      <c r="CI605" t="s">
        <v>137</v>
      </c>
      <c r="CJ605" t="s">
        <v>137</v>
      </c>
      <c r="CK605" t="s">
        <v>137</v>
      </c>
      <c r="CL605" t="s">
        <v>137</v>
      </c>
      <c r="CM605" t="s">
        <v>137</v>
      </c>
      <c r="CN605" t="s">
        <v>137</v>
      </c>
      <c r="CO605" t="s">
        <v>137</v>
      </c>
      <c r="CP605" t="s">
        <v>137</v>
      </c>
      <c r="CQ605" s="1">
        <v>45799.378472222219</v>
      </c>
      <c r="CR605" s="1">
        <v>45799.378472222219</v>
      </c>
      <c r="CS605" s="1">
        <v>45799.378472222219</v>
      </c>
      <c r="CT605" t="s">
        <v>4161</v>
      </c>
      <c r="CU605" t="s">
        <v>4162</v>
      </c>
      <c r="CV605" t="s">
        <v>4163</v>
      </c>
      <c r="CW605" t="s">
        <v>4164</v>
      </c>
      <c r="CX605" s="3"/>
      <c r="CY605" s="3"/>
      <c r="CZ605">
        <v>1</v>
      </c>
      <c r="DA605" t="s">
        <v>4165</v>
      </c>
      <c r="DB605" t="s">
        <v>137</v>
      </c>
      <c r="DC605" t="s">
        <v>137</v>
      </c>
      <c r="DD605" t="s">
        <v>137</v>
      </c>
      <c r="DE605" t="s">
        <v>137</v>
      </c>
      <c r="DF605" t="s">
        <v>4166</v>
      </c>
      <c r="DG605" t="s">
        <v>137</v>
      </c>
      <c r="DH605" t="s">
        <v>137</v>
      </c>
      <c r="DI605" t="s">
        <v>137</v>
      </c>
      <c r="DJ605" t="s">
        <v>137</v>
      </c>
      <c r="DK605">
        <v>0</v>
      </c>
      <c r="DL605" t="s">
        <v>209</v>
      </c>
      <c r="DM605" t="s">
        <v>137</v>
      </c>
      <c r="DN605" t="s">
        <v>137</v>
      </c>
      <c r="DO605" s="1">
        <v>45799.378472222219</v>
      </c>
      <c r="DP605" s="1"/>
      <c r="DQ605" t="s">
        <v>150</v>
      </c>
      <c r="DR605" t="s">
        <v>151</v>
      </c>
      <c r="DS605" t="s">
        <v>152</v>
      </c>
      <c r="DT605" t="s">
        <v>137</v>
      </c>
      <c r="DU605" t="s">
        <v>137</v>
      </c>
      <c r="DV605" t="s">
        <v>137</v>
      </c>
      <c r="DW605" t="s">
        <v>137</v>
      </c>
      <c r="DX605" t="s">
        <v>3518</v>
      </c>
      <c r="DY605" t="s">
        <v>137</v>
      </c>
      <c r="DZ605" t="s">
        <v>148</v>
      </c>
      <c r="EA605" t="b">
        <v>0</v>
      </c>
      <c r="EB605" t="s">
        <v>137</v>
      </c>
    </row>
    <row r="606" spans="1:132" x14ac:dyDescent="0.25">
      <c r="A606">
        <v>156906380</v>
      </c>
      <c r="B606">
        <v>11438</v>
      </c>
      <c r="C606" t="s">
        <v>192</v>
      </c>
      <c r="D606" t="s">
        <v>133</v>
      </c>
      <c r="E606" t="s">
        <v>134</v>
      </c>
      <c r="F606" t="s">
        <v>135</v>
      </c>
      <c r="G606" t="s">
        <v>136</v>
      </c>
      <c r="H606" t="s">
        <v>137</v>
      </c>
      <c r="I606" t="s">
        <v>138</v>
      </c>
      <c r="J606" t="s">
        <v>4167</v>
      </c>
      <c r="K606" t="s">
        <v>4168</v>
      </c>
      <c r="L606" t="s">
        <v>4169</v>
      </c>
      <c r="M606" t="s">
        <v>137</v>
      </c>
      <c r="N606" t="s">
        <v>2364</v>
      </c>
      <c r="O606" t="s">
        <v>2364</v>
      </c>
      <c r="P606" s="1">
        <v>45800</v>
      </c>
      <c r="Q606" s="1">
        <v>45799.324305555558</v>
      </c>
      <c r="R606" s="1">
        <v>45799.324305555558</v>
      </c>
      <c r="S606" s="1">
        <v>45799.462500000001</v>
      </c>
      <c r="T606" s="1">
        <v>45799.462500000001</v>
      </c>
      <c r="U606" t="s">
        <v>665</v>
      </c>
      <c r="V606" t="s">
        <v>137</v>
      </c>
      <c r="W606" t="s">
        <v>137</v>
      </c>
      <c r="X606" t="s">
        <v>231</v>
      </c>
      <c r="Y606" t="s">
        <v>666</v>
      </c>
      <c r="Z606" t="s">
        <v>137</v>
      </c>
      <c r="AA606" t="s">
        <v>137</v>
      </c>
      <c r="AB606" t="s">
        <v>137</v>
      </c>
      <c r="AC606" t="s">
        <v>137</v>
      </c>
      <c r="AD606" s="2"/>
      <c r="AE606" t="s">
        <v>137</v>
      </c>
      <c r="AF606" t="s">
        <v>137</v>
      </c>
      <c r="AG606" t="s">
        <v>137</v>
      </c>
      <c r="AH606" t="s">
        <v>137</v>
      </c>
      <c r="AI606" t="s">
        <v>137</v>
      </c>
      <c r="AJ606" t="s">
        <v>137</v>
      </c>
      <c r="AK606" t="s">
        <v>137</v>
      </c>
      <c r="AL606" s="2"/>
      <c r="AM606" t="s">
        <v>137</v>
      </c>
      <c r="AN606" t="s">
        <v>137</v>
      </c>
      <c r="AO606" t="s">
        <v>137</v>
      </c>
      <c r="AP606" t="s">
        <v>137</v>
      </c>
      <c r="AQ606" t="s">
        <v>137</v>
      </c>
      <c r="AR606" t="s">
        <v>137</v>
      </c>
      <c r="AS606" t="s">
        <v>137</v>
      </c>
      <c r="AT606" t="s">
        <v>137</v>
      </c>
      <c r="AU606" t="s">
        <v>137</v>
      </c>
      <c r="AV606" t="s">
        <v>137</v>
      </c>
      <c r="AW606" t="s">
        <v>137</v>
      </c>
      <c r="AX606" t="s">
        <v>137</v>
      </c>
      <c r="AY606" t="s">
        <v>137</v>
      </c>
      <c r="AZ606" t="s">
        <v>137</v>
      </c>
      <c r="BA606" t="s">
        <v>137</v>
      </c>
      <c r="BB606" t="s">
        <v>137</v>
      </c>
      <c r="BC606" t="s">
        <v>137</v>
      </c>
      <c r="BD606" t="s">
        <v>137</v>
      </c>
      <c r="BE606" t="s">
        <v>137</v>
      </c>
      <c r="BF606" t="s">
        <v>137</v>
      </c>
      <c r="BG606" t="s">
        <v>137</v>
      </c>
      <c r="BH606" t="s">
        <v>137</v>
      </c>
      <c r="BI606" t="s">
        <v>137</v>
      </c>
      <c r="BJ606" t="s">
        <v>137</v>
      </c>
      <c r="BK606" t="s">
        <v>137</v>
      </c>
      <c r="BL606" t="s">
        <v>137</v>
      </c>
      <c r="BM606" t="s">
        <v>137</v>
      </c>
      <c r="BN606" t="s">
        <v>137</v>
      </c>
      <c r="BO606" t="s">
        <v>137</v>
      </c>
      <c r="BP606" t="s">
        <v>4170</v>
      </c>
      <c r="BQ606" t="s">
        <v>137</v>
      </c>
      <c r="BR606" t="s">
        <v>137</v>
      </c>
      <c r="BS606" t="s">
        <v>137</v>
      </c>
      <c r="BT606" t="s">
        <v>137</v>
      </c>
      <c r="BU606" t="s">
        <v>137</v>
      </c>
      <c r="BW606" t="s">
        <v>137</v>
      </c>
      <c r="BX606" t="s">
        <v>137</v>
      </c>
      <c r="BY606" t="s">
        <v>137</v>
      </c>
      <c r="BZ606" t="s">
        <v>137</v>
      </c>
      <c r="CA606" t="s">
        <v>137</v>
      </c>
      <c r="CB606" t="s">
        <v>137</v>
      </c>
      <c r="CC606" t="s">
        <v>137</v>
      </c>
      <c r="CD606" t="s">
        <v>137</v>
      </c>
      <c r="CE606" t="s">
        <v>137</v>
      </c>
      <c r="CF606" t="s">
        <v>137</v>
      </c>
      <c r="CG606" t="s">
        <v>137</v>
      </c>
      <c r="CH606" t="s">
        <v>137</v>
      </c>
      <c r="CI606" t="s">
        <v>137</v>
      </c>
      <c r="CJ606" t="s">
        <v>137</v>
      </c>
      <c r="CK606" t="s">
        <v>137</v>
      </c>
      <c r="CL606" t="s">
        <v>137</v>
      </c>
      <c r="CM606" t="s">
        <v>137</v>
      </c>
      <c r="CN606" t="s">
        <v>137</v>
      </c>
      <c r="CO606" t="s">
        <v>137</v>
      </c>
      <c r="CP606" t="s">
        <v>137</v>
      </c>
      <c r="CQ606" s="1">
        <v>45799.462500000001</v>
      </c>
      <c r="CR606" s="1">
        <v>45799.462500000001</v>
      </c>
      <c r="CS606" s="1">
        <v>45799.462500000001</v>
      </c>
      <c r="CT606" t="s">
        <v>137</v>
      </c>
      <c r="CU606" t="s">
        <v>137</v>
      </c>
      <c r="CV606" t="s">
        <v>4171</v>
      </c>
      <c r="CW606" t="s">
        <v>4172</v>
      </c>
      <c r="CX606" s="3"/>
      <c r="CY606" s="3"/>
      <c r="CZ606">
        <v>1</v>
      </c>
      <c r="DA606" t="s">
        <v>4173</v>
      </c>
      <c r="DB606" t="s">
        <v>137</v>
      </c>
      <c r="DC606" t="s">
        <v>137</v>
      </c>
      <c r="DD606" t="s">
        <v>137</v>
      </c>
      <c r="DE606" t="s">
        <v>137</v>
      </c>
      <c r="DF606" t="s">
        <v>137</v>
      </c>
      <c r="DG606" t="s">
        <v>137</v>
      </c>
      <c r="DH606" t="s">
        <v>137</v>
      </c>
      <c r="DI606" t="s">
        <v>137</v>
      </c>
      <c r="DJ606" t="s">
        <v>137</v>
      </c>
      <c r="DK606">
        <v>0</v>
      </c>
      <c r="DL606" t="s">
        <v>1809</v>
      </c>
      <c r="DM606" t="s">
        <v>137</v>
      </c>
      <c r="DN606" t="s">
        <v>137</v>
      </c>
      <c r="DO606" s="1">
        <v>45799.462500000001</v>
      </c>
      <c r="DP606" s="1"/>
      <c r="DQ606" t="s">
        <v>4174</v>
      </c>
      <c r="DR606" t="s">
        <v>2364</v>
      </c>
      <c r="DS606" t="s">
        <v>2364</v>
      </c>
      <c r="DT606" t="s">
        <v>137</v>
      </c>
      <c r="DU606" t="s">
        <v>137</v>
      </c>
      <c r="DV606" t="s">
        <v>137</v>
      </c>
      <c r="DW606" t="s">
        <v>137</v>
      </c>
      <c r="DX606" t="s">
        <v>137</v>
      </c>
      <c r="DY606" t="s">
        <v>137</v>
      </c>
      <c r="DZ606" t="s">
        <v>148</v>
      </c>
      <c r="EA606" t="b">
        <v>0</v>
      </c>
      <c r="EB606" t="s">
        <v>137</v>
      </c>
    </row>
    <row r="607" spans="1:132" x14ac:dyDescent="0.25">
      <c r="A607">
        <v>156902709</v>
      </c>
      <c r="B607">
        <v>11437</v>
      </c>
      <c r="C607" t="s">
        <v>192</v>
      </c>
      <c r="D607" t="s">
        <v>4175</v>
      </c>
      <c r="E607" t="s">
        <v>134</v>
      </c>
      <c r="F607" t="s">
        <v>162</v>
      </c>
      <c r="G607" t="s">
        <v>163</v>
      </c>
      <c r="H607" t="s">
        <v>137</v>
      </c>
      <c r="I607" t="s">
        <v>4176</v>
      </c>
      <c r="J607" t="s">
        <v>139</v>
      </c>
      <c r="K607" t="s">
        <v>140</v>
      </c>
      <c r="L607" t="s">
        <v>141</v>
      </c>
      <c r="M607" t="s">
        <v>137</v>
      </c>
      <c r="N607" t="s">
        <v>165</v>
      </c>
      <c r="O607" t="s">
        <v>165</v>
      </c>
      <c r="P607" s="1"/>
      <c r="Q607" s="1">
        <v>45799.209722222222</v>
      </c>
      <c r="R607" s="1">
        <v>45799.209722222222</v>
      </c>
      <c r="S607" s="1">
        <v>45800.020833333336</v>
      </c>
      <c r="T607" s="1">
        <v>45800.020833333336</v>
      </c>
      <c r="U607" t="s">
        <v>166</v>
      </c>
      <c r="V607" t="s">
        <v>137</v>
      </c>
      <c r="W607" t="s">
        <v>137</v>
      </c>
      <c r="X607" t="s">
        <v>137</v>
      </c>
      <c r="Y607" t="s">
        <v>137</v>
      </c>
      <c r="Z607" t="s">
        <v>137</v>
      </c>
      <c r="AA607" t="s">
        <v>137</v>
      </c>
      <c r="AB607" t="s">
        <v>137</v>
      </c>
      <c r="AC607" t="s">
        <v>137</v>
      </c>
      <c r="AD607" s="2"/>
      <c r="AE607" t="s">
        <v>137</v>
      </c>
      <c r="AF607" t="s">
        <v>137</v>
      </c>
      <c r="AG607" t="s">
        <v>137</v>
      </c>
      <c r="AH607" t="s">
        <v>137</v>
      </c>
      <c r="AI607" t="s">
        <v>137</v>
      </c>
      <c r="AJ607" t="s">
        <v>137</v>
      </c>
      <c r="AK607" t="s">
        <v>137</v>
      </c>
      <c r="AL607" s="2"/>
      <c r="AM607" t="s">
        <v>137</v>
      </c>
      <c r="AN607" t="s">
        <v>137</v>
      </c>
      <c r="AO607" t="s">
        <v>137</v>
      </c>
      <c r="AP607" t="s">
        <v>137</v>
      </c>
      <c r="AQ607" t="s">
        <v>137</v>
      </c>
      <c r="AR607" t="s">
        <v>137</v>
      </c>
      <c r="AS607" t="s">
        <v>137</v>
      </c>
      <c r="AT607" t="s">
        <v>137</v>
      </c>
      <c r="AU607" t="s">
        <v>137</v>
      </c>
      <c r="AV607" t="s">
        <v>137</v>
      </c>
      <c r="AW607" t="s">
        <v>137</v>
      </c>
      <c r="AX607" t="s">
        <v>137</v>
      </c>
      <c r="AY607" t="s">
        <v>137</v>
      </c>
      <c r="AZ607" t="s">
        <v>137</v>
      </c>
      <c r="BA607" t="s">
        <v>137</v>
      </c>
      <c r="BB607" t="s">
        <v>137</v>
      </c>
      <c r="BC607" t="s">
        <v>137</v>
      </c>
      <c r="BD607" t="s">
        <v>137</v>
      </c>
      <c r="BE607" t="s">
        <v>137</v>
      </c>
      <c r="BF607" t="s">
        <v>137</v>
      </c>
      <c r="BG607" t="s">
        <v>137</v>
      </c>
      <c r="BH607" t="s">
        <v>137</v>
      </c>
      <c r="BI607" t="s">
        <v>137</v>
      </c>
      <c r="BJ607" t="s">
        <v>137</v>
      </c>
      <c r="BK607" t="s">
        <v>137</v>
      </c>
      <c r="BL607" t="s">
        <v>137</v>
      </c>
      <c r="BM607" t="s">
        <v>137</v>
      </c>
      <c r="BN607" t="s">
        <v>137</v>
      </c>
      <c r="BO607" t="s">
        <v>137</v>
      </c>
      <c r="BP607" t="s">
        <v>137</v>
      </c>
      <c r="BQ607" t="s">
        <v>137</v>
      </c>
      <c r="BR607" t="s">
        <v>137</v>
      </c>
      <c r="BS607" t="s">
        <v>137</v>
      </c>
      <c r="BT607" t="s">
        <v>137</v>
      </c>
      <c r="BU607" t="s">
        <v>137</v>
      </c>
      <c r="BW607" t="s">
        <v>137</v>
      </c>
      <c r="BX607" t="s">
        <v>137</v>
      </c>
      <c r="BY607" t="s">
        <v>137</v>
      </c>
      <c r="BZ607" t="s">
        <v>137</v>
      </c>
      <c r="CA607" t="s">
        <v>137</v>
      </c>
      <c r="CB607" t="s">
        <v>137</v>
      </c>
      <c r="CC607" t="s">
        <v>137</v>
      </c>
      <c r="CD607" t="s">
        <v>137</v>
      </c>
      <c r="CE607" t="s">
        <v>137</v>
      </c>
      <c r="CF607" t="s">
        <v>137</v>
      </c>
      <c r="CG607" t="s">
        <v>137</v>
      </c>
      <c r="CH607" t="s">
        <v>137</v>
      </c>
      <c r="CI607" t="s">
        <v>137</v>
      </c>
      <c r="CJ607" t="s">
        <v>137</v>
      </c>
      <c r="CK607" t="s">
        <v>137</v>
      </c>
      <c r="CL607" t="s">
        <v>137</v>
      </c>
      <c r="CM607" t="s">
        <v>137</v>
      </c>
      <c r="CN607" t="s">
        <v>137</v>
      </c>
      <c r="CO607" t="s">
        <v>137</v>
      </c>
      <c r="CP607" t="s">
        <v>137</v>
      </c>
      <c r="CQ607" s="1">
        <v>45800.020833333336</v>
      </c>
      <c r="CR607" s="1">
        <v>45800.020833333336</v>
      </c>
      <c r="CS607" s="1">
        <v>45800.020833333336</v>
      </c>
      <c r="CT607" t="s">
        <v>137</v>
      </c>
      <c r="CU607" t="s">
        <v>137</v>
      </c>
      <c r="CV607" t="s">
        <v>1853</v>
      </c>
      <c r="CW607" t="s">
        <v>4177</v>
      </c>
      <c r="CX607" s="3"/>
      <c r="CY607" s="3"/>
      <c r="DA607" t="s">
        <v>137</v>
      </c>
      <c r="DB607" t="s">
        <v>137</v>
      </c>
      <c r="DC607" t="s">
        <v>137</v>
      </c>
      <c r="DD607" t="s">
        <v>137</v>
      </c>
      <c r="DE607" t="s">
        <v>137</v>
      </c>
      <c r="DF607" t="s">
        <v>137</v>
      </c>
      <c r="DG607" t="s">
        <v>137</v>
      </c>
      <c r="DH607" t="s">
        <v>137</v>
      </c>
      <c r="DI607" t="s">
        <v>137</v>
      </c>
      <c r="DJ607" t="s">
        <v>137</v>
      </c>
      <c r="DK607">
        <v>0</v>
      </c>
      <c r="DL607" t="s">
        <v>137</v>
      </c>
      <c r="DM607" t="s">
        <v>137</v>
      </c>
      <c r="DN607" t="s">
        <v>137</v>
      </c>
      <c r="DO607" s="1">
        <v>45800.020833333336</v>
      </c>
      <c r="DP607" s="1"/>
      <c r="DQ607" t="s">
        <v>1709</v>
      </c>
      <c r="DR607" t="s">
        <v>1710</v>
      </c>
      <c r="DS607" t="s">
        <v>1711</v>
      </c>
      <c r="DT607" t="s">
        <v>137</v>
      </c>
      <c r="DU607" t="s">
        <v>137</v>
      </c>
      <c r="DV607" t="s">
        <v>137</v>
      </c>
      <c r="DW607" t="s">
        <v>137</v>
      </c>
      <c r="DX607" t="s">
        <v>2676</v>
      </c>
      <c r="DY607" t="s">
        <v>137</v>
      </c>
      <c r="DZ607" t="s">
        <v>168</v>
      </c>
      <c r="EA607" t="b">
        <v>0</v>
      </c>
      <c r="EB607" t="s">
        <v>137</v>
      </c>
    </row>
    <row r="608" spans="1:132" x14ac:dyDescent="0.25">
      <c r="A608">
        <v>156902037</v>
      </c>
      <c r="B608">
        <v>11436</v>
      </c>
      <c r="C608" t="s">
        <v>192</v>
      </c>
      <c r="D608" t="s">
        <v>4178</v>
      </c>
      <c r="E608" t="s">
        <v>134</v>
      </c>
      <c r="F608" t="s">
        <v>162</v>
      </c>
      <c r="G608" t="s">
        <v>163</v>
      </c>
      <c r="H608" t="s">
        <v>137</v>
      </c>
      <c r="I608" t="s">
        <v>4179</v>
      </c>
      <c r="J608" t="s">
        <v>139</v>
      </c>
      <c r="K608" t="s">
        <v>140</v>
      </c>
      <c r="L608" t="s">
        <v>141</v>
      </c>
      <c r="M608" t="s">
        <v>137</v>
      </c>
      <c r="N608" t="s">
        <v>165</v>
      </c>
      <c r="O608" t="s">
        <v>165</v>
      </c>
      <c r="P608" s="1"/>
      <c r="Q608" s="1">
        <v>45799.181250000001</v>
      </c>
      <c r="R608" s="1">
        <v>45799.181250000001</v>
      </c>
      <c r="S608" s="1">
        <v>45800.020138888889</v>
      </c>
      <c r="T608" s="1">
        <v>45800.020138888889</v>
      </c>
      <c r="U608" t="s">
        <v>166</v>
      </c>
      <c r="V608" t="s">
        <v>137</v>
      </c>
      <c r="W608" t="s">
        <v>137</v>
      </c>
      <c r="X608" t="s">
        <v>137</v>
      </c>
      <c r="Y608" t="s">
        <v>137</v>
      </c>
      <c r="Z608" t="s">
        <v>137</v>
      </c>
      <c r="AA608" t="s">
        <v>137</v>
      </c>
      <c r="AB608" t="s">
        <v>137</v>
      </c>
      <c r="AC608" t="s">
        <v>137</v>
      </c>
      <c r="AD608" s="2"/>
      <c r="AE608" t="s">
        <v>137</v>
      </c>
      <c r="AF608" t="s">
        <v>137</v>
      </c>
      <c r="AG608" t="s">
        <v>137</v>
      </c>
      <c r="AH608" t="s">
        <v>137</v>
      </c>
      <c r="AI608" t="s">
        <v>137</v>
      </c>
      <c r="AJ608" t="s">
        <v>137</v>
      </c>
      <c r="AK608" t="s">
        <v>137</v>
      </c>
      <c r="AL608" s="2"/>
      <c r="AM608" t="s">
        <v>137</v>
      </c>
      <c r="AN608" t="s">
        <v>137</v>
      </c>
      <c r="AO608" t="s">
        <v>137</v>
      </c>
      <c r="AP608" t="s">
        <v>137</v>
      </c>
      <c r="AQ608" t="s">
        <v>137</v>
      </c>
      <c r="AR608" t="s">
        <v>137</v>
      </c>
      <c r="AS608" t="s">
        <v>137</v>
      </c>
      <c r="AT608" t="s">
        <v>137</v>
      </c>
      <c r="AU608" t="s">
        <v>137</v>
      </c>
      <c r="AV608" t="s">
        <v>137</v>
      </c>
      <c r="AW608" t="s">
        <v>137</v>
      </c>
      <c r="AX608" t="s">
        <v>137</v>
      </c>
      <c r="AY608" t="s">
        <v>137</v>
      </c>
      <c r="AZ608" t="s">
        <v>137</v>
      </c>
      <c r="BA608" t="s">
        <v>137</v>
      </c>
      <c r="BB608" t="s">
        <v>137</v>
      </c>
      <c r="BC608" t="s">
        <v>137</v>
      </c>
      <c r="BD608" t="s">
        <v>137</v>
      </c>
      <c r="BE608" t="s">
        <v>137</v>
      </c>
      <c r="BF608" t="s">
        <v>137</v>
      </c>
      <c r="BG608" t="s">
        <v>137</v>
      </c>
      <c r="BH608" t="s">
        <v>137</v>
      </c>
      <c r="BI608" t="s">
        <v>137</v>
      </c>
      <c r="BJ608" t="s">
        <v>137</v>
      </c>
      <c r="BK608" t="s">
        <v>137</v>
      </c>
      <c r="BL608" t="s">
        <v>137</v>
      </c>
      <c r="BM608" t="s">
        <v>137</v>
      </c>
      <c r="BN608" t="s">
        <v>137</v>
      </c>
      <c r="BO608" t="s">
        <v>137</v>
      </c>
      <c r="BP608" t="s">
        <v>137</v>
      </c>
      <c r="BQ608" t="s">
        <v>137</v>
      </c>
      <c r="BR608" t="s">
        <v>137</v>
      </c>
      <c r="BS608" t="s">
        <v>137</v>
      </c>
      <c r="BT608" t="s">
        <v>137</v>
      </c>
      <c r="BU608" t="s">
        <v>137</v>
      </c>
      <c r="BW608" t="s">
        <v>137</v>
      </c>
      <c r="BX608" t="s">
        <v>137</v>
      </c>
      <c r="BY608" t="s">
        <v>137</v>
      </c>
      <c r="BZ608" t="s">
        <v>137</v>
      </c>
      <c r="CA608" t="s">
        <v>137</v>
      </c>
      <c r="CB608" t="s">
        <v>137</v>
      </c>
      <c r="CC608" t="s">
        <v>137</v>
      </c>
      <c r="CD608" t="s">
        <v>137</v>
      </c>
      <c r="CE608" t="s">
        <v>137</v>
      </c>
      <c r="CF608" t="s">
        <v>137</v>
      </c>
      <c r="CG608" t="s">
        <v>137</v>
      </c>
      <c r="CH608" t="s">
        <v>137</v>
      </c>
      <c r="CI608" t="s">
        <v>137</v>
      </c>
      <c r="CJ608" t="s">
        <v>137</v>
      </c>
      <c r="CK608" t="s">
        <v>137</v>
      </c>
      <c r="CL608" t="s">
        <v>137</v>
      </c>
      <c r="CM608" t="s">
        <v>137</v>
      </c>
      <c r="CN608" t="s">
        <v>137</v>
      </c>
      <c r="CO608" t="s">
        <v>137</v>
      </c>
      <c r="CP608" t="s">
        <v>137</v>
      </c>
      <c r="CQ608" s="1">
        <v>45800.020138888889</v>
      </c>
      <c r="CR608" s="1">
        <v>45800.020138888889</v>
      </c>
      <c r="CS608" s="1">
        <v>45800.020138888889</v>
      </c>
      <c r="CT608" t="s">
        <v>137</v>
      </c>
      <c r="CU608" t="s">
        <v>137</v>
      </c>
      <c r="CV608" t="s">
        <v>1853</v>
      </c>
      <c r="CW608" t="s">
        <v>4180</v>
      </c>
      <c r="CX608" s="3"/>
      <c r="CY608" s="3"/>
      <c r="DA608" t="s">
        <v>137</v>
      </c>
      <c r="DB608" t="s">
        <v>137</v>
      </c>
      <c r="DC608" t="s">
        <v>137</v>
      </c>
      <c r="DD608" t="s">
        <v>137</v>
      </c>
      <c r="DE608" t="s">
        <v>137</v>
      </c>
      <c r="DF608" t="s">
        <v>137</v>
      </c>
      <c r="DG608" t="s">
        <v>137</v>
      </c>
      <c r="DH608" t="s">
        <v>137</v>
      </c>
      <c r="DI608" t="s">
        <v>137</v>
      </c>
      <c r="DJ608" t="s">
        <v>137</v>
      </c>
      <c r="DK608">
        <v>0</v>
      </c>
      <c r="DL608" t="s">
        <v>137</v>
      </c>
      <c r="DM608" t="s">
        <v>137</v>
      </c>
      <c r="DN608" t="s">
        <v>137</v>
      </c>
      <c r="DO608" s="1">
        <v>45800.020138888889</v>
      </c>
      <c r="DP608" s="1"/>
      <c r="DQ608" t="s">
        <v>1709</v>
      </c>
      <c r="DR608" t="s">
        <v>1710</v>
      </c>
      <c r="DS608" t="s">
        <v>1711</v>
      </c>
      <c r="DT608" t="s">
        <v>137</v>
      </c>
      <c r="DU608" t="s">
        <v>137</v>
      </c>
      <c r="DV608" t="s">
        <v>137</v>
      </c>
      <c r="DW608" t="s">
        <v>137</v>
      </c>
      <c r="DX608" t="s">
        <v>2676</v>
      </c>
      <c r="DY608" t="s">
        <v>137</v>
      </c>
      <c r="DZ608" t="s">
        <v>168</v>
      </c>
      <c r="EA608" t="b">
        <v>0</v>
      </c>
      <c r="EB608" t="s">
        <v>137</v>
      </c>
    </row>
    <row r="609" spans="1:132" x14ac:dyDescent="0.25">
      <c r="A609">
        <v>156897273</v>
      </c>
      <c r="B609">
        <v>11435</v>
      </c>
      <c r="C609" t="s">
        <v>192</v>
      </c>
      <c r="D609" t="s">
        <v>4181</v>
      </c>
      <c r="E609" t="s">
        <v>134</v>
      </c>
      <c r="F609" t="s">
        <v>162</v>
      </c>
      <c r="G609" t="s">
        <v>163</v>
      </c>
      <c r="H609" t="s">
        <v>137</v>
      </c>
      <c r="I609" t="s">
        <v>4182</v>
      </c>
      <c r="J609" t="s">
        <v>139</v>
      </c>
      <c r="K609" t="s">
        <v>140</v>
      </c>
      <c r="L609" t="s">
        <v>141</v>
      </c>
      <c r="M609" t="s">
        <v>137</v>
      </c>
      <c r="N609" t="s">
        <v>165</v>
      </c>
      <c r="O609" t="s">
        <v>165</v>
      </c>
      <c r="P609" s="1"/>
      <c r="Q609" s="1">
        <v>45798.959722222222</v>
      </c>
      <c r="R609" s="1">
        <v>45798.959722222222</v>
      </c>
      <c r="S609" s="1">
        <v>45800.020138888889</v>
      </c>
      <c r="T609" s="1">
        <v>45800.020138888889</v>
      </c>
      <c r="U609" t="s">
        <v>166</v>
      </c>
      <c r="V609" t="s">
        <v>137</v>
      </c>
      <c r="W609" t="s">
        <v>137</v>
      </c>
      <c r="X609" t="s">
        <v>137</v>
      </c>
      <c r="Y609" t="s">
        <v>137</v>
      </c>
      <c r="Z609" t="s">
        <v>137</v>
      </c>
      <c r="AA609" t="s">
        <v>137</v>
      </c>
      <c r="AB609" t="s">
        <v>137</v>
      </c>
      <c r="AC609" t="s">
        <v>137</v>
      </c>
      <c r="AD609" s="2"/>
      <c r="AE609" t="s">
        <v>137</v>
      </c>
      <c r="AF609" t="s">
        <v>137</v>
      </c>
      <c r="AG609" t="s">
        <v>137</v>
      </c>
      <c r="AH609" t="s">
        <v>137</v>
      </c>
      <c r="AI609" t="s">
        <v>137</v>
      </c>
      <c r="AJ609" t="s">
        <v>137</v>
      </c>
      <c r="AK609" t="s">
        <v>137</v>
      </c>
      <c r="AL609" s="2"/>
      <c r="AM609" t="s">
        <v>137</v>
      </c>
      <c r="AN609" t="s">
        <v>137</v>
      </c>
      <c r="AO609" t="s">
        <v>137</v>
      </c>
      <c r="AP609" t="s">
        <v>137</v>
      </c>
      <c r="AQ609" t="s">
        <v>137</v>
      </c>
      <c r="AR609" t="s">
        <v>137</v>
      </c>
      <c r="AS609" t="s">
        <v>137</v>
      </c>
      <c r="AT609" t="s">
        <v>137</v>
      </c>
      <c r="AU609" t="s">
        <v>137</v>
      </c>
      <c r="AV609" t="s">
        <v>137</v>
      </c>
      <c r="AW609" t="s">
        <v>137</v>
      </c>
      <c r="AX609" t="s">
        <v>137</v>
      </c>
      <c r="AY609" t="s">
        <v>137</v>
      </c>
      <c r="AZ609" t="s">
        <v>137</v>
      </c>
      <c r="BA609" t="s">
        <v>137</v>
      </c>
      <c r="BB609" t="s">
        <v>137</v>
      </c>
      <c r="BC609" t="s">
        <v>137</v>
      </c>
      <c r="BD609" t="s">
        <v>137</v>
      </c>
      <c r="BE609" t="s">
        <v>137</v>
      </c>
      <c r="BF609" t="s">
        <v>137</v>
      </c>
      <c r="BG609" t="s">
        <v>137</v>
      </c>
      <c r="BH609" t="s">
        <v>137</v>
      </c>
      <c r="BI609" t="s">
        <v>137</v>
      </c>
      <c r="BJ609" t="s">
        <v>137</v>
      </c>
      <c r="BK609" t="s">
        <v>137</v>
      </c>
      <c r="BL609" t="s">
        <v>137</v>
      </c>
      <c r="BM609" t="s">
        <v>137</v>
      </c>
      <c r="BN609" t="s">
        <v>137</v>
      </c>
      <c r="BO609" t="s">
        <v>137</v>
      </c>
      <c r="BP609" t="s">
        <v>137</v>
      </c>
      <c r="BQ609" t="s">
        <v>137</v>
      </c>
      <c r="BR609" t="s">
        <v>137</v>
      </c>
      <c r="BS609" t="s">
        <v>137</v>
      </c>
      <c r="BT609" t="s">
        <v>137</v>
      </c>
      <c r="BU609" t="s">
        <v>137</v>
      </c>
      <c r="BW609" t="s">
        <v>137</v>
      </c>
      <c r="BX609" t="s">
        <v>137</v>
      </c>
      <c r="BY609" t="s">
        <v>137</v>
      </c>
      <c r="BZ609" t="s">
        <v>137</v>
      </c>
      <c r="CA609" t="s">
        <v>137</v>
      </c>
      <c r="CB609" t="s">
        <v>137</v>
      </c>
      <c r="CC609" t="s">
        <v>137</v>
      </c>
      <c r="CD609" t="s">
        <v>137</v>
      </c>
      <c r="CE609" t="s">
        <v>137</v>
      </c>
      <c r="CF609" t="s">
        <v>137</v>
      </c>
      <c r="CG609" t="s">
        <v>137</v>
      </c>
      <c r="CH609" t="s">
        <v>137</v>
      </c>
      <c r="CI609" t="s">
        <v>137</v>
      </c>
      <c r="CJ609" t="s">
        <v>137</v>
      </c>
      <c r="CK609" t="s">
        <v>137</v>
      </c>
      <c r="CL609" t="s">
        <v>137</v>
      </c>
      <c r="CM609" t="s">
        <v>137</v>
      </c>
      <c r="CN609" t="s">
        <v>137</v>
      </c>
      <c r="CO609" t="s">
        <v>137</v>
      </c>
      <c r="CP609" t="s">
        <v>137</v>
      </c>
      <c r="CQ609" s="1">
        <v>45800.020138888889</v>
      </c>
      <c r="CR609" s="1">
        <v>45800.020138888889</v>
      </c>
      <c r="CS609" s="1">
        <v>45800.020138888889</v>
      </c>
      <c r="CT609" t="s">
        <v>137</v>
      </c>
      <c r="CU609" t="s">
        <v>137</v>
      </c>
      <c r="CV609" t="s">
        <v>1853</v>
      </c>
      <c r="CW609" t="s">
        <v>4183</v>
      </c>
      <c r="CX609" s="3"/>
      <c r="CY609" s="3"/>
      <c r="DA609" t="s">
        <v>137</v>
      </c>
      <c r="DB609" t="s">
        <v>137</v>
      </c>
      <c r="DC609" t="s">
        <v>137</v>
      </c>
      <c r="DD609" t="s">
        <v>137</v>
      </c>
      <c r="DE609" t="s">
        <v>137</v>
      </c>
      <c r="DF609" t="s">
        <v>137</v>
      </c>
      <c r="DG609" t="s">
        <v>137</v>
      </c>
      <c r="DH609" t="s">
        <v>137</v>
      </c>
      <c r="DI609" t="s">
        <v>137</v>
      </c>
      <c r="DJ609" t="s">
        <v>137</v>
      </c>
      <c r="DK609">
        <v>0</v>
      </c>
      <c r="DL609" t="s">
        <v>137</v>
      </c>
      <c r="DM609" t="s">
        <v>137</v>
      </c>
      <c r="DN609" t="s">
        <v>137</v>
      </c>
      <c r="DO609" s="1">
        <v>45800.020138888889</v>
      </c>
      <c r="DP609" s="1"/>
      <c r="DQ609" t="s">
        <v>1709</v>
      </c>
      <c r="DR609" t="s">
        <v>1710</v>
      </c>
      <c r="DS609" t="s">
        <v>1711</v>
      </c>
      <c r="DT609" t="s">
        <v>137</v>
      </c>
      <c r="DU609" t="s">
        <v>137</v>
      </c>
      <c r="DV609" t="s">
        <v>137</v>
      </c>
      <c r="DW609" t="s">
        <v>137</v>
      </c>
      <c r="DX609" t="s">
        <v>2676</v>
      </c>
      <c r="DY609" t="s">
        <v>137</v>
      </c>
      <c r="DZ609" t="s">
        <v>168</v>
      </c>
      <c r="EA609" t="b">
        <v>0</v>
      </c>
      <c r="EB609" t="s">
        <v>137</v>
      </c>
    </row>
    <row r="610" spans="1:132" x14ac:dyDescent="0.25">
      <c r="A610">
        <v>156896416</v>
      </c>
      <c r="B610">
        <v>11434</v>
      </c>
      <c r="C610" t="s">
        <v>192</v>
      </c>
      <c r="D610" t="s">
        <v>4184</v>
      </c>
      <c r="E610" t="s">
        <v>134</v>
      </c>
      <c r="F610" t="s">
        <v>162</v>
      </c>
      <c r="G610" t="s">
        <v>163</v>
      </c>
      <c r="H610" t="s">
        <v>137</v>
      </c>
      <c r="I610" t="s">
        <v>4185</v>
      </c>
      <c r="J610" t="s">
        <v>139</v>
      </c>
      <c r="K610" t="s">
        <v>140</v>
      </c>
      <c r="L610" t="s">
        <v>141</v>
      </c>
      <c r="M610" t="s">
        <v>137</v>
      </c>
      <c r="N610" t="s">
        <v>165</v>
      </c>
      <c r="O610" t="s">
        <v>165</v>
      </c>
      <c r="P610" s="1"/>
      <c r="Q610" s="1">
        <v>45798.918055555558</v>
      </c>
      <c r="R610" s="1">
        <v>45798.918055555558</v>
      </c>
      <c r="S610" s="1">
        <v>45800.020138888889</v>
      </c>
      <c r="T610" s="1">
        <v>45800.020138888889</v>
      </c>
      <c r="U610" t="s">
        <v>166</v>
      </c>
      <c r="V610" t="s">
        <v>137</v>
      </c>
      <c r="W610" t="s">
        <v>137</v>
      </c>
      <c r="X610" t="s">
        <v>137</v>
      </c>
      <c r="Y610" t="s">
        <v>137</v>
      </c>
      <c r="Z610" t="s">
        <v>137</v>
      </c>
      <c r="AA610" t="s">
        <v>137</v>
      </c>
      <c r="AB610" t="s">
        <v>137</v>
      </c>
      <c r="AC610" t="s">
        <v>137</v>
      </c>
      <c r="AD610" s="2"/>
      <c r="AE610" t="s">
        <v>137</v>
      </c>
      <c r="AF610" t="s">
        <v>137</v>
      </c>
      <c r="AG610" t="s">
        <v>137</v>
      </c>
      <c r="AH610" t="s">
        <v>137</v>
      </c>
      <c r="AI610" t="s">
        <v>137</v>
      </c>
      <c r="AJ610" t="s">
        <v>137</v>
      </c>
      <c r="AK610" t="s">
        <v>137</v>
      </c>
      <c r="AL610" s="2"/>
      <c r="AM610" t="s">
        <v>137</v>
      </c>
      <c r="AN610" t="s">
        <v>137</v>
      </c>
      <c r="AO610" t="s">
        <v>137</v>
      </c>
      <c r="AP610" t="s">
        <v>137</v>
      </c>
      <c r="AQ610" t="s">
        <v>137</v>
      </c>
      <c r="AR610" t="s">
        <v>137</v>
      </c>
      <c r="AS610" t="s">
        <v>137</v>
      </c>
      <c r="AT610" t="s">
        <v>137</v>
      </c>
      <c r="AU610" t="s">
        <v>137</v>
      </c>
      <c r="AV610" t="s">
        <v>137</v>
      </c>
      <c r="AW610" t="s">
        <v>137</v>
      </c>
      <c r="AX610" t="s">
        <v>137</v>
      </c>
      <c r="AY610" t="s">
        <v>137</v>
      </c>
      <c r="AZ610" t="s">
        <v>137</v>
      </c>
      <c r="BA610" t="s">
        <v>137</v>
      </c>
      <c r="BB610" t="s">
        <v>137</v>
      </c>
      <c r="BC610" t="s">
        <v>137</v>
      </c>
      <c r="BD610" t="s">
        <v>137</v>
      </c>
      <c r="BE610" t="s">
        <v>137</v>
      </c>
      <c r="BF610" t="s">
        <v>137</v>
      </c>
      <c r="BG610" t="s">
        <v>137</v>
      </c>
      <c r="BH610" t="s">
        <v>137</v>
      </c>
      <c r="BI610" t="s">
        <v>137</v>
      </c>
      <c r="BJ610" t="s">
        <v>137</v>
      </c>
      <c r="BK610" t="s">
        <v>137</v>
      </c>
      <c r="BL610" t="s">
        <v>137</v>
      </c>
      <c r="BM610" t="s">
        <v>137</v>
      </c>
      <c r="BN610" t="s">
        <v>137</v>
      </c>
      <c r="BO610" t="s">
        <v>137</v>
      </c>
      <c r="BP610" t="s">
        <v>137</v>
      </c>
      <c r="BQ610" t="s">
        <v>137</v>
      </c>
      <c r="BR610" t="s">
        <v>137</v>
      </c>
      <c r="BS610" t="s">
        <v>137</v>
      </c>
      <c r="BT610" t="s">
        <v>137</v>
      </c>
      <c r="BU610" t="s">
        <v>137</v>
      </c>
      <c r="BW610" t="s">
        <v>137</v>
      </c>
      <c r="BX610" t="s">
        <v>137</v>
      </c>
      <c r="BY610" t="s">
        <v>137</v>
      </c>
      <c r="BZ610" t="s">
        <v>137</v>
      </c>
      <c r="CA610" t="s">
        <v>137</v>
      </c>
      <c r="CB610" t="s">
        <v>137</v>
      </c>
      <c r="CC610" t="s">
        <v>137</v>
      </c>
      <c r="CD610" t="s">
        <v>137</v>
      </c>
      <c r="CE610" t="s">
        <v>137</v>
      </c>
      <c r="CF610" t="s">
        <v>137</v>
      </c>
      <c r="CG610" t="s">
        <v>137</v>
      </c>
      <c r="CH610" t="s">
        <v>137</v>
      </c>
      <c r="CI610" t="s">
        <v>137</v>
      </c>
      <c r="CJ610" t="s">
        <v>137</v>
      </c>
      <c r="CK610" t="s">
        <v>137</v>
      </c>
      <c r="CL610" t="s">
        <v>137</v>
      </c>
      <c r="CM610" t="s">
        <v>137</v>
      </c>
      <c r="CN610" t="s">
        <v>137</v>
      </c>
      <c r="CO610" t="s">
        <v>137</v>
      </c>
      <c r="CP610" t="s">
        <v>137</v>
      </c>
      <c r="CQ610" s="1">
        <v>45800.020138888889</v>
      </c>
      <c r="CR610" s="1">
        <v>45800.020138888889</v>
      </c>
      <c r="CS610" s="1">
        <v>45800.020138888889</v>
      </c>
      <c r="CT610" t="s">
        <v>137</v>
      </c>
      <c r="CU610" t="s">
        <v>137</v>
      </c>
      <c r="CV610" t="s">
        <v>1853</v>
      </c>
      <c r="CW610" t="s">
        <v>4186</v>
      </c>
      <c r="CX610" s="3"/>
      <c r="CY610" s="3"/>
      <c r="DA610" t="s">
        <v>137</v>
      </c>
      <c r="DB610" t="s">
        <v>137</v>
      </c>
      <c r="DC610" t="s">
        <v>137</v>
      </c>
      <c r="DD610" t="s">
        <v>137</v>
      </c>
      <c r="DE610" t="s">
        <v>137</v>
      </c>
      <c r="DF610" t="s">
        <v>137</v>
      </c>
      <c r="DG610" t="s">
        <v>137</v>
      </c>
      <c r="DH610" t="s">
        <v>137</v>
      </c>
      <c r="DI610" t="s">
        <v>137</v>
      </c>
      <c r="DJ610" t="s">
        <v>137</v>
      </c>
      <c r="DK610">
        <v>0</v>
      </c>
      <c r="DL610" t="s">
        <v>137</v>
      </c>
      <c r="DM610" t="s">
        <v>137</v>
      </c>
      <c r="DN610" t="s">
        <v>137</v>
      </c>
      <c r="DO610" s="1">
        <v>45800.020138888889</v>
      </c>
      <c r="DP610" s="1"/>
      <c r="DQ610" t="s">
        <v>1709</v>
      </c>
      <c r="DR610" t="s">
        <v>1710</v>
      </c>
      <c r="DS610" t="s">
        <v>1711</v>
      </c>
      <c r="DT610" t="s">
        <v>137</v>
      </c>
      <c r="DU610" t="s">
        <v>137</v>
      </c>
      <c r="DV610" t="s">
        <v>137</v>
      </c>
      <c r="DW610" t="s">
        <v>137</v>
      </c>
      <c r="DX610" t="s">
        <v>2676</v>
      </c>
      <c r="DY610" t="s">
        <v>137</v>
      </c>
      <c r="DZ610" t="s">
        <v>168</v>
      </c>
      <c r="EA610" t="b">
        <v>0</v>
      </c>
      <c r="EB610" t="s">
        <v>137</v>
      </c>
    </row>
    <row r="611" spans="1:132" x14ac:dyDescent="0.25">
      <c r="A611">
        <v>156891518</v>
      </c>
      <c r="B611">
        <v>11433</v>
      </c>
      <c r="C611" t="s">
        <v>192</v>
      </c>
      <c r="D611" t="s">
        <v>133</v>
      </c>
      <c r="E611" t="s">
        <v>134</v>
      </c>
      <c r="F611" t="s">
        <v>135</v>
      </c>
      <c r="G611" t="s">
        <v>136</v>
      </c>
      <c r="H611" t="s">
        <v>137</v>
      </c>
      <c r="I611" t="s">
        <v>138</v>
      </c>
      <c r="J611" t="s">
        <v>150</v>
      </c>
      <c r="K611" t="s">
        <v>151</v>
      </c>
      <c r="L611" t="s">
        <v>152</v>
      </c>
      <c r="M611" t="s">
        <v>137</v>
      </c>
      <c r="N611" t="s">
        <v>2538</v>
      </c>
      <c r="O611" t="s">
        <v>2538</v>
      </c>
      <c r="P611" s="1">
        <v>45798</v>
      </c>
      <c r="Q611" s="1">
        <v>45798.771527777775</v>
      </c>
      <c r="R611" s="1">
        <v>45798.771527777775</v>
      </c>
      <c r="S611" s="1">
        <v>45799.486111111109</v>
      </c>
      <c r="T611" s="1">
        <v>45799.486111111109</v>
      </c>
      <c r="U611" t="s">
        <v>2539</v>
      </c>
      <c r="V611" t="s">
        <v>137</v>
      </c>
      <c r="W611" t="s">
        <v>137</v>
      </c>
      <c r="X611" t="s">
        <v>231</v>
      </c>
      <c r="Y611" t="s">
        <v>813</v>
      </c>
      <c r="Z611" t="s">
        <v>137</v>
      </c>
      <c r="AA611" t="s">
        <v>137</v>
      </c>
      <c r="AB611" t="s">
        <v>137</v>
      </c>
      <c r="AC611" t="s">
        <v>137</v>
      </c>
      <c r="AD611" s="2"/>
      <c r="AE611" t="s">
        <v>137</v>
      </c>
      <c r="AF611" t="s">
        <v>137</v>
      </c>
      <c r="AG611" t="s">
        <v>137</v>
      </c>
      <c r="AH611" t="s">
        <v>137</v>
      </c>
      <c r="AI611" t="s">
        <v>137</v>
      </c>
      <c r="AJ611" t="s">
        <v>137</v>
      </c>
      <c r="AK611" t="s">
        <v>137</v>
      </c>
      <c r="AL611" s="2"/>
      <c r="AM611" t="s">
        <v>137</v>
      </c>
      <c r="AN611" t="s">
        <v>137</v>
      </c>
      <c r="AO611" t="s">
        <v>137</v>
      </c>
      <c r="AP611" t="s">
        <v>137</v>
      </c>
      <c r="AQ611" t="s">
        <v>137</v>
      </c>
      <c r="AR611" t="s">
        <v>137</v>
      </c>
      <c r="AS611" t="s">
        <v>137</v>
      </c>
      <c r="AT611" t="s">
        <v>137</v>
      </c>
      <c r="AU611" t="s">
        <v>137</v>
      </c>
      <c r="AV611" t="s">
        <v>137</v>
      </c>
      <c r="AW611" t="s">
        <v>137</v>
      </c>
      <c r="AX611" t="s">
        <v>137</v>
      </c>
      <c r="AY611" t="s">
        <v>137</v>
      </c>
      <c r="AZ611" t="s">
        <v>137</v>
      </c>
      <c r="BA611" t="s">
        <v>137</v>
      </c>
      <c r="BB611" t="s">
        <v>137</v>
      </c>
      <c r="BC611" t="s">
        <v>137</v>
      </c>
      <c r="BD611" t="s">
        <v>137</v>
      </c>
      <c r="BE611" t="s">
        <v>137</v>
      </c>
      <c r="BF611" t="s">
        <v>137</v>
      </c>
      <c r="BG611" t="s">
        <v>137</v>
      </c>
      <c r="BH611" t="s">
        <v>137</v>
      </c>
      <c r="BI611" t="s">
        <v>137</v>
      </c>
      <c r="BJ611" t="s">
        <v>137</v>
      </c>
      <c r="BK611" t="s">
        <v>137</v>
      </c>
      <c r="BL611" t="s">
        <v>137</v>
      </c>
      <c r="BM611" t="s">
        <v>137</v>
      </c>
      <c r="BN611" t="s">
        <v>137</v>
      </c>
      <c r="BO611" t="s">
        <v>137</v>
      </c>
      <c r="BP611" t="s">
        <v>4187</v>
      </c>
      <c r="BQ611" t="s">
        <v>137</v>
      </c>
      <c r="BR611" t="s">
        <v>137</v>
      </c>
      <c r="BS611" t="s">
        <v>137</v>
      </c>
      <c r="BT611" t="s">
        <v>137</v>
      </c>
      <c r="BU611" t="s">
        <v>137</v>
      </c>
      <c r="BW611" t="s">
        <v>137</v>
      </c>
      <c r="BX611" t="s">
        <v>137</v>
      </c>
      <c r="BY611" t="s">
        <v>137</v>
      </c>
      <c r="BZ611" t="s">
        <v>137</v>
      </c>
      <c r="CA611" t="s">
        <v>137</v>
      </c>
      <c r="CB611" t="s">
        <v>137</v>
      </c>
      <c r="CC611" t="s">
        <v>137</v>
      </c>
      <c r="CD611" t="s">
        <v>137</v>
      </c>
      <c r="CE611" t="s">
        <v>137</v>
      </c>
      <c r="CF611" t="s">
        <v>137</v>
      </c>
      <c r="CG611" t="s">
        <v>137</v>
      </c>
      <c r="CH611" t="s">
        <v>137</v>
      </c>
      <c r="CI611" t="s">
        <v>137</v>
      </c>
      <c r="CJ611" t="s">
        <v>137</v>
      </c>
      <c r="CK611" t="s">
        <v>137</v>
      </c>
      <c r="CL611" t="s">
        <v>137</v>
      </c>
      <c r="CM611" t="s">
        <v>137</v>
      </c>
      <c r="CN611" t="s">
        <v>137</v>
      </c>
      <c r="CO611" t="s">
        <v>137</v>
      </c>
      <c r="CP611" t="s">
        <v>137</v>
      </c>
      <c r="CQ611" s="1">
        <v>45799.486111111109</v>
      </c>
      <c r="CR611" s="1">
        <v>45799.486111111109</v>
      </c>
      <c r="CS611" s="1">
        <v>45799.486111111109</v>
      </c>
      <c r="CT611" t="s">
        <v>4188</v>
      </c>
      <c r="CU611" t="s">
        <v>4189</v>
      </c>
      <c r="CV611" t="s">
        <v>4190</v>
      </c>
      <c r="CW611" t="s">
        <v>4191</v>
      </c>
      <c r="CX611" s="3"/>
      <c r="CY611" s="3"/>
      <c r="CZ611">
        <v>1</v>
      </c>
      <c r="DA611" t="s">
        <v>4192</v>
      </c>
      <c r="DB611" t="s">
        <v>137</v>
      </c>
      <c r="DC611" t="s">
        <v>137</v>
      </c>
      <c r="DD611" t="s">
        <v>137</v>
      </c>
      <c r="DE611" t="s">
        <v>137</v>
      </c>
      <c r="DF611" t="s">
        <v>4193</v>
      </c>
      <c r="DG611" t="s">
        <v>137</v>
      </c>
      <c r="DH611" t="s">
        <v>137</v>
      </c>
      <c r="DI611" t="s">
        <v>137</v>
      </c>
      <c r="DJ611" t="s">
        <v>137</v>
      </c>
      <c r="DK611">
        <v>0</v>
      </c>
      <c r="DL611" t="s">
        <v>209</v>
      </c>
      <c r="DM611" t="s">
        <v>137</v>
      </c>
      <c r="DN611" t="s">
        <v>137</v>
      </c>
      <c r="DO611" s="1">
        <v>45799.486111111109</v>
      </c>
      <c r="DP611" s="1"/>
      <c r="DQ611" t="s">
        <v>150</v>
      </c>
      <c r="DR611" t="s">
        <v>151</v>
      </c>
      <c r="DS611" t="s">
        <v>152</v>
      </c>
      <c r="DT611" t="s">
        <v>137</v>
      </c>
      <c r="DU611" t="s">
        <v>137</v>
      </c>
      <c r="DV611" t="s">
        <v>137</v>
      </c>
      <c r="DW611" t="s">
        <v>137</v>
      </c>
      <c r="DX611" t="s">
        <v>137</v>
      </c>
      <c r="DY611" t="s">
        <v>137</v>
      </c>
      <c r="DZ611" t="s">
        <v>148</v>
      </c>
      <c r="EA611" t="b">
        <v>0</v>
      </c>
      <c r="EB611" t="s">
        <v>137</v>
      </c>
    </row>
    <row r="612" spans="1:132" x14ac:dyDescent="0.25">
      <c r="A612">
        <v>156879507</v>
      </c>
      <c r="B612">
        <v>11432</v>
      </c>
      <c r="C612" t="s">
        <v>494</v>
      </c>
      <c r="D612" t="s">
        <v>193</v>
      </c>
      <c r="E612" t="s">
        <v>134</v>
      </c>
      <c r="F612" t="s">
        <v>135</v>
      </c>
      <c r="G612" t="s">
        <v>194</v>
      </c>
      <c r="H612" t="s">
        <v>195</v>
      </c>
      <c r="I612" t="s">
        <v>196</v>
      </c>
      <c r="J612" t="s">
        <v>273</v>
      </c>
      <c r="K612" t="s">
        <v>274</v>
      </c>
      <c r="L612" t="s">
        <v>275</v>
      </c>
      <c r="M612" t="s">
        <v>137</v>
      </c>
      <c r="N612" t="s">
        <v>3103</v>
      </c>
      <c r="O612" t="s">
        <v>3103</v>
      </c>
      <c r="P612" s="1">
        <v>45798</v>
      </c>
      <c r="Q612" s="1">
        <v>45798.65902777778</v>
      </c>
      <c r="R612" s="1">
        <v>45798.65902777778</v>
      </c>
      <c r="S612" s="1">
        <v>45799.506249999999</v>
      </c>
      <c r="T612" s="1">
        <v>45799.506249999999</v>
      </c>
      <c r="U612" t="s">
        <v>4194</v>
      </c>
      <c r="V612" t="s">
        <v>137</v>
      </c>
      <c r="W612" t="s">
        <v>137</v>
      </c>
      <c r="X612" t="s">
        <v>137</v>
      </c>
      <c r="Y612" t="s">
        <v>199</v>
      </c>
      <c r="Z612" t="s">
        <v>137</v>
      </c>
      <c r="AA612" t="s">
        <v>137</v>
      </c>
      <c r="AB612" t="s">
        <v>137</v>
      </c>
      <c r="AC612" t="s">
        <v>137</v>
      </c>
      <c r="AD612" s="2"/>
      <c r="AE612" t="s">
        <v>137</v>
      </c>
      <c r="AF612" t="s">
        <v>137</v>
      </c>
      <c r="AG612" t="s">
        <v>137</v>
      </c>
      <c r="AH612" t="s">
        <v>137</v>
      </c>
      <c r="AI612" t="s">
        <v>137</v>
      </c>
      <c r="AJ612" t="s">
        <v>137</v>
      </c>
      <c r="AK612" t="s">
        <v>137</v>
      </c>
      <c r="AL612" s="2"/>
      <c r="AM612" t="s">
        <v>137</v>
      </c>
      <c r="AN612" t="s">
        <v>137</v>
      </c>
      <c r="AO612" t="s">
        <v>137</v>
      </c>
      <c r="AP612" t="s">
        <v>137</v>
      </c>
      <c r="AQ612" t="s">
        <v>137</v>
      </c>
      <c r="AR612" t="s">
        <v>137</v>
      </c>
      <c r="AS612" t="s">
        <v>137</v>
      </c>
      <c r="AT612" t="s">
        <v>137</v>
      </c>
      <c r="AU612" t="s">
        <v>137</v>
      </c>
      <c r="AV612" t="s">
        <v>137</v>
      </c>
      <c r="AW612" t="s">
        <v>4195</v>
      </c>
      <c r="AX612" t="s">
        <v>137</v>
      </c>
      <c r="AY612" t="s">
        <v>137</v>
      </c>
      <c r="AZ612" t="s">
        <v>137</v>
      </c>
      <c r="BA612" t="s">
        <v>137</v>
      </c>
      <c r="BB612" t="s">
        <v>137</v>
      </c>
      <c r="BC612" t="s">
        <v>4196</v>
      </c>
      <c r="BD612" t="s">
        <v>249</v>
      </c>
      <c r="BE612" t="s">
        <v>4197</v>
      </c>
      <c r="BF612" t="s">
        <v>137</v>
      </c>
      <c r="BG612" t="s">
        <v>137</v>
      </c>
      <c r="BH612" t="s">
        <v>137</v>
      </c>
      <c r="BI612" t="s">
        <v>137</v>
      </c>
      <c r="BJ612" t="s">
        <v>137</v>
      </c>
      <c r="BK612" t="s">
        <v>137</v>
      </c>
      <c r="BL612" t="s">
        <v>137</v>
      </c>
      <c r="BM612" t="s">
        <v>137</v>
      </c>
      <c r="BN612" t="s">
        <v>137</v>
      </c>
      <c r="BO612" t="s">
        <v>137</v>
      </c>
      <c r="BP612" t="s">
        <v>137</v>
      </c>
      <c r="BQ612" t="s">
        <v>137</v>
      </c>
      <c r="BR612" t="s">
        <v>137</v>
      </c>
      <c r="BS612" t="s">
        <v>137</v>
      </c>
      <c r="BT612" t="s">
        <v>137</v>
      </c>
      <c r="BU612" t="s">
        <v>137</v>
      </c>
      <c r="BW612" t="s">
        <v>137</v>
      </c>
      <c r="BX612" t="s">
        <v>137</v>
      </c>
      <c r="BY612" t="s">
        <v>137</v>
      </c>
      <c r="BZ612" t="s">
        <v>137</v>
      </c>
      <c r="CA612" t="s">
        <v>137</v>
      </c>
      <c r="CB612" t="s">
        <v>137</v>
      </c>
      <c r="CC612" t="s">
        <v>137</v>
      </c>
      <c r="CD612" t="s">
        <v>137</v>
      </c>
      <c r="CE612" t="s">
        <v>137</v>
      </c>
      <c r="CF612" t="s">
        <v>137</v>
      </c>
      <c r="CG612" t="s">
        <v>137</v>
      </c>
      <c r="CH612" t="s">
        <v>137</v>
      </c>
      <c r="CI612" t="s">
        <v>137</v>
      </c>
      <c r="CJ612" t="s">
        <v>137</v>
      </c>
      <c r="CK612" t="s">
        <v>137</v>
      </c>
      <c r="CL612" t="s">
        <v>137</v>
      </c>
      <c r="CM612" t="s">
        <v>137</v>
      </c>
      <c r="CN612" t="s">
        <v>137</v>
      </c>
      <c r="CO612" t="s">
        <v>137</v>
      </c>
      <c r="CP612" t="s">
        <v>137</v>
      </c>
      <c r="CQ612" s="1">
        <v>45799.506249999999</v>
      </c>
      <c r="CR612" s="1">
        <v>45799.506249999999</v>
      </c>
      <c r="CS612" s="1">
        <v>45799.506249999999</v>
      </c>
      <c r="CT612" t="s">
        <v>4198</v>
      </c>
      <c r="CU612" t="s">
        <v>4198</v>
      </c>
      <c r="CV612" t="s">
        <v>4199</v>
      </c>
      <c r="CW612" t="s">
        <v>4200</v>
      </c>
      <c r="CX612" s="3">
        <v>0.84737268518518516</v>
      </c>
      <c r="CY612" s="3">
        <v>0.18070601851851853</v>
      </c>
      <c r="CZ612">
        <v>1</v>
      </c>
      <c r="DA612" t="s">
        <v>4201</v>
      </c>
      <c r="DB612" t="s">
        <v>137</v>
      </c>
      <c r="DC612" t="s">
        <v>137</v>
      </c>
      <c r="DD612" t="s">
        <v>137</v>
      </c>
      <c r="DE612" t="s">
        <v>137</v>
      </c>
      <c r="DF612" t="s">
        <v>3978</v>
      </c>
      <c r="DG612" t="s">
        <v>137</v>
      </c>
      <c r="DH612" t="s">
        <v>137</v>
      </c>
      <c r="DI612" t="s">
        <v>137</v>
      </c>
      <c r="DJ612" t="s">
        <v>137</v>
      </c>
      <c r="DK612">
        <v>0</v>
      </c>
      <c r="DL612" t="s">
        <v>137</v>
      </c>
      <c r="DM612" t="s">
        <v>1991</v>
      </c>
      <c r="DN612" t="s">
        <v>137</v>
      </c>
      <c r="DO612" s="1">
        <v>45799.506249999999</v>
      </c>
      <c r="DP612" s="1">
        <v>45799.506249999999</v>
      </c>
      <c r="DQ612" t="s">
        <v>273</v>
      </c>
      <c r="DR612" t="s">
        <v>274</v>
      </c>
      <c r="DS612" t="s">
        <v>275</v>
      </c>
      <c r="DT612" t="s">
        <v>137</v>
      </c>
      <c r="DU612" t="s">
        <v>137</v>
      </c>
      <c r="DV612" t="s">
        <v>137</v>
      </c>
      <c r="DW612" t="s">
        <v>137</v>
      </c>
      <c r="DX612" t="s">
        <v>137</v>
      </c>
      <c r="DY612" t="s">
        <v>137</v>
      </c>
      <c r="DZ612" t="s">
        <v>148</v>
      </c>
      <c r="EA612" t="b">
        <v>0</v>
      </c>
      <c r="EB612" t="s">
        <v>137</v>
      </c>
    </row>
    <row r="613" spans="1:132" x14ac:dyDescent="0.25">
      <c r="A613">
        <v>156877355</v>
      </c>
      <c r="B613">
        <v>11431</v>
      </c>
      <c r="C613" t="s">
        <v>192</v>
      </c>
      <c r="D613" t="s">
        <v>4202</v>
      </c>
      <c r="E613" t="s">
        <v>134</v>
      </c>
      <c r="F613" t="s">
        <v>162</v>
      </c>
      <c r="G613" t="s">
        <v>163</v>
      </c>
      <c r="H613" t="s">
        <v>137</v>
      </c>
      <c r="I613" t="s">
        <v>4203</v>
      </c>
      <c r="J613" t="s">
        <v>273</v>
      </c>
      <c r="K613" t="s">
        <v>274</v>
      </c>
      <c r="L613" t="s">
        <v>275</v>
      </c>
      <c r="M613" t="s">
        <v>137</v>
      </c>
      <c r="N613" t="s">
        <v>430</v>
      </c>
      <c r="O613" t="s">
        <v>430</v>
      </c>
      <c r="P613" s="1"/>
      <c r="Q613" s="1">
        <v>45798.643750000003</v>
      </c>
      <c r="R613" s="1">
        <v>45798.643750000003</v>
      </c>
      <c r="S613" s="1">
        <v>45804.415972222225</v>
      </c>
      <c r="T613" s="1">
        <v>45804.415972222225</v>
      </c>
      <c r="U613" t="s">
        <v>431</v>
      </c>
      <c r="V613" t="s">
        <v>137</v>
      </c>
      <c r="W613" t="s">
        <v>137</v>
      </c>
      <c r="X613" t="s">
        <v>432</v>
      </c>
      <c r="Y613" t="s">
        <v>137</v>
      </c>
      <c r="Z613" t="s">
        <v>137</v>
      </c>
      <c r="AA613" t="s">
        <v>137</v>
      </c>
      <c r="AB613" t="s">
        <v>137</v>
      </c>
      <c r="AC613" t="s">
        <v>137</v>
      </c>
      <c r="AD613" s="2"/>
      <c r="AE613" t="s">
        <v>137</v>
      </c>
      <c r="AF613" t="s">
        <v>137</v>
      </c>
      <c r="AG613" t="s">
        <v>137</v>
      </c>
      <c r="AH613" t="s">
        <v>137</v>
      </c>
      <c r="AI613" t="s">
        <v>137</v>
      </c>
      <c r="AJ613" t="s">
        <v>137</v>
      </c>
      <c r="AK613" t="s">
        <v>137</v>
      </c>
      <c r="AL613" s="2"/>
      <c r="AM613" t="s">
        <v>137</v>
      </c>
      <c r="AN613" t="s">
        <v>137</v>
      </c>
      <c r="AO613" t="s">
        <v>137</v>
      </c>
      <c r="AP613" t="s">
        <v>137</v>
      </c>
      <c r="AQ613" t="s">
        <v>137</v>
      </c>
      <c r="AR613" t="s">
        <v>137</v>
      </c>
      <c r="AS613" t="s">
        <v>137</v>
      </c>
      <c r="AT613" t="s">
        <v>137</v>
      </c>
      <c r="AU613" t="s">
        <v>137</v>
      </c>
      <c r="AV613" t="s">
        <v>137</v>
      </c>
      <c r="AW613" t="s">
        <v>137</v>
      </c>
      <c r="AX613" t="s">
        <v>137</v>
      </c>
      <c r="AY613" t="s">
        <v>137</v>
      </c>
      <c r="AZ613" t="s">
        <v>137</v>
      </c>
      <c r="BA613" t="s">
        <v>137</v>
      </c>
      <c r="BB613" t="s">
        <v>137</v>
      </c>
      <c r="BC613" t="s">
        <v>137</v>
      </c>
      <c r="BD613" t="s">
        <v>137</v>
      </c>
      <c r="BE613" t="s">
        <v>137</v>
      </c>
      <c r="BF613" t="s">
        <v>137</v>
      </c>
      <c r="BG613" t="s">
        <v>137</v>
      </c>
      <c r="BH613" t="s">
        <v>137</v>
      </c>
      <c r="BI613" t="s">
        <v>137</v>
      </c>
      <c r="BJ613" t="s">
        <v>137</v>
      </c>
      <c r="BK613" t="s">
        <v>137</v>
      </c>
      <c r="BL613" t="s">
        <v>137</v>
      </c>
      <c r="BM613" t="s">
        <v>137</v>
      </c>
      <c r="BN613" t="s">
        <v>137</v>
      </c>
      <c r="BO613" t="s">
        <v>137</v>
      </c>
      <c r="BP613" t="s">
        <v>137</v>
      </c>
      <c r="BQ613" t="s">
        <v>137</v>
      </c>
      <c r="BR613" t="s">
        <v>137</v>
      </c>
      <c r="BS613" t="s">
        <v>137</v>
      </c>
      <c r="BT613" t="s">
        <v>137</v>
      </c>
      <c r="BU613" t="s">
        <v>137</v>
      </c>
      <c r="BW613" t="s">
        <v>137</v>
      </c>
      <c r="BX613" t="s">
        <v>137</v>
      </c>
      <c r="BY613" t="s">
        <v>137</v>
      </c>
      <c r="BZ613" t="s">
        <v>137</v>
      </c>
      <c r="CA613" t="s">
        <v>137</v>
      </c>
      <c r="CB613" t="s">
        <v>137</v>
      </c>
      <c r="CC613" t="s">
        <v>137</v>
      </c>
      <c r="CD613" t="s">
        <v>137</v>
      </c>
      <c r="CE613" t="s">
        <v>137</v>
      </c>
      <c r="CF613" t="s">
        <v>137</v>
      </c>
      <c r="CG613" t="s">
        <v>137</v>
      </c>
      <c r="CH613" t="s">
        <v>137</v>
      </c>
      <c r="CI613" t="s">
        <v>137</v>
      </c>
      <c r="CJ613" t="s">
        <v>137</v>
      </c>
      <c r="CK613" t="s">
        <v>137</v>
      </c>
      <c r="CL613" t="s">
        <v>137</v>
      </c>
      <c r="CM613" t="s">
        <v>137</v>
      </c>
      <c r="CN613" t="s">
        <v>137</v>
      </c>
      <c r="CO613" t="s">
        <v>137</v>
      </c>
      <c r="CP613" t="s">
        <v>137</v>
      </c>
      <c r="CQ613" s="1">
        <v>45804.415972222225</v>
      </c>
      <c r="CR613" s="1">
        <v>45804.415972222225</v>
      </c>
      <c r="CS613" s="1">
        <v>45804.415972222225</v>
      </c>
      <c r="CT613" t="s">
        <v>4204</v>
      </c>
      <c r="CU613" t="s">
        <v>4204</v>
      </c>
      <c r="CV613" t="s">
        <v>4205</v>
      </c>
      <c r="CW613" t="s">
        <v>4206</v>
      </c>
      <c r="CX613" s="3"/>
      <c r="CY613" s="3"/>
      <c r="CZ613">
        <v>1</v>
      </c>
      <c r="DA613" t="s">
        <v>137</v>
      </c>
      <c r="DB613" t="s">
        <v>137</v>
      </c>
      <c r="DC613" t="s">
        <v>137</v>
      </c>
      <c r="DD613" t="s">
        <v>137</v>
      </c>
      <c r="DE613" t="s">
        <v>137</v>
      </c>
      <c r="DF613" t="s">
        <v>4207</v>
      </c>
      <c r="DG613" t="s">
        <v>137</v>
      </c>
      <c r="DH613" t="s">
        <v>137</v>
      </c>
      <c r="DI613" t="s">
        <v>137</v>
      </c>
      <c r="DJ613" t="s">
        <v>137</v>
      </c>
      <c r="DK613">
        <v>0</v>
      </c>
      <c r="DL613" t="s">
        <v>137</v>
      </c>
      <c r="DM613" t="s">
        <v>137</v>
      </c>
      <c r="DN613" t="s">
        <v>137</v>
      </c>
      <c r="DO613" s="1">
        <v>45804.415972222225</v>
      </c>
      <c r="DP613" s="1"/>
      <c r="DQ613" t="s">
        <v>273</v>
      </c>
      <c r="DR613" t="s">
        <v>274</v>
      </c>
      <c r="DS613" t="s">
        <v>275</v>
      </c>
      <c r="DT613" t="s">
        <v>137</v>
      </c>
      <c r="DU613" t="s">
        <v>137</v>
      </c>
      <c r="DV613" t="s">
        <v>137</v>
      </c>
      <c r="DW613" t="s">
        <v>137</v>
      </c>
      <c r="DX613" t="s">
        <v>4208</v>
      </c>
      <c r="DY613" t="s">
        <v>137</v>
      </c>
      <c r="DZ613" t="s">
        <v>168</v>
      </c>
      <c r="EA613" t="b">
        <v>0</v>
      </c>
      <c r="EB613" t="s">
        <v>137</v>
      </c>
    </row>
    <row r="614" spans="1:132" x14ac:dyDescent="0.25">
      <c r="A614">
        <v>156877212</v>
      </c>
      <c r="B614">
        <v>11430</v>
      </c>
      <c r="C614" t="s">
        <v>192</v>
      </c>
      <c r="D614" t="s">
        <v>4209</v>
      </c>
      <c r="E614" t="s">
        <v>134</v>
      </c>
      <c r="F614" t="s">
        <v>162</v>
      </c>
      <c r="G614" t="s">
        <v>163</v>
      </c>
      <c r="H614" t="s">
        <v>137</v>
      </c>
      <c r="I614" t="s">
        <v>4210</v>
      </c>
      <c r="J614" t="s">
        <v>150</v>
      </c>
      <c r="K614" t="s">
        <v>151</v>
      </c>
      <c r="L614" t="s">
        <v>152</v>
      </c>
      <c r="M614" t="s">
        <v>137</v>
      </c>
      <c r="N614" t="s">
        <v>721</v>
      </c>
      <c r="O614" t="s">
        <v>303</v>
      </c>
      <c r="P614" s="1"/>
      <c r="Q614" s="1">
        <v>45798.642361111109</v>
      </c>
      <c r="R614" s="1">
        <v>45798.642361111109</v>
      </c>
      <c r="S614" s="1">
        <v>45798.643055555556</v>
      </c>
      <c r="T614" s="1">
        <v>45798.643055555556</v>
      </c>
      <c r="U614" t="s">
        <v>304</v>
      </c>
      <c r="V614" t="s">
        <v>137</v>
      </c>
      <c r="W614" t="s">
        <v>137</v>
      </c>
      <c r="X614" t="s">
        <v>185</v>
      </c>
      <c r="Y614" t="s">
        <v>199</v>
      </c>
      <c r="Z614" t="s">
        <v>137</v>
      </c>
      <c r="AA614" t="s">
        <v>137</v>
      </c>
      <c r="AB614" t="s">
        <v>137</v>
      </c>
      <c r="AC614" t="s">
        <v>137</v>
      </c>
      <c r="AD614" s="2"/>
      <c r="AE614" t="s">
        <v>137</v>
      </c>
      <c r="AF614" t="s">
        <v>137</v>
      </c>
      <c r="AG614" t="s">
        <v>137</v>
      </c>
      <c r="AH614" t="s">
        <v>137</v>
      </c>
      <c r="AI614" t="s">
        <v>137</v>
      </c>
      <c r="AJ614" t="s">
        <v>137</v>
      </c>
      <c r="AK614" t="s">
        <v>137</v>
      </c>
      <c r="AL614" s="2"/>
      <c r="AM614" t="s">
        <v>137</v>
      </c>
      <c r="AN614" t="s">
        <v>137</v>
      </c>
      <c r="AO614" t="s">
        <v>137</v>
      </c>
      <c r="AP614" t="s">
        <v>137</v>
      </c>
      <c r="AQ614" t="s">
        <v>137</v>
      </c>
      <c r="AR614" t="s">
        <v>137</v>
      </c>
      <c r="AS614" t="s">
        <v>137</v>
      </c>
      <c r="AT614" t="s">
        <v>137</v>
      </c>
      <c r="AU614" t="s">
        <v>137</v>
      </c>
      <c r="AV614" t="s">
        <v>137</v>
      </c>
      <c r="AW614" t="s">
        <v>137</v>
      </c>
      <c r="AX614" t="s">
        <v>137</v>
      </c>
      <c r="AY614" t="s">
        <v>137</v>
      </c>
      <c r="AZ614" t="s">
        <v>137</v>
      </c>
      <c r="BA614" t="s">
        <v>137</v>
      </c>
      <c r="BB614" t="s">
        <v>137</v>
      </c>
      <c r="BC614" t="s">
        <v>137</v>
      </c>
      <c r="BD614" t="s">
        <v>137</v>
      </c>
      <c r="BE614" t="s">
        <v>137</v>
      </c>
      <c r="BF614" t="s">
        <v>137</v>
      </c>
      <c r="BG614" t="s">
        <v>137</v>
      </c>
      <c r="BH614" t="s">
        <v>137</v>
      </c>
      <c r="BI614" t="s">
        <v>137</v>
      </c>
      <c r="BJ614" t="s">
        <v>137</v>
      </c>
      <c r="BK614" t="s">
        <v>137</v>
      </c>
      <c r="BL614" t="s">
        <v>137</v>
      </c>
      <c r="BM614" t="s">
        <v>137</v>
      </c>
      <c r="BN614" t="s">
        <v>137</v>
      </c>
      <c r="BO614" t="s">
        <v>137</v>
      </c>
      <c r="BP614" t="s">
        <v>137</v>
      </c>
      <c r="BQ614" t="s">
        <v>137</v>
      </c>
      <c r="BR614" t="s">
        <v>137</v>
      </c>
      <c r="BS614" t="s">
        <v>137</v>
      </c>
      <c r="BT614" t="s">
        <v>137</v>
      </c>
      <c r="BU614" t="s">
        <v>137</v>
      </c>
      <c r="BW614" t="s">
        <v>137</v>
      </c>
      <c r="BX614" t="s">
        <v>137</v>
      </c>
      <c r="BY614" t="s">
        <v>137</v>
      </c>
      <c r="BZ614" t="s">
        <v>137</v>
      </c>
      <c r="CA614" t="s">
        <v>137</v>
      </c>
      <c r="CB614" t="s">
        <v>137</v>
      </c>
      <c r="CC614" t="s">
        <v>137</v>
      </c>
      <c r="CD614" t="s">
        <v>137</v>
      </c>
      <c r="CE614" t="s">
        <v>137</v>
      </c>
      <c r="CF614" t="s">
        <v>137</v>
      </c>
      <c r="CG614" t="s">
        <v>137</v>
      </c>
      <c r="CH614" t="s">
        <v>137</v>
      </c>
      <c r="CI614" t="s">
        <v>137</v>
      </c>
      <c r="CJ614" t="s">
        <v>137</v>
      </c>
      <c r="CK614" t="s">
        <v>137</v>
      </c>
      <c r="CL614" t="s">
        <v>137</v>
      </c>
      <c r="CM614" t="s">
        <v>137</v>
      </c>
      <c r="CN614" t="s">
        <v>137</v>
      </c>
      <c r="CO614" t="s">
        <v>137</v>
      </c>
      <c r="CP614" t="s">
        <v>137</v>
      </c>
      <c r="CQ614" s="1">
        <v>45798.643055555556</v>
      </c>
      <c r="CR614" s="1">
        <v>45798.643055555556</v>
      </c>
      <c r="CS614" s="1">
        <v>45798.643055555556</v>
      </c>
      <c r="CT614" t="s">
        <v>4211</v>
      </c>
      <c r="CU614" t="s">
        <v>4211</v>
      </c>
      <c r="CV614" t="s">
        <v>4212</v>
      </c>
      <c r="CW614" t="s">
        <v>4212</v>
      </c>
      <c r="CX614" s="3"/>
      <c r="CY614" s="3"/>
      <c r="CZ614">
        <v>1</v>
      </c>
      <c r="DA614" t="s">
        <v>137</v>
      </c>
      <c r="DB614" t="s">
        <v>137</v>
      </c>
      <c r="DC614" t="s">
        <v>137</v>
      </c>
      <c r="DD614" t="s">
        <v>137</v>
      </c>
      <c r="DE614" t="s">
        <v>137</v>
      </c>
      <c r="DF614" t="s">
        <v>4213</v>
      </c>
      <c r="DG614" t="s">
        <v>137</v>
      </c>
      <c r="DH614" t="s">
        <v>137</v>
      </c>
      <c r="DI614" t="s">
        <v>137</v>
      </c>
      <c r="DJ614" t="s">
        <v>137</v>
      </c>
      <c r="DK614">
        <v>0</v>
      </c>
      <c r="DL614" t="s">
        <v>209</v>
      </c>
      <c r="DM614" t="s">
        <v>137</v>
      </c>
      <c r="DN614" t="s">
        <v>137</v>
      </c>
      <c r="DO614" s="1">
        <v>45798.643055555556</v>
      </c>
      <c r="DP614" s="1"/>
      <c r="DQ614" t="s">
        <v>150</v>
      </c>
      <c r="DR614" t="s">
        <v>151</v>
      </c>
      <c r="DS614" t="s">
        <v>152</v>
      </c>
      <c r="DT614" t="s">
        <v>137</v>
      </c>
      <c r="DU614" t="s">
        <v>137</v>
      </c>
      <c r="DV614" t="s">
        <v>137</v>
      </c>
      <c r="DW614" t="s">
        <v>137</v>
      </c>
      <c r="DX614" t="s">
        <v>4214</v>
      </c>
      <c r="DY614" t="s">
        <v>137</v>
      </c>
      <c r="DZ614" t="s">
        <v>168</v>
      </c>
      <c r="EA614" t="b">
        <v>0</v>
      </c>
      <c r="EB614" t="s">
        <v>137</v>
      </c>
    </row>
    <row r="615" spans="1:132" x14ac:dyDescent="0.25">
      <c r="A615">
        <v>156876852</v>
      </c>
      <c r="B615">
        <v>11429</v>
      </c>
      <c r="C615" t="s">
        <v>192</v>
      </c>
      <c r="D615" t="s">
        <v>133</v>
      </c>
      <c r="E615" t="s">
        <v>134</v>
      </c>
      <c r="F615" t="s">
        <v>135</v>
      </c>
      <c r="G615" t="s">
        <v>136</v>
      </c>
      <c r="H615" t="s">
        <v>137</v>
      </c>
      <c r="I615" t="s">
        <v>138</v>
      </c>
      <c r="J615" t="s">
        <v>557</v>
      </c>
      <c r="K615" t="s">
        <v>558</v>
      </c>
      <c r="L615" t="s">
        <v>559</v>
      </c>
      <c r="M615" t="s">
        <v>137</v>
      </c>
      <c r="N615" t="s">
        <v>497</v>
      </c>
      <c r="O615" t="s">
        <v>497</v>
      </c>
      <c r="P615" s="1">
        <v>45803</v>
      </c>
      <c r="Q615" s="1">
        <v>45798.640277777777</v>
      </c>
      <c r="R615" s="1">
        <v>45798.640277777777</v>
      </c>
      <c r="S615" s="1">
        <v>45805.640972222223</v>
      </c>
      <c r="T615" s="1">
        <v>45805.640972222223</v>
      </c>
      <c r="U615" t="s">
        <v>560</v>
      </c>
      <c r="V615" t="s">
        <v>137</v>
      </c>
      <c r="W615" t="s">
        <v>137</v>
      </c>
      <c r="X615" t="s">
        <v>176</v>
      </c>
      <c r="Y615" t="s">
        <v>470</v>
      </c>
      <c r="Z615" t="s">
        <v>137</v>
      </c>
      <c r="AA615" t="s">
        <v>137</v>
      </c>
      <c r="AB615" t="s">
        <v>137</v>
      </c>
      <c r="AC615" t="s">
        <v>137</v>
      </c>
      <c r="AD615" s="2"/>
      <c r="AE615" t="s">
        <v>137</v>
      </c>
      <c r="AF615" t="s">
        <v>137</v>
      </c>
      <c r="AG615" t="s">
        <v>137</v>
      </c>
      <c r="AH615" t="s">
        <v>137</v>
      </c>
      <c r="AI615" t="s">
        <v>137</v>
      </c>
      <c r="AJ615" t="s">
        <v>137</v>
      </c>
      <c r="AK615" t="s">
        <v>137</v>
      </c>
      <c r="AL615" s="2"/>
      <c r="AM615" t="s">
        <v>137</v>
      </c>
      <c r="AN615" t="s">
        <v>137</v>
      </c>
      <c r="AO615" t="s">
        <v>137</v>
      </c>
      <c r="AP615" t="s">
        <v>137</v>
      </c>
      <c r="AQ615" t="s">
        <v>137</v>
      </c>
      <c r="AR615" t="s">
        <v>137</v>
      </c>
      <c r="AS615" t="s">
        <v>137</v>
      </c>
      <c r="AT615" t="s">
        <v>137</v>
      </c>
      <c r="AU615" t="s">
        <v>137</v>
      </c>
      <c r="AV615" t="s">
        <v>137</v>
      </c>
      <c r="AW615" t="s">
        <v>137</v>
      </c>
      <c r="AX615" t="s">
        <v>137</v>
      </c>
      <c r="AY615" t="s">
        <v>137</v>
      </c>
      <c r="AZ615" t="s">
        <v>137</v>
      </c>
      <c r="BA615" t="s">
        <v>137</v>
      </c>
      <c r="BB615" t="s">
        <v>137</v>
      </c>
      <c r="BC615" t="s">
        <v>137</v>
      </c>
      <c r="BD615" t="s">
        <v>137</v>
      </c>
      <c r="BE615" t="s">
        <v>137</v>
      </c>
      <c r="BF615" t="s">
        <v>137</v>
      </c>
      <c r="BG615" t="s">
        <v>137</v>
      </c>
      <c r="BH615" t="s">
        <v>137</v>
      </c>
      <c r="BI615" t="s">
        <v>137</v>
      </c>
      <c r="BJ615" t="s">
        <v>137</v>
      </c>
      <c r="BK615" t="s">
        <v>137</v>
      </c>
      <c r="BL615" t="s">
        <v>137</v>
      </c>
      <c r="BM615" t="s">
        <v>137</v>
      </c>
      <c r="BN615" t="s">
        <v>137</v>
      </c>
      <c r="BO615" t="s">
        <v>137</v>
      </c>
      <c r="BP615" t="s">
        <v>4215</v>
      </c>
      <c r="BQ615" t="s">
        <v>137</v>
      </c>
      <c r="BR615" t="s">
        <v>137</v>
      </c>
      <c r="BS615" t="s">
        <v>137</v>
      </c>
      <c r="BT615" t="s">
        <v>137</v>
      </c>
      <c r="BU615" t="s">
        <v>137</v>
      </c>
      <c r="BW615" t="s">
        <v>137</v>
      </c>
      <c r="BX615" t="s">
        <v>137</v>
      </c>
      <c r="BY615" t="s">
        <v>137</v>
      </c>
      <c r="BZ615" t="s">
        <v>137</v>
      </c>
      <c r="CA615" t="s">
        <v>137</v>
      </c>
      <c r="CB615" t="s">
        <v>137</v>
      </c>
      <c r="CC615" t="s">
        <v>137</v>
      </c>
      <c r="CD615" t="s">
        <v>137</v>
      </c>
      <c r="CE615" t="s">
        <v>137</v>
      </c>
      <c r="CF615" t="s">
        <v>137</v>
      </c>
      <c r="CG615" t="s">
        <v>137</v>
      </c>
      <c r="CH615" t="s">
        <v>137</v>
      </c>
      <c r="CI615" t="s">
        <v>137</v>
      </c>
      <c r="CJ615" t="s">
        <v>137</v>
      </c>
      <c r="CK615" t="s">
        <v>137</v>
      </c>
      <c r="CL615" t="s">
        <v>137</v>
      </c>
      <c r="CM615" t="s">
        <v>137</v>
      </c>
      <c r="CN615" t="s">
        <v>137</v>
      </c>
      <c r="CO615" t="s">
        <v>137</v>
      </c>
      <c r="CP615" t="s">
        <v>137</v>
      </c>
      <c r="CQ615" s="1">
        <v>45805.640972222223</v>
      </c>
      <c r="CR615" s="1">
        <v>45805.640972222223</v>
      </c>
      <c r="CS615" s="1">
        <v>45805.640972222223</v>
      </c>
      <c r="CT615" t="s">
        <v>4216</v>
      </c>
      <c r="CU615" t="s">
        <v>4217</v>
      </c>
      <c r="CV615" t="s">
        <v>4218</v>
      </c>
      <c r="CW615" t="s">
        <v>4219</v>
      </c>
      <c r="CX615" s="3"/>
      <c r="CY615" s="3"/>
      <c r="CZ615">
        <v>1</v>
      </c>
      <c r="DA615" t="s">
        <v>4220</v>
      </c>
      <c r="DB615" t="s">
        <v>137</v>
      </c>
      <c r="DC615" t="s">
        <v>137</v>
      </c>
      <c r="DD615" t="s">
        <v>137</v>
      </c>
      <c r="DE615" t="s">
        <v>137</v>
      </c>
      <c r="DF615" t="s">
        <v>4221</v>
      </c>
      <c r="DG615" t="s">
        <v>900</v>
      </c>
      <c r="DH615" t="s">
        <v>3650</v>
      </c>
      <c r="DI615" t="s">
        <v>137</v>
      </c>
      <c r="DJ615" t="s">
        <v>137</v>
      </c>
      <c r="DK615">
        <v>0</v>
      </c>
      <c r="DL615" t="s">
        <v>209</v>
      </c>
      <c r="DM615" t="s">
        <v>137</v>
      </c>
      <c r="DN615" t="s">
        <v>137</v>
      </c>
      <c r="DO615" s="1">
        <v>45805.640972222223</v>
      </c>
      <c r="DP615" s="1"/>
      <c r="DQ615" t="s">
        <v>557</v>
      </c>
      <c r="DR615" t="s">
        <v>558</v>
      </c>
      <c r="DS615" t="s">
        <v>559</v>
      </c>
      <c r="DT615" t="s">
        <v>4222</v>
      </c>
      <c r="DU615" t="s">
        <v>137</v>
      </c>
      <c r="DV615" t="s">
        <v>137</v>
      </c>
      <c r="DW615" t="s">
        <v>137</v>
      </c>
      <c r="DX615" t="s">
        <v>4223</v>
      </c>
      <c r="DY615" t="s">
        <v>137</v>
      </c>
      <c r="DZ615" t="s">
        <v>148</v>
      </c>
      <c r="EA615" t="b">
        <v>0</v>
      </c>
      <c r="EB615" t="s">
        <v>137</v>
      </c>
    </row>
    <row r="616" spans="1:132" x14ac:dyDescent="0.25">
      <c r="A616">
        <v>156876303</v>
      </c>
      <c r="B616">
        <v>11428</v>
      </c>
      <c r="C616" t="s">
        <v>192</v>
      </c>
      <c r="D616" t="s">
        <v>133</v>
      </c>
      <c r="E616" t="s">
        <v>134</v>
      </c>
      <c r="F616" t="s">
        <v>135</v>
      </c>
      <c r="G616" t="s">
        <v>136</v>
      </c>
      <c r="H616" t="s">
        <v>137</v>
      </c>
      <c r="I616" t="s">
        <v>138</v>
      </c>
      <c r="J616" t="s">
        <v>273</v>
      </c>
      <c r="K616" t="s">
        <v>274</v>
      </c>
      <c r="L616" t="s">
        <v>275</v>
      </c>
      <c r="M616" t="s">
        <v>137</v>
      </c>
      <c r="N616" t="s">
        <v>833</v>
      </c>
      <c r="O616" t="s">
        <v>833</v>
      </c>
      <c r="P616" s="1"/>
      <c r="Q616" s="1">
        <v>45798.636111111111</v>
      </c>
      <c r="R616" s="1">
        <v>45798.636111111111</v>
      </c>
      <c r="S616" s="1">
        <v>45799.686111111114</v>
      </c>
      <c r="T616" s="1">
        <v>45799.686111111114</v>
      </c>
      <c r="U616" t="s">
        <v>1757</v>
      </c>
      <c r="V616" t="s">
        <v>137</v>
      </c>
      <c r="W616" t="s">
        <v>137</v>
      </c>
      <c r="X616" t="s">
        <v>185</v>
      </c>
      <c r="Y616" t="s">
        <v>361</v>
      </c>
      <c r="Z616" t="s">
        <v>137</v>
      </c>
      <c r="AA616" t="s">
        <v>137</v>
      </c>
      <c r="AB616" t="s">
        <v>137</v>
      </c>
      <c r="AC616" t="s">
        <v>137</v>
      </c>
      <c r="AD616" s="2"/>
      <c r="AE616" t="s">
        <v>137</v>
      </c>
      <c r="AF616" t="s">
        <v>137</v>
      </c>
      <c r="AG616" t="s">
        <v>137</v>
      </c>
      <c r="AH616" t="s">
        <v>137</v>
      </c>
      <c r="AI616" t="s">
        <v>137</v>
      </c>
      <c r="AJ616" t="s">
        <v>137</v>
      </c>
      <c r="AK616" t="s">
        <v>137</v>
      </c>
      <c r="AL616" s="2"/>
      <c r="AM616" t="s">
        <v>137</v>
      </c>
      <c r="AN616" t="s">
        <v>137</v>
      </c>
      <c r="AO616" t="s">
        <v>137</v>
      </c>
      <c r="AP616" t="s">
        <v>137</v>
      </c>
      <c r="AQ616" t="s">
        <v>137</v>
      </c>
      <c r="AR616" t="s">
        <v>137</v>
      </c>
      <c r="AS616" t="s">
        <v>137</v>
      </c>
      <c r="AT616" t="s">
        <v>137</v>
      </c>
      <c r="AU616" t="s">
        <v>137</v>
      </c>
      <c r="AV616" t="s">
        <v>137</v>
      </c>
      <c r="AW616" t="s">
        <v>137</v>
      </c>
      <c r="AX616" t="s">
        <v>137</v>
      </c>
      <c r="AY616" t="s">
        <v>137</v>
      </c>
      <c r="AZ616" t="s">
        <v>137</v>
      </c>
      <c r="BA616" t="s">
        <v>137</v>
      </c>
      <c r="BB616" t="s">
        <v>137</v>
      </c>
      <c r="BC616" t="s">
        <v>137</v>
      </c>
      <c r="BD616" t="s">
        <v>137</v>
      </c>
      <c r="BE616" t="s">
        <v>137</v>
      </c>
      <c r="BF616" t="s">
        <v>137</v>
      </c>
      <c r="BG616" t="s">
        <v>137</v>
      </c>
      <c r="BH616" t="s">
        <v>137</v>
      </c>
      <c r="BI616" t="s">
        <v>137</v>
      </c>
      <c r="BJ616" t="s">
        <v>137</v>
      </c>
      <c r="BK616" t="s">
        <v>137</v>
      </c>
      <c r="BL616" t="s">
        <v>137</v>
      </c>
      <c r="BM616" t="s">
        <v>137</v>
      </c>
      <c r="BN616" t="s">
        <v>137</v>
      </c>
      <c r="BO616" t="s">
        <v>137</v>
      </c>
      <c r="BP616" t="s">
        <v>4224</v>
      </c>
      <c r="BQ616" t="s">
        <v>137</v>
      </c>
      <c r="BR616" t="s">
        <v>137</v>
      </c>
      <c r="BS616" t="s">
        <v>137</v>
      </c>
      <c r="BT616" t="s">
        <v>137</v>
      </c>
      <c r="BU616" t="s">
        <v>137</v>
      </c>
      <c r="BW616" t="s">
        <v>137</v>
      </c>
      <c r="BX616" t="s">
        <v>137</v>
      </c>
      <c r="BY616" t="s">
        <v>137</v>
      </c>
      <c r="BZ616" t="s">
        <v>137</v>
      </c>
      <c r="CA616" t="s">
        <v>137</v>
      </c>
      <c r="CB616" t="s">
        <v>137</v>
      </c>
      <c r="CC616" t="s">
        <v>137</v>
      </c>
      <c r="CD616" t="s">
        <v>137</v>
      </c>
      <c r="CE616" t="s">
        <v>137</v>
      </c>
      <c r="CF616" t="s">
        <v>137</v>
      </c>
      <c r="CG616" t="s">
        <v>137</v>
      </c>
      <c r="CH616" t="s">
        <v>137</v>
      </c>
      <c r="CI616" t="s">
        <v>137</v>
      </c>
      <c r="CJ616" t="s">
        <v>137</v>
      </c>
      <c r="CK616" t="s">
        <v>137</v>
      </c>
      <c r="CL616" t="s">
        <v>137</v>
      </c>
      <c r="CM616" t="s">
        <v>137</v>
      </c>
      <c r="CN616" t="s">
        <v>137</v>
      </c>
      <c r="CO616" t="s">
        <v>137</v>
      </c>
      <c r="CP616" t="s">
        <v>137</v>
      </c>
      <c r="CQ616" s="1">
        <v>45799.686111111114</v>
      </c>
      <c r="CR616" s="1">
        <v>45799.686111111114</v>
      </c>
      <c r="CS616" s="1">
        <v>45799.686111111114</v>
      </c>
      <c r="CT616" t="s">
        <v>137</v>
      </c>
      <c r="CU616" t="s">
        <v>137</v>
      </c>
      <c r="CV616" t="s">
        <v>4225</v>
      </c>
      <c r="CW616" t="s">
        <v>4226</v>
      </c>
      <c r="CX616" s="3"/>
      <c r="CY616" s="3"/>
      <c r="CZ616">
        <v>1</v>
      </c>
      <c r="DA616" t="s">
        <v>4227</v>
      </c>
      <c r="DB616" t="s">
        <v>137</v>
      </c>
      <c r="DC616" t="s">
        <v>137</v>
      </c>
      <c r="DD616" t="s">
        <v>137</v>
      </c>
      <c r="DE616" t="s">
        <v>137</v>
      </c>
      <c r="DF616" t="s">
        <v>4228</v>
      </c>
      <c r="DG616" t="s">
        <v>137</v>
      </c>
      <c r="DH616" t="s">
        <v>137</v>
      </c>
      <c r="DI616" t="s">
        <v>137</v>
      </c>
      <c r="DJ616" t="s">
        <v>137</v>
      </c>
      <c r="DK616">
        <v>0</v>
      </c>
      <c r="DL616" t="s">
        <v>137</v>
      </c>
      <c r="DM616" t="s">
        <v>137</v>
      </c>
      <c r="DN616" t="s">
        <v>137</v>
      </c>
      <c r="DO616" s="1">
        <v>45799.686111111114</v>
      </c>
      <c r="DP616" s="1"/>
      <c r="DQ616" t="s">
        <v>273</v>
      </c>
      <c r="DR616" t="s">
        <v>274</v>
      </c>
      <c r="DS616" t="s">
        <v>275</v>
      </c>
      <c r="DT616" t="s">
        <v>4229</v>
      </c>
      <c r="DU616" t="s">
        <v>137</v>
      </c>
      <c r="DV616" t="s">
        <v>137</v>
      </c>
      <c r="DW616" t="s">
        <v>137</v>
      </c>
      <c r="DX616" t="s">
        <v>137</v>
      </c>
      <c r="DY616" t="s">
        <v>137</v>
      </c>
      <c r="DZ616" t="s">
        <v>148</v>
      </c>
      <c r="EA616" t="b">
        <v>0</v>
      </c>
      <c r="EB616" t="s">
        <v>137</v>
      </c>
    </row>
    <row r="617" spans="1:132" x14ac:dyDescent="0.25">
      <c r="A617">
        <v>156873816</v>
      </c>
      <c r="B617">
        <v>11427</v>
      </c>
      <c r="C617" t="s">
        <v>192</v>
      </c>
      <c r="D617" t="s">
        <v>4230</v>
      </c>
      <c r="E617" t="s">
        <v>134</v>
      </c>
      <c r="F617" t="s">
        <v>162</v>
      </c>
      <c r="G617" t="s">
        <v>163</v>
      </c>
      <c r="H617" t="s">
        <v>137</v>
      </c>
      <c r="I617" t="s">
        <v>4231</v>
      </c>
      <c r="J617" t="s">
        <v>150</v>
      </c>
      <c r="K617" t="s">
        <v>151</v>
      </c>
      <c r="L617" t="s">
        <v>152</v>
      </c>
      <c r="M617" t="s">
        <v>137</v>
      </c>
      <c r="N617" t="s">
        <v>4232</v>
      </c>
      <c r="O617" t="s">
        <v>303</v>
      </c>
      <c r="P617" s="1"/>
      <c r="Q617" s="1">
        <v>45798.620138888888</v>
      </c>
      <c r="R617" s="1">
        <v>45798.620138888888</v>
      </c>
      <c r="S617" s="1">
        <v>45798.703472222223</v>
      </c>
      <c r="T617" s="1">
        <v>45798.703472222223</v>
      </c>
      <c r="U617" t="s">
        <v>304</v>
      </c>
      <c r="V617" t="s">
        <v>137</v>
      </c>
      <c r="W617" t="s">
        <v>137</v>
      </c>
      <c r="X617" t="s">
        <v>185</v>
      </c>
      <c r="Y617" t="s">
        <v>199</v>
      </c>
      <c r="Z617" t="s">
        <v>137</v>
      </c>
      <c r="AA617" t="s">
        <v>137</v>
      </c>
      <c r="AB617" t="s">
        <v>137</v>
      </c>
      <c r="AC617" t="s">
        <v>137</v>
      </c>
      <c r="AD617" s="2"/>
      <c r="AE617" t="s">
        <v>137</v>
      </c>
      <c r="AF617" t="s">
        <v>137</v>
      </c>
      <c r="AG617" t="s">
        <v>137</v>
      </c>
      <c r="AH617" t="s">
        <v>137</v>
      </c>
      <c r="AI617" t="s">
        <v>137</v>
      </c>
      <c r="AJ617" t="s">
        <v>137</v>
      </c>
      <c r="AK617" t="s">
        <v>137</v>
      </c>
      <c r="AL617" s="2"/>
      <c r="AM617" t="s">
        <v>137</v>
      </c>
      <c r="AN617" t="s">
        <v>137</v>
      </c>
      <c r="AO617" t="s">
        <v>137</v>
      </c>
      <c r="AP617" t="s">
        <v>137</v>
      </c>
      <c r="AQ617" t="s">
        <v>137</v>
      </c>
      <c r="AR617" t="s">
        <v>137</v>
      </c>
      <c r="AS617" t="s">
        <v>137</v>
      </c>
      <c r="AT617" t="s">
        <v>137</v>
      </c>
      <c r="AU617" t="s">
        <v>137</v>
      </c>
      <c r="AV617" t="s">
        <v>137</v>
      </c>
      <c r="AW617" t="s">
        <v>137</v>
      </c>
      <c r="AX617" t="s">
        <v>137</v>
      </c>
      <c r="AY617" t="s">
        <v>137</v>
      </c>
      <c r="AZ617" t="s">
        <v>137</v>
      </c>
      <c r="BA617" t="s">
        <v>137</v>
      </c>
      <c r="BB617" t="s">
        <v>137</v>
      </c>
      <c r="BC617" t="s">
        <v>137</v>
      </c>
      <c r="BD617" t="s">
        <v>137</v>
      </c>
      <c r="BE617" t="s">
        <v>137</v>
      </c>
      <c r="BF617" t="s">
        <v>137</v>
      </c>
      <c r="BG617" t="s">
        <v>137</v>
      </c>
      <c r="BH617" t="s">
        <v>137</v>
      </c>
      <c r="BI617" t="s">
        <v>137</v>
      </c>
      <c r="BJ617" t="s">
        <v>137</v>
      </c>
      <c r="BK617" t="s">
        <v>137</v>
      </c>
      <c r="BL617" t="s">
        <v>137</v>
      </c>
      <c r="BM617" t="s">
        <v>137</v>
      </c>
      <c r="BN617" t="s">
        <v>137</v>
      </c>
      <c r="BO617" t="s">
        <v>137</v>
      </c>
      <c r="BP617" t="s">
        <v>137</v>
      </c>
      <c r="BQ617" t="s">
        <v>137</v>
      </c>
      <c r="BR617" t="s">
        <v>137</v>
      </c>
      <c r="BS617" t="s">
        <v>137</v>
      </c>
      <c r="BT617" t="s">
        <v>137</v>
      </c>
      <c r="BU617" t="s">
        <v>137</v>
      </c>
      <c r="BW617" t="s">
        <v>137</v>
      </c>
      <c r="BX617" t="s">
        <v>137</v>
      </c>
      <c r="BY617" t="s">
        <v>137</v>
      </c>
      <c r="BZ617" t="s">
        <v>137</v>
      </c>
      <c r="CA617" t="s">
        <v>137</v>
      </c>
      <c r="CB617" t="s">
        <v>137</v>
      </c>
      <c r="CC617" t="s">
        <v>137</v>
      </c>
      <c r="CD617" t="s">
        <v>137</v>
      </c>
      <c r="CE617" t="s">
        <v>137</v>
      </c>
      <c r="CF617" t="s">
        <v>137</v>
      </c>
      <c r="CG617" t="s">
        <v>137</v>
      </c>
      <c r="CH617" t="s">
        <v>137</v>
      </c>
      <c r="CI617" t="s">
        <v>137</v>
      </c>
      <c r="CJ617" t="s">
        <v>137</v>
      </c>
      <c r="CK617" t="s">
        <v>137</v>
      </c>
      <c r="CL617" t="s">
        <v>137</v>
      </c>
      <c r="CM617" t="s">
        <v>137</v>
      </c>
      <c r="CN617" t="s">
        <v>137</v>
      </c>
      <c r="CO617" t="s">
        <v>137</v>
      </c>
      <c r="CP617" t="s">
        <v>137</v>
      </c>
      <c r="CQ617" s="1">
        <v>45798.703472222223</v>
      </c>
      <c r="CR617" s="1">
        <v>45798.703472222223</v>
      </c>
      <c r="CS617" s="1">
        <v>45798.703472222223</v>
      </c>
      <c r="CT617" t="s">
        <v>4233</v>
      </c>
      <c r="CU617" t="s">
        <v>4233</v>
      </c>
      <c r="CV617" t="s">
        <v>4234</v>
      </c>
      <c r="CW617" t="s">
        <v>4234</v>
      </c>
      <c r="CX617" s="3"/>
      <c r="CY617" s="3"/>
      <c r="CZ617">
        <v>1</v>
      </c>
      <c r="DA617" t="s">
        <v>137</v>
      </c>
      <c r="DB617" t="s">
        <v>137</v>
      </c>
      <c r="DC617" t="s">
        <v>137</v>
      </c>
      <c r="DD617" t="s">
        <v>137</v>
      </c>
      <c r="DE617" t="s">
        <v>137</v>
      </c>
      <c r="DF617" t="s">
        <v>4235</v>
      </c>
      <c r="DG617" t="s">
        <v>137</v>
      </c>
      <c r="DH617" t="s">
        <v>137</v>
      </c>
      <c r="DI617" t="s">
        <v>137</v>
      </c>
      <c r="DJ617" t="s">
        <v>137</v>
      </c>
      <c r="DK617">
        <v>0</v>
      </c>
      <c r="DL617" t="s">
        <v>209</v>
      </c>
      <c r="DM617" t="s">
        <v>137</v>
      </c>
      <c r="DN617" t="s">
        <v>137</v>
      </c>
      <c r="DO617" s="1">
        <v>45798.703472222223</v>
      </c>
      <c r="DP617" s="1"/>
      <c r="DQ617" t="s">
        <v>150</v>
      </c>
      <c r="DR617" t="s">
        <v>151</v>
      </c>
      <c r="DS617" t="s">
        <v>152</v>
      </c>
      <c r="DT617" t="s">
        <v>137</v>
      </c>
      <c r="DU617" t="s">
        <v>137</v>
      </c>
      <c r="DV617" t="s">
        <v>137</v>
      </c>
      <c r="DW617" t="s">
        <v>137</v>
      </c>
      <c r="DX617" t="s">
        <v>4236</v>
      </c>
      <c r="DY617" t="s">
        <v>137</v>
      </c>
      <c r="DZ617" t="s">
        <v>168</v>
      </c>
      <c r="EA617" t="b">
        <v>0</v>
      </c>
      <c r="EB617" t="s">
        <v>137</v>
      </c>
    </row>
    <row r="618" spans="1:132" x14ac:dyDescent="0.25">
      <c r="A618">
        <v>156871254</v>
      </c>
      <c r="B618">
        <v>11426</v>
      </c>
      <c r="C618" t="s">
        <v>192</v>
      </c>
      <c r="D618" t="s">
        <v>4237</v>
      </c>
      <c r="E618" t="s">
        <v>134</v>
      </c>
      <c r="F618" t="s">
        <v>162</v>
      </c>
      <c r="G618" t="s">
        <v>163</v>
      </c>
      <c r="H618" t="s">
        <v>137</v>
      </c>
      <c r="I618" t="s">
        <v>4238</v>
      </c>
      <c r="J618" t="s">
        <v>139</v>
      </c>
      <c r="K618" t="s">
        <v>140</v>
      </c>
      <c r="L618" t="s">
        <v>141</v>
      </c>
      <c r="M618" t="s">
        <v>137</v>
      </c>
      <c r="N618" t="s">
        <v>183</v>
      </c>
      <c r="O618" t="s">
        <v>183</v>
      </c>
      <c r="P618" s="1"/>
      <c r="Q618" s="1">
        <v>45798.609722222223</v>
      </c>
      <c r="R618" s="1">
        <v>45798.609722222223</v>
      </c>
      <c r="S618" s="1">
        <v>45799.647222222222</v>
      </c>
      <c r="T618" s="1">
        <v>45799.647222222222</v>
      </c>
      <c r="U618" t="s">
        <v>184</v>
      </c>
      <c r="V618" t="s">
        <v>137</v>
      </c>
      <c r="W618" t="s">
        <v>137</v>
      </c>
      <c r="X618" t="s">
        <v>185</v>
      </c>
      <c r="Y618" t="s">
        <v>186</v>
      </c>
      <c r="Z618" t="s">
        <v>137</v>
      </c>
      <c r="AA618" t="s">
        <v>137</v>
      </c>
      <c r="AB618" t="s">
        <v>137</v>
      </c>
      <c r="AC618" t="s">
        <v>137</v>
      </c>
      <c r="AD618" s="2"/>
      <c r="AE618" t="s">
        <v>137</v>
      </c>
      <c r="AF618" t="s">
        <v>137</v>
      </c>
      <c r="AG618" t="s">
        <v>137</v>
      </c>
      <c r="AH618" t="s">
        <v>137</v>
      </c>
      <c r="AI618" t="s">
        <v>137</v>
      </c>
      <c r="AJ618" t="s">
        <v>137</v>
      </c>
      <c r="AK618" t="s">
        <v>137</v>
      </c>
      <c r="AL618" s="2"/>
      <c r="AM618" t="s">
        <v>137</v>
      </c>
      <c r="AN618" t="s">
        <v>137</v>
      </c>
      <c r="AO618" t="s">
        <v>137</v>
      </c>
      <c r="AP618" t="s">
        <v>137</v>
      </c>
      <c r="AQ618" t="s">
        <v>137</v>
      </c>
      <c r="AR618" t="s">
        <v>137</v>
      </c>
      <c r="AS618" t="s">
        <v>137</v>
      </c>
      <c r="AT618" t="s">
        <v>137</v>
      </c>
      <c r="AU618" t="s">
        <v>137</v>
      </c>
      <c r="AV618" t="s">
        <v>137</v>
      </c>
      <c r="AW618" t="s">
        <v>137</v>
      </c>
      <c r="AX618" t="s">
        <v>137</v>
      </c>
      <c r="AY618" t="s">
        <v>137</v>
      </c>
      <c r="AZ618" t="s">
        <v>137</v>
      </c>
      <c r="BA618" t="s">
        <v>137</v>
      </c>
      <c r="BB618" t="s">
        <v>137</v>
      </c>
      <c r="BC618" t="s">
        <v>137</v>
      </c>
      <c r="BD618" t="s">
        <v>137</v>
      </c>
      <c r="BE618" t="s">
        <v>137</v>
      </c>
      <c r="BF618" t="s">
        <v>137</v>
      </c>
      <c r="BG618" t="s">
        <v>137</v>
      </c>
      <c r="BH618" t="s">
        <v>137</v>
      </c>
      <c r="BI618" t="s">
        <v>137</v>
      </c>
      <c r="BJ618" t="s">
        <v>137</v>
      </c>
      <c r="BK618" t="s">
        <v>137</v>
      </c>
      <c r="BL618" t="s">
        <v>137</v>
      </c>
      <c r="BM618" t="s">
        <v>137</v>
      </c>
      <c r="BN618" t="s">
        <v>137</v>
      </c>
      <c r="BO618" t="s">
        <v>137</v>
      </c>
      <c r="BP618" t="s">
        <v>137</v>
      </c>
      <c r="BQ618" t="s">
        <v>137</v>
      </c>
      <c r="BR618" t="s">
        <v>137</v>
      </c>
      <c r="BS618" t="s">
        <v>137</v>
      </c>
      <c r="BT618" t="s">
        <v>137</v>
      </c>
      <c r="BU618" t="s">
        <v>137</v>
      </c>
      <c r="BW618" t="s">
        <v>137</v>
      </c>
      <c r="BX618" t="s">
        <v>137</v>
      </c>
      <c r="BY618" t="s">
        <v>137</v>
      </c>
      <c r="BZ618" t="s">
        <v>137</v>
      </c>
      <c r="CA618" t="s">
        <v>137</v>
      </c>
      <c r="CB618" t="s">
        <v>137</v>
      </c>
      <c r="CC618" t="s">
        <v>137</v>
      </c>
      <c r="CD618" t="s">
        <v>137</v>
      </c>
      <c r="CE618" t="s">
        <v>137</v>
      </c>
      <c r="CF618" t="s">
        <v>137</v>
      </c>
      <c r="CG618" t="s">
        <v>137</v>
      </c>
      <c r="CH618" t="s">
        <v>137</v>
      </c>
      <c r="CI618" t="s">
        <v>137</v>
      </c>
      <c r="CJ618" t="s">
        <v>137</v>
      </c>
      <c r="CK618" t="s">
        <v>137</v>
      </c>
      <c r="CL618" t="s">
        <v>137</v>
      </c>
      <c r="CM618" t="s">
        <v>137</v>
      </c>
      <c r="CN618" t="s">
        <v>137</v>
      </c>
      <c r="CO618" t="s">
        <v>137</v>
      </c>
      <c r="CP618" t="s">
        <v>137</v>
      </c>
      <c r="CQ618" s="1">
        <v>45799.647222222222</v>
      </c>
      <c r="CR618" s="1">
        <v>45799.647222222222</v>
      </c>
      <c r="CS618" s="1">
        <v>45799.647222222222</v>
      </c>
      <c r="CT618" t="s">
        <v>4239</v>
      </c>
      <c r="CU618" t="s">
        <v>4240</v>
      </c>
      <c r="CV618" t="s">
        <v>4241</v>
      </c>
      <c r="CW618" t="s">
        <v>4242</v>
      </c>
      <c r="CX618" s="3"/>
      <c r="CY618" s="3"/>
      <c r="DA618" t="s">
        <v>137</v>
      </c>
      <c r="DB618" t="s">
        <v>137</v>
      </c>
      <c r="DC618" t="s">
        <v>137</v>
      </c>
      <c r="DD618" t="s">
        <v>137</v>
      </c>
      <c r="DE618" t="s">
        <v>137</v>
      </c>
      <c r="DF618" t="s">
        <v>4243</v>
      </c>
      <c r="DG618" t="s">
        <v>137</v>
      </c>
      <c r="DH618" t="s">
        <v>137</v>
      </c>
      <c r="DI618" t="s">
        <v>137</v>
      </c>
      <c r="DJ618" t="s">
        <v>137</v>
      </c>
      <c r="DK618">
        <v>0</v>
      </c>
      <c r="DL618" t="s">
        <v>209</v>
      </c>
      <c r="DM618" t="s">
        <v>137</v>
      </c>
      <c r="DN618" t="s">
        <v>137</v>
      </c>
      <c r="DO618" s="1">
        <v>45799.647222222222</v>
      </c>
      <c r="DP618" s="1"/>
      <c r="DQ618" t="s">
        <v>150</v>
      </c>
      <c r="DR618" t="s">
        <v>151</v>
      </c>
      <c r="DS618" t="s">
        <v>152</v>
      </c>
      <c r="DT618" t="s">
        <v>137</v>
      </c>
      <c r="DU618" t="s">
        <v>137</v>
      </c>
      <c r="DV618" t="s">
        <v>137</v>
      </c>
      <c r="DW618" t="s">
        <v>137</v>
      </c>
      <c r="DX618" t="s">
        <v>4244</v>
      </c>
      <c r="DY618" t="s">
        <v>137</v>
      </c>
      <c r="DZ618" t="s">
        <v>168</v>
      </c>
      <c r="EA618" t="b">
        <v>0</v>
      </c>
      <c r="EB618" t="s">
        <v>137</v>
      </c>
    </row>
    <row r="619" spans="1:132" x14ac:dyDescent="0.25">
      <c r="A619">
        <v>156870522</v>
      </c>
      <c r="B619">
        <v>11425</v>
      </c>
      <c r="C619" t="s">
        <v>192</v>
      </c>
      <c r="D619" t="s">
        <v>474</v>
      </c>
      <c r="E619" t="s">
        <v>134</v>
      </c>
      <c r="F619" t="s">
        <v>135</v>
      </c>
      <c r="G619" t="s">
        <v>163</v>
      </c>
      <c r="H619" t="s">
        <v>137</v>
      </c>
      <c r="I619" t="s">
        <v>475</v>
      </c>
      <c r="J619" t="s">
        <v>150</v>
      </c>
      <c r="K619" t="s">
        <v>151</v>
      </c>
      <c r="L619" t="s">
        <v>152</v>
      </c>
      <c r="M619" t="s">
        <v>137</v>
      </c>
      <c r="N619" t="s">
        <v>1802</v>
      </c>
      <c r="O619" t="s">
        <v>1802</v>
      </c>
      <c r="P619" s="1">
        <v>45798</v>
      </c>
      <c r="Q619" s="1">
        <v>45798.604861111111</v>
      </c>
      <c r="R619" s="1">
        <v>45798.604861111111</v>
      </c>
      <c r="S619" s="1">
        <v>45803.604166666664</v>
      </c>
      <c r="T619" s="1">
        <v>45803.604166666664</v>
      </c>
      <c r="U619" t="s">
        <v>1410</v>
      </c>
      <c r="V619" t="s">
        <v>137</v>
      </c>
      <c r="W619" t="s">
        <v>137</v>
      </c>
      <c r="X619" t="s">
        <v>176</v>
      </c>
      <c r="Y619" t="s">
        <v>666</v>
      </c>
      <c r="Z619" t="s">
        <v>137</v>
      </c>
      <c r="AA619" t="s">
        <v>479</v>
      </c>
      <c r="AB619" t="s">
        <v>137</v>
      </c>
      <c r="AC619" t="s">
        <v>137</v>
      </c>
      <c r="AD619" s="2"/>
      <c r="AE619" t="s">
        <v>137</v>
      </c>
      <c r="AF619" t="s">
        <v>137</v>
      </c>
      <c r="AG619" t="s">
        <v>137</v>
      </c>
      <c r="AH619" t="s">
        <v>137</v>
      </c>
      <c r="AI619" t="s">
        <v>137</v>
      </c>
      <c r="AJ619" t="s">
        <v>137</v>
      </c>
      <c r="AK619" t="s">
        <v>137</v>
      </c>
      <c r="AL619" s="2"/>
      <c r="AM619" t="s">
        <v>137</v>
      </c>
      <c r="AN619" t="s">
        <v>137</v>
      </c>
      <c r="AO619" t="s">
        <v>137</v>
      </c>
      <c r="AP619" t="s">
        <v>137</v>
      </c>
      <c r="AQ619" t="s">
        <v>137</v>
      </c>
      <c r="AR619" t="s">
        <v>137</v>
      </c>
      <c r="AS619" t="s">
        <v>137</v>
      </c>
      <c r="AT619" t="s">
        <v>137</v>
      </c>
      <c r="AU619" t="s">
        <v>137</v>
      </c>
      <c r="AV619" t="s">
        <v>137</v>
      </c>
      <c r="AW619" t="s">
        <v>137</v>
      </c>
      <c r="AX619" t="s">
        <v>137</v>
      </c>
      <c r="AY619" t="s">
        <v>137</v>
      </c>
      <c r="AZ619" t="s">
        <v>137</v>
      </c>
      <c r="BA619" t="s">
        <v>137</v>
      </c>
      <c r="BB619" t="s">
        <v>137</v>
      </c>
      <c r="BC619" t="s">
        <v>137</v>
      </c>
      <c r="BD619" t="s">
        <v>137</v>
      </c>
      <c r="BE619" t="s">
        <v>137</v>
      </c>
      <c r="BF619" t="s">
        <v>137</v>
      </c>
      <c r="BG619" t="s">
        <v>137</v>
      </c>
      <c r="BH619" t="s">
        <v>137</v>
      </c>
      <c r="BI619" t="s">
        <v>137</v>
      </c>
      <c r="BJ619" t="s">
        <v>137</v>
      </c>
      <c r="BK619" t="s">
        <v>137</v>
      </c>
      <c r="BL619" t="s">
        <v>137</v>
      </c>
      <c r="BM619" t="s">
        <v>137</v>
      </c>
      <c r="BN619" t="s">
        <v>137</v>
      </c>
      <c r="BO619" t="s">
        <v>137</v>
      </c>
      <c r="BP619" t="s">
        <v>137</v>
      </c>
      <c r="BQ619" t="s">
        <v>137</v>
      </c>
      <c r="BR619" t="s">
        <v>137</v>
      </c>
      <c r="BS619" t="s">
        <v>137</v>
      </c>
      <c r="BT619" t="s">
        <v>137</v>
      </c>
      <c r="BU619" t="s">
        <v>137</v>
      </c>
      <c r="BW619" t="s">
        <v>137</v>
      </c>
      <c r="BX619" t="s">
        <v>137</v>
      </c>
      <c r="BY619" t="s">
        <v>137</v>
      </c>
      <c r="BZ619" t="s">
        <v>137</v>
      </c>
      <c r="CA619" t="s">
        <v>137</v>
      </c>
      <c r="CB619" t="s">
        <v>137</v>
      </c>
      <c r="CC619" t="s">
        <v>137</v>
      </c>
      <c r="CD619" t="s">
        <v>137</v>
      </c>
      <c r="CE619" t="s">
        <v>137</v>
      </c>
      <c r="CF619" t="s">
        <v>137</v>
      </c>
      <c r="CG619" t="s">
        <v>137</v>
      </c>
      <c r="CH619" t="s">
        <v>137</v>
      </c>
      <c r="CI619" t="s">
        <v>137</v>
      </c>
      <c r="CJ619" t="s">
        <v>137</v>
      </c>
      <c r="CK619" t="s">
        <v>137</v>
      </c>
      <c r="CL619" t="s">
        <v>137</v>
      </c>
      <c r="CM619" t="s">
        <v>137</v>
      </c>
      <c r="CN619" t="s">
        <v>137</v>
      </c>
      <c r="CO619" t="s">
        <v>137</v>
      </c>
      <c r="CP619" t="s">
        <v>137</v>
      </c>
      <c r="CQ619" s="1">
        <v>45803.604166666664</v>
      </c>
      <c r="CR619" s="1">
        <v>45803.604166666664</v>
      </c>
      <c r="CS619" s="1">
        <v>45803.604166666664</v>
      </c>
      <c r="CT619" t="s">
        <v>4245</v>
      </c>
      <c r="CU619" t="s">
        <v>4246</v>
      </c>
      <c r="CV619" t="s">
        <v>4247</v>
      </c>
      <c r="CW619" t="s">
        <v>4248</v>
      </c>
      <c r="CX619" s="3"/>
      <c r="CY619" s="3"/>
      <c r="CZ619">
        <v>1</v>
      </c>
      <c r="DA619" t="s">
        <v>4249</v>
      </c>
      <c r="DB619" t="s">
        <v>137</v>
      </c>
      <c r="DC619" t="s">
        <v>137</v>
      </c>
      <c r="DD619" t="s">
        <v>137</v>
      </c>
      <c r="DE619" t="s">
        <v>137</v>
      </c>
      <c r="DF619" t="s">
        <v>4250</v>
      </c>
      <c r="DG619" t="s">
        <v>137</v>
      </c>
      <c r="DH619" t="s">
        <v>137</v>
      </c>
      <c r="DI619" t="s">
        <v>137</v>
      </c>
      <c r="DJ619" t="s">
        <v>137</v>
      </c>
      <c r="DK619">
        <v>0</v>
      </c>
      <c r="DL619" t="s">
        <v>209</v>
      </c>
      <c r="DM619" t="s">
        <v>137</v>
      </c>
      <c r="DN619" t="s">
        <v>137</v>
      </c>
      <c r="DO619" s="1">
        <v>45803.604166666664</v>
      </c>
      <c r="DP619" s="1"/>
      <c r="DQ619" t="s">
        <v>150</v>
      </c>
      <c r="DR619" t="s">
        <v>151</v>
      </c>
      <c r="DS619" t="s">
        <v>152</v>
      </c>
      <c r="DT619" t="s">
        <v>137</v>
      </c>
      <c r="DU619" t="s">
        <v>137</v>
      </c>
      <c r="DV619" t="s">
        <v>140</v>
      </c>
      <c r="DW619" t="s">
        <v>137</v>
      </c>
      <c r="DX619" t="s">
        <v>4251</v>
      </c>
      <c r="DY619" t="s">
        <v>137</v>
      </c>
      <c r="DZ619" t="s">
        <v>148</v>
      </c>
      <c r="EA619" t="b">
        <v>0</v>
      </c>
      <c r="EB619" t="s">
        <v>137</v>
      </c>
    </row>
    <row r="620" spans="1:132" x14ac:dyDescent="0.25">
      <c r="A620">
        <v>156859532</v>
      </c>
      <c r="B620">
        <v>11424</v>
      </c>
      <c r="C620" t="s">
        <v>192</v>
      </c>
      <c r="D620" t="s">
        <v>4252</v>
      </c>
      <c r="E620" t="s">
        <v>134</v>
      </c>
      <c r="F620" t="s">
        <v>532</v>
      </c>
      <c r="G620" t="s">
        <v>163</v>
      </c>
      <c r="H620" t="s">
        <v>137</v>
      </c>
      <c r="I620" t="s">
        <v>4253</v>
      </c>
      <c r="J620" t="s">
        <v>262</v>
      </c>
      <c r="K620" t="s">
        <v>263</v>
      </c>
      <c r="L620" t="s">
        <v>264</v>
      </c>
      <c r="M620" t="s">
        <v>140</v>
      </c>
      <c r="N620" t="s">
        <v>2544</v>
      </c>
      <c r="O620" t="s">
        <v>1231</v>
      </c>
      <c r="P620" s="1"/>
      <c r="Q620" s="1">
        <v>45798.537499999999</v>
      </c>
      <c r="R620" s="1">
        <v>45798.537499999999</v>
      </c>
      <c r="S620" s="1">
        <v>45798.538194444445</v>
      </c>
      <c r="T620" s="1">
        <v>45798.538194444445</v>
      </c>
      <c r="U620" t="s">
        <v>626</v>
      </c>
      <c r="V620" t="s">
        <v>137</v>
      </c>
      <c r="W620" t="s">
        <v>137</v>
      </c>
      <c r="X620" t="s">
        <v>144</v>
      </c>
      <c r="Y620" t="s">
        <v>199</v>
      </c>
      <c r="Z620" t="s">
        <v>137</v>
      </c>
      <c r="AA620" t="s">
        <v>137</v>
      </c>
      <c r="AB620" t="s">
        <v>137</v>
      </c>
      <c r="AC620" t="s">
        <v>137</v>
      </c>
      <c r="AD620" s="2"/>
      <c r="AE620" t="s">
        <v>137</v>
      </c>
      <c r="AF620" t="s">
        <v>137</v>
      </c>
      <c r="AG620" t="s">
        <v>137</v>
      </c>
      <c r="AH620" t="s">
        <v>137</v>
      </c>
      <c r="AI620" t="s">
        <v>137</v>
      </c>
      <c r="AJ620" t="s">
        <v>137</v>
      </c>
      <c r="AK620" t="s">
        <v>137</v>
      </c>
      <c r="AL620" s="2"/>
      <c r="AM620" t="s">
        <v>137</v>
      </c>
      <c r="AN620" t="s">
        <v>137</v>
      </c>
      <c r="AO620" t="s">
        <v>137</v>
      </c>
      <c r="AP620" t="s">
        <v>137</v>
      </c>
      <c r="AQ620" t="s">
        <v>137</v>
      </c>
      <c r="AR620" t="s">
        <v>137</v>
      </c>
      <c r="AS620" t="s">
        <v>137</v>
      </c>
      <c r="AT620" t="s">
        <v>137</v>
      </c>
      <c r="AU620" t="s">
        <v>137</v>
      </c>
      <c r="AV620" t="s">
        <v>137</v>
      </c>
      <c r="AW620" t="s">
        <v>137</v>
      </c>
      <c r="AX620" t="s">
        <v>137</v>
      </c>
      <c r="AY620" t="s">
        <v>137</v>
      </c>
      <c r="AZ620" t="s">
        <v>137</v>
      </c>
      <c r="BA620" t="s">
        <v>137</v>
      </c>
      <c r="BB620" t="s">
        <v>137</v>
      </c>
      <c r="BC620" t="s">
        <v>137</v>
      </c>
      <c r="BD620" t="s">
        <v>137</v>
      </c>
      <c r="BE620" t="s">
        <v>137</v>
      </c>
      <c r="BF620" t="s">
        <v>137</v>
      </c>
      <c r="BG620" t="s">
        <v>137</v>
      </c>
      <c r="BH620" t="s">
        <v>137</v>
      </c>
      <c r="BI620" t="s">
        <v>137</v>
      </c>
      <c r="BJ620" t="s">
        <v>137</v>
      </c>
      <c r="BK620" t="s">
        <v>137</v>
      </c>
      <c r="BL620" t="s">
        <v>137</v>
      </c>
      <c r="BM620" t="s">
        <v>137</v>
      </c>
      <c r="BN620" t="s">
        <v>137</v>
      </c>
      <c r="BO620" t="s">
        <v>137</v>
      </c>
      <c r="BP620" t="s">
        <v>137</v>
      </c>
      <c r="BQ620" t="s">
        <v>137</v>
      </c>
      <c r="BR620" t="s">
        <v>137</v>
      </c>
      <c r="BS620" t="s">
        <v>137</v>
      </c>
      <c r="BT620" t="s">
        <v>771</v>
      </c>
      <c r="BU620" t="s">
        <v>771</v>
      </c>
      <c r="BW620" t="s">
        <v>137</v>
      </c>
      <c r="BX620" t="s">
        <v>137</v>
      </c>
      <c r="BY620" t="s">
        <v>137</v>
      </c>
      <c r="BZ620" t="s">
        <v>137</v>
      </c>
      <c r="CA620" t="s">
        <v>137</v>
      </c>
      <c r="CB620" t="s">
        <v>137</v>
      </c>
      <c r="CC620" t="s">
        <v>137</v>
      </c>
      <c r="CD620" t="s">
        <v>137</v>
      </c>
      <c r="CE620" t="s">
        <v>137</v>
      </c>
      <c r="CF620" t="s">
        <v>137</v>
      </c>
      <c r="CG620" t="s">
        <v>137</v>
      </c>
      <c r="CH620" t="s">
        <v>137</v>
      </c>
      <c r="CI620" t="s">
        <v>137</v>
      </c>
      <c r="CJ620" t="s">
        <v>137</v>
      </c>
      <c r="CK620" t="s">
        <v>137</v>
      </c>
      <c r="CL620" t="s">
        <v>137</v>
      </c>
      <c r="CM620" t="s">
        <v>137</v>
      </c>
      <c r="CN620" t="s">
        <v>137</v>
      </c>
      <c r="CO620" t="s">
        <v>137</v>
      </c>
      <c r="CP620" t="s">
        <v>137</v>
      </c>
      <c r="CQ620" s="1">
        <v>45798.538194444445</v>
      </c>
      <c r="CR620" s="1">
        <v>45798.538194444445</v>
      </c>
      <c r="CS620" s="1">
        <v>45798.538194444445</v>
      </c>
      <c r="CT620" t="s">
        <v>137</v>
      </c>
      <c r="CU620" t="s">
        <v>137</v>
      </c>
      <c r="CV620" t="s">
        <v>4254</v>
      </c>
      <c r="CW620" t="s">
        <v>4254</v>
      </c>
      <c r="CX620" s="3"/>
      <c r="CY620" s="3"/>
      <c r="DA620" t="s">
        <v>137</v>
      </c>
      <c r="DB620" t="s">
        <v>137</v>
      </c>
      <c r="DC620" t="s">
        <v>137</v>
      </c>
      <c r="DD620" t="s">
        <v>137</v>
      </c>
      <c r="DE620" t="s">
        <v>137</v>
      </c>
      <c r="DF620" t="s">
        <v>4255</v>
      </c>
      <c r="DG620" t="s">
        <v>137</v>
      </c>
      <c r="DH620" t="s">
        <v>137</v>
      </c>
      <c r="DI620" t="s">
        <v>137</v>
      </c>
      <c r="DJ620" t="s">
        <v>137</v>
      </c>
      <c r="DK620">
        <v>0</v>
      </c>
      <c r="DL620" t="s">
        <v>209</v>
      </c>
      <c r="DM620" t="s">
        <v>4256</v>
      </c>
      <c r="DN620" t="s">
        <v>137</v>
      </c>
      <c r="DO620" s="1">
        <v>45798.538194444445</v>
      </c>
      <c r="DP620" s="1"/>
      <c r="DQ620" t="s">
        <v>262</v>
      </c>
      <c r="DR620" t="s">
        <v>263</v>
      </c>
      <c r="DS620" t="s">
        <v>264</v>
      </c>
      <c r="DT620" t="s">
        <v>137</v>
      </c>
      <c r="DU620" t="s">
        <v>137</v>
      </c>
      <c r="DV620" t="s">
        <v>137</v>
      </c>
      <c r="DW620" t="s">
        <v>137</v>
      </c>
      <c r="DX620" t="s">
        <v>137</v>
      </c>
      <c r="DY620" t="s">
        <v>137</v>
      </c>
      <c r="DZ620" t="s">
        <v>168</v>
      </c>
      <c r="EA620" t="b">
        <v>0</v>
      </c>
      <c r="EB620" t="s">
        <v>137</v>
      </c>
    </row>
    <row r="621" spans="1:132" x14ac:dyDescent="0.25">
      <c r="A621">
        <v>156848398</v>
      </c>
      <c r="B621">
        <v>11423</v>
      </c>
      <c r="C621" t="s">
        <v>192</v>
      </c>
      <c r="D621" t="s">
        <v>4257</v>
      </c>
      <c r="E621" t="s">
        <v>134</v>
      </c>
      <c r="F621" t="s">
        <v>162</v>
      </c>
      <c r="G621" t="s">
        <v>163</v>
      </c>
      <c r="H621" t="s">
        <v>137</v>
      </c>
      <c r="I621" t="s">
        <v>4258</v>
      </c>
      <c r="J621" t="s">
        <v>150</v>
      </c>
      <c r="K621" t="s">
        <v>151</v>
      </c>
      <c r="L621" t="s">
        <v>152</v>
      </c>
      <c r="M621" t="s">
        <v>140</v>
      </c>
      <c r="N621" t="s">
        <v>488</v>
      </c>
      <c r="O621" t="s">
        <v>488</v>
      </c>
      <c r="P621" s="1"/>
      <c r="Q621" s="1">
        <v>45798.482638888891</v>
      </c>
      <c r="R621" s="1">
        <v>45798.482638888891</v>
      </c>
      <c r="S621" s="1">
        <v>45798.598611111112</v>
      </c>
      <c r="T621" s="1">
        <v>45798.598611111112</v>
      </c>
      <c r="U621" t="s">
        <v>257</v>
      </c>
      <c r="V621" t="s">
        <v>137</v>
      </c>
      <c r="W621" t="s">
        <v>137</v>
      </c>
      <c r="X621" t="s">
        <v>144</v>
      </c>
      <c r="Y621" t="s">
        <v>137</v>
      </c>
      <c r="Z621" t="s">
        <v>137</v>
      </c>
      <c r="AA621" t="s">
        <v>137</v>
      </c>
      <c r="AB621" t="s">
        <v>137</v>
      </c>
      <c r="AC621" t="s">
        <v>137</v>
      </c>
      <c r="AD621" s="2"/>
      <c r="AE621" t="s">
        <v>137</v>
      </c>
      <c r="AF621" t="s">
        <v>137</v>
      </c>
      <c r="AG621" t="s">
        <v>137</v>
      </c>
      <c r="AH621" t="s">
        <v>137</v>
      </c>
      <c r="AI621" t="s">
        <v>137</v>
      </c>
      <c r="AJ621" t="s">
        <v>137</v>
      </c>
      <c r="AK621" t="s">
        <v>137</v>
      </c>
      <c r="AL621" s="2"/>
      <c r="AM621" t="s">
        <v>137</v>
      </c>
      <c r="AN621" t="s">
        <v>137</v>
      </c>
      <c r="AO621" t="s">
        <v>137</v>
      </c>
      <c r="AP621" t="s">
        <v>137</v>
      </c>
      <c r="AQ621" t="s">
        <v>137</v>
      </c>
      <c r="AR621" t="s">
        <v>137</v>
      </c>
      <c r="AS621" t="s">
        <v>137</v>
      </c>
      <c r="AT621" t="s">
        <v>137</v>
      </c>
      <c r="AU621" t="s">
        <v>137</v>
      </c>
      <c r="AV621" t="s">
        <v>137</v>
      </c>
      <c r="AW621" t="s">
        <v>137</v>
      </c>
      <c r="AX621" t="s">
        <v>137</v>
      </c>
      <c r="AY621" t="s">
        <v>137</v>
      </c>
      <c r="AZ621" t="s">
        <v>137</v>
      </c>
      <c r="BA621" t="s">
        <v>137</v>
      </c>
      <c r="BB621" t="s">
        <v>137</v>
      </c>
      <c r="BC621" t="s">
        <v>137</v>
      </c>
      <c r="BD621" t="s">
        <v>137</v>
      </c>
      <c r="BE621" t="s">
        <v>137</v>
      </c>
      <c r="BF621" t="s">
        <v>137</v>
      </c>
      <c r="BG621" t="s">
        <v>137</v>
      </c>
      <c r="BH621" t="s">
        <v>137</v>
      </c>
      <c r="BI621" t="s">
        <v>137</v>
      </c>
      <c r="BJ621" t="s">
        <v>137</v>
      </c>
      <c r="BK621" t="s">
        <v>137</v>
      </c>
      <c r="BL621" t="s">
        <v>137</v>
      </c>
      <c r="BM621" t="s">
        <v>137</v>
      </c>
      <c r="BN621" t="s">
        <v>137</v>
      </c>
      <c r="BO621" t="s">
        <v>137</v>
      </c>
      <c r="BP621" t="s">
        <v>137</v>
      </c>
      <c r="BQ621" t="s">
        <v>137</v>
      </c>
      <c r="BR621" t="s">
        <v>137</v>
      </c>
      <c r="BS621" t="s">
        <v>137</v>
      </c>
      <c r="BT621" t="s">
        <v>137</v>
      </c>
      <c r="BU621" t="s">
        <v>137</v>
      </c>
      <c r="BW621" t="s">
        <v>137</v>
      </c>
      <c r="BX621" t="s">
        <v>137</v>
      </c>
      <c r="BY621" t="s">
        <v>137</v>
      </c>
      <c r="BZ621" t="s">
        <v>137</v>
      </c>
      <c r="CA621" t="s">
        <v>137</v>
      </c>
      <c r="CB621" t="s">
        <v>137</v>
      </c>
      <c r="CC621" t="s">
        <v>137</v>
      </c>
      <c r="CD621" t="s">
        <v>137</v>
      </c>
      <c r="CE621" t="s">
        <v>137</v>
      </c>
      <c r="CF621" t="s">
        <v>137</v>
      </c>
      <c r="CG621" t="s">
        <v>137</v>
      </c>
      <c r="CH621" t="s">
        <v>137</v>
      </c>
      <c r="CI621" t="s">
        <v>137</v>
      </c>
      <c r="CJ621" t="s">
        <v>137</v>
      </c>
      <c r="CK621" t="s">
        <v>137</v>
      </c>
      <c r="CL621" t="s">
        <v>137</v>
      </c>
      <c r="CM621" t="s">
        <v>137</v>
      </c>
      <c r="CN621" t="s">
        <v>137</v>
      </c>
      <c r="CO621" t="s">
        <v>137</v>
      </c>
      <c r="CP621" t="s">
        <v>137</v>
      </c>
      <c r="CQ621" s="1">
        <v>45798.598611111112</v>
      </c>
      <c r="CR621" s="1">
        <v>45798.598611111112</v>
      </c>
      <c r="CS621" s="1">
        <v>45798.598611111112</v>
      </c>
      <c r="CT621" t="s">
        <v>4259</v>
      </c>
      <c r="CU621" t="s">
        <v>4259</v>
      </c>
      <c r="CV621" t="s">
        <v>4260</v>
      </c>
      <c r="CW621" t="s">
        <v>4260</v>
      </c>
      <c r="CX621" s="3"/>
      <c r="CY621" s="3"/>
      <c r="CZ621">
        <v>1</v>
      </c>
      <c r="DA621" t="s">
        <v>137</v>
      </c>
      <c r="DB621" t="s">
        <v>137</v>
      </c>
      <c r="DC621" t="s">
        <v>137</v>
      </c>
      <c r="DD621" t="s">
        <v>137</v>
      </c>
      <c r="DE621" t="s">
        <v>137</v>
      </c>
      <c r="DF621" t="s">
        <v>4261</v>
      </c>
      <c r="DG621" t="s">
        <v>137</v>
      </c>
      <c r="DH621" t="s">
        <v>137</v>
      </c>
      <c r="DI621" t="s">
        <v>137</v>
      </c>
      <c r="DJ621" t="s">
        <v>137</v>
      </c>
      <c r="DK621">
        <v>0</v>
      </c>
      <c r="DL621" t="s">
        <v>209</v>
      </c>
      <c r="DM621" t="s">
        <v>137</v>
      </c>
      <c r="DN621" t="s">
        <v>137</v>
      </c>
      <c r="DO621" s="1">
        <v>45798.598611111112</v>
      </c>
      <c r="DP621" s="1"/>
      <c r="DQ621" t="s">
        <v>150</v>
      </c>
      <c r="DR621" t="s">
        <v>151</v>
      </c>
      <c r="DS621" t="s">
        <v>152</v>
      </c>
      <c r="DT621" t="s">
        <v>137</v>
      </c>
      <c r="DU621" t="s">
        <v>137</v>
      </c>
      <c r="DV621" t="s">
        <v>137</v>
      </c>
      <c r="DW621" t="s">
        <v>137</v>
      </c>
      <c r="DX621" t="s">
        <v>1240</v>
      </c>
      <c r="DY621" t="s">
        <v>137</v>
      </c>
      <c r="DZ621" t="s">
        <v>168</v>
      </c>
      <c r="EA621" t="b">
        <v>0</v>
      </c>
      <c r="EB621" t="s">
        <v>137</v>
      </c>
    </row>
    <row r="622" spans="1:132" x14ac:dyDescent="0.25">
      <c r="A622">
        <v>156847493</v>
      </c>
      <c r="B622">
        <v>11422</v>
      </c>
      <c r="C622" t="s">
        <v>192</v>
      </c>
      <c r="D622" t="s">
        <v>4262</v>
      </c>
      <c r="E622" t="s">
        <v>134</v>
      </c>
      <c r="F622" t="s">
        <v>162</v>
      </c>
      <c r="G622" t="s">
        <v>163</v>
      </c>
      <c r="H622" t="s">
        <v>137</v>
      </c>
      <c r="I622" t="s">
        <v>4263</v>
      </c>
      <c r="J622" t="s">
        <v>150</v>
      </c>
      <c r="K622" t="s">
        <v>151</v>
      </c>
      <c r="L622" t="s">
        <v>152</v>
      </c>
      <c r="M622" t="s">
        <v>137</v>
      </c>
      <c r="N622" t="s">
        <v>802</v>
      </c>
      <c r="O622" t="s">
        <v>802</v>
      </c>
      <c r="P622" s="1"/>
      <c r="Q622" s="1">
        <v>45798.478472222225</v>
      </c>
      <c r="R622" s="1">
        <v>45798.478472222225</v>
      </c>
      <c r="S622" s="1">
        <v>45804.570833333331</v>
      </c>
      <c r="T622" s="1">
        <v>45804.570833333331</v>
      </c>
      <c r="U622" t="s">
        <v>304</v>
      </c>
      <c r="V622" t="s">
        <v>137</v>
      </c>
      <c r="W622" t="s">
        <v>137</v>
      </c>
      <c r="X622" t="s">
        <v>185</v>
      </c>
      <c r="Y622" t="s">
        <v>199</v>
      </c>
      <c r="Z622" t="s">
        <v>137</v>
      </c>
      <c r="AA622" t="s">
        <v>137</v>
      </c>
      <c r="AB622" t="s">
        <v>137</v>
      </c>
      <c r="AC622" t="s">
        <v>137</v>
      </c>
      <c r="AD622" s="2"/>
      <c r="AE622" t="s">
        <v>137</v>
      </c>
      <c r="AF622" t="s">
        <v>137</v>
      </c>
      <c r="AG622" t="s">
        <v>137</v>
      </c>
      <c r="AH622" t="s">
        <v>137</v>
      </c>
      <c r="AI622" t="s">
        <v>137</v>
      </c>
      <c r="AJ622" t="s">
        <v>137</v>
      </c>
      <c r="AK622" t="s">
        <v>137</v>
      </c>
      <c r="AL622" s="2"/>
      <c r="AM622" t="s">
        <v>137</v>
      </c>
      <c r="AN622" t="s">
        <v>137</v>
      </c>
      <c r="AO622" t="s">
        <v>137</v>
      </c>
      <c r="AP622" t="s">
        <v>137</v>
      </c>
      <c r="AQ622" t="s">
        <v>137</v>
      </c>
      <c r="AR622" t="s">
        <v>137</v>
      </c>
      <c r="AS622" t="s">
        <v>137</v>
      </c>
      <c r="AT622" t="s">
        <v>137</v>
      </c>
      <c r="AU622" t="s">
        <v>137</v>
      </c>
      <c r="AV622" t="s">
        <v>137</v>
      </c>
      <c r="AW622" t="s">
        <v>137</v>
      </c>
      <c r="AX622" t="s">
        <v>137</v>
      </c>
      <c r="AY622" t="s">
        <v>137</v>
      </c>
      <c r="AZ622" t="s">
        <v>137</v>
      </c>
      <c r="BA622" t="s">
        <v>137</v>
      </c>
      <c r="BB622" t="s">
        <v>137</v>
      </c>
      <c r="BC622" t="s">
        <v>137</v>
      </c>
      <c r="BD622" t="s">
        <v>137</v>
      </c>
      <c r="BE622" t="s">
        <v>137</v>
      </c>
      <c r="BF622" t="s">
        <v>137</v>
      </c>
      <c r="BG622" t="s">
        <v>137</v>
      </c>
      <c r="BH622" t="s">
        <v>137</v>
      </c>
      <c r="BI622" t="s">
        <v>137</v>
      </c>
      <c r="BJ622" t="s">
        <v>137</v>
      </c>
      <c r="BK622" t="s">
        <v>137</v>
      </c>
      <c r="BL622" t="s">
        <v>137</v>
      </c>
      <c r="BM622" t="s">
        <v>137</v>
      </c>
      <c r="BN622" t="s">
        <v>137</v>
      </c>
      <c r="BO622" t="s">
        <v>137</v>
      </c>
      <c r="BP622" t="s">
        <v>137</v>
      </c>
      <c r="BQ622" t="s">
        <v>137</v>
      </c>
      <c r="BR622" t="s">
        <v>137</v>
      </c>
      <c r="BS622" t="s">
        <v>137</v>
      </c>
      <c r="BT622" t="s">
        <v>137</v>
      </c>
      <c r="BU622" t="s">
        <v>137</v>
      </c>
      <c r="BW622" t="s">
        <v>137</v>
      </c>
      <c r="BX622" t="s">
        <v>137</v>
      </c>
      <c r="BY622" t="s">
        <v>137</v>
      </c>
      <c r="BZ622" t="s">
        <v>137</v>
      </c>
      <c r="CA622" t="s">
        <v>137</v>
      </c>
      <c r="CB622" t="s">
        <v>137</v>
      </c>
      <c r="CC622" t="s">
        <v>137</v>
      </c>
      <c r="CD622" t="s">
        <v>137</v>
      </c>
      <c r="CE622" t="s">
        <v>137</v>
      </c>
      <c r="CF622" t="s">
        <v>137</v>
      </c>
      <c r="CG622" t="s">
        <v>137</v>
      </c>
      <c r="CH622" t="s">
        <v>137</v>
      </c>
      <c r="CI622" t="s">
        <v>137</v>
      </c>
      <c r="CJ622" t="s">
        <v>137</v>
      </c>
      <c r="CK622" t="s">
        <v>137</v>
      </c>
      <c r="CL622" t="s">
        <v>137</v>
      </c>
      <c r="CM622" t="s">
        <v>137</v>
      </c>
      <c r="CN622" t="s">
        <v>137</v>
      </c>
      <c r="CO622" t="s">
        <v>137</v>
      </c>
      <c r="CP622" t="s">
        <v>137</v>
      </c>
      <c r="CQ622" s="1">
        <v>45804.570833333331</v>
      </c>
      <c r="CR622" s="1">
        <v>45804.570833333331</v>
      </c>
      <c r="CS622" s="1">
        <v>45804.570833333331</v>
      </c>
      <c r="CT622" t="s">
        <v>4264</v>
      </c>
      <c r="CU622" t="s">
        <v>4265</v>
      </c>
      <c r="CV622" t="s">
        <v>4266</v>
      </c>
      <c r="CW622" t="s">
        <v>4267</v>
      </c>
      <c r="CX622" s="3"/>
      <c r="CY622" s="3"/>
      <c r="CZ622">
        <v>1</v>
      </c>
      <c r="DA622" t="s">
        <v>137</v>
      </c>
      <c r="DB622" t="s">
        <v>137</v>
      </c>
      <c r="DC622" t="s">
        <v>137</v>
      </c>
      <c r="DD622" t="s">
        <v>137</v>
      </c>
      <c r="DE622" t="s">
        <v>137</v>
      </c>
      <c r="DF622" t="s">
        <v>4268</v>
      </c>
      <c r="DG622" t="s">
        <v>137</v>
      </c>
      <c r="DH622" t="s">
        <v>137</v>
      </c>
      <c r="DI622" t="s">
        <v>137</v>
      </c>
      <c r="DJ622" t="s">
        <v>137</v>
      </c>
      <c r="DK622">
        <v>0</v>
      </c>
      <c r="DL622" t="s">
        <v>209</v>
      </c>
      <c r="DM622" t="s">
        <v>137</v>
      </c>
      <c r="DN622" t="s">
        <v>137</v>
      </c>
      <c r="DO622" s="1">
        <v>45804.570833333331</v>
      </c>
      <c r="DP622" s="1"/>
      <c r="DQ622" t="s">
        <v>150</v>
      </c>
      <c r="DR622" t="s">
        <v>151</v>
      </c>
      <c r="DS622" t="s">
        <v>152</v>
      </c>
      <c r="DT622" t="s">
        <v>137</v>
      </c>
      <c r="DU622" t="s">
        <v>137</v>
      </c>
      <c r="DV622" t="s">
        <v>137</v>
      </c>
      <c r="DW622" t="s">
        <v>137</v>
      </c>
      <c r="DX622" t="s">
        <v>459</v>
      </c>
      <c r="DY622" t="s">
        <v>137</v>
      </c>
      <c r="DZ622" t="s">
        <v>168</v>
      </c>
      <c r="EA622" t="b">
        <v>0</v>
      </c>
      <c r="EB622" t="s">
        <v>137</v>
      </c>
    </row>
    <row r="623" spans="1:132" x14ac:dyDescent="0.25">
      <c r="A623">
        <v>156846335</v>
      </c>
      <c r="B623">
        <v>11421</v>
      </c>
      <c r="C623" t="s">
        <v>192</v>
      </c>
      <c r="D623" t="s">
        <v>133</v>
      </c>
      <c r="E623" t="s">
        <v>134</v>
      </c>
      <c r="F623" t="s">
        <v>135</v>
      </c>
      <c r="G623" t="s">
        <v>136</v>
      </c>
      <c r="H623" t="s">
        <v>137</v>
      </c>
      <c r="I623" t="s">
        <v>138</v>
      </c>
      <c r="J623" t="s">
        <v>273</v>
      </c>
      <c r="K623" t="s">
        <v>274</v>
      </c>
      <c r="L623" t="s">
        <v>275</v>
      </c>
      <c r="M623" t="s">
        <v>137</v>
      </c>
      <c r="N623" t="s">
        <v>2570</v>
      </c>
      <c r="O623" t="s">
        <v>2570</v>
      </c>
      <c r="P623" s="1">
        <v>45799</v>
      </c>
      <c r="Q623" s="1">
        <v>45798.472916666666</v>
      </c>
      <c r="R623" s="1">
        <v>45798.472916666666</v>
      </c>
      <c r="S623" s="1">
        <v>45798.614583333336</v>
      </c>
      <c r="T623" s="1">
        <v>45798.614583333336</v>
      </c>
      <c r="U623" t="s">
        <v>4269</v>
      </c>
      <c r="V623" t="s">
        <v>137</v>
      </c>
      <c r="W623" t="s">
        <v>137</v>
      </c>
      <c r="X623" t="s">
        <v>185</v>
      </c>
      <c r="Y623" t="s">
        <v>666</v>
      </c>
      <c r="Z623" t="s">
        <v>137</v>
      </c>
      <c r="AA623" t="s">
        <v>137</v>
      </c>
      <c r="AB623" t="s">
        <v>137</v>
      </c>
      <c r="AC623" t="s">
        <v>137</v>
      </c>
      <c r="AD623" s="2"/>
      <c r="AE623" t="s">
        <v>137</v>
      </c>
      <c r="AF623" t="s">
        <v>137</v>
      </c>
      <c r="AG623" t="s">
        <v>137</v>
      </c>
      <c r="AH623" t="s">
        <v>137</v>
      </c>
      <c r="AI623" t="s">
        <v>137</v>
      </c>
      <c r="AJ623" t="s">
        <v>137</v>
      </c>
      <c r="AK623" t="s">
        <v>137</v>
      </c>
      <c r="AL623" s="2"/>
      <c r="AM623" t="s">
        <v>137</v>
      </c>
      <c r="AN623" t="s">
        <v>137</v>
      </c>
      <c r="AO623" t="s">
        <v>137</v>
      </c>
      <c r="AP623" t="s">
        <v>137</v>
      </c>
      <c r="AQ623" t="s">
        <v>137</v>
      </c>
      <c r="AR623" t="s">
        <v>137</v>
      </c>
      <c r="AS623" t="s">
        <v>137</v>
      </c>
      <c r="AT623" t="s">
        <v>137</v>
      </c>
      <c r="AU623" t="s">
        <v>137</v>
      </c>
      <c r="AV623" t="s">
        <v>137</v>
      </c>
      <c r="AW623" t="s">
        <v>137</v>
      </c>
      <c r="AX623" t="s">
        <v>137</v>
      </c>
      <c r="AY623" t="s">
        <v>137</v>
      </c>
      <c r="AZ623" t="s">
        <v>137</v>
      </c>
      <c r="BA623" t="s">
        <v>137</v>
      </c>
      <c r="BB623" t="s">
        <v>137</v>
      </c>
      <c r="BC623" t="s">
        <v>137</v>
      </c>
      <c r="BD623" t="s">
        <v>137</v>
      </c>
      <c r="BE623" t="s">
        <v>137</v>
      </c>
      <c r="BF623" t="s">
        <v>137</v>
      </c>
      <c r="BG623" t="s">
        <v>137</v>
      </c>
      <c r="BH623" t="s">
        <v>137</v>
      </c>
      <c r="BI623" t="s">
        <v>137</v>
      </c>
      <c r="BJ623" t="s">
        <v>137</v>
      </c>
      <c r="BK623" t="s">
        <v>137</v>
      </c>
      <c r="BL623" t="s">
        <v>137</v>
      </c>
      <c r="BM623" t="s">
        <v>137</v>
      </c>
      <c r="BN623" t="s">
        <v>137</v>
      </c>
      <c r="BO623" t="s">
        <v>137</v>
      </c>
      <c r="BP623" t="s">
        <v>4270</v>
      </c>
      <c r="BQ623" t="s">
        <v>137</v>
      </c>
      <c r="BR623" t="s">
        <v>137</v>
      </c>
      <c r="BS623" t="s">
        <v>137</v>
      </c>
      <c r="BT623" t="s">
        <v>137</v>
      </c>
      <c r="BU623" t="s">
        <v>137</v>
      </c>
      <c r="BW623" t="s">
        <v>137</v>
      </c>
      <c r="BX623" t="s">
        <v>137</v>
      </c>
      <c r="BY623" t="s">
        <v>137</v>
      </c>
      <c r="BZ623" t="s">
        <v>137</v>
      </c>
      <c r="CA623" t="s">
        <v>137</v>
      </c>
      <c r="CB623" t="s">
        <v>137</v>
      </c>
      <c r="CC623" t="s">
        <v>137</v>
      </c>
      <c r="CD623" t="s">
        <v>137</v>
      </c>
      <c r="CE623" t="s">
        <v>137</v>
      </c>
      <c r="CF623" t="s">
        <v>137</v>
      </c>
      <c r="CG623" t="s">
        <v>137</v>
      </c>
      <c r="CH623" t="s">
        <v>137</v>
      </c>
      <c r="CI623" t="s">
        <v>137</v>
      </c>
      <c r="CJ623" t="s">
        <v>137</v>
      </c>
      <c r="CK623" t="s">
        <v>137</v>
      </c>
      <c r="CL623" t="s">
        <v>137</v>
      </c>
      <c r="CM623" t="s">
        <v>137</v>
      </c>
      <c r="CN623" t="s">
        <v>137</v>
      </c>
      <c r="CO623" t="s">
        <v>137</v>
      </c>
      <c r="CP623" t="s">
        <v>137</v>
      </c>
      <c r="CQ623" s="1">
        <v>45798.614583333336</v>
      </c>
      <c r="CR623" s="1">
        <v>45798.614583333336</v>
      </c>
      <c r="CS623" s="1">
        <v>45798.614583333336</v>
      </c>
      <c r="CT623" t="s">
        <v>137</v>
      </c>
      <c r="CU623" t="s">
        <v>137</v>
      </c>
      <c r="CV623" t="s">
        <v>4271</v>
      </c>
      <c r="CW623" t="s">
        <v>4271</v>
      </c>
      <c r="CX623" s="3"/>
      <c r="CY623" s="3"/>
      <c r="CZ623">
        <v>1</v>
      </c>
      <c r="DA623" t="s">
        <v>4272</v>
      </c>
      <c r="DB623" t="s">
        <v>137</v>
      </c>
      <c r="DC623" t="s">
        <v>137</v>
      </c>
      <c r="DD623" t="s">
        <v>137</v>
      </c>
      <c r="DE623" t="s">
        <v>137</v>
      </c>
      <c r="DF623" t="s">
        <v>4273</v>
      </c>
      <c r="DG623" t="s">
        <v>137</v>
      </c>
      <c r="DH623" t="s">
        <v>137</v>
      </c>
      <c r="DI623" t="s">
        <v>137</v>
      </c>
      <c r="DJ623" t="s">
        <v>137</v>
      </c>
      <c r="DK623">
        <v>0</v>
      </c>
      <c r="DL623" t="s">
        <v>137</v>
      </c>
      <c r="DM623" t="s">
        <v>137</v>
      </c>
      <c r="DN623" t="s">
        <v>137</v>
      </c>
      <c r="DO623" s="1">
        <v>45798.614583333336</v>
      </c>
      <c r="DP623" s="1"/>
      <c r="DQ623" t="s">
        <v>273</v>
      </c>
      <c r="DR623" t="s">
        <v>274</v>
      </c>
      <c r="DS623" t="s">
        <v>275</v>
      </c>
      <c r="DT623" t="s">
        <v>4274</v>
      </c>
      <c r="DU623" t="s">
        <v>137</v>
      </c>
      <c r="DV623" t="s">
        <v>137</v>
      </c>
      <c r="DW623" t="s">
        <v>137</v>
      </c>
      <c r="DX623" t="s">
        <v>137</v>
      </c>
      <c r="DY623" t="s">
        <v>137</v>
      </c>
      <c r="DZ623" t="s">
        <v>148</v>
      </c>
      <c r="EA623" t="b">
        <v>0</v>
      </c>
      <c r="EB623" t="s">
        <v>137</v>
      </c>
    </row>
    <row r="624" spans="1:132" x14ac:dyDescent="0.25">
      <c r="A624">
        <v>156843018</v>
      </c>
      <c r="B624">
        <v>11420</v>
      </c>
      <c r="C624" t="s">
        <v>192</v>
      </c>
      <c r="D624" t="s">
        <v>193</v>
      </c>
      <c r="E624" t="s">
        <v>134</v>
      </c>
      <c r="F624" t="s">
        <v>135</v>
      </c>
      <c r="G624" t="s">
        <v>194</v>
      </c>
      <c r="H624" t="s">
        <v>195</v>
      </c>
      <c r="I624" t="s">
        <v>196</v>
      </c>
      <c r="J624" t="s">
        <v>150</v>
      </c>
      <c r="K624" t="s">
        <v>151</v>
      </c>
      <c r="L624" t="s">
        <v>152</v>
      </c>
      <c r="M624" t="s">
        <v>137</v>
      </c>
      <c r="N624" t="s">
        <v>1300</v>
      </c>
      <c r="O624" t="s">
        <v>1300</v>
      </c>
      <c r="P624" s="1">
        <v>45799</v>
      </c>
      <c r="Q624" s="1">
        <v>45798.457638888889</v>
      </c>
      <c r="R624" s="1">
        <v>45798.457638888889</v>
      </c>
      <c r="S624" s="1">
        <v>45799.633333333331</v>
      </c>
      <c r="T624" s="1">
        <v>45799.633333333331</v>
      </c>
      <c r="U624" t="s">
        <v>378</v>
      </c>
      <c r="V624" t="s">
        <v>137</v>
      </c>
      <c r="W624" t="s">
        <v>137</v>
      </c>
      <c r="X624" t="s">
        <v>369</v>
      </c>
      <c r="Y624" t="s">
        <v>199</v>
      </c>
      <c r="Z624" t="s">
        <v>137</v>
      </c>
      <c r="AA624" t="s">
        <v>137</v>
      </c>
      <c r="AB624" t="s">
        <v>137</v>
      </c>
      <c r="AC624" t="s">
        <v>137</v>
      </c>
      <c r="AD624" s="2"/>
      <c r="AE624" t="s">
        <v>137</v>
      </c>
      <c r="AF624" t="s">
        <v>137</v>
      </c>
      <c r="AG624" t="s">
        <v>137</v>
      </c>
      <c r="AH624" t="s">
        <v>137</v>
      </c>
      <c r="AI624" t="s">
        <v>137</v>
      </c>
      <c r="AJ624" t="s">
        <v>137</v>
      </c>
      <c r="AK624" t="s">
        <v>137</v>
      </c>
      <c r="AL624" s="2"/>
      <c r="AM624" t="s">
        <v>137</v>
      </c>
      <c r="AN624" t="s">
        <v>137</v>
      </c>
      <c r="AO624" t="s">
        <v>137</v>
      </c>
      <c r="AP624" t="s">
        <v>137</v>
      </c>
      <c r="AQ624" t="s">
        <v>137</v>
      </c>
      <c r="AR624" t="s">
        <v>137</v>
      </c>
      <c r="AS624" t="s">
        <v>137</v>
      </c>
      <c r="AT624" t="s">
        <v>137</v>
      </c>
      <c r="AU624" t="s">
        <v>137</v>
      </c>
      <c r="AV624" t="s">
        <v>137</v>
      </c>
      <c r="AW624" t="s">
        <v>3248</v>
      </c>
      <c r="AX624" t="s">
        <v>137</v>
      </c>
      <c r="AY624" t="s">
        <v>137</v>
      </c>
      <c r="AZ624" t="s">
        <v>137</v>
      </c>
      <c r="BA624" t="s">
        <v>137</v>
      </c>
      <c r="BB624" t="s">
        <v>137</v>
      </c>
      <c r="BC624" t="s">
        <v>4275</v>
      </c>
      <c r="BD624" t="s">
        <v>249</v>
      </c>
      <c r="BE624" t="s">
        <v>4276</v>
      </c>
      <c r="BF624" t="s">
        <v>4277</v>
      </c>
      <c r="BG624" t="s">
        <v>137</v>
      </c>
      <c r="BH624" t="s">
        <v>137</v>
      </c>
      <c r="BI624" t="s">
        <v>137</v>
      </c>
      <c r="BJ624" t="s">
        <v>137</v>
      </c>
      <c r="BK624" t="s">
        <v>137</v>
      </c>
      <c r="BL624" t="s">
        <v>137</v>
      </c>
      <c r="BM624" t="s">
        <v>137</v>
      </c>
      <c r="BN624" t="s">
        <v>137</v>
      </c>
      <c r="BO624" t="s">
        <v>137</v>
      </c>
      <c r="BP624" t="s">
        <v>137</v>
      </c>
      <c r="BQ624" t="s">
        <v>137</v>
      </c>
      <c r="BR624" t="s">
        <v>137</v>
      </c>
      <c r="BS624" t="s">
        <v>137</v>
      </c>
      <c r="BT624" t="s">
        <v>137</v>
      </c>
      <c r="BU624" t="s">
        <v>137</v>
      </c>
      <c r="BW624" t="s">
        <v>137</v>
      </c>
      <c r="BX624" t="s">
        <v>137</v>
      </c>
      <c r="BY624" t="s">
        <v>137</v>
      </c>
      <c r="BZ624" t="s">
        <v>137</v>
      </c>
      <c r="CA624" t="s">
        <v>137</v>
      </c>
      <c r="CB624" t="s">
        <v>137</v>
      </c>
      <c r="CC624" t="s">
        <v>137</v>
      </c>
      <c r="CD624" t="s">
        <v>137</v>
      </c>
      <c r="CE624" t="s">
        <v>137</v>
      </c>
      <c r="CF624" t="s">
        <v>137</v>
      </c>
      <c r="CG624" t="s">
        <v>137</v>
      </c>
      <c r="CH624" t="s">
        <v>137</v>
      </c>
      <c r="CI624" t="s">
        <v>137</v>
      </c>
      <c r="CJ624" t="s">
        <v>137</v>
      </c>
      <c r="CK624" t="s">
        <v>137</v>
      </c>
      <c r="CL624" t="s">
        <v>137</v>
      </c>
      <c r="CM624" t="s">
        <v>137</v>
      </c>
      <c r="CN624" t="s">
        <v>137</v>
      </c>
      <c r="CO624" t="s">
        <v>137</v>
      </c>
      <c r="CP624" t="s">
        <v>137</v>
      </c>
      <c r="CQ624" s="1">
        <v>45799.633333333331</v>
      </c>
      <c r="CR624" s="1">
        <v>45799.633333333331</v>
      </c>
      <c r="CS624" s="1">
        <v>45799.633333333331</v>
      </c>
      <c r="CT624" t="s">
        <v>4278</v>
      </c>
      <c r="CU624" t="s">
        <v>4278</v>
      </c>
      <c r="CV624" t="s">
        <v>4279</v>
      </c>
      <c r="CW624" t="s">
        <v>4280</v>
      </c>
      <c r="CX624" s="3"/>
      <c r="CY624" s="3"/>
      <c r="CZ624">
        <v>1</v>
      </c>
      <c r="DA624" t="s">
        <v>4281</v>
      </c>
      <c r="DB624" t="s">
        <v>137</v>
      </c>
      <c r="DC624" t="s">
        <v>137</v>
      </c>
      <c r="DD624" t="s">
        <v>137</v>
      </c>
      <c r="DE624" t="s">
        <v>137</v>
      </c>
      <c r="DF624" t="s">
        <v>4282</v>
      </c>
      <c r="DG624" t="s">
        <v>137</v>
      </c>
      <c r="DH624" t="s">
        <v>137</v>
      </c>
      <c r="DI624" t="s">
        <v>137</v>
      </c>
      <c r="DJ624" t="s">
        <v>137</v>
      </c>
      <c r="DK624">
        <v>0</v>
      </c>
      <c r="DL624" t="s">
        <v>209</v>
      </c>
      <c r="DM624" t="s">
        <v>137</v>
      </c>
      <c r="DN624" t="s">
        <v>137</v>
      </c>
      <c r="DO624" s="1">
        <v>45799.633333333331</v>
      </c>
      <c r="DP624" s="1"/>
      <c r="DQ624" t="s">
        <v>150</v>
      </c>
      <c r="DR624" t="s">
        <v>151</v>
      </c>
      <c r="DS624" t="s">
        <v>152</v>
      </c>
      <c r="DT624" t="s">
        <v>137</v>
      </c>
      <c r="DU624" t="s">
        <v>137</v>
      </c>
      <c r="DV624" t="s">
        <v>137</v>
      </c>
      <c r="DW624" t="s">
        <v>137</v>
      </c>
      <c r="DX624" t="s">
        <v>4283</v>
      </c>
      <c r="DY624" t="s">
        <v>137</v>
      </c>
      <c r="DZ624" t="s">
        <v>148</v>
      </c>
      <c r="EA624" t="b">
        <v>0</v>
      </c>
      <c r="EB624" t="s">
        <v>137</v>
      </c>
    </row>
    <row r="625" spans="1:132" x14ac:dyDescent="0.25">
      <c r="A625">
        <v>156842079</v>
      </c>
      <c r="B625">
        <v>11419</v>
      </c>
      <c r="C625" t="s">
        <v>1001</v>
      </c>
      <c r="D625" t="s">
        <v>4284</v>
      </c>
      <c r="E625" t="s">
        <v>134</v>
      </c>
      <c r="F625" t="s">
        <v>135</v>
      </c>
      <c r="G625" t="s">
        <v>163</v>
      </c>
      <c r="H625" t="s">
        <v>137</v>
      </c>
      <c r="I625" t="s">
        <v>4285</v>
      </c>
      <c r="J625" t="s">
        <v>465</v>
      </c>
      <c r="K625" t="s">
        <v>466</v>
      </c>
      <c r="L625" t="s">
        <v>467</v>
      </c>
      <c r="M625" t="s">
        <v>137</v>
      </c>
      <c r="N625" t="s">
        <v>4286</v>
      </c>
      <c r="O625" t="s">
        <v>4286</v>
      </c>
      <c r="P625" s="1">
        <v>45801</v>
      </c>
      <c r="Q625" s="1">
        <v>45798.452777777777</v>
      </c>
      <c r="R625" s="1">
        <v>45798.452777777777</v>
      </c>
      <c r="S625" s="1">
        <v>45806.559027777781</v>
      </c>
      <c r="T625" s="1">
        <v>45806.559027777781</v>
      </c>
      <c r="U625" t="s">
        <v>712</v>
      </c>
      <c r="V625" t="s">
        <v>137</v>
      </c>
      <c r="W625" t="s">
        <v>137</v>
      </c>
      <c r="X625" t="s">
        <v>231</v>
      </c>
      <c r="Y625" t="s">
        <v>713</v>
      </c>
      <c r="Z625" t="s">
        <v>137</v>
      </c>
      <c r="AA625" t="s">
        <v>137</v>
      </c>
      <c r="AB625" t="s">
        <v>4287</v>
      </c>
      <c r="AC625" t="s">
        <v>137</v>
      </c>
      <c r="AD625" s="2"/>
      <c r="AE625" t="s">
        <v>137</v>
      </c>
      <c r="AF625" t="s">
        <v>137</v>
      </c>
      <c r="AG625" t="s">
        <v>137</v>
      </c>
      <c r="AH625" t="s">
        <v>137</v>
      </c>
      <c r="AI625" t="s">
        <v>137</v>
      </c>
      <c r="AJ625" t="s">
        <v>137</v>
      </c>
      <c r="AK625" t="s">
        <v>137</v>
      </c>
      <c r="AL625" s="2"/>
      <c r="AM625" t="s">
        <v>137</v>
      </c>
      <c r="AN625" t="s">
        <v>137</v>
      </c>
      <c r="AO625" t="s">
        <v>137</v>
      </c>
      <c r="AP625" t="s">
        <v>137</v>
      </c>
      <c r="AQ625" t="s">
        <v>137</v>
      </c>
      <c r="AR625" t="s">
        <v>137</v>
      </c>
      <c r="AS625" t="s">
        <v>137</v>
      </c>
      <c r="AT625" t="s">
        <v>137</v>
      </c>
      <c r="AU625" t="s">
        <v>137</v>
      </c>
      <c r="AV625" t="s">
        <v>137</v>
      </c>
      <c r="AW625" t="s">
        <v>137</v>
      </c>
      <c r="AX625" t="s">
        <v>137</v>
      </c>
      <c r="AY625" t="s">
        <v>137</v>
      </c>
      <c r="AZ625" t="s">
        <v>137</v>
      </c>
      <c r="BA625" t="s">
        <v>137</v>
      </c>
      <c r="BB625" t="s">
        <v>137</v>
      </c>
      <c r="BC625" t="s">
        <v>137</v>
      </c>
      <c r="BD625" t="s">
        <v>137</v>
      </c>
      <c r="BE625" t="s">
        <v>137</v>
      </c>
      <c r="BF625" t="s">
        <v>137</v>
      </c>
      <c r="BG625" t="s">
        <v>137</v>
      </c>
      <c r="BH625" t="s">
        <v>137</v>
      </c>
      <c r="BI625" t="s">
        <v>137</v>
      </c>
      <c r="BJ625" t="s">
        <v>137</v>
      </c>
      <c r="BK625" t="s">
        <v>137</v>
      </c>
      <c r="BL625" t="s">
        <v>137</v>
      </c>
      <c r="BM625" t="s">
        <v>137</v>
      </c>
      <c r="BN625" t="s">
        <v>137</v>
      </c>
      <c r="BO625" t="s">
        <v>137</v>
      </c>
      <c r="BP625" t="s">
        <v>4284</v>
      </c>
      <c r="BQ625" t="s">
        <v>137</v>
      </c>
      <c r="BR625" t="s">
        <v>137</v>
      </c>
      <c r="BS625" t="s">
        <v>137</v>
      </c>
      <c r="BT625" t="s">
        <v>137</v>
      </c>
      <c r="BU625" t="s">
        <v>137</v>
      </c>
      <c r="BW625" t="s">
        <v>137</v>
      </c>
      <c r="BX625" t="s">
        <v>137</v>
      </c>
      <c r="BY625" t="s">
        <v>137</v>
      </c>
      <c r="BZ625" t="s">
        <v>137</v>
      </c>
      <c r="CA625" t="s">
        <v>137</v>
      </c>
      <c r="CB625" t="s">
        <v>137</v>
      </c>
      <c r="CC625" t="s">
        <v>137</v>
      </c>
      <c r="CD625" t="s">
        <v>137</v>
      </c>
      <c r="CE625" t="s">
        <v>137</v>
      </c>
      <c r="CF625" t="s">
        <v>137</v>
      </c>
      <c r="CG625" t="s">
        <v>137</v>
      </c>
      <c r="CH625" t="s">
        <v>137</v>
      </c>
      <c r="CI625" t="s">
        <v>137</v>
      </c>
      <c r="CJ625" t="s">
        <v>137</v>
      </c>
      <c r="CK625" t="s">
        <v>137</v>
      </c>
      <c r="CL625" t="s">
        <v>137</v>
      </c>
      <c r="CM625" t="s">
        <v>4284</v>
      </c>
      <c r="CN625" t="s">
        <v>137</v>
      </c>
      <c r="CO625" t="s">
        <v>137</v>
      </c>
      <c r="CP625" t="s">
        <v>137</v>
      </c>
      <c r="CQ625" s="1">
        <v>45798.597222222219</v>
      </c>
      <c r="CR625" s="1">
        <v>45806.559027777781</v>
      </c>
      <c r="CS625" s="1"/>
      <c r="CT625" t="s">
        <v>4288</v>
      </c>
      <c r="CU625" t="s">
        <v>4289</v>
      </c>
      <c r="CV625" t="s">
        <v>137</v>
      </c>
      <c r="CW625" t="s">
        <v>137</v>
      </c>
      <c r="CX625" s="3"/>
      <c r="CY625" s="3"/>
      <c r="CZ625">
        <v>1</v>
      </c>
      <c r="DA625" t="s">
        <v>4290</v>
      </c>
      <c r="DB625" t="s">
        <v>137</v>
      </c>
      <c r="DC625" t="s">
        <v>137</v>
      </c>
      <c r="DD625" t="s">
        <v>137</v>
      </c>
      <c r="DE625" t="s">
        <v>137</v>
      </c>
      <c r="DF625" t="s">
        <v>4291</v>
      </c>
      <c r="DG625" t="s">
        <v>900</v>
      </c>
      <c r="DH625" t="s">
        <v>1880</v>
      </c>
      <c r="DI625" t="s">
        <v>137</v>
      </c>
      <c r="DJ625" t="s">
        <v>137</v>
      </c>
      <c r="DK625">
        <v>0</v>
      </c>
      <c r="DL625" t="s">
        <v>137</v>
      </c>
      <c r="DM625" t="s">
        <v>137</v>
      </c>
      <c r="DN625" t="s">
        <v>137</v>
      </c>
      <c r="DO625" s="1"/>
      <c r="DP625" s="1"/>
      <c r="DQ625" t="s">
        <v>137</v>
      </c>
      <c r="DR625" t="s">
        <v>137</v>
      </c>
      <c r="DS625" t="s">
        <v>137</v>
      </c>
      <c r="DT625" t="s">
        <v>4292</v>
      </c>
      <c r="DU625" t="s">
        <v>137</v>
      </c>
      <c r="DV625" t="s">
        <v>137</v>
      </c>
      <c r="DW625" t="s">
        <v>137</v>
      </c>
      <c r="DX625" t="s">
        <v>137</v>
      </c>
      <c r="DY625" t="s">
        <v>137</v>
      </c>
      <c r="DZ625" t="s">
        <v>148</v>
      </c>
      <c r="EA625" t="b">
        <v>0</v>
      </c>
      <c r="EB625" t="s">
        <v>137</v>
      </c>
    </row>
    <row r="626" spans="1:132" x14ac:dyDescent="0.25">
      <c r="A626">
        <v>156841777</v>
      </c>
      <c r="B626">
        <v>11418</v>
      </c>
      <c r="C626" t="s">
        <v>192</v>
      </c>
      <c r="D626" t="s">
        <v>4293</v>
      </c>
      <c r="E626" t="s">
        <v>134</v>
      </c>
      <c r="F626" t="s">
        <v>135</v>
      </c>
      <c r="G626" t="s">
        <v>163</v>
      </c>
      <c r="H626" t="s">
        <v>767</v>
      </c>
      <c r="I626" t="s">
        <v>4294</v>
      </c>
      <c r="J626" t="s">
        <v>262</v>
      </c>
      <c r="K626" t="s">
        <v>263</v>
      </c>
      <c r="L626" t="s">
        <v>264</v>
      </c>
      <c r="M626" t="s">
        <v>140</v>
      </c>
      <c r="N626" t="s">
        <v>4295</v>
      </c>
      <c r="O626" t="s">
        <v>4295</v>
      </c>
      <c r="P626" s="1">
        <v>45800</v>
      </c>
      <c r="Q626" s="1">
        <v>45798.451388888891</v>
      </c>
      <c r="R626" s="1">
        <v>45798.451388888891</v>
      </c>
      <c r="S626" s="1">
        <v>45812.4375</v>
      </c>
      <c r="T626" s="1">
        <v>45812.4375</v>
      </c>
      <c r="U626" t="s">
        <v>4296</v>
      </c>
      <c r="V626" t="s">
        <v>137</v>
      </c>
      <c r="W626" t="s">
        <v>137</v>
      </c>
      <c r="X626" t="s">
        <v>155</v>
      </c>
      <c r="Y626" t="s">
        <v>199</v>
      </c>
      <c r="Z626" t="s">
        <v>137</v>
      </c>
      <c r="AA626" t="s">
        <v>137</v>
      </c>
      <c r="AB626" t="s">
        <v>137</v>
      </c>
      <c r="AC626" t="s">
        <v>137</v>
      </c>
      <c r="AD626" s="2"/>
      <c r="AE626" t="s">
        <v>137</v>
      </c>
      <c r="AF626" t="s">
        <v>137</v>
      </c>
      <c r="AG626" t="s">
        <v>137</v>
      </c>
      <c r="AH626" t="s">
        <v>137</v>
      </c>
      <c r="AI626" t="s">
        <v>137</v>
      </c>
      <c r="AJ626" t="s">
        <v>137</v>
      </c>
      <c r="AK626" t="s">
        <v>137</v>
      </c>
      <c r="AL626" s="2"/>
      <c r="AM626" t="s">
        <v>137</v>
      </c>
      <c r="AN626" t="s">
        <v>137</v>
      </c>
      <c r="AO626" t="s">
        <v>137</v>
      </c>
      <c r="AP626" t="s">
        <v>137</v>
      </c>
      <c r="AQ626" t="s">
        <v>137</v>
      </c>
      <c r="AR626" t="s">
        <v>137</v>
      </c>
      <c r="AS626" t="s">
        <v>137</v>
      </c>
      <c r="AT626" t="s">
        <v>137</v>
      </c>
      <c r="AU626" t="s">
        <v>137</v>
      </c>
      <c r="AV626" t="s">
        <v>137</v>
      </c>
      <c r="AW626" t="s">
        <v>4297</v>
      </c>
      <c r="AX626" t="s">
        <v>137</v>
      </c>
      <c r="AY626" t="s">
        <v>137</v>
      </c>
      <c r="AZ626" t="s">
        <v>137</v>
      </c>
      <c r="BA626" t="s">
        <v>137</v>
      </c>
      <c r="BB626" t="s">
        <v>137</v>
      </c>
      <c r="BC626" t="s">
        <v>137</v>
      </c>
      <c r="BD626" t="s">
        <v>137</v>
      </c>
      <c r="BE626" t="s">
        <v>137</v>
      </c>
      <c r="BF626" t="s">
        <v>137</v>
      </c>
      <c r="BG626" t="s">
        <v>137</v>
      </c>
      <c r="BH626" t="s">
        <v>137</v>
      </c>
      <c r="BI626" t="s">
        <v>137</v>
      </c>
      <c r="BJ626" t="s">
        <v>137</v>
      </c>
      <c r="BK626" t="s">
        <v>137</v>
      </c>
      <c r="BL626" t="s">
        <v>137</v>
      </c>
      <c r="BM626" t="s">
        <v>4298</v>
      </c>
      <c r="BN626" t="s">
        <v>4299</v>
      </c>
      <c r="BO626" t="s">
        <v>4300</v>
      </c>
      <c r="BP626" t="s">
        <v>137</v>
      </c>
      <c r="BQ626" t="s">
        <v>137</v>
      </c>
      <c r="BR626" t="s">
        <v>137</v>
      </c>
      <c r="BS626" t="s">
        <v>4301</v>
      </c>
      <c r="BT626" t="s">
        <v>771</v>
      </c>
      <c r="BU626" t="s">
        <v>771</v>
      </c>
      <c r="BW626" t="s">
        <v>137</v>
      </c>
      <c r="BX626" t="s">
        <v>137</v>
      </c>
      <c r="BY626" t="s">
        <v>137</v>
      </c>
      <c r="BZ626" t="s">
        <v>137</v>
      </c>
      <c r="CA626" t="s">
        <v>137</v>
      </c>
      <c r="CB626" t="s">
        <v>137</v>
      </c>
      <c r="CC626" t="s">
        <v>137</v>
      </c>
      <c r="CD626" t="s">
        <v>137</v>
      </c>
      <c r="CE626" t="s">
        <v>137</v>
      </c>
      <c r="CF626" t="s">
        <v>137</v>
      </c>
      <c r="CG626" t="s">
        <v>137</v>
      </c>
      <c r="CH626" t="s">
        <v>137</v>
      </c>
      <c r="CI626" t="s">
        <v>137</v>
      </c>
      <c r="CJ626" t="s">
        <v>137</v>
      </c>
      <c r="CK626" t="s">
        <v>137</v>
      </c>
      <c r="CL626" t="s">
        <v>137</v>
      </c>
      <c r="CM626" t="s">
        <v>137</v>
      </c>
      <c r="CN626" t="s">
        <v>137</v>
      </c>
      <c r="CO626" t="s">
        <v>137</v>
      </c>
      <c r="CP626" t="s">
        <v>137</v>
      </c>
      <c r="CQ626" s="1">
        <v>45812.4375</v>
      </c>
      <c r="CR626" s="1">
        <v>45812.4375</v>
      </c>
      <c r="CS626" s="1">
        <v>45812.4375</v>
      </c>
      <c r="CT626" t="s">
        <v>137</v>
      </c>
      <c r="CU626" t="s">
        <v>137</v>
      </c>
      <c r="CV626" t="s">
        <v>4302</v>
      </c>
      <c r="CW626" t="s">
        <v>4303</v>
      </c>
      <c r="CX626" s="3"/>
      <c r="CY626" s="3"/>
      <c r="CZ626">
        <v>1</v>
      </c>
      <c r="DA626" t="s">
        <v>4304</v>
      </c>
      <c r="DB626" t="s">
        <v>137</v>
      </c>
      <c r="DC626" t="s">
        <v>137</v>
      </c>
      <c r="DD626" t="s">
        <v>137</v>
      </c>
      <c r="DE626" t="s">
        <v>137</v>
      </c>
      <c r="DF626" t="s">
        <v>4305</v>
      </c>
      <c r="DG626" t="s">
        <v>137</v>
      </c>
      <c r="DH626" t="s">
        <v>137</v>
      </c>
      <c r="DI626" t="s">
        <v>137</v>
      </c>
      <c r="DJ626" t="s">
        <v>137</v>
      </c>
      <c r="DK626">
        <v>0</v>
      </c>
      <c r="DL626" t="s">
        <v>209</v>
      </c>
      <c r="DM626" t="s">
        <v>4306</v>
      </c>
      <c r="DN626" t="s">
        <v>137</v>
      </c>
      <c r="DO626" s="1">
        <v>45812.4375</v>
      </c>
      <c r="DP626" s="1"/>
      <c r="DQ626" t="s">
        <v>262</v>
      </c>
      <c r="DR626" t="s">
        <v>263</v>
      </c>
      <c r="DS626" t="s">
        <v>264</v>
      </c>
      <c r="DT626" t="s">
        <v>137</v>
      </c>
      <c r="DU626" t="s">
        <v>137</v>
      </c>
      <c r="DV626" t="s">
        <v>137</v>
      </c>
      <c r="DW626" t="s">
        <v>137</v>
      </c>
      <c r="DX626" t="s">
        <v>137</v>
      </c>
      <c r="DY626" t="s">
        <v>137</v>
      </c>
      <c r="DZ626" t="s">
        <v>148</v>
      </c>
      <c r="EA626" t="b">
        <v>0</v>
      </c>
      <c r="EB626" t="s">
        <v>137</v>
      </c>
    </row>
    <row r="627" spans="1:132" x14ac:dyDescent="0.25">
      <c r="A627">
        <v>156839936</v>
      </c>
      <c r="B627">
        <v>11417</v>
      </c>
      <c r="C627" t="s">
        <v>192</v>
      </c>
      <c r="D627" t="s">
        <v>4307</v>
      </c>
      <c r="E627" t="s">
        <v>134</v>
      </c>
      <c r="F627" t="s">
        <v>162</v>
      </c>
      <c r="G627" t="s">
        <v>163</v>
      </c>
      <c r="H627" t="s">
        <v>137</v>
      </c>
      <c r="I627" t="s">
        <v>4308</v>
      </c>
      <c r="J627" t="s">
        <v>262</v>
      </c>
      <c r="K627" t="s">
        <v>263</v>
      </c>
      <c r="L627" t="s">
        <v>264</v>
      </c>
      <c r="M627" t="s">
        <v>140</v>
      </c>
      <c r="N627" t="s">
        <v>3850</v>
      </c>
      <c r="O627" t="s">
        <v>3850</v>
      </c>
      <c r="P627" s="1"/>
      <c r="Q627" s="1">
        <v>45798.443055555559</v>
      </c>
      <c r="R627" s="1">
        <v>45798.443055555559</v>
      </c>
      <c r="S627" s="1">
        <v>45798.512499999997</v>
      </c>
      <c r="T627" s="1">
        <v>45798.512499999997</v>
      </c>
      <c r="U627" t="s">
        <v>257</v>
      </c>
      <c r="V627" t="s">
        <v>137</v>
      </c>
      <c r="W627" t="s">
        <v>137</v>
      </c>
      <c r="X627" t="s">
        <v>144</v>
      </c>
      <c r="Y627" t="s">
        <v>137</v>
      </c>
      <c r="Z627" t="s">
        <v>137</v>
      </c>
      <c r="AA627" t="s">
        <v>137</v>
      </c>
      <c r="AB627" t="s">
        <v>137</v>
      </c>
      <c r="AC627" t="s">
        <v>137</v>
      </c>
      <c r="AD627" s="2"/>
      <c r="AE627" t="s">
        <v>137</v>
      </c>
      <c r="AF627" t="s">
        <v>137</v>
      </c>
      <c r="AG627" t="s">
        <v>137</v>
      </c>
      <c r="AH627" t="s">
        <v>137</v>
      </c>
      <c r="AI627" t="s">
        <v>137</v>
      </c>
      <c r="AJ627" t="s">
        <v>137</v>
      </c>
      <c r="AK627" t="s">
        <v>137</v>
      </c>
      <c r="AL627" s="2"/>
      <c r="AM627" t="s">
        <v>137</v>
      </c>
      <c r="AN627" t="s">
        <v>137</v>
      </c>
      <c r="AO627" t="s">
        <v>137</v>
      </c>
      <c r="AP627" t="s">
        <v>137</v>
      </c>
      <c r="AQ627" t="s">
        <v>137</v>
      </c>
      <c r="AR627" t="s">
        <v>137</v>
      </c>
      <c r="AS627" t="s">
        <v>137</v>
      </c>
      <c r="AT627" t="s">
        <v>137</v>
      </c>
      <c r="AU627" t="s">
        <v>137</v>
      </c>
      <c r="AV627" t="s">
        <v>137</v>
      </c>
      <c r="AW627" t="s">
        <v>137</v>
      </c>
      <c r="AX627" t="s">
        <v>137</v>
      </c>
      <c r="AY627" t="s">
        <v>137</v>
      </c>
      <c r="AZ627" t="s">
        <v>137</v>
      </c>
      <c r="BA627" t="s">
        <v>137</v>
      </c>
      <c r="BB627" t="s">
        <v>137</v>
      </c>
      <c r="BC627" t="s">
        <v>137</v>
      </c>
      <c r="BD627" t="s">
        <v>137</v>
      </c>
      <c r="BE627" t="s">
        <v>137</v>
      </c>
      <c r="BF627" t="s">
        <v>137</v>
      </c>
      <c r="BG627" t="s">
        <v>137</v>
      </c>
      <c r="BH627" t="s">
        <v>137</v>
      </c>
      <c r="BI627" t="s">
        <v>137</v>
      </c>
      <c r="BJ627" t="s">
        <v>137</v>
      </c>
      <c r="BK627" t="s">
        <v>137</v>
      </c>
      <c r="BL627" t="s">
        <v>137</v>
      </c>
      <c r="BM627" t="s">
        <v>137</v>
      </c>
      <c r="BN627" t="s">
        <v>137</v>
      </c>
      <c r="BO627" t="s">
        <v>137</v>
      </c>
      <c r="BP627" t="s">
        <v>137</v>
      </c>
      <c r="BQ627" t="s">
        <v>137</v>
      </c>
      <c r="BR627" t="s">
        <v>137</v>
      </c>
      <c r="BS627" t="s">
        <v>137</v>
      </c>
      <c r="BT627" t="s">
        <v>137</v>
      </c>
      <c r="BU627" t="s">
        <v>137</v>
      </c>
      <c r="BW627" t="s">
        <v>137</v>
      </c>
      <c r="BX627" t="s">
        <v>137</v>
      </c>
      <c r="BY627" t="s">
        <v>137</v>
      </c>
      <c r="BZ627" t="s">
        <v>137</v>
      </c>
      <c r="CA627" t="s">
        <v>137</v>
      </c>
      <c r="CB627" t="s">
        <v>137</v>
      </c>
      <c r="CC627" t="s">
        <v>137</v>
      </c>
      <c r="CD627" t="s">
        <v>137</v>
      </c>
      <c r="CE627" t="s">
        <v>137</v>
      </c>
      <c r="CF627" t="s">
        <v>137</v>
      </c>
      <c r="CG627" t="s">
        <v>137</v>
      </c>
      <c r="CH627" t="s">
        <v>137</v>
      </c>
      <c r="CI627" t="s">
        <v>137</v>
      </c>
      <c r="CJ627" t="s">
        <v>137</v>
      </c>
      <c r="CK627" t="s">
        <v>137</v>
      </c>
      <c r="CL627" t="s">
        <v>137</v>
      </c>
      <c r="CM627" t="s">
        <v>137</v>
      </c>
      <c r="CN627" t="s">
        <v>137</v>
      </c>
      <c r="CO627" t="s">
        <v>137</v>
      </c>
      <c r="CP627" t="s">
        <v>137</v>
      </c>
      <c r="CQ627" s="1">
        <v>45798.512499999997</v>
      </c>
      <c r="CR627" s="1">
        <v>45798.512499999997</v>
      </c>
      <c r="CS627" s="1">
        <v>45798.512499999997</v>
      </c>
      <c r="CT627" t="s">
        <v>137</v>
      </c>
      <c r="CU627" t="s">
        <v>137</v>
      </c>
      <c r="CV627" t="s">
        <v>4309</v>
      </c>
      <c r="CW627" t="s">
        <v>4309</v>
      </c>
      <c r="CX627" s="3"/>
      <c r="CY627" s="3"/>
      <c r="CZ627">
        <v>1</v>
      </c>
      <c r="DA627" t="s">
        <v>137</v>
      </c>
      <c r="DB627" t="s">
        <v>137</v>
      </c>
      <c r="DC627" t="s">
        <v>137</v>
      </c>
      <c r="DD627" t="s">
        <v>137</v>
      </c>
      <c r="DE627" t="s">
        <v>137</v>
      </c>
      <c r="DF627" t="s">
        <v>4310</v>
      </c>
      <c r="DG627" t="s">
        <v>137</v>
      </c>
      <c r="DH627" t="s">
        <v>137</v>
      </c>
      <c r="DI627" t="s">
        <v>137</v>
      </c>
      <c r="DJ627" t="s">
        <v>137</v>
      </c>
      <c r="DK627">
        <v>0</v>
      </c>
      <c r="DL627" t="s">
        <v>209</v>
      </c>
      <c r="DM627" t="s">
        <v>4311</v>
      </c>
      <c r="DN627" t="s">
        <v>137</v>
      </c>
      <c r="DO627" s="1">
        <v>45798.512499999997</v>
      </c>
      <c r="DP627" s="1"/>
      <c r="DQ627" t="s">
        <v>262</v>
      </c>
      <c r="DR627" t="s">
        <v>263</v>
      </c>
      <c r="DS627" t="s">
        <v>264</v>
      </c>
      <c r="DT627" t="s">
        <v>137</v>
      </c>
      <c r="DU627" t="s">
        <v>137</v>
      </c>
      <c r="DV627" t="s">
        <v>137</v>
      </c>
      <c r="DW627" t="s">
        <v>137</v>
      </c>
      <c r="DX627" t="s">
        <v>137</v>
      </c>
      <c r="DY627" t="s">
        <v>137</v>
      </c>
      <c r="DZ627" t="s">
        <v>168</v>
      </c>
      <c r="EA627" t="b">
        <v>0</v>
      </c>
      <c r="EB627" t="s">
        <v>137</v>
      </c>
    </row>
    <row r="628" spans="1:132" x14ac:dyDescent="0.25">
      <c r="A628">
        <v>156832706</v>
      </c>
      <c r="B628">
        <v>11416</v>
      </c>
      <c r="C628" t="s">
        <v>192</v>
      </c>
      <c r="D628" t="s">
        <v>4312</v>
      </c>
      <c r="E628" t="s">
        <v>134</v>
      </c>
      <c r="F628" t="s">
        <v>135</v>
      </c>
      <c r="G628" t="s">
        <v>602</v>
      </c>
      <c r="H628" t="s">
        <v>601</v>
      </c>
      <c r="I628" t="s">
        <v>138</v>
      </c>
      <c r="J628" t="s">
        <v>262</v>
      </c>
      <c r="K628" t="s">
        <v>263</v>
      </c>
      <c r="L628" t="s">
        <v>264</v>
      </c>
      <c r="M628" t="s">
        <v>140</v>
      </c>
      <c r="N628" t="s">
        <v>1600</v>
      </c>
      <c r="O628" t="s">
        <v>1600</v>
      </c>
      <c r="P628" s="1"/>
      <c r="Q628" s="1">
        <v>45798.408333333333</v>
      </c>
      <c r="R628" s="1">
        <v>45798.408333333333</v>
      </c>
      <c r="S628" s="1">
        <v>45798.493055555555</v>
      </c>
      <c r="T628" s="1">
        <v>45798.493055555555</v>
      </c>
      <c r="U628" t="s">
        <v>4313</v>
      </c>
      <c r="V628" t="s">
        <v>137</v>
      </c>
      <c r="W628" t="s">
        <v>137</v>
      </c>
      <c r="X628" t="s">
        <v>144</v>
      </c>
      <c r="Y628" t="s">
        <v>813</v>
      </c>
      <c r="Z628" t="s">
        <v>137</v>
      </c>
      <c r="AA628" t="s">
        <v>137</v>
      </c>
      <c r="AB628" t="s">
        <v>137</v>
      </c>
      <c r="AC628" t="s">
        <v>137</v>
      </c>
      <c r="AD628" s="2"/>
      <c r="AE628" t="s">
        <v>137</v>
      </c>
      <c r="AF628" t="s">
        <v>137</v>
      </c>
      <c r="AG628" t="s">
        <v>137</v>
      </c>
      <c r="AH628" t="s">
        <v>137</v>
      </c>
      <c r="AI628" t="s">
        <v>137</v>
      </c>
      <c r="AJ628" t="s">
        <v>137</v>
      </c>
      <c r="AK628" t="s">
        <v>137</v>
      </c>
      <c r="AL628" s="2"/>
      <c r="AM628" t="s">
        <v>137</v>
      </c>
      <c r="AN628" t="s">
        <v>137</v>
      </c>
      <c r="AO628" t="s">
        <v>137</v>
      </c>
      <c r="AP628" t="s">
        <v>137</v>
      </c>
      <c r="AQ628" t="s">
        <v>137</v>
      </c>
      <c r="AR628" t="s">
        <v>137</v>
      </c>
      <c r="AS628" t="s">
        <v>137</v>
      </c>
      <c r="AT628" t="s">
        <v>137</v>
      </c>
      <c r="AU628" t="s">
        <v>137</v>
      </c>
      <c r="AV628" t="s">
        <v>137</v>
      </c>
      <c r="AW628" t="s">
        <v>137</v>
      </c>
      <c r="AX628" t="s">
        <v>137</v>
      </c>
      <c r="AY628" t="s">
        <v>137</v>
      </c>
      <c r="AZ628" t="s">
        <v>137</v>
      </c>
      <c r="BA628" t="s">
        <v>137</v>
      </c>
      <c r="BB628" t="s">
        <v>137</v>
      </c>
      <c r="BC628" t="s">
        <v>137</v>
      </c>
      <c r="BD628" t="s">
        <v>137</v>
      </c>
      <c r="BE628" t="s">
        <v>137</v>
      </c>
      <c r="BF628" t="s">
        <v>137</v>
      </c>
      <c r="BG628" t="s">
        <v>137</v>
      </c>
      <c r="BH628" t="s">
        <v>137</v>
      </c>
      <c r="BI628" t="s">
        <v>137</v>
      </c>
      <c r="BJ628" t="s">
        <v>137</v>
      </c>
      <c r="BK628" t="s">
        <v>137</v>
      </c>
      <c r="BL628" t="s">
        <v>137</v>
      </c>
      <c r="BM628" t="s">
        <v>137</v>
      </c>
      <c r="BN628" t="s">
        <v>137</v>
      </c>
      <c r="BO628" t="s">
        <v>137</v>
      </c>
      <c r="BP628" t="s">
        <v>4314</v>
      </c>
      <c r="BQ628" t="s">
        <v>137</v>
      </c>
      <c r="BR628" t="s">
        <v>137</v>
      </c>
      <c r="BS628" t="s">
        <v>137</v>
      </c>
      <c r="BT628" t="s">
        <v>137</v>
      </c>
      <c r="BU628" t="s">
        <v>137</v>
      </c>
      <c r="BW628" t="s">
        <v>137</v>
      </c>
      <c r="BX628" t="s">
        <v>137</v>
      </c>
      <c r="BY628" t="s">
        <v>137</v>
      </c>
      <c r="BZ628" t="s">
        <v>137</v>
      </c>
      <c r="CA628" t="s">
        <v>137</v>
      </c>
      <c r="CB628" t="s">
        <v>137</v>
      </c>
      <c r="CC628" t="s">
        <v>137</v>
      </c>
      <c r="CD628" t="s">
        <v>137</v>
      </c>
      <c r="CE628" t="s">
        <v>137</v>
      </c>
      <c r="CF628" t="s">
        <v>137</v>
      </c>
      <c r="CG628" t="s">
        <v>137</v>
      </c>
      <c r="CH628" t="s">
        <v>137</v>
      </c>
      <c r="CI628" t="s">
        <v>137</v>
      </c>
      <c r="CJ628" t="s">
        <v>137</v>
      </c>
      <c r="CK628" t="s">
        <v>137</v>
      </c>
      <c r="CL628" t="s">
        <v>137</v>
      </c>
      <c r="CM628" t="s">
        <v>137</v>
      </c>
      <c r="CN628" t="s">
        <v>137</v>
      </c>
      <c r="CO628" t="s">
        <v>137</v>
      </c>
      <c r="CP628" t="s">
        <v>137</v>
      </c>
      <c r="CQ628" s="1">
        <v>45798.493055555555</v>
      </c>
      <c r="CR628" s="1">
        <v>45798.493055555555</v>
      </c>
      <c r="CS628" s="1">
        <v>45798.493055555555</v>
      </c>
      <c r="CT628" t="s">
        <v>137</v>
      </c>
      <c r="CU628" t="s">
        <v>137</v>
      </c>
      <c r="CV628" t="s">
        <v>4315</v>
      </c>
      <c r="CW628" t="s">
        <v>4315</v>
      </c>
      <c r="CX628" s="3"/>
      <c r="CY628" s="3"/>
      <c r="CZ628">
        <v>1</v>
      </c>
      <c r="DA628" t="s">
        <v>4316</v>
      </c>
      <c r="DB628" t="s">
        <v>137</v>
      </c>
      <c r="DC628" t="s">
        <v>137</v>
      </c>
      <c r="DD628" t="s">
        <v>137</v>
      </c>
      <c r="DE628" t="s">
        <v>137</v>
      </c>
      <c r="DF628" t="s">
        <v>4317</v>
      </c>
      <c r="DG628" t="s">
        <v>137</v>
      </c>
      <c r="DH628" t="s">
        <v>137</v>
      </c>
      <c r="DI628" t="s">
        <v>137</v>
      </c>
      <c r="DJ628" t="s">
        <v>137</v>
      </c>
      <c r="DK628">
        <v>0</v>
      </c>
      <c r="DL628" t="s">
        <v>209</v>
      </c>
      <c r="DM628" t="s">
        <v>4318</v>
      </c>
      <c r="DN628" t="s">
        <v>137</v>
      </c>
      <c r="DO628" s="1">
        <v>45798.493055555555</v>
      </c>
      <c r="DP628" s="1"/>
      <c r="DQ628" t="s">
        <v>262</v>
      </c>
      <c r="DR628" t="s">
        <v>263</v>
      </c>
      <c r="DS628" t="s">
        <v>264</v>
      </c>
      <c r="DT628" t="s">
        <v>137</v>
      </c>
      <c r="DU628" t="s">
        <v>137</v>
      </c>
      <c r="DV628" t="s">
        <v>137</v>
      </c>
      <c r="DW628" t="s">
        <v>137</v>
      </c>
      <c r="DX628" t="s">
        <v>137</v>
      </c>
      <c r="DY628" t="s">
        <v>137</v>
      </c>
      <c r="DZ628" t="s">
        <v>148</v>
      </c>
      <c r="EA628" t="b">
        <v>0</v>
      </c>
      <c r="EB628" t="s">
        <v>137</v>
      </c>
    </row>
    <row r="629" spans="1:132" x14ac:dyDescent="0.25">
      <c r="A629">
        <v>156831161</v>
      </c>
      <c r="B629">
        <v>11415</v>
      </c>
      <c r="C629" t="s">
        <v>192</v>
      </c>
      <c r="D629" t="s">
        <v>4319</v>
      </c>
      <c r="E629" t="s">
        <v>134</v>
      </c>
      <c r="F629" t="s">
        <v>162</v>
      </c>
      <c r="G629" t="s">
        <v>163</v>
      </c>
      <c r="H629" t="s">
        <v>137</v>
      </c>
      <c r="I629" t="s">
        <v>4320</v>
      </c>
      <c r="J629" t="s">
        <v>273</v>
      </c>
      <c r="K629" t="s">
        <v>274</v>
      </c>
      <c r="L629" t="s">
        <v>275</v>
      </c>
      <c r="M629" t="s">
        <v>137</v>
      </c>
      <c r="N629" t="s">
        <v>2821</v>
      </c>
      <c r="O629" t="s">
        <v>2821</v>
      </c>
      <c r="P629" s="1"/>
      <c r="Q629" s="1">
        <v>45798.400000000001</v>
      </c>
      <c r="R629" s="1">
        <v>45798.400000000001</v>
      </c>
      <c r="S629" s="1">
        <v>45812.488194444442</v>
      </c>
      <c r="T629" s="1">
        <v>45812.488194444442</v>
      </c>
      <c r="U629" t="s">
        <v>304</v>
      </c>
      <c r="V629" t="s">
        <v>137</v>
      </c>
      <c r="W629" t="s">
        <v>137</v>
      </c>
      <c r="X629" t="s">
        <v>185</v>
      </c>
      <c r="Y629" t="s">
        <v>199</v>
      </c>
      <c r="Z629" t="s">
        <v>137</v>
      </c>
      <c r="AA629" t="s">
        <v>137</v>
      </c>
      <c r="AB629" t="s">
        <v>137</v>
      </c>
      <c r="AC629" t="s">
        <v>137</v>
      </c>
      <c r="AD629" s="2"/>
      <c r="AE629" t="s">
        <v>137</v>
      </c>
      <c r="AF629" t="s">
        <v>137</v>
      </c>
      <c r="AG629" t="s">
        <v>137</v>
      </c>
      <c r="AH629" t="s">
        <v>137</v>
      </c>
      <c r="AI629" t="s">
        <v>137</v>
      </c>
      <c r="AJ629" t="s">
        <v>137</v>
      </c>
      <c r="AK629" t="s">
        <v>137</v>
      </c>
      <c r="AL629" s="2"/>
      <c r="AM629" t="s">
        <v>137</v>
      </c>
      <c r="AN629" t="s">
        <v>137</v>
      </c>
      <c r="AO629" t="s">
        <v>137</v>
      </c>
      <c r="AP629" t="s">
        <v>137</v>
      </c>
      <c r="AQ629" t="s">
        <v>137</v>
      </c>
      <c r="AR629" t="s">
        <v>137</v>
      </c>
      <c r="AS629" t="s">
        <v>137</v>
      </c>
      <c r="AT629" t="s">
        <v>137</v>
      </c>
      <c r="AU629" t="s">
        <v>137</v>
      </c>
      <c r="AV629" t="s">
        <v>137</v>
      </c>
      <c r="AW629" t="s">
        <v>137</v>
      </c>
      <c r="AX629" t="s">
        <v>137</v>
      </c>
      <c r="AY629" t="s">
        <v>137</v>
      </c>
      <c r="AZ629" t="s">
        <v>137</v>
      </c>
      <c r="BA629" t="s">
        <v>137</v>
      </c>
      <c r="BB629" t="s">
        <v>137</v>
      </c>
      <c r="BC629" t="s">
        <v>137</v>
      </c>
      <c r="BD629" t="s">
        <v>137</v>
      </c>
      <c r="BE629" t="s">
        <v>137</v>
      </c>
      <c r="BF629" t="s">
        <v>137</v>
      </c>
      <c r="BG629" t="s">
        <v>137</v>
      </c>
      <c r="BH629" t="s">
        <v>137</v>
      </c>
      <c r="BI629" t="s">
        <v>137</v>
      </c>
      <c r="BJ629" t="s">
        <v>137</v>
      </c>
      <c r="BK629" t="s">
        <v>137</v>
      </c>
      <c r="BL629" t="s">
        <v>137</v>
      </c>
      <c r="BM629" t="s">
        <v>137</v>
      </c>
      <c r="BN629" t="s">
        <v>137</v>
      </c>
      <c r="BO629" t="s">
        <v>137</v>
      </c>
      <c r="BP629" t="s">
        <v>137</v>
      </c>
      <c r="BQ629" t="s">
        <v>137</v>
      </c>
      <c r="BR629" t="s">
        <v>137</v>
      </c>
      <c r="BS629" t="s">
        <v>137</v>
      </c>
      <c r="BT629" t="s">
        <v>137</v>
      </c>
      <c r="BU629" t="s">
        <v>137</v>
      </c>
      <c r="BW629" t="s">
        <v>137</v>
      </c>
      <c r="BX629" t="s">
        <v>137</v>
      </c>
      <c r="BY629" t="s">
        <v>137</v>
      </c>
      <c r="BZ629" t="s">
        <v>137</v>
      </c>
      <c r="CA629" t="s">
        <v>137</v>
      </c>
      <c r="CB629" t="s">
        <v>137</v>
      </c>
      <c r="CC629" t="s">
        <v>137</v>
      </c>
      <c r="CD629" t="s">
        <v>137</v>
      </c>
      <c r="CE629" t="s">
        <v>137</v>
      </c>
      <c r="CF629" t="s">
        <v>137</v>
      </c>
      <c r="CG629" t="s">
        <v>137</v>
      </c>
      <c r="CH629" t="s">
        <v>137</v>
      </c>
      <c r="CI629" t="s">
        <v>137</v>
      </c>
      <c r="CJ629" t="s">
        <v>137</v>
      </c>
      <c r="CK629" t="s">
        <v>137</v>
      </c>
      <c r="CL629" t="s">
        <v>137</v>
      </c>
      <c r="CM629" t="s">
        <v>137</v>
      </c>
      <c r="CN629" t="s">
        <v>137</v>
      </c>
      <c r="CO629" t="s">
        <v>137</v>
      </c>
      <c r="CP629" t="s">
        <v>137</v>
      </c>
      <c r="CQ629" s="1">
        <v>45812.488194444442</v>
      </c>
      <c r="CR629" s="1">
        <v>45812.488194444442</v>
      </c>
      <c r="CS629" s="1">
        <v>45812.488194444442</v>
      </c>
      <c r="CT629" t="s">
        <v>4321</v>
      </c>
      <c r="CU629" t="s">
        <v>4321</v>
      </c>
      <c r="CV629" t="s">
        <v>4322</v>
      </c>
      <c r="CW629" t="s">
        <v>4323</v>
      </c>
      <c r="CX629" s="3"/>
      <c r="CY629" s="3"/>
      <c r="CZ629">
        <v>1</v>
      </c>
      <c r="DA629" t="s">
        <v>137</v>
      </c>
      <c r="DB629" t="s">
        <v>137</v>
      </c>
      <c r="DC629" t="s">
        <v>137</v>
      </c>
      <c r="DD629" t="s">
        <v>137</v>
      </c>
      <c r="DE629" t="s">
        <v>137</v>
      </c>
      <c r="DF629" t="s">
        <v>4324</v>
      </c>
      <c r="DG629" t="s">
        <v>900</v>
      </c>
      <c r="DH629" t="s">
        <v>2021</v>
      </c>
      <c r="DI629" t="s">
        <v>137</v>
      </c>
      <c r="DJ629" t="s">
        <v>137</v>
      </c>
      <c r="DK629">
        <v>0</v>
      </c>
      <c r="DL629" t="s">
        <v>137</v>
      </c>
      <c r="DM629" t="s">
        <v>137</v>
      </c>
      <c r="DN629" t="s">
        <v>137</v>
      </c>
      <c r="DO629" s="1">
        <v>45812.488194444442</v>
      </c>
      <c r="DP629" s="1"/>
      <c r="DQ629" t="s">
        <v>273</v>
      </c>
      <c r="DR629" t="s">
        <v>274</v>
      </c>
      <c r="DS629" t="s">
        <v>275</v>
      </c>
      <c r="DT629" t="s">
        <v>137</v>
      </c>
      <c r="DU629" t="s">
        <v>137</v>
      </c>
      <c r="DV629" t="s">
        <v>137</v>
      </c>
      <c r="DW629" t="s">
        <v>137</v>
      </c>
      <c r="DX629" t="s">
        <v>137</v>
      </c>
      <c r="DY629" t="s">
        <v>137</v>
      </c>
      <c r="DZ629" t="s">
        <v>168</v>
      </c>
      <c r="EA629" t="b">
        <v>0</v>
      </c>
      <c r="EB629" t="s">
        <v>137</v>
      </c>
    </row>
    <row r="630" spans="1:132" x14ac:dyDescent="0.25">
      <c r="A630">
        <v>156830766</v>
      </c>
      <c r="B630">
        <v>11414</v>
      </c>
      <c r="C630" t="s">
        <v>290</v>
      </c>
      <c r="D630" t="s">
        <v>4325</v>
      </c>
      <c r="E630" t="s">
        <v>134</v>
      </c>
      <c r="F630" t="s">
        <v>135</v>
      </c>
      <c r="G630" t="s">
        <v>194</v>
      </c>
      <c r="H630" t="s">
        <v>2448</v>
      </c>
      <c r="I630" t="s">
        <v>138</v>
      </c>
      <c r="J630" t="s">
        <v>262</v>
      </c>
      <c r="K630" t="s">
        <v>263</v>
      </c>
      <c r="L630" t="s">
        <v>264</v>
      </c>
      <c r="M630" t="s">
        <v>140</v>
      </c>
      <c r="N630" t="s">
        <v>4326</v>
      </c>
      <c r="O630" t="s">
        <v>4326</v>
      </c>
      <c r="P630" s="1">
        <v>45798</v>
      </c>
      <c r="Q630" s="1">
        <v>45798.397916666669</v>
      </c>
      <c r="R630" s="1">
        <v>45798.397916666669</v>
      </c>
      <c r="S630" s="1">
        <v>45811.875</v>
      </c>
      <c r="T630" s="1">
        <v>45811.875</v>
      </c>
      <c r="U630" t="s">
        <v>4327</v>
      </c>
      <c r="V630" t="s">
        <v>137</v>
      </c>
      <c r="W630" t="s">
        <v>137</v>
      </c>
      <c r="X630" t="s">
        <v>144</v>
      </c>
      <c r="Y630" t="s">
        <v>723</v>
      </c>
      <c r="Z630" t="s">
        <v>137</v>
      </c>
      <c r="AA630" t="s">
        <v>137</v>
      </c>
      <c r="AB630" t="s">
        <v>137</v>
      </c>
      <c r="AC630" t="s">
        <v>137</v>
      </c>
      <c r="AD630" s="2"/>
      <c r="AE630" t="s">
        <v>137</v>
      </c>
      <c r="AF630" t="s">
        <v>137</v>
      </c>
      <c r="AG630" t="s">
        <v>137</v>
      </c>
      <c r="AH630" t="s">
        <v>137</v>
      </c>
      <c r="AI630" t="s">
        <v>137</v>
      </c>
      <c r="AJ630" t="s">
        <v>137</v>
      </c>
      <c r="AK630" t="s">
        <v>137</v>
      </c>
      <c r="AL630" s="2"/>
      <c r="AM630" t="s">
        <v>137</v>
      </c>
      <c r="AN630" t="s">
        <v>137</v>
      </c>
      <c r="AO630" t="s">
        <v>137</v>
      </c>
      <c r="AP630" t="s">
        <v>137</v>
      </c>
      <c r="AQ630" t="s">
        <v>137</v>
      </c>
      <c r="AR630" t="s">
        <v>137</v>
      </c>
      <c r="AS630" t="s">
        <v>137</v>
      </c>
      <c r="AT630" t="s">
        <v>137</v>
      </c>
      <c r="AU630" t="s">
        <v>137</v>
      </c>
      <c r="AV630" t="s">
        <v>137</v>
      </c>
      <c r="AW630" t="s">
        <v>137</v>
      </c>
      <c r="AX630" t="s">
        <v>137</v>
      </c>
      <c r="AY630" t="s">
        <v>137</v>
      </c>
      <c r="AZ630" t="s">
        <v>137</v>
      </c>
      <c r="BA630" t="s">
        <v>137</v>
      </c>
      <c r="BB630" t="s">
        <v>137</v>
      </c>
      <c r="BC630" t="s">
        <v>137</v>
      </c>
      <c r="BD630" t="s">
        <v>137</v>
      </c>
      <c r="BE630" t="s">
        <v>137</v>
      </c>
      <c r="BF630" t="s">
        <v>137</v>
      </c>
      <c r="BG630" t="s">
        <v>137</v>
      </c>
      <c r="BH630" t="s">
        <v>137</v>
      </c>
      <c r="BI630" t="s">
        <v>137</v>
      </c>
      <c r="BJ630" t="s">
        <v>137</v>
      </c>
      <c r="BK630" t="s">
        <v>137</v>
      </c>
      <c r="BL630" t="s">
        <v>137</v>
      </c>
      <c r="BM630" t="s">
        <v>137</v>
      </c>
      <c r="BN630" t="s">
        <v>137</v>
      </c>
      <c r="BO630" t="s">
        <v>137</v>
      </c>
      <c r="BP630" t="s">
        <v>4328</v>
      </c>
      <c r="BQ630" t="s">
        <v>137</v>
      </c>
      <c r="BR630" t="s">
        <v>137</v>
      </c>
      <c r="BS630" t="s">
        <v>137</v>
      </c>
      <c r="BT630" t="s">
        <v>137</v>
      </c>
      <c r="BU630" t="s">
        <v>137</v>
      </c>
      <c r="BW630" t="s">
        <v>137</v>
      </c>
      <c r="BX630" t="s">
        <v>137</v>
      </c>
      <c r="BY630" t="s">
        <v>137</v>
      </c>
      <c r="BZ630" t="s">
        <v>137</v>
      </c>
      <c r="CA630" t="s">
        <v>137</v>
      </c>
      <c r="CB630" t="s">
        <v>137</v>
      </c>
      <c r="CC630" t="s">
        <v>137</v>
      </c>
      <c r="CD630" t="s">
        <v>137</v>
      </c>
      <c r="CE630" t="s">
        <v>137</v>
      </c>
      <c r="CF630" t="s">
        <v>137</v>
      </c>
      <c r="CG630" t="s">
        <v>137</v>
      </c>
      <c r="CH630" t="s">
        <v>137</v>
      </c>
      <c r="CI630" t="s">
        <v>137</v>
      </c>
      <c r="CJ630" t="s">
        <v>137</v>
      </c>
      <c r="CK630" t="s">
        <v>137</v>
      </c>
      <c r="CL630" t="s">
        <v>137</v>
      </c>
      <c r="CM630" t="s">
        <v>137</v>
      </c>
      <c r="CN630" t="s">
        <v>137</v>
      </c>
      <c r="CO630" t="s">
        <v>137</v>
      </c>
      <c r="CP630" t="s">
        <v>137</v>
      </c>
      <c r="CQ630" s="1">
        <v>45798.481944444444</v>
      </c>
      <c r="CR630" s="1">
        <v>45798.48333333333</v>
      </c>
      <c r="CS630" s="1">
        <v>45798.481944444444</v>
      </c>
      <c r="CT630" t="s">
        <v>4329</v>
      </c>
      <c r="CU630" t="s">
        <v>4329</v>
      </c>
      <c r="CV630" t="s">
        <v>137</v>
      </c>
      <c r="CW630" t="s">
        <v>137</v>
      </c>
      <c r="CX630" s="3"/>
      <c r="CY630" s="3"/>
      <c r="CZ630">
        <v>1</v>
      </c>
      <c r="DA630" t="s">
        <v>4330</v>
      </c>
      <c r="DB630" t="s">
        <v>137</v>
      </c>
      <c r="DC630" t="s">
        <v>137</v>
      </c>
      <c r="DD630" t="s">
        <v>137</v>
      </c>
      <c r="DE630" t="s">
        <v>137</v>
      </c>
      <c r="DF630" t="s">
        <v>4331</v>
      </c>
      <c r="DG630" t="s">
        <v>137</v>
      </c>
      <c r="DH630" t="s">
        <v>137</v>
      </c>
      <c r="DI630" t="s">
        <v>137</v>
      </c>
      <c r="DJ630" t="s">
        <v>137</v>
      </c>
      <c r="DK630">
        <v>0</v>
      </c>
      <c r="DL630" t="s">
        <v>137</v>
      </c>
      <c r="DM630" t="s">
        <v>137</v>
      </c>
      <c r="DN630" t="s">
        <v>137</v>
      </c>
      <c r="DO630" s="1"/>
      <c r="DP630" s="1"/>
      <c r="DQ630" t="s">
        <v>137</v>
      </c>
      <c r="DR630" t="s">
        <v>137</v>
      </c>
      <c r="DS630" t="s">
        <v>137</v>
      </c>
      <c r="DT630" t="s">
        <v>137</v>
      </c>
      <c r="DU630" t="s">
        <v>137</v>
      </c>
      <c r="DV630" t="s">
        <v>137</v>
      </c>
      <c r="DW630" t="s">
        <v>137</v>
      </c>
      <c r="DX630" t="s">
        <v>1475</v>
      </c>
      <c r="DY630" t="s">
        <v>137</v>
      </c>
      <c r="DZ630" t="s">
        <v>148</v>
      </c>
      <c r="EA630" t="b">
        <v>0</v>
      </c>
      <c r="EB630" t="s">
        <v>137</v>
      </c>
    </row>
    <row r="631" spans="1:132" x14ac:dyDescent="0.25">
      <c r="A631">
        <v>156828074</v>
      </c>
      <c r="B631">
        <v>11413</v>
      </c>
      <c r="C631" t="s">
        <v>192</v>
      </c>
      <c r="D631" t="s">
        <v>4332</v>
      </c>
      <c r="E631" t="s">
        <v>134</v>
      </c>
      <c r="F631" t="s">
        <v>135</v>
      </c>
      <c r="G631" t="s">
        <v>194</v>
      </c>
      <c r="H631" t="s">
        <v>195</v>
      </c>
      <c r="I631" t="s">
        <v>196</v>
      </c>
      <c r="J631" t="s">
        <v>262</v>
      </c>
      <c r="K631" t="s">
        <v>263</v>
      </c>
      <c r="L631" t="s">
        <v>264</v>
      </c>
      <c r="M631" t="s">
        <v>140</v>
      </c>
      <c r="N631" t="s">
        <v>957</v>
      </c>
      <c r="O631" t="s">
        <v>957</v>
      </c>
      <c r="P631" s="1">
        <v>45798</v>
      </c>
      <c r="Q631" s="1">
        <v>45798.383333333331</v>
      </c>
      <c r="R631" s="1">
        <v>45798.383333333331</v>
      </c>
      <c r="S631" s="1">
        <v>45805.623611111114</v>
      </c>
      <c r="T631" s="1">
        <v>45805.623611111114</v>
      </c>
      <c r="U631" t="s">
        <v>246</v>
      </c>
      <c r="V631" t="s">
        <v>137</v>
      </c>
      <c r="W631" t="s">
        <v>137</v>
      </c>
      <c r="X631" t="s">
        <v>144</v>
      </c>
      <c r="Y631" t="s">
        <v>199</v>
      </c>
      <c r="Z631" t="s">
        <v>137</v>
      </c>
      <c r="AA631" t="s">
        <v>137</v>
      </c>
      <c r="AB631" t="s">
        <v>137</v>
      </c>
      <c r="AC631" t="s">
        <v>137</v>
      </c>
      <c r="AD631" s="2"/>
      <c r="AE631" t="s">
        <v>137</v>
      </c>
      <c r="AF631" t="s">
        <v>137</v>
      </c>
      <c r="AG631" t="s">
        <v>137</v>
      </c>
      <c r="AH631" t="s">
        <v>137</v>
      </c>
      <c r="AI631" t="s">
        <v>137</v>
      </c>
      <c r="AJ631" t="s">
        <v>137</v>
      </c>
      <c r="AK631" t="s">
        <v>137</v>
      </c>
      <c r="AL631" s="2"/>
      <c r="AM631" t="s">
        <v>137</v>
      </c>
      <c r="AN631" t="s">
        <v>137</v>
      </c>
      <c r="AO631" t="s">
        <v>137</v>
      </c>
      <c r="AP631" t="s">
        <v>137</v>
      </c>
      <c r="AQ631" t="s">
        <v>137</v>
      </c>
      <c r="AR631" t="s">
        <v>137</v>
      </c>
      <c r="AS631" t="s">
        <v>137</v>
      </c>
      <c r="AT631" t="s">
        <v>137</v>
      </c>
      <c r="AU631" t="s">
        <v>137</v>
      </c>
      <c r="AV631" t="s">
        <v>137</v>
      </c>
      <c r="AW631" t="s">
        <v>958</v>
      </c>
      <c r="AX631" t="s">
        <v>137</v>
      </c>
      <c r="AY631" t="s">
        <v>137</v>
      </c>
      <c r="AZ631" t="s">
        <v>137</v>
      </c>
      <c r="BA631" t="s">
        <v>137</v>
      </c>
      <c r="BB631" t="s">
        <v>137</v>
      </c>
      <c r="BC631" t="s">
        <v>4333</v>
      </c>
      <c r="BD631" t="s">
        <v>249</v>
      </c>
      <c r="BE631" t="s">
        <v>4334</v>
      </c>
      <c r="BF631" t="s">
        <v>4335</v>
      </c>
      <c r="BG631" t="s">
        <v>137</v>
      </c>
      <c r="BH631" t="s">
        <v>137</v>
      </c>
      <c r="BI631" t="s">
        <v>137</v>
      </c>
      <c r="BJ631" t="s">
        <v>137</v>
      </c>
      <c r="BK631" t="s">
        <v>137</v>
      </c>
      <c r="BL631" t="s">
        <v>137</v>
      </c>
      <c r="BM631" t="s">
        <v>137</v>
      </c>
      <c r="BN631" t="s">
        <v>137</v>
      </c>
      <c r="BO631" t="s">
        <v>137</v>
      </c>
      <c r="BP631" t="s">
        <v>137</v>
      </c>
      <c r="BQ631" t="s">
        <v>137</v>
      </c>
      <c r="BR631" t="s">
        <v>137</v>
      </c>
      <c r="BS631" t="s">
        <v>137</v>
      </c>
      <c r="BT631" t="s">
        <v>137</v>
      </c>
      <c r="BU631" t="s">
        <v>137</v>
      </c>
      <c r="BW631" t="s">
        <v>137</v>
      </c>
      <c r="BX631" t="s">
        <v>137</v>
      </c>
      <c r="BY631" t="s">
        <v>137</v>
      </c>
      <c r="BZ631" t="s">
        <v>137</v>
      </c>
      <c r="CA631" t="s">
        <v>137</v>
      </c>
      <c r="CB631" t="s">
        <v>137</v>
      </c>
      <c r="CC631" t="s">
        <v>137</v>
      </c>
      <c r="CD631" t="s">
        <v>137</v>
      </c>
      <c r="CE631" t="s">
        <v>137</v>
      </c>
      <c r="CF631" t="s">
        <v>137</v>
      </c>
      <c r="CG631" t="s">
        <v>137</v>
      </c>
      <c r="CH631" t="s">
        <v>137</v>
      </c>
      <c r="CI631" t="s">
        <v>137</v>
      </c>
      <c r="CJ631" t="s">
        <v>137</v>
      </c>
      <c r="CK631" t="s">
        <v>137</v>
      </c>
      <c r="CL631" t="s">
        <v>137</v>
      </c>
      <c r="CM631" t="s">
        <v>137</v>
      </c>
      <c r="CN631" t="s">
        <v>137</v>
      </c>
      <c r="CO631" t="s">
        <v>137</v>
      </c>
      <c r="CP631" t="s">
        <v>137</v>
      </c>
      <c r="CQ631" s="1">
        <v>45805.623611111114</v>
      </c>
      <c r="CR631" s="1">
        <v>45805.623611111114</v>
      </c>
      <c r="CS631" s="1">
        <v>45805.623611111114</v>
      </c>
      <c r="CT631" t="s">
        <v>137</v>
      </c>
      <c r="CU631" t="s">
        <v>137</v>
      </c>
      <c r="CV631" t="s">
        <v>4336</v>
      </c>
      <c r="CW631" t="s">
        <v>4337</v>
      </c>
      <c r="CX631" s="3"/>
      <c r="CY631" s="3"/>
      <c r="CZ631">
        <v>1</v>
      </c>
      <c r="DA631" t="s">
        <v>4338</v>
      </c>
      <c r="DB631" t="s">
        <v>137</v>
      </c>
      <c r="DC631" t="s">
        <v>137</v>
      </c>
      <c r="DD631" t="s">
        <v>137</v>
      </c>
      <c r="DE631" t="s">
        <v>137</v>
      </c>
      <c r="DF631" t="s">
        <v>1130</v>
      </c>
      <c r="DG631" t="s">
        <v>900</v>
      </c>
      <c r="DH631" t="s">
        <v>1558</v>
      </c>
      <c r="DI631" t="s">
        <v>137</v>
      </c>
      <c r="DJ631" t="s">
        <v>137</v>
      </c>
      <c r="DK631">
        <v>0</v>
      </c>
      <c r="DL631" t="s">
        <v>209</v>
      </c>
      <c r="DM631" t="s">
        <v>4339</v>
      </c>
      <c r="DN631" t="s">
        <v>137</v>
      </c>
      <c r="DO631" s="1">
        <v>45805.623611111114</v>
      </c>
      <c r="DP631" s="1"/>
      <c r="DQ631" t="s">
        <v>262</v>
      </c>
      <c r="DR631" t="s">
        <v>263</v>
      </c>
      <c r="DS631" t="s">
        <v>264</v>
      </c>
      <c r="DT631" t="s">
        <v>137</v>
      </c>
      <c r="DU631" t="s">
        <v>137</v>
      </c>
      <c r="DV631" t="s">
        <v>137</v>
      </c>
      <c r="DW631" t="s">
        <v>137</v>
      </c>
      <c r="DX631" t="s">
        <v>137</v>
      </c>
      <c r="DY631" t="s">
        <v>137</v>
      </c>
      <c r="DZ631" t="s">
        <v>148</v>
      </c>
      <c r="EA631" t="b">
        <v>0</v>
      </c>
      <c r="EB631" t="s">
        <v>137</v>
      </c>
    </row>
    <row r="632" spans="1:132" x14ac:dyDescent="0.25">
      <c r="A632">
        <v>156826713</v>
      </c>
      <c r="B632">
        <v>11412</v>
      </c>
      <c r="C632" t="s">
        <v>192</v>
      </c>
      <c r="D632" t="s">
        <v>133</v>
      </c>
      <c r="E632" t="s">
        <v>134</v>
      </c>
      <c r="F632" t="s">
        <v>135</v>
      </c>
      <c r="G632" t="s">
        <v>136</v>
      </c>
      <c r="H632" t="s">
        <v>137</v>
      </c>
      <c r="I632" t="s">
        <v>138</v>
      </c>
      <c r="J632" t="s">
        <v>150</v>
      </c>
      <c r="K632" t="s">
        <v>151</v>
      </c>
      <c r="L632" t="s">
        <v>152</v>
      </c>
      <c r="M632" t="s">
        <v>137</v>
      </c>
      <c r="N632" t="s">
        <v>2940</v>
      </c>
      <c r="O632" t="s">
        <v>2940</v>
      </c>
      <c r="P632" s="1">
        <v>45798</v>
      </c>
      <c r="Q632" s="1">
        <v>45798.375694444447</v>
      </c>
      <c r="R632" s="1">
        <v>45798.375694444447</v>
      </c>
      <c r="S632" s="1">
        <v>45798.402083333334</v>
      </c>
      <c r="T632" s="1">
        <v>45798.402083333334</v>
      </c>
      <c r="U632" t="s">
        <v>2941</v>
      </c>
      <c r="V632" t="s">
        <v>137</v>
      </c>
      <c r="W632" t="s">
        <v>137</v>
      </c>
      <c r="X632" t="s">
        <v>1417</v>
      </c>
      <c r="Y632" t="s">
        <v>2919</v>
      </c>
      <c r="Z632" t="s">
        <v>137</v>
      </c>
      <c r="AA632" t="s">
        <v>137</v>
      </c>
      <c r="AB632" t="s">
        <v>137</v>
      </c>
      <c r="AC632" t="s">
        <v>137</v>
      </c>
      <c r="AD632" s="2"/>
      <c r="AE632" t="s">
        <v>137</v>
      </c>
      <c r="AF632" t="s">
        <v>137</v>
      </c>
      <c r="AG632" t="s">
        <v>137</v>
      </c>
      <c r="AH632" t="s">
        <v>137</v>
      </c>
      <c r="AI632" t="s">
        <v>137</v>
      </c>
      <c r="AJ632" t="s">
        <v>137</v>
      </c>
      <c r="AK632" t="s">
        <v>137</v>
      </c>
      <c r="AL632" s="2"/>
      <c r="AM632" t="s">
        <v>137</v>
      </c>
      <c r="AN632" t="s">
        <v>137</v>
      </c>
      <c r="AO632" t="s">
        <v>137</v>
      </c>
      <c r="AP632" t="s">
        <v>137</v>
      </c>
      <c r="AQ632" t="s">
        <v>137</v>
      </c>
      <c r="AR632" t="s">
        <v>137</v>
      </c>
      <c r="AS632" t="s">
        <v>137</v>
      </c>
      <c r="AT632" t="s">
        <v>137</v>
      </c>
      <c r="AU632" t="s">
        <v>137</v>
      </c>
      <c r="AV632" t="s">
        <v>137</v>
      </c>
      <c r="AW632" t="s">
        <v>137</v>
      </c>
      <c r="AX632" t="s">
        <v>137</v>
      </c>
      <c r="AY632" t="s">
        <v>137</v>
      </c>
      <c r="AZ632" t="s">
        <v>137</v>
      </c>
      <c r="BA632" t="s">
        <v>137</v>
      </c>
      <c r="BB632" t="s">
        <v>137</v>
      </c>
      <c r="BC632" t="s">
        <v>137</v>
      </c>
      <c r="BD632" t="s">
        <v>137</v>
      </c>
      <c r="BE632" t="s">
        <v>137</v>
      </c>
      <c r="BF632" t="s">
        <v>137</v>
      </c>
      <c r="BG632" t="s">
        <v>137</v>
      </c>
      <c r="BH632" t="s">
        <v>137</v>
      </c>
      <c r="BI632" t="s">
        <v>137</v>
      </c>
      <c r="BJ632" t="s">
        <v>137</v>
      </c>
      <c r="BK632" t="s">
        <v>137</v>
      </c>
      <c r="BL632" t="s">
        <v>137</v>
      </c>
      <c r="BM632" t="s">
        <v>137</v>
      </c>
      <c r="BN632" t="s">
        <v>137</v>
      </c>
      <c r="BO632" t="s">
        <v>137</v>
      </c>
      <c r="BP632" t="s">
        <v>4340</v>
      </c>
      <c r="BQ632" t="s">
        <v>137</v>
      </c>
      <c r="BR632" t="s">
        <v>137</v>
      </c>
      <c r="BS632" t="s">
        <v>137</v>
      </c>
      <c r="BT632" t="s">
        <v>137</v>
      </c>
      <c r="BU632" t="s">
        <v>137</v>
      </c>
      <c r="BW632" t="s">
        <v>137</v>
      </c>
      <c r="BX632" t="s">
        <v>137</v>
      </c>
      <c r="BY632" t="s">
        <v>137</v>
      </c>
      <c r="BZ632" t="s">
        <v>137</v>
      </c>
      <c r="CA632" t="s">
        <v>137</v>
      </c>
      <c r="CB632" t="s">
        <v>137</v>
      </c>
      <c r="CC632" t="s">
        <v>137</v>
      </c>
      <c r="CD632" t="s">
        <v>137</v>
      </c>
      <c r="CE632" t="s">
        <v>137</v>
      </c>
      <c r="CF632" t="s">
        <v>137</v>
      </c>
      <c r="CG632" t="s">
        <v>137</v>
      </c>
      <c r="CH632" t="s">
        <v>137</v>
      </c>
      <c r="CI632" t="s">
        <v>137</v>
      </c>
      <c r="CJ632" t="s">
        <v>137</v>
      </c>
      <c r="CK632" t="s">
        <v>137</v>
      </c>
      <c r="CL632" t="s">
        <v>137</v>
      </c>
      <c r="CM632" t="s">
        <v>137</v>
      </c>
      <c r="CN632" t="s">
        <v>137</v>
      </c>
      <c r="CO632" t="s">
        <v>137</v>
      </c>
      <c r="CP632" t="s">
        <v>137</v>
      </c>
      <c r="CQ632" s="1">
        <v>45798.402083333334</v>
      </c>
      <c r="CR632" s="1">
        <v>45798.402083333334</v>
      </c>
      <c r="CS632" s="1">
        <v>45798.402083333334</v>
      </c>
      <c r="CT632" t="s">
        <v>4341</v>
      </c>
      <c r="CU632" t="s">
        <v>4341</v>
      </c>
      <c r="CV632" t="s">
        <v>4342</v>
      </c>
      <c r="CW632" t="s">
        <v>4342</v>
      </c>
      <c r="CX632" s="3"/>
      <c r="CY632" s="3"/>
      <c r="CZ632">
        <v>1</v>
      </c>
      <c r="DA632" t="s">
        <v>4343</v>
      </c>
      <c r="DB632" t="s">
        <v>137</v>
      </c>
      <c r="DC632" t="s">
        <v>137</v>
      </c>
      <c r="DD632" t="s">
        <v>137</v>
      </c>
      <c r="DE632" t="s">
        <v>137</v>
      </c>
      <c r="DF632" t="s">
        <v>642</v>
      </c>
      <c r="DG632" t="s">
        <v>137</v>
      </c>
      <c r="DH632" t="s">
        <v>137</v>
      </c>
      <c r="DI632" t="s">
        <v>137</v>
      </c>
      <c r="DJ632" t="s">
        <v>137</v>
      </c>
      <c r="DK632">
        <v>0</v>
      </c>
      <c r="DL632" t="s">
        <v>209</v>
      </c>
      <c r="DM632" t="s">
        <v>137</v>
      </c>
      <c r="DN632" t="s">
        <v>137</v>
      </c>
      <c r="DO632" s="1">
        <v>45798.402083333334</v>
      </c>
      <c r="DP632" s="1"/>
      <c r="DQ632" t="s">
        <v>150</v>
      </c>
      <c r="DR632" t="s">
        <v>151</v>
      </c>
      <c r="DS632" t="s">
        <v>152</v>
      </c>
      <c r="DT632" t="s">
        <v>137</v>
      </c>
      <c r="DU632" t="s">
        <v>137</v>
      </c>
      <c r="DV632" t="s">
        <v>137</v>
      </c>
      <c r="DW632" t="s">
        <v>137</v>
      </c>
      <c r="DX632" t="s">
        <v>137</v>
      </c>
      <c r="DY632" t="s">
        <v>137</v>
      </c>
      <c r="DZ632" t="s">
        <v>148</v>
      </c>
      <c r="EA632" t="b">
        <v>0</v>
      </c>
      <c r="EB632" t="s">
        <v>137</v>
      </c>
    </row>
    <row r="633" spans="1:132" x14ac:dyDescent="0.25">
      <c r="A633">
        <v>156824184</v>
      </c>
      <c r="B633">
        <v>11411</v>
      </c>
      <c r="C633" t="s">
        <v>192</v>
      </c>
      <c r="D633" t="s">
        <v>474</v>
      </c>
      <c r="E633" t="s">
        <v>134</v>
      </c>
      <c r="F633" t="s">
        <v>135</v>
      </c>
      <c r="G633" t="s">
        <v>163</v>
      </c>
      <c r="H633" t="s">
        <v>137</v>
      </c>
      <c r="I633" t="s">
        <v>475</v>
      </c>
      <c r="J633" t="s">
        <v>273</v>
      </c>
      <c r="K633" t="s">
        <v>274</v>
      </c>
      <c r="L633" t="s">
        <v>275</v>
      </c>
      <c r="M633" t="s">
        <v>137</v>
      </c>
      <c r="N633" t="s">
        <v>4344</v>
      </c>
      <c r="O633" t="s">
        <v>4344</v>
      </c>
      <c r="P633" s="1"/>
      <c r="Q633" s="1">
        <v>45798.357638888891</v>
      </c>
      <c r="R633" s="1">
        <v>45798.357638888891</v>
      </c>
      <c r="S633" s="1">
        <v>45811.4</v>
      </c>
      <c r="T633" s="1">
        <v>45811.4</v>
      </c>
      <c r="U633" t="s">
        <v>2134</v>
      </c>
      <c r="V633" t="s">
        <v>137</v>
      </c>
      <c r="W633" t="s">
        <v>137</v>
      </c>
      <c r="X633" t="s">
        <v>176</v>
      </c>
      <c r="Y633" t="s">
        <v>186</v>
      </c>
      <c r="Z633" t="s">
        <v>137</v>
      </c>
      <c r="AA633" t="s">
        <v>479</v>
      </c>
      <c r="AB633" t="s">
        <v>137</v>
      </c>
      <c r="AC633" t="s">
        <v>137</v>
      </c>
      <c r="AD633" s="2"/>
      <c r="AE633" t="s">
        <v>137</v>
      </c>
      <c r="AF633" t="s">
        <v>137</v>
      </c>
      <c r="AG633" t="s">
        <v>137</v>
      </c>
      <c r="AH633" t="s">
        <v>137</v>
      </c>
      <c r="AI633" t="s">
        <v>137</v>
      </c>
      <c r="AJ633" t="s">
        <v>137</v>
      </c>
      <c r="AK633" t="s">
        <v>137</v>
      </c>
      <c r="AL633" s="2"/>
      <c r="AM633" t="s">
        <v>137</v>
      </c>
      <c r="AN633" t="s">
        <v>137</v>
      </c>
      <c r="AO633" t="s">
        <v>137</v>
      </c>
      <c r="AP633" t="s">
        <v>137</v>
      </c>
      <c r="AQ633" t="s">
        <v>137</v>
      </c>
      <c r="AR633" t="s">
        <v>137</v>
      </c>
      <c r="AS633" t="s">
        <v>137</v>
      </c>
      <c r="AT633" t="s">
        <v>137</v>
      </c>
      <c r="AU633" t="s">
        <v>137</v>
      </c>
      <c r="AV633" t="s">
        <v>4345</v>
      </c>
      <c r="AW633" t="s">
        <v>137</v>
      </c>
      <c r="AX633" t="s">
        <v>137</v>
      </c>
      <c r="AY633" t="s">
        <v>137</v>
      </c>
      <c r="AZ633" t="s">
        <v>137</v>
      </c>
      <c r="BA633" t="s">
        <v>137</v>
      </c>
      <c r="BB633" t="s">
        <v>137</v>
      </c>
      <c r="BC633" t="s">
        <v>137</v>
      </c>
      <c r="BD633" t="s">
        <v>137</v>
      </c>
      <c r="BE633" t="s">
        <v>137</v>
      </c>
      <c r="BF633" t="s">
        <v>137</v>
      </c>
      <c r="BG633" t="s">
        <v>137</v>
      </c>
      <c r="BH633" t="s">
        <v>137</v>
      </c>
      <c r="BI633" t="s">
        <v>137</v>
      </c>
      <c r="BJ633" t="s">
        <v>137</v>
      </c>
      <c r="BK633" t="s">
        <v>137</v>
      </c>
      <c r="BL633" t="s">
        <v>137</v>
      </c>
      <c r="BM633" t="s">
        <v>137</v>
      </c>
      <c r="BN633" t="s">
        <v>137</v>
      </c>
      <c r="BO633" t="s">
        <v>137</v>
      </c>
      <c r="BP633" t="s">
        <v>137</v>
      </c>
      <c r="BQ633" t="s">
        <v>137</v>
      </c>
      <c r="BR633" t="s">
        <v>137</v>
      </c>
      <c r="BS633" t="s">
        <v>137</v>
      </c>
      <c r="BT633" t="s">
        <v>137</v>
      </c>
      <c r="BU633" t="s">
        <v>137</v>
      </c>
      <c r="BW633" t="s">
        <v>137</v>
      </c>
      <c r="BX633" t="s">
        <v>137</v>
      </c>
      <c r="BY633" t="s">
        <v>137</v>
      </c>
      <c r="BZ633" t="s">
        <v>137</v>
      </c>
      <c r="CA633" t="s">
        <v>137</v>
      </c>
      <c r="CB633" t="s">
        <v>137</v>
      </c>
      <c r="CC633" t="s">
        <v>137</v>
      </c>
      <c r="CD633" t="s">
        <v>137</v>
      </c>
      <c r="CE633" t="s">
        <v>137</v>
      </c>
      <c r="CF633" t="s">
        <v>137</v>
      </c>
      <c r="CG633" t="s">
        <v>137</v>
      </c>
      <c r="CH633" t="s">
        <v>137</v>
      </c>
      <c r="CI633" t="s">
        <v>137</v>
      </c>
      <c r="CJ633" t="s">
        <v>137</v>
      </c>
      <c r="CK633" t="s">
        <v>137</v>
      </c>
      <c r="CL633" t="s">
        <v>137</v>
      </c>
      <c r="CM633" t="s">
        <v>137</v>
      </c>
      <c r="CN633" t="s">
        <v>137</v>
      </c>
      <c r="CO633" t="s">
        <v>137</v>
      </c>
      <c r="CP633" t="s">
        <v>137</v>
      </c>
      <c r="CQ633" s="1">
        <v>45811.4</v>
      </c>
      <c r="CR633" s="1">
        <v>45811.4</v>
      </c>
      <c r="CS633" s="1">
        <v>45811.4</v>
      </c>
      <c r="CT633" t="s">
        <v>4346</v>
      </c>
      <c r="CU633" t="s">
        <v>4347</v>
      </c>
      <c r="CV633" t="s">
        <v>4348</v>
      </c>
      <c r="CW633" t="s">
        <v>4349</v>
      </c>
      <c r="CX633" s="3"/>
      <c r="CY633" s="3"/>
      <c r="CZ633">
        <v>1</v>
      </c>
      <c r="DA633" t="s">
        <v>4350</v>
      </c>
      <c r="DB633" t="s">
        <v>137</v>
      </c>
      <c r="DC633" t="s">
        <v>137</v>
      </c>
      <c r="DD633" t="s">
        <v>137</v>
      </c>
      <c r="DE633" t="s">
        <v>137</v>
      </c>
      <c r="DF633" t="s">
        <v>4351</v>
      </c>
      <c r="DG633" t="s">
        <v>900</v>
      </c>
      <c r="DH633" t="s">
        <v>2021</v>
      </c>
      <c r="DI633" t="s">
        <v>137</v>
      </c>
      <c r="DJ633" t="s">
        <v>137</v>
      </c>
      <c r="DK633">
        <v>0</v>
      </c>
      <c r="DL633" t="s">
        <v>137</v>
      </c>
      <c r="DM633" t="s">
        <v>137</v>
      </c>
      <c r="DN633" t="s">
        <v>137</v>
      </c>
      <c r="DO633" s="1">
        <v>45811.4</v>
      </c>
      <c r="DP633" s="1"/>
      <c r="DQ633" t="s">
        <v>273</v>
      </c>
      <c r="DR633" t="s">
        <v>274</v>
      </c>
      <c r="DS633" t="s">
        <v>275</v>
      </c>
      <c r="DT633" t="s">
        <v>137</v>
      </c>
      <c r="DU633" t="s">
        <v>137</v>
      </c>
      <c r="DV633" t="s">
        <v>140</v>
      </c>
      <c r="DW633" t="s">
        <v>137</v>
      </c>
      <c r="DX633" t="s">
        <v>137</v>
      </c>
      <c r="DY633" t="s">
        <v>137</v>
      </c>
      <c r="DZ633" t="s">
        <v>148</v>
      </c>
      <c r="EA633" t="b">
        <v>0</v>
      </c>
      <c r="EB633" t="s">
        <v>137</v>
      </c>
    </row>
    <row r="634" spans="1:132" x14ac:dyDescent="0.25">
      <c r="A634">
        <v>156823342</v>
      </c>
      <c r="B634">
        <v>11410</v>
      </c>
      <c r="C634" t="s">
        <v>192</v>
      </c>
      <c r="D634" t="s">
        <v>133</v>
      </c>
      <c r="E634" t="s">
        <v>134</v>
      </c>
      <c r="F634" t="s">
        <v>135</v>
      </c>
      <c r="G634" t="s">
        <v>136</v>
      </c>
      <c r="H634" t="s">
        <v>137</v>
      </c>
      <c r="I634" t="s">
        <v>138</v>
      </c>
      <c r="J634" t="s">
        <v>273</v>
      </c>
      <c r="K634" t="s">
        <v>274</v>
      </c>
      <c r="L634" t="s">
        <v>275</v>
      </c>
      <c r="M634" t="s">
        <v>137</v>
      </c>
      <c r="N634" t="s">
        <v>4352</v>
      </c>
      <c r="O634" t="s">
        <v>4352</v>
      </c>
      <c r="P634" s="1">
        <v>45798</v>
      </c>
      <c r="Q634" s="1">
        <v>45798.35</v>
      </c>
      <c r="R634" s="1">
        <v>45798.35</v>
      </c>
      <c r="S634" s="1">
        <v>45798.410416666666</v>
      </c>
      <c r="T634" s="1">
        <v>45798.410416666666</v>
      </c>
      <c r="U634" t="s">
        <v>3431</v>
      </c>
      <c r="V634" t="s">
        <v>137</v>
      </c>
      <c r="W634" t="s">
        <v>137</v>
      </c>
      <c r="X634" t="s">
        <v>231</v>
      </c>
      <c r="Y634" t="s">
        <v>186</v>
      </c>
      <c r="Z634" t="s">
        <v>137</v>
      </c>
      <c r="AA634" t="s">
        <v>137</v>
      </c>
      <c r="AB634" t="s">
        <v>137</v>
      </c>
      <c r="AC634" t="s">
        <v>137</v>
      </c>
      <c r="AD634" s="2"/>
      <c r="AE634" t="s">
        <v>137</v>
      </c>
      <c r="AF634" t="s">
        <v>137</v>
      </c>
      <c r="AG634" t="s">
        <v>137</v>
      </c>
      <c r="AH634" t="s">
        <v>137</v>
      </c>
      <c r="AI634" t="s">
        <v>137</v>
      </c>
      <c r="AJ634" t="s">
        <v>137</v>
      </c>
      <c r="AK634" t="s">
        <v>137</v>
      </c>
      <c r="AL634" s="2"/>
      <c r="AM634" t="s">
        <v>137</v>
      </c>
      <c r="AN634" t="s">
        <v>137</v>
      </c>
      <c r="AO634" t="s">
        <v>137</v>
      </c>
      <c r="AP634" t="s">
        <v>137</v>
      </c>
      <c r="AQ634" t="s">
        <v>137</v>
      </c>
      <c r="AR634" t="s">
        <v>137</v>
      </c>
      <c r="AS634" t="s">
        <v>137</v>
      </c>
      <c r="AT634" t="s">
        <v>137</v>
      </c>
      <c r="AU634" t="s">
        <v>137</v>
      </c>
      <c r="AV634" t="s">
        <v>137</v>
      </c>
      <c r="AW634" t="s">
        <v>137</v>
      </c>
      <c r="AX634" t="s">
        <v>137</v>
      </c>
      <c r="AY634" t="s">
        <v>137</v>
      </c>
      <c r="AZ634" t="s">
        <v>137</v>
      </c>
      <c r="BA634" t="s">
        <v>137</v>
      </c>
      <c r="BB634" t="s">
        <v>137</v>
      </c>
      <c r="BC634" t="s">
        <v>137</v>
      </c>
      <c r="BD634" t="s">
        <v>137</v>
      </c>
      <c r="BE634" t="s">
        <v>137</v>
      </c>
      <c r="BF634" t="s">
        <v>137</v>
      </c>
      <c r="BG634" t="s">
        <v>137</v>
      </c>
      <c r="BH634" t="s">
        <v>137</v>
      </c>
      <c r="BI634" t="s">
        <v>137</v>
      </c>
      <c r="BJ634" t="s">
        <v>137</v>
      </c>
      <c r="BK634" t="s">
        <v>137</v>
      </c>
      <c r="BL634" t="s">
        <v>137</v>
      </c>
      <c r="BM634" t="s">
        <v>137</v>
      </c>
      <c r="BN634" t="s">
        <v>137</v>
      </c>
      <c r="BO634" t="s">
        <v>137</v>
      </c>
      <c r="BP634" t="s">
        <v>4353</v>
      </c>
      <c r="BQ634" t="s">
        <v>137</v>
      </c>
      <c r="BR634" t="s">
        <v>137</v>
      </c>
      <c r="BS634" t="s">
        <v>137</v>
      </c>
      <c r="BT634" t="s">
        <v>137</v>
      </c>
      <c r="BU634" t="s">
        <v>137</v>
      </c>
      <c r="BW634" t="s">
        <v>137</v>
      </c>
      <c r="BX634" t="s">
        <v>137</v>
      </c>
      <c r="BY634" t="s">
        <v>137</v>
      </c>
      <c r="BZ634" t="s">
        <v>137</v>
      </c>
      <c r="CA634" t="s">
        <v>137</v>
      </c>
      <c r="CB634" t="s">
        <v>137</v>
      </c>
      <c r="CC634" t="s">
        <v>137</v>
      </c>
      <c r="CD634" t="s">
        <v>137</v>
      </c>
      <c r="CE634" t="s">
        <v>137</v>
      </c>
      <c r="CF634" t="s">
        <v>137</v>
      </c>
      <c r="CG634" t="s">
        <v>137</v>
      </c>
      <c r="CH634" t="s">
        <v>137</v>
      </c>
      <c r="CI634" t="s">
        <v>137</v>
      </c>
      <c r="CJ634" t="s">
        <v>137</v>
      </c>
      <c r="CK634" t="s">
        <v>137</v>
      </c>
      <c r="CL634" t="s">
        <v>137</v>
      </c>
      <c r="CM634" t="s">
        <v>137</v>
      </c>
      <c r="CN634" t="s">
        <v>137</v>
      </c>
      <c r="CO634" t="s">
        <v>137</v>
      </c>
      <c r="CP634" t="s">
        <v>137</v>
      </c>
      <c r="CQ634" s="1">
        <v>45798.410416666666</v>
      </c>
      <c r="CR634" s="1">
        <v>45798.410416666666</v>
      </c>
      <c r="CS634" s="1">
        <v>45798.410416666666</v>
      </c>
      <c r="CT634" t="s">
        <v>137</v>
      </c>
      <c r="CU634" t="s">
        <v>137</v>
      </c>
      <c r="CV634" t="s">
        <v>4354</v>
      </c>
      <c r="CW634" t="s">
        <v>4355</v>
      </c>
      <c r="CX634" s="3"/>
      <c r="CY634" s="3"/>
      <c r="CZ634">
        <v>1</v>
      </c>
      <c r="DA634" t="s">
        <v>4356</v>
      </c>
      <c r="DB634" t="s">
        <v>137</v>
      </c>
      <c r="DC634" t="s">
        <v>137</v>
      </c>
      <c r="DD634" t="s">
        <v>137</v>
      </c>
      <c r="DE634" t="s">
        <v>137</v>
      </c>
      <c r="DF634" t="s">
        <v>4357</v>
      </c>
      <c r="DG634" t="s">
        <v>137</v>
      </c>
      <c r="DH634" t="s">
        <v>137</v>
      </c>
      <c r="DI634" t="s">
        <v>137</v>
      </c>
      <c r="DJ634" t="s">
        <v>137</v>
      </c>
      <c r="DK634">
        <v>0</v>
      </c>
      <c r="DL634" t="s">
        <v>137</v>
      </c>
      <c r="DM634" t="s">
        <v>137</v>
      </c>
      <c r="DN634" t="s">
        <v>137</v>
      </c>
      <c r="DO634" s="1">
        <v>45798.410416666666</v>
      </c>
      <c r="DP634" s="1"/>
      <c r="DQ634" t="s">
        <v>273</v>
      </c>
      <c r="DR634" t="s">
        <v>274</v>
      </c>
      <c r="DS634" t="s">
        <v>275</v>
      </c>
      <c r="DT634" t="s">
        <v>4358</v>
      </c>
      <c r="DU634" t="s">
        <v>137</v>
      </c>
      <c r="DV634" t="s">
        <v>137</v>
      </c>
      <c r="DW634" t="s">
        <v>137</v>
      </c>
      <c r="DX634" t="s">
        <v>4359</v>
      </c>
      <c r="DY634" t="s">
        <v>137</v>
      </c>
      <c r="DZ634" t="s">
        <v>148</v>
      </c>
      <c r="EA634" t="b">
        <v>0</v>
      </c>
      <c r="EB634" t="s">
        <v>137</v>
      </c>
    </row>
    <row r="635" spans="1:132" x14ac:dyDescent="0.25">
      <c r="A635">
        <v>156820339</v>
      </c>
      <c r="B635">
        <v>11409</v>
      </c>
      <c r="C635" t="s">
        <v>192</v>
      </c>
      <c r="D635" t="s">
        <v>193</v>
      </c>
      <c r="E635" t="s">
        <v>134</v>
      </c>
      <c r="F635" t="s">
        <v>135</v>
      </c>
      <c r="G635" t="s">
        <v>194</v>
      </c>
      <c r="H635" t="s">
        <v>195</v>
      </c>
      <c r="I635" t="s">
        <v>196</v>
      </c>
      <c r="J635" t="s">
        <v>150</v>
      </c>
      <c r="K635" t="s">
        <v>151</v>
      </c>
      <c r="L635" t="s">
        <v>152</v>
      </c>
      <c r="M635" t="s">
        <v>137</v>
      </c>
      <c r="N635" t="s">
        <v>4360</v>
      </c>
      <c r="O635" t="s">
        <v>4360</v>
      </c>
      <c r="P635" s="1">
        <v>45798</v>
      </c>
      <c r="Q635" s="1">
        <v>45798.311111111114</v>
      </c>
      <c r="R635" s="1">
        <v>45798.311111111114</v>
      </c>
      <c r="S635" s="1">
        <v>45810.477777777778</v>
      </c>
      <c r="T635" s="1">
        <v>45810.477777777778</v>
      </c>
      <c r="U635" t="s">
        <v>1265</v>
      </c>
      <c r="V635" t="s">
        <v>137</v>
      </c>
      <c r="W635" t="s">
        <v>137</v>
      </c>
      <c r="X635" t="s">
        <v>454</v>
      </c>
      <c r="Y635" t="s">
        <v>199</v>
      </c>
      <c r="Z635" t="s">
        <v>137</v>
      </c>
      <c r="AA635" t="s">
        <v>137</v>
      </c>
      <c r="AB635" t="s">
        <v>137</v>
      </c>
      <c r="AC635" t="s">
        <v>137</v>
      </c>
      <c r="AD635" s="2"/>
      <c r="AE635" t="s">
        <v>137</v>
      </c>
      <c r="AF635" t="s">
        <v>137</v>
      </c>
      <c r="AG635" t="s">
        <v>137</v>
      </c>
      <c r="AH635" t="s">
        <v>137</v>
      </c>
      <c r="AI635" t="s">
        <v>137</v>
      </c>
      <c r="AJ635" t="s">
        <v>137</v>
      </c>
      <c r="AK635" t="s">
        <v>137</v>
      </c>
      <c r="AL635" s="2"/>
      <c r="AM635" t="s">
        <v>137</v>
      </c>
      <c r="AN635" t="s">
        <v>137</v>
      </c>
      <c r="AO635" t="s">
        <v>137</v>
      </c>
      <c r="AP635" t="s">
        <v>137</v>
      </c>
      <c r="AQ635" t="s">
        <v>137</v>
      </c>
      <c r="AR635" t="s">
        <v>137</v>
      </c>
      <c r="AS635" t="s">
        <v>137</v>
      </c>
      <c r="AT635" t="s">
        <v>137</v>
      </c>
      <c r="AU635" t="s">
        <v>137</v>
      </c>
      <c r="AV635" t="s">
        <v>137</v>
      </c>
      <c r="AW635" t="s">
        <v>4361</v>
      </c>
      <c r="AX635" t="s">
        <v>137</v>
      </c>
      <c r="AY635" t="s">
        <v>137</v>
      </c>
      <c r="AZ635" t="s">
        <v>137</v>
      </c>
      <c r="BA635" t="s">
        <v>137</v>
      </c>
      <c r="BB635" t="s">
        <v>137</v>
      </c>
      <c r="BC635" t="s">
        <v>4362</v>
      </c>
      <c r="BD635" t="s">
        <v>249</v>
      </c>
      <c r="BE635" t="s">
        <v>4363</v>
      </c>
      <c r="BF635" t="s">
        <v>4364</v>
      </c>
      <c r="BG635" t="s">
        <v>137</v>
      </c>
      <c r="BH635" t="s">
        <v>137</v>
      </c>
      <c r="BI635" t="s">
        <v>137</v>
      </c>
      <c r="BJ635" t="s">
        <v>137</v>
      </c>
      <c r="BK635" t="s">
        <v>137</v>
      </c>
      <c r="BL635" t="s">
        <v>137</v>
      </c>
      <c r="BM635" t="s">
        <v>137</v>
      </c>
      <c r="BN635" t="s">
        <v>137</v>
      </c>
      <c r="BO635" t="s">
        <v>137</v>
      </c>
      <c r="BP635" t="s">
        <v>137</v>
      </c>
      <c r="BQ635" t="s">
        <v>137</v>
      </c>
      <c r="BR635" t="s">
        <v>137</v>
      </c>
      <c r="BS635" t="s">
        <v>137</v>
      </c>
      <c r="BT635" t="s">
        <v>137</v>
      </c>
      <c r="BU635" t="s">
        <v>137</v>
      </c>
      <c r="BW635" t="s">
        <v>137</v>
      </c>
      <c r="BX635" t="s">
        <v>137</v>
      </c>
      <c r="BY635" t="s">
        <v>137</v>
      </c>
      <c r="BZ635" t="s">
        <v>137</v>
      </c>
      <c r="CA635" t="s">
        <v>137</v>
      </c>
      <c r="CB635" t="s">
        <v>137</v>
      </c>
      <c r="CC635" t="s">
        <v>137</v>
      </c>
      <c r="CD635" t="s">
        <v>137</v>
      </c>
      <c r="CE635" t="s">
        <v>137</v>
      </c>
      <c r="CF635" t="s">
        <v>137</v>
      </c>
      <c r="CG635" t="s">
        <v>137</v>
      </c>
      <c r="CH635" t="s">
        <v>137</v>
      </c>
      <c r="CI635" t="s">
        <v>137</v>
      </c>
      <c r="CJ635" t="s">
        <v>137</v>
      </c>
      <c r="CK635" t="s">
        <v>137</v>
      </c>
      <c r="CL635" t="s">
        <v>137</v>
      </c>
      <c r="CM635" t="s">
        <v>137</v>
      </c>
      <c r="CN635" t="s">
        <v>137</v>
      </c>
      <c r="CO635" t="s">
        <v>137</v>
      </c>
      <c r="CP635" t="s">
        <v>137</v>
      </c>
      <c r="CQ635" s="1">
        <v>45810.477777777778</v>
      </c>
      <c r="CR635" s="1">
        <v>45810.477777777778</v>
      </c>
      <c r="CS635" s="1">
        <v>45810.477777777778</v>
      </c>
      <c r="CT635" t="s">
        <v>4365</v>
      </c>
      <c r="CU635" t="s">
        <v>4366</v>
      </c>
      <c r="CV635" t="s">
        <v>4367</v>
      </c>
      <c r="CW635" t="s">
        <v>4368</v>
      </c>
      <c r="CX635" s="3"/>
      <c r="CY635" s="3"/>
      <c r="CZ635">
        <v>1</v>
      </c>
      <c r="DA635" t="s">
        <v>4369</v>
      </c>
      <c r="DB635" t="s">
        <v>137</v>
      </c>
      <c r="DC635" t="s">
        <v>137</v>
      </c>
      <c r="DD635" t="s">
        <v>137</v>
      </c>
      <c r="DE635" t="s">
        <v>137</v>
      </c>
      <c r="DF635" t="s">
        <v>4370</v>
      </c>
      <c r="DG635" t="s">
        <v>900</v>
      </c>
      <c r="DH635" t="s">
        <v>1151</v>
      </c>
      <c r="DI635" t="s">
        <v>137</v>
      </c>
      <c r="DJ635" t="s">
        <v>137</v>
      </c>
      <c r="DK635">
        <v>0</v>
      </c>
      <c r="DL635" t="s">
        <v>209</v>
      </c>
      <c r="DM635" t="s">
        <v>137</v>
      </c>
      <c r="DN635" t="s">
        <v>137</v>
      </c>
      <c r="DO635" s="1">
        <v>45810.477777777778</v>
      </c>
      <c r="DP635" s="1"/>
      <c r="DQ635" t="s">
        <v>150</v>
      </c>
      <c r="DR635" t="s">
        <v>151</v>
      </c>
      <c r="DS635" t="s">
        <v>152</v>
      </c>
      <c r="DT635" t="s">
        <v>4371</v>
      </c>
      <c r="DU635" t="s">
        <v>137</v>
      </c>
      <c r="DV635" t="s">
        <v>137</v>
      </c>
      <c r="DW635" t="s">
        <v>137</v>
      </c>
      <c r="DX635" t="s">
        <v>137</v>
      </c>
      <c r="DY635" t="s">
        <v>137</v>
      </c>
      <c r="DZ635" t="s">
        <v>148</v>
      </c>
      <c r="EA635" t="b">
        <v>0</v>
      </c>
      <c r="EB635" t="s">
        <v>137</v>
      </c>
    </row>
    <row r="636" spans="1:132" x14ac:dyDescent="0.25">
      <c r="A636">
        <v>156815421</v>
      </c>
      <c r="B636">
        <v>11408</v>
      </c>
      <c r="C636" t="s">
        <v>192</v>
      </c>
      <c r="D636" t="s">
        <v>601</v>
      </c>
      <c r="E636" t="s">
        <v>134</v>
      </c>
      <c r="F636" t="s">
        <v>135</v>
      </c>
      <c r="G636" t="s">
        <v>602</v>
      </c>
      <c r="H636" t="s">
        <v>601</v>
      </c>
      <c r="I636" t="s">
        <v>603</v>
      </c>
      <c r="J636" t="s">
        <v>273</v>
      </c>
      <c r="K636" t="s">
        <v>274</v>
      </c>
      <c r="L636" t="s">
        <v>275</v>
      </c>
      <c r="M636" t="s">
        <v>137</v>
      </c>
      <c r="N636" t="s">
        <v>2882</v>
      </c>
      <c r="O636" t="s">
        <v>2882</v>
      </c>
      <c r="P636" s="1">
        <v>45800</v>
      </c>
      <c r="Q636" s="1">
        <v>45798.145833333336</v>
      </c>
      <c r="R636" s="1">
        <v>45798.145833333336</v>
      </c>
      <c r="S636" s="1">
        <v>45798.411805555559</v>
      </c>
      <c r="T636" s="1">
        <v>45798.411805555559</v>
      </c>
      <c r="U636" t="s">
        <v>4372</v>
      </c>
      <c r="V636" t="s">
        <v>137</v>
      </c>
      <c r="W636" t="s">
        <v>137</v>
      </c>
      <c r="X636" t="s">
        <v>144</v>
      </c>
      <c r="Y636" t="s">
        <v>285</v>
      </c>
      <c r="Z636" t="s">
        <v>137</v>
      </c>
      <c r="AA636" t="s">
        <v>137</v>
      </c>
      <c r="AB636" t="s">
        <v>137</v>
      </c>
      <c r="AC636" t="s">
        <v>137</v>
      </c>
      <c r="AD636" s="2"/>
      <c r="AE636" t="s">
        <v>137</v>
      </c>
      <c r="AF636" t="s">
        <v>137</v>
      </c>
      <c r="AG636" t="s">
        <v>137</v>
      </c>
      <c r="AH636" t="s">
        <v>137</v>
      </c>
      <c r="AI636" t="s">
        <v>137</v>
      </c>
      <c r="AJ636" t="s">
        <v>137</v>
      </c>
      <c r="AK636" t="s">
        <v>137</v>
      </c>
      <c r="AL636" s="2"/>
      <c r="AM636" t="s">
        <v>137</v>
      </c>
      <c r="AN636" t="s">
        <v>137</v>
      </c>
      <c r="AO636" t="s">
        <v>137</v>
      </c>
      <c r="AP636" t="s">
        <v>137</v>
      </c>
      <c r="AQ636" t="s">
        <v>137</v>
      </c>
      <c r="AR636" t="s">
        <v>137</v>
      </c>
      <c r="AS636" t="s">
        <v>137</v>
      </c>
      <c r="AT636" t="s">
        <v>137</v>
      </c>
      <c r="AU636" t="s">
        <v>137</v>
      </c>
      <c r="AV636" t="s">
        <v>137</v>
      </c>
      <c r="AW636" t="s">
        <v>2884</v>
      </c>
      <c r="AX636" t="s">
        <v>137</v>
      </c>
      <c r="AY636" t="s">
        <v>137</v>
      </c>
      <c r="AZ636" t="s">
        <v>137</v>
      </c>
      <c r="BA636" t="s">
        <v>137</v>
      </c>
      <c r="BB636" t="s">
        <v>137</v>
      </c>
      <c r="BC636" t="s">
        <v>137</v>
      </c>
      <c r="BD636" t="s">
        <v>137</v>
      </c>
      <c r="BE636" t="s">
        <v>137</v>
      </c>
      <c r="BF636" t="s">
        <v>137</v>
      </c>
      <c r="BG636" t="s">
        <v>137</v>
      </c>
      <c r="BH636" t="s">
        <v>137</v>
      </c>
      <c r="BI636" t="s">
        <v>137</v>
      </c>
      <c r="BJ636" t="s">
        <v>137</v>
      </c>
      <c r="BK636" t="s">
        <v>137</v>
      </c>
      <c r="BL636" t="s">
        <v>137</v>
      </c>
      <c r="BM636" t="s">
        <v>137</v>
      </c>
      <c r="BN636" t="s">
        <v>137</v>
      </c>
      <c r="BO636" t="s">
        <v>137</v>
      </c>
      <c r="BP636" t="s">
        <v>4373</v>
      </c>
      <c r="BQ636" t="s">
        <v>137</v>
      </c>
      <c r="BR636" t="s">
        <v>137</v>
      </c>
      <c r="BS636" t="s">
        <v>137</v>
      </c>
      <c r="BT636" t="s">
        <v>137</v>
      </c>
      <c r="BU636" t="s">
        <v>137</v>
      </c>
      <c r="BW636" t="s">
        <v>137</v>
      </c>
      <c r="BX636" t="s">
        <v>137</v>
      </c>
      <c r="BY636" t="s">
        <v>137</v>
      </c>
      <c r="BZ636" t="s">
        <v>137</v>
      </c>
      <c r="CA636" t="s">
        <v>137</v>
      </c>
      <c r="CB636" t="s">
        <v>137</v>
      </c>
      <c r="CC636" t="s">
        <v>137</v>
      </c>
      <c r="CD636" t="s">
        <v>137</v>
      </c>
      <c r="CE636" t="s">
        <v>137</v>
      </c>
      <c r="CF636" t="s">
        <v>137</v>
      </c>
      <c r="CG636" t="s">
        <v>137</v>
      </c>
      <c r="CH636" t="s">
        <v>137</v>
      </c>
      <c r="CI636" t="s">
        <v>137</v>
      </c>
      <c r="CJ636" t="s">
        <v>137</v>
      </c>
      <c r="CK636" t="s">
        <v>137</v>
      </c>
      <c r="CL636" t="s">
        <v>137</v>
      </c>
      <c r="CM636" t="s">
        <v>137</v>
      </c>
      <c r="CN636" t="s">
        <v>137</v>
      </c>
      <c r="CO636" t="s">
        <v>137</v>
      </c>
      <c r="CP636" t="s">
        <v>137</v>
      </c>
      <c r="CQ636" s="1">
        <v>45798.411805555559</v>
      </c>
      <c r="CR636" s="1">
        <v>45798.411805555559</v>
      </c>
      <c r="CS636" s="1">
        <v>45798.411805555559</v>
      </c>
      <c r="CT636" t="s">
        <v>4374</v>
      </c>
      <c r="CU636" t="s">
        <v>4375</v>
      </c>
      <c r="CV636" t="s">
        <v>4376</v>
      </c>
      <c r="CW636" t="s">
        <v>4377</v>
      </c>
      <c r="CX636" s="3"/>
      <c r="CY636" s="3"/>
      <c r="CZ636">
        <v>1</v>
      </c>
      <c r="DA636" t="s">
        <v>4378</v>
      </c>
      <c r="DB636" t="s">
        <v>137</v>
      </c>
      <c r="DC636" t="s">
        <v>137</v>
      </c>
      <c r="DD636" t="s">
        <v>137</v>
      </c>
      <c r="DE636" t="s">
        <v>137</v>
      </c>
      <c r="DF636" t="s">
        <v>4379</v>
      </c>
      <c r="DG636" t="s">
        <v>137</v>
      </c>
      <c r="DH636" t="s">
        <v>137</v>
      </c>
      <c r="DI636" t="s">
        <v>137</v>
      </c>
      <c r="DJ636" t="s">
        <v>137</v>
      </c>
      <c r="DK636">
        <v>0</v>
      </c>
      <c r="DL636" t="s">
        <v>137</v>
      </c>
      <c r="DM636" t="s">
        <v>137</v>
      </c>
      <c r="DN636" t="s">
        <v>137</v>
      </c>
      <c r="DO636" s="1">
        <v>45798.411805555559</v>
      </c>
      <c r="DP636" s="1"/>
      <c r="DQ636" t="s">
        <v>273</v>
      </c>
      <c r="DR636" t="s">
        <v>274</v>
      </c>
      <c r="DS636" t="s">
        <v>275</v>
      </c>
      <c r="DT636" t="s">
        <v>137</v>
      </c>
      <c r="DU636" t="s">
        <v>137</v>
      </c>
      <c r="DV636" t="s">
        <v>137</v>
      </c>
      <c r="DW636" t="s">
        <v>137</v>
      </c>
      <c r="DX636" t="s">
        <v>137</v>
      </c>
      <c r="DY636" t="s">
        <v>137</v>
      </c>
      <c r="DZ636" t="s">
        <v>148</v>
      </c>
      <c r="EA636" t="b">
        <v>0</v>
      </c>
      <c r="EB636" t="s">
        <v>137</v>
      </c>
    </row>
    <row r="637" spans="1:132" x14ac:dyDescent="0.25">
      <c r="A637">
        <v>156795344</v>
      </c>
      <c r="B637">
        <v>11407</v>
      </c>
      <c r="C637" t="s">
        <v>192</v>
      </c>
      <c r="D637" t="s">
        <v>4380</v>
      </c>
      <c r="E637" t="s">
        <v>134</v>
      </c>
      <c r="F637" t="s">
        <v>162</v>
      </c>
      <c r="G637" t="s">
        <v>163</v>
      </c>
      <c r="H637" t="s">
        <v>137</v>
      </c>
      <c r="I637" t="s">
        <v>4381</v>
      </c>
      <c r="J637" t="s">
        <v>262</v>
      </c>
      <c r="K637" t="s">
        <v>263</v>
      </c>
      <c r="L637" t="s">
        <v>264</v>
      </c>
      <c r="M637" t="s">
        <v>140</v>
      </c>
      <c r="N637" t="s">
        <v>165</v>
      </c>
      <c r="O637" t="s">
        <v>165</v>
      </c>
      <c r="P637" s="1"/>
      <c r="Q637" s="1">
        <v>45797.834722222222</v>
      </c>
      <c r="R637" s="1">
        <v>45797.834722222222</v>
      </c>
      <c r="S637" s="1">
        <v>45798.495833333334</v>
      </c>
      <c r="T637" s="1">
        <v>45798.495833333334</v>
      </c>
      <c r="U637" t="s">
        <v>166</v>
      </c>
      <c r="V637" t="s">
        <v>137</v>
      </c>
      <c r="W637" t="s">
        <v>137</v>
      </c>
      <c r="X637" t="s">
        <v>137</v>
      </c>
      <c r="Y637" t="s">
        <v>137</v>
      </c>
      <c r="Z637" t="s">
        <v>137</v>
      </c>
      <c r="AA637" t="s">
        <v>137</v>
      </c>
      <c r="AB637" t="s">
        <v>137</v>
      </c>
      <c r="AC637" t="s">
        <v>137</v>
      </c>
      <c r="AD637" s="2"/>
      <c r="AE637" t="s">
        <v>137</v>
      </c>
      <c r="AF637" t="s">
        <v>137</v>
      </c>
      <c r="AG637" t="s">
        <v>137</v>
      </c>
      <c r="AH637" t="s">
        <v>137</v>
      </c>
      <c r="AI637" t="s">
        <v>137</v>
      </c>
      <c r="AJ637" t="s">
        <v>137</v>
      </c>
      <c r="AK637" t="s">
        <v>137</v>
      </c>
      <c r="AL637" s="2"/>
      <c r="AM637" t="s">
        <v>137</v>
      </c>
      <c r="AN637" t="s">
        <v>137</v>
      </c>
      <c r="AO637" t="s">
        <v>137</v>
      </c>
      <c r="AP637" t="s">
        <v>137</v>
      </c>
      <c r="AQ637" t="s">
        <v>137</v>
      </c>
      <c r="AR637" t="s">
        <v>137</v>
      </c>
      <c r="AS637" t="s">
        <v>137</v>
      </c>
      <c r="AT637" t="s">
        <v>137</v>
      </c>
      <c r="AU637" t="s">
        <v>137</v>
      </c>
      <c r="AV637" t="s">
        <v>137</v>
      </c>
      <c r="AW637" t="s">
        <v>137</v>
      </c>
      <c r="AX637" t="s">
        <v>137</v>
      </c>
      <c r="AY637" t="s">
        <v>137</v>
      </c>
      <c r="AZ637" t="s">
        <v>137</v>
      </c>
      <c r="BA637" t="s">
        <v>137</v>
      </c>
      <c r="BB637" t="s">
        <v>137</v>
      </c>
      <c r="BC637" t="s">
        <v>137</v>
      </c>
      <c r="BD637" t="s">
        <v>137</v>
      </c>
      <c r="BE637" t="s">
        <v>137</v>
      </c>
      <c r="BF637" t="s">
        <v>137</v>
      </c>
      <c r="BG637" t="s">
        <v>137</v>
      </c>
      <c r="BH637" t="s">
        <v>137</v>
      </c>
      <c r="BI637" t="s">
        <v>137</v>
      </c>
      <c r="BJ637" t="s">
        <v>137</v>
      </c>
      <c r="BK637" t="s">
        <v>137</v>
      </c>
      <c r="BL637" t="s">
        <v>137</v>
      </c>
      <c r="BM637" t="s">
        <v>137</v>
      </c>
      <c r="BN637" t="s">
        <v>137</v>
      </c>
      <c r="BO637" t="s">
        <v>137</v>
      </c>
      <c r="BP637" t="s">
        <v>137</v>
      </c>
      <c r="BQ637" t="s">
        <v>137</v>
      </c>
      <c r="BR637" t="s">
        <v>137</v>
      </c>
      <c r="BS637" t="s">
        <v>137</v>
      </c>
      <c r="BT637" t="s">
        <v>137</v>
      </c>
      <c r="BU637" t="s">
        <v>137</v>
      </c>
      <c r="BW637" t="s">
        <v>137</v>
      </c>
      <c r="BX637" t="s">
        <v>137</v>
      </c>
      <c r="BY637" t="s">
        <v>137</v>
      </c>
      <c r="BZ637" t="s">
        <v>137</v>
      </c>
      <c r="CA637" t="s">
        <v>137</v>
      </c>
      <c r="CB637" t="s">
        <v>137</v>
      </c>
      <c r="CC637" t="s">
        <v>137</v>
      </c>
      <c r="CD637" t="s">
        <v>137</v>
      </c>
      <c r="CE637" t="s">
        <v>137</v>
      </c>
      <c r="CF637" t="s">
        <v>137</v>
      </c>
      <c r="CG637" t="s">
        <v>137</v>
      </c>
      <c r="CH637" t="s">
        <v>137</v>
      </c>
      <c r="CI637" t="s">
        <v>137</v>
      </c>
      <c r="CJ637" t="s">
        <v>137</v>
      </c>
      <c r="CK637" t="s">
        <v>137</v>
      </c>
      <c r="CL637" t="s">
        <v>137</v>
      </c>
      <c r="CM637" t="s">
        <v>137</v>
      </c>
      <c r="CN637" t="s">
        <v>137</v>
      </c>
      <c r="CO637" t="s">
        <v>137</v>
      </c>
      <c r="CP637" t="s">
        <v>137</v>
      </c>
      <c r="CQ637" s="1">
        <v>45798.495833333334</v>
      </c>
      <c r="CR637" s="1">
        <v>45798.495833333334</v>
      </c>
      <c r="CS637" s="1">
        <v>45798.495833333334</v>
      </c>
      <c r="CT637" t="s">
        <v>137</v>
      </c>
      <c r="CU637" t="s">
        <v>137</v>
      </c>
      <c r="CV637" t="s">
        <v>4382</v>
      </c>
      <c r="CW637" t="s">
        <v>4383</v>
      </c>
      <c r="CX637" s="3"/>
      <c r="CY637" s="3"/>
      <c r="CZ637">
        <v>1</v>
      </c>
      <c r="DA637" t="s">
        <v>137</v>
      </c>
      <c r="DB637" t="s">
        <v>137</v>
      </c>
      <c r="DC637" t="s">
        <v>137</v>
      </c>
      <c r="DD637" t="s">
        <v>137</v>
      </c>
      <c r="DE637" t="s">
        <v>137</v>
      </c>
      <c r="DF637" t="s">
        <v>137</v>
      </c>
      <c r="DG637" t="s">
        <v>137</v>
      </c>
      <c r="DH637" t="s">
        <v>137</v>
      </c>
      <c r="DI637" t="s">
        <v>137</v>
      </c>
      <c r="DJ637" t="s">
        <v>137</v>
      </c>
      <c r="DK637">
        <v>0</v>
      </c>
      <c r="DL637" t="s">
        <v>209</v>
      </c>
      <c r="DM637" t="s">
        <v>4384</v>
      </c>
      <c r="DN637" t="s">
        <v>137</v>
      </c>
      <c r="DO637" s="1">
        <v>45798.495833333334</v>
      </c>
      <c r="DP637" s="1"/>
      <c r="DQ637" t="s">
        <v>262</v>
      </c>
      <c r="DR637" t="s">
        <v>263</v>
      </c>
      <c r="DS637" t="s">
        <v>264</v>
      </c>
      <c r="DT637" t="s">
        <v>137</v>
      </c>
      <c r="DU637" t="s">
        <v>137</v>
      </c>
      <c r="DV637" t="s">
        <v>137</v>
      </c>
      <c r="DW637" t="s">
        <v>137</v>
      </c>
      <c r="DX637" t="s">
        <v>311</v>
      </c>
      <c r="DY637" t="s">
        <v>137</v>
      </c>
      <c r="DZ637" t="s">
        <v>168</v>
      </c>
      <c r="EA637" t="b">
        <v>0</v>
      </c>
      <c r="EB637" t="s">
        <v>137</v>
      </c>
    </row>
    <row r="638" spans="1:132" x14ac:dyDescent="0.25">
      <c r="A638">
        <v>156791259</v>
      </c>
      <c r="B638">
        <v>11406</v>
      </c>
      <c r="C638" t="s">
        <v>192</v>
      </c>
      <c r="D638" t="s">
        <v>4385</v>
      </c>
      <c r="E638" t="s">
        <v>134</v>
      </c>
      <c r="F638" t="s">
        <v>162</v>
      </c>
      <c r="G638" t="s">
        <v>163</v>
      </c>
      <c r="H638" t="s">
        <v>137</v>
      </c>
      <c r="I638" t="s">
        <v>4386</v>
      </c>
      <c r="J638" t="s">
        <v>139</v>
      </c>
      <c r="K638" t="s">
        <v>140</v>
      </c>
      <c r="L638" t="s">
        <v>141</v>
      </c>
      <c r="M638" t="s">
        <v>137</v>
      </c>
      <c r="N638" t="s">
        <v>165</v>
      </c>
      <c r="O638" t="s">
        <v>165</v>
      </c>
      <c r="P638" s="1"/>
      <c r="Q638" s="1">
        <v>45797.751388888886</v>
      </c>
      <c r="R638" s="1">
        <v>45797.751388888886</v>
      </c>
      <c r="S638" s="1">
        <v>45800.020138888889</v>
      </c>
      <c r="T638" s="1">
        <v>45800.020138888889</v>
      </c>
      <c r="U638" t="s">
        <v>166</v>
      </c>
      <c r="V638" t="s">
        <v>137</v>
      </c>
      <c r="W638" t="s">
        <v>137</v>
      </c>
      <c r="X638" t="s">
        <v>137</v>
      </c>
      <c r="Y638" t="s">
        <v>137</v>
      </c>
      <c r="Z638" t="s">
        <v>137</v>
      </c>
      <c r="AA638" t="s">
        <v>137</v>
      </c>
      <c r="AB638" t="s">
        <v>137</v>
      </c>
      <c r="AC638" t="s">
        <v>137</v>
      </c>
      <c r="AD638" s="2"/>
      <c r="AE638" t="s">
        <v>137</v>
      </c>
      <c r="AF638" t="s">
        <v>137</v>
      </c>
      <c r="AG638" t="s">
        <v>137</v>
      </c>
      <c r="AH638" t="s">
        <v>137</v>
      </c>
      <c r="AI638" t="s">
        <v>137</v>
      </c>
      <c r="AJ638" t="s">
        <v>137</v>
      </c>
      <c r="AK638" t="s">
        <v>137</v>
      </c>
      <c r="AL638" s="2"/>
      <c r="AM638" t="s">
        <v>137</v>
      </c>
      <c r="AN638" t="s">
        <v>137</v>
      </c>
      <c r="AO638" t="s">
        <v>137</v>
      </c>
      <c r="AP638" t="s">
        <v>137</v>
      </c>
      <c r="AQ638" t="s">
        <v>137</v>
      </c>
      <c r="AR638" t="s">
        <v>137</v>
      </c>
      <c r="AS638" t="s">
        <v>137</v>
      </c>
      <c r="AT638" t="s">
        <v>137</v>
      </c>
      <c r="AU638" t="s">
        <v>137</v>
      </c>
      <c r="AV638" t="s">
        <v>137</v>
      </c>
      <c r="AW638" t="s">
        <v>137</v>
      </c>
      <c r="AX638" t="s">
        <v>137</v>
      </c>
      <c r="AY638" t="s">
        <v>137</v>
      </c>
      <c r="AZ638" t="s">
        <v>137</v>
      </c>
      <c r="BA638" t="s">
        <v>137</v>
      </c>
      <c r="BB638" t="s">
        <v>137</v>
      </c>
      <c r="BC638" t="s">
        <v>137</v>
      </c>
      <c r="BD638" t="s">
        <v>137</v>
      </c>
      <c r="BE638" t="s">
        <v>137</v>
      </c>
      <c r="BF638" t="s">
        <v>137</v>
      </c>
      <c r="BG638" t="s">
        <v>137</v>
      </c>
      <c r="BH638" t="s">
        <v>137</v>
      </c>
      <c r="BI638" t="s">
        <v>137</v>
      </c>
      <c r="BJ638" t="s">
        <v>137</v>
      </c>
      <c r="BK638" t="s">
        <v>137</v>
      </c>
      <c r="BL638" t="s">
        <v>137</v>
      </c>
      <c r="BM638" t="s">
        <v>137</v>
      </c>
      <c r="BN638" t="s">
        <v>137</v>
      </c>
      <c r="BO638" t="s">
        <v>137</v>
      </c>
      <c r="BP638" t="s">
        <v>137</v>
      </c>
      <c r="BQ638" t="s">
        <v>137</v>
      </c>
      <c r="BR638" t="s">
        <v>137</v>
      </c>
      <c r="BS638" t="s">
        <v>137</v>
      </c>
      <c r="BT638" t="s">
        <v>137</v>
      </c>
      <c r="BU638" t="s">
        <v>137</v>
      </c>
      <c r="BW638" t="s">
        <v>137</v>
      </c>
      <c r="BX638" t="s">
        <v>137</v>
      </c>
      <c r="BY638" t="s">
        <v>137</v>
      </c>
      <c r="BZ638" t="s">
        <v>137</v>
      </c>
      <c r="CA638" t="s">
        <v>137</v>
      </c>
      <c r="CB638" t="s">
        <v>137</v>
      </c>
      <c r="CC638" t="s">
        <v>137</v>
      </c>
      <c r="CD638" t="s">
        <v>137</v>
      </c>
      <c r="CE638" t="s">
        <v>137</v>
      </c>
      <c r="CF638" t="s">
        <v>137</v>
      </c>
      <c r="CG638" t="s">
        <v>137</v>
      </c>
      <c r="CH638" t="s">
        <v>137</v>
      </c>
      <c r="CI638" t="s">
        <v>137</v>
      </c>
      <c r="CJ638" t="s">
        <v>137</v>
      </c>
      <c r="CK638" t="s">
        <v>137</v>
      </c>
      <c r="CL638" t="s">
        <v>137</v>
      </c>
      <c r="CM638" t="s">
        <v>137</v>
      </c>
      <c r="CN638" t="s">
        <v>137</v>
      </c>
      <c r="CO638" t="s">
        <v>137</v>
      </c>
      <c r="CP638" t="s">
        <v>137</v>
      </c>
      <c r="CQ638" s="1">
        <v>45800.020138888889</v>
      </c>
      <c r="CR638" s="1">
        <v>45800.020138888889</v>
      </c>
      <c r="CS638" s="1">
        <v>45800.020138888889</v>
      </c>
      <c r="CT638" t="s">
        <v>137</v>
      </c>
      <c r="CU638" t="s">
        <v>137</v>
      </c>
      <c r="CV638" t="s">
        <v>2073</v>
      </c>
      <c r="CW638" t="s">
        <v>4387</v>
      </c>
      <c r="CX638" s="3"/>
      <c r="CY638" s="3"/>
      <c r="DA638" t="s">
        <v>137</v>
      </c>
      <c r="DB638" t="s">
        <v>137</v>
      </c>
      <c r="DC638" t="s">
        <v>137</v>
      </c>
      <c r="DD638" t="s">
        <v>137</v>
      </c>
      <c r="DE638" t="s">
        <v>137</v>
      </c>
      <c r="DF638" t="s">
        <v>137</v>
      </c>
      <c r="DG638" t="s">
        <v>137</v>
      </c>
      <c r="DH638" t="s">
        <v>137</v>
      </c>
      <c r="DI638" t="s">
        <v>137</v>
      </c>
      <c r="DJ638" t="s">
        <v>137</v>
      </c>
      <c r="DK638">
        <v>0</v>
      </c>
      <c r="DL638" t="s">
        <v>137</v>
      </c>
      <c r="DM638" t="s">
        <v>137</v>
      </c>
      <c r="DN638" t="s">
        <v>137</v>
      </c>
      <c r="DO638" s="1">
        <v>45800.020138888889</v>
      </c>
      <c r="DP638" s="1"/>
      <c r="DQ638" t="s">
        <v>1709</v>
      </c>
      <c r="DR638" t="s">
        <v>1710</v>
      </c>
      <c r="DS638" t="s">
        <v>1711</v>
      </c>
      <c r="DT638" t="s">
        <v>137</v>
      </c>
      <c r="DU638" t="s">
        <v>137</v>
      </c>
      <c r="DV638" t="s">
        <v>137</v>
      </c>
      <c r="DW638" t="s">
        <v>137</v>
      </c>
      <c r="DX638" t="s">
        <v>311</v>
      </c>
      <c r="DY638" t="s">
        <v>137</v>
      </c>
      <c r="DZ638" t="s">
        <v>168</v>
      </c>
      <c r="EA638" t="b">
        <v>0</v>
      </c>
      <c r="EB638" t="s">
        <v>137</v>
      </c>
    </row>
    <row r="639" spans="1:132" x14ac:dyDescent="0.25">
      <c r="A639">
        <v>156791185</v>
      </c>
      <c r="B639">
        <v>11405</v>
      </c>
      <c r="C639" t="s">
        <v>192</v>
      </c>
      <c r="D639" t="s">
        <v>4388</v>
      </c>
      <c r="E639" t="s">
        <v>134</v>
      </c>
      <c r="F639" t="s">
        <v>162</v>
      </c>
      <c r="G639" t="s">
        <v>163</v>
      </c>
      <c r="H639" t="s">
        <v>137</v>
      </c>
      <c r="I639" t="s">
        <v>4389</v>
      </c>
      <c r="J639" t="s">
        <v>262</v>
      </c>
      <c r="K639" t="s">
        <v>263</v>
      </c>
      <c r="L639" t="s">
        <v>264</v>
      </c>
      <c r="M639" t="s">
        <v>140</v>
      </c>
      <c r="N639" t="s">
        <v>165</v>
      </c>
      <c r="O639" t="s">
        <v>165</v>
      </c>
      <c r="P639" s="1"/>
      <c r="Q639" s="1">
        <v>45797.750694444447</v>
      </c>
      <c r="R639" s="1">
        <v>45797.750694444447</v>
      </c>
      <c r="S639" s="1">
        <v>45798.500694444447</v>
      </c>
      <c r="T639" s="1">
        <v>45798.500694444447</v>
      </c>
      <c r="U639" t="s">
        <v>166</v>
      </c>
      <c r="V639" t="s">
        <v>137</v>
      </c>
      <c r="W639" t="s">
        <v>137</v>
      </c>
      <c r="X639" t="s">
        <v>137</v>
      </c>
      <c r="Y639" t="s">
        <v>137</v>
      </c>
      <c r="Z639" t="s">
        <v>137</v>
      </c>
      <c r="AA639" t="s">
        <v>137</v>
      </c>
      <c r="AB639" t="s">
        <v>137</v>
      </c>
      <c r="AC639" t="s">
        <v>137</v>
      </c>
      <c r="AD639" s="2"/>
      <c r="AE639" t="s">
        <v>137</v>
      </c>
      <c r="AF639" t="s">
        <v>137</v>
      </c>
      <c r="AG639" t="s">
        <v>137</v>
      </c>
      <c r="AH639" t="s">
        <v>137</v>
      </c>
      <c r="AI639" t="s">
        <v>137</v>
      </c>
      <c r="AJ639" t="s">
        <v>137</v>
      </c>
      <c r="AK639" t="s">
        <v>137</v>
      </c>
      <c r="AL639" s="2"/>
      <c r="AM639" t="s">
        <v>137</v>
      </c>
      <c r="AN639" t="s">
        <v>137</v>
      </c>
      <c r="AO639" t="s">
        <v>137</v>
      </c>
      <c r="AP639" t="s">
        <v>137</v>
      </c>
      <c r="AQ639" t="s">
        <v>137</v>
      </c>
      <c r="AR639" t="s">
        <v>137</v>
      </c>
      <c r="AS639" t="s">
        <v>137</v>
      </c>
      <c r="AT639" t="s">
        <v>137</v>
      </c>
      <c r="AU639" t="s">
        <v>137</v>
      </c>
      <c r="AV639" t="s">
        <v>137</v>
      </c>
      <c r="AW639" t="s">
        <v>137</v>
      </c>
      <c r="AX639" t="s">
        <v>137</v>
      </c>
      <c r="AY639" t="s">
        <v>137</v>
      </c>
      <c r="AZ639" t="s">
        <v>137</v>
      </c>
      <c r="BA639" t="s">
        <v>137</v>
      </c>
      <c r="BB639" t="s">
        <v>137</v>
      </c>
      <c r="BC639" t="s">
        <v>137</v>
      </c>
      <c r="BD639" t="s">
        <v>137</v>
      </c>
      <c r="BE639" t="s">
        <v>137</v>
      </c>
      <c r="BF639" t="s">
        <v>137</v>
      </c>
      <c r="BG639" t="s">
        <v>137</v>
      </c>
      <c r="BH639" t="s">
        <v>137</v>
      </c>
      <c r="BI639" t="s">
        <v>137</v>
      </c>
      <c r="BJ639" t="s">
        <v>137</v>
      </c>
      <c r="BK639" t="s">
        <v>137</v>
      </c>
      <c r="BL639" t="s">
        <v>137</v>
      </c>
      <c r="BM639" t="s">
        <v>137</v>
      </c>
      <c r="BN639" t="s">
        <v>137</v>
      </c>
      <c r="BO639" t="s">
        <v>137</v>
      </c>
      <c r="BP639" t="s">
        <v>137</v>
      </c>
      <c r="BQ639" t="s">
        <v>137</v>
      </c>
      <c r="BR639" t="s">
        <v>137</v>
      </c>
      <c r="BS639" t="s">
        <v>137</v>
      </c>
      <c r="BT639" t="s">
        <v>137</v>
      </c>
      <c r="BU639" t="s">
        <v>137</v>
      </c>
      <c r="BW639" t="s">
        <v>137</v>
      </c>
      <c r="BX639" t="s">
        <v>137</v>
      </c>
      <c r="BY639" t="s">
        <v>137</v>
      </c>
      <c r="BZ639" t="s">
        <v>137</v>
      </c>
      <c r="CA639" t="s">
        <v>137</v>
      </c>
      <c r="CB639" t="s">
        <v>137</v>
      </c>
      <c r="CC639" t="s">
        <v>137</v>
      </c>
      <c r="CD639" t="s">
        <v>137</v>
      </c>
      <c r="CE639" t="s">
        <v>137</v>
      </c>
      <c r="CF639" t="s">
        <v>137</v>
      </c>
      <c r="CG639" t="s">
        <v>137</v>
      </c>
      <c r="CH639" t="s">
        <v>137</v>
      </c>
      <c r="CI639" t="s">
        <v>137</v>
      </c>
      <c r="CJ639" t="s">
        <v>137</v>
      </c>
      <c r="CK639" t="s">
        <v>137</v>
      </c>
      <c r="CL639" t="s">
        <v>137</v>
      </c>
      <c r="CM639" t="s">
        <v>137</v>
      </c>
      <c r="CN639" t="s">
        <v>137</v>
      </c>
      <c r="CO639" t="s">
        <v>137</v>
      </c>
      <c r="CP639" t="s">
        <v>137</v>
      </c>
      <c r="CQ639" s="1">
        <v>45798.500694444447</v>
      </c>
      <c r="CR639" s="1">
        <v>45798.500694444447</v>
      </c>
      <c r="CS639" s="1">
        <v>45798.500694444447</v>
      </c>
      <c r="CT639" t="s">
        <v>137</v>
      </c>
      <c r="CU639" t="s">
        <v>137</v>
      </c>
      <c r="CV639" t="s">
        <v>4390</v>
      </c>
      <c r="CW639" t="s">
        <v>4391</v>
      </c>
      <c r="CX639" s="3"/>
      <c r="CY639" s="3"/>
      <c r="CZ639">
        <v>1</v>
      </c>
      <c r="DA639" t="s">
        <v>137</v>
      </c>
      <c r="DB639" t="s">
        <v>137</v>
      </c>
      <c r="DC639" t="s">
        <v>137</v>
      </c>
      <c r="DD639" t="s">
        <v>137</v>
      </c>
      <c r="DE639" t="s">
        <v>137</v>
      </c>
      <c r="DF639" t="s">
        <v>137</v>
      </c>
      <c r="DG639" t="s">
        <v>137</v>
      </c>
      <c r="DH639" t="s">
        <v>137</v>
      </c>
      <c r="DI639" t="s">
        <v>137</v>
      </c>
      <c r="DJ639" t="s">
        <v>137</v>
      </c>
      <c r="DK639">
        <v>0</v>
      </c>
      <c r="DL639" t="s">
        <v>2411</v>
      </c>
      <c r="DM639" t="s">
        <v>4392</v>
      </c>
      <c r="DN639" t="s">
        <v>137</v>
      </c>
      <c r="DO639" s="1">
        <v>45798.500694444447</v>
      </c>
      <c r="DP639" s="1"/>
      <c r="DQ639" t="s">
        <v>262</v>
      </c>
      <c r="DR639" t="s">
        <v>263</v>
      </c>
      <c r="DS639" t="s">
        <v>264</v>
      </c>
      <c r="DT639" t="s">
        <v>137</v>
      </c>
      <c r="DU639" t="s">
        <v>137</v>
      </c>
      <c r="DV639" t="s">
        <v>137</v>
      </c>
      <c r="DW639" t="s">
        <v>137</v>
      </c>
      <c r="DX639" t="s">
        <v>2866</v>
      </c>
      <c r="DY639" t="s">
        <v>137</v>
      </c>
      <c r="DZ639" t="s">
        <v>168</v>
      </c>
      <c r="EA639" t="b">
        <v>0</v>
      </c>
      <c r="EB639" t="s">
        <v>137</v>
      </c>
    </row>
    <row r="640" spans="1:132" x14ac:dyDescent="0.25">
      <c r="A640">
        <v>156785409</v>
      </c>
      <c r="B640">
        <v>11404</v>
      </c>
      <c r="C640" t="s">
        <v>1001</v>
      </c>
      <c r="D640" t="s">
        <v>601</v>
      </c>
      <c r="E640" t="s">
        <v>134</v>
      </c>
      <c r="F640" t="s">
        <v>135</v>
      </c>
      <c r="G640" t="s">
        <v>602</v>
      </c>
      <c r="H640" t="s">
        <v>601</v>
      </c>
      <c r="I640" t="s">
        <v>603</v>
      </c>
      <c r="J640" t="s">
        <v>465</v>
      </c>
      <c r="K640" t="s">
        <v>466</v>
      </c>
      <c r="L640" t="s">
        <v>467</v>
      </c>
      <c r="M640" t="s">
        <v>137</v>
      </c>
      <c r="N640" t="s">
        <v>4295</v>
      </c>
      <c r="O640" t="s">
        <v>4295</v>
      </c>
      <c r="P640" s="1">
        <v>45799</v>
      </c>
      <c r="Q640" s="1">
        <v>45797.695138888892</v>
      </c>
      <c r="R640" s="1">
        <v>45797.695138888892</v>
      </c>
      <c r="S640" s="1">
        <v>45800.545138888891</v>
      </c>
      <c r="T640" s="1">
        <v>45800.545138888891</v>
      </c>
      <c r="U640" t="s">
        <v>4393</v>
      </c>
      <c r="V640" t="s">
        <v>137</v>
      </c>
      <c r="W640" t="s">
        <v>137</v>
      </c>
      <c r="X640" t="s">
        <v>155</v>
      </c>
      <c r="Y640" t="s">
        <v>514</v>
      </c>
      <c r="Z640" t="s">
        <v>137</v>
      </c>
      <c r="AA640" t="s">
        <v>137</v>
      </c>
      <c r="AB640" t="s">
        <v>137</v>
      </c>
      <c r="AC640" t="s">
        <v>137</v>
      </c>
      <c r="AD640" s="2"/>
      <c r="AE640" t="s">
        <v>137</v>
      </c>
      <c r="AF640" t="s">
        <v>137</v>
      </c>
      <c r="AG640" t="s">
        <v>137</v>
      </c>
      <c r="AH640" t="s">
        <v>137</v>
      </c>
      <c r="AI640" t="s">
        <v>137</v>
      </c>
      <c r="AJ640" t="s">
        <v>137</v>
      </c>
      <c r="AK640" t="s">
        <v>137</v>
      </c>
      <c r="AL640" s="2"/>
      <c r="AM640" t="s">
        <v>137</v>
      </c>
      <c r="AN640" t="s">
        <v>137</v>
      </c>
      <c r="AO640" t="s">
        <v>137</v>
      </c>
      <c r="AP640" t="s">
        <v>137</v>
      </c>
      <c r="AQ640" t="s">
        <v>137</v>
      </c>
      <c r="AR640" t="s">
        <v>137</v>
      </c>
      <c r="AS640" t="s">
        <v>137</v>
      </c>
      <c r="AT640" t="s">
        <v>137</v>
      </c>
      <c r="AU640" t="s">
        <v>137</v>
      </c>
      <c r="AV640" t="s">
        <v>137</v>
      </c>
      <c r="AW640" t="s">
        <v>4297</v>
      </c>
      <c r="AX640" t="s">
        <v>137</v>
      </c>
      <c r="AY640" t="s">
        <v>137</v>
      </c>
      <c r="AZ640" t="s">
        <v>137</v>
      </c>
      <c r="BA640" t="s">
        <v>137</v>
      </c>
      <c r="BB640" t="s">
        <v>137</v>
      </c>
      <c r="BC640" t="s">
        <v>137</v>
      </c>
      <c r="BD640" t="s">
        <v>137</v>
      </c>
      <c r="BE640" t="s">
        <v>137</v>
      </c>
      <c r="BF640" t="s">
        <v>137</v>
      </c>
      <c r="BG640" t="s">
        <v>137</v>
      </c>
      <c r="BH640" t="s">
        <v>137</v>
      </c>
      <c r="BI640" t="s">
        <v>137</v>
      </c>
      <c r="BJ640" t="s">
        <v>137</v>
      </c>
      <c r="BK640" t="s">
        <v>137</v>
      </c>
      <c r="BL640" t="s">
        <v>137</v>
      </c>
      <c r="BM640" t="s">
        <v>137</v>
      </c>
      <c r="BN640" t="s">
        <v>137</v>
      </c>
      <c r="BO640" t="s">
        <v>137</v>
      </c>
      <c r="BP640" t="s">
        <v>4394</v>
      </c>
      <c r="BQ640" t="s">
        <v>137</v>
      </c>
      <c r="BR640" t="s">
        <v>137</v>
      </c>
      <c r="BS640" t="s">
        <v>137</v>
      </c>
      <c r="BT640" t="s">
        <v>137</v>
      </c>
      <c r="BU640" t="s">
        <v>137</v>
      </c>
      <c r="BW640" t="s">
        <v>137</v>
      </c>
      <c r="BX640" t="s">
        <v>137</v>
      </c>
      <c r="BY640" t="s">
        <v>137</v>
      </c>
      <c r="BZ640" t="s">
        <v>137</v>
      </c>
      <c r="CA640" t="s">
        <v>137</v>
      </c>
      <c r="CB640" t="s">
        <v>137</v>
      </c>
      <c r="CC640" t="s">
        <v>137</v>
      </c>
      <c r="CD640" t="s">
        <v>137</v>
      </c>
      <c r="CE640" t="s">
        <v>137</v>
      </c>
      <c r="CF640" t="s">
        <v>137</v>
      </c>
      <c r="CG640" t="s">
        <v>137</v>
      </c>
      <c r="CH640" t="s">
        <v>137</v>
      </c>
      <c r="CI640" t="s">
        <v>137</v>
      </c>
      <c r="CJ640" t="s">
        <v>137</v>
      </c>
      <c r="CK640" t="s">
        <v>137</v>
      </c>
      <c r="CL640" t="s">
        <v>137</v>
      </c>
      <c r="CM640" t="s">
        <v>137</v>
      </c>
      <c r="CN640" t="s">
        <v>137</v>
      </c>
      <c r="CO640" t="s">
        <v>137</v>
      </c>
      <c r="CP640" t="s">
        <v>137</v>
      </c>
      <c r="CQ640" s="1">
        <v>45800.490972222222</v>
      </c>
      <c r="CR640" s="1">
        <v>45800.538194444445</v>
      </c>
      <c r="CS640" s="1"/>
      <c r="CT640" t="s">
        <v>4395</v>
      </c>
      <c r="CU640" t="s">
        <v>4396</v>
      </c>
      <c r="CV640" t="s">
        <v>137</v>
      </c>
      <c r="CW640" t="s">
        <v>137</v>
      </c>
      <c r="CX640" s="3"/>
      <c r="CY640" s="3"/>
      <c r="CZ640">
        <v>2</v>
      </c>
      <c r="DA640" t="s">
        <v>4397</v>
      </c>
      <c r="DB640" t="s">
        <v>137</v>
      </c>
      <c r="DC640" t="s">
        <v>137</v>
      </c>
      <c r="DD640" t="s">
        <v>137</v>
      </c>
      <c r="DE640" t="s">
        <v>137</v>
      </c>
      <c r="DF640" t="s">
        <v>4398</v>
      </c>
      <c r="DG640" t="s">
        <v>137</v>
      </c>
      <c r="DH640" t="s">
        <v>137</v>
      </c>
      <c r="DI640" t="s">
        <v>137</v>
      </c>
      <c r="DJ640" t="s">
        <v>137</v>
      </c>
      <c r="DK640">
        <v>0</v>
      </c>
      <c r="DL640" t="s">
        <v>137</v>
      </c>
      <c r="DM640" t="s">
        <v>137</v>
      </c>
      <c r="DN640" t="s">
        <v>137</v>
      </c>
      <c r="DO640" s="1"/>
      <c r="DP640" s="1"/>
      <c r="DQ640" t="s">
        <v>137</v>
      </c>
      <c r="DR640" t="s">
        <v>137</v>
      </c>
      <c r="DS640" t="s">
        <v>137</v>
      </c>
      <c r="DT640" t="s">
        <v>137</v>
      </c>
      <c r="DU640" t="s">
        <v>137</v>
      </c>
      <c r="DV640" t="s">
        <v>137</v>
      </c>
      <c r="DW640" t="s">
        <v>137</v>
      </c>
      <c r="DX640" t="s">
        <v>137</v>
      </c>
      <c r="DY640" t="s">
        <v>137</v>
      </c>
      <c r="DZ640" t="s">
        <v>148</v>
      </c>
      <c r="EA640" t="b">
        <v>0</v>
      </c>
      <c r="EB640" t="s">
        <v>137</v>
      </c>
    </row>
    <row r="641" spans="1:132" x14ac:dyDescent="0.25">
      <c r="A641">
        <v>156784713</v>
      </c>
      <c r="B641">
        <v>11403</v>
      </c>
      <c r="C641" t="s">
        <v>192</v>
      </c>
      <c r="D641" t="s">
        <v>4399</v>
      </c>
      <c r="E641" t="s">
        <v>134</v>
      </c>
      <c r="F641" t="s">
        <v>162</v>
      </c>
      <c r="G641" t="s">
        <v>163</v>
      </c>
      <c r="H641" t="s">
        <v>137</v>
      </c>
      <c r="I641" t="s">
        <v>4400</v>
      </c>
      <c r="J641" t="s">
        <v>273</v>
      </c>
      <c r="K641" t="s">
        <v>274</v>
      </c>
      <c r="L641" t="s">
        <v>275</v>
      </c>
      <c r="M641" t="s">
        <v>137</v>
      </c>
      <c r="N641" t="s">
        <v>2775</v>
      </c>
      <c r="O641" t="s">
        <v>2775</v>
      </c>
      <c r="P641" s="1"/>
      <c r="Q641" s="1">
        <v>45797.69027777778</v>
      </c>
      <c r="R641" s="1">
        <v>45797.69027777778</v>
      </c>
      <c r="S641" s="1">
        <v>45798.395833333336</v>
      </c>
      <c r="T641" s="1">
        <v>45798.395833333336</v>
      </c>
      <c r="U641" t="s">
        <v>1450</v>
      </c>
      <c r="V641" t="s">
        <v>137</v>
      </c>
      <c r="W641" t="s">
        <v>137</v>
      </c>
      <c r="X641" t="s">
        <v>369</v>
      </c>
      <c r="Y641" t="s">
        <v>137</v>
      </c>
      <c r="Z641" t="s">
        <v>137</v>
      </c>
      <c r="AA641" t="s">
        <v>137</v>
      </c>
      <c r="AB641" t="s">
        <v>137</v>
      </c>
      <c r="AC641" t="s">
        <v>137</v>
      </c>
      <c r="AD641" s="2"/>
      <c r="AE641" t="s">
        <v>137</v>
      </c>
      <c r="AF641" t="s">
        <v>137</v>
      </c>
      <c r="AG641" t="s">
        <v>137</v>
      </c>
      <c r="AH641" t="s">
        <v>137</v>
      </c>
      <c r="AI641" t="s">
        <v>137</v>
      </c>
      <c r="AJ641" t="s">
        <v>137</v>
      </c>
      <c r="AK641" t="s">
        <v>137</v>
      </c>
      <c r="AL641" s="2"/>
      <c r="AM641" t="s">
        <v>137</v>
      </c>
      <c r="AN641" t="s">
        <v>137</v>
      </c>
      <c r="AO641" t="s">
        <v>137</v>
      </c>
      <c r="AP641" t="s">
        <v>137</v>
      </c>
      <c r="AQ641" t="s">
        <v>137</v>
      </c>
      <c r="AR641" t="s">
        <v>137</v>
      </c>
      <c r="AS641" t="s">
        <v>137</v>
      </c>
      <c r="AT641" t="s">
        <v>137</v>
      </c>
      <c r="AU641" t="s">
        <v>137</v>
      </c>
      <c r="AV641" t="s">
        <v>137</v>
      </c>
      <c r="AW641" t="s">
        <v>137</v>
      </c>
      <c r="AX641" t="s">
        <v>137</v>
      </c>
      <c r="AY641" t="s">
        <v>137</v>
      </c>
      <c r="AZ641" t="s">
        <v>137</v>
      </c>
      <c r="BA641" t="s">
        <v>137</v>
      </c>
      <c r="BB641" t="s">
        <v>137</v>
      </c>
      <c r="BC641" t="s">
        <v>137</v>
      </c>
      <c r="BD641" t="s">
        <v>137</v>
      </c>
      <c r="BE641" t="s">
        <v>137</v>
      </c>
      <c r="BF641" t="s">
        <v>137</v>
      </c>
      <c r="BG641" t="s">
        <v>137</v>
      </c>
      <c r="BH641" t="s">
        <v>137</v>
      </c>
      <c r="BI641" t="s">
        <v>137</v>
      </c>
      <c r="BJ641" t="s">
        <v>137</v>
      </c>
      <c r="BK641" t="s">
        <v>137</v>
      </c>
      <c r="BL641" t="s">
        <v>137</v>
      </c>
      <c r="BM641" t="s">
        <v>137</v>
      </c>
      <c r="BN641" t="s">
        <v>137</v>
      </c>
      <c r="BO641" t="s">
        <v>137</v>
      </c>
      <c r="BP641" t="s">
        <v>137</v>
      </c>
      <c r="BQ641" t="s">
        <v>137</v>
      </c>
      <c r="BR641" t="s">
        <v>137</v>
      </c>
      <c r="BS641" t="s">
        <v>137</v>
      </c>
      <c r="BT641" t="s">
        <v>137</v>
      </c>
      <c r="BU641" t="s">
        <v>137</v>
      </c>
      <c r="BW641" t="s">
        <v>137</v>
      </c>
      <c r="BX641" t="s">
        <v>137</v>
      </c>
      <c r="BY641" t="s">
        <v>137</v>
      </c>
      <c r="BZ641" t="s">
        <v>137</v>
      </c>
      <c r="CA641" t="s">
        <v>137</v>
      </c>
      <c r="CB641" t="s">
        <v>137</v>
      </c>
      <c r="CC641" t="s">
        <v>137</v>
      </c>
      <c r="CD641" t="s">
        <v>137</v>
      </c>
      <c r="CE641" t="s">
        <v>137</v>
      </c>
      <c r="CF641" t="s">
        <v>137</v>
      </c>
      <c r="CG641" t="s">
        <v>137</v>
      </c>
      <c r="CH641" t="s">
        <v>137</v>
      </c>
      <c r="CI641" t="s">
        <v>137</v>
      </c>
      <c r="CJ641" t="s">
        <v>137</v>
      </c>
      <c r="CK641" t="s">
        <v>137</v>
      </c>
      <c r="CL641" t="s">
        <v>137</v>
      </c>
      <c r="CM641" t="s">
        <v>137</v>
      </c>
      <c r="CN641" t="s">
        <v>137</v>
      </c>
      <c r="CO641" t="s">
        <v>137</v>
      </c>
      <c r="CP641" t="s">
        <v>137</v>
      </c>
      <c r="CQ641" s="1">
        <v>45798.395833333336</v>
      </c>
      <c r="CR641" s="1">
        <v>45798.395833333336</v>
      </c>
      <c r="CS641" s="1">
        <v>45798.395833333336</v>
      </c>
      <c r="CT641" t="s">
        <v>4401</v>
      </c>
      <c r="CU641" t="s">
        <v>4401</v>
      </c>
      <c r="CV641" t="s">
        <v>4402</v>
      </c>
      <c r="CW641" t="s">
        <v>4403</v>
      </c>
      <c r="CX641" s="3"/>
      <c r="CY641" s="3"/>
      <c r="CZ641">
        <v>1</v>
      </c>
      <c r="DA641" t="s">
        <v>137</v>
      </c>
      <c r="DB641" t="s">
        <v>137</v>
      </c>
      <c r="DC641" t="s">
        <v>137</v>
      </c>
      <c r="DD641" t="s">
        <v>137</v>
      </c>
      <c r="DE641" t="s">
        <v>137</v>
      </c>
      <c r="DF641" t="s">
        <v>4404</v>
      </c>
      <c r="DG641" t="s">
        <v>137</v>
      </c>
      <c r="DH641" t="s">
        <v>137</v>
      </c>
      <c r="DI641" t="s">
        <v>137</v>
      </c>
      <c r="DJ641" t="s">
        <v>137</v>
      </c>
      <c r="DK641">
        <v>0</v>
      </c>
      <c r="DL641" t="s">
        <v>137</v>
      </c>
      <c r="DM641" t="s">
        <v>137</v>
      </c>
      <c r="DN641" t="s">
        <v>137</v>
      </c>
      <c r="DO641" s="1">
        <v>45798.395833333336</v>
      </c>
      <c r="DP641" s="1"/>
      <c r="DQ641" t="s">
        <v>273</v>
      </c>
      <c r="DR641" t="s">
        <v>274</v>
      </c>
      <c r="DS641" t="s">
        <v>275</v>
      </c>
      <c r="DT641" t="s">
        <v>137</v>
      </c>
      <c r="DU641" t="s">
        <v>137</v>
      </c>
      <c r="DV641" t="s">
        <v>137</v>
      </c>
      <c r="DW641" t="s">
        <v>137</v>
      </c>
      <c r="DX641" t="s">
        <v>4405</v>
      </c>
      <c r="DY641" t="s">
        <v>137</v>
      </c>
      <c r="DZ641" t="s">
        <v>168</v>
      </c>
      <c r="EA641" t="b">
        <v>0</v>
      </c>
      <c r="EB641" t="s">
        <v>137</v>
      </c>
    </row>
    <row r="642" spans="1:132" x14ac:dyDescent="0.25">
      <c r="A642">
        <v>156784396</v>
      </c>
      <c r="B642">
        <v>11402</v>
      </c>
      <c r="C642" t="s">
        <v>192</v>
      </c>
      <c r="D642" t="s">
        <v>133</v>
      </c>
      <c r="E642" t="s">
        <v>134</v>
      </c>
      <c r="F642" t="s">
        <v>135</v>
      </c>
      <c r="G642" t="s">
        <v>136</v>
      </c>
      <c r="H642" t="s">
        <v>137</v>
      </c>
      <c r="I642" t="s">
        <v>138</v>
      </c>
      <c r="J642" t="s">
        <v>150</v>
      </c>
      <c r="K642" t="s">
        <v>151</v>
      </c>
      <c r="L642" t="s">
        <v>152</v>
      </c>
      <c r="M642" t="s">
        <v>137</v>
      </c>
      <c r="N642" t="s">
        <v>2940</v>
      </c>
      <c r="O642" t="s">
        <v>2940</v>
      </c>
      <c r="P642" s="1">
        <v>45797</v>
      </c>
      <c r="Q642" s="1">
        <v>45797.6875</v>
      </c>
      <c r="R642" s="1">
        <v>45797.6875</v>
      </c>
      <c r="S642" s="1">
        <v>45798.377083333333</v>
      </c>
      <c r="T642" s="1">
        <v>45798.377083333333</v>
      </c>
      <c r="U642" t="s">
        <v>4406</v>
      </c>
      <c r="V642" t="s">
        <v>137</v>
      </c>
      <c r="W642" t="s">
        <v>137</v>
      </c>
      <c r="X642" t="s">
        <v>1417</v>
      </c>
      <c r="Y642" t="s">
        <v>588</v>
      </c>
      <c r="Z642" t="s">
        <v>137</v>
      </c>
      <c r="AA642" t="s">
        <v>137</v>
      </c>
      <c r="AB642" t="s">
        <v>137</v>
      </c>
      <c r="AC642" t="s">
        <v>137</v>
      </c>
      <c r="AD642" s="2"/>
      <c r="AE642" t="s">
        <v>137</v>
      </c>
      <c r="AF642" t="s">
        <v>137</v>
      </c>
      <c r="AG642" t="s">
        <v>137</v>
      </c>
      <c r="AH642" t="s">
        <v>137</v>
      </c>
      <c r="AI642" t="s">
        <v>137</v>
      </c>
      <c r="AJ642" t="s">
        <v>137</v>
      </c>
      <c r="AK642" t="s">
        <v>137</v>
      </c>
      <c r="AL642" s="2"/>
      <c r="AM642" t="s">
        <v>137</v>
      </c>
      <c r="AN642" t="s">
        <v>137</v>
      </c>
      <c r="AO642" t="s">
        <v>137</v>
      </c>
      <c r="AP642" t="s">
        <v>137</v>
      </c>
      <c r="AQ642" t="s">
        <v>137</v>
      </c>
      <c r="AR642" t="s">
        <v>137</v>
      </c>
      <c r="AS642" t="s">
        <v>137</v>
      </c>
      <c r="AT642" t="s">
        <v>137</v>
      </c>
      <c r="AU642" t="s">
        <v>137</v>
      </c>
      <c r="AV642" t="s">
        <v>137</v>
      </c>
      <c r="AW642" t="s">
        <v>137</v>
      </c>
      <c r="AX642" t="s">
        <v>137</v>
      </c>
      <c r="AY642" t="s">
        <v>137</v>
      </c>
      <c r="AZ642" t="s">
        <v>137</v>
      </c>
      <c r="BA642" t="s">
        <v>137</v>
      </c>
      <c r="BB642" t="s">
        <v>137</v>
      </c>
      <c r="BC642" t="s">
        <v>137</v>
      </c>
      <c r="BD642" t="s">
        <v>137</v>
      </c>
      <c r="BE642" t="s">
        <v>137</v>
      </c>
      <c r="BF642" t="s">
        <v>137</v>
      </c>
      <c r="BG642" t="s">
        <v>137</v>
      </c>
      <c r="BH642" t="s">
        <v>137</v>
      </c>
      <c r="BI642" t="s">
        <v>137</v>
      </c>
      <c r="BJ642" t="s">
        <v>137</v>
      </c>
      <c r="BK642" t="s">
        <v>137</v>
      </c>
      <c r="BL642" t="s">
        <v>137</v>
      </c>
      <c r="BM642" t="s">
        <v>137</v>
      </c>
      <c r="BN642" t="s">
        <v>137</v>
      </c>
      <c r="BO642" t="s">
        <v>137</v>
      </c>
      <c r="BP642" t="s">
        <v>4407</v>
      </c>
      <c r="BQ642" t="s">
        <v>137</v>
      </c>
      <c r="BR642" t="s">
        <v>137</v>
      </c>
      <c r="BS642" t="s">
        <v>137</v>
      </c>
      <c r="BT642" t="s">
        <v>137</v>
      </c>
      <c r="BU642" t="s">
        <v>137</v>
      </c>
      <c r="BW642" t="s">
        <v>137</v>
      </c>
      <c r="BX642" t="s">
        <v>137</v>
      </c>
      <c r="BY642" t="s">
        <v>137</v>
      </c>
      <c r="BZ642" t="s">
        <v>137</v>
      </c>
      <c r="CA642" t="s">
        <v>137</v>
      </c>
      <c r="CB642" t="s">
        <v>137</v>
      </c>
      <c r="CC642" t="s">
        <v>137</v>
      </c>
      <c r="CD642" t="s">
        <v>137</v>
      </c>
      <c r="CE642" t="s">
        <v>137</v>
      </c>
      <c r="CF642" t="s">
        <v>137</v>
      </c>
      <c r="CG642" t="s">
        <v>137</v>
      </c>
      <c r="CH642" t="s">
        <v>137</v>
      </c>
      <c r="CI642" t="s">
        <v>137</v>
      </c>
      <c r="CJ642" t="s">
        <v>137</v>
      </c>
      <c r="CK642" t="s">
        <v>137</v>
      </c>
      <c r="CL642" t="s">
        <v>137</v>
      </c>
      <c r="CM642" t="s">
        <v>137</v>
      </c>
      <c r="CN642" t="s">
        <v>137</v>
      </c>
      <c r="CO642" t="s">
        <v>137</v>
      </c>
      <c r="CP642" t="s">
        <v>137</v>
      </c>
      <c r="CQ642" s="1">
        <v>45798.377083333333</v>
      </c>
      <c r="CR642" s="1">
        <v>45798.377083333333</v>
      </c>
      <c r="CS642" s="1">
        <v>45798.377083333333</v>
      </c>
      <c r="CT642" t="s">
        <v>4408</v>
      </c>
      <c r="CU642" t="s">
        <v>4409</v>
      </c>
      <c r="CV642" t="s">
        <v>4410</v>
      </c>
      <c r="CW642" t="s">
        <v>4411</v>
      </c>
      <c r="CX642" s="3"/>
      <c r="CY642" s="3"/>
      <c r="CZ642">
        <v>1</v>
      </c>
      <c r="DA642" t="s">
        <v>4412</v>
      </c>
      <c r="DB642" t="s">
        <v>137</v>
      </c>
      <c r="DC642" t="s">
        <v>137</v>
      </c>
      <c r="DD642" t="s">
        <v>137</v>
      </c>
      <c r="DE642" t="s">
        <v>137</v>
      </c>
      <c r="DF642" t="s">
        <v>4413</v>
      </c>
      <c r="DG642" t="s">
        <v>137</v>
      </c>
      <c r="DH642" t="s">
        <v>137</v>
      </c>
      <c r="DI642" t="s">
        <v>137</v>
      </c>
      <c r="DJ642" t="s">
        <v>137</v>
      </c>
      <c r="DK642">
        <v>0</v>
      </c>
      <c r="DL642" t="s">
        <v>209</v>
      </c>
      <c r="DM642" t="s">
        <v>137</v>
      </c>
      <c r="DN642" t="s">
        <v>137</v>
      </c>
      <c r="DO642" s="1">
        <v>45798.377083333333</v>
      </c>
      <c r="DP642" s="1"/>
      <c r="DQ642" t="s">
        <v>150</v>
      </c>
      <c r="DR642" t="s">
        <v>151</v>
      </c>
      <c r="DS642" t="s">
        <v>152</v>
      </c>
      <c r="DT642" t="s">
        <v>137</v>
      </c>
      <c r="DU642" t="s">
        <v>137</v>
      </c>
      <c r="DV642" t="s">
        <v>137</v>
      </c>
      <c r="DW642" t="s">
        <v>137</v>
      </c>
      <c r="DX642" t="s">
        <v>137</v>
      </c>
      <c r="DY642" t="s">
        <v>137</v>
      </c>
      <c r="DZ642" t="s">
        <v>148</v>
      </c>
      <c r="EA642" t="b">
        <v>0</v>
      </c>
      <c r="EB642" t="s">
        <v>137</v>
      </c>
    </row>
    <row r="643" spans="1:132" x14ac:dyDescent="0.25">
      <c r="A643">
        <v>156782737</v>
      </c>
      <c r="B643">
        <v>11401</v>
      </c>
      <c r="C643" t="s">
        <v>192</v>
      </c>
      <c r="D643" t="s">
        <v>193</v>
      </c>
      <c r="E643" t="s">
        <v>134</v>
      </c>
      <c r="F643" t="s">
        <v>135</v>
      </c>
      <c r="G643" t="s">
        <v>194</v>
      </c>
      <c r="H643" t="s">
        <v>195</v>
      </c>
      <c r="I643" t="s">
        <v>196</v>
      </c>
      <c r="J643" t="s">
        <v>273</v>
      </c>
      <c r="K643" t="s">
        <v>274</v>
      </c>
      <c r="L643" t="s">
        <v>275</v>
      </c>
      <c r="M643" t="s">
        <v>137</v>
      </c>
      <c r="N643" t="s">
        <v>4414</v>
      </c>
      <c r="O643" t="s">
        <v>4414</v>
      </c>
      <c r="P643" s="1">
        <v>45798</v>
      </c>
      <c r="Q643" s="1">
        <v>45797.675694444442</v>
      </c>
      <c r="R643" s="1">
        <v>45797.675694444442</v>
      </c>
      <c r="S643" s="1">
        <v>45797.6875</v>
      </c>
      <c r="T643" s="1">
        <v>45797.6875</v>
      </c>
      <c r="U643" t="s">
        <v>378</v>
      </c>
      <c r="V643" t="s">
        <v>137</v>
      </c>
      <c r="W643" t="s">
        <v>137</v>
      </c>
      <c r="X643" t="s">
        <v>369</v>
      </c>
      <c r="Y643" t="s">
        <v>199</v>
      </c>
      <c r="Z643" t="s">
        <v>137</v>
      </c>
      <c r="AA643" t="s">
        <v>137</v>
      </c>
      <c r="AB643" t="s">
        <v>137</v>
      </c>
      <c r="AC643" t="s">
        <v>137</v>
      </c>
      <c r="AD643" s="2"/>
      <c r="AE643" t="s">
        <v>137</v>
      </c>
      <c r="AF643" t="s">
        <v>137</v>
      </c>
      <c r="AG643" t="s">
        <v>137</v>
      </c>
      <c r="AH643" t="s">
        <v>137</v>
      </c>
      <c r="AI643" t="s">
        <v>137</v>
      </c>
      <c r="AJ643" t="s">
        <v>137</v>
      </c>
      <c r="AK643" t="s">
        <v>137</v>
      </c>
      <c r="AL643" s="2"/>
      <c r="AM643" t="s">
        <v>137</v>
      </c>
      <c r="AN643" t="s">
        <v>137</v>
      </c>
      <c r="AO643" t="s">
        <v>137</v>
      </c>
      <c r="AP643" t="s">
        <v>137</v>
      </c>
      <c r="AQ643" t="s">
        <v>137</v>
      </c>
      <c r="AR643" t="s">
        <v>137</v>
      </c>
      <c r="AS643" t="s">
        <v>137</v>
      </c>
      <c r="AT643" t="s">
        <v>137</v>
      </c>
      <c r="AU643" t="s">
        <v>137</v>
      </c>
      <c r="AV643" t="s">
        <v>137</v>
      </c>
      <c r="AW643" t="s">
        <v>4415</v>
      </c>
      <c r="AX643" t="s">
        <v>137</v>
      </c>
      <c r="AY643" t="s">
        <v>137</v>
      </c>
      <c r="AZ643" t="s">
        <v>137</v>
      </c>
      <c r="BA643" t="s">
        <v>137</v>
      </c>
      <c r="BB643" t="s">
        <v>137</v>
      </c>
      <c r="BC643" t="s">
        <v>4416</v>
      </c>
      <c r="BD643" t="s">
        <v>232</v>
      </c>
      <c r="BE643" t="s">
        <v>4417</v>
      </c>
      <c r="BF643" t="s">
        <v>4418</v>
      </c>
      <c r="BG643" t="s">
        <v>137</v>
      </c>
      <c r="BH643" t="s">
        <v>137</v>
      </c>
      <c r="BI643" t="s">
        <v>137</v>
      </c>
      <c r="BJ643" t="s">
        <v>137</v>
      </c>
      <c r="BK643" t="s">
        <v>137</v>
      </c>
      <c r="BL643" t="s">
        <v>137</v>
      </c>
      <c r="BM643" t="s">
        <v>137</v>
      </c>
      <c r="BN643" t="s">
        <v>137</v>
      </c>
      <c r="BO643" t="s">
        <v>137</v>
      </c>
      <c r="BP643" t="s">
        <v>137</v>
      </c>
      <c r="BQ643" t="s">
        <v>137</v>
      </c>
      <c r="BR643" t="s">
        <v>137</v>
      </c>
      <c r="BS643" t="s">
        <v>137</v>
      </c>
      <c r="BT643" t="s">
        <v>137</v>
      </c>
      <c r="BU643" t="s">
        <v>137</v>
      </c>
      <c r="BW643" t="s">
        <v>137</v>
      </c>
      <c r="BX643" t="s">
        <v>137</v>
      </c>
      <c r="BY643" t="s">
        <v>137</v>
      </c>
      <c r="BZ643" t="s">
        <v>137</v>
      </c>
      <c r="CA643" t="s">
        <v>137</v>
      </c>
      <c r="CB643" t="s">
        <v>137</v>
      </c>
      <c r="CC643" t="s">
        <v>137</v>
      </c>
      <c r="CD643" t="s">
        <v>137</v>
      </c>
      <c r="CE643" t="s">
        <v>137</v>
      </c>
      <c r="CF643" t="s">
        <v>137</v>
      </c>
      <c r="CG643" t="s">
        <v>137</v>
      </c>
      <c r="CH643" t="s">
        <v>137</v>
      </c>
      <c r="CI643" t="s">
        <v>137</v>
      </c>
      <c r="CJ643" t="s">
        <v>137</v>
      </c>
      <c r="CK643" t="s">
        <v>137</v>
      </c>
      <c r="CL643" t="s">
        <v>137</v>
      </c>
      <c r="CM643" t="s">
        <v>137</v>
      </c>
      <c r="CN643" t="s">
        <v>137</v>
      </c>
      <c r="CO643" t="s">
        <v>137</v>
      </c>
      <c r="CP643" t="s">
        <v>137</v>
      </c>
      <c r="CQ643" s="1">
        <v>45797.6875</v>
      </c>
      <c r="CR643" s="1">
        <v>45797.6875</v>
      </c>
      <c r="CS643" s="1">
        <v>45797.6875</v>
      </c>
      <c r="CT643" t="s">
        <v>4419</v>
      </c>
      <c r="CU643" t="s">
        <v>4419</v>
      </c>
      <c r="CV643" t="s">
        <v>4420</v>
      </c>
      <c r="CW643" t="s">
        <v>4420</v>
      </c>
      <c r="CX643" s="3"/>
      <c r="CY643" s="3"/>
      <c r="CZ643">
        <v>1</v>
      </c>
      <c r="DA643" t="s">
        <v>4421</v>
      </c>
      <c r="DB643" t="s">
        <v>137</v>
      </c>
      <c r="DC643" t="s">
        <v>137</v>
      </c>
      <c r="DD643" t="s">
        <v>137</v>
      </c>
      <c r="DE643" t="s">
        <v>137</v>
      </c>
      <c r="DF643" t="s">
        <v>4422</v>
      </c>
      <c r="DG643" t="s">
        <v>137</v>
      </c>
      <c r="DH643" t="s">
        <v>137</v>
      </c>
      <c r="DI643" t="s">
        <v>137</v>
      </c>
      <c r="DJ643" t="s">
        <v>137</v>
      </c>
      <c r="DK643">
        <v>0</v>
      </c>
      <c r="DL643" t="s">
        <v>137</v>
      </c>
      <c r="DM643" t="s">
        <v>137</v>
      </c>
      <c r="DN643" t="s">
        <v>137</v>
      </c>
      <c r="DO643" s="1">
        <v>45797.6875</v>
      </c>
      <c r="DP643" s="1"/>
      <c r="DQ643" t="s">
        <v>273</v>
      </c>
      <c r="DR643" t="s">
        <v>274</v>
      </c>
      <c r="DS643" t="s">
        <v>275</v>
      </c>
      <c r="DT643" t="s">
        <v>137</v>
      </c>
      <c r="DU643" t="s">
        <v>137</v>
      </c>
      <c r="DV643" t="s">
        <v>137</v>
      </c>
      <c r="DW643" t="s">
        <v>137</v>
      </c>
      <c r="DX643" t="s">
        <v>137</v>
      </c>
      <c r="DY643" t="s">
        <v>137</v>
      </c>
      <c r="DZ643" t="s">
        <v>148</v>
      </c>
      <c r="EA643" t="b">
        <v>0</v>
      </c>
      <c r="EB643" t="s">
        <v>137</v>
      </c>
    </row>
    <row r="644" spans="1:132" x14ac:dyDescent="0.25">
      <c r="A644">
        <v>156777353</v>
      </c>
      <c r="B644">
        <v>11400</v>
      </c>
      <c r="C644" t="s">
        <v>192</v>
      </c>
      <c r="D644" t="s">
        <v>4423</v>
      </c>
      <c r="E644" t="s">
        <v>134</v>
      </c>
      <c r="F644" t="s">
        <v>135</v>
      </c>
      <c r="G644" t="s">
        <v>602</v>
      </c>
      <c r="H644" t="s">
        <v>601</v>
      </c>
      <c r="I644" t="s">
        <v>138</v>
      </c>
      <c r="J644" t="s">
        <v>262</v>
      </c>
      <c r="K644" t="s">
        <v>263</v>
      </c>
      <c r="L644" t="s">
        <v>264</v>
      </c>
      <c r="M644" t="s">
        <v>140</v>
      </c>
      <c r="N644" t="s">
        <v>245</v>
      </c>
      <c r="O644" t="s">
        <v>245</v>
      </c>
      <c r="P644" s="1">
        <v>45797</v>
      </c>
      <c r="Q644" s="1">
        <v>45797.640277777777</v>
      </c>
      <c r="R644" s="1">
        <v>45797.640277777777</v>
      </c>
      <c r="S644" s="1">
        <v>45798.493055555555</v>
      </c>
      <c r="T644" s="1">
        <v>45798.493055555555</v>
      </c>
      <c r="U644" t="s">
        <v>4313</v>
      </c>
      <c r="V644" t="s">
        <v>137</v>
      </c>
      <c r="W644" t="s">
        <v>137</v>
      </c>
      <c r="X644" t="s">
        <v>144</v>
      </c>
      <c r="Y644" t="s">
        <v>813</v>
      </c>
      <c r="Z644" t="s">
        <v>137</v>
      </c>
      <c r="AA644" t="s">
        <v>137</v>
      </c>
      <c r="AB644" t="s">
        <v>137</v>
      </c>
      <c r="AC644" t="s">
        <v>137</v>
      </c>
      <c r="AD644" s="2"/>
      <c r="AE644" t="s">
        <v>137</v>
      </c>
      <c r="AF644" t="s">
        <v>137</v>
      </c>
      <c r="AG644" t="s">
        <v>137</v>
      </c>
      <c r="AH644" t="s">
        <v>137</v>
      </c>
      <c r="AI644" t="s">
        <v>137</v>
      </c>
      <c r="AJ644" t="s">
        <v>137</v>
      </c>
      <c r="AK644" t="s">
        <v>137</v>
      </c>
      <c r="AL644" s="2"/>
      <c r="AM644" t="s">
        <v>137</v>
      </c>
      <c r="AN644" t="s">
        <v>137</v>
      </c>
      <c r="AO644" t="s">
        <v>137</v>
      </c>
      <c r="AP644" t="s">
        <v>137</v>
      </c>
      <c r="AQ644" t="s">
        <v>137</v>
      </c>
      <c r="AR644" t="s">
        <v>137</v>
      </c>
      <c r="AS644" t="s">
        <v>137</v>
      </c>
      <c r="AT644" t="s">
        <v>137</v>
      </c>
      <c r="AU644" t="s">
        <v>137</v>
      </c>
      <c r="AV644" t="s">
        <v>137</v>
      </c>
      <c r="AW644" t="s">
        <v>137</v>
      </c>
      <c r="AX644" t="s">
        <v>137</v>
      </c>
      <c r="AY644" t="s">
        <v>137</v>
      </c>
      <c r="AZ644" t="s">
        <v>137</v>
      </c>
      <c r="BA644" t="s">
        <v>137</v>
      </c>
      <c r="BB644" t="s">
        <v>137</v>
      </c>
      <c r="BC644" t="s">
        <v>137</v>
      </c>
      <c r="BD644" t="s">
        <v>137</v>
      </c>
      <c r="BE644" t="s">
        <v>137</v>
      </c>
      <c r="BF644" t="s">
        <v>137</v>
      </c>
      <c r="BG644" t="s">
        <v>137</v>
      </c>
      <c r="BH644" t="s">
        <v>137</v>
      </c>
      <c r="BI644" t="s">
        <v>137</v>
      </c>
      <c r="BJ644" t="s">
        <v>137</v>
      </c>
      <c r="BK644" t="s">
        <v>137</v>
      </c>
      <c r="BL644" t="s">
        <v>137</v>
      </c>
      <c r="BM644" t="s">
        <v>137</v>
      </c>
      <c r="BN644" t="s">
        <v>137</v>
      </c>
      <c r="BO644" t="s">
        <v>137</v>
      </c>
      <c r="BP644" t="s">
        <v>4424</v>
      </c>
      <c r="BQ644" t="s">
        <v>137</v>
      </c>
      <c r="BR644" t="s">
        <v>137</v>
      </c>
      <c r="BS644" t="s">
        <v>137</v>
      </c>
      <c r="BT644" t="s">
        <v>137</v>
      </c>
      <c r="BU644" t="s">
        <v>137</v>
      </c>
      <c r="BW644" t="s">
        <v>137</v>
      </c>
      <c r="BX644" t="s">
        <v>137</v>
      </c>
      <c r="BY644" t="s">
        <v>137</v>
      </c>
      <c r="BZ644" t="s">
        <v>137</v>
      </c>
      <c r="CA644" t="s">
        <v>137</v>
      </c>
      <c r="CB644" t="s">
        <v>137</v>
      </c>
      <c r="CC644" t="s">
        <v>137</v>
      </c>
      <c r="CD644" t="s">
        <v>137</v>
      </c>
      <c r="CE644" t="s">
        <v>137</v>
      </c>
      <c r="CF644" t="s">
        <v>137</v>
      </c>
      <c r="CG644" t="s">
        <v>137</v>
      </c>
      <c r="CH644" t="s">
        <v>137</v>
      </c>
      <c r="CI644" t="s">
        <v>137</v>
      </c>
      <c r="CJ644" t="s">
        <v>137</v>
      </c>
      <c r="CK644" t="s">
        <v>137</v>
      </c>
      <c r="CL644" t="s">
        <v>137</v>
      </c>
      <c r="CM644" t="s">
        <v>137</v>
      </c>
      <c r="CN644" t="s">
        <v>137</v>
      </c>
      <c r="CO644" t="s">
        <v>137</v>
      </c>
      <c r="CP644" t="s">
        <v>137</v>
      </c>
      <c r="CQ644" s="1">
        <v>45798.493055555555</v>
      </c>
      <c r="CR644" s="1">
        <v>45798.493055555555</v>
      </c>
      <c r="CS644" s="1">
        <v>45798.493055555555</v>
      </c>
      <c r="CT644" t="s">
        <v>137</v>
      </c>
      <c r="CU644" t="s">
        <v>137</v>
      </c>
      <c r="CV644" t="s">
        <v>4425</v>
      </c>
      <c r="CW644" t="s">
        <v>4426</v>
      </c>
      <c r="CX644" s="3"/>
      <c r="CY644" s="3"/>
      <c r="CZ644">
        <v>1</v>
      </c>
      <c r="DA644" t="s">
        <v>4427</v>
      </c>
      <c r="DB644" t="s">
        <v>137</v>
      </c>
      <c r="DC644" t="s">
        <v>137</v>
      </c>
      <c r="DD644" t="s">
        <v>137</v>
      </c>
      <c r="DE644" t="s">
        <v>137</v>
      </c>
      <c r="DF644" t="s">
        <v>4317</v>
      </c>
      <c r="DG644" t="s">
        <v>137</v>
      </c>
      <c r="DH644" t="s">
        <v>137</v>
      </c>
      <c r="DI644" t="s">
        <v>137</v>
      </c>
      <c r="DJ644" t="s">
        <v>137</v>
      </c>
      <c r="DK644">
        <v>0</v>
      </c>
      <c r="DL644" t="s">
        <v>209</v>
      </c>
      <c r="DM644" t="s">
        <v>4318</v>
      </c>
      <c r="DN644" t="s">
        <v>137</v>
      </c>
      <c r="DO644" s="1">
        <v>45798.493055555555</v>
      </c>
      <c r="DP644" s="1"/>
      <c r="DQ644" t="s">
        <v>262</v>
      </c>
      <c r="DR644" t="s">
        <v>263</v>
      </c>
      <c r="DS644" t="s">
        <v>264</v>
      </c>
      <c r="DT644" t="s">
        <v>137</v>
      </c>
      <c r="DU644" t="s">
        <v>137</v>
      </c>
      <c r="DV644" t="s">
        <v>137</v>
      </c>
      <c r="DW644" t="s">
        <v>137</v>
      </c>
      <c r="DX644" t="s">
        <v>253</v>
      </c>
      <c r="DY644" t="s">
        <v>137</v>
      </c>
      <c r="DZ644" t="s">
        <v>148</v>
      </c>
      <c r="EA644" t="b">
        <v>0</v>
      </c>
      <c r="EB644" t="s">
        <v>137</v>
      </c>
    </row>
    <row r="645" spans="1:132" x14ac:dyDescent="0.25">
      <c r="A645">
        <v>156768190</v>
      </c>
      <c r="B645">
        <v>11399</v>
      </c>
      <c r="C645" t="s">
        <v>192</v>
      </c>
      <c r="D645" t="s">
        <v>4428</v>
      </c>
      <c r="E645" t="s">
        <v>134</v>
      </c>
      <c r="F645" t="s">
        <v>162</v>
      </c>
      <c r="G645" t="s">
        <v>163</v>
      </c>
      <c r="H645" t="s">
        <v>137</v>
      </c>
      <c r="I645" t="s">
        <v>4429</v>
      </c>
      <c r="J645" t="s">
        <v>262</v>
      </c>
      <c r="K645" t="s">
        <v>263</v>
      </c>
      <c r="L645" t="s">
        <v>264</v>
      </c>
      <c r="M645" t="s">
        <v>140</v>
      </c>
      <c r="N645" t="s">
        <v>165</v>
      </c>
      <c r="O645" t="s">
        <v>165</v>
      </c>
      <c r="P645" s="1"/>
      <c r="Q645" s="1">
        <v>45797.584722222222</v>
      </c>
      <c r="R645" s="1">
        <v>45797.584722222222</v>
      </c>
      <c r="S645" s="1">
        <v>45798.495833333334</v>
      </c>
      <c r="T645" s="1">
        <v>45798.495833333334</v>
      </c>
      <c r="U645" t="s">
        <v>166</v>
      </c>
      <c r="V645" t="s">
        <v>137</v>
      </c>
      <c r="W645" t="s">
        <v>137</v>
      </c>
      <c r="X645" t="s">
        <v>137</v>
      </c>
      <c r="Y645" t="s">
        <v>137</v>
      </c>
      <c r="Z645" t="s">
        <v>137</v>
      </c>
      <c r="AA645" t="s">
        <v>137</v>
      </c>
      <c r="AB645" t="s">
        <v>137</v>
      </c>
      <c r="AC645" t="s">
        <v>137</v>
      </c>
      <c r="AD645" s="2"/>
      <c r="AE645" t="s">
        <v>137</v>
      </c>
      <c r="AF645" t="s">
        <v>137</v>
      </c>
      <c r="AG645" t="s">
        <v>137</v>
      </c>
      <c r="AH645" t="s">
        <v>137</v>
      </c>
      <c r="AI645" t="s">
        <v>137</v>
      </c>
      <c r="AJ645" t="s">
        <v>137</v>
      </c>
      <c r="AK645" t="s">
        <v>137</v>
      </c>
      <c r="AL645" s="2"/>
      <c r="AM645" t="s">
        <v>137</v>
      </c>
      <c r="AN645" t="s">
        <v>137</v>
      </c>
      <c r="AO645" t="s">
        <v>137</v>
      </c>
      <c r="AP645" t="s">
        <v>137</v>
      </c>
      <c r="AQ645" t="s">
        <v>137</v>
      </c>
      <c r="AR645" t="s">
        <v>137</v>
      </c>
      <c r="AS645" t="s">
        <v>137</v>
      </c>
      <c r="AT645" t="s">
        <v>137</v>
      </c>
      <c r="AU645" t="s">
        <v>137</v>
      </c>
      <c r="AV645" t="s">
        <v>137</v>
      </c>
      <c r="AW645" t="s">
        <v>137</v>
      </c>
      <c r="AX645" t="s">
        <v>137</v>
      </c>
      <c r="AY645" t="s">
        <v>137</v>
      </c>
      <c r="AZ645" t="s">
        <v>137</v>
      </c>
      <c r="BA645" t="s">
        <v>137</v>
      </c>
      <c r="BB645" t="s">
        <v>137</v>
      </c>
      <c r="BC645" t="s">
        <v>137</v>
      </c>
      <c r="BD645" t="s">
        <v>137</v>
      </c>
      <c r="BE645" t="s">
        <v>137</v>
      </c>
      <c r="BF645" t="s">
        <v>137</v>
      </c>
      <c r="BG645" t="s">
        <v>137</v>
      </c>
      <c r="BH645" t="s">
        <v>137</v>
      </c>
      <c r="BI645" t="s">
        <v>137</v>
      </c>
      <c r="BJ645" t="s">
        <v>137</v>
      </c>
      <c r="BK645" t="s">
        <v>137</v>
      </c>
      <c r="BL645" t="s">
        <v>137</v>
      </c>
      <c r="BM645" t="s">
        <v>137</v>
      </c>
      <c r="BN645" t="s">
        <v>137</v>
      </c>
      <c r="BO645" t="s">
        <v>137</v>
      </c>
      <c r="BP645" t="s">
        <v>137</v>
      </c>
      <c r="BQ645" t="s">
        <v>137</v>
      </c>
      <c r="BR645" t="s">
        <v>137</v>
      </c>
      <c r="BS645" t="s">
        <v>137</v>
      </c>
      <c r="BT645" t="s">
        <v>137</v>
      </c>
      <c r="BU645" t="s">
        <v>137</v>
      </c>
      <c r="BW645" t="s">
        <v>137</v>
      </c>
      <c r="BX645" t="s">
        <v>137</v>
      </c>
      <c r="BY645" t="s">
        <v>137</v>
      </c>
      <c r="BZ645" t="s">
        <v>137</v>
      </c>
      <c r="CA645" t="s">
        <v>137</v>
      </c>
      <c r="CB645" t="s">
        <v>137</v>
      </c>
      <c r="CC645" t="s">
        <v>137</v>
      </c>
      <c r="CD645" t="s">
        <v>137</v>
      </c>
      <c r="CE645" t="s">
        <v>137</v>
      </c>
      <c r="CF645" t="s">
        <v>137</v>
      </c>
      <c r="CG645" t="s">
        <v>137</v>
      </c>
      <c r="CH645" t="s">
        <v>137</v>
      </c>
      <c r="CI645" t="s">
        <v>137</v>
      </c>
      <c r="CJ645" t="s">
        <v>137</v>
      </c>
      <c r="CK645" t="s">
        <v>137</v>
      </c>
      <c r="CL645" t="s">
        <v>137</v>
      </c>
      <c r="CM645" t="s">
        <v>137</v>
      </c>
      <c r="CN645" t="s">
        <v>137</v>
      </c>
      <c r="CO645" t="s">
        <v>137</v>
      </c>
      <c r="CP645" t="s">
        <v>137</v>
      </c>
      <c r="CQ645" s="1">
        <v>45798.495833333334</v>
      </c>
      <c r="CR645" s="1">
        <v>45798.495833333334</v>
      </c>
      <c r="CS645" s="1">
        <v>45798.495833333334</v>
      </c>
      <c r="CT645" t="s">
        <v>137</v>
      </c>
      <c r="CU645" t="s">
        <v>137</v>
      </c>
      <c r="CV645" t="s">
        <v>4430</v>
      </c>
      <c r="CW645" t="s">
        <v>4431</v>
      </c>
      <c r="CX645" s="3"/>
      <c r="CY645" s="3"/>
      <c r="CZ645">
        <v>1</v>
      </c>
      <c r="DA645" t="s">
        <v>137</v>
      </c>
      <c r="DB645" t="s">
        <v>137</v>
      </c>
      <c r="DC645" t="s">
        <v>137</v>
      </c>
      <c r="DD645" t="s">
        <v>137</v>
      </c>
      <c r="DE645" t="s">
        <v>137</v>
      </c>
      <c r="DF645" t="s">
        <v>137</v>
      </c>
      <c r="DG645" t="s">
        <v>137</v>
      </c>
      <c r="DH645" t="s">
        <v>137</v>
      </c>
      <c r="DI645" t="s">
        <v>137</v>
      </c>
      <c r="DJ645" t="s">
        <v>137</v>
      </c>
      <c r="DK645">
        <v>0</v>
      </c>
      <c r="DL645" t="s">
        <v>209</v>
      </c>
      <c r="DM645" t="s">
        <v>4384</v>
      </c>
      <c r="DN645" t="s">
        <v>137</v>
      </c>
      <c r="DO645" s="1">
        <v>45798.495833333334</v>
      </c>
      <c r="DP645" s="1"/>
      <c r="DQ645" t="s">
        <v>262</v>
      </c>
      <c r="DR645" t="s">
        <v>263</v>
      </c>
      <c r="DS645" t="s">
        <v>264</v>
      </c>
      <c r="DT645" t="s">
        <v>137</v>
      </c>
      <c r="DU645" t="s">
        <v>137</v>
      </c>
      <c r="DV645" t="s">
        <v>137</v>
      </c>
      <c r="DW645" t="s">
        <v>137</v>
      </c>
      <c r="DX645" t="s">
        <v>2676</v>
      </c>
      <c r="DY645" t="s">
        <v>137</v>
      </c>
      <c r="DZ645" t="s">
        <v>168</v>
      </c>
      <c r="EA645" t="b">
        <v>0</v>
      </c>
      <c r="EB645" t="s">
        <v>137</v>
      </c>
    </row>
    <row r="646" spans="1:132" x14ac:dyDescent="0.25">
      <c r="A646">
        <v>156764738</v>
      </c>
      <c r="B646">
        <v>11398</v>
      </c>
      <c r="C646" t="s">
        <v>192</v>
      </c>
      <c r="D646" t="s">
        <v>133</v>
      </c>
      <c r="E646" t="s">
        <v>134</v>
      </c>
      <c r="F646" t="s">
        <v>135</v>
      </c>
      <c r="G646" t="s">
        <v>136</v>
      </c>
      <c r="H646" t="s">
        <v>137</v>
      </c>
      <c r="I646" t="s">
        <v>138</v>
      </c>
      <c r="J646" t="s">
        <v>273</v>
      </c>
      <c r="K646" t="s">
        <v>274</v>
      </c>
      <c r="L646" t="s">
        <v>275</v>
      </c>
      <c r="M646" t="s">
        <v>137</v>
      </c>
      <c r="N646" t="s">
        <v>497</v>
      </c>
      <c r="O646" t="s">
        <v>497</v>
      </c>
      <c r="P646" s="1">
        <v>45799</v>
      </c>
      <c r="Q646" s="1">
        <v>45797.564583333333</v>
      </c>
      <c r="R646" s="1">
        <v>45797.564583333333</v>
      </c>
      <c r="S646" s="1">
        <v>45826.386805555558</v>
      </c>
      <c r="T646" s="1">
        <v>45826.386805555558</v>
      </c>
      <c r="U646" t="s">
        <v>560</v>
      </c>
      <c r="V646" t="s">
        <v>137</v>
      </c>
      <c r="W646" t="s">
        <v>137</v>
      </c>
      <c r="X646" t="s">
        <v>176</v>
      </c>
      <c r="Y646" t="s">
        <v>470</v>
      </c>
      <c r="Z646" t="s">
        <v>137</v>
      </c>
      <c r="AA646" t="s">
        <v>137</v>
      </c>
      <c r="AB646" t="s">
        <v>137</v>
      </c>
      <c r="AC646" t="s">
        <v>137</v>
      </c>
      <c r="AD646" s="2"/>
      <c r="AE646" t="s">
        <v>137</v>
      </c>
      <c r="AF646" t="s">
        <v>137</v>
      </c>
      <c r="AG646" t="s">
        <v>137</v>
      </c>
      <c r="AH646" t="s">
        <v>137</v>
      </c>
      <c r="AI646" t="s">
        <v>137</v>
      </c>
      <c r="AJ646" t="s">
        <v>137</v>
      </c>
      <c r="AK646" t="s">
        <v>137</v>
      </c>
      <c r="AL646" s="2"/>
      <c r="AM646" t="s">
        <v>137</v>
      </c>
      <c r="AN646" t="s">
        <v>137</v>
      </c>
      <c r="AO646" t="s">
        <v>137</v>
      </c>
      <c r="AP646" t="s">
        <v>137</v>
      </c>
      <c r="AQ646" t="s">
        <v>137</v>
      </c>
      <c r="AR646" t="s">
        <v>137</v>
      </c>
      <c r="AS646" t="s">
        <v>137</v>
      </c>
      <c r="AT646" t="s">
        <v>137</v>
      </c>
      <c r="AU646" t="s">
        <v>137</v>
      </c>
      <c r="AV646" t="s">
        <v>137</v>
      </c>
      <c r="AW646" t="s">
        <v>137</v>
      </c>
      <c r="AX646" t="s">
        <v>137</v>
      </c>
      <c r="AY646" t="s">
        <v>137</v>
      </c>
      <c r="AZ646" t="s">
        <v>137</v>
      </c>
      <c r="BA646" t="s">
        <v>137</v>
      </c>
      <c r="BB646" t="s">
        <v>137</v>
      </c>
      <c r="BC646" t="s">
        <v>137</v>
      </c>
      <c r="BD646" t="s">
        <v>137</v>
      </c>
      <c r="BE646" t="s">
        <v>137</v>
      </c>
      <c r="BF646" t="s">
        <v>137</v>
      </c>
      <c r="BG646" t="s">
        <v>137</v>
      </c>
      <c r="BH646" t="s">
        <v>137</v>
      </c>
      <c r="BI646" t="s">
        <v>137</v>
      </c>
      <c r="BJ646" t="s">
        <v>137</v>
      </c>
      <c r="BK646" t="s">
        <v>137</v>
      </c>
      <c r="BL646" t="s">
        <v>137</v>
      </c>
      <c r="BM646" t="s">
        <v>137</v>
      </c>
      <c r="BN646" t="s">
        <v>137</v>
      </c>
      <c r="BO646" t="s">
        <v>137</v>
      </c>
      <c r="BP646" t="s">
        <v>4432</v>
      </c>
      <c r="BQ646" t="s">
        <v>137</v>
      </c>
      <c r="BR646" t="s">
        <v>137</v>
      </c>
      <c r="BS646" t="s">
        <v>137</v>
      </c>
      <c r="BT646" t="s">
        <v>137</v>
      </c>
      <c r="BU646" t="s">
        <v>137</v>
      </c>
      <c r="BW646" t="s">
        <v>137</v>
      </c>
      <c r="BX646" t="s">
        <v>137</v>
      </c>
      <c r="BY646" t="s">
        <v>137</v>
      </c>
      <c r="BZ646" t="s">
        <v>137</v>
      </c>
      <c r="CA646" t="s">
        <v>137</v>
      </c>
      <c r="CB646" t="s">
        <v>137</v>
      </c>
      <c r="CC646" t="s">
        <v>137</v>
      </c>
      <c r="CD646" t="s">
        <v>137</v>
      </c>
      <c r="CE646" t="s">
        <v>137</v>
      </c>
      <c r="CF646" t="s">
        <v>137</v>
      </c>
      <c r="CG646" t="s">
        <v>137</v>
      </c>
      <c r="CH646" t="s">
        <v>137</v>
      </c>
      <c r="CI646" t="s">
        <v>137</v>
      </c>
      <c r="CJ646" t="s">
        <v>137</v>
      </c>
      <c r="CK646" t="s">
        <v>137</v>
      </c>
      <c r="CL646" t="s">
        <v>137</v>
      </c>
      <c r="CM646" t="s">
        <v>137</v>
      </c>
      <c r="CN646" t="s">
        <v>137</v>
      </c>
      <c r="CO646" t="s">
        <v>137</v>
      </c>
      <c r="CP646" t="s">
        <v>137</v>
      </c>
      <c r="CQ646" s="1">
        <v>45826.386805555558</v>
      </c>
      <c r="CR646" s="1">
        <v>45826.386805555558</v>
      </c>
      <c r="CS646" s="1">
        <v>45826.386805555558</v>
      </c>
      <c r="CT646" t="s">
        <v>137</v>
      </c>
      <c r="CU646" t="s">
        <v>137</v>
      </c>
      <c r="CV646" t="s">
        <v>4433</v>
      </c>
      <c r="CW646" t="s">
        <v>4434</v>
      </c>
      <c r="CX646" s="3"/>
      <c r="CY646" s="3"/>
      <c r="CZ646">
        <v>1</v>
      </c>
      <c r="DA646" t="s">
        <v>4435</v>
      </c>
      <c r="DB646" t="s">
        <v>137</v>
      </c>
      <c r="DC646" t="s">
        <v>137</v>
      </c>
      <c r="DD646" t="s">
        <v>137</v>
      </c>
      <c r="DE646" t="s">
        <v>137</v>
      </c>
      <c r="DF646" t="s">
        <v>4436</v>
      </c>
      <c r="DG646" t="s">
        <v>900</v>
      </c>
      <c r="DH646" t="s">
        <v>2021</v>
      </c>
      <c r="DI646" t="s">
        <v>137</v>
      </c>
      <c r="DJ646" t="s">
        <v>137</v>
      </c>
      <c r="DK646">
        <v>0</v>
      </c>
      <c r="DL646" t="s">
        <v>137</v>
      </c>
      <c r="DM646" t="s">
        <v>137</v>
      </c>
      <c r="DN646" t="s">
        <v>137</v>
      </c>
      <c r="DO646" s="1">
        <v>45826.386805555558</v>
      </c>
      <c r="DP646" s="1"/>
      <c r="DQ646" t="s">
        <v>273</v>
      </c>
      <c r="DR646" t="s">
        <v>274</v>
      </c>
      <c r="DS646" t="s">
        <v>275</v>
      </c>
      <c r="DT646" t="s">
        <v>137</v>
      </c>
      <c r="DU646" t="s">
        <v>137</v>
      </c>
      <c r="DV646" t="s">
        <v>137</v>
      </c>
      <c r="DW646" t="s">
        <v>137</v>
      </c>
      <c r="DX646" t="s">
        <v>137</v>
      </c>
      <c r="DY646" t="s">
        <v>137</v>
      </c>
      <c r="DZ646" t="s">
        <v>148</v>
      </c>
      <c r="EA646" t="b">
        <v>0</v>
      </c>
      <c r="EB646" t="s">
        <v>137</v>
      </c>
    </row>
    <row r="647" spans="1:132" x14ac:dyDescent="0.25">
      <c r="A647">
        <v>156763204</v>
      </c>
      <c r="B647">
        <v>11397</v>
      </c>
      <c r="C647" t="s">
        <v>192</v>
      </c>
      <c r="D647" t="s">
        <v>4437</v>
      </c>
      <c r="E647" t="s">
        <v>134</v>
      </c>
      <c r="F647" t="s">
        <v>162</v>
      </c>
      <c r="G647" t="s">
        <v>163</v>
      </c>
      <c r="H647" t="s">
        <v>137</v>
      </c>
      <c r="I647" t="s">
        <v>4438</v>
      </c>
      <c r="J647" t="s">
        <v>150</v>
      </c>
      <c r="K647" t="s">
        <v>151</v>
      </c>
      <c r="L647" t="s">
        <v>152</v>
      </c>
      <c r="M647" t="s">
        <v>137</v>
      </c>
      <c r="N647" t="s">
        <v>183</v>
      </c>
      <c r="O647" t="s">
        <v>183</v>
      </c>
      <c r="P647" s="1"/>
      <c r="Q647" s="1">
        <v>45797.555555555555</v>
      </c>
      <c r="R647" s="1">
        <v>45797.555555555555</v>
      </c>
      <c r="S647" s="1">
        <v>45797.565972222219</v>
      </c>
      <c r="T647" s="1">
        <v>45797.565972222219</v>
      </c>
      <c r="U647" t="s">
        <v>184</v>
      </c>
      <c r="V647" t="s">
        <v>137</v>
      </c>
      <c r="W647" t="s">
        <v>137</v>
      </c>
      <c r="X647" t="s">
        <v>185</v>
      </c>
      <c r="Y647" t="s">
        <v>186</v>
      </c>
      <c r="Z647" t="s">
        <v>137</v>
      </c>
      <c r="AA647" t="s">
        <v>137</v>
      </c>
      <c r="AB647" t="s">
        <v>137</v>
      </c>
      <c r="AC647" t="s">
        <v>137</v>
      </c>
      <c r="AD647" s="2"/>
      <c r="AE647" t="s">
        <v>137</v>
      </c>
      <c r="AF647" t="s">
        <v>137</v>
      </c>
      <c r="AG647" t="s">
        <v>137</v>
      </c>
      <c r="AH647" t="s">
        <v>137</v>
      </c>
      <c r="AI647" t="s">
        <v>137</v>
      </c>
      <c r="AJ647" t="s">
        <v>137</v>
      </c>
      <c r="AK647" t="s">
        <v>137</v>
      </c>
      <c r="AL647" s="2"/>
      <c r="AM647" t="s">
        <v>137</v>
      </c>
      <c r="AN647" t="s">
        <v>137</v>
      </c>
      <c r="AO647" t="s">
        <v>137</v>
      </c>
      <c r="AP647" t="s">
        <v>137</v>
      </c>
      <c r="AQ647" t="s">
        <v>137</v>
      </c>
      <c r="AR647" t="s">
        <v>137</v>
      </c>
      <c r="AS647" t="s">
        <v>137</v>
      </c>
      <c r="AT647" t="s">
        <v>137</v>
      </c>
      <c r="AU647" t="s">
        <v>137</v>
      </c>
      <c r="AV647" t="s">
        <v>137</v>
      </c>
      <c r="AW647" t="s">
        <v>137</v>
      </c>
      <c r="AX647" t="s">
        <v>137</v>
      </c>
      <c r="AY647" t="s">
        <v>137</v>
      </c>
      <c r="AZ647" t="s">
        <v>137</v>
      </c>
      <c r="BA647" t="s">
        <v>137</v>
      </c>
      <c r="BB647" t="s">
        <v>137</v>
      </c>
      <c r="BC647" t="s">
        <v>137</v>
      </c>
      <c r="BD647" t="s">
        <v>137</v>
      </c>
      <c r="BE647" t="s">
        <v>137</v>
      </c>
      <c r="BF647" t="s">
        <v>137</v>
      </c>
      <c r="BG647" t="s">
        <v>137</v>
      </c>
      <c r="BH647" t="s">
        <v>137</v>
      </c>
      <c r="BI647" t="s">
        <v>137</v>
      </c>
      <c r="BJ647" t="s">
        <v>137</v>
      </c>
      <c r="BK647" t="s">
        <v>137</v>
      </c>
      <c r="BL647" t="s">
        <v>137</v>
      </c>
      <c r="BM647" t="s">
        <v>137</v>
      </c>
      <c r="BN647" t="s">
        <v>137</v>
      </c>
      <c r="BO647" t="s">
        <v>137</v>
      </c>
      <c r="BP647" t="s">
        <v>137</v>
      </c>
      <c r="BQ647" t="s">
        <v>137</v>
      </c>
      <c r="BR647" t="s">
        <v>137</v>
      </c>
      <c r="BS647" t="s">
        <v>137</v>
      </c>
      <c r="BT647" t="s">
        <v>137</v>
      </c>
      <c r="BU647" t="s">
        <v>137</v>
      </c>
      <c r="BW647" t="s">
        <v>137</v>
      </c>
      <c r="BX647" t="s">
        <v>137</v>
      </c>
      <c r="BY647" t="s">
        <v>137</v>
      </c>
      <c r="BZ647" t="s">
        <v>137</v>
      </c>
      <c r="CA647" t="s">
        <v>137</v>
      </c>
      <c r="CB647" t="s">
        <v>137</v>
      </c>
      <c r="CC647" t="s">
        <v>137</v>
      </c>
      <c r="CD647" t="s">
        <v>137</v>
      </c>
      <c r="CE647" t="s">
        <v>137</v>
      </c>
      <c r="CF647" t="s">
        <v>137</v>
      </c>
      <c r="CG647" t="s">
        <v>137</v>
      </c>
      <c r="CH647" t="s">
        <v>137</v>
      </c>
      <c r="CI647" t="s">
        <v>137</v>
      </c>
      <c r="CJ647" t="s">
        <v>137</v>
      </c>
      <c r="CK647" t="s">
        <v>137</v>
      </c>
      <c r="CL647" t="s">
        <v>137</v>
      </c>
      <c r="CM647" t="s">
        <v>137</v>
      </c>
      <c r="CN647" t="s">
        <v>137</v>
      </c>
      <c r="CO647" t="s">
        <v>137</v>
      </c>
      <c r="CP647" t="s">
        <v>137</v>
      </c>
      <c r="CQ647" s="1">
        <v>45797.565972222219</v>
      </c>
      <c r="CR647" s="1">
        <v>45797.565972222219</v>
      </c>
      <c r="CS647" s="1">
        <v>45797.565972222219</v>
      </c>
      <c r="CT647" t="s">
        <v>4439</v>
      </c>
      <c r="CU647" t="s">
        <v>4439</v>
      </c>
      <c r="CV647" t="s">
        <v>4440</v>
      </c>
      <c r="CW647" t="s">
        <v>4440</v>
      </c>
      <c r="CX647" s="3"/>
      <c r="CY647" s="3"/>
      <c r="CZ647">
        <v>1</v>
      </c>
      <c r="DA647" t="s">
        <v>137</v>
      </c>
      <c r="DB647" t="s">
        <v>137</v>
      </c>
      <c r="DC647" t="s">
        <v>137</v>
      </c>
      <c r="DD647" t="s">
        <v>137</v>
      </c>
      <c r="DE647" t="s">
        <v>137</v>
      </c>
      <c r="DF647" t="s">
        <v>4441</v>
      </c>
      <c r="DG647" t="s">
        <v>137</v>
      </c>
      <c r="DH647" t="s">
        <v>137</v>
      </c>
      <c r="DI647" t="s">
        <v>137</v>
      </c>
      <c r="DJ647" t="s">
        <v>137</v>
      </c>
      <c r="DK647">
        <v>0</v>
      </c>
      <c r="DL647" t="s">
        <v>209</v>
      </c>
      <c r="DM647" t="s">
        <v>137</v>
      </c>
      <c r="DN647" t="s">
        <v>137</v>
      </c>
      <c r="DO647" s="1">
        <v>45797.565972222219</v>
      </c>
      <c r="DP647" s="1"/>
      <c r="DQ647" t="s">
        <v>150</v>
      </c>
      <c r="DR647" t="s">
        <v>151</v>
      </c>
      <c r="DS647" t="s">
        <v>152</v>
      </c>
      <c r="DT647" t="s">
        <v>137</v>
      </c>
      <c r="DU647" t="s">
        <v>137</v>
      </c>
      <c r="DV647" t="s">
        <v>137</v>
      </c>
      <c r="DW647" t="s">
        <v>137</v>
      </c>
      <c r="DX647" t="s">
        <v>4442</v>
      </c>
      <c r="DY647" t="s">
        <v>137</v>
      </c>
      <c r="DZ647" t="s">
        <v>168</v>
      </c>
      <c r="EA647" t="b">
        <v>0</v>
      </c>
      <c r="EB647" t="s">
        <v>137</v>
      </c>
    </row>
    <row r="648" spans="1:132" x14ac:dyDescent="0.25">
      <c r="A648">
        <v>156761800</v>
      </c>
      <c r="B648">
        <v>11396</v>
      </c>
      <c r="C648" t="s">
        <v>192</v>
      </c>
      <c r="D648" t="s">
        <v>4443</v>
      </c>
      <c r="E648" t="s">
        <v>134</v>
      </c>
      <c r="F648" t="s">
        <v>135</v>
      </c>
      <c r="G648" t="s">
        <v>194</v>
      </c>
      <c r="H648" t="s">
        <v>612</v>
      </c>
      <c r="I648" t="s">
        <v>225</v>
      </c>
      <c r="J648" t="s">
        <v>262</v>
      </c>
      <c r="K648" t="s">
        <v>263</v>
      </c>
      <c r="L648" t="s">
        <v>264</v>
      </c>
      <c r="M648" t="s">
        <v>140</v>
      </c>
      <c r="N648" t="s">
        <v>3642</v>
      </c>
      <c r="O648" t="s">
        <v>3642</v>
      </c>
      <c r="P648" s="1">
        <v>45800</v>
      </c>
      <c r="Q648" s="1">
        <v>45797.546527777777</v>
      </c>
      <c r="R648" s="1">
        <v>45797.546527777777</v>
      </c>
      <c r="S648" s="1">
        <v>45798.428472222222</v>
      </c>
      <c r="T648" s="1">
        <v>45798.428472222222</v>
      </c>
      <c r="U648" t="s">
        <v>4444</v>
      </c>
      <c r="V648" t="s">
        <v>137</v>
      </c>
      <c r="W648" t="s">
        <v>137</v>
      </c>
      <c r="X648" t="s">
        <v>144</v>
      </c>
      <c r="Y648" t="s">
        <v>713</v>
      </c>
      <c r="Z648" t="s">
        <v>137</v>
      </c>
      <c r="AA648" t="s">
        <v>137</v>
      </c>
      <c r="AB648" t="s">
        <v>137</v>
      </c>
      <c r="AC648" t="s">
        <v>137</v>
      </c>
      <c r="AD648" s="2"/>
      <c r="AE648" t="s">
        <v>137</v>
      </c>
      <c r="AF648" t="s">
        <v>137</v>
      </c>
      <c r="AG648" t="s">
        <v>137</v>
      </c>
      <c r="AH648" t="s">
        <v>137</v>
      </c>
      <c r="AI648" t="s">
        <v>137</v>
      </c>
      <c r="AJ648" t="s">
        <v>137</v>
      </c>
      <c r="AK648" t="s">
        <v>137</v>
      </c>
      <c r="AL648" s="2"/>
      <c r="AM648" t="s">
        <v>137</v>
      </c>
      <c r="AN648" t="s">
        <v>137</v>
      </c>
      <c r="AO648" t="s">
        <v>137</v>
      </c>
      <c r="AP648" t="s">
        <v>137</v>
      </c>
      <c r="AQ648" t="s">
        <v>137</v>
      </c>
      <c r="AR648" t="s">
        <v>137</v>
      </c>
      <c r="AS648" t="s">
        <v>137</v>
      </c>
      <c r="AT648" t="s">
        <v>137</v>
      </c>
      <c r="AU648" t="s">
        <v>137</v>
      </c>
      <c r="AV648" t="s">
        <v>4445</v>
      </c>
      <c r="AW648" t="s">
        <v>677</v>
      </c>
      <c r="AX648" t="s">
        <v>612</v>
      </c>
      <c r="AY648" t="s">
        <v>137</v>
      </c>
      <c r="AZ648" t="s">
        <v>137</v>
      </c>
      <c r="BA648" t="s">
        <v>137</v>
      </c>
      <c r="BB648" t="s">
        <v>137</v>
      </c>
      <c r="BC648" t="s">
        <v>137</v>
      </c>
      <c r="BD648" t="s">
        <v>137</v>
      </c>
      <c r="BE648" t="s">
        <v>137</v>
      </c>
      <c r="BF648" t="s">
        <v>137</v>
      </c>
      <c r="BG648" t="s">
        <v>137</v>
      </c>
      <c r="BH648" t="s">
        <v>137</v>
      </c>
      <c r="BI648" t="s">
        <v>137</v>
      </c>
      <c r="BJ648" t="s">
        <v>137</v>
      </c>
      <c r="BK648" t="s">
        <v>137</v>
      </c>
      <c r="BL648" t="s">
        <v>137</v>
      </c>
      <c r="BM648" t="s">
        <v>137</v>
      </c>
      <c r="BN648" t="s">
        <v>137</v>
      </c>
      <c r="BO648" t="s">
        <v>137</v>
      </c>
      <c r="BP648" t="s">
        <v>137</v>
      </c>
      <c r="BQ648" t="s">
        <v>137</v>
      </c>
      <c r="BR648" t="s">
        <v>137</v>
      </c>
      <c r="BS648" t="s">
        <v>137</v>
      </c>
      <c r="BT648" t="s">
        <v>137</v>
      </c>
      <c r="BU648" t="s">
        <v>137</v>
      </c>
      <c r="BW648" t="s">
        <v>137</v>
      </c>
      <c r="BX648" t="s">
        <v>137</v>
      </c>
      <c r="BY648" t="s">
        <v>137</v>
      </c>
      <c r="BZ648" t="s">
        <v>137</v>
      </c>
      <c r="CA648" t="s">
        <v>137</v>
      </c>
      <c r="CB648" t="s">
        <v>137</v>
      </c>
      <c r="CC648" t="s">
        <v>137</v>
      </c>
      <c r="CD648" t="s">
        <v>137</v>
      </c>
      <c r="CE648" t="s">
        <v>137</v>
      </c>
      <c r="CF648" t="s">
        <v>137</v>
      </c>
      <c r="CG648" t="s">
        <v>137</v>
      </c>
      <c r="CH648" t="s">
        <v>137</v>
      </c>
      <c r="CI648" t="s">
        <v>137</v>
      </c>
      <c r="CJ648" t="s">
        <v>137</v>
      </c>
      <c r="CK648" t="s">
        <v>137</v>
      </c>
      <c r="CL648" t="s">
        <v>137</v>
      </c>
      <c r="CM648" t="s">
        <v>137</v>
      </c>
      <c r="CN648" t="s">
        <v>137</v>
      </c>
      <c r="CO648" t="s">
        <v>137</v>
      </c>
      <c r="CP648" t="s">
        <v>137</v>
      </c>
      <c r="CQ648" s="1">
        <v>45798.428472222222</v>
      </c>
      <c r="CR648" s="1">
        <v>45798.428472222222</v>
      </c>
      <c r="CS648" s="1">
        <v>45798.428472222222</v>
      </c>
      <c r="CT648" t="s">
        <v>4446</v>
      </c>
      <c r="CU648" t="s">
        <v>4446</v>
      </c>
      <c r="CV648" t="s">
        <v>4447</v>
      </c>
      <c r="CW648" t="s">
        <v>4448</v>
      </c>
      <c r="CX648" s="3"/>
      <c r="CY648" s="3"/>
      <c r="CZ648">
        <v>1</v>
      </c>
      <c r="DA648" t="s">
        <v>4449</v>
      </c>
      <c r="DB648" t="s">
        <v>137</v>
      </c>
      <c r="DC648" t="s">
        <v>137</v>
      </c>
      <c r="DD648" t="s">
        <v>137</v>
      </c>
      <c r="DE648" t="s">
        <v>137</v>
      </c>
      <c r="DF648" t="s">
        <v>4450</v>
      </c>
      <c r="DG648" t="s">
        <v>137</v>
      </c>
      <c r="DH648" t="s">
        <v>137</v>
      </c>
      <c r="DI648" t="s">
        <v>137</v>
      </c>
      <c r="DJ648" t="s">
        <v>137</v>
      </c>
      <c r="DK648">
        <v>0</v>
      </c>
      <c r="DL648" t="s">
        <v>209</v>
      </c>
      <c r="DM648" t="s">
        <v>4451</v>
      </c>
      <c r="DN648" t="s">
        <v>137</v>
      </c>
      <c r="DO648" s="1">
        <v>45798.428472222222</v>
      </c>
      <c r="DP648" s="1"/>
      <c r="DQ648" t="s">
        <v>262</v>
      </c>
      <c r="DR648" t="s">
        <v>263</v>
      </c>
      <c r="DS648" t="s">
        <v>264</v>
      </c>
      <c r="DT648" t="s">
        <v>137</v>
      </c>
      <c r="DU648" t="s">
        <v>137</v>
      </c>
      <c r="DV648" t="s">
        <v>237</v>
      </c>
      <c r="DW648" t="s">
        <v>137</v>
      </c>
      <c r="DX648" t="s">
        <v>4452</v>
      </c>
      <c r="DY648" t="s">
        <v>137</v>
      </c>
      <c r="DZ648" t="s">
        <v>148</v>
      </c>
      <c r="EA648" t="b">
        <v>0</v>
      </c>
      <c r="EB648" t="s">
        <v>137</v>
      </c>
    </row>
    <row r="649" spans="1:132" x14ac:dyDescent="0.25">
      <c r="A649">
        <v>156761476</v>
      </c>
      <c r="B649">
        <v>11395</v>
      </c>
      <c r="C649" t="s">
        <v>192</v>
      </c>
      <c r="D649" t="s">
        <v>4453</v>
      </c>
      <c r="E649" t="s">
        <v>134</v>
      </c>
      <c r="F649" t="s">
        <v>135</v>
      </c>
      <c r="G649" t="s">
        <v>194</v>
      </c>
      <c r="H649" t="s">
        <v>137</v>
      </c>
      <c r="I649" t="s">
        <v>225</v>
      </c>
      <c r="J649" t="s">
        <v>262</v>
      </c>
      <c r="K649" t="s">
        <v>263</v>
      </c>
      <c r="L649" t="s">
        <v>264</v>
      </c>
      <c r="M649" t="s">
        <v>140</v>
      </c>
      <c r="N649" t="s">
        <v>2544</v>
      </c>
      <c r="O649" t="s">
        <v>2544</v>
      </c>
      <c r="P649" s="1">
        <v>45800</v>
      </c>
      <c r="Q649" s="1">
        <v>45797.545138888891</v>
      </c>
      <c r="R649" s="1">
        <v>45797.545138888891</v>
      </c>
      <c r="S649" s="1">
        <v>45798.536111111112</v>
      </c>
      <c r="T649" s="1">
        <v>45798.536111111112</v>
      </c>
      <c r="U649" t="s">
        <v>1893</v>
      </c>
      <c r="V649" t="s">
        <v>137</v>
      </c>
      <c r="W649" t="s">
        <v>137</v>
      </c>
      <c r="X649" t="s">
        <v>144</v>
      </c>
      <c r="Y649" t="s">
        <v>440</v>
      </c>
      <c r="Z649" t="s">
        <v>137</v>
      </c>
      <c r="AA649" t="s">
        <v>137</v>
      </c>
      <c r="AB649" t="s">
        <v>137</v>
      </c>
      <c r="AC649" t="s">
        <v>137</v>
      </c>
      <c r="AD649" s="2"/>
      <c r="AE649" t="s">
        <v>137</v>
      </c>
      <c r="AF649" t="s">
        <v>137</v>
      </c>
      <c r="AG649" t="s">
        <v>137</v>
      </c>
      <c r="AH649" t="s">
        <v>137</v>
      </c>
      <c r="AI649" t="s">
        <v>137</v>
      </c>
      <c r="AJ649" t="s">
        <v>137</v>
      </c>
      <c r="AK649" t="s">
        <v>137</v>
      </c>
      <c r="AL649" s="2"/>
      <c r="AM649" t="s">
        <v>137</v>
      </c>
      <c r="AN649" t="s">
        <v>137</v>
      </c>
      <c r="AO649" t="s">
        <v>137</v>
      </c>
      <c r="AP649" t="s">
        <v>137</v>
      </c>
      <c r="AQ649" t="s">
        <v>137</v>
      </c>
      <c r="AR649" t="s">
        <v>137</v>
      </c>
      <c r="AS649" t="s">
        <v>137</v>
      </c>
      <c r="AT649" t="s">
        <v>137</v>
      </c>
      <c r="AU649" t="s">
        <v>137</v>
      </c>
      <c r="AV649" t="s">
        <v>4454</v>
      </c>
      <c r="AW649" t="s">
        <v>2545</v>
      </c>
      <c r="AX649" t="s">
        <v>364</v>
      </c>
      <c r="AY649" t="s">
        <v>137</v>
      </c>
      <c r="AZ649" t="s">
        <v>137</v>
      </c>
      <c r="BA649" t="s">
        <v>137</v>
      </c>
      <c r="BB649" t="s">
        <v>137</v>
      </c>
      <c r="BC649" t="s">
        <v>137</v>
      </c>
      <c r="BD649" t="s">
        <v>137</v>
      </c>
      <c r="BE649" t="s">
        <v>137</v>
      </c>
      <c r="BF649" t="s">
        <v>137</v>
      </c>
      <c r="BG649" t="s">
        <v>137</v>
      </c>
      <c r="BH649" t="s">
        <v>137</v>
      </c>
      <c r="BI649" t="s">
        <v>137</v>
      </c>
      <c r="BJ649" t="s">
        <v>137</v>
      </c>
      <c r="BK649" t="s">
        <v>137</v>
      </c>
      <c r="BL649" t="s">
        <v>137</v>
      </c>
      <c r="BM649" t="s">
        <v>137</v>
      </c>
      <c r="BN649" t="s">
        <v>137</v>
      </c>
      <c r="BO649" t="s">
        <v>137</v>
      </c>
      <c r="BP649" t="s">
        <v>137</v>
      </c>
      <c r="BQ649" t="s">
        <v>137</v>
      </c>
      <c r="BR649" t="s">
        <v>137</v>
      </c>
      <c r="BS649" t="s">
        <v>137</v>
      </c>
      <c r="BT649" t="s">
        <v>137</v>
      </c>
      <c r="BU649" t="s">
        <v>137</v>
      </c>
      <c r="BW649" t="s">
        <v>137</v>
      </c>
      <c r="BX649" t="s">
        <v>137</v>
      </c>
      <c r="BY649" t="s">
        <v>137</v>
      </c>
      <c r="BZ649" t="s">
        <v>137</v>
      </c>
      <c r="CA649" t="s">
        <v>137</v>
      </c>
      <c r="CB649" t="s">
        <v>137</v>
      </c>
      <c r="CC649" t="s">
        <v>137</v>
      </c>
      <c r="CD649" t="s">
        <v>137</v>
      </c>
      <c r="CE649" t="s">
        <v>137</v>
      </c>
      <c r="CF649" t="s">
        <v>137</v>
      </c>
      <c r="CG649" t="s">
        <v>137</v>
      </c>
      <c r="CH649" t="s">
        <v>137</v>
      </c>
      <c r="CI649" t="s">
        <v>137</v>
      </c>
      <c r="CJ649" t="s">
        <v>137</v>
      </c>
      <c r="CK649" t="s">
        <v>137</v>
      </c>
      <c r="CL649" t="s">
        <v>137</v>
      </c>
      <c r="CM649" t="s">
        <v>137</v>
      </c>
      <c r="CN649" t="s">
        <v>137</v>
      </c>
      <c r="CO649" t="s">
        <v>137</v>
      </c>
      <c r="CP649" t="s">
        <v>137</v>
      </c>
      <c r="CQ649" s="1">
        <v>45798.536111111112</v>
      </c>
      <c r="CR649" s="1">
        <v>45798.536111111112</v>
      </c>
      <c r="CS649" s="1">
        <v>45798.536111111112</v>
      </c>
      <c r="CT649" t="s">
        <v>137</v>
      </c>
      <c r="CU649" t="s">
        <v>137</v>
      </c>
      <c r="CV649" t="s">
        <v>4455</v>
      </c>
      <c r="CW649" t="s">
        <v>4456</v>
      </c>
      <c r="CX649" s="3"/>
      <c r="CY649" s="3"/>
      <c r="CZ649">
        <v>1</v>
      </c>
      <c r="DA649" t="s">
        <v>4457</v>
      </c>
      <c r="DB649" t="s">
        <v>137</v>
      </c>
      <c r="DC649" t="s">
        <v>137</v>
      </c>
      <c r="DD649" t="s">
        <v>137</v>
      </c>
      <c r="DE649" t="s">
        <v>137</v>
      </c>
      <c r="DF649" t="s">
        <v>137</v>
      </c>
      <c r="DG649" t="s">
        <v>137</v>
      </c>
      <c r="DH649" t="s">
        <v>137</v>
      </c>
      <c r="DI649" t="s">
        <v>137</v>
      </c>
      <c r="DJ649" t="s">
        <v>137</v>
      </c>
      <c r="DK649">
        <v>0</v>
      </c>
      <c r="DL649" t="s">
        <v>209</v>
      </c>
      <c r="DM649" t="s">
        <v>4458</v>
      </c>
      <c r="DN649" t="s">
        <v>137</v>
      </c>
      <c r="DO649" s="1">
        <v>45798.536111111112</v>
      </c>
      <c r="DP649" s="1"/>
      <c r="DQ649" t="s">
        <v>262</v>
      </c>
      <c r="DR649" t="s">
        <v>263</v>
      </c>
      <c r="DS649" t="s">
        <v>264</v>
      </c>
      <c r="DT649" t="s">
        <v>137</v>
      </c>
      <c r="DU649" t="s">
        <v>137</v>
      </c>
      <c r="DV649" t="s">
        <v>237</v>
      </c>
      <c r="DW649" t="s">
        <v>137</v>
      </c>
      <c r="DX649" t="s">
        <v>4459</v>
      </c>
      <c r="DY649" t="s">
        <v>137</v>
      </c>
      <c r="DZ649" t="s">
        <v>148</v>
      </c>
      <c r="EA649" t="b">
        <v>0</v>
      </c>
      <c r="EB649" t="s">
        <v>137</v>
      </c>
    </row>
    <row r="650" spans="1:132" x14ac:dyDescent="0.25">
      <c r="A650">
        <v>156761181</v>
      </c>
      <c r="B650">
        <v>11394</v>
      </c>
      <c r="C650" t="s">
        <v>192</v>
      </c>
      <c r="D650" t="s">
        <v>4460</v>
      </c>
      <c r="E650" t="s">
        <v>134</v>
      </c>
      <c r="F650" t="s">
        <v>162</v>
      </c>
      <c r="G650" t="s">
        <v>163</v>
      </c>
      <c r="H650" t="s">
        <v>137</v>
      </c>
      <c r="I650" t="s">
        <v>4461</v>
      </c>
      <c r="J650" t="s">
        <v>139</v>
      </c>
      <c r="K650" t="s">
        <v>140</v>
      </c>
      <c r="L650" t="s">
        <v>141</v>
      </c>
      <c r="M650" t="s">
        <v>137</v>
      </c>
      <c r="N650" t="s">
        <v>165</v>
      </c>
      <c r="O650" t="s">
        <v>165</v>
      </c>
      <c r="P650" s="1"/>
      <c r="Q650" s="1">
        <v>45797.543055555558</v>
      </c>
      <c r="R650" s="1">
        <v>45797.543055555558</v>
      </c>
      <c r="S650" s="1">
        <v>45800.020138888889</v>
      </c>
      <c r="T650" s="1">
        <v>45800.020138888889</v>
      </c>
      <c r="U650" t="s">
        <v>166</v>
      </c>
      <c r="V650" t="s">
        <v>137</v>
      </c>
      <c r="W650" t="s">
        <v>137</v>
      </c>
      <c r="X650" t="s">
        <v>137</v>
      </c>
      <c r="Y650" t="s">
        <v>137</v>
      </c>
      <c r="Z650" t="s">
        <v>137</v>
      </c>
      <c r="AA650" t="s">
        <v>137</v>
      </c>
      <c r="AB650" t="s">
        <v>137</v>
      </c>
      <c r="AC650" t="s">
        <v>137</v>
      </c>
      <c r="AD650" s="2"/>
      <c r="AE650" t="s">
        <v>137</v>
      </c>
      <c r="AF650" t="s">
        <v>137</v>
      </c>
      <c r="AG650" t="s">
        <v>137</v>
      </c>
      <c r="AH650" t="s">
        <v>137</v>
      </c>
      <c r="AI650" t="s">
        <v>137</v>
      </c>
      <c r="AJ650" t="s">
        <v>137</v>
      </c>
      <c r="AK650" t="s">
        <v>137</v>
      </c>
      <c r="AL650" s="2"/>
      <c r="AM650" t="s">
        <v>137</v>
      </c>
      <c r="AN650" t="s">
        <v>137</v>
      </c>
      <c r="AO650" t="s">
        <v>137</v>
      </c>
      <c r="AP650" t="s">
        <v>137</v>
      </c>
      <c r="AQ650" t="s">
        <v>137</v>
      </c>
      <c r="AR650" t="s">
        <v>137</v>
      </c>
      <c r="AS650" t="s">
        <v>137</v>
      </c>
      <c r="AT650" t="s">
        <v>137</v>
      </c>
      <c r="AU650" t="s">
        <v>137</v>
      </c>
      <c r="AV650" t="s">
        <v>137</v>
      </c>
      <c r="AW650" t="s">
        <v>137</v>
      </c>
      <c r="AX650" t="s">
        <v>137</v>
      </c>
      <c r="AY650" t="s">
        <v>137</v>
      </c>
      <c r="AZ650" t="s">
        <v>137</v>
      </c>
      <c r="BA650" t="s">
        <v>137</v>
      </c>
      <c r="BB650" t="s">
        <v>137</v>
      </c>
      <c r="BC650" t="s">
        <v>137</v>
      </c>
      <c r="BD650" t="s">
        <v>137</v>
      </c>
      <c r="BE650" t="s">
        <v>137</v>
      </c>
      <c r="BF650" t="s">
        <v>137</v>
      </c>
      <c r="BG650" t="s">
        <v>137</v>
      </c>
      <c r="BH650" t="s">
        <v>137</v>
      </c>
      <c r="BI650" t="s">
        <v>137</v>
      </c>
      <c r="BJ650" t="s">
        <v>137</v>
      </c>
      <c r="BK650" t="s">
        <v>137</v>
      </c>
      <c r="BL650" t="s">
        <v>137</v>
      </c>
      <c r="BM650" t="s">
        <v>137</v>
      </c>
      <c r="BN650" t="s">
        <v>137</v>
      </c>
      <c r="BO650" t="s">
        <v>137</v>
      </c>
      <c r="BP650" t="s">
        <v>137</v>
      </c>
      <c r="BQ650" t="s">
        <v>137</v>
      </c>
      <c r="BR650" t="s">
        <v>137</v>
      </c>
      <c r="BS650" t="s">
        <v>137</v>
      </c>
      <c r="BT650" t="s">
        <v>137</v>
      </c>
      <c r="BU650" t="s">
        <v>137</v>
      </c>
      <c r="BW650" t="s">
        <v>137</v>
      </c>
      <c r="BX650" t="s">
        <v>137</v>
      </c>
      <c r="BY650" t="s">
        <v>137</v>
      </c>
      <c r="BZ650" t="s">
        <v>137</v>
      </c>
      <c r="CA650" t="s">
        <v>137</v>
      </c>
      <c r="CB650" t="s">
        <v>137</v>
      </c>
      <c r="CC650" t="s">
        <v>137</v>
      </c>
      <c r="CD650" t="s">
        <v>137</v>
      </c>
      <c r="CE650" t="s">
        <v>137</v>
      </c>
      <c r="CF650" t="s">
        <v>137</v>
      </c>
      <c r="CG650" t="s">
        <v>137</v>
      </c>
      <c r="CH650" t="s">
        <v>137</v>
      </c>
      <c r="CI650" t="s">
        <v>137</v>
      </c>
      <c r="CJ650" t="s">
        <v>137</v>
      </c>
      <c r="CK650" t="s">
        <v>137</v>
      </c>
      <c r="CL650" t="s">
        <v>137</v>
      </c>
      <c r="CM650" t="s">
        <v>137</v>
      </c>
      <c r="CN650" t="s">
        <v>137</v>
      </c>
      <c r="CO650" t="s">
        <v>137</v>
      </c>
      <c r="CP650" t="s">
        <v>137</v>
      </c>
      <c r="CQ650" s="1">
        <v>45800.020138888889</v>
      </c>
      <c r="CR650" s="1">
        <v>45800.020138888889</v>
      </c>
      <c r="CS650" s="1">
        <v>45800.020138888889</v>
      </c>
      <c r="CT650" t="s">
        <v>137</v>
      </c>
      <c r="CU650" t="s">
        <v>137</v>
      </c>
      <c r="CV650" t="s">
        <v>4462</v>
      </c>
      <c r="CW650" t="s">
        <v>4463</v>
      </c>
      <c r="CX650" s="3"/>
      <c r="CY650" s="3"/>
      <c r="DA650" t="s">
        <v>137</v>
      </c>
      <c r="DB650" t="s">
        <v>137</v>
      </c>
      <c r="DC650" t="s">
        <v>137</v>
      </c>
      <c r="DD650" t="s">
        <v>137</v>
      </c>
      <c r="DE650" t="s">
        <v>137</v>
      </c>
      <c r="DF650" t="s">
        <v>137</v>
      </c>
      <c r="DG650" t="s">
        <v>137</v>
      </c>
      <c r="DH650" t="s">
        <v>137</v>
      </c>
      <c r="DI650" t="s">
        <v>137</v>
      </c>
      <c r="DJ650" t="s">
        <v>137</v>
      </c>
      <c r="DK650">
        <v>0</v>
      </c>
      <c r="DL650" t="s">
        <v>137</v>
      </c>
      <c r="DM650" t="s">
        <v>137</v>
      </c>
      <c r="DN650" t="s">
        <v>137</v>
      </c>
      <c r="DO650" s="1">
        <v>45800.020138888889</v>
      </c>
      <c r="DP650" s="1"/>
      <c r="DQ650" t="s">
        <v>1709</v>
      </c>
      <c r="DR650" t="s">
        <v>1710</v>
      </c>
      <c r="DS650" t="s">
        <v>1711</v>
      </c>
      <c r="DT650" t="s">
        <v>137</v>
      </c>
      <c r="DU650" t="s">
        <v>137</v>
      </c>
      <c r="DV650" t="s">
        <v>137</v>
      </c>
      <c r="DW650" t="s">
        <v>137</v>
      </c>
      <c r="DX650" t="s">
        <v>2676</v>
      </c>
      <c r="DY650" t="s">
        <v>137</v>
      </c>
      <c r="DZ650" t="s">
        <v>168</v>
      </c>
      <c r="EA650" t="b">
        <v>0</v>
      </c>
      <c r="EB650" t="s">
        <v>137</v>
      </c>
    </row>
    <row r="651" spans="1:132" x14ac:dyDescent="0.25">
      <c r="A651">
        <v>156759663</v>
      </c>
      <c r="B651">
        <v>11393</v>
      </c>
      <c r="C651" t="s">
        <v>192</v>
      </c>
      <c r="D651" t="s">
        <v>4464</v>
      </c>
      <c r="E651" t="s">
        <v>134</v>
      </c>
      <c r="F651" t="s">
        <v>135</v>
      </c>
      <c r="G651" t="s">
        <v>602</v>
      </c>
      <c r="H651" t="s">
        <v>364</v>
      </c>
      <c r="I651" t="s">
        <v>4465</v>
      </c>
      <c r="J651" t="s">
        <v>273</v>
      </c>
      <c r="K651" t="s">
        <v>274</v>
      </c>
      <c r="L651" t="s">
        <v>275</v>
      </c>
      <c r="M651" t="s">
        <v>137</v>
      </c>
      <c r="N651" t="s">
        <v>1574</v>
      </c>
      <c r="O651" t="s">
        <v>1574</v>
      </c>
      <c r="P651" s="1">
        <v>45797.041666666664</v>
      </c>
      <c r="Q651" s="1">
        <v>45797.533333333333</v>
      </c>
      <c r="R651" s="1">
        <v>45797.533333333333</v>
      </c>
      <c r="S651" s="1">
        <v>45799.563194444447</v>
      </c>
      <c r="T651" s="1">
        <v>45799.563194444447</v>
      </c>
      <c r="U651" t="s">
        <v>4466</v>
      </c>
      <c r="V651" t="s">
        <v>137</v>
      </c>
      <c r="W651" t="s">
        <v>137</v>
      </c>
      <c r="X651" t="s">
        <v>360</v>
      </c>
      <c r="Y651" t="s">
        <v>440</v>
      </c>
      <c r="Z651" t="s">
        <v>137</v>
      </c>
      <c r="AA651" t="s">
        <v>137</v>
      </c>
      <c r="AB651" t="s">
        <v>137</v>
      </c>
      <c r="AC651" t="s">
        <v>137</v>
      </c>
      <c r="AD651" s="2"/>
      <c r="AE651" t="s">
        <v>137</v>
      </c>
      <c r="AF651" t="s">
        <v>137</v>
      </c>
      <c r="AG651" t="s">
        <v>137</v>
      </c>
      <c r="AH651" t="s">
        <v>137</v>
      </c>
      <c r="AI651" t="s">
        <v>137</v>
      </c>
      <c r="AJ651" t="s">
        <v>137</v>
      </c>
      <c r="AK651" t="s">
        <v>137</v>
      </c>
      <c r="AL651" s="2"/>
      <c r="AM651" t="s">
        <v>137</v>
      </c>
      <c r="AN651" t="s">
        <v>137</v>
      </c>
      <c r="AO651" t="s">
        <v>137</v>
      </c>
      <c r="AP651" t="s">
        <v>137</v>
      </c>
      <c r="AQ651" t="s">
        <v>137</v>
      </c>
      <c r="AR651" t="s">
        <v>137</v>
      </c>
      <c r="AS651" t="s">
        <v>137</v>
      </c>
      <c r="AT651" t="s">
        <v>137</v>
      </c>
      <c r="AU651" t="s">
        <v>137</v>
      </c>
      <c r="AV651" t="s">
        <v>137</v>
      </c>
      <c r="AW651" t="s">
        <v>137</v>
      </c>
      <c r="AX651" t="s">
        <v>137</v>
      </c>
      <c r="AY651" t="s">
        <v>137</v>
      </c>
      <c r="AZ651" t="s">
        <v>137</v>
      </c>
      <c r="BA651" t="s">
        <v>137</v>
      </c>
      <c r="BB651" t="s">
        <v>137</v>
      </c>
      <c r="BC651" t="s">
        <v>137</v>
      </c>
      <c r="BD651" t="s">
        <v>137</v>
      </c>
      <c r="BE651" t="s">
        <v>137</v>
      </c>
      <c r="BF651" t="s">
        <v>137</v>
      </c>
      <c r="BG651" t="s">
        <v>137</v>
      </c>
      <c r="BH651" t="s">
        <v>137</v>
      </c>
      <c r="BI651" t="s">
        <v>137</v>
      </c>
      <c r="BJ651" t="s">
        <v>137</v>
      </c>
      <c r="BK651" t="s">
        <v>137</v>
      </c>
      <c r="BL651" t="s">
        <v>137</v>
      </c>
      <c r="BM651" t="s">
        <v>137</v>
      </c>
      <c r="BN651" t="s">
        <v>137</v>
      </c>
      <c r="BO651" t="s">
        <v>137</v>
      </c>
      <c r="BP651" t="s">
        <v>137</v>
      </c>
      <c r="BQ651" t="s">
        <v>137</v>
      </c>
      <c r="BR651" t="s">
        <v>137</v>
      </c>
      <c r="BS651" t="s">
        <v>137</v>
      </c>
      <c r="BT651" t="s">
        <v>771</v>
      </c>
      <c r="BU651" t="s">
        <v>771</v>
      </c>
      <c r="BW651" t="s">
        <v>137</v>
      </c>
      <c r="BX651" t="s">
        <v>137</v>
      </c>
      <c r="BY651" t="s">
        <v>137</v>
      </c>
      <c r="BZ651" t="s">
        <v>137</v>
      </c>
      <c r="CA651" t="s">
        <v>137</v>
      </c>
      <c r="CB651" t="s">
        <v>137</v>
      </c>
      <c r="CC651" t="s">
        <v>137</v>
      </c>
      <c r="CD651" t="s">
        <v>137</v>
      </c>
      <c r="CE651" t="s">
        <v>137</v>
      </c>
      <c r="CF651" t="s">
        <v>137</v>
      </c>
      <c r="CG651" t="s">
        <v>137</v>
      </c>
      <c r="CH651" t="s">
        <v>137</v>
      </c>
      <c r="CI651" t="s">
        <v>137</v>
      </c>
      <c r="CJ651" t="s">
        <v>137</v>
      </c>
      <c r="CK651" t="s">
        <v>137</v>
      </c>
      <c r="CL651" t="s">
        <v>137</v>
      </c>
      <c r="CM651" t="s">
        <v>137</v>
      </c>
      <c r="CN651" t="s">
        <v>137</v>
      </c>
      <c r="CO651" t="s">
        <v>137</v>
      </c>
      <c r="CP651" t="s">
        <v>137</v>
      </c>
      <c r="CQ651" s="1">
        <v>45799.563194444447</v>
      </c>
      <c r="CR651" s="1">
        <v>45799.563194444447</v>
      </c>
      <c r="CS651" s="1">
        <v>45799.563194444447</v>
      </c>
      <c r="CT651" t="s">
        <v>137</v>
      </c>
      <c r="CU651" t="s">
        <v>137</v>
      </c>
      <c r="CV651" t="s">
        <v>4467</v>
      </c>
      <c r="CW651" t="s">
        <v>4468</v>
      </c>
      <c r="CX651" s="3"/>
      <c r="CY651" s="3"/>
      <c r="CZ651">
        <v>1</v>
      </c>
      <c r="DA651" t="s">
        <v>137</v>
      </c>
      <c r="DB651" t="s">
        <v>137</v>
      </c>
      <c r="DC651" t="s">
        <v>137</v>
      </c>
      <c r="DD651" t="s">
        <v>137</v>
      </c>
      <c r="DE651" t="s">
        <v>137</v>
      </c>
      <c r="DF651" t="s">
        <v>4469</v>
      </c>
      <c r="DG651" t="s">
        <v>137</v>
      </c>
      <c r="DH651" t="s">
        <v>137</v>
      </c>
      <c r="DI651" t="s">
        <v>137</v>
      </c>
      <c r="DJ651" t="s">
        <v>137</v>
      </c>
      <c r="DK651">
        <v>0</v>
      </c>
      <c r="DL651" t="s">
        <v>137</v>
      </c>
      <c r="DM651" t="s">
        <v>137</v>
      </c>
      <c r="DN651" t="s">
        <v>137</v>
      </c>
      <c r="DO651" s="1">
        <v>45799.563194444447</v>
      </c>
      <c r="DP651" s="1"/>
      <c r="DQ651" t="s">
        <v>273</v>
      </c>
      <c r="DR651" t="s">
        <v>274</v>
      </c>
      <c r="DS651" t="s">
        <v>275</v>
      </c>
      <c r="DT651" t="s">
        <v>137</v>
      </c>
      <c r="DU651" t="s">
        <v>137</v>
      </c>
      <c r="DV651" t="s">
        <v>137</v>
      </c>
      <c r="DW651" t="s">
        <v>137</v>
      </c>
      <c r="DX651" t="s">
        <v>137</v>
      </c>
      <c r="DY651" t="s">
        <v>137</v>
      </c>
      <c r="DZ651" t="s">
        <v>168</v>
      </c>
      <c r="EA651" t="b">
        <v>0</v>
      </c>
      <c r="EB651" t="s">
        <v>137</v>
      </c>
    </row>
    <row r="652" spans="1:132" x14ac:dyDescent="0.25">
      <c r="A652">
        <v>156758201</v>
      </c>
      <c r="B652">
        <v>11392</v>
      </c>
      <c r="C652" t="s">
        <v>192</v>
      </c>
      <c r="D652" t="s">
        <v>601</v>
      </c>
      <c r="E652" t="s">
        <v>134</v>
      </c>
      <c r="F652" t="s">
        <v>135</v>
      </c>
      <c r="G652" t="s">
        <v>602</v>
      </c>
      <c r="H652" t="s">
        <v>601</v>
      </c>
      <c r="I652" t="s">
        <v>603</v>
      </c>
      <c r="J652" t="s">
        <v>262</v>
      </c>
      <c r="K652" t="s">
        <v>263</v>
      </c>
      <c r="L652" t="s">
        <v>264</v>
      </c>
      <c r="M652" t="s">
        <v>140</v>
      </c>
      <c r="N652" t="s">
        <v>2544</v>
      </c>
      <c r="O652" t="s">
        <v>2544</v>
      </c>
      <c r="P652" s="1">
        <v>45797</v>
      </c>
      <c r="Q652" s="1">
        <v>45797.524305555555</v>
      </c>
      <c r="R652" s="1">
        <v>45797.524305555555</v>
      </c>
      <c r="S652" s="1">
        <v>45797.632638888892</v>
      </c>
      <c r="T652" s="1">
        <v>45797.632638888892</v>
      </c>
      <c r="U652" t="s">
        <v>3721</v>
      </c>
      <c r="V652" t="s">
        <v>137</v>
      </c>
      <c r="W652" t="s">
        <v>137</v>
      </c>
      <c r="X652" t="s">
        <v>144</v>
      </c>
      <c r="Y652" t="s">
        <v>199</v>
      </c>
      <c r="Z652" t="s">
        <v>137</v>
      </c>
      <c r="AA652" t="s">
        <v>137</v>
      </c>
      <c r="AB652" t="s">
        <v>137</v>
      </c>
      <c r="AC652" t="s">
        <v>137</v>
      </c>
      <c r="AD652" s="2"/>
      <c r="AE652" t="s">
        <v>137</v>
      </c>
      <c r="AF652" t="s">
        <v>137</v>
      </c>
      <c r="AG652" t="s">
        <v>137</v>
      </c>
      <c r="AH652" t="s">
        <v>137</v>
      </c>
      <c r="AI652" t="s">
        <v>137</v>
      </c>
      <c r="AJ652" t="s">
        <v>137</v>
      </c>
      <c r="AK652" t="s">
        <v>137</v>
      </c>
      <c r="AL652" s="2"/>
      <c r="AM652" t="s">
        <v>137</v>
      </c>
      <c r="AN652" t="s">
        <v>137</v>
      </c>
      <c r="AO652" t="s">
        <v>137</v>
      </c>
      <c r="AP652" t="s">
        <v>137</v>
      </c>
      <c r="AQ652" t="s">
        <v>137</v>
      </c>
      <c r="AR652" t="s">
        <v>137</v>
      </c>
      <c r="AS652" t="s">
        <v>137</v>
      </c>
      <c r="AT652" t="s">
        <v>137</v>
      </c>
      <c r="AU652" t="s">
        <v>137</v>
      </c>
      <c r="AV652" t="s">
        <v>137</v>
      </c>
      <c r="AW652" t="s">
        <v>137</v>
      </c>
      <c r="AX652" t="s">
        <v>137</v>
      </c>
      <c r="AY652" t="s">
        <v>137</v>
      </c>
      <c r="AZ652" t="s">
        <v>137</v>
      </c>
      <c r="BA652" t="s">
        <v>137</v>
      </c>
      <c r="BB652" t="s">
        <v>137</v>
      </c>
      <c r="BC652" t="s">
        <v>137</v>
      </c>
      <c r="BD652" t="s">
        <v>137</v>
      </c>
      <c r="BE652" t="s">
        <v>137</v>
      </c>
      <c r="BF652" t="s">
        <v>137</v>
      </c>
      <c r="BG652" t="s">
        <v>137</v>
      </c>
      <c r="BH652" t="s">
        <v>137</v>
      </c>
      <c r="BI652" t="s">
        <v>137</v>
      </c>
      <c r="BJ652" t="s">
        <v>137</v>
      </c>
      <c r="BK652" t="s">
        <v>137</v>
      </c>
      <c r="BL652" t="s">
        <v>137</v>
      </c>
      <c r="BM652" t="s">
        <v>137</v>
      </c>
      <c r="BN652" t="s">
        <v>137</v>
      </c>
      <c r="BO652" t="s">
        <v>137</v>
      </c>
      <c r="BP652" t="s">
        <v>4470</v>
      </c>
      <c r="BQ652" t="s">
        <v>137</v>
      </c>
      <c r="BR652" t="s">
        <v>137</v>
      </c>
      <c r="BS652" t="s">
        <v>137</v>
      </c>
      <c r="BT652" t="s">
        <v>137</v>
      </c>
      <c r="BU652" t="s">
        <v>137</v>
      </c>
      <c r="BW652" t="s">
        <v>137</v>
      </c>
      <c r="BX652" t="s">
        <v>137</v>
      </c>
      <c r="BY652" t="s">
        <v>137</v>
      </c>
      <c r="BZ652" t="s">
        <v>137</v>
      </c>
      <c r="CA652" t="s">
        <v>137</v>
      </c>
      <c r="CB652" t="s">
        <v>137</v>
      </c>
      <c r="CC652" t="s">
        <v>137</v>
      </c>
      <c r="CD652" t="s">
        <v>137</v>
      </c>
      <c r="CE652" t="s">
        <v>137</v>
      </c>
      <c r="CF652" t="s">
        <v>137</v>
      </c>
      <c r="CG652" t="s">
        <v>137</v>
      </c>
      <c r="CH652" t="s">
        <v>137</v>
      </c>
      <c r="CI652" t="s">
        <v>137</v>
      </c>
      <c r="CJ652" t="s">
        <v>137</v>
      </c>
      <c r="CK652" t="s">
        <v>137</v>
      </c>
      <c r="CL652" t="s">
        <v>137</v>
      </c>
      <c r="CM652" t="s">
        <v>137</v>
      </c>
      <c r="CN652" t="s">
        <v>137</v>
      </c>
      <c r="CO652" t="s">
        <v>137</v>
      </c>
      <c r="CP652" t="s">
        <v>137</v>
      </c>
      <c r="CQ652" s="1">
        <v>45797.632638888892</v>
      </c>
      <c r="CR652" s="1">
        <v>45797.632638888892</v>
      </c>
      <c r="CS652" s="1">
        <v>45797.632638888892</v>
      </c>
      <c r="CT652" t="s">
        <v>137</v>
      </c>
      <c r="CU652" t="s">
        <v>137</v>
      </c>
      <c r="CV652" t="s">
        <v>4471</v>
      </c>
      <c r="CW652" t="s">
        <v>4471</v>
      </c>
      <c r="CX652" s="3"/>
      <c r="CY652" s="3"/>
      <c r="CZ652">
        <v>1</v>
      </c>
      <c r="DA652" t="s">
        <v>4472</v>
      </c>
      <c r="DB652" t="s">
        <v>137</v>
      </c>
      <c r="DC652" t="s">
        <v>137</v>
      </c>
      <c r="DD652" t="s">
        <v>137</v>
      </c>
      <c r="DE652" t="s">
        <v>137</v>
      </c>
      <c r="DF652" t="s">
        <v>1130</v>
      </c>
      <c r="DG652" t="s">
        <v>137</v>
      </c>
      <c r="DH652" t="s">
        <v>137</v>
      </c>
      <c r="DI652" t="s">
        <v>137</v>
      </c>
      <c r="DJ652" t="s">
        <v>137</v>
      </c>
      <c r="DK652">
        <v>0</v>
      </c>
      <c r="DL652" t="s">
        <v>209</v>
      </c>
      <c r="DM652" t="s">
        <v>4473</v>
      </c>
      <c r="DN652" t="s">
        <v>137</v>
      </c>
      <c r="DO652" s="1">
        <v>45797.632638888892</v>
      </c>
      <c r="DP652" s="1"/>
      <c r="DQ652" t="s">
        <v>262</v>
      </c>
      <c r="DR652" t="s">
        <v>263</v>
      </c>
      <c r="DS652" t="s">
        <v>264</v>
      </c>
      <c r="DT652" t="s">
        <v>4474</v>
      </c>
      <c r="DU652" t="s">
        <v>137</v>
      </c>
      <c r="DV652" t="s">
        <v>137</v>
      </c>
      <c r="DW652" t="s">
        <v>137</v>
      </c>
      <c r="DX652" t="s">
        <v>4475</v>
      </c>
      <c r="DY652" t="s">
        <v>137</v>
      </c>
      <c r="DZ652" t="s">
        <v>148</v>
      </c>
      <c r="EA652" t="b">
        <v>0</v>
      </c>
      <c r="EB652" t="s">
        <v>137</v>
      </c>
    </row>
    <row r="653" spans="1:132" x14ac:dyDescent="0.25">
      <c r="A653">
        <v>156751969</v>
      </c>
      <c r="B653">
        <v>11391</v>
      </c>
      <c r="C653" t="s">
        <v>192</v>
      </c>
      <c r="D653" t="s">
        <v>133</v>
      </c>
      <c r="E653" t="s">
        <v>134</v>
      </c>
      <c r="F653" t="s">
        <v>135</v>
      </c>
      <c r="G653" t="s">
        <v>136</v>
      </c>
      <c r="H653" t="s">
        <v>137</v>
      </c>
      <c r="I653" t="s">
        <v>138</v>
      </c>
      <c r="J653" t="s">
        <v>150</v>
      </c>
      <c r="K653" t="s">
        <v>151</v>
      </c>
      <c r="L653" t="s">
        <v>152</v>
      </c>
      <c r="M653" t="s">
        <v>137</v>
      </c>
      <c r="N653" t="s">
        <v>1409</v>
      </c>
      <c r="O653" t="s">
        <v>1409</v>
      </c>
      <c r="P653" s="1">
        <v>45797</v>
      </c>
      <c r="Q653" s="1">
        <v>45797.488888888889</v>
      </c>
      <c r="R653" s="1">
        <v>45797.488888888889</v>
      </c>
      <c r="S653" s="1">
        <v>45800.477083333331</v>
      </c>
      <c r="T653" s="1">
        <v>45800.477083333331</v>
      </c>
      <c r="U653" t="s">
        <v>2345</v>
      </c>
      <c r="V653" t="s">
        <v>137</v>
      </c>
      <c r="W653" t="s">
        <v>137</v>
      </c>
      <c r="X653" t="s">
        <v>144</v>
      </c>
      <c r="Y653" t="s">
        <v>666</v>
      </c>
      <c r="Z653" t="s">
        <v>137</v>
      </c>
      <c r="AA653" t="s">
        <v>137</v>
      </c>
      <c r="AB653" t="s">
        <v>137</v>
      </c>
      <c r="AC653" t="s">
        <v>137</v>
      </c>
      <c r="AD653" s="2"/>
      <c r="AE653" t="s">
        <v>137</v>
      </c>
      <c r="AF653" t="s">
        <v>137</v>
      </c>
      <c r="AG653" t="s">
        <v>137</v>
      </c>
      <c r="AH653" t="s">
        <v>137</v>
      </c>
      <c r="AI653" t="s">
        <v>137</v>
      </c>
      <c r="AJ653" t="s">
        <v>137</v>
      </c>
      <c r="AK653" t="s">
        <v>137</v>
      </c>
      <c r="AL653" s="2"/>
      <c r="AM653" t="s">
        <v>137</v>
      </c>
      <c r="AN653" t="s">
        <v>137</v>
      </c>
      <c r="AO653" t="s">
        <v>137</v>
      </c>
      <c r="AP653" t="s">
        <v>137</v>
      </c>
      <c r="AQ653" t="s">
        <v>137</v>
      </c>
      <c r="AR653" t="s">
        <v>137</v>
      </c>
      <c r="AS653" t="s">
        <v>137</v>
      </c>
      <c r="AT653" t="s">
        <v>137</v>
      </c>
      <c r="AU653" t="s">
        <v>137</v>
      </c>
      <c r="AV653" t="s">
        <v>137</v>
      </c>
      <c r="AW653" t="s">
        <v>137</v>
      </c>
      <c r="AX653" t="s">
        <v>137</v>
      </c>
      <c r="AY653" t="s">
        <v>137</v>
      </c>
      <c r="AZ653" t="s">
        <v>137</v>
      </c>
      <c r="BA653" t="s">
        <v>137</v>
      </c>
      <c r="BB653" t="s">
        <v>137</v>
      </c>
      <c r="BC653" t="s">
        <v>137</v>
      </c>
      <c r="BD653" t="s">
        <v>137</v>
      </c>
      <c r="BE653" t="s">
        <v>137</v>
      </c>
      <c r="BF653" t="s">
        <v>137</v>
      </c>
      <c r="BG653" t="s">
        <v>137</v>
      </c>
      <c r="BH653" t="s">
        <v>137</v>
      </c>
      <c r="BI653" t="s">
        <v>137</v>
      </c>
      <c r="BJ653" t="s">
        <v>137</v>
      </c>
      <c r="BK653" t="s">
        <v>137</v>
      </c>
      <c r="BL653" t="s">
        <v>137</v>
      </c>
      <c r="BM653" t="s">
        <v>137</v>
      </c>
      <c r="BN653" t="s">
        <v>137</v>
      </c>
      <c r="BO653" t="s">
        <v>137</v>
      </c>
      <c r="BP653" t="s">
        <v>4476</v>
      </c>
      <c r="BQ653" t="s">
        <v>137</v>
      </c>
      <c r="BR653" t="s">
        <v>137</v>
      </c>
      <c r="BS653" t="s">
        <v>137</v>
      </c>
      <c r="BT653" t="s">
        <v>137</v>
      </c>
      <c r="BU653" t="s">
        <v>137</v>
      </c>
      <c r="BW653" t="s">
        <v>137</v>
      </c>
      <c r="BX653" t="s">
        <v>137</v>
      </c>
      <c r="BY653" t="s">
        <v>137</v>
      </c>
      <c r="BZ653" t="s">
        <v>137</v>
      </c>
      <c r="CA653" t="s">
        <v>137</v>
      </c>
      <c r="CB653" t="s">
        <v>137</v>
      </c>
      <c r="CC653" t="s">
        <v>137</v>
      </c>
      <c r="CD653" t="s">
        <v>137</v>
      </c>
      <c r="CE653" t="s">
        <v>137</v>
      </c>
      <c r="CF653" t="s">
        <v>137</v>
      </c>
      <c r="CG653" t="s">
        <v>137</v>
      </c>
      <c r="CH653" t="s">
        <v>137</v>
      </c>
      <c r="CI653" t="s">
        <v>137</v>
      </c>
      <c r="CJ653" t="s">
        <v>137</v>
      </c>
      <c r="CK653" t="s">
        <v>137</v>
      </c>
      <c r="CL653" t="s">
        <v>137</v>
      </c>
      <c r="CM653" t="s">
        <v>137</v>
      </c>
      <c r="CN653" t="s">
        <v>137</v>
      </c>
      <c r="CO653" t="s">
        <v>137</v>
      </c>
      <c r="CP653" t="s">
        <v>137</v>
      </c>
      <c r="CQ653" s="1">
        <v>45800.477083333331</v>
      </c>
      <c r="CR653" s="1">
        <v>45800.477083333331</v>
      </c>
      <c r="CS653" s="1">
        <v>45800.477083333331</v>
      </c>
      <c r="CT653" t="s">
        <v>4477</v>
      </c>
      <c r="CU653" t="s">
        <v>4477</v>
      </c>
      <c r="CV653" t="s">
        <v>4478</v>
      </c>
      <c r="CW653" t="s">
        <v>4479</v>
      </c>
      <c r="CX653" s="3"/>
      <c r="CY653" s="3"/>
      <c r="CZ653">
        <v>1</v>
      </c>
      <c r="DA653" t="s">
        <v>4480</v>
      </c>
      <c r="DB653" t="s">
        <v>137</v>
      </c>
      <c r="DC653" t="s">
        <v>137</v>
      </c>
      <c r="DD653" t="s">
        <v>137</v>
      </c>
      <c r="DE653" t="s">
        <v>137</v>
      </c>
      <c r="DF653" t="s">
        <v>4481</v>
      </c>
      <c r="DG653" t="s">
        <v>137</v>
      </c>
      <c r="DH653" t="s">
        <v>137</v>
      </c>
      <c r="DI653" t="s">
        <v>137</v>
      </c>
      <c r="DJ653" t="s">
        <v>137</v>
      </c>
      <c r="DK653">
        <v>0</v>
      </c>
      <c r="DL653" t="s">
        <v>209</v>
      </c>
      <c r="DM653" t="s">
        <v>137</v>
      </c>
      <c r="DN653" t="s">
        <v>137</v>
      </c>
      <c r="DO653" s="1">
        <v>45800.477083333331</v>
      </c>
      <c r="DP653" s="1"/>
      <c r="DQ653" t="s">
        <v>150</v>
      </c>
      <c r="DR653" t="s">
        <v>151</v>
      </c>
      <c r="DS653" t="s">
        <v>152</v>
      </c>
      <c r="DT653" t="s">
        <v>4482</v>
      </c>
      <c r="DU653" t="s">
        <v>137</v>
      </c>
      <c r="DV653" t="s">
        <v>137</v>
      </c>
      <c r="DW653" t="s">
        <v>137</v>
      </c>
      <c r="DX653" t="s">
        <v>2337</v>
      </c>
      <c r="DY653" t="s">
        <v>137</v>
      </c>
      <c r="DZ653" t="s">
        <v>148</v>
      </c>
      <c r="EA653" t="b">
        <v>0</v>
      </c>
      <c r="EB653" t="s">
        <v>137</v>
      </c>
    </row>
    <row r="654" spans="1:132" x14ac:dyDescent="0.25">
      <c r="A654">
        <v>156747964</v>
      </c>
      <c r="B654">
        <v>11390</v>
      </c>
      <c r="C654" t="s">
        <v>192</v>
      </c>
      <c r="D654" t="s">
        <v>830</v>
      </c>
      <c r="E654" t="s">
        <v>134</v>
      </c>
      <c r="F654" t="s">
        <v>135</v>
      </c>
      <c r="G654" t="s">
        <v>670</v>
      </c>
      <c r="H654" t="s">
        <v>831</v>
      </c>
      <c r="I654" t="s">
        <v>832</v>
      </c>
      <c r="J654" t="s">
        <v>150</v>
      </c>
      <c r="K654" t="s">
        <v>151</v>
      </c>
      <c r="L654" t="s">
        <v>152</v>
      </c>
      <c r="M654" t="s">
        <v>137</v>
      </c>
      <c r="N654" t="s">
        <v>1993</v>
      </c>
      <c r="O654" t="s">
        <v>1993</v>
      </c>
      <c r="P654" s="1">
        <v>45797</v>
      </c>
      <c r="Q654" s="1">
        <v>45797.46875</v>
      </c>
      <c r="R654" s="1">
        <v>45797.46875</v>
      </c>
      <c r="S654" s="1">
        <v>45798.682638888888</v>
      </c>
      <c r="T654" s="1">
        <v>45798.682638888888</v>
      </c>
      <c r="U654" t="s">
        <v>4483</v>
      </c>
      <c r="V654" t="s">
        <v>137</v>
      </c>
      <c r="W654" t="s">
        <v>137</v>
      </c>
      <c r="X654" t="s">
        <v>454</v>
      </c>
      <c r="Y654" t="s">
        <v>813</v>
      </c>
      <c r="Z654" t="s">
        <v>137</v>
      </c>
      <c r="AA654" t="s">
        <v>137</v>
      </c>
      <c r="AB654" t="s">
        <v>137</v>
      </c>
      <c r="AC654" t="s">
        <v>835</v>
      </c>
      <c r="AD654" s="2">
        <v>45797</v>
      </c>
      <c r="AE654" t="s">
        <v>4484</v>
      </c>
      <c r="AF654" t="s">
        <v>137</v>
      </c>
      <c r="AG654" t="s">
        <v>137</v>
      </c>
      <c r="AH654" t="s">
        <v>137</v>
      </c>
      <c r="AI654" t="s">
        <v>137</v>
      </c>
      <c r="AJ654" t="s">
        <v>137</v>
      </c>
      <c r="AK654" t="s">
        <v>137</v>
      </c>
      <c r="AL654" s="2"/>
      <c r="AM654" t="s">
        <v>137</v>
      </c>
      <c r="AN654" t="s">
        <v>4485</v>
      </c>
      <c r="AO654" t="s">
        <v>137</v>
      </c>
      <c r="AP654" t="s">
        <v>4486</v>
      </c>
      <c r="AQ654" t="s">
        <v>137</v>
      </c>
      <c r="AR654" t="s">
        <v>137</v>
      </c>
      <c r="AS654" t="s">
        <v>137</v>
      </c>
      <c r="AT654" t="s">
        <v>137</v>
      </c>
      <c r="AU654" t="s">
        <v>137</v>
      </c>
      <c r="AV654" t="s">
        <v>137</v>
      </c>
      <c r="AW654" t="s">
        <v>137</v>
      </c>
      <c r="AX654" t="s">
        <v>137</v>
      </c>
      <c r="AY654" t="s">
        <v>137</v>
      </c>
      <c r="AZ654" t="s">
        <v>137</v>
      </c>
      <c r="BA654" t="s">
        <v>137</v>
      </c>
      <c r="BB654" t="s">
        <v>137</v>
      </c>
      <c r="BC654" t="s">
        <v>137</v>
      </c>
      <c r="BD654" t="s">
        <v>137</v>
      </c>
      <c r="BE654" t="s">
        <v>137</v>
      </c>
      <c r="BF654" t="s">
        <v>137</v>
      </c>
      <c r="BG654" t="s">
        <v>137</v>
      </c>
      <c r="BH654" t="s">
        <v>137</v>
      </c>
      <c r="BI654" t="s">
        <v>137</v>
      </c>
      <c r="BJ654" t="s">
        <v>137</v>
      </c>
      <c r="BK654" t="s">
        <v>137</v>
      </c>
      <c r="BL654" t="s">
        <v>137</v>
      </c>
      <c r="BM654" t="s">
        <v>137</v>
      </c>
      <c r="BN654" t="s">
        <v>137</v>
      </c>
      <c r="BO654" t="s">
        <v>137</v>
      </c>
      <c r="BP654" t="s">
        <v>137</v>
      </c>
      <c r="BQ654" t="s">
        <v>137</v>
      </c>
      <c r="BR654" t="s">
        <v>137</v>
      </c>
      <c r="BS654" t="s">
        <v>137</v>
      </c>
      <c r="BT654" t="s">
        <v>137</v>
      </c>
      <c r="BU654" t="s">
        <v>137</v>
      </c>
      <c r="BW654" t="s">
        <v>992</v>
      </c>
      <c r="BX654" t="s">
        <v>4487</v>
      </c>
      <c r="BY654" t="s">
        <v>137</v>
      </c>
      <c r="BZ654" t="s">
        <v>137</v>
      </c>
      <c r="CA654" t="s">
        <v>137</v>
      </c>
      <c r="CB654" t="s">
        <v>137</v>
      </c>
      <c r="CC654" t="s">
        <v>4487</v>
      </c>
      <c r="CD654" t="s">
        <v>454</v>
      </c>
      <c r="CE654" t="s">
        <v>4488</v>
      </c>
      <c r="CF654" t="s">
        <v>137</v>
      </c>
      <c r="CG654" t="s">
        <v>137</v>
      </c>
      <c r="CH654" t="s">
        <v>137</v>
      </c>
      <c r="CI654" t="s">
        <v>137</v>
      </c>
      <c r="CJ654" t="s">
        <v>137</v>
      </c>
      <c r="CK654" t="s">
        <v>137</v>
      </c>
      <c r="CL654" t="s">
        <v>137</v>
      </c>
      <c r="CM654" t="s">
        <v>137</v>
      </c>
      <c r="CN654" t="s">
        <v>137</v>
      </c>
      <c r="CO654" t="s">
        <v>137</v>
      </c>
      <c r="CP654" t="s">
        <v>137</v>
      </c>
      <c r="CQ654" s="1">
        <v>45798.682638888888</v>
      </c>
      <c r="CR654" s="1">
        <v>45798.682638888888</v>
      </c>
      <c r="CS654" s="1">
        <v>45798.682638888888</v>
      </c>
      <c r="CT654" t="s">
        <v>4489</v>
      </c>
      <c r="CU654" t="s">
        <v>4490</v>
      </c>
      <c r="CV654" t="s">
        <v>4491</v>
      </c>
      <c r="CW654" t="s">
        <v>4492</v>
      </c>
      <c r="CX654" s="3"/>
      <c r="CY654" s="3"/>
      <c r="CZ654">
        <v>1</v>
      </c>
      <c r="DA654" t="s">
        <v>4493</v>
      </c>
      <c r="DB654" t="s">
        <v>137</v>
      </c>
      <c r="DC654" t="s">
        <v>137</v>
      </c>
      <c r="DD654" t="s">
        <v>137</v>
      </c>
      <c r="DE654" t="s">
        <v>137</v>
      </c>
      <c r="DF654" t="s">
        <v>642</v>
      </c>
      <c r="DG654" t="s">
        <v>137</v>
      </c>
      <c r="DH654" t="s">
        <v>137</v>
      </c>
      <c r="DI654" t="s">
        <v>137</v>
      </c>
      <c r="DJ654" t="s">
        <v>137</v>
      </c>
      <c r="DK654">
        <v>0</v>
      </c>
      <c r="DL654" t="s">
        <v>209</v>
      </c>
      <c r="DM654" t="s">
        <v>137</v>
      </c>
      <c r="DN654" t="s">
        <v>137</v>
      </c>
      <c r="DO654" s="1">
        <v>45798.682638888888</v>
      </c>
      <c r="DP654" s="1"/>
      <c r="DQ654" t="s">
        <v>150</v>
      </c>
      <c r="DR654" t="s">
        <v>151</v>
      </c>
      <c r="DS654" t="s">
        <v>152</v>
      </c>
      <c r="DT654" t="s">
        <v>137</v>
      </c>
      <c r="DU654" t="s">
        <v>137</v>
      </c>
      <c r="DV654" t="s">
        <v>846</v>
      </c>
      <c r="DW654" t="s">
        <v>137</v>
      </c>
      <c r="DX654" t="s">
        <v>2003</v>
      </c>
      <c r="DY654" t="s">
        <v>137</v>
      </c>
      <c r="DZ654" t="s">
        <v>148</v>
      </c>
      <c r="EA654" t="b">
        <v>0</v>
      </c>
      <c r="EB654" t="s">
        <v>137</v>
      </c>
    </row>
    <row r="655" spans="1:132" x14ac:dyDescent="0.25">
      <c r="A655">
        <v>156747076</v>
      </c>
      <c r="B655">
        <v>11389</v>
      </c>
      <c r="C655" t="s">
        <v>192</v>
      </c>
      <c r="D655" t="s">
        <v>4494</v>
      </c>
      <c r="E655" t="s">
        <v>134</v>
      </c>
      <c r="F655" t="s">
        <v>162</v>
      </c>
      <c r="G655" t="s">
        <v>163</v>
      </c>
      <c r="H655" t="s">
        <v>137</v>
      </c>
      <c r="I655" t="s">
        <v>4495</v>
      </c>
      <c r="J655" t="s">
        <v>465</v>
      </c>
      <c r="K655" t="s">
        <v>466</v>
      </c>
      <c r="L655" t="s">
        <v>467</v>
      </c>
      <c r="M655" t="s">
        <v>137</v>
      </c>
      <c r="N655" t="s">
        <v>1937</v>
      </c>
      <c r="O655" t="s">
        <v>1937</v>
      </c>
      <c r="P655" s="1"/>
      <c r="Q655" s="1">
        <v>45797.463888888888</v>
      </c>
      <c r="R655" s="1">
        <v>45797.463888888888</v>
      </c>
      <c r="S655" s="1">
        <v>45806.456944444442</v>
      </c>
      <c r="T655" s="1">
        <v>45806.456944444442</v>
      </c>
      <c r="U655" t="s">
        <v>277</v>
      </c>
      <c r="V655" t="s">
        <v>137</v>
      </c>
      <c r="W655" t="s">
        <v>137</v>
      </c>
      <c r="X655" t="s">
        <v>231</v>
      </c>
      <c r="Y655" t="s">
        <v>137</v>
      </c>
      <c r="Z655" t="s">
        <v>137</v>
      </c>
      <c r="AA655" t="s">
        <v>137</v>
      </c>
      <c r="AB655" t="s">
        <v>137</v>
      </c>
      <c r="AC655" t="s">
        <v>137</v>
      </c>
      <c r="AD655" s="2"/>
      <c r="AE655" t="s">
        <v>137</v>
      </c>
      <c r="AF655" t="s">
        <v>137</v>
      </c>
      <c r="AG655" t="s">
        <v>137</v>
      </c>
      <c r="AH655" t="s">
        <v>137</v>
      </c>
      <c r="AI655" t="s">
        <v>137</v>
      </c>
      <c r="AJ655" t="s">
        <v>137</v>
      </c>
      <c r="AK655" t="s">
        <v>137</v>
      </c>
      <c r="AL655" s="2"/>
      <c r="AM655" t="s">
        <v>137</v>
      </c>
      <c r="AN655" t="s">
        <v>137</v>
      </c>
      <c r="AO655" t="s">
        <v>137</v>
      </c>
      <c r="AP655" t="s">
        <v>137</v>
      </c>
      <c r="AQ655" t="s">
        <v>137</v>
      </c>
      <c r="AR655" t="s">
        <v>137</v>
      </c>
      <c r="AS655" t="s">
        <v>137</v>
      </c>
      <c r="AT655" t="s">
        <v>137</v>
      </c>
      <c r="AU655" t="s">
        <v>137</v>
      </c>
      <c r="AV655" t="s">
        <v>137</v>
      </c>
      <c r="AW655" t="s">
        <v>137</v>
      </c>
      <c r="AX655" t="s">
        <v>137</v>
      </c>
      <c r="AY655" t="s">
        <v>137</v>
      </c>
      <c r="AZ655" t="s">
        <v>137</v>
      </c>
      <c r="BA655" t="s">
        <v>137</v>
      </c>
      <c r="BB655" t="s">
        <v>137</v>
      </c>
      <c r="BC655" t="s">
        <v>137</v>
      </c>
      <c r="BD655" t="s">
        <v>137</v>
      </c>
      <c r="BE655" t="s">
        <v>137</v>
      </c>
      <c r="BF655" t="s">
        <v>137</v>
      </c>
      <c r="BG655" t="s">
        <v>137</v>
      </c>
      <c r="BH655" t="s">
        <v>137</v>
      </c>
      <c r="BI655" t="s">
        <v>137</v>
      </c>
      <c r="BJ655" t="s">
        <v>137</v>
      </c>
      <c r="BK655" t="s">
        <v>137</v>
      </c>
      <c r="BL655" t="s">
        <v>137</v>
      </c>
      <c r="BM655" t="s">
        <v>137</v>
      </c>
      <c r="BN655" t="s">
        <v>137</v>
      </c>
      <c r="BO655" t="s">
        <v>137</v>
      </c>
      <c r="BP655" t="s">
        <v>137</v>
      </c>
      <c r="BQ655" t="s">
        <v>137</v>
      </c>
      <c r="BR655" t="s">
        <v>137</v>
      </c>
      <c r="BS655" t="s">
        <v>137</v>
      </c>
      <c r="BT655" t="s">
        <v>137</v>
      </c>
      <c r="BU655" t="s">
        <v>137</v>
      </c>
      <c r="BW655" t="s">
        <v>137</v>
      </c>
      <c r="BX655" t="s">
        <v>137</v>
      </c>
      <c r="BY655" t="s">
        <v>137</v>
      </c>
      <c r="BZ655" t="s">
        <v>137</v>
      </c>
      <c r="CA655" t="s">
        <v>137</v>
      </c>
      <c r="CB655" t="s">
        <v>137</v>
      </c>
      <c r="CC655" t="s">
        <v>137</v>
      </c>
      <c r="CD655" t="s">
        <v>137</v>
      </c>
      <c r="CE655" t="s">
        <v>137</v>
      </c>
      <c r="CF655" t="s">
        <v>137</v>
      </c>
      <c r="CG655" t="s">
        <v>137</v>
      </c>
      <c r="CH655" t="s">
        <v>137</v>
      </c>
      <c r="CI655" t="s">
        <v>137</v>
      </c>
      <c r="CJ655" t="s">
        <v>137</v>
      </c>
      <c r="CK655" t="s">
        <v>137</v>
      </c>
      <c r="CL655" t="s">
        <v>137</v>
      </c>
      <c r="CM655" t="s">
        <v>137</v>
      </c>
      <c r="CN655" t="s">
        <v>137</v>
      </c>
      <c r="CO655" t="s">
        <v>137</v>
      </c>
      <c r="CP655" t="s">
        <v>137</v>
      </c>
      <c r="CQ655" s="1">
        <v>45806.456944444442</v>
      </c>
      <c r="CR655" s="1">
        <v>45806.456944444442</v>
      </c>
      <c r="CS655" s="1">
        <v>45806.456944444442</v>
      </c>
      <c r="CT655" t="s">
        <v>4496</v>
      </c>
      <c r="CU655" t="s">
        <v>4496</v>
      </c>
      <c r="CV655" t="s">
        <v>4497</v>
      </c>
      <c r="CW655" t="s">
        <v>4498</v>
      </c>
      <c r="CX655" s="3"/>
      <c r="CY655" s="3"/>
      <c r="CZ655">
        <v>1</v>
      </c>
      <c r="DA655" t="s">
        <v>137</v>
      </c>
      <c r="DB655" t="s">
        <v>137</v>
      </c>
      <c r="DC655" t="s">
        <v>137</v>
      </c>
      <c r="DD655" t="s">
        <v>137</v>
      </c>
      <c r="DE655" t="s">
        <v>137</v>
      </c>
      <c r="DF655" t="s">
        <v>4499</v>
      </c>
      <c r="DG655" t="s">
        <v>900</v>
      </c>
      <c r="DH655" t="s">
        <v>4500</v>
      </c>
      <c r="DI655" t="s">
        <v>137</v>
      </c>
      <c r="DJ655" t="s">
        <v>137</v>
      </c>
      <c r="DK655">
        <v>0</v>
      </c>
      <c r="DL655" t="s">
        <v>209</v>
      </c>
      <c r="DM655" t="s">
        <v>3921</v>
      </c>
      <c r="DN655" t="s">
        <v>137</v>
      </c>
      <c r="DO655" s="1">
        <v>45806.456944444442</v>
      </c>
      <c r="DP655" s="1"/>
      <c r="DQ655" t="s">
        <v>708</v>
      </c>
      <c r="DR655" t="s">
        <v>709</v>
      </c>
      <c r="DS655" t="s">
        <v>710</v>
      </c>
      <c r="DT655" t="s">
        <v>137</v>
      </c>
      <c r="DU655" t="s">
        <v>137</v>
      </c>
      <c r="DV655" t="s">
        <v>137</v>
      </c>
      <c r="DW655" t="s">
        <v>137</v>
      </c>
      <c r="DX655" t="s">
        <v>4501</v>
      </c>
      <c r="DY655" t="s">
        <v>137</v>
      </c>
      <c r="DZ655" t="s">
        <v>168</v>
      </c>
      <c r="EA655" t="b">
        <v>0</v>
      </c>
      <c r="EB655" t="s">
        <v>137</v>
      </c>
    </row>
    <row r="656" spans="1:132" x14ac:dyDescent="0.25">
      <c r="A656">
        <v>156747036</v>
      </c>
      <c r="B656">
        <v>11388</v>
      </c>
      <c r="C656" t="s">
        <v>192</v>
      </c>
      <c r="D656" t="s">
        <v>133</v>
      </c>
      <c r="E656" t="s">
        <v>134</v>
      </c>
      <c r="F656" t="s">
        <v>135</v>
      </c>
      <c r="G656" t="s">
        <v>163</v>
      </c>
      <c r="H656" t="s">
        <v>137</v>
      </c>
      <c r="I656" t="s">
        <v>138</v>
      </c>
      <c r="J656" t="s">
        <v>262</v>
      </c>
      <c r="K656" t="s">
        <v>263</v>
      </c>
      <c r="L656" t="s">
        <v>264</v>
      </c>
      <c r="M656" t="s">
        <v>140</v>
      </c>
      <c r="N656" t="s">
        <v>245</v>
      </c>
      <c r="O656" t="s">
        <v>245</v>
      </c>
      <c r="P656" s="1">
        <v>45797</v>
      </c>
      <c r="Q656" s="1">
        <v>45797.463888888888</v>
      </c>
      <c r="R656" s="1">
        <v>45797.463888888888</v>
      </c>
      <c r="S656" s="1">
        <v>45797.481249999997</v>
      </c>
      <c r="T656" s="1">
        <v>45797.481249999997</v>
      </c>
      <c r="U656" t="s">
        <v>4502</v>
      </c>
      <c r="V656" t="s">
        <v>137</v>
      </c>
      <c r="W656" t="s">
        <v>137</v>
      </c>
      <c r="X656" t="s">
        <v>144</v>
      </c>
      <c r="Y656" t="s">
        <v>813</v>
      </c>
      <c r="Z656" t="s">
        <v>137</v>
      </c>
      <c r="AA656" t="s">
        <v>137</v>
      </c>
      <c r="AB656" t="s">
        <v>137</v>
      </c>
      <c r="AC656" t="s">
        <v>137</v>
      </c>
      <c r="AD656" s="2"/>
      <c r="AE656" t="s">
        <v>137</v>
      </c>
      <c r="AF656" t="s">
        <v>137</v>
      </c>
      <c r="AG656" t="s">
        <v>137</v>
      </c>
      <c r="AH656" t="s">
        <v>137</v>
      </c>
      <c r="AI656" t="s">
        <v>137</v>
      </c>
      <c r="AJ656" t="s">
        <v>137</v>
      </c>
      <c r="AK656" t="s">
        <v>137</v>
      </c>
      <c r="AL656" s="2"/>
      <c r="AM656" t="s">
        <v>137</v>
      </c>
      <c r="AN656" t="s">
        <v>137</v>
      </c>
      <c r="AO656" t="s">
        <v>137</v>
      </c>
      <c r="AP656" t="s">
        <v>137</v>
      </c>
      <c r="AQ656" t="s">
        <v>137</v>
      </c>
      <c r="AR656" t="s">
        <v>137</v>
      </c>
      <c r="AS656" t="s">
        <v>137</v>
      </c>
      <c r="AT656" t="s">
        <v>137</v>
      </c>
      <c r="AU656" t="s">
        <v>137</v>
      </c>
      <c r="AV656" t="s">
        <v>137</v>
      </c>
      <c r="AW656" t="s">
        <v>137</v>
      </c>
      <c r="AX656" t="s">
        <v>137</v>
      </c>
      <c r="AY656" t="s">
        <v>137</v>
      </c>
      <c r="AZ656" t="s">
        <v>137</v>
      </c>
      <c r="BA656" t="s">
        <v>137</v>
      </c>
      <c r="BB656" t="s">
        <v>137</v>
      </c>
      <c r="BC656" t="s">
        <v>137</v>
      </c>
      <c r="BD656" t="s">
        <v>137</v>
      </c>
      <c r="BE656" t="s">
        <v>137</v>
      </c>
      <c r="BF656" t="s">
        <v>137</v>
      </c>
      <c r="BG656" t="s">
        <v>137</v>
      </c>
      <c r="BH656" t="s">
        <v>137</v>
      </c>
      <c r="BI656" t="s">
        <v>137</v>
      </c>
      <c r="BJ656" t="s">
        <v>137</v>
      </c>
      <c r="BK656" t="s">
        <v>137</v>
      </c>
      <c r="BL656" t="s">
        <v>137</v>
      </c>
      <c r="BM656" t="s">
        <v>137</v>
      </c>
      <c r="BN656" t="s">
        <v>137</v>
      </c>
      <c r="BO656" t="s">
        <v>137</v>
      </c>
      <c r="BP656" t="s">
        <v>4503</v>
      </c>
      <c r="BQ656" t="s">
        <v>137</v>
      </c>
      <c r="BR656" t="s">
        <v>137</v>
      </c>
      <c r="BS656" t="s">
        <v>137</v>
      </c>
      <c r="BT656" t="s">
        <v>137</v>
      </c>
      <c r="BU656" t="s">
        <v>137</v>
      </c>
      <c r="BW656" t="s">
        <v>137</v>
      </c>
      <c r="BX656" t="s">
        <v>137</v>
      </c>
      <c r="BY656" t="s">
        <v>137</v>
      </c>
      <c r="BZ656" t="s">
        <v>137</v>
      </c>
      <c r="CA656" t="s">
        <v>137</v>
      </c>
      <c r="CB656" t="s">
        <v>137</v>
      </c>
      <c r="CC656" t="s">
        <v>137</v>
      </c>
      <c r="CD656" t="s">
        <v>137</v>
      </c>
      <c r="CE656" t="s">
        <v>137</v>
      </c>
      <c r="CF656" t="s">
        <v>137</v>
      </c>
      <c r="CG656" t="s">
        <v>137</v>
      </c>
      <c r="CH656" t="s">
        <v>137</v>
      </c>
      <c r="CI656" t="s">
        <v>137</v>
      </c>
      <c r="CJ656" t="s">
        <v>137</v>
      </c>
      <c r="CK656" t="s">
        <v>137</v>
      </c>
      <c r="CL656" t="s">
        <v>137</v>
      </c>
      <c r="CM656" t="s">
        <v>137</v>
      </c>
      <c r="CN656" t="s">
        <v>137</v>
      </c>
      <c r="CO656" t="s">
        <v>137</v>
      </c>
      <c r="CP656" t="s">
        <v>137</v>
      </c>
      <c r="CQ656" s="1">
        <v>45797.481249999997</v>
      </c>
      <c r="CR656" s="1">
        <v>45797.481249999997</v>
      </c>
      <c r="CS656" s="1">
        <v>45797.481249999997</v>
      </c>
      <c r="CT656" t="s">
        <v>4504</v>
      </c>
      <c r="CU656" t="s">
        <v>4504</v>
      </c>
      <c r="CV656" t="s">
        <v>4505</v>
      </c>
      <c r="CW656" t="s">
        <v>4505</v>
      </c>
      <c r="CX656" s="3"/>
      <c r="CY656" s="3"/>
      <c r="CZ656">
        <v>2</v>
      </c>
      <c r="DA656" t="s">
        <v>4506</v>
      </c>
      <c r="DB656" t="s">
        <v>137</v>
      </c>
      <c r="DC656" t="s">
        <v>137</v>
      </c>
      <c r="DD656" t="s">
        <v>137</v>
      </c>
      <c r="DE656" t="s">
        <v>137</v>
      </c>
      <c r="DF656" t="s">
        <v>4507</v>
      </c>
      <c r="DG656" t="s">
        <v>137</v>
      </c>
      <c r="DH656" t="s">
        <v>137</v>
      </c>
      <c r="DI656" t="s">
        <v>137</v>
      </c>
      <c r="DJ656" t="s">
        <v>137</v>
      </c>
      <c r="DK656">
        <v>0</v>
      </c>
      <c r="DL656" t="s">
        <v>209</v>
      </c>
      <c r="DM656" t="s">
        <v>4508</v>
      </c>
      <c r="DN656" t="s">
        <v>137</v>
      </c>
      <c r="DO656" s="1">
        <v>45797.481249999997</v>
      </c>
      <c r="DP656" s="1"/>
      <c r="DQ656" t="s">
        <v>262</v>
      </c>
      <c r="DR656" t="s">
        <v>263</v>
      </c>
      <c r="DS656" t="s">
        <v>264</v>
      </c>
      <c r="DT656" t="s">
        <v>4509</v>
      </c>
      <c r="DU656" t="s">
        <v>137</v>
      </c>
      <c r="DV656" t="s">
        <v>137</v>
      </c>
      <c r="DW656" t="s">
        <v>137</v>
      </c>
      <c r="DX656" t="s">
        <v>253</v>
      </c>
      <c r="DY656" t="s">
        <v>137</v>
      </c>
      <c r="DZ656" t="s">
        <v>148</v>
      </c>
      <c r="EA656" t="b">
        <v>0</v>
      </c>
      <c r="EB656" t="s">
        <v>137</v>
      </c>
    </row>
    <row r="657" spans="1:132" x14ac:dyDescent="0.25">
      <c r="A657">
        <v>156746168</v>
      </c>
      <c r="B657">
        <v>11387</v>
      </c>
      <c r="C657" t="s">
        <v>192</v>
      </c>
      <c r="D657" t="s">
        <v>4510</v>
      </c>
      <c r="E657" t="s">
        <v>134</v>
      </c>
      <c r="F657" t="s">
        <v>162</v>
      </c>
      <c r="G657" t="s">
        <v>163</v>
      </c>
      <c r="H657" t="s">
        <v>137</v>
      </c>
      <c r="I657" t="s">
        <v>4511</v>
      </c>
      <c r="J657" t="s">
        <v>139</v>
      </c>
      <c r="K657" t="s">
        <v>140</v>
      </c>
      <c r="L657" t="s">
        <v>141</v>
      </c>
      <c r="M657" t="s">
        <v>137</v>
      </c>
      <c r="N657" t="s">
        <v>165</v>
      </c>
      <c r="O657" t="s">
        <v>165</v>
      </c>
      <c r="P657" s="1"/>
      <c r="Q657" s="1">
        <v>45797.459722222222</v>
      </c>
      <c r="R657" s="1">
        <v>45797.459722222222</v>
      </c>
      <c r="S657" s="1">
        <v>45800.020138888889</v>
      </c>
      <c r="T657" s="1">
        <v>45800.020138888889</v>
      </c>
      <c r="U657" t="s">
        <v>166</v>
      </c>
      <c r="V657" t="s">
        <v>137</v>
      </c>
      <c r="W657" t="s">
        <v>137</v>
      </c>
      <c r="X657" t="s">
        <v>137</v>
      </c>
      <c r="Y657" t="s">
        <v>137</v>
      </c>
      <c r="Z657" t="s">
        <v>137</v>
      </c>
      <c r="AA657" t="s">
        <v>137</v>
      </c>
      <c r="AB657" t="s">
        <v>137</v>
      </c>
      <c r="AC657" t="s">
        <v>137</v>
      </c>
      <c r="AD657" s="2"/>
      <c r="AE657" t="s">
        <v>137</v>
      </c>
      <c r="AF657" t="s">
        <v>137</v>
      </c>
      <c r="AG657" t="s">
        <v>137</v>
      </c>
      <c r="AH657" t="s">
        <v>137</v>
      </c>
      <c r="AI657" t="s">
        <v>137</v>
      </c>
      <c r="AJ657" t="s">
        <v>137</v>
      </c>
      <c r="AK657" t="s">
        <v>137</v>
      </c>
      <c r="AL657" s="2"/>
      <c r="AM657" t="s">
        <v>137</v>
      </c>
      <c r="AN657" t="s">
        <v>137</v>
      </c>
      <c r="AO657" t="s">
        <v>137</v>
      </c>
      <c r="AP657" t="s">
        <v>137</v>
      </c>
      <c r="AQ657" t="s">
        <v>137</v>
      </c>
      <c r="AR657" t="s">
        <v>137</v>
      </c>
      <c r="AS657" t="s">
        <v>137</v>
      </c>
      <c r="AT657" t="s">
        <v>137</v>
      </c>
      <c r="AU657" t="s">
        <v>137</v>
      </c>
      <c r="AV657" t="s">
        <v>137</v>
      </c>
      <c r="AW657" t="s">
        <v>137</v>
      </c>
      <c r="AX657" t="s">
        <v>137</v>
      </c>
      <c r="AY657" t="s">
        <v>137</v>
      </c>
      <c r="AZ657" t="s">
        <v>137</v>
      </c>
      <c r="BA657" t="s">
        <v>137</v>
      </c>
      <c r="BB657" t="s">
        <v>137</v>
      </c>
      <c r="BC657" t="s">
        <v>137</v>
      </c>
      <c r="BD657" t="s">
        <v>137</v>
      </c>
      <c r="BE657" t="s">
        <v>137</v>
      </c>
      <c r="BF657" t="s">
        <v>137</v>
      </c>
      <c r="BG657" t="s">
        <v>137</v>
      </c>
      <c r="BH657" t="s">
        <v>137</v>
      </c>
      <c r="BI657" t="s">
        <v>137</v>
      </c>
      <c r="BJ657" t="s">
        <v>137</v>
      </c>
      <c r="BK657" t="s">
        <v>137</v>
      </c>
      <c r="BL657" t="s">
        <v>137</v>
      </c>
      <c r="BM657" t="s">
        <v>137</v>
      </c>
      <c r="BN657" t="s">
        <v>137</v>
      </c>
      <c r="BO657" t="s">
        <v>137</v>
      </c>
      <c r="BP657" t="s">
        <v>137</v>
      </c>
      <c r="BQ657" t="s">
        <v>137</v>
      </c>
      <c r="BR657" t="s">
        <v>137</v>
      </c>
      <c r="BS657" t="s">
        <v>137</v>
      </c>
      <c r="BT657" t="s">
        <v>137</v>
      </c>
      <c r="BU657" t="s">
        <v>137</v>
      </c>
      <c r="BW657" t="s">
        <v>137</v>
      </c>
      <c r="BX657" t="s">
        <v>137</v>
      </c>
      <c r="BY657" t="s">
        <v>137</v>
      </c>
      <c r="BZ657" t="s">
        <v>137</v>
      </c>
      <c r="CA657" t="s">
        <v>137</v>
      </c>
      <c r="CB657" t="s">
        <v>137</v>
      </c>
      <c r="CC657" t="s">
        <v>137</v>
      </c>
      <c r="CD657" t="s">
        <v>137</v>
      </c>
      <c r="CE657" t="s">
        <v>137</v>
      </c>
      <c r="CF657" t="s">
        <v>137</v>
      </c>
      <c r="CG657" t="s">
        <v>137</v>
      </c>
      <c r="CH657" t="s">
        <v>137</v>
      </c>
      <c r="CI657" t="s">
        <v>137</v>
      </c>
      <c r="CJ657" t="s">
        <v>137</v>
      </c>
      <c r="CK657" t="s">
        <v>137</v>
      </c>
      <c r="CL657" t="s">
        <v>137</v>
      </c>
      <c r="CM657" t="s">
        <v>137</v>
      </c>
      <c r="CN657" t="s">
        <v>137</v>
      </c>
      <c r="CO657" t="s">
        <v>137</v>
      </c>
      <c r="CP657" t="s">
        <v>137</v>
      </c>
      <c r="CQ657" s="1">
        <v>45800.020138888889</v>
      </c>
      <c r="CR657" s="1">
        <v>45800.020138888889</v>
      </c>
      <c r="CS657" s="1">
        <v>45800.020138888889</v>
      </c>
      <c r="CT657" t="s">
        <v>137</v>
      </c>
      <c r="CU657" t="s">
        <v>137</v>
      </c>
      <c r="CV657" t="s">
        <v>4512</v>
      </c>
      <c r="CW657" t="s">
        <v>4513</v>
      </c>
      <c r="CX657" s="3"/>
      <c r="CY657" s="3"/>
      <c r="DA657" t="s">
        <v>137</v>
      </c>
      <c r="DB657" t="s">
        <v>137</v>
      </c>
      <c r="DC657" t="s">
        <v>137</v>
      </c>
      <c r="DD657" t="s">
        <v>137</v>
      </c>
      <c r="DE657" t="s">
        <v>137</v>
      </c>
      <c r="DF657" t="s">
        <v>137</v>
      </c>
      <c r="DG657" t="s">
        <v>137</v>
      </c>
      <c r="DH657" t="s">
        <v>137</v>
      </c>
      <c r="DI657" t="s">
        <v>137</v>
      </c>
      <c r="DJ657" t="s">
        <v>137</v>
      </c>
      <c r="DK657">
        <v>0</v>
      </c>
      <c r="DL657" t="s">
        <v>137</v>
      </c>
      <c r="DM657" t="s">
        <v>137</v>
      </c>
      <c r="DN657" t="s">
        <v>137</v>
      </c>
      <c r="DO657" s="1">
        <v>45800.020138888889</v>
      </c>
      <c r="DP657" s="1"/>
      <c r="DQ657" t="s">
        <v>1709</v>
      </c>
      <c r="DR657" t="s">
        <v>1710</v>
      </c>
      <c r="DS657" t="s">
        <v>1711</v>
      </c>
      <c r="DT657" t="s">
        <v>137</v>
      </c>
      <c r="DU657" t="s">
        <v>137</v>
      </c>
      <c r="DV657" t="s">
        <v>137</v>
      </c>
      <c r="DW657" t="s">
        <v>137</v>
      </c>
      <c r="DX657" t="s">
        <v>2676</v>
      </c>
      <c r="DY657" t="s">
        <v>137</v>
      </c>
      <c r="DZ657" t="s">
        <v>168</v>
      </c>
      <c r="EA657" t="b">
        <v>0</v>
      </c>
      <c r="EB657" t="s">
        <v>137</v>
      </c>
    </row>
    <row r="658" spans="1:132" x14ac:dyDescent="0.25">
      <c r="A658">
        <v>156745994</v>
      </c>
      <c r="B658">
        <v>11386</v>
      </c>
      <c r="C658" t="s">
        <v>473</v>
      </c>
      <c r="D658" t="s">
        <v>133</v>
      </c>
      <c r="E658" t="s">
        <v>134</v>
      </c>
      <c r="F658" t="s">
        <v>135</v>
      </c>
      <c r="G658" t="s">
        <v>136</v>
      </c>
      <c r="H658" t="s">
        <v>137</v>
      </c>
      <c r="I658" t="s">
        <v>138</v>
      </c>
      <c r="J658" t="s">
        <v>465</v>
      </c>
      <c r="K658" t="s">
        <v>466</v>
      </c>
      <c r="L658" t="s">
        <v>467</v>
      </c>
      <c r="M658" t="s">
        <v>137</v>
      </c>
      <c r="N658" t="s">
        <v>4514</v>
      </c>
      <c r="O658" t="s">
        <v>4514</v>
      </c>
      <c r="P658" s="1">
        <v>45797</v>
      </c>
      <c r="Q658" s="1">
        <v>45797.458333333336</v>
      </c>
      <c r="R658" s="1">
        <v>45797.458333333336</v>
      </c>
      <c r="S658" s="1">
        <v>45806.5625</v>
      </c>
      <c r="T658" s="1">
        <v>45806.5625</v>
      </c>
      <c r="U658" t="s">
        <v>4515</v>
      </c>
      <c r="V658" t="s">
        <v>137</v>
      </c>
      <c r="W658" t="s">
        <v>137</v>
      </c>
      <c r="X658" t="s">
        <v>231</v>
      </c>
      <c r="Y658" t="s">
        <v>370</v>
      </c>
      <c r="Z658" t="s">
        <v>137</v>
      </c>
      <c r="AA658" t="s">
        <v>137</v>
      </c>
      <c r="AB658" t="s">
        <v>137</v>
      </c>
      <c r="AC658" t="s">
        <v>137</v>
      </c>
      <c r="AD658" s="2"/>
      <c r="AE658" t="s">
        <v>137</v>
      </c>
      <c r="AF658" t="s">
        <v>137</v>
      </c>
      <c r="AG658" t="s">
        <v>137</v>
      </c>
      <c r="AH658" t="s">
        <v>137</v>
      </c>
      <c r="AI658" t="s">
        <v>137</v>
      </c>
      <c r="AJ658" t="s">
        <v>137</v>
      </c>
      <c r="AK658" t="s">
        <v>137</v>
      </c>
      <c r="AL658" s="2"/>
      <c r="AM658" t="s">
        <v>137</v>
      </c>
      <c r="AN658" t="s">
        <v>137</v>
      </c>
      <c r="AO658" t="s">
        <v>137</v>
      </c>
      <c r="AP658" t="s">
        <v>137</v>
      </c>
      <c r="AQ658" t="s">
        <v>137</v>
      </c>
      <c r="AR658" t="s">
        <v>137</v>
      </c>
      <c r="AS658" t="s">
        <v>137</v>
      </c>
      <c r="AT658" t="s">
        <v>137</v>
      </c>
      <c r="AU658" t="s">
        <v>137</v>
      </c>
      <c r="AV658" t="s">
        <v>137</v>
      </c>
      <c r="AW658" t="s">
        <v>137</v>
      </c>
      <c r="AX658" t="s">
        <v>137</v>
      </c>
      <c r="AY658" t="s">
        <v>137</v>
      </c>
      <c r="AZ658" t="s">
        <v>137</v>
      </c>
      <c r="BA658" t="s">
        <v>137</v>
      </c>
      <c r="BB658" t="s">
        <v>137</v>
      </c>
      <c r="BC658" t="s">
        <v>137</v>
      </c>
      <c r="BD658" t="s">
        <v>137</v>
      </c>
      <c r="BE658" t="s">
        <v>137</v>
      </c>
      <c r="BF658" t="s">
        <v>137</v>
      </c>
      <c r="BG658" t="s">
        <v>137</v>
      </c>
      <c r="BH658" t="s">
        <v>137</v>
      </c>
      <c r="BI658" t="s">
        <v>137</v>
      </c>
      <c r="BJ658" t="s">
        <v>137</v>
      </c>
      <c r="BK658" t="s">
        <v>137</v>
      </c>
      <c r="BL658" t="s">
        <v>137</v>
      </c>
      <c r="BM658" t="s">
        <v>137</v>
      </c>
      <c r="BN658" t="s">
        <v>137</v>
      </c>
      <c r="BO658" t="s">
        <v>137</v>
      </c>
      <c r="BP658" t="s">
        <v>4516</v>
      </c>
      <c r="BQ658" t="s">
        <v>137</v>
      </c>
      <c r="BR658" t="s">
        <v>137</v>
      </c>
      <c r="BS658" t="s">
        <v>137</v>
      </c>
      <c r="BT658" t="s">
        <v>137</v>
      </c>
      <c r="BU658" t="s">
        <v>137</v>
      </c>
      <c r="BW658" t="s">
        <v>137</v>
      </c>
      <c r="BX658" t="s">
        <v>137</v>
      </c>
      <c r="BY658" t="s">
        <v>137</v>
      </c>
      <c r="BZ658" t="s">
        <v>137</v>
      </c>
      <c r="CA658" t="s">
        <v>137</v>
      </c>
      <c r="CB658" t="s">
        <v>137</v>
      </c>
      <c r="CC658" t="s">
        <v>137</v>
      </c>
      <c r="CD658" t="s">
        <v>137</v>
      </c>
      <c r="CE658" t="s">
        <v>137</v>
      </c>
      <c r="CF658" t="s">
        <v>137</v>
      </c>
      <c r="CG658" t="s">
        <v>137</v>
      </c>
      <c r="CH658" t="s">
        <v>137</v>
      </c>
      <c r="CI658" t="s">
        <v>137</v>
      </c>
      <c r="CJ658" t="s">
        <v>137</v>
      </c>
      <c r="CK658" t="s">
        <v>137</v>
      </c>
      <c r="CL658" t="s">
        <v>137</v>
      </c>
      <c r="CM658" t="s">
        <v>137</v>
      </c>
      <c r="CN658" t="s">
        <v>137</v>
      </c>
      <c r="CO658" t="s">
        <v>137</v>
      </c>
      <c r="CP658" t="s">
        <v>137</v>
      </c>
      <c r="CQ658" s="1">
        <v>45797.461805555555</v>
      </c>
      <c r="CR658" s="1">
        <v>45806.5625</v>
      </c>
      <c r="CS658" s="1"/>
      <c r="CT658" t="s">
        <v>4517</v>
      </c>
      <c r="CU658" t="s">
        <v>4518</v>
      </c>
      <c r="CV658" t="s">
        <v>137</v>
      </c>
      <c r="CW658" t="s">
        <v>137</v>
      </c>
      <c r="CX658" s="3"/>
      <c r="CY658" s="3"/>
      <c r="CZ658">
        <v>1</v>
      </c>
      <c r="DA658" t="s">
        <v>4519</v>
      </c>
      <c r="DB658" t="s">
        <v>137</v>
      </c>
      <c r="DC658" t="s">
        <v>137</v>
      </c>
      <c r="DD658" t="s">
        <v>137</v>
      </c>
      <c r="DE658" t="s">
        <v>137</v>
      </c>
      <c r="DF658" t="s">
        <v>4520</v>
      </c>
      <c r="DG658" t="s">
        <v>900</v>
      </c>
      <c r="DH658" t="s">
        <v>1880</v>
      </c>
      <c r="DI658" t="s">
        <v>137</v>
      </c>
      <c r="DJ658" t="s">
        <v>137</v>
      </c>
      <c r="DK658">
        <v>0</v>
      </c>
      <c r="DL658" t="s">
        <v>137</v>
      </c>
      <c r="DM658" t="s">
        <v>137</v>
      </c>
      <c r="DN658" t="s">
        <v>137</v>
      </c>
      <c r="DO658" s="1"/>
      <c r="DP658" s="1"/>
      <c r="DQ658" t="s">
        <v>137</v>
      </c>
      <c r="DR658" t="s">
        <v>137</v>
      </c>
      <c r="DS658" t="s">
        <v>137</v>
      </c>
      <c r="DT658" t="s">
        <v>137</v>
      </c>
      <c r="DU658" t="s">
        <v>137</v>
      </c>
      <c r="DV658" t="s">
        <v>137</v>
      </c>
      <c r="DW658" t="s">
        <v>137</v>
      </c>
      <c r="DX658" t="s">
        <v>137</v>
      </c>
      <c r="DY658" t="s">
        <v>137</v>
      </c>
      <c r="DZ658" t="s">
        <v>148</v>
      </c>
      <c r="EA658" t="b">
        <v>0</v>
      </c>
      <c r="EB658" t="s">
        <v>137</v>
      </c>
    </row>
    <row r="659" spans="1:132" x14ac:dyDescent="0.25">
      <c r="A659">
        <v>156745106</v>
      </c>
      <c r="B659">
        <v>11385</v>
      </c>
      <c r="C659" t="s">
        <v>192</v>
      </c>
      <c r="D659" t="s">
        <v>4521</v>
      </c>
      <c r="E659" t="s">
        <v>134</v>
      </c>
      <c r="F659" t="s">
        <v>162</v>
      </c>
      <c r="G659" t="s">
        <v>163</v>
      </c>
      <c r="H659" t="s">
        <v>137</v>
      </c>
      <c r="I659" t="s">
        <v>137</v>
      </c>
      <c r="J659" t="s">
        <v>150</v>
      </c>
      <c r="K659" t="s">
        <v>151</v>
      </c>
      <c r="L659" t="s">
        <v>152</v>
      </c>
      <c r="M659" t="s">
        <v>137</v>
      </c>
      <c r="N659" t="s">
        <v>488</v>
      </c>
      <c r="O659" t="s">
        <v>303</v>
      </c>
      <c r="P659" s="1"/>
      <c r="Q659" s="1">
        <v>45797.453472222223</v>
      </c>
      <c r="R659" s="1">
        <v>45797.453472222223</v>
      </c>
      <c r="S659" s="1">
        <v>45797.461805555555</v>
      </c>
      <c r="T659" s="1">
        <v>45797.461805555555</v>
      </c>
      <c r="U659" t="s">
        <v>304</v>
      </c>
      <c r="V659" t="s">
        <v>137</v>
      </c>
      <c r="W659" t="s">
        <v>137</v>
      </c>
      <c r="X659" t="s">
        <v>144</v>
      </c>
      <c r="Y659" t="s">
        <v>199</v>
      </c>
      <c r="Z659" t="s">
        <v>137</v>
      </c>
      <c r="AA659" t="s">
        <v>137</v>
      </c>
      <c r="AB659" t="s">
        <v>137</v>
      </c>
      <c r="AC659" t="s">
        <v>137</v>
      </c>
      <c r="AD659" s="2"/>
      <c r="AE659" t="s">
        <v>137</v>
      </c>
      <c r="AF659" t="s">
        <v>137</v>
      </c>
      <c r="AG659" t="s">
        <v>137</v>
      </c>
      <c r="AH659" t="s">
        <v>137</v>
      </c>
      <c r="AI659" t="s">
        <v>137</v>
      </c>
      <c r="AJ659" t="s">
        <v>137</v>
      </c>
      <c r="AK659" t="s">
        <v>137</v>
      </c>
      <c r="AL659" s="2"/>
      <c r="AM659" t="s">
        <v>137</v>
      </c>
      <c r="AN659" t="s">
        <v>137</v>
      </c>
      <c r="AO659" t="s">
        <v>137</v>
      </c>
      <c r="AP659" t="s">
        <v>137</v>
      </c>
      <c r="AQ659" t="s">
        <v>137</v>
      </c>
      <c r="AR659" t="s">
        <v>137</v>
      </c>
      <c r="AS659" t="s">
        <v>137</v>
      </c>
      <c r="AT659" t="s">
        <v>137</v>
      </c>
      <c r="AU659" t="s">
        <v>137</v>
      </c>
      <c r="AV659" t="s">
        <v>137</v>
      </c>
      <c r="AW659" t="s">
        <v>137</v>
      </c>
      <c r="AX659" t="s">
        <v>137</v>
      </c>
      <c r="AY659" t="s">
        <v>137</v>
      </c>
      <c r="AZ659" t="s">
        <v>137</v>
      </c>
      <c r="BA659" t="s">
        <v>137</v>
      </c>
      <c r="BB659" t="s">
        <v>137</v>
      </c>
      <c r="BC659" t="s">
        <v>137</v>
      </c>
      <c r="BD659" t="s">
        <v>137</v>
      </c>
      <c r="BE659" t="s">
        <v>137</v>
      </c>
      <c r="BF659" t="s">
        <v>137</v>
      </c>
      <c r="BG659" t="s">
        <v>137</v>
      </c>
      <c r="BH659" t="s">
        <v>137</v>
      </c>
      <c r="BI659" t="s">
        <v>137</v>
      </c>
      <c r="BJ659" t="s">
        <v>137</v>
      </c>
      <c r="BK659" t="s">
        <v>137</v>
      </c>
      <c r="BL659" t="s">
        <v>137</v>
      </c>
      <c r="BM659" t="s">
        <v>137</v>
      </c>
      <c r="BN659" t="s">
        <v>137</v>
      </c>
      <c r="BO659" t="s">
        <v>137</v>
      </c>
      <c r="BP659" t="s">
        <v>137</v>
      </c>
      <c r="BQ659" t="s">
        <v>137</v>
      </c>
      <c r="BR659" t="s">
        <v>137</v>
      </c>
      <c r="BS659" t="s">
        <v>137</v>
      </c>
      <c r="BT659" t="s">
        <v>137</v>
      </c>
      <c r="BU659" t="s">
        <v>137</v>
      </c>
      <c r="BW659" t="s">
        <v>137</v>
      </c>
      <c r="BX659" t="s">
        <v>137</v>
      </c>
      <c r="BY659" t="s">
        <v>137</v>
      </c>
      <c r="BZ659" t="s">
        <v>137</v>
      </c>
      <c r="CA659" t="s">
        <v>137</v>
      </c>
      <c r="CB659" t="s">
        <v>137</v>
      </c>
      <c r="CC659" t="s">
        <v>137</v>
      </c>
      <c r="CD659" t="s">
        <v>137</v>
      </c>
      <c r="CE659" t="s">
        <v>137</v>
      </c>
      <c r="CF659" t="s">
        <v>137</v>
      </c>
      <c r="CG659" t="s">
        <v>137</v>
      </c>
      <c r="CH659" t="s">
        <v>137</v>
      </c>
      <c r="CI659" t="s">
        <v>137</v>
      </c>
      <c r="CJ659" t="s">
        <v>137</v>
      </c>
      <c r="CK659" t="s">
        <v>137</v>
      </c>
      <c r="CL659" t="s">
        <v>137</v>
      </c>
      <c r="CM659" t="s">
        <v>137</v>
      </c>
      <c r="CN659" t="s">
        <v>137</v>
      </c>
      <c r="CO659" t="s">
        <v>137</v>
      </c>
      <c r="CP659" t="s">
        <v>137</v>
      </c>
      <c r="CQ659" s="1">
        <v>45797.461805555555</v>
      </c>
      <c r="CR659" s="1">
        <v>45797.461805555555</v>
      </c>
      <c r="CS659" s="1">
        <v>45797.461805555555</v>
      </c>
      <c r="CT659" t="s">
        <v>4113</v>
      </c>
      <c r="CU659" t="s">
        <v>4113</v>
      </c>
      <c r="CV659" t="s">
        <v>4112</v>
      </c>
      <c r="CW659" t="s">
        <v>4112</v>
      </c>
      <c r="CX659" s="3"/>
      <c r="CY659" s="3"/>
      <c r="CZ659">
        <v>1</v>
      </c>
      <c r="DA659" t="s">
        <v>137</v>
      </c>
      <c r="DB659" t="s">
        <v>137</v>
      </c>
      <c r="DC659" t="s">
        <v>137</v>
      </c>
      <c r="DD659" t="s">
        <v>137</v>
      </c>
      <c r="DE659" t="s">
        <v>137</v>
      </c>
      <c r="DF659" t="s">
        <v>4522</v>
      </c>
      <c r="DG659" t="s">
        <v>137</v>
      </c>
      <c r="DH659" t="s">
        <v>137</v>
      </c>
      <c r="DI659" t="s">
        <v>137</v>
      </c>
      <c r="DJ659" t="s">
        <v>137</v>
      </c>
      <c r="DK659">
        <v>0</v>
      </c>
      <c r="DL659" t="s">
        <v>209</v>
      </c>
      <c r="DM659" t="s">
        <v>137</v>
      </c>
      <c r="DN659" t="s">
        <v>137</v>
      </c>
      <c r="DO659" s="1">
        <v>45797.461805555555</v>
      </c>
      <c r="DP659" s="1"/>
      <c r="DQ659" t="s">
        <v>150</v>
      </c>
      <c r="DR659" t="s">
        <v>151</v>
      </c>
      <c r="DS659" t="s">
        <v>152</v>
      </c>
      <c r="DT659" t="s">
        <v>137</v>
      </c>
      <c r="DU659" t="s">
        <v>137</v>
      </c>
      <c r="DV659" t="s">
        <v>137</v>
      </c>
      <c r="DW659" t="s">
        <v>137</v>
      </c>
      <c r="DX659" t="s">
        <v>137</v>
      </c>
      <c r="DY659" t="s">
        <v>137</v>
      </c>
      <c r="DZ659" t="s">
        <v>168</v>
      </c>
      <c r="EA659" t="b">
        <v>0</v>
      </c>
      <c r="EB659" t="s">
        <v>137</v>
      </c>
    </row>
    <row r="660" spans="1:132" x14ac:dyDescent="0.25">
      <c r="A660">
        <v>156734436</v>
      </c>
      <c r="B660">
        <v>11384</v>
      </c>
      <c r="C660" t="s">
        <v>192</v>
      </c>
      <c r="D660" t="s">
        <v>133</v>
      </c>
      <c r="E660" t="s">
        <v>134</v>
      </c>
      <c r="F660" t="s">
        <v>135</v>
      </c>
      <c r="G660" t="s">
        <v>136</v>
      </c>
      <c r="H660" t="s">
        <v>137</v>
      </c>
      <c r="I660" t="s">
        <v>138</v>
      </c>
      <c r="J660" t="s">
        <v>139</v>
      </c>
      <c r="K660" t="s">
        <v>140</v>
      </c>
      <c r="L660" t="s">
        <v>141</v>
      </c>
      <c r="M660" t="s">
        <v>137</v>
      </c>
      <c r="N660" t="s">
        <v>4523</v>
      </c>
      <c r="O660" t="s">
        <v>4523</v>
      </c>
      <c r="P660" s="1">
        <v>45797</v>
      </c>
      <c r="Q660" s="1">
        <v>45797.393055555556</v>
      </c>
      <c r="R660" s="1">
        <v>45797.393055555556</v>
      </c>
      <c r="S660" s="1">
        <v>45798.384027777778</v>
      </c>
      <c r="T660" s="1">
        <v>45798.384027777778</v>
      </c>
      <c r="U660" t="s">
        <v>1757</v>
      </c>
      <c r="V660" t="s">
        <v>137</v>
      </c>
      <c r="W660" t="s">
        <v>137</v>
      </c>
      <c r="X660" t="s">
        <v>185</v>
      </c>
      <c r="Y660" t="s">
        <v>361</v>
      </c>
      <c r="Z660" t="s">
        <v>137</v>
      </c>
      <c r="AA660" t="s">
        <v>137</v>
      </c>
      <c r="AB660" t="s">
        <v>137</v>
      </c>
      <c r="AC660" t="s">
        <v>137</v>
      </c>
      <c r="AD660" s="2"/>
      <c r="AE660" t="s">
        <v>137</v>
      </c>
      <c r="AF660" t="s">
        <v>137</v>
      </c>
      <c r="AG660" t="s">
        <v>137</v>
      </c>
      <c r="AH660" t="s">
        <v>137</v>
      </c>
      <c r="AI660" t="s">
        <v>137</v>
      </c>
      <c r="AJ660" t="s">
        <v>137</v>
      </c>
      <c r="AK660" t="s">
        <v>137</v>
      </c>
      <c r="AL660" s="2"/>
      <c r="AM660" t="s">
        <v>137</v>
      </c>
      <c r="AN660" t="s">
        <v>137</v>
      </c>
      <c r="AO660" t="s">
        <v>137</v>
      </c>
      <c r="AP660" t="s">
        <v>137</v>
      </c>
      <c r="AQ660" t="s">
        <v>137</v>
      </c>
      <c r="AR660" t="s">
        <v>137</v>
      </c>
      <c r="AS660" t="s">
        <v>137</v>
      </c>
      <c r="AT660" t="s">
        <v>137</v>
      </c>
      <c r="AU660" t="s">
        <v>137</v>
      </c>
      <c r="AV660" t="s">
        <v>137</v>
      </c>
      <c r="AW660" t="s">
        <v>137</v>
      </c>
      <c r="AX660" t="s">
        <v>137</v>
      </c>
      <c r="AY660" t="s">
        <v>137</v>
      </c>
      <c r="AZ660" t="s">
        <v>137</v>
      </c>
      <c r="BA660" t="s">
        <v>137</v>
      </c>
      <c r="BB660" t="s">
        <v>137</v>
      </c>
      <c r="BC660" t="s">
        <v>137</v>
      </c>
      <c r="BD660" t="s">
        <v>137</v>
      </c>
      <c r="BE660" t="s">
        <v>137</v>
      </c>
      <c r="BF660" t="s">
        <v>137</v>
      </c>
      <c r="BG660" t="s">
        <v>137</v>
      </c>
      <c r="BH660" t="s">
        <v>137</v>
      </c>
      <c r="BI660" t="s">
        <v>137</v>
      </c>
      <c r="BJ660" t="s">
        <v>137</v>
      </c>
      <c r="BK660" t="s">
        <v>137</v>
      </c>
      <c r="BL660" t="s">
        <v>137</v>
      </c>
      <c r="BM660" t="s">
        <v>137</v>
      </c>
      <c r="BN660" t="s">
        <v>137</v>
      </c>
      <c r="BO660" t="s">
        <v>137</v>
      </c>
      <c r="BP660" t="s">
        <v>4524</v>
      </c>
      <c r="BQ660" t="s">
        <v>137</v>
      </c>
      <c r="BR660" t="s">
        <v>137</v>
      </c>
      <c r="BS660" t="s">
        <v>137</v>
      </c>
      <c r="BT660" t="s">
        <v>137</v>
      </c>
      <c r="BU660" t="s">
        <v>137</v>
      </c>
      <c r="BW660" t="s">
        <v>137</v>
      </c>
      <c r="BX660" t="s">
        <v>137</v>
      </c>
      <c r="BY660" t="s">
        <v>137</v>
      </c>
      <c r="BZ660" t="s">
        <v>137</v>
      </c>
      <c r="CA660" t="s">
        <v>137</v>
      </c>
      <c r="CB660" t="s">
        <v>137</v>
      </c>
      <c r="CC660" t="s">
        <v>137</v>
      </c>
      <c r="CD660" t="s">
        <v>137</v>
      </c>
      <c r="CE660" t="s">
        <v>137</v>
      </c>
      <c r="CF660" t="s">
        <v>137</v>
      </c>
      <c r="CG660" t="s">
        <v>137</v>
      </c>
      <c r="CH660" t="s">
        <v>137</v>
      </c>
      <c r="CI660" t="s">
        <v>137</v>
      </c>
      <c r="CJ660" t="s">
        <v>137</v>
      </c>
      <c r="CK660" t="s">
        <v>137</v>
      </c>
      <c r="CL660" t="s">
        <v>137</v>
      </c>
      <c r="CM660" t="s">
        <v>137</v>
      </c>
      <c r="CN660" t="s">
        <v>137</v>
      </c>
      <c r="CO660" t="s">
        <v>137</v>
      </c>
      <c r="CP660" t="s">
        <v>137</v>
      </c>
      <c r="CQ660" s="1">
        <v>45798.384027777778</v>
      </c>
      <c r="CR660" s="1">
        <v>45798.384027777778</v>
      </c>
      <c r="CS660" s="1">
        <v>45798.384027777778</v>
      </c>
      <c r="CT660" t="s">
        <v>137</v>
      </c>
      <c r="CU660" t="s">
        <v>137</v>
      </c>
      <c r="CV660" t="s">
        <v>4525</v>
      </c>
      <c r="CW660" t="s">
        <v>4526</v>
      </c>
      <c r="CX660" s="3"/>
      <c r="CY660" s="3"/>
      <c r="CZ660">
        <v>2</v>
      </c>
      <c r="DA660" t="s">
        <v>4527</v>
      </c>
      <c r="DB660" t="s">
        <v>137</v>
      </c>
      <c r="DC660" t="s">
        <v>137</v>
      </c>
      <c r="DD660" t="s">
        <v>137</v>
      </c>
      <c r="DE660" t="s">
        <v>137</v>
      </c>
      <c r="DF660" t="s">
        <v>137</v>
      </c>
      <c r="DG660" t="s">
        <v>137</v>
      </c>
      <c r="DH660" t="s">
        <v>137</v>
      </c>
      <c r="DI660" t="s">
        <v>137</v>
      </c>
      <c r="DJ660" t="s">
        <v>137</v>
      </c>
      <c r="DK660">
        <v>0</v>
      </c>
      <c r="DL660" t="s">
        <v>209</v>
      </c>
      <c r="DM660" t="s">
        <v>4528</v>
      </c>
      <c r="DN660" t="s">
        <v>137</v>
      </c>
      <c r="DO660" s="1">
        <v>45798.384027777778</v>
      </c>
      <c r="DP660" s="1"/>
      <c r="DQ660" t="s">
        <v>534</v>
      </c>
      <c r="DR660" t="s">
        <v>535</v>
      </c>
      <c r="DS660" t="s">
        <v>536</v>
      </c>
      <c r="DT660" t="s">
        <v>137</v>
      </c>
      <c r="DU660" t="s">
        <v>137</v>
      </c>
      <c r="DV660" t="s">
        <v>137</v>
      </c>
      <c r="DW660" t="s">
        <v>137</v>
      </c>
      <c r="DX660" t="s">
        <v>137</v>
      </c>
      <c r="DY660" t="s">
        <v>137</v>
      </c>
      <c r="DZ660" t="s">
        <v>148</v>
      </c>
      <c r="EA660" t="b">
        <v>0</v>
      </c>
      <c r="EB660" t="s">
        <v>137</v>
      </c>
    </row>
    <row r="661" spans="1:132" x14ac:dyDescent="0.25">
      <c r="A661">
        <v>156732703</v>
      </c>
      <c r="B661">
        <v>11383</v>
      </c>
      <c r="C661" t="s">
        <v>192</v>
      </c>
      <c r="D661" t="s">
        <v>4529</v>
      </c>
      <c r="E661" t="s">
        <v>134</v>
      </c>
      <c r="F661" t="s">
        <v>162</v>
      </c>
      <c r="G661" t="s">
        <v>163</v>
      </c>
      <c r="H661" t="s">
        <v>137</v>
      </c>
      <c r="I661" t="s">
        <v>4530</v>
      </c>
      <c r="J661" t="s">
        <v>273</v>
      </c>
      <c r="K661" t="s">
        <v>274</v>
      </c>
      <c r="L661" t="s">
        <v>275</v>
      </c>
      <c r="M661" t="s">
        <v>137</v>
      </c>
      <c r="N661" t="s">
        <v>2211</v>
      </c>
      <c r="O661" t="s">
        <v>2211</v>
      </c>
      <c r="P661" s="1"/>
      <c r="Q661" s="1">
        <v>45797.383333333331</v>
      </c>
      <c r="R661" s="1">
        <v>45797.383333333331</v>
      </c>
      <c r="S661" s="1">
        <v>45797.415277777778</v>
      </c>
      <c r="T661" s="1">
        <v>45797.415277777778</v>
      </c>
      <c r="U661" t="s">
        <v>166</v>
      </c>
      <c r="V661" t="s">
        <v>137</v>
      </c>
      <c r="W661" t="s">
        <v>137</v>
      </c>
      <c r="X661" t="s">
        <v>137</v>
      </c>
      <c r="Y661" t="s">
        <v>137</v>
      </c>
      <c r="Z661" t="s">
        <v>137</v>
      </c>
      <c r="AA661" t="s">
        <v>137</v>
      </c>
      <c r="AB661" t="s">
        <v>137</v>
      </c>
      <c r="AC661" t="s">
        <v>137</v>
      </c>
      <c r="AD661" s="2"/>
      <c r="AE661" t="s">
        <v>137</v>
      </c>
      <c r="AF661" t="s">
        <v>137</v>
      </c>
      <c r="AG661" t="s">
        <v>137</v>
      </c>
      <c r="AH661" t="s">
        <v>137</v>
      </c>
      <c r="AI661" t="s">
        <v>137</v>
      </c>
      <c r="AJ661" t="s">
        <v>137</v>
      </c>
      <c r="AK661" t="s">
        <v>137</v>
      </c>
      <c r="AL661" s="2"/>
      <c r="AM661" t="s">
        <v>137</v>
      </c>
      <c r="AN661" t="s">
        <v>137</v>
      </c>
      <c r="AO661" t="s">
        <v>137</v>
      </c>
      <c r="AP661" t="s">
        <v>137</v>
      </c>
      <c r="AQ661" t="s">
        <v>137</v>
      </c>
      <c r="AR661" t="s">
        <v>137</v>
      </c>
      <c r="AS661" t="s">
        <v>137</v>
      </c>
      <c r="AT661" t="s">
        <v>137</v>
      </c>
      <c r="AU661" t="s">
        <v>137</v>
      </c>
      <c r="AV661" t="s">
        <v>137</v>
      </c>
      <c r="AW661" t="s">
        <v>137</v>
      </c>
      <c r="AX661" t="s">
        <v>137</v>
      </c>
      <c r="AY661" t="s">
        <v>137</v>
      </c>
      <c r="AZ661" t="s">
        <v>137</v>
      </c>
      <c r="BA661" t="s">
        <v>137</v>
      </c>
      <c r="BB661" t="s">
        <v>137</v>
      </c>
      <c r="BC661" t="s">
        <v>137</v>
      </c>
      <c r="BD661" t="s">
        <v>137</v>
      </c>
      <c r="BE661" t="s">
        <v>137</v>
      </c>
      <c r="BF661" t="s">
        <v>137</v>
      </c>
      <c r="BG661" t="s">
        <v>137</v>
      </c>
      <c r="BH661" t="s">
        <v>137</v>
      </c>
      <c r="BI661" t="s">
        <v>137</v>
      </c>
      <c r="BJ661" t="s">
        <v>137</v>
      </c>
      <c r="BK661" t="s">
        <v>137</v>
      </c>
      <c r="BL661" t="s">
        <v>137</v>
      </c>
      <c r="BM661" t="s">
        <v>137</v>
      </c>
      <c r="BN661" t="s">
        <v>137</v>
      </c>
      <c r="BO661" t="s">
        <v>137</v>
      </c>
      <c r="BP661" t="s">
        <v>137</v>
      </c>
      <c r="BQ661" t="s">
        <v>137</v>
      </c>
      <c r="BR661" t="s">
        <v>137</v>
      </c>
      <c r="BS661" t="s">
        <v>137</v>
      </c>
      <c r="BT661" t="s">
        <v>137</v>
      </c>
      <c r="BU661" t="s">
        <v>137</v>
      </c>
      <c r="BW661" t="s">
        <v>137</v>
      </c>
      <c r="BX661" t="s">
        <v>137</v>
      </c>
      <c r="BY661" t="s">
        <v>137</v>
      </c>
      <c r="BZ661" t="s">
        <v>137</v>
      </c>
      <c r="CA661" t="s">
        <v>137</v>
      </c>
      <c r="CB661" t="s">
        <v>137</v>
      </c>
      <c r="CC661" t="s">
        <v>137</v>
      </c>
      <c r="CD661" t="s">
        <v>137</v>
      </c>
      <c r="CE661" t="s">
        <v>137</v>
      </c>
      <c r="CF661" t="s">
        <v>137</v>
      </c>
      <c r="CG661" t="s">
        <v>137</v>
      </c>
      <c r="CH661" t="s">
        <v>137</v>
      </c>
      <c r="CI661" t="s">
        <v>137</v>
      </c>
      <c r="CJ661" t="s">
        <v>137</v>
      </c>
      <c r="CK661" t="s">
        <v>137</v>
      </c>
      <c r="CL661" t="s">
        <v>137</v>
      </c>
      <c r="CM661" t="s">
        <v>137</v>
      </c>
      <c r="CN661" t="s">
        <v>137</v>
      </c>
      <c r="CO661" t="s">
        <v>137</v>
      </c>
      <c r="CP661" t="s">
        <v>137</v>
      </c>
      <c r="CQ661" s="1">
        <v>45797.415277777778</v>
      </c>
      <c r="CR661" s="1">
        <v>45797.415277777778</v>
      </c>
      <c r="CS661" s="1">
        <v>45797.415277777778</v>
      </c>
      <c r="CT661" t="s">
        <v>137</v>
      </c>
      <c r="CU661" t="s">
        <v>137</v>
      </c>
      <c r="CV661" t="s">
        <v>4531</v>
      </c>
      <c r="CW661" t="s">
        <v>4531</v>
      </c>
      <c r="CX661" s="3"/>
      <c r="CY661" s="3"/>
      <c r="CZ661">
        <v>1</v>
      </c>
      <c r="DA661" t="s">
        <v>137</v>
      </c>
      <c r="DB661" t="s">
        <v>137</v>
      </c>
      <c r="DC661" t="s">
        <v>137</v>
      </c>
      <c r="DD661" t="s">
        <v>137</v>
      </c>
      <c r="DE661" t="s">
        <v>137</v>
      </c>
      <c r="DF661" t="s">
        <v>137</v>
      </c>
      <c r="DG661" t="s">
        <v>137</v>
      </c>
      <c r="DH661" t="s">
        <v>137</v>
      </c>
      <c r="DI661" t="s">
        <v>137</v>
      </c>
      <c r="DJ661" t="s">
        <v>137</v>
      </c>
      <c r="DK661">
        <v>0</v>
      </c>
      <c r="DL661" t="s">
        <v>137</v>
      </c>
      <c r="DM661" t="s">
        <v>3008</v>
      </c>
      <c r="DN661" t="s">
        <v>137</v>
      </c>
      <c r="DO661" s="1">
        <v>45797.415277777778</v>
      </c>
      <c r="DP661" s="1"/>
      <c r="DQ661" t="s">
        <v>273</v>
      </c>
      <c r="DR661" t="s">
        <v>274</v>
      </c>
      <c r="DS661" t="s">
        <v>275</v>
      </c>
      <c r="DT661" t="s">
        <v>137</v>
      </c>
      <c r="DU661" t="s">
        <v>137</v>
      </c>
      <c r="DV661" t="s">
        <v>137</v>
      </c>
      <c r="DW661" t="s">
        <v>137</v>
      </c>
      <c r="DX661" t="s">
        <v>2215</v>
      </c>
      <c r="DY661" t="s">
        <v>137</v>
      </c>
      <c r="DZ661" t="s">
        <v>168</v>
      </c>
      <c r="EA661" t="b">
        <v>0</v>
      </c>
      <c r="EB661" t="s">
        <v>137</v>
      </c>
    </row>
    <row r="662" spans="1:132" x14ac:dyDescent="0.25">
      <c r="A662">
        <v>156723634</v>
      </c>
      <c r="B662">
        <v>11382</v>
      </c>
      <c r="C662" t="s">
        <v>192</v>
      </c>
      <c r="D662" t="s">
        <v>4532</v>
      </c>
      <c r="E662" t="s">
        <v>134</v>
      </c>
      <c r="F662" t="s">
        <v>162</v>
      </c>
      <c r="G662" t="s">
        <v>194</v>
      </c>
      <c r="H662" t="s">
        <v>2448</v>
      </c>
      <c r="I662" t="s">
        <v>4533</v>
      </c>
      <c r="J662" t="s">
        <v>262</v>
      </c>
      <c r="K662" t="s">
        <v>263</v>
      </c>
      <c r="L662" t="s">
        <v>264</v>
      </c>
      <c r="M662" t="s">
        <v>140</v>
      </c>
      <c r="N662" t="s">
        <v>1137</v>
      </c>
      <c r="O662" t="s">
        <v>1137</v>
      </c>
      <c r="P662" s="1"/>
      <c r="Q662" s="1">
        <v>45797.283333333333</v>
      </c>
      <c r="R662" s="1">
        <v>45797.283333333333</v>
      </c>
      <c r="S662" s="1">
        <v>45803.657638888886</v>
      </c>
      <c r="T662" s="1">
        <v>45803.657638888886</v>
      </c>
      <c r="U662" t="s">
        <v>4534</v>
      </c>
      <c r="V662" t="s">
        <v>137</v>
      </c>
      <c r="W662" t="s">
        <v>137</v>
      </c>
      <c r="X662" t="s">
        <v>231</v>
      </c>
      <c r="Y662" t="s">
        <v>137</v>
      </c>
      <c r="Z662" t="s">
        <v>137</v>
      </c>
      <c r="AA662" t="s">
        <v>137</v>
      </c>
      <c r="AB662" t="s">
        <v>137</v>
      </c>
      <c r="AC662" t="s">
        <v>137</v>
      </c>
      <c r="AD662" s="2"/>
      <c r="AE662" t="s">
        <v>137</v>
      </c>
      <c r="AF662" t="s">
        <v>137</v>
      </c>
      <c r="AG662" t="s">
        <v>137</v>
      </c>
      <c r="AH662" t="s">
        <v>137</v>
      </c>
      <c r="AI662" t="s">
        <v>137</v>
      </c>
      <c r="AJ662" t="s">
        <v>137</v>
      </c>
      <c r="AK662" t="s">
        <v>137</v>
      </c>
      <c r="AL662" s="2"/>
      <c r="AM662" t="s">
        <v>137</v>
      </c>
      <c r="AN662" t="s">
        <v>137</v>
      </c>
      <c r="AO662" t="s">
        <v>137</v>
      </c>
      <c r="AP662" t="s">
        <v>137</v>
      </c>
      <c r="AQ662" t="s">
        <v>137</v>
      </c>
      <c r="AR662" t="s">
        <v>137</v>
      </c>
      <c r="AS662" t="s">
        <v>137</v>
      </c>
      <c r="AT662" t="s">
        <v>137</v>
      </c>
      <c r="AU662" t="s">
        <v>137</v>
      </c>
      <c r="AV662" t="s">
        <v>137</v>
      </c>
      <c r="AW662" t="s">
        <v>137</v>
      </c>
      <c r="AX662" t="s">
        <v>137</v>
      </c>
      <c r="AY662" t="s">
        <v>137</v>
      </c>
      <c r="AZ662" t="s">
        <v>137</v>
      </c>
      <c r="BA662" t="s">
        <v>137</v>
      </c>
      <c r="BB662" t="s">
        <v>137</v>
      </c>
      <c r="BC662" t="s">
        <v>137</v>
      </c>
      <c r="BD662" t="s">
        <v>137</v>
      </c>
      <c r="BE662" t="s">
        <v>137</v>
      </c>
      <c r="BF662" t="s">
        <v>137</v>
      </c>
      <c r="BG662" t="s">
        <v>137</v>
      </c>
      <c r="BH662" t="s">
        <v>137</v>
      </c>
      <c r="BI662" t="s">
        <v>137</v>
      </c>
      <c r="BJ662" t="s">
        <v>137</v>
      </c>
      <c r="BK662" t="s">
        <v>137</v>
      </c>
      <c r="BL662" t="s">
        <v>137</v>
      </c>
      <c r="BM662" t="s">
        <v>137</v>
      </c>
      <c r="BN662" t="s">
        <v>137</v>
      </c>
      <c r="BO662" t="s">
        <v>137</v>
      </c>
      <c r="BP662" t="s">
        <v>137</v>
      </c>
      <c r="BQ662" t="s">
        <v>137</v>
      </c>
      <c r="BR662" t="s">
        <v>137</v>
      </c>
      <c r="BS662" t="s">
        <v>137</v>
      </c>
      <c r="BT662" t="s">
        <v>137</v>
      </c>
      <c r="BU662" t="s">
        <v>137</v>
      </c>
      <c r="BW662" t="s">
        <v>137</v>
      </c>
      <c r="BX662" t="s">
        <v>137</v>
      </c>
      <c r="BY662" t="s">
        <v>137</v>
      </c>
      <c r="BZ662" t="s">
        <v>137</v>
      </c>
      <c r="CA662" t="s">
        <v>137</v>
      </c>
      <c r="CB662" t="s">
        <v>137</v>
      </c>
      <c r="CC662" t="s">
        <v>137</v>
      </c>
      <c r="CD662" t="s">
        <v>137</v>
      </c>
      <c r="CE662" t="s">
        <v>137</v>
      </c>
      <c r="CF662" t="s">
        <v>137</v>
      </c>
      <c r="CG662" t="s">
        <v>137</v>
      </c>
      <c r="CH662" t="s">
        <v>137</v>
      </c>
      <c r="CI662" t="s">
        <v>137</v>
      </c>
      <c r="CJ662" t="s">
        <v>137</v>
      </c>
      <c r="CK662" t="s">
        <v>137</v>
      </c>
      <c r="CL662" t="s">
        <v>137</v>
      </c>
      <c r="CM662" t="s">
        <v>137</v>
      </c>
      <c r="CN662" t="s">
        <v>137</v>
      </c>
      <c r="CO662" t="s">
        <v>137</v>
      </c>
      <c r="CP662" t="s">
        <v>137</v>
      </c>
      <c r="CQ662" s="1">
        <v>45803.657638888886</v>
      </c>
      <c r="CR662" s="1">
        <v>45803.657638888886</v>
      </c>
      <c r="CS662" s="1">
        <v>45803.657638888886</v>
      </c>
      <c r="CT662" t="s">
        <v>539</v>
      </c>
      <c r="CU662" t="s">
        <v>4535</v>
      </c>
      <c r="CV662" t="s">
        <v>4536</v>
      </c>
      <c r="CW662" t="s">
        <v>4537</v>
      </c>
      <c r="CX662" s="3"/>
      <c r="CY662" s="3"/>
      <c r="CZ662">
        <v>1</v>
      </c>
      <c r="DA662" t="s">
        <v>137</v>
      </c>
      <c r="DB662" t="s">
        <v>137</v>
      </c>
      <c r="DC662" t="s">
        <v>137</v>
      </c>
      <c r="DD662" t="s">
        <v>137</v>
      </c>
      <c r="DE662" t="s">
        <v>137</v>
      </c>
      <c r="DF662" t="s">
        <v>4538</v>
      </c>
      <c r="DG662" t="s">
        <v>137</v>
      </c>
      <c r="DH662" t="s">
        <v>137</v>
      </c>
      <c r="DI662" t="s">
        <v>137</v>
      </c>
      <c r="DJ662" t="s">
        <v>137</v>
      </c>
      <c r="DK662">
        <v>0</v>
      </c>
      <c r="DL662" t="s">
        <v>209</v>
      </c>
      <c r="DM662" t="s">
        <v>4539</v>
      </c>
      <c r="DN662" t="s">
        <v>137</v>
      </c>
      <c r="DO662" s="1">
        <v>45803.657638888886</v>
      </c>
      <c r="DP662" s="1"/>
      <c r="DQ662" t="s">
        <v>262</v>
      </c>
      <c r="DR662" t="s">
        <v>263</v>
      </c>
      <c r="DS662" t="s">
        <v>264</v>
      </c>
      <c r="DT662" t="s">
        <v>137</v>
      </c>
      <c r="DU662" t="s">
        <v>137</v>
      </c>
      <c r="DV662" t="s">
        <v>137</v>
      </c>
      <c r="DW662" t="s">
        <v>137</v>
      </c>
      <c r="DX662" t="s">
        <v>4540</v>
      </c>
      <c r="DY662" t="s">
        <v>137</v>
      </c>
      <c r="DZ662" t="s">
        <v>168</v>
      </c>
      <c r="EA662" t="b">
        <v>0</v>
      </c>
      <c r="EB662" t="s">
        <v>137</v>
      </c>
    </row>
    <row r="663" spans="1:132" x14ac:dyDescent="0.25">
      <c r="A663">
        <v>156720887</v>
      </c>
      <c r="B663">
        <v>11381</v>
      </c>
      <c r="C663" t="s">
        <v>192</v>
      </c>
      <c r="D663" t="s">
        <v>4541</v>
      </c>
      <c r="E663" t="s">
        <v>134</v>
      </c>
      <c r="F663" t="s">
        <v>162</v>
      </c>
      <c r="G663" t="s">
        <v>163</v>
      </c>
      <c r="H663" t="s">
        <v>137</v>
      </c>
      <c r="I663" t="s">
        <v>4542</v>
      </c>
      <c r="J663" t="s">
        <v>262</v>
      </c>
      <c r="K663" t="s">
        <v>263</v>
      </c>
      <c r="L663" t="s">
        <v>264</v>
      </c>
      <c r="M663" t="s">
        <v>140</v>
      </c>
      <c r="N663" t="s">
        <v>165</v>
      </c>
      <c r="O663" t="s">
        <v>165</v>
      </c>
      <c r="P663" s="1"/>
      <c r="Q663" s="1">
        <v>45797.180555555555</v>
      </c>
      <c r="R663" s="1">
        <v>45797.180555555555</v>
      </c>
      <c r="S663" s="1">
        <v>45797.447916666664</v>
      </c>
      <c r="T663" s="1">
        <v>45797.447916666664</v>
      </c>
      <c r="U663" t="s">
        <v>166</v>
      </c>
      <c r="V663" t="s">
        <v>137</v>
      </c>
      <c r="W663" t="s">
        <v>137</v>
      </c>
      <c r="X663" t="s">
        <v>137</v>
      </c>
      <c r="Y663" t="s">
        <v>137</v>
      </c>
      <c r="Z663" t="s">
        <v>137</v>
      </c>
      <c r="AA663" t="s">
        <v>137</v>
      </c>
      <c r="AB663" t="s">
        <v>137</v>
      </c>
      <c r="AC663" t="s">
        <v>137</v>
      </c>
      <c r="AD663" s="2"/>
      <c r="AE663" t="s">
        <v>137</v>
      </c>
      <c r="AF663" t="s">
        <v>137</v>
      </c>
      <c r="AG663" t="s">
        <v>137</v>
      </c>
      <c r="AH663" t="s">
        <v>137</v>
      </c>
      <c r="AI663" t="s">
        <v>137</v>
      </c>
      <c r="AJ663" t="s">
        <v>137</v>
      </c>
      <c r="AK663" t="s">
        <v>137</v>
      </c>
      <c r="AL663" s="2"/>
      <c r="AM663" t="s">
        <v>137</v>
      </c>
      <c r="AN663" t="s">
        <v>137</v>
      </c>
      <c r="AO663" t="s">
        <v>137</v>
      </c>
      <c r="AP663" t="s">
        <v>137</v>
      </c>
      <c r="AQ663" t="s">
        <v>137</v>
      </c>
      <c r="AR663" t="s">
        <v>137</v>
      </c>
      <c r="AS663" t="s">
        <v>137</v>
      </c>
      <c r="AT663" t="s">
        <v>137</v>
      </c>
      <c r="AU663" t="s">
        <v>137</v>
      </c>
      <c r="AV663" t="s">
        <v>137</v>
      </c>
      <c r="AW663" t="s">
        <v>137</v>
      </c>
      <c r="AX663" t="s">
        <v>137</v>
      </c>
      <c r="AY663" t="s">
        <v>137</v>
      </c>
      <c r="AZ663" t="s">
        <v>137</v>
      </c>
      <c r="BA663" t="s">
        <v>137</v>
      </c>
      <c r="BB663" t="s">
        <v>137</v>
      </c>
      <c r="BC663" t="s">
        <v>137</v>
      </c>
      <c r="BD663" t="s">
        <v>137</v>
      </c>
      <c r="BE663" t="s">
        <v>137</v>
      </c>
      <c r="BF663" t="s">
        <v>137</v>
      </c>
      <c r="BG663" t="s">
        <v>137</v>
      </c>
      <c r="BH663" t="s">
        <v>137</v>
      </c>
      <c r="BI663" t="s">
        <v>137</v>
      </c>
      <c r="BJ663" t="s">
        <v>137</v>
      </c>
      <c r="BK663" t="s">
        <v>137</v>
      </c>
      <c r="BL663" t="s">
        <v>137</v>
      </c>
      <c r="BM663" t="s">
        <v>137</v>
      </c>
      <c r="BN663" t="s">
        <v>137</v>
      </c>
      <c r="BO663" t="s">
        <v>137</v>
      </c>
      <c r="BP663" t="s">
        <v>137</v>
      </c>
      <c r="BQ663" t="s">
        <v>137</v>
      </c>
      <c r="BR663" t="s">
        <v>137</v>
      </c>
      <c r="BS663" t="s">
        <v>137</v>
      </c>
      <c r="BT663" t="s">
        <v>137</v>
      </c>
      <c r="BU663" t="s">
        <v>137</v>
      </c>
      <c r="BW663" t="s">
        <v>137</v>
      </c>
      <c r="BX663" t="s">
        <v>137</v>
      </c>
      <c r="BY663" t="s">
        <v>137</v>
      </c>
      <c r="BZ663" t="s">
        <v>137</v>
      </c>
      <c r="CA663" t="s">
        <v>137</v>
      </c>
      <c r="CB663" t="s">
        <v>137</v>
      </c>
      <c r="CC663" t="s">
        <v>137</v>
      </c>
      <c r="CD663" t="s">
        <v>137</v>
      </c>
      <c r="CE663" t="s">
        <v>137</v>
      </c>
      <c r="CF663" t="s">
        <v>137</v>
      </c>
      <c r="CG663" t="s">
        <v>137</v>
      </c>
      <c r="CH663" t="s">
        <v>137</v>
      </c>
      <c r="CI663" t="s">
        <v>137</v>
      </c>
      <c r="CJ663" t="s">
        <v>137</v>
      </c>
      <c r="CK663" t="s">
        <v>137</v>
      </c>
      <c r="CL663" t="s">
        <v>137</v>
      </c>
      <c r="CM663" t="s">
        <v>137</v>
      </c>
      <c r="CN663" t="s">
        <v>137</v>
      </c>
      <c r="CO663" t="s">
        <v>137</v>
      </c>
      <c r="CP663" t="s">
        <v>137</v>
      </c>
      <c r="CQ663" s="1">
        <v>45797.447916666664</v>
      </c>
      <c r="CR663" s="1">
        <v>45797.447916666664</v>
      </c>
      <c r="CS663" s="1">
        <v>45797.447916666664</v>
      </c>
      <c r="CT663" t="s">
        <v>137</v>
      </c>
      <c r="CU663" t="s">
        <v>137</v>
      </c>
      <c r="CV663" t="s">
        <v>4543</v>
      </c>
      <c r="CW663" t="s">
        <v>4544</v>
      </c>
      <c r="CX663" s="3"/>
      <c r="CY663" s="3"/>
      <c r="CZ663">
        <v>1</v>
      </c>
      <c r="DA663" t="s">
        <v>137</v>
      </c>
      <c r="DB663" t="s">
        <v>137</v>
      </c>
      <c r="DC663" t="s">
        <v>137</v>
      </c>
      <c r="DD663" t="s">
        <v>137</v>
      </c>
      <c r="DE663" t="s">
        <v>137</v>
      </c>
      <c r="DF663" t="s">
        <v>137</v>
      </c>
      <c r="DG663" t="s">
        <v>137</v>
      </c>
      <c r="DH663" t="s">
        <v>137</v>
      </c>
      <c r="DI663" t="s">
        <v>137</v>
      </c>
      <c r="DJ663" t="s">
        <v>137</v>
      </c>
      <c r="DK663">
        <v>0</v>
      </c>
      <c r="DL663" t="s">
        <v>2411</v>
      </c>
      <c r="DM663" t="s">
        <v>4545</v>
      </c>
      <c r="DN663" t="s">
        <v>137</v>
      </c>
      <c r="DO663" s="1">
        <v>45797.447916666664</v>
      </c>
      <c r="DP663" s="1"/>
      <c r="DQ663" t="s">
        <v>262</v>
      </c>
      <c r="DR663" t="s">
        <v>263</v>
      </c>
      <c r="DS663" t="s">
        <v>264</v>
      </c>
      <c r="DT663" t="s">
        <v>137</v>
      </c>
      <c r="DU663" t="s">
        <v>137</v>
      </c>
      <c r="DV663" t="s">
        <v>137</v>
      </c>
      <c r="DW663" t="s">
        <v>137</v>
      </c>
      <c r="DX663" t="s">
        <v>2676</v>
      </c>
      <c r="DY663" t="s">
        <v>137</v>
      </c>
      <c r="DZ663" t="s">
        <v>168</v>
      </c>
      <c r="EA663" t="b">
        <v>0</v>
      </c>
      <c r="EB663" t="s">
        <v>137</v>
      </c>
    </row>
    <row r="664" spans="1:132" x14ac:dyDescent="0.25">
      <c r="A664">
        <v>156715000</v>
      </c>
      <c r="B664">
        <v>11380</v>
      </c>
      <c r="C664" t="s">
        <v>192</v>
      </c>
      <c r="D664" t="s">
        <v>4546</v>
      </c>
      <c r="E664" t="s">
        <v>134</v>
      </c>
      <c r="F664" t="s">
        <v>162</v>
      </c>
      <c r="G664" t="s">
        <v>163</v>
      </c>
      <c r="H664" t="s">
        <v>137</v>
      </c>
      <c r="I664" t="s">
        <v>4547</v>
      </c>
      <c r="J664" t="s">
        <v>262</v>
      </c>
      <c r="K664" t="s">
        <v>263</v>
      </c>
      <c r="L664" t="s">
        <v>264</v>
      </c>
      <c r="M664" t="s">
        <v>140</v>
      </c>
      <c r="N664" t="s">
        <v>165</v>
      </c>
      <c r="O664" t="s">
        <v>165</v>
      </c>
      <c r="P664" s="1"/>
      <c r="Q664" s="1">
        <v>45796.918055555558</v>
      </c>
      <c r="R664" s="1">
        <v>45796.918055555558</v>
      </c>
      <c r="S664" s="1">
        <v>45798.496527777781</v>
      </c>
      <c r="T664" s="1">
        <v>45798.496527777781</v>
      </c>
      <c r="U664" t="s">
        <v>166</v>
      </c>
      <c r="V664" t="s">
        <v>137</v>
      </c>
      <c r="W664" t="s">
        <v>137</v>
      </c>
      <c r="X664" t="s">
        <v>137</v>
      </c>
      <c r="Y664" t="s">
        <v>137</v>
      </c>
      <c r="Z664" t="s">
        <v>137</v>
      </c>
      <c r="AA664" t="s">
        <v>137</v>
      </c>
      <c r="AB664" t="s">
        <v>137</v>
      </c>
      <c r="AC664" t="s">
        <v>137</v>
      </c>
      <c r="AD664" s="2"/>
      <c r="AE664" t="s">
        <v>137</v>
      </c>
      <c r="AF664" t="s">
        <v>137</v>
      </c>
      <c r="AG664" t="s">
        <v>137</v>
      </c>
      <c r="AH664" t="s">
        <v>137</v>
      </c>
      <c r="AI664" t="s">
        <v>137</v>
      </c>
      <c r="AJ664" t="s">
        <v>137</v>
      </c>
      <c r="AK664" t="s">
        <v>137</v>
      </c>
      <c r="AL664" s="2"/>
      <c r="AM664" t="s">
        <v>137</v>
      </c>
      <c r="AN664" t="s">
        <v>137</v>
      </c>
      <c r="AO664" t="s">
        <v>137</v>
      </c>
      <c r="AP664" t="s">
        <v>137</v>
      </c>
      <c r="AQ664" t="s">
        <v>137</v>
      </c>
      <c r="AR664" t="s">
        <v>137</v>
      </c>
      <c r="AS664" t="s">
        <v>137</v>
      </c>
      <c r="AT664" t="s">
        <v>137</v>
      </c>
      <c r="AU664" t="s">
        <v>137</v>
      </c>
      <c r="AV664" t="s">
        <v>137</v>
      </c>
      <c r="AW664" t="s">
        <v>137</v>
      </c>
      <c r="AX664" t="s">
        <v>137</v>
      </c>
      <c r="AY664" t="s">
        <v>137</v>
      </c>
      <c r="AZ664" t="s">
        <v>137</v>
      </c>
      <c r="BA664" t="s">
        <v>137</v>
      </c>
      <c r="BB664" t="s">
        <v>137</v>
      </c>
      <c r="BC664" t="s">
        <v>137</v>
      </c>
      <c r="BD664" t="s">
        <v>137</v>
      </c>
      <c r="BE664" t="s">
        <v>137</v>
      </c>
      <c r="BF664" t="s">
        <v>137</v>
      </c>
      <c r="BG664" t="s">
        <v>137</v>
      </c>
      <c r="BH664" t="s">
        <v>137</v>
      </c>
      <c r="BI664" t="s">
        <v>137</v>
      </c>
      <c r="BJ664" t="s">
        <v>137</v>
      </c>
      <c r="BK664" t="s">
        <v>137</v>
      </c>
      <c r="BL664" t="s">
        <v>137</v>
      </c>
      <c r="BM664" t="s">
        <v>137</v>
      </c>
      <c r="BN664" t="s">
        <v>137</v>
      </c>
      <c r="BO664" t="s">
        <v>137</v>
      </c>
      <c r="BP664" t="s">
        <v>137</v>
      </c>
      <c r="BQ664" t="s">
        <v>137</v>
      </c>
      <c r="BR664" t="s">
        <v>137</v>
      </c>
      <c r="BS664" t="s">
        <v>137</v>
      </c>
      <c r="BT664" t="s">
        <v>137</v>
      </c>
      <c r="BU664" t="s">
        <v>137</v>
      </c>
      <c r="BW664" t="s">
        <v>137</v>
      </c>
      <c r="BX664" t="s">
        <v>137</v>
      </c>
      <c r="BY664" t="s">
        <v>137</v>
      </c>
      <c r="BZ664" t="s">
        <v>137</v>
      </c>
      <c r="CA664" t="s">
        <v>137</v>
      </c>
      <c r="CB664" t="s">
        <v>137</v>
      </c>
      <c r="CC664" t="s">
        <v>137</v>
      </c>
      <c r="CD664" t="s">
        <v>137</v>
      </c>
      <c r="CE664" t="s">
        <v>137</v>
      </c>
      <c r="CF664" t="s">
        <v>137</v>
      </c>
      <c r="CG664" t="s">
        <v>137</v>
      </c>
      <c r="CH664" t="s">
        <v>137</v>
      </c>
      <c r="CI664" t="s">
        <v>137</v>
      </c>
      <c r="CJ664" t="s">
        <v>137</v>
      </c>
      <c r="CK664" t="s">
        <v>137</v>
      </c>
      <c r="CL664" t="s">
        <v>137</v>
      </c>
      <c r="CM664" t="s">
        <v>137</v>
      </c>
      <c r="CN664" t="s">
        <v>137</v>
      </c>
      <c r="CO664" t="s">
        <v>137</v>
      </c>
      <c r="CP664" t="s">
        <v>137</v>
      </c>
      <c r="CQ664" s="1">
        <v>45798.496527777781</v>
      </c>
      <c r="CR664" s="1">
        <v>45798.496527777781</v>
      </c>
      <c r="CS664" s="1">
        <v>45798.496527777781</v>
      </c>
      <c r="CT664" t="s">
        <v>137</v>
      </c>
      <c r="CU664" t="s">
        <v>137</v>
      </c>
      <c r="CV664" t="s">
        <v>4548</v>
      </c>
      <c r="CW664" t="s">
        <v>4549</v>
      </c>
      <c r="CX664" s="3"/>
      <c r="CY664" s="3"/>
      <c r="CZ664">
        <v>1</v>
      </c>
      <c r="DA664" t="s">
        <v>137</v>
      </c>
      <c r="DB664" t="s">
        <v>137</v>
      </c>
      <c r="DC664" t="s">
        <v>137</v>
      </c>
      <c r="DD664" t="s">
        <v>137</v>
      </c>
      <c r="DE664" t="s">
        <v>137</v>
      </c>
      <c r="DF664" t="s">
        <v>137</v>
      </c>
      <c r="DG664" t="s">
        <v>137</v>
      </c>
      <c r="DH664" t="s">
        <v>137</v>
      </c>
      <c r="DI664" t="s">
        <v>137</v>
      </c>
      <c r="DJ664" t="s">
        <v>137</v>
      </c>
      <c r="DK664">
        <v>0</v>
      </c>
      <c r="DL664" t="s">
        <v>209</v>
      </c>
      <c r="DM664" t="s">
        <v>4384</v>
      </c>
      <c r="DN664" t="s">
        <v>137</v>
      </c>
      <c r="DO664" s="1">
        <v>45798.496527777781</v>
      </c>
      <c r="DP664" s="1"/>
      <c r="DQ664" t="s">
        <v>262</v>
      </c>
      <c r="DR664" t="s">
        <v>263</v>
      </c>
      <c r="DS664" t="s">
        <v>264</v>
      </c>
      <c r="DT664" t="s">
        <v>137</v>
      </c>
      <c r="DU664" t="s">
        <v>137</v>
      </c>
      <c r="DV664" t="s">
        <v>137</v>
      </c>
      <c r="DW664" t="s">
        <v>137</v>
      </c>
      <c r="DX664" t="s">
        <v>2676</v>
      </c>
      <c r="DY664" t="s">
        <v>137</v>
      </c>
      <c r="DZ664" t="s">
        <v>168</v>
      </c>
      <c r="EA664" t="b">
        <v>0</v>
      </c>
      <c r="EB664" t="s">
        <v>137</v>
      </c>
    </row>
    <row r="665" spans="1:132" x14ac:dyDescent="0.25">
      <c r="A665">
        <v>156699098</v>
      </c>
      <c r="B665">
        <v>11379</v>
      </c>
      <c r="C665" t="s">
        <v>192</v>
      </c>
      <c r="D665" t="s">
        <v>4550</v>
      </c>
      <c r="E665" t="s">
        <v>134</v>
      </c>
      <c r="F665" t="s">
        <v>162</v>
      </c>
      <c r="G665" t="s">
        <v>163</v>
      </c>
      <c r="H665" t="s">
        <v>137</v>
      </c>
      <c r="I665" t="s">
        <v>4551</v>
      </c>
      <c r="J665" t="s">
        <v>262</v>
      </c>
      <c r="K665" t="s">
        <v>263</v>
      </c>
      <c r="L665" t="s">
        <v>264</v>
      </c>
      <c r="M665" t="s">
        <v>140</v>
      </c>
      <c r="N665" t="s">
        <v>165</v>
      </c>
      <c r="O665" t="s">
        <v>165</v>
      </c>
      <c r="P665" s="1"/>
      <c r="Q665" s="1">
        <v>45796.668055555558</v>
      </c>
      <c r="R665" s="1">
        <v>45796.668055555558</v>
      </c>
      <c r="S665" s="1">
        <v>45797.447916666664</v>
      </c>
      <c r="T665" s="1">
        <v>45797.447916666664</v>
      </c>
      <c r="U665" t="s">
        <v>166</v>
      </c>
      <c r="V665" t="s">
        <v>137</v>
      </c>
      <c r="W665" t="s">
        <v>137</v>
      </c>
      <c r="X665" t="s">
        <v>137</v>
      </c>
      <c r="Y665" t="s">
        <v>137</v>
      </c>
      <c r="Z665" t="s">
        <v>137</v>
      </c>
      <c r="AA665" t="s">
        <v>137</v>
      </c>
      <c r="AB665" t="s">
        <v>137</v>
      </c>
      <c r="AC665" t="s">
        <v>137</v>
      </c>
      <c r="AD665" s="2"/>
      <c r="AE665" t="s">
        <v>137</v>
      </c>
      <c r="AF665" t="s">
        <v>137</v>
      </c>
      <c r="AG665" t="s">
        <v>137</v>
      </c>
      <c r="AH665" t="s">
        <v>137</v>
      </c>
      <c r="AI665" t="s">
        <v>137</v>
      </c>
      <c r="AJ665" t="s">
        <v>137</v>
      </c>
      <c r="AK665" t="s">
        <v>137</v>
      </c>
      <c r="AL665" s="2"/>
      <c r="AM665" t="s">
        <v>137</v>
      </c>
      <c r="AN665" t="s">
        <v>137</v>
      </c>
      <c r="AO665" t="s">
        <v>137</v>
      </c>
      <c r="AP665" t="s">
        <v>137</v>
      </c>
      <c r="AQ665" t="s">
        <v>137</v>
      </c>
      <c r="AR665" t="s">
        <v>137</v>
      </c>
      <c r="AS665" t="s">
        <v>137</v>
      </c>
      <c r="AT665" t="s">
        <v>137</v>
      </c>
      <c r="AU665" t="s">
        <v>137</v>
      </c>
      <c r="AV665" t="s">
        <v>137</v>
      </c>
      <c r="AW665" t="s">
        <v>137</v>
      </c>
      <c r="AX665" t="s">
        <v>137</v>
      </c>
      <c r="AY665" t="s">
        <v>137</v>
      </c>
      <c r="AZ665" t="s">
        <v>137</v>
      </c>
      <c r="BA665" t="s">
        <v>137</v>
      </c>
      <c r="BB665" t="s">
        <v>137</v>
      </c>
      <c r="BC665" t="s">
        <v>137</v>
      </c>
      <c r="BD665" t="s">
        <v>137</v>
      </c>
      <c r="BE665" t="s">
        <v>137</v>
      </c>
      <c r="BF665" t="s">
        <v>137</v>
      </c>
      <c r="BG665" t="s">
        <v>137</v>
      </c>
      <c r="BH665" t="s">
        <v>137</v>
      </c>
      <c r="BI665" t="s">
        <v>137</v>
      </c>
      <c r="BJ665" t="s">
        <v>137</v>
      </c>
      <c r="BK665" t="s">
        <v>137</v>
      </c>
      <c r="BL665" t="s">
        <v>137</v>
      </c>
      <c r="BM665" t="s">
        <v>137</v>
      </c>
      <c r="BN665" t="s">
        <v>137</v>
      </c>
      <c r="BO665" t="s">
        <v>137</v>
      </c>
      <c r="BP665" t="s">
        <v>137</v>
      </c>
      <c r="BQ665" t="s">
        <v>137</v>
      </c>
      <c r="BR665" t="s">
        <v>137</v>
      </c>
      <c r="BS665" t="s">
        <v>137</v>
      </c>
      <c r="BT665" t="s">
        <v>137</v>
      </c>
      <c r="BU665" t="s">
        <v>137</v>
      </c>
      <c r="BW665" t="s">
        <v>137</v>
      </c>
      <c r="BX665" t="s">
        <v>137</v>
      </c>
      <c r="BY665" t="s">
        <v>137</v>
      </c>
      <c r="BZ665" t="s">
        <v>137</v>
      </c>
      <c r="CA665" t="s">
        <v>137</v>
      </c>
      <c r="CB665" t="s">
        <v>137</v>
      </c>
      <c r="CC665" t="s">
        <v>137</v>
      </c>
      <c r="CD665" t="s">
        <v>137</v>
      </c>
      <c r="CE665" t="s">
        <v>137</v>
      </c>
      <c r="CF665" t="s">
        <v>137</v>
      </c>
      <c r="CG665" t="s">
        <v>137</v>
      </c>
      <c r="CH665" t="s">
        <v>137</v>
      </c>
      <c r="CI665" t="s">
        <v>137</v>
      </c>
      <c r="CJ665" t="s">
        <v>137</v>
      </c>
      <c r="CK665" t="s">
        <v>137</v>
      </c>
      <c r="CL665" t="s">
        <v>137</v>
      </c>
      <c r="CM665" t="s">
        <v>137</v>
      </c>
      <c r="CN665" t="s">
        <v>137</v>
      </c>
      <c r="CO665" t="s">
        <v>137</v>
      </c>
      <c r="CP665" t="s">
        <v>137</v>
      </c>
      <c r="CQ665" s="1">
        <v>45797.447916666664</v>
      </c>
      <c r="CR665" s="1">
        <v>45797.447916666664</v>
      </c>
      <c r="CS665" s="1">
        <v>45797.447916666664</v>
      </c>
      <c r="CT665" t="s">
        <v>137</v>
      </c>
      <c r="CU665" t="s">
        <v>137</v>
      </c>
      <c r="CV665" t="s">
        <v>4552</v>
      </c>
      <c r="CW665" t="s">
        <v>4553</v>
      </c>
      <c r="CX665" s="3"/>
      <c r="CY665" s="3"/>
      <c r="CZ665">
        <v>1</v>
      </c>
      <c r="DA665" t="s">
        <v>137</v>
      </c>
      <c r="DB665" t="s">
        <v>137</v>
      </c>
      <c r="DC665" t="s">
        <v>137</v>
      </c>
      <c r="DD665" t="s">
        <v>137</v>
      </c>
      <c r="DE665" t="s">
        <v>137</v>
      </c>
      <c r="DF665" t="s">
        <v>137</v>
      </c>
      <c r="DG665" t="s">
        <v>137</v>
      </c>
      <c r="DH665" t="s">
        <v>137</v>
      </c>
      <c r="DI665" t="s">
        <v>137</v>
      </c>
      <c r="DJ665" t="s">
        <v>137</v>
      </c>
      <c r="DK665">
        <v>0</v>
      </c>
      <c r="DL665" t="s">
        <v>2411</v>
      </c>
      <c r="DM665" t="s">
        <v>4545</v>
      </c>
      <c r="DN665" t="s">
        <v>137</v>
      </c>
      <c r="DO665" s="1">
        <v>45797.447916666664</v>
      </c>
      <c r="DP665" s="1"/>
      <c r="DQ665" t="s">
        <v>262</v>
      </c>
      <c r="DR665" t="s">
        <v>263</v>
      </c>
      <c r="DS665" t="s">
        <v>264</v>
      </c>
      <c r="DT665" t="s">
        <v>137</v>
      </c>
      <c r="DU665" t="s">
        <v>137</v>
      </c>
      <c r="DV665" t="s">
        <v>137</v>
      </c>
      <c r="DW665" t="s">
        <v>137</v>
      </c>
      <c r="DX665" t="s">
        <v>2676</v>
      </c>
      <c r="DY665" t="s">
        <v>137</v>
      </c>
      <c r="DZ665" t="s">
        <v>168</v>
      </c>
      <c r="EA665" t="b">
        <v>0</v>
      </c>
      <c r="EB665" t="s">
        <v>137</v>
      </c>
    </row>
    <row r="666" spans="1:132" x14ac:dyDescent="0.25">
      <c r="A666">
        <v>156593781</v>
      </c>
      <c r="B666">
        <v>11378</v>
      </c>
      <c r="C666" t="s">
        <v>192</v>
      </c>
      <c r="D666" t="s">
        <v>4554</v>
      </c>
      <c r="E666" t="s">
        <v>134</v>
      </c>
      <c r="F666" t="s">
        <v>162</v>
      </c>
      <c r="G666" t="s">
        <v>163</v>
      </c>
      <c r="H666" t="s">
        <v>137</v>
      </c>
      <c r="I666" t="s">
        <v>4555</v>
      </c>
      <c r="J666" t="s">
        <v>139</v>
      </c>
      <c r="K666" t="s">
        <v>140</v>
      </c>
      <c r="L666" t="s">
        <v>141</v>
      </c>
      <c r="M666" t="s">
        <v>137</v>
      </c>
      <c r="N666" t="s">
        <v>165</v>
      </c>
      <c r="O666" t="s">
        <v>165</v>
      </c>
      <c r="P666" s="1"/>
      <c r="Q666" s="1">
        <v>45796.179861111108</v>
      </c>
      <c r="R666" s="1">
        <v>45796.179861111108</v>
      </c>
      <c r="S666" s="1">
        <v>45796.597916666666</v>
      </c>
      <c r="T666" s="1">
        <v>45796.597916666666</v>
      </c>
      <c r="U666" t="s">
        <v>166</v>
      </c>
      <c r="V666" t="s">
        <v>137</v>
      </c>
      <c r="W666" t="s">
        <v>137</v>
      </c>
      <c r="X666" t="s">
        <v>137</v>
      </c>
      <c r="Y666" t="s">
        <v>137</v>
      </c>
      <c r="Z666" t="s">
        <v>137</v>
      </c>
      <c r="AA666" t="s">
        <v>137</v>
      </c>
      <c r="AB666" t="s">
        <v>137</v>
      </c>
      <c r="AC666" t="s">
        <v>137</v>
      </c>
      <c r="AD666" s="2"/>
      <c r="AE666" t="s">
        <v>137</v>
      </c>
      <c r="AF666" t="s">
        <v>137</v>
      </c>
      <c r="AG666" t="s">
        <v>137</v>
      </c>
      <c r="AH666" t="s">
        <v>137</v>
      </c>
      <c r="AI666" t="s">
        <v>137</v>
      </c>
      <c r="AJ666" t="s">
        <v>137</v>
      </c>
      <c r="AK666" t="s">
        <v>137</v>
      </c>
      <c r="AL666" s="2"/>
      <c r="AM666" t="s">
        <v>137</v>
      </c>
      <c r="AN666" t="s">
        <v>137</v>
      </c>
      <c r="AO666" t="s">
        <v>137</v>
      </c>
      <c r="AP666" t="s">
        <v>137</v>
      </c>
      <c r="AQ666" t="s">
        <v>137</v>
      </c>
      <c r="AR666" t="s">
        <v>137</v>
      </c>
      <c r="AS666" t="s">
        <v>137</v>
      </c>
      <c r="AT666" t="s">
        <v>137</v>
      </c>
      <c r="AU666" t="s">
        <v>137</v>
      </c>
      <c r="AV666" t="s">
        <v>137</v>
      </c>
      <c r="AW666" t="s">
        <v>137</v>
      </c>
      <c r="AX666" t="s">
        <v>137</v>
      </c>
      <c r="AY666" t="s">
        <v>137</v>
      </c>
      <c r="AZ666" t="s">
        <v>137</v>
      </c>
      <c r="BA666" t="s">
        <v>137</v>
      </c>
      <c r="BB666" t="s">
        <v>137</v>
      </c>
      <c r="BC666" t="s">
        <v>137</v>
      </c>
      <c r="BD666" t="s">
        <v>137</v>
      </c>
      <c r="BE666" t="s">
        <v>137</v>
      </c>
      <c r="BF666" t="s">
        <v>137</v>
      </c>
      <c r="BG666" t="s">
        <v>137</v>
      </c>
      <c r="BH666" t="s">
        <v>137</v>
      </c>
      <c r="BI666" t="s">
        <v>137</v>
      </c>
      <c r="BJ666" t="s">
        <v>137</v>
      </c>
      <c r="BK666" t="s">
        <v>137</v>
      </c>
      <c r="BL666" t="s">
        <v>137</v>
      </c>
      <c r="BM666" t="s">
        <v>137</v>
      </c>
      <c r="BN666" t="s">
        <v>137</v>
      </c>
      <c r="BO666" t="s">
        <v>137</v>
      </c>
      <c r="BP666" t="s">
        <v>137</v>
      </c>
      <c r="BQ666" t="s">
        <v>137</v>
      </c>
      <c r="BR666" t="s">
        <v>137</v>
      </c>
      <c r="BS666" t="s">
        <v>137</v>
      </c>
      <c r="BT666" t="s">
        <v>137</v>
      </c>
      <c r="BU666" t="s">
        <v>137</v>
      </c>
      <c r="BW666" t="s">
        <v>137</v>
      </c>
      <c r="BX666" t="s">
        <v>137</v>
      </c>
      <c r="BY666" t="s">
        <v>137</v>
      </c>
      <c r="BZ666" t="s">
        <v>137</v>
      </c>
      <c r="CA666" t="s">
        <v>137</v>
      </c>
      <c r="CB666" t="s">
        <v>137</v>
      </c>
      <c r="CC666" t="s">
        <v>137</v>
      </c>
      <c r="CD666" t="s">
        <v>137</v>
      </c>
      <c r="CE666" t="s">
        <v>137</v>
      </c>
      <c r="CF666" t="s">
        <v>137</v>
      </c>
      <c r="CG666" t="s">
        <v>137</v>
      </c>
      <c r="CH666" t="s">
        <v>137</v>
      </c>
      <c r="CI666" t="s">
        <v>137</v>
      </c>
      <c r="CJ666" t="s">
        <v>137</v>
      </c>
      <c r="CK666" t="s">
        <v>137</v>
      </c>
      <c r="CL666" t="s">
        <v>137</v>
      </c>
      <c r="CM666" t="s">
        <v>137</v>
      </c>
      <c r="CN666" t="s">
        <v>137</v>
      </c>
      <c r="CO666" t="s">
        <v>137</v>
      </c>
      <c r="CP666" t="s">
        <v>137</v>
      </c>
      <c r="CQ666" s="1">
        <v>45796.597916666666</v>
      </c>
      <c r="CR666" s="1">
        <v>45796.597916666666</v>
      </c>
      <c r="CS666" s="1">
        <v>45796.597916666666</v>
      </c>
      <c r="CT666" t="s">
        <v>137</v>
      </c>
      <c r="CU666" t="s">
        <v>137</v>
      </c>
      <c r="CV666" t="s">
        <v>4556</v>
      </c>
      <c r="CW666" t="s">
        <v>4557</v>
      </c>
      <c r="CX666" s="3"/>
      <c r="CY666" s="3"/>
      <c r="DA666" t="s">
        <v>137</v>
      </c>
      <c r="DB666" t="s">
        <v>137</v>
      </c>
      <c r="DC666" t="s">
        <v>137</v>
      </c>
      <c r="DD666" t="s">
        <v>137</v>
      </c>
      <c r="DE666" t="s">
        <v>137</v>
      </c>
      <c r="DF666" t="s">
        <v>137</v>
      </c>
      <c r="DG666" t="s">
        <v>137</v>
      </c>
      <c r="DH666" t="s">
        <v>137</v>
      </c>
      <c r="DI666" t="s">
        <v>137</v>
      </c>
      <c r="DJ666" t="s">
        <v>137</v>
      </c>
      <c r="DK666">
        <v>0</v>
      </c>
      <c r="DL666" t="s">
        <v>209</v>
      </c>
      <c r="DM666" t="s">
        <v>137</v>
      </c>
      <c r="DN666" t="s">
        <v>137</v>
      </c>
      <c r="DO666" s="1">
        <v>45796.597916666666</v>
      </c>
      <c r="DP666" s="1"/>
      <c r="DQ666" t="s">
        <v>1709</v>
      </c>
      <c r="DR666" t="s">
        <v>1710</v>
      </c>
      <c r="DS666" t="s">
        <v>1711</v>
      </c>
      <c r="DT666" t="s">
        <v>137</v>
      </c>
      <c r="DU666" t="s">
        <v>137</v>
      </c>
      <c r="DV666" t="s">
        <v>137</v>
      </c>
      <c r="DW666" t="s">
        <v>137</v>
      </c>
      <c r="DX666" t="s">
        <v>2676</v>
      </c>
      <c r="DY666" t="s">
        <v>137</v>
      </c>
      <c r="DZ666" t="s">
        <v>168</v>
      </c>
      <c r="EA666" t="b">
        <v>0</v>
      </c>
      <c r="EB666" t="s">
        <v>137</v>
      </c>
    </row>
    <row r="667" spans="1:132" x14ac:dyDescent="0.25">
      <c r="A667">
        <v>156574288</v>
      </c>
      <c r="B667">
        <v>11377</v>
      </c>
      <c r="C667" t="s">
        <v>192</v>
      </c>
      <c r="D667" t="s">
        <v>133</v>
      </c>
      <c r="E667" t="s">
        <v>134</v>
      </c>
      <c r="F667" t="s">
        <v>135</v>
      </c>
      <c r="G667" t="s">
        <v>136</v>
      </c>
      <c r="H667" t="s">
        <v>137</v>
      </c>
      <c r="I667" t="s">
        <v>138</v>
      </c>
      <c r="J667" t="s">
        <v>150</v>
      </c>
      <c r="K667" t="s">
        <v>151</v>
      </c>
      <c r="L667" t="s">
        <v>152</v>
      </c>
      <c r="M667" t="s">
        <v>137</v>
      </c>
      <c r="N667" t="s">
        <v>4558</v>
      </c>
      <c r="O667" t="s">
        <v>4558</v>
      </c>
      <c r="P667" s="1">
        <v>45798</v>
      </c>
      <c r="Q667" s="1">
        <v>45794.863888888889</v>
      </c>
      <c r="R667" s="1">
        <v>45794.863888888889</v>
      </c>
      <c r="S667" s="1">
        <v>45797.398611111108</v>
      </c>
      <c r="T667" s="1">
        <v>45797.398611111108</v>
      </c>
      <c r="U667" t="s">
        <v>722</v>
      </c>
      <c r="V667" t="s">
        <v>137</v>
      </c>
      <c r="W667" t="s">
        <v>137</v>
      </c>
      <c r="X667" t="s">
        <v>185</v>
      </c>
      <c r="Y667" t="s">
        <v>723</v>
      </c>
      <c r="Z667" t="s">
        <v>137</v>
      </c>
      <c r="AA667" t="s">
        <v>137</v>
      </c>
      <c r="AB667" t="s">
        <v>137</v>
      </c>
      <c r="AC667" t="s">
        <v>137</v>
      </c>
      <c r="AD667" s="2"/>
      <c r="AE667" t="s">
        <v>137</v>
      </c>
      <c r="AF667" t="s">
        <v>137</v>
      </c>
      <c r="AG667" t="s">
        <v>137</v>
      </c>
      <c r="AH667" t="s">
        <v>137</v>
      </c>
      <c r="AI667" t="s">
        <v>137</v>
      </c>
      <c r="AJ667" t="s">
        <v>137</v>
      </c>
      <c r="AK667" t="s">
        <v>137</v>
      </c>
      <c r="AL667" s="2"/>
      <c r="AM667" t="s">
        <v>137</v>
      </c>
      <c r="AN667" t="s">
        <v>137</v>
      </c>
      <c r="AO667" t="s">
        <v>137</v>
      </c>
      <c r="AP667" t="s">
        <v>137</v>
      </c>
      <c r="AQ667" t="s">
        <v>137</v>
      </c>
      <c r="AR667" t="s">
        <v>137</v>
      </c>
      <c r="AS667" t="s">
        <v>137</v>
      </c>
      <c r="AT667" t="s">
        <v>137</v>
      </c>
      <c r="AU667" t="s">
        <v>137</v>
      </c>
      <c r="AV667" t="s">
        <v>137</v>
      </c>
      <c r="AW667" t="s">
        <v>137</v>
      </c>
      <c r="AX667" t="s">
        <v>137</v>
      </c>
      <c r="AY667" t="s">
        <v>137</v>
      </c>
      <c r="AZ667" t="s">
        <v>137</v>
      </c>
      <c r="BA667" t="s">
        <v>137</v>
      </c>
      <c r="BB667" t="s">
        <v>137</v>
      </c>
      <c r="BC667" t="s">
        <v>137</v>
      </c>
      <c r="BD667" t="s">
        <v>137</v>
      </c>
      <c r="BE667" t="s">
        <v>137</v>
      </c>
      <c r="BF667" t="s">
        <v>137</v>
      </c>
      <c r="BG667" t="s">
        <v>137</v>
      </c>
      <c r="BH667" t="s">
        <v>137</v>
      </c>
      <c r="BI667" t="s">
        <v>137</v>
      </c>
      <c r="BJ667" t="s">
        <v>137</v>
      </c>
      <c r="BK667" t="s">
        <v>137</v>
      </c>
      <c r="BL667" t="s">
        <v>137</v>
      </c>
      <c r="BM667" t="s">
        <v>137</v>
      </c>
      <c r="BN667" t="s">
        <v>137</v>
      </c>
      <c r="BO667" t="s">
        <v>137</v>
      </c>
      <c r="BP667" t="s">
        <v>4559</v>
      </c>
      <c r="BQ667" t="s">
        <v>137</v>
      </c>
      <c r="BR667" t="s">
        <v>137</v>
      </c>
      <c r="BS667" t="s">
        <v>137</v>
      </c>
      <c r="BT667" t="s">
        <v>137</v>
      </c>
      <c r="BU667" t="s">
        <v>137</v>
      </c>
      <c r="BW667" t="s">
        <v>137</v>
      </c>
      <c r="BX667" t="s">
        <v>137</v>
      </c>
      <c r="BY667" t="s">
        <v>137</v>
      </c>
      <c r="BZ667" t="s">
        <v>137</v>
      </c>
      <c r="CA667" t="s">
        <v>137</v>
      </c>
      <c r="CB667" t="s">
        <v>137</v>
      </c>
      <c r="CC667" t="s">
        <v>137</v>
      </c>
      <c r="CD667" t="s">
        <v>137</v>
      </c>
      <c r="CE667" t="s">
        <v>137</v>
      </c>
      <c r="CF667" t="s">
        <v>137</v>
      </c>
      <c r="CG667" t="s">
        <v>137</v>
      </c>
      <c r="CH667" t="s">
        <v>137</v>
      </c>
      <c r="CI667" t="s">
        <v>137</v>
      </c>
      <c r="CJ667" t="s">
        <v>137</v>
      </c>
      <c r="CK667" t="s">
        <v>137</v>
      </c>
      <c r="CL667" t="s">
        <v>137</v>
      </c>
      <c r="CM667" t="s">
        <v>137</v>
      </c>
      <c r="CN667" t="s">
        <v>137</v>
      </c>
      <c r="CO667" t="s">
        <v>137</v>
      </c>
      <c r="CP667" t="s">
        <v>137</v>
      </c>
      <c r="CQ667" s="1">
        <v>45797.398611111108</v>
      </c>
      <c r="CR667" s="1">
        <v>45797.398611111108</v>
      </c>
      <c r="CS667" s="1">
        <v>45797.398611111108</v>
      </c>
      <c r="CT667" t="s">
        <v>4560</v>
      </c>
      <c r="CU667" t="s">
        <v>4561</v>
      </c>
      <c r="CV667" t="s">
        <v>4562</v>
      </c>
      <c r="CW667" t="s">
        <v>4563</v>
      </c>
      <c r="CX667" s="3"/>
      <c r="CY667" s="3"/>
      <c r="CZ667">
        <v>1</v>
      </c>
      <c r="DA667" t="s">
        <v>4564</v>
      </c>
      <c r="DB667" t="s">
        <v>137</v>
      </c>
      <c r="DC667" t="s">
        <v>137</v>
      </c>
      <c r="DD667" t="s">
        <v>137</v>
      </c>
      <c r="DE667" t="s">
        <v>137</v>
      </c>
      <c r="DF667" t="s">
        <v>4565</v>
      </c>
      <c r="DG667" t="s">
        <v>137</v>
      </c>
      <c r="DH667" t="s">
        <v>137</v>
      </c>
      <c r="DI667" t="s">
        <v>137</v>
      </c>
      <c r="DJ667" t="s">
        <v>137</v>
      </c>
      <c r="DK667">
        <v>0</v>
      </c>
      <c r="DL667" t="s">
        <v>209</v>
      </c>
      <c r="DM667" t="s">
        <v>137</v>
      </c>
      <c r="DN667" t="s">
        <v>137</v>
      </c>
      <c r="DO667" s="1">
        <v>45797.398611111108</v>
      </c>
      <c r="DP667" s="1"/>
      <c r="DQ667" t="s">
        <v>150</v>
      </c>
      <c r="DR667" t="s">
        <v>151</v>
      </c>
      <c r="DS667" t="s">
        <v>152</v>
      </c>
      <c r="DT667" t="s">
        <v>4566</v>
      </c>
      <c r="DU667" t="s">
        <v>137</v>
      </c>
      <c r="DV667" t="s">
        <v>137</v>
      </c>
      <c r="DW667" t="s">
        <v>137</v>
      </c>
      <c r="DX667" t="s">
        <v>137</v>
      </c>
      <c r="DY667" t="s">
        <v>137</v>
      </c>
      <c r="DZ667" t="s">
        <v>148</v>
      </c>
      <c r="EA667" t="b">
        <v>0</v>
      </c>
      <c r="EB667" t="s">
        <v>137</v>
      </c>
    </row>
    <row r="668" spans="1:132" x14ac:dyDescent="0.25">
      <c r="A668">
        <v>156573080</v>
      </c>
      <c r="B668">
        <v>11376</v>
      </c>
      <c r="C668" t="s">
        <v>192</v>
      </c>
      <c r="D668" t="s">
        <v>224</v>
      </c>
      <c r="E668" t="s">
        <v>134</v>
      </c>
      <c r="F668" t="s">
        <v>135</v>
      </c>
      <c r="G668" t="s">
        <v>194</v>
      </c>
      <c r="H668" t="s">
        <v>1896</v>
      </c>
      <c r="I668" t="s">
        <v>225</v>
      </c>
      <c r="J668" t="s">
        <v>262</v>
      </c>
      <c r="K668" t="s">
        <v>263</v>
      </c>
      <c r="L668" t="s">
        <v>264</v>
      </c>
      <c r="M668" t="s">
        <v>140</v>
      </c>
      <c r="N668" t="s">
        <v>1409</v>
      </c>
      <c r="O668" t="s">
        <v>1409</v>
      </c>
      <c r="P668" s="1">
        <v>45794</v>
      </c>
      <c r="Q668" s="1">
        <v>45794.765972222223</v>
      </c>
      <c r="R668" s="1">
        <v>45794.765972222223</v>
      </c>
      <c r="S668" s="1">
        <v>45798.429861111108</v>
      </c>
      <c r="T668" s="1">
        <v>45798.429861111108</v>
      </c>
      <c r="U668" t="s">
        <v>4567</v>
      </c>
      <c r="V668" t="s">
        <v>137</v>
      </c>
      <c r="W668" t="s">
        <v>137</v>
      </c>
      <c r="X668" t="s">
        <v>144</v>
      </c>
      <c r="Y668" t="s">
        <v>666</v>
      </c>
      <c r="Z668" t="s">
        <v>137</v>
      </c>
      <c r="AA668" t="s">
        <v>137</v>
      </c>
      <c r="AB668" t="s">
        <v>137</v>
      </c>
      <c r="AC668" t="s">
        <v>137</v>
      </c>
      <c r="AD668" s="2"/>
      <c r="AE668" t="s">
        <v>137</v>
      </c>
      <c r="AF668" t="s">
        <v>137</v>
      </c>
      <c r="AG668" t="s">
        <v>137</v>
      </c>
      <c r="AH668" t="s">
        <v>137</v>
      </c>
      <c r="AI668" t="s">
        <v>137</v>
      </c>
      <c r="AJ668" t="s">
        <v>137</v>
      </c>
      <c r="AK668" t="s">
        <v>137</v>
      </c>
      <c r="AL668" s="2"/>
      <c r="AM668" t="s">
        <v>137</v>
      </c>
      <c r="AN668" t="s">
        <v>137</v>
      </c>
      <c r="AO668" t="s">
        <v>137</v>
      </c>
      <c r="AP668" t="s">
        <v>137</v>
      </c>
      <c r="AQ668" t="s">
        <v>137</v>
      </c>
      <c r="AR668" t="s">
        <v>137</v>
      </c>
      <c r="AS668" t="s">
        <v>137</v>
      </c>
      <c r="AT668" t="s">
        <v>137</v>
      </c>
      <c r="AU668" t="s">
        <v>137</v>
      </c>
      <c r="AV668" t="s">
        <v>4568</v>
      </c>
      <c r="AW668" t="s">
        <v>4569</v>
      </c>
      <c r="AX668" t="s">
        <v>4570</v>
      </c>
      <c r="AY668" t="s">
        <v>137</v>
      </c>
      <c r="AZ668" t="s">
        <v>137</v>
      </c>
      <c r="BA668" t="s">
        <v>137</v>
      </c>
      <c r="BB668" t="s">
        <v>137</v>
      </c>
      <c r="BC668" t="s">
        <v>137</v>
      </c>
      <c r="BD668" t="s">
        <v>137</v>
      </c>
      <c r="BE668" t="s">
        <v>137</v>
      </c>
      <c r="BF668" t="s">
        <v>137</v>
      </c>
      <c r="BG668" t="s">
        <v>137</v>
      </c>
      <c r="BH668" t="s">
        <v>137</v>
      </c>
      <c r="BI668" t="s">
        <v>137</v>
      </c>
      <c r="BJ668" t="s">
        <v>137</v>
      </c>
      <c r="BK668" t="s">
        <v>137</v>
      </c>
      <c r="BL668" t="s">
        <v>137</v>
      </c>
      <c r="BM668" t="s">
        <v>137</v>
      </c>
      <c r="BN668" t="s">
        <v>137</v>
      </c>
      <c r="BO668" t="s">
        <v>137</v>
      </c>
      <c r="BP668" t="s">
        <v>137</v>
      </c>
      <c r="BQ668" t="s">
        <v>137</v>
      </c>
      <c r="BR668" t="s">
        <v>137</v>
      </c>
      <c r="BS668" t="s">
        <v>137</v>
      </c>
      <c r="BT668" t="s">
        <v>137</v>
      </c>
      <c r="BU668" t="s">
        <v>137</v>
      </c>
      <c r="BW668" t="s">
        <v>137</v>
      </c>
      <c r="BX668" t="s">
        <v>137</v>
      </c>
      <c r="BY668" t="s">
        <v>137</v>
      </c>
      <c r="BZ668" t="s">
        <v>137</v>
      </c>
      <c r="CA668" t="s">
        <v>137</v>
      </c>
      <c r="CB668" t="s">
        <v>137</v>
      </c>
      <c r="CC668" t="s">
        <v>137</v>
      </c>
      <c r="CD668" t="s">
        <v>137</v>
      </c>
      <c r="CE668" t="s">
        <v>137</v>
      </c>
      <c r="CF668" t="s">
        <v>137</v>
      </c>
      <c r="CG668" t="s">
        <v>137</v>
      </c>
      <c r="CH668" t="s">
        <v>137</v>
      </c>
      <c r="CI668" t="s">
        <v>137</v>
      </c>
      <c r="CJ668" t="s">
        <v>137</v>
      </c>
      <c r="CK668" t="s">
        <v>137</v>
      </c>
      <c r="CL668" t="s">
        <v>137</v>
      </c>
      <c r="CM668" t="s">
        <v>137</v>
      </c>
      <c r="CN668" t="s">
        <v>137</v>
      </c>
      <c r="CO668" t="s">
        <v>137</v>
      </c>
      <c r="CP668" t="s">
        <v>137</v>
      </c>
      <c r="CQ668" s="1">
        <v>45798.429861111108</v>
      </c>
      <c r="CR668" s="1">
        <v>45798.429861111108</v>
      </c>
      <c r="CS668" s="1">
        <v>45798.429861111108</v>
      </c>
      <c r="CT668" t="s">
        <v>137</v>
      </c>
      <c r="CU668" t="s">
        <v>137</v>
      </c>
      <c r="CV668" t="s">
        <v>4571</v>
      </c>
      <c r="CW668" t="s">
        <v>4572</v>
      </c>
      <c r="CX668" s="3"/>
      <c r="CY668" s="3"/>
      <c r="CZ668">
        <v>1</v>
      </c>
      <c r="DA668" t="s">
        <v>4573</v>
      </c>
      <c r="DB668" t="s">
        <v>137</v>
      </c>
      <c r="DC668" t="s">
        <v>137</v>
      </c>
      <c r="DD668" t="s">
        <v>137</v>
      </c>
      <c r="DE668" t="s">
        <v>137</v>
      </c>
      <c r="DF668" t="s">
        <v>137</v>
      </c>
      <c r="DG668" t="s">
        <v>137</v>
      </c>
      <c r="DH668" t="s">
        <v>137</v>
      </c>
      <c r="DI668" t="s">
        <v>137</v>
      </c>
      <c r="DJ668" t="s">
        <v>137</v>
      </c>
      <c r="DK668">
        <v>0</v>
      </c>
      <c r="DL668" t="s">
        <v>209</v>
      </c>
      <c r="DM668" t="s">
        <v>4574</v>
      </c>
      <c r="DN668" t="s">
        <v>137</v>
      </c>
      <c r="DO668" s="1">
        <v>45798.429861111108</v>
      </c>
      <c r="DP668" s="1"/>
      <c r="DQ668" t="s">
        <v>262</v>
      </c>
      <c r="DR668" t="s">
        <v>263</v>
      </c>
      <c r="DS668" t="s">
        <v>264</v>
      </c>
      <c r="DT668" t="s">
        <v>137</v>
      </c>
      <c r="DU668" t="s">
        <v>137</v>
      </c>
      <c r="DV668" t="s">
        <v>237</v>
      </c>
      <c r="DW668" t="s">
        <v>137</v>
      </c>
      <c r="DX668" t="s">
        <v>2337</v>
      </c>
      <c r="DY668" t="s">
        <v>137</v>
      </c>
      <c r="DZ668" t="s">
        <v>148</v>
      </c>
      <c r="EA668" t="b">
        <v>0</v>
      </c>
      <c r="EB668" t="s">
        <v>137</v>
      </c>
    </row>
    <row r="669" spans="1:132" x14ac:dyDescent="0.25">
      <c r="A669">
        <v>156566087</v>
      </c>
      <c r="B669">
        <v>11375</v>
      </c>
      <c r="C669" t="s">
        <v>192</v>
      </c>
      <c r="D669" t="s">
        <v>133</v>
      </c>
      <c r="E669" t="s">
        <v>134</v>
      </c>
      <c r="F669" t="s">
        <v>135</v>
      </c>
      <c r="G669" t="s">
        <v>136</v>
      </c>
      <c r="H669" t="s">
        <v>137</v>
      </c>
      <c r="I669" t="s">
        <v>138</v>
      </c>
      <c r="J669" t="s">
        <v>150</v>
      </c>
      <c r="K669" t="s">
        <v>151</v>
      </c>
      <c r="L669" t="s">
        <v>152</v>
      </c>
      <c r="M669" t="s">
        <v>137</v>
      </c>
      <c r="N669" t="s">
        <v>4575</v>
      </c>
      <c r="O669" t="s">
        <v>4575</v>
      </c>
      <c r="P669" s="1">
        <v>45797</v>
      </c>
      <c r="Q669" s="1">
        <v>45794.36041666667</v>
      </c>
      <c r="R669" s="1">
        <v>45794.36041666667</v>
      </c>
      <c r="S669" s="1">
        <v>45812.46875</v>
      </c>
      <c r="T669" s="1">
        <v>45812.46875</v>
      </c>
      <c r="U669" t="s">
        <v>1985</v>
      </c>
      <c r="V669" t="s">
        <v>137</v>
      </c>
      <c r="W669" t="s">
        <v>137</v>
      </c>
      <c r="X669" t="s">
        <v>185</v>
      </c>
      <c r="Y669" t="s">
        <v>186</v>
      </c>
      <c r="Z669" t="s">
        <v>137</v>
      </c>
      <c r="AA669" t="s">
        <v>137</v>
      </c>
      <c r="AB669" t="s">
        <v>137</v>
      </c>
      <c r="AC669" t="s">
        <v>137</v>
      </c>
      <c r="AD669" s="2"/>
      <c r="AE669" t="s">
        <v>137</v>
      </c>
      <c r="AF669" t="s">
        <v>137</v>
      </c>
      <c r="AG669" t="s">
        <v>137</v>
      </c>
      <c r="AH669" t="s">
        <v>137</v>
      </c>
      <c r="AI669" t="s">
        <v>137</v>
      </c>
      <c r="AJ669" t="s">
        <v>137</v>
      </c>
      <c r="AK669" t="s">
        <v>137</v>
      </c>
      <c r="AL669" s="2"/>
      <c r="AM669" t="s">
        <v>137</v>
      </c>
      <c r="AN669" t="s">
        <v>137</v>
      </c>
      <c r="AO669" t="s">
        <v>137</v>
      </c>
      <c r="AP669" t="s">
        <v>137</v>
      </c>
      <c r="AQ669" t="s">
        <v>137</v>
      </c>
      <c r="AR669" t="s">
        <v>137</v>
      </c>
      <c r="AS669" t="s">
        <v>137</v>
      </c>
      <c r="AT669" t="s">
        <v>137</v>
      </c>
      <c r="AU669" t="s">
        <v>137</v>
      </c>
      <c r="AV669" t="s">
        <v>137</v>
      </c>
      <c r="AW669" t="s">
        <v>137</v>
      </c>
      <c r="AX669" t="s">
        <v>137</v>
      </c>
      <c r="AY669" t="s">
        <v>137</v>
      </c>
      <c r="AZ669" t="s">
        <v>137</v>
      </c>
      <c r="BA669" t="s">
        <v>137</v>
      </c>
      <c r="BB669" t="s">
        <v>137</v>
      </c>
      <c r="BC669" t="s">
        <v>137</v>
      </c>
      <c r="BD669" t="s">
        <v>137</v>
      </c>
      <c r="BE669" t="s">
        <v>137</v>
      </c>
      <c r="BF669" t="s">
        <v>137</v>
      </c>
      <c r="BG669" t="s">
        <v>137</v>
      </c>
      <c r="BH669" t="s">
        <v>137</v>
      </c>
      <c r="BI669" t="s">
        <v>137</v>
      </c>
      <c r="BJ669" t="s">
        <v>137</v>
      </c>
      <c r="BK669" t="s">
        <v>137</v>
      </c>
      <c r="BL669" t="s">
        <v>137</v>
      </c>
      <c r="BM669" t="s">
        <v>137</v>
      </c>
      <c r="BN669" t="s">
        <v>137</v>
      </c>
      <c r="BO669" t="s">
        <v>137</v>
      </c>
      <c r="BP669" t="s">
        <v>4576</v>
      </c>
      <c r="BQ669" t="s">
        <v>137</v>
      </c>
      <c r="BR669" t="s">
        <v>137</v>
      </c>
      <c r="BS669" t="s">
        <v>137</v>
      </c>
      <c r="BT669" t="s">
        <v>137</v>
      </c>
      <c r="BU669" t="s">
        <v>137</v>
      </c>
      <c r="BW669" t="s">
        <v>137</v>
      </c>
      <c r="BX669" t="s">
        <v>137</v>
      </c>
      <c r="BY669" t="s">
        <v>137</v>
      </c>
      <c r="BZ669" t="s">
        <v>137</v>
      </c>
      <c r="CA669" t="s">
        <v>137</v>
      </c>
      <c r="CB669" t="s">
        <v>137</v>
      </c>
      <c r="CC669" t="s">
        <v>137</v>
      </c>
      <c r="CD669" t="s">
        <v>137</v>
      </c>
      <c r="CE669" t="s">
        <v>137</v>
      </c>
      <c r="CF669" t="s">
        <v>137</v>
      </c>
      <c r="CG669" t="s">
        <v>137</v>
      </c>
      <c r="CH669" t="s">
        <v>137</v>
      </c>
      <c r="CI669" t="s">
        <v>137</v>
      </c>
      <c r="CJ669" t="s">
        <v>137</v>
      </c>
      <c r="CK669" t="s">
        <v>137</v>
      </c>
      <c r="CL669" t="s">
        <v>137</v>
      </c>
      <c r="CM669" t="s">
        <v>137</v>
      </c>
      <c r="CN669" t="s">
        <v>137</v>
      </c>
      <c r="CO669" t="s">
        <v>137</v>
      </c>
      <c r="CP669" t="s">
        <v>137</v>
      </c>
      <c r="CQ669" s="1">
        <v>45812.46875</v>
      </c>
      <c r="CR669" s="1">
        <v>45812.46875</v>
      </c>
      <c r="CS669" s="1">
        <v>45812.46875</v>
      </c>
      <c r="CT669" t="s">
        <v>4577</v>
      </c>
      <c r="CU669" t="s">
        <v>4578</v>
      </c>
      <c r="CV669" t="s">
        <v>4579</v>
      </c>
      <c r="CW669" t="s">
        <v>4580</v>
      </c>
      <c r="CX669" s="3"/>
      <c r="CY669" s="3"/>
      <c r="CZ669">
        <v>1</v>
      </c>
      <c r="DA669" t="s">
        <v>4581</v>
      </c>
      <c r="DB669" t="s">
        <v>137</v>
      </c>
      <c r="DC669" t="s">
        <v>137</v>
      </c>
      <c r="DD669" t="s">
        <v>137</v>
      </c>
      <c r="DE669" t="s">
        <v>137</v>
      </c>
      <c r="DF669" t="s">
        <v>4582</v>
      </c>
      <c r="DG669" t="s">
        <v>900</v>
      </c>
      <c r="DH669" t="s">
        <v>1151</v>
      </c>
      <c r="DI669" t="s">
        <v>137</v>
      </c>
      <c r="DJ669" t="s">
        <v>137</v>
      </c>
      <c r="DK669">
        <v>0</v>
      </c>
      <c r="DL669" t="s">
        <v>209</v>
      </c>
      <c r="DM669" t="s">
        <v>137</v>
      </c>
      <c r="DN669" t="s">
        <v>137</v>
      </c>
      <c r="DO669" s="1">
        <v>45812.46875</v>
      </c>
      <c r="DP669" s="1"/>
      <c r="DQ669" t="s">
        <v>150</v>
      </c>
      <c r="DR669" t="s">
        <v>151</v>
      </c>
      <c r="DS669" t="s">
        <v>152</v>
      </c>
      <c r="DT669" t="s">
        <v>137</v>
      </c>
      <c r="DU669" t="s">
        <v>137</v>
      </c>
      <c r="DV669" t="s">
        <v>137</v>
      </c>
      <c r="DW669" t="s">
        <v>137</v>
      </c>
      <c r="DX669" t="s">
        <v>137</v>
      </c>
      <c r="DY669" t="s">
        <v>137</v>
      </c>
      <c r="DZ669" t="s">
        <v>148</v>
      </c>
      <c r="EA669" t="b">
        <v>0</v>
      </c>
      <c r="EB669" t="s">
        <v>137</v>
      </c>
    </row>
    <row r="670" spans="1:132" x14ac:dyDescent="0.25">
      <c r="A670">
        <v>156557602</v>
      </c>
      <c r="B670">
        <v>11374</v>
      </c>
      <c r="C670" t="s">
        <v>473</v>
      </c>
      <c r="D670" t="s">
        <v>224</v>
      </c>
      <c r="E670" t="s">
        <v>134</v>
      </c>
      <c r="F670" t="s">
        <v>135</v>
      </c>
      <c r="G670" t="s">
        <v>194</v>
      </c>
      <c r="H670" t="s">
        <v>137</v>
      </c>
      <c r="I670" t="s">
        <v>225</v>
      </c>
      <c r="J670" t="s">
        <v>226</v>
      </c>
      <c r="K670" t="s">
        <v>227</v>
      </c>
      <c r="L670" t="s">
        <v>228</v>
      </c>
      <c r="M670" t="s">
        <v>137</v>
      </c>
      <c r="N670" t="s">
        <v>4583</v>
      </c>
      <c r="O670" t="s">
        <v>4583</v>
      </c>
      <c r="P670" s="1">
        <v>45797</v>
      </c>
      <c r="Q670" s="1">
        <v>45793.768750000003</v>
      </c>
      <c r="R670" s="1">
        <v>45793.768750000003</v>
      </c>
      <c r="S670" s="1">
        <v>45817.556250000001</v>
      </c>
      <c r="T670" s="1">
        <v>45817.556250000001</v>
      </c>
      <c r="U670" t="s">
        <v>4584</v>
      </c>
      <c r="V670" t="s">
        <v>137</v>
      </c>
      <c r="W670" t="s">
        <v>137</v>
      </c>
      <c r="X670" t="s">
        <v>176</v>
      </c>
      <c r="Y670" t="s">
        <v>723</v>
      </c>
      <c r="Z670" t="s">
        <v>137</v>
      </c>
      <c r="AA670" t="s">
        <v>137</v>
      </c>
      <c r="AB670" t="s">
        <v>137</v>
      </c>
      <c r="AC670" t="s">
        <v>137</v>
      </c>
      <c r="AD670" s="2"/>
      <c r="AE670" t="s">
        <v>137</v>
      </c>
      <c r="AF670" t="s">
        <v>137</v>
      </c>
      <c r="AG670" t="s">
        <v>137</v>
      </c>
      <c r="AH670" t="s">
        <v>137</v>
      </c>
      <c r="AI670" t="s">
        <v>137</v>
      </c>
      <c r="AJ670" t="s">
        <v>137</v>
      </c>
      <c r="AK670" t="s">
        <v>137</v>
      </c>
      <c r="AL670" s="2"/>
      <c r="AM670" t="s">
        <v>137</v>
      </c>
      <c r="AN670" t="s">
        <v>137</v>
      </c>
      <c r="AO670" t="s">
        <v>137</v>
      </c>
      <c r="AP670" t="s">
        <v>137</v>
      </c>
      <c r="AQ670" t="s">
        <v>137</v>
      </c>
      <c r="AR670" t="s">
        <v>137</v>
      </c>
      <c r="AS670" t="s">
        <v>137</v>
      </c>
      <c r="AT670" t="s">
        <v>137</v>
      </c>
      <c r="AU670" t="s">
        <v>137</v>
      </c>
      <c r="AV670" t="s">
        <v>4585</v>
      </c>
      <c r="AW670" t="s">
        <v>4586</v>
      </c>
      <c r="AX670" t="s">
        <v>364</v>
      </c>
      <c r="AY670" t="s">
        <v>137</v>
      </c>
      <c r="AZ670" t="s">
        <v>137</v>
      </c>
      <c r="BA670" t="s">
        <v>137</v>
      </c>
      <c r="BB670" t="s">
        <v>137</v>
      </c>
      <c r="BC670" t="s">
        <v>137</v>
      </c>
      <c r="BD670" t="s">
        <v>137</v>
      </c>
      <c r="BE670" t="s">
        <v>137</v>
      </c>
      <c r="BF670" t="s">
        <v>137</v>
      </c>
      <c r="BG670" t="s">
        <v>137</v>
      </c>
      <c r="BH670" t="s">
        <v>137</v>
      </c>
      <c r="BI670" t="s">
        <v>137</v>
      </c>
      <c r="BJ670" t="s">
        <v>137</v>
      </c>
      <c r="BK670" t="s">
        <v>137</v>
      </c>
      <c r="BL670" t="s">
        <v>137</v>
      </c>
      <c r="BM670" t="s">
        <v>137</v>
      </c>
      <c r="BN670" t="s">
        <v>137</v>
      </c>
      <c r="BO670" t="s">
        <v>137</v>
      </c>
      <c r="BP670" t="s">
        <v>137</v>
      </c>
      <c r="BQ670" t="s">
        <v>137</v>
      </c>
      <c r="BR670" t="s">
        <v>137</v>
      </c>
      <c r="BS670" t="s">
        <v>137</v>
      </c>
      <c r="BT670" t="s">
        <v>137</v>
      </c>
      <c r="BU670" t="s">
        <v>137</v>
      </c>
      <c r="BW670" t="s">
        <v>137</v>
      </c>
      <c r="BX670" t="s">
        <v>137</v>
      </c>
      <c r="BY670" t="s">
        <v>137</v>
      </c>
      <c r="BZ670" t="s">
        <v>137</v>
      </c>
      <c r="CA670" t="s">
        <v>137</v>
      </c>
      <c r="CB670" t="s">
        <v>137</v>
      </c>
      <c r="CC670" t="s">
        <v>137</v>
      </c>
      <c r="CD670" t="s">
        <v>137</v>
      </c>
      <c r="CE670" t="s">
        <v>137</v>
      </c>
      <c r="CF670" t="s">
        <v>137</v>
      </c>
      <c r="CG670" t="s">
        <v>137</v>
      </c>
      <c r="CH670" t="s">
        <v>137</v>
      </c>
      <c r="CI670" t="s">
        <v>137</v>
      </c>
      <c r="CJ670" t="s">
        <v>137</v>
      </c>
      <c r="CK670" t="s">
        <v>137</v>
      </c>
      <c r="CL670" t="s">
        <v>137</v>
      </c>
      <c r="CM670" t="s">
        <v>137</v>
      </c>
      <c r="CN670" t="s">
        <v>137</v>
      </c>
      <c r="CO670" t="s">
        <v>137</v>
      </c>
      <c r="CP670" t="s">
        <v>137</v>
      </c>
      <c r="CQ670" s="1">
        <v>45793.768750000003</v>
      </c>
      <c r="CR670" s="1">
        <v>45817.556250000001</v>
      </c>
      <c r="CS670" s="1"/>
      <c r="CT670" t="s">
        <v>4587</v>
      </c>
      <c r="CU670" t="s">
        <v>4588</v>
      </c>
      <c r="CV670" t="s">
        <v>137</v>
      </c>
      <c r="CW670" t="s">
        <v>137</v>
      </c>
      <c r="CX670" s="3"/>
      <c r="CY670" s="3"/>
      <c r="DA670" t="s">
        <v>4589</v>
      </c>
      <c r="DB670" t="s">
        <v>137</v>
      </c>
      <c r="DC670" t="s">
        <v>137</v>
      </c>
      <c r="DD670" t="s">
        <v>137</v>
      </c>
      <c r="DE670" t="s">
        <v>137</v>
      </c>
      <c r="DF670" t="s">
        <v>4590</v>
      </c>
      <c r="DG670" t="s">
        <v>900</v>
      </c>
      <c r="DH670" t="s">
        <v>912</v>
      </c>
      <c r="DI670" t="s">
        <v>137</v>
      </c>
      <c r="DJ670" t="s">
        <v>137</v>
      </c>
      <c r="DK670">
        <v>0</v>
      </c>
      <c r="DL670" t="s">
        <v>137</v>
      </c>
      <c r="DM670" t="s">
        <v>137</v>
      </c>
      <c r="DN670" t="s">
        <v>137</v>
      </c>
      <c r="DO670" s="1"/>
      <c r="DP670" s="1"/>
      <c r="DQ670" t="s">
        <v>137</v>
      </c>
      <c r="DR670" t="s">
        <v>137</v>
      </c>
      <c r="DS670" t="s">
        <v>137</v>
      </c>
      <c r="DT670" t="s">
        <v>137</v>
      </c>
      <c r="DU670" t="s">
        <v>137</v>
      </c>
      <c r="DV670" t="s">
        <v>237</v>
      </c>
      <c r="DW670" t="s">
        <v>137</v>
      </c>
      <c r="DX670" t="s">
        <v>137</v>
      </c>
      <c r="DY670" t="s">
        <v>137</v>
      </c>
      <c r="DZ670" t="s">
        <v>148</v>
      </c>
      <c r="EA670" t="b">
        <v>0</v>
      </c>
      <c r="EB670" t="s">
        <v>137</v>
      </c>
    </row>
    <row r="671" spans="1:132" x14ac:dyDescent="0.25">
      <c r="A671">
        <v>156542565</v>
      </c>
      <c r="B671">
        <v>11373</v>
      </c>
      <c r="C671" t="s">
        <v>192</v>
      </c>
      <c r="D671" t="s">
        <v>4591</v>
      </c>
      <c r="E671" t="s">
        <v>134</v>
      </c>
      <c r="F671" t="s">
        <v>135</v>
      </c>
      <c r="G671" t="s">
        <v>194</v>
      </c>
      <c r="H671" t="s">
        <v>195</v>
      </c>
      <c r="I671" t="s">
        <v>196</v>
      </c>
      <c r="J671" t="s">
        <v>262</v>
      </c>
      <c r="K671" t="s">
        <v>263</v>
      </c>
      <c r="L671" t="s">
        <v>264</v>
      </c>
      <c r="M671" t="s">
        <v>140</v>
      </c>
      <c r="N671" t="s">
        <v>2243</v>
      </c>
      <c r="O671" t="s">
        <v>2243</v>
      </c>
      <c r="P671" s="1">
        <v>45793</v>
      </c>
      <c r="Q671" s="1">
        <v>45793.606944444444</v>
      </c>
      <c r="R671" s="1">
        <v>45793.606944444444</v>
      </c>
      <c r="S671" s="1">
        <v>45803.661111111112</v>
      </c>
      <c r="T671" s="1">
        <v>45803.661111111112</v>
      </c>
      <c r="U671" t="s">
        <v>1361</v>
      </c>
      <c r="V671" t="s">
        <v>137</v>
      </c>
      <c r="W671" t="s">
        <v>137</v>
      </c>
      <c r="X671" t="s">
        <v>231</v>
      </c>
      <c r="Y671" t="s">
        <v>199</v>
      </c>
      <c r="Z671" t="s">
        <v>137</v>
      </c>
      <c r="AA671" t="s">
        <v>137</v>
      </c>
      <c r="AB671" t="s">
        <v>137</v>
      </c>
      <c r="AC671" t="s">
        <v>137</v>
      </c>
      <c r="AD671" s="2"/>
      <c r="AE671" t="s">
        <v>137</v>
      </c>
      <c r="AF671" t="s">
        <v>137</v>
      </c>
      <c r="AG671" t="s">
        <v>137</v>
      </c>
      <c r="AH671" t="s">
        <v>137</v>
      </c>
      <c r="AI671" t="s">
        <v>137</v>
      </c>
      <c r="AJ671" t="s">
        <v>137</v>
      </c>
      <c r="AK671" t="s">
        <v>137</v>
      </c>
      <c r="AL671" s="2"/>
      <c r="AM671" t="s">
        <v>137</v>
      </c>
      <c r="AN671" t="s">
        <v>137</v>
      </c>
      <c r="AO671" t="s">
        <v>137</v>
      </c>
      <c r="AP671" t="s">
        <v>137</v>
      </c>
      <c r="AQ671" t="s">
        <v>137</v>
      </c>
      <c r="AR671" t="s">
        <v>137</v>
      </c>
      <c r="AS671" t="s">
        <v>137</v>
      </c>
      <c r="AT671" t="s">
        <v>137</v>
      </c>
      <c r="AU671" t="s">
        <v>137</v>
      </c>
      <c r="AV671" t="s">
        <v>137</v>
      </c>
      <c r="AW671" t="s">
        <v>4592</v>
      </c>
      <c r="AX671" t="s">
        <v>137</v>
      </c>
      <c r="AY671" t="s">
        <v>137</v>
      </c>
      <c r="AZ671" t="s">
        <v>137</v>
      </c>
      <c r="BA671" t="s">
        <v>137</v>
      </c>
      <c r="BB671" t="s">
        <v>137</v>
      </c>
      <c r="BC671" t="s">
        <v>4593</v>
      </c>
      <c r="BD671" t="s">
        <v>202</v>
      </c>
      <c r="BE671" t="s">
        <v>4594</v>
      </c>
      <c r="BF671" t="s">
        <v>137</v>
      </c>
      <c r="BG671" t="s">
        <v>137</v>
      </c>
      <c r="BH671" t="s">
        <v>137</v>
      </c>
      <c r="BI671" t="s">
        <v>137</v>
      </c>
      <c r="BJ671" t="s">
        <v>137</v>
      </c>
      <c r="BK671" t="s">
        <v>137</v>
      </c>
      <c r="BL671" t="s">
        <v>137</v>
      </c>
      <c r="BM671" t="s">
        <v>137</v>
      </c>
      <c r="BN671" t="s">
        <v>137</v>
      </c>
      <c r="BO671" t="s">
        <v>137</v>
      </c>
      <c r="BP671" t="s">
        <v>137</v>
      </c>
      <c r="BQ671" t="s">
        <v>137</v>
      </c>
      <c r="BR671" t="s">
        <v>137</v>
      </c>
      <c r="BS671" t="s">
        <v>137</v>
      </c>
      <c r="BT671" t="s">
        <v>771</v>
      </c>
      <c r="BU671" t="s">
        <v>771</v>
      </c>
      <c r="BW671" t="s">
        <v>137</v>
      </c>
      <c r="BX671" t="s">
        <v>137</v>
      </c>
      <c r="BY671" t="s">
        <v>137</v>
      </c>
      <c r="BZ671" t="s">
        <v>137</v>
      </c>
      <c r="CA671" t="s">
        <v>137</v>
      </c>
      <c r="CB671" t="s">
        <v>137</v>
      </c>
      <c r="CC671" t="s">
        <v>137</v>
      </c>
      <c r="CD671" t="s">
        <v>137</v>
      </c>
      <c r="CE671" t="s">
        <v>137</v>
      </c>
      <c r="CF671" t="s">
        <v>137</v>
      </c>
      <c r="CG671" t="s">
        <v>137</v>
      </c>
      <c r="CH671" t="s">
        <v>137</v>
      </c>
      <c r="CI671" t="s">
        <v>137</v>
      </c>
      <c r="CJ671" t="s">
        <v>137</v>
      </c>
      <c r="CK671" t="s">
        <v>137</v>
      </c>
      <c r="CL671" t="s">
        <v>137</v>
      </c>
      <c r="CM671" t="s">
        <v>137</v>
      </c>
      <c r="CN671" t="s">
        <v>137</v>
      </c>
      <c r="CO671" t="s">
        <v>137</v>
      </c>
      <c r="CP671" t="s">
        <v>137</v>
      </c>
      <c r="CQ671" s="1">
        <v>45803.661111111112</v>
      </c>
      <c r="CR671" s="1">
        <v>45803.661111111112</v>
      </c>
      <c r="CS671" s="1">
        <v>45803.661111111112</v>
      </c>
      <c r="CT671" t="s">
        <v>4595</v>
      </c>
      <c r="CU671" t="s">
        <v>4596</v>
      </c>
      <c r="CV671" t="s">
        <v>4597</v>
      </c>
      <c r="CW671" t="s">
        <v>4598</v>
      </c>
      <c r="CX671" s="3"/>
      <c r="CY671" s="3"/>
      <c r="CZ671">
        <v>1</v>
      </c>
      <c r="DA671" t="s">
        <v>4599</v>
      </c>
      <c r="DB671" t="s">
        <v>137</v>
      </c>
      <c r="DC671" t="s">
        <v>137</v>
      </c>
      <c r="DD671" t="s">
        <v>137</v>
      </c>
      <c r="DE671" t="s">
        <v>137</v>
      </c>
      <c r="DF671" t="s">
        <v>4600</v>
      </c>
      <c r="DG671" t="s">
        <v>137</v>
      </c>
      <c r="DH671" t="s">
        <v>137</v>
      </c>
      <c r="DI671" t="s">
        <v>137</v>
      </c>
      <c r="DJ671" t="s">
        <v>137</v>
      </c>
      <c r="DK671">
        <v>0</v>
      </c>
      <c r="DL671" t="s">
        <v>2411</v>
      </c>
      <c r="DM671" t="s">
        <v>4601</v>
      </c>
      <c r="DN671" t="s">
        <v>137</v>
      </c>
      <c r="DO671" s="1">
        <v>45803.661111111112</v>
      </c>
      <c r="DP671" s="1"/>
      <c r="DQ671" t="s">
        <v>262</v>
      </c>
      <c r="DR671" t="s">
        <v>263</v>
      </c>
      <c r="DS671" t="s">
        <v>264</v>
      </c>
      <c r="DT671" t="s">
        <v>137</v>
      </c>
      <c r="DU671" t="s">
        <v>137</v>
      </c>
      <c r="DV671" t="s">
        <v>137</v>
      </c>
      <c r="DW671" t="s">
        <v>137</v>
      </c>
      <c r="DX671" t="s">
        <v>137</v>
      </c>
      <c r="DY671" t="s">
        <v>137</v>
      </c>
      <c r="DZ671" t="s">
        <v>148</v>
      </c>
      <c r="EA671" t="b">
        <v>0</v>
      </c>
      <c r="EB671" t="s">
        <v>137</v>
      </c>
    </row>
    <row r="672" spans="1:132" x14ac:dyDescent="0.25">
      <c r="A672">
        <v>156539513</v>
      </c>
      <c r="B672">
        <v>11372</v>
      </c>
      <c r="C672" t="s">
        <v>192</v>
      </c>
      <c r="D672" t="s">
        <v>4602</v>
      </c>
      <c r="E672" t="s">
        <v>134</v>
      </c>
      <c r="F672" t="s">
        <v>162</v>
      </c>
      <c r="G672" t="s">
        <v>163</v>
      </c>
      <c r="H672" t="s">
        <v>137</v>
      </c>
      <c r="I672" t="s">
        <v>4603</v>
      </c>
      <c r="J672" t="s">
        <v>139</v>
      </c>
      <c r="K672" t="s">
        <v>140</v>
      </c>
      <c r="L672" t="s">
        <v>141</v>
      </c>
      <c r="M672" t="s">
        <v>137</v>
      </c>
      <c r="N672" t="s">
        <v>759</v>
      </c>
      <c r="O672" t="s">
        <v>759</v>
      </c>
      <c r="P672" s="1"/>
      <c r="Q672" s="1">
        <v>45793.584027777775</v>
      </c>
      <c r="R672" s="1">
        <v>45793.584027777775</v>
      </c>
      <c r="S672" s="1">
        <v>45793.591666666667</v>
      </c>
      <c r="T672" s="1">
        <v>45793.591666666667</v>
      </c>
      <c r="U672" t="s">
        <v>760</v>
      </c>
      <c r="V672" t="s">
        <v>137</v>
      </c>
      <c r="W672" t="s">
        <v>137</v>
      </c>
      <c r="X672" t="s">
        <v>360</v>
      </c>
      <c r="Y672" t="s">
        <v>137</v>
      </c>
      <c r="Z672" t="s">
        <v>137</v>
      </c>
      <c r="AA672" t="s">
        <v>137</v>
      </c>
      <c r="AB672" t="s">
        <v>137</v>
      </c>
      <c r="AC672" t="s">
        <v>137</v>
      </c>
      <c r="AD672" s="2"/>
      <c r="AE672" t="s">
        <v>137</v>
      </c>
      <c r="AF672" t="s">
        <v>137</v>
      </c>
      <c r="AG672" t="s">
        <v>137</v>
      </c>
      <c r="AH672" t="s">
        <v>137</v>
      </c>
      <c r="AI672" t="s">
        <v>137</v>
      </c>
      <c r="AJ672" t="s">
        <v>137</v>
      </c>
      <c r="AK672" t="s">
        <v>137</v>
      </c>
      <c r="AL672" s="2"/>
      <c r="AM672" t="s">
        <v>137</v>
      </c>
      <c r="AN672" t="s">
        <v>137</v>
      </c>
      <c r="AO672" t="s">
        <v>137</v>
      </c>
      <c r="AP672" t="s">
        <v>137</v>
      </c>
      <c r="AQ672" t="s">
        <v>137</v>
      </c>
      <c r="AR672" t="s">
        <v>137</v>
      </c>
      <c r="AS672" t="s">
        <v>137</v>
      </c>
      <c r="AT672" t="s">
        <v>137</v>
      </c>
      <c r="AU672" t="s">
        <v>137</v>
      </c>
      <c r="AV672" t="s">
        <v>137</v>
      </c>
      <c r="AW672" t="s">
        <v>137</v>
      </c>
      <c r="AX672" t="s">
        <v>137</v>
      </c>
      <c r="AY672" t="s">
        <v>137</v>
      </c>
      <c r="AZ672" t="s">
        <v>137</v>
      </c>
      <c r="BA672" t="s">
        <v>137</v>
      </c>
      <c r="BB672" t="s">
        <v>137</v>
      </c>
      <c r="BC672" t="s">
        <v>137</v>
      </c>
      <c r="BD672" t="s">
        <v>137</v>
      </c>
      <c r="BE672" t="s">
        <v>137</v>
      </c>
      <c r="BF672" t="s">
        <v>137</v>
      </c>
      <c r="BG672" t="s">
        <v>137</v>
      </c>
      <c r="BH672" t="s">
        <v>137</v>
      </c>
      <c r="BI672" t="s">
        <v>137</v>
      </c>
      <c r="BJ672" t="s">
        <v>137</v>
      </c>
      <c r="BK672" t="s">
        <v>137</v>
      </c>
      <c r="BL672" t="s">
        <v>137</v>
      </c>
      <c r="BM672" t="s">
        <v>137</v>
      </c>
      <c r="BN672" t="s">
        <v>137</v>
      </c>
      <c r="BO672" t="s">
        <v>137</v>
      </c>
      <c r="BP672" t="s">
        <v>137</v>
      </c>
      <c r="BQ672" t="s">
        <v>137</v>
      </c>
      <c r="BR672" t="s">
        <v>137</v>
      </c>
      <c r="BS672" t="s">
        <v>137</v>
      </c>
      <c r="BT672" t="s">
        <v>137</v>
      </c>
      <c r="BU672" t="s">
        <v>137</v>
      </c>
      <c r="BW672" t="s">
        <v>137</v>
      </c>
      <c r="BX672" t="s">
        <v>137</v>
      </c>
      <c r="BY672" t="s">
        <v>137</v>
      </c>
      <c r="BZ672" t="s">
        <v>137</v>
      </c>
      <c r="CA672" t="s">
        <v>137</v>
      </c>
      <c r="CB672" t="s">
        <v>137</v>
      </c>
      <c r="CC672" t="s">
        <v>137</v>
      </c>
      <c r="CD672" t="s">
        <v>137</v>
      </c>
      <c r="CE672" t="s">
        <v>137</v>
      </c>
      <c r="CF672" t="s">
        <v>137</v>
      </c>
      <c r="CG672" t="s">
        <v>137</v>
      </c>
      <c r="CH672" t="s">
        <v>137</v>
      </c>
      <c r="CI672" t="s">
        <v>137</v>
      </c>
      <c r="CJ672" t="s">
        <v>137</v>
      </c>
      <c r="CK672" t="s">
        <v>137</v>
      </c>
      <c r="CL672" t="s">
        <v>137</v>
      </c>
      <c r="CM672" t="s">
        <v>137</v>
      </c>
      <c r="CN672" t="s">
        <v>137</v>
      </c>
      <c r="CO672" t="s">
        <v>137</v>
      </c>
      <c r="CP672" t="s">
        <v>137</v>
      </c>
      <c r="CQ672" s="1">
        <v>45793.591666666667</v>
      </c>
      <c r="CR672" s="1">
        <v>45793.591666666667</v>
      </c>
      <c r="CS672" s="1">
        <v>45793.591666666667</v>
      </c>
      <c r="CT672" t="s">
        <v>137</v>
      </c>
      <c r="CU672" t="s">
        <v>137</v>
      </c>
      <c r="CV672" t="s">
        <v>4114</v>
      </c>
      <c r="CW672" t="s">
        <v>4114</v>
      </c>
      <c r="CX672" s="3"/>
      <c r="CY672" s="3"/>
      <c r="DA672" t="s">
        <v>137</v>
      </c>
      <c r="DB672" t="s">
        <v>137</v>
      </c>
      <c r="DC672" t="s">
        <v>137</v>
      </c>
      <c r="DD672" t="s">
        <v>137</v>
      </c>
      <c r="DE672" t="s">
        <v>137</v>
      </c>
      <c r="DF672" t="s">
        <v>4604</v>
      </c>
      <c r="DG672" t="s">
        <v>137</v>
      </c>
      <c r="DH672" t="s">
        <v>137</v>
      </c>
      <c r="DI672" t="s">
        <v>137</v>
      </c>
      <c r="DJ672" t="s">
        <v>137</v>
      </c>
      <c r="DK672">
        <v>0</v>
      </c>
      <c r="DL672" t="s">
        <v>137</v>
      </c>
      <c r="DM672" t="s">
        <v>137</v>
      </c>
      <c r="DN672" t="s">
        <v>137</v>
      </c>
      <c r="DO672" s="1">
        <v>45793.591666666667</v>
      </c>
      <c r="DP672" s="1"/>
      <c r="DQ672" t="s">
        <v>273</v>
      </c>
      <c r="DR672" t="s">
        <v>274</v>
      </c>
      <c r="DS672" t="s">
        <v>275</v>
      </c>
      <c r="DT672" t="s">
        <v>137</v>
      </c>
      <c r="DU672" t="s">
        <v>137</v>
      </c>
      <c r="DV672" t="s">
        <v>137</v>
      </c>
      <c r="DW672" t="s">
        <v>137</v>
      </c>
      <c r="DX672" t="s">
        <v>4605</v>
      </c>
      <c r="DY672" t="s">
        <v>137</v>
      </c>
      <c r="DZ672" t="s">
        <v>168</v>
      </c>
      <c r="EA672" t="b">
        <v>0</v>
      </c>
      <c r="EB672" t="s">
        <v>137</v>
      </c>
    </row>
    <row r="673" spans="1:132" x14ac:dyDescent="0.25">
      <c r="A673">
        <v>156538722</v>
      </c>
      <c r="B673">
        <v>11371</v>
      </c>
      <c r="C673" t="s">
        <v>192</v>
      </c>
      <c r="D673" t="s">
        <v>133</v>
      </c>
      <c r="E673" t="s">
        <v>134</v>
      </c>
      <c r="F673" t="s">
        <v>135</v>
      </c>
      <c r="G673" t="s">
        <v>136</v>
      </c>
      <c r="H673" t="s">
        <v>137</v>
      </c>
      <c r="I673" t="s">
        <v>138</v>
      </c>
      <c r="J673" t="s">
        <v>557</v>
      </c>
      <c r="K673" t="s">
        <v>558</v>
      </c>
      <c r="L673" t="s">
        <v>559</v>
      </c>
      <c r="M673" t="s">
        <v>137</v>
      </c>
      <c r="N673" t="s">
        <v>1103</v>
      </c>
      <c r="O673" t="s">
        <v>1103</v>
      </c>
      <c r="P673" s="1">
        <v>45793</v>
      </c>
      <c r="Q673" s="1">
        <v>45793.577777777777</v>
      </c>
      <c r="R673" s="1">
        <v>45793.577777777777</v>
      </c>
      <c r="S673" s="1">
        <v>45800.354166666664</v>
      </c>
      <c r="T673" s="1">
        <v>45800.354166666664</v>
      </c>
      <c r="U673" t="s">
        <v>4606</v>
      </c>
      <c r="V673" t="s">
        <v>137</v>
      </c>
      <c r="W673" t="s">
        <v>137</v>
      </c>
      <c r="X673" t="s">
        <v>155</v>
      </c>
      <c r="Y673" t="s">
        <v>4607</v>
      </c>
      <c r="Z673" t="s">
        <v>137</v>
      </c>
      <c r="AA673" t="s">
        <v>137</v>
      </c>
      <c r="AB673" t="s">
        <v>137</v>
      </c>
      <c r="AC673" t="s">
        <v>137</v>
      </c>
      <c r="AD673" s="2"/>
      <c r="AE673" t="s">
        <v>137</v>
      </c>
      <c r="AF673" t="s">
        <v>137</v>
      </c>
      <c r="AG673" t="s">
        <v>137</v>
      </c>
      <c r="AH673" t="s">
        <v>137</v>
      </c>
      <c r="AI673" t="s">
        <v>137</v>
      </c>
      <c r="AJ673" t="s">
        <v>137</v>
      </c>
      <c r="AK673" t="s">
        <v>137</v>
      </c>
      <c r="AL673" s="2"/>
      <c r="AM673" t="s">
        <v>137</v>
      </c>
      <c r="AN673" t="s">
        <v>137</v>
      </c>
      <c r="AO673" t="s">
        <v>137</v>
      </c>
      <c r="AP673" t="s">
        <v>137</v>
      </c>
      <c r="AQ673" t="s">
        <v>137</v>
      </c>
      <c r="AR673" t="s">
        <v>137</v>
      </c>
      <c r="AS673" t="s">
        <v>137</v>
      </c>
      <c r="AT673" t="s">
        <v>137</v>
      </c>
      <c r="AU673" t="s">
        <v>137</v>
      </c>
      <c r="AV673" t="s">
        <v>137</v>
      </c>
      <c r="AW673" t="s">
        <v>137</v>
      </c>
      <c r="AX673" t="s">
        <v>137</v>
      </c>
      <c r="AY673" t="s">
        <v>137</v>
      </c>
      <c r="AZ673" t="s">
        <v>137</v>
      </c>
      <c r="BA673" t="s">
        <v>137</v>
      </c>
      <c r="BB673" t="s">
        <v>137</v>
      </c>
      <c r="BC673" t="s">
        <v>137</v>
      </c>
      <c r="BD673" t="s">
        <v>137</v>
      </c>
      <c r="BE673" t="s">
        <v>137</v>
      </c>
      <c r="BF673" t="s">
        <v>137</v>
      </c>
      <c r="BG673" t="s">
        <v>137</v>
      </c>
      <c r="BH673" t="s">
        <v>137</v>
      </c>
      <c r="BI673" t="s">
        <v>137</v>
      </c>
      <c r="BJ673" t="s">
        <v>137</v>
      </c>
      <c r="BK673" t="s">
        <v>137</v>
      </c>
      <c r="BL673" t="s">
        <v>137</v>
      </c>
      <c r="BM673" t="s">
        <v>137</v>
      </c>
      <c r="BN673" t="s">
        <v>137</v>
      </c>
      <c r="BO673" t="s">
        <v>137</v>
      </c>
      <c r="BP673" t="s">
        <v>4608</v>
      </c>
      <c r="BQ673" t="s">
        <v>137</v>
      </c>
      <c r="BR673" t="s">
        <v>137</v>
      </c>
      <c r="BS673" t="s">
        <v>137</v>
      </c>
      <c r="BT673" t="s">
        <v>137</v>
      </c>
      <c r="BU673" t="s">
        <v>137</v>
      </c>
      <c r="BW673" t="s">
        <v>137</v>
      </c>
      <c r="BX673" t="s">
        <v>137</v>
      </c>
      <c r="BY673" t="s">
        <v>137</v>
      </c>
      <c r="BZ673" t="s">
        <v>137</v>
      </c>
      <c r="CA673" t="s">
        <v>137</v>
      </c>
      <c r="CB673" t="s">
        <v>137</v>
      </c>
      <c r="CC673" t="s">
        <v>137</v>
      </c>
      <c r="CD673" t="s">
        <v>137</v>
      </c>
      <c r="CE673" t="s">
        <v>137</v>
      </c>
      <c r="CF673" t="s">
        <v>137</v>
      </c>
      <c r="CG673" t="s">
        <v>137</v>
      </c>
      <c r="CH673" t="s">
        <v>137</v>
      </c>
      <c r="CI673" t="s">
        <v>137</v>
      </c>
      <c r="CJ673" t="s">
        <v>137</v>
      </c>
      <c r="CK673" t="s">
        <v>137</v>
      </c>
      <c r="CL673" t="s">
        <v>137</v>
      </c>
      <c r="CM673" t="s">
        <v>137</v>
      </c>
      <c r="CN673" t="s">
        <v>137</v>
      </c>
      <c r="CO673" t="s">
        <v>137</v>
      </c>
      <c r="CP673" t="s">
        <v>137</v>
      </c>
      <c r="CQ673" s="1">
        <v>45800.354166666664</v>
      </c>
      <c r="CR673" s="1">
        <v>45800.354166666664</v>
      </c>
      <c r="CS673" s="1">
        <v>45800.354166666664</v>
      </c>
      <c r="CT673" t="s">
        <v>4609</v>
      </c>
      <c r="CU673" t="s">
        <v>4610</v>
      </c>
      <c r="CV673" t="s">
        <v>4609</v>
      </c>
      <c r="CW673" t="s">
        <v>4611</v>
      </c>
      <c r="CX673" s="3"/>
      <c r="CY673" s="3"/>
      <c r="CZ673">
        <v>1</v>
      </c>
      <c r="DA673" t="s">
        <v>4612</v>
      </c>
      <c r="DB673" t="s">
        <v>137</v>
      </c>
      <c r="DC673" t="s">
        <v>137</v>
      </c>
      <c r="DD673" t="s">
        <v>137</v>
      </c>
      <c r="DE673" t="s">
        <v>137</v>
      </c>
      <c r="DF673" t="s">
        <v>4613</v>
      </c>
      <c r="DG673" t="s">
        <v>137</v>
      </c>
      <c r="DH673" t="s">
        <v>137</v>
      </c>
      <c r="DI673" t="s">
        <v>137</v>
      </c>
      <c r="DJ673" t="s">
        <v>137</v>
      </c>
      <c r="DK673">
        <v>0</v>
      </c>
      <c r="DL673" t="s">
        <v>209</v>
      </c>
      <c r="DM673" t="s">
        <v>137</v>
      </c>
      <c r="DN673" t="s">
        <v>137</v>
      </c>
      <c r="DO673" s="1">
        <v>45800.354166666664</v>
      </c>
      <c r="DP673" s="1"/>
      <c r="DQ673" t="s">
        <v>557</v>
      </c>
      <c r="DR673" t="s">
        <v>558</v>
      </c>
      <c r="DS673" t="s">
        <v>559</v>
      </c>
      <c r="DT673" t="s">
        <v>137</v>
      </c>
      <c r="DU673" t="s">
        <v>137</v>
      </c>
      <c r="DV673" t="s">
        <v>137</v>
      </c>
      <c r="DW673" t="s">
        <v>137</v>
      </c>
      <c r="DX673" t="s">
        <v>137</v>
      </c>
      <c r="DY673" t="s">
        <v>137</v>
      </c>
      <c r="DZ673" t="s">
        <v>148</v>
      </c>
      <c r="EA673" t="b">
        <v>0</v>
      </c>
      <c r="EB673" t="s">
        <v>137</v>
      </c>
    </row>
    <row r="674" spans="1:132" x14ac:dyDescent="0.25">
      <c r="A674">
        <v>156532687</v>
      </c>
      <c r="B674">
        <v>11370</v>
      </c>
      <c r="C674" t="s">
        <v>192</v>
      </c>
      <c r="D674" t="s">
        <v>4614</v>
      </c>
      <c r="E674" t="s">
        <v>134</v>
      </c>
      <c r="F674" t="s">
        <v>532</v>
      </c>
      <c r="G674" t="s">
        <v>136</v>
      </c>
      <c r="H674" t="s">
        <v>137</v>
      </c>
      <c r="I674" t="s">
        <v>4615</v>
      </c>
      <c r="J674" t="s">
        <v>273</v>
      </c>
      <c r="K674" t="s">
        <v>274</v>
      </c>
      <c r="L674" t="s">
        <v>275</v>
      </c>
      <c r="M674" t="s">
        <v>137</v>
      </c>
      <c r="N674" t="s">
        <v>645</v>
      </c>
      <c r="O674" t="s">
        <v>645</v>
      </c>
      <c r="P674" s="1"/>
      <c r="Q674" s="1">
        <v>45793.531944444447</v>
      </c>
      <c r="R674" s="1">
        <v>45793.531944444447</v>
      </c>
      <c r="S674" s="1">
        <v>45818.615972222222</v>
      </c>
      <c r="T674" s="1">
        <v>45818.615972222222</v>
      </c>
      <c r="U674" t="s">
        <v>4616</v>
      </c>
      <c r="V674" t="s">
        <v>137</v>
      </c>
      <c r="W674" t="s">
        <v>137</v>
      </c>
      <c r="X674" t="s">
        <v>360</v>
      </c>
      <c r="Y674" t="s">
        <v>199</v>
      </c>
      <c r="Z674" t="s">
        <v>137</v>
      </c>
      <c r="AA674" t="s">
        <v>137</v>
      </c>
      <c r="AB674" t="s">
        <v>137</v>
      </c>
      <c r="AC674" t="s">
        <v>137</v>
      </c>
      <c r="AD674" s="2"/>
      <c r="AE674" t="s">
        <v>137</v>
      </c>
      <c r="AF674" t="s">
        <v>137</v>
      </c>
      <c r="AG674" t="s">
        <v>137</v>
      </c>
      <c r="AH674" t="s">
        <v>137</v>
      </c>
      <c r="AI674" t="s">
        <v>137</v>
      </c>
      <c r="AJ674" t="s">
        <v>137</v>
      </c>
      <c r="AK674" t="s">
        <v>137</v>
      </c>
      <c r="AL674" s="2"/>
      <c r="AM674" t="s">
        <v>137</v>
      </c>
      <c r="AN674" t="s">
        <v>137</v>
      </c>
      <c r="AO674" t="s">
        <v>137</v>
      </c>
      <c r="AP674" t="s">
        <v>137</v>
      </c>
      <c r="AQ674" t="s">
        <v>137</v>
      </c>
      <c r="AR674" t="s">
        <v>137</v>
      </c>
      <c r="AS674" t="s">
        <v>137</v>
      </c>
      <c r="AT674" t="s">
        <v>137</v>
      </c>
      <c r="AU674" t="s">
        <v>137</v>
      </c>
      <c r="AV674" t="s">
        <v>137</v>
      </c>
      <c r="AW674" t="s">
        <v>137</v>
      </c>
      <c r="AX674" t="s">
        <v>137</v>
      </c>
      <c r="AY674" t="s">
        <v>137</v>
      </c>
      <c r="AZ674" t="s">
        <v>137</v>
      </c>
      <c r="BA674" t="s">
        <v>137</v>
      </c>
      <c r="BB674" t="s">
        <v>137</v>
      </c>
      <c r="BC674" t="s">
        <v>137</v>
      </c>
      <c r="BD674" t="s">
        <v>137</v>
      </c>
      <c r="BE674" t="s">
        <v>137</v>
      </c>
      <c r="BF674" t="s">
        <v>137</v>
      </c>
      <c r="BG674" t="s">
        <v>137</v>
      </c>
      <c r="BH674" t="s">
        <v>137</v>
      </c>
      <c r="BI674" t="s">
        <v>137</v>
      </c>
      <c r="BJ674" t="s">
        <v>137</v>
      </c>
      <c r="BK674" t="s">
        <v>137</v>
      </c>
      <c r="BL674" t="s">
        <v>137</v>
      </c>
      <c r="BM674" t="s">
        <v>137</v>
      </c>
      <c r="BN674" t="s">
        <v>137</v>
      </c>
      <c r="BO674" t="s">
        <v>137</v>
      </c>
      <c r="BP674" t="s">
        <v>137</v>
      </c>
      <c r="BQ674" t="s">
        <v>137</v>
      </c>
      <c r="BR674" t="s">
        <v>137</v>
      </c>
      <c r="BS674" t="s">
        <v>137</v>
      </c>
      <c r="BT674" t="s">
        <v>137</v>
      </c>
      <c r="BU674" t="s">
        <v>137</v>
      </c>
      <c r="BW674" t="s">
        <v>137</v>
      </c>
      <c r="BX674" t="s">
        <v>137</v>
      </c>
      <c r="BY674" t="s">
        <v>137</v>
      </c>
      <c r="BZ674" t="s">
        <v>137</v>
      </c>
      <c r="CA674" t="s">
        <v>137</v>
      </c>
      <c r="CB674" t="s">
        <v>137</v>
      </c>
      <c r="CC674" t="s">
        <v>137</v>
      </c>
      <c r="CD674" t="s">
        <v>137</v>
      </c>
      <c r="CE674" t="s">
        <v>137</v>
      </c>
      <c r="CF674" t="s">
        <v>137</v>
      </c>
      <c r="CG674" t="s">
        <v>137</v>
      </c>
      <c r="CH674" t="s">
        <v>137</v>
      </c>
      <c r="CI674" t="s">
        <v>137</v>
      </c>
      <c r="CJ674" t="s">
        <v>137</v>
      </c>
      <c r="CK674" t="s">
        <v>137</v>
      </c>
      <c r="CL674" t="s">
        <v>137</v>
      </c>
      <c r="CM674" t="s">
        <v>137</v>
      </c>
      <c r="CN674" t="s">
        <v>137</v>
      </c>
      <c r="CO674" t="s">
        <v>137</v>
      </c>
      <c r="CP674" t="s">
        <v>137</v>
      </c>
      <c r="CQ674" s="1">
        <v>45818.615972222222</v>
      </c>
      <c r="CR674" s="1">
        <v>45818.615972222222</v>
      </c>
      <c r="CS674" s="1">
        <v>45818.615972222222</v>
      </c>
      <c r="CT674" t="s">
        <v>137</v>
      </c>
      <c r="CU674" t="s">
        <v>137</v>
      </c>
      <c r="CV674" t="s">
        <v>4617</v>
      </c>
      <c r="CW674" t="s">
        <v>4618</v>
      </c>
      <c r="CX674" s="3"/>
      <c r="CY674" s="3"/>
      <c r="DA674" t="s">
        <v>137</v>
      </c>
      <c r="DB674" t="s">
        <v>137</v>
      </c>
      <c r="DC674" t="s">
        <v>137</v>
      </c>
      <c r="DD674" t="s">
        <v>137</v>
      </c>
      <c r="DE674" t="s">
        <v>137</v>
      </c>
      <c r="DF674" t="s">
        <v>4619</v>
      </c>
      <c r="DG674" t="s">
        <v>137</v>
      </c>
      <c r="DH674" t="s">
        <v>137</v>
      </c>
      <c r="DI674" t="s">
        <v>137</v>
      </c>
      <c r="DJ674" t="s">
        <v>137</v>
      </c>
      <c r="DK674">
        <v>0</v>
      </c>
      <c r="DL674" t="s">
        <v>137</v>
      </c>
      <c r="DM674" t="s">
        <v>137</v>
      </c>
      <c r="DN674" t="s">
        <v>137</v>
      </c>
      <c r="DO674" s="1">
        <v>45818.615972222222</v>
      </c>
      <c r="DP674" s="1"/>
      <c r="DQ674" t="s">
        <v>273</v>
      </c>
      <c r="DR674" t="s">
        <v>274</v>
      </c>
      <c r="DS674" t="s">
        <v>275</v>
      </c>
      <c r="DT674" t="s">
        <v>137</v>
      </c>
      <c r="DU674" t="s">
        <v>137</v>
      </c>
      <c r="DV674" t="s">
        <v>137</v>
      </c>
      <c r="DW674" t="s">
        <v>137</v>
      </c>
      <c r="DX674" t="s">
        <v>137</v>
      </c>
      <c r="DY674" t="s">
        <v>137</v>
      </c>
      <c r="DZ674" t="s">
        <v>168</v>
      </c>
      <c r="EA674" t="b">
        <v>0</v>
      </c>
      <c r="EB674" t="s">
        <v>137</v>
      </c>
    </row>
    <row r="675" spans="1:132" x14ac:dyDescent="0.25">
      <c r="A675">
        <v>156531387</v>
      </c>
      <c r="B675">
        <v>11369</v>
      </c>
      <c r="C675" t="s">
        <v>192</v>
      </c>
      <c r="D675" t="s">
        <v>4620</v>
      </c>
      <c r="E675" t="s">
        <v>134</v>
      </c>
      <c r="F675" t="s">
        <v>162</v>
      </c>
      <c r="G675" t="s">
        <v>163</v>
      </c>
      <c r="H675" t="s">
        <v>137</v>
      </c>
      <c r="I675" t="s">
        <v>4621</v>
      </c>
      <c r="J675" t="s">
        <v>273</v>
      </c>
      <c r="K675" t="s">
        <v>274</v>
      </c>
      <c r="L675" t="s">
        <v>275</v>
      </c>
      <c r="M675" t="s">
        <v>137</v>
      </c>
      <c r="N675" t="s">
        <v>759</v>
      </c>
      <c r="O675" t="s">
        <v>759</v>
      </c>
      <c r="P675" s="1"/>
      <c r="Q675" s="1">
        <v>45793.522222222222</v>
      </c>
      <c r="R675" s="1">
        <v>45793.522222222222</v>
      </c>
      <c r="S675" s="1">
        <v>45793.559027777781</v>
      </c>
      <c r="T675" s="1">
        <v>45793.559027777781</v>
      </c>
      <c r="U675" t="s">
        <v>760</v>
      </c>
      <c r="V675" t="s">
        <v>137</v>
      </c>
      <c r="W675" t="s">
        <v>137</v>
      </c>
      <c r="X675" t="s">
        <v>360</v>
      </c>
      <c r="Y675" t="s">
        <v>137</v>
      </c>
      <c r="Z675" t="s">
        <v>137</v>
      </c>
      <c r="AA675" t="s">
        <v>137</v>
      </c>
      <c r="AB675" t="s">
        <v>137</v>
      </c>
      <c r="AC675" t="s">
        <v>137</v>
      </c>
      <c r="AD675" s="2"/>
      <c r="AE675" t="s">
        <v>137</v>
      </c>
      <c r="AF675" t="s">
        <v>137</v>
      </c>
      <c r="AG675" t="s">
        <v>137</v>
      </c>
      <c r="AH675" t="s">
        <v>137</v>
      </c>
      <c r="AI675" t="s">
        <v>137</v>
      </c>
      <c r="AJ675" t="s">
        <v>137</v>
      </c>
      <c r="AK675" t="s">
        <v>137</v>
      </c>
      <c r="AL675" s="2"/>
      <c r="AM675" t="s">
        <v>137</v>
      </c>
      <c r="AN675" t="s">
        <v>137</v>
      </c>
      <c r="AO675" t="s">
        <v>137</v>
      </c>
      <c r="AP675" t="s">
        <v>137</v>
      </c>
      <c r="AQ675" t="s">
        <v>137</v>
      </c>
      <c r="AR675" t="s">
        <v>137</v>
      </c>
      <c r="AS675" t="s">
        <v>137</v>
      </c>
      <c r="AT675" t="s">
        <v>137</v>
      </c>
      <c r="AU675" t="s">
        <v>137</v>
      </c>
      <c r="AV675" t="s">
        <v>137</v>
      </c>
      <c r="AW675" t="s">
        <v>137</v>
      </c>
      <c r="AX675" t="s">
        <v>137</v>
      </c>
      <c r="AY675" t="s">
        <v>137</v>
      </c>
      <c r="AZ675" t="s">
        <v>137</v>
      </c>
      <c r="BA675" t="s">
        <v>137</v>
      </c>
      <c r="BB675" t="s">
        <v>137</v>
      </c>
      <c r="BC675" t="s">
        <v>137</v>
      </c>
      <c r="BD675" t="s">
        <v>137</v>
      </c>
      <c r="BE675" t="s">
        <v>137</v>
      </c>
      <c r="BF675" t="s">
        <v>137</v>
      </c>
      <c r="BG675" t="s">
        <v>137</v>
      </c>
      <c r="BH675" t="s">
        <v>137</v>
      </c>
      <c r="BI675" t="s">
        <v>137</v>
      </c>
      <c r="BJ675" t="s">
        <v>137</v>
      </c>
      <c r="BK675" t="s">
        <v>137</v>
      </c>
      <c r="BL675" t="s">
        <v>137</v>
      </c>
      <c r="BM675" t="s">
        <v>137</v>
      </c>
      <c r="BN675" t="s">
        <v>137</v>
      </c>
      <c r="BO675" t="s">
        <v>137</v>
      </c>
      <c r="BP675" t="s">
        <v>137</v>
      </c>
      <c r="BQ675" t="s">
        <v>137</v>
      </c>
      <c r="BR675" t="s">
        <v>137</v>
      </c>
      <c r="BS675" t="s">
        <v>137</v>
      </c>
      <c r="BT675" t="s">
        <v>137</v>
      </c>
      <c r="BU675" t="s">
        <v>137</v>
      </c>
      <c r="BW675" t="s">
        <v>137</v>
      </c>
      <c r="BX675" t="s">
        <v>137</v>
      </c>
      <c r="BY675" t="s">
        <v>137</v>
      </c>
      <c r="BZ675" t="s">
        <v>137</v>
      </c>
      <c r="CA675" t="s">
        <v>137</v>
      </c>
      <c r="CB675" t="s">
        <v>137</v>
      </c>
      <c r="CC675" t="s">
        <v>137</v>
      </c>
      <c r="CD675" t="s">
        <v>137</v>
      </c>
      <c r="CE675" t="s">
        <v>137</v>
      </c>
      <c r="CF675" t="s">
        <v>137</v>
      </c>
      <c r="CG675" t="s">
        <v>137</v>
      </c>
      <c r="CH675" t="s">
        <v>137</v>
      </c>
      <c r="CI675" t="s">
        <v>137</v>
      </c>
      <c r="CJ675" t="s">
        <v>137</v>
      </c>
      <c r="CK675" t="s">
        <v>137</v>
      </c>
      <c r="CL675" t="s">
        <v>137</v>
      </c>
      <c r="CM675" t="s">
        <v>137</v>
      </c>
      <c r="CN675" t="s">
        <v>137</v>
      </c>
      <c r="CO675" t="s">
        <v>137</v>
      </c>
      <c r="CP675" t="s">
        <v>137</v>
      </c>
      <c r="CQ675" s="1">
        <v>45793.559027777781</v>
      </c>
      <c r="CR675" s="1">
        <v>45793.559027777781</v>
      </c>
      <c r="CS675" s="1">
        <v>45793.559027777781</v>
      </c>
      <c r="CT675" t="s">
        <v>4622</v>
      </c>
      <c r="CU675" t="s">
        <v>4622</v>
      </c>
      <c r="CV675" t="s">
        <v>4623</v>
      </c>
      <c r="CW675" t="s">
        <v>4623</v>
      </c>
      <c r="CX675" s="3"/>
      <c r="CY675" s="3"/>
      <c r="CZ675">
        <v>1</v>
      </c>
      <c r="DA675" t="s">
        <v>137</v>
      </c>
      <c r="DB675" t="s">
        <v>137</v>
      </c>
      <c r="DC675" t="s">
        <v>137</v>
      </c>
      <c r="DD675" t="s">
        <v>137</v>
      </c>
      <c r="DE675" t="s">
        <v>137</v>
      </c>
      <c r="DF675" t="s">
        <v>2242</v>
      </c>
      <c r="DG675" t="s">
        <v>137</v>
      </c>
      <c r="DH675" t="s">
        <v>137</v>
      </c>
      <c r="DI675" t="s">
        <v>137</v>
      </c>
      <c r="DJ675" t="s">
        <v>137</v>
      </c>
      <c r="DK675">
        <v>0</v>
      </c>
      <c r="DL675" t="s">
        <v>137</v>
      </c>
      <c r="DM675" t="s">
        <v>137</v>
      </c>
      <c r="DN675" t="s">
        <v>137</v>
      </c>
      <c r="DO675" s="1">
        <v>45793.559027777781</v>
      </c>
      <c r="DP675" s="1"/>
      <c r="DQ675" t="s">
        <v>273</v>
      </c>
      <c r="DR675" t="s">
        <v>274</v>
      </c>
      <c r="DS675" t="s">
        <v>275</v>
      </c>
      <c r="DT675" t="s">
        <v>137</v>
      </c>
      <c r="DU675" t="s">
        <v>137</v>
      </c>
      <c r="DV675" t="s">
        <v>137</v>
      </c>
      <c r="DW675" t="s">
        <v>137</v>
      </c>
      <c r="DX675" t="s">
        <v>4624</v>
      </c>
      <c r="DY675" t="s">
        <v>137</v>
      </c>
      <c r="DZ675" t="s">
        <v>168</v>
      </c>
      <c r="EA675" t="b">
        <v>0</v>
      </c>
      <c r="EB675" t="s">
        <v>137</v>
      </c>
    </row>
    <row r="676" spans="1:132" x14ac:dyDescent="0.25">
      <c r="A676">
        <v>156527234</v>
      </c>
      <c r="B676">
        <v>11368</v>
      </c>
      <c r="C676" t="s">
        <v>192</v>
      </c>
      <c r="D676" t="s">
        <v>4625</v>
      </c>
      <c r="E676" t="s">
        <v>134</v>
      </c>
      <c r="F676" t="s">
        <v>162</v>
      </c>
      <c r="G676" t="s">
        <v>163</v>
      </c>
      <c r="H676" t="s">
        <v>137</v>
      </c>
      <c r="I676" t="s">
        <v>4626</v>
      </c>
      <c r="J676" t="s">
        <v>557</v>
      </c>
      <c r="K676" t="s">
        <v>558</v>
      </c>
      <c r="L676" t="s">
        <v>559</v>
      </c>
      <c r="M676" t="s">
        <v>137</v>
      </c>
      <c r="N676" t="s">
        <v>1937</v>
      </c>
      <c r="O676" t="s">
        <v>1937</v>
      </c>
      <c r="P676" s="1"/>
      <c r="Q676" s="1">
        <v>45793.493750000001</v>
      </c>
      <c r="R676" s="1">
        <v>45793.493750000001</v>
      </c>
      <c r="S676" s="1">
        <v>45793.574999999997</v>
      </c>
      <c r="T676" s="1">
        <v>45793.574999999997</v>
      </c>
      <c r="U676" t="s">
        <v>277</v>
      </c>
      <c r="V676" t="s">
        <v>137</v>
      </c>
      <c r="W676" t="s">
        <v>137</v>
      </c>
      <c r="X676" t="s">
        <v>231</v>
      </c>
      <c r="Y676" t="s">
        <v>137</v>
      </c>
      <c r="Z676" t="s">
        <v>137</v>
      </c>
      <c r="AA676" t="s">
        <v>137</v>
      </c>
      <c r="AB676" t="s">
        <v>137</v>
      </c>
      <c r="AC676" t="s">
        <v>137</v>
      </c>
      <c r="AD676" s="2"/>
      <c r="AE676" t="s">
        <v>137</v>
      </c>
      <c r="AF676" t="s">
        <v>137</v>
      </c>
      <c r="AG676" t="s">
        <v>137</v>
      </c>
      <c r="AH676" t="s">
        <v>137</v>
      </c>
      <c r="AI676" t="s">
        <v>137</v>
      </c>
      <c r="AJ676" t="s">
        <v>137</v>
      </c>
      <c r="AK676" t="s">
        <v>137</v>
      </c>
      <c r="AL676" s="2"/>
      <c r="AM676" t="s">
        <v>137</v>
      </c>
      <c r="AN676" t="s">
        <v>137</v>
      </c>
      <c r="AO676" t="s">
        <v>137</v>
      </c>
      <c r="AP676" t="s">
        <v>137</v>
      </c>
      <c r="AQ676" t="s">
        <v>137</v>
      </c>
      <c r="AR676" t="s">
        <v>137</v>
      </c>
      <c r="AS676" t="s">
        <v>137</v>
      </c>
      <c r="AT676" t="s">
        <v>137</v>
      </c>
      <c r="AU676" t="s">
        <v>137</v>
      </c>
      <c r="AV676" t="s">
        <v>137</v>
      </c>
      <c r="AW676" t="s">
        <v>137</v>
      </c>
      <c r="AX676" t="s">
        <v>137</v>
      </c>
      <c r="AY676" t="s">
        <v>137</v>
      </c>
      <c r="AZ676" t="s">
        <v>137</v>
      </c>
      <c r="BA676" t="s">
        <v>137</v>
      </c>
      <c r="BB676" t="s">
        <v>137</v>
      </c>
      <c r="BC676" t="s">
        <v>137</v>
      </c>
      <c r="BD676" t="s">
        <v>137</v>
      </c>
      <c r="BE676" t="s">
        <v>137</v>
      </c>
      <c r="BF676" t="s">
        <v>137</v>
      </c>
      <c r="BG676" t="s">
        <v>137</v>
      </c>
      <c r="BH676" t="s">
        <v>137</v>
      </c>
      <c r="BI676" t="s">
        <v>137</v>
      </c>
      <c r="BJ676" t="s">
        <v>137</v>
      </c>
      <c r="BK676" t="s">
        <v>137</v>
      </c>
      <c r="BL676" t="s">
        <v>137</v>
      </c>
      <c r="BM676" t="s">
        <v>137</v>
      </c>
      <c r="BN676" t="s">
        <v>137</v>
      </c>
      <c r="BO676" t="s">
        <v>137</v>
      </c>
      <c r="BP676" t="s">
        <v>137</v>
      </c>
      <c r="BQ676" t="s">
        <v>137</v>
      </c>
      <c r="BR676" t="s">
        <v>137</v>
      </c>
      <c r="BS676" t="s">
        <v>137</v>
      </c>
      <c r="BT676" t="s">
        <v>137</v>
      </c>
      <c r="BU676" t="s">
        <v>137</v>
      </c>
      <c r="BW676" t="s">
        <v>137</v>
      </c>
      <c r="BX676" t="s">
        <v>137</v>
      </c>
      <c r="BY676" t="s">
        <v>137</v>
      </c>
      <c r="BZ676" t="s">
        <v>137</v>
      </c>
      <c r="CA676" t="s">
        <v>137</v>
      </c>
      <c r="CB676" t="s">
        <v>137</v>
      </c>
      <c r="CC676" t="s">
        <v>137</v>
      </c>
      <c r="CD676" t="s">
        <v>137</v>
      </c>
      <c r="CE676" t="s">
        <v>137</v>
      </c>
      <c r="CF676" t="s">
        <v>137</v>
      </c>
      <c r="CG676" t="s">
        <v>137</v>
      </c>
      <c r="CH676" t="s">
        <v>137</v>
      </c>
      <c r="CI676" t="s">
        <v>137</v>
      </c>
      <c r="CJ676" t="s">
        <v>137</v>
      </c>
      <c r="CK676" t="s">
        <v>137</v>
      </c>
      <c r="CL676" t="s">
        <v>137</v>
      </c>
      <c r="CM676" t="s">
        <v>137</v>
      </c>
      <c r="CN676" t="s">
        <v>137</v>
      </c>
      <c r="CO676" t="s">
        <v>137</v>
      </c>
      <c r="CP676" t="s">
        <v>137</v>
      </c>
      <c r="CQ676" s="1">
        <v>45793.574999999997</v>
      </c>
      <c r="CR676" s="1">
        <v>45793.574999999997</v>
      </c>
      <c r="CS676" s="1">
        <v>45793.574999999997</v>
      </c>
      <c r="CT676" t="s">
        <v>4627</v>
      </c>
      <c r="CU676" t="s">
        <v>4627</v>
      </c>
      <c r="CV676" t="s">
        <v>4628</v>
      </c>
      <c r="CW676" t="s">
        <v>4628</v>
      </c>
      <c r="CX676" s="3"/>
      <c r="CY676" s="3"/>
      <c r="CZ676">
        <v>1</v>
      </c>
      <c r="DA676" t="s">
        <v>137</v>
      </c>
      <c r="DB676" t="s">
        <v>137</v>
      </c>
      <c r="DC676" t="s">
        <v>137</v>
      </c>
      <c r="DD676" t="s">
        <v>137</v>
      </c>
      <c r="DE676" t="s">
        <v>137</v>
      </c>
      <c r="DF676" t="s">
        <v>4629</v>
      </c>
      <c r="DG676" t="s">
        <v>137</v>
      </c>
      <c r="DH676" t="s">
        <v>137</v>
      </c>
      <c r="DI676" t="s">
        <v>137</v>
      </c>
      <c r="DJ676" t="s">
        <v>137</v>
      </c>
      <c r="DK676">
        <v>0</v>
      </c>
      <c r="DL676" t="s">
        <v>209</v>
      </c>
      <c r="DM676" t="s">
        <v>137</v>
      </c>
      <c r="DN676" t="s">
        <v>137</v>
      </c>
      <c r="DO676" s="1">
        <v>45793.574999999997</v>
      </c>
      <c r="DP676" s="1"/>
      <c r="DQ676" t="s">
        <v>557</v>
      </c>
      <c r="DR676" t="s">
        <v>558</v>
      </c>
      <c r="DS676" t="s">
        <v>559</v>
      </c>
      <c r="DT676" t="s">
        <v>137</v>
      </c>
      <c r="DU676" t="s">
        <v>137</v>
      </c>
      <c r="DV676" t="s">
        <v>137</v>
      </c>
      <c r="DW676" t="s">
        <v>137</v>
      </c>
      <c r="DX676" t="s">
        <v>4630</v>
      </c>
      <c r="DY676" t="s">
        <v>137</v>
      </c>
      <c r="DZ676" t="s">
        <v>168</v>
      </c>
      <c r="EA676" t="b">
        <v>0</v>
      </c>
      <c r="EB676" t="s">
        <v>137</v>
      </c>
    </row>
    <row r="677" spans="1:132" x14ac:dyDescent="0.25">
      <c r="A677">
        <v>156526795</v>
      </c>
      <c r="B677">
        <v>11367</v>
      </c>
      <c r="C677" t="s">
        <v>192</v>
      </c>
      <c r="D677" t="s">
        <v>133</v>
      </c>
      <c r="E677" t="s">
        <v>134</v>
      </c>
      <c r="F677" t="s">
        <v>135</v>
      </c>
      <c r="G677" t="s">
        <v>136</v>
      </c>
      <c r="H677" t="s">
        <v>137</v>
      </c>
      <c r="I677" t="s">
        <v>138</v>
      </c>
      <c r="J677" t="s">
        <v>150</v>
      </c>
      <c r="K677" t="s">
        <v>151</v>
      </c>
      <c r="L677" t="s">
        <v>152</v>
      </c>
      <c r="M677" t="s">
        <v>137</v>
      </c>
      <c r="N677" t="s">
        <v>944</v>
      </c>
      <c r="O677" t="s">
        <v>944</v>
      </c>
      <c r="P677" s="1">
        <v>45800</v>
      </c>
      <c r="Q677" s="1">
        <v>45793.490972222222</v>
      </c>
      <c r="R677" s="1">
        <v>45793.490972222222</v>
      </c>
      <c r="S677" s="1">
        <v>45804.457638888889</v>
      </c>
      <c r="T677" s="1">
        <v>45804.457638888889</v>
      </c>
      <c r="U677" t="s">
        <v>812</v>
      </c>
      <c r="V677" t="s">
        <v>137</v>
      </c>
      <c r="W677" t="s">
        <v>137</v>
      </c>
      <c r="X677" t="s">
        <v>454</v>
      </c>
      <c r="Y677" t="s">
        <v>813</v>
      </c>
      <c r="Z677" t="s">
        <v>137</v>
      </c>
      <c r="AA677" t="s">
        <v>137</v>
      </c>
      <c r="AB677" t="s">
        <v>137</v>
      </c>
      <c r="AC677" t="s">
        <v>137</v>
      </c>
      <c r="AD677" s="2"/>
      <c r="AE677" t="s">
        <v>137</v>
      </c>
      <c r="AF677" t="s">
        <v>137</v>
      </c>
      <c r="AG677" t="s">
        <v>137</v>
      </c>
      <c r="AH677" t="s">
        <v>137</v>
      </c>
      <c r="AI677" t="s">
        <v>137</v>
      </c>
      <c r="AJ677" t="s">
        <v>137</v>
      </c>
      <c r="AK677" t="s">
        <v>137</v>
      </c>
      <c r="AL677" s="2"/>
      <c r="AM677" t="s">
        <v>137</v>
      </c>
      <c r="AN677" t="s">
        <v>137</v>
      </c>
      <c r="AO677" t="s">
        <v>137</v>
      </c>
      <c r="AP677" t="s">
        <v>137</v>
      </c>
      <c r="AQ677" t="s">
        <v>137</v>
      </c>
      <c r="AR677" t="s">
        <v>137</v>
      </c>
      <c r="AS677" t="s">
        <v>137</v>
      </c>
      <c r="AT677" t="s">
        <v>137</v>
      </c>
      <c r="AU677" t="s">
        <v>137</v>
      </c>
      <c r="AV677" t="s">
        <v>137</v>
      </c>
      <c r="AW677" t="s">
        <v>137</v>
      </c>
      <c r="AX677" t="s">
        <v>137</v>
      </c>
      <c r="AY677" t="s">
        <v>137</v>
      </c>
      <c r="AZ677" t="s">
        <v>137</v>
      </c>
      <c r="BA677" t="s">
        <v>137</v>
      </c>
      <c r="BB677" t="s">
        <v>137</v>
      </c>
      <c r="BC677" t="s">
        <v>137</v>
      </c>
      <c r="BD677" t="s">
        <v>137</v>
      </c>
      <c r="BE677" t="s">
        <v>137</v>
      </c>
      <c r="BF677" t="s">
        <v>137</v>
      </c>
      <c r="BG677" t="s">
        <v>137</v>
      </c>
      <c r="BH677" t="s">
        <v>137</v>
      </c>
      <c r="BI677" t="s">
        <v>137</v>
      </c>
      <c r="BJ677" t="s">
        <v>137</v>
      </c>
      <c r="BK677" t="s">
        <v>137</v>
      </c>
      <c r="BL677" t="s">
        <v>137</v>
      </c>
      <c r="BM677" t="s">
        <v>137</v>
      </c>
      <c r="BN677" t="s">
        <v>137</v>
      </c>
      <c r="BO677" t="s">
        <v>137</v>
      </c>
      <c r="BP677" t="s">
        <v>4631</v>
      </c>
      <c r="BQ677" t="s">
        <v>137</v>
      </c>
      <c r="BR677" t="s">
        <v>137</v>
      </c>
      <c r="BS677" t="s">
        <v>137</v>
      </c>
      <c r="BT677" t="s">
        <v>137</v>
      </c>
      <c r="BU677" t="s">
        <v>137</v>
      </c>
      <c r="BW677" t="s">
        <v>137</v>
      </c>
      <c r="BX677" t="s">
        <v>137</v>
      </c>
      <c r="BY677" t="s">
        <v>137</v>
      </c>
      <c r="BZ677" t="s">
        <v>137</v>
      </c>
      <c r="CA677" t="s">
        <v>137</v>
      </c>
      <c r="CB677" t="s">
        <v>137</v>
      </c>
      <c r="CC677" t="s">
        <v>137</v>
      </c>
      <c r="CD677" t="s">
        <v>137</v>
      </c>
      <c r="CE677" t="s">
        <v>137</v>
      </c>
      <c r="CF677" t="s">
        <v>137</v>
      </c>
      <c r="CG677" t="s">
        <v>137</v>
      </c>
      <c r="CH677" t="s">
        <v>137</v>
      </c>
      <c r="CI677" t="s">
        <v>137</v>
      </c>
      <c r="CJ677" t="s">
        <v>137</v>
      </c>
      <c r="CK677" t="s">
        <v>137</v>
      </c>
      <c r="CL677" t="s">
        <v>137</v>
      </c>
      <c r="CM677" t="s">
        <v>137</v>
      </c>
      <c r="CN677" t="s">
        <v>137</v>
      </c>
      <c r="CO677" t="s">
        <v>137</v>
      </c>
      <c r="CP677" t="s">
        <v>137</v>
      </c>
      <c r="CQ677" s="1">
        <v>45804.457638888889</v>
      </c>
      <c r="CR677" s="1">
        <v>45804.457638888889</v>
      </c>
      <c r="CS677" s="1">
        <v>45804.457638888889</v>
      </c>
      <c r="CT677" t="s">
        <v>4632</v>
      </c>
      <c r="CU677" t="s">
        <v>4633</v>
      </c>
      <c r="CV677" t="s">
        <v>4634</v>
      </c>
      <c r="CW677" t="s">
        <v>4635</v>
      </c>
      <c r="CX677" s="3"/>
      <c r="CY677" s="3"/>
      <c r="CZ677">
        <v>1</v>
      </c>
      <c r="DA677" t="s">
        <v>4636</v>
      </c>
      <c r="DB677" t="s">
        <v>137</v>
      </c>
      <c r="DC677" t="s">
        <v>137</v>
      </c>
      <c r="DD677" t="s">
        <v>137</v>
      </c>
      <c r="DE677" t="s">
        <v>137</v>
      </c>
      <c r="DF677" t="s">
        <v>4637</v>
      </c>
      <c r="DG677" t="s">
        <v>900</v>
      </c>
      <c r="DH677" t="s">
        <v>1151</v>
      </c>
      <c r="DI677" t="s">
        <v>137</v>
      </c>
      <c r="DJ677" t="s">
        <v>137</v>
      </c>
      <c r="DK677">
        <v>0</v>
      </c>
      <c r="DL677" t="s">
        <v>137</v>
      </c>
      <c r="DM677" t="s">
        <v>137</v>
      </c>
      <c r="DN677" t="s">
        <v>137</v>
      </c>
      <c r="DO677" s="1">
        <v>45804.457638888889</v>
      </c>
      <c r="DP677" s="1"/>
      <c r="DQ677" t="s">
        <v>150</v>
      </c>
      <c r="DR677" t="s">
        <v>151</v>
      </c>
      <c r="DS677" t="s">
        <v>152</v>
      </c>
      <c r="DT677" t="s">
        <v>137</v>
      </c>
      <c r="DU677" t="s">
        <v>137</v>
      </c>
      <c r="DV677" t="s">
        <v>137</v>
      </c>
      <c r="DW677" t="s">
        <v>137</v>
      </c>
      <c r="DX677" t="s">
        <v>2059</v>
      </c>
      <c r="DY677" t="s">
        <v>137</v>
      </c>
      <c r="DZ677" t="s">
        <v>148</v>
      </c>
      <c r="EA677" t="b">
        <v>0</v>
      </c>
      <c r="EB677" t="s">
        <v>137</v>
      </c>
    </row>
    <row r="678" spans="1:132" x14ac:dyDescent="0.25">
      <c r="A678">
        <v>156521557</v>
      </c>
      <c r="B678">
        <v>11366</v>
      </c>
      <c r="C678" t="s">
        <v>192</v>
      </c>
      <c r="D678" t="s">
        <v>4638</v>
      </c>
      <c r="E678" t="s">
        <v>134</v>
      </c>
      <c r="F678" t="s">
        <v>162</v>
      </c>
      <c r="G678" t="s">
        <v>163</v>
      </c>
      <c r="H678" t="s">
        <v>137</v>
      </c>
      <c r="I678" t="s">
        <v>4639</v>
      </c>
      <c r="J678" t="s">
        <v>273</v>
      </c>
      <c r="K678" t="s">
        <v>274</v>
      </c>
      <c r="L678" t="s">
        <v>275</v>
      </c>
      <c r="M678" t="s">
        <v>137</v>
      </c>
      <c r="N678" t="s">
        <v>869</v>
      </c>
      <c r="O678" t="s">
        <v>869</v>
      </c>
      <c r="P678" s="1"/>
      <c r="Q678" s="1">
        <v>45793.474999999999</v>
      </c>
      <c r="R678" s="1">
        <v>45793.474999999999</v>
      </c>
      <c r="S678" s="1">
        <v>45800.490277777775</v>
      </c>
      <c r="T678" s="1">
        <v>45800.490277777775</v>
      </c>
      <c r="U678" t="s">
        <v>850</v>
      </c>
      <c r="V678" t="s">
        <v>137</v>
      </c>
      <c r="W678" t="s">
        <v>137</v>
      </c>
      <c r="X678" t="s">
        <v>176</v>
      </c>
      <c r="Y678" t="s">
        <v>137</v>
      </c>
      <c r="Z678" t="s">
        <v>137</v>
      </c>
      <c r="AA678" t="s">
        <v>137</v>
      </c>
      <c r="AB678" t="s">
        <v>137</v>
      </c>
      <c r="AC678" t="s">
        <v>137</v>
      </c>
      <c r="AD678" s="2"/>
      <c r="AE678" t="s">
        <v>137</v>
      </c>
      <c r="AF678" t="s">
        <v>137</v>
      </c>
      <c r="AG678" t="s">
        <v>137</v>
      </c>
      <c r="AH678" t="s">
        <v>137</v>
      </c>
      <c r="AI678" t="s">
        <v>137</v>
      </c>
      <c r="AJ678" t="s">
        <v>137</v>
      </c>
      <c r="AK678" t="s">
        <v>137</v>
      </c>
      <c r="AL678" s="2"/>
      <c r="AM678" t="s">
        <v>137</v>
      </c>
      <c r="AN678" t="s">
        <v>137</v>
      </c>
      <c r="AO678" t="s">
        <v>137</v>
      </c>
      <c r="AP678" t="s">
        <v>137</v>
      </c>
      <c r="AQ678" t="s">
        <v>137</v>
      </c>
      <c r="AR678" t="s">
        <v>137</v>
      </c>
      <c r="AS678" t="s">
        <v>137</v>
      </c>
      <c r="AT678" t="s">
        <v>137</v>
      </c>
      <c r="AU678" t="s">
        <v>137</v>
      </c>
      <c r="AV678" t="s">
        <v>137</v>
      </c>
      <c r="AW678" t="s">
        <v>137</v>
      </c>
      <c r="AX678" t="s">
        <v>137</v>
      </c>
      <c r="AY678" t="s">
        <v>137</v>
      </c>
      <c r="AZ678" t="s">
        <v>137</v>
      </c>
      <c r="BA678" t="s">
        <v>137</v>
      </c>
      <c r="BB678" t="s">
        <v>137</v>
      </c>
      <c r="BC678" t="s">
        <v>137</v>
      </c>
      <c r="BD678" t="s">
        <v>137</v>
      </c>
      <c r="BE678" t="s">
        <v>137</v>
      </c>
      <c r="BF678" t="s">
        <v>137</v>
      </c>
      <c r="BG678" t="s">
        <v>137</v>
      </c>
      <c r="BH678" t="s">
        <v>137</v>
      </c>
      <c r="BI678" t="s">
        <v>137</v>
      </c>
      <c r="BJ678" t="s">
        <v>137</v>
      </c>
      <c r="BK678" t="s">
        <v>137</v>
      </c>
      <c r="BL678" t="s">
        <v>137</v>
      </c>
      <c r="BM678" t="s">
        <v>137</v>
      </c>
      <c r="BN678" t="s">
        <v>137</v>
      </c>
      <c r="BO678" t="s">
        <v>137</v>
      </c>
      <c r="BP678" t="s">
        <v>137</v>
      </c>
      <c r="BQ678" t="s">
        <v>137</v>
      </c>
      <c r="BR678" t="s">
        <v>137</v>
      </c>
      <c r="BS678" t="s">
        <v>137</v>
      </c>
      <c r="BT678" t="s">
        <v>137</v>
      </c>
      <c r="BU678" t="s">
        <v>137</v>
      </c>
      <c r="BW678" t="s">
        <v>137</v>
      </c>
      <c r="BX678" t="s">
        <v>137</v>
      </c>
      <c r="BY678" t="s">
        <v>137</v>
      </c>
      <c r="BZ678" t="s">
        <v>137</v>
      </c>
      <c r="CA678" t="s">
        <v>137</v>
      </c>
      <c r="CB678" t="s">
        <v>137</v>
      </c>
      <c r="CC678" t="s">
        <v>137</v>
      </c>
      <c r="CD678" t="s">
        <v>137</v>
      </c>
      <c r="CE678" t="s">
        <v>137</v>
      </c>
      <c r="CF678" t="s">
        <v>137</v>
      </c>
      <c r="CG678" t="s">
        <v>137</v>
      </c>
      <c r="CH678" t="s">
        <v>137</v>
      </c>
      <c r="CI678" t="s">
        <v>137</v>
      </c>
      <c r="CJ678" t="s">
        <v>137</v>
      </c>
      <c r="CK678" t="s">
        <v>137</v>
      </c>
      <c r="CL678" t="s">
        <v>137</v>
      </c>
      <c r="CM678" t="s">
        <v>137</v>
      </c>
      <c r="CN678" t="s">
        <v>137</v>
      </c>
      <c r="CO678" t="s">
        <v>137</v>
      </c>
      <c r="CP678" t="s">
        <v>137</v>
      </c>
      <c r="CQ678" s="1">
        <v>45800.490277777775</v>
      </c>
      <c r="CR678" s="1">
        <v>45800.490277777775</v>
      </c>
      <c r="CS678" s="1">
        <v>45800.490277777775</v>
      </c>
      <c r="CT678" t="s">
        <v>4640</v>
      </c>
      <c r="CU678" t="s">
        <v>4641</v>
      </c>
      <c r="CV678" t="s">
        <v>4642</v>
      </c>
      <c r="CW678" t="s">
        <v>4643</v>
      </c>
      <c r="CX678" s="3"/>
      <c r="CY678" s="3"/>
      <c r="CZ678">
        <v>1</v>
      </c>
      <c r="DA678" t="s">
        <v>137</v>
      </c>
      <c r="DB678" t="s">
        <v>137</v>
      </c>
      <c r="DC678" t="s">
        <v>137</v>
      </c>
      <c r="DD678" t="s">
        <v>137</v>
      </c>
      <c r="DE678" t="s">
        <v>137</v>
      </c>
      <c r="DF678" t="s">
        <v>3978</v>
      </c>
      <c r="DG678" t="s">
        <v>900</v>
      </c>
      <c r="DH678" t="s">
        <v>2021</v>
      </c>
      <c r="DI678" t="s">
        <v>137</v>
      </c>
      <c r="DJ678" t="s">
        <v>137</v>
      </c>
      <c r="DK678">
        <v>0</v>
      </c>
      <c r="DL678" t="s">
        <v>137</v>
      </c>
      <c r="DM678" t="s">
        <v>4644</v>
      </c>
      <c r="DN678" t="s">
        <v>137</v>
      </c>
      <c r="DO678" s="1">
        <v>45800.490277777775</v>
      </c>
      <c r="DP678" s="1"/>
      <c r="DQ678" t="s">
        <v>273</v>
      </c>
      <c r="DR678" t="s">
        <v>274</v>
      </c>
      <c r="DS678" t="s">
        <v>275</v>
      </c>
      <c r="DT678" t="s">
        <v>137</v>
      </c>
      <c r="DU678" t="s">
        <v>137</v>
      </c>
      <c r="DV678" t="s">
        <v>137</v>
      </c>
      <c r="DW678" t="s">
        <v>137</v>
      </c>
      <c r="DX678" t="s">
        <v>137</v>
      </c>
      <c r="DY678" t="s">
        <v>137</v>
      </c>
      <c r="DZ678" t="s">
        <v>168</v>
      </c>
      <c r="EA678" t="b">
        <v>0</v>
      </c>
      <c r="EB678" t="s">
        <v>137</v>
      </c>
    </row>
    <row r="679" spans="1:132" x14ac:dyDescent="0.25">
      <c r="A679">
        <v>156508259</v>
      </c>
      <c r="B679">
        <v>11365</v>
      </c>
      <c r="C679" t="s">
        <v>192</v>
      </c>
      <c r="D679" t="s">
        <v>133</v>
      </c>
      <c r="E679" t="s">
        <v>134</v>
      </c>
      <c r="F679" t="s">
        <v>135</v>
      </c>
      <c r="G679" t="s">
        <v>136</v>
      </c>
      <c r="H679" t="s">
        <v>137</v>
      </c>
      <c r="I679" t="s">
        <v>138</v>
      </c>
      <c r="J679" t="s">
        <v>150</v>
      </c>
      <c r="K679" t="s">
        <v>151</v>
      </c>
      <c r="L679" t="s">
        <v>152</v>
      </c>
      <c r="M679" t="s">
        <v>137</v>
      </c>
      <c r="N679" t="s">
        <v>2276</v>
      </c>
      <c r="O679" t="s">
        <v>2276</v>
      </c>
      <c r="P679" s="1">
        <v>45793</v>
      </c>
      <c r="Q679" s="1">
        <v>45793.460416666669</v>
      </c>
      <c r="R679" s="1">
        <v>45793.460416666669</v>
      </c>
      <c r="S679" s="1">
        <v>45793.479166666664</v>
      </c>
      <c r="T679" s="1">
        <v>45793.479166666664</v>
      </c>
      <c r="U679" t="s">
        <v>3667</v>
      </c>
      <c r="V679" t="s">
        <v>137</v>
      </c>
      <c r="W679" t="s">
        <v>137</v>
      </c>
      <c r="X679" t="s">
        <v>185</v>
      </c>
      <c r="Y679" t="s">
        <v>440</v>
      </c>
      <c r="Z679" t="s">
        <v>137</v>
      </c>
      <c r="AA679" t="s">
        <v>137</v>
      </c>
      <c r="AB679" t="s">
        <v>137</v>
      </c>
      <c r="AC679" t="s">
        <v>137</v>
      </c>
      <c r="AD679" s="2"/>
      <c r="AE679" t="s">
        <v>137</v>
      </c>
      <c r="AF679" t="s">
        <v>137</v>
      </c>
      <c r="AG679" t="s">
        <v>137</v>
      </c>
      <c r="AH679" t="s">
        <v>137</v>
      </c>
      <c r="AI679" t="s">
        <v>137</v>
      </c>
      <c r="AJ679" t="s">
        <v>137</v>
      </c>
      <c r="AK679" t="s">
        <v>137</v>
      </c>
      <c r="AL679" s="2"/>
      <c r="AM679" t="s">
        <v>137</v>
      </c>
      <c r="AN679" t="s">
        <v>137</v>
      </c>
      <c r="AO679" t="s">
        <v>137</v>
      </c>
      <c r="AP679" t="s">
        <v>137</v>
      </c>
      <c r="AQ679" t="s">
        <v>137</v>
      </c>
      <c r="AR679" t="s">
        <v>137</v>
      </c>
      <c r="AS679" t="s">
        <v>137</v>
      </c>
      <c r="AT679" t="s">
        <v>137</v>
      </c>
      <c r="AU679" t="s">
        <v>137</v>
      </c>
      <c r="AV679" t="s">
        <v>137</v>
      </c>
      <c r="AW679" t="s">
        <v>137</v>
      </c>
      <c r="AX679" t="s">
        <v>137</v>
      </c>
      <c r="AY679" t="s">
        <v>137</v>
      </c>
      <c r="AZ679" t="s">
        <v>137</v>
      </c>
      <c r="BA679" t="s">
        <v>137</v>
      </c>
      <c r="BB679" t="s">
        <v>137</v>
      </c>
      <c r="BC679" t="s">
        <v>137</v>
      </c>
      <c r="BD679" t="s">
        <v>137</v>
      </c>
      <c r="BE679" t="s">
        <v>137</v>
      </c>
      <c r="BF679" t="s">
        <v>137</v>
      </c>
      <c r="BG679" t="s">
        <v>137</v>
      </c>
      <c r="BH679" t="s">
        <v>137</v>
      </c>
      <c r="BI679" t="s">
        <v>137</v>
      </c>
      <c r="BJ679" t="s">
        <v>137</v>
      </c>
      <c r="BK679" t="s">
        <v>137</v>
      </c>
      <c r="BL679" t="s">
        <v>137</v>
      </c>
      <c r="BM679" t="s">
        <v>137</v>
      </c>
      <c r="BN679" t="s">
        <v>137</v>
      </c>
      <c r="BO679" t="s">
        <v>137</v>
      </c>
      <c r="BP679" t="s">
        <v>4645</v>
      </c>
      <c r="BQ679" t="s">
        <v>137</v>
      </c>
      <c r="BR679" t="s">
        <v>137</v>
      </c>
      <c r="BS679" t="s">
        <v>137</v>
      </c>
      <c r="BT679" t="s">
        <v>137</v>
      </c>
      <c r="BU679" t="s">
        <v>137</v>
      </c>
      <c r="BW679" t="s">
        <v>137</v>
      </c>
      <c r="BX679" t="s">
        <v>137</v>
      </c>
      <c r="BY679" t="s">
        <v>137</v>
      </c>
      <c r="BZ679" t="s">
        <v>137</v>
      </c>
      <c r="CA679" t="s">
        <v>137</v>
      </c>
      <c r="CB679" t="s">
        <v>137</v>
      </c>
      <c r="CC679" t="s">
        <v>137</v>
      </c>
      <c r="CD679" t="s">
        <v>137</v>
      </c>
      <c r="CE679" t="s">
        <v>137</v>
      </c>
      <c r="CF679" t="s">
        <v>137</v>
      </c>
      <c r="CG679" t="s">
        <v>137</v>
      </c>
      <c r="CH679" t="s">
        <v>137</v>
      </c>
      <c r="CI679" t="s">
        <v>137</v>
      </c>
      <c r="CJ679" t="s">
        <v>137</v>
      </c>
      <c r="CK679" t="s">
        <v>137</v>
      </c>
      <c r="CL679" t="s">
        <v>137</v>
      </c>
      <c r="CM679" t="s">
        <v>137</v>
      </c>
      <c r="CN679" t="s">
        <v>137</v>
      </c>
      <c r="CO679" t="s">
        <v>137</v>
      </c>
      <c r="CP679" t="s">
        <v>137</v>
      </c>
      <c r="CQ679" s="1">
        <v>45793.479166666664</v>
      </c>
      <c r="CR679" s="1">
        <v>45793.479166666664</v>
      </c>
      <c r="CS679" s="1">
        <v>45793.479166666664</v>
      </c>
      <c r="CT679" t="s">
        <v>4646</v>
      </c>
      <c r="CU679" t="s">
        <v>4646</v>
      </c>
      <c r="CV679" t="s">
        <v>4647</v>
      </c>
      <c r="CW679" t="s">
        <v>4647</v>
      </c>
      <c r="CX679" s="3"/>
      <c r="CY679" s="3"/>
      <c r="CZ679">
        <v>1</v>
      </c>
      <c r="DA679" t="s">
        <v>4648</v>
      </c>
      <c r="DB679" t="s">
        <v>137</v>
      </c>
      <c r="DC679" t="s">
        <v>137</v>
      </c>
      <c r="DD679" t="s">
        <v>137</v>
      </c>
      <c r="DE679" t="s">
        <v>137</v>
      </c>
      <c r="DF679" t="s">
        <v>4649</v>
      </c>
      <c r="DG679" t="s">
        <v>137</v>
      </c>
      <c r="DH679" t="s">
        <v>137</v>
      </c>
      <c r="DI679" t="s">
        <v>137</v>
      </c>
      <c r="DJ679" t="s">
        <v>137</v>
      </c>
      <c r="DK679">
        <v>0</v>
      </c>
      <c r="DL679" t="s">
        <v>209</v>
      </c>
      <c r="DM679" t="s">
        <v>137</v>
      </c>
      <c r="DN679" t="s">
        <v>137</v>
      </c>
      <c r="DO679" s="1">
        <v>45793.479166666664</v>
      </c>
      <c r="DP679" s="1"/>
      <c r="DQ679" t="s">
        <v>150</v>
      </c>
      <c r="DR679" t="s">
        <v>151</v>
      </c>
      <c r="DS679" t="s">
        <v>152</v>
      </c>
      <c r="DT679" t="s">
        <v>4650</v>
      </c>
      <c r="DU679" t="s">
        <v>137</v>
      </c>
      <c r="DV679" t="s">
        <v>137</v>
      </c>
      <c r="DW679" t="s">
        <v>137</v>
      </c>
      <c r="DX679" t="s">
        <v>137</v>
      </c>
      <c r="DY679" t="s">
        <v>137</v>
      </c>
      <c r="DZ679" t="s">
        <v>148</v>
      </c>
      <c r="EA679" t="b">
        <v>0</v>
      </c>
      <c r="EB679" t="s">
        <v>137</v>
      </c>
    </row>
    <row r="680" spans="1:132" x14ac:dyDescent="0.25">
      <c r="A680">
        <v>156508174</v>
      </c>
      <c r="B680">
        <v>11364</v>
      </c>
      <c r="C680" t="s">
        <v>192</v>
      </c>
      <c r="D680" t="s">
        <v>133</v>
      </c>
      <c r="E680" t="s">
        <v>134</v>
      </c>
      <c r="F680" t="s">
        <v>135</v>
      </c>
      <c r="G680" t="s">
        <v>136</v>
      </c>
      <c r="H680" t="s">
        <v>137</v>
      </c>
      <c r="I680" t="s">
        <v>138</v>
      </c>
      <c r="J680" t="s">
        <v>150</v>
      </c>
      <c r="K680" t="s">
        <v>151</v>
      </c>
      <c r="L680" t="s">
        <v>152</v>
      </c>
      <c r="M680" t="s">
        <v>137</v>
      </c>
      <c r="N680" t="s">
        <v>1802</v>
      </c>
      <c r="O680" t="s">
        <v>1802</v>
      </c>
      <c r="P680" s="1">
        <v>45793</v>
      </c>
      <c r="Q680" s="1">
        <v>45793.460416666669</v>
      </c>
      <c r="R680" s="1">
        <v>45793.460416666669</v>
      </c>
      <c r="S680" s="1">
        <v>45793.479166666664</v>
      </c>
      <c r="T680" s="1">
        <v>45793.479166666664</v>
      </c>
      <c r="U680" t="s">
        <v>4651</v>
      </c>
      <c r="V680" t="s">
        <v>137</v>
      </c>
      <c r="W680" t="s">
        <v>137</v>
      </c>
      <c r="X680" t="s">
        <v>176</v>
      </c>
      <c r="Y680" t="s">
        <v>361</v>
      </c>
      <c r="Z680" t="s">
        <v>137</v>
      </c>
      <c r="AA680" t="s">
        <v>137</v>
      </c>
      <c r="AB680" t="s">
        <v>137</v>
      </c>
      <c r="AC680" t="s">
        <v>137</v>
      </c>
      <c r="AD680" s="2"/>
      <c r="AE680" t="s">
        <v>137</v>
      </c>
      <c r="AF680" t="s">
        <v>137</v>
      </c>
      <c r="AG680" t="s">
        <v>137</v>
      </c>
      <c r="AH680" t="s">
        <v>137</v>
      </c>
      <c r="AI680" t="s">
        <v>137</v>
      </c>
      <c r="AJ680" t="s">
        <v>137</v>
      </c>
      <c r="AK680" t="s">
        <v>137</v>
      </c>
      <c r="AL680" s="2"/>
      <c r="AM680" t="s">
        <v>137</v>
      </c>
      <c r="AN680" t="s">
        <v>137</v>
      </c>
      <c r="AO680" t="s">
        <v>137</v>
      </c>
      <c r="AP680" t="s">
        <v>137</v>
      </c>
      <c r="AQ680" t="s">
        <v>137</v>
      </c>
      <c r="AR680" t="s">
        <v>137</v>
      </c>
      <c r="AS680" t="s">
        <v>137</v>
      </c>
      <c r="AT680" t="s">
        <v>137</v>
      </c>
      <c r="AU680" t="s">
        <v>137</v>
      </c>
      <c r="AV680" t="s">
        <v>137</v>
      </c>
      <c r="AW680" t="s">
        <v>137</v>
      </c>
      <c r="AX680" t="s">
        <v>137</v>
      </c>
      <c r="AY680" t="s">
        <v>137</v>
      </c>
      <c r="AZ680" t="s">
        <v>137</v>
      </c>
      <c r="BA680" t="s">
        <v>137</v>
      </c>
      <c r="BB680" t="s">
        <v>137</v>
      </c>
      <c r="BC680" t="s">
        <v>137</v>
      </c>
      <c r="BD680" t="s">
        <v>137</v>
      </c>
      <c r="BE680" t="s">
        <v>137</v>
      </c>
      <c r="BF680" t="s">
        <v>137</v>
      </c>
      <c r="BG680" t="s">
        <v>137</v>
      </c>
      <c r="BH680" t="s">
        <v>137</v>
      </c>
      <c r="BI680" t="s">
        <v>137</v>
      </c>
      <c r="BJ680" t="s">
        <v>137</v>
      </c>
      <c r="BK680" t="s">
        <v>137</v>
      </c>
      <c r="BL680" t="s">
        <v>137</v>
      </c>
      <c r="BM680" t="s">
        <v>137</v>
      </c>
      <c r="BN680" t="s">
        <v>137</v>
      </c>
      <c r="BO680" t="s">
        <v>137</v>
      </c>
      <c r="BP680" t="s">
        <v>4652</v>
      </c>
      <c r="BQ680" t="s">
        <v>137</v>
      </c>
      <c r="BR680" t="s">
        <v>137</v>
      </c>
      <c r="BS680" t="s">
        <v>137</v>
      </c>
      <c r="BT680" t="s">
        <v>137</v>
      </c>
      <c r="BU680" t="s">
        <v>137</v>
      </c>
      <c r="BW680" t="s">
        <v>137</v>
      </c>
      <c r="BX680" t="s">
        <v>137</v>
      </c>
      <c r="BY680" t="s">
        <v>137</v>
      </c>
      <c r="BZ680" t="s">
        <v>137</v>
      </c>
      <c r="CA680" t="s">
        <v>137</v>
      </c>
      <c r="CB680" t="s">
        <v>137</v>
      </c>
      <c r="CC680" t="s">
        <v>137</v>
      </c>
      <c r="CD680" t="s">
        <v>137</v>
      </c>
      <c r="CE680" t="s">
        <v>137</v>
      </c>
      <c r="CF680" t="s">
        <v>137</v>
      </c>
      <c r="CG680" t="s">
        <v>137</v>
      </c>
      <c r="CH680" t="s">
        <v>137</v>
      </c>
      <c r="CI680" t="s">
        <v>137</v>
      </c>
      <c r="CJ680" t="s">
        <v>137</v>
      </c>
      <c r="CK680" t="s">
        <v>137</v>
      </c>
      <c r="CL680" t="s">
        <v>137</v>
      </c>
      <c r="CM680" t="s">
        <v>137</v>
      </c>
      <c r="CN680" t="s">
        <v>137</v>
      </c>
      <c r="CO680" t="s">
        <v>137</v>
      </c>
      <c r="CP680" t="s">
        <v>137</v>
      </c>
      <c r="CQ680" s="1">
        <v>45793.479166666664</v>
      </c>
      <c r="CR680" s="1">
        <v>45793.479166666664</v>
      </c>
      <c r="CS680" s="1">
        <v>45793.479166666664</v>
      </c>
      <c r="CT680" t="s">
        <v>4653</v>
      </c>
      <c r="CU680" t="s">
        <v>4653</v>
      </c>
      <c r="CV680" t="s">
        <v>4654</v>
      </c>
      <c r="CW680" t="s">
        <v>4654</v>
      </c>
      <c r="CX680" s="3"/>
      <c r="CY680" s="3"/>
      <c r="CZ680">
        <v>1</v>
      </c>
      <c r="DA680" t="s">
        <v>4655</v>
      </c>
      <c r="DB680" t="s">
        <v>137</v>
      </c>
      <c r="DC680" t="s">
        <v>137</v>
      </c>
      <c r="DD680" t="s">
        <v>137</v>
      </c>
      <c r="DE680" t="s">
        <v>137</v>
      </c>
      <c r="DF680" t="s">
        <v>4656</v>
      </c>
      <c r="DG680" t="s">
        <v>137</v>
      </c>
      <c r="DH680" t="s">
        <v>137</v>
      </c>
      <c r="DI680" t="s">
        <v>137</v>
      </c>
      <c r="DJ680" t="s">
        <v>137</v>
      </c>
      <c r="DK680">
        <v>0</v>
      </c>
      <c r="DL680" t="s">
        <v>209</v>
      </c>
      <c r="DM680" t="s">
        <v>137</v>
      </c>
      <c r="DN680" t="s">
        <v>137</v>
      </c>
      <c r="DO680" s="1">
        <v>45793.479166666664</v>
      </c>
      <c r="DP680" s="1"/>
      <c r="DQ680" t="s">
        <v>150</v>
      </c>
      <c r="DR680" t="s">
        <v>151</v>
      </c>
      <c r="DS680" t="s">
        <v>152</v>
      </c>
      <c r="DT680" t="s">
        <v>4657</v>
      </c>
      <c r="DU680" t="s">
        <v>137</v>
      </c>
      <c r="DV680" t="s">
        <v>137</v>
      </c>
      <c r="DW680" t="s">
        <v>137</v>
      </c>
      <c r="DX680" t="s">
        <v>137</v>
      </c>
      <c r="DY680" t="s">
        <v>137</v>
      </c>
      <c r="DZ680" t="s">
        <v>148</v>
      </c>
      <c r="EA680" t="b">
        <v>0</v>
      </c>
      <c r="EB680" t="s">
        <v>137</v>
      </c>
    </row>
    <row r="681" spans="1:132" x14ac:dyDescent="0.25">
      <c r="A681">
        <v>156504505</v>
      </c>
      <c r="B681">
        <v>11363</v>
      </c>
      <c r="C681" t="s">
        <v>192</v>
      </c>
      <c r="D681" t="s">
        <v>4658</v>
      </c>
      <c r="E681" t="s">
        <v>134</v>
      </c>
      <c r="F681" t="s">
        <v>135</v>
      </c>
      <c r="G681" t="s">
        <v>163</v>
      </c>
      <c r="H681" t="s">
        <v>4659</v>
      </c>
      <c r="I681" t="s">
        <v>4660</v>
      </c>
      <c r="J681" t="s">
        <v>262</v>
      </c>
      <c r="K681" t="s">
        <v>263</v>
      </c>
      <c r="L681" t="s">
        <v>264</v>
      </c>
      <c r="M681" t="s">
        <v>140</v>
      </c>
      <c r="N681" t="s">
        <v>1144</v>
      </c>
      <c r="O681" t="s">
        <v>1144</v>
      </c>
      <c r="P681" s="1">
        <v>45793</v>
      </c>
      <c r="Q681" s="1">
        <v>45793.456250000003</v>
      </c>
      <c r="R681" s="1">
        <v>45793.456250000003</v>
      </c>
      <c r="S681" s="1">
        <v>45793.482638888891</v>
      </c>
      <c r="T681" s="1">
        <v>45793.482638888891</v>
      </c>
      <c r="U681" t="s">
        <v>4661</v>
      </c>
      <c r="V681" t="s">
        <v>137</v>
      </c>
      <c r="W681" t="s">
        <v>137</v>
      </c>
      <c r="X681" t="s">
        <v>155</v>
      </c>
      <c r="Y681" t="s">
        <v>606</v>
      </c>
      <c r="Z681" t="s">
        <v>137</v>
      </c>
      <c r="AA681" t="s">
        <v>137</v>
      </c>
      <c r="AB681" t="s">
        <v>137</v>
      </c>
      <c r="AC681" t="s">
        <v>137</v>
      </c>
      <c r="AD681" s="2"/>
      <c r="AE681" t="s">
        <v>137</v>
      </c>
      <c r="AF681" t="s">
        <v>137</v>
      </c>
      <c r="AG681" t="s">
        <v>137</v>
      </c>
      <c r="AH681" t="s">
        <v>137</v>
      </c>
      <c r="AI681" t="s">
        <v>137</v>
      </c>
      <c r="AJ681" t="s">
        <v>137</v>
      </c>
      <c r="AK681" t="s">
        <v>137</v>
      </c>
      <c r="AL681" s="2"/>
      <c r="AM681" t="s">
        <v>137</v>
      </c>
      <c r="AN681" t="s">
        <v>137</v>
      </c>
      <c r="AO681" t="s">
        <v>137</v>
      </c>
      <c r="AP681" t="s">
        <v>137</v>
      </c>
      <c r="AQ681" t="s">
        <v>137</v>
      </c>
      <c r="AR681" t="s">
        <v>137</v>
      </c>
      <c r="AS681" t="s">
        <v>137</v>
      </c>
      <c r="AT681" t="s">
        <v>137</v>
      </c>
      <c r="AU681" t="s">
        <v>137</v>
      </c>
      <c r="AV681" t="s">
        <v>137</v>
      </c>
      <c r="AW681" t="s">
        <v>137</v>
      </c>
      <c r="AX681" t="s">
        <v>137</v>
      </c>
      <c r="AY681" t="s">
        <v>137</v>
      </c>
      <c r="AZ681" t="s">
        <v>137</v>
      </c>
      <c r="BA681" t="s">
        <v>137</v>
      </c>
      <c r="BB681" t="s">
        <v>137</v>
      </c>
      <c r="BC681" t="s">
        <v>137</v>
      </c>
      <c r="BD681" t="s">
        <v>137</v>
      </c>
      <c r="BE681" t="s">
        <v>137</v>
      </c>
      <c r="BF681" t="s">
        <v>137</v>
      </c>
      <c r="BG681" t="s">
        <v>137</v>
      </c>
      <c r="BH681" t="s">
        <v>137</v>
      </c>
      <c r="BI681" t="s">
        <v>137</v>
      </c>
      <c r="BJ681" t="s">
        <v>137</v>
      </c>
      <c r="BK681" t="s">
        <v>137</v>
      </c>
      <c r="BL681" t="s">
        <v>137</v>
      </c>
      <c r="BM681" t="s">
        <v>137</v>
      </c>
      <c r="BN681" t="s">
        <v>137</v>
      </c>
      <c r="BO681" t="s">
        <v>137</v>
      </c>
      <c r="BP681" t="s">
        <v>137</v>
      </c>
      <c r="BQ681" t="s">
        <v>137</v>
      </c>
      <c r="BR681" t="s">
        <v>137</v>
      </c>
      <c r="BS681" t="s">
        <v>137</v>
      </c>
      <c r="BT681" t="s">
        <v>574</v>
      </c>
      <c r="BU681" t="s">
        <v>471</v>
      </c>
      <c r="BW681" t="s">
        <v>137</v>
      </c>
      <c r="BX681" t="s">
        <v>137</v>
      </c>
      <c r="BY681" t="s">
        <v>137</v>
      </c>
      <c r="BZ681" t="s">
        <v>137</v>
      </c>
      <c r="CA681" t="s">
        <v>137</v>
      </c>
      <c r="CB681" t="s">
        <v>137</v>
      </c>
      <c r="CC681" t="s">
        <v>137</v>
      </c>
      <c r="CD681" t="s">
        <v>137</v>
      </c>
      <c r="CE681" t="s">
        <v>137</v>
      </c>
      <c r="CF681" t="s">
        <v>137</v>
      </c>
      <c r="CG681" t="s">
        <v>137</v>
      </c>
      <c r="CH681" t="s">
        <v>137</v>
      </c>
      <c r="CI681" t="s">
        <v>137</v>
      </c>
      <c r="CJ681" t="s">
        <v>137</v>
      </c>
      <c r="CK681" t="s">
        <v>137</v>
      </c>
      <c r="CL681" t="s">
        <v>137</v>
      </c>
      <c r="CM681" t="s">
        <v>137</v>
      </c>
      <c r="CN681" t="s">
        <v>137</v>
      </c>
      <c r="CO681" t="s">
        <v>137</v>
      </c>
      <c r="CP681" t="s">
        <v>137</v>
      </c>
      <c r="CQ681" s="1">
        <v>45793.482638888891</v>
      </c>
      <c r="CR681" s="1">
        <v>45793.482638888891</v>
      </c>
      <c r="CS681" s="1">
        <v>45793.482638888891</v>
      </c>
      <c r="CT681" t="s">
        <v>137</v>
      </c>
      <c r="CU681" t="s">
        <v>137</v>
      </c>
      <c r="CV681" t="s">
        <v>4662</v>
      </c>
      <c r="CW681" t="s">
        <v>4662</v>
      </c>
      <c r="CX681" s="3"/>
      <c r="CY681" s="3"/>
      <c r="CZ681">
        <v>1</v>
      </c>
      <c r="DA681" t="s">
        <v>137</v>
      </c>
      <c r="DB681" t="s">
        <v>137</v>
      </c>
      <c r="DC681" t="s">
        <v>137</v>
      </c>
      <c r="DD681" t="s">
        <v>137</v>
      </c>
      <c r="DE681" t="s">
        <v>137</v>
      </c>
      <c r="DF681" t="s">
        <v>4663</v>
      </c>
      <c r="DG681" t="s">
        <v>137</v>
      </c>
      <c r="DH681" t="s">
        <v>137</v>
      </c>
      <c r="DI681" t="s">
        <v>137</v>
      </c>
      <c r="DJ681" t="s">
        <v>137</v>
      </c>
      <c r="DK681">
        <v>0</v>
      </c>
      <c r="DL681" t="s">
        <v>209</v>
      </c>
      <c r="DM681" t="s">
        <v>4664</v>
      </c>
      <c r="DN681" t="s">
        <v>137</v>
      </c>
      <c r="DO681" s="1">
        <v>45793.482638888891</v>
      </c>
      <c r="DP681" s="1"/>
      <c r="DQ681" t="s">
        <v>262</v>
      </c>
      <c r="DR681" t="s">
        <v>263</v>
      </c>
      <c r="DS681" t="s">
        <v>264</v>
      </c>
      <c r="DT681" t="s">
        <v>137</v>
      </c>
      <c r="DU681" t="s">
        <v>137</v>
      </c>
      <c r="DV681" t="s">
        <v>137</v>
      </c>
      <c r="DW681" t="s">
        <v>137</v>
      </c>
      <c r="DX681" t="s">
        <v>137</v>
      </c>
      <c r="DY681" t="s">
        <v>137</v>
      </c>
      <c r="DZ681" t="s">
        <v>168</v>
      </c>
      <c r="EA681" t="b">
        <v>0</v>
      </c>
      <c r="EB681" t="s">
        <v>137</v>
      </c>
    </row>
    <row r="682" spans="1:132" x14ac:dyDescent="0.25">
      <c r="A682">
        <v>156488731</v>
      </c>
      <c r="B682">
        <v>11362</v>
      </c>
      <c r="C682" t="s">
        <v>192</v>
      </c>
      <c r="D682" t="s">
        <v>133</v>
      </c>
      <c r="E682" t="s">
        <v>134</v>
      </c>
      <c r="F682" t="s">
        <v>135</v>
      </c>
      <c r="G682" t="s">
        <v>136</v>
      </c>
      <c r="H682" t="s">
        <v>137</v>
      </c>
      <c r="I682" t="s">
        <v>138</v>
      </c>
      <c r="J682" t="s">
        <v>273</v>
      </c>
      <c r="K682" t="s">
        <v>274</v>
      </c>
      <c r="L682" t="s">
        <v>275</v>
      </c>
      <c r="M682" t="s">
        <v>137</v>
      </c>
      <c r="N682" t="s">
        <v>625</v>
      </c>
      <c r="O682" t="s">
        <v>625</v>
      </c>
      <c r="P682" s="1">
        <v>45793</v>
      </c>
      <c r="Q682" s="1">
        <v>45793.438888888886</v>
      </c>
      <c r="R682" s="1">
        <v>45793.438888888886</v>
      </c>
      <c r="S682" s="1">
        <v>45793.463888888888</v>
      </c>
      <c r="T682" s="1">
        <v>45793.463888888888</v>
      </c>
      <c r="U682" t="s">
        <v>1021</v>
      </c>
      <c r="V682" t="s">
        <v>137</v>
      </c>
      <c r="W682" t="s">
        <v>137</v>
      </c>
      <c r="X682" t="s">
        <v>144</v>
      </c>
      <c r="Y682" t="s">
        <v>440</v>
      </c>
      <c r="Z682" t="s">
        <v>137</v>
      </c>
      <c r="AA682" t="s">
        <v>137</v>
      </c>
      <c r="AB682" t="s">
        <v>137</v>
      </c>
      <c r="AC682" t="s">
        <v>137</v>
      </c>
      <c r="AD682" s="2"/>
      <c r="AE682" t="s">
        <v>137</v>
      </c>
      <c r="AF682" t="s">
        <v>137</v>
      </c>
      <c r="AG682" t="s">
        <v>137</v>
      </c>
      <c r="AH682" t="s">
        <v>137</v>
      </c>
      <c r="AI682" t="s">
        <v>137</v>
      </c>
      <c r="AJ682" t="s">
        <v>137</v>
      </c>
      <c r="AK682" t="s">
        <v>137</v>
      </c>
      <c r="AL682" s="2"/>
      <c r="AM682" t="s">
        <v>137</v>
      </c>
      <c r="AN682" t="s">
        <v>137</v>
      </c>
      <c r="AO682" t="s">
        <v>137</v>
      </c>
      <c r="AP682" t="s">
        <v>137</v>
      </c>
      <c r="AQ682" t="s">
        <v>137</v>
      </c>
      <c r="AR682" t="s">
        <v>137</v>
      </c>
      <c r="AS682" t="s">
        <v>137</v>
      </c>
      <c r="AT682" t="s">
        <v>137</v>
      </c>
      <c r="AU682" t="s">
        <v>137</v>
      </c>
      <c r="AV682" t="s">
        <v>137</v>
      </c>
      <c r="AW682" t="s">
        <v>137</v>
      </c>
      <c r="AX682" t="s">
        <v>137</v>
      </c>
      <c r="AY682" t="s">
        <v>137</v>
      </c>
      <c r="AZ682" t="s">
        <v>137</v>
      </c>
      <c r="BA682" t="s">
        <v>137</v>
      </c>
      <c r="BB682" t="s">
        <v>137</v>
      </c>
      <c r="BC682" t="s">
        <v>137</v>
      </c>
      <c r="BD682" t="s">
        <v>137</v>
      </c>
      <c r="BE682" t="s">
        <v>137</v>
      </c>
      <c r="BF682" t="s">
        <v>137</v>
      </c>
      <c r="BG682" t="s">
        <v>137</v>
      </c>
      <c r="BH682" t="s">
        <v>137</v>
      </c>
      <c r="BI682" t="s">
        <v>137</v>
      </c>
      <c r="BJ682" t="s">
        <v>137</v>
      </c>
      <c r="BK682" t="s">
        <v>137</v>
      </c>
      <c r="BL682" t="s">
        <v>137</v>
      </c>
      <c r="BM682" t="s">
        <v>137</v>
      </c>
      <c r="BN682" t="s">
        <v>137</v>
      </c>
      <c r="BO682" t="s">
        <v>137</v>
      </c>
      <c r="BP682" t="s">
        <v>4665</v>
      </c>
      <c r="BQ682" t="s">
        <v>137</v>
      </c>
      <c r="BR682" t="s">
        <v>137</v>
      </c>
      <c r="BS682" t="s">
        <v>137</v>
      </c>
      <c r="BT682" t="s">
        <v>137</v>
      </c>
      <c r="BU682" t="s">
        <v>137</v>
      </c>
      <c r="BW682" t="s">
        <v>137</v>
      </c>
      <c r="BX682" t="s">
        <v>137</v>
      </c>
      <c r="BY682" t="s">
        <v>137</v>
      </c>
      <c r="BZ682" t="s">
        <v>137</v>
      </c>
      <c r="CA682" t="s">
        <v>137</v>
      </c>
      <c r="CB682" t="s">
        <v>137</v>
      </c>
      <c r="CC682" t="s">
        <v>137</v>
      </c>
      <c r="CD682" t="s">
        <v>137</v>
      </c>
      <c r="CE682" t="s">
        <v>137</v>
      </c>
      <c r="CF682" t="s">
        <v>137</v>
      </c>
      <c r="CG682" t="s">
        <v>137</v>
      </c>
      <c r="CH682" t="s">
        <v>137</v>
      </c>
      <c r="CI682" t="s">
        <v>137</v>
      </c>
      <c r="CJ682" t="s">
        <v>137</v>
      </c>
      <c r="CK682" t="s">
        <v>137</v>
      </c>
      <c r="CL682" t="s">
        <v>137</v>
      </c>
      <c r="CM682" t="s">
        <v>137</v>
      </c>
      <c r="CN682" t="s">
        <v>137</v>
      </c>
      <c r="CO682" t="s">
        <v>137</v>
      </c>
      <c r="CP682" t="s">
        <v>137</v>
      </c>
      <c r="CQ682" s="1">
        <v>45793.463888888888</v>
      </c>
      <c r="CR682" s="1">
        <v>45793.463888888888</v>
      </c>
      <c r="CS682" s="1">
        <v>45793.463888888888</v>
      </c>
      <c r="CT682" t="s">
        <v>137</v>
      </c>
      <c r="CU682" t="s">
        <v>137</v>
      </c>
      <c r="CV682" t="s">
        <v>4666</v>
      </c>
      <c r="CW682" t="s">
        <v>4666</v>
      </c>
      <c r="CX682" s="3"/>
      <c r="CY682" s="3"/>
      <c r="CZ682">
        <v>1</v>
      </c>
      <c r="DA682" t="s">
        <v>4667</v>
      </c>
      <c r="DB682" t="s">
        <v>137</v>
      </c>
      <c r="DC682" t="s">
        <v>137</v>
      </c>
      <c r="DD682" t="s">
        <v>137</v>
      </c>
      <c r="DE682" t="s">
        <v>137</v>
      </c>
      <c r="DF682" t="s">
        <v>137</v>
      </c>
      <c r="DG682" t="s">
        <v>137</v>
      </c>
      <c r="DH682" t="s">
        <v>137</v>
      </c>
      <c r="DI682" t="s">
        <v>137</v>
      </c>
      <c r="DJ682" t="s">
        <v>137</v>
      </c>
      <c r="DK682">
        <v>0</v>
      </c>
      <c r="DL682" t="s">
        <v>137</v>
      </c>
      <c r="DM682" t="s">
        <v>137</v>
      </c>
      <c r="DN682" t="s">
        <v>137</v>
      </c>
      <c r="DO682" s="1">
        <v>45793.463888888888</v>
      </c>
      <c r="DP682" s="1"/>
      <c r="DQ682" t="s">
        <v>273</v>
      </c>
      <c r="DR682" t="s">
        <v>274</v>
      </c>
      <c r="DS682" t="s">
        <v>275</v>
      </c>
      <c r="DT682" t="s">
        <v>137</v>
      </c>
      <c r="DU682" t="s">
        <v>137</v>
      </c>
      <c r="DV682" t="s">
        <v>137</v>
      </c>
      <c r="DW682" t="s">
        <v>137</v>
      </c>
      <c r="DX682" t="s">
        <v>629</v>
      </c>
      <c r="DY682" t="s">
        <v>137</v>
      </c>
      <c r="DZ682" t="s">
        <v>148</v>
      </c>
      <c r="EA682" t="b">
        <v>0</v>
      </c>
      <c r="EB682" t="s">
        <v>137</v>
      </c>
    </row>
    <row r="683" spans="1:132" x14ac:dyDescent="0.25">
      <c r="A683">
        <v>156487769</v>
      </c>
      <c r="B683">
        <v>11361</v>
      </c>
      <c r="C683" t="s">
        <v>473</v>
      </c>
      <c r="D683" t="s">
        <v>4668</v>
      </c>
      <c r="E683" t="s">
        <v>134</v>
      </c>
      <c r="F683" t="s">
        <v>162</v>
      </c>
      <c r="G683" t="s">
        <v>163</v>
      </c>
      <c r="H683" t="s">
        <v>137</v>
      </c>
      <c r="I683" t="s">
        <v>4669</v>
      </c>
      <c r="J683" t="s">
        <v>150</v>
      </c>
      <c r="K683" t="s">
        <v>151</v>
      </c>
      <c r="L683" t="s">
        <v>152</v>
      </c>
      <c r="M683" t="s">
        <v>137</v>
      </c>
      <c r="N683" t="s">
        <v>802</v>
      </c>
      <c r="O683" t="s">
        <v>802</v>
      </c>
      <c r="P683" s="1"/>
      <c r="Q683" s="1">
        <v>45793.438194444447</v>
      </c>
      <c r="R683" s="1">
        <v>45793.438194444447</v>
      </c>
      <c r="S683" s="1">
        <v>45803.611111111109</v>
      </c>
      <c r="T683" s="1">
        <v>45803.611111111109</v>
      </c>
      <c r="U683" t="s">
        <v>304</v>
      </c>
      <c r="V683" t="s">
        <v>137</v>
      </c>
      <c r="W683" t="s">
        <v>137</v>
      </c>
      <c r="X683" t="s">
        <v>185</v>
      </c>
      <c r="Y683" t="s">
        <v>199</v>
      </c>
      <c r="Z683" t="s">
        <v>137</v>
      </c>
      <c r="AA683" t="s">
        <v>137</v>
      </c>
      <c r="AB683" t="s">
        <v>137</v>
      </c>
      <c r="AC683" t="s">
        <v>137</v>
      </c>
      <c r="AD683" s="2"/>
      <c r="AE683" t="s">
        <v>137</v>
      </c>
      <c r="AF683" t="s">
        <v>137</v>
      </c>
      <c r="AG683" t="s">
        <v>137</v>
      </c>
      <c r="AH683" t="s">
        <v>137</v>
      </c>
      <c r="AI683" t="s">
        <v>137</v>
      </c>
      <c r="AJ683" t="s">
        <v>137</v>
      </c>
      <c r="AK683" t="s">
        <v>137</v>
      </c>
      <c r="AL683" s="2"/>
      <c r="AM683" t="s">
        <v>137</v>
      </c>
      <c r="AN683" t="s">
        <v>137</v>
      </c>
      <c r="AO683" t="s">
        <v>137</v>
      </c>
      <c r="AP683" t="s">
        <v>137</v>
      </c>
      <c r="AQ683" t="s">
        <v>137</v>
      </c>
      <c r="AR683" t="s">
        <v>137</v>
      </c>
      <c r="AS683" t="s">
        <v>137</v>
      </c>
      <c r="AT683" t="s">
        <v>137</v>
      </c>
      <c r="AU683" t="s">
        <v>137</v>
      </c>
      <c r="AV683" t="s">
        <v>137</v>
      </c>
      <c r="AW683" t="s">
        <v>137</v>
      </c>
      <c r="AX683" t="s">
        <v>137</v>
      </c>
      <c r="AY683" t="s">
        <v>137</v>
      </c>
      <c r="AZ683" t="s">
        <v>137</v>
      </c>
      <c r="BA683" t="s">
        <v>137</v>
      </c>
      <c r="BB683" t="s">
        <v>137</v>
      </c>
      <c r="BC683" t="s">
        <v>137</v>
      </c>
      <c r="BD683" t="s">
        <v>137</v>
      </c>
      <c r="BE683" t="s">
        <v>137</v>
      </c>
      <c r="BF683" t="s">
        <v>137</v>
      </c>
      <c r="BG683" t="s">
        <v>137</v>
      </c>
      <c r="BH683" t="s">
        <v>137</v>
      </c>
      <c r="BI683" t="s">
        <v>137</v>
      </c>
      <c r="BJ683" t="s">
        <v>137</v>
      </c>
      <c r="BK683" t="s">
        <v>137</v>
      </c>
      <c r="BL683" t="s">
        <v>137</v>
      </c>
      <c r="BM683" t="s">
        <v>137</v>
      </c>
      <c r="BN683" t="s">
        <v>137</v>
      </c>
      <c r="BO683" t="s">
        <v>137</v>
      </c>
      <c r="BP683" t="s">
        <v>137</v>
      </c>
      <c r="BQ683" t="s">
        <v>137</v>
      </c>
      <c r="BR683" t="s">
        <v>137</v>
      </c>
      <c r="BS683" t="s">
        <v>137</v>
      </c>
      <c r="BT683" t="s">
        <v>137</v>
      </c>
      <c r="BU683" t="s">
        <v>137</v>
      </c>
      <c r="BW683" t="s">
        <v>137</v>
      </c>
      <c r="BX683" t="s">
        <v>137</v>
      </c>
      <c r="BY683" t="s">
        <v>137</v>
      </c>
      <c r="BZ683" t="s">
        <v>137</v>
      </c>
      <c r="CA683" t="s">
        <v>137</v>
      </c>
      <c r="CB683" t="s">
        <v>137</v>
      </c>
      <c r="CC683" t="s">
        <v>137</v>
      </c>
      <c r="CD683" t="s">
        <v>137</v>
      </c>
      <c r="CE683" t="s">
        <v>137</v>
      </c>
      <c r="CF683" t="s">
        <v>137</v>
      </c>
      <c r="CG683" t="s">
        <v>137</v>
      </c>
      <c r="CH683" t="s">
        <v>137</v>
      </c>
      <c r="CI683" t="s">
        <v>137</v>
      </c>
      <c r="CJ683" t="s">
        <v>137</v>
      </c>
      <c r="CK683" t="s">
        <v>137</v>
      </c>
      <c r="CL683" t="s">
        <v>137</v>
      </c>
      <c r="CM683" t="s">
        <v>137</v>
      </c>
      <c r="CN683" t="s">
        <v>137</v>
      </c>
      <c r="CO683" t="s">
        <v>137</v>
      </c>
      <c r="CP683" t="s">
        <v>137</v>
      </c>
      <c r="CQ683" s="1">
        <v>45803.604861111111</v>
      </c>
      <c r="CR683" s="1">
        <v>45803.61041666667</v>
      </c>
      <c r="CS683" s="1">
        <v>45803.604861111111</v>
      </c>
      <c r="CT683" t="s">
        <v>4670</v>
      </c>
      <c r="CU683" t="s">
        <v>4670</v>
      </c>
      <c r="CV683" t="s">
        <v>4671</v>
      </c>
      <c r="CW683" t="s">
        <v>4672</v>
      </c>
      <c r="CX683" s="3"/>
      <c r="CY683" s="3"/>
      <c r="CZ683">
        <v>1</v>
      </c>
      <c r="DA683" t="s">
        <v>137</v>
      </c>
      <c r="DB683" t="s">
        <v>137</v>
      </c>
      <c r="DC683" t="s">
        <v>137</v>
      </c>
      <c r="DD683" t="s">
        <v>137</v>
      </c>
      <c r="DE683" t="s">
        <v>137</v>
      </c>
      <c r="DF683" t="s">
        <v>4673</v>
      </c>
      <c r="DG683" t="s">
        <v>900</v>
      </c>
      <c r="DH683" t="s">
        <v>1151</v>
      </c>
      <c r="DI683" t="s">
        <v>137</v>
      </c>
      <c r="DJ683" t="s">
        <v>137</v>
      </c>
      <c r="DK683">
        <v>0</v>
      </c>
      <c r="DL683" t="s">
        <v>209</v>
      </c>
      <c r="DM683" t="s">
        <v>137</v>
      </c>
      <c r="DN683" t="s">
        <v>137</v>
      </c>
      <c r="DO683" s="1">
        <v>45803.604861111111</v>
      </c>
      <c r="DP683" s="1"/>
      <c r="DQ683" t="s">
        <v>150</v>
      </c>
      <c r="DR683" t="s">
        <v>151</v>
      </c>
      <c r="DS683" t="s">
        <v>152</v>
      </c>
      <c r="DT683" t="s">
        <v>4674</v>
      </c>
      <c r="DU683" t="s">
        <v>137</v>
      </c>
      <c r="DV683" t="s">
        <v>137</v>
      </c>
      <c r="DW683" t="s">
        <v>137</v>
      </c>
      <c r="DX683" t="s">
        <v>4675</v>
      </c>
      <c r="DY683" t="s">
        <v>137</v>
      </c>
      <c r="DZ683" t="s">
        <v>168</v>
      </c>
      <c r="EA683" t="b">
        <v>0</v>
      </c>
      <c r="EB683" t="s">
        <v>137</v>
      </c>
    </row>
    <row r="684" spans="1:132" x14ac:dyDescent="0.25">
      <c r="A684">
        <v>156478761</v>
      </c>
      <c r="B684">
        <v>11360</v>
      </c>
      <c r="C684" t="s">
        <v>192</v>
      </c>
      <c r="D684" t="s">
        <v>474</v>
      </c>
      <c r="E684" t="s">
        <v>134</v>
      </c>
      <c r="F684" t="s">
        <v>135</v>
      </c>
      <c r="G684" t="s">
        <v>163</v>
      </c>
      <c r="H684" t="s">
        <v>137</v>
      </c>
      <c r="I684" t="s">
        <v>475</v>
      </c>
      <c r="J684" t="s">
        <v>273</v>
      </c>
      <c r="K684" t="s">
        <v>274</v>
      </c>
      <c r="L684" t="s">
        <v>275</v>
      </c>
      <c r="M684" t="s">
        <v>137</v>
      </c>
      <c r="N684" t="s">
        <v>4676</v>
      </c>
      <c r="O684" t="s">
        <v>4676</v>
      </c>
      <c r="P684" s="1"/>
      <c r="Q684" s="1">
        <v>45793.411111111112</v>
      </c>
      <c r="R684" s="1">
        <v>45793.411111111112</v>
      </c>
      <c r="S684" s="1">
        <v>45797.520833333336</v>
      </c>
      <c r="T684" s="1">
        <v>45797.520833333336</v>
      </c>
      <c r="U684" t="s">
        <v>850</v>
      </c>
      <c r="V684" t="s">
        <v>137</v>
      </c>
      <c r="W684" t="s">
        <v>137</v>
      </c>
      <c r="X684" t="s">
        <v>176</v>
      </c>
      <c r="Y684" t="s">
        <v>137</v>
      </c>
      <c r="Z684" t="s">
        <v>137</v>
      </c>
      <c r="AA684" t="s">
        <v>2329</v>
      </c>
      <c r="AB684" t="s">
        <v>137</v>
      </c>
      <c r="AC684" t="s">
        <v>137</v>
      </c>
      <c r="AD684" s="2"/>
      <c r="AE684" t="s">
        <v>137</v>
      </c>
      <c r="AF684" t="s">
        <v>137</v>
      </c>
      <c r="AG684" t="s">
        <v>137</v>
      </c>
      <c r="AH684" t="s">
        <v>137</v>
      </c>
      <c r="AI684" t="s">
        <v>137</v>
      </c>
      <c r="AJ684" t="s">
        <v>137</v>
      </c>
      <c r="AK684" t="s">
        <v>137</v>
      </c>
      <c r="AL684" s="2"/>
      <c r="AM684" t="s">
        <v>137</v>
      </c>
      <c r="AN684" t="s">
        <v>137</v>
      </c>
      <c r="AO684" t="s">
        <v>137</v>
      </c>
      <c r="AP684" t="s">
        <v>137</v>
      </c>
      <c r="AQ684" t="s">
        <v>137</v>
      </c>
      <c r="AR684" t="s">
        <v>137</v>
      </c>
      <c r="AS684" t="s">
        <v>137</v>
      </c>
      <c r="AT684" t="s">
        <v>137</v>
      </c>
      <c r="AU684" t="s">
        <v>137</v>
      </c>
      <c r="AV684" t="s">
        <v>4677</v>
      </c>
      <c r="AW684" t="s">
        <v>137</v>
      </c>
      <c r="AX684" t="s">
        <v>137</v>
      </c>
      <c r="AY684" t="s">
        <v>137</v>
      </c>
      <c r="AZ684" t="s">
        <v>137</v>
      </c>
      <c r="BA684" t="s">
        <v>137</v>
      </c>
      <c r="BB684" t="s">
        <v>137</v>
      </c>
      <c r="BC684" t="s">
        <v>137</v>
      </c>
      <c r="BD684" t="s">
        <v>137</v>
      </c>
      <c r="BE684" t="s">
        <v>137</v>
      </c>
      <c r="BF684" t="s">
        <v>137</v>
      </c>
      <c r="BG684" t="s">
        <v>137</v>
      </c>
      <c r="BH684" t="s">
        <v>137</v>
      </c>
      <c r="BI684" t="s">
        <v>137</v>
      </c>
      <c r="BJ684" t="s">
        <v>137</v>
      </c>
      <c r="BK684" t="s">
        <v>137</v>
      </c>
      <c r="BL684" t="s">
        <v>137</v>
      </c>
      <c r="BM684" t="s">
        <v>137</v>
      </c>
      <c r="BN684" t="s">
        <v>137</v>
      </c>
      <c r="BO684" t="s">
        <v>137</v>
      </c>
      <c r="BP684" t="s">
        <v>137</v>
      </c>
      <c r="BQ684" t="s">
        <v>137</v>
      </c>
      <c r="BR684" t="s">
        <v>137</v>
      </c>
      <c r="BS684" t="s">
        <v>137</v>
      </c>
      <c r="BT684" t="s">
        <v>137</v>
      </c>
      <c r="BU684" t="s">
        <v>137</v>
      </c>
      <c r="BW684" t="s">
        <v>137</v>
      </c>
      <c r="BX684" t="s">
        <v>137</v>
      </c>
      <c r="BY684" t="s">
        <v>137</v>
      </c>
      <c r="BZ684" t="s">
        <v>137</v>
      </c>
      <c r="CA684" t="s">
        <v>137</v>
      </c>
      <c r="CB684" t="s">
        <v>137</v>
      </c>
      <c r="CC684" t="s">
        <v>137</v>
      </c>
      <c r="CD684" t="s">
        <v>137</v>
      </c>
      <c r="CE684" t="s">
        <v>137</v>
      </c>
      <c r="CF684" t="s">
        <v>137</v>
      </c>
      <c r="CG684" t="s">
        <v>137</v>
      </c>
      <c r="CH684" t="s">
        <v>137</v>
      </c>
      <c r="CI684" t="s">
        <v>137</v>
      </c>
      <c r="CJ684" t="s">
        <v>137</v>
      </c>
      <c r="CK684" t="s">
        <v>137</v>
      </c>
      <c r="CL684" t="s">
        <v>137</v>
      </c>
      <c r="CM684" t="s">
        <v>137</v>
      </c>
      <c r="CN684" t="s">
        <v>137</v>
      </c>
      <c r="CO684" t="s">
        <v>137</v>
      </c>
      <c r="CP684" t="s">
        <v>137</v>
      </c>
      <c r="CQ684" s="1">
        <v>45797.520833333336</v>
      </c>
      <c r="CR684" s="1">
        <v>45797.520833333336</v>
      </c>
      <c r="CS684" s="1">
        <v>45797.520833333336</v>
      </c>
      <c r="CT684" t="s">
        <v>4678</v>
      </c>
      <c r="CU684" t="s">
        <v>4678</v>
      </c>
      <c r="CV684" t="s">
        <v>4679</v>
      </c>
      <c r="CW684" t="s">
        <v>4680</v>
      </c>
      <c r="CX684" s="3"/>
      <c r="CY684" s="3"/>
      <c r="CZ684">
        <v>1</v>
      </c>
      <c r="DA684" t="s">
        <v>4681</v>
      </c>
      <c r="DB684" t="s">
        <v>137</v>
      </c>
      <c r="DC684" t="s">
        <v>137</v>
      </c>
      <c r="DD684" t="s">
        <v>137</v>
      </c>
      <c r="DE684" t="s">
        <v>137</v>
      </c>
      <c r="DF684" t="s">
        <v>4682</v>
      </c>
      <c r="DG684" t="s">
        <v>137</v>
      </c>
      <c r="DH684" t="s">
        <v>137</v>
      </c>
      <c r="DI684" t="s">
        <v>137</v>
      </c>
      <c r="DJ684" t="s">
        <v>137</v>
      </c>
      <c r="DK684">
        <v>0</v>
      </c>
      <c r="DL684" t="s">
        <v>137</v>
      </c>
      <c r="DM684" t="s">
        <v>137</v>
      </c>
      <c r="DN684" t="s">
        <v>137</v>
      </c>
      <c r="DO684" s="1">
        <v>45797.520833333336</v>
      </c>
      <c r="DP684" s="1"/>
      <c r="DQ684" t="s">
        <v>273</v>
      </c>
      <c r="DR684" t="s">
        <v>274</v>
      </c>
      <c r="DS684" t="s">
        <v>275</v>
      </c>
      <c r="DT684" t="s">
        <v>137</v>
      </c>
      <c r="DU684" t="s">
        <v>137</v>
      </c>
      <c r="DV684" t="s">
        <v>140</v>
      </c>
      <c r="DW684" t="s">
        <v>137</v>
      </c>
      <c r="DX684" t="s">
        <v>137</v>
      </c>
      <c r="DY684" t="s">
        <v>137</v>
      </c>
      <c r="DZ684" t="s">
        <v>148</v>
      </c>
      <c r="EA684" t="b">
        <v>0</v>
      </c>
      <c r="EB684" t="s">
        <v>137</v>
      </c>
    </row>
    <row r="685" spans="1:132" x14ac:dyDescent="0.25">
      <c r="A685">
        <v>156470702</v>
      </c>
      <c r="B685">
        <v>11359</v>
      </c>
      <c r="C685" t="s">
        <v>192</v>
      </c>
      <c r="D685" t="s">
        <v>4683</v>
      </c>
      <c r="E685" t="s">
        <v>134</v>
      </c>
      <c r="F685" t="s">
        <v>135</v>
      </c>
      <c r="G685" t="s">
        <v>163</v>
      </c>
      <c r="H685" t="s">
        <v>137</v>
      </c>
      <c r="I685" t="s">
        <v>225</v>
      </c>
      <c r="J685" t="s">
        <v>262</v>
      </c>
      <c r="K685" t="s">
        <v>263</v>
      </c>
      <c r="L685" t="s">
        <v>264</v>
      </c>
      <c r="M685" t="s">
        <v>140</v>
      </c>
      <c r="N685" t="s">
        <v>3642</v>
      </c>
      <c r="O685" t="s">
        <v>3642</v>
      </c>
      <c r="P685" s="1">
        <v>45793</v>
      </c>
      <c r="Q685" s="1">
        <v>45793.34375</v>
      </c>
      <c r="R685" s="1">
        <v>45793.34375</v>
      </c>
      <c r="S685" s="1">
        <v>45798.512499999997</v>
      </c>
      <c r="T685" s="1">
        <v>45798.512499999997</v>
      </c>
      <c r="U685" t="s">
        <v>4684</v>
      </c>
      <c r="V685" t="s">
        <v>137</v>
      </c>
      <c r="W685" t="s">
        <v>137</v>
      </c>
      <c r="X685" t="s">
        <v>144</v>
      </c>
      <c r="Y685" t="s">
        <v>713</v>
      </c>
      <c r="Z685" t="s">
        <v>137</v>
      </c>
      <c r="AA685" t="s">
        <v>137</v>
      </c>
      <c r="AB685" t="s">
        <v>137</v>
      </c>
      <c r="AC685" t="s">
        <v>137</v>
      </c>
      <c r="AD685" s="2"/>
      <c r="AE685" t="s">
        <v>137</v>
      </c>
      <c r="AF685" t="s">
        <v>137</v>
      </c>
      <c r="AG685" t="s">
        <v>137</v>
      </c>
      <c r="AH685" t="s">
        <v>137</v>
      </c>
      <c r="AI685" t="s">
        <v>137</v>
      </c>
      <c r="AJ685" t="s">
        <v>137</v>
      </c>
      <c r="AK685" t="s">
        <v>137</v>
      </c>
      <c r="AL685" s="2"/>
      <c r="AM685" t="s">
        <v>137</v>
      </c>
      <c r="AN685" t="s">
        <v>137</v>
      </c>
      <c r="AO685" t="s">
        <v>137</v>
      </c>
      <c r="AP685" t="s">
        <v>137</v>
      </c>
      <c r="AQ685" t="s">
        <v>137</v>
      </c>
      <c r="AR685" t="s">
        <v>137</v>
      </c>
      <c r="AS685" t="s">
        <v>137</v>
      </c>
      <c r="AT685" t="s">
        <v>137</v>
      </c>
      <c r="AU685" t="s">
        <v>137</v>
      </c>
      <c r="AV685" t="s">
        <v>4685</v>
      </c>
      <c r="AW685" t="s">
        <v>677</v>
      </c>
      <c r="AX685" t="s">
        <v>978</v>
      </c>
      <c r="AY685" t="s">
        <v>137</v>
      </c>
      <c r="AZ685" t="s">
        <v>137</v>
      </c>
      <c r="BA685" t="s">
        <v>137</v>
      </c>
      <c r="BB685" t="s">
        <v>137</v>
      </c>
      <c r="BC685" t="s">
        <v>137</v>
      </c>
      <c r="BD685" t="s">
        <v>137</v>
      </c>
      <c r="BE685" t="s">
        <v>137</v>
      </c>
      <c r="BF685" t="s">
        <v>137</v>
      </c>
      <c r="BG685" t="s">
        <v>137</v>
      </c>
      <c r="BH685" t="s">
        <v>137</v>
      </c>
      <c r="BI685" t="s">
        <v>137</v>
      </c>
      <c r="BJ685" t="s">
        <v>137</v>
      </c>
      <c r="BK685" t="s">
        <v>137</v>
      </c>
      <c r="BL685" t="s">
        <v>137</v>
      </c>
      <c r="BM685" t="s">
        <v>137</v>
      </c>
      <c r="BN685" t="s">
        <v>137</v>
      </c>
      <c r="BO685" t="s">
        <v>137</v>
      </c>
      <c r="BP685" t="s">
        <v>137</v>
      </c>
      <c r="BQ685" t="s">
        <v>137</v>
      </c>
      <c r="BR685" t="s">
        <v>137</v>
      </c>
      <c r="BS685" t="s">
        <v>137</v>
      </c>
      <c r="BT685" t="s">
        <v>137</v>
      </c>
      <c r="BU685" t="s">
        <v>137</v>
      </c>
      <c r="BW685" t="s">
        <v>137</v>
      </c>
      <c r="BX685" t="s">
        <v>137</v>
      </c>
      <c r="BY685" t="s">
        <v>137</v>
      </c>
      <c r="BZ685" t="s">
        <v>137</v>
      </c>
      <c r="CA685" t="s">
        <v>137</v>
      </c>
      <c r="CB685" t="s">
        <v>137</v>
      </c>
      <c r="CC685" t="s">
        <v>137</v>
      </c>
      <c r="CD685" t="s">
        <v>137</v>
      </c>
      <c r="CE685" t="s">
        <v>137</v>
      </c>
      <c r="CF685" t="s">
        <v>137</v>
      </c>
      <c r="CG685" t="s">
        <v>137</v>
      </c>
      <c r="CH685" t="s">
        <v>137</v>
      </c>
      <c r="CI685" t="s">
        <v>137</v>
      </c>
      <c r="CJ685" t="s">
        <v>137</v>
      </c>
      <c r="CK685" t="s">
        <v>137</v>
      </c>
      <c r="CL685" t="s">
        <v>137</v>
      </c>
      <c r="CM685" t="s">
        <v>137</v>
      </c>
      <c r="CN685" t="s">
        <v>137</v>
      </c>
      <c r="CO685" t="s">
        <v>137</v>
      </c>
      <c r="CP685" t="s">
        <v>137</v>
      </c>
      <c r="CQ685" s="1">
        <v>45798.512499999997</v>
      </c>
      <c r="CR685" s="1">
        <v>45798.512499999997</v>
      </c>
      <c r="CS685" s="1">
        <v>45798.512499999997</v>
      </c>
      <c r="CT685" t="s">
        <v>4686</v>
      </c>
      <c r="CU685" t="s">
        <v>4687</v>
      </c>
      <c r="CV685" t="s">
        <v>4688</v>
      </c>
      <c r="CW685" t="s">
        <v>4689</v>
      </c>
      <c r="CX685" s="3"/>
      <c r="CY685" s="3"/>
      <c r="CZ685">
        <v>2</v>
      </c>
      <c r="DA685" t="s">
        <v>4690</v>
      </c>
      <c r="DB685" t="s">
        <v>137</v>
      </c>
      <c r="DC685" t="s">
        <v>137</v>
      </c>
      <c r="DD685" t="s">
        <v>137</v>
      </c>
      <c r="DE685" t="s">
        <v>137</v>
      </c>
      <c r="DF685" t="s">
        <v>4691</v>
      </c>
      <c r="DG685" t="s">
        <v>137</v>
      </c>
      <c r="DH685" t="s">
        <v>137</v>
      </c>
      <c r="DI685" t="s">
        <v>137</v>
      </c>
      <c r="DJ685" t="s">
        <v>137</v>
      </c>
      <c r="DK685">
        <v>0</v>
      </c>
      <c r="DL685" t="s">
        <v>209</v>
      </c>
      <c r="DM685" t="s">
        <v>4692</v>
      </c>
      <c r="DN685" t="s">
        <v>137</v>
      </c>
      <c r="DO685" s="1">
        <v>45798.512499999997</v>
      </c>
      <c r="DP685" s="1"/>
      <c r="DQ685" t="s">
        <v>262</v>
      </c>
      <c r="DR685" t="s">
        <v>263</v>
      </c>
      <c r="DS685" t="s">
        <v>264</v>
      </c>
      <c r="DT685" t="s">
        <v>4693</v>
      </c>
      <c r="DU685" t="s">
        <v>137</v>
      </c>
      <c r="DV685" t="s">
        <v>237</v>
      </c>
      <c r="DW685" t="s">
        <v>137</v>
      </c>
      <c r="DX685" t="s">
        <v>4694</v>
      </c>
      <c r="DY685" t="s">
        <v>137</v>
      </c>
      <c r="DZ685" t="s">
        <v>148</v>
      </c>
      <c r="EA685" t="b">
        <v>0</v>
      </c>
      <c r="EB685" t="s">
        <v>137</v>
      </c>
    </row>
    <row r="686" spans="1:132" x14ac:dyDescent="0.25">
      <c r="A686">
        <v>156469539</v>
      </c>
      <c r="B686">
        <v>11358</v>
      </c>
      <c r="C686" t="s">
        <v>192</v>
      </c>
      <c r="D686" t="s">
        <v>133</v>
      </c>
      <c r="E686" t="s">
        <v>134</v>
      </c>
      <c r="F686" t="s">
        <v>135</v>
      </c>
      <c r="G686" t="s">
        <v>136</v>
      </c>
      <c r="H686" t="s">
        <v>137</v>
      </c>
      <c r="I686" t="s">
        <v>138</v>
      </c>
      <c r="J686" t="s">
        <v>273</v>
      </c>
      <c r="K686" t="s">
        <v>274</v>
      </c>
      <c r="L686" t="s">
        <v>275</v>
      </c>
      <c r="M686" t="s">
        <v>137</v>
      </c>
      <c r="N686" t="s">
        <v>1886</v>
      </c>
      <c r="O686" t="s">
        <v>1886</v>
      </c>
      <c r="P686" s="1">
        <v>45793</v>
      </c>
      <c r="Q686" s="1">
        <v>45793.32916666667</v>
      </c>
      <c r="R686" s="1">
        <v>45793.32916666667</v>
      </c>
      <c r="S686" s="1">
        <v>45793.552777777775</v>
      </c>
      <c r="T686" s="1">
        <v>45793.552777777775</v>
      </c>
      <c r="U686" t="s">
        <v>1021</v>
      </c>
      <c r="V686" t="s">
        <v>137</v>
      </c>
      <c r="W686" t="s">
        <v>137</v>
      </c>
      <c r="X686" t="s">
        <v>144</v>
      </c>
      <c r="Y686" t="s">
        <v>440</v>
      </c>
      <c r="Z686" t="s">
        <v>137</v>
      </c>
      <c r="AA686" t="s">
        <v>137</v>
      </c>
      <c r="AB686" t="s">
        <v>137</v>
      </c>
      <c r="AC686" t="s">
        <v>137</v>
      </c>
      <c r="AD686" s="2"/>
      <c r="AE686" t="s">
        <v>137</v>
      </c>
      <c r="AF686" t="s">
        <v>137</v>
      </c>
      <c r="AG686" t="s">
        <v>137</v>
      </c>
      <c r="AH686" t="s">
        <v>137</v>
      </c>
      <c r="AI686" t="s">
        <v>137</v>
      </c>
      <c r="AJ686" t="s">
        <v>137</v>
      </c>
      <c r="AK686" t="s">
        <v>137</v>
      </c>
      <c r="AL686" s="2"/>
      <c r="AM686" t="s">
        <v>137</v>
      </c>
      <c r="AN686" t="s">
        <v>137</v>
      </c>
      <c r="AO686" t="s">
        <v>137</v>
      </c>
      <c r="AP686" t="s">
        <v>137</v>
      </c>
      <c r="AQ686" t="s">
        <v>137</v>
      </c>
      <c r="AR686" t="s">
        <v>137</v>
      </c>
      <c r="AS686" t="s">
        <v>137</v>
      </c>
      <c r="AT686" t="s">
        <v>137</v>
      </c>
      <c r="AU686" t="s">
        <v>137</v>
      </c>
      <c r="AV686" t="s">
        <v>137</v>
      </c>
      <c r="AW686" t="s">
        <v>137</v>
      </c>
      <c r="AX686" t="s">
        <v>137</v>
      </c>
      <c r="AY686" t="s">
        <v>137</v>
      </c>
      <c r="AZ686" t="s">
        <v>137</v>
      </c>
      <c r="BA686" t="s">
        <v>137</v>
      </c>
      <c r="BB686" t="s">
        <v>137</v>
      </c>
      <c r="BC686" t="s">
        <v>137</v>
      </c>
      <c r="BD686" t="s">
        <v>137</v>
      </c>
      <c r="BE686" t="s">
        <v>137</v>
      </c>
      <c r="BF686" t="s">
        <v>137</v>
      </c>
      <c r="BG686" t="s">
        <v>137</v>
      </c>
      <c r="BH686" t="s">
        <v>137</v>
      </c>
      <c r="BI686" t="s">
        <v>137</v>
      </c>
      <c r="BJ686" t="s">
        <v>137</v>
      </c>
      <c r="BK686" t="s">
        <v>137</v>
      </c>
      <c r="BL686" t="s">
        <v>137</v>
      </c>
      <c r="BM686" t="s">
        <v>137</v>
      </c>
      <c r="BN686" t="s">
        <v>137</v>
      </c>
      <c r="BO686" t="s">
        <v>137</v>
      </c>
      <c r="BP686" t="s">
        <v>4695</v>
      </c>
      <c r="BQ686" t="s">
        <v>137</v>
      </c>
      <c r="BR686" t="s">
        <v>137</v>
      </c>
      <c r="BS686" t="s">
        <v>137</v>
      </c>
      <c r="BT686" t="s">
        <v>137</v>
      </c>
      <c r="BU686" t="s">
        <v>137</v>
      </c>
      <c r="BW686" t="s">
        <v>137</v>
      </c>
      <c r="BX686" t="s">
        <v>137</v>
      </c>
      <c r="BY686" t="s">
        <v>137</v>
      </c>
      <c r="BZ686" t="s">
        <v>137</v>
      </c>
      <c r="CA686" t="s">
        <v>137</v>
      </c>
      <c r="CB686" t="s">
        <v>137</v>
      </c>
      <c r="CC686" t="s">
        <v>137</v>
      </c>
      <c r="CD686" t="s">
        <v>137</v>
      </c>
      <c r="CE686" t="s">
        <v>137</v>
      </c>
      <c r="CF686" t="s">
        <v>137</v>
      </c>
      <c r="CG686" t="s">
        <v>137</v>
      </c>
      <c r="CH686" t="s">
        <v>137</v>
      </c>
      <c r="CI686" t="s">
        <v>137</v>
      </c>
      <c r="CJ686" t="s">
        <v>137</v>
      </c>
      <c r="CK686" t="s">
        <v>137</v>
      </c>
      <c r="CL686" t="s">
        <v>137</v>
      </c>
      <c r="CM686" t="s">
        <v>137</v>
      </c>
      <c r="CN686" t="s">
        <v>137</v>
      </c>
      <c r="CO686" t="s">
        <v>137</v>
      </c>
      <c r="CP686" t="s">
        <v>137</v>
      </c>
      <c r="CQ686" s="1">
        <v>45793.552777777775</v>
      </c>
      <c r="CR686" s="1">
        <v>45793.552777777775</v>
      </c>
      <c r="CS686" s="1">
        <v>45793.552777777775</v>
      </c>
      <c r="CT686" t="s">
        <v>4696</v>
      </c>
      <c r="CU686" t="s">
        <v>4697</v>
      </c>
      <c r="CV686" t="s">
        <v>4698</v>
      </c>
      <c r="CW686" t="s">
        <v>1707</v>
      </c>
      <c r="CX686" s="3"/>
      <c r="CY686" s="3"/>
      <c r="CZ686">
        <v>1</v>
      </c>
      <c r="DA686" t="s">
        <v>4699</v>
      </c>
      <c r="DB686" t="s">
        <v>137</v>
      </c>
      <c r="DC686" t="s">
        <v>137</v>
      </c>
      <c r="DD686" t="s">
        <v>137</v>
      </c>
      <c r="DE686" t="s">
        <v>137</v>
      </c>
      <c r="DF686" t="s">
        <v>4700</v>
      </c>
      <c r="DG686" t="s">
        <v>137</v>
      </c>
      <c r="DH686" t="s">
        <v>137</v>
      </c>
      <c r="DI686" t="s">
        <v>137</v>
      </c>
      <c r="DJ686" t="s">
        <v>137</v>
      </c>
      <c r="DK686">
        <v>0</v>
      </c>
      <c r="DL686" t="s">
        <v>137</v>
      </c>
      <c r="DM686" t="s">
        <v>137</v>
      </c>
      <c r="DN686" t="s">
        <v>137</v>
      </c>
      <c r="DO686" s="1">
        <v>45793.552777777775</v>
      </c>
      <c r="DP686" s="1"/>
      <c r="DQ686" t="s">
        <v>273</v>
      </c>
      <c r="DR686" t="s">
        <v>274</v>
      </c>
      <c r="DS686" t="s">
        <v>275</v>
      </c>
      <c r="DT686" t="s">
        <v>137</v>
      </c>
      <c r="DU686" t="s">
        <v>137</v>
      </c>
      <c r="DV686" t="s">
        <v>137</v>
      </c>
      <c r="DW686" t="s">
        <v>137</v>
      </c>
      <c r="DX686" t="s">
        <v>137</v>
      </c>
      <c r="DY686" t="s">
        <v>137</v>
      </c>
      <c r="DZ686" t="s">
        <v>148</v>
      </c>
      <c r="EA686" t="b">
        <v>0</v>
      </c>
      <c r="EB686" t="s">
        <v>137</v>
      </c>
    </row>
    <row r="687" spans="1:132" x14ac:dyDescent="0.25">
      <c r="A687">
        <v>156469092</v>
      </c>
      <c r="B687">
        <v>11357</v>
      </c>
      <c r="C687" t="s">
        <v>473</v>
      </c>
      <c r="D687" t="s">
        <v>133</v>
      </c>
      <c r="E687" t="s">
        <v>134</v>
      </c>
      <c r="F687" t="s">
        <v>135</v>
      </c>
      <c r="G687" t="s">
        <v>136</v>
      </c>
      <c r="H687" t="s">
        <v>137</v>
      </c>
      <c r="I687" t="s">
        <v>138</v>
      </c>
      <c r="J687" t="s">
        <v>4167</v>
      </c>
      <c r="K687" t="s">
        <v>4168</v>
      </c>
      <c r="L687" t="s">
        <v>4169</v>
      </c>
      <c r="M687" t="s">
        <v>137</v>
      </c>
      <c r="N687" t="s">
        <v>1681</v>
      </c>
      <c r="O687" t="s">
        <v>1681</v>
      </c>
      <c r="P687" s="1">
        <v>45793</v>
      </c>
      <c r="Q687" s="1">
        <v>45793.320138888892</v>
      </c>
      <c r="R687" s="1">
        <v>45793.320138888892</v>
      </c>
      <c r="S687" s="1">
        <v>45793.368055555555</v>
      </c>
      <c r="T687" s="1">
        <v>45793.368055555555</v>
      </c>
      <c r="U687" t="s">
        <v>1757</v>
      </c>
      <c r="V687" t="s">
        <v>137</v>
      </c>
      <c r="W687" t="s">
        <v>137</v>
      </c>
      <c r="X687" t="s">
        <v>185</v>
      </c>
      <c r="Y687" t="s">
        <v>361</v>
      </c>
      <c r="Z687" t="s">
        <v>137</v>
      </c>
      <c r="AA687" t="s">
        <v>137</v>
      </c>
      <c r="AB687" t="s">
        <v>137</v>
      </c>
      <c r="AC687" t="s">
        <v>137</v>
      </c>
      <c r="AD687" s="2"/>
      <c r="AE687" t="s">
        <v>137</v>
      </c>
      <c r="AF687" t="s">
        <v>137</v>
      </c>
      <c r="AG687" t="s">
        <v>137</v>
      </c>
      <c r="AH687" t="s">
        <v>137</v>
      </c>
      <c r="AI687" t="s">
        <v>137</v>
      </c>
      <c r="AJ687" t="s">
        <v>137</v>
      </c>
      <c r="AK687" t="s">
        <v>137</v>
      </c>
      <c r="AL687" s="2"/>
      <c r="AM687" t="s">
        <v>137</v>
      </c>
      <c r="AN687" t="s">
        <v>137</v>
      </c>
      <c r="AO687" t="s">
        <v>137</v>
      </c>
      <c r="AP687" t="s">
        <v>137</v>
      </c>
      <c r="AQ687" t="s">
        <v>137</v>
      </c>
      <c r="AR687" t="s">
        <v>137</v>
      </c>
      <c r="AS687" t="s">
        <v>137</v>
      </c>
      <c r="AT687" t="s">
        <v>137</v>
      </c>
      <c r="AU687" t="s">
        <v>137</v>
      </c>
      <c r="AV687" t="s">
        <v>137</v>
      </c>
      <c r="AW687" t="s">
        <v>137</v>
      </c>
      <c r="AX687" t="s">
        <v>137</v>
      </c>
      <c r="AY687" t="s">
        <v>137</v>
      </c>
      <c r="AZ687" t="s">
        <v>137</v>
      </c>
      <c r="BA687" t="s">
        <v>137</v>
      </c>
      <c r="BB687" t="s">
        <v>137</v>
      </c>
      <c r="BC687" t="s">
        <v>137</v>
      </c>
      <c r="BD687" t="s">
        <v>137</v>
      </c>
      <c r="BE687" t="s">
        <v>137</v>
      </c>
      <c r="BF687" t="s">
        <v>137</v>
      </c>
      <c r="BG687" t="s">
        <v>137</v>
      </c>
      <c r="BH687" t="s">
        <v>137</v>
      </c>
      <c r="BI687" t="s">
        <v>137</v>
      </c>
      <c r="BJ687" t="s">
        <v>137</v>
      </c>
      <c r="BK687" t="s">
        <v>137</v>
      </c>
      <c r="BL687" t="s">
        <v>137</v>
      </c>
      <c r="BM687" t="s">
        <v>137</v>
      </c>
      <c r="BN687" t="s">
        <v>137</v>
      </c>
      <c r="BO687" t="s">
        <v>137</v>
      </c>
      <c r="BP687" t="s">
        <v>4701</v>
      </c>
      <c r="BQ687" t="s">
        <v>137</v>
      </c>
      <c r="BR687" t="s">
        <v>137</v>
      </c>
      <c r="BS687" t="s">
        <v>137</v>
      </c>
      <c r="BT687" t="s">
        <v>137</v>
      </c>
      <c r="BU687" t="s">
        <v>137</v>
      </c>
      <c r="BW687" t="s">
        <v>137</v>
      </c>
      <c r="BX687" t="s">
        <v>137</v>
      </c>
      <c r="BY687" t="s">
        <v>137</v>
      </c>
      <c r="BZ687" t="s">
        <v>137</v>
      </c>
      <c r="CA687" t="s">
        <v>137</v>
      </c>
      <c r="CB687" t="s">
        <v>137</v>
      </c>
      <c r="CC687" t="s">
        <v>137</v>
      </c>
      <c r="CD687" t="s">
        <v>137</v>
      </c>
      <c r="CE687" t="s">
        <v>137</v>
      </c>
      <c r="CF687" t="s">
        <v>137</v>
      </c>
      <c r="CG687" t="s">
        <v>137</v>
      </c>
      <c r="CH687" t="s">
        <v>137</v>
      </c>
      <c r="CI687" t="s">
        <v>137</v>
      </c>
      <c r="CJ687" t="s">
        <v>137</v>
      </c>
      <c r="CK687" t="s">
        <v>137</v>
      </c>
      <c r="CL687" t="s">
        <v>137</v>
      </c>
      <c r="CM687" t="s">
        <v>137</v>
      </c>
      <c r="CN687" t="s">
        <v>137</v>
      </c>
      <c r="CO687" t="s">
        <v>137</v>
      </c>
      <c r="CP687" t="s">
        <v>137</v>
      </c>
      <c r="CQ687" s="1">
        <v>45793.367361111108</v>
      </c>
      <c r="CR687" s="1">
        <v>45793.368055555555</v>
      </c>
      <c r="CS687" s="1">
        <v>45793.367361111108</v>
      </c>
      <c r="CT687" t="s">
        <v>539</v>
      </c>
      <c r="CU687" t="s">
        <v>4702</v>
      </c>
      <c r="CV687" t="s">
        <v>539</v>
      </c>
      <c r="CW687" t="s">
        <v>4703</v>
      </c>
      <c r="CX687" s="3"/>
      <c r="CY687" s="3"/>
      <c r="CZ687">
        <v>1</v>
      </c>
      <c r="DA687" t="s">
        <v>4704</v>
      </c>
      <c r="DB687" t="s">
        <v>137</v>
      </c>
      <c r="DC687" t="s">
        <v>137</v>
      </c>
      <c r="DD687" t="s">
        <v>137</v>
      </c>
      <c r="DE687" t="s">
        <v>137</v>
      </c>
      <c r="DF687" t="s">
        <v>4705</v>
      </c>
      <c r="DG687" t="s">
        <v>900</v>
      </c>
      <c r="DH687" t="s">
        <v>4706</v>
      </c>
      <c r="DI687" t="s">
        <v>137</v>
      </c>
      <c r="DJ687" t="s">
        <v>137</v>
      </c>
      <c r="DK687">
        <v>0</v>
      </c>
      <c r="DL687" t="s">
        <v>209</v>
      </c>
      <c r="DM687" t="s">
        <v>4707</v>
      </c>
      <c r="DN687" t="s">
        <v>137</v>
      </c>
      <c r="DO687" s="1">
        <v>45793.367361111108</v>
      </c>
      <c r="DP687" s="1"/>
      <c r="DQ687" t="s">
        <v>4167</v>
      </c>
      <c r="DR687" t="s">
        <v>4168</v>
      </c>
      <c r="DS687" t="s">
        <v>4169</v>
      </c>
      <c r="DT687" t="s">
        <v>137</v>
      </c>
      <c r="DU687" t="s">
        <v>137</v>
      </c>
      <c r="DV687" t="s">
        <v>137</v>
      </c>
      <c r="DW687" t="s">
        <v>137</v>
      </c>
      <c r="DX687" t="s">
        <v>4708</v>
      </c>
      <c r="DY687" t="s">
        <v>137</v>
      </c>
      <c r="DZ687" t="s">
        <v>148</v>
      </c>
      <c r="EA687" t="b">
        <v>0</v>
      </c>
      <c r="EB687" t="s">
        <v>137</v>
      </c>
    </row>
    <row r="688" spans="1:132" x14ac:dyDescent="0.25">
      <c r="A688">
        <v>156467902</v>
      </c>
      <c r="B688">
        <v>11356</v>
      </c>
      <c r="C688" t="s">
        <v>192</v>
      </c>
      <c r="D688" t="s">
        <v>4709</v>
      </c>
      <c r="E688" t="s">
        <v>134</v>
      </c>
      <c r="F688" t="s">
        <v>162</v>
      </c>
      <c r="G688" t="s">
        <v>163</v>
      </c>
      <c r="H688" t="s">
        <v>137</v>
      </c>
      <c r="I688" t="s">
        <v>4710</v>
      </c>
      <c r="J688" t="s">
        <v>262</v>
      </c>
      <c r="K688" t="s">
        <v>263</v>
      </c>
      <c r="L688" t="s">
        <v>264</v>
      </c>
      <c r="M688" t="s">
        <v>140</v>
      </c>
      <c r="N688" t="s">
        <v>165</v>
      </c>
      <c r="O688" t="s">
        <v>165</v>
      </c>
      <c r="P688" s="1"/>
      <c r="Q688" s="1">
        <v>45793.293749999997</v>
      </c>
      <c r="R688" s="1">
        <v>45793.293749999997</v>
      </c>
      <c r="S688" s="1">
        <v>45793.472222222219</v>
      </c>
      <c r="T688" s="1">
        <v>45793.472222222219</v>
      </c>
      <c r="U688" t="s">
        <v>166</v>
      </c>
      <c r="V688" t="s">
        <v>137</v>
      </c>
      <c r="W688" t="s">
        <v>137</v>
      </c>
      <c r="X688" t="s">
        <v>137</v>
      </c>
      <c r="Y688" t="s">
        <v>137</v>
      </c>
      <c r="Z688" t="s">
        <v>137</v>
      </c>
      <c r="AA688" t="s">
        <v>137</v>
      </c>
      <c r="AB688" t="s">
        <v>137</v>
      </c>
      <c r="AC688" t="s">
        <v>137</v>
      </c>
      <c r="AD688" s="2"/>
      <c r="AE688" t="s">
        <v>137</v>
      </c>
      <c r="AF688" t="s">
        <v>137</v>
      </c>
      <c r="AG688" t="s">
        <v>137</v>
      </c>
      <c r="AH688" t="s">
        <v>137</v>
      </c>
      <c r="AI688" t="s">
        <v>137</v>
      </c>
      <c r="AJ688" t="s">
        <v>137</v>
      </c>
      <c r="AK688" t="s">
        <v>137</v>
      </c>
      <c r="AL688" s="2"/>
      <c r="AM688" t="s">
        <v>137</v>
      </c>
      <c r="AN688" t="s">
        <v>137</v>
      </c>
      <c r="AO688" t="s">
        <v>137</v>
      </c>
      <c r="AP688" t="s">
        <v>137</v>
      </c>
      <c r="AQ688" t="s">
        <v>137</v>
      </c>
      <c r="AR688" t="s">
        <v>137</v>
      </c>
      <c r="AS688" t="s">
        <v>137</v>
      </c>
      <c r="AT688" t="s">
        <v>137</v>
      </c>
      <c r="AU688" t="s">
        <v>137</v>
      </c>
      <c r="AV688" t="s">
        <v>137</v>
      </c>
      <c r="AW688" t="s">
        <v>137</v>
      </c>
      <c r="AX688" t="s">
        <v>137</v>
      </c>
      <c r="AY688" t="s">
        <v>137</v>
      </c>
      <c r="AZ688" t="s">
        <v>137</v>
      </c>
      <c r="BA688" t="s">
        <v>137</v>
      </c>
      <c r="BB688" t="s">
        <v>137</v>
      </c>
      <c r="BC688" t="s">
        <v>137</v>
      </c>
      <c r="BD688" t="s">
        <v>137</v>
      </c>
      <c r="BE688" t="s">
        <v>137</v>
      </c>
      <c r="BF688" t="s">
        <v>137</v>
      </c>
      <c r="BG688" t="s">
        <v>137</v>
      </c>
      <c r="BH688" t="s">
        <v>137</v>
      </c>
      <c r="BI688" t="s">
        <v>137</v>
      </c>
      <c r="BJ688" t="s">
        <v>137</v>
      </c>
      <c r="BK688" t="s">
        <v>137</v>
      </c>
      <c r="BL688" t="s">
        <v>137</v>
      </c>
      <c r="BM688" t="s">
        <v>137</v>
      </c>
      <c r="BN688" t="s">
        <v>137</v>
      </c>
      <c r="BO688" t="s">
        <v>137</v>
      </c>
      <c r="BP688" t="s">
        <v>137</v>
      </c>
      <c r="BQ688" t="s">
        <v>137</v>
      </c>
      <c r="BR688" t="s">
        <v>137</v>
      </c>
      <c r="BS688" t="s">
        <v>137</v>
      </c>
      <c r="BT688" t="s">
        <v>137</v>
      </c>
      <c r="BU688" t="s">
        <v>137</v>
      </c>
      <c r="BW688" t="s">
        <v>137</v>
      </c>
      <c r="BX688" t="s">
        <v>137</v>
      </c>
      <c r="BY688" t="s">
        <v>137</v>
      </c>
      <c r="BZ688" t="s">
        <v>137</v>
      </c>
      <c r="CA688" t="s">
        <v>137</v>
      </c>
      <c r="CB688" t="s">
        <v>137</v>
      </c>
      <c r="CC688" t="s">
        <v>137</v>
      </c>
      <c r="CD688" t="s">
        <v>137</v>
      </c>
      <c r="CE688" t="s">
        <v>137</v>
      </c>
      <c r="CF688" t="s">
        <v>137</v>
      </c>
      <c r="CG688" t="s">
        <v>137</v>
      </c>
      <c r="CH688" t="s">
        <v>137</v>
      </c>
      <c r="CI688" t="s">
        <v>137</v>
      </c>
      <c r="CJ688" t="s">
        <v>137</v>
      </c>
      <c r="CK688" t="s">
        <v>137</v>
      </c>
      <c r="CL688" t="s">
        <v>137</v>
      </c>
      <c r="CM688" t="s">
        <v>137</v>
      </c>
      <c r="CN688" t="s">
        <v>137</v>
      </c>
      <c r="CO688" t="s">
        <v>137</v>
      </c>
      <c r="CP688" t="s">
        <v>137</v>
      </c>
      <c r="CQ688" s="1">
        <v>45793.472222222219</v>
      </c>
      <c r="CR688" s="1">
        <v>45793.472222222219</v>
      </c>
      <c r="CS688" s="1">
        <v>45793.472222222219</v>
      </c>
      <c r="CT688" t="s">
        <v>137</v>
      </c>
      <c r="CU688" t="s">
        <v>137</v>
      </c>
      <c r="CV688" t="s">
        <v>4711</v>
      </c>
      <c r="CW688" t="s">
        <v>4712</v>
      </c>
      <c r="CX688" s="3"/>
      <c r="CY688" s="3"/>
      <c r="CZ688">
        <v>1</v>
      </c>
      <c r="DA688" t="s">
        <v>137</v>
      </c>
      <c r="DB688" t="s">
        <v>137</v>
      </c>
      <c r="DC688" t="s">
        <v>137</v>
      </c>
      <c r="DD688" t="s">
        <v>137</v>
      </c>
      <c r="DE688" t="s">
        <v>137</v>
      </c>
      <c r="DF688" t="s">
        <v>137</v>
      </c>
      <c r="DG688" t="s">
        <v>137</v>
      </c>
      <c r="DH688" t="s">
        <v>137</v>
      </c>
      <c r="DI688" t="s">
        <v>137</v>
      </c>
      <c r="DJ688" t="s">
        <v>137</v>
      </c>
      <c r="DK688">
        <v>0</v>
      </c>
      <c r="DL688" t="s">
        <v>2411</v>
      </c>
      <c r="DM688" t="s">
        <v>4713</v>
      </c>
      <c r="DN688" t="s">
        <v>137</v>
      </c>
      <c r="DO688" s="1">
        <v>45793.472222222219</v>
      </c>
      <c r="DP688" s="1"/>
      <c r="DQ688" t="s">
        <v>262</v>
      </c>
      <c r="DR688" t="s">
        <v>263</v>
      </c>
      <c r="DS688" t="s">
        <v>264</v>
      </c>
      <c r="DT688" t="s">
        <v>137</v>
      </c>
      <c r="DU688" t="s">
        <v>137</v>
      </c>
      <c r="DV688" t="s">
        <v>137</v>
      </c>
      <c r="DW688" t="s">
        <v>137</v>
      </c>
      <c r="DX688" t="s">
        <v>311</v>
      </c>
      <c r="DY688" t="s">
        <v>137</v>
      </c>
      <c r="DZ688" t="s">
        <v>168</v>
      </c>
      <c r="EA688" t="b">
        <v>0</v>
      </c>
      <c r="EB688" t="s">
        <v>137</v>
      </c>
    </row>
    <row r="689" spans="1:132" x14ac:dyDescent="0.25">
      <c r="A689">
        <v>156467759</v>
      </c>
      <c r="B689">
        <v>11355</v>
      </c>
      <c r="C689" t="s">
        <v>192</v>
      </c>
      <c r="D689" t="s">
        <v>4714</v>
      </c>
      <c r="E689" t="s">
        <v>134</v>
      </c>
      <c r="F689" t="s">
        <v>162</v>
      </c>
      <c r="G689" t="s">
        <v>163</v>
      </c>
      <c r="H689" t="s">
        <v>137</v>
      </c>
      <c r="I689" t="s">
        <v>4715</v>
      </c>
      <c r="J689" t="s">
        <v>262</v>
      </c>
      <c r="K689" t="s">
        <v>263</v>
      </c>
      <c r="L689" t="s">
        <v>264</v>
      </c>
      <c r="M689" t="s">
        <v>140</v>
      </c>
      <c r="N689" t="s">
        <v>165</v>
      </c>
      <c r="O689" t="s">
        <v>165</v>
      </c>
      <c r="P689" s="1"/>
      <c r="Q689" s="1">
        <v>45793.292361111111</v>
      </c>
      <c r="R689" s="1">
        <v>45793.292361111111</v>
      </c>
      <c r="S689" s="1">
        <v>45793.474999999999</v>
      </c>
      <c r="T689" s="1">
        <v>45793.474999999999</v>
      </c>
      <c r="U689" t="s">
        <v>166</v>
      </c>
      <c r="V689" t="s">
        <v>137</v>
      </c>
      <c r="W689" t="s">
        <v>137</v>
      </c>
      <c r="X689" t="s">
        <v>137</v>
      </c>
      <c r="Y689" t="s">
        <v>137</v>
      </c>
      <c r="Z689" t="s">
        <v>137</v>
      </c>
      <c r="AA689" t="s">
        <v>137</v>
      </c>
      <c r="AB689" t="s">
        <v>137</v>
      </c>
      <c r="AC689" t="s">
        <v>137</v>
      </c>
      <c r="AD689" s="2"/>
      <c r="AE689" t="s">
        <v>137</v>
      </c>
      <c r="AF689" t="s">
        <v>137</v>
      </c>
      <c r="AG689" t="s">
        <v>137</v>
      </c>
      <c r="AH689" t="s">
        <v>137</v>
      </c>
      <c r="AI689" t="s">
        <v>137</v>
      </c>
      <c r="AJ689" t="s">
        <v>137</v>
      </c>
      <c r="AK689" t="s">
        <v>137</v>
      </c>
      <c r="AL689" s="2"/>
      <c r="AM689" t="s">
        <v>137</v>
      </c>
      <c r="AN689" t="s">
        <v>137</v>
      </c>
      <c r="AO689" t="s">
        <v>137</v>
      </c>
      <c r="AP689" t="s">
        <v>137</v>
      </c>
      <c r="AQ689" t="s">
        <v>137</v>
      </c>
      <c r="AR689" t="s">
        <v>137</v>
      </c>
      <c r="AS689" t="s">
        <v>137</v>
      </c>
      <c r="AT689" t="s">
        <v>137</v>
      </c>
      <c r="AU689" t="s">
        <v>137</v>
      </c>
      <c r="AV689" t="s">
        <v>137</v>
      </c>
      <c r="AW689" t="s">
        <v>137</v>
      </c>
      <c r="AX689" t="s">
        <v>137</v>
      </c>
      <c r="AY689" t="s">
        <v>137</v>
      </c>
      <c r="AZ689" t="s">
        <v>137</v>
      </c>
      <c r="BA689" t="s">
        <v>137</v>
      </c>
      <c r="BB689" t="s">
        <v>137</v>
      </c>
      <c r="BC689" t="s">
        <v>137</v>
      </c>
      <c r="BD689" t="s">
        <v>137</v>
      </c>
      <c r="BE689" t="s">
        <v>137</v>
      </c>
      <c r="BF689" t="s">
        <v>137</v>
      </c>
      <c r="BG689" t="s">
        <v>137</v>
      </c>
      <c r="BH689" t="s">
        <v>137</v>
      </c>
      <c r="BI689" t="s">
        <v>137</v>
      </c>
      <c r="BJ689" t="s">
        <v>137</v>
      </c>
      <c r="BK689" t="s">
        <v>137</v>
      </c>
      <c r="BL689" t="s">
        <v>137</v>
      </c>
      <c r="BM689" t="s">
        <v>137</v>
      </c>
      <c r="BN689" t="s">
        <v>137</v>
      </c>
      <c r="BO689" t="s">
        <v>137</v>
      </c>
      <c r="BP689" t="s">
        <v>137</v>
      </c>
      <c r="BQ689" t="s">
        <v>137</v>
      </c>
      <c r="BR689" t="s">
        <v>137</v>
      </c>
      <c r="BS689" t="s">
        <v>137</v>
      </c>
      <c r="BT689" t="s">
        <v>137</v>
      </c>
      <c r="BU689" t="s">
        <v>137</v>
      </c>
      <c r="BW689" t="s">
        <v>137</v>
      </c>
      <c r="BX689" t="s">
        <v>137</v>
      </c>
      <c r="BY689" t="s">
        <v>137</v>
      </c>
      <c r="BZ689" t="s">
        <v>137</v>
      </c>
      <c r="CA689" t="s">
        <v>137</v>
      </c>
      <c r="CB689" t="s">
        <v>137</v>
      </c>
      <c r="CC689" t="s">
        <v>137</v>
      </c>
      <c r="CD689" t="s">
        <v>137</v>
      </c>
      <c r="CE689" t="s">
        <v>137</v>
      </c>
      <c r="CF689" t="s">
        <v>137</v>
      </c>
      <c r="CG689" t="s">
        <v>137</v>
      </c>
      <c r="CH689" t="s">
        <v>137</v>
      </c>
      <c r="CI689" t="s">
        <v>137</v>
      </c>
      <c r="CJ689" t="s">
        <v>137</v>
      </c>
      <c r="CK689" t="s">
        <v>137</v>
      </c>
      <c r="CL689" t="s">
        <v>137</v>
      </c>
      <c r="CM689" t="s">
        <v>137</v>
      </c>
      <c r="CN689" t="s">
        <v>137</v>
      </c>
      <c r="CO689" t="s">
        <v>137</v>
      </c>
      <c r="CP689" t="s">
        <v>137</v>
      </c>
      <c r="CQ689" s="1">
        <v>45793.474999999999</v>
      </c>
      <c r="CR689" s="1">
        <v>45793.474999999999</v>
      </c>
      <c r="CS689" s="1">
        <v>45793.474999999999</v>
      </c>
      <c r="CT689" t="s">
        <v>137</v>
      </c>
      <c r="CU689" t="s">
        <v>137</v>
      </c>
      <c r="CV689" t="s">
        <v>4716</v>
      </c>
      <c r="CW689" t="s">
        <v>4717</v>
      </c>
      <c r="CX689" s="3"/>
      <c r="CY689" s="3"/>
      <c r="CZ689">
        <v>1</v>
      </c>
      <c r="DA689" t="s">
        <v>137</v>
      </c>
      <c r="DB689" t="s">
        <v>137</v>
      </c>
      <c r="DC689" t="s">
        <v>137</v>
      </c>
      <c r="DD689" t="s">
        <v>137</v>
      </c>
      <c r="DE689" t="s">
        <v>137</v>
      </c>
      <c r="DF689" t="s">
        <v>137</v>
      </c>
      <c r="DG689" t="s">
        <v>137</v>
      </c>
      <c r="DH689" t="s">
        <v>137</v>
      </c>
      <c r="DI689" t="s">
        <v>137</v>
      </c>
      <c r="DJ689" t="s">
        <v>137</v>
      </c>
      <c r="DK689">
        <v>0</v>
      </c>
      <c r="DL689" t="s">
        <v>2411</v>
      </c>
      <c r="DM689" t="s">
        <v>4718</v>
      </c>
      <c r="DN689" t="s">
        <v>137</v>
      </c>
      <c r="DO689" s="1">
        <v>45793.474999999999</v>
      </c>
      <c r="DP689" s="1"/>
      <c r="DQ689" t="s">
        <v>262</v>
      </c>
      <c r="DR689" t="s">
        <v>263</v>
      </c>
      <c r="DS689" t="s">
        <v>264</v>
      </c>
      <c r="DT689" t="s">
        <v>137</v>
      </c>
      <c r="DU689" t="s">
        <v>137</v>
      </c>
      <c r="DV689" t="s">
        <v>137</v>
      </c>
      <c r="DW689" t="s">
        <v>137</v>
      </c>
      <c r="DX689" t="s">
        <v>2866</v>
      </c>
      <c r="DY689" t="s">
        <v>137</v>
      </c>
      <c r="DZ689" t="s">
        <v>168</v>
      </c>
      <c r="EA689" t="b">
        <v>0</v>
      </c>
      <c r="EB689" t="s">
        <v>137</v>
      </c>
    </row>
    <row r="690" spans="1:132" x14ac:dyDescent="0.25">
      <c r="A690">
        <v>156417558</v>
      </c>
      <c r="B690">
        <v>11354</v>
      </c>
      <c r="C690" t="s">
        <v>192</v>
      </c>
      <c r="D690" t="s">
        <v>4719</v>
      </c>
      <c r="E690" t="s">
        <v>134</v>
      </c>
      <c r="F690" t="s">
        <v>162</v>
      </c>
      <c r="G690" t="s">
        <v>163</v>
      </c>
      <c r="H690" t="s">
        <v>137</v>
      </c>
      <c r="I690" t="s">
        <v>4720</v>
      </c>
      <c r="J690" t="s">
        <v>262</v>
      </c>
      <c r="K690" t="s">
        <v>263</v>
      </c>
      <c r="L690" t="s">
        <v>264</v>
      </c>
      <c r="M690" t="s">
        <v>140</v>
      </c>
      <c r="N690" t="s">
        <v>165</v>
      </c>
      <c r="O690" t="s">
        <v>165</v>
      </c>
      <c r="P690" s="1"/>
      <c r="Q690" s="1">
        <v>45792.959722222222</v>
      </c>
      <c r="R690" s="1">
        <v>45792.959722222222</v>
      </c>
      <c r="S690" s="1">
        <v>45797.447916666664</v>
      </c>
      <c r="T690" s="1">
        <v>45797.447916666664</v>
      </c>
      <c r="U690" t="s">
        <v>166</v>
      </c>
      <c r="V690" t="s">
        <v>137</v>
      </c>
      <c r="W690" t="s">
        <v>137</v>
      </c>
      <c r="X690" t="s">
        <v>137</v>
      </c>
      <c r="Y690" t="s">
        <v>137</v>
      </c>
      <c r="Z690" t="s">
        <v>137</v>
      </c>
      <c r="AA690" t="s">
        <v>137</v>
      </c>
      <c r="AB690" t="s">
        <v>137</v>
      </c>
      <c r="AC690" t="s">
        <v>137</v>
      </c>
      <c r="AD690" s="2"/>
      <c r="AE690" t="s">
        <v>137</v>
      </c>
      <c r="AF690" t="s">
        <v>137</v>
      </c>
      <c r="AG690" t="s">
        <v>137</v>
      </c>
      <c r="AH690" t="s">
        <v>137</v>
      </c>
      <c r="AI690" t="s">
        <v>137</v>
      </c>
      <c r="AJ690" t="s">
        <v>137</v>
      </c>
      <c r="AK690" t="s">
        <v>137</v>
      </c>
      <c r="AL690" s="2"/>
      <c r="AM690" t="s">
        <v>137</v>
      </c>
      <c r="AN690" t="s">
        <v>137</v>
      </c>
      <c r="AO690" t="s">
        <v>137</v>
      </c>
      <c r="AP690" t="s">
        <v>137</v>
      </c>
      <c r="AQ690" t="s">
        <v>137</v>
      </c>
      <c r="AR690" t="s">
        <v>137</v>
      </c>
      <c r="AS690" t="s">
        <v>137</v>
      </c>
      <c r="AT690" t="s">
        <v>137</v>
      </c>
      <c r="AU690" t="s">
        <v>137</v>
      </c>
      <c r="AV690" t="s">
        <v>137</v>
      </c>
      <c r="AW690" t="s">
        <v>137</v>
      </c>
      <c r="AX690" t="s">
        <v>137</v>
      </c>
      <c r="AY690" t="s">
        <v>137</v>
      </c>
      <c r="AZ690" t="s">
        <v>137</v>
      </c>
      <c r="BA690" t="s">
        <v>137</v>
      </c>
      <c r="BB690" t="s">
        <v>137</v>
      </c>
      <c r="BC690" t="s">
        <v>137</v>
      </c>
      <c r="BD690" t="s">
        <v>137</v>
      </c>
      <c r="BE690" t="s">
        <v>137</v>
      </c>
      <c r="BF690" t="s">
        <v>137</v>
      </c>
      <c r="BG690" t="s">
        <v>137</v>
      </c>
      <c r="BH690" t="s">
        <v>137</v>
      </c>
      <c r="BI690" t="s">
        <v>137</v>
      </c>
      <c r="BJ690" t="s">
        <v>137</v>
      </c>
      <c r="BK690" t="s">
        <v>137</v>
      </c>
      <c r="BL690" t="s">
        <v>137</v>
      </c>
      <c r="BM690" t="s">
        <v>137</v>
      </c>
      <c r="BN690" t="s">
        <v>137</v>
      </c>
      <c r="BO690" t="s">
        <v>137</v>
      </c>
      <c r="BP690" t="s">
        <v>137</v>
      </c>
      <c r="BQ690" t="s">
        <v>137</v>
      </c>
      <c r="BR690" t="s">
        <v>137</v>
      </c>
      <c r="BS690" t="s">
        <v>137</v>
      </c>
      <c r="BT690" t="s">
        <v>137</v>
      </c>
      <c r="BU690" t="s">
        <v>137</v>
      </c>
      <c r="BW690" t="s">
        <v>137</v>
      </c>
      <c r="BX690" t="s">
        <v>137</v>
      </c>
      <c r="BY690" t="s">
        <v>137</v>
      </c>
      <c r="BZ690" t="s">
        <v>137</v>
      </c>
      <c r="CA690" t="s">
        <v>137</v>
      </c>
      <c r="CB690" t="s">
        <v>137</v>
      </c>
      <c r="CC690" t="s">
        <v>137</v>
      </c>
      <c r="CD690" t="s">
        <v>137</v>
      </c>
      <c r="CE690" t="s">
        <v>137</v>
      </c>
      <c r="CF690" t="s">
        <v>137</v>
      </c>
      <c r="CG690" t="s">
        <v>137</v>
      </c>
      <c r="CH690" t="s">
        <v>137</v>
      </c>
      <c r="CI690" t="s">
        <v>137</v>
      </c>
      <c r="CJ690" t="s">
        <v>137</v>
      </c>
      <c r="CK690" t="s">
        <v>137</v>
      </c>
      <c r="CL690" t="s">
        <v>137</v>
      </c>
      <c r="CM690" t="s">
        <v>137</v>
      </c>
      <c r="CN690" t="s">
        <v>137</v>
      </c>
      <c r="CO690" t="s">
        <v>137</v>
      </c>
      <c r="CP690" t="s">
        <v>137</v>
      </c>
      <c r="CQ690" s="1">
        <v>45797.447916666664</v>
      </c>
      <c r="CR690" s="1">
        <v>45797.447916666664</v>
      </c>
      <c r="CS690" s="1">
        <v>45797.447916666664</v>
      </c>
      <c r="CT690" t="s">
        <v>137</v>
      </c>
      <c r="CU690" t="s">
        <v>137</v>
      </c>
      <c r="CV690" t="s">
        <v>4721</v>
      </c>
      <c r="CW690" t="s">
        <v>4722</v>
      </c>
      <c r="CX690" s="3"/>
      <c r="CY690" s="3"/>
      <c r="CZ690">
        <v>1</v>
      </c>
      <c r="DA690" t="s">
        <v>137</v>
      </c>
      <c r="DB690" t="s">
        <v>137</v>
      </c>
      <c r="DC690" t="s">
        <v>137</v>
      </c>
      <c r="DD690" t="s">
        <v>137</v>
      </c>
      <c r="DE690" t="s">
        <v>137</v>
      </c>
      <c r="DF690" t="s">
        <v>137</v>
      </c>
      <c r="DG690" t="s">
        <v>137</v>
      </c>
      <c r="DH690" t="s">
        <v>137</v>
      </c>
      <c r="DI690" t="s">
        <v>137</v>
      </c>
      <c r="DJ690" t="s">
        <v>137</v>
      </c>
      <c r="DK690">
        <v>0</v>
      </c>
      <c r="DL690" t="s">
        <v>2411</v>
      </c>
      <c r="DM690" t="s">
        <v>4545</v>
      </c>
      <c r="DN690" t="s">
        <v>137</v>
      </c>
      <c r="DO690" s="1">
        <v>45797.447916666664</v>
      </c>
      <c r="DP690" s="1"/>
      <c r="DQ690" t="s">
        <v>262</v>
      </c>
      <c r="DR690" t="s">
        <v>263</v>
      </c>
      <c r="DS690" t="s">
        <v>264</v>
      </c>
      <c r="DT690" t="s">
        <v>137</v>
      </c>
      <c r="DU690" t="s">
        <v>137</v>
      </c>
      <c r="DV690" t="s">
        <v>137</v>
      </c>
      <c r="DW690" t="s">
        <v>137</v>
      </c>
      <c r="DX690" t="s">
        <v>2676</v>
      </c>
      <c r="DY690" t="s">
        <v>137</v>
      </c>
      <c r="DZ690" t="s">
        <v>168</v>
      </c>
      <c r="EA690" t="b">
        <v>0</v>
      </c>
      <c r="EB690" t="s">
        <v>137</v>
      </c>
    </row>
    <row r="691" spans="1:132" x14ac:dyDescent="0.25">
      <c r="A691">
        <v>156411125</v>
      </c>
      <c r="B691">
        <v>11353</v>
      </c>
      <c r="C691" t="s">
        <v>192</v>
      </c>
      <c r="D691" t="s">
        <v>4723</v>
      </c>
      <c r="E691" t="s">
        <v>134</v>
      </c>
      <c r="F691" t="s">
        <v>162</v>
      </c>
      <c r="G691" t="s">
        <v>163</v>
      </c>
      <c r="H691" t="s">
        <v>137</v>
      </c>
      <c r="I691" t="s">
        <v>4724</v>
      </c>
      <c r="J691" t="s">
        <v>262</v>
      </c>
      <c r="K691" t="s">
        <v>263</v>
      </c>
      <c r="L691" t="s">
        <v>264</v>
      </c>
      <c r="M691" t="s">
        <v>140</v>
      </c>
      <c r="N691" t="s">
        <v>165</v>
      </c>
      <c r="O691" t="s">
        <v>165</v>
      </c>
      <c r="P691" s="1"/>
      <c r="Q691" s="1">
        <v>45792.876388888886</v>
      </c>
      <c r="R691" s="1">
        <v>45792.876388888886</v>
      </c>
      <c r="S691" s="1">
        <v>45793.470833333333</v>
      </c>
      <c r="T691" s="1">
        <v>45793.470833333333</v>
      </c>
      <c r="U691" t="s">
        <v>166</v>
      </c>
      <c r="V691" t="s">
        <v>137</v>
      </c>
      <c r="W691" t="s">
        <v>137</v>
      </c>
      <c r="X691" t="s">
        <v>137</v>
      </c>
      <c r="Y691" t="s">
        <v>137</v>
      </c>
      <c r="Z691" t="s">
        <v>137</v>
      </c>
      <c r="AA691" t="s">
        <v>137</v>
      </c>
      <c r="AB691" t="s">
        <v>137</v>
      </c>
      <c r="AC691" t="s">
        <v>137</v>
      </c>
      <c r="AD691" s="2"/>
      <c r="AE691" t="s">
        <v>137</v>
      </c>
      <c r="AF691" t="s">
        <v>137</v>
      </c>
      <c r="AG691" t="s">
        <v>137</v>
      </c>
      <c r="AH691" t="s">
        <v>137</v>
      </c>
      <c r="AI691" t="s">
        <v>137</v>
      </c>
      <c r="AJ691" t="s">
        <v>137</v>
      </c>
      <c r="AK691" t="s">
        <v>137</v>
      </c>
      <c r="AL691" s="2"/>
      <c r="AM691" t="s">
        <v>137</v>
      </c>
      <c r="AN691" t="s">
        <v>137</v>
      </c>
      <c r="AO691" t="s">
        <v>137</v>
      </c>
      <c r="AP691" t="s">
        <v>137</v>
      </c>
      <c r="AQ691" t="s">
        <v>137</v>
      </c>
      <c r="AR691" t="s">
        <v>137</v>
      </c>
      <c r="AS691" t="s">
        <v>137</v>
      </c>
      <c r="AT691" t="s">
        <v>137</v>
      </c>
      <c r="AU691" t="s">
        <v>137</v>
      </c>
      <c r="AV691" t="s">
        <v>137</v>
      </c>
      <c r="AW691" t="s">
        <v>137</v>
      </c>
      <c r="AX691" t="s">
        <v>137</v>
      </c>
      <c r="AY691" t="s">
        <v>137</v>
      </c>
      <c r="AZ691" t="s">
        <v>137</v>
      </c>
      <c r="BA691" t="s">
        <v>137</v>
      </c>
      <c r="BB691" t="s">
        <v>137</v>
      </c>
      <c r="BC691" t="s">
        <v>137</v>
      </c>
      <c r="BD691" t="s">
        <v>137</v>
      </c>
      <c r="BE691" t="s">
        <v>137</v>
      </c>
      <c r="BF691" t="s">
        <v>137</v>
      </c>
      <c r="BG691" t="s">
        <v>137</v>
      </c>
      <c r="BH691" t="s">
        <v>137</v>
      </c>
      <c r="BI691" t="s">
        <v>137</v>
      </c>
      <c r="BJ691" t="s">
        <v>137</v>
      </c>
      <c r="BK691" t="s">
        <v>137</v>
      </c>
      <c r="BL691" t="s">
        <v>137</v>
      </c>
      <c r="BM691" t="s">
        <v>137</v>
      </c>
      <c r="BN691" t="s">
        <v>137</v>
      </c>
      <c r="BO691" t="s">
        <v>137</v>
      </c>
      <c r="BP691" t="s">
        <v>137</v>
      </c>
      <c r="BQ691" t="s">
        <v>137</v>
      </c>
      <c r="BR691" t="s">
        <v>137</v>
      </c>
      <c r="BS691" t="s">
        <v>137</v>
      </c>
      <c r="BT691" t="s">
        <v>137</v>
      </c>
      <c r="BU691" t="s">
        <v>137</v>
      </c>
      <c r="BW691" t="s">
        <v>137</v>
      </c>
      <c r="BX691" t="s">
        <v>137</v>
      </c>
      <c r="BY691" t="s">
        <v>137</v>
      </c>
      <c r="BZ691" t="s">
        <v>137</v>
      </c>
      <c r="CA691" t="s">
        <v>137</v>
      </c>
      <c r="CB691" t="s">
        <v>137</v>
      </c>
      <c r="CC691" t="s">
        <v>137</v>
      </c>
      <c r="CD691" t="s">
        <v>137</v>
      </c>
      <c r="CE691" t="s">
        <v>137</v>
      </c>
      <c r="CF691" t="s">
        <v>137</v>
      </c>
      <c r="CG691" t="s">
        <v>137</v>
      </c>
      <c r="CH691" t="s">
        <v>137</v>
      </c>
      <c r="CI691" t="s">
        <v>137</v>
      </c>
      <c r="CJ691" t="s">
        <v>137</v>
      </c>
      <c r="CK691" t="s">
        <v>137</v>
      </c>
      <c r="CL691" t="s">
        <v>137</v>
      </c>
      <c r="CM691" t="s">
        <v>137</v>
      </c>
      <c r="CN691" t="s">
        <v>137</v>
      </c>
      <c r="CO691" t="s">
        <v>137</v>
      </c>
      <c r="CP691" t="s">
        <v>137</v>
      </c>
      <c r="CQ691" s="1">
        <v>45793.470833333333</v>
      </c>
      <c r="CR691" s="1">
        <v>45793.470833333333</v>
      </c>
      <c r="CS691" s="1">
        <v>45793.470833333333</v>
      </c>
      <c r="CT691" t="s">
        <v>137</v>
      </c>
      <c r="CU691" t="s">
        <v>137</v>
      </c>
      <c r="CV691" t="s">
        <v>4725</v>
      </c>
      <c r="CW691" t="s">
        <v>4726</v>
      </c>
      <c r="CX691" s="3"/>
      <c r="CY691" s="3"/>
      <c r="CZ691">
        <v>1</v>
      </c>
      <c r="DA691" t="s">
        <v>137</v>
      </c>
      <c r="DB691" t="s">
        <v>137</v>
      </c>
      <c r="DC691" t="s">
        <v>137</v>
      </c>
      <c r="DD691" t="s">
        <v>137</v>
      </c>
      <c r="DE691" t="s">
        <v>137</v>
      </c>
      <c r="DF691" t="s">
        <v>137</v>
      </c>
      <c r="DG691" t="s">
        <v>137</v>
      </c>
      <c r="DH691" t="s">
        <v>137</v>
      </c>
      <c r="DI691" t="s">
        <v>137</v>
      </c>
      <c r="DJ691" t="s">
        <v>137</v>
      </c>
      <c r="DK691">
        <v>0</v>
      </c>
      <c r="DL691" t="s">
        <v>2411</v>
      </c>
      <c r="DM691" t="s">
        <v>4713</v>
      </c>
      <c r="DN691" t="s">
        <v>137</v>
      </c>
      <c r="DO691" s="1">
        <v>45793.470833333333</v>
      </c>
      <c r="DP691" s="1"/>
      <c r="DQ691" t="s">
        <v>262</v>
      </c>
      <c r="DR691" t="s">
        <v>263</v>
      </c>
      <c r="DS691" t="s">
        <v>264</v>
      </c>
      <c r="DT691" t="s">
        <v>137</v>
      </c>
      <c r="DU691" t="s">
        <v>137</v>
      </c>
      <c r="DV691" t="s">
        <v>137</v>
      </c>
      <c r="DW691" t="s">
        <v>137</v>
      </c>
      <c r="DX691" t="s">
        <v>2676</v>
      </c>
      <c r="DY691" t="s">
        <v>137</v>
      </c>
      <c r="DZ691" t="s">
        <v>168</v>
      </c>
      <c r="EA691" t="b">
        <v>0</v>
      </c>
      <c r="EB691" t="s">
        <v>137</v>
      </c>
    </row>
    <row r="692" spans="1:132" x14ac:dyDescent="0.25">
      <c r="A692">
        <v>156392534</v>
      </c>
      <c r="B692">
        <v>11352</v>
      </c>
      <c r="C692" t="s">
        <v>290</v>
      </c>
      <c r="D692" t="s">
        <v>4727</v>
      </c>
      <c r="E692" t="s">
        <v>134</v>
      </c>
      <c r="F692" t="s">
        <v>135</v>
      </c>
      <c r="G692" t="s">
        <v>292</v>
      </c>
      <c r="H692" t="s">
        <v>504</v>
      </c>
      <c r="I692" t="s">
        <v>138</v>
      </c>
      <c r="J692" t="s">
        <v>262</v>
      </c>
      <c r="K692" t="s">
        <v>263</v>
      </c>
      <c r="L692" t="s">
        <v>264</v>
      </c>
      <c r="M692" t="s">
        <v>140</v>
      </c>
      <c r="N692" t="s">
        <v>4728</v>
      </c>
      <c r="O692" t="s">
        <v>4728</v>
      </c>
      <c r="P692" s="1">
        <v>45793</v>
      </c>
      <c r="Q692" s="1">
        <v>45792.69027777778</v>
      </c>
      <c r="R692" s="1">
        <v>45792.69027777778</v>
      </c>
      <c r="S692" s="1">
        <v>45799.906944444447</v>
      </c>
      <c r="T692" s="1">
        <v>45799.906944444447</v>
      </c>
      <c r="U692" t="s">
        <v>4729</v>
      </c>
      <c r="V692" t="s">
        <v>137</v>
      </c>
      <c r="W692" t="s">
        <v>137</v>
      </c>
      <c r="X692" t="s">
        <v>144</v>
      </c>
      <c r="Y692" t="s">
        <v>285</v>
      </c>
      <c r="Z692" t="s">
        <v>137</v>
      </c>
      <c r="AA692" t="s">
        <v>137</v>
      </c>
      <c r="AB692" t="s">
        <v>137</v>
      </c>
      <c r="AC692" t="s">
        <v>137</v>
      </c>
      <c r="AD692" s="2"/>
      <c r="AE692" t="s">
        <v>137</v>
      </c>
      <c r="AF692" t="s">
        <v>137</v>
      </c>
      <c r="AG692" t="s">
        <v>137</v>
      </c>
      <c r="AH692" t="s">
        <v>137</v>
      </c>
      <c r="AI692" t="s">
        <v>137</v>
      </c>
      <c r="AJ692" t="s">
        <v>137</v>
      </c>
      <c r="AK692" t="s">
        <v>137</v>
      </c>
      <c r="AL692" s="2"/>
      <c r="AM692" t="s">
        <v>137</v>
      </c>
      <c r="AN692" t="s">
        <v>137</v>
      </c>
      <c r="AO692" t="s">
        <v>137</v>
      </c>
      <c r="AP692" t="s">
        <v>137</v>
      </c>
      <c r="AQ692" t="s">
        <v>137</v>
      </c>
      <c r="AR692" t="s">
        <v>137</v>
      </c>
      <c r="AS692" t="s">
        <v>137</v>
      </c>
      <c r="AT692" t="s">
        <v>137</v>
      </c>
      <c r="AU692" t="s">
        <v>137</v>
      </c>
      <c r="AV692" t="s">
        <v>137</v>
      </c>
      <c r="AW692" t="s">
        <v>137</v>
      </c>
      <c r="AX692" t="s">
        <v>137</v>
      </c>
      <c r="AY692" t="s">
        <v>137</v>
      </c>
      <c r="AZ692" t="s">
        <v>137</v>
      </c>
      <c r="BA692" t="s">
        <v>137</v>
      </c>
      <c r="BB692" t="s">
        <v>137</v>
      </c>
      <c r="BC692" t="s">
        <v>137</v>
      </c>
      <c r="BD692" t="s">
        <v>137</v>
      </c>
      <c r="BE692" t="s">
        <v>137</v>
      </c>
      <c r="BF692" t="s">
        <v>137</v>
      </c>
      <c r="BG692" t="s">
        <v>137</v>
      </c>
      <c r="BH692" t="s">
        <v>137</v>
      </c>
      <c r="BI692" t="s">
        <v>137</v>
      </c>
      <c r="BJ692" t="s">
        <v>137</v>
      </c>
      <c r="BK692" t="s">
        <v>137</v>
      </c>
      <c r="BL692" t="s">
        <v>137</v>
      </c>
      <c r="BM692" t="s">
        <v>137</v>
      </c>
      <c r="BN692" t="s">
        <v>137</v>
      </c>
      <c r="BO692" t="s">
        <v>137</v>
      </c>
      <c r="BP692" t="s">
        <v>4730</v>
      </c>
      <c r="BQ692" t="s">
        <v>137</v>
      </c>
      <c r="BR692" t="s">
        <v>137</v>
      </c>
      <c r="BS692" t="s">
        <v>137</v>
      </c>
      <c r="BT692" t="s">
        <v>137</v>
      </c>
      <c r="BU692" t="s">
        <v>137</v>
      </c>
      <c r="BW692" t="s">
        <v>137</v>
      </c>
      <c r="BX692" t="s">
        <v>137</v>
      </c>
      <c r="BY692" t="s">
        <v>137</v>
      </c>
      <c r="BZ692" t="s">
        <v>137</v>
      </c>
      <c r="CA692" t="s">
        <v>137</v>
      </c>
      <c r="CB692" t="s">
        <v>137</v>
      </c>
      <c r="CC692" t="s">
        <v>137</v>
      </c>
      <c r="CD692" t="s">
        <v>137</v>
      </c>
      <c r="CE692" t="s">
        <v>137</v>
      </c>
      <c r="CF692" t="s">
        <v>137</v>
      </c>
      <c r="CG692" t="s">
        <v>137</v>
      </c>
      <c r="CH692" t="s">
        <v>137</v>
      </c>
      <c r="CI692" t="s">
        <v>137</v>
      </c>
      <c r="CJ692" t="s">
        <v>137</v>
      </c>
      <c r="CK692" t="s">
        <v>137</v>
      </c>
      <c r="CL692" t="s">
        <v>137</v>
      </c>
      <c r="CM692" t="s">
        <v>137</v>
      </c>
      <c r="CN692" t="s">
        <v>137</v>
      </c>
      <c r="CO692" t="s">
        <v>137</v>
      </c>
      <c r="CP692" t="s">
        <v>137</v>
      </c>
      <c r="CQ692" s="1">
        <v>45792.929861111108</v>
      </c>
      <c r="CR692" s="1">
        <v>45799.906944444447</v>
      </c>
      <c r="CS692" s="1">
        <v>45792.929861111108</v>
      </c>
      <c r="CT692" t="s">
        <v>137</v>
      </c>
      <c r="CU692" t="s">
        <v>137</v>
      </c>
      <c r="CV692" t="s">
        <v>137</v>
      </c>
      <c r="CW692" t="s">
        <v>137</v>
      </c>
      <c r="CX692" s="3"/>
      <c r="CY692" s="3"/>
      <c r="CZ692">
        <v>1</v>
      </c>
      <c r="DA692" t="s">
        <v>4731</v>
      </c>
      <c r="DB692" t="s">
        <v>137</v>
      </c>
      <c r="DC692" t="s">
        <v>137</v>
      </c>
      <c r="DD692" t="s">
        <v>137</v>
      </c>
      <c r="DE692" t="s">
        <v>137</v>
      </c>
      <c r="DF692" t="s">
        <v>4732</v>
      </c>
      <c r="DG692" t="s">
        <v>900</v>
      </c>
      <c r="DH692" t="s">
        <v>974</v>
      </c>
      <c r="DI692" t="s">
        <v>137</v>
      </c>
      <c r="DJ692" t="s">
        <v>137</v>
      </c>
      <c r="DK692">
        <v>0</v>
      </c>
      <c r="DL692" t="s">
        <v>137</v>
      </c>
      <c r="DM692" t="s">
        <v>137</v>
      </c>
      <c r="DN692" t="s">
        <v>137</v>
      </c>
      <c r="DO692" s="1"/>
      <c r="DP692" s="1"/>
      <c r="DQ692" t="s">
        <v>137</v>
      </c>
      <c r="DR692" t="s">
        <v>137</v>
      </c>
      <c r="DS692" t="s">
        <v>137</v>
      </c>
      <c r="DT692" t="s">
        <v>4733</v>
      </c>
      <c r="DU692" t="s">
        <v>137</v>
      </c>
      <c r="DV692" t="s">
        <v>137</v>
      </c>
      <c r="DW692" t="s">
        <v>137</v>
      </c>
      <c r="DX692" t="s">
        <v>137</v>
      </c>
      <c r="DY692" t="s">
        <v>137</v>
      </c>
      <c r="DZ692" t="s">
        <v>148</v>
      </c>
      <c r="EA692" t="b">
        <v>0</v>
      </c>
      <c r="EB692" t="s">
        <v>137</v>
      </c>
    </row>
    <row r="693" spans="1:132" x14ac:dyDescent="0.25">
      <c r="A693">
        <v>156388827</v>
      </c>
      <c r="B693">
        <v>11351</v>
      </c>
      <c r="C693" t="s">
        <v>192</v>
      </c>
      <c r="D693" t="s">
        <v>4734</v>
      </c>
      <c r="E693" t="s">
        <v>134</v>
      </c>
      <c r="F693" t="s">
        <v>162</v>
      </c>
      <c r="G693" t="s">
        <v>163</v>
      </c>
      <c r="H693" t="s">
        <v>137</v>
      </c>
      <c r="I693" t="s">
        <v>4735</v>
      </c>
      <c r="J693" t="s">
        <v>262</v>
      </c>
      <c r="K693" t="s">
        <v>263</v>
      </c>
      <c r="L693" t="s">
        <v>264</v>
      </c>
      <c r="M693" t="s">
        <v>140</v>
      </c>
      <c r="N693" t="s">
        <v>165</v>
      </c>
      <c r="O693" t="s">
        <v>165</v>
      </c>
      <c r="P693" s="1"/>
      <c r="Q693" s="1">
        <v>45792.668055555558</v>
      </c>
      <c r="R693" s="1">
        <v>45792.668055555558</v>
      </c>
      <c r="S693" s="1">
        <v>45793.470833333333</v>
      </c>
      <c r="T693" s="1">
        <v>45793.470833333333</v>
      </c>
      <c r="U693" t="s">
        <v>166</v>
      </c>
      <c r="V693" t="s">
        <v>137</v>
      </c>
      <c r="W693" t="s">
        <v>137</v>
      </c>
      <c r="X693" t="s">
        <v>137</v>
      </c>
      <c r="Y693" t="s">
        <v>137</v>
      </c>
      <c r="Z693" t="s">
        <v>137</v>
      </c>
      <c r="AA693" t="s">
        <v>137</v>
      </c>
      <c r="AB693" t="s">
        <v>137</v>
      </c>
      <c r="AC693" t="s">
        <v>137</v>
      </c>
      <c r="AD693" s="2"/>
      <c r="AE693" t="s">
        <v>137</v>
      </c>
      <c r="AF693" t="s">
        <v>137</v>
      </c>
      <c r="AG693" t="s">
        <v>137</v>
      </c>
      <c r="AH693" t="s">
        <v>137</v>
      </c>
      <c r="AI693" t="s">
        <v>137</v>
      </c>
      <c r="AJ693" t="s">
        <v>137</v>
      </c>
      <c r="AK693" t="s">
        <v>137</v>
      </c>
      <c r="AL693" s="2"/>
      <c r="AM693" t="s">
        <v>137</v>
      </c>
      <c r="AN693" t="s">
        <v>137</v>
      </c>
      <c r="AO693" t="s">
        <v>137</v>
      </c>
      <c r="AP693" t="s">
        <v>137</v>
      </c>
      <c r="AQ693" t="s">
        <v>137</v>
      </c>
      <c r="AR693" t="s">
        <v>137</v>
      </c>
      <c r="AS693" t="s">
        <v>137</v>
      </c>
      <c r="AT693" t="s">
        <v>137</v>
      </c>
      <c r="AU693" t="s">
        <v>137</v>
      </c>
      <c r="AV693" t="s">
        <v>137</v>
      </c>
      <c r="AW693" t="s">
        <v>137</v>
      </c>
      <c r="AX693" t="s">
        <v>137</v>
      </c>
      <c r="AY693" t="s">
        <v>137</v>
      </c>
      <c r="AZ693" t="s">
        <v>137</v>
      </c>
      <c r="BA693" t="s">
        <v>137</v>
      </c>
      <c r="BB693" t="s">
        <v>137</v>
      </c>
      <c r="BC693" t="s">
        <v>137</v>
      </c>
      <c r="BD693" t="s">
        <v>137</v>
      </c>
      <c r="BE693" t="s">
        <v>137</v>
      </c>
      <c r="BF693" t="s">
        <v>137</v>
      </c>
      <c r="BG693" t="s">
        <v>137</v>
      </c>
      <c r="BH693" t="s">
        <v>137</v>
      </c>
      <c r="BI693" t="s">
        <v>137</v>
      </c>
      <c r="BJ693" t="s">
        <v>137</v>
      </c>
      <c r="BK693" t="s">
        <v>137</v>
      </c>
      <c r="BL693" t="s">
        <v>137</v>
      </c>
      <c r="BM693" t="s">
        <v>137</v>
      </c>
      <c r="BN693" t="s">
        <v>137</v>
      </c>
      <c r="BO693" t="s">
        <v>137</v>
      </c>
      <c r="BP693" t="s">
        <v>137</v>
      </c>
      <c r="BQ693" t="s">
        <v>137</v>
      </c>
      <c r="BR693" t="s">
        <v>137</v>
      </c>
      <c r="BS693" t="s">
        <v>137</v>
      </c>
      <c r="BT693" t="s">
        <v>137</v>
      </c>
      <c r="BU693" t="s">
        <v>137</v>
      </c>
      <c r="BW693" t="s">
        <v>137</v>
      </c>
      <c r="BX693" t="s">
        <v>137</v>
      </c>
      <c r="BY693" t="s">
        <v>137</v>
      </c>
      <c r="BZ693" t="s">
        <v>137</v>
      </c>
      <c r="CA693" t="s">
        <v>137</v>
      </c>
      <c r="CB693" t="s">
        <v>137</v>
      </c>
      <c r="CC693" t="s">
        <v>137</v>
      </c>
      <c r="CD693" t="s">
        <v>137</v>
      </c>
      <c r="CE693" t="s">
        <v>137</v>
      </c>
      <c r="CF693" t="s">
        <v>137</v>
      </c>
      <c r="CG693" t="s">
        <v>137</v>
      </c>
      <c r="CH693" t="s">
        <v>137</v>
      </c>
      <c r="CI693" t="s">
        <v>137</v>
      </c>
      <c r="CJ693" t="s">
        <v>137</v>
      </c>
      <c r="CK693" t="s">
        <v>137</v>
      </c>
      <c r="CL693" t="s">
        <v>137</v>
      </c>
      <c r="CM693" t="s">
        <v>137</v>
      </c>
      <c r="CN693" t="s">
        <v>137</v>
      </c>
      <c r="CO693" t="s">
        <v>137</v>
      </c>
      <c r="CP693" t="s">
        <v>137</v>
      </c>
      <c r="CQ693" s="1">
        <v>45793.470833333333</v>
      </c>
      <c r="CR693" s="1">
        <v>45793.470833333333</v>
      </c>
      <c r="CS693" s="1">
        <v>45793.470833333333</v>
      </c>
      <c r="CT693" t="s">
        <v>137</v>
      </c>
      <c r="CU693" t="s">
        <v>137</v>
      </c>
      <c r="CV693" t="s">
        <v>4736</v>
      </c>
      <c r="CW693" t="s">
        <v>4737</v>
      </c>
      <c r="CX693" s="3"/>
      <c r="CY693" s="3"/>
      <c r="CZ693">
        <v>1</v>
      </c>
      <c r="DA693" t="s">
        <v>137</v>
      </c>
      <c r="DB693" t="s">
        <v>137</v>
      </c>
      <c r="DC693" t="s">
        <v>137</v>
      </c>
      <c r="DD693" t="s">
        <v>137</v>
      </c>
      <c r="DE693" t="s">
        <v>137</v>
      </c>
      <c r="DF693" t="s">
        <v>137</v>
      </c>
      <c r="DG693" t="s">
        <v>137</v>
      </c>
      <c r="DH693" t="s">
        <v>137</v>
      </c>
      <c r="DI693" t="s">
        <v>137</v>
      </c>
      <c r="DJ693" t="s">
        <v>137</v>
      </c>
      <c r="DK693">
        <v>0</v>
      </c>
      <c r="DL693" t="s">
        <v>2411</v>
      </c>
      <c r="DM693" t="s">
        <v>4713</v>
      </c>
      <c r="DN693" t="s">
        <v>137</v>
      </c>
      <c r="DO693" s="1">
        <v>45793.470833333333</v>
      </c>
      <c r="DP693" s="1"/>
      <c r="DQ693" t="s">
        <v>262</v>
      </c>
      <c r="DR693" t="s">
        <v>263</v>
      </c>
      <c r="DS693" t="s">
        <v>264</v>
      </c>
      <c r="DT693" t="s">
        <v>137</v>
      </c>
      <c r="DU693" t="s">
        <v>137</v>
      </c>
      <c r="DV693" t="s">
        <v>137</v>
      </c>
      <c r="DW693" t="s">
        <v>137</v>
      </c>
      <c r="DX693" t="s">
        <v>2676</v>
      </c>
      <c r="DY693" t="s">
        <v>137</v>
      </c>
      <c r="DZ693" t="s">
        <v>168</v>
      </c>
      <c r="EA693" t="b">
        <v>0</v>
      </c>
      <c r="EB693" t="s">
        <v>137</v>
      </c>
    </row>
    <row r="694" spans="1:132" x14ac:dyDescent="0.25">
      <c r="A694">
        <v>156388421</v>
      </c>
      <c r="B694">
        <v>11350</v>
      </c>
      <c r="C694" t="s">
        <v>192</v>
      </c>
      <c r="D694" t="s">
        <v>133</v>
      </c>
      <c r="E694" t="s">
        <v>134</v>
      </c>
      <c r="F694" t="s">
        <v>135</v>
      </c>
      <c r="G694" t="s">
        <v>136</v>
      </c>
      <c r="H694" t="s">
        <v>137</v>
      </c>
      <c r="I694" t="s">
        <v>138</v>
      </c>
      <c r="J694" t="s">
        <v>150</v>
      </c>
      <c r="K694" t="s">
        <v>151</v>
      </c>
      <c r="L694" t="s">
        <v>152</v>
      </c>
      <c r="M694" t="s">
        <v>137</v>
      </c>
      <c r="N694" t="s">
        <v>721</v>
      </c>
      <c r="O694" t="s">
        <v>721</v>
      </c>
      <c r="P694" s="1">
        <v>45793</v>
      </c>
      <c r="Q694" s="1">
        <v>45792.665277777778</v>
      </c>
      <c r="R694" s="1">
        <v>45792.665277777778</v>
      </c>
      <c r="S694" s="1">
        <v>45800.479166666664</v>
      </c>
      <c r="T694" s="1">
        <v>45800.479166666664</v>
      </c>
      <c r="U694" t="s">
        <v>722</v>
      </c>
      <c r="V694" t="s">
        <v>137</v>
      </c>
      <c r="W694" t="s">
        <v>137</v>
      </c>
      <c r="X694" t="s">
        <v>185</v>
      </c>
      <c r="Y694" t="s">
        <v>723</v>
      </c>
      <c r="Z694" t="s">
        <v>137</v>
      </c>
      <c r="AA694" t="s">
        <v>137</v>
      </c>
      <c r="AB694" t="s">
        <v>137</v>
      </c>
      <c r="AC694" t="s">
        <v>137</v>
      </c>
      <c r="AD694" s="2"/>
      <c r="AE694" t="s">
        <v>137</v>
      </c>
      <c r="AF694" t="s">
        <v>137</v>
      </c>
      <c r="AG694" t="s">
        <v>137</v>
      </c>
      <c r="AH694" t="s">
        <v>137</v>
      </c>
      <c r="AI694" t="s">
        <v>137</v>
      </c>
      <c r="AJ694" t="s">
        <v>137</v>
      </c>
      <c r="AK694" t="s">
        <v>137</v>
      </c>
      <c r="AL694" s="2"/>
      <c r="AM694" t="s">
        <v>137</v>
      </c>
      <c r="AN694" t="s">
        <v>137</v>
      </c>
      <c r="AO694" t="s">
        <v>137</v>
      </c>
      <c r="AP694" t="s">
        <v>137</v>
      </c>
      <c r="AQ694" t="s">
        <v>137</v>
      </c>
      <c r="AR694" t="s">
        <v>137</v>
      </c>
      <c r="AS694" t="s">
        <v>137</v>
      </c>
      <c r="AT694" t="s">
        <v>137</v>
      </c>
      <c r="AU694" t="s">
        <v>137</v>
      </c>
      <c r="AV694" t="s">
        <v>137</v>
      </c>
      <c r="AW694" t="s">
        <v>137</v>
      </c>
      <c r="AX694" t="s">
        <v>137</v>
      </c>
      <c r="AY694" t="s">
        <v>137</v>
      </c>
      <c r="AZ694" t="s">
        <v>137</v>
      </c>
      <c r="BA694" t="s">
        <v>137</v>
      </c>
      <c r="BB694" t="s">
        <v>137</v>
      </c>
      <c r="BC694" t="s">
        <v>137</v>
      </c>
      <c r="BD694" t="s">
        <v>137</v>
      </c>
      <c r="BE694" t="s">
        <v>137</v>
      </c>
      <c r="BF694" t="s">
        <v>137</v>
      </c>
      <c r="BG694" t="s">
        <v>137</v>
      </c>
      <c r="BH694" t="s">
        <v>137</v>
      </c>
      <c r="BI694" t="s">
        <v>137</v>
      </c>
      <c r="BJ694" t="s">
        <v>137</v>
      </c>
      <c r="BK694" t="s">
        <v>137</v>
      </c>
      <c r="BL694" t="s">
        <v>137</v>
      </c>
      <c r="BM694" t="s">
        <v>137</v>
      </c>
      <c r="BN694" t="s">
        <v>137</v>
      </c>
      <c r="BO694" t="s">
        <v>137</v>
      </c>
      <c r="BP694" t="s">
        <v>4738</v>
      </c>
      <c r="BQ694" t="s">
        <v>137</v>
      </c>
      <c r="BR694" t="s">
        <v>137</v>
      </c>
      <c r="BS694" t="s">
        <v>137</v>
      </c>
      <c r="BT694" t="s">
        <v>137</v>
      </c>
      <c r="BU694" t="s">
        <v>137</v>
      </c>
      <c r="BW694" t="s">
        <v>137</v>
      </c>
      <c r="BX694" t="s">
        <v>137</v>
      </c>
      <c r="BY694" t="s">
        <v>137</v>
      </c>
      <c r="BZ694" t="s">
        <v>137</v>
      </c>
      <c r="CA694" t="s">
        <v>137</v>
      </c>
      <c r="CB694" t="s">
        <v>137</v>
      </c>
      <c r="CC694" t="s">
        <v>137</v>
      </c>
      <c r="CD694" t="s">
        <v>137</v>
      </c>
      <c r="CE694" t="s">
        <v>137</v>
      </c>
      <c r="CF694" t="s">
        <v>137</v>
      </c>
      <c r="CG694" t="s">
        <v>137</v>
      </c>
      <c r="CH694" t="s">
        <v>137</v>
      </c>
      <c r="CI694" t="s">
        <v>137</v>
      </c>
      <c r="CJ694" t="s">
        <v>137</v>
      </c>
      <c r="CK694" t="s">
        <v>137</v>
      </c>
      <c r="CL694" t="s">
        <v>137</v>
      </c>
      <c r="CM694" t="s">
        <v>137</v>
      </c>
      <c r="CN694" t="s">
        <v>137</v>
      </c>
      <c r="CO694" t="s">
        <v>137</v>
      </c>
      <c r="CP694" t="s">
        <v>137</v>
      </c>
      <c r="CQ694" s="1">
        <v>45800.479166666664</v>
      </c>
      <c r="CR694" s="1">
        <v>45800.479166666664</v>
      </c>
      <c r="CS694" s="1">
        <v>45800.479166666664</v>
      </c>
      <c r="CT694" t="s">
        <v>4739</v>
      </c>
      <c r="CU694" t="s">
        <v>4739</v>
      </c>
      <c r="CV694" t="s">
        <v>4740</v>
      </c>
      <c r="CW694" t="s">
        <v>4741</v>
      </c>
      <c r="CX694" s="3"/>
      <c r="CY694" s="3"/>
      <c r="CZ694">
        <v>2</v>
      </c>
      <c r="DA694" t="s">
        <v>4742</v>
      </c>
      <c r="DB694" t="s">
        <v>137</v>
      </c>
      <c r="DC694" t="s">
        <v>137</v>
      </c>
      <c r="DD694" t="s">
        <v>137</v>
      </c>
      <c r="DE694" t="s">
        <v>137</v>
      </c>
      <c r="DF694" t="s">
        <v>4743</v>
      </c>
      <c r="DG694" t="s">
        <v>900</v>
      </c>
      <c r="DH694" t="s">
        <v>3538</v>
      </c>
      <c r="DI694" t="s">
        <v>137</v>
      </c>
      <c r="DJ694" t="s">
        <v>137</v>
      </c>
      <c r="DK694">
        <v>0</v>
      </c>
      <c r="DL694" t="s">
        <v>209</v>
      </c>
      <c r="DM694" t="s">
        <v>137</v>
      </c>
      <c r="DN694" t="s">
        <v>137</v>
      </c>
      <c r="DO694" s="1">
        <v>45800.479166666664</v>
      </c>
      <c r="DP694" s="1"/>
      <c r="DQ694" t="s">
        <v>150</v>
      </c>
      <c r="DR694" t="s">
        <v>151</v>
      </c>
      <c r="DS694" t="s">
        <v>152</v>
      </c>
      <c r="DT694" t="s">
        <v>137</v>
      </c>
      <c r="DU694" t="s">
        <v>137</v>
      </c>
      <c r="DV694" t="s">
        <v>137</v>
      </c>
      <c r="DW694" t="s">
        <v>137</v>
      </c>
      <c r="DX694" t="s">
        <v>1229</v>
      </c>
      <c r="DY694" t="s">
        <v>137</v>
      </c>
      <c r="DZ694" t="s">
        <v>148</v>
      </c>
      <c r="EA694" t="b">
        <v>0</v>
      </c>
      <c r="EB694" t="s">
        <v>137</v>
      </c>
    </row>
    <row r="695" spans="1:132" x14ac:dyDescent="0.25">
      <c r="A695">
        <v>156385922</v>
      </c>
      <c r="B695">
        <v>11349</v>
      </c>
      <c r="C695" t="s">
        <v>192</v>
      </c>
      <c r="D695" t="s">
        <v>4744</v>
      </c>
      <c r="E695" t="s">
        <v>134</v>
      </c>
      <c r="F695" t="s">
        <v>162</v>
      </c>
      <c r="G695" t="s">
        <v>194</v>
      </c>
      <c r="H695" t="s">
        <v>195</v>
      </c>
      <c r="I695" t="s">
        <v>4745</v>
      </c>
      <c r="J695" t="s">
        <v>150</v>
      </c>
      <c r="K695" t="s">
        <v>151</v>
      </c>
      <c r="L695" t="s">
        <v>152</v>
      </c>
      <c r="M695" t="s">
        <v>137</v>
      </c>
      <c r="N695" t="s">
        <v>4746</v>
      </c>
      <c r="O695" t="s">
        <v>4746</v>
      </c>
      <c r="P695" s="1"/>
      <c r="Q695" s="1">
        <v>45792.646527777775</v>
      </c>
      <c r="R695" s="1">
        <v>45792.646527777775</v>
      </c>
      <c r="S695" s="1">
        <v>45793.43472222222</v>
      </c>
      <c r="T695" s="1">
        <v>45793.43472222222</v>
      </c>
      <c r="U695" t="s">
        <v>4747</v>
      </c>
      <c r="V695" t="s">
        <v>137</v>
      </c>
      <c r="W695" t="s">
        <v>137</v>
      </c>
      <c r="X695" t="s">
        <v>176</v>
      </c>
      <c r="Y695" t="s">
        <v>137</v>
      </c>
      <c r="Z695" t="s">
        <v>137</v>
      </c>
      <c r="AA695" t="s">
        <v>137</v>
      </c>
      <c r="AB695" t="s">
        <v>137</v>
      </c>
      <c r="AC695" t="s">
        <v>137</v>
      </c>
      <c r="AD695" s="2"/>
      <c r="AE695" t="s">
        <v>137</v>
      </c>
      <c r="AF695" t="s">
        <v>137</v>
      </c>
      <c r="AG695" t="s">
        <v>137</v>
      </c>
      <c r="AH695" t="s">
        <v>137</v>
      </c>
      <c r="AI695" t="s">
        <v>137</v>
      </c>
      <c r="AJ695" t="s">
        <v>137</v>
      </c>
      <c r="AK695" t="s">
        <v>137</v>
      </c>
      <c r="AL695" s="2"/>
      <c r="AM695" t="s">
        <v>137</v>
      </c>
      <c r="AN695" t="s">
        <v>137</v>
      </c>
      <c r="AO695" t="s">
        <v>137</v>
      </c>
      <c r="AP695" t="s">
        <v>137</v>
      </c>
      <c r="AQ695" t="s">
        <v>137</v>
      </c>
      <c r="AR695" t="s">
        <v>137</v>
      </c>
      <c r="AS695" t="s">
        <v>137</v>
      </c>
      <c r="AT695" t="s">
        <v>137</v>
      </c>
      <c r="AU695" t="s">
        <v>137</v>
      </c>
      <c r="AV695" t="s">
        <v>137</v>
      </c>
      <c r="AW695" t="s">
        <v>137</v>
      </c>
      <c r="AX695" t="s">
        <v>137</v>
      </c>
      <c r="AY695" t="s">
        <v>137</v>
      </c>
      <c r="AZ695" t="s">
        <v>137</v>
      </c>
      <c r="BA695" t="s">
        <v>137</v>
      </c>
      <c r="BB695" t="s">
        <v>137</v>
      </c>
      <c r="BC695" t="s">
        <v>137</v>
      </c>
      <c r="BD695" t="s">
        <v>137</v>
      </c>
      <c r="BE695" t="s">
        <v>137</v>
      </c>
      <c r="BF695" t="s">
        <v>137</v>
      </c>
      <c r="BG695" t="s">
        <v>137</v>
      </c>
      <c r="BH695" t="s">
        <v>137</v>
      </c>
      <c r="BI695" t="s">
        <v>137</v>
      </c>
      <c r="BJ695" t="s">
        <v>137</v>
      </c>
      <c r="BK695" t="s">
        <v>137</v>
      </c>
      <c r="BL695" t="s">
        <v>137</v>
      </c>
      <c r="BM695" t="s">
        <v>137</v>
      </c>
      <c r="BN695" t="s">
        <v>137</v>
      </c>
      <c r="BO695" t="s">
        <v>137</v>
      </c>
      <c r="BP695" t="s">
        <v>137</v>
      </c>
      <c r="BQ695" t="s">
        <v>137</v>
      </c>
      <c r="BR695" t="s">
        <v>137</v>
      </c>
      <c r="BS695" t="s">
        <v>137</v>
      </c>
      <c r="BT695" t="s">
        <v>771</v>
      </c>
      <c r="BU695" t="s">
        <v>771</v>
      </c>
      <c r="BW695" t="s">
        <v>137</v>
      </c>
      <c r="BX695" t="s">
        <v>137</v>
      </c>
      <c r="BY695" t="s">
        <v>137</v>
      </c>
      <c r="BZ695" t="s">
        <v>137</v>
      </c>
      <c r="CA695" t="s">
        <v>137</v>
      </c>
      <c r="CB695" t="s">
        <v>137</v>
      </c>
      <c r="CC695" t="s">
        <v>137</v>
      </c>
      <c r="CD695" t="s">
        <v>137</v>
      </c>
      <c r="CE695" t="s">
        <v>137</v>
      </c>
      <c r="CF695" t="s">
        <v>137</v>
      </c>
      <c r="CG695" t="s">
        <v>137</v>
      </c>
      <c r="CH695" t="s">
        <v>137</v>
      </c>
      <c r="CI695" t="s">
        <v>137</v>
      </c>
      <c r="CJ695" t="s">
        <v>137</v>
      </c>
      <c r="CK695" t="s">
        <v>137</v>
      </c>
      <c r="CL695" t="s">
        <v>137</v>
      </c>
      <c r="CM695" t="s">
        <v>137</v>
      </c>
      <c r="CN695" t="s">
        <v>137</v>
      </c>
      <c r="CO695" t="s">
        <v>137</v>
      </c>
      <c r="CP695" t="s">
        <v>137</v>
      </c>
      <c r="CQ695" s="1">
        <v>45793.43472222222</v>
      </c>
      <c r="CR695" s="1">
        <v>45793.43472222222</v>
      </c>
      <c r="CS695" s="1">
        <v>45793.43472222222</v>
      </c>
      <c r="CT695" t="s">
        <v>4748</v>
      </c>
      <c r="CU695" t="s">
        <v>4748</v>
      </c>
      <c r="CV695" t="s">
        <v>4749</v>
      </c>
      <c r="CW695" t="s">
        <v>4750</v>
      </c>
      <c r="CX695" s="3"/>
      <c r="CY695" s="3"/>
      <c r="CZ695">
        <v>2</v>
      </c>
      <c r="DA695" t="s">
        <v>137</v>
      </c>
      <c r="DB695" t="s">
        <v>137</v>
      </c>
      <c r="DC695" t="s">
        <v>137</v>
      </c>
      <c r="DD695" t="s">
        <v>137</v>
      </c>
      <c r="DE695" t="s">
        <v>137</v>
      </c>
      <c r="DF695" t="s">
        <v>4751</v>
      </c>
      <c r="DG695" t="s">
        <v>137</v>
      </c>
      <c r="DH695" t="s">
        <v>137</v>
      </c>
      <c r="DI695" t="s">
        <v>137</v>
      </c>
      <c r="DJ695" t="s">
        <v>137</v>
      </c>
      <c r="DK695">
        <v>0</v>
      </c>
      <c r="DL695" t="s">
        <v>209</v>
      </c>
      <c r="DM695" t="s">
        <v>4752</v>
      </c>
      <c r="DN695" t="s">
        <v>137</v>
      </c>
      <c r="DO695" s="1">
        <v>45793.43472222222</v>
      </c>
      <c r="DP695" s="1"/>
      <c r="DQ695" t="s">
        <v>534</v>
      </c>
      <c r="DR695" t="s">
        <v>535</v>
      </c>
      <c r="DS695" t="s">
        <v>536</v>
      </c>
      <c r="DT695" t="s">
        <v>137</v>
      </c>
      <c r="DU695" t="s">
        <v>137</v>
      </c>
      <c r="DV695" t="s">
        <v>137</v>
      </c>
      <c r="DW695" t="s">
        <v>137</v>
      </c>
      <c r="DX695" t="s">
        <v>4753</v>
      </c>
      <c r="DY695" t="s">
        <v>137</v>
      </c>
      <c r="DZ695" t="s">
        <v>168</v>
      </c>
      <c r="EA695" t="b">
        <v>0</v>
      </c>
      <c r="EB695" t="s">
        <v>137</v>
      </c>
    </row>
    <row r="696" spans="1:132" x14ac:dyDescent="0.25">
      <c r="A696">
        <v>156384770</v>
      </c>
      <c r="B696">
        <v>11348</v>
      </c>
      <c r="C696" t="s">
        <v>192</v>
      </c>
      <c r="D696" t="s">
        <v>133</v>
      </c>
      <c r="E696" t="s">
        <v>134</v>
      </c>
      <c r="F696" t="s">
        <v>135</v>
      </c>
      <c r="G696" t="s">
        <v>136</v>
      </c>
      <c r="H696" t="s">
        <v>137</v>
      </c>
      <c r="I696" t="s">
        <v>138</v>
      </c>
      <c r="J696" t="s">
        <v>150</v>
      </c>
      <c r="K696" t="s">
        <v>151</v>
      </c>
      <c r="L696" t="s">
        <v>152</v>
      </c>
      <c r="M696" t="s">
        <v>137</v>
      </c>
      <c r="N696" t="s">
        <v>1103</v>
      </c>
      <c r="O696" t="s">
        <v>1103</v>
      </c>
      <c r="P696" s="1">
        <v>45793</v>
      </c>
      <c r="Q696" s="1">
        <v>45792.638888888891</v>
      </c>
      <c r="R696" s="1">
        <v>45792.638888888891</v>
      </c>
      <c r="S696" s="1">
        <v>45800.479861111111</v>
      </c>
      <c r="T696" s="1">
        <v>45800.479861111111</v>
      </c>
      <c r="U696" t="s">
        <v>4754</v>
      </c>
      <c r="V696" t="s">
        <v>137</v>
      </c>
      <c r="W696" t="s">
        <v>137</v>
      </c>
      <c r="X696" t="s">
        <v>144</v>
      </c>
      <c r="Y696" t="s">
        <v>3610</v>
      </c>
      <c r="Z696" t="s">
        <v>137</v>
      </c>
      <c r="AA696" t="s">
        <v>137</v>
      </c>
      <c r="AB696" t="s">
        <v>137</v>
      </c>
      <c r="AC696" t="s">
        <v>137</v>
      </c>
      <c r="AD696" s="2"/>
      <c r="AE696" t="s">
        <v>137</v>
      </c>
      <c r="AF696" t="s">
        <v>137</v>
      </c>
      <c r="AG696" t="s">
        <v>137</v>
      </c>
      <c r="AH696" t="s">
        <v>137</v>
      </c>
      <c r="AI696" t="s">
        <v>137</v>
      </c>
      <c r="AJ696" t="s">
        <v>137</v>
      </c>
      <c r="AK696" t="s">
        <v>137</v>
      </c>
      <c r="AL696" s="2"/>
      <c r="AM696" t="s">
        <v>137</v>
      </c>
      <c r="AN696" t="s">
        <v>137</v>
      </c>
      <c r="AO696" t="s">
        <v>137</v>
      </c>
      <c r="AP696" t="s">
        <v>137</v>
      </c>
      <c r="AQ696" t="s">
        <v>137</v>
      </c>
      <c r="AR696" t="s">
        <v>137</v>
      </c>
      <c r="AS696" t="s">
        <v>137</v>
      </c>
      <c r="AT696" t="s">
        <v>137</v>
      </c>
      <c r="AU696" t="s">
        <v>137</v>
      </c>
      <c r="AV696" t="s">
        <v>137</v>
      </c>
      <c r="AW696" t="s">
        <v>137</v>
      </c>
      <c r="AX696" t="s">
        <v>137</v>
      </c>
      <c r="AY696" t="s">
        <v>137</v>
      </c>
      <c r="AZ696" t="s">
        <v>137</v>
      </c>
      <c r="BA696" t="s">
        <v>137</v>
      </c>
      <c r="BB696" t="s">
        <v>137</v>
      </c>
      <c r="BC696" t="s">
        <v>137</v>
      </c>
      <c r="BD696" t="s">
        <v>137</v>
      </c>
      <c r="BE696" t="s">
        <v>137</v>
      </c>
      <c r="BF696" t="s">
        <v>137</v>
      </c>
      <c r="BG696" t="s">
        <v>137</v>
      </c>
      <c r="BH696" t="s">
        <v>137</v>
      </c>
      <c r="BI696" t="s">
        <v>137</v>
      </c>
      <c r="BJ696" t="s">
        <v>137</v>
      </c>
      <c r="BK696" t="s">
        <v>137</v>
      </c>
      <c r="BL696" t="s">
        <v>137</v>
      </c>
      <c r="BM696" t="s">
        <v>137</v>
      </c>
      <c r="BN696" t="s">
        <v>137</v>
      </c>
      <c r="BO696" t="s">
        <v>137</v>
      </c>
      <c r="BP696" t="s">
        <v>4755</v>
      </c>
      <c r="BQ696" t="s">
        <v>137</v>
      </c>
      <c r="BR696" t="s">
        <v>137</v>
      </c>
      <c r="BS696" t="s">
        <v>137</v>
      </c>
      <c r="BT696" t="s">
        <v>137</v>
      </c>
      <c r="BU696" t="s">
        <v>137</v>
      </c>
      <c r="BW696" t="s">
        <v>137</v>
      </c>
      <c r="BX696" t="s">
        <v>137</v>
      </c>
      <c r="BY696" t="s">
        <v>137</v>
      </c>
      <c r="BZ696" t="s">
        <v>137</v>
      </c>
      <c r="CA696" t="s">
        <v>137</v>
      </c>
      <c r="CB696" t="s">
        <v>137</v>
      </c>
      <c r="CC696" t="s">
        <v>137</v>
      </c>
      <c r="CD696" t="s">
        <v>137</v>
      </c>
      <c r="CE696" t="s">
        <v>137</v>
      </c>
      <c r="CF696" t="s">
        <v>137</v>
      </c>
      <c r="CG696" t="s">
        <v>137</v>
      </c>
      <c r="CH696" t="s">
        <v>137</v>
      </c>
      <c r="CI696" t="s">
        <v>137</v>
      </c>
      <c r="CJ696" t="s">
        <v>137</v>
      </c>
      <c r="CK696" t="s">
        <v>137</v>
      </c>
      <c r="CL696" t="s">
        <v>137</v>
      </c>
      <c r="CM696" t="s">
        <v>137</v>
      </c>
      <c r="CN696" t="s">
        <v>137</v>
      </c>
      <c r="CO696" t="s">
        <v>137</v>
      </c>
      <c r="CP696" t="s">
        <v>137</v>
      </c>
      <c r="CQ696" s="1">
        <v>45800.479861111111</v>
      </c>
      <c r="CR696" s="1">
        <v>45800.479861111111</v>
      </c>
      <c r="CS696" s="1">
        <v>45800.479861111111</v>
      </c>
      <c r="CT696" t="s">
        <v>4756</v>
      </c>
      <c r="CU696" t="s">
        <v>4756</v>
      </c>
      <c r="CV696" t="s">
        <v>4757</v>
      </c>
      <c r="CW696" t="s">
        <v>4758</v>
      </c>
      <c r="CX696" s="3"/>
      <c r="CY696" s="3"/>
      <c r="CZ696">
        <v>1</v>
      </c>
      <c r="DA696" t="s">
        <v>4759</v>
      </c>
      <c r="DB696" t="s">
        <v>137</v>
      </c>
      <c r="DC696" t="s">
        <v>137</v>
      </c>
      <c r="DD696" t="s">
        <v>137</v>
      </c>
      <c r="DE696" t="s">
        <v>137</v>
      </c>
      <c r="DF696" t="s">
        <v>4760</v>
      </c>
      <c r="DG696" t="s">
        <v>137</v>
      </c>
      <c r="DH696" t="s">
        <v>137</v>
      </c>
      <c r="DI696" t="s">
        <v>137</v>
      </c>
      <c r="DJ696" t="s">
        <v>137</v>
      </c>
      <c r="DK696">
        <v>0</v>
      </c>
      <c r="DL696" t="s">
        <v>209</v>
      </c>
      <c r="DM696" t="s">
        <v>137</v>
      </c>
      <c r="DN696" t="s">
        <v>137</v>
      </c>
      <c r="DO696" s="1">
        <v>45800.479861111111</v>
      </c>
      <c r="DP696" s="1"/>
      <c r="DQ696" t="s">
        <v>150</v>
      </c>
      <c r="DR696" t="s">
        <v>151</v>
      </c>
      <c r="DS696" t="s">
        <v>152</v>
      </c>
      <c r="DT696" t="s">
        <v>137</v>
      </c>
      <c r="DU696" t="s">
        <v>137</v>
      </c>
      <c r="DV696" t="s">
        <v>137</v>
      </c>
      <c r="DW696" t="s">
        <v>137</v>
      </c>
      <c r="DX696" t="s">
        <v>3518</v>
      </c>
      <c r="DY696" t="s">
        <v>137</v>
      </c>
      <c r="DZ696" t="s">
        <v>148</v>
      </c>
      <c r="EA696" t="b">
        <v>0</v>
      </c>
      <c r="EB696" t="s">
        <v>137</v>
      </c>
    </row>
    <row r="697" spans="1:132" x14ac:dyDescent="0.25">
      <c r="A697">
        <v>156384579</v>
      </c>
      <c r="B697">
        <v>11347</v>
      </c>
      <c r="C697" t="s">
        <v>192</v>
      </c>
      <c r="D697" t="s">
        <v>133</v>
      </c>
      <c r="E697" t="s">
        <v>134</v>
      </c>
      <c r="F697" t="s">
        <v>135</v>
      </c>
      <c r="G697" t="s">
        <v>136</v>
      </c>
      <c r="H697" t="s">
        <v>137</v>
      </c>
      <c r="I697" t="s">
        <v>138</v>
      </c>
      <c r="J697" t="s">
        <v>150</v>
      </c>
      <c r="K697" t="s">
        <v>151</v>
      </c>
      <c r="L697" t="s">
        <v>152</v>
      </c>
      <c r="M697" t="s">
        <v>137</v>
      </c>
      <c r="N697" t="s">
        <v>721</v>
      </c>
      <c r="O697" t="s">
        <v>721</v>
      </c>
      <c r="P697" s="1">
        <v>45797</v>
      </c>
      <c r="Q697" s="1">
        <v>45792.637499999997</v>
      </c>
      <c r="R697" s="1">
        <v>45792.637499999997</v>
      </c>
      <c r="S697" s="1">
        <v>45800.479861111111</v>
      </c>
      <c r="T697" s="1">
        <v>45800.479861111111</v>
      </c>
      <c r="U697" t="s">
        <v>722</v>
      </c>
      <c r="V697" t="s">
        <v>137</v>
      </c>
      <c r="W697" t="s">
        <v>137</v>
      </c>
      <c r="X697" t="s">
        <v>185</v>
      </c>
      <c r="Y697" t="s">
        <v>723</v>
      </c>
      <c r="Z697" t="s">
        <v>137</v>
      </c>
      <c r="AA697" t="s">
        <v>137</v>
      </c>
      <c r="AB697" t="s">
        <v>137</v>
      </c>
      <c r="AC697" t="s">
        <v>137</v>
      </c>
      <c r="AD697" s="2"/>
      <c r="AE697" t="s">
        <v>137</v>
      </c>
      <c r="AF697" t="s">
        <v>137</v>
      </c>
      <c r="AG697" t="s">
        <v>137</v>
      </c>
      <c r="AH697" t="s">
        <v>137</v>
      </c>
      <c r="AI697" t="s">
        <v>137</v>
      </c>
      <c r="AJ697" t="s">
        <v>137</v>
      </c>
      <c r="AK697" t="s">
        <v>137</v>
      </c>
      <c r="AL697" s="2"/>
      <c r="AM697" t="s">
        <v>137</v>
      </c>
      <c r="AN697" t="s">
        <v>137</v>
      </c>
      <c r="AO697" t="s">
        <v>137</v>
      </c>
      <c r="AP697" t="s">
        <v>137</v>
      </c>
      <c r="AQ697" t="s">
        <v>137</v>
      </c>
      <c r="AR697" t="s">
        <v>137</v>
      </c>
      <c r="AS697" t="s">
        <v>137</v>
      </c>
      <c r="AT697" t="s">
        <v>137</v>
      </c>
      <c r="AU697" t="s">
        <v>137</v>
      </c>
      <c r="AV697" t="s">
        <v>137</v>
      </c>
      <c r="AW697" t="s">
        <v>137</v>
      </c>
      <c r="AX697" t="s">
        <v>137</v>
      </c>
      <c r="AY697" t="s">
        <v>137</v>
      </c>
      <c r="AZ697" t="s">
        <v>137</v>
      </c>
      <c r="BA697" t="s">
        <v>137</v>
      </c>
      <c r="BB697" t="s">
        <v>137</v>
      </c>
      <c r="BC697" t="s">
        <v>137</v>
      </c>
      <c r="BD697" t="s">
        <v>137</v>
      </c>
      <c r="BE697" t="s">
        <v>137</v>
      </c>
      <c r="BF697" t="s">
        <v>137</v>
      </c>
      <c r="BG697" t="s">
        <v>137</v>
      </c>
      <c r="BH697" t="s">
        <v>137</v>
      </c>
      <c r="BI697" t="s">
        <v>137</v>
      </c>
      <c r="BJ697" t="s">
        <v>137</v>
      </c>
      <c r="BK697" t="s">
        <v>137</v>
      </c>
      <c r="BL697" t="s">
        <v>137</v>
      </c>
      <c r="BM697" t="s">
        <v>137</v>
      </c>
      <c r="BN697" t="s">
        <v>137</v>
      </c>
      <c r="BO697" t="s">
        <v>137</v>
      </c>
      <c r="BP697" t="s">
        <v>4761</v>
      </c>
      <c r="BQ697" t="s">
        <v>137</v>
      </c>
      <c r="BR697" t="s">
        <v>137</v>
      </c>
      <c r="BS697" t="s">
        <v>137</v>
      </c>
      <c r="BT697" t="s">
        <v>137</v>
      </c>
      <c r="BU697" t="s">
        <v>137</v>
      </c>
      <c r="BW697" t="s">
        <v>137</v>
      </c>
      <c r="BX697" t="s">
        <v>137</v>
      </c>
      <c r="BY697" t="s">
        <v>137</v>
      </c>
      <c r="BZ697" t="s">
        <v>137</v>
      </c>
      <c r="CA697" t="s">
        <v>137</v>
      </c>
      <c r="CB697" t="s">
        <v>137</v>
      </c>
      <c r="CC697" t="s">
        <v>137</v>
      </c>
      <c r="CD697" t="s">
        <v>137</v>
      </c>
      <c r="CE697" t="s">
        <v>137</v>
      </c>
      <c r="CF697" t="s">
        <v>137</v>
      </c>
      <c r="CG697" t="s">
        <v>137</v>
      </c>
      <c r="CH697" t="s">
        <v>137</v>
      </c>
      <c r="CI697" t="s">
        <v>137</v>
      </c>
      <c r="CJ697" t="s">
        <v>137</v>
      </c>
      <c r="CK697" t="s">
        <v>137</v>
      </c>
      <c r="CL697" t="s">
        <v>137</v>
      </c>
      <c r="CM697" t="s">
        <v>137</v>
      </c>
      <c r="CN697" t="s">
        <v>137</v>
      </c>
      <c r="CO697" t="s">
        <v>137</v>
      </c>
      <c r="CP697" t="s">
        <v>137</v>
      </c>
      <c r="CQ697" s="1">
        <v>45800.479861111111</v>
      </c>
      <c r="CR697" s="1">
        <v>45800.479861111111</v>
      </c>
      <c r="CS697" s="1">
        <v>45800.479861111111</v>
      </c>
      <c r="CT697" t="s">
        <v>4762</v>
      </c>
      <c r="CU697" t="s">
        <v>4763</v>
      </c>
      <c r="CV697" t="s">
        <v>4764</v>
      </c>
      <c r="CW697" t="s">
        <v>4765</v>
      </c>
      <c r="CX697" s="3"/>
      <c r="CY697" s="3"/>
      <c r="CZ697">
        <v>1</v>
      </c>
      <c r="DA697" t="s">
        <v>4766</v>
      </c>
      <c r="DB697" t="s">
        <v>137</v>
      </c>
      <c r="DC697" t="s">
        <v>137</v>
      </c>
      <c r="DD697" t="s">
        <v>137</v>
      </c>
      <c r="DE697" t="s">
        <v>137</v>
      </c>
      <c r="DF697" t="s">
        <v>4767</v>
      </c>
      <c r="DG697" t="s">
        <v>900</v>
      </c>
      <c r="DH697" t="s">
        <v>4768</v>
      </c>
      <c r="DI697" t="s">
        <v>137</v>
      </c>
      <c r="DJ697" t="s">
        <v>137</v>
      </c>
      <c r="DK697">
        <v>0</v>
      </c>
      <c r="DL697" t="s">
        <v>209</v>
      </c>
      <c r="DM697" t="s">
        <v>137</v>
      </c>
      <c r="DN697" t="s">
        <v>137</v>
      </c>
      <c r="DO697" s="1">
        <v>45800.479861111111</v>
      </c>
      <c r="DP697" s="1"/>
      <c r="DQ697" t="s">
        <v>150</v>
      </c>
      <c r="DR697" t="s">
        <v>151</v>
      </c>
      <c r="DS697" t="s">
        <v>152</v>
      </c>
      <c r="DT697" t="s">
        <v>137</v>
      </c>
      <c r="DU697" t="s">
        <v>137</v>
      </c>
      <c r="DV697" t="s">
        <v>137</v>
      </c>
      <c r="DW697" t="s">
        <v>137</v>
      </c>
      <c r="DX697" t="s">
        <v>137</v>
      </c>
      <c r="DY697" t="s">
        <v>137</v>
      </c>
      <c r="DZ697" t="s">
        <v>148</v>
      </c>
      <c r="EA697" t="b">
        <v>0</v>
      </c>
      <c r="EB697" t="s">
        <v>137</v>
      </c>
    </row>
    <row r="698" spans="1:132" x14ac:dyDescent="0.25">
      <c r="A698">
        <v>156384399</v>
      </c>
      <c r="B698">
        <v>11346</v>
      </c>
      <c r="C698" t="s">
        <v>192</v>
      </c>
      <c r="D698" t="s">
        <v>133</v>
      </c>
      <c r="E698" t="s">
        <v>134</v>
      </c>
      <c r="F698" t="s">
        <v>135</v>
      </c>
      <c r="G698" t="s">
        <v>136</v>
      </c>
      <c r="H698" t="s">
        <v>137</v>
      </c>
      <c r="I698" t="s">
        <v>138</v>
      </c>
      <c r="J698" t="s">
        <v>150</v>
      </c>
      <c r="K698" t="s">
        <v>151</v>
      </c>
      <c r="L698" t="s">
        <v>152</v>
      </c>
      <c r="M698" t="s">
        <v>137</v>
      </c>
      <c r="N698" t="s">
        <v>721</v>
      </c>
      <c r="O698" t="s">
        <v>721</v>
      </c>
      <c r="P698" s="1">
        <v>45793</v>
      </c>
      <c r="Q698" s="1">
        <v>45792.636111111111</v>
      </c>
      <c r="R698" s="1">
        <v>45792.636111111111</v>
      </c>
      <c r="S698" s="1">
        <v>45792.682638888888</v>
      </c>
      <c r="T698" s="1">
        <v>45792.682638888888</v>
      </c>
      <c r="U698" t="s">
        <v>722</v>
      </c>
      <c r="V698" t="s">
        <v>137</v>
      </c>
      <c r="W698" t="s">
        <v>137</v>
      </c>
      <c r="X698" t="s">
        <v>185</v>
      </c>
      <c r="Y698" t="s">
        <v>723</v>
      </c>
      <c r="Z698" t="s">
        <v>137</v>
      </c>
      <c r="AA698" t="s">
        <v>137</v>
      </c>
      <c r="AB698" t="s">
        <v>137</v>
      </c>
      <c r="AC698" t="s">
        <v>137</v>
      </c>
      <c r="AD698" s="2"/>
      <c r="AE698" t="s">
        <v>137</v>
      </c>
      <c r="AF698" t="s">
        <v>137</v>
      </c>
      <c r="AG698" t="s">
        <v>137</v>
      </c>
      <c r="AH698" t="s">
        <v>137</v>
      </c>
      <c r="AI698" t="s">
        <v>137</v>
      </c>
      <c r="AJ698" t="s">
        <v>137</v>
      </c>
      <c r="AK698" t="s">
        <v>137</v>
      </c>
      <c r="AL698" s="2"/>
      <c r="AM698" t="s">
        <v>137</v>
      </c>
      <c r="AN698" t="s">
        <v>137</v>
      </c>
      <c r="AO698" t="s">
        <v>137</v>
      </c>
      <c r="AP698" t="s">
        <v>137</v>
      </c>
      <c r="AQ698" t="s">
        <v>137</v>
      </c>
      <c r="AR698" t="s">
        <v>137</v>
      </c>
      <c r="AS698" t="s">
        <v>137</v>
      </c>
      <c r="AT698" t="s">
        <v>137</v>
      </c>
      <c r="AU698" t="s">
        <v>137</v>
      </c>
      <c r="AV698" t="s">
        <v>137</v>
      </c>
      <c r="AW698" t="s">
        <v>137</v>
      </c>
      <c r="AX698" t="s">
        <v>137</v>
      </c>
      <c r="AY698" t="s">
        <v>137</v>
      </c>
      <c r="AZ698" t="s">
        <v>137</v>
      </c>
      <c r="BA698" t="s">
        <v>137</v>
      </c>
      <c r="BB698" t="s">
        <v>137</v>
      </c>
      <c r="BC698" t="s">
        <v>137</v>
      </c>
      <c r="BD698" t="s">
        <v>137</v>
      </c>
      <c r="BE698" t="s">
        <v>137</v>
      </c>
      <c r="BF698" t="s">
        <v>137</v>
      </c>
      <c r="BG698" t="s">
        <v>137</v>
      </c>
      <c r="BH698" t="s">
        <v>137</v>
      </c>
      <c r="BI698" t="s">
        <v>137</v>
      </c>
      <c r="BJ698" t="s">
        <v>137</v>
      </c>
      <c r="BK698" t="s">
        <v>137</v>
      </c>
      <c r="BL698" t="s">
        <v>137</v>
      </c>
      <c r="BM698" t="s">
        <v>137</v>
      </c>
      <c r="BN698" t="s">
        <v>137</v>
      </c>
      <c r="BO698" t="s">
        <v>137</v>
      </c>
      <c r="BP698" t="s">
        <v>4769</v>
      </c>
      <c r="BQ698" t="s">
        <v>137</v>
      </c>
      <c r="BR698" t="s">
        <v>137</v>
      </c>
      <c r="BS698" t="s">
        <v>137</v>
      </c>
      <c r="BT698" t="s">
        <v>137</v>
      </c>
      <c r="BU698" t="s">
        <v>137</v>
      </c>
      <c r="BW698" t="s">
        <v>137</v>
      </c>
      <c r="BX698" t="s">
        <v>137</v>
      </c>
      <c r="BY698" t="s">
        <v>137</v>
      </c>
      <c r="BZ698" t="s">
        <v>137</v>
      </c>
      <c r="CA698" t="s">
        <v>137</v>
      </c>
      <c r="CB698" t="s">
        <v>137</v>
      </c>
      <c r="CC698" t="s">
        <v>137</v>
      </c>
      <c r="CD698" t="s">
        <v>137</v>
      </c>
      <c r="CE698" t="s">
        <v>137</v>
      </c>
      <c r="CF698" t="s">
        <v>137</v>
      </c>
      <c r="CG698" t="s">
        <v>137</v>
      </c>
      <c r="CH698" t="s">
        <v>137</v>
      </c>
      <c r="CI698" t="s">
        <v>137</v>
      </c>
      <c r="CJ698" t="s">
        <v>137</v>
      </c>
      <c r="CK698" t="s">
        <v>137</v>
      </c>
      <c r="CL698" t="s">
        <v>137</v>
      </c>
      <c r="CM698" t="s">
        <v>137</v>
      </c>
      <c r="CN698" t="s">
        <v>137</v>
      </c>
      <c r="CO698" t="s">
        <v>137</v>
      </c>
      <c r="CP698" t="s">
        <v>137</v>
      </c>
      <c r="CQ698" s="1">
        <v>45792.682638888888</v>
      </c>
      <c r="CR698" s="1">
        <v>45792.682638888888</v>
      </c>
      <c r="CS698" s="1">
        <v>45792.682638888888</v>
      </c>
      <c r="CT698" t="s">
        <v>4770</v>
      </c>
      <c r="CU698" t="s">
        <v>4770</v>
      </c>
      <c r="CV698" t="s">
        <v>4771</v>
      </c>
      <c r="CW698" t="s">
        <v>4771</v>
      </c>
      <c r="CX698" s="3"/>
      <c r="CY698" s="3"/>
      <c r="CZ698">
        <v>1</v>
      </c>
      <c r="DA698" t="s">
        <v>4772</v>
      </c>
      <c r="DB698" t="s">
        <v>137</v>
      </c>
      <c r="DC698" t="s">
        <v>137</v>
      </c>
      <c r="DD698" t="s">
        <v>137</v>
      </c>
      <c r="DE698" t="s">
        <v>137</v>
      </c>
      <c r="DF698" t="s">
        <v>642</v>
      </c>
      <c r="DG698" t="s">
        <v>137</v>
      </c>
      <c r="DH698" t="s">
        <v>137</v>
      </c>
      <c r="DI698" t="s">
        <v>137</v>
      </c>
      <c r="DJ698" t="s">
        <v>137</v>
      </c>
      <c r="DK698">
        <v>0</v>
      </c>
      <c r="DL698" t="s">
        <v>209</v>
      </c>
      <c r="DM698" t="s">
        <v>137</v>
      </c>
      <c r="DN698" t="s">
        <v>137</v>
      </c>
      <c r="DO698" s="1">
        <v>45792.682638888888</v>
      </c>
      <c r="DP698" s="1"/>
      <c r="DQ698" t="s">
        <v>150</v>
      </c>
      <c r="DR698" t="s">
        <v>151</v>
      </c>
      <c r="DS698" t="s">
        <v>152</v>
      </c>
      <c r="DT698" t="s">
        <v>137</v>
      </c>
      <c r="DU698" t="s">
        <v>137</v>
      </c>
      <c r="DV698" t="s">
        <v>137</v>
      </c>
      <c r="DW698" t="s">
        <v>137</v>
      </c>
      <c r="DX698" t="s">
        <v>4773</v>
      </c>
      <c r="DY698" t="s">
        <v>137</v>
      </c>
      <c r="DZ698" t="s">
        <v>148</v>
      </c>
      <c r="EA698" t="b">
        <v>0</v>
      </c>
      <c r="EB698" t="s">
        <v>137</v>
      </c>
    </row>
    <row r="699" spans="1:132" x14ac:dyDescent="0.25">
      <c r="A699">
        <v>156382123</v>
      </c>
      <c r="B699">
        <v>11345</v>
      </c>
      <c r="C699" t="s">
        <v>192</v>
      </c>
      <c r="D699" t="s">
        <v>4774</v>
      </c>
      <c r="E699" t="s">
        <v>134</v>
      </c>
      <c r="F699" t="s">
        <v>162</v>
      </c>
      <c r="G699" t="s">
        <v>163</v>
      </c>
      <c r="H699" t="s">
        <v>137</v>
      </c>
      <c r="I699" t="s">
        <v>4775</v>
      </c>
      <c r="J699" t="s">
        <v>273</v>
      </c>
      <c r="K699" t="s">
        <v>274</v>
      </c>
      <c r="L699" t="s">
        <v>275</v>
      </c>
      <c r="M699" t="s">
        <v>137</v>
      </c>
      <c r="N699" t="s">
        <v>759</v>
      </c>
      <c r="O699" t="s">
        <v>759</v>
      </c>
      <c r="P699" s="1"/>
      <c r="Q699" s="1">
        <v>45792.620138888888</v>
      </c>
      <c r="R699" s="1">
        <v>45792.620138888888</v>
      </c>
      <c r="S699" s="1">
        <v>45792.667361111111</v>
      </c>
      <c r="T699" s="1">
        <v>45792.667361111111</v>
      </c>
      <c r="U699" t="s">
        <v>760</v>
      </c>
      <c r="V699" t="s">
        <v>137</v>
      </c>
      <c r="W699" t="s">
        <v>137</v>
      </c>
      <c r="X699" t="s">
        <v>360</v>
      </c>
      <c r="Y699" t="s">
        <v>137</v>
      </c>
      <c r="Z699" t="s">
        <v>137</v>
      </c>
      <c r="AA699" t="s">
        <v>137</v>
      </c>
      <c r="AB699" t="s">
        <v>137</v>
      </c>
      <c r="AC699" t="s">
        <v>137</v>
      </c>
      <c r="AD699" s="2"/>
      <c r="AE699" t="s">
        <v>137</v>
      </c>
      <c r="AF699" t="s">
        <v>137</v>
      </c>
      <c r="AG699" t="s">
        <v>137</v>
      </c>
      <c r="AH699" t="s">
        <v>137</v>
      </c>
      <c r="AI699" t="s">
        <v>137</v>
      </c>
      <c r="AJ699" t="s">
        <v>137</v>
      </c>
      <c r="AK699" t="s">
        <v>137</v>
      </c>
      <c r="AL699" s="2"/>
      <c r="AM699" t="s">
        <v>137</v>
      </c>
      <c r="AN699" t="s">
        <v>137</v>
      </c>
      <c r="AO699" t="s">
        <v>137</v>
      </c>
      <c r="AP699" t="s">
        <v>137</v>
      </c>
      <c r="AQ699" t="s">
        <v>137</v>
      </c>
      <c r="AR699" t="s">
        <v>137</v>
      </c>
      <c r="AS699" t="s">
        <v>137</v>
      </c>
      <c r="AT699" t="s">
        <v>137</v>
      </c>
      <c r="AU699" t="s">
        <v>137</v>
      </c>
      <c r="AV699" t="s">
        <v>137</v>
      </c>
      <c r="AW699" t="s">
        <v>137</v>
      </c>
      <c r="AX699" t="s">
        <v>137</v>
      </c>
      <c r="AY699" t="s">
        <v>137</v>
      </c>
      <c r="AZ699" t="s">
        <v>137</v>
      </c>
      <c r="BA699" t="s">
        <v>137</v>
      </c>
      <c r="BB699" t="s">
        <v>137</v>
      </c>
      <c r="BC699" t="s">
        <v>137</v>
      </c>
      <c r="BD699" t="s">
        <v>137</v>
      </c>
      <c r="BE699" t="s">
        <v>137</v>
      </c>
      <c r="BF699" t="s">
        <v>137</v>
      </c>
      <c r="BG699" t="s">
        <v>137</v>
      </c>
      <c r="BH699" t="s">
        <v>137</v>
      </c>
      <c r="BI699" t="s">
        <v>137</v>
      </c>
      <c r="BJ699" t="s">
        <v>137</v>
      </c>
      <c r="BK699" t="s">
        <v>137</v>
      </c>
      <c r="BL699" t="s">
        <v>137</v>
      </c>
      <c r="BM699" t="s">
        <v>137</v>
      </c>
      <c r="BN699" t="s">
        <v>137</v>
      </c>
      <c r="BO699" t="s">
        <v>137</v>
      </c>
      <c r="BP699" t="s">
        <v>137</v>
      </c>
      <c r="BQ699" t="s">
        <v>137</v>
      </c>
      <c r="BR699" t="s">
        <v>137</v>
      </c>
      <c r="BS699" t="s">
        <v>137</v>
      </c>
      <c r="BT699" t="s">
        <v>137</v>
      </c>
      <c r="BU699" t="s">
        <v>137</v>
      </c>
      <c r="BW699" t="s">
        <v>137</v>
      </c>
      <c r="BX699" t="s">
        <v>137</v>
      </c>
      <c r="BY699" t="s">
        <v>137</v>
      </c>
      <c r="BZ699" t="s">
        <v>137</v>
      </c>
      <c r="CA699" t="s">
        <v>137</v>
      </c>
      <c r="CB699" t="s">
        <v>137</v>
      </c>
      <c r="CC699" t="s">
        <v>137</v>
      </c>
      <c r="CD699" t="s">
        <v>137</v>
      </c>
      <c r="CE699" t="s">
        <v>137</v>
      </c>
      <c r="CF699" t="s">
        <v>137</v>
      </c>
      <c r="CG699" t="s">
        <v>137</v>
      </c>
      <c r="CH699" t="s">
        <v>137</v>
      </c>
      <c r="CI699" t="s">
        <v>137</v>
      </c>
      <c r="CJ699" t="s">
        <v>137</v>
      </c>
      <c r="CK699" t="s">
        <v>137</v>
      </c>
      <c r="CL699" t="s">
        <v>137</v>
      </c>
      <c r="CM699" t="s">
        <v>137</v>
      </c>
      <c r="CN699" t="s">
        <v>137</v>
      </c>
      <c r="CO699" t="s">
        <v>137</v>
      </c>
      <c r="CP699" t="s">
        <v>137</v>
      </c>
      <c r="CQ699" s="1">
        <v>45792.667361111111</v>
      </c>
      <c r="CR699" s="1">
        <v>45792.667361111111</v>
      </c>
      <c r="CS699" s="1">
        <v>45792.667361111111</v>
      </c>
      <c r="CT699" t="s">
        <v>4776</v>
      </c>
      <c r="CU699" t="s">
        <v>4776</v>
      </c>
      <c r="CV699" t="s">
        <v>4777</v>
      </c>
      <c r="CW699" t="s">
        <v>4777</v>
      </c>
      <c r="CX699" s="3"/>
      <c r="CY699" s="3"/>
      <c r="CZ699">
        <v>1</v>
      </c>
      <c r="DA699" t="s">
        <v>137</v>
      </c>
      <c r="DB699" t="s">
        <v>137</v>
      </c>
      <c r="DC699" t="s">
        <v>137</v>
      </c>
      <c r="DD699" t="s">
        <v>137</v>
      </c>
      <c r="DE699" t="s">
        <v>137</v>
      </c>
      <c r="DF699" t="s">
        <v>4778</v>
      </c>
      <c r="DG699" t="s">
        <v>137</v>
      </c>
      <c r="DH699" t="s">
        <v>137</v>
      </c>
      <c r="DI699" t="s">
        <v>137</v>
      </c>
      <c r="DJ699" t="s">
        <v>137</v>
      </c>
      <c r="DK699">
        <v>0</v>
      </c>
      <c r="DL699" t="s">
        <v>137</v>
      </c>
      <c r="DM699" t="s">
        <v>137</v>
      </c>
      <c r="DN699" t="s">
        <v>137</v>
      </c>
      <c r="DO699" s="1">
        <v>45792.667361111111</v>
      </c>
      <c r="DP699" s="1"/>
      <c r="DQ699" t="s">
        <v>273</v>
      </c>
      <c r="DR699" t="s">
        <v>274</v>
      </c>
      <c r="DS699" t="s">
        <v>275</v>
      </c>
      <c r="DT699" t="s">
        <v>137</v>
      </c>
      <c r="DU699" t="s">
        <v>137</v>
      </c>
      <c r="DV699" t="s">
        <v>137</v>
      </c>
      <c r="DW699" t="s">
        <v>137</v>
      </c>
      <c r="DX699" t="s">
        <v>4779</v>
      </c>
      <c r="DY699" t="s">
        <v>137</v>
      </c>
      <c r="DZ699" t="s">
        <v>168</v>
      </c>
      <c r="EA699" t="b">
        <v>0</v>
      </c>
      <c r="EB699" t="s">
        <v>137</v>
      </c>
    </row>
    <row r="700" spans="1:132" x14ac:dyDescent="0.25">
      <c r="A700">
        <v>156380315</v>
      </c>
      <c r="B700">
        <v>11344</v>
      </c>
      <c r="C700" t="s">
        <v>192</v>
      </c>
      <c r="D700" t="s">
        <v>133</v>
      </c>
      <c r="E700" t="s">
        <v>134</v>
      </c>
      <c r="F700" t="s">
        <v>135</v>
      </c>
      <c r="G700" t="s">
        <v>163</v>
      </c>
      <c r="H700" t="s">
        <v>137</v>
      </c>
      <c r="I700" t="s">
        <v>138</v>
      </c>
      <c r="J700" t="s">
        <v>262</v>
      </c>
      <c r="K700" t="s">
        <v>263</v>
      </c>
      <c r="L700" t="s">
        <v>264</v>
      </c>
      <c r="M700" t="s">
        <v>140</v>
      </c>
      <c r="N700" t="s">
        <v>1600</v>
      </c>
      <c r="O700" t="s">
        <v>1600</v>
      </c>
      <c r="P700" s="1">
        <v>45792</v>
      </c>
      <c r="Q700" s="1">
        <v>45792.606944444444</v>
      </c>
      <c r="R700" s="1">
        <v>45792.606944444444</v>
      </c>
      <c r="S700" s="1">
        <v>45792.672222222223</v>
      </c>
      <c r="T700" s="1">
        <v>45792.672222222223</v>
      </c>
      <c r="U700" t="s">
        <v>4502</v>
      </c>
      <c r="V700" t="s">
        <v>137</v>
      </c>
      <c r="W700" t="s">
        <v>137</v>
      </c>
      <c r="X700" t="s">
        <v>144</v>
      </c>
      <c r="Y700" t="s">
        <v>813</v>
      </c>
      <c r="Z700" t="s">
        <v>137</v>
      </c>
      <c r="AA700" t="s">
        <v>137</v>
      </c>
      <c r="AB700" t="s">
        <v>137</v>
      </c>
      <c r="AC700" t="s">
        <v>137</v>
      </c>
      <c r="AD700" s="2"/>
      <c r="AE700" t="s">
        <v>137</v>
      </c>
      <c r="AF700" t="s">
        <v>137</v>
      </c>
      <c r="AG700" t="s">
        <v>137</v>
      </c>
      <c r="AH700" t="s">
        <v>137</v>
      </c>
      <c r="AI700" t="s">
        <v>137</v>
      </c>
      <c r="AJ700" t="s">
        <v>137</v>
      </c>
      <c r="AK700" t="s">
        <v>137</v>
      </c>
      <c r="AL700" s="2"/>
      <c r="AM700" t="s">
        <v>137</v>
      </c>
      <c r="AN700" t="s">
        <v>137</v>
      </c>
      <c r="AO700" t="s">
        <v>137</v>
      </c>
      <c r="AP700" t="s">
        <v>137</v>
      </c>
      <c r="AQ700" t="s">
        <v>137</v>
      </c>
      <c r="AR700" t="s">
        <v>137</v>
      </c>
      <c r="AS700" t="s">
        <v>137</v>
      </c>
      <c r="AT700" t="s">
        <v>137</v>
      </c>
      <c r="AU700" t="s">
        <v>137</v>
      </c>
      <c r="AV700" t="s">
        <v>137</v>
      </c>
      <c r="AW700" t="s">
        <v>137</v>
      </c>
      <c r="AX700" t="s">
        <v>137</v>
      </c>
      <c r="AY700" t="s">
        <v>137</v>
      </c>
      <c r="AZ700" t="s">
        <v>137</v>
      </c>
      <c r="BA700" t="s">
        <v>137</v>
      </c>
      <c r="BB700" t="s">
        <v>137</v>
      </c>
      <c r="BC700" t="s">
        <v>137</v>
      </c>
      <c r="BD700" t="s">
        <v>137</v>
      </c>
      <c r="BE700" t="s">
        <v>137</v>
      </c>
      <c r="BF700" t="s">
        <v>137</v>
      </c>
      <c r="BG700" t="s">
        <v>137</v>
      </c>
      <c r="BH700" t="s">
        <v>137</v>
      </c>
      <c r="BI700" t="s">
        <v>137</v>
      </c>
      <c r="BJ700" t="s">
        <v>137</v>
      </c>
      <c r="BK700" t="s">
        <v>137</v>
      </c>
      <c r="BL700" t="s">
        <v>137</v>
      </c>
      <c r="BM700" t="s">
        <v>137</v>
      </c>
      <c r="BN700" t="s">
        <v>137</v>
      </c>
      <c r="BO700" t="s">
        <v>137</v>
      </c>
      <c r="BP700" t="s">
        <v>4780</v>
      </c>
      <c r="BQ700" t="s">
        <v>137</v>
      </c>
      <c r="BR700" t="s">
        <v>137</v>
      </c>
      <c r="BS700" t="s">
        <v>137</v>
      </c>
      <c r="BT700" t="s">
        <v>137</v>
      </c>
      <c r="BU700" t="s">
        <v>137</v>
      </c>
      <c r="BW700" t="s">
        <v>137</v>
      </c>
      <c r="BX700" t="s">
        <v>137</v>
      </c>
      <c r="BY700" t="s">
        <v>137</v>
      </c>
      <c r="BZ700" t="s">
        <v>137</v>
      </c>
      <c r="CA700" t="s">
        <v>137</v>
      </c>
      <c r="CB700" t="s">
        <v>137</v>
      </c>
      <c r="CC700" t="s">
        <v>137</v>
      </c>
      <c r="CD700" t="s">
        <v>137</v>
      </c>
      <c r="CE700" t="s">
        <v>137</v>
      </c>
      <c r="CF700" t="s">
        <v>137</v>
      </c>
      <c r="CG700" t="s">
        <v>137</v>
      </c>
      <c r="CH700" t="s">
        <v>137</v>
      </c>
      <c r="CI700" t="s">
        <v>137</v>
      </c>
      <c r="CJ700" t="s">
        <v>137</v>
      </c>
      <c r="CK700" t="s">
        <v>137</v>
      </c>
      <c r="CL700" t="s">
        <v>137</v>
      </c>
      <c r="CM700" t="s">
        <v>137</v>
      </c>
      <c r="CN700" t="s">
        <v>137</v>
      </c>
      <c r="CO700" t="s">
        <v>137</v>
      </c>
      <c r="CP700" t="s">
        <v>137</v>
      </c>
      <c r="CQ700" s="1">
        <v>45792.672222222223</v>
      </c>
      <c r="CR700" s="1">
        <v>45792.672222222223</v>
      </c>
      <c r="CS700" s="1">
        <v>45792.672222222223</v>
      </c>
      <c r="CT700" t="s">
        <v>137</v>
      </c>
      <c r="CU700" t="s">
        <v>137</v>
      </c>
      <c r="CV700" t="s">
        <v>4781</v>
      </c>
      <c r="CW700" t="s">
        <v>4781</v>
      </c>
      <c r="CX700" s="3"/>
      <c r="CY700" s="3"/>
      <c r="CZ700">
        <v>1</v>
      </c>
      <c r="DA700" t="s">
        <v>4782</v>
      </c>
      <c r="DB700" t="s">
        <v>137</v>
      </c>
      <c r="DC700" t="s">
        <v>137</v>
      </c>
      <c r="DD700" t="s">
        <v>137</v>
      </c>
      <c r="DE700" t="s">
        <v>137</v>
      </c>
      <c r="DF700" t="s">
        <v>137</v>
      </c>
      <c r="DG700" t="s">
        <v>137</v>
      </c>
      <c r="DH700" t="s">
        <v>137</v>
      </c>
      <c r="DI700" t="s">
        <v>137</v>
      </c>
      <c r="DJ700" t="s">
        <v>137</v>
      </c>
      <c r="DK700">
        <v>0</v>
      </c>
      <c r="DL700" t="s">
        <v>209</v>
      </c>
      <c r="DM700" t="s">
        <v>4783</v>
      </c>
      <c r="DN700" t="s">
        <v>137</v>
      </c>
      <c r="DO700" s="1">
        <v>45792.672222222223</v>
      </c>
      <c r="DP700" s="1"/>
      <c r="DQ700" t="s">
        <v>262</v>
      </c>
      <c r="DR700" t="s">
        <v>263</v>
      </c>
      <c r="DS700" t="s">
        <v>264</v>
      </c>
      <c r="DT700" t="s">
        <v>137</v>
      </c>
      <c r="DU700" t="s">
        <v>137</v>
      </c>
      <c r="DV700" t="s">
        <v>137</v>
      </c>
      <c r="DW700" t="s">
        <v>137</v>
      </c>
      <c r="DX700" t="s">
        <v>137</v>
      </c>
      <c r="DY700" t="s">
        <v>137</v>
      </c>
      <c r="DZ700" t="s">
        <v>148</v>
      </c>
      <c r="EA700" t="b">
        <v>0</v>
      </c>
      <c r="EB700" t="s">
        <v>137</v>
      </c>
    </row>
    <row r="701" spans="1:132" x14ac:dyDescent="0.25">
      <c r="A701">
        <v>156379898</v>
      </c>
      <c r="B701">
        <v>11343</v>
      </c>
      <c r="C701" t="s">
        <v>192</v>
      </c>
      <c r="D701" t="s">
        <v>133</v>
      </c>
      <c r="E701" t="s">
        <v>134</v>
      </c>
      <c r="F701" t="s">
        <v>135</v>
      </c>
      <c r="G701" t="s">
        <v>163</v>
      </c>
      <c r="H701" t="s">
        <v>137</v>
      </c>
      <c r="I701" t="s">
        <v>138</v>
      </c>
      <c r="J701" t="s">
        <v>262</v>
      </c>
      <c r="K701" t="s">
        <v>263</v>
      </c>
      <c r="L701" t="s">
        <v>264</v>
      </c>
      <c r="M701" t="s">
        <v>140</v>
      </c>
      <c r="N701" t="s">
        <v>1600</v>
      </c>
      <c r="O701" t="s">
        <v>1600</v>
      </c>
      <c r="P701" s="1">
        <v>45792</v>
      </c>
      <c r="Q701" s="1">
        <v>45792.604166666664</v>
      </c>
      <c r="R701" s="1">
        <v>45792.604166666664</v>
      </c>
      <c r="S701" s="1">
        <v>45792.672222222223</v>
      </c>
      <c r="T701" s="1">
        <v>45792.672222222223</v>
      </c>
      <c r="U701" t="s">
        <v>4502</v>
      </c>
      <c r="V701" t="s">
        <v>137</v>
      </c>
      <c r="W701" t="s">
        <v>137</v>
      </c>
      <c r="X701" t="s">
        <v>144</v>
      </c>
      <c r="Y701" t="s">
        <v>813</v>
      </c>
      <c r="Z701" t="s">
        <v>137</v>
      </c>
      <c r="AA701" t="s">
        <v>137</v>
      </c>
      <c r="AB701" t="s">
        <v>137</v>
      </c>
      <c r="AC701" t="s">
        <v>137</v>
      </c>
      <c r="AD701" s="2"/>
      <c r="AE701" t="s">
        <v>137</v>
      </c>
      <c r="AF701" t="s">
        <v>137</v>
      </c>
      <c r="AG701" t="s">
        <v>137</v>
      </c>
      <c r="AH701" t="s">
        <v>137</v>
      </c>
      <c r="AI701" t="s">
        <v>137</v>
      </c>
      <c r="AJ701" t="s">
        <v>137</v>
      </c>
      <c r="AK701" t="s">
        <v>137</v>
      </c>
      <c r="AL701" s="2"/>
      <c r="AM701" t="s">
        <v>137</v>
      </c>
      <c r="AN701" t="s">
        <v>137</v>
      </c>
      <c r="AO701" t="s">
        <v>137</v>
      </c>
      <c r="AP701" t="s">
        <v>137</v>
      </c>
      <c r="AQ701" t="s">
        <v>137</v>
      </c>
      <c r="AR701" t="s">
        <v>137</v>
      </c>
      <c r="AS701" t="s">
        <v>137</v>
      </c>
      <c r="AT701" t="s">
        <v>137</v>
      </c>
      <c r="AU701" t="s">
        <v>137</v>
      </c>
      <c r="AV701" t="s">
        <v>137</v>
      </c>
      <c r="AW701" t="s">
        <v>137</v>
      </c>
      <c r="AX701" t="s">
        <v>137</v>
      </c>
      <c r="AY701" t="s">
        <v>137</v>
      </c>
      <c r="AZ701" t="s">
        <v>137</v>
      </c>
      <c r="BA701" t="s">
        <v>137</v>
      </c>
      <c r="BB701" t="s">
        <v>137</v>
      </c>
      <c r="BC701" t="s">
        <v>137</v>
      </c>
      <c r="BD701" t="s">
        <v>137</v>
      </c>
      <c r="BE701" t="s">
        <v>137</v>
      </c>
      <c r="BF701" t="s">
        <v>137</v>
      </c>
      <c r="BG701" t="s">
        <v>137</v>
      </c>
      <c r="BH701" t="s">
        <v>137</v>
      </c>
      <c r="BI701" t="s">
        <v>137</v>
      </c>
      <c r="BJ701" t="s">
        <v>137</v>
      </c>
      <c r="BK701" t="s">
        <v>137</v>
      </c>
      <c r="BL701" t="s">
        <v>137</v>
      </c>
      <c r="BM701" t="s">
        <v>137</v>
      </c>
      <c r="BN701" t="s">
        <v>137</v>
      </c>
      <c r="BO701" t="s">
        <v>137</v>
      </c>
      <c r="BP701" t="s">
        <v>4784</v>
      </c>
      <c r="BQ701" t="s">
        <v>137</v>
      </c>
      <c r="BR701" t="s">
        <v>137</v>
      </c>
      <c r="BS701" t="s">
        <v>137</v>
      </c>
      <c r="BT701" t="s">
        <v>137</v>
      </c>
      <c r="BU701" t="s">
        <v>137</v>
      </c>
      <c r="BW701" t="s">
        <v>137</v>
      </c>
      <c r="BX701" t="s">
        <v>137</v>
      </c>
      <c r="BY701" t="s">
        <v>137</v>
      </c>
      <c r="BZ701" t="s">
        <v>137</v>
      </c>
      <c r="CA701" t="s">
        <v>137</v>
      </c>
      <c r="CB701" t="s">
        <v>137</v>
      </c>
      <c r="CC701" t="s">
        <v>137</v>
      </c>
      <c r="CD701" t="s">
        <v>137</v>
      </c>
      <c r="CE701" t="s">
        <v>137</v>
      </c>
      <c r="CF701" t="s">
        <v>137</v>
      </c>
      <c r="CG701" t="s">
        <v>137</v>
      </c>
      <c r="CH701" t="s">
        <v>137</v>
      </c>
      <c r="CI701" t="s">
        <v>137</v>
      </c>
      <c r="CJ701" t="s">
        <v>137</v>
      </c>
      <c r="CK701" t="s">
        <v>137</v>
      </c>
      <c r="CL701" t="s">
        <v>137</v>
      </c>
      <c r="CM701" t="s">
        <v>137</v>
      </c>
      <c r="CN701" t="s">
        <v>137</v>
      </c>
      <c r="CO701" t="s">
        <v>137</v>
      </c>
      <c r="CP701" t="s">
        <v>137</v>
      </c>
      <c r="CQ701" s="1">
        <v>45792.672222222223</v>
      </c>
      <c r="CR701" s="1">
        <v>45792.672222222223</v>
      </c>
      <c r="CS701" s="1">
        <v>45792.672222222223</v>
      </c>
      <c r="CT701" t="s">
        <v>137</v>
      </c>
      <c r="CU701" t="s">
        <v>137</v>
      </c>
      <c r="CV701" t="s">
        <v>4785</v>
      </c>
      <c r="CW701" t="s">
        <v>4785</v>
      </c>
      <c r="CX701" s="3"/>
      <c r="CY701" s="3"/>
      <c r="CZ701">
        <v>1</v>
      </c>
      <c r="DA701" t="s">
        <v>4786</v>
      </c>
      <c r="DB701" t="s">
        <v>137</v>
      </c>
      <c r="DC701" t="s">
        <v>137</v>
      </c>
      <c r="DD701" t="s">
        <v>137</v>
      </c>
      <c r="DE701" t="s">
        <v>137</v>
      </c>
      <c r="DF701" t="s">
        <v>137</v>
      </c>
      <c r="DG701" t="s">
        <v>137</v>
      </c>
      <c r="DH701" t="s">
        <v>137</v>
      </c>
      <c r="DI701" t="s">
        <v>137</v>
      </c>
      <c r="DJ701" t="s">
        <v>137</v>
      </c>
      <c r="DK701">
        <v>0</v>
      </c>
      <c r="DL701" t="s">
        <v>209</v>
      </c>
      <c r="DM701" t="s">
        <v>4783</v>
      </c>
      <c r="DN701" t="s">
        <v>137</v>
      </c>
      <c r="DO701" s="1">
        <v>45792.672222222223</v>
      </c>
      <c r="DP701" s="1"/>
      <c r="DQ701" t="s">
        <v>262</v>
      </c>
      <c r="DR701" t="s">
        <v>263</v>
      </c>
      <c r="DS701" t="s">
        <v>264</v>
      </c>
      <c r="DT701" t="s">
        <v>137</v>
      </c>
      <c r="DU701" t="s">
        <v>137</v>
      </c>
      <c r="DV701" t="s">
        <v>137</v>
      </c>
      <c r="DW701" t="s">
        <v>137</v>
      </c>
      <c r="DX701" t="s">
        <v>137</v>
      </c>
      <c r="DY701" t="s">
        <v>137</v>
      </c>
      <c r="DZ701" t="s">
        <v>148</v>
      </c>
      <c r="EA701" t="b">
        <v>0</v>
      </c>
      <c r="EB701" t="s">
        <v>137</v>
      </c>
    </row>
    <row r="702" spans="1:132" x14ac:dyDescent="0.25">
      <c r="A702">
        <v>156377205</v>
      </c>
      <c r="B702">
        <v>11342</v>
      </c>
      <c r="C702" t="s">
        <v>192</v>
      </c>
      <c r="D702" t="s">
        <v>4787</v>
      </c>
      <c r="E702" t="s">
        <v>134</v>
      </c>
      <c r="F702" t="s">
        <v>162</v>
      </c>
      <c r="G702" t="s">
        <v>163</v>
      </c>
      <c r="H702" t="s">
        <v>137</v>
      </c>
      <c r="I702" t="s">
        <v>4788</v>
      </c>
      <c r="J702" t="s">
        <v>150</v>
      </c>
      <c r="K702" t="s">
        <v>151</v>
      </c>
      <c r="L702" t="s">
        <v>152</v>
      </c>
      <c r="M702" t="s">
        <v>137</v>
      </c>
      <c r="N702" t="s">
        <v>1658</v>
      </c>
      <c r="O702" t="s">
        <v>1658</v>
      </c>
      <c r="P702" s="1"/>
      <c r="Q702" s="1">
        <v>45792.586111111108</v>
      </c>
      <c r="R702" s="1">
        <v>45792.586111111108</v>
      </c>
      <c r="S702" s="1">
        <v>45792.62777777778</v>
      </c>
      <c r="T702" s="1">
        <v>45792.62777777778</v>
      </c>
      <c r="U702" t="s">
        <v>304</v>
      </c>
      <c r="V702" t="s">
        <v>137</v>
      </c>
      <c r="W702" t="s">
        <v>137</v>
      </c>
      <c r="X702" t="s">
        <v>185</v>
      </c>
      <c r="Y702" t="s">
        <v>199</v>
      </c>
      <c r="Z702" t="s">
        <v>137</v>
      </c>
      <c r="AA702" t="s">
        <v>137</v>
      </c>
      <c r="AB702" t="s">
        <v>137</v>
      </c>
      <c r="AC702" t="s">
        <v>137</v>
      </c>
      <c r="AD702" s="2"/>
      <c r="AE702" t="s">
        <v>137</v>
      </c>
      <c r="AF702" t="s">
        <v>137</v>
      </c>
      <c r="AG702" t="s">
        <v>137</v>
      </c>
      <c r="AH702" t="s">
        <v>137</v>
      </c>
      <c r="AI702" t="s">
        <v>137</v>
      </c>
      <c r="AJ702" t="s">
        <v>137</v>
      </c>
      <c r="AK702" t="s">
        <v>137</v>
      </c>
      <c r="AL702" s="2"/>
      <c r="AM702" t="s">
        <v>137</v>
      </c>
      <c r="AN702" t="s">
        <v>137</v>
      </c>
      <c r="AO702" t="s">
        <v>137</v>
      </c>
      <c r="AP702" t="s">
        <v>137</v>
      </c>
      <c r="AQ702" t="s">
        <v>137</v>
      </c>
      <c r="AR702" t="s">
        <v>137</v>
      </c>
      <c r="AS702" t="s">
        <v>137</v>
      </c>
      <c r="AT702" t="s">
        <v>137</v>
      </c>
      <c r="AU702" t="s">
        <v>137</v>
      </c>
      <c r="AV702" t="s">
        <v>137</v>
      </c>
      <c r="AW702" t="s">
        <v>137</v>
      </c>
      <c r="AX702" t="s">
        <v>137</v>
      </c>
      <c r="AY702" t="s">
        <v>137</v>
      </c>
      <c r="AZ702" t="s">
        <v>137</v>
      </c>
      <c r="BA702" t="s">
        <v>137</v>
      </c>
      <c r="BB702" t="s">
        <v>137</v>
      </c>
      <c r="BC702" t="s">
        <v>137</v>
      </c>
      <c r="BD702" t="s">
        <v>137</v>
      </c>
      <c r="BE702" t="s">
        <v>137</v>
      </c>
      <c r="BF702" t="s">
        <v>137</v>
      </c>
      <c r="BG702" t="s">
        <v>137</v>
      </c>
      <c r="BH702" t="s">
        <v>137</v>
      </c>
      <c r="BI702" t="s">
        <v>137</v>
      </c>
      <c r="BJ702" t="s">
        <v>137</v>
      </c>
      <c r="BK702" t="s">
        <v>137</v>
      </c>
      <c r="BL702" t="s">
        <v>137</v>
      </c>
      <c r="BM702" t="s">
        <v>137</v>
      </c>
      <c r="BN702" t="s">
        <v>137</v>
      </c>
      <c r="BO702" t="s">
        <v>137</v>
      </c>
      <c r="BP702" t="s">
        <v>137</v>
      </c>
      <c r="BQ702" t="s">
        <v>137</v>
      </c>
      <c r="BR702" t="s">
        <v>137</v>
      </c>
      <c r="BS702" t="s">
        <v>137</v>
      </c>
      <c r="BT702" t="s">
        <v>137</v>
      </c>
      <c r="BU702" t="s">
        <v>137</v>
      </c>
      <c r="BW702" t="s">
        <v>137</v>
      </c>
      <c r="BX702" t="s">
        <v>137</v>
      </c>
      <c r="BY702" t="s">
        <v>137</v>
      </c>
      <c r="BZ702" t="s">
        <v>137</v>
      </c>
      <c r="CA702" t="s">
        <v>137</v>
      </c>
      <c r="CB702" t="s">
        <v>137</v>
      </c>
      <c r="CC702" t="s">
        <v>137</v>
      </c>
      <c r="CD702" t="s">
        <v>137</v>
      </c>
      <c r="CE702" t="s">
        <v>137</v>
      </c>
      <c r="CF702" t="s">
        <v>137</v>
      </c>
      <c r="CG702" t="s">
        <v>137</v>
      </c>
      <c r="CH702" t="s">
        <v>137</v>
      </c>
      <c r="CI702" t="s">
        <v>137</v>
      </c>
      <c r="CJ702" t="s">
        <v>137</v>
      </c>
      <c r="CK702" t="s">
        <v>137</v>
      </c>
      <c r="CL702" t="s">
        <v>137</v>
      </c>
      <c r="CM702" t="s">
        <v>137</v>
      </c>
      <c r="CN702" t="s">
        <v>137</v>
      </c>
      <c r="CO702" t="s">
        <v>137</v>
      </c>
      <c r="CP702" t="s">
        <v>137</v>
      </c>
      <c r="CQ702" s="1">
        <v>45792.62777777778</v>
      </c>
      <c r="CR702" s="1">
        <v>45792.62777777778</v>
      </c>
      <c r="CS702" s="1">
        <v>45792.62777777778</v>
      </c>
      <c r="CT702" t="s">
        <v>4789</v>
      </c>
      <c r="CU702" t="s">
        <v>4789</v>
      </c>
      <c r="CV702" t="s">
        <v>4790</v>
      </c>
      <c r="CW702" t="s">
        <v>4790</v>
      </c>
      <c r="CX702" s="3"/>
      <c r="CY702" s="3"/>
      <c r="CZ702">
        <v>1</v>
      </c>
      <c r="DA702" t="s">
        <v>137</v>
      </c>
      <c r="DB702" t="s">
        <v>137</v>
      </c>
      <c r="DC702" t="s">
        <v>137</v>
      </c>
      <c r="DD702" t="s">
        <v>137</v>
      </c>
      <c r="DE702" t="s">
        <v>137</v>
      </c>
      <c r="DF702" t="s">
        <v>1501</v>
      </c>
      <c r="DG702" t="s">
        <v>137</v>
      </c>
      <c r="DH702" t="s">
        <v>137</v>
      </c>
      <c r="DI702" t="s">
        <v>137</v>
      </c>
      <c r="DJ702" t="s">
        <v>137</v>
      </c>
      <c r="DK702">
        <v>0</v>
      </c>
      <c r="DL702" t="s">
        <v>209</v>
      </c>
      <c r="DM702" t="s">
        <v>137</v>
      </c>
      <c r="DN702" t="s">
        <v>137</v>
      </c>
      <c r="DO702" s="1">
        <v>45792.62777777778</v>
      </c>
      <c r="DP702" s="1"/>
      <c r="DQ702" t="s">
        <v>150</v>
      </c>
      <c r="DR702" t="s">
        <v>151</v>
      </c>
      <c r="DS702" t="s">
        <v>152</v>
      </c>
      <c r="DT702" t="s">
        <v>137</v>
      </c>
      <c r="DU702" t="s">
        <v>137</v>
      </c>
      <c r="DV702" t="s">
        <v>137</v>
      </c>
      <c r="DW702" t="s">
        <v>137</v>
      </c>
      <c r="DX702" t="s">
        <v>137</v>
      </c>
      <c r="DY702" t="s">
        <v>137</v>
      </c>
      <c r="DZ702" t="s">
        <v>168</v>
      </c>
      <c r="EA702" t="b">
        <v>0</v>
      </c>
      <c r="EB702" t="s">
        <v>137</v>
      </c>
    </row>
    <row r="703" spans="1:132" x14ac:dyDescent="0.25">
      <c r="A703">
        <v>156376759</v>
      </c>
      <c r="B703">
        <v>11341</v>
      </c>
      <c r="C703" t="s">
        <v>192</v>
      </c>
      <c r="D703" t="s">
        <v>133</v>
      </c>
      <c r="E703" t="s">
        <v>134</v>
      </c>
      <c r="F703" t="s">
        <v>135</v>
      </c>
      <c r="G703" t="s">
        <v>136</v>
      </c>
      <c r="H703" t="s">
        <v>137</v>
      </c>
      <c r="I703" t="s">
        <v>138</v>
      </c>
      <c r="J703" t="s">
        <v>150</v>
      </c>
      <c r="K703" t="s">
        <v>151</v>
      </c>
      <c r="L703" t="s">
        <v>152</v>
      </c>
      <c r="M703" t="s">
        <v>137</v>
      </c>
      <c r="N703" t="s">
        <v>2940</v>
      </c>
      <c r="O703" t="s">
        <v>2940</v>
      </c>
      <c r="P703" s="1">
        <v>45792</v>
      </c>
      <c r="Q703" s="1">
        <v>45792.584722222222</v>
      </c>
      <c r="R703" s="1">
        <v>45792.584722222222</v>
      </c>
      <c r="S703" s="1">
        <v>45792.632638888892</v>
      </c>
      <c r="T703" s="1">
        <v>45792.632638888892</v>
      </c>
      <c r="U703" t="s">
        <v>2941</v>
      </c>
      <c r="V703" t="s">
        <v>137</v>
      </c>
      <c r="W703" t="s">
        <v>137</v>
      </c>
      <c r="X703" t="s">
        <v>1417</v>
      </c>
      <c r="Y703" t="s">
        <v>2919</v>
      </c>
      <c r="Z703" t="s">
        <v>137</v>
      </c>
      <c r="AA703" t="s">
        <v>137</v>
      </c>
      <c r="AB703" t="s">
        <v>137</v>
      </c>
      <c r="AC703" t="s">
        <v>137</v>
      </c>
      <c r="AD703" s="2"/>
      <c r="AE703" t="s">
        <v>137</v>
      </c>
      <c r="AF703" t="s">
        <v>137</v>
      </c>
      <c r="AG703" t="s">
        <v>137</v>
      </c>
      <c r="AH703" t="s">
        <v>137</v>
      </c>
      <c r="AI703" t="s">
        <v>137</v>
      </c>
      <c r="AJ703" t="s">
        <v>137</v>
      </c>
      <c r="AK703" t="s">
        <v>137</v>
      </c>
      <c r="AL703" s="2"/>
      <c r="AM703" t="s">
        <v>137</v>
      </c>
      <c r="AN703" t="s">
        <v>137</v>
      </c>
      <c r="AO703" t="s">
        <v>137</v>
      </c>
      <c r="AP703" t="s">
        <v>137</v>
      </c>
      <c r="AQ703" t="s">
        <v>137</v>
      </c>
      <c r="AR703" t="s">
        <v>137</v>
      </c>
      <c r="AS703" t="s">
        <v>137</v>
      </c>
      <c r="AT703" t="s">
        <v>137</v>
      </c>
      <c r="AU703" t="s">
        <v>137</v>
      </c>
      <c r="AV703" t="s">
        <v>137</v>
      </c>
      <c r="AW703" t="s">
        <v>137</v>
      </c>
      <c r="AX703" t="s">
        <v>137</v>
      </c>
      <c r="AY703" t="s">
        <v>137</v>
      </c>
      <c r="AZ703" t="s">
        <v>137</v>
      </c>
      <c r="BA703" t="s">
        <v>137</v>
      </c>
      <c r="BB703" t="s">
        <v>137</v>
      </c>
      <c r="BC703" t="s">
        <v>137</v>
      </c>
      <c r="BD703" t="s">
        <v>137</v>
      </c>
      <c r="BE703" t="s">
        <v>137</v>
      </c>
      <c r="BF703" t="s">
        <v>137</v>
      </c>
      <c r="BG703" t="s">
        <v>137</v>
      </c>
      <c r="BH703" t="s">
        <v>137</v>
      </c>
      <c r="BI703" t="s">
        <v>137</v>
      </c>
      <c r="BJ703" t="s">
        <v>137</v>
      </c>
      <c r="BK703" t="s">
        <v>137</v>
      </c>
      <c r="BL703" t="s">
        <v>137</v>
      </c>
      <c r="BM703" t="s">
        <v>137</v>
      </c>
      <c r="BN703" t="s">
        <v>137</v>
      </c>
      <c r="BO703" t="s">
        <v>137</v>
      </c>
      <c r="BP703" t="s">
        <v>4791</v>
      </c>
      <c r="BQ703" t="s">
        <v>137</v>
      </c>
      <c r="BR703" t="s">
        <v>137</v>
      </c>
      <c r="BS703" t="s">
        <v>137</v>
      </c>
      <c r="BT703" t="s">
        <v>137</v>
      </c>
      <c r="BU703" t="s">
        <v>137</v>
      </c>
      <c r="BW703" t="s">
        <v>137</v>
      </c>
      <c r="BX703" t="s">
        <v>137</v>
      </c>
      <c r="BY703" t="s">
        <v>137</v>
      </c>
      <c r="BZ703" t="s">
        <v>137</v>
      </c>
      <c r="CA703" t="s">
        <v>137</v>
      </c>
      <c r="CB703" t="s">
        <v>137</v>
      </c>
      <c r="CC703" t="s">
        <v>137</v>
      </c>
      <c r="CD703" t="s">
        <v>137</v>
      </c>
      <c r="CE703" t="s">
        <v>137</v>
      </c>
      <c r="CF703" t="s">
        <v>137</v>
      </c>
      <c r="CG703" t="s">
        <v>137</v>
      </c>
      <c r="CH703" t="s">
        <v>137</v>
      </c>
      <c r="CI703" t="s">
        <v>137</v>
      </c>
      <c r="CJ703" t="s">
        <v>137</v>
      </c>
      <c r="CK703" t="s">
        <v>137</v>
      </c>
      <c r="CL703" t="s">
        <v>137</v>
      </c>
      <c r="CM703" t="s">
        <v>137</v>
      </c>
      <c r="CN703" t="s">
        <v>137</v>
      </c>
      <c r="CO703" t="s">
        <v>4792</v>
      </c>
      <c r="CP703" t="s">
        <v>4792</v>
      </c>
      <c r="CQ703" s="1">
        <v>45792.632638888892</v>
      </c>
      <c r="CR703" s="1">
        <v>45792.632638888892</v>
      </c>
      <c r="CS703" s="1">
        <v>45792.632638888892</v>
      </c>
      <c r="CT703" t="s">
        <v>4793</v>
      </c>
      <c r="CU703" t="s">
        <v>4793</v>
      </c>
      <c r="CV703" t="s">
        <v>4794</v>
      </c>
      <c r="CW703" t="s">
        <v>4794</v>
      </c>
      <c r="CX703" s="3"/>
      <c r="CY703" s="3"/>
      <c r="CZ703">
        <v>4</v>
      </c>
      <c r="DA703" t="s">
        <v>4795</v>
      </c>
      <c r="DB703" t="s">
        <v>137</v>
      </c>
      <c r="DC703" t="s">
        <v>137</v>
      </c>
      <c r="DD703" t="s">
        <v>137</v>
      </c>
      <c r="DE703" t="s">
        <v>137</v>
      </c>
      <c r="DF703" t="s">
        <v>4796</v>
      </c>
      <c r="DG703" t="s">
        <v>137</v>
      </c>
      <c r="DH703" t="s">
        <v>137</v>
      </c>
      <c r="DI703" t="s">
        <v>137</v>
      </c>
      <c r="DJ703" t="s">
        <v>137</v>
      </c>
      <c r="DK703">
        <v>0</v>
      </c>
      <c r="DL703" t="s">
        <v>209</v>
      </c>
      <c r="DM703" t="s">
        <v>137</v>
      </c>
      <c r="DN703" t="s">
        <v>137</v>
      </c>
      <c r="DO703" s="1">
        <v>45792.632638888892</v>
      </c>
      <c r="DP703" s="1"/>
      <c r="DQ703" t="s">
        <v>150</v>
      </c>
      <c r="DR703" t="s">
        <v>151</v>
      </c>
      <c r="DS703" t="s">
        <v>152</v>
      </c>
      <c r="DT703" t="s">
        <v>137</v>
      </c>
      <c r="DU703" t="s">
        <v>137</v>
      </c>
      <c r="DV703" t="s">
        <v>137</v>
      </c>
      <c r="DW703" t="s">
        <v>137</v>
      </c>
      <c r="DX703" t="s">
        <v>137</v>
      </c>
      <c r="DY703" t="s">
        <v>137</v>
      </c>
      <c r="DZ703" t="s">
        <v>148</v>
      </c>
      <c r="EA703" t="b">
        <v>0</v>
      </c>
      <c r="EB703" t="s">
        <v>137</v>
      </c>
    </row>
    <row r="704" spans="1:132" x14ac:dyDescent="0.25">
      <c r="A704">
        <v>156364949</v>
      </c>
      <c r="B704">
        <v>11340</v>
      </c>
      <c r="C704" t="s">
        <v>192</v>
      </c>
      <c r="D704" t="s">
        <v>4797</v>
      </c>
      <c r="E704" t="s">
        <v>134</v>
      </c>
      <c r="F704" t="s">
        <v>162</v>
      </c>
      <c r="G704" t="s">
        <v>163</v>
      </c>
      <c r="H704" t="s">
        <v>137</v>
      </c>
      <c r="I704" t="s">
        <v>4798</v>
      </c>
      <c r="J704" t="s">
        <v>273</v>
      </c>
      <c r="K704" t="s">
        <v>274</v>
      </c>
      <c r="L704" t="s">
        <v>275</v>
      </c>
      <c r="M704" t="s">
        <v>137</v>
      </c>
      <c r="N704" t="s">
        <v>2775</v>
      </c>
      <c r="O704" t="s">
        <v>2775</v>
      </c>
      <c r="P704" s="1"/>
      <c r="Q704" s="1">
        <v>45792.570833333331</v>
      </c>
      <c r="R704" s="1">
        <v>45792.570833333331</v>
      </c>
      <c r="S704" s="1">
        <v>45799.451388888891</v>
      </c>
      <c r="T704" s="1">
        <v>45799.451388888891</v>
      </c>
      <c r="U704" t="s">
        <v>1450</v>
      </c>
      <c r="V704" t="s">
        <v>137</v>
      </c>
      <c r="W704" t="s">
        <v>137</v>
      </c>
      <c r="X704" t="s">
        <v>369</v>
      </c>
      <c r="Y704" t="s">
        <v>137</v>
      </c>
      <c r="Z704" t="s">
        <v>137</v>
      </c>
      <c r="AA704" t="s">
        <v>137</v>
      </c>
      <c r="AB704" t="s">
        <v>137</v>
      </c>
      <c r="AC704" t="s">
        <v>137</v>
      </c>
      <c r="AD704" s="2"/>
      <c r="AE704" t="s">
        <v>137</v>
      </c>
      <c r="AF704" t="s">
        <v>137</v>
      </c>
      <c r="AG704" t="s">
        <v>137</v>
      </c>
      <c r="AH704" t="s">
        <v>137</v>
      </c>
      <c r="AI704" t="s">
        <v>137</v>
      </c>
      <c r="AJ704" t="s">
        <v>137</v>
      </c>
      <c r="AK704" t="s">
        <v>137</v>
      </c>
      <c r="AL704" s="2"/>
      <c r="AM704" t="s">
        <v>137</v>
      </c>
      <c r="AN704" t="s">
        <v>137</v>
      </c>
      <c r="AO704" t="s">
        <v>137</v>
      </c>
      <c r="AP704" t="s">
        <v>137</v>
      </c>
      <c r="AQ704" t="s">
        <v>137</v>
      </c>
      <c r="AR704" t="s">
        <v>137</v>
      </c>
      <c r="AS704" t="s">
        <v>137</v>
      </c>
      <c r="AT704" t="s">
        <v>137</v>
      </c>
      <c r="AU704" t="s">
        <v>137</v>
      </c>
      <c r="AV704" t="s">
        <v>137</v>
      </c>
      <c r="AW704" t="s">
        <v>137</v>
      </c>
      <c r="AX704" t="s">
        <v>137</v>
      </c>
      <c r="AY704" t="s">
        <v>137</v>
      </c>
      <c r="AZ704" t="s">
        <v>137</v>
      </c>
      <c r="BA704" t="s">
        <v>137</v>
      </c>
      <c r="BB704" t="s">
        <v>137</v>
      </c>
      <c r="BC704" t="s">
        <v>137</v>
      </c>
      <c r="BD704" t="s">
        <v>137</v>
      </c>
      <c r="BE704" t="s">
        <v>137</v>
      </c>
      <c r="BF704" t="s">
        <v>137</v>
      </c>
      <c r="BG704" t="s">
        <v>137</v>
      </c>
      <c r="BH704" t="s">
        <v>137</v>
      </c>
      <c r="BI704" t="s">
        <v>137</v>
      </c>
      <c r="BJ704" t="s">
        <v>137</v>
      </c>
      <c r="BK704" t="s">
        <v>137</v>
      </c>
      <c r="BL704" t="s">
        <v>137</v>
      </c>
      <c r="BM704" t="s">
        <v>137</v>
      </c>
      <c r="BN704" t="s">
        <v>137</v>
      </c>
      <c r="BO704" t="s">
        <v>137</v>
      </c>
      <c r="BP704" t="s">
        <v>137</v>
      </c>
      <c r="BQ704" t="s">
        <v>137</v>
      </c>
      <c r="BR704" t="s">
        <v>137</v>
      </c>
      <c r="BS704" t="s">
        <v>137</v>
      </c>
      <c r="BT704" t="s">
        <v>137</v>
      </c>
      <c r="BU704" t="s">
        <v>137</v>
      </c>
      <c r="BW704" t="s">
        <v>137</v>
      </c>
      <c r="BX704" t="s">
        <v>137</v>
      </c>
      <c r="BY704" t="s">
        <v>137</v>
      </c>
      <c r="BZ704" t="s">
        <v>137</v>
      </c>
      <c r="CA704" t="s">
        <v>137</v>
      </c>
      <c r="CB704" t="s">
        <v>137</v>
      </c>
      <c r="CC704" t="s">
        <v>137</v>
      </c>
      <c r="CD704" t="s">
        <v>137</v>
      </c>
      <c r="CE704" t="s">
        <v>137</v>
      </c>
      <c r="CF704" t="s">
        <v>137</v>
      </c>
      <c r="CG704" t="s">
        <v>137</v>
      </c>
      <c r="CH704" t="s">
        <v>137</v>
      </c>
      <c r="CI704" t="s">
        <v>137</v>
      </c>
      <c r="CJ704" t="s">
        <v>137</v>
      </c>
      <c r="CK704" t="s">
        <v>137</v>
      </c>
      <c r="CL704" t="s">
        <v>137</v>
      </c>
      <c r="CM704" t="s">
        <v>137</v>
      </c>
      <c r="CN704" t="s">
        <v>137</v>
      </c>
      <c r="CO704" t="s">
        <v>137</v>
      </c>
      <c r="CP704" t="s">
        <v>137</v>
      </c>
      <c r="CQ704" s="1">
        <v>45799.451388888891</v>
      </c>
      <c r="CR704" s="1">
        <v>45799.451388888891</v>
      </c>
      <c r="CS704" s="1">
        <v>45799.451388888891</v>
      </c>
      <c r="CT704" t="s">
        <v>4799</v>
      </c>
      <c r="CU704" t="s">
        <v>4799</v>
      </c>
      <c r="CV704" t="s">
        <v>4800</v>
      </c>
      <c r="CW704" t="s">
        <v>4801</v>
      </c>
      <c r="CX704" s="3"/>
      <c r="CY704" s="3"/>
      <c r="CZ704">
        <v>1</v>
      </c>
      <c r="DA704" t="s">
        <v>137</v>
      </c>
      <c r="DB704" t="s">
        <v>137</v>
      </c>
      <c r="DC704" t="s">
        <v>137</v>
      </c>
      <c r="DD704" t="s">
        <v>137</v>
      </c>
      <c r="DE704" t="s">
        <v>137</v>
      </c>
      <c r="DF704" t="s">
        <v>4802</v>
      </c>
      <c r="DG704" t="s">
        <v>137</v>
      </c>
      <c r="DH704" t="s">
        <v>137</v>
      </c>
      <c r="DI704" t="s">
        <v>137</v>
      </c>
      <c r="DJ704" t="s">
        <v>137</v>
      </c>
      <c r="DK704">
        <v>0</v>
      </c>
      <c r="DL704" t="s">
        <v>137</v>
      </c>
      <c r="DM704" t="s">
        <v>137</v>
      </c>
      <c r="DN704" t="s">
        <v>137</v>
      </c>
      <c r="DO704" s="1">
        <v>45799.451388888891</v>
      </c>
      <c r="DP704" s="1"/>
      <c r="DQ704" t="s">
        <v>273</v>
      </c>
      <c r="DR704" t="s">
        <v>274</v>
      </c>
      <c r="DS704" t="s">
        <v>275</v>
      </c>
      <c r="DT704" t="s">
        <v>137</v>
      </c>
      <c r="DU704" t="s">
        <v>137</v>
      </c>
      <c r="DV704" t="s">
        <v>137</v>
      </c>
      <c r="DW704" t="s">
        <v>137</v>
      </c>
      <c r="DX704" t="s">
        <v>4803</v>
      </c>
      <c r="DY704" t="s">
        <v>137</v>
      </c>
      <c r="DZ704" t="s">
        <v>168</v>
      </c>
      <c r="EA704" t="b">
        <v>0</v>
      </c>
      <c r="EB704" t="s">
        <v>137</v>
      </c>
    </row>
    <row r="705" spans="1:132" x14ac:dyDescent="0.25">
      <c r="A705">
        <v>156364311</v>
      </c>
      <c r="B705">
        <v>11339</v>
      </c>
      <c r="C705" t="s">
        <v>192</v>
      </c>
      <c r="D705" t="s">
        <v>4804</v>
      </c>
      <c r="E705" t="s">
        <v>134</v>
      </c>
      <c r="F705" t="s">
        <v>532</v>
      </c>
      <c r="G705" t="s">
        <v>163</v>
      </c>
      <c r="H705" t="s">
        <v>767</v>
      </c>
      <c r="I705" t="s">
        <v>4804</v>
      </c>
      <c r="J705" t="s">
        <v>262</v>
      </c>
      <c r="K705" t="s">
        <v>263</v>
      </c>
      <c r="L705" t="s">
        <v>264</v>
      </c>
      <c r="M705" t="s">
        <v>140</v>
      </c>
      <c r="N705" t="s">
        <v>1840</v>
      </c>
      <c r="O705" t="s">
        <v>1231</v>
      </c>
      <c r="P705" s="1"/>
      <c r="Q705" s="1">
        <v>45792.570138888892</v>
      </c>
      <c r="R705" s="1">
        <v>45792.570138888892</v>
      </c>
      <c r="S705" s="1">
        <v>45792.574999999997</v>
      </c>
      <c r="T705" s="1">
        <v>45792.574999999997</v>
      </c>
      <c r="U705" t="s">
        <v>1906</v>
      </c>
      <c r="V705" t="s">
        <v>137</v>
      </c>
      <c r="W705" t="s">
        <v>137</v>
      </c>
      <c r="X705" t="s">
        <v>185</v>
      </c>
      <c r="Y705" t="s">
        <v>199</v>
      </c>
      <c r="Z705" t="s">
        <v>137</v>
      </c>
      <c r="AA705" t="s">
        <v>137</v>
      </c>
      <c r="AB705" t="s">
        <v>137</v>
      </c>
      <c r="AC705" t="s">
        <v>137</v>
      </c>
      <c r="AD705" s="2"/>
      <c r="AE705" t="s">
        <v>137</v>
      </c>
      <c r="AF705" t="s">
        <v>137</v>
      </c>
      <c r="AG705" t="s">
        <v>137</v>
      </c>
      <c r="AH705" t="s">
        <v>137</v>
      </c>
      <c r="AI705" t="s">
        <v>137</v>
      </c>
      <c r="AJ705" t="s">
        <v>137</v>
      </c>
      <c r="AK705" t="s">
        <v>137</v>
      </c>
      <c r="AL705" s="2"/>
      <c r="AM705" t="s">
        <v>137</v>
      </c>
      <c r="AN705" t="s">
        <v>137</v>
      </c>
      <c r="AO705" t="s">
        <v>137</v>
      </c>
      <c r="AP705" t="s">
        <v>137</v>
      </c>
      <c r="AQ705" t="s">
        <v>137</v>
      </c>
      <c r="AR705" t="s">
        <v>137</v>
      </c>
      <c r="AS705" t="s">
        <v>137</v>
      </c>
      <c r="AT705" t="s">
        <v>137</v>
      </c>
      <c r="AU705" t="s">
        <v>137</v>
      </c>
      <c r="AV705" t="s">
        <v>137</v>
      </c>
      <c r="AW705" t="s">
        <v>137</v>
      </c>
      <c r="AX705" t="s">
        <v>137</v>
      </c>
      <c r="AY705" t="s">
        <v>137</v>
      </c>
      <c r="AZ705" t="s">
        <v>137</v>
      </c>
      <c r="BA705" t="s">
        <v>137</v>
      </c>
      <c r="BB705" t="s">
        <v>137</v>
      </c>
      <c r="BC705" t="s">
        <v>137</v>
      </c>
      <c r="BD705" t="s">
        <v>137</v>
      </c>
      <c r="BE705" t="s">
        <v>137</v>
      </c>
      <c r="BF705" t="s">
        <v>137</v>
      </c>
      <c r="BG705" t="s">
        <v>137</v>
      </c>
      <c r="BH705" t="s">
        <v>137</v>
      </c>
      <c r="BI705" t="s">
        <v>137</v>
      </c>
      <c r="BJ705" t="s">
        <v>137</v>
      </c>
      <c r="BK705" t="s">
        <v>137</v>
      </c>
      <c r="BL705" t="s">
        <v>137</v>
      </c>
      <c r="BM705" t="s">
        <v>137</v>
      </c>
      <c r="BN705" t="s">
        <v>137</v>
      </c>
      <c r="BO705" t="s">
        <v>137</v>
      </c>
      <c r="BP705" t="s">
        <v>137</v>
      </c>
      <c r="BQ705" t="s">
        <v>137</v>
      </c>
      <c r="BR705" t="s">
        <v>137</v>
      </c>
      <c r="BS705" t="s">
        <v>137</v>
      </c>
      <c r="BT705" t="s">
        <v>771</v>
      </c>
      <c r="BU705" t="s">
        <v>771</v>
      </c>
      <c r="BW705" t="s">
        <v>137</v>
      </c>
      <c r="BX705" t="s">
        <v>137</v>
      </c>
      <c r="BY705" t="s">
        <v>137</v>
      </c>
      <c r="BZ705" t="s">
        <v>137</v>
      </c>
      <c r="CA705" t="s">
        <v>137</v>
      </c>
      <c r="CB705" t="s">
        <v>137</v>
      </c>
      <c r="CC705" t="s">
        <v>137</v>
      </c>
      <c r="CD705" t="s">
        <v>137</v>
      </c>
      <c r="CE705" t="s">
        <v>137</v>
      </c>
      <c r="CF705" t="s">
        <v>137</v>
      </c>
      <c r="CG705" t="s">
        <v>137</v>
      </c>
      <c r="CH705" t="s">
        <v>137</v>
      </c>
      <c r="CI705" t="s">
        <v>137</v>
      </c>
      <c r="CJ705" t="s">
        <v>137</v>
      </c>
      <c r="CK705" t="s">
        <v>137</v>
      </c>
      <c r="CL705" t="s">
        <v>137</v>
      </c>
      <c r="CM705" t="s">
        <v>137</v>
      </c>
      <c r="CN705" t="s">
        <v>137</v>
      </c>
      <c r="CO705" t="s">
        <v>137</v>
      </c>
      <c r="CP705" t="s">
        <v>137</v>
      </c>
      <c r="CQ705" s="1">
        <v>45792.574999999997</v>
      </c>
      <c r="CR705" s="1">
        <v>45792.574999999997</v>
      </c>
      <c r="CS705" s="1">
        <v>45792.574999999997</v>
      </c>
      <c r="CT705" t="s">
        <v>137</v>
      </c>
      <c r="CU705" t="s">
        <v>137</v>
      </c>
      <c r="CV705" t="s">
        <v>2224</v>
      </c>
      <c r="CW705" t="s">
        <v>2224</v>
      </c>
      <c r="CX705" s="3"/>
      <c r="CY705" s="3"/>
      <c r="DA705" t="s">
        <v>137</v>
      </c>
      <c r="DB705" t="s">
        <v>137</v>
      </c>
      <c r="DC705" t="s">
        <v>137</v>
      </c>
      <c r="DD705" t="s">
        <v>137</v>
      </c>
      <c r="DE705" t="s">
        <v>137</v>
      </c>
      <c r="DF705" t="s">
        <v>4805</v>
      </c>
      <c r="DG705" t="s">
        <v>137</v>
      </c>
      <c r="DH705" t="s">
        <v>137</v>
      </c>
      <c r="DI705" t="s">
        <v>137</v>
      </c>
      <c r="DJ705" t="s">
        <v>137</v>
      </c>
      <c r="DK705">
        <v>0</v>
      </c>
      <c r="DL705" t="s">
        <v>209</v>
      </c>
      <c r="DM705" t="s">
        <v>4806</v>
      </c>
      <c r="DN705" t="s">
        <v>137</v>
      </c>
      <c r="DO705" s="1">
        <v>45792.574999999997</v>
      </c>
      <c r="DP705" s="1"/>
      <c r="DQ705" t="s">
        <v>262</v>
      </c>
      <c r="DR705" t="s">
        <v>263</v>
      </c>
      <c r="DS705" t="s">
        <v>264</v>
      </c>
      <c r="DT705" t="s">
        <v>137</v>
      </c>
      <c r="DU705" t="s">
        <v>137</v>
      </c>
      <c r="DV705" t="s">
        <v>137</v>
      </c>
      <c r="DW705" t="s">
        <v>137</v>
      </c>
      <c r="DX705" t="s">
        <v>137</v>
      </c>
      <c r="DY705" t="s">
        <v>137</v>
      </c>
      <c r="DZ705" t="s">
        <v>168</v>
      </c>
      <c r="EA705" t="b">
        <v>0</v>
      </c>
      <c r="EB705" t="s">
        <v>137</v>
      </c>
    </row>
    <row r="706" spans="1:132" x14ac:dyDescent="0.25">
      <c r="A706">
        <v>156347577</v>
      </c>
      <c r="B706">
        <v>11338</v>
      </c>
      <c r="C706" t="s">
        <v>192</v>
      </c>
      <c r="D706" t="s">
        <v>474</v>
      </c>
      <c r="E706" t="s">
        <v>134</v>
      </c>
      <c r="F706" t="s">
        <v>135</v>
      </c>
      <c r="G706" t="s">
        <v>163</v>
      </c>
      <c r="H706" t="s">
        <v>137</v>
      </c>
      <c r="I706" t="s">
        <v>475</v>
      </c>
      <c r="J706" t="s">
        <v>273</v>
      </c>
      <c r="K706" t="s">
        <v>274</v>
      </c>
      <c r="L706" t="s">
        <v>275</v>
      </c>
      <c r="M706" t="s">
        <v>137</v>
      </c>
      <c r="N706" t="s">
        <v>4807</v>
      </c>
      <c r="O706" t="s">
        <v>4807</v>
      </c>
      <c r="P706" s="1">
        <v>45792</v>
      </c>
      <c r="Q706" s="1">
        <v>45792.505555555559</v>
      </c>
      <c r="R706" s="1">
        <v>45792.505555555559</v>
      </c>
      <c r="S706" s="1">
        <v>45792.595138888886</v>
      </c>
      <c r="T706" s="1">
        <v>45792.595138888886</v>
      </c>
      <c r="U706" t="s">
        <v>2134</v>
      </c>
      <c r="V706" t="s">
        <v>137</v>
      </c>
      <c r="W706" t="s">
        <v>137</v>
      </c>
      <c r="X706" t="s">
        <v>176</v>
      </c>
      <c r="Y706" t="s">
        <v>186</v>
      </c>
      <c r="Z706" t="s">
        <v>137</v>
      </c>
      <c r="AA706" t="s">
        <v>4808</v>
      </c>
      <c r="AB706" t="s">
        <v>137</v>
      </c>
      <c r="AC706" t="s">
        <v>137</v>
      </c>
      <c r="AD706" s="2"/>
      <c r="AE706" t="s">
        <v>137</v>
      </c>
      <c r="AF706" t="s">
        <v>137</v>
      </c>
      <c r="AG706" t="s">
        <v>137</v>
      </c>
      <c r="AH706" t="s">
        <v>137</v>
      </c>
      <c r="AI706" t="s">
        <v>137</v>
      </c>
      <c r="AJ706" t="s">
        <v>137</v>
      </c>
      <c r="AK706" t="s">
        <v>137</v>
      </c>
      <c r="AL706" s="2"/>
      <c r="AM706" t="s">
        <v>137</v>
      </c>
      <c r="AN706" t="s">
        <v>137</v>
      </c>
      <c r="AO706" t="s">
        <v>137</v>
      </c>
      <c r="AP706" t="s">
        <v>137</v>
      </c>
      <c r="AQ706" t="s">
        <v>137</v>
      </c>
      <c r="AR706" t="s">
        <v>137</v>
      </c>
      <c r="AS706" t="s">
        <v>137</v>
      </c>
      <c r="AT706" t="s">
        <v>137</v>
      </c>
      <c r="AU706" t="s">
        <v>137</v>
      </c>
      <c r="AV706" t="s">
        <v>4809</v>
      </c>
      <c r="AW706" t="s">
        <v>137</v>
      </c>
      <c r="AX706" t="s">
        <v>137</v>
      </c>
      <c r="AY706" t="s">
        <v>137</v>
      </c>
      <c r="AZ706" t="s">
        <v>137</v>
      </c>
      <c r="BA706" t="s">
        <v>137</v>
      </c>
      <c r="BB706" t="s">
        <v>137</v>
      </c>
      <c r="BC706" t="s">
        <v>137</v>
      </c>
      <c r="BD706" t="s">
        <v>137</v>
      </c>
      <c r="BE706" t="s">
        <v>137</v>
      </c>
      <c r="BF706" t="s">
        <v>137</v>
      </c>
      <c r="BG706" t="s">
        <v>137</v>
      </c>
      <c r="BH706" t="s">
        <v>137</v>
      </c>
      <c r="BI706" t="s">
        <v>137</v>
      </c>
      <c r="BJ706" t="s">
        <v>137</v>
      </c>
      <c r="BK706" t="s">
        <v>137</v>
      </c>
      <c r="BL706" t="s">
        <v>137</v>
      </c>
      <c r="BM706" t="s">
        <v>137</v>
      </c>
      <c r="BN706" t="s">
        <v>137</v>
      </c>
      <c r="BO706" t="s">
        <v>137</v>
      </c>
      <c r="BP706" t="s">
        <v>137</v>
      </c>
      <c r="BQ706" t="s">
        <v>137</v>
      </c>
      <c r="BR706" t="s">
        <v>137</v>
      </c>
      <c r="BS706" t="s">
        <v>137</v>
      </c>
      <c r="BT706" t="s">
        <v>137</v>
      </c>
      <c r="BU706" t="s">
        <v>137</v>
      </c>
      <c r="BW706" t="s">
        <v>137</v>
      </c>
      <c r="BX706" t="s">
        <v>137</v>
      </c>
      <c r="BY706" t="s">
        <v>137</v>
      </c>
      <c r="BZ706" t="s">
        <v>137</v>
      </c>
      <c r="CA706" t="s">
        <v>137</v>
      </c>
      <c r="CB706" t="s">
        <v>137</v>
      </c>
      <c r="CC706" t="s">
        <v>137</v>
      </c>
      <c r="CD706" t="s">
        <v>137</v>
      </c>
      <c r="CE706" t="s">
        <v>137</v>
      </c>
      <c r="CF706" t="s">
        <v>137</v>
      </c>
      <c r="CG706" t="s">
        <v>137</v>
      </c>
      <c r="CH706" t="s">
        <v>137</v>
      </c>
      <c r="CI706" t="s">
        <v>137</v>
      </c>
      <c r="CJ706" t="s">
        <v>137</v>
      </c>
      <c r="CK706" t="s">
        <v>137</v>
      </c>
      <c r="CL706" t="s">
        <v>137</v>
      </c>
      <c r="CM706" t="s">
        <v>137</v>
      </c>
      <c r="CN706" t="s">
        <v>137</v>
      </c>
      <c r="CO706" t="s">
        <v>137</v>
      </c>
      <c r="CP706" t="s">
        <v>137</v>
      </c>
      <c r="CQ706" s="1">
        <v>45792.595138888886</v>
      </c>
      <c r="CR706" s="1">
        <v>45792.595138888886</v>
      </c>
      <c r="CS706" s="1">
        <v>45792.595138888886</v>
      </c>
      <c r="CT706" t="s">
        <v>4810</v>
      </c>
      <c r="CU706" t="s">
        <v>4810</v>
      </c>
      <c r="CV706" t="s">
        <v>4811</v>
      </c>
      <c r="CW706" t="s">
        <v>4811</v>
      </c>
      <c r="CX706" s="3"/>
      <c r="CY706" s="3"/>
      <c r="CZ706">
        <v>2</v>
      </c>
      <c r="DA706" t="s">
        <v>4812</v>
      </c>
      <c r="DB706" t="s">
        <v>137</v>
      </c>
      <c r="DC706" t="s">
        <v>137</v>
      </c>
      <c r="DD706" t="s">
        <v>137</v>
      </c>
      <c r="DE706" t="s">
        <v>137</v>
      </c>
      <c r="DF706" t="s">
        <v>4813</v>
      </c>
      <c r="DG706" t="s">
        <v>137</v>
      </c>
      <c r="DH706" t="s">
        <v>137</v>
      </c>
      <c r="DI706" t="s">
        <v>137</v>
      </c>
      <c r="DJ706" t="s">
        <v>137</v>
      </c>
      <c r="DK706">
        <v>0</v>
      </c>
      <c r="DL706" t="s">
        <v>137</v>
      </c>
      <c r="DM706" t="s">
        <v>137</v>
      </c>
      <c r="DN706" t="s">
        <v>137</v>
      </c>
      <c r="DO706" s="1">
        <v>45792.595138888886</v>
      </c>
      <c r="DP706" s="1"/>
      <c r="DQ706" t="s">
        <v>273</v>
      </c>
      <c r="DR706" t="s">
        <v>274</v>
      </c>
      <c r="DS706" t="s">
        <v>275</v>
      </c>
      <c r="DT706" t="s">
        <v>137</v>
      </c>
      <c r="DU706" t="s">
        <v>137</v>
      </c>
      <c r="DV706" t="s">
        <v>140</v>
      </c>
      <c r="DW706" t="s">
        <v>137</v>
      </c>
      <c r="DX706" t="s">
        <v>4814</v>
      </c>
      <c r="DY706" t="s">
        <v>137</v>
      </c>
      <c r="DZ706" t="s">
        <v>148</v>
      </c>
      <c r="EA706" t="b">
        <v>0</v>
      </c>
      <c r="EB706" t="s">
        <v>137</v>
      </c>
    </row>
    <row r="707" spans="1:132" x14ac:dyDescent="0.25">
      <c r="A707">
        <v>156347307</v>
      </c>
      <c r="B707">
        <v>11337</v>
      </c>
      <c r="C707" t="s">
        <v>132</v>
      </c>
      <c r="D707" t="s">
        <v>4815</v>
      </c>
      <c r="E707" t="s">
        <v>134</v>
      </c>
      <c r="F707" t="s">
        <v>135</v>
      </c>
      <c r="G707" t="s">
        <v>163</v>
      </c>
      <c r="H707" t="s">
        <v>1188</v>
      </c>
      <c r="I707" t="s">
        <v>4816</v>
      </c>
      <c r="J707" t="s">
        <v>1340</v>
      </c>
      <c r="K707" t="s">
        <v>1341</v>
      </c>
      <c r="L707" t="s">
        <v>1342</v>
      </c>
      <c r="M707" t="s">
        <v>137</v>
      </c>
      <c r="N707" t="s">
        <v>1144</v>
      </c>
      <c r="O707" t="s">
        <v>1144</v>
      </c>
      <c r="P707" s="1">
        <v>45807</v>
      </c>
      <c r="Q707" s="1">
        <v>45792.504166666666</v>
      </c>
      <c r="R707" s="1">
        <v>45792.504166666666</v>
      </c>
      <c r="S707" s="1">
        <v>45792.504166666666</v>
      </c>
      <c r="T707" s="1">
        <v>45792.504166666666</v>
      </c>
      <c r="U707" t="s">
        <v>4817</v>
      </c>
      <c r="V707" t="s">
        <v>137</v>
      </c>
      <c r="W707" t="s">
        <v>137</v>
      </c>
      <c r="X707" t="s">
        <v>144</v>
      </c>
      <c r="Y707" t="s">
        <v>606</v>
      </c>
      <c r="Z707" t="s">
        <v>137</v>
      </c>
      <c r="AA707" t="s">
        <v>137</v>
      </c>
      <c r="AB707" t="s">
        <v>137</v>
      </c>
      <c r="AC707" t="s">
        <v>137</v>
      </c>
      <c r="AD707" s="2"/>
      <c r="AE707" t="s">
        <v>137</v>
      </c>
      <c r="AF707" t="s">
        <v>137</v>
      </c>
      <c r="AG707" t="s">
        <v>137</v>
      </c>
      <c r="AH707" t="s">
        <v>137</v>
      </c>
      <c r="AI707" t="s">
        <v>137</v>
      </c>
      <c r="AJ707" t="s">
        <v>137</v>
      </c>
      <c r="AK707" t="s">
        <v>137</v>
      </c>
      <c r="AL707" s="2"/>
      <c r="AM707" t="s">
        <v>137</v>
      </c>
      <c r="AN707" t="s">
        <v>137</v>
      </c>
      <c r="AO707" t="s">
        <v>137</v>
      </c>
      <c r="AP707" t="s">
        <v>137</v>
      </c>
      <c r="AQ707" t="s">
        <v>137</v>
      </c>
      <c r="AR707" t="s">
        <v>137</v>
      </c>
      <c r="AS707" t="s">
        <v>137</v>
      </c>
      <c r="AT707" t="s">
        <v>137</v>
      </c>
      <c r="AU707" t="s">
        <v>137</v>
      </c>
      <c r="AV707" t="s">
        <v>137</v>
      </c>
      <c r="AW707" t="s">
        <v>137</v>
      </c>
      <c r="AX707" t="s">
        <v>137</v>
      </c>
      <c r="AY707" t="s">
        <v>137</v>
      </c>
      <c r="AZ707" t="s">
        <v>137</v>
      </c>
      <c r="BA707" t="s">
        <v>137</v>
      </c>
      <c r="BB707" t="s">
        <v>137</v>
      </c>
      <c r="BC707" t="s">
        <v>137</v>
      </c>
      <c r="BD707" t="s">
        <v>137</v>
      </c>
      <c r="BE707" t="s">
        <v>137</v>
      </c>
      <c r="BF707" t="s">
        <v>137</v>
      </c>
      <c r="BG707" t="s">
        <v>137</v>
      </c>
      <c r="BH707" t="s">
        <v>137</v>
      </c>
      <c r="BI707" t="s">
        <v>137</v>
      </c>
      <c r="BJ707" t="s">
        <v>137</v>
      </c>
      <c r="BK707" t="s">
        <v>137</v>
      </c>
      <c r="BL707" t="s">
        <v>137</v>
      </c>
      <c r="BM707" t="s">
        <v>137</v>
      </c>
      <c r="BN707" t="s">
        <v>137</v>
      </c>
      <c r="BO707" t="s">
        <v>137</v>
      </c>
      <c r="BP707" t="s">
        <v>137</v>
      </c>
      <c r="BQ707" t="s">
        <v>137</v>
      </c>
      <c r="BR707" t="s">
        <v>137</v>
      </c>
      <c r="BS707" t="s">
        <v>137</v>
      </c>
      <c r="BT707" t="s">
        <v>574</v>
      </c>
      <c r="BU707" t="s">
        <v>471</v>
      </c>
      <c r="BW707" t="s">
        <v>137</v>
      </c>
      <c r="BX707" t="s">
        <v>137</v>
      </c>
      <c r="BY707" t="s">
        <v>137</v>
      </c>
      <c r="BZ707" t="s">
        <v>137</v>
      </c>
      <c r="CA707" t="s">
        <v>137</v>
      </c>
      <c r="CB707" t="s">
        <v>137</v>
      </c>
      <c r="CC707" t="s">
        <v>137</v>
      </c>
      <c r="CD707" t="s">
        <v>137</v>
      </c>
      <c r="CE707" t="s">
        <v>137</v>
      </c>
      <c r="CF707" t="s">
        <v>137</v>
      </c>
      <c r="CG707" t="s">
        <v>137</v>
      </c>
      <c r="CH707" t="s">
        <v>137</v>
      </c>
      <c r="CI707" t="s">
        <v>137</v>
      </c>
      <c r="CJ707" t="s">
        <v>137</v>
      </c>
      <c r="CK707" t="s">
        <v>137</v>
      </c>
      <c r="CL707" t="s">
        <v>137</v>
      </c>
      <c r="CM707" t="s">
        <v>137</v>
      </c>
      <c r="CN707" t="s">
        <v>137</v>
      </c>
      <c r="CO707" t="s">
        <v>137</v>
      </c>
      <c r="CP707" t="s">
        <v>137</v>
      </c>
      <c r="CQ707" s="1">
        <v>45792.504166666666</v>
      </c>
      <c r="CR707" s="1">
        <v>45792.504166666666</v>
      </c>
      <c r="CS707" s="1"/>
      <c r="CT707" t="s">
        <v>137</v>
      </c>
      <c r="CU707" t="s">
        <v>137</v>
      </c>
      <c r="CV707" t="s">
        <v>137</v>
      </c>
      <c r="CW707" t="s">
        <v>137</v>
      </c>
      <c r="CX707" s="3"/>
      <c r="CY707" s="3"/>
      <c r="DA707" t="s">
        <v>137</v>
      </c>
      <c r="DB707" t="s">
        <v>137</v>
      </c>
      <c r="DC707" t="s">
        <v>137</v>
      </c>
      <c r="DD707" t="s">
        <v>137</v>
      </c>
      <c r="DE707" t="s">
        <v>137</v>
      </c>
      <c r="DF707" t="s">
        <v>137</v>
      </c>
      <c r="DG707" t="s">
        <v>900</v>
      </c>
      <c r="DH707" t="s">
        <v>1347</v>
      </c>
      <c r="DI707" t="s">
        <v>137</v>
      </c>
      <c r="DJ707" t="s">
        <v>137</v>
      </c>
      <c r="DK707">
        <v>0</v>
      </c>
      <c r="DL707" t="s">
        <v>137</v>
      </c>
      <c r="DM707" t="s">
        <v>137</v>
      </c>
      <c r="DN707" t="s">
        <v>137</v>
      </c>
      <c r="DO707" s="1"/>
      <c r="DP707" s="1"/>
      <c r="DQ707" t="s">
        <v>137</v>
      </c>
      <c r="DR707" t="s">
        <v>137</v>
      </c>
      <c r="DS707" t="s">
        <v>137</v>
      </c>
      <c r="DT707" t="s">
        <v>137</v>
      </c>
      <c r="DU707" t="s">
        <v>137</v>
      </c>
      <c r="DV707" t="s">
        <v>137</v>
      </c>
      <c r="DW707" t="s">
        <v>137</v>
      </c>
      <c r="DX707" t="s">
        <v>137</v>
      </c>
      <c r="DY707" t="s">
        <v>137</v>
      </c>
      <c r="DZ707" t="s">
        <v>168</v>
      </c>
      <c r="EA707" t="b">
        <v>0</v>
      </c>
      <c r="EB707" t="s">
        <v>137</v>
      </c>
    </row>
    <row r="708" spans="1:132" x14ac:dyDescent="0.25">
      <c r="A708">
        <v>156346857</v>
      </c>
      <c r="B708">
        <v>11336</v>
      </c>
      <c r="C708" t="s">
        <v>192</v>
      </c>
      <c r="D708" t="s">
        <v>1881</v>
      </c>
      <c r="E708" t="s">
        <v>134</v>
      </c>
      <c r="F708" t="s">
        <v>162</v>
      </c>
      <c r="G708" t="s">
        <v>163</v>
      </c>
      <c r="H708" t="s">
        <v>463</v>
      </c>
      <c r="I708" t="s">
        <v>4818</v>
      </c>
      <c r="J708" t="s">
        <v>262</v>
      </c>
      <c r="K708" t="s">
        <v>263</v>
      </c>
      <c r="L708" t="s">
        <v>264</v>
      </c>
      <c r="M708" t="s">
        <v>140</v>
      </c>
      <c r="N708" t="s">
        <v>1144</v>
      </c>
      <c r="O708" t="s">
        <v>1144</v>
      </c>
      <c r="P708" s="1"/>
      <c r="Q708" s="1">
        <v>45792.501388888886</v>
      </c>
      <c r="R708" s="1">
        <v>45792.501388888886</v>
      </c>
      <c r="S708" s="1">
        <v>45792.64166666667</v>
      </c>
      <c r="T708" s="1">
        <v>45792.64166666667</v>
      </c>
      <c r="U708" t="s">
        <v>4819</v>
      </c>
      <c r="V708" t="s">
        <v>137</v>
      </c>
      <c r="W708" t="s">
        <v>137</v>
      </c>
      <c r="X708" t="s">
        <v>155</v>
      </c>
      <c r="Y708" t="s">
        <v>137</v>
      </c>
      <c r="Z708" t="s">
        <v>137</v>
      </c>
      <c r="AA708" t="s">
        <v>137</v>
      </c>
      <c r="AB708" t="s">
        <v>137</v>
      </c>
      <c r="AC708" t="s">
        <v>137</v>
      </c>
      <c r="AD708" s="2"/>
      <c r="AE708" t="s">
        <v>137</v>
      </c>
      <c r="AF708" t="s">
        <v>137</v>
      </c>
      <c r="AG708" t="s">
        <v>137</v>
      </c>
      <c r="AH708" t="s">
        <v>137</v>
      </c>
      <c r="AI708" t="s">
        <v>137</v>
      </c>
      <c r="AJ708" t="s">
        <v>137</v>
      </c>
      <c r="AK708" t="s">
        <v>137</v>
      </c>
      <c r="AL708" s="2"/>
      <c r="AM708" t="s">
        <v>137</v>
      </c>
      <c r="AN708" t="s">
        <v>137</v>
      </c>
      <c r="AO708" t="s">
        <v>137</v>
      </c>
      <c r="AP708" t="s">
        <v>137</v>
      </c>
      <c r="AQ708" t="s">
        <v>137</v>
      </c>
      <c r="AR708" t="s">
        <v>137</v>
      </c>
      <c r="AS708" t="s">
        <v>137</v>
      </c>
      <c r="AT708" t="s">
        <v>137</v>
      </c>
      <c r="AU708" t="s">
        <v>137</v>
      </c>
      <c r="AV708" t="s">
        <v>137</v>
      </c>
      <c r="AW708" t="s">
        <v>137</v>
      </c>
      <c r="AX708" t="s">
        <v>137</v>
      </c>
      <c r="AY708" t="s">
        <v>137</v>
      </c>
      <c r="AZ708" t="s">
        <v>137</v>
      </c>
      <c r="BA708" t="s">
        <v>137</v>
      </c>
      <c r="BB708" t="s">
        <v>137</v>
      </c>
      <c r="BC708" t="s">
        <v>137</v>
      </c>
      <c r="BD708" t="s">
        <v>137</v>
      </c>
      <c r="BE708" t="s">
        <v>137</v>
      </c>
      <c r="BF708" t="s">
        <v>137</v>
      </c>
      <c r="BG708" t="s">
        <v>137</v>
      </c>
      <c r="BH708" t="s">
        <v>137</v>
      </c>
      <c r="BI708" t="s">
        <v>137</v>
      </c>
      <c r="BJ708" t="s">
        <v>137</v>
      </c>
      <c r="BK708" t="s">
        <v>137</v>
      </c>
      <c r="BL708" t="s">
        <v>137</v>
      </c>
      <c r="BM708" t="s">
        <v>137</v>
      </c>
      <c r="BN708" t="s">
        <v>137</v>
      </c>
      <c r="BO708" t="s">
        <v>137</v>
      </c>
      <c r="BP708" t="s">
        <v>137</v>
      </c>
      <c r="BQ708" t="s">
        <v>137</v>
      </c>
      <c r="BR708" t="s">
        <v>137</v>
      </c>
      <c r="BS708" t="s">
        <v>137</v>
      </c>
      <c r="BT708" t="s">
        <v>137</v>
      </c>
      <c r="BU708" t="s">
        <v>137</v>
      </c>
      <c r="BW708" t="s">
        <v>137</v>
      </c>
      <c r="BX708" t="s">
        <v>137</v>
      </c>
      <c r="BY708" t="s">
        <v>137</v>
      </c>
      <c r="BZ708" t="s">
        <v>137</v>
      </c>
      <c r="CA708" t="s">
        <v>137</v>
      </c>
      <c r="CB708" t="s">
        <v>137</v>
      </c>
      <c r="CC708" t="s">
        <v>137</v>
      </c>
      <c r="CD708" t="s">
        <v>137</v>
      </c>
      <c r="CE708" t="s">
        <v>137</v>
      </c>
      <c r="CF708" t="s">
        <v>137</v>
      </c>
      <c r="CG708" t="s">
        <v>137</v>
      </c>
      <c r="CH708" t="s">
        <v>137</v>
      </c>
      <c r="CI708" t="s">
        <v>137</v>
      </c>
      <c r="CJ708" t="s">
        <v>137</v>
      </c>
      <c r="CK708" t="s">
        <v>137</v>
      </c>
      <c r="CL708" t="s">
        <v>137</v>
      </c>
      <c r="CM708" t="s">
        <v>137</v>
      </c>
      <c r="CN708" t="s">
        <v>137</v>
      </c>
      <c r="CO708" t="s">
        <v>137</v>
      </c>
      <c r="CP708" t="s">
        <v>137</v>
      </c>
      <c r="CQ708" s="1">
        <v>45792.64166666667</v>
      </c>
      <c r="CR708" s="1">
        <v>45792.64166666667</v>
      </c>
      <c r="CS708" s="1">
        <v>45792.64166666667</v>
      </c>
      <c r="CT708" t="s">
        <v>137</v>
      </c>
      <c r="CU708" t="s">
        <v>137</v>
      </c>
      <c r="CV708" t="s">
        <v>1322</v>
      </c>
      <c r="CW708" t="s">
        <v>1322</v>
      </c>
      <c r="CX708" s="3"/>
      <c r="CY708" s="3"/>
      <c r="CZ708">
        <v>1</v>
      </c>
      <c r="DA708" t="s">
        <v>137</v>
      </c>
      <c r="DB708" t="s">
        <v>137</v>
      </c>
      <c r="DC708" t="s">
        <v>137</v>
      </c>
      <c r="DD708" t="s">
        <v>137</v>
      </c>
      <c r="DE708" t="s">
        <v>137</v>
      </c>
      <c r="DF708" t="s">
        <v>137</v>
      </c>
      <c r="DG708" t="s">
        <v>137</v>
      </c>
      <c r="DH708" t="s">
        <v>137</v>
      </c>
      <c r="DI708" t="s">
        <v>137</v>
      </c>
      <c r="DJ708" t="s">
        <v>137</v>
      </c>
      <c r="DK708">
        <v>0</v>
      </c>
      <c r="DL708" t="s">
        <v>209</v>
      </c>
      <c r="DM708" t="s">
        <v>4820</v>
      </c>
      <c r="DN708" t="s">
        <v>137</v>
      </c>
      <c r="DO708" s="1">
        <v>45792.64166666667</v>
      </c>
      <c r="DP708" s="1"/>
      <c r="DQ708" t="s">
        <v>262</v>
      </c>
      <c r="DR708" t="s">
        <v>263</v>
      </c>
      <c r="DS708" t="s">
        <v>264</v>
      </c>
      <c r="DT708" t="s">
        <v>137</v>
      </c>
      <c r="DU708" t="s">
        <v>137</v>
      </c>
      <c r="DV708" t="s">
        <v>137</v>
      </c>
      <c r="DW708" t="s">
        <v>137</v>
      </c>
      <c r="DX708" t="s">
        <v>4821</v>
      </c>
      <c r="DY708" t="s">
        <v>137</v>
      </c>
      <c r="DZ708" t="s">
        <v>168</v>
      </c>
      <c r="EA708" t="b">
        <v>0</v>
      </c>
      <c r="EB708" t="s">
        <v>137</v>
      </c>
    </row>
    <row r="709" spans="1:132" x14ac:dyDescent="0.25">
      <c r="A709">
        <v>156344257</v>
      </c>
      <c r="B709">
        <v>11335</v>
      </c>
      <c r="C709" t="s">
        <v>192</v>
      </c>
      <c r="D709" t="s">
        <v>4822</v>
      </c>
      <c r="E709" t="s">
        <v>134</v>
      </c>
      <c r="F709" t="s">
        <v>162</v>
      </c>
      <c r="G709" t="s">
        <v>163</v>
      </c>
      <c r="H709" t="s">
        <v>767</v>
      </c>
      <c r="I709" t="s">
        <v>4823</v>
      </c>
      <c r="J709" t="s">
        <v>262</v>
      </c>
      <c r="K709" t="s">
        <v>263</v>
      </c>
      <c r="L709" t="s">
        <v>264</v>
      </c>
      <c r="M709" t="s">
        <v>140</v>
      </c>
      <c r="N709" t="s">
        <v>4824</v>
      </c>
      <c r="O709" t="s">
        <v>4824</v>
      </c>
      <c r="P709" s="1"/>
      <c r="Q709" s="1">
        <v>45792.487500000003</v>
      </c>
      <c r="R709" s="1">
        <v>45792.487500000003</v>
      </c>
      <c r="S709" s="1">
        <v>45792.652083333334</v>
      </c>
      <c r="T709" s="1">
        <v>45792.652083333334</v>
      </c>
      <c r="U709" t="s">
        <v>4825</v>
      </c>
      <c r="V709" t="s">
        <v>137</v>
      </c>
      <c r="W709" t="s">
        <v>137</v>
      </c>
      <c r="X709" t="s">
        <v>185</v>
      </c>
      <c r="Y709" t="s">
        <v>137</v>
      </c>
      <c r="Z709" t="s">
        <v>137</v>
      </c>
      <c r="AA709" t="s">
        <v>137</v>
      </c>
      <c r="AB709" t="s">
        <v>137</v>
      </c>
      <c r="AC709" t="s">
        <v>137</v>
      </c>
      <c r="AD709" s="2"/>
      <c r="AE709" t="s">
        <v>137</v>
      </c>
      <c r="AF709" t="s">
        <v>137</v>
      </c>
      <c r="AG709" t="s">
        <v>137</v>
      </c>
      <c r="AH709" t="s">
        <v>137</v>
      </c>
      <c r="AI709" t="s">
        <v>137</v>
      </c>
      <c r="AJ709" t="s">
        <v>137</v>
      </c>
      <c r="AK709" t="s">
        <v>137</v>
      </c>
      <c r="AL709" s="2"/>
      <c r="AM709" t="s">
        <v>137</v>
      </c>
      <c r="AN709" t="s">
        <v>137</v>
      </c>
      <c r="AO709" t="s">
        <v>137</v>
      </c>
      <c r="AP709" t="s">
        <v>137</v>
      </c>
      <c r="AQ709" t="s">
        <v>137</v>
      </c>
      <c r="AR709" t="s">
        <v>137</v>
      </c>
      <c r="AS709" t="s">
        <v>137</v>
      </c>
      <c r="AT709" t="s">
        <v>137</v>
      </c>
      <c r="AU709" t="s">
        <v>137</v>
      </c>
      <c r="AV709" t="s">
        <v>137</v>
      </c>
      <c r="AW709" t="s">
        <v>137</v>
      </c>
      <c r="AX709" t="s">
        <v>137</v>
      </c>
      <c r="AY709" t="s">
        <v>137</v>
      </c>
      <c r="AZ709" t="s">
        <v>137</v>
      </c>
      <c r="BA709" t="s">
        <v>137</v>
      </c>
      <c r="BB709" t="s">
        <v>137</v>
      </c>
      <c r="BC709" t="s">
        <v>137</v>
      </c>
      <c r="BD709" t="s">
        <v>137</v>
      </c>
      <c r="BE709" t="s">
        <v>137</v>
      </c>
      <c r="BF709" t="s">
        <v>137</v>
      </c>
      <c r="BG709" t="s">
        <v>137</v>
      </c>
      <c r="BH709" t="s">
        <v>137</v>
      </c>
      <c r="BI709" t="s">
        <v>137</v>
      </c>
      <c r="BJ709" t="s">
        <v>137</v>
      </c>
      <c r="BK709" t="s">
        <v>137</v>
      </c>
      <c r="BL709" t="s">
        <v>137</v>
      </c>
      <c r="BM709" t="s">
        <v>137</v>
      </c>
      <c r="BN709" t="s">
        <v>137</v>
      </c>
      <c r="BO709" t="s">
        <v>137</v>
      </c>
      <c r="BP709" t="s">
        <v>137</v>
      </c>
      <c r="BQ709" t="s">
        <v>137</v>
      </c>
      <c r="BR709" t="s">
        <v>137</v>
      </c>
      <c r="BS709" t="s">
        <v>137</v>
      </c>
      <c r="BT709" t="s">
        <v>137</v>
      </c>
      <c r="BU709" t="s">
        <v>137</v>
      </c>
      <c r="BW709" t="s">
        <v>137</v>
      </c>
      <c r="BX709" t="s">
        <v>137</v>
      </c>
      <c r="BY709" t="s">
        <v>137</v>
      </c>
      <c r="BZ709" t="s">
        <v>137</v>
      </c>
      <c r="CA709" t="s">
        <v>137</v>
      </c>
      <c r="CB709" t="s">
        <v>137</v>
      </c>
      <c r="CC709" t="s">
        <v>137</v>
      </c>
      <c r="CD709" t="s">
        <v>137</v>
      </c>
      <c r="CE709" t="s">
        <v>137</v>
      </c>
      <c r="CF709" t="s">
        <v>137</v>
      </c>
      <c r="CG709" t="s">
        <v>137</v>
      </c>
      <c r="CH709" t="s">
        <v>137</v>
      </c>
      <c r="CI709" t="s">
        <v>137</v>
      </c>
      <c r="CJ709" t="s">
        <v>137</v>
      </c>
      <c r="CK709" t="s">
        <v>137</v>
      </c>
      <c r="CL709" t="s">
        <v>137</v>
      </c>
      <c r="CM709" t="s">
        <v>137</v>
      </c>
      <c r="CN709" t="s">
        <v>137</v>
      </c>
      <c r="CO709" t="s">
        <v>137</v>
      </c>
      <c r="CP709" t="s">
        <v>137</v>
      </c>
      <c r="CQ709" s="1">
        <v>45792.652083333334</v>
      </c>
      <c r="CR709" s="1">
        <v>45792.652083333334</v>
      </c>
      <c r="CS709" s="1">
        <v>45792.652083333334</v>
      </c>
      <c r="CT709" t="s">
        <v>137</v>
      </c>
      <c r="CU709" t="s">
        <v>137</v>
      </c>
      <c r="CV709" t="s">
        <v>4826</v>
      </c>
      <c r="CW709" t="s">
        <v>4826</v>
      </c>
      <c r="CX709" s="3"/>
      <c r="CY709" s="3"/>
      <c r="CZ709">
        <v>1</v>
      </c>
      <c r="DA709" t="s">
        <v>137</v>
      </c>
      <c r="DB709" t="s">
        <v>137</v>
      </c>
      <c r="DC709" t="s">
        <v>137</v>
      </c>
      <c r="DD709" t="s">
        <v>137</v>
      </c>
      <c r="DE709" t="s">
        <v>137</v>
      </c>
      <c r="DF709" t="s">
        <v>4827</v>
      </c>
      <c r="DG709" t="s">
        <v>137</v>
      </c>
      <c r="DH709" t="s">
        <v>137</v>
      </c>
      <c r="DI709" t="s">
        <v>137</v>
      </c>
      <c r="DJ709" t="s">
        <v>137</v>
      </c>
      <c r="DK709">
        <v>0</v>
      </c>
      <c r="DL709" t="s">
        <v>209</v>
      </c>
      <c r="DM709" t="s">
        <v>4828</v>
      </c>
      <c r="DN709" t="s">
        <v>137</v>
      </c>
      <c r="DO709" s="1">
        <v>45792.652083333334</v>
      </c>
      <c r="DP709" s="1"/>
      <c r="DQ709" t="s">
        <v>262</v>
      </c>
      <c r="DR709" t="s">
        <v>263</v>
      </c>
      <c r="DS709" t="s">
        <v>264</v>
      </c>
      <c r="DT709" t="s">
        <v>137</v>
      </c>
      <c r="DU709" t="s">
        <v>137</v>
      </c>
      <c r="DV709" t="s">
        <v>137</v>
      </c>
      <c r="DW709" t="s">
        <v>137</v>
      </c>
      <c r="DX709" t="s">
        <v>4829</v>
      </c>
      <c r="DY709" t="s">
        <v>137</v>
      </c>
      <c r="DZ709" t="s">
        <v>168</v>
      </c>
      <c r="EA709" t="b">
        <v>0</v>
      </c>
      <c r="EB709" t="s">
        <v>137</v>
      </c>
    </row>
    <row r="710" spans="1:132" x14ac:dyDescent="0.25">
      <c r="A710">
        <v>156341607</v>
      </c>
      <c r="B710">
        <v>11334</v>
      </c>
      <c r="C710" t="s">
        <v>192</v>
      </c>
      <c r="D710" t="s">
        <v>4830</v>
      </c>
      <c r="E710" t="s">
        <v>134</v>
      </c>
      <c r="F710" t="s">
        <v>162</v>
      </c>
      <c r="G710" t="s">
        <v>163</v>
      </c>
      <c r="H710" t="s">
        <v>137</v>
      </c>
      <c r="I710" t="s">
        <v>4831</v>
      </c>
      <c r="J710" t="s">
        <v>150</v>
      </c>
      <c r="K710" t="s">
        <v>151</v>
      </c>
      <c r="L710" t="s">
        <v>152</v>
      </c>
      <c r="M710" t="s">
        <v>137</v>
      </c>
      <c r="N710" t="s">
        <v>488</v>
      </c>
      <c r="O710" t="s">
        <v>488</v>
      </c>
      <c r="P710" s="1"/>
      <c r="Q710" s="1">
        <v>45792.472222222219</v>
      </c>
      <c r="R710" s="1">
        <v>45792.472222222219</v>
      </c>
      <c r="S710" s="1">
        <v>45797.399305555555</v>
      </c>
      <c r="T710" s="1">
        <v>45797.399305555555</v>
      </c>
      <c r="U710" t="s">
        <v>257</v>
      </c>
      <c r="V710" t="s">
        <v>137</v>
      </c>
      <c r="W710" t="s">
        <v>137</v>
      </c>
      <c r="X710" t="s">
        <v>144</v>
      </c>
      <c r="Y710" t="s">
        <v>137</v>
      </c>
      <c r="Z710" t="s">
        <v>137</v>
      </c>
      <c r="AA710" t="s">
        <v>137</v>
      </c>
      <c r="AB710" t="s">
        <v>137</v>
      </c>
      <c r="AC710" t="s">
        <v>137</v>
      </c>
      <c r="AD710" s="2"/>
      <c r="AE710" t="s">
        <v>137</v>
      </c>
      <c r="AF710" t="s">
        <v>137</v>
      </c>
      <c r="AG710" t="s">
        <v>137</v>
      </c>
      <c r="AH710" t="s">
        <v>137</v>
      </c>
      <c r="AI710" t="s">
        <v>137</v>
      </c>
      <c r="AJ710" t="s">
        <v>137</v>
      </c>
      <c r="AK710" t="s">
        <v>137</v>
      </c>
      <c r="AL710" s="2"/>
      <c r="AM710" t="s">
        <v>137</v>
      </c>
      <c r="AN710" t="s">
        <v>137</v>
      </c>
      <c r="AO710" t="s">
        <v>137</v>
      </c>
      <c r="AP710" t="s">
        <v>137</v>
      </c>
      <c r="AQ710" t="s">
        <v>137</v>
      </c>
      <c r="AR710" t="s">
        <v>137</v>
      </c>
      <c r="AS710" t="s">
        <v>137</v>
      </c>
      <c r="AT710" t="s">
        <v>137</v>
      </c>
      <c r="AU710" t="s">
        <v>137</v>
      </c>
      <c r="AV710" t="s">
        <v>137</v>
      </c>
      <c r="AW710" t="s">
        <v>137</v>
      </c>
      <c r="AX710" t="s">
        <v>137</v>
      </c>
      <c r="AY710" t="s">
        <v>137</v>
      </c>
      <c r="AZ710" t="s">
        <v>137</v>
      </c>
      <c r="BA710" t="s">
        <v>137</v>
      </c>
      <c r="BB710" t="s">
        <v>137</v>
      </c>
      <c r="BC710" t="s">
        <v>137</v>
      </c>
      <c r="BD710" t="s">
        <v>137</v>
      </c>
      <c r="BE710" t="s">
        <v>137</v>
      </c>
      <c r="BF710" t="s">
        <v>137</v>
      </c>
      <c r="BG710" t="s">
        <v>137</v>
      </c>
      <c r="BH710" t="s">
        <v>137</v>
      </c>
      <c r="BI710" t="s">
        <v>137</v>
      </c>
      <c r="BJ710" t="s">
        <v>137</v>
      </c>
      <c r="BK710" t="s">
        <v>137</v>
      </c>
      <c r="BL710" t="s">
        <v>137</v>
      </c>
      <c r="BM710" t="s">
        <v>137</v>
      </c>
      <c r="BN710" t="s">
        <v>137</v>
      </c>
      <c r="BO710" t="s">
        <v>137</v>
      </c>
      <c r="BP710" t="s">
        <v>137</v>
      </c>
      <c r="BQ710" t="s">
        <v>137</v>
      </c>
      <c r="BR710" t="s">
        <v>137</v>
      </c>
      <c r="BS710" t="s">
        <v>137</v>
      </c>
      <c r="BT710" t="s">
        <v>137</v>
      </c>
      <c r="BU710" t="s">
        <v>137</v>
      </c>
      <c r="BW710" t="s">
        <v>137</v>
      </c>
      <c r="BX710" t="s">
        <v>137</v>
      </c>
      <c r="BY710" t="s">
        <v>137</v>
      </c>
      <c r="BZ710" t="s">
        <v>137</v>
      </c>
      <c r="CA710" t="s">
        <v>137</v>
      </c>
      <c r="CB710" t="s">
        <v>137</v>
      </c>
      <c r="CC710" t="s">
        <v>137</v>
      </c>
      <c r="CD710" t="s">
        <v>137</v>
      </c>
      <c r="CE710" t="s">
        <v>137</v>
      </c>
      <c r="CF710" t="s">
        <v>137</v>
      </c>
      <c r="CG710" t="s">
        <v>137</v>
      </c>
      <c r="CH710" t="s">
        <v>137</v>
      </c>
      <c r="CI710" t="s">
        <v>137</v>
      </c>
      <c r="CJ710" t="s">
        <v>137</v>
      </c>
      <c r="CK710" t="s">
        <v>137</v>
      </c>
      <c r="CL710" t="s">
        <v>137</v>
      </c>
      <c r="CM710" t="s">
        <v>137</v>
      </c>
      <c r="CN710" t="s">
        <v>137</v>
      </c>
      <c r="CO710" t="s">
        <v>137</v>
      </c>
      <c r="CP710" t="s">
        <v>137</v>
      </c>
      <c r="CQ710" s="1">
        <v>45797.399305555555</v>
      </c>
      <c r="CR710" s="1">
        <v>45797.399305555555</v>
      </c>
      <c r="CS710" s="1">
        <v>45797.399305555555</v>
      </c>
      <c r="CT710" t="s">
        <v>4832</v>
      </c>
      <c r="CU710" t="s">
        <v>4832</v>
      </c>
      <c r="CV710" t="s">
        <v>4833</v>
      </c>
      <c r="CW710" t="s">
        <v>4834</v>
      </c>
      <c r="CX710" s="3"/>
      <c r="CY710" s="3"/>
      <c r="CZ710">
        <v>1</v>
      </c>
      <c r="DA710" t="s">
        <v>137</v>
      </c>
      <c r="DB710" t="s">
        <v>137</v>
      </c>
      <c r="DC710" t="s">
        <v>137</v>
      </c>
      <c r="DD710" t="s">
        <v>137</v>
      </c>
      <c r="DE710" t="s">
        <v>137</v>
      </c>
      <c r="DF710" t="s">
        <v>4835</v>
      </c>
      <c r="DG710" t="s">
        <v>137</v>
      </c>
      <c r="DH710" t="s">
        <v>137</v>
      </c>
      <c r="DI710" t="s">
        <v>137</v>
      </c>
      <c r="DJ710" t="s">
        <v>137</v>
      </c>
      <c r="DK710">
        <v>0</v>
      </c>
      <c r="DL710" t="s">
        <v>209</v>
      </c>
      <c r="DM710" t="s">
        <v>137</v>
      </c>
      <c r="DN710" t="s">
        <v>137</v>
      </c>
      <c r="DO710" s="1">
        <v>45797.399305555555</v>
      </c>
      <c r="DP710" s="1"/>
      <c r="DQ710" t="s">
        <v>150</v>
      </c>
      <c r="DR710" t="s">
        <v>151</v>
      </c>
      <c r="DS710" t="s">
        <v>152</v>
      </c>
      <c r="DT710" t="s">
        <v>137</v>
      </c>
      <c r="DU710" t="s">
        <v>137</v>
      </c>
      <c r="DV710" t="s">
        <v>137</v>
      </c>
      <c r="DW710" t="s">
        <v>137</v>
      </c>
      <c r="DX710" t="s">
        <v>4836</v>
      </c>
      <c r="DY710" t="s">
        <v>137</v>
      </c>
      <c r="DZ710" t="s">
        <v>168</v>
      </c>
      <c r="EA710" t="b">
        <v>0</v>
      </c>
      <c r="EB710" t="s">
        <v>137</v>
      </c>
    </row>
    <row r="711" spans="1:132" x14ac:dyDescent="0.25">
      <c r="A711">
        <v>156341274</v>
      </c>
      <c r="B711">
        <v>11333</v>
      </c>
      <c r="C711" t="s">
        <v>192</v>
      </c>
      <c r="D711" t="s">
        <v>133</v>
      </c>
      <c r="E711" t="s">
        <v>134</v>
      </c>
      <c r="F711" t="s">
        <v>135</v>
      </c>
      <c r="G711" t="s">
        <v>136</v>
      </c>
      <c r="H711" t="s">
        <v>137</v>
      </c>
      <c r="I711" t="s">
        <v>138</v>
      </c>
      <c r="J711" t="s">
        <v>150</v>
      </c>
      <c r="K711" t="s">
        <v>151</v>
      </c>
      <c r="L711" t="s">
        <v>152</v>
      </c>
      <c r="M711" t="s">
        <v>137</v>
      </c>
      <c r="N711" t="s">
        <v>4837</v>
      </c>
      <c r="O711" t="s">
        <v>4837</v>
      </c>
      <c r="P711" s="1">
        <v>45792</v>
      </c>
      <c r="Q711" s="1">
        <v>45792.470138888886</v>
      </c>
      <c r="R711" s="1">
        <v>45792.470138888886</v>
      </c>
      <c r="S711" s="1">
        <v>45800.481249999997</v>
      </c>
      <c r="T711" s="1">
        <v>45800.481249999997</v>
      </c>
      <c r="U711" t="s">
        <v>4838</v>
      </c>
      <c r="V711" t="s">
        <v>137</v>
      </c>
      <c r="W711" t="s">
        <v>137</v>
      </c>
      <c r="X711" t="s">
        <v>176</v>
      </c>
      <c r="Y711" t="s">
        <v>666</v>
      </c>
      <c r="Z711" t="s">
        <v>137</v>
      </c>
      <c r="AA711" t="s">
        <v>137</v>
      </c>
      <c r="AB711" t="s">
        <v>137</v>
      </c>
      <c r="AC711" t="s">
        <v>137</v>
      </c>
      <c r="AD711" s="2"/>
      <c r="AE711" t="s">
        <v>137</v>
      </c>
      <c r="AF711" t="s">
        <v>137</v>
      </c>
      <c r="AG711" t="s">
        <v>137</v>
      </c>
      <c r="AH711" t="s">
        <v>137</v>
      </c>
      <c r="AI711" t="s">
        <v>137</v>
      </c>
      <c r="AJ711" t="s">
        <v>137</v>
      </c>
      <c r="AK711" t="s">
        <v>137</v>
      </c>
      <c r="AL711" s="2"/>
      <c r="AM711" t="s">
        <v>137</v>
      </c>
      <c r="AN711" t="s">
        <v>137</v>
      </c>
      <c r="AO711" t="s">
        <v>137</v>
      </c>
      <c r="AP711" t="s">
        <v>137</v>
      </c>
      <c r="AQ711" t="s">
        <v>137</v>
      </c>
      <c r="AR711" t="s">
        <v>137</v>
      </c>
      <c r="AS711" t="s">
        <v>137</v>
      </c>
      <c r="AT711" t="s">
        <v>137</v>
      </c>
      <c r="AU711" t="s">
        <v>137</v>
      </c>
      <c r="AV711" t="s">
        <v>137</v>
      </c>
      <c r="AW711" t="s">
        <v>137</v>
      </c>
      <c r="AX711" t="s">
        <v>137</v>
      </c>
      <c r="AY711" t="s">
        <v>137</v>
      </c>
      <c r="AZ711" t="s">
        <v>137</v>
      </c>
      <c r="BA711" t="s">
        <v>137</v>
      </c>
      <c r="BB711" t="s">
        <v>137</v>
      </c>
      <c r="BC711" t="s">
        <v>137</v>
      </c>
      <c r="BD711" t="s">
        <v>137</v>
      </c>
      <c r="BE711" t="s">
        <v>137</v>
      </c>
      <c r="BF711" t="s">
        <v>137</v>
      </c>
      <c r="BG711" t="s">
        <v>137</v>
      </c>
      <c r="BH711" t="s">
        <v>137</v>
      </c>
      <c r="BI711" t="s">
        <v>137</v>
      </c>
      <c r="BJ711" t="s">
        <v>137</v>
      </c>
      <c r="BK711" t="s">
        <v>137</v>
      </c>
      <c r="BL711" t="s">
        <v>137</v>
      </c>
      <c r="BM711" t="s">
        <v>137</v>
      </c>
      <c r="BN711" t="s">
        <v>137</v>
      </c>
      <c r="BO711" t="s">
        <v>137</v>
      </c>
      <c r="BP711" t="s">
        <v>4839</v>
      </c>
      <c r="BQ711" t="s">
        <v>137</v>
      </c>
      <c r="BR711" t="s">
        <v>137</v>
      </c>
      <c r="BS711" t="s">
        <v>137</v>
      </c>
      <c r="BT711" t="s">
        <v>137</v>
      </c>
      <c r="BU711" t="s">
        <v>137</v>
      </c>
      <c r="BW711" t="s">
        <v>137</v>
      </c>
      <c r="BX711" t="s">
        <v>137</v>
      </c>
      <c r="BY711" t="s">
        <v>137</v>
      </c>
      <c r="BZ711" t="s">
        <v>137</v>
      </c>
      <c r="CA711" t="s">
        <v>137</v>
      </c>
      <c r="CB711" t="s">
        <v>137</v>
      </c>
      <c r="CC711" t="s">
        <v>137</v>
      </c>
      <c r="CD711" t="s">
        <v>137</v>
      </c>
      <c r="CE711" t="s">
        <v>137</v>
      </c>
      <c r="CF711" t="s">
        <v>137</v>
      </c>
      <c r="CG711" t="s">
        <v>137</v>
      </c>
      <c r="CH711" t="s">
        <v>137</v>
      </c>
      <c r="CI711" t="s">
        <v>137</v>
      </c>
      <c r="CJ711" t="s">
        <v>137</v>
      </c>
      <c r="CK711" t="s">
        <v>137</v>
      </c>
      <c r="CL711" t="s">
        <v>137</v>
      </c>
      <c r="CM711" t="s">
        <v>137</v>
      </c>
      <c r="CN711" t="s">
        <v>137</v>
      </c>
      <c r="CO711" t="s">
        <v>137</v>
      </c>
      <c r="CP711" t="s">
        <v>137</v>
      </c>
      <c r="CQ711" s="1">
        <v>45800.481249999997</v>
      </c>
      <c r="CR711" s="1">
        <v>45800.481249999997</v>
      </c>
      <c r="CS711" s="1">
        <v>45800.481249999997</v>
      </c>
      <c r="CT711" t="s">
        <v>4840</v>
      </c>
      <c r="CU711" t="s">
        <v>4841</v>
      </c>
      <c r="CV711" t="s">
        <v>4842</v>
      </c>
      <c r="CW711" t="s">
        <v>4843</v>
      </c>
      <c r="CX711" s="3"/>
      <c r="CY711" s="3"/>
      <c r="CZ711">
        <v>1</v>
      </c>
      <c r="DA711" t="s">
        <v>4844</v>
      </c>
      <c r="DB711" t="s">
        <v>137</v>
      </c>
      <c r="DC711" t="s">
        <v>137</v>
      </c>
      <c r="DD711" t="s">
        <v>137</v>
      </c>
      <c r="DE711" t="s">
        <v>137</v>
      </c>
      <c r="DF711" t="s">
        <v>642</v>
      </c>
      <c r="DG711" t="s">
        <v>900</v>
      </c>
      <c r="DH711" t="s">
        <v>4768</v>
      </c>
      <c r="DI711" t="s">
        <v>137</v>
      </c>
      <c r="DJ711" t="s">
        <v>137</v>
      </c>
      <c r="DK711">
        <v>0</v>
      </c>
      <c r="DL711" t="s">
        <v>209</v>
      </c>
      <c r="DM711" t="s">
        <v>137</v>
      </c>
      <c r="DN711" t="s">
        <v>137</v>
      </c>
      <c r="DO711" s="1">
        <v>45800.481249999997</v>
      </c>
      <c r="DP711" s="1"/>
      <c r="DQ711" t="s">
        <v>150</v>
      </c>
      <c r="DR711" t="s">
        <v>151</v>
      </c>
      <c r="DS711" t="s">
        <v>152</v>
      </c>
      <c r="DT711" t="s">
        <v>137</v>
      </c>
      <c r="DU711" t="s">
        <v>137</v>
      </c>
      <c r="DV711" t="s">
        <v>137</v>
      </c>
      <c r="DW711" t="s">
        <v>137</v>
      </c>
      <c r="DX711" t="s">
        <v>4845</v>
      </c>
      <c r="DY711" t="s">
        <v>137</v>
      </c>
      <c r="DZ711" t="s">
        <v>148</v>
      </c>
      <c r="EA711" t="b">
        <v>0</v>
      </c>
      <c r="EB711" t="s">
        <v>137</v>
      </c>
    </row>
    <row r="712" spans="1:132" x14ac:dyDescent="0.25">
      <c r="A712">
        <v>156336877</v>
      </c>
      <c r="B712">
        <v>11332</v>
      </c>
      <c r="C712" t="s">
        <v>192</v>
      </c>
      <c r="D712" t="s">
        <v>4846</v>
      </c>
      <c r="E712" t="s">
        <v>134</v>
      </c>
      <c r="F712" t="s">
        <v>162</v>
      </c>
      <c r="G712" t="s">
        <v>163</v>
      </c>
      <c r="H712" t="s">
        <v>137</v>
      </c>
      <c r="I712" t="s">
        <v>2663</v>
      </c>
      <c r="J712" t="s">
        <v>150</v>
      </c>
      <c r="K712" t="s">
        <v>151</v>
      </c>
      <c r="L712" t="s">
        <v>152</v>
      </c>
      <c r="M712" t="s">
        <v>137</v>
      </c>
      <c r="N712" t="s">
        <v>497</v>
      </c>
      <c r="O712" t="s">
        <v>497</v>
      </c>
      <c r="P712" s="1"/>
      <c r="Q712" s="1">
        <v>45792.445833333331</v>
      </c>
      <c r="R712" s="1">
        <v>45792.445833333331</v>
      </c>
      <c r="S712" s="1">
        <v>45792.544444444444</v>
      </c>
      <c r="T712" s="1">
        <v>45792.544444444444</v>
      </c>
      <c r="U712" t="s">
        <v>850</v>
      </c>
      <c r="V712" t="s">
        <v>137</v>
      </c>
      <c r="W712" t="s">
        <v>137</v>
      </c>
      <c r="X712" t="s">
        <v>176</v>
      </c>
      <c r="Y712" t="s">
        <v>137</v>
      </c>
      <c r="Z712" t="s">
        <v>137</v>
      </c>
      <c r="AA712" t="s">
        <v>137</v>
      </c>
      <c r="AB712" t="s">
        <v>137</v>
      </c>
      <c r="AC712" t="s">
        <v>137</v>
      </c>
      <c r="AD712" s="2"/>
      <c r="AE712" t="s">
        <v>137</v>
      </c>
      <c r="AF712" t="s">
        <v>137</v>
      </c>
      <c r="AG712" t="s">
        <v>137</v>
      </c>
      <c r="AH712" t="s">
        <v>137</v>
      </c>
      <c r="AI712" t="s">
        <v>137</v>
      </c>
      <c r="AJ712" t="s">
        <v>137</v>
      </c>
      <c r="AK712" t="s">
        <v>137</v>
      </c>
      <c r="AL712" s="2"/>
      <c r="AM712" t="s">
        <v>137</v>
      </c>
      <c r="AN712" t="s">
        <v>137</v>
      </c>
      <c r="AO712" t="s">
        <v>137</v>
      </c>
      <c r="AP712" t="s">
        <v>137</v>
      </c>
      <c r="AQ712" t="s">
        <v>137</v>
      </c>
      <c r="AR712" t="s">
        <v>137</v>
      </c>
      <c r="AS712" t="s">
        <v>137</v>
      </c>
      <c r="AT712" t="s">
        <v>137</v>
      </c>
      <c r="AU712" t="s">
        <v>137</v>
      </c>
      <c r="AV712" t="s">
        <v>137</v>
      </c>
      <c r="AW712" t="s">
        <v>137</v>
      </c>
      <c r="AX712" t="s">
        <v>137</v>
      </c>
      <c r="AY712" t="s">
        <v>137</v>
      </c>
      <c r="AZ712" t="s">
        <v>137</v>
      </c>
      <c r="BA712" t="s">
        <v>137</v>
      </c>
      <c r="BB712" t="s">
        <v>137</v>
      </c>
      <c r="BC712" t="s">
        <v>137</v>
      </c>
      <c r="BD712" t="s">
        <v>137</v>
      </c>
      <c r="BE712" t="s">
        <v>137</v>
      </c>
      <c r="BF712" t="s">
        <v>137</v>
      </c>
      <c r="BG712" t="s">
        <v>137</v>
      </c>
      <c r="BH712" t="s">
        <v>137</v>
      </c>
      <c r="BI712" t="s">
        <v>137</v>
      </c>
      <c r="BJ712" t="s">
        <v>137</v>
      </c>
      <c r="BK712" t="s">
        <v>137</v>
      </c>
      <c r="BL712" t="s">
        <v>137</v>
      </c>
      <c r="BM712" t="s">
        <v>137</v>
      </c>
      <c r="BN712" t="s">
        <v>137</v>
      </c>
      <c r="BO712" t="s">
        <v>137</v>
      </c>
      <c r="BP712" t="s">
        <v>137</v>
      </c>
      <c r="BQ712" t="s">
        <v>137</v>
      </c>
      <c r="BR712" t="s">
        <v>137</v>
      </c>
      <c r="BS712" t="s">
        <v>137</v>
      </c>
      <c r="BT712" t="s">
        <v>137</v>
      </c>
      <c r="BU712" t="s">
        <v>137</v>
      </c>
      <c r="BW712" t="s">
        <v>137</v>
      </c>
      <c r="BX712" t="s">
        <v>137</v>
      </c>
      <c r="BY712" t="s">
        <v>137</v>
      </c>
      <c r="BZ712" t="s">
        <v>137</v>
      </c>
      <c r="CA712" t="s">
        <v>137</v>
      </c>
      <c r="CB712" t="s">
        <v>137</v>
      </c>
      <c r="CC712" t="s">
        <v>137</v>
      </c>
      <c r="CD712" t="s">
        <v>137</v>
      </c>
      <c r="CE712" t="s">
        <v>137</v>
      </c>
      <c r="CF712" t="s">
        <v>137</v>
      </c>
      <c r="CG712" t="s">
        <v>137</v>
      </c>
      <c r="CH712" t="s">
        <v>137</v>
      </c>
      <c r="CI712" t="s">
        <v>137</v>
      </c>
      <c r="CJ712" t="s">
        <v>137</v>
      </c>
      <c r="CK712" t="s">
        <v>137</v>
      </c>
      <c r="CL712" t="s">
        <v>137</v>
      </c>
      <c r="CM712" t="s">
        <v>137</v>
      </c>
      <c r="CN712" t="s">
        <v>137</v>
      </c>
      <c r="CO712" t="s">
        <v>137</v>
      </c>
      <c r="CP712" t="s">
        <v>137</v>
      </c>
      <c r="CQ712" s="1">
        <v>45792.544444444444</v>
      </c>
      <c r="CR712" s="1">
        <v>45792.544444444444</v>
      </c>
      <c r="CS712" s="1">
        <v>45792.544444444444</v>
      </c>
      <c r="CT712" t="s">
        <v>1095</v>
      </c>
      <c r="CU712" t="s">
        <v>1095</v>
      </c>
      <c r="CV712" t="s">
        <v>4847</v>
      </c>
      <c r="CW712" t="s">
        <v>4847</v>
      </c>
      <c r="CX712" s="3"/>
      <c r="CY712" s="3"/>
      <c r="CZ712">
        <v>1</v>
      </c>
      <c r="DA712" t="s">
        <v>137</v>
      </c>
      <c r="DB712" t="s">
        <v>137</v>
      </c>
      <c r="DC712" t="s">
        <v>137</v>
      </c>
      <c r="DD712" t="s">
        <v>137</v>
      </c>
      <c r="DE712" t="s">
        <v>137</v>
      </c>
      <c r="DF712" t="s">
        <v>4848</v>
      </c>
      <c r="DG712" t="s">
        <v>137</v>
      </c>
      <c r="DH712" t="s">
        <v>137</v>
      </c>
      <c r="DI712" t="s">
        <v>137</v>
      </c>
      <c r="DJ712" t="s">
        <v>137</v>
      </c>
      <c r="DK712">
        <v>0</v>
      </c>
      <c r="DL712" t="s">
        <v>209</v>
      </c>
      <c r="DM712" t="s">
        <v>137</v>
      </c>
      <c r="DN712" t="s">
        <v>137</v>
      </c>
      <c r="DO712" s="1">
        <v>45792.544444444444</v>
      </c>
      <c r="DP712" s="1"/>
      <c r="DQ712" t="s">
        <v>150</v>
      </c>
      <c r="DR712" t="s">
        <v>151</v>
      </c>
      <c r="DS712" t="s">
        <v>152</v>
      </c>
      <c r="DT712" t="s">
        <v>137</v>
      </c>
      <c r="DU712" t="s">
        <v>137</v>
      </c>
      <c r="DV712" t="s">
        <v>137</v>
      </c>
      <c r="DW712" t="s">
        <v>137</v>
      </c>
      <c r="DX712" t="s">
        <v>2357</v>
      </c>
      <c r="DY712" t="s">
        <v>137</v>
      </c>
      <c r="DZ712" t="s">
        <v>168</v>
      </c>
      <c r="EA712" t="b">
        <v>0</v>
      </c>
      <c r="EB712" t="s">
        <v>137</v>
      </c>
    </row>
    <row r="713" spans="1:132" x14ac:dyDescent="0.25">
      <c r="A713">
        <v>156333920</v>
      </c>
      <c r="B713">
        <v>11331</v>
      </c>
      <c r="C713" t="s">
        <v>192</v>
      </c>
      <c r="D713" t="s">
        <v>4849</v>
      </c>
      <c r="E713" t="s">
        <v>134</v>
      </c>
      <c r="F713" t="s">
        <v>162</v>
      </c>
      <c r="G713" t="s">
        <v>163</v>
      </c>
      <c r="H713" t="s">
        <v>137</v>
      </c>
      <c r="I713" t="s">
        <v>4850</v>
      </c>
      <c r="J713" t="s">
        <v>150</v>
      </c>
      <c r="K713" t="s">
        <v>151</v>
      </c>
      <c r="L713" t="s">
        <v>152</v>
      </c>
      <c r="M713" t="s">
        <v>137</v>
      </c>
      <c r="N713" t="s">
        <v>3364</v>
      </c>
      <c r="O713" t="s">
        <v>3364</v>
      </c>
      <c r="P713" s="1"/>
      <c r="Q713" s="1">
        <v>45792.431944444441</v>
      </c>
      <c r="R713" s="1">
        <v>45792.431944444441</v>
      </c>
      <c r="S713" s="1">
        <v>45792.451388888891</v>
      </c>
      <c r="T713" s="1">
        <v>45792.451388888891</v>
      </c>
      <c r="U713" t="s">
        <v>166</v>
      </c>
      <c r="V713" t="s">
        <v>137</v>
      </c>
      <c r="W713" t="s">
        <v>137</v>
      </c>
      <c r="X713" t="s">
        <v>137</v>
      </c>
      <c r="Y713" t="s">
        <v>137</v>
      </c>
      <c r="Z713" t="s">
        <v>137</v>
      </c>
      <c r="AA713" t="s">
        <v>137</v>
      </c>
      <c r="AB713" t="s">
        <v>137</v>
      </c>
      <c r="AC713" t="s">
        <v>137</v>
      </c>
      <c r="AD713" s="2"/>
      <c r="AE713" t="s">
        <v>137</v>
      </c>
      <c r="AF713" t="s">
        <v>137</v>
      </c>
      <c r="AG713" t="s">
        <v>137</v>
      </c>
      <c r="AH713" t="s">
        <v>137</v>
      </c>
      <c r="AI713" t="s">
        <v>137</v>
      </c>
      <c r="AJ713" t="s">
        <v>137</v>
      </c>
      <c r="AK713" t="s">
        <v>137</v>
      </c>
      <c r="AL713" s="2"/>
      <c r="AM713" t="s">
        <v>137</v>
      </c>
      <c r="AN713" t="s">
        <v>137</v>
      </c>
      <c r="AO713" t="s">
        <v>137</v>
      </c>
      <c r="AP713" t="s">
        <v>137</v>
      </c>
      <c r="AQ713" t="s">
        <v>137</v>
      </c>
      <c r="AR713" t="s">
        <v>137</v>
      </c>
      <c r="AS713" t="s">
        <v>137</v>
      </c>
      <c r="AT713" t="s">
        <v>137</v>
      </c>
      <c r="AU713" t="s">
        <v>137</v>
      </c>
      <c r="AV713" t="s">
        <v>137</v>
      </c>
      <c r="AW713" t="s">
        <v>137</v>
      </c>
      <c r="AX713" t="s">
        <v>137</v>
      </c>
      <c r="AY713" t="s">
        <v>137</v>
      </c>
      <c r="AZ713" t="s">
        <v>137</v>
      </c>
      <c r="BA713" t="s">
        <v>137</v>
      </c>
      <c r="BB713" t="s">
        <v>137</v>
      </c>
      <c r="BC713" t="s">
        <v>137</v>
      </c>
      <c r="BD713" t="s">
        <v>137</v>
      </c>
      <c r="BE713" t="s">
        <v>137</v>
      </c>
      <c r="BF713" t="s">
        <v>137</v>
      </c>
      <c r="BG713" t="s">
        <v>137</v>
      </c>
      <c r="BH713" t="s">
        <v>137</v>
      </c>
      <c r="BI713" t="s">
        <v>137</v>
      </c>
      <c r="BJ713" t="s">
        <v>137</v>
      </c>
      <c r="BK713" t="s">
        <v>137</v>
      </c>
      <c r="BL713" t="s">
        <v>137</v>
      </c>
      <c r="BM713" t="s">
        <v>137</v>
      </c>
      <c r="BN713" t="s">
        <v>137</v>
      </c>
      <c r="BO713" t="s">
        <v>137</v>
      </c>
      <c r="BP713" t="s">
        <v>137</v>
      </c>
      <c r="BQ713" t="s">
        <v>137</v>
      </c>
      <c r="BR713" t="s">
        <v>137</v>
      </c>
      <c r="BS713" t="s">
        <v>137</v>
      </c>
      <c r="BT713" t="s">
        <v>137</v>
      </c>
      <c r="BU713" t="s">
        <v>137</v>
      </c>
      <c r="BW713" t="s">
        <v>137</v>
      </c>
      <c r="BX713" t="s">
        <v>137</v>
      </c>
      <c r="BY713" t="s">
        <v>137</v>
      </c>
      <c r="BZ713" t="s">
        <v>137</v>
      </c>
      <c r="CA713" t="s">
        <v>137</v>
      </c>
      <c r="CB713" t="s">
        <v>137</v>
      </c>
      <c r="CC713" t="s">
        <v>137</v>
      </c>
      <c r="CD713" t="s">
        <v>137</v>
      </c>
      <c r="CE713" t="s">
        <v>137</v>
      </c>
      <c r="CF713" t="s">
        <v>137</v>
      </c>
      <c r="CG713" t="s">
        <v>137</v>
      </c>
      <c r="CH713" t="s">
        <v>137</v>
      </c>
      <c r="CI713" t="s">
        <v>137</v>
      </c>
      <c r="CJ713" t="s">
        <v>137</v>
      </c>
      <c r="CK713" t="s">
        <v>137</v>
      </c>
      <c r="CL713" t="s">
        <v>137</v>
      </c>
      <c r="CM713" t="s">
        <v>137</v>
      </c>
      <c r="CN713" t="s">
        <v>137</v>
      </c>
      <c r="CO713" t="s">
        <v>137</v>
      </c>
      <c r="CP713" t="s">
        <v>137</v>
      </c>
      <c r="CQ713" s="1">
        <v>45792.451388888891</v>
      </c>
      <c r="CR713" s="1">
        <v>45792.451388888891</v>
      </c>
      <c r="CS713" s="1">
        <v>45792.451388888891</v>
      </c>
      <c r="CT713" t="s">
        <v>4851</v>
      </c>
      <c r="CU713" t="s">
        <v>4851</v>
      </c>
      <c r="CV713" t="s">
        <v>4852</v>
      </c>
      <c r="CW713" t="s">
        <v>4852</v>
      </c>
      <c r="CX713" s="3"/>
      <c r="CY713" s="3"/>
      <c r="CZ713">
        <v>1</v>
      </c>
      <c r="DA713" t="s">
        <v>137</v>
      </c>
      <c r="DB713" t="s">
        <v>137</v>
      </c>
      <c r="DC713" t="s">
        <v>137</v>
      </c>
      <c r="DD713" t="s">
        <v>137</v>
      </c>
      <c r="DE713" t="s">
        <v>137</v>
      </c>
      <c r="DF713" t="s">
        <v>4853</v>
      </c>
      <c r="DG713" t="s">
        <v>137</v>
      </c>
      <c r="DH713" t="s">
        <v>137</v>
      </c>
      <c r="DI713" t="s">
        <v>137</v>
      </c>
      <c r="DJ713" t="s">
        <v>137</v>
      </c>
      <c r="DK713">
        <v>0</v>
      </c>
      <c r="DL713" t="s">
        <v>209</v>
      </c>
      <c r="DM713" t="s">
        <v>137</v>
      </c>
      <c r="DN713" t="s">
        <v>137</v>
      </c>
      <c r="DO713" s="1">
        <v>45792.451388888891</v>
      </c>
      <c r="DP713" s="1"/>
      <c r="DQ713" t="s">
        <v>150</v>
      </c>
      <c r="DR713" t="s">
        <v>151</v>
      </c>
      <c r="DS713" t="s">
        <v>152</v>
      </c>
      <c r="DT713" t="s">
        <v>4854</v>
      </c>
      <c r="DU713" t="s">
        <v>137</v>
      </c>
      <c r="DV713" t="s">
        <v>137</v>
      </c>
      <c r="DW713" t="s">
        <v>137</v>
      </c>
      <c r="DX713" t="s">
        <v>137</v>
      </c>
      <c r="DY713" t="s">
        <v>137</v>
      </c>
      <c r="DZ713" t="s">
        <v>168</v>
      </c>
      <c r="EA713" t="b">
        <v>0</v>
      </c>
      <c r="EB713" t="s">
        <v>137</v>
      </c>
    </row>
    <row r="714" spans="1:132" x14ac:dyDescent="0.25">
      <c r="A714">
        <v>156331101</v>
      </c>
      <c r="B714">
        <v>11330</v>
      </c>
      <c r="C714" t="s">
        <v>192</v>
      </c>
      <c r="D714" t="s">
        <v>4855</v>
      </c>
      <c r="E714" t="s">
        <v>134</v>
      </c>
      <c r="F714" t="s">
        <v>162</v>
      </c>
      <c r="G714" t="s">
        <v>194</v>
      </c>
      <c r="H714" t="s">
        <v>195</v>
      </c>
      <c r="I714" t="s">
        <v>4856</v>
      </c>
      <c r="J714" t="s">
        <v>262</v>
      </c>
      <c r="K714" t="s">
        <v>263</v>
      </c>
      <c r="L714" t="s">
        <v>264</v>
      </c>
      <c r="M714" t="s">
        <v>140</v>
      </c>
      <c r="N714" t="s">
        <v>1244</v>
      </c>
      <c r="O714" t="s">
        <v>1244</v>
      </c>
      <c r="P714" s="1"/>
      <c r="Q714" s="1">
        <v>45792.415972222225</v>
      </c>
      <c r="R714" s="1">
        <v>45792.415972222225</v>
      </c>
      <c r="S714" s="1">
        <v>45811.59097222222</v>
      </c>
      <c r="T714" s="1">
        <v>45811.59097222222</v>
      </c>
      <c r="U714" t="s">
        <v>4747</v>
      </c>
      <c r="V714" t="s">
        <v>137</v>
      </c>
      <c r="W714" t="s">
        <v>137</v>
      </c>
      <c r="X714" t="s">
        <v>176</v>
      </c>
      <c r="Y714" t="s">
        <v>137</v>
      </c>
      <c r="Z714" t="s">
        <v>137</v>
      </c>
      <c r="AA714" t="s">
        <v>137</v>
      </c>
      <c r="AB714" t="s">
        <v>137</v>
      </c>
      <c r="AC714" t="s">
        <v>137</v>
      </c>
      <c r="AD714" s="2"/>
      <c r="AE714" t="s">
        <v>137</v>
      </c>
      <c r="AF714" t="s">
        <v>137</v>
      </c>
      <c r="AG714" t="s">
        <v>137</v>
      </c>
      <c r="AH714" t="s">
        <v>137</v>
      </c>
      <c r="AI714" t="s">
        <v>137</v>
      </c>
      <c r="AJ714" t="s">
        <v>137</v>
      </c>
      <c r="AK714" t="s">
        <v>137</v>
      </c>
      <c r="AL714" s="2"/>
      <c r="AM714" t="s">
        <v>137</v>
      </c>
      <c r="AN714" t="s">
        <v>137</v>
      </c>
      <c r="AO714" t="s">
        <v>137</v>
      </c>
      <c r="AP714" t="s">
        <v>137</v>
      </c>
      <c r="AQ714" t="s">
        <v>137</v>
      </c>
      <c r="AR714" t="s">
        <v>137</v>
      </c>
      <c r="AS714" t="s">
        <v>137</v>
      </c>
      <c r="AT714" t="s">
        <v>137</v>
      </c>
      <c r="AU714" t="s">
        <v>137</v>
      </c>
      <c r="AV714" t="s">
        <v>137</v>
      </c>
      <c r="AW714" t="s">
        <v>137</v>
      </c>
      <c r="AX714" t="s">
        <v>137</v>
      </c>
      <c r="AY714" t="s">
        <v>137</v>
      </c>
      <c r="AZ714" t="s">
        <v>137</v>
      </c>
      <c r="BA714" t="s">
        <v>137</v>
      </c>
      <c r="BB714" t="s">
        <v>137</v>
      </c>
      <c r="BC714" t="s">
        <v>137</v>
      </c>
      <c r="BD714" t="s">
        <v>137</v>
      </c>
      <c r="BE714" t="s">
        <v>137</v>
      </c>
      <c r="BF714" t="s">
        <v>137</v>
      </c>
      <c r="BG714" t="s">
        <v>137</v>
      </c>
      <c r="BH714" t="s">
        <v>137</v>
      </c>
      <c r="BI714" t="s">
        <v>137</v>
      </c>
      <c r="BJ714" t="s">
        <v>137</v>
      </c>
      <c r="BK714" t="s">
        <v>137</v>
      </c>
      <c r="BL714" t="s">
        <v>137</v>
      </c>
      <c r="BM714" t="s">
        <v>137</v>
      </c>
      <c r="BN714" t="s">
        <v>137</v>
      </c>
      <c r="BO714" t="s">
        <v>137</v>
      </c>
      <c r="BP714" t="s">
        <v>137</v>
      </c>
      <c r="BQ714" t="s">
        <v>137</v>
      </c>
      <c r="BR714" t="s">
        <v>137</v>
      </c>
      <c r="BS714" t="s">
        <v>137</v>
      </c>
      <c r="BT714" t="s">
        <v>137</v>
      </c>
      <c r="BU714" t="s">
        <v>137</v>
      </c>
      <c r="BW714" t="s">
        <v>137</v>
      </c>
      <c r="BX714" t="s">
        <v>137</v>
      </c>
      <c r="BY714" t="s">
        <v>137</v>
      </c>
      <c r="BZ714" t="s">
        <v>137</v>
      </c>
      <c r="CA714" t="s">
        <v>137</v>
      </c>
      <c r="CB714" t="s">
        <v>137</v>
      </c>
      <c r="CC714" t="s">
        <v>137</v>
      </c>
      <c r="CD714" t="s">
        <v>137</v>
      </c>
      <c r="CE714" t="s">
        <v>137</v>
      </c>
      <c r="CF714" t="s">
        <v>137</v>
      </c>
      <c r="CG714" t="s">
        <v>137</v>
      </c>
      <c r="CH714" t="s">
        <v>137</v>
      </c>
      <c r="CI714" t="s">
        <v>137</v>
      </c>
      <c r="CJ714" t="s">
        <v>137</v>
      </c>
      <c r="CK714" t="s">
        <v>137</v>
      </c>
      <c r="CL714" t="s">
        <v>137</v>
      </c>
      <c r="CM714" t="s">
        <v>137</v>
      </c>
      <c r="CN714" t="s">
        <v>137</v>
      </c>
      <c r="CO714" t="s">
        <v>137</v>
      </c>
      <c r="CP714" t="s">
        <v>137</v>
      </c>
      <c r="CQ714" s="1">
        <v>45811.59097222222</v>
      </c>
      <c r="CR714" s="1">
        <v>45811.59097222222</v>
      </c>
      <c r="CS714" s="1">
        <v>45811.59097222222</v>
      </c>
      <c r="CT714" t="s">
        <v>4857</v>
      </c>
      <c r="CU714" t="s">
        <v>4857</v>
      </c>
      <c r="CV714" t="s">
        <v>4858</v>
      </c>
      <c r="CW714" t="s">
        <v>4859</v>
      </c>
      <c r="CX714" s="3"/>
      <c r="CY714" s="3"/>
      <c r="CZ714">
        <v>2</v>
      </c>
      <c r="DA714" t="s">
        <v>137</v>
      </c>
      <c r="DB714" t="s">
        <v>137</v>
      </c>
      <c r="DC714" t="s">
        <v>137</v>
      </c>
      <c r="DD714" t="s">
        <v>137</v>
      </c>
      <c r="DE714" t="s">
        <v>137</v>
      </c>
      <c r="DF714" t="s">
        <v>4860</v>
      </c>
      <c r="DG714" t="s">
        <v>900</v>
      </c>
      <c r="DH714" t="s">
        <v>1285</v>
      </c>
      <c r="DI714" t="s">
        <v>137</v>
      </c>
      <c r="DJ714" t="s">
        <v>137</v>
      </c>
      <c r="DK714">
        <v>0</v>
      </c>
      <c r="DL714" t="s">
        <v>209</v>
      </c>
      <c r="DM714" t="s">
        <v>4861</v>
      </c>
      <c r="DN714" t="s">
        <v>137</v>
      </c>
      <c r="DO714" s="1">
        <v>45811.59097222222</v>
      </c>
      <c r="DP714" s="1"/>
      <c r="DQ714" t="s">
        <v>262</v>
      </c>
      <c r="DR714" t="s">
        <v>263</v>
      </c>
      <c r="DS714" t="s">
        <v>264</v>
      </c>
      <c r="DT714" t="s">
        <v>137</v>
      </c>
      <c r="DU714" t="s">
        <v>137</v>
      </c>
      <c r="DV714" t="s">
        <v>137</v>
      </c>
      <c r="DW714" t="s">
        <v>137</v>
      </c>
      <c r="DX714" t="s">
        <v>137</v>
      </c>
      <c r="DY714" t="s">
        <v>137</v>
      </c>
      <c r="DZ714" t="s">
        <v>168</v>
      </c>
      <c r="EA714" t="b">
        <v>0</v>
      </c>
      <c r="EB714" t="s">
        <v>137</v>
      </c>
    </row>
    <row r="715" spans="1:132" x14ac:dyDescent="0.25">
      <c r="A715">
        <v>156327465</v>
      </c>
      <c r="B715">
        <v>11329</v>
      </c>
      <c r="C715" t="s">
        <v>192</v>
      </c>
      <c r="D715" t="s">
        <v>474</v>
      </c>
      <c r="E715" t="s">
        <v>134</v>
      </c>
      <c r="F715" t="s">
        <v>135</v>
      </c>
      <c r="G715" t="s">
        <v>163</v>
      </c>
      <c r="H715" t="s">
        <v>137</v>
      </c>
      <c r="I715" t="s">
        <v>475</v>
      </c>
      <c r="J715" t="s">
        <v>150</v>
      </c>
      <c r="K715" t="s">
        <v>151</v>
      </c>
      <c r="L715" t="s">
        <v>152</v>
      </c>
      <c r="M715" t="s">
        <v>137</v>
      </c>
      <c r="N715" t="s">
        <v>4862</v>
      </c>
      <c r="O715" t="s">
        <v>4862</v>
      </c>
      <c r="P715" s="1"/>
      <c r="Q715" s="1">
        <v>45792.399305555555</v>
      </c>
      <c r="R715" s="1">
        <v>45792.399305555555</v>
      </c>
      <c r="S715" s="1">
        <v>45792.410416666666</v>
      </c>
      <c r="T715" s="1">
        <v>45792.410416666666</v>
      </c>
      <c r="U715" t="s">
        <v>594</v>
      </c>
      <c r="V715" t="s">
        <v>137</v>
      </c>
      <c r="W715" t="s">
        <v>137</v>
      </c>
      <c r="X715" t="s">
        <v>144</v>
      </c>
      <c r="Y715" t="s">
        <v>177</v>
      </c>
      <c r="Z715" t="s">
        <v>137</v>
      </c>
      <c r="AA715" t="s">
        <v>2329</v>
      </c>
      <c r="AB715" t="s">
        <v>137</v>
      </c>
      <c r="AC715" t="s">
        <v>137</v>
      </c>
      <c r="AD715" s="2"/>
      <c r="AE715" t="s">
        <v>137</v>
      </c>
      <c r="AF715" t="s">
        <v>137</v>
      </c>
      <c r="AG715" t="s">
        <v>137</v>
      </c>
      <c r="AH715" t="s">
        <v>137</v>
      </c>
      <c r="AI715" t="s">
        <v>137</v>
      </c>
      <c r="AJ715" t="s">
        <v>137</v>
      </c>
      <c r="AK715" t="s">
        <v>137</v>
      </c>
      <c r="AL715" s="2"/>
      <c r="AM715" t="s">
        <v>137</v>
      </c>
      <c r="AN715" t="s">
        <v>137</v>
      </c>
      <c r="AO715" t="s">
        <v>137</v>
      </c>
      <c r="AP715" t="s">
        <v>137</v>
      </c>
      <c r="AQ715" t="s">
        <v>137</v>
      </c>
      <c r="AR715" t="s">
        <v>137</v>
      </c>
      <c r="AS715" t="s">
        <v>137</v>
      </c>
      <c r="AT715" t="s">
        <v>137</v>
      </c>
      <c r="AU715" t="s">
        <v>137</v>
      </c>
      <c r="AV715" t="s">
        <v>4863</v>
      </c>
      <c r="AW715" t="s">
        <v>137</v>
      </c>
      <c r="AX715" t="s">
        <v>137</v>
      </c>
      <c r="AY715" t="s">
        <v>137</v>
      </c>
      <c r="AZ715" t="s">
        <v>137</v>
      </c>
      <c r="BA715" t="s">
        <v>137</v>
      </c>
      <c r="BB715" t="s">
        <v>137</v>
      </c>
      <c r="BC715" t="s">
        <v>137</v>
      </c>
      <c r="BD715" t="s">
        <v>137</v>
      </c>
      <c r="BE715" t="s">
        <v>137</v>
      </c>
      <c r="BF715" t="s">
        <v>137</v>
      </c>
      <c r="BG715" t="s">
        <v>137</v>
      </c>
      <c r="BH715" t="s">
        <v>137</v>
      </c>
      <c r="BI715" t="s">
        <v>137</v>
      </c>
      <c r="BJ715" t="s">
        <v>137</v>
      </c>
      <c r="BK715" t="s">
        <v>137</v>
      </c>
      <c r="BL715" t="s">
        <v>137</v>
      </c>
      <c r="BM715" t="s">
        <v>137</v>
      </c>
      <c r="BN715" t="s">
        <v>137</v>
      </c>
      <c r="BO715" t="s">
        <v>137</v>
      </c>
      <c r="BP715" t="s">
        <v>137</v>
      </c>
      <c r="BQ715" t="s">
        <v>137</v>
      </c>
      <c r="BR715" t="s">
        <v>137</v>
      </c>
      <c r="BS715" t="s">
        <v>137</v>
      </c>
      <c r="BT715" t="s">
        <v>137</v>
      </c>
      <c r="BU715" t="s">
        <v>137</v>
      </c>
      <c r="BW715" t="s">
        <v>137</v>
      </c>
      <c r="BX715" t="s">
        <v>137</v>
      </c>
      <c r="BY715" t="s">
        <v>137</v>
      </c>
      <c r="BZ715" t="s">
        <v>137</v>
      </c>
      <c r="CA715" t="s">
        <v>137</v>
      </c>
      <c r="CB715" t="s">
        <v>137</v>
      </c>
      <c r="CC715" t="s">
        <v>137</v>
      </c>
      <c r="CD715" t="s">
        <v>137</v>
      </c>
      <c r="CE715" t="s">
        <v>137</v>
      </c>
      <c r="CF715" t="s">
        <v>137</v>
      </c>
      <c r="CG715" t="s">
        <v>137</v>
      </c>
      <c r="CH715" t="s">
        <v>137</v>
      </c>
      <c r="CI715" t="s">
        <v>137</v>
      </c>
      <c r="CJ715" t="s">
        <v>137</v>
      </c>
      <c r="CK715" t="s">
        <v>137</v>
      </c>
      <c r="CL715" t="s">
        <v>137</v>
      </c>
      <c r="CM715" t="s">
        <v>137</v>
      </c>
      <c r="CN715" t="s">
        <v>137</v>
      </c>
      <c r="CO715" t="s">
        <v>137</v>
      </c>
      <c r="CP715" t="s">
        <v>137</v>
      </c>
      <c r="CQ715" s="1">
        <v>45792.410416666666</v>
      </c>
      <c r="CR715" s="1">
        <v>45792.410416666666</v>
      </c>
      <c r="CS715" s="1">
        <v>45792.410416666666</v>
      </c>
      <c r="CT715" t="s">
        <v>3669</v>
      </c>
      <c r="CU715" t="s">
        <v>3669</v>
      </c>
      <c r="CV715" t="s">
        <v>4864</v>
      </c>
      <c r="CW715" t="s">
        <v>4864</v>
      </c>
      <c r="CX715" s="3"/>
      <c r="CY715" s="3"/>
      <c r="CZ715">
        <v>1</v>
      </c>
      <c r="DA715" t="s">
        <v>4865</v>
      </c>
      <c r="DB715" t="s">
        <v>137</v>
      </c>
      <c r="DC715" t="s">
        <v>137</v>
      </c>
      <c r="DD715" t="s">
        <v>137</v>
      </c>
      <c r="DE715" t="s">
        <v>137</v>
      </c>
      <c r="DF715" t="s">
        <v>4866</v>
      </c>
      <c r="DG715" t="s">
        <v>137</v>
      </c>
      <c r="DH715" t="s">
        <v>137</v>
      </c>
      <c r="DI715" t="s">
        <v>137</v>
      </c>
      <c r="DJ715" t="s">
        <v>137</v>
      </c>
      <c r="DK715">
        <v>0</v>
      </c>
      <c r="DL715" t="s">
        <v>209</v>
      </c>
      <c r="DM715" t="s">
        <v>137</v>
      </c>
      <c r="DN715" t="s">
        <v>137</v>
      </c>
      <c r="DO715" s="1">
        <v>45792.410416666666</v>
      </c>
      <c r="DP715" s="1"/>
      <c r="DQ715" t="s">
        <v>150</v>
      </c>
      <c r="DR715" t="s">
        <v>151</v>
      </c>
      <c r="DS715" t="s">
        <v>152</v>
      </c>
      <c r="DT715" t="s">
        <v>137</v>
      </c>
      <c r="DU715" t="s">
        <v>137</v>
      </c>
      <c r="DV715" t="s">
        <v>140</v>
      </c>
      <c r="DW715" t="s">
        <v>137</v>
      </c>
      <c r="DX715" t="s">
        <v>137</v>
      </c>
      <c r="DY715" t="s">
        <v>137</v>
      </c>
      <c r="DZ715" t="s">
        <v>148</v>
      </c>
      <c r="EA715" t="b">
        <v>0</v>
      </c>
      <c r="EB715" t="s">
        <v>137</v>
      </c>
    </row>
    <row r="716" spans="1:132" x14ac:dyDescent="0.25">
      <c r="A716">
        <v>156313259</v>
      </c>
      <c r="B716">
        <v>11328</v>
      </c>
      <c r="C716" t="s">
        <v>192</v>
      </c>
      <c r="D716" t="s">
        <v>133</v>
      </c>
      <c r="E716" t="s">
        <v>134</v>
      </c>
      <c r="F716" t="s">
        <v>135</v>
      </c>
      <c r="G716" t="s">
        <v>136</v>
      </c>
      <c r="H716" t="s">
        <v>137</v>
      </c>
      <c r="I716" t="s">
        <v>138</v>
      </c>
      <c r="J716" t="s">
        <v>557</v>
      </c>
      <c r="K716" t="s">
        <v>558</v>
      </c>
      <c r="L716" t="s">
        <v>559</v>
      </c>
      <c r="M716" t="s">
        <v>137</v>
      </c>
      <c r="N716" t="s">
        <v>4514</v>
      </c>
      <c r="O716" t="s">
        <v>4514</v>
      </c>
      <c r="P716" s="1">
        <v>45792</v>
      </c>
      <c r="Q716" s="1">
        <v>45792.370833333334</v>
      </c>
      <c r="R716" s="1">
        <v>45792.370833333334</v>
      </c>
      <c r="S716" s="1">
        <v>45792.378472222219</v>
      </c>
      <c r="T716" s="1">
        <v>45792.378472222219</v>
      </c>
      <c r="U716" t="s">
        <v>4515</v>
      </c>
      <c r="V716" t="s">
        <v>137</v>
      </c>
      <c r="W716" t="s">
        <v>137</v>
      </c>
      <c r="X716" t="s">
        <v>231</v>
      </c>
      <c r="Y716" t="s">
        <v>370</v>
      </c>
      <c r="Z716" t="s">
        <v>137</v>
      </c>
      <c r="AA716" t="s">
        <v>137</v>
      </c>
      <c r="AB716" t="s">
        <v>137</v>
      </c>
      <c r="AC716" t="s">
        <v>137</v>
      </c>
      <c r="AD716" s="2"/>
      <c r="AE716" t="s">
        <v>137</v>
      </c>
      <c r="AF716" t="s">
        <v>137</v>
      </c>
      <c r="AG716" t="s">
        <v>137</v>
      </c>
      <c r="AH716" t="s">
        <v>137</v>
      </c>
      <c r="AI716" t="s">
        <v>137</v>
      </c>
      <c r="AJ716" t="s">
        <v>137</v>
      </c>
      <c r="AK716" t="s">
        <v>137</v>
      </c>
      <c r="AL716" s="2"/>
      <c r="AM716" t="s">
        <v>137</v>
      </c>
      <c r="AN716" t="s">
        <v>137</v>
      </c>
      <c r="AO716" t="s">
        <v>137</v>
      </c>
      <c r="AP716" t="s">
        <v>137</v>
      </c>
      <c r="AQ716" t="s">
        <v>137</v>
      </c>
      <c r="AR716" t="s">
        <v>137</v>
      </c>
      <c r="AS716" t="s">
        <v>137</v>
      </c>
      <c r="AT716" t="s">
        <v>137</v>
      </c>
      <c r="AU716" t="s">
        <v>137</v>
      </c>
      <c r="AV716" t="s">
        <v>137</v>
      </c>
      <c r="AW716" t="s">
        <v>137</v>
      </c>
      <c r="AX716" t="s">
        <v>137</v>
      </c>
      <c r="AY716" t="s">
        <v>137</v>
      </c>
      <c r="AZ716" t="s">
        <v>137</v>
      </c>
      <c r="BA716" t="s">
        <v>137</v>
      </c>
      <c r="BB716" t="s">
        <v>137</v>
      </c>
      <c r="BC716" t="s">
        <v>137</v>
      </c>
      <c r="BD716" t="s">
        <v>137</v>
      </c>
      <c r="BE716" t="s">
        <v>137</v>
      </c>
      <c r="BF716" t="s">
        <v>137</v>
      </c>
      <c r="BG716" t="s">
        <v>137</v>
      </c>
      <c r="BH716" t="s">
        <v>137</v>
      </c>
      <c r="BI716" t="s">
        <v>137</v>
      </c>
      <c r="BJ716" t="s">
        <v>137</v>
      </c>
      <c r="BK716" t="s">
        <v>137</v>
      </c>
      <c r="BL716" t="s">
        <v>137</v>
      </c>
      <c r="BM716" t="s">
        <v>137</v>
      </c>
      <c r="BN716" t="s">
        <v>137</v>
      </c>
      <c r="BO716" t="s">
        <v>137</v>
      </c>
      <c r="BP716" t="s">
        <v>4867</v>
      </c>
      <c r="BQ716" t="s">
        <v>137</v>
      </c>
      <c r="BR716" t="s">
        <v>137</v>
      </c>
      <c r="BS716" t="s">
        <v>137</v>
      </c>
      <c r="BT716" t="s">
        <v>137</v>
      </c>
      <c r="BU716" t="s">
        <v>137</v>
      </c>
      <c r="BW716" t="s">
        <v>137</v>
      </c>
      <c r="BX716" t="s">
        <v>137</v>
      </c>
      <c r="BY716" t="s">
        <v>137</v>
      </c>
      <c r="BZ716" t="s">
        <v>137</v>
      </c>
      <c r="CA716" t="s">
        <v>137</v>
      </c>
      <c r="CB716" t="s">
        <v>137</v>
      </c>
      <c r="CC716" t="s">
        <v>137</v>
      </c>
      <c r="CD716" t="s">
        <v>137</v>
      </c>
      <c r="CE716" t="s">
        <v>137</v>
      </c>
      <c r="CF716" t="s">
        <v>137</v>
      </c>
      <c r="CG716" t="s">
        <v>137</v>
      </c>
      <c r="CH716" t="s">
        <v>137</v>
      </c>
      <c r="CI716" t="s">
        <v>137</v>
      </c>
      <c r="CJ716" t="s">
        <v>137</v>
      </c>
      <c r="CK716" t="s">
        <v>137</v>
      </c>
      <c r="CL716" t="s">
        <v>137</v>
      </c>
      <c r="CM716" t="s">
        <v>137</v>
      </c>
      <c r="CN716" t="s">
        <v>137</v>
      </c>
      <c r="CO716" t="s">
        <v>137</v>
      </c>
      <c r="CP716" t="s">
        <v>137</v>
      </c>
      <c r="CQ716" s="1">
        <v>45792.378472222219</v>
      </c>
      <c r="CR716" s="1">
        <v>45792.378472222219</v>
      </c>
      <c r="CS716" s="1">
        <v>45792.378472222219</v>
      </c>
      <c r="CT716" t="s">
        <v>4868</v>
      </c>
      <c r="CU716" t="s">
        <v>4869</v>
      </c>
      <c r="CV716" t="s">
        <v>4870</v>
      </c>
      <c r="CW716" t="s">
        <v>4871</v>
      </c>
      <c r="CX716" s="3"/>
      <c r="CY716" s="3"/>
      <c r="CZ716">
        <v>1</v>
      </c>
      <c r="DA716" t="s">
        <v>4872</v>
      </c>
      <c r="DB716" t="s">
        <v>137</v>
      </c>
      <c r="DC716" t="s">
        <v>137</v>
      </c>
      <c r="DD716" t="s">
        <v>137</v>
      </c>
      <c r="DE716" t="s">
        <v>137</v>
      </c>
      <c r="DF716" t="s">
        <v>4873</v>
      </c>
      <c r="DG716" t="s">
        <v>137</v>
      </c>
      <c r="DH716" t="s">
        <v>137</v>
      </c>
      <c r="DI716" t="s">
        <v>137</v>
      </c>
      <c r="DJ716" t="s">
        <v>137</v>
      </c>
      <c r="DK716">
        <v>0</v>
      </c>
      <c r="DL716" t="s">
        <v>209</v>
      </c>
      <c r="DM716" t="s">
        <v>137</v>
      </c>
      <c r="DN716" t="s">
        <v>137</v>
      </c>
      <c r="DO716" s="1">
        <v>45792.378472222219</v>
      </c>
      <c r="DP716" s="1"/>
      <c r="DQ716" t="s">
        <v>557</v>
      </c>
      <c r="DR716" t="s">
        <v>558</v>
      </c>
      <c r="DS716" t="s">
        <v>559</v>
      </c>
      <c r="DT716" t="s">
        <v>137</v>
      </c>
      <c r="DU716" t="s">
        <v>137</v>
      </c>
      <c r="DV716" t="s">
        <v>137</v>
      </c>
      <c r="DW716" t="s">
        <v>137</v>
      </c>
      <c r="DX716" t="s">
        <v>137</v>
      </c>
      <c r="DY716" t="s">
        <v>137</v>
      </c>
      <c r="DZ716" t="s">
        <v>148</v>
      </c>
      <c r="EA716" t="b">
        <v>0</v>
      </c>
      <c r="EB716" t="s">
        <v>137</v>
      </c>
    </row>
    <row r="717" spans="1:132" x14ac:dyDescent="0.25">
      <c r="A717">
        <v>156309187</v>
      </c>
      <c r="B717">
        <v>11327</v>
      </c>
      <c r="C717" t="s">
        <v>192</v>
      </c>
      <c r="D717" t="s">
        <v>133</v>
      </c>
      <c r="E717" t="s">
        <v>134</v>
      </c>
      <c r="F717" t="s">
        <v>135</v>
      </c>
      <c r="G717" t="s">
        <v>136</v>
      </c>
      <c r="H717" t="s">
        <v>137</v>
      </c>
      <c r="I717" t="s">
        <v>138</v>
      </c>
      <c r="J717" t="s">
        <v>1490</v>
      </c>
      <c r="K717" t="s">
        <v>1491</v>
      </c>
      <c r="L717" t="s">
        <v>1492</v>
      </c>
      <c r="M717" t="s">
        <v>137</v>
      </c>
      <c r="N717" t="s">
        <v>1503</v>
      </c>
      <c r="O717" t="s">
        <v>1503</v>
      </c>
      <c r="P717" s="1">
        <v>45796.041666666664</v>
      </c>
      <c r="Q717" s="1">
        <v>45792.354166666664</v>
      </c>
      <c r="R717" s="1">
        <v>45792.354166666664</v>
      </c>
      <c r="S717" s="1">
        <v>45799.454861111109</v>
      </c>
      <c r="T717" s="1">
        <v>45799.454861111109</v>
      </c>
      <c r="U717" t="s">
        <v>4874</v>
      </c>
      <c r="V717" t="s">
        <v>137</v>
      </c>
      <c r="W717" t="s">
        <v>137</v>
      </c>
      <c r="X717" t="s">
        <v>360</v>
      </c>
      <c r="Y717" t="s">
        <v>4607</v>
      </c>
      <c r="Z717" t="s">
        <v>137</v>
      </c>
      <c r="AA717" t="s">
        <v>137</v>
      </c>
      <c r="AB717" t="s">
        <v>137</v>
      </c>
      <c r="AC717" t="s">
        <v>137</v>
      </c>
      <c r="AD717" s="2"/>
      <c r="AE717" t="s">
        <v>137</v>
      </c>
      <c r="AF717" t="s">
        <v>137</v>
      </c>
      <c r="AG717" t="s">
        <v>137</v>
      </c>
      <c r="AH717" t="s">
        <v>137</v>
      </c>
      <c r="AI717" t="s">
        <v>137</v>
      </c>
      <c r="AJ717" t="s">
        <v>137</v>
      </c>
      <c r="AK717" t="s">
        <v>137</v>
      </c>
      <c r="AL717" s="2"/>
      <c r="AM717" t="s">
        <v>137</v>
      </c>
      <c r="AN717" t="s">
        <v>137</v>
      </c>
      <c r="AO717" t="s">
        <v>137</v>
      </c>
      <c r="AP717" t="s">
        <v>137</v>
      </c>
      <c r="AQ717" t="s">
        <v>137</v>
      </c>
      <c r="AR717" t="s">
        <v>137</v>
      </c>
      <c r="AS717" t="s">
        <v>137</v>
      </c>
      <c r="AT717" t="s">
        <v>137</v>
      </c>
      <c r="AU717" t="s">
        <v>137</v>
      </c>
      <c r="AV717" t="s">
        <v>137</v>
      </c>
      <c r="AW717" t="s">
        <v>137</v>
      </c>
      <c r="AX717" t="s">
        <v>137</v>
      </c>
      <c r="AY717" t="s">
        <v>137</v>
      </c>
      <c r="AZ717" t="s">
        <v>137</v>
      </c>
      <c r="BA717" t="s">
        <v>137</v>
      </c>
      <c r="BB717" t="s">
        <v>137</v>
      </c>
      <c r="BC717" t="s">
        <v>137</v>
      </c>
      <c r="BD717" t="s">
        <v>137</v>
      </c>
      <c r="BE717" t="s">
        <v>137</v>
      </c>
      <c r="BF717" t="s">
        <v>137</v>
      </c>
      <c r="BG717" t="s">
        <v>137</v>
      </c>
      <c r="BH717" t="s">
        <v>137</v>
      </c>
      <c r="BI717" t="s">
        <v>137</v>
      </c>
      <c r="BJ717" t="s">
        <v>137</v>
      </c>
      <c r="BK717" t="s">
        <v>137</v>
      </c>
      <c r="BL717" t="s">
        <v>137</v>
      </c>
      <c r="BM717" t="s">
        <v>137</v>
      </c>
      <c r="BN717" t="s">
        <v>137</v>
      </c>
      <c r="BO717" t="s">
        <v>137</v>
      </c>
      <c r="BP717" t="s">
        <v>4875</v>
      </c>
      <c r="BQ717" t="s">
        <v>137</v>
      </c>
      <c r="BR717" t="s">
        <v>137</v>
      </c>
      <c r="BS717" t="s">
        <v>137</v>
      </c>
      <c r="BT717" t="s">
        <v>137</v>
      </c>
      <c r="BU717" t="s">
        <v>137</v>
      </c>
      <c r="BW717" t="s">
        <v>137</v>
      </c>
      <c r="BX717" t="s">
        <v>137</v>
      </c>
      <c r="BY717" t="s">
        <v>137</v>
      </c>
      <c r="BZ717" t="s">
        <v>137</v>
      </c>
      <c r="CA717" t="s">
        <v>137</v>
      </c>
      <c r="CB717" t="s">
        <v>137</v>
      </c>
      <c r="CC717" t="s">
        <v>137</v>
      </c>
      <c r="CD717" t="s">
        <v>137</v>
      </c>
      <c r="CE717" t="s">
        <v>137</v>
      </c>
      <c r="CF717" t="s">
        <v>137</v>
      </c>
      <c r="CG717" t="s">
        <v>137</v>
      </c>
      <c r="CH717" t="s">
        <v>137</v>
      </c>
      <c r="CI717" t="s">
        <v>137</v>
      </c>
      <c r="CJ717" t="s">
        <v>137</v>
      </c>
      <c r="CK717" t="s">
        <v>137</v>
      </c>
      <c r="CL717" t="s">
        <v>137</v>
      </c>
      <c r="CM717" t="s">
        <v>137</v>
      </c>
      <c r="CN717" t="s">
        <v>137</v>
      </c>
      <c r="CO717" t="s">
        <v>137</v>
      </c>
      <c r="CP717" t="s">
        <v>137</v>
      </c>
      <c r="CQ717" s="1">
        <v>45799.454861111109</v>
      </c>
      <c r="CR717" s="1">
        <v>45799.454861111109</v>
      </c>
      <c r="CS717" s="1">
        <v>45799.454861111109</v>
      </c>
      <c r="CT717" t="s">
        <v>4876</v>
      </c>
      <c r="CU717" t="s">
        <v>4877</v>
      </c>
      <c r="CV717" t="s">
        <v>4878</v>
      </c>
      <c r="CW717" t="s">
        <v>4879</v>
      </c>
      <c r="CX717" s="3"/>
      <c r="CY717" s="3"/>
      <c r="CZ717">
        <v>1</v>
      </c>
      <c r="DA717" t="s">
        <v>4880</v>
      </c>
      <c r="DB717" t="s">
        <v>137</v>
      </c>
      <c r="DC717" t="s">
        <v>137</v>
      </c>
      <c r="DD717" t="s">
        <v>137</v>
      </c>
      <c r="DE717" t="s">
        <v>137</v>
      </c>
      <c r="DF717" t="s">
        <v>4881</v>
      </c>
      <c r="DG717" t="s">
        <v>900</v>
      </c>
      <c r="DH717" t="s">
        <v>2623</v>
      </c>
      <c r="DI717" t="s">
        <v>137</v>
      </c>
      <c r="DJ717" t="s">
        <v>137</v>
      </c>
      <c r="DK717">
        <v>0</v>
      </c>
      <c r="DL717" t="s">
        <v>137</v>
      </c>
      <c r="DM717" t="s">
        <v>137</v>
      </c>
      <c r="DN717" t="s">
        <v>137</v>
      </c>
      <c r="DO717" s="1">
        <v>45799.454861111109</v>
      </c>
      <c r="DP717" s="1"/>
      <c r="DQ717" t="s">
        <v>1490</v>
      </c>
      <c r="DR717" t="s">
        <v>1491</v>
      </c>
      <c r="DS717" t="s">
        <v>1492</v>
      </c>
      <c r="DT717" t="s">
        <v>137</v>
      </c>
      <c r="DU717" t="s">
        <v>137</v>
      </c>
      <c r="DV717" t="s">
        <v>137</v>
      </c>
      <c r="DW717" t="s">
        <v>137</v>
      </c>
      <c r="DX717" t="s">
        <v>137</v>
      </c>
      <c r="DY717" t="s">
        <v>137</v>
      </c>
      <c r="DZ717" t="s">
        <v>148</v>
      </c>
      <c r="EA717" t="b">
        <v>0</v>
      </c>
      <c r="EB717" t="s">
        <v>137</v>
      </c>
    </row>
    <row r="718" spans="1:132" x14ac:dyDescent="0.25">
      <c r="A718">
        <v>156301848</v>
      </c>
      <c r="B718">
        <v>11326</v>
      </c>
      <c r="C718" t="s">
        <v>192</v>
      </c>
      <c r="D718" t="s">
        <v>4882</v>
      </c>
      <c r="E718" t="s">
        <v>134</v>
      </c>
      <c r="F718" t="s">
        <v>162</v>
      </c>
      <c r="G718" t="s">
        <v>163</v>
      </c>
      <c r="H718" t="s">
        <v>137</v>
      </c>
      <c r="I718" t="s">
        <v>4883</v>
      </c>
      <c r="J718" t="s">
        <v>139</v>
      </c>
      <c r="K718" t="s">
        <v>140</v>
      </c>
      <c r="L718" t="s">
        <v>141</v>
      </c>
      <c r="M718" t="s">
        <v>137</v>
      </c>
      <c r="N718" t="s">
        <v>165</v>
      </c>
      <c r="O718" t="s">
        <v>165</v>
      </c>
      <c r="P718" s="1"/>
      <c r="Q718" s="1">
        <v>45792.181250000001</v>
      </c>
      <c r="R718" s="1">
        <v>45792.181250000001</v>
      </c>
      <c r="S718" s="1">
        <v>45792.395833333336</v>
      </c>
      <c r="T718" s="1">
        <v>45792.395833333336</v>
      </c>
      <c r="U718" t="s">
        <v>166</v>
      </c>
      <c r="V718" t="s">
        <v>137</v>
      </c>
      <c r="W718" t="s">
        <v>137</v>
      </c>
      <c r="X718" t="s">
        <v>137</v>
      </c>
      <c r="Y718" t="s">
        <v>137</v>
      </c>
      <c r="Z718" t="s">
        <v>137</v>
      </c>
      <c r="AA718" t="s">
        <v>137</v>
      </c>
      <c r="AB718" t="s">
        <v>137</v>
      </c>
      <c r="AC718" t="s">
        <v>137</v>
      </c>
      <c r="AD718" s="2"/>
      <c r="AE718" t="s">
        <v>137</v>
      </c>
      <c r="AF718" t="s">
        <v>137</v>
      </c>
      <c r="AG718" t="s">
        <v>137</v>
      </c>
      <c r="AH718" t="s">
        <v>137</v>
      </c>
      <c r="AI718" t="s">
        <v>137</v>
      </c>
      <c r="AJ718" t="s">
        <v>137</v>
      </c>
      <c r="AK718" t="s">
        <v>137</v>
      </c>
      <c r="AL718" s="2"/>
      <c r="AM718" t="s">
        <v>137</v>
      </c>
      <c r="AN718" t="s">
        <v>137</v>
      </c>
      <c r="AO718" t="s">
        <v>137</v>
      </c>
      <c r="AP718" t="s">
        <v>137</v>
      </c>
      <c r="AQ718" t="s">
        <v>137</v>
      </c>
      <c r="AR718" t="s">
        <v>137</v>
      </c>
      <c r="AS718" t="s">
        <v>137</v>
      </c>
      <c r="AT718" t="s">
        <v>137</v>
      </c>
      <c r="AU718" t="s">
        <v>137</v>
      </c>
      <c r="AV718" t="s">
        <v>137</v>
      </c>
      <c r="AW718" t="s">
        <v>137</v>
      </c>
      <c r="AX718" t="s">
        <v>137</v>
      </c>
      <c r="AY718" t="s">
        <v>137</v>
      </c>
      <c r="AZ718" t="s">
        <v>137</v>
      </c>
      <c r="BA718" t="s">
        <v>137</v>
      </c>
      <c r="BB718" t="s">
        <v>137</v>
      </c>
      <c r="BC718" t="s">
        <v>137</v>
      </c>
      <c r="BD718" t="s">
        <v>137</v>
      </c>
      <c r="BE718" t="s">
        <v>137</v>
      </c>
      <c r="BF718" t="s">
        <v>137</v>
      </c>
      <c r="BG718" t="s">
        <v>137</v>
      </c>
      <c r="BH718" t="s">
        <v>137</v>
      </c>
      <c r="BI718" t="s">
        <v>137</v>
      </c>
      <c r="BJ718" t="s">
        <v>137</v>
      </c>
      <c r="BK718" t="s">
        <v>137</v>
      </c>
      <c r="BL718" t="s">
        <v>137</v>
      </c>
      <c r="BM718" t="s">
        <v>137</v>
      </c>
      <c r="BN718" t="s">
        <v>137</v>
      </c>
      <c r="BO718" t="s">
        <v>137</v>
      </c>
      <c r="BP718" t="s">
        <v>137</v>
      </c>
      <c r="BQ718" t="s">
        <v>137</v>
      </c>
      <c r="BR718" t="s">
        <v>137</v>
      </c>
      <c r="BS718" t="s">
        <v>137</v>
      </c>
      <c r="BT718" t="s">
        <v>137</v>
      </c>
      <c r="BU718" t="s">
        <v>137</v>
      </c>
      <c r="BW718" t="s">
        <v>137</v>
      </c>
      <c r="BX718" t="s">
        <v>137</v>
      </c>
      <c r="BY718" t="s">
        <v>137</v>
      </c>
      <c r="BZ718" t="s">
        <v>137</v>
      </c>
      <c r="CA718" t="s">
        <v>137</v>
      </c>
      <c r="CB718" t="s">
        <v>137</v>
      </c>
      <c r="CC718" t="s">
        <v>137</v>
      </c>
      <c r="CD718" t="s">
        <v>137</v>
      </c>
      <c r="CE718" t="s">
        <v>137</v>
      </c>
      <c r="CF718" t="s">
        <v>137</v>
      </c>
      <c r="CG718" t="s">
        <v>137</v>
      </c>
      <c r="CH718" t="s">
        <v>137</v>
      </c>
      <c r="CI718" t="s">
        <v>137</v>
      </c>
      <c r="CJ718" t="s">
        <v>137</v>
      </c>
      <c r="CK718" t="s">
        <v>137</v>
      </c>
      <c r="CL718" t="s">
        <v>137</v>
      </c>
      <c r="CM718" t="s">
        <v>137</v>
      </c>
      <c r="CN718" t="s">
        <v>137</v>
      </c>
      <c r="CO718" t="s">
        <v>137</v>
      </c>
      <c r="CP718" t="s">
        <v>137</v>
      </c>
      <c r="CQ718" s="1">
        <v>45792.395833333336</v>
      </c>
      <c r="CR718" s="1">
        <v>45792.395833333336</v>
      </c>
      <c r="CS718" s="1">
        <v>45792.395833333336</v>
      </c>
      <c r="CT718" t="s">
        <v>137</v>
      </c>
      <c r="CU718" t="s">
        <v>137</v>
      </c>
      <c r="CV718" t="s">
        <v>4884</v>
      </c>
      <c r="CW718" t="s">
        <v>4885</v>
      </c>
      <c r="CX718" s="3"/>
      <c r="CY718" s="3"/>
      <c r="DA718" t="s">
        <v>137</v>
      </c>
      <c r="DB718" t="s">
        <v>137</v>
      </c>
      <c r="DC718" t="s">
        <v>137</v>
      </c>
      <c r="DD718" t="s">
        <v>137</v>
      </c>
      <c r="DE718" t="s">
        <v>137</v>
      </c>
      <c r="DF718" t="s">
        <v>137</v>
      </c>
      <c r="DG718" t="s">
        <v>137</v>
      </c>
      <c r="DH718" t="s">
        <v>137</v>
      </c>
      <c r="DI718" t="s">
        <v>137</v>
      </c>
      <c r="DJ718" t="s">
        <v>137</v>
      </c>
      <c r="DK718">
        <v>0</v>
      </c>
      <c r="DL718" t="s">
        <v>137</v>
      </c>
      <c r="DM718" t="s">
        <v>137</v>
      </c>
      <c r="DN718" t="s">
        <v>137</v>
      </c>
      <c r="DO718" s="1">
        <v>45792.395833333336</v>
      </c>
      <c r="DP718" s="1"/>
      <c r="DQ718" t="s">
        <v>1709</v>
      </c>
      <c r="DR718" t="s">
        <v>1710</v>
      </c>
      <c r="DS718" t="s">
        <v>1711</v>
      </c>
      <c r="DT718" t="s">
        <v>137</v>
      </c>
      <c r="DU718" t="s">
        <v>137</v>
      </c>
      <c r="DV718" t="s">
        <v>137</v>
      </c>
      <c r="DW718" t="s">
        <v>137</v>
      </c>
      <c r="DX718" t="s">
        <v>2676</v>
      </c>
      <c r="DY718" t="s">
        <v>137</v>
      </c>
      <c r="DZ718" t="s">
        <v>168</v>
      </c>
      <c r="EA718" t="b">
        <v>0</v>
      </c>
      <c r="EB718" t="s">
        <v>137</v>
      </c>
    </row>
    <row r="719" spans="1:132" x14ac:dyDescent="0.25">
      <c r="A719">
        <v>156280752</v>
      </c>
      <c r="B719">
        <v>11325</v>
      </c>
      <c r="C719" t="s">
        <v>192</v>
      </c>
      <c r="D719" t="s">
        <v>133</v>
      </c>
      <c r="E719" t="s">
        <v>134</v>
      </c>
      <c r="F719" t="s">
        <v>135</v>
      </c>
      <c r="G719" t="s">
        <v>136</v>
      </c>
      <c r="H719" t="s">
        <v>137</v>
      </c>
      <c r="I719" t="s">
        <v>138</v>
      </c>
      <c r="J719" t="s">
        <v>1709</v>
      </c>
      <c r="K719" t="s">
        <v>1710</v>
      </c>
      <c r="L719" t="s">
        <v>1711</v>
      </c>
      <c r="M719" t="s">
        <v>137</v>
      </c>
      <c r="N719" t="s">
        <v>4886</v>
      </c>
      <c r="O719" t="s">
        <v>4886</v>
      </c>
      <c r="P719" s="1"/>
      <c r="Q719" s="1">
        <v>45791.669444444444</v>
      </c>
      <c r="R719" s="1">
        <v>45791.669444444444</v>
      </c>
      <c r="S719" s="1">
        <v>45814.364583333336</v>
      </c>
      <c r="T719" s="1">
        <v>45814.364583333336</v>
      </c>
      <c r="U719" t="s">
        <v>550</v>
      </c>
      <c r="V719" t="s">
        <v>137</v>
      </c>
      <c r="W719" t="s">
        <v>137</v>
      </c>
      <c r="X719" t="s">
        <v>144</v>
      </c>
      <c r="Y719" t="s">
        <v>177</v>
      </c>
      <c r="Z719" t="s">
        <v>137</v>
      </c>
      <c r="AA719" t="s">
        <v>137</v>
      </c>
      <c r="AB719" t="s">
        <v>137</v>
      </c>
      <c r="AC719" t="s">
        <v>137</v>
      </c>
      <c r="AD719" s="2"/>
      <c r="AE719" t="s">
        <v>137</v>
      </c>
      <c r="AF719" t="s">
        <v>137</v>
      </c>
      <c r="AG719" t="s">
        <v>137</v>
      </c>
      <c r="AH719" t="s">
        <v>137</v>
      </c>
      <c r="AI719" t="s">
        <v>137</v>
      </c>
      <c r="AJ719" t="s">
        <v>137</v>
      </c>
      <c r="AK719" t="s">
        <v>137</v>
      </c>
      <c r="AL719" s="2"/>
      <c r="AM719" t="s">
        <v>137</v>
      </c>
      <c r="AN719" t="s">
        <v>137</v>
      </c>
      <c r="AO719" t="s">
        <v>137</v>
      </c>
      <c r="AP719" t="s">
        <v>137</v>
      </c>
      <c r="AQ719" t="s">
        <v>137</v>
      </c>
      <c r="AR719" t="s">
        <v>137</v>
      </c>
      <c r="AS719" t="s">
        <v>137</v>
      </c>
      <c r="AT719" t="s">
        <v>137</v>
      </c>
      <c r="AU719" t="s">
        <v>137</v>
      </c>
      <c r="AV719" t="s">
        <v>137</v>
      </c>
      <c r="AW719" t="s">
        <v>137</v>
      </c>
      <c r="AX719" t="s">
        <v>137</v>
      </c>
      <c r="AY719" t="s">
        <v>137</v>
      </c>
      <c r="AZ719" t="s">
        <v>137</v>
      </c>
      <c r="BA719" t="s">
        <v>137</v>
      </c>
      <c r="BB719" t="s">
        <v>137</v>
      </c>
      <c r="BC719" t="s">
        <v>137</v>
      </c>
      <c r="BD719" t="s">
        <v>137</v>
      </c>
      <c r="BE719" t="s">
        <v>137</v>
      </c>
      <c r="BF719" t="s">
        <v>137</v>
      </c>
      <c r="BG719" t="s">
        <v>137</v>
      </c>
      <c r="BH719" t="s">
        <v>137</v>
      </c>
      <c r="BI719" t="s">
        <v>137</v>
      </c>
      <c r="BJ719" t="s">
        <v>137</v>
      </c>
      <c r="BK719" t="s">
        <v>137</v>
      </c>
      <c r="BL719" t="s">
        <v>137</v>
      </c>
      <c r="BM719" t="s">
        <v>137</v>
      </c>
      <c r="BN719" t="s">
        <v>137</v>
      </c>
      <c r="BO719" t="s">
        <v>137</v>
      </c>
      <c r="BP719" t="s">
        <v>4887</v>
      </c>
      <c r="BQ719" t="s">
        <v>137</v>
      </c>
      <c r="BR719" t="s">
        <v>137</v>
      </c>
      <c r="BS719" t="s">
        <v>137</v>
      </c>
      <c r="BT719" t="s">
        <v>137</v>
      </c>
      <c r="BU719" t="s">
        <v>137</v>
      </c>
      <c r="BW719" t="s">
        <v>137</v>
      </c>
      <c r="BX719" t="s">
        <v>137</v>
      </c>
      <c r="BY719" t="s">
        <v>137</v>
      </c>
      <c r="BZ719" t="s">
        <v>137</v>
      </c>
      <c r="CA719" t="s">
        <v>137</v>
      </c>
      <c r="CB719" t="s">
        <v>137</v>
      </c>
      <c r="CC719" t="s">
        <v>137</v>
      </c>
      <c r="CD719" t="s">
        <v>137</v>
      </c>
      <c r="CE719" t="s">
        <v>137</v>
      </c>
      <c r="CF719" t="s">
        <v>137</v>
      </c>
      <c r="CG719" t="s">
        <v>137</v>
      </c>
      <c r="CH719" t="s">
        <v>137</v>
      </c>
      <c r="CI719" t="s">
        <v>137</v>
      </c>
      <c r="CJ719" t="s">
        <v>137</v>
      </c>
      <c r="CK719" t="s">
        <v>137</v>
      </c>
      <c r="CL719" t="s">
        <v>137</v>
      </c>
      <c r="CM719" t="s">
        <v>137</v>
      </c>
      <c r="CN719" t="s">
        <v>137</v>
      </c>
      <c r="CO719" t="s">
        <v>137</v>
      </c>
      <c r="CP719" t="s">
        <v>137</v>
      </c>
      <c r="CQ719" s="1">
        <v>45814.364583333336</v>
      </c>
      <c r="CR719" s="1">
        <v>45814.364583333336</v>
      </c>
      <c r="CS719" s="1">
        <v>45814.364583333336</v>
      </c>
      <c r="CT719" t="s">
        <v>4888</v>
      </c>
      <c r="CU719" t="s">
        <v>4889</v>
      </c>
      <c r="CV719" t="s">
        <v>4890</v>
      </c>
      <c r="CW719" t="s">
        <v>4891</v>
      </c>
      <c r="CX719" s="3"/>
      <c r="CY719" s="3"/>
      <c r="CZ719">
        <v>1</v>
      </c>
      <c r="DA719" t="s">
        <v>4892</v>
      </c>
      <c r="DB719" t="s">
        <v>137</v>
      </c>
      <c r="DC719" t="s">
        <v>137</v>
      </c>
      <c r="DD719" t="s">
        <v>137</v>
      </c>
      <c r="DE719" t="s">
        <v>137</v>
      </c>
      <c r="DF719" t="s">
        <v>4893</v>
      </c>
      <c r="DG719" t="s">
        <v>900</v>
      </c>
      <c r="DH719" t="s">
        <v>4768</v>
      </c>
      <c r="DI719" t="s">
        <v>137</v>
      </c>
      <c r="DJ719" t="s">
        <v>137</v>
      </c>
      <c r="DK719">
        <v>0</v>
      </c>
      <c r="DL719" t="s">
        <v>209</v>
      </c>
      <c r="DM719" t="s">
        <v>4894</v>
      </c>
      <c r="DN719" t="s">
        <v>137</v>
      </c>
      <c r="DO719" s="1">
        <v>45814.364583333336</v>
      </c>
      <c r="DP719" s="1"/>
      <c r="DQ719" t="s">
        <v>1709</v>
      </c>
      <c r="DR719" t="s">
        <v>1710</v>
      </c>
      <c r="DS719" t="s">
        <v>1711</v>
      </c>
      <c r="DT719" t="s">
        <v>4895</v>
      </c>
      <c r="DU719" t="s">
        <v>137</v>
      </c>
      <c r="DV719" t="s">
        <v>137</v>
      </c>
      <c r="DW719" t="s">
        <v>137</v>
      </c>
      <c r="DX719" t="s">
        <v>4896</v>
      </c>
      <c r="DY719" t="s">
        <v>137</v>
      </c>
      <c r="DZ719" t="s">
        <v>148</v>
      </c>
      <c r="EA719" t="b">
        <v>0</v>
      </c>
      <c r="EB719" t="s">
        <v>137</v>
      </c>
    </row>
    <row r="720" spans="1:132" x14ac:dyDescent="0.25">
      <c r="A720">
        <v>156278259</v>
      </c>
      <c r="B720">
        <v>11324</v>
      </c>
      <c r="C720" t="s">
        <v>192</v>
      </c>
      <c r="D720" t="s">
        <v>4897</v>
      </c>
      <c r="E720" t="s">
        <v>134</v>
      </c>
      <c r="F720" t="s">
        <v>162</v>
      </c>
      <c r="G720" t="s">
        <v>163</v>
      </c>
      <c r="H720" t="s">
        <v>137</v>
      </c>
      <c r="I720" t="s">
        <v>4898</v>
      </c>
      <c r="J720" t="s">
        <v>273</v>
      </c>
      <c r="K720" t="s">
        <v>274</v>
      </c>
      <c r="L720" t="s">
        <v>275</v>
      </c>
      <c r="M720" t="s">
        <v>137</v>
      </c>
      <c r="N720" t="s">
        <v>4899</v>
      </c>
      <c r="O720" t="s">
        <v>295</v>
      </c>
      <c r="P720" s="1"/>
      <c r="Q720" s="1">
        <v>45791.652083333334</v>
      </c>
      <c r="R720" s="1">
        <v>45791.652083333334</v>
      </c>
      <c r="S720" s="1">
        <v>45796.587500000001</v>
      </c>
      <c r="T720" s="1">
        <v>45796.587500000001</v>
      </c>
      <c r="U720" t="s">
        <v>342</v>
      </c>
      <c r="V720" t="s">
        <v>137</v>
      </c>
      <c r="W720" t="s">
        <v>137</v>
      </c>
      <c r="X720" t="s">
        <v>185</v>
      </c>
      <c r="Y720" t="s">
        <v>514</v>
      </c>
      <c r="Z720" t="s">
        <v>137</v>
      </c>
      <c r="AA720" t="s">
        <v>137</v>
      </c>
      <c r="AB720" t="s">
        <v>137</v>
      </c>
      <c r="AC720" t="s">
        <v>137</v>
      </c>
      <c r="AD720" s="2"/>
      <c r="AE720" t="s">
        <v>137</v>
      </c>
      <c r="AF720" t="s">
        <v>137</v>
      </c>
      <c r="AG720" t="s">
        <v>137</v>
      </c>
      <c r="AH720" t="s">
        <v>137</v>
      </c>
      <c r="AI720" t="s">
        <v>137</v>
      </c>
      <c r="AJ720" t="s">
        <v>137</v>
      </c>
      <c r="AK720" t="s">
        <v>137</v>
      </c>
      <c r="AL720" s="2"/>
      <c r="AM720" t="s">
        <v>137</v>
      </c>
      <c r="AN720" t="s">
        <v>137</v>
      </c>
      <c r="AO720" t="s">
        <v>137</v>
      </c>
      <c r="AP720" t="s">
        <v>137</v>
      </c>
      <c r="AQ720" t="s">
        <v>137</v>
      </c>
      <c r="AR720" t="s">
        <v>137</v>
      </c>
      <c r="AS720" t="s">
        <v>137</v>
      </c>
      <c r="AT720" t="s">
        <v>137</v>
      </c>
      <c r="AU720" t="s">
        <v>137</v>
      </c>
      <c r="AV720" t="s">
        <v>137</v>
      </c>
      <c r="AW720" t="s">
        <v>137</v>
      </c>
      <c r="AX720" t="s">
        <v>137</v>
      </c>
      <c r="AY720" t="s">
        <v>137</v>
      </c>
      <c r="AZ720" t="s">
        <v>137</v>
      </c>
      <c r="BA720" t="s">
        <v>137</v>
      </c>
      <c r="BB720" t="s">
        <v>137</v>
      </c>
      <c r="BC720" t="s">
        <v>137</v>
      </c>
      <c r="BD720" t="s">
        <v>137</v>
      </c>
      <c r="BE720" t="s">
        <v>137</v>
      </c>
      <c r="BF720" t="s">
        <v>137</v>
      </c>
      <c r="BG720" t="s">
        <v>137</v>
      </c>
      <c r="BH720" t="s">
        <v>137</v>
      </c>
      <c r="BI720" t="s">
        <v>137</v>
      </c>
      <c r="BJ720" t="s">
        <v>137</v>
      </c>
      <c r="BK720" t="s">
        <v>137</v>
      </c>
      <c r="BL720" t="s">
        <v>137</v>
      </c>
      <c r="BM720" t="s">
        <v>137</v>
      </c>
      <c r="BN720" t="s">
        <v>137</v>
      </c>
      <c r="BO720" t="s">
        <v>137</v>
      </c>
      <c r="BP720" t="s">
        <v>137</v>
      </c>
      <c r="BQ720" t="s">
        <v>137</v>
      </c>
      <c r="BR720" t="s">
        <v>137</v>
      </c>
      <c r="BS720" t="s">
        <v>137</v>
      </c>
      <c r="BT720" t="s">
        <v>137</v>
      </c>
      <c r="BU720" t="s">
        <v>137</v>
      </c>
      <c r="BW720" t="s">
        <v>137</v>
      </c>
      <c r="BX720" t="s">
        <v>137</v>
      </c>
      <c r="BY720" t="s">
        <v>137</v>
      </c>
      <c r="BZ720" t="s">
        <v>137</v>
      </c>
      <c r="CA720" t="s">
        <v>137</v>
      </c>
      <c r="CB720" t="s">
        <v>137</v>
      </c>
      <c r="CC720" t="s">
        <v>137</v>
      </c>
      <c r="CD720" t="s">
        <v>137</v>
      </c>
      <c r="CE720" t="s">
        <v>137</v>
      </c>
      <c r="CF720" t="s">
        <v>137</v>
      </c>
      <c r="CG720" t="s">
        <v>137</v>
      </c>
      <c r="CH720" t="s">
        <v>137</v>
      </c>
      <c r="CI720" t="s">
        <v>137</v>
      </c>
      <c r="CJ720" t="s">
        <v>137</v>
      </c>
      <c r="CK720" t="s">
        <v>137</v>
      </c>
      <c r="CL720" t="s">
        <v>137</v>
      </c>
      <c r="CM720" t="s">
        <v>137</v>
      </c>
      <c r="CN720" t="s">
        <v>137</v>
      </c>
      <c r="CO720" t="s">
        <v>137</v>
      </c>
      <c r="CP720" t="s">
        <v>137</v>
      </c>
      <c r="CQ720" s="1">
        <v>45796.587500000001</v>
      </c>
      <c r="CR720" s="1">
        <v>45796.587500000001</v>
      </c>
      <c r="CS720" s="1">
        <v>45796.587500000001</v>
      </c>
      <c r="CT720" t="s">
        <v>137</v>
      </c>
      <c r="CU720" t="s">
        <v>137</v>
      </c>
      <c r="CV720" t="s">
        <v>4900</v>
      </c>
      <c r="CW720" t="s">
        <v>4901</v>
      </c>
      <c r="CX720" s="3"/>
      <c r="CY720" s="3"/>
      <c r="CZ720">
        <v>1</v>
      </c>
      <c r="DA720" t="s">
        <v>137</v>
      </c>
      <c r="DB720" t="s">
        <v>137</v>
      </c>
      <c r="DC720" t="s">
        <v>137</v>
      </c>
      <c r="DD720" t="s">
        <v>137</v>
      </c>
      <c r="DE720" t="s">
        <v>137</v>
      </c>
      <c r="DF720" t="s">
        <v>4902</v>
      </c>
      <c r="DG720" t="s">
        <v>137</v>
      </c>
      <c r="DH720" t="s">
        <v>137</v>
      </c>
      <c r="DI720" t="s">
        <v>137</v>
      </c>
      <c r="DJ720" t="s">
        <v>137</v>
      </c>
      <c r="DK720">
        <v>0</v>
      </c>
      <c r="DL720" t="s">
        <v>137</v>
      </c>
      <c r="DM720" t="s">
        <v>137</v>
      </c>
      <c r="DN720" t="s">
        <v>137</v>
      </c>
      <c r="DO720" s="1">
        <v>45796.587500000001</v>
      </c>
      <c r="DP720" s="1"/>
      <c r="DQ720" t="s">
        <v>273</v>
      </c>
      <c r="DR720" t="s">
        <v>274</v>
      </c>
      <c r="DS720" t="s">
        <v>275</v>
      </c>
      <c r="DT720" t="s">
        <v>137</v>
      </c>
      <c r="DU720" t="s">
        <v>137</v>
      </c>
      <c r="DV720" t="s">
        <v>137</v>
      </c>
      <c r="DW720" t="s">
        <v>137</v>
      </c>
      <c r="DX720" t="s">
        <v>137</v>
      </c>
      <c r="DY720" t="s">
        <v>137</v>
      </c>
      <c r="DZ720" t="s">
        <v>168</v>
      </c>
      <c r="EA720" t="b">
        <v>0</v>
      </c>
      <c r="EB720" t="s">
        <v>137</v>
      </c>
    </row>
    <row r="721" spans="1:132" x14ac:dyDescent="0.25">
      <c r="A721">
        <v>156275634</v>
      </c>
      <c r="B721">
        <v>11323</v>
      </c>
      <c r="C721" t="s">
        <v>192</v>
      </c>
      <c r="D721" t="s">
        <v>4903</v>
      </c>
      <c r="E721" t="s">
        <v>134</v>
      </c>
      <c r="F721" t="s">
        <v>162</v>
      </c>
      <c r="G721" t="s">
        <v>163</v>
      </c>
      <c r="H721" t="s">
        <v>137</v>
      </c>
      <c r="I721" t="s">
        <v>4904</v>
      </c>
      <c r="J721" t="s">
        <v>150</v>
      </c>
      <c r="K721" t="s">
        <v>151</v>
      </c>
      <c r="L721" t="s">
        <v>152</v>
      </c>
      <c r="M721" t="s">
        <v>137</v>
      </c>
      <c r="N721" t="s">
        <v>390</v>
      </c>
      <c r="O721" t="s">
        <v>390</v>
      </c>
      <c r="P721" s="1"/>
      <c r="Q721" s="1">
        <v>45791.634027777778</v>
      </c>
      <c r="R721" s="1">
        <v>45791.634027777778</v>
      </c>
      <c r="S721" s="1">
        <v>45792.634027777778</v>
      </c>
      <c r="T721" s="1">
        <v>45792.634027777778</v>
      </c>
      <c r="U721" t="s">
        <v>166</v>
      </c>
      <c r="V721" t="s">
        <v>137</v>
      </c>
      <c r="W721" t="s">
        <v>137</v>
      </c>
      <c r="X721" t="s">
        <v>137</v>
      </c>
      <c r="Y721" t="s">
        <v>137</v>
      </c>
      <c r="Z721" t="s">
        <v>137</v>
      </c>
      <c r="AA721" t="s">
        <v>137</v>
      </c>
      <c r="AB721" t="s">
        <v>137</v>
      </c>
      <c r="AC721" t="s">
        <v>137</v>
      </c>
      <c r="AD721" s="2"/>
      <c r="AE721" t="s">
        <v>137</v>
      </c>
      <c r="AF721" t="s">
        <v>137</v>
      </c>
      <c r="AG721" t="s">
        <v>137</v>
      </c>
      <c r="AH721" t="s">
        <v>137</v>
      </c>
      <c r="AI721" t="s">
        <v>137</v>
      </c>
      <c r="AJ721" t="s">
        <v>137</v>
      </c>
      <c r="AK721" t="s">
        <v>137</v>
      </c>
      <c r="AL721" s="2"/>
      <c r="AM721" t="s">
        <v>137</v>
      </c>
      <c r="AN721" t="s">
        <v>137</v>
      </c>
      <c r="AO721" t="s">
        <v>137</v>
      </c>
      <c r="AP721" t="s">
        <v>137</v>
      </c>
      <c r="AQ721" t="s">
        <v>137</v>
      </c>
      <c r="AR721" t="s">
        <v>137</v>
      </c>
      <c r="AS721" t="s">
        <v>137</v>
      </c>
      <c r="AT721" t="s">
        <v>137</v>
      </c>
      <c r="AU721" t="s">
        <v>137</v>
      </c>
      <c r="AV721" t="s">
        <v>137</v>
      </c>
      <c r="AW721" t="s">
        <v>137</v>
      </c>
      <c r="AX721" t="s">
        <v>137</v>
      </c>
      <c r="AY721" t="s">
        <v>137</v>
      </c>
      <c r="AZ721" t="s">
        <v>137</v>
      </c>
      <c r="BA721" t="s">
        <v>137</v>
      </c>
      <c r="BB721" t="s">
        <v>137</v>
      </c>
      <c r="BC721" t="s">
        <v>137</v>
      </c>
      <c r="BD721" t="s">
        <v>137</v>
      </c>
      <c r="BE721" t="s">
        <v>137</v>
      </c>
      <c r="BF721" t="s">
        <v>137</v>
      </c>
      <c r="BG721" t="s">
        <v>137</v>
      </c>
      <c r="BH721" t="s">
        <v>137</v>
      </c>
      <c r="BI721" t="s">
        <v>137</v>
      </c>
      <c r="BJ721" t="s">
        <v>137</v>
      </c>
      <c r="BK721" t="s">
        <v>137</v>
      </c>
      <c r="BL721" t="s">
        <v>137</v>
      </c>
      <c r="BM721" t="s">
        <v>137</v>
      </c>
      <c r="BN721" t="s">
        <v>137</v>
      </c>
      <c r="BO721" t="s">
        <v>137</v>
      </c>
      <c r="BP721" t="s">
        <v>137</v>
      </c>
      <c r="BQ721" t="s">
        <v>137</v>
      </c>
      <c r="BR721" t="s">
        <v>137</v>
      </c>
      <c r="BS721" t="s">
        <v>137</v>
      </c>
      <c r="BT721" t="s">
        <v>137</v>
      </c>
      <c r="BU721" t="s">
        <v>137</v>
      </c>
      <c r="BW721" t="s">
        <v>137</v>
      </c>
      <c r="BX721" t="s">
        <v>137</v>
      </c>
      <c r="BY721" t="s">
        <v>137</v>
      </c>
      <c r="BZ721" t="s">
        <v>137</v>
      </c>
      <c r="CA721" t="s">
        <v>137</v>
      </c>
      <c r="CB721" t="s">
        <v>137</v>
      </c>
      <c r="CC721" t="s">
        <v>137</v>
      </c>
      <c r="CD721" t="s">
        <v>137</v>
      </c>
      <c r="CE721" t="s">
        <v>137</v>
      </c>
      <c r="CF721" t="s">
        <v>137</v>
      </c>
      <c r="CG721" t="s">
        <v>137</v>
      </c>
      <c r="CH721" t="s">
        <v>137</v>
      </c>
      <c r="CI721" t="s">
        <v>137</v>
      </c>
      <c r="CJ721" t="s">
        <v>137</v>
      </c>
      <c r="CK721" t="s">
        <v>137</v>
      </c>
      <c r="CL721" t="s">
        <v>137</v>
      </c>
      <c r="CM721" t="s">
        <v>137</v>
      </c>
      <c r="CN721" t="s">
        <v>137</v>
      </c>
      <c r="CO721" t="s">
        <v>137</v>
      </c>
      <c r="CP721" t="s">
        <v>137</v>
      </c>
      <c r="CQ721" s="1">
        <v>45792.634027777778</v>
      </c>
      <c r="CR721" s="1">
        <v>45792.634027777778</v>
      </c>
      <c r="CS721" s="1">
        <v>45792.634027777778</v>
      </c>
      <c r="CT721" t="s">
        <v>4905</v>
      </c>
      <c r="CU721" t="s">
        <v>4906</v>
      </c>
      <c r="CV721" t="s">
        <v>4907</v>
      </c>
      <c r="CW721" t="s">
        <v>4908</v>
      </c>
      <c r="CX721" s="3"/>
      <c r="CY721" s="3"/>
      <c r="CZ721">
        <v>1</v>
      </c>
      <c r="DA721" t="s">
        <v>137</v>
      </c>
      <c r="DB721" t="s">
        <v>137</v>
      </c>
      <c r="DC721" t="s">
        <v>137</v>
      </c>
      <c r="DD721" t="s">
        <v>137</v>
      </c>
      <c r="DE721" t="s">
        <v>137</v>
      </c>
      <c r="DF721" t="s">
        <v>4909</v>
      </c>
      <c r="DG721" t="s">
        <v>137</v>
      </c>
      <c r="DH721" t="s">
        <v>137</v>
      </c>
      <c r="DI721" t="s">
        <v>137</v>
      </c>
      <c r="DJ721" t="s">
        <v>137</v>
      </c>
      <c r="DK721">
        <v>0</v>
      </c>
      <c r="DL721" t="s">
        <v>209</v>
      </c>
      <c r="DM721" t="s">
        <v>137</v>
      </c>
      <c r="DN721" t="s">
        <v>137</v>
      </c>
      <c r="DO721" s="1">
        <v>45792.634027777778</v>
      </c>
      <c r="DP721" s="1"/>
      <c r="DQ721" t="s">
        <v>150</v>
      </c>
      <c r="DR721" t="s">
        <v>151</v>
      </c>
      <c r="DS721" t="s">
        <v>152</v>
      </c>
      <c r="DT721" t="s">
        <v>137</v>
      </c>
      <c r="DU721" t="s">
        <v>137</v>
      </c>
      <c r="DV721" t="s">
        <v>137</v>
      </c>
      <c r="DW721" t="s">
        <v>137</v>
      </c>
      <c r="DX721" t="s">
        <v>137</v>
      </c>
      <c r="DY721" t="s">
        <v>137</v>
      </c>
      <c r="DZ721" t="s">
        <v>168</v>
      </c>
      <c r="EA721" t="b">
        <v>0</v>
      </c>
      <c r="EB721" t="s">
        <v>137</v>
      </c>
    </row>
    <row r="722" spans="1:132" x14ac:dyDescent="0.25">
      <c r="A722">
        <v>156272095</v>
      </c>
      <c r="B722">
        <v>11322</v>
      </c>
      <c r="C722" t="s">
        <v>473</v>
      </c>
      <c r="D722" t="s">
        <v>133</v>
      </c>
      <c r="E722" t="s">
        <v>134</v>
      </c>
      <c r="F722" t="s">
        <v>135</v>
      </c>
      <c r="G722" t="s">
        <v>136</v>
      </c>
      <c r="H722" t="s">
        <v>137</v>
      </c>
      <c r="I722" t="s">
        <v>138</v>
      </c>
      <c r="J722" t="s">
        <v>1709</v>
      </c>
      <c r="K722" t="s">
        <v>1710</v>
      </c>
      <c r="L722" t="s">
        <v>1711</v>
      </c>
      <c r="M722" t="s">
        <v>137</v>
      </c>
      <c r="N722" t="s">
        <v>2254</v>
      </c>
      <c r="O722" t="s">
        <v>2254</v>
      </c>
      <c r="P722" s="1">
        <v>45796</v>
      </c>
      <c r="Q722" s="1">
        <v>45791.611111111109</v>
      </c>
      <c r="R722" s="1">
        <v>45791.611111111109</v>
      </c>
      <c r="S722" s="1">
        <v>45807.530555555553</v>
      </c>
      <c r="T722" s="1">
        <v>45807.530555555553</v>
      </c>
      <c r="U722" t="s">
        <v>175</v>
      </c>
      <c r="V722" t="s">
        <v>137</v>
      </c>
      <c r="W722" t="s">
        <v>137</v>
      </c>
      <c r="X722" t="s">
        <v>176</v>
      </c>
      <c r="Y722" t="s">
        <v>177</v>
      </c>
      <c r="Z722" t="s">
        <v>137</v>
      </c>
      <c r="AA722" t="s">
        <v>137</v>
      </c>
      <c r="AB722" t="s">
        <v>137</v>
      </c>
      <c r="AC722" t="s">
        <v>137</v>
      </c>
      <c r="AD722" s="2"/>
      <c r="AE722" t="s">
        <v>137</v>
      </c>
      <c r="AF722" t="s">
        <v>137</v>
      </c>
      <c r="AG722" t="s">
        <v>137</v>
      </c>
      <c r="AH722" t="s">
        <v>137</v>
      </c>
      <c r="AI722" t="s">
        <v>137</v>
      </c>
      <c r="AJ722" t="s">
        <v>137</v>
      </c>
      <c r="AK722" t="s">
        <v>137</v>
      </c>
      <c r="AL722" s="2"/>
      <c r="AM722" t="s">
        <v>137</v>
      </c>
      <c r="AN722" t="s">
        <v>137</v>
      </c>
      <c r="AO722" t="s">
        <v>137</v>
      </c>
      <c r="AP722" t="s">
        <v>137</v>
      </c>
      <c r="AQ722" t="s">
        <v>137</v>
      </c>
      <c r="AR722" t="s">
        <v>137</v>
      </c>
      <c r="AS722" t="s">
        <v>137</v>
      </c>
      <c r="AT722" t="s">
        <v>137</v>
      </c>
      <c r="AU722" t="s">
        <v>137</v>
      </c>
      <c r="AV722" t="s">
        <v>137</v>
      </c>
      <c r="AW722" t="s">
        <v>137</v>
      </c>
      <c r="AX722" t="s">
        <v>137</v>
      </c>
      <c r="AY722" t="s">
        <v>137</v>
      </c>
      <c r="AZ722" t="s">
        <v>137</v>
      </c>
      <c r="BA722" t="s">
        <v>137</v>
      </c>
      <c r="BB722" t="s">
        <v>137</v>
      </c>
      <c r="BC722" t="s">
        <v>137</v>
      </c>
      <c r="BD722" t="s">
        <v>137</v>
      </c>
      <c r="BE722" t="s">
        <v>137</v>
      </c>
      <c r="BF722" t="s">
        <v>137</v>
      </c>
      <c r="BG722" t="s">
        <v>137</v>
      </c>
      <c r="BH722" t="s">
        <v>137</v>
      </c>
      <c r="BI722" t="s">
        <v>137</v>
      </c>
      <c r="BJ722" t="s">
        <v>137</v>
      </c>
      <c r="BK722" t="s">
        <v>137</v>
      </c>
      <c r="BL722" t="s">
        <v>137</v>
      </c>
      <c r="BM722" t="s">
        <v>137</v>
      </c>
      <c r="BN722" t="s">
        <v>137</v>
      </c>
      <c r="BO722" t="s">
        <v>137</v>
      </c>
      <c r="BP722" t="s">
        <v>4910</v>
      </c>
      <c r="BQ722" t="s">
        <v>137</v>
      </c>
      <c r="BR722" t="s">
        <v>137</v>
      </c>
      <c r="BS722" t="s">
        <v>137</v>
      </c>
      <c r="BT722" t="s">
        <v>137</v>
      </c>
      <c r="BU722" t="s">
        <v>137</v>
      </c>
      <c r="BW722" t="s">
        <v>137</v>
      </c>
      <c r="BX722" t="s">
        <v>137</v>
      </c>
      <c r="BY722" t="s">
        <v>137</v>
      </c>
      <c r="BZ722" t="s">
        <v>137</v>
      </c>
      <c r="CA722" t="s">
        <v>137</v>
      </c>
      <c r="CB722" t="s">
        <v>137</v>
      </c>
      <c r="CC722" t="s">
        <v>137</v>
      </c>
      <c r="CD722" t="s">
        <v>137</v>
      </c>
      <c r="CE722" t="s">
        <v>137</v>
      </c>
      <c r="CF722" t="s">
        <v>137</v>
      </c>
      <c r="CG722" t="s">
        <v>137</v>
      </c>
      <c r="CH722" t="s">
        <v>137</v>
      </c>
      <c r="CI722" t="s">
        <v>137</v>
      </c>
      <c r="CJ722" t="s">
        <v>137</v>
      </c>
      <c r="CK722" t="s">
        <v>137</v>
      </c>
      <c r="CL722" t="s">
        <v>137</v>
      </c>
      <c r="CM722" t="s">
        <v>137</v>
      </c>
      <c r="CN722" t="s">
        <v>137</v>
      </c>
      <c r="CO722" t="s">
        <v>137</v>
      </c>
      <c r="CP722" t="s">
        <v>137</v>
      </c>
      <c r="CQ722" s="1">
        <v>45800.023611111108</v>
      </c>
      <c r="CR722" s="1">
        <v>45800.023611111108</v>
      </c>
      <c r="CS722" s="1"/>
      <c r="CT722" t="s">
        <v>4911</v>
      </c>
      <c r="CU722" t="s">
        <v>4912</v>
      </c>
      <c r="CV722" t="s">
        <v>137</v>
      </c>
      <c r="CW722" t="s">
        <v>137</v>
      </c>
      <c r="CX722" s="3"/>
      <c r="CY722" s="3"/>
      <c r="CZ722">
        <v>1</v>
      </c>
      <c r="DA722" t="s">
        <v>4913</v>
      </c>
      <c r="DB722" t="s">
        <v>137</v>
      </c>
      <c r="DC722" t="s">
        <v>137</v>
      </c>
      <c r="DD722" t="s">
        <v>137</v>
      </c>
      <c r="DE722" t="s">
        <v>137</v>
      </c>
      <c r="DF722" t="s">
        <v>4914</v>
      </c>
      <c r="DG722" t="s">
        <v>900</v>
      </c>
      <c r="DH722" t="s">
        <v>1112</v>
      </c>
      <c r="DI722" t="s">
        <v>137</v>
      </c>
      <c r="DJ722" t="s">
        <v>137</v>
      </c>
      <c r="DK722">
        <v>0</v>
      </c>
      <c r="DL722" t="s">
        <v>137</v>
      </c>
      <c r="DM722" t="s">
        <v>137</v>
      </c>
      <c r="DN722" t="s">
        <v>137</v>
      </c>
      <c r="DO722" s="1"/>
      <c r="DP722" s="1"/>
      <c r="DQ722" t="s">
        <v>137</v>
      </c>
      <c r="DR722" t="s">
        <v>137</v>
      </c>
      <c r="DS722" t="s">
        <v>137</v>
      </c>
      <c r="DT722" t="s">
        <v>4915</v>
      </c>
      <c r="DU722" t="s">
        <v>137</v>
      </c>
      <c r="DV722" t="s">
        <v>137</v>
      </c>
      <c r="DW722" t="s">
        <v>137</v>
      </c>
      <c r="DX722" t="s">
        <v>137</v>
      </c>
      <c r="DY722" t="s">
        <v>137</v>
      </c>
      <c r="DZ722" t="s">
        <v>148</v>
      </c>
      <c r="EA722" t="b">
        <v>0</v>
      </c>
      <c r="EB722" t="s">
        <v>137</v>
      </c>
    </row>
    <row r="723" spans="1:132" x14ac:dyDescent="0.25">
      <c r="A723">
        <v>156270722</v>
      </c>
      <c r="B723">
        <v>11321</v>
      </c>
      <c r="C723" t="s">
        <v>192</v>
      </c>
      <c r="D723" t="s">
        <v>133</v>
      </c>
      <c r="E723" t="s">
        <v>134</v>
      </c>
      <c r="F723" t="s">
        <v>135</v>
      </c>
      <c r="G723" t="s">
        <v>136</v>
      </c>
      <c r="H723" t="s">
        <v>137</v>
      </c>
      <c r="I723" t="s">
        <v>138</v>
      </c>
      <c r="J723" t="s">
        <v>150</v>
      </c>
      <c r="K723" t="s">
        <v>151</v>
      </c>
      <c r="L723" t="s">
        <v>152</v>
      </c>
      <c r="M723" t="s">
        <v>137</v>
      </c>
      <c r="N723" t="s">
        <v>1840</v>
      </c>
      <c r="O723" t="s">
        <v>1840</v>
      </c>
      <c r="P723" s="1">
        <v>45793</v>
      </c>
      <c r="Q723" s="1">
        <v>45791.602083333331</v>
      </c>
      <c r="R723" s="1">
        <v>45791.602083333331</v>
      </c>
      <c r="S723" s="1">
        <v>45800.481944444444</v>
      </c>
      <c r="T723" s="1">
        <v>45800.481944444444</v>
      </c>
      <c r="U723" t="s">
        <v>1757</v>
      </c>
      <c r="V723" t="s">
        <v>137</v>
      </c>
      <c r="W723" t="s">
        <v>137</v>
      </c>
      <c r="X723" t="s">
        <v>185</v>
      </c>
      <c r="Y723" t="s">
        <v>361</v>
      </c>
      <c r="Z723" t="s">
        <v>137</v>
      </c>
      <c r="AA723" t="s">
        <v>137</v>
      </c>
      <c r="AB723" t="s">
        <v>137</v>
      </c>
      <c r="AC723" t="s">
        <v>137</v>
      </c>
      <c r="AD723" s="2"/>
      <c r="AE723" t="s">
        <v>137</v>
      </c>
      <c r="AF723" t="s">
        <v>137</v>
      </c>
      <c r="AG723" t="s">
        <v>137</v>
      </c>
      <c r="AH723" t="s">
        <v>137</v>
      </c>
      <c r="AI723" t="s">
        <v>137</v>
      </c>
      <c r="AJ723" t="s">
        <v>137</v>
      </c>
      <c r="AK723" t="s">
        <v>137</v>
      </c>
      <c r="AL723" s="2"/>
      <c r="AM723" t="s">
        <v>137</v>
      </c>
      <c r="AN723" t="s">
        <v>137</v>
      </c>
      <c r="AO723" t="s">
        <v>137</v>
      </c>
      <c r="AP723" t="s">
        <v>137</v>
      </c>
      <c r="AQ723" t="s">
        <v>137</v>
      </c>
      <c r="AR723" t="s">
        <v>137</v>
      </c>
      <c r="AS723" t="s">
        <v>137</v>
      </c>
      <c r="AT723" t="s">
        <v>137</v>
      </c>
      <c r="AU723" t="s">
        <v>137</v>
      </c>
      <c r="AV723" t="s">
        <v>137</v>
      </c>
      <c r="AW723" t="s">
        <v>137</v>
      </c>
      <c r="AX723" t="s">
        <v>137</v>
      </c>
      <c r="AY723" t="s">
        <v>137</v>
      </c>
      <c r="AZ723" t="s">
        <v>137</v>
      </c>
      <c r="BA723" t="s">
        <v>137</v>
      </c>
      <c r="BB723" t="s">
        <v>137</v>
      </c>
      <c r="BC723" t="s">
        <v>137</v>
      </c>
      <c r="BD723" t="s">
        <v>137</v>
      </c>
      <c r="BE723" t="s">
        <v>137</v>
      </c>
      <c r="BF723" t="s">
        <v>137</v>
      </c>
      <c r="BG723" t="s">
        <v>137</v>
      </c>
      <c r="BH723" t="s">
        <v>137</v>
      </c>
      <c r="BI723" t="s">
        <v>137</v>
      </c>
      <c r="BJ723" t="s">
        <v>137</v>
      </c>
      <c r="BK723" t="s">
        <v>137</v>
      </c>
      <c r="BL723" t="s">
        <v>137</v>
      </c>
      <c r="BM723" t="s">
        <v>137</v>
      </c>
      <c r="BN723" t="s">
        <v>137</v>
      </c>
      <c r="BO723" t="s">
        <v>137</v>
      </c>
      <c r="BP723" t="s">
        <v>4916</v>
      </c>
      <c r="BQ723" t="s">
        <v>137</v>
      </c>
      <c r="BR723" t="s">
        <v>137</v>
      </c>
      <c r="BS723" t="s">
        <v>137</v>
      </c>
      <c r="BT723" t="s">
        <v>137</v>
      </c>
      <c r="BU723" t="s">
        <v>137</v>
      </c>
      <c r="BW723" t="s">
        <v>137</v>
      </c>
      <c r="BX723" t="s">
        <v>137</v>
      </c>
      <c r="BY723" t="s">
        <v>137</v>
      </c>
      <c r="BZ723" t="s">
        <v>137</v>
      </c>
      <c r="CA723" t="s">
        <v>137</v>
      </c>
      <c r="CB723" t="s">
        <v>137</v>
      </c>
      <c r="CC723" t="s">
        <v>137</v>
      </c>
      <c r="CD723" t="s">
        <v>137</v>
      </c>
      <c r="CE723" t="s">
        <v>137</v>
      </c>
      <c r="CF723" t="s">
        <v>137</v>
      </c>
      <c r="CG723" t="s">
        <v>137</v>
      </c>
      <c r="CH723" t="s">
        <v>137</v>
      </c>
      <c r="CI723" t="s">
        <v>137</v>
      </c>
      <c r="CJ723" t="s">
        <v>137</v>
      </c>
      <c r="CK723" t="s">
        <v>137</v>
      </c>
      <c r="CL723" t="s">
        <v>137</v>
      </c>
      <c r="CM723" t="s">
        <v>137</v>
      </c>
      <c r="CN723" t="s">
        <v>137</v>
      </c>
      <c r="CO723" t="s">
        <v>137</v>
      </c>
      <c r="CP723" t="s">
        <v>137</v>
      </c>
      <c r="CQ723" s="1">
        <v>45800.481944444444</v>
      </c>
      <c r="CR723" s="1">
        <v>45800.481944444444</v>
      </c>
      <c r="CS723" s="1">
        <v>45800.481944444444</v>
      </c>
      <c r="CT723" t="s">
        <v>4917</v>
      </c>
      <c r="CU723" t="s">
        <v>4918</v>
      </c>
      <c r="CV723" t="s">
        <v>4919</v>
      </c>
      <c r="CW723" t="s">
        <v>4920</v>
      </c>
      <c r="CX723" s="3"/>
      <c r="CY723" s="3"/>
      <c r="CZ723">
        <v>1</v>
      </c>
      <c r="DA723" t="s">
        <v>4921</v>
      </c>
      <c r="DB723" t="s">
        <v>137</v>
      </c>
      <c r="DC723" t="s">
        <v>137</v>
      </c>
      <c r="DD723" t="s">
        <v>137</v>
      </c>
      <c r="DE723" t="s">
        <v>137</v>
      </c>
      <c r="DF723" t="s">
        <v>4922</v>
      </c>
      <c r="DG723" t="s">
        <v>137</v>
      </c>
      <c r="DH723" t="s">
        <v>137</v>
      </c>
      <c r="DI723" t="s">
        <v>137</v>
      </c>
      <c r="DJ723" t="s">
        <v>137</v>
      </c>
      <c r="DK723">
        <v>0</v>
      </c>
      <c r="DL723" t="s">
        <v>209</v>
      </c>
      <c r="DM723" t="s">
        <v>137</v>
      </c>
      <c r="DN723" t="s">
        <v>137</v>
      </c>
      <c r="DO723" s="1">
        <v>45800.481944444444</v>
      </c>
      <c r="DP723" s="1"/>
      <c r="DQ723" t="s">
        <v>150</v>
      </c>
      <c r="DR723" t="s">
        <v>151</v>
      </c>
      <c r="DS723" t="s">
        <v>152</v>
      </c>
      <c r="DT723" t="s">
        <v>137</v>
      </c>
      <c r="DU723" t="s">
        <v>137</v>
      </c>
      <c r="DV723" t="s">
        <v>137</v>
      </c>
      <c r="DW723" t="s">
        <v>137</v>
      </c>
      <c r="DX723" t="s">
        <v>137</v>
      </c>
      <c r="DY723" t="s">
        <v>137</v>
      </c>
      <c r="DZ723" t="s">
        <v>148</v>
      </c>
      <c r="EA723" t="b">
        <v>0</v>
      </c>
      <c r="EB723" t="s">
        <v>137</v>
      </c>
    </row>
    <row r="724" spans="1:132" x14ac:dyDescent="0.25">
      <c r="A724">
        <v>156261784</v>
      </c>
      <c r="B724">
        <v>11320</v>
      </c>
      <c r="C724" t="s">
        <v>192</v>
      </c>
      <c r="D724" t="s">
        <v>4923</v>
      </c>
      <c r="E724" t="s">
        <v>134</v>
      </c>
      <c r="F724" t="s">
        <v>162</v>
      </c>
      <c r="G724" t="s">
        <v>163</v>
      </c>
      <c r="H724" t="s">
        <v>767</v>
      </c>
      <c r="I724" t="s">
        <v>4924</v>
      </c>
      <c r="J724" t="s">
        <v>262</v>
      </c>
      <c r="K724" t="s">
        <v>263</v>
      </c>
      <c r="L724" t="s">
        <v>264</v>
      </c>
      <c r="M724" t="s">
        <v>140</v>
      </c>
      <c r="N724" t="s">
        <v>2371</v>
      </c>
      <c r="O724" t="s">
        <v>2371</v>
      </c>
      <c r="P724" s="1"/>
      <c r="Q724" s="1">
        <v>45791.544444444444</v>
      </c>
      <c r="R724" s="1">
        <v>45791.544444444444</v>
      </c>
      <c r="S724" s="1">
        <v>45797.492361111108</v>
      </c>
      <c r="T724" s="1">
        <v>45797.492361111108</v>
      </c>
      <c r="U724" t="s">
        <v>4825</v>
      </c>
      <c r="V724" t="s">
        <v>137</v>
      </c>
      <c r="W724" t="s">
        <v>137</v>
      </c>
      <c r="X724" t="s">
        <v>185</v>
      </c>
      <c r="Y724" t="s">
        <v>137</v>
      </c>
      <c r="Z724" t="s">
        <v>137</v>
      </c>
      <c r="AA724" t="s">
        <v>137</v>
      </c>
      <c r="AB724" t="s">
        <v>137</v>
      </c>
      <c r="AC724" t="s">
        <v>137</v>
      </c>
      <c r="AD724" s="2"/>
      <c r="AE724" t="s">
        <v>137</v>
      </c>
      <c r="AF724" t="s">
        <v>137</v>
      </c>
      <c r="AG724" t="s">
        <v>137</v>
      </c>
      <c r="AH724" t="s">
        <v>137</v>
      </c>
      <c r="AI724" t="s">
        <v>137</v>
      </c>
      <c r="AJ724" t="s">
        <v>137</v>
      </c>
      <c r="AK724" t="s">
        <v>137</v>
      </c>
      <c r="AL724" s="2"/>
      <c r="AM724" t="s">
        <v>137</v>
      </c>
      <c r="AN724" t="s">
        <v>137</v>
      </c>
      <c r="AO724" t="s">
        <v>137</v>
      </c>
      <c r="AP724" t="s">
        <v>137</v>
      </c>
      <c r="AQ724" t="s">
        <v>137</v>
      </c>
      <c r="AR724" t="s">
        <v>137</v>
      </c>
      <c r="AS724" t="s">
        <v>137</v>
      </c>
      <c r="AT724" t="s">
        <v>137</v>
      </c>
      <c r="AU724" t="s">
        <v>137</v>
      </c>
      <c r="AV724" t="s">
        <v>137</v>
      </c>
      <c r="AW724" t="s">
        <v>137</v>
      </c>
      <c r="AX724" t="s">
        <v>137</v>
      </c>
      <c r="AY724" t="s">
        <v>137</v>
      </c>
      <c r="AZ724" t="s">
        <v>137</v>
      </c>
      <c r="BA724" t="s">
        <v>137</v>
      </c>
      <c r="BB724" t="s">
        <v>137</v>
      </c>
      <c r="BC724" t="s">
        <v>137</v>
      </c>
      <c r="BD724" t="s">
        <v>137</v>
      </c>
      <c r="BE724" t="s">
        <v>137</v>
      </c>
      <c r="BF724" t="s">
        <v>137</v>
      </c>
      <c r="BG724" t="s">
        <v>137</v>
      </c>
      <c r="BH724" t="s">
        <v>137</v>
      </c>
      <c r="BI724" t="s">
        <v>137</v>
      </c>
      <c r="BJ724" t="s">
        <v>137</v>
      </c>
      <c r="BK724" t="s">
        <v>137</v>
      </c>
      <c r="BL724" t="s">
        <v>137</v>
      </c>
      <c r="BM724" t="s">
        <v>137</v>
      </c>
      <c r="BN724" t="s">
        <v>137</v>
      </c>
      <c r="BO724" t="s">
        <v>137</v>
      </c>
      <c r="BP724" t="s">
        <v>137</v>
      </c>
      <c r="BQ724" t="s">
        <v>137</v>
      </c>
      <c r="BR724" t="s">
        <v>137</v>
      </c>
      <c r="BS724" t="s">
        <v>137</v>
      </c>
      <c r="BT724" t="s">
        <v>137</v>
      </c>
      <c r="BU724" t="s">
        <v>137</v>
      </c>
      <c r="BW724" t="s">
        <v>137</v>
      </c>
      <c r="BX724" t="s">
        <v>137</v>
      </c>
      <c r="BY724" t="s">
        <v>137</v>
      </c>
      <c r="BZ724" t="s">
        <v>137</v>
      </c>
      <c r="CA724" t="s">
        <v>137</v>
      </c>
      <c r="CB724" t="s">
        <v>137</v>
      </c>
      <c r="CC724" t="s">
        <v>137</v>
      </c>
      <c r="CD724" t="s">
        <v>137</v>
      </c>
      <c r="CE724" t="s">
        <v>137</v>
      </c>
      <c r="CF724" t="s">
        <v>137</v>
      </c>
      <c r="CG724" t="s">
        <v>137</v>
      </c>
      <c r="CH724" t="s">
        <v>137</v>
      </c>
      <c r="CI724" t="s">
        <v>137</v>
      </c>
      <c r="CJ724" t="s">
        <v>137</v>
      </c>
      <c r="CK724" t="s">
        <v>137</v>
      </c>
      <c r="CL724" t="s">
        <v>137</v>
      </c>
      <c r="CM724" t="s">
        <v>137</v>
      </c>
      <c r="CN724" t="s">
        <v>137</v>
      </c>
      <c r="CO724" t="s">
        <v>4670</v>
      </c>
      <c r="CP724" t="s">
        <v>4670</v>
      </c>
      <c r="CQ724" s="1">
        <v>45797.492361111108</v>
      </c>
      <c r="CR724" s="1">
        <v>45797.492361111108</v>
      </c>
      <c r="CS724" s="1">
        <v>45797.492361111108</v>
      </c>
      <c r="CT724" t="s">
        <v>4925</v>
      </c>
      <c r="CU724" t="s">
        <v>4926</v>
      </c>
      <c r="CV724" t="s">
        <v>4927</v>
      </c>
      <c r="CW724" t="s">
        <v>4928</v>
      </c>
      <c r="CX724" s="3"/>
      <c r="CY724" s="3"/>
      <c r="CZ724">
        <v>4</v>
      </c>
      <c r="DA724" t="s">
        <v>137</v>
      </c>
      <c r="DB724" t="s">
        <v>137</v>
      </c>
      <c r="DC724" t="s">
        <v>137</v>
      </c>
      <c r="DD724" t="s">
        <v>137</v>
      </c>
      <c r="DE724" t="s">
        <v>137</v>
      </c>
      <c r="DF724" t="s">
        <v>4929</v>
      </c>
      <c r="DG724" t="s">
        <v>137</v>
      </c>
      <c r="DH724" t="s">
        <v>137</v>
      </c>
      <c r="DI724" t="s">
        <v>137</v>
      </c>
      <c r="DJ724" t="s">
        <v>137</v>
      </c>
      <c r="DK724">
        <v>0</v>
      </c>
      <c r="DL724" t="s">
        <v>209</v>
      </c>
      <c r="DM724" t="s">
        <v>4930</v>
      </c>
      <c r="DN724" t="s">
        <v>137</v>
      </c>
      <c r="DO724" s="1">
        <v>45797.492361111108</v>
      </c>
      <c r="DP724" s="1"/>
      <c r="DQ724" t="s">
        <v>262</v>
      </c>
      <c r="DR724" t="s">
        <v>263</v>
      </c>
      <c r="DS724" t="s">
        <v>264</v>
      </c>
      <c r="DT724" t="s">
        <v>137</v>
      </c>
      <c r="DU724" t="s">
        <v>137</v>
      </c>
      <c r="DV724" t="s">
        <v>137</v>
      </c>
      <c r="DW724" t="s">
        <v>137</v>
      </c>
      <c r="DX724" t="s">
        <v>137</v>
      </c>
      <c r="DY724" t="s">
        <v>137</v>
      </c>
      <c r="DZ724" t="s">
        <v>168</v>
      </c>
      <c r="EA724" t="b">
        <v>0</v>
      </c>
      <c r="EB724" t="s">
        <v>137</v>
      </c>
    </row>
    <row r="725" spans="1:132" x14ac:dyDescent="0.25">
      <c r="A725">
        <v>156261695</v>
      </c>
      <c r="B725">
        <v>11319</v>
      </c>
      <c r="C725" t="s">
        <v>192</v>
      </c>
      <c r="D725" t="s">
        <v>4931</v>
      </c>
      <c r="E725" t="s">
        <v>134</v>
      </c>
      <c r="F725" t="s">
        <v>135</v>
      </c>
      <c r="G725" t="s">
        <v>194</v>
      </c>
      <c r="H725" t="s">
        <v>195</v>
      </c>
      <c r="I725" t="s">
        <v>225</v>
      </c>
      <c r="J725" t="s">
        <v>262</v>
      </c>
      <c r="K725" t="s">
        <v>263</v>
      </c>
      <c r="L725" t="s">
        <v>264</v>
      </c>
      <c r="M725" t="s">
        <v>140</v>
      </c>
      <c r="N725" t="s">
        <v>3499</v>
      </c>
      <c r="O725" t="s">
        <v>3499</v>
      </c>
      <c r="P725" s="1">
        <v>45791</v>
      </c>
      <c r="Q725" s="1">
        <v>45791.543749999997</v>
      </c>
      <c r="R725" s="1">
        <v>45791.543749999997</v>
      </c>
      <c r="S725" s="1">
        <v>45806.705555555556</v>
      </c>
      <c r="T725" s="1">
        <v>45806.705555555556</v>
      </c>
      <c r="U725" t="s">
        <v>4932</v>
      </c>
      <c r="V725" t="s">
        <v>137</v>
      </c>
      <c r="W725" t="s">
        <v>137</v>
      </c>
      <c r="X725" t="s">
        <v>231</v>
      </c>
      <c r="Y725" t="s">
        <v>285</v>
      </c>
      <c r="Z725" t="s">
        <v>137</v>
      </c>
      <c r="AA725" t="s">
        <v>137</v>
      </c>
      <c r="AB725" t="s">
        <v>137</v>
      </c>
      <c r="AC725" t="s">
        <v>137</v>
      </c>
      <c r="AD725" s="2"/>
      <c r="AE725" t="s">
        <v>137</v>
      </c>
      <c r="AF725" t="s">
        <v>137</v>
      </c>
      <c r="AG725" t="s">
        <v>137</v>
      </c>
      <c r="AH725" t="s">
        <v>137</v>
      </c>
      <c r="AI725" t="s">
        <v>137</v>
      </c>
      <c r="AJ725" t="s">
        <v>137</v>
      </c>
      <c r="AK725" t="s">
        <v>137</v>
      </c>
      <c r="AL725" s="2"/>
      <c r="AM725" t="s">
        <v>137</v>
      </c>
      <c r="AN725" t="s">
        <v>137</v>
      </c>
      <c r="AO725" t="s">
        <v>137</v>
      </c>
      <c r="AP725" t="s">
        <v>137</v>
      </c>
      <c r="AQ725" t="s">
        <v>137</v>
      </c>
      <c r="AR725" t="s">
        <v>137</v>
      </c>
      <c r="AS725" t="s">
        <v>137</v>
      </c>
      <c r="AT725" t="s">
        <v>137</v>
      </c>
      <c r="AU725" t="s">
        <v>137</v>
      </c>
      <c r="AV725" t="s">
        <v>4933</v>
      </c>
      <c r="AW725" t="s">
        <v>3500</v>
      </c>
      <c r="AX725" t="s">
        <v>364</v>
      </c>
      <c r="AY725" t="s">
        <v>137</v>
      </c>
      <c r="AZ725" t="s">
        <v>137</v>
      </c>
      <c r="BA725" t="s">
        <v>137</v>
      </c>
      <c r="BB725" t="s">
        <v>137</v>
      </c>
      <c r="BC725" t="s">
        <v>137</v>
      </c>
      <c r="BD725" t="s">
        <v>137</v>
      </c>
      <c r="BE725" t="s">
        <v>137</v>
      </c>
      <c r="BF725" t="s">
        <v>137</v>
      </c>
      <c r="BG725" t="s">
        <v>137</v>
      </c>
      <c r="BH725" t="s">
        <v>137</v>
      </c>
      <c r="BI725" t="s">
        <v>137</v>
      </c>
      <c r="BJ725" t="s">
        <v>137</v>
      </c>
      <c r="BK725" t="s">
        <v>137</v>
      </c>
      <c r="BL725" t="s">
        <v>137</v>
      </c>
      <c r="BM725" t="s">
        <v>137</v>
      </c>
      <c r="BN725" t="s">
        <v>137</v>
      </c>
      <c r="BO725" t="s">
        <v>137</v>
      </c>
      <c r="BP725" t="s">
        <v>137</v>
      </c>
      <c r="BQ725" t="s">
        <v>137</v>
      </c>
      <c r="BR725" t="s">
        <v>137</v>
      </c>
      <c r="BS725" t="s">
        <v>137</v>
      </c>
      <c r="BT725" t="s">
        <v>137</v>
      </c>
      <c r="BU725" t="s">
        <v>137</v>
      </c>
      <c r="BW725" t="s">
        <v>137</v>
      </c>
      <c r="BX725" t="s">
        <v>137</v>
      </c>
      <c r="BY725" t="s">
        <v>137</v>
      </c>
      <c r="BZ725" t="s">
        <v>137</v>
      </c>
      <c r="CA725" t="s">
        <v>137</v>
      </c>
      <c r="CB725" t="s">
        <v>137</v>
      </c>
      <c r="CC725" t="s">
        <v>137</v>
      </c>
      <c r="CD725" t="s">
        <v>137</v>
      </c>
      <c r="CE725" t="s">
        <v>137</v>
      </c>
      <c r="CF725" t="s">
        <v>137</v>
      </c>
      <c r="CG725" t="s">
        <v>137</v>
      </c>
      <c r="CH725" t="s">
        <v>137</v>
      </c>
      <c r="CI725" t="s">
        <v>137</v>
      </c>
      <c r="CJ725" t="s">
        <v>137</v>
      </c>
      <c r="CK725" t="s">
        <v>137</v>
      </c>
      <c r="CL725" t="s">
        <v>137</v>
      </c>
      <c r="CM725" t="s">
        <v>137</v>
      </c>
      <c r="CN725" t="s">
        <v>137</v>
      </c>
      <c r="CO725" t="s">
        <v>137</v>
      </c>
      <c r="CP725" t="s">
        <v>137</v>
      </c>
      <c r="CQ725" s="1">
        <v>45806.705555555556</v>
      </c>
      <c r="CR725" s="1">
        <v>45806.705555555556</v>
      </c>
      <c r="CS725" s="1">
        <v>45806.705555555556</v>
      </c>
      <c r="CT725" t="s">
        <v>4934</v>
      </c>
      <c r="CU725" t="s">
        <v>4935</v>
      </c>
      <c r="CV725" t="s">
        <v>4936</v>
      </c>
      <c r="CW725" t="s">
        <v>4937</v>
      </c>
      <c r="CX725" s="3"/>
      <c r="CY725" s="3"/>
      <c r="CZ725">
        <v>1</v>
      </c>
      <c r="DA725" t="s">
        <v>4938</v>
      </c>
      <c r="DB725" t="s">
        <v>137</v>
      </c>
      <c r="DC725" t="s">
        <v>137</v>
      </c>
      <c r="DD725" t="s">
        <v>137</v>
      </c>
      <c r="DE725" t="s">
        <v>137</v>
      </c>
      <c r="DF725" t="s">
        <v>4939</v>
      </c>
      <c r="DG725" t="s">
        <v>900</v>
      </c>
      <c r="DH725" t="s">
        <v>1285</v>
      </c>
      <c r="DI725" t="s">
        <v>137</v>
      </c>
      <c r="DJ725" t="s">
        <v>137</v>
      </c>
      <c r="DK725">
        <v>0</v>
      </c>
      <c r="DL725" t="s">
        <v>209</v>
      </c>
      <c r="DM725" t="s">
        <v>4940</v>
      </c>
      <c r="DN725" t="s">
        <v>137</v>
      </c>
      <c r="DO725" s="1">
        <v>45806.705555555556</v>
      </c>
      <c r="DP725" s="1"/>
      <c r="DQ725" t="s">
        <v>262</v>
      </c>
      <c r="DR725" t="s">
        <v>263</v>
      </c>
      <c r="DS725" t="s">
        <v>264</v>
      </c>
      <c r="DT725" t="s">
        <v>137</v>
      </c>
      <c r="DU725" t="s">
        <v>137</v>
      </c>
      <c r="DV725" t="s">
        <v>237</v>
      </c>
      <c r="DW725" t="s">
        <v>137</v>
      </c>
      <c r="DX725" t="s">
        <v>4941</v>
      </c>
      <c r="DY725" t="s">
        <v>137</v>
      </c>
      <c r="DZ725" t="s">
        <v>148</v>
      </c>
      <c r="EA725" t="b">
        <v>0</v>
      </c>
      <c r="EB725" t="s">
        <v>137</v>
      </c>
    </row>
    <row r="726" spans="1:132" x14ac:dyDescent="0.25">
      <c r="A726">
        <v>156258568</v>
      </c>
      <c r="B726">
        <v>11318</v>
      </c>
      <c r="C726" t="s">
        <v>192</v>
      </c>
      <c r="D726" t="s">
        <v>193</v>
      </c>
      <c r="E726" t="s">
        <v>134</v>
      </c>
      <c r="F726" t="s">
        <v>135</v>
      </c>
      <c r="G726" t="s">
        <v>194</v>
      </c>
      <c r="H726" t="s">
        <v>195</v>
      </c>
      <c r="I726" t="s">
        <v>196</v>
      </c>
      <c r="J726" t="s">
        <v>150</v>
      </c>
      <c r="K726" t="s">
        <v>151</v>
      </c>
      <c r="L726" t="s">
        <v>152</v>
      </c>
      <c r="M726" t="s">
        <v>137</v>
      </c>
      <c r="N726" t="s">
        <v>549</v>
      </c>
      <c r="O726" t="s">
        <v>549</v>
      </c>
      <c r="P726" s="1">
        <v>45792</v>
      </c>
      <c r="Q726" s="1">
        <v>45791.524305555555</v>
      </c>
      <c r="R726" s="1">
        <v>45791.524305555555</v>
      </c>
      <c r="S726" s="1">
        <v>45792.397222222222</v>
      </c>
      <c r="T726" s="1">
        <v>45792.397222222222</v>
      </c>
      <c r="U726" t="s">
        <v>246</v>
      </c>
      <c r="V726" t="s">
        <v>137</v>
      </c>
      <c r="W726" t="s">
        <v>137</v>
      </c>
      <c r="X726" t="s">
        <v>144</v>
      </c>
      <c r="Y726" t="s">
        <v>199</v>
      </c>
      <c r="Z726" t="s">
        <v>137</v>
      </c>
      <c r="AA726" t="s">
        <v>137</v>
      </c>
      <c r="AB726" t="s">
        <v>137</v>
      </c>
      <c r="AC726" t="s">
        <v>137</v>
      </c>
      <c r="AD726" s="2"/>
      <c r="AE726" t="s">
        <v>137</v>
      </c>
      <c r="AF726" t="s">
        <v>137</v>
      </c>
      <c r="AG726" t="s">
        <v>137</v>
      </c>
      <c r="AH726" t="s">
        <v>137</v>
      </c>
      <c r="AI726" t="s">
        <v>137</v>
      </c>
      <c r="AJ726" t="s">
        <v>137</v>
      </c>
      <c r="AK726" t="s">
        <v>137</v>
      </c>
      <c r="AL726" s="2"/>
      <c r="AM726" t="s">
        <v>137</v>
      </c>
      <c r="AN726" t="s">
        <v>137</v>
      </c>
      <c r="AO726" t="s">
        <v>137</v>
      </c>
      <c r="AP726" t="s">
        <v>137</v>
      </c>
      <c r="AQ726" t="s">
        <v>137</v>
      </c>
      <c r="AR726" t="s">
        <v>137</v>
      </c>
      <c r="AS726" t="s">
        <v>137</v>
      </c>
      <c r="AT726" t="s">
        <v>137</v>
      </c>
      <c r="AU726" t="s">
        <v>137</v>
      </c>
      <c r="AV726" t="s">
        <v>137</v>
      </c>
      <c r="AW726" t="s">
        <v>4942</v>
      </c>
      <c r="AX726" t="s">
        <v>137</v>
      </c>
      <c r="AY726" t="s">
        <v>137</v>
      </c>
      <c r="AZ726" t="s">
        <v>137</v>
      </c>
      <c r="BA726" t="s">
        <v>137</v>
      </c>
      <c r="BB726" t="s">
        <v>137</v>
      </c>
      <c r="BC726" t="s">
        <v>4943</v>
      </c>
      <c r="BD726" t="s">
        <v>232</v>
      </c>
      <c r="BE726" t="s">
        <v>137</v>
      </c>
      <c r="BF726" t="s">
        <v>4944</v>
      </c>
      <c r="BG726" t="s">
        <v>137</v>
      </c>
      <c r="BH726" t="s">
        <v>137</v>
      </c>
      <c r="BI726" t="s">
        <v>137</v>
      </c>
      <c r="BJ726" t="s">
        <v>137</v>
      </c>
      <c r="BK726" t="s">
        <v>137</v>
      </c>
      <c r="BL726" t="s">
        <v>137</v>
      </c>
      <c r="BM726" t="s">
        <v>137</v>
      </c>
      <c r="BN726" t="s">
        <v>137</v>
      </c>
      <c r="BO726" t="s">
        <v>137</v>
      </c>
      <c r="BP726" t="s">
        <v>137</v>
      </c>
      <c r="BQ726" t="s">
        <v>137</v>
      </c>
      <c r="BR726" t="s">
        <v>137</v>
      </c>
      <c r="BS726" t="s">
        <v>137</v>
      </c>
      <c r="BT726" t="s">
        <v>137</v>
      </c>
      <c r="BU726" t="s">
        <v>137</v>
      </c>
      <c r="BW726" t="s">
        <v>137</v>
      </c>
      <c r="BX726" t="s">
        <v>137</v>
      </c>
      <c r="BY726" t="s">
        <v>137</v>
      </c>
      <c r="BZ726" t="s">
        <v>137</v>
      </c>
      <c r="CA726" t="s">
        <v>137</v>
      </c>
      <c r="CB726" t="s">
        <v>137</v>
      </c>
      <c r="CC726" t="s">
        <v>137</v>
      </c>
      <c r="CD726" t="s">
        <v>137</v>
      </c>
      <c r="CE726" t="s">
        <v>137</v>
      </c>
      <c r="CF726" t="s">
        <v>137</v>
      </c>
      <c r="CG726" t="s">
        <v>137</v>
      </c>
      <c r="CH726" t="s">
        <v>137</v>
      </c>
      <c r="CI726" t="s">
        <v>137</v>
      </c>
      <c r="CJ726" t="s">
        <v>137</v>
      </c>
      <c r="CK726" t="s">
        <v>137</v>
      </c>
      <c r="CL726" t="s">
        <v>137</v>
      </c>
      <c r="CM726" t="s">
        <v>137</v>
      </c>
      <c r="CN726" t="s">
        <v>137</v>
      </c>
      <c r="CO726" t="s">
        <v>137</v>
      </c>
      <c r="CP726" t="s">
        <v>137</v>
      </c>
      <c r="CQ726" s="1">
        <v>45792.397222222222</v>
      </c>
      <c r="CR726" s="1">
        <v>45792.397222222222</v>
      </c>
      <c r="CS726" s="1">
        <v>45792.397222222222</v>
      </c>
      <c r="CT726" t="s">
        <v>4945</v>
      </c>
      <c r="CU726" t="s">
        <v>4945</v>
      </c>
      <c r="CV726" t="s">
        <v>4946</v>
      </c>
      <c r="CW726" t="s">
        <v>4947</v>
      </c>
      <c r="CX726" s="3"/>
      <c r="CY726" s="3"/>
      <c r="CZ726">
        <v>1</v>
      </c>
      <c r="DA726" t="s">
        <v>4948</v>
      </c>
      <c r="DB726" t="s">
        <v>137</v>
      </c>
      <c r="DC726" t="s">
        <v>137</v>
      </c>
      <c r="DD726" t="s">
        <v>137</v>
      </c>
      <c r="DE726" t="s">
        <v>137</v>
      </c>
      <c r="DF726" t="s">
        <v>4949</v>
      </c>
      <c r="DG726" t="s">
        <v>137</v>
      </c>
      <c r="DH726" t="s">
        <v>137</v>
      </c>
      <c r="DI726" t="s">
        <v>137</v>
      </c>
      <c r="DJ726" t="s">
        <v>137</v>
      </c>
      <c r="DK726">
        <v>0</v>
      </c>
      <c r="DL726" t="s">
        <v>209</v>
      </c>
      <c r="DM726" t="s">
        <v>137</v>
      </c>
      <c r="DN726" t="s">
        <v>137</v>
      </c>
      <c r="DO726" s="1">
        <v>45792.397222222222</v>
      </c>
      <c r="DP726" s="1"/>
      <c r="DQ726" t="s">
        <v>150</v>
      </c>
      <c r="DR726" t="s">
        <v>151</v>
      </c>
      <c r="DS726" t="s">
        <v>152</v>
      </c>
      <c r="DT726" t="s">
        <v>137</v>
      </c>
      <c r="DU726" t="s">
        <v>137</v>
      </c>
      <c r="DV726" t="s">
        <v>137</v>
      </c>
      <c r="DW726" t="s">
        <v>137</v>
      </c>
      <c r="DX726" t="s">
        <v>137</v>
      </c>
      <c r="DY726" t="s">
        <v>137</v>
      </c>
      <c r="DZ726" t="s">
        <v>148</v>
      </c>
      <c r="EA726" t="b">
        <v>0</v>
      </c>
      <c r="EB726" t="s">
        <v>137</v>
      </c>
    </row>
    <row r="727" spans="1:132" x14ac:dyDescent="0.25">
      <c r="A727">
        <v>156254825</v>
      </c>
      <c r="B727">
        <v>11317</v>
      </c>
      <c r="C727" t="s">
        <v>192</v>
      </c>
      <c r="D727" t="s">
        <v>4950</v>
      </c>
      <c r="E727" t="s">
        <v>134</v>
      </c>
      <c r="F727" t="s">
        <v>162</v>
      </c>
      <c r="G727" t="s">
        <v>163</v>
      </c>
      <c r="H727" t="s">
        <v>137</v>
      </c>
      <c r="I727" t="s">
        <v>4951</v>
      </c>
      <c r="J727" t="s">
        <v>139</v>
      </c>
      <c r="K727" t="s">
        <v>140</v>
      </c>
      <c r="L727" t="s">
        <v>141</v>
      </c>
      <c r="M727" t="s">
        <v>137</v>
      </c>
      <c r="N727" t="s">
        <v>165</v>
      </c>
      <c r="O727" t="s">
        <v>165</v>
      </c>
      <c r="P727" s="1"/>
      <c r="Q727" s="1">
        <v>45791.500694444447</v>
      </c>
      <c r="R727" s="1">
        <v>45791.500694444447</v>
      </c>
      <c r="S727" s="1">
        <v>45800.020138888889</v>
      </c>
      <c r="T727" s="1">
        <v>45800.020138888889</v>
      </c>
      <c r="U727" t="s">
        <v>166</v>
      </c>
      <c r="V727" t="s">
        <v>137</v>
      </c>
      <c r="W727" t="s">
        <v>137</v>
      </c>
      <c r="X727" t="s">
        <v>137</v>
      </c>
      <c r="Y727" t="s">
        <v>137</v>
      </c>
      <c r="Z727" t="s">
        <v>137</v>
      </c>
      <c r="AA727" t="s">
        <v>137</v>
      </c>
      <c r="AB727" t="s">
        <v>137</v>
      </c>
      <c r="AC727" t="s">
        <v>137</v>
      </c>
      <c r="AD727" s="2"/>
      <c r="AE727" t="s">
        <v>137</v>
      </c>
      <c r="AF727" t="s">
        <v>137</v>
      </c>
      <c r="AG727" t="s">
        <v>137</v>
      </c>
      <c r="AH727" t="s">
        <v>137</v>
      </c>
      <c r="AI727" t="s">
        <v>137</v>
      </c>
      <c r="AJ727" t="s">
        <v>137</v>
      </c>
      <c r="AK727" t="s">
        <v>137</v>
      </c>
      <c r="AL727" s="2"/>
      <c r="AM727" t="s">
        <v>137</v>
      </c>
      <c r="AN727" t="s">
        <v>137</v>
      </c>
      <c r="AO727" t="s">
        <v>137</v>
      </c>
      <c r="AP727" t="s">
        <v>137</v>
      </c>
      <c r="AQ727" t="s">
        <v>137</v>
      </c>
      <c r="AR727" t="s">
        <v>137</v>
      </c>
      <c r="AS727" t="s">
        <v>137</v>
      </c>
      <c r="AT727" t="s">
        <v>137</v>
      </c>
      <c r="AU727" t="s">
        <v>137</v>
      </c>
      <c r="AV727" t="s">
        <v>137</v>
      </c>
      <c r="AW727" t="s">
        <v>137</v>
      </c>
      <c r="AX727" t="s">
        <v>137</v>
      </c>
      <c r="AY727" t="s">
        <v>137</v>
      </c>
      <c r="AZ727" t="s">
        <v>137</v>
      </c>
      <c r="BA727" t="s">
        <v>137</v>
      </c>
      <c r="BB727" t="s">
        <v>137</v>
      </c>
      <c r="BC727" t="s">
        <v>137</v>
      </c>
      <c r="BD727" t="s">
        <v>137</v>
      </c>
      <c r="BE727" t="s">
        <v>137</v>
      </c>
      <c r="BF727" t="s">
        <v>137</v>
      </c>
      <c r="BG727" t="s">
        <v>137</v>
      </c>
      <c r="BH727" t="s">
        <v>137</v>
      </c>
      <c r="BI727" t="s">
        <v>137</v>
      </c>
      <c r="BJ727" t="s">
        <v>137</v>
      </c>
      <c r="BK727" t="s">
        <v>137</v>
      </c>
      <c r="BL727" t="s">
        <v>137</v>
      </c>
      <c r="BM727" t="s">
        <v>137</v>
      </c>
      <c r="BN727" t="s">
        <v>137</v>
      </c>
      <c r="BO727" t="s">
        <v>137</v>
      </c>
      <c r="BP727" t="s">
        <v>137</v>
      </c>
      <c r="BQ727" t="s">
        <v>137</v>
      </c>
      <c r="BR727" t="s">
        <v>137</v>
      </c>
      <c r="BS727" t="s">
        <v>137</v>
      </c>
      <c r="BT727" t="s">
        <v>137</v>
      </c>
      <c r="BU727" t="s">
        <v>137</v>
      </c>
      <c r="BW727" t="s">
        <v>137</v>
      </c>
      <c r="BX727" t="s">
        <v>137</v>
      </c>
      <c r="BY727" t="s">
        <v>137</v>
      </c>
      <c r="BZ727" t="s">
        <v>137</v>
      </c>
      <c r="CA727" t="s">
        <v>137</v>
      </c>
      <c r="CB727" t="s">
        <v>137</v>
      </c>
      <c r="CC727" t="s">
        <v>137</v>
      </c>
      <c r="CD727" t="s">
        <v>137</v>
      </c>
      <c r="CE727" t="s">
        <v>137</v>
      </c>
      <c r="CF727" t="s">
        <v>137</v>
      </c>
      <c r="CG727" t="s">
        <v>137</v>
      </c>
      <c r="CH727" t="s">
        <v>137</v>
      </c>
      <c r="CI727" t="s">
        <v>137</v>
      </c>
      <c r="CJ727" t="s">
        <v>137</v>
      </c>
      <c r="CK727" t="s">
        <v>137</v>
      </c>
      <c r="CL727" t="s">
        <v>137</v>
      </c>
      <c r="CM727" t="s">
        <v>137</v>
      </c>
      <c r="CN727" t="s">
        <v>137</v>
      </c>
      <c r="CO727" t="s">
        <v>137</v>
      </c>
      <c r="CP727" t="s">
        <v>137</v>
      </c>
      <c r="CQ727" s="1">
        <v>45800.020138888889</v>
      </c>
      <c r="CR727" s="1">
        <v>45800.020138888889</v>
      </c>
      <c r="CS727" s="1">
        <v>45800.020138888889</v>
      </c>
      <c r="CT727" t="s">
        <v>137</v>
      </c>
      <c r="CU727" t="s">
        <v>137</v>
      </c>
      <c r="CV727" t="s">
        <v>4952</v>
      </c>
      <c r="CW727" t="s">
        <v>4953</v>
      </c>
      <c r="CX727" s="3"/>
      <c r="CY727" s="3"/>
      <c r="DA727" t="s">
        <v>137</v>
      </c>
      <c r="DB727" t="s">
        <v>137</v>
      </c>
      <c r="DC727" t="s">
        <v>137</v>
      </c>
      <c r="DD727" t="s">
        <v>137</v>
      </c>
      <c r="DE727" t="s">
        <v>137</v>
      </c>
      <c r="DF727" t="s">
        <v>137</v>
      </c>
      <c r="DG727" t="s">
        <v>900</v>
      </c>
      <c r="DH727" t="s">
        <v>4768</v>
      </c>
      <c r="DI727" t="s">
        <v>137</v>
      </c>
      <c r="DJ727" t="s">
        <v>137</v>
      </c>
      <c r="DK727">
        <v>0</v>
      </c>
      <c r="DL727" t="s">
        <v>137</v>
      </c>
      <c r="DM727" t="s">
        <v>137</v>
      </c>
      <c r="DN727" t="s">
        <v>137</v>
      </c>
      <c r="DO727" s="1">
        <v>45800.020138888889</v>
      </c>
      <c r="DP727" s="1"/>
      <c r="DQ727" t="s">
        <v>1709</v>
      </c>
      <c r="DR727" t="s">
        <v>1710</v>
      </c>
      <c r="DS727" t="s">
        <v>1711</v>
      </c>
      <c r="DT727" t="s">
        <v>137</v>
      </c>
      <c r="DU727" t="s">
        <v>137</v>
      </c>
      <c r="DV727" t="s">
        <v>137</v>
      </c>
      <c r="DW727" t="s">
        <v>137</v>
      </c>
      <c r="DX727" t="s">
        <v>2866</v>
      </c>
      <c r="DY727" t="s">
        <v>137</v>
      </c>
      <c r="DZ727" t="s">
        <v>168</v>
      </c>
      <c r="EA727" t="b">
        <v>0</v>
      </c>
      <c r="EB727" t="s">
        <v>137</v>
      </c>
    </row>
    <row r="728" spans="1:132" x14ac:dyDescent="0.25">
      <c r="A728">
        <v>156254335</v>
      </c>
      <c r="B728">
        <v>11316</v>
      </c>
      <c r="C728" t="s">
        <v>1001</v>
      </c>
      <c r="D728" t="s">
        <v>193</v>
      </c>
      <c r="E728" t="s">
        <v>134</v>
      </c>
      <c r="F728" t="s">
        <v>135</v>
      </c>
      <c r="G728" t="s">
        <v>194</v>
      </c>
      <c r="H728" t="s">
        <v>195</v>
      </c>
      <c r="I728" t="s">
        <v>196</v>
      </c>
      <c r="J728" t="s">
        <v>226</v>
      </c>
      <c r="K728" t="s">
        <v>227</v>
      </c>
      <c r="L728" t="s">
        <v>228</v>
      </c>
      <c r="M728" t="s">
        <v>137</v>
      </c>
      <c r="N728" t="s">
        <v>4954</v>
      </c>
      <c r="O728" t="s">
        <v>4954</v>
      </c>
      <c r="P728" s="1">
        <v>45791</v>
      </c>
      <c r="Q728" s="1">
        <v>45791.497916666667</v>
      </c>
      <c r="R728" s="1">
        <v>45791.497916666667</v>
      </c>
      <c r="S728" s="1">
        <v>45821.420138888891</v>
      </c>
      <c r="T728" s="1">
        <v>45821.420138888891</v>
      </c>
      <c r="U728" t="s">
        <v>198</v>
      </c>
      <c r="V728" t="s">
        <v>137</v>
      </c>
      <c r="W728" t="s">
        <v>137</v>
      </c>
      <c r="X728" t="s">
        <v>185</v>
      </c>
      <c r="Y728" t="s">
        <v>199</v>
      </c>
      <c r="Z728" t="s">
        <v>137</v>
      </c>
      <c r="AA728" t="s">
        <v>137</v>
      </c>
      <c r="AB728" t="s">
        <v>137</v>
      </c>
      <c r="AC728" t="s">
        <v>137</v>
      </c>
      <c r="AD728" s="2"/>
      <c r="AE728" t="s">
        <v>137</v>
      </c>
      <c r="AF728" t="s">
        <v>137</v>
      </c>
      <c r="AG728" t="s">
        <v>137</v>
      </c>
      <c r="AH728" t="s">
        <v>137</v>
      </c>
      <c r="AI728" t="s">
        <v>137</v>
      </c>
      <c r="AJ728" t="s">
        <v>137</v>
      </c>
      <c r="AK728" t="s">
        <v>137</v>
      </c>
      <c r="AL728" s="2"/>
      <c r="AM728" t="s">
        <v>137</v>
      </c>
      <c r="AN728" t="s">
        <v>137</v>
      </c>
      <c r="AO728" t="s">
        <v>137</v>
      </c>
      <c r="AP728" t="s">
        <v>137</v>
      </c>
      <c r="AQ728" t="s">
        <v>137</v>
      </c>
      <c r="AR728" t="s">
        <v>137</v>
      </c>
      <c r="AS728" t="s">
        <v>137</v>
      </c>
      <c r="AT728" t="s">
        <v>137</v>
      </c>
      <c r="AU728" t="s">
        <v>137</v>
      </c>
      <c r="AV728" t="s">
        <v>137</v>
      </c>
      <c r="AW728" t="s">
        <v>4955</v>
      </c>
      <c r="AX728" t="s">
        <v>137</v>
      </c>
      <c r="AY728" t="s">
        <v>137</v>
      </c>
      <c r="AZ728" t="s">
        <v>137</v>
      </c>
      <c r="BA728" t="s">
        <v>137</v>
      </c>
      <c r="BB728" t="s">
        <v>137</v>
      </c>
      <c r="BC728" t="s">
        <v>4956</v>
      </c>
      <c r="BD728" t="s">
        <v>232</v>
      </c>
      <c r="BE728" t="s">
        <v>4957</v>
      </c>
      <c r="BF728" t="s">
        <v>4958</v>
      </c>
      <c r="BG728" t="s">
        <v>137</v>
      </c>
      <c r="BH728" t="s">
        <v>137</v>
      </c>
      <c r="BI728" t="s">
        <v>137</v>
      </c>
      <c r="BJ728" t="s">
        <v>137</v>
      </c>
      <c r="BK728" t="s">
        <v>137</v>
      </c>
      <c r="BL728" t="s">
        <v>137</v>
      </c>
      <c r="BM728" t="s">
        <v>137</v>
      </c>
      <c r="BN728" t="s">
        <v>137</v>
      </c>
      <c r="BO728" t="s">
        <v>137</v>
      </c>
      <c r="BP728" t="s">
        <v>137</v>
      </c>
      <c r="BQ728" t="s">
        <v>137</v>
      </c>
      <c r="BR728" t="s">
        <v>137</v>
      </c>
      <c r="BS728" t="s">
        <v>137</v>
      </c>
      <c r="BT728" t="s">
        <v>137</v>
      </c>
      <c r="BU728" t="s">
        <v>137</v>
      </c>
      <c r="BW728" t="s">
        <v>137</v>
      </c>
      <c r="BX728" t="s">
        <v>137</v>
      </c>
      <c r="BY728" t="s">
        <v>137</v>
      </c>
      <c r="BZ728" t="s">
        <v>137</v>
      </c>
      <c r="CA728" t="s">
        <v>137</v>
      </c>
      <c r="CB728" t="s">
        <v>137</v>
      </c>
      <c r="CC728" t="s">
        <v>137</v>
      </c>
      <c r="CD728" t="s">
        <v>137</v>
      </c>
      <c r="CE728" t="s">
        <v>137</v>
      </c>
      <c r="CF728" t="s">
        <v>137</v>
      </c>
      <c r="CG728" t="s">
        <v>137</v>
      </c>
      <c r="CH728" t="s">
        <v>137</v>
      </c>
      <c r="CI728" t="s">
        <v>137</v>
      </c>
      <c r="CJ728" t="s">
        <v>137</v>
      </c>
      <c r="CK728" t="s">
        <v>137</v>
      </c>
      <c r="CL728" t="s">
        <v>137</v>
      </c>
      <c r="CM728" t="s">
        <v>137</v>
      </c>
      <c r="CN728" t="s">
        <v>137</v>
      </c>
      <c r="CO728" t="s">
        <v>137</v>
      </c>
      <c r="CP728" t="s">
        <v>137</v>
      </c>
      <c r="CQ728" s="1">
        <v>45791.70208333333</v>
      </c>
      <c r="CR728" s="1">
        <v>45821.420138888891</v>
      </c>
      <c r="CS728" s="1"/>
      <c r="CT728" t="s">
        <v>4959</v>
      </c>
      <c r="CU728" t="s">
        <v>4960</v>
      </c>
      <c r="CV728" t="s">
        <v>137</v>
      </c>
      <c r="CW728" t="s">
        <v>137</v>
      </c>
      <c r="CX728" s="3"/>
      <c r="CY728" s="3"/>
      <c r="CZ728">
        <v>1</v>
      </c>
      <c r="DA728" t="s">
        <v>4961</v>
      </c>
      <c r="DB728" t="s">
        <v>137</v>
      </c>
      <c r="DC728" t="s">
        <v>137</v>
      </c>
      <c r="DD728" t="s">
        <v>137</v>
      </c>
      <c r="DE728" t="s">
        <v>137</v>
      </c>
      <c r="DF728" t="s">
        <v>4962</v>
      </c>
      <c r="DG728" t="s">
        <v>900</v>
      </c>
      <c r="DH728" t="s">
        <v>912</v>
      </c>
      <c r="DI728" t="s">
        <v>137</v>
      </c>
      <c r="DJ728" t="s">
        <v>137</v>
      </c>
      <c r="DK728">
        <v>0</v>
      </c>
      <c r="DL728" t="s">
        <v>137</v>
      </c>
      <c r="DM728" t="s">
        <v>137</v>
      </c>
      <c r="DN728" t="s">
        <v>137</v>
      </c>
      <c r="DO728" s="1"/>
      <c r="DP728" s="1"/>
      <c r="DQ728" t="s">
        <v>137</v>
      </c>
      <c r="DR728" t="s">
        <v>137</v>
      </c>
      <c r="DS728" t="s">
        <v>137</v>
      </c>
      <c r="DT728" t="s">
        <v>137</v>
      </c>
      <c r="DU728" t="s">
        <v>137</v>
      </c>
      <c r="DV728" t="s">
        <v>137</v>
      </c>
      <c r="DW728" t="s">
        <v>137</v>
      </c>
      <c r="DX728" t="s">
        <v>4963</v>
      </c>
      <c r="DY728" t="s">
        <v>137</v>
      </c>
      <c r="DZ728" t="s">
        <v>148</v>
      </c>
      <c r="EA728" t="b">
        <v>0</v>
      </c>
      <c r="EB728" t="s">
        <v>137</v>
      </c>
    </row>
    <row r="729" spans="1:132" x14ac:dyDescent="0.25">
      <c r="A729">
        <v>156247156</v>
      </c>
      <c r="B729">
        <v>11315</v>
      </c>
      <c r="C729" t="s">
        <v>192</v>
      </c>
      <c r="D729" t="s">
        <v>4964</v>
      </c>
      <c r="E729" t="s">
        <v>134</v>
      </c>
      <c r="F729" t="s">
        <v>162</v>
      </c>
      <c r="G729" t="s">
        <v>163</v>
      </c>
      <c r="H729" t="s">
        <v>137</v>
      </c>
      <c r="I729" t="s">
        <v>4965</v>
      </c>
      <c r="J729" t="s">
        <v>139</v>
      </c>
      <c r="K729" t="s">
        <v>140</v>
      </c>
      <c r="L729" t="s">
        <v>141</v>
      </c>
      <c r="M729" t="s">
        <v>137</v>
      </c>
      <c r="N729" t="s">
        <v>165</v>
      </c>
      <c r="O729" t="s">
        <v>165</v>
      </c>
      <c r="P729" s="1"/>
      <c r="Q729" s="1">
        <v>45791.459722222222</v>
      </c>
      <c r="R729" s="1">
        <v>45791.459722222222</v>
      </c>
      <c r="S729" s="1">
        <v>45792.397916666669</v>
      </c>
      <c r="T729" s="1">
        <v>45792.397916666669</v>
      </c>
      <c r="U729" t="s">
        <v>166</v>
      </c>
      <c r="V729" t="s">
        <v>137</v>
      </c>
      <c r="W729" t="s">
        <v>137</v>
      </c>
      <c r="X729" t="s">
        <v>137</v>
      </c>
      <c r="Y729" t="s">
        <v>137</v>
      </c>
      <c r="Z729" t="s">
        <v>137</v>
      </c>
      <c r="AA729" t="s">
        <v>137</v>
      </c>
      <c r="AB729" t="s">
        <v>137</v>
      </c>
      <c r="AC729" t="s">
        <v>137</v>
      </c>
      <c r="AD729" s="2"/>
      <c r="AE729" t="s">
        <v>137</v>
      </c>
      <c r="AF729" t="s">
        <v>137</v>
      </c>
      <c r="AG729" t="s">
        <v>137</v>
      </c>
      <c r="AH729" t="s">
        <v>137</v>
      </c>
      <c r="AI729" t="s">
        <v>137</v>
      </c>
      <c r="AJ729" t="s">
        <v>137</v>
      </c>
      <c r="AK729" t="s">
        <v>137</v>
      </c>
      <c r="AL729" s="2"/>
      <c r="AM729" t="s">
        <v>137</v>
      </c>
      <c r="AN729" t="s">
        <v>137</v>
      </c>
      <c r="AO729" t="s">
        <v>137</v>
      </c>
      <c r="AP729" t="s">
        <v>137</v>
      </c>
      <c r="AQ729" t="s">
        <v>137</v>
      </c>
      <c r="AR729" t="s">
        <v>137</v>
      </c>
      <c r="AS729" t="s">
        <v>137</v>
      </c>
      <c r="AT729" t="s">
        <v>137</v>
      </c>
      <c r="AU729" t="s">
        <v>137</v>
      </c>
      <c r="AV729" t="s">
        <v>137</v>
      </c>
      <c r="AW729" t="s">
        <v>137</v>
      </c>
      <c r="AX729" t="s">
        <v>137</v>
      </c>
      <c r="AY729" t="s">
        <v>137</v>
      </c>
      <c r="AZ729" t="s">
        <v>137</v>
      </c>
      <c r="BA729" t="s">
        <v>137</v>
      </c>
      <c r="BB729" t="s">
        <v>137</v>
      </c>
      <c r="BC729" t="s">
        <v>137</v>
      </c>
      <c r="BD729" t="s">
        <v>137</v>
      </c>
      <c r="BE729" t="s">
        <v>137</v>
      </c>
      <c r="BF729" t="s">
        <v>137</v>
      </c>
      <c r="BG729" t="s">
        <v>137</v>
      </c>
      <c r="BH729" t="s">
        <v>137</v>
      </c>
      <c r="BI729" t="s">
        <v>137</v>
      </c>
      <c r="BJ729" t="s">
        <v>137</v>
      </c>
      <c r="BK729" t="s">
        <v>137</v>
      </c>
      <c r="BL729" t="s">
        <v>137</v>
      </c>
      <c r="BM729" t="s">
        <v>137</v>
      </c>
      <c r="BN729" t="s">
        <v>137</v>
      </c>
      <c r="BO729" t="s">
        <v>137</v>
      </c>
      <c r="BP729" t="s">
        <v>137</v>
      </c>
      <c r="BQ729" t="s">
        <v>137</v>
      </c>
      <c r="BR729" t="s">
        <v>137</v>
      </c>
      <c r="BS729" t="s">
        <v>137</v>
      </c>
      <c r="BT729" t="s">
        <v>137</v>
      </c>
      <c r="BU729" t="s">
        <v>137</v>
      </c>
      <c r="BW729" t="s">
        <v>137</v>
      </c>
      <c r="BX729" t="s">
        <v>137</v>
      </c>
      <c r="BY729" t="s">
        <v>137</v>
      </c>
      <c r="BZ729" t="s">
        <v>137</v>
      </c>
      <c r="CA729" t="s">
        <v>137</v>
      </c>
      <c r="CB729" t="s">
        <v>137</v>
      </c>
      <c r="CC729" t="s">
        <v>137</v>
      </c>
      <c r="CD729" t="s">
        <v>137</v>
      </c>
      <c r="CE729" t="s">
        <v>137</v>
      </c>
      <c r="CF729" t="s">
        <v>137</v>
      </c>
      <c r="CG729" t="s">
        <v>137</v>
      </c>
      <c r="CH729" t="s">
        <v>137</v>
      </c>
      <c r="CI729" t="s">
        <v>137</v>
      </c>
      <c r="CJ729" t="s">
        <v>137</v>
      </c>
      <c r="CK729" t="s">
        <v>137</v>
      </c>
      <c r="CL729" t="s">
        <v>137</v>
      </c>
      <c r="CM729" t="s">
        <v>137</v>
      </c>
      <c r="CN729" t="s">
        <v>137</v>
      </c>
      <c r="CO729" t="s">
        <v>137</v>
      </c>
      <c r="CP729" t="s">
        <v>137</v>
      </c>
      <c r="CQ729" s="1">
        <v>45792.397916666669</v>
      </c>
      <c r="CR729" s="1">
        <v>45792.397916666669</v>
      </c>
      <c r="CS729" s="1">
        <v>45792.397916666669</v>
      </c>
      <c r="CT729" t="s">
        <v>137</v>
      </c>
      <c r="CU729" t="s">
        <v>137</v>
      </c>
      <c r="CV729" t="s">
        <v>4966</v>
      </c>
      <c r="CW729" t="s">
        <v>4967</v>
      </c>
      <c r="CX729" s="3"/>
      <c r="CY729" s="3"/>
      <c r="DA729" t="s">
        <v>137</v>
      </c>
      <c r="DB729" t="s">
        <v>137</v>
      </c>
      <c r="DC729" t="s">
        <v>137</v>
      </c>
      <c r="DD729" t="s">
        <v>137</v>
      </c>
      <c r="DE729" t="s">
        <v>137</v>
      </c>
      <c r="DF729" t="s">
        <v>137</v>
      </c>
      <c r="DG729" t="s">
        <v>137</v>
      </c>
      <c r="DH729" t="s">
        <v>137</v>
      </c>
      <c r="DI729" t="s">
        <v>137</v>
      </c>
      <c r="DJ729" t="s">
        <v>137</v>
      </c>
      <c r="DK729">
        <v>0</v>
      </c>
      <c r="DL729" t="s">
        <v>137</v>
      </c>
      <c r="DM729" t="s">
        <v>137</v>
      </c>
      <c r="DN729" t="s">
        <v>137</v>
      </c>
      <c r="DO729" s="1">
        <v>45792.397916666669</v>
      </c>
      <c r="DP729" s="1"/>
      <c r="DQ729" t="s">
        <v>1709</v>
      </c>
      <c r="DR729" t="s">
        <v>1710</v>
      </c>
      <c r="DS729" t="s">
        <v>1711</v>
      </c>
      <c r="DT729" t="s">
        <v>137</v>
      </c>
      <c r="DU729" t="s">
        <v>137</v>
      </c>
      <c r="DV729" t="s">
        <v>137</v>
      </c>
      <c r="DW729" t="s">
        <v>137</v>
      </c>
      <c r="DX729" t="s">
        <v>311</v>
      </c>
      <c r="DY729" t="s">
        <v>137</v>
      </c>
      <c r="DZ729" t="s">
        <v>168</v>
      </c>
      <c r="EA729" t="b">
        <v>0</v>
      </c>
      <c r="EB729" t="s">
        <v>137</v>
      </c>
    </row>
    <row r="730" spans="1:132" x14ac:dyDescent="0.25">
      <c r="A730">
        <v>156247137</v>
      </c>
      <c r="B730">
        <v>11314</v>
      </c>
      <c r="C730" t="s">
        <v>192</v>
      </c>
      <c r="D730" t="s">
        <v>4968</v>
      </c>
      <c r="E730" t="s">
        <v>134</v>
      </c>
      <c r="F730" t="s">
        <v>162</v>
      </c>
      <c r="G730" t="s">
        <v>4969</v>
      </c>
      <c r="H730" t="s">
        <v>137</v>
      </c>
      <c r="I730" t="s">
        <v>4970</v>
      </c>
      <c r="J730" t="s">
        <v>262</v>
      </c>
      <c r="K730" t="s">
        <v>263</v>
      </c>
      <c r="L730" t="s">
        <v>264</v>
      </c>
      <c r="M730" t="s">
        <v>140</v>
      </c>
      <c r="N730" t="s">
        <v>4971</v>
      </c>
      <c r="O730" t="s">
        <v>4971</v>
      </c>
      <c r="P730" s="1"/>
      <c r="Q730" s="1">
        <v>45791.459722222222</v>
      </c>
      <c r="R730" s="1">
        <v>45791.459722222222</v>
      </c>
      <c r="S730" s="1">
        <v>45793.46597222222</v>
      </c>
      <c r="T730" s="1">
        <v>45793.46597222222</v>
      </c>
      <c r="U730" t="s">
        <v>4972</v>
      </c>
      <c r="V730" t="s">
        <v>137</v>
      </c>
      <c r="W730" t="s">
        <v>137</v>
      </c>
      <c r="X730" t="s">
        <v>176</v>
      </c>
      <c r="Y730" t="s">
        <v>145</v>
      </c>
      <c r="Z730" t="s">
        <v>137</v>
      </c>
      <c r="AA730" t="s">
        <v>137</v>
      </c>
      <c r="AB730" t="s">
        <v>137</v>
      </c>
      <c r="AC730" t="s">
        <v>137</v>
      </c>
      <c r="AD730" s="2"/>
      <c r="AE730" t="s">
        <v>137</v>
      </c>
      <c r="AF730" t="s">
        <v>137</v>
      </c>
      <c r="AG730" t="s">
        <v>137</v>
      </c>
      <c r="AH730" t="s">
        <v>137</v>
      </c>
      <c r="AI730" t="s">
        <v>137</v>
      </c>
      <c r="AJ730" t="s">
        <v>137</v>
      </c>
      <c r="AK730" t="s">
        <v>137</v>
      </c>
      <c r="AL730" s="2"/>
      <c r="AM730" t="s">
        <v>137</v>
      </c>
      <c r="AN730" t="s">
        <v>137</v>
      </c>
      <c r="AO730" t="s">
        <v>137</v>
      </c>
      <c r="AP730" t="s">
        <v>137</v>
      </c>
      <c r="AQ730" t="s">
        <v>137</v>
      </c>
      <c r="AR730" t="s">
        <v>137</v>
      </c>
      <c r="AS730" t="s">
        <v>137</v>
      </c>
      <c r="AT730" t="s">
        <v>137</v>
      </c>
      <c r="AU730" t="s">
        <v>137</v>
      </c>
      <c r="AV730" t="s">
        <v>137</v>
      </c>
      <c r="AW730" t="s">
        <v>137</v>
      </c>
      <c r="AX730" t="s">
        <v>137</v>
      </c>
      <c r="AY730" t="s">
        <v>137</v>
      </c>
      <c r="AZ730" t="s">
        <v>137</v>
      </c>
      <c r="BA730" t="s">
        <v>137</v>
      </c>
      <c r="BB730" t="s">
        <v>137</v>
      </c>
      <c r="BC730" t="s">
        <v>137</v>
      </c>
      <c r="BD730" t="s">
        <v>137</v>
      </c>
      <c r="BE730" t="s">
        <v>137</v>
      </c>
      <c r="BF730" t="s">
        <v>137</v>
      </c>
      <c r="BG730" t="s">
        <v>137</v>
      </c>
      <c r="BH730" t="s">
        <v>137</v>
      </c>
      <c r="BI730" t="s">
        <v>137</v>
      </c>
      <c r="BJ730" t="s">
        <v>137</v>
      </c>
      <c r="BK730" t="s">
        <v>137</v>
      </c>
      <c r="BL730" t="s">
        <v>137</v>
      </c>
      <c r="BM730" t="s">
        <v>137</v>
      </c>
      <c r="BN730" t="s">
        <v>137</v>
      </c>
      <c r="BO730" t="s">
        <v>137</v>
      </c>
      <c r="BP730" t="s">
        <v>137</v>
      </c>
      <c r="BQ730" t="s">
        <v>137</v>
      </c>
      <c r="BR730" t="s">
        <v>137</v>
      </c>
      <c r="BS730" t="s">
        <v>137</v>
      </c>
      <c r="BT730" t="s">
        <v>771</v>
      </c>
      <c r="BU730" t="s">
        <v>771</v>
      </c>
      <c r="BW730" t="s">
        <v>137</v>
      </c>
      <c r="BX730" t="s">
        <v>137</v>
      </c>
      <c r="BY730" t="s">
        <v>137</v>
      </c>
      <c r="BZ730" t="s">
        <v>137</v>
      </c>
      <c r="CA730" t="s">
        <v>137</v>
      </c>
      <c r="CB730" t="s">
        <v>137</v>
      </c>
      <c r="CC730" t="s">
        <v>137</v>
      </c>
      <c r="CD730" t="s">
        <v>137</v>
      </c>
      <c r="CE730" t="s">
        <v>137</v>
      </c>
      <c r="CF730" t="s">
        <v>137</v>
      </c>
      <c r="CG730" t="s">
        <v>137</v>
      </c>
      <c r="CH730" t="s">
        <v>137</v>
      </c>
      <c r="CI730" t="s">
        <v>137</v>
      </c>
      <c r="CJ730" t="s">
        <v>137</v>
      </c>
      <c r="CK730" t="s">
        <v>137</v>
      </c>
      <c r="CL730" t="s">
        <v>137</v>
      </c>
      <c r="CM730" t="s">
        <v>137</v>
      </c>
      <c r="CN730" t="s">
        <v>137</v>
      </c>
      <c r="CO730" t="s">
        <v>137</v>
      </c>
      <c r="CP730" t="s">
        <v>137</v>
      </c>
      <c r="CQ730" s="1">
        <v>45793.463888888888</v>
      </c>
      <c r="CR730" s="1">
        <v>45793.463888888888</v>
      </c>
      <c r="CS730" s="1">
        <v>45793.463888888888</v>
      </c>
      <c r="CT730" t="s">
        <v>4973</v>
      </c>
      <c r="CU730" t="s">
        <v>4974</v>
      </c>
      <c r="CV730" t="s">
        <v>4975</v>
      </c>
      <c r="CW730" t="s">
        <v>4976</v>
      </c>
      <c r="CX730" s="3"/>
      <c r="CY730" s="3"/>
      <c r="CZ730">
        <v>1</v>
      </c>
      <c r="DA730" t="s">
        <v>137</v>
      </c>
      <c r="DB730" t="s">
        <v>137</v>
      </c>
      <c r="DC730" t="s">
        <v>137</v>
      </c>
      <c r="DD730" t="s">
        <v>137</v>
      </c>
      <c r="DE730" t="s">
        <v>137</v>
      </c>
      <c r="DF730" t="s">
        <v>4977</v>
      </c>
      <c r="DG730" t="s">
        <v>137</v>
      </c>
      <c r="DH730" t="s">
        <v>137</v>
      </c>
      <c r="DI730" t="s">
        <v>137</v>
      </c>
      <c r="DJ730" t="s">
        <v>137</v>
      </c>
      <c r="DK730">
        <v>0</v>
      </c>
      <c r="DL730" t="s">
        <v>209</v>
      </c>
      <c r="DM730" t="s">
        <v>4978</v>
      </c>
      <c r="DN730" t="s">
        <v>137</v>
      </c>
      <c r="DO730" s="1">
        <v>45793.463888888888</v>
      </c>
      <c r="DP730" s="1"/>
      <c r="DQ730" t="s">
        <v>262</v>
      </c>
      <c r="DR730" t="s">
        <v>263</v>
      </c>
      <c r="DS730" t="s">
        <v>264</v>
      </c>
      <c r="DT730" t="s">
        <v>137</v>
      </c>
      <c r="DU730" t="s">
        <v>137</v>
      </c>
      <c r="DV730" t="s">
        <v>137</v>
      </c>
      <c r="DW730" t="s">
        <v>137</v>
      </c>
      <c r="DX730" t="s">
        <v>4979</v>
      </c>
      <c r="DY730" t="s">
        <v>137</v>
      </c>
      <c r="DZ730" t="s">
        <v>168</v>
      </c>
      <c r="EA730" t="b">
        <v>0</v>
      </c>
      <c r="EB730" t="s">
        <v>137</v>
      </c>
    </row>
    <row r="731" spans="1:132" x14ac:dyDescent="0.25">
      <c r="A731">
        <v>156243249</v>
      </c>
      <c r="B731">
        <v>11313</v>
      </c>
      <c r="C731" t="s">
        <v>192</v>
      </c>
      <c r="D731" t="s">
        <v>757</v>
      </c>
      <c r="E731" t="s">
        <v>134</v>
      </c>
      <c r="F731" t="s">
        <v>162</v>
      </c>
      <c r="G731" t="s">
        <v>163</v>
      </c>
      <c r="H731" t="s">
        <v>137</v>
      </c>
      <c r="I731" t="s">
        <v>4980</v>
      </c>
      <c r="J731" t="s">
        <v>273</v>
      </c>
      <c r="K731" t="s">
        <v>274</v>
      </c>
      <c r="L731" t="s">
        <v>275</v>
      </c>
      <c r="M731" t="s">
        <v>137</v>
      </c>
      <c r="N731" t="s">
        <v>759</v>
      </c>
      <c r="O731" t="s">
        <v>759</v>
      </c>
      <c r="P731" s="1"/>
      <c r="Q731" s="1">
        <v>45791.439583333333</v>
      </c>
      <c r="R731" s="1">
        <v>45791.439583333333</v>
      </c>
      <c r="S731" s="1">
        <v>45791.49722222222</v>
      </c>
      <c r="T731" s="1">
        <v>45791.49722222222</v>
      </c>
      <c r="U731" t="s">
        <v>760</v>
      </c>
      <c r="V731" t="s">
        <v>137</v>
      </c>
      <c r="W731" t="s">
        <v>137</v>
      </c>
      <c r="X731" t="s">
        <v>360</v>
      </c>
      <c r="Y731" t="s">
        <v>137</v>
      </c>
      <c r="Z731" t="s">
        <v>137</v>
      </c>
      <c r="AA731" t="s">
        <v>137</v>
      </c>
      <c r="AB731" t="s">
        <v>137</v>
      </c>
      <c r="AC731" t="s">
        <v>137</v>
      </c>
      <c r="AD731" s="2"/>
      <c r="AE731" t="s">
        <v>137</v>
      </c>
      <c r="AF731" t="s">
        <v>137</v>
      </c>
      <c r="AG731" t="s">
        <v>137</v>
      </c>
      <c r="AH731" t="s">
        <v>137</v>
      </c>
      <c r="AI731" t="s">
        <v>137</v>
      </c>
      <c r="AJ731" t="s">
        <v>137</v>
      </c>
      <c r="AK731" t="s">
        <v>137</v>
      </c>
      <c r="AL731" s="2"/>
      <c r="AM731" t="s">
        <v>137</v>
      </c>
      <c r="AN731" t="s">
        <v>137</v>
      </c>
      <c r="AO731" t="s">
        <v>137</v>
      </c>
      <c r="AP731" t="s">
        <v>137</v>
      </c>
      <c r="AQ731" t="s">
        <v>137</v>
      </c>
      <c r="AR731" t="s">
        <v>137</v>
      </c>
      <c r="AS731" t="s">
        <v>137</v>
      </c>
      <c r="AT731" t="s">
        <v>137</v>
      </c>
      <c r="AU731" t="s">
        <v>137</v>
      </c>
      <c r="AV731" t="s">
        <v>137</v>
      </c>
      <c r="AW731" t="s">
        <v>137</v>
      </c>
      <c r="AX731" t="s">
        <v>137</v>
      </c>
      <c r="AY731" t="s">
        <v>137</v>
      </c>
      <c r="AZ731" t="s">
        <v>137</v>
      </c>
      <c r="BA731" t="s">
        <v>137</v>
      </c>
      <c r="BB731" t="s">
        <v>137</v>
      </c>
      <c r="BC731" t="s">
        <v>137</v>
      </c>
      <c r="BD731" t="s">
        <v>137</v>
      </c>
      <c r="BE731" t="s">
        <v>137</v>
      </c>
      <c r="BF731" t="s">
        <v>137</v>
      </c>
      <c r="BG731" t="s">
        <v>137</v>
      </c>
      <c r="BH731" t="s">
        <v>137</v>
      </c>
      <c r="BI731" t="s">
        <v>137</v>
      </c>
      <c r="BJ731" t="s">
        <v>137</v>
      </c>
      <c r="BK731" t="s">
        <v>137</v>
      </c>
      <c r="BL731" t="s">
        <v>137</v>
      </c>
      <c r="BM731" t="s">
        <v>137</v>
      </c>
      <c r="BN731" t="s">
        <v>137</v>
      </c>
      <c r="BO731" t="s">
        <v>137</v>
      </c>
      <c r="BP731" t="s">
        <v>137</v>
      </c>
      <c r="BQ731" t="s">
        <v>137</v>
      </c>
      <c r="BR731" t="s">
        <v>137</v>
      </c>
      <c r="BS731" t="s">
        <v>137</v>
      </c>
      <c r="BT731" t="s">
        <v>137</v>
      </c>
      <c r="BU731" t="s">
        <v>137</v>
      </c>
      <c r="BW731" t="s">
        <v>137</v>
      </c>
      <c r="BX731" t="s">
        <v>137</v>
      </c>
      <c r="BY731" t="s">
        <v>137</v>
      </c>
      <c r="BZ731" t="s">
        <v>137</v>
      </c>
      <c r="CA731" t="s">
        <v>137</v>
      </c>
      <c r="CB731" t="s">
        <v>137</v>
      </c>
      <c r="CC731" t="s">
        <v>137</v>
      </c>
      <c r="CD731" t="s">
        <v>137</v>
      </c>
      <c r="CE731" t="s">
        <v>137</v>
      </c>
      <c r="CF731" t="s">
        <v>137</v>
      </c>
      <c r="CG731" t="s">
        <v>137</v>
      </c>
      <c r="CH731" t="s">
        <v>137</v>
      </c>
      <c r="CI731" t="s">
        <v>137</v>
      </c>
      <c r="CJ731" t="s">
        <v>137</v>
      </c>
      <c r="CK731" t="s">
        <v>137</v>
      </c>
      <c r="CL731" t="s">
        <v>137</v>
      </c>
      <c r="CM731" t="s">
        <v>137</v>
      </c>
      <c r="CN731" t="s">
        <v>137</v>
      </c>
      <c r="CO731" t="s">
        <v>137</v>
      </c>
      <c r="CP731" t="s">
        <v>137</v>
      </c>
      <c r="CQ731" s="1">
        <v>45791.49722222222</v>
      </c>
      <c r="CR731" s="1">
        <v>45791.49722222222</v>
      </c>
      <c r="CS731" s="1">
        <v>45791.49722222222</v>
      </c>
      <c r="CT731" t="s">
        <v>4981</v>
      </c>
      <c r="CU731" t="s">
        <v>4981</v>
      </c>
      <c r="CV731" t="s">
        <v>4982</v>
      </c>
      <c r="CW731" t="s">
        <v>4982</v>
      </c>
      <c r="CX731" s="3"/>
      <c r="CY731" s="3"/>
      <c r="CZ731">
        <v>1</v>
      </c>
      <c r="DA731" t="s">
        <v>137</v>
      </c>
      <c r="DB731" t="s">
        <v>137</v>
      </c>
      <c r="DC731" t="s">
        <v>137</v>
      </c>
      <c r="DD731" t="s">
        <v>137</v>
      </c>
      <c r="DE731" t="s">
        <v>137</v>
      </c>
      <c r="DF731" t="s">
        <v>2242</v>
      </c>
      <c r="DG731" t="s">
        <v>137</v>
      </c>
      <c r="DH731" t="s">
        <v>137</v>
      </c>
      <c r="DI731" t="s">
        <v>137</v>
      </c>
      <c r="DJ731" t="s">
        <v>137</v>
      </c>
      <c r="DK731">
        <v>0</v>
      </c>
      <c r="DL731" t="s">
        <v>137</v>
      </c>
      <c r="DM731" t="s">
        <v>137</v>
      </c>
      <c r="DN731" t="s">
        <v>137</v>
      </c>
      <c r="DO731" s="1">
        <v>45791.49722222222</v>
      </c>
      <c r="DP731" s="1"/>
      <c r="DQ731" t="s">
        <v>273</v>
      </c>
      <c r="DR731" t="s">
        <v>274</v>
      </c>
      <c r="DS731" t="s">
        <v>275</v>
      </c>
      <c r="DT731" t="s">
        <v>137</v>
      </c>
      <c r="DU731" t="s">
        <v>137</v>
      </c>
      <c r="DV731" t="s">
        <v>137</v>
      </c>
      <c r="DW731" t="s">
        <v>137</v>
      </c>
      <c r="DX731" t="s">
        <v>4983</v>
      </c>
      <c r="DY731" t="s">
        <v>137</v>
      </c>
      <c r="DZ731" t="s">
        <v>168</v>
      </c>
      <c r="EA731" t="b">
        <v>0</v>
      </c>
      <c r="EB731" t="s">
        <v>137</v>
      </c>
    </row>
    <row r="732" spans="1:132" x14ac:dyDescent="0.25">
      <c r="A732">
        <v>156236786</v>
      </c>
      <c r="B732">
        <v>11312</v>
      </c>
      <c r="C732" t="s">
        <v>192</v>
      </c>
      <c r="D732" t="s">
        <v>133</v>
      </c>
      <c r="E732" t="s">
        <v>134</v>
      </c>
      <c r="F732" t="s">
        <v>135</v>
      </c>
      <c r="G732" t="s">
        <v>163</v>
      </c>
      <c r="H732" t="s">
        <v>137</v>
      </c>
      <c r="I732" t="s">
        <v>138</v>
      </c>
      <c r="J732" t="s">
        <v>262</v>
      </c>
      <c r="K732" t="s">
        <v>263</v>
      </c>
      <c r="L732" t="s">
        <v>264</v>
      </c>
      <c r="M732" t="s">
        <v>140</v>
      </c>
      <c r="N732" t="s">
        <v>4352</v>
      </c>
      <c r="O732" t="s">
        <v>4352</v>
      </c>
      <c r="P732" s="1"/>
      <c r="Q732" s="1">
        <v>45791.402083333334</v>
      </c>
      <c r="R732" s="1">
        <v>45791.402083333334</v>
      </c>
      <c r="S732" s="1">
        <v>45792.668749999997</v>
      </c>
      <c r="T732" s="1">
        <v>45792.668749999997</v>
      </c>
      <c r="U732" t="s">
        <v>4984</v>
      </c>
      <c r="V732" t="s">
        <v>137</v>
      </c>
      <c r="W732" t="s">
        <v>137</v>
      </c>
      <c r="X732" t="s">
        <v>231</v>
      </c>
      <c r="Y732" t="s">
        <v>186</v>
      </c>
      <c r="Z732" t="s">
        <v>137</v>
      </c>
      <c r="AA732" t="s">
        <v>137</v>
      </c>
      <c r="AB732" t="s">
        <v>137</v>
      </c>
      <c r="AC732" t="s">
        <v>137</v>
      </c>
      <c r="AD732" s="2"/>
      <c r="AE732" t="s">
        <v>137</v>
      </c>
      <c r="AF732" t="s">
        <v>137</v>
      </c>
      <c r="AG732" t="s">
        <v>137</v>
      </c>
      <c r="AH732" t="s">
        <v>137</v>
      </c>
      <c r="AI732" t="s">
        <v>137</v>
      </c>
      <c r="AJ732" t="s">
        <v>137</v>
      </c>
      <c r="AK732" t="s">
        <v>137</v>
      </c>
      <c r="AL732" s="2"/>
      <c r="AM732" t="s">
        <v>137</v>
      </c>
      <c r="AN732" t="s">
        <v>137</v>
      </c>
      <c r="AO732" t="s">
        <v>137</v>
      </c>
      <c r="AP732" t="s">
        <v>137</v>
      </c>
      <c r="AQ732" t="s">
        <v>137</v>
      </c>
      <c r="AR732" t="s">
        <v>137</v>
      </c>
      <c r="AS732" t="s">
        <v>137</v>
      </c>
      <c r="AT732" t="s">
        <v>137</v>
      </c>
      <c r="AU732" t="s">
        <v>137</v>
      </c>
      <c r="AV732" t="s">
        <v>137</v>
      </c>
      <c r="AW732" t="s">
        <v>137</v>
      </c>
      <c r="AX732" t="s">
        <v>137</v>
      </c>
      <c r="AY732" t="s">
        <v>137</v>
      </c>
      <c r="AZ732" t="s">
        <v>137</v>
      </c>
      <c r="BA732" t="s">
        <v>137</v>
      </c>
      <c r="BB732" t="s">
        <v>137</v>
      </c>
      <c r="BC732" t="s">
        <v>137</v>
      </c>
      <c r="BD732" t="s">
        <v>137</v>
      </c>
      <c r="BE732" t="s">
        <v>137</v>
      </c>
      <c r="BF732" t="s">
        <v>137</v>
      </c>
      <c r="BG732" t="s">
        <v>137</v>
      </c>
      <c r="BH732" t="s">
        <v>137</v>
      </c>
      <c r="BI732" t="s">
        <v>137</v>
      </c>
      <c r="BJ732" t="s">
        <v>137</v>
      </c>
      <c r="BK732" t="s">
        <v>137</v>
      </c>
      <c r="BL732" t="s">
        <v>137</v>
      </c>
      <c r="BM732" t="s">
        <v>137</v>
      </c>
      <c r="BN732" t="s">
        <v>137</v>
      </c>
      <c r="BO732" t="s">
        <v>137</v>
      </c>
      <c r="BP732" t="s">
        <v>4985</v>
      </c>
      <c r="BQ732" t="s">
        <v>137</v>
      </c>
      <c r="BR732" t="s">
        <v>137</v>
      </c>
      <c r="BS732" t="s">
        <v>137</v>
      </c>
      <c r="BT732" t="s">
        <v>137</v>
      </c>
      <c r="BU732" t="s">
        <v>137</v>
      </c>
      <c r="BW732" t="s">
        <v>137</v>
      </c>
      <c r="BX732" t="s">
        <v>137</v>
      </c>
      <c r="BY732" t="s">
        <v>137</v>
      </c>
      <c r="BZ732" t="s">
        <v>137</v>
      </c>
      <c r="CA732" t="s">
        <v>137</v>
      </c>
      <c r="CB732" t="s">
        <v>137</v>
      </c>
      <c r="CC732" t="s">
        <v>137</v>
      </c>
      <c r="CD732" t="s">
        <v>137</v>
      </c>
      <c r="CE732" t="s">
        <v>137</v>
      </c>
      <c r="CF732" t="s">
        <v>137</v>
      </c>
      <c r="CG732" t="s">
        <v>137</v>
      </c>
      <c r="CH732" t="s">
        <v>137</v>
      </c>
      <c r="CI732" t="s">
        <v>137</v>
      </c>
      <c r="CJ732" t="s">
        <v>137</v>
      </c>
      <c r="CK732" t="s">
        <v>137</v>
      </c>
      <c r="CL732" t="s">
        <v>137</v>
      </c>
      <c r="CM732" t="s">
        <v>137</v>
      </c>
      <c r="CN732" t="s">
        <v>137</v>
      </c>
      <c r="CO732" t="s">
        <v>137</v>
      </c>
      <c r="CP732" t="s">
        <v>137</v>
      </c>
      <c r="CQ732" s="1">
        <v>45792.668749999997</v>
      </c>
      <c r="CR732" s="1">
        <v>45792.668749999997</v>
      </c>
      <c r="CS732" s="1">
        <v>45792.668749999997</v>
      </c>
      <c r="CT732" t="s">
        <v>137</v>
      </c>
      <c r="CU732" t="s">
        <v>137</v>
      </c>
      <c r="CV732" t="s">
        <v>4986</v>
      </c>
      <c r="CW732" t="s">
        <v>4987</v>
      </c>
      <c r="CX732" s="3"/>
      <c r="CY732" s="3"/>
      <c r="CZ732">
        <v>1</v>
      </c>
      <c r="DA732" t="s">
        <v>4988</v>
      </c>
      <c r="DB732" t="s">
        <v>137</v>
      </c>
      <c r="DC732" t="s">
        <v>137</v>
      </c>
      <c r="DD732" t="s">
        <v>137</v>
      </c>
      <c r="DE732" t="s">
        <v>137</v>
      </c>
      <c r="DF732" t="s">
        <v>4989</v>
      </c>
      <c r="DG732" t="s">
        <v>137</v>
      </c>
      <c r="DH732" t="s">
        <v>137</v>
      </c>
      <c r="DI732" t="s">
        <v>137</v>
      </c>
      <c r="DJ732" t="s">
        <v>137</v>
      </c>
      <c r="DK732">
        <v>0</v>
      </c>
      <c r="DL732" t="s">
        <v>209</v>
      </c>
      <c r="DM732" t="s">
        <v>4990</v>
      </c>
      <c r="DN732" t="s">
        <v>137</v>
      </c>
      <c r="DO732" s="1">
        <v>45792.668749999997</v>
      </c>
      <c r="DP732" s="1"/>
      <c r="DQ732" t="s">
        <v>262</v>
      </c>
      <c r="DR732" t="s">
        <v>263</v>
      </c>
      <c r="DS732" t="s">
        <v>264</v>
      </c>
      <c r="DT732" t="s">
        <v>137</v>
      </c>
      <c r="DU732" t="s">
        <v>137</v>
      </c>
      <c r="DV732" t="s">
        <v>137</v>
      </c>
      <c r="DW732" t="s">
        <v>137</v>
      </c>
      <c r="DX732" t="s">
        <v>137</v>
      </c>
      <c r="DY732" t="s">
        <v>137</v>
      </c>
      <c r="DZ732" t="s">
        <v>148</v>
      </c>
      <c r="EA732" t="b">
        <v>0</v>
      </c>
      <c r="EB732" t="s">
        <v>137</v>
      </c>
    </row>
    <row r="733" spans="1:132" x14ac:dyDescent="0.25">
      <c r="A733">
        <v>156223584</v>
      </c>
      <c r="B733">
        <v>11311</v>
      </c>
      <c r="C733" t="s">
        <v>192</v>
      </c>
      <c r="D733" t="s">
        <v>601</v>
      </c>
      <c r="E733" t="s">
        <v>134</v>
      </c>
      <c r="F733" t="s">
        <v>135</v>
      </c>
      <c r="G733" t="s">
        <v>602</v>
      </c>
      <c r="H733" t="s">
        <v>601</v>
      </c>
      <c r="I733" t="s">
        <v>603</v>
      </c>
      <c r="J733" t="s">
        <v>150</v>
      </c>
      <c r="K733" t="s">
        <v>151</v>
      </c>
      <c r="L733" t="s">
        <v>152</v>
      </c>
      <c r="M733" t="s">
        <v>137</v>
      </c>
      <c r="N733" t="s">
        <v>549</v>
      </c>
      <c r="O733" t="s">
        <v>549</v>
      </c>
      <c r="P733" s="1">
        <v>45791</v>
      </c>
      <c r="Q733" s="1">
        <v>45791.21597222222</v>
      </c>
      <c r="R733" s="1">
        <v>45791.21597222222</v>
      </c>
      <c r="S733" s="1">
        <v>45792.683333333334</v>
      </c>
      <c r="T733" s="1">
        <v>45792.683333333334</v>
      </c>
      <c r="U733" t="s">
        <v>3721</v>
      </c>
      <c r="V733" t="s">
        <v>137</v>
      </c>
      <c r="W733" t="s">
        <v>137</v>
      </c>
      <c r="X733" t="s">
        <v>144</v>
      </c>
      <c r="Y733" t="s">
        <v>199</v>
      </c>
      <c r="Z733" t="s">
        <v>137</v>
      </c>
      <c r="AA733" t="s">
        <v>137</v>
      </c>
      <c r="AB733" t="s">
        <v>137</v>
      </c>
      <c r="AC733" t="s">
        <v>137</v>
      </c>
      <c r="AD733" s="2"/>
      <c r="AE733" t="s">
        <v>137</v>
      </c>
      <c r="AF733" t="s">
        <v>137</v>
      </c>
      <c r="AG733" t="s">
        <v>137</v>
      </c>
      <c r="AH733" t="s">
        <v>137</v>
      </c>
      <c r="AI733" t="s">
        <v>137</v>
      </c>
      <c r="AJ733" t="s">
        <v>137</v>
      </c>
      <c r="AK733" t="s">
        <v>137</v>
      </c>
      <c r="AL733" s="2"/>
      <c r="AM733" t="s">
        <v>137</v>
      </c>
      <c r="AN733" t="s">
        <v>137</v>
      </c>
      <c r="AO733" t="s">
        <v>137</v>
      </c>
      <c r="AP733" t="s">
        <v>137</v>
      </c>
      <c r="AQ733" t="s">
        <v>137</v>
      </c>
      <c r="AR733" t="s">
        <v>137</v>
      </c>
      <c r="AS733" t="s">
        <v>137</v>
      </c>
      <c r="AT733" t="s">
        <v>137</v>
      </c>
      <c r="AU733" t="s">
        <v>137</v>
      </c>
      <c r="AV733" t="s">
        <v>137</v>
      </c>
      <c r="AW733" t="s">
        <v>137</v>
      </c>
      <c r="AX733" t="s">
        <v>137</v>
      </c>
      <c r="AY733" t="s">
        <v>137</v>
      </c>
      <c r="AZ733" t="s">
        <v>137</v>
      </c>
      <c r="BA733" t="s">
        <v>137</v>
      </c>
      <c r="BB733" t="s">
        <v>137</v>
      </c>
      <c r="BC733" t="s">
        <v>137</v>
      </c>
      <c r="BD733" t="s">
        <v>137</v>
      </c>
      <c r="BE733" t="s">
        <v>137</v>
      </c>
      <c r="BF733" t="s">
        <v>137</v>
      </c>
      <c r="BG733" t="s">
        <v>137</v>
      </c>
      <c r="BH733" t="s">
        <v>137</v>
      </c>
      <c r="BI733" t="s">
        <v>137</v>
      </c>
      <c r="BJ733" t="s">
        <v>137</v>
      </c>
      <c r="BK733" t="s">
        <v>137</v>
      </c>
      <c r="BL733" t="s">
        <v>137</v>
      </c>
      <c r="BM733" t="s">
        <v>137</v>
      </c>
      <c r="BN733" t="s">
        <v>137</v>
      </c>
      <c r="BO733" t="s">
        <v>137</v>
      </c>
      <c r="BP733" t="s">
        <v>4991</v>
      </c>
      <c r="BQ733" t="s">
        <v>137</v>
      </c>
      <c r="BR733" t="s">
        <v>137</v>
      </c>
      <c r="BS733" t="s">
        <v>137</v>
      </c>
      <c r="BT733" t="s">
        <v>137</v>
      </c>
      <c r="BU733" t="s">
        <v>137</v>
      </c>
      <c r="BW733" t="s">
        <v>137</v>
      </c>
      <c r="BX733" t="s">
        <v>137</v>
      </c>
      <c r="BY733" t="s">
        <v>137</v>
      </c>
      <c r="BZ733" t="s">
        <v>137</v>
      </c>
      <c r="CA733" t="s">
        <v>137</v>
      </c>
      <c r="CB733" t="s">
        <v>137</v>
      </c>
      <c r="CC733" t="s">
        <v>137</v>
      </c>
      <c r="CD733" t="s">
        <v>137</v>
      </c>
      <c r="CE733" t="s">
        <v>137</v>
      </c>
      <c r="CF733" t="s">
        <v>137</v>
      </c>
      <c r="CG733" t="s">
        <v>137</v>
      </c>
      <c r="CH733" t="s">
        <v>137</v>
      </c>
      <c r="CI733" t="s">
        <v>137</v>
      </c>
      <c r="CJ733" t="s">
        <v>137</v>
      </c>
      <c r="CK733" t="s">
        <v>137</v>
      </c>
      <c r="CL733" t="s">
        <v>137</v>
      </c>
      <c r="CM733" t="s">
        <v>137</v>
      </c>
      <c r="CN733" t="s">
        <v>137</v>
      </c>
      <c r="CO733" t="s">
        <v>137</v>
      </c>
      <c r="CP733" t="s">
        <v>137</v>
      </c>
      <c r="CQ733" s="1">
        <v>45792.683333333334</v>
      </c>
      <c r="CR733" s="1">
        <v>45792.683333333334</v>
      </c>
      <c r="CS733" s="1">
        <v>45792.683333333334</v>
      </c>
      <c r="CT733" t="s">
        <v>4992</v>
      </c>
      <c r="CU733" t="s">
        <v>4993</v>
      </c>
      <c r="CV733" t="s">
        <v>4994</v>
      </c>
      <c r="CW733" t="s">
        <v>4995</v>
      </c>
      <c r="CX733" s="3"/>
      <c r="CY733" s="3"/>
      <c r="CZ733">
        <v>1</v>
      </c>
      <c r="DA733" t="s">
        <v>4996</v>
      </c>
      <c r="DB733" t="s">
        <v>137</v>
      </c>
      <c r="DC733" t="s">
        <v>137</v>
      </c>
      <c r="DD733" t="s">
        <v>137</v>
      </c>
      <c r="DE733" t="s">
        <v>137</v>
      </c>
      <c r="DF733" t="s">
        <v>4997</v>
      </c>
      <c r="DG733" t="s">
        <v>137</v>
      </c>
      <c r="DH733" t="s">
        <v>137</v>
      </c>
      <c r="DI733" t="s">
        <v>137</v>
      </c>
      <c r="DJ733" t="s">
        <v>137</v>
      </c>
      <c r="DK733">
        <v>0</v>
      </c>
      <c r="DL733" t="s">
        <v>209</v>
      </c>
      <c r="DM733" t="s">
        <v>137</v>
      </c>
      <c r="DN733" t="s">
        <v>137</v>
      </c>
      <c r="DO733" s="1">
        <v>45792.683333333334</v>
      </c>
      <c r="DP733" s="1"/>
      <c r="DQ733" t="s">
        <v>150</v>
      </c>
      <c r="DR733" t="s">
        <v>151</v>
      </c>
      <c r="DS733" t="s">
        <v>152</v>
      </c>
      <c r="DT733" t="s">
        <v>137</v>
      </c>
      <c r="DU733" t="s">
        <v>137</v>
      </c>
      <c r="DV733" t="s">
        <v>137</v>
      </c>
      <c r="DW733" t="s">
        <v>137</v>
      </c>
      <c r="DX733" t="s">
        <v>137</v>
      </c>
      <c r="DY733" t="s">
        <v>137</v>
      </c>
      <c r="DZ733" t="s">
        <v>148</v>
      </c>
      <c r="EA733" t="b">
        <v>0</v>
      </c>
      <c r="EB733" t="s">
        <v>137</v>
      </c>
    </row>
    <row r="734" spans="1:132" x14ac:dyDescent="0.25">
      <c r="A734">
        <v>156212017</v>
      </c>
      <c r="B734">
        <v>11310</v>
      </c>
      <c r="C734" t="s">
        <v>192</v>
      </c>
      <c r="D734" t="s">
        <v>4998</v>
      </c>
      <c r="E734" t="s">
        <v>134</v>
      </c>
      <c r="F734" t="s">
        <v>162</v>
      </c>
      <c r="G734" t="s">
        <v>163</v>
      </c>
      <c r="H734" t="s">
        <v>137</v>
      </c>
      <c r="I734" t="s">
        <v>4999</v>
      </c>
      <c r="J734" t="s">
        <v>139</v>
      </c>
      <c r="K734" t="s">
        <v>140</v>
      </c>
      <c r="L734" t="s">
        <v>141</v>
      </c>
      <c r="M734" t="s">
        <v>137</v>
      </c>
      <c r="N734" t="s">
        <v>165</v>
      </c>
      <c r="O734" t="s">
        <v>165</v>
      </c>
      <c r="P734" s="1"/>
      <c r="Q734" s="1">
        <v>45790.793055555558</v>
      </c>
      <c r="R734" s="1">
        <v>45790.793055555558</v>
      </c>
      <c r="S734" s="1">
        <v>45792.397916666669</v>
      </c>
      <c r="T734" s="1">
        <v>45792.397916666669</v>
      </c>
      <c r="U734" t="s">
        <v>166</v>
      </c>
      <c r="V734" t="s">
        <v>137</v>
      </c>
      <c r="W734" t="s">
        <v>137</v>
      </c>
      <c r="X734" t="s">
        <v>137</v>
      </c>
      <c r="Y734" t="s">
        <v>137</v>
      </c>
      <c r="Z734" t="s">
        <v>137</v>
      </c>
      <c r="AA734" t="s">
        <v>137</v>
      </c>
      <c r="AB734" t="s">
        <v>137</v>
      </c>
      <c r="AC734" t="s">
        <v>137</v>
      </c>
      <c r="AD734" s="2"/>
      <c r="AE734" t="s">
        <v>137</v>
      </c>
      <c r="AF734" t="s">
        <v>137</v>
      </c>
      <c r="AG734" t="s">
        <v>137</v>
      </c>
      <c r="AH734" t="s">
        <v>137</v>
      </c>
      <c r="AI734" t="s">
        <v>137</v>
      </c>
      <c r="AJ734" t="s">
        <v>137</v>
      </c>
      <c r="AK734" t="s">
        <v>137</v>
      </c>
      <c r="AL734" s="2"/>
      <c r="AM734" t="s">
        <v>137</v>
      </c>
      <c r="AN734" t="s">
        <v>137</v>
      </c>
      <c r="AO734" t="s">
        <v>137</v>
      </c>
      <c r="AP734" t="s">
        <v>137</v>
      </c>
      <c r="AQ734" t="s">
        <v>137</v>
      </c>
      <c r="AR734" t="s">
        <v>137</v>
      </c>
      <c r="AS734" t="s">
        <v>137</v>
      </c>
      <c r="AT734" t="s">
        <v>137</v>
      </c>
      <c r="AU734" t="s">
        <v>137</v>
      </c>
      <c r="AV734" t="s">
        <v>137</v>
      </c>
      <c r="AW734" t="s">
        <v>137</v>
      </c>
      <c r="AX734" t="s">
        <v>137</v>
      </c>
      <c r="AY734" t="s">
        <v>137</v>
      </c>
      <c r="AZ734" t="s">
        <v>137</v>
      </c>
      <c r="BA734" t="s">
        <v>137</v>
      </c>
      <c r="BB734" t="s">
        <v>137</v>
      </c>
      <c r="BC734" t="s">
        <v>137</v>
      </c>
      <c r="BD734" t="s">
        <v>137</v>
      </c>
      <c r="BE734" t="s">
        <v>137</v>
      </c>
      <c r="BF734" t="s">
        <v>137</v>
      </c>
      <c r="BG734" t="s">
        <v>137</v>
      </c>
      <c r="BH734" t="s">
        <v>137</v>
      </c>
      <c r="BI734" t="s">
        <v>137</v>
      </c>
      <c r="BJ734" t="s">
        <v>137</v>
      </c>
      <c r="BK734" t="s">
        <v>137</v>
      </c>
      <c r="BL734" t="s">
        <v>137</v>
      </c>
      <c r="BM734" t="s">
        <v>137</v>
      </c>
      <c r="BN734" t="s">
        <v>137</v>
      </c>
      <c r="BO734" t="s">
        <v>137</v>
      </c>
      <c r="BP734" t="s">
        <v>137</v>
      </c>
      <c r="BQ734" t="s">
        <v>137</v>
      </c>
      <c r="BR734" t="s">
        <v>137</v>
      </c>
      <c r="BS734" t="s">
        <v>137</v>
      </c>
      <c r="BT734" t="s">
        <v>137</v>
      </c>
      <c r="BU734" t="s">
        <v>137</v>
      </c>
      <c r="BW734" t="s">
        <v>137</v>
      </c>
      <c r="BX734" t="s">
        <v>137</v>
      </c>
      <c r="BY734" t="s">
        <v>137</v>
      </c>
      <c r="BZ734" t="s">
        <v>137</v>
      </c>
      <c r="CA734" t="s">
        <v>137</v>
      </c>
      <c r="CB734" t="s">
        <v>137</v>
      </c>
      <c r="CC734" t="s">
        <v>137</v>
      </c>
      <c r="CD734" t="s">
        <v>137</v>
      </c>
      <c r="CE734" t="s">
        <v>137</v>
      </c>
      <c r="CF734" t="s">
        <v>137</v>
      </c>
      <c r="CG734" t="s">
        <v>137</v>
      </c>
      <c r="CH734" t="s">
        <v>137</v>
      </c>
      <c r="CI734" t="s">
        <v>137</v>
      </c>
      <c r="CJ734" t="s">
        <v>137</v>
      </c>
      <c r="CK734" t="s">
        <v>137</v>
      </c>
      <c r="CL734" t="s">
        <v>137</v>
      </c>
      <c r="CM734" t="s">
        <v>137</v>
      </c>
      <c r="CN734" t="s">
        <v>137</v>
      </c>
      <c r="CO734" t="s">
        <v>137</v>
      </c>
      <c r="CP734" t="s">
        <v>137</v>
      </c>
      <c r="CQ734" s="1">
        <v>45792.397916666669</v>
      </c>
      <c r="CR734" s="1">
        <v>45792.397916666669</v>
      </c>
      <c r="CS734" s="1">
        <v>45792.397916666669</v>
      </c>
      <c r="CT734" t="s">
        <v>137</v>
      </c>
      <c r="CU734" t="s">
        <v>137</v>
      </c>
      <c r="CV734" t="s">
        <v>5000</v>
      </c>
      <c r="CW734" t="s">
        <v>5001</v>
      </c>
      <c r="CX734" s="3"/>
      <c r="CY734" s="3"/>
      <c r="DA734" t="s">
        <v>137</v>
      </c>
      <c r="DB734" t="s">
        <v>137</v>
      </c>
      <c r="DC734" t="s">
        <v>137</v>
      </c>
      <c r="DD734" t="s">
        <v>137</v>
      </c>
      <c r="DE734" t="s">
        <v>137</v>
      </c>
      <c r="DF734" t="s">
        <v>137</v>
      </c>
      <c r="DG734" t="s">
        <v>137</v>
      </c>
      <c r="DH734" t="s">
        <v>137</v>
      </c>
      <c r="DI734" t="s">
        <v>137</v>
      </c>
      <c r="DJ734" t="s">
        <v>137</v>
      </c>
      <c r="DK734">
        <v>0</v>
      </c>
      <c r="DL734" t="s">
        <v>137</v>
      </c>
      <c r="DM734" t="s">
        <v>137</v>
      </c>
      <c r="DN734" t="s">
        <v>137</v>
      </c>
      <c r="DO734" s="1">
        <v>45792.397916666669</v>
      </c>
      <c r="DP734" s="1"/>
      <c r="DQ734" t="s">
        <v>1709</v>
      </c>
      <c r="DR734" t="s">
        <v>1710</v>
      </c>
      <c r="DS734" t="s">
        <v>1711</v>
      </c>
      <c r="DT734" t="s">
        <v>137</v>
      </c>
      <c r="DU734" t="s">
        <v>137</v>
      </c>
      <c r="DV734" t="s">
        <v>137</v>
      </c>
      <c r="DW734" t="s">
        <v>137</v>
      </c>
      <c r="DX734" t="s">
        <v>2676</v>
      </c>
      <c r="DY734" t="s">
        <v>137</v>
      </c>
      <c r="DZ734" t="s">
        <v>168</v>
      </c>
      <c r="EA734" t="b">
        <v>0</v>
      </c>
      <c r="EB734" t="s">
        <v>137</v>
      </c>
    </row>
    <row r="735" spans="1:132" x14ac:dyDescent="0.25">
      <c r="A735">
        <v>156181439</v>
      </c>
      <c r="B735">
        <v>11309</v>
      </c>
      <c r="C735" t="s">
        <v>789</v>
      </c>
      <c r="D735" t="s">
        <v>5002</v>
      </c>
      <c r="E735" t="s">
        <v>134</v>
      </c>
      <c r="F735" t="s">
        <v>135</v>
      </c>
      <c r="G735" t="s">
        <v>163</v>
      </c>
      <c r="H735" t="s">
        <v>5003</v>
      </c>
      <c r="I735" t="s">
        <v>475</v>
      </c>
      <c r="J735" t="s">
        <v>262</v>
      </c>
      <c r="K735" t="s">
        <v>263</v>
      </c>
      <c r="L735" t="s">
        <v>264</v>
      </c>
      <c r="M735" t="s">
        <v>140</v>
      </c>
      <c r="N735" t="s">
        <v>1840</v>
      </c>
      <c r="O735" t="s">
        <v>1840</v>
      </c>
      <c r="P735" s="1"/>
      <c r="Q735" s="1">
        <v>45790.604861111111</v>
      </c>
      <c r="R735" s="1">
        <v>45790.604861111111</v>
      </c>
      <c r="S735" s="1">
        <v>45821.48541666667</v>
      </c>
      <c r="T735" s="1">
        <v>45821.48541666667</v>
      </c>
      <c r="U735" t="s">
        <v>5004</v>
      </c>
      <c r="V735" t="s">
        <v>137</v>
      </c>
      <c r="W735" t="s">
        <v>137</v>
      </c>
      <c r="X735" t="s">
        <v>185</v>
      </c>
      <c r="Y735" t="s">
        <v>361</v>
      </c>
      <c r="Z735" t="s">
        <v>137</v>
      </c>
      <c r="AA735" t="s">
        <v>5005</v>
      </c>
      <c r="AB735" t="s">
        <v>137</v>
      </c>
      <c r="AC735" t="s">
        <v>137</v>
      </c>
      <c r="AD735" s="2"/>
      <c r="AE735" t="s">
        <v>137</v>
      </c>
      <c r="AF735" t="s">
        <v>137</v>
      </c>
      <c r="AG735" t="s">
        <v>137</v>
      </c>
      <c r="AH735" t="s">
        <v>137</v>
      </c>
      <c r="AI735" t="s">
        <v>137</v>
      </c>
      <c r="AJ735" t="s">
        <v>137</v>
      </c>
      <c r="AK735" t="s">
        <v>137</v>
      </c>
      <c r="AL735" s="2"/>
      <c r="AM735" t="s">
        <v>137</v>
      </c>
      <c r="AN735" t="s">
        <v>137</v>
      </c>
      <c r="AO735" t="s">
        <v>137</v>
      </c>
      <c r="AP735" t="s">
        <v>137</v>
      </c>
      <c r="AQ735" t="s">
        <v>137</v>
      </c>
      <c r="AR735" t="s">
        <v>137</v>
      </c>
      <c r="AS735" t="s">
        <v>137</v>
      </c>
      <c r="AT735" t="s">
        <v>137</v>
      </c>
      <c r="AU735" t="s">
        <v>137</v>
      </c>
      <c r="AV735" t="s">
        <v>5006</v>
      </c>
      <c r="AW735" t="s">
        <v>137</v>
      </c>
      <c r="AX735" t="s">
        <v>137</v>
      </c>
      <c r="AY735" t="s">
        <v>137</v>
      </c>
      <c r="AZ735" t="s">
        <v>137</v>
      </c>
      <c r="BA735" t="s">
        <v>137</v>
      </c>
      <c r="BB735" t="s">
        <v>137</v>
      </c>
      <c r="BC735" t="s">
        <v>137</v>
      </c>
      <c r="BD735" t="s">
        <v>137</v>
      </c>
      <c r="BE735" t="s">
        <v>137</v>
      </c>
      <c r="BF735" t="s">
        <v>137</v>
      </c>
      <c r="BG735" t="s">
        <v>137</v>
      </c>
      <c r="BH735" t="s">
        <v>137</v>
      </c>
      <c r="BI735" t="s">
        <v>137</v>
      </c>
      <c r="BJ735" t="s">
        <v>137</v>
      </c>
      <c r="BK735" t="s">
        <v>137</v>
      </c>
      <c r="BL735" t="s">
        <v>137</v>
      </c>
      <c r="BM735" t="s">
        <v>137</v>
      </c>
      <c r="BN735" t="s">
        <v>137</v>
      </c>
      <c r="BO735" t="s">
        <v>137</v>
      </c>
      <c r="BP735" t="s">
        <v>137</v>
      </c>
      <c r="BQ735" t="s">
        <v>137</v>
      </c>
      <c r="BR735" t="s">
        <v>137</v>
      </c>
      <c r="BS735" t="s">
        <v>137</v>
      </c>
      <c r="BT735" t="s">
        <v>137</v>
      </c>
      <c r="BU735" t="s">
        <v>137</v>
      </c>
      <c r="BW735" t="s">
        <v>137</v>
      </c>
      <c r="BX735" t="s">
        <v>137</v>
      </c>
      <c r="BY735" t="s">
        <v>137</v>
      </c>
      <c r="BZ735" t="s">
        <v>137</v>
      </c>
      <c r="CA735" t="s">
        <v>137</v>
      </c>
      <c r="CB735" t="s">
        <v>137</v>
      </c>
      <c r="CC735" t="s">
        <v>137</v>
      </c>
      <c r="CD735" t="s">
        <v>137</v>
      </c>
      <c r="CE735" t="s">
        <v>137</v>
      </c>
      <c r="CF735" t="s">
        <v>137</v>
      </c>
      <c r="CG735" t="s">
        <v>137</v>
      </c>
      <c r="CH735" t="s">
        <v>137</v>
      </c>
      <c r="CI735" t="s">
        <v>137</v>
      </c>
      <c r="CJ735" t="s">
        <v>137</v>
      </c>
      <c r="CK735" t="s">
        <v>137</v>
      </c>
      <c r="CL735" t="s">
        <v>137</v>
      </c>
      <c r="CM735" t="s">
        <v>137</v>
      </c>
      <c r="CN735" t="s">
        <v>137</v>
      </c>
      <c r="CO735" t="s">
        <v>137</v>
      </c>
      <c r="CP735" t="s">
        <v>137</v>
      </c>
      <c r="CQ735" s="1">
        <v>45817.539583333331</v>
      </c>
      <c r="CR735" s="1">
        <v>45821.48541666667</v>
      </c>
      <c r="CS735" s="1">
        <v>45817.539583333331</v>
      </c>
      <c r="CT735" t="s">
        <v>5007</v>
      </c>
      <c r="CU735" t="s">
        <v>5007</v>
      </c>
      <c r="CV735" t="s">
        <v>137</v>
      </c>
      <c r="CW735" t="s">
        <v>137</v>
      </c>
      <c r="CX735" s="3"/>
      <c r="CY735" s="3"/>
      <c r="CZ735">
        <v>3</v>
      </c>
      <c r="DA735" t="s">
        <v>5008</v>
      </c>
      <c r="DB735" t="s">
        <v>137</v>
      </c>
      <c r="DC735" t="s">
        <v>137</v>
      </c>
      <c r="DD735" t="s">
        <v>137</v>
      </c>
      <c r="DE735" t="s">
        <v>137</v>
      </c>
      <c r="DF735" t="s">
        <v>5009</v>
      </c>
      <c r="DG735" t="s">
        <v>137</v>
      </c>
      <c r="DH735" t="s">
        <v>137</v>
      </c>
      <c r="DI735" t="s">
        <v>137</v>
      </c>
      <c r="DJ735" t="s">
        <v>137</v>
      </c>
      <c r="DK735">
        <v>0</v>
      </c>
      <c r="DL735" t="s">
        <v>137</v>
      </c>
      <c r="DM735" t="s">
        <v>137</v>
      </c>
      <c r="DN735" t="s">
        <v>137</v>
      </c>
      <c r="DO735" s="1"/>
      <c r="DP735" s="1"/>
      <c r="DQ735" t="s">
        <v>137</v>
      </c>
      <c r="DR735" t="s">
        <v>137</v>
      </c>
      <c r="DS735" t="s">
        <v>137</v>
      </c>
      <c r="DT735" t="s">
        <v>137</v>
      </c>
      <c r="DU735" t="s">
        <v>137</v>
      </c>
      <c r="DV735" t="s">
        <v>140</v>
      </c>
      <c r="DW735" t="s">
        <v>137</v>
      </c>
      <c r="DX735" t="s">
        <v>137</v>
      </c>
      <c r="DY735" t="s">
        <v>137</v>
      </c>
      <c r="DZ735" t="s">
        <v>148</v>
      </c>
      <c r="EA735" t="b">
        <v>0</v>
      </c>
      <c r="EB735" t="s">
        <v>137</v>
      </c>
    </row>
    <row r="736" spans="1:132" x14ac:dyDescent="0.25">
      <c r="A736">
        <v>156179058</v>
      </c>
      <c r="B736">
        <v>11308</v>
      </c>
      <c r="C736" t="s">
        <v>192</v>
      </c>
      <c r="D736" t="s">
        <v>133</v>
      </c>
      <c r="E736" t="s">
        <v>134</v>
      </c>
      <c r="F736" t="s">
        <v>135</v>
      </c>
      <c r="G736" t="s">
        <v>163</v>
      </c>
      <c r="H736" t="s">
        <v>767</v>
      </c>
      <c r="I736" t="s">
        <v>138</v>
      </c>
      <c r="J736" t="s">
        <v>273</v>
      </c>
      <c r="K736" t="s">
        <v>274</v>
      </c>
      <c r="L736" t="s">
        <v>275</v>
      </c>
      <c r="M736" t="s">
        <v>140</v>
      </c>
      <c r="N736" t="s">
        <v>1793</v>
      </c>
      <c r="O736" t="s">
        <v>1793</v>
      </c>
      <c r="P736" s="1">
        <v>45790</v>
      </c>
      <c r="Q736" s="1">
        <v>45790.590277777781</v>
      </c>
      <c r="R736" s="1">
        <v>45790.590277777781</v>
      </c>
      <c r="S736" s="1">
        <v>45797.4375</v>
      </c>
      <c r="T736" s="1">
        <v>45797.4375</v>
      </c>
      <c r="U736" t="s">
        <v>970</v>
      </c>
      <c r="V736" t="s">
        <v>137</v>
      </c>
      <c r="W736" t="s">
        <v>137</v>
      </c>
      <c r="X736" t="s">
        <v>185</v>
      </c>
      <c r="Y736" t="s">
        <v>893</v>
      </c>
      <c r="Z736" t="s">
        <v>137</v>
      </c>
      <c r="AA736" t="s">
        <v>137</v>
      </c>
      <c r="AB736" t="s">
        <v>137</v>
      </c>
      <c r="AC736" t="s">
        <v>137</v>
      </c>
      <c r="AD736" s="2"/>
      <c r="AE736" t="s">
        <v>137</v>
      </c>
      <c r="AF736" t="s">
        <v>137</v>
      </c>
      <c r="AG736" t="s">
        <v>137</v>
      </c>
      <c r="AH736" t="s">
        <v>137</v>
      </c>
      <c r="AI736" t="s">
        <v>137</v>
      </c>
      <c r="AJ736" t="s">
        <v>137</v>
      </c>
      <c r="AK736" t="s">
        <v>137</v>
      </c>
      <c r="AL736" s="2"/>
      <c r="AM736" t="s">
        <v>137</v>
      </c>
      <c r="AN736" t="s">
        <v>137</v>
      </c>
      <c r="AO736" t="s">
        <v>137</v>
      </c>
      <c r="AP736" t="s">
        <v>137</v>
      </c>
      <c r="AQ736" t="s">
        <v>137</v>
      </c>
      <c r="AR736" t="s">
        <v>137</v>
      </c>
      <c r="AS736" t="s">
        <v>137</v>
      </c>
      <c r="AT736" t="s">
        <v>137</v>
      </c>
      <c r="AU736" t="s">
        <v>137</v>
      </c>
      <c r="AV736" t="s">
        <v>137</v>
      </c>
      <c r="AW736" t="s">
        <v>137</v>
      </c>
      <c r="AX736" t="s">
        <v>137</v>
      </c>
      <c r="AY736" t="s">
        <v>137</v>
      </c>
      <c r="AZ736" t="s">
        <v>137</v>
      </c>
      <c r="BA736" t="s">
        <v>137</v>
      </c>
      <c r="BB736" t="s">
        <v>137</v>
      </c>
      <c r="BC736" t="s">
        <v>137</v>
      </c>
      <c r="BD736" t="s">
        <v>137</v>
      </c>
      <c r="BE736" t="s">
        <v>137</v>
      </c>
      <c r="BF736" t="s">
        <v>137</v>
      </c>
      <c r="BG736" t="s">
        <v>137</v>
      </c>
      <c r="BH736" t="s">
        <v>137</v>
      </c>
      <c r="BI736" t="s">
        <v>137</v>
      </c>
      <c r="BJ736" t="s">
        <v>137</v>
      </c>
      <c r="BK736" t="s">
        <v>137</v>
      </c>
      <c r="BL736" t="s">
        <v>137</v>
      </c>
      <c r="BM736" t="s">
        <v>137</v>
      </c>
      <c r="BN736" t="s">
        <v>137</v>
      </c>
      <c r="BO736" t="s">
        <v>137</v>
      </c>
      <c r="BP736" t="s">
        <v>5010</v>
      </c>
      <c r="BQ736" t="s">
        <v>137</v>
      </c>
      <c r="BR736" t="s">
        <v>137</v>
      </c>
      <c r="BS736" t="s">
        <v>137</v>
      </c>
      <c r="BT736" t="s">
        <v>771</v>
      </c>
      <c r="BU736" t="s">
        <v>771</v>
      </c>
      <c r="BW736" t="s">
        <v>137</v>
      </c>
      <c r="BX736" t="s">
        <v>137</v>
      </c>
      <c r="BY736" t="s">
        <v>137</v>
      </c>
      <c r="BZ736" t="s">
        <v>137</v>
      </c>
      <c r="CA736" t="s">
        <v>137</v>
      </c>
      <c r="CB736" t="s">
        <v>137</v>
      </c>
      <c r="CC736" t="s">
        <v>137</v>
      </c>
      <c r="CD736" t="s">
        <v>137</v>
      </c>
      <c r="CE736" t="s">
        <v>137</v>
      </c>
      <c r="CF736" t="s">
        <v>137</v>
      </c>
      <c r="CG736" t="s">
        <v>137</v>
      </c>
      <c r="CH736" t="s">
        <v>137</v>
      </c>
      <c r="CI736" t="s">
        <v>137</v>
      </c>
      <c r="CJ736" t="s">
        <v>137</v>
      </c>
      <c r="CK736" t="s">
        <v>137</v>
      </c>
      <c r="CL736" t="s">
        <v>137</v>
      </c>
      <c r="CM736" t="s">
        <v>137</v>
      </c>
      <c r="CN736" t="s">
        <v>137</v>
      </c>
      <c r="CO736" t="s">
        <v>137</v>
      </c>
      <c r="CP736" t="s">
        <v>137</v>
      </c>
      <c r="CQ736" s="1">
        <v>45797.4375</v>
      </c>
      <c r="CR736" s="1">
        <v>45797.4375</v>
      </c>
      <c r="CS736" s="1">
        <v>45797.4375</v>
      </c>
      <c r="CT736" t="s">
        <v>5011</v>
      </c>
      <c r="CU736" t="s">
        <v>5012</v>
      </c>
      <c r="CV736" t="s">
        <v>5013</v>
      </c>
      <c r="CW736" t="s">
        <v>5014</v>
      </c>
      <c r="CX736" s="3"/>
      <c r="CY736" s="3"/>
      <c r="CZ736">
        <v>1</v>
      </c>
      <c r="DA736" t="s">
        <v>5015</v>
      </c>
      <c r="DB736" t="s">
        <v>137</v>
      </c>
      <c r="DC736" t="s">
        <v>137</v>
      </c>
      <c r="DD736" t="s">
        <v>137</v>
      </c>
      <c r="DE736" t="s">
        <v>137</v>
      </c>
      <c r="DF736" t="s">
        <v>5016</v>
      </c>
      <c r="DG736" t="s">
        <v>137</v>
      </c>
      <c r="DH736" t="s">
        <v>137</v>
      </c>
      <c r="DI736" t="s">
        <v>137</v>
      </c>
      <c r="DJ736" t="s">
        <v>137</v>
      </c>
      <c r="DK736">
        <v>0</v>
      </c>
      <c r="DL736" t="s">
        <v>137</v>
      </c>
      <c r="DM736" t="s">
        <v>137</v>
      </c>
      <c r="DN736" t="s">
        <v>137</v>
      </c>
      <c r="DO736" s="1">
        <v>45797.4375</v>
      </c>
      <c r="DP736" s="1"/>
      <c r="DQ736" t="s">
        <v>273</v>
      </c>
      <c r="DR736" t="s">
        <v>274</v>
      </c>
      <c r="DS736" t="s">
        <v>275</v>
      </c>
      <c r="DT736" t="s">
        <v>137</v>
      </c>
      <c r="DU736" t="s">
        <v>137</v>
      </c>
      <c r="DV736" t="s">
        <v>137</v>
      </c>
      <c r="DW736" t="s">
        <v>137</v>
      </c>
      <c r="DX736" t="s">
        <v>4251</v>
      </c>
      <c r="DY736" t="s">
        <v>137</v>
      </c>
      <c r="DZ736" t="s">
        <v>148</v>
      </c>
      <c r="EA736" t="b">
        <v>0</v>
      </c>
      <c r="EB736" t="s">
        <v>137</v>
      </c>
    </row>
    <row r="737" spans="1:132" x14ac:dyDescent="0.25">
      <c r="A737">
        <v>156178811</v>
      </c>
      <c r="B737">
        <v>11307</v>
      </c>
      <c r="C737" t="s">
        <v>192</v>
      </c>
      <c r="D737" t="s">
        <v>5017</v>
      </c>
      <c r="E737" t="s">
        <v>134</v>
      </c>
      <c r="F737" t="s">
        <v>135</v>
      </c>
      <c r="G737" t="s">
        <v>670</v>
      </c>
      <c r="H737" t="s">
        <v>831</v>
      </c>
      <c r="I737" t="s">
        <v>832</v>
      </c>
      <c r="J737" t="s">
        <v>262</v>
      </c>
      <c r="K737" t="s">
        <v>263</v>
      </c>
      <c r="L737" t="s">
        <v>264</v>
      </c>
      <c r="M737" t="s">
        <v>140</v>
      </c>
      <c r="N737" t="s">
        <v>833</v>
      </c>
      <c r="O737" t="s">
        <v>833</v>
      </c>
      <c r="P737" s="1"/>
      <c r="Q737" s="1">
        <v>45790.588194444441</v>
      </c>
      <c r="R737" s="1">
        <v>45790.588194444441</v>
      </c>
      <c r="S737" s="1">
        <v>45792.931944444441</v>
      </c>
      <c r="T737" s="1">
        <v>45792.931944444441</v>
      </c>
      <c r="U737" t="s">
        <v>834</v>
      </c>
      <c r="V737" t="s">
        <v>137</v>
      </c>
      <c r="W737" t="s">
        <v>137</v>
      </c>
      <c r="X737" t="s">
        <v>185</v>
      </c>
      <c r="Y737" t="s">
        <v>361</v>
      </c>
      <c r="Z737" t="s">
        <v>137</v>
      </c>
      <c r="AA737" t="s">
        <v>137</v>
      </c>
      <c r="AB737" t="s">
        <v>137</v>
      </c>
      <c r="AC737" t="s">
        <v>1547</v>
      </c>
      <c r="AD737" s="2">
        <v>45797</v>
      </c>
      <c r="AE737" t="s">
        <v>5018</v>
      </c>
      <c r="AF737" t="s">
        <v>5019</v>
      </c>
      <c r="AG737" t="s">
        <v>1210</v>
      </c>
      <c r="AH737" t="s">
        <v>137</v>
      </c>
      <c r="AI737" t="s">
        <v>137</v>
      </c>
      <c r="AJ737" t="s">
        <v>137</v>
      </c>
      <c r="AK737" t="s">
        <v>137</v>
      </c>
      <c r="AL737" s="2"/>
      <c r="AM737" t="s">
        <v>137</v>
      </c>
      <c r="AN737" t="s">
        <v>5020</v>
      </c>
      <c r="AO737" t="s">
        <v>137</v>
      </c>
      <c r="AP737" t="s">
        <v>5021</v>
      </c>
      <c r="AQ737" t="s">
        <v>137</v>
      </c>
      <c r="AR737" t="s">
        <v>137</v>
      </c>
      <c r="AS737" t="s">
        <v>137</v>
      </c>
      <c r="AT737" t="s">
        <v>137</v>
      </c>
      <c r="AU737" t="s">
        <v>137</v>
      </c>
      <c r="AV737" t="s">
        <v>137</v>
      </c>
      <c r="AW737" t="s">
        <v>137</v>
      </c>
      <c r="AX737" t="s">
        <v>137</v>
      </c>
      <c r="AY737" t="s">
        <v>137</v>
      </c>
      <c r="AZ737" t="s">
        <v>137</v>
      </c>
      <c r="BA737" t="s">
        <v>137</v>
      </c>
      <c r="BB737" t="s">
        <v>137</v>
      </c>
      <c r="BC737" t="s">
        <v>137</v>
      </c>
      <c r="BD737" t="s">
        <v>137</v>
      </c>
      <c r="BE737" t="s">
        <v>137</v>
      </c>
      <c r="BF737" t="s">
        <v>137</v>
      </c>
      <c r="BG737" t="s">
        <v>137</v>
      </c>
      <c r="BH737" t="s">
        <v>137</v>
      </c>
      <c r="BI737" t="s">
        <v>137</v>
      </c>
      <c r="BJ737" t="s">
        <v>137</v>
      </c>
      <c r="BK737" t="s">
        <v>137</v>
      </c>
      <c r="BL737" t="s">
        <v>137</v>
      </c>
      <c r="BM737" t="s">
        <v>137</v>
      </c>
      <c r="BN737" t="s">
        <v>137</v>
      </c>
      <c r="BO737" t="s">
        <v>137</v>
      </c>
      <c r="BP737" t="s">
        <v>137</v>
      </c>
      <c r="BQ737" t="s">
        <v>137</v>
      </c>
      <c r="BR737" t="s">
        <v>137</v>
      </c>
      <c r="BS737" t="s">
        <v>137</v>
      </c>
      <c r="BT737" t="s">
        <v>137</v>
      </c>
      <c r="BU737" t="s">
        <v>137</v>
      </c>
      <c r="BW737" t="s">
        <v>992</v>
      </c>
      <c r="BX737" t="s">
        <v>2931</v>
      </c>
      <c r="BY737" t="s">
        <v>137</v>
      </c>
      <c r="BZ737" t="s">
        <v>137</v>
      </c>
      <c r="CA737" t="s">
        <v>137</v>
      </c>
      <c r="CB737" t="s">
        <v>137</v>
      </c>
      <c r="CC737" t="s">
        <v>137</v>
      </c>
      <c r="CD737" t="s">
        <v>843</v>
      </c>
      <c r="CE737" t="s">
        <v>137</v>
      </c>
      <c r="CF737" t="s">
        <v>137</v>
      </c>
      <c r="CG737" t="s">
        <v>137</v>
      </c>
      <c r="CH737" t="s">
        <v>137</v>
      </c>
      <c r="CI737" t="s">
        <v>137</v>
      </c>
      <c r="CJ737" t="s">
        <v>137</v>
      </c>
      <c r="CK737" t="s">
        <v>137</v>
      </c>
      <c r="CL737" t="s">
        <v>137</v>
      </c>
      <c r="CM737" t="s">
        <v>137</v>
      </c>
      <c r="CN737" t="s">
        <v>137</v>
      </c>
      <c r="CO737" t="s">
        <v>137</v>
      </c>
      <c r="CP737" t="s">
        <v>137</v>
      </c>
      <c r="CQ737" s="1">
        <v>45792.931944444441</v>
      </c>
      <c r="CR737" s="1">
        <v>45792.931944444441</v>
      </c>
      <c r="CS737" s="1">
        <v>45792.931944444441</v>
      </c>
      <c r="CT737" t="s">
        <v>137</v>
      </c>
      <c r="CU737" t="s">
        <v>137</v>
      </c>
      <c r="CV737" t="s">
        <v>5022</v>
      </c>
      <c r="CW737" t="s">
        <v>5023</v>
      </c>
      <c r="CX737" s="3"/>
      <c r="CY737" s="3"/>
      <c r="CZ737">
        <v>2</v>
      </c>
      <c r="DA737" t="s">
        <v>5024</v>
      </c>
      <c r="DB737" t="s">
        <v>137</v>
      </c>
      <c r="DC737" t="s">
        <v>137</v>
      </c>
      <c r="DD737" t="s">
        <v>137</v>
      </c>
      <c r="DE737" t="s">
        <v>137</v>
      </c>
      <c r="DF737" t="s">
        <v>137</v>
      </c>
      <c r="DG737" t="s">
        <v>137</v>
      </c>
      <c r="DH737" t="s">
        <v>137</v>
      </c>
      <c r="DI737" t="s">
        <v>137</v>
      </c>
      <c r="DJ737" t="s">
        <v>137</v>
      </c>
      <c r="DK737">
        <v>0</v>
      </c>
      <c r="DL737" t="s">
        <v>209</v>
      </c>
      <c r="DM737" t="s">
        <v>5025</v>
      </c>
      <c r="DN737" t="s">
        <v>137</v>
      </c>
      <c r="DO737" s="1">
        <v>45792.931944444441</v>
      </c>
      <c r="DP737" s="1"/>
      <c r="DQ737" t="s">
        <v>262</v>
      </c>
      <c r="DR737" t="s">
        <v>263</v>
      </c>
      <c r="DS737" t="s">
        <v>264</v>
      </c>
      <c r="DT737" t="s">
        <v>137</v>
      </c>
      <c r="DU737" t="s">
        <v>137</v>
      </c>
      <c r="DV737" t="s">
        <v>846</v>
      </c>
      <c r="DW737" t="s">
        <v>137</v>
      </c>
      <c r="DX737" t="s">
        <v>137</v>
      </c>
      <c r="DY737" t="s">
        <v>137</v>
      </c>
      <c r="DZ737" t="s">
        <v>148</v>
      </c>
      <c r="EA737" t="b">
        <v>0</v>
      </c>
      <c r="EB737" t="s">
        <v>137</v>
      </c>
    </row>
    <row r="738" spans="1:132" x14ac:dyDescent="0.25">
      <c r="A738">
        <v>156178392</v>
      </c>
      <c r="B738">
        <v>11306</v>
      </c>
      <c r="C738" t="s">
        <v>192</v>
      </c>
      <c r="D738" t="s">
        <v>5026</v>
      </c>
      <c r="E738" t="s">
        <v>134</v>
      </c>
      <c r="F738" t="s">
        <v>162</v>
      </c>
      <c r="G738" t="s">
        <v>194</v>
      </c>
      <c r="H738" t="s">
        <v>195</v>
      </c>
      <c r="I738" t="s">
        <v>5027</v>
      </c>
      <c r="J738" t="s">
        <v>262</v>
      </c>
      <c r="K738" t="s">
        <v>263</v>
      </c>
      <c r="L738" t="s">
        <v>264</v>
      </c>
      <c r="M738" t="s">
        <v>140</v>
      </c>
      <c r="N738" t="s">
        <v>944</v>
      </c>
      <c r="O738" t="s">
        <v>944</v>
      </c>
      <c r="P738" s="1"/>
      <c r="Q738" s="1">
        <v>45790.585416666669</v>
      </c>
      <c r="R738" s="1">
        <v>45790.585416666669</v>
      </c>
      <c r="S738" s="1">
        <v>45792.661111111112</v>
      </c>
      <c r="T738" s="1">
        <v>45792.661111111112</v>
      </c>
      <c r="U738" t="s">
        <v>5028</v>
      </c>
      <c r="V738" t="s">
        <v>137</v>
      </c>
      <c r="W738" t="s">
        <v>137</v>
      </c>
      <c r="X738" t="s">
        <v>454</v>
      </c>
      <c r="Y738" t="s">
        <v>137</v>
      </c>
      <c r="Z738" t="s">
        <v>137</v>
      </c>
      <c r="AA738" t="s">
        <v>137</v>
      </c>
      <c r="AB738" t="s">
        <v>137</v>
      </c>
      <c r="AC738" t="s">
        <v>137</v>
      </c>
      <c r="AD738" s="2"/>
      <c r="AE738" t="s">
        <v>137</v>
      </c>
      <c r="AF738" t="s">
        <v>137</v>
      </c>
      <c r="AG738" t="s">
        <v>137</v>
      </c>
      <c r="AH738" t="s">
        <v>137</v>
      </c>
      <c r="AI738" t="s">
        <v>137</v>
      </c>
      <c r="AJ738" t="s">
        <v>137</v>
      </c>
      <c r="AK738" t="s">
        <v>137</v>
      </c>
      <c r="AL738" s="2"/>
      <c r="AM738" t="s">
        <v>137</v>
      </c>
      <c r="AN738" t="s">
        <v>137</v>
      </c>
      <c r="AO738" t="s">
        <v>137</v>
      </c>
      <c r="AP738" t="s">
        <v>137</v>
      </c>
      <c r="AQ738" t="s">
        <v>137</v>
      </c>
      <c r="AR738" t="s">
        <v>137</v>
      </c>
      <c r="AS738" t="s">
        <v>137</v>
      </c>
      <c r="AT738" t="s">
        <v>137</v>
      </c>
      <c r="AU738" t="s">
        <v>137</v>
      </c>
      <c r="AV738" t="s">
        <v>137</v>
      </c>
      <c r="AW738" t="s">
        <v>137</v>
      </c>
      <c r="AX738" t="s">
        <v>137</v>
      </c>
      <c r="AY738" t="s">
        <v>137</v>
      </c>
      <c r="AZ738" t="s">
        <v>137</v>
      </c>
      <c r="BA738" t="s">
        <v>137</v>
      </c>
      <c r="BB738" t="s">
        <v>137</v>
      </c>
      <c r="BC738" t="s">
        <v>137</v>
      </c>
      <c r="BD738" t="s">
        <v>137</v>
      </c>
      <c r="BE738" t="s">
        <v>137</v>
      </c>
      <c r="BF738" t="s">
        <v>137</v>
      </c>
      <c r="BG738" t="s">
        <v>137</v>
      </c>
      <c r="BH738" t="s">
        <v>137</v>
      </c>
      <c r="BI738" t="s">
        <v>137</v>
      </c>
      <c r="BJ738" t="s">
        <v>137</v>
      </c>
      <c r="BK738" t="s">
        <v>137</v>
      </c>
      <c r="BL738" t="s">
        <v>137</v>
      </c>
      <c r="BM738" t="s">
        <v>137</v>
      </c>
      <c r="BN738" t="s">
        <v>137</v>
      </c>
      <c r="BO738" t="s">
        <v>137</v>
      </c>
      <c r="BP738" t="s">
        <v>137</v>
      </c>
      <c r="BQ738" t="s">
        <v>137</v>
      </c>
      <c r="BR738" t="s">
        <v>137</v>
      </c>
      <c r="BS738" t="s">
        <v>137</v>
      </c>
      <c r="BT738" t="s">
        <v>137</v>
      </c>
      <c r="BU738" t="s">
        <v>137</v>
      </c>
      <c r="BW738" t="s">
        <v>137</v>
      </c>
      <c r="BX738" t="s">
        <v>137</v>
      </c>
      <c r="BY738" t="s">
        <v>137</v>
      </c>
      <c r="BZ738" t="s">
        <v>137</v>
      </c>
      <c r="CA738" t="s">
        <v>137</v>
      </c>
      <c r="CB738" t="s">
        <v>137</v>
      </c>
      <c r="CC738" t="s">
        <v>137</v>
      </c>
      <c r="CD738" t="s">
        <v>137</v>
      </c>
      <c r="CE738" t="s">
        <v>137</v>
      </c>
      <c r="CF738" t="s">
        <v>137</v>
      </c>
      <c r="CG738" t="s">
        <v>137</v>
      </c>
      <c r="CH738" t="s">
        <v>137</v>
      </c>
      <c r="CI738" t="s">
        <v>137</v>
      </c>
      <c r="CJ738" t="s">
        <v>137</v>
      </c>
      <c r="CK738" t="s">
        <v>137</v>
      </c>
      <c r="CL738" t="s">
        <v>137</v>
      </c>
      <c r="CM738" t="s">
        <v>137</v>
      </c>
      <c r="CN738" t="s">
        <v>137</v>
      </c>
      <c r="CO738" t="s">
        <v>137</v>
      </c>
      <c r="CP738" t="s">
        <v>137</v>
      </c>
      <c r="CQ738" s="1">
        <v>45792.661111111112</v>
      </c>
      <c r="CR738" s="1">
        <v>45792.661111111112</v>
      </c>
      <c r="CS738" s="1">
        <v>45792.661111111112</v>
      </c>
      <c r="CT738" t="s">
        <v>137</v>
      </c>
      <c r="CU738" t="s">
        <v>137</v>
      </c>
      <c r="CV738" t="s">
        <v>5029</v>
      </c>
      <c r="CW738" t="s">
        <v>5030</v>
      </c>
      <c r="CX738" s="3"/>
      <c r="CY738" s="3"/>
      <c r="CZ738">
        <v>1</v>
      </c>
      <c r="DA738" t="s">
        <v>137</v>
      </c>
      <c r="DB738" t="s">
        <v>137</v>
      </c>
      <c r="DC738" t="s">
        <v>137</v>
      </c>
      <c r="DD738" t="s">
        <v>137</v>
      </c>
      <c r="DE738" t="s">
        <v>137</v>
      </c>
      <c r="DF738" t="s">
        <v>5031</v>
      </c>
      <c r="DG738" t="s">
        <v>137</v>
      </c>
      <c r="DH738" t="s">
        <v>137</v>
      </c>
      <c r="DI738" t="s">
        <v>137</v>
      </c>
      <c r="DJ738" t="s">
        <v>137</v>
      </c>
      <c r="DK738">
        <v>0</v>
      </c>
      <c r="DL738" t="s">
        <v>209</v>
      </c>
      <c r="DM738" t="s">
        <v>5032</v>
      </c>
      <c r="DN738" t="s">
        <v>137</v>
      </c>
      <c r="DO738" s="1">
        <v>45792.661111111112</v>
      </c>
      <c r="DP738" s="1"/>
      <c r="DQ738" t="s">
        <v>262</v>
      </c>
      <c r="DR738" t="s">
        <v>263</v>
      </c>
      <c r="DS738" t="s">
        <v>264</v>
      </c>
      <c r="DT738" t="s">
        <v>137</v>
      </c>
      <c r="DU738" t="s">
        <v>137</v>
      </c>
      <c r="DV738" t="s">
        <v>137</v>
      </c>
      <c r="DW738" t="s">
        <v>137</v>
      </c>
      <c r="DX738" t="s">
        <v>5033</v>
      </c>
      <c r="DY738" t="s">
        <v>137</v>
      </c>
      <c r="DZ738" t="s">
        <v>168</v>
      </c>
      <c r="EA738" t="b">
        <v>0</v>
      </c>
      <c r="EB738" t="s">
        <v>137</v>
      </c>
    </row>
    <row r="739" spans="1:132" x14ac:dyDescent="0.25">
      <c r="A739">
        <v>156175626</v>
      </c>
      <c r="B739">
        <v>11305</v>
      </c>
      <c r="C739" t="s">
        <v>192</v>
      </c>
      <c r="D739" t="s">
        <v>224</v>
      </c>
      <c r="E739" t="s">
        <v>134</v>
      </c>
      <c r="F739" t="s">
        <v>135</v>
      </c>
      <c r="G739" t="s">
        <v>194</v>
      </c>
      <c r="H739" t="s">
        <v>3402</v>
      </c>
      <c r="I739" t="s">
        <v>225</v>
      </c>
      <c r="J739" t="s">
        <v>262</v>
      </c>
      <c r="K739" t="s">
        <v>263</v>
      </c>
      <c r="L739" t="s">
        <v>264</v>
      </c>
      <c r="M739" t="s">
        <v>140</v>
      </c>
      <c r="N739" t="s">
        <v>778</v>
      </c>
      <c r="O739" t="s">
        <v>778</v>
      </c>
      <c r="P739" s="1">
        <v>45790</v>
      </c>
      <c r="Q739" s="1">
        <v>45790.567361111112</v>
      </c>
      <c r="R739" s="1">
        <v>45790.567361111112</v>
      </c>
      <c r="S739" s="1">
        <v>45790.592361111114</v>
      </c>
      <c r="T739" s="1">
        <v>45790.592361111114</v>
      </c>
      <c r="U739" t="s">
        <v>5034</v>
      </c>
      <c r="V739" t="s">
        <v>137</v>
      </c>
      <c r="W739" t="s">
        <v>137</v>
      </c>
      <c r="X739" t="s">
        <v>144</v>
      </c>
      <c r="Y739" t="s">
        <v>666</v>
      </c>
      <c r="Z739" t="s">
        <v>137</v>
      </c>
      <c r="AA739" t="s">
        <v>137</v>
      </c>
      <c r="AB739" t="s">
        <v>137</v>
      </c>
      <c r="AC739" t="s">
        <v>137</v>
      </c>
      <c r="AD739" s="2"/>
      <c r="AE739" t="s">
        <v>137</v>
      </c>
      <c r="AF739" t="s">
        <v>137</v>
      </c>
      <c r="AG739" t="s">
        <v>137</v>
      </c>
      <c r="AH739" t="s">
        <v>137</v>
      </c>
      <c r="AI739" t="s">
        <v>137</v>
      </c>
      <c r="AJ739" t="s">
        <v>137</v>
      </c>
      <c r="AK739" t="s">
        <v>137</v>
      </c>
      <c r="AL739" s="2"/>
      <c r="AM739" t="s">
        <v>137</v>
      </c>
      <c r="AN739" t="s">
        <v>137</v>
      </c>
      <c r="AO739" t="s">
        <v>137</v>
      </c>
      <c r="AP739" t="s">
        <v>137</v>
      </c>
      <c r="AQ739" t="s">
        <v>137</v>
      </c>
      <c r="AR739" t="s">
        <v>137</v>
      </c>
      <c r="AS739" t="s">
        <v>137</v>
      </c>
      <c r="AT739" t="s">
        <v>137</v>
      </c>
      <c r="AU739" t="s">
        <v>137</v>
      </c>
      <c r="AV739" t="s">
        <v>5035</v>
      </c>
      <c r="AW739" t="s">
        <v>5036</v>
      </c>
      <c r="AX739" t="s">
        <v>3402</v>
      </c>
      <c r="AY739" t="s">
        <v>137</v>
      </c>
      <c r="AZ739" t="s">
        <v>137</v>
      </c>
      <c r="BA739" t="s">
        <v>137</v>
      </c>
      <c r="BB739" t="s">
        <v>137</v>
      </c>
      <c r="BC739" t="s">
        <v>137</v>
      </c>
      <c r="BD739" t="s">
        <v>137</v>
      </c>
      <c r="BE739" t="s">
        <v>137</v>
      </c>
      <c r="BF739" t="s">
        <v>137</v>
      </c>
      <c r="BG739" t="s">
        <v>137</v>
      </c>
      <c r="BH739" t="s">
        <v>137</v>
      </c>
      <c r="BI739" t="s">
        <v>137</v>
      </c>
      <c r="BJ739" t="s">
        <v>137</v>
      </c>
      <c r="BK739" t="s">
        <v>137</v>
      </c>
      <c r="BL739" t="s">
        <v>137</v>
      </c>
      <c r="BM739" t="s">
        <v>137</v>
      </c>
      <c r="BN739" t="s">
        <v>137</v>
      </c>
      <c r="BO739" t="s">
        <v>137</v>
      </c>
      <c r="BP739" t="s">
        <v>137</v>
      </c>
      <c r="BQ739" t="s">
        <v>137</v>
      </c>
      <c r="BR739" t="s">
        <v>137</v>
      </c>
      <c r="BS739" t="s">
        <v>137</v>
      </c>
      <c r="BT739" t="s">
        <v>137</v>
      </c>
      <c r="BU739" t="s">
        <v>137</v>
      </c>
      <c r="BW739" t="s">
        <v>137</v>
      </c>
      <c r="BX739" t="s">
        <v>137</v>
      </c>
      <c r="BY739" t="s">
        <v>137</v>
      </c>
      <c r="BZ739" t="s">
        <v>137</v>
      </c>
      <c r="CA739" t="s">
        <v>137</v>
      </c>
      <c r="CB739" t="s">
        <v>137</v>
      </c>
      <c r="CC739" t="s">
        <v>137</v>
      </c>
      <c r="CD739" t="s">
        <v>137</v>
      </c>
      <c r="CE739" t="s">
        <v>137</v>
      </c>
      <c r="CF739" t="s">
        <v>137</v>
      </c>
      <c r="CG739" t="s">
        <v>137</v>
      </c>
      <c r="CH739" t="s">
        <v>137</v>
      </c>
      <c r="CI739" t="s">
        <v>137</v>
      </c>
      <c r="CJ739" t="s">
        <v>137</v>
      </c>
      <c r="CK739" t="s">
        <v>137</v>
      </c>
      <c r="CL739" t="s">
        <v>137</v>
      </c>
      <c r="CM739" t="s">
        <v>137</v>
      </c>
      <c r="CN739" t="s">
        <v>137</v>
      </c>
      <c r="CO739" t="s">
        <v>137</v>
      </c>
      <c r="CP739" t="s">
        <v>137</v>
      </c>
      <c r="CQ739" s="1">
        <v>45790.592361111114</v>
      </c>
      <c r="CR739" s="1">
        <v>45790.592361111114</v>
      </c>
      <c r="CS739" s="1">
        <v>45790.592361111114</v>
      </c>
      <c r="CT739" t="s">
        <v>137</v>
      </c>
      <c r="CU739" t="s">
        <v>137</v>
      </c>
      <c r="CV739" t="s">
        <v>5037</v>
      </c>
      <c r="CW739" t="s">
        <v>5037</v>
      </c>
      <c r="CX739" s="3"/>
      <c r="CY739" s="3"/>
      <c r="CZ739">
        <v>1</v>
      </c>
      <c r="DA739" t="s">
        <v>5038</v>
      </c>
      <c r="DB739" t="s">
        <v>137</v>
      </c>
      <c r="DC739" t="s">
        <v>137</v>
      </c>
      <c r="DD739" t="s">
        <v>137</v>
      </c>
      <c r="DE739" t="s">
        <v>137</v>
      </c>
      <c r="DF739" t="s">
        <v>137</v>
      </c>
      <c r="DG739" t="s">
        <v>137</v>
      </c>
      <c r="DH739" t="s">
        <v>137</v>
      </c>
      <c r="DI739" t="s">
        <v>137</v>
      </c>
      <c r="DJ739" t="s">
        <v>137</v>
      </c>
      <c r="DK739">
        <v>0</v>
      </c>
      <c r="DL739" t="s">
        <v>209</v>
      </c>
      <c r="DM739" t="s">
        <v>5039</v>
      </c>
      <c r="DN739" t="s">
        <v>137</v>
      </c>
      <c r="DO739" s="1">
        <v>45790.592361111114</v>
      </c>
      <c r="DP739" s="1"/>
      <c r="DQ739" t="s">
        <v>262</v>
      </c>
      <c r="DR739" t="s">
        <v>263</v>
      </c>
      <c r="DS739" t="s">
        <v>264</v>
      </c>
      <c r="DT739" t="s">
        <v>137</v>
      </c>
      <c r="DU739" t="s">
        <v>137</v>
      </c>
      <c r="DV739" t="s">
        <v>237</v>
      </c>
      <c r="DW739" t="s">
        <v>137</v>
      </c>
      <c r="DX739" t="s">
        <v>137</v>
      </c>
      <c r="DY739" t="s">
        <v>137</v>
      </c>
      <c r="DZ739" t="s">
        <v>148</v>
      </c>
      <c r="EA739" t="b">
        <v>0</v>
      </c>
      <c r="EB739" t="s">
        <v>137</v>
      </c>
    </row>
    <row r="740" spans="1:132" x14ac:dyDescent="0.25">
      <c r="A740">
        <v>156173439</v>
      </c>
      <c r="B740">
        <v>11304</v>
      </c>
      <c r="C740" t="s">
        <v>192</v>
      </c>
      <c r="D740" t="s">
        <v>224</v>
      </c>
      <c r="E740" t="s">
        <v>134</v>
      </c>
      <c r="F740" t="s">
        <v>135</v>
      </c>
      <c r="G740" t="s">
        <v>194</v>
      </c>
      <c r="H740" t="s">
        <v>927</v>
      </c>
      <c r="I740" t="s">
        <v>225</v>
      </c>
      <c r="J740" t="s">
        <v>262</v>
      </c>
      <c r="K740" t="s">
        <v>263</v>
      </c>
      <c r="L740" t="s">
        <v>264</v>
      </c>
      <c r="M740" t="s">
        <v>140</v>
      </c>
      <c r="N740" t="s">
        <v>4523</v>
      </c>
      <c r="O740" t="s">
        <v>4523</v>
      </c>
      <c r="P740" s="1">
        <v>45790</v>
      </c>
      <c r="Q740" s="1">
        <v>45790.553472222222</v>
      </c>
      <c r="R740" s="1">
        <v>45790.553472222222</v>
      </c>
      <c r="S740" s="1">
        <v>45792.934027777781</v>
      </c>
      <c r="T740" s="1">
        <v>45792.934027777781</v>
      </c>
      <c r="U740" t="s">
        <v>5040</v>
      </c>
      <c r="V740" t="s">
        <v>137</v>
      </c>
      <c r="W740" t="s">
        <v>137</v>
      </c>
      <c r="X740" t="s">
        <v>185</v>
      </c>
      <c r="Y740" t="s">
        <v>361</v>
      </c>
      <c r="Z740" t="s">
        <v>137</v>
      </c>
      <c r="AA740" t="s">
        <v>137</v>
      </c>
      <c r="AB740" t="s">
        <v>137</v>
      </c>
      <c r="AC740" t="s">
        <v>137</v>
      </c>
      <c r="AD740" s="2"/>
      <c r="AE740" t="s">
        <v>137</v>
      </c>
      <c r="AF740" t="s">
        <v>137</v>
      </c>
      <c r="AG740" t="s">
        <v>137</v>
      </c>
      <c r="AH740" t="s">
        <v>137</v>
      </c>
      <c r="AI740" t="s">
        <v>137</v>
      </c>
      <c r="AJ740" t="s">
        <v>137</v>
      </c>
      <c r="AK740" t="s">
        <v>137</v>
      </c>
      <c r="AL740" s="2"/>
      <c r="AM740" t="s">
        <v>137</v>
      </c>
      <c r="AN740" t="s">
        <v>137</v>
      </c>
      <c r="AO740" t="s">
        <v>137</v>
      </c>
      <c r="AP740" t="s">
        <v>137</v>
      </c>
      <c r="AQ740" t="s">
        <v>137</v>
      </c>
      <c r="AR740" t="s">
        <v>137</v>
      </c>
      <c r="AS740" t="s">
        <v>137</v>
      </c>
      <c r="AT740" t="s">
        <v>137</v>
      </c>
      <c r="AU740" t="s">
        <v>137</v>
      </c>
      <c r="AV740" t="s">
        <v>137</v>
      </c>
      <c r="AW740" t="s">
        <v>5041</v>
      </c>
      <c r="AX740" t="s">
        <v>5042</v>
      </c>
      <c r="AY740" t="s">
        <v>137</v>
      </c>
      <c r="AZ740" t="s">
        <v>137</v>
      </c>
      <c r="BA740" t="s">
        <v>137</v>
      </c>
      <c r="BB740" t="s">
        <v>137</v>
      </c>
      <c r="BC740" t="s">
        <v>137</v>
      </c>
      <c r="BD740" t="s">
        <v>137</v>
      </c>
      <c r="BE740" t="s">
        <v>137</v>
      </c>
      <c r="BF740" t="s">
        <v>137</v>
      </c>
      <c r="BG740" t="s">
        <v>137</v>
      </c>
      <c r="BH740" t="s">
        <v>137</v>
      </c>
      <c r="BI740" t="s">
        <v>137</v>
      </c>
      <c r="BJ740" t="s">
        <v>137</v>
      </c>
      <c r="BK740" t="s">
        <v>137</v>
      </c>
      <c r="BL740" t="s">
        <v>137</v>
      </c>
      <c r="BM740" t="s">
        <v>137</v>
      </c>
      <c r="BN740" t="s">
        <v>137</v>
      </c>
      <c r="BO740" t="s">
        <v>137</v>
      </c>
      <c r="BP740" t="s">
        <v>137</v>
      </c>
      <c r="BQ740" t="s">
        <v>137</v>
      </c>
      <c r="BR740" t="s">
        <v>137</v>
      </c>
      <c r="BS740" t="s">
        <v>137</v>
      </c>
      <c r="BT740" t="s">
        <v>137</v>
      </c>
      <c r="BU740" t="s">
        <v>137</v>
      </c>
      <c r="BW740" t="s">
        <v>137</v>
      </c>
      <c r="BX740" t="s">
        <v>137</v>
      </c>
      <c r="BY740" t="s">
        <v>137</v>
      </c>
      <c r="BZ740" t="s">
        <v>137</v>
      </c>
      <c r="CA740" t="s">
        <v>137</v>
      </c>
      <c r="CB740" t="s">
        <v>137</v>
      </c>
      <c r="CC740" t="s">
        <v>137</v>
      </c>
      <c r="CD740" t="s">
        <v>137</v>
      </c>
      <c r="CE740" t="s">
        <v>137</v>
      </c>
      <c r="CF740" t="s">
        <v>137</v>
      </c>
      <c r="CG740" t="s">
        <v>137</v>
      </c>
      <c r="CH740" t="s">
        <v>137</v>
      </c>
      <c r="CI740" t="s">
        <v>137</v>
      </c>
      <c r="CJ740" t="s">
        <v>137</v>
      </c>
      <c r="CK740" t="s">
        <v>137</v>
      </c>
      <c r="CL740" t="s">
        <v>137</v>
      </c>
      <c r="CM740" t="s">
        <v>137</v>
      </c>
      <c r="CN740" t="s">
        <v>137</v>
      </c>
      <c r="CO740" t="s">
        <v>137</v>
      </c>
      <c r="CP740" t="s">
        <v>137</v>
      </c>
      <c r="CQ740" s="1">
        <v>45792.934027777781</v>
      </c>
      <c r="CR740" s="1">
        <v>45792.934027777781</v>
      </c>
      <c r="CS740" s="1">
        <v>45792.934027777781</v>
      </c>
      <c r="CT740" t="s">
        <v>137</v>
      </c>
      <c r="CU740" t="s">
        <v>137</v>
      </c>
      <c r="CV740" t="s">
        <v>5043</v>
      </c>
      <c r="CW740" t="s">
        <v>5044</v>
      </c>
      <c r="CX740" s="3"/>
      <c r="CY740" s="3"/>
      <c r="CZ740">
        <v>2</v>
      </c>
      <c r="DA740" t="s">
        <v>5045</v>
      </c>
      <c r="DB740" t="s">
        <v>137</v>
      </c>
      <c r="DC740" t="s">
        <v>137</v>
      </c>
      <c r="DD740" t="s">
        <v>137</v>
      </c>
      <c r="DE740" t="s">
        <v>137</v>
      </c>
      <c r="DF740" t="s">
        <v>5046</v>
      </c>
      <c r="DG740" t="s">
        <v>137</v>
      </c>
      <c r="DH740" t="s">
        <v>137</v>
      </c>
      <c r="DI740" t="s">
        <v>137</v>
      </c>
      <c r="DJ740" t="s">
        <v>137</v>
      </c>
      <c r="DK740">
        <v>0</v>
      </c>
      <c r="DL740" t="s">
        <v>209</v>
      </c>
      <c r="DM740" t="s">
        <v>5047</v>
      </c>
      <c r="DN740" t="s">
        <v>137</v>
      </c>
      <c r="DO740" s="1">
        <v>45792.934027777781</v>
      </c>
      <c r="DP740" s="1"/>
      <c r="DQ740" t="s">
        <v>262</v>
      </c>
      <c r="DR740" t="s">
        <v>263</v>
      </c>
      <c r="DS740" t="s">
        <v>264</v>
      </c>
      <c r="DT740" t="s">
        <v>137</v>
      </c>
      <c r="DU740" t="s">
        <v>137</v>
      </c>
      <c r="DV740" t="s">
        <v>237</v>
      </c>
      <c r="DW740" t="s">
        <v>137</v>
      </c>
      <c r="DX740" t="s">
        <v>2428</v>
      </c>
      <c r="DY740" t="s">
        <v>137</v>
      </c>
      <c r="DZ740" t="s">
        <v>148</v>
      </c>
      <c r="EA740" t="b">
        <v>0</v>
      </c>
      <c r="EB740" t="s">
        <v>137</v>
      </c>
    </row>
    <row r="741" spans="1:132" x14ac:dyDescent="0.25">
      <c r="A741">
        <v>156167574</v>
      </c>
      <c r="B741">
        <v>11303</v>
      </c>
      <c r="C741" t="s">
        <v>192</v>
      </c>
      <c r="D741" t="s">
        <v>5048</v>
      </c>
      <c r="E741" t="s">
        <v>134</v>
      </c>
      <c r="F741" t="s">
        <v>162</v>
      </c>
      <c r="G741" t="s">
        <v>163</v>
      </c>
      <c r="H741" t="s">
        <v>137</v>
      </c>
      <c r="I741" t="s">
        <v>5049</v>
      </c>
      <c r="J741" t="s">
        <v>557</v>
      </c>
      <c r="K741" t="s">
        <v>558</v>
      </c>
      <c r="L741" t="s">
        <v>559</v>
      </c>
      <c r="M741" t="s">
        <v>140</v>
      </c>
      <c r="N741" t="s">
        <v>1244</v>
      </c>
      <c r="O741" t="s">
        <v>1244</v>
      </c>
      <c r="P741" s="1"/>
      <c r="Q741" s="1">
        <v>45790.51666666667</v>
      </c>
      <c r="R741" s="1">
        <v>45790.51666666667</v>
      </c>
      <c r="S741" s="1">
        <v>45790.662499999999</v>
      </c>
      <c r="T741" s="1">
        <v>45790.662499999999</v>
      </c>
      <c r="U741" t="s">
        <v>850</v>
      </c>
      <c r="V741" t="s">
        <v>137</v>
      </c>
      <c r="W741" t="s">
        <v>137</v>
      </c>
      <c r="X741" t="s">
        <v>176</v>
      </c>
      <c r="Y741" t="s">
        <v>137</v>
      </c>
      <c r="Z741" t="s">
        <v>137</v>
      </c>
      <c r="AA741" t="s">
        <v>137</v>
      </c>
      <c r="AB741" t="s">
        <v>137</v>
      </c>
      <c r="AC741" t="s">
        <v>137</v>
      </c>
      <c r="AD741" s="2"/>
      <c r="AE741" t="s">
        <v>137</v>
      </c>
      <c r="AF741" t="s">
        <v>137</v>
      </c>
      <c r="AG741" t="s">
        <v>137</v>
      </c>
      <c r="AH741" t="s">
        <v>137</v>
      </c>
      <c r="AI741" t="s">
        <v>137</v>
      </c>
      <c r="AJ741" t="s">
        <v>137</v>
      </c>
      <c r="AK741" t="s">
        <v>137</v>
      </c>
      <c r="AL741" s="2"/>
      <c r="AM741" t="s">
        <v>137</v>
      </c>
      <c r="AN741" t="s">
        <v>137</v>
      </c>
      <c r="AO741" t="s">
        <v>137</v>
      </c>
      <c r="AP741" t="s">
        <v>137</v>
      </c>
      <c r="AQ741" t="s">
        <v>137</v>
      </c>
      <c r="AR741" t="s">
        <v>137</v>
      </c>
      <c r="AS741" t="s">
        <v>137</v>
      </c>
      <c r="AT741" t="s">
        <v>137</v>
      </c>
      <c r="AU741" t="s">
        <v>137</v>
      </c>
      <c r="AV741" t="s">
        <v>137</v>
      </c>
      <c r="AW741" t="s">
        <v>137</v>
      </c>
      <c r="AX741" t="s">
        <v>137</v>
      </c>
      <c r="AY741" t="s">
        <v>137</v>
      </c>
      <c r="AZ741" t="s">
        <v>137</v>
      </c>
      <c r="BA741" t="s">
        <v>137</v>
      </c>
      <c r="BB741" t="s">
        <v>137</v>
      </c>
      <c r="BC741" t="s">
        <v>137</v>
      </c>
      <c r="BD741" t="s">
        <v>137</v>
      </c>
      <c r="BE741" t="s">
        <v>137</v>
      </c>
      <c r="BF741" t="s">
        <v>137</v>
      </c>
      <c r="BG741" t="s">
        <v>137</v>
      </c>
      <c r="BH741" t="s">
        <v>137</v>
      </c>
      <c r="BI741" t="s">
        <v>137</v>
      </c>
      <c r="BJ741" t="s">
        <v>137</v>
      </c>
      <c r="BK741" t="s">
        <v>137</v>
      </c>
      <c r="BL741" t="s">
        <v>137</v>
      </c>
      <c r="BM741" t="s">
        <v>137</v>
      </c>
      <c r="BN741" t="s">
        <v>137</v>
      </c>
      <c r="BO741" t="s">
        <v>137</v>
      </c>
      <c r="BP741" t="s">
        <v>137</v>
      </c>
      <c r="BQ741" t="s">
        <v>137</v>
      </c>
      <c r="BR741" t="s">
        <v>137</v>
      </c>
      <c r="BS741" t="s">
        <v>137</v>
      </c>
      <c r="BT741" t="s">
        <v>137</v>
      </c>
      <c r="BU741" t="s">
        <v>137</v>
      </c>
      <c r="BW741" t="s">
        <v>137</v>
      </c>
      <c r="BX741" t="s">
        <v>137</v>
      </c>
      <c r="BY741" t="s">
        <v>137</v>
      </c>
      <c r="BZ741" t="s">
        <v>137</v>
      </c>
      <c r="CA741" t="s">
        <v>137</v>
      </c>
      <c r="CB741" t="s">
        <v>137</v>
      </c>
      <c r="CC741" t="s">
        <v>137</v>
      </c>
      <c r="CD741" t="s">
        <v>137</v>
      </c>
      <c r="CE741" t="s">
        <v>137</v>
      </c>
      <c r="CF741" t="s">
        <v>137</v>
      </c>
      <c r="CG741" t="s">
        <v>137</v>
      </c>
      <c r="CH741" t="s">
        <v>137</v>
      </c>
      <c r="CI741" t="s">
        <v>137</v>
      </c>
      <c r="CJ741" t="s">
        <v>137</v>
      </c>
      <c r="CK741" t="s">
        <v>137</v>
      </c>
      <c r="CL741" t="s">
        <v>137</v>
      </c>
      <c r="CM741" t="s">
        <v>137</v>
      </c>
      <c r="CN741" t="s">
        <v>137</v>
      </c>
      <c r="CO741" t="s">
        <v>137</v>
      </c>
      <c r="CP741" t="s">
        <v>137</v>
      </c>
      <c r="CQ741" s="1">
        <v>45790.662499999999</v>
      </c>
      <c r="CR741" s="1">
        <v>45790.662499999999</v>
      </c>
      <c r="CS741" s="1">
        <v>45790.662499999999</v>
      </c>
      <c r="CT741" t="s">
        <v>5050</v>
      </c>
      <c r="CU741" t="s">
        <v>5050</v>
      </c>
      <c r="CV741" t="s">
        <v>5051</v>
      </c>
      <c r="CW741" t="s">
        <v>5051</v>
      </c>
      <c r="CX741" s="3"/>
      <c r="CY741" s="3"/>
      <c r="CZ741">
        <v>2</v>
      </c>
      <c r="DA741" t="s">
        <v>137</v>
      </c>
      <c r="DB741" t="s">
        <v>137</v>
      </c>
      <c r="DC741" t="s">
        <v>137</v>
      </c>
      <c r="DD741" t="s">
        <v>137</v>
      </c>
      <c r="DE741" t="s">
        <v>137</v>
      </c>
      <c r="DF741" t="s">
        <v>5052</v>
      </c>
      <c r="DG741" t="s">
        <v>137</v>
      </c>
      <c r="DH741" t="s">
        <v>137</v>
      </c>
      <c r="DI741" t="s">
        <v>137</v>
      </c>
      <c r="DJ741" t="s">
        <v>137</v>
      </c>
      <c r="DK741">
        <v>0</v>
      </c>
      <c r="DL741" t="s">
        <v>209</v>
      </c>
      <c r="DM741" t="s">
        <v>137</v>
      </c>
      <c r="DN741" t="s">
        <v>137</v>
      </c>
      <c r="DO741" s="1">
        <v>45790.662499999999</v>
      </c>
      <c r="DP741" s="1"/>
      <c r="DQ741" t="s">
        <v>557</v>
      </c>
      <c r="DR741" t="s">
        <v>558</v>
      </c>
      <c r="DS741" t="s">
        <v>559</v>
      </c>
      <c r="DT741" t="s">
        <v>137</v>
      </c>
      <c r="DU741" t="s">
        <v>137</v>
      </c>
      <c r="DV741" t="s">
        <v>137</v>
      </c>
      <c r="DW741" t="s">
        <v>137</v>
      </c>
      <c r="DX741" t="s">
        <v>137</v>
      </c>
      <c r="DY741" t="s">
        <v>137</v>
      </c>
      <c r="DZ741" t="s">
        <v>168</v>
      </c>
      <c r="EA741" t="b">
        <v>0</v>
      </c>
      <c r="EB741" t="s">
        <v>137</v>
      </c>
    </row>
    <row r="742" spans="1:132" x14ac:dyDescent="0.25">
      <c r="A742">
        <v>156166324</v>
      </c>
      <c r="B742">
        <v>11302</v>
      </c>
      <c r="C742" t="s">
        <v>192</v>
      </c>
      <c r="D742" t="s">
        <v>2004</v>
      </c>
      <c r="E742" t="s">
        <v>134</v>
      </c>
      <c r="F742" t="s">
        <v>135</v>
      </c>
      <c r="G742" t="s">
        <v>194</v>
      </c>
      <c r="H742" t="s">
        <v>137</v>
      </c>
      <c r="I742" t="s">
        <v>1429</v>
      </c>
      <c r="J742" t="s">
        <v>150</v>
      </c>
      <c r="K742" t="s">
        <v>151</v>
      </c>
      <c r="L742" t="s">
        <v>152</v>
      </c>
      <c r="M742" t="s">
        <v>137</v>
      </c>
      <c r="N742" t="s">
        <v>4676</v>
      </c>
      <c r="O742" t="s">
        <v>4676</v>
      </c>
      <c r="P742" s="1"/>
      <c r="Q742" s="1">
        <v>45790.509027777778</v>
      </c>
      <c r="R742" s="1">
        <v>45790.509027777778</v>
      </c>
      <c r="S742" s="1">
        <v>45791.472916666666</v>
      </c>
      <c r="T742" s="1">
        <v>45791.472916666666</v>
      </c>
      <c r="U742" t="s">
        <v>5053</v>
      </c>
      <c r="V742" t="s">
        <v>137</v>
      </c>
      <c r="W742" t="s">
        <v>137</v>
      </c>
      <c r="X742" t="s">
        <v>176</v>
      </c>
      <c r="Y742" t="s">
        <v>137</v>
      </c>
      <c r="Z742" t="s">
        <v>137</v>
      </c>
      <c r="AA742" t="s">
        <v>137</v>
      </c>
      <c r="AB742" t="s">
        <v>137</v>
      </c>
      <c r="AC742" t="s">
        <v>137</v>
      </c>
      <c r="AD742" s="2"/>
      <c r="AE742" t="s">
        <v>137</v>
      </c>
      <c r="AF742" t="s">
        <v>137</v>
      </c>
      <c r="AG742" t="s">
        <v>137</v>
      </c>
      <c r="AH742" t="s">
        <v>137</v>
      </c>
      <c r="AI742" t="s">
        <v>137</v>
      </c>
      <c r="AJ742" t="s">
        <v>137</v>
      </c>
      <c r="AK742" t="s">
        <v>137</v>
      </c>
      <c r="AL742" s="2"/>
      <c r="AM742" t="s">
        <v>137</v>
      </c>
      <c r="AN742" t="s">
        <v>137</v>
      </c>
      <c r="AO742" t="s">
        <v>137</v>
      </c>
      <c r="AP742" t="s">
        <v>137</v>
      </c>
      <c r="AQ742" t="s">
        <v>137</v>
      </c>
      <c r="AR742" t="s">
        <v>137</v>
      </c>
      <c r="AS742" t="s">
        <v>137</v>
      </c>
      <c r="AT742" t="s">
        <v>137</v>
      </c>
      <c r="AU742" t="s">
        <v>137</v>
      </c>
      <c r="AV742" t="s">
        <v>137</v>
      </c>
      <c r="AW742" t="s">
        <v>5054</v>
      </c>
      <c r="AX742" t="s">
        <v>137</v>
      </c>
      <c r="AY742" t="s">
        <v>137</v>
      </c>
      <c r="AZ742" t="s">
        <v>5055</v>
      </c>
      <c r="BA742" t="s">
        <v>137</v>
      </c>
      <c r="BB742" t="s">
        <v>5056</v>
      </c>
      <c r="BC742" t="s">
        <v>137</v>
      </c>
      <c r="BD742" t="s">
        <v>137</v>
      </c>
      <c r="BE742" t="s">
        <v>137</v>
      </c>
      <c r="BF742" t="s">
        <v>137</v>
      </c>
      <c r="BG742" t="s">
        <v>137</v>
      </c>
      <c r="BH742" t="s">
        <v>137</v>
      </c>
      <c r="BI742" t="s">
        <v>137</v>
      </c>
      <c r="BJ742" t="s">
        <v>137</v>
      </c>
      <c r="BK742" t="s">
        <v>137</v>
      </c>
      <c r="BL742" t="s">
        <v>137</v>
      </c>
      <c r="BM742" t="s">
        <v>137</v>
      </c>
      <c r="BN742" t="s">
        <v>137</v>
      </c>
      <c r="BO742" t="s">
        <v>137</v>
      </c>
      <c r="BP742" t="s">
        <v>137</v>
      </c>
      <c r="BQ742" t="s">
        <v>137</v>
      </c>
      <c r="BR742" t="s">
        <v>137</v>
      </c>
      <c r="BS742" t="s">
        <v>137</v>
      </c>
      <c r="BT742" t="s">
        <v>137</v>
      </c>
      <c r="BU742" t="s">
        <v>137</v>
      </c>
      <c r="BW742" t="s">
        <v>137</v>
      </c>
      <c r="BX742" t="s">
        <v>137</v>
      </c>
      <c r="BY742" t="s">
        <v>137</v>
      </c>
      <c r="BZ742" t="s">
        <v>137</v>
      </c>
      <c r="CA742" t="s">
        <v>137</v>
      </c>
      <c r="CB742" t="s">
        <v>137</v>
      </c>
      <c r="CC742" t="s">
        <v>137</v>
      </c>
      <c r="CD742" t="s">
        <v>137</v>
      </c>
      <c r="CE742" t="s">
        <v>137</v>
      </c>
      <c r="CF742" t="s">
        <v>137</v>
      </c>
      <c r="CG742" t="s">
        <v>137</v>
      </c>
      <c r="CH742" t="s">
        <v>137</v>
      </c>
      <c r="CI742" t="s">
        <v>137</v>
      </c>
      <c r="CJ742" t="s">
        <v>137</v>
      </c>
      <c r="CK742" t="s">
        <v>137</v>
      </c>
      <c r="CL742" t="s">
        <v>137</v>
      </c>
      <c r="CM742" t="s">
        <v>137</v>
      </c>
      <c r="CN742" t="s">
        <v>137</v>
      </c>
      <c r="CO742" t="s">
        <v>137</v>
      </c>
      <c r="CP742" t="s">
        <v>137</v>
      </c>
      <c r="CQ742" s="1">
        <v>45791.472916666666</v>
      </c>
      <c r="CR742" s="1">
        <v>45791.472916666666</v>
      </c>
      <c r="CS742" s="1">
        <v>45791.472916666666</v>
      </c>
      <c r="CT742" t="s">
        <v>5057</v>
      </c>
      <c r="CU742" t="s">
        <v>5057</v>
      </c>
      <c r="CV742" t="s">
        <v>5058</v>
      </c>
      <c r="CW742" t="s">
        <v>5059</v>
      </c>
      <c r="CX742" s="3"/>
      <c r="CY742" s="3"/>
      <c r="CZ742">
        <v>2</v>
      </c>
      <c r="DA742" t="s">
        <v>5060</v>
      </c>
      <c r="DB742" t="s">
        <v>137</v>
      </c>
      <c r="DC742" t="s">
        <v>137</v>
      </c>
      <c r="DD742" t="s">
        <v>137</v>
      </c>
      <c r="DE742" t="s">
        <v>137</v>
      </c>
      <c r="DF742" t="s">
        <v>5061</v>
      </c>
      <c r="DG742" t="s">
        <v>137</v>
      </c>
      <c r="DH742" t="s">
        <v>137</v>
      </c>
      <c r="DI742" t="s">
        <v>137</v>
      </c>
      <c r="DJ742" t="s">
        <v>137</v>
      </c>
      <c r="DK742">
        <v>0</v>
      </c>
      <c r="DL742" t="s">
        <v>209</v>
      </c>
      <c r="DM742" t="s">
        <v>137</v>
      </c>
      <c r="DN742" t="s">
        <v>137</v>
      </c>
      <c r="DO742" s="1">
        <v>45791.472916666666</v>
      </c>
      <c r="DP742" s="1"/>
      <c r="DQ742" t="s">
        <v>150</v>
      </c>
      <c r="DR742" t="s">
        <v>151</v>
      </c>
      <c r="DS742" t="s">
        <v>152</v>
      </c>
      <c r="DT742" t="s">
        <v>137</v>
      </c>
      <c r="DU742" t="s">
        <v>137</v>
      </c>
      <c r="DV742" t="s">
        <v>227</v>
      </c>
      <c r="DW742" t="s">
        <v>137</v>
      </c>
      <c r="DX742" t="s">
        <v>137</v>
      </c>
      <c r="DY742" t="s">
        <v>137</v>
      </c>
      <c r="DZ742" t="s">
        <v>148</v>
      </c>
      <c r="EA742" t="b">
        <v>0</v>
      </c>
      <c r="EB742" t="s">
        <v>137</v>
      </c>
    </row>
    <row r="743" spans="1:132" x14ac:dyDescent="0.25">
      <c r="A743">
        <v>156166096</v>
      </c>
      <c r="B743">
        <v>11301</v>
      </c>
      <c r="C743" t="s">
        <v>192</v>
      </c>
      <c r="D743" t="s">
        <v>5062</v>
      </c>
      <c r="E743" t="s">
        <v>134</v>
      </c>
      <c r="F743" t="s">
        <v>162</v>
      </c>
      <c r="G743" t="s">
        <v>163</v>
      </c>
      <c r="H743" t="s">
        <v>137</v>
      </c>
      <c r="I743" t="s">
        <v>5063</v>
      </c>
      <c r="J743" t="s">
        <v>150</v>
      </c>
      <c r="K743" t="s">
        <v>151</v>
      </c>
      <c r="L743" t="s">
        <v>152</v>
      </c>
      <c r="M743" t="s">
        <v>137</v>
      </c>
      <c r="N743" t="s">
        <v>4023</v>
      </c>
      <c r="O743" t="s">
        <v>4023</v>
      </c>
      <c r="P743" s="1"/>
      <c r="Q743" s="1">
        <v>45790.507638888892</v>
      </c>
      <c r="R743" s="1">
        <v>45790.507638888892</v>
      </c>
      <c r="S743" s="1">
        <v>45792.587500000001</v>
      </c>
      <c r="T743" s="1">
        <v>45792.587500000001</v>
      </c>
      <c r="U743" t="s">
        <v>166</v>
      </c>
      <c r="V743" t="s">
        <v>137</v>
      </c>
      <c r="W743" t="s">
        <v>137</v>
      </c>
      <c r="X743" t="s">
        <v>137</v>
      </c>
      <c r="Y743" t="s">
        <v>137</v>
      </c>
      <c r="Z743" t="s">
        <v>137</v>
      </c>
      <c r="AA743" t="s">
        <v>137</v>
      </c>
      <c r="AB743" t="s">
        <v>137</v>
      </c>
      <c r="AC743" t="s">
        <v>137</v>
      </c>
      <c r="AD743" s="2"/>
      <c r="AE743" t="s">
        <v>137</v>
      </c>
      <c r="AF743" t="s">
        <v>137</v>
      </c>
      <c r="AG743" t="s">
        <v>137</v>
      </c>
      <c r="AH743" t="s">
        <v>137</v>
      </c>
      <c r="AI743" t="s">
        <v>137</v>
      </c>
      <c r="AJ743" t="s">
        <v>137</v>
      </c>
      <c r="AK743" t="s">
        <v>137</v>
      </c>
      <c r="AL743" s="2"/>
      <c r="AM743" t="s">
        <v>137</v>
      </c>
      <c r="AN743" t="s">
        <v>137</v>
      </c>
      <c r="AO743" t="s">
        <v>137</v>
      </c>
      <c r="AP743" t="s">
        <v>137</v>
      </c>
      <c r="AQ743" t="s">
        <v>137</v>
      </c>
      <c r="AR743" t="s">
        <v>137</v>
      </c>
      <c r="AS743" t="s">
        <v>137</v>
      </c>
      <c r="AT743" t="s">
        <v>137</v>
      </c>
      <c r="AU743" t="s">
        <v>137</v>
      </c>
      <c r="AV743" t="s">
        <v>137</v>
      </c>
      <c r="AW743" t="s">
        <v>137</v>
      </c>
      <c r="AX743" t="s">
        <v>137</v>
      </c>
      <c r="AY743" t="s">
        <v>137</v>
      </c>
      <c r="AZ743" t="s">
        <v>137</v>
      </c>
      <c r="BA743" t="s">
        <v>137</v>
      </c>
      <c r="BB743" t="s">
        <v>137</v>
      </c>
      <c r="BC743" t="s">
        <v>137</v>
      </c>
      <c r="BD743" t="s">
        <v>137</v>
      </c>
      <c r="BE743" t="s">
        <v>137</v>
      </c>
      <c r="BF743" t="s">
        <v>137</v>
      </c>
      <c r="BG743" t="s">
        <v>137</v>
      </c>
      <c r="BH743" t="s">
        <v>137</v>
      </c>
      <c r="BI743" t="s">
        <v>137</v>
      </c>
      <c r="BJ743" t="s">
        <v>137</v>
      </c>
      <c r="BK743" t="s">
        <v>137</v>
      </c>
      <c r="BL743" t="s">
        <v>137</v>
      </c>
      <c r="BM743" t="s">
        <v>137</v>
      </c>
      <c r="BN743" t="s">
        <v>137</v>
      </c>
      <c r="BO743" t="s">
        <v>137</v>
      </c>
      <c r="BP743" t="s">
        <v>137</v>
      </c>
      <c r="BQ743" t="s">
        <v>137</v>
      </c>
      <c r="BR743" t="s">
        <v>137</v>
      </c>
      <c r="BS743" t="s">
        <v>137</v>
      </c>
      <c r="BT743" t="s">
        <v>137</v>
      </c>
      <c r="BU743" t="s">
        <v>137</v>
      </c>
      <c r="BW743" t="s">
        <v>137</v>
      </c>
      <c r="BX743" t="s">
        <v>137</v>
      </c>
      <c r="BY743" t="s">
        <v>137</v>
      </c>
      <c r="BZ743" t="s">
        <v>137</v>
      </c>
      <c r="CA743" t="s">
        <v>137</v>
      </c>
      <c r="CB743" t="s">
        <v>137</v>
      </c>
      <c r="CC743" t="s">
        <v>137</v>
      </c>
      <c r="CD743" t="s">
        <v>137</v>
      </c>
      <c r="CE743" t="s">
        <v>137</v>
      </c>
      <c r="CF743" t="s">
        <v>137</v>
      </c>
      <c r="CG743" t="s">
        <v>137</v>
      </c>
      <c r="CH743" t="s">
        <v>137</v>
      </c>
      <c r="CI743" t="s">
        <v>137</v>
      </c>
      <c r="CJ743" t="s">
        <v>137</v>
      </c>
      <c r="CK743" t="s">
        <v>137</v>
      </c>
      <c r="CL743" t="s">
        <v>137</v>
      </c>
      <c r="CM743" t="s">
        <v>137</v>
      </c>
      <c r="CN743" t="s">
        <v>137</v>
      </c>
      <c r="CO743" t="s">
        <v>137</v>
      </c>
      <c r="CP743" t="s">
        <v>137</v>
      </c>
      <c r="CQ743" s="1">
        <v>45792.587500000001</v>
      </c>
      <c r="CR743" s="1">
        <v>45792.587500000001</v>
      </c>
      <c r="CS743" s="1">
        <v>45792.587500000001</v>
      </c>
      <c r="CT743" t="s">
        <v>3420</v>
      </c>
      <c r="CU743" t="s">
        <v>5064</v>
      </c>
      <c r="CV743" t="s">
        <v>5065</v>
      </c>
      <c r="CW743" t="s">
        <v>5066</v>
      </c>
      <c r="CX743" s="3"/>
      <c r="CY743" s="3"/>
      <c r="CZ743">
        <v>2</v>
      </c>
      <c r="DA743" t="s">
        <v>137</v>
      </c>
      <c r="DB743" t="s">
        <v>137</v>
      </c>
      <c r="DC743" t="s">
        <v>137</v>
      </c>
      <c r="DD743" t="s">
        <v>137</v>
      </c>
      <c r="DE743" t="s">
        <v>137</v>
      </c>
      <c r="DF743" t="s">
        <v>5067</v>
      </c>
      <c r="DG743" t="s">
        <v>137</v>
      </c>
      <c r="DH743" t="s">
        <v>137</v>
      </c>
      <c r="DI743" t="s">
        <v>137</v>
      </c>
      <c r="DJ743" t="s">
        <v>137</v>
      </c>
      <c r="DK743">
        <v>0</v>
      </c>
      <c r="DL743" t="s">
        <v>209</v>
      </c>
      <c r="DM743" t="s">
        <v>137</v>
      </c>
      <c r="DN743" t="s">
        <v>137</v>
      </c>
      <c r="DO743" s="1">
        <v>45792.587500000001</v>
      </c>
      <c r="DP743" s="1"/>
      <c r="DQ743" t="s">
        <v>150</v>
      </c>
      <c r="DR743" t="s">
        <v>151</v>
      </c>
      <c r="DS743" t="s">
        <v>152</v>
      </c>
      <c r="DT743" t="s">
        <v>137</v>
      </c>
      <c r="DU743" t="s">
        <v>137</v>
      </c>
      <c r="DV743" t="s">
        <v>137</v>
      </c>
      <c r="DW743" t="s">
        <v>137</v>
      </c>
      <c r="DX743" t="s">
        <v>137</v>
      </c>
      <c r="DY743" t="s">
        <v>137</v>
      </c>
      <c r="DZ743" t="s">
        <v>168</v>
      </c>
      <c r="EA743" t="b">
        <v>0</v>
      </c>
      <c r="EB743" t="s">
        <v>137</v>
      </c>
    </row>
    <row r="744" spans="1:132" x14ac:dyDescent="0.25">
      <c r="A744">
        <v>156165113</v>
      </c>
      <c r="B744">
        <v>11300</v>
      </c>
      <c r="C744" t="s">
        <v>192</v>
      </c>
      <c r="D744" t="s">
        <v>5068</v>
      </c>
      <c r="E744" t="s">
        <v>134</v>
      </c>
      <c r="F744" t="s">
        <v>162</v>
      </c>
      <c r="G744" t="s">
        <v>163</v>
      </c>
      <c r="H744" t="s">
        <v>137</v>
      </c>
      <c r="I744" t="s">
        <v>5069</v>
      </c>
      <c r="J744" t="s">
        <v>139</v>
      </c>
      <c r="K744" t="s">
        <v>140</v>
      </c>
      <c r="L744" t="s">
        <v>141</v>
      </c>
      <c r="M744" t="s">
        <v>137</v>
      </c>
      <c r="N744" t="s">
        <v>165</v>
      </c>
      <c r="O744" t="s">
        <v>165</v>
      </c>
      <c r="P744" s="1"/>
      <c r="Q744" s="1">
        <v>45790.501388888886</v>
      </c>
      <c r="R744" s="1">
        <v>45790.501388888886</v>
      </c>
      <c r="S744" s="1">
        <v>45790.502083333333</v>
      </c>
      <c r="T744" s="1">
        <v>45790.502083333333</v>
      </c>
      <c r="U744" t="s">
        <v>166</v>
      </c>
      <c r="V744" t="s">
        <v>137</v>
      </c>
      <c r="W744" t="s">
        <v>137</v>
      </c>
      <c r="X744" t="s">
        <v>137</v>
      </c>
      <c r="Y744" t="s">
        <v>137</v>
      </c>
      <c r="Z744" t="s">
        <v>137</v>
      </c>
      <c r="AA744" t="s">
        <v>137</v>
      </c>
      <c r="AB744" t="s">
        <v>137</v>
      </c>
      <c r="AC744" t="s">
        <v>137</v>
      </c>
      <c r="AD744" s="2"/>
      <c r="AE744" t="s">
        <v>137</v>
      </c>
      <c r="AF744" t="s">
        <v>137</v>
      </c>
      <c r="AG744" t="s">
        <v>137</v>
      </c>
      <c r="AH744" t="s">
        <v>137</v>
      </c>
      <c r="AI744" t="s">
        <v>137</v>
      </c>
      <c r="AJ744" t="s">
        <v>137</v>
      </c>
      <c r="AK744" t="s">
        <v>137</v>
      </c>
      <c r="AL744" s="2"/>
      <c r="AM744" t="s">
        <v>137</v>
      </c>
      <c r="AN744" t="s">
        <v>137</v>
      </c>
      <c r="AO744" t="s">
        <v>137</v>
      </c>
      <c r="AP744" t="s">
        <v>137</v>
      </c>
      <c r="AQ744" t="s">
        <v>137</v>
      </c>
      <c r="AR744" t="s">
        <v>137</v>
      </c>
      <c r="AS744" t="s">
        <v>137</v>
      </c>
      <c r="AT744" t="s">
        <v>137</v>
      </c>
      <c r="AU744" t="s">
        <v>137</v>
      </c>
      <c r="AV744" t="s">
        <v>137</v>
      </c>
      <c r="AW744" t="s">
        <v>137</v>
      </c>
      <c r="AX744" t="s">
        <v>137</v>
      </c>
      <c r="AY744" t="s">
        <v>137</v>
      </c>
      <c r="AZ744" t="s">
        <v>137</v>
      </c>
      <c r="BA744" t="s">
        <v>137</v>
      </c>
      <c r="BB744" t="s">
        <v>137</v>
      </c>
      <c r="BC744" t="s">
        <v>137</v>
      </c>
      <c r="BD744" t="s">
        <v>137</v>
      </c>
      <c r="BE744" t="s">
        <v>137</v>
      </c>
      <c r="BF744" t="s">
        <v>137</v>
      </c>
      <c r="BG744" t="s">
        <v>137</v>
      </c>
      <c r="BH744" t="s">
        <v>137</v>
      </c>
      <c r="BI744" t="s">
        <v>137</v>
      </c>
      <c r="BJ744" t="s">
        <v>137</v>
      </c>
      <c r="BK744" t="s">
        <v>137</v>
      </c>
      <c r="BL744" t="s">
        <v>137</v>
      </c>
      <c r="BM744" t="s">
        <v>137</v>
      </c>
      <c r="BN744" t="s">
        <v>137</v>
      </c>
      <c r="BO744" t="s">
        <v>137</v>
      </c>
      <c r="BP744" t="s">
        <v>137</v>
      </c>
      <c r="BQ744" t="s">
        <v>137</v>
      </c>
      <c r="BR744" t="s">
        <v>137</v>
      </c>
      <c r="BS744" t="s">
        <v>137</v>
      </c>
      <c r="BT744" t="s">
        <v>137</v>
      </c>
      <c r="BU744" t="s">
        <v>137</v>
      </c>
      <c r="BW744" t="s">
        <v>137</v>
      </c>
      <c r="BX744" t="s">
        <v>137</v>
      </c>
      <c r="BY744" t="s">
        <v>137</v>
      </c>
      <c r="BZ744" t="s">
        <v>137</v>
      </c>
      <c r="CA744" t="s">
        <v>137</v>
      </c>
      <c r="CB744" t="s">
        <v>137</v>
      </c>
      <c r="CC744" t="s">
        <v>137</v>
      </c>
      <c r="CD744" t="s">
        <v>137</v>
      </c>
      <c r="CE744" t="s">
        <v>137</v>
      </c>
      <c r="CF744" t="s">
        <v>137</v>
      </c>
      <c r="CG744" t="s">
        <v>137</v>
      </c>
      <c r="CH744" t="s">
        <v>137</v>
      </c>
      <c r="CI744" t="s">
        <v>137</v>
      </c>
      <c r="CJ744" t="s">
        <v>137</v>
      </c>
      <c r="CK744" t="s">
        <v>137</v>
      </c>
      <c r="CL744" t="s">
        <v>137</v>
      </c>
      <c r="CM744" t="s">
        <v>137</v>
      </c>
      <c r="CN744" t="s">
        <v>137</v>
      </c>
      <c r="CO744" t="s">
        <v>137</v>
      </c>
      <c r="CP744" t="s">
        <v>137</v>
      </c>
      <c r="CQ744" s="1">
        <v>45790.502083333333</v>
      </c>
      <c r="CR744" s="1">
        <v>45790.502083333333</v>
      </c>
      <c r="CS744" s="1">
        <v>45790.502083333333</v>
      </c>
      <c r="CT744" t="s">
        <v>137</v>
      </c>
      <c r="CU744" t="s">
        <v>137</v>
      </c>
      <c r="CV744" t="s">
        <v>5070</v>
      </c>
      <c r="CW744" t="s">
        <v>5070</v>
      </c>
      <c r="CX744" s="3"/>
      <c r="CY744" s="3"/>
      <c r="DA744" t="s">
        <v>137</v>
      </c>
      <c r="DB744" t="s">
        <v>137</v>
      </c>
      <c r="DC744" t="s">
        <v>137</v>
      </c>
      <c r="DD744" t="s">
        <v>137</v>
      </c>
      <c r="DE744" t="s">
        <v>137</v>
      </c>
      <c r="DF744" t="s">
        <v>137</v>
      </c>
      <c r="DG744" t="s">
        <v>137</v>
      </c>
      <c r="DH744" t="s">
        <v>137</v>
      </c>
      <c r="DI744" t="s">
        <v>137</v>
      </c>
      <c r="DJ744" t="s">
        <v>137</v>
      </c>
      <c r="DK744">
        <v>0</v>
      </c>
      <c r="DL744" t="s">
        <v>137</v>
      </c>
      <c r="DM744" t="s">
        <v>137</v>
      </c>
      <c r="DN744" t="s">
        <v>137</v>
      </c>
      <c r="DO744" s="1">
        <v>45790.502083333333</v>
      </c>
      <c r="DP744" s="1"/>
      <c r="DQ744" t="s">
        <v>1709</v>
      </c>
      <c r="DR744" t="s">
        <v>1710</v>
      </c>
      <c r="DS744" t="s">
        <v>1711</v>
      </c>
      <c r="DT744" t="s">
        <v>137</v>
      </c>
      <c r="DU744" t="s">
        <v>137</v>
      </c>
      <c r="DV744" t="s">
        <v>137</v>
      </c>
      <c r="DW744" t="s">
        <v>137</v>
      </c>
      <c r="DX744" t="s">
        <v>2676</v>
      </c>
      <c r="DY744" t="s">
        <v>137</v>
      </c>
      <c r="DZ744" t="s">
        <v>168</v>
      </c>
      <c r="EA744" t="b">
        <v>0</v>
      </c>
      <c r="EB744" t="s">
        <v>137</v>
      </c>
    </row>
    <row r="745" spans="1:132" x14ac:dyDescent="0.25">
      <c r="A745">
        <v>156165072</v>
      </c>
      <c r="B745">
        <v>11299</v>
      </c>
      <c r="C745" t="s">
        <v>192</v>
      </c>
      <c r="D745" t="s">
        <v>133</v>
      </c>
      <c r="E745" t="s">
        <v>134</v>
      </c>
      <c r="F745" t="s">
        <v>135</v>
      </c>
      <c r="G745" t="s">
        <v>136</v>
      </c>
      <c r="H745" t="s">
        <v>137</v>
      </c>
      <c r="I745" t="s">
        <v>138</v>
      </c>
      <c r="J745" t="s">
        <v>557</v>
      </c>
      <c r="K745" t="s">
        <v>558</v>
      </c>
      <c r="L745" t="s">
        <v>559</v>
      </c>
      <c r="M745" t="s">
        <v>137</v>
      </c>
      <c r="N745" t="s">
        <v>505</v>
      </c>
      <c r="O745" t="s">
        <v>505</v>
      </c>
      <c r="P745" s="1">
        <v>45798</v>
      </c>
      <c r="Q745" s="1">
        <v>45790.501388888886</v>
      </c>
      <c r="R745" s="1">
        <v>45790.501388888886</v>
      </c>
      <c r="S745" s="1">
        <v>45793.57708333333</v>
      </c>
      <c r="T745" s="1">
        <v>45793.57708333333</v>
      </c>
      <c r="U745" t="s">
        <v>1560</v>
      </c>
      <c r="V745" t="s">
        <v>137</v>
      </c>
      <c r="W745" t="s">
        <v>137</v>
      </c>
      <c r="X745" t="s">
        <v>231</v>
      </c>
      <c r="Y745" t="s">
        <v>361</v>
      </c>
      <c r="Z745" t="s">
        <v>137</v>
      </c>
      <c r="AA745" t="s">
        <v>137</v>
      </c>
      <c r="AB745" t="s">
        <v>137</v>
      </c>
      <c r="AC745" t="s">
        <v>137</v>
      </c>
      <c r="AD745" s="2"/>
      <c r="AE745" t="s">
        <v>137</v>
      </c>
      <c r="AF745" t="s">
        <v>137</v>
      </c>
      <c r="AG745" t="s">
        <v>137</v>
      </c>
      <c r="AH745" t="s">
        <v>137</v>
      </c>
      <c r="AI745" t="s">
        <v>137</v>
      </c>
      <c r="AJ745" t="s">
        <v>137</v>
      </c>
      <c r="AK745" t="s">
        <v>137</v>
      </c>
      <c r="AL745" s="2"/>
      <c r="AM745" t="s">
        <v>137</v>
      </c>
      <c r="AN745" t="s">
        <v>137</v>
      </c>
      <c r="AO745" t="s">
        <v>137</v>
      </c>
      <c r="AP745" t="s">
        <v>137</v>
      </c>
      <c r="AQ745" t="s">
        <v>137</v>
      </c>
      <c r="AR745" t="s">
        <v>137</v>
      </c>
      <c r="AS745" t="s">
        <v>137</v>
      </c>
      <c r="AT745" t="s">
        <v>137</v>
      </c>
      <c r="AU745" t="s">
        <v>137</v>
      </c>
      <c r="AV745" t="s">
        <v>137</v>
      </c>
      <c r="AW745" t="s">
        <v>137</v>
      </c>
      <c r="AX745" t="s">
        <v>137</v>
      </c>
      <c r="AY745" t="s">
        <v>137</v>
      </c>
      <c r="AZ745" t="s">
        <v>137</v>
      </c>
      <c r="BA745" t="s">
        <v>137</v>
      </c>
      <c r="BB745" t="s">
        <v>137</v>
      </c>
      <c r="BC745" t="s">
        <v>137</v>
      </c>
      <c r="BD745" t="s">
        <v>137</v>
      </c>
      <c r="BE745" t="s">
        <v>137</v>
      </c>
      <c r="BF745" t="s">
        <v>137</v>
      </c>
      <c r="BG745" t="s">
        <v>137</v>
      </c>
      <c r="BH745" t="s">
        <v>137</v>
      </c>
      <c r="BI745" t="s">
        <v>137</v>
      </c>
      <c r="BJ745" t="s">
        <v>137</v>
      </c>
      <c r="BK745" t="s">
        <v>137</v>
      </c>
      <c r="BL745" t="s">
        <v>137</v>
      </c>
      <c r="BM745" t="s">
        <v>137</v>
      </c>
      <c r="BN745" t="s">
        <v>137</v>
      </c>
      <c r="BO745" t="s">
        <v>137</v>
      </c>
      <c r="BP745" t="s">
        <v>5071</v>
      </c>
      <c r="BQ745" t="s">
        <v>137</v>
      </c>
      <c r="BR745" t="s">
        <v>137</v>
      </c>
      <c r="BS745" t="s">
        <v>137</v>
      </c>
      <c r="BT745" t="s">
        <v>137</v>
      </c>
      <c r="BU745" t="s">
        <v>137</v>
      </c>
      <c r="BW745" t="s">
        <v>137</v>
      </c>
      <c r="BX745" t="s">
        <v>137</v>
      </c>
      <c r="BY745" t="s">
        <v>137</v>
      </c>
      <c r="BZ745" t="s">
        <v>137</v>
      </c>
      <c r="CA745" t="s">
        <v>137</v>
      </c>
      <c r="CB745" t="s">
        <v>137</v>
      </c>
      <c r="CC745" t="s">
        <v>137</v>
      </c>
      <c r="CD745" t="s">
        <v>137</v>
      </c>
      <c r="CE745" t="s">
        <v>137</v>
      </c>
      <c r="CF745" t="s">
        <v>137</v>
      </c>
      <c r="CG745" t="s">
        <v>137</v>
      </c>
      <c r="CH745" t="s">
        <v>137</v>
      </c>
      <c r="CI745" t="s">
        <v>137</v>
      </c>
      <c r="CJ745" t="s">
        <v>137</v>
      </c>
      <c r="CK745" t="s">
        <v>137</v>
      </c>
      <c r="CL745" t="s">
        <v>137</v>
      </c>
      <c r="CM745" t="s">
        <v>137</v>
      </c>
      <c r="CN745" t="s">
        <v>137</v>
      </c>
      <c r="CO745" t="s">
        <v>137</v>
      </c>
      <c r="CP745" t="s">
        <v>137</v>
      </c>
      <c r="CQ745" s="1">
        <v>45793.57708333333</v>
      </c>
      <c r="CR745" s="1">
        <v>45793.57708333333</v>
      </c>
      <c r="CS745" s="1">
        <v>45793.57708333333</v>
      </c>
      <c r="CT745" t="s">
        <v>5072</v>
      </c>
      <c r="CU745" t="s">
        <v>5073</v>
      </c>
      <c r="CV745" t="s">
        <v>5074</v>
      </c>
      <c r="CW745" t="s">
        <v>5075</v>
      </c>
      <c r="CX745" s="3"/>
      <c r="CY745" s="3"/>
      <c r="CZ745">
        <v>1</v>
      </c>
      <c r="DA745" t="s">
        <v>5076</v>
      </c>
      <c r="DB745" t="s">
        <v>137</v>
      </c>
      <c r="DC745" t="s">
        <v>137</v>
      </c>
      <c r="DD745" t="s">
        <v>137</v>
      </c>
      <c r="DE745" t="s">
        <v>137</v>
      </c>
      <c r="DF745" t="s">
        <v>5077</v>
      </c>
      <c r="DG745" t="s">
        <v>137</v>
      </c>
      <c r="DH745" t="s">
        <v>137</v>
      </c>
      <c r="DI745" t="s">
        <v>137</v>
      </c>
      <c r="DJ745" t="s">
        <v>137</v>
      </c>
      <c r="DK745">
        <v>0</v>
      </c>
      <c r="DL745" t="s">
        <v>209</v>
      </c>
      <c r="DM745" t="s">
        <v>137</v>
      </c>
      <c r="DN745" t="s">
        <v>137</v>
      </c>
      <c r="DO745" s="1">
        <v>45793.57708333333</v>
      </c>
      <c r="DP745" s="1"/>
      <c r="DQ745" t="s">
        <v>557</v>
      </c>
      <c r="DR745" t="s">
        <v>558</v>
      </c>
      <c r="DS745" t="s">
        <v>559</v>
      </c>
      <c r="DT745" t="s">
        <v>137</v>
      </c>
      <c r="DU745" t="s">
        <v>137</v>
      </c>
      <c r="DV745" t="s">
        <v>137</v>
      </c>
      <c r="DW745" t="s">
        <v>137</v>
      </c>
      <c r="DX745" t="s">
        <v>137</v>
      </c>
      <c r="DY745" t="s">
        <v>137</v>
      </c>
      <c r="DZ745" t="s">
        <v>148</v>
      </c>
      <c r="EA745" t="b">
        <v>0</v>
      </c>
      <c r="EB745" t="s">
        <v>137</v>
      </c>
    </row>
    <row r="746" spans="1:132" x14ac:dyDescent="0.25">
      <c r="A746">
        <v>156163113</v>
      </c>
      <c r="B746">
        <v>11298</v>
      </c>
      <c r="C746" t="s">
        <v>192</v>
      </c>
      <c r="D746" t="s">
        <v>5078</v>
      </c>
      <c r="E746" t="s">
        <v>134</v>
      </c>
      <c r="F746" t="s">
        <v>162</v>
      </c>
      <c r="G746" t="s">
        <v>163</v>
      </c>
      <c r="H746" t="s">
        <v>137</v>
      </c>
      <c r="I746" t="s">
        <v>5079</v>
      </c>
      <c r="J746" t="s">
        <v>273</v>
      </c>
      <c r="K746" t="s">
        <v>274</v>
      </c>
      <c r="L746" t="s">
        <v>275</v>
      </c>
      <c r="M746" t="s">
        <v>137</v>
      </c>
      <c r="N746" t="s">
        <v>3364</v>
      </c>
      <c r="O746" t="s">
        <v>3364</v>
      </c>
      <c r="P746" s="1"/>
      <c r="Q746" s="1">
        <v>45790.490277777775</v>
      </c>
      <c r="R746" s="1">
        <v>45790.490277777775</v>
      </c>
      <c r="S746" s="1">
        <v>45791.407638888886</v>
      </c>
      <c r="T746" s="1">
        <v>45791.407638888886</v>
      </c>
      <c r="U746" t="s">
        <v>166</v>
      </c>
      <c r="V746" t="s">
        <v>137</v>
      </c>
      <c r="W746" t="s">
        <v>137</v>
      </c>
      <c r="X746" t="s">
        <v>137</v>
      </c>
      <c r="Y746" t="s">
        <v>137</v>
      </c>
      <c r="Z746" t="s">
        <v>137</v>
      </c>
      <c r="AA746" t="s">
        <v>137</v>
      </c>
      <c r="AB746" t="s">
        <v>137</v>
      </c>
      <c r="AC746" t="s">
        <v>137</v>
      </c>
      <c r="AD746" s="2"/>
      <c r="AE746" t="s">
        <v>137</v>
      </c>
      <c r="AF746" t="s">
        <v>137</v>
      </c>
      <c r="AG746" t="s">
        <v>137</v>
      </c>
      <c r="AH746" t="s">
        <v>137</v>
      </c>
      <c r="AI746" t="s">
        <v>137</v>
      </c>
      <c r="AJ746" t="s">
        <v>137</v>
      </c>
      <c r="AK746" t="s">
        <v>137</v>
      </c>
      <c r="AL746" s="2"/>
      <c r="AM746" t="s">
        <v>137</v>
      </c>
      <c r="AN746" t="s">
        <v>137</v>
      </c>
      <c r="AO746" t="s">
        <v>137</v>
      </c>
      <c r="AP746" t="s">
        <v>137</v>
      </c>
      <c r="AQ746" t="s">
        <v>137</v>
      </c>
      <c r="AR746" t="s">
        <v>137</v>
      </c>
      <c r="AS746" t="s">
        <v>137</v>
      </c>
      <c r="AT746" t="s">
        <v>137</v>
      </c>
      <c r="AU746" t="s">
        <v>137</v>
      </c>
      <c r="AV746" t="s">
        <v>137</v>
      </c>
      <c r="AW746" t="s">
        <v>137</v>
      </c>
      <c r="AX746" t="s">
        <v>137</v>
      </c>
      <c r="AY746" t="s">
        <v>137</v>
      </c>
      <c r="AZ746" t="s">
        <v>137</v>
      </c>
      <c r="BA746" t="s">
        <v>137</v>
      </c>
      <c r="BB746" t="s">
        <v>137</v>
      </c>
      <c r="BC746" t="s">
        <v>137</v>
      </c>
      <c r="BD746" t="s">
        <v>137</v>
      </c>
      <c r="BE746" t="s">
        <v>137</v>
      </c>
      <c r="BF746" t="s">
        <v>137</v>
      </c>
      <c r="BG746" t="s">
        <v>137</v>
      </c>
      <c r="BH746" t="s">
        <v>137</v>
      </c>
      <c r="BI746" t="s">
        <v>137</v>
      </c>
      <c r="BJ746" t="s">
        <v>137</v>
      </c>
      <c r="BK746" t="s">
        <v>137</v>
      </c>
      <c r="BL746" t="s">
        <v>137</v>
      </c>
      <c r="BM746" t="s">
        <v>137</v>
      </c>
      <c r="BN746" t="s">
        <v>137</v>
      </c>
      <c r="BO746" t="s">
        <v>137</v>
      </c>
      <c r="BP746" t="s">
        <v>137</v>
      </c>
      <c r="BQ746" t="s">
        <v>137</v>
      </c>
      <c r="BR746" t="s">
        <v>137</v>
      </c>
      <c r="BS746" t="s">
        <v>137</v>
      </c>
      <c r="BT746" t="s">
        <v>137</v>
      </c>
      <c r="BU746" t="s">
        <v>137</v>
      </c>
      <c r="BW746" t="s">
        <v>137</v>
      </c>
      <c r="BX746" t="s">
        <v>137</v>
      </c>
      <c r="BY746" t="s">
        <v>137</v>
      </c>
      <c r="BZ746" t="s">
        <v>137</v>
      </c>
      <c r="CA746" t="s">
        <v>137</v>
      </c>
      <c r="CB746" t="s">
        <v>137</v>
      </c>
      <c r="CC746" t="s">
        <v>137</v>
      </c>
      <c r="CD746" t="s">
        <v>137</v>
      </c>
      <c r="CE746" t="s">
        <v>137</v>
      </c>
      <c r="CF746" t="s">
        <v>137</v>
      </c>
      <c r="CG746" t="s">
        <v>137</v>
      </c>
      <c r="CH746" t="s">
        <v>137</v>
      </c>
      <c r="CI746" t="s">
        <v>137</v>
      </c>
      <c r="CJ746" t="s">
        <v>137</v>
      </c>
      <c r="CK746" t="s">
        <v>137</v>
      </c>
      <c r="CL746" t="s">
        <v>137</v>
      </c>
      <c r="CM746" t="s">
        <v>137</v>
      </c>
      <c r="CN746" t="s">
        <v>137</v>
      </c>
      <c r="CO746" t="s">
        <v>137</v>
      </c>
      <c r="CP746" t="s">
        <v>137</v>
      </c>
      <c r="CQ746" s="1">
        <v>45791.407638888886</v>
      </c>
      <c r="CR746" s="1">
        <v>45791.407638888886</v>
      </c>
      <c r="CS746" s="1">
        <v>45791.407638888886</v>
      </c>
      <c r="CT746" t="s">
        <v>5080</v>
      </c>
      <c r="CU746" t="s">
        <v>5080</v>
      </c>
      <c r="CV746" t="s">
        <v>5081</v>
      </c>
      <c r="CW746" t="s">
        <v>5082</v>
      </c>
      <c r="CX746" s="3"/>
      <c r="CY746" s="3"/>
      <c r="CZ746">
        <v>1</v>
      </c>
      <c r="DA746" t="s">
        <v>137</v>
      </c>
      <c r="DB746" t="s">
        <v>137</v>
      </c>
      <c r="DC746" t="s">
        <v>137</v>
      </c>
      <c r="DD746" t="s">
        <v>137</v>
      </c>
      <c r="DE746" t="s">
        <v>137</v>
      </c>
      <c r="DF746" t="s">
        <v>3978</v>
      </c>
      <c r="DG746" t="s">
        <v>137</v>
      </c>
      <c r="DH746" t="s">
        <v>137</v>
      </c>
      <c r="DI746" t="s">
        <v>137</v>
      </c>
      <c r="DJ746" t="s">
        <v>137</v>
      </c>
      <c r="DK746">
        <v>0</v>
      </c>
      <c r="DL746" t="s">
        <v>137</v>
      </c>
      <c r="DM746" t="s">
        <v>137</v>
      </c>
      <c r="DN746" t="s">
        <v>137</v>
      </c>
      <c r="DO746" s="1">
        <v>45791.407638888886</v>
      </c>
      <c r="DP746" s="1"/>
      <c r="DQ746" t="s">
        <v>273</v>
      </c>
      <c r="DR746" t="s">
        <v>274</v>
      </c>
      <c r="DS746" t="s">
        <v>275</v>
      </c>
      <c r="DT746" t="s">
        <v>137</v>
      </c>
      <c r="DU746" t="s">
        <v>137</v>
      </c>
      <c r="DV746" t="s">
        <v>137</v>
      </c>
      <c r="DW746" t="s">
        <v>137</v>
      </c>
      <c r="DX746" t="s">
        <v>137</v>
      </c>
      <c r="DY746" t="s">
        <v>137</v>
      </c>
      <c r="DZ746" t="s">
        <v>168</v>
      </c>
      <c r="EA746" t="b">
        <v>0</v>
      </c>
      <c r="EB746" t="s">
        <v>137</v>
      </c>
    </row>
    <row r="747" spans="1:132" x14ac:dyDescent="0.25">
      <c r="A747">
        <v>156156023</v>
      </c>
      <c r="B747">
        <v>11297</v>
      </c>
      <c r="C747" t="s">
        <v>192</v>
      </c>
      <c r="D747" t="s">
        <v>5083</v>
      </c>
      <c r="E747" t="s">
        <v>134</v>
      </c>
      <c r="F747" t="s">
        <v>135</v>
      </c>
      <c r="G747" t="s">
        <v>292</v>
      </c>
      <c r="H747" t="s">
        <v>744</v>
      </c>
      <c r="I747" t="s">
        <v>138</v>
      </c>
      <c r="J747" t="s">
        <v>262</v>
      </c>
      <c r="K747" t="s">
        <v>263</v>
      </c>
      <c r="L747" t="s">
        <v>264</v>
      </c>
      <c r="M747" t="s">
        <v>140</v>
      </c>
      <c r="N747" t="s">
        <v>3065</v>
      </c>
      <c r="O747" t="s">
        <v>3065</v>
      </c>
      <c r="P747" s="1">
        <v>45790</v>
      </c>
      <c r="Q747" s="1">
        <v>45790.458333333336</v>
      </c>
      <c r="R747" s="1">
        <v>45790.458333333336</v>
      </c>
      <c r="S747" s="1">
        <v>45810.689583333333</v>
      </c>
      <c r="T747" s="1">
        <v>45810.689583333333</v>
      </c>
      <c r="U747" t="s">
        <v>5084</v>
      </c>
      <c r="V747" t="s">
        <v>137</v>
      </c>
      <c r="W747" t="s">
        <v>137</v>
      </c>
      <c r="X747" t="s">
        <v>144</v>
      </c>
      <c r="Y747" t="s">
        <v>723</v>
      </c>
      <c r="Z747" t="s">
        <v>137</v>
      </c>
      <c r="AA747" t="s">
        <v>137</v>
      </c>
      <c r="AB747" t="s">
        <v>137</v>
      </c>
      <c r="AC747" t="s">
        <v>137</v>
      </c>
      <c r="AD747" s="2"/>
      <c r="AE747" t="s">
        <v>137</v>
      </c>
      <c r="AF747" t="s">
        <v>137</v>
      </c>
      <c r="AG747" t="s">
        <v>137</v>
      </c>
      <c r="AH747" t="s">
        <v>137</v>
      </c>
      <c r="AI747" t="s">
        <v>137</v>
      </c>
      <c r="AJ747" t="s">
        <v>137</v>
      </c>
      <c r="AK747" t="s">
        <v>137</v>
      </c>
      <c r="AL747" s="2"/>
      <c r="AM747" t="s">
        <v>137</v>
      </c>
      <c r="AN747" t="s">
        <v>137</v>
      </c>
      <c r="AO747" t="s">
        <v>137</v>
      </c>
      <c r="AP747" t="s">
        <v>137</v>
      </c>
      <c r="AQ747" t="s">
        <v>137</v>
      </c>
      <c r="AR747" t="s">
        <v>137</v>
      </c>
      <c r="AS747" t="s">
        <v>137</v>
      </c>
      <c r="AT747" t="s">
        <v>137</v>
      </c>
      <c r="AU747" t="s">
        <v>137</v>
      </c>
      <c r="AV747" t="s">
        <v>137</v>
      </c>
      <c r="AW747" t="s">
        <v>137</v>
      </c>
      <c r="AX747" t="s">
        <v>137</v>
      </c>
      <c r="AY747" t="s">
        <v>137</v>
      </c>
      <c r="AZ747" t="s">
        <v>137</v>
      </c>
      <c r="BA747" t="s">
        <v>137</v>
      </c>
      <c r="BB747" t="s">
        <v>137</v>
      </c>
      <c r="BC747" t="s">
        <v>137</v>
      </c>
      <c r="BD747" t="s">
        <v>137</v>
      </c>
      <c r="BE747" t="s">
        <v>137</v>
      </c>
      <c r="BF747" t="s">
        <v>137</v>
      </c>
      <c r="BG747" t="s">
        <v>137</v>
      </c>
      <c r="BH747" t="s">
        <v>137</v>
      </c>
      <c r="BI747" t="s">
        <v>137</v>
      </c>
      <c r="BJ747" t="s">
        <v>137</v>
      </c>
      <c r="BK747" t="s">
        <v>137</v>
      </c>
      <c r="BL747" t="s">
        <v>137</v>
      </c>
      <c r="BM747" t="s">
        <v>137</v>
      </c>
      <c r="BN747" t="s">
        <v>137</v>
      </c>
      <c r="BO747" t="s">
        <v>137</v>
      </c>
      <c r="BP747" t="s">
        <v>5085</v>
      </c>
      <c r="BQ747" t="s">
        <v>137</v>
      </c>
      <c r="BR747" t="s">
        <v>137</v>
      </c>
      <c r="BS747" t="s">
        <v>137</v>
      </c>
      <c r="BT747" t="s">
        <v>137</v>
      </c>
      <c r="BU747" t="s">
        <v>137</v>
      </c>
      <c r="BW747" t="s">
        <v>137</v>
      </c>
      <c r="BX747" t="s">
        <v>137</v>
      </c>
      <c r="BY747" t="s">
        <v>137</v>
      </c>
      <c r="BZ747" t="s">
        <v>137</v>
      </c>
      <c r="CA747" t="s">
        <v>137</v>
      </c>
      <c r="CB747" t="s">
        <v>137</v>
      </c>
      <c r="CC747" t="s">
        <v>137</v>
      </c>
      <c r="CD747" t="s">
        <v>137</v>
      </c>
      <c r="CE747" t="s">
        <v>137</v>
      </c>
      <c r="CF747" t="s">
        <v>137</v>
      </c>
      <c r="CG747" t="s">
        <v>137</v>
      </c>
      <c r="CH747" t="s">
        <v>137</v>
      </c>
      <c r="CI747" t="s">
        <v>137</v>
      </c>
      <c r="CJ747" t="s">
        <v>137</v>
      </c>
      <c r="CK747" t="s">
        <v>137</v>
      </c>
      <c r="CL747" t="s">
        <v>137</v>
      </c>
      <c r="CM747" t="s">
        <v>137</v>
      </c>
      <c r="CN747" t="s">
        <v>137</v>
      </c>
      <c r="CO747" t="s">
        <v>137</v>
      </c>
      <c r="CP747" t="s">
        <v>137</v>
      </c>
      <c r="CQ747" s="1">
        <v>45810.689583333333</v>
      </c>
      <c r="CR747" s="1">
        <v>45810.689583333333</v>
      </c>
      <c r="CS747" s="1">
        <v>45810.689583333333</v>
      </c>
      <c r="CT747" t="s">
        <v>5086</v>
      </c>
      <c r="CU747" t="s">
        <v>5087</v>
      </c>
      <c r="CV747" t="s">
        <v>5088</v>
      </c>
      <c r="CW747" t="s">
        <v>5089</v>
      </c>
      <c r="CX747" s="3"/>
      <c r="CY747" s="3"/>
      <c r="CZ747">
        <v>1</v>
      </c>
      <c r="DA747" t="s">
        <v>5090</v>
      </c>
      <c r="DB747" t="s">
        <v>137</v>
      </c>
      <c r="DC747" t="s">
        <v>137</v>
      </c>
      <c r="DD747" t="s">
        <v>137</v>
      </c>
      <c r="DE747" t="s">
        <v>137</v>
      </c>
      <c r="DF747" t="s">
        <v>5091</v>
      </c>
      <c r="DG747" t="s">
        <v>137</v>
      </c>
      <c r="DH747" t="s">
        <v>137</v>
      </c>
      <c r="DI747" t="s">
        <v>137</v>
      </c>
      <c r="DJ747" t="s">
        <v>137</v>
      </c>
      <c r="DK747">
        <v>0</v>
      </c>
      <c r="DL747" t="s">
        <v>209</v>
      </c>
      <c r="DM747" t="s">
        <v>5092</v>
      </c>
      <c r="DN747" t="s">
        <v>137</v>
      </c>
      <c r="DO747" s="1">
        <v>45810.689583333333</v>
      </c>
      <c r="DP747" s="1"/>
      <c r="DQ747" t="s">
        <v>262</v>
      </c>
      <c r="DR747" t="s">
        <v>263</v>
      </c>
      <c r="DS747" t="s">
        <v>264</v>
      </c>
      <c r="DT747" t="s">
        <v>137</v>
      </c>
      <c r="DU747" t="s">
        <v>137</v>
      </c>
      <c r="DV747" t="s">
        <v>137</v>
      </c>
      <c r="DW747" t="s">
        <v>137</v>
      </c>
      <c r="DX747" t="s">
        <v>137</v>
      </c>
      <c r="DY747" t="s">
        <v>137</v>
      </c>
      <c r="DZ747" t="s">
        <v>148</v>
      </c>
      <c r="EA747" t="b">
        <v>0</v>
      </c>
      <c r="EB747" t="s">
        <v>137</v>
      </c>
    </row>
    <row r="748" spans="1:132" x14ac:dyDescent="0.25">
      <c r="A748">
        <v>156146743</v>
      </c>
      <c r="B748">
        <v>11296</v>
      </c>
      <c r="C748" t="s">
        <v>192</v>
      </c>
      <c r="D748" t="s">
        <v>133</v>
      </c>
      <c r="E748" t="s">
        <v>134</v>
      </c>
      <c r="F748" t="s">
        <v>135</v>
      </c>
      <c r="G748" t="s">
        <v>136</v>
      </c>
      <c r="H748" t="s">
        <v>137</v>
      </c>
      <c r="I748" t="s">
        <v>138</v>
      </c>
      <c r="J748" t="s">
        <v>273</v>
      </c>
      <c r="K748" t="s">
        <v>274</v>
      </c>
      <c r="L748" t="s">
        <v>275</v>
      </c>
      <c r="M748" t="s">
        <v>137</v>
      </c>
      <c r="N748" t="s">
        <v>2940</v>
      </c>
      <c r="O748" t="s">
        <v>2940</v>
      </c>
      <c r="P748" s="1">
        <v>45790</v>
      </c>
      <c r="Q748" s="1">
        <v>45790.449305555558</v>
      </c>
      <c r="R748" s="1">
        <v>45790.449305555558</v>
      </c>
      <c r="S748" s="1">
        <v>45792.547222222223</v>
      </c>
      <c r="T748" s="1">
        <v>45792.547222222223</v>
      </c>
      <c r="U748" t="s">
        <v>2941</v>
      </c>
      <c r="V748" t="s">
        <v>137</v>
      </c>
      <c r="W748" t="s">
        <v>137</v>
      </c>
      <c r="X748" t="s">
        <v>1417</v>
      </c>
      <c r="Y748" t="s">
        <v>2919</v>
      </c>
      <c r="Z748" t="s">
        <v>137</v>
      </c>
      <c r="AA748" t="s">
        <v>137</v>
      </c>
      <c r="AB748" t="s">
        <v>137</v>
      </c>
      <c r="AC748" t="s">
        <v>137</v>
      </c>
      <c r="AD748" s="2"/>
      <c r="AE748" t="s">
        <v>137</v>
      </c>
      <c r="AF748" t="s">
        <v>137</v>
      </c>
      <c r="AG748" t="s">
        <v>137</v>
      </c>
      <c r="AH748" t="s">
        <v>137</v>
      </c>
      <c r="AI748" t="s">
        <v>137</v>
      </c>
      <c r="AJ748" t="s">
        <v>137</v>
      </c>
      <c r="AK748" t="s">
        <v>137</v>
      </c>
      <c r="AL748" s="2"/>
      <c r="AM748" t="s">
        <v>137</v>
      </c>
      <c r="AN748" t="s">
        <v>137</v>
      </c>
      <c r="AO748" t="s">
        <v>137</v>
      </c>
      <c r="AP748" t="s">
        <v>137</v>
      </c>
      <c r="AQ748" t="s">
        <v>137</v>
      </c>
      <c r="AR748" t="s">
        <v>137</v>
      </c>
      <c r="AS748" t="s">
        <v>137</v>
      </c>
      <c r="AT748" t="s">
        <v>137</v>
      </c>
      <c r="AU748" t="s">
        <v>137</v>
      </c>
      <c r="AV748" t="s">
        <v>137</v>
      </c>
      <c r="AW748" t="s">
        <v>137</v>
      </c>
      <c r="AX748" t="s">
        <v>137</v>
      </c>
      <c r="AY748" t="s">
        <v>137</v>
      </c>
      <c r="AZ748" t="s">
        <v>137</v>
      </c>
      <c r="BA748" t="s">
        <v>137</v>
      </c>
      <c r="BB748" t="s">
        <v>137</v>
      </c>
      <c r="BC748" t="s">
        <v>137</v>
      </c>
      <c r="BD748" t="s">
        <v>137</v>
      </c>
      <c r="BE748" t="s">
        <v>137</v>
      </c>
      <c r="BF748" t="s">
        <v>137</v>
      </c>
      <c r="BG748" t="s">
        <v>137</v>
      </c>
      <c r="BH748" t="s">
        <v>137</v>
      </c>
      <c r="BI748" t="s">
        <v>137</v>
      </c>
      <c r="BJ748" t="s">
        <v>137</v>
      </c>
      <c r="BK748" t="s">
        <v>137</v>
      </c>
      <c r="BL748" t="s">
        <v>137</v>
      </c>
      <c r="BM748" t="s">
        <v>137</v>
      </c>
      <c r="BN748" t="s">
        <v>137</v>
      </c>
      <c r="BO748" t="s">
        <v>137</v>
      </c>
      <c r="BP748" t="s">
        <v>5093</v>
      </c>
      <c r="BQ748" t="s">
        <v>137</v>
      </c>
      <c r="BR748" t="s">
        <v>137</v>
      </c>
      <c r="BS748" t="s">
        <v>137</v>
      </c>
      <c r="BT748" t="s">
        <v>137</v>
      </c>
      <c r="BU748" t="s">
        <v>137</v>
      </c>
      <c r="BW748" t="s">
        <v>137</v>
      </c>
      <c r="BX748" t="s">
        <v>137</v>
      </c>
      <c r="BY748" t="s">
        <v>137</v>
      </c>
      <c r="BZ748" t="s">
        <v>137</v>
      </c>
      <c r="CA748" t="s">
        <v>137</v>
      </c>
      <c r="CB748" t="s">
        <v>137</v>
      </c>
      <c r="CC748" t="s">
        <v>137</v>
      </c>
      <c r="CD748" t="s">
        <v>137</v>
      </c>
      <c r="CE748" t="s">
        <v>137</v>
      </c>
      <c r="CF748" t="s">
        <v>137</v>
      </c>
      <c r="CG748" t="s">
        <v>137</v>
      </c>
      <c r="CH748" t="s">
        <v>137</v>
      </c>
      <c r="CI748" t="s">
        <v>137</v>
      </c>
      <c r="CJ748" t="s">
        <v>137</v>
      </c>
      <c r="CK748" t="s">
        <v>137</v>
      </c>
      <c r="CL748" t="s">
        <v>137</v>
      </c>
      <c r="CM748" t="s">
        <v>137</v>
      </c>
      <c r="CN748" t="s">
        <v>137</v>
      </c>
      <c r="CO748" t="s">
        <v>137</v>
      </c>
      <c r="CP748" t="s">
        <v>137</v>
      </c>
      <c r="CQ748" s="1">
        <v>45792.547222222223</v>
      </c>
      <c r="CR748" s="1">
        <v>45792.547222222223</v>
      </c>
      <c r="CS748" s="1">
        <v>45792.547222222223</v>
      </c>
      <c r="CT748" t="s">
        <v>137</v>
      </c>
      <c r="CU748" t="s">
        <v>137</v>
      </c>
      <c r="CV748" t="s">
        <v>5094</v>
      </c>
      <c r="CW748" t="s">
        <v>5095</v>
      </c>
      <c r="CX748" s="3"/>
      <c r="CY748" s="3"/>
      <c r="CZ748">
        <v>1</v>
      </c>
      <c r="DA748" t="s">
        <v>5096</v>
      </c>
      <c r="DB748" t="s">
        <v>137</v>
      </c>
      <c r="DC748" t="s">
        <v>137</v>
      </c>
      <c r="DD748" t="s">
        <v>137</v>
      </c>
      <c r="DE748" t="s">
        <v>137</v>
      </c>
      <c r="DF748" t="s">
        <v>5097</v>
      </c>
      <c r="DG748" t="s">
        <v>137</v>
      </c>
      <c r="DH748" t="s">
        <v>137</v>
      </c>
      <c r="DI748" t="s">
        <v>137</v>
      </c>
      <c r="DJ748" t="s">
        <v>137</v>
      </c>
      <c r="DK748">
        <v>0</v>
      </c>
      <c r="DL748" t="s">
        <v>137</v>
      </c>
      <c r="DM748" t="s">
        <v>137</v>
      </c>
      <c r="DN748" t="s">
        <v>137</v>
      </c>
      <c r="DO748" s="1">
        <v>45792.547222222223</v>
      </c>
      <c r="DP748" s="1"/>
      <c r="DQ748" t="s">
        <v>273</v>
      </c>
      <c r="DR748" t="s">
        <v>274</v>
      </c>
      <c r="DS748" t="s">
        <v>275</v>
      </c>
      <c r="DT748" t="s">
        <v>137</v>
      </c>
      <c r="DU748" t="s">
        <v>137</v>
      </c>
      <c r="DV748" t="s">
        <v>137</v>
      </c>
      <c r="DW748" t="s">
        <v>137</v>
      </c>
      <c r="DX748" t="s">
        <v>137</v>
      </c>
      <c r="DY748" t="s">
        <v>137</v>
      </c>
      <c r="DZ748" t="s">
        <v>148</v>
      </c>
      <c r="EA748" t="b">
        <v>0</v>
      </c>
      <c r="EB748" t="s">
        <v>137</v>
      </c>
    </row>
    <row r="749" spans="1:132" x14ac:dyDescent="0.25">
      <c r="A749">
        <v>156143917</v>
      </c>
      <c r="B749">
        <v>11295</v>
      </c>
      <c r="C749" t="s">
        <v>1001</v>
      </c>
      <c r="D749" t="s">
        <v>5098</v>
      </c>
      <c r="E749" t="s">
        <v>134</v>
      </c>
      <c r="F749" t="s">
        <v>162</v>
      </c>
      <c r="G749" t="s">
        <v>163</v>
      </c>
      <c r="H749" t="s">
        <v>137</v>
      </c>
      <c r="I749" t="s">
        <v>5099</v>
      </c>
      <c r="J749" t="s">
        <v>708</v>
      </c>
      <c r="K749" t="s">
        <v>709</v>
      </c>
      <c r="L749" t="s">
        <v>710</v>
      </c>
      <c r="M749" t="s">
        <v>137</v>
      </c>
      <c r="N749" t="s">
        <v>414</v>
      </c>
      <c r="O749" t="s">
        <v>414</v>
      </c>
      <c r="P749" s="1"/>
      <c r="Q749" s="1">
        <v>45790.447222222225</v>
      </c>
      <c r="R749" s="1">
        <v>45790.447222222225</v>
      </c>
      <c r="S749" s="1">
        <v>45824.42291666667</v>
      </c>
      <c r="T749" s="1">
        <v>45824.42291666667</v>
      </c>
      <c r="U749" t="s">
        <v>216</v>
      </c>
      <c r="V749" t="s">
        <v>137</v>
      </c>
      <c r="W749" t="s">
        <v>137</v>
      </c>
      <c r="X749" t="s">
        <v>185</v>
      </c>
      <c r="Y749" t="s">
        <v>137</v>
      </c>
      <c r="Z749" t="s">
        <v>137</v>
      </c>
      <c r="AA749" t="s">
        <v>137</v>
      </c>
      <c r="AB749" t="s">
        <v>137</v>
      </c>
      <c r="AC749" t="s">
        <v>137</v>
      </c>
      <c r="AD749" s="2"/>
      <c r="AE749" t="s">
        <v>137</v>
      </c>
      <c r="AF749" t="s">
        <v>137</v>
      </c>
      <c r="AG749" t="s">
        <v>137</v>
      </c>
      <c r="AH749" t="s">
        <v>137</v>
      </c>
      <c r="AI749" t="s">
        <v>137</v>
      </c>
      <c r="AJ749" t="s">
        <v>137</v>
      </c>
      <c r="AK749" t="s">
        <v>137</v>
      </c>
      <c r="AL749" s="2"/>
      <c r="AM749" t="s">
        <v>137</v>
      </c>
      <c r="AN749" t="s">
        <v>137</v>
      </c>
      <c r="AO749" t="s">
        <v>137</v>
      </c>
      <c r="AP749" t="s">
        <v>137</v>
      </c>
      <c r="AQ749" t="s">
        <v>137</v>
      </c>
      <c r="AR749" t="s">
        <v>137</v>
      </c>
      <c r="AS749" t="s">
        <v>137</v>
      </c>
      <c r="AT749" t="s">
        <v>137</v>
      </c>
      <c r="AU749" t="s">
        <v>137</v>
      </c>
      <c r="AV749" t="s">
        <v>137</v>
      </c>
      <c r="AW749" t="s">
        <v>137</v>
      </c>
      <c r="AX749" t="s">
        <v>137</v>
      </c>
      <c r="AY749" t="s">
        <v>137</v>
      </c>
      <c r="AZ749" t="s">
        <v>137</v>
      </c>
      <c r="BA749" t="s">
        <v>137</v>
      </c>
      <c r="BB749" t="s">
        <v>137</v>
      </c>
      <c r="BC749" t="s">
        <v>137</v>
      </c>
      <c r="BD749" t="s">
        <v>137</v>
      </c>
      <c r="BE749" t="s">
        <v>137</v>
      </c>
      <c r="BF749" t="s">
        <v>137</v>
      </c>
      <c r="BG749" t="s">
        <v>137</v>
      </c>
      <c r="BH749" t="s">
        <v>137</v>
      </c>
      <c r="BI749" t="s">
        <v>137</v>
      </c>
      <c r="BJ749" t="s">
        <v>137</v>
      </c>
      <c r="BK749" t="s">
        <v>137</v>
      </c>
      <c r="BL749" t="s">
        <v>137</v>
      </c>
      <c r="BM749" t="s">
        <v>137</v>
      </c>
      <c r="BN749" t="s">
        <v>137</v>
      </c>
      <c r="BO749" t="s">
        <v>137</v>
      </c>
      <c r="BP749" t="s">
        <v>137</v>
      </c>
      <c r="BQ749" t="s">
        <v>137</v>
      </c>
      <c r="BR749" t="s">
        <v>137</v>
      </c>
      <c r="BS749" t="s">
        <v>137</v>
      </c>
      <c r="BT749" t="s">
        <v>137</v>
      </c>
      <c r="BU749" t="s">
        <v>137</v>
      </c>
      <c r="BW749" t="s">
        <v>137</v>
      </c>
      <c r="BX749" t="s">
        <v>137</v>
      </c>
      <c r="BY749" t="s">
        <v>137</v>
      </c>
      <c r="BZ749" t="s">
        <v>137</v>
      </c>
      <c r="CA749" t="s">
        <v>137</v>
      </c>
      <c r="CB749" t="s">
        <v>137</v>
      </c>
      <c r="CC749" t="s">
        <v>137</v>
      </c>
      <c r="CD749" t="s">
        <v>137</v>
      </c>
      <c r="CE749" t="s">
        <v>137</v>
      </c>
      <c r="CF749" t="s">
        <v>137</v>
      </c>
      <c r="CG749" t="s">
        <v>137</v>
      </c>
      <c r="CH749" t="s">
        <v>137</v>
      </c>
      <c r="CI749" t="s">
        <v>137</v>
      </c>
      <c r="CJ749" t="s">
        <v>137</v>
      </c>
      <c r="CK749" t="s">
        <v>137</v>
      </c>
      <c r="CL749" t="s">
        <v>137</v>
      </c>
      <c r="CM749" t="s">
        <v>137</v>
      </c>
      <c r="CN749" t="s">
        <v>137</v>
      </c>
      <c r="CO749" t="s">
        <v>137</v>
      </c>
      <c r="CP749" t="s">
        <v>137</v>
      </c>
      <c r="CQ749" s="1">
        <v>45792.684027777781</v>
      </c>
      <c r="CR749" s="1">
        <v>45824.42291666667</v>
      </c>
      <c r="CS749" s="1">
        <v>45792.397916666669</v>
      </c>
      <c r="CT749" t="s">
        <v>5100</v>
      </c>
      <c r="CU749" t="s">
        <v>5101</v>
      </c>
      <c r="CV749" t="s">
        <v>5102</v>
      </c>
      <c r="CW749" t="s">
        <v>5103</v>
      </c>
      <c r="CX749" s="3"/>
      <c r="CY749" s="3"/>
      <c r="CZ749">
        <v>2</v>
      </c>
      <c r="DA749" t="s">
        <v>137</v>
      </c>
      <c r="DB749" t="s">
        <v>137</v>
      </c>
      <c r="DC749" t="s">
        <v>137</v>
      </c>
      <c r="DD749" t="s">
        <v>137</v>
      </c>
      <c r="DE749" t="s">
        <v>137</v>
      </c>
      <c r="DF749" t="s">
        <v>5104</v>
      </c>
      <c r="DG749" t="s">
        <v>900</v>
      </c>
      <c r="DH749" t="s">
        <v>2672</v>
      </c>
      <c r="DI749" t="s">
        <v>137</v>
      </c>
      <c r="DJ749" t="s">
        <v>137</v>
      </c>
      <c r="DK749">
        <v>0</v>
      </c>
      <c r="DL749" t="s">
        <v>137</v>
      </c>
      <c r="DM749" t="s">
        <v>137</v>
      </c>
      <c r="DN749" t="s">
        <v>137</v>
      </c>
      <c r="DO749" s="1">
        <v>45792.397916666669</v>
      </c>
      <c r="DP749" s="1"/>
      <c r="DQ749" t="s">
        <v>273</v>
      </c>
      <c r="DR749" t="s">
        <v>274</v>
      </c>
      <c r="DS749" t="s">
        <v>275</v>
      </c>
      <c r="DT749" t="s">
        <v>137</v>
      </c>
      <c r="DU749" t="s">
        <v>137</v>
      </c>
      <c r="DV749" t="s">
        <v>137</v>
      </c>
      <c r="DW749" t="s">
        <v>137</v>
      </c>
      <c r="DX749" t="s">
        <v>5105</v>
      </c>
      <c r="DY749" t="s">
        <v>137</v>
      </c>
      <c r="DZ749" t="s">
        <v>168</v>
      </c>
      <c r="EA749" t="b">
        <v>0</v>
      </c>
      <c r="EB749" t="s">
        <v>137</v>
      </c>
    </row>
    <row r="750" spans="1:132" x14ac:dyDescent="0.25">
      <c r="A750">
        <v>156141333</v>
      </c>
      <c r="B750">
        <v>11294</v>
      </c>
      <c r="C750" t="s">
        <v>192</v>
      </c>
      <c r="D750" t="s">
        <v>474</v>
      </c>
      <c r="E750" t="s">
        <v>134</v>
      </c>
      <c r="F750" t="s">
        <v>135</v>
      </c>
      <c r="G750" t="s">
        <v>163</v>
      </c>
      <c r="H750" t="s">
        <v>137</v>
      </c>
      <c r="I750" t="s">
        <v>475</v>
      </c>
      <c r="J750" t="s">
        <v>262</v>
      </c>
      <c r="K750" t="s">
        <v>263</v>
      </c>
      <c r="L750" t="s">
        <v>264</v>
      </c>
      <c r="M750" t="s">
        <v>140</v>
      </c>
      <c r="N750" t="s">
        <v>778</v>
      </c>
      <c r="O750" t="s">
        <v>778</v>
      </c>
      <c r="P750" s="1">
        <v>45793</v>
      </c>
      <c r="Q750" s="1">
        <v>45790.439583333333</v>
      </c>
      <c r="R750" s="1">
        <v>45790.439583333333</v>
      </c>
      <c r="S750" s="1">
        <v>45790.515972222223</v>
      </c>
      <c r="T750" s="1">
        <v>45790.515972222223</v>
      </c>
      <c r="U750" t="s">
        <v>5106</v>
      </c>
      <c r="V750" t="s">
        <v>137</v>
      </c>
      <c r="W750" t="s">
        <v>137</v>
      </c>
      <c r="X750" t="s">
        <v>144</v>
      </c>
      <c r="Y750" t="s">
        <v>440</v>
      </c>
      <c r="Z750" t="s">
        <v>137</v>
      </c>
      <c r="AA750" t="s">
        <v>232</v>
      </c>
      <c r="AB750" t="s">
        <v>137</v>
      </c>
      <c r="AC750" t="s">
        <v>137</v>
      </c>
      <c r="AD750" s="2"/>
      <c r="AE750" t="s">
        <v>137</v>
      </c>
      <c r="AF750" t="s">
        <v>137</v>
      </c>
      <c r="AG750" t="s">
        <v>137</v>
      </c>
      <c r="AH750" t="s">
        <v>137</v>
      </c>
      <c r="AI750" t="s">
        <v>137</v>
      </c>
      <c r="AJ750" t="s">
        <v>137</v>
      </c>
      <c r="AK750" t="s">
        <v>137</v>
      </c>
      <c r="AL750" s="2"/>
      <c r="AM750" t="s">
        <v>137</v>
      </c>
      <c r="AN750" t="s">
        <v>137</v>
      </c>
      <c r="AO750" t="s">
        <v>137</v>
      </c>
      <c r="AP750" t="s">
        <v>137</v>
      </c>
      <c r="AQ750" t="s">
        <v>137</v>
      </c>
      <c r="AR750" t="s">
        <v>137</v>
      </c>
      <c r="AS750" t="s">
        <v>137</v>
      </c>
      <c r="AT750" t="s">
        <v>137</v>
      </c>
      <c r="AU750" t="s">
        <v>137</v>
      </c>
      <c r="AV750" t="s">
        <v>5107</v>
      </c>
      <c r="AW750" t="s">
        <v>137</v>
      </c>
      <c r="AX750" t="s">
        <v>137</v>
      </c>
      <c r="AY750" t="s">
        <v>137</v>
      </c>
      <c r="AZ750" t="s">
        <v>137</v>
      </c>
      <c r="BA750" t="s">
        <v>137</v>
      </c>
      <c r="BB750" t="s">
        <v>137</v>
      </c>
      <c r="BC750" t="s">
        <v>137</v>
      </c>
      <c r="BD750" t="s">
        <v>137</v>
      </c>
      <c r="BE750" t="s">
        <v>137</v>
      </c>
      <c r="BF750" t="s">
        <v>137</v>
      </c>
      <c r="BG750" t="s">
        <v>137</v>
      </c>
      <c r="BH750" t="s">
        <v>137</v>
      </c>
      <c r="BI750" t="s">
        <v>137</v>
      </c>
      <c r="BJ750" t="s">
        <v>137</v>
      </c>
      <c r="BK750" t="s">
        <v>137</v>
      </c>
      <c r="BL750" t="s">
        <v>137</v>
      </c>
      <c r="BM750" t="s">
        <v>137</v>
      </c>
      <c r="BN750" t="s">
        <v>137</v>
      </c>
      <c r="BO750" t="s">
        <v>137</v>
      </c>
      <c r="BP750" t="s">
        <v>137</v>
      </c>
      <c r="BQ750" t="s">
        <v>137</v>
      </c>
      <c r="BR750" t="s">
        <v>137</v>
      </c>
      <c r="BS750" t="s">
        <v>137</v>
      </c>
      <c r="BT750" t="s">
        <v>137</v>
      </c>
      <c r="BU750" t="s">
        <v>137</v>
      </c>
      <c r="BW750" t="s">
        <v>137</v>
      </c>
      <c r="BX750" t="s">
        <v>137</v>
      </c>
      <c r="BY750" t="s">
        <v>137</v>
      </c>
      <c r="BZ750" t="s">
        <v>137</v>
      </c>
      <c r="CA750" t="s">
        <v>137</v>
      </c>
      <c r="CB750" t="s">
        <v>137</v>
      </c>
      <c r="CC750" t="s">
        <v>137</v>
      </c>
      <c r="CD750" t="s">
        <v>137</v>
      </c>
      <c r="CE750" t="s">
        <v>137</v>
      </c>
      <c r="CF750" t="s">
        <v>137</v>
      </c>
      <c r="CG750" t="s">
        <v>137</v>
      </c>
      <c r="CH750" t="s">
        <v>137</v>
      </c>
      <c r="CI750" t="s">
        <v>137</v>
      </c>
      <c r="CJ750" t="s">
        <v>137</v>
      </c>
      <c r="CK750" t="s">
        <v>137</v>
      </c>
      <c r="CL750" t="s">
        <v>137</v>
      </c>
      <c r="CM750" t="s">
        <v>137</v>
      </c>
      <c r="CN750" t="s">
        <v>137</v>
      </c>
      <c r="CO750" t="s">
        <v>137</v>
      </c>
      <c r="CP750" t="s">
        <v>137</v>
      </c>
      <c r="CQ750" s="1">
        <v>45790.515972222223</v>
      </c>
      <c r="CR750" s="1">
        <v>45790.515972222223</v>
      </c>
      <c r="CS750" s="1">
        <v>45790.515972222223</v>
      </c>
      <c r="CT750" t="s">
        <v>5108</v>
      </c>
      <c r="CU750" t="s">
        <v>5108</v>
      </c>
      <c r="CV750" t="s">
        <v>5109</v>
      </c>
      <c r="CW750" t="s">
        <v>5109</v>
      </c>
      <c r="CX750" s="3"/>
      <c r="CY750" s="3"/>
      <c r="CZ750">
        <v>2</v>
      </c>
      <c r="DA750" t="s">
        <v>5110</v>
      </c>
      <c r="DB750" t="s">
        <v>137</v>
      </c>
      <c r="DC750" t="s">
        <v>137</v>
      </c>
      <c r="DD750" t="s">
        <v>137</v>
      </c>
      <c r="DE750" t="s">
        <v>137</v>
      </c>
      <c r="DF750" t="s">
        <v>5111</v>
      </c>
      <c r="DG750" t="s">
        <v>137</v>
      </c>
      <c r="DH750" t="s">
        <v>137</v>
      </c>
      <c r="DI750" t="s">
        <v>137</v>
      </c>
      <c r="DJ750" t="s">
        <v>137</v>
      </c>
      <c r="DK750">
        <v>0</v>
      </c>
      <c r="DL750" t="s">
        <v>209</v>
      </c>
      <c r="DM750" t="s">
        <v>5112</v>
      </c>
      <c r="DN750" t="s">
        <v>137</v>
      </c>
      <c r="DO750" s="1">
        <v>45790.515972222223</v>
      </c>
      <c r="DP750" s="1"/>
      <c r="DQ750" t="s">
        <v>262</v>
      </c>
      <c r="DR750" t="s">
        <v>263</v>
      </c>
      <c r="DS750" t="s">
        <v>264</v>
      </c>
      <c r="DT750" t="s">
        <v>137</v>
      </c>
      <c r="DU750" t="s">
        <v>137</v>
      </c>
      <c r="DV750" t="s">
        <v>140</v>
      </c>
      <c r="DW750" t="s">
        <v>137</v>
      </c>
      <c r="DX750" t="s">
        <v>137</v>
      </c>
      <c r="DY750" t="s">
        <v>137</v>
      </c>
      <c r="DZ750" t="s">
        <v>148</v>
      </c>
      <c r="EA750" t="b">
        <v>0</v>
      </c>
      <c r="EB750" t="s">
        <v>137</v>
      </c>
    </row>
    <row r="751" spans="1:132" x14ac:dyDescent="0.25">
      <c r="A751">
        <v>156141281</v>
      </c>
      <c r="B751">
        <v>11293</v>
      </c>
      <c r="C751" t="s">
        <v>192</v>
      </c>
      <c r="D751" t="s">
        <v>133</v>
      </c>
      <c r="E751" t="s">
        <v>134</v>
      </c>
      <c r="F751" t="s">
        <v>135</v>
      </c>
      <c r="G751" t="s">
        <v>136</v>
      </c>
      <c r="H751" t="s">
        <v>137</v>
      </c>
      <c r="I751" t="s">
        <v>138</v>
      </c>
      <c r="J751" t="s">
        <v>273</v>
      </c>
      <c r="K751" t="s">
        <v>274</v>
      </c>
      <c r="L751" t="s">
        <v>275</v>
      </c>
      <c r="M751" t="s">
        <v>137</v>
      </c>
      <c r="N751" t="s">
        <v>5113</v>
      </c>
      <c r="O751" t="s">
        <v>5113</v>
      </c>
      <c r="P751" s="1">
        <v>45790.041666666664</v>
      </c>
      <c r="Q751" s="1">
        <v>45790.439583333333</v>
      </c>
      <c r="R751" s="1">
        <v>45790.439583333333</v>
      </c>
      <c r="S751" s="1">
        <v>45790.570138888892</v>
      </c>
      <c r="T751" s="1">
        <v>45790.570138888892</v>
      </c>
      <c r="U751" t="s">
        <v>5114</v>
      </c>
      <c r="V751" t="s">
        <v>137</v>
      </c>
      <c r="W751" t="s">
        <v>137</v>
      </c>
      <c r="X751" t="s">
        <v>360</v>
      </c>
      <c r="Y751" t="s">
        <v>666</v>
      </c>
      <c r="Z751" t="s">
        <v>137</v>
      </c>
      <c r="AA751" t="s">
        <v>137</v>
      </c>
      <c r="AB751" t="s">
        <v>137</v>
      </c>
      <c r="AC751" t="s">
        <v>137</v>
      </c>
      <c r="AD751" s="2"/>
      <c r="AE751" t="s">
        <v>137</v>
      </c>
      <c r="AF751" t="s">
        <v>137</v>
      </c>
      <c r="AG751" t="s">
        <v>137</v>
      </c>
      <c r="AH751" t="s">
        <v>137</v>
      </c>
      <c r="AI751" t="s">
        <v>137</v>
      </c>
      <c r="AJ751" t="s">
        <v>137</v>
      </c>
      <c r="AK751" t="s">
        <v>137</v>
      </c>
      <c r="AL751" s="2"/>
      <c r="AM751" t="s">
        <v>137</v>
      </c>
      <c r="AN751" t="s">
        <v>137</v>
      </c>
      <c r="AO751" t="s">
        <v>137</v>
      </c>
      <c r="AP751" t="s">
        <v>137</v>
      </c>
      <c r="AQ751" t="s">
        <v>137</v>
      </c>
      <c r="AR751" t="s">
        <v>137</v>
      </c>
      <c r="AS751" t="s">
        <v>137</v>
      </c>
      <c r="AT751" t="s">
        <v>137</v>
      </c>
      <c r="AU751" t="s">
        <v>137</v>
      </c>
      <c r="AV751" t="s">
        <v>137</v>
      </c>
      <c r="AW751" t="s">
        <v>137</v>
      </c>
      <c r="AX751" t="s">
        <v>137</v>
      </c>
      <c r="AY751" t="s">
        <v>137</v>
      </c>
      <c r="AZ751" t="s">
        <v>137</v>
      </c>
      <c r="BA751" t="s">
        <v>137</v>
      </c>
      <c r="BB751" t="s">
        <v>137</v>
      </c>
      <c r="BC751" t="s">
        <v>137</v>
      </c>
      <c r="BD751" t="s">
        <v>137</v>
      </c>
      <c r="BE751" t="s">
        <v>137</v>
      </c>
      <c r="BF751" t="s">
        <v>137</v>
      </c>
      <c r="BG751" t="s">
        <v>137</v>
      </c>
      <c r="BH751" t="s">
        <v>137</v>
      </c>
      <c r="BI751" t="s">
        <v>137</v>
      </c>
      <c r="BJ751" t="s">
        <v>137</v>
      </c>
      <c r="BK751" t="s">
        <v>137</v>
      </c>
      <c r="BL751" t="s">
        <v>137</v>
      </c>
      <c r="BM751" t="s">
        <v>137</v>
      </c>
      <c r="BN751" t="s">
        <v>137</v>
      </c>
      <c r="BO751" t="s">
        <v>137</v>
      </c>
      <c r="BP751" t="s">
        <v>5115</v>
      </c>
      <c r="BQ751" t="s">
        <v>137</v>
      </c>
      <c r="BR751" t="s">
        <v>137</v>
      </c>
      <c r="BS751" t="s">
        <v>137</v>
      </c>
      <c r="BT751" t="s">
        <v>137</v>
      </c>
      <c r="BU751" t="s">
        <v>137</v>
      </c>
      <c r="BW751" t="s">
        <v>137</v>
      </c>
      <c r="BX751" t="s">
        <v>137</v>
      </c>
      <c r="BY751" t="s">
        <v>137</v>
      </c>
      <c r="BZ751" t="s">
        <v>137</v>
      </c>
      <c r="CA751" t="s">
        <v>137</v>
      </c>
      <c r="CB751" t="s">
        <v>137</v>
      </c>
      <c r="CC751" t="s">
        <v>137</v>
      </c>
      <c r="CD751" t="s">
        <v>137</v>
      </c>
      <c r="CE751" t="s">
        <v>137</v>
      </c>
      <c r="CF751" t="s">
        <v>137</v>
      </c>
      <c r="CG751" t="s">
        <v>137</v>
      </c>
      <c r="CH751" t="s">
        <v>137</v>
      </c>
      <c r="CI751" t="s">
        <v>137</v>
      </c>
      <c r="CJ751" t="s">
        <v>137</v>
      </c>
      <c r="CK751" t="s">
        <v>137</v>
      </c>
      <c r="CL751" t="s">
        <v>137</v>
      </c>
      <c r="CM751" t="s">
        <v>137</v>
      </c>
      <c r="CN751" t="s">
        <v>137</v>
      </c>
      <c r="CO751" t="s">
        <v>137</v>
      </c>
      <c r="CP751" t="s">
        <v>137</v>
      </c>
      <c r="CQ751" s="1">
        <v>45790.570138888892</v>
      </c>
      <c r="CR751" s="1">
        <v>45790.570138888892</v>
      </c>
      <c r="CS751" s="1">
        <v>45790.570138888892</v>
      </c>
      <c r="CT751" t="s">
        <v>137</v>
      </c>
      <c r="CU751" t="s">
        <v>137</v>
      </c>
      <c r="CV751" t="s">
        <v>5116</v>
      </c>
      <c r="CW751" t="s">
        <v>5116</v>
      </c>
      <c r="CX751" s="3"/>
      <c r="CY751" s="3"/>
      <c r="CZ751">
        <v>1</v>
      </c>
      <c r="DA751" t="s">
        <v>5117</v>
      </c>
      <c r="DB751" t="s">
        <v>137</v>
      </c>
      <c r="DC751" t="s">
        <v>137</v>
      </c>
      <c r="DD751" t="s">
        <v>137</v>
      </c>
      <c r="DE751" t="s">
        <v>137</v>
      </c>
      <c r="DF751" t="s">
        <v>5118</v>
      </c>
      <c r="DG751" t="s">
        <v>137</v>
      </c>
      <c r="DH751" t="s">
        <v>137</v>
      </c>
      <c r="DI751" t="s">
        <v>137</v>
      </c>
      <c r="DJ751" t="s">
        <v>137</v>
      </c>
      <c r="DK751">
        <v>0</v>
      </c>
      <c r="DL751" t="s">
        <v>137</v>
      </c>
      <c r="DM751" t="s">
        <v>137</v>
      </c>
      <c r="DN751" t="s">
        <v>137</v>
      </c>
      <c r="DO751" s="1">
        <v>45790.570138888892</v>
      </c>
      <c r="DP751" s="1"/>
      <c r="DQ751" t="s">
        <v>273</v>
      </c>
      <c r="DR751" t="s">
        <v>274</v>
      </c>
      <c r="DS751" t="s">
        <v>275</v>
      </c>
      <c r="DT751" t="s">
        <v>137</v>
      </c>
      <c r="DU751" t="s">
        <v>137</v>
      </c>
      <c r="DV751" t="s">
        <v>137</v>
      </c>
      <c r="DW751" t="s">
        <v>137</v>
      </c>
      <c r="DX751" t="s">
        <v>137</v>
      </c>
      <c r="DY751" t="s">
        <v>137</v>
      </c>
      <c r="DZ751" t="s">
        <v>148</v>
      </c>
      <c r="EA751" t="b">
        <v>0</v>
      </c>
      <c r="EB751" t="s">
        <v>137</v>
      </c>
    </row>
    <row r="752" spans="1:132" x14ac:dyDescent="0.25">
      <c r="A752">
        <v>156138669</v>
      </c>
      <c r="B752">
        <v>11292</v>
      </c>
      <c r="C752" t="s">
        <v>192</v>
      </c>
      <c r="D752" t="s">
        <v>474</v>
      </c>
      <c r="E752" t="s">
        <v>134</v>
      </c>
      <c r="F752" t="s">
        <v>135</v>
      </c>
      <c r="G752" t="s">
        <v>163</v>
      </c>
      <c r="H752" t="s">
        <v>137</v>
      </c>
      <c r="I752" t="s">
        <v>475</v>
      </c>
      <c r="J752" t="s">
        <v>150</v>
      </c>
      <c r="K752" t="s">
        <v>151</v>
      </c>
      <c r="L752" t="s">
        <v>152</v>
      </c>
      <c r="M752" t="s">
        <v>137</v>
      </c>
      <c r="N752" t="s">
        <v>4360</v>
      </c>
      <c r="O752" t="s">
        <v>4360</v>
      </c>
      <c r="P752" s="1"/>
      <c r="Q752" s="1">
        <v>45790.424305555556</v>
      </c>
      <c r="R752" s="1">
        <v>45790.424305555556</v>
      </c>
      <c r="S752" s="1">
        <v>45792.684027777781</v>
      </c>
      <c r="T752" s="1">
        <v>45792.684027777781</v>
      </c>
      <c r="U752" t="s">
        <v>5119</v>
      </c>
      <c r="V752" t="s">
        <v>137</v>
      </c>
      <c r="W752" t="s">
        <v>137</v>
      </c>
      <c r="X752" t="s">
        <v>454</v>
      </c>
      <c r="Y752" t="s">
        <v>813</v>
      </c>
      <c r="Z752" t="s">
        <v>137</v>
      </c>
      <c r="AA752" t="s">
        <v>479</v>
      </c>
      <c r="AB752" t="s">
        <v>137</v>
      </c>
      <c r="AC752" t="s">
        <v>137</v>
      </c>
      <c r="AD752" s="2"/>
      <c r="AE752" t="s">
        <v>137</v>
      </c>
      <c r="AF752" t="s">
        <v>137</v>
      </c>
      <c r="AG752" t="s">
        <v>137</v>
      </c>
      <c r="AH752" t="s">
        <v>137</v>
      </c>
      <c r="AI752" t="s">
        <v>137</v>
      </c>
      <c r="AJ752" t="s">
        <v>137</v>
      </c>
      <c r="AK752" t="s">
        <v>137</v>
      </c>
      <c r="AL752" s="2"/>
      <c r="AM752" t="s">
        <v>137</v>
      </c>
      <c r="AN752" t="s">
        <v>137</v>
      </c>
      <c r="AO752" t="s">
        <v>137</v>
      </c>
      <c r="AP752" t="s">
        <v>137</v>
      </c>
      <c r="AQ752" t="s">
        <v>137</v>
      </c>
      <c r="AR752" t="s">
        <v>137</v>
      </c>
      <c r="AS752" t="s">
        <v>137</v>
      </c>
      <c r="AT752" t="s">
        <v>137</v>
      </c>
      <c r="AU752" t="s">
        <v>137</v>
      </c>
      <c r="AV752" t="s">
        <v>5120</v>
      </c>
      <c r="AW752" t="s">
        <v>137</v>
      </c>
      <c r="AX752" t="s">
        <v>137</v>
      </c>
      <c r="AY752" t="s">
        <v>137</v>
      </c>
      <c r="AZ752" t="s">
        <v>137</v>
      </c>
      <c r="BA752" t="s">
        <v>137</v>
      </c>
      <c r="BB752" t="s">
        <v>137</v>
      </c>
      <c r="BC752" t="s">
        <v>137</v>
      </c>
      <c r="BD752" t="s">
        <v>137</v>
      </c>
      <c r="BE752" t="s">
        <v>137</v>
      </c>
      <c r="BF752" t="s">
        <v>137</v>
      </c>
      <c r="BG752" t="s">
        <v>137</v>
      </c>
      <c r="BH752" t="s">
        <v>137</v>
      </c>
      <c r="BI752" t="s">
        <v>137</v>
      </c>
      <c r="BJ752" t="s">
        <v>137</v>
      </c>
      <c r="BK752" t="s">
        <v>137</v>
      </c>
      <c r="BL752" t="s">
        <v>137</v>
      </c>
      <c r="BM752" t="s">
        <v>137</v>
      </c>
      <c r="BN752" t="s">
        <v>137</v>
      </c>
      <c r="BO752" t="s">
        <v>137</v>
      </c>
      <c r="BP752" t="s">
        <v>137</v>
      </c>
      <c r="BQ752" t="s">
        <v>137</v>
      </c>
      <c r="BR752" t="s">
        <v>137</v>
      </c>
      <c r="BS752" t="s">
        <v>137</v>
      </c>
      <c r="BT752" t="s">
        <v>137</v>
      </c>
      <c r="BU752" t="s">
        <v>137</v>
      </c>
      <c r="BW752" t="s">
        <v>137</v>
      </c>
      <c r="BX752" t="s">
        <v>137</v>
      </c>
      <c r="BY752" t="s">
        <v>137</v>
      </c>
      <c r="BZ752" t="s">
        <v>137</v>
      </c>
      <c r="CA752" t="s">
        <v>137</v>
      </c>
      <c r="CB752" t="s">
        <v>137</v>
      </c>
      <c r="CC752" t="s">
        <v>137</v>
      </c>
      <c r="CD752" t="s">
        <v>137</v>
      </c>
      <c r="CE752" t="s">
        <v>137</v>
      </c>
      <c r="CF752" t="s">
        <v>137</v>
      </c>
      <c r="CG752" t="s">
        <v>137</v>
      </c>
      <c r="CH752" t="s">
        <v>137</v>
      </c>
      <c r="CI752" t="s">
        <v>137</v>
      </c>
      <c r="CJ752" t="s">
        <v>137</v>
      </c>
      <c r="CK752" t="s">
        <v>137</v>
      </c>
      <c r="CL752" t="s">
        <v>137</v>
      </c>
      <c r="CM752" t="s">
        <v>137</v>
      </c>
      <c r="CN752" t="s">
        <v>137</v>
      </c>
      <c r="CO752" t="s">
        <v>137</v>
      </c>
      <c r="CP752" t="s">
        <v>137</v>
      </c>
      <c r="CQ752" s="1">
        <v>45792.684027777781</v>
      </c>
      <c r="CR752" s="1">
        <v>45792.684027777781</v>
      </c>
      <c r="CS752" s="1">
        <v>45792.684027777781</v>
      </c>
      <c r="CT752" t="s">
        <v>137</v>
      </c>
      <c r="CU752" t="s">
        <v>137</v>
      </c>
      <c r="CV752" t="s">
        <v>5121</v>
      </c>
      <c r="CW752" t="s">
        <v>5122</v>
      </c>
      <c r="CX752" s="3"/>
      <c r="CY752" s="3"/>
      <c r="CZ752">
        <v>1</v>
      </c>
      <c r="DA752" t="s">
        <v>5123</v>
      </c>
      <c r="DB752" t="s">
        <v>137</v>
      </c>
      <c r="DC752" t="s">
        <v>137</v>
      </c>
      <c r="DD752" t="s">
        <v>137</v>
      </c>
      <c r="DE752" t="s">
        <v>137</v>
      </c>
      <c r="DF752" t="s">
        <v>137</v>
      </c>
      <c r="DG752" t="s">
        <v>137</v>
      </c>
      <c r="DH752" t="s">
        <v>137</v>
      </c>
      <c r="DI752" t="s">
        <v>137</v>
      </c>
      <c r="DJ752" t="s">
        <v>137</v>
      </c>
      <c r="DK752">
        <v>0</v>
      </c>
      <c r="DL752" t="s">
        <v>209</v>
      </c>
      <c r="DM752" t="s">
        <v>137</v>
      </c>
      <c r="DN752" t="s">
        <v>137</v>
      </c>
      <c r="DO752" s="1">
        <v>45792.684027777781</v>
      </c>
      <c r="DP752" s="1"/>
      <c r="DQ752" t="s">
        <v>150</v>
      </c>
      <c r="DR752" t="s">
        <v>151</v>
      </c>
      <c r="DS752" t="s">
        <v>152</v>
      </c>
      <c r="DT752" t="s">
        <v>137</v>
      </c>
      <c r="DU752" t="s">
        <v>137</v>
      </c>
      <c r="DV752" t="s">
        <v>140</v>
      </c>
      <c r="DW752" t="s">
        <v>137</v>
      </c>
      <c r="DX752" t="s">
        <v>137</v>
      </c>
      <c r="DY752" t="s">
        <v>137</v>
      </c>
      <c r="DZ752" t="s">
        <v>148</v>
      </c>
      <c r="EA752" t="b">
        <v>0</v>
      </c>
      <c r="EB752" t="s">
        <v>137</v>
      </c>
    </row>
    <row r="753" spans="1:132" x14ac:dyDescent="0.25">
      <c r="A753">
        <v>156136956</v>
      </c>
      <c r="B753">
        <v>11291</v>
      </c>
      <c r="C753" t="s">
        <v>192</v>
      </c>
      <c r="D753" t="s">
        <v>5124</v>
      </c>
      <c r="E753" t="s">
        <v>134</v>
      </c>
      <c r="F753" t="s">
        <v>162</v>
      </c>
      <c r="G753" t="s">
        <v>163</v>
      </c>
      <c r="H753" t="s">
        <v>137</v>
      </c>
      <c r="I753" t="s">
        <v>5125</v>
      </c>
      <c r="J753" t="s">
        <v>139</v>
      </c>
      <c r="K753" t="s">
        <v>140</v>
      </c>
      <c r="L753" t="s">
        <v>141</v>
      </c>
      <c r="M753" t="s">
        <v>137</v>
      </c>
      <c r="N753" t="s">
        <v>165</v>
      </c>
      <c r="O753" t="s">
        <v>165</v>
      </c>
      <c r="P753" s="1"/>
      <c r="Q753" s="1">
        <v>45790.414583333331</v>
      </c>
      <c r="R753" s="1">
        <v>45790.414583333331</v>
      </c>
      <c r="S753" s="1">
        <v>45790.435416666667</v>
      </c>
      <c r="T753" s="1">
        <v>45790.435416666667</v>
      </c>
      <c r="U753" t="s">
        <v>166</v>
      </c>
      <c r="V753" t="s">
        <v>137</v>
      </c>
      <c r="W753" t="s">
        <v>137</v>
      </c>
      <c r="X753" t="s">
        <v>137</v>
      </c>
      <c r="Y753" t="s">
        <v>137</v>
      </c>
      <c r="Z753" t="s">
        <v>137</v>
      </c>
      <c r="AA753" t="s">
        <v>137</v>
      </c>
      <c r="AB753" t="s">
        <v>137</v>
      </c>
      <c r="AC753" t="s">
        <v>137</v>
      </c>
      <c r="AD753" s="2"/>
      <c r="AE753" t="s">
        <v>137</v>
      </c>
      <c r="AF753" t="s">
        <v>137</v>
      </c>
      <c r="AG753" t="s">
        <v>137</v>
      </c>
      <c r="AH753" t="s">
        <v>137</v>
      </c>
      <c r="AI753" t="s">
        <v>137</v>
      </c>
      <c r="AJ753" t="s">
        <v>137</v>
      </c>
      <c r="AK753" t="s">
        <v>137</v>
      </c>
      <c r="AL753" s="2"/>
      <c r="AM753" t="s">
        <v>137</v>
      </c>
      <c r="AN753" t="s">
        <v>137</v>
      </c>
      <c r="AO753" t="s">
        <v>137</v>
      </c>
      <c r="AP753" t="s">
        <v>137</v>
      </c>
      <c r="AQ753" t="s">
        <v>137</v>
      </c>
      <c r="AR753" t="s">
        <v>137</v>
      </c>
      <c r="AS753" t="s">
        <v>137</v>
      </c>
      <c r="AT753" t="s">
        <v>137</v>
      </c>
      <c r="AU753" t="s">
        <v>137</v>
      </c>
      <c r="AV753" t="s">
        <v>137</v>
      </c>
      <c r="AW753" t="s">
        <v>137</v>
      </c>
      <c r="AX753" t="s">
        <v>137</v>
      </c>
      <c r="AY753" t="s">
        <v>137</v>
      </c>
      <c r="AZ753" t="s">
        <v>137</v>
      </c>
      <c r="BA753" t="s">
        <v>137</v>
      </c>
      <c r="BB753" t="s">
        <v>137</v>
      </c>
      <c r="BC753" t="s">
        <v>137</v>
      </c>
      <c r="BD753" t="s">
        <v>137</v>
      </c>
      <c r="BE753" t="s">
        <v>137</v>
      </c>
      <c r="BF753" t="s">
        <v>137</v>
      </c>
      <c r="BG753" t="s">
        <v>137</v>
      </c>
      <c r="BH753" t="s">
        <v>137</v>
      </c>
      <c r="BI753" t="s">
        <v>137</v>
      </c>
      <c r="BJ753" t="s">
        <v>137</v>
      </c>
      <c r="BK753" t="s">
        <v>137</v>
      </c>
      <c r="BL753" t="s">
        <v>137</v>
      </c>
      <c r="BM753" t="s">
        <v>137</v>
      </c>
      <c r="BN753" t="s">
        <v>137</v>
      </c>
      <c r="BO753" t="s">
        <v>137</v>
      </c>
      <c r="BP753" t="s">
        <v>137</v>
      </c>
      <c r="BQ753" t="s">
        <v>137</v>
      </c>
      <c r="BR753" t="s">
        <v>137</v>
      </c>
      <c r="BS753" t="s">
        <v>137</v>
      </c>
      <c r="BT753" t="s">
        <v>137</v>
      </c>
      <c r="BU753" t="s">
        <v>137</v>
      </c>
      <c r="BW753" t="s">
        <v>137</v>
      </c>
      <c r="BX753" t="s">
        <v>137</v>
      </c>
      <c r="BY753" t="s">
        <v>137</v>
      </c>
      <c r="BZ753" t="s">
        <v>137</v>
      </c>
      <c r="CA753" t="s">
        <v>137</v>
      </c>
      <c r="CB753" t="s">
        <v>137</v>
      </c>
      <c r="CC753" t="s">
        <v>137</v>
      </c>
      <c r="CD753" t="s">
        <v>137</v>
      </c>
      <c r="CE753" t="s">
        <v>137</v>
      </c>
      <c r="CF753" t="s">
        <v>137</v>
      </c>
      <c r="CG753" t="s">
        <v>137</v>
      </c>
      <c r="CH753" t="s">
        <v>137</v>
      </c>
      <c r="CI753" t="s">
        <v>137</v>
      </c>
      <c r="CJ753" t="s">
        <v>137</v>
      </c>
      <c r="CK753" t="s">
        <v>137</v>
      </c>
      <c r="CL753" t="s">
        <v>137</v>
      </c>
      <c r="CM753" t="s">
        <v>137</v>
      </c>
      <c r="CN753" t="s">
        <v>137</v>
      </c>
      <c r="CO753" t="s">
        <v>137</v>
      </c>
      <c r="CP753" t="s">
        <v>137</v>
      </c>
      <c r="CQ753" s="1">
        <v>45790.435416666667</v>
      </c>
      <c r="CR753" s="1">
        <v>45790.435416666667</v>
      </c>
      <c r="CS753" s="1">
        <v>45790.435416666667</v>
      </c>
      <c r="CT753" t="s">
        <v>137</v>
      </c>
      <c r="CU753" t="s">
        <v>137</v>
      </c>
      <c r="CV753" t="s">
        <v>4128</v>
      </c>
      <c r="CW753" t="s">
        <v>4128</v>
      </c>
      <c r="CX753" s="3"/>
      <c r="CY753" s="3"/>
      <c r="DA753" t="s">
        <v>137</v>
      </c>
      <c r="DB753" t="s">
        <v>137</v>
      </c>
      <c r="DC753" t="s">
        <v>137</v>
      </c>
      <c r="DD753" t="s">
        <v>137</v>
      </c>
      <c r="DE753" t="s">
        <v>137</v>
      </c>
      <c r="DF753" t="s">
        <v>137</v>
      </c>
      <c r="DG753" t="s">
        <v>137</v>
      </c>
      <c r="DH753" t="s">
        <v>137</v>
      </c>
      <c r="DI753" t="s">
        <v>137</v>
      </c>
      <c r="DJ753" t="s">
        <v>137</v>
      </c>
      <c r="DK753">
        <v>0</v>
      </c>
      <c r="DL753" t="s">
        <v>137</v>
      </c>
      <c r="DM753" t="s">
        <v>137</v>
      </c>
      <c r="DN753" t="s">
        <v>137</v>
      </c>
      <c r="DO753" s="1">
        <v>45790.435416666667</v>
      </c>
      <c r="DP753" s="1"/>
      <c r="DQ753" t="s">
        <v>1709</v>
      </c>
      <c r="DR753" t="s">
        <v>1710</v>
      </c>
      <c r="DS753" t="s">
        <v>1711</v>
      </c>
      <c r="DT753" t="s">
        <v>5126</v>
      </c>
      <c r="DU753" t="s">
        <v>137</v>
      </c>
      <c r="DV753" t="s">
        <v>137</v>
      </c>
      <c r="DW753" t="s">
        <v>137</v>
      </c>
      <c r="DX753" t="s">
        <v>829</v>
      </c>
      <c r="DY753" t="s">
        <v>137</v>
      </c>
      <c r="DZ753" t="s">
        <v>168</v>
      </c>
      <c r="EA753" t="b">
        <v>0</v>
      </c>
      <c r="EB753" t="s">
        <v>137</v>
      </c>
    </row>
    <row r="754" spans="1:132" x14ac:dyDescent="0.25">
      <c r="A754">
        <v>156135811</v>
      </c>
      <c r="B754">
        <v>11290</v>
      </c>
      <c r="C754" t="s">
        <v>192</v>
      </c>
      <c r="D754" t="s">
        <v>133</v>
      </c>
      <c r="E754" t="s">
        <v>134</v>
      </c>
      <c r="F754" t="s">
        <v>135</v>
      </c>
      <c r="G754" t="s">
        <v>136</v>
      </c>
      <c r="H754" t="s">
        <v>137</v>
      </c>
      <c r="I754" t="s">
        <v>138</v>
      </c>
      <c r="J754" t="s">
        <v>1709</v>
      </c>
      <c r="K754" t="s">
        <v>1710</v>
      </c>
      <c r="L754" t="s">
        <v>1711</v>
      </c>
      <c r="M754" t="s">
        <v>137</v>
      </c>
      <c r="N754" t="s">
        <v>505</v>
      </c>
      <c r="O754" t="s">
        <v>505</v>
      </c>
      <c r="P754" s="1">
        <v>45793</v>
      </c>
      <c r="Q754" s="1">
        <v>45790.407638888886</v>
      </c>
      <c r="R754" s="1">
        <v>45790.407638888886</v>
      </c>
      <c r="S754" s="1">
        <v>45790.477777777778</v>
      </c>
      <c r="T754" s="1">
        <v>45790.477777777778</v>
      </c>
      <c r="U754" t="s">
        <v>1560</v>
      </c>
      <c r="V754" t="s">
        <v>137</v>
      </c>
      <c r="W754" t="s">
        <v>137</v>
      </c>
      <c r="X754" t="s">
        <v>231</v>
      </c>
      <c r="Y754" t="s">
        <v>361</v>
      </c>
      <c r="Z754" t="s">
        <v>137</v>
      </c>
      <c r="AA754" t="s">
        <v>137</v>
      </c>
      <c r="AB754" t="s">
        <v>137</v>
      </c>
      <c r="AC754" t="s">
        <v>137</v>
      </c>
      <c r="AD754" s="2"/>
      <c r="AE754" t="s">
        <v>137</v>
      </c>
      <c r="AF754" t="s">
        <v>137</v>
      </c>
      <c r="AG754" t="s">
        <v>137</v>
      </c>
      <c r="AH754" t="s">
        <v>137</v>
      </c>
      <c r="AI754" t="s">
        <v>137</v>
      </c>
      <c r="AJ754" t="s">
        <v>137</v>
      </c>
      <c r="AK754" t="s">
        <v>137</v>
      </c>
      <c r="AL754" s="2"/>
      <c r="AM754" t="s">
        <v>137</v>
      </c>
      <c r="AN754" t="s">
        <v>137</v>
      </c>
      <c r="AO754" t="s">
        <v>137</v>
      </c>
      <c r="AP754" t="s">
        <v>137</v>
      </c>
      <c r="AQ754" t="s">
        <v>137</v>
      </c>
      <c r="AR754" t="s">
        <v>137</v>
      </c>
      <c r="AS754" t="s">
        <v>137</v>
      </c>
      <c r="AT754" t="s">
        <v>137</v>
      </c>
      <c r="AU754" t="s">
        <v>137</v>
      </c>
      <c r="AV754" t="s">
        <v>137</v>
      </c>
      <c r="AW754" t="s">
        <v>137</v>
      </c>
      <c r="AX754" t="s">
        <v>137</v>
      </c>
      <c r="AY754" t="s">
        <v>137</v>
      </c>
      <c r="AZ754" t="s">
        <v>137</v>
      </c>
      <c r="BA754" t="s">
        <v>137</v>
      </c>
      <c r="BB754" t="s">
        <v>137</v>
      </c>
      <c r="BC754" t="s">
        <v>137</v>
      </c>
      <c r="BD754" t="s">
        <v>137</v>
      </c>
      <c r="BE754" t="s">
        <v>137</v>
      </c>
      <c r="BF754" t="s">
        <v>137</v>
      </c>
      <c r="BG754" t="s">
        <v>137</v>
      </c>
      <c r="BH754" t="s">
        <v>137</v>
      </c>
      <c r="BI754" t="s">
        <v>137</v>
      </c>
      <c r="BJ754" t="s">
        <v>137</v>
      </c>
      <c r="BK754" t="s">
        <v>137</v>
      </c>
      <c r="BL754" t="s">
        <v>137</v>
      </c>
      <c r="BM754" t="s">
        <v>137</v>
      </c>
      <c r="BN754" t="s">
        <v>137</v>
      </c>
      <c r="BO754" t="s">
        <v>137</v>
      </c>
      <c r="BP754" t="s">
        <v>5127</v>
      </c>
      <c r="BQ754" t="s">
        <v>137</v>
      </c>
      <c r="BR754" t="s">
        <v>137</v>
      </c>
      <c r="BS754" t="s">
        <v>137</v>
      </c>
      <c r="BT754" t="s">
        <v>137</v>
      </c>
      <c r="BU754" t="s">
        <v>137</v>
      </c>
      <c r="BW754" t="s">
        <v>137</v>
      </c>
      <c r="BX754" t="s">
        <v>137</v>
      </c>
      <c r="BY754" t="s">
        <v>137</v>
      </c>
      <c r="BZ754" t="s">
        <v>137</v>
      </c>
      <c r="CA754" t="s">
        <v>137</v>
      </c>
      <c r="CB754" t="s">
        <v>137</v>
      </c>
      <c r="CC754" t="s">
        <v>137</v>
      </c>
      <c r="CD754" t="s">
        <v>137</v>
      </c>
      <c r="CE754" t="s">
        <v>137</v>
      </c>
      <c r="CF754" t="s">
        <v>137</v>
      </c>
      <c r="CG754" t="s">
        <v>137</v>
      </c>
      <c r="CH754" t="s">
        <v>137</v>
      </c>
      <c r="CI754" t="s">
        <v>137</v>
      </c>
      <c r="CJ754" t="s">
        <v>137</v>
      </c>
      <c r="CK754" t="s">
        <v>137</v>
      </c>
      <c r="CL754" t="s">
        <v>137</v>
      </c>
      <c r="CM754" t="s">
        <v>137</v>
      </c>
      <c r="CN754" t="s">
        <v>137</v>
      </c>
      <c r="CO754" t="s">
        <v>137</v>
      </c>
      <c r="CP754" t="s">
        <v>137</v>
      </c>
      <c r="CQ754" s="1">
        <v>45790.477777777778</v>
      </c>
      <c r="CR754" s="1">
        <v>45790.477777777778</v>
      </c>
      <c r="CS754" s="1">
        <v>45790.477777777778</v>
      </c>
      <c r="CT754" t="s">
        <v>137</v>
      </c>
      <c r="CU754" t="s">
        <v>137</v>
      </c>
      <c r="CV754" t="s">
        <v>5128</v>
      </c>
      <c r="CW754" t="s">
        <v>5128</v>
      </c>
      <c r="CX754" s="3"/>
      <c r="CY754" s="3"/>
      <c r="CZ754">
        <v>1</v>
      </c>
      <c r="DA754" t="s">
        <v>5129</v>
      </c>
      <c r="DB754" t="s">
        <v>137</v>
      </c>
      <c r="DC754" t="s">
        <v>137</v>
      </c>
      <c r="DD754" t="s">
        <v>137</v>
      </c>
      <c r="DE754" t="s">
        <v>137</v>
      </c>
      <c r="DF754" t="s">
        <v>137</v>
      </c>
      <c r="DG754" t="s">
        <v>137</v>
      </c>
      <c r="DH754" t="s">
        <v>137</v>
      </c>
      <c r="DI754" t="s">
        <v>137</v>
      </c>
      <c r="DJ754" t="s">
        <v>137</v>
      </c>
      <c r="DK754">
        <v>0</v>
      </c>
      <c r="DL754" t="s">
        <v>209</v>
      </c>
      <c r="DM754" t="s">
        <v>5130</v>
      </c>
      <c r="DN754" t="s">
        <v>137</v>
      </c>
      <c r="DO754" s="1">
        <v>45790.477777777778</v>
      </c>
      <c r="DP754" s="1"/>
      <c r="DQ754" t="s">
        <v>1709</v>
      </c>
      <c r="DR754" t="s">
        <v>1710</v>
      </c>
      <c r="DS754" t="s">
        <v>1711</v>
      </c>
      <c r="DT754" t="s">
        <v>137</v>
      </c>
      <c r="DU754" t="s">
        <v>137</v>
      </c>
      <c r="DV754" t="s">
        <v>137</v>
      </c>
      <c r="DW754" t="s">
        <v>137</v>
      </c>
      <c r="DX754" t="s">
        <v>137</v>
      </c>
      <c r="DY754" t="s">
        <v>137</v>
      </c>
      <c r="DZ754" t="s">
        <v>148</v>
      </c>
      <c r="EA754" t="b">
        <v>0</v>
      </c>
      <c r="EB754" t="s">
        <v>137</v>
      </c>
    </row>
    <row r="755" spans="1:132" x14ac:dyDescent="0.25">
      <c r="A755">
        <v>156133499</v>
      </c>
      <c r="B755">
        <v>11289</v>
      </c>
      <c r="C755" t="s">
        <v>192</v>
      </c>
      <c r="D755" t="s">
        <v>5131</v>
      </c>
      <c r="E755" t="s">
        <v>134</v>
      </c>
      <c r="F755" t="s">
        <v>162</v>
      </c>
      <c r="G755" t="s">
        <v>163</v>
      </c>
      <c r="H755" t="s">
        <v>137</v>
      </c>
      <c r="I755" t="s">
        <v>5132</v>
      </c>
      <c r="J755" t="s">
        <v>273</v>
      </c>
      <c r="K755" t="s">
        <v>274</v>
      </c>
      <c r="L755" t="s">
        <v>275</v>
      </c>
      <c r="M755" t="s">
        <v>137</v>
      </c>
      <c r="N755" t="s">
        <v>5133</v>
      </c>
      <c r="O755" t="s">
        <v>5133</v>
      </c>
      <c r="P755" s="1"/>
      <c r="Q755" s="1">
        <v>45790.394444444442</v>
      </c>
      <c r="R755" s="1">
        <v>45790.394444444442</v>
      </c>
      <c r="S755" s="1">
        <v>45790.399305555555</v>
      </c>
      <c r="T755" s="1">
        <v>45790.399305555555</v>
      </c>
      <c r="U755" t="s">
        <v>166</v>
      </c>
      <c r="V755" t="s">
        <v>137</v>
      </c>
      <c r="W755" t="s">
        <v>137</v>
      </c>
      <c r="X755" t="s">
        <v>137</v>
      </c>
      <c r="Y755" t="s">
        <v>137</v>
      </c>
      <c r="Z755" t="s">
        <v>137</v>
      </c>
      <c r="AA755" t="s">
        <v>137</v>
      </c>
      <c r="AB755" t="s">
        <v>137</v>
      </c>
      <c r="AC755" t="s">
        <v>137</v>
      </c>
      <c r="AD755" s="2"/>
      <c r="AE755" t="s">
        <v>137</v>
      </c>
      <c r="AF755" t="s">
        <v>137</v>
      </c>
      <c r="AG755" t="s">
        <v>137</v>
      </c>
      <c r="AH755" t="s">
        <v>137</v>
      </c>
      <c r="AI755" t="s">
        <v>137</v>
      </c>
      <c r="AJ755" t="s">
        <v>137</v>
      </c>
      <c r="AK755" t="s">
        <v>137</v>
      </c>
      <c r="AL755" s="2"/>
      <c r="AM755" t="s">
        <v>137</v>
      </c>
      <c r="AN755" t="s">
        <v>137</v>
      </c>
      <c r="AO755" t="s">
        <v>137</v>
      </c>
      <c r="AP755" t="s">
        <v>137</v>
      </c>
      <c r="AQ755" t="s">
        <v>137</v>
      </c>
      <c r="AR755" t="s">
        <v>137</v>
      </c>
      <c r="AS755" t="s">
        <v>137</v>
      </c>
      <c r="AT755" t="s">
        <v>137</v>
      </c>
      <c r="AU755" t="s">
        <v>137</v>
      </c>
      <c r="AV755" t="s">
        <v>137</v>
      </c>
      <c r="AW755" t="s">
        <v>137</v>
      </c>
      <c r="AX755" t="s">
        <v>137</v>
      </c>
      <c r="AY755" t="s">
        <v>137</v>
      </c>
      <c r="AZ755" t="s">
        <v>137</v>
      </c>
      <c r="BA755" t="s">
        <v>137</v>
      </c>
      <c r="BB755" t="s">
        <v>137</v>
      </c>
      <c r="BC755" t="s">
        <v>137</v>
      </c>
      <c r="BD755" t="s">
        <v>137</v>
      </c>
      <c r="BE755" t="s">
        <v>137</v>
      </c>
      <c r="BF755" t="s">
        <v>137</v>
      </c>
      <c r="BG755" t="s">
        <v>137</v>
      </c>
      <c r="BH755" t="s">
        <v>137</v>
      </c>
      <c r="BI755" t="s">
        <v>137</v>
      </c>
      <c r="BJ755" t="s">
        <v>137</v>
      </c>
      <c r="BK755" t="s">
        <v>137</v>
      </c>
      <c r="BL755" t="s">
        <v>137</v>
      </c>
      <c r="BM755" t="s">
        <v>137</v>
      </c>
      <c r="BN755" t="s">
        <v>137</v>
      </c>
      <c r="BO755" t="s">
        <v>137</v>
      </c>
      <c r="BP755" t="s">
        <v>137</v>
      </c>
      <c r="BQ755" t="s">
        <v>137</v>
      </c>
      <c r="BR755" t="s">
        <v>137</v>
      </c>
      <c r="BS755" t="s">
        <v>137</v>
      </c>
      <c r="BT755" t="s">
        <v>137</v>
      </c>
      <c r="BU755" t="s">
        <v>137</v>
      </c>
      <c r="BW755" t="s">
        <v>137</v>
      </c>
      <c r="BX755" t="s">
        <v>137</v>
      </c>
      <c r="BY755" t="s">
        <v>137</v>
      </c>
      <c r="BZ755" t="s">
        <v>137</v>
      </c>
      <c r="CA755" t="s">
        <v>137</v>
      </c>
      <c r="CB755" t="s">
        <v>137</v>
      </c>
      <c r="CC755" t="s">
        <v>137</v>
      </c>
      <c r="CD755" t="s">
        <v>137</v>
      </c>
      <c r="CE755" t="s">
        <v>137</v>
      </c>
      <c r="CF755" t="s">
        <v>137</v>
      </c>
      <c r="CG755" t="s">
        <v>137</v>
      </c>
      <c r="CH755" t="s">
        <v>137</v>
      </c>
      <c r="CI755" t="s">
        <v>137</v>
      </c>
      <c r="CJ755" t="s">
        <v>137</v>
      </c>
      <c r="CK755" t="s">
        <v>137</v>
      </c>
      <c r="CL755" t="s">
        <v>137</v>
      </c>
      <c r="CM755" t="s">
        <v>137</v>
      </c>
      <c r="CN755" t="s">
        <v>137</v>
      </c>
      <c r="CO755" t="s">
        <v>137</v>
      </c>
      <c r="CP755" t="s">
        <v>137</v>
      </c>
      <c r="CQ755" s="1">
        <v>45790.399305555555</v>
      </c>
      <c r="CR755" s="1">
        <v>45790.399305555555</v>
      </c>
      <c r="CS755" s="1">
        <v>45790.399305555555</v>
      </c>
      <c r="CT755" t="s">
        <v>137</v>
      </c>
      <c r="CU755" t="s">
        <v>137</v>
      </c>
      <c r="CV755" t="s">
        <v>2459</v>
      </c>
      <c r="CW755" t="s">
        <v>2459</v>
      </c>
      <c r="CX755" s="3"/>
      <c r="CY755" s="3"/>
      <c r="CZ755">
        <v>1</v>
      </c>
      <c r="DA755" t="s">
        <v>137</v>
      </c>
      <c r="DB755" t="s">
        <v>137</v>
      </c>
      <c r="DC755" t="s">
        <v>137</v>
      </c>
      <c r="DD755" t="s">
        <v>137</v>
      </c>
      <c r="DE755" t="s">
        <v>137</v>
      </c>
      <c r="DF755" t="s">
        <v>5134</v>
      </c>
      <c r="DG755" t="s">
        <v>137</v>
      </c>
      <c r="DH755" t="s">
        <v>137</v>
      </c>
      <c r="DI755" t="s">
        <v>137</v>
      </c>
      <c r="DJ755" t="s">
        <v>137</v>
      </c>
      <c r="DK755">
        <v>0</v>
      </c>
      <c r="DL755" t="s">
        <v>137</v>
      </c>
      <c r="DM755" t="s">
        <v>137</v>
      </c>
      <c r="DN755" t="s">
        <v>137</v>
      </c>
      <c r="DO755" s="1">
        <v>45790.399305555555</v>
      </c>
      <c r="DP755" s="1"/>
      <c r="DQ755" t="s">
        <v>273</v>
      </c>
      <c r="DR755" t="s">
        <v>274</v>
      </c>
      <c r="DS755" t="s">
        <v>275</v>
      </c>
      <c r="DT755" t="s">
        <v>137</v>
      </c>
      <c r="DU755" t="s">
        <v>137</v>
      </c>
      <c r="DV755" t="s">
        <v>137</v>
      </c>
      <c r="DW755" t="s">
        <v>137</v>
      </c>
      <c r="DX755" t="s">
        <v>137</v>
      </c>
      <c r="DY755" t="s">
        <v>137</v>
      </c>
      <c r="DZ755" t="s">
        <v>168</v>
      </c>
      <c r="EA755" t="b">
        <v>0</v>
      </c>
      <c r="EB755" t="s">
        <v>137</v>
      </c>
    </row>
    <row r="756" spans="1:132" x14ac:dyDescent="0.25">
      <c r="A756">
        <v>156132444</v>
      </c>
      <c r="B756">
        <v>11288</v>
      </c>
      <c r="C756" t="s">
        <v>192</v>
      </c>
      <c r="D756" t="s">
        <v>474</v>
      </c>
      <c r="E756" t="s">
        <v>134</v>
      </c>
      <c r="F756" t="s">
        <v>135</v>
      </c>
      <c r="G756" t="s">
        <v>163</v>
      </c>
      <c r="H756" t="s">
        <v>137</v>
      </c>
      <c r="I756" t="s">
        <v>475</v>
      </c>
      <c r="J756" t="s">
        <v>273</v>
      </c>
      <c r="K756" t="s">
        <v>274</v>
      </c>
      <c r="L756" t="s">
        <v>275</v>
      </c>
      <c r="M756" t="s">
        <v>137</v>
      </c>
      <c r="N756" t="s">
        <v>5135</v>
      </c>
      <c r="O756" t="s">
        <v>5135</v>
      </c>
      <c r="P756" s="1">
        <v>45791</v>
      </c>
      <c r="Q756" s="1">
        <v>45790.387499999997</v>
      </c>
      <c r="R756" s="1">
        <v>45790.387499999997</v>
      </c>
      <c r="S756" s="1">
        <v>45799.61041666667</v>
      </c>
      <c r="T756" s="1">
        <v>45799.61041666667</v>
      </c>
      <c r="U756" t="s">
        <v>5136</v>
      </c>
      <c r="V756" t="s">
        <v>137</v>
      </c>
      <c r="W756" t="s">
        <v>137</v>
      </c>
      <c r="X756" t="s">
        <v>369</v>
      </c>
      <c r="Y756" t="s">
        <v>361</v>
      </c>
      <c r="Z756" t="s">
        <v>5137</v>
      </c>
      <c r="AA756" t="s">
        <v>2329</v>
      </c>
      <c r="AB756" t="s">
        <v>137</v>
      </c>
      <c r="AC756" t="s">
        <v>137</v>
      </c>
      <c r="AD756" s="2"/>
      <c r="AE756" t="s">
        <v>137</v>
      </c>
      <c r="AF756" t="s">
        <v>137</v>
      </c>
      <c r="AG756" t="s">
        <v>137</v>
      </c>
      <c r="AH756" t="s">
        <v>137</v>
      </c>
      <c r="AI756" t="s">
        <v>137</v>
      </c>
      <c r="AJ756" t="s">
        <v>137</v>
      </c>
      <c r="AK756" t="s">
        <v>137</v>
      </c>
      <c r="AL756" s="2"/>
      <c r="AM756" t="s">
        <v>137</v>
      </c>
      <c r="AN756" t="s">
        <v>137</v>
      </c>
      <c r="AO756" t="s">
        <v>137</v>
      </c>
      <c r="AP756" t="s">
        <v>137</v>
      </c>
      <c r="AQ756" t="s">
        <v>137</v>
      </c>
      <c r="AR756" t="s">
        <v>137</v>
      </c>
      <c r="AS756" t="s">
        <v>137</v>
      </c>
      <c r="AT756" t="s">
        <v>137</v>
      </c>
      <c r="AU756" t="s">
        <v>137</v>
      </c>
      <c r="AV756" t="s">
        <v>137</v>
      </c>
      <c r="AW756" t="s">
        <v>137</v>
      </c>
      <c r="AX756" t="s">
        <v>137</v>
      </c>
      <c r="AY756" t="s">
        <v>137</v>
      </c>
      <c r="AZ756" t="s">
        <v>137</v>
      </c>
      <c r="BA756" t="s">
        <v>137</v>
      </c>
      <c r="BB756" t="s">
        <v>137</v>
      </c>
      <c r="BC756" t="s">
        <v>137</v>
      </c>
      <c r="BD756" t="s">
        <v>137</v>
      </c>
      <c r="BE756" t="s">
        <v>137</v>
      </c>
      <c r="BF756" t="s">
        <v>137</v>
      </c>
      <c r="BG756" t="s">
        <v>137</v>
      </c>
      <c r="BH756" t="s">
        <v>137</v>
      </c>
      <c r="BI756" t="s">
        <v>137</v>
      </c>
      <c r="BJ756" t="s">
        <v>137</v>
      </c>
      <c r="BK756" t="s">
        <v>137</v>
      </c>
      <c r="BL756" t="s">
        <v>137</v>
      </c>
      <c r="BM756" t="s">
        <v>137</v>
      </c>
      <c r="BN756" t="s">
        <v>137</v>
      </c>
      <c r="BO756" t="s">
        <v>137</v>
      </c>
      <c r="BP756" t="s">
        <v>137</v>
      </c>
      <c r="BQ756" t="s">
        <v>137</v>
      </c>
      <c r="BR756" t="s">
        <v>137</v>
      </c>
      <c r="BS756" t="s">
        <v>137</v>
      </c>
      <c r="BT756" t="s">
        <v>137</v>
      </c>
      <c r="BU756" t="s">
        <v>137</v>
      </c>
      <c r="BW756" t="s">
        <v>137</v>
      </c>
      <c r="BX756" t="s">
        <v>137</v>
      </c>
      <c r="BY756" t="s">
        <v>137</v>
      </c>
      <c r="BZ756" t="s">
        <v>137</v>
      </c>
      <c r="CA756" t="s">
        <v>137</v>
      </c>
      <c r="CB756" t="s">
        <v>137</v>
      </c>
      <c r="CC756" t="s">
        <v>137</v>
      </c>
      <c r="CD756" t="s">
        <v>137</v>
      </c>
      <c r="CE756" t="s">
        <v>137</v>
      </c>
      <c r="CF756" t="s">
        <v>137</v>
      </c>
      <c r="CG756" t="s">
        <v>137</v>
      </c>
      <c r="CH756" t="s">
        <v>137</v>
      </c>
      <c r="CI756" t="s">
        <v>137</v>
      </c>
      <c r="CJ756" t="s">
        <v>137</v>
      </c>
      <c r="CK756" t="s">
        <v>137</v>
      </c>
      <c r="CL756" t="s">
        <v>137</v>
      </c>
      <c r="CM756" t="s">
        <v>137</v>
      </c>
      <c r="CN756" t="s">
        <v>137</v>
      </c>
      <c r="CO756" t="s">
        <v>137</v>
      </c>
      <c r="CP756" t="s">
        <v>137</v>
      </c>
      <c r="CQ756" s="1">
        <v>45799.61041666667</v>
      </c>
      <c r="CR756" s="1">
        <v>45799.61041666667</v>
      </c>
      <c r="CS756" s="1">
        <v>45799.61041666667</v>
      </c>
      <c r="CT756" t="s">
        <v>137</v>
      </c>
      <c r="CU756" t="s">
        <v>137</v>
      </c>
      <c r="CV756" t="s">
        <v>5138</v>
      </c>
      <c r="CW756" t="s">
        <v>5139</v>
      </c>
      <c r="CX756" s="3"/>
      <c r="CY756" s="3"/>
      <c r="CZ756">
        <v>1</v>
      </c>
      <c r="DA756" t="s">
        <v>5140</v>
      </c>
      <c r="DB756" t="s">
        <v>137</v>
      </c>
      <c r="DC756" t="s">
        <v>137</v>
      </c>
      <c r="DD756" t="s">
        <v>137</v>
      </c>
      <c r="DE756" t="s">
        <v>137</v>
      </c>
      <c r="DF756" t="s">
        <v>5141</v>
      </c>
      <c r="DG756" t="s">
        <v>900</v>
      </c>
      <c r="DH756" t="s">
        <v>2021</v>
      </c>
      <c r="DI756" t="s">
        <v>137</v>
      </c>
      <c r="DJ756" t="s">
        <v>137</v>
      </c>
      <c r="DK756">
        <v>0</v>
      </c>
      <c r="DL756" t="s">
        <v>137</v>
      </c>
      <c r="DM756" t="s">
        <v>137</v>
      </c>
      <c r="DN756" t="s">
        <v>137</v>
      </c>
      <c r="DO756" s="1">
        <v>45799.61041666667</v>
      </c>
      <c r="DP756" s="1"/>
      <c r="DQ756" t="s">
        <v>273</v>
      </c>
      <c r="DR756" t="s">
        <v>274</v>
      </c>
      <c r="DS756" t="s">
        <v>275</v>
      </c>
      <c r="DT756" t="s">
        <v>137</v>
      </c>
      <c r="DU756" t="s">
        <v>137</v>
      </c>
      <c r="DV756" t="s">
        <v>140</v>
      </c>
      <c r="DW756" t="s">
        <v>137</v>
      </c>
      <c r="DX756" t="s">
        <v>137</v>
      </c>
      <c r="DY756" t="s">
        <v>137</v>
      </c>
      <c r="DZ756" t="s">
        <v>148</v>
      </c>
      <c r="EA756" t="b">
        <v>0</v>
      </c>
      <c r="EB756" t="s">
        <v>137</v>
      </c>
    </row>
    <row r="757" spans="1:132" x14ac:dyDescent="0.25">
      <c r="A757">
        <v>156129669</v>
      </c>
      <c r="B757">
        <v>11287</v>
      </c>
      <c r="C757" t="s">
        <v>192</v>
      </c>
      <c r="D757" t="s">
        <v>5142</v>
      </c>
      <c r="E757" t="s">
        <v>134</v>
      </c>
      <c r="F757" t="s">
        <v>162</v>
      </c>
      <c r="G757" t="s">
        <v>163</v>
      </c>
      <c r="H757" t="s">
        <v>137</v>
      </c>
      <c r="I757" t="s">
        <v>5143</v>
      </c>
      <c r="J757" t="s">
        <v>150</v>
      </c>
      <c r="K757" t="s">
        <v>151</v>
      </c>
      <c r="L757" t="s">
        <v>152</v>
      </c>
      <c r="M757" t="s">
        <v>137</v>
      </c>
      <c r="N757" t="s">
        <v>4971</v>
      </c>
      <c r="O757" t="s">
        <v>4971</v>
      </c>
      <c r="P757" s="1"/>
      <c r="Q757" s="1">
        <v>45790.370138888888</v>
      </c>
      <c r="R757" s="1">
        <v>45790.370138888888</v>
      </c>
      <c r="S757" s="1">
        <v>45803.592361111114</v>
      </c>
      <c r="T757" s="1">
        <v>45803.592361111114</v>
      </c>
      <c r="U757" t="s">
        <v>166</v>
      </c>
      <c r="V757" t="s">
        <v>137</v>
      </c>
      <c r="W757" t="s">
        <v>137</v>
      </c>
      <c r="X757" t="s">
        <v>137</v>
      </c>
      <c r="Y757" t="s">
        <v>137</v>
      </c>
      <c r="Z757" t="s">
        <v>137</v>
      </c>
      <c r="AA757" t="s">
        <v>137</v>
      </c>
      <c r="AB757" t="s">
        <v>137</v>
      </c>
      <c r="AC757" t="s">
        <v>137</v>
      </c>
      <c r="AD757" s="2"/>
      <c r="AE757" t="s">
        <v>137</v>
      </c>
      <c r="AF757" t="s">
        <v>137</v>
      </c>
      <c r="AG757" t="s">
        <v>137</v>
      </c>
      <c r="AH757" t="s">
        <v>137</v>
      </c>
      <c r="AI757" t="s">
        <v>137</v>
      </c>
      <c r="AJ757" t="s">
        <v>137</v>
      </c>
      <c r="AK757" t="s">
        <v>137</v>
      </c>
      <c r="AL757" s="2"/>
      <c r="AM757" t="s">
        <v>137</v>
      </c>
      <c r="AN757" t="s">
        <v>137</v>
      </c>
      <c r="AO757" t="s">
        <v>137</v>
      </c>
      <c r="AP757" t="s">
        <v>137</v>
      </c>
      <c r="AQ757" t="s">
        <v>137</v>
      </c>
      <c r="AR757" t="s">
        <v>137</v>
      </c>
      <c r="AS757" t="s">
        <v>137</v>
      </c>
      <c r="AT757" t="s">
        <v>137</v>
      </c>
      <c r="AU757" t="s">
        <v>137</v>
      </c>
      <c r="AV757" t="s">
        <v>137</v>
      </c>
      <c r="AW757" t="s">
        <v>137</v>
      </c>
      <c r="AX757" t="s">
        <v>137</v>
      </c>
      <c r="AY757" t="s">
        <v>137</v>
      </c>
      <c r="AZ757" t="s">
        <v>137</v>
      </c>
      <c r="BA757" t="s">
        <v>137</v>
      </c>
      <c r="BB757" t="s">
        <v>137</v>
      </c>
      <c r="BC757" t="s">
        <v>137</v>
      </c>
      <c r="BD757" t="s">
        <v>137</v>
      </c>
      <c r="BE757" t="s">
        <v>137</v>
      </c>
      <c r="BF757" t="s">
        <v>137</v>
      </c>
      <c r="BG757" t="s">
        <v>137</v>
      </c>
      <c r="BH757" t="s">
        <v>137</v>
      </c>
      <c r="BI757" t="s">
        <v>137</v>
      </c>
      <c r="BJ757" t="s">
        <v>137</v>
      </c>
      <c r="BK757" t="s">
        <v>137</v>
      </c>
      <c r="BL757" t="s">
        <v>137</v>
      </c>
      <c r="BM757" t="s">
        <v>137</v>
      </c>
      <c r="BN757" t="s">
        <v>137</v>
      </c>
      <c r="BO757" t="s">
        <v>137</v>
      </c>
      <c r="BP757" t="s">
        <v>137</v>
      </c>
      <c r="BQ757" t="s">
        <v>137</v>
      </c>
      <c r="BR757" t="s">
        <v>137</v>
      </c>
      <c r="BS757" t="s">
        <v>137</v>
      </c>
      <c r="BT757" t="s">
        <v>137</v>
      </c>
      <c r="BU757" t="s">
        <v>137</v>
      </c>
      <c r="BW757" t="s">
        <v>137</v>
      </c>
      <c r="BX757" t="s">
        <v>137</v>
      </c>
      <c r="BY757" t="s">
        <v>137</v>
      </c>
      <c r="BZ757" t="s">
        <v>137</v>
      </c>
      <c r="CA757" t="s">
        <v>137</v>
      </c>
      <c r="CB757" t="s">
        <v>137</v>
      </c>
      <c r="CC757" t="s">
        <v>137</v>
      </c>
      <c r="CD757" t="s">
        <v>137</v>
      </c>
      <c r="CE757" t="s">
        <v>137</v>
      </c>
      <c r="CF757" t="s">
        <v>137</v>
      </c>
      <c r="CG757" t="s">
        <v>137</v>
      </c>
      <c r="CH757" t="s">
        <v>137</v>
      </c>
      <c r="CI757" t="s">
        <v>137</v>
      </c>
      <c r="CJ757" t="s">
        <v>137</v>
      </c>
      <c r="CK757" t="s">
        <v>137</v>
      </c>
      <c r="CL757" t="s">
        <v>137</v>
      </c>
      <c r="CM757" t="s">
        <v>137</v>
      </c>
      <c r="CN757" t="s">
        <v>137</v>
      </c>
      <c r="CO757" t="s">
        <v>137</v>
      </c>
      <c r="CP757" t="s">
        <v>137</v>
      </c>
      <c r="CQ757" s="1">
        <v>45803.592361111114</v>
      </c>
      <c r="CR757" s="1">
        <v>45803.592361111114</v>
      </c>
      <c r="CS757" s="1">
        <v>45803.592361111114</v>
      </c>
      <c r="CT757" t="s">
        <v>5144</v>
      </c>
      <c r="CU757" t="s">
        <v>5145</v>
      </c>
      <c r="CV757" t="s">
        <v>5146</v>
      </c>
      <c r="CW757" t="s">
        <v>5147</v>
      </c>
      <c r="CX757" s="3"/>
      <c r="CY757" s="3"/>
      <c r="CZ757">
        <v>1</v>
      </c>
      <c r="DA757" t="s">
        <v>137</v>
      </c>
      <c r="DB757" t="s">
        <v>137</v>
      </c>
      <c r="DC757" t="s">
        <v>137</v>
      </c>
      <c r="DD757" t="s">
        <v>137</v>
      </c>
      <c r="DE757" t="s">
        <v>137</v>
      </c>
      <c r="DF757" t="s">
        <v>5148</v>
      </c>
      <c r="DG757" t="s">
        <v>900</v>
      </c>
      <c r="DH757" t="s">
        <v>1151</v>
      </c>
      <c r="DI757" t="s">
        <v>137</v>
      </c>
      <c r="DJ757" t="s">
        <v>137</v>
      </c>
      <c r="DK757">
        <v>0</v>
      </c>
      <c r="DL757" t="s">
        <v>209</v>
      </c>
      <c r="DM757" t="s">
        <v>137</v>
      </c>
      <c r="DN757" t="s">
        <v>137</v>
      </c>
      <c r="DO757" s="1">
        <v>45803.592361111114</v>
      </c>
      <c r="DP757" s="1"/>
      <c r="DQ757" t="s">
        <v>150</v>
      </c>
      <c r="DR757" t="s">
        <v>151</v>
      </c>
      <c r="DS757" t="s">
        <v>152</v>
      </c>
      <c r="DT757" t="s">
        <v>137</v>
      </c>
      <c r="DU757" t="s">
        <v>137</v>
      </c>
      <c r="DV757" t="s">
        <v>137</v>
      </c>
      <c r="DW757" t="s">
        <v>137</v>
      </c>
      <c r="DX757" t="s">
        <v>137</v>
      </c>
      <c r="DY757" t="s">
        <v>137</v>
      </c>
      <c r="DZ757" t="s">
        <v>168</v>
      </c>
      <c r="EA757" t="b">
        <v>0</v>
      </c>
      <c r="EB757" t="s">
        <v>137</v>
      </c>
    </row>
    <row r="758" spans="1:132" x14ac:dyDescent="0.25">
      <c r="A758">
        <v>156128989</v>
      </c>
      <c r="B758">
        <v>11286</v>
      </c>
      <c r="C758" t="s">
        <v>192</v>
      </c>
      <c r="D758" t="s">
        <v>5149</v>
      </c>
      <c r="E758" t="s">
        <v>134</v>
      </c>
      <c r="F758" t="s">
        <v>162</v>
      </c>
      <c r="G758" t="s">
        <v>163</v>
      </c>
      <c r="H758" t="s">
        <v>137</v>
      </c>
      <c r="I758" t="s">
        <v>5150</v>
      </c>
      <c r="J758" t="s">
        <v>150</v>
      </c>
      <c r="K758" t="s">
        <v>151</v>
      </c>
      <c r="L758" t="s">
        <v>152</v>
      </c>
      <c r="M758" t="s">
        <v>137</v>
      </c>
      <c r="N758" t="s">
        <v>153</v>
      </c>
      <c r="O758" t="s">
        <v>153</v>
      </c>
      <c r="P758" s="1"/>
      <c r="Q758" s="1">
        <v>45790.365277777775</v>
      </c>
      <c r="R758" s="1">
        <v>45790.365277777775</v>
      </c>
      <c r="S758" s="1">
        <v>45790.37777777778</v>
      </c>
      <c r="T758" s="1">
        <v>45790.37777777778</v>
      </c>
      <c r="U758" t="s">
        <v>1104</v>
      </c>
      <c r="V758" t="s">
        <v>137</v>
      </c>
      <c r="W758" t="s">
        <v>137</v>
      </c>
      <c r="X758" t="s">
        <v>155</v>
      </c>
      <c r="Y758" t="s">
        <v>137</v>
      </c>
      <c r="Z758" t="s">
        <v>137</v>
      </c>
      <c r="AA758" t="s">
        <v>137</v>
      </c>
      <c r="AB758" t="s">
        <v>137</v>
      </c>
      <c r="AC758" t="s">
        <v>137</v>
      </c>
      <c r="AD758" s="2"/>
      <c r="AE758" t="s">
        <v>137</v>
      </c>
      <c r="AF758" t="s">
        <v>137</v>
      </c>
      <c r="AG758" t="s">
        <v>137</v>
      </c>
      <c r="AH758" t="s">
        <v>137</v>
      </c>
      <c r="AI758" t="s">
        <v>137</v>
      </c>
      <c r="AJ758" t="s">
        <v>137</v>
      </c>
      <c r="AK758" t="s">
        <v>137</v>
      </c>
      <c r="AL758" s="2"/>
      <c r="AM758" t="s">
        <v>137</v>
      </c>
      <c r="AN758" t="s">
        <v>137</v>
      </c>
      <c r="AO758" t="s">
        <v>137</v>
      </c>
      <c r="AP758" t="s">
        <v>137</v>
      </c>
      <c r="AQ758" t="s">
        <v>137</v>
      </c>
      <c r="AR758" t="s">
        <v>137</v>
      </c>
      <c r="AS758" t="s">
        <v>137</v>
      </c>
      <c r="AT758" t="s">
        <v>137</v>
      </c>
      <c r="AU758" t="s">
        <v>137</v>
      </c>
      <c r="AV758" t="s">
        <v>137</v>
      </c>
      <c r="AW758" t="s">
        <v>137</v>
      </c>
      <c r="AX758" t="s">
        <v>137</v>
      </c>
      <c r="AY758" t="s">
        <v>137</v>
      </c>
      <c r="AZ758" t="s">
        <v>137</v>
      </c>
      <c r="BA758" t="s">
        <v>137</v>
      </c>
      <c r="BB758" t="s">
        <v>137</v>
      </c>
      <c r="BC758" t="s">
        <v>137</v>
      </c>
      <c r="BD758" t="s">
        <v>137</v>
      </c>
      <c r="BE758" t="s">
        <v>137</v>
      </c>
      <c r="BF758" t="s">
        <v>137</v>
      </c>
      <c r="BG758" t="s">
        <v>137</v>
      </c>
      <c r="BH758" t="s">
        <v>137</v>
      </c>
      <c r="BI758" t="s">
        <v>137</v>
      </c>
      <c r="BJ758" t="s">
        <v>137</v>
      </c>
      <c r="BK758" t="s">
        <v>137</v>
      </c>
      <c r="BL758" t="s">
        <v>137</v>
      </c>
      <c r="BM758" t="s">
        <v>137</v>
      </c>
      <c r="BN758" t="s">
        <v>137</v>
      </c>
      <c r="BO758" t="s">
        <v>137</v>
      </c>
      <c r="BP758" t="s">
        <v>137</v>
      </c>
      <c r="BQ758" t="s">
        <v>137</v>
      </c>
      <c r="BR758" t="s">
        <v>137</v>
      </c>
      <c r="BS758" t="s">
        <v>137</v>
      </c>
      <c r="BT758" t="s">
        <v>137</v>
      </c>
      <c r="BU758" t="s">
        <v>137</v>
      </c>
      <c r="BW758" t="s">
        <v>137</v>
      </c>
      <c r="BX758" t="s">
        <v>137</v>
      </c>
      <c r="BY758" t="s">
        <v>137</v>
      </c>
      <c r="BZ758" t="s">
        <v>137</v>
      </c>
      <c r="CA758" t="s">
        <v>137</v>
      </c>
      <c r="CB758" t="s">
        <v>137</v>
      </c>
      <c r="CC758" t="s">
        <v>137</v>
      </c>
      <c r="CD758" t="s">
        <v>137</v>
      </c>
      <c r="CE758" t="s">
        <v>137</v>
      </c>
      <c r="CF758" t="s">
        <v>137</v>
      </c>
      <c r="CG758" t="s">
        <v>137</v>
      </c>
      <c r="CH758" t="s">
        <v>137</v>
      </c>
      <c r="CI758" t="s">
        <v>137</v>
      </c>
      <c r="CJ758" t="s">
        <v>137</v>
      </c>
      <c r="CK758" t="s">
        <v>137</v>
      </c>
      <c r="CL758" t="s">
        <v>137</v>
      </c>
      <c r="CM758" t="s">
        <v>137</v>
      </c>
      <c r="CN758" t="s">
        <v>137</v>
      </c>
      <c r="CO758" t="s">
        <v>137</v>
      </c>
      <c r="CP758" t="s">
        <v>137</v>
      </c>
      <c r="CQ758" s="1">
        <v>45790.37777777778</v>
      </c>
      <c r="CR758" s="1">
        <v>45790.37777777778</v>
      </c>
      <c r="CS758" s="1">
        <v>45790.37777777778</v>
      </c>
      <c r="CT758" t="s">
        <v>5070</v>
      </c>
      <c r="CU758" t="s">
        <v>3333</v>
      </c>
      <c r="CV758" t="s">
        <v>5151</v>
      </c>
      <c r="CW758" t="s">
        <v>5152</v>
      </c>
      <c r="CX758" s="3"/>
      <c r="CY758" s="3"/>
      <c r="CZ758">
        <v>1</v>
      </c>
      <c r="DA758" t="s">
        <v>137</v>
      </c>
      <c r="DB758" t="s">
        <v>137</v>
      </c>
      <c r="DC758" t="s">
        <v>137</v>
      </c>
      <c r="DD758" t="s">
        <v>137</v>
      </c>
      <c r="DE758" t="s">
        <v>137</v>
      </c>
      <c r="DF758" t="s">
        <v>2356</v>
      </c>
      <c r="DG758" t="s">
        <v>137</v>
      </c>
      <c r="DH758" t="s">
        <v>137</v>
      </c>
      <c r="DI758" t="s">
        <v>137</v>
      </c>
      <c r="DJ758" t="s">
        <v>137</v>
      </c>
      <c r="DK758">
        <v>0</v>
      </c>
      <c r="DL758" t="s">
        <v>209</v>
      </c>
      <c r="DM758" t="s">
        <v>137</v>
      </c>
      <c r="DN758" t="s">
        <v>137</v>
      </c>
      <c r="DO758" s="1">
        <v>45790.37777777778</v>
      </c>
      <c r="DP758" s="1"/>
      <c r="DQ758" t="s">
        <v>150</v>
      </c>
      <c r="DR758" t="s">
        <v>151</v>
      </c>
      <c r="DS758" t="s">
        <v>152</v>
      </c>
      <c r="DT758" t="s">
        <v>137</v>
      </c>
      <c r="DU758" t="s">
        <v>137</v>
      </c>
      <c r="DV758" t="s">
        <v>137</v>
      </c>
      <c r="DW758" t="s">
        <v>137</v>
      </c>
      <c r="DX758" t="s">
        <v>137</v>
      </c>
      <c r="DY758" t="s">
        <v>137</v>
      </c>
      <c r="DZ758" t="s">
        <v>168</v>
      </c>
      <c r="EA758" t="b">
        <v>0</v>
      </c>
      <c r="EB758" t="s">
        <v>137</v>
      </c>
    </row>
    <row r="759" spans="1:132" x14ac:dyDescent="0.25">
      <c r="A759">
        <v>156127886</v>
      </c>
      <c r="B759">
        <v>11285</v>
      </c>
      <c r="C759" t="s">
        <v>192</v>
      </c>
      <c r="D759" t="s">
        <v>133</v>
      </c>
      <c r="E759" t="s">
        <v>134</v>
      </c>
      <c r="F759" t="s">
        <v>135</v>
      </c>
      <c r="G759" t="s">
        <v>136</v>
      </c>
      <c r="H759" t="s">
        <v>137</v>
      </c>
      <c r="I759" t="s">
        <v>138</v>
      </c>
      <c r="J759" t="s">
        <v>150</v>
      </c>
      <c r="K759" t="s">
        <v>151</v>
      </c>
      <c r="L759" t="s">
        <v>152</v>
      </c>
      <c r="M759" t="s">
        <v>137</v>
      </c>
      <c r="N759" t="s">
        <v>312</v>
      </c>
      <c r="O759" t="s">
        <v>312</v>
      </c>
      <c r="P759" s="1"/>
      <c r="Q759" s="1">
        <v>45790.355555555558</v>
      </c>
      <c r="R759" s="1">
        <v>45790.355555555558</v>
      </c>
      <c r="S759" s="1">
        <v>45790.450694444444</v>
      </c>
      <c r="T759" s="1">
        <v>45790.450694444444</v>
      </c>
      <c r="U759" t="s">
        <v>5153</v>
      </c>
      <c r="V759" t="s">
        <v>137</v>
      </c>
      <c r="W759" t="s">
        <v>137</v>
      </c>
      <c r="X759" t="s">
        <v>176</v>
      </c>
      <c r="Y759" t="s">
        <v>606</v>
      </c>
      <c r="Z759" t="s">
        <v>137</v>
      </c>
      <c r="AA759" t="s">
        <v>137</v>
      </c>
      <c r="AB759" t="s">
        <v>137</v>
      </c>
      <c r="AC759" t="s">
        <v>137</v>
      </c>
      <c r="AD759" s="2"/>
      <c r="AE759" t="s">
        <v>137</v>
      </c>
      <c r="AF759" t="s">
        <v>137</v>
      </c>
      <c r="AG759" t="s">
        <v>137</v>
      </c>
      <c r="AH759" t="s">
        <v>137</v>
      </c>
      <c r="AI759" t="s">
        <v>137</v>
      </c>
      <c r="AJ759" t="s">
        <v>137</v>
      </c>
      <c r="AK759" t="s">
        <v>137</v>
      </c>
      <c r="AL759" s="2"/>
      <c r="AM759" t="s">
        <v>137</v>
      </c>
      <c r="AN759" t="s">
        <v>137</v>
      </c>
      <c r="AO759" t="s">
        <v>137</v>
      </c>
      <c r="AP759" t="s">
        <v>137</v>
      </c>
      <c r="AQ759" t="s">
        <v>137</v>
      </c>
      <c r="AR759" t="s">
        <v>137</v>
      </c>
      <c r="AS759" t="s">
        <v>137</v>
      </c>
      <c r="AT759" t="s">
        <v>137</v>
      </c>
      <c r="AU759" t="s">
        <v>137</v>
      </c>
      <c r="AV759" t="s">
        <v>137</v>
      </c>
      <c r="AW759" t="s">
        <v>137</v>
      </c>
      <c r="AX759" t="s">
        <v>137</v>
      </c>
      <c r="AY759" t="s">
        <v>137</v>
      </c>
      <c r="AZ759" t="s">
        <v>137</v>
      </c>
      <c r="BA759" t="s">
        <v>137</v>
      </c>
      <c r="BB759" t="s">
        <v>137</v>
      </c>
      <c r="BC759" t="s">
        <v>137</v>
      </c>
      <c r="BD759" t="s">
        <v>137</v>
      </c>
      <c r="BE759" t="s">
        <v>137</v>
      </c>
      <c r="BF759" t="s">
        <v>137</v>
      </c>
      <c r="BG759" t="s">
        <v>137</v>
      </c>
      <c r="BH759" t="s">
        <v>137</v>
      </c>
      <c r="BI759" t="s">
        <v>137</v>
      </c>
      <c r="BJ759" t="s">
        <v>137</v>
      </c>
      <c r="BK759" t="s">
        <v>137</v>
      </c>
      <c r="BL759" t="s">
        <v>137</v>
      </c>
      <c r="BM759" t="s">
        <v>137</v>
      </c>
      <c r="BN759" t="s">
        <v>137</v>
      </c>
      <c r="BO759" t="s">
        <v>137</v>
      </c>
      <c r="BP759" t="s">
        <v>5154</v>
      </c>
      <c r="BQ759" t="s">
        <v>137</v>
      </c>
      <c r="BR759" t="s">
        <v>137</v>
      </c>
      <c r="BS759" t="s">
        <v>137</v>
      </c>
      <c r="BT759" t="s">
        <v>137</v>
      </c>
      <c r="BU759" t="s">
        <v>137</v>
      </c>
      <c r="BW759" t="s">
        <v>137</v>
      </c>
      <c r="BX759" t="s">
        <v>137</v>
      </c>
      <c r="BY759" t="s">
        <v>137</v>
      </c>
      <c r="BZ759" t="s">
        <v>137</v>
      </c>
      <c r="CA759" t="s">
        <v>137</v>
      </c>
      <c r="CB759" t="s">
        <v>137</v>
      </c>
      <c r="CC759" t="s">
        <v>137</v>
      </c>
      <c r="CD759" t="s">
        <v>137</v>
      </c>
      <c r="CE759" t="s">
        <v>137</v>
      </c>
      <c r="CF759" t="s">
        <v>137</v>
      </c>
      <c r="CG759" t="s">
        <v>137</v>
      </c>
      <c r="CH759" t="s">
        <v>137</v>
      </c>
      <c r="CI759" t="s">
        <v>137</v>
      </c>
      <c r="CJ759" t="s">
        <v>137</v>
      </c>
      <c r="CK759" t="s">
        <v>137</v>
      </c>
      <c r="CL759" t="s">
        <v>137</v>
      </c>
      <c r="CM759" t="s">
        <v>137</v>
      </c>
      <c r="CN759" t="s">
        <v>137</v>
      </c>
      <c r="CO759" t="s">
        <v>137</v>
      </c>
      <c r="CP759" t="s">
        <v>137</v>
      </c>
      <c r="CQ759" s="1">
        <v>45790.450694444444</v>
      </c>
      <c r="CR759" s="1">
        <v>45790.450694444444</v>
      </c>
      <c r="CS759" s="1">
        <v>45790.450694444444</v>
      </c>
      <c r="CT759" t="s">
        <v>5155</v>
      </c>
      <c r="CU759" t="s">
        <v>5156</v>
      </c>
      <c r="CV759" t="s">
        <v>5157</v>
      </c>
      <c r="CW759" t="s">
        <v>5158</v>
      </c>
      <c r="CX759" s="3"/>
      <c r="CY759" s="3"/>
      <c r="CZ759">
        <v>1</v>
      </c>
      <c r="DA759" t="s">
        <v>5159</v>
      </c>
      <c r="DB759" t="s">
        <v>137</v>
      </c>
      <c r="DC759" t="s">
        <v>137</v>
      </c>
      <c r="DD759" t="s">
        <v>137</v>
      </c>
      <c r="DE759" t="s">
        <v>137</v>
      </c>
      <c r="DF759" t="s">
        <v>5160</v>
      </c>
      <c r="DG759" t="s">
        <v>137</v>
      </c>
      <c r="DH759" t="s">
        <v>137</v>
      </c>
      <c r="DI759" t="s">
        <v>137</v>
      </c>
      <c r="DJ759" t="s">
        <v>137</v>
      </c>
      <c r="DK759">
        <v>0</v>
      </c>
      <c r="DL759" t="s">
        <v>209</v>
      </c>
      <c r="DM759" t="s">
        <v>137</v>
      </c>
      <c r="DN759" t="s">
        <v>137</v>
      </c>
      <c r="DO759" s="1">
        <v>45790.450694444444</v>
      </c>
      <c r="DP759" s="1"/>
      <c r="DQ759" t="s">
        <v>150</v>
      </c>
      <c r="DR759" t="s">
        <v>151</v>
      </c>
      <c r="DS759" t="s">
        <v>152</v>
      </c>
      <c r="DT759" t="s">
        <v>137</v>
      </c>
      <c r="DU759" t="s">
        <v>137</v>
      </c>
      <c r="DV759" t="s">
        <v>137</v>
      </c>
      <c r="DW759" t="s">
        <v>137</v>
      </c>
      <c r="DX759" t="s">
        <v>137</v>
      </c>
      <c r="DY759" t="s">
        <v>137</v>
      </c>
      <c r="DZ759" t="s">
        <v>148</v>
      </c>
      <c r="EA759" t="b">
        <v>0</v>
      </c>
      <c r="EB759" t="s">
        <v>137</v>
      </c>
    </row>
    <row r="760" spans="1:132" x14ac:dyDescent="0.25">
      <c r="A760">
        <v>156122664</v>
      </c>
      <c r="B760">
        <v>11284</v>
      </c>
      <c r="C760" t="s">
        <v>192</v>
      </c>
      <c r="D760" t="s">
        <v>133</v>
      </c>
      <c r="E760" t="s">
        <v>134</v>
      </c>
      <c r="F760" t="s">
        <v>135</v>
      </c>
      <c r="G760" t="s">
        <v>136</v>
      </c>
      <c r="H760" t="s">
        <v>137</v>
      </c>
      <c r="I760" t="s">
        <v>138</v>
      </c>
      <c r="J760" t="s">
        <v>1709</v>
      </c>
      <c r="K760" t="s">
        <v>1710</v>
      </c>
      <c r="L760" t="s">
        <v>1711</v>
      </c>
      <c r="M760" t="s">
        <v>137</v>
      </c>
      <c r="N760" t="s">
        <v>4558</v>
      </c>
      <c r="O760" t="s">
        <v>4558</v>
      </c>
      <c r="P760" s="1">
        <v>45790</v>
      </c>
      <c r="Q760" s="1">
        <v>45790.276388888888</v>
      </c>
      <c r="R760" s="1">
        <v>45790.276388888888</v>
      </c>
      <c r="S760" s="1">
        <v>45790.499305555553</v>
      </c>
      <c r="T760" s="1">
        <v>45790.499305555553</v>
      </c>
      <c r="U760" t="s">
        <v>722</v>
      </c>
      <c r="V760" t="s">
        <v>137</v>
      </c>
      <c r="W760" t="s">
        <v>137</v>
      </c>
      <c r="X760" t="s">
        <v>185</v>
      </c>
      <c r="Y760" t="s">
        <v>723</v>
      </c>
      <c r="Z760" t="s">
        <v>137</v>
      </c>
      <c r="AA760" t="s">
        <v>137</v>
      </c>
      <c r="AB760" t="s">
        <v>137</v>
      </c>
      <c r="AC760" t="s">
        <v>137</v>
      </c>
      <c r="AD760" s="2"/>
      <c r="AE760" t="s">
        <v>137</v>
      </c>
      <c r="AF760" t="s">
        <v>137</v>
      </c>
      <c r="AG760" t="s">
        <v>137</v>
      </c>
      <c r="AH760" t="s">
        <v>137</v>
      </c>
      <c r="AI760" t="s">
        <v>137</v>
      </c>
      <c r="AJ760" t="s">
        <v>137</v>
      </c>
      <c r="AK760" t="s">
        <v>137</v>
      </c>
      <c r="AL760" s="2"/>
      <c r="AM760" t="s">
        <v>137</v>
      </c>
      <c r="AN760" t="s">
        <v>137</v>
      </c>
      <c r="AO760" t="s">
        <v>137</v>
      </c>
      <c r="AP760" t="s">
        <v>137</v>
      </c>
      <c r="AQ760" t="s">
        <v>137</v>
      </c>
      <c r="AR760" t="s">
        <v>137</v>
      </c>
      <c r="AS760" t="s">
        <v>137</v>
      </c>
      <c r="AT760" t="s">
        <v>137</v>
      </c>
      <c r="AU760" t="s">
        <v>137</v>
      </c>
      <c r="AV760" t="s">
        <v>137</v>
      </c>
      <c r="AW760" t="s">
        <v>137</v>
      </c>
      <c r="AX760" t="s">
        <v>137</v>
      </c>
      <c r="AY760" t="s">
        <v>137</v>
      </c>
      <c r="AZ760" t="s">
        <v>137</v>
      </c>
      <c r="BA760" t="s">
        <v>137</v>
      </c>
      <c r="BB760" t="s">
        <v>137</v>
      </c>
      <c r="BC760" t="s">
        <v>137</v>
      </c>
      <c r="BD760" t="s">
        <v>137</v>
      </c>
      <c r="BE760" t="s">
        <v>137</v>
      </c>
      <c r="BF760" t="s">
        <v>137</v>
      </c>
      <c r="BG760" t="s">
        <v>137</v>
      </c>
      <c r="BH760" t="s">
        <v>137</v>
      </c>
      <c r="BI760" t="s">
        <v>137</v>
      </c>
      <c r="BJ760" t="s">
        <v>137</v>
      </c>
      <c r="BK760" t="s">
        <v>137</v>
      </c>
      <c r="BL760" t="s">
        <v>137</v>
      </c>
      <c r="BM760" t="s">
        <v>137</v>
      </c>
      <c r="BN760" t="s">
        <v>137</v>
      </c>
      <c r="BO760" t="s">
        <v>137</v>
      </c>
      <c r="BP760" t="s">
        <v>5161</v>
      </c>
      <c r="BQ760" t="s">
        <v>137</v>
      </c>
      <c r="BR760" t="s">
        <v>137</v>
      </c>
      <c r="BS760" t="s">
        <v>137</v>
      </c>
      <c r="BT760" t="s">
        <v>137</v>
      </c>
      <c r="BU760" t="s">
        <v>137</v>
      </c>
      <c r="BW760" t="s">
        <v>137</v>
      </c>
      <c r="BX760" t="s">
        <v>137</v>
      </c>
      <c r="BY760" t="s">
        <v>137</v>
      </c>
      <c r="BZ760" t="s">
        <v>137</v>
      </c>
      <c r="CA760" t="s">
        <v>137</v>
      </c>
      <c r="CB760" t="s">
        <v>137</v>
      </c>
      <c r="CC760" t="s">
        <v>137</v>
      </c>
      <c r="CD760" t="s">
        <v>137</v>
      </c>
      <c r="CE760" t="s">
        <v>137</v>
      </c>
      <c r="CF760" t="s">
        <v>137</v>
      </c>
      <c r="CG760" t="s">
        <v>137</v>
      </c>
      <c r="CH760" t="s">
        <v>137</v>
      </c>
      <c r="CI760" t="s">
        <v>137</v>
      </c>
      <c r="CJ760" t="s">
        <v>137</v>
      </c>
      <c r="CK760" t="s">
        <v>137</v>
      </c>
      <c r="CL760" t="s">
        <v>137</v>
      </c>
      <c r="CM760" t="s">
        <v>137</v>
      </c>
      <c r="CN760" t="s">
        <v>137</v>
      </c>
      <c r="CO760" t="s">
        <v>137</v>
      </c>
      <c r="CP760" t="s">
        <v>137</v>
      </c>
      <c r="CQ760" s="1">
        <v>45790.499305555553</v>
      </c>
      <c r="CR760" s="1">
        <v>45790.499305555553</v>
      </c>
      <c r="CS760" s="1">
        <v>45790.499305555553</v>
      </c>
      <c r="CT760" t="s">
        <v>137</v>
      </c>
      <c r="CU760" t="s">
        <v>137</v>
      </c>
      <c r="CV760" t="s">
        <v>5162</v>
      </c>
      <c r="CW760" t="s">
        <v>5163</v>
      </c>
      <c r="CX760" s="3"/>
      <c r="CY760" s="3"/>
      <c r="CZ760">
        <v>1</v>
      </c>
      <c r="DA760" t="s">
        <v>5164</v>
      </c>
      <c r="DB760" t="s">
        <v>137</v>
      </c>
      <c r="DC760" t="s">
        <v>137</v>
      </c>
      <c r="DD760" t="s">
        <v>137</v>
      </c>
      <c r="DE760" t="s">
        <v>137</v>
      </c>
      <c r="DF760" t="s">
        <v>137</v>
      </c>
      <c r="DG760" t="s">
        <v>137</v>
      </c>
      <c r="DH760" t="s">
        <v>137</v>
      </c>
      <c r="DI760" t="s">
        <v>137</v>
      </c>
      <c r="DJ760" t="s">
        <v>137</v>
      </c>
      <c r="DK760">
        <v>0</v>
      </c>
      <c r="DL760" t="s">
        <v>209</v>
      </c>
      <c r="DM760" t="s">
        <v>5165</v>
      </c>
      <c r="DN760" t="s">
        <v>137</v>
      </c>
      <c r="DO760" s="1">
        <v>45790.499305555553</v>
      </c>
      <c r="DP760" s="1"/>
      <c r="DQ760" t="s">
        <v>1709</v>
      </c>
      <c r="DR760" t="s">
        <v>1710</v>
      </c>
      <c r="DS760" t="s">
        <v>1711</v>
      </c>
      <c r="DT760" t="s">
        <v>5166</v>
      </c>
      <c r="DU760" t="s">
        <v>137</v>
      </c>
      <c r="DV760" t="s">
        <v>137</v>
      </c>
      <c r="DW760" t="s">
        <v>137</v>
      </c>
      <c r="DX760" t="s">
        <v>137</v>
      </c>
      <c r="DY760" t="s">
        <v>137</v>
      </c>
      <c r="DZ760" t="s">
        <v>148</v>
      </c>
      <c r="EA760" t="b">
        <v>0</v>
      </c>
      <c r="EB760" t="s">
        <v>137</v>
      </c>
    </row>
    <row r="761" spans="1:132" x14ac:dyDescent="0.25">
      <c r="A761">
        <v>156120930</v>
      </c>
      <c r="B761">
        <v>11283</v>
      </c>
      <c r="C761" t="s">
        <v>192</v>
      </c>
      <c r="D761" t="s">
        <v>5167</v>
      </c>
      <c r="E761" t="s">
        <v>134</v>
      </c>
      <c r="F761" t="s">
        <v>162</v>
      </c>
      <c r="G761" t="s">
        <v>163</v>
      </c>
      <c r="H761" t="s">
        <v>137</v>
      </c>
      <c r="I761" t="s">
        <v>5168</v>
      </c>
      <c r="J761" t="s">
        <v>139</v>
      </c>
      <c r="K761" t="s">
        <v>140</v>
      </c>
      <c r="L761" t="s">
        <v>141</v>
      </c>
      <c r="M761" t="s">
        <v>137</v>
      </c>
      <c r="N761" t="s">
        <v>165</v>
      </c>
      <c r="O761" t="s">
        <v>165</v>
      </c>
      <c r="P761" s="1"/>
      <c r="Q761" s="1">
        <v>45790.209722222222</v>
      </c>
      <c r="R761" s="1">
        <v>45790.209722222222</v>
      </c>
      <c r="S761" s="1">
        <v>45790.435416666667</v>
      </c>
      <c r="T761" s="1">
        <v>45790.435416666667</v>
      </c>
      <c r="U761" t="s">
        <v>166</v>
      </c>
      <c r="V761" t="s">
        <v>137</v>
      </c>
      <c r="W761" t="s">
        <v>137</v>
      </c>
      <c r="X761" t="s">
        <v>137</v>
      </c>
      <c r="Y761" t="s">
        <v>137</v>
      </c>
      <c r="Z761" t="s">
        <v>137</v>
      </c>
      <c r="AA761" t="s">
        <v>137</v>
      </c>
      <c r="AB761" t="s">
        <v>137</v>
      </c>
      <c r="AC761" t="s">
        <v>137</v>
      </c>
      <c r="AD761" s="2"/>
      <c r="AE761" t="s">
        <v>137</v>
      </c>
      <c r="AF761" t="s">
        <v>137</v>
      </c>
      <c r="AG761" t="s">
        <v>137</v>
      </c>
      <c r="AH761" t="s">
        <v>137</v>
      </c>
      <c r="AI761" t="s">
        <v>137</v>
      </c>
      <c r="AJ761" t="s">
        <v>137</v>
      </c>
      <c r="AK761" t="s">
        <v>137</v>
      </c>
      <c r="AL761" s="2"/>
      <c r="AM761" t="s">
        <v>137</v>
      </c>
      <c r="AN761" t="s">
        <v>137</v>
      </c>
      <c r="AO761" t="s">
        <v>137</v>
      </c>
      <c r="AP761" t="s">
        <v>137</v>
      </c>
      <c r="AQ761" t="s">
        <v>137</v>
      </c>
      <c r="AR761" t="s">
        <v>137</v>
      </c>
      <c r="AS761" t="s">
        <v>137</v>
      </c>
      <c r="AT761" t="s">
        <v>137</v>
      </c>
      <c r="AU761" t="s">
        <v>137</v>
      </c>
      <c r="AV761" t="s">
        <v>137</v>
      </c>
      <c r="AW761" t="s">
        <v>137</v>
      </c>
      <c r="AX761" t="s">
        <v>137</v>
      </c>
      <c r="AY761" t="s">
        <v>137</v>
      </c>
      <c r="AZ761" t="s">
        <v>137</v>
      </c>
      <c r="BA761" t="s">
        <v>137</v>
      </c>
      <c r="BB761" t="s">
        <v>137</v>
      </c>
      <c r="BC761" t="s">
        <v>137</v>
      </c>
      <c r="BD761" t="s">
        <v>137</v>
      </c>
      <c r="BE761" t="s">
        <v>137</v>
      </c>
      <c r="BF761" t="s">
        <v>137</v>
      </c>
      <c r="BG761" t="s">
        <v>137</v>
      </c>
      <c r="BH761" t="s">
        <v>137</v>
      </c>
      <c r="BI761" t="s">
        <v>137</v>
      </c>
      <c r="BJ761" t="s">
        <v>137</v>
      </c>
      <c r="BK761" t="s">
        <v>137</v>
      </c>
      <c r="BL761" t="s">
        <v>137</v>
      </c>
      <c r="BM761" t="s">
        <v>137</v>
      </c>
      <c r="BN761" t="s">
        <v>137</v>
      </c>
      <c r="BO761" t="s">
        <v>137</v>
      </c>
      <c r="BP761" t="s">
        <v>137</v>
      </c>
      <c r="BQ761" t="s">
        <v>137</v>
      </c>
      <c r="BR761" t="s">
        <v>137</v>
      </c>
      <c r="BS761" t="s">
        <v>137</v>
      </c>
      <c r="BT761" t="s">
        <v>137</v>
      </c>
      <c r="BU761" t="s">
        <v>137</v>
      </c>
      <c r="BW761" t="s">
        <v>137</v>
      </c>
      <c r="BX761" t="s">
        <v>137</v>
      </c>
      <c r="BY761" t="s">
        <v>137</v>
      </c>
      <c r="BZ761" t="s">
        <v>137</v>
      </c>
      <c r="CA761" t="s">
        <v>137</v>
      </c>
      <c r="CB761" t="s">
        <v>137</v>
      </c>
      <c r="CC761" t="s">
        <v>137</v>
      </c>
      <c r="CD761" t="s">
        <v>137</v>
      </c>
      <c r="CE761" t="s">
        <v>137</v>
      </c>
      <c r="CF761" t="s">
        <v>137</v>
      </c>
      <c r="CG761" t="s">
        <v>137</v>
      </c>
      <c r="CH761" t="s">
        <v>137</v>
      </c>
      <c r="CI761" t="s">
        <v>137</v>
      </c>
      <c r="CJ761" t="s">
        <v>137</v>
      </c>
      <c r="CK761" t="s">
        <v>137</v>
      </c>
      <c r="CL761" t="s">
        <v>137</v>
      </c>
      <c r="CM761" t="s">
        <v>137</v>
      </c>
      <c r="CN761" t="s">
        <v>137</v>
      </c>
      <c r="CO761" t="s">
        <v>137</v>
      </c>
      <c r="CP761" t="s">
        <v>137</v>
      </c>
      <c r="CQ761" s="1">
        <v>45790.435416666667</v>
      </c>
      <c r="CR761" s="1">
        <v>45790.435416666667</v>
      </c>
      <c r="CS761" s="1">
        <v>45790.435416666667</v>
      </c>
      <c r="CT761" t="s">
        <v>137</v>
      </c>
      <c r="CU761" t="s">
        <v>137</v>
      </c>
      <c r="CV761" t="s">
        <v>5169</v>
      </c>
      <c r="CW761" t="s">
        <v>5170</v>
      </c>
      <c r="CX761" s="3"/>
      <c r="CY761" s="3"/>
      <c r="DA761" t="s">
        <v>137</v>
      </c>
      <c r="DB761" t="s">
        <v>137</v>
      </c>
      <c r="DC761" t="s">
        <v>137</v>
      </c>
      <c r="DD761" t="s">
        <v>137</v>
      </c>
      <c r="DE761" t="s">
        <v>137</v>
      </c>
      <c r="DF761" t="s">
        <v>137</v>
      </c>
      <c r="DG761" t="s">
        <v>137</v>
      </c>
      <c r="DH761" t="s">
        <v>137</v>
      </c>
      <c r="DI761" t="s">
        <v>137</v>
      </c>
      <c r="DJ761" t="s">
        <v>137</v>
      </c>
      <c r="DK761">
        <v>0</v>
      </c>
      <c r="DL761" t="s">
        <v>137</v>
      </c>
      <c r="DM761" t="s">
        <v>137</v>
      </c>
      <c r="DN761" t="s">
        <v>137</v>
      </c>
      <c r="DO761" s="1">
        <v>45790.435416666667</v>
      </c>
      <c r="DP761" s="1"/>
      <c r="DQ761" t="s">
        <v>1709</v>
      </c>
      <c r="DR761" t="s">
        <v>1710</v>
      </c>
      <c r="DS761" t="s">
        <v>1711</v>
      </c>
      <c r="DT761" t="s">
        <v>137</v>
      </c>
      <c r="DU761" t="s">
        <v>137</v>
      </c>
      <c r="DV761" t="s">
        <v>137</v>
      </c>
      <c r="DW761" t="s">
        <v>137</v>
      </c>
      <c r="DX761" t="s">
        <v>311</v>
      </c>
      <c r="DY761" t="s">
        <v>137</v>
      </c>
      <c r="DZ761" t="s">
        <v>168</v>
      </c>
      <c r="EA761" t="b">
        <v>0</v>
      </c>
      <c r="EB761" t="s">
        <v>137</v>
      </c>
    </row>
    <row r="762" spans="1:132" x14ac:dyDescent="0.25">
      <c r="A762">
        <v>156120259</v>
      </c>
      <c r="B762">
        <v>11282</v>
      </c>
      <c r="C762" t="s">
        <v>192</v>
      </c>
      <c r="D762" t="s">
        <v>5171</v>
      </c>
      <c r="E762" t="s">
        <v>134</v>
      </c>
      <c r="F762" t="s">
        <v>162</v>
      </c>
      <c r="G762" t="s">
        <v>163</v>
      </c>
      <c r="H762" t="s">
        <v>137</v>
      </c>
      <c r="I762" t="s">
        <v>5172</v>
      </c>
      <c r="J762" t="s">
        <v>139</v>
      </c>
      <c r="K762" t="s">
        <v>140</v>
      </c>
      <c r="L762" t="s">
        <v>141</v>
      </c>
      <c r="M762" t="s">
        <v>137</v>
      </c>
      <c r="N762" t="s">
        <v>165</v>
      </c>
      <c r="O762" t="s">
        <v>165</v>
      </c>
      <c r="P762" s="1"/>
      <c r="Q762" s="1">
        <v>45790.181250000001</v>
      </c>
      <c r="R762" s="1">
        <v>45790.181250000001</v>
      </c>
      <c r="S762" s="1">
        <v>45790.435416666667</v>
      </c>
      <c r="T762" s="1">
        <v>45790.435416666667</v>
      </c>
      <c r="U762" t="s">
        <v>166</v>
      </c>
      <c r="V762" t="s">
        <v>137</v>
      </c>
      <c r="W762" t="s">
        <v>137</v>
      </c>
      <c r="X762" t="s">
        <v>137</v>
      </c>
      <c r="Y762" t="s">
        <v>137</v>
      </c>
      <c r="Z762" t="s">
        <v>137</v>
      </c>
      <c r="AA762" t="s">
        <v>137</v>
      </c>
      <c r="AB762" t="s">
        <v>137</v>
      </c>
      <c r="AC762" t="s">
        <v>137</v>
      </c>
      <c r="AD762" s="2"/>
      <c r="AE762" t="s">
        <v>137</v>
      </c>
      <c r="AF762" t="s">
        <v>137</v>
      </c>
      <c r="AG762" t="s">
        <v>137</v>
      </c>
      <c r="AH762" t="s">
        <v>137</v>
      </c>
      <c r="AI762" t="s">
        <v>137</v>
      </c>
      <c r="AJ762" t="s">
        <v>137</v>
      </c>
      <c r="AK762" t="s">
        <v>137</v>
      </c>
      <c r="AL762" s="2"/>
      <c r="AM762" t="s">
        <v>137</v>
      </c>
      <c r="AN762" t="s">
        <v>137</v>
      </c>
      <c r="AO762" t="s">
        <v>137</v>
      </c>
      <c r="AP762" t="s">
        <v>137</v>
      </c>
      <c r="AQ762" t="s">
        <v>137</v>
      </c>
      <c r="AR762" t="s">
        <v>137</v>
      </c>
      <c r="AS762" t="s">
        <v>137</v>
      </c>
      <c r="AT762" t="s">
        <v>137</v>
      </c>
      <c r="AU762" t="s">
        <v>137</v>
      </c>
      <c r="AV762" t="s">
        <v>137</v>
      </c>
      <c r="AW762" t="s">
        <v>137</v>
      </c>
      <c r="AX762" t="s">
        <v>137</v>
      </c>
      <c r="AY762" t="s">
        <v>137</v>
      </c>
      <c r="AZ762" t="s">
        <v>137</v>
      </c>
      <c r="BA762" t="s">
        <v>137</v>
      </c>
      <c r="BB762" t="s">
        <v>137</v>
      </c>
      <c r="BC762" t="s">
        <v>137</v>
      </c>
      <c r="BD762" t="s">
        <v>137</v>
      </c>
      <c r="BE762" t="s">
        <v>137</v>
      </c>
      <c r="BF762" t="s">
        <v>137</v>
      </c>
      <c r="BG762" t="s">
        <v>137</v>
      </c>
      <c r="BH762" t="s">
        <v>137</v>
      </c>
      <c r="BI762" t="s">
        <v>137</v>
      </c>
      <c r="BJ762" t="s">
        <v>137</v>
      </c>
      <c r="BK762" t="s">
        <v>137</v>
      </c>
      <c r="BL762" t="s">
        <v>137</v>
      </c>
      <c r="BM762" t="s">
        <v>137</v>
      </c>
      <c r="BN762" t="s">
        <v>137</v>
      </c>
      <c r="BO762" t="s">
        <v>137</v>
      </c>
      <c r="BP762" t="s">
        <v>137</v>
      </c>
      <c r="BQ762" t="s">
        <v>137</v>
      </c>
      <c r="BR762" t="s">
        <v>137</v>
      </c>
      <c r="BS762" t="s">
        <v>137</v>
      </c>
      <c r="BT762" t="s">
        <v>137</v>
      </c>
      <c r="BU762" t="s">
        <v>137</v>
      </c>
      <c r="BW762" t="s">
        <v>137</v>
      </c>
      <c r="BX762" t="s">
        <v>137</v>
      </c>
      <c r="BY762" t="s">
        <v>137</v>
      </c>
      <c r="BZ762" t="s">
        <v>137</v>
      </c>
      <c r="CA762" t="s">
        <v>137</v>
      </c>
      <c r="CB762" t="s">
        <v>137</v>
      </c>
      <c r="CC762" t="s">
        <v>137</v>
      </c>
      <c r="CD762" t="s">
        <v>137</v>
      </c>
      <c r="CE762" t="s">
        <v>137</v>
      </c>
      <c r="CF762" t="s">
        <v>137</v>
      </c>
      <c r="CG762" t="s">
        <v>137</v>
      </c>
      <c r="CH762" t="s">
        <v>137</v>
      </c>
      <c r="CI762" t="s">
        <v>137</v>
      </c>
      <c r="CJ762" t="s">
        <v>137</v>
      </c>
      <c r="CK762" t="s">
        <v>137</v>
      </c>
      <c r="CL762" t="s">
        <v>137</v>
      </c>
      <c r="CM762" t="s">
        <v>137</v>
      </c>
      <c r="CN762" t="s">
        <v>137</v>
      </c>
      <c r="CO762" t="s">
        <v>137</v>
      </c>
      <c r="CP762" t="s">
        <v>137</v>
      </c>
      <c r="CQ762" s="1">
        <v>45790.435416666667</v>
      </c>
      <c r="CR762" s="1">
        <v>45790.435416666667</v>
      </c>
      <c r="CS762" s="1">
        <v>45790.435416666667</v>
      </c>
      <c r="CT762" t="s">
        <v>137</v>
      </c>
      <c r="CU762" t="s">
        <v>137</v>
      </c>
      <c r="CV762" t="s">
        <v>5173</v>
      </c>
      <c r="CW762" t="s">
        <v>5174</v>
      </c>
      <c r="CX762" s="3"/>
      <c r="CY762" s="3"/>
      <c r="DA762" t="s">
        <v>137</v>
      </c>
      <c r="DB762" t="s">
        <v>137</v>
      </c>
      <c r="DC762" t="s">
        <v>137</v>
      </c>
      <c r="DD762" t="s">
        <v>137</v>
      </c>
      <c r="DE762" t="s">
        <v>137</v>
      </c>
      <c r="DF762" t="s">
        <v>137</v>
      </c>
      <c r="DG762" t="s">
        <v>137</v>
      </c>
      <c r="DH762" t="s">
        <v>137</v>
      </c>
      <c r="DI762" t="s">
        <v>137</v>
      </c>
      <c r="DJ762" t="s">
        <v>137</v>
      </c>
      <c r="DK762">
        <v>0</v>
      </c>
      <c r="DL762" t="s">
        <v>137</v>
      </c>
      <c r="DM762" t="s">
        <v>137</v>
      </c>
      <c r="DN762" t="s">
        <v>137</v>
      </c>
      <c r="DO762" s="1">
        <v>45790.435416666667</v>
      </c>
      <c r="DP762" s="1"/>
      <c r="DQ762" t="s">
        <v>1709</v>
      </c>
      <c r="DR762" t="s">
        <v>1710</v>
      </c>
      <c r="DS762" t="s">
        <v>1711</v>
      </c>
      <c r="DT762" t="s">
        <v>137</v>
      </c>
      <c r="DU762" t="s">
        <v>137</v>
      </c>
      <c r="DV762" t="s">
        <v>137</v>
      </c>
      <c r="DW762" t="s">
        <v>137</v>
      </c>
      <c r="DX762" t="s">
        <v>2676</v>
      </c>
      <c r="DY762" t="s">
        <v>137</v>
      </c>
      <c r="DZ762" t="s">
        <v>168</v>
      </c>
      <c r="EA762" t="b">
        <v>0</v>
      </c>
      <c r="EB762" t="s">
        <v>137</v>
      </c>
    </row>
    <row r="763" spans="1:132" x14ac:dyDescent="0.25">
      <c r="A763">
        <v>156114430</v>
      </c>
      <c r="B763">
        <v>11281</v>
      </c>
      <c r="C763" t="s">
        <v>192</v>
      </c>
      <c r="D763" t="s">
        <v>5175</v>
      </c>
      <c r="E763" t="s">
        <v>134</v>
      </c>
      <c r="F763" t="s">
        <v>162</v>
      </c>
      <c r="G763" t="s">
        <v>163</v>
      </c>
      <c r="H763" t="s">
        <v>137</v>
      </c>
      <c r="I763" t="s">
        <v>5176</v>
      </c>
      <c r="J763" t="s">
        <v>139</v>
      </c>
      <c r="K763" t="s">
        <v>140</v>
      </c>
      <c r="L763" t="s">
        <v>141</v>
      </c>
      <c r="M763" t="s">
        <v>137</v>
      </c>
      <c r="N763" t="s">
        <v>165</v>
      </c>
      <c r="O763" t="s">
        <v>165</v>
      </c>
      <c r="P763" s="1"/>
      <c r="Q763" s="1">
        <v>45789.918055555558</v>
      </c>
      <c r="R763" s="1">
        <v>45789.918055555558</v>
      </c>
      <c r="S763" s="1">
        <v>45790.435416666667</v>
      </c>
      <c r="T763" s="1">
        <v>45790.435416666667</v>
      </c>
      <c r="U763" t="s">
        <v>166</v>
      </c>
      <c r="V763" t="s">
        <v>137</v>
      </c>
      <c r="W763" t="s">
        <v>137</v>
      </c>
      <c r="X763" t="s">
        <v>137</v>
      </c>
      <c r="Y763" t="s">
        <v>137</v>
      </c>
      <c r="Z763" t="s">
        <v>137</v>
      </c>
      <c r="AA763" t="s">
        <v>137</v>
      </c>
      <c r="AB763" t="s">
        <v>137</v>
      </c>
      <c r="AC763" t="s">
        <v>137</v>
      </c>
      <c r="AD763" s="2"/>
      <c r="AE763" t="s">
        <v>137</v>
      </c>
      <c r="AF763" t="s">
        <v>137</v>
      </c>
      <c r="AG763" t="s">
        <v>137</v>
      </c>
      <c r="AH763" t="s">
        <v>137</v>
      </c>
      <c r="AI763" t="s">
        <v>137</v>
      </c>
      <c r="AJ763" t="s">
        <v>137</v>
      </c>
      <c r="AK763" t="s">
        <v>137</v>
      </c>
      <c r="AL763" s="2"/>
      <c r="AM763" t="s">
        <v>137</v>
      </c>
      <c r="AN763" t="s">
        <v>137</v>
      </c>
      <c r="AO763" t="s">
        <v>137</v>
      </c>
      <c r="AP763" t="s">
        <v>137</v>
      </c>
      <c r="AQ763" t="s">
        <v>137</v>
      </c>
      <c r="AR763" t="s">
        <v>137</v>
      </c>
      <c r="AS763" t="s">
        <v>137</v>
      </c>
      <c r="AT763" t="s">
        <v>137</v>
      </c>
      <c r="AU763" t="s">
        <v>137</v>
      </c>
      <c r="AV763" t="s">
        <v>137</v>
      </c>
      <c r="AW763" t="s">
        <v>137</v>
      </c>
      <c r="AX763" t="s">
        <v>137</v>
      </c>
      <c r="AY763" t="s">
        <v>137</v>
      </c>
      <c r="AZ763" t="s">
        <v>137</v>
      </c>
      <c r="BA763" t="s">
        <v>137</v>
      </c>
      <c r="BB763" t="s">
        <v>137</v>
      </c>
      <c r="BC763" t="s">
        <v>137</v>
      </c>
      <c r="BD763" t="s">
        <v>137</v>
      </c>
      <c r="BE763" t="s">
        <v>137</v>
      </c>
      <c r="BF763" t="s">
        <v>137</v>
      </c>
      <c r="BG763" t="s">
        <v>137</v>
      </c>
      <c r="BH763" t="s">
        <v>137</v>
      </c>
      <c r="BI763" t="s">
        <v>137</v>
      </c>
      <c r="BJ763" t="s">
        <v>137</v>
      </c>
      <c r="BK763" t="s">
        <v>137</v>
      </c>
      <c r="BL763" t="s">
        <v>137</v>
      </c>
      <c r="BM763" t="s">
        <v>137</v>
      </c>
      <c r="BN763" t="s">
        <v>137</v>
      </c>
      <c r="BO763" t="s">
        <v>137</v>
      </c>
      <c r="BP763" t="s">
        <v>137</v>
      </c>
      <c r="BQ763" t="s">
        <v>137</v>
      </c>
      <c r="BR763" t="s">
        <v>137</v>
      </c>
      <c r="BS763" t="s">
        <v>137</v>
      </c>
      <c r="BT763" t="s">
        <v>137</v>
      </c>
      <c r="BU763" t="s">
        <v>137</v>
      </c>
      <c r="BW763" t="s">
        <v>137</v>
      </c>
      <c r="BX763" t="s">
        <v>137</v>
      </c>
      <c r="BY763" t="s">
        <v>137</v>
      </c>
      <c r="BZ763" t="s">
        <v>137</v>
      </c>
      <c r="CA763" t="s">
        <v>137</v>
      </c>
      <c r="CB763" t="s">
        <v>137</v>
      </c>
      <c r="CC763" t="s">
        <v>137</v>
      </c>
      <c r="CD763" t="s">
        <v>137</v>
      </c>
      <c r="CE763" t="s">
        <v>137</v>
      </c>
      <c r="CF763" t="s">
        <v>137</v>
      </c>
      <c r="CG763" t="s">
        <v>137</v>
      </c>
      <c r="CH763" t="s">
        <v>137</v>
      </c>
      <c r="CI763" t="s">
        <v>137</v>
      </c>
      <c r="CJ763" t="s">
        <v>137</v>
      </c>
      <c r="CK763" t="s">
        <v>137</v>
      </c>
      <c r="CL763" t="s">
        <v>137</v>
      </c>
      <c r="CM763" t="s">
        <v>137</v>
      </c>
      <c r="CN763" t="s">
        <v>137</v>
      </c>
      <c r="CO763" t="s">
        <v>137</v>
      </c>
      <c r="CP763" t="s">
        <v>137</v>
      </c>
      <c r="CQ763" s="1">
        <v>45790.435416666667</v>
      </c>
      <c r="CR763" s="1">
        <v>45790.435416666667</v>
      </c>
      <c r="CS763" s="1">
        <v>45790.435416666667</v>
      </c>
      <c r="CT763" t="s">
        <v>137</v>
      </c>
      <c r="CU763" t="s">
        <v>137</v>
      </c>
      <c r="CV763" t="s">
        <v>5177</v>
      </c>
      <c r="CW763" t="s">
        <v>5178</v>
      </c>
      <c r="CX763" s="3"/>
      <c r="CY763" s="3"/>
      <c r="DA763" t="s">
        <v>137</v>
      </c>
      <c r="DB763" t="s">
        <v>137</v>
      </c>
      <c r="DC763" t="s">
        <v>137</v>
      </c>
      <c r="DD763" t="s">
        <v>137</v>
      </c>
      <c r="DE763" t="s">
        <v>137</v>
      </c>
      <c r="DF763" t="s">
        <v>137</v>
      </c>
      <c r="DG763" t="s">
        <v>137</v>
      </c>
      <c r="DH763" t="s">
        <v>137</v>
      </c>
      <c r="DI763" t="s">
        <v>137</v>
      </c>
      <c r="DJ763" t="s">
        <v>137</v>
      </c>
      <c r="DK763">
        <v>0</v>
      </c>
      <c r="DL763" t="s">
        <v>137</v>
      </c>
      <c r="DM763" t="s">
        <v>137</v>
      </c>
      <c r="DN763" t="s">
        <v>137</v>
      </c>
      <c r="DO763" s="1">
        <v>45790.435416666667</v>
      </c>
      <c r="DP763" s="1"/>
      <c r="DQ763" t="s">
        <v>1709</v>
      </c>
      <c r="DR763" t="s">
        <v>1710</v>
      </c>
      <c r="DS763" t="s">
        <v>1711</v>
      </c>
      <c r="DT763" t="s">
        <v>137</v>
      </c>
      <c r="DU763" t="s">
        <v>137</v>
      </c>
      <c r="DV763" t="s">
        <v>137</v>
      </c>
      <c r="DW763" t="s">
        <v>137</v>
      </c>
      <c r="DX763" t="s">
        <v>2866</v>
      </c>
      <c r="DY763" t="s">
        <v>137</v>
      </c>
      <c r="DZ763" t="s">
        <v>168</v>
      </c>
      <c r="EA763" t="b">
        <v>0</v>
      </c>
      <c r="EB763" t="s">
        <v>137</v>
      </c>
    </row>
    <row r="764" spans="1:132" x14ac:dyDescent="0.25">
      <c r="A764">
        <v>156108074</v>
      </c>
      <c r="B764">
        <v>11280</v>
      </c>
      <c r="C764" t="s">
        <v>192</v>
      </c>
      <c r="D764" t="s">
        <v>5179</v>
      </c>
      <c r="E764" t="s">
        <v>134</v>
      </c>
      <c r="F764" t="s">
        <v>162</v>
      </c>
      <c r="G764" t="s">
        <v>163</v>
      </c>
      <c r="H764" t="s">
        <v>137</v>
      </c>
      <c r="I764" t="s">
        <v>5180</v>
      </c>
      <c r="J764" t="s">
        <v>139</v>
      </c>
      <c r="K764" t="s">
        <v>140</v>
      </c>
      <c r="L764" t="s">
        <v>141</v>
      </c>
      <c r="M764" t="s">
        <v>137</v>
      </c>
      <c r="N764" t="s">
        <v>165</v>
      </c>
      <c r="O764" t="s">
        <v>165</v>
      </c>
      <c r="P764" s="1"/>
      <c r="Q764" s="1">
        <v>45789.750694444447</v>
      </c>
      <c r="R764" s="1">
        <v>45789.750694444447</v>
      </c>
      <c r="S764" s="1">
        <v>45790.435416666667</v>
      </c>
      <c r="T764" s="1">
        <v>45790.435416666667</v>
      </c>
      <c r="U764" t="s">
        <v>166</v>
      </c>
      <c r="V764" t="s">
        <v>137</v>
      </c>
      <c r="W764" t="s">
        <v>137</v>
      </c>
      <c r="X764" t="s">
        <v>137</v>
      </c>
      <c r="Y764" t="s">
        <v>137</v>
      </c>
      <c r="Z764" t="s">
        <v>137</v>
      </c>
      <c r="AA764" t="s">
        <v>137</v>
      </c>
      <c r="AB764" t="s">
        <v>137</v>
      </c>
      <c r="AC764" t="s">
        <v>137</v>
      </c>
      <c r="AD764" s="2"/>
      <c r="AE764" t="s">
        <v>137</v>
      </c>
      <c r="AF764" t="s">
        <v>137</v>
      </c>
      <c r="AG764" t="s">
        <v>137</v>
      </c>
      <c r="AH764" t="s">
        <v>137</v>
      </c>
      <c r="AI764" t="s">
        <v>137</v>
      </c>
      <c r="AJ764" t="s">
        <v>137</v>
      </c>
      <c r="AK764" t="s">
        <v>137</v>
      </c>
      <c r="AL764" s="2"/>
      <c r="AM764" t="s">
        <v>137</v>
      </c>
      <c r="AN764" t="s">
        <v>137</v>
      </c>
      <c r="AO764" t="s">
        <v>137</v>
      </c>
      <c r="AP764" t="s">
        <v>137</v>
      </c>
      <c r="AQ764" t="s">
        <v>137</v>
      </c>
      <c r="AR764" t="s">
        <v>137</v>
      </c>
      <c r="AS764" t="s">
        <v>137</v>
      </c>
      <c r="AT764" t="s">
        <v>137</v>
      </c>
      <c r="AU764" t="s">
        <v>137</v>
      </c>
      <c r="AV764" t="s">
        <v>137</v>
      </c>
      <c r="AW764" t="s">
        <v>137</v>
      </c>
      <c r="AX764" t="s">
        <v>137</v>
      </c>
      <c r="AY764" t="s">
        <v>137</v>
      </c>
      <c r="AZ764" t="s">
        <v>137</v>
      </c>
      <c r="BA764" t="s">
        <v>137</v>
      </c>
      <c r="BB764" t="s">
        <v>137</v>
      </c>
      <c r="BC764" t="s">
        <v>137</v>
      </c>
      <c r="BD764" t="s">
        <v>137</v>
      </c>
      <c r="BE764" t="s">
        <v>137</v>
      </c>
      <c r="BF764" t="s">
        <v>137</v>
      </c>
      <c r="BG764" t="s">
        <v>137</v>
      </c>
      <c r="BH764" t="s">
        <v>137</v>
      </c>
      <c r="BI764" t="s">
        <v>137</v>
      </c>
      <c r="BJ764" t="s">
        <v>137</v>
      </c>
      <c r="BK764" t="s">
        <v>137</v>
      </c>
      <c r="BL764" t="s">
        <v>137</v>
      </c>
      <c r="BM764" t="s">
        <v>137</v>
      </c>
      <c r="BN764" t="s">
        <v>137</v>
      </c>
      <c r="BO764" t="s">
        <v>137</v>
      </c>
      <c r="BP764" t="s">
        <v>137</v>
      </c>
      <c r="BQ764" t="s">
        <v>137</v>
      </c>
      <c r="BR764" t="s">
        <v>137</v>
      </c>
      <c r="BS764" t="s">
        <v>137</v>
      </c>
      <c r="BT764" t="s">
        <v>137</v>
      </c>
      <c r="BU764" t="s">
        <v>137</v>
      </c>
      <c r="BW764" t="s">
        <v>137</v>
      </c>
      <c r="BX764" t="s">
        <v>137</v>
      </c>
      <c r="BY764" t="s">
        <v>137</v>
      </c>
      <c r="BZ764" t="s">
        <v>137</v>
      </c>
      <c r="CA764" t="s">
        <v>137</v>
      </c>
      <c r="CB764" t="s">
        <v>137</v>
      </c>
      <c r="CC764" t="s">
        <v>137</v>
      </c>
      <c r="CD764" t="s">
        <v>137</v>
      </c>
      <c r="CE764" t="s">
        <v>137</v>
      </c>
      <c r="CF764" t="s">
        <v>137</v>
      </c>
      <c r="CG764" t="s">
        <v>137</v>
      </c>
      <c r="CH764" t="s">
        <v>137</v>
      </c>
      <c r="CI764" t="s">
        <v>137</v>
      </c>
      <c r="CJ764" t="s">
        <v>137</v>
      </c>
      <c r="CK764" t="s">
        <v>137</v>
      </c>
      <c r="CL764" t="s">
        <v>137</v>
      </c>
      <c r="CM764" t="s">
        <v>137</v>
      </c>
      <c r="CN764" t="s">
        <v>137</v>
      </c>
      <c r="CO764" t="s">
        <v>137</v>
      </c>
      <c r="CP764" t="s">
        <v>137</v>
      </c>
      <c r="CQ764" s="1">
        <v>45790.435416666667</v>
      </c>
      <c r="CR764" s="1">
        <v>45790.435416666667</v>
      </c>
      <c r="CS764" s="1">
        <v>45790.435416666667</v>
      </c>
      <c r="CT764" t="s">
        <v>137</v>
      </c>
      <c r="CU764" t="s">
        <v>137</v>
      </c>
      <c r="CV764" t="s">
        <v>5181</v>
      </c>
      <c r="CW764" t="s">
        <v>5182</v>
      </c>
      <c r="CX764" s="3"/>
      <c r="CY764" s="3"/>
      <c r="DA764" t="s">
        <v>137</v>
      </c>
      <c r="DB764" t="s">
        <v>137</v>
      </c>
      <c r="DC764" t="s">
        <v>137</v>
      </c>
      <c r="DD764" t="s">
        <v>137</v>
      </c>
      <c r="DE764" t="s">
        <v>137</v>
      </c>
      <c r="DF764" t="s">
        <v>137</v>
      </c>
      <c r="DG764" t="s">
        <v>137</v>
      </c>
      <c r="DH764" t="s">
        <v>137</v>
      </c>
      <c r="DI764" t="s">
        <v>137</v>
      </c>
      <c r="DJ764" t="s">
        <v>137</v>
      </c>
      <c r="DK764">
        <v>0</v>
      </c>
      <c r="DL764" t="s">
        <v>137</v>
      </c>
      <c r="DM764" t="s">
        <v>137</v>
      </c>
      <c r="DN764" t="s">
        <v>137</v>
      </c>
      <c r="DO764" s="1">
        <v>45790.435416666667</v>
      </c>
      <c r="DP764" s="1"/>
      <c r="DQ764" t="s">
        <v>1709</v>
      </c>
      <c r="DR764" t="s">
        <v>1710</v>
      </c>
      <c r="DS764" t="s">
        <v>1711</v>
      </c>
      <c r="DT764" t="s">
        <v>137</v>
      </c>
      <c r="DU764" t="s">
        <v>137</v>
      </c>
      <c r="DV764" t="s">
        <v>137</v>
      </c>
      <c r="DW764" t="s">
        <v>137</v>
      </c>
      <c r="DX764" t="s">
        <v>3983</v>
      </c>
      <c r="DY764" t="s">
        <v>137</v>
      </c>
      <c r="DZ764" t="s">
        <v>168</v>
      </c>
      <c r="EA764" t="b">
        <v>0</v>
      </c>
      <c r="EB764" t="s">
        <v>137</v>
      </c>
    </row>
    <row r="765" spans="1:132" x14ac:dyDescent="0.25">
      <c r="A765">
        <v>156107636</v>
      </c>
      <c r="B765">
        <v>11279</v>
      </c>
      <c r="C765" t="s">
        <v>192</v>
      </c>
      <c r="D765" t="s">
        <v>5183</v>
      </c>
      <c r="E765" t="s">
        <v>134</v>
      </c>
      <c r="F765" t="s">
        <v>162</v>
      </c>
      <c r="G765" t="s">
        <v>163</v>
      </c>
      <c r="H765" t="s">
        <v>137</v>
      </c>
      <c r="I765" t="s">
        <v>5184</v>
      </c>
      <c r="J765" t="s">
        <v>273</v>
      </c>
      <c r="K765" t="s">
        <v>274</v>
      </c>
      <c r="L765" t="s">
        <v>275</v>
      </c>
      <c r="M765" t="s">
        <v>137</v>
      </c>
      <c r="N765" t="s">
        <v>759</v>
      </c>
      <c r="O765" t="s">
        <v>759</v>
      </c>
      <c r="P765" s="1"/>
      <c r="Q765" s="1">
        <v>45789.746527777781</v>
      </c>
      <c r="R765" s="1">
        <v>45789.746527777781</v>
      </c>
      <c r="S765" s="1">
        <v>45790.407638888886</v>
      </c>
      <c r="T765" s="1">
        <v>45790.407638888886</v>
      </c>
      <c r="U765" t="s">
        <v>760</v>
      </c>
      <c r="V765" t="s">
        <v>137</v>
      </c>
      <c r="W765" t="s">
        <v>137</v>
      </c>
      <c r="X765" t="s">
        <v>360</v>
      </c>
      <c r="Y765" t="s">
        <v>137</v>
      </c>
      <c r="Z765" t="s">
        <v>137</v>
      </c>
      <c r="AA765" t="s">
        <v>137</v>
      </c>
      <c r="AB765" t="s">
        <v>137</v>
      </c>
      <c r="AC765" t="s">
        <v>137</v>
      </c>
      <c r="AD765" s="2"/>
      <c r="AE765" t="s">
        <v>137</v>
      </c>
      <c r="AF765" t="s">
        <v>137</v>
      </c>
      <c r="AG765" t="s">
        <v>137</v>
      </c>
      <c r="AH765" t="s">
        <v>137</v>
      </c>
      <c r="AI765" t="s">
        <v>137</v>
      </c>
      <c r="AJ765" t="s">
        <v>137</v>
      </c>
      <c r="AK765" t="s">
        <v>137</v>
      </c>
      <c r="AL765" s="2"/>
      <c r="AM765" t="s">
        <v>137</v>
      </c>
      <c r="AN765" t="s">
        <v>137</v>
      </c>
      <c r="AO765" t="s">
        <v>137</v>
      </c>
      <c r="AP765" t="s">
        <v>137</v>
      </c>
      <c r="AQ765" t="s">
        <v>137</v>
      </c>
      <c r="AR765" t="s">
        <v>137</v>
      </c>
      <c r="AS765" t="s">
        <v>137</v>
      </c>
      <c r="AT765" t="s">
        <v>137</v>
      </c>
      <c r="AU765" t="s">
        <v>137</v>
      </c>
      <c r="AV765" t="s">
        <v>137</v>
      </c>
      <c r="AW765" t="s">
        <v>137</v>
      </c>
      <c r="AX765" t="s">
        <v>137</v>
      </c>
      <c r="AY765" t="s">
        <v>137</v>
      </c>
      <c r="AZ765" t="s">
        <v>137</v>
      </c>
      <c r="BA765" t="s">
        <v>137</v>
      </c>
      <c r="BB765" t="s">
        <v>137</v>
      </c>
      <c r="BC765" t="s">
        <v>137</v>
      </c>
      <c r="BD765" t="s">
        <v>137</v>
      </c>
      <c r="BE765" t="s">
        <v>137</v>
      </c>
      <c r="BF765" t="s">
        <v>137</v>
      </c>
      <c r="BG765" t="s">
        <v>137</v>
      </c>
      <c r="BH765" t="s">
        <v>137</v>
      </c>
      <c r="BI765" t="s">
        <v>137</v>
      </c>
      <c r="BJ765" t="s">
        <v>137</v>
      </c>
      <c r="BK765" t="s">
        <v>137</v>
      </c>
      <c r="BL765" t="s">
        <v>137</v>
      </c>
      <c r="BM765" t="s">
        <v>137</v>
      </c>
      <c r="BN765" t="s">
        <v>137</v>
      </c>
      <c r="BO765" t="s">
        <v>137</v>
      </c>
      <c r="BP765" t="s">
        <v>137</v>
      </c>
      <c r="BQ765" t="s">
        <v>137</v>
      </c>
      <c r="BR765" t="s">
        <v>137</v>
      </c>
      <c r="BS765" t="s">
        <v>137</v>
      </c>
      <c r="BT765" t="s">
        <v>137</v>
      </c>
      <c r="BU765" t="s">
        <v>137</v>
      </c>
      <c r="BW765" t="s">
        <v>137</v>
      </c>
      <c r="BX765" t="s">
        <v>137</v>
      </c>
      <c r="BY765" t="s">
        <v>137</v>
      </c>
      <c r="BZ765" t="s">
        <v>137</v>
      </c>
      <c r="CA765" t="s">
        <v>137</v>
      </c>
      <c r="CB765" t="s">
        <v>137</v>
      </c>
      <c r="CC765" t="s">
        <v>137</v>
      </c>
      <c r="CD765" t="s">
        <v>137</v>
      </c>
      <c r="CE765" t="s">
        <v>137</v>
      </c>
      <c r="CF765" t="s">
        <v>137</v>
      </c>
      <c r="CG765" t="s">
        <v>137</v>
      </c>
      <c r="CH765" t="s">
        <v>137</v>
      </c>
      <c r="CI765" t="s">
        <v>137</v>
      </c>
      <c r="CJ765" t="s">
        <v>137</v>
      </c>
      <c r="CK765" t="s">
        <v>137</v>
      </c>
      <c r="CL765" t="s">
        <v>137</v>
      </c>
      <c r="CM765" t="s">
        <v>137</v>
      </c>
      <c r="CN765" t="s">
        <v>137</v>
      </c>
      <c r="CO765" t="s">
        <v>137</v>
      </c>
      <c r="CP765" t="s">
        <v>137</v>
      </c>
      <c r="CQ765" s="1">
        <v>45790.407638888886</v>
      </c>
      <c r="CR765" s="1">
        <v>45790.407638888886</v>
      </c>
      <c r="CS765" s="1">
        <v>45790.407638888886</v>
      </c>
      <c r="CT765" t="s">
        <v>279</v>
      </c>
      <c r="CU765" t="s">
        <v>5185</v>
      </c>
      <c r="CV765" t="s">
        <v>279</v>
      </c>
      <c r="CW765" t="s">
        <v>5186</v>
      </c>
      <c r="CX765" s="3"/>
      <c r="CY765" s="3"/>
      <c r="CZ765">
        <v>1</v>
      </c>
      <c r="DA765" t="s">
        <v>137</v>
      </c>
      <c r="DB765" t="s">
        <v>137</v>
      </c>
      <c r="DC765" t="s">
        <v>137</v>
      </c>
      <c r="DD765" t="s">
        <v>137</v>
      </c>
      <c r="DE765" t="s">
        <v>137</v>
      </c>
      <c r="DF765" t="s">
        <v>884</v>
      </c>
      <c r="DG765" t="s">
        <v>137</v>
      </c>
      <c r="DH765" t="s">
        <v>137</v>
      </c>
      <c r="DI765" t="s">
        <v>137</v>
      </c>
      <c r="DJ765" t="s">
        <v>137</v>
      </c>
      <c r="DK765">
        <v>0</v>
      </c>
      <c r="DL765" t="s">
        <v>137</v>
      </c>
      <c r="DM765" t="s">
        <v>137</v>
      </c>
      <c r="DN765" t="s">
        <v>137</v>
      </c>
      <c r="DO765" s="1">
        <v>45790.407638888886</v>
      </c>
      <c r="DP765" s="1"/>
      <c r="DQ765" t="s">
        <v>273</v>
      </c>
      <c r="DR765" t="s">
        <v>274</v>
      </c>
      <c r="DS765" t="s">
        <v>275</v>
      </c>
      <c r="DT765" t="s">
        <v>137</v>
      </c>
      <c r="DU765" t="s">
        <v>137</v>
      </c>
      <c r="DV765" t="s">
        <v>137</v>
      </c>
      <c r="DW765" t="s">
        <v>137</v>
      </c>
      <c r="DX765" t="s">
        <v>5187</v>
      </c>
      <c r="DY765" t="s">
        <v>137</v>
      </c>
      <c r="DZ765" t="s">
        <v>168</v>
      </c>
      <c r="EA765" t="b">
        <v>0</v>
      </c>
      <c r="EB765" t="s">
        <v>137</v>
      </c>
    </row>
    <row r="766" spans="1:132" x14ac:dyDescent="0.25">
      <c r="A766">
        <v>156101714</v>
      </c>
      <c r="B766">
        <v>11278</v>
      </c>
      <c r="C766" t="s">
        <v>192</v>
      </c>
      <c r="D766" t="s">
        <v>5188</v>
      </c>
      <c r="E766" t="s">
        <v>134</v>
      </c>
      <c r="F766" t="s">
        <v>162</v>
      </c>
      <c r="G766" t="s">
        <v>163</v>
      </c>
      <c r="H766" t="s">
        <v>137</v>
      </c>
      <c r="I766" t="s">
        <v>5189</v>
      </c>
      <c r="J766" t="s">
        <v>150</v>
      </c>
      <c r="K766" t="s">
        <v>151</v>
      </c>
      <c r="L766" t="s">
        <v>152</v>
      </c>
      <c r="M766" t="s">
        <v>137</v>
      </c>
      <c r="N766" t="s">
        <v>5190</v>
      </c>
      <c r="O766" t="s">
        <v>303</v>
      </c>
      <c r="P766" s="1"/>
      <c r="Q766" s="1">
        <v>45789.690972222219</v>
      </c>
      <c r="R766" s="1">
        <v>45789.690972222219</v>
      </c>
      <c r="S766" s="1">
        <v>45812.467361111114</v>
      </c>
      <c r="T766" s="1">
        <v>45812.467361111114</v>
      </c>
      <c r="U766" t="s">
        <v>304</v>
      </c>
      <c r="V766" t="s">
        <v>137</v>
      </c>
      <c r="W766" t="s">
        <v>137</v>
      </c>
      <c r="X766" t="s">
        <v>185</v>
      </c>
      <c r="Y766" t="s">
        <v>199</v>
      </c>
      <c r="Z766" t="s">
        <v>137</v>
      </c>
      <c r="AA766" t="s">
        <v>137</v>
      </c>
      <c r="AB766" t="s">
        <v>137</v>
      </c>
      <c r="AC766" t="s">
        <v>137</v>
      </c>
      <c r="AD766" s="2"/>
      <c r="AE766" t="s">
        <v>137</v>
      </c>
      <c r="AF766" t="s">
        <v>137</v>
      </c>
      <c r="AG766" t="s">
        <v>137</v>
      </c>
      <c r="AH766" t="s">
        <v>137</v>
      </c>
      <c r="AI766" t="s">
        <v>137</v>
      </c>
      <c r="AJ766" t="s">
        <v>137</v>
      </c>
      <c r="AK766" t="s">
        <v>137</v>
      </c>
      <c r="AL766" s="2"/>
      <c r="AM766" t="s">
        <v>137</v>
      </c>
      <c r="AN766" t="s">
        <v>137</v>
      </c>
      <c r="AO766" t="s">
        <v>137</v>
      </c>
      <c r="AP766" t="s">
        <v>137</v>
      </c>
      <c r="AQ766" t="s">
        <v>137</v>
      </c>
      <c r="AR766" t="s">
        <v>137</v>
      </c>
      <c r="AS766" t="s">
        <v>137</v>
      </c>
      <c r="AT766" t="s">
        <v>137</v>
      </c>
      <c r="AU766" t="s">
        <v>137</v>
      </c>
      <c r="AV766" t="s">
        <v>137</v>
      </c>
      <c r="AW766" t="s">
        <v>137</v>
      </c>
      <c r="AX766" t="s">
        <v>137</v>
      </c>
      <c r="AY766" t="s">
        <v>137</v>
      </c>
      <c r="AZ766" t="s">
        <v>137</v>
      </c>
      <c r="BA766" t="s">
        <v>137</v>
      </c>
      <c r="BB766" t="s">
        <v>137</v>
      </c>
      <c r="BC766" t="s">
        <v>137</v>
      </c>
      <c r="BD766" t="s">
        <v>137</v>
      </c>
      <c r="BE766" t="s">
        <v>137</v>
      </c>
      <c r="BF766" t="s">
        <v>137</v>
      </c>
      <c r="BG766" t="s">
        <v>137</v>
      </c>
      <c r="BH766" t="s">
        <v>137</v>
      </c>
      <c r="BI766" t="s">
        <v>137</v>
      </c>
      <c r="BJ766" t="s">
        <v>137</v>
      </c>
      <c r="BK766" t="s">
        <v>137</v>
      </c>
      <c r="BL766" t="s">
        <v>137</v>
      </c>
      <c r="BM766" t="s">
        <v>137</v>
      </c>
      <c r="BN766" t="s">
        <v>137</v>
      </c>
      <c r="BO766" t="s">
        <v>137</v>
      </c>
      <c r="BP766" t="s">
        <v>137</v>
      </c>
      <c r="BQ766" t="s">
        <v>137</v>
      </c>
      <c r="BR766" t="s">
        <v>137</v>
      </c>
      <c r="BS766" t="s">
        <v>137</v>
      </c>
      <c r="BT766" t="s">
        <v>137</v>
      </c>
      <c r="BU766" t="s">
        <v>137</v>
      </c>
      <c r="BW766" t="s">
        <v>137</v>
      </c>
      <c r="BX766" t="s">
        <v>137</v>
      </c>
      <c r="BY766" t="s">
        <v>137</v>
      </c>
      <c r="BZ766" t="s">
        <v>137</v>
      </c>
      <c r="CA766" t="s">
        <v>137</v>
      </c>
      <c r="CB766" t="s">
        <v>137</v>
      </c>
      <c r="CC766" t="s">
        <v>137</v>
      </c>
      <c r="CD766" t="s">
        <v>137</v>
      </c>
      <c r="CE766" t="s">
        <v>137</v>
      </c>
      <c r="CF766" t="s">
        <v>137</v>
      </c>
      <c r="CG766" t="s">
        <v>137</v>
      </c>
      <c r="CH766" t="s">
        <v>137</v>
      </c>
      <c r="CI766" t="s">
        <v>137</v>
      </c>
      <c r="CJ766" t="s">
        <v>137</v>
      </c>
      <c r="CK766" t="s">
        <v>137</v>
      </c>
      <c r="CL766" t="s">
        <v>137</v>
      </c>
      <c r="CM766" t="s">
        <v>137</v>
      </c>
      <c r="CN766" t="s">
        <v>137</v>
      </c>
      <c r="CO766" t="s">
        <v>137</v>
      </c>
      <c r="CP766" t="s">
        <v>137</v>
      </c>
      <c r="CQ766" s="1">
        <v>45812.467361111114</v>
      </c>
      <c r="CR766" s="1">
        <v>45812.467361111114</v>
      </c>
      <c r="CS766" s="1">
        <v>45812.467361111114</v>
      </c>
      <c r="CT766" t="s">
        <v>5191</v>
      </c>
      <c r="CU766" t="s">
        <v>5192</v>
      </c>
      <c r="CV766" t="s">
        <v>5193</v>
      </c>
      <c r="CW766" t="s">
        <v>5194</v>
      </c>
      <c r="CX766" s="3"/>
      <c r="CY766" s="3"/>
      <c r="CZ766">
        <v>1</v>
      </c>
      <c r="DA766" t="s">
        <v>137</v>
      </c>
      <c r="DB766" t="s">
        <v>137</v>
      </c>
      <c r="DC766" t="s">
        <v>137</v>
      </c>
      <c r="DD766" t="s">
        <v>137</v>
      </c>
      <c r="DE766" t="s">
        <v>137</v>
      </c>
      <c r="DF766" t="s">
        <v>5195</v>
      </c>
      <c r="DG766" t="s">
        <v>900</v>
      </c>
      <c r="DH766" t="s">
        <v>1151</v>
      </c>
      <c r="DI766" t="s">
        <v>137</v>
      </c>
      <c r="DJ766" t="s">
        <v>137</v>
      </c>
      <c r="DK766">
        <v>0</v>
      </c>
      <c r="DL766" t="s">
        <v>209</v>
      </c>
      <c r="DM766" t="s">
        <v>137</v>
      </c>
      <c r="DN766" t="s">
        <v>137</v>
      </c>
      <c r="DO766" s="1">
        <v>45812.467361111114</v>
      </c>
      <c r="DP766" s="1"/>
      <c r="DQ766" t="s">
        <v>150</v>
      </c>
      <c r="DR766" t="s">
        <v>151</v>
      </c>
      <c r="DS766" t="s">
        <v>152</v>
      </c>
      <c r="DT766" t="s">
        <v>137</v>
      </c>
      <c r="DU766" t="s">
        <v>137</v>
      </c>
      <c r="DV766" t="s">
        <v>137</v>
      </c>
      <c r="DW766" t="s">
        <v>137</v>
      </c>
      <c r="DX766" t="s">
        <v>137</v>
      </c>
      <c r="DY766" t="s">
        <v>137</v>
      </c>
      <c r="DZ766" t="s">
        <v>168</v>
      </c>
      <c r="EA766" t="b">
        <v>0</v>
      </c>
      <c r="EB766" t="s">
        <v>137</v>
      </c>
    </row>
    <row r="767" spans="1:132" x14ac:dyDescent="0.25">
      <c r="A767">
        <v>156101061</v>
      </c>
      <c r="B767">
        <v>11277</v>
      </c>
      <c r="C767" t="s">
        <v>192</v>
      </c>
      <c r="D767" t="s">
        <v>5196</v>
      </c>
      <c r="E767" t="s">
        <v>134</v>
      </c>
      <c r="F767" t="s">
        <v>532</v>
      </c>
      <c r="G767" t="s">
        <v>194</v>
      </c>
      <c r="H767" t="s">
        <v>195</v>
      </c>
      <c r="I767" t="s">
        <v>5197</v>
      </c>
      <c r="J767" t="s">
        <v>262</v>
      </c>
      <c r="K767" t="s">
        <v>263</v>
      </c>
      <c r="L767" t="s">
        <v>264</v>
      </c>
      <c r="M767" t="s">
        <v>140</v>
      </c>
      <c r="N767" t="s">
        <v>3499</v>
      </c>
      <c r="O767" t="s">
        <v>1231</v>
      </c>
      <c r="P767" s="1"/>
      <c r="Q767" s="1">
        <v>45789.686805555553</v>
      </c>
      <c r="R767" s="1">
        <v>45789.686805555553</v>
      </c>
      <c r="S767" s="1">
        <v>45789.688888888886</v>
      </c>
      <c r="T767" s="1">
        <v>45789.688888888886</v>
      </c>
      <c r="U767" t="s">
        <v>5198</v>
      </c>
      <c r="V767" t="s">
        <v>137</v>
      </c>
      <c r="W767" t="s">
        <v>137</v>
      </c>
      <c r="X767" t="s">
        <v>231</v>
      </c>
      <c r="Y767" t="s">
        <v>285</v>
      </c>
      <c r="Z767" t="s">
        <v>137</v>
      </c>
      <c r="AA767" t="s">
        <v>137</v>
      </c>
      <c r="AB767" t="s">
        <v>137</v>
      </c>
      <c r="AC767" t="s">
        <v>137</v>
      </c>
      <c r="AD767" s="2"/>
      <c r="AE767" t="s">
        <v>137</v>
      </c>
      <c r="AF767" t="s">
        <v>137</v>
      </c>
      <c r="AG767" t="s">
        <v>137</v>
      </c>
      <c r="AH767" t="s">
        <v>137</v>
      </c>
      <c r="AI767" t="s">
        <v>137</v>
      </c>
      <c r="AJ767" t="s">
        <v>137</v>
      </c>
      <c r="AK767" t="s">
        <v>137</v>
      </c>
      <c r="AL767" s="2"/>
      <c r="AM767" t="s">
        <v>137</v>
      </c>
      <c r="AN767" t="s">
        <v>137</v>
      </c>
      <c r="AO767" t="s">
        <v>137</v>
      </c>
      <c r="AP767" t="s">
        <v>137</v>
      </c>
      <c r="AQ767" t="s">
        <v>137</v>
      </c>
      <c r="AR767" t="s">
        <v>137</v>
      </c>
      <c r="AS767" t="s">
        <v>137</v>
      </c>
      <c r="AT767" t="s">
        <v>137</v>
      </c>
      <c r="AU767" t="s">
        <v>137</v>
      </c>
      <c r="AV767" t="s">
        <v>137</v>
      </c>
      <c r="AW767" t="s">
        <v>137</v>
      </c>
      <c r="AX767" t="s">
        <v>137</v>
      </c>
      <c r="AY767" t="s">
        <v>137</v>
      </c>
      <c r="AZ767" t="s">
        <v>137</v>
      </c>
      <c r="BA767" t="s">
        <v>137</v>
      </c>
      <c r="BB767" t="s">
        <v>137</v>
      </c>
      <c r="BC767" t="s">
        <v>137</v>
      </c>
      <c r="BD767" t="s">
        <v>137</v>
      </c>
      <c r="BE767" t="s">
        <v>137</v>
      </c>
      <c r="BF767" t="s">
        <v>137</v>
      </c>
      <c r="BG767" t="s">
        <v>137</v>
      </c>
      <c r="BH767" t="s">
        <v>137</v>
      </c>
      <c r="BI767" t="s">
        <v>137</v>
      </c>
      <c r="BJ767" t="s">
        <v>137</v>
      </c>
      <c r="BK767" t="s">
        <v>137</v>
      </c>
      <c r="BL767" t="s">
        <v>137</v>
      </c>
      <c r="BM767" t="s">
        <v>137</v>
      </c>
      <c r="BN767" t="s">
        <v>137</v>
      </c>
      <c r="BO767" t="s">
        <v>137</v>
      </c>
      <c r="BP767" t="s">
        <v>137</v>
      </c>
      <c r="BQ767" t="s">
        <v>137</v>
      </c>
      <c r="BR767" t="s">
        <v>137</v>
      </c>
      <c r="BS767" t="s">
        <v>137</v>
      </c>
      <c r="BT767" t="s">
        <v>771</v>
      </c>
      <c r="BU767" t="s">
        <v>771</v>
      </c>
      <c r="BW767" t="s">
        <v>137</v>
      </c>
      <c r="BX767" t="s">
        <v>137</v>
      </c>
      <c r="BY767" t="s">
        <v>137</v>
      </c>
      <c r="BZ767" t="s">
        <v>137</v>
      </c>
      <c r="CA767" t="s">
        <v>137</v>
      </c>
      <c r="CB767" t="s">
        <v>137</v>
      </c>
      <c r="CC767" t="s">
        <v>137</v>
      </c>
      <c r="CD767" t="s">
        <v>137</v>
      </c>
      <c r="CE767" t="s">
        <v>137</v>
      </c>
      <c r="CF767" t="s">
        <v>137</v>
      </c>
      <c r="CG767" t="s">
        <v>137</v>
      </c>
      <c r="CH767" t="s">
        <v>137</v>
      </c>
      <c r="CI767" t="s">
        <v>137</v>
      </c>
      <c r="CJ767" t="s">
        <v>137</v>
      </c>
      <c r="CK767" t="s">
        <v>137</v>
      </c>
      <c r="CL767" t="s">
        <v>137</v>
      </c>
      <c r="CM767" t="s">
        <v>137</v>
      </c>
      <c r="CN767" t="s">
        <v>137</v>
      </c>
      <c r="CO767" t="s">
        <v>137</v>
      </c>
      <c r="CP767" t="s">
        <v>137</v>
      </c>
      <c r="CQ767" s="1">
        <v>45789.688888888886</v>
      </c>
      <c r="CR767" s="1">
        <v>45789.688888888886</v>
      </c>
      <c r="CS767" s="1">
        <v>45789.688888888886</v>
      </c>
      <c r="CT767" t="s">
        <v>5199</v>
      </c>
      <c r="CU767" t="s">
        <v>5199</v>
      </c>
      <c r="CV767" t="s">
        <v>5200</v>
      </c>
      <c r="CW767" t="s">
        <v>5200</v>
      </c>
      <c r="CX767" s="3"/>
      <c r="CY767" s="3"/>
      <c r="DA767" t="s">
        <v>137</v>
      </c>
      <c r="DB767" t="s">
        <v>137</v>
      </c>
      <c r="DC767" t="s">
        <v>137</v>
      </c>
      <c r="DD767" t="s">
        <v>137</v>
      </c>
      <c r="DE767" t="s">
        <v>137</v>
      </c>
      <c r="DF767" t="s">
        <v>5201</v>
      </c>
      <c r="DG767" t="s">
        <v>137</v>
      </c>
      <c r="DH767" t="s">
        <v>137</v>
      </c>
      <c r="DI767" t="s">
        <v>137</v>
      </c>
      <c r="DJ767" t="s">
        <v>137</v>
      </c>
      <c r="DK767">
        <v>0</v>
      </c>
      <c r="DL767" t="s">
        <v>209</v>
      </c>
      <c r="DM767" t="s">
        <v>5202</v>
      </c>
      <c r="DN767" t="s">
        <v>137</v>
      </c>
      <c r="DO767" s="1">
        <v>45789.688888888886</v>
      </c>
      <c r="DP767" s="1"/>
      <c r="DQ767" t="s">
        <v>262</v>
      </c>
      <c r="DR767" t="s">
        <v>263</v>
      </c>
      <c r="DS767" t="s">
        <v>264</v>
      </c>
      <c r="DT767" t="s">
        <v>137</v>
      </c>
      <c r="DU767" t="s">
        <v>137</v>
      </c>
      <c r="DV767" t="s">
        <v>137</v>
      </c>
      <c r="DW767" t="s">
        <v>137</v>
      </c>
      <c r="DX767" t="s">
        <v>5203</v>
      </c>
      <c r="DY767" t="s">
        <v>137</v>
      </c>
      <c r="DZ767" t="s">
        <v>168</v>
      </c>
      <c r="EA767" t="b">
        <v>0</v>
      </c>
      <c r="EB767" t="s">
        <v>137</v>
      </c>
    </row>
    <row r="768" spans="1:132" x14ac:dyDescent="0.25">
      <c r="A768">
        <v>156098359</v>
      </c>
      <c r="B768">
        <v>11276</v>
      </c>
      <c r="C768" t="s">
        <v>149</v>
      </c>
      <c r="D768" t="s">
        <v>669</v>
      </c>
      <c r="E768" t="s">
        <v>134</v>
      </c>
      <c r="F768" t="s">
        <v>135</v>
      </c>
      <c r="G768" t="s">
        <v>670</v>
      </c>
      <c r="H768" t="s">
        <v>671</v>
      </c>
      <c r="I768" t="s">
        <v>672</v>
      </c>
      <c r="J768" t="s">
        <v>273</v>
      </c>
      <c r="K768" t="s">
        <v>274</v>
      </c>
      <c r="L768" t="s">
        <v>275</v>
      </c>
      <c r="M768" t="s">
        <v>137</v>
      </c>
      <c r="N768" t="s">
        <v>358</v>
      </c>
      <c r="O768" t="s">
        <v>358</v>
      </c>
      <c r="P768" s="1">
        <v>45789.041666666664</v>
      </c>
      <c r="Q768" s="1">
        <v>45789.673611111109</v>
      </c>
      <c r="R768" s="1">
        <v>45789.673611111109</v>
      </c>
      <c r="S768" s="1">
        <v>45832.67083333333</v>
      </c>
      <c r="T768" s="1">
        <v>45832.67083333333</v>
      </c>
      <c r="U768" t="s">
        <v>5204</v>
      </c>
      <c r="V768" t="s">
        <v>137</v>
      </c>
      <c r="W768" t="s">
        <v>137</v>
      </c>
      <c r="X768" t="s">
        <v>360</v>
      </c>
      <c r="Y768" t="s">
        <v>361</v>
      </c>
      <c r="Z768" t="s">
        <v>137</v>
      </c>
      <c r="AA768" t="s">
        <v>137</v>
      </c>
      <c r="AB768" t="s">
        <v>137</v>
      </c>
      <c r="AC768" t="s">
        <v>137</v>
      </c>
      <c r="AD768" s="2"/>
      <c r="AE768" t="s">
        <v>5205</v>
      </c>
      <c r="AF768" t="s">
        <v>5206</v>
      </c>
      <c r="AG768" t="s">
        <v>137</v>
      </c>
      <c r="AH768" t="s">
        <v>137</v>
      </c>
      <c r="AI768" t="s">
        <v>137</v>
      </c>
      <c r="AJ768" t="s">
        <v>137</v>
      </c>
      <c r="AK768" t="s">
        <v>137</v>
      </c>
      <c r="AL768" s="2">
        <v>45789</v>
      </c>
      <c r="AM768" t="s">
        <v>137</v>
      </c>
      <c r="AN768" t="s">
        <v>137</v>
      </c>
      <c r="AO768" t="s">
        <v>137</v>
      </c>
      <c r="AP768" t="s">
        <v>137</v>
      </c>
      <c r="AQ768" t="s">
        <v>137</v>
      </c>
      <c r="AR768" t="s">
        <v>137</v>
      </c>
      <c r="AS768" t="s">
        <v>137</v>
      </c>
      <c r="AT768" t="s">
        <v>137</v>
      </c>
      <c r="AU768" t="s">
        <v>5207</v>
      </c>
      <c r="AV768" t="s">
        <v>137</v>
      </c>
      <c r="AW768" t="s">
        <v>137</v>
      </c>
      <c r="AX768" t="s">
        <v>137</v>
      </c>
      <c r="AY768" t="s">
        <v>137</v>
      </c>
      <c r="AZ768" t="s">
        <v>137</v>
      </c>
      <c r="BA768" t="s">
        <v>137</v>
      </c>
      <c r="BB768" t="s">
        <v>137</v>
      </c>
      <c r="BC768" t="s">
        <v>137</v>
      </c>
      <c r="BD768" t="s">
        <v>137</v>
      </c>
      <c r="BE768" t="s">
        <v>137</v>
      </c>
      <c r="BF768" t="s">
        <v>137</v>
      </c>
      <c r="BG768" t="s">
        <v>137</v>
      </c>
      <c r="BH768" t="s">
        <v>137</v>
      </c>
      <c r="BI768" t="s">
        <v>137</v>
      </c>
      <c r="BJ768" t="s">
        <v>137</v>
      </c>
      <c r="BK768" t="s">
        <v>137</v>
      </c>
      <c r="BL768" t="s">
        <v>137</v>
      </c>
      <c r="BM768" t="s">
        <v>137</v>
      </c>
      <c r="BN768" t="s">
        <v>137</v>
      </c>
      <c r="BO768" t="s">
        <v>137</v>
      </c>
      <c r="BP768" t="s">
        <v>137</v>
      </c>
      <c r="BQ768" t="s">
        <v>186</v>
      </c>
      <c r="BR768" t="s">
        <v>137</v>
      </c>
      <c r="BS768" t="s">
        <v>137</v>
      </c>
      <c r="BT768" t="s">
        <v>137</v>
      </c>
      <c r="BU768" t="s">
        <v>137</v>
      </c>
      <c r="BW768" t="s">
        <v>137</v>
      </c>
      <c r="BX768" t="s">
        <v>137</v>
      </c>
      <c r="BY768" t="s">
        <v>137</v>
      </c>
      <c r="BZ768" t="s">
        <v>5208</v>
      </c>
      <c r="CA768" t="s">
        <v>5206</v>
      </c>
      <c r="CB768" t="s">
        <v>137</v>
      </c>
      <c r="CC768" t="s">
        <v>137</v>
      </c>
      <c r="CD768" t="s">
        <v>137</v>
      </c>
      <c r="CE768" t="s">
        <v>137</v>
      </c>
      <c r="CF768" t="s">
        <v>137</v>
      </c>
      <c r="CG768" t="s">
        <v>137</v>
      </c>
      <c r="CH768" t="s">
        <v>137</v>
      </c>
      <c r="CI768" t="s">
        <v>137</v>
      </c>
      <c r="CJ768" t="s">
        <v>910</v>
      </c>
      <c r="CK768" t="s">
        <v>910</v>
      </c>
      <c r="CL768" t="s">
        <v>137</v>
      </c>
      <c r="CM768" t="s">
        <v>137</v>
      </c>
      <c r="CN768" t="s">
        <v>137</v>
      </c>
      <c r="CO768" t="s">
        <v>5209</v>
      </c>
      <c r="CP768" t="s">
        <v>5210</v>
      </c>
      <c r="CQ768" s="1">
        <v>45789.6875</v>
      </c>
      <c r="CR768" s="1">
        <v>45789.682638888888</v>
      </c>
      <c r="CS768" s="1"/>
      <c r="CT768" t="s">
        <v>5211</v>
      </c>
      <c r="CU768" t="s">
        <v>5211</v>
      </c>
      <c r="CV768" t="s">
        <v>137</v>
      </c>
      <c r="CW768" t="s">
        <v>137</v>
      </c>
      <c r="CX768" s="3"/>
      <c r="CY768" s="3"/>
      <c r="CZ768">
        <v>3</v>
      </c>
      <c r="DA768" t="s">
        <v>5212</v>
      </c>
      <c r="DB768" t="s">
        <v>137</v>
      </c>
      <c r="DC768" t="s">
        <v>137</v>
      </c>
      <c r="DD768" t="s">
        <v>137</v>
      </c>
      <c r="DE768" t="s">
        <v>137</v>
      </c>
      <c r="DF768" t="s">
        <v>5213</v>
      </c>
      <c r="DG768" t="s">
        <v>900</v>
      </c>
      <c r="DH768" t="s">
        <v>1642</v>
      </c>
      <c r="DI768" t="s">
        <v>137</v>
      </c>
      <c r="DJ768" t="s">
        <v>137</v>
      </c>
      <c r="DK768">
        <v>0</v>
      </c>
      <c r="DL768" t="s">
        <v>137</v>
      </c>
      <c r="DM768" t="s">
        <v>137</v>
      </c>
      <c r="DN768" t="s">
        <v>137</v>
      </c>
      <c r="DO768" s="1"/>
      <c r="DP768" s="1"/>
      <c r="DQ768" t="s">
        <v>137</v>
      </c>
      <c r="DR768" t="s">
        <v>137</v>
      </c>
      <c r="DS768" t="s">
        <v>137</v>
      </c>
      <c r="DT768" t="s">
        <v>137</v>
      </c>
      <c r="DU768" t="s">
        <v>137</v>
      </c>
      <c r="DV768" t="s">
        <v>140</v>
      </c>
      <c r="DW768" t="s">
        <v>137</v>
      </c>
      <c r="DX768" t="s">
        <v>137</v>
      </c>
      <c r="DY768" t="s">
        <v>137</v>
      </c>
      <c r="DZ768" t="s">
        <v>148</v>
      </c>
      <c r="EA768" t="b">
        <v>0</v>
      </c>
      <c r="EB768" t="s">
        <v>137</v>
      </c>
    </row>
    <row r="769" spans="1:132" x14ac:dyDescent="0.25">
      <c r="A769">
        <v>156096379</v>
      </c>
      <c r="B769">
        <v>11275</v>
      </c>
      <c r="C769" t="s">
        <v>192</v>
      </c>
      <c r="D769" t="s">
        <v>5214</v>
      </c>
      <c r="E769" t="s">
        <v>134</v>
      </c>
      <c r="F769" t="s">
        <v>135</v>
      </c>
      <c r="G769" t="s">
        <v>670</v>
      </c>
      <c r="H769" t="s">
        <v>831</v>
      </c>
      <c r="I769" t="s">
        <v>832</v>
      </c>
      <c r="J769" t="s">
        <v>262</v>
      </c>
      <c r="K769" t="s">
        <v>263</v>
      </c>
      <c r="L769" t="s">
        <v>264</v>
      </c>
      <c r="M769" t="s">
        <v>140</v>
      </c>
      <c r="N769" t="s">
        <v>833</v>
      </c>
      <c r="O769" t="s">
        <v>833</v>
      </c>
      <c r="P769" s="1"/>
      <c r="Q769" s="1">
        <v>45789.660416666666</v>
      </c>
      <c r="R769" s="1">
        <v>45789.660416666666</v>
      </c>
      <c r="S769" s="1">
        <v>45800.609722222223</v>
      </c>
      <c r="T769" s="1">
        <v>45800.609722222223</v>
      </c>
      <c r="U769" t="s">
        <v>1546</v>
      </c>
      <c r="V769" t="s">
        <v>137</v>
      </c>
      <c r="W769" t="s">
        <v>137</v>
      </c>
      <c r="X769" t="s">
        <v>144</v>
      </c>
      <c r="Y769" t="s">
        <v>361</v>
      </c>
      <c r="Z769" t="s">
        <v>137</v>
      </c>
      <c r="AA769" t="s">
        <v>137</v>
      </c>
      <c r="AB769" t="s">
        <v>137</v>
      </c>
      <c r="AC769" t="s">
        <v>1547</v>
      </c>
      <c r="AD769" s="2">
        <v>45797</v>
      </c>
      <c r="AE769" t="s">
        <v>5215</v>
      </c>
      <c r="AF769" t="s">
        <v>676</v>
      </c>
      <c r="AG769" t="s">
        <v>989</v>
      </c>
      <c r="AH769" t="s">
        <v>137</v>
      </c>
      <c r="AI769" t="s">
        <v>137</v>
      </c>
      <c r="AJ769" t="s">
        <v>137</v>
      </c>
      <c r="AK769" t="s">
        <v>137</v>
      </c>
      <c r="AL769" s="2"/>
      <c r="AM769" t="s">
        <v>137</v>
      </c>
      <c r="AN769" t="s">
        <v>5216</v>
      </c>
      <c r="AO769" t="s">
        <v>137</v>
      </c>
      <c r="AP769" t="s">
        <v>5217</v>
      </c>
      <c r="AQ769" t="s">
        <v>137</v>
      </c>
      <c r="AR769" t="s">
        <v>137</v>
      </c>
      <c r="AS769" t="s">
        <v>137</v>
      </c>
      <c r="AT769" t="s">
        <v>137</v>
      </c>
      <c r="AU769" t="s">
        <v>137</v>
      </c>
      <c r="AV769" t="s">
        <v>137</v>
      </c>
      <c r="AW769" t="s">
        <v>137</v>
      </c>
      <c r="AX769" t="s">
        <v>137</v>
      </c>
      <c r="AY769" t="s">
        <v>137</v>
      </c>
      <c r="AZ769" t="s">
        <v>137</v>
      </c>
      <c r="BA769" t="s">
        <v>137</v>
      </c>
      <c r="BB769" t="s">
        <v>137</v>
      </c>
      <c r="BC769" t="s">
        <v>137</v>
      </c>
      <c r="BD769" t="s">
        <v>137</v>
      </c>
      <c r="BE769" t="s">
        <v>137</v>
      </c>
      <c r="BF769" t="s">
        <v>137</v>
      </c>
      <c r="BG769" t="s">
        <v>137</v>
      </c>
      <c r="BH769" t="s">
        <v>137</v>
      </c>
      <c r="BI769" t="s">
        <v>137</v>
      </c>
      <c r="BJ769" t="s">
        <v>137</v>
      </c>
      <c r="BK769" t="s">
        <v>137</v>
      </c>
      <c r="BL769" t="s">
        <v>137</v>
      </c>
      <c r="BM769" t="s">
        <v>137</v>
      </c>
      <c r="BN769" t="s">
        <v>137</v>
      </c>
      <c r="BO769" t="s">
        <v>137</v>
      </c>
      <c r="BP769" t="s">
        <v>137</v>
      </c>
      <c r="BQ769" t="s">
        <v>137</v>
      </c>
      <c r="BR769" t="s">
        <v>137</v>
      </c>
      <c r="BS769" t="s">
        <v>137</v>
      </c>
      <c r="BT769" t="s">
        <v>137</v>
      </c>
      <c r="BU769" t="s">
        <v>137</v>
      </c>
      <c r="BW769" t="s">
        <v>841</v>
      </c>
      <c r="BX769" t="s">
        <v>1637</v>
      </c>
      <c r="BY769" t="s">
        <v>137</v>
      </c>
      <c r="BZ769" t="s">
        <v>137</v>
      </c>
      <c r="CA769" t="s">
        <v>137</v>
      </c>
      <c r="CB769" t="s">
        <v>137</v>
      </c>
      <c r="CC769" t="s">
        <v>137</v>
      </c>
      <c r="CD769" t="s">
        <v>144</v>
      </c>
      <c r="CE769" t="s">
        <v>137</v>
      </c>
      <c r="CF769" t="s">
        <v>137</v>
      </c>
      <c r="CG769" t="s">
        <v>137</v>
      </c>
      <c r="CH769" t="s">
        <v>137</v>
      </c>
      <c r="CI769" t="s">
        <v>137</v>
      </c>
      <c r="CJ769" t="s">
        <v>137</v>
      </c>
      <c r="CK769" t="s">
        <v>137</v>
      </c>
      <c r="CL769" t="s">
        <v>137</v>
      </c>
      <c r="CM769" t="s">
        <v>137</v>
      </c>
      <c r="CN769" t="s">
        <v>137</v>
      </c>
      <c r="CO769" t="s">
        <v>137</v>
      </c>
      <c r="CP769" t="s">
        <v>137</v>
      </c>
      <c r="CQ769" s="1">
        <v>45800.609722222223</v>
      </c>
      <c r="CR769" s="1">
        <v>45800.609722222223</v>
      </c>
      <c r="CS769" s="1">
        <v>45800.609722222223</v>
      </c>
      <c r="CT769" t="s">
        <v>5218</v>
      </c>
      <c r="CU769" t="s">
        <v>5219</v>
      </c>
      <c r="CV769" t="s">
        <v>5220</v>
      </c>
      <c r="CW769" t="s">
        <v>5221</v>
      </c>
      <c r="CX769" s="3"/>
      <c r="CY769" s="3"/>
      <c r="CZ769">
        <v>2</v>
      </c>
      <c r="DA769" t="s">
        <v>5222</v>
      </c>
      <c r="DB769" t="s">
        <v>137</v>
      </c>
      <c r="DC769" t="s">
        <v>137</v>
      </c>
      <c r="DD769" t="s">
        <v>137</v>
      </c>
      <c r="DE769" t="s">
        <v>137</v>
      </c>
      <c r="DF769" t="s">
        <v>5223</v>
      </c>
      <c r="DG769" t="s">
        <v>900</v>
      </c>
      <c r="DH769" t="s">
        <v>1151</v>
      </c>
      <c r="DI769" t="s">
        <v>137</v>
      </c>
      <c r="DJ769" t="s">
        <v>137</v>
      </c>
      <c r="DK769">
        <v>0</v>
      </c>
      <c r="DL769" t="s">
        <v>209</v>
      </c>
      <c r="DM769" t="s">
        <v>5224</v>
      </c>
      <c r="DN769" t="s">
        <v>137</v>
      </c>
      <c r="DO769" s="1">
        <v>45800.609722222223</v>
      </c>
      <c r="DP769" s="1"/>
      <c r="DQ769" t="s">
        <v>262</v>
      </c>
      <c r="DR769" t="s">
        <v>263</v>
      </c>
      <c r="DS769" t="s">
        <v>264</v>
      </c>
      <c r="DT769" t="s">
        <v>137</v>
      </c>
      <c r="DU769" t="s">
        <v>137</v>
      </c>
      <c r="DV769" t="s">
        <v>846</v>
      </c>
      <c r="DW769" t="s">
        <v>137</v>
      </c>
      <c r="DX769" t="s">
        <v>137</v>
      </c>
      <c r="DY769" t="s">
        <v>137</v>
      </c>
      <c r="DZ769" t="s">
        <v>148</v>
      </c>
      <c r="EA769" t="b">
        <v>0</v>
      </c>
      <c r="EB769" t="s">
        <v>137</v>
      </c>
    </row>
    <row r="770" spans="1:132" x14ac:dyDescent="0.25">
      <c r="A770">
        <v>156090793</v>
      </c>
      <c r="B770">
        <v>11274</v>
      </c>
      <c r="C770" t="s">
        <v>192</v>
      </c>
      <c r="D770" t="s">
        <v>133</v>
      </c>
      <c r="E770" t="s">
        <v>134</v>
      </c>
      <c r="F770" t="s">
        <v>135</v>
      </c>
      <c r="G770" t="s">
        <v>136</v>
      </c>
      <c r="H770" t="s">
        <v>137</v>
      </c>
      <c r="I770" t="s">
        <v>138</v>
      </c>
      <c r="J770" t="s">
        <v>150</v>
      </c>
      <c r="K770" t="s">
        <v>151</v>
      </c>
      <c r="L770" t="s">
        <v>152</v>
      </c>
      <c r="M770" t="s">
        <v>137</v>
      </c>
      <c r="N770" t="s">
        <v>1917</v>
      </c>
      <c r="O770" t="s">
        <v>1917</v>
      </c>
      <c r="P770" s="1">
        <v>45792</v>
      </c>
      <c r="Q770" s="1">
        <v>45789.62777777778</v>
      </c>
      <c r="R770" s="1">
        <v>45789.62777777778</v>
      </c>
      <c r="S770" s="1">
        <v>45804.618055555555</v>
      </c>
      <c r="T770" s="1">
        <v>45804.618055555555</v>
      </c>
      <c r="U770" t="s">
        <v>1918</v>
      </c>
      <c r="V770" t="s">
        <v>137</v>
      </c>
      <c r="W770" t="s">
        <v>137</v>
      </c>
      <c r="X770" t="s">
        <v>176</v>
      </c>
      <c r="Y770" t="s">
        <v>723</v>
      </c>
      <c r="Z770" t="s">
        <v>137</v>
      </c>
      <c r="AA770" t="s">
        <v>137</v>
      </c>
      <c r="AB770" t="s">
        <v>137</v>
      </c>
      <c r="AC770" t="s">
        <v>137</v>
      </c>
      <c r="AD770" s="2"/>
      <c r="AE770" t="s">
        <v>137</v>
      </c>
      <c r="AF770" t="s">
        <v>137</v>
      </c>
      <c r="AG770" t="s">
        <v>137</v>
      </c>
      <c r="AH770" t="s">
        <v>137</v>
      </c>
      <c r="AI770" t="s">
        <v>137</v>
      </c>
      <c r="AJ770" t="s">
        <v>137</v>
      </c>
      <c r="AK770" t="s">
        <v>137</v>
      </c>
      <c r="AL770" s="2"/>
      <c r="AM770" t="s">
        <v>137</v>
      </c>
      <c r="AN770" t="s">
        <v>137</v>
      </c>
      <c r="AO770" t="s">
        <v>137</v>
      </c>
      <c r="AP770" t="s">
        <v>137</v>
      </c>
      <c r="AQ770" t="s">
        <v>137</v>
      </c>
      <c r="AR770" t="s">
        <v>137</v>
      </c>
      <c r="AS770" t="s">
        <v>137</v>
      </c>
      <c r="AT770" t="s">
        <v>137</v>
      </c>
      <c r="AU770" t="s">
        <v>137</v>
      </c>
      <c r="AV770" t="s">
        <v>137</v>
      </c>
      <c r="AW770" t="s">
        <v>137</v>
      </c>
      <c r="AX770" t="s">
        <v>137</v>
      </c>
      <c r="AY770" t="s">
        <v>137</v>
      </c>
      <c r="AZ770" t="s">
        <v>137</v>
      </c>
      <c r="BA770" t="s">
        <v>137</v>
      </c>
      <c r="BB770" t="s">
        <v>137</v>
      </c>
      <c r="BC770" t="s">
        <v>137</v>
      </c>
      <c r="BD770" t="s">
        <v>137</v>
      </c>
      <c r="BE770" t="s">
        <v>137</v>
      </c>
      <c r="BF770" t="s">
        <v>137</v>
      </c>
      <c r="BG770" t="s">
        <v>137</v>
      </c>
      <c r="BH770" t="s">
        <v>137</v>
      </c>
      <c r="BI770" t="s">
        <v>137</v>
      </c>
      <c r="BJ770" t="s">
        <v>137</v>
      </c>
      <c r="BK770" t="s">
        <v>137</v>
      </c>
      <c r="BL770" t="s">
        <v>137</v>
      </c>
      <c r="BM770" t="s">
        <v>137</v>
      </c>
      <c r="BN770" t="s">
        <v>137</v>
      </c>
      <c r="BO770" t="s">
        <v>137</v>
      </c>
      <c r="BP770" t="s">
        <v>5225</v>
      </c>
      <c r="BQ770" t="s">
        <v>137</v>
      </c>
      <c r="BR770" t="s">
        <v>137</v>
      </c>
      <c r="BS770" t="s">
        <v>137</v>
      </c>
      <c r="BT770" t="s">
        <v>137</v>
      </c>
      <c r="BU770" t="s">
        <v>137</v>
      </c>
      <c r="BW770" t="s">
        <v>137</v>
      </c>
      <c r="BX770" t="s">
        <v>137</v>
      </c>
      <c r="BY770" t="s">
        <v>137</v>
      </c>
      <c r="BZ770" t="s">
        <v>137</v>
      </c>
      <c r="CA770" t="s">
        <v>137</v>
      </c>
      <c r="CB770" t="s">
        <v>137</v>
      </c>
      <c r="CC770" t="s">
        <v>137</v>
      </c>
      <c r="CD770" t="s">
        <v>137</v>
      </c>
      <c r="CE770" t="s">
        <v>137</v>
      </c>
      <c r="CF770" t="s">
        <v>137</v>
      </c>
      <c r="CG770" t="s">
        <v>137</v>
      </c>
      <c r="CH770" t="s">
        <v>137</v>
      </c>
      <c r="CI770" t="s">
        <v>137</v>
      </c>
      <c r="CJ770" t="s">
        <v>137</v>
      </c>
      <c r="CK770" t="s">
        <v>137</v>
      </c>
      <c r="CL770" t="s">
        <v>137</v>
      </c>
      <c r="CM770" t="s">
        <v>137</v>
      </c>
      <c r="CN770" t="s">
        <v>137</v>
      </c>
      <c r="CO770" t="s">
        <v>137</v>
      </c>
      <c r="CP770" t="s">
        <v>137</v>
      </c>
      <c r="CQ770" s="1">
        <v>45804.618055555555</v>
      </c>
      <c r="CR770" s="1">
        <v>45804.618055555555</v>
      </c>
      <c r="CS770" s="1">
        <v>45804.618055555555</v>
      </c>
      <c r="CT770" t="s">
        <v>5226</v>
      </c>
      <c r="CU770" t="s">
        <v>5227</v>
      </c>
      <c r="CV770" t="s">
        <v>5228</v>
      </c>
      <c r="CW770" t="s">
        <v>5229</v>
      </c>
      <c r="CX770" s="3"/>
      <c r="CY770" s="3"/>
      <c r="CZ770">
        <v>1</v>
      </c>
      <c r="DA770" t="s">
        <v>5230</v>
      </c>
      <c r="DB770" t="s">
        <v>137</v>
      </c>
      <c r="DC770" t="s">
        <v>137</v>
      </c>
      <c r="DD770" t="s">
        <v>137</v>
      </c>
      <c r="DE770" t="s">
        <v>137</v>
      </c>
      <c r="DF770" t="s">
        <v>5231</v>
      </c>
      <c r="DG770" t="s">
        <v>900</v>
      </c>
      <c r="DH770" t="s">
        <v>1151</v>
      </c>
      <c r="DI770" t="s">
        <v>137</v>
      </c>
      <c r="DJ770" t="s">
        <v>137</v>
      </c>
      <c r="DK770">
        <v>0</v>
      </c>
      <c r="DL770" t="s">
        <v>209</v>
      </c>
      <c r="DM770" t="s">
        <v>137</v>
      </c>
      <c r="DN770" t="s">
        <v>137</v>
      </c>
      <c r="DO770" s="1">
        <v>45804.618055555555</v>
      </c>
      <c r="DP770" s="1"/>
      <c r="DQ770" t="s">
        <v>150</v>
      </c>
      <c r="DR770" t="s">
        <v>151</v>
      </c>
      <c r="DS770" t="s">
        <v>152</v>
      </c>
      <c r="DT770" t="s">
        <v>137</v>
      </c>
      <c r="DU770" t="s">
        <v>137</v>
      </c>
      <c r="DV770" t="s">
        <v>137</v>
      </c>
      <c r="DW770" t="s">
        <v>137</v>
      </c>
      <c r="DX770" t="s">
        <v>5232</v>
      </c>
      <c r="DY770" t="s">
        <v>137</v>
      </c>
      <c r="DZ770" t="s">
        <v>148</v>
      </c>
      <c r="EA770" t="b">
        <v>0</v>
      </c>
      <c r="EB770" t="s">
        <v>137</v>
      </c>
    </row>
    <row r="771" spans="1:132" x14ac:dyDescent="0.25">
      <c r="A771">
        <v>156086199</v>
      </c>
      <c r="B771">
        <v>11273</v>
      </c>
      <c r="C771" t="s">
        <v>192</v>
      </c>
      <c r="D771" t="s">
        <v>5233</v>
      </c>
      <c r="E771" t="s">
        <v>134</v>
      </c>
      <c r="F771" t="s">
        <v>135</v>
      </c>
      <c r="G771" t="s">
        <v>194</v>
      </c>
      <c r="H771" t="s">
        <v>195</v>
      </c>
      <c r="I771" t="s">
        <v>5234</v>
      </c>
      <c r="J771" t="s">
        <v>226</v>
      </c>
      <c r="K771" t="s">
        <v>227</v>
      </c>
      <c r="L771" t="s">
        <v>228</v>
      </c>
      <c r="M771" t="s">
        <v>137</v>
      </c>
      <c r="N771" t="s">
        <v>1840</v>
      </c>
      <c r="O771" t="s">
        <v>1840</v>
      </c>
      <c r="P771" s="1"/>
      <c r="Q771" s="1">
        <v>45789.599999999999</v>
      </c>
      <c r="R771" s="1">
        <v>45789.599999999999</v>
      </c>
      <c r="S771" s="1">
        <v>45790.686111111114</v>
      </c>
      <c r="T771" s="1">
        <v>45790.686111111114</v>
      </c>
      <c r="U771" t="s">
        <v>5235</v>
      </c>
      <c r="V771" t="s">
        <v>137</v>
      </c>
      <c r="W771" t="s">
        <v>137</v>
      </c>
      <c r="X771" t="s">
        <v>185</v>
      </c>
      <c r="Y771" t="s">
        <v>137</v>
      </c>
      <c r="Z771" t="s">
        <v>137</v>
      </c>
      <c r="AA771" t="s">
        <v>137</v>
      </c>
      <c r="AB771" t="s">
        <v>137</v>
      </c>
      <c r="AC771" t="s">
        <v>137</v>
      </c>
      <c r="AD771" s="2"/>
      <c r="AE771" t="s">
        <v>137</v>
      </c>
      <c r="AF771" t="s">
        <v>137</v>
      </c>
      <c r="AG771" t="s">
        <v>137</v>
      </c>
      <c r="AH771" t="s">
        <v>137</v>
      </c>
      <c r="AI771" t="s">
        <v>137</v>
      </c>
      <c r="AJ771" t="s">
        <v>137</v>
      </c>
      <c r="AK771" t="s">
        <v>137</v>
      </c>
      <c r="AL771" s="2"/>
      <c r="AM771" t="s">
        <v>137</v>
      </c>
      <c r="AN771" t="s">
        <v>137</v>
      </c>
      <c r="AO771" t="s">
        <v>137</v>
      </c>
      <c r="AP771" t="s">
        <v>137</v>
      </c>
      <c r="AQ771" t="s">
        <v>137</v>
      </c>
      <c r="AR771" t="s">
        <v>137</v>
      </c>
      <c r="AS771" t="s">
        <v>137</v>
      </c>
      <c r="AT771" t="s">
        <v>137</v>
      </c>
      <c r="AU771" t="s">
        <v>137</v>
      </c>
      <c r="AV771" t="s">
        <v>137</v>
      </c>
      <c r="AW771" t="s">
        <v>137</v>
      </c>
      <c r="AX771" t="s">
        <v>137</v>
      </c>
      <c r="AY771" t="s">
        <v>137</v>
      </c>
      <c r="AZ771" t="s">
        <v>137</v>
      </c>
      <c r="BA771" t="s">
        <v>137</v>
      </c>
      <c r="BB771" t="s">
        <v>137</v>
      </c>
      <c r="BC771" t="s">
        <v>137</v>
      </c>
      <c r="BD771" t="s">
        <v>137</v>
      </c>
      <c r="BE771" t="s">
        <v>137</v>
      </c>
      <c r="BF771" t="s">
        <v>137</v>
      </c>
      <c r="BG771" t="s">
        <v>137</v>
      </c>
      <c r="BH771" t="s">
        <v>137</v>
      </c>
      <c r="BI771" t="s">
        <v>137</v>
      </c>
      <c r="BJ771" t="s">
        <v>137</v>
      </c>
      <c r="BK771" t="s">
        <v>137</v>
      </c>
      <c r="BL771" t="s">
        <v>137</v>
      </c>
      <c r="BM771" t="s">
        <v>137</v>
      </c>
      <c r="BN771" t="s">
        <v>137</v>
      </c>
      <c r="BO771" t="s">
        <v>137</v>
      </c>
      <c r="BP771" t="s">
        <v>137</v>
      </c>
      <c r="BQ771" t="s">
        <v>137</v>
      </c>
      <c r="BR771" t="s">
        <v>137</v>
      </c>
      <c r="BS771" t="s">
        <v>137</v>
      </c>
      <c r="BT771" t="s">
        <v>574</v>
      </c>
      <c r="BU771" t="s">
        <v>771</v>
      </c>
      <c r="BW771" t="s">
        <v>137</v>
      </c>
      <c r="BX771" t="s">
        <v>137</v>
      </c>
      <c r="BY771" t="s">
        <v>137</v>
      </c>
      <c r="BZ771" t="s">
        <v>137</v>
      </c>
      <c r="CA771" t="s">
        <v>137</v>
      </c>
      <c r="CB771" t="s">
        <v>137</v>
      </c>
      <c r="CC771" t="s">
        <v>137</v>
      </c>
      <c r="CD771" t="s">
        <v>137</v>
      </c>
      <c r="CE771" t="s">
        <v>137</v>
      </c>
      <c r="CF771" t="s">
        <v>137</v>
      </c>
      <c r="CG771" t="s">
        <v>137</v>
      </c>
      <c r="CH771" t="s">
        <v>137</v>
      </c>
      <c r="CI771" t="s">
        <v>137</v>
      </c>
      <c r="CJ771" t="s">
        <v>137</v>
      </c>
      <c r="CK771" t="s">
        <v>137</v>
      </c>
      <c r="CL771" t="s">
        <v>137</v>
      </c>
      <c r="CM771" t="s">
        <v>137</v>
      </c>
      <c r="CN771" t="s">
        <v>137</v>
      </c>
      <c r="CO771" t="s">
        <v>137</v>
      </c>
      <c r="CP771" t="s">
        <v>137</v>
      </c>
      <c r="CQ771" s="1">
        <v>45790.686111111114</v>
      </c>
      <c r="CR771" s="1">
        <v>45790.686111111114</v>
      </c>
      <c r="CS771" s="1">
        <v>45790.686111111114</v>
      </c>
      <c r="CT771" t="s">
        <v>137</v>
      </c>
      <c r="CU771" t="s">
        <v>137</v>
      </c>
      <c r="CV771" t="s">
        <v>5236</v>
      </c>
      <c r="CW771" t="s">
        <v>5237</v>
      </c>
      <c r="CX771" s="3"/>
      <c r="CY771" s="3"/>
      <c r="DA771" t="s">
        <v>137</v>
      </c>
      <c r="DB771" t="s">
        <v>137</v>
      </c>
      <c r="DC771" t="s">
        <v>137</v>
      </c>
      <c r="DD771" t="s">
        <v>137</v>
      </c>
      <c r="DE771" t="s">
        <v>137</v>
      </c>
      <c r="DF771" t="s">
        <v>5238</v>
      </c>
      <c r="DG771" t="s">
        <v>137</v>
      </c>
      <c r="DH771" t="s">
        <v>137</v>
      </c>
      <c r="DI771" t="s">
        <v>137</v>
      </c>
      <c r="DJ771" t="s">
        <v>137</v>
      </c>
      <c r="DK771">
        <v>0</v>
      </c>
      <c r="DL771" t="s">
        <v>209</v>
      </c>
      <c r="DM771" t="s">
        <v>137</v>
      </c>
      <c r="DN771" t="s">
        <v>137</v>
      </c>
      <c r="DO771" s="1">
        <v>45790.686111111114</v>
      </c>
      <c r="DP771" s="1"/>
      <c r="DQ771" t="s">
        <v>534</v>
      </c>
      <c r="DR771" t="s">
        <v>535</v>
      </c>
      <c r="DS771" t="s">
        <v>536</v>
      </c>
      <c r="DT771" t="s">
        <v>137</v>
      </c>
      <c r="DU771" t="s">
        <v>137</v>
      </c>
      <c r="DV771" t="s">
        <v>137</v>
      </c>
      <c r="DW771" t="s">
        <v>137</v>
      </c>
      <c r="DX771" t="s">
        <v>137</v>
      </c>
      <c r="DY771" t="s">
        <v>137</v>
      </c>
      <c r="DZ771" t="s">
        <v>168</v>
      </c>
      <c r="EA771" t="b">
        <v>0</v>
      </c>
      <c r="EB771" t="s">
        <v>137</v>
      </c>
    </row>
    <row r="772" spans="1:132" x14ac:dyDescent="0.25">
      <c r="A772">
        <v>156085894</v>
      </c>
      <c r="B772">
        <v>11272</v>
      </c>
      <c r="C772" t="s">
        <v>192</v>
      </c>
      <c r="D772" t="s">
        <v>5239</v>
      </c>
      <c r="E772" t="s">
        <v>134</v>
      </c>
      <c r="F772" t="s">
        <v>135</v>
      </c>
      <c r="G772" t="s">
        <v>163</v>
      </c>
      <c r="H772" t="s">
        <v>767</v>
      </c>
      <c r="I772" t="s">
        <v>138</v>
      </c>
      <c r="J772" t="s">
        <v>262</v>
      </c>
      <c r="K772" t="s">
        <v>263</v>
      </c>
      <c r="L772" t="s">
        <v>264</v>
      </c>
      <c r="M772" t="s">
        <v>140</v>
      </c>
      <c r="N772" t="s">
        <v>1840</v>
      </c>
      <c r="O772" t="s">
        <v>1840</v>
      </c>
      <c r="P772" s="1">
        <v>45789</v>
      </c>
      <c r="Q772" s="1">
        <v>45789.597916666666</v>
      </c>
      <c r="R772" s="1">
        <v>45789.597916666666</v>
      </c>
      <c r="S772" s="1">
        <v>45792.55972222222</v>
      </c>
      <c r="T772" s="1">
        <v>45792.55972222222</v>
      </c>
      <c r="U772" t="s">
        <v>5240</v>
      </c>
      <c r="V772" t="s">
        <v>137</v>
      </c>
      <c r="W772" t="s">
        <v>137</v>
      </c>
      <c r="X772" t="s">
        <v>185</v>
      </c>
      <c r="Y772" t="s">
        <v>361</v>
      </c>
      <c r="Z772" t="s">
        <v>137</v>
      </c>
      <c r="AA772" t="s">
        <v>137</v>
      </c>
      <c r="AB772" t="s">
        <v>137</v>
      </c>
      <c r="AC772" t="s">
        <v>137</v>
      </c>
      <c r="AD772" s="2"/>
      <c r="AE772" t="s">
        <v>137</v>
      </c>
      <c r="AF772" t="s">
        <v>137</v>
      </c>
      <c r="AG772" t="s">
        <v>137</v>
      </c>
      <c r="AH772" t="s">
        <v>137</v>
      </c>
      <c r="AI772" t="s">
        <v>137</v>
      </c>
      <c r="AJ772" t="s">
        <v>137</v>
      </c>
      <c r="AK772" t="s">
        <v>137</v>
      </c>
      <c r="AL772" s="2"/>
      <c r="AM772" t="s">
        <v>137</v>
      </c>
      <c r="AN772" t="s">
        <v>137</v>
      </c>
      <c r="AO772" t="s">
        <v>137</v>
      </c>
      <c r="AP772" t="s">
        <v>137</v>
      </c>
      <c r="AQ772" t="s">
        <v>137</v>
      </c>
      <c r="AR772" t="s">
        <v>137</v>
      </c>
      <c r="AS772" t="s">
        <v>137</v>
      </c>
      <c r="AT772" t="s">
        <v>137</v>
      </c>
      <c r="AU772" t="s">
        <v>137</v>
      </c>
      <c r="AV772" t="s">
        <v>137</v>
      </c>
      <c r="AW772" t="s">
        <v>137</v>
      </c>
      <c r="AX772" t="s">
        <v>137</v>
      </c>
      <c r="AY772" t="s">
        <v>137</v>
      </c>
      <c r="AZ772" t="s">
        <v>137</v>
      </c>
      <c r="BA772" t="s">
        <v>137</v>
      </c>
      <c r="BB772" t="s">
        <v>137</v>
      </c>
      <c r="BC772" t="s">
        <v>137</v>
      </c>
      <c r="BD772" t="s">
        <v>137</v>
      </c>
      <c r="BE772" t="s">
        <v>137</v>
      </c>
      <c r="BF772" t="s">
        <v>137</v>
      </c>
      <c r="BG772" t="s">
        <v>137</v>
      </c>
      <c r="BH772" t="s">
        <v>137</v>
      </c>
      <c r="BI772" t="s">
        <v>137</v>
      </c>
      <c r="BJ772" t="s">
        <v>137</v>
      </c>
      <c r="BK772" t="s">
        <v>137</v>
      </c>
      <c r="BL772" t="s">
        <v>137</v>
      </c>
      <c r="BM772" t="s">
        <v>137</v>
      </c>
      <c r="BN772" t="s">
        <v>137</v>
      </c>
      <c r="BO772" t="s">
        <v>137</v>
      </c>
      <c r="BP772" t="s">
        <v>5241</v>
      </c>
      <c r="BQ772" t="s">
        <v>137</v>
      </c>
      <c r="BR772" t="s">
        <v>137</v>
      </c>
      <c r="BS772" t="s">
        <v>137</v>
      </c>
      <c r="BT772" t="s">
        <v>137</v>
      </c>
      <c r="BU772" t="s">
        <v>137</v>
      </c>
      <c r="BW772" t="s">
        <v>137</v>
      </c>
      <c r="BX772" t="s">
        <v>137</v>
      </c>
      <c r="BY772" t="s">
        <v>137</v>
      </c>
      <c r="BZ772" t="s">
        <v>137</v>
      </c>
      <c r="CA772" t="s">
        <v>137</v>
      </c>
      <c r="CB772" t="s">
        <v>137</v>
      </c>
      <c r="CC772" t="s">
        <v>137</v>
      </c>
      <c r="CD772" t="s">
        <v>137</v>
      </c>
      <c r="CE772" t="s">
        <v>137</v>
      </c>
      <c r="CF772" t="s">
        <v>137</v>
      </c>
      <c r="CG772" t="s">
        <v>137</v>
      </c>
      <c r="CH772" t="s">
        <v>137</v>
      </c>
      <c r="CI772" t="s">
        <v>137</v>
      </c>
      <c r="CJ772" t="s">
        <v>137</v>
      </c>
      <c r="CK772" t="s">
        <v>137</v>
      </c>
      <c r="CL772" t="s">
        <v>137</v>
      </c>
      <c r="CM772" t="s">
        <v>137</v>
      </c>
      <c r="CN772" t="s">
        <v>137</v>
      </c>
      <c r="CO772" t="s">
        <v>137</v>
      </c>
      <c r="CP772" t="s">
        <v>137</v>
      </c>
      <c r="CQ772" s="1">
        <v>45791.697916666664</v>
      </c>
      <c r="CR772" s="1">
        <v>45791.697916666664</v>
      </c>
      <c r="CS772" s="1">
        <v>45791.697916666664</v>
      </c>
      <c r="CT772" t="s">
        <v>137</v>
      </c>
      <c r="CU772" t="s">
        <v>137</v>
      </c>
      <c r="CV772" t="s">
        <v>5242</v>
      </c>
      <c r="CW772" t="s">
        <v>5243</v>
      </c>
      <c r="CX772" s="3"/>
      <c r="CY772" s="3"/>
      <c r="CZ772">
        <v>1</v>
      </c>
      <c r="DA772" t="s">
        <v>5244</v>
      </c>
      <c r="DB772" t="s">
        <v>137</v>
      </c>
      <c r="DC772" t="s">
        <v>137</v>
      </c>
      <c r="DD772" t="s">
        <v>137</v>
      </c>
      <c r="DE772" t="s">
        <v>137</v>
      </c>
      <c r="DF772" t="s">
        <v>5245</v>
      </c>
      <c r="DG772" t="s">
        <v>137</v>
      </c>
      <c r="DH772" t="s">
        <v>137</v>
      </c>
      <c r="DI772" t="s">
        <v>137</v>
      </c>
      <c r="DJ772" t="s">
        <v>137</v>
      </c>
      <c r="DK772">
        <v>0</v>
      </c>
      <c r="DL772" t="s">
        <v>209</v>
      </c>
      <c r="DM772" t="s">
        <v>5246</v>
      </c>
      <c r="DN772" t="s">
        <v>137</v>
      </c>
      <c r="DO772" s="1">
        <v>45791.697916666664</v>
      </c>
      <c r="DP772" s="1"/>
      <c r="DQ772" t="s">
        <v>262</v>
      </c>
      <c r="DR772" t="s">
        <v>263</v>
      </c>
      <c r="DS772" t="s">
        <v>264</v>
      </c>
      <c r="DT772" t="s">
        <v>137</v>
      </c>
      <c r="DU772" t="s">
        <v>137</v>
      </c>
      <c r="DV772" t="s">
        <v>137</v>
      </c>
      <c r="DW772" t="s">
        <v>137</v>
      </c>
      <c r="DX772" t="s">
        <v>137</v>
      </c>
      <c r="DY772" t="s">
        <v>137</v>
      </c>
      <c r="DZ772" t="s">
        <v>148</v>
      </c>
      <c r="EA772" t="b">
        <v>0</v>
      </c>
      <c r="EB772" t="s">
        <v>137</v>
      </c>
    </row>
    <row r="773" spans="1:132" x14ac:dyDescent="0.25">
      <c r="A773">
        <v>156085768</v>
      </c>
      <c r="B773">
        <v>11271</v>
      </c>
      <c r="C773" t="s">
        <v>192</v>
      </c>
      <c r="D773" t="s">
        <v>133</v>
      </c>
      <c r="E773" t="s">
        <v>134</v>
      </c>
      <c r="F773" t="s">
        <v>135</v>
      </c>
      <c r="G773" t="s">
        <v>136</v>
      </c>
      <c r="H773" t="s">
        <v>137</v>
      </c>
      <c r="I773" t="s">
        <v>138</v>
      </c>
      <c r="J773" t="s">
        <v>150</v>
      </c>
      <c r="K773" t="s">
        <v>151</v>
      </c>
      <c r="L773" t="s">
        <v>152</v>
      </c>
      <c r="M773" t="s">
        <v>137</v>
      </c>
      <c r="N773" t="s">
        <v>2940</v>
      </c>
      <c r="O773" t="s">
        <v>2940</v>
      </c>
      <c r="P773" s="1">
        <v>45789</v>
      </c>
      <c r="Q773" s="1">
        <v>45789.59652777778</v>
      </c>
      <c r="R773" s="1">
        <v>45789.59652777778</v>
      </c>
      <c r="S773" s="1">
        <v>45789.638194444444</v>
      </c>
      <c r="T773" s="1">
        <v>45789.638194444444</v>
      </c>
      <c r="U773" t="s">
        <v>5247</v>
      </c>
      <c r="V773" t="s">
        <v>137</v>
      </c>
      <c r="W773" t="s">
        <v>137</v>
      </c>
      <c r="X773" t="s">
        <v>1417</v>
      </c>
      <c r="Y773" t="s">
        <v>285</v>
      </c>
      <c r="Z773" t="s">
        <v>137</v>
      </c>
      <c r="AA773" t="s">
        <v>137</v>
      </c>
      <c r="AB773" t="s">
        <v>137</v>
      </c>
      <c r="AC773" t="s">
        <v>137</v>
      </c>
      <c r="AD773" s="2"/>
      <c r="AE773" t="s">
        <v>137</v>
      </c>
      <c r="AF773" t="s">
        <v>137</v>
      </c>
      <c r="AG773" t="s">
        <v>137</v>
      </c>
      <c r="AH773" t="s">
        <v>137</v>
      </c>
      <c r="AI773" t="s">
        <v>137</v>
      </c>
      <c r="AJ773" t="s">
        <v>137</v>
      </c>
      <c r="AK773" t="s">
        <v>137</v>
      </c>
      <c r="AL773" s="2"/>
      <c r="AM773" t="s">
        <v>137</v>
      </c>
      <c r="AN773" t="s">
        <v>137</v>
      </c>
      <c r="AO773" t="s">
        <v>137</v>
      </c>
      <c r="AP773" t="s">
        <v>137</v>
      </c>
      <c r="AQ773" t="s">
        <v>137</v>
      </c>
      <c r="AR773" t="s">
        <v>137</v>
      </c>
      <c r="AS773" t="s">
        <v>137</v>
      </c>
      <c r="AT773" t="s">
        <v>137</v>
      </c>
      <c r="AU773" t="s">
        <v>137</v>
      </c>
      <c r="AV773" t="s">
        <v>137</v>
      </c>
      <c r="AW773" t="s">
        <v>137</v>
      </c>
      <c r="AX773" t="s">
        <v>137</v>
      </c>
      <c r="AY773" t="s">
        <v>137</v>
      </c>
      <c r="AZ773" t="s">
        <v>137</v>
      </c>
      <c r="BA773" t="s">
        <v>137</v>
      </c>
      <c r="BB773" t="s">
        <v>137</v>
      </c>
      <c r="BC773" t="s">
        <v>137</v>
      </c>
      <c r="BD773" t="s">
        <v>137</v>
      </c>
      <c r="BE773" t="s">
        <v>137</v>
      </c>
      <c r="BF773" t="s">
        <v>137</v>
      </c>
      <c r="BG773" t="s">
        <v>137</v>
      </c>
      <c r="BH773" t="s">
        <v>137</v>
      </c>
      <c r="BI773" t="s">
        <v>137</v>
      </c>
      <c r="BJ773" t="s">
        <v>137</v>
      </c>
      <c r="BK773" t="s">
        <v>137</v>
      </c>
      <c r="BL773" t="s">
        <v>137</v>
      </c>
      <c r="BM773" t="s">
        <v>137</v>
      </c>
      <c r="BN773" t="s">
        <v>137</v>
      </c>
      <c r="BO773" t="s">
        <v>137</v>
      </c>
      <c r="BP773" t="s">
        <v>5248</v>
      </c>
      <c r="BQ773" t="s">
        <v>137</v>
      </c>
      <c r="BR773" t="s">
        <v>137</v>
      </c>
      <c r="BS773" t="s">
        <v>137</v>
      </c>
      <c r="BT773" t="s">
        <v>137</v>
      </c>
      <c r="BU773" t="s">
        <v>137</v>
      </c>
      <c r="BW773" t="s">
        <v>137</v>
      </c>
      <c r="BX773" t="s">
        <v>137</v>
      </c>
      <c r="BY773" t="s">
        <v>137</v>
      </c>
      <c r="BZ773" t="s">
        <v>137</v>
      </c>
      <c r="CA773" t="s">
        <v>137</v>
      </c>
      <c r="CB773" t="s">
        <v>137</v>
      </c>
      <c r="CC773" t="s">
        <v>137</v>
      </c>
      <c r="CD773" t="s">
        <v>137</v>
      </c>
      <c r="CE773" t="s">
        <v>137</v>
      </c>
      <c r="CF773" t="s">
        <v>137</v>
      </c>
      <c r="CG773" t="s">
        <v>137</v>
      </c>
      <c r="CH773" t="s">
        <v>137</v>
      </c>
      <c r="CI773" t="s">
        <v>137</v>
      </c>
      <c r="CJ773" t="s">
        <v>137</v>
      </c>
      <c r="CK773" t="s">
        <v>137</v>
      </c>
      <c r="CL773" t="s">
        <v>137</v>
      </c>
      <c r="CM773" t="s">
        <v>137</v>
      </c>
      <c r="CN773" t="s">
        <v>137</v>
      </c>
      <c r="CO773" t="s">
        <v>137</v>
      </c>
      <c r="CP773" t="s">
        <v>137</v>
      </c>
      <c r="CQ773" s="1">
        <v>45789.638194444444</v>
      </c>
      <c r="CR773" s="1">
        <v>45789.638194444444</v>
      </c>
      <c r="CS773" s="1">
        <v>45789.638194444444</v>
      </c>
      <c r="CT773" t="s">
        <v>5249</v>
      </c>
      <c r="CU773" t="s">
        <v>5249</v>
      </c>
      <c r="CV773" t="s">
        <v>5250</v>
      </c>
      <c r="CW773" t="s">
        <v>5250</v>
      </c>
      <c r="CX773" s="3"/>
      <c r="CY773" s="3"/>
      <c r="CZ773">
        <v>1</v>
      </c>
      <c r="DA773" t="s">
        <v>5251</v>
      </c>
      <c r="DB773" t="s">
        <v>137</v>
      </c>
      <c r="DC773" t="s">
        <v>137</v>
      </c>
      <c r="DD773" t="s">
        <v>137</v>
      </c>
      <c r="DE773" t="s">
        <v>137</v>
      </c>
      <c r="DF773" t="s">
        <v>5252</v>
      </c>
      <c r="DG773" t="s">
        <v>137</v>
      </c>
      <c r="DH773" t="s">
        <v>137</v>
      </c>
      <c r="DI773" t="s">
        <v>137</v>
      </c>
      <c r="DJ773" t="s">
        <v>137</v>
      </c>
      <c r="DK773">
        <v>0</v>
      </c>
      <c r="DL773" t="s">
        <v>209</v>
      </c>
      <c r="DM773" t="s">
        <v>137</v>
      </c>
      <c r="DN773" t="s">
        <v>137</v>
      </c>
      <c r="DO773" s="1">
        <v>45789.638194444444</v>
      </c>
      <c r="DP773" s="1"/>
      <c r="DQ773" t="s">
        <v>150</v>
      </c>
      <c r="DR773" t="s">
        <v>151</v>
      </c>
      <c r="DS773" t="s">
        <v>152</v>
      </c>
      <c r="DT773" t="s">
        <v>137</v>
      </c>
      <c r="DU773" t="s">
        <v>137</v>
      </c>
      <c r="DV773" t="s">
        <v>137</v>
      </c>
      <c r="DW773" t="s">
        <v>137</v>
      </c>
      <c r="DX773" t="s">
        <v>137</v>
      </c>
      <c r="DY773" t="s">
        <v>137</v>
      </c>
      <c r="DZ773" t="s">
        <v>148</v>
      </c>
      <c r="EA773" t="b">
        <v>0</v>
      </c>
      <c r="EB773" t="s">
        <v>137</v>
      </c>
    </row>
    <row r="774" spans="1:132" x14ac:dyDescent="0.25">
      <c r="A774">
        <v>156084372</v>
      </c>
      <c r="B774">
        <v>11270</v>
      </c>
      <c r="C774" t="s">
        <v>192</v>
      </c>
      <c r="D774" t="s">
        <v>5253</v>
      </c>
      <c r="E774" t="s">
        <v>134</v>
      </c>
      <c r="F774" t="s">
        <v>162</v>
      </c>
      <c r="G774" t="s">
        <v>163</v>
      </c>
      <c r="H774" t="s">
        <v>137</v>
      </c>
      <c r="I774" t="s">
        <v>5254</v>
      </c>
      <c r="J774" t="s">
        <v>150</v>
      </c>
      <c r="K774" t="s">
        <v>151</v>
      </c>
      <c r="L774" t="s">
        <v>152</v>
      </c>
      <c r="M774" t="s">
        <v>137</v>
      </c>
      <c r="N774" t="s">
        <v>505</v>
      </c>
      <c r="O774" t="s">
        <v>505</v>
      </c>
      <c r="P774" s="1"/>
      <c r="Q774" s="1">
        <v>45789.588194444441</v>
      </c>
      <c r="R774" s="1">
        <v>45789.588194444441</v>
      </c>
      <c r="S774" s="1">
        <v>45789.638888888891</v>
      </c>
      <c r="T774" s="1">
        <v>45789.638888888891</v>
      </c>
      <c r="U774" t="s">
        <v>5255</v>
      </c>
      <c r="V774" t="s">
        <v>137</v>
      </c>
      <c r="W774" t="s">
        <v>137</v>
      </c>
      <c r="X774" t="s">
        <v>231</v>
      </c>
      <c r="Y774" t="s">
        <v>361</v>
      </c>
      <c r="Z774" t="s">
        <v>137</v>
      </c>
      <c r="AA774" t="s">
        <v>137</v>
      </c>
      <c r="AB774" t="s">
        <v>137</v>
      </c>
      <c r="AC774" t="s">
        <v>137</v>
      </c>
      <c r="AD774" s="2"/>
      <c r="AE774" t="s">
        <v>137</v>
      </c>
      <c r="AF774" t="s">
        <v>137</v>
      </c>
      <c r="AG774" t="s">
        <v>137</v>
      </c>
      <c r="AH774" t="s">
        <v>137</v>
      </c>
      <c r="AI774" t="s">
        <v>137</v>
      </c>
      <c r="AJ774" t="s">
        <v>137</v>
      </c>
      <c r="AK774" t="s">
        <v>137</v>
      </c>
      <c r="AL774" s="2"/>
      <c r="AM774" t="s">
        <v>137</v>
      </c>
      <c r="AN774" t="s">
        <v>137</v>
      </c>
      <c r="AO774" t="s">
        <v>137</v>
      </c>
      <c r="AP774" t="s">
        <v>137</v>
      </c>
      <c r="AQ774" t="s">
        <v>137</v>
      </c>
      <c r="AR774" t="s">
        <v>137</v>
      </c>
      <c r="AS774" t="s">
        <v>137</v>
      </c>
      <c r="AT774" t="s">
        <v>137</v>
      </c>
      <c r="AU774" t="s">
        <v>137</v>
      </c>
      <c r="AV774" t="s">
        <v>137</v>
      </c>
      <c r="AW774" t="s">
        <v>137</v>
      </c>
      <c r="AX774" t="s">
        <v>137</v>
      </c>
      <c r="AY774" t="s">
        <v>137</v>
      </c>
      <c r="AZ774" t="s">
        <v>137</v>
      </c>
      <c r="BA774" t="s">
        <v>137</v>
      </c>
      <c r="BB774" t="s">
        <v>137</v>
      </c>
      <c r="BC774" t="s">
        <v>137</v>
      </c>
      <c r="BD774" t="s">
        <v>137</v>
      </c>
      <c r="BE774" t="s">
        <v>137</v>
      </c>
      <c r="BF774" t="s">
        <v>137</v>
      </c>
      <c r="BG774" t="s">
        <v>137</v>
      </c>
      <c r="BH774" t="s">
        <v>137</v>
      </c>
      <c r="BI774" t="s">
        <v>137</v>
      </c>
      <c r="BJ774" t="s">
        <v>137</v>
      </c>
      <c r="BK774" t="s">
        <v>137</v>
      </c>
      <c r="BL774" t="s">
        <v>137</v>
      </c>
      <c r="BM774" t="s">
        <v>137</v>
      </c>
      <c r="BN774" t="s">
        <v>137</v>
      </c>
      <c r="BO774" t="s">
        <v>137</v>
      </c>
      <c r="BP774" t="s">
        <v>137</v>
      </c>
      <c r="BQ774" t="s">
        <v>137</v>
      </c>
      <c r="BR774" t="s">
        <v>137</v>
      </c>
      <c r="BS774" t="s">
        <v>137</v>
      </c>
      <c r="BT774" t="s">
        <v>137</v>
      </c>
      <c r="BU774" t="s">
        <v>137</v>
      </c>
      <c r="BW774" t="s">
        <v>137</v>
      </c>
      <c r="BX774" t="s">
        <v>137</v>
      </c>
      <c r="BY774" t="s">
        <v>137</v>
      </c>
      <c r="BZ774" t="s">
        <v>137</v>
      </c>
      <c r="CA774" t="s">
        <v>137</v>
      </c>
      <c r="CB774" t="s">
        <v>137</v>
      </c>
      <c r="CC774" t="s">
        <v>137</v>
      </c>
      <c r="CD774" t="s">
        <v>137</v>
      </c>
      <c r="CE774" t="s">
        <v>137</v>
      </c>
      <c r="CF774" t="s">
        <v>137</v>
      </c>
      <c r="CG774" t="s">
        <v>137</v>
      </c>
      <c r="CH774" t="s">
        <v>137</v>
      </c>
      <c r="CI774" t="s">
        <v>137</v>
      </c>
      <c r="CJ774" t="s">
        <v>137</v>
      </c>
      <c r="CK774" t="s">
        <v>137</v>
      </c>
      <c r="CL774" t="s">
        <v>137</v>
      </c>
      <c r="CM774" t="s">
        <v>137</v>
      </c>
      <c r="CN774" t="s">
        <v>137</v>
      </c>
      <c r="CO774" t="s">
        <v>137</v>
      </c>
      <c r="CP774" t="s">
        <v>137</v>
      </c>
      <c r="CQ774" s="1">
        <v>45789.638888888891</v>
      </c>
      <c r="CR774" s="1">
        <v>45789.638888888891</v>
      </c>
      <c r="CS774" s="1">
        <v>45789.638888888891</v>
      </c>
      <c r="CT774" t="s">
        <v>5256</v>
      </c>
      <c r="CU774" t="s">
        <v>5256</v>
      </c>
      <c r="CV774" t="s">
        <v>5257</v>
      </c>
      <c r="CW774" t="s">
        <v>5257</v>
      </c>
      <c r="CX774" s="3"/>
      <c r="CY774" s="3"/>
      <c r="CZ774">
        <v>1</v>
      </c>
      <c r="DA774" t="s">
        <v>137</v>
      </c>
      <c r="DB774" t="s">
        <v>137</v>
      </c>
      <c r="DC774" t="s">
        <v>137</v>
      </c>
      <c r="DD774" t="s">
        <v>137</v>
      </c>
      <c r="DE774" t="s">
        <v>137</v>
      </c>
      <c r="DF774" t="s">
        <v>5258</v>
      </c>
      <c r="DG774" t="s">
        <v>137</v>
      </c>
      <c r="DH774" t="s">
        <v>137</v>
      </c>
      <c r="DI774" t="s">
        <v>137</v>
      </c>
      <c r="DJ774" t="s">
        <v>137</v>
      </c>
      <c r="DK774">
        <v>0</v>
      </c>
      <c r="DL774" t="s">
        <v>209</v>
      </c>
      <c r="DM774" t="s">
        <v>137</v>
      </c>
      <c r="DN774" t="s">
        <v>137</v>
      </c>
      <c r="DO774" s="1">
        <v>45789.638888888891</v>
      </c>
      <c r="DP774" s="1"/>
      <c r="DQ774" t="s">
        <v>150</v>
      </c>
      <c r="DR774" t="s">
        <v>151</v>
      </c>
      <c r="DS774" t="s">
        <v>152</v>
      </c>
      <c r="DT774" t="s">
        <v>137</v>
      </c>
      <c r="DU774" t="s">
        <v>137</v>
      </c>
      <c r="DV774" t="s">
        <v>137</v>
      </c>
      <c r="DW774" t="s">
        <v>137</v>
      </c>
      <c r="DX774" t="s">
        <v>137</v>
      </c>
      <c r="DY774" t="s">
        <v>137</v>
      </c>
      <c r="DZ774" t="s">
        <v>168</v>
      </c>
      <c r="EA774" t="b">
        <v>0</v>
      </c>
      <c r="EB774" t="s">
        <v>137</v>
      </c>
    </row>
    <row r="775" spans="1:132" x14ac:dyDescent="0.25">
      <c r="A775">
        <v>156083551</v>
      </c>
      <c r="B775">
        <v>11269</v>
      </c>
      <c r="C775" t="s">
        <v>192</v>
      </c>
      <c r="D775" t="s">
        <v>474</v>
      </c>
      <c r="E775" t="s">
        <v>134</v>
      </c>
      <c r="F775" t="s">
        <v>135</v>
      </c>
      <c r="G775" t="s">
        <v>163</v>
      </c>
      <c r="H775" t="s">
        <v>1978</v>
      </c>
      <c r="I775" t="s">
        <v>475</v>
      </c>
      <c r="J775" t="s">
        <v>262</v>
      </c>
      <c r="K775" t="s">
        <v>263</v>
      </c>
      <c r="L775" t="s">
        <v>264</v>
      </c>
      <c r="M775" t="s">
        <v>140</v>
      </c>
      <c r="N775" t="s">
        <v>1840</v>
      </c>
      <c r="O775" t="s">
        <v>1840</v>
      </c>
      <c r="P775" s="1">
        <v>45792</v>
      </c>
      <c r="Q775" s="1">
        <v>45789.583333333336</v>
      </c>
      <c r="R775" s="1">
        <v>45789.583333333336</v>
      </c>
      <c r="S775" s="1">
        <v>45797.454861111109</v>
      </c>
      <c r="T775" s="1">
        <v>45797.454861111109</v>
      </c>
      <c r="U775" t="s">
        <v>2382</v>
      </c>
      <c r="V775" t="s">
        <v>137</v>
      </c>
      <c r="W775" t="s">
        <v>137</v>
      </c>
      <c r="X775" t="s">
        <v>185</v>
      </c>
      <c r="Y775" t="s">
        <v>361</v>
      </c>
      <c r="Z775" t="s">
        <v>137</v>
      </c>
      <c r="AA775" t="s">
        <v>5005</v>
      </c>
      <c r="AB775" t="s">
        <v>137</v>
      </c>
      <c r="AC775" t="s">
        <v>137</v>
      </c>
      <c r="AD775" s="2"/>
      <c r="AE775" t="s">
        <v>137</v>
      </c>
      <c r="AF775" t="s">
        <v>137</v>
      </c>
      <c r="AG775" t="s">
        <v>137</v>
      </c>
      <c r="AH775" t="s">
        <v>137</v>
      </c>
      <c r="AI775" t="s">
        <v>137</v>
      </c>
      <c r="AJ775" t="s">
        <v>137</v>
      </c>
      <c r="AK775" t="s">
        <v>137</v>
      </c>
      <c r="AL775" s="2"/>
      <c r="AM775" t="s">
        <v>137</v>
      </c>
      <c r="AN775" t="s">
        <v>137</v>
      </c>
      <c r="AO775" t="s">
        <v>137</v>
      </c>
      <c r="AP775" t="s">
        <v>137</v>
      </c>
      <c r="AQ775" t="s">
        <v>137</v>
      </c>
      <c r="AR775" t="s">
        <v>137</v>
      </c>
      <c r="AS775" t="s">
        <v>137</v>
      </c>
      <c r="AT775" t="s">
        <v>137</v>
      </c>
      <c r="AU775" t="s">
        <v>137</v>
      </c>
      <c r="AV775" t="s">
        <v>5259</v>
      </c>
      <c r="AW775" t="s">
        <v>137</v>
      </c>
      <c r="AX775" t="s">
        <v>137</v>
      </c>
      <c r="AY775" t="s">
        <v>137</v>
      </c>
      <c r="AZ775" t="s">
        <v>137</v>
      </c>
      <c r="BA775" t="s">
        <v>137</v>
      </c>
      <c r="BB775" t="s">
        <v>137</v>
      </c>
      <c r="BC775" t="s">
        <v>137</v>
      </c>
      <c r="BD775" t="s">
        <v>137</v>
      </c>
      <c r="BE775" t="s">
        <v>137</v>
      </c>
      <c r="BF775" t="s">
        <v>137</v>
      </c>
      <c r="BG775" t="s">
        <v>137</v>
      </c>
      <c r="BH775" t="s">
        <v>137</v>
      </c>
      <c r="BI775" t="s">
        <v>137</v>
      </c>
      <c r="BJ775" t="s">
        <v>137</v>
      </c>
      <c r="BK775" t="s">
        <v>137</v>
      </c>
      <c r="BL775" t="s">
        <v>137</v>
      </c>
      <c r="BM775" t="s">
        <v>137</v>
      </c>
      <c r="BN775" t="s">
        <v>137</v>
      </c>
      <c r="BO775" t="s">
        <v>137</v>
      </c>
      <c r="BP775" t="s">
        <v>137</v>
      </c>
      <c r="BQ775" t="s">
        <v>137</v>
      </c>
      <c r="BR775" t="s">
        <v>137</v>
      </c>
      <c r="BS775" t="s">
        <v>137</v>
      </c>
      <c r="BT775" t="s">
        <v>137</v>
      </c>
      <c r="BU775" t="s">
        <v>137</v>
      </c>
      <c r="BW775" t="s">
        <v>137</v>
      </c>
      <c r="BX775" t="s">
        <v>137</v>
      </c>
      <c r="BY775" t="s">
        <v>137</v>
      </c>
      <c r="BZ775" t="s">
        <v>137</v>
      </c>
      <c r="CA775" t="s">
        <v>137</v>
      </c>
      <c r="CB775" t="s">
        <v>137</v>
      </c>
      <c r="CC775" t="s">
        <v>137</v>
      </c>
      <c r="CD775" t="s">
        <v>137</v>
      </c>
      <c r="CE775" t="s">
        <v>137</v>
      </c>
      <c r="CF775" t="s">
        <v>137</v>
      </c>
      <c r="CG775" t="s">
        <v>137</v>
      </c>
      <c r="CH775" t="s">
        <v>137</v>
      </c>
      <c r="CI775" t="s">
        <v>137</v>
      </c>
      <c r="CJ775" t="s">
        <v>137</v>
      </c>
      <c r="CK775" t="s">
        <v>137</v>
      </c>
      <c r="CL775" t="s">
        <v>137</v>
      </c>
      <c r="CM775" t="s">
        <v>137</v>
      </c>
      <c r="CN775" t="s">
        <v>137</v>
      </c>
      <c r="CO775" t="s">
        <v>137</v>
      </c>
      <c r="CP775" t="s">
        <v>137</v>
      </c>
      <c r="CQ775" s="1">
        <v>45797.454861111109</v>
      </c>
      <c r="CR775" s="1">
        <v>45797.454861111109</v>
      </c>
      <c r="CS775" s="1">
        <v>45797.454861111109</v>
      </c>
      <c r="CT775" t="s">
        <v>5260</v>
      </c>
      <c r="CU775" t="s">
        <v>5261</v>
      </c>
      <c r="CV775" t="s">
        <v>5262</v>
      </c>
      <c r="CW775" t="s">
        <v>5263</v>
      </c>
      <c r="CX775" s="3"/>
      <c r="CY775" s="3"/>
      <c r="CZ775">
        <v>3</v>
      </c>
      <c r="DA775" t="s">
        <v>5264</v>
      </c>
      <c r="DB775" t="s">
        <v>137</v>
      </c>
      <c r="DC775" t="s">
        <v>137</v>
      </c>
      <c r="DD775" t="s">
        <v>137</v>
      </c>
      <c r="DE775" t="s">
        <v>137</v>
      </c>
      <c r="DF775" t="s">
        <v>5265</v>
      </c>
      <c r="DG775" t="s">
        <v>900</v>
      </c>
      <c r="DH775" t="s">
        <v>4768</v>
      </c>
      <c r="DI775" t="s">
        <v>137</v>
      </c>
      <c r="DJ775" t="s">
        <v>137</v>
      </c>
      <c r="DK775">
        <v>0</v>
      </c>
      <c r="DL775" t="s">
        <v>209</v>
      </c>
      <c r="DM775" t="s">
        <v>5266</v>
      </c>
      <c r="DN775" t="s">
        <v>137</v>
      </c>
      <c r="DO775" s="1">
        <v>45797.454861111109</v>
      </c>
      <c r="DP775" s="1"/>
      <c r="DQ775" t="s">
        <v>262</v>
      </c>
      <c r="DR775" t="s">
        <v>263</v>
      </c>
      <c r="DS775" t="s">
        <v>264</v>
      </c>
      <c r="DT775" t="s">
        <v>137</v>
      </c>
      <c r="DU775" t="s">
        <v>137</v>
      </c>
      <c r="DV775" t="s">
        <v>140</v>
      </c>
      <c r="DW775" t="s">
        <v>137</v>
      </c>
      <c r="DX775" t="s">
        <v>137</v>
      </c>
      <c r="DY775" t="s">
        <v>137</v>
      </c>
      <c r="DZ775" t="s">
        <v>148</v>
      </c>
      <c r="EA775" t="b">
        <v>0</v>
      </c>
      <c r="EB775" t="s">
        <v>137</v>
      </c>
    </row>
    <row r="776" spans="1:132" x14ac:dyDescent="0.25">
      <c r="A776">
        <v>156074210</v>
      </c>
      <c r="B776">
        <v>11268</v>
      </c>
      <c r="C776" t="s">
        <v>192</v>
      </c>
      <c r="D776" t="s">
        <v>5267</v>
      </c>
      <c r="E776" t="s">
        <v>134</v>
      </c>
      <c r="F776" t="s">
        <v>135</v>
      </c>
      <c r="G776" t="s">
        <v>163</v>
      </c>
      <c r="H776" t="s">
        <v>137</v>
      </c>
      <c r="I776" t="s">
        <v>4285</v>
      </c>
      <c r="J776" t="s">
        <v>523</v>
      </c>
      <c r="K776" t="s">
        <v>524</v>
      </c>
      <c r="L776" t="s">
        <v>525</v>
      </c>
      <c r="M776" t="s">
        <v>137</v>
      </c>
      <c r="N776" t="s">
        <v>1786</v>
      </c>
      <c r="O776" t="s">
        <v>1786</v>
      </c>
      <c r="P776" s="1">
        <v>45793</v>
      </c>
      <c r="Q776" s="1">
        <v>45789.526388888888</v>
      </c>
      <c r="R776" s="1">
        <v>45789.526388888888</v>
      </c>
      <c r="S776" s="1">
        <v>45797.445138888892</v>
      </c>
      <c r="T776" s="1">
        <v>45797.445138888892</v>
      </c>
      <c r="U776" t="s">
        <v>2754</v>
      </c>
      <c r="V776" t="s">
        <v>137</v>
      </c>
      <c r="W776" t="s">
        <v>137</v>
      </c>
      <c r="X776" t="s">
        <v>185</v>
      </c>
      <c r="Y776" t="s">
        <v>470</v>
      </c>
      <c r="Z776" t="s">
        <v>137</v>
      </c>
      <c r="AA776" t="s">
        <v>137</v>
      </c>
      <c r="AB776" t="s">
        <v>5268</v>
      </c>
      <c r="AC776" t="s">
        <v>137</v>
      </c>
      <c r="AD776" s="2"/>
      <c r="AE776" t="s">
        <v>137</v>
      </c>
      <c r="AF776" t="s">
        <v>137</v>
      </c>
      <c r="AG776" t="s">
        <v>137</v>
      </c>
      <c r="AH776" t="s">
        <v>137</v>
      </c>
      <c r="AI776" t="s">
        <v>137</v>
      </c>
      <c r="AJ776" t="s">
        <v>137</v>
      </c>
      <c r="AK776" t="s">
        <v>137</v>
      </c>
      <c r="AL776" s="2"/>
      <c r="AM776" t="s">
        <v>137</v>
      </c>
      <c r="AN776" t="s">
        <v>137</v>
      </c>
      <c r="AO776" t="s">
        <v>137</v>
      </c>
      <c r="AP776" t="s">
        <v>137</v>
      </c>
      <c r="AQ776" t="s">
        <v>137</v>
      </c>
      <c r="AR776" t="s">
        <v>137</v>
      </c>
      <c r="AS776" t="s">
        <v>137</v>
      </c>
      <c r="AT776" t="s">
        <v>137</v>
      </c>
      <c r="AU776" t="s">
        <v>137</v>
      </c>
      <c r="AV776" t="s">
        <v>137</v>
      </c>
      <c r="AW776" t="s">
        <v>137</v>
      </c>
      <c r="AX776" t="s">
        <v>137</v>
      </c>
      <c r="AY776" t="s">
        <v>137</v>
      </c>
      <c r="AZ776" t="s">
        <v>137</v>
      </c>
      <c r="BA776" t="s">
        <v>137</v>
      </c>
      <c r="BB776" t="s">
        <v>137</v>
      </c>
      <c r="BC776" t="s">
        <v>137</v>
      </c>
      <c r="BD776" t="s">
        <v>137</v>
      </c>
      <c r="BE776" t="s">
        <v>137</v>
      </c>
      <c r="BF776" t="s">
        <v>137</v>
      </c>
      <c r="BG776" t="s">
        <v>137</v>
      </c>
      <c r="BH776" t="s">
        <v>137</v>
      </c>
      <c r="BI776" t="s">
        <v>137</v>
      </c>
      <c r="BJ776" t="s">
        <v>137</v>
      </c>
      <c r="BK776" t="s">
        <v>137</v>
      </c>
      <c r="BL776" t="s">
        <v>137</v>
      </c>
      <c r="BM776" t="s">
        <v>137</v>
      </c>
      <c r="BN776" t="s">
        <v>137</v>
      </c>
      <c r="BO776" t="s">
        <v>137</v>
      </c>
      <c r="BP776" t="s">
        <v>5269</v>
      </c>
      <c r="BQ776" t="s">
        <v>137</v>
      </c>
      <c r="BR776" t="s">
        <v>137</v>
      </c>
      <c r="BS776" t="s">
        <v>137</v>
      </c>
      <c r="BT776" t="s">
        <v>137</v>
      </c>
      <c r="BU776" t="s">
        <v>137</v>
      </c>
      <c r="BW776" t="s">
        <v>137</v>
      </c>
      <c r="BX776" t="s">
        <v>137</v>
      </c>
      <c r="BY776" t="s">
        <v>137</v>
      </c>
      <c r="BZ776" t="s">
        <v>137</v>
      </c>
      <c r="CA776" t="s">
        <v>137</v>
      </c>
      <c r="CB776" t="s">
        <v>137</v>
      </c>
      <c r="CC776" t="s">
        <v>137</v>
      </c>
      <c r="CD776" t="s">
        <v>137</v>
      </c>
      <c r="CE776" t="s">
        <v>137</v>
      </c>
      <c r="CF776" t="s">
        <v>137</v>
      </c>
      <c r="CG776" t="s">
        <v>137</v>
      </c>
      <c r="CH776" t="s">
        <v>137</v>
      </c>
      <c r="CI776" t="s">
        <v>137</v>
      </c>
      <c r="CJ776" t="s">
        <v>137</v>
      </c>
      <c r="CK776" t="s">
        <v>137</v>
      </c>
      <c r="CL776" t="s">
        <v>137</v>
      </c>
      <c r="CM776" t="s">
        <v>5270</v>
      </c>
      <c r="CN776" t="s">
        <v>137</v>
      </c>
      <c r="CO776" t="s">
        <v>137</v>
      </c>
      <c r="CP776" t="s">
        <v>137</v>
      </c>
      <c r="CQ776" s="1">
        <v>45797.445138888892</v>
      </c>
      <c r="CR776" s="1">
        <v>45797.445138888892</v>
      </c>
      <c r="CS776" s="1">
        <v>45797.445138888892</v>
      </c>
      <c r="CT776" t="s">
        <v>5271</v>
      </c>
      <c r="CU776" t="s">
        <v>5271</v>
      </c>
      <c r="CV776" t="s">
        <v>5272</v>
      </c>
      <c r="CW776" t="s">
        <v>5273</v>
      </c>
      <c r="CX776" s="3"/>
      <c r="CY776" s="3"/>
      <c r="CZ776">
        <v>2</v>
      </c>
      <c r="DA776" t="s">
        <v>5274</v>
      </c>
      <c r="DB776" t="s">
        <v>137</v>
      </c>
      <c r="DC776" t="s">
        <v>137</v>
      </c>
      <c r="DD776" t="s">
        <v>137</v>
      </c>
      <c r="DE776" t="s">
        <v>137</v>
      </c>
      <c r="DF776" t="s">
        <v>5275</v>
      </c>
      <c r="DG776" t="s">
        <v>900</v>
      </c>
      <c r="DH776" t="s">
        <v>3200</v>
      </c>
      <c r="DI776" t="s">
        <v>137</v>
      </c>
      <c r="DJ776" t="s">
        <v>137</v>
      </c>
      <c r="DK776">
        <v>0</v>
      </c>
      <c r="DL776" t="s">
        <v>209</v>
      </c>
      <c r="DM776" t="s">
        <v>137</v>
      </c>
      <c r="DN776" t="s">
        <v>137</v>
      </c>
      <c r="DO776" s="1">
        <v>45797.445138888892</v>
      </c>
      <c r="DP776" s="1"/>
      <c r="DQ776" t="s">
        <v>523</v>
      </c>
      <c r="DR776" t="s">
        <v>524</v>
      </c>
      <c r="DS776" t="s">
        <v>525</v>
      </c>
      <c r="DT776" t="s">
        <v>137</v>
      </c>
      <c r="DU776" t="s">
        <v>137</v>
      </c>
      <c r="DV776" t="s">
        <v>137</v>
      </c>
      <c r="DW776" t="s">
        <v>137</v>
      </c>
      <c r="DX776" t="s">
        <v>5276</v>
      </c>
      <c r="DY776" t="s">
        <v>137</v>
      </c>
      <c r="DZ776" t="s">
        <v>148</v>
      </c>
      <c r="EA776" t="b">
        <v>0</v>
      </c>
      <c r="EB776" t="s">
        <v>137</v>
      </c>
    </row>
    <row r="777" spans="1:132" x14ac:dyDescent="0.25">
      <c r="A777">
        <v>156073138</v>
      </c>
      <c r="B777">
        <v>11267</v>
      </c>
      <c r="C777" t="s">
        <v>192</v>
      </c>
      <c r="D777" t="s">
        <v>830</v>
      </c>
      <c r="E777" t="s">
        <v>134</v>
      </c>
      <c r="F777" t="s">
        <v>135</v>
      </c>
      <c r="G777" t="s">
        <v>670</v>
      </c>
      <c r="H777" t="s">
        <v>831</v>
      </c>
      <c r="I777" t="s">
        <v>832</v>
      </c>
      <c r="J777" t="s">
        <v>150</v>
      </c>
      <c r="K777" t="s">
        <v>151</v>
      </c>
      <c r="L777" t="s">
        <v>152</v>
      </c>
      <c r="M777" t="s">
        <v>137</v>
      </c>
      <c r="N777" t="s">
        <v>833</v>
      </c>
      <c r="O777" t="s">
        <v>833</v>
      </c>
      <c r="P777" s="1"/>
      <c r="Q777" s="1">
        <v>45789.519444444442</v>
      </c>
      <c r="R777" s="1">
        <v>45789.519444444442</v>
      </c>
      <c r="S777" s="1">
        <v>45811.505555555559</v>
      </c>
      <c r="T777" s="1">
        <v>45811.505555555559</v>
      </c>
      <c r="U777" t="s">
        <v>834</v>
      </c>
      <c r="V777" t="s">
        <v>137</v>
      </c>
      <c r="W777" t="s">
        <v>137</v>
      </c>
      <c r="X777" t="s">
        <v>185</v>
      </c>
      <c r="Y777" t="s">
        <v>361</v>
      </c>
      <c r="Z777" t="s">
        <v>137</v>
      </c>
      <c r="AA777" t="s">
        <v>137</v>
      </c>
      <c r="AB777" t="s">
        <v>137</v>
      </c>
      <c r="AC777" t="s">
        <v>835</v>
      </c>
      <c r="AD777" s="2">
        <v>45810</v>
      </c>
      <c r="AE777" t="s">
        <v>5277</v>
      </c>
      <c r="AF777" t="s">
        <v>5278</v>
      </c>
      <c r="AG777" t="s">
        <v>5279</v>
      </c>
      <c r="AH777" t="s">
        <v>137</v>
      </c>
      <c r="AI777" t="s">
        <v>137</v>
      </c>
      <c r="AJ777" t="s">
        <v>137</v>
      </c>
      <c r="AK777" t="s">
        <v>137</v>
      </c>
      <c r="AL777" s="2"/>
      <c r="AM777" t="s">
        <v>137</v>
      </c>
      <c r="AN777" t="s">
        <v>5280</v>
      </c>
      <c r="AO777" t="s">
        <v>137</v>
      </c>
      <c r="AP777" t="s">
        <v>5281</v>
      </c>
      <c r="AQ777" t="s">
        <v>137</v>
      </c>
      <c r="AR777" t="s">
        <v>137</v>
      </c>
      <c r="AS777" t="s">
        <v>137</v>
      </c>
      <c r="AT777" t="s">
        <v>137</v>
      </c>
      <c r="AU777" t="s">
        <v>137</v>
      </c>
      <c r="AV777" t="s">
        <v>137</v>
      </c>
      <c r="AW777" t="s">
        <v>137</v>
      </c>
      <c r="AX777" t="s">
        <v>137</v>
      </c>
      <c r="AY777" t="s">
        <v>137</v>
      </c>
      <c r="AZ777" t="s">
        <v>137</v>
      </c>
      <c r="BA777" t="s">
        <v>137</v>
      </c>
      <c r="BB777" t="s">
        <v>137</v>
      </c>
      <c r="BC777" t="s">
        <v>137</v>
      </c>
      <c r="BD777" t="s">
        <v>137</v>
      </c>
      <c r="BE777" t="s">
        <v>137</v>
      </c>
      <c r="BF777" t="s">
        <v>137</v>
      </c>
      <c r="BG777" t="s">
        <v>137</v>
      </c>
      <c r="BH777" t="s">
        <v>137</v>
      </c>
      <c r="BI777" t="s">
        <v>137</v>
      </c>
      <c r="BJ777" t="s">
        <v>137</v>
      </c>
      <c r="BK777" t="s">
        <v>137</v>
      </c>
      <c r="BL777" t="s">
        <v>137</v>
      </c>
      <c r="BM777" t="s">
        <v>137</v>
      </c>
      <c r="BN777" t="s">
        <v>137</v>
      </c>
      <c r="BO777" t="s">
        <v>137</v>
      </c>
      <c r="BP777" t="s">
        <v>137</v>
      </c>
      <c r="BQ777" t="s">
        <v>137</v>
      </c>
      <c r="BR777" t="s">
        <v>137</v>
      </c>
      <c r="BS777" t="s">
        <v>137</v>
      </c>
      <c r="BT777" t="s">
        <v>137</v>
      </c>
      <c r="BU777" t="s">
        <v>137</v>
      </c>
      <c r="BW777" t="s">
        <v>992</v>
      </c>
      <c r="BX777" t="s">
        <v>1984</v>
      </c>
      <c r="BY777" t="s">
        <v>137</v>
      </c>
      <c r="BZ777" t="s">
        <v>137</v>
      </c>
      <c r="CA777" t="s">
        <v>137</v>
      </c>
      <c r="CB777" t="s">
        <v>137</v>
      </c>
      <c r="CC777" t="s">
        <v>137</v>
      </c>
      <c r="CD777" t="s">
        <v>843</v>
      </c>
      <c r="CE777" t="s">
        <v>137</v>
      </c>
      <c r="CF777" t="s">
        <v>137</v>
      </c>
      <c r="CG777" t="s">
        <v>137</v>
      </c>
      <c r="CH777" t="s">
        <v>137</v>
      </c>
      <c r="CI777" t="s">
        <v>137</v>
      </c>
      <c r="CJ777" t="s">
        <v>137</v>
      </c>
      <c r="CK777" t="s">
        <v>137</v>
      </c>
      <c r="CL777" t="s">
        <v>137</v>
      </c>
      <c r="CM777" t="s">
        <v>137</v>
      </c>
      <c r="CN777" t="s">
        <v>137</v>
      </c>
      <c r="CO777" t="s">
        <v>137</v>
      </c>
      <c r="CP777" t="s">
        <v>137</v>
      </c>
      <c r="CQ777" s="1">
        <v>45811.505555555559</v>
      </c>
      <c r="CR777" s="1">
        <v>45811.505555555559</v>
      </c>
      <c r="CS777" s="1">
        <v>45811.505555555559</v>
      </c>
      <c r="CT777" t="s">
        <v>5282</v>
      </c>
      <c r="CU777" t="s">
        <v>5283</v>
      </c>
      <c r="CV777" t="s">
        <v>5284</v>
      </c>
      <c r="CW777" t="s">
        <v>5285</v>
      </c>
      <c r="CX777" s="3"/>
      <c r="CY777" s="3"/>
      <c r="CZ777">
        <v>1</v>
      </c>
      <c r="DA777" t="s">
        <v>5286</v>
      </c>
      <c r="DB777" t="s">
        <v>137</v>
      </c>
      <c r="DC777" t="s">
        <v>137</v>
      </c>
      <c r="DD777" t="s">
        <v>137</v>
      </c>
      <c r="DE777" t="s">
        <v>137</v>
      </c>
      <c r="DF777" t="s">
        <v>5287</v>
      </c>
      <c r="DG777" t="s">
        <v>900</v>
      </c>
      <c r="DH777" t="s">
        <v>1151</v>
      </c>
      <c r="DI777" t="s">
        <v>137</v>
      </c>
      <c r="DJ777" t="s">
        <v>137</v>
      </c>
      <c r="DK777">
        <v>0</v>
      </c>
      <c r="DL777" t="s">
        <v>209</v>
      </c>
      <c r="DM777" t="s">
        <v>137</v>
      </c>
      <c r="DN777" t="s">
        <v>137</v>
      </c>
      <c r="DO777" s="1">
        <v>45811.505555555559</v>
      </c>
      <c r="DP777" s="1"/>
      <c r="DQ777" t="s">
        <v>534</v>
      </c>
      <c r="DR777" t="s">
        <v>535</v>
      </c>
      <c r="DS777" t="s">
        <v>536</v>
      </c>
      <c r="DT777" t="s">
        <v>137</v>
      </c>
      <c r="DU777" t="s">
        <v>137</v>
      </c>
      <c r="DV777" t="s">
        <v>846</v>
      </c>
      <c r="DW777" t="s">
        <v>137</v>
      </c>
      <c r="DX777" t="s">
        <v>137</v>
      </c>
      <c r="DY777" t="s">
        <v>137</v>
      </c>
      <c r="DZ777" t="s">
        <v>148</v>
      </c>
      <c r="EA777" t="b">
        <v>0</v>
      </c>
      <c r="EB777" t="s">
        <v>137</v>
      </c>
    </row>
    <row r="778" spans="1:132" x14ac:dyDescent="0.25">
      <c r="A778">
        <v>156069697</v>
      </c>
      <c r="B778">
        <v>11266</v>
      </c>
      <c r="C778" t="s">
        <v>192</v>
      </c>
      <c r="D778" t="s">
        <v>5288</v>
      </c>
      <c r="E778" t="s">
        <v>134</v>
      </c>
      <c r="F778" t="s">
        <v>162</v>
      </c>
      <c r="G778" t="s">
        <v>163</v>
      </c>
      <c r="H778" t="s">
        <v>137</v>
      </c>
      <c r="I778" t="s">
        <v>5289</v>
      </c>
      <c r="J778" t="s">
        <v>139</v>
      </c>
      <c r="K778" t="s">
        <v>140</v>
      </c>
      <c r="L778" t="s">
        <v>141</v>
      </c>
      <c r="M778" t="s">
        <v>137</v>
      </c>
      <c r="N778" t="s">
        <v>165</v>
      </c>
      <c r="O778" t="s">
        <v>165</v>
      </c>
      <c r="P778" s="1"/>
      <c r="Q778" s="1">
        <v>45789.500694444447</v>
      </c>
      <c r="R778" s="1">
        <v>45789.500694444447</v>
      </c>
      <c r="S778" s="1">
        <v>45790.435416666667</v>
      </c>
      <c r="T778" s="1">
        <v>45790.435416666667</v>
      </c>
      <c r="U778" t="s">
        <v>166</v>
      </c>
      <c r="V778" t="s">
        <v>137</v>
      </c>
      <c r="W778" t="s">
        <v>137</v>
      </c>
      <c r="X778" t="s">
        <v>137</v>
      </c>
      <c r="Y778" t="s">
        <v>137</v>
      </c>
      <c r="Z778" t="s">
        <v>137</v>
      </c>
      <c r="AA778" t="s">
        <v>137</v>
      </c>
      <c r="AB778" t="s">
        <v>137</v>
      </c>
      <c r="AC778" t="s">
        <v>137</v>
      </c>
      <c r="AD778" s="2"/>
      <c r="AE778" t="s">
        <v>137</v>
      </c>
      <c r="AF778" t="s">
        <v>137</v>
      </c>
      <c r="AG778" t="s">
        <v>137</v>
      </c>
      <c r="AH778" t="s">
        <v>137</v>
      </c>
      <c r="AI778" t="s">
        <v>137</v>
      </c>
      <c r="AJ778" t="s">
        <v>137</v>
      </c>
      <c r="AK778" t="s">
        <v>137</v>
      </c>
      <c r="AL778" s="2"/>
      <c r="AM778" t="s">
        <v>137</v>
      </c>
      <c r="AN778" t="s">
        <v>137</v>
      </c>
      <c r="AO778" t="s">
        <v>137</v>
      </c>
      <c r="AP778" t="s">
        <v>137</v>
      </c>
      <c r="AQ778" t="s">
        <v>137</v>
      </c>
      <c r="AR778" t="s">
        <v>137</v>
      </c>
      <c r="AS778" t="s">
        <v>137</v>
      </c>
      <c r="AT778" t="s">
        <v>137</v>
      </c>
      <c r="AU778" t="s">
        <v>137</v>
      </c>
      <c r="AV778" t="s">
        <v>137</v>
      </c>
      <c r="AW778" t="s">
        <v>137</v>
      </c>
      <c r="AX778" t="s">
        <v>137</v>
      </c>
      <c r="AY778" t="s">
        <v>137</v>
      </c>
      <c r="AZ778" t="s">
        <v>137</v>
      </c>
      <c r="BA778" t="s">
        <v>137</v>
      </c>
      <c r="BB778" t="s">
        <v>137</v>
      </c>
      <c r="BC778" t="s">
        <v>137</v>
      </c>
      <c r="BD778" t="s">
        <v>137</v>
      </c>
      <c r="BE778" t="s">
        <v>137</v>
      </c>
      <c r="BF778" t="s">
        <v>137</v>
      </c>
      <c r="BG778" t="s">
        <v>137</v>
      </c>
      <c r="BH778" t="s">
        <v>137</v>
      </c>
      <c r="BI778" t="s">
        <v>137</v>
      </c>
      <c r="BJ778" t="s">
        <v>137</v>
      </c>
      <c r="BK778" t="s">
        <v>137</v>
      </c>
      <c r="BL778" t="s">
        <v>137</v>
      </c>
      <c r="BM778" t="s">
        <v>137</v>
      </c>
      <c r="BN778" t="s">
        <v>137</v>
      </c>
      <c r="BO778" t="s">
        <v>137</v>
      </c>
      <c r="BP778" t="s">
        <v>137</v>
      </c>
      <c r="BQ778" t="s">
        <v>137</v>
      </c>
      <c r="BR778" t="s">
        <v>137</v>
      </c>
      <c r="BS778" t="s">
        <v>137</v>
      </c>
      <c r="BT778" t="s">
        <v>137</v>
      </c>
      <c r="BU778" t="s">
        <v>137</v>
      </c>
      <c r="BW778" t="s">
        <v>137</v>
      </c>
      <c r="BX778" t="s">
        <v>137</v>
      </c>
      <c r="BY778" t="s">
        <v>137</v>
      </c>
      <c r="BZ778" t="s">
        <v>137</v>
      </c>
      <c r="CA778" t="s">
        <v>137</v>
      </c>
      <c r="CB778" t="s">
        <v>137</v>
      </c>
      <c r="CC778" t="s">
        <v>137</v>
      </c>
      <c r="CD778" t="s">
        <v>137</v>
      </c>
      <c r="CE778" t="s">
        <v>137</v>
      </c>
      <c r="CF778" t="s">
        <v>137</v>
      </c>
      <c r="CG778" t="s">
        <v>137</v>
      </c>
      <c r="CH778" t="s">
        <v>137</v>
      </c>
      <c r="CI778" t="s">
        <v>137</v>
      </c>
      <c r="CJ778" t="s">
        <v>137</v>
      </c>
      <c r="CK778" t="s">
        <v>137</v>
      </c>
      <c r="CL778" t="s">
        <v>137</v>
      </c>
      <c r="CM778" t="s">
        <v>137</v>
      </c>
      <c r="CN778" t="s">
        <v>137</v>
      </c>
      <c r="CO778" t="s">
        <v>137</v>
      </c>
      <c r="CP778" t="s">
        <v>137</v>
      </c>
      <c r="CQ778" s="1">
        <v>45790.435416666667</v>
      </c>
      <c r="CR778" s="1">
        <v>45790.435416666667</v>
      </c>
      <c r="CS778" s="1">
        <v>45790.435416666667</v>
      </c>
      <c r="CT778" t="s">
        <v>137</v>
      </c>
      <c r="CU778" t="s">
        <v>137</v>
      </c>
      <c r="CV778" t="s">
        <v>5290</v>
      </c>
      <c r="CW778" t="s">
        <v>5291</v>
      </c>
      <c r="CX778" s="3"/>
      <c r="CY778" s="3"/>
      <c r="DA778" t="s">
        <v>137</v>
      </c>
      <c r="DB778" t="s">
        <v>137</v>
      </c>
      <c r="DC778" t="s">
        <v>137</v>
      </c>
      <c r="DD778" t="s">
        <v>137</v>
      </c>
      <c r="DE778" t="s">
        <v>137</v>
      </c>
      <c r="DF778" t="s">
        <v>137</v>
      </c>
      <c r="DG778" t="s">
        <v>137</v>
      </c>
      <c r="DH778" t="s">
        <v>137</v>
      </c>
      <c r="DI778" t="s">
        <v>137</v>
      </c>
      <c r="DJ778" t="s">
        <v>137</v>
      </c>
      <c r="DK778">
        <v>0</v>
      </c>
      <c r="DL778" t="s">
        <v>137</v>
      </c>
      <c r="DM778" t="s">
        <v>137</v>
      </c>
      <c r="DN778" t="s">
        <v>137</v>
      </c>
      <c r="DO778" s="1">
        <v>45790.435416666667</v>
      </c>
      <c r="DP778" s="1"/>
      <c r="DQ778" t="s">
        <v>1709</v>
      </c>
      <c r="DR778" t="s">
        <v>1710</v>
      </c>
      <c r="DS778" t="s">
        <v>1711</v>
      </c>
      <c r="DT778" t="s">
        <v>137</v>
      </c>
      <c r="DU778" t="s">
        <v>137</v>
      </c>
      <c r="DV778" t="s">
        <v>137</v>
      </c>
      <c r="DW778" t="s">
        <v>137</v>
      </c>
      <c r="DX778" t="s">
        <v>2866</v>
      </c>
      <c r="DY778" t="s">
        <v>137</v>
      </c>
      <c r="DZ778" t="s">
        <v>168</v>
      </c>
      <c r="EA778" t="b">
        <v>0</v>
      </c>
      <c r="EB778" t="s">
        <v>137</v>
      </c>
    </row>
    <row r="779" spans="1:132" x14ac:dyDescent="0.25">
      <c r="A779">
        <v>156068483</v>
      </c>
      <c r="B779">
        <v>11265</v>
      </c>
      <c r="C779" t="s">
        <v>192</v>
      </c>
      <c r="D779" t="s">
        <v>5292</v>
      </c>
      <c r="E779" t="s">
        <v>134</v>
      </c>
      <c r="F779" t="s">
        <v>162</v>
      </c>
      <c r="G779" t="s">
        <v>194</v>
      </c>
      <c r="H779" t="s">
        <v>2448</v>
      </c>
      <c r="I779" t="s">
        <v>5293</v>
      </c>
      <c r="J779" t="s">
        <v>557</v>
      </c>
      <c r="K779" t="s">
        <v>558</v>
      </c>
      <c r="L779" t="s">
        <v>559</v>
      </c>
      <c r="M779" t="s">
        <v>140</v>
      </c>
      <c r="N779" t="s">
        <v>1137</v>
      </c>
      <c r="O779" t="s">
        <v>1137</v>
      </c>
      <c r="P779" s="1"/>
      <c r="Q779" s="1">
        <v>45789.494444444441</v>
      </c>
      <c r="R779" s="1">
        <v>45789.494444444441</v>
      </c>
      <c r="S779" s="1">
        <v>45800.494444444441</v>
      </c>
      <c r="T779" s="1">
        <v>45800.494444444441</v>
      </c>
      <c r="U779" t="s">
        <v>4534</v>
      </c>
      <c r="V779" t="s">
        <v>137</v>
      </c>
      <c r="W779" t="s">
        <v>137</v>
      </c>
      <c r="X779" t="s">
        <v>231</v>
      </c>
      <c r="Y779" t="s">
        <v>137</v>
      </c>
      <c r="Z779" t="s">
        <v>137</v>
      </c>
      <c r="AA779" t="s">
        <v>137</v>
      </c>
      <c r="AB779" t="s">
        <v>137</v>
      </c>
      <c r="AC779" t="s">
        <v>137</v>
      </c>
      <c r="AD779" s="2"/>
      <c r="AE779" t="s">
        <v>137</v>
      </c>
      <c r="AF779" t="s">
        <v>137</v>
      </c>
      <c r="AG779" t="s">
        <v>137</v>
      </c>
      <c r="AH779" t="s">
        <v>137</v>
      </c>
      <c r="AI779" t="s">
        <v>137</v>
      </c>
      <c r="AJ779" t="s">
        <v>137</v>
      </c>
      <c r="AK779" t="s">
        <v>137</v>
      </c>
      <c r="AL779" s="2"/>
      <c r="AM779" t="s">
        <v>137</v>
      </c>
      <c r="AN779" t="s">
        <v>137</v>
      </c>
      <c r="AO779" t="s">
        <v>137</v>
      </c>
      <c r="AP779" t="s">
        <v>137</v>
      </c>
      <c r="AQ779" t="s">
        <v>137</v>
      </c>
      <c r="AR779" t="s">
        <v>137</v>
      </c>
      <c r="AS779" t="s">
        <v>137</v>
      </c>
      <c r="AT779" t="s">
        <v>137</v>
      </c>
      <c r="AU779" t="s">
        <v>137</v>
      </c>
      <c r="AV779" t="s">
        <v>137</v>
      </c>
      <c r="AW779" t="s">
        <v>137</v>
      </c>
      <c r="AX779" t="s">
        <v>137</v>
      </c>
      <c r="AY779" t="s">
        <v>137</v>
      </c>
      <c r="AZ779" t="s">
        <v>137</v>
      </c>
      <c r="BA779" t="s">
        <v>137</v>
      </c>
      <c r="BB779" t="s">
        <v>137</v>
      </c>
      <c r="BC779" t="s">
        <v>137</v>
      </c>
      <c r="BD779" t="s">
        <v>137</v>
      </c>
      <c r="BE779" t="s">
        <v>137</v>
      </c>
      <c r="BF779" t="s">
        <v>137</v>
      </c>
      <c r="BG779" t="s">
        <v>137</v>
      </c>
      <c r="BH779" t="s">
        <v>137</v>
      </c>
      <c r="BI779" t="s">
        <v>137</v>
      </c>
      <c r="BJ779" t="s">
        <v>137</v>
      </c>
      <c r="BK779" t="s">
        <v>137</v>
      </c>
      <c r="BL779" t="s">
        <v>137</v>
      </c>
      <c r="BM779" t="s">
        <v>137</v>
      </c>
      <c r="BN779" t="s">
        <v>137</v>
      </c>
      <c r="BO779" t="s">
        <v>137</v>
      </c>
      <c r="BP779" t="s">
        <v>137</v>
      </c>
      <c r="BQ779" t="s">
        <v>137</v>
      </c>
      <c r="BR779" t="s">
        <v>137</v>
      </c>
      <c r="BS779" t="s">
        <v>137</v>
      </c>
      <c r="BT779" t="s">
        <v>771</v>
      </c>
      <c r="BU779" t="s">
        <v>771</v>
      </c>
      <c r="BW779" t="s">
        <v>137</v>
      </c>
      <c r="BX779" t="s">
        <v>137</v>
      </c>
      <c r="BY779" t="s">
        <v>137</v>
      </c>
      <c r="BZ779" t="s">
        <v>137</v>
      </c>
      <c r="CA779" t="s">
        <v>137</v>
      </c>
      <c r="CB779" t="s">
        <v>137</v>
      </c>
      <c r="CC779" t="s">
        <v>137</v>
      </c>
      <c r="CD779" t="s">
        <v>137</v>
      </c>
      <c r="CE779" t="s">
        <v>137</v>
      </c>
      <c r="CF779" t="s">
        <v>137</v>
      </c>
      <c r="CG779" t="s">
        <v>137</v>
      </c>
      <c r="CH779" t="s">
        <v>137</v>
      </c>
      <c r="CI779" t="s">
        <v>137</v>
      </c>
      <c r="CJ779" t="s">
        <v>137</v>
      </c>
      <c r="CK779" t="s">
        <v>137</v>
      </c>
      <c r="CL779" t="s">
        <v>137</v>
      </c>
      <c r="CM779" t="s">
        <v>137</v>
      </c>
      <c r="CN779" t="s">
        <v>137</v>
      </c>
      <c r="CO779" t="s">
        <v>137</v>
      </c>
      <c r="CP779" t="s">
        <v>137</v>
      </c>
      <c r="CQ779" s="1">
        <v>45800.494444444441</v>
      </c>
      <c r="CR779" s="1">
        <v>45800.494444444441</v>
      </c>
      <c r="CS779" s="1">
        <v>45800.494444444441</v>
      </c>
      <c r="CT779" t="s">
        <v>5294</v>
      </c>
      <c r="CU779" t="s">
        <v>5295</v>
      </c>
      <c r="CV779" t="s">
        <v>5296</v>
      </c>
      <c r="CW779" t="s">
        <v>5297</v>
      </c>
      <c r="CX779" s="3"/>
      <c r="CY779" s="3"/>
      <c r="CZ779">
        <v>1</v>
      </c>
      <c r="DA779" t="s">
        <v>137</v>
      </c>
      <c r="DB779" t="s">
        <v>137</v>
      </c>
      <c r="DC779" t="s">
        <v>137</v>
      </c>
      <c r="DD779" t="s">
        <v>137</v>
      </c>
      <c r="DE779" t="s">
        <v>137</v>
      </c>
      <c r="DF779" t="s">
        <v>5298</v>
      </c>
      <c r="DG779" t="s">
        <v>900</v>
      </c>
      <c r="DH779" t="s">
        <v>3650</v>
      </c>
      <c r="DI779" t="s">
        <v>137</v>
      </c>
      <c r="DJ779" t="s">
        <v>137</v>
      </c>
      <c r="DK779">
        <v>0</v>
      </c>
      <c r="DL779" t="s">
        <v>209</v>
      </c>
      <c r="DM779" t="s">
        <v>137</v>
      </c>
      <c r="DN779" t="s">
        <v>137</v>
      </c>
      <c r="DO779" s="1">
        <v>45800.494444444441</v>
      </c>
      <c r="DP779" s="1"/>
      <c r="DQ779" t="s">
        <v>557</v>
      </c>
      <c r="DR779" t="s">
        <v>558</v>
      </c>
      <c r="DS779" t="s">
        <v>559</v>
      </c>
      <c r="DT779" t="s">
        <v>137</v>
      </c>
      <c r="DU779" t="s">
        <v>137</v>
      </c>
      <c r="DV779" t="s">
        <v>137</v>
      </c>
      <c r="DW779" t="s">
        <v>137</v>
      </c>
      <c r="DX779" t="s">
        <v>5299</v>
      </c>
      <c r="DY779" t="s">
        <v>137</v>
      </c>
      <c r="DZ779" t="s">
        <v>168</v>
      </c>
      <c r="EA779" t="b">
        <v>0</v>
      </c>
      <c r="EB779" t="s">
        <v>137</v>
      </c>
    </row>
    <row r="780" spans="1:132" x14ac:dyDescent="0.25">
      <c r="A780">
        <v>156056431</v>
      </c>
      <c r="B780">
        <v>11264</v>
      </c>
      <c r="C780" t="s">
        <v>192</v>
      </c>
      <c r="D780" t="s">
        <v>133</v>
      </c>
      <c r="E780" t="s">
        <v>134</v>
      </c>
      <c r="F780" t="s">
        <v>135</v>
      </c>
      <c r="G780" t="s">
        <v>194</v>
      </c>
      <c r="H780" t="s">
        <v>137</v>
      </c>
      <c r="I780" t="s">
        <v>138</v>
      </c>
      <c r="J780" t="s">
        <v>262</v>
      </c>
      <c r="K780" t="s">
        <v>263</v>
      </c>
      <c r="L780" t="s">
        <v>264</v>
      </c>
      <c r="M780" t="s">
        <v>140</v>
      </c>
      <c r="N780" t="s">
        <v>579</v>
      </c>
      <c r="O780" t="s">
        <v>579</v>
      </c>
      <c r="P780" s="1">
        <v>45792</v>
      </c>
      <c r="Q780" s="1">
        <v>45789.432638888888</v>
      </c>
      <c r="R780" s="1">
        <v>45789.432638888888</v>
      </c>
      <c r="S780" s="1">
        <v>45789.549305555556</v>
      </c>
      <c r="T780" s="1">
        <v>45789.549305555556</v>
      </c>
      <c r="U780" t="s">
        <v>5300</v>
      </c>
      <c r="V780" t="s">
        <v>137</v>
      </c>
      <c r="W780" t="s">
        <v>137</v>
      </c>
      <c r="X780" t="s">
        <v>231</v>
      </c>
      <c r="Y780" t="s">
        <v>514</v>
      </c>
      <c r="Z780" t="s">
        <v>137</v>
      </c>
      <c r="AA780" t="s">
        <v>137</v>
      </c>
      <c r="AB780" t="s">
        <v>137</v>
      </c>
      <c r="AC780" t="s">
        <v>137</v>
      </c>
      <c r="AD780" s="2"/>
      <c r="AE780" t="s">
        <v>137</v>
      </c>
      <c r="AF780" t="s">
        <v>137</v>
      </c>
      <c r="AG780" t="s">
        <v>137</v>
      </c>
      <c r="AH780" t="s">
        <v>137</v>
      </c>
      <c r="AI780" t="s">
        <v>137</v>
      </c>
      <c r="AJ780" t="s">
        <v>137</v>
      </c>
      <c r="AK780" t="s">
        <v>137</v>
      </c>
      <c r="AL780" s="2"/>
      <c r="AM780" t="s">
        <v>137</v>
      </c>
      <c r="AN780" t="s">
        <v>137</v>
      </c>
      <c r="AO780" t="s">
        <v>137</v>
      </c>
      <c r="AP780" t="s">
        <v>137</v>
      </c>
      <c r="AQ780" t="s">
        <v>137</v>
      </c>
      <c r="AR780" t="s">
        <v>137</v>
      </c>
      <c r="AS780" t="s">
        <v>137</v>
      </c>
      <c r="AT780" t="s">
        <v>137</v>
      </c>
      <c r="AU780" t="s">
        <v>137</v>
      </c>
      <c r="AV780" t="s">
        <v>137</v>
      </c>
      <c r="AW780" t="s">
        <v>137</v>
      </c>
      <c r="AX780" t="s">
        <v>137</v>
      </c>
      <c r="AY780" t="s">
        <v>137</v>
      </c>
      <c r="AZ780" t="s">
        <v>137</v>
      </c>
      <c r="BA780" t="s">
        <v>137</v>
      </c>
      <c r="BB780" t="s">
        <v>137</v>
      </c>
      <c r="BC780" t="s">
        <v>137</v>
      </c>
      <c r="BD780" t="s">
        <v>137</v>
      </c>
      <c r="BE780" t="s">
        <v>137</v>
      </c>
      <c r="BF780" t="s">
        <v>137</v>
      </c>
      <c r="BG780" t="s">
        <v>137</v>
      </c>
      <c r="BH780" t="s">
        <v>137</v>
      </c>
      <c r="BI780" t="s">
        <v>137</v>
      </c>
      <c r="BJ780" t="s">
        <v>137</v>
      </c>
      <c r="BK780" t="s">
        <v>137</v>
      </c>
      <c r="BL780" t="s">
        <v>137</v>
      </c>
      <c r="BM780" t="s">
        <v>137</v>
      </c>
      <c r="BN780" t="s">
        <v>137</v>
      </c>
      <c r="BO780" t="s">
        <v>137</v>
      </c>
      <c r="BP780" t="s">
        <v>5301</v>
      </c>
      <c r="BQ780" t="s">
        <v>137</v>
      </c>
      <c r="BR780" t="s">
        <v>137</v>
      </c>
      <c r="BS780" t="s">
        <v>137</v>
      </c>
      <c r="BT780" t="s">
        <v>137</v>
      </c>
      <c r="BU780" t="s">
        <v>137</v>
      </c>
      <c r="BW780" t="s">
        <v>137</v>
      </c>
      <c r="BX780" t="s">
        <v>137</v>
      </c>
      <c r="BY780" t="s">
        <v>137</v>
      </c>
      <c r="BZ780" t="s">
        <v>137</v>
      </c>
      <c r="CA780" t="s">
        <v>137</v>
      </c>
      <c r="CB780" t="s">
        <v>137</v>
      </c>
      <c r="CC780" t="s">
        <v>137</v>
      </c>
      <c r="CD780" t="s">
        <v>137</v>
      </c>
      <c r="CE780" t="s">
        <v>137</v>
      </c>
      <c r="CF780" t="s">
        <v>137</v>
      </c>
      <c r="CG780" t="s">
        <v>137</v>
      </c>
      <c r="CH780" t="s">
        <v>137</v>
      </c>
      <c r="CI780" t="s">
        <v>137</v>
      </c>
      <c r="CJ780" t="s">
        <v>137</v>
      </c>
      <c r="CK780" t="s">
        <v>137</v>
      </c>
      <c r="CL780" t="s">
        <v>137</v>
      </c>
      <c r="CM780" t="s">
        <v>137</v>
      </c>
      <c r="CN780" t="s">
        <v>137</v>
      </c>
      <c r="CO780" t="s">
        <v>137</v>
      </c>
      <c r="CP780" t="s">
        <v>137</v>
      </c>
      <c r="CQ780" s="1">
        <v>45789.549305555556</v>
      </c>
      <c r="CR780" s="1">
        <v>45789.549305555556</v>
      </c>
      <c r="CS780" s="1">
        <v>45789.549305555556</v>
      </c>
      <c r="CT780" t="s">
        <v>5302</v>
      </c>
      <c r="CU780" t="s">
        <v>5302</v>
      </c>
      <c r="CV780" t="s">
        <v>5303</v>
      </c>
      <c r="CW780" t="s">
        <v>5303</v>
      </c>
      <c r="CX780" s="3"/>
      <c r="CY780" s="3"/>
      <c r="CZ780">
        <v>2</v>
      </c>
      <c r="DA780" t="s">
        <v>5304</v>
      </c>
      <c r="DB780" t="s">
        <v>137</v>
      </c>
      <c r="DC780" t="s">
        <v>137</v>
      </c>
      <c r="DD780" t="s">
        <v>137</v>
      </c>
      <c r="DE780" t="s">
        <v>137</v>
      </c>
      <c r="DF780" t="s">
        <v>5305</v>
      </c>
      <c r="DG780" t="s">
        <v>137</v>
      </c>
      <c r="DH780" t="s">
        <v>137</v>
      </c>
      <c r="DI780" t="s">
        <v>137</v>
      </c>
      <c r="DJ780" t="s">
        <v>137</v>
      </c>
      <c r="DK780">
        <v>0</v>
      </c>
      <c r="DL780" t="s">
        <v>209</v>
      </c>
      <c r="DM780" t="s">
        <v>5306</v>
      </c>
      <c r="DN780" t="s">
        <v>137</v>
      </c>
      <c r="DO780" s="1">
        <v>45789.549305555556</v>
      </c>
      <c r="DP780" s="1"/>
      <c r="DQ780" t="s">
        <v>262</v>
      </c>
      <c r="DR780" t="s">
        <v>263</v>
      </c>
      <c r="DS780" t="s">
        <v>264</v>
      </c>
      <c r="DT780" t="s">
        <v>137</v>
      </c>
      <c r="DU780" t="s">
        <v>137</v>
      </c>
      <c r="DV780" t="s">
        <v>137</v>
      </c>
      <c r="DW780" t="s">
        <v>137</v>
      </c>
      <c r="DX780" t="s">
        <v>2497</v>
      </c>
      <c r="DY780" t="s">
        <v>137</v>
      </c>
      <c r="DZ780" t="s">
        <v>148</v>
      </c>
      <c r="EA780" t="b">
        <v>0</v>
      </c>
      <c r="EB780" t="s">
        <v>137</v>
      </c>
    </row>
    <row r="781" spans="1:132" x14ac:dyDescent="0.25">
      <c r="A781">
        <v>156054758</v>
      </c>
      <c r="B781">
        <v>11263</v>
      </c>
      <c r="C781" t="s">
        <v>192</v>
      </c>
      <c r="D781" t="s">
        <v>133</v>
      </c>
      <c r="E781" t="s">
        <v>134</v>
      </c>
      <c r="F781" t="s">
        <v>135</v>
      </c>
      <c r="G781" t="s">
        <v>136</v>
      </c>
      <c r="H781" t="s">
        <v>137</v>
      </c>
      <c r="I781" t="s">
        <v>138</v>
      </c>
      <c r="J781" t="s">
        <v>273</v>
      </c>
      <c r="K781" t="s">
        <v>274</v>
      </c>
      <c r="L781" t="s">
        <v>275</v>
      </c>
      <c r="M781" t="s">
        <v>137</v>
      </c>
      <c r="N781" t="s">
        <v>4676</v>
      </c>
      <c r="O781" t="s">
        <v>4676</v>
      </c>
      <c r="P781" s="1"/>
      <c r="Q781" s="1">
        <v>45789.424305555556</v>
      </c>
      <c r="R781" s="1">
        <v>45789.424305555556</v>
      </c>
      <c r="S781" s="1">
        <v>45789.488888888889</v>
      </c>
      <c r="T781" s="1">
        <v>45789.488888888889</v>
      </c>
      <c r="U781" t="s">
        <v>5307</v>
      </c>
      <c r="V781" t="s">
        <v>137</v>
      </c>
      <c r="W781" t="s">
        <v>137</v>
      </c>
      <c r="X781" t="s">
        <v>176</v>
      </c>
      <c r="Y781" t="s">
        <v>137</v>
      </c>
      <c r="Z781" t="s">
        <v>137</v>
      </c>
      <c r="AA781" t="s">
        <v>137</v>
      </c>
      <c r="AB781" t="s">
        <v>137</v>
      </c>
      <c r="AC781" t="s">
        <v>137</v>
      </c>
      <c r="AD781" s="2"/>
      <c r="AE781" t="s">
        <v>137</v>
      </c>
      <c r="AF781" t="s">
        <v>137</v>
      </c>
      <c r="AG781" t="s">
        <v>137</v>
      </c>
      <c r="AH781" t="s">
        <v>137</v>
      </c>
      <c r="AI781" t="s">
        <v>137</v>
      </c>
      <c r="AJ781" t="s">
        <v>137</v>
      </c>
      <c r="AK781" t="s">
        <v>137</v>
      </c>
      <c r="AL781" s="2"/>
      <c r="AM781" t="s">
        <v>137</v>
      </c>
      <c r="AN781" t="s">
        <v>137</v>
      </c>
      <c r="AO781" t="s">
        <v>137</v>
      </c>
      <c r="AP781" t="s">
        <v>137</v>
      </c>
      <c r="AQ781" t="s">
        <v>137</v>
      </c>
      <c r="AR781" t="s">
        <v>137</v>
      </c>
      <c r="AS781" t="s">
        <v>137</v>
      </c>
      <c r="AT781" t="s">
        <v>137</v>
      </c>
      <c r="AU781" t="s">
        <v>137</v>
      </c>
      <c r="AV781" t="s">
        <v>137</v>
      </c>
      <c r="AW781" t="s">
        <v>137</v>
      </c>
      <c r="AX781" t="s">
        <v>137</v>
      </c>
      <c r="AY781" t="s">
        <v>137</v>
      </c>
      <c r="AZ781" t="s">
        <v>137</v>
      </c>
      <c r="BA781" t="s">
        <v>137</v>
      </c>
      <c r="BB781" t="s">
        <v>137</v>
      </c>
      <c r="BC781" t="s">
        <v>137</v>
      </c>
      <c r="BD781" t="s">
        <v>137</v>
      </c>
      <c r="BE781" t="s">
        <v>137</v>
      </c>
      <c r="BF781" t="s">
        <v>137</v>
      </c>
      <c r="BG781" t="s">
        <v>137</v>
      </c>
      <c r="BH781" t="s">
        <v>137</v>
      </c>
      <c r="BI781" t="s">
        <v>137</v>
      </c>
      <c r="BJ781" t="s">
        <v>137</v>
      </c>
      <c r="BK781" t="s">
        <v>137</v>
      </c>
      <c r="BL781" t="s">
        <v>137</v>
      </c>
      <c r="BM781" t="s">
        <v>137</v>
      </c>
      <c r="BN781" t="s">
        <v>137</v>
      </c>
      <c r="BO781" t="s">
        <v>137</v>
      </c>
      <c r="BP781" t="s">
        <v>5308</v>
      </c>
      <c r="BQ781" t="s">
        <v>137</v>
      </c>
      <c r="BR781" t="s">
        <v>137</v>
      </c>
      <c r="BS781" t="s">
        <v>137</v>
      </c>
      <c r="BT781" t="s">
        <v>137</v>
      </c>
      <c r="BU781" t="s">
        <v>137</v>
      </c>
      <c r="BW781" t="s">
        <v>137</v>
      </c>
      <c r="BX781" t="s">
        <v>137</v>
      </c>
      <c r="BY781" t="s">
        <v>137</v>
      </c>
      <c r="BZ781" t="s">
        <v>137</v>
      </c>
      <c r="CA781" t="s">
        <v>137</v>
      </c>
      <c r="CB781" t="s">
        <v>137</v>
      </c>
      <c r="CC781" t="s">
        <v>137</v>
      </c>
      <c r="CD781" t="s">
        <v>137</v>
      </c>
      <c r="CE781" t="s">
        <v>137</v>
      </c>
      <c r="CF781" t="s">
        <v>137</v>
      </c>
      <c r="CG781" t="s">
        <v>137</v>
      </c>
      <c r="CH781" t="s">
        <v>137</v>
      </c>
      <c r="CI781" t="s">
        <v>137</v>
      </c>
      <c r="CJ781" t="s">
        <v>137</v>
      </c>
      <c r="CK781" t="s">
        <v>137</v>
      </c>
      <c r="CL781" t="s">
        <v>137</v>
      </c>
      <c r="CM781" t="s">
        <v>137</v>
      </c>
      <c r="CN781" t="s">
        <v>137</v>
      </c>
      <c r="CO781" t="s">
        <v>137</v>
      </c>
      <c r="CP781" t="s">
        <v>137</v>
      </c>
      <c r="CQ781" s="1">
        <v>45789.488888888889</v>
      </c>
      <c r="CR781" s="1">
        <v>45789.488888888889</v>
      </c>
      <c r="CS781" s="1">
        <v>45789.488888888889</v>
      </c>
      <c r="CT781" t="s">
        <v>5309</v>
      </c>
      <c r="CU781" t="s">
        <v>5309</v>
      </c>
      <c r="CV781" t="s">
        <v>5310</v>
      </c>
      <c r="CW781" t="s">
        <v>5310</v>
      </c>
      <c r="CX781" s="3"/>
      <c r="CY781" s="3"/>
      <c r="CZ781">
        <v>1</v>
      </c>
      <c r="DA781" t="s">
        <v>5311</v>
      </c>
      <c r="DB781" t="s">
        <v>137</v>
      </c>
      <c r="DC781" t="s">
        <v>137</v>
      </c>
      <c r="DD781" t="s">
        <v>137</v>
      </c>
      <c r="DE781" t="s">
        <v>137</v>
      </c>
      <c r="DF781" t="s">
        <v>5312</v>
      </c>
      <c r="DG781" t="s">
        <v>137</v>
      </c>
      <c r="DH781" t="s">
        <v>137</v>
      </c>
      <c r="DI781" t="s">
        <v>137</v>
      </c>
      <c r="DJ781" t="s">
        <v>137</v>
      </c>
      <c r="DK781">
        <v>0</v>
      </c>
      <c r="DL781" t="s">
        <v>209</v>
      </c>
      <c r="DM781" t="s">
        <v>137</v>
      </c>
      <c r="DN781" t="s">
        <v>137</v>
      </c>
      <c r="DO781" s="1">
        <v>45789.488888888889</v>
      </c>
      <c r="DP781" s="1"/>
      <c r="DQ781" t="s">
        <v>150</v>
      </c>
      <c r="DR781" t="s">
        <v>151</v>
      </c>
      <c r="DS781" t="s">
        <v>152</v>
      </c>
      <c r="DT781" t="s">
        <v>137</v>
      </c>
      <c r="DU781" t="s">
        <v>137</v>
      </c>
      <c r="DV781" t="s">
        <v>137</v>
      </c>
      <c r="DW781" t="s">
        <v>137</v>
      </c>
      <c r="DX781" t="s">
        <v>137</v>
      </c>
      <c r="DY781" t="s">
        <v>137</v>
      </c>
      <c r="DZ781" t="s">
        <v>148</v>
      </c>
      <c r="EA781" t="b">
        <v>0</v>
      </c>
      <c r="EB781" t="s">
        <v>137</v>
      </c>
    </row>
    <row r="782" spans="1:132" x14ac:dyDescent="0.25">
      <c r="A782">
        <v>156053645</v>
      </c>
      <c r="B782">
        <v>11262</v>
      </c>
      <c r="C782" t="s">
        <v>192</v>
      </c>
      <c r="D782" t="s">
        <v>5313</v>
      </c>
      <c r="E782" t="s">
        <v>134</v>
      </c>
      <c r="F782" t="s">
        <v>162</v>
      </c>
      <c r="G782" t="s">
        <v>163</v>
      </c>
      <c r="H782" t="s">
        <v>137</v>
      </c>
      <c r="I782" t="s">
        <v>5314</v>
      </c>
      <c r="J782" t="s">
        <v>150</v>
      </c>
      <c r="K782" t="s">
        <v>151</v>
      </c>
      <c r="L782" t="s">
        <v>152</v>
      </c>
      <c r="M782" t="s">
        <v>137</v>
      </c>
      <c r="N782" t="s">
        <v>5315</v>
      </c>
      <c r="O782" t="s">
        <v>5315</v>
      </c>
      <c r="P782" s="1"/>
      <c r="Q782" s="1">
        <v>45789.418749999997</v>
      </c>
      <c r="R782" s="1">
        <v>45789.418749999997</v>
      </c>
      <c r="S782" s="1">
        <v>45789.493055555555</v>
      </c>
      <c r="T782" s="1">
        <v>45789.493055555555</v>
      </c>
      <c r="U782" t="s">
        <v>184</v>
      </c>
      <c r="V782" t="s">
        <v>137</v>
      </c>
      <c r="W782" t="s">
        <v>137</v>
      </c>
      <c r="X782" t="s">
        <v>185</v>
      </c>
      <c r="Y782" t="s">
        <v>186</v>
      </c>
      <c r="Z782" t="s">
        <v>137</v>
      </c>
      <c r="AA782" t="s">
        <v>137</v>
      </c>
      <c r="AB782" t="s">
        <v>137</v>
      </c>
      <c r="AC782" t="s">
        <v>137</v>
      </c>
      <c r="AD782" s="2"/>
      <c r="AE782" t="s">
        <v>137</v>
      </c>
      <c r="AF782" t="s">
        <v>137</v>
      </c>
      <c r="AG782" t="s">
        <v>137</v>
      </c>
      <c r="AH782" t="s">
        <v>137</v>
      </c>
      <c r="AI782" t="s">
        <v>137</v>
      </c>
      <c r="AJ782" t="s">
        <v>137</v>
      </c>
      <c r="AK782" t="s">
        <v>137</v>
      </c>
      <c r="AL782" s="2"/>
      <c r="AM782" t="s">
        <v>137</v>
      </c>
      <c r="AN782" t="s">
        <v>137</v>
      </c>
      <c r="AO782" t="s">
        <v>137</v>
      </c>
      <c r="AP782" t="s">
        <v>137</v>
      </c>
      <c r="AQ782" t="s">
        <v>137</v>
      </c>
      <c r="AR782" t="s">
        <v>137</v>
      </c>
      <c r="AS782" t="s">
        <v>137</v>
      </c>
      <c r="AT782" t="s">
        <v>137</v>
      </c>
      <c r="AU782" t="s">
        <v>137</v>
      </c>
      <c r="AV782" t="s">
        <v>137</v>
      </c>
      <c r="AW782" t="s">
        <v>137</v>
      </c>
      <c r="AX782" t="s">
        <v>137</v>
      </c>
      <c r="AY782" t="s">
        <v>137</v>
      </c>
      <c r="AZ782" t="s">
        <v>137</v>
      </c>
      <c r="BA782" t="s">
        <v>137</v>
      </c>
      <c r="BB782" t="s">
        <v>137</v>
      </c>
      <c r="BC782" t="s">
        <v>137</v>
      </c>
      <c r="BD782" t="s">
        <v>137</v>
      </c>
      <c r="BE782" t="s">
        <v>137</v>
      </c>
      <c r="BF782" t="s">
        <v>137</v>
      </c>
      <c r="BG782" t="s">
        <v>137</v>
      </c>
      <c r="BH782" t="s">
        <v>137</v>
      </c>
      <c r="BI782" t="s">
        <v>137</v>
      </c>
      <c r="BJ782" t="s">
        <v>137</v>
      </c>
      <c r="BK782" t="s">
        <v>137</v>
      </c>
      <c r="BL782" t="s">
        <v>137</v>
      </c>
      <c r="BM782" t="s">
        <v>137</v>
      </c>
      <c r="BN782" t="s">
        <v>137</v>
      </c>
      <c r="BO782" t="s">
        <v>137</v>
      </c>
      <c r="BP782" t="s">
        <v>137</v>
      </c>
      <c r="BQ782" t="s">
        <v>137</v>
      </c>
      <c r="BR782" t="s">
        <v>137</v>
      </c>
      <c r="BS782" t="s">
        <v>137</v>
      </c>
      <c r="BT782" t="s">
        <v>137</v>
      </c>
      <c r="BU782" t="s">
        <v>137</v>
      </c>
      <c r="BW782" t="s">
        <v>137</v>
      </c>
      <c r="BX782" t="s">
        <v>137</v>
      </c>
      <c r="BY782" t="s">
        <v>137</v>
      </c>
      <c r="BZ782" t="s">
        <v>137</v>
      </c>
      <c r="CA782" t="s">
        <v>137</v>
      </c>
      <c r="CB782" t="s">
        <v>137</v>
      </c>
      <c r="CC782" t="s">
        <v>137</v>
      </c>
      <c r="CD782" t="s">
        <v>137</v>
      </c>
      <c r="CE782" t="s">
        <v>137</v>
      </c>
      <c r="CF782" t="s">
        <v>137</v>
      </c>
      <c r="CG782" t="s">
        <v>137</v>
      </c>
      <c r="CH782" t="s">
        <v>137</v>
      </c>
      <c r="CI782" t="s">
        <v>137</v>
      </c>
      <c r="CJ782" t="s">
        <v>137</v>
      </c>
      <c r="CK782" t="s">
        <v>137</v>
      </c>
      <c r="CL782" t="s">
        <v>137</v>
      </c>
      <c r="CM782" t="s">
        <v>137</v>
      </c>
      <c r="CN782" t="s">
        <v>137</v>
      </c>
      <c r="CO782" t="s">
        <v>137</v>
      </c>
      <c r="CP782" t="s">
        <v>137</v>
      </c>
      <c r="CQ782" s="1">
        <v>45789.493055555555</v>
      </c>
      <c r="CR782" s="1">
        <v>45789.493055555555</v>
      </c>
      <c r="CS782" s="1">
        <v>45789.493055555555</v>
      </c>
      <c r="CT782" t="s">
        <v>5316</v>
      </c>
      <c r="CU782" t="s">
        <v>5316</v>
      </c>
      <c r="CV782" t="s">
        <v>5317</v>
      </c>
      <c r="CW782" t="s">
        <v>5317</v>
      </c>
      <c r="CX782" s="3"/>
      <c r="CY782" s="3"/>
      <c r="CZ782">
        <v>1</v>
      </c>
      <c r="DA782" t="s">
        <v>137</v>
      </c>
      <c r="DB782" t="s">
        <v>137</v>
      </c>
      <c r="DC782" t="s">
        <v>137</v>
      </c>
      <c r="DD782" t="s">
        <v>137</v>
      </c>
      <c r="DE782" t="s">
        <v>137</v>
      </c>
      <c r="DF782" t="s">
        <v>5318</v>
      </c>
      <c r="DG782" t="s">
        <v>137</v>
      </c>
      <c r="DH782" t="s">
        <v>137</v>
      </c>
      <c r="DI782" t="s">
        <v>137</v>
      </c>
      <c r="DJ782" t="s">
        <v>137</v>
      </c>
      <c r="DK782">
        <v>0</v>
      </c>
      <c r="DL782" t="s">
        <v>209</v>
      </c>
      <c r="DM782" t="s">
        <v>137</v>
      </c>
      <c r="DN782" t="s">
        <v>137</v>
      </c>
      <c r="DO782" s="1">
        <v>45789.493055555555</v>
      </c>
      <c r="DP782" s="1"/>
      <c r="DQ782" t="s">
        <v>150</v>
      </c>
      <c r="DR782" t="s">
        <v>151</v>
      </c>
      <c r="DS782" t="s">
        <v>152</v>
      </c>
      <c r="DT782" t="s">
        <v>137</v>
      </c>
      <c r="DU782" t="s">
        <v>137</v>
      </c>
      <c r="DV782" t="s">
        <v>137</v>
      </c>
      <c r="DW782" t="s">
        <v>137</v>
      </c>
      <c r="DX782" t="s">
        <v>137</v>
      </c>
      <c r="DY782" t="s">
        <v>137</v>
      </c>
      <c r="DZ782" t="s">
        <v>168</v>
      </c>
      <c r="EA782" t="b">
        <v>0</v>
      </c>
      <c r="EB782" t="s">
        <v>137</v>
      </c>
    </row>
    <row r="783" spans="1:132" x14ac:dyDescent="0.25">
      <c r="A783">
        <v>156053644</v>
      </c>
      <c r="B783">
        <v>11261</v>
      </c>
      <c r="C783" t="s">
        <v>192</v>
      </c>
      <c r="D783" t="s">
        <v>5319</v>
      </c>
      <c r="E783" t="s">
        <v>134</v>
      </c>
      <c r="F783" t="s">
        <v>162</v>
      </c>
      <c r="G783" t="s">
        <v>163</v>
      </c>
      <c r="H783" t="s">
        <v>137</v>
      </c>
      <c r="I783" t="s">
        <v>5320</v>
      </c>
      <c r="J783" t="s">
        <v>139</v>
      </c>
      <c r="K783" t="s">
        <v>140</v>
      </c>
      <c r="L783" t="s">
        <v>141</v>
      </c>
      <c r="M783" t="s">
        <v>137</v>
      </c>
      <c r="N783" t="s">
        <v>165</v>
      </c>
      <c r="O783" t="s">
        <v>165</v>
      </c>
      <c r="P783" s="1"/>
      <c r="Q783" s="1">
        <v>45789.418749999997</v>
      </c>
      <c r="R783" s="1">
        <v>45789.418749999997</v>
      </c>
      <c r="S783" s="1">
        <v>45790.435416666667</v>
      </c>
      <c r="T783" s="1">
        <v>45790.435416666667</v>
      </c>
      <c r="U783" t="s">
        <v>166</v>
      </c>
      <c r="V783" t="s">
        <v>137</v>
      </c>
      <c r="W783" t="s">
        <v>137</v>
      </c>
      <c r="X783" t="s">
        <v>137</v>
      </c>
      <c r="Y783" t="s">
        <v>137</v>
      </c>
      <c r="Z783" t="s">
        <v>137</v>
      </c>
      <c r="AA783" t="s">
        <v>137</v>
      </c>
      <c r="AB783" t="s">
        <v>137</v>
      </c>
      <c r="AC783" t="s">
        <v>137</v>
      </c>
      <c r="AD783" s="2"/>
      <c r="AE783" t="s">
        <v>137</v>
      </c>
      <c r="AF783" t="s">
        <v>137</v>
      </c>
      <c r="AG783" t="s">
        <v>137</v>
      </c>
      <c r="AH783" t="s">
        <v>137</v>
      </c>
      <c r="AI783" t="s">
        <v>137</v>
      </c>
      <c r="AJ783" t="s">
        <v>137</v>
      </c>
      <c r="AK783" t="s">
        <v>137</v>
      </c>
      <c r="AL783" s="2"/>
      <c r="AM783" t="s">
        <v>137</v>
      </c>
      <c r="AN783" t="s">
        <v>137</v>
      </c>
      <c r="AO783" t="s">
        <v>137</v>
      </c>
      <c r="AP783" t="s">
        <v>137</v>
      </c>
      <c r="AQ783" t="s">
        <v>137</v>
      </c>
      <c r="AR783" t="s">
        <v>137</v>
      </c>
      <c r="AS783" t="s">
        <v>137</v>
      </c>
      <c r="AT783" t="s">
        <v>137</v>
      </c>
      <c r="AU783" t="s">
        <v>137</v>
      </c>
      <c r="AV783" t="s">
        <v>137</v>
      </c>
      <c r="AW783" t="s">
        <v>137</v>
      </c>
      <c r="AX783" t="s">
        <v>137</v>
      </c>
      <c r="AY783" t="s">
        <v>137</v>
      </c>
      <c r="AZ783" t="s">
        <v>137</v>
      </c>
      <c r="BA783" t="s">
        <v>137</v>
      </c>
      <c r="BB783" t="s">
        <v>137</v>
      </c>
      <c r="BC783" t="s">
        <v>137</v>
      </c>
      <c r="BD783" t="s">
        <v>137</v>
      </c>
      <c r="BE783" t="s">
        <v>137</v>
      </c>
      <c r="BF783" t="s">
        <v>137</v>
      </c>
      <c r="BG783" t="s">
        <v>137</v>
      </c>
      <c r="BH783" t="s">
        <v>137</v>
      </c>
      <c r="BI783" t="s">
        <v>137</v>
      </c>
      <c r="BJ783" t="s">
        <v>137</v>
      </c>
      <c r="BK783" t="s">
        <v>137</v>
      </c>
      <c r="BL783" t="s">
        <v>137</v>
      </c>
      <c r="BM783" t="s">
        <v>137</v>
      </c>
      <c r="BN783" t="s">
        <v>137</v>
      </c>
      <c r="BO783" t="s">
        <v>137</v>
      </c>
      <c r="BP783" t="s">
        <v>137</v>
      </c>
      <c r="BQ783" t="s">
        <v>137</v>
      </c>
      <c r="BR783" t="s">
        <v>137</v>
      </c>
      <c r="BS783" t="s">
        <v>137</v>
      </c>
      <c r="BT783" t="s">
        <v>137</v>
      </c>
      <c r="BU783" t="s">
        <v>137</v>
      </c>
      <c r="BW783" t="s">
        <v>137</v>
      </c>
      <c r="BX783" t="s">
        <v>137</v>
      </c>
      <c r="BY783" t="s">
        <v>137</v>
      </c>
      <c r="BZ783" t="s">
        <v>137</v>
      </c>
      <c r="CA783" t="s">
        <v>137</v>
      </c>
      <c r="CB783" t="s">
        <v>137</v>
      </c>
      <c r="CC783" t="s">
        <v>137</v>
      </c>
      <c r="CD783" t="s">
        <v>137</v>
      </c>
      <c r="CE783" t="s">
        <v>137</v>
      </c>
      <c r="CF783" t="s">
        <v>137</v>
      </c>
      <c r="CG783" t="s">
        <v>137</v>
      </c>
      <c r="CH783" t="s">
        <v>137</v>
      </c>
      <c r="CI783" t="s">
        <v>137</v>
      </c>
      <c r="CJ783" t="s">
        <v>137</v>
      </c>
      <c r="CK783" t="s">
        <v>137</v>
      </c>
      <c r="CL783" t="s">
        <v>137</v>
      </c>
      <c r="CM783" t="s">
        <v>137</v>
      </c>
      <c r="CN783" t="s">
        <v>137</v>
      </c>
      <c r="CO783" t="s">
        <v>137</v>
      </c>
      <c r="CP783" t="s">
        <v>137</v>
      </c>
      <c r="CQ783" s="1">
        <v>45790.435416666667</v>
      </c>
      <c r="CR783" s="1">
        <v>45790.435416666667</v>
      </c>
      <c r="CS783" s="1">
        <v>45790.435416666667</v>
      </c>
      <c r="CT783" t="s">
        <v>137</v>
      </c>
      <c r="CU783" t="s">
        <v>137</v>
      </c>
      <c r="CV783" t="s">
        <v>5321</v>
      </c>
      <c r="CW783" t="s">
        <v>5322</v>
      </c>
      <c r="CX783" s="3"/>
      <c r="CY783" s="3"/>
      <c r="DA783" t="s">
        <v>137</v>
      </c>
      <c r="DB783" t="s">
        <v>137</v>
      </c>
      <c r="DC783" t="s">
        <v>137</v>
      </c>
      <c r="DD783" t="s">
        <v>137</v>
      </c>
      <c r="DE783" t="s">
        <v>137</v>
      </c>
      <c r="DF783" t="s">
        <v>137</v>
      </c>
      <c r="DG783" t="s">
        <v>137</v>
      </c>
      <c r="DH783" t="s">
        <v>137</v>
      </c>
      <c r="DI783" t="s">
        <v>137</v>
      </c>
      <c r="DJ783" t="s">
        <v>137</v>
      </c>
      <c r="DK783">
        <v>0</v>
      </c>
      <c r="DL783" t="s">
        <v>137</v>
      </c>
      <c r="DM783" t="s">
        <v>137</v>
      </c>
      <c r="DN783" t="s">
        <v>137</v>
      </c>
      <c r="DO783" s="1">
        <v>45790.435416666667</v>
      </c>
      <c r="DP783" s="1"/>
      <c r="DQ783" t="s">
        <v>1709</v>
      </c>
      <c r="DR783" t="s">
        <v>1710</v>
      </c>
      <c r="DS783" t="s">
        <v>1711</v>
      </c>
      <c r="DT783" t="s">
        <v>137</v>
      </c>
      <c r="DU783" t="s">
        <v>137</v>
      </c>
      <c r="DV783" t="s">
        <v>137</v>
      </c>
      <c r="DW783" t="s">
        <v>137</v>
      </c>
      <c r="DX783" t="s">
        <v>2866</v>
      </c>
      <c r="DY783" t="s">
        <v>137</v>
      </c>
      <c r="DZ783" t="s">
        <v>168</v>
      </c>
      <c r="EA783" t="b">
        <v>0</v>
      </c>
      <c r="EB783" t="s">
        <v>137</v>
      </c>
    </row>
    <row r="784" spans="1:132" x14ac:dyDescent="0.25">
      <c r="A784">
        <v>156048516</v>
      </c>
      <c r="B784">
        <v>11260</v>
      </c>
      <c r="C784" t="s">
        <v>192</v>
      </c>
      <c r="D784" t="s">
        <v>474</v>
      </c>
      <c r="E784" t="s">
        <v>134</v>
      </c>
      <c r="F784" t="s">
        <v>135</v>
      </c>
      <c r="G784" t="s">
        <v>163</v>
      </c>
      <c r="H784" t="s">
        <v>137</v>
      </c>
      <c r="I784" t="s">
        <v>475</v>
      </c>
      <c r="J784" t="s">
        <v>150</v>
      </c>
      <c r="K784" t="s">
        <v>151</v>
      </c>
      <c r="L784" t="s">
        <v>152</v>
      </c>
      <c r="M784" t="s">
        <v>137</v>
      </c>
      <c r="N784" t="s">
        <v>5323</v>
      </c>
      <c r="O784" t="s">
        <v>5323</v>
      </c>
      <c r="P784" s="1">
        <v>45789</v>
      </c>
      <c r="Q784" s="1">
        <v>45789.38958333333</v>
      </c>
      <c r="R784" s="1">
        <v>45789.38958333333</v>
      </c>
      <c r="S784" s="1">
        <v>45789.48333333333</v>
      </c>
      <c r="T784" s="1">
        <v>45789.48333333333</v>
      </c>
      <c r="U784" t="s">
        <v>2382</v>
      </c>
      <c r="V784" t="s">
        <v>137</v>
      </c>
      <c r="W784" t="s">
        <v>137</v>
      </c>
      <c r="X784" t="s">
        <v>185</v>
      </c>
      <c r="Y784" t="s">
        <v>361</v>
      </c>
      <c r="Z784" t="s">
        <v>137</v>
      </c>
      <c r="AA784" t="s">
        <v>479</v>
      </c>
      <c r="AB784" t="s">
        <v>137</v>
      </c>
      <c r="AC784" t="s">
        <v>137</v>
      </c>
      <c r="AD784" s="2"/>
      <c r="AE784" t="s">
        <v>137</v>
      </c>
      <c r="AF784" t="s">
        <v>137</v>
      </c>
      <c r="AG784" t="s">
        <v>137</v>
      </c>
      <c r="AH784" t="s">
        <v>137</v>
      </c>
      <c r="AI784" t="s">
        <v>137</v>
      </c>
      <c r="AJ784" t="s">
        <v>137</v>
      </c>
      <c r="AK784" t="s">
        <v>137</v>
      </c>
      <c r="AL784" s="2"/>
      <c r="AM784" t="s">
        <v>137</v>
      </c>
      <c r="AN784" t="s">
        <v>137</v>
      </c>
      <c r="AO784" t="s">
        <v>137</v>
      </c>
      <c r="AP784" t="s">
        <v>137</v>
      </c>
      <c r="AQ784" t="s">
        <v>137</v>
      </c>
      <c r="AR784" t="s">
        <v>137</v>
      </c>
      <c r="AS784" t="s">
        <v>137</v>
      </c>
      <c r="AT784" t="s">
        <v>137</v>
      </c>
      <c r="AU784" t="s">
        <v>137</v>
      </c>
      <c r="AV784" t="s">
        <v>5324</v>
      </c>
      <c r="AW784" t="s">
        <v>137</v>
      </c>
      <c r="AX784" t="s">
        <v>137</v>
      </c>
      <c r="AY784" t="s">
        <v>137</v>
      </c>
      <c r="AZ784" t="s">
        <v>137</v>
      </c>
      <c r="BA784" t="s">
        <v>137</v>
      </c>
      <c r="BB784" t="s">
        <v>137</v>
      </c>
      <c r="BC784" t="s">
        <v>137</v>
      </c>
      <c r="BD784" t="s">
        <v>137</v>
      </c>
      <c r="BE784" t="s">
        <v>137</v>
      </c>
      <c r="BF784" t="s">
        <v>137</v>
      </c>
      <c r="BG784" t="s">
        <v>137</v>
      </c>
      <c r="BH784" t="s">
        <v>137</v>
      </c>
      <c r="BI784" t="s">
        <v>137</v>
      </c>
      <c r="BJ784" t="s">
        <v>137</v>
      </c>
      <c r="BK784" t="s">
        <v>137</v>
      </c>
      <c r="BL784" t="s">
        <v>137</v>
      </c>
      <c r="BM784" t="s">
        <v>137</v>
      </c>
      <c r="BN784" t="s">
        <v>137</v>
      </c>
      <c r="BO784" t="s">
        <v>137</v>
      </c>
      <c r="BP784" t="s">
        <v>137</v>
      </c>
      <c r="BQ784" t="s">
        <v>137</v>
      </c>
      <c r="BR784" t="s">
        <v>137</v>
      </c>
      <c r="BS784" t="s">
        <v>137</v>
      </c>
      <c r="BT784" t="s">
        <v>137</v>
      </c>
      <c r="BU784" t="s">
        <v>137</v>
      </c>
      <c r="BW784" t="s">
        <v>137</v>
      </c>
      <c r="BX784" t="s">
        <v>137</v>
      </c>
      <c r="BY784" t="s">
        <v>137</v>
      </c>
      <c r="BZ784" t="s">
        <v>137</v>
      </c>
      <c r="CA784" t="s">
        <v>137</v>
      </c>
      <c r="CB784" t="s">
        <v>137</v>
      </c>
      <c r="CC784" t="s">
        <v>137</v>
      </c>
      <c r="CD784" t="s">
        <v>137</v>
      </c>
      <c r="CE784" t="s">
        <v>137</v>
      </c>
      <c r="CF784" t="s">
        <v>137</v>
      </c>
      <c r="CG784" t="s">
        <v>137</v>
      </c>
      <c r="CH784" t="s">
        <v>137</v>
      </c>
      <c r="CI784" t="s">
        <v>137</v>
      </c>
      <c r="CJ784" t="s">
        <v>137</v>
      </c>
      <c r="CK784" t="s">
        <v>137</v>
      </c>
      <c r="CL784" t="s">
        <v>137</v>
      </c>
      <c r="CM784" t="s">
        <v>137</v>
      </c>
      <c r="CN784" t="s">
        <v>137</v>
      </c>
      <c r="CO784" t="s">
        <v>137</v>
      </c>
      <c r="CP784" t="s">
        <v>137</v>
      </c>
      <c r="CQ784" s="1">
        <v>45789.48333333333</v>
      </c>
      <c r="CR784" s="1">
        <v>45789.48333333333</v>
      </c>
      <c r="CS784" s="1">
        <v>45789.48333333333</v>
      </c>
      <c r="CT784" t="s">
        <v>5325</v>
      </c>
      <c r="CU784" t="s">
        <v>5325</v>
      </c>
      <c r="CV784" t="s">
        <v>5326</v>
      </c>
      <c r="CW784" t="s">
        <v>5326</v>
      </c>
      <c r="CX784" s="3"/>
      <c r="CY784" s="3"/>
      <c r="CZ784">
        <v>1</v>
      </c>
      <c r="DA784" t="s">
        <v>5327</v>
      </c>
      <c r="DB784" t="s">
        <v>137</v>
      </c>
      <c r="DC784" t="s">
        <v>137</v>
      </c>
      <c r="DD784" t="s">
        <v>137</v>
      </c>
      <c r="DE784" t="s">
        <v>137</v>
      </c>
      <c r="DF784" t="s">
        <v>5328</v>
      </c>
      <c r="DG784" t="s">
        <v>137</v>
      </c>
      <c r="DH784" t="s">
        <v>137</v>
      </c>
      <c r="DI784" t="s">
        <v>137</v>
      </c>
      <c r="DJ784" t="s">
        <v>137</v>
      </c>
      <c r="DK784">
        <v>0</v>
      </c>
      <c r="DL784" t="s">
        <v>209</v>
      </c>
      <c r="DM784" t="s">
        <v>137</v>
      </c>
      <c r="DN784" t="s">
        <v>137</v>
      </c>
      <c r="DO784" s="1">
        <v>45789.48333333333</v>
      </c>
      <c r="DP784" s="1"/>
      <c r="DQ784" t="s">
        <v>150</v>
      </c>
      <c r="DR784" t="s">
        <v>151</v>
      </c>
      <c r="DS784" t="s">
        <v>152</v>
      </c>
      <c r="DT784" t="s">
        <v>5329</v>
      </c>
      <c r="DU784" t="s">
        <v>137</v>
      </c>
      <c r="DV784" t="s">
        <v>140</v>
      </c>
      <c r="DW784" t="s">
        <v>137</v>
      </c>
      <c r="DX784" t="s">
        <v>137</v>
      </c>
      <c r="DY784" t="s">
        <v>137</v>
      </c>
      <c r="DZ784" t="s">
        <v>148</v>
      </c>
      <c r="EA784" t="b">
        <v>0</v>
      </c>
      <c r="EB784" t="s">
        <v>137</v>
      </c>
    </row>
    <row r="785" spans="1:132" x14ac:dyDescent="0.25">
      <c r="A785">
        <v>156046750</v>
      </c>
      <c r="B785">
        <v>11259</v>
      </c>
      <c r="C785" t="s">
        <v>192</v>
      </c>
      <c r="D785" t="s">
        <v>5330</v>
      </c>
      <c r="E785" t="s">
        <v>134</v>
      </c>
      <c r="F785" t="s">
        <v>162</v>
      </c>
      <c r="G785" t="s">
        <v>163</v>
      </c>
      <c r="H785" t="s">
        <v>767</v>
      </c>
      <c r="I785" t="s">
        <v>5331</v>
      </c>
      <c r="J785" t="s">
        <v>262</v>
      </c>
      <c r="K785" t="s">
        <v>263</v>
      </c>
      <c r="L785" t="s">
        <v>264</v>
      </c>
      <c r="M785" t="s">
        <v>140</v>
      </c>
      <c r="N785" t="s">
        <v>526</v>
      </c>
      <c r="O785" t="s">
        <v>526</v>
      </c>
      <c r="P785" s="1"/>
      <c r="Q785" s="1">
        <v>45789.379166666666</v>
      </c>
      <c r="R785" s="1">
        <v>45789.379166666666</v>
      </c>
      <c r="S785" s="1">
        <v>45797.580555555556</v>
      </c>
      <c r="T785" s="1">
        <v>45797.580555555556</v>
      </c>
      <c r="U785" t="s">
        <v>4825</v>
      </c>
      <c r="V785" t="s">
        <v>137</v>
      </c>
      <c r="W785" t="s">
        <v>137</v>
      </c>
      <c r="X785" t="s">
        <v>185</v>
      </c>
      <c r="Y785" t="s">
        <v>137</v>
      </c>
      <c r="Z785" t="s">
        <v>137</v>
      </c>
      <c r="AA785" t="s">
        <v>137</v>
      </c>
      <c r="AB785" t="s">
        <v>137</v>
      </c>
      <c r="AC785" t="s">
        <v>137</v>
      </c>
      <c r="AD785" s="2"/>
      <c r="AE785" t="s">
        <v>137</v>
      </c>
      <c r="AF785" t="s">
        <v>137</v>
      </c>
      <c r="AG785" t="s">
        <v>137</v>
      </c>
      <c r="AH785" t="s">
        <v>137</v>
      </c>
      <c r="AI785" t="s">
        <v>137</v>
      </c>
      <c r="AJ785" t="s">
        <v>137</v>
      </c>
      <c r="AK785" t="s">
        <v>137</v>
      </c>
      <c r="AL785" s="2"/>
      <c r="AM785" t="s">
        <v>137</v>
      </c>
      <c r="AN785" t="s">
        <v>137</v>
      </c>
      <c r="AO785" t="s">
        <v>137</v>
      </c>
      <c r="AP785" t="s">
        <v>137</v>
      </c>
      <c r="AQ785" t="s">
        <v>137</v>
      </c>
      <c r="AR785" t="s">
        <v>137</v>
      </c>
      <c r="AS785" t="s">
        <v>137</v>
      </c>
      <c r="AT785" t="s">
        <v>137</v>
      </c>
      <c r="AU785" t="s">
        <v>137</v>
      </c>
      <c r="AV785" t="s">
        <v>137</v>
      </c>
      <c r="AW785" t="s">
        <v>137</v>
      </c>
      <c r="AX785" t="s">
        <v>137</v>
      </c>
      <c r="AY785" t="s">
        <v>137</v>
      </c>
      <c r="AZ785" t="s">
        <v>137</v>
      </c>
      <c r="BA785" t="s">
        <v>137</v>
      </c>
      <c r="BB785" t="s">
        <v>137</v>
      </c>
      <c r="BC785" t="s">
        <v>137</v>
      </c>
      <c r="BD785" t="s">
        <v>137</v>
      </c>
      <c r="BE785" t="s">
        <v>137</v>
      </c>
      <c r="BF785" t="s">
        <v>137</v>
      </c>
      <c r="BG785" t="s">
        <v>137</v>
      </c>
      <c r="BH785" t="s">
        <v>137</v>
      </c>
      <c r="BI785" t="s">
        <v>137</v>
      </c>
      <c r="BJ785" t="s">
        <v>137</v>
      </c>
      <c r="BK785" t="s">
        <v>137</v>
      </c>
      <c r="BL785" t="s">
        <v>137</v>
      </c>
      <c r="BM785" t="s">
        <v>137</v>
      </c>
      <c r="BN785" t="s">
        <v>137</v>
      </c>
      <c r="BO785" t="s">
        <v>137</v>
      </c>
      <c r="BP785" t="s">
        <v>137</v>
      </c>
      <c r="BQ785" t="s">
        <v>137</v>
      </c>
      <c r="BR785" t="s">
        <v>137</v>
      </c>
      <c r="BS785" t="s">
        <v>137</v>
      </c>
      <c r="BT785" t="s">
        <v>137</v>
      </c>
      <c r="BU785" t="s">
        <v>137</v>
      </c>
      <c r="BW785" t="s">
        <v>137</v>
      </c>
      <c r="BX785" t="s">
        <v>137</v>
      </c>
      <c r="BY785" t="s">
        <v>137</v>
      </c>
      <c r="BZ785" t="s">
        <v>137</v>
      </c>
      <c r="CA785" t="s">
        <v>137</v>
      </c>
      <c r="CB785" t="s">
        <v>137</v>
      </c>
      <c r="CC785" t="s">
        <v>137</v>
      </c>
      <c r="CD785" t="s">
        <v>137</v>
      </c>
      <c r="CE785" t="s">
        <v>137</v>
      </c>
      <c r="CF785" t="s">
        <v>137</v>
      </c>
      <c r="CG785" t="s">
        <v>137</v>
      </c>
      <c r="CH785" t="s">
        <v>137</v>
      </c>
      <c r="CI785" t="s">
        <v>137</v>
      </c>
      <c r="CJ785" t="s">
        <v>137</v>
      </c>
      <c r="CK785" t="s">
        <v>137</v>
      </c>
      <c r="CL785" t="s">
        <v>137</v>
      </c>
      <c r="CM785" t="s">
        <v>137</v>
      </c>
      <c r="CN785" t="s">
        <v>137</v>
      </c>
      <c r="CO785" t="s">
        <v>137</v>
      </c>
      <c r="CP785" t="s">
        <v>137</v>
      </c>
      <c r="CQ785" s="1">
        <v>45797.580555555556</v>
      </c>
      <c r="CR785" s="1">
        <v>45797.580555555556</v>
      </c>
      <c r="CS785" s="1">
        <v>45797.580555555556</v>
      </c>
      <c r="CT785" t="s">
        <v>137</v>
      </c>
      <c r="CU785" t="s">
        <v>137</v>
      </c>
      <c r="CV785" t="s">
        <v>5332</v>
      </c>
      <c r="CW785" t="s">
        <v>5333</v>
      </c>
      <c r="CX785" s="3"/>
      <c r="CY785" s="3"/>
      <c r="CZ785">
        <v>1</v>
      </c>
      <c r="DA785" t="s">
        <v>137</v>
      </c>
      <c r="DB785" t="s">
        <v>137</v>
      </c>
      <c r="DC785" t="s">
        <v>137</v>
      </c>
      <c r="DD785" t="s">
        <v>137</v>
      </c>
      <c r="DE785" t="s">
        <v>137</v>
      </c>
      <c r="DF785" t="s">
        <v>5334</v>
      </c>
      <c r="DG785" t="s">
        <v>137</v>
      </c>
      <c r="DH785" t="s">
        <v>137</v>
      </c>
      <c r="DI785" t="s">
        <v>137</v>
      </c>
      <c r="DJ785" t="s">
        <v>137</v>
      </c>
      <c r="DK785">
        <v>0</v>
      </c>
      <c r="DL785" t="s">
        <v>209</v>
      </c>
      <c r="DM785" t="s">
        <v>5335</v>
      </c>
      <c r="DN785" t="s">
        <v>137</v>
      </c>
      <c r="DO785" s="1">
        <v>45797.580555555556</v>
      </c>
      <c r="DP785" s="1"/>
      <c r="DQ785" t="s">
        <v>262</v>
      </c>
      <c r="DR785" t="s">
        <v>263</v>
      </c>
      <c r="DS785" t="s">
        <v>264</v>
      </c>
      <c r="DT785" t="s">
        <v>137</v>
      </c>
      <c r="DU785" t="s">
        <v>137</v>
      </c>
      <c r="DV785" t="s">
        <v>137</v>
      </c>
      <c r="DW785" t="s">
        <v>137</v>
      </c>
      <c r="DX785" t="s">
        <v>137</v>
      </c>
      <c r="DY785" t="s">
        <v>137</v>
      </c>
      <c r="DZ785" t="s">
        <v>168</v>
      </c>
      <c r="EA785" t="b">
        <v>0</v>
      </c>
      <c r="EB785" t="s">
        <v>137</v>
      </c>
    </row>
    <row r="786" spans="1:132" x14ac:dyDescent="0.25">
      <c r="A786">
        <v>156046178</v>
      </c>
      <c r="B786">
        <v>11258</v>
      </c>
      <c r="C786" t="s">
        <v>192</v>
      </c>
      <c r="D786" t="s">
        <v>5336</v>
      </c>
      <c r="E786" t="s">
        <v>134</v>
      </c>
      <c r="F786" t="s">
        <v>162</v>
      </c>
      <c r="G786" t="s">
        <v>163</v>
      </c>
      <c r="H786" t="s">
        <v>137</v>
      </c>
      <c r="I786" t="s">
        <v>5337</v>
      </c>
      <c r="J786" t="s">
        <v>139</v>
      </c>
      <c r="K786" t="s">
        <v>140</v>
      </c>
      <c r="L786" t="s">
        <v>141</v>
      </c>
      <c r="M786" t="s">
        <v>137</v>
      </c>
      <c r="N786" t="s">
        <v>165</v>
      </c>
      <c r="O786" t="s">
        <v>165</v>
      </c>
      <c r="P786" s="1"/>
      <c r="Q786" s="1">
        <v>45789.376388888886</v>
      </c>
      <c r="R786" s="1">
        <v>45789.376388888886</v>
      </c>
      <c r="S786" s="1">
        <v>45790.435416666667</v>
      </c>
      <c r="T786" s="1">
        <v>45790.435416666667</v>
      </c>
      <c r="U786" t="s">
        <v>166</v>
      </c>
      <c r="V786" t="s">
        <v>137</v>
      </c>
      <c r="W786" t="s">
        <v>137</v>
      </c>
      <c r="X786" t="s">
        <v>137</v>
      </c>
      <c r="Y786" t="s">
        <v>137</v>
      </c>
      <c r="Z786" t="s">
        <v>137</v>
      </c>
      <c r="AA786" t="s">
        <v>137</v>
      </c>
      <c r="AB786" t="s">
        <v>137</v>
      </c>
      <c r="AC786" t="s">
        <v>137</v>
      </c>
      <c r="AD786" s="2"/>
      <c r="AE786" t="s">
        <v>137</v>
      </c>
      <c r="AF786" t="s">
        <v>137</v>
      </c>
      <c r="AG786" t="s">
        <v>137</v>
      </c>
      <c r="AH786" t="s">
        <v>137</v>
      </c>
      <c r="AI786" t="s">
        <v>137</v>
      </c>
      <c r="AJ786" t="s">
        <v>137</v>
      </c>
      <c r="AK786" t="s">
        <v>137</v>
      </c>
      <c r="AL786" s="2"/>
      <c r="AM786" t="s">
        <v>137</v>
      </c>
      <c r="AN786" t="s">
        <v>137</v>
      </c>
      <c r="AO786" t="s">
        <v>137</v>
      </c>
      <c r="AP786" t="s">
        <v>137</v>
      </c>
      <c r="AQ786" t="s">
        <v>137</v>
      </c>
      <c r="AR786" t="s">
        <v>137</v>
      </c>
      <c r="AS786" t="s">
        <v>137</v>
      </c>
      <c r="AT786" t="s">
        <v>137</v>
      </c>
      <c r="AU786" t="s">
        <v>137</v>
      </c>
      <c r="AV786" t="s">
        <v>137</v>
      </c>
      <c r="AW786" t="s">
        <v>137</v>
      </c>
      <c r="AX786" t="s">
        <v>137</v>
      </c>
      <c r="AY786" t="s">
        <v>137</v>
      </c>
      <c r="AZ786" t="s">
        <v>137</v>
      </c>
      <c r="BA786" t="s">
        <v>137</v>
      </c>
      <c r="BB786" t="s">
        <v>137</v>
      </c>
      <c r="BC786" t="s">
        <v>137</v>
      </c>
      <c r="BD786" t="s">
        <v>137</v>
      </c>
      <c r="BE786" t="s">
        <v>137</v>
      </c>
      <c r="BF786" t="s">
        <v>137</v>
      </c>
      <c r="BG786" t="s">
        <v>137</v>
      </c>
      <c r="BH786" t="s">
        <v>137</v>
      </c>
      <c r="BI786" t="s">
        <v>137</v>
      </c>
      <c r="BJ786" t="s">
        <v>137</v>
      </c>
      <c r="BK786" t="s">
        <v>137</v>
      </c>
      <c r="BL786" t="s">
        <v>137</v>
      </c>
      <c r="BM786" t="s">
        <v>137</v>
      </c>
      <c r="BN786" t="s">
        <v>137</v>
      </c>
      <c r="BO786" t="s">
        <v>137</v>
      </c>
      <c r="BP786" t="s">
        <v>137</v>
      </c>
      <c r="BQ786" t="s">
        <v>137</v>
      </c>
      <c r="BR786" t="s">
        <v>137</v>
      </c>
      <c r="BS786" t="s">
        <v>137</v>
      </c>
      <c r="BT786" t="s">
        <v>137</v>
      </c>
      <c r="BU786" t="s">
        <v>137</v>
      </c>
      <c r="BW786" t="s">
        <v>137</v>
      </c>
      <c r="BX786" t="s">
        <v>137</v>
      </c>
      <c r="BY786" t="s">
        <v>137</v>
      </c>
      <c r="BZ786" t="s">
        <v>137</v>
      </c>
      <c r="CA786" t="s">
        <v>137</v>
      </c>
      <c r="CB786" t="s">
        <v>137</v>
      </c>
      <c r="CC786" t="s">
        <v>137</v>
      </c>
      <c r="CD786" t="s">
        <v>137</v>
      </c>
      <c r="CE786" t="s">
        <v>137</v>
      </c>
      <c r="CF786" t="s">
        <v>137</v>
      </c>
      <c r="CG786" t="s">
        <v>137</v>
      </c>
      <c r="CH786" t="s">
        <v>137</v>
      </c>
      <c r="CI786" t="s">
        <v>137</v>
      </c>
      <c r="CJ786" t="s">
        <v>137</v>
      </c>
      <c r="CK786" t="s">
        <v>137</v>
      </c>
      <c r="CL786" t="s">
        <v>137</v>
      </c>
      <c r="CM786" t="s">
        <v>137</v>
      </c>
      <c r="CN786" t="s">
        <v>137</v>
      </c>
      <c r="CO786" t="s">
        <v>137</v>
      </c>
      <c r="CP786" t="s">
        <v>137</v>
      </c>
      <c r="CQ786" s="1">
        <v>45790.435416666667</v>
      </c>
      <c r="CR786" s="1">
        <v>45790.435416666667</v>
      </c>
      <c r="CS786" s="1">
        <v>45790.435416666667</v>
      </c>
      <c r="CT786" t="s">
        <v>137</v>
      </c>
      <c r="CU786" t="s">
        <v>137</v>
      </c>
      <c r="CV786" t="s">
        <v>5338</v>
      </c>
      <c r="CW786" t="s">
        <v>5339</v>
      </c>
      <c r="CX786" s="3"/>
      <c r="CY786" s="3"/>
      <c r="DA786" t="s">
        <v>137</v>
      </c>
      <c r="DB786" t="s">
        <v>137</v>
      </c>
      <c r="DC786" t="s">
        <v>137</v>
      </c>
      <c r="DD786" t="s">
        <v>137</v>
      </c>
      <c r="DE786" t="s">
        <v>137</v>
      </c>
      <c r="DF786" t="s">
        <v>137</v>
      </c>
      <c r="DG786" t="s">
        <v>137</v>
      </c>
      <c r="DH786" t="s">
        <v>137</v>
      </c>
      <c r="DI786" t="s">
        <v>137</v>
      </c>
      <c r="DJ786" t="s">
        <v>137</v>
      </c>
      <c r="DK786">
        <v>0</v>
      </c>
      <c r="DL786" t="s">
        <v>137</v>
      </c>
      <c r="DM786" t="s">
        <v>137</v>
      </c>
      <c r="DN786" t="s">
        <v>137</v>
      </c>
      <c r="DO786" s="1">
        <v>45790.435416666667</v>
      </c>
      <c r="DP786" s="1"/>
      <c r="DQ786" t="s">
        <v>1709</v>
      </c>
      <c r="DR786" t="s">
        <v>1710</v>
      </c>
      <c r="DS786" t="s">
        <v>1711</v>
      </c>
      <c r="DT786" t="s">
        <v>137</v>
      </c>
      <c r="DU786" t="s">
        <v>137</v>
      </c>
      <c r="DV786" t="s">
        <v>137</v>
      </c>
      <c r="DW786" t="s">
        <v>137</v>
      </c>
      <c r="DX786" t="s">
        <v>2866</v>
      </c>
      <c r="DY786" t="s">
        <v>137</v>
      </c>
      <c r="DZ786" t="s">
        <v>168</v>
      </c>
      <c r="EA786" t="b">
        <v>0</v>
      </c>
      <c r="EB786" t="s">
        <v>137</v>
      </c>
    </row>
    <row r="787" spans="1:132" x14ac:dyDescent="0.25">
      <c r="A787">
        <v>156044963</v>
      </c>
      <c r="B787">
        <v>11257</v>
      </c>
      <c r="C787" t="s">
        <v>192</v>
      </c>
      <c r="D787" t="s">
        <v>601</v>
      </c>
      <c r="E787" t="s">
        <v>134</v>
      </c>
      <c r="F787" t="s">
        <v>135</v>
      </c>
      <c r="G787" t="s">
        <v>602</v>
      </c>
      <c r="H787" t="s">
        <v>601</v>
      </c>
      <c r="I787" t="s">
        <v>603</v>
      </c>
      <c r="J787" t="s">
        <v>150</v>
      </c>
      <c r="K787" t="s">
        <v>151</v>
      </c>
      <c r="L787" t="s">
        <v>152</v>
      </c>
      <c r="M787" t="s">
        <v>137</v>
      </c>
      <c r="N787" t="s">
        <v>1144</v>
      </c>
      <c r="O787" t="s">
        <v>1144</v>
      </c>
      <c r="P787" s="1"/>
      <c r="Q787" s="1">
        <v>45789.368055555555</v>
      </c>
      <c r="R787" s="1">
        <v>45789.368055555555</v>
      </c>
      <c r="S787" s="1">
        <v>45789.4</v>
      </c>
      <c r="T787" s="1">
        <v>45789.4</v>
      </c>
      <c r="U787" t="s">
        <v>1824</v>
      </c>
      <c r="V787" t="s">
        <v>137</v>
      </c>
      <c r="W787" t="s">
        <v>137</v>
      </c>
      <c r="X787" t="s">
        <v>155</v>
      </c>
      <c r="Y787" t="s">
        <v>199</v>
      </c>
      <c r="Z787" t="s">
        <v>137</v>
      </c>
      <c r="AA787" t="s">
        <v>137</v>
      </c>
      <c r="AB787" t="s">
        <v>137</v>
      </c>
      <c r="AC787" t="s">
        <v>137</v>
      </c>
      <c r="AD787" s="2"/>
      <c r="AE787" t="s">
        <v>137</v>
      </c>
      <c r="AF787" t="s">
        <v>137</v>
      </c>
      <c r="AG787" t="s">
        <v>137</v>
      </c>
      <c r="AH787" t="s">
        <v>137</v>
      </c>
      <c r="AI787" t="s">
        <v>137</v>
      </c>
      <c r="AJ787" t="s">
        <v>137</v>
      </c>
      <c r="AK787" t="s">
        <v>137</v>
      </c>
      <c r="AL787" s="2"/>
      <c r="AM787" t="s">
        <v>137</v>
      </c>
      <c r="AN787" t="s">
        <v>137</v>
      </c>
      <c r="AO787" t="s">
        <v>137</v>
      </c>
      <c r="AP787" t="s">
        <v>137</v>
      </c>
      <c r="AQ787" t="s">
        <v>137</v>
      </c>
      <c r="AR787" t="s">
        <v>137</v>
      </c>
      <c r="AS787" t="s">
        <v>137</v>
      </c>
      <c r="AT787" t="s">
        <v>137</v>
      </c>
      <c r="AU787" t="s">
        <v>137</v>
      </c>
      <c r="AV787" t="s">
        <v>137</v>
      </c>
      <c r="AW787" t="s">
        <v>137</v>
      </c>
      <c r="AX787" t="s">
        <v>137</v>
      </c>
      <c r="AY787" t="s">
        <v>137</v>
      </c>
      <c r="AZ787" t="s">
        <v>137</v>
      </c>
      <c r="BA787" t="s">
        <v>137</v>
      </c>
      <c r="BB787" t="s">
        <v>137</v>
      </c>
      <c r="BC787" t="s">
        <v>137</v>
      </c>
      <c r="BD787" t="s">
        <v>137</v>
      </c>
      <c r="BE787" t="s">
        <v>137</v>
      </c>
      <c r="BF787" t="s">
        <v>137</v>
      </c>
      <c r="BG787" t="s">
        <v>137</v>
      </c>
      <c r="BH787" t="s">
        <v>137</v>
      </c>
      <c r="BI787" t="s">
        <v>137</v>
      </c>
      <c r="BJ787" t="s">
        <v>137</v>
      </c>
      <c r="BK787" t="s">
        <v>137</v>
      </c>
      <c r="BL787" t="s">
        <v>137</v>
      </c>
      <c r="BM787" t="s">
        <v>137</v>
      </c>
      <c r="BN787" t="s">
        <v>137</v>
      </c>
      <c r="BO787" t="s">
        <v>137</v>
      </c>
      <c r="BP787" t="s">
        <v>5340</v>
      </c>
      <c r="BQ787" t="s">
        <v>137</v>
      </c>
      <c r="BR787" t="s">
        <v>137</v>
      </c>
      <c r="BS787" t="s">
        <v>137</v>
      </c>
      <c r="BT787" t="s">
        <v>137</v>
      </c>
      <c r="BU787" t="s">
        <v>137</v>
      </c>
      <c r="BW787" t="s">
        <v>137</v>
      </c>
      <c r="BX787" t="s">
        <v>137</v>
      </c>
      <c r="BY787" t="s">
        <v>137</v>
      </c>
      <c r="BZ787" t="s">
        <v>137</v>
      </c>
      <c r="CA787" t="s">
        <v>137</v>
      </c>
      <c r="CB787" t="s">
        <v>137</v>
      </c>
      <c r="CC787" t="s">
        <v>137</v>
      </c>
      <c r="CD787" t="s">
        <v>137</v>
      </c>
      <c r="CE787" t="s">
        <v>137</v>
      </c>
      <c r="CF787" t="s">
        <v>137</v>
      </c>
      <c r="CG787" t="s">
        <v>137</v>
      </c>
      <c r="CH787" t="s">
        <v>137</v>
      </c>
      <c r="CI787" t="s">
        <v>137</v>
      </c>
      <c r="CJ787" t="s">
        <v>137</v>
      </c>
      <c r="CK787" t="s">
        <v>137</v>
      </c>
      <c r="CL787" t="s">
        <v>137</v>
      </c>
      <c r="CM787" t="s">
        <v>137</v>
      </c>
      <c r="CN787" t="s">
        <v>137</v>
      </c>
      <c r="CO787" t="s">
        <v>137</v>
      </c>
      <c r="CP787" t="s">
        <v>137</v>
      </c>
      <c r="CQ787" s="1">
        <v>45789.4</v>
      </c>
      <c r="CR787" s="1">
        <v>45789.4</v>
      </c>
      <c r="CS787" s="1">
        <v>45789.4</v>
      </c>
      <c r="CT787" t="s">
        <v>5341</v>
      </c>
      <c r="CU787" t="s">
        <v>5342</v>
      </c>
      <c r="CV787" t="s">
        <v>5343</v>
      </c>
      <c r="CW787" t="s">
        <v>5344</v>
      </c>
      <c r="CX787" s="3"/>
      <c r="CY787" s="3"/>
      <c r="CZ787">
        <v>1</v>
      </c>
      <c r="DA787" t="s">
        <v>5345</v>
      </c>
      <c r="DB787" t="s">
        <v>137</v>
      </c>
      <c r="DC787" t="s">
        <v>137</v>
      </c>
      <c r="DD787" t="s">
        <v>137</v>
      </c>
      <c r="DE787" t="s">
        <v>137</v>
      </c>
      <c r="DF787" t="s">
        <v>1501</v>
      </c>
      <c r="DG787" t="s">
        <v>137</v>
      </c>
      <c r="DH787" t="s">
        <v>137</v>
      </c>
      <c r="DI787" t="s">
        <v>137</v>
      </c>
      <c r="DJ787" t="s">
        <v>137</v>
      </c>
      <c r="DK787">
        <v>0</v>
      </c>
      <c r="DL787" t="s">
        <v>209</v>
      </c>
      <c r="DM787" t="s">
        <v>137</v>
      </c>
      <c r="DN787" t="s">
        <v>137</v>
      </c>
      <c r="DO787" s="1">
        <v>45789.4</v>
      </c>
      <c r="DP787" s="1"/>
      <c r="DQ787" t="s">
        <v>150</v>
      </c>
      <c r="DR787" t="s">
        <v>151</v>
      </c>
      <c r="DS787" t="s">
        <v>152</v>
      </c>
      <c r="DT787" t="s">
        <v>137</v>
      </c>
      <c r="DU787" t="s">
        <v>137</v>
      </c>
      <c r="DV787" t="s">
        <v>137</v>
      </c>
      <c r="DW787" t="s">
        <v>137</v>
      </c>
      <c r="DX787" t="s">
        <v>137</v>
      </c>
      <c r="DY787" t="s">
        <v>137</v>
      </c>
      <c r="DZ787" t="s">
        <v>148</v>
      </c>
      <c r="EA787" t="b">
        <v>0</v>
      </c>
      <c r="EB787" t="s">
        <v>137</v>
      </c>
    </row>
    <row r="788" spans="1:132" x14ac:dyDescent="0.25">
      <c r="A788">
        <v>156043598</v>
      </c>
      <c r="B788">
        <v>11256</v>
      </c>
      <c r="C788" t="s">
        <v>192</v>
      </c>
      <c r="D788" t="s">
        <v>133</v>
      </c>
      <c r="E788" t="s">
        <v>134</v>
      </c>
      <c r="F788" t="s">
        <v>135</v>
      </c>
      <c r="G788" t="s">
        <v>136</v>
      </c>
      <c r="H788" t="s">
        <v>137</v>
      </c>
      <c r="I788" t="s">
        <v>138</v>
      </c>
      <c r="J788" t="s">
        <v>150</v>
      </c>
      <c r="K788" t="s">
        <v>151</v>
      </c>
      <c r="L788" t="s">
        <v>152</v>
      </c>
      <c r="M788" t="s">
        <v>137</v>
      </c>
      <c r="N788" t="s">
        <v>811</v>
      </c>
      <c r="O788" t="s">
        <v>811</v>
      </c>
      <c r="P788" s="1"/>
      <c r="Q788" s="1">
        <v>45789.357638888891</v>
      </c>
      <c r="R788" s="1">
        <v>45789.357638888891</v>
      </c>
      <c r="S788" s="1">
        <v>45792.70416666667</v>
      </c>
      <c r="T788" s="1">
        <v>45792.70416666667</v>
      </c>
      <c r="U788" t="s">
        <v>812</v>
      </c>
      <c r="V788" t="s">
        <v>137</v>
      </c>
      <c r="W788" t="s">
        <v>137</v>
      </c>
      <c r="X788" t="s">
        <v>454</v>
      </c>
      <c r="Y788" t="s">
        <v>813</v>
      </c>
      <c r="Z788" t="s">
        <v>137</v>
      </c>
      <c r="AA788" t="s">
        <v>137</v>
      </c>
      <c r="AB788" t="s">
        <v>137</v>
      </c>
      <c r="AC788" t="s">
        <v>137</v>
      </c>
      <c r="AD788" s="2"/>
      <c r="AE788" t="s">
        <v>137</v>
      </c>
      <c r="AF788" t="s">
        <v>137</v>
      </c>
      <c r="AG788" t="s">
        <v>137</v>
      </c>
      <c r="AH788" t="s">
        <v>137</v>
      </c>
      <c r="AI788" t="s">
        <v>137</v>
      </c>
      <c r="AJ788" t="s">
        <v>137</v>
      </c>
      <c r="AK788" t="s">
        <v>137</v>
      </c>
      <c r="AL788" s="2"/>
      <c r="AM788" t="s">
        <v>137</v>
      </c>
      <c r="AN788" t="s">
        <v>137</v>
      </c>
      <c r="AO788" t="s">
        <v>137</v>
      </c>
      <c r="AP788" t="s">
        <v>137</v>
      </c>
      <c r="AQ788" t="s">
        <v>137</v>
      </c>
      <c r="AR788" t="s">
        <v>137</v>
      </c>
      <c r="AS788" t="s">
        <v>137</v>
      </c>
      <c r="AT788" t="s">
        <v>137</v>
      </c>
      <c r="AU788" t="s">
        <v>137</v>
      </c>
      <c r="AV788" t="s">
        <v>137</v>
      </c>
      <c r="AW788" t="s">
        <v>137</v>
      </c>
      <c r="AX788" t="s">
        <v>137</v>
      </c>
      <c r="AY788" t="s">
        <v>137</v>
      </c>
      <c r="AZ788" t="s">
        <v>137</v>
      </c>
      <c r="BA788" t="s">
        <v>137</v>
      </c>
      <c r="BB788" t="s">
        <v>137</v>
      </c>
      <c r="BC788" t="s">
        <v>137</v>
      </c>
      <c r="BD788" t="s">
        <v>137</v>
      </c>
      <c r="BE788" t="s">
        <v>137</v>
      </c>
      <c r="BF788" t="s">
        <v>137</v>
      </c>
      <c r="BG788" t="s">
        <v>137</v>
      </c>
      <c r="BH788" t="s">
        <v>137</v>
      </c>
      <c r="BI788" t="s">
        <v>137</v>
      </c>
      <c r="BJ788" t="s">
        <v>137</v>
      </c>
      <c r="BK788" t="s">
        <v>137</v>
      </c>
      <c r="BL788" t="s">
        <v>137</v>
      </c>
      <c r="BM788" t="s">
        <v>137</v>
      </c>
      <c r="BN788" t="s">
        <v>137</v>
      </c>
      <c r="BO788" t="s">
        <v>137</v>
      </c>
      <c r="BP788" t="s">
        <v>5346</v>
      </c>
      <c r="BQ788" t="s">
        <v>137</v>
      </c>
      <c r="BR788" t="s">
        <v>137</v>
      </c>
      <c r="BS788" t="s">
        <v>137</v>
      </c>
      <c r="BT788" t="s">
        <v>137</v>
      </c>
      <c r="BU788" t="s">
        <v>137</v>
      </c>
      <c r="BW788" t="s">
        <v>137</v>
      </c>
      <c r="BX788" t="s">
        <v>137</v>
      </c>
      <c r="BY788" t="s">
        <v>137</v>
      </c>
      <c r="BZ788" t="s">
        <v>137</v>
      </c>
      <c r="CA788" t="s">
        <v>137</v>
      </c>
      <c r="CB788" t="s">
        <v>137</v>
      </c>
      <c r="CC788" t="s">
        <v>137</v>
      </c>
      <c r="CD788" t="s">
        <v>137</v>
      </c>
      <c r="CE788" t="s">
        <v>137</v>
      </c>
      <c r="CF788" t="s">
        <v>137</v>
      </c>
      <c r="CG788" t="s">
        <v>137</v>
      </c>
      <c r="CH788" t="s">
        <v>137</v>
      </c>
      <c r="CI788" t="s">
        <v>137</v>
      </c>
      <c r="CJ788" t="s">
        <v>137</v>
      </c>
      <c r="CK788" t="s">
        <v>137</v>
      </c>
      <c r="CL788" t="s">
        <v>137</v>
      </c>
      <c r="CM788" t="s">
        <v>137</v>
      </c>
      <c r="CN788" t="s">
        <v>137</v>
      </c>
      <c r="CO788" t="s">
        <v>137</v>
      </c>
      <c r="CP788" t="s">
        <v>137</v>
      </c>
      <c r="CQ788" s="1">
        <v>45792.70416666667</v>
      </c>
      <c r="CR788" s="1">
        <v>45792.70416666667</v>
      </c>
      <c r="CS788" s="1">
        <v>45792.70416666667</v>
      </c>
      <c r="CT788" t="s">
        <v>5347</v>
      </c>
      <c r="CU788" t="s">
        <v>5348</v>
      </c>
      <c r="CV788" t="s">
        <v>5349</v>
      </c>
      <c r="CW788" t="s">
        <v>5350</v>
      </c>
      <c r="CX788" s="3"/>
      <c r="CY788" s="3"/>
      <c r="CZ788">
        <v>3</v>
      </c>
      <c r="DA788" t="s">
        <v>5351</v>
      </c>
      <c r="DB788" t="s">
        <v>137</v>
      </c>
      <c r="DC788" t="s">
        <v>137</v>
      </c>
      <c r="DD788" t="s">
        <v>137</v>
      </c>
      <c r="DE788" t="s">
        <v>137</v>
      </c>
      <c r="DF788" t="s">
        <v>5352</v>
      </c>
      <c r="DG788" t="s">
        <v>137</v>
      </c>
      <c r="DH788" t="s">
        <v>137</v>
      </c>
      <c r="DI788" t="s">
        <v>137</v>
      </c>
      <c r="DJ788" t="s">
        <v>137</v>
      </c>
      <c r="DK788">
        <v>0</v>
      </c>
      <c r="DL788" t="s">
        <v>209</v>
      </c>
      <c r="DM788" t="s">
        <v>137</v>
      </c>
      <c r="DN788" t="s">
        <v>137</v>
      </c>
      <c r="DO788" s="1">
        <v>45792.70416666667</v>
      </c>
      <c r="DP788" s="1"/>
      <c r="DQ788" t="s">
        <v>150</v>
      </c>
      <c r="DR788" t="s">
        <v>151</v>
      </c>
      <c r="DS788" t="s">
        <v>152</v>
      </c>
      <c r="DT788" t="s">
        <v>137</v>
      </c>
      <c r="DU788" t="s">
        <v>137</v>
      </c>
      <c r="DV788" t="s">
        <v>137</v>
      </c>
      <c r="DW788" t="s">
        <v>137</v>
      </c>
      <c r="DX788" t="s">
        <v>822</v>
      </c>
      <c r="DY788" t="s">
        <v>137</v>
      </c>
      <c r="DZ788" t="s">
        <v>148</v>
      </c>
      <c r="EA788" t="b">
        <v>0</v>
      </c>
      <c r="EB788" t="s">
        <v>137</v>
      </c>
    </row>
    <row r="789" spans="1:132" x14ac:dyDescent="0.25">
      <c r="A789">
        <v>156036950</v>
      </c>
      <c r="B789">
        <v>11255</v>
      </c>
      <c r="C789" t="s">
        <v>192</v>
      </c>
      <c r="D789" t="s">
        <v>5353</v>
      </c>
      <c r="E789" t="s">
        <v>134</v>
      </c>
      <c r="F789" t="s">
        <v>162</v>
      </c>
      <c r="G789" t="s">
        <v>163</v>
      </c>
      <c r="H789" t="s">
        <v>137</v>
      </c>
      <c r="I789" t="s">
        <v>5354</v>
      </c>
      <c r="J789" t="s">
        <v>139</v>
      </c>
      <c r="K789" t="s">
        <v>140</v>
      </c>
      <c r="L789" t="s">
        <v>141</v>
      </c>
      <c r="M789" t="s">
        <v>137</v>
      </c>
      <c r="N789" t="s">
        <v>165</v>
      </c>
      <c r="O789" t="s">
        <v>165</v>
      </c>
      <c r="P789" s="1"/>
      <c r="Q789" s="1">
        <v>45789.250694444447</v>
      </c>
      <c r="R789" s="1">
        <v>45789.250694444447</v>
      </c>
      <c r="S789" s="1">
        <v>45790.435416666667</v>
      </c>
      <c r="T789" s="1">
        <v>45790.435416666667</v>
      </c>
      <c r="U789" t="s">
        <v>166</v>
      </c>
      <c r="V789" t="s">
        <v>137</v>
      </c>
      <c r="W789" t="s">
        <v>137</v>
      </c>
      <c r="X789" t="s">
        <v>137</v>
      </c>
      <c r="Y789" t="s">
        <v>137</v>
      </c>
      <c r="Z789" t="s">
        <v>137</v>
      </c>
      <c r="AA789" t="s">
        <v>137</v>
      </c>
      <c r="AB789" t="s">
        <v>137</v>
      </c>
      <c r="AC789" t="s">
        <v>137</v>
      </c>
      <c r="AD789" s="2"/>
      <c r="AE789" t="s">
        <v>137</v>
      </c>
      <c r="AF789" t="s">
        <v>137</v>
      </c>
      <c r="AG789" t="s">
        <v>137</v>
      </c>
      <c r="AH789" t="s">
        <v>137</v>
      </c>
      <c r="AI789" t="s">
        <v>137</v>
      </c>
      <c r="AJ789" t="s">
        <v>137</v>
      </c>
      <c r="AK789" t="s">
        <v>137</v>
      </c>
      <c r="AL789" s="2"/>
      <c r="AM789" t="s">
        <v>137</v>
      </c>
      <c r="AN789" t="s">
        <v>137</v>
      </c>
      <c r="AO789" t="s">
        <v>137</v>
      </c>
      <c r="AP789" t="s">
        <v>137</v>
      </c>
      <c r="AQ789" t="s">
        <v>137</v>
      </c>
      <c r="AR789" t="s">
        <v>137</v>
      </c>
      <c r="AS789" t="s">
        <v>137</v>
      </c>
      <c r="AT789" t="s">
        <v>137</v>
      </c>
      <c r="AU789" t="s">
        <v>137</v>
      </c>
      <c r="AV789" t="s">
        <v>137</v>
      </c>
      <c r="AW789" t="s">
        <v>137</v>
      </c>
      <c r="AX789" t="s">
        <v>137</v>
      </c>
      <c r="AY789" t="s">
        <v>137</v>
      </c>
      <c r="AZ789" t="s">
        <v>137</v>
      </c>
      <c r="BA789" t="s">
        <v>137</v>
      </c>
      <c r="BB789" t="s">
        <v>137</v>
      </c>
      <c r="BC789" t="s">
        <v>137</v>
      </c>
      <c r="BD789" t="s">
        <v>137</v>
      </c>
      <c r="BE789" t="s">
        <v>137</v>
      </c>
      <c r="BF789" t="s">
        <v>137</v>
      </c>
      <c r="BG789" t="s">
        <v>137</v>
      </c>
      <c r="BH789" t="s">
        <v>137</v>
      </c>
      <c r="BI789" t="s">
        <v>137</v>
      </c>
      <c r="BJ789" t="s">
        <v>137</v>
      </c>
      <c r="BK789" t="s">
        <v>137</v>
      </c>
      <c r="BL789" t="s">
        <v>137</v>
      </c>
      <c r="BM789" t="s">
        <v>137</v>
      </c>
      <c r="BN789" t="s">
        <v>137</v>
      </c>
      <c r="BO789" t="s">
        <v>137</v>
      </c>
      <c r="BP789" t="s">
        <v>137</v>
      </c>
      <c r="BQ789" t="s">
        <v>137</v>
      </c>
      <c r="BR789" t="s">
        <v>137</v>
      </c>
      <c r="BS789" t="s">
        <v>137</v>
      </c>
      <c r="BT789" t="s">
        <v>137</v>
      </c>
      <c r="BU789" t="s">
        <v>137</v>
      </c>
      <c r="BW789" t="s">
        <v>137</v>
      </c>
      <c r="BX789" t="s">
        <v>137</v>
      </c>
      <c r="BY789" t="s">
        <v>137</v>
      </c>
      <c r="BZ789" t="s">
        <v>137</v>
      </c>
      <c r="CA789" t="s">
        <v>137</v>
      </c>
      <c r="CB789" t="s">
        <v>137</v>
      </c>
      <c r="CC789" t="s">
        <v>137</v>
      </c>
      <c r="CD789" t="s">
        <v>137</v>
      </c>
      <c r="CE789" t="s">
        <v>137</v>
      </c>
      <c r="CF789" t="s">
        <v>137</v>
      </c>
      <c r="CG789" t="s">
        <v>137</v>
      </c>
      <c r="CH789" t="s">
        <v>137</v>
      </c>
      <c r="CI789" t="s">
        <v>137</v>
      </c>
      <c r="CJ789" t="s">
        <v>137</v>
      </c>
      <c r="CK789" t="s">
        <v>137</v>
      </c>
      <c r="CL789" t="s">
        <v>137</v>
      </c>
      <c r="CM789" t="s">
        <v>137</v>
      </c>
      <c r="CN789" t="s">
        <v>137</v>
      </c>
      <c r="CO789" t="s">
        <v>137</v>
      </c>
      <c r="CP789" t="s">
        <v>137</v>
      </c>
      <c r="CQ789" s="1">
        <v>45790.435416666667</v>
      </c>
      <c r="CR789" s="1">
        <v>45790.435416666667</v>
      </c>
      <c r="CS789" s="1">
        <v>45790.435416666667</v>
      </c>
      <c r="CT789" t="s">
        <v>137</v>
      </c>
      <c r="CU789" t="s">
        <v>137</v>
      </c>
      <c r="CV789" t="s">
        <v>5355</v>
      </c>
      <c r="CW789" t="s">
        <v>5356</v>
      </c>
      <c r="CX789" s="3"/>
      <c r="CY789" s="3"/>
      <c r="DA789" t="s">
        <v>137</v>
      </c>
      <c r="DB789" t="s">
        <v>137</v>
      </c>
      <c r="DC789" t="s">
        <v>137</v>
      </c>
      <c r="DD789" t="s">
        <v>137</v>
      </c>
      <c r="DE789" t="s">
        <v>137</v>
      </c>
      <c r="DF789" t="s">
        <v>137</v>
      </c>
      <c r="DG789" t="s">
        <v>137</v>
      </c>
      <c r="DH789" t="s">
        <v>137</v>
      </c>
      <c r="DI789" t="s">
        <v>137</v>
      </c>
      <c r="DJ789" t="s">
        <v>137</v>
      </c>
      <c r="DK789">
        <v>0</v>
      </c>
      <c r="DL789" t="s">
        <v>137</v>
      </c>
      <c r="DM789" t="s">
        <v>137</v>
      </c>
      <c r="DN789" t="s">
        <v>137</v>
      </c>
      <c r="DO789" s="1">
        <v>45790.435416666667</v>
      </c>
      <c r="DP789" s="1"/>
      <c r="DQ789" t="s">
        <v>1709</v>
      </c>
      <c r="DR789" t="s">
        <v>1710</v>
      </c>
      <c r="DS789" t="s">
        <v>1711</v>
      </c>
      <c r="DT789" t="s">
        <v>137</v>
      </c>
      <c r="DU789" t="s">
        <v>137</v>
      </c>
      <c r="DV789" t="s">
        <v>137</v>
      </c>
      <c r="DW789" t="s">
        <v>137</v>
      </c>
      <c r="DX789" t="s">
        <v>2866</v>
      </c>
      <c r="DY789" t="s">
        <v>137</v>
      </c>
      <c r="DZ789" t="s">
        <v>168</v>
      </c>
      <c r="EA789" t="b">
        <v>0</v>
      </c>
      <c r="EB789" t="s">
        <v>137</v>
      </c>
    </row>
    <row r="790" spans="1:132" x14ac:dyDescent="0.25">
      <c r="A790">
        <v>156035254</v>
      </c>
      <c r="B790">
        <v>11254</v>
      </c>
      <c r="C790" t="s">
        <v>192</v>
      </c>
      <c r="D790" t="s">
        <v>5357</v>
      </c>
      <c r="E790" t="s">
        <v>134</v>
      </c>
      <c r="F790" t="s">
        <v>162</v>
      </c>
      <c r="G790" t="s">
        <v>163</v>
      </c>
      <c r="H790" t="s">
        <v>137</v>
      </c>
      <c r="I790" t="s">
        <v>5358</v>
      </c>
      <c r="J790" t="s">
        <v>139</v>
      </c>
      <c r="K790" t="s">
        <v>140</v>
      </c>
      <c r="L790" t="s">
        <v>141</v>
      </c>
      <c r="M790" t="s">
        <v>137</v>
      </c>
      <c r="N790" t="s">
        <v>165</v>
      </c>
      <c r="O790" t="s">
        <v>165</v>
      </c>
      <c r="P790" s="1"/>
      <c r="Q790" s="1">
        <v>45789.181250000001</v>
      </c>
      <c r="R790" s="1">
        <v>45789.181250000001</v>
      </c>
      <c r="S790" s="1">
        <v>45790.435416666667</v>
      </c>
      <c r="T790" s="1">
        <v>45790.435416666667</v>
      </c>
      <c r="U790" t="s">
        <v>166</v>
      </c>
      <c r="V790" t="s">
        <v>137</v>
      </c>
      <c r="W790" t="s">
        <v>137</v>
      </c>
      <c r="X790" t="s">
        <v>137</v>
      </c>
      <c r="Y790" t="s">
        <v>137</v>
      </c>
      <c r="Z790" t="s">
        <v>137</v>
      </c>
      <c r="AA790" t="s">
        <v>137</v>
      </c>
      <c r="AB790" t="s">
        <v>137</v>
      </c>
      <c r="AC790" t="s">
        <v>137</v>
      </c>
      <c r="AD790" s="2"/>
      <c r="AE790" t="s">
        <v>137</v>
      </c>
      <c r="AF790" t="s">
        <v>137</v>
      </c>
      <c r="AG790" t="s">
        <v>137</v>
      </c>
      <c r="AH790" t="s">
        <v>137</v>
      </c>
      <c r="AI790" t="s">
        <v>137</v>
      </c>
      <c r="AJ790" t="s">
        <v>137</v>
      </c>
      <c r="AK790" t="s">
        <v>137</v>
      </c>
      <c r="AL790" s="2"/>
      <c r="AM790" t="s">
        <v>137</v>
      </c>
      <c r="AN790" t="s">
        <v>137</v>
      </c>
      <c r="AO790" t="s">
        <v>137</v>
      </c>
      <c r="AP790" t="s">
        <v>137</v>
      </c>
      <c r="AQ790" t="s">
        <v>137</v>
      </c>
      <c r="AR790" t="s">
        <v>137</v>
      </c>
      <c r="AS790" t="s">
        <v>137</v>
      </c>
      <c r="AT790" t="s">
        <v>137</v>
      </c>
      <c r="AU790" t="s">
        <v>137</v>
      </c>
      <c r="AV790" t="s">
        <v>137</v>
      </c>
      <c r="AW790" t="s">
        <v>137</v>
      </c>
      <c r="AX790" t="s">
        <v>137</v>
      </c>
      <c r="AY790" t="s">
        <v>137</v>
      </c>
      <c r="AZ790" t="s">
        <v>137</v>
      </c>
      <c r="BA790" t="s">
        <v>137</v>
      </c>
      <c r="BB790" t="s">
        <v>137</v>
      </c>
      <c r="BC790" t="s">
        <v>137</v>
      </c>
      <c r="BD790" t="s">
        <v>137</v>
      </c>
      <c r="BE790" t="s">
        <v>137</v>
      </c>
      <c r="BF790" t="s">
        <v>137</v>
      </c>
      <c r="BG790" t="s">
        <v>137</v>
      </c>
      <c r="BH790" t="s">
        <v>137</v>
      </c>
      <c r="BI790" t="s">
        <v>137</v>
      </c>
      <c r="BJ790" t="s">
        <v>137</v>
      </c>
      <c r="BK790" t="s">
        <v>137</v>
      </c>
      <c r="BL790" t="s">
        <v>137</v>
      </c>
      <c r="BM790" t="s">
        <v>137</v>
      </c>
      <c r="BN790" t="s">
        <v>137</v>
      </c>
      <c r="BO790" t="s">
        <v>137</v>
      </c>
      <c r="BP790" t="s">
        <v>137</v>
      </c>
      <c r="BQ790" t="s">
        <v>137</v>
      </c>
      <c r="BR790" t="s">
        <v>137</v>
      </c>
      <c r="BS790" t="s">
        <v>137</v>
      </c>
      <c r="BT790" t="s">
        <v>137</v>
      </c>
      <c r="BU790" t="s">
        <v>137</v>
      </c>
      <c r="BW790" t="s">
        <v>137</v>
      </c>
      <c r="BX790" t="s">
        <v>137</v>
      </c>
      <c r="BY790" t="s">
        <v>137</v>
      </c>
      <c r="BZ790" t="s">
        <v>137</v>
      </c>
      <c r="CA790" t="s">
        <v>137</v>
      </c>
      <c r="CB790" t="s">
        <v>137</v>
      </c>
      <c r="CC790" t="s">
        <v>137</v>
      </c>
      <c r="CD790" t="s">
        <v>137</v>
      </c>
      <c r="CE790" t="s">
        <v>137</v>
      </c>
      <c r="CF790" t="s">
        <v>137</v>
      </c>
      <c r="CG790" t="s">
        <v>137</v>
      </c>
      <c r="CH790" t="s">
        <v>137</v>
      </c>
      <c r="CI790" t="s">
        <v>137</v>
      </c>
      <c r="CJ790" t="s">
        <v>137</v>
      </c>
      <c r="CK790" t="s">
        <v>137</v>
      </c>
      <c r="CL790" t="s">
        <v>137</v>
      </c>
      <c r="CM790" t="s">
        <v>137</v>
      </c>
      <c r="CN790" t="s">
        <v>137</v>
      </c>
      <c r="CO790" t="s">
        <v>137</v>
      </c>
      <c r="CP790" t="s">
        <v>137</v>
      </c>
      <c r="CQ790" s="1">
        <v>45790.435416666667</v>
      </c>
      <c r="CR790" s="1">
        <v>45790.435416666667</v>
      </c>
      <c r="CS790" s="1">
        <v>45790.435416666667</v>
      </c>
      <c r="CT790" t="s">
        <v>137</v>
      </c>
      <c r="CU790" t="s">
        <v>137</v>
      </c>
      <c r="CV790" t="s">
        <v>5359</v>
      </c>
      <c r="CW790" t="s">
        <v>5360</v>
      </c>
      <c r="CX790" s="3"/>
      <c r="CY790" s="3"/>
      <c r="DA790" t="s">
        <v>137</v>
      </c>
      <c r="DB790" t="s">
        <v>137</v>
      </c>
      <c r="DC790" t="s">
        <v>137</v>
      </c>
      <c r="DD790" t="s">
        <v>137</v>
      </c>
      <c r="DE790" t="s">
        <v>137</v>
      </c>
      <c r="DF790" t="s">
        <v>137</v>
      </c>
      <c r="DG790" t="s">
        <v>137</v>
      </c>
      <c r="DH790" t="s">
        <v>137</v>
      </c>
      <c r="DI790" t="s">
        <v>137</v>
      </c>
      <c r="DJ790" t="s">
        <v>137</v>
      </c>
      <c r="DK790">
        <v>0</v>
      </c>
      <c r="DL790" t="s">
        <v>137</v>
      </c>
      <c r="DM790" t="s">
        <v>137</v>
      </c>
      <c r="DN790" t="s">
        <v>137</v>
      </c>
      <c r="DO790" s="1">
        <v>45790.435416666667</v>
      </c>
      <c r="DP790" s="1"/>
      <c r="DQ790" t="s">
        <v>1709</v>
      </c>
      <c r="DR790" t="s">
        <v>1710</v>
      </c>
      <c r="DS790" t="s">
        <v>1711</v>
      </c>
      <c r="DT790" t="s">
        <v>137</v>
      </c>
      <c r="DU790" t="s">
        <v>137</v>
      </c>
      <c r="DV790" t="s">
        <v>137</v>
      </c>
      <c r="DW790" t="s">
        <v>137</v>
      </c>
      <c r="DX790" t="s">
        <v>2676</v>
      </c>
      <c r="DY790" t="s">
        <v>137</v>
      </c>
      <c r="DZ790" t="s">
        <v>168</v>
      </c>
      <c r="EA790" t="b">
        <v>0</v>
      </c>
      <c r="EB790" t="s">
        <v>137</v>
      </c>
    </row>
    <row r="791" spans="1:132" x14ac:dyDescent="0.25">
      <c r="A791">
        <v>155963962</v>
      </c>
      <c r="B791">
        <v>11253</v>
      </c>
      <c r="C791" t="s">
        <v>192</v>
      </c>
      <c r="D791" t="s">
        <v>5361</v>
      </c>
      <c r="E791" t="s">
        <v>134</v>
      </c>
      <c r="F791" t="s">
        <v>162</v>
      </c>
      <c r="G791" t="s">
        <v>163</v>
      </c>
      <c r="H791" t="s">
        <v>137</v>
      </c>
      <c r="I791" t="s">
        <v>5362</v>
      </c>
      <c r="J791" t="s">
        <v>1709</v>
      </c>
      <c r="K791" t="s">
        <v>1710</v>
      </c>
      <c r="L791" t="s">
        <v>1711</v>
      </c>
      <c r="M791" t="s">
        <v>137</v>
      </c>
      <c r="N791" t="s">
        <v>1331</v>
      </c>
      <c r="O791" t="s">
        <v>1331</v>
      </c>
      <c r="P791" s="1"/>
      <c r="Q791" s="1">
        <v>45786.703472222223</v>
      </c>
      <c r="R791" s="1">
        <v>45786.703472222223</v>
      </c>
      <c r="S791" s="1">
        <v>45790.662499999999</v>
      </c>
      <c r="T791" s="1">
        <v>45790.662499999999</v>
      </c>
      <c r="U791" t="s">
        <v>1332</v>
      </c>
      <c r="V791" t="s">
        <v>137</v>
      </c>
      <c r="W791" t="s">
        <v>137</v>
      </c>
      <c r="X791" t="s">
        <v>432</v>
      </c>
      <c r="Y791" t="s">
        <v>1276</v>
      </c>
      <c r="Z791" t="s">
        <v>137</v>
      </c>
      <c r="AA791" t="s">
        <v>137</v>
      </c>
      <c r="AB791" t="s">
        <v>137</v>
      </c>
      <c r="AC791" t="s">
        <v>137</v>
      </c>
      <c r="AD791" s="2"/>
      <c r="AE791" t="s">
        <v>137</v>
      </c>
      <c r="AF791" t="s">
        <v>137</v>
      </c>
      <c r="AG791" t="s">
        <v>137</v>
      </c>
      <c r="AH791" t="s">
        <v>137</v>
      </c>
      <c r="AI791" t="s">
        <v>137</v>
      </c>
      <c r="AJ791" t="s">
        <v>137</v>
      </c>
      <c r="AK791" t="s">
        <v>137</v>
      </c>
      <c r="AL791" s="2"/>
      <c r="AM791" t="s">
        <v>137</v>
      </c>
      <c r="AN791" t="s">
        <v>137</v>
      </c>
      <c r="AO791" t="s">
        <v>137</v>
      </c>
      <c r="AP791" t="s">
        <v>137</v>
      </c>
      <c r="AQ791" t="s">
        <v>137</v>
      </c>
      <c r="AR791" t="s">
        <v>137</v>
      </c>
      <c r="AS791" t="s">
        <v>137</v>
      </c>
      <c r="AT791" t="s">
        <v>137</v>
      </c>
      <c r="AU791" t="s">
        <v>137</v>
      </c>
      <c r="AV791" t="s">
        <v>137</v>
      </c>
      <c r="AW791" t="s">
        <v>137</v>
      </c>
      <c r="AX791" t="s">
        <v>137</v>
      </c>
      <c r="AY791" t="s">
        <v>137</v>
      </c>
      <c r="AZ791" t="s">
        <v>137</v>
      </c>
      <c r="BA791" t="s">
        <v>137</v>
      </c>
      <c r="BB791" t="s">
        <v>137</v>
      </c>
      <c r="BC791" t="s">
        <v>137</v>
      </c>
      <c r="BD791" t="s">
        <v>137</v>
      </c>
      <c r="BE791" t="s">
        <v>137</v>
      </c>
      <c r="BF791" t="s">
        <v>137</v>
      </c>
      <c r="BG791" t="s">
        <v>137</v>
      </c>
      <c r="BH791" t="s">
        <v>137</v>
      </c>
      <c r="BI791" t="s">
        <v>137</v>
      </c>
      <c r="BJ791" t="s">
        <v>137</v>
      </c>
      <c r="BK791" t="s">
        <v>137</v>
      </c>
      <c r="BL791" t="s">
        <v>137</v>
      </c>
      <c r="BM791" t="s">
        <v>137</v>
      </c>
      <c r="BN791" t="s">
        <v>137</v>
      </c>
      <c r="BO791" t="s">
        <v>137</v>
      </c>
      <c r="BP791" t="s">
        <v>137</v>
      </c>
      <c r="BQ791" t="s">
        <v>137</v>
      </c>
      <c r="BR791" t="s">
        <v>137</v>
      </c>
      <c r="BS791" t="s">
        <v>137</v>
      </c>
      <c r="BT791" t="s">
        <v>137</v>
      </c>
      <c r="BU791" t="s">
        <v>137</v>
      </c>
      <c r="BW791" t="s">
        <v>137</v>
      </c>
      <c r="BX791" t="s">
        <v>137</v>
      </c>
      <c r="BY791" t="s">
        <v>137</v>
      </c>
      <c r="BZ791" t="s">
        <v>137</v>
      </c>
      <c r="CA791" t="s">
        <v>137</v>
      </c>
      <c r="CB791" t="s">
        <v>137</v>
      </c>
      <c r="CC791" t="s">
        <v>137</v>
      </c>
      <c r="CD791" t="s">
        <v>137</v>
      </c>
      <c r="CE791" t="s">
        <v>137</v>
      </c>
      <c r="CF791" t="s">
        <v>137</v>
      </c>
      <c r="CG791" t="s">
        <v>137</v>
      </c>
      <c r="CH791" t="s">
        <v>137</v>
      </c>
      <c r="CI791" t="s">
        <v>137</v>
      </c>
      <c r="CJ791" t="s">
        <v>137</v>
      </c>
      <c r="CK791" t="s">
        <v>137</v>
      </c>
      <c r="CL791" t="s">
        <v>137</v>
      </c>
      <c r="CM791" t="s">
        <v>137</v>
      </c>
      <c r="CN791" t="s">
        <v>137</v>
      </c>
      <c r="CO791" t="s">
        <v>137</v>
      </c>
      <c r="CP791" t="s">
        <v>137</v>
      </c>
      <c r="CQ791" s="1">
        <v>45790.662499999999</v>
      </c>
      <c r="CR791" s="1">
        <v>45790.662499999999</v>
      </c>
      <c r="CS791" s="1">
        <v>45790.662499999999</v>
      </c>
      <c r="CT791" t="s">
        <v>5363</v>
      </c>
      <c r="CU791" t="s">
        <v>5364</v>
      </c>
      <c r="CV791" t="s">
        <v>5365</v>
      </c>
      <c r="CW791" t="s">
        <v>5366</v>
      </c>
      <c r="CX791" s="3"/>
      <c r="CY791" s="3"/>
      <c r="CZ791">
        <v>1</v>
      </c>
      <c r="DA791" t="s">
        <v>137</v>
      </c>
      <c r="DB791" t="s">
        <v>137</v>
      </c>
      <c r="DC791" t="s">
        <v>137</v>
      </c>
      <c r="DD791" t="s">
        <v>137</v>
      </c>
      <c r="DE791" t="s">
        <v>137</v>
      </c>
      <c r="DF791" t="s">
        <v>5367</v>
      </c>
      <c r="DG791" t="s">
        <v>137</v>
      </c>
      <c r="DH791" t="s">
        <v>137</v>
      </c>
      <c r="DI791" t="s">
        <v>137</v>
      </c>
      <c r="DJ791" t="s">
        <v>137</v>
      </c>
      <c r="DK791">
        <v>0</v>
      </c>
      <c r="DL791" t="s">
        <v>209</v>
      </c>
      <c r="DM791" t="s">
        <v>5368</v>
      </c>
      <c r="DN791" t="s">
        <v>137</v>
      </c>
      <c r="DO791" s="1">
        <v>45790.662499999999</v>
      </c>
      <c r="DP791" s="1"/>
      <c r="DQ791" t="s">
        <v>1709</v>
      </c>
      <c r="DR791" t="s">
        <v>1710</v>
      </c>
      <c r="DS791" t="s">
        <v>1711</v>
      </c>
      <c r="DT791" t="s">
        <v>137</v>
      </c>
      <c r="DU791" t="s">
        <v>137</v>
      </c>
      <c r="DV791" t="s">
        <v>137</v>
      </c>
      <c r="DW791" t="s">
        <v>137</v>
      </c>
      <c r="DX791" t="s">
        <v>137</v>
      </c>
      <c r="DY791" t="s">
        <v>137</v>
      </c>
      <c r="DZ791" t="s">
        <v>168</v>
      </c>
      <c r="EA791" t="b">
        <v>0</v>
      </c>
      <c r="EB791" t="s">
        <v>137</v>
      </c>
    </row>
    <row r="792" spans="1:132" x14ac:dyDescent="0.25">
      <c r="A792">
        <v>155956848</v>
      </c>
      <c r="B792">
        <v>11252</v>
      </c>
      <c r="C792" t="s">
        <v>192</v>
      </c>
      <c r="D792" t="s">
        <v>601</v>
      </c>
      <c r="E792" t="s">
        <v>134</v>
      </c>
      <c r="F792" t="s">
        <v>135</v>
      </c>
      <c r="G792" t="s">
        <v>602</v>
      </c>
      <c r="H792" t="s">
        <v>601</v>
      </c>
      <c r="I792" t="s">
        <v>603</v>
      </c>
      <c r="J792" t="s">
        <v>273</v>
      </c>
      <c r="K792" t="s">
        <v>274</v>
      </c>
      <c r="L792" t="s">
        <v>275</v>
      </c>
      <c r="M792" t="s">
        <v>140</v>
      </c>
      <c r="N792" t="s">
        <v>358</v>
      </c>
      <c r="O792" t="s">
        <v>358</v>
      </c>
      <c r="P792" s="1">
        <v>45786.041666666664</v>
      </c>
      <c r="Q792" s="1">
        <v>45786.649305555555</v>
      </c>
      <c r="R792" s="1">
        <v>45786.649305555555</v>
      </c>
      <c r="S792" s="1">
        <v>45786.671527777777</v>
      </c>
      <c r="T792" s="1">
        <v>45786.671527777777</v>
      </c>
      <c r="U792" t="s">
        <v>5369</v>
      </c>
      <c r="V792" t="s">
        <v>137</v>
      </c>
      <c r="W792" t="s">
        <v>137</v>
      </c>
      <c r="X792" t="s">
        <v>360</v>
      </c>
      <c r="Y792" t="s">
        <v>199</v>
      </c>
      <c r="Z792" t="s">
        <v>137</v>
      </c>
      <c r="AA792" t="s">
        <v>137</v>
      </c>
      <c r="AB792" t="s">
        <v>137</v>
      </c>
      <c r="AC792" t="s">
        <v>137</v>
      </c>
      <c r="AD792" s="2"/>
      <c r="AE792" t="s">
        <v>137</v>
      </c>
      <c r="AF792" t="s">
        <v>137</v>
      </c>
      <c r="AG792" t="s">
        <v>137</v>
      </c>
      <c r="AH792" t="s">
        <v>137</v>
      </c>
      <c r="AI792" t="s">
        <v>137</v>
      </c>
      <c r="AJ792" t="s">
        <v>137</v>
      </c>
      <c r="AK792" t="s">
        <v>137</v>
      </c>
      <c r="AL792" s="2"/>
      <c r="AM792" t="s">
        <v>137</v>
      </c>
      <c r="AN792" t="s">
        <v>137</v>
      </c>
      <c r="AO792" t="s">
        <v>137</v>
      </c>
      <c r="AP792" t="s">
        <v>137</v>
      </c>
      <c r="AQ792" t="s">
        <v>137</v>
      </c>
      <c r="AR792" t="s">
        <v>137</v>
      </c>
      <c r="AS792" t="s">
        <v>137</v>
      </c>
      <c r="AT792" t="s">
        <v>137</v>
      </c>
      <c r="AU792" t="s">
        <v>137</v>
      </c>
      <c r="AV792" t="s">
        <v>137</v>
      </c>
      <c r="AW792" t="s">
        <v>5370</v>
      </c>
      <c r="AX792" t="s">
        <v>137</v>
      </c>
      <c r="AY792" t="s">
        <v>137</v>
      </c>
      <c r="AZ792" t="s">
        <v>137</v>
      </c>
      <c r="BA792" t="s">
        <v>137</v>
      </c>
      <c r="BB792" t="s">
        <v>137</v>
      </c>
      <c r="BC792" t="s">
        <v>137</v>
      </c>
      <c r="BD792" t="s">
        <v>137</v>
      </c>
      <c r="BE792" t="s">
        <v>137</v>
      </c>
      <c r="BF792" t="s">
        <v>137</v>
      </c>
      <c r="BG792" t="s">
        <v>137</v>
      </c>
      <c r="BH792" t="s">
        <v>137</v>
      </c>
      <c r="BI792" t="s">
        <v>137</v>
      </c>
      <c r="BJ792" t="s">
        <v>137</v>
      </c>
      <c r="BK792" t="s">
        <v>137</v>
      </c>
      <c r="BL792" t="s">
        <v>137</v>
      </c>
      <c r="BM792" t="s">
        <v>137</v>
      </c>
      <c r="BN792" t="s">
        <v>137</v>
      </c>
      <c r="BO792" t="s">
        <v>137</v>
      </c>
      <c r="BP792" t="s">
        <v>5371</v>
      </c>
      <c r="BQ792" t="s">
        <v>137</v>
      </c>
      <c r="BR792" t="s">
        <v>137</v>
      </c>
      <c r="BS792" t="s">
        <v>137</v>
      </c>
      <c r="BT792" t="s">
        <v>137</v>
      </c>
      <c r="BU792" t="s">
        <v>137</v>
      </c>
      <c r="BW792" t="s">
        <v>137</v>
      </c>
      <c r="BX792" t="s">
        <v>137</v>
      </c>
      <c r="BY792" t="s">
        <v>137</v>
      </c>
      <c r="BZ792" t="s">
        <v>137</v>
      </c>
      <c r="CA792" t="s">
        <v>137</v>
      </c>
      <c r="CB792" t="s">
        <v>137</v>
      </c>
      <c r="CC792" t="s">
        <v>137</v>
      </c>
      <c r="CD792" t="s">
        <v>137</v>
      </c>
      <c r="CE792" t="s">
        <v>137</v>
      </c>
      <c r="CF792" t="s">
        <v>137</v>
      </c>
      <c r="CG792" t="s">
        <v>137</v>
      </c>
      <c r="CH792" t="s">
        <v>137</v>
      </c>
      <c r="CI792" t="s">
        <v>137</v>
      </c>
      <c r="CJ792" t="s">
        <v>137</v>
      </c>
      <c r="CK792" t="s">
        <v>137</v>
      </c>
      <c r="CL792" t="s">
        <v>137</v>
      </c>
      <c r="CM792" t="s">
        <v>137</v>
      </c>
      <c r="CN792" t="s">
        <v>137</v>
      </c>
      <c r="CO792" t="s">
        <v>137</v>
      </c>
      <c r="CP792" t="s">
        <v>137</v>
      </c>
      <c r="CQ792" s="1">
        <v>45786.671527777777</v>
      </c>
      <c r="CR792" s="1">
        <v>45786.671527777777</v>
      </c>
      <c r="CS792" s="1">
        <v>45786.671527777777</v>
      </c>
      <c r="CT792" t="s">
        <v>137</v>
      </c>
      <c r="CU792" t="s">
        <v>137</v>
      </c>
      <c r="CV792" t="s">
        <v>5372</v>
      </c>
      <c r="CW792" t="s">
        <v>5372</v>
      </c>
      <c r="CX792" s="3"/>
      <c r="CY792" s="3"/>
      <c r="CZ792">
        <v>2</v>
      </c>
      <c r="DA792" t="s">
        <v>5373</v>
      </c>
      <c r="DB792" t="s">
        <v>137</v>
      </c>
      <c r="DC792" t="s">
        <v>137</v>
      </c>
      <c r="DD792" t="s">
        <v>137</v>
      </c>
      <c r="DE792" t="s">
        <v>137</v>
      </c>
      <c r="DF792" t="s">
        <v>5374</v>
      </c>
      <c r="DG792" t="s">
        <v>137</v>
      </c>
      <c r="DH792" t="s">
        <v>137</v>
      </c>
      <c r="DI792" t="s">
        <v>137</v>
      </c>
      <c r="DJ792" t="s">
        <v>137</v>
      </c>
      <c r="DK792">
        <v>0</v>
      </c>
      <c r="DL792" t="s">
        <v>209</v>
      </c>
      <c r="DM792" t="s">
        <v>5375</v>
      </c>
      <c r="DN792" t="s">
        <v>137</v>
      </c>
      <c r="DO792" s="1">
        <v>45786.671527777777</v>
      </c>
      <c r="DP792" s="1"/>
      <c r="DQ792" t="s">
        <v>273</v>
      </c>
      <c r="DR792" t="s">
        <v>274</v>
      </c>
      <c r="DS792" t="s">
        <v>275</v>
      </c>
      <c r="DT792" t="s">
        <v>137</v>
      </c>
      <c r="DU792" t="s">
        <v>137</v>
      </c>
      <c r="DV792" t="s">
        <v>137</v>
      </c>
      <c r="DW792" t="s">
        <v>137</v>
      </c>
      <c r="DX792" t="s">
        <v>5376</v>
      </c>
      <c r="DY792" t="s">
        <v>137</v>
      </c>
      <c r="DZ792" t="s">
        <v>148</v>
      </c>
      <c r="EA792" t="b">
        <v>0</v>
      </c>
      <c r="EB792" t="s">
        <v>137</v>
      </c>
    </row>
    <row r="793" spans="1:132" x14ac:dyDescent="0.25">
      <c r="A793">
        <v>155951621</v>
      </c>
      <c r="B793">
        <v>11251</v>
      </c>
      <c r="C793" t="s">
        <v>192</v>
      </c>
      <c r="D793" t="s">
        <v>133</v>
      </c>
      <c r="E793" t="s">
        <v>134</v>
      </c>
      <c r="F793" t="s">
        <v>135</v>
      </c>
      <c r="G793" t="s">
        <v>136</v>
      </c>
      <c r="H793" t="s">
        <v>137</v>
      </c>
      <c r="I793" t="s">
        <v>138</v>
      </c>
      <c r="J793" t="s">
        <v>150</v>
      </c>
      <c r="K793" t="s">
        <v>151</v>
      </c>
      <c r="L793" t="s">
        <v>152</v>
      </c>
      <c r="M793" t="s">
        <v>137</v>
      </c>
      <c r="N793" t="s">
        <v>721</v>
      </c>
      <c r="O793" t="s">
        <v>721</v>
      </c>
      <c r="P793" s="1">
        <v>45789</v>
      </c>
      <c r="Q793" s="1">
        <v>45786.60833333333</v>
      </c>
      <c r="R793" s="1">
        <v>45786.60833333333</v>
      </c>
      <c r="S793" s="1">
        <v>45789.397916666669</v>
      </c>
      <c r="T793" s="1">
        <v>45789.397916666669</v>
      </c>
      <c r="U793" t="s">
        <v>722</v>
      </c>
      <c r="V793" t="s">
        <v>137</v>
      </c>
      <c r="W793" t="s">
        <v>137</v>
      </c>
      <c r="X793" t="s">
        <v>185</v>
      </c>
      <c r="Y793" t="s">
        <v>723</v>
      </c>
      <c r="Z793" t="s">
        <v>137</v>
      </c>
      <c r="AA793" t="s">
        <v>137</v>
      </c>
      <c r="AB793" t="s">
        <v>137</v>
      </c>
      <c r="AC793" t="s">
        <v>137</v>
      </c>
      <c r="AD793" s="2"/>
      <c r="AE793" t="s">
        <v>137</v>
      </c>
      <c r="AF793" t="s">
        <v>137</v>
      </c>
      <c r="AG793" t="s">
        <v>137</v>
      </c>
      <c r="AH793" t="s">
        <v>137</v>
      </c>
      <c r="AI793" t="s">
        <v>137</v>
      </c>
      <c r="AJ793" t="s">
        <v>137</v>
      </c>
      <c r="AK793" t="s">
        <v>137</v>
      </c>
      <c r="AL793" s="2"/>
      <c r="AM793" t="s">
        <v>137</v>
      </c>
      <c r="AN793" t="s">
        <v>137</v>
      </c>
      <c r="AO793" t="s">
        <v>137</v>
      </c>
      <c r="AP793" t="s">
        <v>137</v>
      </c>
      <c r="AQ793" t="s">
        <v>137</v>
      </c>
      <c r="AR793" t="s">
        <v>137</v>
      </c>
      <c r="AS793" t="s">
        <v>137</v>
      </c>
      <c r="AT793" t="s">
        <v>137</v>
      </c>
      <c r="AU793" t="s">
        <v>137</v>
      </c>
      <c r="AV793" t="s">
        <v>137</v>
      </c>
      <c r="AW793" t="s">
        <v>137</v>
      </c>
      <c r="AX793" t="s">
        <v>137</v>
      </c>
      <c r="AY793" t="s">
        <v>137</v>
      </c>
      <c r="AZ793" t="s">
        <v>137</v>
      </c>
      <c r="BA793" t="s">
        <v>137</v>
      </c>
      <c r="BB793" t="s">
        <v>137</v>
      </c>
      <c r="BC793" t="s">
        <v>137</v>
      </c>
      <c r="BD793" t="s">
        <v>137</v>
      </c>
      <c r="BE793" t="s">
        <v>137</v>
      </c>
      <c r="BF793" t="s">
        <v>137</v>
      </c>
      <c r="BG793" t="s">
        <v>137</v>
      </c>
      <c r="BH793" t="s">
        <v>137</v>
      </c>
      <c r="BI793" t="s">
        <v>137</v>
      </c>
      <c r="BJ793" t="s">
        <v>137</v>
      </c>
      <c r="BK793" t="s">
        <v>137</v>
      </c>
      <c r="BL793" t="s">
        <v>137</v>
      </c>
      <c r="BM793" t="s">
        <v>137</v>
      </c>
      <c r="BN793" t="s">
        <v>137</v>
      </c>
      <c r="BO793" t="s">
        <v>137</v>
      </c>
      <c r="BP793" t="s">
        <v>5377</v>
      </c>
      <c r="BQ793" t="s">
        <v>137</v>
      </c>
      <c r="BR793" t="s">
        <v>137</v>
      </c>
      <c r="BS793" t="s">
        <v>137</v>
      </c>
      <c r="BT793" t="s">
        <v>137</v>
      </c>
      <c r="BU793" t="s">
        <v>137</v>
      </c>
      <c r="BW793" t="s">
        <v>137</v>
      </c>
      <c r="BX793" t="s">
        <v>137</v>
      </c>
      <c r="BY793" t="s">
        <v>137</v>
      </c>
      <c r="BZ793" t="s">
        <v>137</v>
      </c>
      <c r="CA793" t="s">
        <v>137</v>
      </c>
      <c r="CB793" t="s">
        <v>137</v>
      </c>
      <c r="CC793" t="s">
        <v>137</v>
      </c>
      <c r="CD793" t="s">
        <v>137</v>
      </c>
      <c r="CE793" t="s">
        <v>137</v>
      </c>
      <c r="CF793" t="s">
        <v>137</v>
      </c>
      <c r="CG793" t="s">
        <v>137</v>
      </c>
      <c r="CH793" t="s">
        <v>137</v>
      </c>
      <c r="CI793" t="s">
        <v>137</v>
      </c>
      <c r="CJ793" t="s">
        <v>137</v>
      </c>
      <c r="CK793" t="s">
        <v>137</v>
      </c>
      <c r="CL793" t="s">
        <v>137</v>
      </c>
      <c r="CM793" t="s">
        <v>137</v>
      </c>
      <c r="CN793" t="s">
        <v>137</v>
      </c>
      <c r="CO793" t="s">
        <v>137</v>
      </c>
      <c r="CP793" t="s">
        <v>137</v>
      </c>
      <c r="CQ793" s="1">
        <v>45789.397916666669</v>
      </c>
      <c r="CR793" s="1">
        <v>45789.397916666669</v>
      </c>
      <c r="CS793" s="1">
        <v>45789.397916666669</v>
      </c>
      <c r="CT793" t="s">
        <v>5378</v>
      </c>
      <c r="CU793" t="s">
        <v>5379</v>
      </c>
      <c r="CV793" t="s">
        <v>5380</v>
      </c>
      <c r="CW793" t="s">
        <v>5381</v>
      </c>
      <c r="CX793" s="3"/>
      <c r="CY793" s="3"/>
      <c r="CZ793">
        <v>1</v>
      </c>
      <c r="DA793" t="s">
        <v>5382</v>
      </c>
      <c r="DB793" t="s">
        <v>137</v>
      </c>
      <c r="DC793" t="s">
        <v>137</v>
      </c>
      <c r="DD793" t="s">
        <v>137</v>
      </c>
      <c r="DE793" t="s">
        <v>137</v>
      </c>
      <c r="DF793" t="s">
        <v>5383</v>
      </c>
      <c r="DG793" t="s">
        <v>137</v>
      </c>
      <c r="DH793" t="s">
        <v>137</v>
      </c>
      <c r="DI793" t="s">
        <v>137</v>
      </c>
      <c r="DJ793" t="s">
        <v>137</v>
      </c>
      <c r="DK793">
        <v>0</v>
      </c>
      <c r="DL793" t="s">
        <v>209</v>
      </c>
      <c r="DM793" t="s">
        <v>137</v>
      </c>
      <c r="DN793" t="s">
        <v>137</v>
      </c>
      <c r="DO793" s="1">
        <v>45789.397916666669</v>
      </c>
      <c r="DP793" s="1"/>
      <c r="DQ793" t="s">
        <v>150</v>
      </c>
      <c r="DR793" t="s">
        <v>151</v>
      </c>
      <c r="DS793" t="s">
        <v>152</v>
      </c>
      <c r="DT793" t="s">
        <v>137</v>
      </c>
      <c r="DU793" t="s">
        <v>137</v>
      </c>
      <c r="DV793" t="s">
        <v>137</v>
      </c>
      <c r="DW793" t="s">
        <v>137</v>
      </c>
      <c r="DX793" t="s">
        <v>137</v>
      </c>
      <c r="DY793" t="s">
        <v>137</v>
      </c>
      <c r="DZ793" t="s">
        <v>148</v>
      </c>
      <c r="EA793" t="b">
        <v>0</v>
      </c>
      <c r="EB793" t="s">
        <v>137</v>
      </c>
    </row>
    <row r="794" spans="1:132" x14ac:dyDescent="0.25">
      <c r="A794">
        <v>155940301</v>
      </c>
      <c r="B794">
        <v>11250</v>
      </c>
      <c r="C794" t="s">
        <v>192</v>
      </c>
      <c r="D794" t="s">
        <v>5384</v>
      </c>
      <c r="E794" t="s">
        <v>134</v>
      </c>
      <c r="F794" t="s">
        <v>162</v>
      </c>
      <c r="G794" t="s">
        <v>163</v>
      </c>
      <c r="H794" t="s">
        <v>137</v>
      </c>
      <c r="I794" t="s">
        <v>5385</v>
      </c>
      <c r="J794" t="s">
        <v>150</v>
      </c>
      <c r="K794" t="s">
        <v>151</v>
      </c>
      <c r="L794" t="s">
        <v>152</v>
      </c>
      <c r="M794" t="s">
        <v>137</v>
      </c>
      <c r="N794" t="s">
        <v>2963</v>
      </c>
      <c r="O794" t="s">
        <v>2963</v>
      </c>
      <c r="P794" s="1"/>
      <c r="Q794" s="1">
        <v>45786.525694444441</v>
      </c>
      <c r="R794" s="1">
        <v>45786.525694444441</v>
      </c>
      <c r="S794" s="1">
        <v>45789.402083333334</v>
      </c>
      <c r="T794" s="1">
        <v>45789.402083333334</v>
      </c>
      <c r="U794" t="s">
        <v>257</v>
      </c>
      <c r="V794" t="s">
        <v>137</v>
      </c>
      <c r="W794" t="s">
        <v>137</v>
      </c>
      <c r="X794" t="s">
        <v>144</v>
      </c>
      <c r="Y794" t="s">
        <v>137</v>
      </c>
      <c r="Z794" t="s">
        <v>137</v>
      </c>
      <c r="AA794" t="s">
        <v>137</v>
      </c>
      <c r="AB794" t="s">
        <v>137</v>
      </c>
      <c r="AC794" t="s">
        <v>137</v>
      </c>
      <c r="AD794" s="2"/>
      <c r="AE794" t="s">
        <v>137</v>
      </c>
      <c r="AF794" t="s">
        <v>137</v>
      </c>
      <c r="AG794" t="s">
        <v>137</v>
      </c>
      <c r="AH794" t="s">
        <v>137</v>
      </c>
      <c r="AI794" t="s">
        <v>137</v>
      </c>
      <c r="AJ794" t="s">
        <v>137</v>
      </c>
      <c r="AK794" t="s">
        <v>137</v>
      </c>
      <c r="AL794" s="2"/>
      <c r="AM794" t="s">
        <v>137</v>
      </c>
      <c r="AN794" t="s">
        <v>137</v>
      </c>
      <c r="AO794" t="s">
        <v>137</v>
      </c>
      <c r="AP794" t="s">
        <v>137</v>
      </c>
      <c r="AQ794" t="s">
        <v>137</v>
      </c>
      <c r="AR794" t="s">
        <v>137</v>
      </c>
      <c r="AS794" t="s">
        <v>137</v>
      </c>
      <c r="AT794" t="s">
        <v>137</v>
      </c>
      <c r="AU794" t="s">
        <v>137</v>
      </c>
      <c r="AV794" t="s">
        <v>137</v>
      </c>
      <c r="AW794" t="s">
        <v>137</v>
      </c>
      <c r="AX794" t="s">
        <v>137</v>
      </c>
      <c r="AY794" t="s">
        <v>137</v>
      </c>
      <c r="AZ794" t="s">
        <v>137</v>
      </c>
      <c r="BA794" t="s">
        <v>137</v>
      </c>
      <c r="BB794" t="s">
        <v>137</v>
      </c>
      <c r="BC794" t="s">
        <v>137</v>
      </c>
      <c r="BD794" t="s">
        <v>137</v>
      </c>
      <c r="BE794" t="s">
        <v>137</v>
      </c>
      <c r="BF794" t="s">
        <v>137</v>
      </c>
      <c r="BG794" t="s">
        <v>137</v>
      </c>
      <c r="BH794" t="s">
        <v>137</v>
      </c>
      <c r="BI794" t="s">
        <v>137</v>
      </c>
      <c r="BJ794" t="s">
        <v>137</v>
      </c>
      <c r="BK794" t="s">
        <v>137</v>
      </c>
      <c r="BL794" t="s">
        <v>137</v>
      </c>
      <c r="BM794" t="s">
        <v>137</v>
      </c>
      <c r="BN794" t="s">
        <v>137</v>
      </c>
      <c r="BO794" t="s">
        <v>137</v>
      </c>
      <c r="BP794" t="s">
        <v>137</v>
      </c>
      <c r="BQ794" t="s">
        <v>137</v>
      </c>
      <c r="BR794" t="s">
        <v>137</v>
      </c>
      <c r="BS794" t="s">
        <v>137</v>
      </c>
      <c r="BT794" t="s">
        <v>137</v>
      </c>
      <c r="BU794" t="s">
        <v>137</v>
      </c>
      <c r="BW794" t="s">
        <v>137</v>
      </c>
      <c r="BX794" t="s">
        <v>137</v>
      </c>
      <c r="BY794" t="s">
        <v>137</v>
      </c>
      <c r="BZ794" t="s">
        <v>137</v>
      </c>
      <c r="CA794" t="s">
        <v>137</v>
      </c>
      <c r="CB794" t="s">
        <v>137</v>
      </c>
      <c r="CC794" t="s">
        <v>137</v>
      </c>
      <c r="CD794" t="s">
        <v>137</v>
      </c>
      <c r="CE794" t="s">
        <v>137</v>
      </c>
      <c r="CF794" t="s">
        <v>137</v>
      </c>
      <c r="CG794" t="s">
        <v>137</v>
      </c>
      <c r="CH794" t="s">
        <v>137</v>
      </c>
      <c r="CI794" t="s">
        <v>137</v>
      </c>
      <c r="CJ794" t="s">
        <v>137</v>
      </c>
      <c r="CK794" t="s">
        <v>137</v>
      </c>
      <c r="CL794" t="s">
        <v>137</v>
      </c>
      <c r="CM794" t="s">
        <v>137</v>
      </c>
      <c r="CN794" t="s">
        <v>137</v>
      </c>
      <c r="CO794" t="s">
        <v>137</v>
      </c>
      <c r="CP794" t="s">
        <v>137</v>
      </c>
      <c r="CQ794" s="1">
        <v>45789.402083333334</v>
      </c>
      <c r="CR794" s="1">
        <v>45789.402083333334</v>
      </c>
      <c r="CS794" s="1">
        <v>45789.402083333334</v>
      </c>
      <c r="CT794" t="s">
        <v>137</v>
      </c>
      <c r="CU794" t="s">
        <v>137</v>
      </c>
      <c r="CV794" t="s">
        <v>5386</v>
      </c>
      <c r="CW794" t="s">
        <v>5387</v>
      </c>
      <c r="CX794" s="3"/>
      <c r="CY794" s="3"/>
      <c r="CZ794">
        <v>1</v>
      </c>
      <c r="DA794" t="s">
        <v>137</v>
      </c>
      <c r="DB794" t="s">
        <v>137</v>
      </c>
      <c r="DC794" t="s">
        <v>137</v>
      </c>
      <c r="DD794" t="s">
        <v>137</v>
      </c>
      <c r="DE794" t="s">
        <v>137</v>
      </c>
      <c r="DF794" t="s">
        <v>5388</v>
      </c>
      <c r="DG794" t="s">
        <v>137</v>
      </c>
      <c r="DH794" t="s">
        <v>137</v>
      </c>
      <c r="DI794" t="s">
        <v>137</v>
      </c>
      <c r="DJ794" t="s">
        <v>137</v>
      </c>
      <c r="DK794">
        <v>0</v>
      </c>
      <c r="DL794" t="s">
        <v>209</v>
      </c>
      <c r="DM794" t="s">
        <v>137</v>
      </c>
      <c r="DN794" t="s">
        <v>137</v>
      </c>
      <c r="DO794" s="1">
        <v>45789.402083333334</v>
      </c>
      <c r="DP794" s="1"/>
      <c r="DQ794" t="s">
        <v>150</v>
      </c>
      <c r="DR794" t="s">
        <v>151</v>
      </c>
      <c r="DS794" t="s">
        <v>152</v>
      </c>
      <c r="DT794" t="s">
        <v>137</v>
      </c>
      <c r="DU794" t="s">
        <v>137</v>
      </c>
      <c r="DV794" t="s">
        <v>137</v>
      </c>
      <c r="DW794" t="s">
        <v>137</v>
      </c>
      <c r="DX794" t="s">
        <v>137</v>
      </c>
      <c r="DY794" t="s">
        <v>137</v>
      </c>
      <c r="DZ794" t="s">
        <v>168</v>
      </c>
      <c r="EA794" t="b">
        <v>0</v>
      </c>
      <c r="EB794" t="s">
        <v>137</v>
      </c>
    </row>
    <row r="795" spans="1:132" x14ac:dyDescent="0.25">
      <c r="A795">
        <v>155935784</v>
      </c>
      <c r="B795">
        <v>11249</v>
      </c>
      <c r="C795" t="s">
        <v>192</v>
      </c>
      <c r="D795" t="s">
        <v>133</v>
      </c>
      <c r="E795" t="s">
        <v>134</v>
      </c>
      <c r="F795" t="s">
        <v>135</v>
      </c>
      <c r="G795" t="s">
        <v>136</v>
      </c>
      <c r="H795" t="s">
        <v>137</v>
      </c>
      <c r="I795" t="s">
        <v>138</v>
      </c>
      <c r="J795" t="s">
        <v>273</v>
      </c>
      <c r="K795" t="s">
        <v>274</v>
      </c>
      <c r="L795" t="s">
        <v>275</v>
      </c>
      <c r="M795" t="s">
        <v>137</v>
      </c>
      <c r="N795" t="s">
        <v>1249</v>
      </c>
      <c r="O795" t="s">
        <v>1249</v>
      </c>
      <c r="P795" s="1">
        <v>45790</v>
      </c>
      <c r="Q795" s="1">
        <v>45786.495833333334</v>
      </c>
      <c r="R795" s="1">
        <v>45786.495833333334</v>
      </c>
      <c r="S795" s="1">
        <v>45789.431944444441</v>
      </c>
      <c r="T795" s="1">
        <v>45789.431944444441</v>
      </c>
      <c r="U795" t="s">
        <v>1250</v>
      </c>
      <c r="V795" t="s">
        <v>137</v>
      </c>
      <c r="W795" t="s">
        <v>137</v>
      </c>
      <c r="X795" t="s">
        <v>176</v>
      </c>
      <c r="Y795" t="s">
        <v>370</v>
      </c>
      <c r="Z795" t="s">
        <v>137</v>
      </c>
      <c r="AA795" t="s">
        <v>137</v>
      </c>
      <c r="AB795" t="s">
        <v>137</v>
      </c>
      <c r="AC795" t="s">
        <v>137</v>
      </c>
      <c r="AD795" s="2"/>
      <c r="AE795" t="s">
        <v>137</v>
      </c>
      <c r="AF795" t="s">
        <v>137</v>
      </c>
      <c r="AG795" t="s">
        <v>137</v>
      </c>
      <c r="AH795" t="s">
        <v>137</v>
      </c>
      <c r="AI795" t="s">
        <v>137</v>
      </c>
      <c r="AJ795" t="s">
        <v>137</v>
      </c>
      <c r="AK795" t="s">
        <v>137</v>
      </c>
      <c r="AL795" s="2"/>
      <c r="AM795" t="s">
        <v>137</v>
      </c>
      <c r="AN795" t="s">
        <v>137</v>
      </c>
      <c r="AO795" t="s">
        <v>137</v>
      </c>
      <c r="AP795" t="s">
        <v>137</v>
      </c>
      <c r="AQ795" t="s">
        <v>137</v>
      </c>
      <c r="AR795" t="s">
        <v>137</v>
      </c>
      <c r="AS795" t="s">
        <v>137</v>
      </c>
      <c r="AT795" t="s">
        <v>137</v>
      </c>
      <c r="AU795" t="s">
        <v>137</v>
      </c>
      <c r="AV795" t="s">
        <v>137</v>
      </c>
      <c r="AW795" t="s">
        <v>137</v>
      </c>
      <c r="AX795" t="s">
        <v>137</v>
      </c>
      <c r="AY795" t="s">
        <v>137</v>
      </c>
      <c r="AZ795" t="s">
        <v>137</v>
      </c>
      <c r="BA795" t="s">
        <v>137</v>
      </c>
      <c r="BB795" t="s">
        <v>137</v>
      </c>
      <c r="BC795" t="s">
        <v>137</v>
      </c>
      <c r="BD795" t="s">
        <v>137</v>
      </c>
      <c r="BE795" t="s">
        <v>137</v>
      </c>
      <c r="BF795" t="s">
        <v>137</v>
      </c>
      <c r="BG795" t="s">
        <v>137</v>
      </c>
      <c r="BH795" t="s">
        <v>137</v>
      </c>
      <c r="BI795" t="s">
        <v>137</v>
      </c>
      <c r="BJ795" t="s">
        <v>137</v>
      </c>
      <c r="BK795" t="s">
        <v>137</v>
      </c>
      <c r="BL795" t="s">
        <v>137</v>
      </c>
      <c r="BM795" t="s">
        <v>137</v>
      </c>
      <c r="BN795" t="s">
        <v>137</v>
      </c>
      <c r="BO795" t="s">
        <v>137</v>
      </c>
      <c r="BP795" t="s">
        <v>5389</v>
      </c>
      <c r="BQ795" t="s">
        <v>137</v>
      </c>
      <c r="BR795" t="s">
        <v>137</v>
      </c>
      <c r="BS795" t="s">
        <v>137</v>
      </c>
      <c r="BT795" t="s">
        <v>137</v>
      </c>
      <c r="BU795" t="s">
        <v>137</v>
      </c>
      <c r="BW795" t="s">
        <v>137</v>
      </c>
      <c r="BX795" t="s">
        <v>137</v>
      </c>
      <c r="BY795" t="s">
        <v>137</v>
      </c>
      <c r="BZ795" t="s">
        <v>137</v>
      </c>
      <c r="CA795" t="s">
        <v>137</v>
      </c>
      <c r="CB795" t="s">
        <v>137</v>
      </c>
      <c r="CC795" t="s">
        <v>137</v>
      </c>
      <c r="CD795" t="s">
        <v>137</v>
      </c>
      <c r="CE795" t="s">
        <v>137</v>
      </c>
      <c r="CF795" t="s">
        <v>137</v>
      </c>
      <c r="CG795" t="s">
        <v>137</v>
      </c>
      <c r="CH795" t="s">
        <v>137</v>
      </c>
      <c r="CI795" t="s">
        <v>137</v>
      </c>
      <c r="CJ795" t="s">
        <v>137</v>
      </c>
      <c r="CK795" t="s">
        <v>137</v>
      </c>
      <c r="CL795" t="s">
        <v>137</v>
      </c>
      <c r="CM795" t="s">
        <v>137</v>
      </c>
      <c r="CN795" t="s">
        <v>137</v>
      </c>
      <c r="CO795" t="s">
        <v>137</v>
      </c>
      <c r="CP795" t="s">
        <v>137</v>
      </c>
      <c r="CQ795" s="1">
        <v>45789.431944444441</v>
      </c>
      <c r="CR795" s="1">
        <v>45789.431944444441</v>
      </c>
      <c r="CS795" s="1">
        <v>45789.431944444441</v>
      </c>
      <c r="CT795" t="s">
        <v>1394</v>
      </c>
      <c r="CU795" t="s">
        <v>1394</v>
      </c>
      <c r="CV795" t="s">
        <v>5390</v>
      </c>
      <c r="CW795" t="s">
        <v>5391</v>
      </c>
      <c r="CX795" s="3"/>
      <c r="CY795" s="3"/>
      <c r="CZ795">
        <v>1</v>
      </c>
      <c r="DA795" t="s">
        <v>5392</v>
      </c>
      <c r="DB795" t="s">
        <v>137</v>
      </c>
      <c r="DC795" t="s">
        <v>137</v>
      </c>
      <c r="DD795" t="s">
        <v>137</v>
      </c>
      <c r="DE795" t="s">
        <v>137</v>
      </c>
      <c r="DF795" t="s">
        <v>5393</v>
      </c>
      <c r="DG795" t="s">
        <v>137</v>
      </c>
      <c r="DH795" t="s">
        <v>137</v>
      </c>
      <c r="DI795" t="s">
        <v>137</v>
      </c>
      <c r="DJ795" t="s">
        <v>137</v>
      </c>
      <c r="DK795">
        <v>0</v>
      </c>
      <c r="DL795" t="s">
        <v>137</v>
      </c>
      <c r="DM795" t="s">
        <v>137</v>
      </c>
      <c r="DN795" t="s">
        <v>137</v>
      </c>
      <c r="DO795" s="1">
        <v>45789.431944444441</v>
      </c>
      <c r="DP795" s="1"/>
      <c r="DQ795" t="s">
        <v>273</v>
      </c>
      <c r="DR795" t="s">
        <v>274</v>
      </c>
      <c r="DS795" t="s">
        <v>275</v>
      </c>
      <c r="DT795" t="s">
        <v>137</v>
      </c>
      <c r="DU795" t="s">
        <v>137</v>
      </c>
      <c r="DV795" t="s">
        <v>137</v>
      </c>
      <c r="DW795" t="s">
        <v>137</v>
      </c>
      <c r="DX795" t="s">
        <v>5394</v>
      </c>
      <c r="DY795" t="s">
        <v>137</v>
      </c>
      <c r="DZ795" t="s">
        <v>148</v>
      </c>
      <c r="EA795" t="b">
        <v>0</v>
      </c>
      <c r="EB795" t="s">
        <v>137</v>
      </c>
    </row>
    <row r="796" spans="1:132" x14ac:dyDescent="0.25">
      <c r="A796">
        <v>155935717</v>
      </c>
      <c r="B796">
        <v>11248</v>
      </c>
      <c r="C796" t="s">
        <v>192</v>
      </c>
      <c r="D796" t="s">
        <v>133</v>
      </c>
      <c r="E796" t="s">
        <v>134</v>
      </c>
      <c r="F796" t="s">
        <v>135</v>
      </c>
      <c r="G796" t="s">
        <v>136</v>
      </c>
      <c r="H796" t="s">
        <v>137</v>
      </c>
      <c r="I796" t="s">
        <v>138</v>
      </c>
      <c r="J796" t="s">
        <v>150</v>
      </c>
      <c r="K796" t="s">
        <v>151</v>
      </c>
      <c r="L796" t="s">
        <v>152</v>
      </c>
      <c r="M796" t="s">
        <v>140</v>
      </c>
      <c r="N796" t="s">
        <v>1409</v>
      </c>
      <c r="O796" t="s">
        <v>1409</v>
      </c>
      <c r="P796" s="1">
        <v>45786</v>
      </c>
      <c r="Q796" s="1">
        <v>45786.495138888888</v>
      </c>
      <c r="R796" s="1">
        <v>45786.495138888888</v>
      </c>
      <c r="S796" s="1">
        <v>45790.645833333336</v>
      </c>
      <c r="T796" s="1">
        <v>45790.645833333336</v>
      </c>
      <c r="U796" t="s">
        <v>2345</v>
      </c>
      <c r="V796" t="s">
        <v>137</v>
      </c>
      <c r="W796" t="s">
        <v>137</v>
      </c>
      <c r="X796" t="s">
        <v>144</v>
      </c>
      <c r="Y796" t="s">
        <v>666</v>
      </c>
      <c r="Z796" t="s">
        <v>137</v>
      </c>
      <c r="AA796" t="s">
        <v>137</v>
      </c>
      <c r="AB796" t="s">
        <v>137</v>
      </c>
      <c r="AC796" t="s">
        <v>137</v>
      </c>
      <c r="AD796" s="2"/>
      <c r="AE796" t="s">
        <v>137</v>
      </c>
      <c r="AF796" t="s">
        <v>137</v>
      </c>
      <c r="AG796" t="s">
        <v>137</v>
      </c>
      <c r="AH796" t="s">
        <v>137</v>
      </c>
      <c r="AI796" t="s">
        <v>137</v>
      </c>
      <c r="AJ796" t="s">
        <v>137</v>
      </c>
      <c r="AK796" t="s">
        <v>137</v>
      </c>
      <c r="AL796" s="2"/>
      <c r="AM796" t="s">
        <v>137</v>
      </c>
      <c r="AN796" t="s">
        <v>137</v>
      </c>
      <c r="AO796" t="s">
        <v>137</v>
      </c>
      <c r="AP796" t="s">
        <v>137</v>
      </c>
      <c r="AQ796" t="s">
        <v>137</v>
      </c>
      <c r="AR796" t="s">
        <v>137</v>
      </c>
      <c r="AS796" t="s">
        <v>137</v>
      </c>
      <c r="AT796" t="s">
        <v>137</v>
      </c>
      <c r="AU796" t="s">
        <v>137</v>
      </c>
      <c r="AV796" t="s">
        <v>137</v>
      </c>
      <c r="AW796" t="s">
        <v>137</v>
      </c>
      <c r="AX796" t="s">
        <v>137</v>
      </c>
      <c r="AY796" t="s">
        <v>137</v>
      </c>
      <c r="AZ796" t="s">
        <v>137</v>
      </c>
      <c r="BA796" t="s">
        <v>137</v>
      </c>
      <c r="BB796" t="s">
        <v>137</v>
      </c>
      <c r="BC796" t="s">
        <v>137</v>
      </c>
      <c r="BD796" t="s">
        <v>137</v>
      </c>
      <c r="BE796" t="s">
        <v>137</v>
      </c>
      <c r="BF796" t="s">
        <v>137</v>
      </c>
      <c r="BG796" t="s">
        <v>137</v>
      </c>
      <c r="BH796" t="s">
        <v>137</v>
      </c>
      <c r="BI796" t="s">
        <v>137</v>
      </c>
      <c r="BJ796" t="s">
        <v>137</v>
      </c>
      <c r="BK796" t="s">
        <v>137</v>
      </c>
      <c r="BL796" t="s">
        <v>137</v>
      </c>
      <c r="BM796" t="s">
        <v>137</v>
      </c>
      <c r="BN796" t="s">
        <v>137</v>
      </c>
      <c r="BO796" t="s">
        <v>137</v>
      </c>
      <c r="BP796" t="s">
        <v>5395</v>
      </c>
      <c r="BQ796" t="s">
        <v>137</v>
      </c>
      <c r="BR796" t="s">
        <v>137</v>
      </c>
      <c r="BS796" t="s">
        <v>137</v>
      </c>
      <c r="BT796" t="s">
        <v>137</v>
      </c>
      <c r="BU796" t="s">
        <v>137</v>
      </c>
      <c r="BW796" t="s">
        <v>137</v>
      </c>
      <c r="BX796" t="s">
        <v>137</v>
      </c>
      <c r="BY796" t="s">
        <v>137</v>
      </c>
      <c r="BZ796" t="s">
        <v>137</v>
      </c>
      <c r="CA796" t="s">
        <v>137</v>
      </c>
      <c r="CB796" t="s">
        <v>137</v>
      </c>
      <c r="CC796" t="s">
        <v>137</v>
      </c>
      <c r="CD796" t="s">
        <v>137</v>
      </c>
      <c r="CE796" t="s">
        <v>137</v>
      </c>
      <c r="CF796" t="s">
        <v>137</v>
      </c>
      <c r="CG796" t="s">
        <v>137</v>
      </c>
      <c r="CH796" t="s">
        <v>137</v>
      </c>
      <c r="CI796" t="s">
        <v>137</v>
      </c>
      <c r="CJ796" t="s">
        <v>137</v>
      </c>
      <c r="CK796" t="s">
        <v>137</v>
      </c>
      <c r="CL796" t="s">
        <v>137</v>
      </c>
      <c r="CM796" t="s">
        <v>137</v>
      </c>
      <c r="CN796" t="s">
        <v>137</v>
      </c>
      <c r="CO796" t="s">
        <v>137</v>
      </c>
      <c r="CP796" t="s">
        <v>137</v>
      </c>
      <c r="CQ796" s="1">
        <v>45790.645833333336</v>
      </c>
      <c r="CR796" s="1">
        <v>45790.645833333336</v>
      </c>
      <c r="CS796" s="1">
        <v>45790.645833333336</v>
      </c>
      <c r="CT796" t="s">
        <v>5396</v>
      </c>
      <c r="CU796" t="s">
        <v>5397</v>
      </c>
      <c r="CV796" t="s">
        <v>5398</v>
      </c>
      <c r="CW796" t="s">
        <v>5399</v>
      </c>
      <c r="CX796" s="3"/>
      <c r="CY796" s="3"/>
      <c r="CZ796">
        <v>2</v>
      </c>
      <c r="DA796" t="s">
        <v>5400</v>
      </c>
      <c r="DB796" t="s">
        <v>137</v>
      </c>
      <c r="DC796" t="s">
        <v>137</v>
      </c>
      <c r="DD796" t="s">
        <v>137</v>
      </c>
      <c r="DE796" t="s">
        <v>137</v>
      </c>
      <c r="DF796" t="s">
        <v>5401</v>
      </c>
      <c r="DG796" t="s">
        <v>137</v>
      </c>
      <c r="DH796" t="s">
        <v>137</v>
      </c>
      <c r="DI796" t="s">
        <v>137</v>
      </c>
      <c r="DJ796" t="s">
        <v>137</v>
      </c>
      <c r="DK796">
        <v>0</v>
      </c>
      <c r="DL796" t="s">
        <v>209</v>
      </c>
      <c r="DM796" t="s">
        <v>137</v>
      </c>
      <c r="DN796" t="s">
        <v>137</v>
      </c>
      <c r="DO796" s="1">
        <v>45790.645833333336</v>
      </c>
      <c r="DP796" s="1"/>
      <c r="DQ796" t="s">
        <v>150</v>
      </c>
      <c r="DR796" t="s">
        <v>151</v>
      </c>
      <c r="DS796" t="s">
        <v>152</v>
      </c>
      <c r="DT796" t="s">
        <v>5402</v>
      </c>
      <c r="DU796" t="s">
        <v>137</v>
      </c>
      <c r="DV796" t="s">
        <v>137</v>
      </c>
      <c r="DW796" t="s">
        <v>137</v>
      </c>
      <c r="DX796" t="s">
        <v>5403</v>
      </c>
      <c r="DY796" t="s">
        <v>137</v>
      </c>
      <c r="DZ796" t="s">
        <v>148</v>
      </c>
      <c r="EA796" t="b">
        <v>0</v>
      </c>
      <c r="EB796" t="s">
        <v>137</v>
      </c>
    </row>
    <row r="797" spans="1:132" x14ac:dyDescent="0.25">
      <c r="A797">
        <v>155927042</v>
      </c>
      <c r="B797">
        <v>11247</v>
      </c>
      <c r="C797" t="s">
        <v>192</v>
      </c>
      <c r="D797" t="s">
        <v>133</v>
      </c>
      <c r="E797" t="s">
        <v>134</v>
      </c>
      <c r="F797" t="s">
        <v>135</v>
      </c>
      <c r="G797" t="s">
        <v>136</v>
      </c>
      <c r="H797" t="s">
        <v>137</v>
      </c>
      <c r="I797" t="s">
        <v>138</v>
      </c>
      <c r="J797" t="s">
        <v>150</v>
      </c>
      <c r="K797" t="s">
        <v>151</v>
      </c>
      <c r="L797" t="s">
        <v>152</v>
      </c>
      <c r="M797" t="s">
        <v>137</v>
      </c>
      <c r="N797" t="s">
        <v>153</v>
      </c>
      <c r="O797" t="s">
        <v>153</v>
      </c>
      <c r="P797" s="1">
        <v>45786</v>
      </c>
      <c r="Q797" s="1">
        <v>45786.443749999999</v>
      </c>
      <c r="R797" s="1">
        <v>45786.443749999999</v>
      </c>
      <c r="S797" s="1">
        <v>45786.561111111114</v>
      </c>
      <c r="T797" s="1">
        <v>45786.561111111114</v>
      </c>
      <c r="U797" t="s">
        <v>154</v>
      </c>
      <c r="V797" t="s">
        <v>137</v>
      </c>
      <c r="W797" t="s">
        <v>137</v>
      </c>
      <c r="X797" t="s">
        <v>155</v>
      </c>
      <c r="Y797" t="s">
        <v>145</v>
      </c>
      <c r="Z797" t="s">
        <v>137</v>
      </c>
      <c r="AA797" t="s">
        <v>137</v>
      </c>
      <c r="AB797" t="s">
        <v>137</v>
      </c>
      <c r="AC797" t="s">
        <v>137</v>
      </c>
      <c r="AD797" s="2"/>
      <c r="AE797" t="s">
        <v>137</v>
      </c>
      <c r="AF797" t="s">
        <v>137</v>
      </c>
      <c r="AG797" t="s">
        <v>137</v>
      </c>
      <c r="AH797" t="s">
        <v>137</v>
      </c>
      <c r="AI797" t="s">
        <v>137</v>
      </c>
      <c r="AJ797" t="s">
        <v>137</v>
      </c>
      <c r="AK797" t="s">
        <v>137</v>
      </c>
      <c r="AL797" s="2"/>
      <c r="AM797" t="s">
        <v>137</v>
      </c>
      <c r="AN797" t="s">
        <v>137</v>
      </c>
      <c r="AO797" t="s">
        <v>137</v>
      </c>
      <c r="AP797" t="s">
        <v>137</v>
      </c>
      <c r="AQ797" t="s">
        <v>137</v>
      </c>
      <c r="AR797" t="s">
        <v>137</v>
      </c>
      <c r="AS797" t="s">
        <v>137</v>
      </c>
      <c r="AT797" t="s">
        <v>137</v>
      </c>
      <c r="AU797" t="s">
        <v>137</v>
      </c>
      <c r="AV797" t="s">
        <v>137</v>
      </c>
      <c r="AW797" t="s">
        <v>137</v>
      </c>
      <c r="AX797" t="s">
        <v>137</v>
      </c>
      <c r="AY797" t="s">
        <v>137</v>
      </c>
      <c r="AZ797" t="s">
        <v>137</v>
      </c>
      <c r="BA797" t="s">
        <v>137</v>
      </c>
      <c r="BB797" t="s">
        <v>137</v>
      </c>
      <c r="BC797" t="s">
        <v>137</v>
      </c>
      <c r="BD797" t="s">
        <v>137</v>
      </c>
      <c r="BE797" t="s">
        <v>137</v>
      </c>
      <c r="BF797" t="s">
        <v>137</v>
      </c>
      <c r="BG797" t="s">
        <v>137</v>
      </c>
      <c r="BH797" t="s">
        <v>137</v>
      </c>
      <c r="BI797" t="s">
        <v>137</v>
      </c>
      <c r="BJ797" t="s">
        <v>137</v>
      </c>
      <c r="BK797" t="s">
        <v>137</v>
      </c>
      <c r="BL797" t="s">
        <v>137</v>
      </c>
      <c r="BM797" t="s">
        <v>137</v>
      </c>
      <c r="BN797" t="s">
        <v>137</v>
      </c>
      <c r="BO797" t="s">
        <v>137</v>
      </c>
      <c r="BP797" t="s">
        <v>5404</v>
      </c>
      <c r="BQ797" t="s">
        <v>137</v>
      </c>
      <c r="BR797" t="s">
        <v>137</v>
      </c>
      <c r="BS797" t="s">
        <v>137</v>
      </c>
      <c r="BT797" t="s">
        <v>137</v>
      </c>
      <c r="BU797" t="s">
        <v>137</v>
      </c>
      <c r="BW797" t="s">
        <v>137</v>
      </c>
      <c r="BX797" t="s">
        <v>137</v>
      </c>
      <c r="BY797" t="s">
        <v>137</v>
      </c>
      <c r="BZ797" t="s">
        <v>137</v>
      </c>
      <c r="CA797" t="s">
        <v>137</v>
      </c>
      <c r="CB797" t="s">
        <v>137</v>
      </c>
      <c r="CC797" t="s">
        <v>137</v>
      </c>
      <c r="CD797" t="s">
        <v>137</v>
      </c>
      <c r="CE797" t="s">
        <v>137</v>
      </c>
      <c r="CF797" t="s">
        <v>137</v>
      </c>
      <c r="CG797" t="s">
        <v>137</v>
      </c>
      <c r="CH797" t="s">
        <v>137</v>
      </c>
      <c r="CI797" t="s">
        <v>137</v>
      </c>
      <c r="CJ797" t="s">
        <v>137</v>
      </c>
      <c r="CK797" t="s">
        <v>137</v>
      </c>
      <c r="CL797" t="s">
        <v>137</v>
      </c>
      <c r="CM797" t="s">
        <v>137</v>
      </c>
      <c r="CN797" t="s">
        <v>137</v>
      </c>
      <c r="CO797" t="s">
        <v>137</v>
      </c>
      <c r="CP797" t="s">
        <v>137</v>
      </c>
      <c r="CQ797" s="1">
        <v>45786.561111111114</v>
      </c>
      <c r="CR797" s="1">
        <v>45786.561111111114</v>
      </c>
      <c r="CS797" s="1">
        <v>45786.561111111114</v>
      </c>
      <c r="CT797" t="s">
        <v>5405</v>
      </c>
      <c r="CU797" t="s">
        <v>5405</v>
      </c>
      <c r="CV797" t="s">
        <v>5406</v>
      </c>
      <c r="CW797" t="s">
        <v>5406</v>
      </c>
      <c r="CX797" s="3"/>
      <c r="CY797" s="3"/>
      <c r="CZ797">
        <v>1</v>
      </c>
      <c r="DA797" t="s">
        <v>5407</v>
      </c>
      <c r="DB797" t="s">
        <v>137</v>
      </c>
      <c r="DC797" t="s">
        <v>137</v>
      </c>
      <c r="DD797" t="s">
        <v>137</v>
      </c>
      <c r="DE797" t="s">
        <v>137</v>
      </c>
      <c r="DF797" t="s">
        <v>5408</v>
      </c>
      <c r="DG797" t="s">
        <v>137</v>
      </c>
      <c r="DH797" t="s">
        <v>137</v>
      </c>
      <c r="DI797" t="s">
        <v>137</v>
      </c>
      <c r="DJ797" t="s">
        <v>137</v>
      </c>
      <c r="DK797">
        <v>0</v>
      </c>
      <c r="DL797" t="s">
        <v>209</v>
      </c>
      <c r="DM797" t="s">
        <v>137</v>
      </c>
      <c r="DN797" t="s">
        <v>137</v>
      </c>
      <c r="DO797" s="1">
        <v>45786.561111111114</v>
      </c>
      <c r="DP797" s="1"/>
      <c r="DQ797" t="s">
        <v>150</v>
      </c>
      <c r="DR797" t="s">
        <v>151</v>
      </c>
      <c r="DS797" t="s">
        <v>152</v>
      </c>
      <c r="DT797" t="s">
        <v>137</v>
      </c>
      <c r="DU797" t="s">
        <v>137</v>
      </c>
      <c r="DV797" t="s">
        <v>137</v>
      </c>
      <c r="DW797" t="s">
        <v>137</v>
      </c>
      <c r="DX797" t="s">
        <v>137</v>
      </c>
      <c r="DY797" t="s">
        <v>137</v>
      </c>
      <c r="DZ797" t="s">
        <v>148</v>
      </c>
      <c r="EA797" t="b">
        <v>0</v>
      </c>
      <c r="EB797" t="s">
        <v>137</v>
      </c>
    </row>
    <row r="798" spans="1:132" x14ac:dyDescent="0.25">
      <c r="A798">
        <v>155921560</v>
      </c>
      <c r="B798">
        <v>11246</v>
      </c>
      <c r="C798" t="s">
        <v>192</v>
      </c>
      <c r="D798" t="s">
        <v>5183</v>
      </c>
      <c r="E798" t="s">
        <v>134</v>
      </c>
      <c r="F798" t="s">
        <v>162</v>
      </c>
      <c r="G798" t="s">
        <v>163</v>
      </c>
      <c r="H798" t="s">
        <v>137</v>
      </c>
      <c r="I798" t="s">
        <v>5409</v>
      </c>
      <c r="J798" t="s">
        <v>273</v>
      </c>
      <c r="K798" t="s">
        <v>274</v>
      </c>
      <c r="L798" t="s">
        <v>275</v>
      </c>
      <c r="M798" t="s">
        <v>137</v>
      </c>
      <c r="N798" t="s">
        <v>759</v>
      </c>
      <c r="O798" t="s">
        <v>759</v>
      </c>
      <c r="P798" s="1"/>
      <c r="Q798" s="1">
        <v>45786.432638888888</v>
      </c>
      <c r="R798" s="1">
        <v>45786.432638888888</v>
      </c>
      <c r="S798" s="1">
        <v>45786.441666666666</v>
      </c>
      <c r="T798" s="1">
        <v>45786.441666666666</v>
      </c>
      <c r="U798" t="s">
        <v>760</v>
      </c>
      <c r="V798" t="s">
        <v>137</v>
      </c>
      <c r="W798" t="s">
        <v>137</v>
      </c>
      <c r="X798" t="s">
        <v>360</v>
      </c>
      <c r="Y798" t="s">
        <v>137</v>
      </c>
      <c r="Z798" t="s">
        <v>137</v>
      </c>
      <c r="AA798" t="s">
        <v>137</v>
      </c>
      <c r="AB798" t="s">
        <v>137</v>
      </c>
      <c r="AC798" t="s">
        <v>137</v>
      </c>
      <c r="AD798" s="2"/>
      <c r="AE798" t="s">
        <v>137</v>
      </c>
      <c r="AF798" t="s">
        <v>137</v>
      </c>
      <c r="AG798" t="s">
        <v>137</v>
      </c>
      <c r="AH798" t="s">
        <v>137</v>
      </c>
      <c r="AI798" t="s">
        <v>137</v>
      </c>
      <c r="AJ798" t="s">
        <v>137</v>
      </c>
      <c r="AK798" t="s">
        <v>137</v>
      </c>
      <c r="AL798" s="2"/>
      <c r="AM798" t="s">
        <v>137</v>
      </c>
      <c r="AN798" t="s">
        <v>137</v>
      </c>
      <c r="AO798" t="s">
        <v>137</v>
      </c>
      <c r="AP798" t="s">
        <v>137</v>
      </c>
      <c r="AQ798" t="s">
        <v>137</v>
      </c>
      <c r="AR798" t="s">
        <v>137</v>
      </c>
      <c r="AS798" t="s">
        <v>137</v>
      </c>
      <c r="AT798" t="s">
        <v>137</v>
      </c>
      <c r="AU798" t="s">
        <v>137</v>
      </c>
      <c r="AV798" t="s">
        <v>137</v>
      </c>
      <c r="AW798" t="s">
        <v>137</v>
      </c>
      <c r="AX798" t="s">
        <v>137</v>
      </c>
      <c r="AY798" t="s">
        <v>137</v>
      </c>
      <c r="AZ798" t="s">
        <v>137</v>
      </c>
      <c r="BA798" t="s">
        <v>137</v>
      </c>
      <c r="BB798" t="s">
        <v>137</v>
      </c>
      <c r="BC798" t="s">
        <v>137</v>
      </c>
      <c r="BD798" t="s">
        <v>137</v>
      </c>
      <c r="BE798" t="s">
        <v>137</v>
      </c>
      <c r="BF798" t="s">
        <v>137</v>
      </c>
      <c r="BG798" t="s">
        <v>137</v>
      </c>
      <c r="BH798" t="s">
        <v>137</v>
      </c>
      <c r="BI798" t="s">
        <v>137</v>
      </c>
      <c r="BJ798" t="s">
        <v>137</v>
      </c>
      <c r="BK798" t="s">
        <v>137</v>
      </c>
      <c r="BL798" t="s">
        <v>137</v>
      </c>
      <c r="BM798" t="s">
        <v>137</v>
      </c>
      <c r="BN798" t="s">
        <v>137</v>
      </c>
      <c r="BO798" t="s">
        <v>137</v>
      </c>
      <c r="BP798" t="s">
        <v>137</v>
      </c>
      <c r="BQ798" t="s">
        <v>137</v>
      </c>
      <c r="BR798" t="s">
        <v>137</v>
      </c>
      <c r="BS798" t="s">
        <v>137</v>
      </c>
      <c r="BT798" t="s">
        <v>137</v>
      </c>
      <c r="BU798" t="s">
        <v>137</v>
      </c>
      <c r="BW798" t="s">
        <v>137</v>
      </c>
      <c r="BX798" t="s">
        <v>137</v>
      </c>
      <c r="BY798" t="s">
        <v>137</v>
      </c>
      <c r="BZ798" t="s">
        <v>137</v>
      </c>
      <c r="CA798" t="s">
        <v>137</v>
      </c>
      <c r="CB798" t="s">
        <v>137</v>
      </c>
      <c r="CC798" t="s">
        <v>137</v>
      </c>
      <c r="CD798" t="s">
        <v>137</v>
      </c>
      <c r="CE798" t="s">
        <v>137</v>
      </c>
      <c r="CF798" t="s">
        <v>137</v>
      </c>
      <c r="CG798" t="s">
        <v>137</v>
      </c>
      <c r="CH798" t="s">
        <v>137</v>
      </c>
      <c r="CI798" t="s">
        <v>137</v>
      </c>
      <c r="CJ798" t="s">
        <v>137</v>
      </c>
      <c r="CK798" t="s">
        <v>137</v>
      </c>
      <c r="CL798" t="s">
        <v>137</v>
      </c>
      <c r="CM798" t="s">
        <v>137</v>
      </c>
      <c r="CN798" t="s">
        <v>137</v>
      </c>
      <c r="CO798" t="s">
        <v>137</v>
      </c>
      <c r="CP798" t="s">
        <v>137</v>
      </c>
      <c r="CQ798" s="1">
        <v>45786.441666666666</v>
      </c>
      <c r="CR798" s="1">
        <v>45786.441666666666</v>
      </c>
      <c r="CS798" s="1">
        <v>45786.441666666666</v>
      </c>
      <c r="CT798" t="s">
        <v>5410</v>
      </c>
      <c r="CU798" t="s">
        <v>5410</v>
      </c>
      <c r="CV798" t="s">
        <v>5411</v>
      </c>
      <c r="CW798" t="s">
        <v>5411</v>
      </c>
      <c r="CX798" s="3"/>
      <c r="CY798" s="3"/>
      <c r="CZ798">
        <v>1</v>
      </c>
      <c r="DA798" t="s">
        <v>137</v>
      </c>
      <c r="DB798" t="s">
        <v>137</v>
      </c>
      <c r="DC798" t="s">
        <v>137</v>
      </c>
      <c r="DD798" t="s">
        <v>137</v>
      </c>
      <c r="DE798" t="s">
        <v>137</v>
      </c>
      <c r="DF798" t="s">
        <v>2242</v>
      </c>
      <c r="DG798" t="s">
        <v>137</v>
      </c>
      <c r="DH798" t="s">
        <v>137</v>
      </c>
      <c r="DI798" t="s">
        <v>137</v>
      </c>
      <c r="DJ798" t="s">
        <v>137</v>
      </c>
      <c r="DK798">
        <v>0</v>
      </c>
      <c r="DL798" t="s">
        <v>137</v>
      </c>
      <c r="DM798" t="s">
        <v>137</v>
      </c>
      <c r="DN798" t="s">
        <v>137</v>
      </c>
      <c r="DO798" s="1">
        <v>45786.441666666666</v>
      </c>
      <c r="DP798" s="1"/>
      <c r="DQ798" t="s">
        <v>273</v>
      </c>
      <c r="DR798" t="s">
        <v>274</v>
      </c>
      <c r="DS798" t="s">
        <v>275</v>
      </c>
      <c r="DT798" t="s">
        <v>137</v>
      </c>
      <c r="DU798" t="s">
        <v>137</v>
      </c>
      <c r="DV798" t="s">
        <v>137</v>
      </c>
      <c r="DW798" t="s">
        <v>137</v>
      </c>
      <c r="DX798" t="s">
        <v>766</v>
      </c>
      <c r="DY798" t="s">
        <v>137</v>
      </c>
      <c r="DZ798" t="s">
        <v>168</v>
      </c>
      <c r="EA798" t="b">
        <v>0</v>
      </c>
      <c r="EB798" t="s">
        <v>137</v>
      </c>
    </row>
    <row r="799" spans="1:132" x14ac:dyDescent="0.25">
      <c r="A799">
        <v>155919813</v>
      </c>
      <c r="B799">
        <v>11245</v>
      </c>
      <c r="C799" t="s">
        <v>192</v>
      </c>
      <c r="D799" t="s">
        <v>830</v>
      </c>
      <c r="E799" t="s">
        <v>134</v>
      </c>
      <c r="F799" t="s">
        <v>135</v>
      </c>
      <c r="G799" t="s">
        <v>670</v>
      </c>
      <c r="H799" t="s">
        <v>831</v>
      </c>
      <c r="I799" t="s">
        <v>832</v>
      </c>
      <c r="J799" t="s">
        <v>273</v>
      </c>
      <c r="K799" t="s">
        <v>274</v>
      </c>
      <c r="L799" t="s">
        <v>275</v>
      </c>
      <c r="M799" t="s">
        <v>137</v>
      </c>
      <c r="N799" t="s">
        <v>358</v>
      </c>
      <c r="O799" t="s">
        <v>358</v>
      </c>
      <c r="P799" s="1">
        <v>45797.041666666664</v>
      </c>
      <c r="Q799" s="1">
        <v>45786.421527777777</v>
      </c>
      <c r="R799" s="1">
        <v>45786.421527777777</v>
      </c>
      <c r="S799" s="1">
        <v>45805.501388888886</v>
      </c>
      <c r="T799" s="1">
        <v>45805.501388888886</v>
      </c>
      <c r="U799" t="s">
        <v>5412</v>
      </c>
      <c r="V799" t="s">
        <v>137</v>
      </c>
      <c r="W799" t="s">
        <v>137</v>
      </c>
      <c r="X799" t="s">
        <v>360</v>
      </c>
      <c r="Y799" t="s">
        <v>361</v>
      </c>
      <c r="Z799" t="s">
        <v>5413</v>
      </c>
      <c r="AA799" t="s">
        <v>5414</v>
      </c>
      <c r="AB799" t="s">
        <v>137</v>
      </c>
      <c r="AC799" t="s">
        <v>835</v>
      </c>
      <c r="AD799" s="2">
        <v>45804</v>
      </c>
      <c r="AE799" t="s">
        <v>5415</v>
      </c>
      <c r="AF799" t="s">
        <v>5416</v>
      </c>
      <c r="AG799" t="s">
        <v>5417</v>
      </c>
      <c r="AH799" t="s">
        <v>137</v>
      </c>
      <c r="AI799" t="s">
        <v>137</v>
      </c>
      <c r="AJ799" t="s">
        <v>137</v>
      </c>
      <c r="AK799" t="s">
        <v>137</v>
      </c>
      <c r="AL799" s="2"/>
      <c r="AM799" t="s">
        <v>906</v>
      </c>
      <c r="AN799" t="s">
        <v>5418</v>
      </c>
      <c r="AO799" t="s">
        <v>137</v>
      </c>
      <c r="AP799" t="s">
        <v>5419</v>
      </c>
      <c r="AQ799" t="s">
        <v>137</v>
      </c>
      <c r="AR799" t="s">
        <v>137</v>
      </c>
      <c r="AS799" t="s">
        <v>137</v>
      </c>
      <c r="AT799" t="s">
        <v>137</v>
      </c>
      <c r="AU799" t="s">
        <v>137</v>
      </c>
      <c r="AV799" t="s">
        <v>137</v>
      </c>
      <c r="AW799" t="s">
        <v>137</v>
      </c>
      <c r="AX799" t="s">
        <v>137</v>
      </c>
      <c r="AY799" t="s">
        <v>137</v>
      </c>
      <c r="AZ799" t="s">
        <v>5055</v>
      </c>
      <c r="BA799" t="s">
        <v>3263</v>
      </c>
      <c r="BB799" t="s">
        <v>137</v>
      </c>
      <c r="BC799" t="s">
        <v>137</v>
      </c>
      <c r="BD799" t="s">
        <v>137</v>
      </c>
      <c r="BE799" t="s">
        <v>137</v>
      </c>
      <c r="BF799" t="s">
        <v>137</v>
      </c>
      <c r="BG799" t="s">
        <v>137</v>
      </c>
      <c r="BH799" t="s">
        <v>137</v>
      </c>
      <c r="BI799" t="s">
        <v>137</v>
      </c>
      <c r="BJ799" t="s">
        <v>137</v>
      </c>
      <c r="BK799" t="s">
        <v>137</v>
      </c>
      <c r="BL799" t="s">
        <v>137</v>
      </c>
      <c r="BM799" t="s">
        <v>137</v>
      </c>
      <c r="BN799" t="s">
        <v>137</v>
      </c>
      <c r="BO799" t="s">
        <v>137</v>
      </c>
      <c r="BP799" t="s">
        <v>137</v>
      </c>
      <c r="BQ799" t="s">
        <v>137</v>
      </c>
      <c r="BR799" t="s">
        <v>137</v>
      </c>
      <c r="BS799" t="s">
        <v>137</v>
      </c>
      <c r="BT799" t="s">
        <v>137</v>
      </c>
      <c r="BU799" t="s">
        <v>137</v>
      </c>
      <c r="BW799" t="s">
        <v>992</v>
      </c>
      <c r="BX799" t="s">
        <v>1116</v>
      </c>
      <c r="BY799" t="s">
        <v>137</v>
      </c>
      <c r="BZ799" t="s">
        <v>137</v>
      </c>
      <c r="CA799" t="s">
        <v>137</v>
      </c>
      <c r="CB799" t="s">
        <v>137</v>
      </c>
      <c r="CC799" t="s">
        <v>137</v>
      </c>
      <c r="CD799" t="s">
        <v>5420</v>
      </c>
      <c r="CE799" t="s">
        <v>137</v>
      </c>
      <c r="CF799" t="s">
        <v>137</v>
      </c>
      <c r="CG799" t="s">
        <v>910</v>
      </c>
      <c r="CH799" t="s">
        <v>910</v>
      </c>
      <c r="CI799" t="s">
        <v>910</v>
      </c>
      <c r="CJ799" t="s">
        <v>137</v>
      </c>
      <c r="CK799" t="s">
        <v>137</v>
      </c>
      <c r="CL799" t="s">
        <v>137</v>
      </c>
      <c r="CM799" t="s">
        <v>137</v>
      </c>
      <c r="CN799" t="s">
        <v>137</v>
      </c>
      <c r="CO799" t="s">
        <v>137</v>
      </c>
      <c r="CP799" t="s">
        <v>137</v>
      </c>
      <c r="CQ799" s="1">
        <v>45805.501388888886</v>
      </c>
      <c r="CR799" s="1">
        <v>45805.501388888886</v>
      </c>
      <c r="CS799" s="1">
        <v>45805.501388888886</v>
      </c>
      <c r="CT799" t="s">
        <v>5421</v>
      </c>
      <c r="CU799" t="s">
        <v>5421</v>
      </c>
      <c r="CV799" t="s">
        <v>5422</v>
      </c>
      <c r="CW799" t="s">
        <v>5423</v>
      </c>
      <c r="CX799" s="3"/>
      <c r="CY799" s="3"/>
      <c r="CZ799">
        <v>1</v>
      </c>
      <c r="DA799" t="s">
        <v>5424</v>
      </c>
      <c r="DB799" t="s">
        <v>137</v>
      </c>
      <c r="DC799" t="s">
        <v>137</v>
      </c>
      <c r="DD799" t="s">
        <v>137</v>
      </c>
      <c r="DE799" t="s">
        <v>137</v>
      </c>
      <c r="DF799" t="s">
        <v>5425</v>
      </c>
      <c r="DG799" t="s">
        <v>900</v>
      </c>
      <c r="DH799" t="s">
        <v>2021</v>
      </c>
      <c r="DI799" t="s">
        <v>137</v>
      </c>
      <c r="DJ799" t="s">
        <v>137</v>
      </c>
      <c r="DK799">
        <v>0</v>
      </c>
      <c r="DL799" t="s">
        <v>137</v>
      </c>
      <c r="DM799" t="s">
        <v>137</v>
      </c>
      <c r="DN799" t="s">
        <v>137</v>
      </c>
      <c r="DO799" s="1">
        <v>45805.501388888886</v>
      </c>
      <c r="DP799" s="1"/>
      <c r="DQ799" t="s">
        <v>273</v>
      </c>
      <c r="DR799" t="s">
        <v>274</v>
      </c>
      <c r="DS799" t="s">
        <v>275</v>
      </c>
      <c r="DT799" t="s">
        <v>137</v>
      </c>
      <c r="DU799" t="s">
        <v>137</v>
      </c>
      <c r="DV799" t="s">
        <v>846</v>
      </c>
      <c r="DW799" t="s">
        <v>137</v>
      </c>
      <c r="DX799" t="s">
        <v>137</v>
      </c>
      <c r="DY799" t="s">
        <v>137</v>
      </c>
      <c r="DZ799" t="s">
        <v>148</v>
      </c>
      <c r="EA799" t="b">
        <v>0</v>
      </c>
      <c r="EB799" t="s">
        <v>137</v>
      </c>
    </row>
    <row r="800" spans="1:132" x14ac:dyDescent="0.25">
      <c r="A800">
        <v>155919113</v>
      </c>
      <c r="B800">
        <v>11244</v>
      </c>
      <c r="C800" t="s">
        <v>473</v>
      </c>
      <c r="D800" t="s">
        <v>5426</v>
      </c>
      <c r="E800" t="s">
        <v>134</v>
      </c>
      <c r="F800" t="s">
        <v>162</v>
      </c>
      <c r="G800" t="s">
        <v>163</v>
      </c>
      <c r="H800" t="s">
        <v>137</v>
      </c>
      <c r="I800" t="s">
        <v>5427</v>
      </c>
      <c r="J800" t="s">
        <v>150</v>
      </c>
      <c r="K800" t="s">
        <v>151</v>
      </c>
      <c r="L800" t="s">
        <v>152</v>
      </c>
      <c r="M800" t="s">
        <v>137</v>
      </c>
      <c r="N800" t="s">
        <v>183</v>
      </c>
      <c r="O800" t="s">
        <v>183</v>
      </c>
      <c r="P800" s="1"/>
      <c r="Q800" s="1">
        <v>45786.417361111111</v>
      </c>
      <c r="R800" s="1">
        <v>45786.417361111111</v>
      </c>
      <c r="S800" s="1">
        <v>45790.499305555553</v>
      </c>
      <c r="T800" s="1">
        <v>45790.499305555553</v>
      </c>
      <c r="U800" t="s">
        <v>184</v>
      </c>
      <c r="V800" t="s">
        <v>137</v>
      </c>
      <c r="W800" t="s">
        <v>137</v>
      </c>
      <c r="X800" t="s">
        <v>185</v>
      </c>
      <c r="Y800" t="s">
        <v>186</v>
      </c>
      <c r="Z800" t="s">
        <v>137</v>
      </c>
      <c r="AA800" t="s">
        <v>137</v>
      </c>
      <c r="AB800" t="s">
        <v>137</v>
      </c>
      <c r="AC800" t="s">
        <v>137</v>
      </c>
      <c r="AD800" s="2"/>
      <c r="AE800" t="s">
        <v>137</v>
      </c>
      <c r="AF800" t="s">
        <v>137</v>
      </c>
      <c r="AG800" t="s">
        <v>137</v>
      </c>
      <c r="AH800" t="s">
        <v>137</v>
      </c>
      <c r="AI800" t="s">
        <v>137</v>
      </c>
      <c r="AJ800" t="s">
        <v>137</v>
      </c>
      <c r="AK800" t="s">
        <v>137</v>
      </c>
      <c r="AL800" s="2"/>
      <c r="AM800" t="s">
        <v>137</v>
      </c>
      <c r="AN800" t="s">
        <v>137</v>
      </c>
      <c r="AO800" t="s">
        <v>137</v>
      </c>
      <c r="AP800" t="s">
        <v>137</v>
      </c>
      <c r="AQ800" t="s">
        <v>137</v>
      </c>
      <c r="AR800" t="s">
        <v>137</v>
      </c>
      <c r="AS800" t="s">
        <v>137</v>
      </c>
      <c r="AT800" t="s">
        <v>137</v>
      </c>
      <c r="AU800" t="s">
        <v>137</v>
      </c>
      <c r="AV800" t="s">
        <v>137</v>
      </c>
      <c r="AW800" t="s">
        <v>137</v>
      </c>
      <c r="AX800" t="s">
        <v>137</v>
      </c>
      <c r="AY800" t="s">
        <v>137</v>
      </c>
      <c r="AZ800" t="s">
        <v>137</v>
      </c>
      <c r="BA800" t="s">
        <v>137</v>
      </c>
      <c r="BB800" t="s">
        <v>137</v>
      </c>
      <c r="BC800" t="s">
        <v>137</v>
      </c>
      <c r="BD800" t="s">
        <v>137</v>
      </c>
      <c r="BE800" t="s">
        <v>137</v>
      </c>
      <c r="BF800" t="s">
        <v>137</v>
      </c>
      <c r="BG800" t="s">
        <v>137</v>
      </c>
      <c r="BH800" t="s">
        <v>137</v>
      </c>
      <c r="BI800" t="s">
        <v>137</v>
      </c>
      <c r="BJ800" t="s">
        <v>137</v>
      </c>
      <c r="BK800" t="s">
        <v>137</v>
      </c>
      <c r="BL800" t="s">
        <v>137</v>
      </c>
      <c r="BM800" t="s">
        <v>137</v>
      </c>
      <c r="BN800" t="s">
        <v>137</v>
      </c>
      <c r="BO800" t="s">
        <v>137</v>
      </c>
      <c r="BP800" t="s">
        <v>137</v>
      </c>
      <c r="BQ800" t="s">
        <v>137</v>
      </c>
      <c r="BR800" t="s">
        <v>137</v>
      </c>
      <c r="BS800" t="s">
        <v>137</v>
      </c>
      <c r="BT800" t="s">
        <v>137</v>
      </c>
      <c r="BU800" t="s">
        <v>137</v>
      </c>
      <c r="BW800" t="s">
        <v>137</v>
      </c>
      <c r="BX800" t="s">
        <v>137</v>
      </c>
      <c r="BY800" t="s">
        <v>137</v>
      </c>
      <c r="BZ800" t="s">
        <v>137</v>
      </c>
      <c r="CA800" t="s">
        <v>137</v>
      </c>
      <c r="CB800" t="s">
        <v>137</v>
      </c>
      <c r="CC800" t="s">
        <v>137</v>
      </c>
      <c r="CD800" t="s">
        <v>137</v>
      </c>
      <c r="CE800" t="s">
        <v>137</v>
      </c>
      <c r="CF800" t="s">
        <v>137</v>
      </c>
      <c r="CG800" t="s">
        <v>137</v>
      </c>
      <c r="CH800" t="s">
        <v>137</v>
      </c>
      <c r="CI800" t="s">
        <v>137</v>
      </c>
      <c r="CJ800" t="s">
        <v>137</v>
      </c>
      <c r="CK800" t="s">
        <v>137</v>
      </c>
      <c r="CL800" t="s">
        <v>137</v>
      </c>
      <c r="CM800" t="s">
        <v>137</v>
      </c>
      <c r="CN800" t="s">
        <v>137</v>
      </c>
      <c r="CO800" t="s">
        <v>137</v>
      </c>
      <c r="CP800" t="s">
        <v>137</v>
      </c>
      <c r="CQ800" s="1">
        <v>45790.499305555553</v>
      </c>
      <c r="CR800" s="1">
        <v>45790.499305555553</v>
      </c>
      <c r="CS800" s="1"/>
      <c r="CT800" t="s">
        <v>137</v>
      </c>
      <c r="CU800" t="s">
        <v>137</v>
      </c>
      <c r="CV800" t="s">
        <v>137</v>
      </c>
      <c r="CW800" t="s">
        <v>137</v>
      </c>
      <c r="CX800" s="3"/>
      <c r="CY800" s="3"/>
      <c r="CZ800">
        <v>1</v>
      </c>
      <c r="DA800" t="s">
        <v>137</v>
      </c>
      <c r="DB800" t="s">
        <v>137</v>
      </c>
      <c r="DC800" t="s">
        <v>137</v>
      </c>
      <c r="DD800" t="s">
        <v>137</v>
      </c>
      <c r="DE800" t="s">
        <v>137</v>
      </c>
      <c r="DF800" t="s">
        <v>137</v>
      </c>
      <c r="DG800" t="s">
        <v>900</v>
      </c>
      <c r="DH800" t="s">
        <v>1425</v>
      </c>
      <c r="DI800" t="s">
        <v>137</v>
      </c>
      <c r="DJ800" t="s">
        <v>137</v>
      </c>
      <c r="DK800">
        <v>0</v>
      </c>
      <c r="DL800" t="s">
        <v>137</v>
      </c>
      <c r="DM800" t="s">
        <v>137</v>
      </c>
      <c r="DN800" t="s">
        <v>137</v>
      </c>
      <c r="DO800" s="1"/>
      <c r="DP800" s="1"/>
      <c r="DQ800" t="s">
        <v>137</v>
      </c>
      <c r="DR800" t="s">
        <v>137</v>
      </c>
      <c r="DS800" t="s">
        <v>137</v>
      </c>
      <c r="DT800" t="s">
        <v>137</v>
      </c>
      <c r="DU800" t="s">
        <v>137</v>
      </c>
      <c r="DV800" t="s">
        <v>137</v>
      </c>
      <c r="DW800" t="s">
        <v>137</v>
      </c>
      <c r="DX800" t="s">
        <v>2446</v>
      </c>
      <c r="DY800" t="s">
        <v>137</v>
      </c>
      <c r="DZ800" t="s">
        <v>168</v>
      </c>
      <c r="EA800" t="b">
        <v>0</v>
      </c>
      <c r="EB800" t="s">
        <v>137</v>
      </c>
    </row>
    <row r="801" spans="1:132" x14ac:dyDescent="0.25">
      <c r="A801">
        <v>155918077</v>
      </c>
      <c r="B801">
        <v>11243</v>
      </c>
      <c r="C801" t="s">
        <v>192</v>
      </c>
      <c r="D801" t="s">
        <v>474</v>
      </c>
      <c r="E801" t="s">
        <v>134</v>
      </c>
      <c r="F801" t="s">
        <v>135</v>
      </c>
      <c r="G801" t="s">
        <v>163</v>
      </c>
      <c r="H801" t="s">
        <v>137</v>
      </c>
      <c r="I801" t="s">
        <v>475</v>
      </c>
      <c r="J801" t="s">
        <v>557</v>
      </c>
      <c r="K801" t="s">
        <v>558</v>
      </c>
      <c r="L801" t="s">
        <v>559</v>
      </c>
      <c r="M801" t="s">
        <v>137</v>
      </c>
      <c r="N801" t="s">
        <v>579</v>
      </c>
      <c r="O801" t="s">
        <v>579</v>
      </c>
      <c r="P801" s="1">
        <v>45789</v>
      </c>
      <c r="Q801" s="1">
        <v>45786.411805555559</v>
      </c>
      <c r="R801" s="1">
        <v>45786.411805555559</v>
      </c>
      <c r="S801" s="1">
        <v>45790.473611111112</v>
      </c>
      <c r="T801" s="1">
        <v>45790.473611111112</v>
      </c>
      <c r="U801" t="s">
        <v>5428</v>
      </c>
      <c r="V801" t="s">
        <v>137</v>
      </c>
      <c r="W801" t="s">
        <v>137</v>
      </c>
      <c r="X801" t="s">
        <v>176</v>
      </c>
      <c r="Y801" t="s">
        <v>514</v>
      </c>
      <c r="Z801" t="s">
        <v>137</v>
      </c>
      <c r="AA801" t="s">
        <v>232</v>
      </c>
      <c r="AB801" t="s">
        <v>137</v>
      </c>
      <c r="AC801" t="s">
        <v>137</v>
      </c>
      <c r="AD801" s="2"/>
      <c r="AE801" t="s">
        <v>137</v>
      </c>
      <c r="AF801" t="s">
        <v>137</v>
      </c>
      <c r="AG801" t="s">
        <v>137</v>
      </c>
      <c r="AH801" t="s">
        <v>137</v>
      </c>
      <c r="AI801" t="s">
        <v>137</v>
      </c>
      <c r="AJ801" t="s">
        <v>137</v>
      </c>
      <c r="AK801" t="s">
        <v>137</v>
      </c>
      <c r="AL801" s="2"/>
      <c r="AM801" t="s">
        <v>137</v>
      </c>
      <c r="AN801" t="s">
        <v>137</v>
      </c>
      <c r="AO801" t="s">
        <v>137</v>
      </c>
      <c r="AP801" t="s">
        <v>137</v>
      </c>
      <c r="AQ801" t="s">
        <v>137</v>
      </c>
      <c r="AR801" t="s">
        <v>137</v>
      </c>
      <c r="AS801" t="s">
        <v>137</v>
      </c>
      <c r="AT801" t="s">
        <v>137</v>
      </c>
      <c r="AU801" t="s">
        <v>137</v>
      </c>
      <c r="AV801" t="s">
        <v>5429</v>
      </c>
      <c r="AW801" t="s">
        <v>137</v>
      </c>
      <c r="AX801" t="s">
        <v>137</v>
      </c>
      <c r="AY801" t="s">
        <v>137</v>
      </c>
      <c r="AZ801" t="s">
        <v>137</v>
      </c>
      <c r="BA801" t="s">
        <v>137</v>
      </c>
      <c r="BB801" t="s">
        <v>137</v>
      </c>
      <c r="BC801" t="s">
        <v>137</v>
      </c>
      <c r="BD801" t="s">
        <v>137</v>
      </c>
      <c r="BE801" t="s">
        <v>137</v>
      </c>
      <c r="BF801" t="s">
        <v>137</v>
      </c>
      <c r="BG801" t="s">
        <v>137</v>
      </c>
      <c r="BH801" t="s">
        <v>137</v>
      </c>
      <c r="BI801" t="s">
        <v>137</v>
      </c>
      <c r="BJ801" t="s">
        <v>137</v>
      </c>
      <c r="BK801" t="s">
        <v>137</v>
      </c>
      <c r="BL801" t="s">
        <v>137</v>
      </c>
      <c r="BM801" t="s">
        <v>137</v>
      </c>
      <c r="BN801" t="s">
        <v>137</v>
      </c>
      <c r="BO801" t="s">
        <v>137</v>
      </c>
      <c r="BP801" t="s">
        <v>137</v>
      </c>
      <c r="BQ801" t="s">
        <v>137</v>
      </c>
      <c r="BR801" t="s">
        <v>137</v>
      </c>
      <c r="BS801" t="s">
        <v>137</v>
      </c>
      <c r="BT801" t="s">
        <v>137</v>
      </c>
      <c r="BU801" t="s">
        <v>137</v>
      </c>
      <c r="BW801" t="s">
        <v>137</v>
      </c>
      <c r="BX801" t="s">
        <v>137</v>
      </c>
      <c r="BY801" t="s">
        <v>137</v>
      </c>
      <c r="BZ801" t="s">
        <v>137</v>
      </c>
      <c r="CA801" t="s">
        <v>137</v>
      </c>
      <c r="CB801" t="s">
        <v>137</v>
      </c>
      <c r="CC801" t="s">
        <v>137</v>
      </c>
      <c r="CD801" t="s">
        <v>137</v>
      </c>
      <c r="CE801" t="s">
        <v>137</v>
      </c>
      <c r="CF801" t="s">
        <v>137</v>
      </c>
      <c r="CG801" t="s">
        <v>137</v>
      </c>
      <c r="CH801" t="s">
        <v>137</v>
      </c>
      <c r="CI801" t="s">
        <v>137</v>
      </c>
      <c r="CJ801" t="s">
        <v>137</v>
      </c>
      <c r="CK801" t="s">
        <v>137</v>
      </c>
      <c r="CL801" t="s">
        <v>137</v>
      </c>
      <c r="CM801" t="s">
        <v>137</v>
      </c>
      <c r="CN801" t="s">
        <v>137</v>
      </c>
      <c r="CO801" t="s">
        <v>137</v>
      </c>
      <c r="CP801" t="s">
        <v>137</v>
      </c>
      <c r="CQ801" s="1">
        <v>45790.473611111112</v>
      </c>
      <c r="CR801" s="1">
        <v>45790.473611111112</v>
      </c>
      <c r="CS801" s="1">
        <v>45790.473611111112</v>
      </c>
      <c r="CT801" t="s">
        <v>5430</v>
      </c>
      <c r="CU801" t="s">
        <v>5430</v>
      </c>
      <c r="CV801" t="s">
        <v>5431</v>
      </c>
      <c r="CW801" t="s">
        <v>5432</v>
      </c>
      <c r="CX801" s="3"/>
      <c r="CY801" s="3"/>
      <c r="CZ801">
        <v>1</v>
      </c>
      <c r="DA801" t="s">
        <v>5433</v>
      </c>
      <c r="DB801" t="s">
        <v>137</v>
      </c>
      <c r="DC801" t="s">
        <v>137</v>
      </c>
      <c r="DD801" t="s">
        <v>137</v>
      </c>
      <c r="DE801" t="s">
        <v>137</v>
      </c>
      <c r="DF801" t="s">
        <v>5434</v>
      </c>
      <c r="DG801" t="s">
        <v>137</v>
      </c>
      <c r="DH801" t="s">
        <v>137</v>
      </c>
      <c r="DI801" t="s">
        <v>137</v>
      </c>
      <c r="DJ801" t="s">
        <v>137</v>
      </c>
      <c r="DK801">
        <v>0</v>
      </c>
      <c r="DL801" t="s">
        <v>209</v>
      </c>
      <c r="DM801" t="s">
        <v>137</v>
      </c>
      <c r="DN801" t="s">
        <v>137</v>
      </c>
      <c r="DO801" s="1">
        <v>45790.473611111112</v>
      </c>
      <c r="DP801" s="1"/>
      <c r="DQ801" t="s">
        <v>557</v>
      </c>
      <c r="DR801" t="s">
        <v>558</v>
      </c>
      <c r="DS801" t="s">
        <v>559</v>
      </c>
      <c r="DT801" t="s">
        <v>137</v>
      </c>
      <c r="DU801" t="s">
        <v>137</v>
      </c>
      <c r="DV801" t="s">
        <v>140</v>
      </c>
      <c r="DW801" t="s">
        <v>137</v>
      </c>
      <c r="DX801" t="s">
        <v>5435</v>
      </c>
      <c r="DY801" t="s">
        <v>137</v>
      </c>
      <c r="DZ801" t="s">
        <v>148</v>
      </c>
      <c r="EA801" t="b">
        <v>0</v>
      </c>
      <c r="EB801" t="s">
        <v>137</v>
      </c>
    </row>
    <row r="802" spans="1:132" x14ac:dyDescent="0.25">
      <c r="A802">
        <v>155917332</v>
      </c>
      <c r="B802">
        <v>11242</v>
      </c>
      <c r="C802" t="s">
        <v>192</v>
      </c>
      <c r="D802" t="s">
        <v>669</v>
      </c>
      <c r="E802" t="s">
        <v>134</v>
      </c>
      <c r="F802" t="s">
        <v>135</v>
      </c>
      <c r="G802" t="s">
        <v>670</v>
      </c>
      <c r="H802" t="s">
        <v>671</v>
      </c>
      <c r="I802" t="s">
        <v>672</v>
      </c>
      <c r="J802" t="s">
        <v>534</v>
      </c>
      <c r="K802" t="s">
        <v>535</v>
      </c>
      <c r="L802" t="s">
        <v>536</v>
      </c>
      <c r="M802" t="s">
        <v>137</v>
      </c>
      <c r="N802" t="s">
        <v>1681</v>
      </c>
      <c r="O802" t="s">
        <v>1681</v>
      </c>
      <c r="P802" s="1">
        <v>45793</v>
      </c>
      <c r="Q802" s="1">
        <v>45786.407638888886</v>
      </c>
      <c r="R802" s="1">
        <v>45786.407638888886</v>
      </c>
      <c r="S802" s="1">
        <v>45817.468055555553</v>
      </c>
      <c r="T802" s="1">
        <v>45817.468055555553</v>
      </c>
      <c r="U802" t="s">
        <v>5436</v>
      </c>
      <c r="V802" t="s">
        <v>137</v>
      </c>
      <c r="W802" t="s">
        <v>137</v>
      </c>
      <c r="X802" t="s">
        <v>176</v>
      </c>
      <c r="Y802" t="s">
        <v>2572</v>
      </c>
      <c r="Z802" t="s">
        <v>137</v>
      </c>
      <c r="AA802" t="s">
        <v>137</v>
      </c>
      <c r="AB802" t="s">
        <v>137</v>
      </c>
      <c r="AC802" t="s">
        <v>137</v>
      </c>
      <c r="AD802" s="2"/>
      <c r="AE802" t="s">
        <v>5437</v>
      </c>
      <c r="AF802" t="s">
        <v>1626</v>
      </c>
      <c r="AG802" t="s">
        <v>137</v>
      </c>
      <c r="AH802" t="s">
        <v>137</v>
      </c>
      <c r="AI802" t="s">
        <v>137</v>
      </c>
      <c r="AJ802" t="s">
        <v>137</v>
      </c>
      <c r="AK802" t="s">
        <v>137</v>
      </c>
      <c r="AL802" s="2">
        <v>45793</v>
      </c>
      <c r="AM802" t="s">
        <v>137</v>
      </c>
      <c r="AN802" t="s">
        <v>137</v>
      </c>
      <c r="AO802" t="s">
        <v>137</v>
      </c>
      <c r="AP802" t="s">
        <v>137</v>
      </c>
      <c r="AQ802" t="s">
        <v>137</v>
      </c>
      <c r="AR802" t="s">
        <v>137</v>
      </c>
      <c r="AS802" t="s">
        <v>137</v>
      </c>
      <c r="AT802" t="s">
        <v>137</v>
      </c>
      <c r="AU802" t="s">
        <v>5438</v>
      </c>
      <c r="AV802" t="s">
        <v>137</v>
      </c>
      <c r="AW802" t="s">
        <v>137</v>
      </c>
      <c r="AX802" t="s">
        <v>137</v>
      </c>
      <c r="AY802" t="s">
        <v>137</v>
      </c>
      <c r="AZ802" t="s">
        <v>137</v>
      </c>
      <c r="BA802" t="s">
        <v>137</v>
      </c>
      <c r="BB802" t="s">
        <v>137</v>
      </c>
      <c r="BC802" t="s">
        <v>137</v>
      </c>
      <c r="BD802" t="s">
        <v>137</v>
      </c>
      <c r="BE802" t="s">
        <v>137</v>
      </c>
      <c r="BF802" t="s">
        <v>137</v>
      </c>
      <c r="BG802" t="s">
        <v>137</v>
      </c>
      <c r="BH802" t="s">
        <v>137</v>
      </c>
      <c r="BI802" t="s">
        <v>137</v>
      </c>
      <c r="BJ802" t="s">
        <v>137</v>
      </c>
      <c r="BK802" t="s">
        <v>137</v>
      </c>
      <c r="BL802" t="s">
        <v>137</v>
      </c>
      <c r="BM802" t="s">
        <v>137</v>
      </c>
      <c r="BN802" t="s">
        <v>137</v>
      </c>
      <c r="BO802" t="s">
        <v>137</v>
      </c>
      <c r="BP802" t="s">
        <v>137</v>
      </c>
      <c r="BQ802" t="s">
        <v>5439</v>
      </c>
      <c r="BR802" t="s">
        <v>137</v>
      </c>
      <c r="BS802" t="s">
        <v>137</v>
      </c>
      <c r="BT802" t="s">
        <v>137</v>
      </c>
      <c r="BU802" t="s">
        <v>137</v>
      </c>
      <c r="BV802">
        <v>102038</v>
      </c>
      <c r="BW802" t="s">
        <v>137</v>
      </c>
      <c r="BX802" t="s">
        <v>137</v>
      </c>
      <c r="BY802" t="s">
        <v>137</v>
      </c>
      <c r="BZ802" t="s">
        <v>137</v>
      </c>
      <c r="CA802" t="s">
        <v>137</v>
      </c>
      <c r="CB802" t="s">
        <v>137</v>
      </c>
      <c r="CC802" t="s">
        <v>137</v>
      </c>
      <c r="CD802" t="s">
        <v>137</v>
      </c>
      <c r="CE802" t="s">
        <v>137</v>
      </c>
      <c r="CF802" t="s">
        <v>137</v>
      </c>
      <c r="CG802" t="s">
        <v>137</v>
      </c>
      <c r="CH802" t="s">
        <v>137</v>
      </c>
      <c r="CI802" t="s">
        <v>137</v>
      </c>
      <c r="CJ802" t="s">
        <v>137</v>
      </c>
      <c r="CK802" t="s">
        <v>137</v>
      </c>
      <c r="CL802" t="s">
        <v>137</v>
      </c>
      <c r="CM802" t="s">
        <v>137</v>
      </c>
      <c r="CN802" t="s">
        <v>137</v>
      </c>
      <c r="CO802" t="s">
        <v>137</v>
      </c>
      <c r="CP802" t="s">
        <v>137</v>
      </c>
      <c r="CQ802" s="1">
        <v>45817.468055555553</v>
      </c>
      <c r="CR802" s="1">
        <v>45817.468055555553</v>
      </c>
      <c r="CS802" s="1">
        <v>45817.468055555553</v>
      </c>
      <c r="CT802" t="s">
        <v>5440</v>
      </c>
      <c r="CU802" t="s">
        <v>5440</v>
      </c>
      <c r="CV802" t="s">
        <v>5441</v>
      </c>
      <c r="CW802" t="s">
        <v>5442</v>
      </c>
      <c r="CX802" s="3"/>
      <c r="CY802" s="3"/>
      <c r="CZ802">
        <v>2</v>
      </c>
      <c r="DA802" t="s">
        <v>5443</v>
      </c>
      <c r="DB802" t="s">
        <v>137</v>
      </c>
      <c r="DC802" t="s">
        <v>137</v>
      </c>
      <c r="DD802" t="s">
        <v>137</v>
      </c>
      <c r="DE802" t="s">
        <v>137</v>
      </c>
      <c r="DF802" t="s">
        <v>5444</v>
      </c>
      <c r="DG802" t="s">
        <v>900</v>
      </c>
      <c r="DH802" t="s">
        <v>2021</v>
      </c>
      <c r="DI802" t="s">
        <v>137</v>
      </c>
      <c r="DJ802" t="s">
        <v>137</v>
      </c>
      <c r="DK802">
        <v>0</v>
      </c>
      <c r="DL802" t="s">
        <v>209</v>
      </c>
      <c r="DM802" t="s">
        <v>137</v>
      </c>
      <c r="DN802" t="s">
        <v>137</v>
      </c>
      <c r="DO802" s="1">
        <v>45817.468055555553</v>
      </c>
      <c r="DP802" s="1"/>
      <c r="DQ802" t="s">
        <v>534</v>
      </c>
      <c r="DR802" t="s">
        <v>535</v>
      </c>
      <c r="DS802" t="s">
        <v>536</v>
      </c>
      <c r="DT802" t="s">
        <v>137</v>
      </c>
      <c r="DU802" t="s">
        <v>137</v>
      </c>
      <c r="DV802" t="s">
        <v>140</v>
      </c>
      <c r="DW802" t="s">
        <v>137</v>
      </c>
      <c r="DX802" t="s">
        <v>5445</v>
      </c>
      <c r="DY802" t="s">
        <v>137</v>
      </c>
      <c r="DZ802" t="s">
        <v>148</v>
      </c>
      <c r="EA802" t="b">
        <v>0</v>
      </c>
      <c r="EB802" t="s">
        <v>137</v>
      </c>
    </row>
    <row r="803" spans="1:132" x14ac:dyDescent="0.25">
      <c r="A803">
        <v>155916985</v>
      </c>
      <c r="B803">
        <v>11241</v>
      </c>
      <c r="C803" t="s">
        <v>192</v>
      </c>
      <c r="D803" t="s">
        <v>669</v>
      </c>
      <c r="E803" t="s">
        <v>134</v>
      </c>
      <c r="F803" t="s">
        <v>135</v>
      </c>
      <c r="G803" t="s">
        <v>670</v>
      </c>
      <c r="H803" t="s">
        <v>671</v>
      </c>
      <c r="I803" t="s">
        <v>672</v>
      </c>
      <c r="J803" t="s">
        <v>534</v>
      </c>
      <c r="K803" t="s">
        <v>535</v>
      </c>
      <c r="L803" t="s">
        <v>536</v>
      </c>
      <c r="M803" t="s">
        <v>137</v>
      </c>
      <c r="N803" t="s">
        <v>1681</v>
      </c>
      <c r="O803" t="s">
        <v>1681</v>
      </c>
      <c r="P803" s="1">
        <v>45793</v>
      </c>
      <c r="Q803" s="1">
        <v>45786.405555555553</v>
      </c>
      <c r="R803" s="1">
        <v>45786.405555555553</v>
      </c>
      <c r="S803" s="1">
        <v>45800.465277777781</v>
      </c>
      <c r="T803" s="1">
        <v>45800.465277777781</v>
      </c>
      <c r="U803" t="s">
        <v>5446</v>
      </c>
      <c r="V803" t="s">
        <v>137</v>
      </c>
      <c r="W803" t="s">
        <v>137</v>
      </c>
      <c r="X803" t="s">
        <v>176</v>
      </c>
      <c r="Y803" t="s">
        <v>370</v>
      </c>
      <c r="Z803" t="s">
        <v>137</v>
      </c>
      <c r="AA803" t="s">
        <v>137</v>
      </c>
      <c r="AB803" t="s">
        <v>137</v>
      </c>
      <c r="AC803" t="s">
        <v>137</v>
      </c>
      <c r="AD803" s="2"/>
      <c r="AE803" t="s">
        <v>5447</v>
      </c>
      <c r="AF803" t="s">
        <v>5448</v>
      </c>
      <c r="AG803" t="s">
        <v>137</v>
      </c>
      <c r="AH803" t="s">
        <v>137</v>
      </c>
      <c r="AI803" t="s">
        <v>137</v>
      </c>
      <c r="AJ803" t="s">
        <v>137</v>
      </c>
      <c r="AK803" t="s">
        <v>137</v>
      </c>
      <c r="AL803" s="2">
        <v>45793</v>
      </c>
      <c r="AM803" t="s">
        <v>137</v>
      </c>
      <c r="AN803" t="s">
        <v>137</v>
      </c>
      <c r="AO803" t="s">
        <v>137</v>
      </c>
      <c r="AP803" t="s">
        <v>137</v>
      </c>
      <c r="AQ803" t="s">
        <v>137</v>
      </c>
      <c r="AR803" t="s">
        <v>137</v>
      </c>
      <c r="AS803" t="s">
        <v>137</v>
      </c>
      <c r="AT803" t="s">
        <v>137</v>
      </c>
      <c r="AU803" t="s">
        <v>5449</v>
      </c>
      <c r="AV803" t="s">
        <v>137</v>
      </c>
      <c r="AW803" t="s">
        <v>137</v>
      </c>
      <c r="AX803" t="s">
        <v>137</v>
      </c>
      <c r="AY803" t="s">
        <v>137</v>
      </c>
      <c r="AZ803" t="s">
        <v>137</v>
      </c>
      <c r="BA803" t="s">
        <v>137</v>
      </c>
      <c r="BB803" t="s">
        <v>137</v>
      </c>
      <c r="BC803" t="s">
        <v>137</v>
      </c>
      <c r="BD803" t="s">
        <v>137</v>
      </c>
      <c r="BE803" t="s">
        <v>137</v>
      </c>
      <c r="BF803" t="s">
        <v>137</v>
      </c>
      <c r="BG803" t="s">
        <v>137</v>
      </c>
      <c r="BH803" t="s">
        <v>137</v>
      </c>
      <c r="BI803" t="s">
        <v>137</v>
      </c>
      <c r="BJ803" t="s">
        <v>137</v>
      </c>
      <c r="BK803" t="s">
        <v>137</v>
      </c>
      <c r="BL803" t="s">
        <v>137</v>
      </c>
      <c r="BM803" t="s">
        <v>137</v>
      </c>
      <c r="BN803" t="s">
        <v>137</v>
      </c>
      <c r="BO803" t="s">
        <v>137</v>
      </c>
      <c r="BP803" t="s">
        <v>137</v>
      </c>
      <c r="BQ803" t="s">
        <v>5450</v>
      </c>
      <c r="BR803" t="s">
        <v>137</v>
      </c>
      <c r="BS803" t="s">
        <v>137</v>
      </c>
      <c r="BT803" t="s">
        <v>137</v>
      </c>
      <c r="BU803" t="s">
        <v>137</v>
      </c>
      <c r="BV803">
        <v>102433</v>
      </c>
      <c r="BW803" t="s">
        <v>137</v>
      </c>
      <c r="BX803" t="s">
        <v>137</v>
      </c>
      <c r="BY803" t="s">
        <v>137</v>
      </c>
      <c r="BZ803" t="s">
        <v>137</v>
      </c>
      <c r="CA803" t="s">
        <v>988</v>
      </c>
      <c r="CB803" t="s">
        <v>137</v>
      </c>
      <c r="CC803" t="s">
        <v>137</v>
      </c>
      <c r="CD803" t="s">
        <v>137</v>
      </c>
      <c r="CE803" t="s">
        <v>137</v>
      </c>
      <c r="CF803" t="s">
        <v>137</v>
      </c>
      <c r="CG803" t="s">
        <v>137</v>
      </c>
      <c r="CH803" t="s">
        <v>137</v>
      </c>
      <c r="CI803" t="s">
        <v>137</v>
      </c>
      <c r="CJ803" t="s">
        <v>137</v>
      </c>
      <c r="CK803" t="s">
        <v>137</v>
      </c>
      <c r="CL803" t="s">
        <v>137</v>
      </c>
      <c r="CM803" t="s">
        <v>137</v>
      </c>
      <c r="CN803" t="s">
        <v>137</v>
      </c>
      <c r="CO803" t="s">
        <v>137</v>
      </c>
      <c r="CP803" t="s">
        <v>137</v>
      </c>
      <c r="CQ803" s="1">
        <v>45800.465277777781</v>
      </c>
      <c r="CR803" s="1">
        <v>45800.465277777781</v>
      </c>
      <c r="CS803" s="1">
        <v>45800.465277777781</v>
      </c>
      <c r="CT803" t="s">
        <v>5451</v>
      </c>
      <c r="CU803" t="s">
        <v>5451</v>
      </c>
      <c r="CV803" t="s">
        <v>5452</v>
      </c>
      <c r="CW803" t="s">
        <v>5453</v>
      </c>
      <c r="CX803" s="3"/>
      <c r="CY803" s="3"/>
      <c r="CZ803">
        <v>2</v>
      </c>
      <c r="DA803" t="s">
        <v>5454</v>
      </c>
      <c r="DB803" t="s">
        <v>137</v>
      </c>
      <c r="DC803" t="s">
        <v>137</v>
      </c>
      <c r="DD803" t="s">
        <v>137</v>
      </c>
      <c r="DE803" t="s">
        <v>137</v>
      </c>
      <c r="DF803" t="s">
        <v>5455</v>
      </c>
      <c r="DG803" t="s">
        <v>900</v>
      </c>
      <c r="DH803" t="s">
        <v>2021</v>
      </c>
      <c r="DI803" t="s">
        <v>137</v>
      </c>
      <c r="DJ803" t="s">
        <v>137</v>
      </c>
      <c r="DK803">
        <v>0</v>
      </c>
      <c r="DL803" t="s">
        <v>209</v>
      </c>
      <c r="DM803" t="s">
        <v>5456</v>
      </c>
      <c r="DN803" t="s">
        <v>137</v>
      </c>
      <c r="DO803" s="1">
        <v>45800.465277777781</v>
      </c>
      <c r="DP803" s="1"/>
      <c r="DQ803" t="s">
        <v>534</v>
      </c>
      <c r="DR803" t="s">
        <v>535</v>
      </c>
      <c r="DS803" t="s">
        <v>536</v>
      </c>
      <c r="DT803" t="s">
        <v>137</v>
      </c>
      <c r="DU803" t="s">
        <v>137</v>
      </c>
      <c r="DV803" t="s">
        <v>140</v>
      </c>
      <c r="DW803" t="s">
        <v>137</v>
      </c>
      <c r="DX803" t="s">
        <v>5457</v>
      </c>
      <c r="DY803" t="s">
        <v>137</v>
      </c>
      <c r="DZ803" t="s">
        <v>148</v>
      </c>
      <c r="EA803" t="b">
        <v>0</v>
      </c>
      <c r="EB803" t="s">
        <v>137</v>
      </c>
    </row>
    <row r="804" spans="1:132" x14ac:dyDescent="0.25">
      <c r="A804">
        <v>155909483</v>
      </c>
      <c r="B804">
        <v>11240</v>
      </c>
      <c r="C804" t="s">
        <v>192</v>
      </c>
      <c r="D804" t="s">
        <v>133</v>
      </c>
      <c r="E804" t="s">
        <v>134</v>
      </c>
      <c r="F804" t="s">
        <v>135</v>
      </c>
      <c r="G804" t="s">
        <v>136</v>
      </c>
      <c r="H804" t="s">
        <v>137</v>
      </c>
      <c r="I804" t="s">
        <v>138</v>
      </c>
      <c r="J804" t="s">
        <v>150</v>
      </c>
      <c r="K804" t="s">
        <v>151</v>
      </c>
      <c r="L804" t="s">
        <v>152</v>
      </c>
      <c r="M804" t="s">
        <v>137</v>
      </c>
      <c r="N804" t="s">
        <v>2940</v>
      </c>
      <c r="O804" t="s">
        <v>2940</v>
      </c>
      <c r="P804" s="1">
        <v>45786</v>
      </c>
      <c r="Q804" s="1">
        <v>45786.348611111112</v>
      </c>
      <c r="R804" s="1">
        <v>45786.348611111112</v>
      </c>
      <c r="S804" s="1">
        <v>45786.556250000001</v>
      </c>
      <c r="T804" s="1">
        <v>45786.556250000001</v>
      </c>
      <c r="U804" t="s">
        <v>5458</v>
      </c>
      <c r="V804" t="s">
        <v>137</v>
      </c>
      <c r="W804" t="s">
        <v>137</v>
      </c>
      <c r="X804" t="s">
        <v>1417</v>
      </c>
      <c r="Y804" t="s">
        <v>813</v>
      </c>
      <c r="Z804" t="s">
        <v>137</v>
      </c>
      <c r="AA804" t="s">
        <v>137</v>
      </c>
      <c r="AB804" t="s">
        <v>137</v>
      </c>
      <c r="AC804" t="s">
        <v>137</v>
      </c>
      <c r="AD804" s="2"/>
      <c r="AE804" t="s">
        <v>137</v>
      </c>
      <c r="AF804" t="s">
        <v>137</v>
      </c>
      <c r="AG804" t="s">
        <v>137</v>
      </c>
      <c r="AH804" t="s">
        <v>137</v>
      </c>
      <c r="AI804" t="s">
        <v>137</v>
      </c>
      <c r="AJ804" t="s">
        <v>137</v>
      </c>
      <c r="AK804" t="s">
        <v>137</v>
      </c>
      <c r="AL804" s="2"/>
      <c r="AM804" t="s">
        <v>137</v>
      </c>
      <c r="AN804" t="s">
        <v>137</v>
      </c>
      <c r="AO804" t="s">
        <v>137</v>
      </c>
      <c r="AP804" t="s">
        <v>137</v>
      </c>
      <c r="AQ804" t="s">
        <v>137</v>
      </c>
      <c r="AR804" t="s">
        <v>137</v>
      </c>
      <c r="AS804" t="s">
        <v>137</v>
      </c>
      <c r="AT804" t="s">
        <v>137</v>
      </c>
      <c r="AU804" t="s">
        <v>137</v>
      </c>
      <c r="AV804" t="s">
        <v>137</v>
      </c>
      <c r="AW804" t="s">
        <v>137</v>
      </c>
      <c r="AX804" t="s">
        <v>137</v>
      </c>
      <c r="AY804" t="s">
        <v>137</v>
      </c>
      <c r="AZ804" t="s">
        <v>137</v>
      </c>
      <c r="BA804" t="s">
        <v>137</v>
      </c>
      <c r="BB804" t="s">
        <v>137</v>
      </c>
      <c r="BC804" t="s">
        <v>137</v>
      </c>
      <c r="BD804" t="s">
        <v>137</v>
      </c>
      <c r="BE804" t="s">
        <v>137</v>
      </c>
      <c r="BF804" t="s">
        <v>137</v>
      </c>
      <c r="BG804" t="s">
        <v>137</v>
      </c>
      <c r="BH804" t="s">
        <v>137</v>
      </c>
      <c r="BI804" t="s">
        <v>137</v>
      </c>
      <c r="BJ804" t="s">
        <v>137</v>
      </c>
      <c r="BK804" t="s">
        <v>137</v>
      </c>
      <c r="BL804" t="s">
        <v>137</v>
      </c>
      <c r="BM804" t="s">
        <v>137</v>
      </c>
      <c r="BN804" t="s">
        <v>137</v>
      </c>
      <c r="BO804" t="s">
        <v>137</v>
      </c>
      <c r="BP804" t="s">
        <v>5459</v>
      </c>
      <c r="BQ804" t="s">
        <v>137</v>
      </c>
      <c r="BR804" t="s">
        <v>137</v>
      </c>
      <c r="BS804" t="s">
        <v>137</v>
      </c>
      <c r="BT804" t="s">
        <v>137</v>
      </c>
      <c r="BU804" t="s">
        <v>137</v>
      </c>
      <c r="BW804" t="s">
        <v>137</v>
      </c>
      <c r="BX804" t="s">
        <v>137</v>
      </c>
      <c r="BY804" t="s">
        <v>137</v>
      </c>
      <c r="BZ804" t="s">
        <v>137</v>
      </c>
      <c r="CA804" t="s">
        <v>137</v>
      </c>
      <c r="CB804" t="s">
        <v>137</v>
      </c>
      <c r="CC804" t="s">
        <v>137</v>
      </c>
      <c r="CD804" t="s">
        <v>137</v>
      </c>
      <c r="CE804" t="s">
        <v>137</v>
      </c>
      <c r="CF804" t="s">
        <v>137</v>
      </c>
      <c r="CG804" t="s">
        <v>137</v>
      </c>
      <c r="CH804" t="s">
        <v>137</v>
      </c>
      <c r="CI804" t="s">
        <v>137</v>
      </c>
      <c r="CJ804" t="s">
        <v>137</v>
      </c>
      <c r="CK804" t="s">
        <v>137</v>
      </c>
      <c r="CL804" t="s">
        <v>137</v>
      </c>
      <c r="CM804" t="s">
        <v>137</v>
      </c>
      <c r="CN804" t="s">
        <v>137</v>
      </c>
      <c r="CO804" t="s">
        <v>137</v>
      </c>
      <c r="CP804" t="s">
        <v>137</v>
      </c>
      <c r="CQ804" s="1">
        <v>45786.556250000001</v>
      </c>
      <c r="CR804" s="1">
        <v>45786.556250000001</v>
      </c>
      <c r="CS804" s="1">
        <v>45786.556250000001</v>
      </c>
      <c r="CT804" t="s">
        <v>5460</v>
      </c>
      <c r="CU804" t="s">
        <v>5461</v>
      </c>
      <c r="CV804" t="s">
        <v>5462</v>
      </c>
      <c r="CW804" t="s">
        <v>5463</v>
      </c>
      <c r="CX804" s="3"/>
      <c r="CY804" s="3"/>
      <c r="CZ804">
        <v>1</v>
      </c>
      <c r="DA804" t="s">
        <v>5464</v>
      </c>
      <c r="DB804" t="s">
        <v>137</v>
      </c>
      <c r="DC804" t="s">
        <v>137</v>
      </c>
      <c r="DD804" t="s">
        <v>137</v>
      </c>
      <c r="DE804" t="s">
        <v>137</v>
      </c>
      <c r="DF804" t="s">
        <v>1501</v>
      </c>
      <c r="DG804" t="s">
        <v>137</v>
      </c>
      <c r="DH804" t="s">
        <v>137</v>
      </c>
      <c r="DI804" t="s">
        <v>137</v>
      </c>
      <c r="DJ804" t="s">
        <v>137</v>
      </c>
      <c r="DK804">
        <v>0</v>
      </c>
      <c r="DL804" t="s">
        <v>209</v>
      </c>
      <c r="DM804" t="s">
        <v>137</v>
      </c>
      <c r="DN804" t="s">
        <v>137</v>
      </c>
      <c r="DO804" s="1">
        <v>45786.556250000001</v>
      </c>
      <c r="DP804" s="1"/>
      <c r="DQ804" t="s">
        <v>150</v>
      </c>
      <c r="DR804" t="s">
        <v>151</v>
      </c>
      <c r="DS804" t="s">
        <v>152</v>
      </c>
      <c r="DT804" t="s">
        <v>137</v>
      </c>
      <c r="DU804" t="s">
        <v>137</v>
      </c>
      <c r="DV804" t="s">
        <v>137</v>
      </c>
      <c r="DW804" t="s">
        <v>137</v>
      </c>
      <c r="DX804" t="s">
        <v>137</v>
      </c>
      <c r="DY804" t="s">
        <v>137</v>
      </c>
      <c r="DZ804" t="s">
        <v>148</v>
      </c>
      <c r="EA804" t="b">
        <v>0</v>
      </c>
      <c r="EB804" t="s">
        <v>137</v>
      </c>
    </row>
    <row r="805" spans="1:132" x14ac:dyDescent="0.25">
      <c r="A805">
        <v>155908368</v>
      </c>
      <c r="B805">
        <v>11239</v>
      </c>
      <c r="C805" t="s">
        <v>192</v>
      </c>
      <c r="D805" t="s">
        <v>5465</v>
      </c>
      <c r="E805" t="s">
        <v>134</v>
      </c>
      <c r="F805" t="s">
        <v>162</v>
      </c>
      <c r="G805" t="s">
        <v>163</v>
      </c>
      <c r="H805" t="s">
        <v>137</v>
      </c>
      <c r="I805" t="s">
        <v>5466</v>
      </c>
      <c r="J805" t="s">
        <v>150</v>
      </c>
      <c r="K805" t="s">
        <v>151</v>
      </c>
      <c r="L805" t="s">
        <v>152</v>
      </c>
      <c r="M805" t="s">
        <v>137</v>
      </c>
      <c r="N805" t="s">
        <v>165</v>
      </c>
      <c r="O805" t="s">
        <v>165</v>
      </c>
      <c r="P805" s="1"/>
      <c r="Q805" s="1">
        <v>45786.334722222222</v>
      </c>
      <c r="R805" s="1">
        <v>45786.334722222222</v>
      </c>
      <c r="S805" s="1">
        <v>45804.468055555553</v>
      </c>
      <c r="T805" s="1">
        <v>45804.468055555553</v>
      </c>
      <c r="U805" t="s">
        <v>166</v>
      </c>
      <c r="V805" t="s">
        <v>137</v>
      </c>
      <c r="W805" t="s">
        <v>137</v>
      </c>
      <c r="X805" t="s">
        <v>137</v>
      </c>
      <c r="Y805" t="s">
        <v>137</v>
      </c>
      <c r="Z805" t="s">
        <v>137</v>
      </c>
      <c r="AA805" t="s">
        <v>137</v>
      </c>
      <c r="AB805" t="s">
        <v>137</v>
      </c>
      <c r="AC805" t="s">
        <v>137</v>
      </c>
      <c r="AD805" s="2"/>
      <c r="AE805" t="s">
        <v>137</v>
      </c>
      <c r="AF805" t="s">
        <v>137</v>
      </c>
      <c r="AG805" t="s">
        <v>137</v>
      </c>
      <c r="AH805" t="s">
        <v>137</v>
      </c>
      <c r="AI805" t="s">
        <v>137</v>
      </c>
      <c r="AJ805" t="s">
        <v>137</v>
      </c>
      <c r="AK805" t="s">
        <v>137</v>
      </c>
      <c r="AL805" s="2"/>
      <c r="AM805" t="s">
        <v>137</v>
      </c>
      <c r="AN805" t="s">
        <v>137</v>
      </c>
      <c r="AO805" t="s">
        <v>137</v>
      </c>
      <c r="AP805" t="s">
        <v>137</v>
      </c>
      <c r="AQ805" t="s">
        <v>137</v>
      </c>
      <c r="AR805" t="s">
        <v>137</v>
      </c>
      <c r="AS805" t="s">
        <v>137</v>
      </c>
      <c r="AT805" t="s">
        <v>137</v>
      </c>
      <c r="AU805" t="s">
        <v>137</v>
      </c>
      <c r="AV805" t="s">
        <v>137</v>
      </c>
      <c r="AW805" t="s">
        <v>137</v>
      </c>
      <c r="AX805" t="s">
        <v>137</v>
      </c>
      <c r="AY805" t="s">
        <v>137</v>
      </c>
      <c r="AZ805" t="s">
        <v>137</v>
      </c>
      <c r="BA805" t="s">
        <v>137</v>
      </c>
      <c r="BB805" t="s">
        <v>137</v>
      </c>
      <c r="BC805" t="s">
        <v>137</v>
      </c>
      <c r="BD805" t="s">
        <v>137</v>
      </c>
      <c r="BE805" t="s">
        <v>137</v>
      </c>
      <c r="BF805" t="s">
        <v>137</v>
      </c>
      <c r="BG805" t="s">
        <v>137</v>
      </c>
      <c r="BH805" t="s">
        <v>137</v>
      </c>
      <c r="BI805" t="s">
        <v>137</v>
      </c>
      <c r="BJ805" t="s">
        <v>137</v>
      </c>
      <c r="BK805" t="s">
        <v>137</v>
      </c>
      <c r="BL805" t="s">
        <v>137</v>
      </c>
      <c r="BM805" t="s">
        <v>137</v>
      </c>
      <c r="BN805" t="s">
        <v>137</v>
      </c>
      <c r="BO805" t="s">
        <v>137</v>
      </c>
      <c r="BP805" t="s">
        <v>137</v>
      </c>
      <c r="BQ805" t="s">
        <v>137</v>
      </c>
      <c r="BR805" t="s">
        <v>137</v>
      </c>
      <c r="BS805" t="s">
        <v>137</v>
      </c>
      <c r="BT805" t="s">
        <v>137</v>
      </c>
      <c r="BU805" t="s">
        <v>137</v>
      </c>
      <c r="BW805" t="s">
        <v>137</v>
      </c>
      <c r="BX805" t="s">
        <v>137</v>
      </c>
      <c r="BY805" t="s">
        <v>137</v>
      </c>
      <c r="BZ805" t="s">
        <v>137</v>
      </c>
      <c r="CA805" t="s">
        <v>137</v>
      </c>
      <c r="CB805" t="s">
        <v>137</v>
      </c>
      <c r="CC805" t="s">
        <v>137</v>
      </c>
      <c r="CD805" t="s">
        <v>137</v>
      </c>
      <c r="CE805" t="s">
        <v>137</v>
      </c>
      <c r="CF805" t="s">
        <v>137</v>
      </c>
      <c r="CG805" t="s">
        <v>137</v>
      </c>
      <c r="CH805" t="s">
        <v>137</v>
      </c>
      <c r="CI805" t="s">
        <v>137</v>
      </c>
      <c r="CJ805" t="s">
        <v>137</v>
      </c>
      <c r="CK805" t="s">
        <v>137</v>
      </c>
      <c r="CL805" t="s">
        <v>137</v>
      </c>
      <c r="CM805" t="s">
        <v>137</v>
      </c>
      <c r="CN805" t="s">
        <v>137</v>
      </c>
      <c r="CO805" t="s">
        <v>137</v>
      </c>
      <c r="CP805" t="s">
        <v>137</v>
      </c>
      <c r="CQ805" s="1">
        <v>45804.468055555553</v>
      </c>
      <c r="CR805" s="1">
        <v>45804.468055555553</v>
      </c>
      <c r="CS805" s="1">
        <v>45804.468055555553</v>
      </c>
      <c r="CT805" t="s">
        <v>5467</v>
      </c>
      <c r="CU805" t="s">
        <v>5468</v>
      </c>
      <c r="CV805" t="s">
        <v>5469</v>
      </c>
      <c r="CW805" t="s">
        <v>5470</v>
      </c>
      <c r="CX805" s="3"/>
      <c r="CY805" s="3"/>
      <c r="CZ805">
        <v>1</v>
      </c>
      <c r="DA805" t="s">
        <v>137</v>
      </c>
      <c r="DB805" t="s">
        <v>137</v>
      </c>
      <c r="DC805" t="s">
        <v>137</v>
      </c>
      <c r="DD805" t="s">
        <v>137</v>
      </c>
      <c r="DE805" t="s">
        <v>137</v>
      </c>
      <c r="DF805" t="s">
        <v>5471</v>
      </c>
      <c r="DG805" t="s">
        <v>900</v>
      </c>
      <c r="DH805" t="s">
        <v>1151</v>
      </c>
      <c r="DI805" t="s">
        <v>137</v>
      </c>
      <c r="DJ805" t="s">
        <v>137</v>
      </c>
      <c r="DK805">
        <v>0</v>
      </c>
      <c r="DL805" t="s">
        <v>209</v>
      </c>
      <c r="DM805" t="s">
        <v>137</v>
      </c>
      <c r="DN805" t="s">
        <v>137</v>
      </c>
      <c r="DO805" s="1">
        <v>45804.468055555553</v>
      </c>
      <c r="DP805" s="1"/>
      <c r="DQ805" t="s">
        <v>150</v>
      </c>
      <c r="DR805" t="s">
        <v>151</v>
      </c>
      <c r="DS805" t="s">
        <v>152</v>
      </c>
      <c r="DT805" t="s">
        <v>137</v>
      </c>
      <c r="DU805" t="s">
        <v>137</v>
      </c>
      <c r="DV805" t="s">
        <v>137</v>
      </c>
      <c r="DW805" t="s">
        <v>137</v>
      </c>
      <c r="DX805" t="s">
        <v>2676</v>
      </c>
      <c r="DY805" t="s">
        <v>137</v>
      </c>
      <c r="DZ805" t="s">
        <v>168</v>
      </c>
      <c r="EA805" t="b">
        <v>0</v>
      </c>
      <c r="EB805" t="s">
        <v>137</v>
      </c>
    </row>
    <row r="806" spans="1:132" x14ac:dyDescent="0.25">
      <c r="A806">
        <v>155897033</v>
      </c>
      <c r="B806">
        <v>11238</v>
      </c>
      <c r="C806" t="s">
        <v>192</v>
      </c>
      <c r="D806" t="s">
        <v>133</v>
      </c>
      <c r="E806" t="s">
        <v>134</v>
      </c>
      <c r="F806" t="s">
        <v>135</v>
      </c>
      <c r="G806" t="s">
        <v>136</v>
      </c>
      <c r="H806" t="s">
        <v>137</v>
      </c>
      <c r="I806" t="s">
        <v>138</v>
      </c>
      <c r="J806" t="s">
        <v>150</v>
      </c>
      <c r="K806" t="s">
        <v>151</v>
      </c>
      <c r="L806" t="s">
        <v>152</v>
      </c>
      <c r="M806" t="s">
        <v>137</v>
      </c>
      <c r="N806" t="s">
        <v>4558</v>
      </c>
      <c r="O806" t="s">
        <v>4558</v>
      </c>
      <c r="P806" s="1">
        <v>45785</v>
      </c>
      <c r="Q806" s="1">
        <v>45785.87222222222</v>
      </c>
      <c r="R806" s="1">
        <v>45785.87222222222</v>
      </c>
      <c r="S806" s="1">
        <v>45786.441666666666</v>
      </c>
      <c r="T806" s="1">
        <v>45786.441666666666</v>
      </c>
      <c r="U806" t="s">
        <v>722</v>
      </c>
      <c r="V806" t="s">
        <v>137</v>
      </c>
      <c r="W806" t="s">
        <v>137</v>
      </c>
      <c r="X806" t="s">
        <v>185</v>
      </c>
      <c r="Y806" t="s">
        <v>723</v>
      </c>
      <c r="Z806" t="s">
        <v>137</v>
      </c>
      <c r="AA806" t="s">
        <v>137</v>
      </c>
      <c r="AB806" t="s">
        <v>137</v>
      </c>
      <c r="AC806" t="s">
        <v>137</v>
      </c>
      <c r="AD806" s="2"/>
      <c r="AE806" t="s">
        <v>137</v>
      </c>
      <c r="AF806" t="s">
        <v>137</v>
      </c>
      <c r="AG806" t="s">
        <v>137</v>
      </c>
      <c r="AH806" t="s">
        <v>137</v>
      </c>
      <c r="AI806" t="s">
        <v>137</v>
      </c>
      <c r="AJ806" t="s">
        <v>137</v>
      </c>
      <c r="AK806" t="s">
        <v>137</v>
      </c>
      <c r="AL806" s="2"/>
      <c r="AM806" t="s">
        <v>137</v>
      </c>
      <c r="AN806" t="s">
        <v>137</v>
      </c>
      <c r="AO806" t="s">
        <v>137</v>
      </c>
      <c r="AP806" t="s">
        <v>137</v>
      </c>
      <c r="AQ806" t="s">
        <v>137</v>
      </c>
      <c r="AR806" t="s">
        <v>137</v>
      </c>
      <c r="AS806" t="s">
        <v>137</v>
      </c>
      <c r="AT806" t="s">
        <v>137</v>
      </c>
      <c r="AU806" t="s">
        <v>137</v>
      </c>
      <c r="AV806" t="s">
        <v>137</v>
      </c>
      <c r="AW806" t="s">
        <v>137</v>
      </c>
      <c r="AX806" t="s">
        <v>137</v>
      </c>
      <c r="AY806" t="s">
        <v>137</v>
      </c>
      <c r="AZ806" t="s">
        <v>137</v>
      </c>
      <c r="BA806" t="s">
        <v>137</v>
      </c>
      <c r="BB806" t="s">
        <v>137</v>
      </c>
      <c r="BC806" t="s">
        <v>137</v>
      </c>
      <c r="BD806" t="s">
        <v>137</v>
      </c>
      <c r="BE806" t="s">
        <v>137</v>
      </c>
      <c r="BF806" t="s">
        <v>137</v>
      </c>
      <c r="BG806" t="s">
        <v>137</v>
      </c>
      <c r="BH806" t="s">
        <v>137</v>
      </c>
      <c r="BI806" t="s">
        <v>137</v>
      </c>
      <c r="BJ806" t="s">
        <v>137</v>
      </c>
      <c r="BK806" t="s">
        <v>137</v>
      </c>
      <c r="BL806" t="s">
        <v>137</v>
      </c>
      <c r="BM806" t="s">
        <v>137</v>
      </c>
      <c r="BN806" t="s">
        <v>137</v>
      </c>
      <c r="BO806" t="s">
        <v>137</v>
      </c>
      <c r="BP806" t="s">
        <v>5472</v>
      </c>
      <c r="BQ806" t="s">
        <v>137</v>
      </c>
      <c r="BR806" t="s">
        <v>137</v>
      </c>
      <c r="BS806" t="s">
        <v>137</v>
      </c>
      <c r="BT806" t="s">
        <v>137</v>
      </c>
      <c r="BU806" t="s">
        <v>137</v>
      </c>
      <c r="BW806" t="s">
        <v>137</v>
      </c>
      <c r="BX806" t="s">
        <v>137</v>
      </c>
      <c r="BY806" t="s">
        <v>137</v>
      </c>
      <c r="BZ806" t="s">
        <v>137</v>
      </c>
      <c r="CA806" t="s">
        <v>137</v>
      </c>
      <c r="CB806" t="s">
        <v>137</v>
      </c>
      <c r="CC806" t="s">
        <v>137</v>
      </c>
      <c r="CD806" t="s">
        <v>137</v>
      </c>
      <c r="CE806" t="s">
        <v>137</v>
      </c>
      <c r="CF806" t="s">
        <v>137</v>
      </c>
      <c r="CG806" t="s">
        <v>137</v>
      </c>
      <c r="CH806" t="s">
        <v>137</v>
      </c>
      <c r="CI806" t="s">
        <v>137</v>
      </c>
      <c r="CJ806" t="s">
        <v>137</v>
      </c>
      <c r="CK806" t="s">
        <v>137</v>
      </c>
      <c r="CL806" t="s">
        <v>137</v>
      </c>
      <c r="CM806" t="s">
        <v>137</v>
      </c>
      <c r="CN806" t="s">
        <v>137</v>
      </c>
      <c r="CO806" t="s">
        <v>137</v>
      </c>
      <c r="CP806" t="s">
        <v>137</v>
      </c>
      <c r="CQ806" s="1">
        <v>45786.441666666666</v>
      </c>
      <c r="CR806" s="1">
        <v>45786.441666666666</v>
      </c>
      <c r="CS806" s="1">
        <v>45786.441666666666</v>
      </c>
      <c r="CT806" t="s">
        <v>5473</v>
      </c>
      <c r="CU806" t="s">
        <v>5474</v>
      </c>
      <c r="CV806" t="s">
        <v>5475</v>
      </c>
      <c r="CW806" t="s">
        <v>5476</v>
      </c>
      <c r="CX806" s="3"/>
      <c r="CY806" s="3"/>
      <c r="CZ806">
        <v>1</v>
      </c>
      <c r="DA806" t="s">
        <v>5477</v>
      </c>
      <c r="DB806" t="s">
        <v>137</v>
      </c>
      <c r="DC806" t="s">
        <v>137</v>
      </c>
      <c r="DD806" t="s">
        <v>137</v>
      </c>
      <c r="DE806" t="s">
        <v>137</v>
      </c>
      <c r="DF806" t="s">
        <v>5478</v>
      </c>
      <c r="DG806" t="s">
        <v>137</v>
      </c>
      <c r="DH806" t="s">
        <v>137</v>
      </c>
      <c r="DI806" t="s">
        <v>137</v>
      </c>
      <c r="DJ806" t="s">
        <v>137</v>
      </c>
      <c r="DK806">
        <v>0</v>
      </c>
      <c r="DL806" t="s">
        <v>209</v>
      </c>
      <c r="DM806" t="s">
        <v>137</v>
      </c>
      <c r="DN806" t="s">
        <v>137</v>
      </c>
      <c r="DO806" s="1">
        <v>45786.441666666666</v>
      </c>
      <c r="DP806" s="1"/>
      <c r="DQ806" t="s">
        <v>150</v>
      </c>
      <c r="DR806" t="s">
        <v>151</v>
      </c>
      <c r="DS806" t="s">
        <v>152</v>
      </c>
      <c r="DT806" t="s">
        <v>137</v>
      </c>
      <c r="DU806" t="s">
        <v>137</v>
      </c>
      <c r="DV806" t="s">
        <v>137</v>
      </c>
      <c r="DW806" t="s">
        <v>137</v>
      </c>
      <c r="DX806" t="s">
        <v>137</v>
      </c>
      <c r="DY806" t="s">
        <v>137</v>
      </c>
      <c r="DZ806" t="s">
        <v>148</v>
      </c>
      <c r="EA806" t="b">
        <v>0</v>
      </c>
      <c r="EB806" t="s">
        <v>137</v>
      </c>
    </row>
    <row r="807" spans="1:132" x14ac:dyDescent="0.25">
      <c r="A807">
        <v>155892358</v>
      </c>
      <c r="B807">
        <v>11237</v>
      </c>
      <c r="C807" t="s">
        <v>192</v>
      </c>
      <c r="D807" t="s">
        <v>5479</v>
      </c>
      <c r="E807" t="s">
        <v>134</v>
      </c>
      <c r="F807" t="s">
        <v>162</v>
      </c>
      <c r="G807" t="s">
        <v>163</v>
      </c>
      <c r="H807" t="s">
        <v>137</v>
      </c>
      <c r="I807" t="s">
        <v>5480</v>
      </c>
      <c r="J807" t="s">
        <v>139</v>
      </c>
      <c r="K807" t="s">
        <v>140</v>
      </c>
      <c r="L807" t="s">
        <v>141</v>
      </c>
      <c r="M807" t="s">
        <v>137</v>
      </c>
      <c r="N807" t="s">
        <v>165</v>
      </c>
      <c r="O807" t="s">
        <v>165</v>
      </c>
      <c r="P807" s="1"/>
      <c r="Q807" s="1">
        <v>45785.750694444447</v>
      </c>
      <c r="R807" s="1">
        <v>45785.750694444447</v>
      </c>
      <c r="S807" s="1">
        <v>45790.436111111114</v>
      </c>
      <c r="T807" s="1">
        <v>45790.436111111114</v>
      </c>
      <c r="U807" t="s">
        <v>166</v>
      </c>
      <c r="V807" t="s">
        <v>137</v>
      </c>
      <c r="W807" t="s">
        <v>137</v>
      </c>
      <c r="X807" t="s">
        <v>137</v>
      </c>
      <c r="Y807" t="s">
        <v>137</v>
      </c>
      <c r="Z807" t="s">
        <v>137</v>
      </c>
      <c r="AA807" t="s">
        <v>137</v>
      </c>
      <c r="AB807" t="s">
        <v>137</v>
      </c>
      <c r="AC807" t="s">
        <v>137</v>
      </c>
      <c r="AD807" s="2"/>
      <c r="AE807" t="s">
        <v>137</v>
      </c>
      <c r="AF807" t="s">
        <v>137</v>
      </c>
      <c r="AG807" t="s">
        <v>137</v>
      </c>
      <c r="AH807" t="s">
        <v>137</v>
      </c>
      <c r="AI807" t="s">
        <v>137</v>
      </c>
      <c r="AJ807" t="s">
        <v>137</v>
      </c>
      <c r="AK807" t="s">
        <v>137</v>
      </c>
      <c r="AL807" s="2"/>
      <c r="AM807" t="s">
        <v>137</v>
      </c>
      <c r="AN807" t="s">
        <v>137</v>
      </c>
      <c r="AO807" t="s">
        <v>137</v>
      </c>
      <c r="AP807" t="s">
        <v>137</v>
      </c>
      <c r="AQ807" t="s">
        <v>137</v>
      </c>
      <c r="AR807" t="s">
        <v>137</v>
      </c>
      <c r="AS807" t="s">
        <v>137</v>
      </c>
      <c r="AT807" t="s">
        <v>137</v>
      </c>
      <c r="AU807" t="s">
        <v>137</v>
      </c>
      <c r="AV807" t="s">
        <v>137</v>
      </c>
      <c r="AW807" t="s">
        <v>137</v>
      </c>
      <c r="AX807" t="s">
        <v>137</v>
      </c>
      <c r="AY807" t="s">
        <v>137</v>
      </c>
      <c r="AZ807" t="s">
        <v>137</v>
      </c>
      <c r="BA807" t="s">
        <v>137</v>
      </c>
      <c r="BB807" t="s">
        <v>137</v>
      </c>
      <c r="BC807" t="s">
        <v>137</v>
      </c>
      <c r="BD807" t="s">
        <v>137</v>
      </c>
      <c r="BE807" t="s">
        <v>137</v>
      </c>
      <c r="BF807" t="s">
        <v>137</v>
      </c>
      <c r="BG807" t="s">
        <v>137</v>
      </c>
      <c r="BH807" t="s">
        <v>137</v>
      </c>
      <c r="BI807" t="s">
        <v>137</v>
      </c>
      <c r="BJ807" t="s">
        <v>137</v>
      </c>
      <c r="BK807" t="s">
        <v>137</v>
      </c>
      <c r="BL807" t="s">
        <v>137</v>
      </c>
      <c r="BM807" t="s">
        <v>137</v>
      </c>
      <c r="BN807" t="s">
        <v>137</v>
      </c>
      <c r="BO807" t="s">
        <v>137</v>
      </c>
      <c r="BP807" t="s">
        <v>137</v>
      </c>
      <c r="BQ807" t="s">
        <v>137</v>
      </c>
      <c r="BR807" t="s">
        <v>137</v>
      </c>
      <c r="BS807" t="s">
        <v>137</v>
      </c>
      <c r="BT807" t="s">
        <v>137</v>
      </c>
      <c r="BU807" t="s">
        <v>137</v>
      </c>
      <c r="BW807" t="s">
        <v>137</v>
      </c>
      <c r="BX807" t="s">
        <v>137</v>
      </c>
      <c r="BY807" t="s">
        <v>137</v>
      </c>
      <c r="BZ807" t="s">
        <v>137</v>
      </c>
      <c r="CA807" t="s">
        <v>137</v>
      </c>
      <c r="CB807" t="s">
        <v>137</v>
      </c>
      <c r="CC807" t="s">
        <v>137</v>
      </c>
      <c r="CD807" t="s">
        <v>137</v>
      </c>
      <c r="CE807" t="s">
        <v>137</v>
      </c>
      <c r="CF807" t="s">
        <v>137</v>
      </c>
      <c r="CG807" t="s">
        <v>137</v>
      </c>
      <c r="CH807" t="s">
        <v>137</v>
      </c>
      <c r="CI807" t="s">
        <v>137</v>
      </c>
      <c r="CJ807" t="s">
        <v>137</v>
      </c>
      <c r="CK807" t="s">
        <v>137</v>
      </c>
      <c r="CL807" t="s">
        <v>137</v>
      </c>
      <c r="CM807" t="s">
        <v>137</v>
      </c>
      <c r="CN807" t="s">
        <v>137</v>
      </c>
      <c r="CO807" t="s">
        <v>137</v>
      </c>
      <c r="CP807" t="s">
        <v>137</v>
      </c>
      <c r="CQ807" s="1">
        <v>45790.436111111114</v>
      </c>
      <c r="CR807" s="1">
        <v>45790.436111111114</v>
      </c>
      <c r="CS807" s="1">
        <v>45790.436111111114</v>
      </c>
      <c r="CT807" t="s">
        <v>137</v>
      </c>
      <c r="CU807" t="s">
        <v>137</v>
      </c>
      <c r="CV807" t="s">
        <v>5481</v>
      </c>
      <c r="CW807" t="s">
        <v>5482</v>
      </c>
      <c r="CX807" s="3"/>
      <c r="CY807" s="3"/>
      <c r="DA807" t="s">
        <v>137</v>
      </c>
      <c r="DB807" t="s">
        <v>137</v>
      </c>
      <c r="DC807" t="s">
        <v>137</v>
      </c>
      <c r="DD807" t="s">
        <v>137</v>
      </c>
      <c r="DE807" t="s">
        <v>137</v>
      </c>
      <c r="DF807" t="s">
        <v>137</v>
      </c>
      <c r="DG807" t="s">
        <v>137</v>
      </c>
      <c r="DH807" t="s">
        <v>137</v>
      </c>
      <c r="DI807" t="s">
        <v>137</v>
      </c>
      <c r="DJ807" t="s">
        <v>137</v>
      </c>
      <c r="DK807">
        <v>0</v>
      </c>
      <c r="DL807" t="s">
        <v>137</v>
      </c>
      <c r="DM807" t="s">
        <v>137</v>
      </c>
      <c r="DN807" t="s">
        <v>137</v>
      </c>
      <c r="DO807" s="1">
        <v>45790.436111111114</v>
      </c>
      <c r="DP807" s="1"/>
      <c r="DQ807" t="s">
        <v>1709</v>
      </c>
      <c r="DR807" t="s">
        <v>1710</v>
      </c>
      <c r="DS807" t="s">
        <v>1711</v>
      </c>
      <c r="DT807" t="s">
        <v>137</v>
      </c>
      <c r="DU807" t="s">
        <v>137</v>
      </c>
      <c r="DV807" t="s">
        <v>137</v>
      </c>
      <c r="DW807" t="s">
        <v>137</v>
      </c>
      <c r="DX807" t="s">
        <v>2676</v>
      </c>
      <c r="DY807" t="s">
        <v>137</v>
      </c>
      <c r="DZ807" t="s">
        <v>168</v>
      </c>
      <c r="EA807" t="b">
        <v>0</v>
      </c>
      <c r="EB807" t="s">
        <v>137</v>
      </c>
    </row>
    <row r="808" spans="1:132" x14ac:dyDescent="0.25">
      <c r="A808">
        <v>155889325</v>
      </c>
      <c r="B808">
        <v>11236</v>
      </c>
      <c r="C808" t="s">
        <v>192</v>
      </c>
      <c r="D808" t="s">
        <v>5483</v>
      </c>
      <c r="E808" t="s">
        <v>134</v>
      </c>
      <c r="F808" t="s">
        <v>162</v>
      </c>
      <c r="G808" t="s">
        <v>163</v>
      </c>
      <c r="H808" t="s">
        <v>137</v>
      </c>
      <c r="I808" t="s">
        <v>5484</v>
      </c>
      <c r="J808" t="s">
        <v>150</v>
      </c>
      <c r="K808" t="s">
        <v>151</v>
      </c>
      <c r="L808" t="s">
        <v>152</v>
      </c>
      <c r="M808" t="s">
        <v>137</v>
      </c>
      <c r="N808" t="s">
        <v>5485</v>
      </c>
      <c r="O808" t="s">
        <v>5485</v>
      </c>
      <c r="P808" s="1"/>
      <c r="Q808" s="1">
        <v>45785.715277777781</v>
      </c>
      <c r="R808" s="1">
        <v>45785.715277777781</v>
      </c>
      <c r="S808" s="1">
        <v>45812.467361111114</v>
      </c>
      <c r="T808" s="1">
        <v>45812.467361111114</v>
      </c>
      <c r="U808" t="s">
        <v>166</v>
      </c>
      <c r="V808" t="s">
        <v>137</v>
      </c>
      <c r="W808" t="s">
        <v>137</v>
      </c>
      <c r="X808" t="s">
        <v>137</v>
      </c>
      <c r="Y808" t="s">
        <v>137</v>
      </c>
      <c r="Z808" t="s">
        <v>137</v>
      </c>
      <c r="AA808" t="s">
        <v>137</v>
      </c>
      <c r="AB808" t="s">
        <v>137</v>
      </c>
      <c r="AC808" t="s">
        <v>137</v>
      </c>
      <c r="AD808" s="2"/>
      <c r="AE808" t="s">
        <v>137</v>
      </c>
      <c r="AF808" t="s">
        <v>137</v>
      </c>
      <c r="AG808" t="s">
        <v>137</v>
      </c>
      <c r="AH808" t="s">
        <v>137</v>
      </c>
      <c r="AI808" t="s">
        <v>137</v>
      </c>
      <c r="AJ808" t="s">
        <v>137</v>
      </c>
      <c r="AK808" t="s">
        <v>137</v>
      </c>
      <c r="AL808" s="2"/>
      <c r="AM808" t="s">
        <v>137</v>
      </c>
      <c r="AN808" t="s">
        <v>137</v>
      </c>
      <c r="AO808" t="s">
        <v>137</v>
      </c>
      <c r="AP808" t="s">
        <v>137</v>
      </c>
      <c r="AQ808" t="s">
        <v>137</v>
      </c>
      <c r="AR808" t="s">
        <v>137</v>
      </c>
      <c r="AS808" t="s">
        <v>137</v>
      </c>
      <c r="AT808" t="s">
        <v>137</v>
      </c>
      <c r="AU808" t="s">
        <v>137</v>
      </c>
      <c r="AV808" t="s">
        <v>137</v>
      </c>
      <c r="AW808" t="s">
        <v>137</v>
      </c>
      <c r="AX808" t="s">
        <v>137</v>
      </c>
      <c r="AY808" t="s">
        <v>137</v>
      </c>
      <c r="AZ808" t="s">
        <v>137</v>
      </c>
      <c r="BA808" t="s">
        <v>137</v>
      </c>
      <c r="BB808" t="s">
        <v>137</v>
      </c>
      <c r="BC808" t="s">
        <v>137</v>
      </c>
      <c r="BD808" t="s">
        <v>137</v>
      </c>
      <c r="BE808" t="s">
        <v>137</v>
      </c>
      <c r="BF808" t="s">
        <v>137</v>
      </c>
      <c r="BG808" t="s">
        <v>137</v>
      </c>
      <c r="BH808" t="s">
        <v>137</v>
      </c>
      <c r="BI808" t="s">
        <v>137</v>
      </c>
      <c r="BJ808" t="s">
        <v>137</v>
      </c>
      <c r="BK808" t="s">
        <v>137</v>
      </c>
      <c r="BL808" t="s">
        <v>137</v>
      </c>
      <c r="BM808" t="s">
        <v>137</v>
      </c>
      <c r="BN808" t="s">
        <v>137</v>
      </c>
      <c r="BO808" t="s">
        <v>137</v>
      </c>
      <c r="BP808" t="s">
        <v>137</v>
      </c>
      <c r="BQ808" t="s">
        <v>137</v>
      </c>
      <c r="BR808" t="s">
        <v>137</v>
      </c>
      <c r="BS808" t="s">
        <v>137</v>
      </c>
      <c r="BT808" t="s">
        <v>137</v>
      </c>
      <c r="BU808" t="s">
        <v>137</v>
      </c>
      <c r="BW808" t="s">
        <v>137</v>
      </c>
      <c r="BX808" t="s">
        <v>137</v>
      </c>
      <c r="BY808" t="s">
        <v>137</v>
      </c>
      <c r="BZ808" t="s">
        <v>137</v>
      </c>
      <c r="CA808" t="s">
        <v>137</v>
      </c>
      <c r="CB808" t="s">
        <v>137</v>
      </c>
      <c r="CC808" t="s">
        <v>137</v>
      </c>
      <c r="CD808" t="s">
        <v>137</v>
      </c>
      <c r="CE808" t="s">
        <v>137</v>
      </c>
      <c r="CF808" t="s">
        <v>137</v>
      </c>
      <c r="CG808" t="s">
        <v>137</v>
      </c>
      <c r="CH808" t="s">
        <v>137</v>
      </c>
      <c r="CI808" t="s">
        <v>137</v>
      </c>
      <c r="CJ808" t="s">
        <v>137</v>
      </c>
      <c r="CK808" t="s">
        <v>137</v>
      </c>
      <c r="CL808" t="s">
        <v>137</v>
      </c>
      <c r="CM808" t="s">
        <v>137</v>
      </c>
      <c r="CN808" t="s">
        <v>137</v>
      </c>
      <c r="CO808" t="s">
        <v>137</v>
      </c>
      <c r="CP808" t="s">
        <v>137</v>
      </c>
      <c r="CQ808" s="1">
        <v>45812.467361111114</v>
      </c>
      <c r="CR808" s="1">
        <v>45812.467361111114</v>
      </c>
      <c r="CS808" s="1">
        <v>45812.467361111114</v>
      </c>
      <c r="CT808" t="s">
        <v>5486</v>
      </c>
      <c r="CU808" t="s">
        <v>5487</v>
      </c>
      <c r="CV808" t="s">
        <v>5488</v>
      </c>
      <c r="CW808" t="s">
        <v>5489</v>
      </c>
      <c r="CX808" s="3"/>
      <c r="CY808" s="3"/>
      <c r="CZ808">
        <v>1</v>
      </c>
      <c r="DA808" t="s">
        <v>137</v>
      </c>
      <c r="DB808" t="s">
        <v>137</v>
      </c>
      <c r="DC808" t="s">
        <v>137</v>
      </c>
      <c r="DD808" t="s">
        <v>137</v>
      </c>
      <c r="DE808" t="s">
        <v>137</v>
      </c>
      <c r="DF808" t="s">
        <v>5490</v>
      </c>
      <c r="DG808" t="s">
        <v>900</v>
      </c>
      <c r="DH808" t="s">
        <v>1151</v>
      </c>
      <c r="DI808" t="s">
        <v>137</v>
      </c>
      <c r="DJ808" t="s">
        <v>137</v>
      </c>
      <c r="DK808">
        <v>0</v>
      </c>
      <c r="DL808" t="s">
        <v>209</v>
      </c>
      <c r="DM808" t="s">
        <v>137</v>
      </c>
      <c r="DN808" t="s">
        <v>137</v>
      </c>
      <c r="DO808" s="1">
        <v>45812.467361111114</v>
      </c>
      <c r="DP808" s="1"/>
      <c r="DQ808" t="s">
        <v>150</v>
      </c>
      <c r="DR808" t="s">
        <v>151</v>
      </c>
      <c r="DS808" t="s">
        <v>152</v>
      </c>
      <c r="DT808" t="s">
        <v>137</v>
      </c>
      <c r="DU808" t="s">
        <v>137</v>
      </c>
      <c r="DV808" t="s">
        <v>137</v>
      </c>
      <c r="DW808" t="s">
        <v>137</v>
      </c>
      <c r="DX808" t="s">
        <v>137</v>
      </c>
      <c r="DY808" t="s">
        <v>137</v>
      </c>
      <c r="DZ808" t="s">
        <v>168</v>
      </c>
      <c r="EA808" t="b">
        <v>0</v>
      </c>
      <c r="EB808" t="s">
        <v>137</v>
      </c>
    </row>
    <row r="809" spans="1:132" x14ac:dyDescent="0.25">
      <c r="A809">
        <v>155883980</v>
      </c>
      <c r="B809">
        <v>11235</v>
      </c>
      <c r="C809" t="s">
        <v>192</v>
      </c>
      <c r="D809" t="s">
        <v>830</v>
      </c>
      <c r="E809" t="s">
        <v>134</v>
      </c>
      <c r="F809" t="s">
        <v>135</v>
      </c>
      <c r="G809" t="s">
        <v>670</v>
      </c>
      <c r="H809" t="s">
        <v>831</v>
      </c>
      <c r="I809" t="s">
        <v>832</v>
      </c>
      <c r="J809" t="s">
        <v>150</v>
      </c>
      <c r="K809" t="s">
        <v>151</v>
      </c>
      <c r="L809" t="s">
        <v>152</v>
      </c>
      <c r="M809" t="s">
        <v>137</v>
      </c>
      <c r="N809" t="s">
        <v>4954</v>
      </c>
      <c r="O809" t="s">
        <v>4954</v>
      </c>
      <c r="P809" s="1"/>
      <c r="Q809" s="1">
        <v>45785.67083333333</v>
      </c>
      <c r="R809" s="1">
        <v>45785.67083333333</v>
      </c>
      <c r="S809" s="1">
        <v>45792.702777777777</v>
      </c>
      <c r="T809" s="1">
        <v>45792.702777777777</v>
      </c>
      <c r="U809" t="s">
        <v>5491</v>
      </c>
      <c r="V809" t="s">
        <v>137</v>
      </c>
      <c r="W809" t="s">
        <v>137</v>
      </c>
      <c r="X809" t="s">
        <v>137</v>
      </c>
      <c r="Y809" t="s">
        <v>137</v>
      </c>
      <c r="Z809" t="s">
        <v>137</v>
      </c>
      <c r="AA809" t="s">
        <v>137</v>
      </c>
      <c r="AB809" t="s">
        <v>137</v>
      </c>
      <c r="AC809" t="s">
        <v>835</v>
      </c>
      <c r="AD809" s="2"/>
      <c r="AE809" t="s">
        <v>5492</v>
      </c>
      <c r="AF809" t="s">
        <v>137</v>
      </c>
      <c r="AG809" t="s">
        <v>137</v>
      </c>
      <c r="AH809" t="s">
        <v>137</v>
      </c>
      <c r="AI809" t="s">
        <v>137</v>
      </c>
      <c r="AJ809" t="s">
        <v>137</v>
      </c>
      <c r="AK809" t="s">
        <v>137</v>
      </c>
      <c r="AL809" s="2"/>
      <c r="AM809" t="s">
        <v>137</v>
      </c>
      <c r="AN809" t="s">
        <v>5493</v>
      </c>
      <c r="AO809" t="s">
        <v>137</v>
      </c>
      <c r="AP809" t="s">
        <v>5494</v>
      </c>
      <c r="AQ809" t="s">
        <v>137</v>
      </c>
      <c r="AR809" t="s">
        <v>137</v>
      </c>
      <c r="AS809" t="s">
        <v>137</v>
      </c>
      <c r="AT809" t="s">
        <v>137</v>
      </c>
      <c r="AU809" t="s">
        <v>137</v>
      </c>
      <c r="AV809" t="s">
        <v>137</v>
      </c>
      <c r="AW809" t="s">
        <v>137</v>
      </c>
      <c r="AX809" t="s">
        <v>137</v>
      </c>
      <c r="AY809" t="s">
        <v>137</v>
      </c>
      <c r="AZ809" t="s">
        <v>137</v>
      </c>
      <c r="BA809" t="s">
        <v>137</v>
      </c>
      <c r="BB809" t="s">
        <v>137</v>
      </c>
      <c r="BC809" t="s">
        <v>137</v>
      </c>
      <c r="BD809" t="s">
        <v>137</v>
      </c>
      <c r="BE809" t="s">
        <v>137</v>
      </c>
      <c r="BF809" t="s">
        <v>137</v>
      </c>
      <c r="BG809" t="s">
        <v>137</v>
      </c>
      <c r="BH809" t="s">
        <v>137</v>
      </c>
      <c r="BI809" t="s">
        <v>137</v>
      </c>
      <c r="BJ809" t="s">
        <v>137</v>
      </c>
      <c r="BK809" t="s">
        <v>137</v>
      </c>
      <c r="BL809" t="s">
        <v>137</v>
      </c>
      <c r="BM809" t="s">
        <v>137</v>
      </c>
      <c r="BN809" t="s">
        <v>137</v>
      </c>
      <c r="BO809" t="s">
        <v>137</v>
      </c>
      <c r="BP809" t="s">
        <v>137</v>
      </c>
      <c r="BQ809" t="s">
        <v>137</v>
      </c>
      <c r="BR809" t="s">
        <v>137</v>
      </c>
      <c r="BS809" t="s">
        <v>137</v>
      </c>
      <c r="BT809" t="s">
        <v>137</v>
      </c>
      <c r="BU809" t="s">
        <v>137</v>
      </c>
      <c r="BV809">
        <v>100553</v>
      </c>
      <c r="BW809" t="s">
        <v>992</v>
      </c>
      <c r="BX809" t="s">
        <v>137</v>
      </c>
      <c r="BY809" t="s">
        <v>137</v>
      </c>
      <c r="BZ809" t="s">
        <v>137</v>
      </c>
      <c r="CA809" t="s">
        <v>137</v>
      </c>
      <c r="CB809" t="s">
        <v>5495</v>
      </c>
      <c r="CC809" t="s">
        <v>137</v>
      </c>
      <c r="CD809" t="s">
        <v>137</v>
      </c>
      <c r="CE809" t="s">
        <v>137</v>
      </c>
      <c r="CF809" t="s">
        <v>137</v>
      </c>
      <c r="CG809" t="s">
        <v>137</v>
      </c>
      <c r="CH809" t="s">
        <v>137</v>
      </c>
      <c r="CI809" t="s">
        <v>137</v>
      </c>
      <c r="CJ809" t="s">
        <v>137</v>
      </c>
      <c r="CK809" t="s">
        <v>137</v>
      </c>
      <c r="CL809" t="s">
        <v>137</v>
      </c>
      <c r="CM809" t="s">
        <v>137</v>
      </c>
      <c r="CN809" t="s">
        <v>137</v>
      </c>
      <c r="CO809" t="s">
        <v>137</v>
      </c>
      <c r="CP809" t="s">
        <v>137</v>
      </c>
      <c r="CQ809" s="1">
        <v>45792.702777777777</v>
      </c>
      <c r="CR809" s="1">
        <v>45792.702777777777</v>
      </c>
      <c r="CS809" s="1">
        <v>45792.702777777777</v>
      </c>
      <c r="CT809" t="s">
        <v>5496</v>
      </c>
      <c r="CU809" t="s">
        <v>5497</v>
      </c>
      <c r="CV809" t="s">
        <v>5498</v>
      </c>
      <c r="CW809" t="s">
        <v>5499</v>
      </c>
      <c r="CX809" s="3"/>
      <c r="CY809" s="3"/>
      <c r="CZ809">
        <v>1</v>
      </c>
      <c r="DA809" t="s">
        <v>5500</v>
      </c>
      <c r="DB809" t="s">
        <v>137</v>
      </c>
      <c r="DC809" t="s">
        <v>137</v>
      </c>
      <c r="DD809" t="s">
        <v>137</v>
      </c>
      <c r="DE809" t="s">
        <v>137</v>
      </c>
      <c r="DF809" t="s">
        <v>5501</v>
      </c>
      <c r="DG809" t="s">
        <v>900</v>
      </c>
      <c r="DH809" t="s">
        <v>1151</v>
      </c>
      <c r="DI809" t="s">
        <v>137</v>
      </c>
      <c r="DJ809" t="s">
        <v>137</v>
      </c>
      <c r="DK809">
        <v>0</v>
      </c>
      <c r="DL809" t="s">
        <v>209</v>
      </c>
      <c r="DM809" t="s">
        <v>137</v>
      </c>
      <c r="DN809" t="s">
        <v>137</v>
      </c>
      <c r="DO809" s="1">
        <v>45792.702777777777</v>
      </c>
      <c r="DP809" s="1"/>
      <c r="DQ809" t="s">
        <v>150</v>
      </c>
      <c r="DR809" t="s">
        <v>151</v>
      </c>
      <c r="DS809" t="s">
        <v>152</v>
      </c>
      <c r="DT809" t="s">
        <v>137</v>
      </c>
      <c r="DU809" t="s">
        <v>137</v>
      </c>
      <c r="DV809" t="s">
        <v>846</v>
      </c>
      <c r="DW809" t="s">
        <v>137</v>
      </c>
      <c r="DX809" t="s">
        <v>137</v>
      </c>
      <c r="DY809" t="s">
        <v>137</v>
      </c>
      <c r="DZ809" t="s">
        <v>148</v>
      </c>
      <c r="EA809" t="b">
        <v>0</v>
      </c>
      <c r="EB809" t="s">
        <v>137</v>
      </c>
    </row>
    <row r="810" spans="1:132" x14ac:dyDescent="0.25">
      <c r="A810">
        <v>155882530</v>
      </c>
      <c r="B810">
        <v>11234</v>
      </c>
      <c r="C810" t="s">
        <v>192</v>
      </c>
      <c r="D810" t="s">
        <v>5502</v>
      </c>
      <c r="E810" t="s">
        <v>134</v>
      </c>
      <c r="F810" t="s">
        <v>135</v>
      </c>
      <c r="G810" t="s">
        <v>163</v>
      </c>
      <c r="H810" t="s">
        <v>767</v>
      </c>
      <c r="I810" t="s">
        <v>138</v>
      </c>
      <c r="J810" t="s">
        <v>262</v>
      </c>
      <c r="K810" t="s">
        <v>263</v>
      </c>
      <c r="L810" t="s">
        <v>264</v>
      </c>
      <c r="M810" t="s">
        <v>140</v>
      </c>
      <c r="N810" t="s">
        <v>673</v>
      </c>
      <c r="O810" t="s">
        <v>673</v>
      </c>
      <c r="P810" s="1">
        <v>45785</v>
      </c>
      <c r="Q810" s="1">
        <v>45785.660416666666</v>
      </c>
      <c r="R810" s="1">
        <v>45785.660416666666</v>
      </c>
      <c r="S810" s="1">
        <v>45786.414583333331</v>
      </c>
      <c r="T810" s="1">
        <v>45786.414583333331</v>
      </c>
      <c r="U810" t="s">
        <v>3104</v>
      </c>
      <c r="V810" t="s">
        <v>137</v>
      </c>
      <c r="W810" t="s">
        <v>137</v>
      </c>
      <c r="X810" t="s">
        <v>144</v>
      </c>
      <c r="Y810" t="s">
        <v>361</v>
      </c>
      <c r="Z810" t="s">
        <v>137</v>
      </c>
      <c r="AA810" t="s">
        <v>137</v>
      </c>
      <c r="AB810" t="s">
        <v>137</v>
      </c>
      <c r="AC810" t="s">
        <v>137</v>
      </c>
      <c r="AD810" s="2"/>
      <c r="AE810" t="s">
        <v>137</v>
      </c>
      <c r="AF810" t="s">
        <v>137</v>
      </c>
      <c r="AG810" t="s">
        <v>137</v>
      </c>
      <c r="AH810" t="s">
        <v>137</v>
      </c>
      <c r="AI810" t="s">
        <v>137</v>
      </c>
      <c r="AJ810" t="s">
        <v>137</v>
      </c>
      <c r="AK810" t="s">
        <v>137</v>
      </c>
      <c r="AL810" s="2"/>
      <c r="AM810" t="s">
        <v>137</v>
      </c>
      <c r="AN810" t="s">
        <v>137</v>
      </c>
      <c r="AO810" t="s">
        <v>137</v>
      </c>
      <c r="AP810" t="s">
        <v>137</v>
      </c>
      <c r="AQ810" t="s">
        <v>137</v>
      </c>
      <c r="AR810" t="s">
        <v>137</v>
      </c>
      <c r="AS810" t="s">
        <v>137</v>
      </c>
      <c r="AT810" t="s">
        <v>137</v>
      </c>
      <c r="AU810" t="s">
        <v>137</v>
      </c>
      <c r="AV810" t="s">
        <v>137</v>
      </c>
      <c r="AW810" t="s">
        <v>137</v>
      </c>
      <c r="AX810" t="s">
        <v>137</v>
      </c>
      <c r="AY810" t="s">
        <v>137</v>
      </c>
      <c r="AZ810" t="s">
        <v>137</v>
      </c>
      <c r="BA810" t="s">
        <v>137</v>
      </c>
      <c r="BB810" t="s">
        <v>137</v>
      </c>
      <c r="BC810" t="s">
        <v>137</v>
      </c>
      <c r="BD810" t="s">
        <v>137</v>
      </c>
      <c r="BE810" t="s">
        <v>137</v>
      </c>
      <c r="BF810" t="s">
        <v>137</v>
      </c>
      <c r="BG810" t="s">
        <v>137</v>
      </c>
      <c r="BH810" t="s">
        <v>137</v>
      </c>
      <c r="BI810" t="s">
        <v>137</v>
      </c>
      <c r="BJ810" t="s">
        <v>137</v>
      </c>
      <c r="BK810" t="s">
        <v>137</v>
      </c>
      <c r="BL810" t="s">
        <v>137</v>
      </c>
      <c r="BM810" t="s">
        <v>137</v>
      </c>
      <c r="BN810" t="s">
        <v>137</v>
      </c>
      <c r="BO810" t="s">
        <v>137</v>
      </c>
      <c r="BP810" t="s">
        <v>5503</v>
      </c>
      <c r="BQ810" t="s">
        <v>137</v>
      </c>
      <c r="BR810" t="s">
        <v>137</v>
      </c>
      <c r="BS810" t="s">
        <v>137</v>
      </c>
      <c r="BT810" t="s">
        <v>137</v>
      </c>
      <c r="BU810" t="s">
        <v>137</v>
      </c>
      <c r="BW810" t="s">
        <v>137</v>
      </c>
      <c r="BX810" t="s">
        <v>137</v>
      </c>
      <c r="BY810" t="s">
        <v>137</v>
      </c>
      <c r="BZ810" t="s">
        <v>137</v>
      </c>
      <c r="CA810" t="s">
        <v>137</v>
      </c>
      <c r="CB810" t="s">
        <v>137</v>
      </c>
      <c r="CC810" t="s">
        <v>137</v>
      </c>
      <c r="CD810" t="s">
        <v>137</v>
      </c>
      <c r="CE810" t="s">
        <v>137</v>
      </c>
      <c r="CF810" t="s">
        <v>137</v>
      </c>
      <c r="CG810" t="s">
        <v>137</v>
      </c>
      <c r="CH810" t="s">
        <v>137</v>
      </c>
      <c r="CI810" t="s">
        <v>137</v>
      </c>
      <c r="CJ810" t="s">
        <v>137</v>
      </c>
      <c r="CK810" t="s">
        <v>137</v>
      </c>
      <c r="CL810" t="s">
        <v>137</v>
      </c>
      <c r="CM810" t="s">
        <v>137</v>
      </c>
      <c r="CN810" t="s">
        <v>137</v>
      </c>
      <c r="CO810" t="s">
        <v>137</v>
      </c>
      <c r="CP810" t="s">
        <v>137</v>
      </c>
      <c r="CQ810" s="1">
        <v>45786.414583333331</v>
      </c>
      <c r="CR810" s="1">
        <v>45786.414583333331</v>
      </c>
      <c r="CS810" s="1">
        <v>45786.414583333331</v>
      </c>
      <c r="CT810" t="s">
        <v>137</v>
      </c>
      <c r="CU810" t="s">
        <v>137</v>
      </c>
      <c r="CV810" t="s">
        <v>5504</v>
      </c>
      <c r="CW810" t="s">
        <v>5505</v>
      </c>
      <c r="CX810" s="3"/>
      <c r="CY810" s="3"/>
      <c r="CZ810">
        <v>1</v>
      </c>
      <c r="DA810" t="s">
        <v>5506</v>
      </c>
      <c r="DB810" t="s">
        <v>137</v>
      </c>
      <c r="DC810" t="s">
        <v>137</v>
      </c>
      <c r="DD810" t="s">
        <v>137</v>
      </c>
      <c r="DE810" t="s">
        <v>137</v>
      </c>
      <c r="DF810" t="s">
        <v>137</v>
      </c>
      <c r="DG810" t="s">
        <v>137</v>
      </c>
      <c r="DH810" t="s">
        <v>137</v>
      </c>
      <c r="DI810" t="s">
        <v>137</v>
      </c>
      <c r="DJ810" t="s">
        <v>137</v>
      </c>
      <c r="DK810">
        <v>0</v>
      </c>
      <c r="DL810" t="s">
        <v>209</v>
      </c>
      <c r="DM810" t="s">
        <v>5507</v>
      </c>
      <c r="DN810" t="s">
        <v>137</v>
      </c>
      <c r="DO810" s="1">
        <v>45786.414583333331</v>
      </c>
      <c r="DP810" s="1"/>
      <c r="DQ810" t="s">
        <v>262</v>
      </c>
      <c r="DR810" t="s">
        <v>263</v>
      </c>
      <c r="DS810" t="s">
        <v>264</v>
      </c>
      <c r="DT810" t="s">
        <v>137</v>
      </c>
      <c r="DU810" t="s">
        <v>137</v>
      </c>
      <c r="DV810" t="s">
        <v>137</v>
      </c>
      <c r="DW810" t="s">
        <v>137</v>
      </c>
      <c r="DX810" t="s">
        <v>5508</v>
      </c>
      <c r="DY810" t="s">
        <v>137</v>
      </c>
      <c r="DZ810" t="s">
        <v>148</v>
      </c>
      <c r="EA810" t="b">
        <v>0</v>
      </c>
      <c r="EB810" t="s">
        <v>137</v>
      </c>
    </row>
    <row r="811" spans="1:132" x14ac:dyDescent="0.25">
      <c r="A811">
        <v>155876322</v>
      </c>
      <c r="B811">
        <v>11233</v>
      </c>
      <c r="C811" t="s">
        <v>192</v>
      </c>
      <c r="D811" t="s">
        <v>5509</v>
      </c>
      <c r="E811" t="s">
        <v>134</v>
      </c>
      <c r="F811" t="s">
        <v>135</v>
      </c>
      <c r="G811" t="s">
        <v>163</v>
      </c>
      <c r="H811" t="s">
        <v>767</v>
      </c>
      <c r="I811" t="s">
        <v>138</v>
      </c>
      <c r="J811" t="s">
        <v>262</v>
      </c>
      <c r="K811" t="s">
        <v>263</v>
      </c>
      <c r="L811" t="s">
        <v>264</v>
      </c>
      <c r="M811" t="s">
        <v>140</v>
      </c>
      <c r="N811" t="s">
        <v>4232</v>
      </c>
      <c r="O811" t="s">
        <v>4232</v>
      </c>
      <c r="P811" s="1">
        <v>45785</v>
      </c>
      <c r="Q811" s="1">
        <v>45785.615972222222</v>
      </c>
      <c r="R811" s="1">
        <v>45785.615972222222</v>
      </c>
      <c r="S811" s="1">
        <v>45798.451388888891</v>
      </c>
      <c r="T811" s="1">
        <v>45798.451388888891</v>
      </c>
      <c r="U811" t="s">
        <v>5510</v>
      </c>
      <c r="V811" t="s">
        <v>137</v>
      </c>
      <c r="W811" t="s">
        <v>137</v>
      </c>
      <c r="X811" t="s">
        <v>144</v>
      </c>
      <c r="Y811" t="s">
        <v>137</v>
      </c>
      <c r="Z811" t="s">
        <v>137</v>
      </c>
      <c r="AA811" t="s">
        <v>137</v>
      </c>
      <c r="AB811" t="s">
        <v>137</v>
      </c>
      <c r="AC811" t="s">
        <v>137</v>
      </c>
      <c r="AD811" s="2"/>
      <c r="AE811" t="s">
        <v>137</v>
      </c>
      <c r="AF811" t="s">
        <v>137</v>
      </c>
      <c r="AG811" t="s">
        <v>137</v>
      </c>
      <c r="AH811" t="s">
        <v>137</v>
      </c>
      <c r="AI811" t="s">
        <v>137</v>
      </c>
      <c r="AJ811" t="s">
        <v>137</v>
      </c>
      <c r="AK811" t="s">
        <v>137</v>
      </c>
      <c r="AL811" s="2"/>
      <c r="AM811" t="s">
        <v>137</v>
      </c>
      <c r="AN811" t="s">
        <v>137</v>
      </c>
      <c r="AO811" t="s">
        <v>137</v>
      </c>
      <c r="AP811" t="s">
        <v>137</v>
      </c>
      <c r="AQ811" t="s">
        <v>137</v>
      </c>
      <c r="AR811" t="s">
        <v>137</v>
      </c>
      <c r="AS811" t="s">
        <v>137</v>
      </c>
      <c r="AT811" t="s">
        <v>137</v>
      </c>
      <c r="AU811" t="s">
        <v>137</v>
      </c>
      <c r="AV811" t="s">
        <v>137</v>
      </c>
      <c r="AW811" t="s">
        <v>137</v>
      </c>
      <c r="AX811" t="s">
        <v>137</v>
      </c>
      <c r="AY811" t="s">
        <v>137</v>
      </c>
      <c r="AZ811" t="s">
        <v>137</v>
      </c>
      <c r="BA811" t="s">
        <v>137</v>
      </c>
      <c r="BB811" t="s">
        <v>137</v>
      </c>
      <c r="BC811" t="s">
        <v>137</v>
      </c>
      <c r="BD811" t="s">
        <v>137</v>
      </c>
      <c r="BE811" t="s">
        <v>137</v>
      </c>
      <c r="BF811" t="s">
        <v>137</v>
      </c>
      <c r="BG811" t="s">
        <v>137</v>
      </c>
      <c r="BH811" t="s">
        <v>137</v>
      </c>
      <c r="BI811" t="s">
        <v>137</v>
      </c>
      <c r="BJ811" t="s">
        <v>137</v>
      </c>
      <c r="BK811" t="s">
        <v>137</v>
      </c>
      <c r="BL811" t="s">
        <v>137</v>
      </c>
      <c r="BM811" t="s">
        <v>137</v>
      </c>
      <c r="BN811" t="s">
        <v>137</v>
      </c>
      <c r="BO811" t="s">
        <v>137</v>
      </c>
      <c r="BP811" t="s">
        <v>5511</v>
      </c>
      <c r="BQ811" t="s">
        <v>137</v>
      </c>
      <c r="BR811" t="s">
        <v>137</v>
      </c>
      <c r="BS811" t="s">
        <v>137</v>
      </c>
      <c r="BT811" t="s">
        <v>137</v>
      </c>
      <c r="BU811" t="s">
        <v>137</v>
      </c>
      <c r="BW811" t="s">
        <v>137</v>
      </c>
      <c r="BX811" t="s">
        <v>137</v>
      </c>
      <c r="BY811" t="s">
        <v>137</v>
      </c>
      <c r="BZ811" t="s">
        <v>137</v>
      </c>
      <c r="CA811" t="s">
        <v>137</v>
      </c>
      <c r="CB811" t="s">
        <v>137</v>
      </c>
      <c r="CC811" t="s">
        <v>137</v>
      </c>
      <c r="CD811" t="s">
        <v>137</v>
      </c>
      <c r="CE811" t="s">
        <v>137</v>
      </c>
      <c r="CF811" t="s">
        <v>137</v>
      </c>
      <c r="CG811" t="s">
        <v>137</v>
      </c>
      <c r="CH811" t="s">
        <v>137</v>
      </c>
      <c r="CI811" t="s">
        <v>137</v>
      </c>
      <c r="CJ811" t="s">
        <v>137</v>
      </c>
      <c r="CK811" t="s">
        <v>137</v>
      </c>
      <c r="CL811" t="s">
        <v>137</v>
      </c>
      <c r="CM811" t="s">
        <v>137</v>
      </c>
      <c r="CN811" t="s">
        <v>137</v>
      </c>
      <c r="CO811" t="s">
        <v>137</v>
      </c>
      <c r="CP811" t="s">
        <v>137</v>
      </c>
      <c r="CQ811" s="1">
        <v>45798.451388888891</v>
      </c>
      <c r="CR811" s="1">
        <v>45798.451388888891</v>
      </c>
      <c r="CS811" s="1">
        <v>45798.451388888891</v>
      </c>
      <c r="CT811" t="s">
        <v>5512</v>
      </c>
      <c r="CU811" t="s">
        <v>5513</v>
      </c>
      <c r="CV811" t="s">
        <v>5514</v>
      </c>
      <c r="CW811" t="s">
        <v>5515</v>
      </c>
      <c r="CX811" s="3"/>
      <c r="CY811" s="3"/>
      <c r="CZ811">
        <v>1</v>
      </c>
      <c r="DA811" t="s">
        <v>5516</v>
      </c>
      <c r="DB811" t="s">
        <v>137</v>
      </c>
      <c r="DC811" t="s">
        <v>137</v>
      </c>
      <c r="DD811" t="s">
        <v>137</v>
      </c>
      <c r="DE811" t="s">
        <v>137</v>
      </c>
      <c r="DF811" t="s">
        <v>5517</v>
      </c>
      <c r="DG811" t="s">
        <v>137</v>
      </c>
      <c r="DH811" t="s">
        <v>137</v>
      </c>
      <c r="DI811" t="s">
        <v>137</v>
      </c>
      <c r="DJ811" t="s">
        <v>137</v>
      </c>
      <c r="DK811">
        <v>0</v>
      </c>
      <c r="DL811" t="s">
        <v>209</v>
      </c>
      <c r="DM811" t="s">
        <v>5518</v>
      </c>
      <c r="DN811" t="s">
        <v>137</v>
      </c>
      <c r="DO811" s="1">
        <v>45798.451388888891</v>
      </c>
      <c r="DP811" s="1"/>
      <c r="DQ811" t="s">
        <v>262</v>
      </c>
      <c r="DR811" t="s">
        <v>263</v>
      </c>
      <c r="DS811" t="s">
        <v>264</v>
      </c>
      <c r="DT811" t="s">
        <v>137</v>
      </c>
      <c r="DU811" t="s">
        <v>137</v>
      </c>
      <c r="DV811" t="s">
        <v>137</v>
      </c>
      <c r="DW811" t="s">
        <v>137</v>
      </c>
      <c r="DX811" t="s">
        <v>137</v>
      </c>
      <c r="DY811" t="s">
        <v>137</v>
      </c>
      <c r="DZ811" t="s">
        <v>148</v>
      </c>
      <c r="EA811" t="b">
        <v>0</v>
      </c>
      <c r="EB811" t="s">
        <v>137</v>
      </c>
    </row>
    <row r="812" spans="1:132" x14ac:dyDescent="0.25">
      <c r="A812">
        <v>155871441</v>
      </c>
      <c r="B812">
        <v>11232</v>
      </c>
      <c r="C812" t="s">
        <v>149</v>
      </c>
      <c r="D812" t="s">
        <v>5519</v>
      </c>
      <c r="E812" t="s">
        <v>134</v>
      </c>
      <c r="F812" t="s">
        <v>135</v>
      </c>
      <c r="G812" t="s">
        <v>163</v>
      </c>
      <c r="H812" t="s">
        <v>463</v>
      </c>
      <c r="I812" t="s">
        <v>5520</v>
      </c>
      <c r="J812" t="s">
        <v>465</v>
      </c>
      <c r="K812" t="s">
        <v>466</v>
      </c>
      <c r="L812" t="s">
        <v>467</v>
      </c>
      <c r="M812" t="s">
        <v>137</v>
      </c>
      <c r="N812" t="s">
        <v>1144</v>
      </c>
      <c r="O812" t="s">
        <v>1144</v>
      </c>
      <c r="P812" s="1">
        <v>45786</v>
      </c>
      <c r="Q812" s="1">
        <v>45785.585416666669</v>
      </c>
      <c r="R812" s="1">
        <v>45785.585416666669</v>
      </c>
      <c r="S812" s="1">
        <v>45806.459027777775</v>
      </c>
      <c r="T812" s="1">
        <v>45806.459027777775</v>
      </c>
      <c r="U812" t="s">
        <v>918</v>
      </c>
      <c r="V812" t="s">
        <v>137</v>
      </c>
      <c r="W812" t="s">
        <v>137</v>
      </c>
      <c r="X812" t="s">
        <v>155</v>
      </c>
      <c r="Y812" t="s">
        <v>606</v>
      </c>
      <c r="Z812" t="s">
        <v>137</v>
      </c>
      <c r="AA812" t="s">
        <v>137</v>
      </c>
      <c r="AB812" t="s">
        <v>137</v>
      </c>
      <c r="AC812" t="s">
        <v>137</v>
      </c>
      <c r="AD812" s="2"/>
      <c r="AE812" t="s">
        <v>137</v>
      </c>
      <c r="AF812" t="s">
        <v>137</v>
      </c>
      <c r="AG812" t="s">
        <v>137</v>
      </c>
      <c r="AH812" t="s">
        <v>137</v>
      </c>
      <c r="AI812" t="s">
        <v>137</v>
      </c>
      <c r="AJ812" t="s">
        <v>137</v>
      </c>
      <c r="AK812" t="s">
        <v>137</v>
      </c>
      <c r="AL812" s="2"/>
      <c r="AM812" t="s">
        <v>137</v>
      </c>
      <c r="AN812" t="s">
        <v>137</v>
      </c>
      <c r="AO812" t="s">
        <v>137</v>
      </c>
      <c r="AP812" t="s">
        <v>137</v>
      </c>
      <c r="AQ812" t="s">
        <v>137</v>
      </c>
      <c r="AR812" t="s">
        <v>137</v>
      </c>
      <c r="AS812" t="s">
        <v>137</v>
      </c>
      <c r="AT812" t="s">
        <v>137</v>
      </c>
      <c r="AU812" t="s">
        <v>137</v>
      </c>
      <c r="AV812" t="s">
        <v>137</v>
      </c>
      <c r="AW812" t="s">
        <v>137</v>
      </c>
      <c r="AX812" t="s">
        <v>137</v>
      </c>
      <c r="AY812" t="s">
        <v>137</v>
      </c>
      <c r="AZ812" t="s">
        <v>137</v>
      </c>
      <c r="BA812" t="s">
        <v>137</v>
      </c>
      <c r="BB812" t="s">
        <v>137</v>
      </c>
      <c r="BC812" t="s">
        <v>137</v>
      </c>
      <c r="BD812" t="s">
        <v>137</v>
      </c>
      <c r="BE812" t="s">
        <v>137</v>
      </c>
      <c r="BF812" t="s">
        <v>137</v>
      </c>
      <c r="BG812" t="s">
        <v>137</v>
      </c>
      <c r="BH812" t="s">
        <v>137</v>
      </c>
      <c r="BI812" t="s">
        <v>137</v>
      </c>
      <c r="BJ812" t="s">
        <v>137</v>
      </c>
      <c r="BK812" t="s">
        <v>137</v>
      </c>
      <c r="BL812" t="s">
        <v>137</v>
      </c>
      <c r="BM812" t="s">
        <v>137</v>
      </c>
      <c r="BN812" t="s">
        <v>137</v>
      </c>
      <c r="BO812" t="s">
        <v>137</v>
      </c>
      <c r="BP812" t="s">
        <v>137</v>
      </c>
      <c r="BQ812" t="s">
        <v>137</v>
      </c>
      <c r="BR812" t="s">
        <v>137</v>
      </c>
      <c r="BS812" t="s">
        <v>137</v>
      </c>
      <c r="BT812" t="s">
        <v>471</v>
      </c>
      <c r="BU812" t="s">
        <v>471</v>
      </c>
      <c r="BW812" t="s">
        <v>137</v>
      </c>
      <c r="BX812" t="s">
        <v>137</v>
      </c>
      <c r="BY812" t="s">
        <v>137</v>
      </c>
      <c r="BZ812" t="s">
        <v>137</v>
      </c>
      <c r="CA812" t="s">
        <v>137</v>
      </c>
      <c r="CB812" t="s">
        <v>137</v>
      </c>
      <c r="CC812" t="s">
        <v>137</v>
      </c>
      <c r="CD812" t="s">
        <v>137</v>
      </c>
      <c r="CE812" t="s">
        <v>137</v>
      </c>
      <c r="CF812" t="s">
        <v>137</v>
      </c>
      <c r="CG812" t="s">
        <v>137</v>
      </c>
      <c r="CH812" t="s">
        <v>137</v>
      </c>
      <c r="CI812" t="s">
        <v>137</v>
      </c>
      <c r="CJ812" t="s">
        <v>137</v>
      </c>
      <c r="CK812" t="s">
        <v>137</v>
      </c>
      <c r="CL812" t="s">
        <v>137</v>
      </c>
      <c r="CM812" t="s">
        <v>137</v>
      </c>
      <c r="CN812" t="s">
        <v>137</v>
      </c>
      <c r="CO812" t="s">
        <v>137</v>
      </c>
      <c r="CP812" t="s">
        <v>137</v>
      </c>
      <c r="CQ812" s="1">
        <v>45785.585416666669</v>
      </c>
      <c r="CR812" s="1">
        <v>45806.458333333336</v>
      </c>
      <c r="CS812" s="1"/>
      <c r="CT812" t="s">
        <v>5521</v>
      </c>
      <c r="CU812" t="s">
        <v>5522</v>
      </c>
      <c r="CV812" t="s">
        <v>137</v>
      </c>
      <c r="CW812" t="s">
        <v>137</v>
      </c>
      <c r="CX812" s="3"/>
      <c r="CY812" s="3"/>
      <c r="DA812" t="s">
        <v>137</v>
      </c>
      <c r="DB812" t="s">
        <v>137</v>
      </c>
      <c r="DC812" t="s">
        <v>137</v>
      </c>
      <c r="DD812" t="s">
        <v>137</v>
      </c>
      <c r="DE812" t="s">
        <v>137</v>
      </c>
      <c r="DF812" t="s">
        <v>5523</v>
      </c>
      <c r="DG812" t="s">
        <v>900</v>
      </c>
      <c r="DH812" t="s">
        <v>1880</v>
      </c>
      <c r="DI812" t="s">
        <v>137</v>
      </c>
      <c r="DJ812" t="s">
        <v>137</v>
      </c>
      <c r="DK812">
        <v>0</v>
      </c>
      <c r="DL812" t="s">
        <v>137</v>
      </c>
      <c r="DM812" t="s">
        <v>137</v>
      </c>
      <c r="DN812" t="s">
        <v>137</v>
      </c>
      <c r="DO812" s="1"/>
      <c r="DP812" s="1"/>
      <c r="DQ812" t="s">
        <v>137</v>
      </c>
      <c r="DR812" t="s">
        <v>137</v>
      </c>
      <c r="DS812" t="s">
        <v>137</v>
      </c>
      <c r="DT812" t="s">
        <v>137</v>
      </c>
      <c r="DU812" t="s">
        <v>137</v>
      </c>
      <c r="DV812" t="s">
        <v>137</v>
      </c>
      <c r="DW812" t="s">
        <v>137</v>
      </c>
      <c r="DX812" t="s">
        <v>137</v>
      </c>
      <c r="DY812" t="s">
        <v>137</v>
      </c>
      <c r="DZ812" t="s">
        <v>168</v>
      </c>
      <c r="EA812" t="b">
        <v>0</v>
      </c>
      <c r="EB812" t="s">
        <v>137</v>
      </c>
    </row>
    <row r="813" spans="1:132" x14ac:dyDescent="0.25">
      <c r="A813">
        <v>155865364</v>
      </c>
      <c r="B813">
        <v>11231</v>
      </c>
      <c r="C813" t="s">
        <v>192</v>
      </c>
      <c r="D813" t="s">
        <v>133</v>
      </c>
      <c r="E813" t="s">
        <v>134</v>
      </c>
      <c r="F813" t="s">
        <v>135</v>
      </c>
      <c r="G813" t="s">
        <v>136</v>
      </c>
      <c r="H813" t="s">
        <v>137</v>
      </c>
      <c r="I813" t="s">
        <v>138</v>
      </c>
      <c r="J813" t="s">
        <v>150</v>
      </c>
      <c r="K813" t="s">
        <v>151</v>
      </c>
      <c r="L813" t="s">
        <v>152</v>
      </c>
      <c r="M813" t="s">
        <v>137</v>
      </c>
      <c r="N813" t="s">
        <v>5524</v>
      </c>
      <c r="O813" t="s">
        <v>5524</v>
      </c>
      <c r="P813" s="1"/>
      <c r="Q813" s="1">
        <v>45785.554166666669</v>
      </c>
      <c r="R813" s="1">
        <v>45785.554166666669</v>
      </c>
      <c r="S813" s="1">
        <v>45790.446527777778</v>
      </c>
      <c r="T813" s="1">
        <v>45790.446527777778</v>
      </c>
      <c r="U813" t="s">
        <v>137</v>
      </c>
      <c r="V813" t="s">
        <v>137</v>
      </c>
      <c r="W813" t="s">
        <v>137</v>
      </c>
      <c r="X813" t="s">
        <v>137</v>
      </c>
      <c r="Y813" t="s">
        <v>137</v>
      </c>
      <c r="Z813" t="s">
        <v>137</v>
      </c>
      <c r="AA813" t="s">
        <v>137</v>
      </c>
      <c r="AB813" t="s">
        <v>137</v>
      </c>
      <c r="AC813" t="s">
        <v>137</v>
      </c>
      <c r="AD813" s="2"/>
      <c r="AE813" t="s">
        <v>137</v>
      </c>
      <c r="AF813" t="s">
        <v>137</v>
      </c>
      <c r="AG813" t="s">
        <v>137</v>
      </c>
      <c r="AH813" t="s">
        <v>137</v>
      </c>
      <c r="AI813" t="s">
        <v>137</v>
      </c>
      <c r="AJ813" t="s">
        <v>137</v>
      </c>
      <c r="AK813" t="s">
        <v>137</v>
      </c>
      <c r="AL813" s="2"/>
      <c r="AM813" t="s">
        <v>137</v>
      </c>
      <c r="AN813" t="s">
        <v>137</v>
      </c>
      <c r="AO813" t="s">
        <v>137</v>
      </c>
      <c r="AP813" t="s">
        <v>137</v>
      </c>
      <c r="AQ813" t="s">
        <v>137</v>
      </c>
      <c r="AR813" t="s">
        <v>137</v>
      </c>
      <c r="AS813" t="s">
        <v>137</v>
      </c>
      <c r="AT813" t="s">
        <v>137</v>
      </c>
      <c r="AU813" t="s">
        <v>137</v>
      </c>
      <c r="AV813" t="s">
        <v>137</v>
      </c>
      <c r="AW813" t="s">
        <v>137</v>
      </c>
      <c r="AX813" t="s">
        <v>137</v>
      </c>
      <c r="AY813" t="s">
        <v>137</v>
      </c>
      <c r="AZ813" t="s">
        <v>137</v>
      </c>
      <c r="BA813" t="s">
        <v>137</v>
      </c>
      <c r="BB813" t="s">
        <v>137</v>
      </c>
      <c r="BC813" t="s">
        <v>137</v>
      </c>
      <c r="BD813" t="s">
        <v>137</v>
      </c>
      <c r="BE813" t="s">
        <v>137</v>
      </c>
      <c r="BF813" t="s">
        <v>137</v>
      </c>
      <c r="BG813" t="s">
        <v>137</v>
      </c>
      <c r="BH813" t="s">
        <v>137</v>
      </c>
      <c r="BI813" t="s">
        <v>137</v>
      </c>
      <c r="BJ813" t="s">
        <v>137</v>
      </c>
      <c r="BK813" t="s">
        <v>137</v>
      </c>
      <c r="BL813" t="s">
        <v>137</v>
      </c>
      <c r="BM813" t="s">
        <v>137</v>
      </c>
      <c r="BN813" t="s">
        <v>137</v>
      </c>
      <c r="BO813" t="s">
        <v>137</v>
      </c>
      <c r="BP813" t="s">
        <v>5525</v>
      </c>
      <c r="BQ813" t="s">
        <v>137</v>
      </c>
      <c r="BR813" t="s">
        <v>137</v>
      </c>
      <c r="BS813" t="s">
        <v>137</v>
      </c>
      <c r="BT813" t="s">
        <v>137</v>
      </c>
      <c r="BU813" t="s">
        <v>137</v>
      </c>
      <c r="BW813" t="s">
        <v>137</v>
      </c>
      <c r="BX813" t="s">
        <v>137</v>
      </c>
      <c r="BY813" t="s">
        <v>137</v>
      </c>
      <c r="BZ813" t="s">
        <v>137</v>
      </c>
      <c r="CA813" t="s">
        <v>137</v>
      </c>
      <c r="CB813" t="s">
        <v>137</v>
      </c>
      <c r="CC813" t="s">
        <v>137</v>
      </c>
      <c r="CD813" t="s">
        <v>137</v>
      </c>
      <c r="CE813" t="s">
        <v>137</v>
      </c>
      <c r="CF813" t="s">
        <v>137</v>
      </c>
      <c r="CG813" t="s">
        <v>137</v>
      </c>
      <c r="CH813" t="s">
        <v>137</v>
      </c>
      <c r="CI813" t="s">
        <v>137</v>
      </c>
      <c r="CJ813" t="s">
        <v>137</v>
      </c>
      <c r="CK813" t="s">
        <v>137</v>
      </c>
      <c r="CL813" t="s">
        <v>137</v>
      </c>
      <c r="CM813" t="s">
        <v>137</v>
      </c>
      <c r="CN813" t="s">
        <v>137</v>
      </c>
      <c r="CO813" t="s">
        <v>137</v>
      </c>
      <c r="CP813" t="s">
        <v>137</v>
      </c>
      <c r="CQ813" s="1">
        <v>45790.446527777778</v>
      </c>
      <c r="CR813" s="1">
        <v>45790.446527777778</v>
      </c>
      <c r="CS813" s="1">
        <v>45790.446527777778</v>
      </c>
      <c r="CT813" t="s">
        <v>5526</v>
      </c>
      <c r="CU813" t="s">
        <v>5527</v>
      </c>
      <c r="CV813" t="s">
        <v>5528</v>
      </c>
      <c r="CW813" t="s">
        <v>5529</v>
      </c>
      <c r="CX813" s="3"/>
      <c r="CY813" s="3"/>
      <c r="CZ813">
        <v>1</v>
      </c>
      <c r="DA813" t="s">
        <v>5530</v>
      </c>
      <c r="DB813" t="s">
        <v>137</v>
      </c>
      <c r="DC813" t="s">
        <v>137</v>
      </c>
      <c r="DD813" t="s">
        <v>137</v>
      </c>
      <c r="DE813" t="s">
        <v>137</v>
      </c>
      <c r="DF813" t="s">
        <v>5531</v>
      </c>
      <c r="DG813" t="s">
        <v>137</v>
      </c>
      <c r="DH813" t="s">
        <v>137</v>
      </c>
      <c r="DI813" t="s">
        <v>137</v>
      </c>
      <c r="DJ813" t="s">
        <v>137</v>
      </c>
      <c r="DK813">
        <v>0</v>
      </c>
      <c r="DL813" t="s">
        <v>209</v>
      </c>
      <c r="DM813" t="s">
        <v>137</v>
      </c>
      <c r="DN813" t="s">
        <v>137</v>
      </c>
      <c r="DO813" s="1">
        <v>45790.446527777778</v>
      </c>
      <c r="DP813" s="1"/>
      <c r="DQ813" t="s">
        <v>150</v>
      </c>
      <c r="DR813" t="s">
        <v>151</v>
      </c>
      <c r="DS813" t="s">
        <v>152</v>
      </c>
      <c r="DT813" t="s">
        <v>137</v>
      </c>
      <c r="DU813" t="s">
        <v>137</v>
      </c>
      <c r="DV813" t="s">
        <v>137</v>
      </c>
      <c r="DW813" t="s">
        <v>137</v>
      </c>
      <c r="DX813" t="s">
        <v>137</v>
      </c>
      <c r="DY813" t="s">
        <v>137</v>
      </c>
      <c r="DZ813" t="s">
        <v>148</v>
      </c>
      <c r="EA813" t="b">
        <v>0</v>
      </c>
      <c r="EB813" t="s">
        <v>137</v>
      </c>
    </row>
    <row r="814" spans="1:132" x14ac:dyDescent="0.25">
      <c r="A814">
        <v>155865135</v>
      </c>
      <c r="B814">
        <v>11230</v>
      </c>
      <c r="C814" t="s">
        <v>192</v>
      </c>
      <c r="D814" t="s">
        <v>133</v>
      </c>
      <c r="E814" t="s">
        <v>134</v>
      </c>
      <c r="F814" t="s">
        <v>135</v>
      </c>
      <c r="G814" t="s">
        <v>136</v>
      </c>
      <c r="H814" t="s">
        <v>137</v>
      </c>
      <c r="I814" t="s">
        <v>138</v>
      </c>
      <c r="J814" t="s">
        <v>523</v>
      </c>
      <c r="K814" t="s">
        <v>524</v>
      </c>
      <c r="L814" t="s">
        <v>525</v>
      </c>
      <c r="M814" t="s">
        <v>137</v>
      </c>
      <c r="N814" t="s">
        <v>1020</v>
      </c>
      <c r="O814" t="s">
        <v>1020</v>
      </c>
      <c r="P814" s="1">
        <v>45786</v>
      </c>
      <c r="Q814" s="1">
        <v>45785.552777777775</v>
      </c>
      <c r="R814" s="1">
        <v>45785.552777777775</v>
      </c>
      <c r="S814" s="1">
        <v>45792.554861111108</v>
      </c>
      <c r="T814" s="1">
        <v>45792.554861111108</v>
      </c>
      <c r="U814" t="s">
        <v>1021</v>
      </c>
      <c r="V814" t="s">
        <v>137</v>
      </c>
      <c r="W814" t="s">
        <v>137</v>
      </c>
      <c r="X814" t="s">
        <v>144</v>
      </c>
      <c r="Y814" t="s">
        <v>440</v>
      </c>
      <c r="Z814" t="s">
        <v>137</v>
      </c>
      <c r="AA814" t="s">
        <v>137</v>
      </c>
      <c r="AB814" t="s">
        <v>137</v>
      </c>
      <c r="AC814" t="s">
        <v>137</v>
      </c>
      <c r="AD814" s="2"/>
      <c r="AE814" t="s">
        <v>137</v>
      </c>
      <c r="AF814" t="s">
        <v>137</v>
      </c>
      <c r="AG814" t="s">
        <v>137</v>
      </c>
      <c r="AH814" t="s">
        <v>137</v>
      </c>
      <c r="AI814" t="s">
        <v>137</v>
      </c>
      <c r="AJ814" t="s">
        <v>137</v>
      </c>
      <c r="AK814" t="s">
        <v>137</v>
      </c>
      <c r="AL814" s="2"/>
      <c r="AM814" t="s">
        <v>137</v>
      </c>
      <c r="AN814" t="s">
        <v>137</v>
      </c>
      <c r="AO814" t="s">
        <v>137</v>
      </c>
      <c r="AP814" t="s">
        <v>137</v>
      </c>
      <c r="AQ814" t="s">
        <v>137</v>
      </c>
      <c r="AR814" t="s">
        <v>137</v>
      </c>
      <c r="AS814" t="s">
        <v>137</v>
      </c>
      <c r="AT814" t="s">
        <v>137</v>
      </c>
      <c r="AU814" t="s">
        <v>137</v>
      </c>
      <c r="AV814" t="s">
        <v>137</v>
      </c>
      <c r="AW814" t="s">
        <v>137</v>
      </c>
      <c r="AX814" t="s">
        <v>137</v>
      </c>
      <c r="AY814" t="s">
        <v>137</v>
      </c>
      <c r="AZ814" t="s">
        <v>137</v>
      </c>
      <c r="BA814" t="s">
        <v>137</v>
      </c>
      <c r="BB814" t="s">
        <v>137</v>
      </c>
      <c r="BC814" t="s">
        <v>137</v>
      </c>
      <c r="BD814" t="s">
        <v>137</v>
      </c>
      <c r="BE814" t="s">
        <v>137</v>
      </c>
      <c r="BF814" t="s">
        <v>137</v>
      </c>
      <c r="BG814" t="s">
        <v>137</v>
      </c>
      <c r="BH814" t="s">
        <v>137</v>
      </c>
      <c r="BI814" t="s">
        <v>137</v>
      </c>
      <c r="BJ814" t="s">
        <v>137</v>
      </c>
      <c r="BK814" t="s">
        <v>137</v>
      </c>
      <c r="BL814" t="s">
        <v>137</v>
      </c>
      <c r="BM814" t="s">
        <v>137</v>
      </c>
      <c r="BN814" t="s">
        <v>137</v>
      </c>
      <c r="BO814" t="s">
        <v>137</v>
      </c>
      <c r="BP814" t="s">
        <v>5532</v>
      </c>
      <c r="BQ814" t="s">
        <v>137</v>
      </c>
      <c r="BR814" t="s">
        <v>137</v>
      </c>
      <c r="BS814" t="s">
        <v>137</v>
      </c>
      <c r="BT814" t="s">
        <v>137</v>
      </c>
      <c r="BU814" t="s">
        <v>137</v>
      </c>
      <c r="BW814" t="s">
        <v>137</v>
      </c>
      <c r="BX814" t="s">
        <v>137</v>
      </c>
      <c r="BY814" t="s">
        <v>137</v>
      </c>
      <c r="BZ814" t="s">
        <v>137</v>
      </c>
      <c r="CA814" t="s">
        <v>137</v>
      </c>
      <c r="CB814" t="s">
        <v>137</v>
      </c>
      <c r="CC814" t="s">
        <v>137</v>
      </c>
      <c r="CD814" t="s">
        <v>137</v>
      </c>
      <c r="CE814" t="s">
        <v>137</v>
      </c>
      <c r="CF814" t="s">
        <v>137</v>
      </c>
      <c r="CG814" t="s">
        <v>137</v>
      </c>
      <c r="CH814" t="s">
        <v>137</v>
      </c>
      <c r="CI814" t="s">
        <v>137</v>
      </c>
      <c r="CJ814" t="s">
        <v>137</v>
      </c>
      <c r="CK814" t="s">
        <v>137</v>
      </c>
      <c r="CL814" t="s">
        <v>137</v>
      </c>
      <c r="CM814" t="s">
        <v>137</v>
      </c>
      <c r="CN814" t="s">
        <v>137</v>
      </c>
      <c r="CO814" t="s">
        <v>137</v>
      </c>
      <c r="CP814" t="s">
        <v>137</v>
      </c>
      <c r="CQ814" s="1">
        <v>45792.554861111108</v>
      </c>
      <c r="CR814" s="1">
        <v>45792.554861111108</v>
      </c>
      <c r="CS814" s="1">
        <v>45792.554861111108</v>
      </c>
      <c r="CT814" t="s">
        <v>5533</v>
      </c>
      <c r="CU814" t="s">
        <v>5534</v>
      </c>
      <c r="CV814" t="s">
        <v>5535</v>
      </c>
      <c r="CW814" t="s">
        <v>5536</v>
      </c>
      <c r="CX814" s="3"/>
      <c r="CY814" s="3"/>
      <c r="CZ814">
        <v>2</v>
      </c>
      <c r="DA814" t="s">
        <v>5537</v>
      </c>
      <c r="DB814" t="s">
        <v>137</v>
      </c>
      <c r="DC814" t="s">
        <v>137</v>
      </c>
      <c r="DD814" t="s">
        <v>137</v>
      </c>
      <c r="DE814" t="s">
        <v>137</v>
      </c>
      <c r="DF814" t="s">
        <v>5538</v>
      </c>
      <c r="DG814" t="s">
        <v>900</v>
      </c>
      <c r="DH814" t="s">
        <v>3538</v>
      </c>
      <c r="DI814" t="s">
        <v>137</v>
      </c>
      <c r="DJ814" t="s">
        <v>137</v>
      </c>
      <c r="DK814">
        <v>0</v>
      </c>
      <c r="DL814" t="s">
        <v>209</v>
      </c>
      <c r="DM814" t="s">
        <v>137</v>
      </c>
      <c r="DN814" t="s">
        <v>137</v>
      </c>
      <c r="DO814" s="1">
        <v>45792.554861111108</v>
      </c>
      <c r="DP814" s="1"/>
      <c r="DQ814" t="s">
        <v>523</v>
      </c>
      <c r="DR814" t="s">
        <v>524</v>
      </c>
      <c r="DS814" t="s">
        <v>525</v>
      </c>
      <c r="DT814" t="s">
        <v>5539</v>
      </c>
      <c r="DU814" t="s">
        <v>137</v>
      </c>
      <c r="DV814" t="s">
        <v>137</v>
      </c>
      <c r="DW814" t="s">
        <v>137</v>
      </c>
      <c r="DX814" t="s">
        <v>5540</v>
      </c>
      <c r="DY814" t="s">
        <v>137</v>
      </c>
      <c r="DZ814" t="s">
        <v>148</v>
      </c>
      <c r="EA814" t="b">
        <v>0</v>
      </c>
      <c r="EB814" t="s">
        <v>137</v>
      </c>
    </row>
    <row r="815" spans="1:132" x14ac:dyDescent="0.25">
      <c r="A815">
        <v>155864275</v>
      </c>
      <c r="B815">
        <v>11229</v>
      </c>
      <c r="C815" t="s">
        <v>192</v>
      </c>
      <c r="D815" t="s">
        <v>5541</v>
      </c>
      <c r="E815" t="s">
        <v>134</v>
      </c>
      <c r="F815" t="s">
        <v>135</v>
      </c>
      <c r="G815" t="s">
        <v>194</v>
      </c>
      <c r="H815" t="s">
        <v>195</v>
      </c>
      <c r="I815" t="s">
        <v>196</v>
      </c>
      <c r="J815" t="s">
        <v>262</v>
      </c>
      <c r="K815" t="s">
        <v>263</v>
      </c>
      <c r="L815" t="s">
        <v>264</v>
      </c>
      <c r="M815" t="s">
        <v>140</v>
      </c>
      <c r="N815" t="s">
        <v>664</v>
      </c>
      <c r="O815" t="s">
        <v>664</v>
      </c>
      <c r="P815" s="1">
        <v>45785</v>
      </c>
      <c r="Q815" s="1">
        <v>45785.546527777777</v>
      </c>
      <c r="R815" s="1">
        <v>45785.546527777777</v>
      </c>
      <c r="S815" s="1">
        <v>45792.475694444445</v>
      </c>
      <c r="T815" s="1">
        <v>45792.475694444445</v>
      </c>
      <c r="U815" t="s">
        <v>5542</v>
      </c>
      <c r="V815" t="s">
        <v>137</v>
      </c>
      <c r="W815" t="s">
        <v>137</v>
      </c>
      <c r="X815" t="s">
        <v>144</v>
      </c>
      <c r="Y815" t="s">
        <v>666</v>
      </c>
      <c r="Z815" t="s">
        <v>137</v>
      </c>
      <c r="AA815" t="s">
        <v>137</v>
      </c>
      <c r="AB815" t="s">
        <v>137</v>
      </c>
      <c r="AC815" t="s">
        <v>137</v>
      </c>
      <c r="AD815" s="2"/>
      <c r="AE815" t="s">
        <v>137</v>
      </c>
      <c r="AF815" t="s">
        <v>137</v>
      </c>
      <c r="AG815" t="s">
        <v>137</v>
      </c>
      <c r="AH815" t="s">
        <v>137</v>
      </c>
      <c r="AI815" t="s">
        <v>137</v>
      </c>
      <c r="AJ815" t="s">
        <v>137</v>
      </c>
      <c r="AK815" t="s">
        <v>137</v>
      </c>
      <c r="AL815" s="2"/>
      <c r="AM815" t="s">
        <v>137</v>
      </c>
      <c r="AN815" t="s">
        <v>137</v>
      </c>
      <c r="AO815" t="s">
        <v>137</v>
      </c>
      <c r="AP815" t="s">
        <v>137</v>
      </c>
      <c r="AQ815" t="s">
        <v>137</v>
      </c>
      <c r="AR815" t="s">
        <v>137</v>
      </c>
      <c r="AS815" t="s">
        <v>137</v>
      </c>
      <c r="AT815" t="s">
        <v>137</v>
      </c>
      <c r="AU815" t="s">
        <v>137</v>
      </c>
      <c r="AV815" t="s">
        <v>137</v>
      </c>
      <c r="AW815" t="s">
        <v>2022</v>
      </c>
      <c r="AX815" t="s">
        <v>137</v>
      </c>
      <c r="AY815" t="s">
        <v>137</v>
      </c>
      <c r="AZ815" t="s">
        <v>137</v>
      </c>
      <c r="BA815" t="s">
        <v>137</v>
      </c>
      <c r="BB815" t="s">
        <v>137</v>
      </c>
      <c r="BC815" t="s">
        <v>5543</v>
      </c>
      <c r="BD815" t="s">
        <v>202</v>
      </c>
      <c r="BE815" t="s">
        <v>5544</v>
      </c>
      <c r="BF815" t="s">
        <v>5545</v>
      </c>
      <c r="BG815" t="s">
        <v>137</v>
      </c>
      <c r="BH815" t="s">
        <v>137</v>
      </c>
      <c r="BI815" t="s">
        <v>137</v>
      </c>
      <c r="BJ815" t="s">
        <v>137</v>
      </c>
      <c r="BK815" t="s">
        <v>137</v>
      </c>
      <c r="BL815" t="s">
        <v>137</v>
      </c>
      <c r="BM815" t="s">
        <v>137</v>
      </c>
      <c r="BN815" t="s">
        <v>137</v>
      </c>
      <c r="BO815" t="s">
        <v>137</v>
      </c>
      <c r="BP815" t="s">
        <v>137</v>
      </c>
      <c r="BQ815" t="s">
        <v>137</v>
      </c>
      <c r="BR815" t="s">
        <v>137</v>
      </c>
      <c r="BS815" t="s">
        <v>137</v>
      </c>
      <c r="BT815" t="s">
        <v>137</v>
      </c>
      <c r="BU815" t="s">
        <v>137</v>
      </c>
      <c r="BW815" t="s">
        <v>137</v>
      </c>
      <c r="BX815" t="s">
        <v>137</v>
      </c>
      <c r="BY815" t="s">
        <v>137</v>
      </c>
      <c r="BZ815" t="s">
        <v>137</v>
      </c>
      <c r="CA815" t="s">
        <v>137</v>
      </c>
      <c r="CB815" t="s">
        <v>137</v>
      </c>
      <c r="CC815" t="s">
        <v>137</v>
      </c>
      <c r="CD815" t="s">
        <v>137</v>
      </c>
      <c r="CE815" t="s">
        <v>137</v>
      </c>
      <c r="CF815" t="s">
        <v>137</v>
      </c>
      <c r="CG815" t="s">
        <v>137</v>
      </c>
      <c r="CH815" t="s">
        <v>137</v>
      </c>
      <c r="CI815" t="s">
        <v>137</v>
      </c>
      <c r="CJ815" t="s">
        <v>137</v>
      </c>
      <c r="CK815" t="s">
        <v>137</v>
      </c>
      <c r="CL815" t="s">
        <v>137</v>
      </c>
      <c r="CM815" t="s">
        <v>137</v>
      </c>
      <c r="CN815" t="s">
        <v>137</v>
      </c>
      <c r="CO815" t="s">
        <v>137</v>
      </c>
      <c r="CP815" t="s">
        <v>137</v>
      </c>
      <c r="CQ815" s="1">
        <v>45792.475694444445</v>
      </c>
      <c r="CR815" s="1">
        <v>45792.475694444445</v>
      </c>
      <c r="CS815" s="1">
        <v>45792.475694444445</v>
      </c>
      <c r="CT815" t="s">
        <v>137</v>
      </c>
      <c r="CU815" t="s">
        <v>137</v>
      </c>
      <c r="CV815" t="s">
        <v>5546</v>
      </c>
      <c r="CW815" t="s">
        <v>5547</v>
      </c>
      <c r="CX815" s="3"/>
      <c r="CY815" s="3"/>
      <c r="CZ815">
        <v>2</v>
      </c>
      <c r="DA815" t="s">
        <v>5548</v>
      </c>
      <c r="DB815" t="s">
        <v>137</v>
      </c>
      <c r="DC815" t="s">
        <v>137</v>
      </c>
      <c r="DD815" t="s">
        <v>137</v>
      </c>
      <c r="DE815" t="s">
        <v>137</v>
      </c>
      <c r="DF815" t="s">
        <v>5549</v>
      </c>
      <c r="DG815" t="s">
        <v>137</v>
      </c>
      <c r="DH815" t="s">
        <v>137</v>
      </c>
      <c r="DI815" t="s">
        <v>137</v>
      </c>
      <c r="DJ815" t="s">
        <v>137</v>
      </c>
      <c r="DK815">
        <v>0</v>
      </c>
      <c r="DL815" t="s">
        <v>1356</v>
      </c>
      <c r="DM815" t="s">
        <v>5550</v>
      </c>
      <c r="DN815" t="s">
        <v>137</v>
      </c>
      <c r="DO815" s="1">
        <v>45792.475694444445</v>
      </c>
      <c r="DP815" s="1"/>
      <c r="DQ815" t="s">
        <v>262</v>
      </c>
      <c r="DR815" t="s">
        <v>263</v>
      </c>
      <c r="DS815" t="s">
        <v>264</v>
      </c>
      <c r="DT815" t="s">
        <v>5551</v>
      </c>
      <c r="DU815" t="s">
        <v>137</v>
      </c>
      <c r="DV815" t="s">
        <v>137</v>
      </c>
      <c r="DW815" t="s">
        <v>137</v>
      </c>
      <c r="DX815" t="s">
        <v>137</v>
      </c>
      <c r="DY815" t="s">
        <v>137</v>
      </c>
      <c r="DZ815" t="s">
        <v>148</v>
      </c>
      <c r="EA815" t="b">
        <v>0</v>
      </c>
      <c r="EB815" t="s">
        <v>137</v>
      </c>
    </row>
    <row r="816" spans="1:132" x14ac:dyDescent="0.25">
      <c r="A816">
        <v>155864265</v>
      </c>
      <c r="B816">
        <v>11228</v>
      </c>
      <c r="C816" t="s">
        <v>192</v>
      </c>
      <c r="D816" t="s">
        <v>5552</v>
      </c>
      <c r="E816" t="s">
        <v>134</v>
      </c>
      <c r="F816" t="s">
        <v>162</v>
      </c>
      <c r="G816" t="s">
        <v>163</v>
      </c>
      <c r="H816" t="s">
        <v>137</v>
      </c>
      <c r="I816" t="s">
        <v>5553</v>
      </c>
      <c r="J816" t="s">
        <v>273</v>
      </c>
      <c r="K816" t="s">
        <v>274</v>
      </c>
      <c r="L816" t="s">
        <v>275</v>
      </c>
      <c r="M816" t="s">
        <v>137</v>
      </c>
      <c r="N816" t="s">
        <v>3364</v>
      </c>
      <c r="O816" t="s">
        <v>3364</v>
      </c>
      <c r="P816" s="1"/>
      <c r="Q816" s="1">
        <v>45785.546527777777</v>
      </c>
      <c r="R816" s="1">
        <v>45785.546527777777</v>
      </c>
      <c r="S816" s="1">
        <v>45789.412499999999</v>
      </c>
      <c r="T816" s="1">
        <v>45789.412499999999</v>
      </c>
      <c r="U816" t="s">
        <v>166</v>
      </c>
      <c r="V816" t="s">
        <v>137</v>
      </c>
      <c r="W816" t="s">
        <v>137</v>
      </c>
      <c r="X816" t="s">
        <v>137</v>
      </c>
      <c r="Y816" t="s">
        <v>137</v>
      </c>
      <c r="Z816" t="s">
        <v>137</v>
      </c>
      <c r="AA816" t="s">
        <v>137</v>
      </c>
      <c r="AB816" t="s">
        <v>137</v>
      </c>
      <c r="AC816" t="s">
        <v>137</v>
      </c>
      <c r="AD816" s="2"/>
      <c r="AE816" t="s">
        <v>137</v>
      </c>
      <c r="AF816" t="s">
        <v>137</v>
      </c>
      <c r="AG816" t="s">
        <v>137</v>
      </c>
      <c r="AH816" t="s">
        <v>137</v>
      </c>
      <c r="AI816" t="s">
        <v>137</v>
      </c>
      <c r="AJ816" t="s">
        <v>137</v>
      </c>
      <c r="AK816" t="s">
        <v>137</v>
      </c>
      <c r="AL816" s="2"/>
      <c r="AM816" t="s">
        <v>137</v>
      </c>
      <c r="AN816" t="s">
        <v>137</v>
      </c>
      <c r="AO816" t="s">
        <v>137</v>
      </c>
      <c r="AP816" t="s">
        <v>137</v>
      </c>
      <c r="AQ816" t="s">
        <v>137</v>
      </c>
      <c r="AR816" t="s">
        <v>137</v>
      </c>
      <c r="AS816" t="s">
        <v>137</v>
      </c>
      <c r="AT816" t="s">
        <v>137</v>
      </c>
      <c r="AU816" t="s">
        <v>137</v>
      </c>
      <c r="AV816" t="s">
        <v>137</v>
      </c>
      <c r="AW816" t="s">
        <v>137</v>
      </c>
      <c r="AX816" t="s">
        <v>137</v>
      </c>
      <c r="AY816" t="s">
        <v>137</v>
      </c>
      <c r="AZ816" t="s">
        <v>137</v>
      </c>
      <c r="BA816" t="s">
        <v>137</v>
      </c>
      <c r="BB816" t="s">
        <v>137</v>
      </c>
      <c r="BC816" t="s">
        <v>137</v>
      </c>
      <c r="BD816" t="s">
        <v>137</v>
      </c>
      <c r="BE816" t="s">
        <v>137</v>
      </c>
      <c r="BF816" t="s">
        <v>137</v>
      </c>
      <c r="BG816" t="s">
        <v>137</v>
      </c>
      <c r="BH816" t="s">
        <v>137</v>
      </c>
      <c r="BI816" t="s">
        <v>137</v>
      </c>
      <c r="BJ816" t="s">
        <v>137</v>
      </c>
      <c r="BK816" t="s">
        <v>137</v>
      </c>
      <c r="BL816" t="s">
        <v>137</v>
      </c>
      <c r="BM816" t="s">
        <v>137</v>
      </c>
      <c r="BN816" t="s">
        <v>137</v>
      </c>
      <c r="BO816" t="s">
        <v>137</v>
      </c>
      <c r="BP816" t="s">
        <v>137</v>
      </c>
      <c r="BQ816" t="s">
        <v>137</v>
      </c>
      <c r="BR816" t="s">
        <v>137</v>
      </c>
      <c r="BS816" t="s">
        <v>137</v>
      </c>
      <c r="BT816" t="s">
        <v>137</v>
      </c>
      <c r="BU816" t="s">
        <v>137</v>
      </c>
      <c r="BW816" t="s">
        <v>137</v>
      </c>
      <c r="BX816" t="s">
        <v>137</v>
      </c>
      <c r="BY816" t="s">
        <v>137</v>
      </c>
      <c r="BZ816" t="s">
        <v>137</v>
      </c>
      <c r="CA816" t="s">
        <v>137</v>
      </c>
      <c r="CB816" t="s">
        <v>137</v>
      </c>
      <c r="CC816" t="s">
        <v>137</v>
      </c>
      <c r="CD816" t="s">
        <v>137</v>
      </c>
      <c r="CE816" t="s">
        <v>137</v>
      </c>
      <c r="CF816" t="s">
        <v>137</v>
      </c>
      <c r="CG816" t="s">
        <v>137</v>
      </c>
      <c r="CH816" t="s">
        <v>137</v>
      </c>
      <c r="CI816" t="s">
        <v>137</v>
      </c>
      <c r="CJ816" t="s">
        <v>137</v>
      </c>
      <c r="CK816" t="s">
        <v>137</v>
      </c>
      <c r="CL816" t="s">
        <v>137</v>
      </c>
      <c r="CM816" t="s">
        <v>137</v>
      </c>
      <c r="CN816" t="s">
        <v>137</v>
      </c>
      <c r="CO816" t="s">
        <v>137</v>
      </c>
      <c r="CP816" t="s">
        <v>137</v>
      </c>
      <c r="CQ816" s="1">
        <v>45789.412499999999</v>
      </c>
      <c r="CR816" s="1">
        <v>45789.412499999999</v>
      </c>
      <c r="CS816" s="1">
        <v>45789.412499999999</v>
      </c>
      <c r="CT816" t="s">
        <v>5554</v>
      </c>
      <c r="CU816" t="s">
        <v>5554</v>
      </c>
      <c r="CV816" t="s">
        <v>5555</v>
      </c>
      <c r="CW816" t="s">
        <v>5556</v>
      </c>
      <c r="CX816" s="3"/>
      <c r="CY816" s="3"/>
      <c r="CZ816">
        <v>1</v>
      </c>
      <c r="DA816" t="s">
        <v>137</v>
      </c>
      <c r="DB816" t="s">
        <v>137</v>
      </c>
      <c r="DC816" t="s">
        <v>137</v>
      </c>
      <c r="DD816" t="s">
        <v>137</v>
      </c>
      <c r="DE816" t="s">
        <v>137</v>
      </c>
      <c r="DF816" t="s">
        <v>5557</v>
      </c>
      <c r="DG816" t="s">
        <v>137</v>
      </c>
      <c r="DH816" t="s">
        <v>137</v>
      </c>
      <c r="DI816" t="s">
        <v>137</v>
      </c>
      <c r="DJ816" t="s">
        <v>137</v>
      </c>
      <c r="DK816">
        <v>0</v>
      </c>
      <c r="DL816" t="s">
        <v>137</v>
      </c>
      <c r="DM816" t="s">
        <v>137</v>
      </c>
      <c r="DN816" t="s">
        <v>137</v>
      </c>
      <c r="DO816" s="1">
        <v>45789.412499999999</v>
      </c>
      <c r="DP816" s="1"/>
      <c r="DQ816" t="s">
        <v>273</v>
      </c>
      <c r="DR816" t="s">
        <v>274</v>
      </c>
      <c r="DS816" t="s">
        <v>275</v>
      </c>
      <c r="DT816" t="s">
        <v>137</v>
      </c>
      <c r="DU816" t="s">
        <v>137</v>
      </c>
      <c r="DV816" t="s">
        <v>137</v>
      </c>
      <c r="DW816" t="s">
        <v>137</v>
      </c>
      <c r="DX816" t="s">
        <v>137</v>
      </c>
      <c r="DY816" t="s">
        <v>137</v>
      </c>
      <c r="DZ816" t="s">
        <v>168</v>
      </c>
      <c r="EA816" t="b">
        <v>0</v>
      </c>
      <c r="EB816" t="s">
        <v>137</v>
      </c>
    </row>
    <row r="817" spans="1:132" x14ac:dyDescent="0.25">
      <c r="A817">
        <v>155864130</v>
      </c>
      <c r="B817">
        <v>11227</v>
      </c>
      <c r="C817" t="s">
        <v>473</v>
      </c>
      <c r="D817" t="s">
        <v>133</v>
      </c>
      <c r="E817" t="s">
        <v>134</v>
      </c>
      <c r="F817" t="s">
        <v>135</v>
      </c>
      <c r="G817" t="s">
        <v>136</v>
      </c>
      <c r="H817" t="s">
        <v>137</v>
      </c>
      <c r="I817" t="s">
        <v>138</v>
      </c>
      <c r="J817" t="s">
        <v>1017</v>
      </c>
      <c r="K817" t="s">
        <v>1018</v>
      </c>
      <c r="L817" t="s">
        <v>1019</v>
      </c>
      <c r="M817" t="s">
        <v>137</v>
      </c>
      <c r="N817" t="s">
        <v>5558</v>
      </c>
      <c r="O817" t="s">
        <v>5558</v>
      </c>
      <c r="P817" s="1"/>
      <c r="Q817" s="1">
        <v>45785.545138888891</v>
      </c>
      <c r="R817" s="1">
        <v>45785.545138888891</v>
      </c>
      <c r="S817" s="1">
        <v>45792.54791666667</v>
      </c>
      <c r="T817" s="1">
        <v>45792.54791666667</v>
      </c>
      <c r="U817" t="s">
        <v>3753</v>
      </c>
      <c r="V817" t="s">
        <v>137</v>
      </c>
      <c r="W817" t="s">
        <v>137</v>
      </c>
      <c r="X817" t="s">
        <v>144</v>
      </c>
      <c r="Y817" t="s">
        <v>606</v>
      </c>
      <c r="Z817" t="s">
        <v>137</v>
      </c>
      <c r="AA817" t="s">
        <v>137</v>
      </c>
      <c r="AB817" t="s">
        <v>137</v>
      </c>
      <c r="AC817" t="s">
        <v>137</v>
      </c>
      <c r="AD817" s="2"/>
      <c r="AE817" t="s">
        <v>137</v>
      </c>
      <c r="AF817" t="s">
        <v>137</v>
      </c>
      <c r="AG817" t="s">
        <v>137</v>
      </c>
      <c r="AH817" t="s">
        <v>137</v>
      </c>
      <c r="AI817" t="s">
        <v>137</v>
      </c>
      <c r="AJ817" t="s">
        <v>137</v>
      </c>
      <c r="AK817" t="s">
        <v>137</v>
      </c>
      <c r="AL817" s="2"/>
      <c r="AM817" t="s">
        <v>137</v>
      </c>
      <c r="AN817" t="s">
        <v>137</v>
      </c>
      <c r="AO817" t="s">
        <v>137</v>
      </c>
      <c r="AP817" t="s">
        <v>137</v>
      </c>
      <c r="AQ817" t="s">
        <v>137</v>
      </c>
      <c r="AR817" t="s">
        <v>137</v>
      </c>
      <c r="AS817" t="s">
        <v>137</v>
      </c>
      <c r="AT817" t="s">
        <v>137</v>
      </c>
      <c r="AU817" t="s">
        <v>137</v>
      </c>
      <c r="AV817" t="s">
        <v>137</v>
      </c>
      <c r="AW817" t="s">
        <v>137</v>
      </c>
      <c r="AX817" t="s">
        <v>137</v>
      </c>
      <c r="AY817" t="s">
        <v>137</v>
      </c>
      <c r="AZ817" t="s">
        <v>137</v>
      </c>
      <c r="BA817" t="s">
        <v>137</v>
      </c>
      <c r="BB817" t="s">
        <v>137</v>
      </c>
      <c r="BC817" t="s">
        <v>137</v>
      </c>
      <c r="BD817" t="s">
        <v>137</v>
      </c>
      <c r="BE817" t="s">
        <v>137</v>
      </c>
      <c r="BF817" t="s">
        <v>137</v>
      </c>
      <c r="BG817" t="s">
        <v>137</v>
      </c>
      <c r="BH817" t="s">
        <v>137</v>
      </c>
      <c r="BI817" t="s">
        <v>137</v>
      </c>
      <c r="BJ817" t="s">
        <v>137</v>
      </c>
      <c r="BK817" t="s">
        <v>137</v>
      </c>
      <c r="BL817" t="s">
        <v>137</v>
      </c>
      <c r="BM817" t="s">
        <v>137</v>
      </c>
      <c r="BN817" t="s">
        <v>137</v>
      </c>
      <c r="BO817" t="s">
        <v>137</v>
      </c>
      <c r="BP817" t="s">
        <v>5559</v>
      </c>
      <c r="BQ817" t="s">
        <v>137</v>
      </c>
      <c r="BR817" t="s">
        <v>137</v>
      </c>
      <c r="BS817" t="s">
        <v>137</v>
      </c>
      <c r="BT817" t="s">
        <v>137</v>
      </c>
      <c r="BU817" t="s">
        <v>137</v>
      </c>
      <c r="BW817" t="s">
        <v>137</v>
      </c>
      <c r="BX817" t="s">
        <v>137</v>
      </c>
      <c r="BY817" t="s">
        <v>137</v>
      </c>
      <c r="BZ817" t="s">
        <v>137</v>
      </c>
      <c r="CA817" t="s">
        <v>137</v>
      </c>
      <c r="CB817" t="s">
        <v>137</v>
      </c>
      <c r="CC817" t="s">
        <v>137</v>
      </c>
      <c r="CD817" t="s">
        <v>137</v>
      </c>
      <c r="CE817" t="s">
        <v>137</v>
      </c>
      <c r="CF817" t="s">
        <v>137</v>
      </c>
      <c r="CG817" t="s">
        <v>137</v>
      </c>
      <c r="CH817" t="s">
        <v>137</v>
      </c>
      <c r="CI817" t="s">
        <v>137</v>
      </c>
      <c r="CJ817" t="s">
        <v>137</v>
      </c>
      <c r="CK817" t="s">
        <v>137</v>
      </c>
      <c r="CL817" t="s">
        <v>137</v>
      </c>
      <c r="CM817" t="s">
        <v>137</v>
      </c>
      <c r="CN817" t="s">
        <v>137</v>
      </c>
      <c r="CO817" t="s">
        <v>137</v>
      </c>
      <c r="CP817" t="s">
        <v>137</v>
      </c>
      <c r="CQ817" s="1">
        <v>45789.440972222219</v>
      </c>
      <c r="CR817" s="1">
        <v>45789.440972222219</v>
      </c>
      <c r="CS817" s="1"/>
      <c r="CT817" t="s">
        <v>5560</v>
      </c>
      <c r="CU817" t="s">
        <v>5561</v>
      </c>
      <c r="CV817" t="s">
        <v>137</v>
      </c>
      <c r="CW817" t="s">
        <v>137</v>
      </c>
      <c r="CX817" s="3"/>
      <c r="CY817" s="3"/>
      <c r="CZ817">
        <v>1</v>
      </c>
      <c r="DA817" t="s">
        <v>5562</v>
      </c>
      <c r="DB817" t="s">
        <v>137</v>
      </c>
      <c r="DC817" t="s">
        <v>137</v>
      </c>
      <c r="DD817" t="s">
        <v>137</v>
      </c>
      <c r="DE817" t="s">
        <v>137</v>
      </c>
      <c r="DF817" t="s">
        <v>5563</v>
      </c>
      <c r="DG817" t="s">
        <v>900</v>
      </c>
      <c r="DH817" t="s">
        <v>1029</v>
      </c>
      <c r="DI817" t="s">
        <v>137</v>
      </c>
      <c r="DJ817" t="s">
        <v>137</v>
      </c>
      <c r="DK817">
        <v>0</v>
      </c>
      <c r="DL817" t="s">
        <v>137</v>
      </c>
      <c r="DM817" t="s">
        <v>137</v>
      </c>
      <c r="DN817" t="s">
        <v>137</v>
      </c>
      <c r="DO817" s="1"/>
      <c r="DP817" s="1"/>
      <c r="DQ817" t="s">
        <v>137</v>
      </c>
      <c r="DR817" t="s">
        <v>137</v>
      </c>
      <c r="DS817" t="s">
        <v>137</v>
      </c>
      <c r="DT817" t="s">
        <v>137</v>
      </c>
      <c r="DU817" t="s">
        <v>137</v>
      </c>
      <c r="DV817" t="s">
        <v>137</v>
      </c>
      <c r="DW817" t="s">
        <v>137</v>
      </c>
      <c r="DX817" t="s">
        <v>1769</v>
      </c>
      <c r="DY817" t="s">
        <v>137</v>
      </c>
      <c r="DZ817" t="s">
        <v>148</v>
      </c>
      <c r="EA817" t="b">
        <v>0</v>
      </c>
      <c r="EB817" t="s">
        <v>137</v>
      </c>
    </row>
    <row r="818" spans="1:132" x14ac:dyDescent="0.25">
      <c r="A818">
        <v>155863726</v>
      </c>
      <c r="B818">
        <v>11226</v>
      </c>
      <c r="C818" t="s">
        <v>192</v>
      </c>
      <c r="D818" t="s">
        <v>133</v>
      </c>
      <c r="E818" t="s">
        <v>134</v>
      </c>
      <c r="F818" t="s">
        <v>135</v>
      </c>
      <c r="G818" t="s">
        <v>136</v>
      </c>
      <c r="H818" t="s">
        <v>137</v>
      </c>
      <c r="I818" t="s">
        <v>138</v>
      </c>
      <c r="J818" t="s">
        <v>150</v>
      </c>
      <c r="K818" t="s">
        <v>151</v>
      </c>
      <c r="L818" t="s">
        <v>152</v>
      </c>
      <c r="M818" t="s">
        <v>137</v>
      </c>
      <c r="N818" t="s">
        <v>5558</v>
      </c>
      <c r="O818" t="s">
        <v>5558</v>
      </c>
      <c r="P818" s="1">
        <v>45785</v>
      </c>
      <c r="Q818" s="1">
        <v>45785.542361111111</v>
      </c>
      <c r="R818" s="1">
        <v>45785.542361111111</v>
      </c>
      <c r="S818" s="1">
        <v>45789.441666666666</v>
      </c>
      <c r="T818" s="1">
        <v>45789.441666666666</v>
      </c>
      <c r="U818" t="s">
        <v>3753</v>
      </c>
      <c r="V818" t="s">
        <v>137</v>
      </c>
      <c r="W818" t="s">
        <v>137</v>
      </c>
      <c r="X818" t="s">
        <v>144</v>
      </c>
      <c r="Y818" t="s">
        <v>606</v>
      </c>
      <c r="Z818" t="s">
        <v>137</v>
      </c>
      <c r="AA818" t="s">
        <v>137</v>
      </c>
      <c r="AB818" t="s">
        <v>137</v>
      </c>
      <c r="AC818" t="s">
        <v>137</v>
      </c>
      <c r="AD818" s="2"/>
      <c r="AE818" t="s">
        <v>137</v>
      </c>
      <c r="AF818" t="s">
        <v>137</v>
      </c>
      <c r="AG818" t="s">
        <v>137</v>
      </c>
      <c r="AH818" t="s">
        <v>137</v>
      </c>
      <c r="AI818" t="s">
        <v>137</v>
      </c>
      <c r="AJ818" t="s">
        <v>137</v>
      </c>
      <c r="AK818" t="s">
        <v>137</v>
      </c>
      <c r="AL818" s="2"/>
      <c r="AM818" t="s">
        <v>137</v>
      </c>
      <c r="AN818" t="s">
        <v>137</v>
      </c>
      <c r="AO818" t="s">
        <v>137</v>
      </c>
      <c r="AP818" t="s">
        <v>137</v>
      </c>
      <c r="AQ818" t="s">
        <v>137</v>
      </c>
      <c r="AR818" t="s">
        <v>137</v>
      </c>
      <c r="AS818" t="s">
        <v>137</v>
      </c>
      <c r="AT818" t="s">
        <v>137</v>
      </c>
      <c r="AU818" t="s">
        <v>137</v>
      </c>
      <c r="AV818" t="s">
        <v>137</v>
      </c>
      <c r="AW818" t="s">
        <v>137</v>
      </c>
      <c r="AX818" t="s">
        <v>137</v>
      </c>
      <c r="AY818" t="s">
        <v>137</v>
      </c>
      <c r="AZ818" t="s">
        <v>137</v>
      </c>
      <c r="BA818" t="s">
        <v>137</v>
      </c>
      <c r="BB818" t="s">
        <v>137</v>
      </c>
      <c r="BC818" t="s">
        <v>137</v>
      </c>
      <c r="BD818" t="s">
        <v>137</v>
      </c>
      <c r="BE818" t="s">
        <v>137</v>
      </c>
      <c r="BF818" t="s">
        <v>137</v>
      </c>
      <c r="BG818" t="s">
        <v>137</v>
      </c>
      <c r="BH818" t="s">
        <v>137</v>
      </c>
      <c r="BI818" t="s">
        <v>137</v>
      </c>
      <c r="BJ818" t="s">
        <v>137</v>
      </c>
      <c r="BK818" t="s">
        <v>137</v>
      </c>
      <c r="BL818" t="s">
        <v>137</v>
      </c>
      <c r="BM818" t="s">
        <v>137</v>
      </c>
      <c r="BN818" t="s">
        <v>137</v>
      </c>
      <c r="BO818" t="s">
        <v>137</v>
      </c>
      <c r="BP818" t="s">
        <v>5564</v>
      </c>
      <c r="BQ818" t="s">
        <v>137</v>
      </c>
      <c r="BR818" t="s">
        <v>137</v>
      </c>
      <c r="BS818" t="s">
        <v>137</v>
      </c>
      <c r="BT818" t="s">
        <v>137</v>
      </c>
      <c r="BU818" t="s">
        <v>137</v>
      </c>
      <c r="BW818" t="s">
        <v>137</v>
      </c>
      <c r="BX818" t="s">
        <v>137</v>
      </c>
      <c r="BY818" t="s">
        <v>137</v>
      </c>
      <c r="BZ818" t="s">
        <v>137</v>
      </c>
      <c r="CA818" t="s">
        <v>137</v>
      </c>
      <c r="CB818" t="s">
        <v>137</v>
      </c>
      <c r="CC818" t="s">
        <v>137</v>
      </c>
      <c r="CD818" t="s">
        <v>137</v>
      </c>
      <c r="CE818" t="s">
        <v>137</v>
      </c>
      <c r="CF818" t="s">
        <v>137</v>
      </c>
      <c r="CG818" t="s">
        <v>137</v>
      </c>
      <c r="CH818" t="s">
        <v>137</v>
      </c>
      <c r="CI818" t="s">
        <v>137</v>
      </c>
      <c r="CJ818" t="s">
        <v>137</v>
      </c>
      <c r="CK818" t="s">
        <v>137</v>
      </c>
      <c r="CL818" t="s">
        <v>137</v>
      </c>
      <c r="CM818" t="s">
        <v>137</v>
      </c>
      <c r="CN818" t="s">
        <v>137</v>
      </c>
      <c r="CO818" t="s">
        <v>137</v>
      </c>
      <c r="CP818" t="s">
        <v>137</v>
      </c>
      <c r="CQ818" s="1">
        <v>45789.441666666666</v>
      </c>
      <c r="CR818" s="1">
        <v>45789.441666666666</v>
      </c>
      <c r="CS818" s="1">
        <v>45789.441666666666</v>
      </c>
      <c r="CT818" t="s">
        <v>5565</v>
      </c>
      <c r="CU818" t="s">
        <v>5566</v>
      </c>
      <c r="CV818" t="s">
        <v>5567</v>
      </c>
      <c r="CW818" t="s">
        <v>5568</v>
      </c>
      <c r="CX818" s="3"/>
      <c r="CY818" s="3"/>
      <c r="CZ818">
        <v>1</v>
      </c>
      <c r="DA818" t="s">
        <v>5569</v>
      </c>
      <c r="DB818" t="s">
        <v>137</v>
      </c>
      <c r="DC818" t="s">
        <v>137</v>
      </c>
      <c r="DD818" t="s">
        <v>137</v>
      </c>
      <c r="DE818" t="s">
        <v>137</v>
      </c>
      <c r="DF818" t="s">
        <v>5570</v>
      </c>
      <c r="DG818" t="s">
        <v>137</v>
      </c>
      <c r="DH818" t="s">
        <v>137</v>
      </c>
      <c r="DI818" t="s">
        <v>137</v>
      </c>
      <c r="DJ818" t="s">
        <v>137</v>
      </c>
      <c r="DK818">
        <v>0</v>
      </c>
      <c r="DL818" t="s">
        <v>209</v>
      </c>
      <c r="DM818" t="s">
        <v>137</v>
      </c>
      <c r="DN818" t="s">
        <v>137</v>
      </c>
      <c r="DO818" s="1">
        <v>45789.441666666666</v>
      </c>
      <c r="DP818" s="1"/>
      <c r="DQ818" t="s">
        <v>150</v>
      </c>
      <c r="DR818" t="s">
        <v>151</v>
      </c>
      <c r="DS818" t="s">
        <v>152</v>
      </c>
      <c r="DT818" t="s">
        <v>5571</v>
      </c>
      <c r="DU818" t="s">
        <v>137</v>
      </c>
      <c r="DV818" t="s">
        <v>137</v>
      </c>
      <c r="DW818" t="s">
        <v>137</v>
      </c>
      <c r="DX818" t="s">
        <v>137</v>
      </c>
      <c r="DY818" t="s">
        <v>137</v>
      </c>
      <c r="DZ818" t="s">
        <v>148</v>
      </c>
      <c r="EA818" t="b">
        <v>0</v>
      </c>
      <c r="EB818" t="s">
        <v>137</v>
      </c>
    </row>
    <row r="819" spans="1:132" x14ac:dyDescent="0.25">
      <c r="A819">
        <v>155863406</v>
      </c>
      <c r="B819">
        <v>11225</v>
      </c>
      <c r="C819" t="s">
        <v>192</v>
      </c>
      <c r="D819" t="s">
        <v>133</v>
      </c>
      <c r="E819" t="s">
        <v>134</v>
      </c>
      <c r="F819" t="s">
        <v>135</v>
      </c>
      <c r="G819" t="s">
        <v>136</v>
      </c>
      <c r="H819" t="s">
        <v>137</v>
      </c>
      <c r="I819" t="s">
        <v>138</v>
      </c>
      <c r="J819" t="s">
        <v>150</v>
      </c>
      <c r="K819" t="s">
        <v>151</v>
      </c>
      <c r="L819" t="s">
        <v>152</v>
      </c>
      <c r="M819" t="s">
        <v>137</v>
      </c>
      <c r="N819" t="s">
        <v>4954</v>
      </c>
      <c r="O819" t="s">
        <v>4954</v>
      </c>
      <c r="P819" s="1">
        <v>45785</v>
      </c>
      <c r="Q819" s="1">
        <v>45785.540277777778</v>
      </c>
      <c r="R819" s="1">
        <v>45785.540277777778</v>
      </c>
      <c r="S819" s="1">
        <v>45785.582638888889</v>
      </c>
      <c r="T819" s="1">
        <v>45785.582638888889</v>
      </c>
      <c r="U819" t="s">
        <v>5572</v>
      </c>
      <c r="V819" t="s">
        <v>137</v>
      </c>
      <c r="W819" t="s">
        <v>137</v>
      </c>
      <c r="X819" t="s">
        <v>176</v>
      </c>
      <c r="Y819" t="s">
        <v>893</v>
      </c>
      <c r="Z819" t="s">
        <v>137</v>
      </c>
      <c r="AA819" t="s">
        <v>137</v>
      </c>
      <c r="AB819" t="s">
        <v>137</v>
      </c>
      <c r="AC819" t="s">
        <v>137</v>
      </c>
      <c r="AD819" s="2"/>
      <c r="AE819" t="s">
        <v>137</v>
      </c>
      <c r="AF819" t="s">
        <v>137</v>
      </c>
      <c r="AG819" t="s">
        <v>137</v>
      </c>
      <c r="AH819" t="s">
        <v>137</v>
      </c>
      <c r="AI819" t="s">
        <v>137</v>
      </c>
      <c r="AJ819" t="s">
        <v>137</v>
      </c>
      <c r="AK819" t="s">
        <v>137</v>
      </c>
      <c r="AL819" s="2"/>
      <c r="AM819" t="s">
        <v>137</v>
      </c>
      <c r="AN819" t="s">
        <v>137</v>
      </c>
      <c r="AO819" t="s">
        <v>137</v>
      </c>
      <c r="AP819" t="s">
        <v>137</v>
      </c>
      <c r="AQ819" t="s">
        <v>137</v>
      </c>
      <c r="AR819" t="s">
        <v>137</v>
      </c>
      <c r="AS819" t="s">
        <v>137</v>
      </c>
      <c r="AT819" t="s">
        <v>137</v>
      </c>
      <c r="AU819" t="s">
        <v>137</v>
      </c>
      <c r="AV819" t="s">
        <v>137</v>
      </c>
      <c r="AW819" t="s">
        <v>137</v>
      </c>
      <c r="AX819" t="s">
        <v>137</v>
      </c>
      <c r="AY819" t="s">
        <v>137</v>
      </c>
      <c r="AZ819" t="s">
        <v>137</v>
      </c>
      <c r="BA819" t="s">
        <v>137</v>
      </c>
      <c r="BB819" t="s">
        <v>137</v>
      </c>
      <c r="BC819" t="s">
        <v>137</v>
      </c>
      <c r="BD819" t="s">
        <v>137</v>
      </c>
      <c r="BE819" t="s">
        <v>137</v>
      </c>
      <c r="BF819" t="s">
        <v>137</v>
      </c>
      <c r="BG819" t="s">
        <v>137</v>
      </c>
      <c r="BH819" t="s">
        <v>137</v>
      </c>
      <c r="BI819" t="s">
        <v>137</v>
      </c>
      <c r="BJ819" t="s">
        <v>137</v>
      </c>
      <c r="BK819" t="s">
        <v>137</v>
      </c>
      <c r="BL819" t="s">
        <v>137</v>
      </c>
      <c r="BM819" t="s">
        <v>137</v>
      </c>
      <c r="BN819" t="s">
        <v>137</v>
      </c>
      <c r="BO819" t="s">
        <v>137</v>
      </c>
      <c r="BP819" t="s">
        <v>5573</v>
      </c>
      <c r="BQ819" t="s">
        <v>137</v>
      </c>
      <c r="BR819" t="s">
        <v>137</v>
      </c>
      <c r="BS819" t="s">
        <v>137</v>
      </c>
      <c r="BT819" t="s">
        <v>137</v>
      </c>
      <c r="BU819" t="s">
        <v>137</v>
      </c>
      <c r="BW819" t="s">
        <v>137</v>
      </c>
      <c r="BX819" t="s">
        <v>137</v>
      </c>
      <c r="BY819" t="s">
        <v>137</v>
      </c>
      <c r="BZ819" t="s">
        <v>137</v>
      </c>
      <c r="CA819" t="s">
        <v>137</v>
      </c>
      <c r="CB819" t="s">
        <v>137</v>
      </c>
      <c r="CC819" t="s">
        <v>137</v>
      </c>
      <c r="CD819" t="s">
        <v>137</v>
      </c>
      <c r="CE819" t="s">
        <v>137</v>
      </c>
      <c r="CF819" t="s">
        <v>137</v>
      </c>
      <c r="CG819" t="s">
        <v>137</v>
      </c>
      <c r="CH819" t="s">
        <v>137</v>
      </c>
      <c r="CI819" t="s">
        <v>137</v>
      </c>
      <c r="CJ819" t="s">
        <v>137</v>
      </c>
      <c r="CK819" t="s">
        <v>137</v>
      </c>
      <c r="CL819" t="s">
        <v>137</v>
      </c>
      <c r="CM819" t="s">
        <v>137</v>
      </c>
      <c r="CN819" t="s">
        <v>137</v>
      </c>
      <c r="CO819" t="s">
        <v>137</v>
      </c>
      <c r="CP819" t="s">
        <v>137</v>
      </c>
      <c r="CQ819" s="1">
        <v>45785.582638888889</v>
      </c>
      <c r="CR819" s="1">
        <v>45785.582638888889</v>
      </c>
      <c r="CS819" s="1">
        <v>45785.582638888889</v>
      </c>
      <c r="CT819" t="s">
        <v>5574</v>
      </c>
      <c r="CU819" t="s">
        <v>5574</v>
      </c>
      <c r="CV819" t="s">
        <v>5575</v>
      </c>
      <c r="CW819" t="s">
        <v>5575</v>
      </c>
      <c r="CX819" s="3"/>
      <c r="CY819" s="3"/>
      <c r="CZ819">
        <v>1</v>
      </c>
      <c r="DA819" t="s">
        <v>5576</v>
      </c>
      <c r="DB819" t="s">
        <v>137</v>
      </c>
      <c r="DC819" t="s">
        <v>137</v>
      </c>
      <c r="DD819" t="s">
        <v>137</v>
      </c>
      <c r="DE819" t="s">
        <v>137</v>
      </c>
      <c r="DF819" t="s">
        <v>5577</v>
      </c>
      <c r="DG819" t="s">
        <v>137</v>
      </c>
      <c r="DH819" t="s">
        <v>137</v>
      </c>
      <c r="DI819" t="s">
        <v>137</v>
      </c>
      <c r="DJ819" t="s">
        <v>137</v>
      </c>
      <c r="DK819">
        <v>0</v>
      </c>
      <c r="DL819" t="s">
        <v>209</v>
      </c>
      <c r="DM819" t="s">
        <v>137</v>
      </c>
      <c r="DN819" t="s">
        <v>137</v>
      </c>
      <c r="DO819" s="1">
        <v>45785.582638888889</v>
      </c>
      <c r="DP819" s="1"/>
      <c r="DQ819" t="s">
        <v>150</v>
      </c>
      <c r="DR819" t="s">
        <v>151</v>
      </c>
      <c r="DS819" t="s">
        <v>152</v>
      </c>
      <c r="DT819" t="s">
        <v>137</v>
      </c>
      <c r="DU819" t="s">
        <v>137</v>
      </c>
      <c r="DV819" t="s">
        <v>137</v>
      </c>
      <c r="DW819" t="s">
        <v>137</v>
      </c>
      <c r="DX819" t="s">
        <v>137</v>
      </c>
      <c r="DY819" t="s">
        <v>137</v>
      </c>
      <c r="DZ819" t="s">
        <v>148</v>
      </c>
      <c r="EA819" t="b">
        <v>0</v>
      </c>
      <c r="EB819" t="s">
        <v>137</v>
      </c>
    </row>
    <row r="820" spans="1:132" x14ac:dyDescent="0.25">
      <c r="A820">
        <v>155861742</v>
      </c>
      <c r="B820">
        <v>11224</v>
      </c>
      <c r="C820" t="s">
        <v>192</v>
      </c>
      <c r="D820" t="s">
        <v>2150</v>
      </c>
      <c r="E820" t="s">
        <v>134</v>
      </c>
      <c r="F820" t="s">
        <v>162</v>
      </c>
      <c r="G820" t="s">
        <v>163</v>
      </c>
      <c r="H820" t="s">
        <v>137</v>
      </c>
      <c r="I820" t="s">
        <v>5578</v>
      </c>
      <c r="J820" t="s">
        <v>465</v>
      </c>
      <c r="K820" t="s">
        <v>466</v>
      </c>
      <c r="L820" t="s">
        <v>467</v>
      </c>
      <c r="M820" t="s">
        <v>137</v>
      </c>
      <c r="N820" t="s">
        <v>1937</v>
      </c>
      <c r="O820" t="s">
        <v>1937</v>
      </c>
      <c r="P820" s="1"/>
      <c r="Q820" s="1">
        <v>45785.529166666667</v>
      </c>
      <c r="R820" s="1">
        <v>45785.529166666667</v>
      </c>
      <c r="S820" s="1">
        <v>45806.475694444445</v>
      </c>
      <c r="T820" s="1">
        <v>45806.475694444445</v>
      </c>
      <c r="U820" t="s">
        <v>277</v>
      </c>
      <c r="V820" t="s">
        <v>137</v>
      </c>
      <c r="W820" t="s">
        <v>137</v>
      </c>
      <c r="X820" t="s">
        <v>231</v>
      </c>
      <c r="Y820" t="s">
        <v>137</v>
      </c>
      <c r="Z820" t="s">
        <v>137</v>
      </c>
      <c r="AA820" t="s">
        <v>137</v>
      </c>
      <c r="AB820" t="s">
        <v>137</v>
      </c>
      <c r="AC820" t="s">
        <v>137</v>
      </c>
      <c r="AD820" s="2"/>
      <c r="AE820" t="s">
        <v>137</v>
      </c>
      <c r="AF820" t="s">
        <v>137</v>
      </c>
      <c r="AG820" t="s">
        <v>137</v>
      </c>
      <c r="AH820" t="s">
        <v>137</v>
      </c>
      <c r="AI820" t="s">
        <v>137</v>
      </c>
      <c r="AJ820" t="s">
        <v>137</v>
      </c>
      <c r="AK820" t="s">
        <v>137</v>
      </c>
      <c r="AL820" s="2"/>
      <c r="AM820" t="s">
        <v>137</v>
      </c>
      <c r="AN820" t="s">
        <v>137</v>
      </c>
      <c r="AO820" t="s">
        <v>137</v>
      </c>
      <c r="AP820" t="s">
        <v>137</v>
      </c>
      <c r="AQ820" t="s">
        <v>137</v>
      </c>
      <c r="AR820" t="s">
        <v>137</v>
      </c>
      <c r="AS820" t="s">
        <v>137</v>
      </c>
      <c r="AT820" t="s">
        <v>137</v>
      </c>
      <c r="AU820" t="s">
        <v>137</v>
      </c>
      <c r="AV820" t="s">
        <v>137</v>
      </c>
      <c r="AW820" t="s">
        <v>137</v>
      </c>
      <c r="AX820" t="s">
        <v>137</v>
      </c>
      <c r="AY820" t="s">
        <v>137</v>
      </c>
      <c r="AZ820" t="s">
        <v>137</v>
      </c>
      <c r="BA820" t="s">
        <v>137</v>
      </c>
      <c r="BB820" t="s">
        <v>137</v>
      </c>
      <c r="BC820" t="s">
        <v>137</v>
      </c>
      <c r="BD820" t="s">
        <v>137</v>
      </c>
      <c r="BE820" t="s">
        <v>137</v>
      </c>
      <c r="BF820" t="s">
        <v>137</v>
      </c>
      <c r="BG820" t="s">
        <v>137</v>
      </c>
      <c r="BH820" t="s">
        <v>137</v>
      </c>
      <c r="BI820" t="s">
        <v>137</v>
      </c>
      <c r="BJ820" t="s">
        <v>137</v>
      </c>
      <c r="BK820" t="s">
        <v>137</v>
      </c>
      <c r="BL820" t="s">
        <v>137</v>
      </c>
      <c r="BM820" t="s">
        <v>137</v>
      </c>
      <c r="BN820" t="s">
        <v>137</v>
      </c>
      <c r="BO820" t="s">
        <v>137</v>
      </c>
      <c r="BP820" t="s">
        <v>137</v>
      </c>
      <c r="BQ820" t="s">
        <v>137</v>
      </c>
      <c r="BR820" t="s">
        <v>137</v>
      </c>
      <c r="BS820" t="s">
        <v>137</v>
      </c>
      <c r="BT820" t="s">
        <v>137</v>
      </c>
      <c r="BU820" t="s">
        <v>137</v>
      </c>
      <c r="BW820" t="s">
        <v>137</v>
      </c>
      <c r="BX820" t="s">
        <v>137</v>
      </c>
      <c r="BY820" t="s">
        <v>137</v>
      </c>
      <c r="BZ820" t="s">
        <v>137</v>
      </c>
      <c r="CA820" t="s">
        <v>137</v>
      </c>
      <c r="CB820" t="s">
        <v>137</v>
      </c>
      <c r="CC820" t="s">
        <v>137</v>
      </c>
      <c r="CD820" t="s">
        <v>137</v>
      </c>
      <c r="CE820" t="s">
        <v>137</v>
      </c>
      <c r="CF820" t="s">
        <v>137</v>
      </c>
      <c r="CG820" t="s">
        <v>137</v>
      </c>
      <c r="CH820" t="s">
        <v>137</v>
      </c>
      <c r="CI820" t="s">
        <v>137</v>
      </c>
      <c r="CJ820" t="s">
        <v>137</v>
      </c>
      <c r="CK820" t="s">
        <v>137</v>
      </c>
      <c r="CL820" t="s">
        <v>137</v>
      </c>
      <c r="CM820" t="s">
        <v>137</v>
      </c>
      <c r="CN820" t="s">
        <v>137</v>
      </c>
      <c r="CO820" t="s">
        <v>137</v>
      </c>
      <c r="CP820" t="s">
        <v>137</v>
      </c>
      <c r="CQ820" s="1">
        <v>45806.475694444445</v>
      </c>
      <c r="CR820" s="1">
        <v>45806.475694444445</v>
      </c>
      <c r="CS820" s="1">
        <v>45806.475694444445</v>
      </c>
      <c r="CT820" t="s">
        <v>137</v>
      </c>
      <c r="CU820" t="s">
        <v>137</v>
      </c>
      <c r="CV820" t="s">
        <v>5579</v>
      </c>
      <c r="CW820" t="s">
        <v>5580</v>
      </c>
      <c r="CX820" s="3"/>
      <c r="CY820" s="3"/>
      <c r="CZ820">
        <v>1</v>
      </c>
      <c r="DA820" t="s">
        <v>137</v>
      </c>
      <c r="DB820" t="s">
        <v>137</v>
      </c>
      <c r="DC820" t="s">
        <v>137</v>
      </c>
      <c r="DD820" t="s">
        <v>137</v>
      </c>
      <c r="DE820" t="s">
        <v>137</v>
      </c>
      <c r="DF820" t="s">
        <v>137</v>
      </c>
      <c r="DG820" t="s">
        <v>900</v>
      </c>
      <c r="DH820" t="s">
        <v>4500</v>
      </c>
      <c r="DI820" t="s">
        <v>137</v>
      </c>
      <c r="DJ820" t="s">
        <v>137</v>
      </c>
      <c r="DK820">
        <v>0</v>
      </c>
      <c r="DL820" t="s">
        <v>209</v>
      </c>
      <c r="DM820" t="s">
        <v>3921</v>
      </c>
      <c r="DN820" t="s">
        <v>137</v>
      </c>
      <c r="DO820" s="1">
        <v>45806.475694444445</v>
      </c>
      <c r="DP820" s="1"/>
      <c r="DQ820" t="s">
        <v>708</v>
      </c>
      <c r="DR820" t="s">
        <v>709</v>
      </c>
      <c r="DS820" t="s">
        <v>710</v>
      </c>
      <c r="DT820" t="s">
        <v>137</v>
      </c>
      <c r="DU820" t="s">
        <v>137</v>
      </c>
      <c r="DV820" t="s">
        <v>137</v>
      </c>
      <c r="DW820" t="s">
        <v>137</v>
      </c>
      <c r="DX820" t="s">
        <v>5581</v>
      </c>
      <c r="DY820" t="s">
        <v>137</v>
      </c>
      <c r="DZ820" t="s">
        <v>168</v>
      </c>
      <c r="EA820" t="b">
        <v>0</v>
      </c>
      <c r="EB820" t="s">
        <v>137</v>
      </c>
    </row>
    <row r="821" spans="1:132" x14ac:dyDescent="0.25">
      <c r="A821">
        <v>155858358</v>
      </c>
      <c r="B821">
        <v>11223</v>
      </c>
      <c r="C821" t="s">
        <v>192</v>
      </c>
      <c r="D821" t="s">
        <v>5582</v>
      </c>
      <c r="E821" t="s">
        <v>134</v>
      </c>
      <c r="F821" t="s">
        <v>135</v>
      </c>
      <c r="G821" t="s">
        <v>194</v>
      </c>
      <c r="H821" t="s">
        <v>195</v>
      </c>
      <c r="I821" t="s">
        <v>196</v>
      </c>
      <c r="J821" t="s">
        <v>262</v>
      </c>
      <c r="K821" t="s">
        <v>263</v>
      </c>
      <c r="L821" t="s">
        <v>264</v>
      </c>
      <c r="M821" t="s">
        <v>140</v>
      </c>
      <c r="N821" t="s">
        <v>3103</v>
      </c>
      <c r="O821" t="s">
        <v>3103</v>
      </c>
      <c r="P821" s="1"/>
      <c r="Q821" s="1">
        <v>45785.508333333331</v>
      </c>
      <c r="R821" s="1">
        <v>45785.508333333331</v>
      </c>
      <c r="S821" s="1">
        <v>45786.588194444441</v>
      </c>
      <c r="T821" s="1">
        <v>45786.588194444441</v>
      </c>
      <c r="U821" t="s">
        <v>246</v>
      </c>
      <c r="V821" t="s">
        <v>137</v>
      </c>
      <c r="W821" t="s">
        <v>137</v>
      </c>
      <c r="X821" t="s">
        <v>144</v>
      </c>
      <c r="Y821" t="s">
        <v>199</v>
      </c>
      <c r="Z821" t="s">
        <v>137</v>
      </c>
      <c r="AA821" t="s">
        <v>137</v>
      </c>
      <c r="AB821" t="s">
        <v>137</v>
      </c>
      <c r="AC821" t="s">
        <v>137</v>
      </c>
      <c r="AD821" s="2"/>
      <c r="AE821" t="s">
        <v>137</v>
      </c>
      <c r="AF821" t="s">
        <v>137</v>
      </c>
      <c r="AG821" t="s">
        <v>137</v>
      </c>
      <c r="AH821" t="s">
        <v>137</v>
      </c>
      <c r="AI821" t="s">
        <v>137</v>
      </c>
      <c r="AJ821" t="s">
        <v>137</v>
      </c>
      <c r="AK821" t="s">
        <v>137</v>
      </c>
      <c r="AL821" s="2"/>
      <c r="AM821" t="s">
        <v>137</v>
      </c>
      <c r="AN821" t="s">
        <v>137</v>
      </c>
      <c r="AO821" t="s">
        <v>137</v>
      </c>
      <c r="AP821" t="s">
        <v>137</v>
      </c>
      <c r="AQ821" t="s">
        <v>137</v>
      </c>
      <c r="AR821" t="s">
        <v>137</v>
      </c>
      <c r="AS821" t="s">
        <v>137</v>
      </c>
      <c r="AT821" t="s">
        <v>137</v>
      </c>
      <c r="AU821" t="s">
        <v>137</v>
      </c>
      <c r="AV821" t="s">
        <v>137</v>
      </c>
      <c r="AW821" t="s">
        <v>4195</v>
      </c>
      <c r="AX821" t="s">
        <v>137</v>
      </c>
      <c r="AY821" t="s">
        <v>137</v>
      </c>
      <c r="AZ821" t="s">
        <v>137</v>
      </c>
      <c r="BA821" t="s">
        <v>137</v>
      </c>
      <c r="BB821" t="s">
        <v>137</v>
      </c>
      <c r="BC821" t="s">
        <v>4196</v>
      </c>
      <c r="BD821" t="s">
        <v>249</v>
      </c>
      <c r="BE821" t="s">
        <v>5583</v>
      </c>
      <c r="BF821" t="s">
        <v>137</v>
      </c>
      <c r="BG821" t="s">
        <v>137</v>
      </c>
      <c r="BH821" t="s">
        <v>137</v>
      </c>
      <c r="BI821" t="s">
        <v>137</v>
      </c>
      <c r="BJ821" t="s">
        <v>137</v>
      </c>
      <c r="BK821" t="s">
        <v>137</v>
      </c>
      <c r="BL821" t="s">
        <v>137</v>
      </c>
      <c r="BM821" t="s">
        <v>137</v>
      </c>
      <c r="BN821" t="s">
        <v>137</v>
      </c>
      <c r="BO821" t="s">
        <v>137</v>
      </c>
      <c r="BP821" t="s">
        <v>137</v>
      </c>
      <c r="BQ821" t="s">
        <v>137</v>
      </c>
      <c r="BR821" t="s">
        <v>137</v>
      </c>
      <c r="BS821" t="s">
        <v>137</v>
      </c>
      <c r="BT821" t="s">
        <v>137</v>
      </c>
      <c r="BU821" t="s">
        <v>137</v>
      </c>
      <c r="BW821" t="s">
        <v>137</v>
      </c>
      <c r="BX821" t="s">
        <v>137</v>
      </c>
      <c r="BY821" t="s">
        <v>137</v>
      </c>
      <c r="BZ821" t="s">
        <v>137</v>
      </c>
      <c r="CA821" t="s">
        <v>137</v>
      </c>
      <c r="CB821" t="s">
        <v>137</v>
      </c>
      <c r="CC821" t="s">
        <v>137</v>
      </c>
      <c r="CD821" t="s">
        <v>137</v>
      </c>
      <c r="CE821" t="s">
        <v>137</v>
      </c>
      <c r="CF821" t="s">
        <v>137</v>
      </c>
      <c r="CG821" t="s">
        <v>137</v>
      </c>
      <c r="CH821" t="s">
        <v>137</v>
      </c>
      <c r="CI821" t="s">
        <v>137</v>
      </c>
      <c r="CJ821" t="s">
        <v>137</v>
      </c>
      <c r="CK821" t="s">
        <v>137</v>
      </c>
      <c r="CL821" t="s">
        <v>137</v>
      </c>
      <c r="CM821" t="s">
        <v>137</v>
      </c>
      <c r="CN821" t="s">
        <v>137</v>
      </c>
      <c r="CO821" t="s">
        <v>137</v>
      </c>
      <c r="CP821" t="s">
        <v>137</v>
      </c>
      <c r="CQ821" s="1">
        <v>45786.588194444441</v>
      </c>
      <c r="CR821" s="1">
        <v>45786.588194444441</v>
      </c>
      <c r="CS821" s="1">
        <v>45786.588194444441</v>
      </c>
      <c r="CT821" t="s">
        <v>5584</v>
      </c>
      <c r="CU821" t="s">
        <v>5585</v>
      </c>
      <c r="CV821" t="s">
        <v>5586</v>
      </c>
      <c r="CW821" t="s">
        <v>5587</v>
      </c>
      <c r="CX821" s="3"/>
      <c r="CY821" s="3"/>
      <c r="CZ821">
        <v>1</v>
      </c>
      <c r="DA821" t="s">
        <v>5588</v>
      </c>
      <c r="DB821" t="s">
        <v>137</v>
      </c>
      <c r="DC821" t="s">
        <v>137</v>
      </c>
      <c r="DD821" t="s">
        <v>137</v>
      </c>
      <c r="DE821" t="s">
        <v>137</v>
      </c>
      <c r="DF821" t="s">
        <v>5589</v>
      </c>
      <c r="DG821" t="s">
        <v>137</v>
      </c>
      <c r="DH821" t="s">
        <v>137</v>
      </c>
      <c r="DI821" t="s">
        <v>137</v>
      </c>
      <c r="DJ821" t="s">
        <v>137</v>
      </c>
      <c r="DK821">
        <v>0</v>
      </c>
      <c r="DL821" t="s">
        <v>209</v>
      </c>
      <c r="DM821" t="s">
        <v>5590</v>
      </c>
      <c r="DN821" t="s">
        <v>137</v>
      </c>
      <c r="DO821" s="1">
        <v>45786.588194444441</v>
      </c>
      <c r="DP821" s="1"/>
      <c r="DQ821" t="s">
        <v>262</v>
      </c>
      <c r="DR821" t="s">
        <v>263</v>
      </c>
      <c r="DS821" t="s">
        <v>264</v>
      </c>
      <c r="DT821" t="s">
        <v>137</v>
      </c>
      <c r="DU821" t="s">
        <v>137</v>
      </c>
      <c r="DV821" t="s">
        <v>137</v>
      </c>
      <c r="DW821" t="s">
        <v>137</v>
      </c>
      <c r="DX821" t="s">
        <v>137</v>
      </c>
      <c r="DY821" t="s">
        <v>137</v>
      </c>
      <c r="DZ821" t="s">
        <v>148</v>
      </c>
      <c r="EA821" t="b">
        <v>0</v>
      </c>
      <c r="EB821" t="s">
        <v>137</v>
      </c>
    </row>
    <row r="822" spans="1:132" x14ac:dyDescent="0.25">
      <c r="A822">
        <v>155855268</v>
      </c>
      <c r="B822">
        <v>11222</v>
      </c>
      <c r="C822" t="s">
        <v>192</v>
      </c>
      <c r="D822" t="s">
        <v>5591</v>
      </c>
      <c r="E822" t="s">
        <v>134</v>
      </c>
      <c r="F822" t="s">
        <v>135</v>
      </c>
      <c r="G822" t="s">
        <v>136</v>
      </c>
      <c r="H822" t="s">
        <v>137</v>
      </c>
      <c r="I822" t="s">
        <v>138</v>
      </c>
      <c r="J822" t="s">
        <v>150</v>
      </c>
      <c r="K822" t="s">
        <v>151</v>
      </c>
      <c r="L822" t="s">
        <v>152</v>
      </c>
      <c r="M822" t="s">
        <v>137</v>
      </c>
      <c r="N822" t="s">
        <v>625</v>
      </c>
      <c r="O822" t="s">
        <v>625</v>
      </c>
      <c r="P822" s="1">
        <v>45785</v>
      </c>
      <c r="Q822" s="1">
        <v>45785.490277777775</v>
      </c>
      <c r="R822" s="1">
        <v>45785.490277777775</v>
      </c>
      <c r="S822" s="1">
        <v>45804.384027777778</v>
      </c>
      <c r="T822" s="1">
        <v>45804.384027777778</v>
      </c>
      <c r="U822" t="s">
        <v>2297</v>
      </c>
      <c r="V822" t="s">
        <v>137</v>
      </c>
      <c r="W822" t="s">
        <v>137</v>
      </c>
      <c r="X822" t="s">
        <v>144</v>
      </c>
      <c r="Y822" t="s">
        <v>723</v>
      </c>
      <c r="Z822" t="s">
        <v>137</v>
      </c>
      <c r="AA822" t="s">
        <v>137</v>
      </c>
      <c r="AB822" t="s">
        <v>137</v>
      </c>
      <c r="AC822" t="s">
        <v>137</v>
      </c>
      <c r="AD822" s="2"/>
      <c r="AE822" t="s">
        <v>137</v>
      </c>
      <c r="AF822" t="s">
        <v>137</v>
      </c>
      <c r="AG822" t="s">
        <v>137</v>
      </c>
      <c r="AH822" t="s">
        <v>137</v>
      </c>
      <c r="AI822" t="s">
        <v>137</v>
      </c>
      <c r="AJ822" t="s">
        <v>137</v>
      </c>
      <c r="AK822" t="s">
        <v>137</v>
      </c>
      <c r="AL822" s="2"/>
      <c r="AM822" t="s">
        <v>137</v>
      </c>
      <c r="AN822" t="s">
        <v>137</v>
      </c>
      <c r="AO822" t="s">
        <v>137</v>
      </c>
      <c r="AP822" t="s">
        <v>137</v>
      </c>
      <c r="AQ822" t="s">
        <v>137</v>
      </c>
      <c r="AR822" t="s">
        <v>137</v>
      </c>
      <c r="AS822" t="s">
        <v>137</v>
      </c>
      <c r="AT822" t="s">
        <v>137</v>
      </c>
      <c r="AU822" t="s">
        <v>137</v>
      </c>
      <c r="AV822" t="s">
        <v>137</v>
      </c>
      <c r="AW822" t="s">
        <v>137</v>
      </c>
      <c r="AX822" t="s">
        <v>137</v>
      </c>
      <c r="AY822" t="s">
        <v>137</v>
      </c>
      <c r="AZ822" t="s">
        <v>137</v>
      </c>
      <c r="BA822" t="s">
        <v>137</v>
      </c>
      <c r="BB822" t="s">
        <v>137</v>
      </c>
      <c r="BC822" t="s">
        <v>137</v>
      </c>
      <c r="BD822" t="s">
        <v>137</v>
      </c>
      <c r="BE822" t="s">
        <v>137</v>
      </c>
      <c r="BF822" t="s">
        <v>137</v>
      </c>
      <c r="BG822" t="s">
        <v>137</v>
      </c>
      <c r="BH822" t="s">
        <v>137</v>
      </c>
      <c r="BI822" t="s">
        <v>137</v>
      </c>
      <c r="BJ822" t="s">
        <v>137</v>
      </c>
      <c r="BK822" t="s">
        <v>137</v>
      </c>
      <c r="BL822" t="s">
        <v>137</v>
      </c>
      <c r="BM822" t="s">
        <v>137</v>
      </c>
      <c r="BN822" t="s">
        <v>137</v>
      </c>
      <c r="BO822" t="s">
        <v>137</v>
      </c>
      <c r="BP822" t="s">
        <v>5592</v>
      </c>
      <c r="BQ822" t="s">
        <v>137</v>
      </c>
      <c r="BR822" t="s">
        <v>137</v>
      </c>
      <c r="BS822" t="s">
        <v>137</v>
      </c>
      <c r="BT822" t="s">
        <v>137</v>
      </c>
      <c r="BU822" t="s">
        <v>137</v>
      </c>
      <c r="BW822" t="s">
        <v>137</v>
      </c>
      <c r="BX822" t="s">
        <v>137</v>
      </c>
      <c r="BY822" t="s">
        <v>137</v>
      </c>
      <c r="BZ822" t="s">
        <v>137</v>
      </c>
      <c r="CA822" t="s">
        <v>137</v>
      </c>
      <c r="CB822" t="s">
        <v>137</v>
      </c>
      <c r="CC822" t="s">
        <v>137</v>
      </c>
      <c r="CD822" t="s">
        <v>137</v>
      </c>
      <c r="CE822" t="s">
        <v>137</v>
      </c>
      <c r="CF822" t="s">
        <v>137</v>
      </c>
      <c r="CG822" t="s">
        <v>137</v>
      </c>
      <c r="CH822" t="s">
        <v>137</v>
      </c>
      <c r="CI822" t="s">
        <v>137</v>
      </c>
      <c r="CJ822" t="s">
        <v>137</v>
      </c>
      <c r="CK822" t="s">
        <v>137</v>
      </c>
      <c r="CL822" t="s">
        <v>137</v>
      </c>
      <c r="CM822" t="s">
        <v>137</v>
      </c>
      <c r="CN822" t="s">
        <v>137</v>
      </c>
      <c r="CO822" t="s">
        <v>137</v>
      </c>
      <c r="CP822" t="s">
        <v>137</v>
      </c>
      <c r="CQ822" s="1">
        <v>45804.384027777778</v>
      </c>
      <c r="CR822" s="1">
        <v>45804.384027777778</v>
      </c>
      <c r="CS822" s="1">
        <v>45804.384027777778</v>
      </c>
      <c r="CT822" t="s">
        <v>5593</v>
      </c>
      <c r="CU822" t="s">
        <v>5594</v>
      </c>
      <c r="CV822" t="s">
        <v>5595</v>
      </c>
      <c r="CW822" t="s">
        <v>5596</v>
      </c>
      <c r="CX822" s="3"/>
      <c r="CY822" s="3"/>
      <c r="CZ822">
        <v>1</v>
      </c>
      <c r="DA822" t="s">
        <v>5597</v>
      </c>
      <c r="DB822" t="s">
        <v>137</v>
      </c>
      <c r="DC822" t="s">
        <v>137</v>
      </c>
      <c r="DD822" t="s">
        <v>137</v>
      </c>
      <c r="DE822" t="s">
        <v>137</v>
      </c>
      <c r="DF822" t="s">
        <v>5598</v>
      </c>
      <c r="DG822" t="s">
        <v>900</v>
      </c>
      <c r="DH822" t="s">
        <v>1151</v>
      </c>
      <c r="DI822" t="s">
        <v>137</v>
      </c>
      <c r="DJ822" t="s">
        <v>137</v>
      </c>
      <c r="DK822">
        <v>0</v>
      </c>
      <c r="DL822" t="s">
        <v>209</v>
      </c>
      <c r="DM822" t="s">
        <v>137</v>
      </c>
      <c r="DN822" t="s">
        <v>137</v>
      </c>
      <c r="DO822" s="1">
        <v>45804.384027777778</v>
      </c>
      <c r="DP822" s="1"/>
      <c r="DQ822" t="s">
        <v>150</v>
      </c>
      <c r="DR822" t="s">
        <v>151</v>
      </c>
      <c r="DS822" t="s">
        <v>152</v>
      </c>
      <c r="DT822" t="s">
        <v>137</v>
      </c>
      <c r="DU822" t="s">
        <v>137</v>
      </c>
      <c r="DV822" t="s">
        <v>137</v>
      </c>
      <c r="DW822" t="s">
        <v>137</v>
      </c>
      <c r="DX822" t="s">
        <v>629</v>
      </c>
      <c r="DY822" t="s">
        <v>137</v>
      </c>
      <c r="DZ822" t="s">
        <v>148</v>
      </c>
      <c r="EA822" t="b">
        <v>0</v>
      </c>
      <c r="EB822" t="s">
        <v>137</v>
      </c>
    </row>
    <row r="823" spans="1:132" x14ac:dyDescent="0.25">
      <c r="A823">
        <v>155842386</v>
      </c>
      <c r="B823">
        <v>11221</v>
      </c>
      <c r="C823" t="s">
        <v>192</v>
      </c>
      <c r="D823" t="s">
        <v>133</v>
      </c>
      <c r="E823" t="s">
        <v>1457</v>
      </c>
      <c r="F823" t="s">
        <v>135</v>
      </c>
      <c r="G823" t="s">
        <v>136</v>
      </c>
      <c r="H823" t="s">
        <v>137</v>
      </c>
      <c r="I823" t="s">
        <v>138</v>
      </c>
      <c r="J823" t="s">
        <v>139</v>
      </c>
      <c r="K823" t="s">
        <v>140</v>
      </c>
      <c r="L823" t="s">
        <v>141</v>
      </c>
      <c r="M823" t="s">
        <v>137</v>
      </c>
      <c r="N823" t="s">
        <v>1840</v>
      </c>
      <c r="O823" t="s">
        <v>1478</v>
      </c>
      <c r="P823" s="1">
        <v>45785</v>
      </c>
      <c r="Q823" s="1">
        <v>45785.419444444444</v>
      </c>
      <c r="R823" s="1">
        <v>45785.419444444444</v>
      </c>
      <c r="S823" s="1">
        <v>45785.679861111108</v>
      </c>
      <c r="T823" s="1">
        <v>45785.679861111108</v>
      </c>
      <c r="U823" t="s">
        <v>5599</v>
      </c>
      <c r="V823" t="s">
        <v>137</v>
      </c>
      <c r="W823" t="s">
        <v>137</v>
      </c>
      <c r="X823" t="s">
        <v>185</v>
      </c>
      <c r="Y823" t="s">
        <v>232</v>
      </c>
      <c r="Z823" t="s">
        <v>137</v>
      </c>
      <c r="AA823" t="s">
        <v>137</v>
      </c>
      <c r="AB823" t="s">
        <v>137</v>
      </c>
      <c r="AC823" t="s">
        <v>137</v>
      </c>
      <c r="AD823" s="2"/>
      <c r="AE823" t="s">
        <v>137</v>
      </c>
      <c r="AF823" t="s">
        <v>137</v>
      </c>
      <c r="AG823" t="s">
        <v>137</v>
      </c>
      <c r="AH823" t="s">
        <v>137</v>
      </c>
      <c r="AI823" t="s">
        <v>137</v>
      </c>
      <c r="AJ823" t="s">
        <v>137</v>
      </c>
      <c r="AK823" t="s">
        <v>137</v>
      </c>
      <c r="AL823" s="2"/>
      <c r="AM823" t="s">
        <v>137</v>
      </c>
      <c r="AN823" t="s">
        <v>137</v>
      </c>
      <c r="AO823" t="s">
        <v>137</v>
      </c>
      <c r="AP823" t="s">
        <v>137</v>
      </c>
      <c r="AQ823" t="s">
        <v>137</v>
      </c>
      <c r="AR823" t="s">
        <v>137</v>
      </c>
      <c r="AS823" t="s">
        <v>137</v>
      </c>
      <c r="AT823" t="s">
        <v>137</v>
      </c>
      <c r="AU823" t="s">
        <v>137</v>
      </c>
      <c r="AV823" t="s">
        <v>137</v>
      </c>
      <c r="AW823" t="s">
        <v>137</v>
      </c>
      <c r="AX823" t="s">
        <v>137</v>
      </c>
      <c r="AY823" t="s">
        <v>137</v>
      </c>
      <c r="AZ823" t="s">
        <v>137</v>
      </c>
      <c r="BA823" t="s">
        <v>137</v>
      </c>
      <c r="BB823" t="s">
        <v>137</v>
      </c>
      <c r="BC823" t="s">
        <v>137</v>
      </c>
      <c r="BD823" t="s">
        <v>137</v>
      </c>
      <c r="BE823" t="s">
        <v>137</v>
      </c>
      <c r="BF823" t="s">
        <v>137</v>
      </c>
      <c r="BG823" t="s">
        <v>137</v>
      </c>
      <c r="BH823" t="s">
        <v>137</v>
      </c>
      <c r="BI823" t="s">
        <v>137</v>
      </c>
      <c r="BJ823" t="s">
        <v>137</v>
      </c>
      <c r="BK823" t="s">
        <v>137</v>
      </c>
      <c r="BL823" t="s">
        <v>137</v>
      </c>
      <c r="BM823" t="s">
        <v>137</v>
      </c>
      <c r="BN823" t="s">
        <v>137</v>
      </c>
      <c r="BO823" t="s">
        <v>137</v>
      </c>
      <c r="BP823" t="s">
        <v>5600</v>
      </c>
      <c r="BQ823" t="s">
        <v>137</v>
      </c>
      <c r="BR823" t="s">
        <v>137</v>
      </c>
      <c r="BS823" t="s">
        <v>137</v>
      </c>
      <c r="BT823" t="s">
        <v>137</v>
      </c>
      <c r="BU823" t="s">
        <v>137</v>
      </c>
      <c r="BW823" t="s">
        <v>137</v>
      </c>
      <c r="BX823" t="s">
        <v>137</v>
      </c>
      <c r="BY823" t="s">
        <v>137</v>
      </c>
      <c r="BZ823" t="s">
        <v>137</v>
      </c>
      <c r="CA823" t="s">
        <v>137</v>
      </c>
      <c r="CB823" t="s">
        <v>137</v>
      </c>
      <c r="CC823" t="s">
        <v>137</v>
      </c>
      <c r="CD823" t="s">
        <v>137</v>
      </c>
      <c r="CE823" t="s">
        <v>137</v>
      </c>
      <c r="CF823" t="s">
        <v>137</v>
      </c>
      <c r="CG823" t="s">
        <v>137</v>
      </c>
      <c r="CH823" t="s">
        <v>137</v>
      </c>
      <c r="CI823" t="s">
        <v>137</v>
      </c>
      <c r="CJ823" t="s">
        <v>137</v>
      </c>
      <c r="CK823" t="s">
        <v>137</v>
      </c>
      <c r="CL823" t="s">
        <v>137</v>
      </c>
      <c r="CM823" t="s">
        <v>137</v>
      </c>
      <c r="CN823" t="s">
        <v>137</v>
      </c>
      <c r="CO823" t="s">
        <v>137</v>
      </c>
      <c r="CP823" t="s">
        <v>137</v>
      </c>
      <c r="CQ823" s="1">
        <v>45785.679861111108</v>
      </c>
      <c r="CR823" s="1">
        <v>45785.679861111108</v>
      </c>
      <c r="CS823" s="1">
        <v>45785.679861111108</v>
      </c>
      <c r="CT823" t="s">
        <v>1246</v>
      </c>
      <c r="CU823" t="s">
        <v>1246</v>
      </c>
      <c r="CV823" t="s">
        <v>5601</v>
      </c>
      <c r="CW823" t="s">
        <v>5601</v>
      </c>
      <c r="CX823" s="3"/>
      <c r="CY823" s="3"/>
      <c r="DA823" t="s">
        <v>5602</v>
      </c>
      <c r="DB823" t="s">
        <v>137</v>
      </c>
      <c r="DC823" t="s">
        <v>137</v>
      </c>
      <c r="DD823" t="s">
        <v>137</v>
      </c>
      <c r="DE823" t="s">
        <v>137</v>
      </c>
      <c r="DF823" t="s">
        <v>5603</v>
      </c>
      <c r="DG823" t="s">
        <v>137</v>
      </c>
      <c r="DH823" t="s">
        <v>137</v>
      </c>
      <c r="DI823" t="s">
        <v>137</v>
      </c>
      <c r="DJ823" t="s">
        <v>137</v>
      </c>
      <c r="DK823">
        <v>0</v>
      </c>
      <c r="DL823" t="s">
        <v>209</v>
      </c>
      <c r="DM823" t="s">
        <v>5604</v>
      </c>
      <c r="DN823" t="s">
        <v>137</v>
      </c>
      <c r="DO823" s="1">
        <v>45785.679861111108</v>
      </c>
      <c r="DP823" s="1"/>
      <c r="DQ823" t="s">
        <v>534</v>
      </c>
      <c r="DR823" t="s">
        <v>535</v>
      </c>
      <c r="DS823" t="s">
        <v>536</v>
      </c>
      <c r="DT823" t="s">
        <v>137</v>
      </c>
      <c r="DU823" t="s">
        <v>137</v>
      </c>
      <c r="DV823" t="s">
        <v>137</v>
      </c>
      <c r="DW823" t="s">
        <v>137</v>
      </c>
      <c r="DX823" t="s">
        <v>137</v>
      </c>
      <c r="DY823" t="s">
        <v>137</v>
      </c>
      <c r="DZ823" t="s">
        <v>148</v>
      </c>
      <c r="EA823" t="b">
        <v>0</v>
      </c>
      <c r="EB823" t="s">
        <v>137</v>
      </c>
    </row>
    <row r="824" spans="1:132" x14ac:dyDescent="0.25">
      <c r="A824">
        <v>155841305</v>
      </c>
      <c r="B824">
        <v>11220</v>
      </c>
      <c r="C824" t="s">
        <v>192</v>
      </c>
      <c r="D824" t="s">
        <v>133</v>
      </c>
      <c r="E824" t="s">
        <v>134</v>
      </c>
      <c r="F824" t="s">
        <v>135</v>
      </c>
      <c r="G824" t="s">
        <v>136</v>
      </c>
      <c r="H824" t="s">
        <v>137</v>
      </c>
      <c r="I824" t="s">
        <v>138</v>
      </c>
      <c r="J824" t="s">
        <v>273</v>
      </c>
      <c r="K824" t="s">
        <v>274</v>
      </c>
      <c r="L824" t="s">
        <v>275</v>
      </c>
      <c r="M824" t="s">
        <v>137</v>
      </c>
      <c r="N824" t="s">
        <v>5605</v>
      </c>
      <c r="O824" t="s">
        <v>5605</v>
      </c>
      <c r="P824" s="1">
        <v>45785</v>
      </c>
      <c r="Q824" s="1">
        <v>45785.413888888892</v>
      </c>
      <c r="R824" s="1">
        <v>45785.413888888892</v>
      </c>
      <c r="S824" s="1">
        <v>45785.449305555558</v>
      </c>
      <c r="T824" s="1">
        <v>45785.449305555558</v>
      </c>
      <c r="U824" t="s">
        <v>5606</v>
      </c>
      <c r="V824" t="s">
        <v>137</v>
      </c>
      <c r="W824" t="s">
        <v>137</v>
      </c>
      <c r="X824" t="s">
        <v>144</v>
      </c>
      <c r="Y824" t="s">
        <v>2919</v>
      </c>
      <c r="Z824" t="s">
        <v>137</v>
      </c>
      <c r="AA824" t="s">
        <v>137</v>
      </c>
      <c r="AB824" t="s">
        <v>137</v>
      </c>
      <c r="AC824" t="s">
        <v>137</v>
      </c>
      <c r="AD824" s="2"/>
      <c r="AE824" t="s">
        <v>137</v>
      </c>
      <c r="AF824" t="s">
        <v>137</v>
      </c>
      <c r="AG824" t="s">
        <v>137</v>
      </c>
      <c r="AH824" t="s">
        <v>137</v>
      </c>
      <c r="AI824" t="s">
        <v>137</v>
      </c>
      <c r="AJ824" t="s">
        <v>137</v>
      </c>
      <c r="AK824" t="s">
        <v>137</v>
      </c>
      <c r="AL824" s="2"/>
      <c r="AM824" t="s">
        <v>137</v>
      </c>
      <c r="AN824" t="s">
        <v>137</v>
      </c>
      <c r="AO824" t="s">
        <v>137</v>
      </c>
      <c r="AP824" t="s">
        <v>137</v>
      </c>
      <c r="AQ824" t="s">
        <v>137</v>
      </c>
      <c r="AR824" t="s">
        <v>137</v>
      </c>
      <c r="AS824" t="s">
        <v>137</v>
      </c>
      <c r="AT824" t="s">
        <v>137</v>
      </c>
      <c r="AU824" t="s">
        <v>137</v>
      </c>
      <c r="AV824" t="s">
        <v>137</v>
      </c>
      <c r="AW824" t="s">
        <v>137</v>
      </c>
      <c r="AX824" t="s">
        <v>137</v>
      </c>
      <c r="AY824" t="s">
        <v>137</v>
      </c>
      <c r="AZ824" t="s">
        <v>137</v>
      </c>
      <c r="BA824" t="s">
        <v>137</v>
      </c>
      <c r="BB824" t="s">
        <v>137</v>
      </c>
      <c r="BC824" t="s">
        <v>137</v>
      </c>
      <c r="BD824" t="s">
        <v>137</v>
      </c>
      <c r="BE824" t="s">
        <v>137</v>
      </c>
      <c r="BF824" t="s">
        <v>137</v>
      </c>
      <c r="BG824" t="s">
        <v>137</v>
      </c>
      <c r="BH824" t="s">
        <v>137</v>
      </c>
      <c r="BI824" t="s">
        <v>137</v>
      </c>
      <c r="BJ824" t="s">
        <v>137</v>
      </c>
      <c r="BK824" t="s">
        <v>137</v>
      </c>
      <c r="BL824" t="s">
        <v>137</v>
      </c>
      <c r="BM824" t="s">
        <v>137</v>
      </c>
      <c r="BN824" t="s">
        <v>137</v>
      </c>
      <c r="BO824" t="s">
        <v>137</v>
      </c>
      <c r="BP824" t="s">
        <v>5607</v>
      </c>
      <c r="BQ824" t="s">
        <v>137</v>
      </c>
      <c r="BR824" t="s">
        <v>137</v>
      </c>
      <c r="BS824" t="s">
        <v>137</v>
      </c>
      <c r="BT824" t="s">
        <v>137</v>
      </c>
      <c r="BU824" t="s">
        <v>137</v>
      </c>
      <c r="BW824" t="s">
        <v>137</v>
      </c>
      <c r="BX824" t="s">
        <v>137</v>
      </c>
      <c r="BY824" t="s">
        <v>137</v>
      </c>
      <c r="BZ824" t="s">
        <v>137</v>
      </c>
      <c r="CA824" t="s">
        <v>137</v>
      </c>
      <c r="CB824" t="s">
        <v>137</v>
      </c>
      <c r="CC824" t="s">
        <v>137</v>
      </c>
      <c r="CD824" t="s">
        <v>137</v>
      </c>
      <c r="CE824" t="s">
        <v>137</v>
      </c>
      <c r="CF824" t="s">
        <v>137</v>
      </c>
      <c r="CG824" t="s">
        <v>137</v>
      </c>
      <c r="CH824" t="s">
        <v>137</v>
      </c>
      <c r="CI824" t="s">
        <v>137</v>
      </c>
      <c r="CJ824" t="s">
        <v>137</v>
      </c>
      <c r="CK824" t="s">
        <v>137</v>
      </c>
      <c r="CL824" t="s">
        <v>137</v>
      </c>
      <c r="CM824" t="s">
        <v>137</v>
      </c>
      <c r="CN824" t="s">
        <v>137</v>
      </c>
      <c r="CO824" t="s">
        <v>137</v>
      </c>
      <c r="CP824" t="s">
        <v>137</v>
      </c>
      <c r="CQ824" s="1">
        <v>45785.449305555558</v>
      </c>
      <c r="CR824" s="1">
        <v>45785.449305555558</v>
      </c>
      <c r="CS824" s="1">
        <v>45785.449305555558</v>
      </c>
      <c r="CT824" t="s">
        <v>5608</v>
      </c>
      <c r="CU824" t="s">
        <v>5608</v>
      </c>
      <c r="CV824" t="s">
        <v>5609</v>
      </c>
      <c r="CW824" t="s">
        <v>5609</v>
      </c>
      <c r="CX824" s="3"/>
      <c r="CY824" s="3"/>
      <c r="CZ824">
        <v>2</v>
      </c>
      <c r="DA824" t="s">
        <v>5610</v>
      </c>
      <c r="DB824" t="s">
        <v>137</v>
      </c>
      <c r="DC824" t="s">
        <v>137</v>
      </c>
      <c r="DD824" t="s">
        <v>137</v>
      </c>
      <c r="DE824" t="s">
        <v>137</v>
      </c>
      <c r="DF824" t="s">
        <v>5611</v>
      </c>
      <c r="DG824" t="s">
        <v>137</v>
      </c>
      <c r="DH824" t="s">
        <v>137</v>
      </c>
      <c r="DI824" t="s">
        <v>137</v>
      </c>
      <c r="DJ824" t="s">
        <v>137</v>
      </c>
      <c r="DK824">
        <v>0</v>
      </c>
      <c r="DL824" t="s">
        <v>209</v>
      </c>
      <c r="DM824" t="s">
        <v>137</v>
      </c>
      <c r="DN824" t="s">
        <v>137</v>
      </c>
      <c r="DO824" s="1">
        <v>45785.449305555558</v>
      </c>
      <c r="DP824" s="1"/>
      <c r="DQ824" t="s">
        <v>273</v>
      </c>
      <c r="DR824" t="s">
        <v>274</v>
      </c>
      <c r="DS824" t="s">
        <v>275</v>
      </c>
      <c r="DT824" t="s">
        <v>5612</v>
      </c>
      <c r="DU824" t="s">
        <v>137</v>
      </c>
      <c r="DV824" t="s">
        <v>137</v>
      </c>
      <c r="DW824" t="s">
        <v>137</v>
      </c>
      <c r="DX824" t="s">
        <v>137</v>
      </c>
      <c r="DY824" t="s">
        <v>137</v>
      </c>
      <c r="DZ824" t="s">
        <v>148</v>
      </c>
      <c r="EA824" t="b">
        <v>0</v>
      </c>
      <c r="EB824" t="s">
        <v>137</v>
      </c>
    </row>
    <row r="825" spans="1:132" x14ac:dyDescent="0.25">
      <c r="A825">
        <v>155840335</v>
      </c>
      <c r="B825">
        <v>11219</v>
      </c>
      <c r="C825" t="s">
        <v>192</v>
      </c>
      <c r="D825" t="s">
        <v>5613</v>
      </c>
      <c r="E825" t="s">
        <v>134</v>
      </c>
      <c r="F825" t="s">
        <v>162</v>
      </c>
      <c r="G825" t="s">
        <v>163</v>
      </c>
      <c r="H825" t="s">
        <v>137</v>
      </c>
      <c r="I825" t="s">
        <v>5614</v>
      </c>
      <c r="J825" t="s">
        <v>150</v>
      </c>
      <c r="K825" t="s">
        <v>151</v>
      </c>
      <c r="L825" t="s">
        <v>152</v>
      </c>
      <c r="M825" t="s">
        <v>137</v>
      </c>
      <c r="N825" t="s">
        <v>390</v>
      </c>
      <c r="O825" t="s">
        <v>390</v>
      </c>
      <c r="P825" s="1"/>
      <c r="Q825" s="1">
        <v>45785.40902777778</v>
      </c>
      <c r="R825" s="1">
        <v>45785.40902777778</v>
      </c>
      <c r="S825" s="1">
        <v>45804.459722222222</v>
      </c>
      <c r="T825" s="1">
        <v>45804.459722222222</v>
      </c>
      <c r="U825" t="s">
        <v>166</v>
      </c>
      <c r="V825" t="s">
        <v>137</v>
      </c>
      <c r="W825" t="s">
        <v>137</v>
      </c>
      <c r="X825" t="s">
        <v>137</v>
      </c>
      <c r="Y825" t="s">
        <v>137</v>
      </c>
      <c r="Z825" t="s">
        <v>137</v>
      </c>
      <c r="AA825" t="s">
        <v>137</v>
      </c>
      <c r="AB825" t="s">
        <v>137</v>
      </c>
      <c r="AC825" t="s">
        <v>137</v>
      </c>
      <c r="AD825" s="2"/>
      <c r="AE825" t="s">
        <v>137</v>
      </c>
      <c r="AF825" t="s">
        <v>137</v>
      </c>
      <c r="AG825" t="s">
        <v>137</v>
      </c>
      <c r="AH825" t="s">
        <v>137</v>
      </c>
      <c r="AI825" t="s">
        <v>137</v>
      </c>
      <c r="AJ825" t="s">
        <v>137</v>
      </c>
      <c r="AK825" t="s">
        <v>137</v>
      </c>
      <c r="AL825" s="2"/>
      <c r="AM825" t="s">
        <v>137</v>
      </c>
      <c r="AN825" t="s">
        <v>137</v>
      </c>
      <c r="AO825" t="s">
        <v>137</v>
      </c>
      <c r="AP825" t="s">
        <v>137</v>
      </c>
      <c r="AQ825" t="s">
        <v>137</v>
      </c>
      <c r="AR825" t="s">
        <v>137</v>
      </c>
      <c r="AS825" t="s">
        <v>137</v>
      </c>
      <c r="AT825" t="s">
        <v>137</v>
      </c>
      <c r="AU825" t="s">
        <v>137</v>
      </c>
      <c r="AV825" t="s">
        <v>137</v>
      </c>
      <c r="AW825" t="s">
        <v>137</v>
      </c>
      <c r="AX825" t="s">
        <v>137</v>
      </c>
      <c r="AY825" t="s">
        <v>137</v>
      </c>
      <c r="AZ825" t="s">
        <v>137</v>
      </c>
      <c r="BA825" t="s">
        <v>137</v>
      </c>
      <c r="BB825" t="s">
        <v>137</v>
      </c>
      <c r="BC825" t="s">
        <v>137</v>
      </c>
      <c r="BD825" t="s">
        <v>137</v>
      </c>
      <c r="BE825" t="s">
        <v>137</v>
      </c>
      <c r="BF825" t="s">
        <v>137</v>
      </c>
      <c r="BG825" t="s">
        <v>137</v>
      </c>
      <c r="BH825" t="s">
        <v>137</v>
      </c>
      <c r="BI825" t="s">
        <v>137</v>
      </c>
      <c r="BJ825" t="s">
        <v>137</v>
      </c>
      <c r="BK825" t="s">
        <v>137</v>
      </c>
      <c r="BL825" t="s">
        <v>137</v>
      </c>
      <c r="BM825" t="s">
        <v>137</v>
      </c>
      <c r="BN825" t="s">
        <v>137</v>
      </c>
      <c r="BO825" t="s">
        <v>137</v>
      </c>
      <c r="BP825" t="s">
        <v>137</v>
      </c>
      <c r="BQ825" t="s">
        <v>137</v>
      </c>
      <c r="BR825" t="s">
        <v>137</v>
      </c>
      <c r="BS825" t="s">
        <v>137</v>
      </c>
      <c r="BT825" t="s">
        <v>137</v>
      </c>
      <c r="BU825" t="s">
        <v>137</v>
      </c>
      <c r="BW825" t="s">
        <v>137</v>
      </c>
      <c r="BX825" t="s">
        <v>137</v>
      </c>
      <c r="BY825" t="s">
        <v>137</v>
      </c>
      <c r="BZ825" t="s">
        <v>137</v>
      </c>
      <c r="CA825" t="s">
        <v>137</v>
      </c>
      <c r="CB825" t="s">
        <v>137</v>
      </c>
      <c r="CC825" t="s">
        <v>137</v>
      </c>
      <c r="CD825" t="s">
        <v>137</v>
      </c>
      <c r="CE825" t="s">
        <v>137</v>
      </c>
      <c r="CF825" t="s">
        <v>137</v>
      </c>
      <c r="CG825" t="s">
        <v>137</v>
      </c>
      <c r="CH825" t="s">
        <v>137</v>
      </c>
      <c r="CI825" t="s">
        <v>137</v>
      </c>
      <c r="CJ825" t="s">
        <v>137</v>
      </c>
      <c r="CK825" t="s">
        <v>137</v>
      </c>
      <c r="CL825" t="s">
        <v>137</v>
      </c>
      <c r="CM825" t="s">
        <v>137</v>
      </c>
      <c r="CN825" t="s">
        <v>137</v>
      </c>
      <c r="CO825" t="s">
        <v>137</v>
      </c>
      <c r="CP825" t="s">
        <v>137</v>
      </c>
      <c r="CQ825" s="1">
        <v>45804.459722222222</v>
      </c>
      <c r="CR825" s="1">
        <v>45804.459722222222</v>
      </c>
      <c r="CS825" s="1">
        <v>45804.459722222222</v>
      </c>
      <c r="CT825" t="s">
        <v>5615</v>
      </c>
      <c r="CU825" t="s">
        <v>5616</v>
      </c>
      <c r="CV825" t="s">
        <v>5617</v>
      </c>
      <c r="CW825" t="s">
        <v>5618</v>
      </c>
      <c r="CX825" s="3"/>
      <c r="CY825" s="3"/>
      <c r="CZ825">
        <v>1</v>
      </c>
      <c r="DA825" t="s">
        <v>137</v>
      </c>
      <c r="DB825" t="s">
        <v>137</v>
      </c>
      <c r="DC825" t="s">
        <v>137</v>
      </c>
      <c r="DD825" t="s">
        <v>137</v>
      </c>
      <c r="DE825" t="s">
        <v>137</v>
      </c>
      <c r="DF825" t="s">
        <v>5619</v>
      </c>
      <c r="DG825" t="s">
        <v>900</v>
      </c>
      <c r="DH825" t="s">
        <v>1151</v>
      </c>
      <c r="DI825" t="s">
        <v>137</v>
      </c>
      <c r="DJ825" t="s">
        <v>137</v>
      </c>
      <c r="DK825">
        <v>0</v>
      </c>
      <c r="DL825" t="s">
        <v>209</v>
      </c>
      <c r="DM825" t="s">
        <v>137</v>
      </c>
      <c r="DN825" t="s">
        <v>137</v>
      </c>
      <c r="DO825" s="1">
        <v>45804.459722222222</v>
      </c>
      <c r="DP825" s="1"/>
      <c r="DQ825" t="s">
        <v>150</v>
      </c>
      <c r="DR825" t="s">
        <v>151</v>
      </c>
      <c r="DS825" t="s">
        <v>152</v>
      </c>
      <c r="DT825" t="s">
        <v>137</v>
      </c>
      <c r="DU825" t="s">
        <v>137</v>
      </c>
      <c r="DV825" t="s">
        <v>137</v>
      </c>
      <c r="DW825" t="s">
        <v>137</v>
      </c>
      <c r="DX825" t="s">
        <v>5620</v>
      </c>
      <c r="DY825" t="s">
        <v>137</v>
      </c>
      <c r="DZ825" t="s">
        <v>168</v>
      </c>
      <c r="EA825" t="b">
        <v>0</v>
      </c>
      <c r="EB825" t="s">
        <v>137</v>
      </c>
    </row>
    <row r="826" spans="1:132" x14ac:dyDescent="0.25">
      <c r="A826">
        <v>155840305</v>
      </c>
      <c r="B826">
        <v>11218</v>
      </c>
      <c r="C826" t="s">
        <v>192</v>
      </c>
      <c r="D826" t="s">
        <v>5621</v>
      </c>
      <c r="E826" t="s">
        <v>134</v>
      </c>
      <c r="F826" t="s">
        <v>162</v>
      </c>
      <c r="G826" t="s">
        <v>163</v>
      </c>
      <c r="H826" t="s">
        <v>137</v>
      </c>
      <c r="I826" t="s">
        <v>5622</v>
      </c>
      <c r="J826" t="s">
        <v>273</v>
      </c>
      <c r="K826" t="s">
        <v>274</v>
      </c>
      <c r="L826" t="s">
        <v>275</v>
      </c>
      <c r="M826" t="s">
        <v>137</v>
      </c>
      <c r="N826" t="s">
        <v>1244</v>
      </c>
      <c r="O826" t="s">
        <v>1244</v>
      </c>
      <c r="P826" s="1"/>
      <c r="Q826" s="1">
        <v>45785.408333333333</v>
      </c>
      <c r="R826" s="1">
        <v>45785.408333333333</v>
      </c>
      <c r="S826" s="1">
        <v>45785.604861111111</v>
      </c>
      <c r="T826" s="1">
        <v>45785.604861111111</v>
      </c>
      <c r="U826" t="s">
        <v>850</v>
      </c>
      <c r="V826" t="s">
        <v>137</v>
      </c>
      <c r="W826" t="s">
        <v>137</v>
      </c>
      <c r="X826" t="s">
        <v>176</v>
      </c>
      <c r="Y826" t="s">
        <v>137</v>
      </c>
      <c r="Z826" t="s">
        <v>137</v>
      </c>
      <c r="AA826" t="s">
        <v>137</v>
      </c>
      <c r="AB826" t="s">
        <v>137</v>
      </c>
      <c r="AC826" t="s">
        <v>137</v>
      </c>
      <c r="AD826" s="2"/>
      <c r="AE826" t="s">
        <v>137</v>
      </c>
      <c r="AF826" t="s">
        <v>137</v>
      </c>
      <c r="AG826" t="s">
        <v>137</v>
      </c>
      <c r="AH826" t="s">
        <v>137</v>
      </c>
      <c r="AI826" t="s">
        <v>137</v>
      </c>
      <c r="AJ826" t="s">
        <v>137</v>
      </c>
      <c r="AK826" t="s">
        <v>137</v>
      </c>
      <c r="AL826" s="2"/>
      <c r="AM826" t="s">
        <v>137</v>
      </c>
      <c r="AN826" t="s">
        <v>137</v>
      </c>
      <c r="AO826" t="s">
        <v>137</v>
      </c>
      <c r="AP826" t="s">
        <v>137</v>
      </c>
      <c r="AQ826" t="s">
        <v>137</v>
      </c>
      <c r="AR826" t="s">
        <v>137</v>
      </c>
      <c r="AS826" t="s">
        <v>137</v>
      </c>
      <c r="AT826" t="s">
        <v>137</v>
      </c>
      <c r="AU826" t="s">
        <v>137</v>
      </c>
      <c r="AV826" t="s">
        <v>137</v>
      </c>
      <c r="AW826" t="s">
        <v>137</v>
      </c>
      <c r="AX826" t="s">
        <v>137</v>
      </c>
      <c r="AY826" t="s">
        <v>137</v>
      </c>
      <c r="AZ826" t="s">
        <v>137</v>
      </c>
      <c r="BA826" t="s">
        <v>137</v>
      </c>
      <c r="BB826" t="s">
        <v>137</v>
      </c>
      <c r="BC826" t="s">
        <v>137</v>
      </c>
      <c r="BD826" t="s">
        <v>137</v>
      </c>
      <c r="BE826" t="s">
        <v>137</v>
      </c>
      <c r="BF826" t="s">
        <v>137</v>
      </c>
      <c r="BG826" t="s">
        <v>137</v>
      </c>
      <c r="BH826" t="s">
        <v>137</v>
      </c>
      <c r="BI826" t="s">
        <v>137</v>
      </c>
      <c r="BJ826" t="s">
        <v>137</v>
      </c>
      <c r="BK826" t="s">
        <v>137</v>
      </c>
      <c r="BL826" t="s">
        <v>137</v>
      </c>
      <c r="BM826" t="s">
        <v>137</v>
      </c>
      <c r="BN826" t="s">
        <v>137</v>
      </c>
      <c r="BO826" t="s">
        <v>137</v>
      </c>
      <c r="BP826" t="s">
        <v>137</v>
      </c>
      <c r="BQ826" t="s">
        <v>137</v>
      </c>
      <c r="BR826" t="s">
        <v>137</v>
      </c>
      <c r="BS826" t="s">
        <v>137</v>
      </c>
      <c r="BT826" t="s">
        <v>137</v>
      </c>
      <c r="BU826" t="s">
        <v>137</v>
      </c>
      <c r="BW826" t="s">
        <v>137</v>
      </c>
      <c r="BX826" t="s">
        <v>137</v>
      </c>
      <c r="BY826" t="s">
        <v>137</v>
      </c>
      <c r="BZ826" t="s">
        <v>137</v>
      </c>
      <c r="CA826" t="s">
        <v>137</v>
      </c>
      <c r="CB826" t="s">
        <v>137</v>
      </c>
      <c r="CC826" t="s">
        <v>137</v>
      </c>
      <c r="CD826" t="s">
        <v>137</v>
      </c>
      <c r="CE826" t="s">
        <v>137</v>
      </c>
      <c r="CF826" t="s">
        <v>137</v>
      </c>
      <c r="CG826" t="s">
        <v>137</v>
      </c>
      <c r="CH826" t="s">
        <v>137</v>
      </c>
      <c r="CI826" t="s">
        <v>137</v>
      </c>
      <c r="CJ826" t="s">
        <v>137</v>
      </c>
      <c r="CK826" t="s">
        <v>137</v>
      </c>
      <c r="CL826" t="s">
        <v>137</v>
      </c>
      <c r="CM826" t="s">
        <v>137</v>
      </c>
      <c r="CN826" t="s">
        <v>137</v>
      </c>
      <c r="CO826" t="s">
        <v>137</v>
      </c>
      <c r="CP826" t="s">
        <v>137</v>
      </c>
      <c r="CQ826" s="1">
        <v>45785.604861111111</v>
      </c>
      <c r="CR826" s="1">
        <v>45785.604861111111</v>
      </c>
      <c r="CS826" s="1">
        <v>45785.604861111111</v>
      </c>
      <c r="CT826" t="s">
        <v>5623</v>
      </c>
      <c r="CU826" t="s">
        <v>5623</v>
      </c>
      <c r="CV826" t="s">
        <v>5624</v>
      </c>
      <c r="CW826" t="s">
        <v>5624</v>
      </c>
      <c r="CX826" s="3"/>
      <c r="CY826" s="3"/>
      <c r="CZ826">
        <v>1</v>
      </c>
      <c r="DA826" t="s">
        <v>137</v>
      </c>
      <c r="DB826" t="s">
        <v>137</v>
      </c>
      <c r="DC826" t="s">
        <v>137</v>
      </c>
      <c r="DD826" t="s">
        <v>137</v>
      </c>
      <c r="DE826" t="s">
        <v>137</v>
      </c>
      <c r="DF826" t="s">
        <v>5625</v>
      </c>
      <c r="DG826" t="s">
        <v>137</v>
      </c>
      <c r="DH826" t="s">
        <v>137</v>
      </c>
      <c r="DI826" t="s">
        <v>137</v>
      </c>
      <c r="DJ826" t="s">
        <v>137</v>
      </c>
      <c r="DK826">
        <v>0</v>
      </c>
      <c r="DL826" t="s">
        <v>137</v>
      </c>
      <c r="DM826" t="s">
        <v>137</v>
      </c>
      <c r="DN826" t="s">
        <v>137</v>
      </c>
      <c r="DO826" s="1">
        <v>45785.604861111111</v>
      </c>
      <c r="DP826" s="1"/>
      <c r="DQ826" t="s">
        <v>273</v>
      </c>
      <c r="DR826" t="s">
        <v>274</v>
      </c>
      <c r="DS826" t="s">
        <v>275</v>
      </c>
      <c r="DT826" t="s">
        <v>137</v>
      </c>
      <c r="DU826" t="s">
        <v>137</v>
      </c>
      <c r="DV826" t="s">
        <v>137</v>
      </c>
      <c r="DW826" t="s">
        <v>137</v>
      </c>
      <c r="DX826" t="s">
        <v>137</v>
      </c>
      <c r="DY826" t="s">
        <v>137</v>
      </c>
      <c r="DZ826" t="s">
        <v>168</v>
      </c>
      <c r="EA826" t="b">
        <v>0</v>
      </c>
      <c r="EB826" t="s">
        <v>137</v>
      </c>
    </row>
    <row r="827" spans="1:132" x14ac:dyDescent="0.25">
      <c r="A827">
        <v>155839537</v>
      </c>
      <c r="B827">
        <v>11217</v>
      </c>
      <c r="C827" t="s">
        <v>192</v>
      </c>
      <c r="D827" t="s">
        <v>5626</v>
      </c>
      <c r="E827" t="s">
        <v>134</v>
      </c>
      <c r="F827" t="s">
        <v>532</v>
      </c>
      <c r="G827" t="s">
        <v>194</v>
      </c>
      <c r="H827" t="s">
        <v>5627</v>
      </c>
      <c r="I827" t="s">
        <v>5628</v>
      </c>
      <c r="J827" t="s">
        <v>262</v>
      </c>
      <c r="K827" t="s">
        <v>263</v>
      </c>
      <c r="L827" t="s">
        <v>264</v>
      </c>
      <c r="M827" t="s">
        <v>140</v>
      </c>
      <c r="N827" t="s">
        <v>1103</v>
      </c>
      <c r="O827" t="s">
        <v>1231</v>
      </c>
      <c r="P827" s="1"/>
      <c r="Q827" s="1">
        <v>45785.404166666667</v>
      </c>
      <c r="R827" s="1">
        <v>45785.404166666667</v>
      </c>
      <c r="S827" s="1">
        <v>45785.414583333331</v>
      </c>
      <c r="T827" s="1">
        <v>45785.414583333331</v>
      </c>
      <c r="U827" t="s">
        <v>5629</v>
      </c>
      <c r="V827" t="s">
        <v>137</v>
      </c>
      <c r="W827" t="s">
        <v>137</v>
      </c>
      <c r="X827" t="s">
        <v>155</v>
      </c>
      <c r="Y827" t="s">
        <v>813</v>
      </c>
      <c r="Z827" t="s">
        <v>137</v>
      </c>
      <c r="AA827" t="s">
        <v>137</v>
      </c>
      <c r="AB827" t="s">
        <v>137</v>
      </c>
      <c r="AC827" t="s">
        <v>137</v>
      </c>
      <c r="AD827" s="2"/>
      <c r="AE827" t="s">
        <v>137</v>
      </c>
      <c r="AF827" t="s">
        <v>137</v>
      </c>
      <c r="AG827" t="s">
        <v>137</v>
      </c>
      <c r="AH827" t="s">
        <v>137</v>
      </c>
      <c r="AI827" t="s">
        <v>137</v>
      </c>
      <c r="AJ827" t="s">
        <v>137</v>
      </c>
      <c r="AK827" t="s">
        <v>137</v>
      </c>
      <c r="AL827" s="2"/>
      <c r="AM827" t="s">
        <v>137</v>
      </c>
      <c r="AN827" t="s">
        <v>137</v>
      </c>
      <c r="AO827" t="s">
        <v>137</v>
      </c>
      <c r="AP827" t="s">
        <v>137</v>
      </c>
      <c r="AQ827" t="s">
        <v>137</v>
      </c>
      <c r="AR827" t="s">
        <v>137</v>
      </c>
      <c r="AS827" t="s">
        <v>137</v>
      </c>
      <c r="AT827" t="s">
        <v>137</v>
      </c>
      <c r="AU827" t="s">
        <v>137</v>
      </c>
      <c r="AV827" t="s">
        <v>137</v>
      </c>
      <c r="AW827" t="s">
        <v>137</v>
      </c>
      <c r="AX827" t="s">
        <v>137</v>
      </c>
      <c r="AY827" t="s">
        <v>137</v>
      </c>
      <c r="AZ827" t="s">
        <v>137</v>
      </c>
      <c r="BA827" t="s">
        <v>137</v>
      </c>
      <c r="BB827" t="s">
        <v>137</v>
      </c>
      <c r="BC827" t="s">
        <v>137</v>
      </c>
      <c r="BD827" t="s">
        <v>137</v>
      </c>
      <c r="BE827" t="s">
        <v>137</v>
      </c>
      <c r="BF827" t="s">
        <v>137</v>
      </c>
      <c r="BG827" t="s">
        <v>137</v>
      </c>
      <c r="BH827" t="s">
        <v>137</v>
      </c>
      <c r="BI827" t="s">
        <v>137</v>
      </c>
      <c r="BJ827" t="s">
        <v>137</v>
      </c>
      <c r="BK827" t="s">
        <v>137</v>
      </c>
      <c r="BL827" t="s">
        <v>137</v>
      </c>
      <c r="BM827" t="s">
        <v>137</v>
      </c>
      <c r="BN827" t="s">
        <v>137</v>
      </c>
      <c r="BO827" t="s">
        <v>137</v>
      </c>
      <c r="BP827" t="s">
        <v>137</v>
      </c>
      <c r="BQ827" t="s">
        <v>137</v>
      </c>
      <c r="BR827" t="s">
        <v>137</v>
      </c>
      <c r="BS827" t="s">
        <v>137</v>
      </c>
      <c r="BT827" t="s">
        <v>574</v>
      </c>
      <c r="BU827" t="s">
        <v>575</v>
      </c>
      <c r="BW827" t="s">
        <v>137</v>
      </c>
      <c r="BX827" t="s">
        <v>137</v>
      </c>
      <c r="BY827" t="s">
        <v>137</v>
      </c>
      <c r="BZ827" t="s">
        <v>137</v>
      </c>
      <c r="CA827" t="s">
        <v>137</v>
      </c>
      <c r="CB827" t="s">
        <v>137</v>
      </c>
      <c r="CC827" t="s">
        <v>137</v>
      </c>
      <c r="CD827" t="s">
        <v>137</v>
      </c>
      <c r="CE827" t="s">
        <v>137</v>
      </c>
      <c r="CF827" t="s">
        <v>137</v>
      </c>
      <c r="CG827" t="s">
        <v>137</v>
      </c>
      <c r="CH827" t="s">
        <v>137</v>
      </c>
      <c r="CI827" t="s">
        <v>137</v>
      </c>
      <c r="CJ827" t="s">
        <v>137</v>
      </c>
      <c r="CK827" t="s">
        <v>137</v>
      </c>
      <c r="CL827" t="s">
        <v>137</v>
      </c>
      <c r="CM827" t="s">
        <v>137</v>
      </c>
      <c r="CN827" t="s">
        <v>137</v>
      </c>
      <c r="CO827" t="s">
        <v>137</v>
      </c>
      <c r="CP827" t="s">
        <v>137</v>
      </c>
      <c r="CQ827" s="1">
        <v>45785.414583333331</v>
      </c>
      <c r="CR827" s="1">
        <v>45785.414583333331</v>
      </c>
      <c r="CS827" s="1">
        <v>45785.414583333331</v>
      </c>
      <c r="CT827" t="s">
        <v>5630</v>
      </c>
      <c r="CU827" t="s">
        <v>5630</v>
      </c>
      <c r="CV827" t="s">
        <v>5631</v>
      </c>
      <c r="CW827" t="s">
        <v>5631</v>
      </c>
      <c r="CX827" s="3"/>
      <c r="CY827" s="3"/>
      <c r="DA827" t="s">
        <v>137</v>
      </c>
      <c r="DB827" t="s">
        <v>137</v>
      </c>
      <c r="DC827" t="s">
        <v>137</v>
      </c>
      <c r="DD827" t="s">
        <v>137</v>
      </c>
      <c r="DE827" t="s">
        <v>137</v>
      </c>
      <c r="DF827" t="s">
        <v>5632</v>
      </c>
      <c r="DG827" t="s">
        <v>137</v>
      </c>
      <c r="DH827" t="s">
        <v>137</v>
      </c>
      <c r="DI827" t="s">
        <v>137</v>
      </c>
      <c r="DJ827" t="s">
        <v>137</v>
      </c>
      <c r="DK827">
        <v>0</v>
      </c>
      <c r="DL827" t="s">
        <v>209</v>
      </c>
      <c r="DM827" t="s">
        <v>5633</v>
      </c>
      <c r="DN827" t="s">
        <v>137</v>
      </c>
      <c r="DO827" s="1">
        <v>45785.414583333331</v>
      </c>
      <c r="DP827" s="1"/>
      <c r="DQ827" t="s">
        <v>262</v>
      </c>
      <c r="DR827" t="s">
        <v>263</v>
      </c>
      <c r="DS827" t="s">
        <v>264</v>
      </c>
      <c r="DT827" t="s">
        <v>137</v>
      </c>
      <c r="DU827" t="s">
        <v>137</v>
      </c>
      <c r="DV827" t="s">
        <v>137</v>
      </c>
      <c r="DW827" t="s">
        <v>137</v>
      </c>
      <c r="DX827" t="s">
        <v>5634</v>
      </c>
      <c r="DY827" t="s">
        <v>137</v>
      </c>
      <c r="DZ827" t="s">
        <v>168</v>
      </c>
      <c r="EA827" t="b">
        <v>0</v>
      </c>
      <c r="EB827" t="s">
        <v>137</v>
      </c>
    </row>
    <row r="828" spans="1:132" x14ac:dyDescent="0.25">
      <c r="A828">
        <v>155836715</v>
      </c>
      <c r="B828">
        <v>11216</v>
      </c>
      <c r="C828" t="s">
        <v>5635</v>
      </c>
      <c r="D828" t="s">
        <v>5636</v>
      </c>
      <c r="E828" t="s">
        <v>134</v>
      </c>
      <c r="F828" t="s">
        <v>135</v>
      </c>
      <c r="G828" t="s">
        <v>136</v>
      </c>
      <c r="H828" t="s">
        <v>137</v>
      </c>
      <c r="I828" t="s">
        <v>138</v>
      </c>
      <c r="J828" t="s">
        <v>465</v>
      </c>
      <c r="K828" t="s">
        <v>466</v>
      </c>
      <c r="L828" t="s">
        <v>467</v>
      </c>
      <c r="M828" t="s">
        <v>137</v>
      </c>
      <c r="N828" t="s">
        <v>5637</v>
      </c>
      <c r="O828" t="s">
        <v>5637</v>
      </c>
      <c r="P828" s="1">
        <v>45785</v>
      </c>
      <c r="Q828" s="1">
        <v>45785.386111111111</v>
      </c>
      <c r="R828" s="1">
        <v>45785.386111111111</v>
      </c>
      <c r="S828" s="1">
        <v>45806.552083333336</v>
      </c>
      <c r="T828" s="1">
        <v>45806.552083333336</v>
      </c>
      <c r="U828" t="s">
        <v>4515</v>
      </c>
      <c r="V828" t="s">
        <v>137</v>
      </c>
      <c r="W828" t="s">
        <v>137</v>
      </c>
      <c r="X828" t="s">
        <v>231</v>
      </c>
      <c r="Y828" t="s">
        <v>370</v>
      </c>
      <c r="Z828" t="s">
        <v>137</v>
      </c>
      <c r="AA828" t="s">
        <v>137</v>
      </c>
      <c r="AB828" t="s">
        <v>137</v>
      </c>
      <c r="AC828" t="s">
        <v>137</v>
      </c>
      <c r="AD828" s="2"/>
      <c r="AE828" t="s">
        <v>137</v>
      </c>
      <c r="AF828" t="s">
        <v>137</v>
      </c>
      <c r="AG828" t="s">
        <v>137</v>
      </c>
      <c r="AH828" t="s">
        <v>137</v>
      </c>
      <c r="AI828" t="s">
        <v>137</v>
      </c>
      <c r="AJ828" t="s">
        <v>137</v>
      </c>
      <c r="AK828" t="s">
        <v>137</v>
      </c>
      <c r="AL828" s="2"/>
      <c r="AM828" t="s">
        <v>137</v>
      </c>
      <c r="AN828" t="s">
        <v>137</v>
      </c>
      <c r="AO828" t="s">
        <v>137</v>
      </c>
      <c r="AP828" t="s">
        <v>137</v>
      </c>
      <c r="AQ828" t="s">
        <v>137</v>
      </c>
      <c r="AR828" t="s">
        <v>137</v>
      </c>
      <c r="AS828" t="s">
        <v>137</v>
      </c>
      <c r="AT828" t="s">
        <v>137</v>
      </c>
      <c r="AU828" t="s">
        <v>137</v>
      </c>
      <c r="AV828" t="s">
        <v>137</v>
      </c>
      <c r="AW828" t="s">
        <v>137</v>
      </c>
      <c r="AX828" t="s">
        <v>137</v>
      </c>
      <c r="AY828" t="s">
        <v>137</v>
      </c>
      <c r="AZ828" t="s">
        <v>137</v>
      </c>
      <c r="BA828" t="s">
        <v>137</v>
      </c>
      <c r="BB828" t="s">
        <v>137</v>
      </c>
      <c r="BC828" t="s">
        <v>137</v>
      </c>
      <c r="BD828" t="s">
        <v>137</v>
      </c>
      <c r="BE828" t="s">
        <v>137</v>
      </c>
      <c r="BF828" t="s">
        <v>137</v>
      </c>
      <c r="BG828" t="s">
        <v>137</v>
      </c>
      <c r="BH828" t="s">
        <v>137</v>
      </c>
      <c r="BI828" t="s">
        <v>137</v>
      </c>
      <c r="BJ828" t="s">
        <v>137</v>
      </c>
      <c r="BK828" t="s">
        <v>137</v>
      </c>
      <c r="BL828" t="s">
        <v>137</v>
      </c>
      <c r="BM828" t="s">
        <v>137</v>
      </c>
      <c r="BN828" t="s">
        <v>137</v>
      </c>
      <c r="BO828" t="s">
        <v>137</v>
      </c>
      <c r="BP828" t="s">
        <v>5638</v>
      </c>
      <c r="BQ828" t="s">
        <v>137</v>
      </c>
      <c r="BR828" t="s">
        <v>137</v>
      </c>
      <c r="BS828" t="s">
        <v>137</v>
      </c>
      <c r="BT828" t="s">
        <v>137</v>
      </c>
      <c r="BU828" t="s">
        <v>137</v>
      </c>
      <c r="BW828" t="s">
        <v>137</v>
      </c>
      <c r="BX828" t="s">
        <v>137</v>
      </c>
      <c r="BY828" t="s">
        <v>137</v>
      </c>
      <c r="BZ828" t="s">
        <v>137</v>
      </c>
      <c r="CA828" t="s">
        <v>137</v>
      </c>
      <c r="CB828" t="s">
        <v>137</v>
      </c>
      <c r="CC828" t="s">
        <v>137</v>
      </c>
      <c r="CD828" t="s">
        <v>137</v>
      </c>
      <c r="CE828" t="s">
        <v>137</v>
      </c>
      <c r="CF828" t="s">
        <v>137</v>
      </c>
      <c r="CG828" t="s">
        <v>137</v>
      </c>
      <c r="CH828" t="s">
        <v>137</v>
      </c>
      <c r="CI828" t="s">
        <v>137</v>
      </c>
      <c r="CJ828" t="s">
        <v>137</v>
      </c>
      <c r="CK828" t="s">
        <v>137</v>
      </c>
      <c r="CL828" t="s">
        <v>137</v>
      </c>
      <c r="CM828" t="s">
        <v>137</v>
      </c>
      <c r="CN828" t="s">
        <v>137</v>
      </c>
      <c r="CO828" t="s">
        <v>137</v>
      </c>
      <c r="CP828" t="s">
        <v>137</v>
      </c>
      <c r="CQ828" s="1">
        <v>45786.479861111111</v>
      </c>
      <c r="CR828" s="1">
        <v>45806.552083333336</v>
      </c>
      <c r="CS828" s="1"/>
      <c r="CT828" t="s">
        <v>5639</v>
      </c>
      <c r="CU828" t="s">
        <v>5640</v>
      </c>
      <c r="CV828" t="s">
        <v>137</v>
      </c>
      <c r="CW828" t="s">
        <v>137</v>
      </c>
      <c r="CX828" s="3"/>
      <c r="CY828" s="3"/>
      <c r="CZ828">
        <v>2</v>
      </c>
      <c r="DA828" t="s">
        <v>5641</v>
      </c>
      <c r="DB828" t="s">
        <v>137</v>
      </c>
      <c r="DC828" t="s">
        <v>137</v>
      </c>
      <c r="DD828" t="s">
        <v>137</v>
      </c>
      <c r="DE828" t="s">
        <v>137</v>
      </c>
      <c r="DF828" t="s">
        <v>5642</v>
      </c>
      <c r="DG828" t="s">
        <v>900</v>
      </c>
      <c r="DH828" t="s">
        <v>1880</v>
      </c>
      <c r="DI828" t="s">
        <v>137</v>
      </c>
      <c r="DJ828" t="s">
        <v>137</v>
      </c>
      <c r="DK828">
        <v>0</v>
      </c>
      <c r="DL828" t="s">
        <v>137</v>
      </c>
      <c r="DM828" t="s">
        <v>137</v>
      </c>
      <c r="DN828" t="s">
        <v>137</v>
      </c>
      <c r="DO828" s="1"/>
      <c r="DP828" s="1"/>
      <c r="DQ828" t="s">
        <v>137</v>
      </c>
      <c r="DR828" t="s">
        <v>137</v>
      </c>
      <c r="DS828" t="s">
        <v>137</v>
      </c>
      <c r="DT828" t="s">
        <v>5643</v>
      </c>
      <c r="DU828" t="s">
        <v>137</v>
      </c>
      <c r="DV828" t="s">
        <v>137</v>
      </c>
      <c r="DW828" t="s">
        <v>137</v>
      </c>
      <c r="DX828" t="s">
        <v>137</v>
      </c>
      <c r="DY828" t="s">
        <v>137</v>
      </c>
      <c r="DZ828" t="s">
        <v>148</v>
      </c>
      <c r="EA828" t="b">
        <v>0</v>
      </c>
      <c r="EB828" t="s">
        <v>137</v>
      </c>
    </row>
    <row r="829" spans="1:132" x14ac:dyDescent="0.25">
      <c r="A829">
        <v>155830811</v>
      </c>
      <c r="B829">
        <v>11215</v>
      </c>
      <c r="C829" t="s">
        <v>192</v>
      </c>
      <c r="D829" t="s">
        <v>5644</v>
      </c>
      <c r="E829" t="s">
        <v>134</v>
      </c>
      <c r="F829" t="s">
        <v>162</v>
      </c>
      <c r="G829" t="s">
        <v>163</v>
      </c>
      <c r="H829" t="s">
        <v>137</v>
      </c>
      <c r="I829" t="s">
        <v>5645</v>
      </c>
      <c r="J829" t="s">
        <v>273</v>
      </c>
      <c r="K829" t="s">
        <v>274</v>
      </c>
      <c r="L829" t="s">
        <v>275</v>
      </c>
      <c r="M829" t="s">
        <v>137</v>
      </c>
      <c r="N829" t="s">
        <v>1819</v>
      </c>
      <c r="O829" t="s">
        <v>1819</v>
      </c>
      <c r="P829" s="1"/>
      <c r="Q829" s="1">
        <v>45785.334722222222</v>
      </c>
      <c r="R829" s="1">
        <v>45785.334722222222</v>
      </c>
      <c r="S829" s="1">
        <v>45793.404166666667</v>
      </c>
      <c r="T829" s="1">
        <v>45793.404166666667</v>
      </c>
      <c r="U829" t="s">
        <v>166</v>
      </c>
      <c r="V829" t="s">
        <v>137</v>
      </c>
      <c r="W829" t="s">
        <v>137</v>
      </c>
      <c r="X829" t="s">
        <v>137</v>
      </c>
      <c r="Y829" t="s">
        <v>137</v>
      </c>
      <c r="Z829" t="s">
        <v>137</v>
      </c>
      <c r="AA829" t="s">
        <v>137</v>
      </c>
      <c r="AB829" t="s">
        <v>137</v>
      </c>
      <c r="AC829" t="s">
        <v>137</v>
      </c>
      <c r="AD829" s="2"/>
      <c r="AE829" t="s">
        <v>137</v>
      </c>
      <c r="AF829" t="s">
        <v>137</v>
      </c>
      <c r="AG829" t="s">
        <v>137</v>
      </c>
      <c r="AH829" t="s">
        <v>137</v>
      </c>
      <c r="AI829" t="s">
        <v>137</v>
      </c>
      <c r="AJ829" t="s">
        <v>137</v>
      </c>
      <c r="AK829" t="s">
        <v>137</v>
      </c>
      <c r="AL829" s="2"/>
      <c r="AM829" t="s">
        <v>137</v>
      </c>
      <c r="AN829" t="s">
        <v>137</v>
      </c>
      <c r="AO829" t="s">
        <v>137</v>
      </c>
      <c r="AP829" t="s">
        <v>137</v>
      </c>
      <c r="AQ829" t="s">
        <v>137</v>
      </c>
      <c r="AR829" t="s">
        <v>137</v>
      </c>
      <c r="AS829" t="s">
        <v>137</v>
      </c>
      <c r="AT829" t="s">
        <v>137</v>
      </c>
      <c r="AU829" t="s">
        <v>137</v>
      </c>
      <c r="AV829" t="s">
        <v>137</v>
      </c>
      <c r="AW829" t="s">
        <v>137</v>
      </c>
      <c r="AX829" t="s">
        <v>137</v>
      </c>
      <c r="AY829" t="s">
        <v>137</v>
      </c>
      <c r="AZ829" t="s">
        <v>137</v>
      </c>
      <c r="BA829" t="s">
        <v>137</v>
      </c>
      <c r="BB829" t="s">
        <v>137</v>
      </c>
      <c r="BC829" t="s">
        <v>137</v>
      </c>
      <c r="BD829" t="s">
        <v>137</v>
      </c>
      <c r="BE829" t="s">
        <v>137</v>
      </c>
      <c r="BF829" t="s">
        <v>137</v>
      </c>
      <c r="BG829" t="s">
        <v>137</v>
      </c>
      <c r="BH829" t="s">
        <v>137</v>
      </c>
      <c r="BI829" t="s">
        <v>137</v>
      </c>
      <c r="BJ829" t="s">
        <v>137</v>
      </c>
      <c r="BK829" t="s">
        <v>137</v>
      </c>
      <c r="BL829" t="s">
        <v>137</v>
      </c>
      <c r="BM829" t="s">
        <v>137</v>
      </c>
      <c r="BN829" t="s">
        <v>137</v>
      </c>
      <c r="BO829" t="s">
        <v>137</v>
      </c>
      <c r="BP829" t="s">
        <v>137</v>
      </c>
      <c r="BQ829" t="s">
        <v>137</v>
      </c>
      <c r="BR829" t="s">
        <v>137</v>
      </c>
      <c r="BS829" t="s">
        <v>137</v>
      </c>
      <c r="BT829" t="s">
        <v>137</v>
      </c>
      <c r="BU829" t="s">
        <v>137</v>
      </c>
      <c r="BW829" t="s">
        <v>137</v>
      </c>
      <c r="BX829" t="s">
        <v>137</v>
      </c>
      <c r="BY829" t="s">
        <v>137</v>
      </c>
      <c r="BZ829" t="s">
        <v>137</v>
      </c>
      <c r="CA829" t="s">
        <v>137</v>
      </c>
      <c r="CB829" t="s">
        <v>137</v>
      </c>
      <c r="CC829" t="s">
        <v>137</v>
      </c>
      <c r="CD829" t="s">
        <v>137</v>
      </c>
      <c r="CE829" t="s">
        <v>137</v>
      </c>
      <c r="CF829" t="s">
        <v>137</v>
      </c>
      <c r="CG829" t="s">
        <v>137</v>
      </c>
      <c r="CH829" t="s">
        <v>137</v>
      </c>
      <c r="CI829" t="s">
        <v>137</v>
      </c>
      <c r="CJ829" t="s">
        <v>137</v>
      </c>
      <c r="CK829" t="s">
        <v>137</v>
      </c>
      <c r="CL829" t="s">
        <v>137</v>
      </c>
      <c r="CM829" t="s">
        <v>137</v>
      </c>
      <c r="CN829" t="s">
        <v>137</v>
      </c>
      <c r="CO829" t="s">
        <v>137</v>
      </c>
      <c r="CP829" t="s">
        <v>137</v>
      </c>
      <c r="CQ829" s="1">
        <v>45793.404166666667</v>
      </c>
      <c r="CR829" s="1">
        <v>45793.404166666667</v>
      </c>
      <c r="CS829" s="1">
        <v>45793.404166666667</v>
      </c>
      <c r="CT829" t="s">
        <v>5646</v>
      </c>
      <c r="CU829" t="s">
        <v>5647</v>
      </c>
      <c r="CV829" t="s">
        <v>5648</v>
      </c>
      <c r="CW829" t="s">
        <v>5649</v>
      </c>
      <c r="CX829" s="3"/>
      <c r="CY829" s="3"/>
      <c r="CZ829">
        <v>1</v>
      </c>
      <c r="DA829" t="s">
        <v>137</v>
      </c>
      <c r="DB829" t="s">
        <v>137</v>
      </c>
      <c r="DC829" t="s">
        <v>137</v>
      </c>
      <c r="DD829" t="s">
        <v>137</v>
      </c>
      <c r="DE829" t="s">
        <v>137</v>
      </c>
      <c r="DF829" t="s">
        <v>5650</v>
      </c>
      <c r="DG829" t="s">
        <v>900</v>
      </c>
      <c r="DH829" t="s">
        <v>2021</v>
      </c>
      <c r="DI829" t="s">
        <v>137</v>
      </c>
      <c r="DJ829" t="s">
        <v>137</v>
      </c>
      <c r="DK829">
        <v>0</v>
      </c>
      <c r="DL829" t="s">
        <v>137</v>
      </c>
      <c r="DM829" t="s">
        <v>137</v>
      </c>
      <c r="DN829" t="s">
        <v>137</v>
      </c>
      <c r="DO829" s="1">
        <v>45793.404166666667</v>
      </c>
      <c r="DP829" s="1"/>
      <c r="DQ829" t="s">
        <v>273</v>
      </c>
      <c r="DR829" t="s">
        <v>274</v>
      </c>
      <c r="DS829" t="s">
        <v>275</v>
      </c>
      <c r="DT829" t="s">
        <v>137</v>
      </c>
      <c r="DU829" t="s">
        <v>137</v>
      </c>
      <c r="DV829" t="s">
        <v>137</v>
      </c>
      <c r="DW829" t="s">
        <v>137</v>
      </c>
      <c r="DX829" t="s">
        <v>137</v>
      </c>
      <c r="DY829" t="s">
        <v>137</v>
      </c>
      <c r="DZ829" t="s">
        <v>168</v>
      </c>
      <c r="EA829" t="b">
        <v>0</v>
      </c>
      <c r="EB829" t="s">
        <v>137</v>
      </c>
    </row>
    <row r="830" spans="1:132" x14ac:dyDescent="0.25">
      <c r="A830">
        <v>155830469</v>
      </c>
      <c r="B830">
        <v>11214</v>
      </c>
      <c r="C830" t="s">
        <v>192</v>
      </c>
      <c r="D830" t="s">
        <v>5651</v>
      </c>
      <c r="E830" t="s">
        <v>134</v>
      </c>
      <c r="F830" t="s">
        <v>135</v>
      </c>
      <c r="G830" t="s">
        <v>136</v>
      </c>
      <c r="H830" t="s">
        <v>137</v>
      </c>
      <c r="I830" t="s">
        <v>138</v>
      </c>
      <c r="J830" t="s">
        <v>708</v>
      </c>
      <c r="K830" t="s">
        <v>709</v>
      </c>
      <c r="L830" t="s">
        <v>710</v>
      </c>
      <c r="M830" t="s">
        <v>137</v>
      </c>
      <c r="N830" t="s">
        <v>1886</v>
      </c>
      <c r="O830" t="s">
        <v>1886</v>
      </c>
      <c r="P830" s="1">
        <v>45785</v>
      </c>
      <c r="Q830" s="1">
        <v>45785.331250000003</v>
      </c>
      <c r="R830" s="1">
        <v>45785.331250000003</v>
      </c>
      <c r="S830" s="1">
        <v>45818.913194444445</v>
      </c>
      <c r="T830" s="1">
        <v>45818.913194444445</v>
      </c>
      <c r="U830" t="s">
        <v>2932</v>
      </c>
      <c r="V830" t="s">
        <v>137</v>
      </c>
      <c r="W830" t="s">
        <v>137</v>
      </c>
      <c r="X830" t="s">
        <v>185</v>
      </c>
      <c r="Y830" t="s">
        <v>137</v>
      </c>
      <c r="Z830" t="s">
        <v>137</v>
      </c>
      <c r="AA830" t="s">
        <v>137</v>
      </c>
      <c r="AB830" t="s">
        <v>137</v>
      </c>
      <c r="AC830" t="s">
        <v>137</v>
      </c>
      <c r="AD830" s="2"/>
      <c r="AE830" t="s">
        <v>137</v>
      </c>
      <c r="AF830" t="s">
        <v>137</v>
      </c>
      <c r="AG830" t="s">
        <v>137</v>
      </c>
      <c r="AH830" t="s">
        <v>137</v>
      </c>
      <c r="AI830" t="s">
        <v>137</v>
      </c>
      <c r="AJ830" t="s">
        <v>137</v>
      </c>
      <c r="AK830" t="s">
        <v>137</v>
      </c>
      <c r="AL830" s="2"/>
      <c r="AM830" t="s">
        <v>137</v>
      </c>
      <c r="AN830" t="s">
        <v>137</v>
      </c>
      <c r="AO830" t="s">
        <v>137</v>
      </c>
      <c r="AP830" t="s">
        <v>137</v>
      </c>
      <c r="AQ830" t="s">
        <v>137</v>
      </c>
      <c r="AR830" t="s">
        <v>137</v>
      </c>
      <c r="AS830" t="s">
        <v>137</v>
      </c>
      <c r="AT830" t="s">
        <v>137</v>
      </c>
      <c r="AU830" t="s">
        <v>137</v>
      </c>
      <c r="AV830" t="s">
        <v>137</v>
      </c>
      <c r="AW830" t="s">
        <v>137</v>
      </c>
      <c r="AX830" t="s">
        <v>137</v>
      </c>
      <c r="AY830" t="s">
        <v>137</v>
      </c>
      <c r="AZ830" t="s">
        <v>137</v>
      </c>
      <c r="BA830" t="s">
        <v>137</v>
      </c>
      <c r="BB830" t="s">
        <v>137</v>
      </c>
      <c r="BC830" t="s">
        <v>137</v>
      </c>
      <c r="BD830" t="s">
        <v>137</v>
      </c>
      <c r="BE830" t="s">
        <v>137</v>
      </c>
      <c r="BF830" t="s">
        <v>137</v>
      </c>
      <c r="BG830" t="s">
        <v>137</v>
      </c>
      <c r="BH830" t="s">
        <v>137</v>
      </c>
      <c r="BI830" t="s">
        <v>137</v>
      </c>
      <c r="BJ830" t="s">
        <v>137</v>
      </c>
      <c r="BK830" t="s">
        <v>137</v>
      </c>
      <c r="BL830" t="s">
        <v>137</v>
      </c>
      <c r="BM830" t="s">
        <v>137</v>
      </c>
      <c r="BN830" t="s">
        <v>137</v>
      </c>
      <c r="BO830" t="s">
        <v>137</v>
      </c>
      <c r="BP830" t="s">
        <v>5652</v>
      </c>
      <c r="BQ830" t="s">
        <v>137</v>
      </c>
      <c r="BR830" t="s">
        <v>137</v>
      </c>
      <c r="BS830" t="s">
        <v>137</v>
      </c>
      <c r="BT830" t="s">
        <v>137</v>
      </c>
      <c r="BU830" t="s">
        <v>137</v>
      </c>
      <c r="BW830" t="s">
        <v>137</v>
      </c>
      <c r="BX830" t="s">
        <v>137</v>
      </c>
      <c r="BY830" t="s">
        <v>137</v>
      </c>
      <c r="BZ830" t="s">
        <v>137</v>
      </c>
      <c r="CA830" t="s">
        <v>137</v>
      </c>
      <c r="CB830" t="s">
        <v>137</v>
      </c>
      <c r="CC830" t="s">
        <v>137</v>
      </c>
      <c r="CD830" t="s">
        <v>137</v>
      </c>
      <c r="CE830" t="s">
        <v>137</v>
      </c>
      <c r="CF830" t="s">
        <v>137</v>
      </c>
      <c r="CG830" t="s">
        <v>137</v>
      </c>
      <c r="CH830" t="s">
        <v>137</v>
      </c>
      <c r="CI830" t="s">
        <v>137</v>
      </c>
      <c r="CJ830" t="s">
        <v>137</v>
      </c>
      <c r="CK830" t="s">
        <v>137</v>
      </c>
      <c r="CL830" t="s">
        <v>137</v>
      </c>
      <c r="CM830" t="s">
        <v>137</v>
      </c>
      <c r="CN830" t="s">
        <v>137</v>
      </c>
      <c r="CO830" t="s">
        <v>137</v>
      </c>
      <c r="CP830" t="s">
        <v>137</v>
      </c>
      <c r="CQ830" s="1">
        <v>45818.913194444445</v>
      </c>
      <c r="CR830" s="1">
        <v>45818.913194444445</v>
      </c>
      <c r="CS830" s="1">
        <v>45818.913194444445</v>
      </c>
      <c r="CT830" t="s">
        <v>5653</v>
      </c>
      <c r="CU830" t="s">
        <v>5654</v>
      </c>
      <c r="CV830" t="s">
        <v>5655</v>
      </c>
      <c r="CW830" t="s">
        <v>5656</v>
      </c>
      <c r="CX830" s="3"/>
      <c r="CY830" s="3"/>
      <c r="CZ830">
        <v>1</v>
      </c>
      <c r="DA830" t="s">
        <v>5657</v>
      </c>
      <c r="DB830" t="s">
        <v>137</v>
      </c>
      <c r="DC830" t="s">
        <v>137</v>
      </c>
      <c r="DD830" t="s">
        <v>137</v>
      </c>
      <c r="DE830" t="s">
        <v>137</v>
      </c>
      <c r="DF830" t="s">
        <v>5658</v>
      </c>
      <c r="DG830" t="s">
        <v>900</v>
      </c>
      <c r="DH830" t="s">
        <v>3920</v>
      </c>
      <c r="DI830" t="s">
        <v>137</v>
      </c>
      <c r="DJ830" t="s">
        <v>137</v>
      </c>
      <c r="DK830">
        <v>0</v>
      </c>
      <c r="DL830" t="s">
        <v>209</v>
      </c>
      <c r="DM830" t="s">
        <v>5659</v>
      </c>
      <c r="DN830" t="s">
        <v>137</v>
      </c>
      <c r="DO830" s="1">
        <v>45818.913194444445</v>
      </c>
      <c r="DP830" s="1"/>
      <c r="DQ830" t="s">
        <v>708</v>
      </c>
      <c r="DR830" t="s">
        <v>709</v>
      </c>
      <c r="DS830" t="s">
        <v>710</v>
      </c>
      <c r="DT830" t="s">
        <v>137</v>
      </c>
      <c r="DU830" t="s">
        <v>137</v>
      </c>
      <c r="DV830" t="s">
        <v>137</v>
      </c>
      <c r="DW830" t="s">
        <v>137</v>
      </c>
      <c r="DX830" t="s">
        <v>1769</v>
      </c>
      <c r="DY830" t="s">
        <v>137</v>
      </c>
      <c r="DZ830" t="s">
        <v>148</v>
      </c>
      <c r="EA830" t="b">
        <v>0</v>
      </c>
      <c r="EB830" t="s">
        <v>137</v>
      </c>
    </row>
    <row r="831" spans="1:132" x14ac:dyDescent="0.25">
      <c r="A831">
        <v>155828944</v>
      </c>
      <c r="B831">
        <v>11213</v>
      </c>
      <c r="C831" t="s">
        <v>192</v>
      </c>
      <c r="D831" t="s">
        <v>5660</v>
      </c>
      <c r="E831" t="s">
        <v>134</v>
      </c>
      <c r="F831" t="s">
        <v>162</v>
      </c>
      <c r="G831" t="s">
        <v>163</v>
      </c>
      <c r="H831" t="s">
        <v>137</v>
      </c>
      <c r="I831" t="s">
        <v>5661</v>
      </c>
      <c r="J831" t="s">
        <v>139</v>
      </c>
      <c r="K831" t="s">
        <v>140</v>
      </c>
      <c r="L831" t="s">
        <v>141</v>
      </c>
      <c r="M831" t="s">
        <v>137</v>
      </c>
      <c r="N831" t="s">
        <v>165</v>
      </c>
      <c r="O831" t="s">
        <v>165</v>
      </c>
      <c r="P831" s="1"/>
      <c r="Q831" s="1">
        <v>45785.3</v>
      </c>
      <c r="R831" s="1">
        <v>45785.3</v>
      </c>
      <c r="S831" s="1">
        <v>45785.386111111111</v>
      </c>
      <c r="T831" s="1">
        <v>45785.386111111111</v>
      </c>
      <c r="U831" t="s">
        <v>166</v>
      </c>
      <c r="V831" t="s">
        <v>137</v>
      </c>
      <c r="W831" t="s">
        <v>137</v>
      </c>
      <c r="X831" t="s">
        <v>137</v>
      </c>
      <c r="Y831" t="s">
        <v>137</v>
      </c>
      <c r="Z831" t="s">
        <v>137</v>
      </c>
      <c r="AA831" t="s">
        <v>137</v>
      </c>
      <c r="AB831" t="s">
        <v>137</v>
      </c>
      <c r="AC831" t="s">
        <v>137</v>
      </c>
      <c r="AD831" s="2"/>
      <c r="AE831" t="s">
        <v>137</v>
      </c>
      <c r="AF831" t="s">
        <v>137</v>
      </c>
      <c r="AG831" t="s">
        <v>137</v>
      </c>
      <c r="AH831" t="s">
        <v>137</v>
      </c>
      <c r="AI831" t="s">
        <v>137</v>
      </c>
      <c r="AJ831" t="s">
        <v>137</v>
      </c>
      <c r="AK831" t="s">
        <v>137</v>
      </c>
      <c r="AL831" s="2"/>
      <c r="AM831" t="s">
        <v>137</v>
      </c>
      <c r="AN831" t="s">
        <v>137</v>
      </c>
      <c r="AO831" t="s">
        <v>137</v>
      </c>
      <c r="AP831" t="s">
        <v>137</v>
      </c>
      <c r="AQ831" t="s">
        <v>137</v>
      </c>
      <c r="AR831" t="s">
        <v>137</v>
      </c>
      <c r="AS831" t="s">
        <v>137</v>
      </c>
      <c r="AT831" t="s">
        <v>137</v>
      </c>
      <c r="AU831" t="s">
        <v>137</v>
      </c>
      <c r="AV831" t="s">
        <v>137</v>
      </c>
      <c r="AW831" t="s">
        <v>137</v>
      </c>
      <c r="AX831" t="s">
        <v>137</v>
      </c>
      <c r="AY831" t="s">
        <v>137</v>
      </c>
      <c r="AZ831" t="s">
        <v>137</v>
      </c>
      <c r="BA831" t="s">
        <v>137</v>
      </c>
      <c r="BB831" t="s">
        <v>137</v>
      </c>
      <c r="BC831" t="s">
        <v>137</v>
      </c>
      <c r="BD831" t="s">
        <v>137</v>
      </c>
      <c r="BE831" t="s">
        <v>137</v>
      </c>
      <c r="BF831" t="s">
        <v>137</v>
      </c>
      <c r="BG831" t="s">
        <v>137</v>
      </c>
      <c r="BH831" t="s">
        <v>137</v>
      </c>
      <c r="BI831" t="s">
        <v>137</v>
      </c>
      <c r="BJ831" t="s">
        <v>137</v>
      </c>
      <c r="BK831" t="s">
        <v>137</v>
      </c>
      <c r="BL831" t="s">
        <v>137</v>
      </c>
      <c r="BM831" t="s">
        <v>137</v>
      </c>
      <c r="BN831" t="s">
        <v>137</v>
      </c>
      <c r="BO831" t="s">
        <v>137</v>
      </c>
      <c r="BP831" t="s">
        <v>137</v>
      </c>
      <c r="BQ831" t="s">
        <v>137</v>
      </c>
      <c r="BR831" t="s">
        <v>137</v>
      </c>
      <c r="BS831" t="s">
        <v>137</v>
      </c>
      <c r="BT831" t="s">
        <v>137</v>
      </c>
      <c r="BU831" t="s">
        <v>137</v>
      </c>
      <c r="BW831" t="s">
        <v>137</v>
      </c>
      <c r="BX831" t="s">
        <v>137</v>
      </c>
      <c r="BY831" t="s">
        <v>137</v>
      </c>
      <c r="BZ831" t="s">
        <v>137</v>
      </c>
      <c r="CA831" t="s">
        <v>137</v>
      </c>
      <c r="CB831" t="s">
        <v>137</v>
      </c>
      <c r="CC831" t="s">
        <v>137</v>
      </c>
      <c r="CD831" t="s">
        <v>137</v>
      </c>
      <c r="CE831" t="s">
        <v>137</v>
      </c>
      <c r="CF831" t="s">
        <v>137</v>
      </c>
      <c r="CG831" t="s">
        <v>137</v>
      </c>
      <c r="CH831" t="s">
        <v>137</v>
      </c>
      <c r="CI831" t="s">
        <v>137</v>
      </c>
      <c r="CJ831" t="s">
        <v>137</v>
      </c>
      <c r="CK831" t="s">
        <v>137</v>
      </c>
      <c r="CL831" t="s">
        <v>137</v>
      </c>
      <c r="CM831" t="s">
        <v>137</v>
      </c>
      <c r="CN831" t="s">
        <v>137</v>
      </c>
      <c r="CO831" t="s">
        <v>137</v>
      </c>
      <c r="CP831" t="s">
        <v>137</v>
      </c>
      <c r="CQ831" s="1">
        <v>45785.386111111111</v>
      </c>
      <c r="CR831" s="1">
        <v>45785.386111111111</v>
      </c>
      <c r="CS831" s="1">
        <v>45785.386111111111</v>
      </c>
      <c r="CT831" t="s">
        <v>137</v>
      </c>
      <c r="CU831" t="s">
        <v>137</v>
      </c>
      <c r="CV831" t="s">
        <v>5662</v>
      </c>
      <c r="CW831" t="s">
        <v>5663</v>
      </c>
      <c r="CX831" s="3"/>
      <c r="CY831" s="3"/>
      <c r="DA831" t="s">
        <v>137</v>
      </c>
      <c r="DB831" t="s">
        <v>137</v>
      </c>
      <c r="DC831" t="s">
        <v>137</v>
      </c>
      <c r="DD831" t="s">
        <v>137</v>
      </c>
      <c r="DE831" t="s">
        <v>137</v>
      </c>
      <c r="DF831" t="s">
        <v>137</v>
      </c>
      <c r="DG831" t="s">
        <v>137</v>
      </c>
      <c r="DH831" t="s">
        <v>137</v>
      </c>
      <c r="DI831" t="s">
        <v>137</v>
      </c>
      <c r="DJ831" t="s">
        <v>137</v>
      </c>
      <c r="DK831">
        <v>0</v>
      </c>
      <c r="DL831" t="s">
        <v>137</v>
      </c>
      <c r="DM831" t="s">
        <v>137</v>
      </c>
      <c r="DN831" t="s">
        <v>137</v>
      </c>
      <c r="DO831" s="1">
        <v>45785.386111111111</v>
      </c>
      <c r="DP831" s="1"/>
      <c r="DQ831" t="s">
        <v>1709</v>
      </c>
      <c r="DR831" t="s">
        <v>1710</v>
      </c>
      <c r="DS831" t="s">
        <v>1711</v>
      </c>
      <c r="DT831" t="s">
        <v>5664</v>
      </c>
      <c r="DU831" t="s">
        <v>137</v>
      </c>
      <c r="DV831" t="s">
        <v>137</v>
      </c>
      <c r="DW831" t="s">
        <v>137</v>
      </c>
      <c r="DX831" t="s">
        <v>829</v>
      </c>
      <c r="DY831" t="s">
        <v>137</v>
      </c>
      <c r="DZ831" t="s">
        <v>168</v>
      </c>
      <c r="EA831" t="b">
        <v>0</v>
      </c>
      <c r="EB831" t="s">
        <v>137</v>
      </c>
    </row>
    <row r="832" spans="1:132" x14ac:dyDescent="0.25">
      <c r="A832">
        <v>155818840</v>
      </c>
      <c r="B832">
        <v>11212</v>
      </c>
      <c r="C832" t="s">
        <v>192</v>
      </c>
      <c r="D832" t="s">
        <v>5665</v>
      </c>
      <c r="E832" t="s">
        <v>134</v>
      </c>
      <c r="F832" t="s">
        <v>162</v>
      </c>
      <c r="G832" t="s">
        <v>163</v>
      </c>
      <c r="H832" t="s">
        <v>137</v>
      </c>
      <c r="I832" t="s">
        <v>5666</v>
      </c>
      <c r="J832" t="s">
        <v>523</v>
      </c>
      <c r="K832" t="s">
        <v>524</v>
      </c>
      <c r="L832" t="s">
        <v>525</v>
      </c>
      <c r="M832" t="s">
        <v>137</v>
      </c>
      <c r="N832" t="s">
        <v>183</v>
      </c>
      <c r="O832" t="s">
        <v>183</v>
      </c>
      <c r="P832" s="1"/>
      <c r="Q832" s="1">
        <v>45784.881944444445</v>
      </c>
      <c r="R832" s="1">
        <v>45784.881944444445</v>
      </c>
      <c r="S832" s="1">
        <v>45785.447222222225</v>
      </c>
      <c r="T832" s="1">
        <v>45785.447222222225</v>
      </c>
      <c r="U832" t="s">
        <v>184</v>
      </c>
      <c r="V832" t="s">
        <v>137</v>
      </c>
      <c r="W832" t="s">
        <v>137</v>
      </c>
      <c r="X832" t="s">
        <v>185</v>
      </c>
      <c r="Y832" t="s">
        <v>186</v>
      </c>
      <c r="Z832" t="s">
        <v>137</v>
      </c>
      <c r="AA832" t="s">
        <v>137</v>
      </c>
      <c r="AB832" t="s">
        <v>137</v>
      </c>
      <c r="AC832" t="s">
        <v>137</v>
      </c>
      <c r="AD832" s="2"/>
      <c r="AE832" t="s">
        <v>137</v>
      </c>
      <c r="AF832" t="s">
        <v>137</v>
      </c>
      <c r="AG832" t="s">
        <v>137</v>
      </c>
      <c r="AH832" t="s">
        <v>137</v>
      </c>
      <c r="AI832" t="s">
        <v>137</v>
      </c>
      <c r="AJ832" t="s">
        <v>137</v>
      </c>
      <c r="AK832" t="s">
        <v>137</v>
      </c>
      <c r="AL832" s="2"/>
      <c r="AM832" t="s">
        <v>137</v>
      </c>
      <c r="AN832" t="s">
        <v>137</v>
      </c>
      <c r="AO832" t="s">
        <v>137</v>
      </c>
      <c r="AP832" t="s">
        <v>137</v>
      </c>
      <c r="AQ832" t="s">
        <v>137</v>
      </c>
      <c r="AR832" t="s">
        <v>137</v>
      </c>
      <c r="AS832" t="s">
        <v>137</v>
      </c>
      <c r="AT832" t="s">
        <v>137</v>
      </c>
      <c r="AU832" t="s">
        <v>137</v>
      </c>
      <c r="AV832" t="s">
        <v>137</v>
      </c>
      <c r="AW832" t="s">
        <v>137</v>
      </c>
      <c r="AX832" t="s">
        <v>137</v>
      </c>
      <c r="AY832" t="s">
        <v>137</v>
      </c>
      <c r="AZ832" t="s">
        <v>137</v>
      </c>
      <c r="BA832" t="s">
        <v>137</v>
      </c>
      <c r="BB832" t="s">
        <v>137</v>
      </c>
      <c r="BC832" t="s">
        <v>137</v>
      </c>
      <c r="BD832" t="s">
        <v>137</v>
      </c>
      <c r="BE832" t="s">
        <v>137</v>
      </c>
      <c r="BF832" t="s">
        <v>137</v>
      </c>
      <c r="BG832" t="s">
        <v>137</v>
      </c>
      <c r="BH832" t="s">
        <v>137</v>
      </c>
      <c r="BI832" t="s">
        <v>137</v>
      </c>
      <c r="BJ832" t="s">
        <v>137</v>
      </c>
      <c r="BK832" t="s">
        <v>137</v>
      </c>
      <c r="BL832" t="s">
        <v>137</v>
      </c>
      <c r="BM832" t="s">
        <v>137</v>
      </c>
      <c r="BN832" t="s">
        <v>137</v>
      </c>
      <c r="BO832" t="s">
        <v>137</v>
      </c>
      <c r="BP832" t="s">
        <v>137</v>
      </c>
      <c r="BQ832" t="s">
        <v>137</v>
      </c>
      <c r="BR832" t="s">
        <v>137</v>
      </c>
      <c r="BS832" t="s">
        <v>137</v>
      </c>
      <c r="BT832" t="s">
        <v>137</v>
      </c>
      <c r="BU832" t="s">
        <v>137</v>
      </c>
      <c r="BW832" t="s">
        <v>137</v>
      </c>
      <c r="BX832" t="s">
        <v>137</v>
      </c>
      <c r="BY832" t="s">
        <v>137</v>
      </c>
      <c r="BZ832" t="s">
        <v>137</v>
      </c>
      <c r="CA832" t="s">
        <v>137</v>
      </c>
      <c r="CB832" t="s">
        <v>137</v>
      </c>
      <c r="CC832" t="s">
        <v>137</v>
      </c>
      <c r="CD832" t="s">
        <v>137</v>
      </c>
      <c r="CE832" t="s">
        <v>137</v>
      </c>
      <c r="CF832" t="s">
        <v>137</v>
      </c>
      <c r="CG832" t="s">
        <v>137</v>
      </c>
      <c r="CH832" t="s">
        <v>137</v>
      </c>
      <c r="CI832" t="s">
        <v>137</v>
      </c>
      <c r="CJ832" t="s">
        <v>137</v>
      </c>
      <c r="CK832" t="s">
        <v>137</v>
      </c>
      <c r="CL832" t="s">
        <v>137</v>
      </c>
      <c r="CM832" t="s">
        <v>137</v>
      </c>
      <c r="CN832" t="s">
        <v>137</v>
      </c>
      <c r="CO832" t="s">
        <v>137</v>
      </c>
      <c r="CP832" t="s">
        <v>137</v>
      </c>
      <c r="CQ832" s="1">
        <v>45785.447222222225</v>
      </c>
      <c r="CR832" s="1">
        <v>45785.447222222225</v>
      </c>
      <c r="CS832" s="1">
        <v>45785.447222222225</v>
      </c>
      <c r="CT832" t="s">
        <v>137</v>
      </c>
      <c r="CU832" t="s">
        <v>137</v>
      </c>
      <c r="CV832" t="s">
        <v>5667</v>
      </c>
      <c r="CW832" t="s">
        <v>5668</v>
      </c>
      <c r="CX832" s="3"/>
      <c r="CY832" s="3"/>
      <c r="CZ832">
        <v>1</v>
      </c>
      <c r="DA832" t="s">
        <v>137</v>
      </c>
      <c r="DB832" t="s">
        <v>137</v>
      </c>
      <c r="DC832" t="s">
        <v>137</v>
      </c>
      <c r="DD832" t="s">
        <v>137</v>
      </c>
      <c r="DE832" t="s">
        <v>137</v>
      </c>
      <c r="DF832" t="s">
        <v>137</v>
      </c>
      <c r="DG832" t="s">
        <v>137</v>
      </c>
      <c r="DH832" t="s">
        <v>137</v>
      </c>
      <c r="DI832" t="s">
        <v>137</v>
      </c>
      <c r="DJ832" t="s">
        <v>137</v>
      </c>
      <c r="DK832">
        <v>0</v>
      </c>
      <c r="DL832" t="s">
        <v>209</v>
      </c>
      <c r="DM832" t="s">
        <v>137</v>
      </c>
      <c r="DN832" t="s">
        <v>137</v>
      </c>
      <c r="DO832" s="1">
        <v>45785.447222222225</v>
      </c>
      <c r="DP832" s="1"/>
      <c r="DQ832" t="s">
        <v>523</v>
      </c>
      <c r="DR832" t="s">
        <v>524</v>
      </c>
      <c r="DS832" t="s">
        <v>525</v>
      </c>
      <c r="DT832" t="s">
        <v>137</v>
      </c>
      <c r="DU832" t="s">
        <v>137</v>
      </c>
      <c r="DV832" t="s">
        <v>137</v>
      </c>
      <c r="DW832" t="s">
        <v>137</v>
      </c>
      <c r="DX832" t="s">
        <v>2446</v>
      </c>
      <c r="DY832" t="s">
        <v>137</v>
      </c>
      <c r="DZ832" t="s">
        <v>168</v>
      </c>
      <c r="EA832" t="b">
        <v>0</v>
      </c>
      <c r="EB832" t="s">
        <v>137</v>
      </c>
    </row>
    <row r="833" spans="1:132" x14ac:dyDescent="0.25">
      <c r="A833">
        <v>155809576</v>
      </c>
      <c r="B833">
        <v>11211</v>
      </c>
      <c r="C833" t="s">
        <v>192</v>
      </c>
      <c r="D833" t="s">
        <v>5669</v>
      </c>
      <c r="E833" t="s">
        <v>134</v>
      </c>
      <c r="F833" t="s">
        <v>162</v>
      </c>
      <c r="G833" t="s">
        <v>163</v>
      </c>
      <c r="H833" t="s">
        <v>137</v>
      </c>
      <c r="I833" t="s">
        <v>5670</v>
      </c>
      <c r="J833" t="s">
        <v>139</v>
      </c>
      <c r="K833" t="s">
        <v>140</v>
      </c>
      <c r="L833" t="s">
        <v>141</v>
      </c>
      <c r="M833" t="s">
        <v>137</v>
      </c>
      <c r="N833" t="s">
        <v>165</v>
      </c>
      <c r="O833" t="s">
        <v>165</v>
      </c>
      <c r="P833" s="1"/>
      <c r="Q833" s="1">
        <v>45784.709722222222</v>
      </c>
      <c r="R833" s="1">
        <v>45784.709722222222</v>
      </c>
      <c r="S833" s="1">
        <v>45785.385416666664</v>
      </c>
      <c r="T833" s="1">
        <v>45785.385416666664</v>
      </c>
      <c r="U833" t="s">
        <v>166</v>
      </c>
      <c r="V833" t="s">
        <v>137</v>
      </c>
      <c r="W833" t="s">
        <v>137</v>
      </c>
      <c r="X833" t="s">
        <v>137</v>
      </c>
      <c r="Y833" t="s">
        <v>137</v>
      </c>
      <c r="Z833" t="s">
        <v>137</v>
      </c>
      <c r="AA833" t="s">
        <v>137</v>
      </c>
      <c r="AB833" t="s">
        <v>137</v>
      </c>
      <c r="AC833" t="s">
        <v>137</v>
      </c>
      <c r="AD833" s="2"/>
      <c r="AE833" t="s">
        <v>137</v>
      </c>
      <c r="AF833" t="s">
        <v>137</v>
      </c>
      <c r="AG833" t="s">
        <v>137</v>
      </c>
      <c r="AH833" t="s">
        <v>137</v>
      </c>
      <c r="AI833" t="s">
        <v>137</v>
      </c>
      <c r="AJ833" t="s">
        <v>137</v>
      </c>
      <c r="AK833" t="s">
        <v>137</v>
      </c>
      <c r="AL833" s="2"/>
      <c r="AM833" t="s">
        <v>137</v>
      </c>
      <c r="AN833" t="s">
        <v>137</v>
      </c>
      <c r="AO833" t="s">
        <v>137</v>
      </c>
      <c r="AP833" t="s">
        <v>137</v>
      </c>
      <c r="AQ833" t="s">
        <v>137</v>
      </c>
      <c r="AR833" t="s">
        <v>137</v>
      </c>
      <c r="AS833" t="s">
        <v>137</v>
      </c>
      <c r="AT833" t="s">
        <v>137</v>
      </c>
      <c r="AU833" t="s">
        <v>137</v>
      </c>
      <c r="AV833" t="s">
        <v>137</v>
      </c>
      <c r="AW833" t="s">
        <v>137</v>
      </c>
      <c r="AX833" t="s">
        <v>137</v>
      </c>
      <c r="AY833" t="s">
        <v>137</v>
      </c>
      <c r="AZ833" t="s">
        <v>137</v>
      </c>
      <c r="BA833" t="s">
        <v>137</v>
      </c>
      <c r="BB833" t="s">
        <v>137</v>
      </c>
      <c r="BC833" t="s">
        <v>137</v>
      </c>
      <c r="BD833" t="s">
        <v>137</v>
      </c>
      <c r="BE833" t="s">
        <v>137</v>
      </c>
      <c r="BF833" t="s">
        <v>137</v>
      </c>
      <c r="BG833" t="s">
        <v>137</v>
      </c>
      <c r="BH833" t="s">
        <v>137</v>
      </c>
      <c r="BI833" t="s">
        <v>137</v>
      </c>
      <c r="BJ833" t="s">
        <v>137</v>
      </c>
      <c r="BK833" t="s">
        <v>137</v>
      </c>
      <c r="BL833" t="s">
        <v>137</v>
      </c>
      <c r="BM833" t="s">
        <v>137</v>
      </c>
      <c r="BN833" t="s">
        <v>137</v>
      </c>
      <c r="BO833" t="s">
        <v>137</v>
      </c>
      <c r="BP833" t="s">
        <v>137</v>
      </c>
      <c r="BQ833" t="s">
        <v>137</v>
      </c>
      <c r="BR833" t="s">
        <v>137</v>
      </c>
      <c r="BS833" t="s">
        <v>137</v>
      </c>
      <c r="BT833" t="s">
        <v>137</v>
      </c>
      <c r="BU833" t="s">
        <v>137</v>
      </c>
      <c r="BW833" t="s">
        <v>137</v>
      </c>
      <c r="BX833" t="s">
        <v>137</v>
      </c>
      <c r="BY833" t="s">
        <v>137</v>
      </c>
      <c r="BZ833" t="s">
        <v>137</v>
      </c>
      <c r="CA833" t="s">
        <v>137</v>
      </c>
      <c r="CB833" t="s">
        <v>137</v>
      </c>
      <c r="CC833" t="s">
        <v>137</v>
      </c>
      <c r="CD833" t="s">
        <v>137</v>
      </c>
      <c r="CE833" t="s">
        <v>137</v>
      </c>
      <c r="CF833" t="s">
        <v>137</v>
      </c>
      <c r="CG833" t="s">
        <v>137</v>
      </c>
      <c r="CH833" t="s">
        <v>137</v>
      </c>
      <c r="CI833" t="s">
        <v>137</v>
      </c>
      <c r="CJ833" t="s">
        <v>137</v>
      </c>
      <c r="CK833" t="s">
        <v>137</v>
      </c>
      <c r="CL833" t="s">
        <v>137</v>
      </c>
      <c r="CM833" t="s">
        <v>137</v>
      </c>
      <c r="CN833" t="s">
        <v>137</v>
      </c>
      <c r="CO833" t="s">
        <v>137</v>
      </c>
      <c r="CP833" t="s">
        <v>137</v>
      </c>
      <c r="CQ833" s="1">
        <v>45785.385416666664</v>
      </c>
      <c r="CR833" s="1">
        <v>45785.385416666664</v>
      </c>
      <c r="CS833" s="1">
        <v>45785.385416666664</v>
      </c>
      <c r="CT833" t="s">
        <v>137</v>
      </c>
      <c r="CU833" t="s">
        <v>137</v>
      </c>
      <c r="CV833" t="s">
        <v>5671</v>
      </c>
      <c r="CW833" t="s">
        <v>5672</v>
      </c>
      <c r="CX833" s="3"/>
      <c r="CY833" s="3"/>
      <c r="DA833" t="s">
        <v>137</v>
      </c>
      <c r="DB833" t="s">
        <v>137</v>
      </c>
      <c r="DC833" t="s">
        <v>137</v>
      </c>
      <c r="DD833" t="s">
        <v>137</v>
      </c>
      <c r="DE833" t="s">
        <v>137</v>
      </c>
      <c r="DF833" t="s">
        <v>137</v>
      </c>
      <c r="DG833" t="s">
        <v>137</v>
      </c>
      <c r="DH833" t="s">
        <v>137</v>
      </c>
      <c r="DI833" t="s">
        <v>137</v>
      </c>
      <c r="DJ833" t="s">
        <v>137</v>
      </c>
      <c r="DK833">
        <v>0</v>
      </c>
      <c r="DL833" t="s">
        <v>137</v>
      </c>
      <c r="DM833" t="s">
        <v>137</v>
      </c>
      <c r="DN833" t="s">
        <v>137</v>
      </c>
      <c r="DO833" s="1">
        <v>45785.385416666664</v>
      </c>
      <c r="DP833" s="1"/>
      <c r="DQ833" t="s">
        <v>1709</v>
      </c>
      <c r="DR833" t="s">
        <v>1710</v>
      </c>
      <c r="DS833" t="s">
        <v>1711</v>
      </c>
      <c r="DT833" t="s">
        <v>137</v>
      </c>
      <c r="DU833" t="s">
        <v>137</v>
      </c>
      <c r="DV833" t="s">
        <v>137</v>
      </c>
      <c r="DW833" t="s">
        <v>137</v>
      </c>
      <c r="DX833" t="s">
        <v>2676</v>
      </c>
      <c r="DY833" t="s">
        <v>137</v>
      </c>
      <c r="DZ833" t="s">
        <v>168</v>
      </c>
      <c r="EA833" t="b">
        <v>0</v>
      </c>
      <c r="EB833" t="s">
        <v>137</v>
      </c>
    </row>
    <row r="834" spans="1:132" x14ac:dyDescent="0.25">
      <c r="A834">
        <v>155808064</v>
      </c>
      <c r="B834">
        <v>11210</v>
      </c>
      <c r="C834" t="s">
        <v>192</v>
      </c>
      <c r="D834" t="s">
        <v>5673</v>
      </c>
      <c r="E834" t="s">
        <v>134</v>
      </c>
      <c r="F834" t="s">
        <v>162</v>
      </c>
      <c r="G834" t="s">
        <v>163</v>
      </c>
      <c r="H834" t="s">
        <v>137</v>
      </c>
      <c r="I834" t="s">
        <v>5674</v>
      </c>
      <c r="J834" t="s">
        <v>1709</v>
      </c>
      <c r="K834" t="s">
        <v>1710</v>
      </c>
      <c r="L834" t="s">
        <v>1711</v>
      </c>
      <c r="M834" t="s">
        <v>137</v>
      </c>
      <c r="N834" t="s">
        <v>5675</v>
      </c>
      <c r="O834" t="s">
        <v>5675</v>
      </c>
      <c r="P834" s="1"/>
      <c r="Q834" s="1">
        <v>45784.697916666664</v>
      </c>
      <c r="R834" s="1">
        <v>45784.697916666664</v>
      </c>
      <c r="S834" s="1">
        <v>45785.386805555558</v>
      </c>
      <c r="T834" s="1">
        <v>45785.386805555558</v>
      </c>
      <c r="U834" t="s">
        <v>166</v>
      </c>
      <c r="V834" t="s">
        <v>137</v>
      </c>
      <c r="W834" t="s">
        <v>137</v>
      </c>
      <c r="X834" t="s">
        <v>137</v>
      </c>
      <c r="Y834" t="s">
        <v>137</v>
      </c>
      <c r="Z834" t="s">
        <v>137</v>
      </c>
      <c r="AA834" t="s">
        <v>137</v>
      </c>
      <c r="AB834" t="s">
        <v>137</v>
      </c>
      <c r="AC834" t="s">
        <v>137</v>
      </c>
      <c r="AD834" s="2"/>
      <c r="AE834" t="s">
        <v>137</v>
      </c>
      <c r="AF834" t="s">
        <v>137</v>
      </c>
      <c r="AG834" t="s">
        <v>137</v>
      </c>
      <c r="AH834" t="s">
        <v>137</v>
      </c>
      <c r="AI834" t="s">
        <v>137</v>
      </c>
      <c r="AJ834" t="s">
        <v>137</v>
      </c>
      <c r="AK834" t="s">
        <v>137</v>
      </c>
      <c r="AL834" s="2"/>
      <c r="AM834" t="s">
        <v>137</v>
      </c>
      <c r="AN834" t="s">
        <v>137</v>
      </c>
      <c r="AO834" t="s">
        <v>137</v>
      </c>
      <c r="AP834" t="s">
        <v>137</v>
      </c>
      <c r="AQ834" t="s">
        <v>137</v>
      </c>
      <c r="AR834" t="s">
        <v>137</v>
      </c>
      <c r="AS834" t="s">
        <v>137</v>
      </c>
      <c r="AT834" t="s">
        <v>137</v>
      </c>
      <c r="AU834" t="s">
        <v>137</v>
      </c>
      <c r="AV834" t="s">
        <v>137</v>
      </c>
      <c r="AW834" t="s">
        <v>137</v>
      </c>
      <c r="AX834" t="s">
        <v>137</v>
      </c>
      <c r="AY834" t="s">
        <v>137</v>
      </c>
      <c r="AZ834" t="s">
        <v>137</v>
      </c>
      <c r="BA834" t="s">
        <v>137</v>
      </c>
      <c r="BB834" t="s">
        <v>137</v>
      </c>
      <c r="BC834" t="s">
        <v>137</v>
      </c>
      <c r="BD834" t="s">
        <v>137</v>
      </c>
      <c r="BE834" t="s">
        <v>137</v>
      </c>
      <c r="BF834" t="s">
        <v>137</v>
      </c>
      <c r="BG834" t="s">
        <v>137</v>
      </c>
      <c r="BH834" t="s">
        <v>137</v>
      </c>
      <c r="BI834" t="s">
        <v>137</v>
      </c>
      <c r="BJ834" t="s">
        <v>137</v>
      </c>
      <c r="BK834" t="s">
        <v>137</v>
      </c>
      <c r="BL834" t="s">
        <v>137</v>
      </c>
      <c r="BM834" t="s">
        <v>137</v>
      </c>
      <c r="BN834" t="s">
        <v>137</v>
      </c>
      <c r="BO834" t="s">
        <v>137</v>
      </c>
      <c r="BP834" t="s">
        <v>137</v>
      </c>
      <c r="BQ834" t="s">
        <v>137</v>
      </c>
      <c r="BR834" t="s">
        <v>137</v>
      </c>
      <c r="BS834" t="s">
        <v>137</v>
      </c>
      <c r="BT834" t="s">
        <v>137</v>
      </c>
      <c r="BU834" t="s">
        <v>137</v>
      </c>
      <c r="BW834" t="s">
        <v>137</v>
      </c>
      <c r="BX834" t="s">
        <v>137</v>
      </c>
      <c r="BY834" t="s">
        <v>137</v>
      </c>
      <c r="BZ834" t="s">
        <v>137</v>
      </c>
      <c r="CA834" t="s">
        <v>137</v>
      </c>
      <c r="CB834" t="s">
        <v>137</v>
      </c>
      <c r="CC834" t="s">
        <v>137</v>
      </c>
      <c r="CD834" t="s">
        <v>137</v>
      </c>
      <c r="CE834" t="s">
        <v>137</v>
      </c>
      <c r="CF834" t="s">
        <v>137</v>
      </c>
      <c r="CG834" t="s">
        <v>137</v>
      </c>
      <c r="CH834" t="s">
        <v>137</v>
      </c>
      <c r="CI834" t="s">
        <v>137</v>
      </c>
      <c r="CJ834" t="s">
        <v>137</v>
      </c>
      <c r="CK834" t="s">
        <v>137</v>
      </c>
      <c r="CL834" t="s">
        <v>137</v>
      </c>
      <c r="CM834" t="s">
        <v>137</v>
      </c>
      <c r="CN834" t="s">
        <v>137</v>
      </c>
      <c r="CO834" t="s">
        <v>137</v>
      </c>
      <c r="CP834" t="s">
        <v>137</v>
      </c>
      <c r="CQ834" s="1">
        <v>45785.386805555558</v>
      </c>
      <c r="CR834" s="1">
        <v>45785.386805555558</v>
      </c>
      <c r="CS834" s="1">
        <v>45785.386805555558</v>
      </c>
      <c r="CT834" t="s">
        <v>137</v>
      </c>
      <c r="CU834" t="s">
        <v>137</v>
      </c>
      <c r="CV834" t="s">
        <v>5676</v>
      </c>
      <c r="CW834" t="s">
        <v>5677</v>
      </c>
      <c r="CX834" s="3"/>
      <c r="CY834" s="3"/>
      <c r="CZ834">
        <v>1</v>
      </c>
      <c r="DA834" t="s">
        <v>137</v>
      </c>
      <c r="DB834" t="s">
        <v>137</v>
      </c>
      <c r="DC834" t="s">
        <v>137</v>
      </c>
      <c r="DD834" t="s">
        <v>137</v>
      </c>
      <c r="DE834" t="s">
        <v>137</v>
      </c>
      <c r="DF834" t="s">
        <v>137</v>
      </c>
      <c r="DG834" t="s">
        <v>137</v>
      </c>
      <c r="DH834" t="s">
        <v>137</v>
      </c>
      <c r="DI834" t="s">
        <v>137</v>
      </c>
      <c r="DJ834" t="s">
        <v>137</v>
      </c>
      <c r="DK834">
        <v>0</v>
      </c>
      <c r="DL834" t="s">
        <v>137</v>
      </c>
      <c r="DM834" t="s">
        <v>137</v>
      </c>
      <c r="DN834" t="s">
        <v>137</v>
      </c>
      <c r="DO834" s="1">
        <v>45785.386805555558</v>
      </c>
      <c r="DP834" s="1"/>
      <c r="DQ834" t="s">
        <v>1709</v>
      </c>
      <c r="DR834" t="s">
        <v>1710</v>
      </c>
      <c r="DS834" t="s">
        <v>1711</v>
      </c>
      <c r="DT834" t="s">
        <v>137</v>
      </c>
      <c r="DU834" t="s">
        <v>137</v>
      </c>
      <c r="DV834" t="s">
        <v>137</v>
      </c>
      <c r="DW834" t="s">
        <v>137</v>
      </c>
      <c r="DX834" t="s">
        <v>5678</v>
      </c>
      <c r="DY834" t="s">
        <v>137</v>
      </c>
      <c r="DZ834" t="s">
        <v>168</v>
      </c>
      <c r="EA834" t="b">
        <v>0</v>
      </c>
      <c r="EB834" t="s">
        <v>137</v>
      </c>
    </row>
    <row r="835" spans="1:132" x14ac:dyDescent="0.25">
      <c r="A835">
        <v>155804200</v>
      </c>
      <c r="B835">
        <v>11209</v>
      </c>
      <c r="C835" t="s">
        <v>192</v>
      </c>
      <c r="D835" t="s">
        <v>5679</v>
      </c>
      <c r="E835" t="s">
        <v>134</v>
      </c>
      <c r="F835" t="s">
        <v>162</v>
      </c>
      <c r="G835" t="s">
        <v>163</v>
      </c>
      <c r="H835" t="s">
        <v>137</v>
      </c>
      <c r="I835" t="s">
        <v>5680</v>
      </c>
      <c r="J835" t="s">
        <v>139</v>
      </c>
      <c r="K835" t="s">
        <v>140</v>
      </c>
      <c r="L835" t="s">
        <v>141</v>
      </c>
      <c r="M835" t="s">
        <v>137</v>
      </c>
      <c r="N835" t="s">
        <v>165</v>
      </c>
      <c r="O835" t="s">
        <v>165</v>
      </c>
      <c r="P835" s="1"/>
      <c r="Q835" s="1">
        <v>45784.668055555558</v>
      </c>
      <c r="R835" s="1">
        <v>45784.668055555558</v>
      </c>
      <c r="S835" s="1">
        <v>45785.385416666664</v>
      </c>
      <c r="T835" s="1">
        <v>45785.385416666664</v>
      </c>
      <c r="U835" t="s">
        <v>166</v>
      </c>
      <c r="V835" t="s">
        <v>137</v>
      </c>
      <c r="W835" t="s">
        <v>137</v>
      </c>
      <c r="X835" t="s">
        <v>137</v>
      </c>
      <c r="Y835" t="s">
        <v>137</v>
      </c>
      <c r="Z835" t="s">
        <v>137</v>
      </c>
      <c r="AA835" t="s">
        <v>137</v>
      </c>
      <c r="AB835" t="s">
        <v>137</v>
      </c>
      <c r="AC835" t="s">
        <v>137</v>
      </c>
      <c r="AD835" s="2"/>
      <c r="AE835" t="s">
        <v>137</v>
      </c>
      <c r="AF835" t="s">
        <v>137</v>
      </c>
      <c r="AG835" t="s">
        <v>137</v>
      </c>
      <c r="AH835" t="s">
        <v>137</v>
      </c>
      <c r="AI835" t="s">
        <v>137</v>
      </c>
      <c r="AJ835" t="s">
        <v>137</v>
      </c>
      <c r="AK835" t="s">
        <v>137</v>
      </c>
      <c r="AL835" s="2"/>
      <c r="AM835" t="s">
        <v>137</v>
      </c>
      <c r="AN835" t="s">
        <v>137</v>
      </c>
      <c r="AO835" t="s">
        <v>137</v>
      </c>
      <c r="AP835" t="s">
        <v>137</v>
      </c>
      <c r="AQ835" t="s">
        <v>137</v>
      </c>
      <c r="AR835" t="s">
        <v>137</v>
      </c>
      <c r="AS835" t="s">
        <v>137</v>
      </c>
      <c r="AT835" t="s">
        <v>137</v>
      </c>
      <c r="AU835" t="s">
        <v>137</v>
      </c>
      <c r="AV835" t="s">
        <v>137</v>
      </c>
      <c r="AW835" t="s">
        <v>137</v>
      </c>
      <c r="AX835" t="s">
        <v>137</v>
      </c>
      <c r="AY835" t="s">
        <v>137</v>
      </c>
      <c r="AZ835" t="s">
        <v>137</v>
      </c>
      <c r="BA835" t="s">
        <v>137</v>
      </c>
      <c r="BB835" t="s">
        <v>137</v>
      </c>
      <c r="BC835" t="s">
        <v>137</v>
      </c>
      <c r="BD835" t="s">
        <v>137</v>
      </c>
      <c r="BE835" t="s">
        <v>137</v>
      </c>
      <c r="BF835" t="s">
        <v>137</v>
      </c>
      <c r="BG835" t="s">
        <v>137</v>
      </c>
      <c r="BH835" t="s">
        <v>137</v>
      </c>
      <c r="BI835" t="s">
        <v>137</v>
      </c>
      <c r="BJ835" t="s">
        <v>137</v>
      </c>
      <c r="BK835" t="s">
        <v>137</v>
      </c>
      <c r="BL835" t="s">
        <v>137</v>
      </c>
      <c r="BM835" t="s">
        <v>137</v>
      </c>
      <c r="BN835" t="s">
        <v>137</v>
      </c>
      <c r="BO835" t="s">
        <v>137</v>
      </c>
      <c r="BP835" t="s">
        <v>137</v>
      </c>
      <c r="BQ835" t="s">
        <v>137</v>
      </c>
      <c r="BR835" t="s">
        <v>137</v>
      </c>
      <c r="BS835" t="s">
        <v>137</v>
      </c>
      <c r="BT835" t="s">
        <v>137</v>
      </c>
      <c r="BU835" t="s">
        <v>137</v>
      </c>
      <c r="BW835" t="s">
        <v>137</v>
      </c>
      <c r="BX835" t="s">
        <v>137</v>
      </c>
      <c r="BY835" t="s">
        <v>137</v>
      </c>
      <c r="BZ835" t="s">
        <v>137</v>
      </c>
      <c r="CA835" t="s">
        <v>137</v>
      </c>
      <c r="CB835" t="s">
        <v>137</v>
      </c>
      <c r="CC835" t="s">
        <v>137</v>
      </c>
      <c r="CD835" t="s">
        <v>137</v>
      </c>
      <c r="CE835" t="s">
        <v>137</v>
      </c>
      <c r="CF835" t="s">
        <v>137</v>
      </c>
      <c r="CG835" t="s">
        <v>137</v>
      </c>
      <c r="CH835" t="s">
        <v>137</v>
      </c>
      <c r="CI835" t="s">
        <v>137</v>
      </c>
      <c r="CJ835" t="s">
        <v>137</v>
      </c>
      <c r="CK835" t="s">
        <v>137</v>
      </c>
      <c r="CL835" t="s">
        <v>137</v>
      </c>
      <c r="CM835" t="s">
        <v>137</v>
      </c>
      <c r="CN835" t="s">
        <v>137</v>
      </c>
      <c r="CO835" t="s">
        <v>137</v>
      </c>
      <c r="CP835" t="s">
        <v>137</v>
      </c>
      <c r="CQ835" s="1">
        <v>45785.385416666664</v>
      </c>
      <c r="CR835" s="1">
        <v>45785.385416666664</v>
      </c>
      <c r="CS835" s="1">
        <v>45785.385416666664</v>
      </c>
      <c r="CT835" t="s">
        <v>137</v>
      </c>
      <c r="CU835" t="s">
        <v>137</v>
      </c>
      <c r="CV835" t="s">
        <v>5681</v>
      </c>
      <c r="CW835" t="s">
        <v>5682</v>
      </c>
      <c r="CX835" s="3"/>
      <c r="CY835" s="3"/>
      <c r="DA835" t="s">
        <v>137</v>
      </c>
      <c r="DB835" t="s">
        <v>137</v>
      </c>
      <c r="DC835" t="s">
        <v>137</v>
      </c>
      <c r="DD835" t="s">
        <v>137</v>
      </c>
      <c r="DE835" t="s">
        <v>137</v>
      </c>
      <c r="DF835" t="s">
        <v>137</v>
      </c>
      <c r="DG835" t="s">
        <v>137</v>
      </c>
      <c r="DH835" t="s">
        <v>137</v>
      </c>
      <c r="DI835" t="s">
        <v>137</v>
      </c>
      <c r="DJ835" t="s">
        <v>137</v>
      </c>
      <c r="DK835">
        <v>0</v>
      </c>
      <c r="DL835" t="s">
        <v>137</v>
      </c>
      <c r="DM835" t="s">
        <v>137</v>
      </c>
      <c r="DN835" t="s">
        <v>137</v>
      </c>
      <c r="DO835" s="1">
        <v>45785.385416666664</v>
      </c>
      <c r="DP835" s="1"/>
      <c r="DQ835" t="s">
        <v>1709</v>
      </c>
      <c r="DR835" t="s">
        <v>1710</v>
      </c>
      <c r="DS835" t="s">
        <v>1711</v>
      </c>
      <c r="DT835" t="s">
        <v>137</v>
      </c>
      <c r="DU835" t="s">
        <v>137</v>
      </c>
      <c r="DV835" t="s">
        <v>137</v>
      </c>
      <c r="DW835" t="s">
        <v>137</v>
      </c>
      <c r="DX835" t="s">
        <v>2676</v>
      </c>
      <c r="DY835" t="s">
        <v>137</v>
      </c>
      <c r="DZ835" t="s">
        <v>168</v>
      </c>
      <c r="EA835" t="b">
        <v>0</v>
      </c>
      <c r="EB835" t="s">
        <v>137</v>
      </c>
    </row>
    <row r="836" spans="1:132" x14ac:dyDescent="0.25">
      <c r="A836">
        <v>155802345</v>
      </c>
      <c r="B836">
        <v>11208</v>
      </c>
      <c r="C836" t="s">
        <v>192</v>
      </c>
      <c r="D836" t="s">
        <v>5683</v>
      </c>
      <c r="E836" t="s">
        <v>134</v>
      </c>
      <c r="F836" t="s">
        <v>162</v>
      </c>
      <c r="G836" t="s">
        <v>163</v>
      </c>
      <c r="H836" t="s">
        <v>137</v>
      </c>
      <c r="I836" t="s">
        <v>5684</v>
      </c>
      <c r="J836" t="s">
        <v>273</v>
      </c>
      <c r="K836" t="s">
        <v>274</v>
      </c>
      <c r="L836" t="s">
        <v>275</v>
      </c>
      <c r="M836" t="s">
        <v>137</v>
      </c>
      <c r="N836" t="s">
        <v>759</v>
      </c>
      <c r="O836" t="s">
        <v>759</v>
      </c>
      <c r="P836" s="1"/>
      <c r="Q836" s="1">
        <v>45784.654166666667</v>
      </c>
      <c r="R836" s="1">
        <v>45784.654166666667</v>
      </c>
      <c r="S836" s="1">
        <v>45784.663888888892</v>
      </c>
      <c r="T836" s="1">
        <v>45784.663888888892</v>
      </c>
      <c r="U836" t="s">
        <v>760</v>
      </c>
      <c r="V836" t="s">
        <v>137</v>
      </c>
      <c r="W836" t="s">
        <v>137</v>
      </c>
      <c r="X836" t="s">
        <v>360</v>
      </c>
      <c r="Y836" t="s">
        <v>137</v>
      </c>
      <c r="Z836" t="s">
        <v>137</v>
      </c>
      <c r="AA836" t="s">
        <v>137</v>
      </c>
      <c r="AB836" t="s">
        <v>137</v>
      </c>
      <c r="AC836" t="s">
        <v>137</v>
      </c>
      <c r="AD836" s="2"/>
      <c r="AE836" t="s">
        <v>137</v>
      </c>
      <c r="AF836" t="s">
        <v>137</v>
      </c>
      <c r="AG836" t="s">
        <v>137</v>
      </c>
      <c r="AH836" t="s">
        <v>137</v>
      </c>
      <c r="AI836" t="s">
        <v>137</v>
      </c>
      <c r="AJ836" t="s">
        <v>137</v>
      </c>
      <c r="AK836" t="s">
        <v>137</v>
      </c>
      <c r="AL836" s="2"/>
      <c r="AM836" t="s">
        <v>137</v>
      </c>
      <c r="AN836" t="s">
        <v>137</v>
      </c>
      <c r="AO836" t="s">
        <v>137</v>
      </c>
      <c r="AP836" t="s">
        <v>137</v>
      </c>
      <c r="AQ836" t="s">
        <v>137</v>
      </c>
      <c r="AR836" t="s">
        <v>137</v>
      </c>
      <c r="AS836" t="s">
        <v>137</v>
      </c>
      <c r="AT836" t="s">
        <v>137</v>
      </c>
      <c r="AU836" t="s">
        <v>137</v>
      </c>
      <c r="AV836" t="s">
        <v>137</v>
      </c>
      <c r="AW836" t="s">
        <v>137</v>
      </c>
      <c r="AX836" t="s">
        <v>137</v>
      </c>
      <c r="AY836" t="s">
        <v>137</v>
      </c>
      <c r="AZ836" t="s">
        <v>137</v>
      </c>
      <c r="BA836" t="s">
        <v>137</v>
      </c>
      <c r="BB836" t="s">
        <v>137</v>
      </c>
      <c r="BC836" t="s">
        <v>137</v>
      </c>
      <c r="BD836" t="s">
        <v>137</v>
      </c>
      <c r="BE836" t="s">
        <v>137</v>
      </c>
      <c r="BF836" t="s">
        <v>137</v>
      </c>
      <c r="BG836" t="s">
        <v>137</v>
      </c>
      <c r="BH836" t="s">
        <v>137</v>
      </c>
      <c r="BI836" t="s">
        <v>137</v>
      </c>
      <c r="BJ836" t="s">
        <v>137</v>
      </c>
      <c r="BK836" t="s">
        <v>137</v>
      </c>
      <c r="BL836" t="s">
        <v>137</v>
      </c>
      <c r="BM836" t="s">
        <v>137</v>
      </c>
      <c r="BN836" t="s">
        <v>137</v>
      </c>
      <c r="BO836" t="s">
        <v>137</v>
      </c>
      <c r="BP836" t="s">
        <v>137</v>
      </c>
      <c r="BQ836" t="s">
        <v>137</v>
      </c>
      <c r="BR836" t="s">
        <v>137</v>
      </c>
      <c r="BS836" t="s">
        <v>137</v>
      </c>
      <c r="BT836" t="s">
        <v>137</v>
      </c>
      <c r="BU836" t="s">
        <v>137</v>
      </c>
      <c r="BW836" t="s">
        <v>137</v>
      </c>
      <c r="BX836" t="s">
        <v>137</v>
      </c>
      <c r="BY836" t="s">
        <v>137</v>
      </c>
      <c r="BZ836" t="s">
        <v>137</v>
      </c>
      <c r="CA836" t="s">
        <v>137</v>
      </c>
      <c r="CB836" t="s">
        <v>137</v>
      </c>
      <c r="CC836" t="s">
        <v>137</v>
      </c>
      <c r="CD836" t="s">
        <v>137</v>
      </c>
      <c r="CE836" t="s">
        <v>137</v>
      </c>
      <c r="CF836" t="s">
        <v>137</v>
      </c>
      <c r="CG836" t="s">
        <v>137</v>
      </c>
      <c r="CH836" t="s">
        <v>137</v>
      </c>
      <c r="CI836" t="s">
        <v>137</v>
      </c>
      <c r="CJ836" t="s">
        <v>137</v>
      </c>
      <c r="CK836" t="s">
        <v>137</v>
      </c>
      <c r="CL836" t="s">
        <v>137</v>
      </c>
      <c r="CM836" t="s">
        <v>137</v>
      </c>
      <c r="CN836" t="s">
        <v>137</v>
      </c>
      <c r="CO836" t="s">
        <v>137</v>
      </c>
      <c r="CP836" t="s">
        <v>137</v>
      </c>
      <c r="CQ836" s="1">
        <v>45784.663888888892</v>
      </c>
      <c r="CR836" s="1">
        <v>45784.663888888892</v>
      </c>
      <c r="CS836" s="1">
        <v>45784.663888888892</v>
      </c>
      <c r="CT836" t="s">
        <v>5411</v>
      </c>
      <c r="CU836" t="s">
        <v>5411</v>
      </c>
      <c r="CV836" t="s">
        <v>5685</v>
      </c>
      <c r="CW836" t="s">
        <v>5685</v>
      </c>
      <c r="CX836" s="3"/>
      <c r="CY836" s="3"/>
      <c r="CZ836">
        <v>1</v>
      </c>
      <c r="DA836" t="s">
        <v>137</v>
      </c>
      <c r="DB836" t="s">
        <v>137</v>
      </c>
      <c r="DC836" t="s">
        <v>137</v>
      </c>
      <c r="DD836" t="s">
        <v>137</v>
      </c>
      <c r="DE836" t="s">
        <v>137</v>
      </c>
      <c r="DF836" t="s">
        <v>5686</v>
      </c>
      <c r="DG836" t="s">
        <v>137</v>
      </c>
      <c r="DH836" t="s">
        <v>137</v>
      </c>
      <c r="DI836" t="s">
        <v>137</v>
      </c>
      <c r="DJ836" t="s">
        <v>137</v>
      </c>
      <c r="DK836">
        <v>0</v>
      </c>
      <c r="DL836" t="s">
        <v>137</v>
      </c>
      <c r="DM836" t="s">
        <v>137</v>
      </c>
      <c r="DN836" t="s">
        <v>137</v>
      </c>
      <c r="DO836" s="1">
        <v>45784.663888888892</v>
      </c>
      <c r="DP836" s="1"/>
      <c r="DQ836" t="s">
        <v>273</v>
      </c>
      <c r="DR836" t="s">
        <v>274</v>
      </c>
      <c r="DS836" t="s">
        <v>275</v>
      </c>
      <c r="DT836" t="s">
        <v>137</v>
      </c>
      <c r="DU836" t="s">
        <v>137</v>
      </c>
      <c r="DV836" t="s">
        <v>137</v>
      </c>
      <c r="DW836" t="s">
        <v>137</v>
      </c>
      <c r="DX836" t="s">
        <v>5687</v>
      </c>
      <c r="DY836" t="s">
        <v>137</v>
      </c>
      <c r="DZ836" t="s">
        <v>168</v>
      </c>
      <c r="EA836" t="b">
        <v>0</v>
      </c>
      <c r="EB836" t="s">
        <v>137</v>
      </c>
    </row>
    <row r="837" spans="1:132" x14ac:dyDescent="0.25">
      <c r="A837">
        <v>155801435</v>
      </c>
      <c r="B837">
        <v>11207</v>
      </c>
      <c r="C837" t="s">
        <v>5688</v>
      </c>
      <c r="D837" t="s">
        <v>5689</v>
      </c>
      <c r="E837" t="s">
        <v>134</v>
      </c>
      <c r="F837" t="s">
        <v>135</v>
      </c>
      <c r="G837" t="s">
        <v>136</v>
      </c>
      <c r="H837" t="s">
        <v>137</v>
      </c>
      <c r="I837" t="s">
        <v>138</v>
      </c>
      <c r="J837" t="s">
        <v>465</v>
      </c>
      <c r="K837" t="s">
        <v>466</v>
      </c>
      <c r="L837" t="s">
        <v>467</v>
      </c>
      <c r="M837" t="s">
        <v>137</v>
      </c>
      <c r="N837" t="s">
        <v>5637</v>
      </c>
      <c r="O837" t="s">
        <v>5637</v>
      </c>
      <c r="P837" s="1">
        <v>45784</v>
      </c>
      <c r="Q837" s="1">
        <v>45784.647916666669</v>
      </c>
      <c r="R837" s="1">
        <v>45784.647916666669</v>
      </c>
      <c r="S837" s="1">
        <v>45806.561111111114</v>
      </c>
      <c r="T837" s="1">
        <v>45806.561111111114</v>
      </c>
      <c r="U837" t="s">
        <v>4515</v>
      </c>
      <c r="V837" t="s">
        <v>137</v>
      </c>
      <c r="W837" t="s">
        <v>137</v>
      </c>
      <c r="X837" t="s">
        <v>231</v>
      </c>
      <c r="Y837" t="s">
        <v>370</v>
      </c>
      <c r="Z837" t="s">
        <v>137</v>
      </c>
      <c r="AA837" t="s">
        <v>137</v>
      </c>
      <c r="AB837" t="s">
        <v>137</v>
      </c>
      <c r="AC837" t="s">
        <v>137</v>
      </c>
      <c r="AD837" s="2"/>
      <c r="AE837" t="s">
        <v>137</v>
      </c>
      <c r="AF837" t="s">
        <v>137</v>
      </c>
      <c r="AG837" t="s">
        <v>137</v>
      </c>
      <c r="AH837" t="s">
        <v>137</v>
      </c>
      <c r="AI837" t="s">
        <v>137</v>
      </c>
      <c r="AJ837" t="s">
        <v>137</v>
      </c>
      <c r="AK837" t="s">
        <v>137</v>
      </c>
      <c r="AL837" s="2"/>
      <c r="AM837" t="s">
        <v>137</v>
      </c>
      <c r="AN837" t="s">
        <v>137</v>
      </c>
      <c r="AO837" t="s">
        <v>137</v>
      </c>
      <c r="AP837" t="s">
        <v>137</v>
      </c>
      <c r="AQ837" t="s">
        <v>137</v>
      </c>
      <c r="AR837" t="s">
        <v>137</v>
      </c>
      <c r="AS837" t="s">
        <v>137</v>
      </c>
      <c r="AT837" t="s">
        <v>137</v>
      </c>
      <c r="AU837" t="s">
        <v>137</v>
      </c>
      <c r="AV837" t="s">
        <v>137</v>
      </c>
      <c r="AW837" t="s">
        <v>137</v>
      </c>
      <c r="AX837" t="s">
        <v>137</v>
      </c>
      <c r="AY837" t="s">
        <v>137</v>
      </c>
      <c r="AZ837" t="s">
        <v>137</v>
      </c>
      <c r="BA837" t="s">
        <v>137</v>
      </c>
      <c r="BB837" t="s">
        <v>137</v>
      </c>
      <c r="BC837" t="s">
        <v>137</v>
      </c>
      <c r="BD837" t="s">
        <v>137</v>
      </c>
      <c r="BE837" t="s">
        <v>137</v>
      </c>
      <c r="BF837" t="s">
        <v>137</v>
      </c>
      <c r="BG837" t="s">
        <v>137</v>
      </c>
      <c r="BH837" t="s">
        <v>137</v>
      </c>
      <c r="BI837" t="s">
        <v>137</v>
      </c>
      <c r="BJ837" t="s">
        <v>137</v>
      </c>
      <c r="BK837" t="s">
        <v>137</v>
      </c>
      <c r="BL837" t="s">
        <v>137</v>
      </c>
      <c r="BM837" t="s">
        <v>137</v>
      </c>
      <c r="BN837" t="s">
        <v>137</v>
      </c>
      <c r="BO837" t="s">
        <v>137</v>
      </c>
      <c r="BP837" t="s">
        <v>5690</v>
      </c>
      <c r="BQ837" t="s">
        <v>137</v>
      </c>
      <c r="BR837" t="s">
        <v>137</v>
      </c>
      <c r="BS837" t="s">
        <v>137</v>
      </c>
      <c r="BT837" t="s">
        <v>137</v>
      </c>
      <c r="BU837" t="s">
        <v>137</v>
      </c>
      <c r="BW837" t="s">
        <v>137</v>
      </c>
      <c r="BX837" t="s">
        <v>137</v>
      </c>
      <c r="BY837" t="s">
        <v>137</v>
      </c>
      <c r="BZ837" t="s">
        <v>137</v>
      </c>
      <c r="CA837" t="s">
        <v>137</v>
      </c>
      <c r="CB837" t="s">
        <v>137</v>
      </c>
      <c r="CC837" t="s">
        <v>137</v>
      </c>
      <c r="CD837" t="s">
        <v>137</v>
      </c>
      <c r="CE837" t="s">
        <v>137</v>
      </c>
      <c r="CF837" t="s">
        <v>137</v>
      </c>
      <c r="CG837" t="s">
        <v>137</v>
      </c>
      <c r="CH837" t="s">
        <v>137</v>
      </c>
      <c r="CI837" t="s">
        <v>137</v>
      </c>
      <c r="CJ837" t="s">
        <v>137</v>
      </c>
      <c r="CK837" t="s">
        <v>137</v>
      </c>
      <c r="CL837" t="s">
        <v>137</v>
      </c>
      <c r="CM837" t="s">
        <v>137</v>
      </c>
      <c r="CN837" t="s">
        <v>137</v>
      </c>
      <c r="CO837" t="s">
        <v>137</v>
      </c>
      <c r="CP837" t="s">
        <v>137</v>
      </c>
      <c r="CQ837" s="1">
        <v>45785.402083333334</v>
      </c>
      <c r="CR837" s="1">
        <v>45806.560416666667</v>
      </c>
      <c r="CS837" s="1"/>
      <c r="CT837" t="s">
        <v>5691</v>
      </c>
      <c r="CU837" t="s">
        <v>5692</v>
      </c>
      <c r="CV837" t="s">
        <v>137</v>
      </c>
      <c r="CW837" t="s">
        <v>137</v>
      </c>
      <c r="CX837" s="3"/>
      <c r="CY837" s="3"/>
      <c r="CZ837">
        <v>1</v>
      </c>
      <c r="DA837" t="s">
        <v>5693</v>
      </c>
      <c r="DB837" t="s">
        <v>137</v>
      </c>
      <c r="DC837" t="s">
        <v>137</v>
      </c>
      <c r="DD837" t="s">
        <v>137</v>
      </c>
      <c r="DE837" t="s">
        <v>137</v>
      </c>
      <c r="DF837" t="s">
        <v>5694</v>
      </c>
      <c r="DG837" t="s">
        <v>900</v>
      </c>
      <c r="DH837" t="s">
        <v>1880</v>
      </c>
      <c r="DI837" t="s">
        <v>137</v>
      </c>
      <c r="DJ837" t="s">
        <v>137</v>
      </c>
      <c r="DK837">
        <v>0</v>
      </c>
      <c r="DL837" t="s">
        <v>137</v>
      </c>
      <c r="DM837" t="s">
        <v>137</v>
      </c>
      <c r="DN837" t="s">
        <v>137</v>
      </c>
      <c r="DO837" s="1"/>
      <c r="DP837" s="1"/>
      <c r="DQ837" t="s">
        <v>137</v>
      </c>
      <c r="DR837" t="s">
        <v>137</v>
      </c>
      <c r="DS837" t="s">
        <v>137</v>
      </c>
      <c r="DT837" t="s">
        <v>137</v>
      </c>
      <c r="DU837" t="s">
        <v>137</v>
      </c>
      <c r="DV837" t="s">
        <v>137</v>
      </c>
      <c r="DW837" t="s">
        <v>137</v>
      </c>
      <c r="DX837" t="s">
        <v>137</v>
      </c>
      <c r="DY837" t="s">
        <v>137</v>
      </c>
      <c r="DZ837" t="s">
        <v>148</v>
      </c>
      <c r="EA837" t="b">
        <v>0</v>
      </c>
      <c r="EB837" t="s">
        <v>137</v>
      </c>
    </row>
    <row r="838" spans="1:132" x14ac:dyDescent="0.25">
      <c r="A838">
        <v>155798625</v>
      </c>
      <c r="B838">
        <v>11206</v>
      </c>
      <c r="C838" t="s">
        <v>192</v>
      </c>
      <c r="D838" t="s">
        <v>5695</v>
      </c>
      <c r="E838" t="s">
        <v>134</v>
      </c>
      <c r="F838" t="s">
        <v>162</v>
      </c>
      <c r="G838" t="s">
        <v>163</v>
      </c>
      <c r="H838" t="s">
        <v>137</v>
      </c>
      <c r="I838" t="s">
        <v>5696</v>
      </c>
      <c r="J838" t="s">
        <v>557</v>
      </c>
      <c r="K838" t="s">
        <v>558</v>
      </c>
      <c r="L838" t="s">
        <v>559</v>
      </c>
      <c r="M838" t="s">
        <v>137</v>
      </c>
      <c r="N838" t="s">
        <v>1137</v>
      </c>
      <c r="O838" t="s">
        <v>1137</v>
      </c>
      <c r="P838" s="1"/>
      <c r="Q838" s="1">
        <v>45784.628472222219</v>
      </c>
      <c r="R838" s="1">
        <v>45784.628472222219</v>
      </c>
      <c r="S838" s="1">
        <v>45785.586805555555</v>
      </c>
      <c r="T838" s="1">
        <v>45785.586805555555</v>
      </c>
      <c r="U838" t="s">
        <v>277</v>
      </c>
      <c r="V838" t="s">
        <v>137</v>
      </c>
      <c r="W838" t="s">
        <v>137</v>
      </c>
      <c r="X838" t="s">
        <v>231</v>
      </c>
      <c r="Y838" t="s">
        <v>137</v>
      </c>
      <c r="Z838" t="s">
        <v>137</v>
      </c>
      <c r="AA838" t="s">
        <v>137</v>
      </c>
      <c r="AB838" t="s">
        <v>137</v>
      </c>
      <c r="AC838" t="s">
        <v>137</v>
      </c>
      <c r="AD838" s="2"/>
      <c r="AE838" t="s">
        <v>137</v>
      </c>
      <c r="AF838" t="s">
        <v>137</v>
      </c>
      <c r="AG838" t="s">
        <v>137</v>
      </c>
      <c r="AH838" t="s">
        <v>137</v>
      </c>
      <c r="AI838" t="s">
        <v>137</v>
      </c>
      <c r="AJ838" t="s">
        <v>137</v>
      </c>
      <c r="AK838" t="s">
        <v>137</v>
      </c>
      <c r="AL838" s="2"/>
      <c r="AM838" t="s">
        <v>137</v>
      </c>
      <c r="AN838" t="s">
        <v>137</v>
      </c>
      <c r="AO838" t="s">
        <v>137</v>
      </c>
      <c r="AP838" t="s">
        <v>137</v>
      </c>
      <c r="AQ838" t="s">
        <v>137</v>
      </c>
      <c r="AR838" t="s">
        <v>137</v>
      </c>
      <c r="AS838" t="s">
        <v>137</v>
      </c>
      <c r="AT838" t="s">
        <v>137</v>
      </c>
      <c r="AU838" t="s">
        <v>137</v>
      </c>
      <c r="AV838" t="s">
        <v>137</v>
      </c>
      <c r="AW838" t="s">
        <v>137</v>
      </c>
      <c r="AX838" t="s">
        <v>137</v>
      </c>
      <c r="AY838" t="s">
        <v>137</v>
      </c>
      <c r="AZ838" t="s">
        <v>137</v>
      </c>
      <c r="BA838" t="s">
        <v>137</v>
      </c>
      <c r="BB838" t="s">
        <v>137</v>
      </c>
      <c r="BC838" t="s">
        <v>137</v>
      </c>
      <c r="BD838" t="s">
        <v>137</v>
      </c>
      <c r="BE838" t="s">
        <v>137</v>
      </c>
      <c r="BF838" t="s">
        <v>137</v>
      </c>
      <c r="BG838" t="s">
        <v>137</v>
      </c>
      <c r="BH838" t="s">
        <v>137</v>
      </c>
      <c r="BI838" t="s">
        <v>137</v>
      </c>
      <c r="BJ838" t="s">
        <v>137</v>
      </c>
      <c r="BK838" t="s">
        <v>137</v>
      </c>
      <c r="BL838" t="s">
        <v>137</v>
      </c>
      <c r="BM838" t="s">
        <v>137</v>
      </c>
      <c r="BN838" t="s">
        <v>137</v>
      </c>
      <c r="BO838" t="s">
        <v>137</v>
      </c>
      <c r="BP838" t="s">
        <v>137</v>
      </c>
      <c r="BQ838" t="s">
        <v>137</v>
      </c>
      <c r="BR838" t="s">
        <v>137</v>
      </c>
      <c r="BS838" t="s">
        <v>137</v>
      </c>
      <c r="BT838" t="s">
        <v>137</v>
      </c>
      <c r="BU838" t="s">
        <v>137</v>
      </c>
      <c r="BW838" t="s">
        <v>137</v>
      </c>
      <c r="BX838" t="s">
        <v>137</v>
      </c>
      <c r="BY838" t="s">
        <v>137</v>
      </c>
      <c r="BZ838" t="s">
        <v>137</v>
      </c>
      <c r="CA838" t="s">
        <v>137</v>
      </c>
      <c r="CB838" t="s">
        <v>137</v>
      </c>
      <c r="CC838" t="s">
        <v>137</v>
      </c>
      <c r="CD838" t="s">
        <v>137</v>
      </c>
      <c r="CE838" t="s">
        <v>137</v>
      </c>
      <c r="CF838" t="s">
        <v>137</v>
      </c>
      <c r="CG838" t="s">
        <v>137</v>
      </c>
      <c r="CH838" t="s">
        <v>137</v>
      </c>
      <c r="CI838" t="s">
        <v>137</v>
      </c>
      <c r="CJ838" t="s">
        <v>137</v>
      </c>
      <c r="CK838" t="s">
        <v>137</v>
      </c>
      <c r="CL838" t="s">
        <v>137</v>
      </c>
      <c r="CM838" t="s">
        <v>137</v>
      </c>
      <c r="CN838" t="s">
        <v>137</v>
      </c>
      <c r="CO838" t="s">
        <v>137</v>
      </c>
      <c r="CP838" t="s">
        <v>137</v>
      </c>
      <c r="CQ838" s="1">
        <v>45785.586805555555</v>
      </c>
      <c r="CR838" s="1">
        <v>45785.586805555555</v>
      </c>
      <c r="CS838" s="1">
        <v>45785.586805555555</v>
      </c>
      <c r="CT838" t="s">
        <v>5697</v>
      </c>
      <c r="CU838" t="s">
        <v>5697</v>
      </c>
      <c r="CV838" t="s">
        <v>5698</v>
      </c>
      <c r="CW838" t="s">
        <v>5699</v>
      </c>
      <c r="CX838" s="3"/>
      <c r="CY838" s="3"/>
      <c r="CZ838">
        <v>1</v>
      </c>
      <c r="DA838" t="s">
        <v>137</v>
      </c>
      <c r="DB838" t="s">
        <v>137</v>
      </c>
      <c r="DC838" t="s">
        <v>137</v>
      </c>
      <c r="DD838" t="s">
        <v>137</v>
      </c>
      <c r="DE838" t="s">
        <v>137</v>
      </c>
      <c r="DF838" t="s">
        <v>5700</v>
      </c>
      <c r="DG838" t="s">
        <v>137</v>
      </c>
      <c r="DH838" t="s">
        <v>137</v>
      </c>
      <c r="DI838" t="s">
        <v>137</v>
      </c>
      <c r="DJ838" t="s">
        <v>137</v>
      </c>
      <c r="DK838">
        <v>0</v>
      </c>
      <c r="DL838" t="s">
        <v>209</v>
      </c>
      <c r="DM838" t="s">
        <v>137</v>
      </c>
      <c r="DN838" t="s">
        <v>137</v>
      </c>
      <c r="DO838" s="1">
        <v>45785.586805555555</v>
      </c>
      <c r="DP838" s="1"/>
      <c r="DQ838" t="s">
        <v>557</v>
      </c>
      <c r="DR838" t="s">
        <v>558</v>
      </c>
      <c r="DS838" t="s">
        <v>559</v>
      </c>
      <c r="DT838" t="s">
        <v>137</v>
      </c>
      <c r="DU838" t="s">
        <v>137</v>
      </c>
      <c r="DV838" t="s">
        <v>137</v>
      </c>
      <c r="DW838" t="s">
        <v>137</v>
      </c>
      <c r="DX838" t="s">
        <v>2785</v>
      </c>
      <c r="DY838" t="s">
        <v>137</v>
      </c>
      <c r="DZ838" t="s">
        <v>168</v>
      </c>
      <c r="EA838" t="b">
        <v>0</v>
      </c>
      <c r="EB838" t="s">
        <v>137</v>
      </c>
    </row>
    <row r="839" spans="1:132" x14ac:dyDescent="0.25">
      <c r="A839">
        <v>155798239</v>
      </c>
      <c r="B839">
        <v>11205</v>
      </c>
      <c r="C839" t="s">
        <v>192</v>
      </c>
      <c r="D839" t="s">
        <v>5701</v>
      </c>
      <c r="E839" t="s">
        <v>134</v>
      </c>
      <c r="F839" t="s">
        <v>162</v>
      </c>
      <c r="G839" t="s">
        <v>163</v>
      </c>
      <c r="H839" t="s">
        <v>137</v>
      </c>
      <c r="I839" t="s">
        <v>5702</v>
      </c>
      <c r="J839" t="s">
        <v>139</v>
      </c>
      <c r="K839" t="s">
        <v>140</v>
      </c>
      <c r="L839" t="s">
        <v>141</v>
      </c>
      <c r="M839" t="s">
        <v>137</v>
      </c>
      <c r="N839" t="s">
        <v>165</v>
      </c>
      <c r="O839" t="s">
        <v>165</v>
      </c>
      <c r="P839" s="1"/>
      <c r="Q839" s="1">
        <v>45784.625694444447</v>
      </c>
      <c r="R839" s="1">
        <v>45784.625694444447</v>
      </c>
      <c r="S839" s="1">
        <v>45785.385416666664</v>
      </c>
      <c r="T839" s="1">
        <v>45785.385416666664</v>
      </c>
      <c r="U839" t="s">
        <v>166</v>
      </c>
      <c r="V839" t="s">
        <v>137</v>
      </c>
      <c r="W839" t="s">
        <v>137</v>
      </c>
      <c r="X839" t="s">
        <v>137</v>
      </c>
      <c r="Y839" t="s">
        <v>137</v>
      </c>
      <c r="Z839" t="s">
        <v>137</v>
      </c>
      <c r="AA839" t="s">
        <v>137</v>
      </c>
      <c r="AB839" t="s">
        <v>137</v>
      </c>
      <c r="AC839" t="s">
        <v>137</v>
      </c>
      <c r="AD839" s="2"/>
      <c r="AE839" t="s">
        <v>137</v>
      </c>
      <c r="AF839" t="s">
        <v>137</v>
      </c>
      <c r="AG839" t="s">
        <v>137</v>
      </c>
      <c r="AH839" t="s">
        <v>137</v>
      </c>
      <c r="AI839" t="s">
        <v>137</v>
      </c>
      <c r="AJ839" t="s">
        <v>137</v>
      </c>
      <c r="AK839" t="s">
        <v>137</v>
      </c>
      <c r="AL839" s="2"/>
      <c r="AM839" t="s">
        <v>137</v>
      </c>
      <c r="AN839" t="s">
        <v>137</v>
      </c>
      <c r="AO839" t="s">
        <v>137</v>
      </c>
      <c r="AP839" t="s">
        <v>137</v>
      </c>
      <c r="AQ839" t="s">
        <v>137</v>
      </c>
      <c r="AR839" t="s">
        <v>137</v>
      </c>
      <c r="AS839" t="s">
        <v>137</v>
      </c>
      <c r="AT839" t="s">
        <v>137</v>
      </c>
      <c r="AU839" t="s">
        <v>137</v>
      </c>
      <c r="AV839" t="s">
        <v>137</v>
      </c>
      <c r="AW839" t="s">
        <v>137</v>
      </c>
      <c r="AX839" t="s">
        <v>137</v>
      </c>
      <c r="AY839" t="s">
        <v>137</v>
      </c>
      <c r="AZ839" t="s">
        <v>137</v>
      </c>
      <c r="BA839" t="s">
        <v>137</v>
      </c>
      <c r="BB839" t="s">
        <v>137</v>
      </c>
      <c r="BC839" t="s">
        <v>137</v>
      </c>
      <c r="BD839" t="s">
        <v>137</v>
      </c>
      <c r="BE839" t="s">
        <v>137</v>
      </c>
      <c r="BF839" t="s">
        <v>137</v>
      </c>
      <c r="BG839" t="s">
        <v>137</v>
      </c>
      <c r="BH839" t="s">
        <v>137</v>
      </c>
      <c r="BI839" t="s">
        <v>137</v>
      </c>
      <c r="BJ839" t="s">
        <v>137</v>
      </c>
      <c r="BK839" t="s">
        <v>137</v>
      </c>
      <c r="BL839" t="s">
        <v>137</v>
      </c>
      <c r="BM839" t="s">
        <v>137</v>
      </c>
      <c r="BN839" t="s">
        <v>137</v>
      </c>
      <c r="BO839" t="s">
        <v>137</v>
      </c>
      <c r="BP839" t="s">
        <v>137</v>
      </c>
      <c r="BQ839" t="s">
        <v>137</v>
      </c>
      <c r="BR839" t="s">
        <v>137</v>
      </c>
      <c r="BS839" t="s">
        <v>137</v>
      </c>
      <c r="BT839" t="s">
        <v>137</v>
      </c>
      <c r="BU839" t="s">
        <v>137</v>
      </c>
      <c r="BW839" t="s">
        <v>137</v>
      </c>
      <c r="BX839" t="s">
        <v>137</v>
      </c>
      <c r="BY839" t="s">
        <v>137</v>
      </c>
      <c r="BZ839" t="s">
        <v>137</v>
      </c>
      <c r="CA839" t="s">
        <v>137</v>
      </c>
      <c r="CB839" t="s">
        <v>137</v>
      </c>
      <c r="CC839" t="s">
        <v>137</v>
      </c>
      <c r="CD839" t="s">
        <v>137</v>
      </c>
      <c r="CE839" t="s">
        <v>137</v>
      </c>
      <c r="CF839" t="s">
        <v>137</v>
      </c>
      <c r="CG839" t="s">
        <v>137</v>
      </c>
      <c r="CH839" t="s">
        <v>137</v>
      </c>
      <c r="CI839" t="s">
        <v>137</v>
      </c>
      <c r="CJ839" t="s">
        <v>137</v>
      </c>
      <c r="CK839" t="s">
        <v>137</v>
      </c>
      <c r="CL839" t="s">
        <v>137</v>
      </c>
      <c r="CM839" t="s">
        <v>137</v>
      </c>
      <c r="CN839" t="s">
        <v>137</v>
      </c>
      <c r="CO839" t="s">
        <v>137</v>
      </c>
      <c r="CP839" t="s">
        <v>137</v>
      </c>
      <c r="CQ839" s="1">
        <v>45785.385416666664</v>
      </c>
      <c r="CR839" s="1">
        <v>45785.385416666664</v>
      </c>
      <c r="CS839" s="1">
        <v>45785.385416666664</v>
      </c>
      <c r="CT839" t="s">
        <v>137</v>
      </c>
      <c r="CU839" t="s">
        <v>137</v>
      </c>
      <c r="CV839" t="s">
        <v>5703</v>
      </c>
      <c r="CW839" t="s">
        <v>5704</v>
      </c>
      <c r="CX839" s="3"/>
      <c r="CY839" s="3"/>
      <c r="DA839" t="s">
        <v>137</v>
      </c>
      <c r="DB839" t="s">
        <v>137</v>
      </c>
      <c r="DC839" t="s">
        <v>137</v>
      </c>
      <c r="DD839" t="s">
        <v>137</v>
      </c>
      <c r="DE839" t="s">
        <v>137</v>
      </c>
      <c r="DF839" t="s">
        <v>137</v>
      </c>
      <c r="DG839" t="s">
        <v>137</v>
      </c>
      <c r="DH839" t="s">
        <v>137</v>
      </c>
      <c r="DI839" t="s">
        <v>137</v>
      </c>
      <c r="DJ839" t="s">
        <v>137</v>
      </c>
      <c r="DK839">
        <v>0</v>
      </c>
      <c r="DL839" t="s">
        <v>137</v>
      </c>
      <c r="DM839" t="s">
        <v>137</v>
      </c>
      <c r="DN839" t="s">
        <v>137</v>
      </c>
      <c r="DO839" s="1">
        <v>45785.385416666664</v>
      </c>
      <c r="DP839" s="1"/>
      <c r="DQ839" t="s">
        <v>1709</v>
      </c>
      <c r="DR839" t="s">
        <v>1710</v>
      </c>
      <c r="DS839" t="s">
        <v>1711</v>
      </c>
      <c r="DT839" t="s">
        <v>137</v>
      </c>
      <c r="DU839" t="s">
        <v>137</v>
      </c>
      <c r="DV839" t="s">
        <v>137</v>
      </c>
      <c r="DW839" t="s">
        <v>137</v>
      </c>
      <c r="DX839" t="s">
        <v>2676</v>
      </c>
      <c r="DY839" t="s">
        <v>137</v>
      </c>
      <c r="DZ839" t="s">
        <v>168</v>
      </c>
      <c r="EA839" t="b">
        <v>0</v>
      </c>
      <c r="EB839" t="s">
        <v>137</v>
      </c>
    </row>
    <row r="840" spans="1:132" x14ac:dyDescent="0.25">
      <c r="A840">
        <v>155795589</v>
      </c>
      <c r="B840">
        <v>11204</v>
      </c>
      <c r="C840" t="s">
        <v>192</v>
      </c>
      <c r="D840" t="s">
        <v>5705</v>
      </c>
      <c r="E840" t="s">
        <v>134</v>
      </c>
      <c r="F840" t="s">
        <v>162</v>
      </c>
      <c r="G840" t="s">
        <v>163</v>
      </c>
      <c r="H840" t="s">
        <v>137</v>
      </c>
      <c r="I840" t="s">
        <v>5706</v>
      </c>
      <c r="J840" t="s">
        <v>262</v>
      </c>
      <c r="K840" t="s">
        <v>263</v>
      </c>
      <c r="L840" t="s">
        <v>264</v>
      </c>
      <c r="M840" t="s">
        <v>140</v>
      </c>
      <c r="N840" t="s">
        <v>2775</v>
      </c>
      <c r="O840" t="s">
        <v>2775</v>
      </c>
      <c r="P840" s="1"/>
      <c r="Q840" s="1">
        <v>45784.60833333333</v>
      </c>
      <c r="R840" s="1">
        <v>45784.60833333333</v>
      </c>
      <c r="S840" s="1">
        <v>45786.594444444447</v>
      </c>
      <c r="T840" s="1">
        <v>45786.594444444447</v>
      </c>
      <c r="U840" t="s">
        <v>1450</v>
      </c>
      <c r="V840" t="s">
        <v>137</v>
      </c>
      <c r="W840" t="s">
        <v>137</v>
      </c>
      <c r="X840" t="s">
        <v>369</v>
      </c>
      <c r="Y840" t="s">
        <v>137</v>
      </c>
      <c r="Z840" t="s">
        <v>137</v>
      </c>
      <c r="AA840" t="s">
        <v>137</v>
      </c>
      <c r="AB840" t="s">
        <v>137</v>
      </c>
      <c r="AC840" t="s">
        <v>137</v>
      </c>
      <c r="AD840" s="2"/>
      <c r="AE840" t="s">
        <v>137</v>
      </c>
      <c r="AF840" t="s">
        <v>137</v>
      </c>
      <c r="AG840" t="s">
        <v>137</v>
      </c>
      <c r="AH840" t="s">
        <v>137</v>
      </c>
      <c r="AI840" t="s">
        <v>137</v>
      </c>
      <c r="AJ840" t="s">
        <v>137</v>
      </c>
      <c r="AK840" t="s">
        <v>137</v>
      </c>
      <c r="AL840" s="2"/>
      <c r="AM840" t="s">
        <v>137</v>
      </c>
      <c r="AN840" t="s">
        <v>137</v>
      </c>
      <c r="AO840" t="s">
        <v>137</v>
      </c>
      <c r="AP840" t="s">
        <v>137</v>
      </c>
      <c r="AQ840" t="s">
        <v>137</v>
      </c>
      <c r="AR840" t="s">
        <v>137</v>
      </c>
      <c r="AS840" t="s">
        <v>137</v>
      </c>
      <c r="AT840" t="s">
        <v>137</v>
      </c>
      <c r="AU840" t="s">
        <v>137</v>
      </c>
      <c r="AV840" t="s">
        <v>137</v>
      </c>
      <c r="AW840" t="s">
        <v>137</v>
      </c>
      <c r="AX840" t="s">
        <v>137</v>
      </c>
      <c r="AY840" t="s">
        <v>137</v>
      </c>
      <c r="AZ840" t="s">
        <v>137</v>
      </c>
      <c r="BA840" t="s">
        <v>137</v>
      </c>
      <c r="BB840" t="s">
        <v>137</v>
      </c>
      <c r="BC840" t="s">
        <v>137</v>
      </c>
      <c r="BD840" t="s">
        <v>137</v>
      </c>
      <c r="BE840" t="s">
        <v>137</v>
      </c>
      <c r="BF840" t="s">
        <v>137</v>
      </c>
      <c r="BG840" t="s">
        <v>137</v>
      </c>
      <c r="BH840" t="s">
        <v>137</v>
      </c>
      <c r="BI840" t="s">
        <v>137</v>
      </c>
      <c r="BJ840" t="s">
        <v>137</v>
      </c>
      <c r="BK840" t="s">
        <v>137</v>
      </c>
      <c r="BL840" t="s">
        <v>137</v>
      </c>
      <c r="BM840" t="s">
        <v>137</v>
      </c>
      <c r="BN840" t="s">
        <v>137</v>
      </c>
      <c r="BO840" t="s">
        <v>137</v>
      </c>
      <c r="BP840" t="s">
        <v>137</v>
      </c>
      <c r="BQ840" t="s">
        <v>137</v>
      </c>
      <c r="BR840" t="s">
        <v>137</v>
      </c>
      <c r="BS840" t="s">
        <v>137</v>
      </c>
      <c r="BT840" t="s">
        <v>137</v>
      </c>
      <c r="BU840" t="s">
        <v>137</v>
      </c>
      <c r="BW840" t="s">
        <v>137</v>
      </c>
      <c r="BX840" t="s">
        <v>137</v>
      </c>
      <c r="BY840" t="s">
        <v>137</v>
      </c>
      <c r="BZ840" t="s">
        <v>137</v>
      </c>
      <c r="CA840" t="s">
        <v>137</v>
      </c>
      <c r="CB840" t="s">
        <v>137</v>
      </c>
      <c r="CC840" t="s">
        <v>137</v>
      </c>
      <c r="CD840" t="s">
        <v>137</v>
      </c>
      <c r="CE840" t="s">
        <v>137</v>
      </c>
      <c r="CF840" t="s">
        <v>137</v>
      </c>
      <c r="CG840" t="s">
        <v>137</v>
      </c>
      <c r="CH840" t="s">
        <v>137</v>
      </c>
      <c r="CI840" t="s">
        <v>137</v>
      </c>
      <c r="CJ840" t="s">
        <v>137</v>
      </c>
      <c r="CK840" t="s">
        <v>137</v>
      </c>
      <c r="CL840" t="s">
        <v>137</v>
      </c>
      <c r="CM840" t="s">
        <v>137</v>
      </c>
      <c r="CN840" t="s">
        <v>137</v>
      </c>
      <c r="CO840" t="s">
        <v>137</v>
      </c>
      <c r="CP840" t="s">
        <v>137</v>
      </c>
      <c r="CQ840" s="1">
        <v>45786.594444444447</v>
      </c>
      <c r="CR840" s="1">
        <v>45786.594444444447</v>
      </c>
      <c r="CS840" s="1">
        <v>45786.594444444447</v>
      </c>
      <c r="CT840" t="s">
        <v>137</v>
      </c>
      <c r="CU840" t="s">
        <v>137</v>
      </c>
      <c r="CV840" t="s">
        <v>5707</v>
      </c>
      <c r="CW840" t="s">
        <v>5708</v>
      </c>
      <c r="CX840" s="3"/>
      <c r="CY840" s="3"/>
      <c r="CZ840">
        <v>3</v>
      </c>
      <c r="DA840" t="s">
        <v>137</v>
      </c>
      <c r="DB840" t="s">
        <v>137</v>
      </c>
      <c r="DC840" t="s">
        <v>137</v>
      </c>
      <c r="DD840" t="s">
        <v>137</v>
      </c>
      <c r="DE840" t="s">
        <v>137</v>
      </c>
      <c r="DF840" t="s">
        <v>5709</v>
      </c>
      <c r="DG840" t="s">
        <v>137</v>
      </c>
      <c r="DH840" t="s">
        <v>137</v>
      </c>
      <c r="DI840" t="s">
        <v>137</v>
      </c>
      <c r="DJ840" t="s">
        <v>137</v>
      </c>
      <c r="DK840">
        <v>0</v>
      </c>
      <c r="DL840" t="s">
        <v>209</v>
      </c>
      <c r="DM840" t="s">
        <v>5710</v>
      </c>
      <c r="DN840" t="s">
        <v>137</v>
      </c>
      <c r="DO840" s="1">
        <v>45786.594444444447</v>
      </c>
      <c r="DP840" s="1"/>
      <c r="DQ840" t="s">
        <v>262</v>
      </c>
      <c r="DR840" t="s">
        <v>263</v>
      </c>
      <c r="DS840" t="s">
        <v>264</v>
      </c>
      <c r="DT840" t="s">
        <v>137</v>
      </c>
      <c r="DU840" t="s">
        <v>137</v>
      </c>
      <c r="DV840" t="s">
        <v>137</v>
      </c>
      <c r="DW840" t="s">
        <v>137</v>
      </c>
      <c r="DX840" t="s">
        <v>5711</v>
      </c>
      <c r="DY840" t="s">
        <v>137</v>
      </c>
      <c r="DZ840" t="s">
        <v>168</v>
      </c>
      <c r="EA840" t="b">
        <v>0</v>
      </c>
      <c r="EB840" t="s">
        <v>137</v>
      </c>
    </row>
    <row r="841" spans="1:132" x14ac:dyDescent="0.25">
      <c r="A841">
        <v>155791283</v>
      </c>
      <c r="B841">
        <v>11203</v>
      </c>
      <c r="C841" t="s">
        <v>192</v>
      </c>
      <c r="D841" t="s">
        <v>669</v>
      </c>
      <c r="E841" t="s">
        <v>134</v>
      </c>
      <c r="F841" t="s">
        <v>135</v>
      </c>
      <c r="G841" t="s">
        <v>670</v>
      </c>
      <c r="H841" t="s">
        <v>671</v>
      </c>
      <c r="I841" t="s">
        <v>672</v>
      </c>
      <c r="J841" t="s">
        <v>534</v>
      </c>
      <c r="K841" t="s">
        <v>535</v>
      </c>
      <c r="L841" t="s">
        <v>536</v>
      </c>
      <c r="M841" t="s">
        <v>137</v>
      </c>
      <c r="N841" t="s">
        <v>1478</v>
      </c>
      <c r="O841" t="s">
        <v>1478</v>
      </c>
      <c r="P841" s="1">
        <v>45784</v>
      </c>
      <c r="Q841" s="1">
        <v>45784.586805555555</v>
      </c>
      <c r="R841" s="1">
        <v>45784.586805555555</v>
      </c>
      <c r="S841" s="1">
        <v>45790.68472222222</v>
      </c>
      <c r="T841" s="1">
        <v>45790.68472222222</v>
      </c>
      <c r="U841" t="s">
        <v>5712</v>
      </c>
      <c r="V841" t="s">
        <v>137</v>
      </c>
      <c r="W841" t="s">
        <v>137</v>
      </c>
      <c r="X841" t="s">
        <v>231</v>
      </c>
      <c r="Y841" t="s">
        <v>370</v>
      </c>
      <c r="Z841" t="s">
        <v>137</v>
      </c>
      <c r="AA841" t="s">
        <v>137</v>
      </c>
      <c r="AB841" t="s">
        <v>137</v>
      </c>
      <c r="AC841" t="s">
        <v>137</v>
      </c>
      <c r="AD841" s="2"/>
      <c r="AE841" t="s">
        <v>5713</v>
      </c>
      <c r="AF841" t="s">
        <v>5448</v>
      </c>
      <c r="AG841" t="s">
        <v>137</v>
      </c>
      <c r="AH841" t="s">
        <v>137</v>
      </c>
      <c r="AI841" t="s">
        <v>137</v>
      </c>
      <c r="AJ841" t="s">
        <v>137</v>
      </c>
      <c r="AK841" t="s">
        <v>137</v>
      </c>
      <c r="AL841" s="2">
        <v>45784</v>
      </c>
      <c r="AM841" t="s">
        <v>137</v>
      </c>
      <c r="AN841" t="s">
        <v>137</v>
      </c>
      <c r="AO841" t="s">
        <v>137</v>
      </c>
      <c r="AP841" t="s">
        <v>137</v>
      </c>
      <c r="AQ841" t="s">
        <v>137</v>
      </c>
      <c r="AR841" t="s">
        <v>137</v>
      </c>
      <c r="AS841" t="s">
        <v>137</v>
      </c>
      <c r="AT841" t="s">
        <v>137</v>
      </c>
      <c r="AU841" t="s">
        <v>5714</v>
      </c>
      <c r="AV841" t="s">
        <v>137</v>
      </c>
      <c r="AW841" t="s">
        <v>137</v>
      </c>
      <c r="AX841" t="s">
        <v>137</v>
      </c>
      <c r="AY841" t="s">
        <v>137</v>
      </c>
      <c r="AZ841" t="s">
        <v>137</v>
      </c>
      <c r="BA841" t="s">
        <v>137</v>
      </c>
      <c r="BB841" t="s">
        <v>137</v>
      </c>
      <c r="BC841" t="s">
        <v>137</v>
      </c>
      <c r="BD841" t="s">
        <v>137</v>
      </c>
      <c r="BE841" t="s">
        <v>137</v>
      </c>
      <c r="BF841" t="s">
        <v>137</v>
      </c>
      <c r="BG841" t="s">
        <v>137</v>
      </c>
      <c r="BH841" t="s">
        <v>137</v>
      </c>
      <c r="BI841" t="s">
        <v>137</v>
      </c>
      <c r="BJ841" t="s">
        <v>137</v>
      </c>
      <c r="BK841" t="s">
        <v>137</v>
      </c>
      <c r="BL841" t="s">
        <v>137</v>
      </c>
      <c r="BM841" t="s">
        <v>137</v>
      </c>
      <c r="BN841" t="s">
        <v>137</v>
      </c>
      <c r="BO841" t="s">
        <v>137</v>
      </c>
      <c r="BP841" t="s">
        <v>137</v>
      </c>
      <c r="BQ841" t="s">
        <v>5450</v>
      </c>
      <c r="BR841" t="s">
        <v>137</v>
      </c>
      <c r="BS841" t="s">
        <v>137</v>
      </c>
      <c r="BT841" t="s">
        <v>137</v>
      </c>
      <c r="BU841" t="s">
        <v>137</v>
      </c>
      <c r="BW841" t="s">
        <v>137</v>
      </c>
      <c r="BX841" t="s">
        <v>137</v>
      </c>
      <c r="BY841" t="s">
        <v>137</v>
      </c>
      <c r="BZ841" t="s">
        <v>137</v>
      </c>
      <c r="CA841" t="s">
        <v>137</v>
      </c>
      <c r="CB841" t="s">
        <v>137</v>
      </c>
      <c r="CC841" t="s">
        <v>137</v>
      </c>
      <c r="CD841" t="s">
        <v>137</v>
      </c>
      <c r="CE841" t="s">
        <v>137</v>
      </c>
      <c r="CF841" t="s">
        <v>137</v>
      </c>
      <c r="CG841" t="s">
        <v>137</v>
      </c>
      <c r="CH841" t="s">
        <v>137</v>
      </c>
      <c r="CI841" t="s">
        <v>137</v>
      </c>
      <c r="CJ841" t="s">
        <v>137</v>
      </c>
      <c r="CK841" t="s">
        <v>137</v>
      </c>
      <c r="CL841" t="s">
        <v>137</v>
      </c>
      <c r="CM841" t="s">
        <v>137</v>
      </c>
      <c r="CN841" t="s">
        <v>137</v>
      </c>
      <c r="CO841" t="s">
        <v>137</v>
      </c>
      <c r="CP841" t="s">
        <v>137</v>
      </c>
      <c r="CQ841" s="1">
        <v>45790.68472222222</v>
      </c>
      <c r="CR841" s="1">
        <v>45790.68472222222</v>
      </c>
      <c r="CS841" s="1">
        <v>45790.68472222222</v>
      </c>
      <c r="CT841" t="s">
        <v>266</v>
      </c>
      <c r="CU841" t="s">
        <v>266</v>
      </c>
      <c r="CV841" t="s">
        <v>5715</v>
      </c>
      <c r="CW841" t="s">
        <v>5716</v>
      </c>
      <c r="CX841" s="3"/>
      <c r="CY841" s="3"/>
      <c r="CZ841">
        <v>2</v>
      </c>
      <c r="DA841" t="s">
        <v>5717</v>
      </c>
      <c r="DB841" t="s">
        <v>137</v>
      </c>
      <c r="DC841" t="s">
        <v>137</v>
      </c>
      <c r="DD841" t="s">
        <v>137</v>
      </c>
      <c r="DE841" t="s">
        <v>137</v>
      </c>
      <c r="DF841" t="s">
        <v>5718</v>
      </c>
      <c r="DG841" t="s">
        <v>137</v>
      </c>
      <c r="DH841" t="s">
        <v>137</v>
      </c>
      <c r="DI841" t="s">
        <v>137</v>
      </c>
      <c r="DJ841" t="s">
        <v>137</v>
      </c>
      <c r="DK841">
        <v>0</v>
      </c>
      <c r="DL841" t="s">
        <v>209</v>
      </c>
      <c r="DM841" t="s">
        <v>5719</v>
      </c>
      <c r="DN841" t="s">
        <v>137</v>
      </c>
      <c r="DO841" s="1">
        <v>45790.68472222222</v>
      </c>
      <c r="DP841" s="1"/>
      <c r="DQ841" t="s">
        <v>534</v>
      </c>
      <c r="DR841" t="s">
        <v>535</v>
      </c>
      <c r="DS841" t="s">
        <v>536</v>
      </c>
      <c r="DT841" t="s">
        <v>137</v>
      </c>
      <c r="DU841" t="s">
        <v>137</v>
      </c>
      <c r="DV841" t="s">
        <v>4168</v>
      </c>
      <c r="DW841" t="s">
        <v>137</v>
      </c>
      <c r="DX841" t="s">
        <v>5720</v>
      </c>
      <c r="DY841" t="s">
        <v>137</v>
      </c>
      <c r="DZ841" t="s">
        <v>148</v>
      </c>
      <c r="EA841" t="b">
        <v>0</v>
      </c>
      <c r="EB841" t="s">
        <v>137</v>
      </c>
    </row>
    <row r="842" spans="1:132" x14ac:dyDescent="0.25">
      <c r="A842">
        <v>155790819</v>
      </c>
      <c r="B842">
        <v>11202</v>
      </c>
      <c r="C842" t="s">
        <v>192</v>
      </c>
      <c r="D842" t="s">
        <v>5721</v>
      </c>
      <c r="E842" t="s">
        <v>134</v>
      </c>
      <c r="F842" t="s">
        <v>162</v>
      </c>
      <c r="G842" t="s">
        <v>163</v>
      </c>
      <c r="H842" t="s">
        <v>137</v>
      </c>
      <c r="I842" t="s">
        <v>5722</v>
      </c>
      <c r="J842" t="s">
        <v>139</v>
      </c>
      <c r="K842" t="s">
        <v>140</v>
      </c>
      <c r="L842" t="s">
        <v>141</v>
      </c>
      <c r="M842" t="s">
        <v>137</v>
      </c>
      <c r="N842" t="s">
        <v>165</v>
      </c>
      <c r="O842" t="s">
        <v>165</v>
      </c>
      <c r="P842" s="1"/>
      <c r="Q842" s="1">
        <v>45784.584027777775</v>
      </c>
      <c r="R842" s="1">
        <v>45784.584027777775</v>
      </c>
      <c r="S842" s="1">
        <v>45785.385416666664</v>
      </c>
      <c r="T842" s="1">
        <v>45785.385416666664</v>
      </c>
      <c r="U842" t="s">
        <v>166</v>
      </c>
      <c r="V842" t="s">
        <v>137</v>
      </c>
      <c r="W842" t="s">
        <v>137</v>
      </c>
      <c r="X842" t="s">
        <v>137</v>
      </c>
      <c r="Y842" t="s">
        <v>137</v>
      </c>
      <c r="Z842" t="s">
        <v>137</v>
      </c>
      <c r="AA842" t="s">
        <v>137</v>
      </c>
      <c r="AB842" t="s">
        <v>137</v>
      </c>
      <c r="AC842" t="s">
        <v>137</v>
      </c>
      <c r="AD842" s="2"/>
      <c r="AE842" t="s">
        <v>137</v>
      </c>
      <c r="AF842" t="s">
        <v>137</v>
      </c>
      <c r="AG842" t="s">
        <v>137</v>
      </c>
      <c r="AH842" t="s">
        <v>137</v>
      </c>
      <c r="AI842" t="s">
        <v>137</v>
      </c>
      <c r="AJ842" t="s">
        <v>137</v>
      </c>
      <c r="AK842" t="s">
        <v>137</v>
      </c>
      <c r="AL842" s="2"/>
      <c r="AM842" t="s">
        <v>137</v>
      </c>
      <c r="AN842" t="s">
        <v>137</v>
      </c>
      <c r="AO842" t="s">
        <v>137</v>
      </c>
      <c r="AP842" t="s">
        <v>137</v>
      </c>
      <c r="AQ842" t="s">
        <v>137</v>
      </c>
      <c r="AR842" t="s">
        <v>137</v>
      </c>
      <c r="AS842" t="s">
        <v>137</v>
      </c>
      <c r="AT842" t="s">
        <v>137</v>
      </c>
      <c r="AU842" t="s">
        <v>137</v>
      </c>
      <c r="AV842" t="s">
        <v>137</v>
      </c>
      <c r="AW842" t="s">
        <v>137</v>
      </c>
      <c r="AX842" t="s">
        <v>137</v>
      </c>
      <c r="AY842" t="s">
        <v>137</v>
      </c>
      <c r="AZ842" t="s">
        <v>137</v>
      </c>
      <c r="BA842" t="s">
        <v>137</v>
      </c>
      <c r="BB842" t="s">
        <v>137</v>
      </c>
      <c r="BC842" t="s">
        <v>137</v>
      </c>
      <c r="BD842" t="s">
        <v>137</v>
      </c>
      <c r="BE842" t="s">
        <v>137</v>
      </c>
      <c r="BF842" t="s">
        <v>137</v>
      </c>
      <c r="BG842" t="s">
        <v>137</v>
      </c>
      <c r="BH842" t="s">
        <v>137</v>
      </c>
      <c r="BI842" t="s">
        <v>137</v>
      </c>
      <c r="BJ842" t="s">
        <v>137</v>
      </c>
      <c r="BK842" t="s">
        <v>137</v>
      </c>
      <c r="BL842" t="s">
        <v>137</v>
      </c>
      <c r="BM842" t="s">
        <v>137</v>
      </c>
      <c r="BN842" t="s">
        <v>137</v>
      </c>
      <c r="BO842" t="s">
        <v>137</v>
      </c>
      <c r="BP842" t="s">
        <v>137</v>
      </c>
      <c r="BQ842" t="s">
        <v>137</v>
      </c>
      <c r="BR842" t="s">
        <v>137</v>
      </c>
      <c r="BS842" t="s">
        <v>137</v>
      </c>
      <c r="BT842" t="s">
        <v>137</v>
      </c>
      <c r="BU842" t="s">
        <v>137</v>
      </c>
      <c r="BW842" t="s">
        <v>137</v>
      </c>
      <c r="BX842" t="s">
        <v>137</v>
      </c>
      <c r="BY842" t="s">
        <v>137</v>
      </c>
      <c r="BZ842" t="s">
        <v>137</v>
      </c>
      <c r="CA842" t="s">
        <v>137</v>
      </c>
      <c r="CB842" t="s">
        <v>137</v>
      </c>
      <c r="CC842" t="s">
        <v>137</v>
      </c>
      <c r="CD842" t="s">
        <v>137</v>
      </c>
      <c r="CE842" t="s">
        <v>137</v>
      </c>
      <c r="CF842" t="s">
        <v>137</v>
      </c>
      <c r="CG842" t="s">
        <v>137</v>
      </c>
      <c r="CH842" t="s">
        <v>137</v>
      </c>
      <c r="CI842" t="s">
        <v>137</v>
      </c>
      <c r="CJ842" t="s">
        <v>137</v>
      </c>
      <c r="CK842" t="s">
        <v>137</v>
      </c>
      <c r="CL842" t="s">
        <v>137</v>
      </c>
      <c r="CM842" t="s">
        <v>137</v>
      </c>
      <c r="CN842" t="s">
        <v>137</v>
      </c>
      <c r="CO842" t="s">
        <v>137</v>
      </c>
      <c r="CP842" t="s">
        <v>137</v>
      </c>
      <c r="CQ842" s="1">
        <v>45785.385416666664</v>
      </c>
      <c r="CR842" s="1">
        <v>45785.385416666664</v>
      </c>
      <c r="CS842" s="1">
        <v>45785.385416666664</v>
      </c>
      <c r="CT842" t="s">
        <v>137</v>
      </c>
      <c r="CU842" t="s">
        <v>137</v>
      </c>
      <c r="CV842" t="s">
        <v>5723</v>
      </c>
      <c r="CW842" t="s">
        <v>5724</v>
      </c>
      <c r="CX842" s="3"/>
      <c r="CY842" s="3"/>
      <c r="DA842" t="s">
        <v>137</v>
      </c>
      <c r="DB842" t="s">
        <v>137</v>
      </c>
      <c r="DC842" t="s">
        <v>137</v>
      </c>
      <c r="DD842" t="s">
        <v>137</v>
      </c>
      <c r="DE842" t="s">
        <v>137</v>
      </c>
      <c r="DF842" t="s">
        <v>137</v>
      </c>
      <c r="DG842" t="s">
        <v>137</v>
      </c>
      <c r="DH842" t="s">
        <v>137</v>
      </c>
      <c r="DI842" t="s">
        <v>137</v>
      </c>
      <c r="DJ842" t="s">
        <v>137</v>
      </c>
      <c r="DK842">
        <v>0</v>
      </c>
      <c r="DL842" t="s">
        <v>137</v>
      </c>
      <c r="DM842" t="s">
        <v>137</v>
      </c>
      <c r="DN842" t="s">
        <v>137</v>
      </c>
      <c r="DO842" s="1">
        <v>45785.385416666664</v>
      </c>
      <c r="DP842" s="1"/>
      <c r="DQ842" t="s">
        <v>1709</v>
      </c>
      <c r="DR842" t="s">
        <v>1710</v>
      </c>
      <c r="DS842" t="s">
        <v>1711</v>
      </c>
      <c r="DT842" t="s">
        <v>137</v>
      </c>
      <c r="DU842" t="s">
        <v>137</v>
      </c>
      <c r="DV842" t="s">
        <v>137</v>
      </c>
      <c r="DW842" t="s">
        <v>137</v>
      </c>
      <c r="DX842" t="s">
        <v>2676</v>
      </c>
      <c r="DY842" t="s">
        <v>137</v>
      </c>
      <c r="DZ842" t="s">
        <v>168</v>
      </c>
      <c r="EA842" t="b">
        <v>0</v>
      </c>
      <c r="EB842" t="s">
        <v>137</v>
      </c>
    </row>
    <row r="843" spans="1:132" x14ac:dyDescent="0.25">
      <c r="A843">
        <v>155789029</v>
      </c>
      <c r="B843">
        <v>11201</v>
      </c>
      <c r="C843" t="s">
        <v>192</v>
      </c>
      <c r="D843" t="s">
        <v>5725</v>
      </c>
      <c r="E843" t="s">
        <v>134</v>
      </c>
      <c r="F843" t="s">
        <v>135</v>
      </c>
      <c r="G843" t="s">
        <v>670</v>
      </c>
      <c r="H843" t="s">
        <v>831</v>
      </c>
      <c r="I843" t="s">
        <v>832</v>
      </c>
      <c r="J843" t="s">
        <v>262</v>
      </c>
      <c r="K843" t="s">
        <v>263</v>
      </c>
      <c r="L843" t="s">
        <v>264</v>
      </c>
      <c r="M843" t="s">
        <v>140</v>
      </c>
      <c r="N843" t="s">
        <v>727</v>
      </c>
      <c r="O843" t="s">
        <v>727</v>
      </c>
      <c r="P843" s="1">
        <v>45786</v>
      </c>
      <c r="Q843" s="1">
        <v>45784.572916666664</v>
      </c>
      <c r="R843" s="1">
        <v>45784.572916666664</v>
      </c>
      <c r="S843" s="1">
        <v>45786.648611111108</v>
      </c>
      <c r="T843" s="1">
        <v>45786.648611111108</v>
      </c>
      <c r="U843" t="s">
        <v>5726</v>
      </c>
      <c r="V843" t="s">
        <v>137</v>
      </c>
      <c r="W843" t="s">
        <v>137</v>
      </c>
      <c r="X843" t="s">
        <v>369</v>
      </c>
      <c r="Y843" t="s">
        <v>361</v>
      </c>
      <c r="Z843" t="s">
        <v>137</v>
      </c>
      <c r="AA843" t="s">
        <v>5727</v>
      </c>
      <c r="AB843" t="s">
        <v>137</v>
      </c>
      <c r="AC843" t="s">
        <v>5728</v>
      </c>
      <c r="AD843" s="2">
        <v>45786</v>
      </c>
      <c r="AE843" t="s">
        <v>5729</v>
      </c>
      <c r="AF843" t="s">
        <v>5730</v>
      </c>
      <c r="AG843" t="s">
        <v>137</v>
      </c>
      <c r="AH843" t="s">
        <v>137</v>
      </c>
      <c r="AI843" t="s">
        <v>137</v>
      </c>
      <c r="AJ843" t="s">
        <v>137</v>
      </c>
      <c r="AK843" t="s">
        <v>137</v>
      </c>
      <c r="AL843" s="2"/>
      <c r="AM843" t="s">
        <v>910</v>
      </c>
      <c r="AN843" t="s">
        <v>5731</v>
      </c>
      <c r="AO843" t="s">
        <v>137</v>
      </c>
      <c r="AP843" t="s">
        <v>5732</v>
      </c>
      <c r="AQ843" t="s">
        <v>137</v>
      </c>
      <c r="AR843" t="s">
        <v>137</v>
      </c>
      <c r="AS843" t="s">
        <v>137</v>
      </c>
      <c r="AT843" t="s">
        <v>137</v>
      </c>
      <c r="AU843" t="s">
        <v>137</v>
      </c>
      <c r="AV843" t="s">
        <v>137</v>
      </c>
      <c r="AW843" t="s">
        <v>137</v>
      </c>
      <c r="AX843" t="s">
        <v>137</v>
      </c>
      <c r="AY843" t="s">
        <v>137</v>
      </c>
      <c r="AZ843" t="s">
        <v>137</v>
      </c>
      <c r="BA843" t="s">
        <v>137</v>
      </c>
      <c r="BB843" t="s">
        <v>137</v>
      </c>
      <c r="BC843" t="s">
        <v>137</v>
      </c>
      <c r="BD843" t="s">
        <v>137</v>
      </c>
      <c r="BE843" t="s">
        <v>137</v>
      </c>
      <c r="BF843" t="s">
        <v>137</v>
      </c>
      <c r="BG843" t="s">
        <v>137</v>
      </c>
      <c r="BH843" t="s">
        <v>137</v>
      </c>
      <c r="BI843" t="s">
        <v>137</v>
      </c>
      <c r="BJ843" t="s">
        <v>137</v>
      </c>
      <c r="BK843" t="s">
        <v>137</v>
      </c>
      <c r="BL843" t="s">
        <v>137</v>
      </c>
      <c r="BM843" t="s">
        <v>137</v>
      </c>
      <c r="BN843" t="s">
        <v>137</v>
      </c>
      <c r="BO843" t="s">
        <v>137</v>
      </c>
      <c r="BP843" t="s">
        <v>137</v>
      </c>
      <c r="BQ843" t="s">
        <v>137</v>
      </c>
      <c r="BR843" t="s">
        <v>137</v>
      </c>
      <c r="BS843" t="s">
        <v>137</v>
      </c>
      <c r="BT843" t="s">
        <v>137</v>
      </c>
      <c r="BU843" t="s">
        <v>137</v>
      </c>
      <c r="BW843" t="s">
        <v>992</v>
      </c>
      <c r="BX843" t="s">
        <v>5135</v>
      </c>
      <c r="BY843" t="s">
        <v>137</v>
      </c>
      <c r="BZ843" t="s">
        <v>137</v>
      </c>
      <c r="CA843" t="s">
        <v>137</v>
      </c>
      <c r="CB843" t="s">
        <v>137</v>
      </c>
      <c r="CC843" t="s">
        <v>137</v>
      </c>
      <c r="CD843" t="s">
        <v>137</v>
      </c>
      <c r="CE843" t="s">
        <v>137</v>
      </c>
      <c r="CF843" t="s">
        <v>137</v>
      </c>
      <c r="CG843" t="s">
        <v>137</v>
      </c>
      <c r="CH843" t="s">
        <v>137</v>
      </c>
      <c r="CI843" t="s">
        <v>137</v>
      </c>
      <c r="CJ843" t="s">
        <v>137</v>
      </c>
      <c r="CK843" t="s">
        <v>137</v>
      </c>
      <c r="CL843" t="s">
        <v>137</v>
      </c>
      <c r="CM843" t="s">
        <v>137</v>
      </c>
      <c r="CN843" t="s">
        <v>137</v>
      </c>
      <c r="CO843" t="s">
        <v>137</v>
      </c>
      <c r="CP843" t="s">
        <v>137</v>
      </c>
      <c r="CQ843" s="1">
        <v>45786.647916666669</v>
      </c>
      <c r="CR843" s="1">
        <v>45786.647916666669</v>
      </c>
      <c r="CS843" s="1">
        <v>45786.647916666669</v>
      </c>
      <c r="CT843" t="s">
        <v>5733</v>
      </c>
      <c r="CU843" t="s">
        <v>5733</v>
      </c>
      <c r="CV843" t="s">
        <v>5734</v>
      </c>
      <c r="CW843" t="s">
        <v>5735</v>
      </c>
      <c r="CX843" s="3"/>
      <c r="CY843" s="3"/>
      <c r="CZ843">
        <v>1</v>
      </c>
      <c r="DA843" t="s">
        <v>5736</v>
      </c>
      <c r="DB843" t="s">
        <v>137</v>
      </c>
      <c r="DC843" t="s">
        <v>137</v>
      </c>
      <c r="DD843" t="s">
        <v>137</v>
      </c>
      <c r="DE843" t="s">
        <v>137</v>
      </c>
      <c r="DF843" t="s">
        <v>5737</v>
      </c>
      <c r="DG843" t="s">
        <v>137</v>
      </c>
      <c r="DH843" t="s">
        <v>137</v>
      </c>
      <c r="DI843" t="s">
        <v>137</v>
      </c>
      <c r="DJ843" t="s">
        <v>137</v>
      </c>
      <c r="DK843">
        <v>0</v>
      </c>
      <c r="DL843" t="s">
        <v>209</v>
      </c>
      <c r="DM843" t="s">
        <v>5738</v>
      </c>
      <c r="DN843" t="s">
        <v>137</v>
      </c>
      <c r="DO843" s="1">
        <v>45786.647916666669</v>
      </c>
      <c r="DP843" s="1"/>
      <c r="DQ843" t="s">
        <v>262</v>
      </c>
      <c r="DR843" t="s">
        <v>263</v>
      </c>
      <c r="DS843" t="s">
        <v>264</v>
      </c>
      <c r="DT843" t="s">
        <v>137</v>
      </c>
      <c r="DU843" t="s">
        <v>137</v>
      </c>
      <c r="DV843" t="s">
        <v>846</v>
      </c>
      <c r="DW843" t="s">
        <v>137</v>
      </c>
      <c r="DX843" t="s">
        <v>137</v>
      </c>
      <c r="DY843" t="s">
        <v>137</v>
      </c>
      <c r="DZ843" t="s">
        <v>148</v>
      </c>
      <c r="EA843" t="b">
        <v>0</v>
      </c>
      <c r="EB843" t="s">
        <v>137</v>
      </c>
    </row>
    <row r="844" spans="1:132" x14ac:dyDescent="0.25">
      <c r="A844">
        <v>155784407</v>
      </c>
      <c r="B844">
        <v>11200</v>
      </c>
      <c r="C844" t="s">
        <v>192</v>
      </c>
      <c r="D844" t="s">
        <v>5739</v>
      </c>
      <c r="E844" t="s">
        <v>134</v>
      </c>
      <c r="F844" t="s">
        <v>162</v>
      </c>
      <c r="G844" t="s">
        <v>163</v>
      </c>
      <c r="H844" t="s">
        <v>137</v>
      </c>
      <c r="I844" t="s">
        <v>5740</v>
      </c>
      <c r="J844" t="s">
        <v>139</v>
      </c>
      <c r="K844" t="s">
        <v>140</v>
      </c>
      <c r="L844" t="s">
        <v>141</v>
      </c>
      <c r="M844" t="s">
        <v>137</v>
      </c>
      <c r="N844" t="s">
        <v>165</v>
      </c>
      <c r="O844" t="s">
        <v>165</v>
      </c>
      <c r="P844" s="1"/>
      <c r="Q844" s="1">
        <v>45784.542361111111</v>
      </c>
      <c r="R844" s="1">
        <v>45784.542361111111</v>
      </c>
      <c r="S844" s="1">
        <v>45785.386111111111</v>
      </c>
      <c r="T844" s="1">
        <v>45785.386111111111</v>
      </c>
      <c r="U844" t="s">
        <v>166</v>
      </c>
      <c r="V844" t="s">
        <v>137</v>
      </c>
      <c r="W844" t="s">
        <v>137</v>
      </c>
      <c r="X844" t="s">
        <v>137</v>
      </c>
      <c r="Y844" t="s">
        <v>137</v>
      </c>
      <c r="Z844" t="s">
        <v>137</v>
      </c>
      <c r="AA844" t="s">
        <v>137</v>
      </c>
      <c r="AB844" t="s">
        <v>137</v>
      </c>
      <c r="AC844" t="s">
        <v>137</v>
      </c>
      <c r="AD844" s="2"/>
      <c r="AE844" t="s">
        <v>137</v>
      </c>
      <c r="AF844" t="s">
        <v>137</v>
      </c>
      <c r="AG844" t="s">
        <v>137</v>
      </c>
      <c r="AH844" t="s">
        <v>137</v>
      </c>
      <c r="AI844" t="s">
        <v>137</v>
      </c>
      <c r="AJ844" t="s">
        <v>137</v>
      </c>
      <c r="AK844" t="s">
        <v>137</v>
      </c>
      <c r="AL844" s="2"/>
      <c r="AM844" t="s">
        <v>137</v>
      </c>
      <c r="AN844" t="s">
        <v>137</v>
      </c>
      <c r="AO844" t="s">
        <v>137</v>
      </c>
      <c r="AP844" t="s">
        <v>137</v>
      </c>
      <c r="AQ844" t="s">
        <v>137</v>
      </c>
      <c r="AR844" t="s">
        <v>137</v>
      </c>
      <c r="AS844" t="s">
        <v>137</v>
      </c>
      <c r="AT844" t="s">
        <v>137</v>
      </c>
      <c r="AU844" t="s">
        <v>137</v>
      </c>
      <c r="AV844" t="s">
        <v>137</v>
      </c>
      <c r="AW844" t="s">
        <v>137</v>
      </c>
      <c r="AX844" t="s">
        <v>137</v>
      </c>
      <c r="AY844" t="s">
        <v>137</v>
      </c>
      <c r="AZ844" t="s">
        <v>137</v>
      </c>
      <c r="BA844" t="s">
        <v>137</v>
      </c>
      <c r="BB844" t="s">
        <v>137</v>
      </c>
      <c r="BC844" t="s">
        <v>137</v>
      </c>
      <c r="BD844" t="s">
        <v>137</v>
      </c>
      <c r="BE844" t="s">
        <v>137</v>
      </c>
      <c r="BF844" t="s">
        <v>137</v>
      </c>
      <c r="BG844" t="s">
        <v>137</v>
      </c>
      <c r="BH844" t="s">
        <v>137</v>
      </c>
      <c r="BI844" t="s">
        <v>137</v>
      </c>
      <c r="BJ844" t="s">
        <v>137</v>
      </c>
      <c r="BK844" t="s">
        <v>137</v>
      </c>
      <c r="BL844" t="s">
        <v>137</v>
      </c>
      <c r="BM844" t="s">
        <v>137</v>
      </c>
      <c r="BN844" t="s">
        <v>137</v>
      </c>
      <c r="BO844" t="s">
        <v>137</v>
      </c>
      <c r="BP844" t="s">
        <v>137</v>
      </c>
      <c r="BQ844" t="s">
        <v>137</v>
      </c>
      <c r="BR844" t="s">
        <v>137</v>
      </c>
      <c r="BS844" t="s">
        <v>137</v>
      </c>
      <c r="BT844" t="s">
        <v>137</v>
      </c>
      <c r="BU844" t="s">
        <v>137</v>
      </c>
      <c r="BW844" t="s">
        <v>137</v>
      </c>
      <c r="BX844" t="s">
        <v>137</v>
      </c>
      <c r="BY844" t="s">
        <v>137</v>
      </c>
      <c r="BZ844" t="s">
        <v>137</v>
      </c>
      <c r="CA844" t="s">
        <v>137</v>
      </c>
      <c r="CB844" t="s">
        <v>137</v>
      </c>
      <c r="CC844" t="s">
        <v>137</v>
      </c>
      <c r="CD844" t="s">
        <v>137</v>
      </c>
      <c r="CE844" t="s">
        <v>137</v>
      </c>
      <c r="CF844" t="s">
        <v>137</v>
      </c>
      <c r="CG844" t="s">
        <v>137</v>
      </c>
      <c r="CH844" t="s">
        <v>137</v>
      </c>
      <c r="CI844" t="s">
        <v>137</v>
      </c>
      <c r="CJ844" t="s">
        <v>137</v>
      </c>
      <c r="CK844" t="s">
        <v>137</v>
      </c>
      <c r="CL844" t="s">
        <v>137</v>
      </c>
      <c r="CM844" t="s">
        <v>137</v>
      </c>
      <c r="CN844" t="s">
        <v>137</v>
      </c>
      <c r="CO844" t="s">
        <v>137</v>
      </c>
      <c r="CP844" t="s">
        <v>137</v>
      </c>
      <c r="CQ844" s="1">
        <v>45785.386111111111</v>
      </c>
      <c r="CR844" s="1">
        <v>45785.386111111111</v>
      </c>
      <c r="CS844" s="1">
        <v>45785.386111111111</v>
      </c>
      <c r="CT844" t="s">
        <v>137</v>
      </c>
      <c r="CU844" t="s">
        <v>137</v>
      </c>
      <c r="CV844" t="s">
        <v>5741</v>
      </c>
      <c r="CW844" t="s">
        <v>5742</v>
      </c>
      <c r="CX844" s="3"/>
      <c r="CY844" s="3"/>
      <c r="DA844" t="s">
        <v>137</v>
      </c>
      <c r="DB844" t="s">
        <v>137</v>
      </c>
      <c r="DC844" t="s">
        <v>137</v>
      </c>
      <c r="DD844" t="s">
        <v>137</v>
      </c>
      <c r="DE844" t="s">
        <v>137</v>
      </c>
      <c r="DF844" t="s">
        <v>137</v>
      </c>
      <c r="DG844" t="s">
        <v>137</v>
      </c>
      <c r="DH844" t="s">
        <v>137</v>
      </c>
      <c r="DI844" t="s">
        <v>137</v>
      </c>
      <c r="DJ844" t="s">
        <v>137</v>
      </c>
      <c r="DK844">
        <v>0</v>
      </c>
      <c r="DL844" t="s">
        <v>137</v>
      </c>
      <c r="DM844" t="s">
        <v>137</v>
      </c>
      <c r="DN844" t="s">
        <v>137</v>
      </c>
      <c r="DO844" s="1">
        <v>45785.386111111111</v>
      </c>
      <c r="DP844" s="1"/>
      <c r="DQ844" t="s">
        <v>1709</v>
      </c>
      <c r="DR844" t="s">
        <v>1710</v>
      </c>
      <c r="DS844" t="s">
        <v>1711</v>
      </c>
      <c r="DT844" t="s">
        <v>137</v>
      </c>
      <c r="DU844" t="s">
        <v>137</v>
      </c>
      <c r="DV844" t="s">
        <v>137</v>
      </c>
      <c r="DW844" t="s">
        <v>137</v>
      </c>
      <c r="DX844" t="s">
        <v>2676</v>
      </c>
      <c r="DY844" t="s">
        <v>137</v>
      </c>
      <c r="DZ844" t="s">
        <v>168</v>
      </c>
      <c r="EA844" t="b">
        <v>0</v>
      </c>
      <c r="EB844" t="s">
        <v>137</v>
      </c>
    </row>
    <row r="845" spans="1:132" x14ac:dyDescent="0.25">
      <c r="A845">
        <v>155781891</v>
      </c>
      <c r="B845">
        <v>11199</v>
      </c>
      <c r="C845" t="s">
        <v>192</v>
      </c>
      <c r="D845" t="s">
        <v>5743</v>
      </c>
      <c r="E845" t="s">
        <v>134</v>
      </c>
      <c r="F845" t="s">
        <v>135</v>
      </c>
      <c r="G845" t="s">
        <v>163</v>
      </c>
      <c r="H845" t="s">
        <v>137</v>
      </c>
      <c r="I845" t="s">
        <v>138</v>
      </c>
      <c r="J845" t="s">
        <v>262</v>
      </c>
      <c r="K845" t="s">
        <v>263</v>
      </c>
      <c r="L845" t="s">
        <v>264</v>
      </c>
      <c r="M845" t="s">
        <v>140</v>
      </c>
      <c r="N845" t="s">
        <v>2544</v>
      </c>
      <c r="O845" t="s">
        <v>2544</v>
      </c>
      <c r="P845" s="1">
        <v>45789</v>
      </c>
      <c r="Q845" s="1">
        <v>45784.526388888888</v>
      </c>
      <c r="R845" s="1">
        <v>45784.526388888888</v>
      </c>
      <c r="S845" s="1">
        <v>45797.634027777778</v>
      </c>
      <c r="T845" s="1">
        <v>45797.634027777778</v>
      </c>
      <c r="U845" t="s">
        <v>5744</v>
      </c>
      <c r="V845" t="s">
        <v>137</v>
      </c>
      <c r="W845" t="s">
        <v>137</v>
      </c>
      <c r="X845" t="s">
        <v>144</v>
      </c>
      <c r="Y845" t="s">
        <v>440</v>
      </c>
      <c r="Z845" t="s">
        <v>137</v>
      </c>
      <c r="AA845" t="s">
        <v>137</v>
      </c>
      <c r="AB845" t="s">
        <v>137</v>
      </c>
      <c r="AC845" t="s">
        <v>137</v>
      </c>
      <c r="AD845" s="2"/>
      <c r="AE845" t="s">
        <v>137</v>
      </c>
      <c r="AF845" t="s">
        <v>137</v>
      </c>
      <c r="AG845" t="s">
        <v>137</v>
      </c>
      <c r="AH845" t="s">
        <v>137</v>
      </c>
      <c r="AI845" t="s">
        <v>137</v>
      </c>
      <c r="AJ845" t="s">
        <v>137</v>
      </c>
      <c r="AK845" t="s">
        <v>137</v>
      </c>
      <c r="AL845" s="2"/>
      <c r="AM845" t="s">
        <v>137</v>
      </c>
      <c r="AN845" t="s">
        <v>137</v>
      </c>
      <c r="AO845" t="s">
        <v>137</v>
      </c>
      <c r="AP845" t="s">
        <v>137</v>
      </c>
      <c r="AQ845" t="s">
        <v>137</v>
      </c>
      <c r="AR845" t="s">
        <v>137</v>
      </c>
      <c r="AS845" t="s">
        <v>137</v>
      </c>
      <c r="AT845" t="s">
        <v>137</v>
      </c>
      <c r="AU845" t="s">
        <v>137</v>
      </c>
      <c r="AV845" t="s">
        <v>137</v>
      </c>
      <c r="AW845" t="s">
        <v>137</v>
      </c>
      <c r="AX845" t="s">
        <v>137</v>
      </c>
      <c r="AY845" t="s">
        <v>137</v>
      </c>
      <c r="AZ845" t="s">
        <v>137</v>
      </c>
      <c r="BA845" t="s">
        <v>137</v>
      </c>
      <c r="BB845" t="s">
        <v>137</v>
      </c>
      <c r="BC845" t="s">
        <v>137</v>
      </c>
      <c r="BD845" t="s">
        <v>137</v>
      </c>
      <c r="BE845" t="s">
        <v>137</v>
      </c>
      <c r="BF845" t="s">
        <v>137</v>
      </c>
      <c r="BG845" t="s">
        <v>137</v>
      </c>
      <c r="BH845" t="s">
        <v>137</v>
      </c>
      <c r="BI845" t="s">
        <v>137</v>
      </c>
      <c r="BJ845" t="s">
        <v>137</v>
      </c>
      <c r="BK845" t="s">
        <v>137</v>
      </c>
      <c r="BL845" t="s">
        <v>137</v>
      </c>
      <c r="BM845" t="s">
        <v>137</v>
      </c>
      <c r="BN845" t="s">
        <v>137</v>
      </c>
      <c r="BO845" t="s">
        <v>137</v>
      </c>
      <c r="BP845" t="s">
        <v>5745</v>
      </c>
      <c r="BQ845" t="s">
        <v>137</v>
      </c>
      <c r="BR845" t="s">
        <v>137</v>
      </c>
      <c r="BS845" t="s">
        <v>137</v>
      </c>
      <c r="BT845" t="s">
        <v>137</v>
      </c>
      <c r="BU845" t="s">
        <v>137</v>
      </c>
      <c r="BW845" t="s">
        <v>137</v>
      </c>
      <c r="BX845" t="s">
        <v>137</v>
      </c>
      <c r="BY845" t="s">
        <v>137</v>
      </c>
      <c r="BZ845" t="s">
        <v>137</v>
      </c>
      <c r="CA845" t="s">
        <v>137</v>
      </c>
      <c r="CB845" t="s">
        <v>137</v>
      </c>
      <c r="CC845" t="s">
        <v>137</v>
      </c>
      <c r="CD845" t="s">
        <v>137</v>
      </c>
      <c r="CE845" t="s">
        <v>137</v>
      </c>
      <c r="CF845" t="s">
        <v>137</v>
      </c>
      <c r="CG845" t="s">
        <v>137</v>
      </c>
      <c r="CH845" t="s">
        <v>137</v>
      </c>
      <c r="CI845" t="s">
        <v>137</v>
      </c>
      <c r="CJ845" t="s">
        <v>137</v>
      </c>
      <c r="CK845" t="s">
        <v>137</v>
      </c>
      <c r="CL845" t="s">
        <v>137</v>
      </c>
      <c r="CM845" t="s">
        <v>137</v>
      </c>
      <c r="CN845" t="s">
        <v>137</v>
      </c>
      <c r="CO845" t="s">
        <v>137</v>
      </c>
      <c r="CP845" t="s">
        <v>137</v>
      </c>
      <c r="CQ845" s="1">
        <v>45797.634027777778</v>
      </c>
      <c r="CR845" s="1">
        <v>45797.634027777778</v>
      </c>
      <c r="CS845" s="1">
        <v>45797.634027777778</v>
      </c>
      <c r="CT845" t="s">
        <v>5746</v>
      </c>
      <c r="CU845" t="s">
        <v>5747</v>
      </c>
      <c r="CV845" t="s">
        <v>5748</v>
      </c>
      <c r="CW845" t="s">
        <v>5749</v>
      </c>
      <c r="CX845" s="3"/>
      <c r="CY845" s="3"/>
      <c r="CZ845">
        <v>1</v>
      </c>
      <c r="DA845" t="s">
        <v>5750</v>
      </c>
      <c r="DB845" t="s">
        <v>137</v>
      </c>
      <c r="DC845" t="s">
        <v>137</v>
      </c>
      <c r="DD845" t="s">
        <v>137</v>
      </c>
      <c r="DE845" t="s">
        <v>137</v>
      </c>
      <c r="DF845" t="s">
        <v>5751</v>
      </c>
      <c r="DG845" t="s">
        <v>137</v>
      </c>
      <c r="DH845" t="s">
        <v>137</v>
      </c>
      <c r="DI845" t="s">
        <v>137</v>
      </c>
      <c r="DJ845" t="s">
        <v>137</v>
      </c>
      <c r="DK845">
        <v>0</v>
      </c>
      <c r="DL845" t="s">
        <v>209</v>
      </c>
      <c r="DM845" t="s">
        <v>5752</v>
      </c>
      <c r="DN845" t="s">
        <v>137</v>
      </c>
      <c r="DO845" s="1">
        <v>45797.634027777778</v>
      </c>
      <c r="DP845" s="1"/>
      <c r="DQ845" t="s">
        <v>262</v>
      </c>
      <c r="DR845" t="s">
        <v>263</v>
      </c>
      <c r="DS845" t="s">
        <v>264</v>
      </c>
      <c r="DT845" t="s">
        <v>137</v>
      </c>
      <c r="DU845" t="s">
        <v>137</v>
      </c>
      <c r="DV845" t="s">
        <v>137</v>
      </c>
      <c r="DW845" t="s">
        <v>137</v>
      </c>
      <c r="DX845" t="s">
        <v>137</v>
      </c>
      <c r="DY845" t="s">
        <v>137</v>
      </c>
      <c r="DZ845" t="s">
        <v>148</v>
      </c>
      <c r="EA845" t="b">
        <v>0</v>
      </c>
      <c r="EB845" t="s">
        <v>137</v>
      </c>
    </row>
    <row r="846" spans="1:132" x14ac:dyDescent="0.25">
      <c r="A846">
        <v>155780287</v>
      </c>
      <c r="B846">
        <v>11198</v>
      </c>
      <c r="C846" t="s">
        <v>192</v>
      </c>
      <c r="D846" t="s">
        <v>5753</v>
      </c>
      <c r="E846" t="s">
        <v>134</v>
      </c>
      <c r="F846" t="s">
        <v>135</v>
      </c>
      <c r="G846" t="s">
        <v>670</v>
      </c>
      <c r="H846" t="s">
        <v>831</v>
      </c>
      <c r="I846" t="s">
        <v>832</v>
      </c>
      <c r="J846" t="s">
        <v>534</v>
      </c>
      <c r="K846" t="s">
        <v>535</v>
      </c>
      <c r="L846" t="s">
        <v>536</v>
      </c>
      <c r="M846" t="s">
        <v>137</v>
      </c>
      <c r="N846" t="s">
        <v>833</v>
      </c>
      <c r="O846" t="s">
        <v>833</v>
      </c>
      <c r="P846" s="1"/>
      <c r="Q846" s="1">
        <v>45784.51666666667</v>
      </c>
      <c r="R846" s="1">
        <v>45784.51666666667</v>
      </c>
      <c r="S846" s="1">
        <v>45797.652777777781</v>
      </c>
      <c r="T846" s="1">
        <v>45797.652777777781</v>
      </c>
      <c r="U846" t="s">
        <v>5754</v>
      </c>
      <c r="V846" t="s">
        <v>137</v>
      </c>
      <c r="W846" t="s">
        <v>137</v>
      </c>
      <c r="X846" t="s">
        <v>185</v>
      </c>
      <c r="Y846" t="s">
        <v>199</v>
      </c>
      <c r="Z846" t="s">
        <v>137</v>
      </c>
      <c r="AA846" t="s">
        <v>137</v>
      </c>
      <c r="AB846" t="s">
        <v>137</v>
      </c>
      <c r="AC846" t="s">
        <v>1547</v>
      </c>
      <c r="AD846" s="2">
        <v>45797</v>
      </c>
      <c r="AE846" t="s">
        <v>5018</v>
      </c>
      <c r="AF846" t="s">
        <v>5019</v>
      </c>
      <c r="AG846" t="s">
        <v>989</v>
      </c>
      <c r="AH846" t="s">
        <v>137</v>
      </c>
      <c r="AI846" t="s">
        <v>137</v>
      </c>
      <c r="AJ846" t="s">
        <v>137</v>
      </c>
      <c r="AK846" t="s">
        <v>137</v>
      </c>
      <c r="AL846" s="2"/>
      <c r="AM846" t="s">
        <v>137</v>
      </c>
      <c r="AN846" t="s">
        <v>5755</v>
      </c>
      <c r="AO846" t="s">
        <v>137</v>
      </c>
      <c r="AP846" t="s">
        <v>5756</v>
      </c>
      <c r="AQ846" t="s">
        <v>137</v>
      </c>
      <c r="AR846" t="s">
        <v>137</v>
      </c>
      <c r="AS846" t="s">
        <v>137</v>
      </c>
      <c r="AT846" t="s">
        <v>137</v>
      </c>
      <c r="AU846" t="s">
        <v>137</v>
      </c>
      <c r="AV846" t="s">
        <v>137</v>
      </c>
      <c r="AW846" t="s">
        <v>137</v>
      </c>
      <c r="AX846" t="s">
        <v>137</v>
      </c>
      <c r="AY846" t="s">
        <v>137</v>
      </c>
      <c r="AZ846" t="s">
        <v>137</v>
      </c>
      <c r="BA846" t="s">
        <v>137</v>
      </c>
      <c r="BB846" t="s">
        <v>137</v>
      </c>
      <c r="BC846" t="s">
        <v>137</v>
      </c>
      <c r="BD846" t="s">
        <v>137</v>
      </c>
      <c r="BE846" t="s">
        <v>137</v>
      </c>
      <c r="BF846" t="s">
        <v>137</v>
      </c>
      <c r="BG846" t="s">
        <v>137</v>
      </c>
      <c r="BH846" t="s">
        <v>137</v>
      </c>
      <c r="BI846" t="s">
        <v>137</v>
      </c>
      <c r="BJ846" t="s">
        <v>137</v>
      </c>
      <c r="BK846" t="s">
        <v>137</v>
      </c>
      <c r="BL846" t="s">
        <v>137</v>
      </c>
      <c r="BM846" t="s">
        <v>137</v>
      </c>
      <c r="BN846" t="s">
        <v>137</v>
      </c>
      <c r="BO846" t="s">
        <v>137</v>
      </c>
      <c r="BP846" t="s">
        <v>137</v>
      </c>
      <c r="BQ846" t="s">
        <v>137</v>
      </c>
      <c r="BR846" t="s">
        <v>137</v>
      </c>
      <c r="BS846" t="s">
        <v>137</v>
      </c>
      <c r="BT846" t="s">
        <v>137</v>
      </c>
      <c r="BU846" t="s">
        <v>137</v>
      </c>
      <c r="BW846" t="s">
        <v>992</v>
      </c>
      <c r="BX846" t="s">
        <v>5757</v>
      </c>
      <c r="BY846" t="s">
        <v>137</v>
      </c>
      <c r="BZ846" t="s">
        <v>137</v>
      </c>
      <c r="CA846" t="s">
        <v>137</v>
      </c>
      <c r="CB846" t="s">
        <v>137</v>
      </c>
      <c r="CC846" t="s">
        <v>137</v>
      </c>
      <c r="CD846" t="s">
        <v>994</v>
      </c>
      <c r="CE846" t="s">
        <v>137</v>
      </c>
      <c r="CF846" t="s">
        <v>137</v>
      </c>
      <c r="CG846" t="s">
        <v>137</v>
      </c>
      <c r="CH846" t="s">
        <v>137</v>
      </c>
      <c r="CI846" t="s">
        <v>137</v>
      </c>
      <c r="CJ846" t="s">
        <v>137</v>
      </c>
      <c r="CK846" t="s">
        <v>137</v>
      </c>
      <c r="CL846" t="s">
        <v>137</v>
      </c>
      <c r="CM846" t="s">
        <v>137</v>
      </c>
      <c r="CN846" t="s">
        <v>137</v>
      </c>
      <c r="CO846" t="s">
        <v>137</v>
      </c>
      <c r="CP846" t="s">
        <v>137</v>
      </c>
      <c r="CQ846" s="1">
        <v>45797.652777777781</v>
      </c>
      <c r="CR846" s="1">
        <v>45797.652777777781</v>
      </c>
      <c r="CS846" s="1">
        <v>45797.652777777781</v>
      </c>
      <c r="CT846" t="s">
        <v>5758</v>
      </c>
      <c r="CU846" t="s">
        <v>5759</v>
      </c>
      <c r="CV846" t="s">
        <v>5760</v>
      </c>
      <c r="CW846" t="s">
        <v>5761</v>
      </c>
      <c r="CX846" s="3"/>
      <c r="CY846" s="3"/>
      <c r="CZ846">
        <v>2</v>
      </c>
      <c r="DA846" t="s">
        <v>5762</v>
      </c>
      <c r="DB846" t="s">
        <v>137</v>
      </c>
      <c r="DC846" t="s">
        <v>137</v>
      </c>
      <c r="DD846" t="s">
        <v>137</v>
      </c>
      <c r="DE846" t="s">
        <v>137</v>
      </c>
      <c r="DF846" t="s">
        <v>5763</v>
      </c>
      <c r="DG846" t="s">
        <v>900</v>
      </c>
      <c r="DH846" t="s">
        <v>1151</v>
      </c>
      <c r="DI846" t="s">
        <v>137</v>
      </c>
      <c r="DJ846" t="s">
        <v>137</v>
      </c>
      <c r="DK846">
        <v>0</v>
      </c>
      <c r="DL846" t="s">
        <v>209</v>
      </c>
      <c r="DM846" t="s">
        <v>137</v>
      </c>
      <c r="DN846" t="s">
        <v>137</v>
      </c>
      <c r="DO846" s="1">
        <v>45797.652777777781</v>
      </c>
      <c r="DP846" s="1"/>
      <c r="DQ846" t="s">
        <v>534</v>
      </c>
      <c r="DR846" t="s">
        <v>535</v>
      </c>
      <c r="DS846" t="s">
        <v>536</v>
      </c>
      <c r="DT846" t="s">
        <v>137</v>
      </c>
      <c r="DU846" t="s">
        <v>137</v>
      </c>
      <c r="DV846" t="s">
        <v>846</v>
      </c>
      <c r="DW846" t="s">
        <v>137</v>
      </c>
      <c r="DX846" t="s">
        <v>137</v>
      </c>
      <c r="DY846" t="s">
        <v>137</v>
      </c>
      <c r="DZ846" t="s">
        <v>148</v>
      </c>
      <c r="EA846" t="b">
        <v>0</v>
      </c>
      <c r="EB846" t="s">
        <v>137</v>
      </c>
    </row>
    <row r="847" spans="1:132" x14ac:dyDescent="0.25">
      <c r="A847">
        <v>155777865</v>
      </c>
      <c r="B847">
        <v>11197</v>
      </c>
      <c r="C847" t="s">
        <v>192</v>
      </c>
      <c r="D847" t="s">
        <v>5764</v>
      </c>
      <c r="E847" t="s">
        <v>134</v>
      </c>
      <c r="F847" t="s">
        <v>162</v>
      </c>
      <c r="G847" t="s">
        <v>163</v>
      </c>
      <c r="H847" t="s">
        <v>137</v>
      </c>
      <c r="I847" t="s">
        <v>5765</v>
      </c>
      <c r="J847" t="s">
        <v>139</v>
      </c>
      <c r="K847" t="s">
        <v>140</v>
      </c>
      <c r="L847" t="s">
        <v>141</v>
      </c>
      <c r="M847" t="s">
        <v>137</v>
      </c>
      <c r="N847" t="s">
        <v>165</v>
      </c>
      <c r="O847" t="s">
        <v>165</v>
      </c>
      <c r="P847" s="1"/>
      <c r="Q847" s="1">
        <v>45784.501388888886</v>
      </c>
      <c r="R847" s="1">
        <v>45784.501388888886</v>
      </c>
      <c r="S847" s="1">
        <v>45785.386111111111</v>
      </c>
      <c r="T847" s="1">
        <v>45785.386111111111</v>
      </c>
      <c r="U847" t="s">
        <v>166</v>
      </c>
      <c r="V847" t="s">
        <v>137</v>
      </c>
      <c r="W847" t="s">
        <v>137</v>
      </c>
      <c r="X847" t="s">
        <v>137</v>
      </c>
      <c r="Y847" t="s">
        <v>137</v>
      </c>
      <c r="Z847" t="s">
        <v>137</v>
      </c>
      <c r="AA847" t="s">
        <v>137</v>
      </c>
      <c r="AB847" t="s">
        <v>137</v>
      </c>
      <c r="AC847" t="s">
        <v>137</v>
      </c>
      <c r="AD847" s="2"/>
      <c r="AE847" t="s">
        <v>137</v>
      </c>
      <c r="AF847" t="s">
        <v>137</v>
      </c>
      <c r="AG847" t="s">
        <v>137</v>
      </c>
      <c r="AH847" t="s">
        <v>137</v>
      </c>
      <c r="AI847" t="s">
        <v>137</v>
      </c>
      <c r="AJ847" t="s">
        <v>137</v>
      </c>
      <c r="AK847" t="s">
        <v>137</v>
      </c>
      <c r="AL847" s="2"/>
      <c r="AM847" t="s">
        <v>137</v>
      </c>
      <c r="AN847" t="s">
        <v>137</v>
      </c>
      <c r="AO847" t="s">
        <v>137</v>
      </c>
      <c r="AP847" t="s">
        <v>137</v>
      </c>
      <c r="AQ847" t="s">
        <v>137</v>
      </c>
      <c r="AR847" t="s">
        <v>137</v>
      </c>
      <c r="AS847" t="s">
        <v>137</v>
      </c>
      <c r="AT847" t="s">
        <v>137</v>
      </c>
      <c r="AU847" t="s">
        <v>137</v>
      </c>
      <c r="AV847" t="s">
        <v>137</v>
      </c>
      <c r="AW847" t="s">
        <v>137</v>
      </c>
      <c r="AX847" t="s">
        <v>137</v>
      </c>
      <c r="AY847" t="s">
        <v>137</v>
      </c>
      <c r="AZ847" t="s">
        <v>137</v>
      </c>
      <c r="BA847" t="s">
        <v>137</v>
      </c>
      <c r="BB847" t="s">
        <v>137</v>
      </c>
      <c r="BC847" t="s">
        <v>137</v>
      </c>
      <c r="BD847" t="s">
        <v>137</v>
      </c>
      <c r="BE847" t="s">
        <v>137</v>
      </c>
      <c r="BF847" t="s">
        <v>137</v>
      </c>
      <c r="BG847" t="s">
        <v>137</v>
      </c>
      <c r="BH847" t="s">
        <v>137</v>
      </c>
      <c r="BI847" t="s">
        <v>137</v>
      </c>
      <c r="BJ847" t="s">
        <v>137</v>
      </c>
      <c r="BK847" t="s">
        <v>137</v>
      </c>
      <c r="BL847" t="s">
        <v>137</v>
      </c>
      <c r="BM847" t="s">
        <v>137</v>
      </c>
      <c r="BN847" t="s">
        <v>137</v>
      </c>
      <c r="BO847" t="s">
        <v>137</v>
      </c>
      <c r="BP847" t="s">
        <v>137</v>
      </c>
      <c r="BQ847" t="s">
        <v>137</v>
      </c>
      <c r="BR847" t="s">
        <v>137</v>
      </c>
      <c r="BS847" t="s">
        <v>137</v>
      </c>
      <c r="BT847" t="s">
        <v>137</v>
      </c>
      <c r="BU847" t="s">
        <v>137</v>
      </c>
      <c r="BW847" t="s">
        <v>137</v>
      </c>
      <c r="BX847" t="s">
        <v>137</v>
      </c>
      <c r="BY847" t="s">
        <v>137</v>
      </c>
      <c r="BZ847" t="s">
        <v>137</v>
      </c>
      <c r="CA847" t="s">
        <v>137</v>
      </c>
      <c r="CB847" t="s">
        <v>137</v>
      </c>
      <c r="CC847" t="s">
        <v>137</v>
      </c>
      <c r="CD847" t="s">
        <v>137</v>
      </c>
      <c r="CE847" t="s">
        <v>137</v>
      </c>
      <c r="CF847" t="s">
        <v>137</v>
      </c>
      <c r="CG847" t="s">
        <v>137</v>
      </c>
      <c r="CH847" t="s">
        <v>137</v>
      </c>
      <c r="CI847" t="s">
        <v>137</v>
      </c>
      <c r="CJ847" t="s">
        <v>137</v>
      </c>
      <c r="CK847" t="s">
        <v>137</v>
      </c>
      <c r="CL847" t="s">
        <v>137</v>
      </c>
      <c r="CM847" t="s">
        <v>137</v>
      </c>
      <c r="CN847" t="s">
        <v>137</v>
      </c>
      <c r="CO847" t="s">
        <v>137</v>
      </c>
      <c r="CP847" t="s">
        <v>137</v>
      </c>
      <c r="CQ847" s="1">
        <v>45785.386111111111</v>
      </c>
      <c r="CR847" s="1">
        <v>45785.386111111111</v>
      </c>
      <c r="CS847" s="1">
        <v>45785.386111111111</v>
      </c>
      <c r="CT847" t="s">
        <v>137</v>
      </c>
      <c r="CU847" t="s">
        <v>137</v>
      </c>
      <c r="CV847" t="s">
        <v>5766</v>
      </c>
      <c r="CW847" t="s">
        <v>5767</v>
      </c>
      <c r="CX847" s="3"/>
      <c r="CY847" s="3"/>
      <c r="DA847" t="s">
        <v>137</v>
      </c>
      <c r="DB847" t="s">
        <v>137</v>
      </c>
      <c r="DC847" t="s">
        <v>137</v>
      </c>
      <c r="DD847" t="s">
        <v>137</v>
      </c>
      <c r="DE847" t="s">
        <v>137</v>
      </c>
      <c r="DF847" t="s">
        <v>137</v>
      </c>
      <c r="DG847" t="s">
        <v>137</v>
      </c>
      <c r="DH847" t="s">
        <v>137</v>
      </c>
      <c r="DI847" t="s">
        <v>137</v>
      </c>
      <c r="DJ847" t="s">
        <v>137</v>
      </c>
      <c r="DK847">
        <v>0</v>
      </c>
      <c r="DL847" t="s">
        <v>137</v>
      </c>
      <c r="DM847" t="s">
        <v>137</v>
      </c>
      <c r="DN847" t="s">
        <v>137</v>
      </c>
      <c r="DO847" s="1">
        <v>45785.386111111111</v>
      </c>
      <c r="DP847" s="1"/>
      <c r="DQ847" t="s">
        <v>1709</v>
      </c>
      <c r="DR847" t="s">
        <v>1710</v>
      </c>
      <c r="DS847" t="s">
        <v>1711</v>
      </c>
      <c r="DT847" t="s">
        <v>137</v>
      </c>
      <c r="DU847" t="s">
        <v>137</v>
      </c>
      <c r="DV847" t="s">
        <v>137</v>
      </c>
      <c r="DW847" t="s">
        <v>137</v>
      </c>
      <c r="DX847" t="s">
        <v>2676</v>
      </c>
      <c r="DY847" t="s">
        <v>137</v>
      </c>
      <c r="DZ847" t="s">
        <v>168</v>
      </c>
      <c r="EA847" t="b">
        <v>0</v>
      </c>
      <c r="EB847" t="s">
        <v>137</v>
      </c>
    </row>
    <row r="848" spans="1:132" x14ac:dyDescent="0.25">
      <c r="A848">
        <v>155772235</v>
      </c>
      <c r="B848">
        <v>11196</v>
      </c>
      <c r="C848" t="s">
        <v>192</v>
      </c>
      <c r="D848" t="s">
        <v>5768</v>
      </c>
      <c r="E848" t="s">
        <v>134</v>
      </c>
      <c r="F848" t="s">
        <v>532</v>
      </c>
      <c r="G848" t="s">
        <v>163</v>
      </c>
      <c r="H848" t="s">
        <v>137</v>
      </c>
      <c r="I848" t="s">
        <v>5769</v>
      </c>
      <c r="J848" t="s">
        <v>1709</v>
      </c>
      <c r="K848" t="s">
        <v>1710</v>
      </c>
      <c r="L848" t="s">
        <v>1711</v>
      </c>
      <c r="M848" t="s">
        <v>137</v>
      </c>
      <c r="N848" t="s">
        <v>2796</v>
      </c>
      <c r="O848" t="s">
        <v>2796</v>
      </c>
      <c r="P848" s="1"/>
      <c r="Q848" s="1">
        <v>45784.470833333333</v>
      </c>
      <c r="R848" s="1">
        <v>45784.470833333333</v>
      </c>
      <c r="S848" s="1">
        <v>45807.530555555553</v>
      </c>
      <c r="T848" s="1">
        <v>45807.530555555553</v>
      </c>
      <c r="U848" t="s">
        <v>304</v>
      </c>
      <c r="V848" t="s">
        <v>137</v>
      </c>
      <c r="W848" t="s">
        <v>137</v>
      </c>
      <c r="X848" t="s">
        <v>185</v>
      </c>
      <c r="Y848" t="s">
        <v>199</v>
      </c>
      <c r="Z848" t="s">
        <v>137</v>
      </c>
      <c r="AA848" t="s">
        <v>137</v>
      </c>
      <c r="AB848" t="s">
        <v>137</v>
      </c>
      <c r="AC848" t="s">
        <v>137</v>
      </c>
      <c r="AD848" s="2"/>
      <c r="AE848" t="s">
        <v>137</v>
      </c>
      <c r="AF848" t="s">
        <v>137</v>
      </c>
      <c r="AG848" t="s">
        <v>137</v>
      </c>
      <c r="AH848" t="s">
        <v>137</v>
      </c>
      <c r="AI848" t="s">
        <v>137</v>
      </c>
      <c r="AJ848" t="s">
        <v>137</v>
      </c>
      <c r="AK848" t="s">
        <v>137</v>
      </c>
      <c r="AL848" s="2"/>
      <c r="AM848" t="s">
        <v>137</v>
      </c>
      <c r="AN848" t="s">
        <v>137</v>
      </c>
      <c r="AO848" t="s">
        <v>137</v>
      </c>
      <c r="AP848" t="s">
        <v>137</v>
      </c>
      <c r="AQ848" t="s">
        <v>137</v>
      </c>
      <c r="AR848" t="s">
        <v>137</v>
      </c>
      <c r="AS848" t="s">
        <v>137</v>
      </c>
      <c r="AT848" t="s">
        <v>137</v>
      </c>
      <c r="AU848" t="s">
        <v>137</v>
      </c>
      <c r="AV848" t="s">
        <v>137</v>
      </c>
      <c r="AW848" t="s">
        <v>137</v>
      </c>
      <c r="AX848" t="s">
        <v>137</v>
      </c>
      <c r="AY848" t="s">
        <v>137</v>
      </c>
      <c r="AZ848" t="s">
        <v>137</v>
      </c>
      <c r="BA848" t="s">
        <v>137</v>
      </c>
      <c r="BB848" t="s">
        <v>137</v>
      </c>
      <c r="BC848" t="s">
        <v>137</v>
      </c>
      <c r="BD848" t="s">
        <v>137</v>
      </c>
      <c r="BE848" t="s">
        <v>137</v>
      </c>
      <c r="BF848" t="s">
        <v>137</v>
      </c>
      <c r="BG848" t="s">
        <v>137</v>
      </c>
      <c r="BH848" t="s">
        <v>137</v>
      </c>
      <c r="BI848" t="s">
        <v>137</v>
      </c>
      <c r="BJ848" t="s">
        <v>137</v>
      </c>
      <c r="BK848" t="s">
        <v>137</v>
      </c>
      <c r="BL848" t="s">
        <v>137</v>
      </c>
      <c r="BM848" t="s">
        <v>137</v>
      </c>
      <c r="BN848" t="s">
        <v>137</v>
      </c>
      <c r="BO848" t="s">
        <v>137</v>
      </c>
      <c r="BP848" t="s">
        <v>137</v>
      </c>
      <c r="BQ848" t="s">
        <v>137</v>
      </c>
      <c r="BR848" t="s">
        <v>137</v>
      </c>
      <c r="BS848" t="s">
        <v>137</v>
      </c>
      <c r="BT848" t="s">
        <v>137</v>
      </c>
      <c r="BU848" t="s">
        <v>137</v>
      </c>
      <c r="BW848" t="s">
        <v>137</v>
      </c>
      <c r="BX848" t="s">
        <v>137</v>
      </c>
      <c r="BY848" t="s">
        <v>137</v>
      </c>
      <c r="BZ848" t="s">
        <v>137</v>
      </c>
      <c r="CA848" t="s">
        <v>137</v>
      </c>
      <c r="CB848" t="s">
        <v>137</v>
      </c>
      <c r="CC848" t="s">
        <v>137</v>
      </c>
      <c r="CD848" t="s">
        <v>137</v>
      </c>
      <c r="CE848" t="s">
        <v>137</v>
      </c>
      <c r="CF848" t="s">
        <v>137</v>
      </c>
      <c r="CG848" t="s">
        <v>137</v>
      </c>
      <c r="CH848" t="s">
        <v>137</v>
      </c>
      <c r="CI848" t="s">
        <v>137</v>
      </c>
      <c r="CJ848" t="s">
        <v>137</v>
      </c>
      <c r="CK848" t="s">
        <v>137</v>
      </c>
      <c r="CL848" t="s">
        <v>137</v>
      </c>
      <c r="CM848" t="s">
        <v>137</v>
      </c>
      <c r="CN848" t="s">
        <v>137</v>
      </c>
      <c r="CO848" t="s">
        <v>137</v>
      </c>
      <c r="CP848" t="s">
        <v>137</v>
      </c>
      <c r="CQ848" s="1">
        <v>45807.530555555553</v>
      </c>
      <c r="CR848" s="1">
        <v>45807.530555555553</v>
      </c>
      <c r="CS848" s="1">
        <v>45807.530555555553</v>
      </c>
      <c r="CT848" t="s">
        <v>137</v>
      </c>
      <c r="CU848" t="s">
        <v>137</v>
      </c>
      <c r="CV848" t="s">
        <v>5770</v>
      </c>
      <c r="CW848" t="s">
        <v>5771</v>
      </c>
      <c r="CX848" s="3"/>
      <c r="CY848" s="3"/>
      <c r="DA848" t="s">
        <v>137</v>
      </c>
      <c r="DB848" t="s">
        <v>137</v>
      </c>
      <c r="DC848" t="s">
        <v>137</v>
      </c>
      <c r="DD848" t="s">
        <v>137</v>
      </c>
      <c r="DE848" t="s">
        <v>137</v>
      </c>
      <c r="DF848" t="s">
        <v>137</v>
      </c>
      <c r="DG848" t="s">
        <v>900</v>
      </c>
      <c r="DH848" t="s">
        <v>5772</v>
      </c>
      <c r="DI848" t="s">
        <v>137</v>
      </c>
      <c r="DJ848" t="s">
        <v>137</v>
      </c>
      <c r="DK848">
        <v>0</v>
      </c>
      <c r="DL848" t="s">
        <v>209</v>
      </c>
      <c r="DM848" t="s">
        <v>5773</v>
      </c>
      <c r="DN848" t="s">
        <v>137</v>
      </c>
      <c r="DO848" s="1">
        <v>45807.530555555553</v>
      </c>
      <c r="DP848" s="1"/>
      <c r="DQ848" t="s">
        <v>1709</v>
      </c>
      <c r="DR848" t="s">
        <v>1710</v>
      </c>
      <c r="DS848" t="s">
        <v>1711</v>
      </c>
      <c r="DT848" t="s">
        <v>137</v>
      </c>
      <c r="DU848" t="s">
        <v>137</v>
      </c>
      <c r="DV848" t="s">
        <v>137</v>
      </c>
      <c r="DW848" t="s">
        <v>137</v>
      </c>
      <c r="DX848" t="s">
        <v>137</v>
      </c>
      <c r="DY848" t="s">
        <v>137</v>
      </c>
      <c r="DZ848" t="s">
        <v>168</v>
      </c>
      <c r="EA848" t="b">
        <v>0</v>
      </c>
      <c r="EB848" t="s">
        <v>137</v>
      </c>
    </row>
    <row r="849" spans="1:132" x14ac:dyDescent="0.25">
      <c r="A849">
        <v>155770106</v>
      </c>
      <c r="B849">
        <v>11195</v>
      </c>
      <c r="C849" t="s">
        <v>192</v>
      </c>
      <c r="D849" t="s">
        <v>5774</v>
      </c>
      <c r="E849" t="s">
        <v>134</v>
      </c>
      <c r="F849" t="s">
        <v>162</v>
      </c>
      <c r="G849" t="s">
        <v>163</v>
      </c>
      <c r="H849" t="s">
        <v>137</v>
      </c>
      <c r="I849" t="s">
        <v>5775</v>
      </c>
      <c r="J849" t="s">
        <v>139</v>
      </c>
      <c r="K849" t="s">
        <v>140</v>
      </c>
      <c r="L849" t="s">
        <v>141</v>
      </c>
      <c r="M849" t="s">
        <v>137</v>
      </c>
      <c r="N849" t="s">
        <v>165</v>
      </c>
      <c r="O849" t="s">
        <v>165</v>
      </c>
      <c r="P849" s="1"/>
      <c r="Q849" s="1">
        <v>45784.459027777775</v>
      </c>
      <c r="R849" s="1">
        <v>45784.459027777775</v>
      </c>
      <c r="S849" s="1">
        <v>45785.386111111111</v>
      </c>
      <c r="T849" s="1">
        <v>45785.386111111111</v>
      </c>
      <c r="U849" t="s">
        <v>166</v>
      </c>
      <c r="V849" t="s">
        <v>137</v>
      </c>
      <c r="W849" t="s">
        <v>137</v>
      </c>
      <c r="X849" t="s">
        <v>137</v>
      </c>
      <c r="Y849" t="s">
        <v>137</v>
      </c>
      <c r="Z849" t="s">
        <v>137</v>
      </c>
      <c r="AA849" t="s">
        <v>137</v>
      </c>
      <c r="AB849" t="s">
        <v>137</v>
      </c>
      <c r="AC849" t="s">
        <v>137</v>
      </c>
      <c r="AD849" s="2"/>
      <c r="AE849" t="s">
        <v>137</v>
      </c>
      <c r="AF849" t="s">
        <v>137</v>
      </c>
      <c r="AG849" t="s">
        <v>137</v>
      </c>
      <c r="AH849" t="s">
        <v>137</v>
      </c>
      <c r="AI849" t="s">
        <v>137</v>
      </c>
      <c r="AJ849" t="s">
        <v>137</v>
      </c>
      <c r="AK849" t="s">
        <v>137</v>
      </c>
      <c r="AL849" s="2"/>
      <c r="AM849" t="s">
        <v>137</v>
      </c>
      <c r="AN849" t="s">
        <v>137</v>
      </c>
      <c r="AO849" t="s">
        <v>137</v>
      </c>
      <c r="AP849" t="s">
        <v>137</v>
      </c>
      <c r="AQ849" t="s">
        <v>137</v>
      </c>
      <c r="AR849" t="s">
        <v>137</v>
      </c>
      <c r="AS849" t="s">
        <v>137</v>
      </c>
      <c r="AT849" t="s">
        <v>137</v>
      </c>
      <c r="AU849" t="s">
        <v>137</v>
      </c>
      <c r="AV849" t="s">
        <v>137</v>
      </c>
      <c r="AW849" t="s">
        <v>137</v>
      </c>
      <c r="AX849" t="s">
        <v>137</v>
      </c>
      <c r="AY849" t="s">
        <v>137</v>
      </c>
      <c r="AZ849" t="s">
        <v>137</v>
      </c>
      <c r="BA849" t="s">
        <v>137</v>
      </c>
      <c r="BB849" t="s">
        <v>137</v>
      </c>
      <c r="BC849" t="s">
        <v>137</v>
      </c>
      <c r="BD849" t="s">
        <v>137</v>
      </c>
      <c r="BE849" t="s">
        <v>137</v>
      </c>
      <c r="BF849" t="s">
        <v>137</v>
      </c>
      <c r="BG849" t="s">
        <v>137</v>
      </c>
      <c r="BH849" t="s">
        <v>137</v>
      </c>
      <c r="BI849" t="s">
        <v>137</v>
      </c>
      <c r="BJ849" t="s">
        <v>137</v>
      </c>
      <c r="BK849" t="s">
        <v>137</v>
      </c>
      <c r="BL849" t="s">
        <v>137</v>
      </c>
      <c r="BM849" t="s">
        <v>137</v>
      </c>
      <c r="BN849" t="s">
        <v>137</v>
      </c>
      <c r="BO849" t="s">
        <v>137</v>
      </c>
      <c r="BP849" t="s">
        <v>137</v>
      </c>
      <c r="BQ849" t="s">
        <v>137</v>
      </c>
      <c r="BR849" t="s">
        <v>137</v>
      </c>
      <c r="BS849" t="s">
        <v>137</v>
      </c>
      <c r="BT849" t="s">
        <v>137</v>
      </c>
      <c r="BU849" t="s">
        <v>137</v>
      </c>
      <c r="BW849" t="s">
        <v>137</v>
      </c>
      <c r="BX849" t="s">
        <v>137</v>
      </c>
      <c r="BY849" t="s">
        <v>137</v>
      </c>
      <c r="BZ849" t="s">
        <v>137</v>
      </c>
      <c r="CA849" t="s">
        <v>137</v>
      </c>
      <c r="CB849" t="s">
        <v>137</v>
      </c>
      <c r="CC849" t="s">
        <v>137</v>
      </c>
      <c r="CD849" t="s">
        <v>137</v>
      </c>
      <c r="CE849" t="s">
        <v>137</v>
      </c>
      <c r="CF849" t="s">
        <v>137</v>
      </c>
      <c r="CG849" t="s">
        <v>137</v>
      </c>
      <c r="CH849" t="s">
        <v>137</v>
      </c>
      <c r="CI849" t="s">
        <v>137</v>
      </c>
      <c r="CJ849" t="s">
        <v>137</v>
      </c>
      <c r="CK849" t="s">
        <v>137</v>
      </c>
      <c r="CL849" t="s">
        <v>137</v>
      </c>
      <c r="CM849" t="s">
        <v>137</v>
      </c>
      <c r="CN849" t="s">
        <v>137</v>
      </c>
      <c r="CO849" t="s">
        <v>137</v>
      </c>
      <c r="CP849" t="s">
        <v>137</v>
      </c>
      <c r="CQ849" s="1">
        <v>45785.386111111111</v>
      </c>
      <c r="CR849" s="1">
        <v>45785.386111111111</v>
      </c>
      <c r="CS849" s="1">
        <v>45785.386111111111</v>
      </c>
      <c r="CT849" t="s">
        <v>137</v>
      </c>
      <c r="CU849" t="s">
        <v>137</v>
      </c>
      <c r="CV849" t="s">
        <v>5776</v>
      </c>
      <c r="CW849" t="s">
        <v>5777</v>
      </c>
      <c r="CX849" s="3"/>
      <c r="CY849" s="3"/>
      <c r="DA849" t="s">
        <v>137</v>
      </c>
      <c r="DB849" t="s">
        <v>137</v>
      </c>
      <c r="DC849" t="s">
        <v>137</v>
      </c>
      <c r="DD849" t="s">
        <v>137</v>
      </c>
      <c r="DE849" t="s">
        <v>137</v>
      </c>
      <c r="DF849" t="s">
        <v>137</v>
      </c>
      <c r="DG849" t="s">
        <v>137</v>
      </c>
      <c r="DH849" t="s">
        <v>137</v>
      </c>
      <c r="DI849" t="s">
        <v>137</v>
      </c>
      <c r="DJ849" t="s">
        <v>137</v>
      </c>
      <c r="DK849">
        <v>0</v>
      </c>
      <c r="DL849" t="s">
        <v>137</v>
      </c>
      <c r="DM849" t="s">
        <v>137</v>
      </c>
      <c r="DN849" t="s">
        <v>137</v>
      </c>
      <c r="DO849" s="1">
        <v>45785.386111111111</v>
      </c>
      <c r="DP849" s="1"/>
      <c r="DQ849" t="s">
        <v>1709</v>
      </c>
      <c r="DR849" t="s">
        <v>1710</v>
      </c>
      <c r="DS849" t="s">
        <v>1711</v>
      </c>
      <c r="DT849" t="s">
        <v>137</v>
      </c>
      <c r="DU849" t="s">
        <v>137</v>
      </c>
      <c r="DV849" t="s">
        <v>137</v>
      </c>
      <c r="DW849" t="s">
        <v>137</v>
      </c>
      <c r="DX849" t="s">
        <v>2676</v>
      </c>
      <c r="DY849" t="s">
        <v>137</v>
      </c>
      <c r="DZ849" t="s">
        <v>168</v>
      </c>
      <c r="EA849" t="b">
        <v>0</v>
      </c>
      <c r="EB849" t="s">
        <v>137</v>
      </c>
    </row>
    <row r="850" spans="1:132" x14ac:dyDescent="0.25">
      <c r="A850">
        <v>155768697</v>
      </c>
      <c r="B850">
        <v>11194</v>
      </c>
      <c r="C850" t="s">
        <v>192</v>
      </c>
      <c r="D850" t="s">
        <v>5778</v>
      </c>
      <c r="E850" t="s">
        <v>134</v>
      </c>
      <c r="F850" t="s">
        <v>162</v>
      </c>
      <c r="G850" t="s">
        <v>163</v>
      </c>
      <c r="H850" t="s">
        <v>137</v>
      </c>
      <c r="I850" t="s">
        <v>5779</v>
      </c>
      <c r="J850" t="s">
        <v>1204</v>
      </c>
      <c r="K850" t="s">
        <v>1205</v>
      </c>
      <c r="L850" t="s">
        <v>1206</v>
      </c>
      <c r="M850" t="s">
        <v>137</v>
      </c>
      <c r="N850" t="s">
        <v>5780</v>
      </c>
      <c r="O850" t="s">
        <v>5780</v>
      </c>
      <c r="P850" s="1"/>
      <c r="Q850" s="1">
        <v>45784.451388888891</v>
      </c>
      <c r="R850" s="1">
        <v>45784.451388888891</v>
      </c>
      <c r="S850" s="1">
        <v>45785.54583333333</v>
      </c>
      <c r="T850" s="1">
        <v>45785.54583333333</v>
      </c>
      <c r="U850" t="s">
        <v>166</v>
      </c>
      <c r="V850" t="s">
        <v>137</v>
      </c>
      <c r="W850" t="s">
        <v>137</v>
      </c>
      <c r="X850" t="s">
        <v>137</v>
      </c>
      <c r="Y850" t="s">
        <v>137</v>
      </c>
      <c r="Z850" t="s">
        <v>137</v>
      </c>
      <c r="AA850" t="s">
        <v>137</v>
      </c>
      <c r="AB850" t="s">
        <v>137</v>
      </c>
      <c r="AC850" t="s">
        <v>137</v>
      </c>
      <c r="AD850" s="2"/>
      <c r="AE850" t="s">
        <v>137</v>
      </c>
      <c r="AF850" t="s">
        <v>137</v>
      </c>
      <c r="AG850" t="s">
        <v>137</v>
      </c>
      <c r="AH850" t="s">
        <v>137</v>
      </c>
      <c r="AI850" t="s">
        <v>137</v>
      </c>
      <c r="AJ850" t="s">
        <v>137</v>
      </c>
      <c r="AK850" t="s">
        <v>137</v>
      </c>
      <c r="AL850" s="2"/>
      <c r="AM850" t="s">
        <v>137</v>
      </c>
      <c r="AN850" t="s">
        <v>137</v>
      </c>
      <c r="AO850" t="s">
        <v>137</v>
      </c>
      <c r="AP850" t="s">
        <v>137</v>
      </c>
      <c r="AQ850" t="s">
        <v>137</v>
      </c>
      <c r="AR850" t="s">
        <v>137</v>
      </c>
      <c r="AS850" t="s">
        <v>137</v>
      </c>
      <c r="AT850" t="s">
        <v>137</v>
      </c>
      <c r="AU850" t="s">
        <v>137</v>
      </c>
      <c r="AV850" t="s">
        <v>137</v>
      </c>
      <c r="AW850" t="s">
        <v>137</v>
      </c>
      <c r="AX850" t="s">
        <v>137</v>
      </c>
      <c r="AY850" t="s">
        <v>137</v>
      </c>
      <c r="AZ850" t="s">
        <v>137</v>
      </c>
      <c r="BA850" t="s">
        <v>137</v>
      </c>
      <c r="BB850" t="s">
        <v>137</v>
      </c>
      <c r="BC850" t="s">
        <v>137</v>
      </c>
      <c r="BD850" t="s">
        <v>137</v>
      </c>
      <c r="BE850" t="s">
        <v>137</v>
      </c>
      <c r="BF850" t="s">
        <v>137</v>
      </c>
      <c r="BG850" t="s">
        <v>137</v>
      </c>
      <c r="BH850" t="s">
        <v>137</v>
      </c>
      <c r="BI850" t="s">
        <v>137</v>
      </c>
      <c r="BJ850" t="s">
        <v>137</v>
      </c>
      <c r="BK850" t="s">
        <v>137</v>
      </c>
      <c r="BL850" t="s">
        <v>137</v>
      </c>
      <c r="BM850" t="s">
        <v>137</v>
      </c>
      <c r="BN850" t="s">
        <v>137</v>
      </c>
      <c r="BO850" t="s">
        <v>137</v>
      </c>
      <c r="BP850" t="s">
        <v>137</v>
      </c>
      <c r="BQ850" t="s">
        <v>137</v>
      </c>
      <c r="BR850" t="s">
        <v>137</v>
      </c>
      <c r="BS850" t="s">
        <v>137</v>
      </c>
      <c r="BT850" t="s">
        <v>137</v>
      </c>
      <c r="BU850" t="s">
        <v>137</v>
      </c>
      <c r="BW850" t="s">
        <v>137</v>
      </c>
      <c r="BX850" t="s">
        <v>137</v>
      </c>
      <c r="BY850" t="s">
        <v>137</v>
      </c>
      <c r="BZ850" t="s">
        <v>137</v>
      </c>
      <c r="CA850" t="s">
        <v>137</v>
      </c>
      <c r="CB850" t="s">
        <v>137</v>
      </c>
      <c r="CC850" t="s">
        <v>137</v>
      </c>
      <c r="CD850" t="s">
        <v>137</v>
      </c>
      <c r="CE850" t="s">
        <v>137</v>
      </c>
      <c r="CF850" t="s">
        <v>137</v>
      </c>
      <c r="CG850" t="s">
        <v>137</v>
      </c>
      <c r="CH850" t="s">
        <v>137</v>
      </c>
      <c r="CI850" t="s">
        <v>137</v>
      </c>
      <c r="CJ850" t="s">
        <v>137</v>
      </c>
      <c r="CK850" t="s">
        <v>137</v>
      </c>
      <c r="CL850" t="s">
        <v>137</v>
      </c>
      <c r="CM850" t="s">
        <v>137</v>
      </c>
      <c r="CN850" t="s">
        <v>137</v>
      </c>
      <c r="CO850" t="s">
        <v>137</v>
      </c>
      <c r="CP850" t="s">
        <v>137</v>
      </c>
      <c r="CQ850" s="1">
        <v>45785.54583333333</v>
      </c>
      <c r="CR850" s="1">
        <v>45785.54583333333</v>
      </c>
      <c r="CS850" s="1">
        <v>45785.54583333333</v>
      </c>
      <c r="CT850" t="s">
        <v>137</v>
      </c>
      <c r="CU850" t="s">
        <v>137</v>
      </c>
      <c r="CV850" t="s">
        <v>5781</v>
      </c>
      <c r="CW850" t="s">
        <v>5782</v>
      </c>
      <c r="CX850" s="3"/>
      <c r="CY850" s="3"/>
      <c r="CZ850">
        <v>1</v>
      </c>
      <c r="DA850" t="s">
        <v>137</v>
      </c>
      <c r="DB850" t="s">
        <v>137</v>
      </c>
      <c r="DC850" t="s">
        <v>137</v>
      </c>
      <c r="DD850" t="s">
        <v>137</v>
      </c>
      <c r="DE850" t="s">
        <v>137</v>
      </c>
      <c r="DF850" t="s">
        <v>5783</v>
      </c>
      <c r="DG850" t="s">
        <v>137</v>
      </c>
      <c r="DH850" t="s">
        <v>137</v>
      </c>
      <c r="DI850" t="s">
        <v>137</v>
      </c>
      <c r="DJ850" t="s">
        <v>137</v>
      </c>
      <c r="DK850">
        <v>0</v>
      </c>
      <c r="DL850" t="s">
        <v>209</v>
      </c>
      <c r="DM850" t="s">
        <v>5784</v>
      </c>
      <c r="DN850" t="s">
        <v>137</v>
      </c>
      <c r="DO850" s="1">
        <v>45785.54583333333</v>
      </c>
      <c r="DP850" s="1"/>
      <c r="DQ850" t="s">
        <v>1204</v>
      </c>
      <c r="DR850" t="s">
        <v>1205</v>
      </c>
      <c r="DS850" t="s">
        <v>1206</v>
      </c>
      <c r="DT850" t="s">
        <v>137</v>
      </c>
      <c r="DU850" t="s">
        <v>137</v>
      </c>
      <c r="DV850" t="s">
        <v>137</v>
      </c>
      <c r="DW850" t="s">
        <v>137</v>
      </c>
      <c r="DX850" t="s">
        <v>5785</v>
      </c>
      <c r="DY850" t="s">
        <v>137</v>
      </c>
      <c r="DZ850" t="s">
        <v>168</v>
      </c>
      <c r="EA850" t="b">
        <v>0</v>
      </c>
      <c r="EB850" t="s">
        <v>137</v>
      </c>
    </row>
    <row r="851" spans="1:132" x14ac:dyDescent="0.25">
      <c r="A851">
        <v>155761996</v>
      </c>
      <c r="B851">
        <v>11193</v>
      </c>
      <c r="C851" t="s">
        <v>192</v>
      </c>
      <c r="D851" t="s">
        <v>5786</v>
      </c>
      <c r="E851" t="s">
        <v>134</v>
      </c>
      <c r="F851" t="s">
        <v>162</v>
      </c>
      <c r="G851" t="s">
        <v>163</v>
      </c>
      <c r="H851" t="s">
        <v>137</v>
      </c>
      <c r="I851" t="s">
        <v>5787</v>
      </c>
      <c r="J851" t="s">
        <v>139</v>
      </c>
      <c r="K851" t="s">
        <v>140</v>
      </c>
      <c r="L851" t="s">
        <v>141</v>
      </c>
      <c r="M851" t="s">
        <v>137</v>
      </c>
      <c r="N851" t="s">
        <v>165</v>
      </c>
      <c r="O851" t="s">
        <v>165</v>
      </c>
      <c r="P851" s="1"/>
      <c r="Q851" s="1">
        <v>45784.418055555558</v>
      </c>
      <c r="R851" s="1">
        <v>45784.418055555558</v>
      </c>
      <c r="S851" s="1">
        <v>45784.42083333333</v>
      </c>
      <c r="T851" s="1">
        <v>45784.42083333333</v>
      </c>
      <c r="U851" t="s">
        <v>166</v>
      </c>
      <c r="V851" t="s">
        <v>137</v>
      </c>
      <c r="W851" t="s">
        <v>137</v>
      </c>
      <c r="X851" t="s">
        <v>137</v>
      </c>
      <c r="Y851" t="s">
        <v>137</v>
      </c>
      <c r="Z851" t="s">
        <v>137</v>
      </c>
      <c r="AA851" t="s">
        <v>137</v>
      </c>
      <c r="AB851" t="s">
        <v>137</v>
      </c>
      <c r="AC851" t="s">
        <v>137</v>
      </c>
      <c r="AD851" s="2"/>
      <c r="AE851" t="s">
        <v>137</v>
      </c>
      <c r="AF851" t="s">
        <v>137</v>
      </c>
      <c r="AG851" t="s">
        <v>137</v>
      </c>
      <c r="AH851" t="s">
        <v>137</v>
      </c>
      <c r="AI851" t="s">
        <v>137</v>
      </c>
      <c r="AJ851" t="s">
        <v>137</v>
      </c>
      <c r="AK851" t="s">
        <v>137</v>
      </c>
      <c r="AL851" s="2"/>
      <c r="AM851" t="s">
        <v>137</v>
      </c>
      <c r="AN851" t="s">
        <v>137</v>
      </c>
      <c r="AO851" t="s">
        <v>137</v>
      </c>
      <c r="AP851" t="s">
        <v>137</v>
      </c>
      <c r="AQ851" t="s">
        <v>137</v>
      </c>
      <c r="AR851" t="s">
        <v>137</v>
      </c>
      <c r="AS851" t="s">
        <v>137</v>
      </c>
      <c r="AT851" t="s">
        <v>137</v>
      </c>
      <c r="AU851" t="s">
        <v>137</v>
      </c>
      <c r="AV851" t="s">
        <v>137</v>
      </c>
      <c r="AW851" t="s">
        <v>137</v>
      </c>
      <c r="AX851" t="s">
        <v>137</v>
      </c>
      <c r="AY851" t="s">
        <v>137</v>
      </c>
      <c r="AZ851" t="s">
        <v>137</v>
      </c>
      <c r="BA851" t="s">
        <v>137</v>
      </c>
      <c r="BB851" t="s">
        <v>137</v>
      </c>
      <c r="BC851" t="s">
        <v>137</v>
      </c>
      <c r="BD851" t="s">
        <v>137</v>
      </c>
      <c r="BE851" t="s">
        <v>137</v>
      </c>
      <c r="BF851" t="s">
        <v>137</v>
      </c>
      <c r="BG851" t="s">
        <v>137</v>
      </c>
      <c r="BH851" t="s">
        <v>137</v>
      </c>
      <c r="BI851" t="s">
        <v>137</v>
      </c>
      <c r="BJ851" t="s">
        <v>137</v>
      </c>
      <c r="BK851" t="s">
        <v>137</v>
      </c>
      <c r="BL851" t="s">
        <v>137</v>
      </c>
      <c r="BM851" t="s">
        <v>137</v>
      </c>
      <c r="BN851" t="s">
        <v>137</v>
      </c>
      <c r="BO851" t="s">
        <v>137</v>
      </c>
      <c r="BP851" t="s">
        <v>137</v>
      </c>
      <c r="BQ851" t="s">
        <v>137</v>
      </c>
      <c r="BR851" t="s">
        <v>137</v>
      </c>
      <c r="BS851" t="s">
        <v>137</v>
      </c>
      <c r="BT851" t="s">
        <v>137</v>
      </c>
      <c r="BU851" t="s">
        <v>137</v>
      </c>
      <c r="BW851" t="s">
        <v>137</v>
      </c>
      <c r="BX851" t="s">
        <v>137</v>
      </c>
      <c r="BY851" t="s">
        <v>137</v>
      </c>
      <c r="BZ851" t="s">
        <v>137</v>
      </c>
      <c r="CA851" t="s">
        <v>137</v>
      </c>
      <c r="CB851" t="s">
        <v>137</v>
      </c>
      <c r="CC851" t="s">
        <v>137</v>
      </c>
      <c r="CD851" t="s">
        <v>137</v>
      </c>
      <c r="CE851" t="s">
        <v>137</v>
      </c>
      <c r="CF851" t="s">
        <v>137</v>
      </c>
      <c r="CG851" t="s">
        <v>137</v>
      </c>
      <c r="CH851" t="s">
        <v>137</v>
      </c>
      <c r="CI851" t="s">
        <v>137</v>
      </c>
      <c r="CJ851" t="s">
        <v>137</v>
      </c>
      <c r="CK851" t="s">
        <v>137</v>
      </c>
      <c r="CL851" t="s">
        <v>137</v>
      </c>
      <c r="CM851" t="s">
        <v>137</v>
      </c>
      <c r="CN851" t="s">
        <v>137</v>
      </c>
      <c r="CO851" t="s">
        <v>137</v>
      </c>
      <c r="CP851" t="s">
        <v>137</v>
      </c>
      <c r="CQ851" s="1">
        <v>45784.42083333333</v>
      </c>
      <c r="CR851" s="1">
        <v>45784.42083333333</v>
      </c>
      <c r="CS851" s="1">
        <v>45784.42083333333</v>
      </c>
      <c r="CT851" t="s">
        <v>137</v>
      </c>
      <c r="CU851" t="s">
        <v>137</v>
      </c>
      <c r="CV851" t="s">
        <v>5788</v>
      </c>
      <c r="CW851" t="s">
        <v>5788</v>
      </c>
      <c r="CX851" s="3"/>
      <c r="CY851" s="3"/>
      <c r="DA851" t="s">
        <v>137</v>
      </c>
      <c r="DB851" t="s">
        <v>137</v>
      </c>
      <c r="DC851" t="s">
        <v>137</v>
      </c>
      <c r="DD851" t="s">
        <v>137</v>
      </c>
      <c r="DE851" t="s">
        <v>137</v>
      </c>
      <c r="DF851" t="s">
        <v>137</v>
      </c>
      <c r="DG851" t="s">
        <v>137</v>
      </c>
      <c r="DH851" t="s">
        <v>137</v>
      </c>
      <c r="DI851" t="s">
        <v>137</v>
      </c>
      <c r="DJ851" t="s">
        <v>137</v>
      </c>
      <c r="DK851">
        <v>0</v>
      </c>
      <c r="DL851" t="s">
        <v>137</v>
      </c>
      <c r="DM851" t="s">
        <v>137</v>
      </c>
      <c r="DN851" t="s">
        <v>137</v>
      </c>
      <c r="DO851" s="1">
        <v>45784.42083333333</v>
      </c>
      <c r="DP851" s="1"/>
      <c r="DQ851" t="s">
        <v>1709</v>
      </c>
      <c r="DR851" t="s">
        <v>1710</v>
      </c>
      <c r="DS851" t="s">
        <v>1711</v>
      </c>
      <c r="DT851" t="s">
        <v>137</v>
      </c>
      <c r="DU851" t="s">
        <v>137</v>
      </c>
      <c r="DV851" t="s">
        <v>137</v>
      </c>
      <c r="DW851" t="s">
        <v>137</v>
      </c>
      <c r="DX851" t="s">
        <v>2676</v>
      </c>
      <c r="DY851" t="s">
        <v>137</v>
      </c>
      <c r="DZ851" t="s">
        <v>168</v>
      </c>
      <c r="EA851" t="b">
        <v>0</v>
      </c>
      <c r="EB851" t="s">
        <v>137</v>
      </c>
    </row>
    <row r="852" spans="1:132" x14ac:dyDescent="0.25">
      <c r="A852">
        <v>155761684</v>
      </c>
      <c r="B852">
        <v>11192</v>
      </c>
      <c r="C852" t="s">
        <v>192</v>
      </c>
      <c r="D852" t="s">
        <v>5789</v>
      </c>
      <c r="E852" t="s">
        <v>134</v>
      </c>
      <c r="F852" t="s">
        <v>532</v>
      </c>
      <c r="G852" t="s">
        <v>163</v>
      </c>
      <c r="H852" t="s">
        <v>137</v>
      </c>
      <c r="I852" t="s">
        <v>5790</v>
      </c>
      <c r="J852" t="s">
        <v>150</v>
      </c>
      <c r="K852" t="s">
        <v>151</v>
      </c>
      <c r="L852" t="s">
        <v>152</v>
      </c>
      <c r="M852" t="s">
        <v>137</v>
      </c>
      <c r="N852" t="s">
        <v>4030</v>
      </c>
      <c r="O852" t="s">
        <v>645</v>
      </c>
      <c r="P852" s="1"/>
      <c r="Q852" s="1">
        <v>45784.416666666664</v>
      </c>
      <c r="R852" s="1">
        <v>45784.416666666664</v>
      </c>
      <c r="S852" s="1">
        <v>45786.486805555556</v>
      </c>
      <c r="T852" s="1">
        <v>45786.486805555556</v>
      </c>
      <c r="U852" t="s">
        <v>646</v>
      </c>
      <c r="V852" t="s">
        <v>137</v>
      </c>
      <c r="W852" t="s">
        <v>137</v>
      </c>
      <c r="X852" t="s">
        <v>360</v>
      </c>
      <c r="Y852" t="s">
        <v>199</v>
      </c>
      <c r="Z852" t="s">
        <v>137</v>
      </c>
      <c r="AA852" t="s">
        <v>137</v>
      </c>
      <c r="AB852" t="s">
        <v>137</v>
      </c>
      <c r="AC852" t="s">
        <v>137</v>
      </c>
      <c r="AD852" s="2"/>
      <c r="AE852" t="s">
        <v>137</v>
      </c>
      <c r="AF852" t="s">
        <v>137</v>
      </c>
      <c r="AG852" t="s">
        <v>137</v>
      </c>
      <c r="AH852" t="s">
        <v>137</v>
      </c>
      <c r="AI852" t="s">
        <v>137</v>
      </c>
      <c r="AJ852" t="s">
        <v>137</v>
      </c>
      <c r="AK852" t="s">
        <v>137</v>
      </c>
      <c r="AL852" s="2"/>
      <c r="AM852" t="s">
        <v>137</v>
      </c>
      <c r="AN852" t="s">
        <v>137</v>
      </c>
      <c r="AO852" t="s">
        <v>137</v>
      </c>
      <c r="AP852" t="s">
        <v>137</v>
      </c>
      <c r="AQ852" t="s">
        <v>137</v>
      </c>
      <c r="AR852" t="s">
        <v>137</v>
      </c>
      <c r="AS852" t="s">
        <v>137</v>
      </c>
      <c r="AT852" t="s">
        <v>137</v>
      </c>
      <c r="AU852" t="s">
        <v>137</v>
      </c>
      <c r="AV852" t="s">
        <v>137</v>
      </c>
      <c r="AW852" t="s">
        <v>137</v>
      </c>
      <c r="AX852" t="s">
        <v>137</v>
      </c>
      <c r="AY852" t="s">
        <v>137</v>
      </c>
      <c r="AZ852" t="s">
        <v>137</v>
      </c>
      <c r="BA852" t="s">
        <v>137</v>
      </c>
      <c r="BB852" t="s">
        <v>137</v>
      </c>
      <c r="BC852" t="s">
        <v>137</v>
      </c>
      <c r="BD852" t="s">
        <v>137</v>
      </c>
      <c r="BE852" t="s">
        <v>137</v>
      </c>
      <c r="BF852" t="s">
        <v>137</v>
      </c>
      <c r="BG852" t="s">
        <v>137</v>
      </c>
      <c r="BH852" t="s">
        <v>137</v>
      </c>
      <c r="BI852" t="s">
        <v>137</v>
      </c>
      <c r="BJ852" t="s">
        <v>137</v>
      </c>
      <c r="BK852" t="s">
        <v>137</v>
      </c>
      <c r="BL852" t="s">
        <v>137</v>
      </c>
      <c r="BM852" t="s">
        <v>137</v>
      </c>
      <c r="BN852" t="s">
        <v>137</v>
      </c>
      <c r="BO852" t="s">
        <v>137</v>
      </c>
      <c r="BP852" t="s">
        <v>137</v>
      </c>
      <c r="BQ852" t="s">
        <v>137</v>
      </c>
      <c r="BR852" t="s">
        <v>137</v>
      </c>
      <c r="BS852" t="s">
        <v>137</v>
      </c>
      <c r="BT852" t="s">
        <v>137</v>
      </c>
      <c r="BU852" t="s">
        <v>137</v>
      </c>
      <c r="BW852" t="s">
        <v>137</v>
      </c>
      <c r="BX852" t="s">
        <v>137</v>
      </c>
      <c r="BY852" t="s">
        <v>137</v>
      </c>
      <c r="BZ852" t="s">
        <v>137</v>
      </c>
      <c r="CA852" t="s">
        <v>137</v>
      </c>
      <c r="CB852" t="s">
        <v>137</v>
      </c>
      <c r="CC852" t="s">
        <v>137</v>
      </c>
      <c r="CD852" t="s">
        <v>137</v>
      </c>
      <c r="CE852" t="s">
        <v>137</v>
      </c>
      <c r="CF852" t="s">
        <v>137</v>
      </c>
      <c r="CG852" t="s">
        <v>137</v>
      </c>
      <c r="CH852" t="s">
        <v>137</v>
      </c>
      <c r="CI852" t="s">
        <v>137</v>
      </c>
      <c r="CJ852" t="s">
        <v>137</v>
      </c>
      <c r="CK852" t="s">
        <v>137</v>
      </c>
      <c r="CL852" t="s">
        <v>137</v>
      </c>
      <c r="CM852" t="s">
        <v>137</v>
      </c>
      <c r="CN852" t="s">
        <v>137</v>
      </c>
      <c r="CO852" t="s">
        <v>137</v>
      </c>
      <c r="CP852" t="s">
        <v>137</v>
      </c>
      <c r="CQ852" s="1">
        <v>45786.486805555556</v>
      </c>
      <c r="CR852" s="1">
        <v>45786.486805555556</v>
      </c>
      <c r="CS852" s="1">
        <v>45786.486805555556</v>
      </c>
      <c r="CT852" t="s">
        <v>5791</v>
      </c>
      <c r="CU852" t="s">
        <v>5792</v>
      </c>
      <c r="CV852" t="s">
        <v>5793</v>
      </c>
      <c r="CW852" t="s">
        <v>5794</v>
      </c>
      <c r="CX852" s="3"/>
      <c r="CY852" s="3"/>
      <c r="DA852" t="s">
        <v>137</v>
      </c>
      <c r="DB852" t="s">
        <v>137</v>
      </c>
      <c r="DC852" t="s">
        <v>137</v>
      </c>
      <c r="DD852" t="s">
        <v>137</v>
      </c>
      <c r="DE852" t="s">
        <v>137</v>
      </c>
      <c r="DF852" t="s">
        <v>5795</v>
      </c>
      <c r="DG852" t="s">
        <v>137</v>
      </c>
      <c r="DH852" t="s">
        <v>137</v>
      </c>
      <c r="DI852" t="s">
        <v>137</v>
      </c>
      <c r="DJ852" t="s">
        <v>137</v>
      </c>
      <c r="DK852">
        <v>0</v>
      </c>
      <c r="DL852" t="s">
        <v>209</v>
      </c>
      <c r="DM852" t="s">
        <v>137</v>
      </c>
      <c r="DN852" t="s">
        <v>137</v>
      </c>
      <c r="DO852" s="1">
        <v>45786.486805555556</v>
      </c>
      <c r="DP852" s="1"/>
      <c r="DQ852" t="s">
        <v>150</v>
      </c>
      <c r="DR852" t="s">
        <v>151</v>
      </c>
      <c r="DS852" t="s">
        <v>152</v>
      </c>
      <c r="DT852" t="s">
        <v>137</v>
      </c>
      <c r="DU852" t="s">
        <v>137</v>
      </c>
      <c r="DV852" t="s">
        <v>137</v>
      </c>
      <c r="DW852" t="s">
        <v>137</v>
      </c>
      <c r="DX852" t="s">
        <v>137</v>
      </c>
      <c r="DY852" t="s">
        <v>137</v>
      </c>
      <c r="DZ852" t="s">
        <v>168</v>
      </c>
      <c r="EA852" t="b">
        <v>0</v>
      </c>
      <c r="EB852" t="s">
        <v>137</v>
      </c>
    </row>
    <row r="853" spans="1:132" x14ac:dyDescent="0.25">
      <c r="A853">
        <v>155758971</v>
      </c>
      <c r="B853">
        <v>11191</v>
      </c>
      <c r="C853" t="s">
        <v>192</v>
      </c>
      <c r="D853" t="s">
        <v>193</v>
      </c>
      <c r="E853" t="s">
        <v>134</v>
      </c>
      <c r="F853" t="s">
        <v>135</v>
      </c>
      <c r="G853" t="s">
        <v>194</v>
      </c>
      <c r="H853" t="s">
        <v>195</v>
      </c>
      <c r="I853" t="s">
        <v>196</v>
      </c>
      <c r="J853" t="s">
        <v>262</v>
      </c>
      <c r="K853" t="s">
        <v>263</v>
      </c>
      <c r="L853" t="s">
        <v>264</v>
      </c>
      <c r="M853" t="s">
        <v>140</v>
      </c>
      <c r="N853" t="s">
        <v>673</v>
      </c>
      <c r="O853" t="s">
        <v>673</v>
      </c>
      <c r="P853" s="1">
        <v>45784</v>
      </c>
      <c r="Q853" s="1">
        <v>45784.402777777781</v>
      </c>
      <c r="R853" s="1">
        <v>45784.402777777781</v>
      </c>
      <c r="S853" s="1">
        <v>45784.441666666666</v>
      </c>
      <c r="T853" s="1">
        <v>45784.441666666666</v>
      </c>
      <c r="U853" t="s">
        <v>246</v>
      </c>
      <c r="V853" t="s">
        <v>137</v>
      </c>
      <c r="W853" t="s">
        <v>137</v>
      </c>
      <c r="X853" t="s">
        <v>144</v>
      </c>
      <c r="Y853" t="s">
        <v>199</v>
      </c>
      <c r="Z853" t="s">
        <v>137</v>
      </c>
      <c r="AA853" t="s">
        <v>137</v>
      </c>
      <c r="AB853" t="s">
        <v>137</v>
      </c>
      <c r="AC853" t="s">
        <v>137</v>
      </c>
      <c r="AD853" s="2"/>
      <c r="AE853" t="s">
        <v>137</v>
      </c>
      <c r="AF853" t="s">
        <v>137</v>
      </c>
      <c r="AG853" t="s">
        <v>137</v>
      </c>
      <c r="AH853" t="s">
        <v>137</v>
      </c>
      <c r="AI853" t="s">
        <v>137</v>
      </c>
      <c r="AJ853" t="s">
        <v>137</v>
      </c>
      <c r="AK853" t="s">
        <v>137</v>
      </c>
      <c r="AL853" s="2"/>
      <c r="AM853" t="s">
        <v>137</v>
      </c>
      <c r="AN853" t="s">
        <v>137</v>
      </c>
      <c r="AO853" t="s">
        <v>137</v>
      </c>
      <c r="AP853" t="s">
        <v>137</v>
      </c>
      <c r="AQ853" t="s">
        <v>137</v>
      </c>
      <c r="AR853" t="s">
        <v>137</v>
      </c>
      <c r="AS853" t="s">
        <v>137</v>
      </c>
      <c r="AT853" t="s">
        <v>137</v>
      </c>
      <c r="AU853" t="s">
        <v>137</v>
      </c>
      <c r="AV853" t="s">
        <v>137</v>
      </c>
      <c r="AW853" t="s">
        <v>874</v>
      </c>
      <c r="AX853" t="s">
        <v>137</v>
      </c>
      <c r="AY853" t="s">
        <v>137</v>
      </c>
      <c r="AZ853" t="s">
        <v>137</v>
      </c>
      <c r="BA853" t="s">
        <v>137</v>
      </c>
      <c r="BB853" t="s">
        <v>137</v>
      </c>
      <c r="BC853" t="s">
        <v>875</v>
      </c>
      <c r="BD853" t="s">
        <v>249</v>
      </c>
      <c r="BE853" t="s">
        <v>5796</v>
      </c>
      <c r="BF853" t="s">
        <v>137</v>
      </c>
      <c r="BG853" t="s">
        <v>137</v>
      </c>
      <c r="BH853" t="s">
        <v>137</v>
      </c>
      <c r="BI853" t="s">
        <v>137</v>
      </c>
      <c r="BJ853" t="s">
        <v>137</v>
      </c>
      <c r="BK853" t="s">
        <v>137</v>
      </c>
      <c r="BL853" t="s">
        <v>137</v>
      </c>
      <c r="BM853" t="s">
        <v>137</v>
      </c>
      <c r="BN853" t="s">
        <v>137</v>
      </c>
      <c r="BO853" t="s">
        <v>137</v>
      </c>
      <c r="BP853" t="s">
        <v>137</v>
      </c>
      <c r="BQ853" t="s">
        <v>137</v>
      </c>
      <c r="BR853" t="s">
        <v>137</v>
      </c>
      <c r="BS853" t="s">
        <v>137</v>
      </c>
      <c r="BT853" t="s">
        <v>137</v>
      </c>
      <c r="BU853" t="s">
        <v>137</v>
      </c>
      <c r="BW853" t="s">
        <v>137</v>
      </c>
      <c r="BX853" t="s">
        <v>137</v>
      </c>
      <c r="BY853" t="s">
        <v>137</v>
      </c>
      <c r="BZ853" t="s">
        <v>137</v>
      </c>
      <c r="CA853" t="s">
        <v>137</v>
      </c>
      <c r="CB853" t="s">
        <v>137</v>
      </c>
      <c r="CC853" t="s">
        <v>137</v>
      </c>
      <c r="CD853" t="s">
        <v>137</v>
      </c>
      <c r="CE853" t="s">
        <v>137</v>
      </c>
      <c r="CF853" t="s">
        <v>137</v>
      </c>
      <c r="CG853" t="s">
        <v>137</v>
      </c>
      <c r="CH853" t="s">
        <v>137</v>
      </c>
      <c r="CI853" t="s">
        <v>137</v>
      </c>
      <c r="CJ853" t="s">
        <v>137</v>
      </c>
      <c r="CK853" t="s">
        <v>137</v>
      </c>
      <c r="CL853" t="s">
        <v>137</v>
      </c>
      <c r="CM853" t="s">
        <v>137</v>
      </c>
      <c r="CN853" t="s">
        <v>137</v>
      </c>
      <c r="CO853" t="s">
        <v>137</v>
      </c>
      <c r="CP853" t="s">
        <v>137</v>
      </c>
      <c r="CQ853" s="1">
        <v>45784.441666666666</v>
      </c>
      <c r="CR853" s="1">
        <v>45784.441666666666</v>
      </c>
      <c r="CS853" s="1">
        <v>45784.441666666666</v>
      </c>
      <c r="CT853" t="s">
        <v>137</v>
      </c>
      <c r="CU853" t="s">
        <v>137</v>
      </c>
      <c r="CV853" t="s">
        <v>5797</v>
      </c>
      <c r="CW853" t="s">
        <v>5797</v>
      </c>
      <c r="CX853" s="3"/>
      <c r="CY853" s="3"/>
      <c r="CZ853">
        <v>1</v>
      </c>
      <c r="DA853" t="s">
        <v>5798</v>
      </c>
      <c r="DB853" t="s">
        <v>137</v>
      </c>
      <c r="DC853" t="s">
        <v>137</v>
      </c>
      <c r="DD853" t="s">
        <v>137</v>
      </c>
      <c r="DE853" t="s">
        <v>137</v>
      </c>
      <c r="DF853" t="s">
        <v>5799</v>
      </c>
      <c r="DG853" t="s">
        <v>137</v>
      </c>
      <c r="DH853" t="s">
        <v>137</v>
      </c>
      <c r="DI853" t="s">
        <v>137</v>
      </c>
      <c r="DJ853" t="s">
        <v>137</v>
      </c>
      <c r="DK853">
        <v>0</v>
      </c>
      <c r="DL853" t="s">
        <v>209</v>
      </c>
      <c r="DM853" t="s">
        <v>5800</v>
      </c>
      <c r="DN853" t="s">
        <v>137</v>
      </c>
      <c r="DO853" s="1">
        <v>45784.441666666666</v>
      </c>
      <c r="DP853" s="1"/>
      <c r="DQ853" t="s">
        <v>262</v>
      </c>
      <c r="DR853" t="s">
        <v>263</v>
      </c>
      <c r="DS853" t="s">
        <v>264</v>
      </c>
      <c r="DT853" t="s">
        <v>137</v>
      </c>
      <c r="DU853" t="s">
        <v>137</v>
      </c>
      <c r="DV853" t="s">
        <v>137</v>
      </c>
      <c r="DW853" t="s">
        <v>137</v>
      </c>
      <c r="DX853" t="s">
        <v>137</v>
      </c>
      <c r="DY853" t="s">
        <v>137</v>
      </c>
      <c r="DZ853" t="s">
        <v>148</v>
      </c>
      <c r="EA853" t="b">
        <v>0</v>
      </c>
      <c r="EB853" t="s">
        <v>137</v>
      </c>
    </row>
    <row r="854" spans="1:132" x14ac:dyDescent="0.25">
      <c r="A854">
        <v>155756047</v>
      </c>
      <c r="B854">
        <v>11190</v>
      </c>
      <c r="C854" t="s">
        <v>192</v>
      </c>
      <c r="D854" t="s">
        <v>5801</v>
      </c>
      <c r="E854" t="s">
        <v>134</v>
      </c>
      <c r="F854" t="s">
        <v>162</v>
      </c>
      <c r="G854" t="s">
        <v>163</v>
      </c>
      <c r="H854" t="s">
        <v>137</v>
      </c>
      <c r="I854" t="s">
        <v>5802</v>
      </c>
      <c r="J854" t="s">
        <v>273</v>
      </c>
      <c r="K854" t="s">
        <v>274</v>
      </c>
      <c r="L854" t="s">
        <v>275</v>
      </c>
      <c r="M854" t="s">
        <v>137</v>
      </c>
      <c r="N854" t="s">
        <v>1089</v>
      </c>
      <c r="O854" t="s">
        <v>1089</v>
      </c>
      <c r="P854" s="1"/>
      <c r="Q854" s="1">
        <v>45784.384027777778</v>
      </c>
      <c r="R854" s="1">
        <v>45784.384027777778</v>
      </c>
      <c r="S854" s="1">
        <v>45793.553472222222</v>
      </c>
      <c r="T854" s="1">
        <v>45793.553472222222</v>
      </c>
      <c r="U854" t="s">
        <v>166</v>
      </c>
      <c r="V854" t="s">
        <v>137</v>
      </c>
      <c r="W854" t="s">
        <v>137</v>
      </c>
      <c r="X854" t="s">
        <v>137</v>
      </c>
      <c r="Y854" t="s">
        <v>137</v>
      </c>
      <c r="Z854" t="s">
        <v>137</v>
      </c>
      <c r="AA854" t="s">
        <v>137</v>
      </c>
      <c r="AB854" t="s">
        <v>137</v>
      </c>
      <c r="AC854" t="s">
        <v>137</v>
      </c>
      <c r="AD854" s="2"/>
      <c r="AE854" t="s">
        <v>137</v>
      </c>
      <c r="AF854" t="s">
        <v>137</v>
      </c>
      <c r="AG854" t="s">
        <v>137</v>
      </c>
      <c r="AH854" t="s">
        <v>137</v>
      </c>
      <c r="AI854" t="s">
        <v>137</v>
      </c>
      <c r="AJ854" t="s">
        <v>137</v>
      </c>
      <c r="AK854" t="s">
        <v>137</v>
      </c>
      <c r="AL854" s="2"/>
      <c r="AM854" t="s">
        <v>137</v>
      </c>
      <c r="AN854" t="s">
        <v>137</v>
      </c>
      <c r="AO854" t="s">
        <v>137</v>
      </c>
      <c r="AP854" t="s">
        <v>137</v>
      </c>
      <c r="AQ854" t="s">
        <v>137</v>
      </c>
      <c r="AR854" t="s">
        <v>137</v>
      </c>
      <c r="AS854" t="s">
        <v>137</v>
      </c>
      <c r="AT854" t="s">
        <v>137</v>
      </c>
      <c r="AU854" t="s">
        <v>137</v>
      </c>
      <c r="AV854" t="s">
        <v>137</v>
      </c>
      <c r="AW854" t="s">
        <v>137</v>
      </c>
      <c r="AX854" t="s">
        <v>137</v>
      </c>
      <c r="AY854" t="s">
        <v>137</v>
      </c>
      <c r="AZ854" t="s">
        <v>137</v>
      </c>
      <c r="BA854" t="s">
        <v>137</v>
      </c>
      <c r="BB854" t="s">
        <v>137</v>
      </c>
      <c r="BC854" t="s">
        <v>137</v>
      </c>
      <c r="BD854" t="s">
        <v>137</v>
      </c>
      <c r="BE854" t="s">
        <v>137</v>
      </c>
      <c r="BF854" t="s">
        <v>137</v>
      </c>
      <c r="BG854" t="s">
        <v>137</v>
      </c>
      <c r="BH854" t="s">
        <v>137</v>
      </c>
      <c r="BI854" t="s">
        <v>137</v>
      </c>
      <c r="BJ854" t="s">
        <v>137</v>
      </c>
      <c r="BK854" t="s">
        <v>137</v>
      </c>
      <c r="BL854" t="s">
        <v>137</v>
      </c>
      <c r="BM854" t="s">
        <v>137</v>
      </c>
      <c r="BN854" t="s">
        <v>137</v>
      </c>
      <c r="BO854" t="s">
        <v>137</v>
      </c>
      <c r="BP854" t="s">
        <v>137</v>
      </c>
      <c r="BQ854" t="s">
        <v>137</v>
      </c>
      <c r="BR854" t="s">
        <v>137</v>
      </c>
      <c r="BS854" t="s">
        <v>137</v>
      </c>
      <c r="BT854" t="s">
        <v>137</v>
      </c>
      <c r="BU854" t="s">
        <v>137</v>
      </c>
      <c r="BW854" t="s">
        <v>137</v>
      </c>
      <c r="BX854" t="s">
        <v>137</v>
      </c>
      <c r="BY854" t="s">
        <v>137</v>
      </c>
      <c r="BZ854" t="s">
        <v>137</v>
      </c>
      <c r="CA854" t="s">
        <v>137</v>
      </c>
      <c r="CB854" t="s">
        <v>137</v>
      </c>
      <c r="CC854" t="s">
        <v>137</v>
      </c>
      <c r="CD854" t="s">
        <v>137</v>
      </c>
      <c r="CE854" t="s">
        <v>137</v>
      </c>
      <c r="CF854" t="s">
        <v>137</v>
      </c>
      <c r="CG854" t="s">
        <v>137</v>
      </c>
      <c r="CH854" t="s">
        <v>137</v>
      </c>
      <c r="CI854" t="s">
        <v>137</v>
      </c>
      <c r="CJ854" t="s">
        <v>137</v>
      </c>
      <c r="CK854" t="s">
        <v>137</v>
      </c>
      <c r="CL854" t="s">
        <v>137</v>
      </c>
      <c r="CM854" t="s">
        <v>137</v>
      </c>
      <c r="CN854" t="s">
        <v>137</v>
      </c>
      <c r="CO854" t="s">
        <v>137</v>
      </c>
      <c r="CP854" t="s">
        <v>137</v>
      </c>
      <c r="CQ854" s="1">
        <v>45793.553472222222</v>
      </c>
      <c r="CR854" s="1">
        <v>45793.553472222222</v>
      </c>
      <c r="CS854" s="1">
        <v>45793.553472222222</v>
      </c>
      <c r="CT854" t="s">
        <v>5803</v>
      </c>
      <c r="CU854" t="s">
        <v>5803</v>
      </c>
      <c r="CV854" t="s">
        <v>5804</v>
      </c>
      <c r="CW854" t="s">
        <v>5805</v>
      </c>
      <c r="CX854" s="3"/>
      <c r="CY854" s="3"/>
      <c r="CZ854">
        <v>1</v>
      </c>
      <c r="DA854" t="s">
        <v>137</v>
      </c>
      <c r="DB854" t="s">
        <v>137</v>
      </c>
      <c r="DC854" t="s">
        <v>137</v>
      </c>
      <c r="DD854" t="s">
        <v>137</v>
      </c>
      <c r="DE854" t="s">
        <v>137</v>
      </c>
      <c r="DF854" t="s">
        <v>5806</v>
      </c>
      <c r="DG854" t="s">
        <v>900</v>
      </c>
      <c r="DH854" t="s">
        <v>2021</v>
      </c>
      <c r="DI854" t="s">
        <v>137</v>
      </c>
      <c r="DJ854" t="s">
        <v>137</v>
      </c>
      <c r="DK854">
        <v>0</v>
      </c>
      <c r="DL854" t="s">
        <v>137</v>
      </c>
      <c r="DM854" t="s">
        <v>137</v>
      </c>
      <c r="DN854" t="s">
        <v>137</v>
      </c>
      <c r="DO854" s="1">
        <v>45793.553472222222</v>
      </c>
      <c r="DP854" s="1"/>
      <c r="DQ854" t="s">
        <v>273</v>
      </c>
      <c r="DR854" t="s">
        <v>274</v>
      </c>
      <c r="DS854" t="s">
        <v>275</v>
      </c>
      <c r="DT854" t="s">
        <v>137</v>
      </c>
      <c r="DU854" t="s">
        <v>137</v>
      </c>
      <c r="DV854" t="s">
        <v>137</v>
      </c>
      <c r="DW854" t="s">
        <v>137</v>
      </c>
      <c r="DX854" t="s">
        <v>137</v>
      </c>
      <c r="DY854" t="s">
        <v>137</v>
      </c>
      <c r="DZ854" t="s">
        <v>168</v>
      </c>
      <c r="EA854" t="b">
        <v>0</v>
      </c>
      <c r="EB854" t="s">
        <v>137</v>
      </c>
    </row>
    <row r="855" spans="1:132" x14ac:dyDescent="0.25">
      <c r="A855">
        <v>155755714</v>
      </c>
      <c r="B855">
        <v>11189</v>
      </c>
      <c r="C855" t="s">
        <v>192</v>
      </c>
      <c r="D855" t="s">
        <v>133</v>
      </c>
      <c r="E855" t="s">
        <v>134</v>
      </c>
      <c r="F855" t="s">
        <v>135</v>
      </c>
      <c r="G855" t="s">
        <v>194</v>
      </c>
      <c r="H855" t="s">
        <v>195</v>
      </c>
      <c r="I855" t="s">
        <v>138</v>
      </c>
      <c r="J855" t="s">
        <v>262</v>
      </c>
      <c r="K855" t="s">
        <v>263</v>
      </c>
      <c r="L855" t="s">
        <v>264</v>
      </c>
      <c r="M855" t="s">
        <v>140</v>
      </c>
      <c r="N855" t="s">
        <v>1666</v>
      </c>
      <c r="O855" t="s">
        <v>1666</v>
      </c>
      <c r="P855" s="1">
        <v>45784</v>
      </c>
      <c r="Q855" s="1">
        <v>45784.381249999999</v>
      </c>
      <c r="R855" s="1">
        <v>45784.381249999999</v>
      </c>
      <c r="S855" s="1">
        <v>45804.462500000001</v>
      </c>
      <c r="T855" s="1">
        <v>45804.462500000001</v>
      </c>
      <c r="U855" t="s">
        <v>5807</v>
      </c>
      <c r="V855" t="s">
        <v>137</v>
      </c>
      <c r="W855" t="s">
        <v>137</v>
      </c>
      <c r="X855" t="s">
        <v>369</v>
      </c>
      <c r="Y855" t="s">
        <v>440</v>
      </c>
      <c r="Z855" t="s">
        <v>137</v>
      </c>
      <c r="AA855" t="s">
        <v>137</v>
      </c>
      <c r="AB855" t="s">
        <v>137</v>
      </c>
      <c r="AC855" t="s">
        <v>137</v>
      </c>
      <c r="AD855" s="2"/>
      <c r="AE855" t="s">
        <v>137</v>
      </c>
      <c r="AF855" t="s">
        <v>137</v>
      </c>
      <c r="AG855" t="s">
        <v>137</v>
      </c>
      <c r="AH855" t="s">
        <v>137</v>
      </c>
      <c r="AI855" t="s">
        <v>137</v>
      </c>
      <c r="AJ855" t="s">
        <v>137</v>
      </c>
      <c r="AK855" t="s">
        <v>137</v>
      </c>
      <c r="AL855" s="2"/>
      <c r="AM855" t="s">
        <v>137</v>
      </c>
      <c r="AN855" t="s">
        <v>137</v>
      </c>
      <c r="AO855" t="s">
        <v>137</v>
      </c>
      <c r="AP855" t="s">
        <v>137</v>
      </c>
      <c r="AQ855" t="s">
        <v>137</v>
      </c>
      <c r="AR855" t="s">
        <v>137</v>
      </c>
      <c r="AS855" t="s">
        <v>137</v>
      </c>
      <c r="AT855" t="s">
        <v>137</v>
      </c>
      <c r="AU855" t="s">
        <v>137</v>
      </c>
      <c r="AV855" t="s">
        <v>137</v>
      </c>
      <c r="AW855" t="s">
        <v>137</v>
      </c>
      <c r="AX855" t="s">
        <v>137</v>
      </c>
      <c r="AY855" t="s">
        <v>137</v>
      </c>
      <c r="AZ855" t="s">
        <v>137</v>
      </c>
      <c r="BA855" t="s">
        <v>137</v>
      </c>
      <c r="BB855" t="s">
        <v>137</v>
      </c>
      <c r="BC855" t="s">
        <v>137</v>
      </c>
      <c r="BD855" t="s">
        <v>137</v>
      </c>
      <c r="BE855" t="s">
        <v>137</v>
      </c>
      <c r="BF855" t="s">
        <v>137</v>
      </c>
      <c r="BG855" t="s">
        <v>137</v>
      </c>
      <c r="BH855" t="s">
        <v>137</v>
      </c>
      <c r="BI855" t="s">
        <v>137</v>
      </c>
      <c r="BJ855" t="s">
        <v>137</v>
      </c>
      <c r="BK855" t="s">
        <v>137</v>
      </c>
      <c r="BL855" t="s">
        <v>137</v>
      </c>
      <c r="BM855" t="s">
        <v>137</v>
      </c>
      <c r="BN855" t="s">
        <v>137</v>
      </c>
      <c r="BO855" t="s">
        <v>137</v>
      </c>
      <c r="BP855" t="s">
        <v>5808</v>
      </c>
      <c r="BQ855" t="s">
        <v>137</v>
      </c>
      <c r="BR855" t="s">
        <v>137</v>
      </c>
      <c r="BS855" t="s">
        <v>137</v>
      </c>
      <c r="BT855" t="s">
        <v>137</v>
      </c>
      <c r="BU855" t="s">
        <v>137</v>
      </c>
      <c r="BW855" t="s">
        <v>137</v>
      </c>
      <c r="BX855" t="s">
        <v>137</v>
      </c>
      <c r="BY855" t="s">
        <v>137</v>
      </c>
      <c r="BZ855" t="s">
        <v>137</v>
      </c>
      <c r="CA855" t="s">
        <v>137</v>
      </c>
      <c r="CB855" t="s">
        <v>137</v>
      </c>
      <c r="CC855" t="s">
        <v>137</v>
      </c>
      <c r="CD855" t="s">
        <v>137</v>
      </c>
      <c r="CE855" t="s">
        <v>137</v>
      </c>
      <c r="CF855" t="s">
        <v>137</v>
      </c>
      <c r="CG855" t="s">
        <v>137</v>
      </c>
      <c r="CH855" t="s">
        <v>137</v>
      </c>
      <c r="CI855" t="s">
        <v>137</v>
      </c>
      <c r="CJ855" t="s">
        <v>137</v>
      </c>
      <c r="CK855" t="s">
        <v>137</v>
      </c>
      <c r="CL855" t="s">
        <v>137</v>
      </c>
      <c r="CM855" t="s">
        <v>137</v>
      </c>
      <c r="CN855" t="s">
        <v>137</v>
      </c>
      <c r="CO855" t="s">
        <v>137</v>
      </c>
      <c r="CP855" t="s">
        <v>137</v>
      </c>
      <c r="CQ855" s="1">
        <v>45804.462500000001</v>
      </c>
      <c r="CR855" s="1">
        <v>45804.462500000001</v>
      </c>
      <c r="CS855" s="1">
        <v>45804.462500000001</v>
      </c>
      <c r="CT855" t="s">
        <v>137</v>
      </c>
      <c r="CU855" t="s">
        <v>137</v>
      </c>
      <c r="CV855" t="s">
        <v>5809</v>
      </c>
      <c r="CW855" t="s">
        <v>5810</v>
      </c>
      <c r="CX855" s="3"/>
      <c r="CY855" s="3"/>
      <c r="CZ855">
        <v>1</v>
      </c>
      <c r="DA855" t="s">
        <v>5811</v>
      </c>
      <c r="DB855" t="s">
        <v>137</v>
      </c>
      <c r="DC855" t="s">
        <v>137</v>
      </c>
      <c r="DD855" t="s">
        <v>137</v>
      </c>
      <c r="DE855" t="s">
        <v>137</v>
      </c>
      <c r="DF855" t="s">
        <v>137</v>
      </c>
      <c r="DG855" t="s">
        <v>900</v>
      </c>
      <c r="DH855" t="s">
        <v>1558</v>
      </c>
      <c r="DI855" t="s">
        <v>137</v>
      </c>
      <c r="DJ855" t="s">
        <v>137</v>
      </c>
      <c r="DK855">
        <v>0</v>
      </c>
      <c r="DL855" t="s">
        <v>209</v>
      </c>
      <c r="DM855" t="s">
        <v>5812</v>
      </c>
      <c r="DN855" t="s">
        <v>137</v>
      </c>
      <c r="DO855" s="1">
        <v>45804.462500000001</v>
      </c>
      <c r="DP855" s="1"/>
      <c r="DQ855" t="s">
        <v>1709</v>
      </c>
      <c r="DR855" t="s">
        <v>1710</v>
      </c>
      <c r="DS855" t="s">
        <v>1711</v>
      </c>
      <c r="DT855" t="s">
        <v>137</v>
      </c>
      <c r="DU855" t="s">
        <v>137</v>
      </c>
      <c r="DV855" t="s">
        <v>137</v>
      </c>
      <c r="DW855" t="s">
        <v>137</v>
      </c>
      <c r="DX855" t="s">
        <v>4008</v>
      </c>
      <c r="DY855" t="s">
        <v>137</v>
      </c>
      <c r="DZ855" t="s">
        <v>148</v>
      </c>
      <c r="EA855" t="b">
        <v>0</v>
      </c>
      <c r="EB855" t="s">
        <v>137</v>
      </c>
    </row>
    <row r="856" spans="1:132" x14ac:dyDescent="0.25">
      <c r="A856">
        <v>155754909</v>
      </c>
      <c r="B856">
        <v>11188</v>
      </c>
      <c r="C856" t="s">
        <v>192</v>
      </c>
      <c r="D856" t="s">
        <v>5813</v>
      </c>
      <c r="E856" t="s">
        <v>134</v>
      </c>
      <c r="F856" t="s">
        <v>162</v>
      </c>
      <c r="G856" t="s">
        <v>163</v>
      </c>
      <c r="H856" t="s">
        <v>137</v>
      </c>
      <c r="I856" t="s">
        <v>5814</v>
      </c>
      <c r="J856" t="s">
        <v>139</v>
      </c>
      <c r="K856" t="s">
        <v>140</v>
      </c>
      <c r="L856" t="s">
        <v>141</v>
      </c>
      <c r="M856" t="s">
        <v>137</v>
      </c>
      <c r="N856" t="s">
        <v>165</v>
      </c>
      <c r="O856" t="s">
        <v>165</v>
      </c>
      <c r="P856" s="1"/>
      <c r="Q856" s="1">
        <v>45784.376388888886</v>
      </c>
      <c r="R856" s="1">
        <v>45784.376388888886</v>
      </c>
      <c r="S856" s="1">
        <v>45784.419444444444</v>
      </c>
      <c r="T856" s="1">
        <v>45784.419444444444</v>
      </c>
      <c r="U856" t="s">
        <v>166</v>
      </c>
      <c r="V856" t="s">
        <v>137</v>
      </c>
      <c r="W856" t="s">
        <v>137</v>
      </c>
      <c r="X856" t="s">
        <v>137</v>
      </c>
      <c r="Y856" t="s">
        <v>137</v>
      </c>
      <c r="Z856" t="s">
        <v>137</v>
      </c>
      <c r="AA856" t="s">
        <v>137</v>
      </c>
      <c r="AB856" t="s">
        <v>137</v>
      </c>
      <c r="AC856" t="s">
        <v>137</v>
      </c>
      <c r="AD856" s="2"/>
      <c r="AE856" t="s">
        <v>137</v>
      </c>
      <c r="AF856" t="s">
        <v>137</v>
      </c>
      <c r="AG856" t="s">
        <v>137</v>
      </c>
      <c r="AH856" t="s">
        <v>137</v>
      </c>
      <c r="AI856" t="s">
        <v>137</v>
      </c>
      <c r="AJ856" t="s">
        <v>137</v>
      </c>
      <c r="AK856" t="s">
        <v>137</v>
      </c>
      <c r="AL856" s="2"/>
      <c r="AM856" t="s">
        <v>137</v>
      </c>
      <c r="AN856" t="s">
        <v>137</v>
      </c>
      <c r="AO856" t="s">
        <v>137</v>
      </c>
      <c r="AP856" t="s">
        <v>137</v>
      </c>
      <c r="AQ856" t="s">
        <v>137</v>
      </c>
      <c r="AR856" t="s">
        <v>137</v>
      </c>
      <c r="AS856" t="s">
        <v>137</v>
      </c>
      <c r="AT856" t="s">
        <v>137</v>
      </c>
      <c r="AU856" t="s">
        <v>137</v>
      </c>
      <c r="AV856" t="s">
        <v>137</v>
      </c>
      <c r="AW856" t="s">
        <v>137</v>
      </c>
      <c r="AX856" t="s">
        <v>137</v>
      </c>
      <c r="AY856" t="s">
        <v>137</v>
      </c>
      <c r="AZ856" t="s">
        <v>137</v>
      </c>
      <c r="BA856" t="s">
        <v>137</v>
      </c>
      <c r="BB856" t="s">
        <v>137</v>
      </c>
      <c r="BC856" t="s">
        <v>137</v>
      </c>
      <c r="BD856" t="s">
        <v>137</v>
      </c>
      <c r="BE856" t="s">
        <v>137</v>
      </c>
      <c r="BF856" t="s">
        <v>137</v>
      </c>
      <c r="BG856" t="s">
        <v>137</v>
      </c>
      <c r="BH856" t="s">
        <v>137</v>
      </c>
      <c r="BI856" t="s">
        <v>137</v>
      </c>
      <c r="BJ856" t="s">
        <v>137</v>
      </c>
      <c r="BK856" t="s">
        <v>137</v>
      </c>
      <c r="BL856" t="s">
        <v>137</v>
      </c>
      <c r="BM856" t="s">
        <v>137</v>
      </c>
      <c r="BN856" t="s">
        <v>137</v>
      </c>
      <c r="BO856" t="s">
        <v>137</v>
      </c>
      <c r="BP856" t="s">
        <v>137</v>
      </c>
      <c r="BQ856" t="s">
        <v>137</v>
      </c>
      <c r="BR856" t="s">
        <v>137</v>
      </c>
      <c r="BS856" t="s">
        <v>137</v>
      </c>
      <c r="BT856" t="s">
        <v>137</v>
      </c>
      <c r="BU856" t="s">
        <v>137</v>
      </c>
      <c r="BW856" t="s">
        <v>137</v>
      </c>
      <c r="BX856" t="s">
        <v>137</v>
      </c>
      <c r="BY856" t="s">
        <v>137</v>
      </c>
      <c r="BZ856" t="s">
        <v>137</v>
      </c>
      <c r="CA856" t="s">
        <v>137</v>
      </c>
      <c r="CB856" t="s">
        <v>137</v>
      </c>
      <c r="CC856" t="s">
        <v>137</v>
      </c>
      <c r="CD856" t="s">
        <v>137</v>
      </c>
      <c r="CE856" t="s">
        <v>137</v>
      </c>
      <c r="CF856" t="s">
        <v>137</v>
      </c>
      <c r="CG856" t="s">
        <v>137</v>
      </c>
      <c r="CH856" t="s">
        <v>137</v>
      </c>
      <c r="CI856" t="s">
        <v>137</v>
      </c>
      <c r="CJ856" t="s">
        <v>137</v>
      </c>
      <c r="CK856" t="s">
        <v>137</v>
      </c>
      <c r="CL856" t="s">
        <v>137</v>
      </c>
      <c r="CM856" t="s">
        <v>137</v>
      </c>
      <c r="CN856" t="s">
        <v>137</v>
      </c>
      <c r="CO856" t="s">
        <v>137</v>
      </c>
      <c r="CP856" t="s">
        <v>137</v>
      </c>
      <c r="CQ856" s="1">
        <v>45784.419444444444</v>
      </c>
      <c r="CR856" s="1">
        <v>45784.419444444444</v>
      </c>
      <c r="CS856" s="1">
        <v>45784.419444444444</v>
      </c>
      <c r="CT856" t="s">
        <v>137</v>
      </c>
      <c r="CU856" t="s">
        <v>137</v>
      </c>
      <c r="CV856" t="s">
        <v>5815</v>
      </c>
      <c r="CW856" t="s">
        <v>5815</v>
      </c>
      <c r="CX856" s="3"/>
      <c r="CY856" s="3"/>
      <c r="DA856" t="s">
        <v>137</v>
      </c>
      <c r="DB856" t="s">
        <v>137</v>
      </c>
      <c r="DC856" t="s">
        <v>137</v>
      </c>
      <c r="DD856" t="s">
        <v>137</v>
      </c>
      <c r="DE856" t="s">
        <v>137</v>
      </c>
      <c r="DF856" t="s">
        <v>137</v>
      </c>
      <c r="DG856" t="s">
        <v>137</v>
      </c>
      <c r="DH856" t="s">
        <v>137</v>
      </c>
      <c r="DI856" t="s">
        <v>137</v>
      </c>
      <c r="DJ856" t="s">
        <v>137</v>
      </c>
      <c r="DK856">
        <v>0</v>
      </c>
      <c r="DL856" t="s">
        <v>137</v>
      </c>
      <c r="DM856" t="s">
        <v>137</v>
      </c>
      <c r="DN856" t="s">
        <v>137</v>
      </c>
      <c r="DO856" s="1">
        <v>45784.419444444444</v>
      </c>
      <c r="DP856" s="1"/>
      <c r="DQ856" t="s">
        <v>1709</v>
      </c>
      <c r="DR856" t="s">
        <v>1710</v>
      </c>
      <c r="DS856" t="s">
        <v>1711</v>
      </c>
      <c r="DT856" t="s">
        <v>137</v>
      </c>
      <c r="DU856" t="s">
        <v>137</v>
      </c>
      <c r="DV856" t="s">
        <v>137</v>
      </c>
      <c r="DW856" t="s">
        <v>137</v>
      </c>
      <c r="DX856" t="s">
        <v>2676</v>
      </c>
      <c r="DY856" t="s">
        <v>137</v>
      </c>
      <c r="DZ856" t="s">
        <v>168</v>
      </c>
      <c r="EA856" t="b">
        <v>0</v>
      </c>
      <c r="EB856" t="s">
        <v>137</v>
      </c>
    </row>
    <row r="857" spans="1:132" x14ac:dyDescent="0.25">
      <c r="A857">
        <v>155753881</v>
      </c>
      <c r="B857">
        <v>11187</v>
      </c>
      <c r="C857" t="s">
        <v>192</v>
      </c>
      <c r="D857" t="s">
        <v>5816</v>
      </c>
      <c r="E857" t="s">
        <v>134</v>
      </c>
      <c r="F857" t="s">
        <v>162</v>
      </c>
      <c r="G857" t="s">
        <v>163</v>
      </c>
      <c r="H857" t="s">
        <v>137</v>
      </c>
      <c r="I857" t="s">
        <v>5817</v>
      </c>
      <c r="J857" t="s">
        <v>1709</v>
      </c>
      <c r="K857" t="s">
        <v>1710</v>
      </c>
      <c r="L857" t="s">
        <v>1711</v>
      </c>
      <c r="M857" t="s">
        <v>137</v>
      </c>
      <c r="N857" t="s">
        <v>488</v>
      </c>
      <c r="O857" t="s">
        <v>488</v>
      </c>
      <c r="P857" s="1"/>
      <c r="Q857" s="1">
        <v>45784.369444444441</v>
      </c>
      <c r="R857" s="1">
        <v>45784.369444444441</v>
      </c>
      <c r="S857" s="1">
        <v>45785.386805555558</v>
      </c>
      <c r="T857" s="1">
        <v>45785.386805555558</v>
      </c>
      <c r="U857" t="s">
        <v>257</v>
      </c>
      <c r="V857" t="s">
        <v>137</v>
      </c>
      <c r="W857" t="s">
        <v>137</v>
      </c>
      <c r="X857" t="s">
        <v>144</v>
      </c>
      <c r="Y857" t="s">
        <v>137</v>
      </c>
      <c r="Z857" t="s">
        <v>137</v>
      </c>
      <c r="AA857" t="s">
        <v>137</v>
      </c>
      <c r="AB857" t="s">
        <v>137</v>
      </c>
      <c r="AC857" t="s">
        <v>137</v>
      </c>
      <c r="AD857" s="2"/>
      <c r="AE857" t="s">
        <v>137</v>
      </c>
      <c r="AF857" t="s">
        <v>137</v>
      </c>
      <c r="AG857" t="s">
        <v>137</v>
      </c>
      <c r="AH857" t="s">
        <v>137</v>
      </c>
      <c r="AI857" t="s">
        <v>137</v>
      </c>
      <c r="AJ857" t="s">
        <v>137</v>
      </c>
      <c r="AK857" t="s">
        <v>137</v>
      </c>
      <c r="AL857" s="2"/>
      <c r="AM857" t="s">
        <v>137</v>
      </c>
      <c r="AN857" t="s">
        <v>137</v>
      </c>
      <c r="AO857" t="s">
        <v>137</v>
      </c>
      <c r="AP857" t="s">
        <v>137</v>
      </c>
      <c r="AQ857" t="s">
        <v>137</v>
      </c>
      <c r="AR857" t="s">
        <v>137</v>
      </c>
      <c r="AS857" t="s">
        <v>137</v>
      </c>
      <c r="AT857" t="s">
        <v>137</v>
      </c>
      <c r="AU857" t="s">
        <v>137</v>
      </c>
      <c r="AV857" t="s">
        <v>137</v>
      </c>
      <c r="AW857" t="s">
        <v>137</v>
      </c>
      <c r="AX857" t="s">
        <v>137</v>
      </c>
      <c r="AY857" t="s">
        <v>137</v>
      </c>
      <c r="AZ857" t="s">
        <v>137</v>
      </c>
      <c r="BA857" t="s">
        <v>137</v>
      </c>
      <c r="BB857" t="s">
        <v>137</v>
      </c>
      <c r="BC857" t="s">
        <v>137</v>
      </c>
      <c r="BD857" t="s">
        <v>137</v>
      </c>
      <c r="BE857" t="s">
        <v>137</v>
      </c>
      <c r="BF857" t="s">
        <v>137</v>
      </c>
      <c r="BG857" t="s">
        <v>137</v>
      </c>
      <c r="BH857" t="s">
        <v>137</v>
      </c>
      <c r="BI857" t="s">
        <v>137</v>
      </c>
      <c r="BJ857" t="s">
        <v>137</v>
      </c>
      <c r="BK857" t="s">
        <v>137</v>
      </c>
      <c r="BL857" t="s">
        <v>137</v>
      </c>
      <c r="BM857" t="s">
        <v>137</v>
      </c>
      <c r="BN857" t="s">
        <v>137</v>
      </c>
      <c r="BO857" t="s">
        <v>137</v>
      </c>
      <c r="BP857" t="s">
        <v>137</v>
      </c>
      <c r="BQ857" t="s">
        <v>137</v>
      </c>
      <c r="BR857" t="s">
        <v>137</v>
      </c>
      <c r="BS857" t="s">
        <v>137</v>
      </c>
      <c r="BT857" t="s">
        <v>137</v>
      </c>
      <c r="BU857" t="s">
        <v>137</v>
      </c>
      <c r="BW857" t="s">
        <v>137</v>
      </c>
      <c r="BX857" t="s">
        <v>137</v>
      </c>
      <c r="BY857" t="s">
        <v>137</v>
      </c>
      <c r="BZ857" t="s">
        <v>137</v>
      </c>
      <c r="CA857" t="s">
        <v>137</v>
      </c>
      <c r="CB857" t="s">
        <v>137</v>
      </c>
      <c r="CC857" t="s">
        <v>137</v>
      </c>
      <c r="CD857" t="s">
        <v>137</v>
      </c>
      <c r="CE857" t="s">
        <v>137</v>
      </c>
      <c r="CF857" t="s">
        <v>137</v>
      </c>
      <c r="CG857" t="s">
        <v>137</v>
      </c>
      <c r="CH857" t="s">
        <v>137</v>
      </c>
      <c r="CI857" t="s">
        <v>137</v>
      </c>
      <c r="CJ857" t="s">
        <v>137</v>
      </c>
      <c r="CK857" t="s">
        <v>137</v>
      </c>
      <c r="CL857" t="s">
        <v>137</v>
      </c>
      <c r="CM857" t="s">
        <v>137</v>
      </c>
      <c r="CN857" t="s">
        <v>137</v>
      </c>
      <c r="CO857" t="s">
        <v>137</v>
      </c>
      <c r="CP857" t="s">
        <v>137</v>
      </c>
      <c r="CQ857" s="1">
        <v>45785.386805555558</v>
      </c>
      <c r="CR857" s="1">
        <v>45785.386805555558</v>
      </c>
      <c r="CS857" s="1">
        <v>45785.386805555558</v>
      </c>
      <c r="CT857" t="s">
        <v>5818</v>
      </c>
      <c r="CU857" t="s">
        <v>5819</v>
      </c>
      <c r="CV857" t="s">
        <v>5820</v>
      </c>
      <c r="CW857" t="s">
        <v>5821</v>
      </c>
      <c r="CX857" s="3"/>
      <c r="CY857" s="3"/>
      <c r="CZ857">
        <v>1</v>
      </c>
      <c r="DA857" t="s">
        <v>137</v>
      </c>
      <c r="DB857" t="s">
        <v>137</v>
      </c>
      <c r="DC857" t="s">
        <v>137</v>
      </c>
      <c r="DD857" t="s">
        <v>137</v>
      </c>
      <c r="DE857" t="s">
        <v>137</v>
      </c>
      <c r="DF857" t="s">
        <v>5822</v>
      </c>
      <c r="DG857" t="s">
        <v>137</v>
      </c>
      <c r="DH857" t="s">
        <v>137</v>
      </c>
      <c r="DI857" t="s">
        <v>137</v>
      </c>
      <c r="DJ857" t="s">
        <v>137</v>
      </c>
      <c r="DK857">
        <v>0</v>
      </c>
      <c r="DL857" t="s">
        <v>137</v>
      </c>
      <c r="DM857" t="s">
        <v>137</v>
      </c>
      <c r="DN857" t="s">
        <v>137</v>
      </c>
      <c r="DO857" s="1">
        <v>45785.386805555558</v>
      </c>
      <c r="DP857" s="1"/>
      <c r="DQ857" t="s">
        <v>1709</v>
      </c>
      <c r="DR857" t="s">
        <v>1710</v>
      </c>
      <c r="DS857" t="s">
        <v>1711</v>
      </c>
      <c r="DT857" t="s">
        <v>137</v>
      </c>
      <c r="DU857" t="s">
        <v>137</v>
      </c>
      <c r="DV857" t="s">
        <v>137</v>
      </c>
      <c r="DW857" t="s">
        <v>137</v>
      </c>
      <c r="DX857" t="s">
        <v>1240</v>
      </c>
      <c r="DY857" t="s">
        <v>137</v>
      </c>
      <c r="DZ857" t="s">
        <v>168</v>
      </c>
      <c r="EA857" t="b">
        <v>0</v>
      </c>
      <c r="EB857" t="s">
        <v>137</v>
      </c>
    </row>
    <row r="858" spans="1:132" x14ac:dyDescent="0.25">
      <c r="A858">
        <v>155751829</v>
      </c>
      <c r="B858">
        <v>11186</v>
      </c>
      <c r="C858" t="s">
        <v>192</v>
      </c>
      <c r="D858" t="s">
        <v>5823</v>
      </c>
      <c r="E858" t="s">
        <v>134</v>
      </c>
      <c r="F858" t="s">
        <v>162</v>
      </c>
      <c r="G858" t="s">
        <v>163</v>
      </c>
      <c r="H858" t="s">
        <v>137</v>
      </c>
      <c r="I858" t="s">
        <v>5824</v>
      </c>
      <c r="J858" t="s">
        <v>273</v>
      </c>
      <c r="K858" t="s">
        <v>274</v>
      </c>
      <c r="L858" t="s">
        <v>275</v>
      </c>
      <c r="M858" t="s">
        <v>137</v>
      </c>
      <c r="N858" t="s">
        <v>3543</v>
      </c>
      <c r="O858" t="s">
        <v>3543</v>
      </c>
      <c r="P858" s="1"/>
      <c r="Q858" s="1">
        <v>45784.352777777778</v>
      </c>
      <c r="R858" s="1">
        <v>45784.352777777778</v>
      </c>
      <c r="S858" s="1">
        <v>45784.417361111111</v>
      </c>
      <c r="T858" s="1">
        <v>45784.417361111111</v>
      </c>
      <c r="U858" t="s">
        <v>166</v>
      </c>
      <c r="V858" t="s">
        <v>137</v>
      </c>
      <c r="W858" t="s">
        <v>137</v>
      </c>
      <c r="X858" t="s">
        <v>137</v>
      </c>
      <c r="Y858" t="s">
        <v>137</v>
      </c>
      <c r="Z858" t="s">
        <v>137</v>
      </c>
      <c r="AA858" t="s">
        <v>137</v>
      </c>
      <c r="AB858" t="s">
        <v>137</v>
      </c>
      <c r="AC858" t="s">
        <v>137</v>
      </c>
      <c r="AD858" s="2"/>
      <c r="AE858" t="s">
        <v>137</v>
      </c>
      <c r="AF858" t="s">
        <v>137</v>
      </c>
      <c r="AG858" t="s">
        <v>137</v>
      </c>
      <c r="AH858" t="s">
        <v>137</v>
      </c>
      <c r="AI858" t="s">
        <v>137</v>
      </c>
      <c r="AJ858" t="s">
        <v>137</v>
      </c>
      <c r="AK858" t="s">
        <v>137</v>
      </c>
      <c r="AL858" s="2"/>
      <c r="AM858" t="s">
        <v>137</v>
      </c>
      <c r="AN858" t="s">
        <v>137</v>
      </c>
      <c r="AO858" t="s">
        <v>137</v>
      </c>
      <c r="AP858" t="s">
        <v>137</v>
      </c>
      <c r="AQ858" t="s">
        <v>137</v>
      </c>
      <c r="AR858" t="s">
        <v>137</v>
      </c>
      <c r="AS858" t="s">
        <v>137</v>
      </c>
      <c r="AT858" t="s">
        <v>137</v>
      </c>
      <c r="AU858" t="s">
        <v>137</v>
      </c>
      <c r="AV858" t="s">
        <v>137</v>
      </c>
      <c r="AW858" t="s">
        <v>137</v>
      </c>
      <c r="AX858" t="s">
        <v>137</v>
      </c>
      <c r="AY858" t="s">
        <v>137</v>
      </c>
      <c r="AZ858" t="s">
        <v>137</v>
      </c>
      <c r="BA858" t="s">
        <v>137</v>
      </c>
      <c r="BB858" t="s">
        <v>137</v>
      </c>
      <c r="BC858" t="s">
        <v>137</v>
      </c>
      <c r="BD858" t="s">
        <v>137</v>
      </c>
      <c r="BE858" t="s">
        <v>137</v>
      </c>
      <c r="BF858" t="s">
        <v>137</v>
      </c>
      <c r="BG858" t="s">
        <v>137</v>
      </c>
      <c r="BH858" t="s">
        <v>137</v>
      </c>
      <c r="BI858" t="s">
        <v>137</v>
      </c>
      <c r="BJ858" t="s">
        <v>137</v>
      </c>
      <c r="BK858" t="s">
        <v>137</v>
      </c>
      <c r="BL858" t="s">
        <v>137</v>
      </c>
      <c r="BM858" t="s">
        <v>137</v>
      </c>
      <c r="BN858" t="s">
        <v>137</v>
      </c>
      <c r="BO858" t="s">
        <v>137</v>
      </c>
      <c r="BP858" t="s">
        <v>137</v>
      </c>
      <c r="BQ858" t="s">
        <v>137</v>
      </c>
      <c r="BR858" t="s">
        <v>137</v>
      </c>
      <c r="BS858" t="s">
        <v>137</v>
      </c>
      <c r="BT858" t="s">
        <v>137</v>
      </c>
      <c r="BU858" t="s">
        <v>137</v>
      </c>
      <c r="BW858" t="s">
        <v>137</v>
      </c>
      <c r="BX858" t="s">
        <v>137</v>
      </c>
      <c r="BY858" t="s">
        <v>137</v>
      </c>
      <c r="BZ858" t="s">
        <v>137</v>
      </c>
      <c r="CA858" t="s">
        <v>137</v>
      </c>
      <c r="CB858" t="s">
        <v>137</v>
      </c>
      <c r="CC858" t="s">
        <v>137</v>
      </c>
      <c r="CD858" t="s">
        <v>137</v>
      </c>
      <c r="CE858" t="s">
        <v>137</v>
      </c>
      <c r="CF858" t="s">
        <v>137</v>
      </c>
      <c r="CG858" t="s">
        <v>137</v>
      </c>
      <c r="CH858" t="s">
        <v>137</v>
      </c>
      <c r="CI858" t="s">
        <v>137</v>
      </c>
      <c r="CJ858" t="s">
        <v>137</v>
      </c>
      <c r="CK858" t="s">
        <v>137</v>
      </c>
      <c r="CL858" t="s">
        <v>137</v>
      </c>
      <c r="CM858" t="s">
        <v>137</v>
      </c>
      <c r="CN858" t="s">
        <v>137</v>
      </c>
      <c r="CO858" t="s">
        <v>137</v>
      </c>
      <c r="CP858" t="s">
        <v>137</v>
      </c>
      <c r="CQ858" s="1">
        <v>45784.417361111111</v>
      </c>
      <c r="CR858" s="1">
        <v>45784.417361111111</v>
      </c>
      <c r="CS858" s="1">
        <v>45784.417361111111</v>
      </c>
      <c r="CT858" t="s">
        <v>5825</v>
      </c>
      <c r="CU858" t="s">
        <v>5826</v>
      </c>
      <c r="CV858" t="s">
        <v>5815</v>
      </c>
      <c r="CW858" t="s">
        <v>1128</v>
      </c>
      <c r="CX858" s="3"/>
      <c r="CY858" s="3"/>
      <c r="CZ858">
        <v>1</v>
      </c>
      <c r="DA858" t="s">
        <v>137</v>
      </c>
      <c r="DB858" t="s">
        <v>137</v>
      </c>
      <c r="DC858" t="s">
        <v>137</v>
      </c>
      <c r="DD858" t="s">
        <v>137</v>
      </c>
      <c r="DE858" t="s">
        <v>137</v>
      </c>
      <c r="DF858" t="s">
        <v>5827</v>
      </c>
      <c r="DG858" t="s">
        <v>137</v>
      </c>
      <c r="DH858" t="s">
        <v>137</v>
      </c>
      <c r="DI858" t="s">
        <v>137</v>
      </c>
      <c r="DJ858" t="s">
        <v>137</v>
      </c>
      <c r="DK858">
        <v>0</v>
      </c>
      <c r="DL858" t="s">
        <v>137</v>
      </c>
      <c r="DM858" t="s">
        <v>137</v>
      </c>
      <c r="DN858" t="s">
        <v>137</v>
      </c>
      <c r="DO858" s="1">
        <v>45784.417361111111</v>
      </c>
      <c r="DP858" s="1"/>
      <c r="DQ858" t="s">
        <v>273</v>
      </c>
      <c r="DR858" t="s">
        <v>274</v>
      </c>
      <c r="DS858" t="s">
        <v>275</v>
      </c>
      <c r="DT858" t="s">
        <v>137</v>
      </c>
      <c r="DU858" t="s">
        <v>137</v>
      </c>
      <c r="DV858" t="s">
        <v>137</v>
      </c>
      <c r="DW858" t="s">
        <v>137</v>
      </c>
      <c r="DX858" t="s">
        <v>1455</v>
      </c>
      <c r="DY858" t="s">
        <v>137</v>
      </c>
      <c r="DZ858" t="s">
        <v>168</v>
      </c>
      <c r="EA858" t="b">
        <v>0</v>
      </c>
      <c r="EB858" t="s">
        <v>137</v>
      </c>
    </row>
    <row r="859" spans="1:132" x14ac:dyDescent="0.25">
      <c r="A859">
        <v>155751332</v>
      </c>
      <c r="B859">
        <v>11185</v>
      </c>
      <c r="C859" t="s">
        <v>192</v>
      </c>
      <c r="D859" t="s">
        <v>5828</v>
      </c>
      <c r="E859" t="s">
        <v>134</v>
      </c>
      <c r="F859" t="s">
        <v>135</v>
      </c>
      <c r="G859" t="s">
        <v>602</v>
      </c>
      <c r="H859" t="s">
        <v>601</v>
      </c>
      <c r="I859" t="s">
        <v>603</v>
      </c>
      <c r="J859" t="s">
        <v>262</v>
      </c>
      <c r="K859" t="s">
        <v>263</v>
      </c>
      <c r="L859" t="s">
        <v>264</v>
      </c>
      <c r="M859" t="s">
        <v>140</v>
      </c>
      <c r="N859" t="s">
        <v>549</v>
      </c>
      <c r="O859" t="s">
        <v>549</v>
      </c>
      <c r="P859" s="1">
        <v>45784</v>
      </c>
      <c r="Q859" s="1">
        <v>45784.347916666666</v>
      </c>
      <c r="R859" s="1">
        <v>45784.347916666666</v>
      </c>
      <c r="S859" s="1">
        <v>45791.695138888892</v>
      </c>
      <c r="T859" s="1">
        <v>45791.695138888892</v>
      </c>
      <c r="U859" t="s">
        <v>3721</v>
      </c>
      <c r="V859" t="s">
        <v>137</v>
      </c>
      <c r="W859" t="s">
        <v>137</v>
      </c>
      <c r="X859" t="s">
        <v>144</v>
      </c>
      <c r="Y859" t="s">
        <v>199</v>
      </c>
      <c r="Z859" t="s">
        <v>137</v>
      </c>
      <c r="AA859" t="s">
        <v>137</v>
      </c>
      <c r="AB859" t="s">
        <v>137</v>
      </c>
      <c r="AC859" t="s">
        <v>137</v>
      </c>
      <c r="AD859" s="2"/>
      <c r="AE859" t="s">
        <v>137</v>
      </c>
      <c r="AF859" t="s">
        <v>137</v>
      </c>
      <c r="AG859" t="s">
        <v>137</v>
      </c>
      <c r="AH859" t="s">
        <v>137</v>
      </c>
      <c r="AI859" t="s">
        <v>137</v>
      </c>
      <c r="AJ859" t="s">
        <v>137</v>
      </c>
      <c r="AK859" t="s">
        <v>137</v>
      </c>
      <c r="AL859" s="2"/>
      <c r="AM859" t="s">
        <v>137</v>
      </c>
      <c r="AN859" t="s">
        <v>137</v>
      </c>
      <c r="AO859" t="s">
        <v>137</v>
      </c>
      <c r="AP859" t="s">
        <v>137</v>
      </c>
      <c r="AQ859" t="s">
        <v>137</v>
      </c>
      <c r="AR859" t="s">
        <v>137</v>
      </c>
      <c r="AS859" t="s">
        <v>137</v>
      </c>
      <c r="AT859" t="s">
        <v>137</v>
      </c>
      <c r="AU859" t="s">
        <v>137</v>
      </c>
      <c r="AV859" t="s">
        <v>137</v>
      </c>
      <c r="AW859" t="s">
        <v>137</v>
      </c>
      <c r="AX859" t="s">
        <v>137</v>
      </c>
      <c r="AY859" t="s">
        <v>137</v>
      </c>
      <c r="AZ859" t="s">
        <v>137</v>
      </c>
      <c r="BA859" t="s">
        <v>137</v>
      </c>
      <c r="BB859" t="s">
        <v>137</v>
      </c>
      <c r="BC859" t="s">
        <v>137</v>
      </c>
      <c r="BD859" t="s">
        <v>137</v>
      </c>
      <c r="BE859" t="s">
        <v>137</v>
      </c>
      <c r="BF859" t="s">
        <v>137</v>
      </c>
      <c r="BG859" t="s">
        <v>137</v>
      </c>
      <c r="BH859" t="s">
        <v>137</v>
      </c>
      <c r="BI859" t="s">
        <v>137</v>
      </c>
      <c r="BJ859" t="s">
        <v>137</v>
      </c>
      <c r="BK859" t="s">
        <v>137</v>
      </c>
      <c r="BL859" t="s">
        <v>137</v>
      </c>
      <c r="BM859" t="s">
        <v>137</v>
      </c>
      <c r="BN859" t="s">
        <v>137</v>
      </c>
      <c r="BO859" t="s">
        <v>137</v>
      </c>
      <c r="BP859" t="s">
        <v>5829</v>
      </c>
      <c r="BQ859" t="s">
        <v>137</v>
      </c>
      <c r="BR859" t="s">
        <v>137</v>
      </c>
      <c r="BS859" t="s">
        <v>137</v>
      </c>
      <c r="BT859" t="s">
        <v>137</v>
      </c>
      <c r="BU859" t="s">
        <v>137</v>
      </c>
      <c r="BW859" t="s">
        <v>137</v>
      </c>
      <c r="BX859" t="s">
        <v>137</v>
      </c>
      <c r="BY859" t="s">
        <v>137</v>
      </c>
      <c r="BZ859" t="s">
        <v>137</v>
      </c>
      <c r="CA859" t="s">
        <v>137</v>
      </c>
      <c r="CB859" t="s">
        <v>137</v>
      </c>
      <c r="CC859" t="s">
        <v>137</v>
      </c>
      <c r="CD859" t="s">
        <v>137</v>
      </c>
      <c r="CE859" t="s">
        <v>137</v>
      </c>
      <c r="CF859" t="s">
        <v>137</v>
      </c>
      <c r="CG859" t="s">
        <v>137</v>
      </c>
      <c r="CH859" t="s">
        <v>137</v>
      </c>
      <c r="CI859" t="s">
        <v>137</v>
      </c>
      <c r="CJ859" t="s">
        <v>137</v>
      </c>
      <c r="CK859" t="s">
        <v>137</v>
      </c>
      <c r="CL859" t="s">
        <v>137</v>
      </c>
      <c r="CM859" t="s">
        <v>137</v>
      </c>
      <c r="CN859" t="s">
        <v>137</v>
      </c>
      <c r="CO859" t="s">
        <v>137</v>
      </c>
      <c r="CP859" t="s">
        <v>137</v>
      </c>
      <c r="CQ859" s="1">
        <v>45791.695138888892</v>
      </c>
      <c r="CR859" s="1">
        <v>45791.695138888892</v>
      </c>
      <c r="CS859" s="1">
        <v>45791.695138888892</v>
      </c>
      <c r="CT859" t="s">
        <v>137</v>
      </c>
      <c r="CU859" t="s">
        <v>137</v>
      </c>
      <c r="CV859" t="s">
        <v>5830</v>
      </c>
      <c r="CW859" t="s">
        <v>5831</v>
      </c>
      <c r="CX859" s="3"/>
      <c r="CY859" s="3"/>
      <c r="CZ859">
        <v>1</v>
      </c>
      <c r="DA859" t="s">
        <v>5832</v>
      </c>
      <c r="DB859" t="s">
        <v>137</v>
      </c>
      <c r="DC859" t="s">
        <v>137</v>
      </c>
      <c r="DD859" t="s">
        <v>137</v>
      </c>
      <c r="DE859" t="s">
        <v>137</v>
      </c>
      <c r="DF859" t="s">
        <v>5833</v>
      </c>
      <c r="DG859" t="s">
        <v>137</v>
      </c>
      <c r="DH859" t="s">
        <v>137</v>
      </c>
      <c r="DI859" t="s">
        <v>137</v>
      </c>
      <c r="DJ859" t="s">
        <v>137</v>
      </c>
      <c r="DK859">
        <v>0</v>
      </c>
      <c r="DL859" t="s">
        <v>209</v>
      </c>
      <c r="DM859" t="s">
        <v>5834</v>
      </c>
      <c r="DN859" t="s">
        <v>137</v>
      </c>
      <c r="DO859" s="1">
        <v>45791.695138888892</v>
      </c>
      <c r="DP859" s="1"/>
      <c r="DQ859" t="s">
        <v>262</v>
      </c>
      <c r="DR859" t="s">
        <v>263</v>
      </c>
      <c r="DS859" t="s">
        <v>264</v>
      </c>
      <c r="DT859" t="s">
        <v>137</v>
      </c>
      <c r="DU859" t="s">
        <v>137</v>
      </c>
      <c r="DV859" t="s">
        <v>137</v>
      </c>
      <c r="DW859" t="s">
        <v>137</v>
      </c>
      <c r="DX859" t="s">
        <v>5835</v>
      </c>
      <c r="DY859" t="s">
        <v>137</v>
      </c>
      <c r="DZ859" t="s">
        <v>148</v>
      </c>
      <c r="EA859" t="b">
        <v>0</v>
      </c>
      <c r="EB859" t="s">
        <v>137</v>
      </c>
    </row>
    <row r="860" spans="1:132" x14ac:dyDescent="0.25">
      <c r="A860">
        <v>155750052</v>
      </c>
      <c r="B860">
        <v>11184</v>
      </c>
      <c r="C860" t="s">
        <v>192</v>
      </c>
      <c r="D860" t="s">
        <v>5836</v>
      </c>
      <c r="E860" t="s">
        <v>134</v>
      </c>
      <c r="F860" t="s">
        <v>162</v>
      </c>
      <c r="G860" t="s">
        <v>163</v>
      </c>
      <c r="H860" t="s">
        <v>137</v>
      </c>
      <c r="I860" t="s">
        <v>5837</v>
      </c>
      <c r="J860" t="s">
        <v>139</v>
      </c>
      <c r="K860" t="s">
        <v>140</v>
      </c>
      <c r="L860" t="s">
        <v>141</v>
      </c>
      <c r="M860" t="s">
        <v>137</v>
      </c>
      <c r="N860" t="s">
        <v>165</v>
      </c>
      <c r="O860" t="s">
        <v>165</v>
      </c>
      <c r="P860" s="1"/>
      <c r="Q860" s="1">
        <v>45784.334722222222</v>
      </c>
      <c r="R860" s="1">
        <v>45784.334722222222</v>
      </c>
      <c r="S860" s="1">
        <v>45784.419444444444</v>
      </c>
      <c r="T860" s="1">
        <v>45784.419444444444</v>
      </c>
      <c r="U860" t="s">
        <v>166</v>
      </c>
      <c r="V860" t="s">
        <v>137</v>
      </c>
      <c r="W860" t="s">
        <v>137</v>
      </c>
      <c r="X860" t="s">
        <v>137</v>
      </c>
      <c r="Y860" t="s">
        <v>137</v>
      </c>
      <c r="Z860" t="s">
        <v>137</v>
      </c>
      <c r="AA860" t="s">
        <v>137</v>
      </c>
      <c r="AB860" t="s">
        <v>137</v>
      </c>
      <c r="AC860" t="s">
        <v>137</v>
      </c>
      <c r="AD860" s="2"/>
      <c r="AE860" t="s">
        <v>137</v>
      </c>
      <c r="AF860" t="s">
        <v>137</v>
      </c>
      <c r="AG860" t="s">
        <v>137</v>
      </c>
      <c r="AH860" t="s">
        <v>137</v>
      </c>
      <c r="AI860" t="s">
        <v>137</v>
      </c>
      <c r="AJ860" t="s">
        <v>137</v>
      </c>
      <c r="AK860" t="s">
        <v>137</v>
      </c>
      <c r="AL860" s="2"/>
      <c r="AM860" t="s">
        <v>137</v>
      </c>
      <c r="AN860" t="s">
        <v>137</v>
      </c>
      <c r="AO860" t="s">
        <v>137</v>
      </c>
      <c r="AP860" t="s">
        <v>137</v>
      </c>
      <c r="AQ860" t="s">
        <v>137</v>
      </c>
      <c r="AR860" t="s">
        <v>137</v>
      </c>
      <c r="AS860" t="s">
        <v>137</v>
      </c>
      <c r="AT860" t="s">
        <v>137</v>
      </c>
      <c r="AU860" t="s">
        <v>137</v>
      </c>
      <c r="AV860" t="s">
        <v>137</v>
      </c>
      <c r="AW860" t="s">
        <v>137</v>
      </c>
      <c r="AX860" t="s">
        <v>137</v>
      </c>
      <c r="AY860" t="s">
        <v>137</v>
      </c>
      <c r="AZ860" t="s">
        <v>137</v>
      </c>
      <c r="BA860" t="s">
        <v>137</v>
      </c>
      <c r="BB860" t="s">
        <v>137</v>
      </c>
      <c r="BC860" t="s">
        <v>137</v>
      </c>
      <c r="BD860" t="s">
        <v>137</v>
      </c>
      <c r="BE860" t="s">
        <v>137</v>
      </c>
      <c r="BF860" t="s">
        <v>137</v>
      </c>
      <c r="BG860" t="s">
        <v>137</v>
      </c>
      <c r="BH860" t="s">
        <v>137</v>
      </c>
      <c r="BI860" t="s">
        <v>137</v>
      </c>
      <c r="BJ860" t="s">
        <v>137</v>
      </c>
      <c r="BK860" t="s">
        <v>137</v>
      </c>
      <c r="BL860" t="s">
        <v>137</v>
      </c>
      <c r="BM860" t="s">
        <v>137</v>
      </c>
      <c r="BN860" t="s">
        <v>137</v>
      </c>
      <c r="BO860" t="s">
        <v>137</v>
      </c>
      <c r="BP860" t="s">
        <v>137</v>
      </c>
      <c r="BQ860" t="s">
        <v>137</v>
      </c>
      <c r="BR860" t="s">
        <v>137</v>
      </c>
      <c r="BS860" t="s">
        <v>137</v>
      </c>
      <c r="BT860" t="s">
        <v>137</v>
      </c>
      <c r="BU860" t="s">
        <v>137</v>
      </c>
      <c r="BW860" t="s">
        <v>137</v>
      </c>
      <c r="BX860" t="s">
        <v>137</v>
      </c>
      <c r="BY860" t="s">
        <v>137</v>
      </c>
      <c r="BZ860" t="s">
        <v>137</v>
      </c>
      <c r="CA860" t="s">
        <v>137</v>
      </c>
      <c r="CB860" t="s">
        <v>137</v>
      </c>
      <c r="CC860" t="s">
        <v>137</v>
      </c>
      <c r="CD860" t="s">
        <v>137</v>
      </c>
      <c r="CE860" t="s">
        <v>137</v>
      </c>
      <c r="CF860" t="s">
        <v>137</v>
      </c>
      <c r="CG860" t="s">
        <v>137</v>
      </c>
      <c r="CH860" t="s">
        <v>137</v>
      </c>
      <c r="CI860" t="s">
        <v>137</v>
      </c>
      <c r="CJ860" t="s">
        <v>137</v>
      </c>
      <c r="CK860" t="s">
        <v>137</v>
      </c>
      <c r="CL860" t="s">
        <v>137</v>
      </c>
      <c r="CM860" t="s">
        <v>137</v>
      </c>
      <c r="CN860" t="s">
        <v>137</v>
      </c>
      <c r="CO860" t="s">
        <v>137</v>
      </c>
      <c r="CP860" t="s">
        <v>137</v>
      </c>
      <c r="CQ860" s="1">
        <v>45784.419444444444</v>
      </c>
      <c r="CR860" s="1">
        <v>45784.419444444444</v>
      </c>
      <c r="CS860" s="1">
        <v>45784.419444444444</v>
      </c>
      <c r="CT860" t="s">
        <v>137</v>
      </c>
      <c r="CU860" t="s">
        <v>137</v>
      </c>
      <c r="CV860" t="s">
        <v>5838</v>
      </c>
      <c r="CW860" t="s">
        <v>5839</v>
      </c>
      <c r="CX860" s="3"/>
      <c r="CY860" s="3"/>
      <c r="DA860" t="s">
        <v>137</v>
      </c>
      <c r="DB860" t="s">
        <v>137</v>
      </c>
      <c r="DC860" t="s">
        <v>137</v>
      </c>
      <c r="DD860" t="s">
        <v>137</v>
      </c>
      <c r="DE860" t="s">
        <v>137</v>
      </c>
      <c r="DF860" t="s">
        <v>137</v>
      </c>
      <c r="DG860" t="s">
        <v>137</v>
      </c>
      <c r="DH860" t="s">
        <v>137</v>
      </c>
      <c r="DI860" t="s">
        <v>137</v>
      </c>
      <c r="DJ860" t="s">
        <v>137</v>
      </c>
      <c r="DK860">
        <v>0</v>
      </c>
      <c r="DL860" t="s">
        <v>137</v>
      </c>
      <c r="DM860" t="s">
        <v>137</v>
      </c>
      <c r="DN860" t="s">
        <v>137</v>
      </c>
      <c r="DO860" s="1">
        <v>45784.419444444444</v>
      </c>
      <c r="DP860" s="1"/>
      <c r="DQ860" t="s">
        <v>1709</v>
      </c>
      <c r="DR860" t="s">
        <v>1710</v>
      </c>
      <c r="DS860" t="s">
        <v>1711</v>
      </c>
      <c r="DT860" t="s">
        <v>137</v>
      </c>
      <c r="DU860" t="s">
        <v>137</v>
      </c>
      <c r="DV860" t="s">
        <v>137</v>
      </c>
      <c r="DW860" t="s">
        <v>137</v>
      </c>
      <c r="DX860" t="s">
        <v>2676</v>
      </c>
      <c r="DY860" t="s">
        <v>137</v>
      </c>
      <c r="DZ860" t="s">
        <v>168</v>
      </c>
      <c r="EA860" t="b">
        <v>0</v>
      </c>
      <c r="EB860" t="s">
        <v>137</v>
      </c>
    </row>
    <row r="861" spans="1:132" x14ac:dyDescent="0.25">
      <c r="A861">
        <v>155747774</v>
      </c>
      <c r="B861">
        <v>11183</v>
      </c>
      <c r="C861" t="s">
        <v>192</v>
      </c>
      <c r="D861" t="s">
        <v>5840</v>
      </c>
      <c r="E861" t="s">
        <v>134</v>
      </c>
      <c r="F861" t="s">
        <v>162</v>
      </c>
      <c r="G861" t="s">
        <v>163</v>
      </c>
      <c r="H861" t="s">
        <v>137</v>
      </c>
      <c r="I861" t="s">
        <v>5841</v>
      </c>
      <c r="J861" t="s">
        <v>139</v>
      </c>
      <c r="K861" t="s">
        <v>140</v>
      </c>
      <c r="L861" t="s">
        <v>141</v>
      </c>
      <c r="M861" t="s">
        <v>137</v>
      </c>
      <c r="N861" t="s">
        <v>165</v>
      </c>
      <c r="O861" t="s">
        <v>165</v>
      </c>
      <c r="P861" s="1"/>
      <c r="Q861" s="1">
        <v>45784.293055555558</v>
      </c>
      <c r="R861" s="1">
        <v>45784.293055555558</v>
      </c>
      <c r="S861" s="1">
        <v>45784.419444444444</v>
      </c>
      <c r="T861" s="1">
        <v>45784.419444444444</v>
      </c>
      <c r="U861" t="s">
        <v>166</v>
      </c>
      <c r="V861" t="s">
        <v>137</v>
      </c>
      <c r="W861" t="s">
        <v>137</v>
      </c>
      <c r="X861" t="s">
        <v>137</v>
      </c>
      <c r="Y861" t="s">
        <v>137</v>
      </c>
      <c r="Z861" t="s">
        <v>137</v>
      </c>
      <c r="AA861" t="s">
        <v>137</v>
      </c>
      <c r="AB861" t="s">
        <v>137</v>
      </c>
      <c r="AC861" t="s">
        <v>137</v>
      </c>
      <c r="AD861" s="2"/>
      <c r="AE861" t="s">
        <v>137</v>
      </c>
      <c r="AF861" t="s">
        <v>137</v>
      </c>
      <c r="AG861" t="s">
        <v>137</v>
      </c>
      <c r="AH861" t="s">
        <v>137</v>
      </c>
      <c r="AI861" t="s">
        <v>137</v>
      </c>
      <c r="AJ861" t="s">
        <v>137</v>
      </c>
      <c r="AK861" t="s">
        <v>137</v>
      </c>
      <c r="AL861" s="2"/>
      <c r="AM861" t="s">
        <v>137</v>
      </c>
      <c r="AN861" t="s">
        <v>137</v>
      </c>
      <c r="AO861" t="s">
        <v>137</v>
      </c>
      <c r="AP861" t="s">
        <v>137</v>
      </c>
      <c r="AQ861" t="s">
        <v>137</v>
      </c>
      <c r="AR861" t="s">
        <v>137</v>
      </c>
      <c r="AS861" t="s">
        <v>137</v>
      </c>
      <c r="AT861" t="s">
        <v>137</v>
      </c>
      <c r="AU861" t="s">
        <v>137</v>
      </c>
      <c r="AV861" t="s">
        <v>137</v>
      </c>
      <c r="AW861" t="s">
        <v>137</v>
      </c>
      <c r="AX861" t="s">
        <v>137</v>
      </c>
      <c r="AY861" t="s">
        <v>137</v>
      </c>
      <c r="AZ861" t="s">
        <v>137</v>
      </c>
      <c r="BA861" t="s">
        <v>137</v>
      </c>
      <c r="BB861" t="s">
        <v>137</v>
      </c>
      <c r="BC861" t="s">
        <v>137</v>
      </c>
      <c r="BD861" t="s">
        <v>137</v>
      </c>
      <c r="BE861" t="s">
        <v>137</v>
      </c>
      <c r="BF861" t="s">
        <v>137</v>
      </c>
      <c r="BG861" t="s">
        <v>137</v>
      </c>
      <c r="BH861" t="s">
        <v>137</v>
      </c>
      <c r="BI861" t="s">
        <v>137</v>
      </c>
      <c r="BJ861" t="s">
        <v>137</v>
      </c>
      <c r="BK861" t="s">
        <v>137</v>
      </c>
      <c r="BL861" t="s">
        <v>137</v>
      </c>
      <c r="BM861" t="s">
        <v>137</v>
      </c>
      <c r="BN861" t="s">
        <v>137</v>
      </c>
      <c r="BO861" t="s">
        <v>137</v>
      </c>
      <c r="BP861" t="s">
        <v>137</v>
      </c>
      <c r="BQ861" t="s">
        <v>137</v>
      </c>
      <c r="BR861" t="s">
        <v>137</v>
      </c>
      <c r="BS861" t="s">
        <v>137</v>
      </c>
      <c r="BT861" t="s">
        <v>137</v>
      </c>
      <c r="BU861" t="s">
        <v>137</v>
      </c>
      <c r="BW861" t="s">
        <v>137</v>
      </c>
      <c r="BX861" t="s">
        <v>137</v>
      </c>
      <c r="BY861" t="s">
        <v>137</v>
      </c>
      <c r="BZ861" t="s">
        <v>137</v>
      </c>
      <c r="CA861" t="s">
        <v>137</v>
      </c>
      <c r="CB861" t="s">
        <v>137</v>
      </c>
      <c r="CC861" t="s">
        <v>137</v>
      </c>
      <c r="CD861" t="s">
        <v>137</v>
      </c>
      <c r="CE861" t="s">
        <v>137</v>
      </c>
      <c r="CF861" t="s">
        <v>137</v>
      </c>
      <c r="CG861" t="s">
        <v>137</v>
      </c>
      <c r="CH861" t="s">
        <v>137</v>
      </c>
      <c r="CI861" t="s">
        <v>137</v>
      </c>
      <c r="CJ861" t="s">
        <v>137</v>
      </c>
      <c r="CK861" t="s">
        <v>137</v>
      </c>
      <c r="CL861" t="s">
        <v>137</v>
      </c>
      <c r="CM861" t="s">
        <v>137</v>
      </c>
      <c r="CN861" t="s">
        <v>137</v>
      </c>
      <c r="CO861" t="s">
        <v>137</v>
      </c>
      <c r="CP861" t="s">
        <v>137</v>
      </c>
      <c r="CQ861" s="1">
        <v>45784.419444444444</v>
      </c>
      <c r="CR861" s="1">
        <v>45784.419444444444</v>
      </c>
      <c r="CS861" s="1">
        <v>45784.419444444444</v>
      </c>
      <c r="CT861" t="s">
        <v>137</v>
      </c>
      <c r="CU861" t="s">
        <v>137</v>
      </c>
      <c r="CV861" t="s">
        <v>3685</v>
      </c>
      <c r="CW861" t="s">
        <v>5842</v>
      </c>
      <c r="CX861" s="3"/>
      <c r="CY861" s="3"/>
      <c r="DA861" t="s">
        <v>137</v>
      </c>
      <c r="DB861" t="s">
        <v>137</v>
      </c>
      <c r="DC861" t="s">
        <v>137</v>
      </c>
      <c r="DD861" t="s">
        <v>137</v>
      </c>
      <c r="DE861" t="s">
        <v>137</v>
      </c>
      <c r="DF861" t="s">
        <v>137</v>
      </c>
      <c r="DG861" t="s">
        <v>137</v>
      </c>
      <c r="DH861" t="s">
        <v>137</v>
      </c>
      <c r="DI861" t="s">
        <v>137</v>
      </c>
      <c r="DJ861" t="s">
        <v>137</v>
      </c>
      <c r="DK861">
        <v>0</v>
      </c>
      <c r="DL861" t="s">
        <v>137</v>
      </c>
      <c r="DM861" t="s">
        <v>137</v>
      </c>
      <c r="DN861" t="s">
        <v>137</v>
      </c>
      <c r="DO861" s="1">
        <v>45784.419444444444</v>
      </c>
      <c r="DP861" s="1"/>
      <c r="DQ861" t="s">
        <v>1709</v>
      </c>
      <c r="DR861" t="s">
        <v>1710</v>
      </c>
      <c r="DS861" t="s">
        <v>1711</v>
      </c>
      <c r="DT861" t="s">
        <v>137</v>
      </c>
      <c r="DU861" t="s">
        <v>137</v>
      </c>
      <c r="DV861" t="s">
        <v>137</v>
      </c>
      <c r="DW861" t="s">
        <v>137</v>
      </c>
      <c r="DX861" t="s">
        <v>2676</v>
      </c>
      <c r="DY861" t="s">
        <v>137</v>
      </c>
      <c r="DZ861" t="s">
        <v>168</v>
      </c>
      <c r="EA861" t="b">
        <v>0</v>
      </c>
      <c r="EB861" t="s">
        <v>137</v>
      </c>
    </row>
    <row r="862" spans="1:132" x14ac:dyDescent="0.25">
      <c r="A862">
        <v>155746395</v>
      </c>
      <c r="B862">
        <v>11182</v>
      </c>
      <c r="C862" t="s">
        <v>192</v>
      </c>
      <c r="D862" t="s">
        <v>5843</v>
      </c>
      <c r="E862" t="s">
        <v>134</v>
      </c>
      <c r="F862" t="s">
        <v>162</v>
      </c>
      <c r="G862" t="s">
        <v>163</v>
      </c>
      <c r="H862" t="s">
        <v>137</v>
      </c>
      <c r="I862" t="s">
        <v>5844</v>
      </c>
      <c r="J862" t="s">
        <v>139</v>
      </c>
      <c r="K862" t="s">
        <v>140</v>
      </c>
      <c r="L862" t="s">
        <v>141</v>
      </c>
      <c r="M862" t="s">
        <v>137</v>
      </c>
      <c r="N862" t="s">
        <v>165</v>
      </c>
      <c r="O862" t="s">
        <v>165</v>
      </c>
      <c r="P862" s="1"/>
      <c r="Q862" s="1">
        <v>45784.252083333333</v>
      </c>
      <c r="R862" s="1">
        <v>45784.252083333333</v>
      </c>
      <c r="S862" s="1">
        <v>45784.419444444444</v>
      </c>
      <c r="T862" s="1">
        <v>45784.419444444444</v>
      </c>
      <c r="U862" t="s">
        <v>166</v>
      </c>
      <c r="V862" t="s">
        <v>137</v>
      </c>
      <c r="W862" t="s">
        <v>137</v>
      </c>
      <c r="X862" t="s">
        <v>137</v>
      </c>
      <c r="Y862" t="s">
        <v>137</v>
      </c>
      <c r="Z862" t="s">
        <v>137</v>
      </c>
      <c r="AA862" t="s">
        <v>137</v>
      </c>
      <c r="AB862" t="s">
        <v>137</v>
      </c>
      <c r="AC862" t="s">
        <v>137</v>
      </c>
      <c r="AD862" s="2"/>
      <c r="AE862" t="s">
        <v>137</v>
      </c>
      <c r="AF862" t="s">
        <v>137</v>
      </c>
      <c r="AG862" t="s">
        <v>137</v>
      </c>
      <c r="AH862" t="s">
        <v>137</v>
      </c>
      <c r="AI862" t="s">
        <v>137</v>
      </c>
      <c r="AJ862" t="s">
        <v>137</v>
      </c>
      <c r="AK862" t="s">
        <v>137</v>
      </c>
      <c r="AL862" s="2"/>
      <c r="AM862" t="s">
        <v>137</v>
      </c>
      <c r="AN862" t="s">
        <v>137</v>
      </c>
      <c r="AO862" t="s">
        <v>137</v>
      </c>
      <c r="AP862" t="s">
        <v>137</v>
      </c>
      <c r="AQ862" t="s">
        <v>137</v>
      </c>
      <c r="AR862" t="s">
        <v>137</v>
      </c>
      <c r="AS862" t="s">
        <v>137</v>
      </c>
      <c r="AT862" t="s">
        <v>137</v>
      </c>
      <c r="AU862" t="s">
        <v>137</v>
      </c>
      <c r="AV862" t="s">
        <v>137</v>
      </c>
      <c r="AW862" t="s">
        <v>137</v>
      </c>
      <c r="AX862" t="s">
        <v>137</v>
      </c>
      <c r="AY862" t="s">
        <v>137</v>
      </c>
      <c r="AZ862" t="s">
        <v>137</v>
      </c>
      <c r="BA862" t="s">
        <v>137</v>
      </c>
      <c r="BB862" t="s">
        <v>137</v>
      </c>
      <c r="BC862" t="s">
        <v>137</v>
      </c>
      <c r="BD862" t="s">
        <v>137</v>
      </c>
      <c r="BE862" t="s">
        <v>137</v>
      </c>
      <c r="BF862" t="s">
        <v>137</v>
      </c>
      <c r="BG862" t="s">
        <v>137</v>
      </c>
      <c r="BH862" t="s">
        <v>137</v>
      </c>
      <c r="BI862" t="s">
        <v>137</v>
      </c>
      <c r="BJ862" t="s">
        <v>137</v>
      </c>
      <c r="BK862" t="s">
        <v>137</v>
      </c>
      <c r="BL862" t="s">
        <v>137</v>
      </c>
      <c r="BM862" t="s">
        <v>137</v>
      </c>
      <c r="BN862" t="s">
        <v>137</v>
      </c>
      <c r="BO862" t="s">
        <v>137</v>
      </c>
      <c r="BP862" t="s">
        <v>137</v>
      </c>
      <c r="BQ862" t="s">
        <v>137</v>
      </c>
      <c r="BR862" t="s">
        <v>137</v>
      </c>
      <c r="BS862" t="s">
        <v>137</v>
      </c>
      <c r="BT862" t="s">
        <v>137</v>
      </c>
      <c r="BU862" t="s">
        <v>137</v>
      </c>
      <c r="BW862" t="s">
        <v>137</v>
      </c>
      <c r="BX862" t="s">
        <v>137</v>
      </c>
      <c r="BY862" t="s">
        <v>137</v>
      </c>
      <c r="BZ862" t="s">
        <v>137</v>
      </c>
      <c r="CA862" t="s">
        <v>137</v>
      </c>
      <c r="CB862" t="s">
        <v>137</v>
      </c>
      <c r="CC862" t="s">
        <v>137</v>
      </c>
      <c r="CD862" t="s">
        <v>137</v>
      </c>
      <c r="CE862" t="s">
        <v>137</v>
      </c>
      <c r="CF862" t="s">
        <v>137</v>
      </c>
      <c r="CG862" t="s">
        <v>137</v>
      </c>
      <c r="CH862" t="s">
        <v>137</v>
      </c>
      <c r="CI862" t="s">
        <v>137</v>
      </c>
      <c r="CJ862" t="s">
        <v>137</v>
      </c>
      <c r="CK862" t="s">
        <v>137</v>
      </c>
      <c r="CL862" t="s">
        <v>137</v>
      </c>
      <c r="CM862" t="s">
        <v>137</v>
      </c>
      <c r="CN862" t="s">
        <v>137</v>
      </c>
      <c r="CO862" t="s">
        <v>137</v>
      </c>
      <c r="CP862" t="s">
        <v>137</v>
      </c>
      <c r="CQ862" s="1">
        <v>45784.419444444444</v>
      </c>
      <c r="CR862" s="1">
        <v>45784.419444444444</v>
      </c>
      <c r="CS862" s="1">
        <v>45784.419444444444</v>
      </c>
      <c r="CT862" t="s">
        <v>137</v>
      </c>
      <c r="CU862" t="s">
        <v>137</v>
      </c>
      <c r="CV862" t="s">
        <v>5845</v>
      </c>
      <c r="CW862" t="s">
        <v>5846</v>
      </c>
      <c r="CX862" s="3"/>
      <c r="CY862" s="3"/>
      <c r="DA862" t="s">
        <v>137</v>
      </c>
      <c r="DB862" t="s">
        <v>137</v>
      </c>
      <c r="DC862" t="s">
        <v>137</v>
      </c>
      <c r="DD862" t="s">
        <v>137</v>
      </c>
      <c r="DE862" t="s">
        <v>137</v>
      </c>
      <c r="DF862" t="s">
        <v>137</v>
      </c>
      <c r="DG862" t="s">
        <v>137</v>
      </c>
      <c r="DH862" t="s">
        <v>137</v>
      </c>
      <c r="DI862" t="s">
        <v>137</v>
      </c>
      <c r="DJ862" t="s">
        <v>137</v>
      </c>
      <c r="DK862">
        <v>0</v>
      </c>
      <c r="DL862" t="s">
        <v>137</v>
      </c>
      <c r="DM862" t="s">
        <v>137</v>
      </c>
      <c r="DN862" t="s">
        <v>137</v>
      </c>
      <c r="DO862" s="1">
        <v>45784.419444444444</v>
      </c>
      <c r="DP862" s="1"/>
      <c r="DQ862" t="s">
        <v>1709</v>
      </c>
      <c r="DR862" t="s">
        <v>1710</v>
      </c>
      <c r="DS862" t="s">
        <v>1711</v>
      </c>
      <c r="DT862" t="s">
        <v>137</v>
      </c>
      <c r="DU862" t="s">
        <v>137</v>
      </c>
      <c r="DV862" t="s">
        <v>137</v>
      </c>
      <c r="DW862" t="s">
        <v>137</v>
      </c>
      <c r="DX862" t="s">
        <v>2676</v>
      </c>
      <c r="DY862" t="s">
        <v>137</v>
      </c>
      <c r="DZ862" t="s">
        <v>168</v>
      </c>
      <c r="EA862" t="b">
        <v>0</v>
      </c>
      <c r="EB862" t="s">
        <v>137</v>
      </c>
    </row>
    <row r="863" spans="1:132" x14ac:dyDescent="0.25">
      <c r="A863">
        <v>155745351</v>
      </c>
      <c r="B863">
        <v>11181</v>
      </c>
      <c r="C863" t="s">
        <v>192</v>
      </c>
      <c r="D863" t="s">
        <v>5847</v>
      </c>
      <c r="E863" t="s">
        <v>134</v>
      </c>
      <c r="F863" t="s">
        <v>162</v>
      </c>
      <c r="G863" t="s">
        <v>163</v>
      </c>
      <c r="H863" t="s">
        <v>137</v>
      </c>
      <c r="I863" t="s">
        <v>5848</v>
      </c>
      <c r="J863" t="s">
        <v>139</v>
      </c>
      <c r="K863" t="s">
        <v>140</v>
      </c>
      <c r="L863" t="s">
        <v>141</v>
      </c>
      <c r="M863" t="s">
        <v>137</v>
      </c>
      <c r="N863" t="s">
        <v>165</v>
      </c>
      <c r="O863" t="s">
        <v>165</v>
      </c>
      <c r="P863" s="1"/>
      <c r="Q863" s="1">
        <v>45784.210416666669</v>
      </c>
      <c r="R863" s="1">
        <v>45784.210416666669</v>
      </c>
      <c r="S863" s="1">
        <v>45784.419444444444</v>
      </c>
      <c r="T863" s="1">
        <v>45784.419444444444</v>
      </c>
      <c r="U863" t="s">
        <v>166</v>
      </c>
      <c r="V863" t="s">
        <v>137</v>
      </c>
      <c r="W863" t="s">
        <v>137</v>
      </c>
      <c r="X863" t="s">
        <v>137</v>
      </c>
      <c r="Y863" t="s">
        <v>137</v>
      </c>
      <c r="Z863" t="s">
        <v>137</v>
      </c>
      <c r="AA863" t="s">
        <v>137</v>
      </c>
      <c r="AB863" t="s">
        <v>137</v>
      </c>
      <c r="AC863" t="s">
        <v>137</v>
      </c>
      <c r="AD863" s="2"/>
      <c r="AE863" t="s">
        <v>137</v>
      </c>
      <c r="AF863" t="s">
        <v>137</v>
      </c>
      <c r="AG863" t="s">
        <v>137</v>
      </c>
      <c r="AH863" t="s">
        <v>137</v>
      </c>
      <c r="AI863" t="s">
        <v>137</v>
      </c>
      <c r="AJ863" t="s">
        <v>137</v>
      </c>
      <c r="AK863" t="s">
        <v>137</v>
      </c>
      <c r="AL863" s="2"/>
      <c r="AM863" t="s">
        <v>137</v>
      </c>
      <c r="AN863" t="s">
        <v>137</v>
      </c>
      <c r="AO863" t="s">
        <v>137</v>
      </c>
      <c r="AP863" t="s">
        <v>137</v>
      </c>
      <c r="AQ863" t="s">
        <v>137</v>
      </c>
      <c r="AR863" t="s">
        <v>137</v>
      </c>
      <c r="AS863" t="s">
        <v>137</v>
      </c>
      <c r="AT863" t="s">
        <v>137</v>
      </c>
      <c r="AU863" t="s">
        <v>137</v>
      </c>
      <c r="AV863" t="s">
        <v>137</v>
      </c>
      <c r="AW863" t="s">
        <v>137</v>
      </c>
      <c r="AX863" t="s">
        <v>137</v>
      </c>
      <c r="AY863" t="s">
        <v>137</v>
      </c>
      <c r="AZ863" t="s">
        <v>137</v>
      </c>
      <c r="BA863" t="s">
        <v>137</v>
      </c>
      <c r="BB863" t="s">
        <v>137</v>
      </c>
      <c r="BC863" t="s">
        <v>137</v>
      </c>
      <c r="BD863" t="s">
        <v>137</v>
      </c>
      <c r="BE863" t="s">
        <v>137</v>
      </c>
      <c r="BF863" t="s">
        <v>137</v>
      </c>
      <c r="BG863" t="s">
        <v>137</v>
      </c>
      <c r="BH863" t="s">
        <v>137</v>
      </c>
      <c r="BI863" t="s">
        <v>137</v>
      </c>
      <c r="BJ863" t="s">
        <v>137</v>
      </c>
      <c r="BK863" t="s">
        <v>137</v>
      </c>
      <c r="BL863" t="s">
        <v>137</v>
      </c>
      <c r="BM863" t="s">
        <v>137</v>
      </c>
      <c r="BN863" t="s">
        <v>137</v>
      </c>
      <c r="BO863" t="s">
        <v>137</v>
      </c>
      <c r="BP863" t="s">
        <v>137</v>
      </c>
      <c r="BQ863" t="s">
        <v>137</v>
      </c>
      <c r="BR863" t="s">
        <v>137</v>
      </c>
      <c r="BS863" t="s">
        <v>137</v>
      </c>
      <c r="BT863" t="s">
        <v>137</v>
      </c>
      <c r="BU863" t="s">
        <v>137</v>
      </c>
      <c r="BW863" t="s">
        <v>137</v>
      </c>
      <c r="BX863" t="s">
        <v>137</v>
      </c>
      <c r="BY863" t="s">
        <v>137</v>
      </c>
      <c r="BZ863" t="s">
        <v>137</v>
      </c>
      <c r="CA863" t="s">
        <v>137</v>
      </c>
      <c r="CB863" t="s">
        <v>137</v>
      </c>
      <c r="CC863" t="s">
        <v>137</v>
      </c>
      <c r="CD863" t="s">
        <v>137</v>
      </c>
      <c r="CE863" t="s">
        <v>137</v>
      </c>
      <c r="CF863" t="s">
        <v>137</v>
      </c>
      <c r="CG863" t="s">
        <v>137</v>
      </c>
      <c r="CH863" t="s">
        <v>137</v>
      </c>
      <c r="CI863" t="s">
        <v>137</v>
      </c>
      <c r="CJ863" t="s">
        <v>137</v>
      </c>
      <c r="CK863" t="s">
        <v>137</v>
      </c>
      <c r="CL863" t="s">
        <v>137</v>
      </c>
      <c r="CM863" t="s">
        <v>137</v>
      </c>
      <c r="CN863" t="s">
        <v>137</v>
      </c>
      <c r="CO863" t="s">
        <v>137</v>
      </c>
      <c r="CP863" t="s">
        <v>137</v>
      </c>
      <c r="CQ863" s="1">
        <v>45784.419444444444</v>
      </c>
      <c r="CR863" s="1">
        <v>45784.419444444444</v>
      </c>
      <c r="CS863" s="1">
        <v>45784.419444444444</v>
      </c>
      <c r="CT863" t="s">
        <v>137</v>
      </c>
      <c r="CU863" t="s">
        <v>137</v>
      </c>
      <c r="CV863" t="s">
        <v>5849</v>
      </c>
      <c r="CW863" t="s">
        <v>5850</v>
      </c>
      <c r="CX863" s="3"/>
      <c r="CY863" s="3"/>
      <c r="DA863" t="s">
        <v>137</v>
      </c>
      <c r="DB863" t="s">
        <v>137</v>
      </c>
      <c r="DC863" t="s">
        <v>137</v>
      </c>
      <c r="DD863" t="s">
        <v>137</v>
      </c>
      <c r="DE863" t="s">
        <v>137</v>
      </c>
      <c r="DF863" t="s">
        <v>137</v>
      </c>
      <c r="DG863" t="s">
        <v>137</v>
      </c>
      <c r="DH863" t="s">
        <v>137</v>
      </c>
      <c r="DI863" t="s">
        <v>137</v>
      </c>
      <c r="DJ863" t="s">
        <v>137</v>
      </c>
      <c r="DK863">
        <v>0</v>
      </c>
      <c r="DL863" t="s">
        <v>137</v>
      </c>
      <c r="DM863" t="s">
        <v>137</v>
      </c>
      <c r="DN863" t="s">
        <v>137</v>
      </c>
      <c r="DO863" s="1">
        <v>45784.419444444444</v>
      </c>
      <c r="DP863" s="1"/>
      <c r="DQ863" t="s">
        <v>1709</v>
      </c>
      <c r="DR863" t="s">
        <v>1710</v>
      </c>
      <c r="DS863" t="s">
        <v>1711</v>
      </c>
      <c r="DT863" t="s">
        <v>137</v>
      </c>
      <c r="DU863" t="s">
        <v>137</v>
      </c>
      <c r="DV863" t="s">
        <v>137</v>
      </c>
      <c r="DW863" t="s">
        <v>137</v>
      </c>
      <c r="DX863" t="s">
        <v>2676</v>
      </c>
      <c r="DY863" t="s">
        <v>137</v>
      </c>
      <c r="DZ863" t="s">
        <v>168</v>
      </c>
      <c r="EA863" t="b">
        <v>0</v>
      </c>
      <c r="EB863" t="s">
        <v>137</v>
      </c>
    </row>
    <row r="864" spans="1:132" x14ac:dyDescent="0.25">
      <c r="A864">
        <v>155744626</v>
      </c>
      <c r="B864">
        <v>11180</v>
      </c>
      <c r="C864" t="s">
        <v>192</v>
      </c>
      <c r="D864" t="s">
        <v>5851</v>
      </c>
      <c r="E864" t="s">
        <v>134</v>
      </c>
      <c r="F864" t="s">
        <v>162</v>
      </c>
      <c r="G864" t="s">
        <v>163</v>
      </c>
      <c r="H864" t="s">
        <v>137</v>
      </c>
      <c r="I864" t="s">
        <v>5852</v>
      </c>
      <c r="J864" t="s">
        <v>139</v>
      </c>
      <c r="K864" t="s">
        <v>140</v>
      </c>
      <c r="L864" t="s">
        <v>141</v>
      </c>
      <c r="M864" t="s">
        <v>137</v>
      </c>
      <c r="N864" t="s">
        <v>165</v>
      </c>
      <c r="O864" t="s">
        <v>165</v>
      </c>
      <c r="P864" s="1"/>
      <c r="Q864" s="1">
        <v>45784.181250000001</v>
      </c>
      <c r="R864" s="1">
        <v>45784.181250000001</v>
      </c>
      <c r="S864" s="1">
        <v>45784.419444444444</v>
      </c>
      <c r="T864" s="1">
        <v>45784.419444444444</v>
      </c>
      <c r="U864" t="s">
        <v>166</v>
      </c>
      <c r="V864" t="s">
        <v>137</v>
      </c>
      <c r="W864" t="s">
        <v>137</v>
      </c>
      <c r="X864" t="s">
        <v>137</v>
      </c>
      <c r="Y864" t="s">
        <v>137</v>
      </c>
      <c r="Z864" t="s">
        <v>137</v>
      </c>
      <c r="AA864" t="s">
        <v>137</v>
      </c>
      <c r="AB864" t="s">
        <v>137</v>
      </c>
      <c r="AC864" t="s">
        <v>137</v>
      </c>
      <c r="AD864" s="2"/>
      <c r="AE864" t="s">
        <v>137</v>
      </c>
      <c r="AF864" t="s">
        <v>137</v>
      </c>
      <c r="AG864" t="s">
        <v>137</v>
      </c>
      <c r="AH864" t="s">
        <v>137</v>
      </c>
      <c r="AI864" t="s">
        <v>137</v>
      </c>
      <c r="AJ864" t="s">
        <v>137</v>
      </c>
      <c r="AK864" t="s">
        <v>137</v>
      </c>
      <c r="AL864" s="2"/>
      <c r="AM864" t="s">
        <v>137</v>
      </c>
      <c r="AN864" t="s">
        <v>137</v>
      </c>
      <c r="AO864" t="s">
        <v>137</v>
      </c>
      <c r="AP864" t="s">
        <v>137</v>
      </c>
      <c r="AQ864" t="s">
        <v>137</v>
      </c>
      <c r="AR864" t="s">
        <v>137</v>
      </c>
      <c r="AS864" t="s">
        <v>137</v>
      </c>
      <c r="AT864" t="s">
        <v>137</v>
      </c>
      <c r="AU864" t="s">
        <v>137</v>
      </c>
      <c r="AV864" t="s">
        <v>137</v>
      </c>
      <c r="AW864" t="s">
        <v>137</v>
      </c>
      <c r="AX864" t="s">
        <v>137</v>
      </c>
      <c r="AY864" t="s">
        <v>137</v>
      </c>
      <c r="AZ864" t="s">
        <v>137</v>
      </c>
      <c r="BA864" t="s">
        <v>137</v>
      </c>
      <c r="BB864" t="s">
        <v>137</v>
      </c>
      <c r="BC864" t="s">
        <v>137</v>
      </c>
      <c r="BD864" t="s">
        <v>137</v>
      </c>
      <c r="BE864" t="s">
        <v>137</v>
      </c>
      <c r="BF864" t="s">
        <v>137</v>
      </c>
      <c r="BG864" t="s">
        <v>137</v>
      </c>
      <c r="BH864" t="s">
        <v>137</v>
      </c>
      <c r="BI864" t="s">
        <v>137</v>
      </c>
      <c r="BJ864" t="s">
        <v>137</v>
      </c>
      <c r="BK864" t="s">
        <v>137</v>
      </c>
      <c r="BL864" t="s">
        <v>137</v>
      </c>
      <c r="BM864" t="s">
        <v>137</v>
      </c>
      <c r="BN864" t="s">
        <v>137</v>
      </c>
      <c r="BO864" t="s">
        <v>137</v>
      </c>
      <c r="BP864" t="s">
        <v>137</v>
      </c>
      <c r="BQ864" t="s">
        <v>137</v>
      </c>
      <c r="BR864" t="s">
        <v>137</v>
      </c>
      <c r="BS864" t="s">
        <v>137</v>
      </c>
      <c r="BT864" t="s">
        <v>137</v>
      </c>
      <c r="BU864" t="s">
        <v>137</v>
      </c>
      <c r="BW864" t="s">
        <v>137</v>
      </c>
      <c r="BX864" t="s">
        <v>137</v>
      </c>
      <c r="BY864" t="s">
        <v>137</v>
      </c>
      <c r="BZ864" t="s">
        <v>137</v>
      </c>
      <c r="CA864" t="s">
        <v>137</v>
      </c>
      <c r="CB864" t="s">
        <v>137</v>
      </c>
      <c r="CC864" t="s">
        <v>137</v>
      </c>
      <c r="CD864" t="s">
        <v>137</v>
      </c>
      <c r="CE864" t="s">
        <v>137</v>
      </c>
      <c r="CF864" t="s">
        <v>137</v>
      </c>
      <c r="CG864" t="s">
        <v>137</v>
      </c>
      <c r="CH864" t="s">
        <v>137</v>
      </c>
      <c r="CI864" t="s">
        <v>137</v>
      </c>
      <c r="CJ864" t="s">
        <v>137</v>
      </c>
      <c r="CK864" t="s">
        <v>137</v>
      </c>
      <c r="CL864" t="s">
        <v>137</v>
      </c>
      <c r="CM864" t="s">
        <v>137</v>
      </c>
      <c r="CN864" t="s">
        <v>137</v>
      </c>
      <c r="CO864" t="s">
        <v>137</v>
      </c>
      <c r="CP864" t="s">
        <v>137</v>
      </c>
      <c r="CQ864" s="1">
        <v>45784.419444444444</v>
      </c>
      <c r="CR864" s="1">
        <v>45784.419444444444</v>
      </c>
      <c r="CS864" s="1">
        <v>45784.419444444444</v>
      </c>
      <c r="CT864" t="s">
        <v>137</v>
      </c>
      <c r="CU864" t="s">
        <v>137</v>
      </c>
      <c r="CV864" t="s">
        <v>5853</v>
      </c>
      <c r="CW864" t="s">
        <v>5854</v>
      </c>
      <c r="CX864" s="3"/>
      <c r="CY864" s="3"/>
      <c r="DA864" t="s">
        <v>137</v>
      </c>
      <c r="DB864" t="s">
        <v>137</v>
      </c>
      <c r="DC864" t="s">
        <v>137</v>
      </c>
      <c r="DD864" t="s">
        <v>137</v>
      </c>
      <c r="DE864" t="s">
        <v>137</v>
      </c>
      <c r="DF864" t="s">
        <v>137</v>
      </c>
      <c r="DG864" t="s">
        <v>137</v>
      </c>
      <c r="DH864" t="s">
        <v>137</v>
      </c>
      <c r="DI864" t="s">
        <v>137</v>
      </c>
      <c r="DJ864" t="s">
        <v>137</v>
      </c>
      <c r="DK864">
        <v>0</v>
      </c>
      <c r="DL864" t="s">
        <v>137</v>
      </c>
      <c r="DM864" t="s">
        <v>137</v>
      </c>
      <c r="DN864" t="s">
        <v>137</v>
      </c>
      <c r="DO864" s="1">
        <v>45784.419444444444</v>
      </c>
      <c r="DP864" s="1"/>
      <c r="DQ864" t="s">
        <v>1709</v>
      </c>
      <c r="DR864" t="s">
        <v>1710</v>
      </c>
      <c r="DS864" t="s">
        <v>1711</v>
      </c>
      <c r="DT864" t="s">
        <v>137</v>
      </c>
      <c r="DU864" t="s">
        <v>137</v>
      </c>
      <c r="DV864" t="s">
        <v>137</v>
      </c>
      <c r="DW864" t="s">
        <v>137</v>
      </c>
      <c r="DX864" t="s">
        <v>2676</v>
      </c>
      <c r="DY864" t="s">
        <v>137</v>
      </c>
      <c r="DZ864" t="s">
        <v>168</v>
      </c>
      <c r="EA864" t="b">
        <v>0</v>
      </c>
      <c r="EB864" t="s">
        <v>137</v>
      </c>
    </row>
    <row r="865" spans="1:132" x14ac:dyDescent="0.25">
      <c r="A865">
        <v>155739178</v>
      </c>
      <c r="B865">
        <v>11179</v>
      </c>
      <c r="C865" t="s">
        <v>192</v>
      </c>
      <c r="D865" t="s">
        <v>5855</v>
      </c>
      <c r="E865" t="s">
        <v>134</v>
      </c>
      <c r="F865" t="s">
        <v>162</v>
      </c>
      <c r="G865" t="s">
        <v>163</v>
      </c>
      <c r="H865" t="s">
        <v>137</v>
      </c>
      <c r="I865" t="s">
        <v>5856</v>
      </c>
      <c r="J865" t="s">
        <v>139</v>
      </c>
      <c r="K865" t="s">
        <v>140</v>
      </c>
      <c r="L865" t="s">
        <v>141</v>
      </c>
      <c r="M865" t="s">
        <v>137</v>
      </c>
      <c r="N865" t="s">
        <v>165</v>
      </c>
      <c r="O865" t="s">
        <v>165</v>
      </c>
      <c r="P865" s="1"/>
      <c r="Q865" s="1">
        <v>45783.959722222222</v>
      </c>
      <c r="R865" s="1">
        <v>45783.959722222222</v>
      </c>
      <c r="S865" s="1">
        <v>45784.420138888891</v>
      </c>
      <c r="T865" s="1">
        <v>45784.420138888891</v>
      </c>
      <c r="U865" t="s">
        <v>166</v>
      </c>
      <c r="V865" t="s">
        <v>137</v>
      </c>
      <c r="W865" t="s">
        <v>137</v>
      </c>
      <c r="X865" t="s">
        <v>137</v>
      </c>
      <c r="Y865" t="s">
        <v>137</v>
      </c>
      <c r="Z865" t="s">
        <v>137</v>
      </c>
      <c r="AA865" t="s">
        <v>137</v>
      </c>
      <c r="AB865" t="s">
        <v>137</v>
      </c>
      <c r="AC865" t="s">
        <v>137</v>
      </c>
      <c r="AD865" s="2"/>
      <c r="AE865" t="s">
        <v>137</v>
      </c>
      <c r="AF865" t="s">
        <v>137</v>
      </c>
      <c r="AG865" t="s">
        <v>137</v>
      </c>
      <c r="AH865" t="s">
        <v>137</v>
      </c>
      <c r="AI865" t="s">
        <v>137</v>
      </c>
      <c r="AJ865" t="s">
        <v>137</v>
      </c>
      <c r="AK865" t="s">
        <v>137</v>
      </c>
      <c r="AL865" s="2"/>
      <c r="AM865" t="s">
        <v>137</v>
      </c>
      <c r="AN865" t="s">
        <v>137</v>
      </c>
      <c r="AO865" t="s">
        <v>137</v>
      </c>
      <c r="AP865" t="s">
        <v>137</v>
      </c>
      <c r="AQ865" t="s">
        <v>137</v>
      </c>
      <c r="AR865" t="s">
        <v>137</v>
      </c>
      <c r="AS865" t="s">
        <v>137</v>
      </c>
      <c r="AT865" t="s">
        <v>137</v>
      </c>
      <c r="AU865" t="s">
        <v>137</v>
      </c>
      <c r="AV865" t="s">
        <v>137</v>
      </c>
      <c r="AW865" t="s">
        <v>137</v>
      </c>
      <c r="AX865" t="s">
        <v>137</v>
      </c>
      <c r="AY865" t="s">
        <v>137</v>
      </c>
      <c r="AZ865" t="s">
        <v>137</v>
      </c>
      <c r="BA865" t="s">
        <v>137</v>
      </c>
      <c r="BB865" t="s">
        <v>137</v>
      </c>
      <c r="BC865" t="s">
        <v>137</v>
      </c>
      <c r="BD865" t="s">
        <v>137</v>
      </c>
      <c r="BE865" t="s">
        <v>137</v>
      </c>
      <c r="BF865" t="s">
        <v>137</v>
      </c>
      <c r="BG865" t="s">
        <v>137</v>
      </c>
      <c r="BH865" t="s">
        <v>137</v>
      </c>
      <c r="BI865" t="s">
        <v>137</v>
      </c>
      <c r="BJ865" t="s">
        <v>137</v>
      </c>
      <c r="BK865" t="s">
        <v>137</v>
      </c>
      <c r="BL865" t="s">
        <v>137</v>
      </c>
      <c r="BM865" t="s">
        <v>137</v>
      </c>
      <c r="BN865" t="s">
        <v>137</v>
      </c>
      <c r="BO865" t="s">
        <v>137</v>
      </c>
      <c r="BP865" t="s">
        <v>137</v>
      </c>
      <c r="BQ865" t="s">
        <v>137</v>
      </c>
      <c r="BR865" t="s">
        <v>137</v>
      </c>
      <c r="BS865" t="s">
        <v>137</v>
      </c>
      <c r="BT865" t="s">
        <v>137</v>
      </c>
      <c r="BU865" t="s">
        <v>137</v>
      </c>
      <c r="BW865" t="s">
        <v>137</v>
      </c>
      <c r="BX865" t="s">
        <v>137</v>
      </c>
      <c r="BY865" t="s">
        <v>137</v>
      </c>
      <c r="BZ865" t="s">
        <v>137</v>
      </c>
      <c r="CA865" t="s">
        <v>137</v>
      </c>
      <c r="CB865" t="s">
        <v>137</v>
      </c>
      <c r="CC865" t="s">
        <v>137</v>
      </c>
      <c r="CD865" t="s">
        <v>137</v>
      </c>
      <c r="CE865" t="s">
        <v>137</v>
      </c>
      <c r="CF865" t="s">
        <v>137</v>
      </c>
      <c r="CG865" t="s">
        <v>137</v>
      </c>
      <c r="CH865" t="s">
        <v>137</v>
      </c>
      <c r="CI865" t="s">
        <v>137</v>
      </c>
      <c r="CJ865" t="s">
        <v>137</v>
      </c>
      <c r="CK865" t="s">
        <v>137</v>
      </c>
      <c r="CL865" t="s">
        <v>137</v>
      </c>
      <c r="CM865" t="s">
        <v>137</v>
      </c>
      <c r="CN865" t="s">
        <v>137</v>
      </c>
      <c r="CO865" t="s">
        <v>137</v>
      </c>
      <c r="CP865" t="s">
        <v>137</v>
      </c>
      <c r="CQ865" s="1">
        <v>45784.420138888891</v>
      </c>
      <c r="CR865" s="1">
        <v>45784.420138888891</v>
      </c>
      <c r="CS865" s="1">
        <v>45784.420138888891</v>
      </c>
      <c r="CT865" t="s">
        <v>137</v>
      </c>
      <c r="CU865" t="s">
        <v>137</v>
      </c>
      <c r="CV865" t="s">
        <v>5857</v>
      </c>
      <c r="CW865" t="s">
        <v>5858</v>
      </c>
      <c r="CX865" s="3"/>
      <c r="CY865" s="3"/>
      <c r="DA865" t="s">
        <v>137</v>
      </c>
      <c r="DB865" t="s">
        <v>137</v>
      </c>
      <c r="DC865" t="s">
        <v>137</v>
      </c>
      <c r="DD865" t="s">
        <v>137</v>
      </c>
      <c r="DE865" t="s">
        <v>137</v>
      </c>
      <c r="DF865" t="s">
        <v>137</v>
      </c>
      <c r="DG865" t="s">
        <v>137</v>
      </c>
      <c r="DH865" t="s">
        <v>137</v>
      </c>
      <c r="DI865" t="s">
        <v>137</v>
      </c>
      <c r="DJ865" t="s">
        <v>137</v>
      </c>
      <c r="DK865">
        <v>0</v>
      </c>
      <c r="DL865" t="s">
        <v>137</v>
      </c>
      <c r="DM865" t="s">
        <v>137</v>
      </c>
      <c r="DN865" t="s">
        <v>137</v>
      </c>
      <c r="DO865" s="1">
        <v>45784.420138888891</v>
      </c>
      <c r="DP865" s="1"/>
      <c r="DQ865" t="s">
        <v>1709</v>
      </c>
      <c r="DR865" t="s">
        <v>1710</v>
      </c>
      <c r="DS865" t="s">
        <v>1711</v>
      </c>
      <c r="DT865" t="s">
        <v>137</v>
      </c>
      <c r="DU865" t="s">
        <v>137</v>
      </c>
      <c r="DV865" t="s">
        <v>137</v>
      </c>
      <c r="DW865" t="s">
        <v>137</v>
      </c>
      <c r="DX865" t="s">
        <v>2676</v>
      </c>
      <c r="DY865" t="s">
        <v>137</v>
      </c>
      <c r="DZ865" t="s">
        <v>168</v>
      </c>
      <c r="EA865" t="b">
        <v>0</v>
      </c>
      <c r="EB865" t="s">
        <v>137</v>
      </c>
    </row>
    <row r="866" spans="1:132" x14ac:dyDescent="0.25">
      <c r="A866">
        <v>155738344</v>
      </c>
      <c r="B866">
        <v>11178</v>
      </c>
      <c r="C866" t="s">
        <v>192</v>
      </c>
      <c r="D866" t="s">
        <v>5859</v>
      </c>
      <c r="E866" t="s">
        <v>134</v>
      </c>
      <c r="F866" t="s">
        <v>162</v>
      </c>
      <c r="G866" t="s">
        <v>163</v>
      </c>
      <c r="H866" t="s">
        <v>137</v>
      </c>
      <c r="I866" t="s">
        <v>5860</v>
      </c>
      <c r="J866" t="s">
        <v>139</v>
      </c>
      <c r="K866" t="s">
        <v>140</v>
      </c>
      <c r="L866" t="s">
        <v>141</v>
      </c>
      <c r="M866" t="s">
        <v>137</v>
      </c>
      <c r="N866" t="s">
        <v>165</v>
      </c>
      <c r="O866" t="s">
        <v>165</v>
      </c>
      <c r="P866" s="1"/>
      <c r="Q866" s="1">
        <v>45783.918055555558</v>
      </c>
      <c r="R866" s="1">
        <v>45783.918055555558</v>
      </c>
      <c r="S866" s="1">
        <v>45784.420138888891</v>
      </c>
      <c r="T866" s="1">
        <v>45784.420138888891</v>
      </c>
      <c r="U866" t="s">
        <v>166</v>
      </c>
      <c r="V866" t="s">
        <v>137</v>
      </c>
      <c r="W866" t="s">
        <v>137</v>
      </c>
      <c r="X866" t="s">
        <v>137</v>
      </c>
      <c r="Y866" t="s">
        <v>137</v>
      </c>
      <c r="Z866" t="s">
        <v>137</v>
      </c>
      <c r="AA866" t="s">
        <v>137</v>
      </c>
      <c r="AB866" t="s">
        <v>137</v>
      </c>
      <c r="AC866" t="s">
        <v>137</v>
      </c>
      <c r="AD866" s="2"/>
      <c r="AE866" t="s">
        <v>137</v>
      </c>
      <c r="AF866" t="s">
        <v>137</v>
      </c>
      <c r="AG866" t="s">
        <v>137</v>
      </c>
      <c r="AH866" t="s">
        <v>137</v>
      </c>
      <c r="AI866" t="s">
        <v>137</v>
      </c>
      <c r="AJ866" t="s">
        <v>137</v>
      </c>
      <c r="AK866" t="s">
        <v>137</v>
      </c>
      <c r="AL866" s="2"/>
      <c r="AM866" t="s">
        <v>137</v>
      </c>
      <c r="AN866" t="s">
        <v>137</v>
      </c>
      <c r="AO866" t="s">
        <v>137</v>
      </c>
      <c r="AP866" t="s">
        <v>137</v>
      </c>
      <c r="AQ866" t="s">
        <v>137</v>
      </c>
      <c r="AR866" t="s">
        <v>137</v>
      </c>
      <c r="AS866" t="s">
        <v>137</v>
      </c>
      <c r="AT866" t="s">
        <v>137</v>
      </c>
      <c r="AU866" t="s">
        <v>137</v>
      </c>
      <c r="AV866" t="s">
        <v>137</v>
      </c>
      <c r="AW866" t="s">
        <v>137</v>
      </c>
      <c r="AX866" t="s">
        <v>137</v>
      </c>
      <c r="AY866" t="s">
        <v>137</v>
      </c>
      <c r="AZ866" t="s">
        <v>137</v>
      </c>
      <c r="BA866" t="s">
        <v>137</v>
      </c>
      <c r="BB866" t="s">
        <v>137</v>
      </c>
      <c r="BC866" t="s">
        <v>137</v>
      </c>
      <c r="BD866" t="s">
        <v>137</v>
      </c>
      <c r="BE866" t="s">
        <v>137</v>
      </c>
      <c r="BF866" t="s">
        <v>137</v>
      </c>
      <c r="BG866" t="s">
        <v>137</v>
      </c>
      <c r="BH866" t="s">
        <v>137</v>
      </c>
      <c r="BI866" t="s">
        <v>137</v>
      </c>
      <c r="BJ866" t="s">
        <v>137</v>
      </c>
      <c r="BK866" t="s">
        <v>137</v>
      </c>
      <c r="BL866" t="s">
        <v>137</v>
      </c>
      <c r="BM866" t="s">
        <v>137</v>
      </c>
      <c r="BN866" t="s">
        <v>137</v>
      </c>
      <c r="BO866" t="s">
        <v>137</v>
      </c>
      <c r="BP866" t="s">
        <v>137</v>
      </c>
      <c r="BQ866" t="s">
        <v>137</v>
      </c>
      <c r="BR866" t="s">
        <v>137</v>
      </c>
      <c r="BS866" t="s">
        <v>137</v>
      </c>
      <c r="BT866" t="s">
        <v>137</v>
      </c>
      <c r="BU866" t="s">
        <v>137</v>
      </c>
      <c r="BW866" t="s">
        <v>137</v>
      </c>
      <c r="BX866" t="s">
        <v>137</v>
      </c>
      <c r="BY866" t="s">
        <v>137</v>
      </c>
      <c r="BZ866" t="s">
        <v>137</v>
      </c>
      <c r="CA866" t="s">
        <v>137</v>
      </c>
      <c r="CB866" t="s">
        <v>137</v>
      </c>
      <c r="CC866" t="s">
        <v>137</v>
      </c>
      <c r="CD866" t="s">
        <v>137</v>
      </c>
      <c r="CE866" t="s">
        <v>137</v>
      </c>
      <c r="CF866" t="s">
        <v>137</v>
      </c>
      <c r="CG866" t="s">
        <v>137</v>
      </c>
      <c r="CH866" t="s">
        <v>137</v>
      </c>
      <c r="CI866" t="s">
        <v>137</v>
      </c>
      <c r="CJ866" t="s">
        <v>137</v>
      </c>
      <c r="CK866" t="s">
        <v>137</v>
      </c>
      <c r="CL866" t="s">
        <v>137</v>
      </c>
      <c r="CM866" t="s">
        <v>137</v>
      </c>
      <c r="CN866" t="s">
        <v>137</v>
      </c>
      <c r="CO866" t="s">
        <v>137</v>
      </c>
      <c r="CP866" t="s">
        <v>137</v>
      </c>
      <c r="CQ866" s="1">
        <v>45784.420138888891</v>
      </c>
      <c r="CR866" s="1">
        <v>45784.420138888891</v>
      </c>
      <c r="CS866" s="1">
        <v>45784.420138888891</v>
      </c>
      <c r="CT866" t="s">
        <v>137</v>
      </c>
      <c r="CU866" t="s">
        <v>137</v>
      </c>
      <c r="CV866" t="s">
        <v>5861</v>
      </c>
      <c r="CW866" t="s">
        <v>5862</v>
      </c>
      <c r="CX866" s="3"/>
      <c r="CY866" s="3"/>
      <c r="DA866" t="s">
        <v>137</v>
      </c>
      <c r="DB866" t="s">
        <v>137</v>
      </c>
      <c r="DC866" t="s">
        <v>137</v>
      </c>
      <c r="DD866" t="s">
        <v>137</v>
      </c>
      <c r="DE866" t="s">
        <v>137</v>
      </c>
      <c r="DF866" t="s">
        <v>137</v>
      </c>
      <c r="DG866" t="s">
        <v>137</v>
      </c>
      <c r="DH866" t="s">
        <v>137</v>
      </c>
      <c r="DI866" t="s">
        <v>137</v>
      </c>
      <c r="DJ866" t="s">
        <v>137</v>
      </c>
      <c r="DK866">
        <v>0</v>
      </c>
      <c r="DL866" t="s">
        <v>137</v>
      </c>
      <c r="DM866" t="s">
        <v>137</v>
      </c>
      <c r="DN866" t="s">
        <v>137</v>
      </c>
      <c r="DO866" s="1">
        <v>45784.420138888891</v>
      </c>
      <c r="DP866" s="1"/>
      <c r="DQ866" t="s">
        <v>1709</v>
      </c>
      <c r="DR866" t="s">
        <v>1710</v>
      </c>
      <c r="DS866" t="s">
        <v>1711</v>
      </c>
      <c r="DT866" t="s">
        <v>137</v>
      </c>
      <c r="DU866" t="s">
        <v>137</v>
      </c>
      <c r="DV866" t="s">
        <v>137</v>
      </c>
      <c r="DW866" t="s">
        <v>137</v>
      </c>
      <c r="DX866" t="s">
        <v>2676</v>
      </c>
      <c r="DY866" t="s">
        <v>137</v>
      </c>
      <c r="DZ866" t="s">
        <v>168</v>
      </c>
      <c r="EA866" t="b">
        <v>0</v>
      </c>
      <c r="EB866" t="s">
        <v>137</v>
      </c>
    </row>
    <row r="867" spans="1:132" x14ac:dyDescent="0.25">
      <c r="A867">
        <v>155737300</v>
      </c>
      <c r="B867">
        <v>11177</v>
      </c>
      <c r="C867" t="s">
        <v>192</v>
      </c>
      <c r="D867" t="s">
        <v>5863</v>
      </c>
      <c r="E867" t="s">
        <v>134</v>
      </c>
      <c r="F867" t="s">
        <v>162</v>
      </c>
      <c r="G867" t="s">
        <v>163</v>
      </c>
      <c r="H867" t="s">
        <v>137</v>
      </c>
      <c r="I867" t="s">
        <v>5864</v>
      </c>
      <c r="J867" t="s">
        <v>139</v>
      </c>
      <c r="K867" t="s">
        <v>140</v>
      </c>
      <c r="L867" t="s">
        <v>141</v>
      </c>
      <c r="M867" t="s">
        <v>137</v>
      </c>
      <c r="N867" t="s">
        <v>165</v>
      </c>
      <c r="O867" t="s">
        <v>165</v>
      </c>
      <c r="P867" s="1"/>
      <c r="Q867" s="1">
        <v>45783.875694444447</v>
      </c>
      <c r="R867" s="1">
        <v>45783.875694444447</v>
      </c>
      <c r="S867" s="1">
        <v>45784.420138888891</v>
      </c>
      <c r="T867" s="1">
        <v>45784.420138888891</v>
      </c>
      <c r="U867" t="s">
        <v>166</v>
      </c>
      <c r="V867" t="s">
        <v>137</v>
      </c>
      <c r="W867" t="s">
        <v>137</v>
      </c>
      <c r="X867" t="s">
        <v>137</v>
      </c>
      <c r="Y867" t="s">
        <v>137</v>
      </c>
      <c r="Z867" t="s">
        <v>137</v>
      </c>
      <c r="AA867" t="s">
        <v>137</v>
      </c>
      <c r="AB867" t="s">
        <v>137</v>
      </c>
      <c r="AC867" t="s">
        <v>137</v>
      </c>
      <c r="AD867" s="2"/>
      <c r="AE867" t="s">
        <v>137</v>
      </c>
      <c r="AF867" t="s">
        <v>137</v>
      </c>
      <c r="AG867" t="s">
        <v>137</v>
      </c>
      <c r="AH867" t="s">
        <v>137</v>
      </c>
      <c r="AI867" t="s">
        <v>137</v>
      </c>
      <c r="AJ867" t="s">
        <v>137</v>
      </c>
      <c r="AK867" t="s">
        <v>137</v>
      </c>
      <c r="AL867" s="2"/>
      <c r="AM867" t="s">
        <v>137</v>
      </c>
      <c r="AN867" t="s">
        <v>137</v>
      </c>
      <c r="AO867" t="s">
        <v>137</v>
      </c>
      <c r="AP867" t="s">
        <v>137</v>
      </c>
      <c r="AQ867" t="s">
        <v>137</v>
      </c>
      <c r="AR867" t="s">
        <v>137</v>
      </c>
      <c r="AS867" t="s">
        <v>137</v>
      </c>
      <c r="AT867" t="s">
        <v>137</v>
      </c>
      <c r="AU867" t="s">
        <v>137</v>
      </c>
      <c r="AV867" t="s">
        <v>137</v>
      </c>
      <c r="AW867" t="s">
        <v>137</v>
      </c>
      <c r="AX867" t="s">
        <v>137</v>
      </c>
      <c r="AY867" t="s">
        <v>137</v>
      </c>
      <c r="AZ867" t="s">
        <v>137</v>
      </c>
      <c r="BA867" t="s">
        <v>137</v>
      </c>
      <c r="BB867" t="s">
        <v>137</v>
      </c>
      <c r="BC867" t="s">
        <v>137</v>
      </c>
      <c r="BD867" t="s">
        <v>137</v>
      </c>
      <c r="BE867" t="s">
        <v>137</v>
      </c>
      <c r="BF867" t="s">
        <v>137</v>
      </c>
      <c r="BG867" t="s">
        <v>137</v>
      </c>
      <c r="BH867" t="s">
        <v>137</v>
      </c>
      <c r="BI867" t="s">
        <v>137</v>
      </c>
      <c r="BJ867" t="s">
        <v>137</v>
      </c>
      <c r="BK867" t="s">
        <v>137</v>
      </c>
      <c r="BL867" t="s">
        <v>137</v>
      </c>
      <c r="BM867" t="s">
        <v>137</v>
      </c>
      <c r="BN867" t="s">
        <v>137</v>
      </c>
      <c r="BO867" t="s">
        <v>137</v>
      </c>
      <c r="BP867" t="s">
        <v>137</v>
      </c>
      <c r="BQ867" t="s">
        <v>137</v>
      </c>
      <c r="BR867" t="s">
        <v>137</v>
      </c>
      <c r="BS867" t="s">
        <v>137</v>
      </c>
      <c r="BT867" t="s">
        <v>137</v>
      </c>
      <c r="BU867" t="s">
        <v>137</v>
      </c>
      <c r="BW867" t="s">
        <v>137</v>
      </c>
      <c r="BX867" t="s">
        <v>137</v>
      </c>
      <c r="BY867" t="s">
        <v>137</v>
      </c>
      <c r="BZ867" t="s">
        <v>137</v>
      </c>
      <c r="CA867" t="s">
        <v>137</v>
      </c>
      <c r="CB867" t="s">
        <v>137</v>
      </c>
      <c r="CC867" t="s">
        <v>137</v>
      </c>
      <c r="CD867" t="s">
        <v>137</v>
      </c>
      <c r="CE867" t="s">
        <v>137</v>
      </c>
      <c r="CF867" t="s">
        <v>137</v>
      </c>
      <c r="CG867" t="s">
        <v>137</v>
      </c>
      <c r="CH867" t="s">
        <v>137</v>
      </c>
      <c r="CI867" t="s">
        <v>137</v>
      </c>
      <c r="CJ867" t="s">
        <v>137</v>
      </c>
      <c r="CK867" t="s">
        <v>137</v>
      </c>
      <c r="CL867" t="s">
        <v>137</v>
      </c>
      <c r="CM867" t="s">
        <v>137</v>
      </c>
      <c r="CN867" t="s">
        <v>137</v>
      </c>
      <c r="CO867" t="s">
        <v>137</v>
      </c>
      <c r="CP867" t="s">
        <v>137</v>
      </c>
      <c r="CQ867" s="1">
        <v>45784.420138888891</v>
      </c>
      <c r="CR867" s="1">
        <v>45784.420138888891</v>
      </c>
      <c r="CS867" s="1">
        <v>45784.420138888891</v>
      </c>
      <c r="CT867" t="s">
        <v>137</v>
      </c>
      <c r="CU867" t="s">
        <v>137</v>
      </c>
      <c r="CV867" t="s">
        <v>5865</v>
      </c>
      <c r="CW867" t="s">
        <v>5866</v>
      </c>
      <c r="CX867" s="3"/>
      <c r="CY867" s="3"/>
      <c r="DA867" t="s">
        <v>137</v>
      </c>
      <c r="DB867" t="s">
        <v>137</v>
      </c>
      <c r="DC867" t="s">
        <v>137</v>
      </c>
      <c r="DD867" t="s">
        <v>137</v>
      </c>
      <c r="DE867" t="s">
        <v>137</v>
      </c>
      <c r="DF867" t="s">
        <v>137</v>
      </c>
      <c r="DG867" t="s">
        <v>137</v>
      </c>
      <c r="DH867" t="s">
        <v>137</v>
      </c>
      <c r="DI867" t="s">
        <v>137</v>
      </c>
      <c r="DJ867" t="s">
        <v>137</v>
      </c>
      <c r="DK867">
        <v>0</v>
      </c>
      <c r="DL867" t="s">
        <v>137</v>
      </c>
      <c r="DM867" t="s">
        <v>137</v>
      </c>
      <c r="DN867" t="s">
        <v>137</v>
      </c>
      <c r="DO867" s="1">
        <v>45784.420138888891</v>
      </c>
      <c r="DP867" s="1"/>
      <c r="DQ867" t="s">
        <v>1709</v>
      </c>
      <c r="DR867" t="s">
        <v>1710</v>
      </c>
      <c r="DS867" t="s">
        <v>1711</v>
      </c>
      <c r="DT867" t="s">
        <v>137</v>
      </c>
      <c r="DU867" t="s">
        <v>137</v>
      </c>
      <c r="DV867" t="s">
        <v>137</v>
      </c>
      <c r="DW867" t="s">
        <v>137</v>
      </c>
      <c r="DX867" t="s">
        <v>2676</v>
      </c>
      <c r="DY867" t="s">
        <v>137</v>
      </c>
      <c r="DZ867" t="s">
        <v>168</v>
      </c>
      <c r="EA867" t="b">
        <v>0</v>
      </c>
      <c r="EB867" t="s">
        <v>137</v>
      </c>
    </row>
    <row r="868" spans="1:132" x14ac:dyDescent="0.25">
      <c r="A868">
        <v>155736030</v>
      </c>
      <c r="B868">
        <v>11176</v>
      </c>
      <c r="C868" t="s">
        <v>192</v>
      </c>
      <c r="D868" t="s">
        <v>5867</v>
      </c>
      <c r="E868" t="s">
        <v>134</v>
      </c>
      <c r="F868" t="s">
        <v>162</v>
      </c>
      <c r="G868" t="s">
        <v>163</v>
      </c>
      <c r="H868" t="s">
        <v>137</v>
      </c>
      <c r="I868" t="s">
        <v>5868</v>
      </c>
      <c r="J868" t="s">
        <v>139</v>
      </c>
      <c r="K868" t="s">
        <v>140</v>
      </c>
      <c r="L868" t="s">
        <v>141</v>
      </c>
      <c r="M868" t="s">
        <v>137</v>
      </c>
      <c r="N868" t="s">
        <v>165</v>
      </c>
      <c r="O868" t="s">
        <v>165</v>
      </c>
      <c r="P868" s="1"/>
      <c r="Q868" s="1">
        <v>45783.834722222222</v>
      </c>
      <c r="R868" s="1">
        <v>45783.834722222222</v>
      </c>
      <c r="S868" s="1">
        <v>45784.420138888891</v>
      </c>
      <c r="T868" s="1">
        <v>45784.420138888891</v>
      </c>
      <c r="U868" t="s">
        <v>166</v>
      </c>
      <c r="V868" t="s">
        <v>137</v>
      </c>
      <c r="W868" t="s">
        <v>137</v>
      </c>
      <c r="X868" t="s">
        <v>137</v>
      </c>
      <c r="Y868" t="s">
        <v>137</v>
      </c>
      <c r="Z868" t="s">
        <v>137</v>
      </c>
      <c r="AA868" t="s">
        <v>137</v>
      </c>
      <c r="AB868" t="s">
        <v>137</v>
      </c>
      <c r="AC868" t="s">
        <v>137</v>
      </c>
      <c r="AD868" s="2"/>
      <c r="AE868" t="s">
        <v>137</v>
      </c>
      <c r="AF868" t="s">
        <v>137</v>
      </c>
      <c r="AG868" t="s">
        <v>137</v>
      </c>
      <c r="AH868" t="s">
        <v>137</v>
      </c>
      <c r="AI868" t="s">
        <v>137</v>
      </c>
      <c r="AJ868" t="s">
        <v>137</v>
      </c>
      <c r="AK868" t="s">
        <v>137</v>
      </c>
      <c r="AL868" s="2"/>
      <c r="AM868" t="s">
        <v>137</v>
      </c>
      <c r="AN868" t="s">
        <v>137</v>
      </c>
      <c r="AO868" t="s">
        <v>137</v>
      </c>
      <c r="AP868" t="s">
        <v>137</v>
      </c>
      <c r="AQ868" t="s">
        <v>137</v>
      </c>
      <c r="AR868" t="s">
        <v>137</v>
      </c>
      <c r="AS868" t="s">
        <v>137</v>
      </c>
      <c r="AT868" t="s">
        <v>137</v>
      </c>
      <c r="AU868" t="s">
        <v>137</v>
      </c>
      <c r="AV868" t="s">
        <v>137</v>
      </c>
      <c r="AW868" t="s">
        <v>137</v>
      </c>
      <c r="AX868" t="s">
        <v>137</v>
      </c>
      <c r="AY868" t="s">
        <v>137</v>
      </c>
      <c r="AZ868" t="s">
        <v>137</v>
      </c>
      <c r="BA868" t="s">
        <v>137</v>
      </c>
      <c r="BB868" t="s">
        <v>137</v>
      </c>
      <c r="BC868" t="s">
        <v>137</v>
      </c>
      <c r="BD868" t="s">
        <v>137</v>
      </c>
      <c r="BE868" t="s">
        <v>137</v>
      </c>
      <c r="BF868" t="s">
        <v>137</v>
      </c>
      <c r="BG868" t="s">
        <v>137</v>
      </c>
      <c r="BH868" t="s">
        <v>137</v>
      </c>
      <c r="BI868" t="s">
        <v>137</v>
      </c>
      <c r="BJ868" t="s">
        <v>137</v>
      </c>
      <c r="BK868" t="s">
        <v>137</v>
      </c>
      <c r="BL868" t="s">
        <v>137</v>
      </c>
      <c r="BM868" t="s">
        <v>137</v>
      </c>
      <c r="BN868" t="s">
        <v>137</v>
      </c>
      <c r="BO868" t="s">
        <v>137</v>
      </c>
      <c r="BP868" t="s">
        <v>137</v>
      </c>
      <c r="BQ868" t="s">
        <v>137</v>
      </c>
      <c r="BR868" t="s">
        <v>137</v>
      </c>
      <c r="BS868" t="s">
        <v>137</v>
      </c>
      <c r="BT868" t="s">
        <v>137</v>
      </c>
      <c r="BU868" t="s">
        <v>137</v>
      </c>
      <c r="BW868" t="s">
        <v>137</v>
      </c>
      <c r="BX868" t="s">
        <v>137</v>
      </c>
      <c r="BY868" t="s">
        <v>137</v>
      </c>
      <c r="BZ868" t="s">
        <v>137</v>
      </c>
      <c r="CA868" t="s">
        <v>137</v>
      </c>
      <c r="CB868" t="s">
        <v>137</v>
      </c>
      <c r="CC868" t="s">
        <v>137</v>
      </c>
      <c r="CD868" t="s">
        <v>137</v>
      </c>
      <c r="CE868" t="s">
        <v>137</v>
      </c>
      <c r="CF868" t="s">
        <v>137</v>
      </c>
      <c r="CG868" t="s">
        <v>137</v>
      </c>
      <c r="CH868" t="s">
        <v>137</v>
      </c>
      <c r="CI868" t="s">
        <v>137</v>
      </c>
      <c r="CJ868" t="s">
        <v>137</v>
      </c>
      <c r="CK868" t="s">
        <v>137</v>
      </c>
      <c r="CL868" t="s">
        <v>137</v>
      </c>
      <c r="CM868" t="s">
        <v>137</v>
      </c>
      <c r="CN868" t="s">
        <v>137</v>
      </c>
      <c r="CO868" t="s">
        <v>137</v>
      </c>
      <c r="CP868" t="s">
        <v>137</v>
      </c>
      <c r="CQ868" s="1">
        <v>45784.420138888891</v>
      </c>
      <c r="CR868" s="1">
        <v>45784.420138888891</v>
      </c>
      <c r="CS868" s="1">
        <v>45784.420138888891</v>
      </c>
      <c r="CT868" t="s">
        <v>137</v>
      </c>
      <c r="CU868" t="s">
        <v>137</v>
      </c>
      <c r="CV868" t="s">
        <v>5869</v>
      </c>
      <c r="CW868" t="s">
        <v>5870</v>
      </c>
      <c r="CX868" s="3"/>
      <c r="CY868" s="3"/>
      <c r="DA868" t="s">
        <v>137</v>
      </c>
      <c r="DB868" t="s">
        <v>137</v>
      </c>
      <c r="DC868" t="s">
        <v>137</v>
      </c>
      <c r="DD868" t="s">
        <v>137</v>
      </c>
      <c r="DE868" t="s">
        <v>137</v>
      </c>
      <c r="DF868" t="s">
        <v>137</v>
      </c>
      <c r="DG868" t="s">
        <v>137</v>
      </c>
      <c r="DH868" t="s">
        <v>137</v>
      </c>
      <c r="DI868" t="s">
        <v>137</v>
      </c>
      <c r="DJ868" t="s">
        <v>137</v>
      </c>
      <c r="DK868">
        <v>0</v>
      </c>
      <c r="DL868" t="s">
        <v>137</v>
      </c>
      <c r="DM868" t="s">
        <v>137</v>
      </c>
      <c r="DN868" t="s">
        <v>137</v>
      </c>
      <c r="DO868" s="1">
        <v>45784.420138888891</v>
      </c>
      <c r="DP868" s="1"/>
      <c r="DQ868" t="s">
        <v>1709</v>
      </c>
      <c r="DR868" t="s">
        <v>1710</v>
      </c>
      <c r="DS868" t="s">
        <v>1711</v>
      </c>
      <c r="DT868" t="s">
        <v>137</v>
      </c>
      <c r="DU868" t="s">
        <v>137</v>
      </c>
      <c r="DV868" t="s">
        <v>137</v>
      </c>
      <c r="DW868" t="s">
        <v>137</v>
      </c>
      <c r="DX868" t="s">
        <v>2676</v>
      </c>
      <c r="DY868" t="s">
        <v>137</v>
      </c>
      <c r="DZ868" t="s">
        <v>168</v>
      </c>
      <c r="EA868" t="b">
        <v>0</v>
      </c>
      <c r="EB868" t="s">
        <v>137</v>
      </c>
    </row>
    <row r="869" spans="1:132" x14ac:dyDescent="0.25">
      <c r="A869">
        <v>155734399</v>
      </c>
      <c r="B869">
        <v>11175</v>
      </c>
      <c r="C869" t="s">
        <v>192</v>
      </c>
      <c r="D869" t="s">
        <v>5871</v>
      </c>
      <c r="E869" t="s">
        <v>134</v>
      </c>
      <c r="F869" t="s">
        <v>162</v>
      </c>
      <c r="G869" t="s">
        <v>163</v>
      </c>
      <c r="H869" t="s">
        <v>137</v>
      </c>
      <c r="I869" t="s">
        <v>5872</v>
      </c>
      <c r="J869" t="s">
        <v>139</v>
      </c>
      <c r="K869" t="s">
        <v>140</v>
      </c>
      <c r="L869" t="s">
        <v>141</v>
      </c>
      <c r="M869" t="s">
        <v>137</v>
      </c>
      <c r="N869" t="s">
        <v>165</v>
      </c>
      <c r="O869" t="s">
        <v>165</v>
      </c>
      <c r="P869" s="1"/>
      <c r="Q869" s="1">
        <v>45783.793055555558</v>
      </c>
      <c r="R869" s="1">
        <v>45783.793055555558</v>
      </c>
      <c r="S869" s="1">
        <v>45784.42083333333</v>
      </c>
      <c r="T869" s="1">
        <v>45784.42083333333</v>
      </c>
      <c r="U869" t="s">
        <v>166</v>
      </c>
      <c r="V869" t="s">
        <v>137</v>
      </c>
      <c r="W869" t="s">
        <v>137</v>
      </c>
      <c r="X869" t="s">
        <v>137</v>
      </c>
      <c r="Y869" t="s">
        <v>137</v>
      </c>
      <c r="Z869" t="s">
        <v>137</v>
      </c>
      <c r="AA869" t="s">
        <v>137</v>
      </c>
      <c r="AB869" t="s">
        <v>137</v>
      </c>
      <c r="AC869" t="s">
        <v>137</v>
      </c>
      <c r="AD869" s="2"/>
      <c r="AE869" t="s">
        <v>137</v>
      </c>
      <c r="AF869" t="s">
        <v>137</v>
      </c>
      <c r="AG869" t="s">
        <v>137</v>
      </c>
      <c r="AH869" t="s">
        <v>137</v>
      </c>
      <c r="AI869" t="s">
        <v>137</v>
      </c>
      <c r="AJ869" t="s">
        <v>137</v>
      </c>
      <c r="AK869" t="s">
        <v>137</v>
      </c>
      <c r="AL869" s="2"/>
      <c r="AM869" t="s">
        <v>137</v>
      </c>
      <c r="AN869" t="s">
        <v>137</v>
      </c>
      <c r="AO869" t="s">
        <v>137</v>
      </c>
      <c r="AP869" t="s">
        <v>137</v>
      </c>
      <c r="AQ869" t="s">
        <v>137</v>
      </c>
      <c r="AR869" t="s">
        <v>137</v>
      </c>
      <c r="AS869" t="s">
        <v>137</v>
      </c>
      <c r="AT869" t="s">
        <v>137</v>
      </c>
      <c r="AU869" t="s">
        <v>137</v>
      </c>
      <c r="AV869" t="s">
        <v>137</v>
      </c>
      <c r="AW869" t="s">
        <v>137</v>
      </c>
      <c r="AX869" t="s">
        <v>137</v>
      </c>
      <c r="AY869" t="s">
        <v>137</v>
      </c>
      <c r="AZ869" t="s">
        <v>137</v>
      </c>
      <c r="BA869" t="s">
        <v>137</v>
      </c>
      <c r="BB869" t="s">
        <v>137</v>
      </c>
      <c r="BC869" t="s">
        <v>137</v>
      </c>
      <c r="BD869" t="s">
        <v>137</v>
      </c>
      <c r="BE869" t="s">
        <v>137</v>
      </c>
      <c r="BF869" t="s">
        <v>137</v>
      </c>
      <c r="BG869" t="s">
        <v>137</v>
      </c>
      <c r="BH869" t="s">
        <v>137</v>
      </c>
      <c r="BI869" t="s">
        <v>137</v>
      </c>
      <c r="BJ869" t="s">
        <v>137</v>
      </c>
      <c r="BK869" t="s">
        <v>137</v>
      </c>
      <c r="BL869" t="s">
        <v>137</v>
      </c>
      <c r="BM869" t="s">
        <v>137</v>
      </c>
      <c r="BN869" t="s">
        <v>137</v>
      </c>
      <c r="BO869" t="s">
        <v>137</v>
      </c>
      <c r="BP869" t="s">
        <v>137</v>
      </c>
      <c r="BQ869" t="s">
        <v>137</v>
      </c>
      <c r="BR869" t="s">
        <v>137</v>
      </c>
      <c r="BS869" t="s">
        <v>137</v>
      </c>
      <c r="BT869" t="s">
        <v>137</v>
      </c>
      <c r="BU869" t="s">
        <v>137</v>
      </c>
      <c r="BW869" t="s">
        <v>137</v>
      </c>
      <c r="BX869" t="s">
        <v>137</v>
      </c>
      <c r="BY869" t="s">
        <v>137</v>
      </c>
      <c r="BZ869" t="s">
        <v>137</v>
      </c>
      <c r="CA869" t="s">
        <v>137</v>
      </c>
      <c r="CB869" t="s">
        <v>137</v>
      </c>
      <c r="CC869" t="s">
        <v>137</v>
      </c>
      <c r="CD869" t="s">
        <v>137</v>
      </c>
      <c r="CE869" t="s">
        <v>137</v>
      </c>
      <c r="CF869" t="s">
        <v>137</v>
      </c>
      <c r="CG869" t="s">
        <v>137</v>
      </c>
      <c r="CH869" t="s">
        <v>137</v>
      </c>
      <c r="CI869" t="s">
        <v>137</v>
      </c>
      <c r="CJ869" t="s">
        <v>137</v>
      </c>
      <c r="CK869" t="s">
        <v>137</v>
      </c>
      <c r="CL869" t="s">
        <v>137</v>
      </c>
      <c r="CM869" t="s">
        <v>137</v>
      </c>
      <c r="CN869" t="s">
        <v>137</v>
      </c>
      <c r="CO869" t="s">
        <v>137</v>
      </c>
      <c r="CP869" t="s">
        <v>137</v>
      </c>
      <c r="CQ869" s="1">
        <v>45784.42083333333</v>
      </c>
      <c r="CR869" s="1">
        <v>45784.42083333333</v>
      </c>
      <c r="CS869" s="1">
        <v>45784.42083333333</v>
      </c>
      <c r="CT869" t="s">
        <v>137</v>
      </c>
      <c r="CU869" t="s">
        <v>137</v>
      </c>
      <c r="CV869" t="s">
        <v>5873</v>
      </c>
      <c r="CW869" t="s">
        <v>5874</v>
      </c>
      <c r="CX869" s="3"/>
      <c r="CY869" s="3"/>
      <c r="DA869" t="s">
        <v>137</v>
      </c>
      <c r="DB869" t="s">
        <v>137</v>
      </c>
      <c r="DC869" t="s">
        <v>137</v>
      </c>
      <c r="DD869" t="s">
        <v>137</v>
      </c>
      <c r="DE869" t="s">
        <v>137</v>
      </c>
      <c r="DF869" t="s">
        <v>137</v>
      </c>
      <c r="DG869" t="s">
        <v>137</v>
      </c>
      <c r="DH869" t="s">
        <v>137</v>
      </c>
      <c r="DI869" t="s">
        <v>137</v>
      </c>
      <c r="DJ869" t="s">
        <v>137</v>
      </c>
      <c r="DK869">
        <v>0</v>
      </c>
      <c r="DL869" t="s">
        <v>137</v>
      </c>
      <c r="DM869" t="s">
        <v>137</v>
      </c>
      <c r="DN869" t="s">
        <v>137</v>
      </c>
      <c r="DO869" s="1">
        <v>45784.42083333333</v>
      </c>
      <c r="DP869" s="1"/>
      <c r="DQ869" t="s">
        <v>1709</v>
      </c>
      <c r="DR869" t="s">
        <v>1710</v>
      </c>
      <c r="DS869" t="s">
        <v>1711</v>
      </c>
      <c r="DT869" t="s">
        <v>137</v>
      </c>
      <c r="DU869" t="s">
        <v>137</v>
      </c>
      <c r="DV869" t="s">
        <v>137</v>
      </c>
      <c r="DW869" t="s">
        <v>137</v>
      </c>
      <c r="DX869" t="s">
        <v>2676</v>
      </c>
      <c r="DY869" t="s">
        <v>137</v>
      </c>
      <c r="DZ869" t="s">
        <v>168</v>
      </c>
      <c r="EA869" t="b">
        <v>0</v>
      </c>
      <c r="EB869" t="s">
        <v>137</v>
      </c>
    </row>
    <row r="870" spans="1:132" x14ac:dyDescent="0.25">
      <c r="A870">
        <v>155731907</v>
      </c>
      <c r="B870">
        <v>11174</v>
      </c>
      <c r="C870" t="s">
        <v>192</v>
      </c>
      <c r="D870" t="s">
        <v>5875</v>
      </c>
      <c r="E870" t="s">
        <v>134</v>
      </c>
      <c r="F870" t="s">
        <v>162</v>
      </c>
      <c r="G870" t="s">
        <v>163</v>
      </c>
      <c r="H870" t="s">
        <v>137</v>
      </c>
      <c r="I870" t="s">
        <v>5876</v>
      </c>
      <c r="J870" t="s">
        <v>139</v>
      </c>
      <c r="K870" t="s">
        <v>140</v>
      </c>
      <c r="L870" t="s">
        <v>141</v>
      </c>
      <c r="M870" t="s">
        <v>137</v>
      </c>
      <c r="N870" t="s">
        <v>165</v>
      </c>
      <c r="O870" t="s">
        <v>165</v>
      </c>
      <c r="P870" s="1"/>
      <c r="Q870" s="1">
        <v>45783.751388888886</v>
      </c>
      <c r="R870" s="1">
        <v>45783.751388888886</v>
      </c>
      <c r="S870" s="1">
        <v>45784.42083333333</v>
      </c>
      <c r="T870" s="1">
        <v>45784.42083333333</v>
      </c>
      <c r="U870" t="s">
        <v>166</v>
      </c>
      <c r="V870" t="s">
        <v>137</v>
      </c>
      <c r="W870" t="s">
        <v>137</v>
      </c>
      <c r="X870" t="s">
        <v>137</v>
      </c>
      <c r="Y870" t="s">
        <v>137</v>
      </c>
      <c r="Z870" t="s">
        <v>137</v>
      </c>
      <c r="AA870" t="s">
        <v>137</v>
      </c>
      <c r="AB870" t="s">
        <v>137</v>
      </c>
      <c r="AC870" t="s">
        <v>137</v>
      </c>
      <c r="AD870" s="2"/>
      <c r="AE870" t="s">
        <v>137</v>
      </c>
      <c r="AF870" t="s">
        <v>137</v>
      </c>
      <c r="AG870" t="s">
        <v>137</v>
      </c>
      <c r="AH870" t="s">
        <v>137</v>
      </c>
      <c r="AI870" t="s">
        <v>137</v>
      </c>
      <c r="AJ870" t="s">
        <v>137</v>
      </c>
      <c r="AK870" t="s">
        <v>137</v>
      </c>
      <c r="AL870" s="2"/>
      <c r="AM870" t="s">
        <v>137</v>
      </c>
      <c r="AN870" t="s">
        <v>137</v>
      </c>
      <c r="AO870" t="s">
        <v>137</v>
      </c>
      <c r="AP870" t="s">
        <v>137</v>
      </c>
      <c r="AQ870" t="s">
        <v>137</v>
      </c>
      <c r="AR870" t="s">
        <v>137</v>
      </c>
      <c r="AS870" t="s">
        <v>137</v>
      </c>
      <c r="AT870" t="s">
        <v>137</v>
      </c>
      <c r="AU870" t="s">
        <v>137</v>
      </c>
      <c r="AV870" t="s">
        <v>137</v>
      </c>
      <c r="AW870" t="s">
        <v>137</v>
      </c>
      <c r="AX870" t="s">
        <v>137</v>
      </c>
      <c r="AY870" t="s">
        <v>137</v>
      </c>
      <c r="AZ870" t="s">
        <v>137</v>
      </c>
      <c r="BA870" t="s">
        <v>137</v>
      </c>
      <c r="BB870" t="s">
        <v>137</v>
      </c>
      <c r="BC870" t="s">
        <v>137</v>
      </c>
      <c r="BD870" t="s">
        <v>137</v>
      </c>
      <c r="BE870" t="s">
        <v>137</v>
      </c>
      <c r="BF870" t="s">
        <v>137</v>
      </c>
      <c r="BG870" t="s">
        <v>137</v>
      </c>
      <c r="BH870" t="s">
        <v>137</v>
      </c>
      <c r="BI870" t="s">
        <v>137</v>
      </c>
      <c r="BJ870" t="s">
        <v>137</v>
      </c>
      <c r="BK870" t="s">
        <v>137</v>
      </c>
      <c r="BL870" t="s">
        <v>137</v>
      </c>
      <c r="BM870" t="s">
        <v>137</v>
      </c>
      <c r="BN870" t="s">
        <v>137</v>
      </c>
      <c r="BO870" t="s">
        <v>137</v>
      </c>
      <c r="BP870" t="s">
        <v>137</v>
      </c>
      <c r="BQ870" t="s">
        <v>137</v>
      </c>
      <c r="BR870" t="s">
        <v>137</v>
      </c>
      <c r="BS870" t="s">
        <v>137</v>
      </c>
      <c r="BT870" t="s">
        <v>137</v>
      </c>
      <c r="BU870" t="s">
        <v>137</v>
      </c>
      <c r="BW870" t="s">
        <v>137</v>
      </c>
      <c r="BX870" t="s">
        <v>137</v>
      </c>
      <c r="BY870" t="s">
        <v>137</v>
      </c>
      <c r="BZ870" t="s">
        <v>137</v>
      </c>
      <c r="CA870" t="s">
        <v>137</v>
      </c>
      <c r="CB870" t="s">
        <v>137</v>
      </c>
      <c r="CC870" t="s">
        <v>137</v>
      </c>
      <c r="CD870" t="s">
        <v>137</v>
      </c>
      <c r="CE870" t="s">
        <v>137</v>
      </c>
      <c r="CF870" t="s">
        <v>137</v>
      </c>
      <c r="CG870" t="s">
        <v>137</v>
      </c>
      <c r="CH870" t="s">
        <v>137</v>
      </c>
      <c r="CI870" t="s">
        <v>137</v>
      </c>
      <c r="CJ870" t="s">
        <v>137</v>
      </c>
      <c r="CK870" t="s">
        <v>137</v>
      </c>
      <c r="CL870" t="s">
        <v>137</v>
      </c>
      <c r="CM870" t="s">
        <v>137</v>
      </c>
      <c r="CN870" t="s">
        <v>137</v>
      </c>
      <c r="CO870" t="s">
        <v>137</v>
      </c>
      <c r="CP870" t="s">
        <v>137</v>
      </c>
      <c r="CQ870" s="1">
        <v>45784.42083333333</v>
      </c>
      <c r="CR870" s="1">
        <v>45784.42083333333</v>
      </c>
      <c r="CS870" s="1">
        <v>45784.42083333333</v>
      </c>
      <c r="CT870" t="s">
        <v>137</v>
      </c>
      <c r="CU870" t="s">
        <v>137</v>
      </c>
      <c r="CV870" t="s">
        <v>5877</v>
      </c>
      <c r="CW870" t="s">
        <v>5878</v>
      </c>
      <c r="CX870" s="3"/>
      <c r="CY870" s="3"/>
      <c r="DA870" t="s">
        <v>137</v>
      </c>
      <c r="DB870" t="s">
        <v>137</v>
      </c>
      <c r="DC870" t="s">
        <v>137</v>
      </c>
      <c r="DD870" t="s">
        <v>137</v>
      </c>
      <c r="DE870" t="s">
        <v>137</v>
      </c>
      <c r="DF870" t="s">
        <v>137</v>
      </c>
      <c r="DG870" t="s">
        <v>137</v>
      </c>
      <c r="DH870" t="s">
        <v>137</v>
      </c>
      <c r="DI870" t="s">
        <v>137</v>
      </c>
      <c r="DJ870" t="s">
        <v>137</v>
      </c>
      <c r="DK870">
        <v>0</v>
      </c>
      <c r="DL870" t="s">
        <v>137</v>
      </c>
      <c r="DM870" t="s">
        <v>137</v>
      </c>
      <c r="DN870" t="s">
        <v>137</v>
      </c>
      <c r="DO870" s="1">
        <v>45784.42083333333</v>
      </c>
      <c r="DP870" s="1"/>
      <c r="DQ870" t="s">
        <v>1709</v>
      </c>
      <c r="DR870" t="s">
        <v>1710</v>
      </c>
      <c r="DS870" t="s">
        <v>1711</v>
      </c>
      <c r="DT870" t="s">
        <v>137</v>
      </c>
      <c r="DU870" t="s">
        <v>137</v>
      </c>
      <c r="DV870" t="s">
        <v>137</v>
      </c>
      <c r="DW870" t="s">
        <v>137</v>
      </c>
      <c r="DX870" t="s">
        <v>2676</v>
      </c>
      <c r="DY870" t="s">
        <v>137</v>
      </c>
      <c r="DZ870" t="s">
        <v>168</v>
      </c>
      <c r="EA870" t="b">
        <v>0</v>
      </c>
      <c r="EB870" t="s">
        <v>137</v>
      </c>
    </row>
    <row r="871" spans="1:132" x14ac:dyDescent="0.25">
      <c r="A871">
        <v>155731431</v>
      </c>
      <c r="B871">
        <v>11173</v>
      </c>
      <c r="C871" t="s">
        <v>192</v>
      </c>
      <c r="D871" t="s">
        <v>5879</v>
      </c>
      <c r="E871" t="s">
        <v>134</v>
      </c>
      <c r="F871" t="s">
        <v>135</v>
      </c>
      <c r="G871" t="s">
        <v>292</v>
      </c>
      <c r="H871" t="s">
        <v>744</v>
      </c>
      <c r="I871" t="s">
        <v>138</v>
      </c>
      <c r="J871" t="s">
        <v>262</v>
      </c>
      <c r="K871" t="s">
        <v>263</v>
      </c>
      <c r="L871" t="s">
        <v>264</v>
      </c>
      <c r="M871" t="s">
        <v>140</v>
      </c>
      <c r="N871" t="s">
        <v>778</v>
      </c>
      <c r="O871" t="s">
        <v>778</v>
      </c>
      <c r="P871" s="1">
        <v>45783</v>
      </c>
      <c r="Q871" s="1">
        <v>45783.746527777781</v>
      </c>
      <c r="R871" s="1">
        <v>45783.746527777781</v>
      </c>
      <c r="S871" s="1">
        <v>45784.461111111108</v>
      </c>
      <c r="T871" s="1">
        <v>45784.461111111108</v>
      </c>
      <c r="U871" t="s">
        <v>5880</v>
      </c>
      <c r="V871" t="s">
        <v>137</v>
      </c>
      <c r="W871" t="s">
        <v>137</v>
      </c>
      <c r="X871" t="s">
        <v>144</v>
      </c>
      <c r="Y871" t="s">
        <v>285</v>
      </c>
      <c r="Z871" t="s">
        <v>137</v>
      </c>
      <c r="AA871" t="s">
        <v>137</v>
      </c>
      <c r="AB871" t="s">
        <v>137</v>
      </c>
      <c r="AC871" t="s">
        <v>137</v>
      </c>
      <c r="AD871" s="2"/>
      <c r="AE871" t="s">
        <v>137</v>
      </c>
      <c r="AF871" t="s">
        <v>137</v>
      </c>
      <c r="AG871" t="s">
        <v>137</v>
      </c>
      <c r="AH871" t="s">
        <v>137</v>
      </c>
      <c r="AI871" t="s">
        <v>137</v>
      </c>
      <c r="AJ871" t="s">
        <v>137</v>
      </c>
      <c r="AK871" t="s">
        <v>137</v>
      </c>
      <c r="AL871" s="2"/>
      <c r="AM871" t="s">
        <v>137</v>
      </c>
      <c r="AN871" t="s">
        <v>137</v>
      </c>
      <c r="AO871" t="s">
        <v>137</v>
      </c>
      <c r="AP871" t="s">
        <v>137</v>
      </c>
      <c r="AQ871" t="s">
        <v>137</v>
      </c>
      <c r="AR871" t="s">
        <v>137</v>
      </c>
      <c r="AS871" t="s">
        <v>137</v>
      </c>
      <c r="AT871" t="s">
        <v>137</v>
      </c>
      <c r="AU871" t="s">
        <v>137</v>
      </c>
      <c r="AV871" t="s">
        <v>137</v>
      </c>
      <c r="AW871" t="s">
        <v>137</v>
      </c>
      <c r="AX871" t="s">
        <v>137</v>
      </c>
      <c r="AY871" t="s">
        <v>137</v>
      </c>
      <c r="AZ871" t="s">
        <v>137</v>
      </c>
      <c r="BA871" t="s">
        <v>137</v>
      </c>
      <c r="BB871" t="s">
        <v>137</v>
      </c>
      <c r="BC871" t="s">
        <v>137</v>
      </c>
      <c r="BD871" t="s">
        <v>137</v>
      </c>
      <c r="BE871" t="s">
        <v>137</v>
      </c>
      <c r="BF871" t="s">
        <v>137</v>
      </c>
      <c r="BG871" t="s">
        <v>137</v>
      </c>
      <c r="BH871" t="s">
        <v>137</v>
      </c>
      <c r="BI871" t="s">
        <v>137</v>
      </c>
      <c r="BJ871" t="s">
        <v>137</v>
      </c>
      <c r="BK871" t="s">
        <v>137</v>
      </c>
      <c r="BL871" t="s">
        <v>137</v>
      </c>
      <c r="BM871" t="s">
        <v>137</v>
      </c>
      <c r="BN871" t="s">
        <v>137</v>
      </c>
      <c r="BO871" t="s">
        <v>137</v>
      </c>
      <c r="BP871" t="s">
        <v>5881</v>
      </c>
      <c r="BQ871" t="s">
        <v>137</v>
      </c>
      <c r="BR871" t="s">
        <v>137</v>
      </c>
      <c r="BS871" t="s">
        <v>137</v>
      </c>
      <c r="BT871" t="s">
        <v>137</v>
      </c>
      <c r="BU871" t="s">
        <v>137</v>
      </c>
      <c r="BW871" t="s">
        <v>137</v>
      </c>
      <c r="BX871" t="s">
        <v>137</v>
      </c>
      <c r="BY871" t="s">
        <v>137</v>
      </c>
      <c r="BZ871" t="s">
        <v>137</v>
      </c>
      <c r="CA871" t="s">
        <v>137</v>
      </c>
      <c r="CB871" t="s">
        <v>137</v>
      </c>
      <c r="CC871" t="s">
        <v>137</v>
      </c>
      <c r="CD871" t="s">
        <v>137</v>
      </c>
      <c r="CE871" t="s">
        <v>137</v>
      </c>
      <c r="CF871" t="s">
        <v>137</v>
      </c>
      <c r="CG871" t="s">
        <v>137</v>
      </c>
      <c r="CH871" t="s">
        <v>137</v>
      </c>
      <c r="CI871" t="s">
        <v>137</v>
      </c>
      <c r="CJ871" t="s">
        <v>137</v>
      </c>
      <c r="CK871" t="s">
        <v>137</v>
      </c>
      <c r="CL871" t="s">
        <v>137</v>
      </c>
      <c r="CM871" t="s">
        <v>137</v>
      </c>
      <c r="CN871" t="s">
        <v>137</v>
      </c>
      <c r="CO871" t="s">
        <v>137</v>
      </c>
      <c r="CP871" t="s">
        <v>137</v>
      </c>
      <c r="CQ871" s="1">
        <v>45784.461111111108</v>
      </c>
      <c r="CR871" s="1">
        <v>45784.461111111108</v>
      </c>
      <c r="CS871" s="1">
        <v>45784.461111111108</v>
      </c>
      <c r="CT871" t="s">
        <v>137</v>
      </c>
      <c r="CU871" t="s">
        <v>137</v>
      </c>
      <c r="CV871" t="s">
        <v>5882</v>
      </c>
      <c r="CW871" t="s">
        <v>5883</v>
      </c>
      <c r="CX871" s="3"/>
      <c r="CY871" s="3"/>
      <c r="CZ871">
        <v>1</v>
      </c>
      <c r="DA871" t="s">
        <v>5884</v>
      </c>
      <c r="DB871" t="s">
        <v>137</v>
      </c>
      <c r="DC871" t="s">
        <v>137</v>
      </c>
      <c r="DD871" t="s">
        <v>137</v>
      </c>
      <c r="DE871" t="s">
        <v>137</v>
      </c>
      <c r="DF871" t="s">
        <v>137</v>
      </c>
      <c r="DG871" t="s">
        <v>137</v>
      </c>
      <c r="DH871" t="s">
        <v>137</v>
      </c>
      <c r="DI871" t="s">
        <v>137</v>
      </c>
      <c r="DJ871" t="s">
        <v>137</v>
      </c>
      <c r="DK871">
        <v>0</v>
      </c>
      <c r="DL871" t="s">
        <v>209</v>
      </c>
      <c r="DM871" t="s">
        <v>5885</v>
      </c>
      <c r="DN871" t="s">
        <v>137</v>
      </c>
      <c r="DO871" s="1">
        <v>45784.461111111108</v>
      </c>
      <c r="DP871" s="1"/>
      <c r="DQ871" t="s">
        <v>262</v>
      </c>
      <c r="DR871" t="s">
        <v>263</v>
      </c>
      <c r="DS871" t="s">
        <v>264</v>
      </c>
      <c r="DT871" t="s">
        <v>5886</v>
      </c>
      <c r="DU871" t="s">
        <v>137</v>
      </c>
      <c r="DV871" t="s">
        <v>137</v>
      </c>
      <c r="DW871" t="s">
        <v>137</v>
      </c>
      <c r="DX871" t="s">
        <v>5887</v>
      </c>
      <c r="DY871" t="s">
        <v>137</v>
      </c>
      <c r="DZ871" t="s">
        <v>148</v>
      </c>
      <c r="EA871" t="b">
        <v>0</v>
      </c>
      <c r="EB871" t="s">
        <v>137</v>
      </c>
    </row>
    <row r="872" spans="1:132" x14ac:dyDescent="0.25">
      <c r="A872">
        <v>155727974</v>
      </c>
      <c r="B872">
        <v>11172</v>
      </c>
      <c r="C872" t="s">
        <v>192</v>
      </c>
      <c r="D872" t="s">
        <v>5888</v>
      </c>
      <c r="E872" t="s">
        <v>134</v>
      </c>
      <c r="F872" t="s">
        <v>162</v>
      </c>
      <c r="G872" t="s">
        <v>163</v>
      </c>
      <c r="H872" t="s">
        <v>137</v>
      </c>
      <c r="I872" t="s">
        <v>5889</v>
      </c>
      <c r="J872" t="s">
        <v>139</v>
      </c>
      <c r="K872" t="s">
        <v>140</v>
      </c>
      <c r="L872" t="s">
        <v>141</v>
      </c>
      <c r="M872" t="s">
        <v>137</v>
      </c>
      <c r="N872" t="s">
        <v>165</v>
      </c>
      <c r="O872" t="s">
        <v>165</v>
      </c>
      <c r="P872" s="1"/>
      <c r="Q872" s="1">
        <v>45783.709722222222</v>
      </c>
      <c r="R872" s="1">
        <v>45783.709722222222</v>
      </c>
      <c r="S872" s="1">
        <v>45784.42083333333</v>
      </c>
      <c r="T872" s="1">
        <v>45784.42083333333</v>
      </c>
      <c r="U872" t="s">
        <v>166</v>
      </c>
      <c r="V872" t="s">
        <v>137</v>
      </c>
      <c r="W872" t="s">
        <v>137</v>
      </c>
      <c r="X872" t="s">
        <v>137</v>
      </c>
      <c r="Y872" t="s">
        <v>137</v>
      </c>
      <c r="Z872" t="s">
        <v>137</v>
      </c>
      <c r="AA872" t="s">
        <v>137</v>
      </c>
      <c r="AB872" t="s">
        <v>137</v>
      </c>
      <c r="AC872" t="s">
        <v>137</v>
      </c>
      <c r="AD872" s="2"/>
      <c r="AE872" t="s">
        <v>137</v>
      </c>
      <c r="AF872" t="s">
        <v>137</v>
      </c>
      <c r="AG872" t="s">
        <v>137</v>
      </c>
      <c r="AH872" t="s">
        <v>137</v>
      </c>
      <c r="AI872" t="s">
        <v>137</v>
      </c>
      <c r="AJ872" t="s">
        <v>137</v>
      </c>
      <c r="AK872" t="s">
        <v>137</v>
      </c>
      <c r="AL872" s="2"/>
      <c r="AM872" t="s">
        <v>137</v>
      </c>
      <c r="AN872" t="s">
        <v>137</v>
      </c>
      <c r="AO872" t="s">
        <v>137</v>
      </c>
      <c r="AP872" t="s">
        <v>137</v>
      </c>
      <c r="AQ872" t="s">
        <v>137</v>
      </c>
      <c r="AR872" t="s">
        <v>137</v>
      </c>
      <c r="AS872" t="s">
        <v>137</v>
      </c>
      <c r="AT872" t="s">
        <v>137</v>
      </c>
      <c r="AU872" t="s">
        <v>137</v>
      </c>
      <c r="AV872" t="s">
        <v>137</v>
      </c>
      <c r="AW872" t="s">
        <v>137</v>
      </c>
      <c r="AX872" t="s">
        <v>137</v>
      </c>
      <c r="AY872" t="s">
        <v>137</v>
      </c>
      <c r="AZ872" t="s">
        <v>137</v>
      </c>
      <c r="BA872" t="s">
        <v>137</v>
      </c>
      <c r="BB872" t="s">
        <v>137</v>
      </c>
      <c r="BC872" t="s">
        <v>137</v>
      </c>
      <c r="BD872" t="s">
        <v>137</v>
      </c>
      <c r="BE872" t="s">
        <v>137</v>
      </c>
      <c r="BF872" t="s">
        <v>137</v>
      </c>
      <c r="BG872" t="s">
        <v>137</v>
      </c>
      <c r="BH872" t="s">
        <v>137</v>
      </c>
      <c r="BI872" t="s">
        <v>137</v>
      </c>
      <c r="BJ872" t="s">
        <v>137</v>
      </c>
      <c r="BK872" t="s">
        <v>137</v>
      </c>
      <c r="BL872" t="s">
        <v>137</v>
      </c>
      <c r="BM872" t="s">
        <v>137</v>
      </c>
      <c r="BN872" t="s">
        <v>137</v>
      </c>
      <c r="BO872" t="s">
        <v>137</v>
      </c>
      <c r="BP872" t="s">
        <v>137</v>
      </c>
      <c r="BQ872" t="s">
        <v>137</v>
      </c>
      <c r="BR872" t="s">
        <v>137</v>
      </c>
      <c r="BS872" t="s">
        <v>137</v>
      </c>
      <c r="BT872" t="s">
        <v>137</v>
      </c>
      <c r="BU872" t="s">
        <v>137</v>
      </c>
      <c r="BW872" t="s">
        <v>137</v>
      </c>
      <c r="BX872" t="s">
        <v>137</v>
      </c>
      <c r="BY872" t="s">
        <v>137</v>
      </c>
      <c r="BZ872" t="s">
        <v>137</v>
      </c>
      <c r="CA872" t="s">
        <v>137</v>
      </c>
      <c r="CB872" t="s">
        <v>137</v>
      </c>
      <c r="CC872" t="s">
        <v>137</v>
      </c>
      <c r="CD872" t="s">
        <v>137</v>
      </c>
      <c r="CE872" t="s">
        <v>137</v>
      </c>
      <c r="CF872" t="s">
        <v>137</v>
      </c>
      <c r="CG872" t="s">
        <v>137</v>
      </c>
      <c r="CH872" t="s">
        <v>137</v>
      </c>
      <c r="CI872" t="s">
        <v>137</v>
      </c>
      <c r="CJ872" t="s">
        <v>137</v>
      </c>
      <c r="CK872" t="s">
        <v>137</v>
      </c>
      <c r="CL872" t="s">
        <v>137</v>
      </c>
      <c r="CM872" t="s">
        <v>137</v>
      </c>
      <c r="CN872" t="s">
        <v>137</v>
      </c>
      <c r="CO872" t="s">
        <v>137</v>
      </c>
      <c r="CP872" t="s">
        <v>137</v>
      </c>
      <c r="CQ872" s="1">
        <v>45784.42083333333</v>
      </c>
      <c r="CR872" s="1">
        <v>45784.42083333333</v>
      </c>
      <c r="CS872" s="1">
        <v>45784.42083333333</v>
      </c>
      <c r="CT872" t="s">
        <v>137</v>
      </c>
      <c r="CU872" t="s">
        <v>137</v>
      </c>
      <c r="CV872" t="s">
        <v>5890</v>
      </c>
      <c r="CW872" t="s">
        <v>5891</v>
      </c>
      <c r="CX872" s="3"/>
      <c r="CY872" s="3"/>
      <c r="DA872" t="s">
        <v>137</v>
      </c>
      <c r="DB872" t="s">
        <v>137</v>
      </c>
      <c r="DC872" t="s">
        <v>137</v>
      </c>
      <c r="DD872" t="s">
        <v>137</v>
      </c>
      <c r="DE872" t="s">
        <v>137</v>
      </c>
      <c r="DF872" t="s">
        <v>137</v>
      </c>
      <c r="DG872" t="s">
        <v>137</v>
      </c>
      <c r="DH872" t="s">
        <v>137</v>
      </c>
      <c r="DI872" t="s">
        <v>137</v>
      </c>
      <c r="DJ872" t="s">
        <v>137</v>
      </c>
      <c r="DK872">
        <v>0</v>
      </c>
      <c r="DL872" t="s">
        <v>137</v>
      </c>
      <c r="DM872" t="s">
        <v>137</v>
      </c>
      <c r="DN872" t="s">
        <v>137</v>
      </c>
      <c r="DO872" s="1">
        <v>45784.42083333333</v>
      </c>
      <c r="DP872" s="1"/>
      <c r="DQ872" t="s">
        <v>1709</v>
      </c>
      <c r="DR872" t="s">
        <v>1710</v>
      </c>
      <c r="DS872" t="s">
        <v>1711</v>
      </c>
      <c r="DT872" t="s">
        <v>137</v>
      </c>
      <c r="DU872" t="s">
        <v>137</v>
      </c>
      <c r="DV872" t="s">
        <v>137</v>
      </c>
      <c r="DW872" t="s">
        <v>137</v>
      </c>
      <c r="DX872" t="s">
        <v>2676</v>
      </c>
      <c r="DY872" t="s">
        <v>137</v>
      </c>
      <c r="DZ872" t="s">
        <v>168</v>
      </c>
      <c r="EA872" t="b">
        <v>0</v>
      </c>
      <c r="EB872" t="s">
        <v>137</v>
      </c>
    </row>
    <row r="873" spans="1:132" x14ac:dyDescent="0.25">
      <c r="A873">
        <v>155725939</v>
      </c>
      <c r="B873">
        <v>11171</v>
      </c>
      <c r="C873" t="s">
        <v>192</v>
      </c>
      <c r="D873" t="s">
        <v>5892</v>
      </c>
      <c r="E873" t="s">
        <v>134</v>
      </c>
      <c r="F873" t="s">
        <v>135</v>
      </c>
      <c r="G873" t="s">
        <v>292</v>
      </c>
      <c r="H873" t="s">
        <v>504</v>
      </c>
      <c r="I873" t="s">
        <v>138</v>
      </c>
      <c r="J873" t="s">
        <v>139</v>
      </c>
      <c r="K873" t="s">
        <v>140</v>
      </c>
      <c r="L873" t="s">
        <v>141</v>
      </c>
      <c r="M873" t="s">
        <v>1136</v>
      </c>
      <c r="N873" t="s">
        <v>1125</v>
      </c>
      <c r="O873" t="s">
        <v>1125</v>
      </c>
      <c r="P873" s="1">
        <v>45783</v>
      </c>
      <c r="Q873" s="1">
        <v>45783.693749999999</v>
      </c>
      <c r="R873" s="1">
        <v>45783.693749999999</v>
      </c>
      <c r="S873" s="1">
        <v>45784.402777777781</v>
      </c>
      <c r="T873" s="1">
        <v>45784.402777777781</v>
      </c>
      <c r="U873" t="s">
        <v>1126</v>
      </c>
      <c r="V873" t="s">
        <v>137</v>
      </c>
      <c r="W873" t="s">
        <v>137</v>
      </c>
      <c r="X873" t="s">
        <v>185</v>
      </c>
      <c r="Y873" t="s">
        <v>361</v>
      </c>
      <c r="Z873" t="s">
        <v>137</v>
      </c>
      <c r="AA873" t="s">
        <v>137</v>
      </c>
      <c r="AB873" t="s">
        <v>137</v>
      </c>
      <c r="AC873" t="s">
        <v>137</v>
      </c>
      <c r="AD873" s="2"/>
      <c r="AE873" t="s">
        <v>137</v>
      </c>
      <c r="AF873" t="s">
        <v>137</v>
      </c>
      <c r="AG873" t="s">
        <v>137</v>
      </c>
      <c r="AH873" t="s">
        <v>137</v>
      </c>
      <c r="AI873" t="s">
        <v>137</v>
      </c>
      <c r="AJ873" t="s">
        <v>137</v>
      </c>
      <c r="AK873" t="s">
        <v>137</v>
      </c>
      <c r="AL873" s="2"/>
      <c r="AM873" t="s">
        <v>137</v>
      </c>
      <c r="AN873" t="s">
        <v>137</v>
      </c>
      <c r="AO873" t="s">
        <v>137</v>
      </c>
      <c r="AP873" t="s">
        <v>137</v>
      </c>
      <c r="AQ873" t="s">
        <v>137</v>
      </c>
      <c r="AR873" t="s">
        <v>137</v>
      </c>
      <c r="AS873" t="s">
        <v>137</v>
      </c>
      <c r="AT873" t="s">
        <v>137</v>
      </c>
      <c r="AU873" t="s">
        <v>137</v>
      </c>
      <c r="AV873" t="s">
        <v>137</v>
      </c>
      <c r="AW873" t="s">
        <v>137</v>
      </c>
      <c r="AX873" t="s">
        <v>137</v>
      </c>
      <c r="AY873" t="s">
        <v>137</v>
      </c>
      <c r="AZ873" t="s">
        <v>137</v>
      </c>
      <c r="BA873" t="s">
        <v>137</v>
      </c>
      <c r="BB873" t="s">
        <v>137</v>
      </c>
      <c r="BC873" t="s">
        <v>137</v>
      </c>
      <c r="BD873" t="s">
        <v>137</v>
      </c>
      <c r="BE873" t="s">
        <v>137</v>
      </c>
      <c r="BF873" t="s">
        <v>137</v>
      </c>
      <c r="BG873" t="s">
        <v>137</v>
      </c>
      <c r="BH873" t="s">
        <v>137</v>
      </c>
      <c r="BI873" t="s">
        <v>137</v>
      </c>
      <c r="BJ873" t="s">
        <v>137</v>
      </c>
      <c r="BK873" t="s">
        <v>137</v>
      </c>
      <c r="BL873" t="s">
        <v>137</v>
      </c>
      <c r="BM873" t="s">
        <v>137</v>
      </c>
      <c r="BN873" t="s">
        <v>137</v>
      </c>
      <c r="BO873" t="s">
        <v>137</v>
      </c>
      <c r="BP873" t="s">
        <v>5893</v>
      </c>
      <c r="BQ873" t="s">
        <v>137</v>
      </c>
      <c r="BR873" t="s">
        <v>137</v>
      </c>
      <c r="BS873" t="s">
        <v>137</v>
      </c>
      <c r="BT873" t="s">
        <v>137</v>
      </c>
      <c r="BU873" t="s">
        <v>137</v>
      </c>
      <c r="BW873" t="s">
        <v>137</v>
      </c>
      <c r="BX873" t="s">
        <v>137</v>
      </c>
      <c r="BY873" t="s">
        <v>137</v>
      </c>
      <c r="BZ873" t="s">
        <v>137</v>
      </c>
      <c r="CA873" t="s">
        <v>137</v>
      </c>
      <c r="CB873" t="s">
        <v>137</v>
      </c>
      <c r="CC873" t="s">
        <v>137</v>
      </c>
      <c r="CD873" t="s">
        <v>137</v>
      </c>
      <c r="CE873" t="s">
        <v>137</v>
      </c>
      <c r="CF873" t="s">
        <v>137</v>
      </c>
      <c r="CG873" t="s">
        <v>137</v>
      </c>
      <c r="CH873" t="s">
        <v>137</v>
      </c>
      <c r="CI873" t="s">
        <v>137</v>
      </c>
      <c r="CJ873" t="s">
        <v>137</v>
      </c>
      <c r="CK873" t="s">
        <v>137</v>
      </c>
      <c r="CL873" t="s">
        <v>137</v>
      </c>
      <c r="CM873" t="s">
        <v>137</v>
      </c>
      <c r="CN873" t="s">
        <v>137</v>
      </c>
      <c r="CO873" t="s">
        <v>137</v>
      </c>
      <c r="CP873" t="s">
        <v>137</v>
      </c>
      <c r="CQ873" s="1">
        <v>45784.402777777781</v>
      </c>
      <c r="CR873" s="1">
        <v>45784.402777777781</v>
      </c>
      <c r="CS873" s="1">
        <v>45784.402777777781</v>
      </c>
      <c r="CT873" t="s">
        <v>5894</v>
      </c>
      <c r="CU873" t="s">
        <v>5895</v>
      </c>
      <c r="CV873" t="s">
        <v>5896</v>
      </c>
      <c r="CW873" t="s">
        <v>5897</v>
      </c>
      <c r="CX873" s="3"/>
      <c r="CY873" s="3"/>
      <c r="DA873" t="s">
        <v>5898</v>
      </c>
      <c r="DB873" t="s">
        <v>137</v>
      </c>
      <c r="DC873" t="s">
        <v>137</v>
      </c>
      <c r="DD873" t="s">
        <v>137</v>
      </c>
      <c r="DE873" t="s">
        <v>137</v>
      </c>
      <c r="DF873" t="s">
        <v>5899</v>
      </c>
      <c r="DG873" t="s">
        <v>137</v>
      </c>
      <c r="DH873" t="s">
        <v>137</v>
      </c>
      <c r="DI873" t="s">
        <v>137</v>
      </c>
      <c r="DJ873" t="s">
        <v>137</v>
      </c>
      <c r="DK873">
        <v>0</v>
      </c>
      <c r="DL873" t="s">
        <v>209</v>
      </c>
      <c r="DM873" t="s">
        <v>137</v>
      </c>
      <c r="DN873" t="s">
        <v>137</v>
      </c>
      <c r="DO873" s="1">
        <v>45784.402777777781</v>
      </c>
      <c r="DP873" s="1"/>
      <c r="DQ873" t="s">
        <v>557</v>
      </c>
      <c r="DR873" t="s">
        <v>558</v>
      </c>
      <c r="DS873" t="s">
        <v>559</v>
      </c>
      <c r="DT873" t="s">
        <v>5900</v>
      </c>
      <c r="DU873" t="s">
        <v>137</v>
      </c>
      <c r="DV873" t="s">
        <v>137</v>
      </c>
      <c r="DW873" t="s">
        <v>137</v>
      </c>
      <c r="DX873" t="s">
        <v>137</v>
      </c>
      <c r="DY873" t="s">
        <v>137</v>
      </c>
      <c r="DZ873" t="s">
        <v>148</v>
      </c>
      <c r="EA873" t="b">
        <v>0</v>
      </c>
      <c r="EB873" t="s">
        <v>137</v>
      </c>
    </row>
    <row r="874" spans="1:132" x14ac:dyDescent="0.25">
      <c r="A874">
        <v>155722518</v>
      </c>
      <c r="B874">
        <v>11170</v>
      </c>
      <c r="C874" t="s">
        <v>192</v>
      </c>
      <c r="D874" t="s">
        <v>5901</v>
      </c>
      <c r="E874" t="s">
        <v>134</v>
      </c>
      <c r="F874" t="s">
        <v>135</v>
      </c>
      <c r="G874" t="s">
        <v>136</v>
      </c>
      <c r="H874" t="s">
        <v>137</v>
      </c>
      <c r="I874" t="s">
        <v>138</v>
      </c>
      <c r="J874" t="s">
        <v>262</v>
      </c>
      <c r="K874" t="s">
        <v>263</v>
      </c>
      <c r="L874" t="s">
        <v>264</v>
      </c>
      <c r="M874" t="s">
        <v>140</v>
      </c>
      <c r="N874" t="s">
        <v>1360</v>
      </c>
      <c r="O874" t="s">
        <v>1360</v>
      </c>
      <c r="P874" s="1">
        <v>45783</v>
      </c>
      <c r="Q874" s="1">
        <v>45783.669444444444</v>
      </c>
      <c r="R874" s="1">
        <v>45783.669444444444</v>
      </c>
      <c r="S874" s="1">
        <v>45785.4</v>
      </c>
      <c r="T874" s="1">
        <v>45785.4</v>
      </c>
      <c r="U874" t="s">
        <v>3299</v>
      </c>
      <c r="V874" t="s">
        <v>137</v>
      </c>
      <c r="W874" t="s">
        <v>137</v>
      </c>
      <c r="X874" t="s">
        <v>144</v>
      </c>
      <c r="Y874" t="s">
        <v>361</v>
      </c>
      <c r="Z874" t="s">
        <v>137</v>
      </c>
      <c r="AA874" t="s">
        <v>137</v>
      </c>
      <c r="AB874" t="s">
        <v>137</v>
      </c>
      <c r="AC874" t="s">
        <v>137</v>
      </c>
      <c r="AD874" s="2"/>
      <c r="AE874" t="s">
        <v>137</v>
      </c>
      <c r="AF874" t="s">
        <v>137</v>
      </c>
      <c r="AG874" t="s">
        <v>137</v>
      </c>
      <c r="AH874" t="s">
        <v>137</v>
      </c>
      <c r="AI874" t="s">
        <v>137</v>
      </c>
      <c r="AJ874" t="s">
        <v>137</v>
      </c>
      <c r="AK874" t="s">
        <v>137</v>
      </c>
      <c r="AL874" s="2"/>
      <c r="AM874" t="s">
        <v>137</v>
      </c>
      <c r="AN874" t="s">
        <v>137</v>
      </c>
      <c r="AO874" t="s">
        <v>137</v>
      </c>
      <c r="AP874" t="s">
        <v>137</v>
      </c>
      <c r="AQ874" t="s">
        <v>137</v>
      </c>
      <c r="AR874" t="s">
        <v>137</v>
      </c>
      <c r="AS874" t="s">
        <v>137</v>
      </c>
      <c r="AT874" t="s">
        <v>137</v>
      </c>
      <c r="AU874" t="s">
        <v>137</v>
      </c>
      <c r="AV874" t="s">
        <v>137</v>
      </c>
      <c r="AW874" t="s">
        <v>137</v>
      </c>
      <c r="AX874" t="s">
        <v>137</v>
      </c>
      <c r="AY874" t="s">
        <v>137</v>
      </c>
      <c r="AZ874" t="s">
        <v>137</v>
      </c>
      <c r="BA874" t="s">
        <v>137</v>
      </c>
      <c r="BB874" t="s">
        <v>137</v>
      </c>
      <c r="BC874" t="s">
        <v>137</v>
      </c>
      <c r="BD874" t="s">
        <v>137</v>
      </c>
      <c r="BE874" t="s">
        <v>137</v>
      </c>
      <c r="BF874" t="s">
        <v>137</v>
      </c>
      <c r="BG874" t="s">
        <v>137</v>
      </c>
      <c r="BH874" t="s">
        <v>137</v>
      </c>
      <c r="BI874" t="s">
        <v>137</v>
      </c>
      <c r="BJ874" t="s">
        <v>137</v>
      </c>
      <c r="BK874" t="s">
        <v>137</v>
      </c>
      <c r="BL874" t="s">
        <v>137</v>
      </c>
      <c r="BM874" t="s">
        <v>137</v>
      </c>
      <c r="BN874" t="s">
        <v>137</v>
      </c>
      <c r="BO874" t="s">
        <v>137</v>
      </c>
      <c r="BP874" t="s">
        <v>5902</v>
      </c>
      <c r="BQ874" t="s">
        <v>137</v>
      </c>
      <c r="BR874" t="s">
        <v>137</v>
      </c>
      <c r="BS874" t="s">
        <v>137</v>
      </c>
      <c r="BT874" t="s">
        <v>137</v>
      </c>
      <c r="BU874" t="s">
        <v>137</v>
      </c>
      <c r="BW874" t="s">
        <v>137</v>
      </c>
      <c r="BX874" t="s">
        <v>137</v>
      </c>
      <c r="BY874" t="s">
        <v>137</v>
      </c>
      <c r="BZ874" t="s">
        <v>137</v>
      </c>
      <c r="CA874" t="s">
        <v>137</v>
      </c>
      <c r="CB874" t="s">
        <v>137</v>
      </c>
      <c r="CC874" t="s">
        <v>137</v>
      </c>
      <c r="CD874" t="s">
        <v>137</v>
      </c>
      <c r="CE874" t="s">
        <v>137</v>
      </c>
      <c r="CF874" t="s">
        <v>137</v>
      </c>
      <c r="CG874" t="s">
        <v>137</v>
      </c>
      <c r="CH874" t="s">
        <v>137</v>
      </c>
      <c r="CI874" t="s">
        <v>137</v>
      </c>
      <c r="CJ874" t="s">
        <v>137</v>
      </c>
      <c r="CK874" t="s">
        <v>137</v>
      </c>
      <c r="CL874" t="s">
        <v>137</v>
      </c>
      <c r="CM874" t="s">
        <v>137</v>
      </c>
      <c r="CN874" t="s">
        <v>137</v>
      </c>
      <c r="CO874" t="s">
        <v>137</v>
      </c>
      <c r="CP874" t="s">
        <v>137</v>
      </c>
      <c r="CQ874" s="1">
        <v>45785.4</v>
      </c>
      <c r="CR874" s="1">
        <v>45785.4</v>
      </c>
      <c r="CS874" s="1">
        <v>45785.4</v>
      </c>
      <c r="CT874" t="s">
        <v>137</v>
      </c>
      <c r="CU874" t="s">
        <v>137</v>
      </c>
      <c r="CV874" t="s">
        <v>5903</v>
      </c>
      <c r="CW874" t="s">
        <v>5904</v>
      </c>
      <c r="CX874" s="3"/>
      <c r="CY874" s="3"/>
      <c r="CZ874">
        <v>1</v>
      </c>
      <c r="DA874" t="s">
        <v>5905</v>
      </c>
      <c r="DB874" t="s">
        <v>137</v>
      </c>
      <c r="DC874" t="s">
        <v>137</v>
      </c>
      <c r="DD874" t="s">
        <v>137</v>
      </c>
      <c r="DE874" t="s">
        <v>137</v>
      </c>
      <c r="DF874" t="s">
        <v>5906</v>
      </c>
      <c r="DG874" t="s">
        <v>137</v>
      </c>
      <c r="DH874" t="s">
        <v>137</v>
      </c>
      <c r="DI874" t="s">
        <v>137</v>
      </c>
      <c r="DJ874" t="s">
        <v>137</v>
      </c>
      <c r="DK874">
        <v>0</v>
      </c>
      <c r="DL874" t="s">
        <v>209</v>
      </c>
      <c r="DM874" t="s">
        <v>5907</v>
      </c>
      <c r="DN874" t="s">
        <v>137</v>
      </c>
      <c r="DO874" s="1">
        <v>45785.4</v>
      </c>
      <c r="DP874" s="1"/>
      <c r="DQ874" t="s">
        <v>262</v>
      </c>
      <c r="DR874" t="s">
        <v>263</v>
      </c>
      <c r="DS874" t="s">
        <v>264</v>
      </c>
      <c r="DT874" t="s">
        <v>137</v>
      </c>
      <c r="DU874" t="s">
        <v>137</v>
      </c>
      <c r="DV874" t="s">
        <v>137</v>
      </c>
      <c r="DW874" t="s">
        <v>137</v>
      </c>
      <c r="DX874" t="s">
        <v>5908</v>
      </c>
      <c r="DY874" t="s">
        <v>137</v>
      </c>
      <c r="DZ874" t="s">
        <v>148</v>
      </c>
      <c r="EA874" t="b">
        <v>0</v>
      </c>
      <c r="EB874" t="s">
        <v>137</v>
      </c>
    </row>
    <row r="875" spans="1:132" x14ac:dyDescent="0.25">
      <c r="A875">
        <v>155722267</v>
      </c>
      <c r="B875">
        <v>11169</v>
      </c>
      <c r="C875" t="s">
        <v>192</v>
      </c>
      <c r="D875" t="s">
        <v>5909</v>
      </c>
      <c r="E875" t="s">
        <v>134</v>
      </c>
      <c r="F875" t="s">
        <v>162</v>
      </c>
      <c r="G875" t="s">
        <v>163</v>
      </c>
      <c r="H875" t="s">
        <v>137</v>
      </c>
      <c r="I875" t="s">
        <v>5910</v>
      </c>
      <c r="J875" t="s">
        <v>139</v>
      </c>
      <c r="K875" t="s">
        <v>140</v>
      </c>
      <c r="L875" t="s">
        <v>141</v>
      </c>
      <c r="M875" t="s">
        <v>137</v>
      </c>
      <c r="N875" t="s">
        <v>165</v>
      </c>
      <c r="O875" t="s">
        <v>165</v>
      </c>
      <c r="P875" s="1"/>
      <c r="Q875" s="1">
        <v>45783.668055555558</v>
      </c>
      <c r="R875" s="1">
        <v>45783.668055555558</v>
      </c>
      <c r="S875" s="1">
        <v>45784.42083333333</v>
      </c>
      <c r="T875" s="1">
        <v>45784.42083333333</v>
      </c>
      <c r="U875" t="s">
        <v>166</v>
      </c>
      <c r="V875" t="s">
        <v>137</v>
      </c>
      <c r="W875" t="s">
        <v>137</v>
      </c>
      <c r="X875" t="s">
        <v>137</v>
      </c>
      <c r="Y875" t="s">
        <v>137</v>
      </c>
      <c r="Z875" t="s">
        <v>137</v>
      </c>
      <c r="AA875" t="s">
        <v>137</v>
      </c>
      <c r="AB875" t="s">
        <v>137</v>
      </c>
      <c r="AC875" t="s">
        <v>137</v>
      </c>
      <c r="AD875" s="2"/>
      <c r="AE875" t="s">
        <v>137</v>
      </c>
      <c r="AF875" t="s">
        <v>137</v>
      </c>
      <c r="AG875" t="s">
        <v>137</v>
      </c>
      <c r="AH875" t="s">
        <v>137</v>
      </c>
      <c r="AI875" t="s">
        <v>137</v>
      </c>
      <c r="AJ875" t="s">
        <v>137</v>
      </c>
      <c r="AK875" t="s">
        <v>137</v>
      </c>
      <c r="AL875" s="2"/>
      <c r="AM875" t="s">
        <v>137</v>
      </c>
      <c r="AN875" t="s">
        <v>137</v>
      </c>
      <c r="AO875" t="s">
        <v>137</v>
      </c>
      <c r="AP875" t="s">
        <v>137</v>
      </c>
      <c r="AQ875" t="s">
        <v>137</v>
      </c>
      <c r="AR875" t="s">
        <v>137</v>
      </c>
      <c r="AS875" t="s">
        <v>137</v>
      </c>
      <c r="AT875" t="s">
        <v>137</v>
      </c>
      <c r="AU875" t="s">
        <v>137</v>
      </c>
      <c r="AV875" t="s">
        <v>137</v>
      </c>
      <c r="AW875" t="s">
        <v>137</v>
      </c>
      <c r="AX875" t="s">
        <v>137</v>
      </c>
      <c r="AY875" t="s">
        <v>137</v>
      </c>
      <c r="AZ875" t="s">
        <v>137</v>
      </c>
      <c r="BA875" t="s">
        <v>137</v>
      </c>
      <c r="BB875" t="s">
        <v>137</v>
      </c>
      <c r="BC875" t="s">
        <v>137</v>
      </c>
      <c r="BD875" t="s">
        <v>137</v>
      </c>
      <c r="BE875" t="s">
        <v>137</v>
      </c>
      <c r="BF875" t="s">
        <v>137</v>
      </c>
      <c r="BG875" t="s">
        <v>137</v>
      </c>
      <c r="BH875" t="s">
        <v>137</v>
      </c>
      <c r="BI875" t="s">
        <v>137</v>
      </c>
      <c r="BJ875" t="s">
        <v>137</v>
      </c>
      <c r="BK875" t="s">
        <v>137</v>
      </c>
      <c r="BL875" t="s">
        <v>137</v>
      </c>
      <c r="BM875" t="s">
        <v>137</v>
      </c>
      <c r="BN875" t="s">
        <v>137</v>
      </c>
      <c r="BO875" t="s">
        <v>137</v>
      </c>
      <c r="BP875" t="s">
        <v>137</v>
      </c>
      <c r="BQ875" t="s">
        <v>137</v>
      </c>
      <c r="BR875" t="s">
        <v>137</v>
      </c>
      <c r="BS875" t="s">
        <v>137</v>
      </c>
      <c r="BT875" t="s">
        <v>137</v>
      </c>
      <c r="BU875" t="s">
        <v>137</v>
      </c>
      <c r="BW875" t="s">
        <v>137</v>
      </c>
      <c r="BX875" t="s">
        <v>137</v>
      </c>
      <c r="BY875" t="s">
        <v>137</v>
      </c>
      <c r="BZ875" t="s">
        <v>137</v>
      </c>
      <c r="CA875" t="s">
        <v>137</v>
      </c>
      <c r="CB875" t="s">
        <v>137</v>
      </c>
      <c r="CC875" t="s">
        <v>137</v>
      </c>
      <c r="CD875" t="s">
        <v>137</v>
      </c>
      <c r="CE875" t="s">
        <v>137</v>
      </c>
      <c r="CF875" t="s">
        <v>137</v>
      </c>
      <c r="CG875" t="s">
        <v>137</v>
      </c>
      <c r="CH875" t="s">
        <v>137</v>
      </c>
      <c r="CI875" t="s">
        <v>137</v>
      </c>
      <c r="CJ875" t="s">
        <v>137</v>
      </c>
      <c r="CK875" t="s">
        <v>137</v>
      </c>
      <c r="CL875" t="s">
        <v>137</v>
      </c>
      <c r="CM875" t="s">
        <v>137</v>
      </c>
      <c r="CN875" t="s">
        <v>137</v>
      </c>
      <c r="CO875" t="s">
        <v>137</v>
      </c>
      <c r="CP875" t="s">
        <v>137</v>
      </c>
      <c r="CQ875" s="1">
        <v>45784.42083333333</v>
      </c>
      <c r="CR875" s="1">
        <v>45784.42083333333</v>
      </c>
      <c r="CS875" s="1">
        <v>45784.42083333333</v>
      </c>
      <c r="CT875" t="s">
        <v>137</v>
      </c>
      <c r="CU875" t="s">
        <v>137</v>
      </c>
      <c r="CV875" t="s">
        <v>5911</v>
      </c>
      <c r="CW875" t="s">
        <v>5912</v>
      </c>
      <c r="CX875" s="3"/>
      <c r="CY875" s="3"/>
      <c r="DA875" t="s">
        <v>137</v>
      </c>
      <c r="DB875" t="s">
        <v>137</v>
      </c>
      <c r="DC875" t="s">
        <v>137</v>
      </c>
      <c r="DD875" t="s">
        <v>137</v>
      </c>
      <c r="DE875" t="s">
        <v>137</v>
      </c>
      <c r="DF875" t="s">
        <v>137</v>
      </c>
      <c r="DG875" t="s">
        <v>137</v>
      </c>
      <c r="DH875" t="s">
        <v>137</v>
      </c>
      <c r="DI875" t="s">
        <v>137</v>
      </c>
      <c r="DJ875" t="s">
        <v>137</v>
      </c>
      <c r="DK875">
        <v>0</v>
      </c>
      <c r="DL875" t="s">
        <v>137</v>
      </c>
      <c r="DM875" t="s">
        <v>137</v>
      </c>
      <c r="DN875" t="s">
        <v>137</v>
      </c>
      <c r="DO875" s="1">
        <v>45784.42083333333</v>
      </c>
      <c r="DP875" s="1"/>
      <c r="DQ875" t="s">
        <v>1709</v>
      </c>
      <c r="DR875" t="s">
        <v>1710</v>
      </c>
      <c r="DS875" t="s">
        <v>1711</v>
      </c>
      <c r="DT875" t="s">
        <v>137</v>
      </c>
      <c r="DU875" t="s">
        <v>137</v>
      </c>
      <c r="DV875" t="s">
        <v>137</v>
      </c>
      <c r="DW875" t="s">
        <v>137</v>
      </c>
      <c r="DX875" t="s">
        <v>2676</v>
      </c>
      <c r="DY875" t="s">
        <v>137</v>
      </c>
      <c r="DZ875" t="s">
        <v>168</v>
      </c>
      <c r="EA875" t="b">
        <v>0</v>
      </c>
      <c r="EB875" t="s">
        <v>137</v>
      </c>
    </row>
    <row r="876" spans="1:132" x14ac:dyDescent="0.25">
      <c r="A876">
        <v>155721495</v>
      </c>
      <c r="B876">
        <v>11168</v>
      </c>
      <c r="C876" t="s">
        <v>192</v>
      </c>
      <c r="D876" t="s">
        <v>5913</v>
      </c>
      <c r="E876" t="s">
        <v>134</v>
      </c>
      <c r="F876" t="s">
        <v>162</v>
      </c>
      <c r="G876" t="s">
        <v>163</v>
      </c>
      <c r="H876" t="s">
        <v>137</v>
      </c>
      <c r="I876" t="s">
        <v>5914</v>
      </c>
      <c r="J876" t="s">
        <v>273</v>
      </c>
      <c r="K876" t="s">
        <v>274</v>
      </c>
      <c r="L876" t="s">
        <v>275</v>
      </c>
      <c r="M876" t="s">
        <v>137</v>
      </c>
      <c r="N876" t="s">
        <v>887</v>
      </c>
      <c r="O876" t="s">
        <v>887</v>
      </c>
      <c r="P876" s="1"/>
      <c r="Q876" s="1">
        <v>45783.663194444445</v>
      </c>
      <c r="R876" s="1">
        <v>45783.663194444445</v>
      </c>
      <c r="S876" s="1">
        <v>45785.434027777781</v>
      </c>
      <c r="T876" s="1">
        <v>45785.434027777781</v>
      </c>
      <c r="U876" t="s">
        <v>888</v>
      </c>
      <c r="V876" t="s">
        <v>137</v>
      </c>
      <c r="W876" t="s">
        <v>137</v>
      </c>
      <c r="X876" t="s">
        <v>185</v>
      </c>
      <c r="Y876" t="s">
        <v>370</v>
      </c>
      <c r="Z876" t="s">
        <v>137</v>
      </c>
      <c r="AA876" t="s">
        <v>137</v>
      </c>
      <c r="AB876" t="s">
        <v>137</v>
      </c>
      <c r="AC876" t="s">
        <v>137</v>
      </c>
      <c r="AD876" s="2"/>
      <c r="AE876" t="s">
        <v>137</v>
      </c>
      <c r="AF876" t="s">
        <v>137</v>
      </c>
      <c r="AG876" t="s">
        <v>137</v>
      </c>
      <c r="AH876" t="s">
        <v>137</v>
      </c>
      <c r="AI876" t="s">
        <v>137</v>
      </c>
      <c r="AJ876" t="s">
        <v>137</v>
      </c>
      <c r="AK876" t="s">
        <v>137</v>
      </c>
      <c r="AL876" s="2"/>
      <c r="AM876" t="s">
        <v>137</v>
      </c>
      <c r="AN876" t="s">
        <v>137</v>
      </c>
      <c r="AO876" t="s">
        <v>137</v>
      </c>
      <c r="AP876" t="s">
        <v>137</v>
      </c>
      <c r="AQ876" t="s">
        <v>137</v>
      </c>
      <c r="AR876" t="s">
        <v>137</v>
      </c>
      <c r="AS876" t="s">
        <v>137</v>
      </c>
      <c r="AT876" t="s">
        <v>137</v>
      </c>
      <c r="AU876" t="s">
        <v>137</v>
      </c>
      <c r="AV876" t="s">
        <v>137</v>
      </c>
      <c r="AW876" t="s">
        <v>137</v>
      </c>
      <c r="AX876" t="s">
        <v>137</v>
      </c>
      <c r="AY876" t="s">
        <v>137</v>
      </c>
      <c r="AZ876" t="s">
        <v>137</v>
      </c>
      <c r="BA876" t="s">
        <v>137</v>
      </c>
      <c r="BB876" t="s">
        <v>137</v>
      </c>
      <c r="BC876" t="s">
        <v>137</v>
      </c>
      <c r="BD876" t="s">
        <v>137</v>
      </c>
      <c r="BE876" t="s">
        <v>137</v>
      </c>
      <c r="BF876" t="s">
        <v>137</v>
      </c>
      <c r="BG876" t="s">
        <v>137</v>
      </c>
      <c r="BH876" t="s">
        <v>137</v>
      </c>
      <c r="BI876" t="s">
        <v>137</v>
      </c>
      <c r="BJ876" t="s">
        <v>137</v>
      </c>
      <c r="BK876" t="s">
        <v>137</v>
      </c>
      <c r="BL876" t="s">
        <v>137</v>
      </c>
      <c r="BM876" t="s">
        <v>137</v>
      </c>
      <c r="BN876" t="s">
        <v>137</v>
      </c>
      <c r="BO876" t="s">
        <v>137</v>
      </c>
      <c r="BP876" t="s">
        <v>137</v>
      </c>
      <c r="BQ876" t="s">
        <v>137</v>
      </c>
      <c r="BR876" t="s">
        <v>137</v>
      </c>
      <c r="BS876" t="s">
        <v>137</v>
      </c>
      <c r="BT876" t="s">
        <v>137</v>
      </c>
      <c r="BU876" t="s">
        <v>137</v>
      </c>
      <c r="BW876" t="s">
        <v>137</v>
      </c>
      <c r="BX876" t="s">
        <v>137</v>
      </c>
      <c r="BY876" t="s">
        <v>137</v>
      </c>
      <c r="BZ876" t="s">
        <v>137</v>
      </c>
      <c r="CA876" t="s">
        <v>137</v>
      </c>
      <c r="CB876" t="s">
        <v>137</v>
      </c>
      <c r="CC876" t="s">
        <v>137</v>
      </c>
      <c r="CD876" t="s">
        <v>137</v>
      </c>
      <c r="CE876" t="s">
        <v>137</v>
      </c>
      <c r="CF876" t="s">
        <v>137</v>
      </c>
      <c r="CG876" t="s">
        <v>137</v>
      </c>
      <c r="CH876" t="s">
        <v>137</v>
      </c>
      <c r="CI876" t="s">
        <v>137</v>
      </c>
      <c r="CJ876" t="s">
        <v>137</v>
      </c>
      <c r="CK876" t="s">
        <v>137</v>
      </c>
      <c r="CL876" t="s">
        <v>137</v>
      </c>
      <c r="CM876" t="s">
        <v>137</v>
      </c>
      <c r="CN876" t="s">
        <v>137</v>
      </c>
      <c r="CO876" t="s">
        <v>137</v>
      </c>
      <c r="CP876" t="s">
        <v>137</v>
      </c>
      <c r="CQ876" s="1">
        <v>45785.434027777781</v>
      </c>
      <c r="CR876" s="1">
        <v>45785.434027777781</v>
      </c>
      <c r="CS876" s="1">
        <v>45785.434027777781</v>
      </c>
      <c r="CT876" t="s">
        <v>5915</v>
      </c>
      <c r="CU876" t="s">
        <v>5916</v>
      </c>
      <c r="CV876" t="s">
        <v>5917</v>
      </c>
      <c r="CW876" t="s">
        <v>5918</v>
      </c>
      <c r="CX876" s="3"/>
      <c r="CY876" s="3"/>
      <c r="CZ876">
        <v>1</v>
      </c>
      <c r="DA876" t="s">
        <v>137</v>
      </c>
      <c r="DB876" t="s">
        <v>137</v>
      </c>
      <c r="DC876" t="s">
        <v>137</v>
      </c>
      <c r="DD876" t="s">
        <v>137</v>
      </c>
      <c r="DE876" t="s">
        <v>137</v>
      </c>
      <c r="DF876" t="s">
        <v>5919</v>
      </c>
      <c r="DG876" t="s">
        <v>137</v>
      </c>
      <c r="DH876" t="s">
        <v>137</v>
      </c>
      <c r="DI876" t="s">
        <v>137</v>
      </c>
      <c r="DJ876" t="s">
        <v>137</v>
      </c>
      <c r="DK876">
        <v>0</v>
      </c>
      <c r="DL876" t="s">
        <v>137</v>
      </c>
      <c r="DM876" t="s">
        <v>137</v>
      </c>
      <c r="DN876" t="s">
        <v>137</v>
      </c>
      <c r="DO876" s="1">
        <v>45785.434027777781</v>
      </c>
      <c r="DP876" s="1"/>
      <c r="DQ876" t="s">
        <v>273</v>
      </c>
      <c r="DR876" t="s">
        <v>274</v>
      </c>
      <c r="DS876" t="s">
        <v>275</v>
      </c>
      <c r="DT876" t="s">
        <v>137</v>
      </c>
      <c r="DU876" t="s">
        <v>137</v>
      </c>
      <c r="DV876" t="s">
        <v>137</v>
      </c>
      <c r="DW876" t="s">
        <v>137</v>
      </c>
      <c r="DX876" t="s">
        <v>5920</v>
      </c>
      <c r="DY876" t="s">
        <v>137</v>
      </c>
      <c r="DZ876" t="s">
        <v>168</v>
      </c>
      <c r="EA876" t="b">
        <v>0</v>
      </c>
      <c r="EB876" t="s">
        <v>137</v>
      </c>
    </row>
    <row r="877" spans="1:132" x14ac:dyDescent="0.25">
      <c r="A877">
        <v>155720673</v>
      </c>
      <c r="B877">
        <v>11167</v>
      </c>
      <c r="C877" t="s">
        <v>192</v>
      </c>
      <c r="D877" t="s">
        <v>5921</v>
      </c>
      <c r="E877" t="s">
        <v>134</v>
      </c>
      <c r="F877" t="s">
        <v>135</v>
      </c>
      <c r="G877" t="s">
        <v>163</v>
      </c>
      <c r="H877" t="s">
        <v>767</v>
      </c>
      <c r="I877" t="s">
        <v>138</v>
      </c>
      <c r="J877" t="s">
        <v>262</v>
      </c>
      <c r="K877" t="s">
        <v>263</v>
      </c>
      <c r="L877" t="s">
        <v>264</v>
      </c>
      <c r="M877" t="s">
        <v>140</v>
      </c>
      <c r="N877" t="s">
        <v>197</v>
      </c>
      <c r="O877" t="s">
        <v>197</v>
      </c>
      <c r="P877" s="1"/>
      <c r="Q877" s="1">
        <v>45783.657638888886</v>
      </c>
      <c r="R877" s="1">
        <v>45783.657638888886</v>
      </c>
      <c r="S877" s="1">
        <v>45784.593055555553</v>
      </c>
      <c r="T877" s="1">
        <v>45784.593055555553</v>
      </c>
      <c r="U877" t="s">
        <v>5240</v>
      </c>
      <c r="V877" t="s">
        <v>137</v>
      </c>
      <c r="W877" t="s">
        <v>137</v>
      </c>
      <c r="X877" t="s">
        <v>185</v>
      </c>
      <c r="Y877" t="s">
        <v>361</v>
      </c>
      <c r="Z877" t="s">
        <v>137</v>
      </c>
      <c r="AA877" t="s">
        <v>137</v>
      </c>
      <c r="AB877" t="s">
        <v>137</v>
      </c>
      <c r="AC877" t="s">
        <v>137</v>
      </c>
      <c r="AD877" s="2"/>
      <c r="AE877" t="s">
        <v>137</v>
      </c>
      <c r="AF877" t="s">
        <v>137</v>
      </c>
      <c r="AG877" t="s">
        <v>137</v>
      </c>
      <c r="AH877" t="s">
        <v>137</v>
      </c>
      <c r="AI877" t="s">
        <v>137</v>
      </c>
      <c r="AJ877" t="s">
        <v>137</v>
      </c>
      <c r="AK877" t="s">
        <v>137</v>
      </c>
      <c r="AL877" s="2"/>
      <c r="AM877" t="s">
        <v>137</v>
      </c>
      <c r="AN877" t="s">
        <v>137</v>
      </c>
      <c r="AO877" t="s">
        <v>137</v>
      </c>
      <c r="AP877" t="s">
        <v>137</v>
      </c>
      <c r="AQ877" t="s">
        <v>137</v>
      </c>
      <c r="AR877" t="s">
        <v>137</v>
      </c>
      <c r="AS877" t="s">
        <v>137</v>
      </c>
      <c r="AT877" t="s">
        <v>137</v>
      </c>
      <c r="AU877" t="s">
        <v>137</v>
      </c>
      <c r="AV877" t="s">
        <v>137</v>
      </c>
      <c r="AW877" t="s">
        <v>137</v>
      </c>
      <c r="AX877" t="s">
        <v>137</v>
      </c>
      <c r="AY877" t="s">
        <v>137</v>
      </c>
      <c r="AZ877" t="s">
        <v>137</v>
      </c>
      <c r="BA877" t="s">
        <v>137</v>
      </c>
      <c r="BB877" t="s">
        <v>137</v>
      </c>
      <c r="BC877" t="s">
        <v>137</v>
      </c>
      <c r="BD877" t="s">
        <v>137</v>
      </c>
      <c r="BE877" t="s">
        <v>137</v>
      </c>
      <c r="BF877" t="s">
        <v>137</v>
      </c>
      <c r="BG877" t="s">
        <v>137</v>
      </c>
      <c r="BH877" t="s">
        <v>137</v>
      </c>
      <c r="BI877" t="s">
        <v>137</v>
      </c>
      <c r="BJ877" t="s">
        <v>137</v>
      </c>
      <c r="BK877" t="s">
        <v>137</v>
      </c>
      <c r="BL877" t="s">
        <v>137</v>
      </c>
      <c r="BM877" t="s">
        <v>137</v>
      </c>
      <c r="BN877" t="s">
        <v>137</v>
      </c>
      <c r="BO877" t="s">
        <v>137</v>
      </c>
      <c r="BP877" t="s">
        <v>5922</v>
      </c>
      <c r="BQ877" t="s">
        <v>137</v>
      </c>
      <c r="BR877" t="s">
        <v>137</v>
      </c>
      <c r="BS877" t="s">
        <v>137</v>
      </c>
      <c r="BT877" t="s">
        <v>137</v>
      </c>
      <c r="BU877" t="s">
        <v>137</v>
      </c>
      <c r="BW877" t="s">
        <v>137</v>
      </c>
      <c r="BX877" t="s">
        <v>137</v>
      </c>
      <c r="BY877" t="s">
        <v>137</v>
      </c>
      <c r="BZ877" t="s">
        <v>137</v>
      </c>
      <c r="CA877" t="s">
        <v>137</v>
      </c>
      <c r="CB877" t="s">
        <v>137</v>
      </c>
      <c r="CC877" t="s">
        <v>137</v>
      </c>
      <c r="CD877" t="s">
        <v>137</v>
      </c>
      <c r="CE877" t="s">
        <v>137</v>
      </c>
      <c r="CF877" t="s">
        <v>137</v>
      </c>
      <c r="CG877" t="s">
        <v>137</v>
      </c>
      <c r="CH877" t="s">
        <v>137</v>
      </c>
      <c r="CI877" t="s">
        <v>137</v>
      </c>
      <c r="CJ877" t="s">
        <v>137</v>
      </c>
      <c r="CK877" t="s">
        <v>137</v>
      </c>
      <c r="CL877" t="s">
        <v>137</v>
      </c>
      <c r="CM877" t="s">
        <v>137</v>
      </c>
      <c r="CN877" t="s">
        <v>137</v>
      </c>
      <c r="CO877" t="s">
        <v>137</v>
      </c>
      <c r="CP877" t="s">
        <v>137</v>
      </c>
      <c r="CQ877" s="1">
        <v>45784.592361111114</v>
      </c>
      <c r="CR877" s="1">
        <v>45784.592361111114</v>
      </c>
      <c r="CS877" s="1">
        <v>45784.592361111114</v>
      </c>
      <c r="CT877" t="s">
        <v>137</v>
      </c>
      <c r="CU877" t="s">
        <v>137</v>
      </c>
      <c r="CV877" t="s">
        <v>5923</v>
      </c>
      <c r="CW877" t="s">
        <v>5924</v>
      </c>
      <c r="CX877" s="3"/>
      <c r="CY877" s="3"/>
      <c r="CZ877">
        <v>1</v>
      </c>
      <c r="DA877" t="s">
        <v>5925</v>
      </c>
      <c r="DB877" t="s">
        <v>137</v>
      </c>
      <c r="DC877" t="s">
        <v>137</v>
      </c>
      <c r="DD877" t="s">
        <v>137</v>
      </c>
      <c r="DE877" t="s">
        <v>137</v>
      </c>
      <c r="DF877" t="s">
        <v>5926</v>
      </c>
      <c r="DG877" t="s">
        <v>137</v>
      </c>
      <c r="DH877" t="s">
        <v>137</v>
      </c>
      <c r="DI877" t="s">
        <v>137</v>
      </c>
      <c r="DJ877" t="s">
        <v>137</v>
      </c>
      <c r="DK877">
        <v>0</v>
      </c>
      <c r="DL877" t="s">
        <v>209</v>
      </c>
      <c r="DM877" t="s">
        <v>5927</v>
      </c>
      <c r="DN877" t="s">
        <v>137</v>
      </c>
      <c r="DO877" s="1">
        <v>45784.592361111114</v>
      </c>
      <c r="DP877" s="1"/>
      <c r="DQ877" t="s">
        <v>262</v>
      </c>
      <c r="DR877" t="s">
        <v>263</v>
      </c>
      <c r="DS877" t="s">
        <v>264</v>
      </c>
      <c r="DT877" t="s">
        <v>5928</v>
      </c>
      <c r="DU877" t="s">
        <v>137</v>
      </c>
      <c r="DV877" t="s">
        <v>137</v>
      </c>
      <c r="DW877" t="s">
        <v>137</v>
      </c>
      <c r="DX877" t="s">
        <v>2840</v>
      </c>
      <c r="DY877" t="s">
        <v>137</v>
      </c>
      <c r="DZ877" t="s">
        <v>148</v>
      </c>
      <c r="EA877" t="b">
        <v>0</v>
      </c>
      <c r="EB877" t="s">
        <v>137</v>
      </c>
    </row>
    <row r="878" spans="1:132" x14ac:dyDescent="0.25">
      <c r="A878">
        <v>155716617</v>
      </c>
      <c r="B878">
        <v>11166</v>
      </c>
      <c r="C878" t="s">
        <v>473</v>
      </c>
      <c r="D878" t="s">
        <v>5929</v>
      </c>
      <c r="E878" t="s">
        <v>134</v>
      </c>
      <c r="F878" t="s">
        <v>162</v>
      </c>
      <c r="G878" t="s">
        <v>163</v>
      </c>
      <c r="H878" t="s">
        <v>137</v>
      </c>
      <c r="I878" t="s">
        <v>5930</v>
      </c>
      <c r="J878" t="s">
        <v>523</v>
      </c>
      <c r="K878" t="s">
        <v>524</v>
      </c>
      <c r="L878" t="s">
        <v>525</v>
      </c>
      <c r="M878" t="s">
        <v>137</v>
      </c>
      <c r="N878" t="s">
        <v>183</v>
      </c>
      <c r="O878" t="s">
        <v>183</v>
      </c>
      <c r="P878" s="1"/>
      <c r="Q878" s="1">
        <v>45783.630555555559</v>
      </c>
      <c r="R878" s="1">
        <v>45783.630555555559</v>
      </c>
      <c r="S878" s="1">
        <v>45803.606249999997</v>
      </c>
      <c r="T878" s="1">
        <v>45803.606249999997</v>
      </c>
      <c r="U878" t="s">
        <v>184</v>
      </c>
      <c r="V878" t="s">
        <v>137</v>
      </c>
      <c r="W878" t="s">
        <v>137</v>
      </c>
      <c r="X878" t="s">
        <v>185</v>
      </c>
      <c r="Y878" t="s">
        <v>186</v>
      </c>
      <c r="Z878" t="s">
        <v>137</v>
      </c>
      <c r="AA878" t="s">
        <v>137</v>
      </c>
      <c r="AB878" t="s">
        <v>137</v>
      </c>
      <c r="AC878" t="s">
        <v>137</v>
      </c>
      <c r="AD878" s="2"/>
      <c r="AE878" t="s">
        <v>137</v>
      </c>
      <c r="AF878" t="s">
        <v>137</v>
      </c>
      <c r="AG878" t="s">
        <v>137</v>
      </c>
      <c r="AH878" t="s">
        <v>137</v>
      </c>
      <c r="AI878" t="s">
        <v>137</v>
      </c>
      <c r="AJ878" t="s">
        <v>137</v>
      </c>
      <c r="AK878" t="s">
        <v>137</v>
      </c>
      <c r="AL878" s="2"/>
      <c r="AM878" t="s">
        <v>137</v>
      </c>
      <c r="AN878" t="s">
        <v>137</v>
      </c>
      <c r="AO878" t="s">
        <v>137</v>
      </c>
      <c r="AP878" t="s">
        <v>137</v>
      </c>
      <c r="AQ878" t="s">
        <v>137</v>
      </c>
      <c r="AR878" t="s">
        <v>137</v>
      </c>
      <c r="AS878" t="s">
        <v>137</v>
      </c>
      <c r="AT878" t="s">
        <v>137</v>
      </c>
      <c r="AU878" t="s">
        <v>137</v>
      </c>
      <c r="AV878" t="s">
        <v>137</v>
      </c>
      <c r="AW878" t="s">
        <v>137</v>
      </c>
      <c r="AX878" t="s">
        <v>137</v>
      </c>
      <c r="AY878" t="s">
        <v>137</v>
      </c>
      <c r="AZ878" t="s">
        <v>137</v>
      </c>
      <c r="BA878" t="s">
        <v>137</v>
      </c>
      <c r="BB878" t="s">
        <v>137</v>
      </c>
      <c r="BC878" t="s">
        <v>137</v>
      </c>
      <c r="BD878" t="s">
        <v>137</v>
      </c>
      <c r="BE878" t="s">
        <v>137</v>
      </c>
      <c r="BF878" t="s">
        <v>137</v>
      </c>
      <c r="BG878" t="s">
        <v>137</v>
      </c>
      <c r="BH878" t="s">
        <v>137</v>
      </c>
      <c r="BI878" t="s">
        <v>137</v>
      </c>
      <c r="BJ878" t="s">
        <v>137</v>
      </c>
      <c r="BK878" t="s">
        <v>137</v>
      </c>
      <c r="BL878" t="s">
        <v>137</v>
      </c>
      <c r="BM878" t="s">
        <v>137</v>
      </c>
      <c r="BN878" t="s">
        <v>137</v>
      </c>
      <c r="BO878" t="s">
        <v>137</v>
      </c>
      <c r="BP878" t="s">
        <v>137</v>
      </c>
      <c r="BQ878" t="s">
        <v>137</v>
      </c>
      <c r="BR878" t="s">
        <v>137</v>
      </c>
      <c r="BS878" t="s">
        <v>137</v>
      </c>
      <c r="BT878" t="s">
        <v>137</v>
      </c>
      <c r="BU878" t="s">
        <v>137</v>
      </c>
      <c r="BW878" t="s">
        <v>137</v>
      </c>
      <c r="BX878" t="s">
        <v>137</v>
      </c>
      <c r="BY878" t="s">
        <v>137</v>
      </c>
      <c r="BZ878" t="s">
        <v>137</v>
      </c>
      <c r="CA878" t="s">
        <v>137</v>
      </c>
      <c r="CB878" t="s">
        <v>137</v>
      </c>
      <c r="CC878" t="s">
        <v>137</v>
      </c>
      <c r="CD878" t="s">
        <v>137</v>
      </c>
      <c r="CE878" t="s">
        <v>137</v>
      </c>
      <c r="CF878" t="s">
        <v>137</v>
      </c>
      <c r="CG878" t="s">
        <v>137</v>
      </c>
      <c r="CH878" t="s">
        <v>137</v>
      </c>
      <c r="CI878" t="s">
        <v>137</v>
      </c>
      <c r="CJ878" t="s">
        <v>137</v>
      </c>
      <c r="CK878" t="s">
        <v>137</v>
      </c>
      <c r="CL878" t="s">
        <v>137</v>
      </c>
      <c r="CM878" t="s">
        <v>137</v>
      </c>
      <c r="CN878" t="s">
        <v>137</v>
      </c>
      <c r="CO878" t="s">
        <v>137</v>
      </c>
      <c r="CP878" t="s">
        <v>137</v>
      </c>
      <c r="CQ878" s="1">
        <v>45803.606249999997</v>
      </c>
      <c r="CR878" s="1">
        <v>45790.474305555559</v>
      </c>
      <c r="CS878" s="1"/>
      <c r="CT878" t="s">
        <v>137</v>
      </c>
      <c r="CU878" t="s">
        <v>137</v>
      </c>
      <c r="CV878" t="s">
        <v>137</v>
      </c>
      <c r="CW878" t="s">
        <v>137</v>
      </c>
      <c r="CX878" s="3"/>
      <c r="CY878" s="3"/>
      <c r="CZ878">
        <v>2</v>
      </c>
      <c r="DA878" t="s">
        <v>137</v>
      </c>
      <c r="DB878" t="s">
        <v>137</v>
      </c>
      <c r="DC878" t="s">
        <v>137</v>
      </c>
      <c r="DD878" t="s">
        <v>137</v>
      </c>
      <c r="DE878" t="s">
        <v>137</v>
      </c>
      <c r="DF878" t="s">
        <v>137</v>
      </c>
      <c r="DG878" t="s">
        <v>900</v>
      </c>
      <c r="DH878" t="s">
        <v>1425</v>
      </c>
      <c r="DI878" t="s">
        <v>137</v>
      </c>
      <c r="DJ878" t="s">
        <v>137</v>
      </c>
      <c r="DK878">
        <v>0</v>
      </c>
      <c r="DL878" t="s">
        <v>137</v>
      </c>
      <c r="DM878" t="s">
        <v>137</v>
      </c>
      <c r="DN878" t="s">
        <v>137</v>
      </c>
      <c r="DO878" s="1"/>
      <c r="DP878" s="1"/>
      <c r="DQ878" t="s">
        <v>137</v>
      </c>
      <c r="DR878" t="s">
        <v>137</v>
      </c>
      <c r="DS878" t="s">
        <v>137</v>
      </c>
      <c r="DT878" t="s">
        <v>137</v>
      </c>
      <c r="DU878" t="s">
        <v>137</v>
      </c>
      <c r="DV878" t="s">
        <v>137</v>
      </c>
      <c r="DW878" t="s">
        <v>137</v>
      </c>
      <c r="DX878" t="s">
        <v>5931</v>
      </c>
      <c r="DY878" t="s">
        <v>137</v>
      </c>
      <c r="DZ878" t="s">
        <v>168</v>
      </c>
      <c r="EA878" t="b">
        <v>0</v>
      </c>
      <c r="EB878" t="s">
        <v>137</v>
      </c>
    </row>
    <row r="879" spans="1:132" x14ac:dyDescent="0.25">
      <c r="A879">
        <v>155715943</v>
      </c>
      <c r="B879">
        <v>11165</v>
      </c>
      <c r="C879" t="s">
        <v>192</v>
      </c>
      <c r="D879" t="s">
        <v>5932</v>
      </c>
      <c r="E879" t="s">
        <v>134</v>
      </c>
      <c r="F879" t="s">
        <v>162</v>
      </c>
      <c r="G879" t="s">
        <v>163</v>
      </c>
      <c r="H879" t="s">
        <v>137</v>
      </c>
      <c r="I879" t="s">
        <v>5933</v>
      </c>
      <c r="J879" t="s">
        <v>139</v>
      </c>
      <c r="K879" t="s">
        <v>140</v>
      </c>
      <c r="L879" t="s">
        <v>141</v>
      </c>
      <c r="M879" t="s">
        <v>137</v>
      </c>
      <c r="N879" t="s">
        <v>165</v>
      </c>
      <c r="O879" t="s">
        <v>165</v>
      </c>
      <c r="P879" s="1"/>
      <c r="Q879" s="1">
        <v>45783.626388888886</v>
      </c>
      <c r="R879" s="1">
        <v>45783.626388888886</v>
      </c>
      <c r="S879" s="1">
        <v>45784.42083333333</v>
      </c>
      <c r="T879" s="1">
        <v>45784.42083333333</v>
      </c>
      <c r="U879" t="s">
        <v>166</v>
      </c>
      <c r="V879" t="s">
        <v>137</v>
      </c>
      <c r="W879" t="s">
        <v>137</v>
      </c>
      <c r="X879" t="s">
        <v>137</v>
      </c>
      <c r="Y879" t="s">
        <v>137</v>
      </c>
      <c r="Z879" t="s">
        <v>137</v>
      </c>
      <c r="AA879" t="s">
        <v>137</v>
      </c>
      <c r="AB879" t="s">
        <v>137</v>
      </c>
      <c r="AC879" t="s">
        <v>137</v>
      </c>
      <c r="AD879" s="2"/>
      <c r="AE879" t="s">
        <v>137</v>
      </c>
      <c r="AF879" t="s">
        <v>137</v>
      </c>
      <c r="AG879" t="s">
        <v>137</v>
      </c>
      <c r="AH879" t="s">
        <v>137</v>
      </c>
      <c r="AI879" t="s">
        <v>137</v>
      </c>
      <c r="AJ879" t="s">
        <v>137</v>
      </c>
      <c r="AK879" t="s">
        <v>137</v>
      </c>
      <c r="AL879" s="2"/>
      <c r="AM879" t="s">
        <v>137</v>
      </c>
      <c r="AN879" t="s">
        <v>137</v>
      </c>
      <c r="AO879" t="s">
        <v>137</v>
      </c>
      <c r="AP879" t="s">
        <v>137</v>
      </c>
      <c r="AQ879" t="s">
        <v>137</v>
      </c>
      <c r="AR879" t="s">
        <v>137</v>
      </c>
      <c r="AS879" t="s">
        <v>137</v>
      </c>
      <c r="AT879" t="s">
        <v>137</v>
      </c>
      <c r="AU879" t="s">
        <v>137</v>
      </c>
      <c r="AV879" t="s">
        <v>137</v>
      </c>
      <c r="AW879" t="s">
        <v>137</v>
      </c>
      <c r="AX879" t="s">
        <v>137</v>
      </c>
      <c r="AY879" t="s">
        <v>137</v>
      </c>
      <c r="AZ879" t="s">
        <v>137</v>
      </c>
      <c r="BA879" t="s">
        <v>137</v>
      </c>
      <c r="BB879" t="s">
        <v>137</v>
      </c>
      <c r="BC879" t="s">
        <v>137</v>
      </c>
      <c r="BD879" t="s">
        <v>137</v>
      </c>
      <c r="BE879" t="s">
        <v>137</v>
      </c>
      <c r="BF879" t="s">
        <v>137</v>
      </c>
      <c r="BG879" t="s">
        <v>137</v>
      </c>
      <c r="BH879" t="s">
        <v>137</v>
      </c>
      <c r="BI879" t="s">
        <v>137</v>
      </c>
      <c r="BJ879" t="s">
        <v>137</v>
      </c>
      <c r="BK879" t="s">
        <v>137</v>
      </c>
      <c r="BL879" t="s">
        <v>137</v>
      </c>
      <c r="BM879" t="s">
        <v>137</v>
      </c>
      <c r="BN879" t="s">
        <v>137</v>
      </c>
      <c r="BO879" t="s">
        <v>137</v>
      </c>
      <c r="BP879" t="s">
        <v>137</v>
      </c>
      <c r="BQ879" t="s">
        <v>137</v>
      </c>
      <c r="BR879" t="s">
        <v>137</v>
      </c>
      <c r="BS879" t="s">
        <v>137</v>
      </c>
      <c r="BT879" t="s">
        <v>137</v>
      </c>
      <c r="BU879" t="s">
        <v>137</v>
      </c>
      <c r="BW879" t="s">
        <v>137</v>
      </c>
      <c r="BX879" t="s">
        <v>137</v>
      </c>
      <c r="BY879" t="s">
        <v>137</v>
      </c>
      <c r="BZ879" t="s">
        <v>137</v>
      </c>
      <c r="CA879" t="s">
        <v>137</v>
      </c>
      <c r="CB879" t="s">
        <v>137</v>
      </c>
      <c r="CC879" t="s">
        <v>137</v>
      </c>
      <c r="CD879" t="s">
        <v>137</v>
      </c>
      <c r="CE879" t="s">
        <v>137</v>
      </c>
      <c r="CF879" t="s">
        <v>137</v>
      </c>
      <c r="CG879" t="s">
        <v>137</v>
      </c>
      <c r="CH879" t="s">
        <v>137</v>
      </c>
      <c r="CI879" t="s">
        <v>137</v>
      </c>
      <c r="CJ879" t="s">
        <v>137</v>
      </c>
      <c r="CK879" t="s">
        <v>137</v>
      </c>
      <c r="CL879" t="s">
        <v>137</v>
      </c>
      <c r="CM879" t="s">
        <v>137</v>
      </c>
      <c r="CN879" t="s">
        <v>137</v>
      </c>
      <c r="CO879" t="s">
        <v>137</v>
      </c>
      <c r="CP879" t="s">
        <v>137</v>
      </c>
      <c r="CQ879" s="1">
        <v>45784.42083333333</v>
      </c>
      <c r="CR879" s="1">
        <v>45784.42083333333</v>
      </c>
      <c r="CS879" s="1">
        <v>45784.42083333333</v>
      </c>
      <c r="CT879" t="s">
        <v>137</v>
      </c>
      <c r="CU879" t="s">
        <v>137</v>
      </c>
      <c r="CV879" t="s">
        <v>5934</v>
      </c>
      <c r="CW879" t="s">
        <v>5935</v>
      </c>
      <c r="CX879" s="3"/>
      <c r="CY879" s="3"/>
      <c r="DA879" t="s">
        <v>137</v>
      </c>
      <c r="DB879" t="s">
        <v>137</v>
      </c>
      <c r="DC879" t="s">
        <v>137</v>
      </c>
      <c r="DD879" t="s">
        <v>137</v>
      </c>
      <c r="DE879" t="s">
        <v>137</v>
      </c>
      <c r="DF879" t="s">
        <v>137</v>
      </c>
      <c r="DG879" t="s">
        <v>137</v>
      </c>
      <c r="DH879" t="s">
        <v>137</v>
      </c>
      <c r="DI879" t="s">
        <v>137</v>
      </c>
      <c r="DJ879" t="s">
        <v>137</v>
      </c>
      <c r="DK879">
        <v>0</v>
      </c>
      <c r="DL879" t="s">
        <v>137</v>
      </c>
      <c r="DM879" t="s">
        <v>137</v>
      </c>
      <c r="DN879" t="s">
        <v>137</v>
      </c>
      <c r="DO879" s="1">
        <v>45784.42083333333</v>
      </c>
      <c r="DP879" s="1"/>
      <c r="DQ879" t="s">
        <v>1709</v>
      </c>
      <c r="DR879" t="s">
        <v>1710</v>
      </c>
      <c r="DS879" t="s">
        <v>1711</v>
      </c>
      <c r="DT879" t="s">
        <v>137</v>
      </c>
      <c r="DU879" t="s">
        <v>137</v>
      </c>
      <c r="DV879" t="s">
        <v>137</v>
      </c>
      <c r="DW879" t="s">
        <v>137</v>
      </c>
      <c r="DX879" t="s">
        <v>2676</v>
      </c>
      <c r="DY879" t="s">
        <v>137</v>
      </c>
      <c r="DZ879" t="s">
        <v>168</v>
      </c>
      <c r="EA879" t="b">
        <v>0</v>
      </c>
      <c r="EB879" t="s">
        <v>137</v>
      </c>
    </row>
    <row r="880" spans="1:132" x14ac:dyDescent="0.25">
      <c r="A880">
        <v>155715565</v>
      </c>
      <c r="B880">
        <v>11164</v>
      </c>
      <c r="C880" t="s">
        <v>192</v>
      </c>
      <c r="D880" t="s">
        <v>5936</v>
      </c>
      <c r="E880" t="s">
        <v>134</v>
      </c>
      <c r="F880" t="s">
        <v>162</v>
      </c>
      <c r="G880" t="s">
        <v>163</v>
      </c>
      <c r="H880" t="s">
        <v>137</v>
      </c>
      <c r="I880" t="s">
        <v>5937</v>
      </c>
      <c r="J880" t="s">
        <v>273</v>
      </c>
      <c r="K880" t="s">
        <v>274</v>
      </c>
      <c r="L880" t="s">
        <v>275</v>
      </c>
      <c r="M880" t="s">
        <v>137</v>
      </c>
      <c r="N880" t="s">
        <v>5938</v>
      </c>
      <c r="O880" t="s">
        <v>5938</v>
      </c>
      <c r="P880" s="1"/>
      <c r="Q880" s="1">
        <v>45783.624305555553</v>
      </c>
      <c r="R880" s="1">
        <v>45783.624305555553</v>
      </c>
      <c r="S880" s="1">
        <v>45783.646527777775</v>
      </c>
      <c r="T880" s="1">
        <v>45783.646527777775</v>
      </c>
      <c r="U880" t="s">
        <v>166</v>
      </c>
      <c r="V880" t="s">
        <v>137</v>
      </c>
      <c r="W880" t="s">
        <v>137</v>
      </c>
      <c r="X880" t="s">
        <v>137</v>
      </c>
      <c r="Y880" t="s">
        <v>137</v>
      </c>
      <c r="Z880" t="s">
        <v>137</v>
      </c>
      <c r="AA880" t="s">
        <v>137</v>
      </c>
      <c r="AB880" t="s">
        <v>137</v>
      </c>
      <c r="AC880" t="s">
        <v>137</v>
      </c>
      <c r="AD880" s="2"/>
      <c r="AE880" t="s">
        <v>137</v>
      </c>
      <c r="AF880" t="s">
        <v>137</v>
      </c>
      <c r="AG880" t="s">
        <v>137</v>
      </c>
      <c r="AH880" t="s">
        <v>137</v>
      </c>
      <c r="AI880" t="s">
        <v>137</v>
      </c>
      <c r="AJ880" t="s">
        <v>137</v>
      </c>
      <c r="AK880" t="s">
        <v>137</v>
      </c>
      <c r="AL880" s="2"/>
      <c r="AM880" t="s">
        <v>137</v>
      </c>
      <c r="AN880" t="s">
        <v>137</v>
      </c>
      <c r="AO880" t="s">
        <v>137</v>
      </c>
      <c r="AP880" t="s">
        <v>137</v>
      </c>
      <c r="AQ880" t="s">
        <v>137</v>
      </c>
      <c r="AR880" t="s">
        <v>137</v>
      </c>
      <c r="AS880" t="s">
        <v>137</v>
      </c>
      <c r="AT880" t="s">
        <v>137</v>
      </c>
      <c r="AU880" t="s">
        <v>137</v>
      </c>
      <c r="AV880" t="s">
        <v>137</v>
      </c>
      <c r="AW880" t="s">
        <v>137</v>
      </c>
      <c r="AX880" t="s">
        <v>137</v>
      </c>
      <c r="AY880" t="s">
        <v>137</v>
      </c>
      <c r="AZ880" t="s">
        <v>137</v>
      </c>
      <c r="BA880" t="s">
        <v>137</v>
      </c>
      <c r="BB880" t="s">
        <v>137</v>
      </c>
      <c r="BC880" t="s">
        <v>137</v>
      </c>
      <c r="BD880" t="s">
        <v>137</v>
      </c>
      <c r="BE880" t="s">
        <v>137</v>
      </c>
      <c r="BF880" t="s">
        <v>137</v>
      </c>
      <c r="BG880" t="s">
        <v>137</v>
      </c>
      <c r="BH880" t="s">
        <v>137</v>
      </c>
      <c r="BI880" t="s">
        <v>137</v>
      </c>
      <c r="BJ880" t="s">
        <v>137</v>
      </c>
      <c r="BK880" t="s">
        <v>137</v>
      </c>
      <c r="BL880" t="s">
        <v>137</v>
      </c>
      <c r="BM880" t="s">
        <v>137</v>
      </c>
      <c r="BN880" t="s">
        <v>137</v>
      </c>
      <c r="BO880" t="s">
        <v>137</v>
      </c>
      <c r="BP880" t="s">
        <v>137</v>
      </c>
      <c r="BQ880" t="s">
        <v>137</v>
      </c>
      <c r="BR880" t="s">
        <v>137</v>
      </c>
      <c r="BS880" t="s">
        <v>137</v>
      </c>
      <c r="BT880" t="s">
        <v>137</v>
      </c>
      <c r="BU880" t="s">
        <v>137</v>
      </c>
      <c r="BW880" t="s">
        <v>137</v>
      </c>
      <c r="BX880" t="s">
        <v>137</v>
      </c>
      <c r="BY880" t="s">
        <v>137</v>
      </c>
      <c r="BZ880" t="s">
        <v>137</v>
      </c>
      <c r="CA880" t="s">
        <v>137</v>
      </c>
      <c r="CB880" t="s">
        <v>137</v>
      </c>
      <c r="CC880" t="s">
        <v>137</v>
      </c>
      <c r="CD880" t="s">
        <v>137</v>
      </c>
      <c r="CE880" t="s">
        <v>137</v>
      </c>
      <c r="CF880" t="s">
        <v>137</v>
      </c>
      <c r="CG880" t="s">
        <v>137</v>
      </c>
      <c r="CH880" t="s">
        <v>137</v>
      </c>
      <c r="CI880" t="s">
        <v>137</v>
      </c>
      <c r="CJ880" t="s">
        <v>137</v>
      </c>
      <c r="CK880" t="s">
        <v>137</v>
      </c>
      <c r="CL880" t="s">
        <v>137</v>
      </c>
      <c r="CM880" t="s">
        <v>137</v>
      </c>
      <c r="CN880" t="s">
        <v>137</v>
      </c>
      <c r="CO880" t="s">
        <v>137</v>
      </c>
      <c r="CP880" t="s">
        <v>137</v>
      </c>
      <c r="CQ880" s="1">
        <v>45783.646527777775</v>
      </c>
      <c r="CR880" s="1">
        <v>45783.646527777775</v>
      </c>
      <c r="CS880" s="1">
        <v>45783.646527777775</v>
      </c>
      <c r="CT880" t="s">
        <v>137</v>
      </c>
      <c r="CU880" t="s">
        <v>137</v>
      </c>
      <c r="CV880" t="s">
        <v>5939</v>
      </c>
      <c r="CW880" t="s">
        <v>5939</v>
      </c>
      <c r="CX880" s="3"/>
      <c r="CY880" s="3"/>
      <c r="CZ880">
        <v>1</v>
      </c>
      <c r="DA880" t="s">
        <v>137</v>
      </c>
      <c r="DB880" t="s">
        <v>137</v>
      </c>
      <c r="DC880" t="s">
        <v>137</v>
      </c>
      <c r="DD880" t="s">
        <v>137</v>
      </c>
      <c r="DE880" t="s">
        <v>137</v>
      </c>
      <c r="DF880" t="s">
        <v>5940</v>
      </c>
      <c r="DG880" t="s">
        <v>137</v>
      </c>
      <c r="DH880" t="s">
        <v>137</v>
      </c>
      <c r="DI880" t="s">
        <v>137</v>
      </c>
      <c r="DJ880" t="s">
        <v>137</v>
      </c>
      <c r="DK880">
        <v>0</v>
      </c>
      <c r="DL880" t="s">
        <v>137</v>
      </c>
      <c r="DM880" t="s">
        <v>137</v>
      </c>
      <c r="DN880" t="s">
        <v>137</v>
      </c>
      <c r="DO880" s="1">
        <v>45783.646527777775</v>
      </c>
      <c r="DP880" s="1"/>
      <c r="DQ880" t="s">
        <v>273</v>
      </c>
      <c r="DR880" t="s">
        <v>274</v>
      </c>
      <c r="DS880" t="s">
        <v>275</v>
      </c>
      <c r="DT880" t="s">
        <v>137</v>
      </c>
      <c r="DU880" t="s">
        <v>137</v>
      </c>
      <c r="DV880" t="s">
        <v>137</v>
      </c>
      <c r="DW880" t="s">
        <v>137</v>
      </c>
      <c r="DX880" t="s">
        <v>137</v>
      </c>
      <c r="DY880" t="s">
        <v>137</v>
      </c>
      <c r="DZ880" t="s">
        <v>168</v>
      </c>
      <c r="EA880" t="b">
        <v>0</v>
      </c>
      <c r="EB880" t="s">
        <v>137</v>
      </c>
    </row>
    <row r="881" spans="1:132" x14ac:dyDescent="0.25">
      <c r="A881">
        <v>155713871</v>
      </c>
      <c r="B881">
        <v>11163</v>
      </c>
      <c r="C881" t="s">
        <v>192</v>
      </c>
      <c r="D881" t="s">
        <v>5941</v>
      </c>
      <c r="E881" t="s">
        <v>134</v>
      </c>
      <c r="F881" t="s">
        <v>135</v>
      </c>
      <c r="G881" t="s">
        <v>194</v>
      </c>
      <c r="H881" t="s">
        <v>195</v>
      </c>
      <c r="I881" t="s">
        <v>196</v>
      </c>
      <c r="J881" t="s">
        <v>262</v>
      </c>
      <c r="K881" t="s">
        <v>263</v>
      </c>
      <c r="L881" t="s">
        <v>264</v>
      </c>
      <c r="M881" t="s">
        <v>140</v>
      </c>
      <c r="N881" t="s">
        <v>3499</v>
      </c>
      <c r="O881" t="s">
        <v>3499</v>
      </c>
      <c r="P881" s="1">
        <v>45784</v>
      </c>
      <c r="Q881" s="1">
        <v>45783.613888888889</v>
      </c>
      <c r="R881" s="1">
        <v>45783.613888888889</v>
      </c>
      <c r="S881" s="1">
        <v>45785.711111111108</v>
      </c>
      <c r="T881" s="1">
        <v>45785.711111111108</v>
      </c>
      <c r="U881" t="s">
        <v>1361</v>
      </c>
      <c r="V881" t="s">
        <v>137</v>
      </c>
      <c r="W881" t="s">
        <v>137</v>
      </c>
      <c r="X881" t="s">
        <v>231</v>
      </c>
      <c r="Y881" t="s">
        <v>199</v>
      </c>
      <c r="Z881" t="s">
        <v>137</v>
      </c>
      <c r="AA881" t="s">
        <v>137</v>
      </c>
      <c r="AB881" t="s">
        <v>137</v>
      </c>
      <c r="AC881" t="s">
        <v>137</v>
      </c>
      <c r="AD881" s="2"/>
      <c r="AE881" t="s">
        <v>137</v>
      </c>
      <c r="AF881" t="s">
        <v>137</v>
      </c>
      <c r="AG881" t="s">
        <v>137</v>
      </c>
      <c r="AH881" t="s">
        <v>137</v>
      </c>
      <c r="AI881" t="s">
        <v>137</v>
      </c>
      <c r="AJ881" t="s">
        <v>137</v>
      </c>
      <c r="AK881" t="s">
        <v>137</v>
      </c>
      <c r="AL881" s="2"/>
      <c r="AM881" t="s">
        <v>137</v>
      </c>
      <c r="AN881" t="s">
        <v>137</v>
      </c>
      <c r="AO881" t="s">
        <v>137</v>
      </c>
      <c r="AP881" t="s">
        <v>137</v>
      </c>
      <c r="AQ881" t="s">
        <v>137</v>
      </c>
      <c r="AR881" t="s">
        <v>137</v>
      </c>
      <c r="AS881" t="s">
        <v>137</v>
      </c>
      <c r="AT881" t="s">
        <v>137</v>
      </c>
      <c r="AU881" t="s">
        <v>137</v>
      </c>
      <c r="AV881" t="s">
        <v>137</v>
      </c>
      <c r="AW881" t="s">
        <v>3500</v>
      </c>
      <c r="AX881" t="s">
        <v>137</v>
      </c>
      <c r="AY881" t="s">
        <v>137</v>
      </c>
      <c r="AZ881" t="s">
        <v>137</v>
      </c>
      <c r="BA881" t="s">
        <v>137</v>
      </c>
      <c r="BB881" t="s">
        <v>137</v>
      </c>
      <c r="BC881" t="s">
        <v>3501</v>
      </c>
      <c r="BD881" t="s">
        <v>249</v>
      </c>
      <c r="BE881" t="s">
        <v>5942</v>
      </c>
      <c r="BF881" t="s">
        <v>137</v>
      </c>
      <c r="BG881" t="s">
        <v>137</v>
      </c>
      <c r="BH881" t="s">
        <v>137</v>
      </c>
      <c r="BI881" t="s">
        <v>137</v>
      </c>
      <c r="BJ881" t="s">
        <v>137</v>
      </c>
      <c r="BK881" t="s">
        <v>137</v>
      </c>
      <c r="BL881" t="s">
        <v>137</v>
      </c>
      <c r="BM881" t="s">
        <v>137</v>
      </c>
      <c r="BN881" t="s">
        <v>137</v>
      </c>
      <c r="BO881" t="s">
        <v>137</v>
      </c>
      <c r="BP881" t="s">
        <v>137</v>
      </c>
      <c r="BQ881" t="s">
        <v>137</v>
      </c>
      <c r="BR881" t="s">
        <v>137</v>
      </c>
      <c r="BS881" t="s">
        <v>137</v>
      </c>
      <c r="BT881" t="s">
        <v>137</v>
      </c>
      <c r="BU881" t="s">
        <v>137</v>
      </c>
      <c r="BW881" t="s">
        <v>137</v>
      </c>
      <c r="BX881" t="s">
        <v>137</v>
      </c>
      <c r="BY881" t="s">
        <v>137</v>
      </c>
      <c r="BZ881" t="s">
        <v>137</v>
      </c>
      <c r="CA881" t="s">
        <v>137</v>
      </c>
      <c r="CB881" t="s">
        <v>137</v>
      </c>
      <c r="CC881" t="s">
        <v>137</v>
      </c>
      <c r="CD881" t="s">
        <v>137</v>
      </c>
      <c r="CE881" t="s">
        <v>137</v>
      </c>
      <c r="CF881" t="s">
        <v>137</v>
      </c>
      <c r="CG881" t="s">
        <v>137</v>
      </c>
      <c r="CH881" t="s">
        <v>137</v>
      </c>
      <c r="CI881" t="s">
        <v>137</v>
      </c>
      <c r="CJ881" t="s">
        <v>137</v>
      </c>
      <c r="CK881" t="s">
        <v>137</v>
      </c>
      <c r="CL881" t="s">
        <v>137</v>
      </c>
      <c r="CM881" t="s">
        <v>137</v>
      </c>
      <c r="CN881" t="s">
        <v>137</v>
      </c>
      <c r="CO881" t="s">
        <v>137</v>
      </c>
      <c r="CP881" t="s">
        <v>137</v>
      </c>
      <c r="CQ881" s="1">
        <v>45785.711111111108</v>
      </c>
      <c r="CR881" s="1">
        <v>45785.711111111108</v>
      </c>
      <c r="CS881" s="1">
        <v>45785.711111111108</v>
      </c>
      <c r="CT881" t="s">
        <v>5943</v>
      </c>
      <c r="CU881" t="s">
        <v>5943</v>
      </c>
      <c r="CV881" t="s">
        <v>5944</v>
      </c>
      <c r="CW881" t="s">
        <v>5945</v>
      </c>
      <c r="CX881" s="3"/>
      <c r="CY881" s="3"/>
      <c r="CZ881">
        <v>1</v>
      </c>
      <c r="DA881" t="s">
        <v>5946</v>
      </c>
      <c r="DB881" t="s">
        <v>137</v>
      </c>
      <c r="DC881" t="s">
        <v>137</v>
      </c>
      <c r="DD881" t="s">
        <v>137</v>
      </c>
      <c r="DE881" t="s">
        <v>137</v>
      </c>
      <c r="DF881" t="s">
        <v>5947</v>
      </c>
      <c r="DG881" t="s">
        <v>137</v>
      </c>
      <c r="DH881" t="s">
        <v>137</v>
      </c>
      <c r="DI881" t="s">
        <v>137</v>
      </c>
      <c r="DJ881" t="s">
        <v>137</v>
      </c>
      <c r="DK881">
        <v>0</v>
      </c>
      <c r="DL881" t="s">
        <v>209</v>
      </c>
      <c r="DM881" t="s">
        <v>5948</v>
      </c>
      <c r="DN881" t="s">
        <v>137</v>
      </c>
      <c r="DO881" s="1">
        <v>45785.711111111108</v>
      </c>
      <c r="DP881" s="1"/>
      <c r="DQ881" t="s">
        <v>262</v>
      </c>
      <c r="DR881" t="s">
        <v>263</v>
      </c>
      <c r="DS881" t="s">
        <v>264</v>
      </c>
      <c r="DT881" t="s">
        <v>137</v>
      </c>
      <c r="DU881" t="s">
        <v>137</v>
      </c>
      <c r="DV881" t="s">
        <v>137</v>
      </c>
      <c r="DW881" t="s">
        <v>137</v>
      </c>
      <c r="DX881" t="s">
        <v>137</v>
      </c>
      <c r="DY881" t="s">
        <v>137</v>
      </c>
      <c r="DZ881" t="s">
        <v>148</v>
      </c>
      <c r="EA881" t="b">
        <v>0</v>
      </c>
      <c r="EB881" t="s">
        <v>137</v>
      </c>
    </row>
    <row r="882" spans="1:132" x14ac:dyDescent="0.25">
      <c r="A882">
        <v>155713169</v>
      </c>
      <c r="B882">
        <v>11162</v>
      </c>
      <c r="C882" t="s">
        <v>192</v>
      </c>
      <c r="D882" t="s">
        <v>5949</v>
      </c>
      <c r="E882" t="s">
        <v>134</v>
      </c>
      <c r="F882" t="s">
        <v>532</v>
      </c>
      <c r="G882" t="s">
        <v>163</v>
      </c>
      <c r="H882" t="s">
        <v>137</v>
      </c>
      <c r="I882" t="s">
        <v>5950</v>
      </c>
      <c r="J882" t="s">
        <v>273</v>
      </c>
      <c r="K882" t="s">
        <v>274</v>
      </c>
      <c r="L882" t="s">
        <v>275</v>
      </c>
      <c r="M882" t="s">
        <v>137</v>
      </c>
      <c r="N882" t="s">
        <v>645</v>
      </c>
      <c r="O882" t="s">
        <v>645</v>
      </c>
      <c r="P882" s="1"/>
      <c r="Q882" s="1">
        <v>45783.609027777777</v>
      </c>
      <c r="R882" s="1">
        <v>45783.609027777777</v>
      </c>
      <c r="S882" s="1">
        <v>45792.424305555556</v>
      </c>
      <c r="T882" s="1">
        <v>45792.424305555556</v>
      </c>
      <c r="U882" t="s">
        <v>646</v>
      </c>
      <c r="V882" t="s">
        <v>137</v>
      </c>
      <c r="W882" t="s">
        <v>137</v>
      </c>
      <c r="X882" t="s">
        <v>360</v>
      </c>
      <c r="Y882" t="s">
        <v>199</v>
      </c>
      <c r="Z882" t="s">
        <v>137</v>
      </c>
      <c r="AA882" t="s">
        <v>137</v>
      </c>
      <c r="AB882" t="s">
        <v>137</v>
      </c>
      <c r="AC882" t="s">
        <v>137</v>
      </c>
      <c r="AD882" s="2"/>
      <c r="AE882" t="s">
        <v>137</v>
      </c>
      <c r="AF882" t="s">
        <v>137</v>
      </c>
      <c r="AG882" t="s">
        <v>137</v>
      </c>
      <c r="AH882" t="s">
        <v>137</v>
      </c>
      <c r="AI882" t="s">
        <v>137</v>
      </c>
      <c r="AJ882" t="s">
        <v>137</v>
      </c>
      <c r="AK882" t="s">
        <v>137</v>
      </c>
      <c r="AL882" s="2"/>
      <c r="AM882" t="s">
        <v>137</v>
      </c>
      <c r="AN882" t="s">
        <v>137</v>
      </c>
      <c r="AO882" t="s">
        <v>137</v>
      </c>
      <c r="AP882" t="s">
        <v>137</v>
      </c>
      <c r="AQ882" t="s">
        <v>137</v>
      </c>
      <c r="AR882" t="s">
        <v>137</v>
      </c>
      <c r="AS882" t="s">
        <v>137</v>
      </c>
      <c r="AT882" t="s">
        <v>137</v>
      </c>
      <c r="AU882" t="s">
        <v>137</v>
      </c>
      <c r="AV882" t="s">
        <v>137</v>
      </c>
      <c r="AW882" t="s">
        <v>137</v>
      </c>
      <c r="AX882" t="s">
        <v>137</v>
      </c>
      <c r="AY882" t="s">
        <v>137</v>
      </c>
      <c r="AZ882" t="s">
        <v>137</v>
      </c>
      <c r="BA882" t="s">
        <v>137</v>
      </c>
      <c r="BB882" t="s">
        <v>137</v>
      </c>
      <c r="BC882" t="s">
        <v>137</v>
      </c>
      <c r="BD882" t="s">
        <v>137</v>
      </c>
      <c r="BE882" t="s">
        <v>137</v>
      </c>
      <c r="BF882" t="s">
        <v>137</v>
      </c>
      <c r="BG882" t="s">
        <v>137</v>
      </c>
      <c r="BH882" t="s">
        <v>137</v>
      </c>
      <c r="BI882" t="s">
        <v>137</v>
      </c>
      <c r="BJ882" t="s">
        <v>137</v>
      </c>
      <c r="BK882" t="s">
        <v>137</v>
      </c>
      <c r="BL882" t="s">
        <v>137</v>
      </c>
      <c r="BM882" t="s">
        <v>137</v>
      </c>
      <c r="BN882" t="s">
        <v>137</v>
      </c>
      <c r="BO882" t="s">
        <v>137</v>
      </c>
      <c r="BP882" t="s">
        <v>137</v>
      </c>
      <c r="BQ882" t="s">
        <v>137</v>
      </c>
      <c r="BR882" t="s">
        <v>137</v>
      </c>
      <c r="BS882" t="s">
        <v>137</v>
      </c>
      <c r="BT882" t="s">
        <v>137</v>
      </c>
      <c r="BU882" t="s">
        <v>137</v>
      </c>
      <c r="BW882" t="s">
        <v>137</v>
      </c>
      <c r="BX882" t="s">
        <v>137</v>
      </c>
      <c r="BY882" t="s">
        <v>137</v>
      </c>
      <c r="BZ882" t="s">
        <v>137</v>
      </c>
      <c r="CA882" t="s">
        <v>137</v>
      </c>
      <c r="CB882" t="s">
        <v>137</v>
      </c>
      <c r="CC882" t="s">
        <v>137</v>
      </c>
      <c r="CD882" t="s">
        <v>137</v>
      </c>
      <c r="CE882" t="s">
        <v>137</v>
      </c>
      <c r="CF882" t="s">
        <v>137</v>
      </c>
      <c r="CG882" t="s">
        <v>137</v>
      </c>
      <c r="CH882" t="s">
        <v>137</v>
      </c>
      <c r="CI882" t="s">
        <v>137</v>
      </c>
      <c r="CJ882" t="s">
        <v>137</v>
      </c>
      <c r="CK882" t="s">
        <v>137</v>
      </c>
      <c r="CL882" t="s">
        <v>137</v>
      </c>
      <c r="CM882" t="s">
        <v>137</v>
      </c>
      <c r="CN882" t="s">
        <v>137</v>
      </c>
      <c r="CO882" t="s">
        <v>137</v>
      </c>
      <c r="CP882" t="s">
        <v>137</v>
      </c>
      <c r="CQ882" s="1">
        <v>45792.424305555556</v>
      </c>
      <c r="CR882" s="1">
        <v>45792.424305555556</v>
      </c>
      <c r="CS882" s="1">
        <v>45792.424305555556</v>
      </c>
      <c r="CT882" t="s">
        <v>5951</v>
      </c>
      <c r="CU882" t="s">
        <v>5952</v>
      </c>
      <c r="CV882" t="s">
        <v>5953</v>
      </c>
      <c r="CW882" t="s">
        <v>5954</v>
      </c>
      <c r="CX882" s="3"/>
      <c r="CY882" s="3"/>
      <c r="DA882" t="s">
        <v>137</v>
      </c>
      <c r="DB882" t="s">
        <v>137</v>
      </c>
      <c r="DC882" t="s">
        <v>137</v>
      </c>
      <c r="DD882" t="s">
        <v>137</v>
      </c>
      <c r="DE882" t="s">
        <v>137</v>
      </c>
      <c r="DF882" t="s">
        <v>5955</v>
      </c>
      <c r="DG882" t="s">
        <v>900</v>
      </c>
      <c r="DH882" t="s">
        <v>2021</v>
      </c>
      <c r="DI882" t="s">
        <v>137</v>
      </c>
      <c r="DJ882" t="s">
        <v>137</v>
      </c>
      <c r="DK882">
        <v>0</v>
      </c>
      <c r="DL882" t="s">
        <v>137</v>
      </c>
      <c r="DM882" t="s">
        <v>137</v>
      </c>
      <c r="DN882" t="s">
        <v>137</v>
      </c>
      <c r="DO882" s="1">
        <v>45792.424305555556</v>
      </c>
      <c r="DP882" s="1"/>
      <c r="DQ882" t="s">
        <v>273</v>
      </c>
      <c r="DR882" t="s">
        <v>274</v>
      </c>
      <c r="DS882" t="s">
        <v>275</v>
      </c>
      <c r="DT882" t="s">
        <v>137</v>
      </c>
      <c r="DU882" t="s">
        <v>137</v>
      </c>
      <c r="DV882" t="s">
        <v>137</v>
      </c>
      <c r="DW882" t="s">
        <v>137</v>
      </c>
      <c r="DX882" t="s">
        <v>137</v>
      </c>
      <c r="DY882" t="s">
        <v>137</v>
      </c>
      <c r="DZ882" t="s">
        <v>168</v>
      </c>
      <c r="EA882" t="b">
        <v>0</v>
      </c>
      <c r="EB882" t="s">
        <v>137</v>
      </c>
    </row>
    <row r="883" spans="1:132" x14ac:dyDescent="0.25">
      <c r="A883">
        <v>155708931</v>
      </c>
      <c r="B883">
        <v>11161</v>
      </c>
      <c r="C883" t="s">
        <v>192</v>
      </c>
      <c r="D883" t="s">
        <v>5956</v>
      </c>
      <c r="E883" t="s">
        <v>134</v>
      </c>
      <c r="F883" t="s">
        <v>162</v>
      </c>
      <c r="G883" t="s">
        <v>163</v>
      </c>
      <c r="H883" t="s">
        <v>137</v>
      </c>
      <c r="I883" t="s">
        <v>5957</v>
      </c>
      <c r="J883" t="s">
        <v>139</v>
      </c>
      <c r="K883" t="s">
        <v>140</v>
      </c>
      <c r="L883" t="s">
        <v>141</v>
      </c>
      <c r="M883" t="s">
        <v>137</v>
      </c>
      <c r="N883" t="s">
        <v>165</v>
      </c>
      <c r="O883" t="s">
        <v>165</v>
      </c>
      <c r="P883" s="1"/>
      <c r="Q883" s="1">
        <v>45783.584027777775</v>
      </c>
      <c r="R883" s="1">
        <v>45783.584027777775</v>
      </c>
      <c r="S883" s="1">
        <v>45784.42083333333</v>
      </c>
      <c r="T883" s="1">
        <v>45784.42083333333</v>
      </c>
      <c r="U883" t="s">
        <v>166</v>
      </c>
      <c r="V883" t="s">
        <v>137</v>
      </c>
      <c r="W883" t="s">
        <v>137</v>
      </c>
      <c r="X883" t="s">
        <v>137</v>
      </c>
      <c r="Y883" t="s">
        <v>137</v>
      </c>
      <c r="Z883" t="s">
        <v>137</v>
      </c>
      <c r="AA883" t="s">
        <v>137</v>
      </c>
      <c r="AB883" t="s">
        <v>137</v>
      </c>
      <c r="AC883" t="s">
        <v>137</v>
      </c>
      <c r="AD883" s="2"/>
      <c r="AE883" t="s">
        <v>137</v>
      </c>
      <c r="AF883" t="s">
        <v>137</v>
      </c>
      <c r="AG883" t="s">
        <v>137</v>
      </c>
      <c r="AH883" t="s">
        <v>137</v>
      </c>
      <c r="AI883" t="s">
        <v>137</v>
      </c>
      <c r="AJ883" t="s">
        <v>137</v>
      </c>
      <c r="AK883" t="s">
        <v>137</v>
      </c>
      <c r="AL883" s="2"/>
      <c r="AM883" t="s">
        <v>137</v>
      </c>
      <c r="AN883" t="s">
        <v>137</v>
      </c>
      <c r="AO883" t="s">
        <v>137</v>
      </c>
      <c r="AP883" t="s">
        <v>137</v>
      </c>
      <c r="AQ883" t="s">
        <v>137</v>
      </c>
      <c r="AR883" t="s">
        <v>137</v>
      </c>
      <c r="AS883" t="s">
        <v>137</v>
      </c>
      <c r="AT883" t="s">
        <v>137</v>
      </c>
      <c r="AU883" t="s">
        <v>137</v>
      </c>
      <c r="AV883" t="s">
        <v>137</v>
      </c>
      <c r="AW883" t="s">
        <v>137</v>
      </c>
      <c r="AX883" t="s">
        <v>137</v>
      </c>
      <c r="AY883" t="s">
        <v>137</v>
      </c>
      <c r="AZ883" t="s">
        <v>137</v>
      </c>
      <c r="BA883" t="s">
        <v>137</v>
      </c>
      <c r="BB883" t="s">
        <v>137</v>
      </c>
      <c r="BC883" t="s">
        <v>137</v>
      </c>
      <c r="BD883" t="s">
        <v>137</v>
      </c>
      <c r="BE883" t="s">
        <v>137</v>
      </c>
      <c r="BF883" t="s">
        <v>137</v>
      </c>
      <c r="BG883" t="s">
        <v>137</v>
      </c>
      <c r="BH883" t="s">
        <v>137</v>
      </c>
      <c r="BI883" t="s">
        <v>137</v>
      </c>
      <c r="BJ883" t="s">
        <v>137</v>
      </c>
      <c r="BK883" t="s">
        <v>137</v>
      </c>
      <c r="BL883" t="s">
        <v>137</v>
      </c>
      <c r="BM883" t="s">
        <v>137</v>
      </c>
      <c r="BN883" t="s">
        <v>137</v>
      </c>
      <c r="BO883" t="s">
        <v>137</v>
      </c>
      <c r="BP883" t="s">
        <v>137</v>
      </c>
      <c r="BQ883" t="s">
        <v>137</v>
      </c>
      <c r="BR883" t="s">
        <v>137</v>
      </c>
      <c r="BS883" t="s">
        <v>137</v>
      </c>
      <c r="BT883" t="s">
        <v>137</v>
      </c>
      <c r="BU883" t="s">
        <v>137</v>
      </c>
      <c r="BW883" t="s">
        <v>137</v>
      </c>
      <c r="BX883" t="s">
        <v>137</v>
      </c>
      <c r="BY883" t="s">
        <v>137</v>
      </c>
      <c r="BZ883" t="s">
        <v>137</v>
      </c>
      <c r="CA883" t="s">
        <v>137</v>
      </c>
      <c r="CB883" t="s">
        <v>137</v>
      </c>
      <c r="CC883" t="s">
        <v>137</v>
      </c>
      <c r="CD883" t="s">
        <v>137</v>
      </c>
      <c r="CE883" t="s">
        <v>137</v>
      </c>
      <c r="CF883" t="s">
        <v>137</v>
      </c>
      <c r="CG883" t="s">
        <v>137</v>
      </c>
      <c r="CH883" t="s">
        <v>137</v>
      </c>
      <c r="CI883" t="s">
        <v>137</v>
      </c>
      <c r="CJ883" t="s">
        <v>137</v>
      </c>
      <c r="CK883" t="s">
        <v>137</v>
      </c>
      <c r="CL883" t="s">
        <v>137</v>
      </c>
      <c r="CM883" t="s">
        <v>137</v>
      </c>
      <c r="CN883" t="s">
        <v>137</v>
      </c>
      <c r="CO883" t="s">
        <v>137</v>
      </c>
      <c r="CP883" t="s">
        <v>137</v>
      </c>
      <c r="CQ883" s="1">
        <v>45784.42083333333</v>
      </c>
      <c r="CR883" s="1">
        <v>45784.42083333333</v>
      </c>
      <c r="CS883" s="1">
        <v>45784.42083333333</v>
      </c>
      <c r="CT883" t="s">
        <v>137</v>
      </c>
      <c r="CU883" t="s">
        <v>137</v>
      </c>
      <c r="CV883" t="s">
        <v>5958</v>
      </c>
      <c r="CW883" t="s">
        <v>5959</v>
      </c>
      <c r="CX883" s="3"/>
      <c r="CY883" s="3"/>
      <c r="DA883" t="s">
        <v>137</v>
      </c>
      <c r="DB883" t="s">
        <v>137</v>
      </c>
      <c r="DC883" t="s">
        <v>137</v>
      </c>
      <c r="DD883" t="s">
        <v>137</v>
      </c>
      <c r="DE883" t="s">
        <v>137</v>
      </c>
      <c r="DF883" t="s">
        <v>137</v>
      </c>
      <c r="DG883" t="s">
        <v>137</v>
      </c>
      <c r="DH883" t="s">
        <v>137</v>
      </c>
      <c r="DI883" t="s">
        <v>137</v>
      </c>
      <c r="DJ883" t="s">
        <v>137</v>
      </c>
      <c r="DK883">
        <v>0</v>
      </c>
      <c r="DL883" t="s">
        <v>137</v>
      </c>
      <c r="DM883" t="s">
        <v>137</v>
      </c>
      <c r="DN883" t="s">
        <v>137</v>
      </c>
      <c r="DO883" s="1">
        <v>45784.42083333333</v>
      </c>
      <c r="DP883" s="1"/>
      <c r="DQ883" t="s">
        <v>1709</v>
      </c>
      <c r="DR883" t="s">
        <v>1710</v>
      </c>
      <c r="DS883" t="s">
        <v>1711</v>
      </c>
      <c r="DT883" t="s">
        <v>137</v>
      </c>
      <c r="DU883" t="s">
        <v>137</v>
      </c>
      <c r="DV883" t="s">
        <v>137</v>
      </c>
      <c r="DW883" t="s">
        <v>137</v>
      </c>
      <c r="DX883" t="s">
        <v>2676</v>
      </c>
      <c r="DY883" t="s">
        <v>137</v>
      </c>
      <c r="DZ883" t="s">
        <v>168</v>
      </c>
      <c r="EA883" t="b">
        <v>0</v>
      </c>
      <c r="EB883" t="s">
        <v>137</v>
      </c>
    </row>
    <row r="884" spans="1:132" x14ac:dyDescent="0.25">
      <c r="A884">
        <v>155702089</v>
      </c>
      <c r="B884">
        <v>11160</v>
      </c>
      <c r="C884" t="s">
        <v>192</v>
      </c>
      <c r="D884" t="s">
        <v>5960</v>
      </c>
      <c r="E884" t="s">
        <v>134</v>
      </c>
      <c r="F884" t="s">
        <v>162</v>
      </c>
      <c r="G884" t="s">
        <v>163</v>
      </c>
      <c r="H884" t="s">
        <v>137</v>
      </c>
      <c r="I884" t="s">
        <v>5961</v>
      </c>
      <c r="J884" t="s">
        <v>139</v>
      </c>
      <c r="K884" t="s">
        <v>140</v>
      </c>
      <c r="L884" t="s">
        <v>141</v>
      </c>
      <c r="M884" t="s">
        <v>137</v>
      </c>
      <c r="N884" t="s">
        <v>165</v>
      </c>
      <c r="O884" t="s">
        <v>165</v>
      </c>
      <c r="P884" s="1"/>
      <c r="Q884" s="1">
        <v>45783.542361111111</v>
      </c>
      <c r="R884" s="1">
        <v>45783.542361111111</v>
      </c>
      <c r="S884" s="1">
        <v>45784.42083333333</v>
      </c>
      <c r="T884" s="1">
        <v>45784.42083333333</v>
      </c>
      <c r="U884" t="s">
        <v>166</v>
      </c>
      <c r="V884" t="s">
        <v>137</v>
      </c>
      <c r="W884" t="s">
        <v>137</v>
      </c>
      <c r="X884" t="s">
        <v>137</v>
      </c>
      <c r="Y884" t="s">
        <v>137</v>
      </c>
      <c r="Z884" t="s">
        <v>137</v>
      </c>
      <c r="AA884" t="s">
        <v>137</v>
      </c>
      <c r="AB884" t="s">
        <v>137</v>
      </c>
      <c r="AC884" t="s">
        <v>137</v>
      </c>
      <c r="AD884" s="2"/>
      <c r="AE884" t="s">
        <v>137</v>
      </c>
      <c r="AF884" t="s">
        <v>137</v>
      </c>
      <c r="AG884" t="s">
        <v>137</v>
      </c>
      <c r="AH884" t="s">
        <v>137</v>
      </c>
      <c r="AI884" t="s">
        <v>137</v>
      </c>
      <c r="AJ884" t="s">
        <v>137</v>
      </c>
      <c r="AK884" t="s">
        <v>137</v>
      </c>
      <c r="AL884" s="2"/>
      <c r="AM884" t="s">
        <v>137</v>
      </c>
      <c r="AN884" t="s">
        <v>137</v>
      </c>
      <c r="AO884" t="s">
        <v>137</v>
      </c>
      <c r="AP884" t="s">
        <v>137</v>
      </c>
      <c r="AQ884" t="s">
        <v>137</v>
      </c>
      <c r="AR884" t="s">
        <v>137</v>
      </c>
      <c r="AS884" t="s">
        <v>137</v>
      </c>
      <c r="AT884" t="s">
        <v>137</v>
      </c>
      <c r="AU884" t="s">
        <v>137</v>
      </c>
      <c r="AV884" t="s">
        <v>137</v>
      </c>
      <c r="AW884" t="s">
        <v>137</v>
      </c>
      <c r="AX884" t="s">
        <v>137</v>
      </c>
      <c r="AY884" t="s">
        <v>137</v>
      </c>
      <c r="AZ884" t="s">
        <v>137</v>
      </c>
      <c r="BA884" t="s">
        <v>137</v>
      </c>
      <c r="BB884" t="s">
        <v>137</v>
      </c>
      <c r="BC884" t="s">
        <v>137</v>
      </c>
      <c r="BD884" t="s">
        <v>137</v>
      </c>
      <c r="BE884" t="s">
        <v>137</v>
      </c>
      <c r="BF884" t="s">
        <v>137</v>
      </c>
      <c r="BG884" t="s">
        <v>137</v>
      </c>
      <c r="BH884" t="s">
        <v>137</v>
      </c>
      <c r="BI884" t="s">
        <v>137</v>
      </c>
      <c r="BJ884" t="s">
        <v>137</v>
      </c>
      <c r="BK884" t="s">
        <v>137</v>
      </c>
      <c r="BL884" t="s">
        <v>137</v>
      </c>
      <c r="BM884" t="s">
        <v>137</v>
      </c>
      <c r="BN884" t="s">
        <v>137</v>
      </c>
      <c r="BO884" t="s">
        <v>137</v>
      </c>
      <c r="BP884" t="s">
        <v>137</v>
      </c>
      <c r="BQ884" t="s">
        <v>137</v>
      </c>
      <c r="BR884" t="s">
        <v>137</v>
      </c>
      <c r="BS884" t="s">
        <v>137</v>
      </c>
      <c r="BT884" t="s">
        <v>137</v>
      </c>
      <c r="BU884" t="s">
        <v>137</v>
      </c>
      <c r="BW884" t="s">
        <v>137</v>
      </c>
      <c r="BX884" t="s">
        <v>137</v>
      </c>
      <c r="BY884" t="s">
        <v>137</v>
      </c>
      <c r="BZ884" t="s">
        <v>137</v>
      </c>
      <c r="CA884" t="s">
        <v>137</v>
      </c>
      <c r="CB884" t="s">
        <v>137</v>
      </c>
      <c r="CC884" t="s">
        <v>137</v>
      </c>
      <c r="CD884" t="s">
        <v>137</v>
      </c>
      <c r="CE884" t="s">
        <v>137</v>
      </c>
      <c r="CF884" t="s">
        <v>137</v>
      </c>
      <c r="CG884" t="s">
        <v>137</v>
      </c>
      <c r="CH884" t="s">
        <v>137</v>
      </c>
      <c r="CI884" t="s">
        <v>137</v>
      </c>
      <c r="CJ884" t="s">
        <v>137</v>
      </c>
      <c r="CK884" t="s">
        <v>137</v>
      </c>
      <c r="CL884" t="s">
        <v>137</v>
      </c>
      <c r="CM884" t="s">
        <v>137</v>
      </c>
      <c r="CN884" t="s">
        <v>137</v>
      </c>
      <c r="CO884" t="s">
        <v>137</v>
      </c>
      <c r="CP884" t="s">
        <v>137</v>
      </c>
      <c r="CQ884" s="1">
        <v>45784.42083333333</v>
      </c>
      <c r="CR884" s="1">
        <v>45784.42083333333</v>
      </c>
      <c r="CS884" s="1">
        <v>45784.42083333333</v>
      </c>
      <c r="CT884" t="s">
        <v>137</v>
      </c>
      <c r="CU884" t="s">
        <v>137</v>
      </c>
      <c r="CV884" t="s">
        <v>5962</v>
      </c>
      <c r="CW884" t="s">
        <v>5963</v>
      </c>
      <c r="CX884" s="3"/>
      <c r="CY884" s="3"/>
      <c r="DA884" t="s">
        <v>137</v>
      </c>
      <c r="DB884" t="s">
        <v>137</v>
      </c>
      <c r="DC884" t="s">
        <v>137</v>
      </c>
      <c r="DD884" t="s">
        <v>137</v>
      </c>
      <c r="DE884" t="s">
        <v>137</v>
      </c>
      <c r="DF884" t="s">
        <v>137</v>
      </c>
      <c r="DG884" t="s">
        <v>137</v>
      </c>
      <c r="DH884" t="s">
        <v>137</v>
      </c>
      <c r="DI884" t="s">
        <v>137</v>
      </c>
      <c r="DJ884" t="s">
        <v>137</v>
      </c>
      <c r="DK884">
        <v>0</v>
      </c>
      <c r="DL884" t="s">
        <v>137</v>
      </c>
      <c r="DM884" t="s">
        <v>137</v>
      </c>
      <c r="DN884" t="s">
        <v>137</v>
      </c>
      <c r="DO884" s="1">
        <v>45784.42083333333</v>
      </c>
      <c r="DP884" s="1"/>
      <c r="DQ884" t="s">
        <v>1709</v>
      </c>
      <c r="DR884" t="s">
        <v>1710</v>
      </c>
      <c r="DS884" t="s">
        <v>1711</v>
      </c>
      <c r="DT884" t="s">
        <v>137</v>
      </c>
      <c r="DU884" t="s">
        <v>137</v>
      </c>
      <c r="DV884" t="s">
        <v>137</v>
      </c>
      <c r="DW884" t="s">
        <v>137</v>
      </c>
      <c r="DX884" t="s">
        <v>2676</v>
      </c>
      <c r="DY884" t="s">
        <v>137</v>
      </c>
      <c r="DZ884" t="s">
        <v>168</v>
      </c>
      <c r="EA884" t="b">
        <v>0</v>
      </c>
      <c r="EB884" t="s">
        <v>137</v>
      </c>
    </row>
    <row r="885" spans="1:132" x14ac:dyDescent="0.25">
      <c r="A885">
        <v>155694957</v>
      </c>
      <c r="B885">
        <v>11159</v>
      </c>
      <c r="C885" t="s">
        <v>192</v>
      </c>
      <c r="D885" t="s">
        <v>5964</v>
      </c>
      <c r="E885" t="s">
        <v>134</v>
      </c>
      <c r="F885" t="s">
        <v>162</v>
      </c>
      <c r="G885" t="s">
        <v>163</v>
      </c>
      <c r="H885" t="s">
        <v>137</v>
      </c>
      <c r="I885" t="s">
        <v>5965</v>
      </c>
      <c r="J885" t="s">
        <v>139</v>
      </c>
      <c r="K885" t="s">
        <v>140</v>
      </c>
      <c r="L885" t="s">
        <v>141</v>
      </c>
      <c r="M885" t="s">
        <v>137</v>
      </c>
      <c r="N885" t="s">
        <v>165</v>
      </c>
      <c r="O885" t="s">
        <v>165</v>
      </c>
      <c r="P885" s="1"/>
      <c r="Q885" s="1">
        <v>45783.500694444447</v>
      </c>
      <c r="R885" s="1">
        <v>45783.500694444447</v>
      </c>
      <c r="S885" s="1">
        <v>45784.420138888891</v>
      </c>
      <c r="T885" s="1">
        <v>45784.420138888891</v>
      </c>
      <c r="U885" t="s">
        <v>166</v>
      </c>
      <c r="V885" t="s">
        <v>137</v>
      </c>
      <c r="W885" t="s">
        <v>137</v>
      </c>
      <c r="X885" t="s">
        <v>137</v>
      </c>
      <c r="Y885" t="s">
        <v>137</v>
      </c>
      <c r="Z885" t="s">
        <v>137</v>
      </c>
      <c r="AA885" t="s">
        <v>137</v>
      </c>
      <c r="AB885" t="s">
        <v>137</v>
      </c>
      <c r="AC885" t="s">
        <v>137</v>
      </c>
      <c r="AD885" s="2"/>
      <c r="AE885" t="s">
        <v>137</v>
      </c>
      <c r="AF885" t="s">
        <v>137</v>
      </c>
      <c r="AG885" t="s">
        <v>137</v>
      </c>
      <c r="AH885" t="s">
        <v>137</v>
      </c>
      <c r="AI885" t="s">
        <v>137</v>
      </c>
      <c r="AJ885" t="s">
        <v>137</v>
      </c>
      <c r="AK885" t="s">
        <v>137</v>
      </c>
      <c r="AL885" s="2"/>
      <c r="AM885" t="s">
        <v>137</v>
      </c>
      <c r="AN885" t="s">
        <v>137</v>
      </c>
      <c r="AO885" t="s">
        <v>137</v>
      </c>
      <c r="AP885" t="s">
        <v>137</v>
      </c>
      <c r="AQ885" t="s">
        <v>137</v>
      </c>
      <c r="AR885" t="s">
        <v>137</v>
      </c>
      <c r="AS885" t="s">
        <v>137</v>
      </c>
      <c r="AT885" t="s">
        <v>137</v>
      </c>
      <c r="AU885" t="s">
        <v>137</v>
      </c>
      <c r="AV885" t="s">
        <v>137</v>
      </c>
      <c r="AW885" t="s">
        <v>137</v>
      </c>
      <c r="AX885" t="s">
        <v>137</v>
      </c>
      <c r="AY885" t="s">
        <v>137</v>
      </c>
      <c r="AZ885" t="s">
        <v>137</v>
      </c>
      <c r="BA885" t="s">
        <v>137</v>
      </c>
      <c r="BB885" t="s">
        <v>137</v>
      </c>
      <c r="BC885" t="s">
        <v>137</v>
      </c>
      <c r="BD885" t="s">
        <v>137</v>
      </c>
      <c r="BE885" t="s">
        <v>137</v>
      </c>
      <c r="BF885" t="s">
        <v>137</v>
      </c>
      <c r="BG885" t="s">
        <v>137</v>
      </c>
      <c r="BH885" t="s">
        <v>137</v>
      </c>
      <c r="BI885" t="s">
        <v>137</v>
      </c>
      <c r="BJ885" t="s">
        <v>137</v>
      </c>
      <c r="BK885" t="s">
        <v>137</v>
      </c>
      <c r="BL885" t="s">
        <v>137</v>
      </c>
      <c r="BM885" t="s">
        <v>137</v>
      </c>
      <c r="BN885" t="s">
        <v>137</v>
      </c>
      <c r="BO885" t="s">
        <v>137</v>
      </c>
      <c r="BP885" t="s">
        <v>137</v>
      </c>
      <c r="BQ885" t="s">
        <v>137</v>
      </c>
      <c r="BR885" t="s">
        <v>137</v>
      </c>
      <c r="BS885" t="s">
        <v>137</v>
      </c>
      <c r="BT885" t="s">
        <v>137</v>
      </c>
      <c r="BU885" t="s">
        <v>137</v>
      </c>
      <c r="BW885" t="s">
        <v>137</v>
      </c>
      <c r="BX885" t="s">
        <v>137</v>
      </c>
      <c r="BY885" t="s">
        <v>137</v>
      </c>
      <c r="BZ885" t="s">
        <v>137</v>
      </c>
      <c r="CA885" t="s">
        <v>137</v>
      </c>
      <c r="CB885" t="s">
        <v>137</v>
      </c>
      <c r="CC885" t="s">
        <v>137</v>
      </c>
      <c r="CD885" t="s">
        <v>137</v>
      </c>
      <c r="CE885" t="s">
        <v>137</v>
      </c>
      <c r="CF885" t="s">
        <v>137</v>
      </c>
      <c r="CG885" t="s">
        <v>137</v>
      </c>
      <c r="CH885" t="s">
        <v>137</v>
      </c>
      <c r="CI885" t="s">
        <v>137</v>
      </c>
      <c r="CJ885" t="s">
        <v>137</v>
      </c>
      <c r="CK885" t="s">
        <v>137</v>
      </c>
      <c r="CL885" t="s">
        <v>137</v>
      </c>
      <c r="CM885" t="s">
        <v>137</v>
      </c>
      <c r="CN885" t="s">
        <v>137</v>
      </c>
      <c r="CO885" t="s">
        <v>137</v>
      </c>
      <c r="CP885" t="s">
        <v>137</v>
      </c>
      <c r="CQ885" s="1">
        <v>45784.420138888891</v>
      </c>
      <c r="CR885" s="1">
        <v>45784.420138888891</v>
      </c>
      <c r="CS885" s="1">
        <v>45784.420138888891</v>
      </c>
      <c r="CT885" t="s">
        <v>137</v>
      </c>
      <c r="CU885" t="s">
        <v>137</v>
      </c>
      <c r="CV885" t="s">
        <v>5966</v>
      </c>
      <c r="CW885" t="s">
        <v>5967</v>
      </c>
      <c r="CX885" s="3"/>
      <c r="CY885" s="3"/>
      <c r="DA885" t="s">
        <v>137</v>
      </c>
      <c r="DB885" t="s">
        <v>137</v>
      </c>
      <c r="DC885" t="s">
        <v>137</v>
      </c>
      <c r="DD885" t="s">
        <v>137</v>
      </c>
      <c r="DE885" t="s">
        <v>137</v>
      </c>
      <c r="DF885" t="s">
        <v>137</v>
      </c>
      <c r="DG885" t="s">
        <v>137</v>
      </c>
      <c r="DH885" t="s">
        <v>137</v>
      </c>
      <c r="DI885" t="s">
        <v>137</v>
      </c>
      <c r="DJ885" t="s">
        <v>137</v>
      </c>
      <c r="DK885">
        <v>0</v>
      </c>
      <c r="DL885" t="s">
        <v>137</v>
      </c>
      <c r="DM885" t="s">
        <v>137</v>
      </c>
      <c r="DN885" t="s">
        <v>137</v>
      </c>
      <c r="DO885" s="1">
        <v>45784.420138888891</v>
      </c>
      <c r="DP885" s="1"/>
      <c r="DQ885" t="s">
        <v>1709</v>
      </c>
      <c r="DR885" t="s">
        <v>1710</v>
      </c>
      <c r="DS885" t="s">
        <v>1711</v>
      </c>
      <c r="DT885" t="s">
        <v>137</v>
      </c>
      <c r="DU885" t="s">
        <v>137</v>
      </c>
      <c r="DV885" t="s">
        <v>137</v>
      </c>
      <c r="DW885" t="s">
        <v>137</v>
      </c>
      <c r="DX885" t="s">
        <v>2676</v>
      </c>
      <c r="DY885" t="s">
        <v>137</v>
      </c>
      <c r="DZ885" t="s">
        <v>168</v>
      </c>
      <c r="EA885" t="b">
        <v>0</v>
      </c>
      <c r="EB885" t="s">
        <v>137</v>
      </c>
    </row>
    <row r="886" spans="1:132" x14ac:dyDescent="0.25">
      <c r="A886">
        <v>155692944</v>
      </c>
      <c r="B886">
        <v>11158</v>
      </c>
      <c r="C886" t="s">
        <v>192</v>
      </c>
      <c r="D886" t="s">
        <v>133</v>
      </c>
      <c r="E886" t="s">
        <v>134</v>
      </c>
      <c r="F886" t="s">
        <v>135</v>
      </c>
      <c r="G886" t="s">
        <v>194</v>
      </c>
      <c r="H886" t="s">
        <v>195</v>
      </c>
      <c r="I886" t="s">
        <v>138</v>
      </c>
      <c r="J886" t="s">
        <v>262</v>
      </c>
      <c r="K886" t="s">
        <v>263</v>
      </c>
      <c r="L886" t="s">
        <v>264</v>
      </c>
      <c r="M886" t="s">
        <v>140</v>
      </c>
      <c r="N886" t="s">
        <v>2963</v>
      </c>
      <c r="O886" t="s">
        <v>2963</v>
      </c>
      <c r="P886" s="1">
        <v>45786</v>
      </c>
      <c r="Q886" s="1">
        <v>45783.490277777775</v>
      </c>
      <c r="R886" s="1">
        <v>45783.490277777775</v>
      </c>
      <c r="S886" s="1">
        <v>45790.665277777778</v>
      </c>
      <c r="T886" s="1">
        <v>45790.665277777778</v>
      </c>
      <c r="U886" t="s">
        <v>3160</v>
      </c>
      <c r="V886" t="s">
        <v>137</v>
      </c>
      <c r="W886" t="s">
        <v>137</v>
      </c>
      <c r="X886" t="s">
        <v>144</v>
      </c>
      <c r="Y886" t="s">
        <v>285</v>
      </c>
      <c r="Z886" t="s">
        <v>137</v>
      </c>
      <c r="AA886" t="s">
        <v>137</v>
      </c>
      <c r="AB886" t="s">
        <v>137</v>
      </c>
      <c r="AC886" t="s">
        <v>137</v>
      </c>
      <c r="AD886" s="2"/>
      <c r="AE886" t="s">
        <v>137</v>
      </c>
      <c r="AF886" t="s">
        <v>137</v>
      </c>
      <c r="AG886" t="s">
        <v>137</v>
      </c>
      <c r="AH886" t="s">
        <v>137</v>
      </c>
      <c r="AI886" t="s">
        <v>137</v>
      </c>
      <c r="AJ886" t="s">
        <v>137</v>
      </c>
      <c r="AK886" t="s">
        <v>137</v>
      </c>
      <c r="AL886" s="2"/>
      <c r="AM886" t="s">
        <v>137</v>
      </c>
      <c r="AN886" t="s">
        <v>137</v>
      </c>
      <c r="AO886" t="s">
        <v>137</v>
      </c>
      <c r="AP886" t="s">
        <v>137</v>
      </c>
      <c r="AQ886" t="s">
        <v>137</v>
      </c>
      <c r="AR886" t="s">
        <v>137</v>
      </c>
      <c r="AS886" t="s">
        <v>137</v>
      </c>
      <c r="AT886" t="s">
        <v>137</v>
      </c>
      <c r="AU886" t="s">
        <v>137</v>
      </c>
      <c r="AV886" t="s">
        <v>137</v>
      </c>
      <c r="AW886" t="s">
        <v>137</v>
      </c>
      <c r="AX886" t="s">
        <v>137</v>
      </c>
      <c r="AY886" t="s">
        <v>137</v>
      </c>
      <c r="AZ886" t="s">
        <v>137</v>
      </c>
      <c r="BA886" t="s">
        <v>137</v>
      </c>
      <c r="BB886" t="s">
        <v>137</v>
      </c>
      <c r="BC886" t="s">
        <v>137</v>
      </c>
      <c r="BD886" t="s">
        <v>137</v>
      </c>
      <c r="BE886" t="s">
        <v>137</v>
      </c>
      <c r="BF886" t="s">
        <v>137</v>
      </c>
      <c r="BG886" t="s">
        <v>137</v>
      </c>
      <c r="BH886" t="s">
        <v>137</v>
      </c>
      <c r="BI886" t="s">
        <v>137</v>
      </c>
      <c r="BJ886" t="s">
        <v>137</v>
      </c>
      <c r="BK886" t="s">
        <v>137</v>
      </c>
      <c r="BL886" t="s">
        <v>137</v>
      </c>
      <c r="BM886" t="s">
        <v>137</v>
      </c>
      <c r="BN886" t="s">
        <v>137</v>
      </c>
      <c r="BO886" t="s">
        <v>137</v>
      </c>
      <c r="BP886" t="s">
        <v>5968</v>
      </c>
      <c r="BQ886" t="s">
        <v>137</v>
      </c>
      <c r="BR886" t="s">
        <v>137</v>
      </c>
      <c r="BS886" t="s">
        <v>137</v>
      </c>
      <c r="BT886" t="s">
        <v>137</v>
      </c>
      <c r="BU886" t="s">
        <v>137</v>
      </c>
      <c r="BW886" t="s">
        <v>137</v>
      </c>
      <c r="BX886" t="s">
        <v>137</v>
      </c>
      <c r="BY886" t="s">
        <v>137</v>
      </c>
      <c r="BZ886" t="s">
        <v>137</v>
      </c>
      <c r="CA886" t="s">
        <v>137</v>
      </c>
      <c r="CB886" t="s">
        <v>137</v>
      </c>
      <c r="CC886" t="s">
        <v>137</v>
      </c>
      <c r="CD886" t="s">
        <v>137</v>
      </c>
      <c r="CE886" t="s">
        <v>137</v>
      </c>
      <c r="CF886" t="s">
        <v>137</v>
      </c>
      <c r="CG886" t="s">
        <v>137</v>
      </c>
      <c r="CH886" t="s">
        <v>137</v>
      </c>
      <c r="CI886" t="s">
        <v>137</v>
      </c>
      <c r="CJ886" t="s">
        <v>137</v>
      </c>
      <c r="CK886" t="s">
        <v>137</v>
      </c>
      <c r="CL886" t="s">
        <v>137</v>
      </c>
      <c r="CM886" t="s">
        <v>137</v>
      </c>
      <c r="CN886" t="s">
        <v>137</v>
      </c>
      <c r="CO886" t="s">
        <v>137</v>
      </c>
      <c r="CP886" t="s">
        <v>137</v>
      </c>
      <c r="CQ886" s="1">
        <v>45790.665277777778</v>
      </c>
      <c r="CR886" s="1">
        <v>45790.665277777778</v>
      </c>
      <c r="CS886" s="1">
        <v>45790.665277777778</v>
      </c>
      <c r="CT886" t="s">
        <v>137</v>
      </c>
      <c r="CU886" t="s">
        <v>137</v>
      </c>
      <c r="CV886" t="s">
        <v>5969</v>
      </c>
      <c r="CW886" t="s">
        <v>5970</v>
      </c>
      <c r="CX886" s="3"/>
      <c r="CY886" s="3"/>
      <c r="CZ886">
        <v>2</v>
      </c>
      <c r="DA886" t="s">
        <v>5971</v>
      </c>
      <c r="DB886" t="s">
        <v>137</v>
      </c>
      <c r="DC886" t="s">
        <v>137</v>
      </c>
      <c r="DD886" t="s">
        <v>137</v>
      </c>
      <c r="DE886" t="s">
        <v>137</v>
      </c>
      <c r="DF886" t="s">
        <v>137</v>
      </c>
      <c r="DG886" t="s">
        <v>900</v>
      </c>
      <c r="DH886" t="s">
        <v>1285</v>
      </c>
      <c r="DI886" t="s">
        <v>137</v>
      </c>
      <c r="DJ886" t="s">
        <v>137</v>
      </c>
      <c r="DK886">
        <v>0</v>
      </c>
      <c r="DL886" t="s">
        <v>209</v>
      </c>
      <c r="DM886" t="s">
        <v>5972</v>
      </c>
      <c r="DN886" t="s">
        <v>137</v>
      </c>
      <c r="DO886" s="1">
        <v>45790.665277777778</v>
      </c>
      <c r="DP886" s="1"/>
      <c r="DQ886" t="s">
        <v>262</v>
      </c>
      <c r="DR886" t="s">
        <v>263</v>
      </c>
      <c r="DS886" t="s">
        <v>264</v>
      </c>
      <c r="DT886" t="s">
        <v>5973</v>
      </c>
      <c r="DU886" t="s">
        <v>137</v>
      </c>
      <c r="DV886" t="s">
        <v>137</v>
      </c>
      <c r="DW886" t="s">
        <v>137</v>
      </c>
      <c r="DX886" t="s">
        <v>3166</v>
      </c>
      <c r="DY886" t="s">
        <v>137</v>
      </c>
      <c r="DZ886" t="s">
        <v>148</v>
      </c>
      <c r="EA886" t="b">
        <v>0</v>
      </c>
      <c r="EB886" t="s">
        <v>137</v>
      </c>
    </row>
    <row r="887" spans="1:132" x14ac:dyDescent="0.25">
      <c r="A887">
        <v>155687271</v>
      </c>
      <c r="B887">
        <v>11157</v>
      </c>
      <c r="C887" t="s">
        <v>192</v>
      </c>
      <c r="D887" t="s">
        <v>5974</v>
      </c>
      <c r="E887" t="s">
        <v>134</v>
      </c>
      <c r="F887" t="s">
        <v>162</v>
      </c>
      <c r="G887" t="s">
        <v>163</v>
      </c>
      <c r="H887" t="s">
        <v>137</v>
      </c>
      <c r="I887" t="s">
        <v>5975</v>
      </c>
      <c r="J887" t="s">
        <v>139</v>
      </c>
      <c r="K887" t="s">
        <v>140</v>
      </c>
      <c r="L887" t="s">
        <v>141</v>
      </c>
      <c r="M887" t="s">
        <v>137</v>
      </c>
      <c r="N887" t="s">
        <v>165</v>
      </c>
      <c r="O887" t="s">
        <v>165</v>
      </c>
      <c r="P887" s="1"/>
      <c r="Q887" s="1">
        <v>45783.459722222222</v>
      </c>
      <c r="R887" s="1">
        <v>45783.459722222222</v>
      </c>
      <c r="S887" s="1">
        <v>45784.420138888891</v>
      </c>
      <c r="T887" s="1">
        <v>45784.420138888891</v>
      </c>
      <c r="U887" t="s">
        <v>166</v>
      </c>
      <c r="V887" t="s">
        <v>137</v>
      </c>
      <c r="W887" t="s">
        <v>137</v>
      </c>
      <c r="X887" t="s">
        <v>137</v>
      </c>
      <c r="Y887" t="s">
        <v>137</v>
      </c>
      <c r="Z887" t="s">
        <v>137</v>
      </c>
      <c r="AA887" t="s">
        <v>137</v>
      </c>
      <c r="AB887" t="s">
        <v>137</v>
      </c>
      <c r="AC887" t="s">
        <v>137</v>
      </c>
      <c r="AD887" s="2"/>
      <c r="AE887" t="s">
        <v>137</v>
      </c>
      <c r="AF887" t="s">
        <v>137</v>
      </c>
      <c r="AG887" t="s">
        <v>137</v>
      </c>
      <c r="AH887" t="s">
        <v>137</v>
      </c>
      <c r="AI887" t="s">
        <v>137</v>
      </c>
      <c r="AJ887" t="s">
        <v>137</v>
      </c>
      <c r="AK887" t="s">
        <v>137</v>
      </c>
      <c r="AL887" s="2"/>
      <c r="AM887" t="s">
        <v>137</v>
      </c>
      <c r="AN887" t="s">
        <v>137</v>
      </c>
      <c r="AO887" t="s">
        <v>137</v>
      </c>
      <c r="AP887" t="s">
        <v>137</v>
      </c>
      <c r="AQ887" t="s">
        <v>137</v>
      </c>
      <c r="AR887" t="s">
        <v>137</v>
      </c>
      <c r="AS887" t="s">
        <v>137</v>
      </c>
      <c r="AT887" t="s">
        <v>137</v>
      </c>
      <c r="AU887" t="s">
        <v>137</v>
      </c>
      <c r="AV887" t="s">
        <v>137</v>
      </c>
      <c r="AW887" t="s">
        <v>137</v>
      </c>
      <c r="AX887" t="s">
        <v>137</v>
      </c>
      <c r="AY887" t="s">
        <v>137</v>
      </c>
      <c r="AZ887" t="s">
        <v>137</v>
      </c>
      <c r="BA887" t="s">
        <v>137</v>
      </c>
      <c r="BB887" t="s">
        <v>137</v>
      </c>
      <c r="BC887" t="s">
        <v>137</v>
      </c>
      <c r="BD887" t="s">
        <v>137</v>
      </c>
      <c r="BE887" t="s">
        <v>137</v>
      </c>
      <c r="BF887" t="s">
        <v>137</v>
      </c>
      <c r="BG887" t="s">
        <v>137</v>
      </c>
      <c r="BH887" t="s">
        <v>137</v>
      </c>
      <c r="BI887" t="s">
        <v>137</v>
      </c>
      <c r="BJ887" t="s">
        <v>137</v>
      </c>
      <c r="BK887" t="s">
        <v>137</v>
      </c>
      <c r="BL887" t="s">
        <v>137</v>
      </c>
      <c r="BM887" t="s">
        <v>137</v>
      </c>
      <c r="BN887" t="s">
        <v>137</v>
      </c>
      <c r="BO887" t="s">
        <v>137</v>
      </c>
      <c r="BP887" t="s">
        <v>137</v>
      </c>
      <c r="BQ887" t="s">
        <v>137</v>
      </c>
      <c r="BR887" t="s">
        <v>137</v>
      </c>
      <c r="BS887" t="s">
        <v>137</v>
      </c>
      <c r="BT887" t="s">
        <v>137</v>
      </c>
      <c r="BU887" t="s">
        <v>137</v>
      </c>
      <c r="BW887" t="s">
        <v>137</v>
      </c>
      <c r="BX887" t="s">
        <v>137</v>
      </c>
      <c r="BY887" t="s">
        <v>137</v>
      </c>
      <c r="BZ887" t="s">
        <v>137</v>
      </c>
      <c r="CA887" t="s">
        <v>137</v>
      </c>
      <c r="CB887" t="s">
        <v>137</v>
      </c>
      <c r="CC887" t="s">
        <v>137</v>
      </c>
      <c r="CD887" t="s">
        <v>137</v>
      </c>
      <c r="CE887" t="s">
        <v>137</v>
      </c>
      <c r="CF887" t="s">
        <v>137</v>
      </c>
      <c r="CG887" t="s">
        <v>137</v>
      </c>
      <c r="CH887" t="s">
        <v>137</v>
      </c>
      <c r="CI887" t="s">
        <v>137</v>
      </c>
      <c r="CJ887" t="s">
        <v>137</v>
      </c>
      <c r="CK887" t="s">
        <v>137</v>
      </c>
      <c r="CL887" t="s">
        <v>137</v>
      </c>
      <c r="CM887" t="s">
        <v>137</v>
      </c>
      <c r="CN887" t="s">
        <v>137</v>
      </c>
      <c r="CO887" t="s">
        <v>137</v>
      </c>
      <c r="CP887" t="s">
        <v>137</v>
      </c>
      <c r="CQ887" s="1">
        <v>45784.420138888891</v>
      </c>
      <c r="CR887" s="1">
        <v>45784.420138888891</v>
      </c>
      <c r="CS887" s="1">
        <v>45784.420138888891</v>
      </c>
      <c r="CT887" t="s">
        <v>137</v>
      </c>
      <c r="CU887" t="s">
        <v>137</v>
      </c>
      <c r="CV887" t="s">
        <v>5976</v>
      </c>
      <c r="CW887" t="s">
        <v>5977</v>
      </c>
      <c r="CX887" s="3"/>
      <c r="CY887" s="3"/>
      <c r="DA887" t="s">
        <v>137</v>
      </c>
      <c r="DB887" t="s">
        <v>137</v>
      </c>
      <c r="DC887" t="s">
        <v>137</v>
      </c>
      <c r="DD887" t="s">
        <v>137</v>
      </c>
      <c r="DE887" t="s">
        <v>137</v>
      </c>
      <c r="DF887" t="s">
        <v>137</v>
      </c>
      <c r="DG887" t="s">
        <v>137</v>
      </c>
      <c r="DH887" t="s">
        <v>137</v>
      </c>
      <c r="DI887" t="s">
        <v>137</v>
      </c>
      <c r="DJ887" t="s">
        <v>137</v>
      </c>
      <c r="DK887">
        <v>0</v>
      </c>
      <c r="DL887" t="s">
        <v>137</v>
      </c>
      <c r="DM887" t="s">
        <v>137</v>
      </c>
      <c r="DN887" t="s">
        <v>137</v>
      </c>
      <c r="DO887" s="1">
        <v>45784.420138888891</v>
      </c>
      <c r="DP887" s="1"/>
      <c r="DQ887" t="s">
        <v>1709</v>
      </c>
      <c r="DR887" t="s">
        <v>1710</v>
      </c>
      <c r="DS887" t="s">
        <v>1711</v>
      </c>
      <c r="DT887" t="s">
        <v>137</v>
      </c>
      <c r="DU887" t="s">
        <v>137</v>
      </c>
      <c r="DV887" t="s">
        <v>137</v>
      </c>
      <c r="DW887" t="s">
        <v>137</v>
      </c>
      <c r="DX887" t="s">
        <v>2676</v>
      </c>
      <c r="DY887" t="s">
        <v>137</v>
      </c>
      <c r="DZ887" t="s">
        <v>168</v>
      </c>
      <c r="EA887" t="b">
        <v>0</v>
      </c>
      <c r="EB887" t="s">
        <v>137</v>
      </c>
    </row>
    <row r="888" spans="1:132" x14ac:dyDescent="0.25">
      <c r="A888">
        <v>155679141</v>
      </c>
      <c r="B888">
        <v>11156</v>
      </c>
      <c r="C888" t="s">
        <v>192</v>
      </c>
      <c r="D888" t="s">
        <v>5978</v>
      </c>
      <c r="E888" t="s">
        <v>134</v>
      </c>
      <c r="F888" t="s">
        <v>532</v>
      </c>
      <c r="G888" t="s">
        <v>163</v>
      </c>
      <c r="H888" t="s">
        <v>137</v>
      </c>
      <c r="I888" t="s">
        <v>5979</v>
      </c>
      <c r="J888" t="s">
        <v>273</v>
      </c>
      <c r="K888" t="s">
        <v>274</v>
      </c>
      <c r="L888" t="s">
        <v>275</v>
      </c>
      <c r="M888" t="s">
        <v>137</v>
      </c>
      <c r="N888" t="s">
        <v>5980</v>
      </c>
      <c r="O888" t="s">
        <v>645</v>
      </c>
      <c r="P888" s="1"/>
      <c r="Q888" s="1">
        <v>45783.42083333333</v>
      </c>
      <c r="R888" s="1">
        <v>45783.42083333333</v>
      </c>
      <c r="S888" s="1">
        <v>45783.432638888888</v>
      </c>
      <c r="T888" s="1">
        <v>45783.432638888888</v>
      </c>
      <c r="U888" t="s">
        <v>760</v>
      </c>
      <c r="V888" t="s">
        <v>137</v>
      </c>
      <c r="W888" t="s">
        <v>137</v>
      </c>
      <c r="X888" t="s">
        <v>360</v>
      </c>
      <c r="Y888" t="s">
        <v>137</v>
      </c>
      <c r="Z888" t="s">
        <v>137</v>
      </c>
      <c r="AA888" t="s">
        <v>137</v>
      </c>
      <c r="AB888" t="s">
        <v>137</v>
      </c>
      <c r="AC888" t="s">
        <v>137</v>
      </c>
      <c r="AD888" s="2"/>
      <c r="AE888" t="s">
        <v>137</v>
      </c>
      <c r="AF888" t="s">
        <v>137</v>
      </c>
      <c r="AG888" t="s">
        <v>137</v>
      </c>
      <c r="AH888" t="s">
        <v>137</v>
      </c>
      <c r="AI888" t="s">
        <v>137</v>
      </c>
      <c r="AJ888" t="s">
        <v>137</v>
      </c>
      <c r="AK888" t="s">
        <v>137</v>
      </c>
      <c r="AL888" s="2"/>
      <c r="AM888" t="s">
        <v>137</v>
      </c>
      <c r="AN888" t="s">
        <v>137</v>
      </c>
      <c r="AO888" t="s">
        <v>137</v>
      </c>
      <c r="AP888" t="s">
        <v>137</v>
      </c>
      <c r="AQ888" t="s">
        <v>137</v>
      </c>
      <c r="AR888" t="s">
        <v>137</v>
      </c>
      <c r="AS888" t="s">
        <v>137</v>
      </c>
      <c r="AT888" t="s">
        <v>137</v>
      </c>
      <c r="AU888" t="s">
        <v>137</v>
      </c>
      <c r="AV888" t="s">
        <v>137</v>
      </c>
      <c r="AW888" t="s">
        <v>137</v>
      </c>
      <c r="AX888" t="s">
        <v>137</v>
      </c>
      <c r="AY888" t="s">
        <v>137</v>
      </c>
      <c r="AZ888" t="s">
        <v>137</v>
      </c>
      <c r="BA888" t="s">
        <v>137</v>
      </c>
      <c r="BB888" t="s">
        <v>137</v>
      </c>
      <c r="BC888" t="s">
        <v>137</v>
      </c>
      <c r="BD888" t="s">
        <v>137</v>
      </c>
      <c r="BE888" t="s">
        <v>137</v>
      </c>
      <c r="BF888" t="s">
        <v>137</v>
      </c>
      <c r="BG888" t="s">
        <v>137</v>
      </c>
      <c r="BH888" t="s">
        <v>137</v>
      </c>
      <c r="BI888" t="s">
        <v>137</v>
      </c>
      <c r="BJ888" t="s">
        <v>137</v>
      </c>
      <c r="BK888" t="s">
        <v>137</v>
      </c>
      <c r="BL888" t="s">
        <v>137</v>
      </c>
      <c r="BM888" t="s">
        <v>137</v>
      </c>
      <c r="BN888" t="s">
        <v>137</v>
      </c>
      <c r="BO888" t="s">
        <v>137</v>
      </c>
      <c r="BP888" t="s">
        <v>137</v>
      </c>
      <c r="BQ888" t="s">
        <v>137</v>
      </c>
      <c r="BR888" t="s">
        <v>137</v>
      </c>
      <c r="BS888" t="s">
        <v>137</v>
      </c>
      <c r="BT888" t="s">
        <v>137</v>
      </c>
      <c r="BU888" t="s">
        <v>137</v>
      </c>
      <c r="BW888" t="s">
        <v>137</v>
      </c>
      <c r="BX888" t="s">
        <v>137</v>
      </c>
      <c r="BY888" t="s">
        <v>137</v>
      </c>
      <c r="BZ888" t="s">
        <v>137</v>
      </c>
      <c r="CA888" t="s">
        <v>137</v>
      </c>
      <c r="CB888" t="s">
        <v>137</v>
      </c>
      <c r="CC888" t="s">
        <v>137</v>
      </c>
      <c r="CD888" t="s">
        <v>137</v>
      </c>
      <c r="CE888" t="s">
        <v>137</v>
      </c>
      <c r="CF888" t="s">
        <v>137</v>
      </c>
      <c r="CG888" t="s">
        <v>137</v>
      </c>
      <c r="CH888" t="s">
        <v>137</v>
      </c>
      <c r="CI888" t="s">
        <v>137</v>
      </c>
      <c r="CJ888" t="s">
        <v>137</v>
      </c>
      <c r="CK888" t="s">
        <v>137</v>
      </c>
      <c r="CL888" t="s">
        <v>137</v>
      </c>
      <c r="CM888" t="s">
        <v>137</v>
      </c>
      <c r="CN888" t="s">
        <v>137</v>
      </c>
      <c r="CO888" t="s">
        <v>137</v>
      </c>
      <c r="CP888" t="s">
        <v>137</v>
      </c>
      <c r="CQ888" s="1">
        <v>45783.432638888888</v>
      </c>
      <c r="CR888" s="1">
        <v>45783.432638888888</v>
      </c>
      <c r="CS888" s="1">
        <v>45783.432638888888</v>
      </c>
      <c r="CT888" t="s">
        <v>137</v>
      </c>
      <c r="CU888" t="s">
        <v>137</v>
      </c>
      <c r="CV888" t="s">
        <v>4420</v>
      </c>
      <c r="CW888" t="s">
        <v>4420</v>
      </c>
      <c r="CX888" s="3"/>
      <c r="CY888" s="3"/>
      <c r="DA888" t="s">
        <v>137</v>
      </c>
      <c r="DB888" t="s">
        <v>137</v>
      </c>
      <c r="DC888" t="s">
        <v>137</v>
      </c>
      <c r="DD888" t="s">
        <v>137</v>
      </c>
      <c r="DE888" t="s">
        <v>137</v>
      </c>
      <c r="DF888" t="s">
        <v>5981</v>
      </c>
      <c r="DG888" t="s">
        <v>137</v>
      </c>
      <c r="DH888" t="s">
        <v>137</v>
      </c>
      <c r="DI888" t="s">
        <v>137</v>
      </c>
      <c r="DJ888" t="s">
        <v>137</v>
      </c>
      <c r="DK888">
        <v>0</v>
      </c>
      <c r="DL888" t="s">
        <v>137</v>
      </c>
      <c r="DM888" t="s">
        <v>137</v>
      </c>
      <c r="DN888" t="s">
        <v>137</v>
      </c>
      <c r="DO888" s="1">
        <v>45783.432638888888</v>
      </c>
      <c r="DP888" s="1"/>
      <c r="DQ888" t="s">
        <v>273</v>
      </c>
      <c r="DR888" t="s">
        <v>274</v>
      </c>
      <c r="DS888" t="s">
        <v>275</v>
      </c>
      <c r="DT888" t="s">
        <v>137</v>
      </c>
      <c r="DU888" t="s">
        <v>137</v>
      </c>
      <c r="DV888" t="s">
        <v>137</v>
      </c>
      <c r="DW888" t="s">
        <v>137</v>
      </c>
      <c r="DX888" t="s">
        <v>137</v>
      </c>
      <c r="DY888" t="s">
        <v>137</v>
      </c>
      <c r="DZ888" t="s">
        <v>168</v>
      </c>
      <c r="EA888" t="b">
        <v>0</v>
      </c>
      <c r="EB888" t="s">
        <v>137</v>
      </c>
    </row>
    <row r="889" spans="1:132" x14ac:dyDescent="0.25">
      <c r="A889">
        <v>155678382</v>
      </c>
      <c r="B889">
        <v>11155</v>
      </c>
      <c r="C889" t="s">
        <v>192</v>
      </c>
      <c r="D889" t="s">
        <v>5982</v>
      </c>
      <c r="E889" t="s">
        <v>134</v>
      </c>
      <c r="F889" t="s">
        <v>162</v>
      </c>
      <c r="G889" t="s">
        <v>163</v>
      </c>
      <c r="H889" t="s">
        <v>137</v>
      </c>
      <c r="I889" t="s">
        <v>5983</v>
      </c>
      <c r="J889" t="s">
        <v>139</v>
      </c>
      <c r="K889" t="s">
        <v>140</v>
      </c>
      <c r="L889" t="s">
        <v>141</v>
      </c>
      <c r="M889" t="s">
        <v>137</v>
      </c>
      <c r="N889" t="s">
        <v>165</v>
      </c>
      <c r="O889" t="s">
        <v>165</v>
      </c>
      <c r="P889" s="1"/>
      <c r="Q889" s="1">
        <v>45783.417361111111</v>
      </c>
      <c r="R889" s="1">
        <v>45783.417361111111</v>
      </c>
      <c r="S889" s="1">
        <v>45784.420138888891</v>
      </c>
      <c r="T889" s="1">
        <v>45784.420138888891</v>
      </c>
      <c r="U889" t="s">
        <v>166</v>
      </c>
      <c r="V889" t="s">
        <v>137</v>
      </c>
      <c r="W889" t="s">
        <v>137</v>
      </c>
      <c r="X889" t="s">
        <v>137</v>
      </c>
      <c r="Y889" t="s">
        <v>137</v>
      </c>
      <c r="Z889" t="s">
        <v>137</v>
      </c>
      <c r="AA889" t="s">
        <v>137</v>
      </c>
      <c r="AB889" t="s">
        <v>137</v>
      </c>
      <c r="AC889" t="s">
        <v>137</v>
      </c>
      <c r="AD889" s="2"/>
      <c r="AE889" t="s">
        <v>137</v>
      </c>
      <c r="AF889" t="s">
        <v>137</v>
      </c>
      <c r="AG889" t="s">
        <v>137</v>
      </c>
      <c r="AH889" t="s">
        <v>137</v>
      </c>
      <c r="AI889" t="s">
        <v>137</v>
      </c>
      <c r="AJ889" t="s">
        <v>137</v>
      </c>
      <c r="AK889" t="s">
        <v>137</v>
      </c>
      <c r="AL889" s="2"/>
      <c r="AM889" t="s">
        <v>137</v>
      </c>
      <c r="AN889" t="s">
        <v>137</v>
      </c>
      <c r="AO889" t="s">
        <v>137</v>
      </c>
      <c r="AP889" t="s">
        <v>137</v>
      </c>
      <c r="AQ889" t="s">
        <v>137</v>
      </c>
      <c r="AR889" t="s">
        <v>137</v>
      </c>
      <c r="AS889" t="s">
        <v>137</v>
      </c>
      <c r="AT889" t="s">
        <v>137</v>
      </c>
      <c r="AU889" t="s">
        <v>137</v>
      </c>
      <c r="AV889" t="s">
        <v>137</v>
      </c>
      <c r="AW889" t="s">
        <v>137</v>
      </c>
      <c r="AX889" t="s">
        <v>137</v>
      </c>
      <c r="AY889" t="s">
        <v>137</v>
      </c>
      <c r="AZ889" t="s">
        <v>137</v>
      </c>
      <c r="BA889" t="s">
        <v>137</v>
      </c>
      <c r="BB889" t="s">
        <v>137</v>
      </c>
      <c r="BC889" t="s">
        <v>137</v>
      </c>
      <c r="BD889" t="s">
        <v>137</v>
      </c>
      <c r="BE889" t="s">
        <v>137</v>
      </c>
      <c r="BF889" t="s">
        <v>137</v>
      </c>
      <c r="BG889" t="s">
        <v>137</v>
      </c>
      <c r="BH889" t="s">
        <v>137</v>
      </c>
      <c r="BI889" t="s">
        <v>137</v>
      </c>
      <c r="BJ889" t="s">
        <v>137</v>
      </c>
      <c r="BK889" t="s">
        <v>137</v>
      </c>
      <c r="BL889" t="s">
        <v>137</v>
      </c>
      <c r="BM889" t="s">
        <v>137</v>
      </c>
      <c r="BN889" t="s">
        <v>137</v>
      </c>
      <c r="BO889" t="s">
        <v>137</v>
      </c>
      <c r="BP889" t="s">
        <v>137</v>
      </c>
      <c r="BQ889" t="s">
        <v>137</v>
      </c>
      <c r="BR889" t="s">
        <v>137</v>
      </c>
      <c r="BS889" t="s">
        <v>137</v>
      </c>
      <c r="BT889" t="s">
        <v>137</v>
      </c>
      <c r="BU889" t="s">
        <v>137</v>
      </c>
      <c r="BW889" t="s">
        <v>137</v>
      </c>
      <c r="BX889" t="s">
        <v>137</v>
      </c>
      <c r="BY889" t="s">
        <v>137</v>
      </c>
      <c r="BZ889" t="s">
        <v>137</v>
      </c>
      <c r="CA889" t="s">
        <v>137</v>
      </c>
      <c r="CB889" t="s">
        <v>137</v>
      </c>
      <c r="CC889" t="s">
        <v>137</v>
      </c>
      <c r="CD889" t="s">
        <v>137</v>
      </c>
      <c r="CE889" t="s">
        <v>137</v>
      </c>
      <c r="CF889" t="s">
        <v>137</v>
      </c>
      <c r="CG889" t="s">
        <v>137</v>
      </c>
      <c r="CH889" t="s">
        <v>137</v>
      </c>
      <c r="CI889" t="s">
        <v>137</v>
      </c>
      <c r="CJ889" t="s">
        <v>137</v>
      </c>
      <c r="CK889" t="s">
        <v>137</v>
      </c>
      <c r="CL889" t="s">
        <v>137</v>
      </c>
      <c r="CM889" t="s">
        <v>137</v>
      </c>
      <c r="CN889" t="s">
        <v>137</v>
      </c>
      <c r="CO889" t="s">
        <v>137</v>
      </c>
      <c r="CP889" t="s">
        <v>137</v>
      </c>
      <c r="CQ889" s="1">
        <v>45784.420138888891</v>
      </c>
      <c r="CR889" s="1">
        <v>45784.420138888891</v>
      </c>
      <c r="CS889" s="1">
        <v>45784.420138888891</v>
      </c>
      <c r="CT889" t="s">
        <v>137</v>
      </c>
      <c r="CU889" t="s">
        <v>137</v>
      </c>
      <c r="CV889" t="s">
        <v>5984</v>
      </c>
      <c r="CW889" t="s">
        <v>5985</v>
      </c>
      <c r="CX889" s="3"/>
      <c r="CY889" s="3"/>
      <c r="DA889" t="s">
        <v>137</v>
      </c>
      <c r="DB889" t="s">
        <v>137</v>
      </c>
      <c r="DC889" t="s">
        <v>137</v>
      </c>
      <c r="DD889" t="s">
        <v>137</v>
      </c>
      <c r="DE889" t="s">
        <v>137</v>
      </c>
      <c r="DF889" t="s">
        <v>137</v>
      </c>
      <c r="DG889" t="s">
        <v>137</v>
      </c>
      <c r="DH889" t="s">
        <v>137</v>
      </c>
      <c r="DI889" t="s">
        <v>137</v>
      </c>
      <c r="DJ889" t="s">
        <v>137</v>
      </c>
      <c r="DK889">
        <v>0</v>
      </c>
      <c r="DL889" t="s">
        <v>137</v>
      </c>
      <c r="DM889" t="s">
        <v>137</v>
      </c>
      <c r="DN889" t="s">
        <v>137</v>
      </c>
      <c r="DO889" s="1">
        <v>45784.420138888891</v>
      </c>
      <c r="DP889" s="1"/>
      <c r="DQ889" t="s">
        <v>1709</v>
      </c>
      <c r="DR889" t="s">
        <v>1710</v>
      </c>
      <c r="DS889" t="s">
        <v>1711</v>
      </c>
      <c r="DT889" t="s">
        <v>137</v>
      </c>
      <c r="DU889" t="s">
        <v>137</v>
      </c>
      <c r="DV889" t="s">
        <v>137</v>
      </c>
      <c r="DW889" t="s">
        <v>137</v>
      </c>
      <c r="DX889" t="s">
        <v>2676</v>
      </c>
      <c r="DY889" t="s">
        <v>137</v>
      </c>
      <c r="DZ889" t="s">
        <v>168</v>
      </c>
      <c r="EA889" t="b">
        <v>0</v>
      </c>
      <c r="EB889" t="s">
        <v>137</v>
      </c>
    </row>
    <row r="890" spans="1:132" x14ac:dyDescent="0.25">
      <c r="A890">
        <v>155675911</v>
      </c>
      <c r="B890">
        <v>11154</v>
      </c>
      <c r="C890" t="s">
        <v>192</v>
      </c>
      <c r="D890" t="s">
        <v>133</v>
      </c>
      <c r="E890" t="s">
        <v>134</v>
      </c>
      <c r="F890" t="s">
        <v>135</v>
      </c>
      <c r="G890" t="s">
        <v>136</v>
      </c>
      <c r="H890" t="s">
        <v>137</v>
      </c>
      <c r="I890" t="s">
        <v>138</v>
      </c>
      <c r="J890" t="s">
        <v>557</v>
      </c>
      <c r="K890" t="s">
        <v>558</v>
      </c>
      <c r="L890" t="s">
        <v>559</v>
      </c>
      <c r="M890" t="s">
        <v>137</v>
      </c>
      <c r="N890" t="s">
        <v>711</v>
      </c>
      <c r="O890" t="s">
        <v>711</v>
      </c>
      <c r="P890" s="1">
        <v>45783</v>
      </c>
      <c r="Q890" s="1">
        <v>45783.405555555553</v>
      </c>
      <c r="R890" s="1">
        <v>45783.405555555553</v>
      </c>
      <c r="S890" s="1">
        <v>45783.448611111111</v>
      </c>
      <c r="T890" s="1">
        <v>45783.448611111111</v>
      </c>
      <c r="U890" t="s">
        <v>734</v>
      </c>
      <c r="V890" t="s">
        <v>137</v>
      </c>
      <c r="W890" t="s">
        <v>137</v>
      </c>
      <c r="X890" t="s">
        <v>231</v>
      </c>
      <c r="Y890" t="s">
        <v>713</v>
      </c>
      <c r="Z890" t="s">
        <v>137</v>
      </c>
      <c r="AA890" t="s">
        <v>137</v>
      </c>
      <c r="AB890" t="s">
        <v>137</v>
      </c>
      <c r="AC890" t="s">
        <v>137</v>
      </c>
      <c r="AD890" s="2"/>
      <c r="AE890" t="s">
        <v>137</v>
      </c>
      <c r="AF890" t="s">
        <v>137</v>
      </c>
      <c r="AG890" t="s">
        <v>137</v>
      </c>
      <c r="AH890" t="s">
        <v>137</v>
      </c>
      <c r="AI890" t="s">
        <v>137</v>
      </c>
      <c r="AJ890" t="s">
        <v>137</v>
      </c>
      <c r="AK890" t="s">
        <v>137</v>
      </c>
      <c r="AL890" s="2"/>
      <c r="AM890" t="s">
        <v>137</v>
      </c>
      <c r="AN890" t="s">
        <v>137</v>
      </c>
      <c r="AO890" t="s">
        <v>137</v>
      </c>
      <c r="AP890" t="s">
        <v>137</v>
      </c>
      <c r="AQ890" t="s">
        <v>137</v>
      </c>
      <c r="AR890" t="s">
        <v>137</v>
      </c>
      <c r="AS890" t="s">
        <v>137</v>
      </c>
      <c r="AT890" t="s">
        <v>137</v>
      </c>
      <c r="AU890" t="s">
        <v>137</v>
      </c>
      <c r="AV890" t="s">
        <v>137</v>
      </c>
      <c r="AW890" t="s">
        <v>137</v>
      </c>
      <c r="AX890" t="s">
        <v>137</v>
      </c>
      <c r="AY890" t="s">
        <v>137</v>
      </c>
      <c r="AZ890" t="s">
        <v>137</v>
      </c>
      <c r="BA890" t="s">
        <v>137</v>
      </c>
      <c r="BB890" t="s">
        <v>137</v>
      </c>
      <c r="BC890" t="s">
        <v>137</v>
      </c>
      <c r="BD890" t="s">
        <v>137</v>
      </c>
      <c r="BE890" t="s">
        <v>137</v>
      </c>
      <c r="BF890" t="s">
        <v>137</v>
      </c>
      <c r="BG890" t="s">
        <v>137</v>
      </c>
      <c r="BH890" t="s">
        <v>137</v>
      </c>
      <c r="BI890" t="s">
        <v>137</v>
      </c>
      <c r="BJ890" t="s">
        <v>137</v>
      </c>
      <c r="BK890" t="s">
        <v>137</v>
      </c>
      <c r="BL890" t="s">
        <v>137</v>
      </c>
      <c r="BM890" t="s">
        <v>137</v>
      </c>
      <c r="BN890" t="s">
        <v>137</v>
      </c>
      <c r="BO890" t="s">
        <v>137</v>
      </c>
      <c r="BP890" t="s">
        <v>5986</v>
      </c>
      <c r="BQ890" t="s">
        <v>137</v>
      </c>
      <c r="BR890" t="s">
        <v>137</v>
      </c>
      <c r="BS890" t="s">
        <v>137</v>
      </c>
      <c r="BT890" t="s">
        <v>137</v>
      </c>
      <c r="BU890" t="s">
        <v>137</v>
      </c>
      <c r="BW890" t="s">
        <v>137</v>
      </c>
      <c r="BX890" t="s">
        <v>137</v>
      </c>
      <c r="BY890" t="s">
        <v>137</v>
      </c>
      <c r="BZ890" t="s">
        <v>137</v>
      </c>
      <c r="CA890" t="s">
        <v>137</v>
      </c>
      <c r="CB890" t="s">
        <v>137</v>
      </c>
      <c r="CC890" t="s">
        <v>137</v>
      </c>
      <c r="CD890" t="s">
        <v>137</v>
      </c>
      <c r="CE890" t="s">
        <v>137</v>
      </c>
      <c r="CF890" t="s">
        <v>137</v>
      </c>
      <c r="CG890" t="s">
        <v>137</v>
      </c>
      <c r="CH890" t="s">
        <v>137</v>
      </c>
      <c r="CI890" t="s">
        <v>137</v>
      </c>
      <c r="CJ890" t="s">
        <v>137</v>
      </c>
      <c r="CK890" t="s">
        <v>137</v>
      </c>
      <c r="CL890" t="s">
        <v>137</v>
      </c>
      <c r="CM890" t="s">
        <v>137</v>
      </c>
      <c r="CN890" t="s">
        <v>137</v>
      </c>
      <c r="CO890" t="s">
        <v>137</v>
      </c>
      <c r="CP890" t="s">
        <v>137</v>
      </c>
      <c r="CQ890" s="1">
        <v>45783.448611111111</v>
      </c>
      <c r="CR890" s="1">
        <v>45783.448611111111</v>
      </c>
      <c r="CS890" s="1">
        <v>45783.448611111111</v>
      </c>
      <c r="CT890" t="s">
        <v>5987</v>
      </c>
      <c r="CU890" t="s">
        <v>5987</v>
      </c>
      <c r="CV890" t="s">
        <v>5988</v>
      </c>
      <c r="CW890" t="s">
        <v>5988</v>
      </c>
      <c r="CX890" s="3"/>
      <c r="CY890" s="3"/>
      <c r="CZ890">
        <v>1</v>
      </c>
      <c r="DA890" t="s">
        <v>5989</v>
      </c>
      <c r="DB890" t="s">
        <v>137</v>
      </c>
      <c r="DC890" t="s">
        <v>137</v>
      </c>
      <c r="DD890" t="s">
        <v>137</v>
      </c>
      <c r="DE890" t="s">
        <v>137</v>
      </c>
      <c r="DF890" t="s">
        <v>5990</v>
      </c>
      <c r="DG890" t="s">
        <v>137</v>
      </c>
      <c r="DH890" t="s">
        <v>137</v>
      </c>
      <c r="DI890" t="s">
        <v>137</v>
      </c>
      <c r="DJ890" t="s">
        <v>137</v>
      </c>
      <c r="DK890">
        <v>0</v>
      </c>
      <c r="DL890" t="s">
        <v>209</v>
      </c>
      <c r="DM890" t="s">
        <v>137</v>
      </c>
      <c r="DN890" t="s">
        <v>137</v>
      </c>
      <c r="DO890" s="1">
        <v>45783.448611111111</v>
      </c>
      <c r="DP890" s="1"/>
      <c r="DQ890" t="s">
        <v>557</v>
      </c>
      <c r="DR890" t="s">
        <v>558</v>
      </c>
      <c r="DS890" t="s">
        <v>559</v>
      </c>
      <c r="DT890" t="s">
        <v>137</v>
      </c>
      <c r="DU890" t="s">
        <v>137</v>
      </c>
      <c r="DV890" t="s">
        <v>137</v>
      </c>
      <c r="DW890" t="s">
        <v>137</v>
      </c>
      <c r="DX890" t="s">
        <v>137</v>
      </c>
      <c r="DY890" t="s">
        <v>137</v>
      </c>
      <c r="DZ890" t="s">
        <v>148</v>
      </c>
      <c r="EA890" t="b">
        <v>0</v>
      </c>
      <c r="EB890" t="s">
        <v>137</v>
      </c>
    </row>
    <row r="891" spans="1:132" x14ac:dyDescent="0.25">
      <c r="A891">
        <v>155675858</v>
      </c>
      <c r="B891">
        <v>11153</v>
      </c>
      <c r="C891" t="s">
        <v>192</v>
      </c>
      <c r="D891" t="s">
        <v>133</v>
      </c>
      <c r="E891" t="s">
        <v>134</v>
      </c>
      <c r="F891" t="s">
        <v>135</v>
      </c>
      <c r="G891" t="s">
        <v>136</v>
      </c>
      <c r="H891" t="s">
        <v>137</v>
      </c>
      <c r="I891" t="s">
        <v>138</v>
      </c>
      <c r="J891" t="s">
        <v>150</v>
      </c>
      <c r="K891" t="s">
        <v>151</v>
      </c>
      <c r="L891" t="s">
        <v>152</v>
      </c>
      <c r="M891" t="s">
        <v>137</v>
      </c>
      <c r="N891" t="s">
        <v>3642</v>
      </c>
      <c r="O891" t="s">
        <v>1478</v>
      </c>
      <c r="P891" s="1">
        <v>45783</v>
      </c>
      <c r="Q891" s="1">
        <v>45783.405555555553</v>
      </c>
      <c r="R891" s="1">
        <v>45783.405555555553</v>
      </c>
      <c r="S891" s="1">
        <v>45783.624305555553</v>
      </c>
      <c r="T891" s="1">
        <v>45783.624305555553</v>
      </c>
      <c r="U891" t="s">
        <v>5991</v>
      </c>
      <c r="V891" t="s">
        <v>137</v>
      </c>
      <c r="W891" t="s">
        <v>137</v>
      </c>
      <c r="X891" t="s">
        <v>144</v>
      </c>
      <c r="Y891" t="s">
        <v>232</v>
      </c>
      <c r="Z891" t="s">
        <v>137</v>
      </c>
      <c r="AA891" t="s">
        <v>137</v>
      </c>
      <c r="AB891" t="s">
        <v>137</v>
      </c>
      <c r="AC891" t="s">
        <v>137</v>
      </c>
      <c r="AD891" s="2"/>
      <c r="AE891" t="s">
        <v>137</v>
      </c>
      <c r="AF891" t="s">
        <v>137</v>
      </c>
      <c r="AG891" t="s">
        <v>137</v>
      </c>
      <c r="AH891" t="s">
        <v>137</v>
      </c>
      <c r="AI891" t="s">
        <v>137</v>
      </c>
      <c r="AJ891" t="s">
        <v>137</v>
      </c>
      <c r="AK891" t="s">
        <v>137</v>
      </c>
      <c r="AL891" s="2"/>
      <c r="AM891" t="s">
        <v>137</v>
      </c>
      <c r="AN891" t="s">
        <v>137</v>
      </c>
      <c r="AO891" t="s">
        <v>137</v>
      </c>
      <c r="AP891" t="s">
        <v>137</v>
      </c>
      <c r="AQ891" t="s">
        <v>137</v>
      </c>
      <c r="AR891" t="s">
        <v>137</v>
      </c>
      <c r="AS891" t="s">
        <v>137</v>
      </c>
      <c r="AT891" t="s">
        <v>137</v>
      </c>
      <c r="AU891" t="s">
        <v>137</v>
      </c>
      <c r="AV891" t="s">
        <v>137</v>
      </c>
      <c r="AW891" t="s">
        <v>137</v>
      </c>
      <c r="AX891" t="s">
        <v>137</v>
      </c>
      <c r="AY891" t="s">
        <v>137</v>
      </c>
      <c r="AZ891" t="s">
        <v>137</v>
      </c>
      <c r="BA891" t="s">
        <v>137</v>
      </c>
      <c r="BB891" t="s">
        <v>137</v>
      </c>
      <c r="BC891" t="s">
        <v>137</v>
      </c>
      <c r="BD891" t="s">
        <v>137</v>
      </c>
      <c r="BE891" t="s">
        <v>137</v>
      </c>
      <c r="BF891" t="s">
        <v>137</v>
      </c>
      <c r="BG891" t="s">
        <v>137</v>
      </c>
      <c r="BH891" t="s">
        <v>137</v>
      </c>
      <c r="BI891" t="s">
        <v>137</v>
      </c>
      <c r="BJ891" t="s">
        <v>137</v>
      </c>
      <c r="BK891" t="s">
        <v>137</v>
      </c>
      <c r="BL891" t="s">
        <v>137</v>
      </c>
      <c r="BM891" t="s">
        <v>137</v>
      </c>
      <c r="BN891" t="s">
        <v>137</v>
      </c>
      <c r="BO891" t="s">
        <v>137</v>
      </c>
      <c r="BP891" t="s">
        <v>5992</v>
      </c>
      <c r="BQ891" t="s">
        <v>137</v>
      </c>
      <c r="BR891" t="s">
        <v>137</v>
      </c>
      <c r="BS891" t="s">
        <v>137</v>
      </c>
      <c r="BT891" t="s">
        <v>137</v>
      </c>
      <c r="BU891" t="s">
        <v>137</v>
      </c>
      <c r="BW891" t="s">
        <v>137</v>
      </c>
      <c r="BX891" t="s">
        <v>137</v>
      </c>
      <c r="BY891" t="s">
        <v>137</v>
      </c>
      <c r="BZ891" t="s">
        <v>137</v>
      </c>
      <c r="CA891" t="s">
        <v>137</v>
      </c>
      <c r="CB891" t="s">
        <v>137</v>
      </c>
      <c r="CC891" t="s">
        <v>137</v>
      </c>
      <c r="CD891" t="s">
        <v>137</v>
      </c>
      <c r="CE891" t="s">
        <v>137</v>
      </c>
      <c r="CF891" t="s">
        <v>137</v>
      </c>
      <c r="CG891" t="s">
        <v>137</v>
      </c>
      <c r="CH891" t="s">
        <v>137</v>
      </c>
      <c r="CI891" t="s">
        <v>137</v>
      </c>
      <c r="CJ891" t="s">
        <v>137</v>
      </c>
      <c r="CK891" t="s">
        <v>137</v>
      </c>
      <c r="CL891" t="s">
        <v>137</v>
      </c>
      <c r="CM891" t="s">
        <v>137</v>
      </c>
      <c r="CN891" t="s">
        <v>137</v>
      </c>
      <c r="CO891" t="s">
        <v>137</v>
      </c>
      <c r="CP891" t="s">
        <v>137</v>
      </c>
      <c r="CQ891" s="1">
        <v>45783.624305555553</v>
      </c>
      <c r="CR891" s="1">
        <v>45783.624305555553</v>
      </c>
      <c r="CS891" s="1">
        <v>45783.624305555553</v>
      </c>
      <c r="CT891" t="s">
        <v>5993</v>
      </c>
      <c r="CU891" t="s">
        <v>5993</v>
      </c>
      <c r="CV891" t="s">
        <v>5994</v>
      </c>
      <c r="CW891" t="s">
        <v>5994</v>
      </c>
      <c r="CX891" s="3"/>
      <c r="CY891" s="3"/>
      <c r="CZ891">
        <v>1</v>
      </c>
      <c r="DA891" t="s">
        <v>5995</v>
      </c>
      <c r="DB891" t="s">
        <v>137</v>
      </c>
      <c r="DC891" t="s">
        <v>137</v>
      </c>
      <c r="DD891" t="s">
        <v>137</v>
      </c>
      <c r="DE891" t="s">
        <v>137</v>
      </c>
      <c r="DF891" t="s">
        <v>5996</v>
      </c>
      <c r="DG891" t="s">
        <v>137</v>
      </c>
      <c r="DH891" t="s">
        <v>137</v>
      </c>
      <c r="DI891" t="s">
        <v>137</v>
      </c>
      <c r="DJ891" t="s">
        <v>137</v>
      </c>
      <c r="DK891">
        <v>0</v>
      </c>
      <c r="DL891" t="s">
        <v>209</v>
      </c>
      <c r="DM891" t="s">
        <v>137</v>
      </c>
      <c r="DN891" t="s">
        <v>137</v>
      </c>
      <c r="DO891" s="1">
        <v>45783.624305555553</v>
      </c>
      <c r="DP891" s="1"/>
      <c r="DQ891" t="s">
        <v>150</v>
      </c>
      <c r="DR891" t="s">
        <v>151</v>
      </c>
      <c r="DS891" t="s">
        <v>152</v>
      </c>
      <c r="DT891" t="s">
        <v>137</v>
      </c>
      <c r="DU891" t="s">
        <v>137</v>
      </c>
      <c r="DV891" t="s">
        <v>137</v>
      </c>
      <c r="DW891" t="s">
        <v>137</v>
      </c>
      <c r="DX891" t="s">
        <v>137</v>
      </c>
      <c r="DY891" t="s">
        <v>137</v>
      </c>
      <c r="DZ891" t="s">
        <v>148</v>
      </c>
      <c r="EA891" t="b">
        <v>0</v>
      </c>
      <c r="EB891" t="s">
        <v>137</v>
      </c>
    </row>
    <row r="892" spans="1:132" x14ac:dyDescent="0.25">
      <c r="A892">
        <v>155675652</v>
      </c>
      <c r="B892">
        <v>11152</v>
      </c>
      <c r="C892" t="s">
        <v>473</v>
      </c>
      <c r="D892" t="s">
        <v>5997</v>
      </c>
      <c r="E892" t="s">
        <v>134</v>
      </c>
      <c r="F892" t="s">
        <v>135</v>
      </c>
      <c r="G892" t="s">
        <v>136</v>
      </c>
      <c r="H892" t="s">
        <v>137</v>
      </c>
      <c r="I892" t="s">
        <v>138</v>
      </c>
      <c r="J892" t="s">
        <v>465</v>
      </c>
      <c r="K892" t="s">
        <v>466</v>
      </c>
      <c r="L892" t="s">
        <v>467</v>
      </c>
      <c r="M892" t="s">
        <v>137</v>
      </c>
      <c r="N892" t="s">
        <v>1536</v>
      </c>
      <c r="O892" t="s">
        <v>1536</v>
      </c>
      <c r="P892" s="1">
        <v>45783</v>
      </c>
      <c r="Q892" s="1">
        <v>45783.404166666667</v>
      </c>
      <c r="R892" s="1">
        <v>45783.404166666667</v>
      </c>
      <c r="S892" s="1">
        <v>45807.508333333331</v>
      </c>
      <c r="T892" s="1">
        <v>45807.508333333331</v>
      </c>
      <c r="U892" t="s">
        <v>3431</v>
      </c>
      <c r="V892" t="s">
        <v>137</v>
      </c>
      <c r="W892" t="s">
        <v>137</v>
      </c>
      <c r="X892" t="s">
        <v>231</v>
      </c>
      <c r="Y892" t="s">
        <v>186</v>
      </c>
      <c r="Z892" t="s">
        <v>137</v>
      </c>
      <c r="AA892" t="s">
        <v>137</v>
      </c>
      <c r="AB892" t="s">
        <v>137</v>
      </c>
      <c r="AC892" t="s">
        <v>137</v>
      </c>
      <c r="AD892" s="2"/>
      <c r="AE892" t="s">
        <v>137</v>
      </c>
      <c r="AF892" t="s">
        <v>137</v>
      </c>
      <c r="AG892" t="s">
        <v>137</v>
      </c>
      <c r="AH892" t="s">
        <v>137</v>
      </c>
      <c r="AI892" t="s">
        <v>137</v>
      </c>
      <c r="AJ892" t="s">
        <v>137</v>
      </c>
      <c r="AK892" t="s">
        <v>137</v>
      </c>
      <c r="AL892" s="2"/>
      <c r="AM892" t="s">
        <v>137</v>
      </c>
      <c r="AN892" t="s">
        <v>137</v>
      </c>
      <c r="AO892" t="s">
        <v>137</v>
      </c>
      <c r="AP892" t="s">
        <v>137</v>
      </c>
      <c r="AQ892" t="s">
        <v>137</v>
      </c>
      <c r="AR892" t="s">
        <v>137</v>
      </c>
      <c r="AS892" t="s">
        <v>137</v>
      </c>
      <c r="AT892" t="s">
        <v>137</v>
      </c>
      <c r="AU892" t="s">
        <v>137</v>
      </c>
      <c r="AV892" t="s">
        <v>137</v>
      </c>
      <c r="AW892" t="s">
        <v>137</v>
      </c>
      <c r="AX892" t="s">
        <v>137</v>
      </c>
      <c r="AY892" t="s">
        <v>137</v>
      </c>
      <c r="AZ892" t="s">
        <v>137</v>
      </c>
      <c r="BA892" t="s">
        <v>137</v>
      </c>
      <c r="BB892" t="s">
        <v>137</v>
      </c>
      <c r="BC892" t="s">
        <v>137</v>
      </c>
      <c r="BD892" t="s">
        <v>137</v>
      </c>
      <c r="BE892" t="s">
        <v>137</v>
      </c>
      <c r="BF892" t="s">
        <v>137</v>
      </c>
      <c r="BG892" t="s">
        <v>137</v>
      </c>
      <c r="BH892" t="s">
        <v>137</v>
      </c>
      <c r="BI892" t="s">
        <v>137</v>
      </c>
      <c r="BJ892" t="s">
        <v>137</v>
      </c>
      <c r="BK892" t="s">
        <v>137</v>
      </c>
      <c r="BL892" t="s">
        <v>137</v>
      </c>
      <c r="BM892" t="s">
        <v>137</v>
      </c>
      <c r="BN892" t="s">
        <v>137</v>
      </c>
      <c r="BO892" t="s">
        <v>137</v>
      </c>
      <c r="BP892" t="s">
        <v>5998</v>
      </c>
      <c r="BQ892" t="s">
        <v>137</v>
      </c>
      <c r="BR892" t="s">
        <v>137</v>
      </c>
      <c r="BS892" t="s">
        <v>137</v>
      </c>
      <c r="BT892" t="s">
        <v>137</v>
      </c>
      <c r="BU892" t="s">
        <v>137</v>
      </c>
      <c r="BW892" t="s">
        <v>137</v>
      </c>
      <c r="BX892" t="s">
        <v>137</v>
      </c>
      <c r="BY892" t="s">
        <v>137</v>
      </c>
      <c r="BZ892" t="s">
        <v>137</v>
      </c>
      <c r="CA892" t="s">
        <v>137</v>
      </c>
      <c r="CB892" t="s">
        <v>137</v>
      </c>
      <c r="CC892" t="s">
        <v>137</v>
      </c>
      <c r="CD892" t="s">
        <v>137</v>
      </c>
      <c r="CE892" t="s">
        <v>137</v>
      </c>
      <c r="CF892" t="s">
        <v>137</v>
      </c>
      <c r="CG892" t="s">
        <v>137</v>
      </c>
      <c r="CH892" t="s">
        <v>137</v>
      </c>
      <c r="CI892" t="s">
        <v>137</v>
      </c>
      <c r="CJ892" t="s">
        <v>137</v>
      </c>
      <c r="CK892" t="s">
        <v>137</v>
      </c>
      <c r="CL892" t="s">
        <v>137</v>
      </c>
      <c r="CM892" t="s">
        <v>137</v>
      </c>
      <c r="CN892" t="s">
        <v>137</v>
      </c>
      <c r="CO892" t="s">
        <v>137</v>
      </c>
      <c r="CP892" t="s">
        <v>137</v>
      </c>
      <c r="CQ892" s="1">
        <v>45783.624305555553</v>
      </c>
      <c r="CR892" s="1">
        <v>45807.508333333331</v>
      </c>
      <c r="CS892" s="1"/>
      <c r="CT892" t="s">
        <v>5999</v>
      </c>
      <c r="CU892" t="s">
        <v>6000</v>
      </c>
      <c r="CV892" t="s">
        <v>137</v>
      </c>
      <c r="CW892" t="s">
        <v>137</v>
      </c>
      <c r="CX892" s="3"/>
      <c r="CY892" s="3"/>
      <c r="CZ892">
        <v>1</v>
      </c>
      <c r="DA892" t="s">
        <v>6001</v>
      </c>
      <c r="DB892" t="s">
        <v>137</v>
      </c>
      <c r="DC892" t="s">
        <v>137</v>
      </c>
      <c r="DD892" t="s">
        <v>137</v>
      </c>
      <c r="DE892" t="s">
        <v>137</v>
      </c>
      <c r="DF892" t="s">
        <v>6002</v>
      </c>
      <c r="DG892" t="s">
        <v>900</v>
      </c>
      <c r="DH892" t="s">
        <v>1880</v>
      </c>
      <c r="DI892" t="s">
        <v>137</v>
      </c>
      <c r="DJ892" t="s">
        <v>137</v>
      </c>
      <c r="DK892">
        <v>0</v>
      </c>
      <c r="DL892" t="s">
        <v>137</v>
      </c>
      <c r="DM892" t="s">
        <v>137</v>
      </c>
      <c r="DN892" t="s">
        <v>137</v>
      </c>
      <c r="DO892" s="1"/>
      <c r="DP892" s="1"/>
      <c r="DQ892" t="s">
        <v>137</v>
      </c>
      <c r="DR892" t="s">
        <v>137</v>
      </c>
      <c r="DS892" t="s">
        <v>137</v>
      </c>
      <c r="DT892" t="s">
        <v>6003</v>
      </c>
      <c r="DU892" t="s">
        <v>137</v>
      </c>
      <c r="DV892" t="s">
        <v>137</v>
      </c>
      <c r="DW892" t="s">
        <v>137</v>
      </c>
      <c r="DX892" t="s">
        <v>137</v>
      </c>
      <c r="DY892" t="s">
        <v>137</v>
      </c>
      <c r="DZ892" t="s">
        <v>148</v>
      </c>
      <c r="EA892" t="b">
        <v>0</v>
      </c>
      <c r="EB892" t="s">
        <v>137</v>
      </c>
    </row>
    <row r="893" spans="1:132" x14ac:dyDescent="0.25">
      <c r="A893">
        <v>155673968</v>
      </c>
      <c r="B893">
        <v>11151</v>
      </c>
      <c r="C893" t="s">
        <v>192</v>
      </c>
      <c r="D893" t="s">
        <v>133</v>
      </c>
      <c r="E893" t="s">
        <v>134</v>
      </c>
      <c r="F893" t="s">
        <v>135</v>
      </c>
      <c r="G893" t="s">
        <v>136</v>
      </c>
      <c r="H893" t="s">
        <v>137</v>
      </c>
      <c r="I893" t="s">
        <v>138</v>
      </c>
      <c r="J893" t="s">
        <v>273</v>
      </c>
      <c r="K893" t="s">
        <v>274</v>
      </c>
      <c r="L893" t="s">
        <v>275</v>
      </c>
      <c r="M893" t="s">
        <v>137</v>
      </c>
      <c r="N893" t="s">
        <v>302</v>
      </c>
      <c r="O893" t="s">
        <v>302</v>
      </c>
      <c r="P893" s="1"/>
      <c r="Q893" s="1">
        <v>45783.394444444442</v>
      </c>
      <c r="R893" s="1">
        <v>45783.394444444442</v>
      </c>
      <c r="S893" s="1">
        <v>45783.490972222222</v>
      </c>
      <c r="T893" s="1">
        <v>45783.490972222222</v>
      </c>
      <c r="U893" t="s">
        <v>1287</v>
      </c>
      <c r="V893" t="s">
        <v>137</v>
      </c>
      <c r="W893" t="s">
        <v>137</v>
      </c>
      <c r="X893" t="s">
        <v>185</v>
      </c>
      <c r="Y893" t="s">
        <v>606</v>
      </c>
      <c r="Z893" t="s">
        <v>137</v>
      </c>
      <c r="AA893" t="s">
        <v>137</v>
      </c>
      <c r="AB893" t="s">
        <v>137</v>
      </c>
      <c r="AC893" t="s">
        <v>137</v>
      </c>
      <c r="AD893" s="2"/>
      <c r="AE893" t="s">
        <v>137</v>
      </c>
      <c r="AF893" t="s">
        <v>137</v>
      </c>
      <c r="AG893" t="s">
        <v>137</v>
      </c>
      <c r="AH893" t="s">
        <v>137</v>
      </c>
      <c r="AI893" t="s">
        <v>137</v>
      </c>
      <c r="AJ893" t="s">
        <v>137</v>
      </c>
      <c r="AK893" t="s">
        <v>137</v>
      </c>
      <c r="AL893" s="2"/>
      <c r="AM893" t="s">
        <v>137</v>
      </c>
      <c r="AN893" t="s">
        <v>137</v>
      </c>
      <c r="AO893" t="s">
        <v>137</v>
      </c>
      <c r="AP893" t="s">
        <v>137</v>
      </c>
      <c r="AQ893" t="s">
        <v>137</v>
      </c>
      <c r="AR893" t="s">
        <v>137</v>
      </c>
      <c r="AS893" t="s">
        <v>137</v>
      </c>
      <c r="AT893" t="s">
        <v>137</v>
      </c>
      <c r="AU893" t="s">
        <v>137</v>
      </c>
      <c r="AV893" t="s">
        <v>137</v>
      </c>
      <c r="AW893" t="s">
        <v>137</v>
      </c>
      <c r="AX893" t="s">
        <v>137</v>
      </c>
      <c r="AY893" t="s">
        <v>137</v>
      </c>
      <c r="AZ893" t="s">
        <v>137</v>
      </c>
      <c r="BA893" t="s">
        <v>137</v>
      </c>
      <c r="BB893" t="s">
        <v>137</v>
      </c>
      <c r="BC893" t="s">
        <v>137</v>
      </c>
      <c r="BD893" t="s">
        <v>137</v>
      </c>
      <c r="BE893" t="s">
        <v>137</v>
      </c>
      <c r="BF893" t="s">
        <v>137</v>
      </c>
      <c r="BG893" t="s">
        <v>137</v>
      </c>
      <c r="BH893" t="s">
        <v>137</v>
      </c>
      <c r="BI893" t="s">
        <v>137</v>
      </c>
      <c r="BJ893" t="s">
        <v>137</v>
      </c>
      <c r="BK893" t="s">
        <v>137</v>
      </c>
      <c r="BL893" t="s">
        <v>137</v>
      </c>
      <c r="BM893" t="s">
        <v>137</v>
      </c>
      <c r="BN893" t="s">
        <v>137</v>
      </c>
      <c r="BO893" t="s">
        <v>137</v>
      </c>
      <c r="BP893" t="s">
        <v>6004</v>
      </c>
      <c r="BQ893" t="s">
        <v>137</v>
      </c>
      <c r="BR893" t="s">
        <v>137</v>
      </c>
      <c r="BS893" t="s">
        <v>137</v>
      </c>
      <c r="BT893" t="s">
        <v>137</v>
      </c>
      <c r="BU893" t="s">
        <v>137</v>
      </c>
      <c r="BW893" t="s">
        <v>137</v>
      </c>
      <c r="BX893" t="s">
        <v>137</v>
      </c>
      <c r="BY893" t="s">
        <v>137</v>
      </c>
      <c r="BZ893" t="s">
        <v>137</v>
      </c>
      <c r="CA893" t="s">
        <v>137</v>
      </c>
      <c r="CB893" t="s">
        <v>137</v>
      </c>
      <c r="CC893" t="s">
        <v>137</v>
      </c>
      <c r="CD893" t="s">
        <v>137</v>
      </c>
      <c r="CE893" t="s">
        <v>137</v>
      </c>
      <c r="CF893" t="s">
        <v>137</v>
      </c>
      <c r="CG893" t="s">
        <v>137</v>
      </c>
      <c r="CH893" t="s">
        <v>137</v>
      </c>
      <c r="CI893" t="s">
        <v>137</v>
      </c>
      <c r="CJ893" t="s">
        <v>137</v>
      </c>
      <c r="CK893" t="s">
        <v>137</v>
      </c>
      <c r="CL893" t="s">
        <v>137</v>
      </c>
      <c r="CM893" t="s">
        <v>137</v>
      </c>
      <c r="CN893" t="s">
        <v>137</v>
      </c>
      <c r="CO893" t="s">
        <v>137</v>
      </c>
      <c r="CP893" t="s">
        <v>137</v>
      </c>
      <c r="CQ893" s="1">
        <v>45783.490972222222</v>
      </c>
      <c r="CR893" s="1">
        <v>45783.490972222222</v>
      </c>
      <c r="CS893" s="1">
        <v>45783.490972222222</v>
      </c>
      <c r="CT893" t="s">
        <v>6005</v>
      </c>
      <c r="CU893" t="s">
        <v>6005</v>
      </c>
      <c r="CV893" t="s">
        <v>6006</v>
      </c>
      <c r="CW893" t="s">
        <v>6006</v>
      </c>
      <c r="CX893" s="3"/>
      <c r="CY893" s="3"/>
      <c r="CZ893">
        <v>1</v>
      </c>
      <c r="DA893" t="s">
        <v>6007</v>
      </c>
      <c r="DB893" t="s">
        <v>137</v>
      </c>
      <c r="DC893" t="s">
        <v>137</v>
      </c>
      <c r="DD893" t="s">
        <v>137</v>
      </c>
      <c r="DE893" t="s">
        <v>137</v>
      </c>
      <c r="DF893" t="s">
        <v>6008</v>
      </c>
      <c r="DG893" t="s">
        <v>137</v>
      </c>
      <c r="DH893" t="s">
        <v>137</v>
      </c>
      <c r="DI893" t="s">
        <v>137</v>
      </c>
      <c r="DJ893" t="s">
        <v>137</v>
      </c>
      <c r="DK893">
        <v>0</v>
      </c>
      <c r="DL893" t="s">
        <v>137</v>
      </c>
      <c r="DM893" t="s">
        <v>137</v>
      </c>
      <c r="DN893" t="s">
        <v>137</v>
      </c>
      <c r="DO893" s="1">
        <v>45783.490972222222</v>
      </c>
      <c r="DP893" s="1"/>
      <c r="DQ893" t="s">
        <v>273</v>
      </c>
      <c r="DR893" t="s">
        <v>274</v>
      </c>
      <c r="DS893" t="s">
        <v>275</v>
      </c>
      <c r="DT893" t="s">
        <v>6009</v>
      </c>
      <c r="DU893" t="s">
        <v>137</v>
      </c>
      <c r="DV893" t="s">
        <v>137</v>
      </c>
      <c r="DW893" t="s">
        <v>137</v>
      </c>
      <c r="DX893" t="s">
        <v>1299</v>
      </c>
      <c r="DY893" t="s">
        <v>137</v>
      </c>
      <c r="DZ893" t="s">
        <v>148</v>
      </c>
      <c r="EA893" t="b">
        <v>0</v>
      </c>
      <c r="EB893" t="s">
        <v>137</v>
      </c>
    </row>
    <row r="894" spans="1:132" x14ac:dyDescent="0.25">
      <c r="A894">
        <v>155672689</v>
      </c>
      <c r="B894">
        <v>11150</v>
      </c>
      <c r="C894" t="s">
        <v>192</v>
      </c>
      <c r="D894" t="s">
        <v>133</v>
      </c>
      <c r="E894" t="s">
        <v>134</v>
      </c>
      <c r="F894" t="s">
        <v>135</v>
      </c>
      <c r="G894" t="s">
        <v>136</v>
      </c>
      <c r="H894" t="s">
        <v>137</v>
      </c>
      <c r="I894" t="s">
        <v>138</v>
      </c>
      <c r="J894" t="s">
        <v>150</v>
      </c>
      <c r="K894" t="s">
        <v>151</v>
      </c>
      <c r="L894" t="s">
        <v>152</v>
      </c>
      <c r="M894" t="s">
        <v>137</v>
      </c>
      <c r="N894" t="s">
        <v>2963</v>
      </c>
      <c r="O894" t="s">
        <v>2963</v>
      </c>
      <c r="P894" s="1">
        <v>45783</v>
      </c>
      <c r="Q894" s="1">
        <v>45783.387499999997</v>
      </c>
      <c r="R894" s="1">
        <v>45783.387499999997</v>
      </c>
      <c r="S894" s="1">
        <v>45786.559027777781</v>
      </c>
      <c r="T894" s="1">
        <v>45786.559027777781</v>
      </c>
      <c r="U894" t="s">
        <v>3307</v>
      </c>
      <c r="V894" t="s">
        <v>137</v>
      </c>
      <c r="W894" t="s">
        <v>137</v>
      </c>
      <c r="X894" t="s">
        <v>144</v>
      </c>
      <c r="Y894" t="s">
        <v>285</v>
      </c>
      <c r="Z894" t="s">
        <v>137</v>
      </c>
      <c r="AA894" t="s">
        <v>137</v>
      </c>
      <c r="AB894" t="s">
        <v>137</v>
      </c>
      <c r="AC894" t="s">
        <v>137</v>
      </c>
      <c r="AD894" s="2"/>
      <c r="AE894" t="s">
        <v>137</v>
      </c>
      <c r="AF894" t="s">
        <v>137</v>
      </c>
      <c r="AG894" t="s">
        <v>137</v>
      </c>
      <c r="AH894" t="s">
        <v>137</v>
      </c>
      <c r="AI894" t="s">
        <v>137</v>
      </c>
      <c r="AJ894" t="s">
        <v>137</v>
      </c>
      <c r="AK894" t="s">
        <v>137</v>
      </c>
      <c r="AL894" s="2"/>
      <c r="AM894" t="s">
        <v>137</v>
      </c>
      <c r="AN894" t="s">
        <v>137</v>
      </c>
      <c r="AO894" t="s">
        <v>137</v>
      </c>
      <c r="AP894" t="s">
        <v>137</v>
      </c>
      <c r="AQ894" t="s">
        <v>137</v>
      </c>
      <c r="AR894" t="s">
        <v>137</v>
      </c>
      <c r="AS894" t="s">
        <v>137</v>
      </c>
      <c r="AT894" t="s">
        <v>137</v>
      </c>
      <c r="AU894" t="s">
        <v>137</v>
      </c>
      <c r="AV894" t="s">
        <v>137</v>
      </c>
      <c r="AW894" t="s">
        <v>137</v>
      </c>
      <c r="AX894" t="s">
        <v>137</v>
      </c>
      <c r="AY894" t="s">
        <v>137</v>
      </c>
      <c r="AZ894" t="s">
        <v>137</v>
      </c>
      <c r="BA894" t="s">
        <v>137</v>
      </c>
      <c r="BB894" t="s">
        <v>137</v>
      </c>
      <c r="BC894" t="s">
        <v>137</v>
      </c>
      <c r="BD894" t="s">
        <v>137</v>
      </c>
      <c r="BE894" t="s">
        <v>137</v>
      </c>
      <c r="BF894" t="s">
        <v>137</v>
      </c>
      <c r="BG894" t="s">
        <v>137</v>
      </c>
      <c r="BH894" t="s">
        <v>137</v>
      </c>
      <c r="BI894" t="s">
        <v>137</v>
      </c>
      <c r="BJ894" t="s">
        <v>137</v>
      </c>
      <c r="BK894" t="s">
        <v>137</v>
      </c>
      <c r="BL894" t="s">
        <v>137</v>
      </c>
      <c r="BM894" t="s">
        <v>137</v>
      </c>
      <c r="BN894" t="s">
        <v>137</v>
      </c>
      <c r="BO894" t="s">
        <v>137</v>
      </c>
      <c r="BP894" t="s">
        <v>6010</v>
      </c>
      <c r="BQ894" t="s">
        <v>137</v>
      </c>
      <c r="BR894" t="s">
        <v>137</v>
      </c>
      <c r="BS894" t="s">
        <v>137</v>
      </c>
      <c r="BT894" t="s">
        <v>137</v>
      </c>
      <c r="BU894" t="s">
        <v>137</v>
      </c>
      <c r="BW894" t="s">
        <v>137</v>
      </c>
      <c r="BX894" t="s">
        <v>137</v>
      </c>
      <c r="BY894" t="s">
        <v>137</v>
      </c>
      <c r="BZ894" t="s">
        <v>137</v>
      </c>
      <c r="CA894" t="s">
        <v>137</v>
      </c>
      <c r="CB894" t="s">
        <v>137</v>
      </c>
      <c r="CC894" t="s">
        <v>137</v>
      </c>
      <c r="CD894" t="s">
        <v>137</v>
      </c>
      <c r="CE894" t="s">
        <v>137</v>
      </c>
      <c r="CF894" t="s">
        <v>137</v>
      </c>
      <c r="CG894" t="s">
        <v>137</v>
      </c>
      <c r="CH894" t="s">
        <v>137</v>
      </c>
      <c r="CI894" t="s">
        <v>137</v>
      </c>
      <c r="CJ894" t="s">
        <v>137</v>
      </c>
      <c r="CK894" t="s">
        <v>137</v>
      </c>
      <c r="CL894" t="s">
        <v>137</v>
      </c>
      <c r="CM894" t="s">
        <v>137</v>
      </c>
      <c r="CN894" t="s">
        <v>137</v>
      </c>
      <c r="CO894" t="s">
        <v>137</v>
      </c>
      <c r="CP894" t="s">
        <v>137</v>
      </c>
      <c r="CQ894" s="1">
        <v>45786.559027777781</v>
      </c>
      <c r="CR894" s="1">
        <v>45786.559027777781</v>
      </c>
      <c r="CS894" s="1">
        <v>45786.559027777781</v>
      </c>
      <c r="CT894" t="s">
        <v>6011</v>
      </c>
      <c r="CU894" t="s">
        <v>6012</v>
      </c>
      <c r="CV894" t="s">
        <v>6013</v>
      </c>
      <c r="CW894" t="s">
        <v>6014</v>
      </c>
      <c r="CX894" s="3"/>
      <c r="CY894" s="3"/>
      <c r="CZ894">
        <v>1</v>
      </c>
      <c r="DA894" t="s">
        <v>6015</v>
      </c>
      <c r="DB894" t="s">
        <v>137</v>
      </c>
      <c r="DC894" t="s">
        <v>137</v>
      </c>
      <c r="DD894" t="s">
        <v>137</v>
      </c>
      <c r="DE894" t="s">
        <v>137</v>
      </c>
      <c r="DF894" t="s">
        <v>6016</v>
      </c>
      <c r="DG894" t="s">
        <v>137</v>
      </c>
      <c r="DH894" t="s">
        <v>137</v>
      </c>
      <c r="DI894" t="s">
        <v>137</v>
      </c>
      <c r="DJ894" t="s">
        <v>137</v>
      </c>
      <c r="DK894">
        <v>0</v>
      </c>
      <c r="DL894" t="s">
        <v>209</v>
      </c>
      <c r="DM894" t="s">
        <v>137</v>
      </c>
      <c r="DN894" t="s">
        <v>137</v>
      </c>
      <c r="DO894" s="1">
        <v>45786.559027777781</v>
      </c>
      <c r="DP894" s="1"/>
      <c r="DQ894" t="s">
        <v>150</v>
      </c>
      <c r="DR894" t="s">
        <v>151</v>
      </c>
      <c r="DS894" t="s">
        <v>152</v>
      </c>
      <c r="DT894" t="s">
        <v>137</v>
      </c>
      <c r="DU894" t="s">
        <v>137</v>
      </c>
      <c r="DV894" t="s">
        <v>137</v>
      </c>
      <c r="DW894" t="s">
        <v>137</v>
      </c>
      <c r="DX894" t="s">
        <v>3166</v>
      </c>
      <c r="DY894" t="s">
        <v>137</v>
      </c>
      <c r="DZ894" t="s">
        <v>148</v>
      </c>
      <c r="EA894" t="b">
        <v>0</v>
      </c>
      <c r="EB894" t="s">
        <v>137</v>
      </c>
    </row>
    <row r="895" spans="1:132" x14ac:dyDescent="0.25">
      <c r="A895">
        <v>155670874</v>
      </c>
      <c r="B895">
        <v>11149</v>
      </c>
      <c r="C895" t="s">
        <v>192</v>
      </c>
      <c r="D895" t="s">
        <v>6017</v>
      </c>
      <c r="E895" t="s">
        <v>134</v>
      </c>
      <c r="F895" t="s">
        <v>162</v>
      </c>
      <c r="G895" t="s">
        <v>163</v>
      </c>
      <c r="H895" t="s">
        <v>137</v>
      </c>
      <c r="I895" t="s">
        <v>6018</v>
      </c>
      <c r="J895" t="s">
        <v>139</v>
      </c>
      <c r="K895" t="s">
        <v>140</v>
      </c>
      <c r="L895" t="s">
        <v>141</v>
      </c>
      <c r="M895" t="s">
        <v>137</v>
      </c>
      <c r="N895" t="s">
        <v>165</v>
      </c>
      <c r="O895" t="s">
        <v>165</v>
      </c>
      <c r="P895" s="1"/>
      <c r="Q895" s="1">
        <v>45783.376388888886</v>
      </c>
      <c r="R895" s="1">
        <v>45783.376388888886</v>
      </c>
      <c r="S895" s="1">
        <v>45784.420138888891</v>
      </c>
      <c r="T895" s="1">
        <v>45784.420138888891</v>
      </c>
      <c r="U895" t="s">
        <v>166</v>
      </c>
      <c r="V895" t="s">
        <v>137</v>
      </c>
      <c r="W895" t="s">
        <v>137</v>
      </c>
      <c r="X895" t="s">
        <v>137</v>
      </c>
      <c r="Y895" t="s">
        <v>137</v>
      </c>
      <c r="Z895" t="s">
        <v>137</v>
      </c>
      <c r="AA895" t="s">
        <v>137</v>
      </c>
      <c r="AB895" t="s">
        <v>137</v>
      </c>
      <c r="AC895" t="s">
        <v>137</v>
      </c>
      <c r="AD895" s="2"/>
      <c r="AE895" t="s">
        <v>137</v>
      </c>
      <c r="AF895" t="s">
        <v>137</v>
      </c>
      <c r="AG895" t="s">
        <v>137</v>
      </c>
      <c r="AH895" t="s">
        <v>137</v>
      </c>
      <c r="AI895" t="s">
        <v>137</v>
      </c>
      <c r="AJ895" t="s">
        <v>137</v>
      </c>
      <c r="AK895" t="s">
        <v>137</v>
      </c>
      <c r="AL895" s="2"/>
      <c r="AM895" t="s">
        <v>137</v>
      </c>
      <c r="AN895" t="s">
        <v>137</v>
      </c>
      <c r="AO895" t="s">
        <v>137</v>
      </c>
      <c r="AP895" t="s">
        <v>137</v>
      </c>
      <c r="AQ895" t="s">
        <v>137</v>
      </c>
      <c r="AR895" t="s">
        <v>137</v>
      </c>
      <c r="AS895" t="s">
        <v>137</v>
      </c>
      <c r="AT895" t="s">
        <v>137</v>
      </c>
      <c r="AU895" t="s">
        <v>137</v>
      </c>
      <c r="AV895" t="s">
        <v>137</v>
      </c>
      <c r="AW895" t="s">
        <v>137</v>
      </c>
      <c r="AX895" t="s">
        <v>137</v>
      </c>
      <c r="AY895" t="s">
        <v>137</v>
      </c>
      <c r="AZ895" t="s">
        <v>137</v>
      </c>
      <c r="BA895" t="s">
        <v>137</v>
      </c>
      <c r="BB895" t="s">
        <v>137</v>
      </c>
      <c r="BC895" t="s">
        <v>137</v>
      </c>
      <c r="BD895" t="s">
        <v>137</v>
      </c>
      <c r="BE895" t="s">
        <v>137</v>
      </c>
      <c r="BF895" t="s">
        <v>137</v>
      </c>
      <c r="BG895" t="s">
        <v>137</v>
      </c>
      <c r="BH895" t="s">
        <v>137</v>
      </c>
      <c r="BI895" t="s">
        <v>137</v>
      </c>
      <c r="BJ895" t="s">
        <v>137</v>
      </c>
      <c r="BK895" t="s">
        <v>137</v>
      </c>
      <c r="BL895" t="s">
        <v>137</v>
      </c>
      <c r="BM895" t="s">
        <v>137</v>
      </c>
      <c r="BN895" t="s">
        <v>137</v>
      </c>
      <c r="BO895" t="s">
        <v>137</v>
      </c>
      <c r="BP895" t="s">
        <v>137</v>
      </c>
      <c r="BQ895" t="s">
        <v>137</v>
      </c>
      <c r="BR895" t="s">
        <v>137</v>
      </c>
      <c r="BS895" t="s">
        <v>137</v>
      </c>
      <c r="BT895" t="s">
        <v>137</v>
      </c>
      <c r="BU895" t="s">
        <v>137</v>
      </c>
      <c r="BW895" t="s">
        <v>137</v>
      </c>
      <c r="BX895" t="s">
        <v>137</v>
      </c>
      <c r="BY895" t="s">
        <v>137</v>
      </c>
      <c r="BZ895" t="s">
        <v>137</v>
      </c>
      <c r="CA895" t="s">
        <v>137</v>
      </c>
      <c r="CB895" t="s">
        <v>137</v>
      </c>
      <c r="CC895" t="s">
        <v>137</v>
      </c>
      <c r="CD895" t="s">
        <v>137</v>
      </c>
      <c r="CE895" t="s">
        <v>137</v>
      </c>
      <c r="CF895" t="s">
        <v>137</v>
      </c>
      <c r="CG895" t="s">
        <v>137</v>
      </c>
      <c r="CH895" t="s">
        <v>137</v>
      </c>
      <c r="CI895" t="s">
        <v>137</v>
      </c>
      <c r="CJ895" t="s">
        <v>137</v>
      </c>
      <c r="CK895" t="s">
        <v>137</v>
      </c>
      <c r="CL895" t="s">
        <v>137</v>
      </c>
      <c r="CM895" t="s">
        <v>137</v>
      </c>
      <c r="CN895" t="s">
        <v>137</v>
      </c>
      <c r="CO895" t="s">
        <v>137</v>
      </c>
      <c r="CP895" t="s">
        <v>137</v>
      </c>
      <c r="CQ895" s="1">
        <v>45784.420138888891</v>
      </c>
      <c r="CR895" s="1">
        <v>45784.420138888891</v>
      </c>
      <c r="CS895" s="1">
        <v>45784.420138888891</v>
      </c>
      <c r="CT895" t="s">
        <v>137</v>
      </c>
      <c r="CU895" t="s">
        <v>137</v>
      </c>
      <c r="CV895" t="s">
        <v>6019</v>
      </c>
      <c r="CW895" t="s">
        <v>6020</v>
      </c>
      <c r="CX895" s="3"/>
      <c r="CY895" s="3"/>
      <c r="DA895" t="s">
        <v>137</v>
      </c>
      <c r="DB895" t="s">
        <v>137</v>
      </c>
      <c r="DC895" t="s">
        <v>137</v>
      </c>
      <c r="DD895" t="s">
        <v>137</v>
      </c>
      <c r="DE895" t="s">
        <v>137</v>
      </c>
      <c r="DF895" t="s">
        <v>137</v>
      </c>
      <c r="DG895" t="s">
        <v>137</v>
      </c>
      <c r="DH895" t="s">
        <v>137</v>
      </c>
      <c r="DI895" t="s">
        <v>137</v>
      </c>
      <c r="DJ895" t="s">
        <v>137</v>
      </c>
      <c r="DK895">
        <v>0</v>
      </c>
      <c r="DL895" t="s">
        <v>137</v>
      </c>
      <c r="DM895" t="s">
        <v>137</v>
      </c>
      <c r="DN895" t="s">
        <v>137</v>
      </c>
      <c r="DO895" s="1">
        <v>45784.420138888891</v>
      </c>
      <c r="DP895" s="1"/>
      <c r="DQ895" t="s">
        <v>1709</v>
      </c>
      <c r="DR895" t="s">
        <v>1710</v>
      </c>
      <c r="DS895" t="s">
        <v>1711</v>
      </c>
      <c r="DT895" t="s">
        <v>137</v>
      </c>
      <c r="DU895" t="s">
        <v>137</v>
      </c>
      <c r="DV895" t="s">
        <v>137</v>
      </c>
      <c r="DW895" t="s">
        <v>137</v>
      </c>
      <c r="DX895" t="s">
        <v>2676</v>
      </c>
      <c r="DY895" t="s">
        <v>137</v>
      </c>
      <c r="DZ895" t="s">
        <v>168</v>
      </c>
      <c r="EA895" t="b">
        <v>0</v>
      </c>
      <c r="EB895" t="s">
        <v>137</v>
      </c>
    </row>
    <row r="896" spans="1:132" x14ac:dyDescent="0.25">
      <c r="A896">
        <v>155669202</v>
      </c>
      <c r="B896">
        <v>11148</v>
      </c>
      <c r="C896" t="s">
        <v>192</v>
      </c>
      <c r="D896" t="s">
        <v>474</v>
      </c>
      <c r="E896" t="s">
        <v>134</v>
      </c>
      <c r="F896" t="s">
        <v>135</v>
      </c>
      <c r="G896" t="s">
        <v>163</v>
      </c>
      <c r="H896" t="s">
        <v>137</v>
      </c>
      <c r="I896" t="s">
        <v>475</v>
      </c>
      <c r="J896" t="s">
        <v>273</v>
      </c>
      <c r="K896" t="s">
        <v>274</v>
      </c>
      <c r="L896" t="s">
        <v>275</v>
      </c>
      <c r="M896" t="s">
        <v>137</v>
      </c>
      <c r="N896" t="s">
        <v>657</v>
      </c>
      <c r="O896" t="s">
        <v>657</v>
      </c>
      <c r="P896" s="1">
        <v>45785.041666666664</v>
      </c>
      <c r="Q896" s="1">
        <v>45783.363888888889</v>
      </c>
      <c r="R896" s="1">
        <v>45783.363888888889</v>
      </c>
      <c r="S896" s="1">
        <v>45805.491666666669</v>
      </c>
      <c r="T896" s="1">
        <v>45805.491666666669</v>
      </c>
      <c r="U896" t="s">
        <v>6021</v>
      </c>
      <c r="V896" t="s">
        <v>137</v>
      </c>
      <c r="W896" t="s">
        <v>137</v>
      </c>
      <c r="X896" t="s">
        <v>2852</v>
      </c>
      <c r="Y896" t="s">
        <v>145</v>
      </c>
      <c r="Z896" t="s">
        <v>6022</v>
      </c>
      <c r="AA896" t="s">
        <v>479</v>
      </c>
      <c r="AB896" t="s">
        <v>137</v>
      </c>
      <c r="AC896" t="s">
        <v>137</v>
      </c>
      <c r="AD896" s="2"/>
      <c r="AE896" t="s">
        <v>137</v>
      </c>
      <c r="AF896" t="s">
        <v>137</v>
      </c>
      <c r="AG896" t="s">
        <v>137</v>
      </c>
      <c r="AH896" t="s">
        <v>137</v>
      </c>
      <c r="AI896" t="s">
        <v>137</v>
      </c>
      <c r="AJ896" t="s">
        <v>137</v>
      </c>
      <c r="AK896" t="s">
        <v>137</v>
      </c>
      <c r="AL896" s="2"/>
      <c r="AM896" t="s">
        <v>137</v>
      </c>
      <c r="AN896" t="s">
        <v>137</v>
      </c>
      <c r="AO896" t="s">
        <v>137</v>
      </c>
      <c r="AP896" t="s">
        <v>137</v>
      </c>
      <c r="AQ896" t="s">
        <v>137</v>
      </c>
      <c r="AR896" t="s">
        <v>137</v>
      </c>
      <c r="AS896" t="s">
        <v>137</v>
      </c>
      <c r="AT896" t="s">
        <v>137</v>
      </c>
      <c r="AU896" t="s">
        <v>137</v>
      </c>
      <c r="AV896" t="s">
        <v>137</v>
      </c>
      <c r="AW896" t="s">
        <v>137</v>
      </c>
      <c r="AX896" t="s">
        <v>137</v>
      </c>
      <c r="AY896" t="s">
        <v>137</v>
      </c>
      <c r="AZ896" t="s">
        <v>137</v>
      </c>
      <c r="BA896" t="s">
        <v>137</v>
      </c>
      <c r="BB896" t="s">
        <v>137</v>
      </c>
      <c r="BC896" t="s">
        <v>137</v>
      </c>
      <c r="BD896" t="s">
        <v>137</v>
      </c>
      <c r="BE896" t="s">
        <v>137</v>
      </c>
      <c r="BF896" t="s">
        <v>137</v>
      </c>
      <c r="BG896" t="s">
        <v>137</v>
      </c>
      <c r="BH896" t="s">
        <v>137</v>
      </c>
      <c r="BI896" t="s">
        <v>137</v>
      </c>
      <c r="BJ896" t="s">
        <v>137</v>
      </c>
      <c r="BK896" t="s">
        <v>137</v>
      </c>
      <c r="BL896" t="s">
        <v>137</v>
      </c>
      <c r="BM896" t="s">
        <v>137</v>
      </c>
      <c r="BN896" t="s">
        <v>137</v>
      </c>
      <c r="BO896" t="s">
        <v>137</v>
      </c>
      <c r="BP896" t="s">
        <v>137</v>
      </c>
      <c r="BQ896" t="s">
        <v>137</v>
      </c>
      <c r="BR896" t="s">
        <v>137</v>
      </c>
      <c r="BS896" t="s">
        <v>137</v>
      </c>
      <c r="BT896" t="s">
        <v>137</v>
      </c>
      <c r="BU896" t="s">
        <v>137</v>
      </c>
      <c r="BW896" t="s">
        <v>137</v>
      </c>
      <c r="BX896" t="s">
        <v>137</v>
      </c>
      <c r="BY896" t="s">
        <v>137</v>
      </c>
      <c r="BZ896" t="s">
        <v>137</v>
      </c>
      <c r="CA896" t="s">
        <v>137</v>
      </c>
      <c r="CB896" t="s">
        <v>137</v>
      </c>
      <c r="CC896" t="s">
        <v>137</v>
      </c>
      <c r="CD896" t="s">
        <v>137</v>
      </c>
      <c r="CE896" t="s">
        <v>137</v>
      </c>
      <c r="CF896" t="s">
        <v>137</v>
      </c>
      <c r="CG896" t="s">
        <v>137</v>
      </c>
      <c r="CH896" t="s">
        <v>137</v>
      </c>
      <c r="CI896" t="s">
        <v>137</v>
      </c>
      <c r="CJ896" t="s">
        <v>137</v>
      </c>
      <c r="CK896" t="s">
        <v>137</v>
      </c>
      <c r="CL896" t="s">
        <v>137</v>
      </c>
      <c r="CM896" t="s">
        <v>137</v>
      </c>
      <c r="CN896" t="s">
        <v>137</v>
      </c>
      <c r="CO896" t="s">
        <v>137</v>
      </c>
      <c r="CP896" t="s">
        <v>137</v>
      </c>
      <c r="CQ896" s="1">
        <v>45805.491666666669</v>
      </c>
      <c r="CR896" s="1">
        <v>45805.491666666669</v>
      </c>
      <c r="CS896" s="1">
        <v>45805.491666666669</v>
      </c>
      <c r="CT896" t="s">
        <v>137</v>
      </c>
      <c r="CU896" t="s">
        <v>137</v>
      </c>
      <c r="CV896" t="s">
        <v>6023</v>
      </c>
      <c r="CW896" t="s">
        <v>6024</v>
      </c>
      <c r="CX896" s="3"/>
      <c r="CY896" s="3"/>
      <c r="CZ896">
        <v>1</v>
      </c>
      <c r="DA896" t="s">
        <v>6025</v>
      </c>
      <c r="DB896" t="s">
        <v>137</v>
      </c>
      <c r="DC896" t="s">
        <v>137</v>
      </c>
      <c r="DD896" t="s">
        <v>137</v>
      </c>
      <c r="DE896" t="s">
        <v>137</v>
      </c>
      <c r="DF896" t="s">
        <v>6026</v>
      </c>
      <c r="DG896" t="s">
        <v>137</v>
      </c>
      <c r="DH896" t="s">
        <v>137</v>
      </c>
      <c r="DI896" t="s">
        <v>137</v>
      </c>
      <c r="DJ896" t="s">
        <v>137</v>
      </c>
      <c r="DK896">
        <v>0</v>
      </c>
      <c r="DL896" t="s">
        <v>137</v>
      </c>
      <c r="DM896" t="s">
        <v>137</v>
      </c>
      <c r="DN896" t="s">
        <v>137</v>
      </c>
      <c r="DO896" s="1">
        <v>45805.491666666669</v>
      </c>
      <c r="DP896" s="1"/>
      <c r="DQ896" t="s">
        <v>273</v>
      </c>
      <c r="DR896" t="s">
        <v>274</v>
      </c>
      <c r="DS896" t="s">
        <v>275</v>
      </c>
      <c r="DT896" t="s">
        <v>137</v>
      </c>
      <c r="DU896" t="s">
        <v>137</v>
      </c>
      <c r="DV896" t="s">
        <v>140</v>
      </c>
      <c r="DW896" t="s">
        <v>137</v>
      </c>
      <c r="DX896" t="s">
        <v>137</v>
      </c>
      <c r="DY896" t="s">
        <v>137</v>
      </c>
      <c r="DZ896" t="s">
        <v>148</v>
      </c>
      <c r="EA896" t="b">
        <v>0</v>
      </c>
      <c r="EB896" t="s">
        <v>137</v>
      </c>
    </row>
    <row r="897" spans="1:132" x14ac:dyDescent="0.25">
      <c r="A897">
        <v>155668828</v>
      </c>
      <c r="B897">
        <v>11147</v>
      </c>
      <c r="C897" t="s">
        <v>789</v>
      </c>
      <c r="D897" t="s">
        <v>474</v>
      </c>
      <c r="E897" t="s">
        <v>134</v>
      </c>
      <c r="F897" t="s">
        <v>135</v>
      </c>
      <c r="G897" t="s">
        <v>163</v>
      </c>
      <c r="H897" t="s">
        <v>137</v>
      </c>
      <c r="I897" t="s">
        <v>475</v>
      </c>
      <c r="J897" t="s">
        <v>273</v>
      </c>
      <c r="K897" t="s">
        <v>274</v>
      </c>
      <c r="L897" t="s">
        <v>275</v>
      </c>
      <c r="M897" t="s">
        <v>137</v>
      </c>
      <c r="N897" t="s">
        <v>657</v>
      </c>
      <c r="O897" t="s">
        <v>657</v>
      </c>
      <c r="P897" s="1">
        <v>45785.041666666664</v>
      </c>
      <c r="Q897" s="1">
        <v>45783.36041666667</v>
      </c>
      <c r="R897" s="1">
        <v>45783.36041666667</v>
      </c>
      <c r="S897" s="1">
        <v>45783.371527777781</v>
      </c>
      <c r="T897" s="1">
        <v>45783.371527777781</v>
      </c>
      <c r="U897" t="s">
        <v>6027</v>
      </c>
      <c r="V897" t="s">
        <v>137</v>
      </c>
      <c r="W897" t="s">
        <v>137</v>
      </c>
      <c r="X897" t="s">
        <v>176</v>
      </c>
      <c r="Y897" t="s">
        <v>145</v>
      </c>
      <c r="Z897" t="s">
        <v>6022</v>
      </c>
      <c r="AA897" t="s">
        <v>479</v>
      </c>
      <c r="AB897" t="s">
        <v>137</v>
      </c>
      <c r="AC897" t="s">
        <v>137</v>
      </c>
      <c r="AD897" s="2"/>
      <c r="AE897" t="s">
        <v>137</v>
      </c>
      <c r="AF897" t="s">
        <v>137</v>
      </c>
      <c r="AG897" t="s">
        <v>137</v>
      </c>
      <c r="AH897" t="s">
        <v>137</v>
      </c>
      <c r="AI897" t="s">
        <v>137</v>
      </c>
      <c r="AJ897" t="s">
        <v>137</v>
      </c>
      <c r="AK897" t="s">
        <v>137</v>
      </c>
      <c r="AL897" s="2"/>
      <c r="AM897" t="s">
        <v>137</v>
      </c>
      <c r="AN897" t="s">
        <v>137</v>
      </c>
      <c r="AO897" t="s">
        <v>137</v>
      </c>
      <c r="AP897" t="s">
        <v>137</v>
      </c>
      <c r="AQ897" t="s">
        <v>137</v>
      </c>
      <c r="AR897" t="s">
        <v>137</v>
      </c>
      <c r="AS897" t="s">
        <v>137</v>
      </c>
      <c r="AT897" t="s">
        <v>137</v>
      </c>
      <c r="AU897" t="s">
        <v>137</v>
      </c>
      <c r="AV897" t="s">
        <v>137</v>
      </c>
      <c r="AW897" t="s">
        <v>137</v>
      </c>
      <c r="AX897" t="s">
        <v>137</v>
      </c>
      <c r="AY897" t="s">
        <v>137</v>
      </c>
      <c r="AZ897" t="s">
        <v>137</v>
      </c>
      <c r="BA897" t="s">
        <v>137</v>
      </c>
      <c r="BB897" t="s">
        <v>137</v>
      </c>
      <c r="BC897" t="s">
        <v>137</v>
      </c>
      <c r="BD897" t="s">
        <v>137</v>
      </c>
      <c r="BE897" t="s">
        <v>137</v>
      </c>
      <c r="BF897" t="s">
        <v>137</v>
      </c>
      <c r="BG897" t="s">
        <v>137</v>
      </c>
      <c r="BH897" t="s">
        <v>137</v>
      </c>
      <c r="BI897" t="s">
        <v>137</v>
      </c>
      <c r="BJ897" t="s">
        <v>137</v>
      </c>
      <c r="BK897" t="s">
        <v>137</v>
      </c>
      <c r="BL897" t="s">
        <v>137</v>
      </c>
      <c r="BM897" t="s">
        <v>137</v>
      </c>
      <c r="BN897" t="s">
        <v>137</v>
      </c>
      <c r="BO897" t="s">
        <v>137</v>
      </c>
      <c r="BP897" t="s">
        <v>137</v>
      </c>
      <c r="BQ897" t="s">
        <v>137</v>
      </c>
      <c r="BR897" t="s">
        <v>137</v>
      </c>
      <c r="BS897" t="s">
        <v>137</v>
      </c>
      <c r="BT897" t="s">
        <v>137</v>
      </c>
      <c r="BU897" t="s">
        <v>137</v>
      </c>
      <c r="BW897" t="s">
        <v>137</v>
      </c>
      <c r="BX897" t="s">
        <v>137</v>
      </c>
      <c r="BY897" t="s">
        <v>137</v>
      </c>
      <c r="BZ897" t="s">
        <v>137</v>
      </c>
      <c r="CA897" t="s">
        <v>137</v>
      </c>
      <c r="CB897" t="s">
        <v>137</v>
      </c>
      <c r="CC897" t="s">
        <v>137</v>
      </c>
      <c r="CD897" t="s">
        <v>137</v>
      </c>
      <c r="CE897" t="s">
        <v>137</v>
      </c>
      <c r="CF897" t="s">
        <v>137</v>
      </c>
      <c r="CG897" t="s">
        <v>137</v>
      </c>
      <c r="CH897" t="s">
        <v>137</v>
      </c>
      <c r="CI897" t="s">
        <v>137</v>
      </c>
      <c r="CJ897" t="s">
        <v>137</v>
      </c>
      <c r="CK897" t="s">
        <v>137</v>
      </c>
      <c r="CL897" t="s">
        <v>137</v>
      </c>
      <c r="CM897" t="s">
        <v>137</v>
      </c>
      <c r="CN897" t="s">
        <v>137</v>
      </c>
      <c r="CO897" t="s">
        <v>137</v>
      </c>
      <c r="CP897" t="s">
        <v>137</v>
      </c>
      <c r="CQ897" s="1">
        <v>45783.370833333334</v>
      </c>
      <c r="CR897" s="1">
        <v>45783.371527777781</v>
      </c>
      <c r="CS897" s="1"/>
      <c r="CT897" t="s">
        <v>137</v>
      </c>
      <c r="CU897" t="s">
        <v>137</v>
      </c>
      <c r="CV897" t="s">
        <v>137</v>
      </c>
      <c r="CW897" t="s">
        <v>137</v>
      </c>
      <c r="CX897" s="3"/>
      <c r="CY897" s="3"/>
      <c r="CZ897">
        <v>1</v>
      </c>
      <c r="DA897" t="s">
        <v>6025</v>
      </c>
      <c r="DB897" t="s">
        <v>137</v>
      </c>
      <c r="DC897" t="s">
        <v>137</v>
      </c>
      <c r="DD897" t="s">
        <v>137</v>
      </c>
      <c r="DE897" t="s">
        <v>137</v>
      </c>
      <c r="DF897" t="s">
        <v>6028</v>
      </c>
      <c r="DG897" t="s">
        <v>137</v>
      </c>
      <c r="DH897" t="s">
        <v>137</v>
      </c>
      <c r="DI897" t="s">
        <v>137</v>
      </c>
      <c r="DJ897" t="s">
        <v>137</v>
      </c>
      <c r="DK897">
        <v>0</v>
      </c>
      <c r="DL897" t="s">
        <v>137</v>
      </c>
      <c r="DM897" t="s">
        <v>137</v>
      </c>
      <c r="DN897" t="s">
        <v>137</v>
      </c>
      <c r="DO897" s="1"/>
      <c r="DP897" s="1"/>
      <c r="DQ897" t="s">
        <v>137</v>
      </c>
      <c r="DR897" t="s">
        <v>137</v>
      </c>
      <c r="DS897" t="s">
        <v>137</v>
      </c>
      <c r="DT897" t="s">
        <v>137</v>
      </c>
      <c r="DU897" t="s">
        <v>137</v>
      </c>
      <c r="DV897" t="s">
        <v>140</v>
      </c>
      <c r="DW897" t="s">
        <v>137</v>
      </c>
      <c r="DX897" t="s">
        <v>137</v>
      </c>
      <c r="DY897" t="s">
        <v>137</v>
      </c>
      <c r="DZ897" t="s">
        <v>148</v>
      </c>
      <c r="EA897" t="b">
        <v>0</v>
      </c>
      <c r="EB897" t="s">
        <v>137</v>
      </c>
    </row>
    <row r="898" spans="1:132" x14ac:dyDescent="0.25">
      <c r="A898">
        <v>155666936</v>
      </c>
      <c r="B898">
        <v>11146</v>
      </c>
      <c r="C898" t="s">
        <v>192</v>
      </c>
      <c r="D898" t="s">
        <v>133</v>
      </c>
      <c r="E898" t="s">
        <v>134</v>
      </c>
      <c r="F898" t="s">
        <v>135</v>
      </c>
      <c r="G898" t="s">
        <v>136</v>
      </c>
      <c r="H898" t="s">
        <v>137</v>
      </c>
      <c r="I898" t="s">
        <v>138</v>
      </c>
      <c r="J898" t="s">
        <v>150</v>
      </c>
      <c r="K898" t="s">
        <v>151</v>
      </c>
      <c r="L898" t="s">
        <v>152</v>
      </c>
      <c r="M898" t="s">
        <v>137</v>
      </c>
      <c r="N898" t="s">
        <v>4360</v>
      </c>
      <c r="O898" t="s">
        <v>4360</v>
      </c>
      <c r="P898" s="1">
        <v>45783</v>
      </c>
      <c r="Q898" s="1">
        <v>45783.349305555559</v>
      </c>
      <c r="R898" s="1">
        <v>45783.349305555559</v>
      </c>
      <c r="S898" s="1">
        <v>45783.497916666667</v>
      </c>
      <c r="T898" s="1">
        <v>45783.497916666667</v>
      </c>
      <c r="U898" t="s">
        <v>812</v>
      </c>
      <c r="V898" t="s">
        <v>137</v>
      </c>
      <c r="W898" t="s">
        <v>137</v>
      </c>
      <c r="X898" t="s">
        <v>454</v>
      </c>
      <c r="Y898" t="s">
        <v>813</v>
      </c>
      <c r="Z898" t="s">
        <v>137</v>
      </c>
      <c r="AA898" t="s">
        <v>137</v>
      </c>
      <c r="AB898" t="s">
        <v>137</v>
      </c>
      <c r="AC898" t="s">
        <v>137</v>
      </c>
      <c r="AD898" s="2"/>
      <c r="AE898" t="s">
        <v>137</v>
      </c>
      <c r="AF898" t="s">
        <v>137</v>
      </c>
      <c r="AG898" t="s">
        <v>137</v>
      </c>
      <c r="AH898" t="s">
        <v>137</v>
      </c>
      <c r="AI898" t="s">
        <v>137</v>
      </c>
      <c r="AJ898" t="s">
        <v>137</v>
      </c>
      <c r="AK898" t="s">
        <v>137</v>
      </c>
      <c r="AL898" s="2"/>
      <c r="AM898" t="s">
        <v>137</v>
      </c>
      <c r="AN898" t="s">
        <v>137</v>
      </c>
      <c r="AO898" t="s">
        <v>137</v>
      </c>
      <c r="AP898" t="s">
        <v>137</v>
      </c>
      <c r="AQ898" t="s">
        <v>137</v>
      </c>
      <c r="AR898" t="s">
        <v>137</v>
      </c>
      <c r="AS898" t="s">
        <v>137</v>
      </c>
      <c r="AT898" t="s">
        <v>137</v>
      </c>
      <c r="AU898" t="s">
        <v>137</v>
      </c>
      <c r="AV898" t="s">
        <v>137</v>
      </c>
      <c r="AW898" t="s">
        <v>137</v>
      </c>
      <c r="AX898" t="s">
        <v>137</v>
      </c>
      <c r="AY898" t="s">
        <v>137</v>
      </c>
      <c r="AZ898" t="s">
        <v>137</v>
      </c>
      <c r="BA898" t="s">
        <v>137</v>
      </c>
      <c r="BB898" t="s">
        <v>137</v>
      </c>
      <c r="BC898" t="s">
        <v>137</v>
      </c>
      <c r="BD898" t="s">
        <v>137</v>
      </c>
      <c r="BE898" t="s">
        <v>137</v>
      </c>
      <c r="BF898" t="s">
        <v>137</v>
      </c>
      <c r="BG898" t="s">
        <v>137</v>
      </c>
      <c r="BH898" t="s">
        <v>137</v>
      </c>
      <c r="BI898" t="s">
        <v>137</v>
      </c>
      <c r="BJ898" t="s">
        <v>137</v>
      </c>
      <c r="BK898" t="s">
        <v>137</v>
      </c>
      <c r="BL898" t="s">
        <v>137</v>
      </c>
      <c r="BM898" t="s">
        <v>137</v>
      </c>
      <c r="BN898" t="s">
        <v>137</v>
      </c>
      <c r="BO898" t="s">
        <v>137</v>
      </c>
      <c r="BP898" t="s">
        <v>6029</v>
      </c>
      <c r="BQ898" t="s">
        <v>137</v>
      </c>
      <c r="BR898" t="s">
        <v>137</v>
      </c>
      <c r="BS898" t="s">
        <v>137</v>
      </c>
      <c r="BT898" t="s">
        <v>137</v>
      </c>
      <c r="BU898" t="s">
        <v>137</v>
      </c>
      <c r="BW898" t="s">
        <v>137</v>
      </c>
      <c r="BX898" t="s">
        <v>137</v>
      </c>
      <c r="BY898" t="s">
        <v>137</v>
      </c>
      <c r="BZ898" t="s">
        <v>137</v>
      </c>
      <c r="CA898" t="s">
        <v>137</v>
      </c>
      <c r="CB898" t="s">
        <v>137</v>
      </c>
      <c r="CC898" t="s">
        <v>137</v>
      </c>
      <c r="CD898" t="s">
        <v>137</v>
      </c>
      <c r="CE898" t="s">
        <v>137</v>
      </c>
      <c r="CF898" t="s">
        <v>137</v>
      </c>
      <c r="CG898" t="s">
        <v>137</v>
      </c>
      <c r="CH898" t="s">
        <v>137</v>
      </c>
      <c r="CI898" t="s">
        <v>137</v>
      </c>
      <c r="CJ898" t="s">
        <v>137</v>
      </c>
      <c r="CK898" t="s">
        <v>137</v>
      </c>
      <c r="CL898" t="s">
        <v>137</v>
      </c>
      <c r="CM898" t="s">
        <v>137</v>
      </c>
      <c r="CN898" t="s">
        <v>137</v>
      </c>
      <c r="CO898" t="s">
        <v>137</v>
      </c>
      <c r="CP898" t="s">
        <v>137</v>
      </c>
      <c r="CQ898" s="1">
        <v>45783.497916666667</v>
      </c>
      <c r="CR898" s="1">
        <v>45783.497916666667</v>
      </c>
      <c r="CS898" s="1">
        <v>45783.497916666667</v>
      </c>
      <c r="CT898" t="s">
        <v>6030</v>
      </c>
      <c r="CU898" t="s">
        <v>6031</v>
      </c>
      <c r="CV898" t="s">
        <v>6032</v>
      </c>
      <c r="CW898" t="s">
        <v>6033</v>
      </c>
      <c r="CX898" s="3"/>
      <c r="CY898" s="3"/>
      <c r="CZ898">
        <v>1</v>
      </c>
      <c r="DA898" t="s">
        <v>6034</v>
      </c>
      <c r="DB898" t="s">
        <v>137</v>
      </c>
      <c r="DC898" t="s">
        <v>137</v>
      </c>
      <c r="DD898" t="s">
        <v>137</v>
      </c>
      <c r="DE898" t="s">
        <v>137</v>
      </c>
      <c r="DF898" t="s">
        <v>6035</v>
      </c>
      <c r="DG898" t="s">
        <v>137</v>
      </c>
      <c r="DH898" t="s">
        <v>137</v>
      </c>
      <c r="DI898" t="s">
        <v>137</v>
      </c>
      <c r="DJ898" t="s">
        <v>137</v>
      </c>
      <c r="DK898">
        <v>0</v>
      </c>
      <c r="DL898" t="s">
        <v>209</v>
      </c>
      <c r="DM898" t="s">
        <v>137</v>
      </c>
      <c r="DN898" t="s">
        <v>137</v>
      </c>
      <c r="DO898" s="1">
        <v>45783.497916666667</v>
      </c>
      <c r="DP898" s="1"/>
      <c r="DQ898" t="s">
        <v>150</v>
      </c>
      <c r="DR898" t="s">
        <v>151</v>
      </c>
      <c r="DS898" t="s">
        <v>152</v>
      </c>
      <c r="DT898" t="s">
        <v>137</v>
      </c>
      <c r="DU898" t="s">
        <v>137</v>
      </c>
      <c r="DV898" t="s">
        <v>137</v>
      </c>
      <c r="DW898" t="s">
        <v>137</v>
      </c>
      <c r="DX898" t="s">
        <v>6036</v>
      </c>
      <c r="DY898" t="s">
        <v>137</v>
      </c>
      <c r="DZ898" t="s">
        <v>148</v>
      </c>
      <c r="EA898" t="b">
        <v>0</v>
      </c>
      <c r="EB898" t="s">
        <v>137</v>
      </c>
    </row>
    <row r="899" spans="1:132" x14ac:dyDescent="0.25">
      <c r="A899">
        <v>155664287</v>
      </c>
      <c r="B899">
        <v>11145</v>
      </c>
      <c r="C899" t="s">
        <v>192</v>
      </c>
      <c r="D899" t="s">
        <v>6037</v>
      </c>
      <c r="E899" t="s">
        <v>134</v>
      </c>
      <c r="F899" t="s">
        <v>162</v>
      </c>
      <c r="G899" t="s">
        <v>163</v>
      </c>
      <c r="H899" t="s">
        <v>137</v>
      </c>
      <c r="I899" t="s">
        <v>6038</v>
      </c>
      <c r="J899" t="s">
        <v>139</v>
      </c>
      <c r="K899" t="s">
        <v>140</v>
      </c>
      <c r="L899" t="s">
        <v>141</v>
      </c>
      <c r="M899" t="s">
        <v>137</v>
      </c>
      <c r="N899" t="s">
        <v>165</v>
      </c>
      <c r="O899" t="s">
        <v>165</v>
      </c>
      <c r="P899" s="1"/>
      <c r="Q899" s="1">
        <v>45783.334722222222</v>
      </c>
      <c r="R899" s="1">
        <v>45783.334722222222</v>
      </c>
      <c r="S899" s="1">
        <v>45784.420138888891</v>
      </c>
      <c r="T899" s="1">
        <v>45784.420138888891</v>
      </c>
      <c r="U899" t="s">
        <v>166</v>
      </c>
      <c r="V899" t="s">
        <v>137</v>
      </c>
      <c r="W899" t="s">
        <v>137</v>
      </c>
      <c r="X899" t="s">
        <v>137</v>
      </c>
      <c r="Y899" t="s">
        <v>137</v>
      </c>
      <c r="Z899" t="s">
        <v>137</v>
      </c>
      <c r="AA899" t="s">
        <v>137</v>
      </c>
      <c r="AB899" t="s">
        <v>137</v>
      </c>
      <c r="AC899" t="s">
        <v>137</v>
      </c>
      <c r="AD899" s="2"/>
      <c r="AE899" t="s">
        <v>137</v>
      </c>
      <c r="AF899" t="s">
        <v>137</v>
      </c>
      <c r="AG899" t="s">
        <v>137</v>
      </c>
      <c r="AH899" t="s">
        <v>137</v>
      </c>
      <c r="AI899" t="s">
        <v>137</v>
      </c>
      <c r="AJ899" t="s">
        <v>137</v>
      </c>
      <c r="AK899" t="s">
        <v>137</v>
      </c>
      <c r="AL899" s="2"/>
      <c r="AM899" t="s">
        <v>137</v>
      </c>
      <c r="AN899" t="s">
        <v>137</v>
      </c>
      <c r="AO899" t="s">
        <v>137</v>
      </c>
      <c r="AP899" t="s">
        <v>137</v>
      </c>
      <c r="AQ899" t="s">
        <v>137</v>
      </c>
      <c r="AR899" t="s">
        <v>137</v>
      </c>
      <c r="AS899" t="s">
        <v>137</v>
      </c>
      <c r="AT899" t="s">
        <v>137</v>
      </c>
      <c r="AU899" t="s">
        <v>137</v>
      </c>
      <c r="AV899" t="s">
        <v>137</v>
      </c>
      <c r="AW899" t="s">
        <v>137</v>
      </c>
      <c r="AX899" t="s">
        <v>137</v>
      </c>
      <c r="AY899" t="s">
        <v>137</v>
      </c>
      <c r="AZ899" t="s">
        <v>137</v>
      </c>
      <c r="BA899" t="s">
        <v>137</v>
      </c>
      <c r="BB899" t="s">
        <v>137</v>
      </c>
      <c r="BC899" t="s">
        <v>137</v>
      </c>
      <c r="BD899" t="s">
        <v>137</v>
      </c>
      <c r="BE899" t="s">
        <v>137</v>
      </c>
      <c r="BF899" t="s">
        <v>137</v>
      </c>
      <c r="BG899" t="s">
        <v>137</v>
      </c>
      <c r="BH899" t="s">
        <v>137</v>
      </c>
      <c r="BI899" t="s">
        <v>137</v>
      </c>
      <c r="BJ899" t="s">
        <v>137</v>
      </c>
      <c r="BK899" t="s">
        <v>137</v>
      </c>
      <c r="BL899" t="s">
        <v>137</v>
      </c>
      <c r="BM899" t="s">
        <v>137</v>
      </c>
      <c r="BN899" t="s">
        <v>137</v>
      </c>
      <c r="BO899" t="s">
        <v>137</v>
      </c>
      <c r="BP899" t="s">
        <v>137</v>
      </c>
      <c r="BQ899" t="s">
        <v>137</v>
      </c>
      <c r="BR899" t="s">
        <v>137</v>
      </c>
      <c r="BS899" t="s">
        <v>137</v>
      </c>
      <c r="BT899" t="s">
        <v>137</v>
      </c>
      <c r="BU899" t="s">
        <v>137</v>
      </c>
      <c r="BW899" t="s">
        <v>137</v>
      </c>
      <c r="BX899" t="s">
        <v>137</v>
      </c>
      <c r="BY899" t="s">
        <v>137</v>
      </c>
      <c r="BZ899" t="s">
        <v>137</v>
      </c>
      <c r="CA899" t="s">
        <v>137</v>
      </c>
      <c r="CB899" t="s">
        <v>137</v>
      </c>
      <c r="CC899" t="s">
        <v>137</v>
      </c>
      <c r="CD899" t="s">
        <v>137</v>
      </c>
      <c r="CE899" t="s">
        <v>137</v>
      </c>
      <c r="CF899" t="s">
        <v>137</v>
      </c>
      <c r="CG899" t="s">
        <v>137</v>
      </c>
      <c r="CH899" t="s">
        <v>137</v>
      </c>
      <c r="CI899" t="s">
        <v>137</v>
      </c>
      <c r="CJ899" t="s">
        <v>137</v>
      </c>
      <c r="CK899" t="s">
        <v>137</v>
      </c>
      <c r="CL899" t="s">
        <v>137</v>
      </c>
      <c r="CM899" t="s">
        <v>137</v>
      </c>
      <c r="CN899" t="s">
        <v>137</v>
      </c>
      <c r="CO899" t="s">
        <v>137</v>
      </c>
      <c r="CP899" t="s">
        <v>137</v>
      </c>
      <c r="CQ899" s="1">
        <v>45784.420138888891</v>
      </c>
      <c r="CR899" s="1">
        <v>45784.420138888891</v>
      </c>
      <c r="CS899" s="1">
        <v>45784.420138888891</v>
      </c>
      <c r="CT899" t="s">
        <v>137</v>
      </c>
      <c r="CU899" t="s">
        <v>137</v>
      </c>
      <c r="CV899" t="s">
        <v>6039</v>
      </c>
      <c r="CW899" t="s">
        <v>6040</v>
      </c>
      <c r="CX899" s="3"/>
      <c r="CY899" s="3"/>
      <c r="DA899" t="s">
        <v>137</v>
      </c>
      <c r="DB899" t="s">
        <v>137</v>
      </c>
      <c r="DC899" t="s">
        <v>137</v>
      </c>
      <c r="DD899" t="s">
        <v>137</v>
      </c>
      <c r="DE899" t="s">
        <v>137</v>
      </c>
      <c r="DF899" t="s">
        <v>137</v>
      </c>
      <c r="DG899" t="s">
        <v>137</v>
      </c>
      <c r="DH899" t="s">
        <v>137</v>
      </c>
      <c r="DI899" t="s">
        <v>137</v>
      </c>
      <c r="DJ899" t="s">
        <v>137</v>
      </c>
      <c r="DK899">
        <v>0</v>
      </c>
      <c r="DL899" t="s">
        <v>137</v>
      </c>
      <c r="DM899" t="s">
        <v>137</v>
      </c>
      <c r="DN899" t="s">
        <v>137</v>
      </c>
      <c r="DO899" s="1">
        <v>45784.420138888891</v>
      </c>
      <c r="DP899" s="1"/>
      <c r="DQ899" t="s">
        <v>1709</v>
      </c>
      <c r="DR899" t="s">
        <v>1710</v>
      </c>
      <c r="DS899" t="s">
        <v>1711</v>
      </c>
      <c r="DT899" t="s">
        <v>137</v>
      </c>
      <c r="DU899" t="s">
        <v>137</v>
      </c>
      <c r="DV899" t="s">
        <v>137</v>
      </c>
      <c r="DW899" t="s">
        <v>137</v>
      </c>
      <c r="DX899" t="s">
        <v>2676</v>
      </c>
      <c r="DY899" t="s">
        <v>137</v>
      </c>
      <c r="DZ899" t="s">
        <v>168</v>
      </c>
      <c r="EA899" t="b">
        <v>0</v>
      </c>
      <c r="EB899" t="s">
        <v>137</v>
      </c>
    </row>
    <row r="900" spans="1:132" x14ac:dyDescent="0.25">
      <c r="A900">
        <v>155663161</v>
      </c>
      <c r="B900">
        <v>11144</v>
      </c>
      <c r="C900" t="s">
        <v>192</v>
      </c>
      <c r="D900" t="s">
        <v>133</v>
      </c>
      <c r="E900" t="s">
        <v>134</v>
      </c>
      <c r="F900" t="s">
        <v>135</v>
      </c>
      <c r="G900" t="s">
        <v>136</v>
      </c>
      <c r="H900" t="s">
        <v>137</v>
      </c>
      <c r="I900" t="s">
        <v>138</v>
      </c>
      <c r="J900" t="s">
        <v>1465</v>
      </c>
      <c r="K900" t="s">
        <v>1136</v>
      </c>
      <c r="L900" t="s">
        <v>1466</v>
      </c>
      <c r="M900" t="s">
        <v>137</v>
      </c>
      <c r="N900" t="s">
        <v>5605</v>
      </c>
      <c r="O900" t="s">
        <v>5605</v>
      </c>
      <c r="P900" s="1">
        <v>45783</v>
      </c>
      <c r="Q900" s="1">
        <v>45783.318749999999</v>
      </c>
      <c r="R900" s="1">
        <v>45783.318749999999</v>
      </c>
      <c r="S900" s="1">
        <v>45785.441666666666</v>
      </c>
      <c r="T900" s="1">
        <v>45785.441666666666</v>
      </c>
      <c r="U900" t="s">
        <v>5606</v>
      </c>
      <c r="V900" t="s">
        <v>137</v>
      </c>
      <c r="W900" t="s">
        <v>137</v>
      </c>
      <c r="X900" t="s">
        <v>144</v>
      </c>
      <c r="Y900" t="s">
        <v>2919</v>
      </c>
      <c r="Z900" t="s">
        <v>137</v>
      </c>
      <c r="AA900" t="s">
        <v>137</v>
      </c>
      <c r="AB900" t="s">
        <v>137</v>
      </c>
      <c r="AC900" t="s">
        <v>137</v>
      </c>
      <c r="AD900" s="2"/>
      <c r="AE900" t="s">
        <v>137</v>
      </c>
      <c r="AF900" t="s">
        <v>137</v>
      </c>
      <c r="AG900" t="s">
        <v>137</v>
      </c>
      <c r="AH900" t="s">
        <v>137</v>
      </c>
      <c r="AI900" t="s">
        <v>137</v>
      </c>
      <c r="AJ900" t="s">
        <v>137</v>
      </c>
      <c r="AK900" t="s">
        <v>137</v>
      </c>
      <c r="AL900" s="2"/>
      <c r="AM900" t="s">
        <v>137</v>
      </c>
      <c r="AN900" t="s">
        <v>137</v>
      </c>
      <c r="AO900" t="s">
        <v>137</v>
      </c>
      <c r="AP900" t="s">
        <v>137</v>
      </c>
      <c r="AQ900" t="s">
        <v>137</v>
      </c>
      <c r="AR900" t="s">
        <v>137</v>
      </c>
      <c r="AS900" t="s">
        <v>137</v>
      </c>
      <c r="AT900" t="s">
        <v>137</v>
      </c>
      <c r="AU900" t="s">
        <v>137</v>
      </c>
      <c r="AV900" t="s">
        <v>137</v>
      </c>
      <c r="AW900" t="s">
        <v>137</v>
      </c>
      <c r="AX900" t="s">
        <v>137</v>
      </c>
      <c r="AY900" t="s">
        <v>137</v>
      </c>
      <c r="AZ900" t="s">
        <v>137</v>
      </c>
      <c r="BA900" t="s">
        <v>137</v>
      </c>
      <c r="BB900" t="s">
        <v>137</v>
      </c>
      <c r="BC900" t="s">
        <v>137</v>
      </c>
      <c r="BD900" t="s">
        <v>137</v>
      </c>
      <c r="BE900" t="s">
        <v>137</v>
      </c>
      <c r="BF900" t="s">
        <v>137</v>
      </c>
      <c r="BG900" t="s">
        <v>137</v>
      </c>
      <c r="BH900" t="s">
        <v>137</v>
      </c>
      <c r="BI900" t="s">
        <v>137</v>
      </c>
      <c r="BJ900" t="s">
        <v>137</v>
      </c>
      <c r="BK900" t="s">
        <v>137</v>
      </c>
      <c r="BL900" t="s">
        <v>137</v>
      </c>
      <c r="BM900" t="s">
        <v>137</v>
      </c>
      <c r="BN900" t="s">
        <v>137</v>
      </c>
      <c r="BO900" t="s">
        <v>137</v>
      </c>
      <c r="BP900" t="s">
        <v>6041</v>
      </c>
      <c r="BQ900" t="s">
        <v>137</v>
      </c>
      <c r="BR900" t="s">
        <v>137</v>
      </c>
      <c r="BS900" t="s">
        <v>137</v>
      </c>
      <c r="BT900" t="s">
        <v>137</v>
      </c>
      <c r="BU900" t="s">
        <v>137</v>
      </c>
      <c r="BW900" t="s">
        <v>137</v>
      </c>
      <c r="BX900" t="s">
        <v>137</v>
      </c>
      <c r="BY900" t="s">
        <v>137</v>
      </c>
      <c r="BZ900" t="s">
        <v>137</v>
      </c>
      <c r="CA900" t="s">
        <v>137</v>
      </c>
      <c r="CB900" t="s">
        <v>137</v>
      </c>
      <c r="CC900" t="s">
        <v>137</v>
      </c>
      <c r="CD900" t="s">
        <v>137</v>
      </c>
      <c r="CE900" t="s">
        <v>137</v>
      </c>
      <c r="CF900" t="s">
        <v>137</v>
      </c>
      <c r="CG900" t="s">
        <v>137</v>
      </c>
      <c r="CH900" t="s">
        <v>137</v>
      </c>
      <c r="CI900" t="s">
        <v>137</v>
      </c>
      <c r="CJ900" t="s">
        <v>137</v>
      </c>
      <c r="CK900" t="s">
        <v>137</v>
      </c>
      <c r="CL900" t="s">
        <v>137</v>
      </c>
      <c r="CM900" t="s">
        <v>137</v>
      </c>
      <c r="CN900" t="s">
        <v>137</v>
      </c>
      <c r="CO900" t="s">
        <v>137</v>
      </c>
      <c r="CP900" t="s">
        <v>137</v>
      </c>
      <c r="CQ900" s="1">
        <v>45785.441666666666</v>
      </c>
      <c r="CR900" s="1">
        <v>45785.441666666666</v>
      </c>
      <c r="CS900" s="1">
        <v>45785.441666666666</v>
      </c>
      <c r="CT900" t="s">
        <v>1853</v>
      </c>
      <c r="CU900" t="s">
        <v>6042</v>
      </c>
      <c r="CV900" t="s">
        <v>6043</v>
      </c>
      <c r="CW900" t="s">
        <v>6044</v>
      </c>
      <c r="CX900" s="3"/>
      <c r="CY900" s="3"/>
      <c r="CZ900">
        <v>1</v>
      </c>
      <c r="DA900" t="s">
        <v>6045</v>
      </c>
      <c r="DB900" t="s">
        <v>137</v>
      </c>
      <c r="DC900" t="s">
        <v>137</v>
      </c>
      <c r="DD900" t="s">
        <v>137</v>
      </c>
      <c r="DE900" t="s">
        <v>137</v>
      </c>
      <c r="DF900" t="s">
        <v>6046</v>
      </c>
      <c r="DG900" t="s">
        <v>137</v>
      </c>
      <c r="DH900" t="s">
        <v>137</v>
      </c>
      <c r="DI900" t="s">
        <v>137</v>
      </c>
      <c r="DJ900" t="s">
        <v>137</v>
      </c>
      <c r="DK900">
        <v>0</v>
      </c>
      <c r="DL900" t="s">
        <v>209</v>
      </c>
      <c r="DM900" t="s">
        <v>6047</v>
      </c>
      <c r="DN900" t="s">
        <v>137</v>
      </c>
      <c r="DO900" s="1">
        <v>45785.441666666666</v>
      </c>
      <c r="DP900" s="1"/>
      <c r="DQ900" t="s">
        <v>1472</v>
      </c>
      <c r="DR900" t="s">
        <v>1473</v>
      </c>
      <c r="DS900" t="s">
        <v>1474</v>
      </c>
      <c r="DT900" t="s">
        <v>137</v>
      </c>
      <c r="DU900" t="s">
        <v>137</v>
      </c>
      <c r="DV900" t="s">
        <v>137</v>
      </c>
      <c r="DW900" t="s">
        <v>137</v>
      </c>
      <c r="DX900" t="s">
        <v>137</v>
      </c>
      <c r="DY900" t="s">
        <v>137</v>
      </c>
      <c r="DZ900" t="s">
        <v>148</v>
      </c>
      <c r="EA900" t="b">
        <v>0</v>
      </c>
      <c r="EB900" t="s">
        <v>137</v>
      </c>
    </row>
    <row r="901" spans="1:132" x14ac:dyDescent="0.25">
      <c r="A901">
        <v>155662169</v>
      </c>
      <c r="B901">
        <v>11143</v>
      </c>
      <c r="C901" t="s">
        <v>192</v>
      </c>
      <c r="D901" t="s">
        <v>6048</v>
      </c>
      <c r="E901" t="s">
        <v>134</v>
      </c>
      <c r="F901" t="s">
        <v>162</v>
      </c>
      <c r="G901" t="s">
        <v>163</v>
      </c>
      <c r="H901" t="s">
        <v>137</v>
      </c>
      <c r="I901" t="s">
        <v>6049</v>
      </c>
      <c r="J901" t="s">
        <v>273</v>
      </c>
      <c r="K901" t="s">
        <v>274</v>
      </c>
      <c r="L901" t="s">
        <v>275</v>
      </c>
      <c r="M901" t="s">
        <v>137</v>
      </c>
      <c r="N901" t="s">
        <v>2882</v>
      </c>
      <c r="O901" t="s">
        <v>2882</v>
      </c>
      <c r="P901" s="1"/>
      <c r="Q901" s="1">
        <v>45783.299305555556</v>
      </c>
      <c r="R901" s="1">
        <v>45783.299305555556</v>
      </c>
      <c r="S901" s="1">
        <v>45783.419444444444</v>
      </c>
      <c r="T901" s="1">
        <v>45783.419444444444</v>
      </c>
      <c r="U901" t="s">
        <v>166</v>
      </c>
      <c r="V901" t="s">
        <v>137</v>
      </c>
      <c r="W901" t="s">
        <v>137</v>
      </c>
      <c r="X901" t="s">
        <v>137</v>
      </c>
      <c r="Y901" t="s">
        <v>137</v>
      </c>
      <c r="Z901" t="s">
        <v>137</v>
      </c>
      <c r="AA901" t="s">
        <v>137</v>
      </c>
      <c r="AB901" t="s">
        <v>137</v>
      </c>
      <c r="AC901" t="s">
        <v>137</v>
      </c>
      <c r="AD901" s="2"/>
      <c r="AE901" t="s">
        <v>137</v>
      </c>
      <c r="AF901" t="s">
        <v>137</v>
      </c>
      <c r="AG901" t="s">
        <v>137</v>
      </c>
      <c r="AH901" t="s">
        <v>137</v>
      </c>
      <c r="AI901" t="s">
        <v>137</v>
      </c>
      <c r="AJ901" t="s">
        <v>137</v>
      </c>
      <c r="AK901" t="s">
        <v>137</v>
      </c>
      <c r="AL901" s="2"/>
      <c r="AM901" t="s">
        <v>137</v>
      </c>
      <c r="AN901" t="s">
        <v>137</v>
      </c>
      <c r="AO901" t="s">
        <v>137</v>
      </c>
      <c r="AP901" t="s">
        <v>137</v>
      </c>
      <c r="AQ901" t="s">
        <v>137</v>
      </c>
      <c r="AR901" t="s">
        <v>137</v>
      </c>
      <c r="AS901" t="s">
        <v>137</v>
      </c>
      <c r="AT901" t="s">
        <v>137</v>
      </c>
      <c r="AU901" t="s">
        <v>137</v>
      </c>
      <c r="AV901" t="s">
        <v>137</v>
      </c>
      <c r="AW901" t="s">
        <v>137</v>
      </c>
      <c r="AX901" t="s">
        <v>137</v>
      </c>
      <c r="AY901" t="s">
        <v>137</v>
      </c>
      <c r="AZ901" t="s">
        <v>137</v>
      </c>
      <c r="BA901" t="s">
        <v>137</v>
      </c>
      <c r="BB901" t="s">
        <v>137</v>
      </c>
      <c r="BC901" t="s">
        <v>137</v>
      </c>
      <c r="BD901" t="s">
        <v>137</v>
      </c>
      <c r="BE901" t="s">
        <v>137</v>
      </c>
      <c r="BF901" t="s">
        <v>137</v>
      </c>
      <c r="BG901" t="s">
        <v>137</v>
      </c>
      <c r="BH901" t="s">
        <v>137</v>
      </c>
      <c r="BI901" t="s">
        <v>137</v>
      </c>
      <c r="BJ901" t="s">
        <v>137</v>
      </c>
      <c r="BK901" t="s">
        <v>137</v>
      </c>
      <c r="BL901" t="s">
        <v>137</v>
      </c>
      <c r="BM901" t="s">
        <v>137</v>
      </c>
      <c r="BN901" t="s">
        <v>137</v>
      </c>
      <c r="BO901" t="s">
        <v>137</v>
      </c>
      <c r="BP901" t="s">
        <v>137</v>
      </c>
      <c r="BQ901" t="s">
        <v>137</v>
      </c>
      <c r="BR901" t="s">
        <v>137</v>
      </c>
      <c r="BS901" t="s">
        <v>137</v>
      </c>
      <c r="BT901" t="s">
        <v>137</v>
      </c>
      <c r="BU901" t="s">
        <v>137</v>
      </c>
      <c r="BW901" t="s">
        <v>137</v>
      </c>
      <c r="BX901" t="s">
        <v>137</v>
      </c>
      <c r="BY901" t="s">
        <v>137</v>
      </c>
      <c r="BZ901" t="s">
        <v>137</v>
      </c>
      <c r="CA901" t="s">
        <v>137</v>
      </c>
      <c r="CB901" t="s">
        <v>137</v>
      </c>
      <c r="CC901" t="s">
        <v>137</v>
      </c>
      <c r="CD901" t="s">
        <v>137</v>
      </c>
      <c r="CE901" t="s">
        <v>137</v>
      </c>
      <c r="CF901" t="s">
        <v>137</v>
      </c>
      <c r="CG901" t="s">
        <v>137</v>
      </c>
      <c r="CH901" t="s">
        <v>137</v>
      </c>
      <c r="CI901" t="s">
        <v>137</v>
      </c>
      <c r="CJ901" t="s">
        <v>137</v>
      </c>
      <c r="CK901" t="s">
        <v>137</v>
      </c>
      <c r="CL901" t="s">
        <v>137</v>
      </c>
      <c r="CM901" t="s">
        <v>137</v>
      </c>
      <c r="CN901" t="s">
        <v>137</v>
      </c>
      <c r="CO901" t="s">
        <v>137</v>
      </c>
      <c r="CP901" t="s">
        <v>137</v>
      </c>
      <c r="CQ901" s="1">
        <v>45783.419444444444</v>
      </c>
      <c r="CR901" s="1">
        <v>45783.419444444444</v>
      </c>
      <c r="CS901" s="1">
        <v>45783.419444444444</v>
      </c>
      <c r="CT901" t="s">
        <v>137</v>
      </c>
      <c r="CU901" t="s">
        <v>137</v>
      </c>
      <c r="CV901" t="s">
        <v>6050</v>
      </c>
      <c r="CW901" t="s">
        <v>6051</v>
      </c>
      <c r="CX901" s="3"/>
      <c r="CY901" s="3"/>
      <c r="CZ901">
        <v>1</v>
      </c>
      <c r="DA901" t="s">
        <v>137</v>
      </c>
      <c r="DB901" t="s">
        <v>137</v>
      </c>
      <c r="DC901" t="s">
        <v>137</v>
      </c>
      <c r="DD901" t="s">
        <v>137</v>
      </c>
      <c r="DE901" t="s">
        <v>137</v>
      </c>
      <c r="DF901" t="s">
        <v>6052</v>
      </c>
      <c r="DG901" t="s">
        <v>137</v>
      </c>
      <c r="DH901" t="s">
        <v>137</v>
      </c>
      <c r="DI901" t="s">
        <v>137</v>
      </c>
      <c r="DJ901" t="s">
        <v>137</v>
      </c>
      <c r="DK901">
        <v>0</v>
      </c>
      <c r="DL901" t="s">
        <v>137</v>
      </c>
      <c r="DM901" t="s">
        <v>137</v>
      </c>
      <c r="DN901" t="s">
        <v>137</v>
      </c>
      <c r="DO901" s="1">
        <v>45783.419444444444</v>
      </c>
      <c r="DP901" s="1"/>
      <c r="DQ901" t="s">
        <v>273</v>
      </c>
      <c r="DR901" t="s">
        <v>274</v>
      </c>
      <c r="DS901" t="s">
        <v>275</v>
      </c>
      <c r="DT901" t="s">
        <v>137</v>
      </c>
      <c r="DU901" t="s">
        <v>137</v>
      </c>
      <c r="DV901" t="s">
        <v>137</v>
      </c>
      <c r="DW901" t="s">
        <v>137</v>
      </c>
      <c r="DX901" t="s">
        <v>3166</v>
      </c>
      <c r="DY901" t="s">
        <v>137</v>
      </c>
      <c r="DZ901" t="s">
        <v>168</v>
      </c>
      <c r="EA901" t="b">
        <v>0</v>
      </c>
      <c r="EB901" t="s">
        <v>137</v>
      </c>
    </row>
    <row r="902" spans="1:132" x14ac:dyDescent="0.25">
      <c r="A902">
        <v>155661681</v>
      </c>
      <c r="B902">
        <v>11142</v>
      </c>
      <c r="C902" t="s">
        <v>192</v>
      </c>
      <c r="D902" t="s">
        <v>6053</v>
      </c>
      <c r="E902" t="s">
        <v>134</v>
      </c>
      <c r="F902" t="s">
        <v>162</v>
      </c>
      <c r="G902" t="s">
        <v>163</v>
      </c>
      <c r="H902" t="s">
        <v>137</v>
      </c>
      <c r="I902" t="s">
        <v>6054</v>
      </c>
      <c r="J902" t="s">
        <v>139</v>
      </c>
      <c r="K902" t="s">
        <v>140</v>
      </c>
      <c r="L902" t="s">
        <v>141</v>
      </c>
      <c r="M902" t="s">
        <v>137</v>
      </c>
      <c r="N902" t="s">
        <v>165</v>
      </c>
      <c r="O902" t="s">
        <v>165</v>
      </c>
      <c r="P902" s="1"/>
      <c r="Q902" s="1">
        <v>45783.292361111111</v>
      </c>
      <c r="R902" s="1">
        <v>45783.292361111111</v>
      </c>
      <c r="S902" s="1">
        <v>45784.419444444444</v>
      </c>
      <c r="T902" s="1">
        <v>45784.419444444444</v>
      </c>
      <c r="U902" t="s">
        <v>166</v>
      </c>
      <c r="V902" t="s">
        <v>137</v>
      </c>
      <c r="W902" t="s">
        <v>137</v>
      </c>
      <c r="X902" t="s">
        <v>137</v>
      </c>
      <c r="Y902" t="s">
        <v>137</v>
      </c>
      <c r="Z902" t="s">
        <v>137</v>
      </c>
      <c r="AA902" t="s">
        <v>137</v>
      </c>
      <c r="AB902" t="s">
        <v>137</v>
      </c>
      <c r="AC902" t="s">
        <v>137</v>
      </c>
      <c r="AD902" s="2"/>
      <c r="AE902" t="s">
        <v>137</v>
      </c>
      <c r="AF902" t="s">
        <v>137</v>
      </c>
      <c r="AG902" t="s">
        <v>137</v>
      </c>
      <c r="AH902" t="s">
        <v>137</v>
      </c>
      <c r="AI902" t="s">
        <v>137</v>
      </c>
      <c r="AJ902" t="s">
        <v>137</v>
      </c>
      <c r="AK902" t="s">
        <v>137</v>
      </c>
      <c r="AL902" s="2"/>
      <c r="AM902" t="s">
        <v>137</v>
      </c>
      <c r="AN902" t="s">
        <v>137</v>
      </c>
      <c r="AO902" t="s">
        <v>137</v>
      </c>
      <c r="AP902" t="s">
        <v>137</v>
      </c>
      <c r="AQ902" t="s">
        <v>137</v>
      </c>
      <c r="AR902" t="s">
        <v>137</v>
      </c>
      <c r="AS902" t="s">
        <v>137</v>
      </c>
      <c r="AT902" t="s">
        <v>137</v>
      </c>
      <c r="AU902" t="s">
        <v>137</v>
      </c>
      <c r="AV902" t="s">
        <v>137</v>
      </c>
      <c r="AW902" t="s">
        <v>137</v>
      </c>
      <c r="AX902" t="s">
        <v>137</v>
      </c>
      <c r="AY902" t="s">
        <v>137</v>
      </c>
      <c r="AZ902" t="s">
        <v>137</v>
      </c>
      <c r="BA902" t="s">
        <v>137</v>
      </c>
      <c r="BB902" t="s">
        <v>137</v>
      </c>
      <c r="BC902" t="s">
        <v>137</v>
      </c>
      <c r="BD902" t="s">
        <v>137</v>
      </c>
      <c r="BE902" t="s">
        <v>137</v>
      </c>
      <c r="BF902" t="s">
        <v>137</v>
      </c>
      <c r="BG902" t="s">
        <v>137</v>
      </c>
      <c r="BH902" t="s">
        <v>137</v>
      </c>
      <c r="BI902" t="s">
        <v>137</v>
      </c>
      <c r="BJ902" t="s">
        <v>137</v>
      </c>
      <c r="BK902" t="s">
        <v>137</v>
      </c>
      <c r="BL902" t="s">
        <v>137</v>
      </c>
      <c r="BM902" t="s">
        <v>137</v>
      </c>
      <c r="BN902" t="s">
        <v>137</v>
      </c>
      <c r="BO902" t="s">
        <v>137</v>
      </c>
      <c r="BP902" t="s">
        <v>137</v>
      </c>
      <c r="BQ902" t="s">
        <v>137</v>
      </c>
      <c r="BR902" t="s">
        <v>137</v>
      </c>
      <c r="BS902" t="s">
        <v>137</v>
      </c>
      <c r="BT902" t="s">
        <v>137</v>
      </c>
      <c r="BU902" t="s">
        <v>137</v>
      </c>
      <c r="BW902" t="s">
        <v>137</v>
      </c>
      <c r="BX902" t="s">
        <v>137</v>
      </c>
      <c r="BY902" t="s">
        <v>137</v>
      </c>
      <c r="BZ902" t="s">
        <v>137</v>
      </c>
      <c r="CA902" t="s">
        <v>137</v>
      </c>
      <c r="CB902" t="s">
        <v>137</v>
      </c>
      <c r="CC902" t="s">
        <v>137</v>
      </c>
      <c r="CD902" t="s">
        <v>137</v>
      </c>
      <c r="CE902" t="s">
        <v>137</v>
      </c>
      <c r="CF902" t="s">
        <v>137</v>
      </c>
      <c r="CG902" t="s">
        <v>137</v>
      </c>
      <c r="CH902" t="s">
        <v>137</v>
      </c>
      <c r="CI902" t="s">
        <v>137</v>
      </c>
      <c r="CJ902" t="s">
        <v>137</v>
      </c>
      <c r="CK902" t="s">
        <v>137</v>
      </c>
      <c r="CL902" t="s">
        <v>137</v>
      </c>
      <c r="CM902" t="s">
        <v>137</v>
      </c>
      <c r="CN902" t="s">
        <v>137</v>
      </c>
      <c r="CO902" t="s">
        <v>137</v>
      </c>
      <c r="CP902" t="s">
        <v>137</v>
      </c>
      <c r="CQ902" s="1">
        <v>45784.419444444444</v>
      </c>
      <c r="CR902" s="1">
        <v>45784.419444444444</v>
      </c>
      <c r="CS902" s="1">
        <v>45784.419444444444</v>
      </c>
      <c r="CT902" t="s">
        <v>137</v>
      </c>
      <c r="CU902" t="s">
        <v>137</v>
      </c>
      <c r="CV902" t="s">
        <v>6055</v>
      </c>
      <c r="CW902" t="s">
        <v>6056</v>
      </c>
      <c r="CX902" s="3"/>
      <c r="CY902" s="3"/>
      <c r="DA902" t="s">
        <v>137</v>
      </c>
      <c r="DB902" t="s">
        <v>137</v>
      </c>
      <c r="DC902" t="s">
        <v>137</v>
      </c>
      <c r="DD902" t="s">
        <v>137</v>
      </c>
      <c r="DE902" t="s">
        <v>137</v>
      </c>
      <c r="DF902" t="s">
        <v>137</v>
      </c>
      <c r="DG902" t="s">
        <v>137</v>
      </c>
      <c r="DH902" t="s">
        <v>137</v>
      </c>
      <c r="DI902" t="s">
        <v>137</v>
      </c>
      <c r="DJ902" t="s">
        <v>137</v>
      </c>
      <c r="DK902">
        <v>0</v>
      </c>
      <c r="DL902" t="s">
        <v>137</v>
      </c>
      <c r="DM902" t="s">
        <v>137</v>
      </c>
      <c r="DN902" t="s">
        <v>137</v>
      </c>
      <c r="DO902" s="1">
        <v>45784.419444444444</v>
      </c>
      <c r="DP902" s="1"/>
      <c r="DQ902" t="s">
        <v>1709</v>
      </c>
      <c r="DR902" t="s">
        <v>1710</v>
      </c>
      <c r="DS902" t="s">
        <v>1711</v>
      </c>
      <c r="DT902" t="s">
        <v>137</v>
      </c>
      <c r="DU902" t="s">
        <v>137</v>
      </c>
      <c r="DV902" t="s">
        <v>137</v>
      </c>
      <c r="DW902" t="s">
        <v>137</v>
      </c>
      <c r="DX902" t="s">
        <v>2676</v>
      </c>
      <c r="DY902" t="s">
        <v>137</v>
      </c>
      <c r="DZ902" t="s">
        <v>168</v>
      </c>
      <c r="EA902" t="b">
        <v>0</v>
      </c>
      <c r="EB902" t="s">
        <v>137</v>
      </c>
    </row>
    <row r="903" spans="1:132" x14ac:dyDescent="0.25">
      <c r="A903">
        <v>155660417</v>
      </c>
      <c r="B903">
        <v>11141</v>
      </c>
      <c r="C903" t="s">
        <v>192</v>
      </c>
      <c r="D903" t="s">
        <v>6057</v>
      </c>
      <c r="E903" t="s">
        <v>134</v>
      </c>
      <c r="F903" t="s">
        <v>162</v>
      </c>
      <c r="G903" t="s">
        <v>163</v>
      </c>
      <c r="H903" t="s">
        <v>137</v>
      </c>
      <c r="I903" t="s">
        <v>6058</v>
      </c>
      <c r="J903" t="s">
        <v>139</v>
      </c>
      <c r="K903" t="s">
        <v>140</v>
      </c>
      <c r="L903" t="s">
        <v>141</v>
      </c>
      <c r="M903" t="s">
        <v>137</v>
      </c>
      <c r="N903" t="s">
        <v>165</v>
      </c>
      <c r="O903" t="s">
        <v>165</v>
      </c>
      <c r="P903" s="1"/>
      <c r="Q903" s="1">
        <v>45783.251388888886</v>
      </c>
      <c r="R903" s="1">
        <v>45783.251388888886</v>
      </c>
      <c r="S903" s="1">
        <v>45784.419444444444</v>
      </c>
      <c r="T903" s="1">
        <v>45784.419444444444</v>
      </c>
      <c r="U903" t="s">
        <v>166</v>
      </c>
      <c r="V903" t="s">
        <v>137</v>
      </c>
      <c r="W903" t="s">
        <v>137</v>
      </c>
      <c r="X903" t="s">
        <v>137</v>
      </c>
      <c r="Y903" t="s">
        <v>137</v>
      </c>
      <c r="Z903" t="s">
        <v>137</v>
      </c>
      <c r="AA903" t="s">
        <v>137</v>
      </c>
      <c r="AB903" t="s">
        <v>137</v>
      </c>
      <c r="AC903" t="s">
        <v>137</v>
      </c>
      <c r="AD903" s="2"/>
      <c r="AE903" t="s">
        <v>137</v>
      </c>
      <c r="AF903" t="s">
        <v>137</v>
      </c>
      <c r="AG903" t="s">
        <v>137</v>
      </c>
      <c r="AH903" t="s">
        <v>137</v>
      </c>
      <c r="AI903" t="s">
        <v>137</v>
      </c>
      <c r="AJ903" t="s">
        <v>137</v>
      </c>
      <c r="AK903" t="s">
        <v>137</v>
      </c>
      <c r="AL903" s="2"/>
      <c r="AM903" t="s">
        <v>137</v>
      </c>
      <c r="AN903" t="s">
        <v>137</v>
      </c>
      <c r="AO903" t="s">
        <v>137</v>
      </c>
      <c r="AP903" t="s">
        <v>137</v>
      </c>
      <c r="AQ903" t="s">
        <v>137</v>
      </c>
      <c r="AR903" t="s">
        <v>137</v>
      </c>
      <c r="AS903" t="s">
        <v>137</v>
      </c>
      <c r="AT903" t="s">
        <v>137</v>
      </c>
      <c r="AU903" t="s">
        <v>137</v>
      </c>
      <c r="AV903" t="s">
        <v>137</v>
      </c>
      <c r="AW903" t="s">
        <v>137</v>
      </c>
      <c r="AX903" t="s">
        <v>137</v>
      </c>
      <c r="AY903" t="s">
        <v>137</v>
      </c>
      <c r="AZ903" t="s">
        <v>137</v>
      </c>
      <c r="BA903" t="s">
        <v>137</v>
      </c>
      <c r="BB903" t="s">
        <v>137</v>
      </c>
      <c r="BC903" t="s">
        <v>137</v>
      </c>
      <c r="BD903" t="s">
        <v>137</v>
      </c>
      <c r="BE903" t="s">
        <v>137</v>
      </c>
      <c r="BF903" t="s">
        <v>137</v>
      </c>
      <c r="BG903" t="s">
        <v>137</v>
      </c>
      <c r="BH903" t="s">
        <v>137</v>
      </c>
      <c r="BI903" t="s">
        <v>137</v>
      </c>
      <c r="BJ903" t="s">
        <v>137</v>
      </c>
      <c r="BK903" t="s">
        <v>137</v>
      </c>
      <c r="BL903" t="s">
        <v>137</v>
      </c>
      <c r="BM903" t="s">
        <v>137</v>
      </c>
      <c r="BN903" t="s">
        <v>137</v>
      </c>
      <c r="BO903" t="s">
        <v>137</v>
      </c>
      <c r="BP903" t="s">
        <v>137</v>
      </c>
      <c r="BQ903" t="s">
        <v>137</v>
      </c>
      <c r="BR903" t="s">
        <v>137</v>
      </c>
      <c r="BS903" t="s">
        <v>137</v>
      </c>
      <c r="BT903" t="s">
        <v>137</v>
      </c>
      <c r="BU903" t="s">
        <v>137</v>
      </c>
      <c r="BW903" t="s">
        <v>137</v>
      </c>
      <c r="BX903" t="s">
        <v>137</v>
      </c>
      <c r="BY903" t="s">
        <v>137</v>
      </c>
      <c r="BZ903" t="s">
        <v>137</v>
      </c>
      <c r="CA903" t="s">
        <v>137</v>
      </c>
      <c r="CB903" t="s">
        <v>137</v>
      </c>
      <c r="CC903" t="s">
        <v>137</v>
      </c>
      <c r="CD903" t="s">
        <v>137</v>
      </c>
      <c r="CE903" t="s">
        <v>137</v>
      </c>
      <c r="CF903" t="s">
        <v>137</v>
      </c>
      <c r="CG903" t="s">
        <v>137</v>
      </c>
      <c r="CH903" t="s">
        <v>137</v>
      </c>
      <c r="CI903" t="s">
        <v>137</v>
      </c>
      <c r="CJ903" t="s">
        <v>137</v>
      </c>
      <c r="CK903" t="s">
        <v>137</v>
      </c>
      <c r="CL903" t="s">
        <v>137</v>
      </c>
      <c r="CM903" t="s">
        <v>137</v>
      </c>
      <c r="CN903" t="s">
        <v>137</v>
      </c>
      <c r="CO903" t="s">
        <v>137</v>
      </c>
      <c r="CP903" t="s">
        <v>137</v>
      </c>
      <c r="CQ903" s="1">
        <v>45784.419444444444</v>
      </c>
      <c r="CR903" s="1">
        <v>45784.419444444444</v>
      </c>
      <c r="CS903" s="1">
        <v>45784.419444444444</v>
      </c>
      <c r="CT903" t="s">
        <v>137</v>
      </c>
      <c r="CU903" t="s">
        <v>137</v>
      </c>
      <c r="CV903" t="s">
        <v>6059</v>
      </c>
      <c r="CW903" t="s">
        <v>6060</v>
      </c>
      <c r="CX903" s="3"/>
      <c r="CY903" s="3"/>
      <c r="DA903" t="s">
        <v>137</v>
      </c>
      <c r="DB903" t="s">
        <v>137</v>
      </c>
      <c r="DC903" t="s">
        <v>137</v>
      </c>
      <c r="DD903" t="s">
        <v>137</v>
      </c>
      <c r="DE903" t="s">
        <v>137</v>
      </c>
      <c r="DF903" t="s">
        <v>137</v>
      </c>
      <c r="DG903" t="s">
        <v>137</v>
      </c>
      <c r="DH903" t="s">
        <v>137</v>
      </c>
      <c r="DI903" t="s">
        <v>137</v>
      </c>
      <c r="DJ903" t="s">
        <v>137</v>
      </c>
      <c r="DK903">
        <v>0</v>
      </c>
      <c r="DL903" t="s">
        <v>137</v>
      </c>
      <c r="DM903" t="s">
        <v>137</v>
      </c>
      <c r="DN903" t="s">
        <v>137</v>
      </c>
      <c r="DO903" s="1">
        <v>45784.419444444444</v>
      </c>
      <c r="DP903" s="1"/>
      <c r="DQ903" t="s">
        <v>1709</v>
      </c>
      <c r="DR903" t="s">
        <v>1710</v>
      </c>
      <c r="DS903" t="s">
        <v>1711</v>
      </c>
      <c r="DT903" t="s">
        <v>137</v>
      </c>
      <c r="DU903" t="s">
        <v>137</v>
      </c>
      <c r="DV903" t="s">
        <v>137</v>
      </c>
      <c r="DW903" t="s">
        <v>137</v>
      </c>
      <c r="DX903" t="s">
        <v>2676</v>
      </c>
      <c r="DY903" t="s">
        <v>137</v>
      </c>
      <c r="DZ903" t="s">
        <v>168</v>
      </c>
      <c r="EA903" t="b">
        <v>0</v>
      </c>
      <c r="EB903" t="s">
        <v>137</v>
      </c>
    </row>
    <row r="904" spans="1:132" x14ac:dyDescent="0.25">
      <c r="A904">
        <v>155659361</v>
      </c>
      <c r="B904">
        <v>11140</v>
      </c>
      <c r="C904" t="s">
        <v>192</v>
      </c>
      <c r="D904" t="s">
        <v>6061</v>
      </c>
      <c r="E904" t="s">
        <v>134</v>
      </c>
      <c r="F904" t="s">
        <v>162</v>
      </c>
      <c r="G904" t="s">
        <v>163</v>
      </c>
      <c r="H904" t="s">
        <v>137</v>
      </c>
      <c r="I904" t="s">
        <v>6062</v>
      </c>
      <c r="J904" t="s">
        <v>139</v>
      </c>
      <c r="K904" t="s">
        <v>140</v>
      </c>
      <c r="L904" t="s">
        <v>141</v>
      </c>
      <c r="M904" t="s">
        <v>137</v>
      </c>
      <c r="N904" t="s">
        <v>165</v>
      </c>
      <c r="O904" t="s">
        <v>165</v>
      </c>
      <c r="P904" s="1"/>
      <c r="Q904" s="1">
        <v>45783.209722222222</v>
      </c>
      <c r="R904" s="1">
        <v>45783.209722222222</v>
      </c>
      <c r="S904" s="1">
        <v>45784.419444444444</v>
      </c>
      <c r="T904" s="1">
        <v>45784.419444444444</v>
      </c>
      <c r="U904" t="s">
        <v>166</v>
      </c>
      <c r="V904" t="s">
        <v>137</v>
      </c>
      <c r="W904" t="s">
        <v>137</v>
      </c>
      <c r="X904" t="s">
        <v>137</v>
      </c>
      <c r="Y904" t="s">
        <v>137</v>
      </c>
      <c r="Z904" t="s">
        <v>137</v>
      </c>
      <c r="AA904" t="s">
        <v>137</v>
      </c>
      <c r="AB904" t="s">
        <v>137</v>
      </c>
      <c r="AC904" t="s">
        <v>137</v>
      </c>
      <c r="AD904" s="2"/>
      <c r="AE904" t="s">
        <v>137</v>
      </c>
      <c r="AF904" t="s">
        <v>137</v>
      </c>
      <c r="AG904" t="s">
        <v>137</v>
      </c>
      <c r="AH904" t="s">
        <v>137</v>
      </c>
      <c r="AI904" t="s">
        <v>137</v>
      </c>
      <c r="AJ904" t="s">
        <v>137</v>
      </c>
      <c r="AK904" t="s">
        <v>137</v>
      </c>
      <c r="AL904" s="2"/>
      <c r="AM904" t="s">
        <v>137</v>
      </c>
      <c r="AN904" t="s">
        <v>137</v>
      </c>
      <c r="AO904" t="s">
        <v>137</v>
      </c>
      <c r="AP904" t="s">
        <v>137</v>
      </c>
      <c r="AQ904" t="s">
        <v>137</v>
      </c>
      <c r="AR904" t="s">
        <v>137</v>
      </c>
      <c r="AS904" t="s">
        <v>137</v>
      </c>
      <c r="AT904" t="s">
        <v>137</v>
      </c>
      <c r="AU904" t="s">
        <v>137</v>
      </c>
      <c r="AV904" t="s">
        <v>137</v>
      </c>
      <c r="AW904" t="s">
        <v>137</v>
      </c>
      <c r="AX904" t="s">
        <v>137</v>
      </c>
      <c r="AY904" t="s">
        <v>137</v>
      </c>
      <c r="AZ904" t="s">
        <v>137</v>
      </c>
      <c r="BA904" t="s">
        <v>137</v>
      </c>
      <c r="BB904" t="s">
        <v>137</v>
      </c>
      <c r="BC904" t="s">
        <v>137</v>
      </c>
      <c r="BD904" t="s">
        <v>137</v>
      </c>
      <c r="BE904" t="s">
        <v>137</v>
      </c>
      <c r="BF904" t="s">
        <v>137</v>
      </c>
      <c r="BG904" t="s">
        <v>137</v>
      </c>
      <c r="BH904" t="s">
        <v>137</v>
      </c>
      <c r="BI904" t="s">
        <v>137</v>
      </c>
      <c r="BJ904" t="s">
        <v>137</v>
      </c>
      <c r="BK904" t="s">
        <v>137</v>
      </c>
      <c r="BL904" t="s">
        <v>137</v>
      </c>
      <c r="BM904" t="s">
        <v>137</v>
      </c>
      <c r="BN904" t="s">
        <v>137</v>
      </c>
      <c r="BO904" t="s">
        <v>137</v>
      </c>
      <c r="BP904" t="s">
        <v>137</v>
      </c>
      <c r="BQ904" t="s">
        <v>137</v>
      </c>
      <c r="BR904" t="s">
        <v>137</v>
      </c>
      <c r="BS904" t="s">
        <v>137</v>
      </c>
      <c r="BT904" t="s">
        <v>137</v>
      </c>
      <c r="BU904" t="s">
        <v>137</v>
      </c>
      <c r="BW904" t="s">
        <v>137</v>
      </c>
      <c r="BX904" t="s">
        <v>137</v>
      </c>
      <c r="BY904" t="s">
        <v>137</v>
      </c>
      <c r="BZ904" t="s">
        <v>137</v>
      </c>
      <c r="CA904" t="s">
        <v>137</v>
      </c>
      <c r="CB904" t="s">
        <v>137</v>
      </c>
      <c r="CC904" t="s">
        <v>137</v>
      </c>
      <c r="CD904" t="s">
        <v>137</v>
      </c>
      <c r="CE904" t="s">
        <v>137</v>
      </c>
      <c r="CF904" t="s">
        <v>137</v>
      </c>
      <c r="CG904" t="s">
        <v>137</v>
      </c>
      <c r="CH904" t="s">
        <v>137</v>
      </c>
      <c r="CI904" t="s">
        <v>137</v>
      </c>
      <c r="CJ904" t="s">
        <v>137</v>
      </c>
      <c r="CK904" t="s">
        <v>137</v>
      </c>
      <c r="CL904" t="s">
        <v>137</v>
      </c>
      <c r="CM904" t="s">
        <v>137</v>
      </c>
      <c r="CN904" t="s">
        <v>137</v>
      </c>
      <c r="CO904" t="s">
        <v>137</v>
      </c>
      <c r="CP904" t="s">
        <v>137</v>
      </c>
      <c r="CQ904" s="1">
        <v>45784.419444444444</v>
      </c>
      <c r="CR904" s="1">
        <v>45784.419444444444</v>
      </c>
      <c r="CS904" s="1">
        <v>45784.419444444444</v>
      </c>
      <c r="CT904" t="s">
        <v>137</v>
      </c>
      <c r="CU904" t="s">
        <v>137</v>
      </c>
      <c r="CV904" t="s">
        <v>6063</v>
      </c>
      <c r="CW904" t="s">
        <v>6064</v>
      </c>
      <c r="CX904" s="3"/>
      <c r="CY904" s="3"/>
      <c r="DA904" t="s">
        <v>137</v>
      </c>
      <c r="DB904" t="s">
        <v>137</v>
      </c>
      <c r="DC904" t="s">
        <v>137</v>
      </c>
      <c r="DD904" t="s">
        <v>137</v>
      </c>
      <c r="DE904" t="s">
        <v>137</v>
      </c>
      <c r="DF904" t="s">
        <v>137</v>
      </c>
      <c r="DG904" t="s">
        <v>137</v>
      </c>
      <c r="DH904" t="s">
        <v>137</v>
      </c>
      <c r="DI904" t="s">
        <v>137</v>
      </c>
      <c r="DJ904" t="s">
        <v>137</v>
      </c>
      <c r="DK904">
        <v>0</v>
      </c>
      <c r="DL904" t="s">
        <v>137</v>
      </c>
      <c r="DM904" t="s">
        <v>137</v>
      </c>
      <c r="DN904" t="s">
        <v>137</v>
      </c>
      <c r="DO904" s="1">
        <v>45784.419444444444</v>
      </c>
      <c r="DP904" s="1"/>
      <c r="DQ904" t="s">
        <v>1709</v>
      </c>
      <c r="DR904" t="s">
        <v>1710</v>
      </c>
      <c r="DS904" t="s">
        <v>1711</v>
      </c>
      <c r="DT904" t="s">
        <v>137</v>
      </c>
      <c r="DU904" t="s">
        <v>137</v>
      </c>
      <c r="DV904" t="s">
        <v>137</v>
      </c>
      <c r="DW904" t="s">
        <v>137</v>
      </c>
      <c r="DX904" t="s">
        <v>2676</v>
      </c>
      <c r="DY904" t="s">
        <v>137</v>
      </c>
      <c r="DZ904" t="s">
        <v>168</v>
      </c>
      <c r="EA904" t="b">
        <v>0</v>
      </c>
      <c r="EB904" t="s">
        <v>137</v>
      </c>
    </row>
    <row r="905" spans="1:132" x14ac:dyDescent="0.25">
      <c r="A905">
        <v>155658654</v>
      </c>
      <c r="B905">
        <v>11139</v>
      </c>
      <c r="C905" t="s">
        <v>192</v>
      </c>
      <c r="D905" t="s">
        <v>6065</v>
      </c>
      <c r="E905" t="s">
        <v>134</v>
      </c>
      <c r="F905" t="s">
        <v>162</v>
      </c>
      <c r="G905" t="s">
        <v>163</v>
      </c>
      <c r="H905" t="s">
        <v>137</v>
      </c>
      <c r="I905" t="s">
        <v>6066</v>
      </c>
      <c r="J905" t="s">
        <v>139</v>
      </c>
      <c r="K905" t="s">
        <v>140</v>
      </c>
      <c r="L905" t="s">
        <v>141</v>
      </c>
      <c r="M905" t="s">
        <v>137</v>
      </c>
      <c r="N905" t="s">
        <v>165</v>
      </c>
      <c r="O905" t="s">
        <v>165</v>
      </c>
      <c r="P905" s="1"/>
      <c r="Q905" s="1">
        <v>45783.182638888888</v>
      </c>
      <c r="R905" s="1">
        <v>45783.182638888888</v>
      </c>
      <c r="S905" s="1">
        <v>45784.419444444444</v>
      </c>
      <c r="T905" s="1">
        <v>45784.419444444444</v>
      </c>
      <c r="U905" t="s">
        <v>166</v>
      </c>
      <c r="V905" t="s">
        <v>137</v>
      </c>
      <c r="W905" t="s">
        <v>137</v>
      </c>
      <c r="X905" t="s">
        <v>137</v>
      </c>
      <c r="Y905" t="s">
        <v>137</v>
      </c>
      <c r="Z905" t="s">
        <v>137</v>
      </c>
      <c r="AA905" t="s">
        <v>137</v>
      </c>
      <c r="AB905" t="s">
        <v>137</v>
      </c>
      <c r="AC905" t="s">
        <v>137</v>
      </c>
      <c r="AD905" s="2"/>
      <c r="AE905" t="s">
        <v>137</v>
      </c>
      <c r="AF905" t="s">
        <v>137</v>
      </c>
      <c r="AG905" t="s">
        <v>137</v>
      </c>
      <c r="AH905" t="s">
        <v>137</v>
      </c>
      <c r="AI905" t="s">
        <v>137</v>
      </c>
      <c r="AJ905" t="s">
        <v>137</v>
      </c>
      <c r="AK905" t="s">
        <v>137</v>
      </c>
      <c r="AL905" s="2"/>
      <c r="AM905" t="s">
        <v>137</v>
      </c>
      <c r="AN905" t="s">
        <v>137</v>
      </c>
      <c r="AO905" t="s">
        <v>137</v>
      </c>
      <c r="AP905" t="s">
        <v>137</v>
      </c>
      <c r="AQ905" t="s">
        <v>137</v>
      </c>
      <c r="AR905" t="s">
        <v>137</v>
      </c>
      <c r="AS905" t="s">
        <v>137</v>
      </c>
      <c r="AT905" t="s">
        <v>137</v>
      </c>
      <c r="AU905" t="s">
        <v>137</v>
      </c>
      <c r="AV905" t="s">
        <v>137</v>
      </c>
      <c r="AW905" t="s">
        <v>137</v>
      </c>
      <c r="AX905" t="s">
        <v>137</v>
      </c>
      <c r="AY905" t="s">
        <v>137</v>
      </c>
      <c r="AZ905" t="s">
        <v>137</v>
      </c>
      <c r="BA905" t="s">
        <v>137</v>
      </c>
      <c r="BB905" t="s">
        <v>137</v>
      </c>
      <c r="BC905" t="s">
        <v>137</v>
      </c>
      <c r="BD905" t="s">
        <v>137</v>
      </c>
      <c r="BE905" t="s">
        <v>137</v>
      </c>
      <c r="BF905" t="s">
        <v>137</v>
      </c>
      <c r="BG905" t="s">
        <v>137</v>
      </c>
      <c r="BH905" t="s">
        <v>137</v>
      </c>
      <c r="BI905" t="s">
        <v>137</v>
      </c>
      <c r="BJ905" t="s">
        <v>137</v>
      </c>
      <c r="BK905" t="s">
        <v>137</v>
      </c>
      <c r="BL905" t="s">
        <v>137</v>
      </c>
      <c r="BM905" t="s">
        <v>137</v>
      </c>
      <c r="BN905" t="s">
        <v>137</v>
      </c>
      <c r="BO905" t="s">
        <v>137</v>
      </c>
      <c r="BP905" t="s">
        <v>137</v>
      </c>
      <c r="BQ905" t="s">
        <v>137</v>
      </c>
      <c r="BR905" t="s">
        <v>137</v>
      </c>
      <c r="BS905" t="s">
        <v>137</v>
      </c>
      <c r="BT905" t="s">
        <v>137</v>
      </c>
      <c r="BU905" t="s">
        <v>137</v>
      </c>
      <c r="BW905" t="s">
        <v>137</v>
      </c>
      <c r="BX905" t="s">
        <v>137</v>
      </c>
      <c r="BY905" t="s">
        <v>137</v>
      </c>
      <c r="BZ905" t="s">
        <v>137</v>
      </c>
      <c r="CA905" t="s">
        <v>137</v>
      </c>
      <c r="CB905" t="s">
        <v>137</v>
      </c>
      <c r="CC905" t="s">
        <v>137</v>
      </c>
      <c r="CD905" t="s">
        <v>137</v>
      </c>
      <c r="CE905" t="s">
        <v>137</v>
      </c>
      <c r="CF905" t="s">
        <v>137</v>
      </c>
      <c r="CG905" t="s">
        <v>137</v>
      </c>
      <c r="CH905" t="s">
        <v>137</v>
      </c>
      <c r="CI905" t="s">
        <v>137</v>
      </c>
      <c r="CJ905" t="s">
        <v>137</v>
      </c>
      <c r="CK905" t="s">
        <v>137</v>
      </c>
      <c r="CL905" t="s">
        <v>137</v>
      </c>
      <c r="CM905" t="s">
        <v>137</v>
      </c>
      <c r="CN905" t="s">
        <v>137</v>
      </c>
      <c r="CO905" t="s">
        <v>137</v>
      </c>
      <c r="CP905" t="s">
        <v>137</v>
      </c>
      <c r="CQ905" s="1">
        <v>45784.419444444444</v>
      </c>
      <c r="CR905" s="1">
        <v>45784.419444444444</v>
      </c>
      <c r="CS905" s="1">
        <v>45784.419444444444</v>
      </c>
      <c r="CT905" t="s">
        <v>137</v>
      </c>
      <c r="CU905" t="s">
        <v>137</v>
      </c>
      <c r="CV905" t="s">
        <v>6067</v>
      </c>
      <c r="CW905" t="s">
        <v>6068</v>
      </c>
      <c r="CX905" s="3"/>
      <c r="CY905" s="3"/>
      <c r="DA905" t="s">
        <v>137</v>
      </c>
      <c r="DB905" t="s">
        <v>137</v>
      </c>
      <c r="DC905" t="s">
        <v>137</v>
      </c>
      <c r="DD905" t="s">
        <v>137</v>
      </c>
      <c r="DE905" t="s">
        <v>137</v>
      </c>
      <c r="DF905" t="s">
        <v>137</v>
      </c>
      <c r="DG905" t="s">
        <v>137</v>
      </c>
      <c r="DH905" t="s">
        <v>137</v>
      </c>
      <c r="DI905" t="s">
        <v>137</v>
      </c>
      <c r="DJ905" t="s">
        <v>137</v>
      </c>
      <c r="DK905">
        <v>0</v>
      </c>
      <c r="DL905" t="s">
        <v>137</v>
      </c>
      <c r="DM905" t="s">
        <v>137</v>
      </c>
      <c r="DN905" t="s">
        <v>137</v>
      </c>
      <c r="DO905" s="1">
        <v>45784.419444444444</v>
      </c>
      <c r="DP905" s="1"/>
      <c r="DQ905" t="s">
        <v>1709</v>
      </c>
      <c r="DR905" t="s">
        <v>1710</v>
      </c>
      <c r="DS905" t="s">
        <v>1711</v>
      </c>
      <c r="DT905" t="s">
        <v>137</v>
      </c>
      <c r="DU905" t="s">
        <v>137</v>
      </c>
      <c r="DV905" t="s">
        <v>137</v>
      </c>
      <c r="DW905" t="s">
        <v>137</v>
      </c>
      <c r="DX905" t="s">
        <v>2676</v>
      </c>
      <c r="DY905" t="s">
        <v>137</v>
      </c>
      <c r="DZ905" t="s">
        <v>168</v>
      </c>
      <c r="EA905" t="b">
        <v>0</v>
      </c>
      <c r="EB905" t="s">
        <v>137</v>
      </c>
    </row>
    <row r="906" spans="1:132" x14ac:dyDescent="0.25">
      <c r="A906">
        <v>155653085</v>
      </c>
      <c r="B906">
        <v>11138</v>
      </c>
      <c r="C906" t="s">
        <v>192</v>
      </c>
      <c r="D906" t="s">
        <v>6069</v>
      </c>
      <c r="E906" t="s">
        <v>134</v>
      </c>
      <c r="F906" t="s">
        <v>162</v>
      </c>
      <c r="G906" t="s">
        <v>163</v>
      </c>
      <c r="H906" t="s">
        <v>137</v>
      </c>
      <c r="I906" t="s">
        <v>6070</v>
      </c>
      <c r="J906" t="s">
        <v>139</v>
      </c>
      <c r="K906" t="s">
        <v>140</v>
      </c>
      <c r="L906" t="s">
        <v>141</v>
      </c>
      <c r="M906" t="s">
        <v>137</v>
      </c>
      <c r="N906" t="s">
        <v>165</v>
      </c>
      <c r="O906" t="s">
        <v>165</v>
      </c>
      <c r="P906" s="1"/>
      <c r="Q906" s="1">
        <v>45782.959722222222</v>
      </c>
      <c r="R906" s="1">
        <v>45782.959722222222</v>
      </c>
      <c r="S906" s="1">
        <v>45784.419444444444</v>
      </c>
      <c r="T906" s="1">
        <v>45784.419444444444</v>
      </c>
      <c r="U906" t="s">
        <v>166</v>
      </c>
      <c r="V906" t="s">
        <v>137</v>
      </c>
      <c r="W906" t="s">
        <v>137</v>
      </c>
      <c r="X906" t="s">
        <v>137</v>
      </c>
      <c r="Y906" t="s">
        <v>137</v>
      </c>
      <c r="Z906" t="s">
        <v>137</v>
      </c>
      <c r="AA906" t="s">
        <v>137</v>
      </c>
      <c r="AB906" t="s">
        <v>137</v>
      </c>
      <c r="AC906" t="s">
        <v>137</v>
      </c>
      <c r="AD906" s="2"/>
      <c r="AE906" t="s">
        <v>137</v>
      </c>
      <c r="AF906" t="s">
        <v>137</v>
      </c>
      <c r="AG906" t="s">
        <v>137</v>
      </c>
      <c r="AH906" t="s">
        <v>137</v>
      </c>
      <c r="AI906" t="s">
        <v>137</v>
      </c>
      <c r="AJ906" t="s">
        <v>137</v>
      </c>
      <c r="AK906" t="s">
        <v>137</v>
      </c>
      <c r="AL906" s="2"/>
      <c r="AM906" t="s">
        <v>137</v>
      </c>
      <c r="AN906" t="s">
        <v>137</v>
      </c>
      <c r="AO906" t="s">
        <v>137</v>
      </c>
      <c r="AP906" t="s">
        <v>137</v>
      </c>
      <c r="AQ906" t="s">
        <v>137</v>
      </c>
      <c r="AR906" t="s">
        <v>137</v>
      </c>
      <c r="AS906" t="s">
        <v>137</v>
      </c>
      <c r="AT906" t="s">
        <v>137</v>
      </c>
      <c r="AU906" t="s">
        <v>137</v>
      </c>
      <c r="AV906" t="s">
        <v>137</v>
      </c>
      <c r="AW906" t="s">
        <v>137</v>
      </c>
      <c r="AX906" t="s">
        <v>137</v>
      </c>
      <c r="AY906" t="s">
        <v>137</v>
      </c>
      <c r="AZ906" t="s">
        <v>137</v>
      </c>
      <c r="BA906" t="s">
        <v>137</v>
      </c>
      <c r="BB906" t="s">
        <v>137</v>
      </c>
      <c r="BC906" t="s">
        <v>137</v>
      </c>
      <c r="BD906" t="s">
        <v>137</v>
      </c>
      <c r="BE906" t="s">
        <v>137</v>
      </c>
      <c r="BF906" t="s">
        <v>137</v>
      </c>
      <c r="BG906" t="s">
        <v>137</v>
      </c>
      <c r="BH906" t="s">
        <v>137</v>
      </c>
      <c r="BI906" t="s">
        <v>137</v>
      </c>
      <c r="BJ906" t="s">
        <v>137</v>
      </c>
      <c r="BK906" t="s">
        <v>137</v>
      </c>
      <c r="BL906" t="s">
        <v>137</v>
      </c>
      <c r="BM906" t="s">
        <v>137</v>
      </c>
      <c r="BN906" t="s">
        <v>137</v>
      </c>
      <c r="BO906" t="s">
        <v>137</v>
      </c>
      <c r="BP906" t="s">
        <v>137</v>
      </c>
      <c r="BQ906" t="s">
        <v>137</v>
      </c>
      <c r="BR906" t="s">
        <v>137</v>
      </c>
      <c r="BS906" t="s">
        <v>137</v>
      </c>
      <c r="BT906" t="s">
        <v>137</v>
      </c>
      <c r="BU906" t="s">
        <v>137</v>
      </c>
      <c r="BW906" t="s">
        <v>137</v>
      </c>
      <c r="BX906" t="s">
        <v>137</v>
      </c>
      <c r="BY906" t="s">
        <v>137</v>
      </c>
      <c r="BZ906" t="s">
        <v>137</v>
      </c>
      <c r="CA906" t="s">
        <v>137</v>
      </c>
      <c r="CB906" t="s">
        <v>137</v>
      </c>
      <c r="CC906" t="s">
        <v>137</v>
      </c>
      <c r="CD906" t="s">
        <v>137</v>
      </c>
      <c r="CE906" t="s">
        <v>137</v>
      </c>
      <c r="CF906" t="s">
        <v>137</v>
      </c>
      <c r="CG906" t="s">
        <v>137</v>
      </c>
      <c r="CH906" t="s">
        <v>137</v>
      </c>
      <c r="CI906" t="s">
        <v>137</v>
      </c>
      <c r="CJ906" t="s">
        <v>137</v>
      </c>
      <c r="CK906" t="s">
        <v>137</v>
      </c>
      <c r="CL906" t="s">
        <v>137</v>
      </c>
      <c r="CM906" t="s">
        <v>137</v>
      </c>
      <c r="CN906" t="s">
        <v>137</v>
      </c>
      <c r="CO906" t="s">
        <v>137</v>
      </c>
      <c r="CP906" t="s">
        <v>137</v>
      </c>
      <c r="CQ906" s="1">
        <v>45784.419444444444</v>
      </c>
      <c r="CR906" s="1">
        <v>45784.419444444444</v>
      </c>
      <c r="CS906" s="1">
        <v>45784.419444444444</v>
      </c>
      <c r="CT906" t="s">
        <v>137</v>
      </c>
      <c r="CU906" t="s">
        <v>137</v>
      </c>
      <c r="CV906" t="s">
        <v>6071</v>
      </c>
      <c r="CW906" t="s">
        <v>6072</v>
      </c>
      <c r="CX906" s="3"/>
      <c r="CY906" s="3"/>
      <c r="DA906" t="s">
        <v>137</v>
      </c>
      <c r="DB906" t="s">
        <v>137</v>
      </c>
      <c r="DC906" t="s">
        <v>137</v>
      </c>
      <c r="DD906" t="s">
        <v>137</v>
      </c>
      <c r="DE906" t="s">
        <v>137</v>
      </c>
      <c r="DF906" t="s">
        <v>137</v>
      </c>
      <c r="DG906" t="s">
        <v>137</v>
      </c>
      <c r="DH906" t="s">
        <v>137</v>
      </c>
      <c r="DI906" t="s">
        <v>137</v>
      </c>
      <c r="DJ906" t="s">
        <v>137</v>
      </c>
      <c r="DK906">
        <v>0</v>
      </c>
      <c r="DL906" t="s">
        <v>137</v>
      </c>
      <c r="DM906" t="s">
        <v>137</v>
      </c>
      <c r="DN906" t="s">
        <v>137</v>
      </c>
      <c r="DO906" s="1">
        <v>45784.419444444444</v>
      </c>
      <c r="DP906" s="1"/>
      <c r="DQ906" t="s">
        <v>1709</v>
      </c>
      <c r="DR906" t="s">
        <v>1710</v>
      </c>
      <c r="DS906" t="s">
        <v>1711</v>
      </c>
      <c r="DT906" t="s">
        <v>137</v>
      </c>
      <c r="DU906" t="s">
        <v>137</v>
      </c>
      <c r="DV906" t="s">
        <v>137</v>
      </c>
      <c r="DW906" t="s">
        <v>137</v>
      </c>
      <c r="DX906" t="s">
        <v>2676</v>
      </c>
      <c r="DY906" t="s">
        <v>137</v>
      </c>
      <c r="DZ906" t="s">
        <v>168</v>
      </c>
      <c r="EA906" t="b">
        <v>0</v>
      </c>
      <c r="EB906" t="s">
        <v>137</v>
      </c>
    </row>
    <row r="907" spans="1:132" x14ac:dyDescent="0.25">
      <c r="A907">
        <v>155652133</v>
      </c>
      <c r="B907">
        <v>11137</v>
      </c>
      <c r="C907" t="s">
        <v>192</v>
      </c>
      <c r="D907" t="s">
        <v>6073</v>
      </c>
      <c r="E907" t="s">
        <v>134</v>
      </c>
      <c r="F907" t="s">
        <v>162</v>
      </c>
      <c r="G907" t="s">
        <v>163</v>
      </c>
      <c r="H907" t="s">
        <v>137</v>
      </c>
      <c r="I907" t="s">
        <v>6074</v>
      </c>
      <c r="J907" t="s">
        <v>139</v>
      </c>
      <c r="K907" t="s">
        <v>140</v>
      </c>
      <c r="L907" t="s">
        <v>141</v>
      </c>
      <c r="M907" t="s">
        <v>137</v>
      </c>
      <c r="N907" t="s">
        <v>165</v>
      </c>
      <c r="O907" t="s">
        <v>165</v>
      </c>
      <c r="P907" s="1"/>
      <c r="Q907" s="1">
        <v>45782.917361111111</v>
      </c>
      <c r="R907" s="1">
        <v>45782.917361111111</v>
      </c>
      <c r="S907" s="1">
        <v>45784.419444444444</v>
      </c>
      <c r="T907" s="1">
        <v>45784.419444444444</v>
      </c>
      <c r="U907" t="s">
        <v>166</v>
      </c>
      <c r="V907" t="s">
        <v>137</v>
      </c>
      <c r="W907" t="s">
        <v>137</v>
      </c>
      <c r="X907" t="s">
        <v>137</v>
      </c>
      <c r="Y907" t="s">
        <v>137</v>
      </c>
      <c r="Z907" t="s">
        <v>137</v>
      </c>
      <c r="AA907" t="s">
        <v>137</v>
      </c>
      <c r="AB907" t="s">
        <v>137</v>
      </c>
      <c r="AC907" t="s">
        <v>137</v>
      </c>
      <c r="AD907" s="2"/>
      <c r="AE907" t="s">
        <v>137</v>
      </c>
      <c r="AF907" t="s">
        <v>137</v>
      </c>
      <c r="AG907" t="s">
        <v>137</v>
      </c>
      <c r="AH907" t="s">
        <v>137</v>
      </c>
      <c r="AI907" t="s">
        <v>137</v>
      </c>
      <c r="AJ907" t="s">
        <v>137</v>
      </c>
      <c r="AK907" t="s">
        <v>137</v>
      </c>
      <c r="AL907" s="2"/>
      <c r="AM907" t="s">
        <v>137</v>
      </c>
      <c r="AN907" t="s">
        <v>137</v>
      </c>
      <c r="AO907" t="s">
        <v>137</v>
      </c>
      <c r="AP907" t="s">
        <v>137</v>
      </c>
      <c r="AQ907" t="s">
        <v>137</v>
      </c>
      <c r="AR907" t="s">
        <v>137</v>
      </c>
      <c r="AS907" t="s">
        <v>137</v>
      </c>
      <c r="AT907" t="s">
        <v>137</v>
      </c>
      <c r="AU907" t="s">
        <v>137</v>
      </c>
      <c r="AV907" t="s">
        <v>137</v>
      </c>
      <c r="AW907" t="s">
        <v>137</v>
      </c>
      <c r="AX907" t="s">
        <v>137</v>
      </c>
      <c r="AY907" t="s">
        <v>137</v>
      </c>
      <c r="AZ907" t="s">
        <v>137</v>
      </c>
      <c r="BA907" t="s">
        <v>137</v>
      </c>
      <c r="BB907" t="s">
        <v>137</v>
      </c>
      <c r="BC907" t="s">
        <v>137</v>
      </c>
      <c r="BD907" t="s">
        <v>137</v>
      </c>
      <c r="BE907" t="s">
        <v>137</v>
      </c>
      <c r="BF907" t="s">
        <v>137</v>
      </c>
      <c r="BG907" t="s">
        <v>137</v>
      </c>
      <c r="BH907" t="s">
        <v>137</v>
      </c>
      <c r="BI907" t="s">
        <v>137</v>
      </c>
      <c r="BJ907" t="s">
        <v>137</v>
      </c>
      <c r="BK907" t="s">
        <v>137</v>
      </c>
      <c r="BL907" t="s">
        <v>137</v>
      </c>
      <c r="BM907" t="s">
        <v>137</v>
      </c>
      <c r="BN907" t="s">
        <v>137</v>
      </c>
      <c r="BO907" t="s">
        <v>137</v>
      </c>
      <c r="BP907" t="s">
        <v>137</v>
      </c>
      <c r="BQ907" t="s">
        <v>137</v>
      </c>
      <c r="BR907" t="s">
        <v>137</v>
      </c>
      <c r="BS907" t="s">
        <v>137</v>
      </c>
      <c r="BT907" t="s">
        <v>137</v>
      </c>
      <c r="BU907" t="s">
        <v>137</v>
      </c>
      <c r="BW907" t="s">
        <v>137</v>
      </c>
      <c r="BX907" t="s">
        <v>137</v>
      </c>
      <c r="BY907" t="s">
        <v>137</v>
      </c>
      <c r="BZ907" t="s">
        <v>137</v>
      </c>
      <c r="CA907" t="s">
        <v>137</v>
      </c>
      <c r="CB907" t="s">
        <v>137</v>
      </c>
      <c r="CC907" t="s">
        <v>137</v>
      </c>
      <c r="CD907" t="s">
        <v>137</v>
      </c>
      <c r="CE907" t="s">
        <v>137</v>
      </c>
      <c r="CF907" t="s">
        <v>137</v>
      </c>
      <c r="CG907" t="s">
        <v>137</v>
      </c>
      <c r="CH907" t="s">
        <v>137</v>
      </c>
      <c r="CI907" t="s">
        <v>137</v>
      </c>
      <c r="CJ907" t="s">
        <v>137</v>
      </c>
      <c r="CK907" t="s">
        <v>137</v>
      </c>
      <c r="CL907" t="s">
        <v>137</v>
      </c>
      <c r="CM907" t="s">
        <v>137</v>
      </c>
      <c r="CN907" t="s">
        <v>137</v>
      </c>
      <c r="CO907" t="s">
        <v>137</v>
      </c>
      <c r="CP907" t="s">
        <v>137</v>
      </c>
      <c r="CQ907" s="1">
        <v>45784.419444444444</v>
      </c>
      <c r="CR907" s="1">
        <v>45784.419444444444</v>
      </c>
      <c r="CS907" s="1">
        <v>45784.419444444444</v>
      </c>
      <c r="CT907" t="s">
        <v>137</v>
      </c>
      <c r="CU907" t="s">
        <v>137</v>
      </c>
      <c r="CV907" t="s">
        <v>6075</v>
      </c>
      <c r="CW907" t="s">
        <v>6076</v>
      </c>
      <c r="CX907" s="3"/>
      <c r="CY907" s="3"/>
      <c r="DA907" t="s">
        <v>137</v>
      </c>
      <c r="DB907" t="s">
        <v>137</v>
      </c>
      <c r="DC907" t="s">
        <v>137</v>
      </c>
      <c r="DD907" t="s">
        <v>137</v>
      </c>
      <c r="DE907" t="s">
        <v>137</v>
      </c>
      <c r="DF907" t="s">
        <v>137</v>
      </c>
      <c r="DG907" t="s">
        <v>137</v>
      </c>
      <c r="DH907" t="s">
        <v>137</v>
      </c>
      <c r="DI907" t="s">
        <v>137</v>
      </c>
      <c r="DJ907" t="s">
        <v>137</v>
      </c>
      <c r="DK907">
        <v>0</v>
      </c>
      <c r="DL907" t="s">
        <v>137</v>
      </c>
      <c r="DM907" t="s">
        <v>137</v>
      </c>
      <c r="DN907" t="s">
        <v>137</v>
      </c>
      <c r="DO907" s="1">
        <v>45784.419444444444</v>
      </c>
      <c r="DP907" s="1"/>
      <c r="DQ907" t="s">
        <v>1709</v>
      </c>
      <c r="DR907" t="s">
        <v>1710</v>
      </c>
      <c r="DS907" t="s">
        <v>1711</v>
      </c>
      <c r="DT907" t="s">
        <v>137</v>
      </c>
      <c r="DU907" t="s">
        <v>137</v>
      </c>
      <c r="DV907" t="s">
        <v>137</v>
      </c>
      <c r="DW907" t="s">
        <v>137</v>
      </c>
      <c r="DX907" t="s">
        <v>2676</v>
      </c>
      <c r="DY907" t="s">
        <v>137</v>
      </c>
      <c r="DZ907" t="s">
        <v>168</v>
      </c>
      <c r="EA907" t="b">
        <v>0</v>
      </c>
      <c r="EB907" t="s">
        <v>137</v>
      </c>
    </row>
    <row r="908" spans="1:132" x14ac:dyDescent="0.25">
      <c r="A908">
        <v>155651007</v>
      </c>
      <c r="B908">
        <v>11136</v>
      </c>
      <c r="C908" t="s">
        <v>192</v>
      </c>
      <c r="D908" t="s">
        <v>6077</v>
      </c>
      <c r="E908" t="s">
        <v>134</v>
      </c>
      <c r="F908" t="s">
        <v>162</v>
      </c>
      <c r="G908" t="s">
        <v>163</v>
      </c>
      <c r="H908" t="s">
        <v>137</v>
      </c>
      <c r="I908" t="s">
        <v>6078</v>
      </c>
      <c r="J908" t="s">
        <v>139</v>
      </c>
      <c r="K908" t="s">
        <v>140</v>
      </c>
      <c r="L908" t="s">
        <v>141</v>
      </c>
      <c r="M908" t="s">
        <v>137</v>
      </c>
      <c r="N908" t="s">
        <v>165</v>
      </c>
      <c r="O908" t="s">
        <v>165</v>
      </c>
      <c r="P908" s="1"/>
      <c r="Q908" s="1">
        <v>45782.876388888886</v>
      </c>
      <c r="R908" s="1">
        <v>45782.876388888886</v>
      </c>
      <c r="S908" s="1">
        <v>45784.419444444444</v>
      </c>
      <c r="T908" s="1">
        <v>45784.419444444444</v>
      </c>
      <c r="U908" t="s">
        <v>166</v>
      </c>
      <c r="V908" t="s">
        <v>137</v>
      </c>
      <c r="W908" t="s">
        <v>137</v>
      </c>
      <c r="X908" t="s">
        <v>137</v>
      </c>
      <c r="Y908" t="s">
        <v>137</v>
      </c>
      <c r="Z908" t="s">
        <v>137</v>
      </c>
      <c r="AA908" t="s">
        <v>137</v>
      </c>
      <c r="AB908" t="s">
        <v>137</v>
      </c>
      <c r="AC908" t="s">
        <v>137</v>
      </c>
      <c r="AD908" s="2"/>
      <c r="AE908" t="s">
        <v>137</v>
      </c>
      <c r="AF908" t="s">
        <v>137</v>
      </c>
      <c r="AG908" t="s">
        <v>137</v>
      </c>
      <c r="AH908" t="s">
        <v>137</v>
      </c>
      <c r="AI908" t="s">
        <v>137</v>
      </c>
      <c r="AJ908" t="s">
        <v>137</v>
      </c>
      <c r="AK908" t="s">
        <v>137</v>
      </c>
      <c r="AL908" s="2"/>
      <c r="AM908" t="s">
        <v>137</v>
      </c>
      <c r="AN908" t="s">
        <v>137</v>
      </c>
      <c r="AO908" t="s">
        <v>137</v>
      </c>
      <c r="AP908" t="s">
        <v>137</v>
      </c>
      <c r="AQ908" t="s">
        <v>137</v>
      </c>
      <c r="AR908" t="s">
        <v>137</v>
      </c>
      <c r="AS908" t="s">
        <v>137</v>
      </c>
      <c r="AT908" t="s">
        <v>137</v>
      </c>
      <c r="AU908" t="s">
        <v>137</v>
      </c>
      <c r="AV908" t="s">
        <v>137</v>
      </c>
      <c r="AW908" t="s">
        <v>137</v>
      </c>
      <c r="AX908" t="s">
        <v>137</v>
      </c>
      <c r="AY908" t="s">
        <v>137</v>
      </c>
      <c r="AZ908" t="s">
        <v>137</v>
      </c>
      <c r="BA908" t="s">
        <v>137</v>
      </c>
      <c r="BB908" t="s">
        <v>137</v>
      </c>
      <c r="BC908" t="s">
        <v>137</v>
      </c>
      <c r="BD908" t="s">
        <v>137</v>
      </c>
      <c r="BE908" t="s">
        <v>137</v>
      </c>
      <c r="BF908" t="s">
        <v>137</v>
      </c>
      <c r="BG908" t="s">
        <v>137</v>
      </c>
      <c r="BH908" t="s">
        <v>137</v>
      </c>
      <c r="BI908" t="s">
        <v>137</v>
      </c>
      <c r="BJ908" t="s">
        <v>137</v>
      </c>
      <c r="BK908" t="s">
        <v>137</v>
      </c>
      <c r="BL908" t="s">
        <v>137</v>
      </c>
      <c r="BM908" t="s">
        <v>137</v>
      </c>
      <c r="BN908" t="s">
        <v>137</v>
      </c>
      <c r="BO908" t="s">
        <v>137</v>
      </c>
      <c r="BP908" t="s">
        <v>137</v>
      </c>
      <c r="BQ908" t="s">
        <v>137</v>
      </c>
      <c r="BR908" t="s">
        <v>137</v>
      </c>
      <c r="BS908" t="s">
        <v>137</v>
      </c>
      <c r="BT908" t="s">
        <v>137</v>
      </c>
      <c r="BU908" t="s">
        <v>137</v>
      </c>
      <c r="BW908" t="s">
        <v>137</v>
      </c>
      <c r="BX908" t="s">
        <v>137</v>
      </c>
      <c r="BY908" t="s">
        <v>137</v>
      </c>
      <c r="BZ908" t="s">
        <v>137</v>
      </c>
      <c r="CA908" t="s">
        <v>137</v>
      </c>
      <c r="CB908" t="s">
        <v>137</v>
      </c>
      <c r="CC908" t="s">
        <v>137</v>
      </c>
      <c r="CD908" t="s">
        <v>137</v>
      </c>
      <c r="CE908" t="s">
        <v>137</v>
      </c>
      <c r="CF908" t="s">
        <v>137</v>
      </c>
      <c r="CG908" t="s">
        <v>137</v>
      </c>
      <c r="CH908" t="s">
        <v>137</v>
      </c>
      <c r="CI908" t="s">
        <v>137</v>
      </c>
      <c r="CJ908" t="s">
        <v>137</v>
      </c>
      <c r="CK908" t="s">
        <v>137</v>
      </c>
      <c r="CL908" t="s">
        <v>137</v>
      </c>
      <c r="CM908" t="s">
        <v>137</v>
      </c>
      <c r="CN908" t="s">
        <v>137</v>
      </c>
      <c r="CO908" t="s">
        <v>137</v>
      </c>
      <c r="CP908" t="s">
        <v>137</v>
      </c>
      <c r="CQ908" s="1">
        <v>45784.419444444444</v>
      </c>
      <c r="CR908" s="1">
        <v>45784.419444444444</v>
      </c>
      <c r="CS908" s="1">
        <v>45784.419444444444</v>
      </c>
      <c r="CT908" t="s">
        <v>137</v>
      </c>
      <c r="CU908" t="s">
        <v>137</v>
      </c>
      <c r="CV908" t="s">
        <v>6079</v>
      </c>
      <c r="CW908" t="s">
        <v>6080</v>
      </c>
      <c r="CX908" s="3"/>
      <c r="CY908" s="3"/>
      <c r="DA908" t="s">
        <v>137</v>
      </c>
      <c r="DB908" t="s">
        <v>137</v>
      </c>
      <c r="DC908" t="s">
        <v>137</v>
      </c>
      <c r="DD908" t="s">
        <v>137</v>
      </c>
      <c r="DE908" t="s">
        <v>137</v>
      </c>
      <c r="DF908" t="s">
        <v>137</v>
      </c>
      <c r="DG908" t="s">
        <v>137</v>
      </c>
      <c r="DH908" t="s">
        <v>137</v>
      </c>
      <c r="DI908" t="s">
        <v>137</v>
      </c>
      <c r="DJ908" t="s">
        <v>137</v>
      </c>
      <c r="DK908">
        <v>0</v>
      </c>
      <c r="DL908" t="s">
        <v>137</v>
      </c>
      <c r="DM908" t="s">
        <v>137</v>
      </c>
      <c r="DN908" t="s">
        <v>137</v>
      </c>
      <c r="DO908" s="1">
        <v>45784.419444444444</v>
      </c>
      <c r="DP908" s="1"/>
      <c r="DQ908" t="s">
        <v>1709</v>
      </c>
      <c r="DR908" t="s">
        <v>1710</v>
      </c>
      <c r="DS908" t="s">
        <v>1711</v>
      </c>
      <c r="DT908" t="s">
        <v>137</v>
      </c>
      <c r="DU908" t="s">
        <v>137</v>
      </c>
      <c r="DV908" t="s">
        <v>137</v>
      </c>
      <c r="DW908" t="s">
        <v>137</v>
      </c>
      <c r="DX908" t="s">
        <v>2676</v>
      </c>
      <c r="DY908" t="s">
        <v>137</v>
      </c>
      <c r="DZ908" t="s">
        <v>168</v>
      </c>
      <c r="EA908" t="b">
        <v>0</v>
      </c>
      <c r="EB908" t="s">
        <v>137</v>
      </c>
    </row>
    <row r="909" spans="1:132" x14ac:dyDescent="0.25">
      <c r="A909">
        <v>155649836</v>
      </c>
      <c r="B909">
        <v>11135</v>
      </c>
      <c r="C909" t="s">
        <v>192</v>
      </c>
      <c r="D909" t="s">
        <v>6081</v>
      </c>
      <c r="E909" t="s">
        <v>134</v>
      </c>
      <c r="F909" t="s">
        <v>162</v>
      </c>
      <c r="G909" t="s">
        <v>163</v>
      </c>
      <c r="H909" t="s">
        <v>137</v>
      </c>
      <c r="I909" t="s">
        <v>6082</v>
      </c>
      <c r="J909" t="s">
        <v>139</v>
      </c>
      <c r="K909" t="s">
        <v>140</v>
      </c>
      <c r="L909" t="s">
        <v>141</v>
      </c>
      <c r="M909" t="s">
        <v>137</v>
      </c>
      <c r="N909" t="s">
        <v>165</v>
      </c>
      <c r="O909" t="s">
        <v>165</v>
      </c>
      <c r="P909" s="1"/>
      <c r="Q909" s="1">
        <v>45782.834722222222</v>
      </c>
      <c r="R909" s="1">
        <v>45782.834722222222</v>
      </c>
      <c r="S909" s="1">
        <v>45784.418749999997</v>
      </c>
      <c r="T909" s="1">
        <v>45784.418749999997</v>
      </c>
      <c r="U909" t="s">
        <v>166</v>
      </c>
      <c r="V909" t="s">
        <v>137</v>
      </c>
      <c r="W909" t="s">
        <v>137</v>
      </c>
      <c r="X909" t="s">
        <v>137</v>
      </c>
      <c r="Y909" t="s">
        <v>137</v>
      </c>
      <c r="Z909" t="s">
        <v>137</v>
      </c>
      <c r="AA909" t="s">
        <v>137</v>
      </c>
      <c r="AB909" t="s">
        <v>137</v>
      </c>
      <c r="AC909" t="s">
        <v>137</v>
      </c>
      <c r="AD909" s="2"/>
      <c r="AE909" t="s">
        <v>137</v>
      </c>
      <c r="AF909" t="s">
        <v>137</v>
      </c>
      <c r="AG909" t="s">
        <v>137</v>
      </c>
      <c r="AH909" t="s">
        <v>137</v>
      </c>
      <c r="AI909" t="s">
        <v>137</v>
      </c>
      <c r="AJ909" t="s">
        <v>137</v>
      </c>
      <c r="AK909" t="s">
        <v>137</v>
      </c>
      <c r="AL909" s="2"/>
      <c r="AM909" t="s">
        <v>137</v>
      </c>
      <c r="AN909" t="s">
        <v>137</v>
      </c>
      <c r="AO909" t="s">
        <v>137</v>
      </c>
      <c r="AP909" t="s">
        <v>137</v>
      </c>
      <c r="AQ909" t="s">
        <v>137</v>
      </c>
      <c r="AR909" t="s">
        <v>137</v>
      </c>
      <c r="AS909" t="s">
        <v>137</v>
      </c>
      <c r="AT909" t="s">
        <v>137</v>
      </c>
      <c r="AU909" t="s">
        <v>137</v>
      </c>
      <c r="AV909" t="s">
        <v>137</v>
      </c>
      <c r="AW909" t="s">
        <v>137</v>
      </c>
      <c r="AX909" t="s">
        <v>137</v>
      </c>
      <c r="AY909" t="s">
        <v>137</v>
      </c>
      <c r="AZ909" t="s">
        <v>137</v>
      </c>
      <c r="BA909" t="s">
        <v>137</v>
      </c>
      <c r="BB909" t="s">
        <v>137</v>
      </c>
      <c r="BC909" t="s">
        <v>137</v>
      </c>
      <c r="BD909" t="s">
        <v>137</v>
      </c>
      <c r="BE909" t="s">
        <v>137</v>
      </c>
      <c r="BF909" t="s">
        <v>137</v>
      </c>
      <c r="BG909" t="s">
        <v>137</v>
      </c>
      <c r="BH909" t="s">
        <v>137</v>
      </c>
      <c r="BI909" t="s">
        <v>137</v>
      </c>
      <c r="BJ909" t="s">
        <v>137</v>
      </c>
      <c r="BK909" t="s">
        <v>137</v>
      </c>
      <c r="BL909" t="s">
        <v>137</v>
      </c>
      <c r="BM909" t="s">
        <v>137</v>
      </c>
      <c r="BN909" t="s">
        <v>137</v>
      </c>
      <c r="BO909" t="s">
        <v>137</v>
      </c>
      <c r="BP909" t="s">
        <v>137</v>
      </c>
      <c r="BQ909" t="s">
        <v>137</v>
      </c>
      <c r="BR909" t="s">
        <v>137</v>
      </c>
      <c r="BS909" t="s">
        <v>137</v>
      </c>
      <c r="BT909" t="s">
        <v>137</v>
      </c>
      <c r="BU909" t="s">
        <v>137</v>
      </c>
      <c r="BW909" t="s">
        <v>137</v>
      </c>
      <c r="BX909" t="s">
        <v>137</v>
      </c>
      <c r="BY909" t="s">
        <v>137</v>
      </c>
      <c r="BZ909" t="s">
        <v>137</v>
      </c>
      <c r="CA909" t="s">
        <v>137</v>
      </c>
      <c r="CB909" t="s">
        <v>137</v>
      </c>
      <c r="CC909" t="s">
        <v>137</v>
      </c>
      <c r="CD909" t="s">
        <v>137</v>
      </c>
      <c r="CE909" t="s">
        <v>137</v>
      </c>
      <c r="CF909" t="s">
        <v>137</v>
      </c>
      <c r="CG909" t="s">
        <v>137</v>
      </c>
      <c r="CH909" t="s">
        <v>137</v>
      </c>
      <c r="CI909" t="s">
        <v>137</v>
      </c>
      <c r="CJ909" t="s">
        <v>137</v>
      </c>
      <c r="CK909" t="s">
        <v>137</v>
      </c>
      <c r="CL909" t="s">
        <v>137</v>
      </c>
      <c r="CM909" t="s">
        <v>137</v>
      </c>
      <c r="CN909" t="s">
        <v>137</v>
      </c>
      <c r="CO909" t="s">
        <v>137</v>
      </c>
      <c r="CP909" t="s">
        <v>137</v>
      </c>
      <c r="CQ909" s="1">
        <v>45784.418749999997</v>
      </c>
      <c r="CR909" s="1">
        <v>45784.418749999997</v>
      </c>
      <c r="CS909" s="1">
        <v>45784.418749999997</v>
      </c>
      <c r="CT909" t="s">
        <v>137</v>
      </c>
      <c r="CU909" t="s">
        <v>137</v>
      </c>
      <c r="CV909" t="s">
        <v>6083</v>
      </c>
      <c r="CW909" t="s">
        <v>6084</v>
      </c>
      <c r="CX909" s="3"/>
      <c r="CY909" s="3"/>
      <c r="DA909" t="s">
        <v>137</v>
      </c>
      <c r="DB909" t="s">
        <v>137</v>
      </c>
      <c r="DC909" t="s">
        <v>137</v>
      </c>
      <c r="DD909" t="s">
        <v>137</v>
      </c>
      <c r="DE909" t="s">
        <v>137</v>
      </c>
      <c r="DF909" t="s">
        <v>137</v>
      </c>
      <c r="DG909" t="s">
        <v>137</v>
      </c>
      <c r="DH909" t="s">
        <v>137</v>
      </c>
      <c r="DI909" t="s">
        <v>137</v>
      </c>
      <c r="DJ909" t="s">
        <v>137</v>
      </c>
      <c r="DK909">
        <v>0</v>
      </c>
      <c r="DL909" t="s">
        <v>137</v>
      </c>
      <c r="DM909" t="s">
        <v>137</v>
      </c>
      <c r="DN909" t="s">
        <v>137</v>
      </c>
      <c r="DO909" s="1">
        <v>45784.418749999997</v>
      </c>
      <c r="DP909" s="1"/>
      <c r="DQ909" t="s">
        <v>1709</v>
      </c>
      <c r="DR909" t="s">
        <v>1710</v>
      </c>
      <c r="DS909" t="s">
        <v>1711</v>
      </c>
      <c r="DT909" t="s">
        <v>137</v>
      </c>
      <c r="DU909" t="s">
        <v>137</v>
      </c>
      <c r="DV909" t="s">
        <v>137</v>
      </c>
      <c r="DW909" t="s">
        <v>137</v>
      </c>
      <c r="DX909" t="s">
        <v>2676</v>
      </c>
      <c r="DY909" t="s">
        <v>137</v>
      </c>
      <c r="DZ909" t="s">
        <v>168</v>
      </c>
      <c r="EA909" t="b">
        <v>0</v>
      </c>
      <c r="EB909" t="s">
        <v>137</v>
      </c>
    </row>
    <row r="910" spans="1:132" x14ac:dyDescent="0.25">
      <c r="A910">
        <v>155648273</v>
      </c>
      <c r="B910">
        <v>11134</v>
      </c>
      <c r="C910" t="s">
        <v>192</v>
      </c>
      <c r="D910" t="s">
        <v>6085</v>
      </c>
      <c r="E910" t="s">
        <v>134</v>
      </c>
      <c r="F910" t="s">
        <v>162</v>
      </c>
      <c r="G910" t="s">
        <v>163</v>
      </c>
      <c r="H910" t="s">
        <v>137</v>
      </c>
      <c r="I910" t="s">
        <v>6086</v>
      </c>
      <c r="J910" t="s">
        <v>139</v>
      </c>
      <c r="K910" t="s">
        <v>140</v>
      </c>
      <c r="L910" t="s">
        <v>141</v>
      </c>
      <c r="M910" t="s">
        <v>137</v>
      </c>
      <c r="N910" t="s">
        <v>165</v>
      </c>
      <c r="O910" t="s">
        <v>165</v>
      </c>
      <c r="P910" s="1"/>
      <c r="Q910" s="1">
        <v>45782.792361111111</v>
      </c>
      <c r="R910" s="1">
        <v>45782.792361111111</v>
      </c>
      <c r="S910" s="1">
        <v>45784.42083333333</v>
      </c>
      <c r="T910" s="1">
        <v>45784.42083333333</v>
      </c>
      <c r="U910" t="s">
        <v>166</v>
      </c>
      <c r="V910" t="s">
        <v>137</v>
      </c>
      <c r="W910" t="s">
        <v>137</v>
      </c>
      <c r="X910" t="s">
        <v>137</v>
      </c>
      <c r="Y910" t="s">
        <v>137</v>
      </c>
      <c r="Z910" t="s">
        <v>137</v>
      </c>
      <c r="AA910" t="s">
        <v>137</v>
      </c>
      <c r="AB910" t="s">
        <v>137</v>
      </c>
      <c r="AC910" t="s">
        <v>137</v>
      </c>
      <c r="AD910" s="2"/>
      <c r="AE910" t="s">
        <v>137</v>
      </c>
      <c r="AF910" t="s">
        <v>137</v>
      </c>
      <c r="AG910" t="s">
        <v>137</v>
      </c>
      <c r="AH910" t="s">
        <v>137</v>
      </c>
      <c r="AI910" t="s">
        <v>137</v>
      </c>
      <c r="AJ910" t="s">
        <v>137</v>
      </c>
      <c r="AK910" t="s">
        <v>137</v>
      </c>
      <c r="AL910" s="2"/>
      <c r="AM910" t="s">
        <v>137</v>
      </c>
      <c r="AN910" t="s">
        <v>137</v>
      </c>
      <c r="AO910" t="s">
        <v>137</v>
      </c>
      <c r="AP910" t="s">
        <v>137</v>
      </c>
      <c r="AQ910" t="s">
        <v>137</v>
      </c>
      <c r="AR910" t="s">
        <v>137</v>
      </c>
      <c r="AS910" t="s">
        <v>137</v>
      </c>
      <c r="AT910" t="s">
        <v>137</v>
      </c>
      <c r="AU910" t="s">
        <v>137</v>
      </c>
      <c r="AV910" t="s">
        <v>137</v>
      </c>
      <c r="AW910" t="s">
        <v>137</v>
      </c>
      <c r="AX910" t="s">
        <v>137</v>
      </c>
      <c r="AY910" t="s">
        <v>137</v>
      </c>
      <c r="AZ910" t="s">
        <v>137</v>
      </c>
      <c r="BA910" t="s">
        <v>137</v>
      </c>
      <c r="BB910" t="s">
        <v>137</v>
      </c>
      <c r="BC910" t="s">
        <v>137</v>
      </c>
      <c r="BD910" t="s">
        <v>137</v>
      </c>
      <c r="BE910" t="s">
        <v>137</v>
      </c>
      <c r="BF910" t="s">
        <v>137</v>
      </c>
      <c r="BG910" t="s">
        <v>137</v>
      </c>
      <c r="BH910" t="s">
        <v>137</v>
      </c>
      <c r="BI910" t="s">
        <v>137</v>
      </c>
      <c r="BJ910" t="s">
        <v>137</v>
      </c>
      <c r="BK910" t="s">
        <v>137</v>
      </c>
      <c r="BL910" t="s">
        <v>137</v>
      </c>
      <c r="BM910" t="s">
        <v>137</v>
      </c>
      <c r="BN910" t="s">
        <v>137</v>
      </c>
      <c r="BO910" t="s">
        <v>137</v>
      </c>
      <c r="BP910" t="s">
        <v>137</v>
      </c>
      <c r="BQ910" t="s">
        <v>137</v>
      </c>
      <c r="BR910" t="s">
        <v>137</v>
      </c>
      <c r="BS910" t="s">
        <v>137</v>
      </c>
      <c r="BT910" t="s">
        <v>137</v>
      </c>
      <c r="BU910" t="s">
        <v>137</v>
      </c>
      <c r="BW910" t="s">
        <v>137</v>
      </c>
      <c r="BX910" t="s">
        <v>137</v>
      </c>
      <c r="BY910" t="s">
        <v>137</v>
      </c>
      <c r="BZ910" t="s">
        <v>137</v>
      </c>
      <c r="CA910" t="s">
        <v>137</v>
      </c>
      <c r="CB910" t="s">
        <v>137</v>
      </c>
      <c r="CC910" t="s">
        <v>137</v>
      </c>
      <c r="CD910" t="s">
        <v>137</v>
      </c>
      <c r="CE910" t="s">
        <v>137</v>
      </c>
      <c r="CF910" t="s">
        <v>137</v>
      </c>
      <c r="CG910" t="s">
        <v>137</v>
      </c>
      <c r="CH910" t="s">
        <v>137</v>
      </c>
      <c r="CI910" t="s">
        <v>137</v>
      </c>
      <c r="CJ910" t="s">
        <v>137</v>
      </c>
      <c r="CK910" t="s">
        <v>137</v>
      </c>
      <c r="CL910" t="s">
        <v>137</v>
      </c>
      <c r="CM910" t="s">
        <v>137</v>
      </c>
      <c r="CN910" t="s">
        <v>137</v>
      </c>
      <c r="CO910" t="s">
        <v>137</v>
      </c>
      <c r="CP910" t="s">
        <v>137</v>
      </c>
      <c r="CQ910" s="1">
        <v>45784.42083333333</v>
      </c>
      <c r="CR910" s="1">
        <v>45784.42083333333</v>
      </c>
      <c r="CS910" s="1">
        <v>45784.42083333333</v>
      </c>
      <c r="CT910" t="s">
        <v>137</v>
      </c>
      <c r="CU910" t="s">
        <v>137</v>
      </c>
      <c r="CV910" t="s">
        <v>6087</v>
      </c>
      <c r="CW910" t="s">
        <v>6088</v>
      </c>
      <c r="CX910" s="3"/>
      <c r="CY910" s="3"/>
      <c r="DA910" t="s">
        <v>137</v>
      </c>
      <c r="DB910" t="s">
        <v>137</v>
      </c>
      <c r="DC910" t="s">
        <v>137</v>
      </c>
      <c r="DD910" t="s">
        <v>137</v>
      </c>
      <c r="DE910" t="s">
        <v>137</v>
      </c>
      <c r="DF910" t="s">
        <v>137</v>
      </c>
      <c r="DG910" t="s">
        <v>137</v>
      </c>
      <c r="DH910" t="s">
        <v>137</v>
      </c>
      <c r="DI910" t="s">
        <v>137</v>
      </c>
      <c r="DJ910" t="s">
        <v>137</v>
      </c>
      <c r="DK910">
        <v>0</v>
      </c>
      <c r="DL910" t="s">
        <v>137</v>
      </c>
      <c r="DM910" t="s">
        <v>137</v>
      </c>
      <c r="DN910" t="s">
        <v>137</v>
      </c>
      <c r="DO910" s="1">
        <v>45784.42083333333</v>
      </c>
      <c r="DP910" s="1"/>
      <c r="DQ910" t="s">
        <v>1709</v>
      </c>
      <c r="DR910" t="s">
        <v>1710</v>
      </c>
      <c r="DS910" t="s">
        <v>1711</v>
      </c>
      <c r="DT910" t="s">
        <v>137</v>
      </c>
      <c r="DU910" t="s">
        <v>137</v>
      </c>
      <c r="DV910" t="s">
        <v>137</v>
      </c>
      <c r="DW910" t="s">
        <v>137</v>
      </c>
      <c r="DX910" t="s">
        <v>2676</v>
      </c>
      <c r="DY910" t="s">
        <v>137</v>
      </c>
      <c r="DZ910" t="s">
        <v>168</v>
      </c>
      <c r="EA910" t="b">
        <v>0</v>
      </c>
      <c r="EB910" t="s">
        <v>137</v>
      </c>
    </row>
    <row r="911" spans="1:132" x14ac:dyDescent="0.25">
      <c r="A911">
        <v>155645921</v>
      </c>
      <c r="B911">
        <v>11133</v>
      </c>
      <c r="C911" t="s">
        <v>192</v>
      </c>
      <c r="D911" t="s">
        <v>6089</v>
      </c>
      <c r="E911" t="s">
        <v>134</v>
      </c>
      <c r="F911" t="s">
        <v>162</v>
      </c>
      <c r="G911" t="s">
        <v>163</v>
      </c>
      <c r="H911" t="s">
        <v>137</v>
      </c>
      <c r="I911" t="s">
        <v>6090</v>
      </c>
      <c r="J911" t="s">
        <v>139</v>
      </c>
      <c r="K911" t="s">
        <v>140</v>
      </c>
      <c r="L911" t="s">
        <v>141</v>
      </c>
      <c r="M911" t="s">
        <v>137</v>
      </c>
      <c r="N911" t="s">
        <v>165</v>
      </c>
      <c r="O911" t="s">
        <v>165</v>
      </c>
      <c r="P911" s="1"/>
      <c r="Q911" s="1">
        <v>45782.750694444447</v>
      </c>
      <c r="R911" s="1">
        <v>45782.750694444447</v>
      </c>
      <c r="S911" s="1">
        <v>45784.421527777777</v>
      </c>
      <c r="T911" s="1">
        <v>45784.421527777777</v>
      </c>
      <c r="U911" t="s">
        <v>166</v>
      </c>
      <c r="V911" t="s">
        <v>137</v>
      </c>
      <c r="W911" t="s">
        <v>137</v>
      </c>
      <c r="X911" t="s">
        <v>137</v>
      </c>
      <c r="Y911" t="s">
        <v>137</v>
      </c>
      <c r="Z911" t="s">
        <v>137</v>
      </c>
      <c r="AA911" t="s">
        <v>137</v>
      </c>
      <c r="AB911" t="s">
        <v>137</v>
      </c>
      <c r="AC911" t="s">
        <v>137</v>
      </c>
      <c r="AD911" s="2"/>
      <c r="AE911" t="s">
        <v>137</v>
      </c>
      <c r="AF911" t="s">
        <v>137</v>
      </c>
      <c r="AG911" t="s">
        <v>137</v>
      </c>
      <c r="AH911" t="s">
        <v>137</v>
      </c>
      <c r="AI911" t="s">
        <v>137</v>
      </c>
      <c r="AJ911" t="s">
        <v>137</v>
      </c>
      <c r="AK911" t="s">
        <v>137</v>
      </c>
      <c r="AL911" s="2"/>
      <c r="AM911" t="s">
        <v>137</v>
      </c>
      <c r="AN911" t="s">
        <v>137</v>
      </c>
      <c r="AO911" t="s">
        <v>137</v>
      </c>
      <c r="AP911" t="s">
        <v>137</v>
      </c>
      <c r="AQ911" t="s">
        <v>137</v>
      </c>
      <c r="AR911" t="s">
        <v>137</v>
      </c>
      <c r="AS911" t="s">
        <v>137</v>
      </c>
      <c r="AT911" t="s">
        <v>137</v>
      </c>
      <c r="AU911" t="s">
        <v>137</v>
      </c>
      <c r="AV911" t="s">
        <v>137</v>
      </c>
      <c r="AW911" t="s">
        <v>137</v>
      </c>
      <c r="AX911" t="s">
        <v>137</v>
      </c>
      <c r="AY911" t="s">
        <v>137</v>
      </c>
      <c r="AZ911" t="s">
        <v>137</v>
      </c>
      <c r="BA911" t="s">
        <v>137</v>
      </c>
      <c r="BB911" t="s">
        <v>137</v>
      </c>
      <c r="BC911" t="s">
        <v>137</v>
      </c>
      <c r="BD911" t="s">
        <v>137</v>
      </c>
      <c r="BE911" t="s">
        <v>137</v>
      </c>
      <c r="BF911" t="s">
        <v>137</v>
      </c>
      <c r="BG911" t="s">
        <v>137</v>
      </c>
      <c r="BH911" t="s">
        <v>137</v>
      </c>
      <c r="BI911" t="s">
        <v>137</v>
      </c>
      <c r="BJ911" t="s">
        <v>137</v>
      </c>
      <c r="BK911" t="s">
        <v>137</v>
      </c>
      <c r="BL911" t="s">
        <v>137</v>
      </c>
      <c r="BM911" t="s">
        <v>137</v>
      </c>
      <c r="BN911" t="s">
        <v>137</v>
      </c>
      <c r="BO911" t="s">
        <v>137</v>
      </c>
      <c r="BP911" t="s">
        <v>137</v>
      </c>
      <c r="BQ911" t="s">
        <v>137</v>
      </c>
      <c r="BR911" t="s">
        <v>137</v>
      </c>
      <c r="BS911" t="s">
        <v>137</v>
      </c>
      <c r="BT911" t="s">
        <v>137</v>
      </c>
      <c r="BU911" t="s">
        <v>137</v>
      </c>
      <c r="BW911" t="s">
        <v>137</v>
      </c>
      <c r="BX911" t="s">
        <v>137</v>
      </c>
      <c r="BY911" t="s">
        <v>137</v>
      </c>
      <c r="BZ911" t="s">
        <v>137</v>
      </c>
      <c r="CA911" t="s">
        <v>137</v>
      </c>
      <c r="CB911" t="s">
        <v>137</v>
      </c>
      <c r="CC911" t="s">
        <v>137</v>
      </c>
      <c r="CD911" t="s">
        <v>137</v>
      </c>
      <c r="CE911" t="s">
        <v>137</v>
      </c>
      <c r="CF911" t="s">
        <v>137</v>
      </c>
      <c r="CG911" t="s">
        <v>137</v>
      </c>
      <c r="CH911" t="s">
        <v>137</v>
      </c>
      <c r="CI911" t="s">
        <v>137</v>
      </c>
      <c r="CJ911" t="s">
        <v>137</v>
      </c>
      <c r="CK911" t="s">
        <v>137</v>
      </c>
      <c r="CL911" t="s">
        <v>137</v>
      </c>
      <c r="CM911" t="s">
        <v>137</v>
      </c>
      <c r="CN911" t="s">
        <v>137</v>
      </c>
      <c r="CO911" t="s">
        <v>137</v>
      </c>
      <c r="CP911" t="s">
        <v>137</v>
      </c>
      <c r="CQ911" s="1">
        <v>45784.421527777777</v>
      </c>
      <c r="CR911" s="1">
        <v>45784.421527777777</v>
      </c>
      <c r="CS911" s="1">
        <v>45784.421527777777</v>
      </c>
      <c r="CT911" t="s">
        <v>137</v>
      </c>
      <c r="CU911" t="s">
        <v>137</v>
      </c>
      <c r="CV911" t="s">
        <v>6091</v>
      </c>
      <c r="CW911" t="s">
        <v>6092</v>
      </c>
      <c r="CX911" s="3"/>
      <c r="CY911" s="3"/>
      <c r="DA911" t="s">
        <v>137</v>
      </c>
      <c r="DB911" t="s">
        <v>137</v>
      </c>
      <c r="DC911" t="s">
        <v>137</v>
      </c>
      <c r="DD911" t="s">
        <v>137</v>
      </c>
      <c r="DE911" t="s">
        <v>137</v>
      </c>
      <c r="DF911" t="s">
        <v>137</v>
      </c>
      <c r="DG911" t="s">
        <v>137</v>
      </c>
      <c r="DH911" t="s">
        <v>137</v>
      </c>
      <c r="DI911" t="s">
        <v>137</v>
      </c>
      <c r="DJ911" t="s">
        <v>137</v>
      </c>
      <c r="DK911">
        <v>0</v>
      </c>
      <c r="DL911" t="s">
        <v>137</v>
      </c>
      <c r="DM911" t="s">
        <v>137</v>
      </c>
      <c r="DN911" t="s">
        <v>137</v>
      </c>
      <c r="DO911" s="1">
        <v>45784.421527777777</v>
      </c>
      <c r="DP911" s="1"/>
      <c r="DQ911" t="s">
        <v>1709</v>
      </c>
      <c r="DR911" t="s">
        <v>1710</v>
      </c>
      <c r="DS911" t="s">
        <v>1711</v>
      </c>
      <c r="DT911" t="s">
        <v>137</v>
      </c>
      <c r="DU911" t="s">
        <v>137</v>
      </c>
      <c r="DV911" t="s">
        <v>137</v>
      </c>
      <c r="DW911" t="s">
        <v>137</v>
      </c>
      <c r="DX911" t="s">
        <v>2676</v>
      </c>
      <c r="DY911" t="s">
        <v>137</v>
      </c>
      <c r="DZ911" t="s">
        <v>168</v>
      </c>
      <c r="EA911" t="b">
        <v>0</v>
      </c>
      <c r="EB911" t="s">
        <v>137</v>
      </c>
    </row>
    <row r="912" spans="1:132" x14ac:dyDescent="0.25">
      <c r="A912">
        <v>155641303</v>
      </c>
      <c r="B912">
        <v>11132</v>
      </c>
      <c r="C912" t="s">
        <v>192</v>
      </c>
      <c r="D912" t="s">
        <v>6093</v>
      </c>
      <c r="E912" t="s">
        <v>134</v>
      </c>
      <c r="F912" t="s">
        <v>162</v>
      </c>
      <c r="G912" t="s">
        <v>163</v>
      </c>
      <c r="H912" t="s">
        <v>137</v>
      </c>
      <c r="I912" t="s">
        <v>6094</v>
      </c>
      <c r="J912" t="s">
        <v>139</v>
      </c>
      <c r="K912" t="s">
        <v>140</v>
      </c>
      <c r="L912" t="s">
        <v>141</v>
      </c>
      <c r="M912" t="s">
        <v>137</v>
      </c>
      <c r="N912" t="s">
        <v>165</v>
      </c>
      <c r="O912" t="s">
        <v>165</v>
      </c>
      <c r="P912" s="1"/>
      <c r="Q912" s="1">
        <v>45782.709722222222</v>
      </c>
      <c r="R912" s="1">
        <v>45782.709722222222</v>
      </c>
      <c r="S912" s="1">
        <v>45782.710416666669</v>
      </c>
      <c r="T912" s="1">
        <v>45782.710416666669</v>
      </c>
      <c r="U912" t="s">
        <v>166</v>
      </c>
      <c r="V912" t="s">
        <v>137</v>
      </c>
      <c r="W912" t="s">
        <v>137</v>
      </c>
      <c r="X912" t="s">
        <v>137</v>
      </c>
      <c r="Y912" t="s">
        <v>137</v>
      </c>
      <c r="Z912" t="s">
        <v>137</v>
      </c>
      <c r="AA912" t="s">
        <v>137</v>
      </c>
      <c r="AB912" t="s">
        <v>137</v>
      </c>
      <c r="AC912" t="s">
        <v>137</v>
      </c>
      <c r="AD912" s="2"/>
      <c r="AE912" t="s">
        <v>137</v>
      </c>
      <c r="AF912" t="s">
        <v>137</v>
      </c>
      <c r="AG912" t="s">
        <v>137</v>
      </c>
      <c r="AH912" t="s">
        <v>137</v>
      </c>
      <c r="AI912" t="s">
        <v>137</v>
      </c>
      <c r="AJ912" t="s">
        <v>137</v>
      </c>
      <c r="AK912" t="s">
        <v>137</v>
      </c>
      <c r="AL912" s="2"/>
      <c r="AM912" t="s">
        <v>137</v>
      </c>
      <c r="AN912" t="s">
        <v>137</v>
      </c>
      <c r="AO912" t="s">
        <v>137</v>
      </c>
      <c r="AP912" t="s">
        <v>137</v>
      </c>
      <c r="AQ912" t="s">
        <v>137</v>
      </c>
      <c r="AR912" t="s">
        <v>137</v>
      </c>
      <c r="AS912" t="s">
        <v>137</v>
      </c>
      <c r="AT912" t="s">
        <v>137</v>
      </c>
      <c r="AU912" t="s">
        <v>137</v>
      </c>
      <c r="AV912" t="s">
        <v>137</v>
      </c>
      <c r="AW912" t="s">
        <v>137</v>
      </c>
      <c r="AX912" t="s">
        <v>137</v>
      </c>
      <c r="AY912" t="s">
        <v>137</v>
      </c>
      <c r="AZ912" t="s">
        <v>137</v>
      </c>
      <c r="BA912" t="s">
        <v>137</v>
      </c>
      <c r="BB912" t="s">
        <v>137</v>
      </c>
      <c r="BC912" t="s">
        <v>137</v>
      </c>
      <c r="BD912" t="s">
        <v>137</v>
      </c>
      <c r="BE912" t="s">
        <v>137</v>
      </c>
      <c r="BF912" t="s">
        <v>137</v>
      </c>
      <c r="BG912" t="s">
        <v>137</v>
      </c>
      <c r="BH912" t="s">
        <v>137</v>
      </c>
      <c r="BI912" t="s">
        <v>137</v>
      </c>
      <c r="BJ912" t="s">
        <v>137</v>
      </c>
      <c r="BK912" t="s">
        <v>137</v>
      </c>
      <c r="BL912" t="s">
        <v>137</v>
      </c>
      <c r="BM912" t="s">
        <v>137</v>
      </c>
      <c r="BN912" t="s">
        <v>137</v>
      </c>
      <c r="BO912" t="s">
        <v>137</v>
      </c>
      <c r="BP912" t="s">
        <v>137</v>
      </c>
      <c r="BQ912" t="s">
        <v>137</v>
      </c>
      <c r="BR912" t="s">
        <v>137</v>
      </c>
      <c r="BS912" t="s">
        <v>137</v>
      </c>
      <c r="BT912" t="s">
        <v>137</v>
      </c>
      <c r="BU912" t="s">
        <v>137</v>
      </c>
      <c r="BW912" t="s">
        <v>137</v>
      </c>
      <c r="BX912" t="s">
        <v>137</v>
      </c>
      <c r="BY912" t="s">
        <v>137</v>
      </c>
      <c r="BZ912" t="s">
        <v>137</v>
      </c>
      <c r="CA912" t="s">
        <v>137</v>
      </c>
      <c r="CB912" t="s">
        <v>137</v>
      </c>
      <c r="CC912" t="s">
        <v>137</v>
      </c>
      <c r="CD912" t="s">
        <v>137</v>
      </c>
      <c r="CE912" t="s">
        <v>137</v>
      </c>
      <c r="CF912" t="s">
        <v>137</v>
      </c>
      <c r="CG912" t="s">
        <v>137</v>
      </c>
      <c r="CH912" t="s">
        <v>137</v>
      </c>
      <c r="CI912" t="s">
        <v>137</v>
      </c>
      <c r="CJ912" t="s">
        <v>137</v>
      </c>
      <c r="CK912" t="s">
        <v>137</v>
      </c>
      <c r="CL912" t="s">
        <v>137</v>
      </c>
      <c r="CM912" t="s">
        <v>137</v>
      </c>
      <c r="CN912" t="s">
        <v>137</v>
      </c>
      <c r="CO912" t="s">
        <v>137</v>
      </c>
      <c r="CP912" t="s">
        <v>137</v>
      </c>
      <c r="CQ912" s="1">
        <v>45782.710416666669</v>
      </c>
      <c r="CR912" s="1">
        <v>45782.710416666669</v>
      </c>
      <c r="CS912" s="1">
        <v>45782.710416666669</v>
      </c>
      <c r="CT912" t="s">
        <v>137</v>
      </c>
      <c r="CU912" t="s">
        <v>137</v>
      </c>
      <c r="CV912" t="s">
        <v>539</v>
      </c>
      <c r="CW912" t="s">
        <v>6095</v>
      </c>
      <c r="CX912" s="3"/>
      <c r="CY912" s="3"/>
      <c r="DA912" t="s">
        <v>137</v>
      </c>
      <c r="DB912" t="s">
        <v>137</v>
      </c>
      <c r="DC912" t="s">
        <v>137</v>
      </c>
      <c r="DD912" t="s">
        <v>137</v>
      </c>
      <c r="DE912" t="s">
        <v>137</v>
      </c>
      <c r="DF912" t="s">
        <v>137</v>
      </c>
      <c r="DG912" t="s">
        <v>137</v>
      </c>
      <c r="DH912" t="s">
        <v>137</v>
      </c>
      <c r="DI912" t="s">
        <v>137</v>
      </c>
      <c r="DJ912" t="s">
        <v>137</v>
      </c>
      <c r="DK912">
        <v>0</v>
      </c>
      <c r="DL912" t="s">
        <v>137</v>
      </c>
      <c r="DM912" t="s">
        <v>137</v>
      </c>
      <c r="DN912" t="s">
        <v>137</v>
      </c>
      <c r="DO912" s="1">
        <v>45782.710416666669</v>
      </c>
      <c r="DP912" s="1"/>
      <c r="DQ912" t="s">
        <v>1709</v>
      </c>
      <c r="DR912" t="s">
        <v>1710</v>
      </c>
      <c r="DS912" t="s">
        <v>1711</v>
      </c>
      <c r="DT912" t="s">
        <v>137</v>
      </c>
      <c r="DU912" t="s">
        <v>137</v>
      </c>
      <c r="DV912" t="s">
        <v>137</v>
      </c>
      <c r="DW912" t="s">
        <v>137</v>
      </c>
      <c r="DX912" t="s">
        <v>2676</v>
      </c>
      <c r="DY912" t="s">
        <v>137</v>
      </c>
      <c r="DZ912" t="s">
        <v>168</v>
      </c>
      <c r="EA912" t="b">
        <v>0</v>
      </c>
      <c r="EB912" t="s">
        <v>137</v>
      </c>
    </row>
    <row r="913" spans="1:132" x14ac:dyDescent="0.25">
      <c r="A913">
        <v>155637496</v>
      </c>
      <c r="B913">
        <v>11131</v>
      </c>
      <c r="C913" t="s">
        <v>192</v>
      </c>
      <c r="D913" t="s">
        <v>133</v>
      </c>
      <c r="E913" t="s">
        <v>134</v>
      </c>
      <c r="F913" t="s">
        <v>135</v>
      </c>
      <c r="G913" t="s">
        <v>136</v>
      </c>
      <c r="H913" t="s">
        <v>137</v>
      </c>
      <c r="I913" t="s">
        <v>138</v>
      </c>
      <c r="J913" t="s">
        <v>534</v>
      </c>
      <c r="K913" t="s">
        <v>535</v>
      </c>
      <c r="L913" t="s">
        <v>536</v>
      </c>
      <c r="M913" t="s">
        <v>137</v>
      </c>
      <c r="N913" t="s">
        <v>778</v>
      </c>
      <c r="O913" t="s">
        <v>778</v>
      </c>
      <c r="P913" s="1">
        <v>45783</v>
      </c>
      <c r="Q913" s="1">
        <v>45782.693055555559</v>
      </c>
      <c r="R913" s="1">
        <v>45782.693055555559</v>
      </c>
      <c r="S913" s="1">
        <v>45790.683333333334</v>
      </c>
      <c r="T913" s="1">
        <v>45790.683333333334</v>
      </c>
      <c r="U913" t="s">
        <v>2297</v>
      </c>
      <c r="V913" t="s">
        <v>137</v>
      </c>
      <c r="W913" t="s">
        <v>137</v>
      </c>
      <c r="X913" t="s">
        <v>144</v>
      </c>
      <c r="Y913" t="s">
        <v>723</v>
      </c>
      <c r="Z913" t="s">
        <v>137</v>
      </c>
      <c r="AA913" t="s">
        <v>137</v>
      </c>
      <c r="AB913" t="s">
        <v>137</v>
      </c>
      <c r="AC913" t="s">
        <v>137</v>
      </c>
      <c r="AD913" s="2"/>
      <c r="AE913" t="s">
        <v>137</v>
      </c>
      <c r="AF913" t="s">
        <v>137</v>
      </c>
      <c r="AG913" t="s">
        <v>137</v>
      </c>
      <c r="AH913" t="s">
        <v>137</v>
      </c>
      <c r="AI913" t="s">
        <v>137</v>
      </c>
      <c r="AJ913" t="s">
        <v>137</v>
      </c>
      <c r="AK913" t="s">
        <v>137</v>
      </c>
      <c r="AL913" s="2"/>
      <c r="AM913" t="s">
        <v>137</v>
      </c>
      <c r="AN913" t="s">
        <v>137</v>
      </c>
      <c r="AO913" t="s">
        <v>137</v>
      </c>
      <c r="AP913" t="s">
        <v>137</v>
      </c>
      <c r="AQ913" t="s">
        <v>137</v>
      </c>
      <c r="AR913" t="s">
        <v>137</v>
      </c>
      <c r="AS913" t="s">
        <v>137</v>
      </c>
      <c r="AT913" t="s">
        <v>137</v>
      </c>
      <c r="AU913" t="s">
        <v>137</v>
      </c>
      <c r="AV913" t="s">
        <v>137</v>
      </c>
      <c r="AW913" t="s">
        <v>137</v>
      </c>
      <c r="AX913" t="s">
        <v>137</v>
      </c>
      <c r="AY913" t="s">
        <v>137</v>
      </c>
      <c r="AZ913" t="s">
        <v>137</v>
      </c>
      <c r="BA913" t="s">
        <v>137</v>
      </c>
      <c r="BB913" t="s">
        <v>137</v>
      </c>
      <c r="BC913" t="s">
        <v>137</v>
      </c>
      <c r="BD913" t="s">
        <v>137</v>
      </c>
      <c r="BE913" t="s">
        <v>137</v>
      </c>
      <c r="BF913" t="s">
        <v>137</v>
      </c>
      <c r="BG913" t="s">
        <v>137</v>
      </c>
      <c r="BH913" t="s">
        <v>137</v>
      </c>
      <c r="BI913" t="s">
        <v>137</v>
      </c>
      <c r="BJ913" t="s">
        <v>137</v>
      </c>
      <c r="BK913" t="s">
        <v>137</v>
      </c>
      <c r="BL913" t="s">
        <v>137</v>
      </c>
      <c r="BM913" t="s">
        <v>137</v>
      </c>
      <c r="BN913" t="s">
        <v>137</v>
      </c>
      <c r="BO913" t="s">
        <v>137</v>
      </c>
      <c r="BP913" t="s">
        <v>6096</v>
      </c>
      <c r="BQ913" t="s">
        <v>137</v>
      </c>
      <c r="BR913" t="s">
        <v>137</v>
      </c>
      <c r="BS913" t="s">
        <v>137</v>
      </c>
      <c r="BT913" t="s">
        <v>137</v>
      </c>
      <c r="BU913" t="s">
        <v>137</v>
      </c>
      <c r="BW913" t="s">
        <v>137</v>
      </c>
      <c r="BX913" t="s">
        <v>137</v>
      </c>
      <c r="BY913" t="s">
        <v>137</v>
      </c>
      <c r="BZ913" t="s">
        <v>137</v>
      </c>
      <c r="CA913" t="s">
        <v>137</v>
      </c>
      <c r="CB913" t="s">
        <v>137</v>
      </c>
      <c r="CC913" t="s">
        <v>137</v>
      </c>
      <c r="CD913" t="s">
        <v>137</v>
      </c>
      <c r="CE913" t="s">
        <v>137</v>
      </c>
      <c r="CF913" t="s">
        <v>137</v>
      </c>
      <c r="CG913" t="s">
        <v>137</v>
      </c>
      <c r="CH913" t="s">
        <v>137</v>
      </c>
      <c r="CI913" t="s">
        <v>137</v>
      </c>
      <c r="CJ913" t="s">
        <v>137</v>
      </c>
      <c r="CK913" t="s">
        <v>137</v>
      </c>
      <c r="CL913" t="s">
        <v>137</v>
      </c>
      <c r="CM913" t="s">
        <v>137</v>
      </c>
      <c r="CN913" t="s">
        <v>137</v>
      </c>
      <c r="CO913" t="s">
        <v>137</v>
      </c>
      <c r="CP913" t="s">
        <v>137</v>
      </c>
      <c r="CQ913" s="1">
        <v>45790.683333333334</v>
      </c>
      <c r="CR913" s="1">
        <v>45790.683333333334</v>
      </c>
      <c r="CS913" s="1">
        <v>45790.683333333334</v>
      </c>
      <c r="CT913" t="s">
        <v>6097</v>
      </c>
      <c r="CU913" t="s">
        <v>6098</v>
      </c>
      <c r="CV913" t="s">
        <v>6099</v>
      </c>
      <c r="CW913" t="s">
        <v>6100</v>
      </c>
      <c r="CX913" s="3"/>
      <c r="CY913" s="3"/>
      <c r="CZ913">
        <v>1</v>
      </c>
      <c r="DA913" t="s">
        <v>6101</v>
      </c>
      <c r="DB913" t="s">
        <v>137</v>
      </c>
      <c r="DC913" t="s">
        <v>137</v>
      </c>
      <c r="DD913" t="s">
        <v>137</v>
      </c>
      <c r="DE913" t="s">
        <v>137</v>
      </c>
      <c r="DF913" t="s">
        <v>6102</v>
      </c>
      <c r="DG913" t="s">
        <v>900</v>
      </c>
      <c r="DH913" t="s">
        <v>3080</v>
      </c>
      <c r="DI913" t="s">
        <v>137</v>
      </c>
      <c r="DJ913" t="s">
        <v>137</v>
      </c>
      <c r="DK913">
        <v>0</v>
      </c>
      <c r="DL913" t="s">
        <v>209</v>
      </c>
      <c r="DM913" t="s">
        <v>137</v>
      </c>
      <c r="DN913" t="s">
        <v>137</v>
      </c>
      <c r="DO913" s="1">
        <v>45790.683333333334</v>
      </c>
      <c r="DP913" s="1"/>
      <c r="DQ913" t="s">
        <v>534</v>
      </c>
      <c r="DR913" t="s">
        <v>535</v>
      </c>
      <c r="DS913" t="s">
        <v>536</v>
      </c>
      <c r="DT913" t="s">
        <v>137</v>
      </c>
      <c r="DU913" t="s">
        <v>137</v>
      </c>
      <c r="DV913" t="s">
        <v>137</v>
      </c>
      <c r="DW913" t="s">
        <v>137</v>
      </c>
      <c r="DX913" t="s">
        <v>6103</v>
      </c>
      <c r="DY913" t="s">
        <v>137</v>
      </c>
      <c r="DZ913" t="s">
        <v>148</v>
      </c>
      <c r="EA913" t="b">
        <v>0</v>
      </c>
      <c r="EB913" t="s">
        <v>137</v>
      </c>
    </row>
    <row r="914" spans="1:132" x14ac:dyDescent="0.25">
      <c r="A914">
        <v>155628565</v>
      </c>
      <c r="B914">
        <v>11130</v>
      </c>
      <c r="C914" t="s">
        <v>192</v>
      </c>
      <c r="D914" t="s">
        <v>6104</v>
      </c>
      <c r="E914" t="s">
        <v>134</v>
      </c>
      <c r="F914" t="s">
        <v>162</v>
      </c>
      <c r="G914" t="s">
        <v>163</v>
      </c>
      <c r="H914" t="s">
        <v>137</v>
      </c>
      <c r="I914" t="s">
        <v>6105</v>
      </c>
      <c r="J914" t="s">
        <v>139</v>
      </c>
      <c r="K914" t="s">
        <v>140</v>
      </c>
      <c r="L914" t="s">
        <v>141</v>
      </c>
      <c r="M914" t="s">
        <v>137</v>
      </c>
      <c r="N914" t="s">
        <v>165</v>
      </c>
      <c r="O914" t="s">
        <v>165</v>
      </c>
      <c r="P914" s="1"/>
      <c r="Q914" s="1">
        <v>45782.668055555558</v>
      </c>
      <c r="R914" s="1">
        <v>45782.668055555558</v>
      </c>
      <c r="S914" s="1">
        <v>45782.709722222222</v>
      </c>
      <c r="T914" s="1">
        <v>45782.709722222222</v>
      </c>
      <c r="U914" t="s">
        <v>166</v>
      </c>
      <c r="V914" t="s">
        <v>137</v>
      </c>
      <c r="W914" t="s">
        <v>137</v>
      </c>
      <c r="X914" t="s">
        <v>137</v>
      </c>
      <c r="Y914" t="s">
        <v>137</v>
      </c>
      <c r="Z914" t="s">
        <v>137</v>
      </c>
      <c r="AA914" t="s">
        <v>137</v>
      </c>
      <c r="AB914" t="s">
        <v>137</v>
      </c>
      <c r="AC914" t="s">
        <v>137</v>
      </c>
      <c r="AD914" s="2"/>
      <c r="AE914" t="s">
        <v>137</v>
      </c>
      <c r="AF914" t="s">
        <v>137</v>
      </c>
      <c r="AG914" t="s">
        <v>137</v>
      </c>
      <c r="AH914" t="s">
        <v>137</v>
      </c>
      <c r="AI914" t="s">
        <v>137</v>
      </c>
      <c r="AJ914" t="s">
        <v>137</v>
      </c>
      <c r="AK914" t="s">
        <v>137</v>
      </c>
      <c r="AL914" s="2"/>
      <c r="AM914" t="s">
        <v>137</v>
      </c>
      <c r="AN914" t="s">
        <v>137</v>
      </c>
      <c r="AO914" t="s">
        <v>137</v>
      </c>
      <c r="AP914" t="s">
        <v>137</v>
      </c>
      <c r="AQ914" t="s">
        <v>137</v>
      </c>
      <c r="AR914" t="s">
        <v>137</v>
      </c>
      <c r="AS914" t="s">
        <v>137</v>
      </c>
      <c r="AT914" t="s">
        <v>137</v>
      </c>
      <c r="AU914" t="s">
        <v>137</v>
      </c>
      <c r="AV914" t="s">
        <v>137</v>
      </c>
      <c r="AW914" t="s">
        <v>137</v>
      </c>
      <c r="AX914" t="s">
        <v>137</v>
      </c>
      <c r="AY914" t="s">
        <v>137</v>
      </c>
      <c r="AZ914" t="s">
        <v>137</v>
      </c>
      <c r="BA914" t="s">
        <v>137</v>
      </c>
      <c r="BB914" t="s">
        <v>137</v>
      </c>
      <c r="BC914" t="s">
        <v>137</v>
      </c>
      <c r="BD914" t="s">
        <v>137</v>
      </c>
      <c r="BE914" t="s">
        <v>137</v>
      </c>
      <c r="BF914" t="s">
        <v>137</v>
      </c>
      <c r="BG914" t="s">
        <v>137</v>
      </c>
      <c r="BH914" t="s">
        <v>137</v>
      </c>
      <c r="BI914" t="s">
        <v>137</v>
      </c>
      <c r="BJ914" t="s">
        <v>137</v>
      </c>
      <c r="BK914" t="s">
        <v>137</v>
      </c>
      <c r="BL914" t="s">
        <v>137</v>
      </c>
      <c r="BM914" t="s">
        <v>137</v>
      </c>
      <c r="BN914" t="s">
        <v>137</v>
      </c>
      <c r="BO914" t="s">
        <v>137</v>
      </c>
      <c r="BP914" t="s">
        <v>137</v>
      </c>
      <c r="BQ914" t="s">
        <v>137</v>
      </c>
      <c r="BR914" t="s">
        <v>137</v>
      </c>
      <c r="BS914" t="s">
        <v>137</v>
      </c>
      <c r="BT914" t="s">
        <v>137</v>
      </c>
      <c r="BU914" t="s">
        <v>137</v>
      </c>
      <c r="BW914" t="s">
        <v>137</v>
      </c>
      <c r="BX914" t="s">
        <v>137</v>
      </c>
      <c r="BY914" t="s">
        <v>137</v>
      </c>
      <c r="BZ914" t="s">
        <v>137</v>
      </c>
      <c r="CA914" t="s">
        <v>137</v>
      </c>
      <c r="CB914" t="s">
        <v>137</v>
      </c>
      <c r="CC914" t="s">
        <v>137</v>
      </c>
      <c r="CD914" t="s">
        <v>137</v>
      </c>
      <c r="CE914" t="s">
        <v>137</v>
      </c>
      <c r="CF914" t="s">
        <v>137</v>
      </c>
      <c r="CG914" t="s">
        <v>137</v>
      </c>
      <c r="CH914" t="s">
        <v>137</v>
      </c>
      <c r="CI914" t="s">
        <v>137</v>
      </c>
      <c r="CJ914" t="s">
        <v>137</v>
      </c>
      <c r="CK914" t="s">
        <v>137</v>
      </c>
      <c r="CL914" t="s">
        <v>137</v>
      </c>
      <c r="CM914" t="s">
        <v>137</v>
      </c>
      <c r="CN914" t="s">
        <v>137</v>
      </c>
      <c r="CO914" t="s">
        <v>137</v>
      </c>
      <c r="CP914" t="s">
        <v>137</v>
      </c>
      <c r="CQ914" s="1">
        <v>45782.709722222222</v>
      </c>
      <c r="CR914" s="1">
        <v>45782.709722222222</v>
      </c>
      <c r="CS914" s="1">
        <v>45782.709722222222</v>
      </c>
      <c r="CT914" t="s">
        <v>137</v>
      </c>
      <c r="CU914" t="s">
        <v>137</v>
      </c>
      <c r="CV914" t="s">
        <v>6106</v>
      </c>
      <c r="CW914" t="s">
        <v>6107</v>
      </c>
      <c r="CX914" s="3"/>
      <c r="CY914" s="3"/>
      <c r="DA914" t="s">
        <v>137</v>
      </c>
      <c r="DB914" t="s">
        <v>137</v>
      </c>
      <c r="DC914" t="s">
        <v>137</v>
      </c>
      <c r="DD914" t="s">
        <v>137</v>
      </c>
      <c r="DE914" t="s">
        <v>137</v>
      </c>
      <c r="DF914" t="s">
        <v>137</v>
      </c>
      <c r="DG914" t="s">
        <v>137</v>
      </c>
      <c r="DH914" t="s">
        <v>137</v>
      </c>
      <c r="DI914" t="s">
        <v>137</v>
      </c>
      <c r="DJ914" t="s">
        <v>137</v>
      </c>
      <c r="DK914">
        <v>0</v>
      </c>
      <c r="DL914" t="s">
        <v>137</v>
      </c>
      <c r="DM914" t="s">
        <v>137</v>
      </c>
      <c r="DN914" t="s">
        <v>137</v>
      </c>
      <c r="DO914" s="1">
        <v>45782.709722222222</v>
      </c>
      <c r="DP914" s="1"/>
      <c r="DQ914" t="s">
        <v>1709</v>
      </c>
      <c r="DR914" t="s">
        <v>1710</v>
      </c>
      <c r="DS914" t="s">
        <v>1711</v>
      </c>
      <c r="DT914" t="s">
        <v>137</v>
      </c>
      <c r="DU914" t="s">
        <v>137</v>
      </c>
      <c r="DV914" t="s">
        <v>137</v>
      </c>
      <c r="DW914" t="s">
        <v>137</v>
      </c>
      <c r="DX914" t="s">
        <v>2676</v>
      </c>
      <c r="DY914" t="s">
        <v>137</v>
      </c>
      <c r="DZ914" t="s">
        <v>168</v>
      </c>
      <c r="EA914" t="b">
        <v>0</v>
      </c>
      <c r="EB914" t="s">
        <v>137</v>
      </c>
    </row>
    <row r="915" spans="1:132" x14ac:dyDescent="0.25">
      <c r="A915">
        <v>155625051</v>
      </c>
      <c r="B915">
        <v>11129</v>
      </c>
      <c r="C915" t="s">
        <v>192</v>
      </c>
      <c r="D915" t="s">
        <v>6108</v>
      </c>
      <c r="E915" t="s">
        <v>134</v>
      </c>
      <c r="F915" t="s">
        <v>532</v>
      </c>
      <c r="G915" t="s">
        <v>163</v>
      </c>
      <c r="H915" t="s">
        <v>137</v>
      </c>
      <c r="I915" t="s">
        <v>6109</v>
      </c>
      <c r="J915" t="s">
        <v>557</v>
      </c>
      <c r="K915" t="s">
        <v>558</v>
      </c>
      <c r="L915" t="s">
        <v>559</v>
      </c>
      <c r="M915" t="s">
        <v>137</v>
      </c>
      <c r="N915" t="s">
        <v>2211</v>
      </c>
      <c r="O915" t="s">
        <v>6110</v>
      </c>
      <c r="P915" s="1"/>
      <c r="Q915" s="1">
        <v>45782.656944444447</v>
      </c>
      <c r="R915" s="1">
        <v>45782.656944444447</v>
      </c>
      <c r="S915" s="1">
        <v>45782.660416666666</v>
      </c>
      <c r="T915" s="1">
        <v>45782.660416666666</v>
      </c>
      <c r="U915" t="s">
        <v>304</v>
      </c>
      <c r="V915" t="s">
        <v>137</v>
      </c>
      <c r="W915" t="s">
        <v>137</v>
      </c>
      <c r="X915" t="s">
        <v>185</v>
      </c>
      <c r="Y915" t="s">
        <v>199</v>
      </c>
      <c r="Z915" t="s">
        <v>137</v>
      </c>
      <c r="AA915" t="s">
        <v>137</v>
      </c>
      <c r="AB915" t="s">
        <v>137</v>
      </c>
      <c r="AC915" t="s">
        <v>137</v>
      </c>
      <c r="AD915" s="2"/>
      <c r="AE915" t="s">
        <v>137</v>
      </c>
      <c r="AF915" t="s">
        <v>137</v>
      </c>
      <c r="AG915" t="s">
        <v>137</v>
      </c>
      <c r="AH915" t="s">
        <v>137</v>
      </c>
      <c r="AI915" t="s">
        <v>137</v>
      </c>
      <c r="AJ915" t="s">
        <v>137</v>
      </c>
      <c r="AK915" t="s">
        <v>137</v>
      </c>
      <c r="AL915" s="2"/>
      <c r="AM915" t="s">
        <v>137</v>
      </c>
      <c r="AN915" t="s">
        <v>137</v>
      </c>
      <c r="AO915" t="s">
        <v>137</v>
      </c>
      <c r="AP915" t="s">
        <v>137</v>
      </c>
      <c r="AQ915" t="s">
        <v>137</v>
      </c>
      <c r="AR915" t="s">
        <v>137</v>
      </c>
      <c r="AS915" t="s">
        <v>137</v>
      </c>
      <c r="AT915" t="s">
        <v>137</v>
      </c>
      <c r="AU915" t="s">
        <v>137</v>
      </c>
      <c r="AV915" t="s">
        <v>137</v>
      </c>
      <c r="AW915" t="s">
        <v>137</v>
      </c>
      <c r="AX915" t="s">
        <v>137</v>
      </c>
      <c r="AY915" t="s">
        <v>137</v>
      </c>
      <c r="AZ915" t="s">
        <v>137</v>
      </c>
      <c r="BA915" t="s">
        <v>137</v>
      </c>
      <c r="BB915" t="s">
        <v>137</v>
      </c>
      <c r="BC915" t="s">
        <v>137</v>
      </c>
      <c r="BD915" t="s">
        <v>137</v>
      </c>
      <c r="BE915" t="s">
        <v>137</v>
      </c>
      <c r="BF915" t="s">
        <v>137</v>
      </c>
      <c r="BG915" t="s">
        <v>137</v>
      </c>
      <c r="BH915" t="s">
        <v>137</v>
      </c>
      <c r="BI915" t="s">
        <v>137</v>
      </c>
      <c r="BJ915" t="s">
        <v>137</v>
      </c>
      <c r="BK915" t="s">
        <v>137</v>
      </c>
      <c r="BL915" t="s">
        <v>137</v>
      </c>
      <c r="BM915" t="s">
        <v>137</v>
      </c>
      <c r="BN915" t="s">
        <v>137</v>
      </c>
      <c r="BO915" t="s">
        <v>137</v>
      </c>
      <c r="BP915" t="s">
        <v>137</v>
      </c>
      <c r="BQ915" t="s">
        <v>137</v>
      </c>
      <c r="BR915" t="s">
        <v>137</v>
      </c>
      <c r="BS915" t="s">
        <v>137</v>
      </c>
      <c r="BT915" t="s">
        <v>137</v>
      </c>
      <c r="BU915" t="s">
        <v>137</v>
      </c>
      <c r="BW915" t="s">
        <v>137</v>
      </c>
      <c r="BX915" t="s">
        <v>137</v>
      </c>
      <c r="BY915" t="s">
        <v>137</v>
      </c>
      <c r="BZ915" t="s">
        <v>137</v>
      </c>
      <c r="CA915" t="s">
        <v>137</v>
      </c>
      <c r="CB915" t="s">
        <v>137</v>
      </c>
      <c r="CC915" t="s">
        <v>137</v>
      </c>
      <c r="CD915" t="s">
        <v>137</v>
      </c>
      <c r="CE915" t="s">
        <v>137</v>
      </c>
      <c r="CF915" t="s">
        <v>137</v>
      </c>
      <c r="CG915" t="s">
        <v>137</v>
      </c>
      <c r="CH915" t="s">
        <v>137</v>
      </c>
      <c r="CI915" t="s">
        <v>137</v>
      </c>
      <c r="CJ915" t="s">
        <v>137</v>
      </c>
      <c r="CK915" t="s">
        <v>137</v>
      </c>
      <c r="CL915" t="s">
        <v>137</v>
      </c>
      <c r="CM915" t="s">
        <v>137</v>
      </c>
      <c r="CN915" t="s">
        <v>137</v>
      </c>
      <c r="CO915" t="s">
        <v>137</v>
      </c>
      <c r="CP915" t="s">
        <v>137</v>
      </c>
      <c r="CQ915" s="1">
        <v>45782.659722222219</v>
      </c>
      <c r="CR915" s="1">
        <v>45782.659722222219</v>
      </c>
      <c r="CS915" s="1">
        <v>45782.659722222219</v>
      </c>
      <c r="CT915" t="s">
        <v>6111</v>
      </c>
      <c r="CU915" t="s">
        <v>6111</v>
      </c>
      <c r="CV915" t="s">
        <v>6112</v>
      </c>
      <c r="CW915" t="s">
        <v>6112</v>
      </c>
      <c r="CX915" s="3"/>
      <c r="CY915" s="3"/>
      <c r="DA915" t="s">
        <v>137</v>
      </c>
      <c r="DB915" t="s">
        <v>137</v>
      </c>
      <c r="DC915" t="s">
        <v>137</v>
      </c>
      <c r="DD915" t="s">
        <v>137</v>
      </c>
      <c r="DE915" t="s">
        <v>137</v>
      </c>
      <c r="DF915" t="s">
        <v>6113</v>
      </c>
      <c r="DG915" t="s">
        <v>137</v>
      </c>
      <c r="DH915" t="s">
        <v>137</v>
      </c>
      <c r="DI915" t="s">
        <v>137</v>
      </c>
      <c r="DJ915" t="s">
        <v>137</v>
      </c>
      <c r="DK915">
        <v>0</v>
      </c>
      <c r="DL915" t="s">
        <v>209</v>
      </c>
      <c r="DM915" t="s">
        <v>137</v>
      </c>
      <c r="DN915" t="s">
        <v>137</v>
      </c>
      <c r="DO915" s="1">
        <v>45782.659722222219</v>
      </c>
      <c r="DP915" s="1"/>
      <c r="DQ915" t="s">
        <v>557</v>
      </c>
      <c r="DR915" t="s">
        <v>558</v>
      </c>
      <c r="DS915" t="s">
        <v>559</v>
      </c>
      <c r="DT915" t="s">
        <v>137</v>
      </c>
      <c r="DU915" t="s">
        <v>137</v>
      </c>
      <c r="DV915" t="s">
        <v>137</v>
      </c>
      <c r="DW915" t="s">
        <v>137</v>
      </c>
      <c r="DX915" t="s">
        <v>137</v>
      </c>
      <c r="DY915" t="s">
        <v>137</v>
      </c>
      <c r="DZ915" t="s">
        <v>168</v>
      </c>
      <c r="EA915" t="b">
        <v>0</v>
      </c>
      <c r="EB915" t="s">
        <v>137</v>
      </c>
    </row>
    <row r="916" spans="1:132" x14ac:dyDescent="0.25">
      <c r="A916">
        <v>155624002</v>
      </c>
      <c r="B916">
        <v>11128</v>
      </c>
      <c r="C916" t="s">
        <v>192</v>
      </c>
      <c r="D916" t="s">
        <v>6114</v>
      </c>
      <c r="E916" t="s">
        <v>134</v>
      </c>
      <c r="F916" t="s">
        <v>162</v>
      </c>
      <c r="G916" t="s">
        <v>163</v>
      </c>
      <c r="H916" t="s">
        <v>137</v>
      </c>
      <c r="I916" t="s">
        <v>6115</v>
      </c>
      <c r="J916" t="s">
        <v>557</v>
      </c>
      <c r="K916" t="s">
        <v>558</v>
      </c>
      <c r="L916" t="s">
        <v>559</v>
      </c>
      <c r="M916" t="s">
        <v>137</v>
      </c>
      <c r="N916" t="s">
        <v>468</v>
      </c>
      <c r="O916" t="s">
        <v>6110</v>
      </c>
      <c r="P916" s="1"/>
      <c r="Q916" s="1">
        <v>45782.654166666667</v>
      </c>
      <c r="R916" s="1">
        <v>45782.654166666667</v>
      </c>
      <c r="S916" s="1">
        <v>45783.422222222223</v>
      </c>
      <c r="T916" s="1">
        <v>45783.422222222223</v>
      </c>
      <c r="U916" t="s">
        <v>304</v>
      </c>
      <c r="V916" t="s">
        <v>137</v>
      </c>
      <c r="W916" t="s">
        <v>137</v>
      </c>
      <c r="X916" t="s">
        <v>185</v>
      </c>
      <c r="Y916" t="s">
        <v>199</v>
      </c>
      <c r="Z916" t="s">
        <v>137</v>
      </c>
      <c r="AA916" t="s">
        <v>137</v>
      </c>
      <c r="AB916" t="s">
        <v>137</v>
      </c>
      <c r="AC916" t="s">
        <v>137</v>
      </c>
      <c r="AD916" s="2"/>
      <c r="AE916" t="s">
        <v>137</v>
      </c>
      <c r="AF916" t="s">
        <v>137</v>
      </c>
      <c r="AG916" t="s">
        <v>137</v>
      </c>
      <c r="AH916" t="s">
        <v>137</v>
      </c>
      <c r="AI916" t="s">
        <v>137</v>
      </c>
      <c r="AJ916" t="s">
        <v>137</v>
      </c>
      <c r="AK916" t="s">
        <v>137</v>
      </c>
      <c r="AL916" s="2"/>
      <c r="AM916" t="s">
        <v>137</v>
      </c>
      <c r="AN916" t="s">
        <v>137</v>
      </c>
      <c r="AO916" t="s">
        <v>137</v>
      </c>
      <c r="AP916" t="s">
        <v>137</v>
      </c>
      <c r="AQ916" t="s">
        <v>137</v>
      </c>
      <c r="AR916" t="s">
        <v>137</v>
      </c>
      <c r="AS916" t="s">
        <v>137</v>
      </c>
      <c r="AT916" t="s">
        <v>137</v>
      </c>
      <c r="AU916" t="s">
        <v>137</v>
      </c>
      <c r="AV916" t="s">
        <v>137</v>
      </c>
      <c r="AW916" t="s">
        <v>137</v>
      </c>
      <c r="AX916" t="s">
        <v>137</v>
      </c>
      <c r="AY916" t="s">
        <v>137</v>
      </c>
      <c r="AZ916" t="s">
        <v>137</v>
      </c>
      <c r="BA916" t="s">
        <v>137</v>
      </c>
      <c r="BB916" t="s">
        <v>137</v>
      </c>
      <c r="BC916" t="s">
        <v>137</v>
      </c>
      <c r="BD916" t="s">
        <v>137</v>
      </c>
      <c r="BE916" t="s">
        <v>137</v>
      </c>
      <c r="BF916" t="s">
        <v>137</v>
      </c>
      <c r="BG916" t="s">
        <v>137</v>
      </c>
      <c r="BH916" t="s">
        <v>137</v>
      </c>
      <c r="BI916" t="s">
        <v>137</v>
      </c>
      <c r="BJ916" t="s">
        <v>137</v>
      </c>
      <c r="BK916" t="s">
        <v>137</v>
      </c>
      <c r="BL916" t="s">
        <v>137</v>
      </c>
      <c r="BM916" t="s">
        <v>137</v>
      </c>
      <c r="BN916" t="s">
        <v>137</v>
      </c>
      <c r="BO916" t="s">
        <v>137</v>
      </c>
      <c r="BP916" t="s">
        <v>137</v>
      </c>
      <c r="BQ916" t="s">
        <v>137</v>
      </c>
      <c r="BR916" t="s">
        <v>137</v>
      </c>
      <c r="BS916" t="s">
        <v>137</v>
      </c>
      <c r="BT916" t="s">
        <v>137</v>
      </c>
      <c r="BU916" t="s">
        <v>137</v>
      </c>
      <c r="BW916" t="s">
        <v>137</v>
      </c>
      <c r="BX916" t="s">
        <v>137</v>
      </c>
      <c r="BY916" t="s">
        <v>137</v>
      </c>
      <c r="BZ916" t="s">
        <v>137</v>
      </c>
      <c r="CA916" t="s">
        <v>137</v>
      </c>
      <c r="CB916" t="s">
        <v>137</v>
      </c>
      <c r="CC916" t="s">
        <v>137</v>
      </c>
      <c r="CD916" t="s">
        <v>137</v>
      </c>
      <c r="CE916" t="s">
        <v>137</v>
      </c>
      <c r="CF916" t="s">
        <v>137</v>
      </c>
      <c r="CG916" t="s">
        <v>137</v>
      </c>
      <c r="CH916" t="s">
        <v>137</v>
      </c>
      <c r="CI916" t="s">
        <v>137</v>
      </c>
      <c r="CJ916" t="s">
        <v>137</v>
      </c>
      <c r="CK916" t="s">
        <v>137</v>
      </c>
      <c r="CL916" t="s">
        <v>137</v>
      </c>
      <c r="CM916" t="s">
        <v>137</v>
      </c>
      <c r="CN916" t="s">
        <v>137</v>
      </c>
      <c r="CO916" t="s">
        <v>137</v>
      </c>
      <c r="CP916" t="s">
        <v>137</v>
      </c>
      <c r="CQ916" s="1">
        <v>45783.422222222223</v>
      </c>
      <c r="CR916" s="1">
        <v>45783.422222222223</v>
      </c>
      <c r="CS916" s="1">
        <v>45783.422222222223</v>
      </c>
      <c r="CT916" t="s">
        <v>6116</v>
      </c>
      <c r="CU916" t="s">
        <v>6117</v>
      </c>
      <c r="CV916" t="s">
        <v>6118</v>
      </c>
      <c r="CW916" t="s">
        <v>6119</v>
      </c>
      <c r="CX916" s="3"/>
      <c r="CY916" s="3"/>
      <c r="CZ916">
        <v>1</v>
      </c>
      <c r="DA916" t="s">
        <v>137</v>
      </c>
      <c r="DB916" t="s">
        <v>137</v>
      </c>
      <c r="DC916" t="s">
        <v>137</v>
      </c>
      <c r="DD916" t="s">
        <v>137</v>
      </c>
      <c r="DE916" t="s">
        <v>137</v>
      </c>
      <c r="DF916" t="s">
        <v>6120</v>
      </c>
      <c r="DG916" t="s">
        <v>137</v>
      </c>
      <c r="DH916" t="s">
        <v>137</v>
      </c>
      <c r="DI916" t="s">
        <v>137</v>
      </c>
      <c r="DJ916" t="s">
        <v>137</v>
      </c>
      <c r="DK916">
        <v>0</v>
      </c>
      <c r="DL916" t="s">
        <v>209</v>
      </c>
      <c r="DM916" t="s">
        <v>137</v>
      </c>
      <c r="DN916" t="s">
        <v>137</v>
      </c>
      <c r="DO916" s="1">
        <v>45783.422222222223</v>
      </c>
      <c r="DP916" s="1"/>
      <c r="DQ916" t="s">
        <v>557</v>
      </c>
      <c r="DR916" t="s">
        <v>558</v>
      </c>
      <c r="DS916" t="s">
        <v>559</v>
      </c>
      <c r="DT916" t="s">
        <v>137</v>
      </c>
      <c r="DU916" t="s">
        <v>137</v>
      </c>
      <c r="DV916" t="s">
        <v>137</v>
      </c>
      <c r="DW916" t="s">
        <v>137</v>
      </c>
      <c r="DX916" t="s">
        <v>6121</v>
      </c>
      <c r="DY916" t="s">
        <v>137</v>
      </c>
      <c r="DZ916" t="s">
        <v>168</v>
      </c>
      <c r="EA916" t="b">
        <v>0</v>
      </c>
      <c r="EB916" t="s">
        <v>137</v>
      </c>
    </row>
    <row r="917" spans="1:132" x14ac:dyDescent="0.25">
      <c r="A917">
        <v>155619488</v>
      </c>
      <c r="B917">
        <v>11127</v>
      </c>
      <c r="C917" t="s">
        <v>192</v>
      </c>
      <c r="D917" t="s">
        <v>6122</v>
      </c>
      <c r="E917" t="s">
        <v>134</v>
      </c>
      <c r="F917" t="s">
        <v>135</v>
      </c>
      <c r="G917" t="s">
        <v>670</v>
      </c>
      <c r="H917" t="s">
        <v>831</v>
      </c>
      <c r="I917" t="s">
        <v>832</v>
      </c>
      <c r="J917" t="s">
        <v>534</v>
      </c>
      <c r="K917" t="s">
        <v>535</v>
      </c>
      <c r="L917" t="s">
        <v>536</v>
      </c>
      <c r="M917" t="s">
        <v>137</v>
      </c>
      <c r="N917" t="s">
        <v>833</v>
      </c>
      <c r="O917" t="s">
        <v>833</v>
      </c>
      <c r="P917" s="1">
        <v>45810</v>
      </c>
      <c r="Q917" s="1">
        <v>45782.640972222223</v>
      </c>
      <c r="R917" s="1">
        <v>45782.640972222223</v>
      </c>
      <c r="S917" s="1">
        <v>45817.488888888889</v>
      </c>
      <c r="T917" s="1">
        <v>45817.488888888889</v>
      </c>
      <c r="U917" t="s">
        <v>6123</v>
      </c>
      <c r="V917" t="s">
        <v>137</v>
      </c>
      <c r="W917" t="s">
        <v>137</v>
      </c>
      <c r="X917" t="s">
        <v>185</v>
      </c>
      <c r="Y917" t="s">
        <v>440</v>
      </c>
      <c r="Z917" t="s">
        <v>137</v>
      </c>
      <c r="AA917" t="s">
        <v>137</v>
      </c>
      <c r="AB917" t="s">
        <v>137</v>
      </c>
      <c r="AC917" t="s">
        <v>835</v>
      </c>
      <c r="AD917" s="2">
        <v>45810</v>
      </c>
      <c r="AE917" t="s">
        <v>6124</v>
      </c>
      <c r="AF917" t="s">
        <v>3259</v>
      </c>
      <c r="AG917" t="s">
        <v>6125</v>
      </c>
      <c r="AH917" t="s">
        <v>137</v>
      </c>
      <c r="AI917" t="s">
        <v>137</v>
      </c>
      <c r="AJ917" t="s">
        <v>137</v>
      </c>
      <c r="AK917" t="s">
        <v>137</v>
      </c>
      <c r="AL917" s="2"/>
      <c r="AM917" t="s">
        <v>137</v>
      </c>
      <c r="AN917" t="s">
        <v>3261</v>
      </c>
      <c r="AO917" t="s">
        <v>137</v>
      </c>
      <c r="AP917" t="s">
        <v>3262</v>
      </c>
      <c r="AQ917" t="s">
        <v>137</v>
      </c>
      <c r="AR917" t="s">
        <v>137</v>
      </c>
      <c r="AS917" t="s">
        <v>137</v>
      </c>
      <c r="AT917" t="s">
        <v>137</v>
      </c>
      <c r="AU917" t="s">
        <v>137</v>
      </c>
      <c r="AV917" t="s">
        <v>137</v>
      </c>
      <c r="AW917" t="s">
        <v>137</v>
      </c>
      <c r="AX917" t="s">
        <v>137</v>
      </c>
      <c r="AY917" t="s">
        <v>137</v>
      </c>
      <c r="AZ917" t="s">
        <v>137</v>
      </c>
      <c r="BA917" t="s">
        <v>137</v>
      </c>
      <c r="BB917" t="s">
        <v>137</v>
      </c>
      <c r="BC917" t="s">
        <v>137</v>
      </c>
      <c r="BD917" t="s">
        <v>137</v>
      </c>
      <c r="BE917" t="s">
        <v>137</v>
      </c>
      <c r="BF917" t="s">
        <v>137</v>
      </c>
      <c r="BG917" t="s">
        <v>137</v>
      </c>
      <c r="BH917" t="s">
        <v>137</v>
      </c>
      <c r="BI917" t="s">
        <v>137</v>
      </c>
      <c r="BJ917" t="s">
        <v>137</v>
      </c>
      <c r="BK917" t="s">
        <v>137</v>
      </c>
      <c r="BL917" t="s">
        <v>137</v>
      </c>
      <c r="BM917" t="s">
        <v>137</v>
      </c>
      <c r="BN917" t="s">
        <v>137</v>
      </c>
      <c r="BO917" t="s">
        <v>137</v>
      </c>
      <c r="BP917" t="s">
        <v>137</v>
      </c>
      <c r="BQ917" t="s">
        <v>137</v>
      </c>
      <c r="BR917" t="s">
        <v>137</v>
      </c>
      <c r="BS917" t="s">
        <v>137</v>
      </c>
      <c r="BT917" t="s">
        <v>137</v>
      </c>
      <c r="BU917" t="s">
        <v>137</v>
      </c>
      <c r="BW917" t="s">
        <v>992</v>
      </c>
      <c r="BX917" t="s">
        <v>2310</v>
      </c>
      <c r="BY917" t="s">
        <v>137</v>
      </c>
      <c r="BZ917" t="s">
        <v>137</v>
      </c>
      <c r="CA917" t="s">
        <v>137</v>
      </c>
      <c r="CB917" t="s">
        <v>137</v>
      </c>
      <c r="CC917" t="s">
        <v>137</v>
      </c>
      <c r="CD917" t="s">
        <v>843</v>
      </c>
      <c r="CE917" t="s">
        <v>137</v>
      </c>
      <c r="CF917" t="s">
        <v>137</v>
      </c>
      <c r="CG917" t="s">
        <v>137</v>
      </c>
      <c r="CH917" t="s">
        <v>137</v>
      </c>
      <c r="CI917" t="s">
        <v>137</v>
      </c>
      <c r="CJ917" t="s">
        <v>137</v>
      </c>
      <c r="CK917" t="s">
        <v>137</v>
      </c>
      <c r="CL917" t="s">
        <v>137</v>
      </c>
      <c r="CM917" t="s">
        <v>137</v>
      </c>
      <c r="CN917" t="s">
        <v>137</v>
      </c>
      <c r="CO917" t="s">
        <v>137</v>
      </c>
      <c r="CP917" t="s">
        <v>137</v>
      </c>
      <c r="CQ917" s="1">
        <v>45817.488888888889</v>
      </c>
      <c r="CR917" s="1">
        <v>45817.488888888889</v>
      </c>
      <c r="CS917" s="1">
        <v>45817.488888888889</v>
      </c>
      <c r="CT917" t="s">
        <v>6126</v>
      </c>
      <c r="CU917" t="s">
        <v>6127</v>
      </c>
      <c r="CV917" t="s">
        <v>6128</v>
      </c>
      <c r="CW917" t="s">
        <v>6129</v>
      </c>
      <c r="CX917" s="3"/>
      <c r="CY917" s="3"/>
      <c r="CZ917">
        <v>2</v>
      </c>
      <c r="DA917" t="s">
        <v>6130</v>
      </c>
      <c r="DB917" t="s">
        <v>137</v>
      </c>
      <c r="DC917" t="s">
        <v>137</v>
      </c>
      <c r="DD917" t="s">
        <v>137</v>
      </c>
      <c r="DE917" t="s">
        <v>6131</v>
      </c>
      <c r="DF917" t="s">
        <v>6132</v>
      </c>
      <c r="DG917" t="s">
        <v>900</v>
      </c>
      <c r="DH917" t="s">
        <v>1151</v>
      </c>
      <c r="DI917" t="s">
        <v>137</v>
      </c>
      <c r="DJ917" t="s">
        <v>137</v>
      </c>
      <c r="DK917">
        <v>0</v>
      </c>
      <c r="DL917" t="s">
        <v>209</v>
      </c>
      <c r="DM917" t="s">
        <v>137</v>
      </c>
      <c r="DN917" t="s">
        <v>137</v>
      </c>
      <c r="DO917" s="1">
        <v>45817.488888888889</v>
      </c>
      <c r="DP917" s="1"/>
      <c r="DQ917" t="s">
        <v>534</v>
      </c>
      <c r="DR917" t="s">
        <v>535</v>
      </c>
      <c r="DS917" t="s">
        <v>536</v>
      </c>
      <c r="DT917" t="s">
        <v>137</v>
      </c>
      <c r="DU917" t="s">
        <v>137</v>
      </c>
      <c r="DV917" t="s">
        <v>846</v>
      </c>
      <c r="DW917" t="s">
        <v>137</v>
      </c>
      <c r="DX917" t="s">
        <v>137</v>
      </c>
      <c r="DY917" t="s">
        <v>137</v>
      </c>
      <c r="DZ917" t="s">
        <v>148</v>
      </c>
      <c r="EA917" t="b">
        <v>0</v>
      </c>
      <c r="EB917" t="s">
        <v>137</v>
      </c>
    </row>
    <row r="918" spans="1:132" x14ac:dyDescent="0.25">
      <c r="A918">
        <v>155617715</v>
      </c>
      <c r="B918">
        <v>11126</v>
      </c>
      <c r="C918" t="s">
        <v>192</v>
      </c>
      <c r="D918" t="s">
        <v>6133</v>
      </c>
      <c r="E918" t="s">
        <v>134</v>
      </c>
      <c r="F918" t="s">
        <v>162</v>
      </c>
      <c r="G918" t="s">
        <v>163</v>
      </c>
      <c r="H918" t="s">
        <v>137</v>
      </c>
      <c r="I918" t="s">
        <v>6134</v>
      </c>
      <c r="J918" t="s">
        <v>150</v>
      </c>
      <c r="K918" t="s">
        <v>151</v>
      </c>
      <c r="L918" t="s">
        <v>152</v>
      </c>
      <c r="M918" t="s">
        <v>137</v>
      </c>
      <c r="N918" t="s">
        <v>3532</v>
      </c>
      <c r="O918" t="s">
        <v>3532</v>
      </c>
      <c r="P918" s="1"/>
      <c r="Q918" s="1">
        <v>45782.635416666664</v>
      </c>
      <c r="R918" s="1">
        <v>45782.635416666664</v>
      </c>
      <c r="S918" s="1">
        <v>45786.556250000001</v>
      </c>
      <c r="T918" s="1">
        <v>45786.556250000001</v>
      </c>
      <c r="U918" t="s">
        <v>850</v>
      </c>
      <c r="V918" t="s">
        <v>137</v>
      </c>
      <c r="W918" t="s">
        <v>137</v>
      </c>
      <c r="X918" t="s">
        <v>176</v>
      </c>
      <c r="Y918" t="s">
        <v>137</v>
      </c>
      <c r="Z918" t="s">
        <v>137</v>
      </c>
      <c r="AA918" t="s">
        <v>137</v>
      </c>
      <c r="AB918" t="s">
        <v>137</v>
      </c>
      <c r="AC918" t="s">
        <v>137</v>
      </c>
      <c r="AD918" s="2"/>
      <c r="AE918" t="s">
        <v>137</v>
      </c>
      <c r="AF918" t="s">
        <v>137</v>
      </c>
      <c r="AG918" t="s">
        <v>137</v>
      </c>
      <c r="AH918" t="s">
        <v>137</v>
      </c>
      <c r="AI918" t="s">
        <v>137</v>
      </c>
      <c r="AJ918" t="s">
        <v>137</v>
      </c>
      <c r="AK918" t="s">
        <v>137</v>
      </c>
      <c r="AL918" s="2"/>
      <c r="AM918" t="s">
        <v>137</v>
      </c>
      <c r="AN918" t="s">
        <v>137</v>
      </c>
      <c r="AO918" t="s">
        <v>137</v>
      </c>
      <c r="AP918" t="s">
        <v>137</v>
      </c>
      <c r="AQ918" t="s">
        <v>137</v>
      </c>
      <c r="AR918" t="s">
        <v>137</v>
      </c>
      <c r="AS918" t="s">
        <v>137</v>
      </c>
      <c r="AT918" t="s">
        <v>137</v>
      </c>
      <c r="AU918" t="s">
        <v>137</v>
      </c>
      <c r="AV918" t="s">
        <v>137</v>
      </c>
      <c r="AW918" t="s">
        <v>137</v>
      </c>
      <c r="AX918" t="s">
        <v>137</v>
      </c>
      <c r="AY918" t="s">
        <v>137</v>
      </c>
      <c r="AZ918" t="s">
        <v>137</v>
      </c>
      <c r="BA918" t="s">
        <v>137</v>
      </c>
      <c r="BB918" t="s">
        <v>137</v>
      </c>
      <c r="BC918" t="s">
        <v>137</v>
      </c>
      <c r="BD918" t="s">
        <v>137</v>
      </c>
      <c r="BE918" t="s">
        <v>137</v>
      </c>
      <c r="BF918" t="s">
        <v>137</v>
      </c>
      <c r="BG918" t="s">
        <v>137</v>
      </c>
      <c r="BH918" t="s">
        <v>137</v>
      </c>
      <c r="BI918" t="s">
        <v>137</v>
      </c>
      <c r="BJ918" t="s">
        <v>137</v>
      </c>
      <c r="BK918" t="s">
        <v>137</v>
      </c>
      <c r="BL918" t="s">
        <v>137</v>
      </c>
      <c r="BM918" t="s">
        <v>137</v>
      </c>
      <c r="BN918" t="s">
        <v>137</v>
      </c>
      <c r="BO918" t="s">
        <v>137</v>
      </c>
      <c r="BP918" t="s">
        <v>137</v>
      </c>
      <c r="BQ918" t="s">
        <v>137</v>
      </c>
      <c r="BR918" t="s">
        <v>137</v>
      </c>
      <c r="BS918" t="s">
        <v>137</v>
      </c>
      <c r="BT918" t="s">
        <v>137</v>
      </c>
      <c r="BU918" t="s">
        <v>137</v>
      </c>
      <c r="BW918" t="s">
        <v>137</v>
      </c>
      <c r="BX918" t="s">
        <v>137</v>
      </c>
      <c r="BY918" t="s">
        <v>137</v>
      </c>
      <c r="BZ918" t="s">
        <v>137</v>
      </c>
      <c r="CA918" t="s">
        <v>137</v>
      </c>
      <c r="CB918" t="s">
        <v>137</v>
      </c>
      <c r="CC918" t="s">
        <v>137</v>
      </c>
      <c r="CD918" t="s">
        <v>137</v>
      </c>
      <c r="CE918" t="s">
        <v>137</v>
      </c>
      <c r="CF918" t="s">
        <v>137</v>
      </c>
      <c r="CG918" t="s">
        <v>137</v>
      </c>
      <c r="CH918" t="s">
        <v>137</v>
      </c>
      <c r="CI918" t="s">
        <v>137</v>
      </c>
      <c r="CJ918" t="s">
        <v>137</v>
      </c>
      <c r="CK918" t="s">
        <v>137</v>
      </c>
      <c r="CL918" t="s">
        <v>137</v>
      </c>
      <c r="CM918" t="s">
        <v>137</v>
      </c>
      <c r="CN918" t="s">
        <v>137</v>
      </c>
      <c r="CO918" t="s">
        <v>137</v>
      </c>
      <c r="CP918" t="s">
        <v>137</v>
      </c>
      <c r="CQ918" s="1">
        <v>45786.556250000001</v>
      </c>
      <c r="CR918" s="1">
        <v>45786.556250000001</v>
      </c>
      <c r="CS918" s="1">
        <v>45786.556250000001</v>
      </c>
      <c r="CT918" t="s">
        <v>6135</v>
      </c>
      <c r="CU918" t="s">
        <v>6136</v>
      </c>
      <c r="CV918" t="s">
        <v>6137</v>
      </c>
      <c r="CW918" t="s">
        <v>6138</v>
      </c>
      <c r="CX918" s="3"/>
      <c r="CY918" s="3"/>
      <c r="CZ918">
        <v>1</v>
      </c>
      <c r="DA918" t="s">
        <v>137</v>
      </c>
      <c r="DB918" t="s">
        <v>137</v>
      </c>
      <c r="DC918" t="s">
        <v>137</v>
      </c>
      <c r="DD918" t="s">
        <v>137</v>
      </c>
      <c r="DE918" t="s">
        <v>137</v>
      </c>
      <c r="DF918" t="s">
        <v>6139</v>
      </c>
      <c r="DG918" t="s">
        <v>137</v>
      </c>
      <c r="DH918" t="s">
        <v>137</v>
      </c>
      <c r="DI918" t="s">
        <v>137</v>
      </c>
      <c r="DJ918" t="s">
        <v>137</v>
      </c>
      <c r="DK918">
        <v>0</v>
      </c>
      <c r="DL918" t="s">
        <v>209</v>
      </c>
      <c r="DM918" t="s">
        <v>137</v>
      </c>
      <c r="DN918" t="s">
        <v>137</v>
      </c>
      <c r="DO918" s="1">
        <v>45786.556250000001</v>
      </c>
      <c r="DP918" s="1"/>
      <c r="DQ918" t="s">
        <v>150</v>
      </c>
      <c r="DR918" t="s">
        <v>151</v>
      </c>
      <c r="DS918" t="s">
        <v>152</v>
      </c>
      <c r="DT918" t="s">
        <v>137</v>
      </c>
      <c r="DU918" t="s">
        <v>137</v>
      </c>
      <c r="DV918" t="s">
        <v>137</v>
      </c>
      <c r="DW918" t="s">
        <v>137</v>
      </c>
      <c r="DX918" t="s">
        <v>6140</v>
      </c>
      <c r="DY918" t="s">
        <v>137</v>
      </c>
      <c r="DZ918" t="s">
        <v>168</v>
      </c>
      <c r="EA918" t="b">
        <v>0</v>
      </c>
      <c r="EB918" t="s">
        <v>137</v>
      </c>
    </row>
    <row r="919" spans="1:132" x14ac:dyDescent="0.25">
      <c r="A919">
        <v>155614333</v>
      </c>
      <c r="B919">
        <v>11125</v>
      </c>
      <c r="C919" t="s">
        <v>192</v>
      </c>
      <c r="D919" t="s">
        <v>6141</v>
      </c>
      <c r="E919" t="s">
        <v>134</v>
      </c>
      <c r="F919" t="s">
        <v>162</v>
      </c>
      <c r="G919" t="s">
        <v>163</v>
      </c>
      <c r="H919" t="s">
        <v>137</v>
      </c>
      <c r="I919" t="s">
        <v>6142</v>
      </c>
      <c r="J919" t="s">
        <v>139</v>
      </c>
      <c r="K919" t="s">
        <v>140</v>
      </c>
      <c r="L919" t="s">
        <v>141</v>
      </c>
      <c r="M919" t="s">
        <v>137</v>
      </c>
      <c r="N919" t="s">
        <v>165</v>
      </c>
      <c r="O919" t="s">
        <v>165</v>
      </c>
      <c r="P919" s="1"/>
      <c r="Q919" s="1">
        <v>45782.625694444447</v>
      </c>
      <c r="R919" s="1">
        <v>45782.625694444447</v>
      </c>
      <c r="S919" s="1">
        <v>45782.709722222222</v>
      </c>
      <c r="T919" s="1">
        <v>45782.709722222222</v>
      </c>
      <c r="U919" t="s">
        <v>166</v>
      </c>
      <c r="V919" t="s">
        <v>137</v>
      </c>
      <c r="W919" t="s">
        <v>137</v>
      </c>
      <c r="X919" t="s">
        <v>137</v>
      </c>
      <c r="Y919" t="s">
        <v>137</v>
      </c>
      <c r="Z919" t="s">
        <v>137</v>
      </c>
      <c r="AA919" t="s">
        <v>137</v>
      </c>
      <c r="AB919" t="s">
        <v>137</v>
      </c>
      <c r="AC919" t="s">
        <v>137</v>
      </c>
      <c r="AD919" s="2"/>
      <c r="AE919" t="s">
        <v>137</v>
      </c>
      <c r="AF919" t="s">
        <v>137</v>
      </c>
      <c r="AG919" t="s">
        <v>137</v>
      </c>
      <c r="AH919" t="s">
        <v>137</v>
      </c>
      <c r="AI919" t="s">
        <v>137</v>
      </c>
      <c r="AJ919" t="s">
        <v>137</v>
      </c>
      <c r="AK919" t="s">
        <v>137</v>
      </c>
      <c r="AL919" s="2"/>
      <c r="AM919" t="s">
        <v>137</v>
      </c>
      <c r="AN919" t="s">
        <v>137</v>
      </c>
      <c r="AO919" t="s">
        <v>137</v>
      </c>
      <c r="AP919" t="s">
        <v>137</v>
      </c>
      <c r="AQ919" t="s">
        <v>137</v>
      </c>
      <c r="AR919" t="s">
        <v>137</v>
      </c>
      <c r="AS919" t="s">
        <v>137</v>
      </c>
      <c r="AT919" t="s">
        <v>137</v>
      </c>
      <c r="AU919" t="s">
        <v>137</v>
      </c>
      <c r="AV919" t="s">
        <v>137</v>
      </c>
      <c r="AW919" t="s">
        <v>137</v>
      </c>
      <c r="AX919" t="s">
        <v>137</v>
      </c>
      <c r="AY919" t="s">
        <v>137</v>
      </c>
      <c r="AZ919" t="s">
        <v>137</v>
      </c>
      <c r="BA919" t="s">
        <v>137</v>
      </c>
      <c r="BB919" t="s">
        <v>137</v>
      </c>
      <c r="BC919" t="s">
        <v>137</v>
      </c>
      <c r="BD919" t="s">
        <v>137</v>
      </c>
      <c r="BE919" t="s">
        <v>137</v>
      </c>
      <c r="BF919" t="s">
        <v>137</v>
      </c>
      <c r="BG919" t="s">
        <v>137</v>
      </c>
      <c r="BH919" t="s">
        <v>137</v>
      </c>
      <c r="BI919" t="s">
        <v>137</v>
      </c>
      <c r="BJ919" t="s">
        <v>137</v>
      </c>
      <c r="BK919" t="s">
        <v>137</v>
      </c>
      <c r="BL919" t="s">
        <v>137</v>
      </c>
      <c r="BM919" t="s">
        <v>137</v>
      </c>
      <c r="BN919" t="s">
        <v>137</v>
      </c>
      <c r="BO919" t="s">
        <v>137</v>
      </c>
      <c r="BP919" t="s">
        <v>137</v>
      </c>
      <c r="BQ919" t="s">
        <v>137</v>
      </c>
      <c r="BR919" t="s">
        <v>137</v>
      </c>
      <c r="BS919" t="s">
        <v>137</v>
      </c>
      <c r="BT919" t="s">
        <v>137</v>
      </c>
      <c r="BU919" t="s">
        <v>137</v>
      </c>
      <c r="BW919" t="s">
        <v>137</v>
      </c>
      <c r="BX919" t="s">
        <v>137</v>
      </c>
      <c r="BY919" t="s">
        <v>137</v>
      </c>
      <c r="BZ919" t="s">
        <v>137</v>
      </c>
      <c r="CA919" t="s">
        <v>137</v>
      </c>
      <c r="CB919" t="s">
        <v>137</v>
      </c>
      <c r="CC919" t="s">
        <v>137</v>
      </c>
      <c r="CD919" t="s">
        <v>137</v>
      </c>
      <c r="CE919" t="s">
        <v>137</v>
      </c>
      <c r="CF919" t="s">
        <v>137</v>
      </c>
      <c r="CG919" t="s">
        <v>137</v>
      </c>
      <c r="CH919" t="s">
        <v>137</v>
      </c>
      <c r="CI919" t="s">
        <v>137</v>
      </c>
      <c r="CJ919" t="s">
        <v>137</v>
      </c>
      <c r="CK919" t="s">
        <v>137</v>
      </c>
      <c r="CL919" t="s">
        <v>137</v>
      </c>
      <c r="CM919" t="s">
        <v>137</v>
      </c>
      <c r="CN919" t="s">
        <v>137</v>
      </c>
      <c r="CO919" t="s">
        <v>137</v>
      </c>
      <c r="CP919" t="s">
        <v>137</v>
      </c>
      <c r="CQ919" s="1">
        <v>45782.709722222222</v>
      </c>
      <c r="CR919" s="1">
        <v>45782.709722222222</v>
      </c>
      <c r="CS919" s="1">
        <v>45782.709722222222</v>
      </c>
      <c r="CT919" t="s">
        <v>137</v>
      </c>
      <c r="CU919" t="s">
        <v>137</v>
      </c>
      <c r="CV919" t="s">
        <v>6143</v>
      </c>
      <c r="CW919" t="s">
        <v>6144</v>
      </c>
      <c r="CX919" s="3"/>
      <c r="CY919" s="3"/>
      <c r="DA919" t="s">
        <v>137</v>
      </c>
      <c r="DB919" t="s">
        <v>137</v>
      </c>
      <c r="DC919" t="s">
        <v>137</v>
      </c>
      <c r="DD919" t="s">
        <v>137</v>
      </c>
      <c r="DE919" t="s">
        <v>137</v>
      </c>
      <c r="DF919" t="s">
        <v>137</v>
      </c>
      <c r="DG919" t="s">
        <v>137</v>
      </c>
      <c r="DH919" t="s">
        <v>137</v>
      </c>
      <c r="DI919" t="s">
        <v>137</v>
      </c>
      <c r="DJ919" t="s">
        <v>137</v>
      </c>
      <c r="DK919">
        <v>0</v>
      </c>
      <c r="DL919" t="s">
        <v>137</v>
      </c>
      <c r="DM919" t="s">
        <v>137</v>
      </c>
      <c r="DN919" t="s">
        <v>137</v>
      </c>
      <c r="DO919" s="1">
        <v>45782.709722222222</v>
      </c>
      <c r="DP919" s="1"/>
      <c r="DQ919" t="s">
        <v>1709</v>
      </c>
      <c r="DR919" t="s">
        <v>1710</v>
      </c>
      <c r="DS919" t="s">
        <v>1711</v>
      </c>
      <c r="DT919" t="s">
        <v>137</v>
      </c>
      <c r="DU919" t="s">
        <v>137</v>
      </c>
      <c r="DV919" t="s">
        <v>137</v>
      </c>
      <c r="DW919" t="s">
        <v>137</v>
      </c>
      <c r="DX919" t="s">
        <v>2676</v>
      </c>
      <c r="DY919" t="s">
        <v>137</v>
      </c>
      <c r="DZ919" t="s">
        <v>168</v>
      </c>
      <c r="EA919" t="b">
        <v>0</v>
      </c>
      <c r="EB919" t="s">
        <v>137</v>
      </c>
    </row>
    <row r="920" spans="1:132" x14ac:dyDescent="0.25">
      <c r="A920">
        <v>155609281</v>
      </c>
      <c r="B920">
        <v>11124</v>
      </c>
      <c r="C920" t="s">
        <v>192</v>
      </c>
      <c r="D920" t="s">
        <v>6145</v>
      </c>
      <c r="E920" t="s">
        <v>134</v>
      </c>
      <c r="F920" t="s">
        <v>162</v>
      </c>
      <c r="G920" t="s">
        <v>163</v>
      </c>
      <c r="H920" t="s">
        <v>137</v>
      </c>
      <c r="I920" t="s">
        <v>137</v>
      </c>
      <c r="J920" t="s">
        <v>150</v>
      </c>
      <c r="K920" t="s">
        <v>151</v>
      </c>
      <c r="L920" t="s">
        <v>152</v>
      </c>
      <c r="M920" t="s">
        <v>137</v>
      </c>
      <c r="N920" t="s">
        <v>6110</v>
      </c>
      <c r="O920" t="s">
        <v>303</v>
      </c>
      <c r="P920" s="1"/>
      <c r="Q920" s="1">
        <v>45782.612500000003</v>
      </c>
      <c r="R920" s="1">
        <v>45782.612500000003</v>
      </c>
      <c r="S920" s="1">
        <v>45782.63958333333</v>
      </c>
      <c r="T920" s="1">
        <v>45782.63958333333</v>
      </c>
      <c r="U920" t="s">
        <v>304</v>
      </c>
      <c r="V920" t="s">
        <v>137</v>
      </c>
      <c r="W920" t="s">
        <v>137</v>
      </c>
      <c r="X920" t="s">
        <v>185</v>
      </c>
      <c r="Y920" t="s">
        <v>199</v>
      </c>
      <c r="Z920" t="s">
        <v>137</v>
      </c>
      <c r="AA920" t="s">
        <v>137</v>
      </c>
      <c r="AB920" t="s">
        <v>137</v>
      </c>
      <c r="AC920" t="s">
        <v>137</v>
      </c>
      <c r="AD920" s="2"/>
      <c r="AE920" t="s">
        <v>137</v>
      </c>
      <c r="AF920" t="s">
        <v>137</v>
      </c>
      <c r="AG920" t="s">
        <v>137</v>
      </c>
      <c r="AH920" t="s">
        <v>137</v>
      </c>
      <c r="AI920" t="s">
        <v>137</v>
      </c>
      <c r="AJ920" t="s">
        <v>137</v>
      </c>
      <c r="AK920" t="s">
        <v>137</v>
      </c>
      <c r="AL920" s="2"/>
      <c r="AM920" t="s">
        <v>137</v>
      </c>
      <c r="AN920" t="s">
        <v>137</v>
      </c>
      <c r="AO920" t="s">
        <v>137</v>
      </c>
      <c r="AP920" t="s">
        <v>137</v>
      </c>
      <c r="AQ920" t="s">
        <v>137</v>
      </c>
      <c r="AR920" t="s">
        <v>137</v>
      </c>
      <c r="AS920" t="s">
        <v>137</v>
      </c>
      <c r="AT920" t="s">
        <v>137</v>
      </c>
      <c r="AU920" t="s">
        <v>137</v>
      </c>
      <c r="AV920" t="s">
        <v>137</v>
      </c>
      <c r="AW920" t="s">
        <v>137</v>
      </c>
      <c r="AX920" t="s">
        <v>137</v>
      </c>
      <c r="AY920" t="s">
        <v>137</v>
      </c>
      <c r="AZ920" t="s">
        <v>137</v>
      </c>
      <c r="BA920" t="s">
        <v>137</v>
      </c>
      <c r="BB920" t="s">
        <v>137</v>
      </c>
      <c r="BC920" t="s">
        <v>137</v>
      </c>
      <c r="BD920" t="s">
        <v>137</v>
      </c>
      <c r="BE920" t="s">
        <v>137</v>
      </c>
      <c r="BF920" t="s">
        <v>137</v>
      </c>
      <c r="BG920" t="s">
        <v>137</v>
      </c>
      <c r="BH920" t="s">
        <v>137</v>
      </c>
      <c r="BI920" t="s">
        <v>137</v>
      </c>
      <c r="BJ920" t="s">
        <v>137</v>
      </c>
      <c r="BK920" t="s">
        <v>137</v>
      </c>
      <c r="BL920" t="s">
        <v>137</v>
      </c>
      <c r="BM920" t="s">
        <v>137</v>
      </c>
      <c r="BN920" t="s">
        <v>137</v>
      </c>
      <c r="BO920" t="s">
        <v>137</v>
      </c>
      <c r="BP920" t="s">
        <v>137</v>
      </c>
      <c r="BQ920" t="s">
        <v>137</v>
      </c>
      <c r="BR920" t="s">
        <v>137</v>
      </c>
      <c r="BS920" t="s">
        <v>137</v>
      </c>
      <c r="BT920" t="s">
        <v>137</v>
      </c>
      <c r="BU920" t="s">
        <v>137</v>
      </c>
      <c r="BW920" t="s">
        <v>137</v>
      </c>
      <c r="BX920" t="s">
        <v>137</v>
      </c>
      <c r="BY920" t="s">
        <v>137</v>
      </c>
      <c r="BZ920" t="s">
        <v>137</v>
      </c>
      <c r="CA920" t="s">
        <v>137</v>
      </c>
      <c r="CB920" t="s">
        <v>137</v>
      </c>
      <c r="CC920" t="s">
        <v>137</v>
      </c>
      <c r="CD920" t="s">
        <v>137</v>
      </c>
      <c r="CE920" t="s">
        <v>137</v>
      </c>
      <c r="CF920" t="s">
        <v>137</v>
      </c>
      <c r="CG920" t="s">
        <v>137</v>
      </c>
      <c r="CH920" t="s">
        <v>137</v>
      </c>
      <c r="CI920" t="s">
        <v>137</v>
      </c>
      <c r="CJ920" t="s">
        <v>137</v>
      </c>
      <c r="CK920" t="s">
        <v>137</v>
      </c>
      <c r="CL920" t="s">
        <v>137</v>
      </c>
      <c r="CM920" t="s">
        <v>137</v>
      </c>
      <c r="CN920" t="s">
        <v>137</v>
      </c>
      <c r="CO920" t="s">
        <v>137</v>
      </c>
      <c r="CP920" t="s">
        <v>137</v>
      </c>
      <c r="CQ920" s="1">
        <v>45782.63958333333</v>
      </c>
      <c r="CR920" s="1">
        <v>45782.63958333333</v>
      </c>
      <c r="CS920" s="1">
        <v>45782.63958333333</v>
      </c>
      <c r="CT920" t="s">
        <v>6146</v>
      </c>
      <c r="CU920" t="s">
        <v>6146</v>
      </c>
      <c r="CV920" t="s">
        <v>6147</v>
      </c>
      <c r="CW920" t="s">
        <v>6147</v>
      </c>
      <c r="CX920" s="3"/>
      <c r="CY920" s="3"/>
      <c r="CZ920">
        <v>1</v>
      </c>
      <c r="DA920" t="s">
        <v>137</v>
      </c>
      <c r="DB920" t="s">
        <v>137</v>
      </c>
      <c r="DC920" t="s">
        <v>137</v>
      </c>
      <c r="DD920" t="s">
        <v>137</v>
      </c>
      <c r="DE920" t="s">
        <v>137</v>
      </c>
      <c r="DF920" t="s">
        <v>642</v>
      </c>
      <c r="DG920" t="s">
        <v>137</v>
      </c>
      <c r="DH920" t="s">
        <v>137</v>
      </c>
      <c r="DI920" t="s">
        <v>137</v>
      </c>
      <c r="DJ920" t="s">
        <v>137</v>
      </c>
      <c r="DK920">
        <v>0</v>
      </c>
      <c r="DL920" t="s">
        <v>209</v>
      </c>
      <c r="DM920" t="s">
        <v>137</v>
      </c>
      <c r="DN920" t="s">
        <v>137</v>
      </c>
      <c r="DO920" s="1">
        <v>45782.63958333333</v>
      </c>
      <c r="DP920" s="1"/>
      <c r="DQ920" t="s">
        <v>150</v>
      </c>
      <c r="DR920" t="s">
        <v>151</v>
      </c>
      <c r="DS920" t="s">
        <v>152</v>
      </c>
      <c r="DT920" t="s">
        <v>137</v>
      </c>
      <c r="DU920" t="s">
        <v>137</v>
      </c>
      <c r="DV920" t="s">
        <v>137</v>
      </c>
      <c r="DW920" t="s">
        <v>137</v>
      </c>
      <c r="DX920" t="s">
        <v>137</v>
      </c>
      <c r="DY920" t="s">
        <v>137</v>
      </c>
      <c r="DZ920" t="s">
        <v>168</v>
      </c>
      <c r="EA920" t="b">
        <v>0</v>
      </c>
      <c r="EB920" t="s">
        <v>137</v>
      </c>
    </row>
    <row r="921" spans="1:132" x14ac:dyDescent="0.25">
      <c r="A921">
        <v>155609226</v>
      </c>
      <c r="B921">
        <v>11123</v>
      </c>
      <c r="C921" t="s">
        <v>192</v>
      </c>
      <c r="D921" t="s">
        <v>6148</v>
      </c>
      <c r="E921" t="s">
        <v>134</v>
      </c>
      <c r="F921" t="s">
        <v>162</v>
      </c>
      <c r="G921" t="s">
        <v>163</v>
      </c>
      <c r="H921" t="s">
        <v>137</v>
      </c>
      <c r="I921" t="s">
        <v>6149</v>
      </c>
      <c r="J921" t="s">
        <v>557</v>
      </c>
      <c r="K921" t="s">
        <v>558</v>
      </c>
      <c r="L921" t="s">
        <v>559</v>
      </c>
      <c r="M921" t="s">
        <v>137</v>
      </c>
      <c r="N921" t="s">
        <v>6110</v>
      </c>
      <c r="O921" t="s">
        <v>6110</v>
      </c>
      <c r="P921" s="1"/>
      <c r="Q921" s="1">
        <v>45782.612500000003</v>
      </c>
      <c r="R921" s="1">
        <v>45782.612500000003</v>
      </c>
      <c r="S921" s="1">
        <v>45782.613888888889</v>
      </c>
      <c r="T921" s="1">
        <v>45782.613888888889</v>
      </c>
      <c r="U921" t="s">
        <v>304</v>
      </c>
      <c r="V921" t="s">
        <v>137</v>
      </c>
      <c r="W921" t="s">
        <v>137</v>
      </c>
      <c r="X921" t="s">
        <v>185</v>
      </c>
      <c r="Y921" t="s">
        <v>199</v>
      </c>
      <c r="Z921" t="s">
        <v>137</v>
      </c>
      <c r="AA921" t="s">
        <v>137</v>
      </c>
      <c r="AB921" t="s">
        <v>137</v>
      </c>
      <c r="AC921" t="s">
        <v>137</v>
      </c>
      <c r="AD921" s="2"/>
      <c r="AE921" t="s">
        <v>137</v>
      </c>
      <c r="AF921" t="s">
        <v>137</v>
      </c>
      <c r="AG921" t="s">
        <v>137</v>
      </c>
      <c r="AH921" t="s">
        <v>137</v>
      </c>
      <c r="AI921" t="s">
        <v>137</v>
      </c>
      <c r="AJ921" t="s">
        <v>137</v>
      </c>
      <c r="AK921" t="s">
        <v>137</v>
      </c>
      <c r="AL921" s="2"/>
      <c r="AM921" t="s">
        <v>137</v>
      </c>
      <c r="AN921" t="s">
        <v>137</v>
      </c>
      <c r="AO921" t="s">
        <v>137</v>
      </c>
      <c r="AP921" t="s">
        <v>137</v>
      </c>
      <c r="AQ921" t="s">
        <v>137</v>
      </c>
      <c r="AR921" t="s">
        <v>137</v>
      </c>
      <c r="AS921" t="s">
        <v>137</v>
      </c>
      <c r="AT921" t="s">
        <v>137</v>
      </c>
      <c r="AU921" t="s">
        <v>137</v>
      </c>
      <c r="AV921" t="s">
        <v>137</v>
      </c>
      <c r="AW921" t="s">
        <v>137</v>
      </c>
      <c r="AX921" t="s">
        <v>137</v>
      </c>
      <c r="AY921" t="s">
        <v>137</v>
      </c>
      <c r="AZ921" t="s">
        <v>137</v>
      </c>
      <c r="BA921" t="s">
        <v>137</v>
      </c>
      <c r="BB921" t="s">
        <v>137</v>
      </c>
      <c r="BC921" t="s">
        <v>137</v>
      </c>
      <c r="BD921" t="s">
        <v>137</v>
      </c>
      <c r="BE921" t="s">
        <v>137</v>
      </c>
      <c r="BF921" t="s">
        <v>137</v>
      </c>
      <c r="BG921" t="s">
        <v>137</v>
      </c>
      <c r="BH921" t="s">
        <v>137</v>
      </c>
      <c r="BI921" t="s">
        <v>137</v>
      </c>
      <c r="BJ921" t="s">
        <v>137</v>
      </c>
      <c r="BK921" t="s">
        <v>137</v>
      </c>
      <c r="BL921" t="s">
        <v>137</v>
      </c>
      <c r="BM921" t="s">
        <v>137</v>
      </c>
      <c r="BN921" t="s">
        <v>137</v>
      </c>
      <c r="BO921" t="s">
        <v>137</v>
      </c>
      <c r="BP921" t="s">
        <v>137</v>
      </c>
      <c r="BQ921" t="s">
        <v>137</v>
      </c>
      <c r="BR921" t="s">
        <v>137</v>
      </c>
      <c r="BS921" t="s">
        <v>137</v>
      </c>
      <c r="BT921" t="s">
        <v>137</v>
      </c>
      <c r="BU921" t="s">
        <v>137</v>
      </c>
      <c r="BW921" t="s">
        <v>137</v>
      </c>
      <c r="BX921" t="s">
        <v>137</v>
      </c>
      <c r="BY921" t="s">
        <v>137</v>
      </c>
      <c r="BZ921" t="s">
        <v>137</v>
      </c>
      <c r="CA921" t="s">
        <v>137</v>
      </c>
      <c r="CB921" t="s">
        <v>137</v>
      </c>
      <c r="CC921" t="s">
        <v>137</v>
      </c>
      <c r="CD921" t="s">
        <v>137</v>
      </c>
      <c r="CE921" t="s">
        <v>137</v>
      </c>
      <c r="CF921" t="s">
        <v>137</v>
      </c>
      <c r="CG921" t="s">
        <v>137</v>
      </c>
      <c r="CH921" t="s">
        <v>137</v>
      </c>
      <c r="CI921" t="s">
        <v>137</v>
      </c>
      <c r="CJ921" t="s">
        <v>137</v>
      </c>
      <c r="CK921" t="s">
        <v>137</v>
      </c>
      <c r="CL921" t="s">
        <v>137</v>
      </c>
      <c r="CM921" t="s">
        <v>137</v>
      </c>
      <c r="CN921" t="s">
        <v>137</v>
      </c>
      <c r="CO921" t="s">
        <v>137</v>
      </c>
      <c r="CP921" t="s">
        <v>137</v>
      </c>
      <c r="CQ921" s="1">
        <v>45782.613888888889</v>
      </c>
      <c r="CR921" s="1">
        <v>45782.613888888889</v>
      </c>
      <c r="CS921" s="1">
        <v>45782.613888888889</v>
      </c>
      <c r="CT921" t="s">
        <v>6150</v>
      </c>
      <c r="CU921" t="s">
        <v>6150</v>
      </c>
      <c r="CV921" t="s">
        <v>6151</v>
      </c>
      <c r="CW921" t="s">
        <v>6151</v>
      </c>
      <c r="CX921" s="3"/>
      <c r="CY921" s="3"/>
      <c r="CZ921">
        <v>1</v>
      </c>
      <c r="DA921" t="s">
        <v>137</v>
      </c>
      <c r="DB921" t="s">
        <v>137</v>
      </c>
      <c r="DC921" t="s">
        <v>137</v>
      </c>
      <c r="DD921" t="s">
        <v>137</v>
      </c>
      <c r="DE921" t="s">
        <v>137</v>
      </c>
      <c r="DF921" t="s">
        <v>6152</v>
      </c>
      <c r="DG921" t="s">
        <v>137</v>
      </c>
      <c r="DH921" t="s">
        <v>137</v>
      </c>
      <c r="DI921" t="s">
        <v>137</v>
      </c>
      <c r="DJ921" t="s">
        <v>137</v>
      </c>
      <c r="DK921">
        <v>0</v>
      </c>
      <c r="DL921" t="s">
        <v>209</v>
      </c>
      <c r="DM921" t="s">
        <v>137</v>
      </c>
      <c r="DN921" t="s">
        <v>137</v>
      </c>
      <c r="DO921" s="1">
        <v>45782.613888888889</v>
      </c>
      <c r="DP921" s="1"/>
      <c r="DQ921" t="s">
        <v>557</v>
      </c>
      <c r="DR921" t="s">
        <v>558</v>
      </c>
      <c r="DS921" t="s">
        <v>559</v>
      </c>
      <c r="DT921" t="s">
        <v>137</v>
      </c>
      <c r="DU921" t="s">
        <v>137</v>
      </c>
      <c r="DV921" t="s">
        <v>137</v>
      </c>
      <c r="DW921" t="s">
        <v>137</v>
      </c>
      <c r="DX921" t="s">
        <v>137</v>
      </c>
      <c r="DY921" t="s">
        <v>137</v>
      </c>
      <c r="DZ921" t="s">
        <v>168</v>
      </c>
      <c r="EA921" t="b">
        <v>0</v>
      </c>
      <c r="EB921" t="s">
        <v>137</v>
      </c>
    </row>
    <row r="922" spans="1:132" x14ac:dyDescent="0.25">
      <c r="A922">
        <v>155607060</v>
      </c>
      <c r="B922">
        <v>11122</v>
      </c>
      <c r="C922" t="s">
        <v>192</v>
      </c>
      <c r="D922" t="s">
        <v>601</v>
      </c>
      <c r="E922" t="s">
        <v>134</v>
      </c>
      <c r="F922" t="s">
        <v>135</v>
      </c>
      <c r="G922" t="s">
        <v>602</v>
      </c>
      <c r="H922" t="s">
        <v>601</v>
      </c>
      <c r="I922" t="s">
        <v>603</v>
      </c>
      <c r="J922" t="s">
        <v>262</v>
      </c>
      <c r="K922" t="s">
        <v>263</v>
      </c>
      <c r="L922" t="s">
        <v>264</v>
      </c>
      <c r="M922" t="s">
        <v>140</v>
      </c>
      <c r="N922" t="s">
        <v>6153</v>
      </c>
      <c r="O922" t="s">
        <v>6153</v>
      </c>
      <c r="P922" s="1"/>
      <c r="Q922" s="1">
        <v>45782.604166666664</v>
      </c>
      <c r="R922" s="1">
        <v>45782.604166666664</v>
      </c>
      <c r="S922" s="1">
        <v>45782.638194444444</v>
      </c>
      <c r="T922" s="1">
        <v>45782.638194444444</v>
      </c>
      <c r="U922" t="s">
        <v>653</v>
      </c>
      <c r="V922" t="s">
        <v>137</v>
      </c>
      <c r="W922" t="s">
        <v>137</v>
      </c>
      <c r="X922" t="s">
        <v>176</v>
      </c>
      <c r="Y922" t="s">
        <v>199</v>
      </c>
      <c r="Z922" t="s">
        <v>137</v>
      </c>
      <c r="AA922" t="s">
        <v>137</v>
      </c>
      <c r="AB922" t="s">
        <v>137</v>
      </c>
      <c r="AC922" t="s">
        <v>137</v>
      </c>
      <c r="AD922" s="2"/>
      <c r="AE922" t="s">
        <v>137</v>
      </c>
      <c r="AF922" t="s">
        <v>137</v>
      </c>
      <c r="AG922" t="s">
        <v>137</v>
      </c>
      <c r="AH922" t="s">
        <v>137</v>
      </c>
      <c r="AI922" t="s">
        <v>137</v>
      </c>
      <c r="AJ922" t="s">
        <v>137</v>
      </c>
      <c r="AK922" t="s">
        <v>137</v>
      </c>
      <c r="AL922" s="2"/>
      <c r="AM922" t="s">
        <v>137</v>
      </c>
      <c r="AN922" t="s">
        <v>137</v>
      </c>
      <c r="AO922" t="s">
        <v>137</v>
      </c>
      <c r="AP922" t="s">
        <v>137</v>
      </c>
      <c r="AQ922" t="s">
        <v>137</v>
      </c>
      <c r="AR922" t="s">
        <v>137</v>
      </c>
      <c r="AS922" t="s">
        <v>137</v>
      </c>
      <c r="AT922" t="s">
        <v>137</v>
      </c>
      <c r="AU922" t="s">
        <v>137</v>
      </c>
      <c r="AV922" t="s">
        <v>137</v>
      </c>
      <c r="AW922" t="s">
        <v>6154</v>
      </c>
      <c r="AX922" t="s">
        <v>137</v>
      </c>
      <c r="AY922" t="s">
        <v>137</v>
      </c>
      <c r="AZ922" t="s">
        <v>137</v>
      </c>
      <c r="BA922" t="s">
        <v>137</v>
      </c>
      <c r="BB922" t="s">
        <v>137</v>
      </c>
      <c r="BC922" t="s">
        <v>137</v>
      </c>
      <c r="BD922" t="s">
        <v>137</v>
      </c>
      <c r="BE922" t="s">
        <v>137</v>
      </c>
      <c r="BF922" t="s">
        <v>137</v>
      </c>
      <c r="BG922" t="s">
        <v>137</v>
      </c>
      <c r="BH922" t="s">
        <v>137</v>
      </c>
      <c r="BI922" t="s">
        <v>137</v>
      </c>
      <c r="BJ922" t="s">
        <v>137</v>
      </c>
      <c r="BK922" t="s">
        <v>137</v>
      </c>
      <c r="BL922" t="s">
        <v>137</v>
      </c>
      <c r="BM922" t="s">
        <v>137</v>
      </c>
      <c r="BN922" t="s">
        <v>137</v>
      </c>
      <c r="BO922" t="s">
        <v>137</v>
      </c>
      <c r="BP922" t="s">
        <v>6155</v>
      </c>
      <c r="BQ922" t="s">
        <v>137</v>
      </c>
      <c r="BR922" t="s">
        <v>137</v>
      </c>
      <c r="BS922" t="s">
        <v>137</v>
      </c>
      <c r="BT922" t="s">
        <v>771</v>
      </c>
      <c r="BU922" t="s">
        <v>771</v>
      </c>
      <c r="BW922" t="s">
        <v>137</v>
      </c>
      <c r="BX922" t="s">
        <v>137</v>
      </c>
      <c r="BY922" t="s">
        <v>137</v>
      </c>
      <c r="BZ922" t="s">
        <v>137</v>
      </c>
      <c r="CA922" t="s">
        <v>137</v>
      </c>
      <c r="CB922" t="s">
        <v>137</v>
      </c>
      <c r="CC922" t="s">
        <v>137</v>
      </c>
      <c r="CD922" t="s">
        <v>137</v>
      </c>
      <c r="CE922" t="s">
        <v>137</v>
      </c>
      <c r="CF922" t="s">
        <v>137</v>
      </c>
      <c r="CG922" t="s">
        <v>137</v>
      </c>
      <c r="CH922" t="s">
        <v>137</v>
      </c>
      <c r="CI922" t="s">
        <v>137</v>
      </c>
      <c r="CJ922" t="s">
        <v>137</v>
      </c>
      <c r="CK922" t="s">
        <v>137</v>
      </c>
      <c r="CL922" t="s">
        <v>137</v>
      </c>
      <c r="CM922" t="s">
        <v>137</v>
      </c>
      <c r="CN922" t="s">
        <v>137</v>
      </c>
      <c r="CO922" t="s">
        <v>137</v>
      </c>
      <c r="CP922" t="s">
        <v>137</v>
      </c>
      <c r="CQ922" s="1">
        <v>45782.638194444444</v>
      </c>
      <c r="CR922" s="1">
        <v>45782.638194444444</v>
      </c>
      <c r="CS922" s="1">
        <v>45782.638194444444</v>
      </c>
      <c r="CT922" t="s">
        <v>137</v>
      </c>
      <c r="CU922" t="s">
        <v>137</v>
      </c>
      <c r="CV922" t="s">
        <v>3897</v>
      </c>
      <c r="CW922" t="s">
        <v>3897</v>
      </c>
      <c r="CX922" s="3"/>
      <c r="CY922" s="3"/>
      <c r="CZ922">
        <v>1</v>
      </c>
      <c r="DA922" t="s">
        <v>6156</v>
      </c>
      <c r="DB922" t="s">
        <v>137</v>
      </c>
      <c r="DC922" t="s">
        <v>137</v>
      </c>
      <c r="DD922" t="s">
        <v>137</v>
      </c>
      <c r="DE922" t="s">
        <v>137</v>
      </c>
      <c r="DF922" t="s">
        <v>6157</v>
      </c>
      <c r="DG922" t="s">
        <v>137</v>
      </c>
      <c r="DH922" t="s">
        <v>137</v>
      </c>
      <c r="DI922" t="s">
        <v>137</v>
      </c>
      <c r="DJ922" t="s">
        <v>137</v>
      </c>
      <c r="DK922">
        <v>0</v>
      </c>
      <c r="DL922" t="s">
        <v>209</v>
      </c>
      <c r="DM922" t="s">
        <v>6158</v>
      </c>
      <c r="DN922" t="s">
        <v>137</v>
      </c>
      <c r="DO922" s="1">
        <v>45782.638194444444</v>
      </c>
      <c r="DP922" s="1"/>
      <c r="DQ922" t="s">
        <v>262</v>
      </c>
      <c r="DR922" t="s">
        <v>263</v>
      </c>
      <c r="DS922" t="s">
        <v>264</v>
      </c>
      <c r="DT922" t="s">
        <v>137</v>
      </c>
      <c r="DU922" t="s">
        <v>137</v>
      </c>
      <c r="DV922" t="s">
        <v>137</v>
      </c>
      <c r="DW922" t="s">
        <v>137</v>
      </c>
      <c r="DX922" t="s">
        <v>137</v>
      </c>
      <c r="DY922" t="s">
        <v>137</v>
      </c>
      <c r="DZ922" t="s">
        <v>148</v>
      </c>
      <c r="EA922" t="b">
        <v>0</v>
      </c>
      <c r="EB922" t="s">
        <v>137</v>
      </c>
    </row>
    <row r="923" spans="1:132" x14ac:dyDescent="0.25">
      <c r="A923">
        <v>155603202</v>
      </c>
      <c r="B923">
        <v>11121</v>
      </c>
      <c r="C923" t="s">
        <v>192</v>
      </c>
      <c r="D923" t="s">
        <v>133</v>
      </c>
      <c r="E923" t="s">
        <v>134</v>
      </c>
      <c r="F923" t="s">
        <v>135</v>
      </c>
      <c r="G923" t="s">
        <v>136</v>
      </c>
      <c r="H923" t="s">
        <v>137</v>
      </c>
      <c r="I923" t="s">
        <v>138</v>
      </c>
      <c r="J923" t="s">
        <v>150</v>
      </c>
      <c r="K923" t="s">
        <v>151</v>
      </c>
      <c r="L923" t="s">
        <v>152</v>
      </c>
      <c r="M923" t="s">
        <v>137</v>
      </c>
      <c r="N923" t="s">
        <v>3181</v>
      </c>
      <c r="O923" t="s">
        <v>3181</v>
      </c>
      <c r="P923" s="1"/>
      <c r="Q923" s="1">
        <v>45782.588194444441</v>
      </c>
      <c r="R923" s="1">
        <v>45782.588194444441</v>
      </c>
      <c r="S923" s="1">
        <v>45782.595138888886</v>
      </c>
      <c r="T923" s="1">
        <v>45782.595138888886</v>
      </c>
      <c r="U923" t="s">
        <v>6159</v>
      </c>
      <c r="V923" t="s">
        <v>137</v>
      </c>
      <c r="W923" t="s">
        <v>137</v>
      </c>
      <c r="X923" t="s">
        <v>155</v>
      </c>
      <c r="Y923" t="s">
        <v>3183</v>
      </c>
      <c r="Z923" t="s">
        <v>137</v>
      </c>
      <c r="AA923" t="s">
        <v>137</v>
      </c>
      <c r="AB923" t="s">
        <v>137</v>
      </c>
      <c r="AC923" t="s">
        <v>137</v>
      </c>
      <c r="AD923" s="2"/>
      <c r="AE923" t="s">
        <v>137</v>
      </c>
      <c r="AF923" t="s">
        <v>137</v>
      </c>
      <c r="AG923" t="s">
        <v>137</v>
      </c>
      <c r="AH923" t="s">
        <v>137</v>
      </c>
      <c r="AI923" t="s">
        <v>137</v>
      </c>
      <c r="AJ923" t="s">
        <v>137</v>
      </c>
      <c r="AK923" t="s">
        <v>137</v>
      </c>
      <c r="AL923" s="2"/>
      <c r="AM923" t="s">
        <v>137</v>
      </c>
      <c r="AN923" t="s">
        <v>137</v>
      </c>
      <c r="AO923" t="s">
        <v>137</v>
      </c>
      <c r="AP923" t="s">
        <v>137</v>
      </c>
      <c r="AQ923" t="s">
        <v>137</v>
      </c>
      <c r="AR923" t="s">
        <v>137</v>
      </c>
      <c r="AS923" t="s">
        <v>137</v>
      </c>
      <c r="AT923" t="s">
        <v>137</v>
      </c>
      <c r="AU923" t="s">
        <v>137</v>
      </c>
      <c r="AV923" t="s">
        <v>137</v>
      </c>
      <c r="AW923" t="s">
        <v>137</v>
      </c>
      <c r="AX923" t="s">
        <v>137</v>
      </c>
      <c r="AY923" t="s">
        <v>137</v>
      </c>
      <c r="AZ923" t="s">
        <v>137</v>
      </c>
      <c r="BA923" t="s">
        <v>137</v>
      </c>
      <c r="BB923" t="s">
        <v>137</v>
      </c>
      <c r="BC923" t="s">
        <v>137</v>
      </c>
      <c r="BD923" t="s">
        <v>137</v>
      </c>
      <c r="BE923" t="s">
        <v>137</v>
      </c>
      <c r="BF923" t="s">
        <v>137</v>
      </c>
      <c r="BG923" t="s">
        <v>137</v>
      </c>
      <c r="BH923" t="s">
        <v>137</v>
      </c>
      <c r="BI923" t="s">
        <v>137</v>
      </c>
      <c r="BJ923" t="s">
        <v>137</v>
      </c>
      <c r="BK923" t="s">
        <v>137</v>
      </c>
      <c r="BL923" t="s">
        <v>137</v>
      </c>
      <c r="BM923" t="s">
        <v>137</v>
      </c>
      <c r="BN923" t="s">
        <v>137</v>
      </c>
      <c r="BO923" t="s">
        <v>137</v>
      </c>
      <c r="BP923" t="s">
        <v>6160</v>
      </c>
      <c r="BQ923" t="s">
        <v>137</v>
      </c>
      <c r="BR923" t="s">
        <v>137</v>
      </c>
      <c r="BS923" t="s">
        <v>137</v>
      </c>
      <c r="BT923" t="s">
        <v>137</v>
      </c>
      <c r="BU923" t="s">
        <v>137</v>
      </c>
      <c r="BW923" t="s">
        <v>137</v>
      </c>
      <c r="BX923" t="s">
        <v>137</v>
      </c>
      <c r="BY923" t="s">
        <v>137</v>
      </c>
      <c r="BZ923" t="s">
        <v>137</v>
      </c>
      <c r="CA923" t="s">
        <v>137</v>
      </c>
      <c r="CB923" t="s">
        <v>137</v>
      </c>
      <c r="CC923" t="s">
        <v>137</v>
      </c>
      <c r="CD923" t="s">
        <v>137</v>
      </c>
      <c r="CE923" t="s">
        <v>137</v>
      </c>
      <c r="CF923" t="s">
        <v>137</v>
      </c>
      <c r="CG923" t="s">
        <v>137</v>
      </c>
      <c r="CH923" t="s">
        <v>137</v>
      </c>
      <c r="CI923" t="s">
        <v>137</v>
      </c>
      <c r="CJ923" t="s">
        <v>137</v>
      </c>
      <c r="CK923" t="s">
        <v>137</v>
      </c>
      <c r="CL923" t="s">
        <v>137</v>
      </c>
      <c r="CM923" t="s">
        <v>137</v>
      </c>
      <c r="CN923" t="s">
        <v>137</v>
      </c>
      <c r="CO923" t="s">
        <v>137</v>
      </c>
      <c r="CP923" t="s">
        <v>137</v>
      </c>
      <c r="CQ923" s="1">
        <v>45782.595138888886</v>
      </c>
      <c r="CR923" s="1">
        <v>45782.595138888886</v>
      </c>
      <c r="CS923" s="1">
        <v>45782.595138888886</v>
      </c>
      <c r="CT923" t="s">
        <v>6161</v>
      </c>
      <c r="CU923" t="s">
        <v>6161</v>
      </c>
      <c r="CV923" t="s">
        <v>6162</v>
      </c>
      <c r="CW923" t="s">
        <v>6162</v>
      </c>
      <c r="CX923" s="3"/>
      <c r="CY923" s="3"/>
      <c r="CZ923">
        <v>2</v>
      </c>
      <c r="DA923" t="s">
        <v>6163</v>
      </c>
      <c r="DB923" t="s">
        <v>137</v>
      </c>
      <c r="DC923" t="s">
        <v>137</v>
      </c>
      <c r="DD923" t="s">
        <v>137</v>
      </c>
      <c r="DE923" t="s">
        <v>137</v>
      </c>
      <c r="DF923" t="s">
        <v>6164</v>
      </c>
      <c r="DG923" t="s">
        <v>137</v>
      </c>
      <c r="DH923" t="s">
        <v>137</v>
      </c>
      <c r="DI923" t="s">
        <v>137</v>
      </c>
      <c r="DJ923" t="s">
        <v>137</v>
      </c>
      <c r="DK923">
        <v>0</v>
      </c>
      <c r="DL923" t="s">
        <v>209</v>
      </c>
      <c r="DM923" t="s">
        <v>137</v>
      </c>
      <c r="DN923" t="s">
        <v>137</v>
      </c>
      <c r="DO923" s="1">
        <v>45782.595138888886</v>
      </c>
      <c r="DP923" s="1"/>
      <c r="DQ923" t="s">
        <v>150</v>
      </c>
      <c r="DR923" t="s">
        <v>151</v>
      </c>
      <c r="DS923" t="s">
        <v>152</v>
      </c>
      <c r="DT923" t="s">
        <v>6165</v>
      </c>
      <c r="DU923" t="s">
        <v>137</v>
      </c>
      <c r="DV923" t="s">
        <v>137</v>
      </c>
      <c r="DW923" t="s">
        <v>137</v>
      </c>
      <c r="DX923" t="s">
        <v>137</v>
      </c>
      <c r="DY923" t="s">
        <v>137</v>
      </c>
      <c r="DZ923" t="s">
        <v>148</v>
      </c>
      <c r="EA923" t="b">
        <v>0</v>
      </c>
      <c r="EB923" t="s">
        <v>137</v>
      </c>
    </row>
    <row r="924" spans="1:132" x14ac:dyDescent="0.25">
      <c r="A924">
        <v>155602559</v>
      </c>
      <c r="B924">
        <v>11120</v>
      </c>
      <c r="C924" t="s">
        <v>192</v>
      </c>
      <c r="D924" t="s">
        <v>133</v>
      </c>
      <c r="E924" t="s">
        <v>134</v>
      </c>
      <c r="F924" t="s">
        <v>135</v>
      </c>
      <c r="G924" t="s">
        <v>136</v>
      </c>
      <c r="H924" t="s">
        <v>137</v>
      </c>
      <c r="I924" t="s">
        <v>138</v>
      </c>
      <c r="J924" t="s">
        <v>273</v>
      </c>
      <c r="K924" t="s">
        <v>274</v>
      </c>
      <c r="L924" t="s">
        <v>275</v>
      </c>
      <c r="M924" t="s">
        <v>137</v>
      </c>
      <c r="N924" t="s">
        <v>2430</v>
      </c>
      <c r="O924" t="s">
        <v>2430</v>
      </c>
      <c r="P924" s="1">
        <v>45782</v>
      </c>
      <c r="Q924" s="1">
        <v>45782.584722222222</v>
      </c>
      <c r="R924" s="1">
        <v>45782.584722222222</v>
      </c>
      <c r="S924" s="1">
        <v>45784.418749999997</v>
      </c>
      <c r="T924" s="1">
        <v>45784.418749999997</v>
      </c>
      <c r="U924" t="s">
        <v>1250</v>
      </c>
      <c r="V924" t="s">
        <v>137</v>
      </c>
      <c r="W924" t="s">
        <v>137</v>
      </c>
      <c r="X924" t="s">
        <v>176</v>
      </c>
      <c r="Y924" t="s">
        <v>370</v>
      </c>
      <c r="Z924" t="s">
        <v>137</v>
      </c>
      <c r="AA924" t="s">
        <v>137</v>
      </c>
      <c r="AB924" t="s">
        <v>137</v>
      </c>
      <c r="AC924" t="s">
        <v>137</v>
      </c>
      <c r="AD924" s="2"/>
      <c r="AE924" t="s">
        <v>137</v>
      </c>
      <c r="AF924" t="s">
        <v>137</v>
      </c>
      <c r="AG924" t="s">
        <v>137</v>
      </c>
      <c r="AH924" t="s">
        <v>137</v>
      </c>
      <c r="AI924" t="s">
        <v>137</v>
      </c>
      <c r="AJ924" t="s">
        <v>137</v>
      </c>
      <c r="AK924" t="s">
        <v>137</v>
      </c>
      <c r="AL924" s="2"/>
      <c r="AM924" t="s">
        <v>137</v>
      </c>
      <c r="AN924" t="s">
        <v>137</v>
      </c>
      <c r="AO924" t="s">
        <v>137</v>
      </c>
      <c r="AP924" t="s">
        <v>137</v>
      </c>
      <c r="AQ924" t="s">
        <v>137</v>
      </c>
      <c r="AR924" t="s">
        <v>137</v>
      </c>
      <c r="AS924" t="s">
        <v>137</v>
      </c>
      <c r="AT924" t="s">
        <v>137</v>
      </c>
      <c r="AU924" t="s">
        <v>137</v>
      </c>
      <c r="AV924" t="s">
        <v>137</v>
      </c>
      <c r="AW924" t="s">
        <v>137</v>
      </c>
      <c r="AX924" t="s">
        <v>137</v>
      </c>
      <c r="AY924" t="s">
        <v>137</v>
      </c>
      <c r="AZ924" t="s">
        <v>137</v>
      </c>
      <c r="BA924" t="s">
        <v>137</v>
      </c>
      <c r="BB924" t="s">
        <v>137</v>
      </c>
      <c r="BC924" t="s">
        <v>137</v>
      </c>
      <c r="BD924" t="s">
        <v>137</v>
      </c>
      <c r="BE924" t="s">
        <v>137</v>
      </c>
      <c r="BF924" t="s">
        <v>137</v>
      </c>
      <c r="BG924" t="s">
        <v>137</v>
      </c>
      <c r="BH924" t="s">
        <v>137</v>
      </c>
      <c r="BI924" t="s">
        <v>137</v>
      </c>
      <c r="BJ924" t="s">
        <v>137</v>
      </c>
      <c r="BK924" t="s">
        <v>137</v>
      </c>
      <c r="BL924" t="s">
        <v>137</v>
      </c>
      <c r="BM924" t="s">
        <v>137</v>
      </c>
      <c r="BN924" t="s">
        <v>137</v>
      </c>
      <c r="BO924" t="s">
        <v>137</v>
      </c>
      <c r="BP924" t="s">
        <v>6166</v>
      </c>
      <c r="BQ924" t="s">
        <v>137</v>
      </c>
      <c r="BR924" t="s">
        <v>137</v>
      </c>
      <c r="BS924" t="s">
        <v>137</v>
      </c>
      <c r="BT924" t="s">
        <v>137</v>
      </c>
      <c r="BU924" t="s">
        <v>137</v>
      </c>
      <c r="BW924" t="s">
        <v>137</v>
      </c>
      <c r="BX924" t="s">
        <v>137</v>
      </c>
      <c r="BY924" t="s">
        <v>137</v>
      </c>
      <c r="BZ924" t="s">
        <v>137</v>
      </c>
      <c r="CA924" t="s">
        <v>137</v>
      </c>
      <c r="CB924" t="s">
        <v>137</v>
      </c>
      <c r="CC924" t="s">
        <v>137</v>
      </c>
      <c r="CD924" t="s">
        <v>137</v>
      </c>
      <c r="CE924" t="s">
        <v>137</v>
      </c>
      <c r="CF924" t="s">
        <v>137</v>
      </c>
      <c r="CG924" t="s">
        <v>137</v>
      </c>
      <c r="CH924" t="s">
        <v>137</v>
      </c>
      <c r="CI924" t="s">
        <v>137</v>
      </c>
      <c r="CJ924" t="s">
        <v>137</v>
      </c>
      <c r="CK924" t="s">
        <v>137</v>
      </c>
      <c r="CL924" t="s">
        <v>137</v>
      </c>
      <c r="CM924" t="s">
        <v>137</v>
      </c>
      <c r="CN924" t="s">
        <v>137</v>
      </c>
      <c r="CO924" t="s">
        <v>137</v>
      </c>
      <c r="CP924" t="s">
        <v>137</v>
      </c>
      <c r="CQ924" s="1">
        <v>45784.418749999997</v>
      </c>
      <c r="CR924" s="1">
        <v>45784.418749999997</v>
      </c>
      <c r="CS924" s="1">
        <v>45784.418749999997</v>
      </c>
      <c r="CT924" t="s">
        <v>6167</v>
      </c>
      <c r="CU924" t="s">
        <v>6167</v>
      </c>
      <c r="CV924" t="s">
        <v>6168</v>
      </c>
      <c r="CW924" t="s">
        <v>6169</v>
      </c>
      <c r="CX924" s="3"/>
      <c r="CY924" s="3"/>
      <c r="CZ924">
        <v>1</v>
      </c>
      <c r="DA924" t="s">
        <v>6170</v>
      </c>
      <c r="DB924" t="s">
        <v>137</v>
      </c>
      <c r="DC924" t="s">
        <v>137</v>
      </c>
      <c r="DD924" t="s">
        <v>137</v>
      </c>
      <c r="DE924" t="s">
        <v>137</v>
      </c>
      <c r="DF924" t="s">
        <v>6171</v>
      </c>
      <c r="DG924" t="s">
        <v>137</v>
      </c>
      <c r="DH924" t="s">
        <v>137</v>
      </c>
      <c r="DI924" t="s">
        <v>137</v>
      </c>
      <c r="DJ924" t="s">
        <v>137</v>
      </c>
      <c r="DK924">
        <v>0</v>
      </c>
      <c r="DL924" t="s">
        <v>137</v>
      </c>
      <c r="DM924" t="s">
        <v>137</v>
      </c>
      <c r="DN924" t="s">
        <v>137</v>
      </c>
      <c r="DO924" s="1">
        <v>45784.418749999997</v>
      </c>
      <c r="DP924" s="1"/>
      <c r="DQ924" t="s">
        <v>273</v>
      </c>
      <c r="DR924" t="s">
        <v>274</v>
      </c>
      <c r="DS924" t="s">
        <v>275</v>
      </c>
      <c r="DT924" t="s">
        <v>137</v>
      </c>
      <c r="DU924" t="s">
        <v>137</v>
      </c>
      <c r="DV924" t="s">
        <v>137</v>
      </c>
      <c r="DW924" t="s">
        <v>137</v>
      </c>
      <c r="DX924" t="s">
        <v>137</v>
      </c>
      <c r="DY924" t="s">
        <v>137</v>
      </c>
      <c r="DZ924" t="s">
        <v>148</v>
      </c>
      <c r="EA924" t="b">
        <v>0</v>
      </c>
      <c r="EB924" t="s">
        <v>137</v>
      </c>
    </row>
    <row r="925" spans="1:132" x14ac:dyDescent="0.25">
      <c r="A925">
        <v>155602541</v>
      </c>
      <c r="B925">
        <v>11119</v>
      </c>
      <c r="C925" t="s">
        <v>192</v>
      </c>
      <c r="D925" t="s">
        <v>6172</v>
      </c>
      <c r="E925" t="s">
        <v>134</v>
      </c>
      <c r="F925" t="s">
        <v>162</v>
      </c>
      <c r="G925" t="s">
        <v>163</v>
      </c>
      <c r="H925" t="s">
        <v>137</v>
      </c>
      <c r="I925" t="s">
        <v>6173</v>
      </c>
      <c r="J925" t="s">
        <v>139</v>
      </c>
      <c r="K925" t="s">
        <v>140</v>
      </c>
      <c r="L925" t="s">
        <v>141</v>
      </c>
      <c r="M925" t="s">
        <v>137</v>
      </c>
      <c r="N925" t="s">
        <v>165</v>
      </c>
      <c r="O925" t="s">
        <v>165</v>
      </c>
      <c r="P925" s="1"/>
      <c r="Q925" s="1">
        <v>45782.584722222222</v>
      </c>
      <c r="R925" s="1">
        <v>45782.584722222222</v>
      </c>
      <c r="S925" s="1">
        <v>45782.586111111108</v>
      </c>
      <c r="T925" s="1">
        <v>45782.586111111108</v>
      </c>
      <c r="U925" t="s">
        <v>166</v>
      </c>
      <c r="V925" t="s">
        <v>137</v>
      </c>
      <c r="W925" t="s">
        <v>137</v>
      </c>
      <c r="X925" t="s">
        <v>137</v>
      </c>
      <c r="Y925" t="s">
        <v>137</v>
      </c>
      <c r="Z925" t="s">
        <v>137</v>
      </c>
      <c r="AA925" t="s">
        <v>137</v>
      </c>
      <c r="AB925" t="s">
        <v>137</v>
      </c>
      <c r="AC925" t="s">
        <v>137</v>
      </c>
      <c r="AD925" s="2"/>
      <c r="AE925" t="s">
        <v>137</v>
      </c>
      <c r="AF925" t="s">
        <v>137</v>
      </c>
      <c r="AG925" t="s">
        <v>137</v>
      </c>
      <c r="AH925" t="s">
        <v>137</v>
      </c>
      <c r="AI925" t="s">
        <v>137</v>
      </c>
      <c r="AJ925" t="s">
        <v>137</v>
      </c>
      <c r="AK925" t="s">
        <v>137</v>
      </c>
      <c r="AL925" s="2"/>
      <c r="AM925" t="s">
        <v>137</v>
      </c>
      <c r="AN925" t="s">
        <v>137</v>
      </c>
      <c r="AO925" t="s">
        <v>137</v>
      </c>
      <c r="AP925" t="s">
        <v>137</v>
      </c>
      <c r="AQ925" t="s">
        <v>137</v>
      </c>
      <c r="AR925" t="s">
        <v>137</v>
      </c>
      <c r="AS925" t="s">
        <v>137</v>
      </c>
      <c r="AT925" t="s">
        <v>137</v>
      </c>
      <c r="AU925" t="s">
        <v>137</v>
      </c>
      <c r="AV925" t="s">
        <v>137</v>
      </c>
      <c r="AW925" t="s">
        <v>137</v>
      </c>
      <c r="AX925" t="s">
        <v>137</v>
      </c>
      <c r="AY925" t="s">
        <v>137</v>
      </c>
      <c r="AZ925" t="s">
        <v>137</v>
      </c>
      <c r="BA925" t="s">
        <v>137</v>
      </c>
      <c r="BB925" t="s">
        <v>137</v>
      </c>
      <c r="BC925" t="s">
        <v>137</v>
      </c>
      <c r="BD925" t="s">
        <v>137</v>
      </c>
      <c r="BE925" t="s">
        <v>137</v>
      </c>
      <c r="BF925" t="s">
        <v>137</v>
      </c>
      <c r="BG925" t="s">
        <v>137</v>
      </c>
      <c r="BH925" t="s">
        <v>137</v>
      </c>
      <c r="BI925" t="s">
        <v>137</v>
      </c>
      <c r="BJ925" t="s">
        <v>137</v>
      </c>
      <c r="BK925" t="s">
        <v>137</v>
      </c>
      <c r="BL925" t="s">
        <v>137</v>
      </c>
      <c r="BM925" t="s">
        <v>137</v>
      </c>
      <c r="BN925" t="s">
        <v>137</v>
      </c>
      <c r="BO925" t="s">
        <v>137</v>
      </c>
      <c r="BP925" t="s">
        <v>137</v>
      </c>
      <c r="BQ925" t="s">
        <v>137</v>
      </c>
      <c r="BR925" t="s">
        <v>137</v>
      </c>
      <c r="BS925" t="s">
        <v>137</v>
      </c>
      <c r="BT925" t="s">
        <v>137</v>
      </c>
      <c r="BU925" t="s">
        <v>137</v>
      </c>
      <c r="BW925" t="s">
        <v>137</v>
      </c>
      <c r="BX925" t="s">
        <v>137</v>
      </c>
      <c r="BY925" t="s">
        <v>137</v>
      </c>
      <c r="BZ925" t="s">
        <v>137</v>
      </c>
      <c r="CA925" t="s">
        <v>137</v>
      </c>
      <c r="CB925" t="s">
        <v>137</v>
      </c>
      <c r="CC925" t="s">
        <v>137</v>
      </c>
      <c r="CD925" t="s">
        <v>137</v>
      </c>
      <c r="CE925" t="s">
        <v>137</v>
      </c>
      <c r="CF925" t="s">
        <v>137</v>
      </c>
      <c r="CG925" t="s">
        <v>137</v>
      </c>
      <c r="CH925" t="s">
        <v>137</v>
      </c>
      <c r="CI925" t="s">
        <v>137</v>
      </c>
      <c r="CJ925" t="s">
        <v>137</v>
      </c>
      <c r="CK925" t="s">
        <v>137</v>
      </c>
      <c r="CL925" t="s">
        <v>137</v>
      </c>
      <c r="CM925" t="s">
        <v>137</v>
      </c>
      <c r="CN925" t="s">
        <v>137</v>
      </c>
      <c r="CO925" t="s">
        <v>137</v>
      </c>
      <c r="CP925" t="s">
        <v>137</v>
      </c>
      <c r="CQ925" s="1">
        <v>45782.586111111108</v>
      </c>
      <c r="CR925" s="1">
        <v>45782.586111111108</v>
      </c>
      <c r="CS925" s="1">
        <v>45782.586111111108</v>
      </c>
      <c r="CT925" t="s">
        <v>137</v>
      </c>
      <c r="CU925" t="s">
        <v>137</v>
      </c>
      <c r="CV925" t="s">
        <v>6174</v>
      </c>
      <c r="CW925" t="s">
        <v>6174</v>
      </c>
      <c r="CX925" s="3"/>
      <c r="CY925" s="3"/>
      <c r="DA925" t="s">
        <v>137</v>
      </c>
      <c r="DB925" t="s">
        <v>137</v>
      </c>
      <c r="DC925" t="s">
        <v>137</v>
      </c>
      <c r="DD925" t="s">
        <v>137</v>
      </c>
      <c r="DE925" t="s">
        <v>137</v>
      </c>
      <c r="DF925" t="s">
        <v>137</v>
      </c>
      <c r="DG925" t="s">
        <v>137</v>
      </c>
      <c r="DH925" t="s">
        <v>137</v>
      </c>
      <c r="DI925" t="s">
        <v>137</v>
      </c>
      <c r="DJ925" t="s">
        <v>137</v>
      </c>
      <c r="DK925">
        <v>0</v>
      </c>
      <c r="DL925" t="s">
        <v>137</v>
      </c>
      <c r="DM925" t="s">
        <v>137</v>
      </c>
      <c r="DN925" t="s">
        <v>137</v>
      </c>
      <c r="DO925" s="1">
        <v>45782.586111111108</v>
      </c>
      <c r="DP925" s="1"/>
      <c r="DQ925" t="s">
        <v>1709</v>
      </c>
      <c r="DR925" t="s">
        <v>1710</v>
      </c>
      <c r="DS925" t="s">
        <v>1711</v>
      </c>
      <c r="DT925" t="s">
        <v>137</v>
      </c>
      <c r="DU925" t="s">
        <v>137</v>
      </c>
      <c r="DV925" t="s">
        <v>137</v>
      </c>
      <c r="DW925" t="s">
        <v>137</v>
      </c>
      <c r="DX925" t="s">
        <v>2676</v>
      </c>
      <c r="DY925" t="s">
        <v>137</v>
      </c>
      <c r="DZ925" t="s">
        <v>168</v>
      </c>
      <c r="EA925" t="b">
        <v>0</v>
      </c>
      <c r="EB925" t="s">
        <v>137</v>
      </c>
    </row>
    <row r="926" spans="1:132" x14ac:dyDescent="0.25">
      <c r="A926">
        <v>155596167</v>
      </c>
      <c r="B926">
        <v>11118</v>
      </c>
      <c r="C926" t="s">
        <v>192</v>
      </c>
      <c r="D926" t="s">
        <v>474</v>
      </c>
      <c r="E926" t="s">
        <v>134</v>
      </c>
      <c r="F926" t="s">
        <v>135</v>
      </c>
      <c r="G926" t="s">
        <v>163</v>
      </c>
      <c r="H926" t="s">
        <v>137</v>
      </c>
      <c r="I926" t="s">
        <v>475</v>
      </c>
      <c r="J926" t="s">
        <v>150</v>
      </c>
      <c r="K926" t="s">
        <v>151</v>
      </c>
      <c r="L926" t="s">
        <v>152</v>
      </c>
      <c r="M926" t="s">
        <v>137</v>
      </c>
      <c r="N926" t="s">
        <v>6175</v>
      </c>
      <c r="O926" t="s">
        <v>6175</v>
      </c>
      <c r="P926" s="1">
        <v>45782</v>
      </c>
      <c r="Q926" s="1">
        <v>45782.559027777781</v>
      </c>
      <c r="R926" s="1">
        <v>45782.559027777781</v>
      </c>
      <c r="S926" s="1">
        <v>45782.57916666667</v>
      </c>
      <c r="T926" s="1">
        <v>45782.57916666667</v>
      </c>
      <c r="U926" t="s">
        <v>1794</v>
      </c>
      <c r="V926" t="s">
        <v>137</v>
      </c>
      <c r="W926" t="s">
        <v>137</v>
      </c>
      <c r="X926" t="s">
        <v>185</v>
      </c>
      <c r="Y926" t="s">
        <v>145</v>
      </c>
      <c r="Z926" t="s">
        <v>137</v>
      </c>
      <c r="AA926" t="s">
        <v>479</v>
      </c>
      <c r="AB926" t="s">
        <v>137</v>
      </c>
      <c r="AC926" t="s">
        <v>137</v>
      </c>
      <c r="AD926" s="2"/>
      <c r="AE926" t="s">
        <v>137</v>
      </c>
      <c r="AF926" t="s">
        <v>137</v>
      </c>
      <c r="AG926" t="s">
        <v>137</v>
      </c>
      <c r="AH926" t="s">
        <v>137</v>
      </c>
      <c r="AI926" t="s">
        <v>137</v>
      </c>
      <c r="AJ926" t="s">
        <v>137</v>
      </c>
      <c r="AK926" t="s">
        <v>137</v>
      </c>
      <c r="AL926" s="2"/>
      <c r="AM926" t="s">
        <v>137</v>
      </c>
      <c r="AN926" t="s">
        <v>137</v>
      </c>
      <c r="AO926" t="s">
        <v>137</v>
      </c>
      <c r="AP926" t="s">
        <v>137</v>
      </c>
      <c r="AQ926" t="s">
        <v>137</v>
      </c>
      <c r="AR926" t="s">
        <v>137</v>
      </c>
      <c r="AS926" t="s">
        <v>137</v>
      </c>
      <c r="AT926" t="s">
        <v>137</v>
      </c>
      <c r="AU926" t="s">
        <v>137</v>
      </c>
      <c r="AV926" t="s">
        <v>6176</v>
      </c>
      <c r="AW926" t="s">
        <v>137</v>
      </c>
      <c r="AX926" t="s">
        <v>137</v>
      </c>
      <c r="AY926" t="s">
        <v>137</v>
      </c>
      <c r="AZ926" t="s">
        <v>137</v>
      </c>
      <c r="BA926" t="s">
        <v>137</v>
      </c>
      <c r="BB926" t="s">
        <v>137</v>
      </c>
      <c r="BC926" t="s">
        <v>137</v>
      </c>
      <c r="BD926" t="s">
        <v>137</v>
      </c>
      <c r="BE926" t="s">
        <v>137</v>
      </c>
      <c r="BF926" t="s">
        <v>137</v>
      </c>
      <c r="BG926" t="s">
        <v>137</v>
      </c>
      <c r="BH926" t="s">
        <v>137</v>
      </c>
      <c r="BI926" t="s">
        <v>137</v>
      </c>
      <c r="BJ926" t="s">
        <v>137</v>
      </c>
      <c r="BK926" t="s">
        <v>137</v>
      </c>
      <c r="BL926" t="s">
        <v>137</v>
      </c>
      <c r="BM926" t="s">
        <v>137</v>
      </c>
      <c r="BN926" t="s">
        <v>137</v>
      </c>
      <c r="BO926" t="s">
        <v>137</v>
      </c>
      <c r="BP926" t="s">
        <v>137</v>
      </c>
      <c r="BQ926" t="s">
        <v>137</v>
      </c>
      <c r="BR926" t="s">
        <v>137</v>
      </c>
      <c r="BS926" t="s">
        <v>137</v>
      </c>
      <c r="BT926" t="s">
        <v>137</v>
      </c>
      <c r="BU926" t="s">
        <v>137</v>
      </c>
      <c r="BW926" t="s">
        <v>137</v>
      </c>
      <c r="BX926" t="s">
        <v>137</v>
      </c>
      <c r="BY926" t="s">
        <v>137</v>
      </c>
      <c r="BZ926" t="s">
        <v>137</v>
      </c>
      <c r="CA926" t="s">
        <v>137</v>
      </c>
      <c r="CB926" t="s">
        <v>137</v>
      </c>
      <c r="CC926" t="s">
        <v>137</v>
      </c>
      <c r="CD926" t="s">
        <v>137</v>
      </c>
      <c r="CE926" t="s">
        <v>137</v>
      </c>
      <c r="CF926" t="s">
        <v>137</v>
      </c>
      <c r="CG926" t="s">
        <v>137</v>
      </c>
      <c r="CH926" t="s">
        <v>137</v>
      </c>
      <c r="CI926" t="s">
        <v>137</v>
      </c>
      <c r="CJ926" t="s">
        <v>137</v>
      </c>
      <c r="CK926" t="s">
        <v>137</v>
      </c>
      <c r="CL926" t="s">
        <v>137</v>
      </c>
      <c r="CM926" t="s">
        <v>137</v>
      </c>
      <c r="CN926" t="s">
        <v>137</v>
      </c>
      <c r="CO926" t="s">
        <v>137</v>
      </c>
      <c r="CP926" t="s">
        <v>137</v>
      </c>
      <c r="CQ926" s="1">
        <v>45782.57916666667</v>
      </c>
      <c r="CR926" s="1">
        <v>45782.57916666667</v>
      </c>
      <c r="CS926" s="1">
        <v>45782.57916666667</v>
      </c>
      <c r="CT926" t="s">
        <v>6177</v>
      </c>
      <c r="CU926" t="s">
        <v>6177</v>
      </c>
      <c r="CV926" t="s">
        <v>6178</v>
      </c>
      <c r="CW926" t="s">
        <v>6178</v>
      </c>
      <c r="CX926" s="3"/>
      <c r="CY926" s="3"/>
      <c r="CZ926">
        <v>1</v>
      </c>
      <c r="DA926" t="s">
        <v>6179</v>
      </c>
      <c r="DB926" t="s">
        <v>137</v>
      </c>
      <c r="DC926" t="s">
        <v>137</v>
      </c>
      <c r="DD926" t="s">
        <v>137</v>
      </c>
      <c r="DE926" t="s">
        <v>137</v>
      </c>
      <c r="DF926" t="s">
        <v>1298</v>
      </c>
      <c r="DG926" t="s">
        <v>137</v>
      </c>
      <c r="DH926" t="s">
        <v>137</v>
      </c>
      <c r="DI926" t="s">
        <v>137</v>
      </c>
      <c r="DJ926" t="s">
        <v>137</v>
      </c>
      <c r="DK926">
        <v>0</v>
      </c>
      <c r="DL926" t="s">
        <v>209</v>
      </c>
      <c r="DM926" t="s">
        <v>137</v>
      </c>
      <c r="DN926" t="s">
        <v>137</v>
      </c>
      <c r="DO926" s="1">
        <v>45782.57916666667</v>
      </c>
      <c r="DP926" s="1"/>
      <c r="DQ926" t="s">
        <v>150</v>
      </c>
      <c r="DR926" t="s">
        <v>151</v>
      </c>
      <c r="DS926" t="s">
        <v>152</v>
      </c>
      <c r="DT926" t="s">
        <v>137</v>
      </c>
      <c r="DU926" t="s">
        <v>137</v>
      </c>
      <c r="DV926" t="s">
        <v>140</v>
      </c>
      <c r="DW926" t="s">
        <v>137</v>
      </c>
      <c r="DX926" t="s">
        <v>6180</v>
      </c>
      <c r="DY926" t="s">
        <v>137</v>
      </c>
      <c r="DZ926" t="s">
        <v>148</v>
      </c>
      <c r="EA926" t="b">
        <v>0</v>
      </c>
      <c r="EB926" t="s">
        <v>137</v>
      </c>
    </row>
    <row r="927" spans="1:132" x14ac:dyDescent="0.25">
      <c r="A927">
        <v>155594123</v>
      </c>
      <c r="B927">
        <v>11117</v>
      </c>
      <c r="C927" t="s">
        <v>192</v>
      </c>
      <c r="D927" t="s">
        <v>133</v>
      </c>
      <c r="E927" t="s">
        <v>134</v>
      </c>
      <c r="F927" t="s">
        <v>135</v>
      </c>
      <c r="G927" t="s">
        <v>136</v>
      </c>
      <c r="H927" t="s">
        <v>137</v>
      </c>
      <c r="I927" t="s">
        <v>138</v>
      </c>
      <c r="J927" t="s">
        <v>273</v>
      </c>
      <c r="K927" t="s">
        <v>274</v>
      </c>
      <c r="L927" t="s">
        <v>275</v>
      </c>
      <c r="M927" t="s">
        <v>137</v>
      </c>
      <c r="N927" t="s">
        <v>2651</v>
      </c>
      <c r="O927" t="s">
        <v>2651</v>
      </c>
      <c r="P927" s="1">
        <v>45782</v>
      </c>
      <c r="Q927" s="1">
        <v>45782.550694444442</v>
      </c>
      <c r="R927" s="1">
        <v>45782.550694444442</v>
      </c>
      <c r="S927" s="1">
        <v>45782.567361111112</v>
      </c>
      <c r="T927" s="1">
        <v>45782.567361111112</v>
      </c>
      <c r="U927" t="s">
        <v>1250</v>
      </c>
      <c r="V927" t="s">
        <v>137</v>
      </c>
      <c r="W927" t="s">
        <v>137</v>
      </c>
      <c r="X927" t="s">
        <v>176</v>
      </c>
      <c r="Y927" t="s">
        <v>370</v>
      </c>
      <c r="Z927" t="s">
        <v>137</v>
      </c>
      <c r="AA927" t="s">
        <v>137</v>
      </c>
      <c r="AB927" t="s">
        <v>137</v>
      </c>
      <c r="AC927" t="s">
        <v>137</v>
      </c>
      <c r="AD927" s="2"/>
      <c r="AE927" t="s">
        <v>137</v>
      </c>
      <c r="AF927" t="s">
        <v>137</v>
      </c>
      <c r="AG927" t="s">
        <v>137</v>
      </c>
      <c r="AH927" t="s">
        <v>137</v>
      </c>
      <c r="AI927" t="s">
        <v>137</v>
      </c>
      <c r="AJ927" t="s">
        <v>137</v>
      </c>
      <c r="AK927" t="s">
        <v>137</v>
      </c>
      <c r="AL927" s="2"/>
      <c r="AM927" t="s">
        <v>137</v>
      </c>
      <c r="AN927" t="s">
        <v>137</v>
      </c>
      <c r="AO927" t="s">
        <v>137</v>
      </c>
      <c r="AP927" t="s">
        <v>137</v>
      </c>
      <c r="AQ927" t="s">
        <v>137</v>
      </c>
      <c r="AR927" t="s">
        <v>137</v>
      </c>
      <c r="AS927" t="s">
        <v>137</v>
      </c>
      <c r="AT927" t="s">
        <v>137</v>
      </c>
      <c r="AU927" t="s">
        <v>137</v>
      </c>
      <c r="AV927" t="s">
        <v>137</v>
      </c>
      <c r="AW927" t="s">
        <v>137</v>
      </c>
      <c r="AX927" t="s">
        <v>137</v>
      </c>
      <c r="AY927" t="s">
        <v>137</v>
      </c>
      <c r="AZ927" t="s">
        <v>137</v>
      </c>
      <c r="BA927" t="s">
        <v>137</v>
      </c>
      <c r="BB927" t="s">
        <v>137</v>
      </c>
      <c r="BC927" t="s">
        <v>137</v>
      </c>
      <c r="BD927" t="s">
        <v>137</v>
      </c>
      <c r="BE927" t="s">
        <v>137</v>
      </c>
      <c r="BF927" t="s">
        <v>137</v>
      </c>
      <c r="BG927" t="s">
        <v>137</v>
      </c>
      <c r="BH927" t="s">
        <v>137</v>
      </c>
      <c r="BI927" t="s">
        <v>137</v>
      </c>
      <c r="BJ927" t="s">
        <v>137</v>
      </c>
      <c r="BK927" t="s">
        <v>137</v>
      </c>
      <c r="BL927" t="s">
        <v>137</v>
      </c>
      <c r="BM927" t="s">
        <v>137</v>
      </c>
      <c r="BN927" t="s">
        <v>137</v>
      </c>
      <c r="BO927" t="s">
        <v>137</v>
      </c>
      <c r="BP927" t="s">
        <v>6181</v>
      </c>
      <c r="BQ927" t="s">
        <v>137</v>
      </c>
      <c r="BR927" t="s">
        <v>137</v>
      </c>
      <c r="BS927" t="s">
        <v>137</v>
      </c>
      <c r="BT927" t="s">
        <v>137</v>
      </c>
      <c r="BU927" t="s">
        <v>137</v>
      </c>
      <c r="BW927" t="s">
        <v>137</v>
      </c>
      <c r="BX927" t="s">
        <v>137</v>
      </c>
      <c r="BY927" t="s">
        <v>137</v>
      </c>
      <c r="BZ927" t="s">
        <v>137</v>
      </c>
      <c r="CA927" t="s">
        <v>137</v>
      </c>
      <c r="CB927" t="s">
        <v>137</v>
      </c>
      <c r="CC927" t="s">
        <v>137</v>
      </c>
      <c r="CD927" t="s">
        <v>137</v>
      </c>
      <c r="CE927" t="s">
        <v>137</v>
      </c>
      <c r="CF927" t="s">
        <v>137</v>
      </c>
      <c r="CG927" t="s">
        <v>137</v>
      </c>
      <c r="CH927" t="s">
        <v>137</v>
      </c>
      <c r="CI927" t="s">
        <v>137</v>
      </c>
      <c r="CJ927" t="s">
        <v>137</v>
      </c>
      <c r="CK927" t="s">
        <v>137</v>
      </c>
      <c r="CL927" t="s">
        <v>137</v>
      </c>
      <c r="CM927" t="s">
        <v>137</v>
      </c>
      <c r="CN927" t="s">
        <v>137</v>
      </c>
      <c r="CO927" t="s">
        <v>137</v>
      </c>
      <c r="CP927" t="s">
        <v>137</v>
      </c>
      <c r="CQ927" s="1">
        <v>45782.567361111112</v>
      </c>
      <c r="CR927" s="1">
        <v>45782.567361111112</v>
      </c>
      <c r="CS927" s="1">
        <v>45782.567361111112</v>
      </c>
      <c r="CT927" t="s">
        <v>137</v>
      </c>
      <c r="CU927" t="s">
        <v>137</v>
      </c>
      <c r="CV927" t="s">
        <v>6182</v>
      </c>
      <c r="CW927" t="s">
        <v>6182</v>
      </c>
      <c r="CX927" s="3"/>
      <c r="CY927" s="3"/>
      <c r="CZ927">
        <v>1</v>
      </c>
      <c r="DA927" t="s">
        <v>6183</v>
      </c>
      <c r="DB927" t="s">
        <v>137</v>
      </c>
      <c r="DC927" t="s">
        <v>137</v>
      </c>
      <c r="DD927" t="s">
        <v>137</v>
      </c>
      <c r="DE927" t="s">
        <v>137</v>
      </c>
      <c r="DF927" t="s">
        <v>6184</v>
      </c>
      <c r="DG927" t="s">
        <v>137</v>
      </c>
      <c r="DH927" t="s">
        <v>137</v>
      </c>
      <c r="DI927" t="s">
        <v>137</v>
      </c>
      <c r="DJ927" t="s">
        <v>137</v>
      </c>
      <c r="DK927">
        <v>0</v>
      </c>
      <c r="DL927" t="s">
        <v>137</v>
      </c>
      <c r="DM927" t="s">
        <v>137</v>
      </c>
      <c r="DN927" t="s">
        <v>137</v>
      </c>
      <c r="DO927" s="1">
        <v>45782.567361111112</v>
      </c>
      <c r="DP927" s="1"/>
      <c r="DQ927" t="s">
        <v>273</v>
      </c>
      <c r="DR927" t="s">
        <v>274</v>
      </c>
      <c r="DS927" t="s">
        <v>275</v>
      </c>
      <c r="DT927" t="s">
        <v>137</v>
      </c>
      <c r="DU927" t="s">
        <v>137</v>
      </c>
      <c r="DV927" t="s">
        <v>137</v>
      </c>
      <c r="DW927" t="s">
        <v>137</v>
      </c>
      <c r="DX927" t="s">
        <v>137</v>
      </c>
      <c r="DY927" t="s">
        <v>137</v>
      </c>
      <c r="DZ927" t="s">
        <v>148</v>
      </c>
      <c r="EA927" t="b">
        <v>0</v>
      </c>
      <c r="EB927" t="s">
        <v>137</v>
      </c>
    </row>
    <row r="928" spans="1:132" x14ac:dyDescent="0.25">
      <c r="A928">
        <v>155593429</v>
      </c>
      <c r="B928">
        <v>11116</v>
      </c>
      <c r="C928" t="s">
        <v>149</v>
      </c>
      <c r="D928" t="s">
        <v>133</v>
      </c>
      <c r="E928" t="s">
        <v>134</v>
      </c>
      <c r="F928" t="s">
        <v>135</v>
      </c>
      <c r="G928" t="s">
        <v>136</v>
      </c>
      <c r="H928" t="s">
        <v>137</v>
      </c>
      <c r="I928" t="s">
        <v>138</v>
      </c>
      <c r="J928" t="s">
        <v>1034</v>
      </c>
      <c r="K928" t="s">
        <v>846</v>
      </c>
      <c r="L928" t="s">
        <v>1035</v>
      </c>
      <c r="M928" t="s">
        <v>137</v>
      </c>
      <c r="N928" t="s">
        <v>625</v>
      </c>
      <c r="O928" t="s">
        <v>625</v>
      </c>
      <c r="P928" s="1">
        <v>45782</v>
      </c>
      <c r="Q928" s="1">
        <v>45782.54791666667</v>
      </c>
      <c r="R928" s="1">
        <v>45782.54791666667</v>
      </c>
      <c r="S928" s="1">
        <v>45789.48333333333</v>
      </c>
      <c r="T928" s="1">
        <v>45789.48333333333</v>
      </c>
      <c r="U928" t="s">
        <v>2345</v>
      </c>
      <c r="V928" t="s">
        <v>137</v>
      </c>
      <c r="W928" t="s">
        <v>137</v>
      </c>
      <c r="X928" t="s">
        <v>144</v>
      </c>
      <c r="Y928" t="s">
        <v>666</v>
      </c>
      <c r="Z928" t="s">
        <v>137</v>
      </c>
      <c r="AA928" t="s">
        <v>137</v>
      </c>
      <c r="AB928" t="s">
        <v>137</v>
      </c>
      <c r="AC928" t="s">
        <v>137</v>
      </c>
      <c r="AD928" s="2"/>
      <c r="AE928" t="s">
        <v>137</v>
      </c>
      <c r="AF928" t="s">
        <v>137</v>
      </c>
      <c r="AG928" t="s">
        <v>137</v>
      </c>
      <c r="AH928" t="s">
        <v>137</v>
      </c>
      <c r="AI928" t="s">
        <v>137</v>
      </c>
      <c r="AJ928" t="s">
        <v>137</v>
      </c>
      <c r="AK928" t="s">
        <v>137</v>
      </c>
      <c r="AL928" s="2"/>
      <c r="AM928" t="s">
        <v>137</v>
      </c>
      <c r="AN928" t="s">
        <v>137</v>
      </c>
      <c r="AO928" t="s">
        <v>137</v>
      </c>
      <c r="AP928" t="s">
        <v>137</v>
      </c>
      <c r="AQ928" t="s">
        <v>137</v>
      </c>
      <c r="AR928" t="s">
        <v>137</v>
      </c>
      <c r="AS928" t="s">
        <v>137</v>
      </c>
      <c r="AT928" t="s">
        <v>137</v>
      </c>
      <c r="AU928" t="s">
        <v>137</v>
      </c>
      <c r="AV928" t="s">
        <v>137</v>
      </c>
      <c r="AW928" t="s">
        <v>137</v>
      </c>
      <c r="AX928" t="s">
        <v>137</v>
      </c>
      <c r="AY928" t="s">
        <v>137</v>
      </c>
      <c r="AZ928" t="s">
        <v>137</v>
      </c>
      <c r="BA928" t="s">
        <v>137</v>
      </c>
      <c r="BB928" t="s">
        <v>137</v>
      </c>
      <c r="BC928" t="s">
        <v>137</v>
      </c>
      <c r="BD928" t="s">
        <v>137</v>
      </c>
      <c r="BE928" t="s">
        <v>137</v>
      </c>
      <c r="BF928" t="s">
        <v>137</v>
      </c>
      <c r="BG928" t="s">
        <v>137</v>
      </c>
      <c r="BH928" t="s">
        <v>137</v>
      </c>
      <c r="BI928" t="s">
        <v>137</v>
      </c>
      <c r="BJ928" t="s">
        <v>137</v>
      </c>
      <c r="BK928" t="s">
        <v>137</v>
      </c>
      <c r="BL928" t="s">
        <v>137</v>
      </c>
      <c r="BM928" t="s">
        <v>137</v>
      </c>
      <c r="BN928" t="s">
        <v>137</v>
      </c>
      <c r="BO928" t="s">
        <v>137</v>
      </c>
      <c r="BP928" t="s">
        <v>6185</v>
      </c>
      <c r="BQ928" t="s">
        <v>137</v>
      </c>
      <c r="BR928" t="s">
        <v>137</v>
      </c>
      <c r="BS928" t="s">
        <v>137</v>
      </c>
      <c r="BT928" t="s">
        <v>137</v>
      </c>
      <c r="BU928" t="s">
        <v>137</v>
      </c>
      <c r="BW928" t="s">
        <v>137</v>
      </c>
      <c r="BX928" t="s">
        <v>137</v>
      </c>
      <c r="BY928" t="s">
        <v>137</v>
      </c>
      <c r="BZ928" t="s">
        <v>137</v>
      </c>
      <c r="CA928" t="s">
        <v>137</v>
      </c>
      <c r="CB928" t="s">
        <v>137</v>
      </c>
      <c r="CC928" t="s">
        <v>137</v>
      </c>
      <c r="CD928" t="s">
        <v>137</v>
      </c>
      <c r="CE928" t="s">
        <v>137</v>
      </c>
      <c r="CF928" t="s">
        <v>137</v>
      </c>
      <c r="CG928" t="s">
        <v>137</v>
      </c>
      <c r="CH928" t="s">
        <v>137</v>
      </c>
      <c r="CI928" t="s">
        <v>137</v>
      </c>
      <c r="CJ928" t="s">
        <v>137</v>
      </c>
      <c r="CK928" t="s">
        <v>137</v>
      </c>
      <c r="CL928" t="s">
        <v>137</v>
      </c>
      <c r="CM928" t="s">
        <v>137</v>
      </c>
      <c r="CN928" t="s">
        <v>137</v>
      </c>
      <c r="CO928" t="s">
        <v>137</v>
      </c>
      <c r="CP928" t="s">
        <v>137</v>
      </c>
      <c r="CQ928" s="1">
        <v>45782.553472222222</v>
      </c>
      <c r="CR928" s="1">
        <v>45789.48333333333</v>
      </c>
      <c r="CS928" s="1"/>
      <c r="CT928" t="s">
        <v>6186</v>
      </c>
      <c r="CU928" t="s">
        <v>6187</v>
      </c>
      <c r="CV928" t="s">
        <v>137</v>
      </c>
      <c r="CW928" t="s">
        <v>137</v>
      </c>
      <c r="CX928" s="3"/>
      <c r="CY928" s="3"/>
      <c r="CZ928">
        <v>1</v>
      </c>
      <c r="DA928" t="s">
        <v>6188</v>
      </c>
      <c r="DB928" t="s">
        <v>137</v>
      </c>
      <c r="DC928" t="s">
        <v>137</v>
      </c>
      <c r="DD928" t="s">
        <v>137</v>
      </c>
      <c r="DE928" t="s">
        <v>137</v>
      </c>
      <c r="DF928" t="s">
        <v>6189</v>
      </c>
      <c r="DG928" t="s">
        <v>900</v>
      </c>
      <c r="DH928" t="s">
        <v>1293</v>
      </c>
      <c r="DI928" t="s">
        <v>137</v>
      </c>
      <c r="DJ928" t="s">
        <v>137</v>
      </c>
      <c r="DK928">
        <v>0</v>
      </c>
      <c r="DL928" t="s">
        <v>137</v>
      </c>
      <c r="DM928" t="s">
        <v>137</v>
      </c>
      <c r="DN928" t="s">
        <v>137</v>
      </c>
      <c r="DO928" s="1"/>
      <c r="DP928" s="1"/>
      <c r="DQ928" t="s">
        <v>137</v>
      </c>
      <c r="DR928" t="s">
        <v>137</v>
      </c>
      <c r="DS928" t="s">
        <v>137</v>
      </c>
      <c r="DT928" t="s">
        <v>137</v>
      </c>
      <c r="DU928" t="s">
        <v>137</v>
      </c>
      <c r="DV928" t="s">
        <v>137</v>
      </c>
      <c r="DW928" t="s">
        <v>137</v>
      </c>
      <c r="DX928" t="s">
        <v>629</v>
      </c>
      <c r="DY928" t="s">
        <v>137</v>
      </c>
      <c r="DZ928" t="s">
        <v>148</v>
      </c>
      <c r="EA928" t="b">
        <v>0</v>
      </c>
      <c r="EB928" t="s">
        <v>137</v>
      </c>
    </row>
    <row r="929" spans="1:132" x14ac:dyDescent="0.25">
      <c r="A929">
        <v>155592941</v>
      </c>
      <c r="B929">
        <v>11115</v>
      </c>
      <c r="C929" t="s">
        <v>192</v>
      </c>
      <c r="D929" t="s">
        <v>133</v>
      </c>
      <c r="E929" t="s">
        <v>134</v>
      </c>
      <c r="F929" t="s">
        <v>135</v>
      </c>
      <c r="G929" t="s">
        <v>292</v>
      </c>
      <c r="H929" t="s">
        <v>744</v>
      </c>
      <c r="I929" t="s">
        <v>138</v>
      </c>
      <c r="J929" t="s">
        <v>262</v>
      </c>
      <c r="K929" t="s">
        <v>263</v>
      </c>
      <c r="L929" t="s">
        <v>264</v>
      </c>
      <c r="M929" t="s">
        <v>140</v>
      </c>
      <c r="N929" t="s">
        <v>625</v>
      </c>
      <c r="O929" t="s">
        <v>625</v>
      </c>
      <c r="P929" s="1">
        <v>45782</v>
      </c>
      <c r="Q929" s="1">
        <v>45782.54583333333</v>
      </c>
      <c r="R929" s="1">
        <v>45782.54583333333</v>
      </c>
      <c r="S929" s="1">
        <v>45784.466666666667</v>
      </c>
      <c r="T929" s="1">
        <v>45784.466666666667</v>
      </c>
      <c r="U929" t="s">
        <v>6190</v>
      </c>
      <c r="V929" t="s">
        <v>137</v>
      </c>
      <c r="W929" t="s">
        <v>137</v>
      </c>
      <c r="X929" t="s">
        <v>144</v>
      </c>
      <c r="Y929" t="s">
        <v>588</v>
      </c>
      <c r="Z929" t="s">
        <v>137</v>
      </c>
      <c r="AA929" t="s">
        <v>137</v>
      </c>
      <c r="AB929" t="s">
        <v>137</v>
      </c>
      <c r="AC929" t="s">
        <v>137</v>
      </c>
      <c r="AD929" s="2"/>
      <c r="AE929" t="s">
        <v>137</v>
      </c>
      <c r="AF929" t="s">
        <v>137</v>
      </c>
      <c r="AG929" t="s">
        <v>137</v>
      </c>
      <c r="AH929" t="s">
        <v>137</v>
      </c>
      <c r="AI929" t="s">
        <v>137</v>
      </c>
      <c r="AJ929" t="s">
        <v>137</v>
      </c>
      <c r="AK929" t="s">
        <v>137</v>
      </c>
      <c r="AL929" s="2"/>
      <c r="AM929" t="s">
        <v>137</v>
      </c>
      <c r="AN929" t="s">
        <v>137</v>
      </c>
      <c r="AO929" t="s">
        <v>137</v>
      </c>
      <c r="AP929" t="s">
        <v>137</v>
      </c>
      <c r="AQ929" t="s">
        <v>137</v>
      </c>
      <c r="AR929" t="s">
        <v>137</v>
      </c>
      <c r="AS929" t="s">
        <v>137</v>
      </c>
      <c r="AT929" t="s">
        <v>137</v>
      </c>
      <c r="AU929" t="s">
        <v>137</v>
      </c>
      <c r="AV929" t="s">
        <v>137</v>
      </c>
      <c r="AW929" t="s">
        <v>137</v>
      </c>
      <c r="AX929" t="s">
        <v>137</v>
      </c>
      <c r="AY929" t="s">
        <v>137</v>
      </c>
      <c r="AZ929" t="s">
        <v>137</v>
      </c>
      <c r="BA929" t="s">
        <v>137</v>
      </c>
      <c r="BB929" t="s">
        <v>137</v>
      </c>
      <c r="BC929" t="s">
        <v>137</v>
      </c>
      <c r="BD929" t="s">
        <v>137</v>
      </c>
      <c r="BE929" t="s">
        <v>137</v>
      </c>
      <c r="BF929" t="s">
        <v>137</v>
      </c>
      <c r="BG929" t="s">
        <v>137</v>
      </c>
      <c r="BH929" t="s">
        <v>137</v>
      </c>
      <c r="BI929" t="s">
        <v>137</v>
      </c>
      <c r="BJ929" t="s">
        <v>137</v>
      </c>
      <c r="BK929" t="s">
        <v>137</v>
      </c>
      <c r="BL929" t="s">
        <v>137</v>
      </c>
      <c r="BM929" t="s">
        <v>137</v>
      </c>
      <c r="BN929" t="s">
        <v>137</v>
      </c>
      <c r="BO929" t="s">
        <v>137</v>
      </c>
      <c r="BP929" t="s">
        <v>6191</v>
      </c>
      <c r="BQ929" t="s">
        <v>137</v>
      </c>
      <c r="BR929" t="s">
        <v>137</v>
      </c>
      <c r="BS929" t="s">
        <v>137</v>
      </c>
      <c r="BT929" t="s">
        <v>137</v>
      </c>
      <c r="BU929" t="s">
        <v>137</v>
      </c>
      <c r="BW929" t="s">
        <v>137</v>
      </c>
      <c r="BX929" t="s">
        <v>137</v>
      </c>
      <c r="BY929" t="s">
        <v>137</v>
      </c>
      <c r="BZ929" t="s">
        <v>137</v>
      </c>
      <c r="CA929" t="s">
        <v>137</v>
      </c>
      <c r="CB929" t="s">
        <v>137</v>
      </c>
      <c r="CC929" t="s">
        <v>137</v>
      </c>
      <c r="CD929" t="s">
        <v>137</v>
      </c>
      <c r="CE929" t="s">
        <v>137</v>
      </c>
      <c r="CF929" t="s">
        <v>137</v>
      </c>
      <c r="CG929" t="s">
        <v>137</v>
      </c>
      <c r="CH929" t="s">
        <v>137</v>
      </c>
      <c r="CI929" t="s">
        <v>137</v>
      </c>
      <c r="CJ929" t="s">
        <v>137</v>
      </c>
      <c r="CK929" t="s">
        <v>137</v>
      </c>
      <c r="CL929" t="s">
        <v>137</v>
      </c>
      <c r="CM929" t="s">
        <v>137</v>
      </c>
      <c r="CN929" t="s">
        <v>137</v>
      </c>
      <c r="CO929" t="s">
        <v>137</v>
      </c>
      <c r="CP929" t="s">
        <v>137</v>
      </c>
      <c r="CQ929" s="1">
        <v>45784.466666666667</v>
      </c>
      <c r="CR929" s="1">
        <v>45784.466666666667</v>
      </c>
      <c r="CS929" s="1">
        <v>45784.466666666667</v>
      </c>
      <c r="CT929" t="s">
        <v>6192</v>
      </c>
      <c r="CU929" t="s">
        <v>6192</v>
      </c>
      <c r="CV929" t="s">
        <v>6193</v>
      </c>
      <c r="CW929" t="s">
        <v>6194</v>
      </c>
      <c r="CX929" s="3"/>
      <c r="CY929" s="3"/>
      <c r="CZ929">
        <v>2</v>
      </c>
      <c r="DA929" t="s">
        <v>6195</v>
      </c>
      <c r="DB929" t="s">
        <v>137</v>
      </c>
      <c r="DC929" t="s">
        <v>137</v>
      </c>
      <c r="DD929" t="s">
        <v>137</v>
      </c>
      <c r="DE929" t="s">
        <v>137</v>
      </c>
      <c r="DF929" t="s">
        <v>6196</v>
      </c>
      <c r="DG929" t="s">
        <v>137</v>
      </c>
      <c r="DH929" t="s">
        <v>137</v>
      </c>
      <c r="DI929" t="s">
        <v>137</v>
      </c>
      <c r="DJ929" t="s">
        <v>137</v>
      </c>
      <c r="DK929">
        <v>0</v>
      </c>
      <c r="DL929" t="s">
        <v>209</v>
      </c>
      <c r="DM929" t="s">
        <v>6197</v>
      </c>
      <c r="DN929" t="s">
        <v>137</v>
      </c>
      <c r="DO929" s="1">
        <v>45784.466666666667</v>
      </c>
      <c r="DP929" s="1"/>
      <c r="DQ929" t="s">
        <v>262</v>
      </c>
      <c r="DR929" t="s">
        <v>263</v>
      </c>
      <c r="DS929" t="s">
        <v>264</v>
      </c>
      <c r="DT929" t="s">
        <v>6198</v>
      </c>
      <c r="DU929" t="s">
        <v>137</v>
      </c>
      <c r="DV929" t="s">
        <v>137</v>
      </c>
      <c r="DW929" t="s">
        <v>137</v>
      </c>
      <c r="DX929" t="s">
        <v>629</v>
      </c>
      <c r="DY929" t="s">
        <v>137</v>
      </c>
      <c r="DZ929" t="s">
        <v>148</v>
      </c>
      <c r="EA929" t="b">
        <v>0</v>
      </c>
      <c r="EB929" t="s">
        <v>137</v>
      </c>
    </row>
    <row r="930" spans="1:132" x14ac:dyDescent="0.25">
      <c r="A930">
        <v>155592118</v>
      </c>
      <c r="B930">
        <v>11114</v>
      </c>
      <c r="C930" t="s">
        <v>192</v>
      </c>
      <c r="D930" t="s">
        <v>6199</v>
      </c>
      <c r="E930" t="s">
        <v>134</v>
      </c>
      <c r="F930" t="s">
        <v>162</v>
      </c>
      <c r="G930" t="s">
        <v>163</v>
      </c>
      <c r="H930" t="s">
        <v>137</v>
      </c>
      <c r="I930" t="s">
        <v>6200</v>
      </c>
      <c r="J930" t="s">
        <v>139</v>
      </c>
      <c r="K930" t="s">
        <v>140</v>
      </c>
      <c r="L930" t="s">
        <v>141</v>
      </c>
      <c r="M930" t="s">
        <v>137</v>
      </c>
      <c r="N930" t="s">
        <v>165</v>
      </c>
      <c r="O930" t="s">
        <v>165</v>
      </c>
      <c r="P930" s="1"/>
      <c r="Q930" s="1">
        <v>45782.543055555558</v>
      </c>
      <c r="R930" s="1">
        <v>45782.543055555558</v>
      </c>
      <c r="S930" s="1">
        <v>45782.55</v>
      </c>
      <c r="T930" s="1">
        <v>45782.55</v>
      </c>
      <c r="U930" t="s">
        <v>166</v>
      </c>
      <c r="V930" t="s">
        <v>137</v>
      </c>
      <c r="W930" t="s">
        <v>137</v>
      </c>
      <c r="X930" t="s">
        <v>137</v>
      </c>
      <c r="Y930" t="s">
        <v>137</v>
      </c>
      <c r="Z930" t="s">
        <v>137</v>
      </c>
      <c r="AA930" t="s">
        <v>137</v>
      </c>
      <c r="AB930" t="s">
        <v>137</v>
      </c>
      <c r="AC930" t="s">
        <v>137</v>
      </c>
      <c r="AD930" s="2"/>
      <c r="AE930" t="s">
        <v>137</v>
      </c>
      <c r="AF930" t="s">
        <v>137</v>
      </c>
      <c r="AG930" t="s">
        <v>137</v>
      </c>
      <c r="AH930" t="s">
        <v>137</v>
      </c>
      <c r="AI930" t="s">
        <v>137</v>
      </c>
      <c r="AJ930" t="s">
        <v>137</v>
      </c>
      <c r="AK930" t="s">
        <v>137</v>
      </c>
      <c r="AL930" s="2"/>
      <c r="AM930" t="s">
        <v>137</v>
      </c>
      <c r="AN930" t="s">
        <v>137</v>
      </c>
      <c r="AO930" t="s">
        <v>137</v>
      </c>
      <c r="AP930" t="s">
        <v>137</v>
      </c>
      <c r="AQ930" t="s">
        <v>137</v>
      </c>
      <c r="AR930" t="s">
        <v>137</v>
      </c>
      <c r="AS930" t="s">
        <v>137</v>
      </c>
      <c r="AT930" t="s">
        <v>137</v>
      </c>
      <c r="AU930" t="s">
        <v>137</v>
      </c>
      <c r="AV930" t="s">
        <v>137</v>
      </c>
      <c r="AW930" t="s">
        <v>137</v>
      </c>
      <c r="AX930" t="s">
        <v>137</v>
      </c>
      <c r="AY930" t="s">
        <v>137</v>
      </c>
      <c r="AZ930" t="s">
        <v>137</v>
      </c>
      <c r="BA930" t="s">
        <v>137</v>
      </c>
      <c r="BB930" t="s">
        <v>137</v>
      </c>
      <c r="BC930" t="s">
        <v>137</v>
      </c>
      <c r="BD930" t="s">
        <v>137</v>
      </c>
      <c r="BE930" t="s">
        <v>137</v>
      </c>
      <c r="BF930" t="s">
        <v>137</v>
      </c>
      <c r="BG930" t="s">
        <v>137</v>
      </c>
      <c r="BH930" t="s">
        <v>137</v>
      </c>
      <c r="BI930" t="s">
        <v>137</v>
      </c>
      <c r="BJ930" t="s">
        <v>137</v>
      </c>
      <c r="BK930" t="s">
        <v>137</v>
      </c>
      <c r="BL930" t="s">
        <v>137</v>
      </c>
      <c r="BM930" t="s">
        <v>137</v>
      </c>
      <c r="BN930" t="s">
        <v>137</v>
      </c>
      <c r="BO930" t="s">
        <v>137</v>
      </c>
      <c r="BP930" t="s">
        <v>137</v>
      </c>
      <c r="BQ930" t="s">
        <v>137</v>
      </c>
      <c r="BR930" t="s">
        <v>137</v>
      </c>
      <c r="BS930" t="s">
        <v>137</v>
      </c>
      <c r="BT930" t="s">
        <v>137</v>
      </c>
      <c r="BU930" t="s">
        <v>137</v>
      </c>
      <c r="BW930" t="s">
        <v>137</v>
      </c>
      <c r="BX930" t="s">
        <v>137</v>
      </c>
      <c r="BY930" t="s">
        <v>137</v>
      </c>
      <c r="BZ930" t="s">
        <v>137</v>
      </c>
      <c r="CA930" t="s">
        <v>137</v>
      </c>
      <c r="CB930" t="s">
        <v>137</v>
      </c>
      <c r="CC930" t="s">
        <v>137</v>
      </c>
      <c r="CD930" t="s">
        <v>137</v>
      </c>
      <c r="CE930" t="s">
        <v>137</v>
      </c>
      <c r="CF930" t="s">
        <v>137</v>
      </c>
      <c r="CG930" t="s">
        <v>137</v>
      </c>
      <c r="CH930" t="s">
        <v>137</v>
      </c>
      <c r="CI930" t="s">
        <v>137</v>
      </c>
      <c r="CJ930" t="s">
        <v>137</v>
      </c>
      <c r="CK930" t="s">
        <v>137</v>
      </c>
      <c r="CL930" t="s">
        <v>137</v>
      </c>
      <c r="CM930" t="s">
        <v>137</v>
      </c>
      <c r="CN930" t="s">
        <v>137</v>
      </c>
      <c r="CO930" t="s">
        <v>137</v>
      </c>
      <c r="CP930" t="s">
        <v>137</v>
      </c>
      <c r="CQ930" s="1">
        <v>45782.55</v>
      </c>
      <c r="CR930" s="1">
        <v>45782.55</v>
      </c>
      <c r="CS930" s="1">
        <v>45782.55</v>
      </c>
      <c r="CT930" t="s">
        <v>137</v>
      </c>
      <c r="CU930" t="s">
        <v>137</v>
      </c>
      <c r="CV930" t="s">
        <v>6201</v>
      </c>
      <c r="CW930" t="s">
        <v>6201</v>
      </c>
      <c r="CX930" s="3"/>
      <c r="CY930" s="3"/>
      <c r="DA930" t="s">
        <v>137</v>
      </c>
      <c r="DB930" t="s">
        <v>137</v>
      </c>
      <c r="DC930" t="s">
        <v>137</v>
      </c>
      <c r="DD930" t="s">
        <v>137</v>
      </c>
      <c r="DE930" t="s">
        <v>137</v>
      </c>
      <c r="DF930" t="s">
        <v>137</v>
      </c>
      <c r="DG930" t="s">
        <v>137</v>
      </c>
      <c r="DH930" t="s">
        <v>137</v>
      </c>
      <c r="DI930" t="s">
        <v>137</v>
      </c>
      <c r="DJ930" t="s">
        <v>137</v>
      </c>
      <c r="DK930">
        <v>0</v>
      </c>
      <c r="DL930" t="s">
        <v>137</v>
      </c>
      <c r="DM930" t="s">
        <v>137</v>
      </c>
      <c r="DN930" t="s">
        <v>137</v>
      </c>
      <c r="DO930" s="1">
        <v>45782.55</v>
      </c>
      <c r="DP930" s="1"/>
      <c r="DQ930" t="s">
        <v>1709</v>
      </c>
      <c r="DR930" t="s">
        <v>1710</v>
      </c>
      <c r="DS930" t="s">
        <v>1711</v>
      </c>
      <c r="DT930" t="s">
        <v>137</v>
      </c>
      <c r="DU930" t="s">
        <v>137</v>
      </c>
      <c r="DV930" t="s">
        <v>137</v>
      </c>
      <c r="DW930" t="s">
        <v>137</v>
      </c>
      <c r="DX930" t="s">
        <v>2676</v>
      </c>
      <c r="DY930" t="s">
        <v>137</v>
      </c>
      <c r="DZ930" t="s">
        <v>168</v>
      </c>
      <c r="EA930" t="b">
        <v>0</v>
      </c>
      <c r="EB930" t="s">
        <v>137</v>
      </c>
    </row>
    <row r="931" spans="1:132" x14ac:dyDescent="0.25">
      <c r="A931">
        <v>155589109</v>
      </c>
      <c r="B931">
        <v>11113</v>
      </c>
      <c r="C931" t="s">
        <v>192</v>
      </c>
      <c r="D931" t="s">
        <v>133</v>
      </c>
      <c r="E931" t="s">
        <v>134</v>
      </c>
      <c r="F931" t="s">
        <v>135</v>
      </c>
      <c r="G931" t="s">
        <v>136</v>
      </c>
      <c r="H931" t="s">
        <v>137</v>
      </c>
      <c r="I931" t="s">
        <v>138</v>
      </c>
      <c r="J931" t="s">
        <v>273</v>
      </c>
      <c r="K931" t="s">
        <v>274</v>
      </c>
      <c r="L931" t="s">
        <v>275</v>
      </c>
      <c r="M931" t="s">
        <v>137</v>
      </c>
      <c r="N931" t="s">
        <v>2218</v>
      </c>
      <c r="O931" t="s">
        <v>2218</v>
      </c>
      <c r="P931" s="1">
        <v>45782</v>
      </c>
      <c r="Q931" s="1">
        <v>45782.532638888886</v>
      </c>
      <c r="R931" s="1">
        <v>45782.532638888886</v>
      </c>
      <c r="S931" s="1">
        <v>45784.418749999997</v>
      </c>
      <c r="T931" s="1">
        <v>45784.418749999997</v>
      </c>
      <c r="U931" t="s">
        <v>1250</v>
      </c>
      <c r="V931" t="s">
        <v>137</v>
      </c>
      <c r="W931" t="s">
        <v>137</v>
      </c>
      <c r="X931" t="s">
        <v>176</v>
      </c>
      <c r="Y931" t="s">
        <v>370</v>
      </c>
      <c r="Z931" t="s">
        <v>137</v>
      </c>
      <c r="AA931" t="s">
        <v>137</v>
      </c>
      <c r="AB931" t="s">
        <v>137</v>
      </c>
      <c r="AC931" t="s">
        <v>137</v>
      </c>
      <c r="AD931" s="2"/>
      <c r="AE931" t="s">
        <v>137</v>
      </c>
      <c r="AF931" t="s">
        <v>137</v>
      </c>
      <c r="AG931" t="s">
        <v>137</v>
      </c>
      <c r="AH931" t="s">
        <v>137</v>
      </c>
      <c r="AI931" t="s">
        <v>137</v>
      </c>
      <c r="AJ931" t="s">
        <v>137</v>
      </c>
      <c r="AK931" t="s">
        <v>137</v>
      </c>
      <c r="AL931" s="2"/>
      <c r="AM931" t="s">
        <v>137</v>
      </c>
      <c r="AN931" t="s">
        <v>137</v>
      </c>
      <c r="AO931" t="s">
        <v>137</v>
      </c>
      <c r="AP931" t="s">
        <v>137</v>
      </c>
      <c r="AQ931" t="s">
        <v>137</v>
      </c>
      <c r="AR931" t="s">
        <v>137</v>
      </c>
      <c r="AS931" t="s">
        <v>137</v>
      </c>
      <c r="AT931" t="s">
        <v>137</v>
      </c>
      <c r="AU931" t="s">
        <v>137</v>
      </c>
      <c r="AV931" t="s">
        <v>137</v>
      </c>
      <c r="AW931" t="s">
        <v>137</v>
      </c>
      <c r="AX931" t="s">
        <v>137</v>
      </c>
      <c r="AY931" t="s">
        <v>137</v>
      </c>
      <c r="AZ931" t="s">
        <v>137</v>
      </c>
      <c r="BA931" t="s">
        <v>137</v>
      </c>
      <c r="BB931" t="s">
        <v>137</v>
      </c>
      <c r="BC931" t="s">
        <v>137</v>
      </c>
      <c r="BD931" t="s">
        <v>137</v>
      </c>
      <c r="BE931" t="s">
        <v>137</v>
      </c>
      <c r="BF931" t="s">
        <v>137</v>
      </c>
      <c r="BG931" t="s">
        <v>137</v>
      </c>
      <c r="BH931" t="s">
        <v>137</v>
      </c>
      <c r="BI931" t="s">
        <v>137</v>
      </c>
      <c r="BJ931" t="s">
        <v>137</v>
      </c>
      <c r="BK931" t="s">
        <v>137</v>
      </c>
      <c r="BL931" t="s">
        <v>137</v>
      </c>
      <c r="BM931" t="s">
        <v>137</v>
      </c>
      <c r="BN931" t="s">
        <v>137</v>
      </c>
      <c r="BO931" t="s">
        <v>137</v>
      </c>
      <c r="BP931" t="s">
        <v>6202</v>
      </c>
      <c r="BQ931" t="s">
        <v>137</v>
      </c>
      <c r="BR931" t="s">
        <v>137</v>
      </c>
      <c r="BS931" t="s">
        <v>137</v>
      </c>
      <c r="BT931" t="s">
        <v>137</v>
      </c>
      <c r="BU931" t="s">
        <v>137</v>
      </c>
      <c r="BW931" t="s">
        <v>137</v>
      </c>
      <c r="BX931" t="s">
        <v>137</v>
      </c>
      <c r="BY931" t="s">
        <v>137</v>
      </c>
      <c r="BZ931" t="s">
        <v>137</v>
      </c>
      <c r="CA931" t="s">
        <v>137</v>
      </c>
      <c r="CB931" t="s">
        <v>137</v>
      </c>
      <c r="CC931" t="s">
        <v>137</v>
      </c>
      <c r="CD931" t="s">
        <v>137</v>
      </c>
      <c r="CE931" t="s">
        <v>137</v>
      </c>
      <c r="CF931" t="s">
        <v>137</v>
      </c>
      <c r="CG931" t="s">
        <v>137</v>
      </c>
      <c r="CH931" t="s">
        <v>137</v>
      </c>
      <c r="CI931" t="s">
        <v>137</v>
      </c>
      <c r="CJ931" t="s">
        <v>137</v>
      </c>
      <c r="CK931" t="s">
        <v>137</v>
      </c>
      <c r="CL931" t="s">
        <v>137</v>
      </c>
      <c r="CM931" t="s">
        <v>137</v>
      </c>
      <c r="CN931" t="s">
        <v>137</v>
      </c>
      <c r="CO931" t="s">
        <v>137</v>
      </c>
      <c r="CP931" t="s">
        <v>137</v>
      </c>
      <c r="CQ931" s="1">
        <v>45784.418749999997</v>
      </c>
      <c r="CR931" s="1">
        <v>45784.418749999997</v>
      </c>
      <c r="CS931" s="1">
        <v>45784.418749999997</v>
      </c>
      <c r="CT931" t="s">
        <v>137</v>
      </c>
      <c r="CU931" t="s">
        <v>137</v>
      </c>
      <c r="CV931" t="s">
        <v>6203</v>
      </c>
      <c r="CW931" t="s">
        <v>6204</v>
      </c>
      <c r="CX931" s="3"/>
      <c r="CY931" s="3"/>
      <c r="CZ931">
        <v>1</v>
      </c>
      <c r="DA931" t="s">
        <v>6205</v>
      </c>
      <c r="DB931" t="s">
        <v>137</v>
      </c>
      <c r="DC931" t="s">
        <v>137</v>
      </c>
      <c r="DD931" t="s">
        <v>137</v>
      </c>
      <c r="DE931" t="s">
        <v>137</v>
      </c>
      <c r="DF931" t="s">
        <v>6206</v>
      </c>
      <c r="DG931" t="s">
        <v>137</v>
      </c>
      <c r="DH931" t="s">
        <v>137</v>
      </c>
      <c r="DI931" t="s">
        <v>137</v>
      </c>
      <c r="DJ931" t="s">
        <v>137</v>
      </c>
      <c r="DK931">
        <v>0</v>
      </c>
      <c r="DL931" t="s">
        <v>137</v>
      </c>
      <c r="DM931" t="s">
        <v>137</v>
      </c>
      <c r="DN931" t="s">
        <v>137</v>
      </c>
      <c r="DO931" s="1">
        <v>45784.418749999997</v>
      </c>
      <c r="DP931" s="1"/>
      <c r="DQ931" t="s">
        <v>273</v>
      </c>
      <c r="DR931" t="s">
        <v>274</v>
      </c>
      <c r="DS931" t="s">
        <v>275</v>
      </c>
      <c r="DT931" t="s">
        <v>137</v>
      </c>
      <c r="DU931" t="s">
        <v>137</v>
      </c>
      <c r="DV931" t="s">
        <v>137</v>
      </c>
      <c r="DW931" t="s">
        <v>137</v>
      </c>
      <c r="DX931" t="s">
        <v>6207</v>
      </c>
      <c r="DY931" t="s">
        <v>137</v>
      </c>
      <c r="DZ931" t="s">
        <v>148</v>
      </c>
      <c r="EA931" t="b">
        <v>0</v>
      </c>
      <c r="EB931" t="s">
        <v>137</v>
      </c>
    </row>
    <row r="932" spans="1:132" x14ac:dyDescent="0.25">
      <c r="A932">
        <v>155584921</v>
      </c>
      <c r="B932">
        <v>11112</v>
      </c>
      <c r="C932" t="s">
        <v>192</v>
      </c>
      <c r="D932" t="s">
        <v>133</v>
      </c>
      <c r="E932" t="s">
        <v>134</v>
      </c>
      <c r="F932" t="s">
        <v>135</v>
      </c>
      <c r="G932" t="s">
        <v>136</v>
      </c>
      <c r="H932" t="s">
        <v>137</v>
      </c>
      <c r="I932" t="s">
        <v>138</v>
      </c>
      <c r="J932" t="s">
        <v>273</v>
      </c>
      <c r="K932" t="s">
        <v>274</v>
      </c>
      <c r="L932" t="s">
        <v>275</v>
      </c>
      <c r="M932" t="s">
        <v>137</v>
      </c>
      <c r="N932" t="s">
        <v>3492</v>
      </c>
      <c r="O932" t="s">
        <v>3492</v>
      </c>
      <c r="P932" s="1">
        <v>45783.041666666664</v>
      </c>
      <c r="Q932" s="1">
        <v>45782.509027777778</v>
      </c>
      <c r="R932" s="1">
        <v>45782.509027777778</v>
      </c>
      <c r="S932" s="1">
        <v>45782.51666666667</v>
      </c>
      <c r="T932" s="1">
        <v>45782.51666666667</v>
      </c>
      <c r="U932" t="s">
        <v>439</v>
      </c>
      <c r="V932" t="s">
        <v>137</v>
      </c>
      <c r="W932" t="s">
        <v>137</v>
      </c>
      <c r="X932" t="s">
        <v>360</v>
      </c>
      <c r="Y932" t="s">
        <v>440</v>
      </c>
      <c r="Z932" t="s">
        <v>137</v>
      </c>
      <c r="AA932" t="s">
        <v>137</v>
      </c>
      <c r="AB932" t="s">
        <v>137</v>
      </c>
      <c r="AC932" t="s">
        <v>137</v>
      </c>
      <c r="AD932" s="2"/>
      <c r="AE932" t="s">
        <v>137</v>
      </c>
      <c r="AF932" t="s">
        <v>137</v>
      </c>
      <c r="AG932" t="s">
        <v>137</v>
      </c>
      <c r="AH932" t="s">
        <v>137</v>
      </c>
      <c r="AI932" t="s">
        <v>137</v>
      </c>
      <c r="AJ932" t="s">
        <v>137</v>
      </c>
      <c r="AK932" t="s">
        <v>137</v>
      </c>
      <c r="AL932" s="2"/>
      <c r="AM932" t="s">
        <v>137</v>
      </c>
      <c r="AN932" t="s">
        <v>137</v>
      </c>
      <c r="AO932" t="s">
        <v>137</v>
      </c>
      <c r="AP932" t="s">
        <v>137</v>
      </c>
      <c r="AQ932" t="s">
        <v>137</v>
      </c>
      <c r="AR932" t="s">
        <v>137</v>
      </c>
      <c r="AS932" t="s">
        <v>137</v>
      </c>
      <c r="AT932" t="s">
        <v>137</v>
      </c>
      <c r="AU932" t="s">
        <v>137</v>
      </c>
      <c r="AV932" t="s">
        <v>137</v>
      </c>
      <c r="AW932" t="s">
        <v>137</v>
      </c>
      <c r="AX932" t="s">
        <v>137</v>
      </c>
      <c r="AY932" t="s">
        <v>137</v>
      </c>
      <c r="AZ932" t="s">
        <v>137</v>
      </c>
      <c r="BA932" t="s">
        <v>137</v>
      </c>
      <c r="BB932" t="s">
        <v>137</v>
      </c>
      <c r="BC932" t="s">
        <v>137</v>
      </c>
      <c r="BD932" t="s">
        <v>137</v>
      </c>
      <c r="BE932" t="s">
        <v>137</v>
      </c>
      <c r="BF932" t="s">
        <v>137</v>
      </c>
      <c r="BG932" t="s">
        <v>137</v>
      </c>
      <c r="BH932" t="s">
        <v>137</v>
      </c>
      <c r="BI932" t="s">
        <v>137</v>
      </c>
      <c r="BJ932" t="s">
        <v>137</v>
      </c>
      <c r="BK932" t="s">
        <v>137</v>
      </c>
      <c r="BL932" t="s">
        <v>137</v>
      </c>
      <c r="BM932" t="s">
        <v>137</v>
      </c>
      <c r="BN932" t="s">
        <v>137</v>
      </c>
      <c r="BO932" t="s">
        <v>137</v>
      </c>
      <c r="BP932" t="s">
        <v>6208</v>
      </c>
      <c r="BQ932" t="s">
        <v>137</v>
      </c>
      <c r="BR932" t="s">
        <v>137</v>
      </c>
      <c r="BS932" t="s">
        <v>137</v>
      </c>
      <c r="BT932" t="s">
        <v>137</v>
      </c>
      <c r="BU932" t="s">
        <v>137</v>
      </c>
      <c r="BW932" t="s">
        <v>137</v>
      </c>
      <c r="BX932" t="s">
        <v>137</v>
      </c>
      <c r="BY932" t="s">
        <v>137</v>
      </c>
      <c r="BZ932" t="s">
        <v>137</v>
      </c>
      <c r="CA932" t="s">
        <v>137</v>
      </c>
      <c r="CB932" t="s">
        <v>137</v>
      </c>
      <c r="CC932" t="s">
        <v>137</v>
      </c>
      <c r="CD932" t="s">
        <v>137</v>
      </c>
      <c r="CE932" t="s">
        <v>137</v>
      </c>
      <c r="CF932" t="s">
        <v>137</v>
      </c>
      <c r="CG932" t="s">
        <v>137</v>
      </c>
      <c r="CH932" t="s">
        <v>137</v>
      </c>
      <c r="CI932" t="s">
        <v>137</v>
      </c>
      <c r="CJ932" t="s">
        <v>137</v>
      </c>
      <c r="CK932" t="s">
        <v>137</v>
      </c>
      <c r="CL932" t="s">
        <v>137</v>
      </c>
      <c r="CM932" t="s">
        <v>137</v>
      </c>
      <c r="CN932" t="s">
        <v>137</v>
      </c>
      <c r="CO932" t="s">
        <v>137</v>
      </c>
      <c r="CP932" t="s">
        <v>137</v>
      </c>
      <c r="CQ932" s="1">
        <v>45782.51666666667</v>
      </c>
      <c r="CR932" s="1">
        <v>45782.51666666667</v>
      </c>
      <c r="CS932" s="1">
        <v>45782.51666666667</v>
      </c>
      <c r="CT932" t="s">
        <v>137</v>
      </c>
      <c r="CU932" t="s">
        <v>137</v>
      </c>
      <c r="CV932" t="s">
        <v>6209</v>
      </c>
      <c r="CW932" t="s">
        <v>6209</v>
      </c>
      <c r="CX932" s="3"/>
      <c r="CY932" s="3"/>
      <c r="CZ932">
        <v>1</v>
      </c>
      <c r="DA932" t="s">
        <v>6210</v>
      </c>
      <c r="DB932" t="s">
        <v>137</v>
      </c>
      <c r="DC932" t="s">
        <v>137</v>
      </c>
      <c r="DD932" t="s">
        <v>137</v>
      </c>
      <c r="DE932" t="s">
        <v>137</v>
      </c>
      <c r="DF932" t="s">
        <v>6211</v>
      </c>
      <c r="DG932" t="s">
        <v>137</v>
      </c>
      <c r="DH932" t="s">
        <v>137</v>
      </c>
      <c r="DI932" t="s">
        <v>137</v>
      </c>
      <c r="DJ932" t="s">
        <v>137</v>
      </c>
      <c r="DK932">
        <v>0</v>
      </c>
      <c r="DL932" t="s">
        <v>137</v>
      </c>
      <c r="DM932" t="s">
        <v>137</v>
      </c>
      <c r="DN932" t="s">
        <v>137</v>
      </c>
      <c r="DO932" s="1">
        <v>45782.51666666667</v>
      </c>
      <c r="DP932" s="1"/>
      <c r="DQ932" t="s">
        <v>273</v>
      </c>
      <c r="DR932" t="s">
        <v>274</v>
      </c>
      <c r="DS932" t="s">
        <v>275</v>
      </c>
      <c r="DT932" t="s">
        <v>137</v>
      </c>
      <c r="DU932" t="s">
        <v>137</v>
      </c>
      <c r="DV932" t="s">
        <v>137</v>
      </c>
      <c r="DW932" t="s">
        <v>137</v>
      </c>
      <c r="DX932" t="s">
        <v>137</v>
      </c>
      <c r="DY932" t="s">
        <v>137</v>
      </c>
      <c r="DZ932" t="s">
        <v>148</v>
      </c>
      <c r="EA932" t="b">
        <v>0</v>
      </c>
      <c r="EB932" t="s">
        <v>137</v>
      </c>
    </row>
    <row r="933" spans="1:132" x14ac:dyDescent="0.25">
      <c r="A933">
        <v>155583350</v>
      </c>
      <c r="B933">
        <v>11111</v>
      </c>
      <c r="C933" t="s">
        <v>192</v>
      </c>
      <c r="D933" t="s">
        <v>6212</v>
      </c>
      <c r="E933" t="s">
        <v>134</v>
      </c>
      <c r="F933" t="s">
        <v>162</v>
      </c>
      <c r="G933" t="s">
        <v>163</v>
      </c>
      <c r="H933" t="s">
        <v>137</v>
      </c>
      <c r="I933" t="s">
        <v>6213</v>
      </c>
      <c r="J933" t="s">
        <v>139</v>
      </c>
      <c r="K933" t="s">
        <v>140</v>
      </c>
      <c r="L933" t="s">
        <v>141</v>
      </c>
      <c r="M933" t="s">
        <v>137</v>
      </c>
      <c r="N933" t="s">
        <v>165</v>
      </c>
      <c r="O933" t="s">
        <v>165</v>
      </c>
      <c r="P933" s="1"/>
      <c r="Q933" s="1">
        <v>45782.501388888886</v>
      </c>
      <c r="R933" s="1">
        <v>45782.501388888886</v>
      </c>
      <c r="S933" s="1">
        <v>45782.534722222219</v>
      </c>
      <c r="T933" s="1">
        <v>45782.534722222219</v>
      </c>
      <c r="U933" t="s">
        <v>166</v>
      </c>
      <c r="V933" t="s">
        <v>137</v>
      </c>
      <c r="W933" t="s">
        <v>137</v>
      </c>
      <c r="X933" t="s">
        <v>137</v>
      </c>
      <c r="Y933" t="s">
        <v>137</v>
      </c>
      <c r="Z933" t="s">
        <v>137</v>
      </c>
      <c r="AA933" t="s">
        <v>137</v>
      </c>
      <c r="AB933" t="s">
        <v>137</v>
      </c>
      <c r="AC933" t="s">
        <v>137</v>
      </c>
      <c r="AD933" s="2"/>
      <c r="AE933" t="s">
        <v>137</v>
      </c>
      <c r="AF933" t="s">
        <v>137</v>
      </c>
      <c r="AG933" t="s">
        <v>137</v>
      </c>
      <c r="AH933" t="s">
        <v>137</v>
      </c>
      <c r="AI933" t="s">
        <v>137</v>
      </c>
      <c r="AJ933" t="s">
        <v>137</v>
      </c>
      <c r="AK933" t="s">
        <v>137</v>
      </c>
      <c r="AL933" s="2"/>
      <c r="AM933" t="s">
        <v>137</v>
      </c>
      <c r="AN933" t="s">
        <v>137</v>
      </c>
      <c r="AO933" t="s">
        <v>137</v>
      </c>
      <c r="AP933" t="s">
        <v>137</v>
      </c>
      <c r="AQ933" t="s">
        <v>137</v>
      </c>
      <c r="AR933" t="s">
        <v>137</v>
      </c>
      <c r="AS933" t="s">
        <v>137</v>
      </c>
      <c r="AT933" t="s">
        <v>137</v>
      </c>
      <c r="AU933" t="s">
        <v>137</v>
      </c>
      <c r="AV933" t="s">
        <v>137</v>
      </c>
      <c r="AW933" t="s">
        <v>137</v>
      </c>
      <c r="AX933" t="s">
        <v>137</v>
      </c>
      <c r="AY933" t="s">
        <v>137</v>
      </c>
      <c r="AZ933" t="s">
        <v>137</v>
      </c>
      <c r="BA933" t="s">
        <v>137</v>
      </c>
      <c r="BB933" t="s">
        <v>137</v>
      </c>
      <c r="BC933" t="s">
        <v>137</v>
      </c>
      <c r="BD933" t="s">
        <v>137</v>
      </c>
      <c r="BE933" t="s">
        <v>137</v>
      </c>
      <c r="BF933" t="s">
        <v>137</v>
      </c>
      <c r="BG933" t="s">
        <v>137</v>
      </c>
      <c r="BH933" t="s">
        <v>137</v>
      </c>
      <c r="BI933" t="s">
        <v>137</v>
      </c>
      <c r="BJ933" t="s">
        <v>137</v>
      </c>
      <c r="BK933" t="s">
        <v>137</v>
      </c>
      <c r="BL933" t="s">
        <v>137</v>
      </c>
      <c r="BM933" t="s">
        <v>137</v>
      </c>
      <c r="BN933" t="s">
        <v>137</v>
      </c>
      <c r="BO933" t="s">
        <v>137</v>
      </c>
      <c r="BP933" t="s">
        <v>137</v>
      </c>
      <c r="BQ933" t="s">
        <v>137</v>
      </c>
      <c r="BR933" t="s">
        <v>137</v>
      </c>
      <c r="BS933" t="s">
        <v>137</v>
      </c>
      <c r="BT933" t="s">
        <v>137</v>
      </c>
      <c r="BU933" t="s">
        <v>137</v>
      </c>
      <c r="BW933" t="s">
        <v>137</v>
      </c>
      <c r="BX933" t="s">
        <v>137</v>
      </c>
      <c r="BY933" t="s">
        <v>137</v>
      </c>
      <c r="BZ933" t="s">
        <v>137</v>
      </c>
      <c r="CA933" t="s">
        <v>137</v>
      </c>
      <c r="CB933" t="s">
        <v>137</v>
      </c>
      <c r="CC933" t="s">
        <v>137</v>
      </c>
      <c r="CD933" t="s">
        <v>137</v>
      </c>
      <c r="CE933" t="s">
        <v>137</v>
      </c>
      <c r="CF933" t="s">
        <v>137</v>
      </c>
      <c r="CG933" t="s">
        <v>137</v>
      </c>
      <c r="CH933" t="s">
        <v>137</v>
      </c>
      <c r="CI933" t="s">
        <v>137</v>
      </c>
      <c r="CJ933" t="s">
        <v>137</v>
      </c>
      <c r="CK933" t="s">
        <v>137</v>
      </c>
      <c r="CL933" t="s">
        <v>137</v>
      </c>
      <c r="CM933" t="s">
        <v>137</v>
      </c>
      <c r="CN933" t="s">
        <v>137</v>
      </c>
      <c r="CO933" t="s">
        <v>137</v>
      </c>
      <c r="CP933" t="s">
        <v>137</v>
      </c>
      <c r="CQ933" s="1">
        <v>45782.534722222219</v>
      </c>
      <c r="CR933" s="1">
        <v>45782.534722222219</v>
      </c>
      <c r="CS933" s="1">
        <v>45782.534722222219</v>
      </c>
      <c r="CT933" t="s">
        <v>137</v>
      </c>
      <c r="CU933" t="s">
        <v>137</v>
      </c>
      <c r="CV933" t="s">
        <v>6214</v>
      </c>
      <c r="CW933" t="s">
        <v>6214</v>
      </c>
      <c r="CX933" s="3"/>
      <c r="CY933" s="3"/>
      <c r="DA933" t="s">
        <v>137</v>
      </c>
      <c r="DB933" t="s">
        <v>137</v>
      </c>
      <c r="DC933" t="s">
        <v>137</v>
      </c>
      <c r="DD933" t="s">
        <v>137</v>
      </c>
      <c r="DE933" t="s">
        <v>137</v>
      </c>
      <c r="DF933" t="s">
        <v>137</v>
      </c>
      <c r="DG933" t="s">
        <v>137</v>
      </c>
      <c r="DH933" t="s">
        <v>137</v>
      </c>
      <c r="DI933" t="s">
        <v>137</v>
      </c>
      <c r="DJ933" t="s">
        <v>137</v>
      </c>
      <c r="DK933">
        <v>0</v>
      </c>
      <c r="DL933" t="s">
        <v>137</v>
      </c>
      <c r="DM933" t="s">
        <v>137</v>
      </c>
      <c r="DN933" t="s">
        <v>137</v>
      </c>
      <c r="DO933" s="1">
        <v>45782.534722222219</v>
      </c>
      <c r="DP933" s="1"/>
      <c r="DQ933" t="s">
        <v>1709</v>
      </c>
      <c r="DR933" t="s">
        <v>1710</v>
      </c>
      <c r="DS933" t="s">
        <v>1711</v>
      </c>
      <c r="DT933" t="s">
        <v>137</v>
      </c>
      <c r="DU933" t="s">
        <v>137</v>
      </c>
      <c r="DV933" t="s">
        <v>137</v>
      </c>
      <c r="DW933" t="s">
        <v>137</v>
      </c>
      <c r="DX933" t="s">
        <v>2676</v>
      </c>
      <c r="DY933" t="s">
        <v>137</v>
      </c>
      <c r="DZ933" t="s">
        <v>168</v>
      </c>
      <c r="EA933" t="b">
        <v>0</v>
      </c>
      <c r="EB933" t="s">
        <v>137</v>
      </c>
    </row>
    <row r="934" spans="1:132" x14ac:dyDescent="0.25">
      <c r="A934">
        <v>155583182</v>
      </c>
      <c r="B934">
        <v>11110</v>
      </c>
      <c r="C934" t="s">
        <v>192</v>
      </c>
      <c r="D934" t="s">
        <v>474</v>
      </c>
      <c r="E934" t="s">
        <v>134</v>
      </c>
      <c r="F934" t="s">
        <v>135</v>
      </c>
      <c r="G934" t="s">
        <v>163</v>
      </c>
      <c r="H934" t="s">
        <v>137</v>
      </c>
      <c r="I934" t="s">
        <v>475</v>
      </c>
      <c r="J934" t="s">
        <v>150</v>
      </c>
      <c r="K934" t="s">
        <v>151</v>
      </c>
      <c r="L934" t="s">
        <v>152</v>
      </c>
      <c r="M934" t="s">
        <v>137</v>
      </c>
      <c r="N934" t="s">
        <v>673</v>
      </c>
      <c r="O934" t="s">
        <v>673</v>
      </c>
      <c r="P934" s="1">
        <v>45782</v>
      </c>
      <c r="Q934" s="1">
        <v>45782.500694444447</v>
      </c>
      <c r="R934" s="1">
        <v>45782.500694444447</v>
      </c>
      <c r="S934" s="1">
        <v>45782.558333333334</v>
      </c>
      <c r="T934" s="1">
        <v>45782.558333333334</v>
      </c>
      <c r="U934" t="s">
        <v>6215</v>
      </c>
      <c r="V934" t="s">
        <v>137</v>
      </c>
      <c r="W934" t="s">
        <v>137</v>
      </c>
      <c r="X934" t="s">
        <v>144</v>
      </c>
      <c r="Y934" t="s">
        <v>361</v>
      </c>
      <c r="Z934" t="s">
        <v>137</v>
      </c>
      <c r="AA934" t="s">
        <v>232</v>
      </c>
      <c r="AB934" t="s">
        <v>137</v>
      </c>
      <c r="AC934" t="s">
        <v>137</v>
      </c>
      <c r="AD934" s="2"/>
      <c r="AE934" t="s">
        <v>137</v>
      </c>
      <c r="AF934" t="s">
        <v>137</v>
      </c>
      <c r="AG934" t="s">
        <v>137</v>
      </c>
      <c r="AH934" t="s">
        <v>137</v>
      </c>
      <c r="AI934" t="s">
        <v>137</v>
      </c>
      <c r="AJ934" t="s">
        <v>137</v>
      </c>
      <c r="AK934" t="s">
        <v>137</v>
      </c>
      <c r="AL934" s="2"/>
      <c r="AM934" t="s">
        <v>137</v>
      </c>
      <c r="AN934" t="s">
        <v>137</v>
      </c>
      <c r="AO934" t="s">
        <v>137</v>
      </c>
      <c r="AP934" t="s">
        <v>137</v>
      </c>
      <c r="AQ934" t="s">
        <v>137</v>
      </c>
      <c r="AR934" t="s">
        <v>137</v>
      </c>
      <c r="AS934" t="s">
        <v>137</v>
      </c>
      <c r="AT934" t="s">
        <v>137</v>
      </c>
      <c r="AU934" t="s">
        <v>137</v>
      </c>
      <c r="AV934" t="s">
        <v>6216</v>
      </c>
      <c r="AW934" t="s">
        <v>137</v>
      </c>
      <c r="AX934" t="s">
        <v>137</v>
      </c>
      <c r="AY934" t="s">
        <v>137</v>
      </c>
      <c r="AZ934" t="s">
        <v>137</v>
      </c>
      <c r="BA934" t="s">
        <v>137</v>
      </c>
      <c r="BB934" t="s">
        <v>137</v>
      </c>
      <c r="BC934" t="s">
        <v>137</v>
      </c>
      <c r="BD934" t="s">
        <v>137</v>
      </c>
      <c r="BE934" t="s">
        <v>137</v>
      </c>
      <c r="BF934" t="s">
        <v>137</v>
      </c>
      <c r="BG934" t="s">
        <v>137</v>
      </c>
      <c r="BH934" t="s">
        <v>137</v>
      </c>
      <c r="BI934" t="s">
        <v>137</v>
      </c>
      <c r="BJ934" t="s">
        <v>137</v>
      </c>
      <c r="BK934" t="s">
        <v>137</v>
      </c>
      <c r="BL934" t="s">
        <v>137</v>
      </c>
      <c r="BM934" t="s">
        <v>137</v>
      </c>
      <c r="BN934" t="s">
        <v>137</v>
      </c>
      <c r="BO934" t="s">
        <v>137</v>
      </c>
      <c r="BP934" t="s">
        <v>137</v>
      </c>
      <c r="BQ934" t="s">
        <v>137</v>
      </c>
      <c r="BR934" t="s">
        <v>137</v>
      </c>
      <c r="BS934" t="s">
        <v>137</v>
      </c>
      <c r="BT934" t="s">
        <v>137</v>
      </c>
      <c r="BU934" t="s">
        <v>137</v>
      </c>
      <c r="BW934" t="s">
        <v>137</v>
      </c>
      <c r="BX934" t="s">
        <v>137</v>
      </c>
      <c r="BY934" t="s">
        <v>137</v>
      </c>
      <c r="BZ934" t="s">
        <v>137</v>
      </c>
      <c r="CA934" t="s">
        <v>137</v>
      </c>
      <c r="CB934" t="s">
        <v>137</v>
      </c>
      <c r="CC934" t="s">
        <v>137</v>
      </c>
      <c r="CD934" t="s">
        <v>137</v>
      </c>
      <c r="CE934" t="s">
        <v>137</v>
      </c>
      <c r="CF934" t="s">
        <v>137</v>
      </c>
      <c r="CG934" t="s">
        <v>137</v>
      </c>
      <c r="CH934" t="s">
        <v>137</v>
      </c>
      <c r="CI934" t="s">
        <v>137</v>
      </c>
      <c r="CJ934" t="s">
        <v>137</v>
      </c>
      <c r="CK934" t="s">
        <v>137</v>
      </c>
      <c r="CL934" t="s">
        <v>137</v>
      </c>
      <c r="CM934" t="s">
        <v>137</v>
      </c>
      <c r="CN934" t="s">
        <v>137</v>
      </c>
      <c r="CO934" t="s">
        <v>137</v>
      </c>
      <c r="CP934" t="s">
        <v>137</v>
      </c>
      <c r="CQ934" s="1">
        <v>45782.558333333334</v>
      </c>
      <c r="CR934" s="1">
        <v>45782.558333333334</v>
      </c>
      <c r="CS934" s="1">
        <v>45782.558333333334</v>
      </c>
      <c r="CT934" t="s">
        <v>6217</v>
      </c>
      <c r="CU934" t="s">
        <v>6217</v>
      </c>
      <c r="CV934" t="s">
        <v>6218</v>
      </c>
      <c r="CW934" t="s">
        <v>6218</v>
      </c>
      <c r="CX934" s="3"/>
      <c r="CY934" s="3"/>
      <c r="CZ934">
        <v>1</v>
      </c>
      <c r="DA934" t="s">
        <v>6219</v>
      </c>
      <c r="DB934" t="s">
        <v>137</v>
      </c>
      <c r="DC934" t="s">
        <v>137</v>
      </c>
      <c r="DD934" t="s">
        <v>137</v>
      </c>
      <c r="DE934" t="s">
        <v>137</v>
      </c>
      <c r="DF934" t="s">
        <v>6220</v>
      </c>
      <c r="DG934" t="s">
        <v>137</v>
      </c>
      <c r="DH934" t="s">
        <v>137</v>
      </c>
      <c r="DI934" t="s">
        <v>137</v>
      </c>
      <c r="DJ934" t="s">
        <v>137</v>
      </c>
      <c r="DK934">
        <v>0</v>
      </c>
      <c r="DL934" t="s">
        <v>209</v>
      </c>
      <c r="DM934" t="s">
        <v>137</v>
      </c>
      <c r="DN934" t="s">
        <v>137</v>
      </c>
      <c r="DO934" s="1">
        <v>45782.558333333334</v>
      </c>
      <c r="DP934" s="1"/>
      <c r="DQ934" t="s">
        <v>150</v>
      </c>
      <c r="DR934" t="s">
        <v>151</v>
      </c>
      <c r="DS934" t="s">
        <v>152</v>
      </c>
      <c r="DT934" t="s">
        <v>137</v>
      </c>
      <c r="DU934" t="s">
        <v>137</v>
      </c>
      <c r="DV934" t="s">
        <v>140</v>
      </c>
      <c r="DW934" t="s">
        <v>137</v>
      </c>
      <c r="DX934" t="s">
        <v>137</v>
      </c>
      <c r="DY934" t="s">
        <v>137</v>
      </c>
      <c r="DZ934" t="s">
        <v>148</v>
      </c>
      <c r="EA934" t="b">
        <v>0</v>
      </c>
      <c r="EB934" t="s">
        <v>137</v>
      </c>
    </row>
    <row r="935" spans="1:132" x14ac:dyDescent="0.25">
      <c r="A935">
        <v>155579685</v>
      </c>
      <c r="B935">
        <v>11109</v>
      </c>
      <c r="C935" t="s">
        <v>192</v>
      </c>
      <c r="D935" t="s">
        <v>6221</v>
      </c>
      <c r="E935" t="s">
        <v>134</v>
      </c>
      <c r="F935" t="s">
        <v>162</v>
      </c>
      <c r="G935" t="s">
        <v>163</v>
      </c>
      <c r="H935" t="s">
        <v>137</v>
      </c>
      <c r="I935" t="s">
        <v>6222</v>
      </c>
      <c r="J935" t="s">
        <v>139</v>
      </c>
      <c r="K935" t="s">
        <v>140</v>
      </c>
      <c r="L935" t="s">
        <v>141</v>
      </c>
      <c r="M935" t="s">
        <v>137</v>
      </c>
      <c r="N935" t="s">
        <v>165</v>
      </c>
      <c r="O935" t="s">
        <v>165</v>
      </c>
      <c r="P935" s="1"/>
      <c r="Q935" s="1">
        <v>45782.48541666667</v>
      </c>
      <c r="R935" s="1">
        <v>45782.48541666667</v>
      </c>
      <c r="S935" s="1">
        <v>45782.488888888889</v>
      </c>
      <c r="T935" s="1">
        <v>45782.488888888889</v>
      </c>
      <c r="U935" t="s">
        <v>166</v>
      </c>
      <c r="V935" t="s">
        <v>137</v>
      </c>
      <c r="W935" t="s">
        <v>137</v>
      </c>
      <c r="X935" t="s">
        <v>137</v>
      </c>
      <c r="Y935" t="s">
        <v>137</v>
      </c>
      <c r="Z935" t="s">
        <v>137</v>
      </c>
      <c r="AA935" t="s">
        <v>137</v>
      </c>
      <c r="AB935" t="s">
        <v>137</v>
      </c>
      <c r="AC935" t="s">
        <v>137</v>
      </c>
      <c r="AD935" s="2"/>
      <c r="AE935" t="s">
        <v>137</v>
      </c>
      <c r="AF935" t="s">
        <v>137</v>
      </c>
      <c r="AG935" t="s">
        <v>137</v>
      </c>
      <c r="AH935" t="s">
        <v>137</v>
      </c>
      <c r="AI935" t="s">
        <v>137</v>
      </c>
      <c r="AJ935" t="s">
        <v>137</v>
      </c>
      <c r="AK935" t="s">
        <v>137</v>
      </c>
      <c r="AL935" s="2"/>
      <c r="AM935" t="s">
        <v>137</v>
      </c>
      <c r="AN935" t="s">
        <v>137</v>
      </c>
      <c r="AO935" t="s">
        <v>137</v>
      </c>
      <c r="AP935" t="s">
        <v>137</v>
      </c>
      <c r="AQ935" t="s">
        <v>137</v>
      </c>
      <c r="AR935" t="s">
        <v>137</v>
      </c>
      <c r="AS935" t="s">
        <v>137</v>
      </c>
      <c r="AT935" t="s">
        <v>137</v>
      </c>
      <c r="AU935" t="s">
        <v>137</v>
      </c>
      <c r="AV935" t="s">
        <v>137</v>
      </c>
      <c r="AW935" t="s">
        <v>137</v>
      </c>
      <c r="AX935" t="s">
        <v>137</v>
      </c>
      <c r="AY935" t="s">
        <v>137</v>
      </c>
      <c r="AZ935" t="s">
        <v>137</v>
      </c>
      <c r="BA935" t="s">
        <v>137</v>
      </c>
      <c r="BB935" t="s">
        <v>137</v>
      </c>
      <c r="BC935" t="s">
        <v>137</v>
      </c>
      <c r="BD935" t="s">
        <v>137</v>
      </c>
      <c r="BE935" t="s">
        <v>137</v>
      </c>
      <c r="BF935" t="s">
        <v>137</v>
      </c>
      <c r="BG935" t="s">
        <v>137</v>
      </c>
      <c r="BH935" t="s">
        <v>137</v>
      </c>
      <c r="BI935" t="s">
        <v>137</v>
      </c>
      <c r="BJ935" t="s">
        <v>137</v>
      </c>
      <c r="BK935" t="s">
        <v>137</v>
      </c>
      <c r="BL935" t="s">
        <v>137</v>
      </c>
      <c r="BM935" t="s">
        <v>137</v>
      </c>
      <c r="BN935" t="s">
        <v>137</v>
      </c>
      <c r="BO935" t="s">
        <v>137</v>
      </c>
      <c r="BP935" t="s">
        <v>137</v>
      </c>
      <c r="BQ935" t="s">
        <v>137</v>
      </c>
      <c r="BR935" t="s">
        <v>137</v>
      </c>
      <c r="BS935" t="s">
        <v>137</v>
      </c>
      <c r="BT935" t="s">
        <v>137</v>
      </c>
      <c r="BU935" t="s">
        <v>137</v>
      </c>
      <c r="BW935" t="s">
        <v>137</v>
      </c>
      <c r="BX935" t="s">
        <v>137</v>
      </c>
      <c r="BY935" t="s">
        <v>137</v>
      </c>
      <c r="BZ935" t="s">
        <v>137</v>
      </c>
      <c r="CA935" t="s">
        <v>137</v>
      </c>
      <c r="CB935" t="s">
        <v>137</v>
      </c>
      <c r="CC935" t="s">
        <v>137</v>
      </c>
      <c r="CD935" t="s">
        <v>137</v>
      </c>
      <c r="CE935" t="s">
        <v>137</v>
      </c>
      <c r="CF935" t="s">
        <v>137</v>
      </c>
      <c r="CG935" t="s">
        <v>137</v>
      </c>
      <c r="CH935" t="s">
        <v>137</v>
      </c>
      <c r="CI935" t="s">
        <v>137</v>
      </c>
      <c r="CJ935" t="s">
        <v>137</v>
      </c>
      <c r="CK935" t="s">
        <v>137</v>
      </c>
      <c r="CL935" t="s">
        <v>137</v>
      </c>
      <c r="CM935" t="s">
        <v>137</v>
      </c>
      <c r="CN935" t="s">
        <v>137</v>
      </c>
      <c r="CO935" t="s">
        <v>137</v>
      </c>
      <c r="CP935" t="s">
        <v>137</v>
      </c>
      <c r="CQ935" s="1">
        <v>45782.488888888889</v>
      </c>
      <c r="CR935" s="1">
        <v>45782.488888888889</v>
      </c>
      <c r="CS935" s="1">
        <v>45782.488888888889</v>
      </c>
      <c r="CT935" t="s">
        <v>137</v>
      </c>
      <c r="CU935" t="s">
        <v>137</v>
      </c>
      <c r="CV935" t="s">
        <v>6223</v>
      </c>
      <c r="CW935" t="s">
        <v>6223</v>
      </c>
      <c r="CX935" s="3"/>
      <c r="CY935" s="3"/>
      <c r="DA935" t="s">
        <v>137</v>
      </c>
      <c r="DB935" t="s">
        <v>137</v>
      </c>
      <c r="DC935" t="s">
        <v>137</v>
      </c>
      <c r="DD935" t="s">
        <v>137</v>
      </c>
      <c r="DE935" t="s">
        <v>137</v>
      </c>
      <c r="DF935" t="s">
        <v>137</v>
      </c>
      <c r="DG935" t="s">
        <v>137</v>
      </c>
      <c r="DH935" t="s">
        <v>137</v>
      </c>
      <c r="DI935" t="s">
        <v>137</v>
      </c>
      <c r="DJ935" t="s">
        <v>137</v>
      </c>
      <c r="DK935">
        <v>0</v>
      </c>
      <c r="DL935" t="s">
        <v>209</v>
      </c>
      <c r="DM935" t="s">
        <v>137</v>
      </c>
      <c r="DN935" t="s">
        <v>137</v>
      </c>
      <c r="DO935" s="1">
        <v>45782.488888888889</v>
      </c>
      <c r="DP935" s="1"/>
      <c r="DQ935" t="s">
        <v>150</v>
      </c>
      <c r="DR935" t="s">
        <v>151</v>
      </c>
      <c r="DS935" t="s">
        <v>152</v>
      </c>
      <c r="DT935" t="s">
        <v>6224</v>
      </c>
      <c r="DU935" t="s">
        <v>137</v>
      </c>
      <c r="DV935" t="s">
        <v>137</v>
      </c>
      <c r="DW935" t="s">
        <v>137</v>
      </c>
      <c r="DX935" t="s">
        <v>829</v>
      </c>
      <c r="DY935" t="s">
        <v>137</v>
      </c>
      <c r="DZ935" t="s">
        <v>168</v>
      </c>
      <c r="EA935" t="b">
        <v>0</v>
      </c>
      <c r="EB935" t="s">
        <v>137</v>
      </c>
    </row>
    <row r="936" spans="1:132" x14ac:dyDescent="0.25">
      <c r="A936">
        <v>155578189</v>
      </c>
      <c r="B936">
        <v>11108</v>
      </c>
      <c r="C936" t="s">
        <v>192</v>
      </c>
      <c r="D936" t="s">
        <v>6225</v>
      </c>
      <c r="E936" t="s">
        <v>134</v>
      </c>
      <c r="F936" t="s">
        <v>135</v>
      </c>
      <c r="G936" t="s">
        <v>670</v>
      </c>
      <c r="H936" t="s">
        <v>831</v>
      </c>
      <c r="I936" t="s">
        <v>832</v>
      </c>
      <c r="J936" t="s">
        <v>150</v>
      </c>
      <c r="K936" t="s">
        <v>151</v>
      </c>
      <c r="L936" t="s">
        <v>152</v>
      </c>
      <c r="M936" t="s">
        <v>137</v>
      </c>
      <c r="N936" t="s">
        <v>833</v>
      </c>
      <c r="O936" t="s">
        <v>833</v>
      </c>
      <c r="P936" s="1">
        <v>45789</v>
      </c>
      <c r="Q936" s="1">
        <v>45782.480555555558</v>
      </c>
      <c r="R936" s="1">
        <v>45782.480555555558</v>
      </c>
      <c r="S936" s="1">
        <v>45789.572916666664</v>
      </c>
      <c r="T936" s="1">
        <v>45789.572916666664</v>
      </c>
      <c r="U936" t="s">
        <v>834</v>
      </c>
      <c r="V936" t="s">
        <v>137</v>
      </c>
      <c r="W936" t="s">
        <v>137</v>
      </c>
      <c r="X936" t="s">
        <v>185</v>
      </c>
      <c r="Y936" t="s">
        <v>361</v>
      </c>
      <c r="Z936" t="s">
        <v>137</v>
      </c>
      <c r="AA936" t="s">
        <v>137</v>
      </c>
      <c r="AB936" t="s">
        <v>137</v>
      </c>
      <c r="AC936" t="s">
        <v>835</v>
      </c>
      <c r="AD936" s="2">
        <v>45789</v>
      </c>
      <c r="AE936" t="s">
        <v>6226</v>
      </c>
      <c r="AF936" t="s">
        <v>1684</v>
      </c>
      <c r="AG936" t="s">
        <v>1210</v>
      </c>
      <c r="AH936" t="s">
        <v>137</v>
      </c>
      <c r="AI936" t="s">
        <v>137</v>
      </c>
      <c r="AJ936" t="s">
        <v>137</v>
      </c>
      <c r="AK936" t="s">
        <v>137</v>
      </c>
      <c r="AL936" s="2"/>
      <c r="AM936" t="s">
        <v>137</v>
      </c>
      <c r="AN936" t="s">
        <v>6227</v>
      </c>
      <c r="AO936" t="s">
        <v>137</v>
      </c>
      <c r="AP936" t="s">
        <v>6228</v>
      </c>
      <c r="AQ936" t="s">
        <v>137</v>
      </c>
      <c r="AR936" t="s">
        <v>137</v>
      </c>
      <c r="AS936" t="s">
        <v>137</v>
      </c>
      <c r="AT936" t="s">
        <v>137</v>
      </c>
      <c r="AU936" t="s">
        <v>137</v>
      </c>
      <c r="AV936" t="s">
        <v>137</v>
      </c>
      <c r="AW936" t="s">
        <v>137</v>
      </c>
      <c r="AX936" t="s">
        <v>137</v>
      </c>
      <c r="AY936" t="s">
        <v>137</v>
      </c>
      <c r="AZ936" t="s">
        <v>137</v>
      </c>
      <c r="BA936" t="s">
        <v>137</v>
      </c>
      <c r="BB936" t="s">
        <v>137</v>
      </c>
      <c r="BC936" t="s">
        <v>137</v>
      </c>
      <c r="BD936" t="s">
        <v>137</v>
      </c>
      <c r="BE936" t="s">
        <v>137</v>
      </c>
      <c r="BF936" t="s">
        <v>137</v>
      </c>
      <c r="BG936" t="s">
        <v>137</v>
      </c>
      <c r="BH936" t="s">
        <v>137</v>
      </c>
      <c r="BI936" t="s">
        <v>137</v>
      </c>
      <c r="BJ936" t="s">
        <v>137</v>
      </c>
      <c r="BK936" t="s">
        <v>137</v>
      </c>
      <c r="BL936" t="s">
        <v>137</v>
      </c>
      <c r="BM936" t="s">
        <v>137</v>
      </c>
      <c r="BN936" t="s">
        <v>137</v>
      </c>
      <c r="BO936" t="s">
        <v>137</v>
      </c>
      <c r="BP936" t="s">
        <v>137</v>
      </c>
      <c r="BQ936" t="s">
        <v>137</v>
      </c>
      <c r="BR936" t="s">
        <v>137</v>
      </c>
      <c r="BS936" t="s">
        <v>137</v>
      </c>
      <c r="BT936" t="s">
        <v>137</v>
      </c>
      <c r="BU936" t="s">
        <v>137</v>
      </c>
      <c r="BW936" t="s">
        <v>841</v>
      </c>
      <c r="BX936" t="s">
        <v>4523</v>
      </c>
      <c r="BY936" t="s">
        <v>137</v>
      </c>
      <c r="BZ936" t="s">
        <v>137</v>
      </c>
      <c r="CA936" t="s">
        <v>137</v>
      </c>
      <c r="CB936" t="s">
        <v>137</v>
      </c>
      <c r="CC936" t="s">
        <v>137</v>
      </c>
      <c r="CD936" t="s">
        <v>843</v>
      </c>
      <c r="CE936" t="s">
        <v>137</v>
      </c>
      <c r="CF936" t="s">
        <v>137</v>
      </c>
      <c r="CG936" t="s">
        <v>137</v>
      </c>
      <c r="CH936" t="s">
        <v>137</v>
      </c>
      <c r="CI936" t="s">
        <v>137</v>
      </c>
      <c r="CJ936" t="s">
        <v>137</v>
      </c>
      <c r="CK936" t="s">
        <v>137</v>
      </c>
      <c r="CL936" t="s">
        <v>137</v>
      </c>
      <c r="CM936" t="s">
        <v>137</v>
      </c>
      <c r="CN936" t="s">
        <v>137</v>
      </c>
      <c r="CO936" t="s">
        <v>137</v>
      </c>
      <c r="CP936" t="s">
        <v>137</v>
      </c>
      <c r="CQ936" s="1">
        <v>45789.572916666664</v>
      </c>
      <c r="CR936" s="1">
        <v>45789.572916666664</v>
      </c>
      <c r="CS936" s="1">
        <v>45789.572916666664</v>
      </c>
      <c r="CT936" t="s">
        <v>6229</v>
      </c>
      <c r="CU936" t="s">
        <v>6230</v>
      </c>
      <c r="CV936" t="s">
        <v>6231</v>
      </c>
      <c r="CW936" t="s">
        <v>6232</v>
      </c>
      <c r="CX936" s="3"/>
      <c r="CY936" s="3"/>
      <c r="CZ936">
        <v>1</v>
      </c>
      <c r="DA936" t="s">
        <v>6233</v>
      </c>
      <c r="DB936" t="s">
        <v>137</v>
      </c>
      <c r="DC936" t="s">
        <v>137</v>
      </c>
      <c r="DD936" t="s">
        <v>137</v>
      </c>
      <c r="DE936" t="s">
        <v>137</v>
      </c>
      <c r="DF936" t="s">
        <v>642</v>
      </c>
      <c r="DG936" t="s">
        <v>900</v>
      </c>
      <c r="DH936" t="s">
        <v>1151</v>
      </c>
      <c r="DI936" t="s">
        <v>137</v>
      </c>
      <c r="DJ936" t="s">
        <v>137</v>
      </c>
      <c r="DK936">
        <v>0</v>
      </c>
      <c r="DL936" t="s">
        <v>209</v>
      </c>
      <c r="DM936" t="s">
        <v>137</v>
      </c>
      <c r="DN936" t="s">
        <v>137</v>
      </c>
      <c r="DO936" s="1">
        <v>45789.572916666664</v>
      </c>
      <c r="DP936" s="1"/>
      <c r="DQ936" t="s">
        <v>150</v>
      </c>
      <c r="DR936" t="s">
        <v>151</v>
      </c>
      <c r="DS936" t="s">
        <v>152</v>
      </c>
      <c r="DT936" t="s">
        <v>137</v>
      </c>
      <c r="DU936" t="s">
        <v>137</v>
      </c>
      <c r="DV936" t="s">
        <v>846</v>
      </c>
      <c r="DW936" t="s">
        <v>137</v>
      </c>
      <c r="DX936" t="s">
        <v>137</v>
      </c>
      <c r="DY936" t="s">
        <v>137</v>
      </c>
      <c r="DZ936" t="s">
        <v>148</v>
      </c>
      <c r="EA936" t="b">
        <v>0</v>
      </c>
      <c r="EB936" t="s">
        <v>137</v>
      </c>
    </row>
    <row r="937" spans="1:132" x14ac:dyDescent="0.25">
      <c r="A937">
        <v>155578041</v>
      </c>
      <c r="B937">
        <v>11107</v>
      </c>
      <c r="C937" t="s">
        <v>192</v>
      </c>
      <c r="D937" t="s">
        <v>6234</v>
      </c>
      <c r="E937" t="s">
        <v>134</v>
      </c>
      <c r="F937" t="s">
        <v>162</v>
      </c>
      <c r="G937" t="s">
        <v>163</v>
      </c>
      <c r="H937" t="s">
        <v>137</v>
      </c>
      <c r="I937" t="s">
        <v>6235</v>
      </c>
      <c r="J937" t="s">
        <v>150</v>
      </c>
      <c r="K937" t="s">
        <v>151</v>
      </c>
      <c r="L937" t="s">
        <v>152</v>
      </c>
      <c r="M937" t="s">
        <v>137</v>
      </c>
      <c r="N937" t="s">
        <v>165</v>
      </c>
      <c r="O937" t="s">
        <v>165</v>
      </c>
      <c r="P937" s="1"/>
      <c r="Q937" s="1">
        <v>45782.479861111111</v>
      </c>
      <c r="R937" s="1">
        <v>45782.479861111111</v>
      </c>
      <c r="S937" s="1">
        <v>45782.487500000003</v>
      </c>
      <c r="T937" s="1">
        <v>45782.487500000003</v>
      </c>
      <c r="U937" t="s">
        <v>166</v>
      </c>
      <c r="V937" t="s">
        <v>137</v>
      </c>
      <c r="W937" t="s">
        <v>137</v>
      </c>
      <c r="X937" t="s">
        <v>137</v>
      </c>
      <c r="Y937" t="s">
        <v>137</v>
      </c>
      <c r="Z937" t="s">
        <v>137</v>
      </c>
      <c r="AA937" t="s">
        <v>137</v>
      </c>
      <c r="AB937" t="s">
        <v>137</v>
      </c>
      <c r="AC937" t="s">
        <v>137</v>
      </c>
      <c r="AD937" s="2"/>
      <c r="AE937" t="s">
        <v>137</v>
      </c>
      <c r="AF937" t="s">
        <v>137</v>
      </c>
      <c r="AG937" t="s">
        <v>137</v>
      </c>
      <c r="AH937" t="s">
        <v>137</v>
      </c>
      <c r="AI937" t="s">
        <v>137</v>
      </c>
      <c r="AJ937" t="s">
        <v>137</v>
      </c>
      <c r="AK937" t="s">
        <v>137</v>
      </c>
      <c r="AL937" s="2"/>
      <c r="AM937" t="s">
        <v>137</v>
      </c>
      <c r="AN937" t="s">
        <v>137</v>
      </c>
      <c r="AO937" t="s">
        <v>137</v>
      </c>
      <c r="AP937" t="s">
        <v>137</v>
      </c>
      <c r="AQ937" t="s">
        <v>137</v>
      </c>
      <c r="AR937" t="s">
        <v>137</v>
      </c>
      <c r="AS937" t="s">
        <v>137</v>
      </c>
      <c r="AT937" t="s">
        <v>137</v>
      </c>
      <c r="AU937" t="s">
        <v>137</v>
      </c>
      <c r="AV937" t="s">
        <v>137</v>
      </c>
      <c r="AW937" t="s">
        <v>137</v>
      </c>
      <c r="AX937" t="s">
        <v>137</v>
      </c>
      <c r="AY937" t="s">
        <v>137</v>
      </c>
      <c r="AZ937" t="s">
        <v>137</v>
      </c>
      <c r="BA937" t="s">
        <v>137</v>
      </c>
      <c r="BB937" t="s">
        <v>137</v>
      </c>
      <c r="BC937" t="s">
        <v>137</v>
      </c>
      <c r="BD937" t="s">
        <v>137</v>
      </c>
      <c r="BE937" t="s">
        <v>137</v>
      </c>
      <c r="BF937" t="s">
        <v>137</v>
      </c>
      <c r="BG937" t="s">
        <v>137</v>
      </c>
      <c r="BH937" t="s">
        <v>137</v>
      </c>
      <c r="BI937" t="s">
        <v>137</v>
      </c>
      <c r="BJ937" t="s">
        <v>137</v>
      </c>
      <c r="BK937" t="s">
        <v>137</v>
      </c>
      <c r="BL937" t="s">
        <v>137</v>
      </c>
      <c r="BM937" t="s">
        <v>137</v>
      </c>
      <c r="BN937" t="s">
        <v>137</v>
      </c>
      <c r="BO937" t="s">
        <v>137</v>
      </c>
      <c r="BP937" t="s">
        <v>137</v>
      </c>
      <c r="BQ937" t="s">
        <v>137</v>
      </c>
      <c r="BR937" t="s">
        <v>137</v>
      </c>
      <c r="BS937" t="s">
        <v>137</v>
      </c>
      <c r="BT937" t="s">
        <v>137</v>
      </c>
      <c r="BU937" t="s">
        <v>137</v>
      </c>
      <c r="BW937" t="s">
        <v>137</v>
      </c>
      <c r="BX937" t="s">
        <v>137</v>
      </c>
      <c r="BY937" t="s">
        <v>137</v>
      </c>
      <c r="BZ937" t="s">
        <v>137</v>
      </c>
      <c r="CA937" t="s">
        <v>137</v>
      </c>
      <c r="CB937" t="s">
        <v>137</v>
      </c>
      <c r="CC937" t="s">
        <v>137</v>
      </c>
      <c r="CD937" t="s">
        <v>137</v>
      </c>
      <c r="CE937" t="s">
        <v>137</v>
      </c>
      <c r="CF937" t="s">
        <v>137</v>
      </c>
      <c r="CG937" t="s">
        <v>137</v>
      </c>
      <c r="CH937" t="s">
        <v>137</v>
      </c>
      <c r="CI937" t="s">
        <v>137</v>
      </c>
      <c r="CJ937" t="s">
        <v>137</v>
      </c>
      <c r="CK937" t="s">
        <v>137</v>
      </c>
      <c r="CL937" t="s">
        <v>137</v>
      </c>
      <c r="CM937" t="s">
        <v>137</v>
      </c>
      <c r="CN937" t="s">
        <v>137</v>
      </c>
      <c r="CO937" t="s">
        <v>137</v>
      </c>
      <c r="CP937" t="s">
        <v>137</v>
      </c>
      <c r="CQ937" s="1">
        <v>45782.487500000003</v>
      </c>
      <c r="CR937" s="1">
        <v>45782.487500000003</v>
      </c>
      <c r="CS937" s="1">
        <v>45782.487500000003</v>
      </c>
      <c r="CT937" t="s">
        <v>6236</v>
      </c>
      <c r="CU937" t="s">
        <v>6236</v>
      </c>
      <c r="CV937" t="s">
        <v>6237</v>
      </c>
      <c r="CW937" t="s">
        <v>6237</v>
      </c>
      <c r="CX937" s="3"/>
      <c r="CY937" s="3"/>
      <c r="CZ937">
        <v>1</v>
      </c>
      <c r="DA937" t="s">
        <v>137</v>
      </c>
      <c r="DB937" t="s">
        <v>137</v>
      </c>
      <c r="DC937" t="s">
        <v>137</v>
      </c>
      <c r="DD937" t="s">
        <v>137</v>
      </c>
      <c r="DE937" t="s">
        <v>137</v>
      </c>
      <c r="DF937" t="s">
        <v>1298</v>
      </c>
      <c r="DG937" t="s">
        <v>137</v>
      </c>
      <c r="DH937" t="s">
        <v>137</v>
      </c>
      <c r="DI937" t="s">
        <v>137</v>
      </c>
      <c r="DJ937" t="s">
        <v>137</v>
      </c>
      <c r="DK937">
        <v>0</v>
      </c>
      <c r="DL937" t="s">
        <v>209</v>
      </c>
      <c r="DM937" t="s">
        <v>137</v>
      </c>
      <c r="DN937" t="s">
        <v>137</v>
      </c>
      <c r="DO937" s="1">
        <v>45782.487500000003</v>
      </c>
      <c r="DP937" s="1"/>
      <c r="DQ937" t="s">
        <v>150</v>
      </c>
      <c r="DR937" t="s">
        <v>151</v>
      </c>
      <c r="DS937" t="s">
        <v>152</v>
      </c>
      <c r="DT937" t="s">
        <v>6238</v>
      </c>
      <c r="DU937" t="s">
        <v>137</v>
      </c>
      <c r="DV937" t="s">
        <v>137</v>
      </c>
      <c r="DW937" t="s">
        <v>137</v>
      </c>
      <c r="DX937" t="s">
        <v>829</v>
      </c>
      <c r="DY937" t="s">
        <v>137</v>
      </c>
      <c r="DZ937" t="s">
        <v>168</v>
      </c>
      <c r="EA937" t="b">
        <v>0</v>
      </c>
      <c r="EB937" t="s">
        <v>137</v>
      </c>
    </row>
    <row r="938" spans="1:132" x14ac:dyDescent="0.25">
      <c r="A938">
        <v>155578003</v>
      </c>
      <c r="B938">
        <v>11106</v>
      </c>
      <c r="C938" t="s">
        <v>192</v>
      </c>
      <c r="D938" t="s">
        <v>6234</v>
      </c>
      <c r="E938" t="s">
        <v>134</v>
      </c>
      <c r="F938" t="s">
        <v>162</v>
      </c>
      <c r="G938" t="s">
        <v>163</v>
      </c>
      <c r="H938" t="s">
        <v>137</v>
      </c>
      <c r="I938" t="s">
        <v>6235</v>
      </c>
      <c r="J938" t="s">
        <v>150</v>
      </c>
      <c r="K938" t="s">
        <v>151</v>
      </c>
      <c r="L938" t="s">
        <v>152</v>
      </c>
      <c r="M938" t="s">
        <v>137</v>
      </c>
      <c r="N938" t="s">
        <v>165</v>
      </c>
      <c r="O938" t="s">
        <v>165</v>
      </c>
      <c r="P938" s="1"/>
      <c r="Q938" s="1">
        <v>45782.479861111111</v>
      </c>
      <c r="R938" s="1">
        <v>45782.479861111111</v>
      </c>
      <c r="S938" s="1">
        <v>45782.487500000003</v>
      </c>
      <c r="T938" s="1">
        <v>45782.487500000003</v>
      </c>
      <c r="U938" t="s">
        <v>166</v>
      </c>
      <c r="V938" t="s">
        <v>137</v>
      </c>
      <c r="W938" t="s">
        <v>137</v>
      </c>
      <c r="X938" t="s">
        <v>137</v>
      </c>
      <c r="Y938" t="s">
        <v>137</v>
      </c>
      <c r="Z938" t="s">
        <v>137</v>
      </c>
      <c r="AA938" t="s">
        <v>137</v>
      </c>
      <c r="AB938" t="s">
        <v>137</v>
      </c>
      <c r="AC938" t="s">
        <v>137</v>
      </c>
      <c r="AD938" s="2"/>
      <c r="AE938" t="s">
        <v>137</v>
      </c>
      <c r="AF938" t="s">
        <v>137</v>
      </c>
      <c r="AG938" t="s">
        <v>137</v>
      </c>
      <c r="AH938" t="s">
        <v>137</v>
      </c>
      <c r="AI938" t="s">
        <v>137</v>
      </c>
      <c r="AJ938" t="s">
        <v>137</v>
      </c>
      <c r="AK938" t="s">
        <v>137</v>
      </c>
      <c r="AL938" s="2"/>
      <c r="AM938" t="s">
        <v>137</v>
      </c>
      <c r="AN938" t="s">
        <v>137</v>
      </c>
      <c r="AO938" t="s">
        <v>137</v>
      </c>
      <c r="AP938" t="s">
        <v>137</v>
      </c>
      <c r="AQ938" t="s">
        <v>137</v>
      </c>
      <c r="AR938" t="s">
        <v>137</v>
      </c>
      <c r="AS938" t="s">
        <v>137</v>
      </c>
      <c r="AT938" t="s">
        <v>137</v>
      </c>
      <c r="AU938" t="s">
        <v>137</v>
      </c>
      <c r="AV938" t="s">
        <v>137</v>
      </c>
      <c r="AW938" t="s">
        <v>137</v>
      </c>
      <c r="AX938" t="s">
        <v>137</v>
      </c>
      <c r="AY938" t="s">
        <v>137</v>
      </c>
      <c r="AZ938" t="s">
        <v>137</v>
      </c>
      <c r="BA938" t="s">
        <v>137</v>
      </c>
      <c r="BB938" t="s">
        <v>137</v>
      </c>
      <c r="BC938" t="s">
        <v>137</v>
      </c>
      <c r="BD938" t="s">
        <v>137</v>
      </c>
      <c r="BE938" t="s">
        <v>137</v>
      </c>
      <c r="BF938" t="s">
        <v>137</v>
      </c>
      <c r="BG938" t="s">
        <v>137</v>
      </c>
      <c r="BH938" t="s">
        <v>137</v>
      </c>
      <c r="BI938" t="s">
        <v>137</v>
      </c>
      <c r="BJ938" t="s">
        <v>137</v>
      </c>
      <c r="BK938" t="s">
        <v>137</v>
      </c>
      <c r="BL938" t="s">
        <v>137</v>
      </c>
      <c r="BM938" t="s">
        <v>137</v>
      </c>
      <c r="BN938" t="s">
        <v>137</v>
      </c>
      <c r="BO938" t="s">
        <v>137</v>
      </c>
      <c r="BP938" t="s">
        <v>137</v>
      </c>
      <c r="BQ938" t="s">
        <v>137</v>
      </c>
      <c r="BR938" t="s">
        <v>137</v>
      </c>
      <c r="BS938" t="s">
        <v>137</v>
      </c>
      <c r="BT938" t="s">
        <v>137</v>
      </c>
      <c r="BU938" t="s">
        <v>137</v>
      </c>
      <c r="BW938" t="s">
        <v>137</v>
      </c>
      <c r="BX938" t="s">
        <v>137</v>
      </c>
      <c r="BY938" t="s">
        <v>137</v>
      </c>
      <c r="BZ938" t="s">
        <v>137</v>
      </c>
      <c r="CA938" t="s">
        <v>137</v>
      </c>
      <c r="CB938" t="s">
        <v>137</v>
      </c>
      <c r="CC938" t="s">
        <v>137</v>
      </c>
      <c r="CD938" t="s">
        <v>137</v>
      </c>
      <c r="CE938" t="s">
        <v>137</v>
      </c>
      <c r="CF938" t="s">
        <v>137</v>
      </c>
      <c r="CG938" t="s">
        <v>137</v>
      </c>
      <c r="CH938" t="s">
        <v>137</v>
      </c>
      <c r="CI938" t="s">
        <v>137</v>
      </c>
      <c r="CJ938" t="s">
        <v>137</v>
      </c>
      <c r="CK938" t="s">
        <v>137</v>
      </c>
      <c r="CL938" t="s">
        <v>137</v>
      </c>
      <c r="CM938" t="s">
        <v>137</v>
      </c>
      <c r="CN938" t="s">
        <v>137</v>
      </c>
      <c r="CO938" t="s">
        <v>137</v>
      </c>
      <c r="CP938" t="s">
        <v>137</v>
      </c>
      <c r="CQ938" s="1">
        <v>45782.487500000003</v>
      </c>
      <c r="CR938" s="1">
        <v>45782.487500000003</v>
      </c>
      <c r="CS938" s="1">
        <v>45782.487500000003</v>
      </c>
      <c r="CT938" t="s">
        <v>6239</v>
      </c>
      <c r="CU938" t="s">
        <v>6239</v>
      </c>
      <c r="CV938" t="s">
        <v>6201</v>
      </c>
      <c r="CW938" t="s">
        <v>6201</v>
      </c>
      <c r="CX938" s="3"/>
      <c r="CY938" s="3"/>
      <c r="CZ938">
        <v>1</v>
      </c>
      <c r="DA938" t="s">
        <v>137</v>
      </c>
      <c r="DB938" t="s">
        <v>137</v>
      </c>
      <c r="DC938" t="s">
        <v>137</v>
      </c>
      <c r="DD938" t="s">
        <v>137</v>
      </c>
      <c r="DE938" t="s">
        <v>137</v>
      </c>
      <c r="DF938" t="s">
        <v>1298</v>
      </c>
      <c r="DG938" t="s">
        <v>137</v>
      </c>
      <c r="DH938" t="s">
        <v>137</v>
      </c>
      <c r="DI938" t="s">
        <v>137</v>
      </c>
      <c r="DJ938" t="s">
        <v>137</v>
      </c>
      <c r="DK938">
        <v>0</v>
      </c>
      <c r="DL938" t="s">
        <v>209</v>
      </c>
      <c r="DM938" t="s">
        <v>137</v>
      </c>
      <c r="DN938" t="s">
        <v>137</v>
      </c>
      <c r="DO938" s="1">
        <v>45782.487500000003</v>
      </c>
      <c r="DP938" s="1"/>
      <c r="DQ938" t="s">
        <v>150</v>
      </c>
      <c r="DR938" t="s">
        <v>151</v>
      </c>
      <c r="DS938" t="s">
        <v>152</v>
      </c>
      <c r="DT938" t="s">
        <v>6240</v>
      </c>
      <c r="DU938" t="s">
        <v>137</v>
      </c>
      <c r="DV938" t="s">
        <v>137</v>
      </c>
      <c r="DW938" t="s">
        <v>137</v>
      </c>
      <c r="DX938" t="s">
        <v>829</v>
      </c>
      <c r="DY938" t="s">
        <v>137</v>
      </c>
      <c r="DZ938" t="s">
        <v>168</v>
      </c>
      <c r="EA938" t="b">
        <v>0</v>
      </c>
      <c r="EB938" t="s">
        <v>137</v>
      </c>
    </row>
    <row r="939" spans="1:132" x14ac:dyDescent="0.25">
      <c r="A939">
        <v>155572201</v>
      </c>
      <c r="B939">
        <v>11105</v>
      </c>
      <c r="C939" t="s">
        <v>192</v>
      </c>
      <c r="D939" t="s">
        <v>6241</v>
      </c>
      <c r="E939" t="s">
        <v>134</v>
      </c>
      <c r="F939" t="s">
        <v>162</v>
      </c>
      <c r="G939" t="s">
        <v>163</v>
      </c>
      <c r="H939" t="s">
        <v>137</v>
      </c>
      <c r="I939" t="s">
        <v>6242</v>
      </c>
      <c r="J939" t="s">
        <v>139</v>
      </c>
      <c r="K939" t="s">
        <v>140</v>
      </c>
      <c r="L939" t="s">
        <v>141</v>
      </c>
      <c r="M939" t="s">
        <v>137</v>
      </c>
      <c r="N939" t="s">
        <v>165</v>
      </c>
      <c r="O939" t="s">
        <v>165</v>
      </c>
      <c r="P939" s="1"/>
      <c r="Q939" s="1">
        <v>45782.459722222222</v>
      </c>
      <c r="R939" s="1">
        <v>45782.459722222222</v>
      </c>
      <c r="S939" s="1">
        <v>45782.46875</v>
      </c>
      <c r="T939" s="1">
        <v>45782.46875</v>
      </c>
      <c r="U939" t="s">
        <v>166</v>
      </c>
      <c r="V939" t="s">
        <v>137</v>
      </c>
      <c r="W939" t="s">
        <v>137</v>
      </c>
      <c r="X939" t="s">
        <v>137</v>
      </c>
      <c r="Y939" t="s">
        <v>137</v>
      </c>
      <c r="Z939" t="s">
        <v>137</v>
      </c>
      <c r="AA939" t="s">
        <v>137</v>
      </c>
      <c r="AB939" t="s">
        <v>137</v>
      </c>
      <c r="AC939" t="s">
        <v>137</v>
      </c>
      <c r="AD939" s="2"/>
      <c r="AE939" t="s">
        <v>137</v>
      </c>
      <c r="AF939" t="s">
        <v>137</v>
      </c>
      <c r="AG939" t="s">
        <v>137</v>
      </c>
      <c r="AH939" t="s">
        <v>137</v>
      </c>
      <c r="AI939" t="s">
        <v>137</v>
      </c>
      <c r="AJ939" t="s">
        <v>137</v>
      </c>
      <c r="AK939" t="s">
        <v>137</v>
      </c>
      <c r="AL939" s="2"/>
      <c r="AM939" t="s">
        <v>137</v>
      </c>
      <c r="AN939" t="s">
        <v>137</v>
      </c>
      <c r="AO939" t="s">
        <v>137</v>
      </c>
      <c r="AP939" t="s">
        <v>137</v>
      </c>
      <c r="AQ939" t="s">
        <v>137</v>
      </c>
      <c r="AR939" t="s">
        <v>137</v>
      </c>
      <c r="AS939" t="s">
        <v>137</v>
      </c>
      <c r="AT939" t="s">
        <v>137</v>
      </c>
      <c r="AU939" t="s">
        <v>137</v>
      </c>
      <c r="AV939" t="s">
        <v>137</v>
      </c>
      <c r="AW939" t="s">
        <v>137</v>
      </c>
      <c r="AX939" t="s">
        <v>137</v>
      </c>
      <c r="AY939" t="s">
        <v>137</v>
      </c>
      <c r="AZ939" t="s">
        <v>137</v>
      </c>
      <c r="BA939" t="s">
        <v>137</v>
      </c>
      <c r="BB939" t="s">
        <v>137</v>
      </c>
      <c r="BC939" t="s">
        <v>137</v>
      </c>
      <c r="BD939" t="s">
        <v>137</v>
      </c>
      <c r="BE939" t="s">
        <v>137</v>
      </c>
      <c r="BF939" t="s">
        <v>137</v>
      </c>
      <c r="BG939" t="s">
        <v>137</v>
      </c>
      <c r="BH939" t="s">
        <v>137</v>
      </c>
      <c r="BI939" t="s">
        <v>137</v>
      </c>
      <c r="BJ939" t="s">
        <v>137</v>
      </c>
      <c r="BK939" t="s">
        <v>137</v>
      </c>
      <c r="BL939" t="s">
        <v>137</v>
      </c>
      <c r="BM939" t="s">
        <v>137</v>
      </c>
      <c r="BN939" t="s">
        <v>137</v>
      </c>
      <c r="BO939" t="s">
        <v>137</v>
      </c>
      <c r="BP939" t="s">
        <v>137</v>
      </c>
      <c r="BQ939" t="s">
        <v>137</v>
      </c>
      <c r="BR939" t="s">
        <v>137</v>
      </c>
      <c r="BS939" t="s">
        <v>137</v>
      </c>
      <c r="BT939" t="s">
        <v>137</v>
      </c>
      <c r="BU939" t="s">
        <v>137</v>
      </c>
      <c r="BW939" t="s">
        <v>137</v>
      </c>
      <c r="BX939" t="s">
        <v>137</v>
      </c>
      <c r="BY939" t="s">
        <v>137</v>
      </c>
      <c r="BZ939" t="s">
        <v>137</v>
      </c>
      <c r="CA939" t="s">
        <v>137</v>
      </c>
      <c r="CB939" t="s">
        <v>137</v>
      </c>
      <c r="CC939" t="s">
        <v>137</v>
      </c>
      <c r="CD939" t="s">
        <v>137</v>
      </c>
      <c r="CE939" t="s">
        <v>137</v>
      </c>
      <c r="CF939" t="s">
        <v>137</v>
      </c>
      <c r="CG939" t="s">
        <v>137</v>
      </c>
      <c r="CH939" t="s">
        <v>137</v>
      </c>
      <c r="CI939" t="s">
        <v>137</v>
      </c>
      <c r="CJ939" t="s">
        <v>137</v>
      </c>
      <c r="CK939" t="s">
        <v>137</v>
      </c>
      <c r="CL939" t="s">
        <v>137</v>
      </c>
      <c r="CM939" t="s">
        <v>137</v>
      </c>
      <c r="CN939" t="s">
        <v>137</v>
      </c>
      <c r="CO939" t="s">
        <v>137</v>
      </c>
      <c r="CP939" t="s">
        <v>137</v>
      </c>
      <c r="CQ939" s="1">
        <v>45782.46875</v>
      </c>
      <c r="CR939" s="1">
        <v>45782.46875</v>
      </c>
      <c r="CS939" s="1">
        <v>45782.46875</v>
      </c>
      <c r="CT939" t="s">
        <v>137</v>
      </c>
      <c r="CU939" t="s">
        <v>137</v>
      </c>
      <c r="CV939" t="s">
        <v>6243</v>
      </c>
      <c r="CW939" t="s">
        <v>6243</v>
      </c>
      <c r="CX939" s="3"/>
      <c r="CY939" s="3"/>
      <c r="DA939" t="s">
        <v>137</v>
      </c>
      <c r="DB939" t="s">
        <v>137</v>
      </c>
      <c r="DC939" t="s">
        <v>137</v>
      </c>
      <c r="DD939" t="s">
        <v>137</v>
      </c>
      <c r="DE939" t="s">
        <v>137</v>
      </c>
      <c r="DF939" t="s">
        <v>137</v>
      </c>
      <c r="DG939" t="s">
        <v>137</v>
      </c>
      <c r="DH939" t="s">
        <v>137</v>
      </c>
      <c r="DI939" t="s">
        <v>137</v>
      </c>
      <c r="DJ939" t="s">
        <v>137</v>
      </c>
      <c r="DK939">
        <v>0</v>
      </c>
      <c r="DL939" t="s">
        <v>137</v>
      </c>
      <c r="DM939" t="s">
        <v>137</v>
      </c>
      <c r="DN939" t="s">
        <v>137</v>
      </c>
      <c r="DO939" s="1">
        <v>45782.46875</v>
      </c>
      <c r="DP939" s="1"/>
      <c r="DQ939" t="s">
        <v>1709</v>
      </c>
      <c r="DR939" t="s">
        <v>1710</v>
      </c>
      <c r="DS939" t="s">
        <v>1711</v>
      </c>
      <c r="DT939" t="s">
        <v>137</v>
      </c>
      <c r="DU939" t="s">
        <v>137</v>
      </c>
      <c r="DV939" t="s">
        <v>137</v>
      </c>
      <c r="DW939" t="s">
        <v>137</v>
      </c>
      <c r="DX939" t="s">
        <v>2676</v>
      </c>
      <c r="DY939" t="s">
        <v>137</v>
      </c>
      <c r="DZ939" t="s">
        <v>168</v>
      </c>
      <c r="EA939" t="b">
        <v>0</v>
      </c>
      <c r="EB939" t="s">
        <v>137</v>
      </c>
    </row>
    <row r="940" spans="1:132" x14ac:dyDescent="0.25">
      <c r="A940">
        <v>155570188</v>
      </c>
      <c r="B940">
        <v>11104</v>
      </c>
      <c r="C940" t="s">
        <v>192</v>
      </c>
      <c r="D940" t="s">
        <v>6244</v>
      </c>
      <c r="E940" t="s">
        <v>134</v>
      </c>
      <c r="F940" t="s">
        <v>135</v>
      </c>
      <c r="G940" t="s">
        <v>670</v>
      </c>
      <c r="H940" t="s">
        <v>831</v>
      </c>
      <c r="I940" t="s">
        <v>832</v>
      </c>
      <c r="J940" t="s">
        <v>150</v>
      </c>
      <c r="K940" t="s">
        <v>151</v>
      </c>
      <c r="L940" t="s">
        <v>152</v>
      </c>
      <c r="M940" t="s">
        <v>137</v>
      </c>
      <c r="N940" t="s">
        <v>833</v>
      </c>
      <c r="O940" t="s">
        <v>833</v>
      </c>
      <c r="P940" s="1"/>
      <c r="Q940" s="1">
        <v>45782.45</v>
      </c>
      <c r="R940" s="1">
        <v>45782.45</v>
      </c>
      <c r="S940" s="1">
        <v>45804.677083333336</v>
      </c>
      <c r="T940" s="1">
        <v>45804.677083333336</v>
      </c>
      <c r="U940" t="s">
        <v>6245</v>
      </c>
      <c r="V940" t="s">
        <v>137</v>
      </c>
      <c r="W940" t="s">
        <v>137</v>
      </c>
      <c r="X940" t="s">
        <v>144</v>
      </c>
      <c r="Y940" t="s">
        <v>893</v>
      </c>
      <c r="Z940" t="s">
        <v>137</v>
      </c>
      <c r="AA940" t="s">
        <v>137</v>
      </c>
      <c r="AB940" t="s">
        <v>137</v>
      </c>
      <c r="AC940" t="s">
        <v>835</v>
      </c>
      <c r="AD940" s="2">
        <v>45797</v>
      </c>
      <c r="AE940" t="s">
        <v>6246</v>
      </c>
      <c r="AF940" t="s">
        <v>677</v>
      </c>
      <c r="AG940" t="s">
        <v>6125</v>
      </c>
      <c r="AH940" t="s">
        <v>137</v>
      </c>
      <c r="AI940" t="s">
        <v>137</v>
      </c>
      <c r="AJ940" t="s">
        <v>137</v>
      </c>
      <c r="AK940" t="s">
        <v>137</v>
      </c>
      <c r="AL940" s="2"/>
      <c r="AM940" t="s">
        <v>137</v>
      </c>
      <c r="AN940" t="s">
        <v>6247</v>
      </c>
      <c r="AO940" t="s">
        <v>137</v>
      </c>
      <c r="AP940" t="s">
        <v>6248</v>
      </c>
      <c r="AQ940" t="s">
        <v>137</v>
      </c>
      <c r="AR940" t="s">
        <v>137</v>
      </c>
      <c r="AS940" t="s">
        <v>137</v>
      </c>
      <c r="AT940" t="s">
        <v>137</v>
      </c>
      <c r="AU940" t="s">
        <v>137</v>
      </c>
      <c r="AV940" t="s">
        <v>137</v>
      </c>
      <c r="AW940" t="s">
        <v>137</v>
      </c>
      <c r="AX940" t="s">
        <v>137</v>
      </c>
      <c r="AY940" t="s">
        <v>137</v>
      </c>
      <c r="AZ940" t="s">
        <v>137</v>
      </c>
      <c r="BA940" t="s">
        <v>137</v>
      </c>
      <c r="BB940" t="s">
        <v>137</v>
      </c>
      <c r="BC940" t="s">
        <v>137</v>
      </c>
      <c r="BD940" t="s">
        <v>137</v>
      </c>
      <c r="BE940" t="s">
        <v>137</v>
      </c>
      <c r="BF940" t="s">
        <v>137</v>
      </c>
      <c r="BG940" t="s">
        <v>137</v>
      </c>
      <c r="BH940" t="s">
        <v>137</v>
      </c>
      <c r="BI940" t="s">
        <v>137</v>
      </c>
      <c r="BJ940" t="s">
        <v>137</v>
      </c>
      <c r="BK940" t="s">
        <v>137</v>
      </c>
      <c r="BL940" t="s">
        <v>137</v>
      </c>
      <c r="BM940" t="s">
        <v>137</v>
      </c>
      <c r="BN940" t="s">
        <v>137</v>
      </c>
      <c r="BO940" t="s">
        <v>137</v>
      </c>
      <c r="BP940" t="s">
        <v>137</v>
      </c>
      <c r="BQ940" t="s">
        <v>137</v>
      </c>
      <c r="BR940" t="s">
        <v>137</v>
      </c>
      <c r="BS940" t="s">
        <v>137</v>
      </c>
      <c r="BT940" t="s">
        <v>137</v>
      </c>
      <c r="BU940" t="s">
        <v>137</v>
      </c>
      <c r="BW940" t="s">
        <v>841</v>
      </c>
      <c r="BX940" t="s">
        <v>2161</v>
      </c>
      <c r="BY940" t="s">
        <v>137</v>
      </c>
      <c r="BZ940" t="s">
        <v>137</v>
      </c>
      <c r="CA940" t="s">
        <v>137</v>
      </c>
      <c r="CB940" t="s">
        <v>137</v>
      </c>
      <c r="CC940" t="s">
        <v>137</v>
      </c>
      <c r="CD940" t="s">
        <v>144</v>
      </c>
      <c r="CE940" t="s">
        <v>137</v>
      </c>
      <c r="CF940" t="s">
        <v>137</v>
      </c>
      <c r="CG940" t="s">
        <v>137</v>
      </c>
      <c r="CH940" t="s">
        <v>137</v>
      </c>
      <c r="CI940" t="s">
        <v>137</v>
      </c>
      <c r="CJ940" t="s">
        <v>137</v>
      </c>
      <c r="CK940" t="s">
        <v>137</v>
      </c>
      <c r="CL940" t="s">
        <v>137</v>
      </c>
      <c r="CM940" t="s">
        <v>137</v>
      </c>
      <c r="CN940" t="s">
        <v>137</v>
      </c>
      <c r="CO940" t="s">
        <v>137</v>
      </c>
      <c r="CP940" t="s">
        <v>137</v>
      </c>
      <c r="CQ940" s="1">
        <v>45804.677083333336</v>
      </c>
      <c r="CR940" s="1">
        <v>45804.677083333336</v>
      </c>
      <c r="CS940" s="1">
        <v>45804.677083333336</v>
      </c>
      <c r="CT940" t="s">
        <v>2653</v>
      </c>
      <c r="CU940" t="s">
        <v>2653</v>
      </c>
      <c r="CV940" t="s">
        <v>6249</v>
      </c>
      <c r="CW940" t="s">
        <v>6250</v>
      </c>
      <c r="CX940" s="3"/>
      <c r="CY940" s="3"/>
      <c r="CZ940">
        <v>1</v>
      </c>
      <c r="DA940" t="s">
        <v>6251</v>
      </c>
      <c r="DB940" t="s">
        <v>137</v>
      </c>
      <c r="DC940" t="s">
        <v>137</v>
      </c>
      <c r="DD940" t="s">
        <v>137</v>
      </c>
      <c r="DE940" t="s">
        <v>137</v>
      </c>
      <c r="DF940" t="s">
        <v>6252</v>
      </c>
      <c r="DG940" t="s">
        <v>900</v>
      </c>
      <c r="DH940" t="s">
        <v>1151</v>
      </c>
      <c r="DI940" t="s">
        <v>137</v>
      </c>
      <c r="DJ940" t="s">
        <v>137</v>
      </c>
      <c r="DK940">
        <v>0</v>
      </c>
      <c r="DL940" t="s">
        <v>209</v>
      </c>
      <c r="DM940" t="s">
        <v>137</v>
      </c>
      <c r="DN940" t="s">
        <v>137</v>
      </c>
      <c r="DO940" s="1">
        <v>45804.677083333336</v>
      </c>
      <c r="DP940" s="1"/>
      <c r="DQ940" t="s">
        <v>534</v>
      </c>
      <c r="DR940" t="s">
        <v>535</v>
      </c>
      <c r="DS940" t="s">
        <v>536</v>
      </c>
      <c r="DT940" t="s">
        <v>137</v>
      </c>
      <c r="DU940" t="s">
        <v>137</v>
      </c>
      <c r="DV940" t="s">
        <v>846</v>
      </c>
      <c r="DW940" t="s">
        <v>137</v>
      </c>
      <c r="DX940" t="s">
        <v>137</v>
      </c>
      <c r="DY940" t="s">
        <v>137</v>
      </c>
      <c r="DZ940" t="s">
        <v>148</v>
      </c>
      <c r="EA940" t="b">
        <v>0</v>
      </c>
      <c r="EB940" t="s">
        <v>137</v>
      </c>
    </row>
    <row r="941" spans="1:132" x14ac:dyDescent="0.25">
      <c r="A941">
        <v>155564600</v>
      </c>
      <c r="B941">
        <v>11103</v>
      </c>
      <c r="C941" t="s">
        <v>192</v>
      </c>
      <c r="D941" t="s">
        <v>133</v>
      </c>
      <c r="E941" t="s">
        <v>134</v>
      </c>
      <c r="F941" t="s">
        <v>135</v>
      </c>
      <c r="G941" t="s">
        <v>136</v>
      </c>
      <c r="H941" t="s">
        <v>137</v>
      </c>
      <c r="I941" t="s">
        <v>138</v>
      </c>
      <c r="J941" t="s">
        <v>150</v>
      </c>
      <c r="K941" t="s">
        <v>151</v>
      </c>
      <c r="L941" t="s">
        <v>152</v>
      </c>
      <c r="M941" t="s">
        <v>137</v>
      </c>
      <c r="N941" t="s">
        <v>468</v>
      </c>
      <c r="O941" t="s">
        <v>468</v>
      </c>
      <c r="P941" s="1">
        <v>45782</v>
      </c>
      <c r="Q941" s="1">
        <v>45782.429166666669</v>
      </c>
      <c r="R941" s="1">
        <v>45782.429166666669</v>
      </c>
      <c r="S941" s="1">
        <v>45782.473611111112</v>
      </c>
      <c r="T941" s="1">
        <v>45782.473611111112</v>
      </c>
      <c r="U941" t="s">
        <v>560</v>
      </c>
      <c r="V941" t="s">
        <v>137</v>
      </c>
      <c r="W941" t="s">
        <v>137</v>
      </c>
      <c r="X941" t="s">
        <v>176</v>
      </c>
      <c r="Y941" t="s">
        <v>470</v>
      </c>
      <c r="Z941" t="s">
        <v>137</v>
      </c>
      <c r="AA941" t="s">
        <v>137</v>
      </c>
      <c r="AB941" t="s">
        <v>137</v>
      </c>
      <c r="AC941" t="s">
        <v>137</v>
      </c>
      <c r="AD941" s="2"/>
      <c r="AE941" t="s">
        <v>137</v>
      </c>
      <c r="AF941" t="s">
        <v>137</v>
      </c>
      <c r="AG941" t="s">
        <v>137</v>
      </c>
      <c r="AH941" t="s">
        <v>137</v>
      </c>
      <c r="AI941" t="s">
        <v>137</v>
      </c>
      <c r="AJ941" t="s">
        <v>137</v>
      </c>
      <c r="AK941" t="s">
        <v>137</v>
      </c>
      <c r="AL941" s="2"/>
      <c r="AM941" t="s">
        <v>137</v>
      </c>
      <c r="AN941" t="s">
        <v>137</v>
      </c>
      <c r="AO941" t="s">
        <v>137</v>
      </c>
      <c r="AP941" t="s">
        <v>137</v>
      </c>
      <c r="AQ941" t="s">
        <v>137</v>
      </c>
      <c r="AR941" t="s">
        <v>137</v>
      </c>
      <c r="AS941" t="s">
        <v>137</v>
      </c>
      <c r="AT941" t="s">
        <v>137</v>
      </c>
      <c r="AU941" t="s">
        <v>137</v>
      </c>
      <c r="AV941" t="s">
        <v>137</v>
      </c>
      <c r="AW941" t="s">
        <v>137</v>
      </c>
      <c r="AX941" t="s">
        <v>137</v>
      </c>
      <c r="AY941" t="s">
        <v>137</v>
      </c>
      <c r="AZ941" t="s">
        <v>137</v>
      </c>
      <c r="BA941" t="s">
        <v>137</v>
      </c>
      <c r="BB941" t="s">
        <v>137</v>
      </c>
      <c r="BC941" t="s">
        <v>137</v>
      </c>
      <c r="BD941" t="s">
        <v>137</v>
      </c>
      <c r="BE941" t="s">
        <v>137</v>
      </c>
      <c r="BF941" t="s">
        <v>137</v>
      </c>
      <c r="BG941" t="s">
        <v>137</v>
      </c>
      <c r="BH941" t="s">
        <v>137</v>
      </c>
      <c r="BI941" t="s">
        <v>137</v>
      </c>
      <c r="BJ941" t="s">
        <v>137</v>
      </c>
      <c r="BK941" t="s">
        <v>137</v>
      </c>
      <c r="BL941" t="s">
        <v>137</v>
      </c>
      <c r="BM941" t="s">
        <v>137</v>
      </c>
      <c r="BN941" t="s">
        <v>137</v>
      </c>
      <c r="BO941" t="s">
        <v>137</v>
      </c>
      <c r="BP941" t="s">
        <v>6253</v>
      </c>
      <c r="BQ941" t="s">
        <v>137</v>
      </c>
      <c r="BR941" t="s">
        <v>137</v>
      </c>
      <c r="BS941" t="s">
        <v>137</v>
      </c>
      <c r="BT941" t="s">
        <v>137</v>
      </c>
      <c r="BU941" t="s">
        <v>137</v>
      </c>
      <c r="BW941" t="s">
        <v>137</v>
      </c>
      <c r="BX941" t="s">
        <v>137</v>
      </c>
      <c r="BY941" t="s">
        <v>137</v>
      </c>
      <c r="BZ941" t="s">
        <v>137</v>
      </c>
      <c r="CA941" t="s">
        <v>137</v>
      </c>
      <c r="CB941" t="s">
        <v>137</v>
      </c>
      <c r="CC941" t="s">
        <v>137</v>
      </c>
      <c r="CD941" t="s">
        <v>137</v>
      </c>
      <c r="CE941" t="s">
        <v>137</v>
      </c>
      <c r="CF941" t="s">
        <v>137</v>
      </c>
      <c r="CG941" t="s">
        <v>137</v>
      </c>
      <c r="CH941" t="s">
        <v>137</v>
      </c>
      <c r="CI941" t="s">
        <v>137</v>
      </c>
      <c r="CJ941" t="s">
        <v>137</v>
      </c>
      <c r="CK941" t="s">
        <v>137</v>
      </c>
      <c r="CL941" t="s">
        <v>137</v>
      </c>
      <c r="CM941" t="s">
        <v>137</v>
      </c>
      <c r="CN941" t="s">
        <v>137</v>
      </c>
      <c r="CO941" t="s">
        <v>137</v>
      </c>
      <c r="CP941" t="s">
        <v>137</v>
      </c>
      <c r="CQ941" s="1">
        <v>45782.473611111112</v>
      </c>
      <c r="CR941" s="1">
        <v>45782.473611111112</v>
      </c>
      <c r="CS941" s="1">
        <v>45782.473611111112</v>
      </c>
      <c r="CT941" t="s">
        <v>6254</v>
      </c>
      <c r="CU941" t="s">
        <v>6254</v>
      </c>
      <c r="CV941" t="s">
        <v>6255</v>
      </c>
      <c r="CW941" t="s">
        <v>6255</v>
      </c>
      <c r="CX941" s="3"/>
      <c r="CY941" s="3"/>
      <c r="CZ941">
        <v>1</v>
      </c>
      <c r="DA941" t="s">
        <v>6256</v>
      </c>
      <c r="DB941" t="s">
        <v>137</v>
      </c>
      <c r="DC941" t="s">
        <v>137</v>
      </c>
      <c r="DD941" t="s">
        <v>137</v>
      </c>
      <c r="DE941" t="s">
        <v>137</v>
      </c>
      <c r="DF941" t="s">
        <v>6257</v>
      </c>
      <c r="DG941" t="s">
        <v>137</v>
      </c>
      <c r="DH941" t="s">
        <v>137</v>
      </c>
      <c r="DI941" t="s">
        <v>137</v>
      </c>
      <c r="DJ941" t="s">
        <v>137</v>
      </c>
      <c r="DK941">
        <v>0</v>
      </c>
      <c r="DL941" t="s">
        <v>209</v>
      </c>
      <c r="DM941" t="s">
        <v>137</v>
      </c>
      <c r="DN941" t="s">
        <v>137</v>
      </c>
      <c r="DO941" s="1">
        <v>45782.473611111112</v>
      </c>
      <c r="DP941" s="1"/>
      <c r="DQ941" t="s">
        <v>150</v>
      </c>
      <c r="DR941" t="s">
        <v>151</v>
      </c>
      <c r="DS941" t="s">
        <v>152</v>
      </c>
      <c r="DT941" t="s">
        <v>6258</v>
      </c>
      <c r="DU941" t="s">
        <v>137</v>
      </c>
      <c r="DV941" t="s">
        <v>137</v>
      </c>
      <c r="DW941" t="s">
        <v>137</v>
      </c>
      <c r="DX941" t="s">
        <v>137</v>
      </c>
      <c r="DY941" t="s">
        <v>137</v>
      </c>
      <c r="DZ941" t="s">
        <v>148</v>
      </c>
      <c r="EA941" t="b">
        <v>0</v>
      </c>
      <c r="EB941" t="s">
        <v>137</v>
      </c>
    </row>
    <row r="942" spans="1:132" x14ac:dyDescent="0.25">
      <c r="A942">
        <v>155562250</v>
      </c>
      <c r="B942">
        <v>11102</v>
      </c>
      <c r="C942" t="s">
        <v>192</v>
      </c>
      <c r="D942" t="s">
        <v>6259</v>
      </c>
      <c r="E942" t="s">
        <v>134</v>
      </c>
      <c r="F942" t="s">
        <v>162</v>
      </c>
      <c r="G942" t="s">
        <v>163</v>
      </c>
      <c r="H942" t="s">
        <v>137</v>
      </c>
      <c r="I942" t="s">
        <v>6260</v>
      </c>
      <c r="J942" t="s">
        <v>139</v>
      </c>
      <c r="K942" t="s">
        <v>140</v>
      </c>
      <c r="L942" t="s">
        <v>141</v>
      </c>
      <c r="M942" t="s">
        <v>137</v>
      </c>
      <c r="N942" t="s">
        <v>165</v>
      </c>
      <c r="O942" t="s">
        <v>165</v>
      </c>
      <c r="P942" s="1"/>
      <c r="Q942" s="1">
        <v>45782.418055555558</v>
      </c>
      <c r="R942" s="1">
        <v>45782.418055555558</v>
      </c>
      <c r="S942" s="1">
        <v>45782.468055555553</v>
      </c>
      <c r="T942" s="1">
        <v>45782.468055555553</v>
      </c>
      <c r="U942" t="s">
        <v>166</v>
      </c>
      <c r="V942" t="s">
        <v>137</v>
      </c>
      <c r="W942" t="s">
        <v>137</v>
      </c>
      <c r="X942" t="s">
        <v>137</v>
      </c>
      <c r="Y942" t="s">
        <v>137</v>
      </c>
      <c r="Z942" t="s">
        <v>137</v>
      </c>
      <c r="AA942" t="s">
        <v>137</v>
      </c>
      <c r="AB942" t="s">
        <v>137</v>
      </c>
      <c r="AC942" t="s">
        <v>137</v>
      </c>
      <c r="AD942" s="2"/>
      <c r="AE942" t="s">
        <v>137</v>
      </c>
      <c r="AF942" t="s">
        <v>137</v>
      </c>
      <c r="AG942" t="s">
        <v>137</v>
      </c>
      <c r="AH942" t="s">
        <v>137</v>
      </c>
      <c r="AI942" t="s">
        <v>137</v>
      </c>
      <c r="AJ942" t="s">
        <v>137</v>
      </c>
      <c r="AK942" t="s">
        <v>137</v>
      </c>
      <c r="AL942" s="2"/>
      <c r="AM942" t="s">
        <v>137</v>
      </c>
      <c r="AN942" t="s">
        <v>137</v>
      </c>
      <c r="AO942" t="s">
        <v>137</v>
      </c>
      <c r="AP942" t="s">
        <v>137</v>
      </c>
      <c r="AQ942" t="s">
        <v>137</v>
      </c>
      <c r="AR942" t="s">
        <v>137</v>
      </c>
      <c r="AS942" t="s">
        <v>137</v>
      </c>
      <c r="AT942" t="s">
        <v>137</v>
      </c>
      <c r="AU942" t="s">
        <v>137</v>
      </c>
      <c r="AV942" t="s">
        <v>137</v>
      </c>
      <c r="AW942" t="s">
        <v>137</v>
      </c>
      <c r="AX942" t="s">
        <v>137</v>
      </c>
      <c r="AY942" t="s">
        <v>137</v>
      </c>
      <c r="AZ942" t="s">
        <v>137</v>
      </c>
      <c r="BA942" t="s">
        <v>137</v>
      </c>
      <c r="BB942" t="s">
        <v>137</v>
      </c>
      <c r="BC942" t="s">
        <v>137</v>
      </c>
      <c r="BD942" t="s">
        <v>137</v>
      </c>
      <c r="BE942" t="s">
        <v>137</v>
      </c>
      <c r="BF942" t="s">
        <v>137</v>
      </c>
      <c r="BG942" t="s">
        <v>137</v>
      </c>
      <c r="BH942" t="s">
        <v>137</v>
      </c>
      <c r="BI942" t="s">
        <v>137</v>
      </c>
      <c r="BJ942" t="s">
        <v>137</v>
      </c>
      <c r="BK942" t="s">
        <v>137</v>
      </c>
      <c r="BL942" t="s">
        <v>137</v>
      </c>
      <c r="BM942" t="s">
        <v>137</v>
      </c>
      <c r="BN942" t="s">
        <v>137</v>
      </c>
      <c r="BO942" t="s">
        <v>137</v>
      </c>
      <c r="BP942" t="s">
        <v>137</v>
      </c>
      <c r="BQ942" t="s">
        <v>137</v>
      </c>
      <c r="BR942" t="s">
        <v>137</v>
      </c>
      <c r="BS942" t="s">
        <v>137</v>
      </c>
      <c r="BT942" t="s">
        <v>137</v>
      </c>
      <c r="BU942" t="s">
        <v>137</v>
      </c>
      <c r="BW942" t="s">
        <v>137</v>
      </c>
      <c r="BX942" t="s">
        <v>137</v>
      </c>
      <c r="BY942" t="s">
        <v>137</v>
      </c>
      <c r="BZ942" t="s">
        <v>137</v>
      </c>
      <c r="CA942" t="s">
        <v>137</v>
      </c>
      <c r="CB942" t="s">
        <v>137</v>
      </c>
      <c r="CC942" t="s">
        <v>137</v>
      </c>
      <c r="CD942" t="s">
        <v>137</v>
      </c>
      <c r="CE942" t="s">
        <v>137</v>
      </c>
      <c r="CF942" t="s">
        <v>137</v>
      </c>
      <c r="CG942" t="s">
        <v>137</v>
      </c>
      <c r="CH942" t="s">
        <v>137</v>
      </c>
      <c r="CI942" t="s">
        <v>137</v>
      </c>
      <c r="CJ942" t="s">
        <v>137</v>
      </c>
      <c r="CK942" t="s">
        <v>137</v>
      </c>
      <c r="CL942" t="s">
        <v>137</v>
      </c>
      <c r="CM942" t="s">
        <v>137</v>
      </c>
      <c r="CN942" t="s">
        <v>137</v>
      </c>
      <c r="CO942" t="s">
        <v>137</v>
      </c>
      <c r="CP942" t="s">
        <v>137</v>
      </c>
      <c r="CQ942" s="1">
        <v>45782.468055555553</v>
      </c>
      <c r="CR942" s="1">
        <v>45782.468055555553</v>
      </c>
      <c r="CS942" s="1">
        <v>45782.468055555553</v>
      </c>
      <c r="CT942" t="s">
        <v>137</v>
      </c>
      <c r="CU942" t="s">
        <v>137</v>
      </c>
      <c r="CV942" t="s">
        <v>6261</v>
      </c>
      <c r="CW942" t="s">
        <v>6261</v>
      </c>
      <c r="CX942" s="3"/>
      <c r="CY942" s="3"/>
      <c r="DA942" t="s">
        <v>137</v>
      </c>
      <c r="DB942" t="s">
        <v>137</v>
      </c>
      <c r="DC942" t="s">
        <v>137</v>
      </c>
      <c r="DD942" t="s">
        <v>137</v>
      </c>
      <c r="DE942" t="s">
        <v>137</v>
      </c>
      <c r="DF942" t="s">
        <v>137</v>
      </c>
      <c r="DG942" t="s">
        <v>137</v>
      </c>
      <c r="DH942" t="s">
        <v>137</v>
      </c>
      <c r="DI942" t="s">
        <v>137</v>
      </c>
      <c r="DJ942" t="s">
        <v>137</v>
      </c>
      <c r="DK942">
        <v>0</v>
      </c>
      <c r="DL942" t="s">
        <v>137</v>
      </c>
      <c r="DM942" t="s">
        <v>137</v>
      </c>
      <c r="DN942" t="s">
        <v>137</v>
      </c>
      <c r="DO942" s="1">
        <v>45782.468055555553</v>
      </c>
      <c r="DP942" s="1"/>
      <c r="DQ942" t="s">
        <v>1709</v>
      </c>
      <c r="DR942" t="s">
        <v>1710</v>
      </c>
      <c r="DS942" t="s">
        <v>1711</v>
      </c>
      <c r="DT942" t="s">
        <v>137</v>
      </c>
      <c r="DU942" t="s">
        <v>137</v>
      </c>
      <c r="DV942" t="s">
        <v>137</v>
      </c>
      <c r="DW942" t="s">
        <v>137</v>
      </c>
      <c r="DX942" t="s">
        <v>2676</v>
      </c>
      <c r="DY942" t="s">
        <v>137</v>
      </c>
      <c r="DZ942" t="s">
        <v>168</v>
      </c>
      <c r="EA942" t="b">
        <v>0</v>
      </c>
      <c r="EB942" t="s">
        <v>137</v>
      </c>
    </row>
    <row r="943" spans="1:132" x14ac:dyDescent="0.25">
      <c r="A943">
        <v>155561233</v>
      </c>
      <c r="B943">
        <v>11101</v>
      </c>
      <c r="C943" t="s">
        <v>192</v>
      </c>
      <c r="D943" t="s">
        <v>224</v>
      </c>
      <c r="E943" t="s">
        <v>134</v>
      </c>
      <c r="F943" t="s">
        <v>135</v>
      </c>
      <c r="G943" t="s">
        <v>194</v>
      </c>
      <c r="H943" t="s">
        <v>137</v>
      </c>
      <c r="I943" t="s">
        <v>225</v>
      </c>
      <c r="J943" t="s">
        <v>226</v>
      </c>
      <c r="K943" t="s">
        <v>227</v>
      </c>
      <c r="L943" t="s">
        <v>228</v>
      </c>
      <c r="M943" t="s">
        <v>137</v>
      </c>
      <c r="N943" t="s">
        <v>6262</v>
      </c>
      <c r="O943" t="s">
        <v>6262</v>
      </c>
      <c r="P943" s="1">
        <v>45782</v>
      </c>
      <c r="Q943" s="1">
        <v>45782.414583333331</v>
      </c>
      <c r="R943" s="1">
        <v>45782.414583333331</v>
      </c>
      <c r="S943" s="1">
        <v>45782.513194444444</v>
      </c>
      <c r="T943" s="1">
        <v>45782.513194444444</v>
      </c>
      <c r="U943" t="s">
        <v>2277</v>
      </c>
      <c r="V943" t="s">
        <v>137</v>
      </c>
      <c r="W943" t="s">
        <v>137</v>
      </c>
      <c r="X943" t="s">
        <v>185</v>
      </c>
      <c r="Y943" t="s">
        <v>440</v>
      </c>
      <c r="Z943" t="s">
        <v>137</v>
      </c>
      <c r="AA943" t="s">
        <v>137</v>
      </c>
      <c r="AB943" t="s">
        <v>137</v>
      </c>
      <c r="AC943" t="s">
        <v>137</v>
      </c>
      <c r="AD943" s="2"/>
      <c r="AE943" t="s">
        <v>137</v>
      </c>
      <c r="AF943" t="s">
        <v>137</v>
      </c>
      <c r="AG943" t="s">
        <v>137</v>
      </c>
      <c r="AH943" t="s">
        <v>137</v>
      </c>
      <c r="AI943" t="s">
        <v>137</v>
      </c>
      <c r="AJ943" t="s">
        <v>137</v>
      </c>
      <c r="AK943" t="s">
        <v>137</v>
      </c>
      <c r="AL943" s="2"/>
      <c r="AM943" t="s">
        <v>137</v>
      </c>
      <c r="AN943" t="s">
        <v>137</v>
      </c>
      <c r="AO943" t="s">
        <v>137</v>
      </c>
      <c r="AP943" t="s">
        <v>137</v>
      </c>
      <c r="AQ943" t="s">
        <v>137</v>
      </c>
      <c r="AR943" t="s">
        <v>137</v>
      </c>
      <c r="AS943" t="s">
        <v>137</v>
      </c>
      <c r="AT943" t="s">
        <v>137</v>
      </c>
      <c r="AU943" t="s">
        <v>137</v>
      </c>
      <c r="AV943" t="s">
        <v>6263</v>
      </c>
      <c r="AW943" t="s">
        <v>6264</v>
      </c>
      <c r="AX943" t="s">
        <v>3389</v>
      </c>
      <c r="AY943" t="s">
        <v>137</v>
      </c>
      <c r="AZ943" t="s">
        <v>137</v>
      </c>
      <c r="BA943" t="s">
        <v>137</v>
      </c>
      <c r="BB943" t="s">
        <v>137</v>
      </c>
      <c r="BC943" t="s">
        <v>137</v>
      </c>
      <c r="BD943" t="s">
        <v>137</v>
      </c>
      <c r="BE943" t="s">
        <v>137</v>
      </c>
      <c r="BF943" t="s">
        <v>137</v>
      </c>
      <c r="BG943" t="s">
        <v>137</v>
      </c>
      <c r="BH943" t="s">
        <v>137</v>
      </c>
      <c r="BI943" t="s">
        <v>137</v>
      </c>
      <c r="BJ943" t="s">
        <v>137</v>
      </c>
      <c r="BK943" t="s">
        <v>137</v>
      </c>
      <c r="BL943" t="s">
        <v>137</v>
      </c>
      <c r="BM943" t="s">
        <v>137</v>
      </c>
      <c r="BN943" t="s">
        <v>137</v>
      </c>
      <c r="BO943" t="s">
        <v>137</v>
      </c>
      <c r="BP943" t="s">
        <v>137</v>
      </c>
      <c r="BQ943" t="s">
        <v>137</v>
      </c>
      <c r="BR943" t="s">
        <v>137</v>
      </c>
      <c r="BS943" t="s">
        <v>137</v>
      </c>
      <c r="BT943" t="s">
        <v>137</v>
      </c>
      <c r="BU943" t="s">
        <v>137</v>
      </c>
      <c r="BW943" t="s">
        <v>137</v>
      </c>
      <c r="BX943" t="s">
        <v>137</v>
      </c>
      <c r="BY943" t="s">
        <v>137</v>
      </c>
      <c r="BZ943" t="s">
        <v>137</v>
      </c>
      <c r="CA943" t="s">
        <v>137</v>
      </c>
      <c r="CB943" t="s">
        <v>137</v>
      </c>
      <c r="CC943" t="s">
        <v>137</v>
      </c>
      <c r="CD943" t="s">
        <v>137</v>
      </c>
      <c r="CE943" t="s">
        <v>137</v>
      </c>
      <c r="CF943" t="s">
        <v>137</v>
      </c>
      <c r="CG943" t="s">
        <v>137</v>
      </c>
      <c r="CH943" t="s">
        <v>137</v>
      </c>
      <c r="CI943" t="s">
        <v>137</v>
      </c>
      <c r="CJ943" t="s">
        <v>137</v>
      </c>
      <c r="CK943" t="s">
        <v>137</v>
      </c>
      <c r="CL943" t="s">
        <v>137</v>
      </c>
      <c r="CM943" t="s">
        <v>137</v>
      </c>
      <c r="CN943" t="s">
        <v>137</v>
      </c>
      <c r="CO943" t="s">
        <v>137</v>
      </c>
      <c r="CP943" t="s">
        <v>137</v>
      </c>
      <c r="CQ943" s="1">
        <v>45782.513194444444</v>
      </c>
      <c r="CR943" s="1">
        <v>45782.513194444444</v>
      </c>
      <c r="CS943" s="1">
        <v>45782.513194444444</v>
      </c>
      <c r="CT943" t="s">
        <v>137</v>
      </c>
      <c r="CU943" t="s">
        <v>137</v>
      </c>
      <c r="CV943" t="s">
        <v>6265</v>
      </c>
      <c r="CW943" t="s">
        <v>6265</v>
      </c>
      <c r="CX943" s="3"/>
      <c r="CY943" s="3"/>
      <c r="CZ943">
        <v>2</v>
      </c>
      <c r="DA943" t="s">
        <v>6266</v>
      </c>
      <c r="DB943" t="s">
        <v>137</v>
      </c>
      <c r="DC943" t="s">
        <v>137</v>
      </c>
      <c r="DD943" t="s">
        <v>137</v>
      </c>
      <c r="DE943" t="s">
        <v>137</v>
      </c>
      <c r="DF943" t="s">
        <v>137</v>
      </c>
      <c r="DG943" t="s">
        <v>137</v>
      </c>
      <c r="DH943" t="s">
        <v>137</v>
      </c>
      <c r="DI943" t="s">
        <v>137</v>
      </c>
      <c r="DJ943" t="s">
        <v>137</v>
      </c>
      <c r="DK943">
        <v>0</v>
      </c>
      <c r="DL943" t="s">
        <v>209</v>
      </c>
      <c r="DM943" t="s">
        <v>6267</v>
      </c>
      <c r="DN943" t="s">
        <v>137</v>
      </c>
      <c r="DO943" s="1">
        <v>45782.513194444444</v>
      </c>
      <c r="DP943" s="1"/>
      <c r="DQ943" t="s">
        <v>534</v>
      </c>
      <c r="DR943" t="s">
        <v>535</v>
      </c>
      <c r="DS943" t="s">
        <v>536</v>
      </c>
      <c r="DT943" t="s">
        <v>137</v>
      </c>
      <c r="DU943" t="s">
        <v>137</v>
      </c>
      <c r="DV943" t="s">
        <v>237</v>
      </c>
      <c r="DW943" t="s">
        <v>137</v>
      </c>
      <c r="DX943" t="s">
        <v>137</v>
      </c>
      <c r="DY943" t="s">
        <v>137</v>
      </c>
      <c r="DZ943" t="s">
        <v>148</v>
      </c>
      <c r="EA943" t="b">
        <v>0</v>
      </c>
      <c r="EB943" t="s">
        <v>137</v>
      </c>
    </row>
    <row r="944" spans="1:132" x14ac:dyDescent="0.25">
      <c r="A944">
        <v>155556319</v>
      </c>
      <c r="B944">
        <v>11100</v>
      </c>
      <c r="C944" t="s">
        <v>192</v>
      </c>
      <c r="D944" t="s">
        <v>6268</v>
      </c>
      <c r="E944" t="s">
        <v>134</v>
      </c>
      <c r="F944" t="s">
        <v>135</v>
      </c>
      <c r="G944" t="s">
        <v>670</v>
      </c>
      <c r="H944" t="s">
        <v>831</v>
      </c>
      <c r="I944" t="s">
        <v>832</v>
      </c>
      <c r="J944" t="s">
        <v>150</v>
      </c>
      <c r="K944" t="s">
        <v>151</v>
      </c>
      <c r="L944" t="s">
        <v>152</v>
      </c>
      <c r="M944" t="s">
        <v>140</v>
      </c>
      <c r="N944" t="s">
        <v>833</v>
      </c>
      <c r="O944" t="s">
        <v>833</v>
      </c>
      <c r="P944" s="1">
        <v>45797</v>
      </c>
      <c r="Q944" s="1">
        <v>45782.388888888891</v>
      </c>
      <c r="R944" s="1">
        <v>45782.388888888891</v>
      </c>
      <c r="S944" s="1">
        <v>45792.70208333333</v>
      </c>
      <c r="T944" s="1">
        <v>45792.70208333333</v>
      </c>
      <c r="U944" t="s">
        <v>6269</v>
      </c>
      <c r="V944" t="s">
        <v>137</v>
      </c>
      <c r="W944" t="s">
        <v>137</v>
      </c>
      <c r="X944" t="s">
        <v>176</v>
      </c>
      <c r="Y944" t="s">
        <v>177</v>
      </c>
      <c r="Z944" t="s">
        <v>137</v>
      </c>
      <c r="AA944" t="s">
        <v>137</v>
      </c>
      <c r="AB944" t="s">
        <v>137</v>
      </c>
      <c r="AC944" t="s">
        <v>835</v>
      </c>
      <c r="AD944" s="2">
        <v>45797</v>
      </c>
      <c r="AE944" t="s">
        <v>6270</v>
      </c>
      <c r="AF944" t="s">
        <v>137</v>
      </c>
      <c r="AG944" t="s">
        <v>137</v>
      </c>
      <c r="AH944" t="s">
        <v>137</v>
      </c>
      <c r="AI944" t="s">
        <v>137</v>
      </c>
      <c r="AJ944" t="s">
        <v>137</v>
      </c>
      <c r="AK944" t="s">
        <v>137</v>
      </c>
      <c r="AL944" s="2"/>
      <c r="AM944" t="s">
        <v>137</v>
      </c>
      <c r="AN944" t="s">
        <v>6271</v>
      </c>
      <c r="AO944" t="s">
        <v>137</v>
      </c>
      <c r="AP944" t="s">
        <v>6272</v>
      </c>
      <c r="AQ944" t="s">
        <v>137</v>
      </c>
      <c r="AR944" t="s">
        <v>137</v>
      </c>
      <c r="AS944" t="s">
        <v>137</v>
      </c>
      <c r="AT944" t="s">
        <v>137</v>
      </c>
      <c r="AU944" t="s">
        <v>137</v>
      </c>
      <c r="AV944" t="s">
        <v>137</v>
      </c>
      <c r="AW944" t="s">
        <v>137</v>
      </c>
      <c r="AX944" t="s">
        <v>137</v>
      </c>
      <c r="AY944" t="s">
        <v>137</v>
      </c>
      <c r="AZ944" t="s">
        <v>137</v>
      </c>
      <c r="BA944" t="s">
        <v>137</v>
      </c>
      <c r="BB944" t="s">
        <v>137</v>
      </c>
      <c r="BC944" t="s">
        <v>137</v>
      </c>
      <c r="BD944" t="s">
        <v>137</v>
      </c>
      <c r="BE944" t="s">
        <v>137</v>
      </c>
      <c r="BF944" t="s">
        <v>137</v>
      </c>
      <c r="BG944" t="s">
        <v>137</v>
      </c>
      <c r="BH944" t="s">
        <v>137</v>
      </c>
      <c r="BI944" t="s">
        <v>137</v>
      </c>
      <c r="BJ944" t="s">
        <v>137</v>
      </c>
      <c r="BK944" t="s">
        <v>137</v>
      </c>
      <c r="BL944" t="s">
        <v>137</v>
      </c>
      <c r="BM944" t="s">
        <v>137</v>
      </c>
      <c r="BN944" t="s">
        <v>137</v>
      </c>
      <c r="BO944" t="s">
        <v>137</v>
      </c>
      <c r="BP944" t="s">
        <v>137</v>
      </c>
      <c r="BQ944" t="s">
        <v>137</v>
      </c>
      <c r="BR944" t="s">
        <v>137</v>
      </c>
      <c r="BS944" t="s">
        <v>137</v>
      </c>
      <c r="BT944" t="s">
        <v>771</v>
      </c>
      <c r="BU944" t="s">
        <v>771</v>
      </c>
      <c r="BW944" t="s">
        <v>841</v>
      </c>
      <c r="BX944" t="s">
        <v>6273</v>
      </c>
      <c r="BY944" t="s">
        <v>137</v>
      </c>
      <c r="BZ944" t="s">
        <v>137</v>
      </c>
      <c r="CA944" t="s">
        <v>137</v>
      </c>
      <c r="CB944" t="s">
        <v>137</v>
      </c>
      <c r="CC944" t="s">
        <v>137</v>
      </c>
      <c r="CD944" t="s">
        <v>994</v>
      </c>
      <c r="CE944" t="s">
        <v>137</v>
      </c>
      <c r="CF944" t="s">
        <v>137</v>
      </c>
      <c r="CG944" t="s">
        <v>137</v>
      </c>
      <c r="CH944" t="s">
        <v>137</v>
      </c>
      <c r="CI944" t="s">
        <v>137</v>
      </c>
      <c r="CJ944" t="s">
        <v>137</v>
      </c>
      <c r="CK944" t="s">
        <v>137</v>
      </c>
      <c r="CL944" t="s">
        <v>137</v>
      </c>
      <c r="CM944" t="s">
        <v>137</v>
      </c>
      <c r="CN944" t="s">
        <v>137</v>
      </c>
      <c r="CO944" t="s">
        <v>137</v>
      </c>
      <c r="CP944" t="s">
        <v>137</v>
      </c>
      <c r="CQ944" s="1">
        <v>45792.70208333333</v>
      </c>
      <c r="CR944" s="1">
        <v>45792.70208333333</v>
      </c>
      <c r="CS944" s="1">
        <v>45792.70208333333</v>
      </c>
      <c r="CT944" t="s">
        <v>6274</v>
      </c>
      <c r="CU944" t="s">
        <v>6274</v>
      </c>
      <c r="CV944" t="s">
        <v>6275</v>
      </c>
      <c r="CW944" t="s">
        <v>6276</v>
      </c>
      <c r="CX944" s="3"/>
      <c r="CY944" s="3"/>
      <c r="CZ944">
        <v>2</v>
      </c>
      <c r="DA944" t="s">
        <v>6277</v>
      </c>
      <c r="DB944" t="s">
        <v>137</v>
      </c>
      <c r="DC944" t="s">
        <v>137</v>
      </c>
      <c r="DD944" t="s">
        <v>137</v>
      </c>
      <c r="DE944" t="s">
        <v>137</v>
      </c>
      <c r="DF944" t="s">
        <v>6278</v>
      </c>
      <c r="DG944" t="s">
        <v>900</v>
      </c>
      <c r="DH944" t="s">
        <v>1151</v>
      </c>
      <c r="DI944" t="s">
        <v>137</v>
      </c>
      <c r="DJ944" t="s">
        <v>137</v>
      </c>
      <c r="DK944">
        <v>0</v>
      </c>
      <c r="DL944" t="s">
        <v>209</v>
      </c>
      <c r="DM944" t="s">
        <v>137</v>
      </c>
      <c r="DN944" t="s">
        <v>137</v>
      </c>
      <c r="DO944" s="1">
        <v>45792.70208333333</v>
      </c>
      <c r="DP944" s="1"/>
      <c r="DQ944" t="s">
        <v>150</v>
      </c>
      <c r="DR944" t="s">
        <v>151</v>
      </c>
      <c r="DS944" t="s">
        <v>152</v>
      </c>
      <c r="DT944" t="s">
        <v>137</v>
      </c>
      <c r="DU944" t="s">
        <v>137</v>
      </c>
      <c r="DV944" t="s">
        <v>846</v>
      </c>
      <c r="DW944" t="s">
        <v>137</v>
      </c>
      <c r="DX944" t="s">
        <v>137</v>
      </c>
      <c r="DY944" t="s">
        <v>137</v>
      </c>
      <c r="DZ944" t="s">
        <v>148</v>
      </c>
      <c r="EA944" t="b">
        <v>0</v>
      </c>
      <c r="EB944" t="s">
        <v>137</v>
      </c>
    </row>
    <row r="945" spans="1:132" x14ac:dyDescent="0.25">
      <c r="A945">
        <v>155555110</v>
      </c>
      <c r="B945">
        <v>11099</v>
      </c>
      <c r="C945" t="s">
        <v>192</v>
      </c>
      <c r="D945" t="s">
        <v>6279</v>
      </c>
      <c r="E945" t="s">
        <v>134</v>
      </c>
      <c r="F945" t="s">
        <v>162</v>
      </c>
      <c r="G945" t="s">
        <v>163</v>
      </c>
      <c r="H945" t="s">
        <v>137</v>
      </c>
      <c r="I945" t="s">
        <v>6280</v>
      </c>
      <c r="J945" t="s">
        <v>557</v>
      </c>
      <c r="K945" t="s">
        <v>558</v>
      </c>
      <c r="L945" t="s">
        <v>559</v>
      </c>
      <c r="M945" t="s">
        <v>137</v>
      </c>
      <c r="N945" t="s">
        <v>6281</v>
      </c>
      <c r="O945" t="s">
        <v>6281</v>
      </c>
      <c r="P945" s="1"/>
      <c r="Q945" s="1">
        <v>45782.381944444445</v>
      </c>
      <c r="R945" s="1">
        <v>45782.381944444445</v>
      </c>
      <c r="S945" s="1">
        <v>45782.625</v>
      </c>
      <c r="T945" s="1">
        <v>45782.625</v>
      </c>
      <c r="U945" t="s">
        <v>277</v>
      </c>
      <c r="V945" t="s">
        <v>137</v>
      </c>
      <c r="W945" t="s">
        <v>137</v>
      </c>
      <c r="X945" t="s">
        <v>231</v>
      </c>
      <c r="Y945" t="s">
        <v>137</v>
      </c>
      <c r="Z945" t="s">
        <v>137</v>
      </c>
      <c r="AA945" t="s">
        <v>137</v>
      </c>
      <c r="AB945" t="s">
        <v>137</v>
      </c>
      <c r="AC945" t="s">
        <v>137</v>
      </c>
      <c r="AD945" s="2"/>
      <c r="AE945" t="s">
        <v>137</v>
      </c>
      <c r="AF945" t="s">
        <v>137</v>
      </c>
      <c r="AG945" t="s">
        <v>137</v>
      </c>
      <c r="AH945" t="s">
        <v>137</v>
      </c>
      <c r="AI945" t="s">
        <v>137</v>
      </c>
      <c r="AJ945" t="s">
        <v>137</v>
      </c>
      <c r="AK945" t="s">
        <v>137</v>
      </c>
      <c r="AL945" s="2"/>
      <c r="AM945" t="s">
        <v>137</v>
      </c>
      <c r="AN945" t="s">
        <v>137</v>
      </c>
      <c r="AO945" t="s">
        <v>137</v>
      </c>
      <c r="AP945" t="s">
        <v>137</v>
      </c>
      <c r="AQ945" t="s">
        <v>137</v>
      </c>
      <c r="AR945" t="s">
        <v>137</v>
      </c>
      <c r="AS945" t="s">
        <v>137</v>
      </c>
      <c r="AT945" t="s">
        <v>137</v>
      </c>
      <c r="AU945" t="s">
        <v>137</v>
      </c>
      <c r="AV945" t="s">
        <v>137</v>
      </c>
      <c r="AW945" t="s">
        <v>137</v>
      </c>
      <c r="AX945" t="s">
        <v>137</v>
      </c>
      <c r="AY945" t="s">
        <v>137</v>
      </c>
      <c r="AZ945" t="s">
        <v>137</v>
      </c>
      <c r="BA945" t="s">
        <v>137</v>
      </c>
      <c r="BB945" t="s">
        <v>137</v>
      </c>
      <c r="BC945" t="s">
        <v>137</v>
      </c>
      <c r="BD945" t="s">
        <v>137</v>
      </c>
      <c r="BE945" t="s">
        <v>137</v>
      </c>
      <c r="BF945" t="s">
        <v>137</v>
      </c>
      <c r="BG945" t="s">
        <v>137</v>
      </c>
      <c r="BH945" t="s">
        <v>137</v>
      </c>
      <c r="BI945" t="s">
        <v>137</v>
      </c>
      <c r="BJ945" t="s">
        <v>137</v>
      </c>
      <c r="BK945" t="s">
        <v>137</v>
      </c>
      <c r="BL945" t="s">
        <v>137</v>
      </c>
      <c r="BM945" t="s">
        <v>137</v>
      </c>
      <c r="BN945" t="s">
        <v>137</v>
      </c>
      <c r="BO945" t="s">
        <v>137</v>
      </c>
      <c r="BP945" t="s">
        <v>137</v>
      </c>
      <c r="BQ945" t="s">
        <v>137</v>
      </c>
      <c r="BR945" t="s">
        <v>137</v>
      </c>
      <c r="BS945" t="s">
        <v>137</v>
      </c>
      <c r="BT945" t="s">
        <v>137</v>
      </c>
      <c r="BU945" t="s">
        <v>137</v>
      </c>
      <c r="BW945" t="s">
        <v>137</v>
      </c>
      <c r="BX945" t="s">
        <v>137</v>
      </c>
      <c r="BY945" t="s">
        <v>137</v>
      </c>
      <c r="BZ945" t="s">
        <v>137</v>
      </c>
      <c r="CA945" t="s">
        <v>137</v>
      </c>
      <c r="CB945" t="s">
        <v>137</v>
      </c>
      <c r="CC945" t="s">
        <v>137</v>
      </c>
      <c r="CD945" t="s">
        <v>137</v>
      </c>
      <c r="CE945" t="s">
        <v>137</v>
      </c>
      <c r="CF945" t="s">
        <v>137</v>
      </c>
      <c r="CG945" t="s">
        <v>137</v>
      </c>
      <c r="CH945" t="s">
        <v>137</v>
      </c>
      <c r="CI945" t="s">
        <v>137</v>
      </c>
      <c r="CJ945" t="s">
        <v>137</v>
      </c>
      <c r="CK945" t="s">
        <v>137</v>
      </c>
      <c r="CL945" t="s">
        <v>137</v>
      </c>
      <c r="CM945" t="s">
        <v>137</v>
      </c>
      <c r="CN945" t="s">
        <v>137</v>
      </c>
      <c r="CO945" t="s">
        <v>137</v>
      </c>
      <c r="CP945" t="s">
        <v>137</v>
      </c>
      <c r="CQ945" s="1">
        <v>45782.625</v>
      </c>
      <c r="CR945" s="1">
        <v>45782.625</v>
      </c>
      <c r="CS945" s="1">
        <v>45782.625</v>
      </c>
      <c r="CT945" t="s">
        <v>6282</v>
      </c>
      <c r="CU945" t="s">
        <v>6282</v>
      </c>
      <c r="CV945" t="s">
        <v>6283</v>
      </c>
      <c r="CW945" t="s">
        <v>6283</v>
      </c>
      <c r="CX945" s="3"/>
      <c r="CY945" s="3"/>
      <c r="CZ945">
        <v>1</v>
      </c>
      <c r="DA945" t="s">
        <v>137</v>
      </c>
      <c r="DB945" t="s">
        <v>137</v>
      </c>
      <c r="DC945" t="s">
        <v>137</v>
      </c>
      <c r="DD945" t="s">
        <v>137</v>
      </c>
      <c r="DE945" t="s">
        <v>137</v>
      </c>
      <c r="DF945" t="s">
        <v>6284</v>
      </c>
      <c r="DG945" t="s">
        <v>137</v>
      </c>
      <c r="DH945" t="s">
        <v>137</v>
      </c>
      <c r="DI945" t="s">
        <v>137</v>
      </c>
      <c r="DJ945" t="s">
        <v>137</v>
      </c>
      <c r="DK945">
        <v>0</v>
      </c>
      <c r="DL945" t="s">
        <v>209</v>
      </c>
      <c r="DM945" t="s">
        <v>137</v>
      </c>
      <c r="DN945" t="s">
        <v>137</v>
      </c>
      <c r="DO945" s="1">
        <v>45782.625</v>
      </c>
      <c r="DP945" s="1"/>
      <c r="DQ945" t="s">
        <v>557</v>
      </c>
      <c r="DR945" t="s">
        <v>558</v>
      </c>
      <c r="DS945" t="s">
        <v>559</v>
      </c>
      <c r="DT945" t="s">
        <v>137</v>
      </c>
      <c r="DU945" t="s">
        <v>137</v>
      </c>
      <c r="DV945" t="s">
        <v>137</v>
      </c>
      <c r="DW945" t="s">
        <v>137</v>
      </c>
      <c r="DX945" t="s">
        <v>6285</v>
      </c>
      <c r="DY945" t="s">
        <v>137</v>
      </c>
      <c r="DZ945" t="s">
        <v>168</v>
      </c>
      <c r="EA945" t="b">
        <v>0</v>
      </c>
      <c r="EB945" t="s">
        <v>137</v>
      </c>
    </row>
    <row r="946" spans="1:132" x14ac:dyDescent="0.25">
      <c r="A946">
        <v>155553952</v>
      </c>
      <c r="B946">
        <v>11098</v>
      </c>
      <c r="C946" t="s">
        <v>192</v>
      </c>
      <c r="D946" t="s">
        <v>6286</v>
      </c>
      <c r="E946" t="s">
        <v>134</v>
      </c>
      <c r="F946" t="s">
        <v>162</v>
      </c>
      <c r="G946" t="s">
        <v>163</v>
      </c>
      <c r="H946" t="s">
        <v>137</v>
      </c>
      <c r="I946" t="s">
        <v>6287</v>
      </c>
      <c r="J946" t="s">
        <v>139</v>
      </c>
      <c r="K946" t="s">
        <v>140</v>
      </c>
      <c r="L946" t="s">
        <v>141</v>
      </c>
      <c r="M946" t="s">
        <v>137</v>
      </c>
      <c r="N946" t="s">
        <v>165</v>
      </c>
      <c r="O946" t="s">
        <v>165</v>
      </c>
      <c r="P946" s="1"/>
      <c r="Q946" s="1">
        <v>45782.376388888886</v>
      </c>
      <c r="R946" s="1">
        <v>45782.376388888886</v>
      </c>
      <c r="S946" s="1">
        <v>45782.468055555553</v>
      </c>
      <c r="T946" s="1">
        <v>45782.468055555553</v>
      </c>
      <c r="U946" t="s">
        <v>166</v>
      </c>
      <c r="V946" t="s">
        <v>137</v>
      </c>
      <c r="W946" t="s">
        <v>137</v>
      </c>
      <c r="X946" t="s">
        <v>137</v>
      </c>
      <c r="Y946" t="s">
        <v>137</v>
      </c>
      <c r="Z946" t="s">
        <v>137</v>
      </c>
      <c r="AA946" t="s">
        <v>137</v>
      </c>
      <c r="AB946" t="s">
        <v>137</v>
      </c>
      <c r="AC946" t="s">
        <v>137</v>
      </c>
      <c r="AD946" s="2"/>
      <c r="AE946" t="s">
        <v>137</v>
      </c>
      <c r="AF946" t="s">
        <v>137</v>
      </c>
      <c r="AG946" t="s">
        <v>137</v>
      </c>
      <c r="AH946" t="s">
        <v>137</v>
      </c>
      <c r="AI946" t="s">
        <v>137</v>
      </c>
      <c r="AJ946" t="s">
        <v>137</v>
      </c>
      <c r="AK946" t="s">
        <v>137</v>
      </c>
      <c r="AL946" s="2"/>
      <c r="AM946" t="s">
        <v>137</v>
      </c>
      <c r="AN946" t="s">
        <v>137</v>
      </c>
      <c r="AO946" t="s">
        <v>137</v>
      </c>
      <c r="AP946" t="s">
        <v>137</v>
      </c>
      <c r="AQ946" t="s">
        <v>137</v>
      </c>
      <c r="AR946" t="s">
        <v>137</v>
      </c>
      <c r="AS946" t="s">
        <v>137</v>
      </c>
      <c r="AT946" t="s">
        <v>137</v>
      </c>
      <c r="AU946" t="s">
        <v>137</v>
      </c>
      <c r="AV946" t="s">
        <v>137</v>
      </c>
      <c r="AW946" t="s">
        <v>137</v>
      </c>
      <c r="AX946" t="s">
        <v>137</v>
      </c>
      <c r="AY946" t="s">
        <v>137</v>
      </c>
      <c r="AZ946" t="s">
        <v>137</v>
      </c>
      <c r="BA946" t="s">
        <v>137</v>
      </c>
      <c r="BB946" t="s">
        <v>137</v>
      </c>
      <c r="BC946" t="s">
        <v>137</v>
      </c>
      <c r="BD946" t="s">
        <v>137</v>
      </c>
      <c r="BE946" t="s">
        <v>137</v>
      </c>
      <c r="BF946" t="s">
        <v>137</v>
      </c>
      <c r="BG946" t="s">
        <v>137</v>
      </c>
      <c r="BH946" t="s">
        <v>137</v>
      </c>
      <c r="BI946" t="s">
        <v>137</v>
      </c>
      <c r="BJ946" t="s">
        <v>137</v>
      </c>
      <c r="BK946" t="s">
        <v>137</v>
      </c>
      <c r="BL946" t="s">
        <v>137</v>
      </c>
      <c r="BM946" t="s">
        <v>137</v>
      </c>
      <c r="BN946" t="s">
        <v>137</v>
      </c>
      <c r="BO946" t="s">
        <v>137</v>
      </c>
      <c r="BP946" t="s">
        <v>137</v>
      </c>
      <c r="BQ946" t="s">
        <v>137</v>
      </c>
      <c r="BR946" t="s">
        <v>137</v>
      </c>
      <c r="BS946" t="s">
        <v>137</v>
      </c>
      <c r="BT946" t="s">
        <v>137</v>
      </c>
      <c r="BU946" t="s">
        <v>137</v>
      </c>
      <c r="BW946" t="s">
        <v>137</v>
      </c>
      <c r="BX946" t="s">
        <v>137</v>
      </c>
      <c r="BY946" t="s">
        <v>137</v>
      </c>
      <c r="BZ946" t="s">
        <v>137</v>
      </c>
      <c r="CA946" t="s">
        <v>137</v>
      </c>
      <c r="CB946" t="s">
        <v>137</v>
      </c>
      <c r="CC946" t="s">
        <v>137</v>
      </c>
      <c r="CD946" t="s">
        <v>137</v>
      </c>
      <c r="CE946" t="s">
        <v>137</v>
      </c>
      <c r="CF946" t="s">
        <v>137</v>
      </c>
      <c r="CG946" t="s">
        <v>137</v>
      </c>
      <c r="CH946" t="s">
        <v>137</v>
      </c>
      <c r="CI946" t="s">
        <v>137</v>
      </c>
      <c r="CJ946" t="s">
        <v>137</v>
      </c>
      <c r="CK946" t="s">
        <v>137</v>
      </c>
      <c r="CL946" t="s">
        <v>137</v>
      </c>
      <c r="CM946" t="s">
        <v>137</v>
      </c>
      <c r="CN946" t="s">
        <v>137</v>
      </c>
      <c r="CO946" t="s">
        <v>137</v>
      </c>
      <c r="CP946" t="s">
        <v>137</v>
      </c>
      <c r="CQ946" s="1">
        <v>45782.468055555553</v>
      </c>
      <c r="CR946" s="1">
        <v>45782.468055555553</v>
      </c>
      <c r="CS946" s="1">
        <v>45782.468055555553</v>
      </c>
      <c r="CT946" t="s">
        <v>137</v>
      </c>
      <c r="CU946" t="s">
        <v>137</v>
      </c>
      <c r="CV946" t="s">
        <v>6288</v>
      </c>
      <c r="CW946" t="s">
        <v>6288</v>
      </c>
      <c r="CX946" s="3"/>
      <c r="CY946" s="3"/>
      <c r="DA946" t="s">
        <v>137</v>
      </c>
      <c r="DB946" t="s">
        <v>137</v>
      </c>
      <c r="DC946" t="s">
        <v>137</v>
      </c>
      <c r="DD946" t="s">
        <v>137</v>
      </c>
      <c r="DE946" t="s">
        <v>137</v>
      </c>
      <c r="DF946" t="s">
        <v>137</v>
      </c>
      <c r="DG946" t="s">
        <v>137</v>
      </c>
      <c r="DH946" t="s">
        <v>137</v>
      </c>
      <c r="DI946" t="s">
        <v>137</v>
      </c>
      <c r="DJ946" t="s">
        <v>137</v>
      </c>
      <c r="DK946">
        <v>0</v>
      </c>
      <c r="DL946" t="s">
        <v>137</v>
      </c>
      <c r="DM946" t="s">
        <v>137</v>
      </c>
      <c r="DN946" t="s">
        <v>137</v>
      </c>
      <c r="DO946" s="1">
        <v>45782.468055555553</v>
      </c>
      <c r="DP946" s="1"/>
      <c r="DQ946" t="s">
        <v>1709</v>
      </c>
      <c r="DR946" t="s">
        <v>1710</v>
      </c>
      <c r="DS946" t="s">
        <v>1711</v>
      </c>
      <c r="DT946" t="s">
        <v>137</v>
      </c>
      <c r="DU946" t="s">
        <v>137</v>
      </c>
      <c r="DV946" t="s">
        <v>137</v>
      </c>
      <c r="DW946" t="s">
        <v>137</v>
      </c>
      <c r="DX946" t="s">
        <v>2676</v>
      </c>
      <c r="DY946" t="s">
        <v>137</v>
      </c>
      <c r="DZ946" t="s">
        <v>168</v>
      </c>
      <c r="EA946" t="b">
        <v>0</v>
      </c>
      <c r="EB946" t="s">
        <v>137</v>
      </c>
    </row>
    <row r="947" spans="1:132" x14ac:dyDescent="0.25">
      <c r="A947">
        <v>155553313</v>
      </c>
      <c r="B947">
        <v>11097</v>
      </c>
      <c r="C947" t="s">
        <v>192</v>
      </c>
      <c r="D947" t="s">
        <v>6289</v>
      </c>
      <c r="E947" t="s">
        <v>134</v>
      </c>
      <c r="F947" t="s">
        <v>532</v>
      </c>
      <c r="G947" t="s">
        <v>163</v>
      </c>
      <c r="H947" t="s">
        <v>137</v>
      </c>
      <c r="I947" t="s">
        <v>6290</v>
      </c>
      <c r="J947" t="s">
        <v>273</v>
      </c>
      <c r="K947" t="s">
        <v>274</v>
      </c>
      <c r="L947" t="s">
        <v>275</v>
      </c>
      <c r="M947" t="s">
        <v>137</v>
      </c>
      <c r="N947" t="s">
        <v>5980</v>
      </c>
      <c r="O947" t="s">
        <v>645</v>
      </c>
      <c r="P947" s="1"/>
      <c r="Q947" s="1">
        <v>45782.372916666667</v>
      </c>
      <c r="R947" s="1">
        <v>45782.372916666667</v>
      </c>
      <c r="S947" s="1">
        <v>45782.567361111112</v>
      </c>
      <c r="T947" s="1">
        <v>45782.567361111112</v>
      </c>
      <c r="U947" t="s">
        <v>760</v>
      </c>
      <c r="V947" t="s">
        <v>137</v>
      </c>
      <c r="W947" t="s">
        <v>137</v>
      </c>
      <c r="X947" t="s">
        <v>360</v>
      </c>
      <c r="Y947" t="s">
        <v>137</v>
      </c>
      <c r="Z947" t="s">
        <v>137</v>
      </c>
      <c r="AA947" t="s">
        <v>137</v>
      </c>
      <c r="AB947" t="s">
        <v>137</v>
      </c>
      <c r="AC947" t="s">
        <v>137</v>
      </c>
      <c r="AD947" s="2"/>
      <c r="AE947" t="s">
        <v>137</v>
      </c>
      <c r="AF947" t="s">
        <v>137</v>
      </c>
      <c r="AG947" t="s">
        <v>137</v>
      </c>
      <c r="AH947" t="s">
        <v>137</v>
      </c>
      <c r="AI947" t="s">
        <v>137</v>
      </c>
      <c r="AJ947" t="s">
        <v>137</v>
      </c>
      <c r="AK947" t="s">
        <v>137</v>
      </c>
      <c r="AL947" s="2"/>
      <c r="AM947" t="s">
        <v>137</v>
      </c>
      <c r="AN947" t="s">
        <v>137</v>
      </c>
      <c r="AO947" t="s">
        <v>137</v>
      </c>
      <c r="AP947" t="s">
        <v>137</v>
      </c>
      <c r="AQ947" t="s">
        <v>137</v>
      </c>
      <c r="AR947" t="s">
        <v>137</v>
      </c>
      <c r="AS947" t="s">
        <v>137</v>
      </c>
      <c r="AT947" t="s">
        <v>137</v>
      </c>
      <c r="AU947" t="s">
        <v>137</v>
      </c>
      <c r="AV947" t="s">
        <v>137</v>
      </c>
      <c r="AW947" t="s">
        <v>137</v>
      </c>
      <c r="AX947" t="s">
        <v>137</v>
      </c>
      <c r="AY947" t="s">
        <v>137</v>
      </c>
      <c r="AZ947" t="s">
        <v>137</v>
      </c>
      <c r="BA947" t="s">
        <v>137</v>
      </c>
      <c r="BB947" t="s">
        <v>137</v>
      </c>
      <c r="BC947" t="s">
        <v>137</v>
      </c>
      <c r="BD947" t="s">
        <v>137</v>
      </c>
      <c r="BE947" t="s">
        <v>137</v>
      </c>
      <c r="BF947" t="s">
        <v>137</v>
      </c>
      <c r="BG947" t="s">
        <v>137</v>
      </c>
      <c r="BH947" t="s">
        <v>137</v>
      </c>
      <c r="BI947" t="s">
        <v>137</v>
      </c>
      <c r="BJ947" t="s">
        <v>137</v>
      </c>
      <c r="BK947" t="s">
        <v>137</v>
      </c>
      <c r="BL947" t="s">
        <v>137</v>
      </c>
      <c r="BM947" t="s">
        <v>137</v>
      </c>
      <c r="BN947" t="s">
        <v>137</v>
      </c>
      <c r="BO947" t="s">
        <v>137</v>
      </c>
      <c r="BP947" t="s">
        <v>137</v>
      </c>
      <c r="BQ947" t="s">
        <v>137</v>
      </c>
      <c r="BR947" t="s">
        <v>137</v>
      </c>
      <c r="BS947" t="s">
        <v>137</v>
      </c>
      <c r="BT947" t="s">
        <v>137</v>
      </c>
      <c r="BU947" t="s">
        <v>137</v>
      </c>
      <c r="BW947" t="s">
        <v>137</v>
      </c>
      <c r="BX947" t="s">
        <v>137</v>
      </c>
      <c r="BY947" t="s">
        <v>137</v>
      </c>
      <c r="BZ947" t="s">
        <v>137</v>
      </c>
      <c r="CA947" t="s">
        <v>137</v>
      </c>
      <c r="CB947" t="s">
        <v>137</v>
      </c>
      <c r="CC947" t="s">
        <v>137</v>
      </c>
      <c r="CD947" t="s">
        <v>137</v>
      </c>
      <c r="CE947" t="s">
        <v>137</v>
      </c>
      <c r="CF947" t="s">
        <v>137</v>
      </c>
      <c r="CG947" t="s">
        <v>137</v>
      </c>
      <c r="CH947" t="s">
        <v>137</v>
      </c>
      <c r="CI947" t="s">
        <v>137</v>
      </c>
      <c r="CJ947" t="s">
        <v>137</v>
      </c>
      <c r="CK947" t="s">
        <v>137</v>
      </c>
      <c r="CL947" t="s">
        <v>137</v>
      </c>
      <c r="CM947" t="s">
        <v>137</v>
      </c>
      <c r="CN947" t="s">
        <v>137</v>
      </c>
      <c r="CO947" t="s">
        <v>137</v>
      </c>
      <c r="CP947" t="s">
        <v>137</v>
      </c>
      <c r="CQ947" s="1">
        <v>45782.567361111112</v>
      </c>
      <c r="CR947" s="1">
        <v>45782.567361111112</v>
      </c>
      <c r="CS947" s="1">
        <v>45782.567361111112</v>
      </c>
      <c r="CT947" t="s">
        <v>539</v>
      </c>
      <c r="CU947" t="s">
        <v>6291</v>
      </c>
      <c r="CV947" t="s">
        <v>6292</v>
      </c>
      <c r="CW947" t="s">
        <v>6293</v>
      </c>
      <c r="CX947" s="3"/>
      <c r="CY947" s="3"/>
      <c r="DA947" t="s">
        <v>137</v>
      </c>
      <c r="DB947" t="s">
        <v>137</v>
      </c>
      <c r="DC947" t="s">
        <v>137</v>
      </c>
      <c r="DD947" t="s">
        <v>137</v>
      </c>
      <c r="DE947" t="s">
        <v>137</v>
      </c>
      <c r="DF947" t="s">
        <v>6294</v>
      </c>
      <c r="DG947" t="s">
        <v>137</v>
      </c>
      <c r="DH947" t="s">
        <v>137</v>
      </c>
      <c r="DI947" t="s">
        <v>137</v>
      </c>
      <c r="DJ947" t="s">
        <v>137</v>
      </c>
      <c r="DK947">
        <v>0</v>
      </c>
      <c r="DL947" t="s">
        <v>137</v>
      </c>
      <c r="DM947" t="s">
        <v>6295</v>
      </c>
      <c r="DN947" t="s">
        <v>137</v>
      </c>
      <c r="DO947" s="1">
        <v>45782.567361111112</v>
      </c>
      <c r="DP947" s="1"/>
      <c r="DQ947" t="s">
        <v>273</v>
      </c>
      <c r="DR947" t="s">
        <v>274</v>
      </c>
      <c r="DS947" t="s">
        <v>275</v>
      </c>
      <c r="DT947" t="s">
        <v>137</v>
      </c>
      <c r="DU947" t="s">
        <v>137</v>
      </c>
      <c r="DV947" t="s">
        <v>137</v>
      </c>
      <c r="DW947" t="s">
        <v>137</v>
      </c>
      <c r="DX947" t="s">
        <v>137</v>
      </c>
      <c r="DY947" t="s">
        <v>137</v>
      </c>
      <c r="DZ947" t="s">
        <v>168</v>
      </c>
      <c r="EA947" t="b">
        <v>0</v>
      </c>
      <c r="EB947" t="s">
        <v>137</v>
      </c>
    </row>
    <row r="948" spans="1:132" x14ac:dyDescent="0.25">
      <c r="A948">
        <v>155551512</v>
      </c>
      <c r="B948">
        <v>11096</v>
      </c>
      <c r="C948" t="s">
        <v>192</v>
      </c>
      <c r="D948" t="s">
        <v>133</v>
      </c>
      <c r="E948" t="s">
        <v>134</v>
      </c>
      <c r="F948" t="s">
        <v>135</v>
      </c>
      <c r="G948" t="s">
        <v>136</v>
      </c>
      <c r="H948" t="s">
        <v>137</v>
      </c>
      <c r="I948" t="s">
        <v>138</v>
      </c>
      <c r="J948" t="s">
        <v>150</v>
      </c>
      <c r="K948" t="s">
        <v>151</v>
      </c>
      <c r="L948" t="s">
        <v>152</v>
      </c>
      <c r="M948" t="s">
        <v>137</v>
      </c>
      <c r="N948" t="s">
        <v>6296</v>
      </c>
      <c r="O948" t="s">
        <v>6296</v>
      </c>
      <c r="P948" s="1">
        <v>45782</v>
      </c>
      <c r="Q948" s="1">
        <v>45782.359722222223</v>
      </c>
      <c r="R948" s="1">
        <v>45782.359722222223</v>
      </c>
      <c r="S948" s="1">
        <v>45783.374305555553</v>
      </c>
      <c r="T948" s="1">
        <v>45783.374305555553</v>
      </c>
      <c r="U948" t="s">
        <v>1985</v>
      </c>
      <c r="V948" t="s">
        <v>137</v>
      </c>
      <c r="W948" t="s">
        <v>137</v>
      </c>
      <c r="X948" t="s">
        <v>185</v>
      </c>
      <c r="Y948" t="s">
        <v>186</v>
      </c>
      <c r="Z948" t="s">
        <v>137</v>
      </c>
      <c r="AA948" t="s">
        <v>137</v>
      </c>
      <c r="AB948" t="s">
        <v>137</v>
      </c>
      <c r="AC948" t="s">
        <v>137</v>
      </c>
      <c r="AD948" s="2"/>
      <c r="AE948" t="s">
        <v>137</v>
      </c>
      <c r="AF948" t="s">
        <v>137</v>
      </c>
      <c r="AG948" t="s">
        <v>137</v>
      </c>
      <c r="AH948" t="s">
        <v>137</v>
      </c>
      <c r="AI948" t="s">
        <v>137</v>
      </c>
      <c r="AJ948" t="s">
        <v>137</v>
      </c>
      <c r="AK948" t="s">
        <v>137</v>
      </c>
      <c r="AL948" s="2"/>
      <c r="AM948" t="s">
        <v>137</v>
      </c>
      <c r="AN948" t="s">
        <v>137</v>
      </c>
      <c r="AO948" t="s">
        <v>137</v>
      </c>
      <c r="AP948" t="s">
        <v>137</v>
      </c>
      <c r="AQ948" t="s">
        <v>137</v>
      </c>
      <c r="AR948" t="s">
        <v>137</v>
      </c>
      <c r="AS948" t="s">
        <v>137</v>
      </c>
      <c r="AT948" t="s">
        <v>137</v>
      </c>
      <c r="AU948" t="s">
        <v>137</v>
      </c>
      <c r="AV948" t="s">
        <v>137</v>
      </c>
      <c r="AW948" t="s">
        <v>137</v>
      </c>
      <c r="AX948" t="s">
        <v>137</v>
      </c>
      <c r="AY948" t="s">
        <v>137</v>
      </c>
      <c r="AZ948" t="s">
        <v>137</v>
      </c>
      <c r="BA948" t="s">
        <v>137</v>
      </c>
      <c r="BB948" t="s">
        <v>137</v>
      </c>
      <c r="BC948" t="s">
        <v>137</v>
      </c>
      <c r="BD948" t="s">
        <v>137</v>
      </c>
      <c r="BE948" t="s">
        <v>137</v>
      </c>
      <c r="BF948" t="s">
        <v>137</v>
      </c>
      <c r="BG948" t="s">
        <v>137</v>
      </c>
      <c r="BH948" t="s">
        <v>137</v>
      </c>
      <c r="BI948" t="s">
        <v>137</v>
      </c>
      <c r="BJ948" t="s">
        <v>137</v>
      </c>
      <c r="BK948" t="s">
        <v>137</v>
      </c>
      <c r="BL948" t="s">
        <v>137</v>
      </c>
      <c r="BM948" t="s">
        <v>137</v>
      </c>
      <c r="BN948" t="s">
        <v>137</v>
      </c>
      <c r="BO948" t="s">
        <v>137</v>
      </c>
      <c r="BP948" t="s">
        <v>6297</v>
      </c>
      <c r="BQ948" t="s">
        <v>137</v>
      </c>
      <c r="BR948" t="s">
        <v>137</v>
      </c>
      <c r="BS948" t="s">
        <v>137</v>
      </c>
      <c r="BT948" t="s">
        <v>137</v>
      </c>
      <c r="BU948" t="s">
        <v>137</v>
      </c>
      <c r="BW948" t="s">
        <v>137</v>
      </c>
      <c r="BX948" t="s">
        <v>137</v>
      </c>
      <c r="BY948" t="s">
        <v>137</v>
      </c>
      <c r="BZ948" t="s">
        <v>137</v>
      </c>
      <c r="CA948" t="s">
        <v>137</v>
      </c>
      <c r="CB948" t="s">
        <v>137</v>
      </c>
      <c r="CC948" t="s">
        <v>137</v>
      </c>
      <c r="CD948" t="s">
        <v>137</v>
      </c>
      <c r="CE948" t="s">
        <v>137</v>
      </c>
      <c r="CF948" t="s">
        <v>137</v>
      </c>
      <c r="CG948" t="s">
        <v>137</v>
      </c>
      <c r="CH948" t="s">
        <v>137</v>
      </c>
      <c r="CI948" t="s">
        <v>137</v>
      </c>
      <c r="CJ948" t="s">
        <v>137</v>
      </c>
      <c r="CK948" t="s">
        <v>137</v>
      </c>
      <c r="CL948" t="s">
        <v>137</v>
      </c>
      <c r="CM948" t="s">
        <v>137</v>
      </c>
      <c r="CN948" t="s">
        <v>137</v>
      </c>
      <c r="CO948" t="s">
        <v>137</v>
      </c>
      <c r="CP948" t="s">
        <v>137</v>
      </c>
      <c r="CQ948" s="1">
        <v>45783.374305555553</v>
      </c>
      <c r="CR948" s="1">
        <v>45783.374305555553</v>
      </c>
      <c r="CS948" s="1">
        <v>45783.374305555553</v>
      </c>
      <c r="CT948" t="s">
        <v>6298</v>
      </c>
      <c r="CU948" t="s">
        <v>6299</v>
      </c>
      <c r="CV948" t="s">
        <v>1853</v>
      </c>
      <c r="CW948" t="s">
        <v>6300</v>
      </c>
      <c r="CX948" s="3"/>
      <c r="CY948" s="3"/>
      <c r="CZ948">
        <v>1</v>
      </c>
      <c r="DA948" t="s">
        <v>6301</v>
      </c>
      <c r="DB948" t="s">
        <v>137</v>
      </c>
      <c r="DC948" t="s">
        <v>137</v>
      </c>
      <c r="DD948" t="s">
        <v>137</v>
      </c>
      <c r="DE948" t="s">
        <v>137</v>
      </c>
      <c r="DF948" t="s">
        <v>6302</v>
      </c>
      <c r="DG948" t="s">
        <v>137</v>
      </c>
      <c r="DH948" t="s">
        <v>137</v>
      </c>
      <c r="DI948" t="s">
        <v>137</v>
      </c>
      <c r="DJ948" t="s">
        <v>137</v>
      </c>
      <c r="DK948">
        <v>0</v>
      </c>
      <c r="DL948" t="s">
        <v>209</v>
      </c>
      <c r="DM948" t="s">
        <v>137</v>
      </c>
      <c r="DN948" t="s">
        <v>137</v>
      </c>
      <c r="DO948" s="1">
        <v>45783.374305555553</v>
      </c>
      <c r="DP948" s="1"/>
      <c r="DQ948" t="s">
        <v>150</v>
      </c>
      <c r="DR948" t="s">
        <v>151</v>
      </c>
      <c r="DS948" t="s">
        <v>152</v>
      </c>
      <c r="DT948" t="s">
        <v>137</v>
      </c>
      <c r="DU948" t="s">
        <v>137</v>
      </c>
      <c r="DV948" t="s">
        <v>137</v>
      </c>
      <c r="DW948" t="s">
        <v>137</v>
      </c>
      <c r="DX948" t="s">
        <v>137</v>
      </c>
      <c r="DY948" t="s">
        <v>137</v>
      </c>
      <c r="DZ948" t="s">
        <v>148</v>
      </c>
      <c r="EA948" t="b">
        <v>0</v>
      </c>
      <c r="EB948" t="s">
        <v>137</v>
      </c>
    </row>
    <row r="949" spans="1:132" x14ac:dyDescent="0.25">
      <c r="A949">
        <v>155551047</v>
      </c>
      <c r="B949">
        <v>11095</v>
      </c>
      <c r="C949" t="s">
        <v>473</v>
      </c>
      <c r="D949" t="s">
        <v>6303</v>
      </c>
      <c r="E949" t="s">
        <v>134</v>
      </c>
      <c r="F949" t="s">
        <v>162</v>
      </c>
      <c r="G949" t="s">
        <v>163</v>
      </c>
      <c r="H949" t="s">
        <v>137</v>
      </c>
      <c r="I949" t="s">
        <v>6304</v>
      </c>
      <c r="J949" t="s">
        <v>1017</v>
      </c>
      <c r="K949" t="s">
        <v>1018</v>
      </c>
      <c r="L949" t="s">
        <v>1019</v>
      </c>
      <c r="M949" t="s">
        <v>137</v>
      </c>
      <c r="N949" t="s">
        <v>3532</v>
      </c>
      <c r="O949" t="s">
        <v>3532</v>
      </c>
      <c r="P949" s="1"/>
      <c r="Q949" s="1">
        <v>45782.356249999997</v>
      </c>
      <c r="R949" s="1">
        <v>45782.356249999997</v>
      </c>
      <c r="S949" s="1">
        <v>45782.631944444445</v>
      </c>
      <c r="T949" s="1">
        <v>45782.631944444445</v>
      </c>
      <c r="U949" t="s">
        <v>850</v>
      </c>
      <c r="V949" t="s">
        <v>137</v>
      </c>
      <c r="W949" t="s">
        <v>137</v>
      </c>
      <c r="X949" t="s">
        <v>176</v>
      </c>
      <c r="Y949" t="s">
        <v>137</v>
      </c>
      <c r="Z949" t="s">
        <v>137</v>
      </c>
      <c r="AA949" t="s">
        <v>137</v>
      </c>
      <c r="AB949" t="s">
        <v>137</v>
      </c>
      <c r="AC949" t="s">
        <v>137</v>
      </c>
      <c r="AD949" s="2"/>
      <c r="AE949" t="s">
        <v>137</v>
      </c>
      <c r="AF949" t="s">
        <v>137</v>
      </c>
      <c r="AG949" t="s">
        <v>137</v>
      </c>
      <c r="AH949" t="s">
        <v>137</v>
      </c>
      <c r="AI949" t="s">
        <v>137</v>
      </c>
      <c r="AJ949" t="s">
        <v>137</v>
      </c>
      <c r="AK949" t="s">
        <v>137</v>
      </c>
      <c r="AL949" s="2"/>
      <c r="AM949" t="s">
        <v>137</v>
      </c>
      <c r="AN949" t="s">
        <v>137</v>
      </c>
      <c r="AO949" t="s">
        <v>137</v>
      </c>
      <c r="AP949" t="s">
        <v>137</v>
      </c>
      <c r="AQ949" t="s">
        <v>137</v>
      </c>
      <c r="AR949" t="s">
        <v>137</v>
      </c>
      <c r="AS949" t="s">
        <v>137</v>
      </c>
      <c r="AT949" t="s">
        <v>137</v>
      </c>
      <c r="AU949" t="s">
        <v>137</v>
      </c>
      <c r="AV949" t="s">
        <v>137</v>
      </c>
      <c r="AW949" t="s">
        <v>137</v>
      </c>
      <c r="AX949" t="s">
        <v>137</v>
      </c>
      <c r="AY949" t="s">
        <v>137</v>
      </c>
      <c r="AZ949" t="s">
        <v>137</v>
      </c>
      <c r="BA949" t="s">
        <v>137</v>
      </c>
      <c r="BB949" t="s">
        <v>137</v>
      </c>
      <c r="BC949" t="s">
        <v>137</v>
      </c>
      <c r="BD949" t="s">
        <v>137</v>
      </c>
      <c r="BE949" t="s">
        <v>137</v>
      </c>
      <c r="BF949" t="s">
        <v>137</v>
      </c>
      <c r="BG949" t="s">
        <v>137</v>
      </c>
      <c r="BH949" t="s">
        <v>137</v>
      </c>
      <c r="BI949" t="s">
        <v>137</v>
      </c>
      <c r="BJ949" t="s">
        <v>137</v>
      </c>
      <c r="BK949" t="s">
        <v>137</v>
      </c>
      <c r="BL949" t="s">
        <v>137</v>
      </c>
      <c r="BM949" t="s">
        <v>137</v>
      </c>
      <c r="BN949" t="s">
        <v>137</v>
      </c>
      <c r="BO949" t="s">
        <v>137</v>
      </c>
      <c r="BP949" t="s">
        <v>137</v>
      </c>
      <c r="BQ949" t="s">
        <v>137</v>
      </c>
      <c r="BR949" t="s">
        <v>137</v>
      </c>
      <c r="BS949" t="s">
        <v>137</v>
      </c>
      <c r="BT949" t="s">
        <v>137</v>
      </c>
      <c r="BU949" t="s">
        <v>137</v>
      </c>
      <c r="BW949" t="s">
        <v>137</v>
      </c>
      <c r="BX949" t="s">
        <v>137</v>
      </c>
      <c r="BY949" t="s">
        <v>137</v>
      </c>
      <c r="BZ949" t="s">
        <v>137</v>
      </c>
      <c r="CA949" t="s">
        <v>137</v>
      </c>
      <c r="CB949" t="s">
        <v>137</v>
      </c>
      <c r="CC949" t="s">
        <v>137</v>
      </c>
      <c r="CD949" t="s">
        <v>137</v>
      </c>
      <c r="CE949" t="s">
        <v>137</v>
      </c>
      <c r="CF949" t="s">
        <v>137</v>
      </c>
      <c r="CG949" t="s">
        <v>137</v>
      </c>
      <c r="CH949" t="s">
        <v>137</v>
      </c>
      <c r="CI949" t="s">
        <v>137</v>
      </c>
      <c r="CJ949" t="s">
        <v>137</v>
      </c>
      <c r="CK949" t="s">
        <v>137</v>
      </c>
      <c r="CL949" t="s">
        <v>137</v>
      </c>
      <c r="CM949" t="s">
        <v>137</v>
      </c>
      <c r="CN949" t="s">
        <v>137</v>
      </c>
      <c r="CO949" t="s">
        <v>137</v>
      </c>
      <c r="CP949" t="s">
        <v>137</v>
      </c>
      <c r="CQ949" s="1">
        <v>45782.427777777775</v>
      </c>
      <c r="CR949" s="1">
        <v>45782.427777777775</v>
      </c>
      <c r="CS949" s="1"/>
      <c r="CT949" t="s">
        <v>6305</v>
      </c>
      <c r="CU949" t="s">
        <v>6306</v>
      </c>
      <c r="CV949" t="s">
        <v>137</v>
      </c>
      <c r="CW949" t="s">
        <v>137</v>
      </c>
      <c r="CX949" s="3"/>
      <c r="CY949" s="3"/>
      <c r="CZ949">
        <v>1</v>
      </c>
      <c r="DA949" t="s">
        <v>137</v>
      </c>
      <c r="DB949" t="s">
        <v>137</v>
      </c>
      <c r="DC949" t="s">
        <v>137</v>
      </c>
      <c r="DD949" t="s">
        <v>137</v>
      </c>
      <c r="DE949" t="s">
        <v>137</v>
      </c>
      <c r="DF949" t="s">
        <v>6307</v>
      </c>
      <c r="DG949" t="s">
        <v>900</v>
      </c>
      <c r="DH949" t="s">
        <v>1029</v>
      </c>
      <c r="DI949" t="s">
        <v>137</v>
      </c>
      <c r="DJ949" t="s">
        <v>137</v>
      </c>
      <c r="DK949">
        <v>0</v>
      </c>
      <c r="DL949" t="s">
        <v>137</v>
      </c>
      <c r="DM949" t="s">
        <v>137</v>
      </c>
      <c r="DN949" t="s">
        <v>137</v>
      </c>
      <c r="DO949" s="1"/>
      <c r="DP949" s="1"/>
      <c r="DQ949" t="s">
        <v>137</v>
      </c>
      <c r="DR949" t="s">
        <v>137</v>
      </c>
      <c r="DS949" t="s">
        <v>137</v>
      </c>
      <c r="DT949" t="s">
        <v>6308</v>
      </c>
      <c r="DU949" t="s">
        <v>137</v>
      </c>
      <c r="DV949" t="s">
        <v>137</v>
      </c>
      <c r="DW949" t="s">
        <v>137</v>
      </c>
      <c r="DX949" t="s">
        <v>3540</v>
      </c>
      <c r="DY949" t="s">
        <v>137</v>
      </c>
      <c r="DZ949" t="s">
        <v>168</v>
      </c>
      <c r="EA949" t="b">
        <v>0</v>
      </c>
      <c r="EB949" t="s">
        <v>137</v>
      </c>
    </row>
    <row r="950" spans="1:132" x14ac:dyDescent="0.25">
      <c r="A950">
        <v>155550675</v>
      </c>
      <c r="B950">
        <v>11094</v>
      </c>
      <c r="C950" t="s">
        <v>473</v>
      </c>
      <c r="D950" t="s">
        <v>6309</v>
      </c>
      <c r="E950" t="s">
        <v>134</v>
      </c>
      <c r="F950" t="s">
        <v>162</v>
      </c>
      <c r="G950" t="s">
        <v>163</v>
      </c>
      <c r="H950" t="s">
        <v>137</v>
      </c>
      <c r="I950" t="s">
        <v>6310</v>
      </c>
      <c r="J950" t="s">
        <v>1709</v>
      </c>
      <c r="K950" t="s">
        <v>1710</v>
      </c>
      <c r="L950" t="s">
        <v>1711</v>
      </c>
      <c r="M950" t="s">
        <v>137</v>
      </c>
      <c r="N950" t="s">
        <v>6311</v>
      </c>
      <c r="O950" t="s">
        <v>6311</v>
      </c>
      <c r="P950" s="1"/>
      <c r="Q950" s="1">
        <v>45782.352777777778</v>
      </c>
      <c r="R950" s="1">
        <v>45782.352777777778</v>
      </c>
      <c r="S950" s="1">
        <v>45832.386805555558</v>
      </c>
      <c r="T950" s="1">
        <v>45832.386805555558</v>
      </c>
      <c r="U950" t="s">
        <v>166</v>
      </c>
      <c r="V950" t="s">
        <v>137</v>
      </c>
      <c r="W950" t="s">
        <v>137</v>
      </c>
      <c r="X950" t="s">
        <v>137</v>
      </c>
      <c r="Y950" t="s">
        <v>137</v>
      </c>
      <c r="Z950" t="s">
        <v>137</v>
      </c>
      <c r="AA950" t="s">
        <v>137</v>
      </c>
      <c r="AB950" t="s">
        <v>137</v>
      </c>
      <c r="AC950" t="s">
        <v>137</v>
      </c>
      <c r="AD950" s="2"/>
      <c r="AE950" t="s">
        <v>137</v>
      </c>
      <c r="AF950" t="s">
        <v>137</v>
      </c>
      <c r="AG950" t="s">
        <v>137</v>
      </c>
      <c r="AH950" t="s">
        <v>137</v>
      </c>
      <c r="AI950" t="s">
        <v>137</v>
      </c>
      <c r="AJ950" t="s">
        <v>137</v>
      </c>
      <c r="AK950" t="s">
        <v>137</v>
      </c>
      <c r="AL950" s="2"/>
      <c r="AM950" t="s">
        <v>137</v>
      </c>
      <c r="AN950" t="s">
        <v>137</v>
      </c>
      <c r="AO950" t="s">
        <v>137</v>
      </c>
      <c r="AP950" t="s">
        <v>137</v>
      </c>
      <c r="AQ950" t="s">
        <v>137</v>
      </c>
      <c r="AR950" t="s">
        <v>137</v>
      </c>
      <c r="AS950" t="s">
        <v>137</v>
      </c>
      <c r="AT950" t="s">
        <v>137</v>
      </c>
      <c r="AU950" t="s">
        <v>137</v>
      </c>
      <c r="AV950" t="s">
        <v>137</v>
      </c>
      <c r="AW950" t="s">
        <v>137</v>
      </c>
      <c r="AX950" t="s">
        <v>137</v>
      </c>
      <c r="AY950" t="s">
        <v>137</v>
      </c>
      <c r="AZ950" t="s">
        <v>137</v>
      </c>
      <c r="BA950" t="s">
        <v>137</v>
      </c>
      <c r="BB950" t="s">
        <v>137</v>
      </c>
      <c r="BC950" t="s">
        <v>137</v>
      </c>
      <c r="BD950" t="s">
        <v>137</v>
      </c>
      <c r="BE950" t="s">
        <v>137</v>
      </c>
      <c r="BF950" t="s">
        <v>137</v>
      </c>
      <c r="BG950" t="s">
        <v>137</v>
      </c>
      <c r="BH950" t="s">
        <v>137</v>
      </c>
      <c r="BI950" t="s">
        <v>137</v>
      </c>
      <c r="BJ950" t="s">
        <v>137</v>
      </c>
      <c r="BK950" t="s">
        <v>137</v>
      </c>
      <c r="BL950" t="s">
        <v>137</v>
      </c>
      <c r="BM950" t="s">
        <v>137</v>
      </c>
      <c r="BN950" t="s">
        <v>137</v>
      </c>
      <c r="BO950" t="s">
        <v>137</v>
      </c>
      <c r="BP950" t="s">
        <v>137</v>
      </c>
      <c r="BQ950" t="s">
        <v>137</v>
      </c>
      <c r="BR950" t="s">
        <v>137</v>
      </c>
      <c r="BS950" t="s">
        <v>137</v>
      </c>
      <c r="BT950" t="s">
        <v>137</v>
      </c>
      <c r="BU950" t="s">
        <v>137</v>
      </c>
      <c r="BW950" t="s">
        <v>137</v>
      </c>
      <c r="BX950" t="s">
        <v>137</v>
      </c>
      <c r="BY950" t="s">
        <v>137</v>
      </c>
      <c r="BZ950" t="s">
        <v>137</v>
      </c>
      <c r="CA950" t="s">
        <v>137</v>
      </c>
      <c r="CB950" t="s">
        <v>137</v>
      </c>
      <c r="CC950" t="s">
        <v>137</v>
      </c>
      <c r="CD950" t="s">
        <v>137</v>
      </c>
      <c r="CE950" t="s">
        <v>137</v>
      </c>
      <c r="CF950" t="s">
        <v>137</v>
      </c>
      <c r="CG950" t="s">
        <v>137</v>
      </c>
      <c r="CH950" t="s">
        <v>137</v>
      </c>
      <c r="CI950" t="s">
        <v>137</v>
      </c>
      <c r="CJ950" t="s">
        <v>137</v>
      </c>
      <c r="CK950" t="s">
        <v>137</v>
      </c>
      <c r="CL950" t="s">
        <v>137</v>
      </c>
      <c r="CM950" t="s">
        <v>137</v>
      </c>
      <c r="CN950" t="s">
        <v>137</v>
      </c>
      <c r="CO950" t="s">
        <v>6312</v>
      </c>
      <c r="CP950" t="s">
        <v>6313</v>
      </c>
      <c r="CQ950" s="1">
        <v>45790.4375</v>
      </c>
      <c r="CR950" s="1">
        <v>45832.386805555558</v>
      </c>
      <c r="CS950" s="1">
        <v>45790.4375</v>
      </c>
      <c r="CT950" t="s">
        <v>137</v>
      </c>
      <c r="CU950" t="s">
        <v>137</v>
      </c>
      <c r="CV950" t="s">
        <v>6314</v>
      </c>
      <c r="CW950" t="s">
        <v>6315</v>
      </c>
      <c r="CX950" s="3"/>
      <c r="CY950" s="3"/>
      <c r="CZ950">
        <v>1</v>
      </c>
      <c r="DA950" t="s">
        <v>137</v>
      </c>
      <c r="DB950" t="s">
        <v>137</v>
      </c>
      <c r="DC950" t="s">
        <v>137</v>
      </c>
      <c r="DD950" t="s">
        <v>137</v>
      </c>
      <c r="DE950" t="s">
        <v>137</v>
      </c>
      <c r="DF950" t="s">
        <v>6316</v>
      </c>
      <c r="DG950" t="s">
        <v>900</v>
      </c>
      <c r="DH950" t="s">
        <v>2724</v>
      </c>
      <c r="DI950" t="s">
        <v>137</v>
      </c>
      <c r="DJ950" t="s">
        <v>137</v>
      </c>
      <c r="DK950">
        <v>0</v>
      </c>
      <c r="DL950" t="s">
        <v>209</v>
      </c>
      <c r="DM950" t="s">
        <v>6317</v>
      </c>
      <c r="DN950" t="s">
        <v>137</v>
      </c>
      <c r="DO950" s="1">
        <v>45790.4375</v>
      </c>
      <c r="DP950" s="1"/>
      <c r="DQ950" t="s">
        <v>1709</v>
      </c>
      <c r="DR950" t="s">
        <v>1710</v>
      </c>
      <c r="DS950" t="s">
        <v>1711</v>
      </c>
      <c r="DT950" t="s">
        <v>137</v>
      </c>
      <c r="DU950" t="s">
        <v>137</v>
      </c>
      <c r="DV950" t="s">
        <v>137</v>
      </c>
      <c r="DW950" t="s">
        <v>137</v>
      </c>
      <c r="DX950" t="s">
        <v>137</v>
      </c>
      <c r="DY950" t="s">
        <v>137</v>
      </c>
      <c r="DZ950" t="s">
        <v>168</v>
      </c>
      <c r="EA950" t="b">
        <v>0</v>
      </c>
      <c r="EB950" t="s">
        <v>137</v>
      </c>
    </row>
    <row r="951" spans="1:132" x14ac:dyDescent="0.25">
      <c r="A951">
        <v>155548607</v>
      </c>
      <c r="B951">
        <v>11093</v>
      </c>
      <c r="C951" t="s">
        <v>192</v>
      </c>
      <c r="D951" t="s">
        <v>6318</v>
      </c>
      <c r="E951" t="s">
        <v>134</v>
      </c>
      <c r="F951" t="s">
        <v>162</v>
      </c>
      <c r="G951" t="s">
        <v>163</v>
      </c>
      <c r="H951" t="s">
        <v>137</v>
      </c>
      <c r="I951" t="s">
        <v>6319</v>
      </c>
      <c r="J951" t="s">
        <v>139</v>
      </c>
      <c r="K951" t="s">
        <v>140</v>
      </c>
      <c r="L951" t="s">
        <v>141</v>
      </c>
      <c r="M951" t="s">
        <v>137</v>
      </c>
      <c r="N951" t="s">
        <v>165</v>
      </c>
      <c r="O951" t="s">
        <v>165</v>
      </c>
      <c r="P951" s="1"/>
      <c r="Q951" s="1">
        <v>45782.335416666669</v>
      </c>
      <c r="R951" s="1">
        <v>45782.335416666669</v>
      </c>
      <c r="S951" s="1">
        <v>45782.39166666667</v>
      </c>
      <c r="T951" s="1">
        <v>45782.39166666667</v>
      </c>
      <c r="U951" t="s">
        <v>166</v>
      </c>
      <c r="V951" t="s">
        <v>137</v>
      </c>
      <c r="W951" t="s">
        <v>137</v>
      </c>
      <c r="X951" t="s">
        <v>137</v>
      </c>
      <c r="Y951" t="s">
        <v>137</v>
      </c>
      <c r="Z951" t="s">
        <v>137</v>
      </c>
      <c r="AA951" t="s">
        <v>137</v>
      </c>
      <c r="AB951" t="s">
        <v>137</v>
      </c>
      <c r="AC951" t="s">
        <v>137</v>
      </c>
      <c r="AD951" s="2"/>
      <c r="AE951" t="s">
        <v>137</v>
      </c>
      <c r="AF951" t="s">
        <v>137</v>
      </c>
      <c r="AG951" t="s">
        <v>137</v>
      </c>
      <c r="AH951" t="s">
        <v>137</v>
      </c>
      <c r="AI951" t="s">
        <v>137</v>
      </c>
      <c r="AJ951" t="s">
        <v>137</v>
      </c>
      <c r="AK951" t="s">
        <v>137</v>
      </c>
      <c r="AL951" s="2"/>
      <c r="AM951" t="s">
        <v>137</v>
      </c>
      <c r="AN951" t="s">
        <v>137</v>
      </c>
      <c r="AO951" t="s">
        <v>137</v>
      </c>
      <c r="AP951" t="s">
        <v>137</v>
      </c>
      <c r="AQ951" t="s">
        <v>137</v>
      </c>
      <c r="AR951" t="s">
        <v>137</v>
      </c>
      <c r="AS951" t="s">
        <v>137</v>
      </c>
      <c r="AT951" t="s">
        <v>137</v>
      </c>
      <c r="AU951" t="s">
        <v>137</v>
      </c>
      <c r="AV951" t="s">
        <v>137</v>
      </c>
      <c r="AW951" t="s">
        <v>137</v>
      </c>
      <c r="AX951" t="s">
        <v>137</v>
      </c>
      <c r="AY951" t="s">
        <v>137</v>
      </c>
      <c r="AZ951" t="s">
        <v>137</v>
      </c>
      <c r="BA951" t="s">
        <v>137</v>
      </c>
      <c r="BB951" t="s">
        <v>137</v>
      </c>
      <c r="BC951" t="s">
        <v>137</v>
      </c>
      <c r="BD951" t="s">
        <v>137</v>
      </c>
      <c r="BE951" t="s">
        <v>137</v>
      </c>
      <c r="BF951" t="s">
        <v>137</v>
      </c>
      <c r="BG951" t="s">
        <v>137</v>
      </c>
      <c r="BH951" t="s">
        <v>137</v>
      </c>
      <c r="BI951" t="s">
        <v>137</v>
      </c>
      <c r="BJ951" t="s">
        <v>137</v>
      </c>
      <c r="BK951" t="s">
        <v>137</v>
      </c>
      <c r="BL951" t="s">
        <v>137</v>
      </c>
      <c r="BM951" t="s">
        <v>137</v>
      </c>
      <c r="BN951" t="s">
        <v>137</v>
      </c>
      <c r="BO951" t="s">
        <v>137</v>
      </c>
      <c r="BP951" t="s">
        <v>137</v>
      </c>
      <c r="BQ951" t="s">
        <v>137</v>
      </c>
      <c r="BR951" t="s">
        <v>137</v>
      </c>
      <c r="BS951" t="s">
        <v>137</v>
      </c>
      <c r="BT951" t="s">
        <v>137</v>
      </c>
      <c r="BU951" t="s">
        <v>137</v>
      </c>
      <c r="BW951" t="s">
        <v>137</v>
      </c>
      <c r="BX951" t="s">
        <v>137</v>
      </c>
      <c r="BY951" t="s">
        <v>137</v>
      </c>
      <c r="BZ951" t="s">
        <v>137</v>
      </c>
      <c r="CA951" t="s">
        <v>137</v>
      </c>
      <c r="CB951" t="s">
        <v>137</v>
      </c>
      <c r="CC951" t="s">
        <v>137</v>
      </c>
      <c r="CD951" t="s">
        <v>137</v>
      </c>
      <c r="CE951" t="s">
        <v>137</v>
      </c>
      <c r="CF951" t="s">
        <v>137</v>
      </c>
      <c r="CG951" t="s">
        <v>137</v>
      </c>
      <c r="CH951" t="s">
        <v>137</v>
      </c>
      <c r="CI951" t="s">
        <v>137</v>
      </c>
      <c r="CJ951" t="s">
        <v>137</v>
      </c>
      <c r="CK951" t="s">
        <v>137</v>
      </c>
      <c r="CL951" t="s">
        <v>137</v>
      </c>
      <c r="CM951" t="s">
        <v>137</v>
      </c>
      <c r="CN951" t="s">
        <v>137</v>
      </c>
      <c r="CO951" t="s">
        <v>137</v>
      </c>
      <c r="CP951" t="s">
        <v>137</v>
      </c>
      <c r="CQ951" s="1">
        <v>45782.39166666667</v>
      </c>
      <c r="CR951" s="1">
        <v>45782.39166666667</v>
      </c>
      <c r="CS951" s="1">
        <v>45782.39166666667</v>
      </c>
      <c r="CT951" t="s">
        <v>137</v>
      </c>
      <c r="CU951" t="s">
        <v>137</v>
      </c>
      <c r="CV951" t="s">
        <v>6320</v>
      </c>
      <c r="CW951" t="s">
        <v>6321</v>
      </c>
      <c r="CX951" s="3"/>
      <c r="CY951" s="3"/>
      <c r="DA951" t="s">
        <v>137</v>
      </c>
      <c r="DB951" t="s">
        <v>137</v>
      </c>
      <c r="DC951" t="s">
        <v>137</v>
      </c>
      <c r="DD951" t="s">
        <v>137</v>
      </c>
      <c r="DE951" t="s">
        <v>137</v>
      </c>
      <c r="DF951" t="s">
        <v>137</v>
      </c>
      <c r="DG951" t="s">
        <v>137</v>
      </c>
      <c r="DH951" t="s">
        <v>137</v>
      </c>
      <c r="DI951" t="s">
        <v>137</v>
      </c>
      <c r="DJ951" t="s">
        <v>137</v>
      </c>
      <c r="DK951">
        <v>0</v>
      </c>
      <c r="DL951" t="s">
        <v>137</v>
      </c>
      <c r="DM951" t="s">
        <v>137</v>
      </c>
      <c r="DN951" t="s">
        <v>137</v>
      </c>
      <c r="DO951" s="1">
        <v>45782.39166666667</v>
      </c>
      <c r="DP951" s="1"/>
      <c r="DQ951" t="s">
        <v>1709</v>
      </c>
      <c r="DR951" t="s">
        <v>1710</v>
      </c>
      <c r="DS951" t="s">
        <v>1711</v>
      </c>
      <c r="DT951" t="s">
        <v>137</v>
      </c>
      <c r="DU951" t="s">
        <v>137</v>
      </c>
      <c r="DV951" t="s">
        <v>137</v>
      </c>
      <c r="DW951" t="s">
        <v>137</v>
      </c>
      <c r="DX951" t="s">
        <v>2676</v>
      </c>
      <c r="DY951" t="s">
        <v>137</v>
      </c>
      <c r="DZ951" t="s">
        <v>168</v>
      </c>
      <c r="EA951" t="b">
        <v>0</v>
      </c>
      <c r="EB951" t="s">
        <v>137</v>
      </c>
    </row>
    <row r="952" spans="1:132" x14ac:dyDescent="0.25">
      <c r="A952">
        <v>155545822</v>
      </c>
      <c r="B952">
        <v>11092</v>
      </c>
      <c r="C952" t="s">
        <v>192</v>
      </c>
      <c r="D952" t="s">
        <v>6322</v>
      </c>
      <c r="E952" t="s">
        <v>134</v>
      </c>
      <c r="F952" t="s">
        <v>162</v>
      </c>
      <c r="G952" t="s">
        <v>163</v>
      </c>
      <c r="H952" t="s">
        <v>137</v>
      </c>
      <c r="I952" t="s">
        <v>6323</v>
      </c>
      <c r="J952" t="s">
        <v>139</v>
      </c>
      <c r="K952" t="s">
        <v>140</v>
      </c>
      <c r="L952" t="s">
        <v>141</v>
      </c>
      <c r="M952" t="s">
        <v>137</v>
      </c>
      <c r="N952" t="s">
        <v>165</v>
      </c>
      <c r="O952" t="s">
        <v>165</v>
      </c>
      <c r="P952" s="1"/>
      <c r="Q952" s="1">
        <v>45782.293055555558</v>
      </c>
      <c r="R952" s="1">
        <v>45782.293055555558</v>
      </c>
      <c r="S952" s="1">
        <v>45782.378472222219</v>
      </c>
      <c r="T952" s="1">
        <v>45782.378472222219</v>
      </c>
      <c r="U952" t="s">
        <v>166</v>
      </c>
      <c r="V952" t="s">
        <v>137</v>
      </c>
      <c r="W952" t="s">
        <v>137</v>
      </c>
      <c r="X952" t="s">
        <v>137</v>
      </c>
      <c r="Y952" t="s">
        <v>137</v>
      </c>
      <c r="Z952" t="s">
        <v>137</v>
      </c>
      <c r="AA952" t="s">
        <v>137</v>
      </c>
      <c r="AB952" t="s">
        <v>137</v>
      </c>
      <c r="AC952" t="s">
        <v>137</v>
      </c>
      <c r="AD952" s="2"/>
      <c r="AE952" t="s">
        <v>137</v>
      </c>
      <c r="AF952" t="s">
        <v>137</v>
      </c>
      <c r="AG952" t="s">
        <v>137</v>
      </c>
      <c r="AH952" t="s">
        <v>137</v>
      </c>
      <c r="AI952" t="s">
        <v>137</v>
      </c>
      <c r="AJ952" t="s">
        <v>137</v>
      </c>
      <c r="AK952" t="s">
        <v>137</v>
      </c>
      <c r="AL952" s="2"/>
      <c r="AM952" t="s">
        <v>137</v>
      </c>
      <c r="AN952" t="s">
        <v>137</v>
      </c>
      <c r="AO952" t="s">
        <v>137</v>
      </c>
      <c r="AP952" t="s">
        <v>137</v>
      </c>
      <c r="AQ952" t="s">
        <v>137</v>
      </c>
      <c r="AR952" t="s">
        <v>137</v>
      </c>
      <c r="AS952" t="s">
        <v>137</v>
      </c>
      <c r="AT952" t="s">
        <v>137</v>
      </c>
      <c r="AU952" t="s">
        <v>137</v>
      </c>
      <c r="AV952" t="s">
        <v>137</v>
      </c>
      <c r="AW952" t="s">
        <v>137</v>
      </c>
      <c r="AX952" t="s">
        <v>137</v>
      </c>
      <c r="AY952" t="s">
        <v>137</v>
      </c>
      <c r="AZ952" t="s">
        <v>137</v>
      </c>
      <c r="BA952" t="s">
        <v>137</v>
      </c>
      <c r="BB952" t="s">
        <v>137</v>
      </c>
      <c r="BC952" t="s">
        <v>137</v>
      </c>
      <c r="BD952" t="s">
        <v>137</v>
      </c>
      <c r="BE952" t="s">
        <v>137</v>
      </c>
      <c r="BF952" t="s">
        <v>137</v>
      </c>
      <c r="BG952" t="s">
        <v>137</v>
      </c>
      <c r="BH952" t="s">
        <v>137</v>
      </c>
      <c r="BI952" t="s">
        <v>137</v>
      </c>
      <c r="BJ952" t="s">
        <v>137</v>
      </c>
      <c r="BK952" t="s">
        <v>137</v>
      </c>
      <c r="BL952" t="s">
        <v>137</v>
      </c>
      <c r="BM952" t="s">
        <v>137</v>
      </c>
      <c r="BN952" t="s">
        <v>137</v>
      </c>
      <c r="BO952" t="s">
        <v>137</v>
      </c>
      <c r="BP952" t="s">
        <v>137</v>
      </c>
      <c r="BQ952" t="s">
        <v>137</v>
      </c>
      <c r="BR952" t="s">
        <v>137</v>
      </c>
      <c r="BS952" t="s">
        <v>137</v>
      </c>
      <c r="BT952" t="s">
        <v>137</v>
      </c>
      <c r="BU952" t="s">
        <v>137</v>
      </c>
      <c r="BW952" t="s">
        <v>137</v>
      </c>
      <c r="BX952" t="s">
        <v>137</v>
      </c>
      <c r="BY952" t="s">
        <v>137</v>
      </c>
      <c r="BZ952" t="s">
        <v>137</v>
      </c>
      <c r="CA952" t="s">
        <v>137</v>
      </c>
      <c r="CB952" t="s">
        <v>137</v>
      </c>
      <c r="CC952" t="s">
        <v>137</v>
      </c>
      <c r="CD952" t="s">
        <v>137</v>
      </c>
      <c r="CE952" t="s">
        <v>137</v>
      </c>
      <c r="CF952" t="s">
        <v>137</v>
      </c>
      <c r="CG952" t="s">
        <v>137</v>
      </c>
      <c r="CH952" t="s">
        <v>137</v>
      </c>
      <c r="CI952" t="s">
        <v>137</v>
      </c>
      <c r="CJ952" t="s">
        <v>137</v>
      </c>
      <c r="CK952" t="s">
        <v>137</v>
      </c>
      <c r="CL952" t="s">
        <v>137</v>
      </c>
      <c r="CM952" t="s">
        <v>137</v>
      </c>
      <c r="CN952" t="s">
        <v>137</v>
      </c>
      <c r="CO952" t="s">
        <v>137</v>
      </c>
      <c r="CP952" t="s">
        <v>137</v>
      </c>
      <c r="CQ952" s="1">
        <v>45782.378472222219</v>
      </c>
      <c r="CR952" s="1">
        <v>45782.378472222219</v>
      </c>
      <c r="CS952" s="1">
        <v>45782.378472222219</v>
      </c>
      <c r="CT952" t="s">
        <v>137</v>
      </c>
      <c r="CU952" t="s">
        <v>137</v>
      </c>
      <c r="CV952" t="s">
        <v>6324</v>
      </c>
      <c r="CW952" t="s">
        <v>6325</v>
      </c>
      <c r="CX952" s="3"/>
      <c r="CY952" s="3"/>
      <c r="DA952" t="s">
        <v>137</v>
      </c>
      <c r="DB952" t="s">
        <v>137</v>
      </c>
      <c r="DC952" t="s">
        <v>137</v>
      </c>
      <c r="DD952" t="s">
        <v>137</v>
      </c>
      <c r="DE952" t="s">
        <v>137</v>
      </c>
      <c r="DF952" t="s">
        <v>137</v>
      </c>
      <c r="DG952" t="s">
        <v>137</v>
      </c>
      <c r="DH952" t="s">
        <v>137</v>
      </c>
      <c r="DI952" t="s">
        <v>137</v>
      </c>
      <c r="DJ952" t="s">
        <v>137</v>
      </c>
      <c r="DK952">
        <v>0</v>
      </c>
      <c r="DL952" t="s">
        <v>137</v>
      </c>
      <c r="DM952" t="s">
        <v>137</v>
      </c>
      <c r="DN952" t="s">
        <v>137</v>
      </c>
      <c r="DO952" s="1">
        <v>45782.378472222219</v>
      </c>
      <c r="DP952" s="1"/>
      <c r="DQ952" t="s">
        <v>1709</v>
      </c>
      <c r="DR952" t="s">
        <v>1710</v>
      </c>
      <c r="DS952" t="s">
        <v>1711</v>
      </c>
      <c r="DT952" t="s">
        <v>137</v>
      </c>
      <c r="DU952" t="s">
        <v>137</v>
      </c>
      <c r="DV952" t="s">
        <v>137</v>
      </c>
      <c r="DW952" t="s">
        <v>137</v>
      </c>
      <c r="DX952" t="s">
        <v>2676</v>
      </c>
      <c r="DY952" t="s">
        <v>137</v>
      </c>
      <c r="DZ952" t="s">
        <v>168</v>
      </c>
      <c r="EA952" t="b">
        <v>0</v>
      </c>
      <c r="EB952" t="s">
        <v>137</v>
      </c>
    </row>
    <row r="953" spans="1:132" x14ac:dyDescent="0.25">
      <c r="A953">
        <v>155544569</v>
      </c>
      <c r="B953">
        <v>11091</v>
      </c>
      <c r="C953" t="s">
        <v>192</v>
      </c>
      <c r="D953" t="s">
        <v>6326</v>
      </c>
      <c r="E953" t="s">
        <v>134</v>
      </c>
      <c r="F953" t="s">
        <v>162</v>
      </c>
      <c r="G953" t="s">
        <v>163</v>
      </c>
      <c r="H953" t="s">
        <v>137</v>
      </c>
      <c r="I953" t="s">
        <v>6327</v>
      </c>
      <c r="J953" t="s">
        <v>139</v>
      </c>
      <c r="K953" t="s">
        <v>140</v>
      </c>
      <c r="L953" t="s">
        <v>141</v>
      </c>
      <c r="M953" t="s">
        <v>137</v>
      </c>
      <c r="N953" t="s">
        <v>165</v>
      </c>
      <c r="O953" t="s">
        <v>165</v>
      </c>
      <c r="P953" s="1"/>
      <c r="Q953" s="1">
        <v>45782.252083333333</v>
      </c>
      <c r="R953" s="1">
        <v>45782.252083333333</v>
      </c>
      <c r="S953" s="1">
        <v>45782.37777777778</v>
      </c>
      <c r="T953" s="1">
        <v>45782.37777777778</v>
      </c>
      <c r="U953" t="s">
        <v>166</v>
      </c>
      <c r="V953" t="s">
        <v>137</v>
      </c>
      <c r="W953" t="s">
        <v>137</v>
      </c>
      <c r="X953" t="s">
        <v>137</v>
      </c>
      <c r="Y953" t="s">
        <v>137</v>
      </c>
      <c r="Z953" t="s">
        <v>137</v>
      </c>
      <c r="AA953" t="s">
        <v>137</v>
      </c>
      <c r="AB953" t="s">
        <v>137</v>
      </c>
      <c r="AC953" t="s">
        <v>137</v>
      </c>
      <c r="AD953" s="2"/>
      <c r="AE953" t="s">
        <v>137</v>
      </c>
      <c r="AF953" t="s">
        <v>137</v>
      </c>
      <c r="AG953" t="s">
        <v>137</v>
      </c>
      <c r="AH953" t="s">
        <v>137</v>
      </c>
      <c r="AI953" t="s">
        <v>137</v>
      </c>
      <c r="AJ953" t="s">
        <v>137</v>
      </c>
      <c r="AK953" t="s">
        <v>137</v>
      </c>
      <c r="AL953" s="2"/>
      <c r="AM953" t="s">
        <v>137</v>
      </c>
      <c r="AN953" t="s">
        <v>137</v>
      </c>
      <c r="AO953" t="s">
        <v>137</v>
      </c>
      <c r="AP953" t="s">
        <v>137</v>
      </c>
      <c r="AQ953" t="s">
        <v>137</v>
      </c>
      <c r="AR953" t="s">
        <v>137</v>
      </c>
      <c r="AS953" t="s">
        <v>137</v>
      </c>
      <c r="AT953" t="s">
        <v>137</v>
      </c>
      <c r="AU953" t="s">
        <v>137</v>
      </c>
      <c r="AV953" t="s">
        <v>137</v>
      </c>
      <c r="AW953" t="s">
        <v>137</v>
      </c>
      <c r="AX953" t="s">
        <v>137</v>
      </c>
      <c r="AY953" t="s">
        <v>137</v>
      </c>
      <c r="AZ953" t="s">
        <v>137</v>
      </c>
      <c r="BA953" t="s">
        <v>137</v>
      </c>
      <c r="BB953" t="s">
        <v>137</v>
      </c>
      <c r="BC953" t="s">
        <v>137</v>
      </c>
      <c r="BD953" t="s">
        <v>137</v>
      </c>
      <c r="BE953" t="s">
        <v>137</v>
      </c>
      <c r="BF953" t="s">
        <v>137</v>
      </c>
      <c r="BG953" t="s">
        <v>137</v>
      </c>
      <c r="BH953" t="s">
        <v>137</v>
      </c>
      <c r="BI953" t="s">
        <v>137</v>
      </c>
      <c r="BJ953" t="s">
        <v>137</v>
      </c>
      <c r="BK953" t="s">
        <v>137</v>
      </c>
      <c r="BL953" t="s">
        <v>137</v>
      </c>
      <c r="BM953" t="s">
        <v>137</v>
      </c>
      <c r="BN953" t="s">
        <v>137</v>
      </c>
      <c r="BO953" t="s">
        <v>137</v>
      </c>
      <c r="BP953" t="s">
        <v>137</v>
      </c>
      <c r="BQ953" t="s">
        <v>137</v>
      </c>
      <c r="BR953" t="s">
        <v>137</v>
      </c>
      <c r="BS953" t="s">
        <v>137</v>
      </c>
      <c r="BT953" t="s">
        <v>137</v>
      </c>
      <c r="BU953" t="s">
        <v>137</v>
      </c>
      <c r="BW953" t="s">
        <v>137</v>
      </c>
      <c r="BX953" t="s">
        <v>137</v>
      </c>
      <c r="BY953" t="s">
        <v>137</v>
      </c>
      <c r="BZ953" t="s">
        <v>137</v>
      </c>
      <c r="CA953" t="s">
        <v>137</v>
      </c>
      <c r="CB953" t="s">
        <v>137</v>
      </c>
      <c r="CC953" t="s">
        <v>137</v>
      </c>
      <c r="CD953" t="s">
        <v>137</v>
      </c>
      <c r="CE953" t="s">
        <v>137</v>
      </c>
      <c r="CF953" t="s">
        <v>137</v>
      </c>
      <c r="CG953" t="s">
        <v>137</v>
      </c>
      <c r="CH953" t="s">
        <v>137</v>
      </c>
      <c r="CI953" t="s">
        <v>137</v>
      </c>
      <c r="CJ953" t="s">
        <v>137</v>
      </c>
      <c r="CK953" t="s">
        <v>137</v>
      </c>
      <c r="CL953" t="s">
        <v>137</v>
      </c>
      <c r="CM953" t="s">
        <v>137</v>
      </c>
      <c r="CN953" t="s">
        <v>137</v>
      </c>
      <c r="CO953" t="s">
        <v>137</v>
      </c>
      <c r="CP953" t="s">
        <v>137</v>
      </c>
      <c r="CQ953" s="1">
        <v>45782.37777777778</v>
      </c>
      <c r="CR953" s="1">
        <v>45782.37777777778</v>
      </c>
      <c r="CS953" s="1">
        <v>45782.37777777778</v>
      </c>
      <c r="CT953" t="s">
        <v>137</v>
      </c>
      <c r="CU953" t="s">
        <v>137</v>
      </c>
      <c r="CV953" t="s">
        <v>6328</v>
      </c>
      <c r="CW953" t="s">
        <v>6329</v>
      </c>
      <c r="CX953" s="3"/>
      <c r="CY953" s="3"/>
      <c r="DA953" t="s">
        <v>137</v>
      </c>
      <c r="DB953" t="s">
        <v>137</v>
      </c>
      <c r="DC953" t="s">
        <v>137</v>
      </c>
      <c r="DD953" t="s">
        <v>137</v>
      </c>
      <c r="DE953" t="s">
        <v>137</v>
      </c>
      <c r="DF953" t="s">
        <v>137</v>
      </c>
      <c r="DG953" t="s">
        <v>137</v>
      </c>
      <c r="DH953" t="s">
        <v>137</v>
      </c>
      <c r="DI953" t="s">
        <v>137</v>
      </c>
      <c r="DJ953" t="s">
        <v>137</v>
      </c>
      <c r="DK953">
        <v>0</v>
      </c>
      <c r="DL953" t="s">
        <v>137</v>
      </c>
      <c r="DM953" t="s">
        <v>137</v>
      </c>
      <c r="DN953" t="s">
        <v>137</v>
      </c>
      <c r="DO953" s="1">
        <v>45782.37777777778</v>
      </c>
      <c r="DP953" s="1"/>
      <c r="DQ953" t="s">
        <v>1709</v>
      </c>
      <c r="DR953" t="s">
        <v>1710</v>
      </c>
      <c r="DS953" t="s">
        <v>1711</v>
      </c>
      <c r="DT953" t="s">
        <v>137</v>
      </c>
      <c r="DU953" t="s">
        <v>137</v>
      </c>
      <c r="DV953" t="s">
        <v>137</v>
      </c>
      <c r="DW953" t="s">
        <v>137</v>
      </c>
      <c r="DX953" t="s">
        <v>2676</v>
      </c>
      <c r="DY953" t="s">
        <v>137</v>
      </c>
      <c r="DZ953" t="s">
        <v>168</v>
      </c>
      <c r="EA953" t="b">
        <v>0</v>
      </c>
      <c r="EB953" t="s">
        <v>137</v>
      </c>
    </row>
    <row r="954" spans="1:132" x14ac:dyDescent="0.25">
      <c r="A954">
        <v>155543572</v>
      </c>
      <c r="B954">
        <v>11090</v>
      </c>
      <c r="C954" t="s">
        <v>192</v>
      </c>
      <c r="D954" t="s">
        <v>6330</v>
      </c>
      <c r="E954" t="s">
        <v>134</v>
      </c>
      <c r="F954" t="s">
        <v>162</v>
      </c>
      <c r="G954" t="s">
        <v>163</v>
      </c>
      <c r="H954" t="s">
        <v>137</v>
      </c>
      <c r="I954" t="s">
        <v>6331</v>
      </c>
      <c r="J954" t="s">
        <v>139</v>
      </c>
      <c r="K954" t="s">
        <v>140</v>
      </c>
      <c r="L954" t="s">
        <v>141</v>
      </c>
      <c r="M954" t="s">
        <v>137</v>
      </c>
      <c r="N954" t="s">
        <v>165</v>
      </c>
      <c r="O954" t="s">
        <v>165</v>
      </c>
      <c r="P954" s="1"/>
      <c r="Q954" s="1">
        <v>45782.209027777775</v>
      </c>
      <c r="R954" s="1">
        <v>45782.209027777775</v>
      </c>
      <c r="S954" s="1">
        <v>45782.37777777778</v>
      </c>
      <c r="T954" s="1">
        <v>45782.37777777778</v>
      </c>
      <c r="U954" t="s">
        <v>166</v>
      </c>
      <c r="V954" t="s">
        <v>137</v>
      </c>
      <c r="W954" t="s">
        <v>137</v>
      </c>
      <c r="X954" t="s">
        <v>137</v>
      </c>
      <c r="Y954" t="s">
        <v>137</v>
      </c>
      <c r="Z954" t="s">
        <v>137</v>
      </c>
      <c r="AA954" t="s">
        <v>137</v>
      </c>
      <c r="AB954" t="s">
        <v>137</v>
      </c>
      <c r="AC954" t="s">
        <v>137</v>
      </c>
      <c r="AD954" s="2"/>
      <c r="AE954" t="s">
        <v>137</v>
      </c>
      <c r="AF954" t="s">
        <v>137</v>
      </c>
      <c r="AG954" t="s">
        <v>137</v>
      </c>
      <c r="AH954" t="s">
        <v>137</v>
      </c>
      <c r="AI954" t="s">
        <v>137</v>
      </c>
      <c r="AJ954" t="s">
        <v>137</v>
      </c>
      <c r="AK954" t="s">
        <v>137</v>
      </c>
      <c r="AL954" s="2"/>
      <c r="AM954" t="s">
        <v>137</v>
      </c>
      <c r="AN954" t="s">
        <v>137</v>
      </c>
      <c r="AO954" t="s">
        <v>137</v>
      </c>
      <c r="AP954" t="s">
        <v>137</v>
      </c>
      <c r="AQ954" t="s">
        <v>137</v>
      </c>
      <c r="AR954" t="s">
        <v>137</v>
      </c>
      <c r="AS954" t="s">
        <v>137</v>
      </c>
      <c r="AT954" t="s">
        <v>137</v>
      </c>
      <c r="AU954" t="s">
        <v>137</v>
      </c>
      <c r="AV954" t="s">
        <v>137</v>
      </c>
      <c r="AW954" t="s">
        <v>137</v>
      </c>
      <c r="AX954" t="s">
        <v>137</v>
      </c>
      <c r="AY954" t="s">
        <v>137</v>
      </c>
      <c r="AZ954" t="s">
        <v>137</v>
      </c>
      <c r="BA954" t="s">
        <v>137</v>
      </c>
      <c r="BB954" t="s">
        <v>137</v>
      </c>
      <c r="BC954" t="s">
        <v>137</v>
      </c>
      <c r="BD954" t="s">
        <v>137</v>
      </c>
      <c r="BE954" t="s">
        <v>137</v>
      </c>
      <c r="BF954" t="s">
        <v>137</v>
      </c>
      <c r="BG954" t="s">
        <v>137</v>
      </c>
      <c r="BH954" t="s">
        <v>137</v>
      </c>
      <c r="BI954" t="s">
        <v>137</v>
      </c>
      <c r="BJ954" t="s">
        <v>137</v>
      </c>
      <c r="BK954" t="s">
        <v>137</v>
      </c>
      <c r="BL954" t="s">
        <v>137</v>
      </c>
      <c r="BM954" t="s">
        <v>137</v>
      </c>
      <c r="BN954" t="s">
        <v>137</v>
      </c>
      <c r="BO954" t="s">
        <v>137</v>
      </c>
      <c r="BP954" t="s">
        <v>137</v>
      </c>
      <c r="BQ954" t="s">
        <v>137</v>
      </c>
      <c r="BR954" t="s">
        <v>137</v>
      </c>
      <c r="BS954" t="s">
        <v>137</v>
      </c>
      <c r="BT954" t="s">
        <v>137</v>
      </c>
      <c r="BU954" t="s">
        <v>137</v>
      </c>
      <c r="BW954" t="s">
        <v>137</v>
      </c>
      <c r="BX954" t="s">
        <v>137</v>
      </c>
      <c r="BY954" t="s">
        <v>137</v>
      </c>
      <c r="BZ954" t="s">
        <v>137</v>
      </c>
      <c r="CA954" t="s">
        <v>137</v>
      </c>
      <c r="CB954" t="s">
        <v>137</v>
      </c>
      <c r="CC954" t="s">
        <v>137</v>
      </c>
      <c r="CD954" t="s">
        <v>137</v>
      </c>
      <c r="CE954" t="s">
        <v>137</v>
      </c>
      <c r="CF954" t="s">
        <v>137</v>
      </c>
      <c r="CG954" t="s">
        <v>137</v>
      </c>
      <c r="CH954" t="s">
        <v>137</v>
      </c>
      <c r="CI954" t="s">
        <v>137</v>
      </c>
      <c r="CJ954" t="s">
        <v>137</v>
      </c>
      <c r="CK954" t="s">
        <v>137</v>
      </c>
      <c r="CL954" t="s">
        <v>137</v>
      </c>
      <c r="CM954" t="s">
        <v>137</v>
      </c>
      <c r="CN954" t="s">
        <v>137</v>
      </c>
      <c r="CO954" t="s">
        <v>137</v>
      </c>
      <c r="CP954" t="s">
        <v>137</v>
      </c>
      <c r="CQ954" s="1">
        <v>45782.37777777778</v>
      </c>
      <c r="CR954" s="1">
        <v>45782.37777777778</v>
      </c>
      <c r="CS954" s="1">
        <v>45782.37777777778</v>
      </c>
      <c r="CT954" t="s">
        <v>137</v>
      </c>
      <c r="CU954" t="s">
        <v>137</v>
      </c>
      <c r="CV954" t="s">
        <v>3551</v>
      </c>
      <c r="CW954" t="s">
        <v>6332</v>
      </c>
      <c r="CX954" s="3"/>
      <c r="CY954" s="3"/>
      <c r="DA954" t="s">
        <v>137</v>
      </c>
      <c r="DB954" t="s">
        <v>137</v>
      </c>
      <c r="DC954" t="s">
        <v>137</v>
      </c>
      <c r="DD954" t="s">
        <v>137</v>
      </c>
      <c r="DE954" t="s">
        <v>137</v>
      </c>
      <c r="DF954" t="s">
        <v>137</v>
      </c>
      <c r="DG954" t="s">
        <v>137</v>
      </c>
      <c r="DH954" t="s">
        <v>137</v>
      </c>
      <c r="DI954" t="s">
        <v>137</v>
      </c>
      <c r="DJ954" t="s">
        <v>137</v>
      </c>
      <c r="DK954">
        <v>0</v>
      </c>
      <c r="DL954" t="s">
        <v>137</v>
      </c>
      <c r="DM954" t="s">
        <v>137</v>
      </c>
      <c r="DN954" t="s">
        <v>137</v>
      </c>
      <c r="DO954" s="1">
        <v>45782.37777777778</v>
      </c>
      <c r="DP954" s="1"/>
      <c r="DQ954" t="s">
        <v>1709</v>
      </c>
      <c r="DR954" t="s">
        <v>1710</v>
      </c>
      <c r="DS954" t="s">
        <v>1711</v>
      </c>
      <c r="DT954" t="s">
        <v>137</v>
      </c>
      <c r="DU954" t="s">
        <v>137</v>
      </c>
      <c r="DV954" t="s">
        <v>137</v>
      </c>
      <c r="DW954" t="s">
        <v>137</v>
      </c>
      <c r="DX954" t="s">
        <v>2676</v>
      </c>
      <c r="DY954" t="s">
        <v>137</v>
      </c>
      <c r="DZ954" t="s">
        <v>168</v>
      </c>
      <c r="EA954" t="b">
        <v>0</v>
      </c>
      <c r="EB954" t="s">
        <v>137</v>
      </c>
    </row>
    <row r="955" spans="1:132" x14ac:dyDescent="0.25">
      <c r="A955">
        <v>155542991</v>
      </c>
      <c r="B955">
        <v>11089</v>
      </c>
      <c r="C955" t="s">
        <v>192</v>
      </c>
      <c r="D955" t="s">
        <v>6333</v>
      </c>
      <c r="E955" t="s">
        <v>134</v>
      </c>
      <c r="F955" t="s">
        <v>162</v>
      </c>
      <c r="G955" t="s">
        <v>163</v>
      </c>
      <c r="H955" t="s">
        <v>137</v>
      </c>
      <c r="I955" t="s">
        <v>6334</v>
      </c>
      <c r="J955" t="s">
        <v>139</v>
      </c>
      <c r="K955" t="s">
        <v>140</v>
      </c>
      <c r="L955" t="s">
        <v>141</v>
      </c>
      <c r="M955" t="s">
        <v>137</v>
      </c>
      <c r="N955" t="s">
        <v>165</v>
      </c>
      <c r="O955" t="s">
        <v>165</v>
      </c>
      <c r="P955" s="1"/>
      <c r="Q955" s="1">
        <v>45782.181250000001</v>
      </c>
      <c r="R955" s="1">
        <v>45782.181250000001</v>
      </c>
      <c r="S955" s="1">
        <v>45782.37777777778</v>
      </c>
      <c r="T955" s="1">
        <v>45782.37777777778</v>
      </c>
      <c r="U955" t="s">
        <v>166</v>
      </c>
      <c r="V955" t="s">
        <v>137</v>
      </c>
      <c r="W955" t="s">
        <v>137</v>
      </c>
      <c r="X955" t="s">
        <v>137</v>
      </c>
      <c r="Y955" t="s">
        <v>137</v>
      </c>
      <c r="Z955" t="s">
        <v>137</v>
      </c>
      <c r="AA955" t="s">
        <v>137</v>
      </c>
      <c r="AB955" t="s">
        <v>137</v>
      </c>
      <c r="AC955" t="s">
        <v>137</v>
      </c>
      <c r="AD955" s="2"/>
      <c r="AE955" t="s">
        <v>137</v>
      </c>
      <c r="AF955" t="s">
        <v>137</v>
      </c>
      <c r="AG955" t="s">
        <v>137</v>
      </c>
      <c r="AH955" t="s">
        <v>137</v>
      </c>
      <c r="AI955" t="s">
        <v>137</v>
      </c>
      <c r="AJ955" t="s">
        <v>137</v>
      </c>
      <c r="AK955" t="s">
        <v>137</v>
      </c>
      <c r="AL955" s="2"/>
      <c r="AM955" t="s">
        <v>137</v>
      </c>
      <c r="AN955" t="s">
        <v>137</v>
      </c>
      <c r="AO955" t="s">
        <v>137</v>
      </c>
      <c r="AP955" t="s">
        <v>137</v>
      </c>
      <c r="AQ955" t="s">
        <v>137</v>
      </c>
      <c r="AR955" t="s">
        <v>137</v>
      </c>
      <c r="AS955" t="s">
        <v>137</v>
      </c>
      <c r="AT955" t="s">
        <v>137</v>
      </c>
      <c r="AU955" t="s">
        <v>137</v>
      </c>
      <c r="AV955" t="s">
        <v>137</v>
      </c>
      <c r="AW955" t="s">
        <v>137</v>
      </c>
      <c r="AX955" t="s">
        <v>137</v>
      </c>
      <c r="AY955" t="s">
        <v>137</v>
      </c>
      <c r="AZ955" t="s">
        <v>137</v>
      </c>
      <c r="BA955" t="s">
        <v>137</v>
      </c>
      <c r="BB955" t="s">
        <v>137</v>
      </c>
      <c r="BC955" t="s">
        <v>137</v>
      </c>
      <c r="BD955" t="s">
        <v>137</v>
      </c>
      <c r="BE955" t="s">
        <v>137</v>
      </c>
      <c r="BF955" t="s">
        <v>137</v>
      </c>
      <c r="BG955" t="s">
        <v>137</v>
      </c>
      <c r="BH955" t="s">
        <v>137</v>
      </c>
      <c r="BI955" t="s">
        <v>137</v>
      </c>
      <c r="BJ955" t="s">
        <v>137</v>
      </c>
      <c r="BK955" t="s">
        <v>137</v>
      </c>
      <c r="BL955" t="s">
        <v>137</v>
      </c>
      <c r="BM955" t="s">
        <v>137</v>
      </c>
      <c r="BN955" t="s">
        <v>137</v>
      </c>
      <c r="BO955" t="s">
        <v>137</v>
      </c>
      <c r="BP955" t="s">
        <v>137</v>
      </c>
      <c r="BQ955" t="s">
        <v>137</v>
      </c>
      <c r="BR955" t="s">
        <v>137</v>
      </c>
      <c r="BS955" t="s">
        <v>137</v>
      </c>
      <c r="BT955" t="s">
        <v>137</v>
      </c>
      <c r="BU955" t="s">
        <v>137</v>
      </c>
      <c r="BW955" t="s">
        <v>137</v>
      </c>
      <c r="BX955" t="s">
        <v>137</v>
      </c>
      <c r="BY955" t="s">
        <v>137</v>
      </c>
      <c r="BZ955" t="s">
        <v>137</v>
      </c>
      <c r="CA955" t="s">
        <v>137</v>
      </c>
      <c r="CB955" t="s">
        <v>137</v>
      </c>
      <c r="CC955" t="s">
        <v>137</v>
      </c>
      <c r="CD955" t="s">
        <v>137</v>
      </c>
      <c r="CE955" t="s">
        <v>137</v>
      </c>
      <c r="CF955" t="s">
        <v>137</v>
      </c>
      <c r="CG955" t="s">
        <v>137</v>
      </c>
      <c r="CH955" t="s">
        <v>137</v>
      </c>
      <c r="CI955" t="s">
        <v>137</v>
      </c>
      <c r="CJ955" t="s">
        <v>137</v>
      </c>
      <c r="CK955" t="s">
        <v>137</v>
      </c>
      <c r="CL955" t="s">
        <v>137</v>
      </c>
      <c r="CM955" t="s">
        <v>137</v>
      </c>
      <c r="CN955" t="s">
        <v>137</v>
      </c>
      <c r="CO955" t="s">
        <v>137</v>
      </c>
      <c r="CP955" t="s">
        <v>137</v>
      </c>
      <c r="CQ955" s="1">
        <v>45782.37777777778</v>
      </c>
      <c r="CR955" s="1">
        <v>45782.37777777778</v>
      </c>
      <c r="CS955" s="1">
        <v>45782.37777777778</v>
      </c>
      <c r="CT955" t="s">
        <v>137</v>
      </c>
      <c r="CU955" t="s">
        <v>137</v>
      </c>
      <c r="CV955" t="s">
        <v>6335</v>
      </c>
      <c r="CW955" t="s">
        <v>6336</v>
      </c>
      <c r="CX955" s="3"/>
      <c r="CY955" s="3"/>
      <c r="DA955" t="s">
        <v>137</v>
      </c>
      <c r="DB955" t="s">
        <v>137</v>
      </c>
      <c r="DC955" t="s">
        <v>137</v>
      </c>
      <c r="DD955" t="s">
        <v>137</v>
      </c>
      <c r="DE955" t="s">
        <v>137</v>
      </c>
      <c r="DF955" t="s">
        <v>137</v>
      </c>
      <c r="DG955" t="s">
        <v>137</v>
      </c>
      <c r="DH955" t="s">
        <v>137</v>
      </c>
      <c r="DI955" t="s">
        <v>137</v>
      </c>
      <c r="DJ955" t="s">
        <v>137</v>
      </c>
      <c r="DK955">
        <v>0</v>
      </c>
      <c r="DL955" t="s">
        <v>137</v>
      </c>
      <c r="DM955" t="s">
        <v>137</v>
      </c>
      <c r="DN955" t="s">
        <v>137</v>
      </c>
      <c r="DO955" s="1">
        <v>45782.37777777778</v>
      </c>
      <c r="DP955" s="1"/>
      <c r="DQ955" t="s">
        <v>1709</v>
      </c>
      <c r="DR955" t="s">
        <v>1710</v>
      </c>
      <c r="DS955" t="s">
        <v>1711</v>
      </c>
      <c r="DT955" t="s">
        <v>137</v>
      </c>
      <c r="DU955" t="s">
        <v>137</v>
      </c>
      <c r="DV955" t="s">
        <v>137</v>
      </c>
      <c r="DW955" t="s">
        <v>137</v>
      </c>
      <c r="DX955" t="s">
        <v>2676</v>
      </c>
      <c r="DY955" t="s">
        <v>137</v>
      </c>
      <c r="DZ955" t="s">
        <v>168</v>
      </c>
      <c r="EA955" t="b">
        <v>0</v>
      </c>
      <c r="EB955" t="s">
        <v>137</v>
      </c>
    </row>
    <row r="956" spans="1:132" x14ac:dyDescent="0.25">
      <c r="A956">
        <v>155522020</v>
      </c>
      <c r="B956">
        <v>11088</v>
      </c>
      <c r="C956" t="s">
        <v>192</v>
      </c>
      <c r="D956" t="s">
        <v>6337</v>
      </c>
      <c r="E956" t="s">
        <v>134</v>
      </c>
      <c r="F956" t="s">
        <v>162</v>
      </c>
      <c r="G956" t="s">
        <v>163</v>
      </c>
      <c r="H956" t="s">
        <v>137</v>
      </c>
      <c r="I956" t="s">
        <v>6338</v>
      </c>
      <c r="J956" t="s">
        <v>139</v>
      </c>
      <c r="K956" t="s">
        <v>140</v>
      </c>
      <c r="L956" t="s">
        <v>141</v>
      </c>
      <c r="M956" t="s">
        <v>137</v>
      </c>
      <c r="N956" t="s">
        <v>165</v>
      </c>
      <c r="O956" t="s">
        <v>165</v>
      </c>
      <c r="P956" s="1"/>
      <c r="Q956" s="1">
        <v>45780.679861111108</v>
      </c>
      <c r="R956" s="1">
        <v>45780.679861111108</v>
      </c>
      <c r="S956" s="1">
        <v>45782.37777777778</v>
      </c>
      <c r="T956" s="1">
        <v>45782.37777777778</v>
      </c>
      <c r="U956" t="s">
        <v>166</v>
      </c>
      <c r="V956" t="s">
        <v>137</v>
      </c>
      <c r="W956" t="s">
        <v>137</v>
      </c>
      <c r="X956" t="s">
        <v>137</v>
      </c>
      <c r="Y956" t="s">
        <v>137</v>
      </c>
      <c r="Z956" t="s">
        <v>137</v>
      </c>
      <c r="AA956" t="s">
        <v>137</v>
      </c>
      <c r="AB956" t="s">
        <v>137</v>
      </c>
      <c r="AC956" t="s">
        <v>137</v>
      </c>
      <c r="AD956" s="2"/>
      <c r="AE956" t="s">
        <v>137</v>
      </c>
      <c r="AF956" t="s">
        <v>137</v>
      </c>
      <c r="AG956" t="s">
        <v>137</v>
      </c>
      <c r="AH956" t="s">
        <v>137</v>
      </c>
      <c r="AI956" t="s">
        <v>137</v>
      </c>
      <c r="AJ956" t="s">
        <v>137</v>
      </c>
      <c r="AK956" t="s">
        <v>137</v>
      </c>
      <c r="AL956" s="2"/>
      <c r="AM956" t="s">
        <v>137</v>
      </c>
      <c r="AN956" t="s">
        <v>137</v>
      </c>
      <c r="AO956" t="s">
        <v>137</v>
      </c>
      <c r="AP956" t="s">
        <v>137</v>
      </c>
      <c r="AQ956" t="s">
        <v>137</v>
      </c>
      <c r="AR956" t="s">
        <v>137</v>
      </c>
      <c r="AS956" t="s">
        <v>137</v>
      </c>
      <c r="AT956" t="s">
        <v>137</v>
      </c>
      <c r="AU956" t="s">
        <v>137</v>
      </c>
      <c r="AV956" t="s">
        <v>137</v>
      </c>
      <c r="AW956" t="s">
        <v>137</v>
      </c>
      <c r="AX956" t="s">
        <v>137</v>
      </c>
      <c r="AY956" t="s">
        <v>137</v>
      </c>
      <c r="AZ956" t="s">
        <v>137</v>
      </c>
      <c r="BA956" t="s">
        <v>137</v>
      </c>
      <c r="BB956" t="s">
        <v>137</v>
      </c>
      <c r="BC956" t="s">
        <v>137</v>
      </c>
      <c r="BD956" t="s">
        <v>137</v>
      </c>
      <c r="BE956" t="s">
        <v>137</v>
      </c>
      <c r="BF956" t="s">
        <v>137</v>
      </c>
      <c r="BG956" t="s">
        <v>137</v>
      </c>
      <c r="BH956" t="s">
        <v>137</v>
      </c>
      <c r="BI956" t="s">
        <v>137</v>
      </c>
      <c r="BJ956" t="s">
        <v>137</v>
      </c>
      <c r="BK956" t="s">
        <v>137</v>
      </c>
      <c r="BL956" t="s">
        <v>137</v>
      </c>
      <c r="BM956" t="s">
        <v>137</v>
      </c>
      <c r="BN956" t="s">
        <v>137</v>
      </c>
      <c r="BO956" t="s">
        <v>137</v>
      </c>
      <c r="BP956" t="s">
        <v>137</v>
      </c>
      <c r="BQ956" t="s">
        <v>137</v>
      </c>
      <c r="BR956" t="s">
        <v>137</v>
      </c>
      <c r="BS956" t="s">
        <v>137</v>
      </c>
      <c r="BT956" t="s">
        <v>137</v>
      </c>
      <c r="BU956" t="s">
        <v>137</v>
      </c>
      <c r="BW956" t="s">
        <v>137</v>
      </c>
      <c r="BX956" t="s">
        <v>137</v>
      </c>
      <c r="BY956" t="s">
        <v>137</v>
      </c>
      <c r="BZ956" t="s">
        <v>137</v>
      </c>
      <c r="CA956" t="s">
        <v>137</v>
      </c>
      <c r="CB956" t="s">
        <v>137</v>
      </c>
      <c r="CC956" t="s">
        <v>137</v>
      </c>
      <c r="CD956" t="s">
        <v>137</v>
      </c>
      <c r="CE956" t="s">
        <v>137</v>
      </c>
      <c r="CF956" t="s">
        <v>137</v>
      </c>
      <c r="CG956" t="s">
        <v>137</v>
      </c>
      <c r="CH956" t="s">
        <v>137</v>
      </c>
      <c r="CI956" t="s">
        <v>137</v>
      </c>
      <c r="CJ956" t="s">
        <v>137</v>
      </c>
      <c r="CK956" t="s">
        <v>137</v>
      </c>
      <c r="CL956" t="s">
        <v>137</v>
      </c>
      <c r="CM956" t="s">
        <v>137</v>
      </c>
      <c r="CN956" t="s">
        <v>137</v>
      </c>
      <c r="CO956" t="s">
        <v>137</v>
      </c>
      <c r="CP956" t="s">
        <v>137</v>
      </c>
      <c r="CQ956" s="1">
        <v>45782.37777777778</v>
      </c>
      <c r="CR956" s="1">
        <v>45782.37777777778</v>
      </c>
      <c r="CS956" s="1">
        <v>45782.37777777778</v>
      </c>
      <c r="CT956" t="s">
        <v>137</v>
      </c>
      <c r="CU956" t="s">
        <v>137</v>
      </c>
      <c r="CV956" t="s">
        <v>6339</v>
      </c>
      <c r="CW956" t="s">
        <v>6340</v>
      </c>
      <c r="CX956" s="3"/>
      <c r="CY956" s="3"/>
      <c r="DA956" t="s">
        <v>137</v>
      </c>
      <c r="DB956" t="s">
        <v>137</v>
      </c>
      <c r="DC956" t="s">
        <v>137</v>
      </c>
      <c r="DD956" t="s">
        <v>137</v>
      </c>
      <c r="DE956" t="s">
        <v>137</v>
      </c>
      <c r="DF956" t="s">
        <v>137</v>
      </c>
      <c r="DG956" t="s">
        <v>137</v>
      </c>
      <c r="DH956" t="s">
        <v>137</v>
      </c>
      <c r="DI956" t="s">
        <v>137</v>
      </c>
      <c r="DJ956" t="s">
        <v>137</v>
      </c>
      <c r="DK956">
        <v>0</v>
      </c>
      <c r="DL956" t="s">
        <v>137</v>
      </c>
      <c r="DM956" t="s">
        <v>137</v>
      </c>
      <c r="DN956" t="s">
        <v>137</v>
      </c>
      <c r="DO956" s="1">
        <v>45782.37777777778</v>
      </c>
      <c r="DP956" s="1"/>
      <c r="DQ956" t="s">
        <v>1709</v>
      </c>
      <c r="DR956" t="s">
        <v>1710</v>
      </c>
      <c r="DS956" t="s">
        <v>1711</v>
      </c>
      <c r="DT956" t="s">
        <v>6341</v>
      </c>
      <c r="DU956" t="s">
        <v>137</v>
      </c>
      <c r="DV956" t="s">
        <v>137</v>
      </c>
      <c r="DW956" t="s">
        <v>137</v>
      </c>
      <c r="DX956" t="s">
        <v>829</v>
      </c>
      <c r="DY956" t="s">
        <v>137</v>
      </c>
      <c r="DZ956" t="s">
        <v>168</v>
      </c>
      <c r="EA956" t="b">
        <v>0</v>
      </c>
      <c r="EB956" t="s">
        <v>137</v>
      </c>
    </row>
    <row r="957" spans="1:132" x14ac:dyDescent="0.25">
      <c r="A957">
        <v>155493524</v>
      </c>
      <c r="B957">
        <v>11087</v>
      </c>
      <c r="C957" t="s">
        <v>192</v>
      </c>
      <c r="D957" t="s">
        <v>6342</v>
      </c>
      <c r="E957" t="s">
        <v>134</v>
      </c>
      <c r="F957" t="s">
        <v>162</v>
      </c>
      <c r="G957" t="s">
        <v>163</v>
      </c>
      <c r="H957" t="s">
        <v>137</v>
      </c>
      <c r="I957" t="s">
        <v>6343</v>
      </c>
      <c r="J957" t="s">
        <v>262</v>
      </c>
      <c r="K957" t="s">
        <v>263</v>
      </c>
      <c r="L957" t="s">
        <v>264</v>
      </c>
      <c r="M957" t="s">
        <v>140</v>
      </c>
      <c r="N957" t="s">
        <v>6344</v>
      </c>
      <c r="O957" t="s">
        <v>6344</v>
      </c>
      <c r="P957" s="1"/>
      <c r="Q957" s="1">
        <v>45779.634722222225</v>
      </c>
      <c r="R957" s="1">
        <v>45779.634722222225</v>
      </c>
      <c r="S957" s="1">
        <v>45779.708333333336</v>
      </c>
      <c r="T957" s="1">
        <v>45779.708333333336</v>
      </c>
      <c r="U957" t="s">
        <v>166</v>
      </c>
      <c r="V957" t="s">
        <v>137</v>
      </c>
      <c r="W957" t="s">
        <v>137</v>
      </c>
      <c r="X957" t="s">
        <v>137</v>
      </c>
      <c r="Y957" t="s">
        <v>137</v>
      </c>
      <c r="Z957" t="s">
        <v>137</v>
      </c>
      <c r="AA957" t="s">
        <v>137</v>
      </c>
      <c r="AB957" t="s">
        <v>137</v>
      </c>
      <c r="AC957" t="s">
        <v>137</v>
      </c>
      <c r="AD957" s="2"/>
      <c r="AE957" t="s">
        <v>137</v>
      </c>
      <c r="AF957" t="s">
        <v>137</v>
      </c>
      <c r="AG957" t="s">
        <v>137</v>
      </c>
      <c r="AH957" t="s">
        <v>137</v>
      </c>
      <c r="AI957" t="s">
        <v>137</v>
      </c>
      <c r="AJ957" t="s">
        <v>137</v>
      </c>
      <c r="AK957" t="s">
        <v>137</v>
      </c>
      <c r="AL957" s="2"/>
      <c r="AM957" t="s">
        <v>137</v>
      </c>
      <c r="AN957" t="s">
        <v>137</v>
      </c>
      <c r="AO957" t="s">
        <v>137</v>
      </c>
      <c r="AP957" t="s">
        <v>137</v>
      </c>
      <c r="AQ957" t="s">
        <v>137</v>
      </c>
      <c r="AR957" t="s">
        <v>137</v>
      </c>
      <c r="AS957" t="s">
        <v>137</v>
      </c>
      <c r="AT957" t="s">
        <v>137</v>
      </c>
      <c r="AU957" t="s">
        <v>137</v>
      </c>
      <c r="AV957" t="s">
        <v>137</v>
      </c>
      <c r="AW957" t="s">
        <v>137</v>
      </c>
      <c r="AX957" t="s">
        <v>137</v>
      </c>
      <c r="AY957" t="s">
        <v>137</v>
      </c>
      <c r="AZ957" t="s">
        <v>137</v>
      </c>
      <c r="BA957" t="s">
        <v>137</v>
      </c>
      <c r="BB957" t="s">
        <v>137</v>
      </c>
      <c r="BC957" t="s">
        <v>137</v>
      </c>
      <c r="BD957" t="s">
        <v>137</v>
      </c>
      <c r="BE957" t="s">
        <v>137</v>
      </c>
      <c r="BF957" t="s">
        <v>137</v>
      </c>
      <c r="BG957" t="s">
        <v>137</v>
      </c>
      <c r="BH957" t="s">
        <v>137</v>
      </c>
      <c r="BI957" t="s">
        <v>137</v>
      </c>
      <c r="BJ957" t="s">
        <v>137</v>
      </c>
      <c r="BK957" t="s">
        <v>137</v>
      </c>
      <c r="BL957" t="s">
        <v>137</v>
      </c>
      <c r="BM957" t="s">
        <v>137</v>
      </c>
      <c r="BN957" t="s">
        <v>137</v>
      </c>
      <c r="BO957" t="s">
        <v>137</v>
      </c>
      <c r="BP957" t="s">
        <v>137</v>
      </c>
      <c r="BQ957" t="s">
        <v>137</v>
      </c>
      <c r="BR957" t="s">
        <v>137</v>
      </c>
      <c r="BS957" t="s">
        <v>137</v>
      </c>
      <c r="BT957" t="s">
        <v>771</v>
      </c>
      <c r="BU957" t="s">
        <v>771</v>
      </c>
      <c r="BW957" t="s">
        <v>137</v>
      </c>
      <c r="BX957" t="s">
        <v>137</v>
      </c>
      <c r="BY957" t="s">
        <v>137</v>
      </c>
      <c r="BZ957" t="s">
        <v>137</v>
      </c>
      <c r="CA957" t="s">
        <v>137</v>
      </c>
      <c r="CB957" t="s">
        <v>137</v>
      </c>
      <c r="CC957" t="s">
        <v>137</v>
      </c>
      <c r="CD957" t="s">
        <v>137</v>
      </c>
      <c r="CE957" t="s">
        <v>137</v>
      </c>
      <c r="CF957" t="s">
        <v>137</v>
      </c>
      <c r="CG957" t="s">
        <v>137</v>
      </c>
      <c r="CH957" t="s">
        <v>137</v>
      </c>
      <c r="CI957" t="s">
        <v>137</v>
      </c>
      <c r="CJ957" t="s">
        <v>137</v>
      </c>
      <c r="CK957" t="s">
        <v>137</v>
      </c>
      <c r="CL957" t="s">
        <v>137</v>
      </c>
      <c r="CM957" t="s">
        <v>137</v>
      </c>
      <c r="CN957" t="s">
        <v>137</v>
      </c>
      <c r="CO957" t="s">
        <v>137</v>
      </c>
      <c r="CP957" t="s">
        <v>137</v>
      </c>
      <c r="CQ957" s="1">
        <v>45779.708333333336</v>
      </c>
      <c r="CR957" s="1">
        <v>45779.708333333336</v>
      </c>
      <c r="CS957" s="1">
        <v>45779.708333333336</v>
      </c>
      <c r="CT957" t="s">
        <v>137</v>
      </c>
      <c r="CU957" t="s">
        <v>137</v>
      </c>
      <c r="CV957" t="s">
        <v>6345</v>
      </c>
      <c r="CW957" t="s">
        <v>6346</v>
      </c>
      <c r="CX957" s="3"/>
      <c r="CY957" s="3"/>
      <c r="CZ957">
        <v>1</v>
      </c>
      <c r="DA957" t="s">
        <v>137</v>
      </c>
      <c r="DB957" t="s">
        <v>137</v>
      </c>
      <c r="DC957" t="s">
        <v>137</v>
      </c>
      <c r="DD957" t="s">
        <v>137</v>
      </c>
      <c r="DE957" t="s">
        <v>137</v>
      </c>
      <c r="DF957" t="s">
        <v>6347</v>
      </c>
      <c r="DG957" t="s">
        <v>137</v>
      </c>
      <c r="DH957" t="s">
        <v>137</v>
      </c>
      <c r="DI957" t="s">
        <v>137</v>
      </c>
      <c r="DJ957" t="s">
        <v>137</v>
      </c>
      <c r="DK957">
        <v>0</v>
      </c>
      <c r="DL957" t="s">
        <v>209</v>
      </c>
      <c r="DM957" t="s">
        <v>6348</v>
      </c>
      <c r="DN957" t="s">
        <v>137</v>
      </c>
      <c r="DO957" s="1">
        <v>45779.708333333336</v>
      </c>
      <c r="DP957" s="1"/>
      <c r="DQ957" t="s">
        <v>262</v>
      </c>
      <c r="DR957" t="s">
        <v>263</v>
      </c>
      <c r="DS957" t="s">
        <v>264</v>
      </c>
      <c r="DT957" t="s">
        <v>137</v>
      </c>
      <c r="DU957" t="s">
        <v>137</v>
      </c>
      <c r="DV957" t="s">
        <v>137</v>
      </c>
      <c r="DW957" t="s">
        <v>137</v>
      </c>
      <c r="DX957" t="s">
        <v>137</v>
      </c>
      <c r="DY957" t="s">
        <v>137</v>
      </c>
      <c r="DZ957" t="s">
        <v>168</v>
      </c>
      <c r="EA957" t="b">
        <v>0</v>
      </c>
      <c r="EB957" t="s">
        <v>137</v>
      </c>
    </row>
    <row r="958" spans="1:132" x14ac:dyDescent="0.25">
      <c r="A958">
        <v>155487684</v>
      </c>
      <c r="B958">
        <v>11086</v>
      </c>
      <c r="C958" t="s">
        <v>192</v>
      </c>
      <c r="D958" t="s">
        <v>6349</v>
      </c>
      <c r="E958" t="s">
        <v>134</v>
      </c>
      <c r="F958" t="s">
        <v>135</v>
      </c>
      <c r="G958" t="s">
        <v>163</v>
      </c>
      <c r="H958" t="s">
        <v>1188</v>
      </c>
      <c r="I958" t="s">
        <v>6350</v>
      </c>
      <c r="J958" t="s">
        <v>150</v>
      </c>
      <c r="K958" t="s">
        <v>151</v>
      </c>
      <c r="L958" t="s">
        <v>152</v>
      </c>
      <c r="M958" t="s">
        <v>137</v>
      </c>
      <c r="N958" t="s">
        <v>1144</v>
      </c>
      <c r="O958" t="s">
        <v>1144</v>
      </c>
      <c r="P958" s="1">
        <v>45779</v>
      </c>
      <c r="Q958" s="1">
        <v>45779.591666666667</v>
      </c>
      <c r="R958" s="1">
        <v>45779.591666666667</v>
      </c>
      <c r="S958" s="1">
        <v>45782.427083333336</v>
      </c>
      <c r="T958" s="1">
        <v>45782.427083333336</v>
      </c>
      <c r="U958" t="s">
        <v>1343</v>
      </c>
      <c r="V958" t="s">
        <v>137</v>
      </c>
      <c r="W958" t="s">
        <v>137</v>
      </c>
      <c r="X958" t="s">
        <v>155</v>
      </c>
      <c r="Y958" t="s">
        <v>606</v>
      </c>
      <c r="Z958" t="s">
        <v>137</v>
      </c>
      <c r="AA958" t="s">
        <v>137</v>
      </c>
      <c r="AB958" t="s">
        <v>137</v>
      </c>
      <c r="AC958" t="s">
        <v>137</v>
      </c>
      <c r="AD958" s="2"/>
      <c r="AE958" t="s">
        <v>137</v>
      </c>
      <c r="AF958" t="s">
        <v>137</v>
      </c>
      <c r="AG958" t="s">
        <v>137</v>
      </c>
      <c r="AH958" t="s">
        <v>137</v>
      </c>
      <c r="AI958" t="s">
        <v>137</v>
      </c>
      <c r="AJ958" t="s">
        <v>137</v>
      </c>
      <c r="AK958" t="s">
        <v>137</v>
      </c>
      <c r="AL958" s="2"/>
      <c r="AM958" t="s">
        <v>137</v>
      </c>
      <c r="AN958" t="s">
        <v>137</v>
      </c>
      <c r="AO958" t="s">
        <v>137</v>
      </c>
      <c r="AP958" t="s">
        <v>137</v>
      </c>
      <c r="AQ958" t="s">
        <v>137</v>
      </c>
      <c r="AR958" t="s">
        <v>137</v>
      </c>
      <c r="AS958" t="s">
        <v>137</v>
      </c>
      <c r="AT958" t="s">
        <v>137</v>
      </c>
      <c r="AU958" t="s">
        <v>137</v>
      </c>
      <c r="AV958" t="s">
        <v>137</v>
      </c>
      <c r="AW958" t="s">
        <v>137</v>
      </c>
      <c r="AX958" t="s">
        <v>137</v>
      </c>
      <c r="AY958" t="s">
        <v>137</v>
      </c>
      <c r="AZ958" t="s">
        <v>137</v>
      </c>
      <c r="BA958" t="s">
        <v>137</v>
      </c>
      <c r="BB958" t="s">
        <v>137</v>
      </c>
      <c r="BC958" t="s">
        <v>137</v>
      </c>
      <c r="BD958" t="s">
        <v>137</v>
      </c>
      <c r="BE958" t="s">
        <v>137</v>
      </c>
      <c r="BF958" t="s">
        <v>137</v>
      </c>
      <c r="BG958" t="s">
        <v>137</v>
      </c>
      <c r="BH958" t="s">
        <v>137</v>
      </c>
      <c r="BI958" t="s">
        <v>137</v>
      </c>
      <c r="BJ958" t="s">
        <v>137</v>
      </c>
      <c r="BK958" t="s">
        <v>137</v>
      </c>
      <c r="BL958" t="s">
        <v>137</v>
      </c>
      <c r="BM958" t="s">
        <v>137</v>
      </c>
      <c r="BN958" t="s">
        <v>137</v>
      </c>
      <c r="BO958" t="s">
        <v>137</v>
      </c>
      <c r="BP958" t="s">
        <v>137</v>
      </c>
      <c r="BQ958" t="s">
        <v>137</v>
      </c>
      <c r="BR958" t="s">
        <v>137</v>
      </c>
      <c r="BS958" t="s">
        <v>137</v>
      </c>
      <c r="BT958" t="s">
        <v>471</v>
      </c>
      <c r="BU958" t="s">
        <v>471</v>
      </c>
      <c r="BW958" t="s">
        <v>137</v>
      </c>
      <c r="BX958" t="s">
        <v>137</v>
      </c>
      <c r="BY958" t="s">
        <v>137</v>
      </c>
      <c r="BZ958" t="s">
        <v>137</v>
      </c>
      <c r="CA958" t="s">
        <v>137</v>
      </c>
      <c r="CB958" t="s">
        <v>137</v>
      </c>
      <c r="CC958" t="s">
        <v>137</v>
      </c>
      <c r="CD958" t="s">
        <v>137</v>
      </c>
      <c r="CE958" t="s">
        <v>137</v>
      </c>
      <c r="CF958" t="s">
        <v>137</v>
      </c>
      <c r="CG958" t="s">
        <v>137</v>
      </c>
      <c r="CH958" t="s">
        <v>137</v>
      </c>
      <c r="CI958" t="s">
        <v>137</v>
      </c>
      <c r="CJ958" t="s">
        <v>137</v>
      </c>
      <c r="CK958" t="s">
        <v>137</v>
      </c>
      <c r="CL958" t="s">
        <v>137</v>
      </c>
      <c r="CM958" t="s">
        <v>137</v>
      </c>
      <c r="CN958" t="s">
        <v>137</v>
      </c>
      <c r="CO958" t="s">
        <v>137</v>
      </c>
      <c r="CP958" t="s">
        <v>137</v>
      </c>
      <c r="CQ958" s="1">
        <v>45782.427083333336</v>
      </c>
      <c r="CR958" s="1">
        <v>45782.427083333336</v>
      </c>
      <c r="CS958" s="1">
        <v>45782.427083333336</v>
      </c>
      <c r="CT958" t="s">
        <v>6351</v>
      </c>
      <c r="CU958" t="s">
        <v>6351</v>
      </c>
      <c r="CV958" t="s">
        <v>6352</v>
      </c>
      <c r="CW958" t="s">
        <v>6353</v>
      </c>
      <c r="CX958" s="3"/>
      <c r="CY958" s="3"/>
      <c r="CZ958">
        <v>1</v>
      </c>
      <c r="DA958" t="s">
        <v>137</v>
      </c>
      <c r="DB958" t="s">
        <v>137</v>
      </c>
      <c r="DC958" t="s">
        <v>137</v>
      </c>
      <c r="DD958" t="s">
        <v>137</v>
      </c>
      <c r="DE958" t="s">
        <v>137</v>
      </c>
      <c r="DF958" t="s">
        <v>6354</v>
      </c>
      <c r="DG958" t="s">
        <v>137</v>
      </c>
      <c r="DH958" t="s">
        <v>137</v>
      </c>
      <c r="DI958" t="s">
        <v>137</v>
      </c>
      <c r="DJ958" t="s">
        <v>137</v>
      </c>
      <c r="DK958">
        <v>0</v>
      </c>
      <c r="DL958" t="s">
        <v>209</v>
      </c>
      <c r="DM958" t="s">
        <v>137</v>
      </c>
      <c r="DN958" t="s">
        <v>137</v>
      </c>
      <c r="DO958" s="1">
        <v>45782.427083333336</v>
      </c>
      <c r="DP958" s="1"/>
      <c r="DQ958" t="s">
        <v>150</v>
      </c>
      <c r="DR958" t="s">
        <v>151</v>
      </c>
      <c r="DS958" t="s">
        <v>152</v>
      </c>
      <c r="DT958" t="s">
        <v>137</v>
      </c>
      <c r="DU958" t="s">
        <v>137</v>
      </c>
      <c r="DV958" t="s">
        <v>137</v>
      </c>
      <c r="DW958" t="s">
        <v>137</v>
      </c>
      <c r="DX958" t="s">
        <v>137</v>
      </c>
      <c r="DY958" t="s">
        <v>137</v>
      </c>
      <c r="DZ958" t="s">
        <v>168</v>
      </c>
      <c r="EA958" t="b">
        <v>0</v>
      </c>
      <c r="EB958" t="s">
        <v>137</v>
      </c>
    </row>
    <row r="959" spans="1:132" x14ac:dyDescent="0.25">
      <c r="A959">
        <v>155487320</v>
      </c>
      <c r="B959">
        <v>11085</v>
      </c>
      <c r="C959" t="s">
        <v>192</v>
      </c>
      <c r="D959" t="s">
        <v>133</v>
      </c>
      <c r="E959" t="s">
        <v>134</v>
      </c>
      <c r="F959" t="s">
        <v>135</v>
      </c>
      <c r="G959" t="s">
        <v>136</v>
      </c>
      <c r="H959" t="s">
        <v>137</v>
      </c>
      <c r="I959" t="s">
        <v>138</v>
      </c>
      <c r="J959" t="s">
        <v>1709</v>
      </c>
      <c r="K959" t="s">
        <v>1710</v>
      </c>
      <c r="L959" t="s">
        <v>1711</v>
      </c>
      <c r="M959" t="s">
        <v>137</v>
      </c>
      <c r="N959" t="s">
        <v>6355</v>
      </c>
      <c r="O959" t="s">
        <v>6355</v>
      </c>
      <c r="P959" s="1">
        <v>45779</v>
      </c>
      <c r="Q959" s="1">
        <v>45779.588888888888</v>
      </c>
      <c r="R959" s="1">
        <v>45779.588888888888</v>
      </c>
      <c r="S959" s="1">
        <v>45782.597222222219</v>
      </c>
      <c r="T959" s="1">
        <v>45782.597222222219</v>
      </c>
      <c r="U959" t="s">
        <v>284</v>
      </c>
      <c r="V959" t="s">
        <v>137</v>
      </c>
      <c r="W959" t="s">
        <v>137</v>
      </c>
      <c r="X959" t="s">
        <v>185</v>
      </c>
      <c r="Y959" t="s">
        <v>285</v>
      </c>
      <c r="Z959" t="s">
        <v>137</v>
      </c>
      <c r="AA959" t="s">
        <v>137</v>
      </c>
      <c r="AB959" t="s">
        <v>137</v>
      </c>
      <c r="AC959" t="s">
        <v>137</v>
      </c>
      <c r="AD959" s="2"/>
      <c r="AE959" t="s">
        <v>137</v>
      </c>
      <c r="AF959" t="s">
        <v>137</v>
      </c>
      <c r="AG959" t="s">
        <v>137</v>
      </c>
      <c r="AH959" t="s">
        <v>137</v>
      </c>
      <c r="AI959" t="s">
        <v>137</v>
      </c>
      <c r="AJ959" t="s">
        <v>137</v>
      </c>
      <c r="AK959" t="s">
        <v>137</v>
      </c>
      <c r="AL959" s="2"/>
      <c r="AM959" t="s">
        <v>137</v>
      </c>
      <c r="AN959" t="s">
        <v>137</v>
      </c>
      <c r="AO959" t="s">
        <v>137</v>
      </c>
      <c r="AP959" t="s">
        <v>137</v>
      </c>
      <c r="AQ959" t="s">
        <v>137</v>
      </c>
      <c r="AR959" t="s">
        <v>137</v>
      </c>
      <c r="AS959" t="s">
        <v>137</v>
      </c>
      <c r="AT959" t="s">
        <v>137</v>
      </c>
      <c r="AU959" t="s">
        <v>137</v>
      </c>
      <c r="AV959" t="s">
        <v>137</v>
      </c>
      <c r="AW959" t="s">
        <v>137</v>
      </c>
      <c r="AX959" t="s">
        <v>137</v>
      </c>
      <c r="AY959" t="s">
        <v>137</v>
      </c>
      <c r="AZ959" t="s">
        <v>137</v>
      </c>
      <c r="BA959" t="s">
        <v>137</v>
      </c>
      <c r="BB959" t="s">
        <v>137</v>
      </c>
      <c r="BC959" t="s">
        <v>137</v>
      </c>
      <c r="BD959" t="s">
        <v>137</v>
      </c>
      <c r="BE959" t="s">
        <v>137</v>
      </c>
      <c r="BF959" t="s">
        <v>137</v>
      </c>
      <c r="BG959" t="s">
        <v>137</v>
      </c>
      <c r="BH959" t="s">
        <v>137</v>
      </c>
      <c r="BI959" t="s">
        <v>137</v>
      </c>
      <c r="BJ959" t="s">
        <v>137</v>
      </c>
      <c r="BK959" t="s">
        <v>137</v>
      </c>
      <c r="BL959" t="s">
        <v>137</v>
      </c>
      <c r="BM959" t="s">
        <v>137</v>
      </c>
      <c r="BN959" t="s">
        <v>137</v>
      </c>
      <c r="BO959" t="s">
        <v>137</v>
      </c>
      <c r="BP959" t="s">
        <v>6356</v>
      </c>
      <c r="BQ959" t="s">
        <v>137</v>
      </c>
      <c r="BR959" t="s">
        <v>137</v>
      </c>
      <c r="BS959" t="s">
        <v>137</v>
      </c>
      <c r="BT959" t="s">
        <v>137</v>
      </c>
      <c r="BU959" t="s">
        <v>137</v>
      </c>
      <c r="BW959" t="s">
        <v>137</v>
      </c>
      <c r="BX959" t="s">
        <v>137</v>
      </c>
      <c r="BY959" t="s">
        <v>137</v>
      </c>
      <c r="BZ959" t="s">
        <v>137</v>
      </c>
      <c r="CA959" t="s">
        <v>137</v>
      </c>
      <c r="CB959" t="s">
        <v>137</v>
      </c>
      <c r="CC959" t="s">
        <v>137</v>
      </c>
      <c r="CD959" t="s">
        <v>137</v>
      </c>
      <c r="CE959" t="s">
        <v>137</v>
      </c>
      <c r="CF959" t="s">
        <v>137</v>
      </c>
      <c r="CG959" t="s">
        <v>137</v>
      </c>
      <c r="CH959" t="s">
        <v>137</v>
      </c>
      <c r="CI959" t="s">
        <v>137</v>
      </c>
      <c r="CJ959" t="s">
        <v>137</v>
      </c>
      <c r="CK959" t="s">
        <v>137</v>
      </c>
      <c r="CL959" t="s">
        <v>137</v>
      </c>
      <c r="CM959" t="s">
        <v>137</v>
      </c>
      <c r="CN959" t="s">
        <v>137</v>
      </c>
      <c r="CO959" t="s">
        <v>137</v>
      </c>
      <c r="CP959" t="s">
        <v>137</v>
      </c>
      <c r="CQ959" s="1">
        <v>45782.597222222219</v>
      </c>
      <c r="CR959" s="1">
        <v>45782.597222222219</v>
      </c>
      <c r="CS959" s="1">
        <v>45782.597222222219</v>
      </c>
      <c r="CT959" t="s">
        <v>137</v>
      </c>
      <c r="CU959" t="s">
        <v>137</v>
      </c>
      <c r="CV959" t="s">
        <v>6357</v>
      </c>
      <c r="CW959" t="s">
        <v>6358</v>
      </c>
      <c r="CX959" s="3"/>
      <c r="CY959" s="3"/>
      <c r="CZ959">
        <v>1</v>
      </c>
      <c r="DA959" t="s">
        <v>6359</v>
      </c>
      <c r="DB959" t="s">
        <v>137</v>
      </c>
      <c r="DC959" t="s">
        <v>137</v>
      </c>
      <c r="DD959" t="s">
        <v>137</v>
      </c>
      <c r="DE959" t="s">
        <v>137</v>
      </c>
      <c r="DF959" t="s">
        <v>137</v>
      </c>
      <c r="DG959" t="s">
        <v>137</v>
      </c>
      <c r="DH959" t="s">
        <v>137</v>
      </c>
      <c r="DI959" t="s">
        <v>137</v>
      </c>
      <c r="DJ959" t="s">
        <v>137</v>
      </c>
      <c r="DK959">
        <v>0</v>
      </c>
      <c r="DL959" t="s">
        <v>209</v>
      </c>
      <c r="DM959" t="s">
        <v>6360</v>
      </c>
      <c r="DN959" t="s">
        <v>137</v>
      </c>
      <c r="DO959" s="1">
        <v>45782.597222222219</v>
      </c>
      <c r="DP959" s="1"/>
      <c r="DQ959" t="s">
        <v>1709</v>
      </c>
      <c r="DR959" t="s">
        <v>1710</v>
      </c>
      <c r="DS959" t="s">
        <v>1711</v>
      </c>
      <c r="DT959" t="s">
        <v>137</v>
      </c>
      <c r="DU959" t="s">
        <v>137</v>
      </c>
      <c r="DV959" t="s">
        <v>137</v>
      </c>
      <c r="DW959" t="s">
        <v>137</v>
      </c>
      <c r="DX959" t="s">
        <v>137</v>
      </c>
      <c r="DY959" t="s">
        <v>137</v>
      </c>
      <c r="DZ959" t="s">
        <v>148</v>
      </c>
      <c r="EA959" t="b">
        <v>0</v>
      </c>
      <c r="EB959" t="s">
        <v>137</v>
      </c>
    </row>
    <row r="960" spans="1:132" x14ac:dyDescent="0.25">
      <c r="A960">
        <v>155481546</v>
      </c>
      <c r="B960">
        <v>11084</v>
      </c>
      <c r="C960" t="s">
        <v>789</v>
      </c>
      <c r="D960" t="s">
        <v>6361</v>
      </c>
      <c r="E960" t="s">
        <v>134</v>
      </c>
      <c r="F960" t="s">
        <v>162</v>
      </c>
      <c r="G960" t="s">
        <v>163</v>
      </c>
      <c r="H960" t="s">
        <v>137</v>
      </c>
      <c r="I960" t="s">
        <v>6362</v>
      </c>
      <c r="J960" t="s">
        <v>796</v>
      </c>
      <c r="K960" t="s">
        <v>797</v>
      </c>
      <c r="L960" t="s">
        <v>798</v>
      </c>
      <c r="M960" t="s">
        <v>797</v>
      </c>
      <c r="N960" t="s">
        <v>3635</v>
      </c>
      <c r="O960" t="s">
        <v>3635</v>
      </c>
      <c r="P960" s="1"/>
      <c r="Q960" s="1">
        <v>45779.54583333333</v>
      </c>
      <c r="R960" s="1">
        <v>45779.54583333333</v>
      </c>
      <c r="S960" s="1">
        <v>45807.583333333336</v>
      </c>
      <c r="T960" s="1">
        <v>45807.583333333336</v>
      </c>
      <c r="U960" t="s">
        <v>3636</v>
      </c>
      <c r="V960" t="s">
        <v>137</v>
      </c>
      <c r="W960" t="s">
        <v>137</v>
      </c>
      <c r="X960" t="s">
        <v>2062</v>
      </c>
      <c r="Y960" t="s">
        <v>186</v>
      </c>
      <c r="Z960" t="s">
        <v>137</v>
      </c>
      <c r="AA960" t="s">
        <v>137</v>
      </c>
      <c r="AB960" t="s">
        <v>137</v>
      </c>
      <c r="AC960" t="s">
        <v>137</v>
      </c>
      <c r="AD960" s="2"/>
      <c r="AE960" t="s">
        <v>137</v>
      </c>
      <c r="AF960" t="s">
        <v>137</v>
      </c>
      <c r="AG960" t="s">
        <v>137</v>
      </c>
      <c r="AH960" t="s">
        <v>137</v>
      </c>
      <c r="AI960" t="s">
        <v>137</v>
      </c>
      <c r="AJ960" t="s">
        <v>137</v>
      </c>
      <c r="AK960" t="s">
        <v>137</v>
      </c>
      <c r="AL960" s="2"/>
      <c r="AM960" t="s">
        <v>137</v>
      </c>
      <c r="AN960" t="s">
        <v>137</v>
      </c>
      <c r="AO960" t="s">
        <v>137</v>
      </c>
      <c r="AP960" t="s">
        <v>137</v>
      </c>
      <c r="AQ960" t="s">
        <v>137</v>
      </c>
      <c r="AR960" t="s">
        <v>137</v>
      </c>
      <c r="AS960" t="s">
        <v>137</v>
      </c>
      <c r="AT960" t="s">
        <v>137</v>
      </c>
      <c r="AU960" t="s">
        <v>137</v>
      </c>
      <c r="AV960" t="s">
        <v>137</v>
      </c>
      <c r="AW960" t="s">
        <v>137</v>
      </c>
      <c r="AX960" t="s">
        <v>137</v>
      </c>
      <c r="AY960" t="s">
        <v>137</v>
      </c>
      <c r="AZ960" t="s">
        <v>137</v>
      </c>
      <c r="BA960" t="s">
        <v>137</v>
      </c>
      <c r="BB960" t="s">
        <v>137</v>
      </c>
      <c r="BC960" t="s">
        <v>137</v>
      </c>
      <c r="BD960" t="s">
        <v>137</v>
      </c>
      <c r="BE960" t="s">
        <v>137</v>
      </c>
      <c r="BF960" t="s">
        <v>137</v>
      </c>
      <c r="BG960" t="s">
        <v>137</v>
      </c>
      <c r="BH960" t="s">
        <v>137</v>
      </c>
      <c r="BI960" t="s">
        <v>137</v>
      </c>
      <c r="BJ960" t="s">
        <v>137</v>
      </c>
      <c r="BK960" t="s">
        <v>137</v>
      </c>
      <c r="BL960" t="s">
        <v>137</v>
      </c>
      <c r="BM960" t="s">
        <v>137</v>
      </c>
      <c r="BN960" t="s">
        <v>137</v>
      </c>
      <c r="BO960" t="s">
        <v>137</v>
      </c>
      <c r="BP960" t="s">
        <v>137</v>
      </c>
      <c r="BQ960" t="s">
        <v>137</v>
      </c>
      <c r="BR960" t="s">
        <v>137</v>
      </c>
      <c r="BS960" t="s">
        <v>137</v>
      </c>
      <c r="BT960" t="s">
        <v>137</v>
      </c>
      <c r="BU960" t="s">
        <v>137</v>
      </c>
      <c r="BW960" t="s">
        <v>137</v>
      </c>
      <c r="BX960" t="s">
        <v>137</v>
      </c>
      <c r="BY960" t="s">
        <v>137</v>
      </c>
      <c r="BZ960" t="s">
        <v>137</v>
      </c>
      <c r="CA960" t="s">
        <v>137</v>
      </c>
      <c r="CB960" t="s">
        <v>137</v>
      </c>
      <c r="CC960" t="s">
        <v>137</v>
      </c>
      <c r="CD960" t="s">
        <v>137</v>
      </c>
      <c r="CE960" t="s">
        <v>137</v>
      </c>
      <c r="CF960" t="s">
        <v>137</v>
      </c>
      <c r="CG960" t="s">
        <v>137</v>
      </c>
      <c r="CH960" t="s">
        <v>137</v>
      </c>
      <c r="CI960" t="s">
        <v>137</v>
      </c>
      <c r="CJ960" t="s">
        <v>137</v>
      </c>
      <c r="CK960" t="s">
        <v>137</v>
      </c>
      <c r="CL960" t="s">
        <v>137</v>
      </c>
      <c r="CM960" t="s">
        <v>137</v>
      </c>
      <c r="CN960" t="s">
        <v>137</v>
      </c>
      <c r="CO960" t="s">
        <v>137</v>
      </c>
      <c r="CP960" t="s">
        <v>137</v>
      </c>
      <c r="CQ960" s="1">
        <v>45807.467361111114</v>
      </c>
      <c r="CR960" s="1">
        <v>45807.582638888889</v>
      </c>
      <c r="CS960" s="1">
        <v>45807.583333333336</v>
      </c>
      <c r="CT960" t="s">
        <v>6363</v>
      </c>
      <c r="CU960" t="s">
        <v>6364</v>
      </c>
      <c r="CV960" t="s">
        <v>6365</v>
      </c>
      <c r="CW960" t="s">
        <v>6366</v>
      </c>
      <c r="CX960" s="3"/>
      <c r="CY960" s="3"/>
      <c r="CZ960">
        <v>5</v>
      </c>
      <c r="DA960" t="s">
        <v>137</v>
      </c>
      <c r="DB960" t="s">
        <v>137</v>
      </c>
      <c r="DC960" t="s">
        <v>137</v>
      </c>
      <c r="DD960" t="s">
        <v>137</v>
      </c>
      <c r="DE960" t="s">
        <v>137</v>
      </c>
      <c r="DF960" t="s">
        <v>6367</v>
      </c>
      <c r="DG960" t="s">
        <v>900</v>
      </c>
      <c r="DH960" t="s">
        <v>4500</v>
      </c>
      <c r="DI960" t="s">
        <v>137</v>
      </c>
      <c r="DJ960" t="s">
        <v>137</v>
      </c>
      <c r="DK960">
        <v>0</v>
      </c>
      <c r="DL960" t="s">
        <v>137</v>
      </c>
      <c r="DM960" t="s">
        <v>6368</v>
      </c>
      <c r="DN960" t="s">
        <v>137</v>
      </c>
      <c r="DO960" s="1">
        <v>45807.467361111114</v>
      </c>
      <c r="DP960" s="1"/>
      <c r="DQ960" t="s">
        <v>1351</v>
      </c>
      <c r="DR960" t="s">
        <v>1352</v>
      </c>
      <c r="DS960" t="s">
        <v>1353</v>
      </c>
      <c r="DT960" t="s">
        <v>6369</v>
      </c>
      <c r="DU960" t="s">
        <v>137</v>
      </c>
      <c r="DV960" t="s">
        <v>137</v>
      </c>
      <c r="DW960" t="s">
        <v>137</v>
      </c>
      <c r="DX960" t="s">
        <v>6370</v>
      </c>
      <c r="DY960" t="s">
        <v>137</v>
      </c>
      <c r="DZ960" t="s">
        <v>168</v>
      </c>
      <c r="EA960" t="b">
        <v>0</v>
      </c>
      <c r="EB960" t="s">
        <v>137</v>
      </c>
    </row>
    <row r="961" spans="1:132" x14ac:dyDescent="0.25">
      <c r="A961">
        <v>155477758</v>
      </c>
      <c r="B961">
        <v>11083</v>
      </c>
      <c r="C961" t="s">
        <v>473</v>
      </c>
      <c r="D961" t="s">
        <v>6371</v>
      </c>
      <c r="E961" t="s">
        <v>134</v>
      </c>
      <c r="F961" t="s">
        <v>162</v>
      </c>
      <c r="G961" t="s">
        <v>163</v>
      </c>
      <c r="H961" t="s">
        <v>137</v>
      </c>
      <c r="I961" t="s">
        <v>6372</v>
      </c>
      <c r="J961" t="s">
        <v>1870</v>
      </c>
      <c r="K961" t="s">
        <v>1871</v>
      </c>
      <c r="L961" t="s">
        <v>1872</v>
      </c>
      <c r="M961" t="s">
        <v>137</v>
      </c>
      <c r="N961" t="s">
        <v>6373</v>
      </c>
      <c r="O961" t="s">
        <v>6373</v>
      </c>
      <c r="P961" s="1"/>
      <c r="Q961" s="1">
        <v>45779.518055555556</v>
      </c>
      <c r="R961" s="1">
        <v>45779.518055555556</v>
      </c>
      <c r="S961" s="1">
        <v>45785.40902777778</v>
      </c>
      <c r="T961" s="1">
        <v>45785.40902777778</v>
      </c>
      <c r="U961" t="s">
        <v>166</v>
      </c>
      <c r="V961" t="s">
        <v>137</v>
      </c>
      <c r="W961" t="s">
        <v>137</v>
      </c>
      <c r="X961" t="s">
        <v>137</v>
      </c>
      <c r="Y961" t="s">
        <v>137</v>
      </c>
      <c r="Z961" t="s">
        <v>137</v>
      </c>
      <c r="AA961" t="s">
        <v>137</v>
      </c>
      <c r="AB961" t="s">
        <v>137</v>
      </c>
      <c r="AC961" t="s">
        <v>137</v>
      </c>
      <c r="AD961" s="2"/>
      <c r="AE961" t="s">
        <v>137</v>
      </c>
      <c r="AF961" t="s">
        <v>137</v>
      </c>
      <c r="AG961" t="s">
        <v>137</v>
      </c>
      <c r="AH961" t="s">
        <v>137</v>
      </c>
      <c r="AI961" t="s">
        <v>137</v>
      </c>
      <c r="AJ961" t="s">
        <v>137</v>
      </c>
      <c r="AK961" t="s">
        <v>137</v>
      </c>
      <c r="AL961" s="2"/>
      <c r="AM961" t="s">
        <v>137</v>
      </c>
      <c r="AN961" t="s">
        <v>137</v>
      </c>
      <c r="AO961" t="s">
        <v>137</v>
      </c>
      <c r="AP961" t="s">
        <v>137</v>
      </c>
      <c r="AQ961" t="s">
        <v>137</v>
      </c>
      <c r="AR961" t="s">
        <v>137</v>
      </c>
      <c r="AS961" t="s">
        <v>137</v>
      </c>
      <c r="AT961" t="s">
        <v>137</v>
      </c>
      <c r="AU961" t="s">
        <v>137</v>
      </c>
      <c r="AV961" t="s">
        <v>137</v>
      </c>
      <c r="AW961" t="s">
        <v>137</v>
      </c>
      <c r="AX961" t="s">
        <v>137</v>
      </c>
      <c r="AY961" t="s">
        <v>137</v>
      </c>
      <c r="AZ961" t="s">
        <v>137</v>
      </c>
      <c r="BA961" t="s">
        <v>137</v>
      </c>
      <c r="BB961" t="s">
        <v>137</v>
      </c>
      <c r="BC961" t="s">
        <v>137</v>
      </c>
      <c r="BD961" t="s">
        <v>137</v>
      </c>
      <c r="BE961" t="s">
        <v>137</v>
      </c>
      <c r="BF961" t="s">
        <v>137</v>
      </c>
      <c r="BG961" t="s">
        <v>137</v>
      </c>
      <c r="BH961" t="s">
        <v>137</v>
      </c>
      <c r="BI961" t="s">
        <v>137</v>
      </c>
      <c r="BJ961" t="s">
        <v>137</v>
      </c>
      <c r="BK961" t="s">
        <v>137</v>
      </c>
      <c r="BL961" t="s">
        <v>137</v>
      </c>
      <c r="BM961" t="s">
        <v>137</v>
      </c>
      <c r="BN961" t="s">
        <v>137</v>
      </c>
      <c r="BO961" t="s">
        <v>137</v>
      </c>
      <c r="BP961" t="s">
        <v>137</v>
      </c>
      <c r="BQ961" t="s">
        <v>137</v>
      </c>
      <c r="BR961" t="s">
        <v>137</v>
      </c>
      <c r="BS961" t="s">
        <v>137</v>
      </c>
      <c r="BT961" t="s">
        <v>137</v>
      </c>
      <c r="BU961" t="s">
        <v>137</v>
      </c>
      <c r="BW961" t="s">
        <v>137</v>
      </c>
      <c r="BX961" t="s">
        <v>137</v>
      </c>
      <c r="BY961" t="s">
        <v>137</v>
      </c>
      <c r="BZ961" t="s">
        <v>137</v>
      </c>
      <c r="CA961" t="s">
        <v>137</v>
      </c>
      <c r="CB961" t="s">
        <v>137</v>
      </c>
      <c r="CC961" t="s">
        <v>137</v>
      </c>
      <c r="CD961" t="s">
        <v>137</v>
      </c>
      <c r="CE961" t="s">
        <v>137</v>
      </c>
      <c r="CF961" t="s">
        <v>137</v>
      </c>
      <c r="CG961" t="s">
        <v>137</v>
      </c>
      <c r="CH961" t="s">
        <v>137</v>
      </c>
      <c r="CI961" t="s">
        <v>137</v>
      </c>
      <c r="CJ961" t="s">
        <v>137</v>
      </c>
      <c r="CK961" t="s">
        <v>137</v>
      </c>
      <c r="CL961" t="s">
        <v>137</v>
      </c>
      <c r="CM961" t="s">
        <v>137</v>
      </c>
      <c r="CN961" t="s">
        <v>137</v>
      </c>
      <c r="CO961" t="s">
        <v>137</v>
      </c>
      <c r="CP961" t="s">
        <v>137</v>
      </c>
      <c r="CQ961" s="1">
        <v>45785.40902777778</v>
      </c>
      <c r="CR961" s="1">
        <v>45782.402777777781</v>
      </c>
      <c r="CS961" s="1"/>
      <c r="CT961" t="s">
        <v>137</v>
      </c>
      <c r="CU961" t="s">
        <v>137</v>
      </c>
      <c r="CV961" t="s">
        <v>137</v>
      </c>
      <c r="CW961" t="s">
        <v>137</v>
      </c>
      <c r="CX961" s="3"/>
      <c r="CY961" s="3"/>
      <c r="CZ961">
        <v>2</v>
      </c>
      <c r="DA961" t="s">
        <v>137</v>
      </c>
      <c r="DB961" t="s">
        <v>137</v>
      </c>
      <c r="DC961" t="s">
        <v>137</v>
      </c>
      <c r="DD961" t="s">
        <v>137</v>
      </c>
      <c r="DE961" t="s">
        <v>137</v>
      </c>
      <c r="DF961" t="s">
        <v>137</v>
      </c>
      <c r="DG961" t="s">
        <v>900</v>
      </c>
      <c r="DH961" t="s">
        <v>1873</v>
      </c>
      <c r="DI961" t="s">
        <v>137</v>
      </c>
      <c r="DJ961" t="s">
        <v>137</v>
      </c>
      <c r="DK961">
        <v>0</v>
      </c>
      <c r="DL961" t="s">
        <v>137</v>
      </c>
      <c r="DM961" t="s">
        <v>137</v>
      </c>
      <c r="DN961" t="s">
        <v>137</v>
      </c>
      <c r="DO961" s="1"/>
      <c r="DP961" s="1"/>
      <c r="DQ961" t="s">
        <v>137</v>
      </c>
      <c r="DR961" t="s">
        <v>137</v>
      </c>
      <c r="DS961" t="s">
        <v>137</v>
      </c>
      <c r="DT961" t="s">
        <v>137</v>
      </c>
      <c r="DU961" t="s">
        <v>137</v>
      </c>
      <c r="DV961" t="s">
        <v>137</v>
      </c>
      <c r="DW961" t="s">
        <v>137</v>
      </c>
      <c r="DX961" t="s">
        <v>6374</v>
      </c>
      <c r="DY961" t="s">
        <v>137</v>
      </c>
      <c r="DZ961" t="s">
        <v>168</v>
      </c>
      <c r="EA961" t="b">
        <v>0</v>
      </c>
      <c r="EB961" t="s">
        <v>137</v>
      </c>
    </row>
    <row r="962" spans="1:132" x14ac:dyDescent="0.25">
      <c r="A962">
        <v>155471396</v>
      </c>
      <c r="B962">
        <v>11082</v>
      </c>
      <c r="C962" t="s">
        <v>192</v>
      </c>
      <c r="D962" t="s">
        <v>474</v>
      </c>
      <c r="E962" t="s">
        <v>134</v>
      </c>
      <c r="F962" t="s">
        <v>135</v>
      </c>
      <c r="G962" t="s">
        <v>163</v>
      </c>
      <c r="H962" t="s">
        <v>137</v>
      </c>
      <c r="I962" t="s">
        <v>475</v>
      </c>
      <c r="J962" t="s">
        <v>1709</v>
      </c>
      <c r="K962" t="s">
        <v>1710</v>
      </c>
      <c r="L962" t="s">
        <v>1711</v>
      </c>
      <c r="M962" t="s">
        <v>137</v>
      </c>
      <c r="N962" t="s">
        <v>6375</v>
      </c>
      <c r="O962" t="s">
        <v>6375</v>
      </c>
      <c r="P962" s="1">
        <v>45779</v>
      </c>
      <c r="Q962" s="1">
        <v>45779.476388888892</v>
      </c>
      <c r="R962" s="1">
        <v>45779.476388888892</v>
      </c>
      <c r="S962" s="1">
        <v>45782.593055555553</v>
      </c>
      <c r="T962" s="1">
        <v>45782.593055555553</v>
      </c>
      <c r="U962" t="s">
        <v>6376</v>
      </c>
      <c r="V962" t="s">
        <v>137</v>
      </c>
      <c r="W962" t="s">
        <v>137</v>
      </c>
      <c r="X962" t="s">
        <v>176</v>
      </c>
      <c r="Y962" t="s">
        <v>285</v>
      </c>
      <c r="Z962" t="s">
        <v>137</v>
      </c>
      <c r="AA962" t="s">
        <v>232</v>
      </c>
      <c r="AB962" t="s">
        <v>137</v>
      </c>
      <c r="AC962" t="s">
        <v>137</v>
      </c>
      <c r="AD962" s="2"/>
      <c r="AE962" t="s">
        <v>137</v>
      </c>
      <c r="AF962" t="s">
        <v>137</v>
      </c>
      <c r="AG962" t="s">
        <v>137</v>
      </c>
      <c r="AH962" t="s">
        <v>137</v>
      </c>
      <c r="AI962" t="s">
        <v>137</v>
      </c>
      <c r="AJ962" t="s">
        <v>137</v>
      </c>
      <c r="AK962" t="s">
        <v>137</v>
      </c>
      <c r="AL962" s="2"/>
      <c r="AM962" t="s">
        <v>137</v>
      </c>
      <c r="AN962" t="s">
        <v>137</v>
      </c>
      <c r="AO962" t="s">
        <v>137</v>
      </c>
      <c r="AP962" t="s">
        <v>137</v>
      </c>
      <c r="AQ962" t="s">
        <v>137</v>
      </c>
      <c r="AR962" t="s">
        <v>137</v>
      </c>
      <c r="AS962" t="s">
        <v>137</v>
      </c>
      <c r="AT962" t="s">
        <v>137</v>
      </c>
      <c r="AU962" t="s">
        <v>137</v>
      </c>
      <c r="AV962" t="s">
        <v>6377</v>
      </c>
      <c r="AW962" t="s">
        <v>137</v>
      </c>
      <c r="AX962" t="s">
        <v>137</v>
      </c>
      <c r="AY962" t="s">
        <v>137</v>
      </c>
      <c r="AZ962" t="s">
        <v>137</v>
      </c>
      <c r="BA962" t="s">
        <v>137</v>
      </c>
      <c r="BB962" t="s">
        <v>137</v>
      </c>
      <c r="BC962" t="s">
        <v>137</v>
      </c>
      <c r="BD962" t="s">
        <v>137</v>
      </c>
      <c r="BE962" t="s">
        <v>137</v>
      </c>
      <c r="BF962" t="s">
        <v>137</v>
      </c>
      <c r="BG962" t="s">
        <v>137</v>
      </c>
      <c r="BH962" t="s">
        <v>137</v>
      </c>
      <c r="BI962" t="s">
        <v>137</v>
      </c>
      <c r="BJ962" t="s">
        <v>137</v>
      </c>
      <c r="BK962" t="s">
        <v>137</v>
      </c>
      <c r="BL962" t="s">
        <v>137</v>
      </c>
      <c r="BM962" t="s">
        <v>137</v>
      </c>
      <c r="BN962" t="s">
        <v>137</v>
      </c>
      <c r="BO962" t="s">
        <v>137</v>
      </c>
      <c r="BP962" t="s">
        <v>137</v>
      </c>
      <c r="BQ962" t="s">
        <v>137</v>
      </c>
      <c r="BR962" t="s">
        <v>137</v>
      </c>
      <c r="BS962" t="s">
        <v>137</v>
      </c>
      <c r="BT962" t="s">
        <v>137</v>
      </c>
      <c r="BU962" t="s">
        <v>137</v>
      </c>
      <c r="BW962" t="s">
        <v>137</v>
      </c>
      <c r="BX962" t="s">
        <v>137</v>
      </c>
      <c r="BY962" t="s">
        <v>137</v>
      </c>
      <c r="BZ962" t="s">
        <v>137</v>
      </c>
      <c r="CA962" t="s">
        <v>137</v>
      </c>
      <c r="CB962" t="s">
        <v>137</v>
      </c>
      <c r="CC962" t="s">
        <v>137</v>
      </c>
      <c r="CD962" t="s">
        <v>137</v>
      </c>
      <c r="CE962" t="s">
        <v>137</v>
      </c>
      <c r="CF962" t="s">
        <v>137</v>
      </c>
      <c r="CG962" t="s">
        <v>137</v>
      </c>
      <c r="CH962" t="s">
        <v>137</v>
      </c>
      <c r="CI962" t="s">
        <v>137</v>
      </c>
      <c r="CJ962" t="s">
        <v>137</v>
      </c>
      <c r="CK962" t="s">
        <v>137</v>
      </c>
      <c r="CL962" t="s">
        <v>137</v>
      </c>
      <c r="CM962" t="s">
        <v>137</v>
      </c>
      <c r="CN962" t="s">
        <v>137</v>
      </c>
      <c r="CO962" t="s">
        <v>137</v>
      </c>
      <c r="CP962" t="s">
        <v>137</v>
      </c>
      <c r="CQ962" s="1">
        <v>45782.593055555553</v>
      </c>
      <c r="CR962" s="1">
        <v>45782.593055555553</v>
      </c>
      <c r="CS962" s="1">
        <v>45782.593055555553</v>
      </c>
      <c r="CT962" t="s">
        <v>6378</v>
      </c>
      <c r="CU962" t="s">
        <v>6379</v>
      </c>
      <c r="CV962" t="s">
        <v>6380</v>
      </c>
      <c r="CW962" t="s">
        <v>6381</v>
      </c>
      <c r="CX962" s="3"/>
      <c r="CY962" s="3"/>
      <c r="CZ962">
        <v>1</v>
      </c>
      <c r="DA962" t="s">
        <v>6382</v>
      </c>
      <c r="DB962" t="s">
        <v>137</v>
      </c>
      <c r="DC962" t="s">
        <v>137</v>
      </c>
      <c r="DD962" t="s">
        <v>137</v>
      </c>
      <c r="DE962" t="s">
        <v>137</v>
      </c>
      <c r="DF962" t="s">
        <v>6383</v>
      </c>
      <c r="DG962" t="s">
        <v>137</v>
      </c>
      <c r="DH962" t="s">
        <v>137</v>
      </c>
      <c r="DI962" t="s">
        <v>137</v>
      </c>
      <c r="DJ962" t="s">
        <v>137</v>
      </c>
      <c r="DK962">
        <v>0</v>
      </c>
      <c r="DL962" t="s">
        <v>209</v>
      </c>
      <c r="DM962" t="s">
        <v>6384</v>
      </c>
      <c r="DN962" t="s">
        <v>137</v>
      </c>
      <c r="DO962" s="1">
        <v>45782.593055555553</v>
      </c>
      <c r="DP962" s="1"/>
      <c r="DQ962" t="s">
        <v>1709</v>
      </c>
      <c r="DR962" t="s">
        <v>1710</v>
      </c>
      <c r="DS962" t="s">
        <v>1711</v>
      </c>
      <c r="DT962" t="s">
        <v>137</v>
      </c>
      <c r="DU962" t="s">
        <v>137</v>
      </c>
      <c r="DV962" t="s">
        <v>140</v>
      </c>
      <c r="DW962" t="s">
        <v>137</v>
      </c>
      <c r="DX962" t="s">
        <v>137</v>
      </c>
      <c r="DY962" t="s">
        <v>137</v>
      </c>
      <c r="DZ962" t="s">
        <v>148</v>
      </c>
      <c r="EA962" t="b">
        <v>0</v>
      </c>
      <c r="EB962" t="s">
        <v>137</v>
      </c>
    </row>
    <row r="963" spans="1:132" x14ac:dyDescent="0.25">
      <c r="A963">
        <v>155463250</v>
      </c>
      <c r="B963">
        <v>11081</v>
      </c>
      <c r="C963" t="s">
        <v>192</v>
      </c>
      <c r="D963" t="s">
        <v>669</v>
      </c>
      <c r="E963" t="s">
        <v>134</v>
      </c>
      <c r="F963" t="s">
        <v>135</v>
      </c>
      <c r="G963" t="s">
        <v>670</v>
      </c>
      <c r="H963" t="s">
        <v>671</v>
      </c>
      <c r="I963" t="s">
        <v>672</v>
      </c>
      <c r="J963" t="s">
        <v>534</v>
      </c>
      <c r="K963" t="s">
        <v>535</v>
      </c>
      <c r="L963" t="s">
        <v>536</v>
      </c>
      <c r="M963" t="s">
        <v>137</v>
      </c>
      <c r="N963" t="s">
        <v>727</v>
      </c>
      <c r="O963" t="s">
        <v>727</v>
      </c>
      <c r="P963" s="1">
        <v>45791</v>
      </c>
      <c r="Q963" s="1">
        <v>45779.429166666669</v>
      </c>
      <c r="R963" s="1">
        <v>45779.429166666669</v>
      </c>
      <c r="S963" s="1">
        <v>45800.468055555553</v>
      </c>
      <c r="T963" s="1">
        <v>45800.468055555553</v>
      </c>
      <c r="U963" t="s">
        <v>6385</v>
      </c>
      <c r="V963" t="s">
        <v>137</v>
      </c>
      <c r="W963" t="s">
        <v>137</v>
      </c>
      <c r="X963" t="s">
        <v>369</v>
      </c>
      <c r="Y963" t="s">
        <v>440</v>
      </c>
      <c r="Z963" t="s">
        <v>137</v>
      </c>
      <c r="AA963" t="s">
        <v>137</v>
      </c>
      <c r="AB963" t="s">
        <v>137</v>
      </c>
      <c r="AC963" t="s">
        <v>137</v>
      </c>
      <c r="AD963" s="2"/>
      <c r="AE963" t="s">
        <v>6386</v>
      </c>
      <c r="AF963" t="s">
        <v>6387</v>
      </c>
      <c r="AG963" t="s">
        <v>137</v>
      </c>
      <c r="AH963" t="s">
        <v>137</v>
      </c>
      <c r="AI963" t="s">
        <v>137</v>
      </c>
      <c r="AJ963" t="s">
        <v>137</v>
      </c>
      <c r="AK963" t="s">
        <v>137</v>
      </c>
      <c r="AL963" s="2">
        <v>45791</v>
      </c>
      <c r="AM963" t="s">
        <v>137</v>
      </c>
      <c r="AN963" t="s">
        <v>137</v>
      </c>
      <c r="AO963" t="s">
        <v>137</v>
      </c>
      <c r="AP963" t="s">
        <v>137</v>
      </c>
      <c r="AQ963" t="s">
        <v>137</v>
      </c>
      <c r="AR963" t="s">
        <v>137</v>
      </c>
      <c r="AS963" t="s">
        <v>137</v>
      </c>
      <c r="AT963" t="s">
        <v>137</v>
      </c>
      <c r="AU963" t="s">
        <v>6388</v>
      </c>
      <c r="AV963" t="s">
        <v>137</v>
      </c>
      <c r="AW963" t="s">
        <v>137</v>
      </c>
      <c r="AX963" t="s">
        <v>137</v>
      </c>
      <c r="AY963" t="s">
        <v>137</v>
      </c>
      <c r="AZ963" t="s">
        <v>137</v>
      </c>
      <c r="BA963" t="s">
        <v>137</v>
      </c>
      <c r="BB963" t="s">
        <v>137</v>
      </c>
      <c r="BC963" t="s">
        <v>137</v>
      </c>
      <c r="BD963" t="s">
        <v>137</v>
      </c>
      <c r="BE963" t="s">
        <v>137</v>
      </c>
      <c r="BF963" t="s">
        <v>137</v>
      </c>
      <c r="BG963" t="s">
        <v>137</v>
      </c>
      <c r="BH963" t="s">
        <v>137</v>
      </c>
      <c r="BI963" t="s">
        <v>137</v>
      </c>
      <c r="BJ963" t="s">
        <v>137</v>
      </c>
      <c r="BK963" t="s">
        <v>137</v>
      </c>
      <c r="BL963" t="s">
        <v>137</v>
      </c>
      <c r="BM963" t="s">
        <v>137</v>
      </c>
      <c r="BN963" t="s">
        <v>137</v>
      </c>
      <c r="BO963" t="s">
        <v>137</v>
      </c>
      <c r="BP963" t="s">
        <v>137</v>
      </c>
      <c r="BQ963" t="s">
        <v>6389</v>
      </c>
      <c r="BR963" t="s">
        <v>137</v>
      </c>
      <c r="BS963" t="s">
        <v>137</v>
      </c>
      <c r="BT963" t="s">
        <v>137</v>
      </c>
      <c r="BU963" t="s">
        <v>137</v>
      </c>
      <c r="BV963">
        <v>102467</v>
      </c>
      <c r="BW963" t="s">
        <v>137</v>
      </c>
      <c r="BX963" t="s">
        <v>137</v>
      </c>
      <c r="BY963" t="s">
        <v>137</v>
      </c>
      <c r="BZ963" t="s">
        <v>137</v>
      </c>
      <c r="CA963" t="s">
        <v>6387</v>
      </c>
      <c r="CB963" t="s">
        <v>137</v>
      </c>
      <c r="CC963" t="s">
        <v>137</v>
      </c>
      <c r="CD963" t="s">
        <v>6390</v>
      </c>
      <c r="CE963" t="s">
        <v>137</v>
      </c>
      <c r="CF963" t="s">
        <v>137</v>
      </c>
      <c r="CG963" t="s">
        <v>137</v>
      </c>
      <c r="CH963" t="s">
        <v>137</v>
      </c>
      <c r="CI963" t="s">
        <v>137</v>
      </c>
      <c r="CJ963" t="s">
        <v>910</v>
      </c>
      <c r="CK963" t="s">
        <v>681</v>
      </c>
      <c r="CL963" t="s">
        <v>137</v>
      </c>
      <c r="CM963" t="s">
        <v>137</v>
      </c>
      <c r="CN963" t="s">
        <v>137</v>
      </c>
      <c r="CO963" t="s">
        <v>137</v>
      </c>
      <c r="CP963" t="s">
        <v>137</v>
      </c>
      <c r="CQ963" s="1">
        <v>45800.468055555553</v>
      </c>
      <c r="CR963" s="1">
        <v>45800.468055555553</v>
      </c>
      <c r="CS963" s="1">
        <v>45800.468055555553</v>
      </c>
      <c r="CT963" t="s">
        <v>6391</v>
      </c>
      <c r="CU963" t="s">
        <v>6391</v>
      </c>
      <c r="CV963" t="s">
        <v>6392</v>
      </c>
      <c r="CW963" t="s">
        <v>6393</v>
      </c>
      <c r="CX963" s="3"/>
      <c r="CY963" s="3"/>
      <c r="CZ963">
        <v>2</v>
      </c>
      <c r="DA963" t="s">
        <v>6394</v>
      </c>
      <c r="DB963" t="s">
        <v>137</v>
      </c>
      <c r="DC963" t="s">
        <v>137</v>
      </c>
      <c r="DD963" t="s">
        <v>137</v>
      </c>
      <c r="DE963" t="s">
        <v>137</v>
      </c>
      <c r="DF963" t="s">
        <v>6395</v>
      </c>
      <c r="DG963" t="s">
        <v>900</v>
      </c>
      <c r="DH963" t="s">
        <v>2021</v>
      </c>
      <c r="DI963" t="s">
        <v>137</v>
      </c>
      <c r="DJ963" t="s">
        <v>137</v>
      </c>
      <c r="DK963">
        <v>0</v>
      </c>
      <c r="DL963" t="s">
        <v>209</v>
      </c>
      <c r="DM963" t="s">
        <v>137</v>
      </c>
      <c r="DN963" t="s">
        <v>137</v>
      </c>
      <c r="DO963" s="1">
        <v>45800.468055555553</v>
      </c>
      <c r="DP963" s="1"/>
      <c r="DQ963" t="s">
        <v>534</v>
      </c>
      <c r="DR963" t="s">
        <v>535</v>
      </c>
      <c r="DS963" t="s">
        <v>536</v>
      </c>
      <c r="DT963" t="s">
        <v>137</v>
      </c>
      <c r="DU963" t="s">
        <v>137</v>
      </c>
      <c r="DV963" t="s">
        <v>140</v>
      </c>
      <c r="DW963" t="s">
        <v>137</v>
      </c>
      <c r="DX963" t="s">
        <v>6396</v>
      </c>
      <c r="DY963" t="s">
        <v>137</v>
      </c>
      <c r="DZ963" t="s">
        <v>148</v>
      </c>
      <c r="EA963" t="b">
        <v>0</v>
      </c>
      <c r="EB963" t="s">
        <v>137</v>
      </c>
    </row>
    <row r="964" spans="1:132" x14ac:dyDescent="0.25">
      <c r="A964">
        <v>155462955</v>
      </c>
      <c r="B964">
        <v>11080</v>
      </c>
      <c r="C964" t="s">
        <v>192</v>
      </c>
      <c r="D964" t="s">
        <v>669</v>
      </c>
      <c r="E964" t="s">
        <v>134</v>
      </c>
      <c r="F964" t="s">
        <v>135</v>
      </c>
      <c r="G964" t="s">
        <v>670</v>
      </c>
      <c r="H964" t="s">
        <v>671</v>
      </c>
      <c r="I964" t="s">
        <v>672</v>
      </c>
      <c r="J964" t="s">
        <v>262</v>
      </c>
      <c r="K964" t="s">
        <v>263</v>
      </c>
      <c r="L964" t="s">
        <v>264</v>
      </c>
      <c r="M964" t="s">
        <v>140</v>
      </c>
      <c r="N964" t="s">
        <v>505</v>
      </c>
      <c r="O964" t="s">
        <v>505</v>
      </c>
      <c r="P964" s="1">
        <v>45779</v>
      </c>
      <c r="Q964" s="1">
        <v>45779.427777777775</v>
      </c>
      <c r="R964" s="1">
        <v>45779.427777777775</v>
      </c>
      <c r="S964" s="1">
        <v>45785.59097222222</v>
      </c>
      <c r="T964" s="1">
        <v>45785.59097222222</v>
      </c>
      <c r="U964" t="s">
        <v>6397</v>
      </c>
      <c r="V964" t="s">
        <v>137</v>
      </c>
      <c r="W964" t="s">
        <v>137</v>
      </c>
      <c r="X964" t="s">
        <v>231</v>
      </c>
      <c r="Y964" t="s">
        <v>606</v>
      </c>
      <c r="Z964" t="s">
        <v>137</v>
      </c>
      <c r="AA964" t="s">
        <v>137</v>
      </c>
      <c r="AB964" t="s">
        <v>137</v>
      </c>
      <c r="AC964" t="s">
        <v>137</v>
      </c>
      <c r="AD964" s="2"/>
      <c r="AE964" t="s">
        <v>6398</v>
      </c>
      <c r="AF964" t="s">
        <v>607</v>
      </c>
      <c r="AG964" t="s">
        <v>137</v>
      </c>
      <c r="AH964" t="s">
        <v>137</v>
      </c>
      <c r="AI964" t="s">
        <v>137</v>
      </c>
      <c r="AJ964" t="s">
        <v>137</v>
      </c>
      <c r="AK964" t="s">
        <v>137</v>
      </c>
      <c r="AL964" s="2">
        <v>45778</v>
      </c>
      <c r="AM964" t="s">
        <v>137</v>
      </c>
      <c r="AN964" t="s">
        <v>137</v>
      </c>
      <c r="AO964" t="s">
        <v>137</v>
      </c>
      <c r="AP964" t="s">
        <v>137</v>
      </c>
      <c r="AQ964" t="s">
        <v>137</v>
      </c>
      <c r="AR964" t="s">
        <v>137</v>
      </c>
      <c r="AS964" t="s">
        <v>137</v>
      </c>
      <c r="AT964" t="s">
        <v>137</v>
      </c>
      <c r="AU964" t="s">
        <v>6399</v>
      </c>
      <c r="AV964" t="s">
        <v>137</v>
      </c>
      <c r="AW964" t="s">
        <v>137</v>
      </c>
      <c r="AX964" t="s">
        <v>137</v>
      </c>
      <c r="AY964" t="s">
        <v>137</v>
      </c>
      <c r="AZ964" t="s">
        <v>137</v>
      </c>
      <c r="BA964" t="s">
        <v>137</v>
      </c>
      <c r="BB964" t="s">
        <v>137</v>
      </c>
      <c r="BC964" t="s">
        <v>137</v>
      </c>
      <c r="BD964" t="s">
        <v>137</v>
      </c>
      <c r="BE964" t="s">
        <v>137</v>
      </c>
      <c r="BF964" t="s">
        <v>137</v>
      </c>
      <c r="BG964" t="s">
        <v>137</v>
      </c>
      <c r="BH964" t="s">
        <v>137</v>
      </c>
      <c r="BI964" t="s">
        <v>137</v>
      </c>
      <c r="BJ964" t="s">
        <v>137</v>
      </c>
      <c r="BK964" t="s">
        <v>137</v>
      </c>
      <c r="BL964" t="s">
        <v>137</v>
      </c>
      <c r="BM964" t="s">
        <v>137</v>
      </c>
      <c r="BN964" t="s">
        <v>137</v>
      </c>
      <c r="BO964" t="s">
        <v>137</v>
      </c>
      <c r="BP964" t="s">
        <v>137</v>
      </c>
      <c r="BQ964" t="s">
        <v>6400</v>
      </c>
      <c r="BR964" t="s">
        <v>137</v>
      </c>
      <c r="BS964" t="s">
        <v>137</v>
      </c>
      <c r="BT964" t="s">
        <v>137</v>
      </c>
      <c r="BU964" t="s">
        <v>137</v>
      </c>
      <c r="BV964">
        <v>101555</v>
      </c>
      <c r="BW964" t="s">
        <v>137</v>
      </c>
      <c r="BX964" t="s">
        <v>137</v>
      </c>
      <c r="BY964" t="s">
        <v>137</v>
      </c>
      <c r="BZ964" t="s">
        <v>137</v>
      </c>
      <c r="CA964" t="s">
        <v>137</v>
      </c>
      <c r="CB964" t="s">
        <v>137</v>
      </c>
      <c r="CC964" t="s">
        <v>137</v>
      </c>
      <c r="CD964" t="s">
        <v>137</v>
      </c>
      <c r="CE964" t="s">
        <v>137</v>
      </c>
      <c r="CF964" t="s">
        <v>137</v>
      </c>
      <c r="CG964" t="s">
        <v>137</v>
      </c>
      <c r="CH964" t="s">
        <v>137</v>
      </c>
      <c r="CI964" t="s">
        <v>137</v>
      </c>
      <c r="CJ964" t="s">
        <v>137</v>
      </c>
      <c r="CK964" t="s">
        <v>910</v>
      </c>
      <c r="CL964" t="s">
        <v>137</v>
      </c>
      <c r="CM964" t="s">
        <v>137</v>
      </c>
      <c r="CN964" t="s">
        <v>2329</v>
      </c>
      <c r="CO964" t="s">
        <v>137</v>
      </c>
      <c r="CP964" t="s">
        <v>137</v>
      </c>
      <c r="CQ964" s="1">
        <v>45785.59097222222</v>
      </c>
      <c r="CR964" s="1">
        <v>45785.59097222222</v>
      </c>
      <c r="CS964" s="1">
        <v>45785.59097222222</v>
      </c>
      <c r="CT964" t="s">
        <v>6401</v>
      </c>
      <c r="CU964" t="s">
        <v>6401</v>
      </c>
      <c r="CV964" t="s">
        <v>6402</v>
      </c>
      <c r="CW964" t="s">
        <v>6403</v>
      </c>
      <c r="CX964" s="3"/>
      <c r="CY964" s="3"/>
      <c r="CZ964">
        <v>3</v>
      </c>
      <c r="DA964" t="s">
        <v>6404</v>
      </c>
      <c r="DB964" t="s">
        <v>137</v>
      </c>
      <c r="DC964" t="s">
        <v>137</v>
      </c>
      <c r="DD964" t="s">
        <v>137</v>
      </c>
      <c r="DE964" t="s">
        <v>137</v>
      </c>
      <c r="DF964" t="s">
        <v>6405</v>
      </c>
      <c r="DG964" t="s">
        <v>137</v>
      </c>
      <c r="DH964" t="s">
        <v>137</v>
      </c>
      <c r="DI964" t="s">
        <v>137</v>
      </c>
      <c r="DJ964" t="s">
        <v>137</v>
      </c>
      <c r="DK964">
        <v>0</v>
      </c>
      <c r="DL964" t="s">
        <v>209</v>
      </c>
      <c r="DM964" t="s">
        <v>6406</v>
      </c>
      <c r="DN964" t="s">
        <v>137</v>
      </c>
      <c r="DO964" s="1">
        <v>45785.59097222222</v>
      </c>
      <c r="DP964" s="1"/>
      <c r="DQ964" t="s">
        <v>262</v>
      </c>
      <c r="DR964" t="s">
        <v>263</v>
      </c>
      <c r="DS964" t="s">
        <v>264</v>
      </c>
      <c r="DT964" t="s">
        <v>137</v>
      </c>
      <c r="DU964" t="s">
        <v>137</v>
      </c>
      <c r="DV964" t="s">
        <v>140</v>
      </c>
      <c r="DW964" t="s">
        <v>137</v>
      </c>
      <c r="DX964" t="s">
        <v>6407</v>
      </c>
      <c r="DY964" t="s">
        <v>137</v>
      </c>
      <c r="DZ964" t="s">
        <v>148</v>
      </c>
      <c r="EA964" t="b">
        <v>0</v>
      </c>
      <c r="EB964" t="s">
        <v>137</v>
      </c>
    </row>
    <row r="965" spans="1:132" x14ac:dyDescent="0.25">
      <c r="A965">
        <v>155461124</v>
      </c>
      <c r="B965">
        <v>11079</v>
      </c>
      <c r="C965" t="s">
        <v>192</v>
      </c>
      <c r="D965" t="s">
        <v>6408</v>
      </c>
      <c r="E965" t="s">
        <v>134</v>
      </c>
      <c r="F965" t="s">
        <v>162</v>
      </c>
      <c r="G965" t="s">
        <v>163</v>
      </c>
      <c r="H965" t="s">
        <v>137</v>
      </c>
      <c r="I965" t="s">
        <v>6409</v>
      </c>
      <c r="J965" t="s">
        <v>139</v>
      </c>
      <c r="K965" t="s">
        <v>140</v>
      </c>
      <c r="L965" t="s">
        <v>141</v>
      </c>
      <c r="M965" t="s">
        <v>137</v>
      </c>
      <c r="N965" t="s">
        <v>165</v>
      </c>
      <c r="O965" t="s">
        <v>165</v>
      </c>
      <c r="P965" s="1"/>
      <c r="Q965" s="1">
        <v>45779.417361111111</v>
      </c>
      <c r="R965" s="1">
        <v>45779.417361111111</v>
      </c>
      <c r="S965" s="1">
        <v>45782.37777777778</v>
      </c>
      <c r="T965" s="1">
        <v>45782.37777777778</v>
      </c>
      <c r="U965" t="s">
        <v>166</v>
      </c>
      <c r="V965" t="s">
        <v>137</v>
      </c>
      <c r="W965" t="s">
        <v>137</v>
      </c>
      <c r="X965" t="s">
        <v>137</v>
      </c>
      <c r="Y965" t="s">
        <v>137</v>
      </c>
      <c r="Z965" t="s">
        <v>137</v>
      </c>
      <c r="AA965" t="s">
        <v>137</v>
      </c>
      <c r="AB965" t="s">
        <v>137</v>
      </c>
      <c r="AC965" t="s">
        <v>137</v>
      </c>
      <c r="AD965" s="2"/>
      <c r="AE965" t="s">
        <v>137</v>
      </c>
      <c r="AF965" t="s">
        <v>137</v>
      </c>
      <c r="AG965" t="s">
        <v>137</v>
      </c>
      <c r="AH965" t="s">
        <v>137</v>
      </c>
      <c r="AI965" t="s">
        <v>137</v>
      </c>
      <c r="AJ965" t="s">
        <v>137</v>
      </c>
      <c r="AK965" t="s">
        <v>137</v>
      </c>
      <c r="AL965" s="2"/>
      <c r="AM965" t="s">
        <v>137</v>
      </c>
      <c r="AN965" t="s">
        <v>137</v>
      </c>
      <c r="AO965" t="s">
        <v>137</v>
      </c>
      <c r="AP965" t="s">
        <v>137</v>
      </c>
      <c r="AQ965" t="s">
        <v>137</v>
      </c>
      <c r="AR965" t="s">
        <v>137</v>
      </c>
      <c r="AS965" t="s">
        <v>137</v>
      </c>
      <c r="AT965" t="s">
        <v>137</v>
      </c>
      <c r="AU965" t="s">
        <v>137</v>
      </c>
      <c r="AV965" t="s">
        <v>137</v>
      </c>
      <c r="AW965" t="s">
        <v>137</v>
      </c>
      <c r="AX965" t="s">
        <v>137</v>
      </c>
      <c r="AY965" t="s">
        <v>137</v>
      </c>
      <c r="AZ965" t="s">
        <v>137</v>
      </c>
      <c r="BA965" t="s">
        <v>137</v>
      </c>
      <c r="BB965" t="s">
        <v>137</v>
      </c>
      <c r="BC965" t="s">
        <v>137</v>
      </c>
      <c r="BD965" t="s">
        <v>137</v>
      </c>
      <c r="BE965" t="s">
        <v>137</v>
      </c>
      <c r="BF965" t="s">
        <v>137</v>
      </c>
      <c r="BG965" t="s">
        <v>137</v>
      </c>
      <c r="BH965" t="s">
        <v>137</v>
      </c>
      <c r="BI965" t="s">
        <v>137</v>
      </c>
      <c r="BJ965" t="s">
        <v>137</v>
      </c>
      <c r="BK965" t="s">
        <v>137</v>
      </c>
      <c r="BL965" t="s">
        <v>137</v>
      </c>
      <c r="BM965" t="s">
        <v>137</v>
      </c>
      <c r="BN965" t="s">
        <v>137</v>
      </c>
      <c r="BO965" t="s">
        <v>137</v>
      </c>
      <c r="BP965" t="s">
        <v>137</v>
      </c>
      <c r="BQ965" t="s">
        <v>137</v>
      </c>
      <c r="BR965" t="s">
        <v>137</v>
      </c>
      <c r="BS965" t="s">
        <v>137</v>
      </c>
      <c r="BT965" t="s">
        <v>137</v>
      </c>
      <c r="BU965" t="s">
        <v>137</v>
      </c>
      <c r="BW965" t="s">
        <v>137</v>
      </c>
      <c r="BX965" t="s">
        <v>137</v>
      </c>
      <c r="BY965" t="s">
        <v>137</v>
      </c>
      <c r="BZ965" t="s">
        <v>137</v>
      </c>
      <c r="CA965" t="s">
        <v>137</v>
      </c>
      <c r="CB965" t="s">
        <v>137</v>
      </c>
      <c r="CC965" t="s">
        <v>137</v>
      </c>
      <c r="CD965" t="s">
        <v>137</v>
      </c>
      <c r="CE965" t="s">
        <v>137</v>
      </c>
      <c r="CF965" t="s">
        <v>137</v>
      </c>
      <c r="CG965" t="s">
        <v>137</v>
      </c>
      <c r="CH965" t="s">
        <v>137</v>
      </c>
      <c r="CI965" t="s">
        <v>137</v>
      </c>
      <c r="CJ965" t="s">
        <v>137</v>
      </c>
      <c r="CK965" t="s">
        <v>137</v>
      </c>
      <c r="CL965" t="s">
        <v>137</v>
      </c>
      <c r="CM965" t="s">
        <v>137</v>
      </c>
      <c r="CN965" t="s">
        <v>137</v>
      </c>
      <c r="CO965" t="s">
        <v>137</v>
      </c>
      <c r="CP965" t="s">
        <v>137</v>
      </c>
      <c r="CQ965" s="1">
        <v>45782.37777777778</v>
      </c>
      <c r="CR965" s="1">
        <v>45782.37777777778</v>
      </c>
      <c r="CS965" s="1">
        <v>45782.37777777778</v>
      </c>
      <c r="CT965" t="s">
        <v>137</v>
      </c>
      <c r="CU965" t="s">
        <v>137</v>
      </c>
      <c r="CV965" t="s">
        <v>6410</v>
      </c>
      <c r="CW965" t="s">
        <v>6411</v>
      </c>
      <c r="CX965" s="3"/>
      <c r="CY965" s="3"/>
      <c r="DA965" t="s">
        <v>137</v>
      </c>
      <c r="DB965" t="s">
        <v>137</v>
      </c>
      <c r="DC965" t="s">
        <v>137</v>
      </c>
      <c r="DD965" t="s">
        <v>137</v>
      </c>
      <c r="DE965" t="s">
        <v>137</v>
      </c>
      <c r="DF965" t="s">
        <v>137</v>
      </c>
      <c r="DG965" t="s">
        <v>137</v>
      </c>
      <c r="DH965" t="s">
        <v>137</v>
      </c>
      <c r="DI965" t="s">
        <v>137</v>
      </c>
      <c r="DJ965" t="s">
        <v>137</v>
      </c>
      <c r="DK965">
        <v>0</v>
      </c>
      <c r="DL965" t="s">
        <v>137</v>
      </c>
      <c r="DM965" t="s">
        <v>137</v>
      </c>
      <c r="DN965" t="s">
        <v>137</v>
      </c>
      <c r="DO965" s="1">
        <v>45782.37777777778</v>
      </c>
      <c r="DP965" s="1"/>
      <c r="DQ965" t="s">
        <v>1709</v>
      </c>
      <c r="DR965" t="s">
        <v>1710</v>
      </c>
      <c r="DS965" t="s">
        <v>1711</v>
      </c>
      <c r="DT965" t="s">
        <v>137</v>
      </c>
      <c r="DU965" t="s">
        <v>137</v>
      </c>
      <c r="DV965" t="s">
        <v>137</v>
      </c>
      <c r="DW965" t="s">
        <v>137</v>
      </c>
      <c r="DX965" t="s">
        <v>2676</v>
      </c>
      <c r="DY965" t="s">
        <v>137</v>
      </c>
      <c r="DZ965" t="s">
        <v>168</v>
      </c>
      <c r="EA965" t="b">
        <v>0</v>
      </c>
      <c r="EB965" t="s">
        <v>137</v>
      </c>
    </row>
    <row r="966" spans="1:132" x14ac:dyDescent="0.25">
      <c r="A966">
        <v>155458932</v>
      </c>
      <c r="B966">
        <v>11078</v>
      </c>
      <c r="C966" t="s">
        <v>192</v>
      </c>
      <c r="D966" t="s">
        <v>6412</v>
      </c>
      <c r="E966" t="s">
        <v>134</v>
      </c>
      <c r="F966" t="s">
        <v>162</v>
      </c>
      <c r="G966" t="s">
        <v>163</v>
      </c>
      <c r="H966" t="s">
        <v>137</v>
      </c>
      <c r="I966" t="s">
        <v>6413</v>
      </c>
      <c r="J966" t="s">
        <v>1709</v>
      </c>
      <c r="K966" t="s">
        <v>1710</v>
      </c>
      <c r="L966" t="s">
        <v>1711</v>
      </c>
      <c r="M966" t="s">
        <v>137</v>
      </c>
      <c r="N966" t="s">
        <v>6414</v>
      </c>
      <c r="O966" t="s">
        <v>6414</v>
      </c>
      <c r="P966" s="1"/>
      <c r="Q966" s="1">
        <v>45779.40347222222</v>
      </c>
      <c r="R966" s="1">
        <v>45779.40347222222</v>
      </c>
      <c r="S966" s="1">
        <v>45782.476388888892</v>
      </c>
      <c r="T966" s="1">
        <v>45782.476388888892</v>
      </c>
      <c r="U966" t="s">
        <v>166</v>
      </c>
      <c r="V966" t="s">
        <v>137</v>
      </c>
      <c r="W966" t="s">
        <v>137</v>
      </c>
      <c r="X966" t="s">
        <v>137</v>
      </c>
      <c r="Y966" t="s">
        <v>137</v>
      </c>
      <c r="Z966" t="s">
        <v>137</v>
      </c>
      <c r="AA966" t="s">
        <v>137</v>
      </c>
      <c r="AB966" t="s">
        <v>137</v>
      </c>
      <c r="AC966" t="s">
        <v>137</v>
      </c>
      <c r="AD966" s="2"/>
      <c r="AE966" t="s">
        <v>137</v>
      </c>
      <c r="AF966" t="s">
        <v>137</v>
      </c>
      <c r="AG966" t="s">
        <v>137</v>
      </c>
      <c r="AH966" t="s">
        <v>137</v>
      </c>
      <c r="AI966" t="s">
        <v>137</v>
      </c>
      <c r="AJ966" t="s">
        <v>137</v>
      </c>
      <c r="AK966" t="s">
        <v>137</v>
      </c>
      <c r="AL966" s="2"/>
      <c r="AM966" t="s">
        <v>137</v>
      </c>
      <c r="AN966" t="s">
        <v>137</v>
      </c>
      <c r="AO966" t="s">
        <v>137</v>
      </c>
      <c r="AP966" t="s">
        <v>137</v>
      </c>
      <c r="AQ966" t="s">
        <v>137</v>
      </c>
      <c r="AR966" t="s">
        <v>137</v>
      </c>
      <c r="AS966" t="s">
        <v>137</v>
      </c>
      <c r="AT966" t="s">
        <v>137</v>
      </c>
      <c r="AU966" t="s">
        <v>137</v>
      </c>
      <c r="AV966" t="s">
        <v>137</v>
      </c>
      <c r="AW966" t="s">
        <v>137</v>
      </c>
      <c r="AX966" t="s">
        <v>137</v>
      </c>
      <c r="AY966" t="s">
        <v>137</v>
      </c>
      <c r="AZ966" t="s">
        <v>137</v>
      </c>
      <c r="BA966" t="s">
        <v>137</v>
      </c>
      <c r="BB966" t="s">
        <v>137</v>
      </c>
      <c r="BC966" t="s">
        <v>137</v>
      </c>
      <c r="BD966" t="s">
        <v>137</v>
      </c>
      <c r="BE966" t="s">
        <v>137</v>
      </c>
      <c r="BF966" t="s">
        <v>137</v>
      </c>
      <c r="BG966" t="s">
        <v>137</v>
      </c>
      <c r="BH966" t="s">
        <v>137</v>
      </c>
      <c r="BI966" t="s">
        <v>137</v>
      </c>
      <c r="BJ966" t="s">
        <v>137</v>
      </c>
      <c r="BK966" t="s">
        <v>137</v>
      </c>
      <c r="BL966" t="s">
        <v>137</v>
      </c>
      <c r="BM966" t="s">
        <v>137</v>
      </c>
      <c r="BN966" t="s">
        <v>137</v>
      </c>
      <c r="BO966" t="s">
        <v>137</v>
      </c>
      <c r="BP966" t="s">
        <v>137</v>
      </c>
      <c r="BQ966" t="s">
        <v>137</v>
      </c>
      <c r="BR966" t="s">
        <v>137</v>
      </c>
      <c r="BS966" t="s">
        <v>137</v>
      </c>
      <c r="BT966" t="s">
        <v>137</v>
      </c>
      <c r="BU966" t="s">
        <v>137</v>
      </c>
      <c r="BW966" t="s">
        <v>137</v>
      </c>
      <c r="BX966" t="s">
        <v>137</v>
      </c>
      <c r="BY966" t="s">
        <v>137</v>
      </c>
      <c r="BZ966" t="s">
        <v>137</v>
      </c>
      <c r="CA966" t="s">
        <v>137</v>
      </c>
      <c r="CB966" t="s">
        <v>137</v>
      </c>
      <c r="CC966" t="s">
        <v>137</v>
      </c>
      <c r="CD966" t="s">
        <v>137</v>
      </c>
      <c r="CE966" t="s">
        <v>137</v>
      </c>
      <c r="CF966" t="s">
        <v>137</v>
      </c>
      <c r="CG966" t="s">
        <v>137</v>
      </c>
      <c r="CH966" t="s">
        <v>137</v>
      </c>
      <c r="CI966" t="s">
        <v>137</v>
      </c>
      <c r="CJ966" t="s">
        <v>137</v>
      </c>
      <c r="CK966" t="s">
        <v>137</v>
      </c>
      <c r="CL966" t="s">
        <v>137</v>
      </c>
      <c r="CM966" t="s">
        <v>137</v>
      </c>
      <c r="CN966" t="s">
        <v>137</v>
      </c>
      <c r="CO966" t="s">
        <v>137</v>
      </c>
      <c r="CP966" t="s">
        <v>137</v>
      </c>
      <c r="CQ966" s="1">
        <v>45782.476388888892</v>
      </c>
      <c r="CR966" s="1">
        <v>45782.476388888892</v>
      </c>
      <c r="CS966" s="1">
        <v>45782.476388888892</v>
      </c>
      <c r="CT966" t="s">
        <v>6144</v>
      </c>
      <c r="CU966" t="s">
        <v>6144</v>
      </c>
      <c r="CV966" t="s">
        <v>6415</v>
      </c>
      <c r="CW966" t="s">
        <v>6416</v>
      </c>
      <c r="CX966" s="3"/>
      <c r="CY966" s="3"/>
      <c r="CZ966">
        <v>2</v>
      </c>
      <c r="DA966" t="s">
        <v>137</v>
      </c>
      <c r="DB966" t="s">
        <v>137</v>
      </c>
      <c r="DC966" t="s">
        <v>137</v>
      </c>
      <c r="DD966" t="s">
        <v>137</v>
      </c>
      <c r="DE966" t="s">
        <v>137</v>
      </c>
      <c r="DF966" t="s">
        <v>6417</v>
      </c>
      <c r="DG966" t="s">
        <v>137</v>
      </c>
      <c r="DH966" t="s">
        <v>137</v>
      </c>
      <c r="DI966" t="s">
        <v>137</v>
      </c>
      <c r="DJ966" t="s">
        <v>137</v>
      </c>
      <c r="DK966">
        <v>0</v>
      </c>
      <c r="DL966" t="s">
        <v>137</v>
      </c>
      <c r="DM966" t="s">
        <v>137</v>
      </c>
      <c r="DN966" t="s">
        <v>137</v>
      </c>
      <c r="DO966" s="1">
        <v>45782.476388888892</v>
      </c>
      <c r="DP966" s="1"/>
      <c r="DQ966" t="s">
        <v>1709</v>
      </c>
      <c r="DR966" t="s">
        <v>1710</v>
      </c>
      <c r="DS966" t="s">
        <v>1711</v>
      </c>
      <c r="DT966" t="s">
        <v>137</v>
      </c>
      <c r="DU966" t="s">
        <v>137</v>
      </c>
      <c r="DV966" t="s">
        <v>137</v>
      </c>
      <c r="DW966" t="s">
        <v>137</v>
      </c>
      <c r="DX966" t="s">
        <v>6418</v>
      </c>
      <c r="DY966" t="s">
        <v>137</v>
      </c>
      <c r="DZ966" t="s">
        <v>168</v>
      </c>
      <c r="EA966" t="b">
        <v>0</v>
      </c>
      <c r="EB966" t="s">
        <v>137</v>
      </c>
    </row>
    <row r="967" spans="1:132" x14ac:dyDescent="0.25">
      <c r="A967">
        <v>155456347</v>
      </c>
      <c r="B967">
        <v>11077</v>
      </c>
      <c r="C967" t="s">
        <v>192</v>
      </c>
      <c r="D967" t="s">
        <v>6419</v>
      </c>
      <c r="E967" t="s">
        <v>134</v>
      </c>
      <c r="F967" t="s">
        <v>162</v>
      </c>
      <c r="G967" t="s">
        <v>163</v>
      </c>
      <c r="H967" t="s">
        <v>137</v>
      </c>
      <c r="I967" t="s">
        <v>6420</v>
      </c>
      <c r="J967" t="s">
        <v>273</v>
      </c>
      <c r="K967" t="s">
        <v>274</v>
      </c>
      <c r="L967" t="s">
        <v>275</v>
      </c>
      <c r="M967" t="s">
        <v>137</v>
      </c>
      <c r="N967" t="s">
        <v>5133</v>
      </c>
      <c r="O967" t="s">
        <v>5133</v>
      </c>
      <c r="P967" s="1"/>
      <c r="Q967" s="1">
        <v>45779.384722222225</v>
      </c>
      <c r="R967" s="1">
        <v>45779.384722222225</v>
      </c>
      <c r="S967" s="1">
        <v>45783.431944444441</v>
      </c>
      <c r="T967" s="1">
        <v>45783.431944444441</v>
      </c>
      <c r="U967" t="s">
        <v>166</v>
      </c>
      <c r="V967" t="s">
        <v>137</v>
      </c>
      <c r="W967" t="s">
        <v>137</v>
      </c>
      <c r="X967" t="s">
        <v>137</v>
      </c>
      <c r="Y967" t="s">
        <v>137</v>
      </c>
      <c r="Z967" t="s">
        <v>137</v>
      </c>
      <c r="AA967" t="s">
        <v>137</v>
      </c>
      <c r="AB967" t="s">
        <v>137</v>
      </c>
      <c r="AC967" t="s">
        <v>137</v>
      </c>
      <c r="AD967" s="2"/>
      <c r="AE967" t="s">
        <v>137</v>
      </c>
      <c r="AF967" t="s">
        <v>137</v>
      </c>
      <c r="AG967" t="s">
        <v>137</v>
      </c>
      <c r="AH967" t="s">
        <v>137</v>
      </c>
      <c r="AI967" t="s">
        <v>137</v>
      </c>
      <c r="AJ967" t="s">
        <v>137</v>
      </c>
      <c r="AK967" t="s">
        <v>137</v>
      </c>
      <c r="AL967" s="2"/>
      <c r="AM967" t="s">
        <v>137</v>
      </c>
      <c r="AN967" t="s">
        <v>137</v>
      </c>
      <c r="AO967" t="s">
        <v>137</v>
      </c>
      <c r="AP967" t="s">
        <v>137</v>
      </c>
      <c r="AQ967" t="s">
        <v>137</v>
      </c>
      <c r="AR967" t="s">
        <v>137</v>
      </c>
      <c r="AS967" t="s">
        <v>137</v>
      </c>
      <c r="AT967" t="s">
        <v>137</v>
      </c>
      <c r="AU967" t="s">
        <v>137</v>
      </c>
      <c r="AV967" t="s">
        <v>137</v>
      </c>
      <c r="AW967" t="s">
        <v>137</v>
      </c>
      <c r="AX967" t="s">
        <v>137</v>
      </c>
      <c r="AY967" t="s">
        <v>137</v>
      </c>
      <c r="AZ967" t="s">
        <v>137</v>
      </c>
      <c r="BA967" t="s">
        <v>137</v>
      </c>
      <c r="BB967" t="s">
        <v>137</v>
      </c>
      <c r="BC967" t="s">
        <v>137</v>
      </c>
      <c r="BD967" t="s">
        <v>137</v>
      </c>
      <c r="BE967" t="s">
        <v>137</v>
      </c>
      <c r="BF967" t="s">
        <v>137</v>
      </c>
      <c r="BG967" t="s">
        <v>137</v>
      </c>
      <c r="BH967" t="s">
        <v>137</v>
      </c>
      <c r="BI967" t="s">
        <v>137</v>
      </c>
      <c r="BJ967" t="s">
        <v>137</v>
      </c>
      <c r="BK967" t="s">
        <v>137</v>
      </c>
      <c r="BL967" t="s">
        <v>137</v>
      </c>
      <c r="BM967" t="s">
        <v>137</v>
      </c>
      <c r="BN967" t="s">
        <v>137</v>
      </c>
      <c r="BO967" t="s">
        <v>137</v>
      </c>
      <c r="BP967" t="s">
        <v>137</v>
      </c>
      <c r="BQ967" t="s">
        <v>137</v>
      </c>
      <c r="BR967" t="s">
        <v>137</v>
      </c>
      <c r="BS967" t="s">
        <v>137</v>
      </c>
      <c r="BT967" t="s">
        <v>137</v>
      </c>
      <c r="BU967" t="s">
        <v>137</v>
      </c>
      <c r="BW967" t="s">
        <v>137</v>
      </c>
      <c r="BX967" t="s">
        <v>137</v>
      </c>
      <c r="BY967" t="s">
        <v>137</v>
      </c>
      <c r="BZ967" t="s">
        <v>137</v>
      </c>
      <c r="CA967" t="s">
        <v>137</v>
      </c>
      <c r="CB967" t="s">
        <v>137</v>
      </c>
      <c r="CC967" t="s">
        <v>137</v>
      </c>
      <c r="CD967" t="s">
        <v>137</v>
      </c>
      <c r="CE967" t="s">
        <v>137</v>
      </c>
      <c r="CF967" t="s">
        <v>137</v>
      </c>
      <c r="CG967" t="s">
        <v>137</v>
      </c>
      <c r="CH967" t="s">
        <v>137</v>
      </c>
      <c r="CI967" t="s">
        <v>137</v>
      </c>
      <c r="CJ967" t="s">
        <v>137</v>
      </c>
      <c r="CK967" t="s">
        <v>137</v>
      </c>
      <c r="CL967" t="s">
        <v>137</v>
      </c>
      <c r="CM967" t="s">
        <v>137</v>
      </c>
      <c r="CN967" t="s">
        <v>137</v>
      </c>
      <c r="CO967" t="s">
        <v>137</v>
      </c>
      <c r="CP967" t="s">
        <v>137</v>
      </c>
      <c r="CQ967" s="1">
        <v>45783.431944444441</v>
      </c>
      <c r="CR967" s="1">
        <v>45783.431944444441</v>
      </c>
      <c r="CS967" s="1">
        <v>45783.431944444441</v>
      </c>
      <c r="CT967" t="s">
        <v>137</v>
      </c>
      <c r="CU967" t="s">
        <v>137</v>
      </c>
      <c r="CV967" t="s">
        <v>6421</v>
      </c>
      <c r="CW967" t="s">
        <v>6422</v>
      </c>
      <c r="CX967" s="3"/>
      <c r="CY967" s="3"/>
      <c r="CZ967">
        <v>1</v>
      </c>
      <c r="DA967" t="s">
        <v>137</v>
      </c>
      <c r="DB967" t="s">
        <v>137</v>
      </c>
      <c r="DC967" t="s">
        <v>137</v>
      </c>
      <c r="DD967" t="s">
        <v>137</v>
      </c>
      <c r="DE967" t="s">
        <v>137</v>
      </c>
      <c r="DF967" t="s">
        <v>6423</v>
      </c>
      <c r="DG967" t="s">
        <v>137</v>
      </c>
      <c r="DH967" t="s">
        <v>137</v>
      </c>
      <c r="DI967" t="s">
        <v>137</v>
      </c>
      <c r="DJ967" t="s">
        <v>137</v>
      </c>
      <c r="DK967">
        <v>0</v>
      </c>
      <c r="DL967" t="s">
        <v>137</v>
      </c>
      <c r="DM967" t="s">
        <v>137</v>
      </c>
      <c r="DN967" t="s">
        <v>137</v>
      </c>
      <c r="DO967" s="1">
        <v>45783.431944444441</v>
      </c>
      <c r="DP967" s="1"/>
      <c r="DQ967" t="s">
        <v>273</v>
      </c>
      <c r="DR967" t="s">
        <v>274</v>
      </c>
      <c r="DS967" t="s">
        <v>275</v>
      </c>
      <c r="DT967" t="s">
        <v>137</v>
      </c>
      <c r="DU967" t="s">
        <v>137</v>
      </c>
      <c r="DV967" t="s">
        <v>137</v>
      </c>
      <c r="DW967" t="s">
        <v>137</v>
      </c>
      <c r="DX967" t="s">
        <v>137</v>
      </c>
      <c r="DY967" t="s">
        <v>137</v>
      </c>
      <c r="DZ967" t="s">
        <v>168</v>
      </c>
      <c r="EA967" t="b">
        <v>0</v>
      </c>
      <c r="EB967" t="s">
        <v>137</v>
      </c>
    </row>
    <row r="968" spans="1:132" x14ac:dyDescent="0.25">
      <c r="A968">
        <v>155455147</v>
      </c>
      <c r="B968">
        <v>11076</v>
      </c>
      <c r="C968" t="s">
        <v>192</v>
      </c>
      <c r="D968" t="s">
        <v>6424</v>
      </c>
      <c r="E968" t="s">
        <v>134</v>
      </c>
      <c r="F968" t="s">
        <v>162</v>
      </c>
      <c r="G968" t="s">
        <v>163</v>
      </c>
      <c r="H968" t="s">
        <v>137</v>
      </c>
      <c r="I968" t="s">
        <v>6425</v>
      </c>
      <c r="J968" t="s">
        <v>139</v>
      </c>
      <c r="K968" t="s">
        <v>140</v>
      </c>
      <c r="L968" t="s">
        <v>141</v>
      </c>
      <c r="M968" t="s">
        <v>137</v>
      </c>
      <c r="N968" t="s">
        <v>165</v>
      </c>
      <c r="O968" t="s">
        <v>165</v>
      </c>
      <c r="P968" s="1"/>
      <c r="Q968" s="1">
        <v>45779.376388888886</v>
      </c>
      <c r="R968" s="1">
        <v>45779.376388888886</v>
      </c>
      <c r="S968" s="1">
        <v>45779.490972222222</v>
      </c>
      <c r="T968" s="1">
        <v>45779.490972222222</v>
      </c>
      <c r="U968" t="s">
        <v>166</v>
      </c>
      <c r="V968" t="s">
        <v>137</v>
      </c>
      <c r="W968" t="s">
        <v>137</v>
      </c>
      <c r="X968" t="s">
        <v>137</v>
      </c>
      <c r="Y968" t="s">
        <v>137</v>
      </c>
      <c r="Z968" t="s">
        <v>137</v>
      </c>
      <c r="AA968" t="s">
        <v>137</v>
      </c>
      <c r="AB968" t="s">
        <v>137</v>
      </c>
      <c r="AC968" t="s">
        <v>137</v>
      </c>
      <c r="AD968" s="2"/>
      <c r="AE968" t="s">
        <v>137</v>
      </c>
      <c r="AF968" t="s">
        <v>137</v>
      </c>
      <c r="AG968" t="s">
        <v>137</v>
      </c>
      <c r="AH968" t="s">
        <v>137</v>
      </c>
      <c r="AI968" t="s">
        <v>137</v>
      </c>
      <c r="AJ968" t="s">
        <v>137</v>
      </c>
      <c r="AK968" t="s">
        <v>137</v>
      </c>
      <c r="AL968" s="2"/>
      <c r="AM968" t="s">
        <v>137</v>
      </c>
      <c r="AN968" t="s">
        <v>137</v>
      </c>
      <c r="AO968" t="s">
        <v>137</v>
      </c>
      <c r="AP968" t="s">
        <v>137</v>
      </c>
      <c r="AQ968" t="s">
        <v>137</v>
      </c>
      <c r="AR968" t="s">
        <v>137</v>
      </c>
      <c r="AS968" t="s">
        <v>137</v>
      </c>
      <c r="AT968" t="s">
        <v>137</v>
      </c>
      <c r="AU968" t="s">
        <v>137</v>
      </c>
      <c r="AV968" t="s">
        <v>137</v>
      </c>
      <c r="AW968" t="s">
        <v>137</v>
      </c>
      <c r="AX968" t="s">
        <v>137</v>
      </c>
      <c r="AY968" t="s">
        <v>137</v>
      </c>
      <c r="AZ968" t="s">
        <v>137</v>
      </c>
      <c r="BA968" t="s">
        <v>137</v>
      </c>
      <c r="BB968" t="s">
        <v>137</v>
      </c>
      <c r="BC968" t="s">
        <v>137</v>
      </c>
      <c r="BD968" t="s">
        <v>137</v>
      </c>
      <c r="BE968" t="s">
        <v>137</v>
      </c>
      <c r="BF968" t="s">
        <v>137</v>
      </c>
      <c r="BG968" t="s">
        <v>137</v>
      </c>
      <c r="BH968" t="s">
        <v>137</v>
      </c>
      <c r="BI968" t="s">
        <v>137</v>
      </c>
      <c r="BJ968" t="s">
        <v>137</v>
      </c>
      <c r="BK968" t="s">
        <v>137</v>
      </c>
      <c r="BL968" t="s">
        <v>137</v>
      </c>
      <c r="BM968" t="s">
        <v>137</v>
      </c>
      <c r="BN968" t="s">
        <v>137</v>
      </c>
      <c r="BO968" t="s">
        <v>137</v>
      </c>
      <c r="BP968" t="s">
        <v>137</v>
      </c>
      <c r="BQ968" t="s">
        <v>137</v>
      </c>
      <c r="BR968" t="s">
        <v>137</v>
      </c>
      <c r="BS968" t="s">
        <v>137</v>
      </c>
      <c r="BT968" t="s">
        <v>137</v>
      </c>
      <c r="BU968" t="s">
        <v>137</v>
      </c>
      <c r="BW968" t="s">
        <v>137</v>
      </c>
      <c r="BX968" t="s">
        <v>137</v>
      </c>
      <c r="BY968" t="s">
        <v>137</v>
      </c>
      <c r="BZ968" t="s">
        <v>137</v>
      </c>
      <c r="CA968" t="s">
        <v>137</v>
      </c>
      <c r="CB968" t="s">
        <v>137</v>
      </c>
      <c r="CC968" t="s">
        <v>137</v>
      </c>
      <c r="CD968" t="s">
        <v>137</v>
      </c>
      <c r="CE968" t="s">
        <v>137</v>
      </c>
      <c r="CF968" t="s">
        <v>137</v>
      </c>
      <c r="CG968" t="s">
        <v>137</v>
      </c>
      <c r="CH968" t="s">
        <v>137</v>
      </c>
      <c r="CI968" t="s">
        <v>137</v>
      </c>
      <c r="CJ968" t="s">
        <v>137</v>
      </c>
      <c r="CK968" t="s">
        <v>137</v>
      </c>
      <c r="CL968" t="s">
        <v>137</v>
      </c>
      <c r="CM968" t="s">
        <v>137</v>
      </c>
      <c r="CN968" t="s">
        <v>137</v>
      </c>
      <c r="CO968" t="s">
        <v>137</v>
      </c>
      <c r="CP968" t="s">
        <v>137</v>
      </c>
      <c r="CQ968" s="1">
        <v>45779.490972222222</v>
      </c>
      <c r="CR968" s="1">
        <v>45779.490972222222</v>
      </c>
      <c r="CS968" s="1">
        <v>45779.490972222222</v>
      </c>
      <c r="CT968" t="s">
        <v>137</v>
      </c>
      <c r="CU968" t="s">
        <v>137</v>
      </c>
      <c r="CV968" t="s">
        <v>6426</v>
      </c>
      <c r="CW968" t="s">
        <v>6426</v>
      </c>
      <c r="CX968" s="3"/>
      <c r="CY968" s="3"/>
      <c r="DA968" t="s">
        <v>137</v>
      </c>
      <c r="DB968" t="s">
        <v>137</v>
      </c>
      <c r="DC968" t="s">
        <v>137</v>
      </c>
      <c r="DD968" t="s">
        <v>137</v>
      </c>
      <c r="DE968" t="s">
        <v>137</v>
      </c>
      <c r="DF968" t="s">
        <v>137</v>
      </c>
      <c r="DG968" t="s">
        <v>137</v>
      </c>
      <c r="DH968" t="s">
        <v>137</v>
      </c>
      <c r="DI968" t="s">
        <v>137</v>
      </c>
      <c r="DJ968" t="s">
        <v>137</v>
      </c>
      <c r="DK968">
        <v>0</v>
      </c>
      <c r="DL968" t="s">
        <v>137</v>
      </c>
      <c r="DM968" t="s">
        <v>137</v>
      </c>
      <c r="DN968" t="s">
        <v>137</v>
      </c>
      <c r="DO968" s="1">
        <v>45779.490972222222</v>
      </c>
      <c r="DP968" s="1"/>
      <c r="DQ968" t="s">
        <v>1709</v>
      </c>
      <c r="DR968" t="s">
        <v>1710</v>
      </c>
      <c r="DS968" t="s">
        <v>1711</v>
      </c>
      <c r="DT968" t="s">
        <v>137</v>
      </c>
      <c r="DU968" t="s">
        <v>137</v>
      </c>
      <c r="DV968" t="s">
        <v>137</v>
      </c>
      <c r="DW968" t="s">
        <v>137</v>
      </c>
      <c r="DX968" t="s">
        <v>2676</v>
      </c>
      <c r="DY968" t="s">
        <v>137</v>
      </c>
      <c r="DZ968" t="s">
        <v>168</v>
      </c>
      <c r="EA968" t="b">
        <v>0</v>
      </c>
      <c r="EB968" t="s">
        <v>137</v>
      </c>
    </row>
    <row r="969" spans="1:132" x14ac:dyDescent="0.25">
      <c r="A969">
        <v>155455125</v>
      </c>
      <c r="B969">
        <v>11075</v>
      </c>
      <c r="C969" t="s">
        <v>192</v>
      </c>
      <c r="D969" t="s">
        <v>6427</v>
      </c>
      <c r="E969" t="s">
        <v>134</v>
      </c>
      <c r="F969" t="s">
        <v>162</v>
      </c>
      <c r="G969" t="s">
        <v>163</v>
      </c>
      <c r="H969" t="s">
        <v>137</v>
      </c>
      <c r="I969" t="s">
        <v>6428</v>
      </c>
      <c r="J969" t="s">
        <v>150</v>
      </c>
      <c r="K969" t="s">
        <v>151</v>
      </c>
      <c r="L969" t="s">
        <v>152</v>
      </c>
      <c r="M969" t="s">
        <v>137</v>
      </c>
      <c r="N969" t="s">
        <v>6429</v>
      </c>
      <c r="O969" t="s">
        <v>6429</v>
      </c>
      <c r="P969" s="1"/>
      <c r="Q969" s="1">
        <v>45779.376388888886</v>
      </c>
      <c r="R969" s="1">
        <v>45779.376388888886</v>
      </c>
      <c r="S969" s="1">
        <v>45779.484027777777</v>
      </c>
      <c r="T969" s="1">
        <v>45779.484027777777</v>
      </c>
      <c r="U969" t="s">
        <v>166</v>
      </c>
      <c r="V969" t="s">
        <v>137</v>
      </c>
      <c r="W969" t="s">
        <v>137</v>
      </c>
      <c r="X969" t="s">
        <v>137</v>
      </c>
      <c r="Y969" t="s">
        <v>137</v>
      </c>
      <c r="Z969" t="s">
        <v>137</v>
      </c>
      <c r="AA969" t="s">
        <v>137</v>
      </c>
      <c r="AB969" t="s">
        <v>137</v>
      </c>
      <c r="AC969" t="s">
        <v>137</v>
      </c>
      <c r="AD969" s="2"/>
      <c r="AE969" t="s">
        <v>137</v>
      </c>
      <c r="AF969" t="s">
        <v>137</v>
      </c>
      <c r="AG969" t="s">
        <v>137</v>
      </c>
      <c r="AH969" t="s">
        <v>137</v>
      </c>
      <c r="AI969" t="s">
        <v>137</v>
      </c>
      <c r="AJ969" t="s">
        <v>137</v>
      </c>
      <c r="AK969" t="s">
        <v>137</v>
      </c>
      <c r="AL969" s="2"/>
      <c r="AM969" t="s">
        <v>137</v>
      </c>
      <c r="AN969" t="s">
        <v>137</v>
      </c>
      <c r="AO969" t="s">
        <v>137</v>
      </c>
      <c r="AP969" t="s">
        <v>137</v>
      </c>
      <c r="AQ969" t="s">
        <v>137</v>
      </c>
      <c r="AR969" t="s">
        <v>137</v>
      </c>
      <c r="AS969" t="s">
        <v>137</v>
      </c>
      <c r="AT969" t="s">
        <v>137</v>
      </c>
      <c r="AU969" t="s">
        <v>137</v>
      </c>
      <c r="AV969" t="s">
        <v>137</v>
      </c>
      <c r="AW969" t="s">
        <v>137</v>
      </c>
      <c r="AX969" t="s">
        <v>137</v>
      </c>
      <c r="AY969" t="s">
        <v>137</v>
      </c>
      <c r="AZ969" t="s">
        <v>137</v>
      </c>
      <c r="BA969" t="s">
        <v>137</v>
      </c>
      <c r="BB969" t="s">
        <v>137</v>
      </c>
      <c r="BC969" t="s">
        <v>137</v>
      </c>
      <c r="BD969" t="s">
        <v>137</v>
      </c>
      <c r="BE969" t="s">
        <v>137</v>
      </c>
      <c r="BF969" t="s">
        <v>137</v>
      </c>
      <c r="BG969" t="s">
        <v>137</v>
      </c>
      <c r="BH969" t="s">
        <v>137</v>
      </c>
      <c r="BI969" t="s">
        <v>137</v>
      </c>
      <c r="BJ969" t="s">
        <v>137</v>
      </c>
      <c r="BK969" t="s">
        <v>137</v>
      </c>
      <c r="BL969" t="s">
        <v>137</v>
      </c>
      <c r="BM969" t="s">
        <v>137</v>
      </c>
      <c r="BN969" t="s">
        <v>137</v>
      </c>
      <c r="BO969" t="s">
        <v>137</v>
      </c>
      <c r="BP969" t="s">
        <v>137</v>
      </c>
      <c r="BQ969" t="s">
        <v>137</v>
      </c>
      <c r="BR969" t="s">
        <v>137</v>
      </c>
      <c r="BS969" t="s">
        <v>137</v>
      </c>
      <c r="BT969" t="s">
        <v>137</v>
      </c>
      <c r="BU969" t="s">
        <v>137</v>
      </c>
      <c r="BW969" t="s">
        <v>137</v>
      </c>
      <c r="BX969" t="s">
        <v>137</v>
      </c>
      <c r="BY969" t="s">
        <v>137</v>
      </c>
      <c r="BZ969" t="s">
        <v>137</v>
      </c>
      <c r="CA969" t="s">
        <v>137</v>
      </c>
      <c r="CB969" t="s">
        <v>137</v>
      </c>
      <c r="CC969" t="s">
        <v>137</v>
      </c>
      <c r="CD969" t="s">
        <v>137</v>
      </c>
      <c r="CE969" t="s">
        <v>137</v>
      </c>
      <c r="CF969" t="s">
        <v>137</v>
      </c>
      <c r="CG969" t="s">
        <v>137</v>
      </c>
      <c r="CH969" t="s">
        <v>137</v>
      </c>
      <c r="CI969" t="s">
        <v>137</v>
      </c>
      <c r="CJ969" t="s">
        <v>137</v>
      </c>
      <c r="CK969" t="s">
        <v>137</v>
      </c>
      <c r="CL969" t="s">
        <v>137</v>
      </c>
      <c r="CM969" t="s">
        <v>137</v>
      </c>
      <c r="CN969" t="s">
        <v>137</v>
      </c>
      <c r="CO969" t="s">
        <v>137</v>
      </c>
      <c r="CP969" t="s">
        <v>137</v>
      </c>
      <c r="CQ969" s="1">
        <v>45779.484027777777</v>
      </c>
      <c r="CR969" s="1">
        <v>45779.484027777777</v>
      </c>
      <c r="CS969" s="1">
        <v>45779.484027777777</v>
      </c>
      <c r="CT969" t="s">
        <v>6430</v>
      </c>
      <c r="CU969" t="s">
        <v>6430</v>
      </c>
      <c r="CV969" t="s">
        <v>6431</v>
      </c>
      <c r="CW969" t="s">
        <v>6431</v>
      </c>
      <c r="CX969" s="3"/>
      <c r="CY969" s="3"/>
      <c r="CZ969">
        <v>1</v>
      </c>
      <c r="DA969" t="s">
        <v>137</v>
      </c>
      <c r="DB969" t="s">
        <v>137</v>
      </c>
      <c r="DC969" t="s">
        <v>137</v>
      </c>
      <c r="DD969" t="s">
        <v>137</v>
      </c>
      <c r="DE969" t="s">
        <v>137</v>
      </c>
      <c r="DF969" t="s">
        <v>6432</v>
      </c>
      <c r="DG969" t="s">
        <v>137</v>
      </c>
      <c r="DH969" t="s">
        <v>137</v>
      </c>
      <c r="DI969" t="s">
        <v>137</v>
      </c>
      <c r="DJ969" t="s">
        <v>137</v>
      </c>
      <c r="DK969">
        <v>0</v>
      </c>
      <c r="DL969" t="s">
        <v>209</v>
      </c>
      <c r="DM969" t="s">
        <v>137</v>
      </c>
      <c r="DN969" t="s">
        <v>137</v>
      </c>
      <c r="DO969" s="1">
        <v>45779.484027777777</v>
      </c>
      <c r="DP969" s="1"/>
      <c r="DQ969" t="s">
        <v>150</v>
      </c>
      <c r="DR969" t="s">
        <v>151</v>
      </c>
      <c r="DS969" t="s">
        <v>152</v>
      </c>
      <c r="DT969" t="s">
        <v>137</v>
      </c>
      <c r="DU969" t="s">
        <v>137</v>
      </c>
      <c r="DV969" t="s">
        <v>137</v>
      </c>
      <c r="DW969" t="s">
        <v>137</v>
      </c>
      <c r="DX969" t="s">
        <v>6433</v>
      </c>
      <c r="DY969" t="s">
        <v>137</v>
      </c>
      <c r="DZ969" t="s">
        <v>168</v>
      </c>
      <c r="EA969" t="b">
        <v>0</v>
      </c>
      <c r="EB969" t="s">
        <v>137</v>
      </c>
    </row>
    <row r="970" spans="1:132" x14ac:dyDescent="0.25">
      <c r="A970">
        <v>155452998</v>
      </c>
      <c r="B970">
        <v>11074</v>
      </c>
      <c r="C970" t="s">
        <v>192</v>
      </c>
      <c r="D970" t="s">
        <v>6434</v>
      </c>
      <c r="E970" t="s">
        <v>134</v>
      </c>
      <c r="F970" t="s">
        <v>162</v>
      </c>
      <c r="G970" t="s">
        <v>163</v>
      </c>
      <c r="H970" t="s">
        <v>137</v>
      </c>
      <c r="I970" t="s">
        <v>6435</v>
      </c>
      <c r="J970" t="s">
        <v>262</v>
      </c>
      <c r="K970" t="s">
        <v>263</v>
      </c>
      <c r="L970" t="s">
        <v>264</v>
      </c>
      <c r="M970" t="s">
        <v>140</v>
      </c>
      <c r="N970" t="s">
        <v>1516</v>
      </c>
      <c r="O970" t="s">
        <v>1516</v>
      </c>
      <c r="P970" s="1"/>
      <c r="Q970" s="1">
        <v>45779.356249999997</v>
      </c>
      <c r="R970" s="1">
        <v>45779.356249999997</v>
      </c>
      <c r="S970" s="1">
        <v>45779.672222222223</v>
      </c>
      <c r="T970" s="1">
        <v>45779.672222222223</v>
      </c>
      <c r="U970" t="s">
        <v>166</v>
      </c>
      <c r="V970" t="s">
        <v>137</v>
      </c>
      <c r="W970" t="s">
        <v>137</v>
      </c>
      <c r="X970" t="s">
        <v>137</v>
      </c>
      <c r="Y970" t="s">
        <v>137</v>
      </c>
      <c r="Z970" t="s">
        <v>137</v>
      </c>
      <c r="AA970" t="s">
        <v>137</v>
      </c>
      <c r="AB970" t="s">
        <v>137</v>
      </c>
      <c r="AC970" t="s">
        <v>137</v>
      </c>
      <c r="AD970" s="2"/>
      <c r="AE970" t="s">
        <v>137</v>
      </c>
      <c r="AF970" t="s">
        <v>137</v>
      </c>
      <c r="AG970" t="s">
        <v>137</v>
      </c>
      <c r="AH970" t="s">
        <v>137</v>
      </c>
      <c r="AI970" t="s">
        <v>137</v>
      </c>
      <c r="AJ970" t="s">
        <v>137</v>
      </c>
      <c r="AK970" t="s">
        <v>137</v>
      </c>
      <c r="AL970" s="2"/>
      <c r="AM970" t="s">
        <v>137</v>
      </c>
      <c r="AN970" t="s">
        <v>137</v>
      </c>
      <c r="AO970" t="s">
        <v>137</v>
      </c>
      <c r="AP970" t="s">
        <v>137</v>
      </c>
      <c r="AQ970" t="s">
        <v>137</v>
      </c>
      <c r="AR970" t="s">
        <v>137</v>
      </c>
      <c r="AS970" t="s">
        <v>137</v>
      </c>
      <c r="AT970" t="s">
        <v>137</v>
      </c>
      <c r="AU970" t="s">
        <v>137</v>
      </c>
      <c r="AV970" t="s">
        <v>137</v>
      </c>
      <c r="AW970" t="s">
        <v>137</v>
      </c>
      <c r="AX970" t="s">
        <v>137</v>
      </c>
      <c r="AY970" t="s">
        <v>137</v>
      </c>
      <c r="AZ970" t="s">
        <v>137</v>
      </c>
      <c r="BA970" t="s">
        <v>137</v>
      </c>
      <c r="BB970" t="s">
        <v>137</v>
      </c>
      <c r="BC970" t="s">
        <v>137</v>
      </c>
      <c r="BD970" t="s">
        <v>137</v>
      </c>
      <c r="BE970" t="s">
        <v>137</v>
      </c>
      <c r="BF970" t="s">
        <v>137</v>
      </c>
      <c r="BG970" t="s">
        <v>137</v>
      </c>
      <c r="BH970" t="s">
        <v>137</v>
      </c>
      <c r="BI970" t="s">
        <v>137</v>
      </c>
      <c r="BJ970" t="s">
        <v>137</v>
      </c>
      <c r="BK970" t="s">
        <v>137</v>
      </c>
      <c r="BL970" t="s">
        <v>137</v>
      </c>
      <c r="BM970" t="s">
        <v>137</v>
      </c>
      <c r="BN970" t="s">
        <v>137</v>
      </c>
      <c r="BO970" t="s">
        <v>137</v>
      </c>
      <c r="BP970" t="s">
        <v>137</v>
      </c>
      <c r="BQ970" t="s">
        <v>137</v>
      </c>
      <c r="BR970" t="s">
        <v>137</v>
      </c>
      <c r="BS970" t="s">
        <v>137</v>
      </c>
      <c r="BT970" t="s">
        <v>137</v>
      </c>
      <c r="BU970" t="s">
        <v>137</v>
      </c>
      <c r="BW970" t="s">
        <v>137</v>
      </c>
      <c r="BX970" t="s">
        <v>137</v>
      </c>
      <c r="BY970" t="s">
        <v>137</v>
      </c>
      <c r="BZ970" t="s">
        <v>137</v>
      </c>
      <c r="CA970" t="s">
        <v>137</v>
      </c>
      <c r="CB970" t="s">
        <v>137</v>
      </c>
      <c r="CC970" t="s">
        <v>137</v>
      </c>
      <c r="CD970" t="s">
        <v>137</v>
      </c>
      <c r="CE970" t="s">
        <v>137</v>
      </c>
      <c r="CF970" t="s">
        <v>137</v>
      </c>
      <c r="CG970" t="s">
        <v>137</v>
      </c>
      <c r="CH970" t="s">
        <v>137</v>
      </c>
      <c r="CI970" t="s">
        <v>137</v>
      </c>
      <c r="CJ970" t="s">
        <v>137</v>
      </c>
      <c r="CK970" t="s">
        <v>137</v>
      </c>
      <c r="CL970" t="s">
        <v>137</v>
      </c>
      <c r="CM970" t="s">
        <v>137</v>
      </c>
      <c r="CN970" t="s">
        <v>137</v>
      </c>
      <c r="CO970" t="s">
        <v>137</v>
      </c>
      <c r="CP970" t="s">
        <v>137</v>
      </c>
      <c r="CQ970" s="1">
        <v>45779.672222222223</v>
      </c>
      <c r="CR970" s="1">
        <v>45779.672222222223</v>
      </c>
      <c r="CS970" s="1">
        <v>45779.672222222223</v>
      </c>
      <c r="CT970" t="s">
        <v>137</v>
      </c>
      <c r="CU970" t="s">
        <v>137</v>
      </c>
      <c r="CV970" t="s">
        <v>6436</v>
      </c>
      <c r="CW970" t="s">
        <v>6437</v>
      </c>
      <c r="CX970" s="3"/>
      <c r="CY970" s="3"/>
      <c r="CZ970">
        <v>1</v>
      </c>
      <c r="DA970" t="s">
        <v>137</v>
      </c>
      <c r="DB970" t="s">
        <v>137</v>
      </c>
      <c r="DC970" t="s">
        <v>137</v>
      </c>
      <c r="DD970" t="s">
        <v>137</v>
      </c>
      <c r="DE970" t="s">
        <v>137</v>
      </c>
      <c r="DF970" t="s">
        <v>137</v>
      </c>
      <c r="DG970" t="s">
        <v>137</v>
      </c>
      <c r="DH970" t="s">
        <v>137</v>
      </c>
      <c r="DI970" t="s">
        <v>137</v>
      </c>
      <c r="DJ970" t="s">
        <v>137</v>
      </c>
      <c r="DK970">
        <v>0</v>
      </c>
      <c r="DL970" t="s">
        <v>209</v>
      </c>
      <c r="DM970" t="s">
        <v>6438</v>
      </c>
      <c r="DN970" t="s">
        <v>137</v>
      </c>
      <c r="DO970" s="1">
        <v>45779.672222222223</v>
      </c>
      <c r="DP970" s="1"/>
      <c r="DQ970" t="s">
        <v>262</v>
      </c>
      <c r="DR970" t="s">
        <v>263</v>
      </c>
      <c r="DS970" t="s">
        <v>264</v>
      </c>
      <c r="DT970" t="s">
        <v>137</v>
      </c>
      <c r="DU970" t="s">
        <v>137</v>
      </c>
      <c r="DV970" t="s">
        <v>137</v>
      </c>
      <c r="DW970" t="s">
        <v>137</v>
      </c>
      <c r="DX970" t="s">
        <v>1522</v>
      </c>
      <c r="DY970" t="s">
        <v>137</v>
      </c>
      <c r="DZ970" t="s">
        <v>168</v>
      </c>
      <c r="EA970" t="b">
        <v>0</v>
      </c>
      <c r="EB970" t="s">
        <v>137</v>
      </c>
    </row>
    <row r="971" spans="1:132" x14ac:dyDescent="0.25">
      <c r="A971">
        <v>155452874</v>
      </c>
      <c r="B971">
        <v>11073</v>
      </c>
      <c r="C971" t="s">
        <v>192</v>
      </c>
      <c r="D971" t="s">
        <v>6439</v>
      </c>
      <c r="E971" t="s">
        <v>134</v>
      </c>
      <c r="F971" t="s">
        <v>162</v>
      </c>
      <c r="G971" t="s">
        <v>163</v>
      </c>
      <c r="H971" t="s">
        <v>137</v>
      </c>
      <c r="I971" t="s">
        <v>6440</v>
      </c>
      <c r="J971" t="s">
        <v>262</v>
      </c>
      <c r="K971" t="s">
        <v>263</v>
      </c>
      <c r="L971" t="s">
        <v>264</v>
      </c>
      <c r="M971" t="s">
        <v>140</v>
      </c>
      <c r="N971" t="s">
        <v>295</v>
      </c>
      <c r="O971" t="s">
        <v>295</v>
      </c>
      <c r="P971" s="1"/>
      <c r="Q971" s="1">
        <v>45779.354861111111</v>
      </c>
      <c r="R971" s="1">
        <v>45779.354861111111</v>
      </c>
      <c r="S971" s="1">
        <v>45779.67291666667</v>
      </c>
      <c r="T971" s="1">
        <v>45779.67291666667</v>
      </c>
      <c r="U971" t="s">
        <v>342</v>
      </c>
      <c r="V971" t="s">
        <v>137</v>
      </c>
      <c r="W971" t="s">
        <v>137</v>
      </c>
      <c r="X971" t="s">
        <v>176</v>
      </c>
      <c r="Y971" t="s">
        <v>199</v>
      </c>
      <c r="Z971" t="s">
        <v>137</v>
      </c>
      <c r="AA971" t="s">
        <v>137</v>
      </c>
      <c r="AB971" t="s">
        <v>137</v>
      </c>
      <c r="AC971" t="s">
        <v>137</v>
      </c>
      <c r="AD971" s="2"/>
      <c r="AE971" t="s">
        <v>137</v>
      </c>
      <c r="AF971" t="s">
        <v>137</v>
      </c>
      <c r="AG971" t="s">
        <v>137</v>
      </c>
      <c r="AH971" t="s">
        <v>137</v>
      </c>
      <c r="AI971" t="s">
        <v>137</v>
      </c>
      <c r="AJ971" t="s">
        <v>137</v>
      </c>
      <c r="AK971" t="s">
        <v>137</v>
      </c>
      <c r="AL971" s="2"/>
      <c r="AM971" t="s">
        <v>137</v>
      </c>
      <c r="AN971" t="s">
        <v>137</v>
      </c>
      <c r="AO971" t="s">
        <v>137</v>
      </c>
      <c r="AP971" t="s">
        <v>137</v>
      </c>
      <c r="AQ971" t="s">
        <v>137</v>
      </c>
      <c r="AR971" t="s">
        <v>137</v>
      </c>
      <c r="AS971" t="s">
        <v>137</v>
      </c>
      <c r="AT971" t="s">
        <v>137</v>
      </c>
      <c r="AU971" t="s">
        <v>137</v>
      </c>
      <c r="AV971" t="s">
        <v>137</v>
      </c>
      <c r="AW971" t="s">
        <v>137</v>
      </c>
      <c r="AX971" t="s">
        <v>137</v>
      </c>
      <c r="AY971" t="s">
        <v>137</v>
      </c>
      <c r="AZ971" t="s">
        <v>137</v>
      </c>
      <c r="BA971" t="s">
        <v>137</v>
      </c>
      <c r="BB971" t="s">
        <v>137</v>
      </c>
      <c r="BC971" t="s">
        <v>137</v>
      </c>
      <c r="BD971" t="s">
        <v>137</v>
      </c>
      <c r="BE971" t="s">
        <v>137</v>
      </c>
      <c r="BF971" t="s">
        <v>137</v>
      </c>
      <c r="BG971" t="s">
        <v>137</v>
      </c>
      <c r="BH971" t="s">
        <v>137</v>
      </c>
      <c r="BI971" t="s">
        <v>137</v>
      </c>
      <c r="BJ971" t="s">
        <v>137</v>
      </c>
      <c r="BK971" t="s">
        <v>137</v>
      </c>
      <c r="BL971" t="s">
        <v>137</v>
      </c>
      <c r="BM971" t="s">
        <v>137</v>
      </c>
      <c r="BN971" t="s">
        <v>137</v>
      </c>
      <c r="BO971" t="s">
        <v>137</v>
      </c>
      <c r="BP971" t="s">
        <v>137</v>
      </c>
      <c r="BQ971" t="s">
        <v>137</v>
      </c>
      <c r="BR971" t="s">
        <v>137</v>
      </c>
      <c r="BS971" t="s">
        <v>137</v>
      </c>
      <c r="BT971" t="s">
        <v>137</v>
      </c>
      <c r="BU971" t="s">
        <v>137</v>
      </c>
      <c r="BW971" t="s">
        <v>137</v>
      </c>
      <c r="BX971" t="s">
        <v>137</v>
      </c>
      <c r="BY971" t="s">
        <v>137</v>
      </c>
      <c r="BZ971" t="s">
        <v>137</v>
      </c>
      <c r="CA971" t="s">
        <v>137</v>
      </c>
      <c r="CB971" t="s">
        <v>137</v>
      </c>
      <c r="CC971" t="s">
        <v>137</v>
      </c>
      <c r="CD971" t="s">
        <v>137</v>
      </c>
      <c r="CE971" t="s">
        <v>137</v>
      </c>
      <c r="CF971" t="s">
        <v>137</v>
      </c>
      <c r="CG971" t="s">
        <v>137</v>
      </c>
      <c r="CH971" t="s">
        <v>137</v>
      </c>
      <c r="CI971" t="s">
        <v>137</v>
      </c>
      <c r="CJ971" t="s">
        <v>137</v>
      </c>
      <c r="CK971" t="s">
        <v>137</v>
      </c>
      <c r="CL971" t="s">
        <v>137</v>
      </c>
      <c r="CM971" t="s">
        <v>137</v>
      </c>
      <c r="CN971" t="s">
        <v>137</v>
      </c>
      <c r="CO971" t="s">
        <v>137</v>
      </c>
      <c r="CP971" t="s">
        <v>137</v>
      </c>
      <c r="CQ971" s="1">
        <v>45779.67291666667</v>
      </c>
      <c r="CR971" s="1">
        <v>45779.67291666667</v>
      </c>
      <c r="CS971" s="1">
        <v>45779.67291666667</v>
      </c>
      <c r="CT971" t="s">
        <v>137</v>
      </c>
      <c r="CU971" t="s">
        <v>137</v>
      </c>
      <c r="CV971" t="s">
        <v>6441</v>
      </c>
      <c r="CW971" t="s">
        <v>6442</v>
      </c>
      <c r="CX971" s="3"/>
      <c r="CY971" s="3"/>
      <c r="CZ971">
        <v>1</v>
      </c>
      <c r="DA971" t="s">
        <v>137</v>
      </c>
      <c r="DB971" t="s">
        <v>137</v>
      </c>
      <c r="DC971" t="s">
        <v>137</v>
      </c>
      <c r="DD971" t="s">
        <v>137</v>
      </c>
      <c r="DE971" t="s">
        <v>137</v>
      </c>
      <c r="DF971" t="s">
        <v>137</v>
      </c>
      <c r="DG971" t="s">
        <v>137</v>
      </c>
      <c r="DH971" t="s">
        <v>137</v>
      </c>
      <c r="DI971" t="s">
        <v>137</v>
      </c>
      <c r="DJ971" t="s">
        <v>137</v>
      </c>
      <c r="DK971">
        <v>0</v>
      </c>
      <c r="DL971" t="s">
        <v>209</v>
      </c>
      <c r="DM971" t="s">
        <v>6443</v>
      </c>
      <c r="DN971" t="s">
        <v>137</v>
      </c>
      <c r="DO971" s="1">
        <v>45779.67291666667</v>
      </c>
      <c r="DP971" s="1"/>
      <c r="DQ971" t="s">
        <v>262</v>
      </c>
      <c r="DR971" t="s">
        <v>263</v>
      </c>
      <c r="DS971" t="s">
        <v>264</v>
      </c>
      <c r="DT971" t="s">
        <v>137</v>
      </c>
      <c r="DU971" t="s">
        <v>137</v>
      </c>
      <c r="DV971" t="s">
        <v>137</v>
      </c>
      <c r="DW971" t="s">
        <v>137</v>
      </c>
      <c r="DX971" t="s">
        <v>137</v>
      </c>
      <c r="DY971" t="s">
        <v>137</v>
      </c>
      <c r="DZ971" t="s">
        <v>168</v>
      </c>
      <c r="EA971" t="b">
        <v>0</v>
      </c>
      <c r="EB971" t="s">
        <v>137</v>
      </c>
    </row>
    <row r="972" spans="1:132" x14ac:dyDescent="0.25">
      <c r="A972">
        <v>155452493</v>
      </c>
      <c r="B972">
        <v>11072</v>
      </c>
      <c r="C972" t="s">
        <v>192</v>
      </c>
      <c r="D972" t="s">
        <v>6444</v>
      </c>
      <c r="E972" t="s">
        <v>134</v>
      </c>
      <c r="F972" t="s">
        <v>135</v>
      </c>
      <c r="G972" t="s">
        <v>163</v>
      </c>
      <c r="H972" t="s">
        <v>2252</v>
      </c>
      <c r="I972" t="s">
        <v>6445</v>
      </c>
      <c r="J972" t="s">
        <v>796</v>
      </c>
      <c r="K972" t="s">
        <v>797</v>
      </c>
      <c r="L972" t="s">
        <v>798</v>
      </c>
      <c r="M972" t="s">
        <v>137</v>
      </c>
      <c r="N972" t="s">
        <v>1144</v>
      </c>
      <c r="O972" t="s">
        <v>1144</v>
      </c>
      <c r="P972" s="1">
        <v>45779</v>
      </c>
      <c r="Q972" s="1">
        <v>45779.351388888892</v>
      </c>
      <c r="R972" s="1">
        <v>45779.351388888892</v>
      </c>
      <c r="S972" s="1">
        <v>45795.791666666664</v>
      </c>
      <c r="T972" s="1">
        <v>45795.791666666664</v>
      </c>
      <c r="U972" t="s">
        <v>6446</v>
      </c>
      <c r="V972" t="s">
        <v>137</v>
      </c>
      <c r="W972" t="s">
        <v>137</v>
      </c>
      <c r="X972" t="s">
        <v>155</v>
      </c>
      <c r="Y972" t="s">
        <v>606</v>
      </c>
      <c r="Z972" t="s">
        <v>137</v>
      </c>
      <c r="AA972" t="s">
        <v>137</v>
      </c>
      <c r="AB972" t="s">
        <v>137</v>
      </c>
      <c r="AC972" t="s">
        <v>137</v>
      </c>
      <c r="AD972" s="2"/>
      <c r="AE972" t="s">
        <v>137</v>
      </c>
      <c r="AF972" t="s">
        <v>137</v>
      </c>
      <c r="AG972" t="s">
        <v>137</v>
      </c>
      <c r="AH972" t="s">
        <v>137</v>
      </c>
      <c r="AI972" t="s">
        <v>137</v>
      </c>
      <c r="AJ972" t="s">
        <v>137</v>
      </c>
      <c r="AK972" t="s">
        <v>137</v>
      </c>
      <c r="AL972" s="2"/>
      <c r="AM972" t="s">
        <v>137</v>
      </c>
      <c r="AN972" t="s">
        <v>137</v>
      </c>
      <c r="AO972" t="s">
        <v>137</v>
      </c>
      <c r="AP972" t="s">
        <v>137</v>
      </c>
      <c r="AQ972" t="s">
        <v>137</v>
      </c>
      <c r="AR972" t="s">
        <v>137</v>
      </c>
      <c r="AS972" t="s">
        <v>137</v>
      </c>
      <c r="AT972" t="s">
        <v>137</v>
      </c>
      <c r="AU972" t="s">
        <v>137</v>
      </c>
      <c r="AV972" t="s">
        <v>137</v>
      </c>
      <c r="AW972" t="s">
        <v>137</v>
      </c>
      <c r="AX972" t="s">
        <v>137</v>
      </c>
      <c r="AY972" t="s">
        <v>137</v>
      </c>
      <c r="AZ972" t="s">
        <v>137</v>
      </c>
      <c r="BA972" t="s">
        <v>137</v>
      </c>
      <c r="BB972" t="s">
        <v>137</v>
      </c>
      <c r="BC972" t="s">
        <v>137</v>
      </c>
      <c r="BD972" t="s">
        <v>137</v>
      </c>
      <c r="BE972" t="s">
        <v>137</v>
      </c>
      <c r="BF972" t="s">
        <v>137</v>
      </c>
      <c r="BG972" t="s">
        <v>137</v>
      </c>
      <c r="BH972" t="s">
        <v>137</v>
      </c>
      <c r="BI972" t="s">
        <v>137</v>
      </c>
      <c r="BJ972" t="s">
        <v>137</v>
      </c>
      <c r="BK972" t="s">
        <v>137</v>
      </c>
      <c r="BL972" t="s">
        <v>137</v>
      </c>
      <c r="BM972" t="s">
        <v>137</v>
      </c>
      <c r="BN972" t="s">
        <v>137</v>
      </c>
      <c r="BO972" t="s">
        <v>137</v>
      </c>
      <c r="BP972" t="s">
        <v>137</v>
      </c>
      <c r="BQ972" t="s">
        <v>137</v>
      </c>
      <c r="BR972" t="s">
        <v>137</v>
      </c>
      <c r="BS972" t="s">
        <v>137</v>
      </c>
      <c r="BT972" t="s">
        <v>471</v>
      </c>
      <c r="BU972" t="s">
        <v>471</v>
      </c>
      <c r="BW972" t="s">
        <v>137</v>
      </c>
      <c r="BX972" t="s">
        <v>137</v>
      </c>
      <c r="BY972" t="s">
        <v>137</v>
      </c>
      <c r="BZ972" t="s">
        <v>137</v>
      </c>
      <c r="CA972" t="s">
        <v>137</v>
      </c>
      <c r="CB972" t="s">
        <v>137</v>
      </c>
      <c r="CC972" t="s">
        <v>137</v>
      </c>
      <c r="CD972" t="s">
        <v>137</v>
      </c>
      <c r="CE972" t="s">
        <v>137</v>
      </c>
      <c r="CF972" t="s">
        <v>137</v>
      </c>
      <c r="CG972" t="s">
        <v>137</v>
      </c>
      <c r="CH972" t="s">
        <v>137</v>
      </c>
      <c r="CI972" t="s">
        <v>137</v>
      </c>
      <c r="CJ972" t="s">
        <v>137</v>
      </c>
      <c r="CK972" t="s">
        <v>137</v>
      </c>
      <c r="CL972" t="s">
        <v>137</v>
      </c>
      <c r="CM972" t="s">
        <v>137</v>
      </c>
      <c r="CN972" t="s">
        <v>137</v>
      </c>
      <c r="CO972" t="s">
        <v>137</v>
      </c>
      <c r="CP972" t="s">
        <v>137</v>
      </c>
      <c r="CQ972" s="1">
        <v>45795.791666666664</v>
      </c>
      <c r="CR972" s="1">
        <v>45795.791666666664</v>
      </c>
      <c r="CS972" s="1">
        <v>45795.791666666664</v>
      </c>
      <c r="CT972" t="s">
        <v>6447</v>
      </c>
      <c r="CU972" t="s">
        <v>6448</v>
      </c>
      <c r="CV972" t="s">
        <v>6449</v>
      </c>
      <c r="CW972" t="s">
        <v>6450</v>
      </c>
      <c r="CX972" s="3"/>
      <c r="CY972" s="3"/>
      <c r="DA972" t="s">
        <v>137</v>
      </c>
      <c r="DB972" t="s">
        <v>137</v>
      </c>
      <c r="DC972" t="s">
        <v>137</v>
      </c>
      <c r="DD972" t="s">
        <v>137</v>
      </c>
      <c r="DE972" t="s">
        <v>137</v>
      </c>
      <c r="DF972" t="s">
        <v>6451</v>
      </c>
      <c r="DG972" t="s">
        <v>900</v>
      </c>
      <c r="DH972" t="s">
        <v>2261</v>
      </c>
      <c r="DI972" t="s">
        <v>137</v>
      </c>
      <c r="DJ972" t="s">
        <v>137</v>
      </c>
      <c r="DK972">
        <v>0</v>
      </c>
      <c r="DL972" t="s">
        <v>209</v>
      </c>
      <c r="DM972" t="s">
        <v>6452</v>
      </c>
      <c r="DN972" t="s">
        <v>137</v>
      </c>
      <c r="DO972" s="1">
        <v>45795.791666666664</v>
      </c>
      <c r="DP972" s="1"/>
      <c r="DQ972" t="s">
        <v>6453</v>
      </c>
      <c r="DR972" t="s">
        <v>6454</v>
      </c>
      <c r="DS972" t="s">
        <v>6455</v>
      </c>
      <c r="DT972" t="s">
        <v>137</v>
      </c>
      <c r="DU972" t="s">
        <v>137</v>
      </c>
      <c r="DV972" t="s">
        <v>137</v>
      </c>
      <c r="DW972" t="s">
        <v>137</v>
      </c>
      <c r="DX972" t="s">
        <v>137</v>
      </c>
      <c r="DY972" t="s">
        <v>137</v>
      </c>
      <c r="DZ972" t="s">
        <v>168</v>
      </c>
      <c r="EA972" t="b">
        <v>0</v>
      </c>
      <c r="EB972" t="s">
        <v>137</v>
      </c>
    </row>
    <row r="973" spans="1:132" x14ac:dyDescent="0.25">
      <c r="A973">
        <v>155452055</v>
      </c>
      <c r="B973">
        <v>11071</v>
      </c>
      <c r="C973" t="s">
        <v>192</v>
      </c>
      <c r="D973" t="s">
        <v>6456</v>
      </c>
      <c r="E973" t="s">
        <v>134</v>
      </c>
      <c r="F973" t="s">
        <v>162</v>
      </c>
      <c r="G973" t="s">
        <v>163</v>
      </c>
      <c r="H973" t="s">
        <v>137</v>
      </c>
      <c r="I973" t="s">
        <v>6457</v>
      </c>
      <c r="J973" t="s">
        <v>150</v>
      </c>
      <c r="K973" t="s">
        <v>151</v>
      </c>
      <c r="L973" t="s">
        <v>152</v>
      </c>
      <c r="M973" t="s">
        <v>137</v>
      </c>
      <c r="N973" t="s">
        <v>5675</v>
      </c>
      <c r="O973" t="s">
        <v>5675</v>
      </c>
      <c r="P973" s="1"/>
      <c r="Q973" s="1">
        <v>45779.34652777778</v>
      </c>
      <c r="R973" s="1">
        <v>45779.34652777778</v>
      </c>
      <c r="S973" s="1">
        <v>45782.493055555555</v>
      </c>
      <c r="T973" s="1">
        <v>45782.493055555555</v>
      </c>
      <c r="U973" t="s">
        <v>166</v>
      </c>
      <c r="V973" t="s">
        <v>137</v>
      </c>
      <c r="W973" t="s">
        <v>137</v>
      </c>
      <c r="X973" t="s">
        <v>137</v>
      </c>
      <c r="Y973" t="s">
        <v>137</v>
      </c>
      <c r="Z973" t="s">
        <v>137</v>
      </c>
      <c r="AA973" t="s">
        <v>137</v>
      </c>
      <c r="AB973" t="s">
        <v>137</v>
      </c>
      <c r="AC973" t="s">
        <v>137</v>
      </c>
      <c r="AD973" s="2"/>
      <c r="AE973" t="s">
        <v>137</v>
      </c>
      <c r="AF973" t="s">
        <v>137</v>
      </c>
      <c r="AG973" t="s">
        <v>137</v>
      </c>
      <c r="AH973" t="s">
        <v>137</v>
      </c>
      <c r="AI973" t="s">
        <v>137</v>
      </c>
      <c r="AJ973" t="s">
        <v>137</v>
      </c>
      <c r="AK973" t="s">
        <v>137</v>
      </c>
      <c r="AL973" s="2"/>
      <c r="AM973" t="s">
        <v>137</v>
      </c>
      <c r="AN973" t="s">
        <v>137</v>
      </c>
      <c r="AO973" t="s">
        <v>137</v>
      </c>
      <c r="AP973" t="s">
        <v>137</v>
      </c>
      <c r="AQ973" t="s">
        <v>137</v>
      </c>
      <c r="AR973" t="s">
        <v>137</v>
      </c>
      <c r="AS973" t="s">
        <v>137</v>
      </c>
      <c r="AT973" t="s">
        <v>137</v>
      </c>
      <c r="AU973" t="s">
        <v>137</v>
      </c>
      <c r="AV973" t="s">
        <v>137</v>
      </c>
      <c r="AW973" t="s">
        <v>137</v>
      </c>
      <c r="AX973" t="s">
        <v>137</v>
      </c>
      <c r="AY973" t="s">
        <v>137</v>
      </c>
      <c r="AZ973" t="s">
        <v>137</v>
      </c>
      <c r="BA973" t="s">
        <v>137</v>
      </c>
      <c r="BB973" t="s">
        <v>137</v>
      </c>
      <c r="BC973" t="s">
        <v>137</v>
      </c>
      <c r="BD973" t="s">
        <v>137</v>
      </c>
      <c r="BE973" t="s">
        <v>137</v>
      </c>
      <c r="BF973" t="s">
        <v>137</v>
      </c>
      <c r="BG973" t="s">
        <v>137</v>
      </c>
      <c r="BH973" t="s">
        <v>137</v>
      </c>
      <c r="BI973" t="s">
        <v>137</v>
      </c>
      <c r="BJ973" t="s">
        <v>137</v>
      </c>
      <c r="BK973" t="s">
        <v>137</v>
      </c>
      <c r="BL973" t="s">
        <v>137</v>
      </c>
      <c r="BM973" t="s">
        <v>137</v>
      </c>
      <c r="BN973" t="s">
        <v>137</v>
      </c>
      <c r="BO973" t="s">
        <v>137</v>
      </c>
      <c r="BP973" t="s">
        <v>137</v>
      </c>
      <c r="BQ973" t="s">
        <v>137</v>
      </c>
      <c r="BR973" t="s">
        <v>137</v>
      </c>
      <c r="BS973" t="s">
        <v>137</v>
      </c>
      <c r="BT973" t="s">
        <v>137</v>
      </c>
      <c r="BU973" t="s">
        <v>137</v>
      </c>
      <c r="BW973" t="s">
        <v>137</v>
      </c>
      <c r="BX973" t="s">
        <v>137</v>
      </c>
      <c r="BY973" t="s">
        <v>137</v>
      </c>
      <c r="BZ973" t="s">
        <v>137</v>
      </c>
      <c r="CA973" t="s">
        <v>137</v>
      </c>
      <c r="CB973" t="s">
        <v>137</v>
      </c>
      <c r="CC973" t="s">
        <v>137</v>
      </c>
      <c r="CD973" t="s">
        <v>137</v>
      </c>
      <c r="CE973" t="s">
        <v>137</v>
      </c>
      <c r="CF973" t="s">
        <v>137</v>
      </c>
      <c r="CG973" t="s">
        <v>137</v>
      </c>
      <c r="CH973" t="s">
        <v>137</v>
      </c>
      <c r="CI973" t="s">
        <v>137</v>
      </c>
      <c r="CJ973" t="s">
        <v>137</v>
      </c>
      <c r="CK973" t="s">
        <v>137</v>
      </c>
      <c r="CL973" t="s">
        <v>137</v>
      </c>
      <c r="CM973" t="s">
        <v>137</v>
      </c>
      <c r="CN973" t="s">
        <v>137</v>
      </c>
      <c r="CO973" t="s">
        <v>137</v>
      </c>
      <c r="CP973" t="s">
        <v>137</v>
      </c>
      <c r="CQ973" s="1">
        <v>45782.493055555555</v>
      </c>
      <c r="CR973" s="1">
        <v>45782.493055555555</v>
      </c>
      <c r="CS973" s="1">
        <v>45782.493055555555</v>
      </c>
      <c r="CT973" t="s">
        <v>6458</v>
      </c>
      <c r="CU973" t="s">
        <v>6459</v>
      </c>
      <c r="CV973" t="s">
        <v>6460</v>
      </c>
      <c r="CW973" t="s">
        <v>6461</v>
      </c>
      <c r="CX973" s="3"/>
      <c r="CY973" s="3"/>
      <c r="CZ973">
        <v>1</v>
      </c>
      <c r="DA973" t="s">
        <v>137</v>
      </c>
      <c r="DB973" t="s">
        <v>137</v>
      </c>
      <c r="DC973" t="s">
        <v>137</v>
      </c>
      <c r="DD973" t="s">
        <v>137</v>
      </c>
      <c r="DE973" t="s">
        <v>137</v>
      </c>
      <c r="DF973" t="s">
        <v>6462</v>
      </c>
      <c r="DG973" t="s">
        <v>137</v>
      </c>
      <c r="DH973" t="s">
        <v>137</v>
      </c>
      <c r="DI973" t="s">
        <v>137</v>
      </c>
      <c r="DJ973" t="s">
        <v>137</v>
      </c>
      <c r="DK973">
        <v>0</v>
      </c>
      <c r="DL973" t="s">
        <v>209</v>
      </c>
      <c r="DM973" t="s">
        <v>6463</v>
      </c>
      <c r="DN973" t="s">
        <v>137</v>
      </c>
      <c r="DO973" s="1">
        <v>45782.493055555555</v>
      </c>
      <c r="DP973" s="1"/>
      <c r="DQ973" t="s">
        <v>1709</v>
      </c>
      <c r="DR973" t="s">
        <v>1710</v>
      </c>
      <c r="DS973" t="s">
        <v>1711</v>
      </c>
      <c r="DT973" t="s">
        <v>137</v>
      </c>
      <c r="DU973" t="s">
        <v>137</v>
      </c>
      <c r="DV973" t="s">
        <v>137</v>
      </c>
      <c r="DW973" t="s">
        <v>137</v>
      </c>
      <c r="DX973" t="s">
        <v>6464</v>
      </c>
      <c r="DY973" t="s">
        <v>137</v>
      </c>
      <c r="DZ973" t="s">
        <v>168</v>
      </c>
      <c r="EA973" t="b">
        <v>0</v>
      </c>
      <c r="EB973" t="s">
        <v>137</v>
      </c>
    </row>
    <row r="974" spans="1:132" x14ac:dyDescent="0.25">
      <c r="A974">
        <v>155451145</v>
      </c>
      <c r="B974">
        <v>11070</v>
      </c>
      <c r="C974" t="s">
        <v>192</v>
      </c>
      <c r="D974" t="s">
        <v>6465</v>
      </c>
      <c r="E974" t="s">
        <v>134</v>
      </c>
      <c r="F974" t="s">
        <v>162</v>
      </c>
      <c r="G974" t="s">
        <v>163</v>
      </c>
      <c r="H974" t="s">
        <v>137</v>
      </c>
      <c r="I974" t="s">
        <v>6466</v>
      </c>
      <c r="J974" t="s">
        <v>139</v>
      </c>
      <c r="K974" t="s">
        <v>140</v>
      </c>
      <c r="L974" t="s">
        <v>141</v>
      </c>
      <c r="M974" t="s">
        <v>137</v>
      </c>
      <c r="N974" t="s">
        <v>165</v>
      </c>
      <c r="O974" t="s">
        <v>165</v>
      </c>
      <c r="P974" s="1"/>
      <c r="Q974" s="1">
        <v>45779.334722222222</v>
      </c>
      <c r="R974" s="1">
        <v>45779.334722222222</v>
      </c>
      <c r="S974" s="1">
        <v>45779.379861111112</v>
      </c>
      <c r="T974" s="1">
        <v>45779.379861111112</v>
      </c>
      <c r="U974" t="s">
        <v>166</v>
      </c>
      <c r="V974" t="s">
        <v>137</v>
      </c>
      <c r="W974" t="s">
        <v>137</v>
      </c>
      <c r="X974" t="s">
        <v>137</v>
      </c>
      <c r="Y974" t="s">
        <v>137</v>
      </c>
      <c r="Z974" t="s">
        <v>137</v>
      </c>
      <c r="AA974" t="s">
        <v>137</v>
      </c>
      <c r="AB974" t="s">
        <v>137</v>
      </c>
      <c r="AC974" t="s">
        <v>137</v>
      </c>
      <c r="AD974" s="2"/>
      <c r="AE974" t="s">
        <v>137</v>
      </c>
      <c r="AF974" t="s">
        <v>137</v>
      </c>
      <c r="AG974" t="s">
        <v>137</v>
      </c>
      <c r="AH974" t="s">
        <v>137</v>
      </c>
      <c r="AI974" t="s">
        <v>137</v>
      </c>
      <c r="AJ974" t="s">
        <v>137</v>
      </c>
      <c r="AK974" t="s">
        <v>137</v>
      </c>
      <c r="AL974" s="2"/>
      <c r="AM974" t="s">
        <v>137</v>
      </c>
      <c r="AN974" t="s">
        <v>137</v>
      </c>
      <c r="AO974" t="s">
        <v>137</v>
      </c>
      <c r="AP974" t="s">
        <v>137</v>
      </c>
      <c r="AQ974" t="s">
        <v>137</v>
      </c>
      <c r="AR974" t="s">
        <v>137</v>
      </c>
      <c r="AS974" t="s">
        <v>137</v>
      </c>
      <c r="AT974" t="s">
        <v>137</v>
      </c>
      <c r="AU974" t="s">
        <v>137</v>
      </c>
      <c r="AV974" t="s">
        <v>137</v>
      </c>
      <c r="AW974" t="s">
        <v>137</v>
      </c>
      <c r="AX974" t="s">
        <v>137</v>
      </c>
      <c r="AY974" t="s">
        <v>137</v>
      </c>
      <c r="AZ974" t="s">
        <v>137</v>
      </c>
      <c r="BA974" t="s">
        <v>137</v>
      </c>
      <c r="BB974" t="s">
        <v>137</v>
      </c>
      <c r="BC974" t="s">
        <v>137</v>
      </c>
      <c r="BD974" t="s">
        <v>137</v>
      </c>
      <c r="BE974" t="s">
        <v>137</v>
      </c>
      <c r="BF974" t="s">
        <v>137</v>
      </c>
      <c r="BG974" t="s">
        <v>137</v>
      </c>
      <c r="BH974" t="s">
        <v>137</v>
      </c>
      <c r="BI974" t="s">
        <v>137</v>
      </c>
      <c r="BJ974" t="s">
        <v>137</v>
      </c>
      <c r="BK974" t="s">
        <v>137</v>
      </c>
      <c r="BL974" t="s">
        <v>137</v>
      </c>
      <c r="BM974" t="s">
        <v>137</v>
      </c>
      <c r="BN974" t="s">
        <v>137</v>
      </c>
      <c r="BO974" t="s">
        <v>137</v>
      </c>
      <c r="BP974" t="s">
        <v>137</v>
      </c>
      <c r="BQ974" t="s">
        <v>137</v>
      </c>
      <c r="BR974" t="s">
        <v>137</v>
      </c>
      <c r="BS974" t="s">
        <v>137</v>
      </c>
      <c r="BT974" t="s">
        <v>137</v>
      </c>
      <c r="BU974" t="s">
        <v>137</v>
      </c>
      <c r="BW974" t="s">
        <v>137</v>
      </c>
      <c r="BX974" t="s">
        <v>137</v>
      </c>
      <c r="BY974" t="s">
        <v>137</v>
      </c>
      <c r="BZ974" t="s">
        <v>137</v>
      </c>
      <c r="CA974" t="s">
        <v>137</v>
      </c>
      <c r="CB974" t="s">
        <v>137</v>
      </c>
      <c r="CC974" t="s">
        <v>137</v>
      </c>
      <c r="CD974" t="s">
        <v>137</v>
      </c>
      <c r="CE974" t="s">
        <v>137</v>
      </c>
      <c r="CF974" t="s">
        <v>137</v>
      </c>
      <c r="CG974" t="s">
        <v>137</v>
      </c>
      <c r="CH974" t="s">
        <v>137</v>
      </c>
      <c r="CI974" t="s">
        <v>137</v>
      </c>
      <c r="CJ974" t="s">
        <v>137</v>
      </c>
      <c r="CK974" t="s">
        <v>137</v>
      </c>
      <c r="CL974" t="s">
        <v>137</v>
      </c>
      <c r="CM974" t="s">
        <v>137</v>
      </c>
      <c r="CN974" t="s">
        <v>137</v>
      </c>
      <c r="CO974" t="s">
        <v>137</v>
      </c>
      <c r="CP974" t="s">
        <v>137</v>
      </c>
      <c r="CQ974" s="1">
        <v>45779.379861111112</v>
      </c>
      <c r="CR974" s="1">
        <v>45779.379861111112</v>
      </c>
      <c r="CS974" s="1">
        <v>45779.379861111112</v>
      </c>
      <c r="CT974" t="s">
        <v>137</v>
      </c>
      <c r="CU974" t="s">
        <v>137</v>
      </c>
      <c r="CV974" t="s">
        <v>6467</v>
      </c>
      <c r="CW974" t="s">
        <v>6468</v>
      </c>
      <c r="CX974" s="3"/>
      <c r="CY974" s="3"/>
      <c r="DA974" t="s">
        <v>137</v>
      </c>
      <c r="DB974" t="s">
        <v>137</v>
      </c>
      <c r="DC974" t="s">
        <v>137</v>
      </c>
      <c r="DD974" t="s">
        <v>137</v>
      </c>
      <c r="DE974" t="s">
        <v>137</v>
      </c>
      <c r="DF974" t="s">
        <v>137</v>
      </c>
      <c r="DG974" t="s">
        <v>137</v>
      </c>
      <c r="DH974" t="s">
        <v>137</v>
      </c>
      <c r="DI974" t="s">
        <v>137</v>
      </c>
      <c r="DJ974" t="s">
        <v>137</v>
      </c>
      <c r="DK974">
        <v>0</v>
      </c>
      <c r="DL974" t="s">
        <v>137</v>
      </c>
      <c r="DM974" t="s">
        <v>137</v>
      </c>
      <c r="DN974" t="s">
        <v>137</v>
      </c>
      <c r="DO974" s="1">
        <v>45779.379861111112</v>
      </c>
      <c r="DP974" s="1"/>
      <c r="DQ974" t="s">
        <v>1709</v>
      </c>
      <c r="DR974" t="s">
        <v>1710</v>
      </c>
      <c r="DS974" t="s">
        <v>1711</v>
      </c>
      <c r="DT974" t="s">
        <v>137</v>
      </c>
      <c r="DU974" t="s">
        <v>137</v>
      </c>
      <c r="DV974" t="s">
        <v>137</v>
      </c>
      <c r="DW974" t="s">
        <v>137</v>
      </c>
      <c r="DX974" t="s">
        <v>2676</v>
      </c>
      <c r="DY974" t="s">
        <v>137</v>
      </c>
      <c r="DZ974" t="s">
        <v>168</v>
      </c>
      <c r="EA974" t="b">
        <v>0</v>
      </c>
      <c r="EB974" t="s">
        <v>137</v>
      </c>
    </row>
    <row r="975" spans="1:132" x14ac:dyDescent="0.25">
      <c r="A975">
        <v>155449078</v>
      </c>
      <c r="B975">
        <v>11069</v>
      </c>
      <c r="C975" t="s">
        <v>192</v>
      </c>
      <c r="D975" t="s">
        <v>6469</v>
      </c>
      <c r="E975" t="s">
        <v>134</v>
      </c>
      <c r="F975" t="s">
        <v>162</v>
      </c>
      <c r="G975" t="s">
        <v>163</v>
      </c>
      <c r="H975" t="s">
        <v>137</v>
      </c>
      <c r="I975" t="s">
        <v>6470</v>
      </c>
      <c r="J975" t="s">
        <v>139</v>
      </c>
      <c r="K975" t="s">
        <v>140</v>
      </c>
      <c r="L975" t="s">
        <v>141</v>
      </c>
      <c r="M975" t="s">
        <v>137</v>
      </c>
      <c r="N975" t="s">
        <v>165</v>
      </c>
      <c r="O975" t="s">
        <v>165</v>
      </c>
      <c r="P975" s="1"/>
      <c r="Q975" s="1">
        <v>45779.293055555558</v>
      </c>
      <c r="R975" s="1">
        <v>45779.293055555558</v>
      </c>
      <c r="S975" s="1">
        <v>45779.379861111112</v>
      </c>
      <c r="T975" s="1">
        <v>45779.379861111112</v>
      </c>
      <c r="U975" t="s">
        <v>166</v>
      </c>
      <c r="V975" t="s">
        <v>137</v>
      </c>
      <c r="W975" t="s">
        <v>137</v>
      </c>
      <c r="X975" t="s">
        <v>137</v>
      </c>
      <c r="Y975" t="s">
        <v>137</v>
      </c>
      <c r="Z975" t="s">
        <v>137</v>
      </c>
      <c r="AA975" t="s">
        <v>137</v>
      </c>
      <c r="AB975" t="s">
        <v>137</v>
      </c>
      <c r="AC975" t="s">
        <v>137</v>
      </c>
      <c r="AD975" s="2"/>
      <c r="AE975" t="s">
        <v>137</v>
      </c>
      <c r="AF975" t="s">
        <v>137</v>
      </c>
      <c r="AG975" t="s">
        <v>137</v>
      </c>
      <c r="AH975" t="s">
        <v>137</v>
      </c>
      <c r="AI975" t="s">
        <v>137</v>
      </c>
      <c r="AJ975" t="s">
        <v>137</v>
      </c>
      <c r="AK975" t="s">
        <v>137</v>
      </c>
      <c r="AL975" s="2"/>
      <c r="AM975" t="s">
        <v>137</v>
      </c>
      <c r="AN975" t="s">
        <v>137</v>
      </c>
      <c r="AO975" t="s">
        <v>137</v>
      </c>
      <c r="AP975" t="s">
        <v>137</v>
      </c>
      <c r="AQ975" t="s">
        <v>137</v>
      </c>
      <c r="AR975" t="s">
        <v>137</v>
      </c>
      <c r="AS975" t="s">
        <v>137</v>
      </c>
      <c r="AT975" t="s">
        <v>137</v>
      </c>
      <c r="AU975" t="s">
        <v>137</v>
      </c>
      <c r="AV975" t="s">
        <v>137</v>
      </c>
      <c r="AW975" t="s">
        <v>137</v>
      </c>
      <c r="AX975" t="s">
        <v>137</v>
      </c>
      <c r="AY975" t="s">
        <v>137</v>
      </c>
      <c r="AZ975" t="s">
        <v>137</v>
      </c>
      <c r="BA975" t="s">
        <v>137</v>
      </c>
      <c r="BB975" t="s">
        <v>137</v>
      </c>
      <c r="BC975" t="s">
        <v>137</v>
      </c>
      <c r="BD975" t="s">
        <v>137</v>
      </c>
      <c r="BE975" t="s">
        <v>137</v>
      </c>
      <c r="BF975" t="s">
        <v>137</v>
      </c>
      <c r="BG975" t="s">
        <v>137</v>
      </c>
      <c r="BH975" t="s">
        <v>137</v>
      </c>
      <c r="BI975" t="s">
        <v>137</v>
      </c>
      <c r="BJ975" t="s">
        <v>137</v>
      </c>
      <c r="BK975" t="s">
        <v>137</v>
      </c>
      <c r="BL975" t="s">
        <v>137</v>
      </c>
      <c r="BM975" t="s">
        <v>137</v>
      </c>
      <c r="BN975" t="s">
        <v>137</v>
      </c>
      <c r="BO975" t="s">
        <v>137</v>
      </c>
      <c r="BP975" t="s">
        <v>137</v>
      </c>
      <c r="BQ975" t="s">
        <v>137</v>
      </c>
      <c r="BR975" t="s">
        <v>137</v>
      </c>
      <c r="BS975" t="s">
        <v>137</v>
      </c>
      <c r="BT975" t="s">
        <v>137</v>
      </c>
      <c r="BU975" t="s">
        <v>137</v>
      </c>
      <c r="BW975" t="s">
        <v>137</v>
      </c>
      <c r="BX975" t="s">
        <v>137</v>
      </c>
      <c r="BY975" t="s">
        <v>137</v>
      </c>
      <c r="BZ975" t="s">
        <v>137</v>
      </c>
      <c r="CA975" t="s">
        <v>137</v>
      </c>
      <c r="CB975" t="s">
        <v>137</v>
      </c>
      <c r="CC975" t="s">
        <v>137</v>
      </c>
      <c r="CD975" t="s">
        <v>137</v>
      </c>
      <c r="CE975" t="s">
        <v>137</v>
      </c>
      <c r="CF975" t="s">
        <v>137</v>
      </c>
      <c r="CG975" t="s">
        <v>137</v>
      </c>
      <c r="CH975" t="s">
        <v>137</v>
      </c>
      <c r="CI975" t="s">
        <v>137</v>
      </c>
      <c r="CJ975" t="s">
        <v>137</v>
      </c>
      <c r="CK975" t="s">
        <v>137</v>
      </c>
      <c r="CL975" t="s">
        <v>137</v>
      </c>
      <c r="CM975" t="s">
        <v>137</v>
      </c>
      <c r="CN975" t="s">
        <v>137</v>
      </c>
      <c r="CO975" t="s">
        <v>137</v>
      </c>
      <c r="CP975" t="s">
        <v>137</v>
      </c>
      <c r="CQ975" s="1">
        <v>45779.379861111112</v>
      </c>
      <c r="CR975" s="1">
        <v>45779.379861111112</v>
      </c>
      <c r="CS975" s="1">
        <v>45779.379861111112</v>
      </c>
      <c r="CT975" t="s">
        <v>137</v>
      </c>
      <c r="CU975" t="s">
        <v>137</v>
      </c>
      <c r="CV975" t="s">
        <v>6471</v>
      </c>
      <c r="CW975" t="s">
        <v>6472</v>
      </c>
      <c r="CX975" s="3"/>
      <c r="CY975" s="3"/>
      <c r="DA975" t="s">
        <v>137</v>
      </c>
      <c r="DB975" t="s">
        <v>137</v>
      </c>
      <c r="DC975" t="s">
        <v>137</v>
      </c>
      <c r="DD975" t="s">
        <v>137</v>
      </c>
      <c r="DE975" t="s">
        <v>137</v>
      </c>
      <c r="DF975" t="s">
        <v>137</v>
      </c>
      <c r="DG975" t="s">
        <v>137</v>
      </c>
      <c r="DH975" t="s">
        <v>137</v>
      </c>
      <c r="DI975" t="s">
        <v>137</v>
      </c>
      <c r="DJ975" t="s">
        <v>137</v>
      </c>
      <c r="DK975">
        <v>0</v>
      </c>
      <c r="DL975" t="s">
        <v>137</v>
      </c>
      <c r="DM975" t="s">
        <v>137</v>
      </c>
      <c r="DN975" t="s">
        <v>137</v>
      </c>
      <c r="DO975" s="1">
        <v>45779.379861111112</v>
      </c>
      <c r="DP975" s="1"/>
      <c r="DQ975" t="s">
        <v>1709</v>
      </c>
      <c r="DR975" t="s">
        <v>1710</v>
      </c>
      <c r="DS975" t="s">
        <v>1711</v>
      </c>
      <c r="DT975" t="s">
        <v>137</v>
      </c>
      <c r="DU975" t="s">
        <v>137</v>
      </c>
      <c r="DV975" t="s">
        <v>137</v>
      </c>
      <c r="DW975" t="s">
        <v>137</v>
      </c>
      <c r="DX975" t="s">
        <v>2676</v>
      </c>
      <c r="DY975" t="s">
        <v>137</v>
      </c>
      <c r="DZ975" t="s">
        <v>168</v>
      </c>
      <c r="EA975" t="b">
        <v>0</v>
      </c>
      <c r="EB975" t="s">
        <v>137</v>
      </c>
    </row>
    <row r="976" spans="1:132" x14ac:dyDescent="0.25">
      <c r="A976">
        <v>155447878</v>
      </c>
      <c r="B976">
        <v>11068</v>
      </c>
      <c r="C976" t="s">
        <v>192</v>
      </c>
      <c r="D976" t="s">
        <v>6473</v>
      </c>
      <c r="E976" t="s">
        <v>134</v>
      </c>
      <c r="F976" t="s">
        <v>162</v>
      </c>
      <c r="G976" t="s">
        <v>163</v>
      </c>
      <c r="H976" t="s">
        <v>137</v>
      </c>
      <c r="I976" t="s">
        <v>6474</v>
      </c>
      <c r="J976" t="s">
        <v>139</v>
      </c>
      <c r="K976" t="s">
        <v>140</v>
      </c>
      <c r="L976" t="s">
        <v>141</v>
      </c>
      <c r="M976" t="s">
        <v>137</v>
      </c>
      <c r="N976" t="s">
        <v>165</v>
      </c>
      <c r="O976" t="s">
        <v>165</v>
      </c>
      <c r="P976" s="1"/>
      <c r="Q976" s="1">
        <v>45779.251388888886</v>
      </c>
      <c r="R976" s="1">
        <v>45779.251388888886</v>
      </c>
      <c r="S976" s="1">
        <v>45779.380555555559</v>
      </c>
      <c r="T976" s="1">
        <v>45779.380555555559</v>
      </c>
      <c r="U976" t="s">
        <v>166</v>
      </c>
      <c r="V976" t="s">
        <v>137</v>
      </c>
      <c r="W976" t="s">
        <v>137</v>
      </c>
      <c r="X976" t="s">
        <v>137</v>
      </c>
      <c r="Y976" t="s">
        <v>137</v>
      </c>
      <c r="Z976" t="s">
        <v>137</v>
      </c>
      <c r="AA976" t="s">
        <v>137</v>
      </c>
      <c r="AB976" t="s">
        <v>137</v>
      </c>
      <c r="AC976" t="s">
        <v>137</v>
      </c>
      <c r="AD976" s="2"/>
      <c r="AE976" t="s">
        <v>137</v>
      </c>
      <c r="AF976" t="s">
        <v>137</v>
      </c>
      <c r="AG976" t="s">
        <v>137</v>
      </c>
      <c r="AH976" t="s">
        <v>137</v>
      </c>
      <c r="AI976" t="s">
        <v>137</v>
      </c>
      <c r="AJ976" t="s">
        <v>137</v>
      </c>
      <c r="AK976" t="s">
        <v>137</v>
      </c>
      <c r="AL976" s="2"/>
      <c r="AM976" t="s">
        <v>137</v>
      </c>
      <c r="AN976" t="s">
        <v>137</v>
      </c>
      <c r="AO976" t="s">
        <v>137</v>
      </c>
      <c r="AP976" t="s">
        <v>137</v>
      </c>
      <c r="AQ976" t="s">
        <v>137</v>
      </c>
      <c r="AR976" t="s">
        <v>137</v>
      </c>
      <c r="AS976" t="s">
        <v>137</v>
      </c>
      <c r="AT976" t="s">
        <v>137</v>
      </c>
      <c r="AU976" t="s">
        <v>137</v>
      </c>
      <c r="AV976" t="s">
        <v>137</v>
      </c>
      <c r="AW976" t="s">
        <v>137</v>
      </c>
      <c r="AX976" t="s">
        <v>137</v>
      </c>
      <c r="AY976" t="s">
        <v>137</v>
      </c>
      <c r="AZ976" t="s">
        <v>137</v>
      </c>
      <c r="BA976" t="s">
        <v>137</v>
      </c>
      <c r="BB976" t="s">
        <v>137</v>
      </c>
      <c r="BC976" t="s">
        <v>137</v>
      </c>
      <c r="BD976" t="s">
        <v>137</v>
      </c>
      <c r="BE976" t="s">
        <v>137</v>
      </c>
      <c r="BF976" t="s">
        <v>137</v>
      </c>
      <c r="BG976" t="s">
        <v>137</v>
      </c>
      <c r="BH976" t="s">
        <v>137</v>
      </c>
      <c r="BI976" t="s">
        <v>137</v>
      </c>
      <c r="BJ976" t="s">
        <v>137</v>
      </c>
      <c r="BK976" t="s">
        <v>137</v>
      </c>
      <c r="BL976" t="s">
        <v>137</v>
      </c>
      <c r="BM976" t="s">
        <v>137</v>
      </c>
      <c r="BN976" t="s">
        <v>137</v>
      </c>
      <c r="BO976" t="s">
        <v>137</v>
      </c>
      <c r="BP976" t="s">
        <v>137</v>
      </c>
      <c r="BQ976" t="s">
        <v>137</v>
      </c>
      <c r="BR976" t="s">
        <v>137</v>
      </c>
      <c r="BS976" t="s">
        <v>137</v>
      </c>
      <c r="BT976" t="s">
        <v>137</v>
      </c>
      <c r="BU976" t="s">
        <v>137</v>
      </c>
      <c r="BW976" t="s">
        <v>137</v>
      </c>
      <c r="BX976" t="s">
        <v>137</v>
      </c>
      <c r="BY976" t="s">
        <v>137</v>
      </c>
      <c r="BZ976" t="s">
        <v>137</v>
      </c>
      <c r="CA976" t="s">
        <v>137</v>
      </c>
      <c r="CB976" t="s">
        <v>137</v>
      </c>
      <c r="CC976" t="s">
        <v>137</v>
      </c>
      <c r="CD976" t="s">
        <v>137</v>
      </c>
      <c r="CE976" t="s">
        <v>137</v>
      </c>
      <c r="CF976" t="s">
        <v>137</v>
      </c>
      <c r="CG976" t="s">
        <v>137</v>
      </c>
      <c r="CH976" t="s">
        <v>137</v>
      </c>
      <c r="CI976" t="s">
        <v>137</v>
      </c>
      <c r="CJ976" t="s">
        <v>137</v>
      </c>
      <c r="CK976" t="s">
        <v>137</v>
      </c>
      <c r="CL976" t="s">
        <v>137</v>
      </c>
      <c r="CM976" t="s">
        <v>137</v>
      </c>
      <c r="CN976" t="s">
        <v>137</v>
      </c>
      <c r="CO976" t="s">
        <v>137</v>
      </c>
      <c r="CP976" t="s">
        <v>137</v>
      </c>
      <c r="CQ976" s="1">
        <v>45779.380555555559</v>
      </c>
      <c r="CR976" s="1">
        <v>45779.380555555559</v>
      </c>
      <c r="CS976" s="1">
        <v>45779.380555555559</v>
      </c>
      <c r="CT976" t="s">
        <v>137</v>
      </c>
      <c r="CU976" t="s">
        <v>137</v>
      </c>
      <c r="CV976" t="s">
        <v>6475</v>
      </c>
      <c r="CW976" t="s">
        <v>6476</v>
      </c>
      <c r="CX976" s="3"/>
      <c r="CY976" s="3"/>
      <c r="DA976" t="s">
        <v>137</v>
      </c>
      <c r="DB976" t="s">
        <v>137</v>
      </c>
      <c r="DC976" t="s">
        <v>137</v>
      </c>
      <c r="DD976" t="s">
        <v>137</v>
      </c>
      <c r="DE976" t="s">
        <v>137</v>
      </c>
      <c r="DF976" t="s">
        <v>137</v>
      </c>
      <c r="DG976" t="s">
        <v>137</v>
      </c>
      <c r="DH976" t="s">
        <v>137</v>
      </c>
      <c r="DI976" t="s">
        <v>137</v>
      </c>
      <c r="DJ976" t="s">
        <v>137</v>
      </c>
      <c r="DK976">
        <v>0</v>
      </c>
      <c r="DL976" t="s">
        <v>137</v>
      </c>
      <c r="DM976" t="s">
        <v>137</v>
      </c>
      <c r="DN976" t="s">
        <v>137</v>
      </c>
      <c r="DO976" s="1">
        <v>45779.380555555559</v>
      </c>
      <c r="DP976" s="1"/>
      <c r="DQ976" t="s">
        <v>1709</v>
      </c>
      <c r="DR976" t="s">
        <v>1710</v>
      </c>
      <c r="DS976" t="s">
        <v>1711</v>
      </c>
      <c r="DT976" t="s">
        <v>137</v>
      </c>
      <c r="DU976" t="s">
        <v>137</v>
      </c>
      <c r="DV976" t="s">
        <v>137</v>
      </c>
      <c r="DW976" t="s">
        <v>137</v>
      </c>
      <c r="DX976" t="s">
        <v>2676</v>
      </c>
      <c r="DY976" t="s">
        <v>137</v>
      </c>
      <c r="DZ976" t="s">
        <v>168</v>
      </c>
      <c r="EA976" t="b">
        <v>0</v>
      </c>
      <c r="EB976" t="s">
        <v>137</v>
      </c>
    </row>
    <row r="977" spans="1:132" x14ac:dyDescent="0.25">
      <c r="A977">
        <v>155447031</v>
      </c>
      <c r="B977">
        <v>11067</v>
      </c>
      <c r="C977" t="s">
        <v>192</v>
      </c>
      <c r="D977" t="s">
        <v>6477</v>
      </c>
      <c r="E977" t="s">
        <v>134</v>
      </c>
      <c r="F977" t="s">
        <v>162</v>
      </c>
      <c r="G977" t="s">
        <v>163</v>
      </c>
      <c r="H977" t="s">
        <v>137</v>
      </c>
      <c r="I977" t="s">
        <v>6478</v>
      </c>
      <c r="J977" t="s">
        <v>139</v>
      </c>
      <c r="K977" t="s">
        <v>140</v>
      </c>
      <c r="L977" t="s">
        <v>141</v>
      </c>
      <c r="M977" t="s">
        <v>137</v>
      </c>
      <c r="N977" t="s">
        <v>165</v>
      </c>
      <c r="O977" t="s">
        <v>165</v>
      </c>
      <c r="P977" s="1"/>
      <c r="Q977" s="1">
        <v>45779.209722222222</v>
      </c>
      <c r="R977" s="1">
        <v>45779.209722222222</v>
      </c>
      <c r="S977" s="1">
        <v>45779.380555555559</v>
      </c>
      <c r="T977" s="1">
        <v>45779.380555555559</v>
      </c>
      <c r="U977" t="s">
        <v>166</v>
      </c>
      <c r="V977" t="s">
        <v>137</v>
      </c>
      <c r="W977" t="s">
        <v>137</v>
      </c>
      <c r="X977" t="s">
        <v>137</v>
      </c>
      <c r="Y977" t="s">
        <v>137</v>
      </c>
      <c r="Z977" t="s">
        <v>137</v>
      </c>
      <c r="AA977" t="s">
        <v>137</v>
      </c>
      <c r="AB977" t="s">
        <v>137</v>
      </c>
      <c r="AC977" t="s">
        <v>137</v>
      </c>
      <c r="AD977" s="2"/>
      <c r="AE977" t="s">
        <v>137</v>
      </c>
      <c r="AF977" t="s">
        <v>137</v>
      </c>
      <c r="AG977" t="s">
        <v>137</v>
      </c>
      <c r="AH977" t="s">
        <v>137</v>
      </c>
      <c r="AI977" t="s">
        <v>137</v>
      </c>
      <c r="AJ977" t="s">
        <v>137</v>
      </c>
      <c r="AK977" t="s">
        <v>137</v>
      </c>
      <c r="AL977" s="2"/>
      <c r="AM977" t="s">
        <v>137</v>
      </c>
      <c r="AN977" t="s">
        <v>137</v>
      </c>
      <c r="AO977" t="s">
        <v>137</v>
      </c>
      <c r="AP977" t="s">
        <v>137</v>
      </c>
      <c r="AQ977" t="s">
        <v>137</v>
      </c>
      <c r="AR977" t="s">
        <v>137</v>
      </c>
      <c r="AS977" t="s">
        <v>137</v>
      </c>
      <c r="AT977" t="s">
        <v>137</v>
      </c>
      <c r="AU977" t="s">
        <v>137</v>
      </c>
      <c r="AV977" t="s">
        <v>137</v>
      </c>
      <c r="AW977" t="s">
        <v>137</v>
      </c>
      <c r="AX977" t="s">
        <v>137</v>
      </c>
      <c r="AY977" t="s">
        <v>137</v>
      </c>
      <c r="AZ977" t="s">
        <v>137</v>
      </c>
      <c r="BA977" t="s">
        <v>137</v>
      </c>
      <c r="BB977" t="s">
        <v>137</v>
      </c>
      <c r="BC977" t="s">
        <v>137</v>
      </c>
      <c r="BD977" t="s">
        <v>137</v>
      </c>
      <c r="BE977" t="s">
        <v>137</v>
      </c>
      <c r="BF977" t="s">
        <v>137</v>
      </c>
      <c r="BG977" t="s">
        <v>137</v>
      </c>
      <c r="BH977" t="s">
        <v>137</v>
      </c>
      <c r="BI977" t="s">
        <v>137</v>
      </c>
      <c r="BJ977" t="s">
        <v>137</v>
      </c>
      <c r="BK977" t="s">
        <v>137</v>
      </c>
      <c r="BL977" t="s">
        <v>137</v>
      </c>
      <c r="BM977" t="s">
        <v>137</v>
      </c>
      <c r="BN977" t="s">
        <v>137</v>
      </c>
      <c r="BO977" t="s">
        <v>137</v>
      </c>
      <c r="BP977" t="s">
        <v>137</v>
      </c>
      <c r="BQ977" t="s">
        <v>137</v>
      </c>
      <c r="BR977" t="s">
        <v>137</v>
      </c>
      <c r="BS977" t="s">
        <v>137</v>
      </c>
      <c r="BT977" t="s">
        <v>137</v>
      </c>
      <c r="BU977" t="s">
        <v>137</v>
      </c>
      <c r="BW977" t="s">
        <v>137</v>
      </c>
      <c r="BX977" t="s">
        <v>137</v>
      </c>
      <c r="BY977" t="s">
        <v>137</v>
      </c>
      <c r="BZ977" t="s">
        <v>137</v>
      </c>
      <c r="CA977" t="s">
        <v>137</v>
      </c>
      <c r="CB977" t="s">
        <v>137</v>
      </c>
      <c r="CC977" t="s">
        <v>137</v>
      </c>
      <c r="CD977" t="s">
        <v>137</v>
      </c>
      <c r="CE977" t="s">
        <v>137</v>
      </c>
      <c r="CF977" t="s">
        <v>137</v>
      </c>
      <c r="CG977" t="s">
        <v>137</v>
      </c>
      <c r="CH977" t="s">
        <v>137</v>
      </c>
      <c r="CI977" t="s">
        <v>137</v>
      </c>
      <c r="CJ977" t="s">
        <v>137</v>
      </c>
      <c r="CK977" t="s">
        <v>137</v>
      </c>
      <c r="CL977" t="s">
        <v>137</v>
      </c>
      <c r="CM977" t="s">
        <v>137</v>
      </c>
      <c r="CN977" t="s">
        <v>137</v>
      </c>
      <c r="CO977" t="s">
        <v>137</v>
      </c>
      <c r="CP977" t="s">
        <v>137</v>
      </c>
      <c r="CQ977" s="1">
        <v>45779.380555555559</v>
      </c>
      <c r="CR977" s="1">
        <v>45779.380555555559</v>
      </c>
      <c r="CS977" s="1">
        <v>45779.380555555559</v>
      </c>
      <c r="CT977" t="s">
        <v>137</v>
      </c>
      <c r="CU977" t="s">
        <v>137</v>
      </c>
      <c r="CV977" t="s">
        <v>6479</v>
      </c>
      <c r="CW977" t="s">
        <v>6480</v>
      </c>
      <c r="CX977" s="3"/>
      <c r="CY977" s="3"/>
      <c r="DA977" t="s">
        <v>137</v>
      </c>
      <c r="DB977" t="s">
        <v>137</v>
      </c>
      <c r="DC977" t="s">
        <v>137</v>
      </c>
      <c r="DD977" t="s">
        <v>137</v>
      </c>
      <c r="DE977" t="s">
        <v>137</v>
      </c>
      <c r="DF977" t="s">
        <v>137</v>
      </c>
      <c r="DG977" t="s">
        <v>137</v>
      </c>
      <c r="DH977" t="s">
        <v>137</v>
      </c>
      <c r="DI977" t="s">
        <v>137</v>
      </c>
      <c r="DJ977" t="s">
        <v>137</v>
      </c>
      <c r="DK977">
        <v>0</v>
      </c>
      <c r="DL977" t="s">
        <v>137</v>
      </c>
      <c r="DM977" t="s">
        <v>137</v>
      </c>
      <c r="DN977" t="s">
        <v>137</v>
      </c>
      <c r="DO977" s="1">
        <v>45779.380555555559</v>
      </c>
      <c r="DP977" s="1"/>
      <c r="DQ977" t="s">
        <v>1709</v>
      </c>
      <c r="DR977" t="s">
        <v>1710</v>
      </c>
      <c r="DS977" t="s">
        <v>1711</v>
      </c>
      <c r="DT977" t="s">
        <v>137</v>
      </c>
      <c r="DU977" t="s">
        <v>137</v>
      </c>
      <c r="DV977" t="s">
        <v>137</v>
      </c>
      <c r="DW977" t="s">
        <v>137</v>
      </c>
      <c r="DX977" t="s">
        <v>2676</v>
      </c>
      <c r="DY977" t="s">
        <v>137</v>
      </c>
      <c r="DZ977" t="s">
        <v>168</v>
      </c>
      <c r="EA977" t="b">
        <v>0</v>
      </c>
      <c r="EB977" t="s">
        <v>137</v>
      </c>
    </row>
    <row r="978" spans="1:132" x14ac:dyDescent="0.25">
      <c r="A978">
        <v>155446468</v>
      </c>
      <c r="B978">
        <v>11066</v>
      </c>
      <c r="C978" t="s">
        <v>192</v>
      </c>
      <c r="D978" t="s">
        <v>6481</v>
      </c>
      <c r="E978" t="s">
        <v>134</v>
      </c>
      <c r="F978" t="s">
        <v>162</v>
      </c>
      <c r="G978" t="s">
        <v>163</v>
      </c>
      <c r="H978" t="s">
        <v>137</v>
      </c>
      <c r="I978" t="s">
        <v>6482</v>
      </c>
      <c r="J978" t="s">
        <v>139</v>
      </c>
      <c r="K978" t="s">
        <v>140</v>
      </c>
      <c r="L978" t="s">
        <v>141</v>
      </c>
      <c r="M978" t="s">
        <v>137</v>
      </c>
      <c r="N978" t="s">
        <v>165</v>
      </c>
      <c r="O978" t="s">
        <v>165</v>
      </c>
      <c r="P978" s="1"/>
      <c r="Q978" s="1">
        <v>45779.180555555555</v>
      </c>
      <c r="R978" s="1">
        <v>45779.180555555555</v>
      </c>
      <c r="S978" s="1">
        <v>45779.380555555559</v>
      </c>
      <c r="T978" s="1">
        <v>45779.380555555559</v>
      </c>
      <c r="U978" t="s">
        <v>166</v>
      </c>
      <c r="V978" t="s">
        <v>137</v>
      </c>
      <c r="W978" t="s">
        <v>137</v>
      </c>
      <c r="X978" t="s">
        <v>137</v>
      </c>
      <c r="Y978" t="s">
        <v>137</v>
      </c>
      <c r="Z978" t="s">
        <v>137</v>
      </c>
      <c r="AA978" t="s">
        <v>137</v>
      </c>
      <c r="AB978" t="s">
        <v>137</v>
      </c>
      <c r="AC978" t="s">
        <v>137</v>
      </c>
      <c r="AD978" s="2"/>
      <c r="AE978" t="s">
        <v>137</v>
      </c>
      <c r="AF978" t="s">
        <v>137</v>
      </c>
      <c r="AG978" t="s">
        <v>137</v>
      </c>
      <c r="AH978" t="s">
        <v>137</v>
      </c>
      <c r="AI978" t="s">
        <v>137</v>
      </c>
      <c r="AJ978" t="s">
        <v>137</v>
      </c>
      <c r="AK978" t="s">
        <v>137</v>
      </c>
      <c r="AL978" s="2"/>
      <c r="AM978" t="s">
        <v>137</v>
      </c>
      <c r="AN978" t="s">
        <v>137</v>
      </c>
      <c r="AO978" t="s">
        <v>137</v>
      </c>
      <c r="AP978" t="s">
        <v>137</v>
      </c>
      <c r="AQ978" t="s">
        <v>137</v>
      </c>
      <c r="AR978" t="s">
        <v>137</v>
      </c>
      <c r="AS978" t="s">
        <v>137</v>
      </c>
      <c r="AT978" t="s">
        <v>137</v>
      </c>
      <c r="AU978" t="s">
        <v>137</v>
      </c>
      <c r="AV978" t="s">
        <v>137</v>
      </c>
      <c r="AW978" t="s">
        <v>137</v>
      </c>
      <c r="AX978" t="s">
        <v>137</v>
      </c>
      <c r="AY978" t="s">
        <v>137</v>
      </c>
      <c r="AZ978" t="s">
        <v>137</v>
      </c>
      <c r="BA978" t="s">
        <v>137</v>
      </c>
      <c r="BB978" t="s">
        <v>137</v>
      </c>
      <c r="BC978" t="s">
        <v>137</v>
      </c>
      <c r="BD978" t="s">
        <v>137</v>
      </c>
      <c r="BE978" t="s">
        <v>137</v>
      </c>
      <c r="BF978" t="s">
        <v>137</v>
      </c>
      <c r="BG978" t="s">
        <v>137</v>
      </c>
      <c r="BH978" t="s">
        <v>137</v>
      </c>
      <c r="BI978" t="s">
        <v>137</v>
      </c>
      <c r="BJ978" t="s">
        <v>137</v>
      </c>
      <c r="BK978" t="s">
        <v>137</v>
      </c>
      <c r="BL978" t="s">
        <v>137</v>
      </c>
      <c r="BM978" t="s">
        <v>137</v>
      </c>
      <c r="BN978" t="s">
        <v>137</v>
      </c>
      <c r="BO978" t="s">
        <v>137</v>
      </c>
      <c r="BP978" t="s">
        <v>137</v>
      </c>
      <c r="BQ978" t="s">
        <v>137</v>
      </c>
      <c r="BR978" t="s">
        <v>137</v>
      </c>
      <c r="BS978" t="s">
        <v>137</v>
      </c>
      <c r="BT978" t="s">
        <v>137</v>
      </c>
      <c r="BU978" t="s">
        <v>137</v>
      </c>
      <c r="BW978" t="s">
        <v>137</v>
      </c>
      <c r="BX978" t="s">
        <v>137</v>
      </c>
      <c r="BY978" t="s">
        <v>137</v>
      </c>
      <c r="BZ978" t="s">
        <v>137</v>
      </c>
      <c r="CA978" t="s">
        <v>137</v>
      </c>
      <c r="CB978" t="s">
        <v>137</v>
      </c>
      <c r="CC978" t="s">
        <v>137</v>
      </c>
      <c r="CD978" t="s">
        <v>137</v>
      </c>
      <c r="CE978" t="s">
        <v>137</v>
      </c>
      <c r="CF978" t="s">
        <v>137</v>
      </c>
      <c r="CG978" t="s">
        <v>137</v>
      </c>
      <c r="CH978" t="s">
        <v>137</v>
      </c>
      <c r="CI978" t="s">
        <v>137</v>
      </c>
      <c r="CJ978" t="s">
        <v>137</v>
      </c>
      <c r="CK978" t="s">
        <v>137</v>
      </c>
      <c r="CL978" t="s">
        <v>137</v>
      </c>
      <c r="CM978" t="s">
        <v>137</v>
      </c>
      <c r="CN978" t="s">
        <v>137</v>
      </c>
      <c r="CO978" t="s">
        <v>137</v>
      </c>
      <c r="CP978" t="s">
        <v>137</v>
      </c>
      <c r="CQ978" s="1">
        <v>45779.380555555559</v>
      </c>
      <c r="CR978" s="1">
        <v>45779.380555555559</v>
      </c>
      <c r="CS978" s="1">
        <v>45779.380555555559</v>
      </c>
      <c r="CT978" t="s">
        <v>137</v>
      </c>
      <c r="CU978" t="s">
        <v>137</v>
      </c>
      <c r="CV978" t="s">
        <v>6483</v>
      </c>
      <c r="CW978" t="s">
        <v>6484</v>
      </c>
      <c r="CX978" s="3"/>
      <c r="CY978" s="3"/>
      <c r="DA978" t="s">
        <v>137</v>
      </c>
      <c r="DB978" t="s">
        <v>137</v>
      </c>
      <c r="DC978" t="s">
        <v>137</v>
      </c>
      <c r="DD978" t="s">
        <v>137</v>
      </c>
      <c r="DE978" t="s">
        <v>137</v>
      </c>
      <c r="DF978" t="s">
        <v>137</v>
      </c>
      <c r="DG978" t="s">
        <v>137</v>
      </c>
      <c r="DH978" t="s">
        <v>137</v>
      </c>
      <c r="DI978" t="s">
        <v>137</v>
      </c>
      <c r="DJ978" t="s">
        <v>137</v>
      </c>
      <c r="DK978">
        <v>0</v>
      </c>
      <c r="DL978" t="s">
        <v>137</v>
      </c>
      <c r="DM978" t="s">
        <v>137</v>
      </c>
      <c r="DN978" t="s">
        <v>137</v>
      </c>
      <c r="DO978" s="1">
        <v>45779.380555555559</v>
      </c>
      <c r="DP978" s="1"/>
      <c r="DQ978" t="s">
        <v>1709</v>
      </c>
      <c r="DR978" t="s">
        <v>1710</v>
      </c>
      <c r="DS978" t="s">
        <v>1711</v>
      </c>
      <c r="DT978" t="s">
        <v>137</v>
      </c>
      <c r="DU978" t="s">
        <v>137</v>
      </c>
      <c r="DV978" t="s">
        <v>137</v>
      </c>
      <c r="DW978" t="s">
        <v>137</v>
      </c>
      <c r="DX978" t="s">
        <v>2676</v>
      </c>
      <c r="DY978" t="s">
        <v>137</v>
      </c>
      <c r="DZ978" t="s">
        <v>168</v>
      </c>
      <c r="EA978" t="b">
        <v>0</v>
      </c>
      <c r="EB978" t="s">
        <v>137</v>
      </c>
    </row>
    <row r="979" spans="1:132" x14ac:dyDescent="0.25">
      <c r="A979">
        <v>155442331</v>
      </c>
      <c r="B979">
        <v>11065</v>
      </c>
      <c r="C979" t="s">
        <v>192</v>
      </c>
      <c r="D979" t="s">
        <v>6485</v>
      </c>
      <c r="E979" t="s">
        <v>134</v>
      </c>
      <c r="F979" t="s">
        <v>162</v>
      </c>
      <c r="G979" t="s">
        <v>163</v>
      </c>
      <c r="H979" t="s">
        <v>137</v>
      </c>
      <c r="I979" t="s">
        <v>6486</v>
      </c>
      <c r="J979" t="s">
        <v>139</v>
      </c>
      <c r="K979" t="s">
        <v>140</v>
      </c>
      <c r="L979" t="s">
        <v>141</v>
      </c>
      <c r="M979" t="s">
        <v>137</v>
      </c>
      <c r="N979" t="s">
        <v>165</v>
      </c>
      <c r="O979" t="s">
        <v>165</v>
      </c>
      <c r="P979" s="1"/>
      <c r="Q979" s="1">
        <v>45778.959722222222</v>
      </c>
      <c r="R979" s="1">
        <v>45778.959722222222</v>
      </c>
      <c r="S979" s="1">
        <v>45779.380555555559</v>
      </c>
      <c r="T979" s="1">
        <v>45779.380555555559</v>
      </c>
      <c r="U979" t="s">
        <v>166</v>
      </c>
      <c r="V979" t="s">
        <v>137</v>
      </c>
      <c r="W979" t="s">
        <v>137</v>
      </c>
      <c r="X979" t="s">
        <v>137</v>
      </c>
      <c r="Y979" t="s">
        <v>137</v>
      </c>
      <c r="Z979" t="s">
        <v>137</v>
      </c>
      <c r="AA979" t="s">
        <v>137</v>
      </c>
      <c r="AB979" t="s">
        <v>137</v>
      </c>
      <c r="AC979" t="s">
        <v>137</v>
      </c>
      <c r="AD979" s="2"/>
      <c r="AE979" t="s">
        <v>137</v>
      </c>
      <c r="AF979" t="s">
        <v>137</v>
      </c>
      <c r="AG979" t="s">
        <v>137</v>
      </c>
      <c r="AH979" t="s">
        <v>137</v>
      </c>
      <c r="AI979" t="s">
        <v>137</v>
      </c>
      <c r="AJ979" t="s">
        <v>137</v>
      </c>
      <c r="AK979" t="s">
        <v>137</v>
      </c>
      <c r="AL979" s="2"/>
      <c r="AM979" t="s">
        <v>137</v>
      </c>
      <c r="AN979" t="s">
        <v>137</v>
      </c>
      <c r="AO979" t="s">
        <v>137</v>
      </c>
      <c r="AP979" t="s">
        <v>137</v>
      </c>
      <c r="AQ979" t="s">
        <v>137</v>
      </c>
      <c r="AR979" t="s">
        <v>137</v>
      </c>
      <c r="AS979" t="s">
        <v>137</v>
      </c>
      <c r="AT979" t="s">
        <v>137</v>
      </c>
      <c r="AU979" t="s">
        <v>137</v>
      </c>
      <c r="AV979" t="s">
        <v>137</v>
      </c>
      <c r="AW979" t="s">
        <v>137</v>
      </c>
      <c r="AX979" t="s">
        <v>137</v>
      </c>
      <c r="AY979" t="s">
        <v>137</v>
      </c>
      <c r="AZ979" t="s">
        <v>137</v>
      </c>
      <c r="BA979" t="s">
        <v>137</v>
      </c>
      <c r="BB979" t="s">
        <v>137</v>
      </c>
      <c r="BC979" t="s">
        <v>137</v>
      </c>
      <c r="BD979" t="s">
        <v>137</v>
      </c>
      <c r="BE979" t="s">
        <v>137</v>
      </c>
      <c r="BF979" t="s">
        <v>137</v>
      </c>
      <c r="BG979" t="s">
        <v>137</v>
      </c>
      <c r="BH979" t="s">
        <v>137</v>
      </c>
      <c r="BI979" t="s">
        <v>137</v>
      </c>
      <c r="BJ979" t="s">
        <v>137</v>
      </c>
      <c r="BK979" t="s">
        <v>137</v>
      </c>
      <c r="BL979" t="s">
        <v>137</v>
      </c>
      <c r="BM979" t="s">
        <v>137</v>
      </c>
      <c r="BN979" t="s">
        <v>137</v>
      </c>
      <c r="BO979" t="s">
        <v>137</v>
      </c>
      <c r="BP979" t="s">
        <v>137</v>
      </c>
      <c r="BQ979" t="s">
        <v>137</v>
      </c>
      <c r="BR979" t="s">
        <v>137</v>
      </c>
      <c r="BS979" t="s">
        <v>137</v>
      </c>
      <c r="BT979" t="s">
        <v>137</v>
      </c>
      <c r="BU979" t="s">
        <v>137</v>
      </c>
      <c r="BW979" t="s">
        <v>137</v>
      </c>
      <c r="BX979" t="s">
        <v>137</v>
      </c>
      <c r="BY979" t="s">
        <v>137</v>
      </c>
      <c r="BZ979" t="s">
        <v>137</v>
      </c>
      <c r="CA979" t="s">
        <v>137</v>
      </c>
      <c r="CB979" t="s">
        <v>137</v>
      </c>
      <c r="CC979" t="s">
        <v>137</v>
      </c>
      <c r="CD979" t="s">
        <v>137</v>
      </c>
      <c r="CE979" t="s">
        <v>137</v>
      </c>
      <c r="CF979" t="s">
        <v>137</v>
      </c>
      <c r="CG979" t="s">
        <v>137</v>
      </c>
      <c r="CH979" t="s">
        <v>137</v>
      </c>
      <c r="CI979" t="s">
        <v>137</v>
      </c>
      <c r="CJ979" t="s">
        <v>137</v>
      </c>
      <c r="CK979" t="s">
        <v>137</v>
      </c>
      <c r="CL979" t="s">
        <v>137</v>
      </c>
      <c r="CM979" t="s">
        <v>137</v>
      </c>
      <c r="CN979" t="s">
        <v>137</v>
      </c>
      <c r="CO979" t="s">
        <v>137</v>
      </c>
      <c r="CP979" t="s">
        <v>137</v>
      </c>
      <c r="CQ979" s="1">
        <v>45779.380555555559</v>
      </c>
      <c r="CR979" s="1">
        <v>45779.380555555559</v>
      </c>
      <c r="CS979" s="1">
        <v>45779.380555555559</v>
      </c>
      <c r="CT979" t="s">
        <v>137</v>
      </c>
      <c r="CU979" t="s">
        <v>137</v>
      </c>
      <c r="CV979" t="s">
        <v>6487</v>
      </c>
      <c r="CW979" t="s">
        <v>6488</v>
      </c>
      <c r="CX979" s="3"/>
      <c r="CY979" s="3"/>
      <c r="DA979" t="s">
        <v>137</v>
      </c>
      <c r="DB979" t="s">
        <v>137</v>
      </c>
      <c r="DC979" t="s">
        <v>137</v>
      </c>
      <c r="DD979" t="s">
        <v>137</v>
      </c>
      <c r="DE979" t="s">
        <v>137</v>
      </c>
      <c r="DF979" t="s">
        <v>137</v>
      </c>
      <c r="DG979" t="s">
        <v>137</v>
      </c>
      <c r="DH979" t="s">
        <v>137</v>
      </c>
      <c r="DI979" t="s">
        <v>137</v>
      </c>
      <c r="DJ979" t="s">
        <v>137</v>
      </c>
      <c r="DK979">
        <v>0</v>
      </c>
      <c r="DL979" t="s">
        <v>137</v>
      </c>
      <c r="DM979" t="s">
        <v>137</v>
      </c>
      <c r="DN979" t="s">
        <v>137</v>
      </c>
      <c r="DO979" s="1">
        <v>45779.380555555559</v>
      </c>
      <c r="DP979" s="1"/>
      <c r="DQ979" t="s">
        <v>1709</v>
      </c>
      <c r="DR979" t="s">
        <v>1710</v>
      </c>
      <c r="DS979" t="s">
        <v>1711</v>
      </c>
      <c r="DT979" t="s">
        <v>137</v>
      </c>
      <c r="DU979" t="s">
        <v>137</v>
      </c>
      <c r="DV979" t="s">
        <v>137</v>
      </c>
      <c r="DW979" t="s">
        <v>137</v>
      </c>
      <c r="DX979" t="s">
        <v>2676</v>
      </c>
      <c r="DY979" t="s">
        <v>137</v>
      </c>
      <c r="DZ979" t="s">
        <v>168</v>
      </c>
      <c r="EA979" t="b">
        <v>0</v>
      </c>
      <c r="EB979" t="s">
        <v>137</v>
      </c>
    </row>
    <row r="980" spans="1:132" x14ac:dyDescent="0.25">
      <c r="A980">
        <v>155441480</v>
      </c>
      <c r="B980">
        <v>11064</v>
      </c>
      <c r="C980" t="s">
        <v>192</v>
      </c>
      <c r="D980" t="s">
        <v>6489</v>
      </c>
      <c r="E980" t="s">
        <v>134</v>
      </c>
      <c r="F980" t="s">
        <v>162</v>
      </c>
      <c r="G980" t="s">
        <v>163</v>
      </c>
      <c r="H980" t="s">
        <v>137</v>
      </c>
      <c r="I980" t="s">
        <v>6490</v>
      </c>
      <c r="J980" t="s">
        <v>139</v>
      </c>
      <c r="K980" t="s">
        <v>140</v>
      </c>
      <c r="L980" t="s">
        <v>141</v>
      </c>
      <c r="M980" t="s">
        <v>137</v>
      </c>
      <c r="N980" t="s">
        <v>165</v>
      </c>
      <c r="O980" t="s">
        <v>165</v>
      </c>
      <c r="P980" s="1"/>
      <c r="Q980" s="1">
        <v>45778.918055555558</v>
      </c>
      <c r="R980" s="1">
        <v>45778.918055555558</v>
      </c>
      <c r="S980" s="1">
        <v>45779.380555555559</v>
      </c>
      <c r="T980" s="1">
        <v>45779.380555555559</v>
      </c>
      <c r="U980" t="s">
        <v>166</v>
      </c>
      <c r="V980" t="s">
        <v>137</v>
      </c>
      <c r="W980" t="s">
        <v>137</v>
      </c>
      <c r="X980" t="s">
        <v>137</v>
      </c>
      <c r="Y980" t="s">
        <v>137</v>
      </c>
      <c r="Z980" t="s">
        <v>137</v>
      </c>
      <c r="AA980" t="s">
        <v>137</v>
      </c>
      <c r="AB980" t="s">
        <v>137</v>
      </c>
      <c r="AC980" t="s">
        <v>137</v>
      </c>
      <c r="AD980" s="2"/>
      <c r="AE980" t="s">
        <v>137</v>
      </c>
      <c r="AF980" t="s">
        <v>137</v>
      </c>
      <c r="AG980" t="s">
        <v>137</v>
      </c>
      <c r="AH980" t="s">
        <v>137</v>
      </c>
      <c r="AI980" t="s">
        <v>137</v>
      </c>
      <c r="AJ980" t="s">
        <v>137</v>
      </c>
      <c r="AK980" t="s">
        <v>137</v>
      </c>
      <c r="AL980" s="2"/>
      <c r="AM980" t="s">
        <v>137</v>
      </c>
      <c r="AN980" t="s">
        <v>137</v>
      </c>
      <c r="AO980" t="s">
        <v>137</v>
      </c>
      <c r="AP980" t="s">
        <v>137</v>
      </c>
      <c r="AQ980" t="s">
        <v>137</v>
      </c>
      <c r="AR980" t="s">
        <v>137</v>
      </c>
      <c r="AS980" t="s">
        <v>137</v>
      </c>
      <c r="AT980" t="s">
        <v>137</v>
      </c>
      <c r="AU980" t="s">
        <v>137</v>
      </c>
      <c r="AV980" t="s">
        <v>137</v>
      </c>
      <c r="AW980" t="s">
        <v>137</v>
      </c>
      <c r="AX980" t="s">
        <v>137</v>
      </c>
      <c r="AY980" t="s">
        <v>137</v>
      </c>
      <c r="AZ980" t="s">
        <v>137</v>
      </c>
      <c r="BA980" t="s">
        <v>137</v>
      </c>
      <c r="BB980" t="s">
        <v>137</v>
      </c>
      <c r="BC980" t="s">
        <v>137</v>
      </c>
      <c r="BD980" t="s">
        <v>137</v>
      </c>
      <c r="BE980" t="s">
        <v>137</v>
      </c>
      <c r="BF980" t="s">
        <v>137</v>
      </c>
      <c r="BG980" t="s">
        <v>137</v>
      </c>
      <c r="BH980" t="s">
        <v>137</v>
      </c>
      <c r="BI980" t="s">
        <v>137</v>
      </c>
      <c r="BJ980" t="s">
        <v>137</v>
      </c>
      <c r="BK980" t="s">
        <v>137</v>
      </c>
      <c r="BL980" t="s">
        <v>137</v>
      </c>
      <c r="BM980" t="s">
        <v>137</v>
      </c>
      <c r="BN980" t="s">
        <v>137</v>
      </c>
      <c r="BO980" t="s">
        <v>137</v>
      </c>
      <c r="BP980" t="s">
        <v>137</v>
      </c>
      <c r="BQ980" t="s">
        <v>137</v>
      </c>
      <c r="BR980" t="s">
        <v>137</v>
      </c>
      <c r="BS980" t="s">
        <v>137</v>
      </c>
      <c r="BT980" t="s">
        <v>137</v>
      </c>
      <c r="BU980" t="s">
        <v>137</v>
      </c>
      <c r="BW980" t="s">
        <v>137</v>
      </c>
      <c r="BX980" t="s">
        <v>137</v>
      </c>
      <c r="BY980" t="s">
        <v>137</v>
      </c>
      <c r="BZ980" t="s">
        <v>137</v>
      </c>
      <c r="CA980" t="s">
        <v>137</v>
      </c>
      <c r="CB980" t="s">
        <v>137</v>
      </c>
      <c r="CC980" t="s">
        <v>137</v>
      </c>
      <c r="CD980" t="s">
        <v>137</v>
      </c>
      <c r="CE980" t="s">
        <v>137</v>
      </c>
      <c r="CF980" t="s">
        <v>137</v>
      </c>
      <c r="CG980" t="s">
        <v>137</v>
      </c>
      <c r="CH980" t="s">
        <v>137</v>
      </c>
      <c r="CI980" t="s">
        <v>137</v>
      </c>
      <c r="CJ980" t="s">
        <v>137</v>
      </c>
      <c r="CK980" t="s">
        <v>137</v>
      </c>
      <c r="CL980" t="s">
        <v>137</v>
      </c>
      <c r="CM980" t="s">
        <v>137</v>
      </c>
      <c r="CN980" t="s">
        <v>137</v>
      </c>
      <c r="CO980" t="s">
        <v>137</v>
      </c>
      <c r="CP980" t="s">
        <v>137</v>
      </c>
      <c r="CQ980" s="1">
        <v>45779.380555555559</v>
      </c>
      <c r="CR980" s="1">
        <v>45779.380555555559</v>
      </c>
      <c r="CS980" s="1">
        <v>45779.380555555559</v>
      </c>
      <c r="CT980" t="s">
        <v>137</v>
      </c>
      <c r="CU980" t="s">
        <v>137</v>
      </c>
      <c r="CV980" t="s">
        <v>6491</v>
      </c>
      <c r="CW980" t="s">
        <v>6492</v>
      </c>
      <c r="CX980" s="3"/>
      <c r="CY980" s="3"/>
      <c r="DA980" t="s">
        <v>137</v>
      </c>
      <c r="DB980" t="s">
        <v>137</v>
      </c>
      <c r="DC980" t="s">
        <v>137</v>
      </c>
      <c r="DD980" t="s">
        <v>137</v>
      </c>
      <c r="DE980" t="s">
        <v>137</v>
      </c>
      <c r="DF980" t="s">
        <v>137</v>
      </c>
      <c r="DG980" t="s">
        <v>137</v>
      </c>
      <c r="DH980" t="s">
        <v>137</v>
      </c>
      <c r="DI980" t="s">
        <v>137</v>
      </c>
      <c r="DJ980" t="s">
        <v>137</v>
      </c>
      <c r="DK980">
        <v>0</v>
      </c>
      <c r="DL980" t="s">
        <v>137</v>
      </c>
      <c r="DM980" t="s">
        <v>137</v>
      </c>
      <c r="DN980" t="s">
        <v>137</v>
      </c>
      <c r="DO980" s="1">
        <v>45779.380555555559</v>
      </c>
      <c r="DP980" s="1"/>
      <c r="DQ980" t="s">
        <v>1709</v>
      </c>
      <c r="DR980" t="s">
        <v>1710</v>
      </c>
      <c r="DS980" t="s">
        <v>1711</v>
      </c>
      <c r="DT980" t="s">
        <v>137</v>
      </c>
      <c r="DU980" t="s">
        <v>137</v>
      </c>
      <c r="DV980" t="s">
        <v>137</v>
      </c>
      <c r="DW980" t="s">
        <v>137</v>
      </c>
      <c r="DX980" t="s">
        <v>2676</v>
      </c>
      <c r="DY980" t="s">
        <v>137</v>
      </c>
      <c r="DZ980" t="s">
        <v>168</v>
      </c>
      <c r="EA980" t="b">
        <v>0</v>
      </c>
      <c r="EB980" t="s">
        <v>137</v>
      </c>
    </row>
    <row r="981" spans="1:132" x14ac:dyDescent="0.25">
      <c r="A981">
        <v>155440568</v>
      </c>
      <c r="B981">
        <v>11063</v>
      </c>
      <c r="C981" t="s">
        <v>192</v>
      </c>
      <c r="D981" t="s">
        <v>6493</v>
      </c>
      <c r="E981" t="s">
        <v>134</v>
      </c>
      <c r="F981" t="s">
        <v>162</v>
      </c>
      <c r="G981" t="s">
        <v>163</v>
      </c>
      <c r="H981" t="s">
        <v>137</v>
      </c>
      <c r="I981" t="s">
        <v>6494</v>
      </c>
      <c r="J981" t="s">
        <v>139</v>
      </c>
      <c r="K981" t="s">
        <v>140</v>
      </c>
      <c r="L981" t="s">
        <v>141</v>
      </c>
      <c r="M981" t="s">
        <v>137</v>
      </c>
      <c r="N981" t="s">
        <v>165</v>
      </c>
      <c r="O981" t="s">
        <v>165</v>
      </c>
      <c r="P981" s="1"/>
      <c r="Q981" s="1">
        <v>45778.876388888886</v>
      </c>
      <c r="R981" s="1">
        <v>45778.876388888886</v>
      </c>
      <c r="S981" s="1">
        <v>45779.380555555559</v>
      </c>
      <c r="T981" s="1">
        <v>45779.380555555559</v>
      </c>
      <c r="U981" t="s">
        <v>166</v>
      </c>
      <c r="V981" t="s">
        <v>137</v>
      </c>
      <c r="W981" t="s">
        <v>137</v>
      </c>
      <c r="X981" t="s">
        <v>137</v>
      </c>
      <c r="Y981" t="s">
        <v>137</v>
      </c>
      <c r="Z981" t="s">
        <v>137</v>
      </c>
      <c r="AA981" t="s">
        <v>137</v>
      </c>
      <c r="AB981" t="s">
        <v>137</v>
      </c>
      <c r="AC981" t="s">
        <v>137</v>
      </c>
      <c r="AD981" s="2"/>
      <c r="AE981" t="s">
        <v>137</v>
      </c>
      <c r="AF981" t="s">
        <v>137</v>
      </c>
      <c r="AG981" t="s">
        <v>137</v>
      </c>
      <c r="AH981" t="s">
        <v>137</v>
      </c>
      <c r="AI981" t="s">
        <v>137</v>
      </c>
      <c r="AJ981" t="s">
        <v>137</v>
      </c>
      <c r="AK981" t="s">
        <v>137</v>
      </c>
      <c r="AL981" s="2"/>
      <c r="AM981" t="s">
        <v>137</v>
      </c>
      <c r="AN981" t="s">
        <v>137</v>
      </c>
      <c r="AO981" t="s">
        <v>137</v>
      </c>
      <c r="AP981" t="s">
        <v>137</v>
      </c>
      <c r="AQ981" t="s">
        <v>137</v>
      </c>
      <c r="AR981" t="s">
        <v>137</v>
      </c>
      <c r="AS981" t="s">
        <v>137</v>
      </c>
      <c r="AT981" t="s">
        <v>137</v>
      </c>
      <c r="AU981" t="s">
        <v>137</v>
      </c>
      <c r="AV981" t="s">
        <v>137</v>
      </c>
      <c r="AW981" t="s">
        <v>137</v>
      </c>
      <c r="AX981" t="s">
        <v>137</v>
      </c>
      <c r="AY981" t="s">
        <v>137</v>
      </c>
      <c r="AZ981" t="s">
        <v>137</v>
      </c>
      <c r="BA981" t="s">
        <v>137</v>
      </c>
      <c r="BB981" t="s">
        <v>137</v>
      </c>
      <c r="BC981" t="s">
        <v>137</v>
      </c>
      <c r="BD981" t="s">
        <v>137</v>
      </c>
      <c r="BE981" t="s">
        <v>137</v>
      </c>
      <c r="BF981" t="s">
        <v>137</v>
      </c>
      <c r="BG981" t="s">
        <v>137</v>
      </c>
      <c r="BH981" t="s">
        <v>137</v>
      </c>
      <c r="BI981" t="s">
        <v>137</v>
      </c>
      <c r="BJ981" t="s">
        <v>137</v>
      </c>
      <c r="BK981" t="s">
        <v>137</v>
      </c>
      <c r="BL981" t="s">
        <v>137</v>
      </c>
      <c r="BM981" t="s">
        <v>137</v>
      </c>
      <c r="BN981" t="s">
        <v>137</v>
      </c>
      <c r="BO981" t="s">
        <v>137</v>
      </c>
      <c r="BP981" t="s">
        <v>137</v>
      </c>
      <c r="BQ981" t="s">
        <v>137</v>
      </c>
      <c r="BR981" t="s">
        <v>137</v>
      </c>
      <c r="BS981" t="s">
        <v>137</v>
      </c>
      <c r="BT981" t="s">
        <v>137</v>
      </c>
      <c r="BU981" t="s">
        <v>137</v>
      </c>
      <c r="BW981" t="s">
        <v>137</v>
      </c>
      <c r="BX981" t="s">
        <v>137</v>
      </c>
      <c r="BY981" t="s">
        <v>137</v>
      </c>
      <c r="BZ981" t="s">
        <v>137</v>
      </c>
      <c r="CA981" t="s">
        <v>137</v>
      </c>
      <c r="CB981" t="s">
        <v>137</v>
      </c>
      <c r="CC981" t="s">
        <v>137</v>
      </c>
      <c r="CD981" t="s">
        <v>137</v>
      </c>
      <c r="CE981" t="s">
        <v>137</v>
      </c>
      <c r="CF981" t="s">
        <v>137</v>
      </c>
      <c r="CG981" t="s">
        <v>137</v>
      </c>
      <c r="CH981" t="s">
        <v>137</v>
      </c>
      <c r="CI981" t="s">
        <v>137</v>
      </c>
      <c r="CJ981" t="s">
        <v>137</v>
      </c>
      <c r="CK981" t="s">
        <v>137</v>
      </c>
      <c r="CL981" t="s">
        <v>137</v>
      </c>
      <c r="CM981" t="s">
        <v>137</v>
      </c>
      <c r="CN981" t="s">
        <v>137</v>
      </c>
      <c r="CO981" t="s">
        <v>137</v>
      </c>
      <c r="CP981" t="s">
        <v>137</v>
      </c>
      <c r="CQ981" s="1">
        <v>45779.380555555559</v>
      </c>
      <c r="CR981" s="1">
        <v>45779.380555555559</v>
      </c>
      <c r="CS981" s="1">
        <v>45779.380555555559</v>
      </c>
      <c r="CT981" t="s">
        <v>137</v>
      </c>
      <c r="CU981" t="s">
        <v>137</v>
      </c>
      <c r="CV981" t="s">
        <v>6495</v>
      </c>
      <c r="CW981" t="s">
        <v>6496</v>
      </c>
      <c r="CX981" s="3"/>
      <c r="CY981" s="3"/>
      <c r="DA981" t="s">
        <v>137</v>
      </c>
      <c r="DB981" t="s">
        <v>137</v>
      </c>
      <c r="DC981" t="s">
        <v>137</v>
      </c>
      <c r="DD981" t="s">
        <v>137</v>
      </c>
      <c r="DE981" t="s">
        <v>137</v>
      </c>
      <c r="DF981" t="s">
        <v>137</v>
      </c>
      <c r="DG981" t="s">
        <v>137</v>
      </c>
      <c r="DH981" t="s">
        <v>137</v>
      </c>
      <c r="DI981" t="s">
        <v>137</v>
      </c>
      <c r="DJ981" t="s">
        <v>137</v>
      </c>
      <c r="DK981">
        <v>0</v>
      </c>
      <c r="DL981" t="s">
        <v>137</v>
      </c>
      <c r="DM981" t="s">
        <v>137</v>
      </c>
      <c r="DN981" t="s">
        <v>137</v>
      </c>
      <c r="DO981" s="1">
        <v>45779.380555555559</v>
      </c>
      <c r="DP981" s="1"/>
      <c r="DQ981" t="s">
        <v>1709</v>
      </c>
      <c r="DR981" t="s">
        <v>1710</v>
      </c>
      <c r="DS981" t="s">
        <v>1711</v>
      </c>
      <c r="DT981" t="s">
        <v>137</v>
      </c>
      <c r="DU981" t="s">
        <v>137</v>
      </c>
      <c r="DV981" t="s">
        <v>137</v>
      </c>
      <c r="DW981" t="s">
        <v>137</v>
      </c>
      <c r="DX981" t="s">
        <v>2676</v>
      </c>
      <c r="DY981" t="s">
        <v>137</v>
      </c>
      <c r="DZ981" t="s">
        <v>168</v>
      </c>
      <c r="EA981" t="b">
        <v>0</v>
      </c>
      <c r="EB981" t="s">
        <v>137</v>
      </c>
    </row>
    <row r="982" spans="1:132" x14ac:dyDescent="0.25">
      <c r="A982">
        <v>155439421</v>
      </c>
      <c r="B982">
        <v>11062</v>
      </c>
      <c r="C982" t="s">
        <v>192</v>
      </c>
      <c r="D982" t="s">
        <v>6497</v>
      </c>
      <c r="E982" t="s">
        <v>134</v>
      </c>
      <c r="F982" t="s">
        <v>162</v>
      </c>
      <c r="G982" t="s">
        <v>163</v>
      </c>
      <c r="H982" t="s">
        <v>137</v>
      </c>
      <c r="I982" t="s">
        <v>6498</v>
      </c>
      <c r="J982" t="s">
        <v>139</v>
      </c>
      <c r="K982" t="s">
        <v>140</v>
      </c>
      <c r="L982" t="s">
        <v>141</v>
      </c>
      <c r="M982" t="s">
        <v>137</v>
      </c>
      <c r="N982" t="s">
        <v>165</v>
      </c>
      <c r="O982" t="s">
        <v>165</v>
      </c>
      <c r="P982" s="1"/>
      <c r="Q982" s="1">
        <v>45778.834722222222</v>
      </c>
      <c r="R982" s="1">
        <v>45778.834722222222</v>
      </c>
      <c r="S982" s="1">
        <v>45779.380555555559</v>
      </c>
      <c r="T982" s="1">
        <v>45779.380555555559</v>
      </c>
      <c r="U982" t="s">
        <v>166</v>
      </c>
      <c r="V982" t="s">
        <v>137</v>
      </c>
      <c r="W982" t="s">
        <v>137</v>
      </c>
      <c r="X982" t="s">
        <v>137</v>
      </c>
      <c r="Y982" t="s">
        <v>137</v>
      </c>
      <c r="Z982" t="s">
        <v>137</v>
      </c>
      <c r="AA982" t="s">
        <v>137</v>
      </c>
      <c r="AB982" t="s">
        <v>137</v>
      </c>
      <c r="AC982" t="s">
        <v>137</v>
      </c>
      <c r="AD982" s="2"/>
      <c r="AE982" t="s">
        <v>137</v>
      </c>
      <c r="AF982" t="s">
        <v>137</v>
      </c>
      <c r="AG982" t="s">
        <v>137</v>
      </c>
      <c r="AH982" t="s">
        <v>137</v>
      </c>
      <c r="AI982" t="s">
        <v>137</v>
      </c>
      <c r="AJ982" t="s">
        <v>137</v>
      </c>
      <c r="AK982" t="s">
        <v>137</v>
      </c>
      <c r="AL982" s="2"/>
      <c r="AM982" t="s">
        <v>137</v>
      </c>
      <c r="AN982" t="s">
        <v>137</v>
      </c>
      <c r="AO982" t="s">
        <v>137</v>
      </c>
      <c r="AP982" t="s">
        <v>137</v>
      </c>
      <c r="AQ982" t="s">
        <v>137</v>
      </c>
      <c r="AR982" t="s">
        <v>137</v>
      </c>
      <c r="AS982" t="s">
        <v>137</v>
      </c>
      <c r="AT982" t="s">
        <v>137</v>
      </c>
      <c r="AU982" t="s">
        <v>137</v>
      </c>
      <c r="AV982" t="s">
        <v>137</v>
      </c>
      <c r="AW982" t="s">
        <v>137</v>
      </c>
      <c r="AX982" t="s">
        <v>137</v>
      </c>
      <c r="AY982" t="s">
        <v>137</v>
      </c>
      <c r="AZ982" t="s">
        <v>137</v>
      </c>
      <c r="BA982" t="s">
        <v>137</v>
      </c>
      <c r="BB982" t="s">
        <v>137</v>
      </c>
      <c r="BC982" t="s">
        <v>137</v>
      </c>
      <c r="BD982" t="s">
        <v>137</v>
      </c>
      <c r="BE982" t="s">
        <v>137</v>
      </c>
      <c r="BF982" t="s">
        <v>137</v>
      </c>
      <c r="BG982" t="s">
        <v>137</v>
      </c>
      <c r="BH982" t="s">
        <v>137</v>
      </c>
      <c r="BI982" t="s">
        <v>137</v>
      </c>
      <c r="BJ982" t="s">
        <v>137</v>
      </c>
      <c r="BK982" t="s">
        <v>137</v>
      </c>
      <c r="BL982" t="s">
        <v>137</v>
      </c>
      <c r="BM982" t="s">
        <v>137</v>
      </c>
      <c r="BN982" t="s">
        <v>137</v>
      </c>
      <c r="BO982" t="s">
        <v>137</v>
      </c>
      <c r="BP982" t="s">
        <v>137</v>
      </c>
      <c r="BQ982" t="s">
        <v>137</v>
      </c>
      <c r="BR982" t="s">
        <v>137</v>
      </c>
      <c r="BS982" t="s">
        <v>137</v>
      </c>
      <c r="BT982" t="s">
        <v>137</v>
      </c>
      <c r="BU982" t="s">
        <v>137</v>
      </c>
      <c r="BW982" t="s">
        <v>137</v>
      </c>
      <c r="BX982" t="s">
        <v>137</v>
      </c>
      <c r="BY982" t="s">
        <v>137</v>
      </c>
      <c r="BZ982" t="s">
        <v>137</v>
      </c>
      <c r="CA982" t="s">
        <v>137</v>
      </c>
      <c r="CB982" t="s">
        <v>137</v>
      </c>
      <c r="CC982" t="s">
        <v>137</v>
      </c>
      <c r="CD982" t="s">
        <v>137</v>
      </c>
      <c r="CE982" t="s">
        <v>137</v>
      </c>
      <c r="CF982" t="s">
        <v>137</v>
      </c>
      <c r="CG982" t="s">
        <v>137</v>
      </c>
      <c r="CH982" t="s">
        <v>137</v>
      </c>
      <c r="CI982" t="s">
        <v>137</v>
      </c>
      <c r="CJ982" t="s">
        <v>137</v>
      </c>
      <c r="CK982" t="s">
        <v>137</v>
      </c>
      <c r="CL982" t="s">
        <v>137</v>
      </c>
      <c r="CM982" t="s">
        <v>137</v>
      </c>
      <c r="CN982" t="s">
        <v>137</v>
      </c>
      <c r="CO982" t="s">
        <v>137</v>
      </c>
      <c r="CP982" t="s">
        <v>137</v>
      </c>
      <c r="CQ982" s="1">
        <v>45779.380555555559</v>
      </c>
      <c r="CR982" s="1">
        <v>45779.380555555559</v>
      </c>
      <c r="CS982" s="1">
        <v>45779.380555555559</v>
      </c>
      <c r="CT982" t="s">
        <v>137</v>
      </c>
      <c r="CU982" t="s">
        <v>137</v>
      </c>
      <c r="CV982" t="s">
        <v>6499</v>
      </c>
      <c r="CW982" t="s">
        <v>6500</v>
      </c>
      <c r="CX982" s="3"/>
      <c r="CY982" s="3"/>
      <c r="DA982" t="s">
        <v>137</v>
      </c>
      <c r="DB982" t="s">
        <v>137</v>
      </c>
      <c r="DC982" t="s">
        <v>137</v>
      </c>
      <c r="DD982" t="s">
        <v>137</v>
      </c>
      <c r="DE982" t="s">
        <v>137</v>
      </c>
      <c r="DF982" t="s">
        <v>137</v>
      </c>
      <c r="DG982" t="s">
        <v>137</v>
      </c>
      <c r="DH982" t="s">
        <v>137</v>
      </c>
      <c r="DI982" t="s">
        <v>137</v>
      </c>
      <c r="DJ982" t="s">
        <v>137</v>
      </c>
      <c r="DK982">
        <v>0</v>
      </c>
      <c r="DL982" t="s">
        <v>137</v>
      </c>
      <c r="DM982" t="s">
        <v>137</v>
      </c>
      <c r="DN982" t="s">
        <v>137</v>
      </c>
      <c r="DO982" s="1">
        <v>45779.380555555559</v>
      </c>
      <c r="DP982" s="1"/>
      <c r="DQ982" t="s">
        <v>1709</v>
      </c>
      <c r="DR982" t="s">
        <v>1710</v>
      </c>
      <c r="DS982" t="s">
        <v>1711</v>
      </c>
      <c r="DT982" t="s">
        <v>137</v>
      </c>
      <c r="DU982" t="s">
        <v>137</v>
      </c>
      <c r="DV982" t="s">
        <v>137</v>
      </c>
      <c r="DW982" t="s">
        <v>137</v>
      </c>
      <c r="DX982" t="s">
        <v>2676</v>
      </c>
      <c r="DY982" t="s">
        <v>137</v>
      </c>
      <c r="DZ982" t="s">
        <v>168</v>
      </c>
      <c r="EA982" t="b">
        <v>0</v>
      </c>
      <c r="EB982" t="s">
        <v>137</v>
      </c>
    </row>
    <row r="983" spans="1:132" x14ac:dyDescent="0.25">
      <c r="A983">
        <v>155437824</v>
      </c>
      <c r="B983">
        <v>11061</v>
      </c>
      <c r="C983" t="s">
        <v>192</v>
      </c>
      <c r="D983" t="s">
        <v>6501</v>
      </c>
      <c r="E983" t="s">
        <v>134</v>
      </c>
      <c r="F983" t="s">
        <v>162</v>
      </c>
      <c r="G983" t="s">
        <v>163</v>
      </c>
      <c r="H983" t="s">
        <v>137</v>
      </c>
      <c r="I983" t="s">
        <v>6502</v>
      </c>
      <c r="J983" t="s">
        <v>139</v>
      </c>
      <c r="K983" t="s">
        <v>140</v>
      </c>
      <c r="L983" t="s">
        <v>141</v>
      </c>
      <c r="M983" t="s">
        <v>137</v>
      </c>
      <c r="N983" t="s">
        <v>165</v>
      </c>
      <c r="O983" t="s">
        <v>165</v>
      </c>
      <c r="P983" s="1"/>
      <c r="Q983" s="1">
        <v>45778.793055555558</v>
      </c>
      <c r="R983" s="1">
        <v>45778.793055555558</v>
      </c>
      <c r="S983" s="1">
        <v>45779.380555555559</v>
      </c>
      <c r="T983" s="1">
        <v>45779.380555555559</v>
      </c>
      <c r="U983" t="s">
        <v>166</v>
      </c>
      <c r="V983" t="s">
        <v>137</v>
      </c>
      <c r="W983" t="s">
        <v>137</v>
      </c>
      <c r="X983" t="s">
        <v>137</v>
      </c>
      <c r="Y983" t="s">
        <v>137</v>
      </c>
      <c r="Z983" t="s">
        <v>137</v>
      </c>
      <c r="AA983" t="s">
        <v>137</v>
      </c>
      <c r="AB983" t="s">
        <v>137</v>
      </c>
      <c r="AC983" t="s">
        <v>137</v>
      </c>
      <c r="AD983" s="2"/>
      <c r="AE983" t="s">
        <v>137</v>
      </c>
      <c r="AF983" t="s">
        <v>137</v>
      </c>
      <c r="AG983" t="s">
        <v>137</v>
      </c>
      <c r="AH983" t="s">
        <v>137</v>
      </c>
      <c r="AI983" t="s">
        <v>137</v>
      </c>
      <c r="AJ983" t="s">
        <v>137</v>
      </c>
      <c r="AK983" t="s">
        <v>137</v>
      </c>
      <c r="AL983" s="2"/>
      <c r="AM983" t="s">
        <v>137</v>
      </c>
      <c r="AN983" t="s">
        <v>137</v>
      </c>
      <c r="AO983" t="s">
        <v>137</v>
      </c>
      <c r="AP983" t="s">
        <v>137</v>
      </c>
      <c r="AQ983" t="s">
        <v>137</v>
      </c>
      <c r="AR983" t="s">
        <v>137</v>
      </c>
      <c r="AS983" t="s">
        <v>137</v>
      </c>
      <c r="AT983" t="s">
        <v>137</v>
      </c>
      <c r="AU983" t="s">
        <v>137</v>
      </c>
      <c r="AV983" t="s">
        <v>137</v>
      </c>
      <c r="AW983" t="s">
        <v>137</v>
      </c>
      <c r="AX983" t="s">
        <v>137</v>
      </c>
      <c r="AY983" t="s">
        <v>137</v>
      </c>
      <c r="AZ983" t="s">
        <v>137</v>
      </c>
      <c r="BA983" t="s">
        <v>137</v>
      </c>
      <c r="BB983" t="s">
        <v>137</v>
      </c>
      <c r="BC983" t="s">
        <v>137</v>
      </c>
      <c r="BD983" t="s">
        <v>137</v>
      </c>
      <c r="BE983" t="s">
        <v>137</v>
      </c>
      <c r="BF983" t="s">
        <v>137</v>
      </c>
      <c r="BG983" t="s">
        <v>137</v>
      </c>
      <c r="BH983" t="s">
        <v>137</v>
      </c>
      <c r="BI983" t="s">
        <v>137</v>
      </c>
      <c r="BJ983" t="s">
        <v>137</v>
      </c>
      <c r="BK983" t="s">
        <v>137</v>
      </c>
      <c r="BL983" t="s">
        <v>137</v>
      </c>
      <c r="BM983" t="s">
        <v>137</v>
      </c>
      <c r="BN983" t="s">
        <v>137</v>
      </c>
      <c r="BO983" t="s">
        <v>137</v>
      </c>
      <c r="BP983" t="s">
        <v>137</v>
      </c>
      <c r="BQ983" t="s">
        <v>137</v>
      </c>
      <c r="BR983" t="s">
        <v>137</v>
      </c>
      <c r="BS983" t="s">
        <v>137</v>
      </c>
      <c r="BT983" t="s">
        <v>137</v>
      </c>
      <c r="BU983" t="s">
        <v>137</v>
      </c>
      <c r="BW983" t="s">
        <v>137</v>
      </c>
      <c r="BX983" t="s">
        <v>137</v>
      </c>
      <c r="BY983" t="s">
        <v>137</v>
      </c>
      <c r="BZ983" t="s">
        <v>137</v>
      </c>
      <c r="CA983" t="s">
        <v>137</v>
      </c>
      <c r="CB983" t="s">
        <v>137</v>
      </c>
      <c r="CC983" t="s">
        <v>137</v>
      </c>
      <c r="CD983" t="s">
        <v>137</v>
      </c>
      <c r="CE983" t="s">
        <v>137</v>
      </c>
      <c r="CF983" t="s">
        <v>137</v>
      </c>
      <c r="CG983" t="s">
        <v>137</v>
      </c>
      <c r="CH983" t="s">
        <v>137</v>
      </c>
      <c r="CI983" t="s">
        <v>137</v>
      </c>
      <c r="CJ983" t="s">
        <v>137</v>
      </c>
      <c r="CK983" t="s">
        <v>137</v>
      </c>
      <c r="CL983" t="s">
        <v>137</v>
      </c>
      <c r="CM983" t="s">
        <v>137</v>
      </c>
      <c r="CN983" t="s">
        <v>137</v>
      </c>
      <c r="CO983" t="s">
        <v>137</v>
      </c>
      <c r="CP983" t="s">
        <v>137</v>
      </c>
      <c r="CQ983" s="1">
        <v>45779.380555555559</v>
      </c>
      <c r="CR983" s="1">
        <v>45779.380555555559</v>
      </c>
      <c r="CS983" s="1">
        <v>45779.380555555559</v>
      </c>
      <c r="CT983" t="s">
        <v>137</v>
      </c>
      <c r="CU983" t="s">
        <v>137</v>
      </c>
      <c r="CV983" t="s">
        <v>6503</v>
      </c>
      <c r="CW983" t="s">
        <v>6504</v>
      </c>
      <c r="CX983" s="3"/>
      <c r="CY983" s="3"/>
      <c r="DA983" t="s">
        <v>137</v>
      </c>
      <c r="DB983" t="s">
        <v>137</v>
      </c>
      <c r="DC983" t="s">
        <v>137</v>
      </c>
      <c r="DD983" t="s">
        <v>137</v>
      </c>
      <c r="DE983" t="s">
        <v>137</v>
      </c>
      <c r="DF983" t="s">
        <v>137</v>
      </c>
      <c r="DG983" t="s">
        <v>137</v>
      </c>
      <c r="DH983" t="s">
        <v>137</v>
      </c>
      <c r="DI983" t="s">
        <v>137</v>
      </c>
      <c r="DJ983" t="s">
        <v>137</v>
      </c>
      <c r="DK983">
        <v>0</v>
      </c>
      <c r="DL983" t="s">
        <v>137</v>
      </c>
      <c r="DM983" t="s">
        <v>137</v>
      </c>
      <c r="DN983" t="s">
        <v>137</v>
      </c>
      <c r="DO983" s="1">
        <v>45779.380555555559</v>
      </c>
      <c r="DP983" s="1"/>
      <c r="DQ983" t="s">
        <v>1709</v>
      </c>
      <c r="DR983" t="s">
        <v>1710</v>
      </c>
      <c r="DS983" t="s">
        <v>1711</v>
      </c>
      <c r="DT983" t="s">
        <v>137</v>
      </c>
      <c r="DU983" t="s">
        <v>137</v>
      </c>
      <c r="DV983" t="s">
        <v>137</v>
      </c>
      <c r="DW983" t="s">
        <v>137</v>
      </c>
      <c r="DX983" t="s">
        <v>2676</v>
      </c>
      <c r="DY983" t="s">
        <v>137</v>
      </c>
      <c r="DZ983" t="s">
        <v>168</v>
      </c>
      <c r="EA983" t="b">
        <v>0</v>
      </c>
      <c r="EB983" t="s">
        <v>137</v>
      </c>
    </row>
    <row r="984" spans="1:132" x14ac:dyDescent="0.25">
      <c r="A984">
        <v>155435550</v>
      </c>
      <c r="B984">
        <v>11060</v>
      </c>
      <c r="C984" t="s">
        <v>192</v>
      </c>
      <c r="D984" t="s">
        <v>6505</v>
      </c>
      <c r="E984" t="s">
        <v>134</v>
      </c>
      <c r="F984" t="s">
        <v>162</v>
      </c>
      <c r="G984" t="s">
        <v>163</v>
      </c>
      <c r="H984" t="s">
        <v>137</v>
      </c>
      <c r="I984" t="s">
        <v>6506</v>
      </c>
      <c r="J984" t="s">
        <v>139</v>
      </c>
      <c r="K984" t="s">
        <v>140</v>
      </c>
      <c r="L984" t="s">
        <v>141</v>
      </c>
      <c r="M984" t="s">
        <v>137</v>
      </c>
      <c r="N984" t="s">
        <v>165</v>
      </c>
      <c r="O984" t="s">
        <v>165</v>
      </c>
      <c r="P984" s="1"/>
      <c r="Q984" s="1">
        <v>45778.751388888886</v>
      </c>
      <c r="R984" s="1">
        <v>45778.751388888886</v>
      </c>
      <c r="S984" s="1">
        <v>45779.381249999999</v>
      </c>
      <c r="T984" s="1">
        <v>45779.381249999999</v>
      </c>
      <c r="U984" t="s">
        <v>166</v>
      </c>
      <c r="V984" t="s">
        <v>137</v>
      </c>
      <c r="W984" t="s">
        <v>137</v>
      </c>
      <c r="X984" t="s">
        <v>137</v>
      </c>
      <c r="Y984" t="s">
        <v>137</v>
      </c>
      <c r="Z984" t="s">
        <v>137</v>
      </c>
      <c r="AA984" t="s">
        <v>137</v>
      </c>
      <c r="AB984" t="s">
        <v>137</v>
      </c>
      <c r="AC984" t="s">
        <v>137</v>
      </c>
      <c r="AD984" s="2"/>
      <c r="AE984" t="s">
        <v>137</v>
      </c>
      <c r="AF984" t="s">
        <v>137</v>
      </c>
      <c r="AG984" t="s">
        <v>137</v>
      </c>
      <c r="AH984" t="s">
        <v>137</v>
      </c>
      <c r="AI984" t="s">
        <v>137</v>
      </c>
      <c r="AJ984" t="s">
        <v>137</v>
      </c>
      <c r="AK984" t="s">
        <v>137</v>
      </c>
      <c r="AL984" s="2"/>
      <c r="AM984" t="s">
        <v>137</v>
      </c>
      <c r="AN984" t="s">
        <v>137</v>
      </c>
      <c r="AO984" t="s">
        <v>137</v>
      </c>
      <c r="AP984" t="s">
        <v>137</v>
      </c>
      <c r="AQ984" t="s">
        <v>137</v>
      </c>
      <c r="AR984" t="s">
        <v>137</v>
      </c>
      <c r="AS984" t="s">
        <v>137</v>
      </c>
      <c r="AT984" t="s">
        <v>137</v>
      </c>
      <c r="AU984" t="s">
        <v>137</v>
      </c>
      <c r="AV984" t="s">
        <v>137</v>
      </c>
      <c r="AW984" t="s">
        <v>137</v>
      </c>
      <c r="AX984" t="s">
        <v>137</v>
      </c>
      <c r="AY984" t="s">
        <v>137</v>
      </c>
      <c r="AZ984" t="s">
        <v>137</v>
      </c>
      <c r="BA984" t="s">
        <v>137</v>
      </c>
      <c r="BB984" t="s">
        <v>137</v>
      </c>
      <c r="BC984" t="s">
        <v>137</v>
      </c>
      <c r="BD984" t="s">
        <v>137</v>
      </c>
      <c r="BE984" t="s">
        <v>137</v>
      </c>
      <c r="BF984" t="s">
        <v>137</v>
      </c>
      <c r="BG984" t="s">
        <v>137</v>
      </c>
      <c r="BH984" t="s">
        <v>137</v>
      </c>
      <c r="BI984" t="s">
        <v>137</v>
      </c>
      <c r="BJ984" t="s">
        <v>137</v>
      </c>
      <c r="BK984" t="s">
        <v>137</v>
      </c>
      <c r="BL984" t="s">
        <v>137</v>
      </c>
      <c r="BM984" t="s">
        <v>137</v>
      </c>
      <c r="BN984" t="s">
        <v>137</v>
      </c>
      <c r="BO984" t="s">
        <v>137</v>
      </c>
      <c r="BP984" t="s">
        <v>137</v>
      </c>
      <c r="BQ984" t="s">
        <v>137</v>
      </c>
      <c r="BR984" t="s">
        <v>137</v>
      </c>
      <c r="BS984" t="s">
        <v>137</v>
      </c>
      <c r="BT984" t="s">
        <v>137</v>
      </c>
      <c r="BU984" t="s">
        <v>137</v>
      </c>
      <c r="BW984" t="s">
        <v>137</v>
      </c>
      <c r="BX984" t="s">
        <v>137</v>
      </c>
      <c r="BY984" t="s">
        <v>137</v>
      </c>
      <c r="BZ984" t="s">
        <v>137</v>
      </c>
      <c r="CA984" t="s">
        <v>137</v>
      </c>
      <c r="CB984" t="s">
        <v>137</v>
      </c>
      <c r="CC984" t="s">
        <v>137</v>
      </c>
      <c r="CD984" t="s">
        <v>137</v>
      </c>
      <c r="CE984" t="s">
        <v>137</v>
      </c>
      <c r="CF984" t="s">
        <v>137</v>
      </c>
      <c r="CG984" t="s">
        <v>137</v>
      </c>
      <c r="CH984" t="s">
        <v>137</v>
      </c>
      <c r="CI984" t="s">
        <v>137</v>
      </c>
      <c r="CJ984" t="s">
        <v>137</v>
      </c>
      <c r="CK984" t="s">
        <v>137</v>
      </c>
      <c r="CL984" t="s">
        <v>137</v>
      </c>
      <c r="CM984" t="s">
        <v>137</v>
      </c>
      <c r="CN984" t="s">
        <v>137</v>
      </c>
      <c r="CO984" t="s">
        <v>137</v>
      </c>
      <c r="CP984" t="s">
        <v>137</v>
      </c>
      <c r="CQ984" s="1">
        <v>45779.381249999999</v>
      </c>
      <c r="CR984" s="1">
        <v>45779.381249999999</v>
      </c>
      <c r="CS984" s="1">
        <v>45779.381249999999</v>
      </c>
      <c r="CT984" t="s">
        <v>137</v>
      </c>
      <c r="CU984" t="s">
        <v>137</v>
      </c>
      <c r="CV984" t="s">
        <v>6507</v>
      </c>
      <c r="CW984" t="s">
        <v>6508</v>
      </c>
      <c r="CX984" s="3"/>
      <c r="CY984" s="3"/>
      <c r="DA984" t="s">
        <v>137</v>
      </c>
      <c r="DB984" t="s">
        <v>137</v>
      </c>
      <c r="DC984" t="s">
        <v>137</v>
      </c>
      <c r="DD984" t="s">
        <v>137</v>
      </c>
      <c r="DE984" t="s">
        <v>137</v>
      </c>
      <c r="DF984" t="s">
        <v>137</v>
      </c>
      <c r="DG984" t="s">
        <v>137</v>
      </c>
      <c r="DH984" t="s">
        <v>137</v>
      </c>
      <c r="DI984" t="s">
        <v>137</v>
      </c>
      <c r="DJ984" t="s">
        <v>137</v>
      </c>
      <c r="DK984">
        <v>0</v>
      </c>
      <c r="DL984" t="s">
        <v>137</v>
      </c>
      <c r="DM984" t="s">
        <v>137</v>
      </c>
      <c r="DN984" t="s">
        <v>137</v>
      </c>
      <c r="DO984" s="1">
        <v>45779.381249999999</v>
      </c>
      <c r="DP984" s="1"/>
      <c r="DQ984" t="s">
        <v>1709</v>
      </c>
      <c r="DR984" t="s">
        <v>1710</v>
      </c>
      <c r="DS984" t="s">
        <v>1711</v>
      </c>
      <c r="DT984" t="s">
        <v>137</v>
      </c>
      <c r="DU984" t="s">
        <v>137</v>
      </c>
      <c r="DV984" t="s">
        <v>137</v>
      </c>
      <c r="DW984" t="s">
        <v>137</v>
      </c>
      <c r="DX984" t="s">
        <v>2676</v>
      </c>
      <c r="DY984" t="s">
        <v>137</v>
      </c>
      <c r="DZ984" t="s">
        <v>168</v>
      </c>
      <c r="EA984" t="b">
        <v>0</v>
      </c>
      <c r="EB984" t="s">
        <v>137</v>
      </c>
    </row>
    <row r="985" spans="1:132" x14ac:dyDescent="0.25">
      <c r="A985">
        <v>155431948</v>
      </c>
      <c r="B985">
        <v>11059</v>
      </c>
      <c r="C985" t="s">
        <v>192</v>
      </c>
      <c r="D985" t="s">
        <v>6509</v>
      </c>
      <c r="E985" t="s">
        <v>134</v>
      </c>
      <c r="F985" t="s">
        <v>162</v>
      </c>
      <c r="G985" t="s">
        <v>163</v>
      </c>
      <c r="H985" t="s">
        <v>137</v>
      </c>
      <c r="I985" t="s">
        <v>6510</v>
      </c>
      <c r="J985" t="s">
        <v>139</v>
      </c>
      <c r="K985" t="s">
        <v>140</v>
      </c>
      <c r="L985" t="s">
        <v>141</v>
      </c>
      <c r="M985" t="s">
        <v>137</v>
      </c>
      <c r="N985" t="s">
        <v>165</v>
      </c>
      <c r="O985" t="s">
        <v>165</v>
      </c>
      <c r="P985" s="1"/>
      <c r="Q985" s="1">
        <v>45778.711111111108</v>
      </c>
      <c r="R985" s="1">
        <v>45778.711111111108</v>
      </c>
      <c r="S985" s="1">
        <v>45779.381249999999</v>
      </c>
      <c r="T985" s="1">
        <v>45779.381249999999</v>
      </c>
      <c r="U985" t="s">
        <v>166</v>
      </c>
      <c r="V985" t="s">
        <v>137</v>
      </c>
      <c r="W985" t="s">
        <v>137</v>
      </c>
      <c r="X985" t="s">
        <v>137</v>
      </c>
      <c r="Y985" t="s">
        <v>137</v>
      </c>
      <c r="Z985" t="s">
        <v>137</v>
      </c>
      <c r="AA985" t="s">
        <v>137</v>
      </c>
      <c r="AB985" t="s">
        <v>137</v>
      </c>
      <c r="AC985" t="s">
        <v>137</v>
      </c>
      <c r="AD985" s="2"/>
      <c r="AE985" t="s">
        <v>137</v>
      </c>
      <c r="AF985" t="s">
        <v>137</v>
      </c>
      <c r="AG985" t="s">
        <v>137</v>
      </c>
      <c r="AH985" t="s">
        <v>137</v>
      </c>
      <c r="AI985" t="s">
        <v>137</v>
      </c>
      <c r="AJ985" t="s">
        <v>137</v>
      </c>
      <c r="AK985" t="s">
        <v>137</v>
      </c>
      <c r="AL985" s="2"/>
      <c r="AM985" t="s">
        <v>137</v>
      </c>
      <c r="AN985" t="s">
        <v>137</v>
      </c>
      <c r="AO985" t="s">
        <v>137</v>
      </c>
      <c r="AP985" t="s">
        <v>137</v>
      </c>
      <c r="AQ985" t="s">
        <v>137</v>
      </c>
      <c r="AR985" t="s">
        <v>137</v>
      </c>
      <c r="AS985" t="s">
        <v>137</v>
      </c>
      <c r="AT985" t="s">
        <v>137</v>
      </c>
      <c r="AU985" t="s">
        <v>137</v>
      </c>
      <c r="AV985" t="s">
        <v>137</v>
      </c>
      <c r="AW985" t="s">
        <v>137</v>
      </c>
      <c r="AX985" t="s">
        <v>137</v>
      </c>
      <c r="AY985" t="s">
        <v>137</v>
      </c>
      <c r="AZ985" t="s">
        <v>137</v>
      </c>
      <c r="BA985" t="s">
        <v>137</v>
      </c>
      <c r="BB985" t="s">
        <v>137</v>
      </c>
      <c r="BC985" t="s">
        <v>137</v>
      </c>
      <c r="BD985" t="s">
        <v>137</v>
      </c>
      <c r="BE985" t="s">
        <v>137</v>
      </c>
      <c r="BF985" t="s">
        <v>137</v>
      </c>
      <c r="BG985" t="s">
        <v>137</v>
      </c>
      <c r="BH985" t="s">
        <v>137</v>
      </c>
      <c r="BI985" t="s">
        <v>137</v>
      </c>
      <c r="BJ985" t="s">
        <v>137</v>
      </c>
      <c r="BK985" t="s">
        <v>137</v>
      </c>
      <c r="BL985" t="s">
        <v>137</v>
      </c>
      <c r="BM985" t="s">
        <v>137</v>
      </c>
      <c r="BN985" t="s">
        <v>137</v>
      </c>
      <c r="BO985" t="s">
        <v>137</v>
      </c>
      <c r="BP985" t="s">
        <v>137</v>
      </c>
      <c r="BQ985" t="s">
        <v>137</v>
      </c>
      <c r="BR985" t="s">
        <v>137</v>
      </c>
      <c r="BS985" t="s">
        <v>137</v>
      </c>
      <c r="BT985" t="s">
        <v>137</v>
      </c>
      <c r="BU985" t="s">
        <v>137</v>
      </c>
      <c r="BW985" t="s">
        <v>137</v>
      </c>
      <c r="BX985" t="s">
        <v>137</v>
      </c>
      <c r="BY985" t="s">
        <v>137</v>
      </c>
      <c r="BZ985" t="s">
        <v>137</v>
      </c>
      <c r="CA985" t="s">
        <v>137</v>
      </c>
      <c r="CB985" t="s">
        <v>137</v>
      </c>
      <c r="CC985" t="s">
        <v>137</v>
      </c>
      <c r="CD985" t="s">
        <v>137</v>
      </c>
      <c r="CE985" t="s">
        <v>137</v>
      </c>
      <c r="CF985" t="s">
        <v>137</v>
      </c>
      <c r="CG985" t="s">
        <v>137</v>
      </c>
      <c r="CH985" t="s">
        <v>137</v>
      </c>
      <c r="CI985" t="s">
        <v>137</v>
      </c>
      <c r="CJ985" t="s">
        <v>137</v>
      </c>
      <c r="CK985" t="s">
        <v>137</v>
      </c>
      <c r="CL985" t="s">
        <v>137</v>
      </c>
      <c r="CM985" t="s">
        <v>137</v>
      </c>
      <c r="CN985" t="s">
        <v>137</v>
      </c>
      <c r="CO985" t="s">
        <v>137</v>
      </c>
      <c r="CP985" t="s">
        <v>137</v>
      </c>
      <c r="CQ985" s="1">
        <v>45779.381249999999</v>
      </c>
      <c r="CR985" s="1">
        <v>45779.381249999999</v>
      </c>
      <c r="CS985" s="1">
        <v>45779.381249999999</v>
      </c>
      <c r="CT985" t="s">
        <v>137</v>
      </c>
      <c r="CU985" t="s">
        <v>137</v>
      </c>
      <c r="CV985" t="s">
        <v>6511</v>
      </c>
      <c r="CW985" t="s">
        <v>6512</v>
      </c>
      <c r="CX985" s="3"/>
      <c r="CY985" s="3"/>
      <c r="DA985" t="s">
        <v>137</v>
      </c>
      <c r="DB985" t="s">
        <v>137</v>
      </c>
      <c r="DC985" t="s">
        <v>137</v>
      </c>
      <c r="DD985" t="s">
        <v>137</v>
      </c>
      <c r="DE985" t="s">
        <v>137</v>
      </c>
      <c r="DF985" t="s">
        <v>137</v>
      </c>
      <c r="DG985" t="s">
        <v>137</v>
      </c>
      <c r="DH985" t="s">
        <v>137</v>
      </c>
      <c r="DI985" t="s">
        <v>137</v>
      </c>
      <c r="DJ985" t="s">
        <v>137</v>
      </c>
      <c r="DK985">
        <v>0</v>
      </c>
      <c r="DL985" t="s">
        <v>137</v>
      </c>
      <c r="DM985" t="s">
        <v>137</v>
      </c>
      <c r="DN985" t="s">
        <v>137</v>
      </c>
      <c r="DO985" s="1">
        <v>45779.381249999999</v>
      </c>
      <c r="DP985" s="1"/>
      <c r="DQ985" t="s">
        <v>1709</v>
      </c>
      <c r="DR985" t="s">
        <v>1710</v>
      </c>
      <c r="DS985" t="s">
        <v>1711</v>
      </c>
      <c r="DT985" t="s">
        <v>137</v>
      </c>
      <c r="DU985" t="s">
        <v>137</v>
      </c>
      <c r="DV985" t="s">
        <v>137</v>
      </c>
      <c r="DW985" t="s">
        <v>137</v>
      </c>
      <c r="DX985" t="s">
        <v>2676</v>
      </c>
      <c r="DY985" t="s">
        <v>137</v>
      </c>
      <c r="DZ985" t="s">
        <v>168</v>
      </c>
      <c r="EA985" t="b">
        <v>0</v>
      </c>
      <c r="EB985" t="s">
        <v>137</v>
      </c>
    </row>
    <row r="986" spans="1:132" x14ac:dyDescent="0.25">
      <c r="A986">
        <v>155426300</v>
      </c>
      <c r="B986">
        <v>11058</v>
      </c>
      <c r="C986" t="s">
        <v>192</v>
      </c>
      <c r="D986" t="s">
        <v>6513</v>
      </c>
      <c r="E986" t="s">
        <v>134</v>
      </c>
      <c r="F986" t="s">
        <v>162</v>
      </c>
      <c r="G986" t="s">
        <v>163</v>
      </c>
      <c r="H986" t="s">
        <v>137</v>
      </c>
      <c r="I986" t="s">
        <v>6514</v>
      </c>
      <c r="J986" t="s">
        <v>1709</v>
      </c>
      <c r="K986" t="s">
        <v>1710</v>
      </c>
      <c r="L986" t="s">
        <v>1711</v>
      </c>
      <c r="M986" t="s">
        <v>137</v>
      </c>
      <c r="N986" t="s">
        <v>2775</v>
      </c>
      <c r="O986" t="s">
        <v>2775</v>
      </c>
      <c r="P986" s="1"/>
      <c r="Q986" s="1">
        <v>45778.665972222225</v>
      </c>
      <c r="R986" s="1">
        <v>45778.665972222225</v>
      </c>
      <c r="S986" s="1">
        <v>45782.463194444441</v>
      </c>
      <c r="T986" s="1">
        <v>45782.463194444441</v>
      </c>
      <c r="U986" t="s">
        <v>1450</v>
      </c>
      <c r="V986" t="s">
        <v>137</v>
      </c>
      <c r="W986" t="s">
        <v>137</v>
      </c>
      <c r="X986" t="s">
        <v>369</v>
      </c>
      <c r="Y986" t="s">
        <v>137</v>
      </c>
      <c r="Z986" t="s">
        <v>137</v>
      </c>
      <c r="AA986" t="s">
        <v>137</v>
      </c>
      <c r="AB986" t="s">
        <v>137</v>
      </c>
      <c r="AC986" t="s">
        <v>137</v>
      </c>
      <c r="AD986" s="2"/>
      <c r="AE986" t="s">
        <v>137</v>
      </c>
      <c r="AF986" t="s">
        <v>137</v>
      </c>
      <c r="AG986" t="s">
        <v>137</v>
      </c>
      <c r="AH986" t="s">
        <v>137</v>
      </c>
      <c r="AI986" t="s">
        <v>137</v>
      </c>
      <c r="AJ986" t="s">
        <v>137</v>
      </c>
      <c r="AK986" t="s">
        <v>137</v>
      </c>
      <c r="AL986" s="2"/>
      <c r="AM986" t="s">
        <v>137</v>
      </c>
      <c r="AN986" t="s">
        <v>137</v>
      </c>
      <c r="AO986" t="s">
        <v>137</v>
      </c>
      <c r="AP986" t="s">
        <v>137</v>
      </c>
      <c r="AQ986" t="s">
        <v>137</v>
      </c>
      <c r="AR986" t="s">
        <v>137</v>
      </c>
      <c r="AS986" t="s">
        <v>137</v>
      </c>
      <c r="AT986" t="s">
        <v>137</v>
      </c>
      <c r="AU986" t="s">
        <v>137</v>
      </c>
      <c r="AV986" t="s">
        <v>137</v>
      </c>
      <c r="AW986" t="s">
        <v>137</v>
      </c>
      <c r="AX986" t="s">
        <v>137</v>
      </c>
      <c r="AY986" t="s">
        <v>137</v>
      </c>
      <c r="AZ986" t="s">
        <v>137</v>
      </c>
      <c r="BA986" t="s">
        <v>137</v>
      </c>
      <c r="BB986" t="s">
        <v>137</v>
      </c>
      <c r="BC986" t="s">
        <v>137</v>
      </c>
      <c r="BD986" t="s">
        <v>137</v>
      </c>
      <c r="BE986" t="s">
        <v>137</v>
      </c>
      <c r="BF986" t="s">
        <v>137</v>
      </c>
      <c r="BG986" t="s">
        <v>137</v>
      </c>
      <c r="BH986" t="s">
        <v>137</v>
      </c>
      <c r="BI986" t="s">
        <v>137</v>
      </c>
      <c r="BJ986" t="s">
        <v>137</v>
      </c>
      <c r="BK986" t="s">
        <v>137</v>
      </c>
      <c r="BL986" t="s">
        <v>137</v>
      </c>
      <c r="BM986" t="s">
        <v>137</v>
      </c>
      <c r="BN986" t="s">
        <v>137</v>
      </c>
      <c r="BO986" t="s">
        <v>137</v>
      </c>
      <c r="BP986" t="s">
        <v>137</v>
      </c>
      <c r="BQ986" t="s">
        <v>137</v>
      </c>
      <c r="BR986" t="s">
        <v>137</v>
      </c>
      <c r="BS986" t="s">
        <v>137</v>
      </c>
      <c r="BT986" t="s">
        <v>137</v>
      </c>
      <c r="BU986" t="s">
        <v>137</v>
      </c>
      <c r="BW986" t="s">
        <v>137</v>
      </c>
      <c r="BX986" t="s">
        <v>137</v>
      </c>
      <c r="BY986" t="s">
        <v>137</v>
      </c>
      <c r="BZ986" t="s">
        <v>137</v>
      </c>
      <c r="CA986" t="s">
        <v>137</v>
      </c>
      <c r="CB986" t="s">
        <v>137</v>
      </c>
      <c r="CC986" t="s">
        <v>137</v>
      </c>
      <c r="CD986" t="s">
        <v>137</v>
      </c>
      <c r="CE986" t="s">
        <v>137</v>
      </c>
      <c r="CF986" t="s">
        <v>137</v>
      </c>
      <c r="CG986" t="s">
        <v>137</v>
      </c>
      <c r="CH986" t="s">
        <v>137</v>
      </c>
      <c r="CI986" t="s">
        <v>137</v>
      </c>
      <c r="CJ986" t="s">
        <v>137</v>
      </c>
      <c r="CK986" t="s">
        <v>137</v>
      </c>
      <c r="CL986" t="s">
        <v>137</v>
      </c>
      <c r="CM986" t="s">
        <v>137</v>
      </c>
      <c r="CN986" t="s">
        <v>137</v>
      </c>
      <c r="CO986" t="s">
        <v>137</v>
      </c>
      <c r="CP986" t="s">
        <v>137</v>
      </c>
      <c r="CQ986" s="1">
        <v>45782.463194444441</v>
      </c>
      <c r="CR986" s="1">
        <v>45782.463194444441</v>
      </c>
      <c r="CS986" s="1">
        <v>45782.463194444441</v>
      </c>
      <c r="CT986" t="s">
        <v>137</v>
      </c>
      <c r="CU986" t="s">
        <v>137</v>
      </c>
      <c r="CV986" t="s">
        <v>6515</v>
      </c>
      <c r="CW986" t="s">
        <v>6516</v>
      </c>
      <c r="CX986" s="3"/>
      <c r="CY986" s="3"/>
      <c r="CZ986">
        <v>1</v>
      </c>
      <c r="DA986" t="s">
        <v>137</v>
      </c>
      <c r="DB986" t="s">
        <v>137</v>
      </c>
      <c r="DC986" t="s">
        <v>137</v>
      </c>
      <c r="DD986" t="s">
        <v>137</v>
      </c>
      <c r="DE986" t="s">
        <v>137</v>
      </c>
      <c r="DF986" t="s">
        <v>137</v>
      </c>
      <c r="DG986" t="s">
        <v>137</v>
      </c>
      <c r="DH986" t="s">
        <v>137</v>
      </c>
      <c r="DI986" t="s">
        <v>137</v>
      </c>
      <c r="DJ986" t="s">
        <v>137</v>
      </c>
      <c r="DK986">
        <v>0</v>
      </c>
      <c r="DL986" t="s">
        <v>209</v>
      </c>
      <c r="DM986" t="s">
        <v>6517</v>
      </c>
      <c r="DN986" t="s">
        <v>137</v>
      </c>
      <c r="DO986" s="1">
        <v>45782.463194444441</v>
      </c>
      <c r="DP986" s="1"/>
      <c r="DQ986" t="s">
        <v>1709</v>
      </c>
      <c r="DR986" t="s">
        <v>1710</v>
      </c>
      <c r="DS986" t="s">
        <v>1711</v>
      </c>
      <c r="DT986" t="s">
        <v>137</v>
      </c>
      <c r="DU986" t="s">
        <v>137</v>
      </c>
      <c r="DV986" t="s">
        <v>137</v>
      </c>
      <c r="DW986" t="s">
        <v>137</v>
      </c>
      <c r="DX986" t="s">
        <v>6518</v>
      </c>
      <c r="DY986" t="s">
        <v>137</v>
      </c>
      <c r="DZ986" t="s">
        <v>168</v>
      </c>
      <c r="EA986" t="b">
        <v>0</v>
      </c>
      <c r="EB986" t="s">
        <v>137</v>
      </c>
    </row>
    <row r="987" spans="1:132" x14ac:dyDescent="0.25">
      <c r="A987">
        <v>155400790</v>
      </c>
      <c r="B987">
        <v>11057</v>
      </c>
      <c r="C987" t="s">
        <v>789</v>
      </c>
      <c r="D987" t="s">
        <v>133</v>
      </c>
      <c r="E987" t="s">
        <v>134</v>
      </c>
      <c r="F987" t="s">
        <v>135</v>
      </c>
      <c r="G987" t="s">
        <v>136</v>
      </c>
      <c r="H987" t="s">
        <v>137</v>
      </c>
      <c r="I987" t="s">
        <v>138</v>
      </c>
      <c r="J987" t="s">
        <v>1709</v>
      </c>
      <c r="K987" t="s">
        <v>1710</v>
      </c>
      <c r="L987" t="s">
        <v>1711</v>
      </c>
      <c r="M987" t="s">
        <v>137</v>
      </c>
      <c r="N987" t="s">
        <v>3925</v>
      </c>
      <c r="O987" t="s">
        <v>3925</v>
      </c>
      <c r="P987" s="1">
        <v>45785</v>
      </c>
      <c r="Q987" s="1">
        <v>45778.509722222225</v>
      </c>
      <c r="R987" s="1">
        <v>45778.509722222225</v>
      </c>
      <c r="S987" s="1">
        <v>45804.464583333334</v>
      </c>
      <c r="T987" s="1">
        <v>45804.464583333334</v>
      </c>
      <c r="U987" t="s">
        <v>6519</v>
      </c>
      <c r="V987" t="s">
        <v>137</v>
      </c>
      <c r="W987" t="s">
        <v>137</v>
      </c>
      <c r="X987" t="s">
        <v>369</v>
      </c>
      <c r="Y987" t="s">
        <v>2919</v>
      </c>
      <c r="Z987" t="s">
        <v>137</v>
      </c>
      <c r="AA987" t="s">
        <v>137</v>
      </c>
      <c r="AB987" t="s">
        <v>137</v>
      </c>
      <c r="AC987" t="s">
        <v>137</v>
      </c>
      <c r="AD987" s="2"/>
      <c r="AE987" t="s">
        <v>137</v>
      </c>
      <c r="AF987" t="s">
        <v>137</v>
      </c>
      <c r="AG987" t="s">
        <v>137</v>
      </c>
      <c r="AH987" t="s">
        <v>137</v>
      </c>
      <c r="AI987" t="s">
        <v>137</v>
      </c>
      <c r="AJ987" t="s">
        <v>137</v>
      </c>
      <c r="AK987" t="s">
        <v>137</v>
      </c>
      <c r="AL987" s="2"/>
      <c r="AM987" t="s">
        <v>137</v>
      </c>
      <c r="AN987" t="s">
        <v>137</v>
      </c>
      <c r="AO987" t="s">
        <v>137</v>
      </c>
      <c r="AP987" t="s">
        <v>137</v>
      </c>
      <c r="AQ987" t="s">
        <v>137</v>
      </c>
      <c r="AR987" t="s">
        <v>137</v>
      </c>
      <c r="AS987" t="s">
        <v>137</v>
      </c>
      <c r="AT987" t="s">
        <v>137</v>
      </c>
      <c r="AU987" t="s">
        <v>137</v>
      </c>
      <c r="AV987" t="s">
        <v>137</v>
      </c>
      <c r="AW987" t="s">
        <v>137</v>
      </c>
      <c r="AX987" t="s">
        <v>137</v>
      </c>
      <c r="AY987" t="s">
        <v>137</v>
      </c>
      <c r="AZ987" t="s">
        <v>137</v>
      </c>
      <c r="BA987" t="s">
        <v>137</v>
      </c>
      <c r="BB987" t="s">
        <v>137</v>
      </c>
      <c r="BC987" t="s">
        <v>137</v>
      </c>
      <c r="BD987" t="s">
        <v>137</v>
      </c>
      <c r="BE987" t="s">
        <v>137</v>
      </c>
      <c r="BF987" t="s">
        <v>137</v>
      </c>
      <c r="BG987" t="s">
        <v>137</v>
      </c>
      <c r="BH987" t="s">
        <v>137</v>
      </c>
      <c r="BI987" t="s">
        <v>137</v>
      </c>
      <c r="BJ987" t="s">
        <v>137</v>
      </c>
      <c r="BK987" t="s">
        <v>137</v>
      </c>
      <c r="BL987" t="s">
        <v>137</v>
      </c>
      <c r="BM987" t="s">
        <v>137</v>
      </c>
      <c r="BN987" t="s">
        <v>137</v>
      </c>
      <c r="BO987" t="s">
        <v>137</v>
      </c>
      <c r="BP987" t="s">
        <v>6520</v>
      </c>
      <c r="BQ987" t="s">
        <v>137</v>
      </c>
      <c r="BR987" t="s">
        <v>137</v>
      </c>
      <c r="BS987" t="s">
        <v>137</v>
      </c>
      <c r="BT987" t="s">
        <v>137</v>
      </c>
      <c r="BU987" t="s">
        <v>137</v>
      </c>
      <c r="BW987" t="s">
        <v>137</v>
      </c>
      <c r="BX987" t="s">
        <v>137</v>
      </c>
      <c r="BY987" t="s">
        <v>137</v>
      </c>
      <c r="BZ987" t="s">
        <v>137</v>
      </c>
      <c r="CA987" t="s">
        <v>137</v>
      </c>
      <c r="CB987" t="s">
        <v>137</v>
      </c>
      <c r="CC987" t="s">
        <v>137</v>
      </c>
      <c r="CD987" t="s">
        <v>137</v>
      </c>
      <c r="CE987" t="s">
        <v>137</v>
      </c>
      <c r="CF987" t="s">
        <v>137</v>
      </c>
      <c r="CG987" t="s">
        <v>137</v>
      </c>
      <c r="CH987" t="s">
        <v>137</v>
      </c>
      <c r="CI987" t="s">
        <v>137</v>
      </c>
      <c r="CJ987" t="s">
        <v>137</v>
      </c>
      <c r="CK987" t="s">
        <v>137</v>
      </c>
      <c r="CL987" t="s">
        <v>137</v>
      </c>
      <c r="CM987" t="s">
        <v>137</v>
      </c>
      <c r="CN987" t="s">
        <v>137</v>
      </c>
      <c r="CO987" t="s">
        <v>137</v>
      </c>
      <c r="CP987" t="s">
        <v>137</v>
      </c>
      <c r="CQ987" s="1">
        <v>45782.388888888891</v>
      </c>
      <c r="CR987" s="1">
        <v>45804.463888888888</v>
      </c>
      <c r="CS987" s="1"/>
      <c r="CT987" t="s">
        <v>6521</v>
      </c>
      <c r="CU987" t="s">
        <v>6522</v>
      </c>
      <c r="CV987" t="s">
        <v>137</v>
      </c>
      <c r="CW987" t="s">
        <v>137</v>
      </c>
      <c r="CX987" s="3"/>
      <c r="CY987" s="3"/>
      <c r="CZ987">
        <v>1</v>
      </c>
      <c r="DA987" t="s">
        <v>6523</v>
      </c>
      <c r="DB987" t="s">
        <v>137</v>
      </c>
      <c r="DC987" t="s">
        <v>137</v>
      </c>
      <c r="DD987" t="s">
        <v>137</v>
      </c>
      <c r="DE987" t="s">
        <v>137</v>
      </c>
      <c r="DF987" t="s">
        <v>6524</v>
      </c>
      <c r="DG987" t="s">
        <v>900</v>
      </c>
      <c r="DH987" t="s">
        <v>2724</v>
      </c>
      <c r="DI987" t="s">
        <v>137</v>
      </c>
      <c r="DJ987" t="s">
        <v>137</v>
      </c>
      <c r="DK987">
        <v>0</v>
      </c>
      <c r="DL987" t="s">
        <v>137</v>
      </c>
      <c r="DM987" t="s">
        <v>137</v>
      </c>
      <c r="DN987" t="s">
        <v>137</v>
      </c>
      <c r="DO987" s="1"/>
      <c r="DP987" s="1"/>
      <c r="DQ987" t="s">
        <v>137</v>
      </c>
      <c r="DR987" t="s">
        <v>137</v>
      </c>
      <c r="DS987" t="s">
        <v>137</v>
      </c>
      <c r="DT987" t="s">
        <v>137</v>
      </c>
      <c r="DU987" t="s">
        <v>137</v>
      </c>
      <c r="DV987" t="s">
        <v>137</v>
      </c>
      <c r="DW987" t="s">
        <v>137</v>
      </c>
      <c r="DX987" t="s">
        <v>137</v>
      </c>
      <c r="DY987" t="s">
        <v>137</v>
      </c>
      <c r="DZ987" t="s">
        <v>148</v>
      </c>
      <c r="EA987" t="b">
        <v>0</v>
      </c>
      <c r="EB987" t="s">
        <v>137</v>
      </c>
    </row>
    <row r="988" spans="1:132" x14ac:dyDescent="0.25">
      <c r="A988">
        <v>155400633</v>
      </c>
      <c r="B988">
        <v>11056</v>
      </c>
      <c r="C988" t="s">
        <v>192</v>
      </c>
      <c r="D988" t="s">
        <v>133</v>
      </c>
      <c r="E988" t="s">
        <v>134</v>
      </c>
      <c r="F988" t="s">
        <v>135</v>
      </c>
      <c r="G988" t="s">
        <v>136</v>
      </c>
      <c r="H988" t="s">
        <v>137</v>
      </c>
      <c r="I988" t="s">
        <v>138</v>
      </c>
      <c r="J988" t="s">
        <v>1709</v>
      </c>
      <c r="K988" t="s">
        <v>1710</v>
      </c>
      <c r="L988" t="s">
        <v>1711</v>
      </c>
      <c r="M988" t="s">
        <v>137</v>
      </c>
      <c r="N988" t="s">
        <v>3925</v>
      </c>
      <c r="O988" t="s">
        <v>3925</v>
      </c>
      <c r="P988" s="1">
        <v>45792</v>
      </c>
      <c r="Q988" s="1">
        <v>45778.508333333331</v>
      </c>
      <c r="R988" s="1">
        <v>45778.508333333331</v>
      </c>
      <c r="S988" s="1">
        <v>45782.49722222222</v>
      </c>
      <c r="T988" s="1">
        <v>45782.49722222222</v>
      </c>
      <c r="U988" t="s">
        <v>6519</v>
      </c>
      <c r="V988" t="s">
        <v>137</v>
      </c>
      <c r="W988" t="s">
        <v>137</v>
      </c>
      <c r="X988" t="s">
        <v>369</v>
      </c>
      <c r="Y988" t="s">
        <v>2919</v>
      </c>
      <c r="Z988" t="s">
        <v>137</v>
      </c>
      <c r="AA988" t="s">
        <v>137</v>
      </c>
      <c r="AB988" t="s">
        <v>137</v>
      </c>
      <c r="AC988" t="s">
        <v>137</v>
      </c>
      <c r="AD988" s="2"/>
      <c r="AE988" t="s">
        <v>137</v>
      </c>
      <c r="AF988" t="s">
        <v>137</v>
      </c>
      <c r="AG988" t="s">
        <v>137</v>
      </c>
      <c r="AH988" t="s">
        <v>137</v>
      </c>
      <c r="AI988" t="s">
        <v>137</v>
      </c>
      <c r="AJ988" t="s">
        <v>137</v>
      </c>
      <c r="AK988" t="s">
        <v>137</v>
      </c>
      <c r="AL988" s="2"/>
      <c r="AM988" t="s">
        <v>137</v>
      </c>
      <c r="AN988" t="s">
        <v>137</v>
      </c>
      <c r="AO988" t="s">
        <v>137</v>
      </c>
      <c r="AP988" t="s">
        <v>137</v>
      </c>
      <c r="AQ988" t="s">
        <v>137</v>
      </c>
      <c r="AR988" t="s">
        <v>137</v>
      </c>
      <c r="AS988" t="s">
        <v>137</v>
      </c>
      <c r="AT988" t="s">
        <v>137</v>
      </c>
      <c r="AU988" t="s">
        <v>137</v>
      </c>
      <c r="AV988" t="s">
        <v>137</v>
      </c>
      <c r="AW988" t="s">
        <v>137</v>
      </c>
      <c r="AX988" t="s">
        <v>137</v>
      </c>
      <c r="AY988" t="s">
        <v>137</v>
      </c>
      <c r="AZ988" t="s">
        <v>137</v>
      </c>
      <c r="BA988" t="s">
        <v>137</v>
      </c>
      <c r="BB988" t="s">
        <v>137</v>
      </c>
      <c r="BC988" t="s">
        <v>137</v>
      </c>
      <c r="BD988" t="s">
        <v>137</v>
      </c>
      <c r="BE988" t="s">
        <v>137</v>
      </c>
      <c r="BF988" t="s">
        <v>137</v>
      </c>
      <c r="BG988" t="s">
        <v>137</v>
      </c>
      <c r="BH988" t="s">
        <v>137</v>
      </c>
      <c r="BI988" t="s">
        <v>137</v>
      </c>
      <c r="BJ988" t="s">
        <v>137</v>
      </c>
      <c r="BK988" t="s">
        <v>137</v>
      </c>
      <c r="BL988" t="s">
        <v>137</v>
      </c>
      <c r="BM988" t="s">
        <v>137</v>
      </c>
      <c r="BN988" t="s">
        <v>137</v>
      </c>
      <c r="BO988" t="s">
        <v>137</v>
      </c>
      <c r="BP988" t="s">
        <v>6525</v>
      </c>
      <c r="BQ988" t="s">
        <v>137</v>
      </c>
      <c r="BR988" t="s">
        <v>137</v>
      </c>
      <c r="BS988" t="s">
        <v>137</v>
      </c>
      <c r="BT988" t="s">
        <v>137</v>
      </c>
      <c r="BU988" t="s">
        <v>137</v>
      </c>
      <c r="BW988" t="s">
        <v>137</v>
      </c>
      <c r="BX988" t="s">
        <v>137</v>
      </c>
      <c r="BY988" t="s">
        <v>137</v>
      </c>
      <c r="BZ988" t="s">
        <v>137</v>
      </c>
      <c r="CA988" t="s">
        <v>137</v>
      </c>
      <c r="CB988" t="s">
        <v>137</v>
      </c>
      <c r="CC988" t="s">
        <v>137</v>
      </c>
      <c r="CD988" t="s">
        <v>137</v>
      </c>
      <c r="CE988" t="s">
        <v>137</v>
      </c>
      <c r="CF988" t="s">
        <v>137</v>
      </c>
      <c r="CG988" t="s">
        <v>137</v>
      </c>
      <c r="CH988" t="s">
        <v>137</v>
      </c>
      <c r="CI988" t="s">
        <v>137</v>
      </c>
      <c r="CJ988" t="s">
        <v>137</v>
      </c>
      <c r="CK988" t="s">
        <v>137</v>
      </c>
      <c r="CL988" t="s">
        <v>137</v>
      </c>
      <c r="CM988" t="s">
        <v>137</v>
      </c>
      <c r="CN988" t="s">
        <v>137</v>
      </c>
      <c r="CO988" t="s">
        <v>137</v>
      </c>
      <c r="CP988" t="s">
        <v>137</v>
      </c>
      <c r="CQ988" s="1">
        <v>45782.49722222222</v>
      </c>
      <c r="CR988" s="1">
        <v>45782.49722222222</v>
      </c>
      <c r="CS988" s="1">
        <v>45782.49722222222</v>
      </c>
      <c r="CT988" t="s">
        <v>137</v>
      </c>
      <c r="CU988" t="s">
        <v>137</v>
      </c>
      <c r="CV988" t="s">
        <v>6526</v>
      </c>
      <c r="CW988" t="s">
        <v>6527</v>
      </c>
      <c r="CX988" s="3"/>
      <c r="CY988" s="3"/>
      <c r="CZ988">
        <v>1</v>
      </c>
      <c r="DA988" t="s">
        <v>6528</v>
      </c>
      <c r="DB988" t="s">
        <v>137</v>
      </c>
      <c r="DC988" t="s">
        <v>137</v>
      </c>
      <c r="DD988" t="s">
        <v>137</v>
      </c>
      <c r="DE988" t="s">
        <v>137</v>
      </c>
      <c r="DF988" t="s">
        <v>137</v>
      </c>
      <c r="DG988" t="s">
        <v>137</v>
      </c>
      <c r="DH988" t="s">
        <v>137</v>
      </c>
      <c r="DI988" t="s">
        <v>137</v>
      </c>
      <c r="DJ988" t="s">
        <v>137</v>
      </c>
      <c r="DK988">
        <v>0</v>
      </c>
      <c r="DL988" t="s">
        <v>209</v>
      </c>
      <c r="DM988" t="s">
        <v>6529</v>
      </c>
      <c r="DN988" t="s">
        <v>137</v>
      </c>
      <c r="DO988" s="1">
        <v>45782.49722222222</v>
      </c>
      <c r="DP988" s="1"/>
      <c r="DQ988" t="s">
        <v>1709</v>
      </c>
      <c r="DR988" t="s">
        <v>1710</v>
      </c>
      <c r="DS988" t="s">
        <v>1711</v>
      </c>
      <c r="DT988" t="s">
        <v>137</v>
      </c>
      <c r="DU988" t="s">
        <v>137</v>
      </c>
      <c r="DV988" t="s">
        <v>137</v>
      </c>
      <c r="DW988" t="s">
        <v>137</v>
      </c>
      <c r="DX988" t="s">
        <v>6530</v>
      </c>
      <c r="DY988" t="s">
        <v>137</v>
      </c>
      <c r="DZ988" t="s">
        <v>148</v>
      </c>
      <c r="EA988" t="b">
        <v>0</v>
      </c>
      <c r="EB988" t="s">
        <v>137</v>
      </c>
    </row>
    <row r="989" spans="1:132" x14ac:dyDescent="0.25">
      <c r="A989">
        <v>155398779</v>
      </c>
      <c r="B989">
        <v>11055</v>
      </c>
      <c r="C989" t="s">
        <v>192</v>
      </c>
      <c r="D989" t="s">
        <v>133</v>
      </c>
      <c r="E989" t="s">
        <v>134</v>
      </c>
      <c r="F989" t="s">
        <v>135</v>
      </c>
      <c r="G989" t="s">
        <v>136</v>
      </c>
      <c r="H989" t="s">
        <v>137</v>
      </c>
      <c r="I989" t="s">
        <v>138</v>
      </c>
      <c r="J989" t="s">
        <v>557</v>
      </c>
      <c r="K989" t="s">
        <v>558</v>
      </c>
      <c r="L989" t="s">
        <v>559</v>
      </c>
      <c r="M989" t="s">
        <v>137</v>
      </c>
      <c r="N989" t="s">
        <v>1681</v>
      </c>
      <c r="O989" t="s">
        <v>1681</v>
      </c>
      <c r="P989" s="1"/>
      <c r="Q989" s="1">
        <v>45778.497916666667</v>
      </c>
      <c r="R989" s="1">
        <v>45778.497916666667</v>
      </c>
      <c r="S989" s="1">
        <v>45778.568749999999</v>
      </c>
      <c r="T989" s="1">
        <v>45778.568749999999</v>
      </c>
      <c r="U989" t="s">
        <v>1757</v>
      </c>
      <c r="V989" t="s">
        <v>137</v>
      </c>
      <c r="W989" t="s">
        <v>137</v>
      </c>
      <c r="X989" t="s">
        <v>185</v>
      </c>
      <c r="Y989" t="s">
        <v>361</v>
      </c>
      <c r="Z989" t="s">
        <v>137</v>
      </c>
      <c r="AA989" t="s">
        <v>137</v>
      </c>
      <c r="AB989" t="s">
        <v>137</v>
      </c>
      <c r="AC989" t="s">
        <v>137</v>
      </c>
      <c r="AD989" s="2"/>
      <c r="AE989" t="s">
        <v>137</v>
      </c>
      <c r="AF989" t="s">
        <v>137</v>
      </c>
      <c r="AG989" t="s">
        <v>137</v>
      </c>
      <c r="AH989" t="s">
        <v>137</v>
      </c>
      <c r="AI989" t="s">
        <v>137</v>
      </c>
      <c r="AJ989" t="s">
        <v>137</v>
      </c>
      <c r="AK989" t="s">
        <v>137</v>
      </c>
      <c r="AL989" s="2"/>
      <c r="AM989" t="s">
        <v>137</v>
      </c>
      <c r="AN989" t="s">
        <v>137</v>
      </c>
      <c r="AO989" t="s">
        <v>137</v>
      </c>
      <c r="AP989" t="s">
        <v>137</v>
      </c>
      <c r="AQ989" t="s">
        <v>137</v>
      </c>
      <c r="AR989" t="s">
        <v>137</v>
      </c>
      <c r="AS989" t="s">
        <v>137</v>
      </c>
      <c r="AT989" t="s">
        <v>137</v>
      </c>
      <c r="AU989" t="s">
        <v>137</v>
      </c>
      <c r="AV989" t="s">
        <v>137</v>
      </c>
      <c r="AW989" t="s">
        <v>137</v>
      </c>
      <c r="AX989" t="s">
        <v>137</v>
      </c>
      <c r="AY989" t="s">
        <v>137</v>
      </c>
      <c r="AZ989" t="s">
        <v>137</v>
      </c>
      <c r="BA989" t="s">
        <v>137</v>
      </c>
      <c r="BB989" t="s">
        <v>137</v>
      </c>
      <c r="BC989" t="s">
        <v>137</v>
      </c>
      <c r="BD989" t="s">
        <v>137</v>
      </c>
      <c r="BE989" t="s">
        <v>137</v>
      </c>
      <c r="BF989" t="s">
        <v>137</v>
      </c>
      <c r="BG989" t="s">
        <v>137</v>
      </c>
      <c r="BH989" t="s">
        <v>137</v>
      </c>
      <c r="BI989" t="s">
        <v>137</v>
      </c>
      <c r="BJ989" t="s">
        <v>137</v>
      </c>
      <c r="BK989" t="s">
        <v>137</v>
      </c>
      <c r="BL989" t="s">
        <v>137</v>
      </c>
      <c r="BM989" t="s">
        <v>137</v>
      </c>
      <c r="BN989" t="s">
        <v>137</v>
      </c>
      <c r="BO989" t="s">
        <v>137</v>
      </c>
      <c r="BP989" t="s">
        <v>6531</v>
      </c>
      <c r="BQ989" t="s">
        <v>137</v>
      </c>
      <c r="BR989" t="s">
        <v>137</v>
      </c>
      <c r="BS989" t="s">
        <v>137</v>
      </c>
      <c r="BT989" t="s">
        <v>137</v>
      </c>
      <c r="BU989" t="s">
        <v>137</v>
      </c>
      <c r="BW989" t="s">
        <v>137</v>
      </c>
      <c r="BX989" t="s">
        <v>137</v>
      </c>
      <c r="BY989" t="s">
        <v>137</v>
      </c>
      <c r="BZ989" t="s">
        <v>137</v>
      </c>
      <c r="CA989" t="s">
        <v>137</v>
      </c>
      <c r="CB989" t="s">
        <v>137</v>
      </c>
      <c r="CC989" t="s">
        <v>137</v>
      </c>
      <c r="CD989" t="s">
        <v>137</v>
      </c>
      <c r="CE989" t="s">
        <v>137</v>
      </c>
      <c r="CF989" t="s">
        <v>137</v>
      </c>
      <c r="CG989" t="s">
        <v>137</v>
      </c>
      <c r="CH989" t="s">
        <v>137</v>
      </c>
      <c r="CI989" t="s">
        <v>137</v>
      </c>
      <c r="CJ989" t="s">
        <v>137</v>
      </c>
      <c r="CK989" t="s">
        <v>137</v>
      </c>
      <c r="CL989" t="s">
        <v>137</v>
      </c>
      <c r="CM989" t="s">
        <v>137</v>
      </c>
      <c r="CN989" t="s">
        <v>137</v>
      </c>
      <c r="CO989" t="s">
        <v>137</v>
      </c>
      <c r="CP989" t="s">
        <v>137</v>
      </c>
      <c r="CQ989" s="1">
        <v>45778.568749999999</v>
      </c>
      <c r="CR989" s="1">
        <v>45778.568749999999</v>
      </c>
      <c r="CS989" s="1">
        <v>45778.568749999999</v>
      </c>
      <c r="CT989" t="s">
        <v>6532</v>
      </c>
      <c r="CU989" t="s">
        <v>6532</v>
      </c>
      <c r="CV989" t="s">
        <v>6533</v>
      </c>
      <c r="CW989" t="s">
        <v>6533</v>
      </c>
      <c r="CX989" s="3"/>
      <c r="CY989" s="3"/>
      <c r="CZ989">
        <v>1</v>
      </c>
      <c r="DA989" t="s">
        <v>6534</v>
      </c>
      <c r="DB989" t="s">
        <v>137</v>
      </c>
      <c r="DC989" t="s">
        <v>137</v>
      </c>
      <c r="DD989" t="s">
        <v>137</v>
      </c>
      <c r="DE989" t="s">
        <v>137</v>
      </c>
      <c r="DF989" t="s">
        <v>6535</v>
      </c>
      <c r="DG989" t="s">
        <v>137</v>
      </c>
      <c r="DH989" t="s">
        <v>137</v>
      </c>
      <c r="DI989" t="s">
        <v>137</v>
      </c>
      <c r="DJ989" t="s">
        <v>137</v>
      </c>
      <c r="DK989">
        <v>0</v>
      </c>
      <c r="DL989" t="s">
        <v>209</v>
      </c>
      <c r="DM989" t="s">
        <v>137</v>
      </c>
      <c r="DN989" t="s">
        <v>137</v>
      </c>
      <c r="DO989" s="1">
        <v>45778.568749999999</v>
      </c>
      <c r="DP989" s="1"/>
      <c r="DQ989" t="s">
        <v>557</v>
      </c>
      <c r="DR989" t="s">
        <v>558</v>
      </c>
      <c r="DS989" t="s">
        <v>559</v>
      </c>
      <c r="DT989" t="s">
        <v>137</v>
      </c>
      <c r="DU989" t="s">
        <v>137</v>
      </c>
      <c r="DV989" t="s">
        <v>137</v>
      </c>
      <c r="DW989" t="s">
        <v>137</v>
      </c>
      <c r="DX989" t="s">
        <v>137</v>
      </c>
      <c r="DY989" t="s">
        <v>137</v>
      </c>
      <c r="DZ989" t="s">
        <v>148</v>
      </c>
      <c r="EA989" t="b">
        <v>0</v>
      </c>
      <c r="EB989" t="s">
        <v>137</v>
      </c>
    </row>
    <row r="990" spans="1:132" x14ac:dyDescent="0.25">
      <c r="A990">
        <v>155398105</v>
      </c>
      <c r="B990">
        <v>11054</v>
      </c>
      <c r="C990" t="s">
        <v>192</v>
      </c>
      <c r="D990" t="s">
        <v>133</v>
      </c>
      <c r="E990" t="s">
        <v>134</v>
      </c>
      <c r="F990" t="s">
        <v>135</v>
      </c>
      <c r="G990" t="s">
        <v>136</v>
      </c>
      <c r="H990" t="s">
        <v>137</v>
      </c>
      <c r="I990" t="s">
        <v>138</v>
      </c>
      <c r="J990" t="s">
        <v>273</v>
      </c>
      <c r="K990" t="s">
        <v>274</v>
      </c>
      <c r="L990" t="s">
        <v>275</v>
      </c>
      <c r="M990" t="s">
        <v>137</v>
      </c>
      <c r="N990" t="s">
        <v>2963</v>
      </c>
      <c r="O990" t="s">
        <v>2963</v>
      </c>
      <c r="P990" s="1">
        <v>45778</v>
      </c>
      <c r="Q990" s="1">
        <v>45778.494444444441</v>
      </c>
      <c r="R990" s="1">
        <v>45778.494444444441</v>
      </c>
      <c r="S990" s="1">
        <v>45778.518750000003</v>
      </c>
      <c r="T990" s="1">
        <v>45778.518750000003</v>
      </c>
      <c r="U990" t="s">
        <v>3307</v>
      </c>
      <c r="V990" t="s">
        <v>137</v>
      </c>
      <c r="W990" t="s">
        <v>137</v>
      </c>
      <c r="X990" t="s">
        <v>144</v>
      </c>
      <c r="Y990" t="s">
        <v>285</v>
      </c>
      <c r="Z990" t="s">
        <v>137</v>
      </c>
      <c r="AA990" t="s">
        <v>137</v>
      </c>
      <c r="AB990" t="s">
        <v>137</v>
      </c>
      <c r="AC990" t="s">
        <v>137</v>
      </c>
      <c r="AD990" s="2"/>
      <c r="AE990" t="s">
        <v>137</v>
      </c>
      <c r="AF990" t="s">
        <v>137</v>
      </c>
      <c r="AG990" t="s">
        <v>137</v>
      </c>
      <c r="AH990" t="s">
        <v>137</v>
      </c>
      <c r="AI990" t="s">
        <v>137</v>
      </c>
      <c r="AJ990" t="s">
        <v>137</v>
      </c>
      <c r="AK990" t="s">
        <v>137</v>
      </c>
      <c r="AL990" s="2"/>
      <c r="AM990" t="s">
        <v>137</v>
      </c>
      <c r="AN990" t="s">
        <v>137</v>
      </c>
      <c r="AO990" t="s">
        <v>137</v>
      </c>
      <c r="AP990" t="s">
        <v>137</v>
      </c>
      <c r="AQ990" t="s">
        <v>137</v>
      </c>
      <c r="AR990" t="s">
        <v>137</v>
      </c>
      <c r="AS990" t="s">
        <v>137</v>
      </c>
      <c r="AT990" t="s">
        <v>137</v>
      </c>
      <c r="AU990" t="s">
        <v>137</v>
      </c>
      <c r="AV990" t="s">
        <v>137</v>
      </c>
      <c r="AW990" t="s">
        <v>137</v>
      </c>
      <c r="AX990" t="s">
        <v>137</v>
      </c>
      <c r="AY990" t="s">
        <v>137</v>
      </c>
      <c r="AZ990" t="s">
        <v>137</v>
      </c>
      <c r="BA990" t="s">
        <v>137</v>
      </c>
      <c r="BB990" t="s">
        <v>137</v>
      </c>
      <c r="BC990" t="s">
        <v>137</v>
      </c>
      <c r="BD990" t="s">
        <v>137</v>
      </c>
      <c r="BE990" t="s">
        <v>137</v>
      </c>
      <c r="BF990" t="s">
        <v>137</v>
      </c>
      <c r="BG990" t="s">
        <v>137</v>
      </c>
      <c r="BH990" t="s">
        <v>137</v>
      </c>
      <c r="BI990" t="s">
        <v>137</v>
      </c>
      <c r="BJ990" t="s">
        <v>137</v>
      </c>
      <c r="BK990" t="s">
        <v>137</v>
      </c>
      <c r="BL990" t="s">
        <v>137</v>
      </c>
      <c r="BM990" t="s">
        <v>137</v>
      </c>
      <c r="BN990" t="s">
        <v>137</v>
      </c>
      <c r="BO990" t="s">
        <v>137</v>
      </c>
      <c r="BP990" t="s">
        <v>6536</v>
      </c>
      <c r="BQ990" t="s">
        <v>137</v>
      </c>
      <c r="BR990" t="s">
        <v>137</v>
      </c>
      <c r="BS990" t="s">
        <v>137</v>
      </c>
      <c r="BT990" t="s">
        <v>137</v>
      </c>
      <c r="BU990" t="s">
        <v>137</v>
      </c>
      <c r="BW990" t="s">
        <v>137</v>
      </c>
      <c r="BX990" t="s">
        <v>137</v>
      </c>
      <c r="BY990" t="s">
        <v>137</v>
      </c>
      <c r="BZ990" t="s">
        <v>137</v>
      </c>
      <c r="CA990" t="s">
        <v>137</v>
      </c>
      <c r="CB990" t="s">
        <v>137</v>
      </c>
      <c r="CC990" t="s">
        <v>137</v>
      </c>
      <c r="CD990" t="s">
        <v>137</v>
      </c>
      <c r="CE990" t="s">
        <v>137</v>
      </c>
      <c r="CF990" t="s">
        <v>137</v>
      </c>
      <c r="CG990" t="s">
        <v>137</v>
      </c>
      <c r="CH990" t="s">
        <v>137</v>
      </c>
      <c r="CI990" t="s">
        <v>137</v>
      </c>
      <c r="CJ990" t="s">
        <v>137</v>
      </c>
      <c r="CK990" t="s">
        <v>137</v>
      </c>
      <c r="CL990" t="s">
        <v>137</v>
      </c>
      <c r="CM990" t="s">
        <v>137</v>
      </c>
      <c r="CN990" t="s">
        <v>137</v>
      </c>
      <c r="CO990" t="s">
        <v>137</v>
      </c>
      <c r="CP990" t="s">
        <v>137</v>
      </c>
      <c r="CQ990" s="1">
        <v>45778.518750000003</v>
      </c>
      <c r="CR990" s="1">
        <v>45778.518750000003</v>
      </c>
      <c r="CS990" s="1">
        <v>45778.518750000003</v>
      </c>
      <c r="CT990" t="s">
        <v>137</v>
      </c>
      <c r="CU990" t="s">
        <v>137</v>
      </c>
      <c r="CV990" t="s">
        <v>6537</v>
      </c>
      <c r="CW990" t="s">
        <v>6537</v>
      </c>
      <c r="CX990" s="3"/>
      <c r="CY990" s="3"/>
      <c r="CZ990">
        <v>1</v>
      </c>
      <c r="DA990" t="s">
        <v>6538</v>
      </c>
      <c r="DB990" t="s">
        <v>137</v>
      </c>
      <c r="DC990" t="s">
        <v>137</v>
      </c>
      <c r="DD990" t="s">
        <v>137</v>
      </c>
      <c r="DE990" t="s">
        <v>137</v>
      </c>
      <c r="DF990" t="s">
        <v>6539</v>
      </c>
      <c r="DG990" t="s">
        <v>137</v>
      </c>
      <c r="DH990" t="s">
        <v>137</v>
      </c>
      <c r="DI990" t="s">
        <v>137</v>
      </c>
      <c r="DJ990" t="s">
        <v>137</v>
      </c>
      <c r="DK990">
        <v>0</v>
      </c>
      <c r="DL990" t="s">
        <v>137</v>
      </c>
      <c r="DM990" t="s">
        <v>137</v>
      </c>
      <c r="DN990" t="s">
        <v>137</v>
      </c>
      <c r="DO990" s="1">
        <v>45778.518750000003</v>
      </c>
      <c r="DP990" s="1"/>
      <c r="DQ990" t="s">
        <v>273</v>
      </c>
      <c r="DR990" t="s">
        <v>274</v>
      </c>
      <c r="DS990" t="s">
        <v>275</v>
      </c>
      <c r="DT990" t="s">
        <v>137</v>
      </c>
      <c r="DU990" t="s">
        <v>137</v>
      </c>
      <c r="DV990" t="s">
        <v>137</v>
      </c>
      <c r="DW990" t="s">
        <v>137</v>
      </c>
      <c r="DX990" t="s">
        <v>3166</v>
      </c>
      <c r="DY990" t="s">
        <v>137</v>
      </c>
      <c r="DZ990" t="s">
        <v>148</v>
      </c>
      <c r="EA990" t="b">
        <v>0</v>
      </c>
      <c r="EB990" t="s">
        <v>137</v>
      </c>
    </row>
    <row r="991" spans="1:132" x14ac:dyDescent="0.25">
      <c r="A991">
        <v>155392403</v>
      </c>
      <c r="B991">
        <v>11053</v>
      </c>
      <c r="C991" t="s">
        <v>192</v>
      </c>
      <c r="D991" t="s">
        <v>6540</v>
      </c>
      <c r="E991" t="s">
        <v>134</v>
      </c>
      <c r="F991" t="s">
        <v>162</v>
      </c>
      <c r="G991" t="s">
        <v>163</v>
      </c>
      <c r="H991" t="s">
        <v>137</v>
      </c>
      <c r="I991" t="s">
        <v>6541</v>
      </c>
      <c r="J991" t="s">
        <v>139</v>
      </c>
      <c r="K991" t="s">
        <v>140</v>
      </c>
      <c r="L991" t="s">
        <v>141</v>
      </c>
      <c r="M991" t="s">
        <v>137</v>
      </c>
      <c r="N991" t="s">
        <v>165</v>
      </c>
      <c r="O991" t="s">
        <v>165</v>
      </c>
      <c r="P991" s="1"/>
      <c r="Q991" s="1">
        <v>45778.461805555555</v>
      </c>
      <c r="R991" s="1">
        <v>45778.461805555555</v>
      </c>
      <c r="S991" s="1">
        <v>45782.37777777778</v>
      </c>
      <c r="T991" s="1">
        <v>45782.37777777778</v>
      </c>
      <c r="U991" t="s">
        <v>166</v>
      </c>
      <c r="V991" t="s">
        <v>137</v>
      </c>
      <c r="W991" t="s">
        <v>137</v>
      </c>
      <c r="X991" t="s">
        <v>137</v>
      </c>
      <c r="Y991" t="s">
        <v>137</v>
      </c>
      <c r="Z991" t="s">
        <v>137</v>
      </c>
      <c r="AA991" t="s">
        <v>137</v>
      </c>
      <c r="AB991" t="s">
        <v>137</v>
      </c>
      <c r="AC991" t="s">
        <v>137</v>
      </c>
      <c r="AD991" s="2"/>
      <c r="AE991" t="s">
        <v>137</v>
      </c>
      <c r="AF991" t="s">
        <v>137</v>
      </c>
      <c r="AG991" t="s">
        <v>137</v>
      </c>
      <c r="AH991" t="s">
        <v>137</v>
      </c>
      <c r="AI991" t="s">
        <v>137</v>
      </c>
      <c r="AJ991" t="s">
        <v>137</v>
      </c>
      <c r="AK991" t="s">
        <v>137</v>
      </c>
      <c r="AL991" s="2"/>
      <c r="AM991" t="s">
        <v>137</v>
      </c>
      <c r="AN991" t="s">
        <v>137</v>
      </c>
      <c r="AO991" t="s">
        <v>137</v>
      </c>
      <c r="AP991" t="s">
        <v>137</v>
      </c>
      <c r="AQ991" t="s">
        <v>137</v>
      </c>
      <c r="AR991" t="s">
        <v>137</v>
      </c>
      <c r="AS991" t="s">
        <v>137</v>
      </c>
      <c r="AT991" t="s">
        <v>137</v>
      </c>
      <c r="AU991" t="s">
        <v>137</v>
      </c>
      <c r="AV991" t="s">
        <v>137</v>
      </c>
      <c r="AW991" t="s">
        <v>137</v>
      </c>
      <c r="AX991" t="s">
        <v>137</v>
      </c>
      <c r="AY991" t="s">
        <v>137</v>
      </c>
      <c r="AZ991" t="s">
        <v>137</v>
      </c>
      <c r="BA991" t="s">
        <v>137</v>
      </c>
      <c r="BB991" t="s">
        <v>137</v>
      </c>
      <c r="BC991" t="s">
        <v>137</v>
      </c>
      <c r="BD991" t="s">
        <v>137</v>
      </c>
      <c r="BE991" t="s">
        <v>137</v>
      </c>
      <c r="BF991" t="s">
        <v>137</v>
      </c>
      <c r="BG991" t="s">
        <v>137</v>
      </c>
      <c r="BH991" t="s">
        <v>137</v>
      </c>
      <c r="BI991" t="s">
        <v>137</v>
      </c>
      <c r="BJ991" t="s">
        <v>137</v>
      </c>
      <c r="BK991" t="s">
        <v>137</v>
      </c>
      <c r="BL991" t="s">
        <v>137</v>
      </c>
      <c r="BM991" t="s">
        <v>137</v>
      </c>
      <c r="BN991" t="s">
        <v>137</v>
      </c>
      <c r="BO991" t="s">
        <v>137</v>
      </c>
      <c r="BP991" t="s">
        <v>137</v>
      </c>
      <c r="BQ991" t="s">
        <v>137</v>
      </c>
      <c r="BR991" t="s">
        <v>137</v>
      </c>
      <c r="BS991" t="s">
        <v>137</v>
      </c>
      <c r="BT991" t="s">
        <v>137</v>
      </c>
      <c r="BU991" t="s">
        <v>137</v>
      </c>
      <c r="BW991" t="s">
        <v>137</v>
      </c>
      <c r="BX991" t="s">
        <v>137</v>
      </c>
      <c r="BY991" t="s">
        <v>137</v>
      </c>
      <c r="BZ991" t="s">
        <v>137</v>
      </c>
      <c r="CA991" t="s">
        <v>137</v>
      </c>
      <c r="CB991" t="s">
        <v>137</v>
      </c>
      <c r="CC991" t="s">
        <v>137</v>
      </c>
      <c r="CD991" t="s">
        <v>137</v>
      </c>
      <c r="CE991" t="s">
        <v>137</v>
      </c>
      <c r="CF991" t="s">
        <v>137</v>
      </c>
      <c r="CG991" t="s">
        <v>137</v>
      </c>
      <c r="CH991" t="s">
        <v>137</v>
      </c>
      <c r="CI991" t="s">
        <v>137</v>
      </c>
      <c r="CJ991" t="s">
        <v>137</v>
      </c>
      <c r="CK991" t="s">
        <v>137</v>
      </c>
      <c r="CL991" t="s">
        <v>137</v>
      </c>
      <c r="CM991" t="s">
        <v>137</v>
      </c>
      <c r="CN991" t="s">
        <v>137</v>
      </c>
      <c r="CO991" t="s">
        <v>137</v>
      </c>
      <c r="CP991" t="s">
        <v>137</v>
      </c>
      <c r="CQ991" s="1">
        <v>45782.37777777778</v>
      </c>
      <c r="CR991" s="1">
        <v>45782.37777777778</v>
      </c>
      <c r="CS991" s="1">
        <v>45782.37777777778</v>
      </c>
      <c r="CT991" t="s">
        <v>137</v>
      </c>
      <c r="CU991" t="s">
        <v>137</v>
      </c>
      <c r="CV991" t="s">
        <v>6542</v>
      </c>
      <c r="CW991" t="s">
        <v>6543</v>
      </c>
      <c r="CX991" s="3"/>
      <c r="CY991" s="3"/>
      <c r="DA991" t="s">
        <v>137</v>
      </c>
      <c r="DB991" t="s">
        <v>137</v>
      </c>
      <c r="DC991" t="s">
        <v>137</v>
      </c>
      <c r="DD991" t="s">
        <v>137</v>
      </c>
      <c r="DE991" t="s">
        <v>137</v>
      </c>
      <c r="DF991" t="s">
        <v>137</v>
      </c>
      <c r="DG991" t="s">
        <v>137</v>
      </c>
      <c r="DH991" t="s">
        <v>137</v>
      </c>
      <c r="DI991" t="s">
        <v>137</v>
      </c>
      <c r="DJ991" t="s">
        <v>137</v>
      </c>
      <c r="DK991">
        <v>0</v>
      </c>
      <c r="DL991" t="s">
        <v>137</v>
      </c>
      <c r="DM991" t="s">
        <v>137</v>
      </c>
      <c r="DN991" t="s">
        <v>137</v>
      </c>
      <c r="DO991" s="1">
        <v>45782.37777777778</v>
      </c>
      <c r="DP991" s="1"/>
      <c r="DQ991" t="s">
        <v>1709</v>
      </c>
      <c r="DR991" t="s">
        <v>1710</v>
      </c>
      <c r="DS991" t="s">
        <v>1711</v>
      </c>
      <c r="DT991" t="s">
        <v>6544</v>
      </c>
      <c r="DU991" t="s">
        <v>137</v>
      </c>
      <c r="DV991" t="s">
        <v>137</v>
      </c>
      <c r="DW991" t="s">
        <v>137</v>
      </c>
      <c r="DX991" t="s">
        <v>829</v>
      </c>
      <c r="DY991" t="s">
        <v>137</v>
      </c>
      <c r="DZ991" t="s">
        <v>168</v>
      </c>
      <c r="EA991" t="b">
        <v>0</v>
      </c>
      <c r="EB991" t="s">
        <v>137</v>
      </c>
    </row>
    <row r="992" spans="1:132" x14ac:dyDescent="0.25">
      <c r="A992">
        <v>155389832</v>
      </c>
      <c r="B992">
        <v>11052</v>
      </c>
      <c r="C992" t="s">
        <v>192</v>
      </c>
      <c r="D992" t="s">
        <v>6545</v>
      </c>
      <c r="E992" t="s">
        <v>134</v>
      </c>
      <c r="F992" t="s">
        <v>162</v>
      </c>
      <c r="G992" t="s">
        <v>163</v>
      </c>
      <c r="H992" t="s">
        <v>137</v>
      </c>
      <c r="I992" t="s">
        <v>6546</v>
      </c>
      <c r="J992" t="s">
        <v>150</v>
      </c>
      <c r="K992" t="s">
        <v>151</v>
      </c>
      <c r="L992" t="s">
        <v>152</v>
      </c>
      <c r="M992" t="s">
        <v>137</v>
      </c>
      <c r="N992" t="s">
        <v>215</v>
      </c>
      <c r="O992" t="s">
        <v>215</v>
      </c>
      <c r="P992" s="1"/>
      <c r="Q992" s="1">
        <v>45778.447916666664</v>
      </c>
      <c r="R992" s="1">
        <v>45778.447916666664</v>
      </c>
      <c r="S992" s="1">
        <v>45804.461805555555</v>
      </c>
      <c r="T992" s="1">
        <v>45804.461805555555</v>
      </c>
      <c r="U992" t="s">
        <v>216</v>
      </c>
      <c r="V992" t="s">
        <v>137</v>
      </c>
      <c r="W992" t="s">
        <v>137</v>
      </c>
      <c r="X992" t="s">
        <v>185</v>
      </c>
      <c r="Y992" t="s">
        <v>137</v>
      </c>
      <c r="Z992" t="s">
        <v>137</v>
      </c>
      <c r="AA992" t="s">
        <v>137</v>
      </c>
      <c r="AB992" t="s">
        <v>137</v>
      </c>
      <c r="AC992" t="s">
        <v>137</v>
      </c>
      <c r="AD992" s="2"/>
      <c r="AE992" t="s">
        <v>137</v>
      </c>
      <c r="AF992" t="s">
        <v>137</v>
      </c>
      <c r="AG992" t="s">
        <v>137</v>
      </c>
      <c r="AH992" t="s">
        <v>137</v>
      </c>
      <c r="AI992" t="s">
        <v>137</v>
      </c>
      <c r="AJ992" t="s">
        <v>137</v>
      </c>
      <c r="AK992" t="s">
        <v>137</v>
      </c>
      <c r="AL992" s="2"/>
      <c r="AM992" t="s">
        <v>137</v>
      </c>
      <c r="AN992" t="s">
        <v>137</v>
      </c>
      <c r="AO992" t="s">
        <v>137</v>
      </c>
      <c r="AP992" t="s">
        <v>137</v>
      </c>
      <c r="AQ992" t="s">
        <v>137</v>
      </c>
      <c r="AR992" t="s">
        <v>137</v>
      </c>
      <c r="AS992" t="s">
        <v>137</v>
      </c>
      <c r="AT992" t="s">
        <v>137</v>
      </c>
      <c r="AU992" t="s">
        <v>137</v>
      </c>
      <c r="AV992" t="s">
        <v>137</v>
      </c>
      <c r="AW992" t="s">
        <v>137</v>
      </c>
      <c r="AX992" t="s">
        <v>137</v>
      </c>
      <c r="AY992" t="s">
        <v>137</v>
      </c>
      <c r="AZ992" t="s">
        <v>137</v>
      </c>
      <c r="BA992" t="s">
        <v>137</v>
      </c>
      <c r="BB992" t="s">
        <v>137</v>
      </c>
      <c r="BC992" t="s">
        <v>137</v>
      </c>
      <c r="BD992" t="s">
        <v>137</v>
      </c>
      <c r="BE992" t="s">
        <v>137</v>
      </c>
      <c r="BF992" t="s">
        <v>137</v>
      </c>
      <c r="BG992" t="s">
        <v>137</v>
      </c>
      <c r="BH992" t="s">
        <v>137</v>
      </c>
      <c r="BI992" t="s">
        <v>137</v>
      </c>
      <c r="BJ992" t="s">
        <v>137</v>
      </c>
      <c r="BK992" t="s">
        <v>137</v>
      </c>
      <c r="BL992" t="s">
        <v>137</v>
      </c>
      <c r="BM992" t="s">
        <v>137</v>
      </c>
      <c r="BN992" t="s">
        <v>137</v>
      </c>
      <c r="BO992" t="s">
        <v>137</v>
      </c>
      <c r="BP992" t="s">
        <v>137</v>
      </c>
      <c r="BQ992" t="s">
        <v>137</v>
      </c>
      <c r="BR992" t="s">
        <v>137</v>
      </c>
      <c r="BS992" t="s">
        <v>137</v>
      </c>
      <c r="BT992" t="s">
        <v>137</v>
      </c>
      <c r="BU992" t="s">
        <v>137</v>
      </c>
      <c r="BW992" t="s">
        <v>137</v>
      </c>
      <c r="BX992" t="s">
        <v>137</v>
      </c>
      <c r="BY992" t="s">
        <v>137</v>
      </c>
      <c r="BZ992" t="s">
        <v>137</v>
      </c>
      <c r="CA992" t="s">
        <v>137</v>
      </c>
      <c r="CB992" t="s">
        <v>137</v>
      </c>
      <c r="CC992" t="s">
        <v>137</v>
      </c>
      <c r="CD992" t="s">
        <v>137</v>
      </c>
      <c r="CE992" t="s">
        <v>137</v>
      </c>
      <c r="CF992" t="s">
        <v>137</v>
      </c>
      <c r="CG992" t="s">
        <v>137</v>
      </c>
      <c r="CH992" t="s">
        <v>137</v>
      </c>
      <c r="CI992" t="s">
        <v>137</v>
      </c>
      <c r="CJ992" t="s">
        <v>137</v>
      </c>
      <c r="CK992" t="s">
        <v>137</v>
      </c>
      <c r="CL992" t="s">
        <v>137</v>
      </c>
      <c r="CM992" t="s">
        <v>137</v>
      </c>
      <c r="CN992" t="s">
        <v>137</v>
      </c>
      <c r="CO992" t="s">
        <v>137</v>
      </c>
      <c r="CP992" t="s">
        <v>137</v>
      </c>
      <c r="CQ992" s="1">
        <v>45804.461805555555</v>
      </c>
      <c r="CR992" s="1">
        <v>45804.461805555555</v>
      </c>
      <c r="CS992" s="1">
        <v>45804.461805555555</v>
      </c>
      <c r="CT992" t="s">
        <v>6547</v>
      </c>
      <c r="CU992" t="s">
        <v>6547</v>
      </c>
      <c r="CV992" t="s">
        <v>6548</v>
      </c>
      <c r="CW992" t="s">
        <v>6549</v>
      </c>
      <c r="CX992" s="3"/>
      <c r="CY992" s="3"/>
      <c r="CZ992">
        <v>1</v>
      </c>
      <c r="DA992" t="s">
        <v>137</v>
      </c>
      <c r="DB992" t="s">
        <v>137</v>
      </c>
      <c r="DC992" t="s">
        <v>137</v>
      </c>
      <c r="DD992" t="s">
        <v>137</v>
      </c>
      <c r="DE992" t="s">
        <v>137</v>
      </c>
      <c r="DF992" t="s">
        <v>6550</v>
      </c>
      <c r="DG992" t="s">
        <v>137</v>
      </c>
      <c r="DH992" t="s">
        <v>137</v>
      </c>
      <c r="DI992" t="s">
        <v>137</v>
      </c>
      <c r="DJ992" t="s">
        <v>137</v>
      </c>
      <c r="DK992">
        <v>0</v>
      </c>
      <c r="DL992" t="s">
        <v>209</v>
      </c>
      <c r="DM992" t="s">
        <v>137</v>
      </c>
      <c r="DN992" t="s">
        <v>137</v>
      </c>
      <c r="DO992" s="1">
        <v>45804.461805555555</v>
      </c>
      <c r="DP992" s="1"/>
      <c r="DQ992" t="s">
        <v>150</v>
      </c>
      <c r="DR992" t="s">
        <v>151</v>
      </c>
      <c r="DS992" t="s">
        <v>152</v>
      </c>
      <c r="DT992" t="s">
        <v>137</v>
      </c>
      <c r="DU992" t="s">
        <v>137</v>
      </c>
      <c r="DV992" t="s">
        <v>137</v>
      </c>
      <c r="DW992" t="s">
        <v>137</v>
      </c>
      <c r="DX992" t="s">
        <v>137</v>
      </c>
      <c r="DY992" t="s">
        <v>137</v>
      </c>
      <c r="DZ992" t="s">
        <v>168</v>
      </c>
      <c r="EA992" t="b">
        <v>0</v>
      </c>
      <c r="EB992" t="s">
        <v>137</v>
      </c>
    </row>
    <row r="993" spans="1:132" x14ac:dyDescent="0.25">
      <c r="A993">
        <v>155387173</v>
      </c>
      <c r="B993">
        <v>11051</v>
      </c>
      <c r="C993" t="s">
        <v>192</v>
      </c>
      <c r="D993" t="s">
        <v>6551</v>
      </c>
      <c r="E993" t="s">
        <v>134</v>
      </c>
      <c r="F993" t="s">
        <v>162</v>
      </c>
      <c r="G993" t="s">
        <v>163</v>
      </c>
      <c r="H993" t="s">
        <v>137</v>
      </c>
      <c r="I993" t="s">
        <v>6552</v>
      </c>
      <c r="J993" t="s">
        <v>150</v>
      </c>
      <c r="K993" t="s">
        <v>151</v>
      </c>
      <c r="L993" t="s">
        <v>152</v>
      </c>
      <c r="M993" t="s">
        <v>137</v>
      </c>
      <c r="N993" t="s">
        <v>3532</v>
      </c>
      <c r="O993" t="s">
        <v>3532</v>
      </c>
      <c r="P993" s="1"/>
      <c r="Q993" s="1">
        <v>45778.434027777781</v>
      </c>
      <c r="R993" s="1">
        <v>45778.434027777781</v>
      </c>
      <c r="S993" s="1">
        <v>45778.665972222225</v>
      </c>
      <c r="T993" s="1">
        <v>45778.665972222225</v>
      </c>
      <c r="U993" t="s">
        <v>850</v>
      </c>
      <c r="V993" t="s">
        <v>137</v>
      </c>
      <c r="W993" t="s">
        <v>137</v>
      </c>
      <c r="X993" t="s">
        <v>176</v>
      </c>
      <c r="Y993" t="s">
        <v>137</v>
      </c>
      <c r="Z993" t="s">
        <v>137</v>
      </c>
      <c r="AA993" t="s">
        <v>137</v>
      </c>
      <c r="AB993" t="s">
        <v>137</v>
      </c>
      <c r="AC993" t="s">
        <v>137</v>
      </c>
      <c r="AD993" s="2"/>
      <c r="AE993" t="s">
        <v>137</v>
      </c>
      <c r="AF993" t="s">
        <v>137</v>
      </c>
      <c r="AG993" t="s">
        <v>137</v>
      </c>
      <c r="AH993" t="s">
        <v>137</v>
      </c>
      <c r="AI993" t="s">
        <v>137</v>
      </c>
      <c r="AJ993" t="s">
        <v>137</v>
      </c>
      <c r="AK993" t="s">
        <v>137</v>
      </c>
      <c r="AL993" s="2"/>
      <c r="AM993" t="s">
        <v>137</v>
      </c>
      <c r="AN993" t="s">
        <v>137</v>
      </c>
      <c r="AO993" t="s">
        <v>137</v>
      </c>
      <c r="AP993" t="s">
        <v>137</v>
      </c>
      <c r="AQ993" t="s">
        <v>137</v>
      </c>
      <c r="AR993" t="s">
        <v>137</v>
      </c>
      <c r="AS993" t="s">
        <v>137</v>
      </c>
      <c r="AT993" t="s">
        <v>137</v>
      </c>
      <c r="AU993" t="s">
        <v>137</v>
      </c>
      <c r="AV993" t="s">
        <v>137</v>
      </c>
      <c r="AW993" t="s">
        <v>137</v>
      </c>
      <c r="AX993" t="s">
        <v>137</v>
      </c>
      <c r="AY993" t="s">
        <v>137</v>
      </c>
      <c r="AZ993" t="s">
        <v>137</v>
      </c>
      <c r="BA993" t="s">
        <v>137</v>
      </c>
      <c r="BB993" t="s">
        <v>137</v>
      </c>
      <c r="BC993" t="s">
        <v>137</v>
      </c>
      <c r="BD993" t="s">
        <v>137</v>
      </c>
      <c r="BE993" t="s">
        <v>137</v>
      </c>
      <c r="BF993" t="s">
        <v>137</v>
      </c>
      <c r="BG993" t="s">
        <v>137</v>
      </c>
      <c r="BH993" t="s">
        <v>137</v>
      </c>
      <c r="BI993" t="s">
        <v>137</v>
      </c>
      <c r="BJ993" t="s">
        <v>137</v>
      </c>
      <c r="BK993" t="s">
        <v>137</v>
      </c>
      <c r="BL993" t="s">
        <v>137</v>
      </c>
      <c r="BM993" t="s">
        <v>137</v>
      </c>
      <c r="BN993" t="s">
        <v>137</v>
      </c>
      <c r="BO993" t="s">
        <v>137</v>
      </c>
      <c r="BP993" t="s">
        <v>137</v>
      </c>
      <c r="BQ993" t="s">
        <v>137</v>
      </c>
      <c r="BR993" t="s">
        <v>137</v>
      </c>
      <c r="BS993" t="s">
        <v>137</v>
      </c>
      <c r="BT993" t="s">
        <v>137</v>
      </c>
      <c r="BU993" t="s">
        <v>137</v>
      </c>
      <c r="BW993" t="s">
        <v>137</v>
      </c>
      <c r="BX993" t="s">
        <v>137</v>
      </c>
      <c r="BY993" t="s">
        <v>137</v>
      </c>
      <c r="BZ993" t="s">
        <v>137</v>
      </c>
      <c r="CA993" t="s">
        <v>137</v>
      </c>
      <c r="CB993" t="s">
        <v>137</v>
      </c>
      <c r="CC993" t="s">
        <v>137</v>
      </c>
      <c r="CD993" t="s">
        <v>137</v>
      </c>
      <c r="CE993" t="s">
        <v>137</v>
      </c>
      <c r="CF993" t="s">
        <v>137</v>
      </c>
      <c r="CG993" t="s">
        <v>137</v>
      </c>
      <c r="CH993" t="s">
        <v>137</v>
      </c>
      <c r="CI993" t="s">
        <v>137</v>
      </c>
      <c r="CJ993" t="s">
        <v>137</v>
      </c>
      <c r="CK993" t="s">
        <v>137</v>
      </c>
      <c r="CL993" t="s">
        <v>137</v>
      </c>
      <c r="CM993" t="s">
        <v>137</v>
      </c>
      <c r="CN993" t="s">
        <v>137</v>
      </c>
      <c r="CO993" t="s">
        <v>137</v>
      </c>
      <c r="CP993" t="s">
        <v>137</v>
      </c>
      <c r="CQ993" s="1">
        <v>45778.665972222225</v>
      </c>
      <c r="CR993" s="1">
        <v>45778.665972222225</v>
      </c>
      <c r="CS993" s="1">
        <v>45778.665972222225</v>
      </c>
      <c r="CT993" t="s">
        <v>6553</v>
      </c>
      <c r="CU993" t="s">
        <v>6553</v>
      </c>
      <c r="CV993" t="s">
        <v>6554</v>
      </c>
      <c r="CW993" t="s">
        <v>6554</v>
      </c>
      <c r="CX993" s="3"/>
      <c r="CY993" s="3"/>
      <c r="CZ993">
        <v>1</v>
      </c>
      <c r="DA993" t="s">
        <v>137</v>
      </c>
      <c r="DB993" t="s">
        <v>137</v>
      </c>
      <c r="DC993" t="s">
        <v>137</v>
      </c>
      <c r="DD993" t="s">
        <v>137</v>
      </c>
      <c r="DE993" t="s">
        <v>137</v>
      </c>
      <c r="DF993" t="s">
        <v>6555</v>
      </c>
      <c r="DG993" t="s">
        <v>137</v>
      </c>
      <c r="DH993" t="s">
        <v>137</v>
      </c>
      <c r="DI993" t="s">
        <v>137</v>
      </c>
      <c r="DJ993" t="s">
        <v>137</v>
      </c>
      <c r="DK993">
        <v>0</v>
      </c>
      <c r="DL993" t="s">
        <v>209</v>
      </c>
      <c r="DM993" t="s">
        <v>137</v>
      </c>
      <c r="DN993" t="s">
        <v>137</v>
      </c>
      <c r="DO993" s="1">
        <v>45778.665972222225</v>
      </c>
      <c r="DP993" s="1"/>
      <c r="DQ993" t="s">
        <v>150</v>
      </c>
      <c r="DR993" t="s">
        <v>151</v>
      </c>
      <c r="DS993" t="s">
        <v>152</v>
      </c>
      <c r="DT993" t="s">
        <v>137</v>
      </c>
      <c r="DU993" t="s">
        <v>137</v>
      </c>
      <c r="DV993" t="s">
        <v>137</v>
      </c>
      <c r="DW993" t="s">
        <v>137</v>
      </c>
      <c r="DX993" t="s">
        <v>6556</v>
      </c>
      <c r="DY993" t="s">
        <v>137</v>
      </c>
      <c r="DZ993" t="s">
        <v>168</v>
      </c>
      <c r="EA993" t="b">
        <v>0</v>
      </c>
      <c r="EB993" t="s">
        <v>137</v>
      </c>
    </row>
    <row r="994" spans="1:132" x14ac:dyDescent="0.25">
      <c r="A994">
        <v>155385930</v>
      </c>
      <c r="B994">
        <v>11050</v>
      </c>
      <c r="C994" t="s">
        <v>192</v>
      </c>
      <c r="D994" t="s">
        <v>6557</v>
      </c>
      <c r="E994" t="s">
        <v>134</v>
      </c>
      <c r="F994" t="s">
        <v>162</v>
      </c>
      <c r="G994" t="s">
        <v>163</v>
      </c>
      <c r="H994" t="s">
        <v>137</v>
      </c>
      <c r="I994" t="s">
        <v>6558</v>
      </c>
      <c r="J994" t="s">
        <v>150</v>
      </c>
      <c r="K994" t="s">
        <v>151</v>
      </c>
      <c r="L994" t="s">
        <v>152</v>
      </c>
      <c r="M994" t="s">
        <v>137</v>
      </c>
      <c r="N994" t="s">
        <v>505</v>
      </c>
      <c r="O994" t="s">
        <v>505</v>
      </c>
      <c r="P994" s="1"/>
      <c r="Q994" s="1">
        <v>45778.427777777775</v>
      </c>
      <c r="R994" s="1">
        <v>45778.427777777775</v>
      </c>
      <c r="S994" s="1">
        <v>45778.43472222222</v>
      </c>
      <c r="T994" s="1">
        <v>45778.43472222222</v>
      </c>
      <c r="U994" t="s">
        <v>5255</v>
      </c>
      <c r="V994" t="s">
        <v>137</v>
      </c>
      <c r="W994" t="s">
        <v>137</v>
      </c>
      <c r="X994" t="s">
        <v>231</v>
      </c>
      <c r="Y994" t="s">
        <v>361</v>
      </c>
      <c r="Z994" t="s">
        <v>137</v>
      </c>
      <c r="AA994" t="s">
        <v>137</v>
      </c>
      <c r="AB994" t="s">
        <v>137</v>
      </c>
      <c r="AC994" t="s">
        <v>137</v>
      </c>
      <c r="AD994" s="2"/>
      <c r="AE994" t="s">
        <v>137</v>
      </c>
      <c r="AF994" t="s">
        <v>137</v>
      </c>
      <c r="AG994" t="s">
        <v>137</v>
      </c>
      <c r="AH994" t="s">
        <v>137</v>
      </c>
      <c r="AI994" t="s">
        <v>137</v>
      </c>
      <c r="AJ994" t="s">
        <v>137</v>
      </c>
      <c r="AK994" t="s">
        <v>137</v>
      </c>
      <c r="AL994" s="2"/>
      <c r="AM994" t="s">
        <v>137</v>
      </c>
      <c r="AN994" t="s">
        <v>137</v>
      </c>
      <c r="AO994" t="s">
        <v>137</v>
      </c>
      <c r="AP994" t="s">
        <v>137</v>
      </c>
      <c r="AQ994" t="s">
        <v>137</v>
      </c>
      <c r="AR994" t="s">
        <v>137</v>
      </c>
      <c r="AS994" t="s">
        <v>137</v>
      </c>
      <c r="AT994" t="s">
        <v>137</v>
      </c>
      <c r="AU994" t="s">
        <v>137</v>
      </c>
      <c r="AV994" t="s">
        <v>137</v>
      </c>
      <c r="AW994" t="s">
        <v>137</v>
      </c>
      <c r="AX994" t="s">
        <v>137</v>
      </c>
      <c r="AY994" t="s">
        <v>137</v>
      </c>
      <c r="AZ994" t="s">
        <v>137</v>
      </c>
      <c r="BA994" t="s">
        <v>137</v>
      </c>
      <c r="BB994" t="s">
        <v>137</v>
      </c>
      <c r="BC994" t="s">
        <v>137</v>
      </c>
      <c r="BD994" t="s">
        <v>137</v>
      </c>
      <c r="BE994" t="s">
        <v>137</v>
      </c>
      <c r="BF994" t="s">
        <v>137</v>
      </c>
      <c r="BG994" t="s">
        <v>137</v>
      </c>
      <c r="BH994" t="s">
        <v>137</v>
      </c>
      <c r="BI994" t="s">
        <v>137</v>
      </c>
      <c r="BJ994" t="s">
        <v>137</v>
      </c>
      <c r="BK994" t="s">
        <v>137</v>
      </c>
      <c r="BL994" t="s">
        <v>137</v>
      </c>
      <c r="BM994" t="s">
        <v>137</v>
      </c>
      <c r="BN994" t="s">
        <v>137</v>
      </c>
      <c r="BO994" t="s">
        <v>137</v>
      </c>
      <c r="BP994" t="s">
        <v>137</v>
      </c>
      <c r="BQ994" t="s">
        <v>137</v>
      </c>
      <c r="BR994" t="s">
        <v>137</v>
      </c>
      <c r="BS994" t="s">
        <v>137</v>
      </c>
      <c r="BT994" t="s">
        <v>137</v>
      </c>
      <c r="BU994" t="s">
        <v>137</v>
      </c>
      <c r="BW994" t="s">
        <v>137</v>
      </c>
      <c r="BX994" t="s">
        <v>137</v>
      </c>
      <c r="BY994" t="s">
        <v>137</v>
      </c>
      <c r="BZ994" t="s">
        <v>137</v>
      </c>
      <c r="CA994" t="s">
        <v>137</v>
      </c>
      <c r="CB994" t="s">
        <v>137</v>
      </c>
      <c r="CC994" t="s">
        <v>137</v>
      </c>
      <c r="CD994" t="s">
        <v>137</v>
      </c>
      <c r="CE994" t="s">
        <v>137</v>
      </c>
      <c r="CF994" t="s">
        <v>137</v>
      </c>
      <c r="CG994" t="s">
        <v>137</v>
      </c>
      <c r="CH994" t="s">
        <v>137</v>
      </c>
      <c r="CI994" t="s">
        <v>137</v>
      </c>
      <c r="CJ994" t="s">
        <v>137</v>
      </c>
      <c r="CK994" t="s">
        <v>137</v>
      </c>
      <c r="CL994" t="s">
        <v>137</v>
      </c>
      <c r="CM994" t="s">
        <v>137</v>
      </c>
      <c r="CN994" t="s">
        <v>137</v>
      </c>
      <c r="CO994" t="s">
        <v>137</v>
      </c>
      <c r="CP994" t="s">
        <v>137</v>
      </c>
      <c r="CQ994" s="1">
        <v>45778.43472222222</v>
      </c>
      <c r="CR994" s="1">
        <v>45778.43472222222</v>
      </c>
      <c r="CS994" s="1">
        <v>45778.43472222222</v>
      </c>
      <c r="CT994" t="s">
        <v>6559</v>
      </c>
      <c r="CU994" t="s">
        <v>6559</v>
      </c>
      <c r="CV994" t="s">
        <v>6560</v>
      </c>
      <c r="CW994" t="s">
        <v>6560</v>
      </c>
      <c r="CX994" s="3"/>
      <c r="CY994" s="3"/>
      <c r="CZ994">
        <v>1</v>
      </c>
      <c r="DA994" t="s">
        <v>137</v>
      </c>
      <c r="DB994" t="s">
        <v>137</v>
      </c>
      <c r="DC994" t="s">
        <v>137</v>
      </c>
      <c r="DD994" t="s">
        <v>137</v>
      </c>
      <c r="DE994" t="s">
        <v>137</v>
      </c>
      <c r="DF994" t="s">
        <v>6561</v>
      </c>
      <c r="DG994" t="s">
        <v>137</v>
      </c>
      <c r="DH994" t="s">
        <v>137</v>
      </c>
      <c r="DI994" t="s">
        <v>137</v>
      </c>
      <c r="DJ994" t="s">
        <v>137</v>
      </c>
      <c r="DK994">
        <v>0</v>
      </c>
      <c r="DL994" t="s">
        <v>209</v>
      </c>
      <c r="DM994" t="s">
        <v>137</v>
      </c>
      <c r="DN994" t="s">
        <v>137</v>
      </c>
      <c r="DO994" s="1">
        <v>45778.43472222222</v>
      </c>
      <c r="DP994" s="1"/>
      <c r="DQ994" t="s">
        <v>150</v>
      </c>
      <c r="DR994" t="s">
        <v>151</v>
      </c>
      <c r="DS994" t="s">
        <v>152</v>
      </c>
      <c r="DT994" t="s">
        <v>6562</v>
      </c>
      <c r="DU994" t="s">
        <v>137</v>
      </c>
      <c r="DV994" t="s">
        <v>137</v>
      </c>
      <c r="DW994" t="s">
        <v>137</v>
      </c>
      <c r="DX994" t="s">
        <v>137</v>
      </c>
      <c r="DY994" t="s">
        <v>137</v>
      </c>
      <c r="DZ994" t="s">
        <v>168</v>
      </c>
      <c r="EA994" t="b">
        <v>0</v>
      </c>
      <c r="EB994" t="s">
        <v>137</v>
      </c>
    </row>
    <row r="995" spans="1:132" x14ac:dyDescent="0.25">
      <c r="A995">
        <v>155383377</v>
      </c>
      <c r="B995">
        <v>11049</v>
      </c>
      <c r="C995" t="s">
        <v>473</v>
      </c>
      <c r="D995" t="s">
        <v>133</v>
      </c>
      <c r="E995" t="s">
        <v>134</v>
      </c>
      <c r="F995" t="s">
        <v>135</v>
      </c>
      <c r="G995" t="s">
        <v>136</v>
      </c>
      <c r="H995" t="s">
        <v>137</v>
      </c>
      <c r="I995" t="s">
        <v>138</v>
      </c>
      <c r="J995" t="s">
        <v>1709</v>
      </c>
      <c r="K995" t="s">
        <v>1710</v>
      </c>
      <c r="L995" t="s">
        <v>1711</v>
      </c>
      <c r="M995" t="s">
        <v>137</v>
      </c>
      <c r="N995" t="s">
        <v>2719</v>
      </c>
      <c r="O995" t="s">
        <v>2719</v>
      </c>
      <c r="P995" s="1">
        <v>45779</v>
      </c>
      <c r="Q995" s="1">
        <v>45778.415277777778</v>
      </c>
      <c r="R995" s="1">
        <v>45778.415277777778</v>
      </c>
      <c r="S995" s="1">
        <v>45813.347916666666</v>
      </c>
      <c r="T995" s="1">
        <v>45813.347916666666</v>
      </c>
      <c r="U995" t="s">
        <v>368</v>
      </c>
      <c r="V995" t="s">
        <v>137</v>
      </c>
      <c r="W995" t="s">
        <v>137</v>
      </c>
      <c r="X995" t="s">
        <v>369</v>
      </c>
      <c r="Y995" t="s">
        <v>370</v>
      </c>
      <c r="Z995" t="s">
        <v>137</v>
      </c>
      <c r="AA995" t="s">
        <v>137</v>
      </c>
      <c r="AB995" t="s">
        <v>137</v>
      </c>
      <c r="AC995" t="s">
        <v>137</v>
      </c>
      <c r="AD995" s="2"/>
      <c r="AE995" t="s">
        <v>137</v>
      </c>
      <c r="AF995" t="s">
        <v>137</v>
      </c>
      <c r="AG995" t="s">
        <v>137</v>
      </c>
      <c r="AH995" t="s">
        <v>137</v>
      </c>
      <c r="AI995" t="s">
        <v>137</v>
      </c>
      <c r="AJ995" t="s">
        <v>137</v>
      </c>
      <c r="AK995" t="s">
        <v>137</v>
      </c>
      <c r="AL995" s="2"/>
      <c r="AM995" t="s">
        <v>137</v>
      </c>
      <c r="AN995" t="s">
        <v>137</v>
      </c>
      <c r="AO995" t="s">
        <v>137</v>
      </c>
      <c r="AP995" t="s">
        <v>137</v>
      </c>
      <c r="AQ995" t="s">
        <v>137</v>
      </c>
      <c r="AR995" t="s">
        <v>137</v>
      </c>
      <c r="AS995" t="s">
        <v>137</v>
      </c>
      <c r="AT995" t="s">
        <v>137</v>
      </c>
      <c r="AU995" t="s">
        <v>137</v>
      </c>
      <c r="AV995" t="s">
        <v>137</v>
      </c>
      <c r="AW995" t="s">
        <v>137</v>
      </c>
      <c r="AX995" t="s">
        <v>137</v>
      </c>
      <c r="AY995" t="s">
        <v>137</v>
      </c>
      <c r="AZ995" t="s">
        <v>137</v>
      </c>
      <c r="BA995" t="s">
        <v>137</v>
      </c>
      <c r="BB995" t="s">
        <v>137</v>
      </c>
      <c r="BC995" t="s">
        <v>137</v>
      </c>
      <c r="BD995" t="s">
        <v>137</v>
      </c>
      <c r="BE995" t="s">
        <v>137</v>
      </c>
      <c r="BF995" t="s">
        <v>137</v>
      </c>
      <c r="BG995" t="s">
        <v>137</v>
      </c>
      <c r="BH995" t="s">
        <v>137</v>
      </c>
      <c r="BI995" t="s">
        <v>137</v>
      </c>
      <c r="BJ995" t="s">
        <v>137</v>
      </c>
      <c r="BK995" t="s">
        <v>137</v>
      </c>
      <c r="BL995" t="s">
        <v>137</v>
      </c>
      <c r="BM995" t="s">
        <v>137</v>
      </c>
      <c r="BN995" t="s">
        <v>137</v>
      </c>
      <c r="BO995" t="s">
        <v>137</v>
      </c>
      <c r="BP995" t="s">
        <v>6563</v>
      </c>
      <c r="BQ995" t="s">
        <v>137</v>
      </c>
      <c r="BR995" t="s">
        <v>137</v>
      </c>
      <c r="BS995" t="s">
        <v>137</v>
      </c>
      <c r="BT995" t="s">
        <v>137</v>
      </c>
      <c r="BU995" t="s">
        <v>137</v>
      </c>
      <c r="BW995" t="s">
        <v>137</v>
      </c>
      <c r="BX995" t="s">
        <v>137</v>
      </c>
      <c r="BY995" t="s">
        <v>137</v>
      </c>
      <c r="BZ995" t="s">
        <v>137</v>
      </c>
      <c r="CA995" t="s">
        <v>137</v>
      </c>
      <c r="CB995" t="s">
        <v>137</v>
      </c>
      <c r="CC995" t="s">
        <v>137</v>
      </c>
      <c r="CD995" t="s">
        <v>137</v>
      </c>
      <c r="CE995" t="s">
        <v>137</v>
      </c>
      <c r="CF995" t="s">
        <v>137</v>
      </c>
      <c r="CG995" t="s">
        <v>137</v>
      </c>
      <c r="CH995" t="s">
        <v>137</v>
      </c>
      <c r="CI995" t="s">
        <v>137</v>
      </c>
      <c r="CJ995" t="s">
        <v>137</v>
      </c>
      <c r="CK995" t="s">
        <v>137</v>
      </c>
      <c r="CL995" t="s">
        <v>137</v>
      </c>
      <c r="CM995" t="s">
        <v>137</v>
      </c>
      <c r="CN995" t="s">
        <v>137</v>
      </c>
      <c r="CO995" t="s">
        <v>137</v>
      </c>
      <c r="CP995" t="s">
        <v>137</v>
      </c>
      <c r="CQ995" s="1">
        <v>45782.38958333333</v>
      </c>
      <c r="CR995" s="1">
        <v>45782.38958333333</v>
      </c>
      <c r="CS995" s="1"/>
      <c r="CT995" t="s">
        <v>6564</v>
      </c>
      <c r="CU995" t="s">
        <v>6565</v>
      </c>
      <c r="CV995" t="s">
        <v>137</v>
      </c>
      <c r="CW995" t="s">
        <v>137</v>
      </c>
      <c r="CX995" s="3"/>
      <c r="CY995" s="3"/>
      <c r="CZ995">
        <v>1</v>
      </c>
      <c r="DA995" t="s">
        <v>6566</v>
      </c>
      <c r="DB995" t="s">
        <v>137</v>
      </c>
      <c r="DC995" t="s">
        <v>137</v>
      </c>
      <c r="DD995" t="s">
        <v>137</v>
      </c>
      <c r="DE995" t="s">
        <v>137</v>
      </c>
      <c r="DF995" t="s">
        <v>6567</v>
      </c>
      <c r="DG995" t="s">
        <v>900</v>
      </c>
      <c r="DH995" t="s">
        <v>2724</v>
      </c>
      <c r="DI995" t="s">
        <v>137</v>
      </c>
      <c r="DJ995" t="s">
        <v>137</v>
      </c>
      <c r="DK995">
        <v>0</v>
      </c>
      <c r="DL995" t="s">
        <v>137</v>
      </c>
      <c r="DM995" t="s">
        <v>137</v>
      </c>
      <c r="DN995" t="s">
        <v>137</v>
      </c>
      <c r="DO995" s="1"/>
      <c r="DP995" s="1"/>
      <c r="DQ995" t="s">
        <v>137</v>
      </c>
      <c r="DR995" t="s">
        <v>137</v>
      </c>
      <c r="DS995" t="s">
        <v>137</v>
      </c>
      <c r="DT995" t="s">
        <v>137</v>
      </c>
      <c r="DU995" t="s">
        <v>137</v>
      </c>
      <c r="DV995" t="s">
        <v>137</v>
      </c>
      <c r="DW995" t="s">
        <v>137</v>
      </c>
      <c r="DX995" t="s">
        <v>6568</v>
      </c>
      <c r="DY995" t="s">
        <v>137</v>
      </c>
      <c r="DZ995" t="s">
        <v>148</v>
      </c>
      <c r="EA995" t="b">
        <v>0</v>
      </c>
      <c r="EB995" t="s">
        <v>137</v>
      </c>
    </row>
    <row r="996" spans="1:132" x14ac:dyDescent="0.25">
      <c r="A996">
        <v>155380148</v>
      </c>
      <c r="B996">
        <v>11048</v>
      </c>
      <c r="C996" t="s">
        <v>192</v>
      </c>
      <c r="D996" t="s">
        <v>133</v>
      </c>
      <c r="E996" t="s">
        <v>134</v>
      </c>
      <c r="F996" t="s">
        <v>135</v>
      </c>
      <c r="G996" t="s">
        <v>136</v>
      </c>
      <c r="H996" t="s">
        <v>137</v>
      </c>
      <c r="I996" t="s">
        <v>138</v>
      </c>
      <c r="J996" t="s">
        <v>150</v>
      </c>
      <c r="K996" t="s">
        <v>151</v>
      </c>
      <c r="L996" t="s">
        <v>152</v>
      </c>
      <c r="M996" t="s">
        <v>137</v>
      </c>
      <c r="N996" t="s">
        <v>2963</v>
      </c>
      <c r="O996" t="s">
        <v>2963</v>
      </c>
      <c r="P996" s="1">
        <v>45778</v>
      </c>
      <c r="Q996" s="1">
        <v>45778.397916666669</v>
      </c>
      <c r="R996" s="1">
        <v>45778.397916666669</v>
      </c>
      <c r="S996" s="1">
        <v>45778.567361111112</v>
      </c>
      <c r="T996" s="1">
        <v>45778.567361111112</v>
      </c>
      <c r="U996" t="s">
        <v>3307</v>
      </c>
      <c r="V996" t="s">
        <v>137</v>
      </c>
      <c r="W996" t="s">
        <v>137</v>
      </c>
      <c r="X996" t="s">
        <v>144</v>
      </c>
      <c r="Y996" t="s">
        <v>285</v>
      </c>
      <c r="Z996" t="s">
        <v>137</v>
      </c>
      <c r="AA996" t="s">
        <v>137</v>
      </c>
      <c r="AB996" t="s">
        <v>137</v>
      </c>
      <c r="AC996" t="s">
        <v>137</v>
      </c>
      <c r="AD996" s="2"/>
      <c r="AE996" t="s">
        <v>137</v>
      </c>
      <c r="AF996" t="s">
        <v>137</v>
      </c>
      <c r="AG996" t="s">
        <v>137</v>
      </c>
      <c r="AH996" t="s">
        <v>137</v>
      </c>
      <c r="AI996" t="s">
        <v>137</v>
      </c>
      <c r="AJ996" t="s">
        <v>137</v>
      </c>
      <c r="AK996" t="s">
        <v>137</v>
      </c>
      <c r="AL996" s="2"/>
      <c r="AM996" t="s">
        <v>137</v>
      </c>
      <c r="AN996" t="s">
        <v>137</v>
      </c>
      <c r="AO996" t="s">
        <v>137</v>
      </c>
      <c r="AP996" t="s">
        <v>137</v>
      </c>
      <c r="AQ996" t="s">
        <v>137</v>
      </c>
      <c r="AR996" t="s">
        <v>137</v>
      </c>
      <c r="AS996" t="s">
        <v>137</v>
      </c>
      <c r="AT996" t="s">
        <v>137</v>
      </c>
      <c r="AU996" t="s">
        <v>137</v>
      </c>
      <c r="AV996" t="s">
        <v>137</v>
      </c>
      <c r="AW996" t="s">
        <v>137</v>
      </c>
      <c r="AX996" t="s">
        <v>137</v>
      </c>
      <c r="AY996" t="s">
        <v>137</v>
      </c>
      <c r="AZ996" t="s">
        <v>137</v>
      </c>
      <c r="BA996" t="s">
        <v>137</v>
      </c>
      <c r="BB996" t="s">
        <v>137</v>
      </c>
      <c r="BC996" t="s">
        <v>137</v>
      </c>
      <c r="BD996" t="s">
        <v>137</v>
      </c>
      <c r="BE996" t="s">
        <v>137</v>
      </c>
      <c r="BF996" t="s">
        <v>137</v>
      </c>
      <c r="BG996" t="s">
        <v>137</v>
      </c>
      <c r="BH996" t="s">
        <v>137</v>
      </c>
      <c r="BI996" t="s">
        <v>137</v>
      </c>
      <c r="BJ996" t="s">
        <v>137</v>
      </c>
      <c r="BK996" t="s">
        <v>137</v>
      </c>
      <c r="BL996" t="s">
        <v>137</v>
      </c>
      <c r="BM996" t="s">
        <v>137</v>
      </c>
      <c r="BN996" t="s">
        <v>137</v>
      </c>
      <c r="BO996" t="s">
        <v>137</v>
      </c>
      <c r="BP996" t="s">
        <v>6569</v>
      </c>
      <c r="BQ996" t="s">
        <v>137</v>
      </c>
      <c r="BR996" t="s">
        <v>137</v>
      </c>
      <c r="BS996" t="s">
        <v>137</v>
      </c>
      <c r="BT996" t="s">
        <v>137</v>
      </c>
      <c r="BU996" t="s">
        <v>137</v>
      </c>
      <c r="BW996" t="s">
        <v>137</v>
      </c>
      <c r="BX996" t="s">
        <v>137</v>
      </c>
      <c r="BY996" t="s">
        <v>137</v>
      </c>
      <c r="BZ996" t="s">
        <v>137</v>
      </c>
      <c r="CA996" t="s">
        <v>137</v>
      </c>
      <c r="CB996" t="s">
        <v>137</v>
      </c>
      <c r="CC996" t="s">
        <v>137</v>
      </c>
      <c r="CD996" t="s">
        <v>137</v>
      </c>
      <c r="CE996" t="s">
        <v>137</v>
      </c>
      <c r="CF996" t="s">
        <v>137</v>
      </c>
      <c r="CG996" t="s">
        <v>137</v>
      </c>
      <c r="CH996" t="s">
        <v>137</v>
      </c>
      <c r="CI996" t="s">
        <v>137</v>
      </c>
      <c r="CJ996" t="s">
        <v>137</v>
      </c>
      <c r="CK996" t="s">
        <v>137</v>
      </c>
      <c r="CL996" t="s">
        <v>137</v>
      </c>
      <c r="CM996" t="s">
        <v>137</v>
      </c>
      <c r="CN996" t="s">
        <v>137</v>
      </c>
      <c r="CO996" t="s">
        <v>137</v>
      </c>
      <c r="CP996" t="s">
        <v>137</v>
      </c>
      <c r="CQ996" s="1">
        <v>45778.567361111112</v>
      </c>
      <c r="CR996" s="1">
        <v>45778.567361111112</v>
      </c>
      <c r="CS996" s="1">
        <v>45778.567361111112</v>
      </c>
      <c r="CT996" t="s">
        <v>6214</v>
      </c>
      <c r="CU996" t="s">
        <v>6214</v>
      </c>
      <c r="CV996" t="s">
        <v>6570</v>
      </c>
      <c r="CW996" t="s">
        <v>6570</v>
      </c>
      <c r="CX996" s="3"/>
      <c r="CY996" s="3"/>
      <c r="CZ996">
        <v>1</v>
      </c>
      <c r="DA996" t="s">
        <v>6571</v>
      </c>
      <c r="DB996" t="s">
        <v>137</v>
      </c>
      <c r="DC996" t="s">
        <v>137</v>
      </c>
      <c r="DD996" t="s">
        <v>137</v>
      </c>
      <c r="DE996" t="s">
        <v>137</v>
      </c>
      <c r="DF996" t="s">
        <v>6572</v>
      </c>
      <c r="DG996" t="s">
        <v>137</v>
      </c>
      <c r="DH996" t="s">
        <v>137</v>
      </c>
      <c r="DI996" t="s">
        <v>137</v>
      </c>
      <c r="DJ996" t="s">
        <v>137</v>
      </c>
      <c r="DK996">
        <v>0</v>
      </c>
      <c r="DL996" t="s">
        <v>209</v>
      </c>
      <c r="DM996" t="s">
        <v>137</v>
      </c>
      <c r="DN996" t="s">
        <v>137</v>
      </c>
      <c r="DO996" s="1">
        <v>45778.567361111112</v>
      </c>
      <c r="DP996" s="1"/>
      <c r="DQ996" t="s">
        <v>150</v>
      </c>
      <c r="DR996" t="s">
        <v>151</v>
      </c>
      <c r="DS996" t="s">
        <v>152</v>
      </c>
      <c r="DT996" t="s">
        <v>137</v>
      </c>
      <c r="DU996" t="s">
        <v>137</v>
      </c>
      <c r="DV996" t="s">
        <v>137</v>
      </c>
      <c r="DW996" t="s">
        <v>137</v>
      </c>
      <c r="DX996" t="s">
        <v>3166</v>
      </c>
      <c r="DY996" t="s">
        <v>137</v>
      </c>
      <c r="DZ996" t="s">
        <v>148</v>
      </c>
      <c r="EA996" t="b">
        <v>0</v>
      </c>
      <c r="EB996" t="s">
        <v>137</v>
      </c>
    </row>
    <row r="997" spans="1:132" x14ac:dyDescent="0.25">
      <c r="A997">
        <v>155377803</v>
      </c>
      <c r="B997">
        <v>11047</v>
      </c>
      <c r="C997" t="s">
        <v>192</v>
      </c>
      <c r="D997" t="s">
        <v>601</v>
      </c>
      <c r="E997" t="s">
        <v>134</v>
      </c>
      <c r="F997" t="s">
        <v>135</v>
      </c>
      <c r="G997" t="s">
        <v>602</v>
      </c>
      <c r="H997" t="s">
        <v>601</v>
      </c>
      <c r="I997" t="s">
        <v>603</v>
      </c>
      <c r="J997" t="s">
        <v>150</v>
      </c>
      <c r="K997" t="s">
        <v>151</v>
      </c>
      <c r="L997" t="s">
        <v>152</v>
      </c>
      <c r="M997" t="s">
        <v>137</v>
      </c>
      <c r="N997" t="s">
        <v>4105</v>
      </c>
      <c r="O997" t="s">
        <v>4105</v>
      </c>
      <c r="P997" s="1">
        <v>45778</v>
      </c>
      <c r="Q997" s="1">
        <v>45778.382638888892</v>
      </c>
      <c r="R997" s="1">
        <v>45778.382638888892</v>
      </c>
      <c r="S997" s="1">
        <v>45778.388888888891</v>
      </c>
      <c r="T997" s="1">
        <v>45778.388888888891</v>
      </c>
      <c r="U997" t="s">
        <v>1824</v>
      </c>
      <c r="V997" t="s">
        <v>137</v>
      </c>
      <c r="W997" t="s">
        <v>137</v>
      </c>
      <c r="X997" t="s">
        <v>155</v>
      </c>
      <c r="Y997" t="s">
        <v>199</v>
      </c>
      <c r="Z997" t="s">
        <v>137</v>
      </c>
      <c r="AA997" t="s">
        <v>137</v>
      </c>
      <c r="AB997" t="s">
        <v>137</v>
      </c>
      <c r="AC997" t="s">
        <v>137</v>
      </c>
      <c r="AD997" s="2"/>
      <c r="AE997" t="s">
        <v>137</v>
      </c>
      <c r="AF997" t="s">
        <v>137</v>
      </c>
      <c r="AG997" t="s">
        <v>137</v>
      </c>
      <c r="AH997" t="s">
        <v>137</v>
      </c>
      <c r="AI997" t="s">
        <v>137</v>
      </c>
      <c r="AJ997" t="s">
        <v>137</v>
      </c>
      <c r="AK997" t="s">
        <v>137</v>
      </c>
      <c r="AL997" s="2"/>
      <c r="AM997" t="s">
        <v>137</v>
      </c>
      <c r="AN997" t="s">
        <v>137</v>
      </c>
      <c r="AO997" t="s">
        <v>137</v>
      </c>
      <c r="AP997" t="s">
        <v>137</v>
      </c>
      <c r="AQ997" t="s">
        <v>137</v>
      </c>
      <c r="AR997" t="s">
        <v>137</v>
      </c>
      <c r="AS997" t="s">
        <v>137</v>
      </c>
      <c r="AT997" t="s">
        <v>137</v>
      </c>
      <c r="AU997" t="s">
        <v>137</v>
      </c>
      <c r="AV997" t="s">
        <v>137</v>
      </c>
      <c r="AW997" t="s">
        <v>4106</v>
      </c>
      <c r="AX997" t="s">
        <v>137</v>
      </c>
      <c r="AY997" t="s">
        <v>137</v>
      </c>
      <c r="AZ997" t="s">
        <v>137</v>
      </c>
      <c r="BA997" t="s">
        <v>137</v>
      </c>
      <c r="BB997" t="s">
        <v>137</v>
      </c>
      <c r="BC997" t="s">
        <v>137</v>
      </c>
      <c r="BD997" t="s">
        <v>137</v>
      </c>
      <c r="BE997" t="s">
        <v>137</v>
      </c>
      <c r="BF997" t="s">
        <v>137</v>
      </c>
      <c r="BG997" t="s">
        <v>137</v>
      </c>
      <c r="BH997" t="s">
        <v>137</v>
      </c>
      <c r="BI997" t="s">
        <v>137</v>
      </c>
      <c r="BJ997" t="s">
        <v>137</v>
      </c>
      <c r="BK997" t="s">
        <v>137</v>
      </c>
      <c r="BL997" t="s">
        <v>137</v>
      </c>
      <c r="BM997" t="s">
        <v>137</v>
      </c>
      <c r="BN997" t="s">
        <v>137</v>
      </c>
      <c r="BO997" t="s">
        <v>137</v>
      </c>
      <c r="BP997" t="s">
        <v>6573</v>
      </c>
      <c r="BQ997" t="s">
        <v>137</v>
      </c>
      <c r="BR997" t="s">
        <v>137</v>
      </c>
      <c r="BS997" t="s">
        <v>137</v>
      </c>
      <c r="BT997" t="s">
        <v>137</v>
      </c>
      <c r="BU997" t="s">
        <v>137</v>
      </c>
      <c r="BW997" t="s">
        <v>137</v>
      </c>
      <c r="BX997" t="s">
        <v>137</v>
      </c>
      <c r="BY997" t="s">
        <v>137</v>
      </c>
      <c r="BZ997" t="s">
        <v>137</v>
      </c>
      <c r="CA997" t="s">
        <v>137</v>
      </c>
      <c r="CB997" t="s">
        <v>137</v>
      </c>
      <c r="CC997" t="s">
        <v>137</v>
      </c>
      <c r="CD997" t="s">
        <v>137</v>
      </c>
      <c r="CE997" t="s">
        <v>137</v>
      </c>
      <c r="CF997" t="s">
        <v>137</v>
      </c>
      <c r="CG997" t="s">
        <v>137</v>
      </c>
      <c r="CH997" t="s">
        <v>137</v>
      </c>
      <c r="CI997" t="s">
        <v>137</v>
      </c>
      <c r="CJ997" t="s">
        <v>137</v>
      </c>
      <c r="CK997" t="s">
        <v>137</v>
      </c>
      <c r="CL997" t="s">
        <v>137</v>
      </c>
      <c r="CM997" t="s">
        <v>137</v>
      </c>
      <c r="CN997" t="s">
        <v>137</v>
      </c>
      <c r="CO997" t="s">
        <v>137</v>
      </c>
      <c r="CP997" t="s">
        <v>137</v>
      </c>
      <c r="CQ997" s="1">
        <v>45778.388888888891</v>
      </c>
      <c r="CR997" s="1">
        <v>45778.388888888891</v>
      </c>
      <c r="CS997" s="1">
        <v>45778.388888888891</v>
      </c>
      <c r="CT997" t="s">
        <v>6574</v>
      </c>
      <c r="CU997" t="s">
        <v>6574</v>
      </c>
      <c r="CV997" t="s">
        <v>6511</v>
      </c>
      <c r="CW997" t="s">
        <v>6511</v>
      </c>
      <c r="CX997" s="3"/>
      <c r="CY997" s="3"/>
      <c r="CZ997">
        <v>1</v>
      </c>
      <c r="DA997" t="s">
        <v>6575</v>
      </c>
      <c r="DB997" t="s">
        <v>137</v>
      </c>
      <c r="DC997" t="s">
        <v>137</v>
      </c>
      <c r="DD997" t="s">
        <v>137</v>
      </c>
      <c r="DE997" t="s">
        <v>137</v>
      </c>
      <c r="DF997" t="s">
        <v>6576</v>
      </c>
      <c r="DG997" t="s">
        <v>137</v>
      </c>
      <c r="DH997" t="s">
        <v>137</v>
      </c>
      <c r="DI997" t="s">
        <v>137</v>
      </c>
      <c r="DJ997" t="s">
        <v>137</v>
      </c>
      <c r="DK997">
        <v>0</v>
      </c>
      <c r="DL997" t="s">
        <v>209</v>
      </c>
      <c r="DM997" t="s">
        <v>137</v>
      </c>
      <c r="DN997" t="s">
        <v>137</v>
      </c>
      <c r="DO997" s="1">
        <v>45778.388888888891</v>
      </c>
      <c r="DP997" s="1"/>
      <c r="DQ997" t="s">
        <v>150</v>
      </c>
      <c r="DR997" t="s">
        <v>151</v>
      </c>
      <c r="DS997" t="s">
        <v>152</v>
      </c>
      <c r="DT997" t="s">
        <v>137</v>
      </c>
      <c r="DU997" t="s">
        <v>137</v>
      </c>
      <c r="DV997" t="s">
        <v>137</v>
      </c>
      <c r="DW997" t="s">
        <v>137</v>
      </c>
      <c r="DX997" t="s">
        <v>137</v>
      </c>
      <c r="DY997" t="s">
        <v>137</v>
      </c>
      <c r="DZ997" t="s">
        <v>148</v>
      </c>
      <c r="EA997" t="b">
        <v>0</v>
      </c>
      <c r="EB997" t="s">
        <v>137</v>
      </c>
    </row>
    <row r="998" spans="1:132" x14ac:dyDescent="0.25">
      <c r="A998">
        <v>155377420</v>
      </c>
      <c r="B998">
        <v>11046</v>
      </c>
      <c r="C998" t="s">
        <v>473</v>
      </c>
      <c r="D998" t="s">
        <v>6577</v>
      </c>
      <c r="E998" t="s">
        <v>134</v>
      </c>
      <c r="F998" t="s">
        <v>135</v>
      </c>
      <c r="G998" t="s">
        <v>163</v>
      </c>
      <c r="H998" t="s">
        <v>463</v>
      </c>
      <c r="I998" t="s">
        <v>138</v>
      </c>
      <c r="J998" t="s">
        <v>465</v>
      </c>
      <c r="K998" t="s">
        <v>466</v>
      </c>
      <c r="L998" t="s">
        <v>467</v>
      </c>
      <c r="M998" t="s">
        <v>466</v>
      </c>
      <c r="N998" t="s">
        <v>1002</v>
      </c>
      <c r="O998" t="s">
        <v>1002</v>
      </c>
      <c r="P998" s="1">
        <v>45778</v>
      </c>
      <c r="Q998" s="1">
        <v>45778.379861111112</v>
      </c>
      <c r="R998" s="1">
        <v>45778.379861111112</v>
      </c>
      <c r="S998" s="1">
        <v>45825.432638888888</v>
      </c>
      <c r="T998" s="1">
        <v>45825.432638888888</v>
      </c>
      <c r="U998" t="s">
        <v>6578</v>
      </c>
      <c r="V998" t="s">
        <v>137</v>
      </c>
      <c r="W998" t="s">
        <v>137</v>
      </c>
      <c r="X998" t="s">
        <v>155</v>
      </c>
      <c r="Y998" t="s">
        <v>606</v>
      </c>
      <c r="Z998" t="s">
        <v>137</v>
      </c>
      <c r="AA998" t="s">
        <v>137</v>
      </c>
      <c r="AB998" t="s">
        <v>137</v>
      </c>
      <c r="AC998" t="s">
        <v>137</v>
      </c>
      <c r="AD998" s="2"/>
      <c r="AE998" t="s">
        <v>137</v>
      </c>
      <c r="AF998" t="s">
        <v>137</v>
      </c>
      <c r="AG998" t="s">
        <v>137</v>
      </c>
      <c r="AH998" t="s">
        <v>137</v>
      </c>
      <c r="AI998" t="s">
        <v>137</v>
      </c>
      <c r="AJ998" t="s">
        <v>137</v>
      </c>
      <c r="AK998" t="s">
        <v>137</v>
      </c>
      <c r="AL998" s="2"/>
      <c r="AM998" t="s">
        <v>137</v>
      </c>
      <c r="AN998" t="s">
        <v>137</v>
      </c>
      <c r="AO998" t="s">
        <v>137</v>
      </c>
      <c r="AP998" t="s">
        <v>137</v>
      </c>
      <c r="AQ998" t="s">
        <v>137</v>
      </c>
      <c r="AR998" t="s">
        <v>137</v>
      </c>
      <c r="AS998" t="s">
        <v>137</v>
      </c>
      <c r="AT998" t="s">
        <v>137</v>
      </c>
      <c r="AU998" t="s">
        <v>137</v>
      </c>
      <c r="AV998" t="s">
        <v>137</v>
      </c>
      <c r="AW998" t="s">
        <v>137</v>
      </c>
      <c r="AX998" t="s">
        <v>137</v>
      </c>
      <c r="AY998" t="s">
        <v>137</v>
      </c>
      <c r="AZ998" t="s">
        <v>137</v>
      </c>
      <c r="BA998" t="s">
        <v>137</v>
      </c>
      <c r="BB998" t="s">
        <v>137</v>
      </c>
      <c r="BC998" t="s">
        <v>137</v>
      </c>
      <c r="BD998" t="s">
        <v>137</v>
      </c>
      <c r="BE998" t="s">
        <v>137</v>
      </c>
      <c r="BF998" t="s">
        <v>137</v>
      </c>
      <c r="BG998" t="s">
        <v>137</v>
      </c>
      <c r="BH998" t="s">
        <v>137</v>
      </c>
      <c r="BI998" t="s">
        <v>137</v>
      </c>
      <c r="BJ998" t="s">
        <v>137</v>
      </c>
      <c r="BK998" t="s">
        <v>137</v>
      </c>
      <c r="BL998" t="s">
        <v>137</v>
      </c>
      <c r="BM998" t="s">
        <v>137</v>
      </c>
      <c r="BN998" t="s">
        <v>137</v>
      </c>
      <c r="BO998" t="s">
        <v>137</v>
      </c>
      <c r="BP998" t="s">
        <v>6579</v>
      </c>
      <c r="BQ998" t="s">
        <v>137</v>
      </c>
      <c r="BR998" t="s">
        <v>137</v>
      </c>
      <c r="BS998" t="s">
        <v>137</v>
      </c>
      <c r="BT998" t="s">
        <v>771</v>
      </c>
      <c r="BU998" t="s">
        <v>771</v>
      </c>
      <c r="BW998" t="s">
        <v>137</v>
      </c>
      <c r="BX998" t="s">
        <v>137</v>
      </c>
      <c r="BY998" t="s">
        <v>137</v>
      </c>
      <c r="BZ998" t="s">
        <v>137</v>
      </c>
      <c r="CA998" t="s">
        <v>137</v>
      </c>
      <c r="CB998" t="s">
        <v>137</v>
      </c>
      <c r="CC998" t="s">
        <v>137</v>
      </c>
      <c r="CD998" t="s">
        <v>137</v>
      </c>
      <c r="CE998" t="s">
        <v>137</v>
      </c>
      <c r="CF998" t="s">
        <v>137</v>
      </c>
      <c r="CG998" t="s">
        <v>137</v>
      </c>
      <c r="CH998" t="s">
        <v>137</v>
      </c>
      <c r="CI998" t="s">
        <v>137</v>
      </c>
      <c r="CJ998" t="s">
        <v>137</v>
      </c>
      <c r="CK998" t="s">
        <v>137</v>
      </c>
      <c r="CL998" t="s">
        <v>137</v>
      </c>
      <c r="CM998" t="s">
        <v>137</v>
      </c>
      <c r="CN998" t="s">
        <v>137</v>
      </c>
      <c r="CO998" t="s">
        <v>137</v>
      </c>
      <c r="CP998" t="s">
        <v>137</v>
      </c>
      <c r="CQ998" s="1">
        <v>45806.581250000003</v>
      </c>
      <c r="CR998" s="1">
        <v>45806.586111111108</v>
      </c>
      <c r="CS998" s="1">
        <v>45792.64166666667</v>
      </c>
      <c r="CT998" t="s">
        <v>6580</v>
      </c>
      <c r="CU998" t="s">
        <v>6580</v>
      </c>
      <c r="CV998" t="s">
        <v>137</v>
      </c>
      <c r="CW998" t="s">
        <v>137</v>
      </c>
      <c r="CX998" s="3"/>
      <c r="CY998" s="3"/>
      <c r="CZ998">
        <v>6</v>
      </c>
      <c r="DA998" t="s">
        <v>6581</v>
      </c>
      <c r="DB998" t="s">
        <v>137</v>
      </c>
      <c r="DC998" t="s">
        <v>137</v>
      </c>
      <c r="DD998" t="s">
        <v>137</v>
      </c>
      <c r="DE998" t="s">
        <v>137</v>
      </c>
      <c r="DF998" t="s">
        <v>6582</v>
      </c>
      <c r="DG998" t="s">
        <v>900</v>
      </c>
      <c r="DH998" t="s">
        <v>1880</v>
      </c>
      <c r="DI998" t="s">
        <v>137</v>
      </c>
      <c r="DJ998" t="s">
        <v>137</v>
      </c>
      <c r="DK998">
        <v>0</v>
      </c>
      <c r="DL998" t="s">
        <v>137</v>
      </c>
      <c r="DM998" t="s">
        <v>137</v>
      </c>
      <c r="DN998" t="s">
        <v>137</v>
      </c>
      <c r="DO998" s="1"/>
      <c r="DP998" s="1"/>
      <c r="DQ998" t="s">
        <v>137</v>
      </c>
      <c r="DR998" t="s">
        <v>137</v>
      </c>
      <c r="DS998" t="s">
        <v>137</v>
      </c>
      <c r="DT998" t="s">
        <v>6583</v>
      </c>
      <c r="DU998" t="s">
        <v>137</v>
      </c>
      <c r="DV998" t="s">
        <v>137</v>
      </c>
      <c r="DW998" t="s">
        <v>137</v>
      </c>
      <c r="DX998" t="s">
        <v>6584</v>
      </c>
      <c r="DY998" t="s">
        <v>137</v>
      </c>
      <c r="DZ998" t="s">
        <v>148</v>
      </c>
      <c r="EA998" t="b">
        <v>0</v>
      </c>
      <c r="EB998" t="s">
        <v>137</v>
      </c>
    </row>
    <row r="999" spans="1:132" x14ac:dyDescent="0.25">
      <c r="A999">
        <v>155377178</v>
      </c>
      <c r="B999">
        <v>11045</v>
      </c>
      <c r="C999" t="s">
        <v>192</v>
      </c>
      <c r="D999" t="s">
        <v>133</v>
      </c>
      <c r="E999" t="s">
        <v>134</v>
      </c>
      <c r="F999" t="s">
        <v>135</v>
      </c>
      <c r="G999" t="s">
        <v>136</v>
      </c>
      <c r="H999" t="s">
        <v>137</v>
      </c>
      <c r="I999" t="s">
        <v>138</v>
      </c>
      <c r="J999" t="s">
        <v>150</v>
      </c>
      <c r="K999" t="s">
        <v>151</v>
      </c>
      <c r="L999" t="s">
        <v>152</v>
      </c>
      <c r="M999" t="s">
        <v>137</v>
      </c>
      <c r="N999" t="s">
        <v>2963</v>
      </c>
      <c r="O999" t="s">
        <v>2963</v>
      </c>
      <c r="P999" s="1">
        <v>45778</v>
      </c>
      <c r="Q999" s="1">
        <v>45778.378472222219</v>
      </c>
      <c r="R999" s="1">
        <v>45778.378472222219</v>
      </c>
      <c r="S999" s="1">
        <v>45782.418749999997</v>
      </c>
      <c r="T999" s="1">
        <v>45782.418749999997</v>
      </c>
      <c r="U999" t="s">
        <v>3307</v>
      </c>
      <c r="V999" t="s">
        <v>137</v>
      </c>
      <c r="W999" t="s">
        <v>137</v>
      </c>
      <c r="X999" t="s">
        <v>144</v>
      </c>
      <c r="Y999" t="s">
        <v>285</v>
      </c>
      <c r="Z999" t="s">
        <v>137</v>
      </c>
      <c r="AA999" t="s">
        <v>137</v>
      </c>
      <c r="AB999" t="s">
        <v>137</v>
      </c>
      <c r="AC999" t="s">
        <v>137</v>
      </c>
      <c r="AD999" s="2"/>
      <c r="AE999" t="s">
        <v>137</v>
      </c>
      <c r="AF999" t="s">
        <v>137</v>
      </c>
      <c r="AG999" t="s">
        <v>137</v>
      </c>
      <c r="AH999" t="s">
        <v>137</v>
      </c>
      <c r="AI999" t="s">
        <v>137</v>
      </c>
      <c r="AJ999" t="s">
        <v>137</v>
      </c>
      <c r="AK999" t="s">
        <v>137</v>
      </c>
      <c r="AL999" s="2"/>
      <c r="AM999" t="s">
        <v>137</v>
      </c>
      <c r="AN999" t="s">
        <v>137</v>
      </c>
      <c r="AO999" t="s">
        <v>137</v>
      </c>
      <c r="AP999" t="s">
        <v>137</v>
      </c>
      <c r="AQ999" t="s">
        <v>137</v>
      </c>
      <c r="AR999" t="s">
        <v>137</v>
      </c>
      <c r="AS999" t="s">
        <v>137</v>
      </c>
      <c r="AT999" t="s">
        <v>137</v>
      </c>
      <c r="AU999" t="s">
        <v>137</v>
      </c>
      <c r="AV999" t="s">
        <v>137</v>
      </c>
      <c r="AW999" t="s">
        <v>137</v>
      </c>
      <c r="AX999" t="s">
        <v>137</v>
      </c>
      <c r="AY999" t="s">
        <v>137</v>
      </c>
      <c r="AZ999" t="s">
        <v>137</v>
      </c>
      <c r="BA999" t="s">
        <v>137</v>
      </c>
      <c r="BB999" t="s">
        <v>137</v>
      </c>
      <c r="BC999" t="s">
        <v>137</v>
      </c>
      <c r="BD999" t="s">
        <v>137</v>
      </c>
      <c r="BE999" t="s">
        <v>137</v>
      </c>
      <c r="BF999" t="s">
        <v>137</v>
      </c>
      <c r="BG999" t="s">
        <v>137</v>
      </c>
      <c r="BH999" t="s">
        <v>137</v>
      </c>
      <c r="BI999" t="s">
        <v>137</v>
      </c>
      <c r="BJ999" t="s">
        <v>137</v>
      </c>
      <c r="BK999" t="s">
        <v>137</v>
      </c>
      <c r="BL999" t="s">
        <v>137</v>
      </c>
      <c r="BM999" t="s">
        <v>137</v>
      </c>
      <c r="BN999" t="s">
        <v>137</v>
      </c>
      <c r="BO999" t="s">
        <v>137</v>
      </c>
      <c r="BP999" t="s">
        <v>6585</v>
      </c>
      <c r="BQ999" t="s">
        <v>137</v>
      </c>
      <c r="BR999" t="s">
        <v>137</v>
      </c>
      <c r="BS999" t="s">
        <v>137</v>
      </c>
      <c r="BT999" t="s">
        <v>137</v>
      </c>
      <c r="BU999" t="s">
        <v>137</v>
      </c>
      <c r="BW999" t="s">
        <v>137</v>
      </c>
      <c r="BX999" t="s">
        <v>137</v>
      </c>
      <c r="BY999" t="s">
        <v>137</v>
      </c>
      <c r="BZ999" t="s">
        <v>137</v>
      </c>
      <c r="CA999" t="s">
        <v>137</v>
      </c>
      <c r="CB999" t="s">
        <v>137</v>
      </c>
      <c r="CC999" t="s">
        <v>137</v>
      </c>
      <c r="CD999" t="s">
        <v>137</v>
      </c>
      <c r="CE999" t="s">
        <v>137</v>
      </c>
      <c r="CF999" t="s">
        <v>137</v>
      </c>
      <c r="CG999" t="s">
        <v>137</v>
      </c>
      <c r="CH999" t="s">
        <v>137</v>
      </c>
      <c r="CI999" t="s">
        <v>137</v>
      </c>
      <c r="CJ999" t="s">
        <v>137</v>
      </c>
      <c r="CK999" t="s">
        <v>137</v>
      </c>
      <c r="CL999" t="s">
        <v>137</v>
      </c>
      <c r="CM999" t="s">
        <v>137</v>
      </c>
      <c r="CN999" t="s">
        <v>137</v>
      </c>
      <c r="CO999" t="s">
        <v>137</v>
      </c>
      <c r="CP999" t="s">
        <v>137</v>
      </c>
      <c r="CQ999" s="1">
        <v>45782.418749999997</v>
      </c>
      <c r="CR999" s="1">
        <v>45782.418749999997</v>
      </c>
      <c r="CS999" s="1">
        <v>45782.418749999997</v>
      </c>
      <c r="CT999" t="s">
        <v>6586</v>
      </c>
      <c r="CU999" t="s">
        <v>6586</v>
      </c>
      <c r="CV999" t="s">
        <v>6587</v>
      </c>
      <c r="CW999" t="s">
        <v>6588</v>
      </c>
      <c r="CX999" s="3"/>
      <c r="CY999" s="3"/>
      <c r="CZ999">
        <v>1</v>
      </c>
      <c r="DA999" t="s">
        <v>6589</v>
      </c>
      <c r="DB999" t="s">
        <v>137</v>
      </c>
      <c r="DC999" t="s">
        <v>137</v>
      </c>
      <c r="DD999" t="s">
        <v>137</v>
      </c>
      <c r="DE999" t="s">
        <v>137</v>
      </c>
      <c r="DF999" t="s">
        <v>6590</v>
      </c>
      <c r="DG999" t="s">
        <v>137</v>
      </c>
      <c r="DH999" t="s">
        <v>137</v>
      </c>
      <c r="DI999" t="s">
        <v>137</v>
      </c>
      <c r="DJ999" t="s">
        <v>137</v>
      </c>
      <c r="DK999">
        <v>0</v>
      </c>
      <c r="DL999" t="s">
        <v>209</v>
      </c>
      <c r="DM999" t="s">
        <v>137</v>
      </c>
      <c r="DN999" t="s">
        <v>137</v>
      </c>
      <c r="DO999" s="1">
        <v>45782.418749999997</v>
      </c>
      <c r="DP999" s="1"/>
      <c r="DQ999" t="s">
        <v>150</v>
      </c>
      <c r="DR999" t="s">
        <v>151</v>
      </c>
      <c r="DS999" t="s">
        <v>152</v>
      </c>
      <c r="DT999" t="s">
        <v>137</v>
      </c>
      <c r="DU999" t="s">
        <v>137</v>
      </c>
      <c r="DV999" t="s">
        <v>137</v>
      </c>
      <c r="DW999" t="s">
        <v>137</v>
      </c>
      <c r="DX999" t="s">
        <v>3166</v>
      </c>
      <c r="DY999" t="s">
        <v>137</v>
      </c>
      <c r="DZ999" t="s">
        <v>148</v>
      </c>
      <c r="EA999" t="b">
        <v>0</v>
      </c>
      <c r="EB999" t="s">
        <v>137</v>
      </c>
    </row>
    <row r="1000" spans="1:132" x14ac:dyDescent="0.25">
      <c r="A1000">
        <v>155376217</v>
      </c>
      <c r="B1000">
        <v>11044</v>
      </c>
      <c r="C1000" t="s">
        <v>192</v>
      </c>
      <c r="D1000" t="s">
        <v>6591</v>
      </c>
      <c r="E1000" t="s">
        <v>134</v>
      </c>
      <c r="F1000" t="s">
        <v>162</v>
      </c>
      <c r="G1000" t="s">
        <v>163</v>
      </c>
      <c r="H1000" t="s">
        <v>137</v>
      </c>
      <c r="I1000" t="s">
        <v>6592</v>
      </c>
      <c r="J1000" t="s">
        <v>150</v>
      </c>
      <c r="K1000" t="s">
        <v>151</v>
      </c>
      <c r="L1000" t="s">
        <v>152</v>
      </c>
      <c r="M1000" t="s">
        <v>137</v>
      </c>
      <c r="N1000" t="s">
        <v>390</v>
      </c>
      <c r="O1000" t="s">
        <v>390</v>
      </c>
      <c r="P1000" s="1"/>
      <c r="Q1000" s="1">
        <v>45778.373611111114</v>
      </c>
      <c r="R1000" s="1">
        <v>45778.373611111114</v>
      </c>
      <c r="S1000" s="1">
        <v>45783.375694444447</v>
      </c>
      <c r="T1000" s="1">
        <v>45783.375694444447</v>
      </c>
      <c r="U1000" t="s">
        <v>166</v>
      </c>
      <c r="V1000" t="s">
        <v>137</v>
      </c>
      <c r="W1000" t="s">
        <v>137</v>
      </c>
      <c r="X1000" t="s">
        <v>137</v>
      </c>
      <c r="Y1000" t="s">
        <v>137</v>
      </c>
      <c r="Z1000" t="s">
        <v>137</v>
      </c>
      <c r="AA1000" t="s">
        <v>137</v>
      </c>
      <c r="AB1000" t="s">
        <v>137</v>
      </c>
      <c r="AC1000" t="s">
        <v>137</v>
      </c>
      <c r="AD1000" s="2"/>
      <c r="AE1000" t="s">
        <v>137</v>
      </c>
      <c r="AF1000" t="s">
        <v>137</v>
      </c>
      <c r="AG1000" t="s">
        <v>137</v>
      </c>
      <c r="AH1000" t="s">
        <v>137</v>
      </c>
      <c r="AI1000" t="s">
        <v>137</v>
      </c>
      <c r="AJ1000" t="s">
        <v>137</v>
      </c>
      <c r="AK1000" t="s">
        <v>137</v>
      </c>
      <c r="AL1000" s="2"/>
      <c r="AM1000" t="s">
        <v>137</v>
      </c>
      <c r="AN1000" t="s">
        <v>137</v>
      </c>
      <c r="AO1000" t="s">
        <v>137</v>
      </c>
      <c r="AP1000" t="s">
        <v>137</v>
      </c>
      <c r="AQ1000" t="s">
        <v>137</v>
      </c>
      <c r="AR1000" t="s">
        <v>137</v>
      </c>
      <c r="AS1000" t="s">
        <v>137</v>
      </c>
      <c r="AT1000" t="s">
        <v>137</v>
      </c>
      <c r="AU1000" t="s">
        <v>137</v>
      </c>
      <c r="AV1000" t="s">
        <v>137</v>
      </c>
      <c r="AW1000" t="s">
        <v>137</v>
      </c>
      <c r="AX1000" t="s">
        <v>137</v>
      </c>
      <c r="AY1000" t="s">
        <v>137</v>
      </c>
      <c r="AZ1000" t="s">
        <v>137</v>
      </c>
      <c r="BA1000" t="s">
        <v>137</v>
      </c>
      <c r="BB1000" t="s">
        <v>137</v>
      </c>
      <c r="BC1000" t="s">
        <v>137</v>
      </c>
      <c r="BD1000" t="s">
        <v>137</v>
      </c>
      <c r="BE1000" t="s">
        <v>137</v>
      </c>
      <c r="BF1000" t="s">
        <v>137</v>
      </c>
      <c r="BG1000" t="s">
        <v>137</v>
      </c>
      <c r="BH1000" t="s">
        <v>137</v>
      </c>
      <c r="BI1000" t="s">
        <v>137</v>
      </c>
      <c r="BJ1000" t="s">
        <v>137</v>
      </c>
      <c r="BK1000" t="s">
        <v>137</v>
      </c>
      <c r="BL1000" t="s">
        <v>137</v>
      </c>
      <c r="BM1000" t="s">
        <v>137</v>
      </c>
      <c r="BN1000" t="s">
        <v>137</v>
      </c>
      <c r="BO1000" t="s">
        <v>137</v>
      </c>
      <c r="BP1000" t="s">
        <v>137</v>
      </c>
      <c r="BQ1000" t="s">
        <v>137</v>
      </c>
      <c r="BR1000" t="s">
        <v>137</v>
      </c>
      <c r="BS1000" t="s">
        <v>137</v>
      </c>
      <c r="BT1000" t="s">
        <v>137</v>
      </c>
      <c r="BU1000" t="s">
        <v>137</v>
      </c>
      <c r="BW1000" t="s">
        <v>137</v>
      </c>
      <c r="BX1000" t="s">
        <v>137</v>
      </c>
      <c r="BY1000" t="s">
        <v>137</v>
      </c>
      <c r="BZ1000" t="s">
        <v>137</v>
      </c>
      <c r="CA1000" t="s">
        <v>137</v>
      </c>
      <c r="CB1000" t="s">
        <v>137</v>
      </c>
      <c r="CC1000" t="s">
        <v>137</v>
      </c>
      <c r="CD1000" t="s">
        <v>137</v>
      </c>
      <c r="CE1000" t="s">
        <v>137</v>
      </c>
      <c r="CF1000" t="s">
        <v>137</v>
      </c>
      <c r="CG1000" t="s">
        <v>137</v>
      </c>
      <c r="CH1000" t="s">
        <v>137</v>
      </c>
      <c r="CI1000" t="s">
        <v>137</v>
      </c>
      <c r="CJ1000" t="s">
        <v>137</v>
      </c>
      <c r="CK1000" t="s">
        <v>137</v>
      </c>
      <c r="CL1000" t="s">
        <v>137</v>
      </c>
      <c r="CM1000" t="s">
        <v>137</v>
      </c>
      <c r="CN1000" t="s">
        <v>137</v>
      </c>
      <c r="CO1000" t="s">
        <v>137</v>
      </c>
      <c r="CP1000" t="s">
        <v>137</v>
      </c>
      <c r="CQ1000" s="1">
        <v>45783.375694444447</v>
      </c>
      <c r="CR1000" s="1">
        <v>45783.375694444447</v>
      </c>
      <c r="CS1000" s="1">
        <v>45783.375694444447</v>
      </c>
      <c r="CT1000" t="s">
        <v>6593</v>
      </c>
      <c r="CU1000" t="s">
        <v>6594</v>
      </c>
      <c r="CV1000" t="s">
        <v>6595</v>
      </c>
      <c r="CW1000" t="s">
        <v>6596</v>
      </c>
      <c r="CX1000" s="3"/>
      <c r="CY1000" s="3"/>
      <c r="CZ1000">
        <v>1</v>
      </c>
      <c r="DA1000" t="s">
        <v>137</v>
      </c>
      <c r="DB1000" t="s">
        <v>137</v>
      </c>
      <c r="DC1000" t="s">
        <v>137</v>
      </c>
      <c r="DD1000" t="s">
        <v>137</v>
      </c>
      <c r="DE1000" t="s">
        <v>137</v>
      </c>
      <c r="DF1000" t="s">
        <v>6597</v>
      </c>
      <c r="DG1000" t="s">
        <v>137</v>
      </c>
      <c r="DH1000" t="s">
        <v>137</v>
      </c>
      <c r="DI1000" t="s">
        <v>137</v>
      </c>
      <c r="DJ1000" t="s">
        <v>137</v>
      </c>
      <c r="DK1000">
        <v>0</v>
      </c>
      <c r="DL1000" t="s">
        <v>209</v>
      </c>
      <c r="DM1000" t="s">
        <v>137</v>
      </c>
      <c r="DN1000" t="s">
        <v>137</v>
      </c>
      <c r="DO1000" s="1">
        <v>45783.375694444447</v>
      </c>
      <c r="DP1000" s="1"/>
      <c r="DQ1000" t="s">
        <v>150</v>
      </c>
      <c r="DR1000" t="s">
        <v>151</v>
      </c>
      <c r="DS1000" t="s">
        <v>152</v>
      </c>
      <c r="DT1000" t="s">
        <v>137</v>
      </c>
      <c r="DU1000" t="s">
        <v>137</v>
      </c>
      <c r="DV1000" t="s">
        <v>137</v>
      </c>
      <c r="DW1000" t="s">
        <v>137</v>
      </c>
      <c r="DX1000" t="s">
        <v>137</v>
      </c>
      <c r="DY1000" t="s">
        <v>137</v>
      </c>
      <c r="DZ1000" t="s">
        <v>168</v>
      </c>
      <c r="EA1000" t="b">
        <v>0</v>
      </c>
      <c r="EB1000" t="s">
        <v>137</v>
      </c>
    </row>
    <row r="1001" spans="1:132" x14ac:dyDescent="0.25">
      <c r="A1001">
        <v>155374424</v>
      </c>
      <c r="B1001">
        <v>11043</v>
      </c>
      <c r="C1001" t="s">
        <v>192</v>
      </c>
      <c r="D1001" t="s">
        <v>450</v>
      </c>
      <c r="E1001" t="s">
        <v>134</v>
      </c>
      <c r="F1001" t="s">
        <v>162</v>
      </c>
      <c r="G1001" t="s">
        <v>163</v>
      </c>
      <c r="H1001" t="s">
        <v>137</v>
      </c>
      <c r="I1001" t="s">
        <v>6598</v>
      </c>
      <c r="J1001" t="s">
        <v>557</v>
      </c>
      <c r="K1001" t="s">
        <v>558</v>
      </c>
      <c r="L1001" t="s">
        <v>559</v>
      </c>
      <c r="M1001" t="s">
        <v>137</v>
      </c>
      <c r="N1001" t="s">
        <v>452</v>
      </c>
      <c r="O1001" t="s">
        <v>452</v>
      </c>
      <c r="P1001" s="1"/>
      <c r="Q1001" s="1">
        <v>45778.35833333333</v>
      </c>
      <c r="R1001" s="1">
        <v>45778.35833333333</v>
      </c>
      <c r="S1001" s="1">
        <v>45778.427777777775</v>
      </c>
      <c r="T1001" s="1">
        <v>45778.427777777775</v>
      </c>
      <c r="U1001" t="s">
        <v>453</v>
      </c>
      <c r="V1001" t="s">
        <v>137</v>
      </c>
      <c r="W1001" t="s">
        <v>137</v>
      </c>
      <c r="X1001" t="s">
        <v>454</v>
      </c>
      <c r="Y1001" t="s">
        <v>137</v>
      </c>
      <c r="Z1001" t="s">
        <v>137</v>
      </c>
      <c r="AA1001" t="s">
        <v>137</v>
      </c>
      <c r="AB1001" t="s">
        <v>137</v>
      </c>
      <c r="AC1001" t="s">
        <v>137</v>
      </c>
      <c r="AD1001" s="2"/>
      <c r="AE1001" t="s">
        <v>137</v>
      </c>
      <c r="AF1001" t="s">
        <v>137</v>
      </c>
      <c r="AG1001" t="s">
        <v>137</v>
      </c>
      <c r="AH1001" t="s">
        <v>137</v>
      </c>
      <c r="AI1001" t="s">
        <v>137</v>
      </c>
      <c r="AJ1001" t="s">
        <v>137</v>
      </c>
      <c r="AK1001" t="s">
        <v>137</v>
      </c>
      <c r="AL1001" s="2"/>
      <c r="AM1001" t="s">
        <v>137</v>
      </c>
      <c r="AN1001" t="s">
        <v>137</v>
      </c>
      <c r="AO1001" t="s">
        <v>137</v>
      </c>
      <c r="AP1001" t="s">
        <v>137</v>
      </c>
      <c r="AQ1001" t="s">
        <v>137</v>
      </c>
      <c r="AR1001" t="s">
        <v>137</v>
      </c>
      <c r="AS1001" t="s">
        <v>137</v>
      </c>
      <c r="AT1001" t="s">
        <v>137</v>
      </c>
      <c r="AU1001" t="s">
        <v>137</v>
      </c>
      <c r="AV1001" t="s">
        <v>137</v>
      </c>
      <c r="AW1001" t="s">
        <v>137</v>
      </c>
      <c r="AX1001" t="s">
        <v>137</v>
      </c>
      <c r="AY1001" t="s">
        <v>137</v>
      </c>
      <c r="AZ1001" t="s">
        <v>137</v>
      </c>
      <c r="BA1001" t="s">
        <v>137</v>
      </c>
      <c r="BB1001" t="s">
        <v>137</v>
      </c>
      <c r="BC1001" t="s">
        <v>137</v>
      </c>
      <c r="BD1001" t="s">
        <v>137</v>
      </c>
      <c r="BE1001" t="s">
        <v>137</v>
      </c>
      <c r="BF1001" t="s">
        <v>137</v>
      </c>
      <c r="BG1001" t="s">
        <v>137</v>
      </c>
      <c r="BH1001" t="s">
        <v>137</v>
      </c>
      <c r="BI1001" t="s">
        <v>137</v>
      </c>
      <c r="BJ1001" t="s">
        <v>137</v>
      </c>
      <c r="BK1001" t="s">
        <v>137</v>
      </c>
      <c r="BL1001" t="s">
        <v>137</v>
      </c>
      <c r="BM1001" t="s">
        <v>137</v>
      </c>
      <c r="BN1001" t="s">
        <v>137</v>
      </c>
      <c r="BO1001" t="s">
        <v>137</v>
      </c>
      <c r="BP1001" t="s">
        <v>137</v>
      </c>
      <c r="BQ1001" t="s">
        <v>137</v>
      </c>
      <c r="BR1001" t="s">
        <v>137</v>
      </c>
      <c r="BS1001" t="s">
        <v>137</v>
      </c>
      <c r="BT1001" t="s">
        <v>137</v>
      </c>
      <c r="BU1001" t="s">
        <v>137</v>
      </c>
      <c r="BW1001" t="s">
        <v>137</v>
      </c>
      <c r="BX1001" t="s">
        <v>137</v>
      </c>
      <c r="BY1001" t="s">
        <v>137</v>
      </c>
      <c r="BZ1001" t="s">
        <v>137</v>
      </c>
      <c r="CA1001" t="s">
        <v>137</v>
      </c>
      <c r="CB1001" t="s">
        <v>137</v>
      </c>
      <c r="CC1001" t="s">
        <v>137</v>
      </c>
      <c r="CD1001" t="s">
        <v>137</v>
      </c>
      <c r="CE1001" t="s">
        <v>137</v>
      </c>
      <c r="CF1001" t="s">
        <v>137</v>
      </c>
      <c r="CG1001" t="s">
        <v>137</v>
      </c>
      <c r="CH1001" t="s">
        <v>137</v>
      </c>
      <c r="CI1001" t="s">
        <v>137</v>
      </c>
      <c r="CJ1001" t="s">
        <v>137</v>
      </c>
      <c r="CK1001" t="s">
        <v>137</v>
      </c>
      <c r="CL1001" t="s">
        <v>137</v>
      </c>
      <c r="CM1001" t="s">
        <v>137</v>
      </c>
      <c r="CN1001" t="s">
        <v>137</v>
      </c>
      <c r="CO1001" t="s">
        <v>137</v>
      </c>
      <c r="CP1001" t="s">
        <v>137</v>
      </c>
      <c r="CQ1001" s="1">
        <v>45778.427777777775</v>
      </c>
      <c r="CR1001" s="1">
        <v>45778.427777777775</v>
      </c>
      <c r="CS1001" s="1">
        <v>45778.427777777775</v>
      </c>
      <c r="CT1001" t="s">
        <v>539</v>
      </c>
      <c r="CU1001" t="s">
        <v>6599</v>
      </c>
      <c r="CV1001" t="s">
        <v>6600</v>
      </c>
      <c r="CW1001" t="s">
        <v>6601</v>
      </c>
      <c r="CX1001" s="3"/>
      <c r="CY1001" s="3"/>
      <c r="CZ1001">
        <v>1</v>
      </c>
      <c r="DA1001" t="s">
        <v>137</v>
      </c>
      <c r="DB1001" t="s">
        <v>137</v>
      </c>
      <c r="DC1001" t="s">
        <v>137</v>
      </c>
      <c r="DD1001" t="s">
        <v>137</v>
      </c>
      <c r="DE1001" t="s">
        <v>137</v>
      </c>
      <c r="DF1001" t="s">
        <v>6602</v>
      </c>
      <c r="DG1001" t="s">
        <v>137</v>
      </c>
      <c r="DH1001" t="s">
        <v>137</v>
      </c>
      <c r="DI1001" t="s">
        <v>137</v>
      </c>
      <c r="DJ1001" t="s">
        <v>137</v>
      </c>
      <c r="DK1001">
        <v>0</v>
      </c>
      <c r="DL1001" t="s">
        <v>209</v>
      </c>
      <c r="DM1001" t="s">
        <v>137</v>
      </c>
      <c r="DN1001" t="s">
        <v>137</v>
      </c>
      <c r="DO1001" s="1">
        <v>45778.427777777775</v>
      </c>
      <c r="DP1001" s="1"/>
      <c r="DQ1001" t="s">
        <v>557</v>
      </c>
      <c r="DR1001" t="s">
        <v>558</v>
      </c>
      <c r="DS1001" t="s">
        <v>559</v>
      </c>
      <c r="DT1001" t="s">
        <v>137</v>
      </c>
      <c r="DU1001" t="s">
        <v>137</v>
      </c>
      <c r="DV1001" t="s">
        <v>137</v>
      </c>
      <c r="DW1001" t="s">
        <v>137</v>
      </c>
      <c r="DX1001" t="s">
        <v>2785</v>
      </c>
      <c r="DY1001" t="s">
        <v>137</v>
      </c>
      <c r="DZ1001" t="s">
        <v>168</v>
      </c>
      <c r="EA1001" t="b">
        <v>0</v>
      </c>
      <c r="EB1001" t="s">
        <v>137</v>
      </c>
    </row>
    <row r="1002" spans="1:132" x14ac:dyDescent="0.25">
      <c r="A1002">
        <v>155372635</v>
      </c>
      <c r="B1002">
        <v>11042</v>
      </c>
      <c r="C1002" t="s">
        <v>192</v>
      </c>
      <c r="D1002" t="s">
        <v>133</v>
      </c>
      <c r="E1002" t="s">
        <v>134</v>
      </c>
      <c r="F1002" t="s">
        <v>135</v>
      </c>
      <c r="G1002" t="s">
        <v>136</v>
      </c>
      <c r="H1002" t="s">
        <v>137</v>
      </c>
      <c r="I1002" t="s">
        <v>138</v>
      </c>
      <c r="J1002" t="s">
        <v>150</v>
      </c>
      <c r="K1002" t="s">
        <v>151</v>
      </c>
      <c r="L1002" t="s">
        <v>152</v>
      </c>
      <c r="M1002" t="s">
        <v>137</v>
      </c>
      <c r="N1002" t="s">
        <v>2651</v>
      </c>
      <c r="O1002" t="s">
        <v>2651</v>
      </c>
      <c r="P1002" s="1">
        <v>45778</v>
      </c>
      <c r="Q1002" s="1">
        <v>45778.340277777781</v>
      </c>
      <c r="R1002" s="1">
        <v>45778.340277777781</v>
      </c>
      <c r="S1002" s="1">
        <v>45778.368055555555</v>
      </c>
      <c r="T1002" s="1">
        <v>45778.368055555555</v>
      </c>
      <c r="U1002" t="s">
        <v>1250</v>
      </c>
      <c r="V1002" t="s">
        <v>137</v>
      </c>
      <c r="W1002" t="s">
        <v>137</v>
      </c>
      <c r="X1002" t="s">
        <v>176</v>
      </c>
      <c r="Y1002" t="s">
        <v>370</v>
      </c>
      <c r="Z1002" t="s">
        <v>137</v>
      </c>
      <c r="AA1002" t="s">
        <v>137</v>
      </c>
      <c r="AB1002" t="s">
        <v>137</v>
      </c>
      <c r="AC1002" t="s">
        <v>137</v>
      </c>
      <c r="AD1002" s="2"/>
      <c r="AE1002" t="s">
        <v>137</v>
      </c>
      <c r="AF1002" t="s">
        <v>137</v>
      </c>
      <c r="AG1002" t="s">
        <v>137</v>
      </c>
      <c r="AH1002" t="s">
        <v>137</v>
      </c>
      <c r="AI1002" t="s">
        <v>137</v>
      </c>
      <c r="AJ1002" t="s">
        <v>137</v>
      </c>
      <c r="AK1002" t="s">
        <v>137</v>
      </c>
      <c r="AL1002" s="2"/>
      <c r="AM1002" t="s">
        <v>137</v>
      </c>
      <c r="AN1002" t="s">
        <v>137</v>
      </c>
      <c r="AO1002" t="s">
        <v>137</v>
      </c>
      <c r="AP1002" t="s">
        <v>137</v>
      </c>
      <c r="AQ1002" t="s">
        <v>137</v>
      </c>
      <c r="AR1002" t="s">
        <v>137</v>
      </c>
      <c r="AS1002" t="s">
        <v>137</v>
      </c>
      <c r="AT1002" t="s">
        <v>137</v>
      </c>
      <c r="AU1002" t="s">
        <v>137</v>
      </c>
      <c r="AV1002" t="s">
        <v>137</v>
      </c>
      <c r="AW1002" t="s">
        <v>137</v>
      </c>
      <c r="AX1002" t="s">
        <v>137</v>
      </c>
      <c r="AY1002" t="s">
        <v>137</v>
      </c>
      <c r="AZ1002" t="s">
        <v>137</v>
      </c>
      <c r="BA1002" t="s">
        <v>137</v>
      </c>
      <c r="BB1002" t="s">
        <v>137</v>
      </c>
      <c r="BC1002" t="s">
        <v>137</v>
      </c>
      <c r="BD1002" t="s">
        <v>137</v>
      </c>
      <c r="BE1002" t="s">
        <v>137</v>
      </c>
      <c r="BF1002" t="s">
        <v>137</v>
      </c>
      <c r="BG1002" t="s">
        <v>137</v>
      </c>
      <c r="BH1002" t="s">
        <v>137</v>
      </c>
      <c r="BI1002" t="s">
        <v>137</v>
      </c>
      <c r="BJ1002" t="s">
        <v>137</v>
      </c>
      <c r="BK1002" t="s">
        <v>137</v>
      </c>
      <c r="BL1002" t="s">
        <v>137</v>
      </c>
      <c r="BM1002" t="s">
        <v>137</v>
      </c>
      <c r="BN1002" t="s">
        <v>137</v>
      </c>
      <c r="BO1002" t="s">
        <v>137</v>
      </c>
      <c r="BP1002" t="s">
        <v>6603</v>
      </c>
      <c r="BQ1002" t="s">
        <v>137</v>
      </c>
      <c r="BR1002" t="s">
        <v>137</v>
      </c>
      <c r="BS1002" t="s">
        <v>137</v>
      </c>
      <c r="BT1002" t="s">
        <v>137</v>
      </c>
      <c r="BU1002" t="s">
        <v>137</v>
      </c>
      <c r="BW1002" t="s">
        <v>137</v>
      </c>
      <c r="BX1002" t="s">
        <v>137</v>
      </c>
      <c r="BY1002" t="s">
        <v>137</v>
      </c>
      <c r="BZ1002" t="s">
        <v>137</v>
      </c>
      <c r="CA1002" t="s">
        <v>137</v>
      </c>
      <c r="CB1002" t="s">
        <v>137</v>
      </c>
      <c r="CC1002" t="s">
        <v>137</v>
      </c>
      <c r="CD1002" t="s">
        <v>137</v>
      </c>
      <c r="CE1002" t="s">
        <v>137</v>
      </c>
      <c r="CF1002" t="s">
        <v>137</v>
      </c>
      <c r="CG1002" t="s">
        <v>137</v>
      </c>
      <c r="CH1002" t="s">
        <v>137</v>
      </c>
      <c r="CI1002" t="s">
        <v>137</v>
      </c>
      <c r="CJ1002" t="s">
        <v>137</v>
      </c>
      <c r="CK1002" t="s">
        <v>137</v>
      </c>
      <c r="CL1002" t="s">
        <v>137</v>
      </c>
      <c r="CM1002" t="s">
        <v>137</v>
      </c>
      <c r="CN1002" t="s">
        <v>137</v>
      </c>
      <c r="CO1002" t="s">
        <v>137</v>
      </c>
      <c r="CP1002" t="s">
        <v>137</v>
      </c>
      <c r="CQ1002" s="1">
        <v>45778.368055555555</v>
      </c>
      <c r="CR1002" s="1">
        <v>45778.368055555555</v>
      </c>
      <c r="CS1002" s="1">
        <v>45778.368055555555</v>
      </c>
      <c r="CT1002" t="s">
        <v>539</v>
      </c>
      <c r="CU1002" t="s">
        <v>6604</v>
      </c>
      <c r="CV1002" t="s">
        <v>539</v>
      </c>
      <c r="CW1002" t="s">
        <v>6605</v>
      </c>
      <c r="CX1002" s="3"/>
      <c r="CY1002" s="3"/>
      <c r="CZ1002">
        <v>1</v>
      </c>
      <c r="DA1002" t="s">
        <v>6606</v>
      </c>
      <c r="DB1002" t="s">
        <v>137</v>
      </c>
      <c r="DC1002" t="s">
        <v>137</v>
      </c>
      <c r="DD1002" t="s">
        <v>137</v>
      </c>
      <c r="DE1002" t="s">
        <v>137</v>
      </c>
      <c r="DF1002" t="s">
        <v>6607</v>
      </c>
      <c r="DG1002" t="s">
        <v>137</v>
      </c>
      <c r="DH1002" t="s">
        <v>137</v>
      </c>
      <c r="DI1002" t="s">
        <v>137</v>
      </c>
      <c r="DJ1002" t="s">
        <v>137</v>
      </c>
      <c r="DK1002">
        <v>0</v>
      </c>
      <c r="DL1002" t="s">
        <v>209</v>
      </c>
      <c r="DM1002" t="s">
        <v>137</v>
      </c>
      <c r="DN1002" t="s">
        <v>137</v>
      </c>
      <c r="DO1002" s="1">
        <v>45778.368055555555</v>
      </c>
      <c r="DP1002" s="1"/>
      <c r="DQ1002" t="s">
        <v>150</v>
      </c>
      <c r="DR1002" t="s">
        <v>151</v>
      </c>
      <c r="DS1002" t="s">
        <v>152</v>
      </c>
      <c r="DT1002" t="s">
        <v>137</v>
      </c>
      <c r="DU1002" t="s">
        <v>137</v>
      </c>
      <c r="DV1002" t="s">
        <v>137</v>
      </c>
      <c r="DW1002" t="s">
        <v>137</v>
      </c>
      <c r="DX1002" t="s">
        <v>6608</v>
      </c>
      <c r="DY1002" t="s">
        <v>137</v>
      </c>
      <c r="DZ1002" t="s">
        <v>148</v>
      </c>
      <c r="EA1002" t="b">
        <v>0</v>
      </c>
      <c r="EB1002" t="s">
        <v>137</v>
      </c>
    </row>
    <row r="1003" spans="1:132" x14ac:dyDescent="0.25">
      <c r="A1003">
        <v>155371068</v>
      </c>
      <c r="B1003">
        <v>11041</v>
      </c>
      <c r="C1003" t="s">
        <v>192</v>
      </c>
      <c r="D1003" t="s">
        <v>601</v>
      </c>
      <c r="E1003" t="s">
        <v>134</v>
      </c>
      <c r="F1003" t="s">
        <v>135</v>
      </c>
      <c r="G1003" t="s">
        <v>602</v>
      </c>
      <c r="H1003" t="s">
        <v>601</v>
      </c>
      <c r="I1003" t="s">
        <v>603</v>
      </c>
      <c r="J1003" t="s">
        <v>150</v>
      </c>
      <c r="K1003" t="s">
        <v>151</v>
      </c>
      <c r="L1003" t="s">
        <v>152</v>
      </c>
      <c r="M1003" t="s">
        <v>137</v>
      </c>
      <c r="N1003" t="s">
        <v>2882</v>
      </c>
      <c r="O1003" t="s">
        <v>2882</v>
      </c>
      <c r="P1003" s="1">
        <v>45778</v>
      </c>
      <c r="Q1003" s="1">
        <v>45778.322916666664</v>
      </c>
      <c r="R1003" s="1">
        <v>45778.322916666664</v>
      </c>
      <c r="S1003" s="1">
        <v>45778.431944444441</v>
      </c>
      <c r="T1003" s="1">
        <v>45778.431944444441</v>
      </c>
      <c r="U1003" t="s">
        <v>3721</v>
      </c>
      <c r="V1003" t="s">
        <v>137</v>
      </c>
      <c r="W1003" t="s">
        <v>137</v>
      </c>
      <c r="X1003" t="s">
        <v>144</v>
      </c>
      <c r="Y1003" t="s">
        <v>199</v>
      </c>
      <c r="Z1003" t="s">
        <v>137</v>
      </c>
      <c r="AA1003" t="s">
        <v>137</v>
      </c>
      <c r="AB1003" t="s">
        <v>137</v>
      </c>
      <c r="AC1003" t="s">
        <v>137</v>
      </c>
      <c r="AD1003" s="2"/>
      <c r="AE1003" t="s">
        <v>137</v>
      </c>
      <c r="AF1003" t="s">
        <v>137</v>
      </c>
      <c r="AG1003" t="s">
        <v>137</v>
      </c>
      <c r="AH1003" t="s">
        <v>137</v>
      </c>
      <c r="AI1003" t="s">
        <v>137</v>
      </c>
      <c r="AJ1003" t="s">
        <v>137</v>
      </c>
      <c r="AK1003" t="s">
        <v>137</v>
      </c>
      <c r="AL1003" s="2"/>
      <c r="AM1003" t="s">
        <v>137</v>
      </c>
      <c r="AN1003" t="s">
        <v>137</v>
      </c>
      <c r="AO1003" t="s">
        <v>137</v>
      </c>
      <c r="AP1003" t="s">
        <v>137</v>
      </c>
      <c r="AQ1003" t="s">
        <v>137</v>
      </c>
      <c r="AR1003" t="s">
        <v>137</v>
      </c>
      <c r="AS1003" t="s">
        <v>137</v>
      </c>
      <c r="AT1003" t="s">
        <v>137</v>
      </c>
      <c r="AU1003" t="s">
        <v>137</v>
      </c>
      <c r="AV1003" t="s">
        <v>137</v>
      </c>
      <c r="AW1003" t="s">
        <v>137</v>
      </c>
      <c r="AX1003" t="s">
        <v>137</v>
      </c>
      <c r="AY1003" t="s">
        <v>137</v>
      </c>
      <c r="AZ1003" t="s">
        <v>137</v>
      </c>
      <c r="BA1003" t="s">
        <v>137</v>
      </c>
      <c r="BB1003" t="s">
        <v>137</v>
      </c>
      <c r="BC1003" t="s">
        <v>137</v>
      </c>
      <c r="BD1003" t="s">
        <v>137</v>
      </c>
      <c r="BE1003" t="s">
        <v>137</v>
      </c>
      <c r="BF1003" t="s">
        <v>137</v>
      </c>
      <c r="BG1003" t="s">
        <v>137</v>
      </c>
      <c r="BH1003" t="s">
        <v>137</v>
      </c>
      <c r="BI1003" t="s">
        <v>137</v>
      </c>
      <c r="BJ1003" t="s">
        <v>137</v>
      </c>
      <c r="BK1003" t="s">
        <v>137</v>
      </c>
      <c r="BL1003" t="s">
        <v>137</v>
      </c>
      <c r="BM1003" t="s">
        <v>137</v>
      </c>
      <c r="BN1003" t="s">
        <v>137</v>
      </c>
      <c r="BO1003" t="s">
        <v>137</v>
      </c>
      <c r="BP1003" t="s">
        <v>6609</v>
      </c>
      <c r="BQ1003" t="s">
        <v>137</v>
      </c>
      <c r="BR1003" t="s">
        <v>137</v>
      </c>
      <c r="BS1003" t="s">
        <v>137</v>
      </c>
      <c r="BT1003" t="s">
        <v>137</v>
      </c>
      <c r="BU1003" t="s">
        <v>137</v>
      </c>
      <c r="BW1003" t="s">
        <v>137</v>
      </c>
      <c r="BX1003" t="s">
        <v>137</v>
      </c>
      <c r="BY1003" t="s">
        <v>137</v>
      </c>
      <c r="BZ1003" t="s">
        <v>137</v>
      </c>
      <c r="CA1003" t="s">
        <v>137</v>
      </c>
      <c r="CB1003" t="s">
        <v>137</v>
      </c>
      <c r="CC1003" t="s">
        <v>137</v>
      </c>
      <c r="CD1003" t="s">
        <v>137</v>
      </c>
      <c r="CE1003" t="s">
        <v>137</v>
      </c>
      <c r="CF1003" t="s">
        <v>137</v>
      </c>
      <c r="CG1003" t="s">
        <v>137</v>
      </c>
      <c r="CH1003" t="s">
        <v>137</v>
      </c>
      <c r="CI1003" t="s">
        <v>137</v>
      </c>
      <c r="CJ1003" t="s">
        <v>137</v>
      </c>
      <c r="CK1003" t="s">
        <v>137</v>
      </c>
      <c r="CL1003" t="s">
        <v>137</v>
      </c>
      <c r="CM1003" t="s">
        <v>137</v>
      </c>
      <c r="CN1003" t="s">
        <v>137</v>
      </c>
      <c r="CO1003" t="s">
        <v>137</v>
      </c>
      <c r="CP1003" t="s">
        <v>137</v>
      </c>
      <c r="CQ1003" s="1">
        <v>45778.431944444441</v>
      </c>
      <c r="CR1003" s="1">
        <v>45778.431944444441</v>
      </c>
      <c r="CS1003" s="1">
        <v>45778.431944444441</v>
      </c>
      <c r="CT1003" t="s">
        <v>539</v>
      </c>
      <c r="CU1003" t="s">
        <v>6610</v>
      </c>
      <c r="CV1003" t="s">
        <v>6611</v>
      </c>
      <c r="CW1003" t="s">
        <v>6612</v>
      </c>
      <c r="CX1003" s="3"/>
      <c r="CY1003" s="3"/>
      <c r="CZ1003">
        <v>1</v>
      </c>
      <c r="DA1003" t="s">
        <v>6613</v>
      </c>
      <c r="DB1003" t="s">
        <v>137</v>
      </c>
      <c r="DC1003" t="s">
        <v>137</v>
      </c>
      <c r="DD1003" t="s">
        <v>137</v>
      </c>
      <c r="DE1003" t="s">
        <v>137</v>
      </c>
      <c r="DF1003" t="s">
        <v>6614</v>
      </c>
      <c r="DG1003" t="s">
        <v>137</v>
      </c>
      <c r="DH1003" t="s">
        <v>137</v>
      </c>
      <c r="DI1003" t="s">
        <v>137</v>
      </c>
      <c r="DJ1003" t="s">
        <v>137</v>
      </c>
      <c r="DK1003">
        <v>0</v>
      </c>
      <c r="DL1003" t="s">
        <v>209</v>
      </c>
      <c r="DM1003" t="s">
        <v>137</v>
      </c>
      <c r="DN1003" t="s">
        <v>137</v>
      </c>
      <c r="DO1003" s="1">
        <v>45778.431944444441</v>
      </c>
      <c r="DP1003" s="1"/>
      <c r="DQ1003" t="s">
        <v>150</v>
      </c>
      <c r="DR1003" t="s">
        <v>151</v>
      </c>
      <c r="DS1003" t="s">
        <v>152</v>
      </c>
      <c r="DT1003" t="s">
        <v>137</v>
      </c>
      <c r="DU1003" t="s">
        <v>137</v>
      </c>
      <c r="DV1003" t="s">
        <v>137</v>
      </c>
      <c r="DW1003" t="s">
        <v>137</v>
      </c>
      <c r="DX1003" t="s">
        <v>6615</v>
      </c>
      <c r="DY1003" t="s">
        <v>137</v>
      </c>
      <c r="DZ1003" t="s">
        <v>148</v>
      </c>
      <c r="EA1003" t="b">
        <v>0</v>
      </c>
      <c r="EB1003" t="s">
        <v>137</v>
      </c>
    </row>
    <row r="1004" spans="1:132" x14ac:dyDescent="0.25">
      <c r="A1004">
        <v>155361029</v>
      </c>
      <c r="B1004">
        <v>11040</v>
      </c>
      <c r="C1004" t="s">
        <v>192</v>
      </c>
      <c r="D1004" t="s">
        <v>6616</v>
      </c>
      <c r="E1004" t="s">
        <v>134</v>
      </c>
      <c r="F1004" t="s">
        <v>162</v>
      </c>
      <c r="G1004" t="s">
        <v>163</v>
      </c>
      <c r="H1004" t="s">
        <v>137</v>
      </c>
      <c r="I1004" t="s">
        <v>6617</v>
      </c>
      <c r="J1004" t="s">
        <v>150</v>
      </c>
      <c r="K1004" t="s">
        <v>151</v>
      </c>
      <c r="L1004" t="s">
        <v>152</v>
      </c>
      <c r="M1004" t="s">
        <v>137</v>
      </c>
      <c r="N1004" t="s">
        <v>165</v>
      </c>
      <c r="O1004" t="s">
        <v>165</v>
      </c>
      <c r="P1004" s="1"/>
      <c r="Q1004" s="1">
        <v>45777.863888888889</v>
      </c>
      <c r="R1004" s="1">
        <v>45777.863888888889</v>
      </c>
      <c r="S1004" s="1">
        <v>45778.568055555559</v>
      </c>
      <c r="T1004" s="1">
        <v>45778.568055555559</v>
      </c>
      <c r="U1004" t="s">
        <v>166</v>
      </c>
      <c r="V1004" t="s">
        <v>137</v>
      </c>
      <c r="W1004" t="s">
        <v>137</v>
      </c>
      <c r="X1004" t="s">
        <v>137</v>
      </c>
      <c r="Y1004" t="s">
        <v>137</v>
      </c>
      <c r="Z1004" t="s">
        <v>137</v>
      </c>
      <c r="AA1004" t="s">
        <v>137</v>
      </c>
      <c r="AB1004" t="s">
        <v>137</v>
      </c>
      <c r="AC1004" t="s">
        <v>137</v>
      </c>
      <c r="AD1004" s="2"/>
      <c r="AE1004" t="s">
        <v>137</v>
      </c>
      <c r="AF1004" t="s">
        <v>137</v>
      </c>
      <c r="AG1004" t="s">
        <v>137</v>
      </c>
      <c r="AH1004" t="s">
        <v>137</v>
      </c>
      <c r="AI1004" t="s">
        <v>137</v>
      </c>
      <c r="AJ1004" t="s">
        <v>137</v>
      </c>
      <c r="AK1004" t="s">
        <v>137</v>
      </c>
      <c r="AL1004" s="2"/>
      <c r="AM1004" t="s">
        <v>137</v>
      </c>
      <c r="AN1004" t="s">
        <v>137</v>
      </c>
      <c r="AO1004" t="s">
        <v>137</v>
      </c>
      <c r="AP1004" t="s">
        <v>137</v>
      </c>
      <c r="AQ1004" t="s">
        <v>137</v>
      </c>
      <c r="AR1004" t="s">
        <v>137</v>
      </c>
      <c r="AS1004" t="s">
        <v>137</v>
      </c>
      <c r="AT1004" t="s">
        <v>137</v>
      </c>
      <c r="AU1004" t="s">
        <v>137</v>
      </c>
      <c r="AV1004" t="s">
        <v>137</v>
      </c>
      <c r="AW1004" t="s">
        <v>137</v>
      </c>
      <c r="AX1004" t="s">
        <v>137</v>
      </c>
      <c r="AY1004" t="s">
        <v>137</v>
      </c>
      <c r="AZ1004" t="s">
        <v>137</v>
      </c>
      <c r="BA1004" t="s">
        <v>137</v>
      </c>
      <c r="BB1004" t="s">
        <v>137</v>
      </c>
      <c r="BC1004" t="s">
        <v>137</v>
      </c>
      <c r="BD1004" t="s">
        <v>137</v>
      </c>
      <c r="BE1004" t="s">
        <v>137</v>
      </c>
      <c r="BF1004" t="s">
        <v>137</v>
      </c>
      <c r="BG1004" t="s">
        <v>137</v>
      </c>
      <c r="BH1004" t="s">
        <v>137</v>
      </c>
      <c r="BI1004" t="s">
        <v>137</v>
      </c>
      <c r="BJ1004" t="s">
        <v>137</v>
      </c>
      <c r="BK1004" t="s">
        <v>137</v>
      </c>
      <c r="BL1004" t="s">
        <v>137</v>
      </c>
      <c r="BM1004" t="s">
        <v>137</v>
      </c>
      <c r="BN1004" t="s">
        <v>137</v>
      </c>
      <c r="BO1004" t="s">
        <v>137</v>
      </c>
      <c r="BP1004" t="s">
        <v>137</v>
      </c>
      <c r="BQ1004" t="s">
        <v>137</v>
      </c>
      <c r="BR1004" t="s">
        <v>137</v>
      </c>
      <c r="BS1004" t="s">
        <v>137</v>
      </c>
      <c r="BT1004" t="s">
        <v>137</v>
      </c>
      <c r="BU1004" t="s">
        <v>137</v>
      </c>
      <c r="BW1004" t="s">
        <v>137</v>
      </c>
      <c r="BX1004" t="s">
        <v>137</v>
      </c>
      <c r="BY1004" t="s">
        <v>137</v>
      </c>
      <c r="BZ1004" t="s">
        <v>137</v>
      </c>
      <c r="CA1004" t="s">
        <v>137</v>
      </c>
      <c r="CB1004" t="s">
        <v>137</v>
      </c>
      <c r="CC1004" t="s">
        <v>137</v>
      </c>
      <c r="CD1004" t="s">
        <v>137</v>
      </c>
      <c r="CE1004" t="s">
        <v>137</v>
      </c>
      <c r="CF1004" t="s">
        <v>137</v>
      </c>
      <c r="CG1004" t="s">
        <v>137</v>
      </c>
      <c r="CH1004" t="s">
        <v>137</v>
      </c>
      <c r="CI1004" t="s">
        <v>137</v>
      </c>
      <c r="CJ1004" t="s">
        <v>137</v>
      </c>
      <c r="CK1004" t="s">
        <v>137</v>
      </c>
      <c r="CL1004" t="s">
        <v>137</v>
      </c>
      <c r="CM1004" t="s">
        <v>137</v>
      </c>
      <c r="CN1004" t="s">
        <v>137</v>
      </c>
      <c r="CO1004" t="s">
        <v>137</v>
      </c>
      <c r="CP1004" t="s">
        <v>137</v>
      </c>
      <c r="CQ1004" s="1">
        <v>45778.568055555559</v>
      </c>
      <c r="CR1004" s="1">
        <v>45778.568055555559</v>
      </c>
      <c r="CS1004" s="1">
        <v>45778.568055555559</v>
      </c>
      <c r="CT1004" t="s">
        <v>6618</v>
      </c>
      <c r="CU1004" t="s">
        <v>6619</v>
      </c>
      <c r="CV1004" t="s">
        <v>6620</v>
      </c>
      <c r="CW1004" t="s">
        <v>6621</v>
      </c>
      <c r="CX1004" s="3"/>
      <c r="CY1004" s="3"/>
      <c r="CZ1004">
        <v>1</v>
      </c>
      <c r="DA1004" t="s">
        <v>137</v>
      </c>
      <c r="DB1004" t="s">
        <v>137</v>
      </c>
      <c r="DC1004" t="s">
        <v>137</v>
      </c>
      <c r="DD1004" t="s">
        <v>137</v>
      </c>
      <c r="DE1004" t="s">
        <v>137</v>
      </c>
      <c r="DF1004" t="s">
        <v>6622</v>
      </c>
      <c r="DG1004" t="s">
        <v>137</v>
      </c>
      <c r="DH1004" t="s">
        <v>137</v>
      </c>
      <c r="DI1004" t="s">
        <v>137</v>
      </c>
      <c r="DJ1004" t="s">
        <v>137</v>
      </c>
      <c r="DK1004">
        <v>0</v>
      </c>
      <c r="DL1004" t="s">
        <v>209</v>
      </c>
      <c r="DM1004" t="s">
        <v>137</v>
      </c>
      <c r="DN1004" t="s">
        <v>137</v>
      </c>
      <c r="DO1004" s="1">
        <v>45778.568055555559</v>
      </c>
      <c r="DP1004" s="1"/>
      <c r="DQ1004" t="s">
        <v>150</v>
      </c>
      <c r="DR1004" t="s">
        <v>151</v>
      </c>
      <c r="DS1004" t="s">
        <v>152</v>
      </c>
      <c r="DT1004" t="s">
        <v>6623</v>
      </c>
      <c r="DU1004" t="s">
        <v>137</v>
      </c>
      <c r="DV1004" t="s">
        <v>137</v>
      </c>
      <c r="DW1004" t="s">
        <v>137</v>
      </c>
      <c r="DX1004" t="s">
        <v>829</v>
      </c>
      <c r="DY1004" t="s">
        <v>137</v>
      </c>
      <c r="DZ1004" t="s">
        <v>168</v>
      </c>
      <c r="EA1004" t="b">
        <v>0</v>
      </c>
      <c r="EB1004" t="s">
        <v>137</v>
      </c>
    </row>
    <row r="1005" spans="1:132" x14ac:dyDescent="0.25">
      <c r="A1005">
        <v>155341000</v>
      </c>
      <c r="B1005">
        <v>11039</v>
      </c>
      <c r="C1005" t="s">
        <v>192</v>
      </c>
      <c r="D1005" t="s">
        <v>601</v>
      </c>
      <c r="E1005" t="s">
        <v>134</v>
      </c>
      <c r="F1005" t="s">
        <v>135</v>
      </c>
      <c r="G1005" t="s">
        <v>163</v>
      </c>
      <c r="H1005" t="s">
        <v>1188</v>
      </c>
      <c r="I1005" t="s">
        <v>603</v>
      </c>
      <c r="J1005" t="s">
        <v>262</v>
      </c>
      <c r="K1005" t="s">
        <v>263</v>
      </c>
      <c r="L1005" t="s">
        <v>264</v>
      </c>
      <c r="M1005" t="s">
        <v>140</v>
      </c>
      <c r="N1005" t="s">
        <v>4295</v>
      </c>
      <c r="O1005" t="s">
        <v>4295</v>
      </c>
      <c r="P1005" s="1">
        <v>45777</v>
      </c>
      <c r="Q1005" s="1">
        <v>45777.642361111109</v>
      </c>
      <c r="R1005" s="1">
        <v>45777.642361111109</v>
      </c>
      <c r="S1005" s="1">
        <v>45777.70416666667</v>
      </c>
      <c r="T1005" s="1">
        <v>45777.70416666667</v>
      </c>
      <c r="U1005" t="s">
        <v>6624</v>
      </c>
      <c r="V1005" t="s">
        <v>137</v>
      </c>
      <c r="W1005" t="s">
        <v>137</v>
      </c>
      <c r="X1005" t="s">
        <v>155</v>
      </c>
      <c r="Y1005" t="s">
        <v>514</v>
      </c>
      <c r="Z1005" t="s">
        <v>137</v>
      </c>
      <c r="AA1005" t="s">
        <v>137</v>
      </c>
      <c r="AB1005" t="s">
        <v>137</v>
      </c>
      <c r="AC1005" t="s">
        <v>137</v>
      </c>
      <c r="AD1005" s="2"/>
      <c r="AE1005" t="s">
        <v>137</v>
      </c>
      <c r="AF1005" t="s">
        <v>137</v>
      </c>
      <c r="AG1005" t="s">
        <v>137</v>
      </c>
      <c r="AH1005" t="s">
        <v>137</v>
      </c>
      <c r="AI1005" t="s">
        <v>137</v>
      </c>
      <c r="AJ1005" t="s">
        <v>137</v>
      </c>
      <c r="AK1005" t="s">
        <v>137</v>
      </c>
      <c r="AL1005" s="2"/>
      <c r="AM1005" t="s">
        <v>137</v>
      </c>
      <c r="AN1005" t="s">
        <v>137</v>
      </c>
      <c r="AO1005" t="s">
        <v>137</v>
      </c>
      <c r="AP1005" t="s">
        <v>137</v>
      </c>
      <c r="AQ1005" t="s">
        <v>137</v>
      </c>
      <c r="AR1005" t="s">
        <v>137</v>
      </c>
      <c r="AS1005" t="s">
        <v>137</v>
      </c>
      <c r="AT1005" t="s">
        <v>137</v>
      </c>
      <c r="AU1005" t="s">
        <v>137</v>
      </c>
      <c r="AV1005" t="s">
        <v>137</v>
      </c>
      <c r="AW1005" t="s">
        <v>4297</v>
      </c>
      <c r="AX1005" t="s">
        <v>137</v>
      </c>
      <c r="AY1005" t="s">
        <v>137</v>
      </c>
      <c r="AZ1005" t="s">
        <v>137</v>
      </c>
      <c r="BA1005" t="s">
        <v>137</v>
      </c>
      <c r="BB1005" t="s">
        <v>137</v>
      </c>
      <c r="BC1005" t="s">
        <v>137</v>
      </c>
      <c r="BD1005" t="s">
        <v>137</v>
      </c>
      <c r="BE1005" t="s">
        <v>137</v>
      </c>
      <c r="BF1005" t="s">
        <v>137</v>
      </c>
      <c r="BG1005" t="s">
        <v>137</v>
      </c>
      <c r="BH1005" t="s">
        <v>137</v>
      </c>
      <c r="BI1005" t="s">
        <v>137</v>
      </c>
      <c r="BJ1005" t="s">
        <v>137</v>
      </c>
      <c r="BK1005" t="s">
        <v>137</v>
      </c>
      <c r="BL1005" t="s">
        <v>137</v>
      </c>
      <c r="BM1005" t="s">
        <v>137</v>
      </c>
      <c r="BN1005" t="s">
        <v>137</v>
      </c>
      <c r="BO1005" t="s">
        <v>137</v>
      </c>
      <c r="BP1005" t="s">
        <v>6625</v>
      </c>
      <c r="BQ1005" t="s">
        <v>137</v>
      </c>
      <c r="BR1005" t="s">
        <v>137</v>
      </c>
      <c r="BS1005" t="s">
        <v>137</v>
      </c>
      <c r="BT1005" t="s">
        <v>137</v>
      </c>
      <c r="BU1005" t="s">
        <v>137</v>
      </c>
      <c r="BW1005" t="s">
        <v>137</v>
      </c>
      <c r="BX1005" t="s">
        <v>137</v>
      </c>
      <c r="BY1005" t="s">
        <v>137</v>
      </c>
      <c r="BZ1005" t="s">
        <v>137</v>
      </c>
      <c r="CA1005" t="s">
        <v>137</v>
      </c>
      <c r="CB1005" t="s">
        <v>137</v>
      </c>
      <c r="CC1005" t="s">
        <v>137</v>
      </c>
      <c r="CD1005" t="s">
        <v>137</v>
      </c>
      <c r="CE1005" t="s">
        <v>137</v>
      </c>
      <c r="CF1005" t="s">
        <v>137</v>
      </c>
      <c r="CG1005" t="s">
        <v>137</v>
      </c>
      <c r="CH1005" t="s">
        <v>137</v>
      </c>
      <c r="CI1005" t="s">
        <v>137</v>
      </c>
      <c r="CJ1005" t="s">
        <v>137</v>
      </c>
      <c r="CK1005" t="s">
        <v>137</v>
      </c>
      <c r="CL1005" t="s">
        <v>137</v>
      </c>
      <c r="CM1005" t="s">
        <v>137</v>
      </c>
      <c r="CN1005" t="s">
        <v>137</v>
      </c>
      <c r="CO1005" t="s">
        <v>137</v>
      </c>
      <c r="CP1005" t="s">
        <v>137</v>
      </c>
      <c r="CQ1005" s="1">
        <v>45777.70416666667</v>
      </c>
      <c r="CR1005" s="1">
        <v>45777.70416666667</v>
      </c>
      <c r="CS1005" s="1">
        <v>45777.70416666667</v>
      </c>
      <c r="CT1005" t="s">
        <v>137</v>
      </c>
      <c r="CU1005" t="s">
        <v>137</v>
      </c>
      <c r="CV1005" t="s">
        <v>6626</v>
      </c>
      <c r="CW1005" t="s">
        <v>6626</v>
      </c>
      <c r="CX1005" s="3"/>
      <c r="CY1005" s="3"/>
      <c r="CZ1005">
        <v>1</v>
      </c>
      <c r="DA1005" t="s">
        <v>6627</v>
      </c>
      <c r="DB1005" t="s">
        <v>137</v>
      </c>
      <c r="DC1005" t="s">
        <v>137</v>
      </c>
      <c r="DD1005" t="s">
        <v>137</v>
      </c>
      <c r="DE1005" t="s">
        <v>137</v>
      </c>
      <c r="DF1005" t="s">
        <v>6628</v>
      </c>
      <c r="DG1005" t="s">
        <v>137</v>
      </c>
      <c r="DH1005" t="s">
        <v>137</v>
      </c>
      <c r="DI1005" t="s">
        <v>137</v>
      </c>
      <c r="DJ1005" t="s">
        <v>137</v>
      </c>
      <c r="DK1005">
        <v>0</v>
      </c>
      <c r="DL1005" t="s">
        <v>209</v>
      </c>
      <c r="DM1005" t="s">
        <v>6629</v>
      </c>
      <c r="DN1005" t="s">
        <v>137</v>
      </c>
      <c r="DO1005" s="1">
        <v>45777.70416666667</v>
      </c>
      <c r="DP1005" s="1"/>
      <c r="DQ1005" t="s">
        <v>262</v>
      </c>
      <c r="DR1005" t="s">
        <v>263</v>
      </c>
      <c r="DS1005" t="s">
        <v>264</v>
      </c>
      <c r="DT1005" t="s">
        <v>137</v>
      </c>
      <c r="DU1005" t="s">
        <v>137</v>
      </c>
      <c r="DV1005" t="s">
        <v>137</v>
      </c>
      <c r="DW1005" t="s">
        <v>137</v>
      </c>
      <c r="DX1005" t="s">
        <v>137</v>
      </c>
      <c r="DY1005" t="s">
        <v>137</v>
      </c>
      <c r="DZ1005" t="s">
        <v>148</v>
      </c>
      <c r="EA1005" t="b">
        <v>0</v>
      </c>
      <c r="EB1005" t="s">
        <v>137</v>
      </c>
    </row>
    <row r="1006" spans="1:132" x14ac:dyDescent="0.25">
      <c r="A1006">
        <v>155339913</v>
      </c>
      <c r="B1006">
        <v>11038</v>
      </c>
      <c r="C1006" t="s">
        <v>192</v>
      </c>
      <c r="D1006" t="s">
        <v>6630</v>
      </c>
      <c r="E1006" t="s">
        <v>134</v>
      </c>
      <c r="F1006" t="s">
        <v>162</v>
      </c>
      <c r="G1006" t="s">
        <v>194</v>
      </c>
      <c r="H1006" t="s">
        <v>195</v>
      </c>
      <c r="I1006" t="s">
        <v>6631</v>
      </c>
      <c r="J1006" t="s">
        <v>262</v>
      </c>
      <c r="K1006" t="s">
        <v>263</v>
      </c>
      <c r="L1006" t="s">
        <v>264</v>
      </c>
      <c r="M1006" t="s">
        <v>140</v>
      </c>
      <c r="N1006" t="s">
        <v>6632</v>
      </c>
      <c r="O1006" t="s">
        <v>6632</v>
      </c>
      <c r="P1006" s="1"/>
      <c r="Q1006" s="1">
        <v>45777.635416666664</v>
      </c>
      <c r="R1006" s="1">
        <v>45777.635416666664</v>
      </c>
      <c r="S1006" s="1">
        <v>45779.508333333331</v>
      </c>
      <c r="T1006" s="1">
        <v>45779.508333333331</v>
      </c>
      <c r="U1006" t="s">
        <v>6633</v>
      </c>
      <c r="V1006" t="s">
        <v>137</v>
      </c>
      <c r="W1006" t="s">
        <v>137</v>
      </c>
      <c r="X1006" t="s">
        <v>137</v>
      </c>
      <c r="Y1006" t="s">
        <v>137</v>
      </c>
      <c r="Z1006" t="s">
        <v>137</v>
      </c>
      <c r="AA1006" t="s">
        <v>137</v>
      </c>
      <c r="AB1006" t="s">
        <v>137</v>
      </c>
      <c r="AC1006" t="s">
        <v>137</v>
      </c>
      <c r="AD1006" s="2"/>
      <c r="AE1006" t="s">
        <v>137</v>
      </c>
      <c r="AF1006" t="s">
        <v>137</v>
      </c>
      <c r="AG1006" t="s">
        <v>137</v>
      </c>
      <c r="AH1006" t="s">
        <v>137</v>
      </c>
      <c r="AI1006" t="s">
        <v>137</v>
      </c>
      <c r="AJ1006" t="s">
        <v>137</v>
      </c>
      <c r="AK1006" t="s">
        <v>137</v>
      </c>
      <c r="AL1006" s="2"/>
      <c r="AM1006" t="s">
        <v>137</v>
      </c>
      <c r="AN1006" t="s">
        <v>137</v>
      </c>
      <c r="AO1006" t="s">
        <v>137</v>
      </c>
      <c r="AP1006" t="s">
        <v>137</v>
      </c>
      <c r="AQ1006" t="s">
        <v>137</v>
      </c>
      <c r="AR1006" t="s">
        <v>137</v>
      </c>
      <c r="AS1006" t="s">
        <v>137</v>
      </c>
      <c r="AT1006" t="s">
        <v>137</v>
      </c>
      <c r="AU1006" t="s">
        <v>137</v>
      </c>
      <c r="AV1006" t="s">
        <v>137</v>
      </c>
      <c r="AW1006" t="s">
        <v>137</v>
      </c>
      <c r="AX1006" t="s">
        <v>137</v>
      </c>
      <c r="AY1006" t="s">
        <v>137</v>
      </c>
      <c r="AZ1006" t="s">
        <v>137</v>
      </c>
      <c r="BA1006" t="s">
        <v>137</v>
      </c>
      <c r="BB1006" t="s">
        <v>137</v>
      </c>
      <c r="BC1006" t="s">
        <v>137</v>
      </c>
      <c r="BD1006" t="s">
        <v>137</v>
      </c>
      <c r="BE1006" t="s">
        <v>137</v>
      </c>
      <c r="BF1006" t="s">
        <v>137</v>
      </c>
      <c r="BG1006" t="s">
        <v>137</v>
      </c>
      <c r="BH1006" t="s">
        <v>137</v>
      </c>
      <c r="BI1006" t="s">
        <v>137</v>
      </c>
      <c r="BJ1006" t="s">
        <v>137</v>
      </c>
      <c r="BK1006" t="s">
        <v>137</v>
      </c>
      <c r="BL1006" t="s">
        <v>137</v>
      </c>
      <c r="BM1006" t="s">
        <v>137</v>
      </c>
      <c r="BN1006" t="s">
        <v>137</v>
      </c>
      <c r="BO1006" t="s">
        <v>137</v>
      </c>
      <c r="BP1006" t="s">
        <v>137</v>
      </c>
      <c r="BQ1006" t="s">
        <v>137</v>
      </c>
      <c r="BR1006" t="s">
        <v>137</v>
      </c>
      <c r="BS1006" t="s">
        <v>137</v>
      </c>
      <c r="BT1006" t="s">
        <v>137</v>
      </c>
      <c r="BU1006" t="s">
        <v>137</v>
      </c>
      <c r="BW1006" t="s">
        <v>137</v>
      </c>
      <c r="BX1006" t="s">
        <v>137</v>
      </c>
      <c r="BY1006" t="s">
        <v>137</v>
      </c>
      <c r="BZ1006" t="s">
        <v>137</v>
      </c>
      <c r="CA1006" t="s">
        <v>137</v>
      </c>
      <c r="CB1006" t="s">
        <v>137</v>
      </c>
      <c r="CC1006" t="s">
        <v>137</v>
      </c>
      <c r="CD1006" t="s">
        <v>137</v>
      </c>
      <c r="CE1006" t="s">
        <v>137</v>
      </c>
      <c r="CF1006" t="s">
        <v>137</v>
      </c>
      <c r="CG1006" t="s">
        <v>137</v>
      </c>
      <c r="CH1006" t="s">
        <v>137</v>
      </c>
      <c r="CI1006" t="s">
        <v>137</v>
      </c>
      <c r="CJ1006" t="s">
        <v>137</v>
      </c>
      <c r="CK1006" t="s">
        <v>137</v>
      </c>
      <c r="CL1006" t="s">
        <v>137</v>
      </c>
      <c r="CM1006" t="s">
        <v>137</v>
      </c>
      <c r="CN1006" t="s">
        <v>137</v>
      </c>
      <c r="CO1006" t="s">
        <v>137</v>
      </c>
      <c r="CP1006" t="s">
        <v>137</v>
      </c>
      <c r="CQ1006" s="1">
        <v>45779.508333333331</v>
      </c>
      <c r="CR1006" s="1">
        <v>45779.508333333331</v>
      </c>
      <c r="CS1006" s="1">
        <v>45779.508333333331</v>
      </c>
      <c r="CT1006" t="s">
        <v>137</v>
      </c>
      <c r="CU1006" t="s">
        <v>137</v>
      </c>
      <c r="CV1006" t="s">
        <v>6634</v>
      </c>
      <c r="CW1006" t="s">
        <v>6635</v>
      </c>
      <c r="CX1006" s="3"/>
      <c r="CY1006" s="3"/>
      <c r="CZ1006">
        <v>1</v>
      </c>
      <c r="DA1006" t="s">
        <v>137</v>
      </c>
      <c r="DB1006" t="s">
        <v>137</v>
      </c>
      <c r="DC1006" t="s">
        <v>137</v>
      </c>
      <c r="DD1006" t="s">
        <v>137</v>
      </c>
      <c r="DE1006" t="s">
        <v>137</v>
      </c>
      <c r="DF1006" t="s">
        <v>6636</v>
      </c>
      <c r="DG1006" t="s">
        <v>137</v>
      </c>
      <c r="DH1006" t="s">
        <v>137</v>
      </c>
      <c r="DI1006" t="s">
        <v>137</v>
      </c>
      <c r="DJ1006" t="s">
        <v>137</v>
      </c>
      <c r="DK1006">
        <v>0</v>
      </c>
      <c r="DL1006" t="s">
        <v>209</v>
      </c>
      <c r="DM1006" t="s">
        <v>6637</v>
      </c>
      <c r="DN1006" t="s">
        <v>137</v>
      </c>
      <c r="DO1006" s="1">
        <v>45779.508333333331</v>
      </c>
      <c r="DP1006" s="1"/>
      <c r="DQ1006" t="s">
        <v>262</v>
      </c>
      <c r="DR1006" t="s">
        <v>263</v>
      </c>
      <c r="DS1006" t="s">
        <v>264</v>
      </c>
      <c r="DT1006" t="s">
        <v>137</v>
      </c>
      <c r="DU1006" t="s">
        <v>137</v>
      </c>
      <c r="DV1006" t="s">
        <v>137</v>
      </c>
      <c r="DW1006" t="s">
        <v>137</v>
      </c>
      <c r="DX1006" t="s">
        <v>6638</v>
      </c>
      <c r="DY1006" t="s">
        <v>137</v>
      </c>
      <c r="DZ1006" t="s">
        <v>168</v>
      </c>
      <c r="EA1006" t="b">
        <v>0</v>
      </c>
      <c r="EB1006" t="s">
        <v>137</v>
      </c>
    </row>
    <row r="1007" spans="1:132" x14ac:dyDescent="0.25">
      <c r="A1007">
        <v>155332932</v>
      </c>
      <c r="B1007">
        <v>11037</v>
      </c>
      <c r="C1007" t="s">
        <v>192</v>
      </c>
      <c r="D1007" t="s">
        <v>6639</v>
      </c>
      <c r="E1007" t="s">
        <v>134</v>
      </c>
      <c r="F1007" t="s">
        <v>135</v>
      </c>
      <c r="G1007" t="s">
        <v>136</v>
      </c>
      <c r="H1007" t="s">
        <v>137</v>
      </c>
      <c r="I1007" t="s">
        <v>138</v>
      </c>
      <c r="J1007" t="s">
        <v>262</v>
      </c>
      <c r="K1007" t="s">
        <v>263</v>
      </c>
      <c r="L1007" t="s">
        <v>264</v>
      </c>
      <c r="M1007" t="s">
        <v>140</v>
      </c>
      <c r="N1007" t="s">
        <v>4676</v>
      </c>
      <c r="O1007" t="s">
        <v>4676</v>
      </c>
      <c r="P1007" s="1"/>
      <c r="Q1007" s="1">
        <v>45777.589583333334</v>
      </c>
      <c r="R1007" s="1">
        <v>45777.589583333334</v>
      </c>
      <c r="S1007" s="1">
        <v>45786.500694444447</v>
      </c>
      <c r="T1007" s="1">
        <v>45786.500694444447</v>
      </c>
      <c r="U1007" t="s">
        <v>5307</v>
      </c>
      <c r="V1007" t="s">
        <v>137</v>
      </c>
      <c r="W1007" t="s">
        <v>137</v>
      </c>
      <c r="X1007" t="s">
        <v>176</v>
      </c>
      <c r="Y1007" t="s">
        <v>137</v>
      </c>
      <c r="Z1007" t="s">
        <v>137</v>
      </c>
      <c r="AA1007" t="s">
        <v>137</v>
      </c>
      <c r="AB1007" t="s">
        <v>137</v>
      </c>
      <c r="AC1007" t="s">
        <v>137</v>
      </c>
      <c r="AD1007" s="2"/>
      <c r="AE1007" t="s">
        <v>137</v>
      </c>
      <c r="AF1007" t="s">
        <v>137</v>
      </c>
      <c r="AG1007" t="s">
        <v>137</v>
      </c>
      <c r="AH1007" t="s">
        <v>137</v>
      </c>
      <c r="AI1007" t="s">
        <v>137</v>
      </c>
      <c r="AJ1007" t="s">
        <v>137</v>
      </c>
      <c r="AK1007" t="s">
        <v>137</v>
      </c>
      <c r="AL1007" s="2"/>
      <c r="AM1007" t="s">
        <v>137</v>
      </c>
      <c r="AN1007" t="s">
        <v>137</v>
      </c>
      <c r="AO1007" t="s">
        <v>137</v>
      </c>
      <c r="AP1007" t="s">
        <v>137</v>
      </c>
      <c r="AQ1007" t="s">
        <v>137</v>
      </c>
      <c r="AR1007" t="s">
        <v>137</v>
      </c>
      <c r="AS1007" t="s">
        <v>137</v>
      </c>
      <c r="AT1007" t="s">
        <v>137</v>
      </c>
      <c r="AU1007" t="s">
        <v>137</v>
      </c>
      <c r="AV1007" t="s">
        <v>137</v>
      </c>
      <c r="AW1007" t="s">
        <v>137</v>
      </c>
      <c r="AX1007" t="s">
        <v>137</v>
      </c>
      <c r="AY1007" t="s">
        <v>137</v>
      </c>
      <c r="AZ1007" t="s">
        <v>137</v>
      </c>
      <c r="BA1007" t="s">
        <v>137</v>
      </c>
      <c r="BB1007" t="s">
        <v>137</v>
      </c>
      <c r="BC1007" t="s">
        <v>137</v>
      </c>
      <c r="BD1007" t="s">
        <v>137</v>
      </c>
      <c r="BE1007" t="s">
        <v>137</v>
      </c>
      <c r="BF1007" t="s">
        <v>137</v>
      </c>
      <c r="BG1007" t="s">
        <v>137</v>
      </c>
      <c r="BH1007" t="s">
        <v>137</v>
      </c>
      <c r="BI1007" t="s">
        <v>137</v>
      </c>
      <c r="BJ1007" t="s">
        <v>137</v>
      </c>
      <c r="BK1007" t="s">
        <v>137</v>
      </c>
      <c r="BL1007" t="s">
        <v>137</v>
      </c>
      <c r="BM1007" t="s">
        <v>137</v>
      </c>
      <c r="BN1007" t="s">
        <v>137</v>
      </c>
      <c r="BO1007" t="s">
        <v>137</v>
      </c>
      <c r="BP1007" t="s">
        <v>137</v>
      </c>
      <c r="BQ1007" t="s">
        <v>137</v>
      </c>
      <c r="BR1007" t="s">
        <v>137</v>
      </c>
      <c r="BS1007" t="s">
        <v>137</v>
      </c>
      <c r="BT1007" t="s">
        <v>137</v>
      </c>
      <c r="BU1007" t="s">
        <v>137</v>
      </c>
      <c r="BW1007" t="s">
        <v>137</v>
      </c>
      <c r="BX1007" t="s">
        <v>137</v>
      </c>
      <c r="BY1007" t="s">
        <v>137</v>
      </c>
      <c r="BZ1007" t="s">
        <v>137</v>
      </c>
      <c r="CA1007" t="s">
        <v>137</v>
      </c>
      <c r="CB1007" t="s">
        <v>137</v>
      </c>
      <c r="CC1007" t="s">
        <v>137</v>
      </c>
      <c r="CD1007" t="s">
        <v>137</v>
      </c>
      <c r="CE1007" t="s">
        <v>137</v>
      </c>
      <c r="CF1007" t="s">
        <v>137</v>
      </c>
      <c r="CG1007" t="s">
        <v>137</v>
      </c>
      <c r="CH1007" t="s">
        <v>137</v>
      </c>
      <c r="CI1007" t="s">
        <v>137</v>
      </c>
      <c r="CJ1007" t="s">
        <v>137</v>
      </c>
      <c r="CK1007" t="s">
        <v>137</v>
      </c>
      <c r="CL1007" t="s">
        <v>137</v>
      </c>
      <c r="CM1007" t="s">
        <v>137</v>
      </c>
      <c r="CN1007" t="s">
        <v>137</v>
      </c>
      <c r="CO1007" t="s">
        <v>137</v>
      </c>
      <c r="CP1007" t="s">
        <v>137</v>
      </c>
      <c r="CQ1007" s="1">
        <v>45786.500694444447</v>
      </c>
      <c r="CR1007" s="1">
        <v>45786.500694444447</v>
      </c>
      <c r="CS1007" s="1">
        <v>45786.500694444447</v>
      </c>
      <c r="CT1007" t="s">
        <v>137</v>
      </c>
      <c r="CU1007" t="s">
        <v>137</v>
      </c>
      <c r="CV1007" t="s">
        <v>6640</v>
      </c>
      <c r="CW1007" t="s">
        <v>6641</v>
      </c>
      <c r="CX1007" s="3"/>
      <c r="CY1007" s="3"/>
      <c r="CZ1007">
        <v>1</v>
      </c>
      <c r="DA1007" t="s">
        <v>137</v>
      </c>
      <c r="DB1007" t="s">
        <v>137</v>
      </c>
      <c r="DC1007" t="s">
        <v>137</v>
      </c>
      <c r="DD1007" t="s">
        <v>137</v>
      </c>
      <c r="DE1007" t="s">
        <v>137</v>
      </c>
      <c r="DF1007" t="s">
        <v>6642</v>
      </c>
      <c r="DG1007" t="s">
        <v>137</v>
      </c>
      <c r="DH1007" t="s">
        <v>137</v>
      </c>
      <c r="DI1007" t="s">
        <v>137</v>
      </c>
      <c r="DJ1007" t="s">
        <v>137</v>
      </c>
      <c r="DK1007">
        <v>0</v>
      </c>
      <c r="DL1007" t="s">
        <v>209</v>
      </c>
      <c r="DM1007" t="s">
        <v>6643</v>
      </c>
      <c r="DN1007" t="s">
        <v>137</v>
      </c>
      <c r="DO1007" s="1">
        <v>45786.500694444447</v>
      </c>
      <c r="DP1007" s="1"/>
      <c r="DQ1007" t="s">
        <v>262</v>
      </c>
      <c r="DR1007" t="s">
        <v>263</v>
      </c>
      <c r="DS1007" t="s">
        <v>264</v>
      </c>
      <c r="DT1007" t="s">
        <v>137</v>
      </c>
      <c r="DU1007" t="s">
        <v>137</v>
      </c>
      <c r="DV1007" t="s">
        <v>137</v>
      </c>
      <c r="DW1007" t="s">
        <v>137</v>
      </c>
      <c r="DX1007" t="s">
        <v>137</v>
      </c>
      <c r="DY1007" t="s">
        <v>137</v>
      </c>
      <c r="DZ1007" t="s">
        <v>148</v>
      </c>
      <c r="EA1007" t="b">
        <v>0</v>
      </c>
      <c r="EB1007" t="s">
        <v>137</v>
      </c>
    </row>
    <row r="1008" spans="1:132" x14ac:dyDescent="0.25">
      <c r="A1008">
        <v>155312708</v>
      </c>
      <c r="B1008">
        <v>11036</v>
      </c>
      <c r="C1008" t="s">
        <v>192</v>
      </c>
      <c r="D1008" t="s">
        <v>6644</v>
      </c>
      <c r="E1008" t="s">
        <v>134</v>
      </c>
      <c r="F1008" t="s">
        <v>135</v>
      </c>
      <c r="G1008" t="s">
        <v>163</v>
      </c>
      <c r="H1008" t="s">
        <v>1188</v>
      </c>
      <c r="I1008" t="s">
        <v>138</v>
      </c>
      <c r="J1008" t="s">
        <v>262</v>
      </c>
      <c r="K1008" t="s">
        <v>263</v>
      </c>
      <c r="L1008" t="s">
        <v>264</v>
      </c>
      <c r="M1008" t="s">
        <v>140</v>
      </c>
      <c r="N1008" t="s">
        <v>6645</v>
      </c>
      <c r="O1008" t="s">
        <v>6645</v>
      </c>
      <c r="P1008" s="1"/>
      <c r="Q1008" s="1">
        <v>45777.472222222219</v>
      </c>
      <c r="R1008" s="1">
        <v>45777.472222222219</v>
      </c>
      <c r="S1008" s="1">
        <v>45777.616666666669</v>
      </c>
      <c r="T1008" s="1">
        <v>45777.616666666669</v>
      </c>
      <c r="U1008" t="s">
        <v>1765</v>
      </c>
      <c r="V1008" t="s">
        <v>137</v>
      </c>
      <c r="W1008" t="s">
        <v>137</v>
      </c>
      <c r="X1008" t="s">
        <v>137</v>
      </c>
      <c r="Y1008" t="s">
        <v>137</v>
      </c>
      <c r="Z1008" t="s">
        <v>137</v>
      </c>
      <c r="AA1008" t="s">
        <v>137</v>
      </c>
      <c r="AB1008" t="s">
        <v>137</v>
      </c>
      <c r="AC1008" t="s">
        <v>137</v>
      </c>
      <c r="AD1008" s="2"/>
      <c r="AE1008" t="s">
        <v>137</v>
      </c>
      <c r="AF1008" t="s">
        <v>137</v>
      </c>
      <c r="AG1008" t="s">
        <v>137</v>
      </c>
      <c r="AH1008" t="s">
        <v>137</v>
      </c>
      <c r="AI1008" t="s">
        <v>137</v>
      </c>
      <c r="AJ1008" t="s">
        <v>137</v>
      </c>
      <c r="AK1008" t="s">
        <v>137</v>
      </c>
      <c r="AL1008" s="2"/>
      <c r="AM1008" t="s">
        <v>137</v>
      </c>
      <c r="AN1008" t="s">
        <v>137</v>
      </c>
      <c r="AO1008" t="s">
        <v>137</v>
      </c>
      <c r="AP1008" t="s">
        <v>137</v>
      </c>
      <c r="AQ1008" t="s">
        <v>137</v>
      </c>
      <c r="AR1008" t="s">
        <v>137</v>
      </c>
      <c r="AS1008" t="s">
        <v>137</v>
      </c>
      <c r="AT1008" t="s">
        <v>137</v>
      </c>
      <c r="AU1008" t="s">
        <v>137</v>
      </c>
      <c r="AV1008" t="s">
        <v>137</v>
      </c>
      <c r="AW1008" t="s">
        <v>137</v>
      </c>
      <c r="AX1008" t="s">
        <v>137</v>
      </c>
      <c r="AY1008" t="s">
        <v>137</v>
      </c>
      <c r="AZ1008" t="s">
        <v>137</v>
      </c>
      <c r="BA1008" t="s">
        <v>137</v>
      </c>
      <c r="BB1008" t="s">
        <v>137</v>
      </c>
      <c r="BC1008" t="s">
        <v>137</v>
      </c>
      <c r="BD1008" t="s">
        <v>137</v>
      </c>
      <c r="BE1008" t="s">
        <v>137</v>
      </c>
      <c r="BF1008" t="s">
        <v>137</v>
      </c>
      <c r="BG1008" t="s">
        <v>137</v>
      </c>
      <c r="BH1008" t="s">
        <v>137</v>
      </c>
      <c r="BI1008" t="s">
        <v>137</v>
      </c>
      <c r="BJ1008" t="s">
        <v>137</v>
      </c>
      <c r="BK1008" t="s">
        <v>137</v>
      </c>
      <c r="BL1008" t="s">
        <v>137</v>
      </c>
      <c r="BM1008" t="s">
        <v>137</v>
      </c>
      <c r="BN1008" t="s">
        <v>137</v>
      </c>
      <c r="BO1008" t="s">
        <v>137</v>
      </c>
      <c r="BP1008" t="s">
        <v>6646</v>
      </c>
      <c r="BQ1008" t="s">
        <v>137</v>
      </c>
      <c r="BR1008" t="s">
        <v>137</v>
      </c>
      <c r="BS1008" t="s">
        <v>137</v>
      </c>
      <c r="BT1008" t="s">
        <v>137</v>
      </c>
      <c r="BU1008" t="s">
        <v>137</v>
      </c>
      <c r="BW1008" t="s">
        <v>137</v>
      </c>
      <c r="BX1008" t="s">
        <v>137</v>
      </c>
      <c r="BY1008" t="s">
        <v>137</v>
      </c>
      <c r="BZ1008" t="s">
        <v>137</v>
      </c>
      <c r="CA1008" t="s">
        <v>137</v>
      </c>
      <c r="CB1008" t="s">
        <v>137</v>
      </c>
      <c r="CC1008" t="s">
        <v>137</v>
      </c>
      <c r="CD1008" t="s">
        <v>137</v>
      </c>
      <c r="CE1008" t="s">
        <v>137</v>
      </c>
      <c r="CF1008" t="s">
        <v>137</v>
      </c>
      <c r="CG1008" t="s">
        <v>137</v>
      </c>
      <c r="CH1008" t="s">
        <v>137</v>
      </c>
      <c r="CI1008" t="s">
        <v>137</v>
      </c>
      <c r="CJ1008" t="s">
        <v>137</v>
      </c>
      <c r="CK1008" t="s">
        <v>137</v>
      </c>
      <c r="CL1008" t="s">
        <v>137</v>
      </c>
      <c r="CM1008" t="s">
        <v>137</v>
      </c>
      <c r="CN1008" t="s">
        <v>137</v>
      </c>
      <c r="CO1008" t="s">
        <v>137</v>
      </c>
      <c r="CP1008" t="s">
        <v>137</v>
      </c>
      <c r="CQ1008" s="1">
        <v>45777.616666666669</v>
      </c>
      <c r="CR1008" s="1">
        <v>45777.616666666669</v>
      </c>
      <c r="CS1008" s="1">
        <v>45777.616666666669</v>
      </c>
      <c r="CT1008" t="s">
        <v>6647</v>
      </c>
      <c r="CU1008" t="s">
        <v>6647</v>
      </c>
      <c r="CV1008" t="s">
        <v>6648</v>
      </c>
      <c r="CW1008" t="s">
        <v>6648</v>
      </c>
      <c r="CX1008" s="3"/>
      <c r="CY1008" s="3"/>
      <c r="CZ1008">
        <v>1</v>
      </c>
      <c r="DA1008" t="s">
        <v>6649</v>
      </c>
      <c r="DB1008" t="s">
        <v>137</v>
      </c>
      <c r="DC1008" t="s">
        <v>137</v>
      </c>
      <c r="DD1008" t="s">
        <v>137</v>
      </c>
      <c r="DE1008" t="s">
        <v>137</v>
      </c>
      <c r="DF1008" t="s">
        <v>6650</v>
      </c>
      <c r="DG1008" t="s">
        <v>137</v>
      </c>
      <c r="DH1008" t="s">
        <v>137</v>
      </c>
      <c r="DI1008" t="s">
        <v>137</v>
      </c>
      <c r="DJ1008" t="s">
        <v>137</v>
      </c>
      <c r="DK1008">
        <v>0</v>
      </c>
      <c r="DL1008" t="s">
        <v>209</v>
      </c>
      <c r="DM1008" t="s">
        <v>6651</v>
      </c>
      <c r="DN1008" t="s">
        <v>137</v>
      </c>
      <c r="DO1008" s="1">
        <v>45777.616666666669</v>
      </c>
      <c r="DP1008" s="1"/>
      <c r="DQ1008" t="s">
        <v>262</v>
      </c>
      <c r="DR1008" t="s">
        <v>263</v>
      </c>
      <c r="DS1008" t="s">
        <v>264</v>
      </c>
      <c r="DT1008" t="s">
        <v>6652</v>
      </c>
      <c r="DU1008" t="s">
        <v>137</v>
      </c>
      <c r="DV1008" t="s">
        <v>137</v>
      </c>
      <c r="DW1008" t="s">
        <v>137</v>
      </c>
      <c r="DX1008" t="s">
        <v>137</v>
      </c>
      <c r="DY1008" t="s">
        <v>137</v>
      </c>
      <c r="DZ1008" t="s">
        <v>148</v>
      </c>
      <c r="EA1008" t="b">
        <v>0</v>
      </c>
      <c r="EB1008" t="s">
        <v>137</v>
      </c>
    </row>
    <row r="1009" spans="1:132" x14ac:dyDescent="0.25">
      <c r="A1009">
        <v>155311533</v>
      </c>
      <c r="B1009">
        <v>11035</v>
      </c>
      <c r="C1009" t="s">
        <v>192</v>
      </c>
      <c r="D1009" t="s">
        <v>6653</v>
      </c>
      <c r="E1009" t="s">
        <v>134</v>
      </c>
      <c r="F1009" t="s">
        <v>162</v>
      </c>
      <c r="G1009" t="s">
        <v>163</v>
      </c>
      <c r="H1009" t="s">
        <v>137</v>
      </c>
      <c r="I1009" t="s">
        <v>6654</v>
      </c>
      <c r="J1009" t="s">
        <v>262</v>
      </c>
      <c r="K1009" t="s">
        <v>263</v>
      </c>
      <c r="L1009" t="s">
        <v>264</v>
      </c>
      <c r="M1009" t="s">
        <v>140</v>
      </c>
      <c r="N1009" t="s">
        <v>295</v>
      </c>
      <c r="O1009" t="s">
        <v>295</v>
      </c>
      <c r="P1009" s="1"/>
      <c r="Q1009" s="1">
        <v>45777.465277777781</v>
      </c>
      <c r="R1009" s="1">
        <v>45777.465277777781</v>
      </c>
      <c r="S1009" s="1">
        <v>45778.615972222222</v>
      </c>
      <c r="T1009" s="1">
        <v>45778.615972222222</v>
      </c>
      <c r="U1009" t="s">
        <v>342</v>
      </c>
      <c r="V1009" t="s">
        <v>137</v>
      </c>
      <c r="W1009" t="s">
        <v>137</v>
      </c>
      <c r="X1009" t="s">
        <v>176</v>
      </c>
      <c r="Y1009" t="s">
        <v>199</v>
      </c>
      <c r="Z1009" t="s">
        <v>137</v>
      </c>
      <c r="AA1009" t="s">
        <v>137</v>
      </c>
      <c r="AB1009" t="s">
        <v>137</v>
      </c>
      <c r="AC1009" t="s">
        <v>137</v>
      </c>
      <c r="AD1009" s="2"/>
      <c r="AE1009" t="s">
        <v>137</v>
      </c>
      <c r="AF1009" t="s">
        <v>137</v>
      </c>
      <c r="AG1009" t="s">
        <v>137</v>
      </c>
      <c r="AH1009" t="s">
        <v>137</v>
      </c>
      <c r="AI1009" t="s">
        <v>137</v>
      </c>
      <c r="AJ1009" t="s">
        <v>137</v>
      </c>
      <c r="AK1009" t="s">
        <v>137</v>
      </c>
      <c r="AL1009" s="2"/>
      <c r="AM1009" t="s">
        <v>137</v>
      </c>
      <c r="AN1009" t="s">
        <v>137</v>
      </c>
      <c r="AO1009" t="s">
        <v>137</v>
      </c>
      <c r="AP1009" t="s">
        <v>137</v>
      </c>
      <c r="AQ1009" t="s">
        <v>137</v>
      </c>
      <c r="AR1009" t="s">
        <v>137</v>
      </c>
      <c r="AS1009" t="s">
        <v>137</v>
      </c>
      <c r="AT1009" t="s">
        <v>137</v>
      </c>
      <c r="AU1009" t="s">
        <v>137</v>
      </c>
      <c r="AV1009" t="s">
        <v>137</v>
      </c>
      <c r="AW1009" t="s">
        <v>137</v>
      </c>
      <c r="AX1009" t="s">
        <v>137</v>
      </c>
      <c r="AY1009" t="s">
        <v>137</v>
      </c>
      <c r="AZ1009" t="s">
        <v>137</v>
      </c>
      <c r="BA1009" t="s">
        <v>137</v>
      </c>
      <c r="BB1009" t="s">
        <v>137</v>
      </c>
      <c r="BC1009" t="s">
        <v>137</v>
      </c>
      <c r="BD1009" t="s">
        <v>137</v>
      </c>
      <c r="BE1009" t="s">
        <v>137</v>
      </c>
      <c r="BF1009" t="s">
        <v>137</v>
      </c>
      <c r="BG1009" t="s">
        <v>137</v>
      </c>
      <c r="BH1009" t="s">
        <v>137</v>
      </c>
      <c r="BI1009" t="s">
        <v>137</v>
      </c>
      <c r="BJ1009" t="s">
        <v>137</v>
      </c>
      <c r="BK1009" t="s">
        <v>137</v>
      </c>
      <c r="BL1009" t="s">
        <v>137</v>
      </c>
      <c r="BM1009" t="s">
        <v>137</v>
      </c>
      <c r="BN1009" t="s">
        <v>137</v>
      </c>
      <c r="BO1009" t="s">
        <v>137</v>
      </c>
      <c r="BP1009" t="s">
        <v>137</v>
      </c>
      <c r="BQ1009" t="s">
        <v>137</v>
      </c>
      <c r="BR1009" t="s">
        <v>137</v>
      </c>
      <c r="BS1009" t="s">
        <v>137</v>
      </c>
      <c r="BT1009" t="s">
        <v>137</v>
      </c>
      <c r="BU1009" t="s">
        <v>137</v>
      </c>
      <c r="BW1009" t="s">
        <v>137</v>
      </c>
      <c r="BX1009" t="s">
        <v>137</v>
      </c>
      <c r="BY1009" t="s">
        <v>137</v>
      </c>
      <c r="BZ1009" t="s">
        <v>137</v>
      </c>
      <c r="CA1009" t="s">
        <v>137</v>
      </c>
      <c r="CB1009" t="s">
        <v>137</v>
      </c>
      <c r="CC1009" t="s">
        <v>137</v>
      </c>
      <c r="CD1009" t="s">
        <v>137</v>
      </c>
      <c r="CE1009" t="s">
        <v>137</v>
      </c>
      <c r="CF1009" t="s">
        <v>137</v>
      </c>
      <c r="CG1009" t="s">
        <v>137</v>
      </c>
      <c r="CH1009" t="s">
        <v>137</v>
      </c>
      <c r="CI1009" t="s">
        <v>137</v>
      </c>
      <c r="CJ1009" t="s">
        <v>137</v>
      </c>
      <c r="CK1009" t="s">
        <v>137</v>
      </c>
      <c r="CL1009" t="s">
        <v>137</v>
      </c>
      <c r="CM1009" t="s">
        <v>137</v>
      </c>
      <c r="CN1009" t="s">
        <v>137</v>
      </c>
      <c r="CO1009" t="s">
        <v>137</v>
      </c>
      <c r="CP1009" t="s">
        <v>137</v>
      </c>
      <c r="CQ1009" s="1">
        <v>45778.615972222222</v>
      </c>
      <c r="CR1009" s="1">
        <v>45778.615972222222</v>
      </c>
      <c r="CS1009" s="1">
        <v>45778.615972222222</v>
      </c>
      <c r="CT1009" t="s">
        <v>6655</v>
      </c>
      <c r="CU1009" t="s">
        <v>6656</v>
      </c>
      <c r="CV1009" t="s">
        <v>6657</v>
      </c>
      <c r="CW1009" t="s">
        <v>6658</v>
      </c>
      <c r="CX1009" s="3"/>
      <c r="CY1009" s="3"/>
      <c r="CZ1009">
        <v>1</v>
      </c>
      <c r="DA1009" t="s">
        <v>137</v>
      </c>
      <c r="DB1009" t="s">
        <v>137</v>
      </c>
      <c r="DC1009" t="s">
        <v>137</v>
      </c>
      <c r="DD1009" t="s">
        <v>137</v>
      </c>
      <c r="DE1009" t="s">
        <v>137</v>
      </c>
      <c r="DF1009" t="s">
        <v>6659</v>
      </c>
      <c r="DG1009" t="s">
        <v>137</v>
      </c>
      <c r="DH1009" t="s">
        <v>137</v>
      </c>
      <c r="DI1009" t="s">
        <v>137</v>
      </c>
      <c r="DJ1009" t="s">
        <v>137</v>
      </c>
      <c r="DK1009">
        <v>0</v>
      </c>
      <c r="DL1009" t="s">
        <v>209</v>
      </c>
      <c r="DM1009" t="s">
        <v>6660</v>
      </c>
      <c r="DN1009" t="s">
        <v>137</v>
      </c>
      <c r="DO1009" s="1">
        <v>45778.615972222222</v>
      </c>
      <c r="DP1009" s="1"/>
      <c r="DQ1009" t="s">
        <v>262</v>
      </c>
      <c r="DR1009" t="s">
        <v>263</v>
      </c>
      <c r="DS1009" t="s">
        <v>264</v>
      </c>
      <c r="DT1009" t="s">
        <v>137</v>
      </c>
      <c r="DU1009" t="s">
        <v>137</v>
      </c>
      <c r="DV1009" t="s">
        <v>137</v>
      </c>
      <c r="DW1009" t="s">
        <v>137</v>
      </c>
      <c r="DX1009" t="s">
        <v>5920</v>
      </c>
      <c r="DY1009" t="s">
        <v>137</v>
      </c>
      <c r="DZ1009" t="s">
        <v>168</v>
      </c>
      <c r="EA1009" t="b">
        <v>0</v>
      </c>
      <c r="EB1009" t="s">
        <v>137</v>
      </c>
    </row>
    <row r="1010" spans="1:132" x14ac:dyDescent="0.25">
      <c r="A1010">
        <v>155311480</v>
      </c>
      <c r="B1010">
        <v>11034</v>
      </c>
      <c r="C1010" t="s">
        <v>192</v>
      </c>
      <c r="D1010" t="s">
        <v>6661</v>
      </c>
      <c r="E1010" t="s">
        <v>134</v>
      </c>
      <c r="F1010" t="s">
        <v>135</v>
      </c>
      <c r="G1010" t="s">
        <v>136</v>
      </c>
      <c r="H1010" t="s">
        <v>137</v>
      </c>
      <c r="I1010" t="s">
        <v>138</v>
      </c>
      <c r="J1010" t="s">
        <v>708</v>
      </c>
      <c r="K1010" t="s">
        <v>709</v>
      </c>
      <c r="L1010" t="s">
        <v>710</v>
      </c>
      <c r="M1010" t="s">
        <v>137</v>
      </c>
      <c r="N1010" t="s">
        <v>1020</v>
      </c>
      <c r="O1010" t="s">
        <v>1020</v>
      </c>
      <c r="P1010" s="1"/>
      <c r="Q1010" s="1">
        <v>45777.465277777781</v>
      </c>
      <c r="R1010" s="1">
        <v>45777.465277777781</v>
      </c>
      <c r="S1010" s="1">
        <v>45831.65347222222</v>
      </c>
      <c r="T1010" s="1">
        <v>45831.65347222222</v>
      </c>
      <c r="U1010" t="s">
        <v>1021</v>
      </c>
      <c r="V1010" t="s">
        <v>137</v>
      </c>
      <c r="W1010" t="s">
        <v>137</v>
      </c>
      <c r="X1010" t="s">
        <v>144</v>
      </c>
      <c r="Y1010" t="s">
        <v>440</v>
      </c>
      <c r="Z1010" t="s">
        <v>137</v>
      </c>
      <c r="AA1010" t="s">
        <v>137</v>
      </c>
      <c r="AB1010" t="s">
        <v>137</v>
      </c>
      <c r="AC1010" t="s">
        <v>137</v>
      </c>
      <c r="AD1010" s="2"/>
      <c r="AE1010" t="s">
        <v>137</v>
      </c>
      <c r="AF1010" t="s">
        <v>137</v>
      </c>
      <c r="AG1010" t="s">
        <v>137</v>
      </c>
      <c r="AH1010" t="s">
        <v>137</v>
      </c>
      <c r="AI1010" t="s">
        <v>137</v>
      </c>
      <c r="AJ1010" t="s">
        <v>137</v>
      </c>
      <c r="AK1010" t="s">
        <v>137</v>
      </c>
      <c r="AL1010" s="2"/>
      <c r="AM1010" t="s">
        <v>137</v>
      </c>
      <c r="AN1010" t="s">
        <v>137</v>
      </c>
      <c r="AO1010" t="s">
        <v>137</v>
      </c>
      <c r="AP1010" t="s">
        <v>137</v>
      </c>
      <c r="AQ1010" t="s">
        <v>137</v>
      </c>
      <c r="AR1010" t="s">
        <v>137</v>
      </c>
      <c r="AS1010" t="s">
        <v>137</v>
      </c>
      <c r="AT1010" t="s">
        <v>137</v>
      </c>
      <c r="AU1010" t="s">
        <v>137</v>
      </c>
      <c r="AV1010" t="s">
        <v>137</v>
      </c>
      <c r="AW1010" t="s">
        <v>137</v>
      </c>
      <c r="AX1010" t="s">
        <v>137</v>
      </c>
      <c r="AY1010" t="s">
        <v>137</v>
      </c>
      <c r="AZ1010" t="s">
        <v>137</v>
      </c>
      <c r="BA1010" t="s">
        <v>137</v>
      </c>
      <c r="BB1010" t="s">
        <v>137</v>
      </c>
      <c r="BC1010" t="s">
        <v>137</v>
      </c>
      <c r="BD1010" t="s">
        <v>137</v>
      </c>
      <c r="BE1010" t="s">
        <v>137</v>
      </c>
      <c r="BF1010" t="s">
        <v>137</v>
      </c>
      <c r="BG1010" t="s">
        <v>137</v>
      </c>
      <c r="BH1010" t="s">
        <v>137</v>
      </c>
      <c r="BI1010" t="s">
        <v>137</v>
      </c>
      <c r="BJ1010" t="s">
        <v>137</v>
      </c>
      <c r="BK1010" t="s">
        <v>137</v>
      </c>
      <c r="BL1010" t="s">
        <v>137</v>
      </c>
      <c r="BM1010" t="s">
        <v>137</v>
      </c>
      <c r="BN1010" t="s">
        <v>137</v>
      </c>
      <c r="BO1010" t="s">
        <v>137</v>
      </c>
      <c r="BP1010" t="s">
        <v>6662</v>
      </c>
      <c r="BQ1010" t="s">
        <v>137</v>
      </c>
      <c r="BR1010" t="s">
        <v>137</v>
      </c>
      <c r="BS1010" t="s">
        <v>137</v>
      </c>
      <c r="BT1010" t="s">
        <v>137</v>
      </c>
      <c r="BU1010" t="s">
        <v>137</v>
      </c>
      <c r="BW1010" t="s">
        <v>137</v>
      </c>
      <c r="BX1010" t="s">
        <v>137</v>
      </c>
      <c r="BY1010" t="s">
        <v>137</v>
      </c>
      <c r="BZ1010" t="s">
        <v>137</v>
      </c>
      <c r="CA1010" t="s">
        <v>137</v>
      </c>
      <c r="CB1010" t="s">
        <v>137</v>
      </c>
      <c r="CC1010" t="s">
        <v>137</v>
      </c>
      <c r="CD1010" t="s">
        <v>137</v>
      </c>
      <c r="CE1010" t="s">
        <v>137</v>
      </c>
      <c r="CF1010" t="s">
        <v>137</v>
      </c>
      <c r="CG1010" t="s">
        <v>137</v>
      </c>
      <c r="CH1010" t="s">
        <v>137</v>
      </c>
      <c r="CI1010" t="s">
        <v>137</v>
      </c>
      <c r="CJ1010" t="s">
        <v>137</v>
      </c>
      <c r="CK1010" t="s">
        <v>137</v>
      </c>
      <c r="CL1010" t="s">
        <v>137</v>
      </c>
      <c r="CM1010" t="s">
        <v>137</v>
      </c>
      <c r="CN1010" t="s">
        <v>137</v>
      </c>
      <c r="CO1010" t="s">
        <v>6663</v>
      </c>
      <c r="CP1010" t="s">
        <v>6664</v>
      </c>
      <c r="CQ1010" s="1">
        <v>45831.65347222222</v>
      </c>
      <c r="CR1010" s="1">
        <v>45831.65347222222</v>
      </c>
      <c r="CS1010" s="1">
        <v>45831.65347222222</v>
      </c>
      <c r="CT1010" t="s">
        <v>6665</v>
      </c>
      <c r="CU1010" t="s">
        <v>6666</v>
      </c>
      <c r="CV1010" t="s">
        <v>6664</v>
      </c>
      <c r="CW1010" t="s">
        <v>6663</v>
      </c>
      <c r="CX1010" s="3"/>
      <c r="CY1010" s="3"/>
      <c r="CZ1010">
        <v>2</v>
      </c>
      <c r="DA1010" t="s">
        <v>6667</v>
      </c>
      <c r="DB1010" t="s">
        <v>137</v>
      </c>
      <c r="DC1010" t="s">
        <v>137</v>
      </c>
      <c r="DD1010" t="s">
        <v>137</v>
      </c>
      <c r="DE1010" t="s">
        <v>137</v>
      </c>
      <c r="DF1010" t="s">
        <v>6668</v>
      </c>
      <c r="DG1010" t="s">
        <v>900</v>
      </c>
      <c r="DH1010" t="s">
        <v>3538</v>
      </c>
      <c r="DI1010" t="s">
        <v>137</v>
      </c>
      <c r="DJ1010" t="s">
        <v>137</v>
      </c>
      <c r="DK1010">
        <v>0</v>
      </c>
      <c r="DL1010" t="s">
        <v>209</v>
      </c>
      <c r="DM1010" t="s">
        <v>6669</v>
      </c>
      <c r="DN1010" t="s">
        <v>137</v>
      </c>
      <c r="DO1010" s="1">
        <v>45831.65347222222</v>
      </c>
      <c r="DP1010" s="1"/>
      <c r="DQ1010" t="s">
        <v>708</v>
      </c>
      <c r="DR1010" t="s">
        <v>709</v>
      </c>
      <c r="DS1010" t="s">
        <v>710</v>
      </c>
      <c r="DT1010" t="s">
        <v>6670</v>
      </c>
      <c r="DU1010" t="s">
        <v>137</v>
      </c>
      <c r="DV1010" t="s">
        <v>137</v>
      </c>
      <c r="DW1010" t="s">
        <v>137</v>
      </c>
      <c r="DX1010" t="s">
        <v>6671</v>
      </c>
      <c r="DY1010" t="s">
        <v>137</v>
      </c>
      <c r="DZ1010" t="s">
        <v>148</v>
      </c>
      <c r="EA1010" t="b">
        <v>0</v>
      </c>
      <c r="EB1010" t="s">
        <v>137</v>
      </c>
    </row>
    <row r="1011" spans="1:132" x14ac:dyDescent="0.25">
      <c r="A1011">
        <v>155305871</v>
      </c>
      <c r="B1011">
        <v>11033</v>
      </c>
      <c r="C1011" t="s">
        <v>192</v>
      </c>
      <c r="D1011" t="s">
        <v>601</v>
      </c>
      <c r="E1011" t="s">
        <v>134</v>
      </c>
      <c r="F1011" t="s">
        <v>135</v>
      </c>
      <c r="G1011" t="s">
        <v>602</v>
      </c>
      <c r="H1011" t="s">
        <v>601</v>
      </c>
      <c r="I1011" t="s">
        <v>603</v>
      </c>
      <c r="J1011" t="s">
        <v>150</v>
      </c>
      <c r="K1011" t="s">
        <v>151</v>
      </c>
      <c r="L1011" t="s">
        <v>152</v>
      </c>
      <c r="M1011" t="s">
        <v>137</v>
      </c>
      <c r="N1011" t="s">
        <v>2060</v>
      </c>
      <c r="O1011" t="s">
        <v>2060</v>
      </c>
      <c r="P1011" s="1">
        <v>45778</v>
      </c>
      <c r="Q1011" s="1">
        <v>45777.436805555553</v>
      </c>
      <c r="R1011" s="1">
        <v>45777.436805555553</v>
      </c>
      <c r="S1011" s="1">
        <v>45782.397222222222</v>
      </c>
      <c r="T1011" s="1">
        <v>45782.397222222222</v>
      </c>
      <c r="U1011" t="s">
        <v>2235</v>
      </c>
      <c r="V1011" t="s">
        <v>137</v>
      </c>
      <c r="W1011" t="s">
        <v>137</v>
      </c>
      <c r="X1011" t="s">
        <v>2062</v>
      </c>
      <c r="Y1011" t="s">
        <v>199</v>
      </c>
      <c r="Z1011" t="s">
        <v>137</v>
      </c>
      <c r="AA1011" t="s">
        <v>137</v>
      </c>
      <c r="AB1011" t="s">
        <v>137</v>
      </c>
      <c r="AC1011" t="s">
        <v>137</v>
      </c>
      <c r="AD1011" s="2"/>
      <c r="AE1011" t="s">
        <v>137</v>
      </c>
      <c r="AF1011" t="s">
        <v>137</v>
      </c>
      <c r="AG1011" t="s">
        <v>137</v>
      </c>
      <c r="AH1011" t="s">
        <v>137</v>
      </c>
      <c r="AI1011" t="s">
        <v>137</v>
      </c>
      <c r="AJ1011" t="s">
        <v>137</v>
      </c>
      <c r="AK1011" t="s">
        <v>137</v>
      </c>
      <c r="AL1011" s="2"/>
      <c r="AM1011" t="s">
        <v>137</v>
      </c>
      <c r="AN1011" t="s">
        <v>137</v>
      </c>
      <c r="AO1011" t="s">
        <v>137</v>
      </c>
      <c r="AP1011" t="s">
        <v>137</v>
      </c>
      <c r="AQ1011" t="s">
        <v>137</v>
      </c>
      <c r="AR1011" t="s">
        <v>137</v>
      </c>
      <c r="AS1011" t="s">
        <v>137</v>
      </c>
      <c r="AT1011" t="s">
        <v>137</v>
      </c>
      <c r="AU1011" t="s">
        <v>137</v>
      </c>
      <c r="AV1011" t="s">
        <v>137</v>
      </c>
      <c r="AW1011" t="s">
        <v>2063</v>
      </c>
      <c r="AX1011" t="s">
        <v>137</v>
      </c>
      <c r="AY1011" t="s">
        <v>137</v>
      </c>
      <c r="AZ1011" t="s">
        <v>137</v>
      </c>
      <c r="BA1011" t="s">
        <v>137</v>
      </c>
      <c r="BB1011" t="s">
        <v>137</v>
      </c>
      <c r="BC1011" t="s">
        <v>137</v>
      </c>
      <c r="BD1011" t="s">
        <v>137</v>
      </c>
      <c r="BE1011" t="s">
        <v>137</v>
      </c>
      <c r="BF1011" t="s">
        <v>137</v>
      </c>
      <c r="BG1011" t="s">
        <v>137</v>
      </c>
      <c r="BH1011" t="s">
        <v>137</v>
      </c>
      <c r="BI1011" t="s">
        <v>137</v>
      </c>
      <c r="BJ1011" t="s">
        <v>137</v>
      </c>
      <c r="BK1011" t="s">
        <v>137</v>
      </c>
      <c r="BL1011" t="s">
        <v>137</v>
      </c>
      <c r="BM1011" t="s">
        <v>137</v>
      </c>
      <c r="BN1011" t="s">
        <v>137</v>
      </c>
      <c r="BO1011" t="s">
        <v>137</v>
      </c>
      <c r="BP1011" t="s">
        <v>6672</v>
      </c>
      <c r="BQ1011" t="s">
        <v>137</v>
      </c>
      <c r="BR1011" t="s">
        <v>137</v>
      </c>
      <c r="BS1011" t="s">
        <v>137</v>
      </c>
      <c r="BT1011" t="s">
        <v>137</v>
      </c>
      <c r="BU1011" t="s">
        <v>137</v>
      </c>
      <c r="BW1011" t="s">
        <v>137</v>
      </c>
      <c r="BX1011" t="s">
        <v>137</v>
      </c>
      <c r="BY1011" t="s">
        <v>137</v>
      </c>
      <c r="BZ1011" t="s">
        <v>137</v>
      </c>
      <c r="CA1011" t="s">
        <v>137</v>
      </c>
      <c r="CB1011" t="s">
        <v>137</v>
      </c>
      <c r="CC1011" t="s">
        <v>137</v>
      </c>
      <c r="CD1011" t="s">
        <v>137</v>
      </c>
      <c r="CE1011" t="s">
        <v>137</v>
      </c>
      <c r="CF1011" t="s">
        <v>137</v>
      </c>
      <c r="CG1011" t="s">
        <v>137</v>
      </c>
      <c r="CH1011" t="s">
        <v>137</v>
      </c>
      <c r="CI1011" t="s">
        <v>137</v>
      </c>
      <c r="CJ1011" t="s">
        <v>137</v>
      </c>
      <c r="CK1011" t="s">
        <v>137</v>
      </c>
      <c r="CL1011" t="s">
        <v>137</v>
      </c>
      <c r="CM1011" t="s">
        <v>137</v>
      </c>
      <c r="CN1011" t="s">
        <v>137</v>
      </c>
      <c r="CO1011" t="s">
        <v>137</v>
      </c>
      <c r="CP1011" t="s">
        <v>137</v>
      </c>
      <c r="CQ1011" s="1">
        <v>45782.397222222222</v>
      </c>
      <c r="CR1011" s="1">
        <v>45782.397222222222</v>
      </c>
      <c r="CS1011" s="1">
        <v>45782.397222222222</v>
      </c>
      <c r="CT1011" t="s">
        <v>137</v>
      </c>
      <c r="CU1011" t="s">
        <v>137</v>
      </c>
      <c r="CV1011" t="s">
        <v>6673</v>
      </c>
      <c r="CW1011" t="s">
        <v>6674</v>
      </c>
      <c r="CX1011" s="3"/>
      <c r="CY1011" s="3"/>
      <c r="CZ1011">
        <v>1</v>
      </c>
      <c r="DA1011" t="s">
        <v>6675</v>
      </c>
      <c r="DB1011" t="s">
        <v>137</v>
      </c>
      <c r="DC1011" t="s">
        <v>137</v>
      </c>
      <c r="DD1011" t="s">
        <v>137</v>
      </c>
      <c r="DE1011" t="s">
        <v>137</v>
      </c>
      <c r="DF1011" t="s">
        <v>6676</v>
      </c>
      <c r="DG1011" t="s">
        <v>137</v>
      </c>
      <c r="DH1011" t="s">
        <v>137</v>
      </c>
      <c r="DI1011" t="s">
        <v>137</v>
      </c>
      <c r="DJ1011" t="s">
        <v>137</v>
      </c>
      <c r="DK1011">
        <v>0</v>
      </c>
      <c r="DL1011" t="s">
        <v>209</v>
      </c>
      <c r="DM1011" t="s">
        <v>137</v>
      </c>
      <c r="DN1011" t="s">
        <v>137</v>
      </c>
      <c r="DO1011" s="1">
        <v>45782.397222222222</v>
      </c>
      <c r="DP1011" s="1"/>
      <c r="DQ1011" t="s">
        <v>150</v>
      </c>
      <c r="DR1011" t="s">
        <v>151</v>
      </c>
      <c r="DS1011" t="s">
        <v>152</v>
      </c>
      <c r="DT1011" t="s">
        <v>137</v>
      </c>
      <c r="DU1011" t="s">
        <v>137</v>
      </c>
      <c r="DV1011" t="s">
        <v>137</v>
      </c>
      <c r="DW1011" t="s">
        <v>137</v>
      </c>
      <c r="DX1011" t="s">
        <v>137</v>
      </c>
      <c r="DY1011" t="s">
        <v>137</v>
      </c>
      <c r="DZ1011" t="s">
        <v>148</v>
      </c>
      <c r="EA1011" t="b">
        <v>0</v>
      </c>
      <c r="EB1011" t="s">
        <v>137</v>
      </c>
    </row>
    <row r="1012" spans="1:132" x14ac:dyDescent="0.25">
      <c r="A1012">
        <v>155301041</v>
      </c>
      <c r="B1012">
        <v>11032</v>
      </c>
      <c r="C1012" t="s">
        <v>192</v>
      </c>
      <c r="D1012" t="s">
        <v>6677</v>
      </c>
      <c r="E1012" t="s">
        <v>134</v>
      </c>
      <c r="F1012" t="s">
        <v>162</v>
      </c>
      <c r="G1012" t="s">
        <v>163</v>
      </c>
      <c r="H1012" t="s">
        <v>137</v>
      </c>
      <c r="I1012" t="s">
        <v>6678</v>
      </c>
      <c r="J1012" t="s">
        <v>150</v>
      </c>
      <c r="K1012" t="s">
        <v>151</v>
      </c>
      <c r="L1012" t="s">
        <v>152</v>
      </c>
      <c r="M1012" t="s">
        <v>137</v>
      </c>
      <c r="N1012" t="s">
        <v>488</v>
      </c>
      <c r="O1012" t="s">
        <v>488</v>
      </c>
      <c r="P1012" s="1"/>
      <c r="Q1012" s="1">
        <v>45777.409722222219</v>
      </c>
      <c r="R1012" s="1">
        <v>45777.409722222219</v>
      </c>
      <c r="S1012" s="1">
        <v>45778.375694444447</v>
      </c>
      <c r="T1012" s="1">
        <v>45778.375694444447</v>
      </c>
      <c r="U1012" t="s">
        <v>257</v>
      </c>
      <c r="V1012" t="s">
        <v>137</v>
      </c>
      <c r="W1012" t="s">
        <v>137</v>
      </c>
      <c r="X1012" t="s">
        <v>144</v>
      </c>
      <c r="Y1012" t="s">
        <v>137</v>
      </c>
      <c r="Z1012" t="s">
        <v>137</v>
      </c>
      <c r="AA1012" t="s">
        <v>137</v>
      </c>
      <c r="AB1012" t="s">
        <v>137</v>
      </c>
      <c r="AC1012" t="s">
        <v>137</v>
      </c>
      <c r="AD1012" s="2"/>
      <c r="AE1012" t="s">
        <v>137</v>
      </c>
      <c r="AF1012" t="s">
        <v>137</v>
      </c>
      <c r="AG1012" t="s">
        <v>137</v>
      </c>
      <c r="AH1012" t="s">
        <v>137</v>
      </c>
      <c r="AI1012" t="s">
        <v>137</v>
      </c>
      <c r="AJ1012" t="s">
        <v>137</v>
      </c>
      <c r="AK1012" t="s">
        <v>137</v>
      </c>
      <c r="AL1012" s="2"/>
      <c r="AM1012" t="s">
        <v>137</v>
      </c>
      <c r="AN1012" t="s">
        <v>137</v>
      </c>
      <c r="AO1012" t="s">
        <v>137</v>
      </c>
      <c r="AP1012" t="s">
        <v>137</v>
      </c>
      <c r="AQ1012" t="s">
        <v>137</v>
      </c>
      <c r="AR1012" t="s">
        <v>137</v>
      </c>
      <c r="AS1012" t="s">
        <v>137</v>
      </c>
      <c r="AT1012" t="s">
        <v>137</v>
      </c>
      <c r="AU1012" t="s">
        <v>137</v>
      </c>
      <c r="AV1012" t="s">
        <v>137</v>
      </c>
      <c r="AW1012" t="s">
        <v>137</v>
      </c>
      <c r="AX1012" t="s">
        <v>137</v>
      </c>
      <c r="AY1012" t="s">
        <v>137</v>
      </c>
      <c r="AZ1012" t="s">
        <v>137</v>
      </c>
      <c r="BA1012" t="s">
        <v>137</v>
      </c>
      <c r="BB1012" t="s">
        <v>137</v>
      </c>
      <c r="BC1012" t="s">
        <v>137</v>
      </c>
      <c r="BD1012" t="s">
        <v>137</v>
      </c>
      <c r="BE1012" t="s">
        <v>137</v>
      </c>
      <c r="BF1012" t="s">
        <v>137</v>
      </c>
      <c r="BG1012" t="s">
        <v>137</v>
      </c>
      <c r="BH1012" t="s">
        <v>137</v>
      </c>
      <c r="BI1012" t="s">
        <v>137</v>
      </c>
      <c r="BJ1012" t="s">
        <v>137</v>
      </c>
      <c r="BK1012" t="s">
        <v>137</v>
      </c>
      <c r="BL1012" t="s">
        <v>137</v>
      </c>
      <c r="BM1012" t="s">
        <v>137</v>
      </c>
      <c r="BN1012" t="s">
        <v>137</v>
      </c>
      <c r="BO1012" t="s">
        <v>137</v>
      </c>
      <c r="BP1012" t="s">
        <v>137</v>
      </c>
      <c r="BQ1012" t="s">
        <v>137</v>
      </c>
      <c r="BR1012" t="s">
        <v>137</v>
      </c>
      <c r="BS1012" t="s">
        <v>137</v>
      </c>
      <c r="BT1012" t="s">
        <v>137</v>
      </c>
      <c r="BU1012" t="s">
        <v>137</v>
      </c>
      <c r="BW1012" t="s">
        <v>137</v>
      </c>
      <c r="BX1012" t="s">
        <v>137</v>
      </c>
      <c r="BY1012" t="s">
        <v>137</v>
      </c>
      <c r="BZ1012" t="s">
        <v>137</v>
      </c>
      <c r="CA1012" t="s">
        <v>137</v>
      </c>
      <c r="CB1012" t="s">
        <v>137</v>
      </c>
      <c r="CC1012" t="s">
        <v>137</v>
      </c>
      <c r="CD1012" t="s">
        <v>137</v>
      </c>
      <c r="CE1012" t="s">
        <v>137</v>
      </c>
      <c r="CF1012" t="s">
        <v>137</v>
      </c>
      <c r="CG1012" t="s">
        <v>137</v>
      </c>
      <c r="CH1012" t="s">
        <v>137</v>
      </c>
      <c r="CI1012" t="s">
        <v>137</v>
      </c>
      <c r="CJ1012" t="s">
        <v>137</v>
      </c>
      <c r="CK1012" t="s">
        <v>137</v>
      </c>
      <c r="CL1012" t="s">
        <v>137</v>
      </c>
      <c r="CM1012" t="s">
        <v>137</v>
      </c>
      <c r="CN1012" t="s">
        <v>137</v>
      </c>
      <c r="CO1012" t="s">
        <v>137</v>
      </c>
      <c r="CP1012" t="s">
        <v>137</v>
      </c>
      <c r="CQ1012" s="1">
        <v>45778.375694444447</v>
      </c>
      <c r="CR1012" s="1">
        <v>45778.375694444447</v>
      </c>
      <c r="CS1012" s="1">
        <v>45778.375694444447</v>
      </c>
      <c r="CT1012" t="s">
        <v>6679</v>
      </c>
      <c r="CU1012" t="s">
        <v>6680</v>
      </c>
      <c r="CV1012" t="s">
        <v>6681</v>
      </c>
      <c r="CW1012" t="s">
        <v>6682</v>
      </c>
      <c r="CX1012" s="3"/>
      <c r="CY1012" s="3"/>
      <c r="CZ1012">
        <v>1</v>
      </c>
      <c r="DA1012" t="s">
        <v>137</v>
      </c>
      <c r="DB1012" t="s">
        <v>137</v>
      </c>
      <c r="DC1012" t="s">
        <v>137</v>
      </c>
      <c r="DD1012" t="s">
        <v>137</v>
      </c>
      <c r="DE1012" t="s">
        <v>137</v>
      </c>
      <c r="DF1012" t="s">
        <v>6683</v>
      </c>
      <c r="DG1012" t="s">
        <v>137</v>
      </c>
      <c r="DH1012" t="s">
        <v>137</v>
      </c>
      <c r="DI1012" t="s">
        <v>137</v>
      </c>
      <c r="DJ1012" t="s">
        <v>137</v>
      </c>
      <c r="DK1012">
        <v>0</v>
      </c>
      <c r="DL1012" t="s">
        <v>209</v>
      </c>
      <c r="DM1012" t="s">
        <v>137</v>
      </c>
      <c r="DN1012" t="s">
        <v>137</v>
      </c>
      <c r="DO1012" s="1">
        <v>45778.375694444447</v>
      </c>
      <c r="DP1012" s="1"/>
      <c r="DQ1012" t="s">
        <v>150</v>
      </c>
      <c r="DR1012" t="s">
        <v>151</v>
      </c>
      <c r="DS1012" t="s">
        <v>152</v>
      </c>
      <c r="DT1012" t="s">
        <v>137</v>
      </c>
      <c r="DU1012" t="s">
        <v>137</v>
      </c>
      <c r="DV1012" t="s">
        <v>137</v>
      </c>
      <c r="DW1012" t="s">
        <v>137</v>
      </c>
      <c r="DX1012" t="s">
        <v>1240</v>
      </c>
      <c r="DY1012" t="s">
        <v>137</v>
      </c>
      <c r="DZ1012" t="s">
        <v>168</v>
      </c>
      <c r="EA1012" t="b">
        <v>0</v>
      </c>
      <c r="EB1012" t="s">
        <v>137</v>
      </c>
    </row>
    <row r="1013" spans="1:132" x14ac:dyDescent="0.25">
      <c r="A1013">
        <v>155299466</v>
      </c>
      <c r="B1013">
        <v>11031</v>
      </c>
      <c r="C1013" t="s">
        <v>192</v>
      </c>
      <c r="D1013" t="s">
        <v>601</v>
      </c>
      <c r="E1013" t="s">
        <v>134</v>
      </c>
      <c r="F1013" t="s">
        <v>135</v>
      </c>
      <c r="G1013" t="s">
        <v>602</v>
      </c>
      <c r="H1013" t="s">
        <v>601</v>
      </c>
      <c r="I1013" t="s">
        <v>603</v>
      </c>
      <c r="J1013" t="s">
        <v>262</v>
      </c>
      <c r="K1013" t="s">
        <v>263</v>
      </c>
      <c r="L1013" t="s">
        <v>264</v>
      </c>
      <c r="M1013" t="s">
        <v>140</v>
      </c>
      <c r="N1013" t="s">
        <v>3375</v>
      </c>
      <c r="O1013" t="s">
        <v>3375</v>
      </c>
      <c r="P1013" s="1">
        <v>45778</v>
      </c>
      <c r="Q1013" s="1">
        <v>45777.4</v>
      </c>
      <c r="R1013" s="1">
        <v>45777.4</v>
      </c>
      <c r="S1013" s="1">
        <v>45779.548611111109</v>
      </c>
      <c r="T1013" s="1">
        <v>45779.548611111109</v>
      </c>
      <c r="U1013" t="s">
        <v>6684</v>
      </c>
      <c r="V1013" t="s">
        <v>137</v>
      </c>
      <c r="W1013" t="s">
        <v>137</v>
      </c>
      <c r="X1013" t="s">
        <v>155</v>
      </c>
      <c r="Y1013" t="s">
        <v>145</v>
      </c>
      <c r="Z1013" t="s">
        <v>137</v>
      </c>
      <c r="AA1013" t="s">
        <v>137</v>
      </c>
      <c r="AB1013" t="s">
        <v>137</v>
      </c>
      <c r="AC1013" t="s">
        <v>137</v>
      </c>
      <c r="AD1013" s="2"/>
      <c r="AE1013" t="s">
        <v>137</v>
      </c>
      <c r="AF1013" t="s">
        <v>137</v>
      </c>
      <c r="AG1013" t="s">
        <v>137</v>
      </c>
      <c r="AH1013" t="s">
        <v>137</v>
      </c>
      <c r="AI1013" t="s">
        <v>137</v>
      </c>
      <c r="AJ1013" t="s">
        <v>137</v>
      </c>
      <c r="AK1013" t="s">
        <v>137</v>
      </c>
      <c r="AL1013" s="2"/>
      <c r="AM1013" t="s">
        <v>137</v>
      </c>
      <c r="AN1013" t="s">
        <v>137</v>
      </c>
      <c r="AO1013" t="s">
        <v>137</v>
      </c>
      <c r="AP1013" t="s">
        <v>137</v>
      </c>
      <c r="AQ1013" t="s">
        <v>137</v>
      </c>
      <c r="AR1013" t="s">
        <v>137</v>
      </c>
      <c r="AS1013" t="s">
        <v>137</v>
      </c>
      <c r="AT1013" t="s">
        <v>137</v>
      </c>
      <c r="AU1013" t="s">
        <v>137</v>
      </c>
      <c r="AV1013" t="s">
        <v>137</v>
      </c>
      <c r="AW1013" t="s">
        <v>6685</v>
      </c>
      <c r="AX1013" t="s">
        <v>137</v>
      </c>
      <c r="AY1013" t="s">
        <v>137</v>
      </c>
      <c r="AZ1013" t="s">
        <v>137</v>
      </c>
      <c r="BA1013" t="s">
        <v>137</v>
      </c>
      <c r="BB1013" t="s">
        <v>137</v>
      </c>
      <c r="BC1013" t="s">
        <v>137</v>
      </c>
      <c r="BD1013" t="s">
        <v>137</v>
      </c>
      <c r="BE1013" t="s">
        <v>137</v>
      </c>
      <c r="BF1013" t="s">
        <v>137</v>
      </c>
      <c r="BG1013" t="s">
        <v>137</v>
      </c>
      <c r="BH1013" t="s">
        <v>137</v>
      </c>
      <c r="BI1013" t="s">
        <v>137</v>
      </c>
      <c r="BJ1013" t="s">
        <v>137</v>
      </c>
      <c r="BK1013" t="s">
        <v>137</v>
      </c>
      <c r="BL1013" t="s">
        <v>137</v>
      </c>
      <c r="BM1013" t="s">
        <v>137</v>
      </c>
      <c r="BN1013" t="s">
        <v>137</v>
      </c>
      <c r="BO1013" t="s">
        <v>137</v>
      </c>
      <c r="BP1013" t="s">
        <v>6686</v>
      </c>
      <c r="BQ1013" t="s">
        <v>137</v>
      </c>
      <c r="BR1013" t="s">
        <v>137</v>
      </c>
      <c r="BS1013" t="s">
        <v>137</v>
      </c>
      <c r="BT1013" t="s">
        <v>137</v>
      </c>
      <c r="BU1013" t="s">
        <v>137</v>
      </c>
      <c r="BW1013" t="s">
        <v>137</v>
      </c>
      <c r="BX1013" t="s">
        <v>137</v>
      </c>
      <c r="BY1013" t="s">
        <v>137</v>
      </c>
      <c r="BZ1013" t="s">
        <v>137</v>
      </c>
      <c r="CA1013" t="s">
        <v>137</v>
      </c>
      <c r="CB1013" t="s">
        <v>137</v>
      </c>
      <c r="CC1013" t="s">
        <v>137</v>
      </c>
      <c r="CD1013" t="s">
        <v>137</v>
      </c>
      <c r="CE1013" t="s">
        <v>137</v>
      </c>
      <c r="CF1013" t="s">
        <v>137</v>
      </c>
      <c r="CG1013" t="s">
        <v>137</v>
      </c>
      <c r="CH1013" t="s">
        <v>137</v>
      </c>
      <c r="CI1013" t="s">
        <v>137</v>
      </c>
      <c r="CJ1013" t="s">
        <v>137</v>
      </c>
      <c r="CK1013" t="s">
        <v>137</v>
      </c>
      <c r="CL1013" t="s">
        <v>137</v>
      </c>
      <c r="CM1013" t="s">
        <v>137</v>
      </c>
      <c r="CN1013" t="s">
        <v>137</v>
      </c>
      <c r="CO1013" t="s">
        <v>137</v>
      </c>
      <c r="CP1013" t="s">
        <v>137</v>
      </c>
      <c r="CQ1013" s="1">
        <v>45779.548611111109</v>
      </c>
      <c r="CR1013" s="1">
        <v>45779.548611111109</v>
      </c>
      <c r="CS1013" s="1">
        <v>45779.548611111109</v>
      </c>
      <c r="CT1013" t="s">
        <v>137</v>
      </c>
      <c r="CU1013" t="s">
        <v>137</v>
      </c>
      <c r="CV1013" t="s">
        <v>6687</v>
      </c>
      <c r="CW1013" t="s">
        <v>6688</v>
      </c>
      <c r="CX1013" s="3"/>
      <c r="CY1013" s="3"/>
      <c r="CZ1013">
        <v>1</v>
      </c>
      <c r="DA1013" t="s">
        <v>6689</v>
      </c>
      <c r="DB1013" t="s">
        <v>137</v>
      </c>
      <c r="DC1013" t="s">
        <v>137</v>
      </c>
      <c r="DD1013" t="s">
        <v>137</v>
      </c>
      <c r="DE1013" t="s">
        <v>137</v>
      </c>
      <c r="DF1013" t="s">
        <v>6690</v>
      </c>
      <c r="DG1013" t="s">
        <v>137</v>
      </c>
      <c r="DH1013" t="s">
        <v>137</v>
      </c>
      <c r="DI1013" t="s">
        <v>137</v>
      </c>
      <c r="DJ1013" t="s">
        <v>137</v>
      </c>
      <c r="DK1013">
        <v>0</v>
      </c>
      <c r="DL1013" t="s">
        <v>209</v>
      </c>
      <c r="DM1013" t="s">
        <v>6691</v>
      </c>
      <c r="DN1013" t="s">
        <v>137</v>
      </c>
      <c r="DO1013" s="1">
        <v>45779.548611111109</v>
      </c>
      <c r="DP1013" s="1"/>
      <c r="DQ1013" t="s">
        <v>262</v>
      </c>
      <c r="DR1013" t="s">
        <v>263</v>
      </c>
      <c r="DS1013" t="s">
        <v>264</v>
      </c>
      <c r="DT1013" t="s">
        <v>137</v>
      </c>
      <c r="DU1013" t="s">
        <v>137</v>
      </c>
      <c r="DV1013" t="s">
        <v>137</v>
      </c>
      <c r="DW1013" t="s">
        <v>137</v>
      </c>
      <c r="DX1013" t="s">
        <v>137</v>
      </c>
      <c r="DY1013" t="s">
        <v>137</v>
      </c>
      <c r="DZ1013" t="s">
        <v>148</v>
      </c>
      <c r="EA1013" t="b">
        <v>0</v>
      </c>
      <c r="EB1013" t="s">
        <v>137</v>
      </c>
    </row>
    <row r="1014" spans="1:132" x14ac:dyDescent="0.25">
      <c r="A1014">
        <v>155297226</v>
      </c>
      <c r="B1014">
        <v>11030</v>
      </c>
      <c r="C1014" t="s">
        <v>192</v>
      </c>
      <c r="D1014" t="s">
        <v>6692</v>
      </c>
      <c r="E1014" t="s">
        <v>134</v>
      </c>
      <c r="F1014" t="s">
        <v>162</v>
      </c>
      <c r="G1014" t="s">
        <v>292</v>
      </c>
      <c r="H1014" t="s">
        <v>2033</v>
      </c>
      <c r="I1014" t="s">
        <v>6693</v>
      </c>
      <c r="J1014" t="s">
        <v>262</v>
      </c>
      <c r="K1014" t="s">
        <v>263</v>
      </c>
      <c r="L1014" t="s">
        <v>264</v>
      </c>
      <c r="M1014" t="s">
        <v>140</v>
      </c>
      <c r="N1014" t="s">
        <v>2570</v>
      </c>
      <c r="O1014" t="s">
        <v>2570</v>
      </c>
      <c r="P1014" s="1"/>
      <c r="Q1014" s="1">
        <v>45777.386111111111</v>
      </c>
      <c r="R1014" s="1">
        <v>45777.386111111111</v>
      </c>
      <c r="S1014" s="1">
        <v>45777.724999999999</v>
      </c>
      <c r="T1014" s="1">
        <v>45777.724999999999</v>
      </c>
      <c r="U1014" t="s">
        <v>6694</v>
      </c>
      <c r="V1014" t="s">
        <v>137</v>
      </c>
      <c r="W1014" t="s">
        <v>137</v>
      </c>
      <c r="X1014" t="s">
        <v>137</v>
      </c>
      <c r="Y1014" t="s">
        <v>137</v>
      </c>
      <c r="Z1014" t="s">
        <v>137</v>
      </c>
      <c r="AA1014" t="s">
        <v>137</v>
      </c>
      <c r="AB1014" t="s">
        <v>137</v>
      </c>
      <c r="AC1014" t="s">
        <v>137</v>
      </c>
      <c r="AD1014" s="2"/>
      <c r="AE1014" t="s">
        <v>137</v>
      </c>
      <c r="AF1014" t="s">
        <v>137</v>
      </c>
      <c r="AG1014" t="s">
        <v>137</v>
      </c>
      <c r="AH1014" t="s">
        <v>137</v>
      </c>
      <c r="AI1014" t="s">
        <v>137</v>
      </c>
      <c r="AJ1014" t="s">
        <v>137</v>
      </c>
      <c r="AK1014" t="s">
        <v>137</v>
      </c>
      <c r="AL1014" s="2"/>
      <c r="AM1014" t="s">
        <v>137</v>
      </c>
      <c r="AN1014" t="s">
        <v>137</v>
      </c>
      <c r="AO1014" t="s">
        <v>137</v>
      </c>
      <c r="AP1014" t="s">
        <v>137</v>
      </c>
      <c r="AQ1014" t="s">
        <v>137</v>
      </c>
      <c r="AR1014" t="s">
        <v>137</v>
      </c>
      <c r="AS1014" t="s">
        <v>137</v>
      </c>
      <c r="AT1014" t="s">
        <v>137</v>
      </c>
      <c r="AU1014" t="s">
        <v>137</v>
      </c>
      <c r="AV1014" t="s">
        <v>137</v>
      </c>
      <c r="AW1014" t="s">
        <v>137</v>
      </c>
      <c r="AX1014" t="s">
        <v>137</v>
      </c>
      <c r="AY1014" t="s">
        <v>137</v>
      </c>
      <c r="AZ1014" t="s">
        <v>137</v>
      </c>
      <c r="BA1014" t="s">
        <v>137</v>
      </c>
      <c r="BB1014" t="s">
        <v>137</v>
      </c>
      <c r="BC1014" t="s">
        <v>137</v>
      </c>
      <c r="BD1014" t="s">
        <v>137</v>
      </c>
      <c r="BE1014" t="s">
        <v>137</v>
      </c>
      <c r="BF1014" t="s">
        <v>137</v>
      </c>
      <c r="BG1014" t="s">
        <v>137</v>
      </c>
      <c r="BH1014" t="s">
        <v>137</v>
      </c>
      <c r="BI1014" t="s">
        <v>137</v>
      </c>
      <c r="BJ1014" t="s">
        <v>137</v>
      </c>
      <c r="BK1014" t="s">
        <v>137</v>
      </c>
      <c r="BL1014" t="s">
        <v>137</v>
      </c>
      <c r="BM1014" t="s">
        <v>137</v>
      </c>
      <c r="BN1014" t="s">
        <v>137</v>
      </c>
      <c r="BO1014" t="s">
        <v>137</v>
      </c>
      <c r="BP1014" t="s">
        <v>137</v>
      </c>
      <c r="BQ1014" t="s">
        <v>137</v>
      </c>
      <c r="BR1014" t="s">
        <v>137</v>
      </c>
      <c r="BS1014" t="s">
        <v>137</v>
      </c>
      <c r="BT1014" t="s">
        <v>137</v>
      </c>
      <c r="BU1014" t="s">
        <v>137</v>
      </c>
      <c r="BW1014" t="s">
        <v>137</v>
      </c>
      <c r="BX1014" t="s">
        <v>137</v>
      </c>
      <c r="BY1014" t="s">
        <v>137</v>
      </c>
      <c r="BZ1014" t="s">
        <v>137</v>
      </c>
      <c r="CA1014" t="s">
        <v>137</v>
      </c>
      <c r="CB1014" t="s">
        <v>137</v>
      </c>
      <c r="CC1014" t="s">
        <v>137</v>
      </c>
      <c r="CD1014" t="s">
        <v>137</v>
      </c>
      <c r="CE1014" t="s">
        <v>137</v>
      </c>
      <c r="CF1014" t="s">
        <v>137</v>
      </c>
      <c r="CG1014" t="s">
        <v>137</v>
      </c>
      <c r="CH1014" t="s">
        <v>137</v>
      </c>
      <c r="CI1014" t="s">
        <v>137</v>
      </c>
      <c r="CJ1014" t="s">
        <v>137</v>
      </c>
      <c r="CK1014" t="s">
        <v>137</v>
      </c>
      <c r="CL1014" t="s">
        <v>137</v>
      </c>
      <c r="CM1014" t="s">
        <v>137</v>
      </c>
      <c r="CN1014" t="s">
        <v>137</v>
      </c>
      <c r="CO1014" t="s">
        <v>137</v>
      </c>
      <c r="CP1014" t="s">
        <v>137</v>
      </c>
      <c r="CQ1014" s="1">
        <v>45777.724999999999</v>
      </c>
      <c r="CR1014" s="1">
        <v>45777.724999999999</v>
      </c>
      <c r="CS1014" s="1">
        <v>45777.724999999999</v>
      </c>
      <c r="CT1014" t="s">
        <v>137</v>
      </c>
      <c r="CU1014" t="s">
        <v>137</v>
      </c>
      <c r="CV1014" t="s">
        <v>6695</v>
      </c>
      <c r="CW1014" t="s">
        <v>6696</v>
      </c>
      <c r="CX1014" s="3"/>
      <c r="CY1014" s="3"/>
      <c r="CZ1014">
        <v>1</v>
      </c>
      <c r="DA1014" t="s">
        <v>137</v>
      </c>
      <c r="DB1014" t="s">
        <v>137</v>
      </c>
      <c r="DC1014" t="s">
        <v>137</v>
      </c>
      <c r="DD1014" t="s">
        <v>137</v>
      </c>
      <c r="DE1014" t="s">
        <v>137</v>
      </c>
      <c r="DF1014" t="s">
        <v>1130</v>
      </c>
      <c r="DG1014" t="s">
        <v>137</v>
      </c>
      <c r="DH1014" t="s">
        <v>137</v>
      </c>
      <c r="DI1014" t="s">
        <v>137</v>
      </c>
      <c r="DJ1014" t="s">
        <v>137</v>
      </c>
      <c r="DK1014">
        <v>0</v>
      </c>
      <c r="DL1014" t="s">
        <v>209</v>
      </c>
      <c r="DM1014" t="s">
        <v>6697</v>
      </c>
      <c r="DN1014" t="s">
        <v>137</v>
      </c>
      <c r="DO1014" s="1">
        <v>45777.724999999999</v>
      </c>
      <c r="DP1014" s="1"/>
      <c r="DQ1014" t="s">
        <v>262</v>
      </c>
      <c r="DR1014" t="s">
        <v>263</v>
      </c>
      <c r="DS1014" t="s">
        <v>264</v>
      </c>
      <c r="DT1014" t="s">
        <v>137</v>
      </c>
      <c r="DU1014" t="s">
        <v>137</v>
      </c>
      <c r="DV1014" t="s">
        <v>137</v>
      </c>
      <c r="DW1014" t="s">
        <v>137</v>
      </c>
      <c r="DX1014" t="s">
        <v>137</v>
      </c>
      <c r="DY1014" t="s">
        <v>137</v>
      </c>
      <c r="DZ1014" t="s">
        <v>168</v>
      </c>
      <c r="EA1014" t="b">
        <v>0</v>
      </c>
      <c r="EB1014" t="s">
        <v>137</v>
      </c>
    </row>
    <row r="1015" spans="1:132" x14ac:dyDescent="0.25">
      <c r="A1015">
        <v>155294464</v>
      </c>
      <c r="B1015">
        <v>11029</v>
      </c>
      <c r="C1015" t="s">
        <v>192</v>
      </c>
      <c r="D1015" t="s">
        <v>6698</v>
      </c>
      <c r="E1015" t="s">
        <v>134</v>
      </c>
      <c r="F1015" t="s">
        <v>162</v>
      </c>
      <c r="G1015" t="s">
        <v>163</v>
      </c>
      <c r="H1015" t="s">
        <v>137</v>
      </c>
      <c r="I1015" t="s">
        <v>6699</v>
      </c>
      <c r="J1015" t="s">
        <v>273</v>
      </c>
      <c r="K1015" t="s">
        <v>274</v>
      </c>
      <c r="L1015" t="s">
        <v>275</v>
      </c>
      <c r="M1015" t="s">
        <v>137</v>
      </c>
      <c r="N1015" t="s">
        <v>6700</v>
      </c>
      <c r="O1015" t="s">
        <v>6700</v>
      </c>
      <c r="P1015" s="1"/>
      <c r="Q1015" s="1">
        <v>45777.367361111108</v>
      </c>
      <c r="R1015" s="1">
        <v>45777.367361111108</v>
      </c>
      <c r="S1015" s="1">
        <v>45784.372916666667</v>
      </c>
      <c r="T1015" s="1">
        <v>45784.372916666667</v>
      </c>
      <c r="U1015" t="s">
        <v>166</v>
      </c>
      <c r="V1015" t="s">
        <v>137</v>
      </c>
      <c r="W1015" t="s">
        <v>137</v>
      </c>
      <c r="X1015" t="s">
        <v>137</v>
      </c>
      <c r="Y1015" t="s">
        <v>137</v>
      </c>
      <c r="Z1015" t="s">
        <v>137</v>
      </c>
      <c r="AA1015" t="s">
        <v>137</v>
      </c>
      <c r="AB1015" t="s">
        <v>137</v>
      </c>
      <c r="AC1015" t="s">
        <v>137</v>
      </c>
      <c r="AD1015" s="2"/>
      <c r="AE1015" t="s">
        <v>137</v>
      </c>
      <c r="AF1015" t="s">
        <v>137</v>
      </c>
      <c r="AG1015" t="s">
        <v>137</v>
      </c>
      <c r="AH1015" t="s">
        <v>137</v>
      </c>
      <c r="AI1015" t="s">
        <v>137</v>
      </c>
      <c r="AJ1015" t="s">
        <v>137</v>
      </c>
      <c r="AK1015" t="s">
        <v>137</v>
      </c>
      <c r="AL1015" s="2"/>
      <c r="AM1015" t="s">
        <v>137</v>
      </c>
      <c r="AN1015" t="s">
        <v>137</v>
      </c>
      <c r="AO1015" t="s">
        <v>137</v>
      </c>
      <c r="AP1015" t="s">
        <v>137</v>
      </c>
      <c r="AQ1015" t="s">
        <v>137</v>
      </c>
      <c r="AR1015" t="s">
        <v>137</v>
      </c>
      <c r="AS1015" t="s">
        <v>137</v>
      </c>
      <c r="AT1015" t="s">
        <v>137</v>
      </c>
      <c r="AU1015" t="s">
        <v>137</v>
      </c>
      <c r="AV1015" t="s">
        <v>137</v>
      </c>
      <c r="AW1015" t="s">
        <v>137</v>
      </c>
      <c r="AX1015" t="s">
        <v>137</v>
      </c>
      <c r="AY1015" t="s">
        <v>137</v>
      </c>
      <c r="AZ1015" t="s">
        <v>137</v>
      </c>
      <c r="BA1015" t="s">
        <v>137</v>
      </c>
      <c r="BB1015" t="s">
        <v>137</v>
      </c>
      <c r="BC1015" t="s">
        <v>137</v>
      </c>
      <c r="BD1015" t="s">
        <v>137</v>
      </c>
      <c r="BE1015" t="s">
        <v>137</v>
      </c>
      <c r="BF1015" t="s">
        <v>137</v>
      </c>
      <c r="BG1015" t="s">
        <v>137</v>
      </c>
      <c r="BH1015" t="s">
        <v>137</v>
      </c>
      <c r="BI1015" t="s">
        <v>137</v>
      </c>
      <c r="BJ1015" t="s">
        <v>137</v>
      </c>
      <c r="BK1015" t="s">
        <v>137</v>
      </c>
      <c r="BL1015" t="s">
        <v>137</v>
      </c>
      <c r="BM1015" t="s">
        <v>137</v>
      </c>
      <c r="BN1015" t="s">
        <v>137</v>
      </c>
      <c r="BO1015" t="s">
        <v>137</v>
      </c>
      <c r="BP1015" t="s">
        <v>137</v>
      </c>
      <c r="BQ1015" t="s">
        <v>137</v>
      </c>
      <c r="BR1015" t="s">
        <v>137</v>
      </c>
      <c r="BS1015" t="s">
        <v>137</v>
      </c>
      <c r="BT1015" t="s">
        <v>137</v>
      </c>
      <c r="BU1015" t="s">
        <v>137</v>
      </c>
      <c r="BW1015" t="s">
        <v>137</v>
      </c>
      <c r="BX1015" t="s">
        <v>137</v>
      </c>
      <c r="BY1015" t="s">
        <v>137</v>
      </c>
      <c r="BZ1015" t="s">
        <v>137</v>
      </c>
      <c r="CA1015" t="s">
        <v>137</v>
      </c>
      <c r="CB1015" t="s">
        <v>137</v>
      </c>
      <c r="CC1015" t="s">
        <v>137</v>
      </c>
      <c r="CD1015" t="s">
        <v>137</v>
      </c>
      <c r="CE1015" t="s">
        <v>137</v>
      </c>
      <c r="CF1015" t="s">
        <v>137</v>
      </c>
      <c r="CG1015" t="s">
        <v>137</v>
      </c>
      <c r="CH1015" t="s">
        <v>137</v>
      </c>
      <c r="CI1015" t="s">
        <v>137</v>
      </c>
      <c r="CJ1015" t="s">
        <v>137</v>
      </c>
      <c r="CK1015" t="s">
        <v>137</v>
      </c>
      <c r="CL1015" t="s">
        <v>137</v>
      </c>
      <c r="CM1015" t="s">
        <v>137</v>
      </c>
      <c r="CN1015" t="s">
        <v>137</v>
      </c>
      <c r="CO1015" t="s">
        <v>137</v>
      </c>
      <c r="CP1015" t="s">
        <v>137</v>
      </c>
      <c r="CQ1015" s="1">
        <v>45784.372916666667</v>
      </c>
      <c r="CR1015" s="1">
        <v>45784.372916666667</v>
      </c>
      <c r="CS1015" s="1">
        <v>45784.372916666667</v>
      </c>
      <c r="CT1015" t="s">
        <v>6701</v>
      </c>
      <c r="CU1015" t="s">
        <v>6702</v>
      </c>
      <c r="CV1015" t="s">
        <v>6703</v>
      </c>
      <c r="CW1015" t="s">
        <v>6704</v>
      </c>
      <c r="CX1015" s="3"/>
      <c r="CY1015" s="3"/>
      <c r="CZ1015">
        <v>1</v>
      </c>
      <c r="DA1015" t="s">
        <v>137</v>
      </c>
      <c r="DB1015" t="s">
        <v>137</v>
      </c>
      <c r="DC1015" t="s">
        <v>137</v>
      </c>
      <c r="DD1015" t="s">
        <v>137</v>
      </c>
      <c r="DE1015" t="s">
        <v>137</v>
      </c>
      <c r="DF1015" t="s">
        <v>6705</v>
      </c>
      <c r="DG1015" t="s">
        <v>137</v>
      </c>
      <c r="DH1015" t="s">
        <v>137</v>
      </c>
      <c r="DI1015" t="s">
        <v>137</v>
      </c>
      <c r="DJ1015" t="s">
        <v>137</v>
      </c>
      <c r="DK1015">
        <v>0</v>
      </c>
      <c r="DL1015" t="s">
        <v>137</v>
      </c>
      <c r="DM1015" t="s">
        <v>137</v>
      </c>
      <c r="DN1015" t="s">
        <v>137</v>
      </c>
      <c r="DO1015" s="1">
        <v>45784.372916666667</v>
      </c>
      <c r="DP1015" s="1"/>
      <c r="DQ1015" t="s">
        <v>273</v>
      </c>
      <c r="DR1015" t="s">
        <v>274</v>
      </c>
      <c r="DS1015" t="s">
        <v>275</v>
      </c>
      <c r="DT1015" t="s">
        <v>137</v>
      </c>
      <c r="DU1015" t="s">
        <v>137</v>
      </c>
      <c r="DV1015" t="s">
        <v>137</v>
      </c>
      <c r="DW1015" t="s">
        <v>137</v>
      </c>
      <c r="DX1015" t="s">
        <v>137</v>
      </c>
      <c r="DY1015" t="s">
        <v>137</v>
      </c>
      <c r="DZ1015" t="s">
        <v>168</v>
      </c>
      <c r="EA1015" t="b">
        <v>0</v>
      </c>
      <c r="EB1015" t="s">
        <v>137</v>
      </c>
    </row>
    <row r="1016" spans="1:132" x14ac:dyDescent="0.25">
      <c r="A1016">
        <v>155293825</v>
      </c>
      <c r="B1016">
        <v>11028</v>
      </c>
      <c r="C1016" t="s">
        <v>192</v>
      </c>
      <c r="D1016" t="s">
        <v>271</v>
      </c>
      <c r="E1016" t="s">
        <v>134</v>
      </c>
      <c r="F1016" t="s">
        <v>162</v>
      </c>
      <c r="G1016" t="s">
        <v>163</v>
      </c>
      <c r="H1016" t="s">
        <v>767</v>
      </c>
      <c r="I1016" t="s">
        <v>6706</v>
      </c>
      <c r="J1016" t="s">
        <v>273</v>
      </c>
      <c r="K1016" t="s">
        <v>274</v>
      </c>
      <c r="L1016" t="s">
        <v>275</v>
      </c>
      <c r="M1016" t="s">
        <v>140</v>
      </c>
      <c r="N1016" t="s">
        <v>6707</v>
      </c>
      <c r="O1016" t="s">
        <v>6707</v>
      </c>
      <c r="P1016" s="1"/>
      <c r="Q1016" s="1">
        <v>45777.361805555556</v>
      </c>
      <c r="R1016" s="1">
        <v>45777.361805555556</v>
      </c>
      <c r="S1016" s="1">
        <v>45779.380555555559</v>
      </c>
      <c r="T1016" s="1">
        <v>45779.380555555559</v>
      </c>
      <c r="U1016" t="s">
        <v>861</v>
      </c>
      <c r="V1016" t="s">
        <v>137</v>
      </c>
      <c r="W1016" t="s">
        <v>137</v>
      </c>
      <c r="X1016" t="s">
        <v>137</v>
      </c>
      <c r="Y1016" t="s">
        <v>137</v>
      </c>
      <c r="Z1016" t="s">
        <v>137</v>
      </c>
      <c r="AA1016" t="s">
        <v>137</v>
      </c>
      <c r="AB1016" t="s">
        <v>137</v>
      </c>
      <c r="AC1016" t="s">
        <v>137</v>
      </c>
      <c r="AD1016" s="2"/>
      <c r="AE1016" t="s">
        <v>137</v>
      </c>
      <c r="AF1016" t="s">
        <v>137</v>
      </c>
      <c r="AG1016" t="s">
        <v>137</v>
      </c>
      <c r="AH1016" t="s">
        <v>137</v>
      </c>
      <c r="AI1016" t="s">
        <v>137</v>
      </c>
      <c r="AJ1016" t="s">
        <v>137</v>
      </c>
      <c r="AK1016" t="s">
        <v>137</v>
      </c>
      <c r="AL1016" s="2"/>
      <c r="AM1016" t="s">
        <v>137</v>
      </c>
      <c r="AN1016" t="s">
        <v>137</v>
      </c>
      <c r="AO1016" t="s">
        <v>137</v>
      </c>
      <c r="AP1016" t="s">
        <v>137</v>
      </c>
      <c r="AQ1016" t="s">
        <v>137</v>
      </c>
      <c r="AR1016" t="s">
        <v>137</v>
      </c>
      <c r="AS1016" t="s">
        <v>137</v>
      </c>
      <c r="AT1016" t="s">
        <v>137</v>
      </c>
      <c r="AU1016" t="s">
        <v>137</v>
      </c>
      <c r="AV1016" t="s">
        <v>137</v>
      </c>
      <c r="AW1016" t="s">
        <v>137</v>
      </c>
      <c r="AX1016" t="s">
        <v>137</v>
      </c>
      <c r="AY1016" t="s">
        <v>137</v>
      </c>
      <c r="AZ1016" t="s">
        <v>137</v>
      </c>
      <c r="BA1016" t="s">
        <v>137</v>
      </c>
      <c r="BB1016" t="s">
        <v>137</v>
      </c>
      <c r="BC1016" t="s">
        <v>137</v>
      </c>
      <c r="BD1016" t="s">
        <v>137</v>
      </c>
      <c r="BE1016" t="s">
        <v>137</v>
      </c>
      <c r="BF1016" t="s">
        <v>137</v>
      </c>
      <c r="BG1016" t="s">
        <v>137</v>
      </c>
      <c r="BH1016" t="s">
        <v>137</v>
      </c>
      <c r="BI1016" t="s">
        <v>137</v>
      </c>
      <c r="BJ1016" t="s">
        <v>137</v>
      </c>
      <c r="BK1016" t="s">
        <v>137</v>
      </c>
      <c r="BL1016" t="s">
        <v>137</v>
      </c>
      <c r="BM1016" t="s">
        <v>137</v>
      </c>
      <c r="BN1016" t="s">
        <v>137</v>
      </c>
      <c r="BO1016" t="s">
        <v>137</v>
      </c>
      <c r="BP1016" t="s">
        <v>137</v>
      </c>
      <c r="BQ1016" t="s">
        <v>137</v>
      </c>
      <c r="BR1016" t="s">
        <v>137</v>
      </c>
      <c r="BS1016" t="s">
        <v>137</v>
      </c>
      <c r="BT1016" t="s">
        <v>137</v>
      </c>
      <c r="BU1016" t="s">
        <v>137</v>
      </c>
      <c r="BW1016" t="s">
        <v>137</v>
      </c>
      <c r="BX1016" t="s">
        <v>137</v>
      </c>
      <c r="BY1016" t="s">
        <v>137</v>
      </c>
      <c r="BZ1016" t="s">
        <v>137</v>
      </c>
      <c r="CA1016" t="s">
        <v>137</v>
      </c>
      <c r="CB1016" t="s">
        <v>137</v>
      </c>
      <c r="CC1016" t="s">
        <v>137</v>
      </c>
      <c r="CD1016" t="s">
        <v>137</v>
      </c>
      <c r="CE1016" t="s">
        <v>137</v>
      </c>
      <c r="CF1016" t="s">
        <v>137</v>
      </c>
      <c r="CG1016" t="s">
        <v>137</v>
      </c>
      <c r="CH1016" t="s">
        <v>137</v>
      </c>
      <c r="CI1016" t="s">
        <v>137</v>
      </c>
      <c r="CJ1016" t="s">
        <v>137</v>
      </c>
      <c r="CK1016" t="s">
        <v>137</v>
      </c>
      <c r="CL1016" t="s">
        <v>137</v>
      </c>
      <c r="CM1016" t="s">
        <v>137</v>
      </c>
      <c r="CN1016" t="s">
        <v>137</v>
      </c>
      <c r="CO1016" t="s">
        <v>6708</v>
      </c>
      <c r="CP1016" t="s">
        <v>6709</v>
      </c>
      <c r="CQ1016" s="1">
        <v>45779.380555555559</v>
      </c>
      <c r="CR1016" s="1">
        <v>45779.380555555559</v>
      </c>
      <c r="CS1016" s="1">
        <v>45779.380555555559</v>
      </c>
      <c r="CT1016" t="s">
        <v>137</v>
      </c>
      <c r="CU1016" t="s">
        <v>137</v>
      </c>
      <c r="CV1016" t="s">
        <v>6710</v>
      </c>
      <c r="CW1016" t="s">
        <v>6711</v>
      </c>
      <c r="CX1016" s="3"/>
      <c r="CY1016" s="3"/>
      <c r="CZ1016">
        <v>3</v>
      </c>
      <c r="DA1016" t="s">
        <v>137</v>
      </c>
      <c r="DB1016" t="s">
        <v>137</v>
      </c>
      <c r="DC1016" t="s">
        <v>137</v>
      </c>
      <c r="DD1016" t="s">
        <v>137</v>
      </c>
      <c r="DE1016" t="s">
        <v>137</v>
      </c>
      <c r="DF1016" t="s">
        <v>6712</v>
      </c>
      <c r="DG1016" t="s">
        <v>137</v>
      </c>
      <c r="DH1016" t="s">
        <v>137</v>
      </c>
      <c r="DI1016" t="s">
        <v>137</v>
      </c>
      <c r="DJ1016" t="s">
        <v>137</v>
      </c>
      <c r="DK1016">
        <v>0</v>
      </c>
      <c r="DL1016" t="s">
        <v>137</v>
      </c>
      <c r="DM1016" t="s">
        <v>1991</v>
      </c>
      <c r="DN1016" t="s">
        <v>137</v>
      </c>
      <c r="DO1016" s="1">
        <v>45779.380555555559</v>
      </c>
      <c r="DP1016" s="1"/>
      <c r="DQ1016" t="s">
        <v>273</v>
      </c>
      <c r="DR1016" t="s">
        <v>274</v>
      </c>
      <c r="DS1016" t="s">
        <v>275</v>
      </c>
      <c r="DT1016" t="s">
        <v>137</v>
      </c>
      <c r="DU1016" t="s">
        <v>137</v>
      </c>
      <c r="DV1016" t="s">
        <v>137</v>
      </c>
      <c r="DW1016" t="s">
        <v>137</v>
      </c>
      <c r="DX1016" t="s">
        <v>137</v>
      </c>
      <c r="DY1016" t="s">
        <v>137</v>
      </c>
      <c r="DZ1016" t="s">
        <v>168</v>
      </c>
      <c r="EA1016" t="b">
        <v>0</v>
      </c>
      <c r="EB1016" t="s">
        <v>137</v>
      </c>
    </row>
    <row r="1017" spans="1:132" x14ac:dyDescent="0.25">
      <c r="A1017">
        <v>155293385</v>
      </c>
      <c r="B1017">
        <v>11027</v>
      </c>
      <c r="C1017" t="s">
        <v>192</v>
      </c>
      <c r="D1017" t="s">
        <v>133</v>
      </c>
      <c r="E1017" t="s">
        <v>134</v>
      </c>
      <c r="F1017" t="s">
        <v>135</v>
      </c>
      <c r="G1017" t="s">
        <v>136</v>
      </c>
      <c r="H1017" t="s">
        <v>137</v>
      </c>
      <c r="I1017" t="s">
        <v>138</v>
      </c>
      <c r="J1017" t="s">
        <v>150</v>
      </c>
      <c r="K1017" t="s">
        <v>151</v>
      </c>
      <c r="L1017" t="s">
        <v>152</v>
      </c>
      <c r="M1017" t="s">
        <v>137</v>
      </c>
      <c r="N1017" t="s">
        <v>1917</v>
      </c>
      <c r="O1017" t="s">
        <v>1917</v>
      </c>
      <c r="P1017" s="1">
        <v>45777</v>
      </c>
      <c r="Q1017" s="1">
        <v>45777.357638888891</v>
      </c>
      <c r="R1017" s="1">
        <v>45777.357638888891</v>
      </c>
      <c r="S1017" s="1">
        <v>45778.379861111112</v>
      </c>
      <c r="T1017" s="1">
        <v>45778.379861111112</v>
      </c>
      <c r="U1017" t="s">
        <v>1918</v>
      </c>
      <c r="V1017" t="s">
        <v>137</v>
      </c>
      <c r="W1017" t="s">
        <v>137</v>
      </c>
      <c r="X1017" t="s">
        <v>176</v>
      </c>
      <c r="Y1017" t="s">
        <v>723</v>
      </c>
      <c r="Z1017" t="s">
        <v>137</v>
      </c>
      <c r="AA1017" t="s">
        <v>137</v>
      </c>
      <c r="AB1017" t="s">
        <v>137</v>
      </c>
      <c r="AC1017" t="s">
        <v>137</v>
      </c>
      <c r="AD1017" s="2"/>
      <c r="AE1017" t="s">
        <v>137</v>
      </c>
      <c r="AF1017" t="s">
        <v>137</v>
      </c>
      <c r="AG1017" t="s">
        <v>137</v>
      </c>
      <c r="AH1017" t="s">
        <v>137</v>
      </c>
      <c r="AI1017" t="s">
        <v>137</v>
      </c>
      <c r="AJ1017" t="s">
        <v>137</v>
      </c>
      <c r="AK1017" t="s">
        <v>137</v>
      </c>
      <c r="AL1017" s="2"/>
      <c r="AM1017" t="s">
        <v>137</v>
      </c>
      <c r="AN1017" t="s">
        <v>137</v>
      </c>
      <c r="AO1017" t="s">
        <v>137</v>
      </c>
      <c r="AP1017" t="s">
        <v>137</v>
      </c>
      <c r="AQ1017" t="s">
        <v>137</v>
      </c>
      <c r="AR1017" t="s">
        <v>137</v>
      </c>
      <c r="AS1017" t="s">
        <v>137</v>
      </c>
      <c r="AT1017" t="s">
        <v>137</v>
      </c>
      <c r="AU1017" t="s">
        <v>137</v>
      </c>
      <c r="AV1017" t="s">
        <v>137</v>
      </c>
      <c r="AW1017" t="s">
        <v>137</v>
      </c>
      <c r="AX1017" t="s">
        <v>137</v>
      </c>
      <c r="AY1017" t="s">
        <v>137</v>
      </c>
      <c r="AZ1017" t="s">
        <v>137</v>
      </c>
      <c r="BA1017" t="s">
        <v>137</v>
      </c>
      <c r="BB1017" t="s">
        <v>137</v>
      </c>
      <c r="BC1017" t="s">
        <v>137</v>
      </c>
      <c r="BD1017" t="s">
        <v>137</v>
      </c>
      <c r="BE1017" t="s">
        <v>137</v>
      </c>
      <c r="BF1017" t="s">
        <v>137</v>
      </c>
      <c r="BG1017" t="s">
        <v>137</v>
      </c>
      <c r="BH1017" t="s">
        <v>137</v>
      </c>
      <c r="BI1017" t="s">
        <v>137</v>
      </c>
      <c r="BJ1017" t="s">
        <v>137</v>
      </c>
      <c r="BK1017" t="s">
        <v>137</v>
      </c>
      <c r="BL1017" t="s">
        <v>137</v>
      </c>
      <c r="BM1017" t="s">
        <v>137</v>
      </c>
      <c r="BN1017" t="s">
        <v>137</v>
      </c>
      <c r="BO1017" t="s">
        <v>137</v>
      </c>
      <c r="BP1017" t="s">
        <v>6713</v>
      </c>
      <c r="BQ1017" t="s">
        <v>137</v>
      </c>
      <c r="BR1017" t="s">
        <v>137</v>
      </c>
      <c r="BS1017" t="s">
        <v>137</v>
      </c>
      <c r="BT1017" t="s">
        <v>137</v>
      </c>
      <c r="BU1017" t="s">
        <v>137</v>
      </c>
      <c r="BW1017" t="s">
        <v>137</v>
      </c>
      <c r="BX1017" t="s">
        <v>137</v>
      </c>
      <c r="BY1017" t="s">
        <v>137</v>
      </c>
      <c r="BZ1017" t="s">
        <v>137</v>
      </c>
      <c r="CA1017" t="s">
        <v>137</v>
      </c>
      <c r="CB1017" t="s">
        <v>137</v>
      </c>
      <c r="CC1017" t="s">
        <v>137</v>
      </c>
      <c r="CD1017" t="s">
        <v>137</v>
      </c>
      <c r="CE1017" t="s">
        <v>137</v>
      </c>
      <c r="CF1017" t="s">
        <v>137</v>
      </c>
      <c r="CG1017" t="s">
        <v>137</v>
      </c>
      <c r="CH1017" t="s">
        <v>137</v>
      </c>
      <c r="CI1017" t="s">
        <v>137</v>
      </c>
      <c r="CJ1017" t="s">
        <v>137</v>
      </c>
      <c r="CK1017" t="s">
        <v>137</v>
      </c>
      <c r="CL1017" t="s">
        <v>137</v>
      </c>
      <c r="CM1017" t="s">
        <v>137</v>
      </c>
      <c r="CN1017" t="s">
        <v>137</v>
      </c>
      <c r="CO1017" t="s">
        <v>6714</v>
      </c>
      <c r="CP1017" t="s">
        <v>6715</v>
      </c>
      <c r="CQ1017" s="1">
        <v>45778.379861111112</v>
      </c>
      <c r="CR1017" s="1">
        <v>45778.379861111112</v>
      </c>
      <c r="CS1017" s="1">
        <v>45778.379861111112</v>
      </c>
      <c r="CT1017" t="s">
        <v>6716</v>
      </c>
      <c r="CU1017" t="s">
        <v>6717</v>
      </c>
      <c r="CV1017" t="s">
        <v>6718</v>
      </c>
      <c r="CW1017" t="s">
        <v>6719</v>
      </c>
      <c r="CX1017" s="3"/>
      <c r="CY1017" s="3"/>
      <c r="CZ1017">
        <v>2</v>
      </c>
      <c r="DA1017" t="s">
        <v>6720</v>
      </c>
      <c r="DB1017" t="s">
        <v>137</v>
      </c>
      <c r="DC1017" t="s">
        <v>137</v>
      </c>
      <c r="DD1017" t="s">
        <v>137</v>
      </c>
      <c r="DE1017" t="s">
        <v>137</v>
      </c>
      <c r="DF1017" t="s">
        <v>6721</v>
      </c>
      <c r="DG1017" t="s">
        <v>137</v>
      </c>
      <c r="DH1017" t="s">
        <v>137</v>
      </c>
      <c r="DI1017" t="s">
        <v>137</v>
      </c>
      <c r="DJ1017" t="s">
        <v>137</v>
      </c>
      <c r="DK1017">
        <v>0</v>
      </c>
      <c r="DL1017" t="s">
        <v>209</v>
      </c>
      <c r="DM1017" t="s">
        <v>137</v>
      </c>
      <c r="DN1017" t="s">
        <v>137</v>
      </c>
      <c r="DO1017" s="1">
        <v>45778.379861111112</v>
      </c>
      <c r="DP1017" s="1"/>
      <c r="DQ1017" t="s">
        <v>150</v>
      </c>
      <c r="DR1017" t="s">
        <v>151</v>
      </c>
      <c r="DS1017" t="s">
        <v>152</v>
      </c>
      <c r="DT1017" t="s">
        <v>6722</v>
      </c>
      <c r="DU1017" t="s">
        <v>137</v>
      </c>
      <c r="DV1017" t="s">
        <v>137</v>
      </c>
      <c r="DW1017" t="s">
        <v>137</v>
      </c>
      <c r="DX1017" t="s">
        <v>6723</v>
      </c>
      <c r="DY1017" t="s">
        <v>137</v>
      </c>
      <c r="DZ1017" t="s">
        <v>148</v>
      </c>
      <c r="EA1017" t="b">
        <v>0</v>
      </c>
      <c r="EB1017" t="s">
        <v>137</v>
      </c>
    </row>
    <row r="1018" spans="1:132" x14ac:dyDescent="0.25">
      <c r="A1018">
        <v>155290410</v>
      </c>
      <c r="B1018">
        <v>11026</v>
      </c>
      <c r="C1018" t="s">
        <v>192</v>
      </c>
      <c r="D1018" t="s">
        <v>474</v>
      </c>
      <c r="E1018" t="s">
        <v>134</v>
      </c>
      <c r="F1018" t="s">
        <v>135</v>
      </c>
      <c r="G1018" t="s">
        <v>163</v>
      </c>
      <c r="H1018" t="s">
        <v>2252</v>
      </c>
      <c r="I1018" t="s">
        <v>475</v>
      </c>
      <c r="J1018" t="s">
        <v>150</v>
      </c>
      <c r="K1018" t="s">
        <v>151</v>
      </c>
      <c r="L1018" t="s">
        <v>152</v>
      </c>
      <c r="M1018" t="s">
        <v>140</v>
      </c>
      <c r="N1018" t="s">
        <v>4295</v>
      </c>
      <c r="O1018" t="s">
        <v>4295</v>
      </c>
      <c r="P1018" s="1">
        <v>45784</v>
      </c>
      <c r="Q1018" s="1">
        <v>45777.326388888891</v>
      </c>
      <c r="R1018" s="1">
        <v>45777.326388888891</v>
      </c>
      <c r="S1018" s="1">
        <v>45778.439583333333</v>
      </c>
      <c r="T1018" s="1">
        <v>45778.439583333333</v>
      </c>
      <c r="U1018" t="s">
        <v>6724</v>
      </c>
      <c r="V1018" t="s">
        <v>137</v>
      </c>
      <c r="W1018" t="s">
        <v>137</v>
      </c>
      <c r="X1018" t="s">
        <v>155</v>
      </c>
      <c r="Y1018" t="s">
        <v>514</v>
      </c>
      <c r="Z1018" t="s">
        <v>137</v>
      </c>
      <c r="AA1018" t="s">
        <v>232</v>
      </c>
      <c r="AB1018" t="s">
        <v>137</v>
      </c>
      <c r="AC1018" t="s">
        <v>137</v>
      </c>
      <c r="AD1018" s="2"/>
      <c r="AE1018" t="s">
        <v>137</v>
      </c>
      <c r="AF1018" t="s">
        <v>137</v>
      </c>
      <c r="AG1018" t="s">
        <v>137</v>
      </c>
      <c r="AH1018" t="s">
        <v>137</v>
      </c>
      <c r="AI1018" t="s">
        <v>137</v>
      </c>
      <c r="AJ1018" t="s">
        <v>137</v>
      </c>
      <c r="AK1018" t="s">
        <v>137</v>
      </c>
      <c r="AL1018" s="2"/>
      <c r="AM1018" t="s">
        <v>137</v>
      </c>
      <c r="AN1018" t="s">
        <v>137</v>
      </c>
      <c r="AO1018" t="s">
        <v>137</v>
      </c>
      <c r="AP1018" t="s">
        <v>137</v>
      </c>
      <c r="AQ1018" t="s">
        <v>137</v>
      </c>
      <c r="AR1018" t="s">
        <v>137</v>
      </c>
      <c r="AS1018" t="s">
        <v>137</v>
      </c>
      <c r="AT1018" t="s">
        <v>137</v>
      </c>
      <c r="AU1018" t="s">
        <v>137</v>
      </c>
      <c r="AV1018" t="s">
        <v>6725</v>
      </c>
      <c r="AW1018" t="s">
        <v>137</v>
      </c>
      <c r="AX1018" t="s">
        <v>137</v>
      </c>
      <c r="AY1018" t="s">
        <v>137</v>
      </c>
      <c r="AZ1018" t="s">
        <v>137</v>
      </c>
      <c r="BA1018" t="s">
        <v>137</v>
      </c>
      <c r="BB1018" t="s">
        <v>137</v>
      </c>
      <c r="BC1018" t="s">
        <v>137</v>
      </c>
      <c r="BD1018" t="s">
        <v>137</v>
      </c>
      <c r="BE1018" t="s">
        <v>137</v>
      </c>
      <c r="BF1018" t="s">
        <v>137</v>
      </c>
      <c r="BG1018" t="s">
        <v>137</v>
      </c>
      <c r="BH1018" t="s">
        <v>137</v>
      </c>
      <c r="BI1018" t="s">
        <v>137</v>
      </c>
      <c r="BJ1018" t="s">
        <v>137</v>
      </c>
      <c r="BK1018" t="s">
        <v>137</v>
      </c>
      <c r="BL1018" t="s">
        <v>137</v>
      </c>
      <c r="BM1018" t="s">
        <v>137</v>
      </c>
      <c r="BN1018" t="s">
        <v>137</v>
      </c>
      <c r="BO1018" t="s">
        <v>137</v>
      </c>
      <c r="BP1018" t="s">
        <v>137</v>
      </c>
      <c r="BQ1018" t="s">
        <v>137</v>
      </c>
      <c r="BR1018" t="s">
        <v>137</v>
      </c>
      <c r="BS1018" t="s">
        <v>137</v>
      </c>
      <c r="BT1018" t="s">
        <v>771</v>
      </c>
      <c r="BU1018" t="s">
        <v>771</v>
      </c>
      <c r="BW1018" t="s">
        <v>137</v>
      </c>
      <c r="BX1018" t="s">
        <v>137</v>
      </c>
      <c r="BY1018" t="s">
        <v>137</v>
      </c>
      <c r="BZ1018" t="s">
        <v>137</v>
      </c>
      <c r="CA1018" t="s">
        <v>137</v>
      </c>
      <c r="CB1018" t="s">
        <v>137</v>
      </c>
      <c r="CC1018" t="s">
        <v>137</v>
      </c>
      <c r="CD1018" t="s">
        <v>137</v>
      </c>
      <c r="CE1018" t="s">
        <v>137</v>
      </c>
      <c r="CF1018" t="s">
        <v>137</v>
      </c>
      <c r="CG1018" t="s">
        <v>137</v>
      </c>
      <c r="CH1018" t="s">
        <v>137</v>
      </c>
      <c r="CI1018" t="s">
        <v>137</v>
      </c>
      <c r="CJ1018" t="s">
        <v>137</v>
      </c>
      <c r="CK1018" t="s">
        <v>137</v>
      </c>
      <c r="CL1018" t="s">
        <v>137</v>
      </c>
      <c r="CM1018" t="s">
        <v>137</v>
      </c>
      <c r="CN1018" t="s">
        <v>137</v>
      </c>
      <c r="CO1018" t="s">
        <v>137</v>
      </c>
      <c r="CP1018" t="s">
        <v>137</v>
      </c>
      <c r="CQ1018" s="1">
        <v>45778.439583333333</v>
      </c>
      <c r="CR1018" s="1">
        <v>45778.439583333333</v>
      </c>
      <c r="CS1018" s="1">
        <v>45778.439583333333</v>
      </c>
      <c r="CT1018" t="s">
        <v>6726</v>
      </c>
      <c r="CU1018" t="s">
        <v>6727</v>
      </c>
      <c r="CV1018" t="s">
        <v>6728</v>
      </c>
      <c r="CW1018" t="s">
        <v>6729</v>
      </c>
      <c r="CX1018" s="3"/>
      <c r="CY1018" s="3"/>
      <c r="CZ1018">
        <v>2</v>
      </c>
      <c r="DA1018" t="s">
        <v>6730</v>
      </c>
      <c r="DB1018" t="s">
        <v>137</v>
      </c>
      <c r="DC1018" t="s">
        <v>137</v>
      </c>
      <c r="DD1018" t="s">
        <v>137</v>
      </c>
      <c r="DE1018" t="s">
        <v>137</v>
      </c>
      <c r="DF1018" t="s">
        <v>6731</v>
      </c>
      <c r="DG1018" t="s">
        <v>137</v>
      </c>
      <c r="DH1018" t="s">
        <v>137</v>
      </c>
      <c r="DI1018" t="s">
        <v>137</v>
      </c>
      <c r="DJ1018" t="s">
        <v>137</v>
      </c>
      <c r="DK1018">
        <v>0</v>
      </c>
      <c r="DL1018" t="s">
        <v>209</v>
      </c>
      <c r="DM1018" t="s">
        <v>137</v>
      </c>
      <c r="DN1018" t="s">
        <v>137</v>
      </c>
      <c r="DO1018" s="1">
        <v>45778.439583333333</v>
      </c>
      <c r="DP1018" s="1"/>
      <c r="DQ1018" t="s">
        <v>150</v>
      </c>
      <c r="DR1018" t="s">
        <v>151</v>
      </c>
      <c r="DS1018" t="s">
        <v>152</v>
      </c>
      <c r="DT1018" t="s">
        <v>137</v>
      </c>
      <c r="DU1018" t="s">
        <v>137</v>
      </c>
      <c r="DV1018" t="s">
        <v>140</v>
      </c>
      <c r="DW1018" t="s">
        <v>137</v>
      </c>
      <c r="DX1018" t="s">
        <v>137</v>
      </c>
      <c r="DY1018" t="s">
        <v>137</v>
      </c>
      <c r="DZ1018" t="s">
        <v>148</v>
      </c>
      <c r="EA1018" t="b">
        <v>0</v>
      </c>
      <c r="EB1018" t="s">
        <v>137</v>
      </c>
    </row>
    <row r="1019" spans="1:132" x14ac:dyDescent="0.25">
      <c r="A1019">
        <v>155285560</v>
      </c>
      <c r="B1019">
        <v>11025</v>
      </c>
      <c r="C1019" t="s">
        <v>192</v>
      </c>
      <c r="D1019" t="s">
        <v>6732</v>
      </c>
      <c r="E1019" t="s">
        <v>134</v>
      </c>
      <c r="F1019" t="s">
        <v>162</v>
      </c>
      <c r="G1019" t="s">
        <v>163</v>
      </c>
      <c r="H1019" t="s">
        <v>767</v>
      </c>
      <c r="I1019" t="s">
        <v>6733</v>
      </c>
      <c r="J1019" t="s">
        <v>262</v>
      </c>
      <c r="K1019" t="s">
        <v>263</v>
      </c>
      <c r="L1019" t="s">
        <v>264</v>
      </c>
      <c r="M1019" t="s">
        <v>140</v>
      </c>
      <c r="N1019" t="s">
        <v>6734</v>
      </c>
      <c r="O1019" t="s">
        <v>6734</v>
      </c>
      <c r="P1019" s="1"/>
      <c r="Q1019" s="1">
        <v>45777.19027777778</v>
      </c>
      <c r="R1019" s="1">
        <v>45777.19027777778</v>
      </c>
      <c r="S1019" s="1">
        <v>45777.533333333333</v>
      </c>
      <c r="T1019" s="1">
        <v>45777.533333333333</v>
      </c>
      <c r="U1019" t="s">
        <v>861</v>
      </c>
      <c r="V1019" t="s">
        <v>137</v>
      </c>
      <c r="W1019" t="s">
        <v>137</v>
      </c>
      <c r="X1019" t="s">
        <v>137</v>
      </c>
      <c r="Y1019" t="s">
        <v>137</v>
      </c>
      <c r="Z1019" t="s">
        <v>137</v>
      </c>
      <c r="AA1019" t="s">
        <v>137</v>
      </c>
      <c r="AB1019" t="s">
        <v>137</v>
      </c>
      <c r="AC1019" t="s">
        <v>137</v>
      </c>
      <c r="AD1019" s="2"/>
      <c r="AE1019" t="s">
        <v>137</v>
      </c>
      <c r="AF1019" t="s">
        <v>137</v>
      </c>
      <c r="AG1019" t="s">
        <v>137</v>
      </c>
      <c r="AH1019" t="s">
        <v>137</v>
      </c>
      <c r="AI1019" t="s">
        <v>137</v>
      </c>
      <c r="AJ1019" t="s">
        <v>137</v>
      </c>
      <c r="AK1019" t="s">
        <v>137</v>
      </c>
      <c r="AL1019" s="2"/>
      <c r="AM1019" t="s">
        <v>137</v>
      </c>
      <c r="AN1019" t="s">
        <v>137</v>
      </c>
      <c r="AO1019" t="s">
        <v>137</v>
      </c>
      <c r="AP1019" t="s">
        <v>137</v>
      </c>
      <c r="AQ1019" t="s">
        <v>137</v>
      </c>
      <c r="AR1019" t="s">
        <v>137</v>
      </c>
      <c r="AS1019" t="s">
        <v>137</v>
      </c>
      <c r="AT1019" t="s">
        <v>137</v>
      </c>
      <c r="AU1019" t="s">
        <v>137</v>
      </c>
      <c r="AV1019" t="s">
        <v>137</v>
      </c>
      <c r="AW1019" t="s">
        <v>137</v>
      </c>
      <c r="AX1019" t="s">
        <v>137</v>
      </c>
      <c r="AY1019" t="s">
        <v>137</v>
      </c>
      <c r="AZ1019" t="s">
        <v>137</v>
      </c>
      <c r="BA1019" t="s">
        <v>137</v>
      </c>
      <c r="BB1019" t="s">
        <v>137</v>
      </c>
      <c r="BC1019" t="s">
        <v>137</v>
      </c>
      <c r="BD1019" t="s">
        <v>137</v>
      </c>
      <c r="BE1019" t="s">
        <v>137</v>
      </c>
      <c r="BF1019" t="s">
        <v>137</v>
      </c>
      <c r="BG1019" t="s">
        <v>137</v>
      </c>
      <c r="BH1019" t="s">
        <v>137</v>
      </c>
      <c r="BI1019" t="s">
        <v>137</v>
      </c>
      <c r="BJ1019" t="s">
        <v>137</v>
      </c>
      <c r="BK1019" t="s">
        <v>137</v>
      </c>
      <c r="BL1019" t="s">
        <v>137</v>
      </c>
      <c r="BM1019" t="s">
        <v>137</v>
      </c>
      <c r="BN1019" t="s">
        <v>137</v>
      </c>
      <c r="BO1019" t="s">
        <v>137</v>
      </c>
      <c r="BP1019" t="s">
        <v>137</v>
      </c>
      <c r="BQ1019" t="s">
        <v>137</v>
      </c>
      <c r="BR1019" t="s">
        <v>137</v>
      </c>
      <c r="BS1019" t="s">
        <v>137</v>
      </c>
      <c r="BT1019" t="s">
        <v>137</v>
      </c>
      <c r="BU1019" t="s">
        <v>137</v>
      </c>
      <c r="BW1019" t="s">
        <v>137</v>
      </c>
      <c r="BX1019" t="s">
        <v>137</v>
      </c>
      <c r="BY1019" t="s">
        <v>137</v>
      </c>
      <c r="BZ1019" t="s">
        <v>137</v>
      </c>
      <c r="CA1019" t="s">
        <v>137</v>
      </c>
      <c r="CB1019" t="s">
        <v>137</v>
      </c>
      <c r="CC1019" t="s">
        <v>137</v>
      </c>
      <c r="CD1019" t="s">
        <v>137</v>
      </c>
      <c r="CE1019" t="s">
        <v>137</v>
      </c>
      <c r="CF1019" t="s">
        <v>137</v>
      </c>
      <c r="CG1019" t="s">
        <v>137</v>
      </c>
      <c r="CH1019" t="s">
        <v>137</v>
      </c>
      <c r="CI1019" t="s">
        <v>137</v>
      </c>
      <c r="CJ1019" t="s">
        <v>137</v>
      </c>
      <c r="CK1019" t="s">
        <v>137</v>
      </c>
      <c r="CL1019" t="s">
        <v>137</v>
      </c>
      <c r="CM1019" t="s">
        <v>137</v>
      </c>
      <c r="CN1019" t="s">
        <v>137</v>
      </c>
      <c r="CO1019" t="s">
        <v>137</v>
      </c>
      <c r="CP1019" t="s">
        <v>137</v>
      </c>
      <c r="CQ1019" s="1">
        <v>45777.533333333333</v>
      </c>
      <c r="CR1019" s="1">
        <v>45777.533333333333</v>
      </c>
      <c r="CS1019" s="1">
        <v>45777.533333333333</v>
      </c>
      <c r="CT1019" t="s">
        <v>137</v>
      </c>
      <c r="CU1019" t="s">
        <v>137</v>
      </c>
      <c r="CV1019" t="s">
        <v>6735</v>
      </c>
      <c r="CW1019" t="s">
        <v>6736</v>
      </c>
      <c r="CX1019" s="3"/>
      <c r="CY1019" s="3"/>
      <c r="CZ1019">
        <v>1</v>
      </c>
      <c r="DA1019" t="s">
        <v>137</v>
      </c>
      <c r="DB1019" t="s">
        <v>137</v>
      </c>
      <c r="DC1019" t="s">
        <v>137</v>
      </c>
      <c r="DD1019" t="s">
        <v>137</v>
      </c>
      <c r="DE1019" t="s">
        <v>137</v>
      </c>
      <c r="DF1019" t="s">
        <v>1130</v>
      </c>
      <c r="DG1019" t="s">
        <v>137</v>
      </c>
      <c r="DH1019" t="s">
        <v>137</v>
      </c>
      <c r="DI1019" t="s">
        <v>137</v>
      </c>
      <c r="DJ1019" t="s">
        <v>137</v>
      </c>
      <c r="DK1019">
        <v>0</v>
      </c>
      <c r="DL1019" t="s">
        <v>209</v>
      </c>
      <c r="DM1019" t="s">
        <v>6737</v>
      </c>
      <c r="DN1019" t="s">
        <v>137</v>
      </c>
      <c r="DO1019" s="1">
        <v>45777.533333333333</v>
      </c>
      <c r="DP1019" s="1"/>
      <c r="DQ1019" t="s">
        <v>262</v>
      </c>
      <c r="DR1019" t="s">
        <v>263</v>
      </c>
      <c r="DS1019" t="s">
        <v>264</v>
      </c>
      <c r="DT1019" t="s">
        <v>6738</v>
      </c>
      <c r="DU1019" t="s">
        <v>137</v>
      </c>
      <c r="DV1019" t="s">
        <v>137</v>
      </c>
      <c r="DW1019" t="s">
        <v>137</v>
      </c>
      <c r="DX1019" t="s">
        <v>244</v>
      </c>
      <c r="DY1019" t="s">
        <v>137</v>
      </c>
      <c r="DZ1019" t="s">
        <v>168</v>
      </c>
      <c r="EA1019" t="b">
        <v>0</v>
      </c>
      <c r="EB1019" t="s">
        <v>137</v>
      </c>
    </row>
    <row r="1020" spans="1:132" x14ac:dyDescent="0.25">
      <c r="A1020">
        <v>155270754</v>
      </c>
      <c r="B1020">
        <v>11024</v>
      </c>
      <c r="C1020" t="s">
        <v>192</v>
      </c>
      <c r="D1020" t="s">
        <v>6739</v>
      </c>
      <c r="E1020" t="s">
        <v>134</v>
      </c>
      <c r="F1020" t="s">
        <v>162</v>
      </c>
      <c r="G1020" t="s">
        <v>163</v>
      </c>
      <c r="H1020" t="s">
        <v>137</v>
      </c>
      <c r="I1020" t="s">
        <v>6740</v>
      </c>
      <c r="J1020" t="s">
        <v>262</v>
      </c>
      <c r="K1020" t="s">
        <v>263</v>
      </c>
      <c r="L1020" t="s">
        <v>264</v>
      </c>
      <c r="M1020" t="s">
        <v>140</v>
      </c>
      <c r="N1020" t="s">
        <v>295</v>
      </c>
      <c r="O1020" t="s">
        <v>295</v>
      </c>
      <c r="P1020" s="1"/>
      <c r="Q1020" s="1">
        <v>45776.738194444442</v>
      </c>
      <c r="R1020" s="1">
        <v>45776.738194444442</v>
      </c>
      <c r="S1020" s="1">
        <v>45778.469444444447</v>
      </c>
      <c r="T1020" s="1">
        <v>45778.469444444447</v>
      </c>
      <c r="U1020" t="s">
        <v>296</v>
      </c>
      <c r="V1020" t="s">
        <v>137</v>
      </c>
      <c r="W1020" t="s">
        <v>137</v>
      </c>
      <c r="X1020" t="s">
        <v>176</v>
      </c>
      <c r="Y1020" t="s">
        <v>199</v>
      </c>
      <c r="Z1020" t="s">
        <v>137</v>
      </c>
      <c r="AA1020" t="s">
        <v>137</v>
      </c>
      <c r="AB1020" t="s">
        <v>137</v>
      </c>
      <c r="AC1020" t="s">
        <v>137</v>
      </c>
      <c r="AD1020" s="2"/>
      <c r="AE1020" t="s">
        <v>137</v>
      </c>
      <c r="AF1020" t="s">
        <v>137</v>
      </c>
      <c r="AG1020" t="s">
        <v>137</v>
      </c>
      <c r="AH1020" t="s">
        <v>137</v>
      </c>
      <c r="AI1020" t="s">
        <v>137</v>
      </c>
      <c r="AJ1020" t="s">
        <v>137</v>
      </c>
      <c r="AK1020" t="s">
        <v>137</v>
      </c>
      <c r="AL1020" s="2"/>
      <c r="AM1020" t="s">
        <v>137</v>
      </c>
      <c r="AN1020" t="s">
        <v>137</v>
      </c>
      <c r="AO1020" t="s">
        <v>137</v>
      </c>
      <c r="AP1020" t="s">
        <v>137</v>
      </c>
      <c r="AQ1020" t="s">
        <v>137</v>
      </c>
      <c r="AR1020" t="s">
        <v>137</v>
      </c>
      <c r="AS1020" t="s">
        <v>137</v>
      </c>
      <c r="AT1020" t="s">
        <v>137</v>
      </c>
      <c r="AU1020" t="s">
        <v>137</v>
      </c>
      <c r="AV1020" t="s">
        <v>137</v>
      </c>
      <c r="AW1020" t="s">
        <v>137</v>
      </c>
      <c r="AX1020" t="s">
        <v>137</v>
      </c>
      <c r="AY1020" t="s">
        <v>137</v>
      </c>
      <c r="AZ1020" t="s">
        <v>137</v>
      </c>
      <c r="BA1020" t="s">
        <v>137</v>
      </c>
      <c r="BB1020" t="s">
        <v>137</v>
      </c>
      <c r="BC1020" t="s">
        <v>137</v>
      </c>
      <c r="BD1020" t="s">
        <v>137</v>
      </c>
      <c r="BE1020" t="s">
        <v>137</v>
      </c>
      <c r="BF1020" t="s">
        <v>137</v>
      </c>
      <c r="BG1020" t="s">
        <v>137</v>
      </c>
      <c r="BH1020" t="s">
        <v>137</v>
      </c>
      <c r="BI1020" t="s">
        <v>137</v>
      </c>
      <c r="BJ1020" t="s">
        <v>137</v>
      </c>
      <c r="BK1020" t="s">
        <v>137</v>
      </c>
      <c r="BL1020" t="s">
        <v>137</v>
      </c>
      <c r="BM1020" t="s">
        <v>137</v>
      </c>
      <c r="BN1020" t="s">
        <v>137</v>
      </c>
      <c r="BO1020" t="s">
        <v>137</v>
      </c>
      <c r="BP1020" t="s">
        <v>137</v>
      </c>
      <c r="BQ1020" t="s">
        <v>137</v>
      </c>
      <c r="BR1020" t="s">
        <v>137</v>
      </c>
      <c r="BS1020" t="s">
        <v>137</v>
      </c>
      <c r="BT1020" t="s">
        <v>137</v>
      </c>
      <c r="BU1020" t="s">
        <v>137</v>
      </c>
      <c r="BW1020" t="s">
        <v>137</v>
      </c>
      <c r="BX1020" t="s">
        <v>137</v>
      </c>
      <c r="BY1020" t="s">
        <v>137</v>
      </c>
      <c r="BZ1020" t="s">
        <v>137</v>
      </c>
      <c r="CA1020" t="s">
        <v>137</v>
      </c>
      <c r="CB1020" t="s">
        <v>137</v>
      </c>
      <c r="CC1020" t="s">
        <v>137</v>
      </c>
      <c r="CD1020" t="s">
        <v>137</v>
      </c>
      <c r="CE1020" t="s">
        <v>137</v>
      </c>
      <c r="CF1020" t="s">
        <v>137</v>
      </c>
      <c r="CG1020" t="s">
        <v>137</v>
      </c>
      <c r="CH1020" t="s">
        <v>137</v>
      </c>
      <c r="CI1020" t="s">
        <v>137</v>
      </c>
      <c r="CJ1020" t="s">
        <v>137</v>
      </c>
      <c r="CK1020" t="s">
        <v>137</v>
      </c>
      <c r="CL1020" t="s">
        <v>137</v>
      </c>
      <c r="CM1020" t="s">
        <v>137</v>
      </c>
      <c r="CN1020" t="s">
        <v>137</v>
      </c>
      <c r="CO1020" t="s">
        <v>137</v>
      </c>
      <c r="CP1020" t="s">
        <v>137</v>
      </c>
      <c r="CQ1020" s="1">
        <v>45778.469444444447</v>
      </c>
      <c r="CR1020" s="1">
        <v>45778.469444444447</v>
      </c>
      <c r="CS1020" s="1">
        <v>45778.469444444447</v>
      </c>
      <c r="CT1020" t="s">
        <v>137</v>
      </c>
      <c r="CU1020" t="s">
        <v>137</v>
      </c>
      <c r="CV1020" t="s">
        <v>6741</v>
      </c>
      <c r="CW1020" t="s">
        <v>6742</v>
      </c>
      <c r="CX1020" s="3"/>
      <c r="CY1020" s="3"/>
      <c r="CZ1020">
        <v>1</v>
      </c>
      <c r="DA1020" t="s">
        <v>137</v>
      </c>
      <c r="DB1020" t="s">
        <v>137</v>
      </c>
      <c r="DC1020" t="s">
        <v>137</v>
      </c>
      <c r="DD1020" t="s">
        <v>137</v>
      </c>
      <c r="DE1020" t="s">
        <v>137</v>
      </c>
      <c r="DF1020" t="s">
        <v>6743</v>
      </c>
      <c r="DG1020" t="s">
        <v>137</v>
      </c>
      <c r="DH1020" t="s">
        <v>137</v>
      </c>
      <c r="DI1020" t="s">
        <v>137</v>
      </c>
      <c r="DJ1020" t="s">
        <v>137</v>
      </c>
      <c r="DK1020">
        <v>0</v>
      </c>
      <c r="DL1020" t="s">
        <v>209</v>
      </c>
      <c r="DM1020" t="s">
        <v>6744</v>
      </c>
      <c r="DN1020" t="s">
        <v>137</v>
      </c>
      <c r="DO1020" s="1">
        <v>45778.469444444447</v>
      </c>
      <c r="DP1020" s="1"/>
      <c r="DQ1020" t="s">
        <v>262</v>
      </c>
      <c r="DR1020" t="s">
        <v>263</v>
      </c>
      <c r="DS1020" t="s">
        <v>264</v>
      </c>
      <c r="DT1020" t="s">
        <v>137</v>
      </c>
      <c r="DU1020" t="s">
        <v>137</v>
      </c>
      <c r="DV1020" t="s">
        <v>137</v>
      </c>
      <c r="DW1020" t="s">
        <v>137</v>
      </c>
      <c r="DX1020" t="s">
        <v>6745</v>
      </c>
      <c r="DY1020" t="s">
        <v>137</v>
      </c>
      <c r="DZ1020" t="s">
        <v>168</v>
      </c>
      <c r="EA1020" t="b">
        <v>0</v>
      </c>
      <c r="EB1020" t="s">
        <v>137</v>
      </c>
    </row>
    <row r="1021" spans="1:132" x14ac:dyDescent="0.25">
      <c r="A1021">
        <v>155268285</v>
      </c>
      <c r="B1021">
        <v>11023</v>
      </c>
      <c r="C1021" t="s">
        <v>192</v>
      </c>
      <c r="D1021" t="s">
        <v>6746</v>
      </c>
      <c r="E1021" t="s">
        <v>134</v>
      </c>
      <c r="F1021" t="s">
        <v>162</v>
      </c>
      <c r="G1021" t="s">
        <v>292</v>
      </c>
      <c r="H1021" t="s">
        <v>2033</v>
      </c>
      <c r="I1021" t="s">
        <v>6747</v>
      </c>
      <c r="J1021" t="s">
        <v>262</v>
      </c>
      <c r="K1021" t="s">
        <v>263</v>
      </c>
      <c r="L1021" t="s">
        <v>264</v>
      </c>
      <c r="M1021" t="s">
        <v>140</v>
      </c>
      <c r="N1021" t="s">
        <v>6748</v>
      </c>
      <c r="O1021" t="s">
        <v>6748</v>
      </c>
      <c r="P1021" s="1"/>
      <c r="Q1021" s="1">
        <v>45776.720138888886</v>
      </c>
      <c r="R1021" s="1">
        <v>45776.720138888886</v>
      </c>
      <c r="S1021" s="1">
        <v>45777.456944444442</v>
      </c>
      <c r="T1021" s="1">
        <v>45777.456944444442</v>
      </c>
      <c r="U1021" t="s">
        <v>6749</v>
      </c>
      <c r="V1021" t="s">
        <v>137</v>
      </c>
      <c r="W1021" t="s">
        <v>137</v>
      </c>
      <c r="X1021" t="s">
        <v>176</v>
      </c>
      <c r="Y1021" t="s">
        <v>137</v>
      </c>
      <c r="Z1021" t="s">
        <v>137</v>
      </c>
      <c r="AA1021" t="s">
        <v>137</v>
      </c>
      <c r="AB1021" t="s">
        <v>137</v>
      </c>
      <c r="AC1021" t="s">
        <v>137</v>
      </c>
      <c r="AD1021" s="2"/>
      <c r="AE1021" t="s">
        <v>137</v>
      </c>
      <c r="AF1021" t="s">
        <v>137</v>
      </c>
      <c r="AG1021" t="s">
        <v>137</v>
      </c>
      <c r="AH1021" t="s">
        <v>137</v>
      </c>
      <c r="AI1021" t="s">
        <v>137</v>
      </c>
      <c r="AJ1021" t="s">
        <v>137</v>
      </c>
      <c r="AK1021" t="s">
        <v>137</v>
      </c>
      <c r="AL1021" s="2"/>
      <c r="AM1021" t="s">
        <v>137</v>
      </c>
      <c r="AN1021" t="s">
        <v>137</v>
      </c>
      <c r="AO1021" t="s">
        <v>137</v>
      </c>
      <c r="AP1021" t="s">
        <v>137</v>
      </c>
      <c r="AQ1021" t="s">
        <v>137</v>
      </c>
      <c r="AR1021" t="s">
        <v>137</v>
      </c>
      <c r="AS1021" t="s">
        <v>137</v>
      </c>
      <c r="AT1021" t="s">
        <v>137</v>
      </c>
      <c r="AU1021" t="s">
        <v>137</v>
      </c>
      <c r="AV1021" t="s">
        <v>137</v>
      </c>
      <c r="AW1021" t="s">
        <v>137</v>
      </c>
      <c r="AX1021" t="s">
        <v>137</v>
      </c>
      <c r="AY1021" t="s">
        <v>137</v>
      </c>
      <c r="AZ1021" t="s">
        <v>137</v>
      </c>
      <c r="BA1021" t="s">
        <v>137</v>
      </c>
      <c r="BB1021" t="s">
        <v>137</v>
      </c>
      <c r="BC1021" t="s">
        <v>137</v>
      </c>
      <c r="BD1021" t="s">
        <v>137</v>
      </c>
      <c r="BE1021" t="s">
        <v>137</v>
      </c>
      <c r="BF1021" t="s">
        <v>137</v>
      </c>
      <c r="BG1021" t="s">
        <v>137</v>
      </c>
      <c r="BH1021" t="s">
        <v>137</v>
      </c>
      <c r="BI1021" t="s">
        <v>137</v>
      </c>
      <c r="BJ1021" t="s">
        <v>137</v>
      </c>
      <c r="BK1021" t="s">
        <v>137</v>
      </c>
      <c r="BL1021" t="s">
        <v>137</v>
      </c>
      <c r="BM1021" t="s">
        <v>137</v>
      </c>
      <c r="BN1021" t="s">
        <v>137</v>
      </c>
      <c r="BO1021" t="s">
        <v>137</v>
      </c>
      <c r="BP1021" t="s">
        <v>137</v>
      </c>
      <c r="BQ1021" t="s">
        <v>137</v>
      </c>
      <c r="BR1021" t="s">
        <v>137</v>
      </c>
      <c r="BS1021" t="s">
        <v>137</v>
      </c>
      <c r="BT1021" t="s">
        <v>137</v>
      </c>
      <c r="BU1021" t="s">
        <v>137</v>
      </c>
      <c r="BW1021" t="s">
        <v>137</v>
      </c>
      <c r="BX1021" t="s">
        <v>137</v>
      </c>
      <c r="BY1021" t="s">
        <v>137</v>
      </c>
      <c r="BZ1021" t="s">
        <v>137</v>
      </c>
      <c r="CA1021" t="s">
        <v>137</v>
      </c>
      <c r="CB1021" t="s">
        <v>137</v>
      </c>
      <c r="CC1021" t="s">
        <v>137</v>
      </c>
      <c r="CD1021" t="s">
        <v>137</v>
      </c>
      <c r="CE1021" t="s">
        <v>137</v>
      </c>
      <c r="CF1021" t="s">
        <v>137</v>
      </c>
      <c r="CG1021" t="s">
        <v>137</v>
      </c>
      <c r="CH1021" t="s">
        <v>137</v>
      </c>
      <c r="CI1021" t="s">
        <v>137</v>
      </c>
      <c r="CJ1021" t="s">
        <v>137</v>
      </c>
      <c r="CK1021" t="s">
        <v>137</v>
      </c>
      <c r="CL1021" t="s">
        <v>137</v>
      </c>
      <c r="CM1021" t="s">
        <v>137</v>
      </c>
      <c r="CN1021" t="s">
        <v>137</v>
      </c>
      <c r="CO1021" t="s">
        <v>137</v>
      </c>
      <c r="CP1021" t="s">
        <v>137</v>
      </c>
      <c r="CQ1021" s="1">
        <v>45777.456944444442</v>
      </c>
      <c r="CR1021" s="1">
        <v>45777.456944444442</v>
      </c>
      <c r="CS1021" s="1">
        <v>45777.456944444442</v>
      </c>
      <c r="CT1021" t="s">
        <v>137</v>
      </c>
      <c r="CU1021" t="s">
        <v>137</v>
      </c>
      <c r="CV1021" t="s">
        <v>6750</v>
      </c>
      <c r="CW1021" t="s">
        <v>6751</v>
      </c>
      <c r="CX1021" s="3"/>
      <c r="CY1021" s="3"/>
      <c r="CZ1021">
        <v>1</v>
      </c>
      <c r="DA1021" t="s">
        <v>137</v>
      </c>
      <c r="DB1021" t="s">
        <v>137</v>
      </c>
      <c r="DC1021" t="s">
        <v>137</v>
      </c>
      <c r="DD1021" t="s">
        <v>137</v>
      </c>
      <c r="DE1021" t="s">
        <v>137</v>
      </c>
      <c r="DF1021" t="s">
        <v>137</v>
      </c>
      <c r="DG1021" t="s">
        <v>137</v>
      </c>
      <c r="DH1021" t="s">
        <v>137</v>
      </c>
      <c r="DI1021" t="s">
        <v>137</v>
      </c>
      <c r="DJ1021" t="s">
        <v>137</v>
      </c>
      <c r="DK1021">
        <v>0</v>
      </c>
      <c r="DL1021" t="s">
        <v>209</v>
      </c>
      <c r="DM1021" t="s">
        <v>6752</v>
      </c>
      <c r="DN1021" t="s">
        <v>137</v>
      </c>
      <c r="DO1021" s="1">
        <v>45777.456944444442</v>
      </c>
      <c r="DP1021" s="1"/>
      <c r="DQ1021" t="s">
        <v>262</v>
      </c>
      <c r="DR1021" t="s">
        <v>263</v>
      </c>
      <c r="DS1021" t="s">
        <v>264</v>
      </c>
      <c r="DT1021" t="s">
        <v>137</v>
      </c>
      <c r="DU1021" t="s">
        <v>137</v>
      </c>
      <c r="DV1021" t="s">
        <v>137</v>
      </c>
      <c r="DW1021" t="s">
        <v>137</v>
      </c>
      <c r="DX1021" t="s">
        <v>137</v>
      </c>
      <c r="DY1021" t="s">
        <v>137</v>
      </c>
      <c r="DZ1021" t="s">
        <v>168</v>
      </c>
      <c r="EA1021" t="b">
        <v>0</v>
      </c>
      <c r="EB1021" t="s">
        <v>137</v>
      </c>
    </row>
    <row r="1022" spans="1:132" x14ac:dyDescent="0.25">
      <c r="A1022">
        <v>155263415</v>
      </c>
      <c r="B1022">
        <v>11022</v>
      </c>
      <c r="C1022" t="s">
        <v>192</v>
      </c>
      <c r="D1022" t="s">
        <v>6753</v>
      </c>
      <c r="E1022" t="s">
        <v>134</v>
      </c>
      <c r="F1022" t="s">
        <v>162</v>
      </c>
      <c r="G1022" t="s">
        <v>292</v>
      </c>
      <c r="H1022" t="s">
        <v>137</v>
      </c>
      <c r="I1022" t="s">
        <v>6754</v>
      </c>
      <c r="J1022" t="s">
        <v>262</v>
      </c>
      <c r="K1022" t="s">
        <v>263</v>
      </c>
      <c r="L1022" t="s">
        <v>264</v>
      </c>
      <c r="M1022" t="s">
        <v>140</v>
      </c>
      <c r="N1022" t="s">
        <v>1393</v>
      </c>
      <c r="O1022" t="s">
        <v>1393</v>
      </c>
      <c r="P1022" s="1"/>
      <c r="Q1022" s="1">
        <v>45776.683333333334</v>
      </c>
      <c r="R1022" s="1">
        <v>45776.683333333334</v>
      </c>
      <c r="S1022" s="1">
        <v>45777.462500000001</v>
      </c>
      <c r="T1022" s="1">
        <v>45777.462500000001</v>
      </c>
      <c r="U1022" t="s">
        <v>6755</v>
      </c>
      <c r="V1022" t="s">
        <v>137</v>
      </c>
      <c r="W1022" t="s">
        <v>137</v>
      </c>
      <c r="X1022" t="s">
        <v>185</v>
      </c>
      <c r="Y1022" t="s">
        <v>199</v>
      </c>
      <c r="Z1022" t="s">
        <v>137</v>
      </c>
      <c r="AA1022" t="s">
        <v>137</v>
      </c>
      <c r="AB1022" t="s">
        <v>137</v>
      </c>
      <c r="AC1022" t="s">
        <v>137</v>
      </c>
      <c r="AD1022" s="2"/>
      <c r="AE1022" t="s">
        <v>137</v>
      </c>
      <c r="AF1022" t="s">
        <v>137</v>
      </c>
      <c r="AG1022" t="s">
        <v>137</v>
      </c>
      <c r="AH1022" t="s">
        <v>137</v>
      </c>
      <c r="AI1022" t="s">
        <v>137</v>
      </c>
      <c r="AJ1022" t="s">
        <v>137</v>
      </c>
      <c r="AK1022" t="s">
        <v>137</v>
      </c>
      <c r="AL1022" s="2"/>
      <c r="AM1022" t="s">
        <v>137</v>
      </c>
      <c r="AN1022" t="s">
        <v>137</v>
      </c>
      <c r="AO1022" t="s">
        <v>137</v>
      </c>
      <c r="AP1022" t="s">
        <v>137</v>
      </c>
      <c r="AQ1022" t="s">
        <v>137</v>
      </c>
      <c r="AR1022" t="s">
        <v>137</v>
      </c>
      <c r="AS1022" t="s">
        <v>137</v>
      </c>
      <c r="AT1022" t="s">
        <v>137</v>
      </c>
      <c r="AU1022" t="s">
        <v>137</v>
      </c>
      <c r="AV1022" t="s">
        <v>137</v>
      </c>
      <c r="AW1022" t="s">
        <v>137</v>
      </c>
      <c r="AX1022" t="s">
        <v>137</v>
      </c>
      <c r="AY1022" t="s">
        <v>137</v>
      </c>
      <c r="AZ1022" t="s">
        <v>137</v>
      </c>
      <c r="BA1022" t="s">
        <v>137</v>
      </c>
      <c r="BB1022" t="s">
        <v>137</v>
      </c>
      <c r="BC1022" t="s">
        <v>137</v>
      </c>
      <c r="BD1022" t="s">
        <v>137</v>
      </c>
      <c r="BE1022" t="s">
        <v>137</v>
      </c>
      <c r="BF1022" t="s">
        <v>137</v>
      </c>
      <c r="BG1022" t="s">
        <v>137</v>
      </c>
      <c r="BH1022" t="s">
        <v>137</v>
      </c>
      <c r="BI1022" t="s">
        <v>137</v>
      </c>
      <c r="BJ1022" t="s">
        <v>137</v>
      </c>
      <c r="BK1022" t="s">
        <v>137</v>
      </c>
      <c r="BL1022" t="s">
        <v>137</v>
      </c>
      <c r="BM1022" t="s">
        <v>137</v>
      </c>
      <c r="BN1022" t="s">
        <v>137</v>
      </c>
      <c r="BO1022" t="s">
        <v>137</v>
      </c>
      <c r="BP1022" t="s">
        <v>137</v>
      </c>
      <c r="BQ1022" t="s">
        <v>137</v>
      </c>
      <c r="BR1022" t="s">
        <v>137</v>
      </c>
      <c r="BS1022" t="s">
        <v>137</v>
      </c>
      <c r="BT1022" t="s">
        <v>137</v>
      </c>
      <c r="BU1022" t="s">
        <v>137</v>
      </c>
      <c r="BW1022" t="s">
        <v>137</v>
      </c>
      <c r="BX1022" t="s">
        <v>137</v>
      </c>
      <c r="BY1022" t="s">
        <v>137</v>
      </c>
      <c r="BZ1022" t="s">
        <v>137</v>
      </c>
      <c r="CA1022" t="s">
        <v>137</v>
      </c>
      <c r="CB1022" t="s">
        <v>137</v>
      </c>
      <c r="CC1022" t="s">
        <v>137</v>
      </c>
      <c r="CD1022" t="s">
        <v>137</v>
      </c>
      <c r="CE1022" t="s">
        <v>137</v>
      </c>
      <c r="CF1022" t="s">
        <v>137</v>
      </c>
      <c r="CG1022" t="s">
        <v>137</v>
      </c>
      <c r="CH1022" t="s">
        <v>137</v>
      </c>
      <c r="CI1022" t="s">
        <v>137</v>
      </c>
      <c r="CJ1022" t="s">
        <v>137</v>
      </c>
      <c r="CK1022" t="s">
        <v>137</v>
      </c>
      <c r="CL1022" t="s">
        <v>137</v>
      </c>
      <c r="CM1022" t="s">
        <v>137</v>
      </c>
      <c r="CN1022" t="s">
        <v>137</v>
      </c>
      <c r="CO1022" t="s">
        <v>137</v>
      </c>
      <c r="CP1022" t="s">
        <v>137</v>
      </c>
      <c r="CQ1022" s="1">
        <v>45777.462500000001</v>
      </c>
      <c r="CR1022" s="1">
        <v>45777.462500000001</v>
      </c>
      <c r="CS1022" s="1">
        <v>45777.462500000001</v>
      </c>
      <c r="CT1022" t="s">
        <v>6756</v>
      </c>
      <c r="CU1022" t="s">
        <v>6756</v>
      </c>
      <c r="CV1022" t="s">
        <v>6757</v>
      </c>
      <c r="CW1022" t="s">
        <v>6758</v>
      </c>
      <c r="CX1022" s="3"/>
      <c r="CY1022" s="3"/>
      <c r="CZ1022">
        <v>3</v>
      </c>
      <c r="DA1022" t="s">
        <v>137</v>
      </c>
      <c r="DB1022" t="s">
        <v>137</v>
      </c>
      <c r="DC1022" t="s">
        <v>137</v>
      </c>
      <c r="DD1022" t="s">
        <v>137</v>
      </c>
      <c r="DE1022" t="s">
        <v>137</v>
      </c>
      <c r="DF1022" t="s">
        <v>6759</v>
      </c>
      <c r="DG1022" t="s">
        <v>137</v>
      </c>
      <c r="DH1022" t="s">
        <v>137</v>
      </c>
      <c r="DI1022" t="s">
        <v>137</v>
      </c>
      <c r="DJ1022" t="s">
        <v>137</v>
      </c>
      <c r="DK1022">
        <v>0</v>
      </c>
      <c r="DL1022" t="s">
        <v>209</v>
      </c>
      <c r="DM1022" t="s">
        <v>6760</v>
      </c>
      <c r="DN1022" t="s">
        <v>137</v>
      </c>
      <c r="DO1022" s="1">
        <v>45777.462500000001</v>
      </c>
      <c r="DP1022" s="1"/>
      <c r="DQ1022" t="s">
        <v>262</v>
      </c>
      <c r="DR1022" t="s">
        <v>263</v>
      </c>
      <c r="DS1022" t="s">
        <v>264</v>
      </c>
      <c r="DT1022" t="s">
        <v>137</v>
      </c>
      <c r="DU1022" t="s">
        <v>137</v>
      </c>
      <c r="DV1022" t="s">
        <v>137</v>
      </c>
      <c r="DW1022" t="s">
        <v>137</v>
      </c>
      <c r="DX1022" t="s">
        <v>6761</v>
      </c>
      <c r="DY1022" t="s">
        <v>137</v>
      </c>
      <c r="DZ1022" t="s">
        <v>168</v>
      </c>
      <c r="EA1022" t="b">
        <v>0</v>
      </c>
      <c r="EB1022" t="s">
        <v>137</v>
      </c>
    </row>
    <row r="1023" spans="1:132" x14ac:dyDescent="0.25">
      <c r="A1023">
        <v>155261654</v>
      </c>
      <c r="B1023">
        <v>11021</v>
      </c>
      <c r="C1023" t="s">
        <v>192</v>
      </c>
      <c r="D1023" t="s">
        <v>6762</v>
      </c>
      <c r="E1023" t="s">
        <v>134</v>
      </c>
      <c r="F1023" t="s">
        <v>162</v>
      </c>
      <c r="G1023" t="s">
        <v>163</v>
      </c>
      <c r="H1023" t="s">
        <v>137</v>
      </c>
      <c r="I1023" t="s">
        <v>6763</v>
      </c>
      <c r="J1023" t="s">
        <v>273</v>
      </c>
      <c r="K1023" t="s">
        <v>274</v>
      </c>
      <c r="L1023" t="s">
        <v>275</v>
      </c>
      <c r="M1023" t="s">
        <v>137</v>
      </c>
      <c r="N1023" t="s">
        <v>6748</v>
      </c>
      <c r="O1023" t="s">
        <v>6748</v>
      </c>
      <c r="P1023" s="1"/>
      <c r="Q1023" s="1">
        <v>45776.671527777777</v>
      </c>
      <c r="R1023" s="1">
        <v>45776.671527777777</v>
      </c>
      <c r="S1023" s="1">
        <v>45776.679861111108</v>
      </c>
      <c r="T1023" s="1">
        <v>45776.679861111108</v>
      </c>
      <c r="U1023" t="s">
        <v>850</v>
      </c>
      <c r="V1023" t="s">
        <v>137</v>
      </c>
      <c r="W1023" t="s">
        <v>137</v>
      </c>
      <c r="X1023" t="s">
        <v>176</v>
      </c>
      <c r="Y1023" t="s">
        <v>137</v>
      </c>
      <c r="Z1023" t="s">
        <v>137</v>
      </c>
      <c r="AA1023" t="s">
        <v>137</v>
      </c>
      <c r="AB1023" t="s">
        <v>137</v>
      </c>
      <c r="AC1023" t="s">
        <v>137</v>
      </c>
      <c r="AD1023" s="2"/>
      <c r="AE1023" t="s">
        <v>137</v>
      </c>
      <c r="AF1023" t="s">
        <v>137</v>
      </c>
      <c r="AG1023" t="s">
        <v>137</v>
      </c>
      <c r="AH1023" t="s">
        <v>137</v>
      </c>
      <c r="AI1023" t="s">
        <v>137</v>
      </c>
      <c r="AJ1023" t="s">
        <v>137</v>
      </c>
      <c r="AK1023" t="s">
        <v>137</v>
      </c>
      <c r="AL1023" s="2"/>
      <c r="AM1023" t="s">
        <v>137</v>
      </c>
      <c r="AN1023" t="s">
        <v>137</v>
      </c>
      <c r="AO1023" t="s">
        <v>137</v>
      </c>
      <c r="AP1023" t="s">
        <v>137</v>
      </c>
      <c r="AQ1023" t="s">
        <v>137</v>
      </c>
      <c r="AR1023" t="s">
        <v>137</v>
      </c>
      <c r="AS1023" t="s">
        <v>137</v>
      </c>
      <c r="AT1023" t="s">
        <v>137</v>
      </c>
      <c r="AU1023" t="s">
        <v>137</v>
      </c>
      <c r="AV1023" t="s">
        <v>137</v>
      </c>
      <c r="AW1023" t="s">
        <v>137</v>
      </c>
      <c r="AX1023" t="s">
        <v>137</v>
      </c>
      <c r="AY1023" t="s">
        <v>137</v>
      </c>
      <c r="AZ1023" t="s">
        <v>137</v>
      </c>
      <c r="BA1023" t="s">
        <v>137</v>
      </c>
      <c r="BB1023" t="s">
        <v>137</v>
      </c>
      <c r="BC1023" t="s">
        <v>137</v>
      </c>
      <c r="BD1023" t="s">
        <v>137</v>
      </c>
      <c r="BE1023" t="s">
        <v>137</v>
      </c>
      <c r="BF1023" t="s">
        <v>137</v>
      </c>
      <c r="BG1023" t="s">
        <v>137</v>
      </c>
      <c r="BH1023" t="s">
        <v>137</v>
      </c>
      <c r="BI1023" t="s">
        <v>137</v>
      </c>
      <c r="BJ1023" t="s">
        <v>137</v>
      </c>
      <c r="BK1023" t="s">
        <v>137</v>
      </c>
      <c r="BL1023" t="s">
        <v>137</v>
      </c>
      <c r="BM1023" t="s">
        <v>137</v>
      </c>
      <c r="BN1023" t="s">
        <v>137</v>
      </c>
      <c r="BO1023" t="s">
        <v>137</v>
      </c>
      <c r="BP1023" t="s">
        <v>137</v>
      </c>
      <c r="BQ1023" t="s">
        <v>137</v>
      </c>
      <c r="BR1023" t="s">
        <v>137</v>
      </c>
      <c r="BS1023" t="s">
        <v>137</v>
      </c>
      <c r="BT1023" t="s">
        <v>137</v>
      </c>
      <c r="BU1023" t="s">
        <v>137</v>
      </c>
      <c r="BW1023" t="s">
        <v>137</v>
      </c>
      <c r="BX1023" t="s">
        <v>137</v>
      </c>
      <c r="BY1023" t="s">
        <v>137</v>
      </c>
      <c r="BZ1023" t="s">
        <v>137</v>
      </c>
      <c r="CA1023" t="s">
        <v>137</v>
      </c>
      <c r="CB1023" t="s">
        <v>137</v>
      </c>
      <c r="CC1023" t="s">
        <v>137</v>
      </c>
      <c r="CD1023" t="s">
        <v>137</v>
      </c>
      <c r="CE1023" t="s">
        <v>137</v>
      </c>
      <c r="CF1023" t="s">
        <v>137</v>
      </c>
      <c r="CG1023" t="s">
        <v>137</v>
      </c>
      <c r="CH1023" t="s">
        <v>137</v>
      </c>
      <c r="CI1023" t="s">
        <v>137</v>
      </c>
      <c r="CJ1023" t="s">
        <v>137</v>
      </c>
      <c r="CK1023" t="s">
        <v>137</v>
      </c>
      <c r="CL1023" t="s">
        <v>137</v>
      </c>
      <c r="CM1023" t="s">
        <v>137</v>
      </c>
      <c r="CN1023" t="s">
        <v>137</v>
      </c>
      <c r="CO1023" t="s">
        <v>137</v>
      </c>
      <c r="CP1023" t="s">
        <v>137</v>
      </c>
      <c r="CQ1023" s="1">
        <v>45776.679861111108</v>
      </c>
      <c r="CR1023" s="1">
        <v>45776.679861111108</v>
      </c>
      <c r="CS1023" s="1">
        <v>45776.679861111108</v>
      </c>
      <c r="CT1023" t="s">
        <v>6209</v>
      </c>
      <c r="CU1023" t="s">
        <v>6209</v>
      </c>
      <c r="CV1023" t="s">
        <v>6764</v>
      </c>
      <c r="CW1023" t="s">
        <v>6764</v>
      </c>
      <c r="CX1023" s="3"/>
      <c r="CY1023" s="3"/>
      <c r="CZ1023">
        <v>1</v>
      </c>
      <c r="DA1023" t="s">
        <v>137</v>
      </c>
      <c r="DB1023" t="s">
        <v>137</v>
      </c>
      <c r="DC1023" t="s">
        <v>137</v>
      </c>
      <c r="DD1023" t="s">
        <v>137</v>
      </c>
      <c r="DE1023" t="s">
        <v>137</v>
      </c>
      <c r="DF1023" t="s">
        <v>6765</v>
      </c>
      <c r="DG1023" t="s">
        <v>137</v>
      </c>
      <c r="DH1023" t="s">
        <v>137</v>
      </c>
      <c r="DI1023" t="s">
        <v>137</v>
      </c>
      <c r="DJ1023" t="s">
        <v>137</v>
      </c>
      <c r="DK1023">
        <v>0</v>
      </c>
      <c r="DL1023" t="s">
        <v>137</v>
      </c>
      <c r="DM1023" t="s">
        <v>137</v>
      </c>
      <c r="DN1023" t="s">
        <v>137</v>
      </c>
      <c r="DO1023" s="1">
        <v>45776.679861111108</v>
      </c>
      <c r="DP1023" s="1"/>
      <c r="DQ1023" t="s">
        <v>273</v>
      </c>
      <c r="DR1023" t="s">
        <v>274</v>
      </c>
      <c r="DS1023" t="s">
        <v>275</v>
      </c>
      <c r="DT1023" t="s">
        <v>137</v>
      </c>
      <c r="DU1023" t="s">
        <v>137</v>
      </c>
      <c r="DV1023" t="s">
        <v>137</v>
      </c>
      <c r="DW1023" t="s">
        <v>137</v>
      </c>
      <c r="DX1023" t="s">
        <v>137</v>
      </c>
      <c r="DY1023" t="s">
        <v>137</v>
      </c>
      <c r="DZ1023" t="s">
        <v>168</v>
      </c>
      <c r="EA1023" t="b">
        <v>0</v>
      </c>
      <c r="EB1023" t="s">
        <v>137</v>
      </c>
    </row>
    <row r="1024" spans="1:132" x14ac:dyDescent="0.25">
      <c r="A1024">
        <v>155256682</v>
      </c>
      <c r="B1024">
        <v>11020</v>
      </c>
      <c r="C1024" t="s">
        <v>192</v>
      </c>
      <c r="D1024" t="s">
        <v>6766</v>
      </c>
      <c r="E1024" t="s">
        <v>134</v>
      </c>
      <c r="F1024" t="s">
        <v>162</v>
      </c>
      <c r="G1024" t="s">
        <v>163</v>
      </c>
      <c r="H1024" t="s">
        <v>137</v>
      </c>
      <c r="I1024" t="s">
        <v>6767</v>
      </c>
      <c r="J1024" t="s">
        <v>150</v>
      </c>
      <c r="K1024" t="s">
        <v>151</v>
      </c>
      <c r="L1024" t="s">
        <v>152</v>
      </c>
      <c r="M1024" t="s">
        <v>137</v>
      </c>
      <c r="N1024" t="s">
        <v>4746</v>
      </c>
      <c r="O1024" t="s">
        <v>4746</v>
      </c>
      <c r="P1024" s="1"/>
      <c r="Q1024" s="1">
        <v>45776.640972222223</v>
      </c>
      <c r="R1024" s="1">
        <v>45776.640972222223</v>
      </c>
      <c r="S1024" s="1">
        <v>45778.595833333333</v>
      </c>
      <c r="T1024" s="1">
        <v>45778.595833333333</v>
      </c>
      <c r="U1024" t="s">
        <v>850</v>
      </c>
      <c r="V1024" t="s">
        <v>137</v>
      </c>
      <c r="W1024" t="s">
        <v>137</v>
      </c>
      <c r="X1024" t="s">
        <v>176</v>
      </c>
      <c r="Y1024" t="s">
        <v>137</v>
      </c>
      <c r="Z1024" t="s">
        <v>137</v>
      </c>
      <c r="AA1024" t="s">
        <v>137</v>
      </c>
      <c r="AB1024" t="s">
        <v>137</v>
      </c>
      <c r="AC1024" t="s">
        <v>137</v>
      </c>
      <c r="AD1024" s="2"/>
      <c r="AE1024" t="s">
        <v>137</v>
      </c>
      <c r="AF1024" t="s">
        <v>137</v>
      </c>
      <c r="AG1024" t="s">
        <v>137</v>
      </c>
      <c r="AH1024" t="s">
        <v>137</v>
      </c>
      <c r="AI1024" t="s">
        <v>137</v>
      </c>
      <c r="AJ1024" t="s">
        <v>137</v>
      </c>
      <c r="AK1024" t="s">
        <v>137</v>
      </c>
      <c r="AL1024" s="2"/>
      <c r="AM1024" t="s">
        <v>137</v>
      </c>
      <c r="AN1024" t="s">
        <v>137</v>
      </c>
      <c r="AO1024" t="s">
        <v>137</v>
      </c>
      <c r="AP1024" t="s">
        <v>137</v>
      </c>
      <c r="AQ1024" t="s">
        <v>137</v>
      </c>
      <c r="AR1024" t="s">
        <v>137</v>
      </c>
      <c r="AS1024" t="s">
        <v>137</v>
      </c>
      <c r="AT1024" t="s">
        <v>137</v>
      </c>
      <c r="AU1024" t="s">
        <v>137</v>
      </c>
      <c r="AV1024" t="s">
        <v>137</v>
      </c>
      <c r="AW1024" t="s">
        <v>137</v>
      </c>
      <c r="AX1024" t="s">
        <v>137</v>
      </c>
      <c r="AY1024" t="s">
        <v>137</v>
      </c>
      <c r="AZ1024" t="s">
        <v>137</v>
      </c>
      <c r="BA1024" t="s">
        <v>137</v>
      </c>
      <c r="BB1024" t="s">
        <v>137</v>
      </c>
      <c r="BC1024" t="s">
        <v>137</v>
      </c>
      <c r="BD1024" t="s">
        <v>137</v>
      </c>
      <c r="BE1024" t="s">
        <v>137</v>
      </c>
      <c r="BF1024" t="s">
        <v>137</v>
      </c>
      <c r="BG1024" t="s">
        <v>137</v>
      </c>
      <c r="BH1024" t="s">
        <v>137</v>
      </c>
      <c r="BI1024" t="s">
        <v>137</v>
      </c>
      <c r="BJ1024" t="s">
        <v>137</v>
      </c>
      <c r="BK1024" t="s">
        <v>137</v>
      </c>
      <c r="BL1024" t="s">
        <v>137</v>
      </c>
      <c r="BM1024" t="s">
        <v>137</v>
      </c>
      <c r="BN1024" t="s">
        <v>137</v>
      </c>
      <c r="BO1024" t="s">
        <v>137</v>
      </c>
      <c r="BP1024" t="s">
        <v>137</v>
      </c>
      <c r="BQ1024" t="s">
        <v>137</v>
      </c>
      <c r="BR1024" t="s">
        <v>137</v>
      </c>
      <c r="BS1024" t="s">
        <v>137</v>
      </c>
      <c r="BT1024" t="s">
        <v>137</v>
      </c>
      <c r="BU1024" t="s">
        <v>137</v>
      </c>
      <c r="BW1024" t="s">
        <v>137</v>
      </c>
      <c r="BX1024" t="s">
        <v>137</v>
      </c>
      <c r="BY1024" t="s">
        <v>137</v>
      </c>
      <c r="BZ1024" t="s">
        <v>137</v>
      </c>
      <c r="CA1024" t="s">
        <v>137</v>
      </c>
      <c r="CB1024" t="s">
        <v>137</v>
      </c>
      <c r="CC1024" t="s">
        <v>137</v>
      </c>
      <c r="CD1024" t="s">
        <v>137</v>
      </c>
      <c r="CE1024" t="s">
        <v>137</v>
      </c>
      <c r="CF1024" t="s">
        <v>137</v>
      </c>
      <c r="CG1024" t="s">
        <v>137</v>
      </c>
      <c r="CH1024" t="s">
        <v>137</v>
      </c>
      <c r="CI1024" t="s">
        <v>137</v>
      </c>
      <c r="CJ1024" t="s">
        <v>137</v>
      </c>
      <c r="CK1024" t="s">
        <v>137</v>
      </c>
      <c r="CL1024" t="s">
        <v>137</v>
      </c>
      <c r="CM1024" t="s">
        <v>137</v>
      </c>
      <c r="CN1024" t="s">
        <v>137</v>
      </c>
      <c r="CO1024" t="s">
        <v>137</v>
      </c>
      <c r="CP1024" t="s">
        <v>137</v>
      </c>
      <c r="CQ1024" s="1">
        <v>45778.595833333333</v>
      </c>
      <c r="CR1024" s="1">
        <v>45778.595833333333</v>
      </c>
      <c r="CS1024" s="1">
        <v>45778.595833333333</v>
      </c>
      <c r="CT1024" t="s">
        <v>6768</v>
      </c>
      <c r="CU1024" t="s">
        <v>6768</v>
      </c>
      <c r="CV1024" t="s">
        <v>6769</v>
      </c>
      <c r="CW1024" t="s">
        <v>6770</v>
      </c>
      <c r="CX1024" s="3"/>
      <c r="CY1024" s="3"/>
      <c r="CZ1024">
        <v>1</v>
      </c>
      <c r="DA1024" t="s">
        <v>137</v>
      </c>
      <c r="DB1024" t="s">
        <v>137</v>
      </c>
      <c r="DC1024" t="s">
        <v>137</v>
      </c>
      <c r="DD1024" t="s">
        <v>137</v>
      </c>
      <c r="DE1024" t="s">
        <v>137</v>
      </c>
      <c r="DF1024" t="s">
        <v>6771</v>
      </c>
      <c r="DG1024" t="s">
        <v>137</v>
      </c>
      <c r="DH1024" t="s">
        <v>137</v>
      </c>
      <c r="DI1024" t="s">
        <v>137</v>
      </c>
      <c r="DJ1024" t="s">
        <v>137</v>
      </c>
      <c r="DK1024">
        <v>0</v>
      </c>
      <c r="DL1024" t="s">
        <v>209</v>
      </c>
      <c r="DM1024" t="s">
        <v>137</v>
      </c>
      <c r="DN1024" t="s">
        <v>137</v>
      </c>
      <c r="DO1024" s="1">
        <v>45778.595833333333</v>
      </c>
      <c r="DP1024" s="1"/>
      <c r="DQ1024" t="s">
        <v>150</v>
      </c>
      <c r="DR1024" t="s">
        <v>151</v>
      </c>
      <c r="DS1024" t="s">
        <v>152</v>
      </c>
      <c r="DT1024" t="s">
        <v>137</v>
      </c>
      <c r="DU1024" t="s">
        <v>137</v>
      </c>
      <c r="DV1024" t="s">
        <v>137</v>
      </c>
      <c r="DW1024" t="s">
        <v>137</v>
      </c>
      <c r="DX1024" t="s">
        <v>6772</v>
      </c>
      <c r="DY1024" t="s">
        <v>137</v>
      </c>
      <c r="DZ1024" t="s">
        <v>168</v>
      </c>
      <c r="EA1024" t="b">
        <v>0</v>
      </c>
      <c r="EB1024" t="s">
        <v>137</v>
      </c>
    </row>
    <row r="1025" spans="1:132" x14ac:dyDescent="0.25">
      <c r="A1025">
        <v>155248352</v>
      </c>
      <c r="B1025">
        <v>11019</v>
      </c>
      <c r="C1025" t="s">
        <v>192</v>
      </c>
      <c r="D1025" t="s">
        <v>6773</v>
      </c>
      <c r="E1025" t="s">
        <v>134</v>
      </c>
      <c r="F1025" t="s">
        <v>162</v>
      </c>
      <c r="G1025" t="s">
        <v>163</v>
      </c>
      <c r="H1025" t="s">
        <v>137</v>
      </c>
      <c r="I1025" t="s">
        <v>6774</v>
      </c>
      <c r="J1025" t="s">
        <v>273</v>
      </c>
      <c r="K1025" t="s">
        <v>274</v>
      </c>
      <c r="L1025" t="s">
        <v>275</v>
      </c>
      <c r="M1025" t="s">
        <v>137</v>
      </c>
      <c r="N1025" t="s">
        <v>6734</v>
      </c>
      <c r="O1025" t="s">
        <v>6734</v>
      </c>
      <c r="P1025" s="1"/>
      <c r="Q1025" s="1">
        <v>45776.593055555553</v>
      </c>
      <c r="R1025" s="1">
        <v>45776.593055555553</v>
      </c>
      <c r="S1025" s="1">
        <v>45776.597222222219</v>
      </c>
      <c r="T1025" s="1">
        <v>45776.597222222219</v>
      </c>
      <c r="U1025" t="s">
        <v>166</v>
      </c>
      <c r="V1025" t="s">
        <v>137</v>
      </c>
      <c r="W1025" t="s">
        <v>137</v>
      </c>
      <c r="X1025" t="s">
        <v>137</v>
      </c>
      <c r="Y1025" t="s">
        <v>137</v>
      </c>
      <c r="Z1025" t="s">
        <v>137</v>
      </c>
      <c r="AA1025" t="s">
        <v>137</v>
      </c>
      <c r="AB1025" t="s">
        <v>137</v>
      </c>
      <c r="AC1025" t="s">
        <v>137</v>
      </c>
      <c r="AD1025" s="2"/>
      <c r="AE1025" t="s">
        <v>137</v>
      </c>
      <c r="AF1025" t="s">
        <v>137</v>
      </c>
      <c r="AG1025" t="s">
        <v>137</v>
      </c>
      <c r="AH1025" t="s">
        <v>137</v>
      </c>
      <c r="AI1025" t="s">
        <v>137</v>
      </c>
      <c r="AJ1025" t="s">
        <v>137</v>
      </c>
      <c r="AK1025" t="s">
        <v>137</v>
      </c>
      <c r="AL1025" s="2"/>
      <c r="AM1025" t="s">
        <v>137</v>
      </c>
      <c r="AN1025" t="s">
        <v>137</v>
      </c>
      <c r="AO1025" t="s">
        <v>137</v>
      </c>
      <c r="AP1025" t="s">
        <v>137</v>
      </c>
      <c r="AQ1025" t="s">
        <v>137</v>
      </c>
      <c r="AR1025" t="s">
        <v>137</v>
      </c>
      <c r="AS1025" t="s">
        <v>137</v>
      </c>
      <c r="AT1025" t="s">
        <v>137</v>
      </c>
      <c r="AU1025" t="s">
        <v>137</v>
      </c>
      <c r="AV1025" t="s">
        <v>137</v>
      </c>
      <c r="AW1025" t="s">
        <v>137</v>
      </c>
      <c r="AX1025" t="s">
        <v>137</v>
      </c>
      <c r="AY1025" t="s">
        <v>137</v>
      </c>
      <c r="AZ1025" t="s">
        <v>137</v>
      </c>
      <c r="BA1025" t="s">
        <v>137</v>
      </c>
      <c r="BB1025" t="s">
        <v>137</v>
      </c>
      <c r="BC1025" t="s">
        <v>137</v>
      </c>
      <c r="BD1025" t="s">
        <v>137</v>
      </c>
      <c r="BE1025" t="s">
        <v>137</v>
      </c>
      <c r="BF1025" t="s">
        <v>137</v>
      </c>
      <c r="BG1025" t="s">
        <v>137</v>
      </c>
      <c r="BH1025" t="s">
        <v>137</v>
      </c>
      <c r="BI1025" t="s">
        <v>137</v>
      </c>
      <c r="BJ1025" t="s">
        <v>137</v>
      </c>
      <c r="BK1025" t="s">
        <v>137</v>
      </c>
      <c r="BL1025" t="s">
        <v>137</v>
      </c>
      <c r="BM1025" t="s">
        <v>137</v>
      </c>
      <c r="BN1025" t="s">
        <v>137</v>
      </c>
      <c r="BO1025" t="s">
        <v>137</v>
      </c>
      <c r="BP1025" t="s">
        <v>137</v>
      </c>
      <c r="BQ1025" t="s">
        <v>137</v>
      </c>
      <c r="BR1025" t="s">
        <v>137</v>
      </c>
      <c r="BS1025" t="s">
        <v>137</v>
      </c>
      <c r="BT1025" t="s">
        <v>137</v>
      </c>
      <c r="BU1025" t="s">
        <v>137</v>
      </c>
      <c r="BW1025" t="s">
        <v>137</v>
      </c>
      <c r="BX1025" t="s">
        <v>137</v>
      </c>
      <c r="BY1025" t="s">
        <v>137</v>
      </c>
      <c r="BZ1025" t="s">
        <v>137</v>
      </c>
      <c r="CA1025" t="s">
        <v>137</v>
      </c>
      <c r="CB1025" t="s">
        <v>137</v>
      </c>
      <c r="CC1025" t="s">
        <v>137</v>
      </c>
      <c r="CD1025" t="s">
        <v>137</v>
      </c>
      <c r="CE1025" t="s">
        <v>137</v>
      </c>
      <c r="CF1025" t="s">
        <v>137</v>
      </c>
      <c r="CG1025" t="s">
        <v>137</v>
      </c>
      <c r="CH1025" t="s">
        <v>137</v>
      </c>
      <c r="CI1025" t="s">
        <v>137</v>
      </c>
      <c r="CJ1025" t="s">
        <v>137</v>
      </c>
      <c r="CK1025" t="s">
        <v>137</v>
      </c>
      <c r="CL1025" t="s">
        <v>137</v>
      </c>
      <c r="CM1025" t="s">
        <v>137</v>
      </c>
      <c r="CN1025" t="s">
        <v>137</v>
      </c>
      <c r="CO1025" t="s">
        <v>137</v>
      </c>
      <c r="CP1025" t="s">
        <v>137</v>
      </c>
      <c r="CQ1025" s="1">
        <v>45776.597222222219</v>
      </c>
      <c r="CR1025" s="1">
        <v>45776.597222222219</v>
      </c>
      <c r="CS1025" s="1">
        <v>45776.597222222219</v>
      </c>
      <c r="CT1025" t="s">
        <v>137</v>
      </c>
      <c r="CU1025" t="s">
        <v>137</v>
      </c>
      <c r="CV1025" t="s">
        <v>6775</v>
      </c>
      <c r="CW1025" t="s">
        <v>6775</v>
      </c>
      <c r="CX1025" s="3"/>
      <c r="CY1025" s="3"/>
      <c r="CZ1025">
        <v>1</v>
      </c>
      <c r="DA1025" t="s">
        <v>137</v>
      </c>
      <c r="DB1025" t="s">
        <v>137</v>
      </c>
      <c r="DC1025" t="s">
        <v>137</v>
      </c>
      <c r="DD1025" t="s">
        <v>137</v>
      </c>
      <c r="DE1025" t="s">
        <v>137</v>
      </c>
      <c r="DF1025" t="s">
        <v>137</v>
      </c>
      <c r="DG1025" t="s">
        <v>137</v>
      </c>
      <c r="DH1025" t="s">
        <v>137</v>
      </c>
      <c r="DI1025" t="s">
        <v>137</v>
      </c>
      <c r="DJ1025" t="s">
        <v>137</v>
      </c>
      <c r="DK1025">
        <v>0</v>
      </c>
      <c r="DL1025" t="s">
        <v>137</v>
      </c>
      <c r="DM1025" t="s">
        <v>137</v>
      </c>
      <c r="DN1025" t="s">
        <v>137</v>
      </c>
      <c r="DO1025" s="1">
        <v>45776.597222222219</v>
      </c>
      <c r="DP1025" s="1"/>
      <c r="DQ1025" t="s">
        <v>273</v>
      </c>
      <c r="DR1025" t="s">
        <v>274</v>
      </c>
      <c r="DS1025" t="s">
        <v>275</v>
      </c>
      <c r="DT1025" t="s">
        <v>137</v>
      </c>
      <c r="DU1025" t="s">
        <v>137</v>
      </c>
      <c r="DV1025" t="s">
        <v>137</v>
      </c>
      <c r="DW1025" t="s">
        <v>137</v>
      </c>
      <c r="DX1025" t="s">
        <v>244</v>
      </c>
      <c r="DY1025" t="s">
        <v>137</v>
      </c>
      <c r="DZ1025" t="s">
        <v>168</v>
      </c>
      <c r="EA1025" t="b">
        <v>0</v>
      </c>
      <c r="EB1025" t="s">
        <v>137</v>
      </c>
    </row>
    <row r="1026" spans="1:132" x14ac:dyDescent="0.25">
      <c r="A1026">
        <v>155248272</v>
      </c>
      <c r="B1026">
        <v>11018</v>
      </c>
      <c r="C1026" t="s">
        <v>192</v>
      </c>
      <c r="D1026" t="s">
        <v>6776</v>
      </c>
      <c r="E1026" t="s">
        <v>134</v>
      </c>
      <c r="F1026" t="s">
        <v>162</v>
      </c>
      <c r="G1026" t="s">
        <v>163</v>
      </c>
      <c r="H1026" t="s">
        <v>137</v>
      </c>
      <c r="I1026" t="s">
        <v>6777</v>
      </c>
      <c r="J1026" t="s">
        <v>273</v>
      </c>
      <c r="K1026" t="s">
        <v>274</v>
      </c>
      <c r="L1026" t="s">
        <v>275</v>
      </c>
      <c r="M1026" t="s">
        <v>137</v>
      </c>
      <c r="N1026" t="s">
        <v>1912</v>
      </c>
      <c r="O1026" t="s">
        <v>1912</v>
      </c>
      <c r="P1026" s="1"/>
      <c r="Q1026" s="1">
        <v>45776.592361111114</v>
      </c>
      <c r="R1026" s="1">
        <v>45776.592361111114</v>
      </c>
      <c r="S1026" s="1">
        <v>45776.597222222219</v>
      </c>
      <c r="T1026" s="1">
        <v>45776.597222222219</v>
      </c>
      <c r="U1026" t="s">
        <v>850</v>
      </c>
      <c r="V1026" t="s">
        <v>137</v>
      </c>
      <c r="W1026" t="s">
        <v>137</v>
      </c>
      <c r="X1026" t="s">
        <v>176</v>
      </c>
      <c r="Y1026" t="s">
        <v>137</v>
      </c>
      <c r="Z1026" t="s">
        <v>137</v>
      </c>
      <c r="AA1026" t="s">
        <v>137</v>
      </c>
      <c r="AB1026" t="s">
        <v>137</v>
      </c>
      <c r="AC1026" t="s">
        <v>137</v>
      </c>
      <c r="AD1026" s="2"/>
      <c r="AE1026" t="s">
        <v>137</v>
      </c>
      <c r="AF1026" t="s">
        <v>137</v>
      </c>
      <c r="AG1026" t="s">
        <v>137</v>
      </c>
      <c r="AH1026" t="s">
        <v>137</v>
      </c>
      <c r="AI1026" t="s">
        <v>137</v>
      </c>
      <c r="AJ1026" t="s">
        <v>137</v>
      </c>
      <c r="AK1026" t="s">
        <v>137</v>
      </c>
      <c r="AL1026" s="2"/>
      <c r="AM1026" t="s">
        <v>137</v>
      </c>
      <c r="AN1026" t="s">
        <v>137</v>
      </c>
      <c r="AO1026" t="s">
        <v>137</v>
      </c>
      <c r="AP1026" t="s">
        <v>137</v>
      </c>
      <c r="AQ1026" t="s">
        <v>137</v>
      </c>
      <c r="AR1026" t="s">
        <v>137</v>
      </c>
      <c r="AS1026" t="s">
        <v>137</v>
      </c>
      <c r="AT1026" t="s">
        <v>137</v>
      </c>
      <c r="AU1026" t="s">
        <v>137</v>
      </c>
      <c r="AV1026" t="s">
        <v>137</v>
      </c>
      <c r="AW1026" t="s">
        <v>137</v>
      </c>
      <c r="AX1026" t="s">
        <v>137</v>
      </c>
      <c r="AY1026" t="s">
        <v>137</v>
      </c>
      <c r="AZ1026" t="s">
        <v>137</v>
      </c>
      <c r="BA1026" t="s">
        <v>137</v>
      </c>
      <c r="BB1026" t="s">
        <v>137</v>
      </c>
      <c r="BC1026" t="s">
        <v>137</v>
      </c>
      <c r="BD1026" t="s">
        <v>137</v>
      </c>
      <c r="BE1026" t="s">
        <v>137</v>
      </c>
      <c r="BF1026" t="s">
        <v>137</v>
      </c>
      <c r="BG1026" t="s">
        <v>137</v>
      </c>
      <c r="BH1026" t="s">
        <v>137</v>
      </c>
      <c r="BI1026" t="s">
        <v>137</v>
      </c>
      <c r="BJ1026" t="s">
        <v>137</v>
      </c>
      <c r="BK1026" t="s">
        <v>137</v>
      </c>
      <c r="BL1026" t="s">
        <v>137</v>
      </c>
      <c r="BM1026" t="s">
        <v>137</v>
      </c>
      <c r="BN1026" t="s">
        <v>137</v>
      </c>
      <c r="BO1026" t="s">
        <v>137</v>
      </c>
      <c r="BP1026" t="s">
        <v>137</v>
      </c>
      <c r="BQ1026" t="s">
        <v>137</v>
      </c>
      <c r="BR1026" t="s">
        <v>137</v>
      </c>
      <c r="BS1026" t="s">
        <v>137</v>
      </c>
      <c r="BT1026" t="s">
        <v>137</v>
      </c>
      <c r="BU1026" t="s">
        <v>137</v>
      </c>
      <c r="BW1026" t="s">
        <v>137</v>
      </c>
      <c r="BX1026" t="s">
        <v>137</v>
      </c>
      <c r="BY1026" t="s">
        <v>137</v>
      </c>
      <c r="BZ1026" t="s">
        <v>137</v>
      </c>
      <c r="CA1026" t="s">
        <v>137</v>
      </c>
      <c r="CB1026" t="s">
        <v>137</v>
      </c>
      <c r="CC1026" t="s">
        <v>137</v>
      </c>
      <c r="CD1026" t="s">
        <v>137</v>
      </c>
      <c r="CE1026" t="s">
        <v>137</v>
      </c>
      <c r="CF1026" t="s">
        <v>137</v>
      </c>
      <c r="CG1026" t="s">
        <v>137</v>
      </c>
      <c r="CH1026" t="s">
        <v>137</v>
      </c>
      <c r="CI1026" t="s">
        <v>137</v>
      </c>
      <c r="CJ1026" t="s">
        <v>137</v>
      </c>
      <c r="CK1026" t="s">
        <v>137</v>
      </c>
      <c r="CL1026" t="s">
        <v>137</v>
      </c>
      <c r="CM1026" t="s">
        <v>137</v>
      </c>
      <c r="CN1026" t="s">
        <v>137</v>
      </c>
      <c r="CO1026" t="s">
        <v>137</v>
      </c>
      <c r="CP1026" t="s">
        <v>137</v>
      </c>
      <c r="CQ1026" s="1">
        <v>45776.597222222219</v>
      </c>
      <c r="CR1026" s="1">
        <v>45776.597222222219</v>
      </c>
      <c r="CS1026" s="1">
        <v>45776.597222222219</v>
      </c>
      <c r="CT1026" t="s">
        <v>137</v>
      </c>
      <c r="CU1026" t="s">
        <v>137</v>
      </c>
      <c r="CV1026" t="s">
        <v>6778</v>
      </c>
      <c r="CW1026" t="s">
        <v>6778</v>
      </c>
      <c r="CX1026" s="3"/>
      <c r="CY1026" s="3"/>
      <c r="CZ1026">
        <v>1</v>
      </c>
      <c r="DA1026" t="s">
        <v>137</v>
      </c>
      <c r="DB1026" t="s">
        <v>137</v>
      </c>
      <c r="DC1026" t="s">
        <v>137</v>
      </c>
      <c r="DD1026" t="s">
        <v>137</v>
      </c>
      <c r="DE1026" t="s">
        <v>137</v>
      </c>
      <c r="DF1026" t="s">
        <v>137</v>
      </c>
      <c r="DG1026" t="s">
        <v>137</v>
      </c>
      <c r="DH1026" t="s">
        <v>137</v>
      </c>
      <c r="DI1026" t="s">
        <v>137</v>
      </c>
      <c r="DJ1026" t="s">
        <v>137</v>
      </c>
      <c r="DK1026">
        <v>0</v>
      </c>
      <c r="DL1026" t="s">
        <v>137</v>
      </c>
      <c r="DM1026" t="s">
        <v>137</v>
      </c>
      <c r="DN1026" t="s">
        <v>137</v>
      </c>
      <c r="DO1026" s="1">
        <v>45776.597222222219</v>
      </c>
      <c r="DP1026" s="1"/>
      <c r="DQ1026" t="s">
        <v>273</v>
      </c>
      <c r="DR1026" t="s">
        <v>274</v>
      </c>
      <c r="DS1026" t="s">
        <v>275</v>
      </c>
      <c r="DT1026" t="s">
        <v>137</v>
      </c>
      <c r="DU1026" t="s">
        <v>137</v>
      </c>
      <c r="DV1026" t="s">
        <v>137</v>
      </c>
      <c r="DW1026" t="s">
        <v>137</v>
      </c>
      <c r="DX1026" t="s">
        <v>3086</v>
      </c>
      <c r="DY1026" t="s">
        <v>137</v>
      </c>
      <c r="DZ1026" t="s">
        <v>168</v>
      </c>
      <c r="EA1026" t="b">
        <v>0</v>
      </c>
      <c r="EB1026" t="s">
        <v>137</v>
      </c>
    </row>
    <row r="1027" spans="1:132" x14ac:dyDescent="0.25">
      <c r="A1027">
        <v>155248253</v>
      </c>
      <c r="B1027">
        <v>11017</v>
      </c>
      <c r="C1027" t="s">
        <v>192</v>
      </c>
      <c r="D1027" t="s">
        <v>6779</v>
      </c>
      <c r="E1027" t="s">
        <v>134</v>
      </c>
      <c r="F1027" t="s">
        <v>162</v>
      </c>
      <c r="G1027" t="s">
        <v>163</v>
      </c>
      <c r="H1027" t="s">
        <v>137</v>
      </c>
      <c r="I1027" t="s">
        <v>6780</v>
      </c>
      <c r="J1027" t="s">
        <v>273</v>
      </c>
      <c r="K1027" t="s">
        <v>274</v>
      </c>
      <c r="L1027" t="s">
        <v>275</v>
      </c>
      <c r="M1027" t="s">
        <v>137</v>
      </c>
      <c r="N1027" t="s">
        <v>6734</v>
      </c>
      <c r="O1027" t="s">
        <v>6734</v>
      </c>
      <c r="P1027" s="1"/>
      <c r="Q1027" s="1">
        <v>45776.592361111114</v>
      </c>
      <c r="R1027" s="1">
        <v>45776.592361111114</v>
      </c>
      <c r="S1027" s="1">
        <v>45776.597222222219</v>
      </c>
      <c r="T1027" s="1">
        <v>45776.597222222219</v>
      </c>
      <c r="U1027" t="s">
        <v>166</v>
      </c>
      <c r="V1027" t="s">
        <v>137</v>
      </c>
      <c r="W1027" t="s">
        <v>137</v>
      </c>
      <c r="X1027" t="s">
        <v>137</v>
      </c>
      <c r="Y1027" t="s">
        <v>137</v>
      </c>
      <c r="Z1027" t="s">
        <v>137</v>
      </c>
      <c r="AA1027" t="s">
        <v>137</v>
      </c>
      <c r="AB1027" t="s">
        <v>137</v>
      </c>
      <c r="AC1027" t="s">
        <v>137</v>
      </c>
      <c r="AD1027" s="2"/>
      <c r="AE1027" t="s">
        <v>137</v>
      </c>
      <c r="AF1027" t="s">
        <v>137</v>
      </c>
      <c r="AG1027" t="s">
        <v>137</v>
      </c>
      <c r="AH1027" t="s">
        <v>137</v>
      </c>
      <c r="AI1027" t="s">
        <v>137</v>
      </c>
      <c r="AJ1027" t="s">
        <v>137</v>
      </c>
      <c r="AK1027" t="s">
        <v>137</v>
      </c>
      <c r="AL1027" s="2"/>
      <c r="AM1027" t="s">
        <v>137</v>
      </c>
      <c r="AN1027" t="s">
        <v>137</v>
      </c>
      <c r="AO1027" t="s">
        <v>137</v>
      </c>
      <c r="AP1027" t="s">
        <v>137</v>
      </c>
      <c r="AQ1027" t="s">
        <v>137</v>
      </c>
      <c r="AR1027" t="s">
        <v>137</v>
      </c>
      <c r="AS1027" t="s">
        <v>137</v>
      </c>
      <c r="AT1027" t="s">
        <v>137</v>
      </c>
      <c r="AU1027" t="s">
        <v>137</v>
      </c>
      <c r="AV1027" t="s">
        <v>137</v>
      </c>
      <c r="AW1027" t="s">
        <v>137</v>
      </c>
      <c r="AX1027" t="s">
        <v>137</v>
      </c>
      <c r="AY1027" t="s">
        <v>137</v>
      </c>
      <c r="AZ1027" t="s">
        <v>137</v>
      </c>
      <c r="BA1027" t="s">
        <v>137</v>
      </c>
      <c r="BB1027" t="s">
        <v>137</v>
      </c>
      <c r="BC1027" t="s">
        <v>137</v>
      </c>
      <c r="BD1027" t="s">
        <v>137</v>
      </c>
      <c r="BE1027" t="s">
        <v>137</v>
      </c>
      <c r="BF1027" t="s">
        <v>137</v>
      </c>
      <c r="BG1027" t="s">
        <v>137</v>
      </c>
      <c r="BH1027" t="s">
        <v>137</v>
      </c>
      <c r="BI1027" t="s">
        <v>137</v>
      </c>
      <c r="BJ1027" t="s">
        <v>137</v>
      </c>
      <c r="BK1027" t="s">
        <v>137</v>
      </c>
      <c r="BL1027" t="s">
        <v>137</v>
      </c>
      <c r="BM1027" t="s">
        <v>137</v>
      </c>
      <c r="BN1027" t="s">
        <v>137</v>
      </c>
      <c r="BO1027" t="s">
        <v>137</v>
      </c>
      <c r="BP1027" t="s">
        <v>137</v>
      </c>
      <c r="BQ1027" t="s">
        <v>137</v>
      </c>
      <c r="BR1027" t="s">
        <v>137</v>
      </c>
      <c r="BS1027" t="s">
        <v>137</v>
      </c>
      <c r="BT1027" t="s">
        <v>137</v>
      </c>
      <c r="BU1027" t="s">
        <v>137</v>
      </c>
      <c r="BW1027" t="s">
        <v>137</v>
      </c>
      <c r="BX1027" t="s">
        <v>137</v>
      </c>
      <c r="BY1027" t="s">
        <v>137</v>
      </c>
      <c r="BZ1027" t="s">
        <v>137</v>
      </c>
      <c r="CA1027" t="s">
        <v>137</v>
      </c>
      <c r="CB1027" t="s">
        <v>137</v>
      </c>
      <c r="CC1027" t="s">
        <v>137</v>
      </c>
      <c r="CD1027" t="s">
        <v>137</v>
      </c>
      <c r="CE1027" t="s">
        <v>137</v>
      </c>
      <c r="CF1027" t="s">
        <v>137</v>
      </c>
      <c r="CG1027" t="s">
        <v>137</v>
      </c>
      <c r="CH1027" t="s">
        <v>137</v>
      </c>
      <c r="CI1027" t="s">
        <v>137</v>
      </c>
      <c r="CJ1027" t="s">
        <v>137</v>
      </c>
      <c r="CK1027" t="s">
        <v>137</v>
      </c>
      <c r="CL1027" t="s">
        <v>137</v>
      </c>
      <c r="CM1027" t="s">
        <v>137</v>
      </c>
      <c r="CN1027" t="s">
        <v>137</v>
      </c>
      <c r="CO1027" t="s">
        <v>137</v>
      </c>
      <c r="CP1027" t="s">
        <v>137</v>
      </c>
      <c r="CQ1027" s="1">
        <v>45776.597222222219</v>
      </c>
      <c r="CR1027" s="1">
        <v>45776.597222222219</v>
      </c>
      <c r="CS1027" s="1">
        <v>45776.597222222219</v>
      </c>
      <c r="CT1027" t="s">
        <v>137</v>
      </c>
      <c r="CU1027" t="s">
        <v>137</v>
      </c>
      <c r="CV1027" t="s">
        <v>6351</v>
      </c>
      <c r="CW1027" t="s">
        <v>6351</v>
      </c>
      <c r="CX1027" s="3"/>
      <c r="CY1027" s="3"/>
      <c r="CZ1027">
        <v>1</v>
      </c>
      <c r="DA1027" t="s">
        <v>137</v>
      </c>
      <c r="DB1027" t="s">
        <v>137</v>
      </c>
      <c r="DC1027" t="s">
        <v>137</v>
      </c>
      <c r="DD1027" t="s">
        <v>137</v>
      </c>
      <c r="DE1027" t="s">
        <v>137</v>
      </c>
      <c r="DF1027" t="s">
        <v>137</v>
      </c>
      <c r="DG1027" t="s">
        <v>137</v>
      </c>
      <c r="DH1027" t="s">
        <v>137</v>
      </c>
      <c r="DI1027" t="s">
        <v>137</v>
      </c>
      <c r="DJ1027" t="s">
        <v>137</v>
      </c>
      <c r="DK1027">
        <v>0</v>
      </c>
      <c r="DL1027" t="s">
        <v>137</v>
      </c>
      <c r="DM1027" t="s">
        <v>137</v>
      </c>
      <c r="DN1027" t="s">
        <v>137</v>
      </c>
      <c r="DO1027" s="1">
        <v>45776.597222222219</v>
      </c>
      <c r="DP1027" s="1"/>
      <c r="DQ1027" t="s">
        <v>273</v>
      </c>
      <c r="DR1027" t="s">
        <v>274</v>
      </c>
      <c r="DS1027" t="s">
        <v>275</v>
      </c>
      <c r="DT1027" t="s">
        <v>137</v>
      </c>
      <c r="DU1027" t="s">
        <v>137</v>
      </c>
      <c r="DV1027" t="s">
        <v>137</v>
      </c>
      <c r="DW1027" t="s">
        <v>137</v>
      </c>
      <c r="DX1027" t="s">
        <v>244</v>
      </c>
      <c r="DY1027" t="s">
        <v>137</v>
      </c>
      <c r="DZ1027" t="s">
        <v>168</v>
      </c>
      <c r="EA1027" t="b">
        <v>0</v>
      </c>
      <c r="EB1027" t="s">
        <v>137</v>
      </c>
    </row>
    <row r="1028" spans="1:132" x14ac:dyDescent="0.25">
      <c r="A1028">
        <v>155244757</v>
      </c>
      <c r="B1028">
        <v>11016</v>
      </c>
      <c r="C1028" t="s">
        <v>192</v>
      </c>
      <c r="D1028" t="s">
        <v>6781</v>
      </c>
      <c r="E1028" t="s">
        <v>134</v>
      </c>
      <c r="F1028" t="s">
        <v>162</v>
      </c>
      <c r="G1028" t="s">
        <v>163</v>
      </c>
      <c r="H1028" t="s">
        <v>137</v>
      </c>
      <c r="I1028" t="s">
        <v>6782</v>
      </c>
      <c r="J1028" t="s">
        <v>273</v>
      </c>
      <c r="K1028" t="s">
        <v>274</v>
      </c>
      <c r="L1028" t="s">
        <v>275</v>
      </c>
      <c r="M1028" t="s">
        <v>137</v>
      </c>
      <c r="N1028" t="s">
        <v>759</v>
      </c>
      <c r="O1028" t="s">
        <v>759</v>
      </c>
      <c r="P1028" s="1"/>
      <c r="Q1028" s="1">
        <v>45776.574305555558</v>
      </c>
      <c r="R1028" s="1">
        <v>45776.574305555558</v>
      </c>
      <c r="S1028" s="1">
        <v>45776.582638888889</v>
      </c>
      <c r="T1028" s="1">
        <v>45776.582638888889</v>
      </c>
      <c r="U1028" t="s">
        <v>760</v>
      </c>
      <c r="V1028" t="s">
        <v>137</v>
      </c>
      <c r="W1028" t="s">
        <v>137</v>
      </c>
      <c r="X1028" t="s">
        <v>360</v>
      </c>
      <c r="Y1028" t="s">
        <v>137</v>
      </c>
      <c r="Z1028" t="s">
        <v>137</v>
      </c>
      <c r="AA1028" t="s">
        <v>137</v>
      </c>
      <c r="AB1028" t="s">
        <v>137</v>
      </c>
      <c r="AC1028" t="s">
        <v>137</v>
      </c>
      <c r="AD1028" s="2"/>
      <c r="AE1028" t="s">
        <v>137</v>
      </c>
      <c r="AF1028" t="s">
        <v>137</v>
      </c>
      <c r="AG1028" t="s">
        <v>137</v>
      </c>
      <c r="AH1028" t="s">
        <v>137</v>
      </c>
      <c r="AI1028" t="s">
        <v>137</v>
      </c>
      <c r="AJ1028" t="s">
        <v>137</v>
      </c>
      <c r="AK1028" t="s">
        <v>137</v>
      </c>
      <c r="AL1028" s="2"/>
      <c r="AM1028" t="s">
        <v>137</v>
      </c>
      <c r="AN1028" t="s">
        <v>137</v>
      </c>
      <c r="AO1028" t="s">
        <v>137</v>
      </c>
      <c r="AP1028" t="s">
        <v>137</v>
      </c>
      <c r="AQ1028" t="s">
        <v>137</v>
      </c>
      <c r="AR1028" t="s">
        <v>137</v>
      </c>
      <c r="AS1028" t="s">
        <v>137</v>
      </c>
      <c r="AT1028" t="s">
        <v>137</v>
      </c>
      <c r="AU1028" t="s">
        <v>137</v>
      </c>
      <c r="AV1028" t="s">
        <v>137</v>
      </c>
      <c r="AW1028" t="s">
        <v>137</v>
      </c>
      <c r="AX1028" t="s">
        <v>137</v>
      </c>
      <c r="AY1028" t="s">
        <v>137</v>
      </c>
      <c r="AZ1028" t="s">
        <v>137</v>
      </c>
      <c r="BA1028" t="s">
        <v>137</v>
      </c>
      <c r="BB1028" t="s">
        <v>137</v>
      </c>
      <c r="BC1028" t="s">
        <v>137</v>
      </c>
      <c r="BD1028" t="s">
        <v>137</v>
      </c>
      <c r="BE1028" t="s">
        <v>137</v>
      </c>
      <c r="BF1028" t="s">
        <v>137</v>
      </c>
      <c r="BG1028" t="s">
        <v>137</v>
      </c>
      <c r="BH1028" t="s">
        <v>137</v>
      </c>
      <c r="BI1028" t="s">
        <v>137</v>
      </c>
      <c r="BJ1028" t="s">
        <v>137</v>
      </c>
      <c r="BK1028" t="s">
        <v>137</v>
      </c>
      <c r="BL1028" t="s">
        <v>137</v>
      </c>
      <c r="BM1028" t="s">
        <v>137</v>
      </c>
      <c r="BN1028" t="s">
        <v>137</v>
      </c>
      <c r="BO1028" t="s">
        <v>137</v>
      </c>
      <c r="BP1028" t="s">
        <v>137</v>
      </c>
      <c r="BQ1028" t="s">
        <v>137</v>
      </c>
      <c r="BR1028" t="s">
        <v>137</v>
      </c>
      <c r="BS1028" t="s">
        <v>137</v>
      </c>
      <c r="BT1028" t="s">
        <v>137</v>
      </c>
      <c r="BU1028" t="s">
        <v>137</v>
      </c>
      <c r="BW1028" t="s">
        <v>137</v>
      </c>
      <c r="BX1028" t="s">
        <v>137</v>
      </c>
      <c r="BY1028" t="s">
        <v>137</v>
      </c>
      <c r="BZ1028" t="s">
        <v>137</v>
      </c>
      <c r="CA1028" t="s">
        <v>137</v>
      </c>
      <c r="CB1028" t="s">
        <v>137</v>
      </c>
      <c r="CC1028" t="s">
        <v>137</v>
      </c>
      <c r="CD1028" t="s">
        <v>137</v>
      </c>
      <c r="CE1028" t="s">
        <v>137</v>
      </c>
      <c r="CF1028" t="s">
        <v>137</v>
      </c>
      <c r="CG1028" t="s">
        <v>137</v>
      </c>
      <c r="CH1028" t="s">
        <v>137</v>
      </c>
      <c r="CI1028" t="s">
        <v>137</v>
      </c>
      <c r="CJ1028" t="s">
        <v>137</v>
      </c>
      <c r="CK1028" t="s">
        <v>137</v>
      </c>
      <c r="CL1028" t="s">
        <v>137</v>
      </c>
      <c r="CM1028" t="s">
        <v>137</v>
      </c>
      <c r="CN1028" t="s">
        <v>137</v>
      </c>
      <c r="CO1028" t="s">
        <v>137</v>
      </c>
      <c r="CP1028" t="s">
        <v>137</v>
      </c>
      <c r="CQ1028" s="1">
        <v>45776.582638888889</v>
      </c>
      <c r="CR1028" s="1">
        <v>45776.582638888889</v>
      </c>
      <c r="CS1028" s="1">
        <v>45776.582638888889</v>
      </c>
      <c r="CT1028" t="s">
        <v>6783</v>
      </c>
      <c r="CU1028" t="s">
        <v>6783</v>
      </c>
      <c r="CV1028" t="s">
        <v>5145</v>
      </c>
      <c r="CW1028" t="s">
        <v>5145</v>
      </c>
      <c r="CX1028" s="3"/>
      <c r="CY1028" s="3"/>
      <c r="CZ1028">
        <v>1</v>
      </c>
      <c r="DA1028" t="s">
        <v>137</v>
      </c>
      <c r="DB1028" t="s">
        <v>137</v>
      </c>
      <c r="DC1028" t="s">
        <v>137</v>
      </c>
      <c r="DD1028" t="s">
        <v>137</v>
      </c>
      <c r="DE1028" t="s">
        <v>137</v>
      </c>
      <c r="DF1028" t="s">
        <v>2242</v>
      </c>
      <c r="DG1028" t="s">
        <v>137</v>
      </c>
      <c r="DH1028" t="s">
        <v>137</v>
      </c>
      <c r="DI1028" t="s">
        <v>137</v>
      </c>
      <c r="DJ1028" t="s">
        <v>137</v>
      </c>
      <c r="DK1028">
        <v>0</v>
      </c>
      <c r="DL1028" t="s">
        <v>137</v>
      </c>
      <c r="DM1028" t="s">
        <v>137</v>
      </c>
      <c r="DN1028" t="s">
        <v>137</v>
      </c>
      <c r="DO1028" s="1">
        <v>45776.582638888889</v>
      </c>
      <c r="DP1028" s="1"/>
      <c r="DQ1028" t="s">
        <v>273</v>
      </c>
      <c r="DR1028" t="s">
        <v>274</v>
      </c>
      <c r="DS1028" t="s">
        <v>275</v>
      </c>
      <c r="DT1028" t="s">
        <v>137</v>
      </c>
      <c r="DU1028" t="s">
        <v>137</v>
      </c>
      <c r="DV1028" t="s">
        <v>137</v>
      </c>
      <c r="DW1028" t="s">
        <v>137</v>
      </c>
      <c r="DX1028" t="s">
        <v>4983</v>
      </c>
      <c r="DY1028" t="s">
        <v>137</v>
      </c>
      <c r="DZ1028" t="s">
        <v>168</v>
      </c>
      <c r="EA1028" t="b">
        <v>0</v>
      </c>
      <c r="EB1028" t="s">
        <v>137</v>
      </c>
    </row>
    <row r="1029" spans="1:132" x14ac:dyDescent="0.25">
      <c r="A1029">
        <v>155240552</v>
      </c>
      <c r="B1029">
        <v>11015</v>
      </c>
      <c r="C1029" t="s">
        <v>473</v>
      </c>
      <c r="D1029" t="s">
        <v>133</v>
      </c>
      <c r="E1029" t="s">
        <v>134</v>
      </c>
      <c r="F1029" t="s">
        <v>135</v>
      </c>
      <c r="G1029" t="s">
        <v>136</v>
      </c>
      <c r="H1029" t="s">
        <v>137</v>
      </c>
      <c r="I1029" t="s">
        <v>138</v>
      </c>
      <c r="J1029" t="s">
        <v>1465</v>
      </c>
      <c r="K1029" t="s">
        <v>1136</v>
      </c>
      <c r="L1029" t="s">
        <v>1466</v>
      </c>
      <c r="M1029" t="s">
        <v>137</v>
      </c>
      <c r="N1029" t="s">
        <v>229</v>
      </c>
      <c r="O1029" t="s">
        <v>229</v>
      </c>
      <c r="P1029" s="1">
        <v>45779</v>
      </c>
      <c r="Q1029" s="1">
        <v>45776.55</v>
      </c>
      <c r="R1029" s="1">
        <v>45776.55</v>
      </c>
      <c r="S1029" s="1">
        <v>45784.859722222223</v>
      </c>
      <c r="T1029" s="1">
        <v>45784.859722222223</v>
      </c>
      <c r="U1029" t="s">
        <v>734</v>
      </c>
      <c r="V1029" t="s">
        <v>137</v>
      </c>
      <c r="W1029" t="s">
        <v>137</v>
      </c>
      <c r="X1029" t="s">
        <v>231</v>
      </c>
      <c r="Y1029" t="s">
        <v>713</v>
      </c>
      <c r="Z1029" t="s">
        <v>137</v>
      </c>
      <c r="AA1029" t="s">
        <v>137</v>
      </c>
      <c r="AB1029" t="s">
        <v>137</v>
      </c>
      <c r="AC1029" t="s">
        <v>137</v>
      </c>
      <c r="AD1029" s="2"/>
      <c r="AE1029" t="s">
        <v>137</v>
      </c>
      <c r="AF1029" t="s">
        <v>137</v>
      </c>
      <c r="AG1029" t="s">
        <v>137</v>
      </c>
      <c r="AH1029" t="s">
        <v>137</v>
      </c>
      <c r="AI1029" t="s">
        <v>137</v>
      </c>
      <c r="AJ1029" t="s">
        <v>137</v>
      </c>
      <c r="AK1029" t="s">
        <v>137</v>
      </c>
      <c r="AL1029" s="2"/>
      <c r="AM1029" t="s">
        <v>137</v>
      </c>
      <c r="AN1029" t="s">
        <v>137</v>
      </c>
      <c r="AO1029" t="s">
        <v>137</v>
      </c>
      <c r="AP1029" t="s">
        <v>137</v>
      </c>
      <c r="AQ1029" t="s">
        <v>137</v>
      </c>
      <c r="AR1029" t="s">
        <v>137</v>
      </c>
      <c r="AS1029" t="s">
        <v>137</v>
      </c>
      <c r="AT1029" t="s">
        <v>137</v>
      </c>
      <c r="AU1029" t="s">
        <v>137</v>
      </c>
      <c r="AV1029" t="s">
        <v>137</v>
      </c>
      <c r="AW1029" t="s">
        <v>137</v>
      </c>
      <c r="AX1029" t="s">
        <v>137</v>
      </c>
      <c r="AY1029" t="s">
        <v>137</v>
      </c>
      <c r="AZ1029" t="s">
        <v>137</v>
      </c>
      <c r="BA1029" t="s">
        <v>137</v>
      </c>
      <c r="BB1029" t="s">
        <v>137</v>
      </c>
      <c r="BC1029" t="s">
        <v>137</v>
      </c>
      <c r="BD1029" t="s">
        <v>137</v>
      </c>
      <c r="BE1029" t="s">
        <v>137</v>
      </c>
      <c r="BF1029" t="s">
        <v>137</v>
      </c>
      <c r="BG1029" t="s">
        <v>137</v>
      </c>
      <c r="BH1029" t="s">
        <v>137</v>
      </c>
      <c r="BI1029" t="s">
        <v>137</v>
      </c>
      <c r="BJ1029" t="s">
        <v>137</v>
      </c>
      <c r="BK1029" t="s">
        <v>137</v>
      </c>
      <c r="BL1029" t="s">
        <v>137</v>
      </c>
      <c r="BM1029" t="s">
        <v>137</v>
      </c>
      <c r="BN1029" t="s">
        <v>137</v>
      </c>
      <c r="BO1029" t="s">
        <v>137</v>
      </c>
      <c r="BP1029" t="s">
        <v>6784</v>
      </c>
      <c r="BQ1029" t="s">
        <v>137</v>
      </c>
      <c r="BR1029" t="s">
        <v>137</v>
      </c>
      <c r="BS1029" t="s">
        <v>137</v>
      </c>
      <c r="BT1029" t="s">
        <v>137</v>
      </c>
      <c r="BU1029" t="s">
        <v>137</v>
      </c>
      <c r="BW1029" t="s">
        <v>137</v>
      </c>
      <c r="BX1029" t="s">
        <v>137</v>
      </c>
      <c r="BY1029" t="s">
        <v>137</v>
      </c>
      <c r="BZ1029" t="s">
        <v>137</v>
      </c>
      <c r="CA1029" t="s">
        <v>137</v>
      </c>
      <c r="CB1029" t="s">
        <v>137</v>
      </c>
      <c r="CC1029" t="s">
        <v>137</v>
      </c>
      <c r="CD1029" t="s">
        <v>137</v>
      </c>
      <c r="CE1029" t="s">
        <v>137</v>
      </c>
      <c r="CF1029" t="s">
        <v>137</v>
      </c>
      <c r="CG1029" t="s">
        <v>137</v>
      </c>
      <c r="CH1029" t="s">
        <v>137</v>
      </c>
      <c r="CI1029" t="s">
        <v>137</v>
      </c>
      <c r="CJ1029" t="s">
        <v>137</v>
      </c>
      <c r="CK1029" t="s">
        <v>137</v>
      </c>
      <c r="CL1029" t="s">
        <v>137</v>
      </c>
      <c r="CM1029" t="s">
        <v>137</v>
      </c>
      <c r="CN1029" t="s">
        <v>137</v>
      </c>
      <c r="CO1029" t="s">
        <v>137</v>
      </c>
      <c r="CP1029" t="s">
        <v>137</v>
      </c>
      <c r="CQ1029" s="1">
        <v>45776.55</v>
      </c>
      <c r="CR1029" s="1">
        <v>45776.55</v>
      </c>
      <c r="CS1029" s="1"/>
      <c r="CT1029" t="s">
        <v>6785</v>
      </c>
      <c r="CU1029" t="s">
        <v>6786</v>
      </c>
      <c r="CV1029" t="s">
        <v>137</v>
      </c>
      <c r="CW1029" t="s">
        <v>137</v>
      </c>
      <c r="CX1029" s="3"/>
      <c r="CY1029" s="3"/>
      <c r="CZ1029">
        <v>1</v>
      </c>
      <c r="DA1029" t="s">
        <v>6787</v>
      </c>
      <c r="DB1029" t="s">
        <v>137</v>
      </c>
      <c r="DC1029" t="s">
        <v>137</v>
      </c>
      <c r="DD1029" t="s">
        <v>137</v>
      </c>
      <c r="DE1029" t="s">
        <v>137</v>
      </c>
      <c r="DF1029" t="s">
        <v>6788</v>
      </c>
      <c r="DG1029" t="s">
        <v>900</v>
      </c>
      <c r="DH1029" t="s">
        <v>1512</v>
      </c>
      <c r="DI1029" t="s">
        <v>137</v>
      </c>
      <c r="DJ1029" t="s">
        <v>137</v>
      </c>
      <c r="DK1029">
        <v>0</v>
      </c>
      <c r="DL1029" t="s">
        <v>137</v>
      </c>
      <c r="DM1029" t="s">
        <v>137</v>
      </c>
      <c r="DN1029" t="s">
        <v>137</v>
      </c>
      <c r="DO1029" s="1"/>
      <c r="DP1029" s="1"/>
      <c r="DQ1029" t="s">
        <v>137</v>
      </c>
      <c r="DR1029" t="s">
        <v>137</v>
      </c>
      <c r="DS1029" t="s">
        <v>137</v>
      </c>
      <c r="DT1029" t="s">
        <v>6789</v>
      </c>
      <c r="DU1029" t="s">
        <v>137</v>
      </c>
      <c r="DV1029" t="s">
        <v>137</v>
      </c>
      <c r="DW1029" t="s">
        <v>137</v>
      </c>
      <c r="DX1029" t="s">
        <v>137</v>
      </c>
      <c r="DY1029" t="s">
        <v>137</v>
      </c>
      <c r="DZ1029" t="s">
        <v>148</v>
      </c>
      <c r="EA1029" t="b">
        <v>0</v>
      </c>
      <c r="EB1029" t="s">
        <v>137</v>
      </c>
    </row>
    <row r="1030" spans="1:132" x14ac:dyDescent="0.25">
      <c r="A1030">
        <v>155238563</v>
      </c>
      <c r="B1030">
        <v>11014</v>
      </c>
      <c r="C1030" t="s">
        <v>192</v>
      </c>
      <c r="D1030" t="s">
        <v>5313</v>
      </c>
      <c r="E1030" t="s">
        <v>134</v>
      </c>
      <c r="F1030" t="s">
        <v>162</v>
      </c>
      <c r="G1030" t="s">
        <v>163</v>
      </c>
      <c r="H1030" t="s">
        <v>137</v>
      </c>
      <c r="I1030" t="s">
        <v>6790</v>
      </c>
      <c r="J1030" t="s">
        <v>273</v>
      </c>
      <c r="K1030" t="s">
        <v>274</v>
      </c>
      <c r="L1030" t="s">
        <v>275</v>
      </c>
      <c r="M1030" t="s">
        <v>137</v>
      </c>
      <c r="N1030" t="s">
        <v>6707</v>
      </c>
      <c r="O1030" t="s">
        <v>6707</v>
      </c>
      <c r="P1030" s="1"/>
      <c r="Q1030" s="1">
        <v>45776.538194444445</v>
      </c>
      <c r="R1030" s="1">
        <v>45776.538194444445</v>
      </c>
      <c r="S1030" s="1">
        <v>45779.380555555559</v>
      </c>
      <c r="T1030" s="1">
        <v>45779.380555555559</v>
      </c>
      <c r="U1030" t="s">
        <v>166</v>
      </c>
      <c r="V1030" t="s">
        <v>137</v>
      </c>
      <c r="W1030" t="s">
        <v>137</v>
      </c>
      <c r="X1030" t="s">
        <v>137</v>
      </c>
      <c r="Y1030" t="s">
        <v>137</v>
      </c>
      <c r="Z1030" t="s">
        <v>137</v>
      </c>
      <c r="AA1030" t="s">
        <v>137</v>
      </c>
      <c r="AB1030" t="s">
        <v>137</v>
      </c>
      <c r="AC1030" t="s">
        <v>137</v>
      </c>
      <c r="AD1030" s="2"/>
      <c r="AE1030" t="s">
        <v>137</v>
      </c>
      <c r="AF1030" t="s">
        <v>137</v>
      </c>
      <c r="AG1030" t="s">
        <v>137</v>
      </c>
      <c r="AH1030" t="s">
        <v>137</v>
      </c>
      <c r="AI1030" t="s">
        <v>137</v>
      </c>
      <c r="AJ1030" t="s">
        <v>137</v>
      </c>
      <c r="AK1030" t="s">
        <v>137</v>
      </c>
      <c r="AL1030" s="2"/>
      <c r="AM1030" t="s">
        <v>137</v>
      </c>
      <c r="AN1030" t="s">
        <v>137</v>
      </c>
      <c r="AO1030" t="s">
        <v>137</v>
      </c>
      <c r="AP1030" t="s">
        <v>137</v>
      </c>
      <c r="AQ1030" t="s">
        <v>137</v>
      </c>
      <c r="AR1030" t="s">
        <v>137</v>
      </c>
      <c r="AS1030" t="s">
        <v>137</v>
      </c>
      <c r="AT1030" t="s">
        <v>137</v>
      </c>
      <c r="AU1030" t="s">
        <v>137</v>
      </c>
      <c r="AV1030" t="s">
        <v>137</v>
      </c>
      <c r="AW1030" t="s">
        <v>137</v>
      </c>
      <c r="AX1030" t="s">
        <v>137</v>
      </c>
      <c r="AY1030" t="s">
        <v>137</v>
      </c>
      <c r="AZ1030" t="s">
        <v>137</v>
      </c>
      <c r="BA1030" t="s">
        <v>137</v>
      </c>
      <c r="BB1030" t="s">
        <v>137</v>
      </c>
      <c r="BC1030" t="s">
        <v>137</v>
      </c>
      <c r="BD1030" t="s">
        <v>137</v>
      </c>
      <c r="BE1030" t="s">
        <v>137</v>
      </c>
      <c r="BF1030" t="s">
        <v>137</v>
      </c>
      <c r="BG1030" t="s">
        <v>137</v>
      </c>
      <c r="BH1030" t="s">
        <v>137</v>
      </c>
      <c r="BI1030" t="s">
        <v>137</v>
      </c>
      <c r="BJ1030" t="s">
        <v>137</v>
      </c>
      <c r="BK1030" t="s">
        <v>137</v>
      </c>
      <c r="BL1030" t="s">
        <v>137</v>
      </c>
      <c r="BM1030" t="s">
        <v>137</v>
      </c>
      <c r="BN1030" t="s">
        <v>137</v>
      </c>
      <c r="BO1030" t="s">
        <v>137</v>
      </c>
      <c r="BP1030" t="s">
        <v>137</v>
      </c>
      <c r="BQ1030" t="s">
        <v>137</v>
      </c>
      <c r="BR1030" t="s">
        <v>137</v>
      </c>
      <c r="BS1030" t="s">
        <v>137</v>
      </c>
      <c r="BT1030" t="s">
        <v>137</v>
      </c>
      <c r="BU1030" t="s">
        <v>137</v>
      </c>
      <c r="BW1030" t="s">
        <v>137</v>
      </c>
      <c r="BX1030" t="s">
        <v>137</v>
      </c>
      <c r="BY1030" t="s">
        <v>137</v>
      </c>
      <c r="BZ1030" t="s">
        <v>137</v>
      </c>
      <c r="CA1030" t="s">
        <v>137</v>
      </c>
      <c r="CB1030" t="s">
        <v>137</v>
      </c>
      <c r="CC1030" t="s">
        <v>137</v>
      </c>
      <c r="CD1030" t="s">
        <v>137</v>
      </c>
      <c r="CE1030" t="s">
        <v>137</v>
      </c>
      <c r="CF1030" t="s">
        <v>137</v>
      </c>
      <c r="CG1030" t="s">
        <v>137</v>
      </c>
      <c r="CH1030" t="s">
        <v>137</v>
      </c>
      <c r="CI1030" t="s">
        <v>137</v>
      </c>
      <c r="CJ1030" t="s">
        <v>137</v>
      </c>
      <c r="CK1030" t="s">
        <v>137</v>
      </c>
      <c r="CL1030" t="s">
        <v>137</v>
      </c>
      <c r="CM1030" t="s">
        <v>137</v>
      </c>
      <c r="CN1030" t="s">
        <v>137</v>
      </c>
      <c r="CO1030" t="s">
        <v>137</v>
      </c>
      <c r="CP1030" t="s">
        <v>137</v>
      </c>
      <c r="CQ1030" s="1">
        <v>45779.380555555559</v>
      </c>
      <c r="CR1030" s="1">
        <v>45779.380555555559</v>
      </c>
      <c r="CS1030" s="1">
        <v>45779.380555555559</v>
      </c>
      <c r="CT1030" t="s">
        <v>137</v>
      </c>
      <c r="CU1030" t="s">
        <v>137</v>
      </c>
      <c r="CV1030" t="s">
        <v>6791</v>
      </c>
      <c r="CW1030" t="s">
        <v>6792</v>
      </c>
      <c r="CX1030" s="3"/>
      <c r="CY1030" s="3"/>
      <c r="CZ1030">
        <v>1</v>
      </c>
      <c r="DA1030" t="s">
        <v>137</v>
      </c>
      <c r="DB1030" t="s">
        <v>137</v>
      </c>
      <c r="DC1030" t="s">
        <v>137</v>
      </c>
      <c r="DD1030" t="s">
        <v>137</v>
      </c>
      <c r="DE1030" t="s">
        <v>137</v>
      </c>
      <c r="DF1030" t="s">
        <v>6793</v>
      </c>
      <c r="DG1030" t="s">
        <v>137</v>
      </c>
      <c r="DH1030" t="s">
        <v>137</v>
      </c>
      <c r="DI1030" t="s">
        <v>137</v>
      </c>
      <c r="DJ1030" t="s">
        <v>137</v>
      </c>
      <c r="DK1030">
        <v>0</v>
      </c>
      <c r="DL1030" t="s">
        <v>137</v>
      </c>
      <c r="DM1030" t="s">
        <v>1991</v>
      </c>
      <c r="DN1030" t="s">
        <v>137</v>
      </c>
      <c r="DO1030" s="1">
        <v>45779.380555555559</v>
      </c>
      <c r="DP1030" s="1"/>
      <c r="DQ1030" t="s">
        <v>273</v>
      </c>
      <c r="DR1030" t="s">
        <v>274</v>
      </c>
      <c r="DS1030" t="s">
        <v>275</v>
      </c>
      <c r="DT1030" t="s">
        <v>137</v>
      </c>
      <c r="DU1030" t="s">
        <v>137</v>
      </c>
      <c r="DV1030" t="s">
        <v>137</v>
      </c>
      <c r="DW1030" t="s">
        <v>137</v>
      </c>
      <c r="DX1030" t="s">
        <v>137</v>
      </c>
      <c r="DY1030" t="s">
        <v>137</v>
      </c>
      <c r="DZ1030" t="s">
        <v>168</v>
      </c>
      <c r="EA1030" t="b">
        <v>0</v>
      </c>
      <c r="EB1030" t="s">
        <v>137</v>
      </c>
    </row>
    <row r="1031" spans="1:132" x14ac:dyDescent="0.25">
      <c r="A1031">
        <v>155237172</v>
      </c>
      <c r="B1031">
        <v>11013</v>
      </c>
      <c r="C1031" t="s">
        <v>192</v>
      </c>
      <c r="D1031" t="s">
        <v>133</v>
      </c>
      <c r="E1031" t="s">
        <v>134</v>
      </c>
      <c r="F1031" t="s">
        <v>135</v>
      </c>
      <c r="G1031" t="s">
        <v>136</v>
      </c>
      <c r="H1031" t="s">
        <v>137</v>
      </c>
      <c r="I1031" t="s">
        <v>138</v>
      </c>
      <c r="J1031" t="s">
        <v>273</v>
      </c>
      <c r="K1031" t="s">
        <v>274</v>
      </c>
      <c r="L1031" t="s">
        <v>275</v>
      </c>
      <c r="M1031" t="s">
        <v>137</v>
      </c>
      <c r="N1031" t="s">
        <v>6262</v>
      </c>
      <c r="O1031" t="s">
        <v>6262</v>
      </c>
      <c r="P1031" s="1">
        <v>45776</v>
      </c>
      <c r="Q1031" s="1">
        <v>45776.529861111114</v>
      </c>
      <c r="R1031" s="1">
        <v>45776.529861111114</v>
      </c>
      <c r="S1031" s="1">
        <v>45779.375</v>
      </c>
      <c r="T1031" s="1">
        <v>45779.375</v>
      </c>
      <c r="U1031" t="s">
        <v>3667</v>
      </c>
      <c r="V1031" t="s">
        <v>137</v>
      </c>
      <c r="W1031" t="s">
        <v>137</v>
      </c>
      <c r="X1031" t="s">
        <v>185</v>
      </c>
      <c r="Y1031" t="s">
        <v>440</v>
      </c>
      <c r="Z1031" t="s">
        <v>137</v>
      </c>
      <c r="AA1031" t="s">
        <v>137</v>
      </c>
      <c r="AB1031" t="s">
        <v>137</v>
      </c>
      <c r="AC1031" t="s">
        <v>137</v>
      </c>
      <c r="AD1031" s="2"/>
      <c r="AE1031" t="s">
        <v>137</v>
      </c>
      <c r="AF1031" t="s">
        <v>137</v>
      </c>
      <c r="AG1031" t="s">
        <v>137</v>
      </c>
      <c r="AH1031" t="s">
        <v>137</v>
      </c>
      <c r="AI1031" t="s">
        <v>137</v>
      </c>
      <c r="AJ1031" t="s">
        <v>137</v>
      </c>
      <c r="AK1031" t="s">
        <v>137</v>
      </c>
      <c r="AL1031" s="2"/>
      <c r="AM1031" t="s">
        <v>137</v>
      </c>
      <c r="AN1031" t="s">
        <v>137</v>
      </c>
      <c r="AO1031" t="s">
        <v>137</v>
      </c>
      <c r="AP1031" t="s">
        <v>137</v>
      </c>
      <c r="AQ1031" t="s">
        <v>137</v>
      </c>
      <c r="AR1031" t="s">
        <v>137</v>
      </c>
      <c r="AS1031" t="s">
        <v>137</v>
      </c>
      <c r="AT1031" t="s">
        <v>137</v>
      </c>
      <c r="AU1031" t="s">
        <v>137</v>
      </c>
      <c r="AV1031" t="s">
        <v>137</v>
      </c>
      <c r="AW1031" t="s">
        <v>137</v>
      </c>
      <c r="AX1031" t="s">
        <v>137</v>
      </c>
      <c r="AY1031" t="s">
        <v>137</v>
      </c>
      <c r="AZ1031" t="s">
        <v>137</v>
      </c>
      <c r="BA1031" t="s">
        <v>137</v>
      </c>
      <c r="BB1031" t="s">
        <v>137</v>
      </c>
      <c r="BC1031" t="s">
        <v>137</v>
      </c>
      <c r="BD1031" t="s">
        <v>137</v>
      </c>
      <c r="BE1031" t="s">
        <v>137</v>
      </c>
      <c r="BF1031" t="s">
        <v>137</v>
      </c>
      <c r="BG1031" t="s">
        <v>137</v>
      </c>
      <c r="BH1031" t="s">
        <v>137</v>
      </c>
      <c r="BI1031" t="s">
        <v>137</v>
      </c>
      <c r="BJ1031" t="s">
        <v>137</v>
      </c>
      <c r="BK1031" t="s">
        <v>137</v>
      </c>
      <c r="BL1031" t="s">
        <v>137</v>
      </c>
      <c r="BM1031" t="s">
        <v>137</v>
      </c>
      <c r="BN1031" t="s">
        <v>137</v>
      </c>
      <c r="BO1031" t="s">
        <v>137</v>
      </c>
      <c r="BP1031" t="s">
        <v>6794</v>
      </c>
      <c r="BQ1031" t="s">
        <v>137</v>
      </c>
      <c r="BR1031" t="s">
        <v>137</v>
      </c>
      <c r="BS1031" t="s">
        <v>137</v>
      </c>
      <c r="BT1031" t="s">
        <v>137</v>
      </c>
      <c r="BU1031" t="s">
        <v>137</v>
      </c>
      <c r="BW1031" t="s">
        <v>137</v>
      </c>
      <c r="BX1031" t="s">
        <v>137</v>
      </c>
      <c r="BY1031" t="s">
        <v>137</v>
      </c>
      <c r="BZ1031" t="s">
        <v>137</v>
      </c>
      <c r="CA1031" t="s">
        <v>137</v>
      </c>
      <c r="CB1031" t="s">
        <v>137</v>
      </c>
      <c r="CC1031" t="s">
        <v>137</v>
      </c>
      <c r="CD1031" t="s">
        <v>137</v>
      </c>
      <c r="CE1031" t="s">
        <v>137</v>
      </c>
      <c r="CF1031" t="s">
        <v>137</v>
      </c>
      <c r="CG1031" t="s">
        <v>137</v>
      </c>
      <c r="CH1031" t="s">
        <v>137</v>
      </c>
      <c r="CI1031" t="s">
        <v>137</v>
      </c>
      <c r="CJ1031" t="s">
        <v>137</v>
      </c>
      <c r="CK1031" t="s">
        <v>137</v>
      </c>
      <c r="CL1031" t="s">
        <v>137</v>
      </c>
      <c r="CM1031" t="s">
        <v>137</v>
      </c>
      <c r="CN1031" t="s">
        <v>137</v>
      </c>
      <c r="CO1031" t="s">
        <v>137</v>
      </c>
      <c r="CP1031" t="s">
        <v>137</v>
      </c>
      <c r="CQ1031" s="1">
        <v>45779.375</v>
      </c>
      <c r="CR1031" s="1">
        <v>45779.375</v>
      </c>
      <c r="CS1031" s="1">
        <v>45779.375</v>
      </c>
      <c r="CT1031" t="s">
        <v>6795</v>
      </c>
      <c r="CU1031" t="s">
        <v>6795</v>
      </c>
      <c r="CV1031" t="s">
        <v>6796</v>
      </c>
      <c r="CW1031" t="s">
        <v>6797</v>
      </c>
      <c r="CX1031" s="3"/>
      <c r="CY1031" s="3"/>
      <c r="CZ1031">
        <v>1</v>
      </c>
      <c r="DA1031" t="s">
        <v>6798</v>
      </c>
      <c r="DB1031" t="s">
        <v>137</v>
      </c>
      <c r="DC1031" t="s">
        <v>137</v>
      </c>
      <c r="DD1031" t="s">
        <v>137</v>
      </c>
      <c r="DE1031" t="s">
        <v>137</v>
      </c>
      <c r="DF1031" t="s">
        <v>6799</v>
      </c>
      <c r="DG1031" t="s">
        <v>137</v>
      </c>
      <c r="DH1031" t="s">
        <v>137</v>
      </c>
      <c r="DI1031" t="s">
        <v>137</v>
      </c>
      <c r="DJ1031" t="s">
        <v>137</v>
      </c>
      <c r="DK1031">
        <v>0</v>
      </c>
      <c r="DL1031" t="s">
        <v>137</v>
      </c>
      <c r="DM1031" t="s">
        <v>137</v>
      </c>
      <c r="DN1031" t="s">
        <v>137</v>
      </c>
      <c r="DO1031" s="1">
        <v>45779.375</v>
      </c>
      <c r="DP1031" s="1"/>
      <c r="DQ1031" t="s">
        <v>273</v>
      </c>
      <c r="DR1031" t="s">
        <v>274</v>
      </c>
      <c r="DS1031" t="s">
        <v>275</v>
      </c>
      <c r="DT1031" t="s">
        <v>137</v>
      </c>
      <c r="DU1031" t="s">
        <v>137</v>
      </c>
      <c r="DV1031" t="s">
        <v>137</v>
      </c>
      <c r="DW1031" t="s">
        <v>137</v>
      </c>
      <c r="DX1031" t="s">
        <v>6800</v>
      </c>
      <c r="DY1031" t="s">
        <v>137</v>
      </c>
      <c r="DZ1031" t="s">
        <v>148</v>
      </c>
      <c r="EA1031" t="b">
        <v>0</v>
      </c>
      <c r="EB1031" t="s">
        <v>137</v>
      </c>
    </row>
    <row r="1032" spans="1:132" x14ac:dyDescent="0.25">
      <c r="A1032">
        <v>155229165</v>
      </c>
      <c r="B1032">
        <v>11012</v>
      </c>
      <c r="C1032" t="s">
        <v>192</v>
      </c>
      <c r="D1032" t="s">
        <v>133</v>
      </c>
      <c r="E1032" t="s">
        <v>134</v>
      </c>
      <c r="F1032" t="s">
        <v>135</v>
      </c>
      <c r="G1032" t="s">
        <v>136</v>
      </c>
      <c r="H1032" t="s">
        <v>137</v>
      </c>
      <c r="I1032" t="s">
        <v>138</v>
      </c>
      <c r="J1032" t="s">
        <v>273</v>
      </c>
      <c r="K1032" t="s">
        <v>274</v>
      </c>
      <c r="L1032" t="s">
        <v>275</v>
      </c>
      <c r="M1032" t="s">
        <v>137</v>
      </c>
      <c r="N1032" t="s">
        <v>5637</v>
      </c>
      <c r="O1032" t="s">
        <v>5637</v>
      </c>
      <c r="P1032" s="1">
        <v>45776</v>
      </c>
      <c r="Q1032" s="1">
        <v>45776.487500000003</v>
      </c>
      <c r="R1032" s="1">
        <v>45776.487500000003</v>
      </c>
      <c r="S1032" s="1">
        <v>45776.490277777775</v>
      </c>
      <c r="T1032" s="1">
        <v>45776.490277777775</v>
      </c>
      <c r="U1032" t="s">
        <v>4515</v>
      </c>
      <c r="V1032" t="s">
        <v>137</v>
      </c>
      <c r="W1032" t="s">
        <v>137</v>
      </c>
      <c r="X1032" t="s">
        <v>231</v>
      </c>
      <c r="Y1032" t="s">
        <v>370</v>
      </c>
      <c r="Z1032" t="s">
        <v>137</v>
      </c>
      <c r="AA1032" t="s">
        <v>137</v>
      </c>
      <c r="AB1032" t="s">
        <v>137</v>
      </c>
      <c r="AC1032" t="s">
        <v>137</v>
      </c>
      <c r="AD1032" s="2"/>
      <c r="AE1032" t="s">
        <v>137</v>
      </c>
      <c r="AF1032" t="s">
        <v>137</v>
      </c>
      <c r="AG1032" t="s">
        <v>137</v>
      </c>
      <c r="AH1032" t="s">
        <v>137</v>
      </c>
      <c r="AI1032" t="s">
        <v>137</v>
      </c>
      <c r="AJ1032" t="s">
        <v>137</v>
      </c>
      <c r="AK1032" t="s">
        <v>137</v>
      </c>
      <c r="AL1032" s="2"/>
      <c r="AM1032" t="s">
        <v>137</v>
      </c>
      <c r="AN1032" t="s">
        <v>137</v>
      </c>
      <c r="AO1032" t="s">
        <v>137</v>
      </c>
      <c r="AP1032" t="s">
        <v>137</v>
      </c>
      <c r="AQ1032" t="s">
        <v>137</v>
      </c>
      <c r="AR1032" t="s">
        <v>137</v>
      </c>
      <c r="AS1032" t="s">
        <v>137</v>
      </c>
      <c r="AT1032" t="s">
        <v>137</v>
      </c>
      <c r="AU1032" t="s">
        <v>137</v>
      </c>
      <c r="AV1032" t="s">
        <v>137</v>
      </c>
      <c r="AW1032" t="s">
        <v>137</v>
      </c>
      <c r="AX1032" t="s">
        <v>137</v>
      </c>
      <c r="AY1032" t="s">
        <v>137</v>
      </c>
      <c r="AZ1032" t="s">
        <v>137</v>
      </c>
      <c r="BA1032" t="s">
        <v>137</v>
      </c>
      <c r="BB1032" t="s">
        <v>137</v>
      </c>
      <c r="BC1032" t="s">
        <v>137</v>
      </c>
      <c r="BD1032" t="s">
        <v>137</v>
      </c>
      <c r="BE1032" t="s">
        <v>137</v>
      </c>
      <c r="BF1032" t="s">
        <v>137</v>
      </c>
      <c r="BG1032" t="s">
        <v>137</v>
      </c>
      <c r="BH1032" t="s">
        <v>137</v>
      </c>
      <c r="BI1032" t="s">
        <v>137</v>
      </c>
      <c r="BJ1032" t="s">
        <v>137</v>
      </c>
      <c r="BK1032" t="s">
        <v>137</v>
      </c>
      <c r="BL1032" t="s">
        <v>137</v>
      </c>
      <c r="BM1032" t="s">
        <v>137</v>
      </c>
      <c r="BN1032" t="s">
        <v>137</v>
      </c>
      <c r="BO1032" t="s">
        <v>137</v>
      </c>
      <c r="BP1032" t="s">
        <v>6801</v>
      </c>
      <c r="BQ1032" t="s">
        <v>137</v>
      </c>
      <c r="BR1032" t="s">
        <v>137</v>
      </c>
      <c r="BS1032" t="s">
        <v>137</v>
      </c>
      <c r="BT1032" t="s">
        <v>137</v>
      </c>
      <c r="BU1032" t="s">
        <v>137</v>
      </c>
      <c r="BW1032" t="s">
        <v>137</v>
      </c>
      <c r="BX1032" t="s">
        <v>137</v>
      </c>
      <c r="BY1032" t="s">
        <v>137</v>
      </c>
      <c r="BZ1032" t="s">
        <v>137</v>
      </c>
      <c r="CA1032" t="s">
        <v>137</v>
      </c>
      <c r="CB1032" t="s">
        <v>137</v>
      </c>
      <c r="CC1032" t="s">
        <v>137</v>
      </c>
      <c r="CD1032" t="s">
        <v>137</v>
      </c>
      <c r="CE1032" t="s">
        <v>137</v>
      </c>
      <c r="CF1032" t="s">
        <v>137</v>
      </c>
      <c r="CG1032" t="s">
        <v>137</v>
      </c>
      <c r="CH1032" t="s">
        <v>137</v>
      </c>
      <c r="CI1032" t="s">
        <v>137</v>
      </c>
      <c r="CJ1032" t="s">
        <v>137</v>
      </c>
      <c r="CK1032" t="s">
        <v>137</v>
      </c>
      <c r="CL1032" t="s">
        <v>137</v>
      </c>
      <c r="CM1032" t="s">
        <v>137</v>
      </c>
      <c r="CN1032" t="s">
        <v>137</v>
      </c>
      <c r="CO1032" t="s">
        <v>137</v>
      </c>
      <c r="CP1032" t="s">
        <v>137</v>
      </c>
      <c r="CQ1032" s="1">
        <v>45776.490277777775</v>
      </c>
      <c r="CR1032" s="1">
        <v>45776.490277777775</v>
      </c>
      <c r="CS1032" s="1">
        <v>45776.490277777775</v>
      </c>
      <c r="CT1032" t="s">
        <v>137</v>
      </c>
      <c r="CU1032" t="s">
        <v>137</v>
      </c>
      <c r="CV1032" t="s">
        <v>6580</v>
      </c>
      <c r="CW1032" t="s">
        <v>6580</v>
      </c>
      <c r="CX1032" s="3"/>
      <c r="CY1032" s="3"/>
      <c r="CZ1032">
        <v>1</v>
      </c>
      <c r="DA1032" t="s">
        <v>6802</v>
      </c>
      <c r="DB1032" t="s">
        <v>137</v>
      </c>
      <c r="DC1032" t="s">
        <v>137</v>
      </c>
      <c r="DD1032" t="s">
        <v>137</v>
      </c>
      <c r="DE1032" t="s">
        <v>137</v>
      </c>
      <c r="DF1032" t="s">
        <v>6803</v>
      </c>
      <c r="DG1032" t="s">
        <v>137</v>
      </c>
      <c r="DH1032" t="s">
        <v>137</v>
      </c>
      <c r="DI1032" t="s">
        <v>137</v>
      </c>
      <c r="DJ1032" t="s">
        <v>137</v>
      </c>
      <c r="DK1032">
        <v>0</v>
      </c>
      <c r="DL1032" t="s">
        <v>137</v>
      </c>
      <c r="DM1032" t="s">
        <v>137</v>
      </c>
      <c r="DN1032" t="s">
        <v>137</v>
      </c>
      <c r="DO1032" s="1">
        <v>45776.490277777775</v>
      </c>
      <c r="DP1032" s="1"/>
      <c r="DQ1032" t="s">
        <v>273</v>
      </c>
      <c r="DR1032" t="s">
        <v>274</v>
      </c>
      <c r="DS1032" t="s">
        <v>275</v>
      </c>
      <c r="DT1032" t="s">
        <v>137</v>
      </c>
      <c r="DU1032" t="s">
        <v>137</v>
      </c>
      <c r="DV1032" t="s">
        <v>137</v>
      </c>
      <c r="DW1032" t="s">
        <v>137</v>
      </c>
      <c r="DX1032" t="s">
        <v>137</v>
      </c>
      <c r="DY1032" t="s">
        <v>137</v>
      </c>
      <c r="DZ1032" t="s">
        <v>148</v>
      </c>
      <c r="EA1032" t="b">
        <v>0</v>
      </c>
      <c r="EB1032" t="s">
        <v>137</v>
      </c>
    </row>
    <row r="1033" spans="1:132" x14ac:dyDescent="0.25">
      <c r="A1033">
        <v>155228039</v>
      </c>
      <c r="B1033">
        <v>11011</v>
      </c>
      <c r="C1033" t="s">
        <v>192</v>
      </c>
      <c r="D1033" t="s">
        <v>133</v>
      </c>
      <c r="E1033" t="s">
        <v>134</v>
      </c>
      <c r="F1033" t="s">
        <v>135</v>
      </c>
      <c r="G1033" t="s">
        <v>136</v>
      </c>
      <c r="H1033" t="s">
        <v>137</v>
      </c>
      <c r="I1033" t="s">
        <v>138</v>
      </c>
      <c r="J1033" t="s">
        <v>139</v>
      </c>
      <c r="K1033" t="s">
        <v>140</v>
      </c>
      <c r="L1033" t="s">
        <v>141</v>
      </c>
      <c r="M1033" t="s">
        <v>137</v>
      </c>
      <c r="N1033" t="s">
        <v>3752</v>
      </c>
      <c r="O1033" t="s">
        <v>3752</v>
      </c>
      <c r="P1033" s="1"/>
      <c r="Q1033" s="1">
        <v>45776.481944444444</v>
      </c>
      <c r="R1033" s="1">
        <v>45776.481944444444</v>
      </c>
      <c r="S1033" s="1">
        <v>45776.540972222225</v>
      </c>
      <c r="T1033" s="1">
        <v>45776.540972222225</v>
      </c>
      <c r="U1033" t="s">
        <v>4013</v>
      </c>
      <c r="V1033" t="s">
        <v>137</v>
      </c>
      <c r="W1033" t="s">
        <v>137</v>
      </c>
      <c r="X1033" t="s">
        <v>231</v>
      </c>
      <c r="Y1033" t="s">
        <v>137</v>
      </c>
      <c r="Z1033" t="s">
        <v>137</v>
      </c>
      <c r="AA1033" t="s">
        <v>137</v>
      </c>
      <c r="AB1033" t="s">
        <v>137</v>
      </c>
      <c r="AC1033" t="s">
        <v>137</v>
      </c>
      <c r="AD1033" s="2"/>
      <c r="AE1033" t="s">
        <v>137</v>
      </c>
      <c r="AF1033" t="s">
        <v>137</v>
      </c>
      <c r="AG1033" t="s">
        <v>137</v>
      </c>
      <c r="AH1033" t="s">
        <v>137</v>
      </c>
      <c r="AI1033" t="s">
        <v>137</v>
      </c>
      <c r="AJ1033" t="s">
        <v>137</v>
      </c>
      <c r="AK1033" t="s">
        <v>137</v>
      </c>
      <c r="AL1033" s="2"/>
      <c r="AM1033" t="s">
        <v>137</v>
      </c>
      <c r="AN1033" t="s">
        <v>137</v>
      </c>
      <c r="AO1033" t="s">
        <v>137</v>
      </c>
      <c r="AP1033" t="s">
        <v>137</v>
      </c>
      <c r="AQ1033" t="s">
        <v>137</v>
      </c>
      <c r="AR1033" t="s">
        <v>137</v>
      </c>
      <c r="AS1033" t="s">
        <v>137</v>
      </c>
      <c r="AT1033" t="s">
        <v>137</v>
      </c>
      <c r="AU1033" t="s">
        <v>137</v>
      </c>
      <c r="AV1033" t="s">
        <v>137</v>
      </c>
      <c r="AW1033" t="s">
        <v>137</v>
      </c>
      <c r="AX1033" t="s">
        <v>137</v>
      </c>
      <c r="AY1033" t="s">
        <v>137</v>
      </c>
      <c r="AZ1033" t="s">
        <v>137</v>
      </c>
      <c r="BA1033" t="s">
        <v>137</v>
      </c>
      <c r="BB1033" t="s">
        <v>137</v>
      </c>
      <c r="BC1033" t="s">
        <v>137</v>
      </c>
      <c r="BD1033" t="s">
        <v>137</v>
      </c>
      <c r="BE1033" t="s">
        <v>137</v>
      </c>
      <c r="BF1033" t="s">
        <v>137</v>
      </c>
      <c r="BG1033" t="s">
        <v>137</v>
      </c>
      <c r="BH1033" t="s">
        <v>137</v>
      </c>
      <c r="BI1033" t="s">
        <v>137</v>
      </c>
      <c r="BJ1033" t="s">
        <v>137</v>
      </c>
      <c r="BK1033" t="s">
        <v>137</v>
      </c>
      <c r="BL1033" t="s">
        <v>137</v>
      </c>
      <c r="BM1033" t="s">
        <v>137</v>
      </c>
      <c r="BN1033" t="s">
        <v>137</v>
      </c>
      <c r="BO1033" t="s">
        <v>137</v>
      </c>
      <c r="BP1033" t="s">
        <v>6804</v>
      </c>
      <c r="BQ1033" t="s">
        <v>137</v>
      </c>
      <c r="BR1033" t="s">
        <v>137</v>
      </c>
      <c r="BS1033" t="s">
        <v>137</v>
      </c>
      <c r="BT1033" t="s">
        <v>137</v>
      </c>
      <c r="BU1033" t="s">
        <v>137</v>
      </c>
      <c r="BW1033" t="s">
        <v>137</v>
      </c>
      <c r="BX1033" t="s">
        <v>137</v>
      </c>
      <c r="BY1033" t="s">
        <v>137</v>
      </c>
      <c r="BZ1033" t="s">
        <v>137</v>
      </c>
      <c r="CA1033" t="s">
        <v>137</v>
      </c>
      <c r="CB1033" t="s">
        <v>137</v>
      </c>
      <c r="CC1033" t="s">
        <v>137</v>
      </c>
      <c r="CD1033" t="s">
        <v>137</v>
      </c>
      <c r="CE1033" t="s">
        <v>137</v>
      </c>
      <c r="CF1033" t="s">
        <v>137</v>
      </c>
      <c r="CG1033" t="s">
        <v>137</v>
      </c>
      <c r="CH1033" t="s">
        <v>137</v>
      </c>
      <c r="CI1033" t="s">
        <v>137</v>
      </c>
      <c r="CJ1033" t="s">
        <v>137</v>
      </c>
      <c r="CK1033" t="s">
        <v>137</v>
      </c>
      <c r="CL1033" t="s">
        <v>137</v>
      </c>
      <c r="CM1033" t="s">
        <v>137</v>
      </c>
      <c r="CN1033" t="s">
        <v>137</v>
      </c>
      <c r="CO1033" t="s">
        <v>137</v>
      </c>
      <c r="CP1033" t="s">
        <v>137</v>
      </c>
      <c r="CQ1033" s="1">
        <v>45776.540972222225</v>
      </c>
      <c r="CR1033" s="1">
        <v>45776.540972222225</v>
      </c>
      <c r="CS1033" s="1">
        <v>45776.540972222225</v>
      </c>
      <c r="CT1033" t="s">
        <v>6805</v>
      </c>
      <c r="CU1033" t="s">
        <v>6805</v>
      </c>
      <c r="CV1033" t="s">
        <v>6806</v>
      </c>
      <c r="CW1033" t="s">
        <v>6806</v>
      </c>
      <c r="CX1033" s="3"/>
      <c r="CY1033" s="3"/>
      <c r="DA1033" t="s">
        <v>6807</v>
      </c>
      <c r="DB1033" t="s">
        <v>137</v>
      </c>
      <c r="DC1033" t="s">
        <v>137</v>
      </c>
      <c r="DD1033" t="s">
        <v>137</v>
      </c>
      <c r="DE1033" t="s">
        <v>137</v>
      </c>
      <c r="DF1033" t="s">
        <v>6808</v>
      </c>
      <c r="DG1033" t="s">
        <v>137</v>
      </c>
      <c r="DH1033" t="s">
        <v>137</v>
      </c>
      <c r="DI1033" t="s">
        <v>137</v>
      </c>
      <c r="DJ1033" t="s">
        <v>137</v>
      </c>
      <c r="DK1033">
        <v>0</v>
      </c>
      <c r="DL1033" t="s">
        <v>209</v>
      </c>
      <c r="DM1033" t="s">
        <v>137</v>
      </c>
      <c r="DN1033" t="s">
        <v>137</v>
      </c>
      <c r="DO1033" s="1">
        <v>45776.540972222225</v>
      </c>
      <c r="DP1033" s="1"/>
      <c r="DQ1033" t="s">
        <v>150</v>
      </c>
      <c r="DR1033" t="s">
        <v>151</v>
      </c>
      <c r="DS1033" t="s">
        <v>152</v>
      </c>
      <c r="DT1033" t="s">
        <v>6809</v>
      </c>
      <c r="DU1033" t="s">
        <v>137</v>
      </c>
      <c r="DV1033" t="s">
        <v>137</v>
      </c>
      <c r="DW1033" t="s">
        <v>137</v>
      </c>
      <c r="DX1033" t="s">
        <v>137</v>
      </c>
      <c r="DY1033" t="s">
        <v>137</v>
      </c>
      <c r="DZ1033" t="s">
        <v>148</v>
      </c>
      <c r="EA1033" t="b">
        <v>0</v>
      </c>
      <c r="EB1033" t="s">
        <v>137</v>
      </c>
    </row>
    <row r="1034" spans="1:132" x14ac:dyDescent="0.25">
      <c r="A1034">
        <v>155227495</v>
      </c>
      <c r="B1034">
        <v>11010</v>
      </c>
      <c r="C1034" t="s">
        <v>192</v>
      </c>
      <c r="D1034" t="s">
        <v>6810</v>
      </c>
      <c r="E1034" t="s">
        <v>134</v>
      </c>
      <c r="F1034" t="s">
        <v>162</v>
      </c>
      <c r="G1034" t="s">
        <v>163</v>
      </c>
      <c r="H1034" t="s">
        <v>137</v>
      </c>
      <c r="I1034" t="s">
        <v>6811</v>
      </c>
      <c r="J1034" t="s">
        <v>139</v>
      </c>
      <c r="K1034" t="s">
        <v>140</v>
      </c>
      <c r="L1034" t="s">
        <v>141</v>
      </c>
      <c r="M1034" t="s">
        <v>137</v>
      </c>
      <c r="N1034" t="s">
        <v>526</v>
      </c>
      <c r="O1034" t="s">
        <v>526</v>
      </c>
      <c r="P1034" s="1"/>
      <c r="Q1034" s="1">
        <v>45776.479166666664</v>
      </c>
      <c r="R1034" s="1">
        <v>45776.479166666664</v>
      </c>
      <c r="S1034" s="1">
        <v>45776.540277777778</v>
      </c>
      <c r="T1034" s="1">
        <v>45776.540277777778</v>
      </c>
      <c r="U1034" t="s">
        <v>216</v>
      </c>
      <c r="V1034" t="s">
        <v>137</v>
      </c>
      <c r="W1034" t="s">
        <v>137</v>
      </c>
      <c r="X1034" t="s">
        <v>185</v>
      </c>
      <c r="Y1034" t="s">
        <v>137</v>
      </c>
      <c r="Z1034" t="s">
        <v>137</v>
      </c>
      <c r="AA1034" t="s">
        <v>137</v>
      </c>
      <c r="AB1034" t="s">
        <v>137</v>
      </c>
      <c r="AC1034" t="s">
        <v>137</v>
      </c>
      <c r="AD1034" s="2"/>
      <c r="AE1034" t="s">
        <v>137</v>
      </c>
      <c r="AF1034" t="s">
        <v>137</v>
      </c>
      <c r="AG1034" t="s">
        <v>137</v>
      </c>
      <c r="AH1034" t="s">
        <v>137</v>
      </c>
      <c r="AI1034" t="s">
        <v>137</v>
      </c>
      <c r="AJ1034" t="s">
        <v>137</v>
      </c>
      <c r="AK1034" t="s">
        <v>137</v>
      </c>
      <c r="AL1034" s="2"/>
      <c r="AM1034" t="s">
        <v>137</v>
      </c>
      <c r="AN1034" t="s">
        <v>137</v>
      </c>
      <c r="AO1034" t="s">
        <v>137</v>
      </c>
      <c r="AP1034" t="s">
        <v>137</v>
      </c>
      <c r="AQ1034" t="s">
        <v>137</v>
      </c>
      <c r="AR1034" t="s">
        <v>137</v>
      </c>
      <c r="AS1034" t="s">
        <v>137</v>
      </c>
      <c r="AT1034" t="s">
        <v>137</v>
      </c>
      <c r="AU1034" t="s">
        <v>137</v>
      </c>
      <c r="AV1034" t="s">
        <v>137</v>
      </c>
      <c r="AW1034" t="s">
        <v>137</v>
      </c>
      <c r="AX1034" t="s">
        <v>137</v>
      </c>
      <c r="AY1034" t="s">
        <v>137</v>
      </c>
      <c r="AZ1034" t="s">
        <v>137</v>
      </c>
      <c r="BA1034" t="s">
        <v>137</v>
      </c>
      <c r="BB1034" t="s">
        <v>137</v>
      </c>
      <c r="BC1034" t="s">
        <v>137</v>
      </c>
      <c r="BD1034" t="s">
        <v>137</v>
      </c>
      <c r="BE1034" t="s">
        <v>137</v>
      </c>
      <c r="BF1034" t="s">
        <v>137</v>
      </c>
      <c r="BG1034" t="s">
        <v>137</v>
      </c>
      <c r="BH1034" t="s">
        <v>137</v>
      </c>
      <c r="BI1034" t="s">
        <v>137</v>
      </c>
      <c r="BJ1034" t="s">
        <v>137</v>
      </c>
      <c r="BK1034" t="s">
        <v>137</v>
      </c>
      <c r="BL1034" t="s">
        <v>137</v>
      </c>
      <c r="BM1034" t="s">
        <v>137</v>
      </c>
      <c r="BN1034" t="s">
        <v>137</v>
      </c>
      <c r="BO1034" t="s">
        <v>137</v>
      </c>
      <c r="BP1034" t="s">
        <v>137</v>
      </c>
      <c r="BQ1034" t="s">
        <v>137</v>
      </c>
      <c r="BR1034" t="s">
        <v>137</v>
      </c>
      <c r="BS1034" t="s">
        <v>137</v>
      </c>
      <c r="BT1034" t="s">
        <v>137</v>
      </c>
      <c r="BU1034" t="s">
        <v>137</v>
      </c>
      <c r="BW1034" t="s">
        <v>137</v>
      </c>
      <c r="BX1034" t="s">
        <v>137</v>
      </c>
      <c r="BY1034" t="s">
        <v>137</v>
      </c>
      <c r="BZ1034" t="s">
        <v>137</v>
      </c>
      <c r="CA1034" t="s">
        <v>137</v>
      </c>
      <c r="CB1034" t="s">
        <v>137</v>
      </c>
      <c r="CC1034" t="s">
        <v>137</v>
      </c>
      <c r="CD1034" t="s">
        <v>137</v>
      </c>
      <c r="CE1034" t="s">
        <v>137</v>
      </c>
      <c r="CF1034" t="s">
        <v>137</v>
      </c>
      <c r="CG1034" t="s">
        <v>137</v>
      </c>
      <c r="CH1034" t="s">
        <v>137</v>
      </c>
      <c r="CI1034" t="s">
        <v>137</v>
      </c>
      <c r="CJ1034" t="s">
        <v>137</v>
      </c>
      <c r="CK1034" t="s">
        <v>137</v>
      </c>
      <c r="CL1034" t="s">
        <v>137</v>
      </c>
      <c r="CM1034" t="s">
        <v>137</v>
      </c>
      <c r="CN1034" t="s">
        <v>137</v>
      </c>
      <c r="CO1034" t="s">
        <v>137</v>
      </c>
      <c r="CP1034" t="s">
        <v>137</v>
      </c>
      <c r="CQ1034" s="1">
        <v>45776.540277777778</v>
      </c>
      <c r="CR1034" s="1">
        <v>45776.540277777778</v>
      </c>
      <c r="CS1034" s="1">
        <v>45776.540277777778</v>
      </c>
      <c r="CT1034" t="s">
        <v>6812</v>
      </c>
      <c r="CU1034" t="s">
        <v>6812</v>
      </c>
      <c r="CV1034" t="s">
        <v>6813</v>
      </c>
      <c r="CW1034" t="s">
        <v>6813</v>
      </c>
      <c r="CX1034" s="3"/>
      <c r="CY1034" s="3"/>
      <c r="DA1034" t="s">
        <v>137</v>
      </c>
      <c r="DB1034" t="s">
        <v>137</v>
      </c>
      <c r="DC1034" t="s">
        <v>137</v>
      </c>
      <c r="DD1034" t="s">
        <v>137</v>
      </c>
      <c r="DE1034" t="s">
        <v>137</v>
      </c>
      <c r="DF1034" t="s">
        <v>6814</v>
      </c>
      <c r="DG1034" t="s">
        <v>137</v>
      </c>
      <c r="DH1034" t="s">
        <v>137</v>
      </c>
      <c r="DI1034" t="s">
        <v>137</v>
      </c>
      <c r="DJ1034" t="s">
        <v>137</v>
      </c>
      <c r="DK1034">
        <v>0</v>
      </c>
      <c r="DL1034" t="s">
        <v>209</v>
      </c>
      <c r="DM1034" t="s">
        <v>137</v>
      </c>
      <c r="DN1034" t="s">
        <v>137</v>
      </c>
      <c r="DO1034" s="1">
        <v>45776.540277777778</v>
      </c>
      <c r="DP1034" s="1"/>
      <c r="DQ1034" t="s">
        <v>150</v>
      </c>
      <c r="DR1034" t="s">
        <v>151</v>
      </c>
      <c r="DS1034" t="s">
        <v>152</v>
      </c>
      <c r="DT1034" t="s">
        <v>137</v>
      </c>
      <c r="DU1034" t="s">
        <v>137</v>
      </c>
      <c r="DV1034" t="s">
        <v>137</v>
      </c>
      <c r="DW1034" t="s">
        <v>137</v>
      </c>
      <c r="DX1034" t="s">
        <v>137</v>
      </c>
      <c r="DY1034" t="s">
        <v>137</v>
      </c>
      <c r="DZ1034" t="s">
        <v>168</v>
      </c>
      <c r="EA1034" t="b">
        <v>0</v>
      </c>
      <c r="EB1034" t="s">
        <v>137</v>
      </c>
    </row>
    <row r="1035" spans="1:132" x14ac:dyDescent="0.25">
      <c r="A1035">
        <v>155227406</v>
      </c>
      <c r="B1035">
        <v>11009</v>
      </c>
      <c r="C1035" t="s">
        <v>192</v>
      </c>
      <c r="D1035" t="s">
        <v>6815</v>
      </c>
      <c r="E1035" t="s">
        <v>134</v>
      </c>
      <c r="F1035" t="s">
        <v>162</v>
      </c>
      <c r="G1035" t="s">
        <v>163</v>
      </c>
      <c r="H1035" t="s">
        <v>137</v>
      </c>
      <c r="I1035" t="s">
        <v>6816</v>
      </c>
      <c r="J1035" t="s">
        <v>1113</v>
      </c>
      <c r="K1035" t="s">
        <v>1114</v>
      </c>
      <c r="L1035" t="s">
        <v>1115</v>
      </c>
      <c r="M1035" t="s">
        <v>137</v>
      </c>
      <c r="N1035" t="s">
        <v>759</v>
      </c>
      <c r="O1035" t="s">
        <v>759</v>
      </c>
      <c r="P1035" s="1"/>
      <c r="Q1035" s="1">
        <v>45776.478472222225</v>
      </c>
      <c r="R1035" s="1">
        <v>45776.478472222225</v>
      </c>
      <c r="S1035" s="1">
        <v>45776.597222222219</v>
      </c>
      <c r="T1035" s="1">
        <v>45776.597222222219</v>
      </c>
      <c r="U1035" t="s">
        <v>760</v>
      </c>
      <c r="V1035" t="s">
        <v>137</v>
      </c>
      <c r="W1035" t="s">
        <v>137</v>
      </c>
      <c r="X1035" t="s">
        <v>360</v>
      </c>
      <c r="Y1035" t="s">
        <v>137</v>
      </c>
      <c r="Z1035" t="s">
        <v>137</v>
      </c>
      <c r="AA1035" t="s">
        <v>137</v>
      </c>
      <c r="AB1035" t="s">
        <v>137</v>
      </c>
      <c r="AC1035" t="s">
        <v>137</v>
      </c>
      <c r="AD1035" s="2"/>
      <c r="AE1035" t="s">
        <v>137</v>
      </c>
      <c r="AF1035" t="s">
        <v>137</v>
      </c>
      <c r="AG1035" t="s">
        <v>137</v>
      </c>
      <c r="AH1035" t="s">
        <v>137</v>
      </c>
      <c r="AI1035" t="s">
        <v>137</v>
      </c>
      <c r="AJ1035" t="s">
        <v>137</v>
      </c>
      <c r="AK1035" t="s">
        <v>137</v>
      </c>
      <c r="AL1035" s="2"/>
      <c r="AM1035" t="s">
        <v>137</v>
      </c>
      <c r="AN1035" t="s">
        <v>137</v>
      </c>
      <c r="AO1035" t="s">
        <v>137</v>
      </c>
      <c r="AP1035" t="s">
        <v>137</v>
      </c>
      <c r="AQ1035" t="s">
        <v>137</v>
      </c>
      <c r="AR1035" t="s">
        <v>137</v>
      </c>
      <c r="AS1035" t="s">
        <v>137</v>
      </c>
      <c r="AT1035" t="s">
        <v>137</v>
      </c>
      <c r="AU1035" t="s">
        <v>137</v>
      </c>
      <c r="AV1035" t="s">
        <v>137</v>
      </c>
      <c r="AW1035" t="s">
        <v>137</v>
      </c>
      <c r="AX1035" t="s">
        <v>137</v>
      </c>
      <c r="AY1035" t="s">
        <v>137</v>
      </c>
      <c r="AZ1035" t="s">
        <v>137</v>
      </c>
      <c r="BA1035" t="s">
        <v>137</v>
      </c>
      <c r="BB1035" t="s">
        <v>137</v>
      </c>
      <c r="BC1035" t="s">
        <v>137</v>
      </c>
      <c r="BD1035" t="s">
        <v>137</v>
      </c>
      <c r="BE1035" t="s">
        <v>137</v>
      </c>
      <c r="BF1035" t="s">
        <v>137</v>
      </c>
      <c r="BG1035" t="s">
        <v>137</v>
      </c>
      <c r="BH1035" t="s">
        <v>137</v>
      </c>
      <c r="BI1035" t="s">
        <v>137</v>
      </c>
      <c r="BJ1035" t="s">
        <v>137</v>
      </c>
      <c r="BK1035" t="s">
        <v>137</v>
      </c>
      <c r="BL1035" t="s">
        <v>137</v>
      </c>
      <c r="BM1035" t="s">
        <v>137</v>
      </c>
      <c r="BN1035" t="s">
        <v>137</v>
      </c>
      <c r="BO1035" t="s">
        <v>137</v>
      </c>
      <c r="BP1035" t="s">
        <v>137</v>
      </c>
      <c r="BQ1035" t="s">
        <v>137</v>
      </c>
      <c r="BR1035" t="s">
        <v>137</v>
      </c>
      <c r="BS1035" t="s">
        <v>137</v>
      </c>
      <c r="BT1035" t="s">
        <v>137</v>
      </c>
      <c r="BU1035" t="s">
        <v>137</v>
      </c>
      <c r="BW1035" t="s">
        <v>137</v>
      </c>
      <c r="BX1035" t="s">
        <v>137</v>
      </c>
      <c r="BY1035" t="s">
        <v>137</v>
      </c>
      <c r="BZ1035" t="s">
        <v>137</v>
      </c>
      <c r="CA1035" t="s">
        <v>137</v>
      </c>
      <c r="CB1035" t="s">
        <v>137</v>
      </c>
      <c r="CC1035" t="s">
        <v>137</v>
      </c>
      <c r="CD1035" t="s">
        <v>137</v>
      </c>
      <c r="CE1035" t="s">
        <v>137</v>
      </c>
      <c r="CF1035" t="s">
        <v>137</v>
      </c>
      <c r="CG1035" t="s">
        <v>137</v>
      </c>
      <c r="CH1035" t="s">
        <v>137</v>
      </c>
      <c r="CI1035" t="s">
        <v>137</v>
      </c>
      <c r="CJ1035" t="s">
        <v>137</v>
      </c>
      <c r="CK1035" t="s">
        <v>137</v>
      </c>
      <c r="CL1035" t="s">
        <v>137</v>
      </c>
      <c r="CM1035" t="s">
        <v>137</v>
      </c>
      <c r="CN1035" t="s">
        <v>137</v>
      </c>
      <c r="CO1035" t="s">
        <v>137</v>
      </c>
      <c r="CP1035" t="s">
        <v>137</v>
      </c>
      <c r="CQ1035" s="1">
        <v>45776.597222222219</v>
      </c>
      <c r="CR1035" s="1">
        <v>45776.597222222219</v>
      </c>
      <c r="CS1035" s="1">
        <v>45776.597222222219</v>
      </c>
      <c r="CT1035" t="s">
        <v>137</v>
      </c>
      <c r="CU1035" t="s">
        <v>137</v>
      </c>
      <c r="CV1035" t="s">
        <v>6817</v>
      </c>
      <c r="CW1035" t="s">
        <v>6817</v>
      </c>
      <c r="CX1035" s="3"/>
      <c r="CY1035" s="3"/>
      <c r="CZ1035">
        <v>2</v>
      </c>
      <c r="DA1035" t="s">
        <v>137</v>
      </c>
      <c r="DB1035" t="s">
        <v>137</v>
      </c>
      <c r="DC1035" t="s">
        <v>137</v>
      </c>
      <c r="DD1035" t="s">
        <v>137</v>
      </c>
      <c r="DE1035" t="s">
        <v>137</v>
      </c>
      <c r="DF1035" t="s">
        <v>6818</v>
      </c>
      <c r="DG1035" t="s">
        <v>137</v>
      </c>
      <c r="DH1035" t="s">
        <v>137</v>
      </c>
      <c r="DI1035" t="s">
        <v>137</v>
      </c>
      <c r="DJ1035" t="s">
        <v>137</v>
      </c>
      <c r="DK1035">
        <v>0</v>
      </c>
      <c r="DL1035" t="s">
        <v>137</v>
      </c>
      <c r="DM1035" t="s">
        <v>137</v>
      </c>
      <c r="DN1035" t="s">
        <v>137</v>
      </c>
      <c r="DO1035" s="1">
        <v>45776.597222222219</v>
      </c>
      <c r="DP1035" s="1"/>
      <c r="DQ1035" t="s">
        <v>1113</v>
      </c>
      <c r="DR1035" t="s">
        <v>1114</v>
      </c>
      <c r="DS1035" t="s">
        <v>1115</v>
      </c>
      <c r="DT1035" t="s">
        <v>137</v>
      </c>
      <c r="DU1035" t="s">
        <v>137</v>
      </c>
      <c r="DV1035" t="s">
        <v>137</v>
      </c>
      <c r="DW1035" t="s">
        <v>137</v>
      </c>
      <c r="DX1035" t="s">
        <v>6819</v>
      </c>
      <c r="DY1035" t="s">
        <v>137</v>
      </c>
      <c r="DZ1035" t="s">
        <v>168</v>
      </c>
      <c r="EA1035" t="b">
        <v>0</v>
      </c>
      <c r="EB1035" t="s">
        <v>137</v>
      </c>
    </row>
    <row r="1036" spans="1:132" x14ac:dyDescent="0.25">
      <c r="A1036">
        <v>155227106</v>
      </c>
      <c r="B1036">
        <v>11008</v>
      </c>
      <c r="C1036" t="s">
        <v>192</v>
      </c>
      <c r="D1036" t="s">
        <v>133</v>
      </c>
      <c r="E1036" t="s">
        <v>134</v>
      </c>
      <c r="F1036" t="s">
        <v>135</v>
      </c>
      <c r="G1036" t="s">
        <v>136</v>
      </c>
      <c r="H1036" t="s">
        <v>137</v>
      </c>
      <c r="I1036" t="s">
        <v>138</v>
      </c>
      <c r="J1036" t="s">
        <v>139</v>
      </c>
      <c r="K1036" t="s">
        <v>140</v>
      </c>
      <c r="L1036" t="s">
        <v>141</v>
      </c>
      <c r="M1036" t="s">
        <v>137</v>
      </c>
      <c r="N1036" t="s">
        <v>1002</v>
      </c>
      <c r="O1036" t="s">
        <v>1002</v>
      </c>
      <c r="P1036" s="1">
        <v>45776</v>
      </c>
      <c r="Q1036" s="1">
        <v>45776.477083333331</v>
      </c>
      <c r="R1036" s="1">
        <v>45776.477083333331</v>
      </c>
      <c r="S1036" s="1">
        <v>45776.540972222225</v>
      </c>
      <c r="T1036" s="1">
        <v>45776.540972222225</v>
      </c>
      <c r="U1036" t="s">
        <v>3753</v>
      </c>
      <c r="V1036" t="s">
        <v>137</v>
      </c>
      <c r="W1036" t="s">
        <v>137</v>
      </c>
      <c r="X1036" t="s">
        <v>144</v>
      </c>
      <c r="Y1036" t="s">
        <v>606</v>
      </c>
      <c r="Z1036" t="s">
        <v>137</v>
      </c>
      <c r="AA1036" t="s">
        <v>137</v>
      </c>
      <c r="AB1036" t="s">
        <v>137</v>
      </c>
      <c r="AC1036" t="s">
        <v>137</v>
      </c>
      <c r="AD1036" s="2"/>
      <c r="AE1036" t="s">
        <v>137</v>
      </c>
      <c r="AF1036" t="s">
        <v>137</v>
      </c>
      <c r="AG1036" t="s">
        <v>137</v>
      </c>
      <c r="AH1036" t="s">
        <v>137</v>
      </c>
      <c r="AI1036" t="s">
        <v>137</v>
      </c>
      <c r="AJ1036" t="s">
        <v>137</v>
      </c>
      <c r="AK1036" t="s">
        <v>137</v>
      </c>
      <c r="AL1036" s="2"/>
      <c r="AM1036" t="s">
        <v>137</v>
      </c>
      <c r="AN1036" t="s">
        <v>137</v>
      </c>
      <c r="AO1036" t="s">
        <v>137</v>
      </c>
      <c r="AP1036" t="s">
        <v>137</v>
      </c>
      <c r="AQ1036" t="s">
        <v>137</v>
      </c>
      <c r="AR1036" t="s">
        <v>137</v>
      </c>
      <c r="AS1036" t="s">
        <v>137</v>
      </c>
      <c r="AT1036" t="s">
        <v>137</v>
      </c>
      <c r="AU1036" t="s">
        <v>137</v>
      </c>
      <c r="AV1036" t="s">
        <v>137</v>
      </c>
      <c r="AW1036" t="s">
        <v>137</v>
      </c>
      <c r="AX1036" t="s">
        <v>137</v>
      </c>
      <c r="AY1036" t="s">
        <v>137</v>
      </c>
      <c r="AZ1036" t="s">
        <v>137</v>
      </c>
      <c r="BA1036" t="s">
        <v>137</v>
      </c>
      <c r="BB1036" t="s">
        <v>137</v>
      </c>
      <c r="BC1036" t="s">
        <v>137</v>
      </c>
      <c r="BD1036" t="s">
        <v>137</v>
      </c>
      <c r="BE1036" t="s">
        <v>137</v>
      </c>
      <c r="BF1036" t="s">
        <v>137</v>
      </c>
      <c r="BG1036" t="s">
        <v>137</v>
      </c>
      <c r="BH1036" t="s">
        <v>137</v>
      </c>
      <c r="BI1036" t="s">
        <v>137</v>
      </c>
      <c r="BJ1036" t="s">
        <v>137</v>
      </c>
      <c r="BK1036" t="s">
        <v>137</v>
      </c>
      <c r="BL1036" t="s">
        <v>137</v>
      </c>
      <c r="BM1036" t="s">
        <v>137</v>
      </c>
      <c r="BN1036" t="s">
        <v>137</v>
      </c>
      <c r="BO1036" t="s">
        <v>137</v>
      </c>
      <c r="BP1036" t="s">
        <v>6820</v>
      </c>
      <c r="BQ1036" t="s">
        <v>137</v>
      </c>
      <c r="BR1036" t="s">
        <v>137</v>
      </c>
      <c r="BS1036" t="s">
        <v>137</v>
      </c>
      <c r="BT1036" t="s">
        <v>137</v>
      </c>
      <c r="BU1036" t="s">
        <v>137</v>
      </c>
      <c r="BW1036" t="s">
        <v>137</v>
      </c>
      <c r="BX1036" t="s">
        <v>137</v>
      </c>
      <c r="BY1036" t="s">
        <v>137</v>
      </c>
      <c r="BZ1036" t="s">
        <v>137</v>
      </c>
      <c r="CA1036" t="s">
        <v>137</v>
      </c>
      <c r="CB1036" t="s">
        <v>137</v>
      </c>
      <c r="CC1036" t="s">
        <v>137</v>
      </c>
      <c r="CD1036" t="s">
        <v>137</v>
      </c>
      <c r="CE1036" t="s">
        <v>137</v>
      </c>
      <c r="CF1036" t="s">
        <v>137</v>
      </c>
      <c r="CG1036" t="s">
        <v>137</v>
      </c>
      <c r="CH1036" t="s">
        <v>137</v>
      </c>
      <c r="CI1036" t="s">
        <v>137</v>
      </c>
      <c r="CJ1036" t="s">
        <v>137</v>
      </c>
      <c r="CK1036" t="s">
        <v>137</v>
      </c>
      <c r="CL1036" t="s">
        <v>137</v>
      </c>
      <c r="CM1036" t="s">
        <v>137</v>
      </c>
      <c r="CN1036" t="s">
        <v>137</v>
      </c>
      <c r="CO1036" t="s">
        <v>137</v>
      </c>
      <c r="CP1036" t="s">
        <v>137</v>
      </c>
      <c r="CQ1036" s="1">
        <v>45776.540972222225</v>
      </c>
      <c r="CR1036" s="1">
        <v>45776.540972222225</v>
      </c>
      <c r="CS1036" s="1">
        <v>45776.540972222225</v>
      </c>
      <c r="CT1036" t="s">
        <v>6821</v>
      </c>
      <c r="CU1036" t="s">
        <v>6821</v>
      </c>
      <c r="CV1036" t="s">
        <v>6822</v>
      </c>
      <c r="CW1036" t="s">
        <v>6822</v>
      </c>
      <c r="CX1036" s="3"/>
      <c r="CY1036" s="3"/>
      <c r="DA1036" t="s">
        <v>6823</v>
      </c>
      <c r="DB1036" t="s">
        <v>137</v>
      </c>
      <c r="DC1036" t="s">
        <v>137</v>
      </c>
      <c r="DD1036" t="s">
        <v>137</v>
      </c>
      <c r="DE1036" t="s">
        <v>137</v>
      </c>
      <c r="DF1036" t="s">
        <v>6824</v>
      </c>
      <c r="DG1036" t="s">
        <v>137</v>
      </c>
      <c r="DH1036" t="s">
        <v>137</v>
      </c>
      <c r="DI1036" t="s">
        <v>137</v>
      </c>
      <c r="DJ1036" t="s">
        <v>137</v>
      </c>
      <c r="DK1036">
        <v>0</v>
      </c>
      <c r="DL1036" t="s">
        <v>209</v>
      </c>
      <c r="DM1036" t="s">
        <v>137</v>
      </c>
      <c r="DN1036" t="s">
        <v>137</v>
      </c>
      <c r="DO1036" s="1">
        <v>45776.540972222225</v>
      </c>
      <c r="DP1036" s="1"/>
      <c r="DQ1036" t="s">
        <v>150</v>
      </c>
      <c r="DR1036" t="s">
        <v>151</v>
      </c>
      <c r="DS1036" t="s">
        <v>152</v>
      </c>
      <c r="DT1036" t="s">
        <v>6825</v>
      </c>
      <c r="DU1036" t="s">
        <v>137</v>
      </c>
      <c r="DV1036" t="s">
        <v>137</v>
      </c>
      <c r="DW1036" t="s">
        <v>137</v>
      </c>
      <c r="DX1036" t="s">
        <v>137</v>
      </c>
      <c r="DY1036" t="s">
        <v>137</v>
      </c>
      <c r="DZ1036" t="s">
        <v>148</v>
      </c>
      <c r="EA1036" t="b">
        <v>0</v>
      </c>
      <c r="EB1036" t="s">
        <v>137</v>
      </c>
    </row>
    <row r="1037" spans="1:132" x14ac:dyDescent="0.25">
      <c r="A1037">
        <v>155219467</v>
      </c>
      <c r="B1037">
        <v>11007</v>
      </c>
      <c r="C1037" t="s">
        <v>192</v>
      </c>
      <c r="D1037" t="s">
        <v>6826</v>
      </c>
      <c r="E1037" t="s">
        <v>134</v>
      </c>
      <c r="F1037" t="s">
        <v>162</v>
      </c>
      <c r="G1037" t="s">
        <v>163</v>
      </c>
      <c r="H1037" t="s">
        <v>137</v>
      </c>
      <c r="I1037" t="s">
        <v>137</v>
      </c>
      <c r="J1037" t="s">
        <v>150</v>
      </c>
      <c r="K1037" t="s">
        <v>151</v>
      </c>
      <c r="L1037" t="s">
        <v>152</v>
      </c>
      <c r="M1037" t="s">
        <v>137</v>
      </c>
      <c r="N1037" t="s">
        <v>645</v>
      </c>
      <c r="O1037" t="s">
        <v>303</v>
      </c>
      <c r="P1037" s="1"/>
      <c r="Q1037" s="1">
        <v>45776.438194444447</v>
      </c>
      <c r="R1037" s="1">
        <v>45776.438194444447</v>
      </c>
      <c r="S1037" s="1">
        <v>45776.447916666664</v>
      </c>
      <c r="T1037" s="1">
        <v>45776.447916666664</v>
      </c>
      <c r="U1037" t="s">
        <v>304</v>
      </c>
      <c r="V1037" t="s">
        <v>137</v>
      </c>
      <c r="W1037" t="s">
        <v>137</v>
      </c>
      <c r="X1037" t="s">
        <v>360</v>
      </c>
      <c r="Y1037" t="s">
        <v>199</v>
      </c>
      <c r="Z1037" t="s">
        <v>137</v>
      </c>
      <c r="AA1037" t="s">
        <v>137</v>
      </c>
      <c r="AB1037" t="s">
        <v>137</v>
      </c>
      <c r="AC1037" t="s">
        <v>137</v>
      </c>
      <c r="AD1037" s="2"/>
      <c r="AE1037" t="s">
        <v>137</v>
      </c>
      <c r="AF1037" t="s">
        <v>137</v>
      </c>
      <c r="AG1037" t="s">
        <v>137</v>
      </c>
      <c r="AH1037" t="s">
        <v>137</v>
      </c>
      <c r="AI1037" t="s">
        <v>137</v>
      </c>
      <c r="AJ1037" t="s">
        <v>137</v>
      </c>
      <c r="AK1037" t="s">
        <v>137</v>
      </c>
      <c r="AL1037" s="2"/>
      <c r="AM1037" t="s">
        <v>137</v>
      </c>
      <c r="AN1037" t="s">
        <v>137</v>
      </c>
      <c r="AO1037" t="s">
        <v>137</v>
      </c>
      <c r="AP1037" t="s">
        <v>137</v>
      </c>
      <c r="AQ1037" t="s">
        <v>137</v>
      </c>
      <c r="AR1037" t="s">
        <v>137</v>
      </c>
      <c r="AS1037" t="s">
        <v>137</v>
      </c>
      <c r="AT1037" t="s">
        <v>137</v>
      </c>
      <c r="AU1037" t="s">
        <v>137</v>
      </c>
      <c r="AV1037" t="s">
        <v>137</v>
      </c>
      <c r="AW1037" t="s">
        <v>137</v>
      </c>
      <c r="AX1037" t="s">
        <v>137</v>
      </c>
      <c r="AY1037" t="s">
        <v>137</v>
      </c>
      <c r="AZ1037" t="s">
        <v>137</v>
      </c>
      <c r="BA1037" t="s">
        <v>137</v>
      </c>
      <c r="BB1037" t="s">
        <v>137</v>
      </c>
      <c r="BC1037" t="s">
        <v>137</v>
      </c>
      <c r="BD1037" t="s">
        <v>137</v>
      </c>
      <c r="BE1037" t="s">
        <v>137</v>
      </c>
      <c r="BF1037" t="s">
        <v>137</v>
      </c>
      <c r="BG1037" t="s">
        <v>137</v>
      </c>
      <c r="BH1037" t="s">
        <v>137</v>
      </c>
      <c r="BI1037" t="s">
        <v>137</v>
      </c>
      <c r="BJ1037" t="s">
        <v>137</v>
      </c>
      <c r="BK1037" t="s">
        <v>137</v>
      </c>
      <c r="BL1037" t="s">
        <v>137</v>
      </c>
      <c r="BM1037" t="s">
        <v>137</v>
      </c>
      <c r="BN1037" t="s">
        <v>137</v>
      </c>
      <c r="BO1037" t="s">
        <v>137</v>
      </c>
      <c r="BP1037" t="s">
        <v>137</v>
      </c>
      <c r="BQ1037" t="s">
        <v>137</v>
      </c>
      <c r="BR1037" t="s">
        <v>137</v>
      </c>
      <c r="BS1037" t="s">
        <v>137</v>
      </c>
      <c r="BT1037" t="s">
        <v>137</v>
      </c>
      <c r="BU1037" t="s">
        <v>137</v>
      </c>
      <c r="BW1037" t="s">
        <v>137</v>
      </c>
      <c r="BX1037" t="s">
        <v>137</v>
      </c>
      <c r="BY1037" t="s">
        <v>137</v>
      </c>
      <c r="BZ1037" t="s">
        <v>137</v>
      </c>
      <c r="CA1037" t="s">
        <v>137</v>
      </c>
      <c r="CB1037" t="s">
        <v>137</v>
      </c>
      <c r="CC1037" t="s">
        <v>137</v>
      </c>
      <c r="CD1037" t="s">
        <v>137</v>
      </c>
      <c r="CE1037" t="s">
        <v>137</v>
      </c>
      <c r="CF1037" t="s">
        <v>137</v>
      </c>
      <c r="CG1037" t="s">
        <v>137</v>
      </c>
      <c r="CH1037" t="s">
        <v>137</v>
      </c>
      <c r="CI1037" t="s">
        <v>137</v>
      </c>
      <c r="CJ1037" t="s">
        <v>137</v>
      </c>
      <c r="CK1037" t="s">
        <v>137</v>
      </c>
      <c r="CL1037" t="s">
        <v>137</v>
      </c>
      <c r="CM1037" t="s">
        <v>137</v>
      </c>
      <c r="CN1037" t="s">
        <v>137</v>
      </c>
      <c r="CO1037" t="s">
        <v>137</v>
      </c>
      <c r="CP1037" t="s">
        <v>137</v>
      </c>
      <c r="CQ1037" s="1">
        <v>45776.447916666664</v>
      </c>
      <c r="CR1037" s="1">
        <v>45776.447916666664</v>
      </c>
      <c r="CS1037" s="1">
        <v>45776.447916666664</v>
      </c>
      <c r="CT1037" t="s">
        <v>137</v>
      </c>
      <c r="CU1037" t="s">
        <v>137</v>
      </c>
      <c r="CV1037" t="s">
        <v>6827</v>
      </c>
      <c r="CW1037" t="s">
        <v>6827</v>
      </c>
      <c r="CX1037" s="3"/>
      <c r="CY1037" s="3"/>
      <c r="CZ1037">
        <v>1</v>
      </c>
      <c r="DA1037" t="s">
        <v>137</v>
      </c>
      <c r="DB1037" t="s">
        <v>137</v>
      </c>
      <c r="DC1037" t="s">
        <v>137</v>
      </c>
      <c r="DD1037" t="s">
        <v>137</v>
      </c>
      <c r="DE1037" t="s">
        <v>137</v>
      </c>
      <c r="DF1037" t="s">
        <v>137</v>
      </c>
      <c r="DG1037" t="s">
        <v>137</v>
      </c>
      <c r="DH1037" t="s">
        <v>137</v>
      </c>
      <c r="DI1037" t="s">
        <v>137</v>
      </c>
      <c r="DJ1037" t="s">
        <v>137</v>
      </c>
      <c r="DK1037">
        <v>0</v>
      </c>
      <c r="DL1037" t="s">
        <v>209</v>
      </c>
      <c r="DM1037" t="s">
        <v>137</v>
      </c>
      <c r="DN1037" t="s">
        <v>137</v>
      </c>
      <c r="DO1037" s="1">
        <v>45776.447916666664</v>
      </c>
      <c r="DP1037" s="1"/>
      <c r="DQ1037" t="s">
        <v>150</v>
      </c>
      <c r="DR1037" t="s">
        <v>151</v>
      </c>
      <c r="DS1037" t="s">
        <v>152</v>
      </c>
      <c r="DT1037" t="s">
        <v>137</v>
      </c>
      <c r="DU1037" t="s">
        <v>137</v>
      </c>
      <c r="DV1037" t="s">
        <v>137</v>
      </c>
      <c r="DW1037" t="s">
        <v>137</v>
      </c>
      <c r="DX1037" t="s">
        <v>137</v>
      </c>
      <c r="DY1037" t="s">
        <v>137</v>
      </c>
      <c r="DZ1037" t="s">
        <v>168</v>
      </c>
      <c r="EA1037" t="b">
        <v>0</v>
      </c>
      <c r="EB1037" t="s">
        <v>137</v>
      </c>
    </row>
    <row r="1038" spans="1:132" x14ac:dyDescent="0.25">
      <c r="A1038">
        <v>155214595</v>
      </c>
      <c r="B1038">
        <v>11006</v>
      </c>
      <c r="C1038" t="s">
        <v>192</v>
      </c>
      <c r="D1038" t="s">
        <v>6828</v>
      </c>
      <c r="E1038" t="s">
        <v>134</v>
      </c>
      <c r="F1038" t="s">
        <v>162</v>
      </c>
      <c r="G1038" t="s">
        <v>163</v>
      </c>
      <c r="H1038" t="s">
        <v>137</v>
      </c>
      <c r="I1038" t="s">
        <v>6829</v>
      </c>
      <c r="J1038" t="s">
        <v>150</v>
      </c>
      <c r="K1038" t="s">
        <v>151</v>
      </c>
      <c r="L1038" t="s">
        <v>152</v>
      </c>
      <c r="M1038" t="s">
        <v>137</v>
      </c>
      <c r="N1038" t="s">
        <v>1393</v>
      </c>
      <c r="O1038" t="s">
        <v>1393</v>
      </c>
      <c r="P1038" s="1"/>
      <c r="Q1038" s="1">
        <v>45776.411805555559</v>
      </c>
      <c r="R1038" s="1">
        <v>45776.411805555559</v>
      </c>
      <c r="S1038" s="1">
        <v>45782.396527777775</v>
      </c>
      <c r="T1038" s="1">
        <v>45782.396527777775</v>
      </c>
      <c r="U1038" t="s">
        <v>304</v>
      </c>
      <c r="V1038" t="s">
        <v>137</v>
      </c>
      <c r="W1038" t="s">
        <v>137</v>
      </c>
      <c r="X1038" t="s">
        <v>185</v>
      </c>
      <c r="Y1038" t="s">
        <v>199</v>
      </c>
      <c r="Z1038" t="s">
        <v>137</v>
      </c>
      <c r="AA1038" t="s">
        <v>137</v>
      </c>
      <c r="AB1038" t="s">
        <v>137</v>
      </c>
      <c r="AC1038" t="s">
        <v>137</v>
      </c>
      <c r="AD1038" s="2"/>
      <c r="AE1038" t="s">
        <v>137</v>
      </c>
      <c r="AF1038" t="s">
        <v>137</v>
      </c>
      <c r="AG1038" t="s">
        <v>137</v>
      </c>
      <c r="AH1038" t="s">
        <v>137</v>
      </c>
      <c r="AI1038" t="s">
        <v>137</v>
      </c>
      <c r="AJ1038" t="s">
        <v>137</v>
      </c>
      <c r="AK1038" t="s">
        <v>137</v>
      </c>
      <c r="AL1038" s="2"/>
      <c r="AM1038" t="s">
        <v>137</v>
      </c>
      <c r="AN1038" t="s">
        <v>137</v>
      </c>
      <c r="AO1038" t="s">
        <v>137</v>
      </c>
      <c r="AP1038" t="s">
        <v>137</v>
      </c>
      <c r="AQ1038" t="s">
        <v>137</v>
      </c>
      <c r="AR1038" t="s">
        <v>137</v>
      </c>
      <c r="AS1038" t="s">
        <v>137</v>
      </c>
      <c r="AT1038" t="s">
        <v>137</v>
      </c>
      <c r="AU1038" t="s">
        <v>137</v>
      </c>
      <c r="AV1038" t="s">
        <v>137</v>
      </c>
      <c r="AW1038" t="s">
        <v>137</v>
      </c>
      <c r="AX1038" t="s">
        <v>137</v>
      </c>
      <c r="AY1038" t="s">
        <v>137</v>
      </c>
      <c r="AZ1038" t="s">
        <v>137</v>
      </c>
      <c r="BA1038" t="s">
        <v>137</v>
      </c>
      <c r="BB1038" t="s">
        <v>137</v>
      </c>
      <c r="BC1038" t="s">
        <v>137</v>
      </c>
      <c r="BD1038" t="s">
        <v>137</v>
      </c>
      <c r="BE1038" t="s">
        <v>137</v>
      </c>
      <c r="BF1038" t="s">
        <v>137</v>
      </c>
      <c r="BG1038" t="s">
        <v>137</v>
      </c>
      <c r="BH1038" t="s">
        <v>137</v>
      </c>
      <c r="BI1038" t="s">
        <v>137</v>
      </c>
      <c r="BJ1038" t="s">
        <v>137</v>
      </c>
      <c r="BK1038" t="s">
        <v>137</v>
      </c>
      <c r="BL1038" t="s">
        <v>137</v>
      </c>
      <c r="BM1038" t="s">
        <v>137</v>
      </c>
      <c r="BN1038" t="s">
        <v>137</v>
      </c>
      <c r="BO1038" t="s">
        <v>137</v>
      </c>
      <c r="BP1038" t="s">
        <v>137</v>
      </c>
      <c r="BQ1038" t="s">
        <v>137</v>
      </c>
      <c r="BR1038" t="s">
        <v>137</v>
      </c>
      <c r="BS1038" t="s">
        <v>137</v>
      </c>
      <c r="BT1038" t="s">
        <v>137</v>
      </c>
      <c r="BU1038" t="s">
        <v>137</v>
      </c>
      <c r="BW1038" t="s">
        <v>137</v>
      </c>
      <c r="BX1038" t="s">
        <v>137</v>
      </c>
      <c r="BY1038" t="s">
        <v>137</v>
      </c>
      <c r="BZ1038" t="s">
        <v>137</v>
      </c>
      <c r="CA1038" t="s">
        <v>137</v>
      </c>
      <c r="CB1038" t="s">
        <v>137</v>
      </c>
      <c r="CC1038" t="s">
        <v>137</v>
      </c>
      <c r="CD1038" t="s">
        <v>137</v>
      </c>
      <c r="CE1038" t="s">
        <v>137</v>
      </c>
      <c r="CF1038" t="s">
        <v>137</v>
      </c>
      <c r="CG1038" t="s">
        <v>137</v>
      </c>
      <c r="CH1038" t="s">
        <v>137</v>
      </c>
      <c r="CI1038" t="s">
        <v>137</v>
      </c>
      <c r="CJ1038" t="s">
        <v>137</v>
      </c>
      <c r="CK1038" t="s">
        <v>137</v>
      </c>
      <c r="CL1038" t="s">
        <v>137</v>
      </c>
      <c r="CM1038" t="s">
        <v>137</v>
      </c>
      <c r="CN1038" t="s">
        <v>137</v>
      </c>
      <c r="CO1038" t="s">
        <v>137</v>
      </c>
      <c r="CP1038" t="s">
        <v>137</v>
      </c>
      <c r="CQ1038" s="1">
        <v>45782.396527777775</v>
      </c>
      <c r="CR1038" s="1">
        <v>45782.396527777775</v>
      </c>
      <c r="CS1038" s="1">
        <v>45782.396527777775</v>
      </c>
      <c r="CT1038" t="s">
        <v>6830</v>
      </c>
      <c r="CU1038" t="s">
        <v>6830</v>
      </c>
      <c r="CV1038" t="s">
        <v>6831</v>
      </c>
      <c r="CW1038" t="s">
        <v>6832</v>
      </c>
      <c r="CX1038" s="3"/>
      <c r="CY1038" s="3"/>
      <c r="CZ1038">
        <v>1</v>
      </c>
      <c r="DA1038" t="s">
        <v>137</v>
      </c>
      <c r="DB1038" t="s">
        <v>137</v>
      </c>
      <c r="DC1038" t="s">
        <v>137</v>
      </c>
      <c r="DD1038" t="s">
        <v>137</v>
      </c>
      <c r="DE1038" t="s">
        <v>137</v>
      </c>
      <c r="DF1038" t="s">
        <v>6833</v>
      </c>
      <c r="DG1038" t="s">
        <v>137</v>
      </c>
      <c r="DH1038" t="s">
        <v>137</v>
      </c>
      <c r="DI1038" t="s">
        <v>137</v>
      </c>
      <c r="DJ1038" t="s">
        <v>137</v>
      </c>
      <c r="DK1038">
        <v>0</v>
      </c>
      <c r="DL1038" t="s">
        <v>209</v>
      </c>
      <c r="DM1038" t="s">
        <v>137</v>
      </c>
      <c r="DN1038" t="s">
        <v>137</v>
      </c>
      <c r="DO1038" s="1">
        <v>45782.396527777775</v>
      </c>
      <c r="DP1038" s="1"/>
      <c r="DQ1038" t="s">
        <v>150</v>
      </c>
      <c r="DR1038" t="s">
        <v>151</v>
      </c>
      <c r="DS1038" t="s">
        <v>152</v>
      </c>
      <c r="DT1038" t="s">
        <v>137</v>
      </c>
      <c r="DU1038" t="s">
        <v>137</v>
      </c>
      <c r="DV1038" t="s">
        <v>137</v>
      </c>
      <c r="DW1038" t="s">
        <v>137</v>
      </c>
      <c r="DX1038" t="s">
        <v>6834</v>
      </c>
      <c r="DY1038" t="s">
        <v>137</v>
      </c>
      <c r="DZ1038" t="s">
        <v>168</v>
      </c>
      <c r="EA1038" t="b">
        <v>0</v>
      </c>
      <c r="EB1038" t="s">
        <v>137</v>
      </c>
    </row>
    <row r="1039" spans="1:132" x14ac:dyDescent="0.25">
      <c r="A1039">
        <v>155214411</v>
      </c>
      <c r="B1039">
        <v>11005</v>
      </c>
      <c r="C1039" t="s">
        <v>192</v>
      </c>
      <c r="D1039" t="s">
        <v>6835</v>
      </c>
      <c r="E1039" t="s">
        <v>134</v>
      </c>
      <c r="F1039" t="s">
        <v>135</v>
      </c>
      <c r="G1039" t="s">
        <v>194</v>
      </c>
      <c r="H1039" t="s">
        <v>195</v>
      </c>
      <c r="I1039" t="s">
        <v>138</v>
      </c>
      <c r="J1039" t="s">
        <v>262</v>
      </c>
      <c r="K1039" t="s">
        <v>263</v>
      </c>
      <c r="L1039" t="s">
        <v>264</v>
      </c>
      <c r="M1039" t="s">
        <v>140</v>
      </c>
      <c r="N1039" t="s">
        <v>2963</v>
      </c>
      <c r="O1039" t="s">
        <v>2963</v>
      </c>
      <c r="P1039" s="1">
        <v>45776</v>
      </c>
      <c r="Q1039" s="1">
        <v>45776.411111111112</v>
      </c>
      <c r="R1039" s="1">
        <v>45776.411111111112</v>
      </c>
      <c r="S1039" s="1">
        <v>45776.504861111112</v>
      </c>
      <c r="T1039" s="1">
        <v>45776.504861111112</v>
      </c>
      <c r="U1039" t="s">
        <v>3160</v>
      </c>
      <c r="V1039" t="s">
        <v>137</v>
      </c>
      <c r="W1039" t="s">
        <v>137</v>
      </c>
      <c r="X1039" t="s">
        <v>144</v>
      </c>
      <c r="Y1039" t="s">
        <v>285</v>
      </c>
      <c r="Z1039" t="s">
        <v>137</v>
      </c>
      <c r="AA1039" t="s">
        <v>137</v>
      </c>
      <c r="AB1039" t="s">
        <v>137</v>
      </c>
      <c r="AC1039" t="s">
        <v>137</v>
      </c>
      <c r="AD1039" s="2"/>
      <c r="AE1039" t="s">
        <v>137</v>
      </c>
      <c r="AF1039" t="s">
        <v>137</v>
      </c>
      <c r="AG1039" t="s">
        <v>137</v>
      </c>
      <c r="AH1039" t="s">
        <v>137</v>
      </c>
      <c r="AI1039" t="s">
        <v>137</v>
      </c>
      <c r="AJ1039" t="s">
        <v>137</v>
      </c>
      <c r="AK1039" t="s">
        <v>137</v>
      </c>
      <c r="AL1039" s="2"/>
      <c r="AM1039" t="s">
        <v>137</v>
      </c>
      <c r="AN1039" t="s">
        <v>137</v>
      </c>
      <c r="AO1039" t="s">
        <v>137</v>
      </c>
      <c r="AP1039" t="s">
        <v>137</v>
      </c>
      <c r="AQ1039" t="s">
        <v>137</v>
      </c>
      <c r="AR1039" t="s">
        <v>137</v>
      </c>
      <c r="AS1039" t="s">
        <v>137</v>
      </c>
      <c r="AT1039" t="s">
        <v>137</v>
      </c>
      <c r="AU1039" t="s">
        <v>137</v>
      </c>
      <c r="AV1039" t="s">
        <v>137</v>
      </c>
      <c r="AW1039" t="s">
        <v>137</v>
      </c>
      <c r="AX1039" t="s">
        <v>137</v>
      </c>
      <c r="AY1039" t="s">
        <v>137</v>
      </c>
      <c r="AZ1039" t="s">
        <v>137</v>
      </c>
      <c r="BA1039" t="s">
        <v>137</v>
      </c>
      <c r="BB1039" t="s">
        <v>137</v>
      </c>
      <c r="BC1039" t="s">
        <v>137</v>
      </c>
      <c r="BD1039" t="s">
        <v>137</v>
      </c>
      <c r="BE1039" t="s">
        <v>137</v>
      </c>
      <c r="BF1039" t="s">
        <v>137</v>
      </c>
      <c r="BG1039" t="s">
        <v>137</v>
      </c>
      <c r="BH1039" t="s">
        <v>137</v>
      </c>
      <c r="BI1039" t="s">
        <v>137</v>
      </c>
      <c r="BJ1039" t="s">
        <v>137</v>
      </c>
      <c r="BK1039" t="s">
        <v>137</v>
      </c>
      <c r="BL1039" t="s">
        <v>137</v>
      </c>
      <c r="BM1039" t="s">
        <v>137</v>
      </c>
      <c r="BN1039" t="s">
        <v>137</v>
      </c>
      <c r="BO1039" t="s">
        <v>137</v>
      </c>
      <c r="BP1039" t="s">
        <v>6836</v>
      </c>
      <c r="BQ1039" t="s">
        <v>137</v>
      </c>
      <c r="BR1039" t="s">
        <v>137</v>
      </c>
      <c r="BS1039" t="s">
        <v>137</v>
      </c>
      <c r="BT1039" t="s">
        <v>137</v>
      </c>
      <c r="BU1039" t="s">
        <v>137</v>
      </c>
      <c r="BW1039" t="s">
        <v>137</v>
      </c>
      <c r="BX1039" t="s">
        <v>137</v>
      </c>
      <c r="BY1039" t="s">
        <v>137</v>
      </c>
      <c r="BZ1039" t="s">
        <v>137</v>
      </c>
      <c r="CA1039" t="s">
        <v>137</v>
      </c>
      <c r="CB1039" t="s">
        <v>137</v>
      </c>
      <c r="CC1039" t="s">
        <v>137</v>
      </c>
      <c r="CD1039" t="s">
        <v>137</v>
      </c>
      <c r="CE1039" t="s">
        <v>137</v>
      </c>
      <c r="CF1039" t="s">
        <v>137</v>
      </c>
      <c r="CG1039" t="s">
        <v>137</v>
      </c>
      <c r="CH1039" t="s">
        <v>137</v>
      </c>
      <c r="CI1039" t="s">
        <v>137</v>
      </c>
      <c r="CJ1039" t="s">
        <v>137</v>
      </c>
      <c r="CK1039" t="s">
        <v>137</v>
      </c>
      <c r="CL1039" t="s">
        <v>137</v>
      </c>
      <c r="CM1039" t="s">
        <v>137</v>
      </c>
      <c r="CN1039" t="s">
        <v>137</v>
      </c>
      <c r="CO1039" t="s">
        <v>137</v>
      </c>
      <c r="CP1039" t="s">
        <v>137</v>
      </c>
      <c r="CQ1039" s="1">
        <v>45776.504861111112</v>
      </c>
      <c r="CR1039" s="1">
        <v>45776.504861111112</v>
      </c>
      <c r="CS1039" s="1">
        <v>45776.504861111112</v>
      </c>
      <c r="CT1039" t="s">
        <v>137</v>
      </c>
      <c r="CU1039" t="s">
        <v>137</v>
      </c>
      <c r="CV1039" t="s">
        <v>6837</v>
      </c>
      <c r="CW1039" t="s">
        <v>6837</v>
      </c>
      <c r="CX1039" s="3"/>
      <c r="CY1039" s="3"/>
      <c r="CZ1039">
        <v>1</v>
      </c>
      <c r="DA1039" t="s">
        <v>6838</v>
      </c>
      <c r="DB1039" t="s">
        <v>137</v>
      </c>
      <c r="DC1039" t="s">
        <v>137</v>
      </c>
      <c r="DD1039" t="s">
        <v>137</v>
      </c>
      <c r="DE1039" t="s">
        <v>137</v>
      </c>
      <c r="DF1039" t="s">
        <v>1130</v>
      </c>
      <c r="DG1039" t="s">
        <v>137</v>
      </c>
      <c r="DH1039" t="s">
        <v>137</v>
      </c>
      <c r="DI1039" t="s">
        <v>137</v>
      </c>
      <c r="DJ1039" t="s">
        <v>137</v>
      </c>
      <c r="DK1039">
        <v>0</v>
      </c>
      <c r="DL1039" t="s">
        <v>209</v>
      </c>
      <c r="DM1039" t="s">
        <v>6839</v>
      </c>
      <c r="DN1039" t="s">
        <v>137</v>
      </c>
      <c r="DO1039" s="1">
        <v>45776.504861111112</v>
      </c>
      <c r="DP1039" s="1"/>
      <c r="DQ1039" t="s">
        <v>262</v>
      </c>
      <c r="DR1039" t="s">
        <v>263</v>
      </c>
      <c r="DS1039" t="s">
        <v>264</v>
      </c>
      <c r="DT1039" t="s">
        <v>137</v>
      </c>
      <c r="DU1039" t="s">
        <v>137</v>
      </c>
      <c r="DV1039" t="s">
        <v>137</v>
      </c>
      <c r="DW1039" t="s">
        <v>137</v>
      </c>
      <c r="DX1039" t="s">
        <v>3166</v>
      </c>
      <c r="DY1039" t="s">
        <v>137</v>
      </c>
      <c r="DZ1039" t="s">
        <v>148</v>
      </c>
      <c r="EA1039" t="b">
        <v>0</v>
      </c>
      <c r="EB1039" t="s">
        <v>137</v>
      </c>
    </row>
    <row r="1040" spans="1:132" x14ac:dyDescent="0.25">
      <c r="A1040">
        <v>155208186</v>
      </c>
      <c r="B1040">
        <v>11004</v>
      </c>
      <c r="C1040" t="s">
        <v>192</v>
      </c>
      <c r="D1040" t="s">
        <v>6840</v>
      </c>
      <c r="E1040" t="s">
        <v>134</v>
      </c>
      <c r="F1040" t="s">
        <v>162</v>
      </c>
      <c r="G1040" t="s">
        <v>194</v>
      </c>
      <c r="H1040" t="s">
        <v>195</v>
      </c>
      <c r="I1040" t="s">
        <v>6841</v>
      </c>
      <c r="J1040" t="s">
        <v>262</v>
      </c>
      <c r="K1040" t="s">
        <v>263</v>
      </c>
      <c r="L1040" t="s">
        <v>264</v>
      </c>
      <c r="M1040" t="s">
        <v>140</v>
      </c>
      <c r="N1040" t="s">
        <v>6632</v>
      </c>
      <c r="O1040" t="s">
        <v>6632</v>
      </c>
      <c r="P1040" s="1"/>
      <c r="Q1040" s="1">
        <v>45776.376388888886</v>
      </c>
      <c r="R1040" s="1">
        <v>45776.376388888886</v>
      </c>
      <c r="S1040" s="1">
        <v>45777.712500000001</v>
      </c>
      <c r="T1040" s="1">
        <v>45777.712500000001</v>
      </c>
      <c r="U1040" t="s">
        <v>6633</v>
      </c>
      <c r="V1040" t="s">
        <v>137</v>
      </c>
      <c r="W1040" t="s">
        <v>137</v>
      </c>
      <c r="X1040" t="s">
        <v>137</v>
      </c>
      <c r="Y1040" t="s">
        <v>137</v>
      </c>
      <c r="Z1040" t="s">
        <v>137</v>
      </c>
      <c r="AA1040" t="s">
        <v>137</v>
      </c>
      <c r="AB1040" t="s">
        <v>137</v>
      </c>
      <c r="AC1040" t="s">
        <v>137</v>
      </c>
      <c r="AD1040" s="2"/>
      <c r="AE1040" t="s">
        <v>137</v>
      </c>
      <c r="AF1040" t="s">
        <v>137</v>
      </c>
      <c r="AG1040" t="s">
        <v>137</v>
      </c>
      <c r="AH1040" t="s">
        <v>137</v>
      </c>
      <c r="AI1040" t="s">
        <v>137</v>
      </c>
      <c r="AJ1040" t="s">
        <v>137</v>
      </c>
      <c r="AK1040" t="s">
        <v>137</v>
      </c>
      <c r="AL1040" s="2"/>
      <c r="AM1040" t="s">
        <v>137</v>
      </c>
      <c r="AN1040" t="s">
        <v>137</v>
      </c>
      <c r="AO1040" t="s">
        <v>137</v>
      </c>
      <c r="AP1040" t="s">
        <v>137</v>
      </c>
      <c r="AQ1040" t="s">
        <v>137</v>
      </c>
      <c r="AR1040" t="s">
        <v>137</v>
      </c>
      <c r="AS1040" t="s">
        <v>137</v>
      </c>
      <c r="AT1040" t="s">
        <v>137</v>
      </c>
      <c r="AU1040" t="s">
        <v>137</v>
      </c>
      <c r="AV1040" t="s">
        <v>137</v>
      </c>
      <c r="AW1040" t="s">
        <v>137</v>
      </c>
      <c r="AX1040" t="s">
        <v>137</v>
      </c>
      <c r="AY1040" t="s">
        <v>137</v>
      </c>
      <c r="AZ1040" t="s">
        <v>137</v>
      </c>
      <c r="BA1040" t="s">
        <v>137</v>
      </c>
      <c r="BB1040" t="s">
        <v>137</v>
      </c>
      <c r="BC1040" t="s">
        <v>137</v>
      </c>
      <c r="BD1040" t="s">
        <v>137</v>
      </c>
      <c r="BE1040" t="s">
        <v>137</v>
      </c>
      <c r="BF1040" t="s">
        <v>137</v>
      </c>
      <c r="BG1040" t="s">
        <v>137</v>
      </c>
      <c r="BH1040" t="s">
        <v>137</v>
      </c>
      <c r="BI1040" t="s">
        <v>137</v>
      </c>
      <c r="BJ1040" t="s">
        <v>137</v>
      </c>
      <c r="BK1040" t="s">
        <v>137</v>
      </c>
      <c r="BL1040" t="s">
        <v>137</v>
      </c>
      <c r="BM1040" t="s">
        <v>137</v>
      </c>
      <c r="BN1040" t="s">
        <v>137</v>
      </c>
      <c r="BO1040" t="s">
        <v>137</v>
      </c>
      <c r="BP1040" t="s">
        <v>137</v>
      </c>
      <c r="BQ1040" t="s">
        <v>137</v>
      </c>
      <c r="BR1040" t="s">
        <v>137</v>
      </c>
      <c r="BS1040" t="s">
        <v>137</v>
      </c>
      <c r="BT1040" t="s">
        <v>137</v>
      </c>
      <c r="BU1040" t="s">
        <v>137</v>
      </c>
      <c r="BW1040" t="s">
        <v>137</v>
      </c>
      <c r="BX1040" t="s">
        <v>137</v>
      </c>
      <c r="BY1040" t="s">
        <v>137</v>
      </c>
      <c r="BZ1040" t="s">
        <v>137</v>
      </c>
      <c r="CA1040" t="s">
        <v>137</v>
      </c>
      <c r="CB1040" t="s">
        <v>137</v>
      </c>
      <c r="CC1040" t="s">
        <v>137</v>
      </c>
      <c r="CD1040" t="s">
        <v>137</v>
      </c>
      <c r="CE1040" t="s">
        <v>137</v>
      </c>
      <c r="CF1040" t="s">
        <v>137</v>
      </c>
      <c r="CG1040" t="s">
        <v>137</v>
      </c>
      <c r="CH1040" t="s">
        <v>137</v>
      </c>
      <c r="CI1040" t="s">
        <v>137</v>
      </c>
      <c r="CJ1040" t="s">
        <v>137</v>
      </c>
      <c r="CK1040" t="s">
        <v>137</v>
      </c>
      <c r="CL1040" t="s">
        <v>137</v>
      </c>
      <c r="CM1040" t="s">
        <v>137</v>
      </c>
      <c r="CN1040" t="s">
        <v>137</v>
      </c>
      <c r="CO1040" t="s">
        <v>137</v>
      </c>
      <c r="CP1040" t="s">
        <v>137</v>
      </c>
      <c r="CQ1040" s="1">
        <v>45777.712500000001</v>
      </c>
      <c r="CR1040" s="1">
        <v>45777.712500000001</v>
      </c>
      <c r="CS1040" s="1">
        <v>45777.712500000001</v>
      </c>
      <c r="CT1040" t="s">
        <v>137</v>
      </c>
      <c r="CU1040" t="s">
        <v>137</v>
      </c>
      <c r="CV1040" t="s">
        <v>6842</v>
      </c>
      <c r="CW1040" t="s">
        <v>6843</v>
      </c>
      <c r="CX1040" s="3"/>
      <c r="CY1040" s="3"/>
      <c r="CZ1040">
        <v>1</v>
      </c>
      <c r="DA1040" t="s">
        <v>137</v>
      </c>
      <c r="DB1040" t="s">
        <v>137</v>
      </c>
      <c r="DC1040" t="s">
        <v>137</v>
      </c>
      <c r="DD1040" t="s">
        <v>137</v>
      </c>
      <c r="DE1040" t="s">
        <v>137</v>
      </c>
      <c r="DF1040" t="s">
        <v>6844</v>
      </c>
      <c r="DG1040" t="s">
        <v>137</v>
      </c>
      <c r="DH1040" t="s">
        <v>137</v>
      </c>
      <c r="DI1040" t="s">
        <v>137</v>
      </c>
      <c r="DJ1040" t="s">
        <v>137</v>
      </c>
      <c r="DK1040">
        <v>0</v>
      </c>
      <c r="DL1040" t="s">
        <v>209</v>
      </c>
      <c r="DM1040" t="s">
        <v>6845</v>
      </c>
      <c r="DN1040" t="s">
        <v>137</v>
      </c>
      <c r="DO1040" s="1">
        <v>45777.712500000001</v>
      </c>
      <c r="DP1040" s="1"/>
      <c r="DQ1040" t="s">
        <v>262</v>
      </c>
      <c r="DR1040" t="s">
        <v>263</v>
      </c>
      <c r="DS1040" t="s">
        <v>264</v>
      </c>
      <c r="DT1040" t="s">
        <v>137</v>
      </c>
      <c r="DU1040" t="s">
        <v>137</v>
      </c>
      <c r="DV1040" t="s">
        <v>137</v>
      </c>
      <c r="DW1040" t="s">
        <v>137</v>
      </c>
      <c r="DX1040" t="s">
        <v>137</v>
      </c>
      <c r="DY1040" t="s">
        <v>137</v>
      </c>
      <c r="DZ1040" t="s">
        <v>168</v>
      </c>
      <c r="EA1040" t="b">
        <v>0</v>
      </c>
      <c r="EB1040" t="s">
        <v>137</v>
      </c>
    </row>
    <row r="1041" spans="1:132" x14ac:dyDescent="0.25">
      <c r="A1041">
        <v>155205451</v>
      </c>
      <c r="B1041">
        <v>11003</v>
      </c>
      <c r="C1041" t="s">
        <v>192</v>
      </c>
      <c r="D1041" t="s">
        <v>6846</v>
      </c>
      <c r="E1041" t="s">
        <v>134</v>
      </c>
      <c r="F1041" t="s">
        <v>162</v>
      </c>
      <c r="G1041" t="s">
        <v>163</v>
      </c>
      <c r="H1041" t="s">
        <v>137</v>
      </c>
      <c r="I1041" t="s">
        <v>6847</v>
      </c>
      <c r="J1041" t="s">
        <v>273</v>
      </c>
      <c r="K1041" t="s">
        <v>274</v>
      </c>
      <c r="L1041" t="s">
        <v>275</v>
      </c>
      <c r="M1041" t="s">
        <v>137</v>
      </c>
      <c r="N1041" t="s">
        <v>1516</v>
      </c>
      <c r="O1041" t="s">
        <v>1516</v>
      </c>
      <c r="P1041" s="1"/>
      <c r="Q1041" s="1">
        <v>45776.356944444444</v>
      </c>
      <c r="R1041" s="1">
        <v>45776.356944444444</v>
      </c>
      <c r="S1041" s="1">
        <v>45776.408333333333</v>
      </c>
      <c r="T1041" s="1">
        <v>45776.408333333333</v>
      </c>
      <c r="U1041" t="s">
        <v>166</v>
      </c>
      <c r="V1041" t="s">
        <v>137</v>
      </c>
      <c r="W1041" t="s">
        <v>137</v>
      </c>
      <c r="X1041" t="s">
        <v>137</v>
      </c>
      <c r="Y1041" t="s">
        <v>137</v>
      </c>
      <c r="Z1041" t="s">
        <v>137</v>
      </c>
      <c r="AA1041" t="s">
        <v>137</v>
      </c>
      <c r="AB1041" t="s">
        <v>137</v>
      </c>
      <c r="AC1041" t="s">
        <v>137</v>
      </c>
      <c r="AD1041" s="2"/>
      <c r="AE1041" t="s">
        <v>137</v>
      </c>
      <c r="AF1041" t="s">
        <v>137</v>
      </c>
      <c r="AG1041" t="s">
        <v>137</v>
      </c>
      <c r="AH1041" t="s">
        <v>137</v>
      </c>
      <c r="AI1041" t="s">
        <v>137</v>
      </c>
      <c r="AJ1041" t="s">
        <v>137</v>
      </c>
      <c r="AK1041" t="s">
        <v>137</v>
      </c>
      <c r="AL1041" s="2"/>
      <c r="AM1041" t="s">
        <v>137</v>
      </c>
      <c r="AN1041" t="s">
        <v>137</v>
      </c>
      <c r="AO1041" t="s">
        <v>137</v>
      </c>
      <c r="AP1041" t="s">
        <v>137</v>
      </c>
      <c r="AQ1041" t="s">
        <v>137</v>
      </c>
      <c r="AR1041" t="s">
        <v>137</v>
      </c>
      <c r="AS1041" t="s">
        <v>137</v>
      </c>
      <c r="AT1041" t="s">
        <v>137</v>
      </c>
      <c r="AU1041" t="s">
        <v>137</v>
      </c>
      <c r="AV1041" t="s">
        <v>137</v>
      </c>
      <c r="AW1041" t="s">
        <v>137</v>
      </c>
      <c r="AX1041" t="s">
        <v>137</v>
      </c>
      <c r="AY1041" t="s">
        <v>137</v>
      </c>
      <c r="AZ1041" t="s">
        <v>137</v>
      </c>
      <c r="BA1041" t="s">
        <v>137</v>
      </c>
      <c r="BB1041" t="s">
        <v>137</v>
      </c>
      <c r="BC1041" t="s">
        <v>137</v>
      </c>
      <c r="BD1041" t="s">
        <v>137</v>
      </c>
      <c r="BE1041" t="s">
        <v>137</v>
      </c>
      <c r="BF1041" t="s">
        <v>137</v>
      </c>
      <c r="BG1041" t="s">
        <v>137</v>
      </c>
      <c r="BH1041" t="s">
        <v>137</v>
      </c>
      <c r="BI1041" t="s">
        <v>137</v>
      </c>
      <c r="BJ1041" t="s">
        <v>137</v>
      </c>
      <c r="BK1041" t="s">
        <v>137</v>
      </c>
      <c r="BL1041" t="s">
        <v>137</v>
      </c>
      <c r="BM1041" t="s">
        <v>137</v>
      </c>
      <c r="BN1041" t="s">
        <v>137</v>
      </c>
      <c r="BO1041" t="s">
        <v>137</v>
      </c>
      <c r="BP1041" t="s">
        <v>137</v>
      </c>
      <c r="BQ1041" t="s">
        <v>137</v>
      </c>
      <c r="BR1041" t="s">
        <v>137</v>
      </c>
      <c r="BS1041" t="s">
        <v>137</v>
      </c>
      <c r="BT1041" t="s">
        <v>137</v>
      </c>
      <c r="BU1041" t="s">
        <v>137</v>
      </c>
      <c r="BW1041" t="s">
        <v>137</v>
      </c>
      <c r="BX1041" t="s">
        <v>137</v>
      </c>
      <c r="BY1041" t="s">
        <v>137</v>
      </c>
      <c r="BZ1041" t="s">
        <v>137</v>
      </c>
      <c r="CA1041" t="s">
        <v>137</v>
      </c>
      <c r="CB1041" t="s">
        <v>137</v>
      </c>
      <c r="CC1041" t="s">
        <v>137</v>
      </c>
      <c r="CD1041" t="s">
        <v>137</v>
      </c>
      <c r="CE1041" t="s">
        <v>137</v>
      </c>
      <c r="CF1041" t="s">
        <v>137</v>
      </c>
      <c r="CG1041" t="s">
        <v>137</v>
      </c>
      <c r="CH1041" t="s">
        <v>137</v>
      </c>
      <c r="CI1041" t="s">
        <v>137</v>
      </c>
      <c r="CJ1041" t="s">
        <v>137</v>
      </c>
      <c r="CK1041" t="s">
        <v>137</v>
      </c>
      <c r="CL1041" t="s">
        <v>137</v>
      </c>
      <c r="CM1041" t="s">
        <v>137</v>
      </c>
      <c r="CN1041" t="s">
        <v>137</v>
      </c>
      <c r="CO1041" t="s">
        <v>137</v>
      </c>
      <c r="CP1041" t="s">
        <v>137</v>
      </c>
      <c r="CQ1041" s="1">
        <v>45776.408333333333</v>
      </c>
      <c r="CR1041" s="1">
        <v>45776.408333333333</v>
      </c>
      <c r="CS1041" s="1">
        <v>45776.408333333333</v>
      </c>
      <c r="CT1041" t="s">
        <v>3084</v>
      </c>
      <c r="CU1041" t="s">
        <v>6848</v>
      </c>
      <c r="CV1041" t="s">
        <v>6849</v>
      </c>
      <c r="CW1041" t="s">
        <v>6850</v>
      </c>
      <c r="CX1041" s="3"/>
      <c r="CY1041" s="3"/>
      <c r="CZ1041">
        <v>1</v>
      </c>
      <c r="DA1041" t="s">
        <v>137</v>
      </c>
      <c r="DB1041" t="s">
        <v>137</v>
      </c>
      <c r="DC1041" t="s">
        <v>137</v>
      </c>
      <c r="DD1041" t="s">
        <v>137</v>
      </c>
      <c r="DE1041" t="s">
        <v>137</v>
      </c>
      <c r="DF1041" t="s">
        <v>6851</v>
      </c>
      <c r="DG1041" t="s">
        <v>137</v>
      </c>
      <c r="DH1041" t="s">
        <v>137</v>
      </c>
      <c r="DI1041" t="s">
        <v>137</v>
      </c>
      <c r="DJ1041" t="s">
        <v>137</v>
      </c>
      <c r="DK1041">
        <v>0</v>
      </c>
      <c r="DL1041" t="s">
        <v>137</v>
      </c>
      <c r="DM1041" t="s">
        <v>137</v>
      </c>
      <c r="DN1041" t="s">
        <v>137</v>
      </c>
      <c r="DO1041" s="1">
        <v>45776.408333333333</v>
      </c>
      <c r="DP1041" s="1"/>
      <c r="DQ1041" t="s">
        <v>273</v>
      </c>
      <c r="DR1041" t="s">
        <v>274</v>
      </c>
      <c r="DS1041" t="s">
        <v>275</v>
      </c>
      <c r="DT1041" t="s">
        <v>137</v>
      </c>
      <c r="DU1041" t="s">
        <v>137</v>
      </c>
      <c r="DV1041" t="s">
        <v>137</v>
      </c>
      <c r="DW1041" t="s">
        <v>137</v>
      </c>
      <c r="DX1041" t="s">
        <v>1522</v>
      </c>
      <c r="DY1041" t="s">
        <v>137</v>
      </c>
      <c r="DZ1041" t="s">
        <v>168</v>
      </c>
      <c r="EA1041" t="b">
        <v>0</v>
      </c>
      <c r="EB1041" t="s">
        <v>137</v>
      </c>
    </row>
    <row r="1042" spans="1:132" x14ac:dyDescent="0.25">
      <c r="A1042">
        <v>155201765</v>
      </c>
      <c r="B1042">
        <v>11002</v>
      </c>
      <c r="C1042" t="s">
        <v>192</v>
      </c>
      <c r="D1042" t="s">
        <v>133</v>
      </c>
      <c r="E1042" t="s">
        <v>134</v>
      </c>
      <c r="F1042" t="s">
        <v>135</v>
      </c>
      <c r="G1042" t="s">
        <v>136</v>
      </c>
      <c r="H1042" t="s">
        <v>137</v>
      </c>
      <c r="I1042" t="s">
        <v>138</v>
      </c>
      <c r="J1042" t="s">
        <v>1465</v>
      </c>
      <c r="K1042" t="s">
        <v>1136</v>
      </c>
      <c r="L1042" t="s">
        <v>1466</v>
      </c>
      <c r="M1042" t="s">
        <v>137</v>
      </c>
      <c r="N1042" t="s">
        <v>2719</v>
      </c>
      <c r="O1042" t="s">
        <v>2719</v>
      </c>
      <c r="P1042" s="1">
        <v>45776</v>
      </c>
      <c r="Q1042" s="1">
        <v>45776.317361111112</v>
      </c>
      <c r="R1042" s="1">
        <v>45776.317361111112</v>
      </c>
      <c r="S1042" s="1">
        <v>45783.484722222223</v>
      </c>
      <c r="T1042" s="1">
        <v>45783.484722222223</v>
      </c>
      <c r="U1042" t="s">
        <v>1667</v>
      </c>
      <c r="V1042" t="s">
        <v>137</v>
      </c>
      <c r="W1042" t="s">
        <v>137</v>
      </c>
      <c r="X1042" t="s">
        <v>369</v>
      </c>
      <c r="Y1042" t="s">
        <v>440</v>
      </c>
      <c r="Z1042" t="s">
        <v>137</v>
      </c>
      <c r="AA1042" t="s">
        <v>137</v>
      </c>
      <c r="AB1042" t="s">
        <v>137</v>
      </c>
      <c r="AC1042" t="s">
        <v>137</v>
      </c>
      <c r="AD1042" s="2"/>
      <c r="AE1042" t="s">
        <v>137</v>
      </c>
      <c r="AF1042" t="s">
        <v>137</v>
      </c>
      <c r="AG1042" t="s">
        <v>137</v>
      </c>
      <c r="AH1042" t="s">
        <v>137</v>
      </c>
      <c r="AI1042" t="s">
        <v>137</v>
      </c>
      <c r="AJ1042" t="s">
        <v>137</v>
      </c>
      <c r="AK1042" t="s">
        <v>137</v>
      </c>
      <c r="AL1042" s="2"/>
      <c r="AM1042" t="s">
        <v>137</v>
      </c>
      <c r="AN1042" t="s">
        <v>137</v>
      </c>
      <c r="AO1042" t="s">
        <v>137</v>
      </c>
      <c r="AP1042" t="s">
        <v>137</v>
      </c>
      <c r="AQ1042" t="s">
        <v>137</v>
      </c>
      <c r="AR1042" t="s">
        <v>137</v>
      </c>
      <c r="AS1042" t="s">
        <v>137</v>
      </c>
      <c r="AT1042" t="s">
        <v>137</v>
      </c>
      <c r="AU1042" t="s">
        <v>137</v>
      </c>
      <c r="AV1042" t="s">
        <v>137</v>
      </c>
      <c r="AW1042" t="s">
        <v>137</v>
      </c>
      <c r="AX1042" t="s">
        <v>137</v>
      </c>
      <c r="AY1042" t="s">
        <v>137</v>
      </c>
      <c r="AZ1042" t="s">
        <v>137</v>
      </c>
      <c r="BA1042" t="s">
        <v>137</v>
      </c>
      <c r="BB1042" t="s">
        <v>137</v>
      </c>
      <c r="BC1042" t="s">
        <v>137</v>
      </c>
      <c r="BD1042" t="s">
        <v>137</v>
      </c>
      <c r="BE1042" t="s">
        <v>137</v>
      </c>
      <c r="BF1042" t="s">
        <v>137</v>
      </c>
      <c r="BG1042" t="s">
        <v>137</v>
      </c>
      <c r="BH1042" t="s">
        <v>137</v>
      </c>
      <c r="BI1042" t="s">
        <v>137</v>
      </c>
      <c r="BJ1042" t="s">
        <v>137</v>
      </c>
      <c r="BK1042" t="s">
        <v>137</v>
      </c>
      <c r="BL1042" t="s">
        <v>137</v>
      </c>
      <c r="BM1042" t="s">
        <v>137</v>
      </c>
      <c r="BN1042" t="s">
        <v>137</v>
      </c>
      <c r="BO1042" t="s">
        <v>137</v>
      </c>
      <c r="BP1042" t="s">
        <v>6852</v>
      </c>
      <c r="BQ1042" t="s">
        <v>137</v>
      </c>
      <c r="BR1042" t="s">
        <v>137</v>
      </c>
      <c r="BS1042" t="s">
        <v>137</v>
      </c>
      <c r="BT1042" t="s">
        <v>137</v>
      </c>
      <c r="BU1042" t="s">
        <v>137</v>
      </c>
      <c r="BW1042" t="s">
        <v>137</v>
      </c>
      <c r="BX1042" t="s">
        <v>137</v>
      </c>
      <c r="BY1042" t="s">
        <v>137</v>
      </c>
      <c r="BZ1042" t="s">
        <v>137</v>
      </c>
      <c r="CA1042" t="s">
        <v>137</v>
      </c>
      <c r="CB1042" t="s">
        <v>137</v>
      </c>
      <c r="CC1042" t="s">
        <v>137</v>
      </c>
      <c r="CD1042" t="s">
        <v>137</v>
      </c>
      <c r="CE1042" t="s">
        <v>137</v>
      </c>
      <c r="CF1042" t="s">
        <v>137</v>
      </c>
      <c r="CG1042" t="s">
        <v>137</v>
      </c>
      <c r="CH1042" t="s">
        <v>137</v>
      </c>
      <c r="CI1042" t="s">
        <v>137</v>
      </c>
      <c r="CJ1042" t="s">
        <v>137</v>
      </c>
      <c r="CK1042" t="s">
        <v>137</v>
      </c>
      <c r="CL1042" t="s">
        <v>137</v>
      </c>
      <c r="CM1042" t="s">
        <v>137</v>
      </c>
      <c r="CN1042" t="s">
        <v>137</v>
      </c>
      <c r="CO1042" t="s">
        <v>137</v>
      </c>
      <c r="CP1042" t="s">
        <v>137</v>
      </c>
      <c r="CQ1042" s="1">
        <v>45783.484722222223</v>
      </c>
      <c r="CR1042" s="1">
        <v>45783.484722222223</v>
      </c>
      <c r="CS1042" s="1">
        <v>45783.484722222223</v>
      </c>
      <c r="CT1042" t="s">
        <v>6853</v>
      </c>
      <c r="CU1042" t="s">
        <v>6854</v>
      </c>
      <c r="CV1042" t="s">
        <v>6855</v>
      </c>
      <c r="CW1042" t="s">
        <v>6856</v>
      </c>
      <c r="CX1042" s="3"/>
      <c r="CY1042" s="3"/>
      <c r="CZ1042">
        <v>1</v>
      </c>
      <c r="DA1042" t="s">
        <v>6857</v>
      </c>
      <c r="DB1042" t="s">
        <v>137</v>
      </c>
      <c r="DC1042" t="s">
        <v>137</v>
      </c>
      <c r="DD1042" t="s">
        <v>137</v>
      </c>
      <c r="DE1042" t="s">
        <v>137</v>
      </c>
      <c r="DF1042" t="s">
        <v>6858</v>
      </c>
      <c r="DG1042" t="s">
        <v>900</v>
      </c>
      <c r="DH1042" t="s">
        <v>6859</v>
      </c>
      <c r="DI1042" t="s">
        <v>137</v>
      </c>
      <c r="DJ1042" t="s">
        <v>137</v>
      </c>
      <c r="DK1042">
        <v>0</v>
      </c>
      <c r="DL1042" t="s">
        <v>209</v>
      </c>
      <c r="DM1042" t="s">
        <v>6860</v>
      </c>
      <c r="DN1042" t="s">
        <v>137</v>
      </c>
      <c r="DO1042" s="1">
        <v>45783.484722222223</v>
      </c>
      <c r="DP1042" s="1"/>
      <c r="DQ1042" t="s">
        <v>1472</v>
      </c>
      <c r="DR1042" t="s">
        <v>1473</v>
      </c>
      <c r="DS1042" t="s">
        <v>1474</v>
      </c>
      <c r="DT1042" t="s">
        <v>137</v>
      </c>
      <c r="DU1042" t="s">
        <v>137</v>
      </c>
      <c r="DV1042" t="s">
        <v>137</v>
      </c>
      <c r="DW1042" t="s">
        <v>137</v>
      </c>
      <c r="DX1042" t="s">
        <v>137</v>
      </c>
      <c r="DY1042" t="s">
        <v>137</v>
      </c>
      <c r="DZ1042" t="s">
        <v>148</v>
      </c>
      <c r="EA1042" t="b">
        <v>0</v>
      </c>
      <c r="EB1042" t="s">
        <v>137</v>
      </c>
    </row>
    <row r="1043" spans="1:132" x14ac:dyDescent="0.25">
      <c r="A1043">
        <v>155201570</v>
      </c>
      <c r="B1043">
        <v>11001</v>
      </c>
      <c r="C1043" t="s">
        <v>192</v>
      </c>
      <c r="D1043" t="s">
        <v>6861</v>
      </c>
      <c r="E1043" t="s">
        <v>134</v>
      </c>
      <c r="F1043" t="s">
        <v>162</v>
      </c>
      <c r="G1043" t="s">
        <v>163</v>
      </c>
      <c r="H1043" t="s">
        <v>137</v>
      </c>
      <c r="I1043" t="s">
        <v>6862</v>
      </c>
      <c r="J1043" t="s">
        <v>150</v>
      </c>
      <c r="K1043" t="s">
        <v>151</v>
      </c>
      <c r="L1043" t="s">
        <v>152</v>
      </c>
      <c r="M1043" t="s">
        <v>137</v>
      </c>
      <c r="N1043" t="s">
        <v>295</v>
      </c>
      <c r="O1043" t="s">
        <v>295</v>
      </c>
      <c r="P1043" s="1"/>
      <c r="Q1043" s="1">
        <v>45776.313888888886</v>
      </c>
      <c r="R1043" s="1">
        <v>45776.313888888886</v>
      </c>
      <c r="S1043" s="1">
        <v>45776.422222222223</v>
      </c>
      <c r="T1043" s="1">
        <v>45776.422222222223</v>
      </c>
      <c r="U1043" t="s">
        <v>342</v>
      </c>
      <c r="V1043" t="s">
        <v>137</v>
      </c>
      <c r="W1043" t="s">
        <v>137</v>
      </c>
      <c r="X1043" t="s">
        <v>176</v>
      </c>
      <c r="Y1043" t="s">
        <v>199</v>
      </c>
      <c r="Z1043" t="s">
        <v>137</v>
      </c>
      <c r="AA1043" t="s">
        <v>137</v>
      </c>
      <c r="AB1043" t="s">
        <v>137</v>
      </c>
      <c r="AC1043" t="s">
        <v>137</v>
      </c>
      <c r="AD1043" s="2"/>
      <c r="AE1043" t="s">
        <v>137</v>
      </c>
      <c r="AF1043" t="s">
        <v>137</v>
      </c>
      <c r="AG1043" t="s">
        <v>137</v>
      </c>
      <c r="AH1043" t="s">
        <v>137</v>
      </c>
      <c r="AI1043" t="s">
        <v>137</v>
      </c>
      <c r="AJ1043" t="s">
        <v>137</v>
      </c>
      <c r="AK1043" t="s">
        <v>137</v>
      </c>
      <c r="AL1043" s="2"/>
      <c r="AM1043" t="s">
        <v>137</v>
      </c>
      <c r="AN1043" t="s">
        <v>137</v>
      </c>
      <c r="AO1043" t="s">
        <v>137</v>
      </c>
      <c r="AP1043" t="s">
        <v>137</v>
      </c>
      <c r="AQ1043" t="s">
        <v>137</v>
      </c>
      <c r="AR1043" t="s">
        <v>137</v>
      </c>
      <c r="AS1043" t="s">
        <v>137</v>
      </c>
      <c r="AT1043" t="s">
        <v>137</v>
      </c>
      <c r="AU1043" t="s">
        <v>137</v>
      </c>
      <c r="AV1043" t="s">
        <v>137</v>
      </c>
      <c r="AW1043" t="s">
        <v>137</v>
      </c>
      <c r="AX1043" t="s">
        <v>137</v>
      </c>
      <c r="AY1043" t="s">
        <v>137</v>
      </c>
      <c r="AZ1043" t="s">
        <v>137</v>
      </c>
      <c r="BA1043" t="s">
        <v>137</v>
      </c>
      <c r="BB1043" t="s">
        <v>137</v>
      </c>
      <c r="BC1043" t="s">
        <v>137</v>
      </c>
      <c r="BD1043" t="s">
        <v>137</v>
      </c>
      <c r="BE1043" t="s">
        <v>137</v>
      </c>
      <c r="BF1043" t="s">
        <v>137</v>
      </c>
      <c r="BG1043" t="s">
        <v>137</v>
      </c>
      <c r="BH1043" t="s">
        <v>137</v>
      </c>
      <c r="BI1043" t="s">
        <v>137</v>
      </c>
      <c r="BJ1043" t="s">
        <v>137</v>
      </c>
      <c r="BK1043" t="s">
        <v>137</v>
      </c>
      <c r="BL1043" t="s">
        <v>137</v>
      </c>
      <c r="BM1043" t="s">
        <v>137</v>
      </c>
      <c r="BN1043" t="s">
        <v>137</v>
      </c>
      <c r="BO1043" t="s">
        <v>137</v>
      </c>
      <c r="BP1043" t="s">
        <v>137</v>
      </c>
      <c r="BQ1043" t="s">
        <v>137</v>
      </c>
      <c r="BR1043" t="s">
        <v>137</v>
      </c>
      <c r="BS1043" t="s">
        <v>137</v>
      </c>
      <c r="BT1043" t="s">
        <v>137</v>
      </c>
      <c r="BU1043" t="s">
        <v>137</v>
      </c>
      <c r="BW1043" t="s">
        <v>137</v>
      </c>
      <c r="BX1043" t="s">
        <v>137</v>
      </c>
      <c r="BY1043" t="s">
        <v>137</v>
      </c>
      <c r="BZ1043" t="s">
        <v>137</v>
      </c>
      <c r="CA1043" t="s">
        <v>137</v>
      </c>
      <c r="CB1043" t="s">
        <v>137</v>
      </c>
      <c r="CC1043" t="s">
        <v>137</v>
      </c>
      <c r="CD1043" t="s">
        <v>137</v>
      </c>
      <c r="CE1043" t="s">
        <v>137</v>
      </c>
      <c r="CF1043" t="s">
        <v>137</v>
      </c>
      <c r="CG1043" t="s">
        <v>137</v>
      </c>
      <c r="CH1043" t="s">
        <v>137</v>
      </c>
      <c r="CI1043" t="s">
        <v>137</v>
      </c>
      <c r="CJ1043" t="s">
        <v>137</v>
      </c>
      <c r="CK1043" t="s">
        <v>137</v>
      </c>
      <c r="CL1043" t="s">
        <v>137</v>
      </c>
      <c r="CM1043" t="s">
        <v>137</v>
      </c>
      <c r="CN1043" t="s">
        <v>137</v>
      </c>
      <c r="CO1043" t="s">
        <v>137</v>
      </c>
      <c r="CP1043" t="s">
        <v>137</v>
      </c>
      <c r="CQ1043" s="1">
        <v>45776.422222222223</v>
      </c>
      <c r="CR1043" s="1">
        <v>45776.422222222223</v>
      </c>
      <c r="CS1043" s="1">
        <v>45776.422222222223</v>
      </c>
      <c r="CT1043" t="s">
        <v>6863</v>
      </c>
      <c r="CU1043" t="s">
        <v>6864</v>
      </c>
      <c r="CV1043" t="s">
        <v>6865</v>
      </c>
      <c r="CW1043" t="s">
        <v>6866</v>
      </c>
      <c r="CX1043" s="3"/>
      <c r="CY1043" s="3"/>
      <c r="CZ1043">
        <v>1</v>
      </c>
      <c r="DA1043" t="s">
        <v>137</v>
      </c>
      <c r="DB1043" t="s">
        <v>137</v>
      </c>
      <c r="DC1043" t="s">
        <v>137</v>
      </c>
      <c r="DD1043" t="s">
        <v>137</v>
      </c>
      <c r="DE1043" t="s">
        <v>137</v>
      </c>
      <c r="DF1043" t="s">
        <v>6867</v>
      </c>
      <c r="DG1043" t="s">
        <v>137</v>
      </c>
      <c r="DH1043" t="s">
        <v>137</v>
      </c>
      <c r="DI1043" t="s">
        <v>137</v>
      </c>
      <c r="DJ1043" t="s">
        <v>137</v>
      </c>
      <c r="DK1043">
        <v>0</v>
      </c>
      <c r="DL1043" t="s">
        <v>137</v>
      </c>
      <c r="DM1043" t="s">
        <v>137</v>
      </c>
      <c r="DN1043" t="s">
        <v>137</v>
      </c>
      <c r="DO1043" s="1">
        <v>45776.422222222223</v>
      </c>
      <c r="DP1043" s="1"/>
      <c r="DQ1043" t="s">
        <v>273</v>
      </c>
      <c r="DR1043" t="s">
        <v>274</v>
      </c>
      <c r="DS1043" t="s">
        <v>275</v>
      </c>
      <c r="DT1043" t="s">
        <v>137</v>
      </c>
      <c r="DU1043" t="s">
        <v>137</v>
      </c>
      <c r="DV1043" t="s">
        <v>137</v>
      </c>
      <c r="DW1043" t="s">
        <v>137</v>
      </c>
      <c r="DX1043" t="s">
        <v>6868</v>
      </c>
      <c r="DY1043" t="s">
        <v>137</v>
      </c>
      <c r="DZ1043" t="s">
        <v>168</v>
      </c>
      <c r="EA1043" t="b">
        <v>0</v>
      </c>
      <c r="EB1043" t="s">
        <v>137</v>
      </c>
    </row>
    <row r="1044" spans="1:132" x14ac:dyDescent="0.25">
      <c r="A1044">
        <v>155185160</v>
      </c>
      <c r="B1044">
        <v>11000</v>
      </c>
      <c r="C1044" t="s">
        <v>192</v>
      </c>
      <c r="D1044" t="s">
        <v>6869</v>
      </c>
      <c r="E1044" t="s">
        <v>134</v>
      </c>
      <c r="F1044" t="s">
        <v>162</v>
      </c>
      <c r="G1044" t="s">
        <v>163</v>
      </c>
      <c r="H1044" t="s">
        <v>137</v>
      </c>
      <c r="I1044" t="s">
        <v>6870</v>
      </c>
      <c r="J1044" t="s">
        <v>523</v>
      </c>
      <c r="K1044" t="s">
        <v>524</v>
      </c>
      <c r="L1044" t="s">
        <v>525</v>
      </c>
      <c r="M1044" t="s">
        <v>137</v>
      </c>
      <c r="N1044" t="s">
        <v>183</v>
      </c>
      <c r="O1044" t="s">
        <v>183</v>
      </c>
      <c r="P1044" s="1"/>
      <c r="Q1044" s="1">
        <v>45775.876388888886</v>
      </c>
      <c r="R1044" s="1">
        <v>45775.876388888886</v>
      </c>
      <c r="S1044" s="1">
        <v>45776.44027777778</v>
      </c>
      <c r="T1044" s="1">
        <v>45776.44027777778</v>
      </c>
      <c r="U1044" t="s">
        <v>184</v>
      </c>
      <c r="V1044" t="s">
        <v>137</v>
      </c>
      <c r="W1044" t="s">
        <v>137</v>
      </c>
      <c r="X1044" t="s">
        <v>185</v>
      </c>
      <c r="Y1044" t="s">
        <v>186</v>
      </c>
      <c r="Z1044" t="s">
        <v>137</v>
      </c>
      <c r="AA1044" t="s">
        <v>137</v>
      </c>
      <c r="AB1044" t="s">
        <v>137</v>
      </c>
      <c r="AC1044" t="s">
        <v>137</v>
      </c>
      <c r="AD1044" s="2"/>
      <c r="AE1044" t="s">
        <v>137</v>
      </c>
      <c r="AF1044" t="s">
        <v>137</v>
      </c>
      <c r="AG1044" t="s">
        <v>137</v>
      </c>
      <c r="AH1044" t="s">
        <v>137</v>
      </c>
      <c r="AI1044" t="s">
        <v>137</v>
      </c>
      <c r="AJ1044" t="s">
        <v>137</v>
      </c>
      <c r="AK1044" t="s">
        <v>137</v>
      </c>
      <c r="AL1044" s="2"/>
      <c r="AM1044" t="s">
        <v>137</v>
      </c>
      <c r="AN1044" t="s">
        <v>137</v>
      </c>
      <c r="AO1044" t="s">
        <v>137</v>
      </c>
      <c r="AP1044" t="s">
        <v>137</v>
      </c>
      <c r="AQ1044" t="s">
        <v>137</v>
      </c>
      <c r="AR1044" t="s">
        <v>137</v>
      </c>
      <c r="AS1044" t="s">
        <v>137</v>
      </c>
      <c r="AT1044" t="s">
        <v>137</v>
      </c>
      <c r="AU1044" t="s">
        <v>137</v>
      </c>
      <c r="AV1044" t="s">
        <v>137</v>
      </c>
      <c r="AW1044" t="s">
        <v>137</v>
      </c>
      <c r="AX1044" t="s">
        <v>137</v>
      </c>
      <c r="AY1044" t="s">
        <v>137</v>
      </c>
      <c r="AZ1044" t="s">
        <v>137</v>
      </c>
      <c r="BA1044" t="s">
        <v>137</v>
      </c>
      <c r="BB1044" t="s">
        <v>137</v>
      </c>
      <c r="BC1044" t="s">
        <v>137</v>
      </c>
      <c r="BD1044" t="s">
        <v>137</v>
      </c>
      <c r="BE1044" t="s">
        <v>137</v>
      </c>
      <c r="BF1044" t="s">
        <v>137</v>
      </c>
      <c r="BG1044" t="s">
        <v>137</v>
      </c>
      <c r="BH1044" t="s">
        <v>137</v>
      </c>
      <c r="BI1044" t="s">
        <v>137</v>
      </c>
      <c r="BJ1044" t="s">
        <v>137</v>
      </c>
      <c r="BK1044" t="s">
        <v>137</v>
      </c>
      <c r="BL1044" t="s">
        <v>137</v>
      </c>
      <c r="BM1044" t="s">
        <v>137</v>
      </c>
      <c r="BN1044" t="s">
        <v>137</v>
      </c>
      <c r="BO1044" t="s">
        <v>137</v>
      </c>
      <c r="BP1044" t="s">
        <v>137</v>
      </c>
      <c r="BQ1044" t="s">
        <v>137</v>
      </c>
      <c r="BR1044" t="s">
        <v>137</v>
      </c>
      <c r="BS1044" t="s">
        <v>137</v>
      </c>
      <c r="BT1044" t="s">
        <v>137</v>
      </c>
      <c r="BU1044" t="s">
        <v>137</v>
      </c>
      <c r="BW1044" t="s">
        <v>137</v>
      </c>
      <c r="BX1044" t="s">
        <v>137</v>
      </c>
      <c r="BY1044" t="s">
        <v>137</v>
      </c>
      <c r="BZ1044" t="s">
        <v>137</v>
      </c>
      <c r="CA1044" t="s">
        <v>137</v>
      </c>
      <c r="CB1044" t="s">
        <v>137</v>
      </c>
      <c r="CC1044" t="s">
        <v>137</v>
      </c>
      <c r="CD1044" t="s">
        <v>137</v>
      </c>
      <c r="CE1044" t="s">
        <v>137</v>
      </c>
      <c r="CF1044" t="s">
        <v>137</v>
      </c>
      <c r="CG1044" t="s">
        <v>137</v>
      </c>
      <c r="CH1044" t="s">
        <v>137</v>
      </c>
      <c r="CI1044" t="s">
        <v>137</v>
      </c>
      <c r="CJ1044" t="s">
        <v>137</v>
      </c>
      <c r="CK1044" t="s">
        <v>137</v>
      </c>
      <c r="CL1044" t="s">
        <v>137</v>
      </c>
      <c r="CM1044" t="s">
        <v>137</v>
      </c>
      <c r="CN1044" t="s">
        <v>137</v>
      </c>
      <c r="CO1044" t="s">
        <v>137</v>
      </c>
      <c r="CP1044" t="s">
        <v>137</v>
      </c>
      <c r="CQ1044" s="1">
        <v>45776.44027777778</v>
      </c>
      <c r="CR1044" s="1">
        <v>45776.44027777778</v>
      </c>
      <c r="CS1044" s="1">
        <v>45776.44027777778</v>
      </c>
      <c r="CT1044" t="s">
        <v>137</v>
      </c>
      <c r="CU1044" t="s">
        <v>137</v>
      </c>
      <c r="CV1044" t="s">
        <v>6871</v>
      </c>
      <c r="CW1044" t="s">
        <v>6872</v>
      </c>
      <c r="CX1044" s="3"/>
      <c r="CY1044" s="3"/>
      <c r="CZ1044">
        <v>1</v>
      </c>
      <c r="DA1044" t="s">
        <v>137</v>
      </c>
      <c r="DB1044" t="s">
        <v>137</v>
      </c>
      <c r="DC1044" t="s">
        <v>137</v>
      </c>
      <c r="DD1044" t="s">
        <v>137</v>
      </c>
      <c r="DE1044" t="s">
        <v>137</v>
      </c>
      <c r="DF1044" t="s">
        <v>137</v>
      </c>
      <c r="DG1044" t="s">
        <v>137</v>
      </c>
      <c r="DH1044" t="s">
        <v>137</v>
      </c>
      <c r="DI1044" t="s">
        <v>137</v>
      </c>
      <c r="DJ1044" t="s">
        <v>137</v>
      </c>
      <c r="DK1044">
        <v>0</v>
      </c>
      <c r="DL1044" t="s">
        <v>209</v>
      </c>
      <c r="DM1044" t="s">
        <v>137</v>
      </c>
      <c r="DN1044" t="s">
        <v>137</v>
      </c>
      <c r="DO1044" s="1">
        <v>45776.44027777778</v>
      </c>
      <c r="DP1044" s="1"/>
      <c r="DQ1044" t="s">
        <v>523</v>
      </c>
      <c r="DR1044" t="s">
        <v>524</v>
      </c>
      <c r="DS1044" t="s">
        <v>525</v>
      </c>
      <c r="DT1044" t="s">
        <v>137</v>
      </c>
      <c r="DU1044" t="s">
        <v>137</v>
      </c>
      <c r="DV1044" t="s">
        <v>137</v>
      </c>
      <c r="DW1044" t="s">
        <v>137</v>
      </c>
      <c r="DX1044" t="s">
        <v>137</v>
      </c>
      <c r="DY1044" t="s">
        <v>137</v>
      </c>
      <c r="DZ1044" t="s">
        <v>168</v>
      </c>
      <c r="EA1044" t="b">
        <v>0</v>
      </c>
      <c r="EB1044" t="s">
        <v>137</v>
      </c>
    </row>
    <row r="1045" spans="1:132" x14ac:dyDescent="0.25">
      <c r="A1045">
        <v>155170670</v>
      </c>
      <c r="B1045">
        <v>10999</v>
      </c>
      <c r="C1045" t="s">
        <v>192</v>
      </c>
      <c r="D1045" t="s">
        <v>6873</v>
      </c>
      <c r="E1045" t="s">
        <v>134</v>
      </c>
      <c r="F1045" t="s">
        <v>135</v>
      </c>
      <c r="G1045" t="s">
        <v>163</v>
      </c>
      <c r="H1045" t="s">
        <v>1188</v>
      </c>
      <c r="I1045" t="s">
        <v>138</v>
      </c>
      <c r="J1045" t="s">
        <v>262</v>
      </c>
      <c r="K1045" t="s">
        <v>263</v>
      </c>
      <c r="L1045" t="s">
        <v>264</v>
      </c>
      <c r="M1045" t="s">
        <v>140</v>
      </c>
      <c r="N1045" t="s">
        <v>4326</v>
      </c>
      <c r="O1045" t="s">
        <v>4326</v>
      </c>
      <c r="P1045" s="1">
        <v>45775</v>
      </c>
      <c r="Q1045" s="1">
        <v>45775.718055555553</v>
      </c>
      <c r="R1045" s="1">
        <v>45775.718055555553</v>
      </c>
      <c r="S1045" s="1">
        <v>45811.850694444445</v>
      </c>
      <c r="T1045" s="1">
        <v>45811.850694444445</v>
      </c>
      <c r="U1045" t="s">
        <v>6874</v>
      </c>
      <c r="V1045" t="s">
        <v>137</v>
      </c>
      <c r="W1045" t="s">
        <v>137</v>
      </c>
      <c r="X1045" t="s">
        <v>144</v>
      </c>
      <c r="Y1045" t="s">
        <v>232</v>
      </c>
      <c r="Z1045" t="s">
        <v>137</v>
      </c>
      <c r="AA1045" t="s">
        <v>137</v>
      </c>
      <c r="AB1045" t="s">
        <v>137</v>
      </c>
      <c r="AC1045" t="s">
        <v>137</v>
      </c>
      <c r="AD1045" s="2"/>
      <c r="AE1045" t="s">
        <v>137</v>
      </c>
      <c r="AF1045" t="s">
        <v>137</v>
      </c>
      <c r="AG1045" t="s">
        <v>137</v>
      </c>
      <c r="AH1045" t="s">
        <v>137</v>
      </c>
      <c r="AI1045" t="s">
        <v>137</v>
      </c>
      <c r="AJ1045" t="s">
        <v>137</v>
      </c>
      <c r="AK1045" t="s">
        <v>137</v>
      </c>
      <c r="AL1045" s="2"/>
      <c r="AM1045" t="s">
        <v>137</v>
      </c>
      <c r="AN1045" t="s">
        <v>137</v>
      </c>
      <c r="AO1045" t="s">
        <v>137</v>
      </c>
      <c r="AP1045" t="s">
        <v>137</v>
      </c>
      <c r="AQ1045" t="s">
        <v>137</v>
      </c>
      <c r="AR1045" t="s">
        <v>137</v>
      </c>
      <c r="AS1045" t="s">
        <v>137</v>
      </c>
      <c r="AT1045" t="s">
        <v>137</v>
      </c>
      <c r="AU1045" t="s">
        <v>137</v>
      </c>
      <c r="AV1045" t="s">
        <v>137</v>
      </c>
      <c r="AW1045" t="s">
        <v>137</v>
      </c>
      <c r="AX1045" t="s">
        <v>137</v>
      </c>
      <c r="AY1045" t="s">
        <v>137</v>
      </c>
      <c r="AZ1045" t="s">
        <v>137</v>
      </c>
      <c r="BA1045" t="s">
        <v>137</v>
      </c>
      <c r="BB1045" t="s">
        <v>137</v>
      </c>
      <c r="BC1045" t="s">
        <v>137</v>
      </c>
      <c r="BD1045" t="s">
        <v>137</v>
      </c>
      <c r="BE1045" t="s">
        <v>137</v>
      </c>
      <c r="BF1045" t="s">
        <v>137</v>
      </c>
      <c r="BG1045" t="s">
        <v>137</v>
      </c>
      <c r="BH1045" t="s">
        <v>137</v>
      </c>
      <c r="BI1045" t="s">
        <v>137</v>
      </c>
      <c r="BJ1045" t="s">
        <v>137</v>
      </c>
      <c r="BK1045" t="s">
        <v>137</v>
      </c>
      <c r="BL1045" t="s">
        <v>137</v>
      </c>
      <c r="BM1045" t="s">
        <v>137</v>
      </c>
      <c r="BN1045" t="s">
        <v>137</v>
      </c>
      <c r="BO1045" t="s">
        <v>137</v>
      </c>
      <c r="BP1045" t="s">
        <v>6875</v>
      </c>
      <c r="BQ1045" t="s">
        <v>137</v>
      </c>
      <c r="BR1045" t="s">
        <v>137</v>
      </c>
      <c r="BS1045" t="s">
        <v>137</v>
      </c>
      <c r="BT1045" t="s">
        <v>137</v>
      </c>
      <c r="BU1045" t="s">
        <v>137</v>
      </c>
      <c r="BW1045" t="s">
        <v>137</v>
      </c>
      <c r="BX1045" t="s">
        <v>137</v>
      </c>
      <c r="BY1045" t="s">
        <v>137</v>
      </c>
      <c r="BZ1045" t="s">
        <v>137</v>
      </c>
      <c r="CA1045" t="s">
        <v>137</v>
      </c>
      <c r="CB1045" t="s">
        <v>137</v>
      </c>
      <c r="CC1045" t="s">
        <v>137</v>
      </c>
      <c r="CD1045" t="s">
        <v>137</v>
      </c>
      <c r="CE1045" t="s">
        <v>137</v>
      </c>
      <c r="CF1045" t="s">
        <v>137</v>
      </c>
      <c r="CG1045" t="s">
        <v>137</v>
      </c>
      <c r="CH1045" t="s">
        <v>137</v>
      </c>
      <c r="CI1045" t="s">
        <v>137</v>
      </c>
      <c r="CJ1045" t="s">
        <v>137</v>
      </c>
      <c r="CK1045" t="s">
        <v>137</v>
      </c>
      <c r="CL1045" t="s">
        <v>137</v>
      </c>
      <c r="CM1045" t="s">
        <v>137</v>
      </c>
      <c r="CN1045" t="s">
        <v>137</v>
      </c>
      <c r="CO1045" t="s">
        <v>137</v>
      </c>
      <c r="CP1045" t="s">
        <v>137</v>
      </c>
      <c r="CQ1045" s="1">
        <v>45811.850694444445</v>
      </c>
      <c r="CR1045" s="1">
        <v>45811.850694444445</v>
      </c>
      <c r="CS1045" s="1">
        <v>45811.850694444445</v>
      </c>
      <c r="CT1045" t="s">
        <v>137</v>
      </c>
      <c r="CU1045" t="s">
        <v>137</v>
      </c>
      <c r="CV1045" t="s">
        <v>6876</v>
      </c>
      <c r="CW1045" t="s">
        <v>6877</v>
      </c>
      <c r="CX1045" s="3"/>
      <c r="CY1045" s="3"/>
      <c r="CZ1045">
        <v>1</v>
      </c>
      <c r="DA1045" t="s">
        <v>6878</v>
      </c>
      <c r="DB1045" t="s">
        <v>137</v>
      </c>
      <c r="DC1045" t="s">
        <v>137</v>
      </c>
      <c r="DD1045" t="s">
        <v>137</v>
      </c>
      <c r="DE1045" t="s">
        <v>137</v>
      </c>
      <c r="DF1045" t="s">
        <v>6879</v>
      </c>
      <c r="DG1045" t="s">
        <v>137</v>
      </c>
      <c r="DH1045" t="s">
        <v>137</v>
      </c>
      <c r="DI1045" t="s">
        <v>137</v>
      </c>
      <c r="DJ1045" t="s">
        <v>137</v>
      </c>
      <c r="DK1045">
        <v>0</v>
      </c>
      <c r="DL1045" t="s">
        <v>209</v>
      </c>
      <c r="DM1045" t="s">
        <v>6880</v>
      </c>
      <c r="DN1045" t="s">
        <v>137</v>
      </c>
      <c r="DO1045" s="1">
        <v>45811.850694444445</v>
      </c>
      <c r="DP1045" s="1"/>
      <c r="DQ1045" t="s">
        <v>262</v>
      </c>
      <c r="DR1045" t="s">
        <v>263</v>
      </c>
      <c r="DS1045" t="s">
        <v>264</v>
      </c>
      <c r="DT1045" t="s">
        <v>137</v>
      </c>
      <c r="DU1045" t="s">
        <v>137</v>
      </c>
      <c r="DV1045" t="s">
        <v>137</v>
      </c>
      <c r="DW1045" t="s">
        <v>137</v>
      </c>
      <c r="DX1045" t="s">
        <v>1475</v>
      </c>
      <c r="DY1045" t="s">
        <v>137</v>
      </c>
      <c r="DZ1045" t="s">
        <v>148</v>
      </c>
      <c r="EA1045" t="b">
        <v>0</v>
      </c>
      <c r="EB1045" t="s">
        <v>137</v>
      </c>
    </row>
    <row r="1046" spans="1:132" x14ac:dyDescent="0.25">
      <c r="A1046">
        <v>155164993</v>
      </c>
      <c r="B1046">
        <v>10998</v>
      </c>
      <c r="C1046" t="s">
        <v>192</v>
      </c>
      <c r="D1046" t="s">
        <v>6881</v>
      </c>
      <c r="E1046" t="s">
        <v>134</v>
      </c>
      <c r="F1046" t="s">
        <v>162</v>
      </c>
      <c r="G1046" t="s">
        <v>163</v>
      </c>
      <c r="H1046" t="s">
        <v>137</v>
      </c>
      <c r="I1046" t="s">
        <v>6882</v>
      </c>
      <c r="J1046" t="s">
        <v>273</v>
      </c>
      <c r="K1046" t="s">
        <v>274</v>
      </c>
      <c r="L1046" t="s">
        <v>275</v>
      </c>
      <c r="M1046" t="s">
        <v>137</v>
      </c>
      <c r="N1046" t="s">
        <v>1393</v>
      </c>
      <c r="O1046" t="s">
        <v>1393</v>
      </c>
      <c r="P1046" s="1"/>
      <c r="Q1046" s="1">
        <v>45775.693749999999</v>
      </c>
      <c r="R1046" s="1">
        <v>45775.693749999999</v>
      </c>
      <c r="S1046" s="1">
        <v>45782.602777777778</v>
      </c>
      <c r="T1046" s="1">
        <v>45782.602777777778</v>
      </c>
      <c r="U1046" t="s">
        <v>304</v>
      </c>
      <c r="V1046" t="s">
        <v>137</v>
      </c>
      <c r="W1046" t="s">
        <v>137</v>
      </c>
      <c r="X1046" t="s">
        <v>185</v>
      </c>
      <c r="Y1046" t="s">
        <v>199</v>
      </c>
      <c r="Z1046" t="s">
        <v>137</v>
      </c>
      <c r="AA1046" t="s">
        <v>137</v>
      </c>
      <c r="AB1046" t="s">
        <v>137</v>
      </c>
      <c r="AC1046" t="s">
        <v>137</v>
      </c>
      <c r="AD1046" s="2"/>
      <c r="AE1046" t="s">
        <v>137</v>
      </c>
      <c r="AF1046" t="s">
        <v>137</v>
      </c>
      <c r="AG1046" t="s">
        <v>137</v>
      </c>
      <c r="AH1046" t="s">
        <v>137</v>
      </c>
      <c r="AI1046" t="s">
        <v>137</v>
      </c>
      <c r="AJ1046" t="s">
        <v>137</v>
      </c>
      <c r="AK1046" t="s">
        <v>137</v>
      </c>
      <c r="AL1046" s="2"/>
      <c r="AM1046" t="s">
        <v>137</v>
      </c>
      <c r="AN1046" t="s">
        <v>137</v>
      </c>
      <c r="AO1046" t="s">
        <v>137</v>
      </c>
      <c r="AP1046" t="s">
        <v>137</v>
      </c>
      <c r="AQ1046" t="s">
        <v>137</v>
      </c>
      <c r="AR1046" t="s">
        <v>137</v>
      </c>
      <c r="AS1046" t="s">
        <v>137</v>
      </c>
      <c r="AT1046" t="s">
        <v>137</v>
      </c>
      <c r="AU1046" t="s">
        <v>137</v>
      </c>
      <c r="AV1046" t="s">
        <v>137</v>
      </c>
      <c r="AW1046" t="s">
        <v>137</v>
      </c>
      <c r="AX1046" t="s">
        <v>137</v>
      </c>
      <c r="AY1046" t="s">
        <v>137</v>
      </c>
      <c r="AZ1046" t="s">
        <v>137</v>
      </c>
      <c r="BA1046" t="s">
        <v>137</v>
      </c>
      <c r="BB1046" t="s">
        <v>137</v>
      </c>
      <c r="BC1046" t="s">
        <v>137</v>
      </c>
      <c r="BD1046" t="s">
        <v>137</v>
      </c>
      <c r="BE1046" t="s">
        <v>137</v>
      </c>
      <c r="BF1046" t="s">
        <v>137</v>
      </c>
      <c r="BG1046" t="s">
        <v>137</v>
      </c>
      <c r="BH1046" t="s">
        <v>137</v>
      </c>
      <c r="BI1046" t="s">
        <v>137</v>
      </c>
      <c r="BJ1046" t="s">
        <v>137</v>
      </c>
      <c r="BK1046" t="s">
        <v>137</v>
      </c>
      <c r="BL1046" t="s">
        <v>137</v>
      </c>
      <c r="BM1046" t="s">
        <v>137</v>
      </c>
      <c r="BN1046" t="s">
        <v>137</v>
      </c>
      <c r="BO1046" t="s">
        <v>137</v>
      </c>
      <c r="BP1046" t="s">
        <v>137</v>
      </c>
      <c r="BQ1046" t="s">
        <v>137</v>
      </c>
      <c r="BR1046" t="s">
        <v>137</v>
      </c>
      <c r="BS1046" t="s">
        <v>137</v>
      </c>
      <c r="BT1046" t="s">
        <v>137</v>
      </c>
      <c r="BU1046" t="s">
        <v>137</v>
      </c>
      <c r="BW1046" t="s">
        <v>137</v>
      </c>
      <c r="BX1046" t="s">
        <v>137</v>
      </c>
      <c r="BY1046" t="s">
        <v>137</v>
      </c>
      <c r="BZ1046" t="s">
        <v>137</v>
      </c>
      <c r="CA1046" t="s">
        <v>137</v>
      </c>
      <c r="CB1046" t="s">
        <v>137</v>
      </c>
      <c r="CC1046" t="s">
        <v>137</v>
      </c>
      <c r="CD1046" t="s">
        <v>137</v>
      </c>
      <c r="CE1046" t="s">
        <v>137</v>
      </c>
      <c r="CF1046" t="s">
        <v>137</v>
      </c>
      <c r="CG1046" t="s">
        <v>137</v>
      </c>
      <c r="CH1046" t="s">
        <v>137</v>
      </c>
      <c r="CI1046" t="s">
        <v>137</v>
      </c>
      <c r="CJ1046" t="s">
        <v>137</v>
      </c>
      <c r="CK1046" t="s">
        <v>137</v>
      </c>
      <c r="CL1046" t="s">
        <v>137</v>
      </c>
      <c r="CM1046" t="s">
        <v>137</v>
      </c>
      <c r="CN1046" t="s">
        <v>137</v>
      </c>
      <c r="CO1046" t="s">
        <v>137</v>
      </c>
      <c r="CP1046" t="s">
        <v>137</v>
      </c>
      <c r="CQ1046" s="1">
        <v>45782.602777777778</v>
      </c>
      <c r="CR1046" s="1">
        <v>45782.602777777778</v>
      </c>
      <c r="CS1046" s="1">
        <v>45782.602777777778</v>
      </c>
      <c r="CT1046" t="s">
        <v>6883</v>
      </c>
      <c r="CU1046" t="s">
        <v>6883</v>
      </c>
      <c r="CV1046" t="s">
        <v>6884</v>
      </c>
      <c r="CW1046" t="s">
        <v>6885</v>
      </c>
      <c r="CX1046" s="3"/>
      <c r="CY1046" s="3"/>
      <c r="CZ1046">
        <v>1</v>
      </c>
      <c r="DA1046" t="s">
        <v>137</v>
      </c>
      <c r="DB1046" t="s">
        <v>137</v>
      </c>
      <c r="DC1046" t="s">
        <v>137</v>
      </c>
      <c r="DD1046" t="s">
        <v>137</v>
      </c>
      <c r="DE1046" t="s">
        <v>137</v>
      </c>
      <c r="DF1046" t="s">
        <v>6886</v>
      </c>
      <c r="DG1046" t="s">
        <v>137</v>
      </c>
      <c r="DH1046" t="s">
        <v>137</v>
      </c>
      <c r="DI1046" t="s">
        <v>137</v>
      </c>
      <c r="DJ1046" t="s">
        <v>137</v>
      </c>
      <c r="DK1046">
        <v>0</v>
      </c>
      <c r="DL1046" t="s">
        <v>137</v>
      </c>
      <c r="DM1046" t="s">
        <v>137</v>
      </c>
      <c r="DN1046" t="s">
        <v>137</v>
      </c>
      <c r="DO1046" s="1">
        <v>45782.602777777778</v>
      </c>
      <c r="DP1046" s="1"/>
      <c r="DQ1046" t="s">
        <v>273</v>
      </c>
      <c r="DR1046" t="s">
        <v>274</v>
      </c>
      <c r="DS1046" t="s">
        <v>275</v>
      </c>
      <c r="DT1046" t="s">
        <v>137</v>
      </c>
      <c r="DU1046" t="s">
        <v>137</v>
      </c>
      <c r="DV1046" t="s">
        <v>137</v>
      </c>
      <c r="DW1046" t="s">
        <v>137</v>
      </c>
      <c r="DX1046" t="s">
        <v>137</v>
      </c>
      <c r="DY1046" t="s">
        <v>137</v>
      </c>
      <c r="DZ1046" t="s">
        <v>168</v>
      </c>
      <c r="EA1046" t="b">
        <v>0</v>
      </c>
      <c r="EB1046" t="s">
        <v>137</v>
      </c>
    </row>
    <row r="1047" spans="1:132" x14ac:dyDescent="0.25">
      <c r="A1047">
        <v>155158330</v>
      </c>
      <c r="B1047">
        <v>10997</v>
      </c>
      <c r="C1047" t="s">
        <v>192</v>
      </c>
      <c r="D1047" t="s">
        <v>133</v>
      </c>
      <c r="E1047" t="s">
        <v>134</v>
      </c>
      <c r="F1047" t="s">
        <v>135</v>
      </c>
      <c r="G1047" t="s">
        <v>136</v>
      </c>
      <c r="H1047" t="s">
        <v>137</v>
      </c>
      <c r="I1047" t="s">
        <v>138</v>
      </c>
      <c r="J1047" t="s">
        <v>273</v>
      </c>
      <c r="K1047" t="s">
        <v>274</v>
      </c>
      <c r="L1047" t="s">
        <v>275</v>
      </c>
      <c r="M1047" t="s">
        <v>137</v>
      </c>
      <c r="N1047" t="s">
        <v>657</v>
      </c>
      <c r="O1047" t="s">
        <v>657</v>
      </c>
      <c r="P1047" s="1">
        <v>45776.041666666664</v>
      </c>
      <c r="Q1047" s="1">
        <v>45775.659722222219</v>
      </c>
      <c r="R1047" s="1">
        <v>45775.659722222219</v>
      </c>
      <c r="S1047" s="1">
        <v>45783.626388888886</v>
      </c>
      <c r="T1047" s="1">
        <v>45783.626388888886</v>
      </c>
      <c r="U1047" t="s">
        <v>658</v>
      </c>
      <c r="V1047" t="s">
        <v>137</v>
      </c>
      <c r="W1047" t="s">
        <v>137</v>
      </c>
      <c r="X1047" t="s">
        <v>360</v>
      </c>
      <c r="Y1047" t="s">
        <v>145</v>
      </c>
      <c r="Z1047" t="s">
        <v>137</v>
      </c>
      <c r="AA1047" t="s">
        <v>137</v>
      </c>
      <c r="AB1047" t="s">
        <v>137</v>
      </c>
      <c r="AC1047" t="s">
        <v>137</v>
      </c>
      <c r="AD1047" s="2"/>
      <c r="AE1047" t="s">
        <v>137</v>
      </c>
      <c r="AF1047" t="s">
        <v>137</v>
      </c>
      <c r="AG1047" t="s">
        <v>137</v>
      </c>
      <c r="AH1047" t="s">
        <v>137</v>
      </c>
      <c r="AI1047" t="s">
        <v>137</v>
      </c>
      <c r="AJ1047" t="s">
        <v>137</v>
      </c>
      <c r="AK1047" t="s">
        <v>137</v>
      </c>
      <c r="AL1047" s="2"/>
      <c r="AM1047" t="s">
        <v>137</v>
      </c>
      <c r="AN1047" t="s">
        <v>137</v>
      </c>
      <c r="AO1047" t="s">
        <v>137</v>
      </c>
      <c r="AP1047" t="s">
        <v>137</v>
      </c>
      <c r="AQ1047" t="s">
        <v>137</v>
      </c>
      <c r="AR1047" t="s">
        <v>137</v>
      </c>
      <c r="AS1047" t="s">
        <v>137</v>
      </c>
      <c r="AT1047" t="s">
        <v>137</v>
      </c>
      <c r="AU1047" t="s">
        <v>137</v>
      </c>
      <c r="AV1047" t="s">
        <v>137</v>
      </c>
      <c r="AW1047" t="s">
        <v>137</v>
      </c>
      <c r="AX1047" t="s">
        <v>137</v>
      </c>
      <c r="AY1047" t="s">
        <v>137</v>
      </c>
      <c r="AZ1047" t="s">
        <v>137</v>
      </c>
      <c r="BA1047" t="s">
        <v>137</v>
      </c>
      <c r="BB1047" t="s">
        <v>137</v>
      </c>
      <c r="BC1047" t="s">
        <v>137</v>
      </c>
      <c r="BD1047" t="s">
        <v>137</v>
      </c>
      <c r="BE1047" t="s">
        <v>137</v>
      </c>
      <c r="BF1047" t="s">
        <v>137</v>
      </c>
      <c r="BG1047" t="s">
        <v>137</v>
      </c>
      <c r="BH1047" t="s">
        <v>137</v>
      </c>
      <c r="BI1047" t="s">
        <v>137</v>
      </c>
      <c r="BJ1047" t="s">
        <v>137</v>
      </c>
      <c r="BK1047" t="s">
        <v>137</v>
      </c>
      <c r="BL1047" t="s">
        <v>137</v>
      </c>
      <c r="BM1047" t="s">
        <v>137</v>
      </c>
      <c r="BN1047" t="s">
        <v>137</v>
      </c>
      <c r="BO1047" t="s">
        <v>137</v>
      </c>
      <c r="BP1047" t="s">
        <v>6887</v>
      </c>
      <c r="BQ1047" t="s">
        <v>137</v>
      </c>
      <c r="BR1047" t="s">
        <v>137</v>
      </c>
      <c r="BS1047" t="s">
        <v>137</v>
      </c>
      <c r="BT1047" t="s">
        <v>137</v>
      </c>
      <c r="BU1047" t="s">
        <v>137</v>
      </c>
      <c r="BW1047" t="s">
        <v>137</v>
      </c>
      <c r="BX1047" t="s">
        <v>137</v>
      </c>
      <c r="BY1047" t="s">
        <v>137</v>
      </c>
      <c r="BZ1047" t="s">
        <v>137</v>
      </c>
      <c r="CA1047" t="s">
        <v>137</v>
      </c>
      <c r="CB1047" t="s">
        <v>137</v>
      </c>
      <c r="CC1047" t="s">
        <v>137</v>
      </c>
      <c r="CD1047" t="s">
        <v>137</v>
      </c>
      <c r="CE1047" t="s">
        <v>137</v>
      </c>
      <c r="CF1047" t="s">
        <v>137</v>
      </c>
      <c r="CG1047" t="s">
        <v>137</v>
      </c>
      <c r="CH1047" t="s">
        <v>137</v>
      </c>
      <c r="CI1047" t="s">
        <v>137</v>
      </c>
      <c r="CJ1047" t="s">
        <v>137</v>
      </c>
      <c r="CK1047" t="s">
        <v>137</v>
      </c>
      <c r="CL1047" t="s">
        <v>137</v>
      </c>
      <c r="CM1047" t="s">
        <v>137</v>
      </c>
      <c r="CN1047" t="s">
        <v>137</v>
      </c>
      <c r="CO1047" t="s">
        <v>137</v>
      </c>
      <c r="CP1047" t="s">
        <v>137</v>
      </c>
      <c r="CQ1047" s="1">
        <v>45783.626388888886</v>
      </c>
      <c r="CR1047" s="1">
        <v>45783.626388888886</v>
      </c>
      <c r="CS1047" s="1">
        <v>45783.626388888886</v>
      </c>
      <c r="CT1047" t="s">
        <v>137</v>
      </c>
      <c r="CU1047" t="s">
        <v>137</v>
      </c>
      <c r="CV1047" t="s">
        <v>6888</v>
      </c>
      <c r="CW1047" t="s">
        <v>6889</v>
      </c>
      <c r="CX1047" s="3"/>
      <c r="CY1047" s="3"/>
      <c r="CZ1047">
        <v>1</v>
      </c>
      <c r="DA1047" t="s">
        <v>6890</v>
      </c>
      <c r="DB1047" t="s">
        <v>137</v>
      </c>
      <c r="DC1047" t="s">
        <v>137</v>
      </c>
      <c r="DD1047" t="s">
        <v>137</v>
      </c>
      <c r="DE1047" t="s">
        <v>137</v>
      </c>
      <c r="DF1047" t="s">
        <v>6891</v>
      </c>
      <c r="DG1047" t="s">
        <v>900</v>
      </c>
      <c r="DH1047" t="s">
        <v>2021</v>
      </c>
      <c r="DI1047" t="s">
        <v>137</v>
      </c>
      <c r="DJ1047" t="s">
        <v>137</v>
      </c>
      <c r="DK1047">
        <v>0</v>
      </c>
      <c r="DL1047" t="s">
        <v>137</v>
      </c>
      <c r="DM1047" t="s">
        <v>137</v>
      </c>
      <c r="DN1047" t="s">
        <v>137</v>
      </c>
      <c r="DO1047" s="1">
        <v>45783.626388888886</v>
      </c>
      <c r="DP1047" s="1"/>
      <c r="DQ1047" t="s">
        <v>273</v>
      </c>
      <c r="DR1047" t="s">
        <v>274</v>
      </c>
      <c r="DS1047" t="s">
        <v>275</v>
      </c>
      <c r="DT1047" t="s">
        <v>6892</v>
      </c>
      <c r="DU1047" t="s">
        <v>137</v>
      </c>
      <c r="DV1047" t="s">
        <v>137</v>
      </c>
      <c r="DW1047" t="s">
        <v>137</v>
      </c>
      <c r="DX1047" t="s">
        <v>137</v>
      </c>
      <c r="DY1047" t="s">
        <v>137</v>
      </c>
      <c r="DZ1047" t="s">
        <v>148</v>
      </c>
      <c r="EA1047" t="b">
        <v>0</v>
      </c>
      <c r="EB1047" t="s">
        <v>137</v>
      </c>
    </row>
    <row r="1048" spans="1:132" x14ac:dyDescent="0.25">
      <c r="A1048">
        <v>155154480</v>
      </c>
      <c r="B1048">
        <v>10996</v>
      </c>
      <c r="C1048" t="s">
        <v>192</v>
      </c>
      <c r="D1048" t="s">
        <v>6893</v>
      </c>
      <c r="E1048" t="s">
        <v>134</v>
      </c>
      <c r="F1048" t="s">
        <v>162</v>
      </c>
      <c r="G1048" t="s">
        <v>163</v>
      </c>
      <c r="H1048" t="s">
        <v>137</v>
      </c>
      <c r="I1048" t="s">
        <v>6894</v>
      </c>
      <c r="J1048" t="s">
        <v>150</v>
      </c>
      <c r="K1048" t="s">
        <v>151</v>
      </c>
      <c r="L1048" t="s">
        <v>152</v>
      </c>
      <c r="M1048" t="s">
        <v>137</v>
      </c>
      <c r="N1048" t="s">
        <v>3532</v>
      </c>
      <c r="O1048" t="s">
        <v>3532</v>
      </c>
      <c r="P1048" s="1"/>
      <c r="Q1048" s="1">
        <v>45775.636111111111</v>
      </c>
      <c r="R1048" s="1">
        <v>45775.636111111111</v>
      </c>
      <c r="S1048" s="1">
        <v>45775.676388888889</v>
      </c>
      <c r="T1048" s="1">
        <v>45775.676388888889</v>
      </c>
      <c r="U1048" t="s">
        <v>850</v>
      </c>
      <c r="V1048" t="s">
        <v>137</v>
      </c>
      <c r="W1048" t="s">
        <v>137</v>
      </c>
      <c r="X1048" t="s">
        <v>176</v>
      </c>
      <c r="Y1048" t="s">
        <v>137</v>
      </c>
      <c r="Z1048" t="s">
        <v>137</v>
      </c>
      <c r="AA1048" t="s">
        <v>137</v>
      </c>
      <c r="AB1048" t="s">
        <v>137</v>
      </c>
      <c r="AC1048" t="s">
        <v>137</v>
      </c>
      <c r="AD1048" s="2"/>
      <c r="AE1048" t="s">
        <v>137</v>
      </c>
      <c r="AF1048" t="s">
        <v>137</v>
      </c>
      <c r="AG1048" t="s">
        <v>137</v>
      </c>
      <c r="AH1048" t="s">
        <v>137</v>
      </c>
      <c r="AI1048" t="s">
        <v>137</v>
      </c>
      <c r="AJ1048" t="s">
        <v>137</v>
      </c>
      <c r="AK1048" t="s">
        <v>137</v>
      </c>
      <c r="AL1048" s="2"/>
      <c r="AM1048" t="s">
        <v>137</v>
      </c>
      <c r="AN1048" t="s">
        <v>137</v>
      </c>
      <c r="AO1048" t="s">
        <v>137</v>
      </c>
      <c r="AP1048" t="s">
        <v>137</v>
      </c>
      <c r="AQ1048" t="s">
        <v>137</v>
      </c>
      <c r="AR1048" t="s">
        <v>137</v>
      </c>
      <c r="AS1048" t="s">
        <v>137</v>
      </c>
      <c r="AT1048" t="s">
        <v>137</v>
      </c>
      <c r="AU1048" t="s">
        <v>137</v>
      </c>
      <c r="AV1048" t="s">
        <v>137</v>
      </c>
      <c r="AW1048" t="s">
        <v>137</v>
      </c>
      <c r="AX1048" t="s">
        <v>137</v>
      </c>
      <c r="AY1048" t="s">
        <v>137</v>
      </c>
      <c r="AZ1048" t="s">
        <v>137</v>
      </c>
      <c r="BA1048" t="s">
        <v>137</v>
      </c>
      <c r="BB1048" t="s">
        <v>137</v>
      </c>
      <c r="BC1048" t="s">
        <v>137</v>
      </c>
      <c r="BD1048" t="s">
        <v>137</v>
      </c>
      <c r="BE1048" t="s">
        <v>137</v>
      </c>
      <c r="BF1048" t="s">
        <v>137</v>
      </c>
      <c r="BG1048" t="s">
        <v>137</v>
      </c>
      <c r="BH1048" t="s">
        <v>137</v>
      </c>
      <c r="BI1048" t="s">
        <v>137</v>
      </c>
      <c r="BJ1048" t="s">
        <v>137</v>
      </c>
      <c r="BK1048" t="s">
        <v>137</v>
      </c>
      <c r="BL1048" t="s">
        <v>137</v>
      </c>
      <c r="BM1048" t="s">
        <v>137</v>
      </c>
      <c r="BN1048" t="s">
        <v>137</v>
      </c>
      <c r="BO1048" t="s">
        <v>137</v>
      </c>
      <c r="BP1048" t="s">
        <v>137</v>
      </c>
      <c r="BQ1048" t="s">
        <v>137</v>
      </c>
      <c r="BR1048" t="s">
        <v>137</v>
      </c>
      <c r="BS1048" t="s">
        <v>137</v>
      </c>
      <c r="BT1048" t="s">
        <v>137</v>
      </c>
      <c r="BU1048" t="s">
        <v>137</v>
      </c>
      <c r="BW1048" t="s">
        <v>137</v>
      </c>
      <c r="BX1048" t="s">
        <v>137</v>
      </c>
      <c r="BY1048" t="s">
        <v>137</v>
      </c>
      <c r="BZ1048" t="s">
        <v>137</v>
      </c>
      <c r="CA1048" t="s">
        <v>137</v>
      </c>
      <c r="CB1048" t="s">
        <v>137</v>
      </c>
      <c r="CC1048" t="s">
        <v>137</v>
      </c>
      <c r="CD1048" t="s">
        <v>137</v>
      </c>
      <c r="CE1048" t="s">
        <v>137</v>
      </c>
      <c r="CF1048" t="s">
        <v>137</v>
      </c>
      <c r="CG1048" t="s">
        <v>137</v>
      </c>
      <c r="CH1048" t="s">
        <v>137</v>
      </c>
      <c r="CI1048" t="s">
        <v>137</v>
      </c>
      <c r="CJ1048" t="s">
        <v>137</v>
      </c>
      <c r="CK1048" t="s">
        <v>137</v>
      </c>
      <c r="CL1048" t="s">
        <v>137</v>
      </c>
      <c r="CM1048" t="s">
        <v>137</v>
      </c>
      <c r="CN1048" t="s">
        <v>137</v>
      </c>
      <c r="CO1048" t="s">
        <v>137</v>
      </c>
      <c r="CP1048" t="s">
        <v>137</v>
      </c>
      <c r="CQ1048" s="1">
        <v>45775.676388888889</v>
      </c>
      <c r="CR1048" s="1">
        <v>45775.676388888889</v>
      </c>
      <c r="CS1048" s="1">
        <v>45775.676388888889</v>
      </c>
      <c r="CT1048" t="s">
        <v>6895</v>
      </c>
      <c r="CU1048" t="s">
        <v>6895</v>
      </c>
      <c r="CV1048" t="s">
        <v>6896</v>
      </c>
      <c r="CW1048" t="s">
        <v>6896</v>
      </c>
      <c r="CX1048" s="3"/>
      <c r="CY1048" s="3"/>
      <c r="CZ1048">
        <v>1</v>
      </c>
      <c r="DA1048" t="s">
        <v>137</v>
      </c>
      <c r="DB1048" t="s">
        <v>137</v>
      </c>
      <c r="DC1048" t="s">
        <v>137</v>
      </c>
      <c r="DD1048" t="s">
        <v>137</v>
      </c>
      <c r="DE1048" t="s">
        <v>137</v>
      </c>
      <c r="DF1048" t="s">
        <v>6897</v>
      </c>
      <c r="DG1048" t="s">
        <v>137</v>
      </c>
      <c r="DH1048" t="s">
        <v>137</v>
      </c>
      <c r="DI1048" t="s">
        <v>137</v>
      </c>
      <c r="DJ1048" t="s">
        <v>137</v>
      </c>
      <c r="DK1048">
        <v>0</v>
      </c>
      <c r="DL1048" t="s">
        <v>209</v>
      </c>
      <c r="DM1048" t="s">
        <v>137</v>
      </c>
      <c r="DN1048" t="s">
        <v>137</v>
      </c>
      <c r="DO1048" s="1">
        <v>45775.676388888889</v>
      </c>
      <c r="DP1048" s="1"/>
      <c r="DQ1048" t="s">
        <v>150</v>
      </c>
      <c r="DR1048" t="s">
        <v>151</v>
      </c>
      <c r="DS1048" t="s">
        <v>152</v>
      </c>
      <c r="DT1048" t="s">
        <v>137</v>
      </c>
      <c r="DU1048" t="s">
        <v>137</v>
      </c>
      <c r="DV1048" t="s">
        <v>137</v>
      </c>
      <c r="DW1048" t="s">
        <v>137</v>
      </c>
      <c r="DX1048" t="s">
        <v>6898</v>
      </c>
      <c r="DY1048" t="s">
        <v>137</v>
      </c>
      <c r="DZ1048" t="s">
        <v>168</v>
      </c>
      <c r="EA1048" t="b">
        <v>0</v>
      </c>
      <c r="EB1048" t="s">
        <v>137</v>
      </c>
    </row>
    <row r="1049" spans="1:132" x14ac:dyDescent="0.25">
      <c r="A1049">
        <v>155145503</v>
      </c>
      <c r="B1049">
        <v>10995</v>
      </c>
      <c r="C1049" t="s">
        <v>192</v>
      </c>
      <c r="D1049" t="s">
        <v>133</v>
      </c>
      <c r="E1049" t="s">
        <v>134</v>
      </c>
      <c r="F1049" t="s">
        <v>135</v>
      </c>
      <c r="G1049" t="s">
        <v>136</v>
      </c>
      <c r="H1049" t="s">
        <v>137</v>
      </c>
      <c r="I1049" t="s">
        <v>138</v>
      </c>
      <c r="J1049" t="s">
        <v>1465</v>
      </c>
      <c r="K1049" t="s">
        <v>1136</v>
      </c>
      <c r="L1049" t="s">
        <v>1466</v>
      </c>
      <c r="M1049" t="s">
        <v>137</v>
      </c>
      <c r="N1049" t="s">
        <v>2867</v>
      </c>
      <c r="O1049" t="s">
        <v>2867</v>
      </c>
      <c r="P1049" s="1">
        <v>45775</v>
      </c>
      <c r="Q1049" s="1">
        <v>45775.581944444442</v>
      </c>
      <c r="R1049" s="1">
        <v>45775.581944444442</v>
      </c>
      <c r="S1049" s="1">
        <v>45792.399305555555</v>
      </c>
      <c r="T1049" s="1">
        <v>45792.399305555555</v>
      </c>
      <c r="U1049" t="s">
        <v>587</v>
      </c>
      <c r="V1049" t="s">
        <v>137</v>
      </c>
      <c r="W1049" t="s">
        <v>137</v>
      </c>
      <c r="X1049" t="s">
        <v>231</v>
      </c>
      <c r="Y1049" t="s">
        <v>588</v>
      </c>
      <c r="Z1049" t="s">
        <v>137</v>
      </c>
      <c r="AA1049" t="s">
        <v>137</v>
      </c>
      <c r="AB1049" t="s">
        <v>137</v>
      </c>
      <c r="AC1049" t="s">
        <v>137</v>
      </c>
      <c r="AD1049" s="2"/>
      <c r="AE1049" t="s">
        <v>137</v>
      </c>
      <c r="AF1049" t="s">
        <v>137</v>
      </c>
      <c r="AG1049" t="s">
        <v>137</v>
      </c>
      <c r="AH1049" t="s">
        <v>137</v>
      </c>
      <c r="AI1049" t="s">
        <v>137</v>
      </c>
      <c r="AJ1049" t="s">
        <v>137</v>
      </c>
      <c r="AK1049" t="s">
        <v>137</v>
      </c>
      <c r="AL1049" s="2"/>
      <c r="AM1049" t="s">
        <v>137</v>
      </c>
      <c r="AN1049" t="s">
        <v>137</v>
      </c>
      <c r="AO1049" t="s">
        <v>137</v>
      </c>
      <c r="AP1049" t="s">
        <v>137</v>
      </c>
      <c r="AQ1049" t="s">
        <v>137</v>
      </c>
      <c r="AR1049" t="s">
        <v>137</v>
      </c>
      <c r="AS1049" t="s">
        <v>137</v>
      </c>
      <c r="AT1049" t="s">
        <v>137</v>
      </c>
      <c r="AU1049" t="s">
        <v>137</v>
      </c>
      <c r="AV1049" t="s">
        <v>137</v>
      </c>
      <c r="AW1049" t="s">
        <v>137</v>
      </c>
      <c r="AX1049" t="s">
        <v>137</v>
      </c>
      <c r="AY1049" t="s">
        <v>137</v>
      </c>
      <c r="AZ1049" t="s">
        <v>137</v>
      </c>
      <c r="BA1049" t="s">
        <v>137</v>
      </c>
      <c r="BB1049" t="s">
        <v>137</v>
      </c>
      <c r="BC1049" t="s">
        <v>137</v>
      </c>
      <c r="BD1049" t="s">
        <v>137</v>
      </c>
      <c r="BE1049" t="s">
        <v>137</v>
      </c>
      <c r="BF1049" t="s">
        <v>137</v>
      </c>
      <c r="BG1049" t="s">
        <v>137</v>
      </c>
      <c r="BH1049" t="s">
        <v>137</v>
      </c>
      <c r="BI1049" t="s">
        <v>137</v>
      </c>
      <c r="BJ1049" t="s">
        <v>137</v>
      </c>
      <c r="BK1049" t="s">
        <v>137</v>
      </c>
      <c r="BL1049" t="s">
        <v>137</v>
      </c>
      <c r="BM1049" t="s">
        <v>137</v>
      </c>
      <c r="BN1049" t="s">
        <v>137</v>
      </c>
      <c r="BO1049" t="s">
        <v>137</v>
      </c>
      <c r="BP1049" t="s">
        <v>6899</v>
      </c>
      <c r="BQ1049" t="s">
        <v>137</v>
      </c>
      <c r="BR1049" t="s">
        <v>137</v>
      </c>
      <c r="BS1049" t="s">
        <v>137</v>
      </c>
      <c r="BT1049" t="s">
        <v>137</v>
      </c>
      <c r="BU1049" t="s">
        <v>137</v>
      </c>
      <c r="BW1049" t="s">
        <v>137</v>
      </c>
      <c r="BX1049" t="s">
        <v>137</v>
      </c>
      <c r="BY1049" t="s">
        <v>137</v>
      </c>
      <c r="BZ1049" t="s">
        <v>137</v>
      </c>
      <c r="CA1049" t="s">
        <v>137</v>
      </c>
      <c r="CB1049" t="s">
        <v>137</v>
      </c>
      <c r="CC1049" t="s">
        <v>137</v>
      </c>
      <c r="CD1049" t="s">
        <v>137</v>
      </c>
      <c r="CE1049" t="s">
        <v>137</v>
      </c>
      <c r="CF1049" t="s">
        <v>137</v>
      </c>
      <c r="CG1049" t="s">
        <v>137</v>
      </c>
      <c r="CH1049" t="s">
        <v>137</v>
      </c>
      <c r="CI1049" t="s">
        <v>137</v>
      </c>
      <c r="CJ1049" t="s">
        <v>137</v>
      </c>
      <c r="CK1049" t="s">
        <v>137</v>
      </c>
      <c r="CL1049" t="s">
        <v>137</v>
      </c>
      <c r="CM1049" t="s">
        <v>137</v>
      </c>
      <c r="CN1049" t="s">
        <v>137</v>
      </c>
      <c r="CO1049" t="s">
        <v>137</v>
      </c>
      <c r="CP1049" t="s">
        <v>137</v>
      </c>
      <c r="CQ1049" s="1">
        <v>45792.399305555555</v>
      </c>
      <c r="CR1049" s="1">
        <v>45792.399305555555</v>
      </c>
      <c r="CS1049" s="1">
        <v>45792.399305555555</v>
      </c>
      <c r="CT1049" t="s">
        <v>6900</v>
      </c>
      <c r="CU1049" t="s">
        <v>6900</v>
      </c>
      <c r="CV1049" t="s">
        <v>6901</v>
      </c>
      <c r="CW1049" t="s">
        <v>6902</v>
      </c>
      <c r="CX1049" s="3"/>
      <c r="CY1049" s="3"/>
      <c r="CZ1049">
        <v>1</v>
      </c>
      <c r="DA1049" t="s">
        <v>6903</v>
      </c>
      <c r="DB1049" t="s">
        <v>137</v>
      </c>
      <c r="DC1049" t="s">
        <v>137</v>
      </c>
      <c r="DD1049" t="s">
        <v>137</v>
      </c>
      <c r="DE1049" t="s">
        <v>137</v>
      </c>
      <c r="DF1049" t="s">
        <v>6904</v>
      </c>
      <c r="DG1049" t="s">
        <v>900</v>
      </c>
      <c r="DH1049" t="s">
        <v>6859</v>
      </c>
      <c r="DI1049" t="s">
        <v>137</v>
      </c>
      <c r="DJ1049" t="s">
        <v>137</v>
      </c>
      <c r="DK1049">
        <v>0</v>
      </c>
      <c r="DL1049" t="s">
        <v>209</v>
      </c>
      <c r="DM1049" t="s">
        <v>137</v>
      </c>
      <c r="DN1049" t="s">
        <v>137</v>
      </c>
      <c r="DO1049" s="1">
        <v>45792.399305555555</v>
      </c>
      <c r="DP1049" s="1"/>
      <c r="DQ1049" t="s">
        <v>557</v>
      </c>
      <c r="DR1049" t="s">
        <v>558</v>
      </c>
      <c r="DS1049" t="s">
        <v>559</v>
      </c>
      <c r="DT1049" t="s">
        <v>137</v>
      </c>
      <c r="DU1049" t="s">
        <v>137</v>
      </c>
      <c r="DV1049" t="s">
        <v>137</v>
      </c>
      <c r="DW1049" t="s">
        <v>137</v>
      </c>
      <c r="DX1049" t="s">
        <v>137</v>
      </c>
      <c r="DY1049" t="s">
        <v>137</v>
      </c>
      <c r="DZ1049" t="s">
        <v>148</v>
      </c>
      <c r="EA1049" t="b">
        <v>0</v>
      </c>
      <c r="EB1049" t="s">
        <v>137</v>
      </c>
    </row>
    <row r="1050" spans="1:132" x14ac:dyDescent="0.25">
      <c r="A1050">
        <v>155141368</v>
      </c>
      <c r="B1050">
        <v>10994</v>
      </c>
      <c r="C1050" t="s">
        <v>192</v>
      </c>
      <c r="D1050" t="s">
        <v>6905</v>
      </c>
      <c r="E1050" t="s">
        <v>134</v>
      </c>
      <c r="F1050" t="s">
        <v>135</v>
      </c>
      <c r="G1050" t="s">
        <v>670</v>
      </c>
      <c r="H1050" t="s">
        <v>831</v>
      </c>
      <c r="I1050" t="s">
        <v>832</v>
      </c>
      <c r="J1050" t="s">
        <v>226</v>
      </c>
      <c r="K1050" t="s">
        <v>227</v>
      </c>
      <c r="L1050" t="s">
        <v>228</v>
      </c>
      <c r="M1050" t="s">
        <v>140</v>
      </c>
      <c r="N1050" t="s">
        <v>833</v>
      </c>
      <c r="O1050" t="s">
        <v>833</v>
      </c>
      <c r="P1050" s="1"/>
      <c r="Q1050" s="1">
        <v>45775.556944444441</v>
      </c>
      <c r="R1050" s="1">
        <v>45775.556944444441</v>
      </c>
      <c r="S1050" s="1">
        <v>45782.395138888889</v>
      </c>
      <c r="T1050" s="1">
        <v>45782.395138888889</v>
      </c>
      <c r="U1050" t="s">
        <v>834</v>
      </c>
      <c r="V1050" t="s">
        <v>137</v>
      </c>
      <c r="W1050" t="s">
        <v>137</v>
      </c>
      <c r="X1050" t="s">
        <v>185</v>
      </c>
      <c r="Y1050" t="s">
        <v>361</v>
      </c>
      <c r="Z1050" t="s">
        <v>137</v>
      </c>
      <c r="AA1050" t="s">
        <v>137</v>
      </c>
      <c r="AB1050" t="s">
        <v>137</v>
      </c>
      <c r="AC1050" t="s">
        <v>1547</v>
      </c>
      <c r="AD1050" s="2">
        <v>45782</v>
      </c>
      <c r="AE1050" t="s">
        <v>6906</v>
      </c>
      <c r="AF1050" t="s">
        <v>6907</v>
      </c>
      <c r="AG1050" t="s">
        <v>989</v>
      </c>
      <c r="AH1050" t="s">
        <v>137</v>
      </c>
      <c r="AI1050" t="s">
        <v>137</v>
      </c>
      <c r="AJ1050" t="s">
        <v>137</v>
      </c>
      <c r="AK1050" t="s">
        <v>137</v>
      </c>
      <c r="AL1050" s="2"/>
      <c r="AM1050" t="s">
        <v>137</v>
      </c>
      <c r="AN1050" t="s">
        <v>6908</v>
      </c>
      <c r="AO1050" t="s">
        <v>137</v>
      </c>
      <c r="AP1050" t="s">
        <v>6909</v>
      </c>
      <c r="AQ1050" t="s">
        <v>137</v>
      </c>
      <c r="AR1050" t="s">
        <v>137</v>
      </c>
      <c r="AS1050" t="s">
        <v>137</v>
      </c>
      <c r="AT1050" t="s">
        <v>137</v>
      </c>
      <c r="AU1050" t="s">
        <v>137</v>
      </c>
      <c r="AV1050" t="s">
        <v>137</v>
      </c>
      <c r="AW1050" t="s">
        <v>137</v>
      </c>
      <c r="AX1050" t="s">
        <v>137</v>
      </c>
      <c r="AY1050" t="s">
        <v>137</v>
      </c>
      <c r="AZ1050" t="s">
        <v>137</v>
      </c>
      <c r="BA1050" t="s">
        <v>137</v>
      </c>
      <c r="BB1050" t="s">
        <v>137</v>
      </c>
      <c r="BC1050" t="s">
        <v>137</v>
      </c>
      <c r="BD1050" t="s">
        <v>137</v>
      </c>
      <c r="BE1050" t="s">
        <v>137</v>
      </c>
      <c r="BF1050" t="s">
        <v>137</v>
      </c>
      <c r="BG1050" t="s">
        <v>137</v>
      </c>
      <c r="BH1050" t="s">
        <v>137</v>
      </c>
      <c r="BI1050" t="s">
        <v>137</v>
      </c>
      <c r="BJ1050" t="s">
        <v>137</v>
      </c>
      <c r="BK1050" t="s">
        <v>137</v>
      </c>
      <c r="BL1050" t="s">
        <v>137</v>
      </c>
      <c r="BM1050" t="s">
        <v>137</v>
      </c>
      <c r="BN1050" t="s">
        <v>137</v>
      </c>
      <c r="BO1050" t="s">
        <v>137</v>
      </c>
      <c r="BP1050" t="s">
        <v>137</v>
      </c>
      <c r="BQ1050" t="s">
        <v>137</v>
      </c>
      <c r="BR1050" t="s">
        <v>137</v>
      </c>
      <c r="BS1050" t="s">
        <v>137</v>
      </c>
      <c r="BT1050" t="s">
        <v>137</v>
      </c>
      <c r="BU1050" t="s">
        <v>137</v>
      </c>
      <c r="BW1050" t="s">
        <v>841</v>
      </c>
      <c r="BX1050" t="s">
        <v>6910</v>
      </c>
      <c r="BY1050" t="s">
        <v>137</v>
      </c>
      <c r="BZ1050" t="s">
        <v>137</v>
      </c>
      <c r="CA1050" t="s">
        <v>137</v>
      </c>
      <c r="CB1050" t="s">
        <v>137</v>
      </c>
      <c r="CC1050" t="s">
        <v>137</v>
      </c>
      <c r="CD1050" t="s">
        <v>6911</v>
      </c>
      <c r="CE1050" t="s">
        <v>137</v>
      </c>
      <c r="CF1050" t="s">
        <v>137</v>
      </c>
      <c r="CG1050" t="s">
        <v>137</v>
      </c>
      <c r="CH1050" t="s">
        <v>137</v>
      </c>
      <c r="CI1050" t="s">
        <v>137</v>
      </c>
      <c r="CJ1050" t="s">
        <v>137</v>
      </c>
      <c r="CK1050" t="s">
        <v>137</v>
      </c>
      <c r="CL1050" t="s">
        <v>137</v>
      </c>
      <c r="CM1050" t="s">
        <v>137</v>
      </c>
      <c r="CN1050" t="s">
        <v>137</v>
      </c>
      <c r="CO1050" t="s">
        <v>137</v>
      </c>
      <c r="CP1050" t="s">
        <v>137</v>
      </c>
      <c r="CQ1050" s="1">
        <v>45782.395138888889</v>
      </c>
      <c r="CR1050" s="1">
        <v>45782.395138888889</v>
      </c>
      <c r="CS1050" s="1">
        <v>45782.395138888889</v>
      </c>
      <c r="CT1050" t="s">
        <v>6912</v>
      </c>
      <c r="CU1050" t="s">
        <v>6913</v>
      </c>
      <c r="CV1050" t="s">
        <v>6914</v>
      </c>
      <c r="CW1050" t="s">
        <v>6915</v>
      </c>
      <c r="CX1050" s="3"/>
      <c r="CY1050" s="3"/>
      <c r="CZ1050">
        <v>1</v>
      </c>
      <c r="DA1050" t="s">
        <v>6916</v>
      </c>
      <c r="DB1050" t="s">
        <v>137</v>
      </c>
      <c r="DC1050" t="s">
        <v>137</v>
      </c>
      <c r="DD1050" t="s">
        <v>137</v>
      </c>
      <c r="DE1050" t="s">
        <v>137</v>
      </c>
      <c r="DF1050" t="s">
        <v>6917</v>
      </c>
      <c r="DG1050" t="s">
        <v>137</v>
      </c>
      <c r="DH1050" t="s">
        <v>137</v>
      </c>
      <c r="DI1050" t="s">
        <v>137</v>
      </c>
      <c r="DJ1050" t="s">
        <v>137</v>
      </c>
      <c r="DK1050">
        <v>0</v>
      </c>
      <c r="DL1050" t="s">
        <v>209</v>
      </c>
      <c r="DM1050" t="s">
        <v>137</v>
      </c>
      <c r="DN1050" t="s">
        <v>137</v>
      </c>
      <c r="DO1050" s="1">
        <v>45782.395138888889</v>
      </c>
      <c r="DP1050" s="1"/>
      <c r="DQ1050" t="s">
        <v>534</v>
      </c>
      <c r="DR1050" t="s">
        <v>535</v>
      </c>
      <c r="DS1050" t="s">
        <v>536</v>
      </c>
      <c r="DT1050" t="s">
        <v>137</v>
      </c>
      <c r="DU1050" t="s">
        <v>137</v>
      </c>
      <c r="DV1050" t="s">
        <v>846</v>
      </c>
      <c r="DW1050" t="s">
        <v>137</v>
      </c>
      <c r="DX1050" t="s">
        <v>137</v>
      </c>
      <c r="DY1050" t="s">
        <v>137</v>
      </c>
      <c r="DZ1050" t="s">
        <v>148</v>
      </c>
      <c r="EA1050" t="b">
        <v>0</v>
      </c>
      <c r="EB1050" t="s">
        <v>137</v>
      </c>
    </row>
    <row r="1051" spans="1:132" x14ac:dyDescent="0.25">
      <c r="A1051">
        <v>155141184</v>
      </c>
      <c r="B1051">
        <v>10993</v>
      </c>
      <c r="C1051" t="s">
        <v>192</v>
      </c>
      <c r="D1051" t="s">
        <v>193</v>
      </c>
      <c r="E1051" t="s">
        <v>134</v>
      </c>
      <c r="F1051" t="s">
        <v>135</v>
      </c>
      <c r="G1051" t="s">
        <v>194</v>
      </c>
      <c r="H1051" t="s">
        <v>195</v>
      </c>
      <c r="I1051" t="s">
        <v>196</v>
      </c>
      <c r="J1051" t="s">
        <v>262</v>
      </c>
      <c r="K1051" t="s">
        <v>263</v>
      </c>
      <c r="L1051" t="s">
        <v>264</v>
      </c>
      <c r="M1051" t="s">
        <v>140</v>
      </c>
      <c r="N1051" t="s">
        <v>625</v>
      </c>
      <c r="O1051" t="s">
        <v>625</v>
      </c>
      <c r="P1051" s="1">
        <v>45775</v>
      </c>
      <c r="Q1051" s="1">
        <v>45775.556250000001</v>
      </c>
      <c r="R1051" s="1">
        <v>45775.556250000001</v>
      </c>
      <c r="S1051" s="1">
        <v>45783.46597222222</v>
      </c>
      <c r="T1051" s="1">
        <v>45783.46597222222</v>
      </c>
      <c r="U1051" t="s">
        <v>246</v>
      </c>
      <c r="V1051" t="s">
        <v>137</v>
      </c>
      <c r="W1051" t="s">
        <v>137</v>
      </c>
      <c r="X1051" t="s">
        <v>144</v>
      </c>
      <c r="Y1051" t="s">
        <v>199</v>
      </c>
      <c r="Z1051" t="s">
        <v>137</v>
      </c>
      <c r="AA1051" t="s">
        <v>137</v>
      </c>
      <c r="AB1051" t="s">
        <v>137</v>
      </c>
      <c r="AC1051" t="s">
        <v>137</v>
      </c>
      <c r="AD1051" s="2"/>
      <c r="AE1051" t="s">
        <v>137</v>
      </c>
      <c r="AF1051" t="s">
        <v>137</v>
      </c>
      <c r="AG1051" t="s">
        <v>137</v>
      </c>
      <c r="AH1051" t="s">
        <v>137</v>
      </c>
      <c r="AI1051" t="s">
        <v>137</v>
      </c>
      <c r="AJ1051" t="s">
        <v>137</v>
      </c>
      <c r="AK1051" t="s">
        <v>137</v>
      </c>
      <c r="AL1051" s="2"/>
      <c r="AM1051" t="s">
        <v>137</v>
      </c>
      <c r="AN1051" t="s">
        <v>137</v>
      </c>
      <c r="AO1051" t="s">
        <v>137</v>
      </c>
      <c r="AP1051" t="s">
        <v>137</v>
      </c>
      <c r="AQ1051" t="s">
        <v>137</v>
      </c>
      <c r="AR1051" t="s">
        <v>137</v>
      </c>
      <c r="AS1051" t="s">
        <v>137</v>
      </c>
      <c r="AT1051" t="s">
        <v>137</v>
      </c>
      <c r="AU1051" t="s">
        <v>137</v>
      </c>
      <c r="AV1051" t="s">
        <v>137</v>
      </c>
      <c r="AW1051" t="s">
        <v>6918</v>
      </c>
      <c r="AX1051" t="s">
        <v>137</v>
      </c>
      <c r="AY1051" t="s">
        <v>137</v>
      </c>
      <c r="AZ1051" t="s">
        <v>137</v>
      </c>
      <c r="BA1051" t="s">
        <v>137</v>
      </c>
      <c r="BB1051" t="s">
        <v>137</v>
      </c>
      <c r="BC1051" t="s">
        <v>6919</v>
      </c>
      <c r="BD1051" t="s">
        <v>232</v>
      </c>
      <c r="BE1051" t="s">
        <v>6920</v>
      </c>
      <c r="BF1051" t="s">
        <v>6921</v>
      </c>
      <c r="BG1051" t="s">
        <v>137</v>
      </c>
      <c r="BH1051" t="s">
        <v>137</v>
      </c>
      <c r="BI1051" t="s">
        <v>137</v>
      </c>
      <c r="BJ1051" t="s">
        <v>137</v>
      </c>
      <c r="BK1051" t="s">
        <v>137</v>
      </c>
      <c r="BL1051" t="s">
        <v>137</v>
      </c>
      <c r="BM1051" t="s">
        <v>137</v>
      </c>
      <c r="BN1051" t="s">
        <v>137</v>
      </c>
      <c r="BO1051" t="s">
        <v>137</v>
      </c>
      <c r="BP1051" t="s">
        <v>137</v>
      </c>
      <c r="BQ1051" t="s">
        <v>137</v>
      </c>
      <c r="BR1051" t="s">
        <v>137</v>
      </c>
      <c r="BS1051" t="s">
        <v>137</v>
      </c>
      <c r="BT1051" t="s">
        <v>137</v>
      </c>
      <c r="BU1051" t="s">
        <v>137</v>
      </c>
      <c r="BW1051" t="s">
        <v>137</v>
      </c>
      <c r="BX1051" t="s">
        <v>137</v>
      </c>
      <c r="BY1051" t="s">
        <v>137</v>
      </c>
      <c r="BZ1051" t="s">
        <v>137</v>
      </c>
      <c r="CA1051" t="s">
        <v>137</v>
      </c>
      <c r="CB1051" t="s">
        <v>137</v>
      </c>
      <c r="CC1051" t="s">
        <v>137</v>
      </c>
      <c r="CD1051" t="s">
        <v>137</v>
      </c>
      <c r="CE1051" t="s">
        <v>137</v>
      </c>
      <c r="CF1051" t="s">
        <v>137</v>
      </c>
      <c r="CG1051" t="s">
        <v>137</v>
      </c>
      <c r="CH1051" t="s">
        <v>137</v>
      </c>
      <c r="CI1051" t="s">
        <v>137</v>
      </c>
      <c r="CJ1051" t="s">
        <v>137</v>
      </c>
      <c r="CK1051" t="s">
        <v>137</v>
      </c>
      <c r="CL1051" t="s">
        <v>137</v>
      </c>
      <c r="CM1051" t="s">
        <v>137</v>
      </c>
      <c r="CN1051" t="s">
        <v>137</v>
      </c>
      <c r="CO1051" t="s">
        <v>137</v>
      </c>
      <c r="CP1051" t="s">
        <v>137</v>
      </c>
      <c r="CQ1051" s="1">
        <v>45783.46597222222</v>
      </c>
      <c r="CR1051" s="1">
        <v>45783.46597222222</v>
      </c>
      <c r="CS1051" s="1">
        <v>45783.46597222222</v>
      </c>
      <c r="CT1051" t="s">
        <v>6922</v>
      </c>
      <c r="CU1051" t="s">
        <v>6923</v>
      </c>
      <c r="CV1051" t="s">
        <v>6924</v>
      </c>
      <c r="CW1051" t="s">
        <v>6925</v>
      </c>
      <c r="CX1051" s="3"/>
      <c r="CY1051" s="3"/>
      <c r="CZ1051">
        <v>2</v>
      </c>
      <c r="DA1051" t="s">
        <v>6926</v>
      </c>
      <c r="DB1051" t="s">
        <v>137</v>
      </c>
      <c r="DC1051" t="s">
        <v>137</v>
      </c>
      <c r="DD1051" t="s">
        <v>137</v>
      </c>
      <c r="DE1051" t="s">
        <v>137</v>
      </c>
      <c r="DF1051" t="s">
        <v>6927</v>
      </c>
      <c r="DG1051" t="s">
        <v>900</v>
      </c>
      <c r="DH1051" t="s">
        <v>1285</v>
      </c>
      <c r="DI1051" t="s">
        <v>137</v>
      </c>
      <c r="DJ1051" t="s">
        <v>137</v>
      </c>
      <c r="DK1051">
        <v>0</v>
      </c>
      <c r="DL1051" t="s">
        <v>209</v>
      </c>
      <c r="DM1051" t="s">
        <v>6928</v>
      </c>
      <c r="DN1051" t="s">
        <v>137</v>
      </c>
      <c r="DO1051" s="1">
        <v>45783.46597222222</v>
      </c>
      <c r="DP1051" s="1"/>
      <c r="DQ1051" t="s">
        <v>262</v>
      </c>
      <c r="DR1051" t="s">
        <v>263</v>
      </c>
      <c r="DS1051" t="s">
        <v>264</v>
      </c>
      <c r="DT1051" t="s">
        <v>137</v>
      </c>
      <c r="DU1051" t="s">
        <v>137</v>
      </c>
      <c r="DV1051" t="s">
        <v>137</v>
      </c>
      <c r="DW1051" t="s">
        <v>137</v>
      </c>
      <c r="DX1051" t="s">
        <v>629</v>
      </c>
      <c r="DY1051" t="s">
        <v>137</v>
      </c>
      <c r="DZ1051" t="s">
        <v>148</v>
      </c>
      <c r="EA1051" t="b">
        <v>0</v>
      </c>
      <c r="EB1051" t="s">
        <v>137</v>
      </c>
    </row>
    <row r="1052" spans="1:132" x14ac:dyDescent="0.25">
      <c r="A1052">
        <v>155140011</v>
      </c>
      <c r="B1052">
        <v>10992</v>
      </c>
      <c r="C1052" t="s">
        <v>192</v>
      </c>
      <c r="D1052" t="s">
        <v>6929</v>
      </c>
      <c r="E1052" t="s">
        <v>134</v>
      </c>
      <c r="F1052" t="s">
        <v>135</v>
      </c>
      <c r="G1052" t="s">
        <v>670</v>
      </c>
      <c r="H1052" t="s">
        <v>831</v>
      </c>
      <c r="I1052" t="s">
        <v>832</v>
      </c>
      <c r="J1052" t="s">
        <v>262</v>
      </c>
      <c r="K1052" t="s">
        <v>263</v>
      </c>
      <c r="L1052" t="s">
        <v>264</v>
      </c>
      <c r="M1052" t="s">
        <v>140</v>
      </c>
      <c r="N1052" t="s">
        <v>505</v>
      </c>
      <c r="O1052" t="s">
        <v>505</v>
      </c>
      <c r="P1052" s="1">
        <v>45786</v>
      </c>
      <c r="Q1052" s="1">
        <v>45775.549305555556</v>
      </c>
      <c r="R1052" s="1">
        <v>45775.549305555556</v>
      </c>
      <c r="S1052" s="1">
        <v>45785.700694444444</v>
      </c>
      <c r="T1052" s="1">
        <v>45785.700694444444</v>
      </c>
      <c r="U1052" t="s">
        <v>1040</v>
      </c>
      <c r="V1052" t="s">
        <v>137</v>
      </c>
      <c r="W1052" t="s">
        <v>137</v>
      </c>
      <c r="X1052" t="s">
        <v>231</v>
      </c>
      <c r="Y1052" t="s">
        <v>361</v>
      </c>
      <c r="Z1052" t="s">
        <v>137</v>
      </c>
      <c r="AA1052" t="s">
        <v>2329</v>
      </c>
      <c r="AB1052" t="s">
        <v>137</v>
      </c>
      <c r="AC1052" t="s">
        <v>835</v>
      </c>
      <c r="AD1052" s="2">
        <v>45789</v>
      </c>
      <c r="AE1052" t="s">
        <v>6930</v>
      </c>
      <c r="AF1052" t="s">
        <v>1696</v>
      </c>
      <c r="AG1052" t="s">
        <v>6931</v>
      </c>
      <c r="AH1052" t="s">
        <v>137</v>
      </c>
      <c r="AI1052" t="s">
        <v>137</v>
      </c>
      <c r="AJ1052" t="s">
        <v>137</v>
      </c>
      <c r="AK1052" t="s">
        <v>137</v>
      </c>
      <c r="AL1052" s="2"/>
      <c r="AM1052" t="s">
        <v>906</v>
      </c>
      <c r="AN1052" t="s">
        <v>6932</v>
      </c>
      <c r="AO1052" t="s">
        <v>137</v>
      </c>
      <c r="AP1052" t="s">
        <v>6933</v>
      </c>
      <c r="AQ1052" t="s">
        <v>137</v>
      </c>
      <c r="AR1052" t="s">
        <v>137</v>
      </c>
      <c r="AS1052" t="s">
        <v>137</v>
      </c>
      <c r="AT1052" t="s">
        <v>137</v>
      </c>
      <c r="AU1052" t="s">
        <v>137</v>
      </c>
      <c r="AV1052" t="s">
        <v>137</v>
      </c>
      <c r="AW1052" t="s">
        <v>137</v>
      </c>
      <c r="AX1052" t="s">
        <v>137</v>
      </c>
      <c r="AY1052" t="s">
        <v>137</v>
      </c>
      <c r="AZ1052" t="s">
        <v>137</v>
      </c>
      <c r="BA1052" t="s">
        <v>137</v>
      </c>
      <c r="BB1052" t="s">
        <v>137</v>
      </c>
      <c r="BC1052" t="s">
        <v>137</v>
      </c>
      <c r="BD1052" t="s">
        <v>137</v>
      </c>
      <c r="BE1052" t="s">
        <v>137</v>
      </c>
      <c r="BF1052" t="s">
        <v>137</v>
      </c>
      <c r="BG1052" t="s">
        <v>137</v>
      </c>
      <c r="BH1052" t="s">
        <v>137</v>
      </c>
      <c r="BI1052" t="s">
        <v>137</v>
      </c>
      <c r="BJ1052" t="s">
        <v>137</v>
      </c>
      <c r="BK1052" t="s">
        <v>137</v>
      </c>
      <c r="BL1052" t="s">
        <v>137</v>
      </c>
      <c r="BM1052" t="s">
        <v>137</v>
      </c>
      <c r="BN1052" t="s">
        <v>137</v>
      </c>
      <c r="BO1052" t="s">
        <v>137</v>
      </c>
      <c r="BP1052" t="s">
        <v>137</v>
      </c>
      <c r="BQ1052" t="s">
        <v>137</v>
      </c>
      <c r="BR1052" t="s">
        <v>137</v>
      </c>
      <c r="BS1052" t="s">
        <v>137</v>
      </c>
      <c r="BT1052" t="s">
        <v>771</v>
      </c>
      <c r="BU1052" t="s">
        <v>771</v>
      </c>
      <c r="BW1052" t="s">
        <v>841</v>
      </c>
      <c r="BX1052" t="s">
        <v>6934</v>
      </c>
      <c r="BY1052" t="s">
        <v>137</v>
      </c>
      <c r="BZ1052" t="s">
        <v>137</v>
      </c>
      <c r="CA1052" t="s">
        <v>137</v>
      </c>
      <c r="CB1052" t="s">
        <v>137</v>
      </c>
      <c r="CC1052" t="s">
        <v>137</v>
      </c>
      <c r="CD1052" t="s">
        <v>1047</v>
      </c>
      <c r="CE1052" t="s">
        <v>137</v>
      </c>
      <c r="CF1052" t="s">
        <v>844</v>
      </c>
      <c r="CG1052" t="s">
        <v>910</v>
      </c>
      <c r="CH1052" t="s">
        <v>910</v>
      </c>
      <c r="CI1052" t="s">
        <v>681</v>
      </c>
      <c r="CJ1052" t="s">
        <v>137</v>
      </c>
      <c r="CK1052" t="s">
        <v>137</v>
      </c>
      <c r="CL1052" t="s">
        <v>137</v>
      </c>
      <c r="CM1052" t="s">
        <v>137</v>
      </c>
      <c r="CN1052" t="s">
        <v>137</v>
      </c>
      <c r="CO1052" t="s">
        <v>137</v>
      </c>
      <c r="CP1052" t="s">
        <v>137</v>
      </c>
      <c r="CQ1052" s="1">
        <v>45785.700694444444</v>
      </c>
      <c r="CR1052" s="1">
        <v>45785.700694444444</v>
      </c>
      <c r="CS1052" s="1">
        <v>45785.700694444444</v>
      </c>
      <c r="CT1052" t="s">
        <v>6935</v>
      </c>
      <c r="CU1052" t="s">
        <v>6936</v>
      </c>
      <c r="CV1052" t="s">
        <v>6937</v>
      </c>
      <c r="CW1052" t="s">
        <v>6938</v>
      </c>
      <c r="CX1052" s="3"/>
      <c r="CY1052" s="3"/>
      <c r="CZ1052">
        <v>2</v>
      </c>
      <c r="DA1052" t="s">
        <v>6939</v>
      </c>
      <c r="DB1052" t="s">
        <v>137</v>
      </c>
      <c r="DC1052" t="s">
        <v>137</v>
      </c>
      <c r="DD1052" t="s">
        <v>137</v>
      </c>
      <c r="DE1052" t="s">
        <v>137</v>
      </c>
      <c r="DF1052" t="s">
        <v>6940</v>
      </c>
      <c r="DG1052" t="s">
        <v>137</v>
      </c>
      <c r="DH1052" t="s">
        <v>137</v>
      </c>
      <c r="DI1052" t="s">
        <v>137</v>
      </c>
      <c r="DJ1052" t="s">
        <v>137</v>
      </c>
      <c r="DK1052">
        <v>0</v>
      </c>
      <c r="DL1052" t="s">
        <v>209</v>
      </c>
      <c r="DM1052" t="s">
        <v>6941</v>
      </c>
      <c r="DN1052" t="s">
        <v>137</v>
      </c>
      <c r="DO1052" s="1">
        <v>45785.700694444444</v>
      </c>
      <c r="DP1052" s="1"/>
      <c r="DQ1052" t="s">
        <v>262</v>
      </c>
      <c r="DR1052" t="s">
        <v>263</v>
      </c>
      <c r="DS1052" t="s">
        <v>264</v>
      </c>
      <c r="DT1052" t="s">
        <v>137</v>
      </c>
      <c r="DU1052" t="s">
        <v>137</v>
      </c>
      <c r="DV1052" t="s">
        <v>846</v>
      </c>
      <c r="DW1052" t="s">
        <v>137</v>
      </c>
      <c r="DX1052" t="s">
        <v>137</v>
      </c>
      <c r="DY1052" t="s">
        <v>137</v>
      </c>
      <c r="DZ1052" t="s">
        <v>148</v>
      </c>
      <c r="EA1052" t="b">
        <v>0</v>
      </c>
      <c r="EB1052" t="s">
        <v>137</v>
      </c>
    </row>
    <row r="1053" spans="1:132" x14ac:dyDescent="0.25">
      <c r="A1053">
        <v>155139966</v>
      </c>
      <c r="B1053">
        <v>10991</v>
      </c>
      <c r="C1053" t="s">
        <v>192</v>
      </c>
      <c r="D1053" t="s">
        <v>133</v>
      </c>
      <c r="E1053" t="s">
        <v>134</v>
      </c>
      <c r="F1053" t="s">
        <v>135</v>
      </c>
      <c r="G1053" t="s">
        <v>194</v>
      </c>
      <c r="H1053" t="s">
        <v>195</v>
      </c>
      <c r="I1053" t="s">
        <v>138</v>
      </c>
      <c r="J1053" t="s">
        <v>262</v>
      </c>
      <c r="K1053" t="s">
        <v>263</v>
      </c>
      <c r="L1053" t="s">
        <v>264</v>
      </c>
      <c r="M1053" t="s">
        <v>140</v>
      </c>
      <c r="N1053" t="s">
        <v>3087</v>
      </c>
      <c r="O1053" t="s">
        <v>3087</v>
      </c>
      <c r="P1053" s="1">
        <v>45775</v>
      </c>
      <c r="Q1053" s="1">
        <v>45775.548611111109</v>
      </c>
      <c r="R1053" s="1">
        <v>45775.548611111109</v>
      </c>
      <c r="S1053" s="1">
        <v>45775.697222222225</v>
      </c>
      <c r="T1053" s="1">
        <v>45775.697222222225</v>
      </c>
      <c r="U1053" t="s">
        <v>6942</v>
      </c>
      <c r="V1053" t="s">
        <v>137</v>
      </c>
      <c r="W1053" t="s">
        <v>137</v>
      </c>
      <c r="X1053" t="s">
        <v>185</v>
      </c>
      <c r="Y1053" t="s">
        <v>514</v>
      </c>
      <c r="Z1053" t="s">
        <v>137</v>
      </c>
      <c r="AA1053" t="s">
        <v>137</v>
      </c>
      <c r="AB1053" t="s">
        <v>137</v>
      </c>
      <c r="AC1053" t="s">
        <v>137</v>
      </c>
      <c r="AD1053" s="2"/>
      <c r="AE1053" t="s">
        <v>137</v>
      </c>
      <c r="AF1053" t="s">
        <v>137</v>
      </c>
      <c r="AG1053" t="s">
        <v>137</v>
      </c>
      <c r="AH1053" t="s">
        <v>137</v>
      </c>
      <c r="AI1053" t="s">
        <v>137</v>
      </c>
      <c r="AJ1053" t="s">
        <v>137</v>
      </c>
      <c r="AK1053" t="s">
        <v>137</v>
      </c>
      <c r="AL1053" s="2"/>
      <c r="AM1053" t="s">
        <v>137</v>
      </c>
      <c r="AN1053" t="s">
        <v>137</v>
      </c>
      <c r="AO1053" t="s">
        <v>137</v>
      </c>
      <c r="AP1053" t="s">
        <v>137</v>
      </c>
      <c r="AQ1053" t="s">
        <v>137</v>
      </c>
      <c r="AR1053" t="s">
        <v>137</v>
      </c>
      <c r="AS1053" t="s">
        <v>137</v>
      </c>
      <c r="AT1053" t="s">
        <v>137</v>
      </c>
      <c r="AU1053" t="s">
        <v>137</v>
      </c>
      <c r="AV1053" t="s">
        <v>137</v>
      </c>
      <c r="AW1053" t="s">
        <v>137</v>
      </c>
      <c r="AX1053" t="s">
        <v>137</v>
      </c>
      <c r="AY1053" t="s">
        <v>137</v>
      </c>
      <c r="AZ1053" t="s">
        <v>137</v>
      </c>
      <c r="BA1053" t="s">
        <v>137</v>
      </c>
      <c r="BB1053" t="s">
        <v>137</v>
      </c>
      <c r="BC1053" t="s">
        <v>137</v>
      </c>
      <c r="BD1053" t="s">
        <v>137</v>
      </c>
      <c r="BE1053" t="s">
        <v>137</v>
      </c>
      <c r="BF1053" t="s">
        <v>137</v>
      </c>
      <c r="BG1053" t="s">
        <v>137</v>
      </c>
      <c r="BH1053" t="s">
        <v>137</v>
      </c>
      <c r="BI1053" t="s">
        <v>137</v>
      </c>
      <c r="BJ1053" t="s">
        <v>137</v>
      </c>
      <c r="BK1053" t="s">
        <v>137</v>
      </c>
      <c r="BL1053" t="s">
        <v>137</v>
      </c>
      <c r="BM1053" t="s">
        <v>137</v>
      </c>
      <c r="BN1053" t="s">
        <v>137</v>
      </c>
      <c r="BO1053" t="s">
        <v>137</v>
      </c>
      <c r="BP1053" t="s">
        <v>6943</v>
      </c>
      <c r="BQ1053" t="s">
        <v>137</v>
      </c>
      <c r="BR1053" t="s">
        <v>137</v>
      </c>
      <c r="BS1053" t="s">
        <v>137</v>
      </c>
      <c r="BT1053" t="s">
        <v>137</v>
      </c>
      <c r="BU1053" t="s">
        <v>137</v>
      </c>
      <c r="BW1053" t="s">
        <v>137</v>
      </c>
      <c r="BX1053" t="s">
        <v>137</v>
      </c>
      <c r="BY1053" t="s">
        <v>137</v>
      </c>
      <c r="BZ1053" t="s">
        <v>137</v>
      </c>
      <c r="CA1053" t="s">
        <v>137</v>
      </c>
      <c r="CB1053" t="s">
        <v>137</v>
      </c>
      <c r="CC1053" t="s">
        <v>137</v>
      </c>
      <c r="CD1053" t="s">
        <v>137</v>
      </c>
      <c r="CE1053" t="s">
        <v>137</v>
      </c>
      <c r="CF1053" t="s">
        <v>137</v>
      </c>
      <c r="CG1053" t="s">
        <v>137</v>
      </c>
      <c r="CH1053" t="s">
        <v>137</v>
      </c>
      <c r="CI1053" t="s">
        <v>137</v>
      </c>
      <c r="CJ1053" t="s">
        <v>137</v>
      </c>
      <c r="CK1053" t="s">
        <v>137</v>
      </c>
      <c r="CL1053" t="s">
        <v>137</v>
      </c>
      <c r="CM1053" t="s">
        <v>137</v>
      </c>
      <c r="CN1053" t="s">
        <v>137</v>
      </c>
      <c r="CO1053" t="s">
        <v>137</v>
      </c>
      <c r="CP1053" t="s">
        <v>137</v>
      </c>
      <c r="CQ1053" s="1">
        <v>45775.697222222225</v>
      </c>
      <c r="CR1053" s="1">
        <v>45775.697222222225</v>
      </c>
      <c r="CS1053" s="1">
        <v>45775.697222222225</v>
      </c>
      <c r="CT1053" t="s">
        <v>137</v>
      </c>
      <c r="CU1053" t="s">
        <v>137</v>
      </c>
      <c r="CV1053" t="s">
        <v>6944</v>
      </c>
      <c r="CW1053" t="s">
        <v>6944</v>
      </c>
      <c r="CX1053" s="3"/>
      <c r="CY1053" s="3"/>
      <c r="CZ1053">
        <v>1</v>
      </c>
      <c r="DA1053" t="s">
        <v>6945</v>
      </c>
      <c r="DB1053" t="s">
        <v>137</v>
      </c>
      <c r="DC1053" t="s">
        <v>137</v>
      </c>
      <c r="DD1053" t="s">
        <v>137</v>
      </c>
      <c r="DE1053" t="s">
        <v>137</v>
      </c>
      <c r="DF1053" t="s">
        <v>137</v>
      </c>
      <c r="DG1053" t="s">
        <v>137</v>
      </c>
      <c r="DH1053" t="s">
        <v>137</v>
      </c>
      <c r="DI1053" t="s">
        <v>137</v>
      </c>
      <c r="DJ1053" t="s">
        <v>137</v>
      </c>
      <c r="DK1053">
        <v>0</v>
      </c>
      <c r="DL1053" t="s">
        <v>209</v>
      </c>
      <c r="DM1053" t="s">
        <v>6946</v>
      </c>
      <c r="DN1053" t="s">
        <v>137</v>
      </c>
      <c r="DO1053" s="1">
        <v>45775.697222222225</v>
      </c>
      <c r="DP1053" s="1"/>
      <c r="DQ1053" t="s">
        <v>262</v>
      </c>
      <c r="DR1053" t="s">
        <v>263</v>
      </c>
      <c r="DS1053" t="s">
        <v>264</v>
      </c>
      <c r="DT1053" t="s">
        <v>137</v>
      </c>
      <c r="DU1053" t="s">
        <v>137</v>
      </c>
      <c r="DV1053" t="s">
        <v>137</v>
      </c>
      <c r="DW1053" t="s">
        <v>137</v>
      </c>
      <c r="DX1053" t="s">
        <v>137</v>
      </c>
      <c r="DY1053" t="s">
        <v>137</v>
      </c>
      <c r="DZ1053" t="s">
        <v>148</v>
      </c>
      <c r="EA1053" t="b">
        <v>0</v>
      </c>
      <c r="EB1053" t="s">
        <v>137</v>
      </c>
    </row>
    <row r="1054" spans="1:132" x14ac:dyDescent="0.25">
      <c r="A1054">
        <v>155139599</v>
      </c>
      <c r="B1054">
        <v>10990</v>
      </c>
      <c r="C1054" t="s">
        <v>192</v>
      </c>
      <c r="D1054" t="s">
        <v>6947</v>
      </c>
      <c r="E1054" t="s">
        <v>134</v>
      </c>
      <c r="F1054" t="s">
        <v>135</v>
      </c>
      <c r="G1054" t="s">
        <v>670</v>
      </c>
      <c r="H1054" t="s">
        <v>6948</v>
      </c>
      <c r="I1054" t="s">
        <v>6949</v>
      </c>
      <c r="J1054" t="s">
        <v>262</v>
      </c>
      <c r="K1054" t="s">
        <v>263</v>
      </c>
      <c r="L1054" t="s">
        <v>264</v>
      </c>
      <c r="M1054" t="s">
        <v>140</v>
      </c>
      <c r="N1054" t="s">
        <v>505</v>
      </c>
      <c r="O1054" t="s">
        <v>505</v>
      </c>
      <c r="P1054" s="1">
        <v>45775</v>
      </c>
      <c r="Q1054" s="1">
        <v>45775.546527777777</v>
      </c>
      <c r="R1054" s="1">
        <v>45775.546527777777</v>
      </c>
      <c r="S1054" s="1">
        <v>45779.45416666667</v>
      </c>
      <c r="T1054" s="1">
        <v>45779.45416666667</v>
      </c>
      <c r="U1054" t="s">
        <v>6950</v>
      </c>
      <c r="V1054" t="s">
        <v>137</v>
      </c>
      <c r="W1054" t="s">
        <v>137</v>
      </c>
      <c r="X1054" t="s">
        <v>231</v>
      </c>
      <c r="Y1054" t="s">
        <v>514</v>
      </c>
      <c r="Z1054" t="s">
        <v>137</v>
      </c>
      <c r="AA1054" t="s">
        <v>137</v>
      </c>
      <c r="AB1054" t="s">
        <v>137</v>
      </c>
      <c r="AC1054" t="s">
        <v>137</v>
      </c>
      <c r="AD1054" s="2"/>
      <c r="AE1054" t="s">
        <v>137</v>
      </c>
      <c r="AF1054" t="s">
        <v>137</v>
      </c>
      <c r="AG1054" t="s">
        <v>137</v>
      </c>
      <c r="AH1054" t="s">
        <v>137</v>
      </c>
      <c r="AI1054" t="s">
        <v>137</v>
      </c>
      <c r="AJ1054" t="s">
        <v>137</v>
      </c>
      <c r="AK1054" t="s">
        <v>137</v>
      </c>
      <c r="AL1054" s="2"/>
      <c r="AM1054" t="s">
        <v>137</v>
      </c>
      <c r="AN1054" t="s">
        <v>6951</v>
      </c>
      <c r="AO1054" t="s">
        <v>137</v>
      </c>
      <c r="AP1054" t="s">
        <v>6952</v>
      </c>
      <c r="AQ1054" t="s">
        <v>6953</v>
      </c>
      <c r="AR1054" t="s">
        <v>6951</v>
      </c>
      <c r="AS1054" t="s">
        <v>137</v>
      </c>
      <c r="AT1054" t="s">
        <v>6954</v>
      </c>
      <c r="AU1054" t="s">
        <v>137</v>
      </c>
      <c r="AV1054" t="s">
        <v>137</v>
      </c>
      <c r="AW1054" t="s">
        <v>137</v>
      </c>
      <c r="AX1054" t="s">
        <v>137</v>
      </c>
      <c r="AY1054" t="s">
        <v>137</v>
      </c>
      <c r="AZ1054" t="s">
        <v>137</v>
      </c>
      <c r="BA1054" t="s">
        <v>137</v>
      </c>
      <c r="BB1054" t="s">
        <v>137</v>
      </c>
      <c r="BC1054" t="s">
        <v>137</v>
      </c>
      <c r="BD1054" t="s">
        <v>137</v>
      </c>
      <c r="BE1054" t="s">
        <v>137</v>
      </c>
      <c r="BF1054" t="s">
        <v>137</v>
      </c>
      <c r="BG1054" t="s">
        <v>137</v>
      </c>
      <c r="BH1054" t="s">
        <v>137</v>
      </c>
      <c r="BI1054" t="s">
        <v>137</v>
      </c>
      <c r="BJ1054" t="s">
        <v>137</v>
      </c>
      <c r="BK1054" t="s">
        <v>137</v>
      </c>
      <c r="BL1054" t="s">
        <v>137</v>
      </c>
      <c r="BM1054" t="s">
        <v>137</v>
      </c>
      <c r="BN1054" t="s">
        <v>137</v>
      </c>
      <c r="BO1054" t="s">
        <v>137</v>
      </c>
      <c r="BP1054" t="s">
        <v>137</v>
      </c>
      <c r="BQ1054" t="s">
        <v>137</v>
      </c>
      <c r="BR1054" t="s">
        <v>137</v>
      </c>
      <c r="BS1054" t="s">
        <v>137</v>
      </c>
      <c r="BT1054" t="s">
        <v>137</v>
      </c>
      <c r="BU1054" t="s">
        <v>137</v>
      </c>
      <c r="BW1054" t="s">
        <v>137</v>
      </c>
      <c r="BX1054" t="s">
        <v>137</v>
      </c>
      <c r="BY1054" t="s">
        <v>137</v>
      </c>
      <c r="BZ1054" t="s">
        <v>137</v>
      </c>
      <c r="CA1054" t="s">
        <v>137</v>
      </c>
      <c r="CB1054" t="s">
        <v>137</v>
      </c>
      <c r="CC1054" t="s">
        <v>137</v>
      </c>
      <c r="CD1054" t="s">
        <v>137</v>
      </c>
      <c r="CE1054" t="s">
        <v>137</v>
      </c>
      <c r="CF1054" t="s">
        <v>137</v>
      </c>
      <c r="CG1054" t="s">
        <v>137</v>
      </c>
      <c r="CH1054" t="s">
        <v>137</v>
      </c>
      <c r="CI1054" t="s">
        <v>137</v>
      </c>
      <c r="CJ1054" t="s">
        <v>137</v>
      </c>
      <c r="CK1054" t="s">
        <v>137</v>
      </c>
      <c r="CL1054" t="s">
        <v>137</v>
      </c>
      <c r="CM1054" t="s">
        <v>137</v>
      </c>
      <c r="CN1054" t="s">
        <v>137</v>
      </c>
      <c r="CO1054" t="s">
        <v>137</v>
      </c>
      <c r="CP1054" t="s">
        <v>137</v>
      </c>
      <c r="CQ1054" s="1">
        <v>45779.45416666667</v>
      </c>
      <c r="CR1054" s="1">
        <v>45779.45416666667</v>
      </c>
      <c r="CS1054" s="1">
        <v>45779.45416666667</v>
      </c>
      <c r="CT1054" t="s">
        <v>137</v>
      </c>
      <c r="CU1054" t="s">
        <v>137</v>
      </c>
      <c r="CV1054" t="s">
        <v>6955</v>
      </c>
      <c r="CW1054" t="s">
        <v>6956</v>
      </c>
      <c r="CX1054" s="3"/>
      <c r="CY1054" s="3"/>
      <c r="CZ1054">
        <v>3</v>
      </c>
      <c r="DA1054" t="s">
        <v>6957</v>
      </c>
      <c r="DB1054" t="s">
        <v>137</v>
      </c>
      <c r="DC1054" t="s">
        <v>137</v>
      </c>
      <c r="DD1054" t="s">
        <v>137</v>
      </c>
      <c r="DE1054" t="s">
        <v>137</v>
      </c>
      <c r="DF1054" t="s">
        <v>6958</v>
      </c>
      <c r="DG1054" t="s">
        <v>137</v>
      </c>
      <c r="DH1054" t="s">
        <v>137</v>
      </c>
      <c r="DI1054" t="s">
        <v>137</v>
      </c>
      <c r="DJ1054" t="s">
        <v>137</v>
      </c>
      <c r="DK1054">
        <v>0</v>
      </c>
      <c r="DL1054" t="s">
        <v>209</v>
      </c>
      <c r="DM1054" t="s">
        <v>6959</v>
      </c>
      <c r="DN1054" t="s">
        <v>137</v>
      </c>
      <c r="DO1054" s="1">
        <v>45779.45416666667</v>
      </c>
      <c r="DP1054" s="1"/>
      <c r="DQ1054" t="s">
        <v>262</v>
      </c>
      <c r="DR1054" t="s">
        <v>263</v>
      </c>
      <c r="DS1054" t="s">
        <v>264</v>
      </c>
      <c r="DT1054" t="s">
        <v>137</v>
      </c>
      <c r="DU1054" t="s">
        <v>137</v>
      </c>
      <c r="DV1054" t="s">
        <v>137</v>
      </c>
      <c r="DW1054" t="s">
        <v>137</v>
      </c>
      <c r="DX1054" t="s">
        <v>137</v>
      </c>
      <c r="DY1054" t="s">
        <v>137</v>
      </c>
      <c r="DZ1054" t="s">
        <v>148</v>
      </c>
      <c r="EA1054" t="b">
        <v>0</v>
      </c>
      <c r="EB1054" t="s">
        <v>137</v>
      </c>
    </row>
    <row r="1055" spans="1:132" x14ac:dyDescent="0.25">
      <c r="A1055">
        <v>155135244</v>
      </c>
      <c r="B1055">
        <v>10989</v>
      </c>
      <c r="C1055" t="s">
        <v>192</v>
      </c>
      <c r="D1055" t="s">
        <v>133</v>
      </c>
      <c r="E1055" t="s">
        <v>134</v>
      </c>
      <c r="F1055" t="s">
        <v>135</v>
      </c>
      <c r="G1055" t="s">
        <v>136</v>
      </c>
      <c r="H1055" t="s">
        <v>137</v>
      </c>
      <c r="I1055" t="s">
        <v>138</v>
      </c>
      <c r="J1055" t="s">
        <v>1472</v>
      </c>
      <c r="K1055" t="s">
        <v>1473</v>
      </c>
      <c r="L1055" t="s">
        <v>1474</v>
      </c>
      <c r="M1055" t="s">
        <v>137</v>
      </c>
      <c r="N1055" t="s">
        <v>4414</v>
      </c>
      <c r="O1055" t="s">
        <v>4414</v>
      </c>
      <c r="P1055" s="1">
        <v>45777</v>
      </c>
      <c r="Q1055" s="1">
        <v>45775.520833333336</v>
      </c>
      <c r="R1055" s="1">
        <v>45775.520833333336</v>
      </c>
      <c r="S1055" s="1">
        <v>45776.573611111111</v>
      </c>
      <c r="T1055" s="1">
        <v>45776.573611111111</v>
      </c>
      <c r="U1055" t="s">
        <v>1667</v>
      </c>
      <c r="V1055" t="s">
        <v>137</v>
      </c>
      <c r="W1055" t="s">
        <v>137</v>
      </c>
      <c r="X1055" t="s">
        <v>369</v>
      </c>
      <c r="Y1055" t="s">
        <v>440</v>
      </c>
      <c r="Z1055" t="s">
        <v>137</v>
      </c>
      <c r="AA1055" t="s">
        <v>137</v>
      </c>
      <c r="AB1055" t="s">
        <v>137</v>
      </c>
      <c r="AC1055" t="s">
        <v>137</v>
      </c>
      <c r="AD1055" s="2"/>
      <c r="AE1055" t="s">
        <v>137</v>
      </c>
      <c r="AF1055" t="s">
        <v>137</v>
      </c>
      <c r="AG1055" t="s">
        <v>137</v>
      </c>
      <c r="AH1055" t="s">
        <v>137</v>
      </c>
      <c r="AI1055" t="s">
        <v>137</v>
      </c>
      <c r="AJ1055" t="s">
        <v>137</v>
      </c>
      <c r="AK1055" t="s">
        <v>137</v>
      </c>
      <c r="AL1055" s="2"/>
      <c r="AM1055" t="s">
        <v>137</v>
      </c>
      <c r="AN1055" t="s">
        <v>137</v>
      </c>
      <c r="AO1055" t="s">
        <v>137</v>
      </c>
      <c r="AP1055" t="s">
        <v>137</v>
      </c>
      <c r="AQ1055" t="s">
        <v>137</v>
      </c>
      <c r="AR1055" t="s">
        <v>137</v>
      </c>
      <c r="AS1055" t="s">
        <v>137</v>
      </c>
      <c r="AT1055" t="s">
        <v>137</v>
      </c>
      <c r="AU1055" t="s">
        <v>137</v>
      </c>
      <c r="AV1055" t="s">
        <v>137</v>
      </c>
      <c r="AW1055" t="s">
        <v>137</v>
      </c>
      <c r="AX1055" t="s">
        <v>137</v>
      </c>
      <c r="AY1055" t="s">
        <v>137</v>
      </c>
      <c r="AZ1055" t="s">
        <v>137</v>
      </c>
      <c r="BA1055" t="s">
        <v>137</v>
      </c>
      <c r="BB1055" t="s">
        <v>137</v>
      </c>
      <c r="BC1055" t="s">
        <v>137</v>
      </c>
      <c r="BD1055" t="s">
        <v>137</v>
      </c>
      <c r="BE1055" t="s">
        <v>137</v>
      </c>
      <c r="BF1055" t="s">
        <v>137</v>
      </c>
      <c r="BG1055" t="s">
        <v>137</v>
      </c>
      <c r="BH1055" t="s">
        <v>137</v>
      </c>
      <c r="BI1055" t="s">
        <v>137</v>
      </c>
      <c r="BJ1055" t="s">
        <v>137</v>
      </c>
      <c r="BK1055" t="s">
        <v>137</v>
      </c>
      <c r="BL1055" t="s">
        <v>137</v>
      </c>
      <c r="BM1055" t="s">
        <v>137</v>
      </c>
      <c r="BN1055" t="s">
        <v>137</v>
      </c>
      <c r="BO1055" t="s">
        <v>137</v>
      </c>
      <c r="BP1055" t="s">
        <v>6960</v>
      </c>
      <c r="BQ1055" t="s">
        <v>137</v>
      </c>
      <c r="BR1055" t="s">
        <v>137</v>
      </c>
      <c r="BS1055" t="s">
        <v>137</v>
      </c>
      <c r="BT1055" t="s">
        <v>137</v>
      </c>
      <c r="BU1055" t="s">
        <v>137</v>
      </c>
      <c r="BW1055" t="s">
        <v>137</v>
      </c>
      <c r="BX1055" t="s">
        <v>137</v>
      </c>
      <c r="BY1055" t="s">
        <v>137</v>
      </c>
      <c r="BZ1055" t="s">
        <v>137</v>
      </c>
      <c r="CA1055" t="s">
        <v>137</v>
      </c>
      <c r="CB1055" t="s">
        <v>137</v>
      </c>
      <c r="CC1055" t="s">
        <v>137</v>
      </c>
      <c r="CD1055" t="s">
        <v>137</v>
      </c>
      <c r="CE1055" t="s">
        <v>137</v>
      </c>
      <c r="CF1055" t="s">
        <v>137</v>
      </c>
      <c r="CG1055" t="s">
        <v>137</v>
      </c>
      <c r="CH1055" t="s">
        <v>137</v>
      </c>
      <c r="CI1055" t="s">
        <v>137</v>
      </c>
      <c r="CJ1055" t="s">
        <v>137</v>
      </c>
      <c r="CK1055" t="s">
        <v>137</v>
      </c>
      <c r="CL1055" t="s">
        <v>137</v>
      </c>
      <c r="CM1055" t="s">
        <v>137</v>
      </c>
      <c r="CN1055" t="s">
        <v>137</v>
      </c>
      <c r="CO1055" t="s">
        <v>137</v>
      </c>
      <c r="CP1055" t="s">
        <v>137</v>
      </c>
      <c r="CQ1055" s="1">
        <v>45776.573611111111</v>
      </c>
      <c r="CR1055" s="1">
        <v>45776.573611111111</v>
      </c>
      <c r="CS1055" s="1">
        <v>45776.573611111111</v>
      </c>
      <c r="CT1055" t="s">
        <v>6961</v>
      </c>
      <c r="CU1055" t="s">
        <v>6962</v>
      </c>
      <c r="CV1055" t="s">
        <v>6963</v>
      </c>
      <c r="CW1055" t="s">
        <v>6964</v>
      </c>
      <c r="CX1055" s="3"/>
      <c r="CY1055" s="3"/>
      <c r="CZ1055">
        <v>1</v>
      </c>
      <c r="DA1055" t="s">
        <v>6965</v>
      </c>
      <c r="DB1055" t="s">
        <v>137</v>
      </c>
      <c r="DC1055" t="s">
        <v>137</v>
      </c>
      <c r="DD1055" t="s">
        <v>137</v>
      </c>
      <c r="DE1055" t="s">
        <v>137</v>
      </c>
      <c r="DF1055" t="s">
        <v>6966</v>
      </c>
      <c r="DG1055" t="s">
        <v>137</v>
      </c>
      <c r="DH1055" t="s">
        <v>137</v>
      </c>
      <c r="DI1055" t="s">
        <v>137</v>
      </c>
      <c r="DJ1055" t="s">
        <v>137</v>
      </c>
      <c r="DK1055">
        <v>0</v>
      </c>
      <c r="DL1055" t="s">
        <v>209</v>
      </c>
      <c r="DM1055" t="s">
        <v>6967</v>
      </c>
      <c r="DN1055" t="s">
        <v>137</v>
      </c>
      <c r="DO1055" s="1">
        <v>45776.573611111111</v>
      </c>
      <c r="DP1055" s="1"/>
      <c r="DQ1055" t="s">
        <v>1472</v>
      </c>
      <c r="DR1055" t="s">
        <v>1473</v>
      </c>
      <c r="DS1055" t="s">
        <v>1474</v>
      </c>
      <c r="DT1055" t="s">
        <v>137</v>
      </c>
      <c r="DU1055" t="s">
        <v>137</v>
      </c>
      <c r="DV1055" t="s">
        <v>137</v>
      </c>
      <c r="DW1055" t="s">
        <v>137</v>
      </c>
      <c r="DX1055" t="s">
        <v>137</v>
      </c>
      <c r="DY1055" t="s">
        <v>137</v>
      </c>
      <c r="DZ1055" t="s">
        <v>148</v>
      </c>
      <c r="EA1055" t="b">
        <v>0</v>
      </c>
      <c r="EB1055" t="s">
        <v>137</v>
      </c>
    </row>
    <row r="1056" spans="1:132" x14ac:dyDescent="0.25">
      <c r="A1056">
        <v>155135068</v>
      </c>
      <c r="B1056">
        <v>10988</v>
      </c>
      <c r="C1056" t="s">
        <v>192</v>
      </c>
      <c r="D1056" t="s">
        <v>6968</v>
      </c>
      <c r="E1056" t="s">
        <v>134</v>
      </c>
      <c r="F1056" t="s">
        <v>135</v>
      </c>
      <c r="G1056" t="s">
        <v>163</v>
      </c>
      <c r="H1056" t="s">
        <v>137</v>
      </c>
      <c r="I1056" t="s">
        <v>138</v>
      </c>
      <c r="J1056" t="s">
        <v>262</v>
      </c>
      <c r="K1056" t="s">
        <v>263</v>
      </c>
      <c r="L1056" t="s">
        <v>264</v>
      </c>
      <c r="M1056" t="s">
        <v>140</v>
      </c>
      <c r="N1056" t="s">
        <v>4414</v>
      </c>
      <c r="O1056" t="s">
        <v>4414</v>
      </c>
      <c r="P1056" s="1">
        <v>45777</v>
      </c>
      <c r="Q1056" s="1">
        <v>45775.520138888889</v>
      </c>
      <c r="R1056" s="1">
        <v>45775.520138888889</v>
      </c>
      <c r="S1056" s="1">
        <v>45777.434027777781</v>
      </c>
      <c r="T1056" s="1">
        <v>45777.434027777781</v>
      </c>
      <c r="U1056" t="s">
        <v>2762</v>
      </c>
      <c r="V1056" t="s">
        <v>137</v>
      </c>
      <c r="W1056" t="s">
        <v>137</v>
      </c>
      <c r="X1056" t="s">
        <v>369</v>
      </c>
      <c r="Y1056" t="s">
        <v>440</v>
      </c>
      <c r="Z1056" t="s">
        <v>137</v>
      </c>
      <c r="AA1056" t="s">
        <v>137</v>
      </c>
      <c r="AB1056" t="s">
        <v>137</v>
      </c>
      <c r="AC1056" t="s">
        <v>137</v>
      </c>
      <c r="AD1056" s="2"/>
      <c r="AE1056" t="s">
        <v>137</v>
      </c>
      <c r="AF1056" t="s">
        <v>137</v>
      </c>
      <c r="AG1056" t="s">
        <v>137</v>
      </c>
      <c r="AH1056" t="s">
        <v>137</v>
      </c>
      <c r="AI1056" t="s">
        <v>137</v>
      </c>
      <c r="AJ1056" t="s">
        <v>137</v>
      </c>
      <c r="AK1056" t="s">
        <v>137</v>
      </c>
      <c r="AL1056" s="2"/>
      <c r="AM1056" t="s">
        <v>137</v>
      </c>
      <c r="AN1056" t="s">
        <v>137</v>
      </c>
      <c r="AO1056" t="s">
        <v>137</v>
      </c>
      <c r="AP1056" t="s">
        <v>137</v>
      </c>
      <c r="AQ1056" t="s">
        <v>137</v>
      </c>
      <c r="AR1056" t="s">
        <v>137</v>
      </c>
      <c r="AS1056" t="s">
        <v>137</v>
      </c>
      <c r="AT1056" t="s">
        <v>137</v>
      </c>
      <c r="AU1056" t="s">
        <v>137</v>
      </c>
      <c r="AV1056" t="s">
        <v>137</v>
      </c>
      <c r="AW1056" t="s">
        <v>137</v>
      </c>
      <c r="AX1056" t="s">
        <v>137</v>
      </c>
      <c r="AY1056" t="s">
        <v>137</v>
      </c>
      <c r="AZ1056" t="s">
        <v>137</v>
      </c>
      <c r="BA1056" t="s">
        <v>137</v>
      </c>
      <c r="BB1056" t="s">
        <v>137</v>
      </c>
      <c r="BC1056" t="s">
        <v>137</v>
      </c>
      <c r="BD1056" t="s">
        <v>137</v>
      </c>
      <c r="BE1056" t="s">
        <v>137</v>
      </c>
      <c r="BF1056" t="s">
        <v>137</v>
      </c>
      <c r="BG1056" t="s">
        <v>137</v>
      </c>
      <c r="BH1056" t="s">
        <v>137</v>
      </c>
      <c r="BI1056" t="s">
        <v>137</v>
      </c>
      <c r="BJ1056" t="s">
        <v>137</v>
      </c>
      <c r="BK1056" t="s">
        <v>137</v>
      </c>
      <c r="BL1056" t="s">
        <v>137</v>
      </c>
      <c r="BM1056" t="s">
        <v>137</v>
      </c>
      <c r="BN1056" t="s">
        <v>137</v>
      </c>
      <c r="BO1056" t="s">
        <v>137</v>
      </c>
      <c r="BP1056" t="s">
        <v>6969</v>
      </c>
      <c r="BQ1056" t="s">
        <v>137</v>
      </c>
      <c r="BR1056" t="s">
        <v>137</v>
      </c>
      <c r="BS1056" t="s">
        <v>137</v>
      </c>
      <c r="BT1056" t="s">
        <v>771</v>
      </c>
      <c r="BU1056" t="s">
        <v>771</v>
      </c>
      <c r="BW1056" t="s">
        <v>137</v>
      </c>
      <c r="BX1056" t="s">
        <v>137</v>
      </c>
      <c r="BY1056" t="s">
        <v>137</v>
      </c>
      <c r="BZ1056" t="s">
        <v>137</v>
      </c>
      <c r="CA1056" t="s">
        <v>137</v>
      </c>
      <c r="CB1056" t="s">
        <v>137</v>
      </c>
      <c r="CC1056" t="s">
        <v>137</v>
      </c>
      <c r="CD1056" t="s">
        <v>137</v>
      </c>
      <c r="CE1056" t="s">
        <v>137</v>
      </c>
      <c r="CF1056" t="s">
        <v>137</v>
      </c>
      <c r="CG1056" t="s">
        <v>137</v>
      </c>
      <c r="CH1056" t="s">
        <v>137</v>
      </c>
      <c r="CI1056" t="s">
        <v>137</v>
      </c>
      <c r="CJ1056" t="s">
        <v>137</v>
      </c>
      <c r="CK1056" t="s">
        <v>137</v>
      </c>
      <c r="CL1056" t="s">
        <v>137</v>
      </c>
      <c r="CM1056" t="s">
        <v>137</v>
      </c>
      <c r="CN1056" t="s">
        <v>137</v>
      </c>
      <c r="CO1056" t="s">
        <v>137</v>
      </c>
      <c r="CP1056" t="s">
        <v>137</v>
      </c>
      <c r="CQ1056" s="1">
        <v>45777.434027777781</v>
      </c>
      <c r="CR1056" s="1">
        <v>45777.434027777781</v>
      </c>
      <c r="CS1056" s="1">
        <v>45777.434027777781</v>
      </c>
      <c r="CT1056" t="s">
        <v>137</v>
      </c>
      <c r="CU1056" t="s">
        <v>137</v>
      </c>
      <c r="CV1056" t="s">
        <v>6970</v>
      </c>
      <c r="CW1056" t="s">
        <v>6971</v>
      </c>
      <c r="CX1056" s="3"/>
      <c r="CY1056" s="3"/>
      <c r="CZ1056">
        <v>1</v>
      </c>
      <c r="DA1056" t="s">
        <v>6972</v>
      </c>
      <c r="DB1056" t="s">
        <v>137</v>
      </c>
      <c r="DC1056" t="s">
        <v>137</v>
      </c>
      <c r="DD1056" t="s">
        <v>137</v>
      </c>
      <c r="DE1056" t="s">
        <v>137</v>
      </c>
      <c r="DF1056" t="s">
        <v>137</v>
      </c>
      <c r="DG1056" t="s">
        <v>137</v>
      </c>
      <c r="DH1056" t="s">
        <v>137</v>
      </c>
      <c r="DI1056" t="s">
        <v>137</v>
      </c>
      <c r="DJ1056" t="s">
        <v>137</v>
      </c>
      <c r="DK1056">
        <v>0</v>
      </c>
      <c r="DL1056" t="s">
        <v>209</v>
      </c>
      <c r="DM1056" t="s">
        <v>6973</v>
      </c>
      <c r="DN1056" t="s">
        <v>137</v>
      </c>
      <c r="DO1056" s="1">
        <v>45777.434027777781</v>
      </c>
      <c r="DP1056" s="1"/>
      <c r="DQ1056" t="s">
        <v>262</v>
      </c>
      <c r="DR1056" t="s">
        <v>263</v>
      </c>
      <c r="DS1056" t="s">
        <v>264</v>
      </c>
      <c r="DT1056" t="s">
        <v>137</v>
      </c>
      <c r="DU1056" t="s">
        <v>137</v>
      </c>
      <c r="DV1056" t="s">
        <v>137</v>
      </c>
      <c r="DW1056" t="s">
        <v>137</v>
      </c>
      <c r="DX1056" t="s">
        <v>137</v>
      </c>
      <c r="DY1056" t="s">
        <v>137</v>
      </c>
      <c r="DZ1056" t="s">
        <v>148</v>
      </c>
      <c r="EA1056" t="b">
        <v>0</v>
      </c>
      <c r="EB1056" t="s">
        <v>137</v>
      </c>
    </row>
    <row r="1057" spans="1:132" x14ac:dyDescent="0.25">
      <c r="A1057">
        <v>155134950</v>
      </c>
      <c r="B1057">
        <v>10987</v>
      </c>
      <c r="C1057" t="s">
        <v>192</v>
      </c>
      <c r="D1057" t="s">
        <v>6974</v>
      </c>
      <c r="E1057" t="s">
        <v>134</v>
      </c>
      <c r="F1057" t="s">
        <v>135</v>
      </c>
      <c r="G1057" t="s">
        <v>163</v>
      </c>
      <c r="H1057" t="s">
        <v>137</v>
      </c>
      <c r="I1057" t="s">
        <v>138</v>
      </c>
      <c r="J1057" t="s">
        <v>262</v>
      </c>
      <c r="K1057" t="s">
        <v>263</v>
      </c>
      <c r="L1057" t="s">
        <v>264</v>
      </c>
      <c r="M1057" t="s">
        <v>140</v>
      </c>
      <c r="N1057" t="s">
        <v>3925</v>
      </c>
      <c r="O1057" t="s">
        <v>3925</v>
      </c>
      <c r="P1057" s="1">
        <v>45775</v>
      </c>
      <c r="Q1057" s="1">
        <v>45775.519444444442</v>
      </c>
      <c r="R1057" s="1">
        <v>45775.519444444442</v>
      </c>
      <c r="S1057" s="1">
        <v>45805.470833333333</v>
      </c>
      <c r="T1057" s="1">
        <v>45805.470833333333</v>
      </c>
      <c r="U1057" t="s">
        <v>6975</v>
      </c>
      <c r="V1057" t="s">
        <v>137</v>
      </c>
      <c r="W1057" t="s">
        <v>137</v>
      </c>
      <c r="X1057" t="s">
        <v>369</v>
      </c>
      <c r="Y1057" t="s">
        <v>2919</v>
      </c>
      <c r="Z1057" t="s">
        <v>137</v>
      </c>
      <c r="AA1057" t="s">
        <v>137</v>
      </c>
      <c r="AB1057" t="s">
        <v>137</v>
      </c>
      <c r="AC1057" t="s">
        <v>137</v>
      </c>
      <c r="AD1057" s="2"/>
      <c r="AE1057" t="s">
        <v>137</v>
      </c>
      <c r="AF1057" t="s">
        <v>137</v>
      </c>
      <c r="AG1057" t="s">
        <v>137</v>
      </c>
      <c r="AH1057" t="s">
        <v>137</v>
      </c>
      <c r="AI1057" t="s">
        <v>137</v>
      </c>
      <c r="AJ1057" t="s">
        <v>137</v>
      </c>
      <c r="AK1057" t="s">
        <v>137</v>
      </c>
      <c r="AL1057" s="2"/>
      <c r="AM1057" t="s">
        <v>137</v>
      </c>
      <c r="AN1057" t="s">
        <v>137</v>
      </c>
      <c r="AO1057" t="s">
        <v>137</v>
      </c>
      <c r="AP1057" t="s">
        <v>137</v>
      </c>
      <c r="AQ1057" t="s">
        <v>137</v>
      </c>
      <c r="AR1057" t="s">
        <v>137</v>
      </c>
      <c r="AS1057" t="s">
        <v>137</v>
      </c>
      <c r="AT1057" t="s">
        <v>137</v>
      </c>
      <c r="AU1057" t="s">
        <v>137</v>
      </c>
      <c r="AV1057" t="s">
        <v>137</v>
      </c>
      <c r="AW1057" t="s">
        <v>137</v>
      </c>
      <c r="AX1057" t="s">
        <v>137</v>
      </c>
      <c r="AY1057" t="s">
        <v>137</v>
      </c>
      <c r="AZ1057" t="s">
        <v>137</v>
      </c>
      <c r="BA1057" t="s">
        <v>137</v>
      </c>
      <c r="BB1057" t="s">
        <v>137</v>
      </c>
      <c r="BC1057" t="s">
        <v>137</v>
      </c>
      <c r="BD1057" t="s">
        <v>137</v>
      </c>
      <c r="BE1057" t="s">
        <v>137</v>
      </c>
      <c r="BF1057" t="s">
        <v>137</v>
      </c>
      <c r="BG1057" t="s">
        <v>137</v>
      </c>
      <c r="BH1057" t="s">
        <v>137</v>
      </c>
      <c r="BI1057" t="s">
        <v>137</v>
      </c>
      <c r="BJ1057" t="s">
        <v>137</v>
      </c>
      <c r="BK1057" t="s">
        <v>137</v>
      </c>
      <c r="BL1057" t="s">
        <v>137</v>
      </c>
      <c r="BM1057" t="s">
        <v>137</v>
      </c>
      <c r="BN1057" t="s">
        <v>137</v>
      </c>
      <c r="BO1057" t="s">
        <v>137</v>
      </c>
      <c r="BP1057" t="s">
        <v>6976</v>
      </c>
      <c r="BQ1057" t="s">
        <v>137</v>
      </c>
      <c r="BR1057" t="s">
        <v>137</v>
      </c>
      <c r="BS1057" t="s">
        <v>137</v>
      </c>
      <c r="BT1057" t="s">
        <v>137</v>
      </c>
      <c r="BU1057" t="s">
        <v>137</v>
      </c>
      <c r="BW1057" t="s">
        <v>137</v>
      </c>
      <c r="BX1057" t="s">
        <v>137</v>
      </c>
      <c r="BY1057" t="s">
        <v>137</v>
      </c>
      <c r="BZ1057" t="s">
        <v>137</v>
      </c>
      <c r="CA1057" t="s">
        <v>137</v>
      </c>
      <c r="CB1057" t="s">
        <v>137</v>
      </c>
      <c r="CC1057" t="s">
        <v>137</v>
      </c>
      <c r="CD1057" t="s">
        <v>137</v>
      </c>
      <c r="CE1057" t="s">
        <v>137</v>
      </c>
      <c r="CF1057" t="s">
        <v>137</v>
      </c>
      <c r="CG1057" t="s">
        <v>137</v>
      </c>
      <c r="CH1057" t="s">
        <v>137</v>
      </c>
      <c r="CI1057" t="s">
        <v>137</v>
      </c>
      <c r="CJ1057" t="s">
        <v>137</v>
      </c>
      <c r="CK1057" t="s">
        <v>137</v>
      </c>
      <c r="CL1057" t="s">
        <v>137</v>
      </c>
      <c r="CM1057" t="s">
        <v>137</v>
      </c>
      <c r="CN1057" t="s">
        <v>137</v>
      </c>
      <c r="CO1057" t="s">
        <v>137</v>
      </c>
      <c r="CP1057" t="s">
        <v>137</v>
      </c>
      <c r="CQ1057" s="1">
        <v>45805.470833333333</v>
      </c>
      <c r="CR1057" s="1">
        <v>45805.470833333333</v>
      </c>
      <c r="CS1057" s="1">
        <v>45805.470833333333</v>
      </c>
      <c r="CT1057" t="s">
        <v>137</v>
      </c>
      <c r="CU1057" t="s">
        <v>137</v>
      </c>
      <c r="CV1057" t="s">
        <v>6977</v>
      </c>
      <c r="CW1057" t="s">
        <v>6978</v>
      </c>
      <c r="CX1057" s="3"/>
      <c r="CY1057" s="3"/>
      <c r="CZ1057">
        <v>1</v>
      </c>
      <c r="DA1057" t="s">
        <v>6979</v>
      </c>
      <c r="DB1057" t="s">
        <v>137</v>
      </c>
      <c r="DC1057" t="s">
        <v>137</v>
      </c>
      <c r="DD1057" t="s">
        <v>137</v>
      </c>
      <c r="DE1057" t="s">
        <v>137</v>
      </c>
      <c r="DF1057" t="s">
        <v>6980</v>
      </c>
      <c r="DG1057" t="s">
        <v>900</v>
      </c>
      <c r="DH1057" t="s">
        <v>1558</v>
      </c>
      <c r="DI1057" t="s">
        <v>137</v>
      </c>
      <c r="DJ1057" t="s">
        <v>137</v>
      </c>
      <c r="DK1057">
        <v>0</v>
      </c>
      <c r="DL1057" t="s">
        <v>2411</v>
      </c>
      <c r="DM1057" t="s">
        <v>6981</v>
      </c>
      <c r="DN1057" t="s">
        <v>137</v>
      </c>
      <c r="DO1057" s="1">
        <v>45805.470833333333</v>
      </c>
      <c r="DP1057" s="1"/>
      <c r="DQ1057" t="s">
        <v>262</v>
      </c>
      <c r="DR1057" t="s">
        <v>263</v>
      </c>
      <c r="DS1057" t="s">
        <v>264</v>
      </c>
      <c r="DT1057" t="s">
        <v>137</v>
      </c>
      <c r="DU1057" t="s">
        <v>137</v>
      </c>
      <c r="DV1057" t="s">
        <v>137</v>
      </c>
      <c r="DW1057" t="s">
        <v>137</v>
      </c>
      <c r="DX1057" t="s">
        <v>137</v>
      </c>
      <c r="DY1057" t="s">
        <v>137</v>
      </c>
      <c r="DZ1057" t="s">
        <v>148</v>
      </c>
      <c r="EA1057" t="b">
        <v>0</v>
      </c>
      <c r="EB1057" t="s">
        <v>137</v>
      </c>
    </row>
    <row r="1058" spans="1:132" x14ac:dyDescent="0.25">
      <c r="A1058">
        <v>155123062</v>
      </c>
      <c r="B1058">
        <v>10986</v>
      </c>
      <c r="C1058" t="s">
        <v>192</v>
      </c>
      <c r="D1058" t="s">
        <v>133</v>
      </c>
      <c r="E1058" t="s">
        <v>134</v>
      </c>
      <c r="F1058" t="s">
        <v>135</v>
      </c>
      <c r="G1058" t="s">
        <v>136</v>
      </c>
      <c r="H1058" t="s">
        <v>137</v>
      </c>
      <c r="I1058" t="s">
        <v>138</v>
      </c>
      <c r="J1058" t="s">
        <v>273</v>
      </c>
      <c r="K1058" t="s">
        <v>274</v>
      </c>
      <c r="L1058" t="s">
        <v>275</v>
      </c>
      <c r="M1058" t="s">
        <v>137</v>
      </c>
      <c r="N1058" t="s">
        <v>3087</v>
      </c>
      <c r="O1058" t="s">
        <v>3087</v>
      </c>
      <c r="P1058" s="1">
        <v>45775</v>
      </c>
      <c r="Q1058" s="1">
        <v>45775.459722222222</v>
      </c>
      <c r="R1058" s="1">
        <v>45775.459722222222</v>
      </c>
      <c r="S1058" s="1">
        <v>45775.534722222219</v>
      </c>
      <c r="T1058" s="1">
        <v>45775.534722222219</v>
      </c>
      <c r="U1058" t="s">
        <v>6982</v>
      </c>
      <c r="V1058" t="s">
        <v>137</v>
      </c>
      <c r="W1058" t="s">
        <v>137</v>
      </c>
      <c r="X1058" t="s">
        <v>185</v>
      </c>
      <c r="Y1058" t="s">
        <v>514</v>
      </c>
      <c r="Z1058" t="s">
        <v>137</v>
      </c>
      <c r="AA1058" t="s">
        <v>137</v>
      </c>
      <c r="AB1058" t="s">
        <v>137</v>
      </c>
      <c r="AC1058" t="s">
        <v>137</v>
      </c>
      <c r="AD1058" s="2"/>
      <c r="AE1058" t="s">
        <v>137</v>
      </c>
      <c r="AF1058" t="s">
        <v>137</v>
      </c>
      <c r="AG1058" t="s">
        <v>137</v>
      </c>
      <c r="AH1058" t="s">
        <v>137</v>
      </c>
      <c r="AI1058" t="s">
        <v>137</v>
      </c>
      <c r="AJ1058" t="s">
        <v>137</v>
      </c>
      <c r="AK1058" t="s">
        <v>137</v>
      </c>
      <c r="AL1058" s="2"/>
      <c r="AM1058" t="s">
        <v>137</v>
      </c>
      <c r="AN1058" t="s">
        <v>137</v>
      </c>
      <c r="AO1058" t="s">
        <v>137</v>
      </c>
      <c r="AP1058" t="s">
        <v>137</v>
      </c>
      <c r="AQ1058" t="s">
        <v>137</v>
      </c>
      <c r="AR1058" t="s">
        <v>137</v>
      </c>
      <c r="AS1058" t="s">
        <v>137</v>
      </c>
      <c r="AT1058" t="s">
        <v>137</v>
      </c>
      <c r="AU1058" t="s">
        <v>137</v>
      </c>
      <c r="AV1058" t="s">
        <v>137</v>
      </c>
      <c r="AW1058" t="s">
        <v>137</v>
      </c>
      <c r="AX1058" t="s">
        <v>137</v>
      </c>
      <c r="AY1058" t="s">
        <v>137</v>
      </c>
      <c r="AZ1058" t="s">
        <v>137</v>
      </c>
      <c r="BA1058" t="s">
        <v>137</v>
      </c>
      <c r="BB1058" t="s">
        <v>137</v>
      </c>
      <c r="BC1058" t="s">
        <v>137</v>
      </c>
      <c r="BD1058" t="s">
        <v>137</v>
      </c>
      <c r="BE1058" t="s">
        <v>137</v>
      </c>
      <c r="BF1058" t="s">
        <v>137</v>
      </c>
      <c r="BG1058" t="s">
        <v>137</v>
      </c>
      <c r="BH1058" t="s">
        <v>137</v>
      </c>
      <c r="BI1058" t="s">
        <v>137</v>
      </c>
      <c r="BJ1058" t="s">
        <v>137</v>
      </c>
      <c r="BK1058" t="s">
        <v>137</v>
      </c>
      <c r="BL1058" t="s">
        <v>137</v>
      </c>
      <c r="BM1058" t="s">
        <v>137</v>
      </c>
      <c r="BN1058" t="s">
        <v>137</v>
      </c>
      <c r="BO1058" t="s">
        <v>137</v>
      </c>
      <c r="BP1058" t="s">
        <v>6983</v>
      </c>
      <c r="BQ1058" t="s">
        <v>137</v>
      </c>
      <c r="BR1058" t="s">
        <v>137</v>
      </c>
      <c r="BS1058" t="s">
        <v>137</v>
      </c>
      <c r="BT1058" t="s">
        <v>137</v>
      </c>
      <c r="BU1058" t="s">
        <v>137</v>
      </c>
      <c r="BW1058" t="s">
        <v>137</v>
      </c>
      <c r="BX1058" t="s">
        <v>137</v>
      </c>
      <c r="BY1058" t="s">
        <v>137</v>
      </c>
      <c r="BZ1058" t="s">
        <v>137</v>
      </c>
      <c r="CA1058" t="s">
        <v>137</v>
      </c>
      <c r="CB1058" t="s">
        <v>137</v>
      </c>
      <c r="CC1058" t="s">
        <v>137</v>
      </c>
      <c r="CD1058" t="s">
        <v>137</v>
      </c>
      <c r="CE1058" t="s">
        <v>137</v>
      </c>
      <c r="CF1058" t="s">
        <v>137</v>
      </c>
      <c r="CG1058" t="s">
        <v>137</v>
      </c>
      <c r="CH1058" t="s">
        <v>137</v>
      </c>
      <c r="CI1058" t="s">
        <v>137</v>
      </c>
      <c r="CJ1058" t="s">
        <v>137</v>
      </c>
      <c r="CK1058" t="s">
        <v>137</v>
      </c>
      <c r="CL1058" t="s">
        <v>137</v>
      </c>
      <c r="CM1058" t="s">
        <v>137</v>
      </c>
      <c r="CN1058" t="s">
        <v>137</v>
      </c>
      <c r="CO1058" t="s">
        <v>137</v>
      </c>
      <c r="CP1058" t="s">
        <v>137</v>
      </c>
      <c r="CQ1058" s="1">
        <v>45775.534722222219</v>
      </c>
      <c r="CR1058" s="1">
        <v>45775.534722222219</v>
      </c>
      <c r="CS1058" s="1">
        <v>45775.534722222219</v>
      </c>
      <c r="CT1058" t="s">
        <v>6984</v>
      </c>
      <c r="CU1058" t="s">
        <v>6984</v>
      </c>
      <c r="CV1058" t="s">
        <v>6985</v>
      </c>
      <c r="CW1058" t="s">
        <v>6985</v>
      </c>
      <c r="CX1058" s="3"/>
      <c r="CY1058" s="3"/>
      <c r="CZ1058">
        <v>1</v>
      </c>
      <c r="DA1058" t="s">
        <v>6986</v>
      </c>
      <c r="DB1058" t="s">
        <v>137</v>
      </c>
      <c r="DC1058" t="s">
        <v>137</v>
      </c>
      <c r="DD1058" t="s">
        <v>137</v>
      </c>
      <c r="DE1058" t="s">
        <v>137</v>
      </c>
      <c r="DF1058" t="s">
        <v>6987</v>
      </c>
      <c r="DG1058" t="s">
        <v>137</v>
      </c>
      <c r="DH1058" t="s">
        <v>137</v>
      </c>
      <c r="DI1058" t="s">
        <v>137</v>
      </c>
      <c r="DJ1058" t="s">
        <v>137</v>
      </c>
      <c r="DK1058">
        <v>0</v>
      </c>
      <c r="DL1058" t="s">
        <v>137</v>
      </c>
      <c r="DM1058" t="s">
        <v>137</v>
      </c>
      <c r="DN1058" t="s">
        <v>137</v>
      </c>
      <c r="DO1058" s="1">
        <v>45775.534722222219</v>
      </c>
      <c r="DP1058" s="1"/>
      <c r="DQ1058" t="s">
        <v>273</v>
      </c>
      <c r="DR1058" t="s">
        <v>274</v>
      </c>
      <c r="DS1058" t="s">
        <v>275</v>
      </c>
      <c r="DT1058" t="s">
        <v>6988</v>
      </c>
      <c r="DU1058" t="s">
        <v>137</v>
      </c>
      <c r="DV1058" t="s">
        <v>137</v>
      </c>
      <c r="DW1058" t="s">
        <v>137</v>
      </c>
      <c r="DX1058" t="s">
        <v>137</v>
      </c>
      <c r="DY1058" t="s">
        <v>137</v>
      </c>
      <c r="DZ1058" t="s">
        <v>148</v>
      </c>
      <c r="EA1058" t="b">
        <v>0</v>
      </c>
      <c r="EB1058" t="s">
        <v>137</v>
      </c>
    </row>
    <row r="1059" spans="1:132" x14ac:dyDescent="0.25">
      <c r="A1059">
        <v>155122930</v>
      </c>
      <c r="B1059">
        <v>10985</v>
      </c>
      <c r="C1059" t="s">
        <v>192</v>
      </c>
      <c r="D1059" t="s">
        <v>6989</v>
      </c>
      <c r="E1059" t="s">
        <v>134</v>
      </c>
      <c r="F1059" t="s">
        <v>162</v>
      </c>
      <c r="G1059" t="s">
        <v>1075</v>
      </c>
      <c r="H1059" t="s">
        <v>1076</v>
      </c>
      <c r="I1059" t="s">
        <v>6990</v>
      </c>
      <c r="J1059" t="s">
        <v>262</v>
      </c>
      <c r="K1059" t="s">
        <v>263</v>
      </c>
      <c r="L1059" t="s">
        <v>264</v>
      </c>
      <c r="M1059" t="s">
        <v>140</v>
      </c>
      <c r="N1059" t="s">
        <v>6281</v>
      </c>
      <c r="O1059" t="s">
        <v>6281</v>
      </c>
      <c r="P1059" s="1"/>
      <c r="Q1059" s="1">
        <v>45775.459027777775</v>
      </c>
      <c r="R1059" s="1">
        <v>45775.459027777775</v>
      </c>
      <c r="S1059" s="1">
        <v>45779.455555555556</v>
      </c>
      <c r="T1059" s="1">
        <v>45779.455555555556</v>
      </c>
      <c r="U1059" t="s">
        <v>6991</v>
      </c>
      <c r="V1059" t="s">
        <v>137</v>
      </c>
      <c r="W1059" t="s">
        <v>137</v>
      </c>
      <c r="X1059" t="s">
        <v>231</v>
      </c>
      <c r="Y1059" t="s">
        <v>137</v>
      </c>
      <c r="Z1059" t="s">
        <v>137</v>
      </c>
      <c r="AA1059" t="s">
        <v>137</v>
      </c>
      <c r="AB1059" t="s">
        <v>137</v>
      </c>
      <c r="AC1059" t="s">
        <v>137</v>
      </c>
      <c r="AD1059" s="2"/>
      <c r="AE1059" t="s">
        <v>137</v>
      </c>
      <c r="AF1059" t="s">
        <v>137</v>
      </c>
      <c r="AG1059" t="s">
        <v>137</v>
      </c>
      <c r="AH1059" t="s">
        <v>137</v>
      </c>
      <c r="AI1059" t="s">
        <v>137</v>
      </c>
      <c r="AJ1059" t="s">
        <v>137</v>
      </c>
      <c r="AK1059" t="s">
        <v>137</v>
      </c>
      <c r="AL1059" s="2"/>
      <c r="AM1059" t="s">
        <v>137</v>
      </c>
      <c r="AN1059" t="s">
        <v>137</v>
      </c>
      <c r="AO1059" t="s">
        <v>137</v>
      </c>
      <c r="AP1059" t="s">
        <v>137</v>
      </c>
      <c r="AQ1059" t="s">
        <v>137</v>
      </c>
      <c r="AR1059" t="s">
        <v>137</v>
      </c>
      <c r="AS1059" t="s">
        <v>137</v>
      </c>
      <c r="AT1059" t="s">
        <v>137</v>
      </c>
      <c r="AU1059" t="s">
        <v>137</v>
      </c>
      <c r="AV1059" t="s">
        <v>137</v>
      </c>
      <c r="AW1059" t="s">
        <v>137</v>
      </c>
      <c r="AX1059" t="s">
        <v>137</v>
      </c>
      <c r="AY1059" t="s">
        <v>137</v>
      </c>
      <c r="AZ1059" t="s">
        <v>137</v>
      </c>
      <c r="BA1059" t="s">
        <v>137</v>
      </c>
      <c r="BB1059" t="s">
        <v>137</v>
      </c>
      <c r="BC1059" t="s">
        <v>137</v>
      </c>
      <c r="BD1059" t="s">
        <v>137</v>
      </c>
      <c r="BE1059" t="s">
        <v>137</v>
      </c>
      <c r="BF1059" t="s">
        <v>137</v>
      </c>
      <c r="BG1059" t="s">
        <v>137</v>
      </c>
      <c r="BH1059" t="s">
        <v>137</v>
      </c>
      <c r="BI1059" t="s">
        <v>137</v>
      </c>
      <c r="BJ1059" t="s">
        <v>137</v>
      </c>
      <c r="BK1059" t="s">
        <v>137</v>
      </c>
      <c r="BL1059" t="s">
        <v>137</v>
      </c>
      <c r="BM1059" t="s">
        <v>137</v>
      </c>
      <c r="BN1059" t="s">
        <v>137</v>
      </c>
      <c r="BO1059" t="s">
        <v>137</v>
      </c>
      <c r="BP1059" t="s">
        <v>137</v>
      </c>
      <c r="BQ1059" t="s">
        <v>137</v>
      </c>
      <c r="BR1059" t="s">
        <v>137</v>
      </c>
      <c r="BS1059" t="s">
        <v>137</v>
      </c>
      <c r="BT1059" t="s">
        <v>137</v>
      </c>
      <c r="BU1059" t="s">
        <v>137</v>
      </c>
      <c r="BW1059" t="s">
        <v>137</v>
      </c>
      <c r="BX1059" t="s">
        <v>137</v>
      </c>
      <c r="BY1059" t="s">
        <v>137</v>
      </c>
      <c r="BZ1059" t="s">
        <v>137</v>
      </c>
      <c r="CA1059" t="s">
        <v>137</v>
      </c>
      <c r="CB1059" t="s">
        <v>137</v>
      </c>
      <c r="CC1059" t="s">
        <v>137</v>
      </c>
      <c r="CD1059" t="s">
        <v>137</v>
      </c>
      <c r="CE1059" t="s">
        <v>137</v>
      </c>
      <c r="CF1059" t="s">
        <v>137</v>
      </c>
      <c r="CG1059" t="s">
        <v>137</v>
      </c>
      <c r="CH1059" t="s">
        <v>137</v>
      </c>
      <c r="CI1059" t="s">
        <v>137</v>
      </c>
      <c r="CJ1059" t="s">
        <v>137</v>
      </c>
      <c r="CK1059" t="s">
        <v>137</v>
      </c>
      <c r="CL1059" t="s">
        <v>137</v>
      </c>
      <c r="CM1059" t="s">
        <v>137</v>
      </c>
      <c r="CN1059" t="s">
        <v>137</v>
      </c>
      <c r="CO1059" t="s">
        <v>137</v>
      </c>
      <c r="CP1059" t="s">
        <v>137</v>
      </c>
      <c r="CQ1059" s="1">
        <v>45779.455555555556</v>
      </c>
      <c r="CR1059" s="1">
        <v>45779.455555555556</v>
      </c>
      <c r="CS1059" s="1">
        <v>45779.455555555556</v>
      </c>
      <c r="CT1059" t="s">
        <v>6992</v>
      </c>
      <c r="CU1059" t="s">
        <v>6992</v>
      </c>
      <c r="CV1059" t="s">
        <v>6993</v>
      </c>
      <c r="CW1059" t="s">
        <v>6994</v>
      </c>
      <c r="CX1059" s="3"/>
      <c r="CY1059" s="3"/>
      <c r="CZ1059">
        <v>4</v>
      </c>
      <c r="DA1059" t="s">
        <v>137</v>
      </c>
      <c r="DB1059" t="s">
        <v>137</v>
      </c>
      <c r="DC1059" t="s">
        <v>137</v>
      </c>
      <c r="DD1059" t="s">
        <v>137</v>
      </c>
      <c r="DE1059" t="s">
        <v>137</v>
      </c>
      <c r="DF1059" t="s">
        <v>6995</v>
      </c>
      <c r="DG1059" t="s">
        <v>137</v>
      </c>
      <c r="DH1059" t="s">
        <v>137</v>
      </c>
      <c r="DI1059" t="s">
        <v>137</v>
      </c>
      <c r="DJ1059" t="s">
        <v>137</v>
      </c>
      <c r="DK1059">
        <v>0</v>
      </c>
      <c r="DL1059" t="s">
        <v>209</v>
      </c>
      <c r="DM1059" t="s">
        <v>6996</v>
      </c>
      <c r="DN1059" t="s">
        <v>137</v>
      </c>
      <c r="DO1059" s="1">
        <v>45779.455555555556</v>
      </c>
      <c r="DP1059" s="1"/>
      <c r="DQ1059" t="s">
        <v>262</v>
      </c>
      <c r="DR1059" t="s">
        <v>263</v>
      </c>
      <c r="DS1059" t="s">
        <v>264</v>
      </c>
      <c r="DT1059" t="s">
        <v>137</v>
      </c>
      <c r="DU1059" t="s">
        <v>137</v>
      </c>
      <c r="DV1059" t="s">
        <v>137</v>
      </c>
      <c r="DW1059" t="s">
        <v>137</v>
      </c>
      <c r="DX1059" t="s">
        <v>6997</v>
      </c>
      <c r="DY1059" t="s">
        <v>137</v>
      </c>
      <c r="DZ1059" t="s">
        <v>168</v>
      </c>
      <c r="EA1059" t="b">
        <v>0</v>
      </c>
      <c r="EB1059" t="s">
        <v>137</v>
      </c>
    </row>
    <row r="1060" spans="1:132" x14ac:dyDescent="0.25">
      <c r="A1060">
        <v>155122829</v>
      </c>
      <c r="B1060">
        <v>10984</v>
      </c>
      <c r="C1060" t="s">
        <v>192</v>
      </c>
      <c r="D1060" t="s">
        <v>6998</v>
      </c>
      <c r="E1060" t="s">
        <v>134</v>
      </c>
      <c r="F1060" t="s">
        <v>162</v>
      </c>
      <c r="G1060" t="s">
        <v>163</v>
      </c>
      <c r="H1060" t="s">
        <v>137</v>
      </c>
      <c r="I1060" t="s">
        <v>6999</v>
      </c>
      <c r="J1060" t="s">
        <v>3620</v>
      </c>
      <c r="K1060" t="s">
        <v>3621</v>
      </c>
      <c r="L1060" t="s">
        <v>3622</v>
      </c>
      <c r="M1060" t="s">
        <v>137</v>
      </c>
      <c r="N1060" t="s">
        <v>7000</v>
      </c>
      <c r="O1060" t="s">
        <v>7000</v>
      </c>
      <c r="P1060" s="1"/>
      <c r="Q1060" s="1">
        <v>45775.459027777775</v>
      </c>
      <c r="R1060" s="1">
        <v>45775.459027777775</v>
      </c>
      <c r="S1060" s="1">
        <v>45785.409722222219</v>
      </c>
      <c r="T1060" s="1">
        <v>45785.409722222219</v>
      </c>
      <c r="U1060" t="s">
        <v>216</v>
      </c>
      <c r="V1060" t="s">
        <v>137</v>
      </c>
      <c r="W1060" t="s">
        <v>137</v>
      </c>
      <c r="X1060" t="s">
        <v>185</v>
      </c>
      <c r="Y1060" t="s">
        <v>137</v>
      </c>
      <c r="Z1060" t="s">
        <v>137</v>
      </c>
      <c r="AA1060" t="s">
        <v>137</v>
      </c>
      <c r="AB1060" t="s">
        <v>137</v>
      </c>
      <c r="AC1060" t="s">
        <v>137</v>
      </c>
      <c r="AD1060" s="2"/>
      <c r="AE1060" t="s">
        <v>137</v>
      </c>
      <c r="AF1060" t="s">
        <v>137</v>
      </c>
      <c r="AG1060" t="s">
        <v>137</v>
      </c>
      <c r="AH1060" t="s">
        <v>137</v>
      </c>
      <c r="AI1060" t="s">
        <v>137</v>
      </c>
      <c r="AJ1060" t="s">
        <v>137</v>
      </c>
      <c r="AK1060" t="s">
        <v>137</v>
      </c>
      <c r="AL1060" s="2"/>
      <c r="AM1060" t="s">
        <v>137</v>
      </c>
      <c r="AN1060" t="s">
        <v>137</v>
      </c>
      <c r="AO1060" t="s">
        <v>137</v>
      </c>
      <c r="AP1060" t="s">
        <v>137</v>
      </c>
      <c r="AQ1060" t="s">
        <v>137</v>
      </c>
      <c r="AR1060" t="s">
        <v>137</v>
      </c>
      <c r="AS1060" t="s">
        <v>137</v>
      </c>
      <c r="AT1060" t="s">
        <v>137</v>
      </c>
      <c r="AU1060" t="s">
        <v>137</v>
      </c>
      <c r="AV1060" t="s">
        <v>137</v>
      </c>
      <c r="AW1060" t="s">
        <v>137</v>
      </c>
      <c r="AX1060" t="s">
        <v>137</v>
      </c>
      <c r="AY1060" t="s">
        <v>137</v>
      </c>
      <c r="AZ1060" t="s">
        <v>137</v>
      </c>
      <c r="BA1060" t="s">
        <v>137</v>
      </c>
      <c r="BB1060" t="s">
        <v>137</v>
      </c>
      <c r="BC1060" t="s">
        <v>137</v>
      </c>
      <c r="BD1060" t="s">
        <v>137</v>
      </c>
      <c r="BE1060" t="s">
        <v>137</v>
      </c>
      <c r="BF1060" t="s">
        <v>137</v>
      </c>
      <c r="BG1060" t="s">
        <v>137</v>
      </c>
      <c r="BH1060" t="s">
        <v>137</v>
      </c>
      <c r="BI1060" t="s">
        <v>137</v>
      </c>
      <c r="BJ1060" t="s">
        <v>137</v>
      </c>
      <c r="BK1060" t="s">
        <v>137</v>
      </c>
      <c r="BL1060" t="s">
        <v>137</v>
      </c>
      <c r="BM1060" t="s">
        <v>137</v>
      </c>
      <c r="BN1060" t="s">
        <v>137</v>
      </c>
      <c r="BO1060" t="s">
        <v>137</v>
      </c>
      <c r="BP1060" t="s">
        <v>137</v>
      </c>
      <c r="BQ1060" t="s">
        <v>137</v>
      </c>
      <c r="BR1060" t="s">
        <v>137</v>
      </c>
      <c r="BS1060" t="s">
        <v>137</v>
      </c>
      <c r="BT1060" t="s">
        <v>137</v>
      </c>
      <c r="BU1060" t="s">
        <v>137</v>
      </c>
      <c r="BW1060" t="s">
        <v>137</v>
      </c>
      <c r="BX1060" t="s">
        <v>137</v>
      </c>
      <c r="BY1060" t="s">
        <v>137</v>
      </c>
      <c r="BZ1060" t="s">
        <v>137</v>
      </c>
      <c r="CA1060" t="s">
        <v>137</v>
      </c>
      <c r="CB1060" t="s">
        <v>137</v>
      </c>
      <c r="CC1060" t="s">
        <v>137</v>
      </c>
      <c r="CD1060" t="s">
        <v>137</v>
      </c>
      <c r="CE1060" t="s">
        <v>137</v>
      </c>
      <c r="CF1060" t="s">
        <v>137</v>
      </c>
      <c r="CG1060" t="s">
        <v>137</v>
      </c>
      <c r="CH1060" t="s">
        <v>137</v>
      </c>
      <c r="CI1060" t="s">
        <v>137</v>
      </c>
      <c r="CJ1060" t="s">
        <v>137</v>
      </c>
      <c r="CK1060" t="s">
        <v>137</v>
      </c>
      <c r="CL1060" t="s">
        <v>137</v>
      </c>
      <c r="CM1060" t="s">
        <v>137</v>
      </c>
      <c r="CN1060" t="s">
        <v>137</v>
      </c>
      <c r="CO1060" t="s">
        <v>137</v>
      </c>
      <c r="CP1060" t="s">
        <v>137</v>
      </c>
      <c r="CQ1060" s="1">
        <v>45785.409722222219</v>
      </c>
      <c r="CR1060" s="1">
        <v>45785.409722222219</v>
      </c>
      <c r="CS1060" s="1">
        <v>45785.409722222219</v>
      </c>
      <c r="CT1060" t="s">
        <v>137</v>
      </c>
      <c r="CU1060" t="s">
        <v>137</v>
      </c>
      <c r="CV1060" t="s">
        <v>7001</v>
      </c>
      <c r="CW1060" t="s">
        <v>7002</v>
      </c>
      <c r="CX1060" s="3"/>
      <c r="CY1060" s="3"/>
      <c r="CZ1060">
        <v>2</v>
      </c>
      <c r="DA1060" t="s">
        <v>137</v>
      </c>
      <c r="DB1060" t="s">
        <v>137</v>
      </c>
      <c r="DC1060" t="s">
        <v>137</v>
      </c>
      <c r="DD1060" t="s">
        <v>137</v>
      </c>
      <c r="DE1060" t="s">
        <v>137</v>
      </c>
      <c r="DF1060" t="s">
        <v>137</v>
      </c>
      <c r="DG1060" t="s">
        <v>900</v>
      </c>
      <c r="DH1060" t="s">
        <v>3280</v>
      </c>
      <c r="DI1060" t="s">
        <v>137</v>
      </c>
      <c r="DJ1060" t="s">
        <v>137</v>
      </c>
      <c r="DK1060">
        <v>0</v>
      </c>
      <c r="DL1060" t="s">
        <v>209</v>
      </c>
      <c r="DM1060" t="s">
        <v>137</v>
      </c>
      <c r="DN1060" t="s">
        <v>137</v>
      </c>
      <c r="DO1060" s="1">
        <v>45785.409722222219</v>
      </c>
      <c r="DP1060" s="1"/>
      <c r="DQ1060" t="s">
        <v>3620</v>
      </c>
      <c r="DR1060" t="s">
        <v>3621</v>
      </c>
      <c r="DS1060" t="s">
        <v>3622</v>
      </c>
      <c r="DT1060" t="s">
        <v>7003</v>
      </c>
      <c r="DU1060" t="s">
        <v>137</v>
      </c>
      <c r="DV1060" t="s">
        <v>137</v>
      </c>
      <c r="DW1060" t="s">
        <v>137</v>
      </c>
      <c r="DX1060" t="s">
        <v>7004</v>
      </c>
      <c r="DY1060" t="s">
        <v>137</v>
      </c>
      <c r="DZ1060" t="s">
        <v>168</v>
      </c>
      <c r="EA1060" t="b">
        <v>0</v>
      </c>
      <c r="EB1060" t="s">
        <v>137</v>
      </c>
    </row>
    <row r="1061" spans="1:132" x14ac:dyDescent="0.25">
      <c r="A1061">
        <v>155121741</v>
      </c>
      <c r="B1061">
        <v>10983</v>
      </c>
      <c r="C1061" t="s">
        <v>192</v>
      </c>
      <c r="D1061" t="s">
        <v>7005</v>
      </c>
      <c r="E1061" t="s">
        <v>134</v>
      </c>
      <c r="F1061" t="s">
        <v>162</v>
      </c>
      <c r="G1061" t="s">
        <v>163</v>
      </c>
      <c r="H1061" t="s">
        <v>137</v>
      </c>
      <c r="I1061" t="s">
        <v>7006</v>
      </c>
      <c r="J1061" t="s">
        <v>150</v>
      </c>
      <c r="K1061" t="s">
        <v>151</v>
      </c>
      <c r="L1061" t="s">
        <v>152</v>
      </c>
      <c r="M1061" t="s">
        <v>137</v>
      </c>
      <c r="N1061" t="s">
        <v>414</v>
      </c>
      <c r="O1061" t="s">
        <v>414</v>
      </c>
      <c r="P1061" s="1"/>
      <c r="Q1061" s="1">
        <v>45775.453472222223</v>
      </c>
      <c r="R1061" s="1">
        <v>45775.453472222223</v>
      </c>
      <c r="S1061" s="1">
        <v>45778.472916666666</v>
      </c>
      <c r="T1061" s="1">
        <v>45778.472916666666</v>
      </c>
      <c r="U1061" t="s">
        <v>216</v>
      </c>
      <c r="V1061" t="s">
        <v>137</v>
      </c>
      <c r="W1061" t="s">
        <v>137</v>
      </c>
      <c r="X1061" t="s">
        <v>185</v>
      </c>
      <c r="Y1061" t="s">
        <v>137</v>
      </c>
      <c r="Z1061" t="s">
        <v>137</v>
      </c>
      <c r="AA1061" t="s">
        <v>137</v>
      </c>
      <c r="AB1061" t="s">
        <v>137</v>
      </c>
      <c r="AC1061" t="s">
        <v>137</v>
      </c>
      <c r="AD1061" s="2"/>
      <c r="AE1061" t="s">
        <v>137</v>
      </c>
      <c r="AF1061" t="s">
        <v>137</v>
      </c>
      <c r="AG1061" t="s">
        <v>137</v>
      </c>
      <c r="AH1061" t="s">
        <v>137</v>
      </c>
      <c r="AI1061" t="s">
        <v>137</v>
      </c>
      <c r="AJ1061" t="s">
        <v>137</v>
      </c>
      <c r="AK1061" t="s">
        <v>137</v>
      </c>
      <c r="AL1061" s="2"/>
      <c r="AM1061" t="s">
        <v>137</v>
      </c>
      <c r="AN1061" t="s">
        <v>137</v>
      </c>
      <c r="AO1061" t="s">
        <v>137</v>
      </c>
      <c r="AP1061" t="s">
        <v>137</v>
      </c>
      <c r="AQ1061" t="s">
        <v>137</v>
      </c>
      <c r="AR1061" t="s">
        <v>137</v>
      </c>
      <c r="AS1061" t="s">
        <v>137</v>
      </c>
      <c r="AT1061" t="s">
        <v>137</v>
      </c>
      <c r="AU1061" t="s">
        <v>137</v>
      </c>
      <c r="AV1061" t="s">
        <v>137</v>
      </c>
      <c r="AW1061" t="s">
        <v>137</v>
      </c>
      <c r="AX1061" t="s">
        <v>137</v>
      </c>
      <c r="AY1061" t="s">
        <v>137</v>
      </c>
      <c r="AZ1061" t="s">
        <v>137</v>
      </c>
      <c r="BA1061" t="s">
        <v>137</v>
      </c>
      <c r="BB1061" t="s">
        <v>137</v>
      </c>
      <c r="BC1061" t="s">
        <v>137</v>
      </c>
      <c r="BD1061" t="s">
        <v>137</v>
      </c>
      <c r="BE1061" t="s">
        <v>137</v>
      </c>
      <c r="BF1061" t="s">
        <v>137</v>
      </c>
      <c r="BG1061" t="s">
        <v>137</v>
      </c>
      <c r="BH1061" t="s">
        <v>137</v>
      </c>
      <c r="BI1061" t="s">
        <v>137</v>
      </c>
      <c r="BJ1061" t="s">
        <v>137</v>
      </c>
      <c r="BK1061" t="s">
        <v>137</v>
      </c>
      <c r="BL1061" t="s">
        <v>137</v>
      </c>
      <c r="BM1061" t="s">
        <v>137</v>
      </c>
      <c r="BN1061" t="s">
        <v>137</v>
      </c>
      <c r="BO1061" t="s">
        <v>137</v>
      </c>
      <c r="BP1061" t="s">
        <v>137</v>
      </c>
      <c r="BQ1061" t="s">
        <v>137</v>
      </c>
      <c r="BR1061" t="s">
        <v>137</v>
      </c>
      <c r="BS1061" t="s">
        <v>137</v>
      </c>
      <c r="BT1061" t="s">
        <v>137</v>
      </c>
      <c r="BU1061" t="s">
        <v>137</v>
      </c>
      <c r="BW1061" t="s">
        <v>137</v>
      </c>
      <c r="BX1061" t="s">
        <v>137</v>
      </c>
      <c r="BY1061" t="s">
        <v>137</v>
      </c>
      <c r="BZ1061" t="s">
        <v>137</v>
      </c>
      <c r="CA1061" t="s">
        <v>137</v>
      </c>
      <c r="CB1061" t="s">
        <v>137</v>
      </c>
      <c r="CC1061" t="s">
        <v>137</v>
      </c>
      <c r="CD1061" t="s">
        <v>137</v>
      </c>
      <c r="CE1061" t="s">
        <v>137</v>
      </c>
      <c r="CF1061" t="s">
        <v>137</v>
      </c>
      <c r="CG1061" t="s">
        <v>137</v>
      </c>
      <c r="CH1061" t="s">
        <v>137</v>
      </c>
      <c r="CI1061" t="s">
        <v>137</v>
      </c>
      <c r="CJ1061" t="s">
        <v>137</v>
      </c>
      <c r="CK1061" t="s">
        <v>137</v>
      </c>
      <c r="CL1061" t="s">
        <v>137</v>
      </c>
      <c r="CM1061" t="s">
        <v>137</v>
      </c>
      <c r="CN1061" t="s">
        <v>137</v>
      </c>
      <c r="CO1061" t="s">
        <v>137</v>
      </c>
      <c r="CP1061" t="s">
        <v>137</v>
      </c>
      <c r="CQ1061" s="1">
        <v>45778.472916666666</v>
      </c>
      <c r="CR1061" s="1">
        <v>45778.472916666666</v>
      </c>
      <c r="CS1061" s="1">
        <v>45778.472916666666</v>
      </c>
      <c r="CT1061" t="s">
        <v>7007</v>
      </c>
      <c r="CU1061" t="s">
        <v>7007</v>
      </c>
      <c r="CV1061" t="s">
        <v>7008</v>
      </c>
      <c r="CW1061" t="s">
        <v>7009</v>
      </c>
      <c r="CX1061" s="3"/>
      <c r="CY1061" s="3"/>
      <c r="CZ1061">
        <v>1</v>
      </c>
      <c r="DA1061" t="s">
        <v>137</v>
      </c>
      <c r="DB1061" t="s">
        <v>137</v>
      </c>
      <c r="DC1061" t="s">
        <v>137</v>
      </c>
      <c r="DD1061" t="s">
        <v>137</v>
      </c>
      <c r="DE1061" t="s">
        <v>137</v>
      </c>
      <c r="DF1061" t="s">
        <v>7010</v>
      </c>
      <c r="DG1061" t="s">
        <v>137</v>
      </c>
      <c r="DH1061" t="s">
        <v>137</v>
      </c>
      <c r="DI1061" t="s">
        <v>137</v>
      </c>
      <c r="DJ1061" t="s">
        <v>137</v>
      </c>
      <c r="DK1061">
        <v>0</v>
      </c>
      <c r="DL1061" t="s">
        <v>209</v>
      </c>
      <c r="DM1061" t="s">
        <v>137</v>
      </c>
      <c r="DN1061" t="s">
        <v>137</v>
      </c>
      <c r="DO1061" s="1">
        <v>45778.472916666666</v>
      </c>
      <c r="DP1061" s="1"/>
      <c r="DQ1061" t="s">
        <v>150</v>
      </c>
      <c r="DR1061" t="s">
        <v>151</v>
      </c>
      <c r="DS1061" t="s">
        <v>152</v>
      </c>
      <c r="DT1061" t="s">
        <v>137</v>
      </c>
      <c r="DU1061" t="s">
        <v>137</v>
      </c>
      <c r="DV1061" t="s">
        <v>137</v>
      </c>
      <c r="DW1061" t="s">
        <v>137</v>
      </c>
      <c r="DX1061" t="s">
        <v>422</v>
      </c>
      <c r="DY1061" t="s">
        <v>137</v>
      </c>
      <c r="DZ1061" t="s">
        <v>168</v>
      </c>
      <c r="EA1061" t="b">
        <v>0</v>
      </c>
      <c r="EB1061" t="s">
        <v>137</v>
      </c>
    </row>
    <row r="1062" spans="1:132" x14ac:dyDescent="0.25">
      <c r="A1062">
        <v>155121501</v>
      </c>
      <c r="B1062">
        <v>10982</v>
      </c>
      <c r="C1062" t="s">
        <v>192</v>
      </c>
      <c r="D1062" t="s">
        <v>133</v>
      </c>
      <c r="E1062" t="s">
        <v>134</v>
      </c>
      <c r="F1062" t="s">
        <v>135</v>
      </c>
      <c r="G1062" t="s">
        <v>136</v>
      </c>
      <c r="H1062" t="s">
        <v>137</v>
      </c>
      <c r="I1062" t="s">
        <v>138</v>
      </c>
      <c r="J1062" t="s">
        <v>150</v>
      </c>
      <c r="K1062" t="s">
        <v>151</v>
      </c>
      <c r="L1062" t="s">
        <v>152</v>
      </c>
      <c r="M1062" t="s">
        <v>137</v>
      </c>
      <c r="N1062" t="s">
        <v>1886</v>
      </c>
      <c r="O1062" t="s">
        <v>1886</v>
      </c>
      <c r="P1062" s="1">
        <v>45777</v>
      </c>
      <c r="Q1062" s="1">
        <v>45775.45208333333</v>
      </c>
      <c r="R1062" s="1">
        <v>45775.45208333333</v>
      </c>
      <c r="S1062" s="1">
        <v>45785.331250000003</v>
      </c>
      <c r="T1062" s="1">
        <v>45785.331250000003</v>
      </c>
      <c r="U1062" t="s">
        <v>1021</v>
      </c>
      <c r="V1062" t="s">
        <v>137</v>
      </c>
      <c r="W1062" t="s">
        <v>137</v>
      </c>
      <c r="X1062" t="s">
        <v>144</v>
      </c>
      <c r="Y1062" t="s">
        <v>440</v>
      </c>
      <c r="Z1062" t="s">
        <v>137</v>
      </c>
      <c r="AA1062" t="s">
        <v>137</v>
      </c>
      <c r="AB1062" t="s">
        <v>137</v>
      </c>
      <c r="AC1062" t="s">
        <v>137</v>
      </c>
      <c r="AD1062" s="2"/>
      <c r="AE1062" t="s">
        <v>137</v>
      </c>
      <c r="AF1062" t="s">
        <v>137</v>
      </c>
      <c r="AG1062" t="s">
        <v>137</v>
      </c>
      <c r="AH1062" t="s">
        <v>137</v>
      </c>
      <c r="AI1062" t="s">
        <v>137</v>
      </c>
      <c r="AJ1062" t="s">
        <v>137</v>
      </c>
      <c r="AK1062" t="s">
        <v>137</v>
      </c>
      <c r="AL1062" s="2"/>
      <c r="AM1062" t="s">
        <v>137</v>
      </c>
      <c r="AN1062" t="s">
        <v>137</v>
      </c>
      <c r="AO1062" t="s">
        <v>137</v>
      </c>
      <c r="AP1062" t="s">
        <v>137</v>
      </c>
      <c r="AQ1062" t="s">
        <v>137</v>
      </c>
      <c r="AR1062" t="s">
        <v>137</v>
      </c>
      <c r="AS1062" t="s">
        <v>137</v>
      </c>
      <c r="AT1062" t="s">
        <v>137</v>
      </c>
      <c r="AU1062" t="s">
        <v>137</v>
      </c>
      <c r="AV1062" t="s">
        <v>137</v>
      </c>
      <c r="AW1062" t="s">
        <v>137</v>
      </c>
      <c r="AX1062" t="s">
        <v>137</v>
      </c>
      <c r="AY1062" t="s">
        <v>137</v>
      </c>
      <c r="AZ1062" t="s">
        <v>137</v>
      </c>
      <c r="BA1062" t="s">
        <v>137</v>
      </c>
      <c r="BB1062" t="s">
        <v>137</v>
      </c>
      <c r="BC1062" t="s">
        <v>137</v>
      </c>
      <c r="BD1062" t="s">
        <v>137</v>
      </c>
      <c r="BE1062" t="s">
        <v>137</v>
      </c>
      <c r="BF1062" t="s">
        <v>137</v>
      </c>
      <c r="BG1062" t="s">
        <v>137</v>
      </c>
      <c r="BH1062" t="s">
        <v>137</v>
      </c>
      <c r="BI1062" t="s">
        <v>137</v>
      </c>
      <c r="BJ1062" t="s">
        <v>137</v>
      </c>
      <c r="BK1062" t="s">
        <v>137</v>
      </c>
      <c r="BL1062" t="s">
        <v>137</v>
      </c>
      <c r="BM1062" t="s">
        <v>137</v>
      </c>
      <c r="BN1062" t="s">
        <v>137</v>
      </c>
      <c r="BO1062" t="s">
        <v>137</v>
      </c>
      <c r="BP1062" t="s">
        <v>7011</v>
      </c>
      <c r="BQ1062" t="s">
        <v>137</v>
      </c>
      <c r="BR1062" t="s">
        <v>137</v>
      </c>
      <c r="BS1062" t="s">
        <v>137</v>
      </c>
      <c r="BT1062" t="s">
        <v>137</v>
      </c>
      <c r="BU1062" t="s">
        <v>137</v>
      </c>
      <c r="BW1062" t="s">
        <v>137</v>
      </c>
      <c r="BX1062" t="s">
        <v>137</v>
      </c>
      <c r="BY1062" t="s">
        <v>137</v>
      </c>
      <c r="BZ1062" t="s">
        <v>137</v>
      </c>
      <c r="CA1062" t="s">
        <v>137</v>
      </c>
      <c r="CB1062" t="s">
        <v>137</v>
      </c>
      <c r="CC1062" t="s">
        <v>137</v>
      </c>
      <c r="CD1062" t="s">
        <v>137</v>
      </c>
      <c r="CE1062" t="s">
        <v>137</v>
      </c>
      <c r="CF1062" t="s">
        <v>137</v>
      </c>
      <c r="CG1062" t="s">
        <v>137</v>
      </c>
      <c r="CH1062" t="s">
        <v>137</v>
      </c>
      <c r="CI1062" t="s">
        <v>137</v>
      </c>
      <c r="CJ1062" t="s">
        <v>137</v>
      </c>
      <c r="CK1062" t="s">
        <v>137</v>
      </c>
      <c r="CL1062" t="s">
        <v>137</v>
      </c>
      <c r="CM1062" t="s">
        <v>137</v>
      </c>
      <c r="CN1062" t="s">
        <v>137</v>
      </c>
      <c r="CO1062" t="s">
        <v>137</v>
      </c>
      <c r="CP1062" t="s">
        <v>137</v>
      </c>
      <c r="CQ1062" s="1">
        <v>45785.331250000003</v>
      </c>
      <c r="CR1062" s="1">
        <v>45785.331250000003</v>
      </c>
      <c r="CS1062" s="1">
        <v>45785.331250000003</v>
      </c>
      <c r="CT1062" t="s">
        <v>7012</v>
      </c>
      <c r="CU1062" t="s">
        <v>7012</v>
      </c>
      <c r="CV1062" t="s">
        <v>7013</v>
      </c>
      <c r="CW1062" t="s">
        <v>7014</v>
      </c>
      <c r="CX1062" s="3"/>
      <c r="CY1062" s="3"/>
      <c r="CZ1062">
        <v>1</v>
      </c>
      <c r="DA1062" t="s">
        <v>7015</v>
      </c>
      <c r="DB1062" t="s">
        <v>137</v>
      </c>
      <c r="DC1062" t="s">
        <v>137</v>
      </c>
      <c r="DD1062" t="s">
        <v>137</v>
      </c>
      <c r="DE1062" t="s">
        <v>137</v>
      </c>
      <c r="DF1062" t="s">
        <v>642</v>
      </c>
      <c r="DG1062" t="s">
        <v>900</v>
      </c>
      <c r="DH1062" t="s">
        <v>1151</v>
      </c>
      <c r="DI1062" t="s">
        <v>137</v>
      </c>
      <c r="DJ1062" t="s">
        <v>137</v>
      </c>
      <c r="DK1062">
        <v>0</v>
      </c>
      <c r="DL1062" t="s">
        <v>7016</v>
      </c>
      <c r="DM1062" t="s">
        <v>137</v>
      </c>
      <c r="DN1062" t="s">
        <v>137</v>
      </c>
      <c r="DO1062" s="1">
        <v>45785.331250000003</v>
      </c>
      <c r="DP1062" s="1"/>
      <c r="DQ1062" t="s">
        <v>7017</v>
      </c>
      <c r="DR1062" t="s">
        <v>7018</v>
      </c>
      <c r="DS1062" t="s">
        <v>7019</v>
      </c>
      <c r="DT1062" t="s">
        <v>137</v>
      </c>
      <c r="DU1062" t="s">
        <v>137</v>
      </c>
      <c r="DV1062" t="s">
        <v>137</v>
      </c>
      <c r="DW1062" t="s">
        <v>137</v>
      </c>
      <c r="DX1062" t="s">
        <v>137</v>
      </c>
      <c r="DY1062" t="s">
        <v>137</v>
      </c>
      <c r="DZ1062" t="s">
        <v>148</v>
      </c>
      <c r="EA1062" t="b">
        <v>0</v>
      </c>
      <c r="EB1062" t="s">
        <v>137</v>
      </c>
    </row>
    <row r="1063" spans="1:132" x14ac:dyDescent="0.25">
      <c r="A1063">
        <v>155117014</v>
      </c>
      <c r="B1063">
        <v>10981</v>
      </c>
      <c r="C1063" t="s">
        <v>192</v>
      </c>
      <c r="D1063" t="s">
        <v>7020</v>
      </c>
      <c r="E1063" t="s">
        <v>134</v>
      </c>
      <c r="F1063" t="s">
        <v>162</v>
      </c>
      <c r="G1063" t="s">
        <v>163</v>
      </c>
      <c r="H1063" t="s">
        <v>137</v>
      </c>
      <c r="I1063" t="s">
        <v>7021</v>
      </c>
      <c r="J1063" t="s">
        <v>150</v>
      </c>
      <c r="K1063" t="s">
        <v>151</v>
      </c>
      <c r="L1063" t="s">
        <v>152</v>
      </c>
      <c r="M1063" t="s">
        <v>137</v>
      </c>
      <c r="N1063" t="s">
        <v>7022</v>
      </c>
      <c r="O1063" t="s">
        <v>7022</v>
      </c>
      <c r="P1063" s="1"/>
      <c r="Q1063" s="1">
        <v>45775.429861111108</v>
      </c>
      <c r="R1063" s="1">
        <v>45775.429861111108</v>
      </c>
      <c r="S1063" s="1">
        <v>45775.550694444442</v>
      </c>
      <c r="T1063" s="1">
        <v>45775.550694444442</v>
      </c>
      <c r="U1063" t="s">
        <v>7023</v>
      </c>
      <c r="V1063" t="s">
        <v>137</v>
      </c>
      <c r="W1063" t="s">
        <v>137</v>
      </c>
      <c r="X1063" t="s">
        <v>2852</v>
      </c>
      <c r="Y1063" t="s">
        <v>137</v>
      </c>
      <c r="Z1063" t="s">
        <v>137</v>
      </c>
      <c r="AA1063" t="s">
        <v>137</v>
      </c>
      <c r="AB1063" t="s">
        <v>137</v>
      </c>
      <c r="AC1063" t="s">
        <v>137</v>
      </c>
      <c r="AD1063" s="2"/>
      <c r="AE1063" t="s">
        <v>137</v>
      </c>
      <c r="AF1063" t="s">
        <v>137</v>
      </c>
      <c r="AG1063" t="s">
        <v>137</v>
      </c>
      <c r="AH1063" t="s">
        <v>137</v>
      </c>
      <c r="AI1063" t="s">
        <v>137</v>
      </c>
      <c r="AJ1063" t="s">
        <v>137</v>
      </c>
      <c r="AK1063" t="s">
        <v>137</v>
      </c>
      <c r="AL1063" s="2"/>
      <c r="AM1063" t="s">
        <v>137</v>
      </c>
      <c r="AN1063" t="s">
        <v>137</v>
      </c>
      <c r="AO1063" t="s">
        <v>137</v>
      </c>
      <c r="AP1063" t="s">
        <v>137</v>
      </c>
      <c r="AQ1063" t="s">
        <v>137</v>
      </c>
      <c r="AR1063" t="s">
        <v>137</v>
      </c>
      <c r="AS1063" t="s">
        <v>137</v>
      </c>
      <c r="AT1063" t="s">
        <v>137</v>
      </c>
      <c r="AU1063" t="s">
        <v>137</v>
      </c>
      <c r="AV1063" t="s">
        <v>137</v>
      </c>
      <c r="AW1063" t="s">
        <v>137</v>
      </c>
      <c r="AX1063" t="s">
        <v>137</v>
      </c>
      <c r="AY1063" t="s">
        <v>137</v>
      </c>
      <c r="AZ1063" t="s">
        <v>137</v>
      </c>
      <c r="BA1063" t="s">
        <v>137</v>
      </c>
      <c r="BB1063" t="s">
        <v>137</v>
      </c>
      <c r="BC1063" t="s">
        <v>137</v>
      </c>
      <c r="BD1063" t="s">
        <v>137</v>
      </c>
      <c r="BE1063" t="s">
        <v>137</v>
      </c>
      <c r="BF1063" t="s">
        <v>137</v>
      </c>
      <c r="BG1063" t="s">
        <v>137</v>
      </c>
      <c r="BH1063" t="s">
        <v>137</v>
      </c>
      <c r="BI1063" t="s">
        <v>137</v>
      </c>
      <c r="BJ1063" t="s">
        <v>137</v>
      </c>
      <c r="BK1063" t="s">
        <v>137</v>
      </c>
      <c r="BL1063" t="s">
        <v>137</v>
      </c>
      <c r="BM1063" t="s">
        <v>137</v>
      </c>
      <c r="BN1063" t="s">
        <v>137</v>
      </c>
      <c r="BO1063" t="s">
        <v>137</v>
      </c>
      <c r="BP1063" t="s">
        <v>137</v>
      </c>
      <c r="BQ1063" t="s">
        <v>137</v>
      </c>
      <c r="BR1063" t="s">
        <v>137</v>
      </c>
      <c r="BS1063" t="s">
        <v>137</v>
      </c>
      <c r="BT1063" t="s">
        <v>137</v>
      </c>
      <c r="BU1063" t="s">
        <v>137</v>
      </c>
      <c r="BW1063" t="s">
        <v>137</v>
      </c>
      <c r="BX1063" t="s">
        <v>137</v>
      </c>
      <c r="BY1063" t="s">
        <v>137</v>
      </c>
      <c r="BZ1063" t="s">
        <v>137</v>
      </c>
      <c r="CA1063" t="s">
        <v>137</v>
      </c>
      <c r="CB1063" t="s">
        <v>137</v>
      </c>
      <c r="CC1063" t="s">
        <v>137</v>
      </c>
      <c r="CD1063" t="s">
        <v>137</v>
      </c>
      <c r="CE1063" t="s">
        <v>137</v>
      </c>
      <c r="CF1063" t="s">
        <v>137</v>
      </c>
      <c r="CG1063" t="s">
        <v>137</v>
      </c>
      <c r="CH1063" t="s">
        <v>137</v>
      </c>
      <c r="CI1063" t="s">
        <v>137</v>
      </c>
      <c r="CJ1063" t="s">
        <v>137</v>
      </c>
      <c r="CK1063" t="s">
        <v>137</v>
      </c>
      <c r="CL1063" t="s">
        <v>137</v>
      </c>
      <c r="CM1063" t="s">
        <v>137</v>
      </c>
      <c r="CN1063" t="s">
        <v>137</v>
      </c>
      <c r="CO1063" t="s">
        <v>137</v>
      </c>
      <c r="CP1063" t="s">
        <v>137</v>
      </c>
      <c r="CQ1063" s="1">
        <v>45775.550694444442</v>
      </c>
      <c r="CR1063" s="1">
        <v>45775.550694444442</v>
      </c>
      <c r="CS1063" s="1">
        <v>45775.550694444442</v>
      </c>
      <c r="CT1063" t="s">
        <v>7024</v>
      </c>
      <c r="CU1063" t="s">
        <v>7024</v>
      </c>
      <c r="CV1063" t="s">
        <v>7025</v>
      </c>
      <c r="CW1063" t="s">
        <v>7025</v>
      </c>
      <c r="CX1063" s="3"/>
      <c r="CY1063" s="3"/>
      <c r="CZ1063">
        <v>1</v>
      </c>
      <c r="DA1063" t="s">
        <v>137</v>
      </c>
      <c r="DB1063" t="s">
        <v>137</v>
      </c>
      <c r="DC1063" t="s">
        <v>137</v>
      </c>
      <c r="DD1063" t="s">
        <v>137</v>
      </c>
      <c r="DE1063" t="s">
        <v>137</v>
      </c>
      <c r="DF1063" t="s">
        <v>5408</v>
      </c>
      <c r="DG1063" t="s">
        <v>137</v>
      </c>
      <c r="DH1063" t="s">
        <v>137</v>
      </c>
      <c r="DI1063" t="s">
        <v>137</v>
      </c>
      <c r="DJ1063" t="s">
        <v>137</v>
      </c>
      <c r="DK1063">
        <v>0</v>
      </c>
      <c r="DL1063" t="s">
        <v>209</v>
      </c>
      <c r="DM1063" t="s">
        <v>137</v>
      </c>
      <c r="DN1063" t="s">
        <v>137</v>
      </c>
      <c r="DO1063" s="1">
        <v>45775.550694444442</v>
      </c>
      <c r="DP1063" s="1"/>
      <c r="DQ1063" t="s">
        <v>150</v>
      </c>
      <c r="DR1063" t="s">
        <v>151</v>
      </c>
      <c r="DS1063" t="s">
        <v>152</v>
      </c>
      <c r="DT1063" t="s">
        <v>137</v>
      </c>
      <c r="DU1063" t="s">
        <v>137</v>
      </c>
      <c r="DV1063" t="s">
        <v>137</v>
      </c>
      <c r="DW1063" t="s">
        <v>137</v>
      </c>
      <c r="DX1063" t="s">
        <v>137</v>
      </c>
      <c r="DY1063" t="s">
        <v>137</v>
      </c>
      <c r="DZ1063" t="s">
        <v>168</v>
      </c>
      <c r="EA1063" t="b">
        <v>0</v>
      </c>
      <c r="EB1063" t="s">
        <v>137</v>
      </c>
    </row>
    <row r="1064" spans="1:132" x14ac:dyDescent="0.25">
      <c r="A1064">
        <v>155115862</v>
      </c>
      <c r="B1064">
        <v>10980</v>
      </c>
      <c r="C1064" t="s">
        <v>192</v>
      </c>
      <c r="D1064" t="s">
        <v>7026</v>
      </c>
      <c r="E1064" t="s">
        <v>134</v>
      </c>
      <c r="F1064" t="s">
        <v>162</v>
      </c>
      <c r="G1064" t="s">
        <v>1075</v>
      </c>
      <c r="H1064" t="s">
        <v>1076</v>
      </c>
      <c r="I1064" t="s">
        <v>7027</v>
      </c>
      <c r="J1064" t="s">
        <v>262</v>
      </c>
      <c r="K1064" t="s">
        <v>263</v>
      </c>
      <c r="L1064" t="s">
        <v>264</v>
      </c>
      <c r="M1064" t="s">
        <v>140</v>
      </c>
      <c r="N1064" t="s">
        <v>183</v>
      </c>
      <c r="O1064" t="s">
        <v>183</v>
      </c>
      <c r="P1064" s="1"/>
      <c r="Q1064" s="1">
        <v>45775.424305555556</v>
      </c>
      <c r="R1064" s="1">
        <v>45775.424305555556</v>
      </c>
      <c r="S1064" s="1">
        <v>45777.599999999999</v>
      </c>
      <c r="T1064" s="1">
        <v>45777.599999999999</v>
      </c>
      <c r="U1064" t="s">
        <v>7028</v>
      </c>
      <c r="V1064" t="s">
        <v>137</v>
      </c>
      <c r="W1064" t="s">
        <v>137</v>
      </c>
      <c r="X1064" t="s">
        <v>185</v>
      </c>
      <c r="Y1064" t="s">
        <v>186</v>
      </c>
      <c r="Z1064" t="s">
        <v>137</v>
      </c>
      <c r="AA1064" t="s">
        <v>137</v>
      </c>
      <c r="AB1064" t="s">
        <v>137</v>
      </c>
      <c r="AC1064" t="s">
        <v>137</v>
      </c>
      <c r="AD1064" s="2"/>
      <c r="AE1064" t="s">
        <v>137</v>
      </c>
      <c r="AF1064" t="s">
        <v>137</v>
      </c>
      <c r="AG1064" t="s">
        <v>137</v>
      </c>
      <c r="AH1064" t="s">
        <v>137</v>
      </c>
      <c r="AI1064" t="s">
        <v>137</v>
      </c>
      <c r="AJ1064" t="s">
        <v>137</v>
      </c>
      <c r="AK1064" t="s">
        <v>137</v>
      </c>
      <c r="AL1064" s="2"/>
      <c r="AM1064" t="s">
        <v>137</v>
      </c>
      <c r="AN1064" t="s">
        <v>137</v>
      </c>
      <c r="AO1064" t="s">
        <v>137</v>
      </c>
      <c r="AP1064" t="s">
        <v>137</v>
      </c>
      <c r="AQ1064" t="s">
        <v>137</v>
      </c>
      <c r="AR1064" t="s">
        <v>137</v>
      </c>
      <c r="AS1064" t="s">
        <v>137</v>
      </c>
      <c r="AT1064" t="s">
        <v>137</v>
      </c>
      <c r="AU1064" t="s">
        <v>137</v>
      </c>
      <c r="AV1064" t="s">
        <v>137</v>
      </c>
      <c r="AW1064" t="s">
        <v>137</v>
      </c>
      <c r="AX1064" t="s">
        <v>137</v>
      </c>
      <c r="AY1064" t="s">
        <v>137</v>
      </c>
      <c r="AZ1064" t="s">
        <v>137</v>
      </c>
      <c r="BA1064" t="s">
        <v>137</v>
      </c>
      <c r="BB1064" t="s">
        <v>137</v>
      </c>
      <c r="BC1064" t="s">
        <v>137</v>
      </c>
      <c r="BD1064" t="s">
        <v>137</v>
      </c>
      <c r="BE1064" t="s">
        <v>137</v>
      </c>
      <c r="BF1064" t="s">
        <v>137</v>
      </c>
      <c r="BG1064" t="s">
        <v>137</v>
      </c>
      <c r="BH1064" t="s">
        <v>137</v>
      </c>
      <c r="BI1064" t="s">
        <v>137</v>
      </c>
      <c r="BJ1064" t="s">
        <v>137</v>
      </c>
      <c r="BK1064" t="s">
        <v>137</v>
      </c>
      <c r="BL1064" t="s">
        <v>137</v>
      </c>
      <c r="BM1064" t="s">
        <v>137</v>
      </c>
      <c r="BN1064" t="s">
        <v>137</v>
      </c>
      <c r="BO1064" t="s">
        <v>137</v>
      </c>
      <c r="BP1064" t="s">
        <v>137</v>
      </c>
      <c r="BQ1064" t="s">
        <v>137</v>
      </c>
      <c r="BR1064" t="s">
        <v>137</v>
      </c>
      <c r="BS1064" t="s">
        <v>137</v>
      </c>
      <c r="BT1064" t="s">
        <v>771</v>
      </c>
      <c r="BU1064" t="s">
        <v>771</v>
      </c>
      <c r="BW1064" t="s">
        <v>137</v>
      </c>
      <c r="BX1064" t="s">
        <v>137</v>
      </c>
      <c r="BY1064" t="s">
        <v>137</v>
      </c>
      <c r="BZ1064" t="s">
        <v>137</v>
      </c>
      <c r="CA1064" t="s">
        <v>137</v>
      </c>
      <c r="CB1064" t="s">
        <v>137</v>
      </c>
      <c r="CC1064" t="s">
        <v>137</v>
      </c>
      <c r="CD1064" t="s">
        <v>137</v>
      </c>
      <c r="CE1064" t="s">
        <v>137</v>
      </c>
      <c r="CF1064" t="s">
        <v>137</v>
      </c>
      <c r="CG1064" t="s">
        <v>137</v>
      </c>
      <c r="CH1064" t="s">
        <v>137</v>
      </c>
      <c r="CI1064" t="s">
        <v>137</v>
      </c>
      <c r="CJ1064" t="s">
        <v>137</v>
      </c>
      <c r="CK1064" t="s">
        <v>137</v>
      </c>
      <c r="CL1064" t="s">
        <v>137</v>
      </c>
      <c r="CM1064" t="s">
        <v>137</v>
      </c>
      <c r="CN1064" t="s">
        <v>137</v>
      </c>
      <c r="CO1064" t="s">
        <v>137</v>
      </c>
      <c r="CP1064" t="s">
        <v>137</v>
      </c>
      <c r="CQ1064" s="1">
        <v>45777.599999999999</v>
      </c>
      <c r="CR1064" s="1">
        <v>45777.599999999999</v>
      </c>
      <c r="CS1064" s="1">
        <v>45777.599999999999</v>
      </c>
      <c r="CT1064" t="s">
        <v>7029</v>
      </c>
      <c r="CU1064" t="s">
        <v>7030</v>
      </c>
      <c r="CV1064" t="s">
        <v>7031</v>
      </c>
      <c r="CW1064" t="s">
        <v>7032</v>
      </c>
      <c r="CX1064" s="3"/>
      <c r="CY1064" s="3"/>
      <c r="CZ1064">
        <v>2</v>
      </c>
      <c r="DA1064" t="s">
        <v>137</v>
      </c>
      <c r="DB1064" t="s">
        <v>137</v>
      </c>
      <c r="DC1064" t="s">
        <v>137</v>
      </c>
      <c r="DD1064" t="s">
        <v>137</v>
      </c>
      <c r="DE1064" t="s">
        <v>137</v>
      </c>
      <c r="DF1064" t="s">
        <v>7033</v>
      </c>
      <c r="DG1064" t="s">
        <v>137</v>
      </c>
      <c r="DH1064" t="s">
        <v>137</v>
      </c>
      <c r="DI1064" t="s">
        <v>137</v>
      </c>
      <c r="DJ1064" t="s">
        <v>137</v>
      </c>
      <c r="DK1064">
        <v>0</v>
      </c>
      <c r="DL1064" t="s">
        <v>209</v>
      </c>
      <c r="DM1064" t="s">
        <v>7034</v>
      </c>
      <c r="DN1064" t="s">
        <v>137</v>
      </c>
      <c r="DO1064" s="1">
        <v>45777.599999999999</v>
      </c>
      <c r="DP1064" s="1"/>
      <c r="DQ1064" t="s">
        <v>262</v>
      </c>
      <c r="DR1064" t="s">
        <v>263</v>
      </c>
      <c r="DS1064" t="s">
        <v>264</v>
      </c>
      <c r="DT1064" t="s">
        <v>137</v>
      </c>
      <c r="DU1064" t="s">
        <v>137</v>
      </c>
      <c r="DV1064" t="s">
        <v>137</v>
      </c>
      <c r="DW1064" t="s">
        <v>137</v>
      </c>
      <c r="DX1064" t="s">
        <v>7035</v>
      </c>
      <c r="DY1064" t="s">
        <v>137</v>
      </c>
      <c r="DZ1064" t="s">
        <v>168</v>
      </c>
      <c r="EA1064" t="b">
        <v>0</v>
      </c>
      <c r="EB1064" t="s">
        <v>137</v>
      </c>
    </row>
    <row r="1065" spans="1:132" x14ac:dyDescent="0.25">
      <c r="A1065">
        <v>155112274</v>
      </c>
      <c r="B1065">
        <v>10979</v>
      </c>
      <c r="C1065" t="s">
        <v>192</v>
      </c>
      <c r="D1065" t="s">
        <v>7036</v>
      </c>
      <c r="E1065" t="s">
        <v>134</v>
      </c>
      <c r="F1065" t="s">
        <v>532</v>
      </c>
      <c r="G1065" t="s">
        <v>194</v>
      </c>
      <c r="H1065" t="s">
        <v>570</v>
      </c>
      <c r="I1065" t="s">
        <v>7037</v>
      </c>
      <c r="J1065" t="s">
        <v>262</v>
      </c>
      <c r="K1065" t="s">
        <v>263</v>
      </c>
      <c r="L1065" t="s">
        <v>264</v>
      </c>
      <c r="M1065" t="s">
        <v>140</v>
      </c>
      <c r="N1065" t="s">
        <v>4232</v>
      </c>
      <c r="O1065" t="s">
        <v>1231</v>
      </c>
      <c r="P1065" s="1"/>
      <c r="Q1065" s="1">
        <v>45775.406944444447</v>
      </c>
      <c r="R1065" s="1">
        <v>45775.406944444447</v>
      </c>
      <c r="S1065" s="1">
        <v>45779.487500000003</v>
      </c>
      <c r="T1065" s="1">
        <v>45779.487500000003</v>
      </c>
      <c r="U1065" t="s">
        <v>7038</v>
      </c>
      <c r="V1065" t="s">
        <v>137</v>
      </c>
      <c r="W1065" t="s">
        <v>137</v>
      </c>
      <c r="X1065" t="s">
        <v>144</v>
      </c>
      <c r="Y1065" t="s">
        <v>440</v>
      </c>
      <c r="Z1065" t="s">
        <v>137</v>
      </c>
      <c r="AA1065" t="s">
        <v>137</v>
      </c>
      <c r="AB1065" t="s">
        <v>137</v>
      </c>
      <c r="AC1065" t="s">
        <v>137</v>
      </c>
      <c r="AD1065" s="2"/>
      <c r="AE1065" t="s">
        <v>137</v>
      </c>
      <c r="AF1065" t="s">
        <v>137</v>
      </c>
      <c r="AG1065" t="s">
        <v>137</v>
      </c>
      <c r="AH1065" t="s">
        <v>137</v>
      </c>
      <c r="AI1065" t="s">
        <v>137</v>
      </c>
      <c r="AJ1065" t="s">
        <v>137</v>
      </c>
      <c r="AK1065" t="s">
        <v>137</v>
      </c>
      <c r="AL1065" s="2"/>
      <c r="AM1065" t="s">
        <v>137</v>
      </c>
      <c r="AN1065" t="s">
        <v>137</v>
      </c>
      <c r="AO1065" t="s">
        <v>137</v>
      </c>
      <c r="AP1065" t="s">
        <v>137</v>
      </c>
      <c r="AQ1065" t="s">
        <v>137</v>
      </c>
      <c r="AR1065" t="s">
        <v>137</v>
      </c>
      <c r="AS1065" t="s">
        <v>137</v>
      </c>
      <c r="AT1065" t="s">
        <v>137</v>
      </c>
      <c r="AU1065" t="s">
        <v>137</v>
      </c>
      <c r="AV1065" t="s">
        <v>137</v>
      </c>
      <c r="AW1065" t="s">
        <v>137</v>
      </c>
      <c r="AX1065" t="s">
        <v>137</v>
      </c>
      <c r="AY1065" t="s">
        <v>137</v>
      </c>
      <c r="AZ1065" t="s">
        <v>137</v>
      </c>
      <c r="BA1065" t="s">
        <v>137</v>
      </c>
      <c r="BB1065" t="s">
        <v>137</v>
      </c>
      <c r="BC1065" t="s">
        <v>137</v>
      </c>
      <c r="BD1065" t="s">
        <v>137</v>
      </c>
      <c r="BE1065" t="s">
        <v>137</v>
      </c>
      <c r="BF1065" t="s">
        <v>137</v>
      </c>
      <c r="BG1065" t="s">
        <v>137</v>
      </c>
      <c r="BH1065" t="s">
        <v>137</v>
      </c>
      <c r="BI1065" t="s">
        <v>137</v>
      </c>
      <c r="BJ1065" t="s">
        <v>137</v>
      </c>
      <c r="BK1065" t="s">
        <v>137</v>
      </c>
      <c r="BL1065" t="s">
        <v>137</v>
      </c>
      <c r="BM1065" t="s">
        <v>137</v>
      </c>
      <c r="BN1065" t="s">
        <v>137</v>
      </c>
      <c r="BO1065" t="s">
        <v>137</v>
      </c>
      <c r="BP1065" t="s">
        <v>137</v>
      </c>
      <c r="BQ1065" t="s">
        <v>137</v>
      </c>
      <c r="BR1065" t="s">
        <v>137</v>
      </c>
      <c r="BS1065" t="s">
        <v>137</v>
      </c>
      <c r="BT1065" t="s">
        <v>771</v>
      </c>
      <c r="BU1065" t="s">
        <v>771</v>
      </c>
      <c r="BW1065" t="s">
        <v>137</v>
      </c>
      <c r="BX1065" t="s">
        <v>137</v>
      </c>
      <c r="BY1065" t="s">
        <v>137</v>
      </c>
      <c r="BZ1065" t="s">
        <v>137</v>
      </c>
      <c r="CA1065" t="s">
        <v>137</v>
      </c>
      <c r="CB1065" t="s">
        <v>137</v>
      </c>
      <c r="CC1065" t="s">
        <v>137</v>
      </c>
      <c r="CD1065" t="s">
        <v>137</v>
      </c>
      <c r="CE1065" t="s">
        <v>137</v>
      </c>
      <c r="CF1065" t="s">
        <v>137</v>
      </c>
      <c r="CG1065" t="s">
        <v>137</v>
      </c>
      <c r="CH1065" t="s">
        <v>137</v>
      </c>
      <c r="CI1065" t="s">
        <v>137</v>
      </c>
      <c r="CJ1065" t="s">
        <v>137</v>
      </c>
      <c r="CK1065" t="s">
        <v>137</v>
      </c>
      <c r="CL1065" t="s">
        <v>137</v>
      </c>
      <c r="CM1065" t="s">
        <v>137</v>
      </c>
      <c r="CN1065" t="s">
        <v>137</v>
      </c>
      <c r="CO1065" t="s">
        <v>137</v>
      </c>
      <c r="CP1065" t="s">
        <v>137</v>
      </c>
      <c r="CQ1065" s="1">
        <v>45779.486805555556</v>
      </c>
      <c r="CR1065" s="1">
        <v>45779.486805555556</v>
      </c>
      <c r="CS1065" s="1">
        <v>45779.486805555556</v>
      </c>
      <c r="CT1065" t="s">
        <v>7039</v>
      </c>
      <c r="CU1065" t="s">
        <v>7039</v>
      </c>
      <c r="CV1065" t="s">
        <v>7040</v>
      </c>
      <c r="CW1065" t="s">
        <v>7041</v>
      </c>
      <c r="CX1065" s="3"/>
      <c r="CY1065" s="3"/>
      <c r="DA1065" t="s">
        <v>137</v>
      </c>
      <c r="DB1065" t="s">
        <v>137</v>
      </c>
      <c r="DC1065" t="s">
        <v>137</v>
      </c>
      <c r="DD1065" t="s">
        <v>137</v>
      </c>
      <c r="DE1065" t="s">
        <v>137</v>
      </c>
      <c r="DF1065" t="s">
        <v>7042</v>
      </c>
      <c r="DG1065" t="s">
        <v>137</v>
      </c>
      <c r="DH1065" t="s">
        <v>137</v>
      </c>
      <c r="DI1065" t="s">
        <v>137</v>
      </c>
      <c r="DJ1065" t="s">
        <v>137</v>
      </c>
      <c r="DK1065">
        <v>0</v>
      </c>
      <c r="DL1065" t="s">
        <v>209</v>
      </c>
      <c r="DM1065" t="s">
        <v>7043</v>
      </c>
      <c r="DN1065" t="s">
        <v>137</v>
      </c>
      <c r="DO1065" s="1">
        <v>45779.486805555556</v>
      </c>
      <c r="DP1065" s="1"/>
      <c r="DQ1065" t="s">
        <v>262</v>
      </c>
      <c r="DR1065" t="s">
        <v>263</v>
      </c>
      <c r="DS1065" t="s">
        <v>264</v>
      </c>
      <c r="DT1065" t="s">
        <v>137</v>
      </c>
      <c r="DU1065" t="s">
        <v>137</v>
      </c>
      <c r="DV1065" t="s">
        <v>137</v>
      </c>
      <c r="DW1065" t="s">
        <v>137</v>
      </c>
      <c r="DX1065" t="s">
        <v>137</v>
      </c>
      <c r="DY1065" t="s">
        <v>137</v>
      </c>
      <c r="DZ1065" t="s">
        <v>168</v>
      </c>
      <c r="EA1065" t="b">
        <v>0</v>
      </c>
      <c r="EB1065" t="s">
        <v>137</v>
      </c>
    </row>
    <row r="1066" spans="1:132" x14ac:dyDescent="0.25">
      <c r="A1066">
        <v>155109945</v>
      </c>
      <c r="B1066">
        <v>10978</v>
      </c>
      <c r="C1066" t="s">
        <v>192</v>
      </c>
      <c r="D1066" t="s">
        <v>133</v>
      </c>
      <c r="E1066" t="s">
        <v>134</v>
      </c>
      <c r="F1066" t="s">
        <v>135</v>
      </c>
      <c r="G1066" t="s">
        <v>136</v>
      </c>
      <c r="H1066" t="s">
        <v>137</v>
      </c>
      <c r="I1066" t="s">
        <v>138</v>
      </c>
      <c r="J1066" t="s">
        <v>273</v>
      </c>
      <c r="K1066" t="s">
        <v>274</v>
      </c>
      <c r="L1066" t="s">
        <v>275</v>
      </c>
      <c r="M1066" t="s">
        <v>137</v>
      </c>
      <c r="N1066" t="s">
        <v>358</v>
      </c>
      <c r="O1066" t="s">
        <v>358</v>
      </c>
      <c r="P1066" s="1">
        <v>45775.041666666664</v>
      </c>
      <c r="Q1066" s="1">
        <v>45775.393750000003</v>
      </c>
      <c r="R1066" s="1">
        <v>45775.393750000003</v>
      </c>
      <c r="S1066" s="1">
        <v>45775.458333333336</v>
      </c>
      <c r="T1066" s="1">
        <v>45775.458333333336</v>
      </c>
      <c r="U1066" t="s">
        <v>1504</v>
      </c>
      <c r="V1066" t="s">
        <v>137</v>
      </c>
      <c r="W1066" t="s">
        <v>137</v>
      </c>
      <c r="X1066" t="s">
        <v>360</v>
      </c>
      <c r="Y1066" t="s">
        <v>361</v>
      </c>
      <c r="Z1066" t="s">
        <v>137</v>
      </c>
      <c r="AA1066" t="s">
        <v>137</v>
      </c>
      <c r="AB1066" t="s">
        <v>137</v>
      </c>
      <c r="AC1066" t="s">
        <v>137</v>
      </c>
      <c r="AD1066" s="2"/>
      <c r="AE1066" t="s">
        <v>137</v>
      </c>
      <c r="AF1066" t="s">
        <v>137</v>
      </c>
      <c r="AG1066" t="s">
        <v>137</v>
      </c>
      <c r="AH1066" t="s">
        <v>137</v>
      </c>
      <c r="AI1066" t="s">
        <v>137</v>
      </c>
      <c r="AJ1066" t="s">
        <v>137</v>
      </c>
      <c r="AK1066" t="s">
        <v>137</v>
      </c>
      <c r="AL1066" s="2"/>
      <c r="AM1066" t="s">
        <v>137</v>
      </c>
      <c r="AN1066" t="s">
        <v>137</v>
      </c>
      <c r="AO1066" t="s">
        <v>137</v>
      </c>
      <c r="AP1066" t="s">
        <v>137</v>
      </c>
      <c r="AQ1066" t="s">
        <v>137</v>
      </c>
      <c r="AR1066" t="s">
        <v>137</v>
      </c>
      <c r="AS1066" t="s">
        <v>137</v>
      </c>
      <c r="AT1066" t="s">
        <v>137</v>
      </c>
      <c r="AU1066" t="s">
        <v>137</v>
      </c>
      <c r="AV1066" t="s">
        <v>137</v>
      </c>
      <c r="AW1066" t="s">
        <v>137</v>
      </c>
      <c r="AX1066" t="s">
        <v>137</v>
      </c>
      <c r="AY1066" t="s">
        <v>137</v>
      </c>
      <c r="AZ1066" t="s">
        <v>137</v>
      </c>
      <c r="BA1066" t="s">
        <v>137</v>
      </c>
      <c r="BB1066" t="s">
        <v>137</v>
      </c>
      <c r="BC1066" t="s">
        <v>137</v>
      </c>
      <c r="BD1066" t="s">
        <v>137</v>
      </c>
      <c r="BE1066" t="s">
        <v>137</v>
      </c>
      <c r="BF1066" t="s">
        <v>137</v>
      </c>
      <c r="BG1066" t="s">
        <v>137</v>
      </c>
      <c r="BH1066" t="s">
        <v>137</v>
      </c>
      <c r="BI1066" t="s">
        <v>137</v>
      </c>
      <c r="BJ1066" t="s">
        <v>137</v>
      </c>
      <c r="BK1066" t="s">
        <v>137</v>
      </c>
      <c r="BL1066" t="s">
        <v>137</v>
      </c>
      <c r="BM1066" t="s">
        <v>137</v>
      </c>
      <c r="BN1066" t="s">
        <v>137</v>
      </c>
      <c r="BO1066" t="s">
        <v>137</v>
      </c>
      <c r="BP1066" t="s">
        <v>7044</v>
      </c>
      <c r="BQ1066" t="s">
        <v>137</v>
      </c>
      <c r="BR1066" t="s">
        <v>137</v>
      </c>
      <c r="BS1066" t="s">
        <v>137</v>
      </c>
      <c r="BT1066" t="s">
        <v>137</v>
      </c>
      <c r="BU1066" t="s">
        <v>137</v>
      </c>
      <c r="BW1066" t="s">
        <v>137</v>
      </c>
      <c r="BX1066" t="s">
        <v>137</v>
      </c>
      <c r="BY1066" t="s">
        <v>137</v>
      </c>
      <c r="BZ1066" t="s">
        <v>137</v>
      </c>
      <c r="CA1066" t="s">
        <v>137</v>
      </c>
      <c r="CB1066" t="s">
        <v>137</v>
      </c>
      <c r="CC1066" t="s">
        <v>137</v>
      </c>
      <c r="CD1066" t="s">
        <v>137</v>
      </c>
      <c r="CE1066" t="s">
        <v>137</v>
      </c>
      <c r="CF1066" t="s">
        <v>137</v>
      </c>
      <c r="CG1066" t="s">
        <v>137</v>
      </c>
      <c r="CH1066" t="s">
        <v>137</v>
      </c>
      <c r="CI1066" t="s">
        <v>137</v>
      </c>
      <c r="CJ1066" t="s">
        <v>137</v>
      </c>
      <c r="CK1066" t="s">
        <v>137</v>
      </c>
      <c r="CL1066" t="s">
        <v>137</v>
      </c>
      <c r="CM1066" t="s">
        <v>137</v>
      </c>
      <c r="CN1066" t="s">
        <v>137</v>
      </c>
      <c r="CO1066" t="s">
        <v>137</v>
      </c>
      <c r="CP1066" t="s">
        <v>137</v>
      </c>
      <c r="CQ1066" s="1">
        <v>45775.458333333336</v>
      </c>
      <c r="CR1066" s="1">
        <v>45775.458333333336</v>
      </c>
      <c r="CS1066" s="1">
        <v>45775.458333333336</v>
      </c>
      <c r="CT1066" t="s">
        <v>137</v>
      </c>
      <c r="CU1066" t="s">
        <v>137</v>
      </c>
      <c r="CV1066" t="s">
        <v>7045</v>
      </c>
      <c r="CW1066" t="s">
        <v>7046</v>
      </c>
      <c r="CX1066" s="3"/>
      <c r="CY1066" s="3"/>
      <c r="CZ1066">
        <v>1</v>
      </c>
      <c r="DA1066" t="s">
        <v>7047</v>
      </c>
      <c r="DB1066" t="s">
        <v>137</v>
      </c>
      <c r="DC1066" t="s">
        <v>137</v>
      </c>
      <c r="DD1066" t="s">
        <v>137</v>
      </c>
      <c r="DE1066" t="s">
        <v>137</v>
      </c>
      <c r="DF1066" t="s">
        <v>137</v>
      </c>
      <c r="DG1066" t="s">
        <v>137</v>
      </c>
      <c r="DH1066" t="s">
        <v>137</v>
      </c>
      <c r="DI1066" t="s">
        <v>137</v>
      </c>
      <c r="DJ1066" t="s">
        <v>137</v>
      </c>
      <c r="DK1066">
        <v>0</v>
      </c>
      <c r="DL1066" t="s">
        <v>137</v>
      </c>
      <c r="DM1066" t="s">
        <v>137</v>
      </c>
      <c r="DN1066" t="s">
        <v>137</v>
      </c>
      <c r="DO1066" s="1">
        <v>45775.458333333336</v>
      </c>
      <c r="DP1066" s="1"/>
      <c r="DQ1066" t="s">
        <v>273</v>
      </c>
      <c r="DR1066" t="s">
        <v>274</v>
      </c>
      <c r="DS1066" t="s">
        <v>275</v>
      </c>
      <c r="DT1066" t="s">
        <v>7048</v>
      </c>
      <c r="DU1066" t="s">
        <v>137</v>
      </c>
      <c r="DV1066" t="s">
        <v>137</v>
      </c>
      <c r="DW1066" t="s">
        <v>137</v>
      </c>
      <c r="DX1066" t="s">
        <v>137</v>
      </c>
      <c r="DY1066" t="s">
        <v>137</v>
      </c>
      <c r="DZ1066" t="s">
        <v>148</v>
      </c>
      <c r="EA1066" t="b">
        <v>0</v>
      </c>
      <c r="EB1066" t="s">
        <v>137</v>
      </c>
    </row>
    <row r="1067" spans="1:132" x14ac:dyDescent="0.25">
      <c r="A1067">
        <v>155109925</v>
      </c>
      <c r="B1067">
        <v>10977</v>
      </c>
      <c r="C1067" t="s">
        <v>192</v>
      </c>
      <c r="D1067" t="s">
        <v>133</v>
      </c>
      <c r="E1067" t="s">
        <v>134</v>
      </c>
      <c r="F1067" t="s">
        <v>135</v>
      </c>
      <c r="G1067" t="s">
        <v>136</v>
      </c>
      <c r="H1067" t="s">
        <v>137</v>
      </c>
      <c r="I1067" t="s">
        <v>138</v>
      </c>
      <c r="J1067" t="s">
        <v>1465</v>
      </c>
      <c r="K1067" t="s">
        <v>1136</v>
      </c>
      <c r="L1067" t="s">
        <v>1466</v>
      </c>
      <c r="M1067" t="s">
        <v>137</v>
      </c>
      <c r="N1067" t="s">
        <v>7049</v>
      </c>
      <c r="O1067" t="s">
        <v>7049</v>
      </c>
      <c r="P1067" s="1">
        <v>45775</v>
      </c>
      <c r="Q1067" s="1">
        <v>45775.393055555556</v>
      </c>
      <c r="R1067" s="1">
        <v>45775.393055555556</v>
      </c>
      <c r="S1067" s="1">
        <v>45775.586805555555</v>
      </c>
      <c r="T1067" s="1">
        <v>45775.586805555555</v>
      </c>
      <c r="U1067" t="s">
        <v>7050</v>
      </c>
      <c r="V1067" t="s">
        <v>137</v>
      </c>
      <c r="W1067" t="s">
        <v>137</v>
      </c>
      <c r="X1067" t="s">
        <v>176</v>
      </c>
      <c r="Y1067" t="s">
        <v>145</v>
      </c>
      <c r="Z1067" t="s">
        <v>137</v>
      </c>
      <c r="AA1067" t="s">
        <v>137</v>
      </c>
      <c r="AB1067" t="s">
        <v>137</v>
      </c>
      <c r="AC1067" t="s">
        <v>137</v>
      </c>
      <c r="AD1067" s="2"/>
      <c r="AE1067" t="s">
        <v>137</v>
      </c>
      <c r="AF1067" t="s">
        <v>137</v>
      </c>
      <c r="AG1067" t="s">
        <v>137</v>
      </c>
      <c r="AH1067" t="s">
        <v>137</v>
      </c>
      <c r="AI1067" t="s">
        <v>137</v>
      </c>
      <c r="AJ1067" t="s">
        <v>137</v>
      </c>
      <c r="AK1067" t="s">
        <v>137</v>
      </c>
      <c r="AL1067" s="2"/>
      <c r="AM1067" t="s">
        <v>137</v>
      </c>
      <c r="AN1067" t="s">
        <v>137</v>
      </c>
      <c r="AO1067" t="s">
        <v>137</v>
      </c>
      <c r="AP1067" t="s">
        <v>137</v>
      </c>
      <c r="AQ1067" t="s">
        <v>137</v>
      </c>
      <c r="AR1067" t="s">
        <v>137</v>
      </c>
      <c r="AS1067" t="s">
        <v>137</v>
      </c>
      <c r="AT1067" t="s">
        <v>137</v>
      </c>
      <c r="AU1067" t="s">
        <v>137</v>
      </c>
      <c r="AV1067" t="s">
        <v>137</v>
      </c>
      <c r="AW1067" t="s">
        <v>137</v>
      </c>
      <c r="AX1067" t="s">
        <v>137</v>
      </c>
      <c r="AY1067" t="s">
        <v>137</v>
      </c>
      <c r="AZ1067" t="s">
        <v>137</v>
      </c>
      <c r="BA1067" t="s">
        <v>137</v>
      </c>
      <c r="BB1067" t="s">
        <v>137</v>
      </c>
      <c r="BC1067" t="s">
        <v>137</v>
      </c>
      <c r="BD1067" t="s">
        <v>137</v>
      </c>
      <c r="BE1067" t="s">
        <v>137</v>
      </c>
      <c r="BF1067" t="s">
        <v>137</v>
      </c>
      <c r="BG1067" t="s">
        <v>137</v>
      </c>
      <c r="BH1067" t="s">
        <v>137</v>
      </c>
      <c r="BI1067" t="s">
        <v>137</v>
      </c>
      <c r="BJ1067" t="s">
        <v>137</v>
      </c>
      <c r="BK1067" t="s">
        <v>137</v>
      </c>
      <c r="BL1067" t="s">
        <v>137</v>
      </c>
      <c r="BM1067" t="s">
        <v>137</v>
      </c>
      <c r="BN1067" t="s">
        <v>137</v>
      </c>
      <c r="BO1067" t="s">
        <v>137</v>
      </c>
      <c r="BP1067" t="s">
        <v>7051</v>
      </c>
      <c r="BQ1067" t="s">
        <v>137</v>
      </c>
      <c r="BR1067" t="s">
        <v>137</v>
      </c>
      <c r="BS1067" t="s">
        <v>137</v>
      </c>
      <c r="BT1067" t="s">
        <v>137</v>
      </c>
      <c r="BU1067" t="s">
        <v>137</v>
      </c>
      <c r="BW1067" t="s">
        <v>137</v>
      </c>
      <c r="BX1067" t="s">
        <v>137</v>
      </c>
      <c r="BY1067" t="s">
        <v>137</v>
      </c>
      <c r="BZ1067" t="s">
        <v>137</v>
      </c>
      <c r="CA1067" t="s">
        <v>137</v>
      </c>
      <c r="CB1067" t="s">
        <v>137</v>
      </c>
      <c r="CC1067" t="s">
        <v>137</v>
      </c>
      <c r="CD1067" t="s">
        <v>137</v>
      </c>
      <c r="CE1067" t="s">
        <v>137</v>
      </c>
      <c r="CF1067" t="s">
        <v>137</v>
      </c>
      <c r="CG1067" t="s">
        <v>137</v>
      </c>
      <c r="CH1067" t="s">
        <v>137</v>
      </c>
      <c r="CI1067" t="s">
        <v>137</v>
      </c>
      <c r="CJ1067" t="s">
        <v>137</v>
      </c>
      <c r="CK1067" t="s">
        <v>137</v>
      </c>
      <c r="CL1067" t="s">
        <v>137</v>
      </c>
      <c r="CM1067" t="s">
        <v>137</v>
      </c>
      <c r="CN1067" t="s">
        <v>137</v>
      </c>
      <c r="CO1067" t="s">
        <v>137</v>
      </c>
      <c r="CP1067" t="s">
        <v>137</v>
      </c>
      <c r="CQ1067" s="1">
        <v>45775.586805555555</v>
      </c>
      <c r="CR1067" s="1">
        <v>45775.586805555555</v>
      </c>
      <c r="CS1067" s="1">
        <v>45775.586805555555</v>
      </c>
      <c r="CT1067" t="s">
        <v>7052</v>
      </c>
      <c r="CU1067" t="s">
        <v>7052</v>
      </c>
      <c r="CV1067" t="s">
        <v>7053</v>
      </c>
      <c r="CW1067" t="s">
        <v>7053</v>
      </c>
      <c r="CX1067" s="3"/>
      <c r="CY1067" s="3"/>
      <c r="CZ1067">
        <v>1</v>
      </c>
      <c r="DA1067" t="s">
        <v>7054</v>
      </c>
      <c r="DB1067" t="s">
        <v>137</v>
      </c>
      <c r="DC1067" t="s">
        <v>137</v>
      </c>
      <c r="DD1067" t="s">
        <v>137</v>
      </c>
      <c r="DE1067" t="s">
        <v>137</v>
      </c>
      <c r="DF1067" t="s">
        <v>7055</v>
      </c>
      <c r="DG1067" t="s">
        <v>137</v>
      </c>
      <c r="DH1067" t="s">
        <v>137</v>
      </c>
      <c r="DI1067" t="s">
        <v>137</v>
      </c>
      <c r="DJ1067" t="s">
        <v>137</v>
      </c>
      <c r="DK1067">
        <v>0</v>
      </c>
      <c r="DL1067" t="s">
        <v>209</v>
      </c>
      <c r="DM1067" t="s">
        <v>7056</v>
      </c>
      <c r="DN1067" t="s">
        <v>137</v>
      </c>
      <c r="DO1067" s="1">
        <v>45775.586805555555</v>
      </c>
      <c r="DP1067" s="1"/>
      <c r="DQ1067" t="s">
        <v>1472</v>
      </c>
      <c r="DR1067" t="s">
        <v>1473</v>
      </c>
      <c r="DS1067" t="s">
        <v>1474</v>
      </c>
      <c r="DT1067" t="s">
        <v>7057</v>
      </c>
      <c r="DU1067" t="s">
        <v>137</v>
      </c>
      <c r="DV1067" t="s">
        <v>137</v>
      </c>
      <c r="DW1067" t="s">
        <v>137</v>
      </c>
      <c r="DX1067" t="s">
        <v>137</v>
      </c>
      <c r="DY1067" t="s">
        <v>137</v>
      </c>
      <c r="DZ1067" t="s">
        <v>148</v>
      </c>
      <c r="EA1067" t="b">
        <v>0</v>
      </c>
      <c r="EB1067" t="s">
        <v>137</v>
      </c>
    </row>
    <row r="1068" spans="1:132" x14ac:dyDescent="0.25">
      <c r="A1068">
        <v>155109685</v>
      </c>
      <c r="B1068">
        <v>10976</v>
      </c>
      <c r="C1068" t="s">
        <v>473</v>
      </c>
      <c r="D1068" t="s">
        <v>133</v>
      </c>
      <c r="E1068" t="s">
        <v>134</v>
      </c>
      <c r="F1068" t="s">
        <v>135</v>
      </c>
      <c r="G1068" t="s">
        <v>136</v>
      </c>
      <c r="H1068" t="s">
        <v>137</v>
      </c>
      <c r="I1068" t="s">
        <v>138</v>
      </c>
      <c r="J1068" t="s">
        <v>1465</v>
      </c>
      <c r="K1068" t="s">
        <v>1136</v>
      </c>
      <c r="L1068" t="s">
        <v>1466</v>
      </c>
      <c r="M1068" t="s">
        <v>137</v>
      </c>
      <c r="N1068" t="s">
        <v>1020</v>
      </c>
      <c r="O1068" t="s">
        <v>1020</v>
      </c>
      <c r="P1068" s="1">
        <v>45775</v>
      </c>
      <c r="Q1068" s="1">
        <v>45775.39166666667</v>
      </c>
      <c r="R1068" s="1">
        <v>45775.39166666667</v>
      </c>
      <c r="S1068" s="1">
        <v>45777.515277777777</v>
      </c>
      <c r="T1068" s="1">
        <v>45777.515277777777</v>
      </c>
      <c r="U1068" t="s">
        <v>1021</v>
      </c>
      <c r="V1068" t="s">
        <v>137</v>
      </c>
      <c r="W1068" t="s">
        <v>137</v>
      </c>
      <c r="X1068" t="s">
        <v>144</v>
      </c>
      <c r="Y1068" t="s">
        <v>440</v>
      </c>
      <c r="Z1068" t="s">
        <v>137</v>
      </c>
      <c r="AA1068" t="s">
        <v>137</v>
      </c>
      <c r="AB1068" t="s">
        <v>137</v>
      </c>
      <c r="AC1068" t="s">
        <v>137</v>
      </c>
      <c r="AD1068" s="2"/>
      <c r="AE1068" t="s">
        <v>137</v>
      </c>
      <c r="AF1068" t="s">
        <v>137</v>
      </c>
      <c r="AG1068" t="s">
        <v>137</v>
      </c>
      <c r="AH1068" t="s">
        <v>137</v>
      </c>
      <c r="AI1068" t="s">
        <v>137</v>
      </c>
      <c r="AJ1068" t="s">
        <v>137</v>
      </c>
      <c r="AK1068" t="s">
        <v>137</v>
      </c>
      <c r="AL1068" s="2"/>
      <c r="AM1068" t="s">
        <v>137</v>
      </c>
      <c r="AN1068" t="s">
        <v>137</v>
      </c>
      <c r="AO1068" t="s">
        <v>137</v>
      </c>
      <c r="AP1068" t="s">
        <v>137</v>
      </c>
      <c r="AQ1068" t="s">
        <v>137</v>
      </c>
      <c r="AR1068" t="s">
        <v>137</v>
      </c>
      <c r="AS1068" t="s">
        <v>137</v>
      </c>
      <c r="AT1068" t="s">
        <v>137</v>
      </c>
      <c r="AU1068" t="s">
        <v>137</v>
      </c>
      <c r="AV1068" t="s">
        <v>137</v>
      </c>
      <c r="AW1068" t="s">
        <v>137</v>
      </c>
      <c r="AX1068" t="s">
        <v>137</v>
      </c>
      <c r="AY1068" t="s">
        <v>137</v>
      </c>
      <c r="AZ1068" t="s">
        <v>137</v>
      </c>
      <c r="BA1068" t="s">
        <v>137</v>
      </c>
      <c r="BB1068" t="s">
        <v>137</v>
      </c>
      <c r="BC1068" t="s">
        <v>137</v>
      </c>
      <c r="BD1068" t="s">
        <v>137</v>
      </c>
      <c r="BE1068" t="s">
        <v>137</v>
      </c>
      <c r="BF1068" t="s">
        <v>137</v>
      </c>
      <c r="BG1068" t="s">
        <v>137</v>
      </c>
      <c r="BH1068" t="s">
        <v>137</v>
      </c>
      <c r="BI1068" t="s">
        <v>137</v>
      </c>
      <c r="BJ1068" t="s">
        <v>137</v>
      </c>
      <c r="BK1068" t="s">
        <v>137</v>
      </c>
      <c r="BL1068" t="s">
        <v>137</v>
      </c>
      <c r="BM1068" t="s">
        <v>137</v>
      </c>
      <c r="BN1068" t="s">
        <v>137</v>
      </c>
      <c r="BO1068" t="s">
        <v>137</v>
      </c>
      <c r="BP1068" t="s">
        <v>7058</v>
      </c>
      <c r="BQ1068" t="s">
        <v>137</v>
      </c>
      <c r="BR1068" t="s">
        <v>137</v>
      </c>
      <c r="BS1068" t="s">
        <v>137</v>
      </c>
      <c r="BT1068" t="s">
        <v>137</v>
      </c>
      <c r="BU1068" t="s">
        <v>137</v>
      </c>
      <c r="BW1068" t="s">
        <v>137</v>
      </c>
      <c r="BX1068" t="s">
        <v>137</v>
      </c>
      <c r="BY1068" t="s">
        <v>137</v>
      </c>
      <c r="BZ1068" t="s">
        <v>137</v>
      </c>
      <c r="CA1068" t="s">
        <v>137</v>
      </c>
      <c r="CB1068" t="s">
        <v>137</v>
      </c>
      <c r="CC1068" t="s">
        <v>137</v>
      </c>
      <c r="CD1068" t="s">
        <v>137</v>
      </c>
      <c r="CE1068" t="s">
        <v>137</v>
      </c>
      <c r="CF1068" t="s">
        <v>137</v>
      </c>
      <c r="CG1068" t="s">
        <v>137</v>
      </c>
      <c r="CH1068" t="s">
        <v>137</v>
      </c>
      <c r="CI1068" t="s">
        <v>137</v>
      </c>
      <c r="CJ1068" t="s">
        <v>137</v>
      </c>
      <c r="CK1068" t="s">
        <v>137</v>
      </c>
      <c r="CL1068" t="s">
        <v>137</v>
      </c>
      <c r="CM1068" t="s">
        <v>137</v>
      </c>
      <c r="CN1068" t="s">
        <v>137</v>
      </c>
      <c r="CO1068" t="s">
        <v>137</v>
      </c>
      <c r="CP1068" t="s">
        <v>137</v>
      </c>
      <c r="CQ1068" s="1">
        <v>45775.46875</v>
      </c>
      <c r="CR1068" s="1">
        <v>45775.46875</v>
      </c>
      <c r="CS1068" s="1"/>
      <c r="CT1068" t="s">
        <v>7059</v>
      </c>
      <c r="CU1068" t="s">
        <v>7060</v>
      </c>
      <c r="CV1068" t="s">
        <v>137</v>
      </c>
      <c r="CW1068" t="s">
        <v>137</v>
      </c>
      <c r="CX1068" s="3"/>
      <c r="CY1068" s="3"/>
      <c r="CZ1068">
        <v>1</v>
      </c>
      <c r="DA1068" t="s">
        <v>7061</v>
      </c>
      <c r="DB1068" t="s">
        <v>137</v>
      </c>
      <c r="DC1068" t="s">
        <v>137</v>
      </c>
      <c r="DD1068" t="s">
        <v>137</v>
      </c>
      <c r="DE1068" t="s">
        <v>137</v>
      </c>
      <c r="DF1068" t="s">
        <v>7062</v>
      </c>
      <c r="DG1068" t="s">
        <v>900</v>
      </c>
      <c r="DH1068" t="s">
        <v>1512</v>
      </c>
      <c r="DI1068" t="s">
        <v>137</v>
      </c>
      <c r="DJ1068" t="s">
        <v>137</v>
      </c>
      <c r="DK1068">
        <v>0</v>
      </c>
      <c r="DL1068" t="s">
        <v>137</v>
      </c>
      <c r="DM1068" t="s">
        <v>137</v>
      </c>
      <c r="DN1068" t="s">
        <v>137</v>
      </c>
      <c r="DO1068" s="1"/>
      <c r="DP1068" s="1"/>
      <c r="DQ1068" t="s">
        <v>137</v>
      </c>
      <c r="DR1068" t="s">
        <v>137</v>
      </c>
      <c r="DS1068" t="s">
        <v>137</v>
      </c>
      <c r="DT1068" t="s">
        <v>137</v>
      </c>
      <c r="DU1068" t="s">
        <v>137</v>
      </c>
      <c r="DV1068" t="s">
        <v>137</v>
      </c>
      <c r="DW1068" t="s">
        <v>137</v>
      </c>
      <c r="DX1068" t="s">
        <v>7063</v>
      </c>
      <c r="DY1068" t="s">
        <v>137</v>
      </c>
      <c r="DZ1068" t="s">
        <v>148</v>
      </c>
      <c r="EA1068" t="b">
        <v>0</v>
      </c>
      <c r="EB1068" t="s">
        <v>137</v>
      </c>
    </row>
    <row r="1069" spans="1:132" x14ac:dyDescent="0.25">
      <c r="A1069">
        <v>155109392</v>
      </c>
      <c r="B1069">
        <v>10975</v>
      </c>
      <c r="C1069" t="s">
        <v>192</v>
      </c>
      <c r="D1069" t="s">
        <v>133</v>
      </c>
      <c r="E1069" t="s">
        <v>134</v>
      </c>
      <c r="F1069" t="s">
        <v>135</v>
      </c>
      <c r="G1069" t="s">
        <v>136</v>
      </c>
      <c r="H1069" t="s">
        <v>137</v>
      </c>
      <c r="I1069" t="s">
        <v>138</v>
      </c>
      <c r="J1069" t="s">
        <v>273</v>
      </c>
      <c r="K1069" t="s">
        <v>274</v>
      </c>
      <c r="L1069" t="s">
        <v>275</v>
      </c>
      <c r="M1069" t="s">
        <v>137</v>
      </c>
      <c r="N1069" t="s">
        <v>3181</v>
      </c>
      <c r="O1069" t="s">
        <v>3181</v>
      </c>
      <c r="P1069" s="1"/>
      <c r="Q1069" s="1">
        <v>45775.390277777777</v>
      </c>
      <c r="R1069" s="1">
        <v>45775.390277777777</v>
      </c>
      <c r="S1069" s="1">
        <v>45775.541666666664</v>
      </c>
      <c r="T1069" s="1">
        <v>45775.541666666664</v>
      </c>
      <c r="U1069" t="s">
        <v>6159</v>
      </c>
      <c r="V1069" t="s">
        <v>137</v>
      </c>
      <c r="W1069" t="s">
        <v>137</v>
      </c>
      <c r="X1069" t="s">
        <v>155</v>
      </c>
      <c r="Y1069" t="s">
        <v>3183</v>
      </c>
      <c r="Z1069" t="s">
        <v>137</v>
      </c>
      <c r="AA1069" t="s">
        <v>137</v>
      </c>
      <c r="AB1069" t="s">
        <v>137</v>
      </c>
      <c r="AC1069" t="s">
        <v>137</v>
      </c>
      <c r="AD1069" s="2"/>
      <c r="AE1069" t="s">
        <v>137</v>
      </c>
      <c r="AF1069" t="s">
        <v>137</v>
      </c>
      <c r="AG1069" t="s">
        <v>137</v>
      </c>
      <c r="AH1069" t="s">
        <v>137</v>
      </c>
      <c r="AI1069" t="s">
        <v>137</v>
      </c>
      <c r="AJ1069" t="s">
        <v>137</v>
      </c>
      <c r="AK1069" t="s">
        <v>137</v>
      </c>
      <c r="AL1069" s="2"/>
      <c r="AM1069" t="s">
        <v>137</v>
      </c>
      <c r="AN1069" t="s">
        <v>137</v>
      </c>
      <c r="AO1069" t="s">
        <v>137</v>
      </c>
      <c r="AP1069" t="s">
        <v>137</v>
      </c>
      <c r="AQ1069" t="s">
        <v>137</v>
      </c>
      <c r="AR1069" t="s">
        <v>137</v>
      </c>
      <c r="AS1069" t="s">
        <v>137</v>
      </c>
      <c r="AT1069" t="s">
        <v>137</v>
      </c>
      <c r="AU1069" t="s">
        <v>137</v>
      </c>
      <c r="AV1069" t="s">
        <v>137</v>
      </c>
      <c r="AW1069" t="s">
        <v>137</v>
      </c>
      <c r="AX1069" t="s">
        <v>137</v>
      </c>
      <c r="AY1069" t="s">
        <v>137</v>
      </c>
      <c r="AZ1069" t="s">
        <v>137</v>
      </c>
      <c r="BA1069" t="s">
        <v>137</v>
      </c>
      <c r="BB1069" t="s">
        <v>137</v>
      </c>
      <c r="BC1069" t="s">
        <v>137</v>
      </c>
      <c r="BD1069" t="s">
        <v>137</v>
      </c>
      <c r="BE1069" t="s">
        <v>137</v>
      </c>
      <c r="BF1069" t="s">
        <v>137</v>
      </c>
      <c r="BG1069" t="s">
        <v>137</v>
      </c>
      <c r="BH1069" t="s">
        <v>137</v>
      </c>
      <c r="BI1069" t="s">
        <v>137</v>
      </c>
      <c r="BJ1069" t="s">
        <v>137</v>
      </c>
      <c r="BK1069" t="s">
        <v>137</v>
      </c>
      <c r="BL1069" t="s">
        <v>137</v>
      </c>
      <c r="BM1069" t="s">
        <v>137</v>
      </c>
      <c r="BN1069" t="s">
        <v>137</v>
      </c>
      <c r="BO1069" t="s">
        <v>137</v>
      </c>
      <c r="BP1069" t="s">
        <v>7064</v>
      </c>
      <c r="BQ1069" t="s">
        <v>137</v>
      </c>
      <c r="BR1069" t="s">
        <v>137</v>
      </c>
      <c r="BS1069" t="s">
        <v>137</v>
      </c>
      <c r="BT1069" t="s">
        <v>137</v>
      </c>
      <c r="BU1069" t="s">
        <v>137</v>
      </c>
      <c r="BW1069" t="s">
        <v>137</v>
      </c>
      <c r="BX1069" t="s">
        <v>137</v>
      </c>
      <c r="BY1069" t="s">
        <v>137</v>
      </c>
      <c r="BZ1069" t="s">
        <v>137</v>
      </c>
      <c r="CA1069" t="s">
        <v>137</v>
      </c>
      <c r="CB1069" t="s">
        <v>137</v>
      </c>
      <c r="CC1069" t="s">
        <v>137</v>
      </c>
      <c r="CD1069" t="s">
        <v>137</v>
      </c>
      <c r="CE1069" t="s">
        <v>137</v>
      </c>
      <c r="CF1069" t="s">
        <v>137</v>
      </c>
      <c r="CG1069" t="s">
        <v>137</v>
      </c>
      <c r="CH1069" t="s">
        <v>137</v>
      </c>
      <c r="CI1069" t="s">
        <v>137</v>
      </c>
      <c r="CJ1069" t="s">
        <v>137</v>
      </c>
      <c r="CK1069" t="s">
        <v>137</v>
      </c>
      <c r="CL1069" t="s">
        <v>137</v>
      </c>
      <c r="CM1069" t="s">
        <v>137</v>
      </c>
      <c r="CN1069" t="s">
        <v>137</v>
      </c>
      <c r="CO1069" t="s">
        <v>137</v>
      </c>
      <c r="CP1069" t="s">
        <v>137</v>
      </c>
      <c r="CQ1069" s="1">
        <v>45775.541666666664</v>
      </c>
      <c r="CR1069" s="1">
        <v>45775.541666666664</v>
      </c>
      <c r="CS1069" s="1">
        <v>45775.541666666664</v>
      </c>
      <c r="CT1069" t="s">
        <v>7065</v>
      </c>
      <c r="CU1069" t="s">
        <v>7065</v>
      </c>
      <c r="CV1069" t="s">
        <v>7066</v>
      </c>
      <c r="CW1069" t="s">
        <v>7066</v>
      </c>
      <c r="CX1069" s="3"/>
      <c r="CY1069" s="3"/>
      <c r="CZ1069">
        <v>1</v>
      </c>
      <c r="DA1069" t="s">
        <v>7067</v>
      </c>
      <c r="DB1069" t="s">
        <v>137</v>
      </c>
      <c r="DC1069" t="s">
        <v>137</v>
      </c>
      <c r="DD1069" t="s">
        <v>137</v>
      </c>
      <c r="DE1069" t="s">
        <v>137</v>
      </c>
      <c r="DF1069" t="s">
        <v>7068</v>
      </c>
      <c r="DG1069" t="s">
        <v>137</v>
      </c>
      <c r="DH1069" t="s">
        <v>137</v>
      </c>
      <c r="DI1069" t="s">
        <v>137</v>
      </c>
      <c r="DJ1069" t="s">
        <v>137</v>
      </c>
      <c r="DK1069">
        <v>0</v>
      </c>
      <c r="DL1069" t="s">
        <v>137</v>
      </c>
      <c r="DM1069" t="s">
        <v>1991</v>
      </c>
      <c r="DN1069" t="s">
        <v>137</v>
      </c>
      <c r="DO1069" s="1">
        <v>45775.541666666664</v>
      </c>
      <c r="DP1069" s="1"/>
      <c r="DQ1069" t="s">
        <v>273</v>
      </c>
      <c r="DR1069" t="s">
        <v>274</v>
      </c>
      <c r="DS1069" t="s">
        <v>275</v>
      </c>
      <c r="DT1069" t="s">
        <v>137</v>
      </c>
      <c r="DU1069" t="s">
        <v>137</v>
      </c>
      <c r="DV1069" t="s">
        <v>137</v>
      </c>
      <c r="DW1069" t="s">
        <v>137</v>
      </c>
      <c r="DX1069" t="s">
        <v>137</v>
      </c>
      <c r="DY1069" t="s">
        <v>137</v>
      </c>
      <c r="DZ1069" t="s">
        <v>148</v>
      </c>
      <c r="EA1069" t="b">
        <v>0</v>
      </c>
      <c r="EB1069" t="s">
        <v>137</v>
      </c>
    </row>
    <row r="1070" spans="1:132" x14ac:dyDescent="0.25">
      <c r="A1070">
        <v>155105323</v>
      </c>
      <c r="B1070">
        <v>10974</v>
      </c>
      <c r="C1070" t="s">
        <v>192</v>
      </c>
      <c r="D1070" t="s">
        <v>7069</v>
      </c>
      <c r="E1070" t="s">
        <v>134</v>
      </c>
      <c r="F1070" t="s">
        <v>162</v>
      </c>
      <c r="G1070" t="s">
        <v>163</v>
      </c>
      <c r="H1070" t="s">
        <v>137</v>
      </c>
      <c r="I1070" t="s">
        <v>7070</v>
      </c>
      <c r="J1070" t="s">
        <v>262</v>
      </c>
      <c r="K1070" t="s">
        <v>263</v>
      </c>
      <c r="L1070" t="s">
        <v>264</v>
      </c>
      <c r="M1070" t="s">
        <v>140</v>
      </c>
      <c r="N1070" t="s">
        <v>7071</v>
      </c>
      <c r="O1070" t="s">
        <v>7071</v>
      </c>
      <c r="P1070" s="1"/>
      <c r="Q1070" s="1">
        <v>45775.365972222222</v>
      </c>
      <c r="R1070" s="1">
        <v>45775.365972222222</v>
      </c>
      <c r="S1070" s="1">
        <v>45777.413194444445</v>
      </c>
      <c r="T1070" s="1">
        <v>45777.413194444445</v>
      </c>
      <c r="U1070" t="s">
        <v>1450</v>
      </c>
      <c r="V1070" t="s">
        <v>137</v>
      </c>
      <c r="W1070" t="s">
        <v>137</v>
      </c>
      <c r="X1070" t="s">
        <v>369</v>
      </c>
      <c r="Y1070" t="s">
        <v>137</v>
      </c>
      <c r="Z1070" t="s">
        <v>137</v>
      </c>
      <c r="AA1070" t="s">
        <v>137</v>
      </c>
      <c r="AB1070" t="s">
        <v>137</v>
      </c>
      <c r="AC1070" t="s">
        <v>137</v>
      </c>
      <c r="AD1070" s="2"/>
      <c r="AE1070" t="s">
        <v>137</v>
      </c>
      <c r="AF1070" t="s">
        <v>137</v>
      </c>
      <c r="AG1070" t="s">
        <v>137</v>
      </c>
      <c r="AH1070" t="s">
        <v>137</v>
      </c>
      <c r="AI1070" t="s">
        <v>137</v>
      </c>
      <c r="AJ1070" t="s">
        <v>137</v>
      </c>
      <c r="AK1070" t="s">
        <v>137</v>
      </c>
      <c r="AL1070" s="2"/>
      <c r="AM1070" t="s">
        <v>137</v>
      </c>
      <c r="AN1070" t="s">
        <v>137</v>
      </c>
      <c r="AO1070" t="s">
        <v>137</v>
      </c>
      <c r="AP1070" t="s">
        <v>137</v>
      </c>
      <c r="AQ1070" t="s">
        <v>137</v>
      </c>
      <c r="AR1070" t="s">
        <v>137</v>
      </c>
      <c r="AS1070" t="s">
        <v>137</v>
      </c>
      <c r="AT1070" t="s">
        <v>137</v>
      </c>
      <c r="AU1070" t="s">
        <v>137</v>
      </c>
      <c r="AV1070" t="s">
        <v>137</v>
      </c>
      <c r="AW1070" t="s">
        <v>137</v>
      </c>
      <c r="AX1070" t="s">
        <v>137</v>
      </c>
      <c r="AY1070" t="s">
        <v>137</v>
      </c>
      <c r="AZ1070" t="s">
        <v>137</v>
      </c>
      <c r="BA1070" t="s">
        <v>137</v>
      </c>
      <c r="BB1070" t="s">
        <v>137</v>
      </c>
      <c r="BC1070" t="s">
        <v>137</v>
      </c>
      <c r="BD1070" t="s">
        <v>137</v>
      </c>
      <c r="BE1070" t="s">
        <v>137</v>
      </c>
      <c r="BF1070" t="s">
        <v>137</v>
      </c>
      <c r="BG1070" t="s">
        <v>137</v>
      </c>
      <c r="BH1070" t="s">
        <v>137</v>
      </c>
      <c r="BI1070" t="s">
        <v>137</v>
      </c>
      <c r="BJ1070" t="s">
        <v>137</v>
      </c>
      <c r="BK1070" t="s">
        <v>137</v>
      </c>
      <c r="BL1070" t="s">
        <v>137</v>
      </c>
      <c r="BM1070" t="s">
        <v>137</v>
      </c>
      <c r="BN1070" t="s">
        <v>137</v>
      </c>
      <c r="BO1070" t="s">
        <v>137</v>
      </c>
      <c r="BP1070" t="s">
        <v>137</v>
      </c>
      <c r="BQ1070" t="s">
        <v>137</v>
      </c>
      <c r="BR1070" t="s">
        <v>137</v>
      </c>
      <c r="BS1070" t="s">
        <v>137</v>
      </c>
      <c r="BT1070" t="s">
        <v>137</v>
      </c>
      <c r="BU1070" t="s">
        <v>137</v>
      </c>
      <c r="BW1070" t="s">
        <v>137</v>
      </c>
      <c r="BX1070" t="s">
        <v>137</v>
      </c>
      <c r="BY1070" t="s">
        <v>137</v>
      </c>
      <c r="BZ1070" t="s">
        <v>137</v>
      </c>
      <c r="CA1070" t="s">
        <v>137</v>
      </c>
      <c r="CB1070" t="s">
        <v>137</v>
      </c>
      <c r="CC1070" t="s">
        <v>137</v>
      </c>
      <c r="CD1070" t="s">
        <v>137</v>
      </c>
      <c r="CE1070" t="s">
        <v>137</v>
      </c>
      <c r="CF1070" t="s">
        <v>137</v>
      </c>
      <c r="CG1070" t="s">
        <v>137</v>
      </c>
      <c r="CH1070" t="s">
        <v>137</v>
      </c>
      <c r="CI1070" t="s">
        <v>137</v>
      </c>
      <c r="CJ1070" t="s">
        <v>137</v>
      </c>
      <c r="CK1070" t="s">
        <v>137</v>
      </c>
      <c r="CL1070" t="s">
        <v>137</v>
      </c>
      <c r="CM1070" t="s">
        <v>137</v>
      </c>
      <c r="CN1070" t="s">
        <v>137</v>
      </c>
      <c r="CO1070" t="s">
        <v>137</v>
      </c>
      <c r="CP1070" t="s">
        <v>137</v>
      </c>
      <c r="CQ1070" s="1">
        <v>45777.413194444445</v>
      </c>
      <c r="CR1070" s="1">
        <v>45777.413194444445</v>
      </c>
      <c r="CS1070" s="1">
        <v>45777.413194444445</v>
      </c>
      <c r="CT1070" t="s">
        <v>137</v>
      </c>
      <c r="CU1070" t="s">
        <v>137</v>
      </c>
      <c r="CV1070" t="s">
        <v>7072</v>
      </c>
      <c r="CW1070" t="s">
        <v>7073</v>
      </c>
      <c r="CX1070" s="3"/>
      <c r="CY1070" s="3"/>
      <c r="CZ1070">
        <v>1</v>
      </c>
      <c r="DA1070" t="s">
        <v>137</v>
      </c>
      <c r="DB1070" t="s">
        <v>137</v>
      </c>
      <c r="DC1070" t="s">
        <v>137</v>
      </c>
      <c r="DD1070" t="s">
        <v>137</v>
      </c>
      <c r="DE1070" t="s">
        <v>137</v>
      </c>
      <c r="DF1070" t="s">
        <v>137</v>
      </c>
      <c r="DG1070" t="s">
        <v>137</v>
      </c>
      <c r="DH1070" t="s">
        <v>137</v>
      </c>
      <c r="DI1070" t="s">
        <v>137</v>
      </c>
      <c r="DJ1070" t="s">
        <v>137</v>
      </c>
      <c r="DK1070">
        <v>0</v>
      </c>
      <c r="DL1070" t="s">
        <v>209</v>
      </c>
      <c r="DM1070" t="s">
        <v>6973</v>
      </c>
      <c r="DN1070" t="s">
        <v>137</v>
      </c>
      <c r="DO1070" s="1">
        <v>45777.413194444445</v>
      </c>
      <c r="DP1070" s="1"/>
      <c r="DQ1070" t="s">
        <v>262</v>
      </c>
      <c r="DR1070" t="s">
        <v>263</v>
      </c>
      <c r="DS1070" t="s">
        <v>264</v>
      </c>
      <c r="DT1070" t="s">
        <v>137</v>
      </c>
      <c r="DU1070" t="s">
        <v>137</v>
      </c>
      <c r="DV1070" t="s">
        <v>137</v>
      </c>
      <c r="DW1070" t="s">
        <v>137</v>
      </c>
      <c r="DX1070" t="s">
        <v>137</v>
      </c>
      <c r="DY1070" t="s">
        <v>137</v>
      </c>
      <c r="DZ1070" t="s">
        <v>168</v>
      </c>
      <c r="EA1070" t="b">
        <v>0</v>
      </c>
      <c r="EB1070" t="s">
        <v>137</v>
      </c>
    </row>
    <row r="1071" spans="1:132" x14ac:dyDescent="0.25">
      <c r="A1071">
        <v>155103165</v>
      </c>
      <c r="B1071">
        <v>10973</v>
      </c>
      <c r="C1071" t="s">
        <v>192</v>
      </c>
      <c r="D1071" t="s">
        <v>133</v>
      </c>
      <c r="E1071" t="s">
        <v>134</v>
      </c>
      <c r="F1071" t="s">
        <v>135</v>
      </c>
      <c r="G1071" t="s">
        <v>136</v>
      </c>
      <c r="H1071" t="s">
        <v>137</v>
      </c>
      <c r="I1071" t="s">
        <v>138</v>
      </c>
      <c r="J1071" t="s">
        <v>1465</v>
      </c>
      <c r="K1071" t="s">
        <v>1136</v>
      </c>
      <c r="L1071" t="s">
        <v>1466</v>
      </c>
      <c r="M1071" t="s">
        <v>137</v>
      </c>
      <c r="N1071" t="s">
        <v>1249</v>
      </c>
      <c r="O1071" t="s">
        <v>1249</v>
      </c>
      <c r="P1071" s="1">
        <v>45777</v>
      </c>
      <c r="Q1071" s="1">
        <v>45775.349305555559</v>
      </c>
      <c r="R1071" s="1">
        <v>45775.349305555559</v>
      </c>
      <c r="S1071" s="1">
        <v>45775.481249999997</v>
      </c>
      <c r="T1071" s="1">
        <v>45775.481249999997</v>
      </c>
      <c r="U1071" t="s">
        <v>1250</v>
      </c>
      <c r="V1071" t="s">
        <v>137</v>
      </c>
      <c r="W1071" t="s">
        <v>137</v>
      </c>
      <c r="X1071" t="s">
        <v>176</v>
      </c>
      <c r="Y1071" t="s">
        <v>370</v>
      </c>
      <c r="Z1071" t="s">
        <v>137</v>
      </c>
      <c r="AA1071" t="s">
        <v>137</v>
      </c>
      <c r="AB1071" t="s">
        <v>137</v>
      </c>
      <c r="AC1071" t="s">
        <v>137</v>
      </c>
      <c r="AD1071" s="2"/>
      <c r="AE1071" t="s">
        <v>137</v>
      </c>
      <c r="AF1071" t="s">
        <v>137</v>
      </c>
      <c r="AG1071" t="s">
        <v>137</v>
      </c>
      <c r="AH1071" t="s">
        <v>137</v>
      </c>
      <c r="AI1071" t="s">
        <v>137</v>
      </c>
      <c r="AJ1071" t="s">
        <v>137</v>
      </c>
      <c r="AK1071" t="s">
        <v>137</v>
      </c>
      <c r="AL1071" s="2"/>
      <c r="AM1071" t="s">
        <v>137</v>
      </c>
      <c r="AN1071" t="s">
        <v>137</v>
      </c>
      <c r="AO1071" t="s">
        <v>137</v>
      </c>
      <c r="AP1071" t="s">
        <v>137</v>
      </c>
      <c r="AQ1071" t="s">
        <v>137</v>
      </c>
      <c r="AR1071" t="s">
        <v>137</v>
      </c>
      <c r="AS1071" t="s">
        <v>137</v>
      </c>
      <c r="AT1071" t="s">
        <v>137</v>
      </c>
      <c r="AU1071" t="s">
        <v>137</v>
      </c>
      <c r="AV1071" t="s">
        <v>137</v>
      </c>
      <c r="AW1071" t="s">
        <v>137</v>
      </c>
      <c r="AX1071" t="s">
        <v>137</v>
      </c>
      <c r="AY1071" t="s">
        <v>137</v>
      </c>
      <c r="AZ1071" t="s">
        <v>137</v>
      </c>
      <c r="BA1071" t="s">
        <v>137</v>
      </c>
      <c r="BB1071" t="s">
        <v>137</v>
      </c>
      <c r="BC1071" t="s">
        <v>137</v>
      </c>
      <c r="BD1071" t="s">
        <v>137</v>
      </c>
      <c r="BE1071" t="s">
        <v>137</v>
      </c>
      <c r="BF1071" t="s">
        <v>137</v>
      </c>
      <c r="BG1071" t="s">
        <v>137</v>
      </c>
      <c r="BH1071" t="s">
        <v>137</v>
      </c>
      <c r="BI1071" t="s">
        <v>137</v>
      </c>
      <c r="BJ1071" t="s">
        <v>137</v>
      </c>
      <c r="BK1071" t="s">
        <v>137</v>
      </c>
      <c r="BL1071" t="s">
        <v>137</v>
      </c>
      <c r="BM1071" t="s">
        <v>137</v>
      </c>
      <c r="BN1071" t="s">
        <v>137</v>
      </c>
      <c r="BO1071" t="s">
        <v>137</v>
      </c>
      <c r="BP1071" t="s">
        <v>7074</v>
      </c>
      <c r="BQ1071" t="s">
        <v>137</v>
      </c>
      <c r="BR1071" t="s">
        <v>137</v>
      </c>
      <c r="BS1071" t="s">
        <v>137</v>
      </c>
      <c r="BT1071" t="s">
        <v>137</v>
      </c>
      <c r="BU1071" t="s">
        <v>137</v>
      </c>
      <c r="BW1071" t="s">
        <v>137</v>
      </c>
      <c r="BX1071" t="s">
        <v>137</v>
      </c>
      <c r="BY1071" t="s">
        <v>137</v>
      </c>
      <c r="BZ1071" t="s">
        <v>137</v>
      </c>
      <c r="CA1071" t="s">
        <v>137</v>
      </c>
      <c r="CB1071" t="s">
        <v>137</v>
      </c>
      <c r="CC1071" t="s">
        <v>137</v>
      </c>
      <c r="CD1071" t="s">
        <v>137</v>
      </c>
      <c r="CE1071" t="s">
        <v>137</v>
      </c>
      <c r="CF1071" t="s">
        <v>137</v>
      </c>
      <c r="CG1071" t="s">
        <v>137</v>
      </c>
      <c r="CH1071" t="s">
        <v>137</v>
      </c>
      <c r="CI1071" t="s">
        <v>137</v>
      </c>
      <c r="CJ1071" t="s">
        <v>137</v>
      </c>
      <c r="CK1071" t="s">
        <v>137</v>
      </c>
      <c r="CL1071" t="s">
        <v>137</v>
      </c>
      <c r="CM1071" t="s">
        <v>137</v>
      </c>
      <c r="CN1071" t="s">
        <v>137</v>
      </c>
      <c r="CO1071" t="s">
        <v>137</v>
      </c>
      <c r="CP1071" t="s">
        <v>137</v>
      </c>
      <c r="CQ1071" s="1">
        <v>45775.481249999997</v>
      </c>
      <c r="CR1071" s="1">
        <v>45775.481249999997</v>
      </c>
      <c r="CS1071" s="1">
        <v>45775.481249999997</v>
      </c>
      <c r="CT1071" t="s">
        <v>7075</v>
      </c>
      <c r="CU1071" t="s">
        <v>7076</v>
      </c>
      <c r="CV1071" t="s">
        <v>7077</v>
      </c>
      <c r="CW1071" t="s">
        <v>7078</v>
      </c>
      <c r="CX1071" s="3"/>
      <c r="CY1071" s="3"/>
      <c r="CZ1071">
        <v>1</v>
      </c>
      <c r="DA1071" t="s">
        <v>7079</v>
      </c>
      <c r="DB1071" t="s">
        <v>137</v>
      </c>
      <c r="DC1071" t="s">
        <v>137</v>
      </c>
      <c r="DD1071" t="s">
        <v>137</v>
      </c>
      <c r="DE1071" t="s">
        <v>137</v>
      </c>
      <c r="DF1071" t="s">
        <v>7080</v>
      </c>
      <c r="DG1071" t="s">
        <v>137</v>
      </c>
      <c r="DH1071" t="s">
        <v>137</v>
      </c>
      <c r="DI1071" t="s">
        <v>137</v>
      </c>
      <c r="DJ1071" t="s">
        <v>137</v>
      </c>
      <c r="DK1071">
        <v>0</v>
      </c>
      <c r="DL1071" t="s">
        <v>209</v>
      </c>
      <c r="DM1071" t="s">
        <v>137</v>
      </c>
      <c r="DN1071" t="s">
        <v>137</v>
      </c>
      <c r="DO1071" s="1">
        <v>45775.481249999997</v>
      </c>
      <c r="DP1071" s="1"/>
      <c r="DQ1071" t="s">
        <v>557</v>
      </c>
      <c r="DR1071" t="s">
        <v>558</v>
      </c>
      <c r="DS1071" t="s">
        <v>559</v>
      </c>
      <c r="DT1071" t="s">
        <v>7081</v>
      </c>
      <c r="DU1071" t="s">
        <v>137</v>
      </c>
      <c r="DV1071" t="s">
        <v>137</v>
      </c>
      <c r="DW1071" t="s">
        <v>137</v>
      </c>
      <c r="DX1071" t="s">
        <v>137</v>
      </c>
      <c r="DY1071" t="s">
        <v>137</v>
      </c>
      <c r="DZ1071" t="s">
        <v>148</v>
      </c>
      <c r="EA1071" t="b">
        <v>0</v>
      </c>
      <c r="EB1071" t="s">
        <v>137</v>
      </c>
    </row>
    <row r="1072" spans="1:132" x14ac:dyDescent="0.25">
      <c r="A1072">
        <v>155099775</v>
      </c>
      <c r="B1072">
        <v>10972</v>
      </c>
      <c r="C1072" t="s">
        <v>192</v>
      </c>
      <c r="D1072" t="s">
        <v>133</v>
      </c>
      <c r="E1072" t="s">
        <v>134</v>
      </c>
      <c r="F1072" t="s">
        <v>135</v>
      </c>
      <c r="G1072" t="s">
        <v>136</v>
      </c>
      <c r="H1072" t="s">
        <v>137</v>
      </c>
      <c r="I1072" t="s">
        <v>138</v>
      </c>
      <c r="J1072" t="s">
        <v>150</v>
      </c>
      <c r="K1072" t="s">
        <v>151</v>
      </c>
      <c r="L1072" t="s">
        <v>152</v>
      </c>
      <c r="M1072" t="s">
        <v>137</v>
      </c>
      <c r="N1072" t="s">
        <v>7082</v>
      </c>
      <c r="O1072" t="s">
        <v>7082</v>
      </c>
      <c r="P1072" s="1">
        <v>45775</v>
      </c>
      <c r="Q1072" s="1">
        <v>45775.30972222222</v>
      </c>
      <c r="R1072" s="1">
        <v>45775.30972222222</v>
      </c>
      <c r="S1072" s="1">
        <v>45775.466666666667</v>
      </c>
      <c r="T1072" s="1">
        <v>45775.466666666667</v>
      </c>
      <c r="U1072" t="s">
        <v>137</v>
      </c>
      <c r="V1072" t="s">
        <v>137</v>
      </c>
      <c r="W1072" t="s">
        <v>137</v>
      </c>
      <c r="X1072" t="s">
        <v>137</v>
      </c>
      <c r="Y1072" t="s">
        <v>137</v>
      </c>
      <c r="Z1072" t="s">
        <v>137</v>
      </c>
      <c r="AA1072" t="s">
        <v>137</v>
      </c>
      <c r="AB1072" t="s">
        <v>137</v>
      </c>
      <c r="AC1072" t="s">
        <v>137</v>
      </c>
      <c r="AD1072" s="2"/>
      <c r="AE1072" t="s">
        <v>137</v>
      </c>
      <c r="AF1072" t="s">
        <v>137</v>
      </c>
      <c r="AG1072" t="s">
        <v>137</v>
      </c>
      <c r="AH1072" t="s">
        <v>137</v>
      </c>
      <c r="AI1072" t="s">
        <v>137</v>
      </c>
      <c r="AJ1072" t="s">
        <v>137</v>
      </c>
      <c r="AK1072" t="s">
        <v>137</v>
      </c>
      <c r="AL1072" s="2"/>
      <c r="AM1072" t="s">
        <v>137</v>
      </c>
      <c r="AN1072" t="s">
        <v>137</v>
      </c>
      <c r="AO1072" t="s">
        <v>137</v>
      </c>
      <c r="AP1072" t="s">
        <v>137</v>
      </c>
      <c r="AQ1072" t="s">
        <v>137</v>
      </c>
      <c r="AR1072" t="s">
        <v>137</v>
      </c>
      <c r="AS1072" t="s">
        <v>137</v>
      </c>
      <c r="AT1072" t="s">
        <v>137</v>
      </c>
      <c r="AU1072" t="s">
        <v>137</v>
      </c>
      <c r="AV1072" t="s">
        <v>137</v>
      </c>
      <c r="AW1072" t="s">
        <v>137</v>
      </c>
      <c r="AX1072" t="s">
        <v>137</v>
      </c>
      <c r="AY1072" t="s">
        <v>137</v>
      </c>
      <c r="AZ1072" t="s">
        <v>137</v>
      </c>
      <c r="BA1072" t="s">
        <v>137</v>
      </c>
      <c r="BB1072" t="s">
        <v>137</v>
      </c>
      <c r="BC1072" t="s">
        <v>137</v>
      </c>
      <c r="BD1072" t="s">
        <v>137</v>
      </c>
      <c r="BE1072" t="s">
        <v>137</v>
      </c>
      <c r="BF1072" t="s">
        <v>137</v>
      </c>
      <c r="BG1072" t="s">
        <v>137</v>
      </c>
      <c r="BH1072" t="s">
        <v>137</v>
      </c>
      <c r="BI1072" t="s">
        <v>137</v>
      </c>
      <c r="BJ1072" t="s">
        <v>137</v>
      </c>
      <c r="BK1072" t="s">
        <v>137</v>
      </c>
      <c r="BL1072" t="s">
        <v>137</v>
      </c>
      <c r="BM1072" t="s">
        <v>137</v>
      </c>
      <c r="BN1072" t="s">
        <v>137</v>
      </c>
      <c r="BO1072" t="s">
        <v>137</v>
      </c>
      <c r="BP1072" t="s">
        <v>7083</v>
      </c>
      <c r="BQ1072" t="s">
        <v>137</v>
      </c>
      <c r="BR1072" t="s">
        <v>137</v>
      </c>
      <c r="BS1072" t="s">
        <v>137</v>
      </c>
      <c r="BT1072" t="s">
        <v>137</v>
      </c>
      <c r="BU1072" t="s">
        <v>137</v>
      </c>
      <c r="BW1072" t="s">
        <v>137</v>
      </c>
      <c r="BX1072" t="s">
        <v>137</v>
      </c>
      <c r="BY1072" t="s">
        <v>137</v>
      </c>
      <c r="BZ1072" t="s">
        <v>137</v>
      </c>
      <c r="CA1072" t="s">
        <v>137</v>
      </c>
      <c r="CB1072" t="s">
        <v>137</v>
      </c>
      <c r="CC1072" t="s">
        <v>137</v>
      </c>
      <c r="CD1072" t="s">
        <v>137</v>
      </c>
      <c r="CE1072" t="s">
        <v>137</v>
      </c>
      <c r="CF1072" t="s">
        <v>137</v>
      </c>
      <c r="CG1072" t="s">
        <v>137</v>
      </c>
      <c r="CH1072" t="s">
        <v>137</v>
      </c>
      <c r="CI1072" t="s">
        <v>137</v>
      </c>
      <c r="CJ1072" t="s">
        <v>137</v>
      </c>
      <c r="CK1072" t="s">
        <v>137</v>
      </c>
      <c r="CL1072" t="s">
        <v>137</v>
      </c>
      <c r="CM1072" t="s">
        <v>137</v>
      </c>
      <c r="CN1072" t="s">
        <v>137</v>
      </c>
      <c r="CO1072" t="s">
        <v>137</v>
      </c>
      <c r="CP1072" t="s">
        <v>137</v>
      </c>
      <c r="CQ1072" s="1">
        <v>45775.466666666667</v>
      </c>
      <c r="CR1072" s="1">
        <v>45775.466666666667</v>
      </c>
      <c r="CS1072" s="1">
        <v>45775.466666666667</v>
      </c>
      <c r="CT1072" t="s">
        <v>7084</v>
      </c>
      <c r="CU1072" t="s">
        <v>7085</v>
      </c>
      <c r="CV1072" t="s">
        <v>7086</v>
      </c>
      <c r="CW1072" t="s">
        <v>7087</v>
      </c>
      <c r="CX1072" s="3"/>
      <c r="CY1072" s="3"/>
      <c r="CZ1072">
        <v>1</v>
      </c>
      <c r="DA1072" t="s">
        <v>7088</v>
      </c>
      <c r="DB1072" t="s">
        <v>137</v>
      </c>
      <c r="DC1072" t="s">
        <v>137</v>
      </c>
      <c r="DD1072" t="s">
        <v>137</v>
      </c>
      <c r="DE1072" t="s">
        <v>137</v>
      </c>
      <c r="DF1072" t="s">
        <v>7089</v>
      </c>
      <c r="DG1072" t="s">
        <v>137</v>
      </c>
      <c r="DH1072" t="s">
        <v>137</v>
      </c>
      <c r="DI1072" t="s">
        <v>137</v>
      </c>
      <c r="DJ1072" t="s">
        <v>137</v>
      </c>
      <c r="DK1072">
        <v>0</v>
      </c>
      <c r="DL1072" t="s">
        <v>209</v>
      </c>
      <c r="DM1072" t="s">
        <v>137</v>
      </c>
      <c r="DN1072" t="s">
        <v>137</v>
      </c>
      <c r="DO1072" s="1">
        <v>45775.466666666667</v>
      </c>
      <c r="DP1072" s="1"/>
      <c r="DQ1072" t="s">
        <v>150</v>
      </c>
      <c r="DR1072" t="s">
        <v>151</v>
      </c>
      <c r="DS1072" t="s">
        <v>152</v>
      </c>
      <c r="DT1072" t="s">
        <v>137</v>
      </c>
      <c r="DU1072" t="s">
        <v>137</v>
      </c>
      <c r="DV1072" t="s">
        <v>137</v>
      </c>
      <c r="DW1072" t="s">
        <v>137</v>
      </c>
      <c r="DX1072" t="s">
        <v>137</v>
      </c>
      <c r="DY1072" t="s">
        <v>137</v>
      </c>
      <c r="DZ1072" t="s">
        <v>148</v>
      </c>
      <c r="EA1072" t="b">
        <v>0</v>
      </c>
      <c r="EB1072" t="s">
        <v>137</v>
      </c>
    </row>
    <row r="1073" spans="1:132" x14ac:dyDescent="0.25">
      <c r="A1073">
        <v>155064458</v>
      </c>
      <c r="B1073">
        <v>10971</v>
      </c>
      <c r="C1073" t="s">
        <v>192</v>
      </c>
      <c r="D1073" t="s">
        <v>133</v>
      </c>
      <c r="E1073" t="s">
        <v>134</v>
      </c>
      <c r="F1073" t="s">
        <v>135</v>
      </c>
      <c r="G1073" t="s">
        <v>136</v>
      </c>
      <c r="H1073" t="s">
        <v>137</v>
      </c>
      <c r="I1073" t="s">
        <v>138</v>
      </c>
      <c r="J1073" t="s">
        <v>273</v>
      </c>
      <c r="K1073" t="s">
        <v>274</v>
      </c>
      <c r="L1073" t="s">
        <v>275</v>
      </c>
      <c r="M1073" t="s">
        <v>137</v>
      </c>
      <c r="N1073" t="s">
        <v>7090</v>
      </c>
      <c r="O1073" t="s">
        <v>7090</v>
      </c>
      <c r="P1073" s="1">
        <v>45772</v>
      </c>
      <c r="Q1073" s="1">
        <v>45772.88958333333</v>
      </c>
      <c r="R1073" s="1">
        <v>45772.88958333333</v>
      </c>
      <c r="S1073" s="1">
        <v>45775.455555555556</v>
      </c>
      <c r="T1073" s="1">
        <v>45775.455555555556</v>
      </c>
      <c r="U1073" t="s">
        <v>2297</v>
      </c>
      <c r="V1073" t="s">
        <v>137</v>
      </c>
      <c r="W1073" t="s">
        <v>137</v>
      </c>
      <c r="X1073" t="s">
        <v>144</v>
      </c>
      <c r="Y1073" t="s">
        <v>723</v>
      </c>
      <c r="Z1073" t="s">
        <v>137</v>
      </c>
      <c r="AA1073" t="s">
        <v>137</v>
      </c>
      <c r="AB1073" t="s">
        <v>137</v>
      </c>
      <c r="AC1073" t="s">
        <v>137</v>
      </c>
      <c r="AD1073" s="2"/>
      <c r="AE1073" t="s">
        <v>137</v>
      </c>
      <c r="AF1073" t="s">
        <v>137</v>
      </c>
      <c r="AG1073" t="s">
        <v>137</v>
      </c>
      <c r="AH1073" t="s">
        <v>137</v>
      </c>
      <c r="AI1073" t="s">
        <v>137</v>
      </c>
      <c r="AJ1073" t="s">
        <v>137</v>
      </c>
      <c r="AK1073" t="s">
        <v>137</v>
      </c>
      <c r="AL1073" s="2"/>
      <c r="AM1073" t="s">
        <v>137</v>
      </c>
      <c r="AN1073" t="s">
        <v>137</v>
      </c>
      <c r="AO1073" t="s">
        <v>137</v>
      </c>
      <c r="AP1073" t="s">
        <v>137</v>
      </c>
      <c r="AQ1073" t="s">
        <v>137</v>
      </c>
      <c r="AR1073" t="s">
        <v>137</v>
      </c>
      <c r="AS1073" t="s">
        <v>137</v>
      </c>
      <c r="AT1073" t="s">
        <v>137</v>
      </c>
      <c r="AU1073" t="s">
        <v>137</v>
      </c>
      <c r="AV1073" t="s">
        <v>137</v>
      </c>
      <c r="AW1073" t="s">
        <v>137</v>
      </c>
      <c r="AX1073" t="s">
        <v>137</v>
      </c>
      <c r="AY1073" t="s">
        <v>137</v>
      </c>
      <c r="AZ1073" t="s">
        <v>137</v>
      </c>
      <c r="BA1073" t="s">
        <v>137</v>
      </c>
      <c r="BB1073" t="s">
        <v>137</v>
      </c>
      <c r="BC1073" t="s">
        <v>137</v>
      </c>
      <c r="BD1073" t="s">
        <v>137</v>
      </c>
      <c r="BE1073" t="s">
        <v>137</v>
      </c>
      <c r="BF1073" t="s">
        <v>137</v>
      </c>
      <c r="BG1073" t="s">
        <v>137</v>
      </c>
      <c r="BH1073" t="s">
        <v>137</v>
      </c>
      <c r="BI1073" t="s">
        <v>137</v>
      </c>
      <c r="BJ1073" t="s">
        <v>137</v>
      </c>
      <c r="BK1073" t="s">
        <v>137</v>
      </c>
      <c r="BL1073" t="s">
        <v>137</v>
      </c>
      <c r="BM1073" t="s">
        <v>137</v>
      </c>
      <c r="BN1073" t="s">
        <v>137</v>
      </c>
      <c r="BO1073" t="s">
        <v>137</v>
      </c>
      <c r="BP1073" t="s">
        <v>7091</v>
      </c>
      <c r="BQ1073" t="s">
        <v>137</v>
      </c>
      <c r="BR1073" t="s">
        <v>137</v>
      </c>
      <c r="BS1073" t="s">
        <v>137</v>
      </c>
      <c r="BT1073" t="s">
        <v>137</v>
      </c>
      <c r="BU1073" t="s">
        <v>137</v>
      </c>
      <c r="BW1073" t="s">
        <v>137</v>
      </c>
      <c r="BX1073" t="s">
        <v>137</v>
      </c>
      <c r="BY1073" t="s">
        <v>137</v>
      </c>
      <c r="BZ1073" t="s">
        <v>137</v>
      </c>
      <c r="CA1073" t="s">
        <v>137</v>
      </c>
      <c r="CB1073" t="s">
        <v>137</v>
      </c>
      <c r="CC1073" t="s">
        <v>137</v>
      </c>
      <c r="CD1073" t="s">
        <v>137</v>
      </c>
      <c r="CE1073" t="s">
        <v>137</v>
      </c>
      <c r="CF1073" t="s">
        <v>137</v>
      </c>
      <c r="CG1073" t="s">
        <v>137</v>
      </c>
      <c r="CH1073" t="s">
        <v>137</v>
      </c>
      <c r="CI1073" t="s">
        <v>137</v>
      </c>
      <c r="CJ1073" t="s">
        <v>137</v>
      </c>
      <c r="CK1073" t="s">
        <v>137</v>
      </c>
      <c r="CL1073" t="s">
        <v>137</v>
      </c>
      <c r="CM1073" t="s">
        <v>137</v>
      </c>
      <c r="CN1073" t="s">
        <v>137</v>
      </c>
      <c r="CO1073" t="s">
        <v>137</v>
      </c>
      <c r="CP1073" t="s">
        <v>137</v>
      </c>
      <c r="CQ1073" s="1">
        <v>45775.455555555556</v>
      </c>
      <c r="CR1073" s="1">
        <v>45775.455555555556</v>
      </c>
      <c r="CS1073" s="1">
        <v>45775.455555555556</v>
      </c>
      <c r="CT1073" t="s">
        <v>7092</v>
      </c>
      <c r="CU1073" t="s">
        <v>7093</v>
      </c>
      <c r="CV1073" t="s">
        <v>7094</v>
      </c>
      <c r="CW1073" t="s">
        <v>7095</v>
      </c>
      <c r="CX1073" s="3"/>
      <c r="CY1073" s="3"/>
      <c r="CZ1073">
        <v>1</v>
      </c>
      <c r="DA1073" t="s">
        <v>7096</v>
      </c>
      <c r="DB1073" t="s">
        <v>137</v>
      </c>
      <c r="DC1073" t="s">
        <v>137</v>
      </c>
      <c r="DD1073" t="s">
        <v>137</v>
      </c>
      <c r="DE1073" t="s">
        <v>137</v>
      </c>
      <c r="DF1073" t="s">
        <v>7097</v>
      </c>
      <c r="DG1073" t="s">
        <v>137</v>
      </c>
      <c r="DH1073" t="s">
        <v>137</v>
      </c>
      <c r="DI1073" t="s">
        <v>137</v>
      </c>
      <c r="DJ1073" t="s">
        <v>137</v>
      </c>
      <c r="DK1073">
        <v>0</v>
      </c>
      <c r="DL1073" t="s">
        <v>137</v>
      </c>
      <c r="DM1073" t="s">
        <v>137</v>
      </c>
      <c r="DN1073" t="s">
        <v>137</v>
      </c>
      <c r="DO1073" s="1">
        <v>45775.455555555556</v>
      </c>
      <c r="DP1073" s="1"/>
      <c r="DQ1073" t="s">
        <v>273</v>
      </c>
      <c r="DR1073" t="s">
        <v>274</v>
      </c>
      <c r="DS1073" t="s">
        <v>275</v>
      </c>
      <c r="DT1073" t="s">
        <v>137</v>
      </c>
      <c r="DU1073" t="s">
        <v>137</v>
      </c>
      <c r="DV1073" t="s">
        <v>137</v>
      </c>
      <c r="DW1073" t="s">
        <v>137</v>
      </c>
      <c r="DX1073" t="s">
        <v>7098</v>
      </c>
      <c r="DY1073" t="s">
        <v>137</v>
      </c>
      <c r="DZ1073" t="s">
        <v>148</v>
      </c>
      <c r="EA1073" t="b">
        <v>0</v>
      </c>
      <c r="EB1073" t="s">
        <v>137</v>
      </c>
    </row>
    <row r="1074" spans="1:132" x14ac:dyDescent="0.25">
      <c r="A1074">
        <v>155052992</v>
      </c>
      <c r="B1074">
        <v>10970</v>
      </c>
      <c r="C1074" t="s">
        <v>192</v>
      </c>
      <c r="D1074" t="s">
        <v>830</v>
      </c>
      <c r="E1074" t="s">
        <v>134</v>
      </c>
      <c r="F1074" t="s">
        <v>135</v>
      </c>
      <c r="G1074" t="s">
        <v>670</v>
      </c>
      <c r="H1074" t="s">
        <v>831</v>
      </c>
      <c r="I1074" t="s">
        <v>832</v>
      </c>
      <c r="J1074" t="s">
        <v>273</v>
      </c>
      <c r="K1074" t="s">
        <v>274</v>
      </c>
      <c r="L1074" t="s">
        <v>275</v>
      </c>
      <c r="M1074" t="s">
        <v>137</v>
      </c>
      <c r="N1074" t="s">
        <v>358</v>
      </c>
      <c r="O1074" t="s">
        <v>358</v>
      </c>
      <c r="P1074" s="1">
        <v>45776.041666666664</v>
      </c>
      <c r="Q1074" s="1">
        <v>45772.674305555556</v>
      </c>
      <c r="R1074" s="1">
        <v>45772.674305555556</v>
      </c>
      <c r="S1074" s="1">
        <v>45776.53402777778</v>
      </c>
      <c r="T1074" s="1">
        <v>45776.53402777778</v>
      </c>
      <c r="U1074" t="s">
        <v>7099</v>
      </c>
      <c r="V1074" t="s">
        <v>137</v>
      </c>
      <c r="W1074" t="s">
        <v>137</v>
      </c>
      <c r="X1074" t="s">
        <v>360</v>
      </c>
      <c r="Y1074" t="s">
        <v>440</v>
      </c>
      <c r="Z1074" t="s">
        <v>137</v>
      </c>
      <c r="AA1074" t="s">
        <v>7100</v>
      </c>
      <c r="AB1074" t="s">
        <v>137</v>
      </c>
      <c r="AC1074" t="s">
        <v>835</v>
      </c>
      <c r="AD1074" s="2">
        <v>45775</v>
      </c>
      <c r="AE1074" t="s">
        <v>7101</v>
      </c>
      <c r="AF1074" t="s">
        <v>7102</v>
      </c>
      <c r="AG1074" t="s">
        <v>7103</v>
      </c>
      <c r="AH1074" t="s">
        <v>137</v>
      </c>
      <c r="AI1074" t="s">
        <v>137</v>
      </c>
      <c r="AJ1074" t="s">
        <v>137</v>
      </c>
      <c r="AK1074" t="s">
        <v>137</v>
      </c>
      <c r="AL1074" s="2"/>
      <c r="AM1074" t="s">
        <v>906</v>
      </c>
      <c r="AN1074" t="s">
        <v>7104</v>
      </c>
      <c r="AO1074" t="s">
        <v>137</v>
      </c>
      <c r="AP1074" t="s">
        <v>7105</v>
      </c>
      <c r="AQ1074" t="s">
        <v>137</v>
      </c>
      <c r="AR1074" t="s">
        <v>137</v>
      </c>
      <c r="AS1074" t="s">
        <v>137</v>
      </c>
      <c r="AT1074" t="s">
        <v>137</v>
      </c>
      <c r="AU1074" t="s">
        <v>137</v>
      </c>
      <c r="AV1074" t="s">
        <v>137</v>
      </c>
      <c r="AW1074" t="s">
        <v>137</v>
      </c>
      <c r="AX1074" t="s">
        <v>137</v>
      </c>
      <c r="AY1074" t="s">
        <v>137</v>
      </c>
      <c r="AZ1074" t="s">
        <v>137</v>
      </c>
      <c r="BA1074" t="s">
        <v>3263</v>
      </c>
      <c r="BB1074" t="s">
        <v>137</v>
      </c>
      <c r="BC1074" t="s">
        <v>137</v>
      </c>
      <c r="BD1074" t="s">
        <v>137</v>
      </c>
      <c r="BE1074" t="s">
        <v>137</v>
      </c>
      <c r="BF1074" t="s">
        <v>137</v>
      </c>
      <c r="BG1074" t="s">
        <v>137</v>
      </c>
      <c r="BH1074" t="s">
        <v>137</v>
      </c>
      <c r="BI1074" t="s">
        <v>137</v>
      </c>
      <c r="BJ1074" t="s">
        <v>137</v>
      </c>
      <c r="BK1074" t="s">
        <v>137</v>
      </c>
      <c r="BL1074" t="s">
        <v>137</v>
      </c>
      <c r="BM1074" t="s">
        <v>137</v>
      </c>
      <c r="BN1074" t="s">
        <v>137</v>
      </c>
      <c r="BO1074" t="s">
        <v>137</v>
      </c>
      <c r="BP1074" t="s">
        <v>137</v>
      </c>
      <c r="BQ1074" t="s">
        <v>137</v>
      </c>
      <c r="BR1074" t="s">
        <v>137</v>
      </c>
      <c r="BS1074" t="s">
        <v>137</v>
      </c>
      <c r="BT1074" t="s">
        <v>137</v>
      </c>
      <c r="BU1074" t="s">
        <v>137</v>
      </c>
      <c r="BW1074" t="s">
        <v>992</v>
      </c>
      <c r="BX1074" t="s">
        <v>137</v>
      </c>
      <c r="BY1074" t="s">
        <v>137</v>
      </c>
      <c r="BZ1074" t="s">
        <v>137</v>
      </c>
      <c r="CA1074" t="s">
        <v>137</v>
      </c>
      <c r="CB1074" t="s">
        <v>137</v>
      </c>
      <c r="CC1074" t="s">
        <v>137</v>
      </c>
      <c r="CD1074" t="s">
        <v>5420</v>
      </c>
      <c r="CE1074" t="s">
        <v>6725</v>
      </c>
      <c r="CF1074" t="s">
        <v>137</v>
      </c>
      <c r="CG1074" t="s">
        <v>910</v>
      </c>
      <c r="CH1074" t="s">
        <v>910</v>
      </c>
      <c r="CI1074" t="s">
        <v>910</v>
      </c>
      <c r="CJ1074" t="s">
        <v>137</v>
      </c>
      <c r="CK1074" t="s">
        <v>137</v>
      </c>
      <c r="CL1074" t="s">
        <v>137</v>
      </c>
      <c r="CM1074" t="s">
        <v>137</v>
      </c>
      <c r="CN1074" t="s">
        <v>137</v>
      </c>
      <c r="CO1074" t="s">
        <v>137</v>
      </c>
      <c r="CP1074" t="s">
        <v>137</v>
      </c>
      <c r="CQ1074" s="1">
        <v>45776.53402777778</v>
      </c>
      <c r="CR1074" s="1">
        <v>45776.53402777778</v>
      </c>
      <c r="CS1074" s="1">
        <v>45776.53402777778</v>
      </c>
      <c r="CT1074" t="s">
        <v>7106</v>
      </c>
      <c r="CU1074" t="s">
        <v>7106</v>
      </c>
      <c r="CV1074" t="s">
        <v>7107</v>
      </c>
      <c r="CW1074" t="s">
        <v>7108</v>
      </c>
      <c r="CX1074" s="3"/>
      <c r="CY1074" s="3"/>
      <c r="CZ1074">
        <v>1</v>
      </c>
      <c r="DA1074" t="s">
        <v>7109</v>
      </c>
      <c r="DB1074" t="s">
        <v>137</v>
      </c>
      <c r="DC1074" t="s">
        <v>137</v>
      </c>
      <c r="DD1074" t="s">
        <v>137</v>
      </c>
      <c r="DE1074" t="s">
        <v>137</v>
      </c>
      <c r="DF1074" t="s">
        <v>7110</v>
      </c>
      <c r="DG1074" t="s">
        <v>137</v>
      </c>
      <c r="DH1074" t="s">
        <v>137</v>
      </c>
      <c r="DI1074" t="s">
        <v>137</v>
      </c>
      <c r="DJ1074" t="s">
        <v>137</v>
      </c>
      <c r="DK1074">
        <v>0</v>
      </c>
      <c r="DL1074" t="s">
        <v>137</v>
      </c>
      <c r="DM1074" t="s">
        <v>137</v>
      </c>
      <c r="DN1074" t="s">
        <v>137</v>
      </c>
      <c r="DO1074" s="1">
        <v>45776.53402777778</v>
      </c>
      <c r="DP1074" s="1"/>
      <c r="DQ1074" t="s">
        <v>273</v>
      </c>
      <c r="DR1074" t="s">
        <v>274</v>
      </c>
      <c r="DS1074" t="s">
        <v>275</v>
      </c>
      <c r="DT1074" t="s">
        <v>137</v>
      </c>
      <c r="DU1074" t="s">
        <v>137</v>
      </c>
      <c r="DV1074" t="s">
        <v>846</v>
      </c>
      <c r="DW1074" t="s">
        <v>137</v>
      </c>
      <c r="DX1074" t="s">
        <v>137</v>
      </c>
      <c r="DY1074" t="s">
        <v>137</v>
      </c>
      <c r="DZ1074" t="s">
        <v>148</v>
      </c>
      <c r="EA1074" t="b">
        <v>0</v>
      </c>
      <c r="EB1074" t="s">
        <v>137</v>
      </c>
    </row>
    <row r="1075" spans="1:132" x14ac:dyDescent="0.25">
      <c r="A1075">
        <v>155049828</v>
      </c>
      <c r="B1075">
        <v>10969</v>
      </c>
      <c r="C1075" t="s">
        <v>192</v>
      </c>
      <c r="D1075" t="s">
        <v>133</v>
      </c>
      <c r="E1075" t="s">
        <v>134</v>
      </c>
      <c r="F1075" t="s">
        <v>135</v>
      </c>
      <c r="G1075" t="s">
        <v>136</v>
      </c>
      <c r="H1075" t="s">
        <v>137</v>
      </c>
      <c r="I1075" t="s">
        <v>138</v>
      </c>
      <c r="J1075" t="s">
        <v>1709</v>
      </c>
      <c r="K1075" t="s">
        <v>1710</v>
      </c>
      <c r="L1075" t="s">
        <v>1711</v>
      </c>
      <c r="M1075" t="s">
        <v>137</v>
      </c>
      <c r="N1075" t="s">
        <v>7111</v>
      </c>
      <c r="O1075" t="s">
        <v>7111</v>
      </c>
      <c r="P1075" s="1">
        <v>45775</v>
      </c>
      <c r="Q1075" s="1">
        <v>45772.644444444442</v>
      </c>
      <c r="R1075" s="1">
        <v>45772.644444444442</v>
      </c>
      <c r="S1075" s="1">
        <v>45790.472222222219</v>
      </c>
      <c r="T1075" s="1">
        <v>45790.472222222219</v>
      </c>
      <c r="U1075" t="s">
        <v>7112</v>
      </c>
      <c r="V1075" t="s">
        <v>137</v>
      </c>
      <c r="W1075" t="s">
        <v>137</v>
      </c>
      <c r="X1075" t="s">
        <v>369</v>
      </c>
      <c r="Y1075" t="s">
        <v>713</v>
      </c>
      <c r="Z1075" t="s">
        <v>137</v>
      </c>
      <c r="AA1075" t="s">
        <v>137</v>
      </c>
      <c r="AB1075" t="s">
        <v>137</v>
      </c>
      <c r="AC1075" t="s">
        <v>137</v>
      </c>
      <c r="AD1075" s="2"/>
      <c r="AE1075" t="s">
        <v>137</v>
      </c>
      <c r="AF1075" t="s">
        <v>137</v>
      </c>
      <c r="AG1075" t="s">
        <v>137</v>
      </c>
      <c r="AH1075" t="s">
        <v>137</v>
      </c>
      <c r="AI1075" t="s">
        <v>137</v>
      </c>
      <c r="AJ1075" t="s">
        <v>137</v>
      </c>
      <c r="AK1075" t="s">
        <v>137</v>
      </c>
      <c r="AL1075" s="2"/>
      <c r="AM1075" t="s">
        <v>137</v>
      </c>
      <c r="AN1075" t="s">
        <v>137</v>
      </c>
      <c r="AO1075" t="s">
        <v>137</v>
      </c>
      <c r="AP1075" t="s">
        <v>137</v>
      </c>
      <c r="AQ1075" t="s">
        <v>137</v>
      </c>
      <c r="AR1075" t="s">
        <v>137</v>
      </c>
      <c r="AS1075" t="s">
        <v>137</v>
      </c>
      <c r="AT1075" t="s">
        <v>137</v>
      </c>
      <c r="AU1075" t="s">
        <v>137</v>
      </c>
      <c r="AV1075" t="s">
        <v>137</v>
      </c>
      <c r="AW1075" t="s">
        <v>137</v>
      </c>
      <c r="AX1075" t="s">
        <v>137</v>
      </c>
      <c r="AY1075" t="s">
        <v>137</v>
      </c>
      <c r="AZ1075" t="s">
        <v>137</v>
      </c>
      <c r="BA1075" t="s">
        <v>137</v>
      </c>
      <c r="BB1075" t="s">
        <v>137</v>
      </c>
      <c r="BC1075" t="s">
        <v>137</v>
      </c>
      <c r="BD1075" t="s">
        <v>137</v>
      </c>
      <c r="BE1075" t="s">
        <v>137</v>
      </c>
      <c r="BF1075" t="s">
        <v>137</v>
      </c>
      <c r="BG1075" t="s">
        <v>137</v>
      </c>
      <c r="BH1075" t="s">
        <v>137</v>
      </c>
      <c r="BI1075" t="s">
        <v>137</v>
      </c>
      <c r="BJ1075" t="s">
        <v>137</v>
      </c>
      <c r="BK1075" t="s">
        <v>137</v>
      </c>
      <c r="BL1075" t="s">
        <v>137</v>
      </c>
      <c r="BM1075" t="s">
        <v>137</v>
      </c>
      <c r="BN1075" t="s">
        <v>137</v>
      </c>
      <c r="BO1075" t="s">
        <v>137</v>
      </c>
      <c r="BP1075" t="s">
        <v>7113</v>
      </c>
      <c r="BQ1075" t="s">
        <v>137</v>
      </c>
      <c r="BR1075" t="s">
        <v>137</v>
      </c>
      <c r="BS1075" t="s">
        <v>137</v>
      </c>
      <c r="BT1075" t="s">
        <v>137</v>
      </c>
      <c r="BU1075" t="s">
        <v>137</v>
      </c>
      <c r="BW1075" t="s">
        <v>137</v>
      </c>
      <c r="BX1075" t="s">
        <v>137</v>
      </c>
      <c r="BY1075" t="s">
        <v>137</v>
      </c>
      <c r="BZ1075" t="s">
        <v>137</v>
      </c>
      <c r="CA1075" t="s">
        <v>137</v>
      </c>
      <c r="CB1075" t="s">
        <v>137</v>
      </c>
      <c r="CC1075" t="s">
        <v>137</v>
      </c>
      <c r="CD1075" t="s">
        <v>137</v>
      </c>
      <c r="CE1075" t="s">
        <v>137</v>
      </c>
      <c r="CF1075" t="s">
        <v>137</v>
      </c>
      <c r="CG1075" t="s">
        <v>137</v>
      </c>
      <c r="CH1075" t="s">
        <v>137</v>
      </c>
      <c r="CI1075" t="s">
        <v>137</v>
      </c>
      <c r="CJ1075" t="s">
        <v>137</v>
      </c>
      <c r="CK1075" t="s">
        <v>137</v>
      </c>
      <c r="CL1075" t="s">
        <v>137</v>
      </c>
      <c r="CM1075" t="s">
        <v>137</v>
      </c>
      <c r="CN1075" t="s">
        <v>137</v>
      </c>
      <c r="CO1075" t="s">
        <v>137</v>
      </c>
      <c r="CP1075" t="s">
        <v>137</v>
      </c>
      <c r="CQ1075" s="1">
        <v>45790.472222222219</v>
      </c>
      <c r="CR1075" s="1">
        <v>45790.472222222219</v>
      </c>
      <c r="CS1075" s="1">
        <v>45790.472222222219</v>
      </c>
      <c r="CT1075" t="s">
        <v>7114</v>
      </c>
      <c r="CU1075" t="s">
        <v>7115</v>
      </c>
      <c r="CV1075" t="s">
        <v>7116</v>
      </c>
      <c r="CW1075" t="s">
        <v>7117</v>
      </c>
      <c r="CX1075" s="3"/>
      <c r="CY1075" s="3"/>
      <c r="CZ1075">
        <v>1</v>
      </c>
      <c r="DA1075" t="s">
        <v>7118</v>
      </c>
      <c r="DB1075" t="s">
        <v>137</v>
      </c>
      <c r="DC1075" t="s">
        <v>137</v>
      </c>
      <c r="DD1075" t="s">
        <v>137</v>
      </c>
      <c r="DE1075" t="s">
        <v>137</v>
      </c>
      <c r="DF1075" t="s">
        <v>7119</v>
      </c>
      <c r="DG1075" t="s">
        <v>900</v>
      </c>
      <c r="DH1075" t="s">
        <v>4768</v>
      </c>
      <c r="DI1075" t="s">
        <v>137</v>
      </c>
      <c r="DJ1075" t="s">
        <v>137</v>
      </c>
      <c r="DK1075">
        <v>0</v>
      </c>
      <c r="DL1075" t="s">
        <v>209</v>
      </c>
      <c r="DM1075" t="s">
        <v>7120</v>
      </c>
      <c r="DN1075" t="s">
        <v>137</v>
      </c>
      <c r="DO1075" s="1">
        <v>45790.472222222219</v>
      </c>
      <c r="DP1075" s="1"/>
      <c r="DQ1075" t="s">
        <v>1709</v>
      </c>
      <c r="DR1075" t="s">
        <v>1710</v>
      </c>
      <c r="DS1075" t="s">
        <v>1711</v>
      </c>
      <c r="DT1075" t="s">
        <v>137</v>
      </c>
      <c r="DU1075" t="s">
        <v>137</v>
      </c>
      <c r="DV1075" t="s">
        <v>137</v>
      </c>
      <c r="DW1075" t="s">
        <v>137</v>
      </c>
      <c r="DX1075" t="s">
        <v>1455</v>
      </c>
      <c r="DY1075" t="s">
        <v>137</v>
      </c>
      <c r="DZ1075" t="s">
        <v>148</v>
      </c>
      <c r="EA1075" t="b">
        <v>0</v>
      </c>
      <c r="EB1075" t="s">
        <v>137</v>
      </c>
    </row>
    <row r="1076" spans="1:132" x14ac:dyDescent="0.25">
      <c r="A1076">
        <v>155046968</v>
      </c>
      <c r="B1076">
        <v>10968</v>
      </c>
      <c r="C1076" t="s">
        <v>192</v>
      </c>
      <c r="D1076" t="s">
        <v>133</v>
      </c>
      <c r="E1076" t="s">
        <v>134</v>
      </c>
      <c r="F1076" t="s">
        <v>135</v>
      </c>
      <c r="G1076" t="s">
        <v>163</v>
      </c>
      <c r="H1076" t="s">
        <v>767</v>
      </c>
      <c r="I1076" t="s">
        <v>138</v>
      </c>
      <c r="J1076" t="s">
        <v>150</v>
      </c>
      <c r="K1076" t="s">
        <v>151</v>
      </c>
      <c r="L1076" t="s">
        <v>152</v>
      </c>
      <c r="M1076" t="s">
        <v>140</v>
      </c>
      <c r="N1076" t="s">
        <v>197</v>
      </c>
      <c r="O1076" t="s">
        <v>197</v>
      </c>
      <c r="P1076" s="1"/>
      <c r="Q1076" s="1">
        <v>45772.62222222222</v>
      </c>
      <c r="R1076" s="1">
        <v>45772.62222222222</v>
      </c>
      <c r="S1076" s="1">
        <v>45826.45416666667</v>
      </c>
      <c r="T1076" s="1">
        <v>45826.45416666667</v>
      </c>
      <c r="U1076" t="s">
        <v>5240</v>
      </c>
      <c r="V1076" t="s">
        <v>137</v>
      </c>
      <c r="W1076" t="s">
        <v>137</v>
      </c>
      <c r="X1076" t="s">
        <v>185</v>
      </c>
      <c r="Y1076" t="s">
        <v>361</v>
      </c>
      <c r="Z1076" t="s">
        <v>137</v>
      </c>
      <c r="AA1076" t="s">
        <v>137</v>
      </c>
      <c r="AB1076" t="s">
        <v>137</v>
      </c>
      <c r="AC1076" t="s">
        <v>137</v>
      </c>
      <c r="AD1076" s="2"/>
      <c r="AE1076" t="s">
        <v>137</v>
      </c>
      <c r="AF1076" t="s">
        <v>137</v>
      </c>
      <c r="AG1076" t="s">
        <v>137</v>
      </c>
      <c r="AH1076" t="s">
        <v>137</v>
      </c>
      <c r="AI1076" t="s">
        <v>137</v>
      </c>
      <c r="AJ1076" t="s">
        <v>137</v>
      </c>
      <c r="AK1076" t="s">
        <v>137</v>
      </c>
      <c r="AL1076" s="2"/>
      <c r="AM1076" t="s">
        <v>137</v>
      </c>
      <c r="AN1076" t="s">
        <v>137</v>
      </c>
      <c r="AO1076" t="s">
        <v>137</v>
      </c>
      <c r="AP1076" t="s">
        <v>137</v>
      </c>
      <c r="AQ1076" t="s">
        <v>137</v>
      </c>
      <c r="AR1076" t="s">
        <v>137</v>
      </c>
      <c r="AS1076" t="s">
        <v>137</v>
      </c>
      <c r="AT1076" t="s">
        <v>137</v>
      </c>
      <c r="AU1076" t="s">
        <v>137</v>
      </c>
      <c r="AV1076" t="s">
        <v>137</v>
      </c>
      <c r="AW1076" t="s">
        <v>137</v>
      </c>
      <c r="AX1076" t="s">
        <v>137</v>
      </c>
      <c r="AY1076" t="s">
        <v>137</v>
      </c>
      <c r="AZ1076" t="s">
        <v>137</v>
      </c>
      <c r="BA1076" t="s">
        <v>137</v>
      </c>
      <c r="BB1076" t="s">
        <v>137</v>
      </c>
      <c r="BC1076" t="s">
        <v>137</v>
      </c>
      <c r="BD1076" t="s">
        <v>137</v>
      </c>
      <c r="BE1076" t="s">
        <v>137</v>
      </c>
      <c r="BF1076" t="s">
        <v>137</v>
      </c>
      <c r="BG1076" t="s">
        <v>137</v>
      </c>
      <c r="BH1076" t="s">
        <v>137</v>
      </c>
      <c r="BI1076" t="s">
        <v>137</v>
      </c>
      <c r="BJ1076" t="s">
        <v>137</v>
      </c>
      <c r="BK1076" t="s">
        <v>137</v>
      </c>
      <c r="BL1076" t="s">
        <v>137</v>
      </c>
      <c r="BM1076" t="s">
        <v>137</v>
      </c>
      <c r="BN1076" t="s">
        <v>137</v>
      </c>
      <c r="BO1076" t="s">
        <v>137</v>
      </c>
      <c r="BP1076" t="s">
        <v>7121</v>
      </c>
      <c r="BQ1076" t="s">
        <v>137</v>
      </c>
      <c r="BR1076" t="s">
        <v>137</v>
      </c>
      <c r="BS1076" t="s">
        <v>137</v>
      </c>
      <c r="BT1076" t="s">
        <v>771</v>
      </c>
      <c r="BU1076" t="s">
        <v>771</v>
      </c>
      <c r="BW1076" t="s">
        <v>137</v>
      </c>
      <c r="BX1076" t="s">
        <v>137</v>
      </c>
      <c r="BY1076" t="s">
        <v>137</v>
      </c>
      <c r="BZ1076" t="s">
        <v>137</v>
      </c>
      <c r="CA1076" t="s">
        <v>137</v>
      </c>
      <c r="CB1076" t="s">
        <v>137</v>
      </c>
      <c r="CC1076" t="s">
        <v>137</v>
      </c>
      <c r="CD1076" t="s">
        <v>137</v>
      </c>
      <c r="CE1076" t="s">
        <v>137</v>
      </c>
      <c r="CF1076" t="s">
        <v>137</v>
      </c>
      <c r="CG1076" t="s">
        <v>137</v>
      </c>
      <c r="CH1076" t="s">
        <v>137</v>
      </c>
      <c r="CI1076" t="s">
        <v>137</v>
      </c>
      <c r="CJ1076" t="s">
        <v>137</v>
      </c>
      <c r="CK1076" t="s">
        <v>137</v>
      </c>
      <c r="CL1076" t="s">
        <v>137</v>
      </c>
      <c r="CM1076" t="s">
        <v>137</v>
      </c>
      <c r="CN1076" t="s">
        <v>137</v>
      </c>
      <c r="CO1076" t="s">
        <v>137</v>
      </c>
      <c r="CP1076" t="s">
        <v>137</v>
      </c>
      <c r="CQ1076" s="1">
        <v>45826.45416666667</v>
      </c>
      <c r="CR1076" s="1">
        <v>45826.45416666667</v>
      </c>
      <c r="CS1076" s="1">
        <v>45826.45416666667</v>
      </c>
      <c r="CT1076" t="s">
        <v>7122</v>
      </c>
      <c r="CU1076" t="s">
        <v>7122</v>
      </c>
      <c r="CV1076" t="s">
        <v>7123</v>
      </c>
      <c r="CW1076" t="s">
        <v>7124</v>
      </c>
      <c r="CX1076" s="3"/>
      <c r="CY1076" s="3"/>
      <c r="CZ1076">
        <v>1</v>
      </c>
      <c r="DA1076" t="s">
        <v>7125</v>
      </c>
      <c r="DB1076" t="s">
        <v>137</v>
      </c>
      <c r="DC1076" t="s">
        <v>137</v>
      </c>
      <c r="DD1076" t="s">
        <v>137</v>
      </c>
      <c r="DE1076" t="s">
        <v>137</v>
      </c>
      <c r="DF1076" t="s">
        <v>7126</v>
      </c>
      <c r="DG1076" t="s">
        <v>900</v>
      </c>
      <c r="DH1076" t="s">
        <v>1151</v>
      </c>
      <c r="DI1076" t="s">
        <v>137</v>
      </c>
      <c r="DJ1076" t="s">
        <v>137</v>
      </c>
      <c r="DK1076">
        <v>0</v>
      </c>
      <c r="DL1076" t="s">
        <v>209</v>
      </c>
      <c r="DM1076" t="s">
        <v>137</v>
      </c>
      <c r="DN1076" t="s">
        <v>137</v>
      </c>
      <c r="DO1076" s="1">
        <v>45826.45416666667</v>
      </c>
      <c r="DP1076" s="1"/>
      <c r="DQ1076" t="s">
        <v>150</v>
      </c>
      <c r="DR1076" t="s">
        <v>151</v>
      </c>
      <c r="DS1076" t="s">
        <v>152</v>
      </c>
      <c r="DT1076" t="s">
        <v>137</v>
      </c>
      <c r="DU1076" t="s">
        <v>137</v>
      </c>
      <c r="DV1076" t="s">
        <v>137</v>
      </c>
      <c r="DW1076" t="s">
        <v>137</v>
      </c>
      <c r="DX1076" t="s">
        <v>137</v>
      </c>
      <c r="DY1076" t="s">
        <v>137</v>
      </c>
      <c r="DZ1076" t="s">
        <v>148</v>
      </c>
      <c r="EA1076" t="b">
        <v>0</v>
      </c>
      <c r="EB1076" t="s">
        <v>137</v>
      </c>
    </row>
    <row r="1077" spans="1:132" x14ac:dyDescent="0.25">
      <c r="A1077">
        <v>155043337</v>
      </c>
      <c r="B1077">
        <v>10967</v>
      </c>
      <c r="C1077" t="s">
        <v>192</v>
      </c>
      <c r="D1077" t="s">
        <v>133</v>
      </c>
      <c r="E1077" t="s">
        <v>134</v>
      </c>
      <c r="F1077" t="s">
        <v>135</v>
      </c>
      <c r="G1077" t="s">
        <v>136</v>
      </c>
      <c r="H1077" t="s">
        <v>137</v>
      </c>
      <c r="I1077" t="s">
        <v>138</v>
      </c>
      <c r="J1077" t="s">
        <v>1465</v>
      </c>
      <c r="K1077" t="s">
        <v>1136</v>
      </c>
      <c r="L1077" t="s">
        <v>1466</v>
      </c>
      <c r="M1077" t="s">
        <v>137</v>
      </c>
      <c r="N1077" t="s">
        <v>1249</v>
      </c>
      <c r="O1077" t="s">
        <v>1249</v>
      </c>
      <c r="P1077" s="1">
        <v>45772</v>
      </c>
      <c r="Q1077" s="1">
        <v>45772.593055555553</v>
      </c>
      <c r="R1077" s="1">
        <v>45772.593055555553</v>
      </c>
      <c r="S1077" s="1">
        <v>45772.615972222222</v>
      </c>
      <c r="T1077" s="1">
        <v>45772.615972222222</v>
      </c>
      <c r="U1077" t="s">
        <v>1250</v>
      </c>
      <c r="V1077" t="s">
        <v>137</v>
      </c>
      <c r="W1077" t="s">
        <v>137</v>
      </c>
      <c r="X1077" t="s">
        <v>176</v>
      </c>
      <c r="Y1077" t="s">
        <v>370</v>
      </c>
      <c r="Z1077" t="s">
        <v>137</v>
      </c>
      <c r="AA1077" t="s">
        <v>137</v>
      </c>
      <c r="AB1077" t="s">
        <v>137</v>
      </c>
      <c r="AC1077" t="s">
        <v>137</v>
      </c>
      <c r="AD1077" s="2"/>
      <c r="AE1077" t="s">
        <v>137</v>
      </c>
      <c r="AF1077" t="s">
        <v>137</v>
      </c>
      <c r="AG1077" t="s">
        <v>137</v>
      </c>
      <c r="AH1077" t="s">
        <v>137</v>
      </c>
      <c r="AI1077" t="s">
        <v>137</v>
      </c>
      <c r="AJ1077" t="s">
        <v>137</v>
      </c>
      <c r="AK1077" t="s">
        <v>137</v>
      </c>
      <c r="AL1077" s="2"/>
      <c r="AM1077" t="s">
        <v>137</v>
      </c>
      <c r="AN1077" t="s">
        <v>137</v>
      </c>
      <c r="AO1077" t="s">
        <v>137</v>
      </c>
      <c r="AP1077" t="s">
        <v>137</v>
      </c>
      <c r="AQ1077" t="s">
        <v>137</v>
      </c>
      <c r="AR1077" t="s">
        <v>137</v>
      </c>
      <c r="AS1077" t="s">
        <v>137</v>
      </c>
      <c r="AT1077" t="s">
        <v>137</v>
      </c>
      <c r="AU1077" t="s">
        <v>137</v>
      </c>
      <c r="AV1077" t="s">
        <v>137</v>
      </c>
      <c r="AW1077" t="s">
        <v>137</v>
      </c>
      <c r="AX1077" t="s">
        <v>137</v>
      </c>
      <c r="AY1077" t="s">
        <v>137</v>
      </c>
      <c r="AZ1077" t="s">
        <v>137</v>
      </c>
      <c r="BA1077" t="s">
        <v>137</v>
      </c>
      <c r="BB1077" t="s">
        <v>137</v>
      </c>
      <c r="BC1077" t="s">
        <v>137</v>
      </c>
      <c r="BD1077" t="s">
        <v>137</v>
      </c>
      <c r="BE1077" t="s">
        <v>137</v>
      </c>
      <c r="BF1077" t="s">
        <v>137</v>
      </c>
      <c r="BG1077" t="s">
        <v>137</v>
      </c>
      <c r="BH1077" t="s">
        <v>137</v>
      </c>
      <c r="BI1077" t="s">
        <v>137</v>
      </c>
      <c r="BJ1077" t="s">
        <v>137</v>
      </c>
      <c r="BK1077" t="s">
        <v>137</v>
      </c>
      <c r="BL1077" t="s">
        <v>137</v>
      </c>
      <c r="BM1077" t="s">
        <v>137</v>
      </c>
      <c r="BN1077" t="s">
        <v>137</v>
      </c>
      <c r="BO1077" t="s">
        <v>137</v>
      </c>
      <c r="BP1077" t="s">
        <v>7127</v>
      </c>
      <c r="BQ1077" t="s">
        <v>137</v>
      </c>
      <c r="BR1077" t="s">
        <v>137</v>
      </c>
      <c r="BS1077" t="s">
        <v>137</v>
      </c>
      <c r="BT1077" t="s">
        <v>137</v>
      </c>
      <c r="BU1077" t="s">
        <v>137</v>
      </c>
      <c r="BW1077" t="s">
        <v>137</v>
      </c>
      <c r="BX1077" t="s">
        <v>137</v>
      </c>
      <c r="BY1077" t="s">
        <v>137</v>
      </c>
      <c r="BZ1077" t="s">
        <v>137</v>
      </c>
      <c r="CA1077" t="s">
        <v>137</v>
      </c>
      <c r="CB1077" t="s">
        <v>137</v>
      </c>
      <c r="CC1077" t="s">
        <v>137</v>
      </c>
      <c r="CD1077" t="s">
        <v>137</v>
      </c>
      <c r="CE1077" t="s">
        <v>137</v>
      </c>
      <c r="CF1077" t="s">
        <v>137</v>
      </c>
      <c r="CG1077" t="s">
        <v>137</v>
      </c>
      <c r="CH1077" t="s">
        <v>137</v>
      </c>
      <c r="CI1077" t="s">
        <v>137</v>
      </c>
      <c r="CJ1077" t="s">
        <v>137</v>
      </c>
      <c r="CK1077" t="s">
        <v>137</v>
      </c>
      <c r="CL1077" t="s">
        <v>137</v>
      </c>
      <c r="CM1077" t="s">
        <v>137</v>
      </c>
      <c r="CN1077" t="s">
        <v>137</v>
      </c>
      <c r="CO1077" t="s">
        <v>137</v>
      </c>
      <c r="CP1077" t="s">
        <v>137</v>
      </c>
      <c r="CQ1077" s="1">
        <v>45772.615972222222</v>
      </c>
      <c r="CR1077" s="1">
        <v>45772.615972222222</v>
      </c>
      <c r="CS1077" s="1">
        <v>45772.615972222222</v>
      </c>
      <c r="CT1077" t="s">
        <v>137</v>
      </c>
      <c r="CU1077" t="s">
        <v>137</v>
      </c>
      <c r="CV1077" t="s">
        <v>7128</v>
      </c>
      <c r="CW1077" t="s">
        <v>7128</v>
      </c>
      <c r="CX1077" s="3"/>
      <c r="CY1077" s="3"/>
      <c r="CZ1077">
        <v>1</v>
      </c>
      <c r="DA1077" t="s">
        <v>7129</v>
      </c>
      <c r="DB1077" t="s">
        <v>137</v>
      </c>
      <c r="DC1077" t="s">
        <v>137</v>
      </c>
      <c r="DD1077" t="s">
        <v>137</v>
      </c>
      <c r="DE1077" t="s">
        <v>137</v>
      </c>
      <c r="DF1077" t="s">
        <v>137</v>
      </c>
      <c r="DG1077" t="s">
        <v>137</v>
      </c>
      <c r="DH1077" t="s">
        <v>137</v>
      </c>
      <c r="DI1077" t="s">
        <v>137</v>
      </c>
      <c r="DJ1077" t="s">
        <v>137</v>
      </c>
      <c r="DK1077">
        <v>0</v>
      </c>
      <c r="DL1077" t="s">
        <v>137</v>
      </c>
      <c r="DM1077" t="s">
        <v>137</v>
      </c>
      <c r="DN1077" t="s">
        <v>137</v>
      </c>
      <c r="DO1077" s="1">
        <v>45772.615972222222</v>
      </c>
      <c r="DP1077" s="1"/>
      <c r="DQ1077" t="s">
        <v>1490</v>
      </c>
      <c r="DR1077" t="s">
        <v>1491</v>
      </c>
      <c r="DS1077" t="s">
        <v>1492</v>
      </c>
      <c r="DT1077" t="s">
        <v>137</v>
      </c>
      <c r="DU1077" t="s">
        <v>137</v>
      </c>
      <c r="DV1077" t="s">
        <v>137</v>
      </c>
      <c r="DW1077" t="s">
        <v>137</v>
      </c>
      <c r="DX1077" t="s">
        <v>137</v>
      </c>
      <c r="DY1077" t="s">
        <v>137</v>
      </c>
      <c r="DZ1077" t="s">
        <v>148</v>
      </c>
      <c r="EA1077" t="b">
        <v>0</v>
      </c>
      <c r="EB1077" t="s">
        <v>137</v>
      </c>
    </row>
    <row r="1078" spans="1:132" x14ac:dyDescent="0.25">
      <c r="A1078">
        <v>155043037</v>
      </c>
      <c r="B1078">
        <v>10966</v>
      </c>
      <c r="C1078" t="s">
        <v>192</v>
      </c>
      <c r="D1078" t="s">
        <v>7130</v>
      </c>
      <c r="E1078" t="s">
        <v>134</v>
      </c>
      <c r="F1078" t="s">
        <v>135</v>
      </c>
      <c r="G1078" t="s">
        <v>670</v>
      </c>
      <c r="H1078" t="s">
        <v>831</v>
      </c>
      <c r="I1078" t="s">
        <v>832</v>
      </c>
      <c r="J1078" t="s">
        <v>262</v>
      </c>
      <c r="K1078" t="s">
        <v>263</v>
      </c>
      <c r="L1078" t="s">
        <v>264</v>
      </c>
      <c r="M1078" t="s">
        <v>140</v>
      </c>
      <c r="N1078" t="s">
        <v>833</v>
      </c>
      <c r="O1078" t="s">
        <v>833</v>
      </c>
      <c r="P1078" s="1"/>
      <c r="Q1078" s="1">
        <v>45772.59097222222</v>
      </c>
      <c r="R1078" s="1">
        <v>45772.59097222222</v>
      </c>
      <c r="S1078" s="1">
        <v>45777.519444444442</v>
      </c>
      <c r="T1078" s="1">
        <v>45777.519444444442</v>
      </c>
      <c r="U1078" t="s">
        <v>834</v>
      </c>
      <c r="V1078" t="s">
        <v>137</v>
      </c>
      <c r="W1078" t="s">
        <v>137</v>
      </c>
      <c r="X1078" t="s">
        <v>185</v>
      </c>
      <c r="Y1078" t="s">
        <v>361</v>
      </c>
      <c r="Z1078" t="s">
        <v>137</v>
      </c>
      <c r="AA1078" t="s">
        <v>137</v>
      </c>
      <c r="AB1078" t="s">
        <v>137</v>
      </c>
      <c r="AC1078" t="s">
        <v>1547</v>
      </c>
      <c r="AD1078" s="2">
        <v>45775</v>
      </c>
      <c r="AE1078" t="s">
        <v>7131</v>
      </c>
      <c r="AF1078" t="s">
        <v>7132</v>
      </c>
      <c r="AG1078" t="s">
        <v>989</v>
      </c>
      <c r="AH1078" t="s">
        <v>137</v>
      </c>
      <c r="AI1078" t="s">
        <v>137</v>
      </c>
      <c r="AJ1078" t="s">
        <v>137</v>
      </c>
      <c r="AK1078" t="s">
        <v>137</v>
      </c>
      <c r="AL1078" s="2"/>
      <c r="AM1078" t="s">
        <v>137</v>
      </c>
      <c r="AN1078" t="s">
        <v>7133</v>
      </c>
      <c r="AO1078" t="s">
        <v>137</v>
      </c>
      <c r="AP1078" t="s">
        <v>7134</v>
      </c>
      <c r="AQ1078" t="s">
        <v>137</v>
      </c>
      <c r="AR1078" t="s">
        <v>137</v>
      </c>
      <c r="AS1078" t="s">
        <v>137</v>
      </c>
      <c r="AT1078" t="s">
        <v>137</v>
      </c>
      <c r="AU1078" t="s">
        <v>137</v>
      </c>
      <c r="AV1078" t="s">
        <v>137</v>
      </c>
      <c r="AW1078" t="s">
        <v>137</v>
      </c>
      <c r="AX1078" t="s">
        <v>137</v>
      </c>
      <c r="AY1078" t="s">
        <v>137</v>
      </c>
      <c r="AZ1078" t="s">
        <v>137</v>
      </c>
      <c r="BA1078" t="s">
        <v>137</v>
      </c>
      <c r="BB1078" t="s">
        <v>137</v>
      </c>
      <c r="BC1078" t="s">
        <v>137</v>
      </c>
      <c r="BD1078" t="s">
        <v>137</v>
      </c>
      <c r="BE1078" t="s">
        <v>137</v>
      </c>
      <c r="BF1078" t="s">
        <v>137</v>
      </c>
      <c r="BG1078" t="s">
        <v>137</v>
      </c>
      <c r="BH1078" t="s">
        <v>137</v>
      </c>
      <c r="BI1078" t="s">
        <v>137</v>
      </c>
      <c r="BJ1078" t="s">
        <v>137</v>
      </c>
      <c r="BK1078" t="s">
        <v>137</v>
      </c>
      <c r="BL1078" t="s">
        <v>137</v>
      </c>
      <c r="BM1078" t="s">
        <v>137</v>
      </c>
      <c r="BN1078" t="s">
        <v>137</v>
      </c>
      <c r="BO1078" t="s">
        <v>137</v>
      </c>
      <c r="BP1078" t="s">
        <v>137</v>
      </c>
      <c r="BQ1078" t="s">
        <v>137</v>
      </c>
      <c r="BR1078" t="s">
        <v>137</v>
      </c>
      <c r="BS1078" t="s">
        <v>137</v>
      </c>
      <c r="BT1078" t="s">
        <v>137</v>
      </c>
      <c r="BU1078" t="s">
        <v>137</v>
      </c>
      <c r="BW1078" t="s">
        <v>841</v>
      </c>
      <c r="BX1078" t="s">
        <v>6175</v>
      </c>
      <c r="BY1078" t="s">
        <v>137</v>
      </c>
      <c r="BZ1078" t="s">
        <v>137</v>
      </c>
      <c r="CA1078" t="s">
        <v>137</v>
      </c>
      <c r="CB1078" t="s">
        <v>137</v>
      </c>
      <c r="CC1078" t="s">
        <v>137</v>
      </c>
      <c r="CD1078" t="s">
        <v>843</v>
      </c>
      <c r="CE1078" t="s">
        <v>137</v>
      </c>
      <c r="CF1078" t="s">
        <v>137</v>
      </c>
      <c r="CG1078" t="s">
        <v>137</v>
      </c>
      <c r="CH1078" t="s">
        <v>137</v>
      </c>
      <c r="CI1078" t="s">
        <v>137</v>
      </c>
      <c r="CJ1078" t="s">
        <v>137</v>
      </c>
      <c r="CK1078" t="s">
        <v>137</v>
      </c>
      <c r="CL1078" t="s">
        <v>137</v>
      </c>
      <c r="CM1078" t="s">
        <v>137</v>
      </c>
      <c r="CN1078" t="s">
        <v>137</v>
      </c>
      <c r="CO1078" t="s">
        <v>137</v>
      </c>
      <c r="CP1078" t="s">
        <v>137</v>
      </c>
      <c r="CQ1078" s="1">
        <v>45777.519444444442</v>
      </c>
      <c r="CR1078" s="1">
        <v>45777.519444444442</v>
      </c>
      <c r="CS1078" s="1">
        <v>45777.519444444442</v>
      </c>
      <c r="CT1078" t="s">
        <v>7135</v>
      </c>
      <c r="CU1078" t="s">
        <v>7136</v>
      </c>
      <c r="CV1078" t="s">
        <v>7137</v>
      </c>
      <c r="CW1078" t="s">
        <v>7138</v>
      </c>
      <c r="CX1078" s="3"/>
      <c r="CY1078" s="3"/>
      <c r="CZ1078">
        <v>2</v>
      </c>
      <c r="DA1078" t="s">
        <v>7139</v>
      </c>
      <c r="DB1078" t="s">
        <v>137</v>
      </c>
      <c r="DC1078" t="s">
        <v>137</v>
      </c>
      <c r="DD1078" t="s">
        <v>137</v>
      </c>
      <c r="DE1078" t="s">
        <v>137</v>
      </c>
      <c r="DF1078" t="s">
        <v>7140</v>
      </c>
      <c r="DG1078" t="s">
        <v>137</v>
      </c>
      <c r="DH1078" t="s">
        <v>137</v>
      </c>
      <c r="DI1078" t="s">
        <v>137</v>
      </c>
      <c r="DJ1078" t="s">
        <v>137</v>
      </c>
      <c r="DK1078">
        <v>0</v>
      </c>
      <c r="DL1078" t="s">
        <v>209</v>
      </c>
      <c r="DM1078" t="s">
        <v>7141</v>
      </c>
      <c r="DN1078" t="s">
        <v>137</v>
      </c>
      <c r="DO1078" s="1">
        <v>45777.519444444442</v>
      </c>
      <c r="DP1078" s="1"/>
      <c r="DQ1078" t="s">
        <v>262</v>
      </c>
      <c r="DR1078" t="s">
        <v>263</v>
      </c>
      <c r="DS1078" t="s">
        <v>264</v>
      </c>
      <c r="DT1078" t="s">
        <v>137</v>
      </c>
      <c r="DU1078" t="s">
        <v>137</v>
      </c>
      <c r="DV1078" t="s">
        <v>846</v>
      </c>
      <c r="DW1078" t="s">
        <v>137</v>
      </c>
      <c r="DX1078" t="s">
        <v>137</v>
      </c>
      <c r="DY1078" t="s">
        <v>137</v>
      </c>
      <c r="DZ1078" t="s">
        <v>148</v>
      </c>
      <c r="EA1078" t="b">
        <v>0</v>
      </c>
      <c r="EB1078" t="s">
        <v>137</v>
      </c>
    </row>
    <row r="1079" spans="1:132" x14ac:dyDescent="0.25">
      <c r="A1079">
        <v>155042846</v>
      </c>
      <c r="B1079">
        <v>10965</v>
      </c>
      <c r="C1079" t="s">
        <v>192</v>
      </c>
      <c r="D1079" t="s">
        <v>7142</v>
      </c>
      <c r="E1079" t="s">
        <v>134</v>
      </c>
      <c r="F1079" t="s">
        <v>135</v>
      </c>
      <c r="G1079" t="s">
        <v>670</v>
      </c>
      <c r="H1079" t="s">
        <v>831</v>
      </c>
      <c r="I1079" t="s">
        <v>832</v>
      </c>
      <c r="J1079" t="s">
        <v>226</v>
      </c>
      <c r="K1079" t="s">
        <v>227</v>
      </c>
      <c r="L1079" t="s">
        <v>228</v>
      </c>
      <c r="M1079" t="s">
        <v>140</v>
      </c>
      <c r="N1079" t="s">
        <v>833</v>
      </c>
      <c r="O1079" t="s">
        <v>833</v>
      </c>
      <c r="P1079" s="1"/>
      <c r="Q1079" s="1">
        <v>45772.590277777781</v>
      </c>
      <c r="R1079" s="1">
        <v>45772.590277777781</v>
      </c>
      <c r="S1079" s="1">
        <v>45782.540972222225</v>
      </c>
      <c r="T1079" s="1">
        <v>45782.540972222225</v>
      </c>
      <c r="U1079" t="s">
        <v>834</v>
      </c>
      <c r="V1079" t="s">
        <v>137</v>
      </c>
      <c r="W1079" t="s">
        <v>137</v>
      </c>
      <c r="X1079" t="s">
        <v>185</v>
      </c>
      <c r="Y1079" t="s">
        <v>361</v>
      </c>
      <c r="Z1079" t="s">
        <v>137</v>
      </c>
      <c r="AA1079" t="s">
        <v>137</v>
      </c>
      <c r="AB1079" t="s">
        <v>137</v>
      </c>
      <c r="AC1079" t="s">
        <v>1547</v>
      </c>
      <c r="AD1079" s="2">
        <v>45782</v>
      </c>
      <c r="AE1079" t="s">
        <v>7143</v>
      </c>
      <c r="AF1079" t="s">
        <v>4955</v>
      </c>
      <c r="AG1079" t="s">
        <v>989</v>
      </c>
      <c r="AH1079" t="s">
        <v>137</v>
      </c>
      <c r="AI1079" t="s">
        <v>137</v>
      </c>
      <c r="AJ1079" t="s">
        <v>137</v>
      </c>
      <c r="AK1079" t="s">
        <v>137</v>
      </c>
      <c r="AL1079" s="2"/>
      <c r="AM1079" t="s">
        <v>137</v>
      </c>
      <c r="AN1079" t="s">
        <v>7144</v>
      </c>
      <c r="AO1079" t="s">
        <v>137</v>
      </c>
      <c r="AP1079" t="s">
        <v>7145</v>
      </c>
      <c r="AQ1079" t="s">
        <v>137</v>
      </c>
      <c r="AR1079" t="s">
        <v>137</v>
      </c>
      <c r="AS1079" t="s">
        <v>137</v>
      </c>
      <c r="AT1079" t="s">
        <v>137</v>
      </c>
      <c r="AU1079" t="s">
        <v>137</v>
      </c>
      <c r="AV1079" t="s">
        <v>137</v>
      </c>
      <c r="AW1079" t="s">
        <v>137</v>
      </c>
      <c r="AX1079" t="s">
        <v>137</v>
      </c>
      <c r="AY1079" t="s">
        <v>137</v>
      </c>
      <c r="AZ1079" t="s">
        <v>137</v>
      </c>
      <c r="BA1079" t="s">
        <v>137</v>
      </c>
      <c r="BB1079" t="s">
        <v>137</v>
      </c>
      <c r="BC1079" t="s">
        <v>137</v>
      </c>
      <c r="BD1079" t="s">
        <v>137</v>
      </c>
      <c r="BE1079" t="s">
        <v>137</v>
      </c>
      <c r="BF1079" t="s">
        <v>137</v>
      </c>
      <c r="BG1079" t="s">
        <v>137</v>
      </c>
      <c r="BH1079" t="s">
        <v>137</v>
      </c>
      <c r="BI1079" t="s">
        <v>137</v>
      </c>
      <c r="BJ1079" t="s">
        <v>137</v>
      </c>
      <c r="BK1079" t="s">
        <v>137</v>
      </c>
      <c r="BL1079" t="s">
        <v>137</v>
      </c>
      <c r="BM1079" t="s">
        <v>137</v>
      </c>
      <c r="BN1079" t="s">
        <v>137</v>
      </c>
      <c r="BO1079" t="s">
        <v>137</v>
      </c>
      <c r="BP1079" t="s">
        <v>137</v>
      </c>
      <c r="BQ1079" t="s">
        <v>137</v>
      </c>
      <c r="BR1079" t="s">
        <v>137</v>
      </c>
      <c r="BS1079" t="s">
        <v>137</v>
      </c>
      <c r="BT1079" t="s">
        <v>137</v>
      </c>
      <c r="BU1079" t="s">
        <v>137</v>
      </c>
      <c r="BW1079" t="s">
        <v>841</v>
      </c>
      <c r="BX1079" t="s">
        <v>1802</v>
      </c>
      <c r="BY1079" t="s">
        <v>137</v>
      </c>
      <c r="BZ1079" t="s">
        <v>137</v>
      </c>
      <c r="CA1079" t="s">
        <v>137</v>
      </c>
      <c r="CB1079" t="s">
        <v>137</v>
      </c>
      <c r="CC1079" t="s">
        <v>137</v>
      </c>
      <c r="CD1079" t="s">
        <v>6911</v>
      </c>
      <c r="CE1079" t="s">
        <v>137</v>
      </c>
      <c r="CF1079" t="s">
        <v>137</v>
      </c>
      <c r="CG1079" t="s">
        <v>137</v>
      </c>
      <c r="CH1079" t="s">
        <v>137</v>
      </c>
      <c r="CI1079" t="s">
        <v>137</v>
      </c>
      <c r="CJ1079" t="s">
        <v>137</v>
      </c>
      <c r="CK1079" t="s">
        <v>137</v>
      </c>
      <c r="CL1079" t="s">
        <v>137</v>
      </c>
      <c r="CM1079" t="s">
        <v>137</v>
      </c>
      <c r="CN1079" t="s">
        <v>137</v>
      </c>
      <c r="CO1079" t="s">
        <v>137</v>
      </c>
      <c r="CP1079" t="s">
        <v>137</v>
      </c>
      <c r="CQ1079" s="1">
        <v>45782.540972222225</v>
      </c>
      <c r="CR1079" s="1">
        <v>45782.540972222225</v>
      </c>
      <c r="CS1079" s="1">
        <v>45782.540972222225</v>
      </c>
      <c r="CT1079" t="s">
        <v>137</v>
      </c>
      <c r="CU1079" t="s">
        <v>137</v>
      </c>
      <c r="CV1079" t="s">
        <v>7146</v>
      </c>
      <c r="CW1079" t="s">
        <v>7147</v>
      </c>
      <c r="CX1079" s="3"/>
      <c r="CY1079" s="3"/>
      <c r="CZ1079">
        <v>1</v>
      </c>
      <c r="DA1079" t="s">
        <v>7148</v>
      </c>
      <c r="DB1079" t="s">
        <v>137</v>
      </c>
      <c r="DC1079" t="s">
        <v>137</v>
      </c>
      <c r="DD1079" t="s">
        <v>137</v>
      </c>
      <c r="DE1079" t="s">
        <v>137</v>
      </c>
      <c r="DF1079" t="s">
        <v>7149</v>
      </c>
      <c r="DG1079" t="s">
        <v>900</v>
      </c>
      <c r="DH1079" t="s">
        <v>1285</v>
      </c>
      <c r="DI1079" t="s">
        <v>137</v>
      </c>
      <c r="DJ1079" t="s">
        <v>137</v>
      </c>
      <c r="DK1079">
        <v>0</v>
      </c>
      <c r="DL1079" t="s">
        <v>209</v>
      </c>
      <c r="DM1079" t="s">
        <v>137</v>
      </c>
      <c r="DN1079" t="s">
        <v>137</v>
      </c>
      <c r="DO1079" s="1">
        <v>45782.540972222225</v>
      </c>
      <c r="DP1079" s="1"/>
      <c r="DQ1079" t="s">
        <v>534</v>
      </c>
      <c r="DR1079" t="s">
        <v>535</v>
      </c>
      <c r="DS1079" t="s">
        <v>536</v>
      </c>
      <c r="DT1079" t="s">
        <v>137</v>
      </c>
      <c r="DU1079" t="s">
        <v>137</v>
      </c>
      <c r="DV1079" t="s">
        <v>846</v>
      </c>
      <c r="DW1079" t="s">
        <v>137</v>
      </c>
      <c r="DX1079" t="s">
        <v>137</v>
      </c>
      <c r="DY1079" t="s">
        <v>137</v>
      </c>
      <c r="DZ1079" t="s">
        <v>148</v>
      </c>
      <c r="EA1079" t="b">
        <v>0</v>
      </c>
      <c r="EB1079" t="s">
        <v>137</v>
      </c>
    </row>
    <row r="1080" spans="1:132" x14ac:dyDescent="0.25">
      <c r="A1080">
        <v>155032775</v>
      </c>
      <c r="B1080">
        <v>10964</v>
      </c>
      <c r="C1080" t="s">
        <v>192</v>
      </c>
      <c r="D1080" t="s">
        <v>7150</v>
      </c>
      <c r="E1080" t="s">
        <v>134</v>
      </c>
      <c r="F1080" t="s">
        <v>162</v>
      </c>
      <c r="G1080" t="s">
        <v>163</v>
      </c>
      <c r="H1080" t="s">
        <v>137</v>
      </c>
      <c r="I1080" t="s">
        <v>7151</v>
      </c>
      <c r="J1080" t="s">
        <v>150</v>
      </c>
      <c r="K1080" t="s">
        <v>151</v>
      </c>
      <c r="L1080" t="s">
        <v>152</v>
      </c>
      <c r="M1080" t="s">
        <v>137</v>
      </c>
      <c r="N1080" t="s">
        <v>488</v>
      </c>
      <c r="O1080" t="s">
        <v>488</v>
      </c>
      <c r="P1080" s="1"/>
      <c r="Q1080" s="1">
        <v>45772.513194444444</v>
      </c>
      <c r="R1080" s="1">
        <v>45772.513194444444</v>
      </c>
      <c r="S1080" s="1">
        <v>45772.554166666669</v>
      </c>
      <c r="T1080" s="1">
        <v>45772.554166666669</v>
      </c>
      <c r="U1080" t="s">
        <v>257</v>
      </c>
      <c r="V1080" t="s">
        <v>137</v>
      </c>
      <c r="W1080" t="s">
        <v>137</v>
      </c>
      <c r="X1080" t="s">
        <v>144</v>
      </c>
      <c r="Y1080" t="s">
        <v>137</v>
      </c>
      <c r="Z1080" t="s">
        <v>137</v>
      </c>
      <c r="AA1080" t="s">
        <v>137</v>
      </c>
      <c r="AB1080" t="s">
        <v>137</v>
      </c>
      <c r="AC1080" t="s">
        <v>137</v>
      </c>
      <c r="AD1080" s="2"/>
      <c r="AE1080" t="s">
        <v>137</v>
      </c>
      <c r="AF1080" t="s">
        <v>137</v>
      </c>
      <c r="AG1080" t="s">
        <v>137</v>
      </c>
      <c r="AH1080" t="s">
        <v>137</v>
      </c>
      <c r="AI1080" t="s">
        <v>137</v>
      </c>
      <c r="AJ1080" t="s">
        <v>137</v>
      </c>
      <c r="AK1080" t="s">
        <v>137</v>
      </c>
      <c r="AL1080" s="2"/>
      <c r="AM1080" t="s">
        <v>137</v>
      </c>
      <c r="AN1080" t="s">
        <v>137</v>
      </c>
      <c r="AO1080" t="s">
        <v>137</v>
      </c>
      <c r="AP1080" t="s">
        <v>137</v>
      </c>
      <c r="AQ1080" t="s">
        <v>137</v>
      </c>
      <c r="AR1080" t="s">
        <v>137</v>
      </c>
      <c r="AS1080" t="s">
        <v>137</v>
      </c>
      <c r="AT1080" t="s">
        <v>137</v>
      </c>
      <c r="AU1080" t="s">
        <v>137</v>
      </c>
      <c r="AV1080" t="s">
        <v>137</v>
      </c>
      <c r="AW1080" t="s">
        <v>137</v>
      </c>
      <c r="AX1080" t="s">
        <v>137</v>
      </c>
      <c r="AY1080" t="s">
        <v>137</v>
      </c>
      <c r="AZ1080" t="s">
        <v>137</v>
      </c>
      <c r="BA1080" t="s">
        <v>137</v>
      </c>
      <c r="BB1080" t="s">
        <v>137</v>
      </c>
      <c r="BC1080" t="s">
        <v>137</v>
      </c>
      <c r="BD1080" t="s">
        <v>137</v>
      </c>
      <c r="BE1080" t="s">
        <v>137</v>
      </c>
      <c r="BF1080" t="s">
        <v>137</v>
      </c>
      <c r="BG1080" t="s">
        <v>137</v>
      </c>
      <c r="BH1080" t="s">
        <v>137</v>
      </c>
      <c r="BI1080" t="s">
        <v>137</v>
      </c>
      <c r="BJ1080" t="s">
        <v>137</v>
      </c>
      <c r="BK1080" t="s">
        <v>137</v>
      </c>
      <c r="BL1080" t="s">
        <v>137</v>
      </c>
      <c r="BM1080" t="s">
        <v>137</v>
      </c>
      <c r="BN1080" t="s">
        <v>137</v>
      </c>
      <c r="BO1080" t="s">
        <v>137</v>
      </c>
      <c r="BP1080" t="s">
        <v>137</v>
      </c>
      <c r="BQ1080" t="s">
        <v>137</v>
      </c>
      <c r="BR1080" t="s">
        <v>137</v>
      </c>
      <c r="BS1080" t="s">
        <v>137</v>
      </c>
      <c r="BT1080" t="s">
        <v>137</v>
      </c>
      <c r="BU1080" t="s">
        <v>137</v>
      </c>
      <c r="BW1080" t="s">
        <v>137</v>
      </c>
      <c r="BX1080" t="s">
        <v>137</v>
      </c>
      <c r="BY1080" t="s">
        <v>137</v>
      </c>
      <c r="BZ1080" t="s">
        <v>137</v>
      </c>
      <c r="CA1080" t="s">
        <v>137</v>
      </c>
      <c r="CB1080" t="s">
        <v>137</v>
      </c>
      <c r="CC1080" t="s">
        <v>137</v>
      </c>
      <c r="CD1080" t="s">
        <v>137</v>
      </c>
      <c r="CE1080" t="s">
        <v>137</v>
      </c>
      <c r="CF1080" t="s">
        <v>137</v>
      </c>
      <c r="CG1080" t="s">
        <v>137</v>
      </c>
      <c r="CH1080" t="s">
        <v>137</v>
      </c>
      <c r="CI1080" t="s">
        <v>137</v>
      </c>
      <c r="CJ1080" t="s">
        <v>137</v>
      </c>
      <c r="CK1080" t="s">
        <v>137</v>
      </c>
      <c r="CL1080" t="s">
        <v>137</v>
      </c>
      <c r="CM1080" t="s">
        <v>137</v>
      </c>
      <c r="CN1080" t="s">
        <v>137</v>
      </c>
      <c r="CO1080" t="s">
        <v>137</v>
      </c>
      <c r="CP1080" t="s">
        <v>137</v>
      </c>
      <c r="CQ1080" s="1">
        <v>45772.554166666669</v>
      </c>
      <c r="CR1080" s="1">
        <v>45772.554166666669</v>
      </c>
      <c r="CS1080" s="1">
        <v>45772.554166666669</v>
      </c>
      <c r="CT1080" t="s">
        <v>7152</v>
      </c>
      <c r="CU1080" t="s">
        <v>7152</v>
      </c>
      <c r="CV1080" t="s">
        <v>6896</v>
      </c>
      <c r="CW1080" t="s">
        <v>6896</v>
      </c>
      <c r="CX1080" s="3"/>
      <c r="CY1080" s="3"/>
      <c r="CZ1080">
        <v>1</v>
      </c>
      <c r="DA1080" t="s">
        <v>137</v>
      </c>
      <c r="DB1080" t="s">
        <v>137</v>
      </c>
      <c r="DC1080" t="s">
        <v>137</v>
      </c>
      <c r="DD1080" t="s">
        <v>137</v>
      </c>
      <c r="DE1080" t="s">
        <v>137</v>
      </c>
      <c r="DF1080" t="s">
        <v>7153</v>
      </c>
      <c r="DG1080" t="s">
        <v>137</v>
      </c>
      <c r="DH1080" t="s">
        <v>137</v>
      </c>
      <c r="DI1080" t="s">
        <v>137</v>
      </c>
      <c r="DJ1080" t="s">
        <v>137</v>
      </c>
      <c r="DK1080">
        <v>0</v>
      </c>
      <c r="DL1080" t="s">
        <v>209</v>
      </c>
      <c r="DM1080" t="s">
        <v>137</v>
      </c>
      <c r="DN1080" t="s">
        <v>137</v>
      </c>
      <c r="DO1080" s="1">
        <v>45772.554166666669</v>
      </c>
      <c r="DP1080" s="1"/>
      <c r="DQ1080" t="s">
        <v>150</v>
      </c>
      <c r="DR1080" t="s">
        <v>151</v>
      </c>
      <c r="DS1080" t="s">
        <v>152</v>
      </c>
      <c r="DT1080" t="s">
        <v>137</v>
      </c>
      <c r="DU1080" t="s">
        <v>137</v>
      </c>
      <c r="DV1080" t="s">
        <v>137</v>
      </c>
      <c r="DW1080" t="s">
        <v>137</v>
      </c>
      <c r="DX1080" t="s">
        <v>1240</v>
      </c>
      <c r="DY1080" t="s">
        <v>137</v>
      </c>
      <c r="DZ1080" t="s">
        <v>168</v>
      </c>
      <c r="EA1080" t="b">
        <v>0</v>
      </c>
      <c r="EB1080" t="s">
        <v>137</v>
      </c>
    </row>
    <row r="1081" spans="1:132" x14ac:dyDescent="0.25">
      <c r="A1081">
        <v>155027613</v>
      </c>
      <c r="B1081">
        <v>10963</v>
      </c>
      <c r="C1081" t="s">
        <v>192</v>
      </c>
      <c r="D1081" t="s">
        <v>7154</v>
      </c>
      <c r="E1081" t="s">
        <v>134</v>
      </c>
      <c r="F1081" t="s">
        <v>135</v>
      </c>
      <c r="G1081" t="s">
        <v>163</v>
      </c>
      <c r="H1081" t="s">
        <v>1188</v>
      </c>
      <c r="I1081" t="s">
        <v>138</v>
      </c>
      <c r="J1081" t="s">
        <v>262</v>
      </c>
      <c r="K1081" t="s">
        <v>263</v>
      </c>
      <c r="L1081" t="s">
        <v>264</v>
      </c>
      <c r="M1081" t="s">
        <v>140</v>
      </c>
      <c r="N1081" t="s">
        <v>5558</v>
      </c>
      <c r="O1081" t="s">
        <v>5558</v>
      </c>
      <c r="P1081" s="1">
        <v>45772</v>
      </c>
      <c r="Q1081" s="1">
        <v>45772.484027777777</v>
      </c>
      <c r="R1081" s="1">
        <v>45772.484027777777</v>
      </c>
      <c r="S1081" s="1">
        <v>45772.689583333333</v>
      </c>
      <c r="T1081" s="1">
        <v>45772.689583333333</v>
      </c>
      <c r="U1081" t="s">
        <v>3096</v>
      </c>
      <c r="V1081" t="s">
        <v>137</v>
      </c>
      <c r="W1081" t="s">
        <v>137</v>
      </c>
      <c r="X1081" t="s">
        <v>144</v>
      </c>
      <c r="Y1081" t="s">
        <v>606</v>
      </c>
      <c r="Z1081" t="s">
        <v>137</v>
      </c>
      <c r="AA1081" t="s">
        <v>137</v>
      </c>
      <c r="AB1081" t="s">
        <v>137</v>
      </c>
      <c r="AC1081" t="s">
        <v>137</v>
      </c>
      <c r="AD1081" s="2"/>
      <c r="AE1081" t="s">
        <v>137</v>
      </c>
      <c r="AF1081" t="s">
        <v>137</v>
      </c>
      <c r="AG1081" t="s">
        <v>137</v>
      </c>
      <c r="AH1081" t="s">
        <v>137</v>
      </c>
      <c r="AI1081" t="s">
        <v>137</v>
      </c>
      <c r="AJ1081" t="s">
        <v>137</v>
      </c>
      <c r="AK1081" t="s">
        <v>137</v>
      </c>
      <c r="AL1081" s="2"/>
      <c r="AM1081" t="s">
        <v>137</v>
      </c>
      <c r="AN1081" t="s">
        <v>137</v>
      </c>
      <c r="AO1081" t="s">
        <v>137</v>
      </c>
      <c r="AP1081" t="s">
        <v>137</v>
      </c>
      <c r="AQ1081" t="s">
        <v>137</v>
      </c>
      <c r="AR1081" t="s">
        <v>137</v>
      </c>
      <c r="AS1081" t="s">
        <v>137</v>
      </c>
      <c r="AT1081" t="s">
        <v>137</v>
      </c>
      <c r="AU1081" t="s">
        <v>137</v>
      </c>
      <c r="AV1081" t="s">
        <v>137</v>
      </c>
      <c r="AW1081" t="s">
        <v>137</v>
      </c>
      <c r="AX1081" t="s">
        <v>137</v>
      </c>
      <c r="AY1081" t="s">
        <v>137</v>
      </c>
      <c r="AZ1081" t="s">
        <v>137</v>
      </c>
      <c r="BA1081" t="s">
        <v>137</v>
      </c>
      <c r="BB1081" t="s">
        <v>137</v>
      </c>
      <c r="BC1081" t="s">
        <v>137</v>
      </c>
      <c r="BD1081" t="s">
        <v>137</v>
      </c>
      <c r="BE1081" t="s">
        <v>137</v>
      </c>
      <c r="BF1081" t="s">
        <v>137</v>
      </c>
      <c r="BG1081" t="s">
        <v>137</v>
      </c>
      <c r="BH1081" t="s">
        <v>137</v>
      </c>
      <c r="BI1081" t="s">
        <v>137</v>
      </c>
      <c r="BJ1081" t="s">
        <v>137</v>
      </c>
      <c r="BK1081" t="s">
        <v>137</v>
      </c>
      <c r="BL1081" t="s">
        <v>137</v>
      </c>
      <c r="BM1081" t="s">
        <v>137</v>
      </c>
      <c r="BN1081" t="s">
        <v>137</v>
      </c>
      <c r="BO1081" t="s">
        <v>137</v>
      </c>
      <c r="BP1081" t="s">
        <v>7155</v>
      </c>
      <c r="BQ1081" t="s">
        <v>137</v>
      </c>
      <c r="BR1081" t="s">
        <v>137</v>
      </c>
      <c r="BS1081" t="s">
        <v>137</v>
      </c>
      <c r="BT1081" t="s">
        <v>771</v>
      </c>
      <c r="BU1081" t="s">
        <v>771</v>
      </c>
      <c r="BW1081" t="s">
        <v>137</v>
      </c>
      <c r="BX1081" t="s">
        <v>137</v>
      </c>
      <c r="BY1081" t="s">
        <v>137</v>
      </c>
      <c r="BZ1081" t="s">
        <v>137</v>
      </c>
      <c r="CA1081" t="s">
        <v>137</v>
      </c>
      <c r="CB1081" t="s">
        <v>137</v>
      </c>
      <c r="CC1081" t="s">
        <v>137</v>
      </c>
      <c r="CD1081" t="s">
        <v>137</v>
      </c>
      <c r="CE1081" t="s">
        <v>137</v>
      </c>
      <c r="CF1081" t="s">
        <v>137</v>
      </c>
      <c r="CG1081" t="s">
        <v>137</v>
      </c>
      <c r="CH1081" t="s">
        <v>137</v>
      </c>
      <c r="CI1081" t="s">
        <v>137</v>
      </c>
      <c r="CJ1081" t="s">
        <v>137</v>
      </c>
      <c r="CK1081" t="s">
        <v>137</v>
      </c>
      <c r="CL1081" t="s">
        <v>137</v>
      </c>
      <c r="CM1081" t="s">
        <v>137</v>
      </c>
      <c r="CN1081" t="s">
        <v>137</v>
      </c>
      <c r="CO1081" t="s">
        <v>137</v>
      </c>
      <c r="CP1081" t="s">
        <v>137</v>
      </c>
      <c r="CQ1081" s="1">
        <v>45772.689583333333</v>
      </c>
      <c r="CR1081" s="1">
        <v>45772.689583333333</v>
      </c>
      <c r="CS1081" s="1">
        <v>45772.689583333333</v>
      </c>
      <c r="CT1081" t="s">
        <v>137</v>
      </c>
      <c r="CU1081" t="s">
        <v>137</v>
      </c>
      <c r="CV1081" t="s">
        <v>7156</v>
      </c>
      <c r="CW1081" t="s">
        <v>7156</v>
      </c>
      <c r="CX1081" s="3"/>
      <c r="CY1081" s="3"/>
      <c r="CZ1081">
        <v>1</v>
      </c>
      <c r="DA1081" t="s">
        <v>7157</v>
      </c>
      <c r="DB1081" t="s">
        <v>137</v>
      </c>
      <c r="DC1081" t="s">
        <v>137</v>
      </c>
      <c r="DD1081" t="s">
        <v>137</v>
      </c>
      <c r="DE1081" t="s">
        <v>137</v>
      </c>
      <c r="DF1081" t="s">
        <v>137</v>
      </c>
      <c r="DG1081" t="s">
        <v>137</v>
      </c>
      <c r="DH1081" t="s">
        <v>137</v>
      </c>
      <c r="DI1081" t="s">
        <v>137</v>
      </c>
      <c r="DJ1081" t="s">
        <v>137</v>
      </c>
      <c r="DK1081">
        <v>0</v>
      </c>
      <c r="DL1081" t="s">
        <v>137</v>
      </c>
      <c r="DM1081" t="s">
        <v>7158</v>
      </c>
      <c r="DN1081" t="s">
        <v>137</v>
      </c>
      <c r="DO1081" s="1">
        <v>45772.689583333333</v>
      </c>
      <c r="DP1081" s="1"/>
      <c r="DQ1081" t="s">
        <v>262</v>
      </c>
      <c r="DR1081" t="s">
        <v>263</v>
      </c>
      <c r="DS1081" t="s">
        <v>264</v>
      </c>
      <c r="DT1081" t="s">
        <v>7159</v>
      </c>
      <c r="DU1081" t="s">
        <v>137</v>
      </c>
      <c r="DV1081" t="s">
        <v>137</v>
      </c>
      <c r="DW1081" t="s">
        <v>137</v>
      </c>
      <c r="DX1081" t="s">
        <v>137</v>
      </c>
      <c r="DY1081" t="s">
        <v>137</v>
      </c>
      <c r="DZ1081" t="s">
        <v>148</v>
      </c>
      <c r="EA1081" t="b">
        <v>0</v>
      </c>
      <c r="EB1081" t="s">
        <v>137</v>
      </c>
    </row>
    <row r="1082" spans="1:132" x14ac:dyDescent="0.25">
      <c r="A1082">
        <v>155025806</v>
      </c>
      <c r="B1082">
        <v>10962</v>
      </c>
      <c r="C1082" t="s">
        <v>149</v>
      </c>
      <c r="D1082" t="s">
        <v>7160</v>
      </c>
      <c r="E1082" t="s">
        <v>134</v>
      </c>
      <c r="F1082" t="s">
        <v>135</v>
      </c>
      <c r="G1082" t="s">
        <v>163</v>
      </c>
      <c r="H1082" t="s">
        <v>1188</v>
      </c>
      <c r="I1082" t="s">
        <v>138</v>
      </c>
      <c r="J1082" t="s">
        <v>262</v>
      </c>
      <c r="K1082" t="s">
        <v>263</v>
      </c>
      <c r="L1082" t="s">
        <v>264</v>
      </c>
      <c r="M1082" t="s">
        <v>140</v>
      </c>
      <c r="N1082" t="s">
        <v>5558</v>
      </c>
      <c r="O1082" t="s">
        <v>5558</v>
      </c>
      <c r="P1082" s="1">
        <v>45772</v>
      </c>
      <c r="Q1082" s="1">
        <v>45772.472222222219</v>
      </c>
      <c r="R1082" s="1">
        <v>45772.472222222219</v>
      </c>
      <c r="S1082" s="1">
        <v>45775.611111111109</v>
      </c>
      <c r="T1082" s="1">
        <v>45775.611111111109</v>
      </c>
      <c r="U1082" t="s">
        <v>3096</v>
      </c>
      <c r="V1082" t="s">
        <v>137</v>
      </c>
      <c r="W1082" t="s">
        <v>137</v>
      </c>
      <c r="X1082" t="s">
        <v>144</v>
      </c>
      <c r="Y1082" t="s">
        <v>606</v>
      </c>
      <c r="Z1082" t="s">
        <v>137</v>
      </c>
      <c r="AA1082" t="s">
        <v>137</v>
      </c>
      <c r="AB1082" t="s">
        <v>137</v>
      </c>
      <c r="AC1082" t="s">
        <v>137</v>
      </c>
      <c r="AD1082" s="2"/>
      <c r="AE1082" t="s">
        <v>137</v>
      </c>
      <c r="AF1082" t="s">
        <v>137</v>
      </c>
      <c r="AG1082" t="s">
        <v>137</v>
      </c>
      <c r="AH1082" t="s">
        <v>137</v>
      </c>
      <c r="AI1082" t="s">
        <v>137</v>
      </c>
      <c r="AJ1082" t="s">
        <v>137</v>
      </c>
      <c r="AK1082" t="s">
        <v>137</v>
      </c>
      <c r="AL1082" s="2"/>
      <c r="AM1082" t="s">
        <v>137</v>
      </c>
      <c r="AN1082" t="s">
        <v>137</v>
      </c>
      <c r="AO1082" t="s">
        <v>137</v>
      </c>
      <c r="AP1082" t="s">
        <v>137</v>
      </c>
      <c r="AQ1082" t="s">
        <v>137</v>
      </c>
      <c r="AR1082" t="s">
        <v>137</v>
      </c>
      <c r="AS1082" t="s">
        <v>137</v>
      </c>
      <c r="AT1082" t="s">
        <v>137</v>
      </c>
      <c r="AU1082" t="s">
        <v>137</v>
      </c>
      <c r="AV1082" t="s">
        <v>137</v>
      </c>
      <c r="AW1082" t="s">
        <v>137</v>
      </c>
      <c r="AX1082" t="s">
        <v>137</v>
      </c>
      <c r="AY1082" t="s">
        <v>137</v>
      </c>
      <c r="AZ1082" t="s">
        <v>137</v>
      </c>
      <c r="BA1082" t="s">
        <v>137</v>
      </c>
      <c r="BB1082" t="s">
        <v>137</v>
      </c>
      <c r="BC1082" t="s">
        <v>137</v>
      </c>
      <c r="BD1082" t="s">
        <v>137</v>
      </c>
      <c r="BE1082" t="s">
        <v>137</v>
      </c>
      <c r="BF1082" t="s">
        <v>137</v>
      </c>
      <c r="BG1082" t="s">
        <v>137</v>
      </c>
      <c r="BH1082" t="s">
        <v>137</v>
      </c>
      <c r="BI1082" t="s">
        <v>137</v>
      </c>
      <c r="BJ1082" t="s">
        <v>137</v>
      </c>
      <c r="BK1082" t="s">
        <v>137</v>
      </c>
      <c r="BL1082" t="s">
        <v>137</v>
      </c>
      <c r="BM1082" t="s">
        <v>137</v>
      </c>
      <c r="BN1082" t="s">
        <v>137</v>
      </c>
      <c r="BO1082" t="s">
        <v>137</v>
      </c>
      <c r="BP1082" t="s">
        <v>7161</v>
      </c>
      <c r="BQ1082" t="s">
        <v>137</v>
      </c>
      <c r="BR1082" t="s">
        <v>137</v>
      </c>
      <c r="BS1082" t="s">
        <v>137</v>
      </c>
      <c r="BT1082" t="s">
        <v>771</v>
      </c>
      <c r="BU1082" t="s">
        <v>771</v>
      </c>
      <c r="BW1082" t="s">
        <v>137</v>
      </c>
      <c r="BX1082" t="s">
        <v>137</v>
      </c>
      <c r="BY1082" t="s">
        <v>137</v>
      </c>
      <c r="BZ1082" t="s">
        <v>137</v>
      </c>
      <c r="CA1082" t="s">
        <v>137</v>
      </c>
      <c r="CB1082" t="s">
        <v>137</v>
      </c>
      <c r="CC1082" t="s">
        <v>137</v>
      </c>
      <c r="CD1082" t="s">
        <v>137</v>
      </c>
      <c r="CE1082" t="s">
        <v>137</v>
      </c>
      <c r="CF1082" t="s">
        <v>137</v>
      </c>
      <c r="CG1082" t="s">
        <v>137</v>
      </c>
      <c r="CH1082" t="s">
        <v>137</v>
      </c>
      <c r="CI1082" t="s">
        <v>137</v>
      </c>
      <c r="CJ1082" t="s">
        <v>137</v>
      </c>
      <c r="CK1082" t="s">
        <v>137</v>
      </c>
      <c r="CL1082" t="s">
        <v>137</v>
      </c>
      <c r="CM1082" t="s">
        <v>137</v>
      </c>
      <c r="CN1082" t="s">
        <v>137</v>
      </c>
      <c r="CO1082" t="s">
        <v>137</v>
      </c>
      <c r="CP1082" t="s">
        <v>137</v>
      </c>
      <c r="CQ1082" s="1">
        <v>45772.692361111112</v>
      </c>
      <c r="CR1082" s="1">
        <v>45775.611111111109</v>
      </c>
      <c r="CS1082" s="1">
        <v>45772.692361111112</v>
      </c>
      <c r="CT1082" t="s">
        <v>137</v>
      </c>
      <c r="CU1082" t="s">
        <v>137</v>
      </c>
      <c r="CV1082" t="s">
        <v>7162</v>
      </c>
      <c r="CW1082" t="s">
        <v>7162</v>
      </c>
      <c r="CX1082" s="3"/>
      <c r="CY1082" s="3"/>
      <c r="CZ1082">
        <v>1</v>
      </c>
      <c r="DA1082" t="s">
        <v>7163</v>
      </c>
      <c r="DB1082" t="s">
        <v>137</v>
      </c>
      <c r="DC1082" t="s">
        <v>137</v>
      </c>
      <c r="DD1082" t="s">
        <v>137</v>
      </c>
      <c r="DE1082" t="s">
        <v>137</v>
      </c>
      <c r="DF1082" t="s">
        <v>7164</v>
      </c>
      <c r="DG1082" t="s">
        <v>900</v>
      </c>
      <c r="DH1082" t="s">
        <v>974</v>
      </c>
      <c r="DI1082" t="s">
        <v>137</v>
      </c>
      <c r="DJ1082" t="s">
        <v>137</v>
      </c>
      <c r="DK1082">
        <v>0</v>
      </c>
      <c r="DL1082" t="s">
        <v>209</v>
      </c>
      <c r="DM1082" t="s">
        <v>7165</v>
      </c>
      <c r="DN1082" t="s">
        <v>137</v>
      </c>
      <c r="DO1082" s="1">
        <v>45772.692361111112</v>
      </c>
      <c r="DP1082" s="1"/>
      <c r="DQ1082" t="s">
        <v>262</v>
      </c>
      <c r="DR1082" t="s">
        <v>263</v>
      </c>
      <c r="DS1082" t="s">
        <v>264</v>
      </c>
      <c r="DT1082" t="s">
        <v>7166</v>
      </c>
      <c r="DU1082" t="s">
        <v>137</v>
      </c>
      <c r="DV1082" t="s">
        <v>137</v>
      </c>
      <c r="DW1082" t="s">
        <v>137</v>
      </c>
      <c r="DX1082" t="s">
        <v>137</v>
      </c>
      <c r="DY1082" t="s">
        <v>137</v>
      </c>
      <c r="DZ1082" t="s">
        <v>148</v>
      </c>
      <c r="EA1082" t="b">
        <v>0</v>
      </c>
      <c r="EB1082" t="s">
        <v>137</v>
      </c>
    </row>
    <row r="1083" spans="1:132" x14ac:dyDescent="0.25">
      <c r="A1083">
        <v>155021602</v>
      </c>
      <c r="B1083">
        <v>10961</v>
      </c>
      <c r="C1083" t="s">
        <v>192</v>
      </c>
      <c r="D1083" t="s">
        <v>7167</v>
      </c>
      <c r="E1083" t="s">
        <v>134</v>
      </c>
      <c r="F1083" t="s">
        <v>162</v>
      </c>
      <c r="G1083" t="s">
        <v>163</v>
      </c>
      <c r="H1083" t="s">
        <v>137</v>
      </c>
      <c r="I1083" t="s">
        <v>7168</v>
      </c>
      <c r="J1083" t="s">
        <v>150</v>
      </c>
      <c r="K1083" t="s">
        <v>151</v>
      </c>
      <c r="L1083" t="s">
        <v>152</v>
      </c>
      <c r="M1083" t="s">
        <v>137</v>
      </c>
      <c r="N1083" t="s">
        <v>1393</v>
      </c>
      <c r="O1083" t="s">
        <v>303</v>
      </c>
      <c r="P1083" s="1"/>
      <c r="Q1083" s="1">
        <v>45772.445138888892</v>
      </c>
      <c r="R1083" s="1">
        <v>45772.445138888892</v>
      </c>
      <c r="S1083" s="1">
        <v>45772.606249999997</v>
      </c>
      <c r="T1083" s="1">
        <v>45772.606249999997</v>
      </c>
      <c r="U1083" t="s">
        <v>304</v>
      </c>
      <c r="V1083" t="s">
        <v>137</v>
      </c>
      <c r="W1083" t="s">
        <v>137</v>
      </c>
      <c r="X1083" t="s">
        <v>185</v>
      </c>
      <c r="Y1083" t="s">
        <v>199</v>
      </c>
      <c r="Z1083" t="s">
        <v>137</v>
      </c>
      <c r="AA1083" t="s">
        <v>137</v>
      </c>
      <c r="AB1083" t="s">
        <v>137</v>
      </c>
      <c r="AC1083" t="s">
        <v>137</v>
      </c>
      <c r="AD1083" s="2"/>
      <c r="AE1083" t="s">
        <v>137</v>
      </c>
      <c r="AF1083" t="s">
        <v>137</v>
      </c>
      <c r="AG1083" t="s">
        <v>137</v>
      </c>
      <c r="AH1083" t="s">
        <v>137</v>
      </c>
      <c r="AI1083" t="s">
        <v>137</v>
      </c>
      <c r="AJ1083" t="s">
        <v>137</v>
      </c>
      <c r="AK1083" t="s">
        <v>137</v>
      </c>
      <c r="AL1083" s="2"/>
      <c r="AM1083" t="s">
        <v>137</v>
      </c>
      <c r="AN1083" t="s">
        <v>137</v>
      </c>
      <c r="AO1083" t="s">
        <v>137</v>
      </c>
      <c r="AP1083" t="s">
        <v>137</v>
      </c>
      <c r="AQ1083" t="s">
        <v>137</v>
      </c>
      <c r="AR1083" t="s">
        <v>137</v>
      </c>
      <c r="AS1083" t="s">
        <v>137</v>
      </c>
      <c r="AT1083" t="s">
        <v>137</v>
      </c>
      <c r="AU1083" t="s">
        <v>137</v>
      </c>
      <c r="AV1083" t="s">
        <v>137</v>
      </c>
      <c r="AW1083" t="s">
        <v>137</v>
      </c>
      <c r="AX1083" t="s">
        <v>137</v>
      </c>
      <c r="AY1083" t="s">
        <v>137</v>
      </c>
      <c r="AZ1083" t="s">
        <v>137</v>
      </c>
      <c r="BA1083" t="s">
        <v>137</v>
      </c>
      <c r="BB1083" t="s">
        <v>137</v>
      </c>
      <c r="BC1083" t="s">
        <v>137</v>
      </c>
      <c r="BD1083" t="s">
        <v>137</v>
      </c>
      <c r="BE1083" t="s">
        <v>137</v>
      </c>
      <c r="BF1083" t="s">
        <v>137</v>
      </c>
      <c r="BG1083" t="s">
        <v>137</v>
      </c>
      <c r="BH1083" t="s">
        <v>137</v>
      </c>
      <c r="BI1083" t="s">
        <v>137</v>
      </c>
      <c r="BJ1083" t="s">
        <v>137</v>
      </c>
      <c r="BK1083" t="s">
        <v>137</v>
      </c>
      <c r="BL1083" t="s">
        <v>137</v>
      </c>
      <c r="BM1083" t="s">
        <v>137</v>
      </c>
      <c r="BN1083" t="s">
        <v>137</v>
      </c>
      <c r="BO1083" t="s">
        <v>137</v>
      </c>
      <c r="BP1083" t="s">
        <v>137</v>
      </c>
      <c r="BQ1083" t="s">
        <v>137</v>
      </c>
      <c r="BR1083" t="s">
        <v>137</v>
      </c>
      <c r="BS1083" t="s">
        <v>137</v>
      </c>
      <c r="BT1083" t="s">
        <v>137</v>
      </c>
      <c r="BU1083" t="s">
        <v>137</v>
      </c>
      <c r="BW1083" t="s">
        <v>137</v>
      </c>
      <c r="BX1083" t="s">
        <v>137</v>
      </c>
      <c r="BY1083" t="s">
        <v>137</v>
      </c>
      <c r="BZ1083" t="s">
        <v>137</v>
      </c>
      <c r="CA1083" t="s">
        <v>137</v>
      </c>
      <c r="CB1083" t="s">
        <v>137</v>
      </c>
      <c r="CC1083" t="s">
        <v>137</v>
      </c>
      <c r="CD1083" t="s">
        <v>137</v>
      </c>
      <c r="CE1083" t="s">
        <v>137</v>
      </c>
      <c r="CF1083" t="s">
        <v>137</v>
      </c>
      <c r="CG1083" t="s">
        <v>137</v>
      </c>
      <c r="CH1083" t="s">
        <v>137</v>
      </c>
      <c r="CI1083" t="s">
        <v>137</v>
      </c>
      <c r="CJ1083" t="s">
        <v>137</v>
      </c>
      <c r="CK1083" t="s">
        <v>137</v>
      </c>
      <c r="CL1083" t="s">
        <v>137</v>
      </c>
      <c r="CM1083" t="s">
        <v>137</v>
      </c>
      <c r="CN1083" t="s">
        <v>137</v>
      </c>
      <c r="CO1083" t="s">
        <v>137</v>
      </c>
      <c r="CP1083" t="s">
        <v>137</v>
      </c>
      <c r="CQ1083" s="1">
        <v>45772.606249999997</v>
      </c>
      <c r="CR1083" s="1">
        <v>45772.606249999997</v>
      </c>
      <c r="CS1083" s="1">
        <v>45772.606249999997</v>
      </c>
      <c r="CT1083" t="s">
        <v>7169</v>
      </c>
      <c r="CU1083" t="s">
        <v>7169</v>
      </c>
      <c r="CV1083" t="s">
        <v>7170</v>
      </c>
      <c r="CW1083" t="s">
        <v>7170</v>
      </c>
      <c r="CX1083" s="3"/>
      <c r="CY1083" s="3"/>
      <c r="CZ1083">
        <v>1</v>
      </c>
      <c r="DA1083" t="s">
        <v>137</v>
      </c>
      <c r="DB1083" t="s">
        <v>137</v>
      </c>
      <c r="DC1083" t="s">
        <v>137</v>
      </c>
      <c r="DD1083" t="s">
        <v>137</v>
      </c>
      <c r="DE1083" t="s">
        <v>137</v>
      </c>
      <c r="DF1083" t="s">
        <v>7171</v>
      </c>
      <c r="DG1083" t="s">
        <v>137</v>
      </c>
      <c r="DH1083" t="s">
        <v>137</v>
      </c>
      <c r="DI1083" t="s">
        <v>137</v>
      </c>
      <c r="DJ1083" t="s">
        <v>137</v>
      </c>
      <c r="DK1083">
        <v>0</v>
      </c>
      <c r="DL1083" t="s">
        <v>209</v>
      </c>
      <c r="DM1083" t="s">
        <v>137</v>
      </c>
      <c r="DN1083" t="s">
        <v>137</v>
      </c>
      <c r="DO1083" s="1">
        <v>45772.606249999997</v>
      </c>
      <c r="DP1083" s="1"/>
      <c r="DQ1083" t="s">
        <v>150</v>
      </c>
      <c r="DR1083" t="s">
        <v>151</v>
      </c>
      <c r="DS1083" t="s">
        <v>152</v>
      </c>
      <c r="DT1083" t="s">
        <v>137</v>
      </c>
      <c r="DU1083" t="s">
        <v>137</v>
      </c>
      <c r="DV1083" t="s">
        <v>137</v>
      </c>
      <c r="DW1083" t="s">
        <v>137</v>
      </c>
      <c r="DX1083" t="s">
        <v>137</v>
      </c>
      <c r="DY1083" t="s">
        <v>137</v>
      </c>
      <c r="DZ1083" t="s">
        <v>168</v>
      </c>
      <c r="EA1083" t="b">
        <v>0</v>
      </c>
      <c r="EB1083" t="s">
        <v>137</v>
      </c>
    </row>
    <row r="1084" spans="1:132" x14ac:dyDescent="0.25">
      <c r="A1084">
        <v>155019970</v>
      </c>
      <c r="B1084">
        <v>10960</v>
      </c>
      <c r="C1084" t="s">
        <v>192</v>
      </c>
      <c r="D1084" t="s">
        <v>601</v>
      </c>
      <c r="E1084" t="s">
        <v>134</v>
      </c>
      <c r="F1084" t="s">
        <v>135</v>
      </c>
      <c r="G1084" t="s">
        <v>602</v>
      </c>
      <c r="H1084" t="s">
        <v>601</v>
      </c>
      <c r="I1084" t="s">
        <v>603</v>
      </c>
      <c r="J1084" t="s">
        <v>150</v>
      </c>
      <c r="K1084" t="s">
        <v>151</v>
      </c>
      <c r="L1084" t="s">
        <v>152</v>
      </c>
      <c r="M1084" t="s">
        <v>137</v>
      </c>
      <c r="N1084" t="s">
        <v>2570</v>
      </c>
      <c r="O1084" t="s">
        <v>2570</v>
      </c>
      <c r="P1084" s="1"/>
      <c r="Q1084" s="1">
        <v>45772.431944444441</v>
      </c>
      <c r="R1084" s="1">
        <v>45772.431944444441</v>
      </c>
      <c r="S1084" s="1">
        <v>45772.61041666667</v>
      </c>
      <c r="T1084" s="1">
        <v>45772.61041666667</v>
      </c>
      <c r="U1084" t="s">
        <v>7172</v>
      </c>
      <c r="V1084" t="s">
        <v>137</v>
      </c>
      <c r="W1084" t="s">
        <v>137</v>
      </c>
      <c r="X1084" t="s">
        <v>185</v>
      </c>
      <c r="Y1084" t="s">
        <v>2572</v>
      </c>
      <c r="Z1084" t="s">
        <v>137</v>
      </c>
      <c r="AA1084" t="s">
        <v>137</v>
      </c>
      <c r="AB1084" t="s">
        <v>137</v>
      </c>
      <c r="AC1084" t="s">
        <v>137</v>
      </c>
      <c r="AD1084" s="2"/>
      <c r="AE1084" t="s">
        <v>137</v>
      </c>
      <c r="AF1084" t="s">
        <v>137</v>
      </c>
      <c r="AG1084" t="s">
        <v>137</v>
      </c>
      <c r="AH1084" t="s">
        <v>137</v>
      </c>
      <c r="AI1084" t="s">
        <v>137</v>
      </c>
      <c r="AJ1084" t="s">
        <v>137</v>
      </c>
      <c r="AK1084" t="s">
        <v>137</v>
      </c>
      <c r="AL1084" s="2"/>
      <c r="AM1084" t="s">
        <v>137</v>
      </c>
      <c r="AN1084" t="s">
        <v>137</v>
      </c>
      <c r="AO1084" t="s">
        <v>137</v>
      </c>
      <c r="AP1084" t="s">
        <v>137</v>
      </c>
      <c r="AQ1084" t="s">
        <v>137</v>
      </c>
      <c r="AR1084" t="s">
        <v>137</v>
      </c>
      <c r="AS1084" t="s">
        <v>137</v>
      </c>
      <c r="AT1084" t="s">
        <v>137</v>
      </c>
      <c r="AU1084" t="s">
        <v>137</v>
      </c>
      <c r="AV1084" t="s">
        <v>137</v>
      </c>
      <c r="AW1084" t="s">
        <v>7173</v>
      </c>
      <c r="AX1084" t="s">
        <v>137</v>
      </c>
      <c r="AY1084" t="s">
        <v>137</v>
      </c>
      <c r="AZ1084" t="s">
        <v>137</v>
      </c>
      <c r="BA1084" t="s">
        <v>137</v>
      </c>
      <c r="BB1084" t="s">
        <v>137</v>
      </c>
      <c r="BC1084" t="s">
        <v>137</v>
      </c>
      <c r="BD1084" t="s">
        <v>137</v>
      </c>
      <c r="BE1084" t="s">
        <v>137</v>
      </c>
      <c r="BF1084" t="s">
        <v>137</v>
      </c>
      <c r="BG1084" t="s">
        <v>137</v>
      </c>
      <c r="BH1084" t="s">
        <v>137</v>
      </c>
      <c r="BI1084" t="s">
        <v>137</v>
      </c>
      <c r="BJ1084" t="s">
        <v>137</v>
      </c>
      <c r="BK1084" t="s">
        <v>137</v>
      </c>
      <c r="BL1084" t="s">
        <v>137</v>
      </c>
      <c r="BM1084" t="s">
        <v>137</v>
      </c>
      <c r="BN1084" t="s">
        <v>137</v>
      </c>
      <c r="BO1084" t="s">
        <v>137</v>
      </c>
      <c r="BP1084" t="s">
        <v>7174</v>
      </c>
      <c r="BQ1084" t="s">
        <v>137</v>
      </c>
      <c r="BR1084" t="s">
        <v>137</v>
      </c>
      <c r="BS1084" t="s">
        <v>137</v>
      </c>
      <c r="BT1084" t="s">
        <v>137</v>
      </c>
      <c r="BU1084" t="s">
        <v>137</v>
      </c>
      <c r="BW1084" t="s">
        <v>137</v>
      </c>
      <c r="BX1084" t="s">
        <v>137</v>
      </c>
      <c r="BY1084" t="s">
        <v>137</v>
      </c>
      <c r="BZ1084" t="s">
        <v>137</v>
      </c>
      <c r="CA1084" t="s">
        <v>137</v>
      </c>
      <c r="CB1084" t="s">
        <v>137</v>
      </c>
      <c r="CC1084" t="s">
        <v>137</v>
      </c>
      <c r="CD1084" t="s">
        <v>137</v>
      </c>
      <c r="CE1084" t="s">
        <v>137</v>
      </c>
      <c r="CF1084" t="s">
        <v>137</v>
      </c>
      <c r="CG1084" t="s">
        <v>137</v>
      </c>
      <c r="CH1084" t="s">
        <v>137</v>
      </c>
      <c r="CI1084" t="s">
        <v>137</v>
      </c>
      <c r="CJ1084" t="s">
        <v>137</v>
      </c>
      <c r="CK1084" t="s">
        <v>137</v>
      </c>
      <c r="CL1084" t="s">
        <v>137</v>
      </c>
      <c r="CM1084" t="s">
        <v>137</v>
      </c>
      <c r="CN1084" t="s">
        <v>137</v>
      </c>
      <c r="CO1084" t="s">
        <v>137</v>
      </c>
      <c r="CP1084" t="s">
        <v>137</v>
      </c>
      <c r="CQ1084" s="1">
        <v>45772.61041666667</v>
      </c>
      <c r="CR1084" s="1">
        <v>45772.61041666667</v>
      </c>
      <c r="CS1084" s="1">
        <v>45772.61041666667</v>
      </c>
      <c r="CT1084" t="s">
        <v>7175</v>
      </c>
      <c r="CU1084" t="s">
        <v>7175</v>
      </c>
      <c r="CV1084" t="s">
        <v>7176</v>
      </c>
      <c r="CW1084" t="s">
        <v>7176</v>
      </c>
      <c r="CX1084" s="3"/>
      <c r="CY1084" s="3"/>
      <c r="CZ1084">
        <v>1</v>
      </c>
      <c r="DA1084" t="s">
        <v>7177</v>
      </c>
      <c r="DB1084" t="s">
        <v>137</v>
      </c>
      <c r="DC1084" t="s">
        <v>137</v>
      </c>
      <c r="DD1084" t="s">
        <v>137</v>
      </c>
      <c r="DE1084" t="s">
        <v>137</v>
      </c>
      <c r="DF1084" t="s">
        <v>7178</v>
      </c>
      <c r="DG1084" t="s">
        <v>137</v>
      </c>
      <c r="DH1084" t="s">
        <v>137</v>
      </c>
      <c r="DI1084" t="s">
        <v>137</v>
      </c>
      <c r="DJ1084" t="s">
        <v>137</v>
      </c>
      <c r="DK1084">
        <v>0</v>
      </c>
      <c r="DL1084" t="s">
        <v>209</v>
      </c>
      <c r="DM1084" t="s">
        <v>137</v>
      </c>
      <c r="DN1084" t="s">
        <v>137</v>
      </c>
      <c r="DO1084" s="1">
        <v>45772.61041666667</v>
      </c>
      <c r="DP1084" s="1"/>
      <c r="DQ1084" t="s">
        <v>150</v>
      </c>
      <c r="DR1084" t="s">
        <v>151</v>
      </c>
      <c r="DS1084" t="s">
        <v>152</v>
      </c>
      <c r="DT1084" t="s">
        <v>137</v>
      </c>
      <c r="DU1084" t="s">
        <v>137</v>
      </c>
      <c r="DV1084" t="s">
        <v>137</v>
      </c>
      <c r="DW1084" t="s">
        <v>137</v>
      </c>
      <c r="DX1084" t="s">
        <v>137</v>
      </c>
      <c r="DY1084" t="s">
        <v>137</v>
      </c>
      <c r="DZ1084" t="s">
        <v>148</v>
      </c>
      <c r="EA1084" t="b">
        <v>0</v>
      </c>
      <c r="EB1084" t="s">
        <v>137</v>
      </c>
    </row>
    <row r="1085" spans="1:132" x14ac:dyDescent="0.25">
      <c r="A1085">
        <v>155019584</v>
      </c>
      <c r="B1085">
        <v>10959</v>
      </c>
      <c r="C1085" t="s">
        <v>149</v>
      </c>
      <c r="D1085" t="s">
        <v>7179</v>
      </c>
      <c r="E1085" t="s">
        <v>134</v>
      </c>
      <c r="F1085" t="s">
        <v>135</v>
      </c>
      <c r="G1085" t="s">
        <v>163</v>
      </c>
      <c r="H1085" t="s">
        <v>7180</v>
      </c>
      <c r="I1085" t="s">
        <v>7181</v>
      </c>
      <c r="J1085" t="s">
        <v>523</v>
      </c>
      <c r="K1085" t="s">
        <v>524</v>
      </c>
      <c r="L1085" t="s">
        <v>525</v>
      </c>
      <c r="M1085" t="s">
        <v>137</v>
      </c>
      <c r="N1085" t="s">
        <v>1144</v>
      </c>
      <c r="O1085" t="s">
        <v>1144</v>
      </c>
      <c r="P1085" s="1">
        <v>45772</v>
      </c>
      <c r="Q1085" s="1">
        <v>45772.430555555555</v>
      </c>
      <c r="R1085" s="1">
        <v>45772.430555555555</v>
      </c>
      <c r="S1085" s="1">
        <v>45779.452777777777</v>
      </c>
      <c r="T1085" s="1">
        <v>45779.452777777777</v>
      </c>
      <c r="U1085" t="s">
        <v>7182</v>
      </c>
      <c r="V1085" t="s">
        <v>137</v>
      </c>
      <c r="W1085" t="s">
        <v>137</v>
      </c>
      <c r="X1085" t="s">
        <v>155</v>
      </c>
      <c r="Y1085" t="s">
        <v>606</v>
      </c>
      <c r="Z1085" t="s">
        <v>137</v>
      </c>
      <c r="AA1085" t="s">
        <v>137</v>
      </c>
      <c r="AB1085" t="s">
        <v>137</v>
      </c>
      <c r="AC1085" t="s">
        <v>137</v>
      </c>
      <c r="AD1085" s="2"/>
      <c r="AE1085" t="s">
        <v>137</v>
      </c>
      <c r="AF1085" t="s">
        <v>137</v>
      </c>
      <c r="AG1085" t="s">
        <v>137</v>
      </c>
      <c r="AH1085" t="s">
        <v>137</v>
      </c>
      <c r="AI1085" t="s">
        <v>137</v>
      </c>
      <c r="AJ1085" t="s">
        <v>137</v>
      </c>
      <c r="AK1085" t="s">
        <v>137</v>
      </c>
      <c r="AL1085" s="2"/>
      <c r="AM1085" t="s">
        <v>137</v>
      </c>
      <c r="AN1085" t="s">
        <v>137</v>
      </c>
      <c r="AO1085" t="s">
        <v>137</v>
      </c>
      <c r="AP1085" t="s">
        <v>137</v>
      </c>
      <c r="AQ1085" t="s">
        <v>137</v>
      </c>
      <c r="AR1085" t="s">
        <v>137</v>
      </c>
      <c r="AS1085" t="s">
        <v>137</v>
      </c>
      <c r="AT1085" t="s">
        <v>137</v>
      </c>
      <c r="AU1085" t="s">
        <v>137</v>
      </c>
      <c r="AV1085" t="s">
        <v>137</v>
      </c>
      <c r="AW1085" t="s">
        <v>137</v>
      </c>
      <c r="AX1085" t="s">
        <v>137</v>
      </c>
      <c r="AY1085" t="s">
        <v>137</v>
      </c>
      <c r="AZ1085" t="s">
        <v>137</v>
      </c>
      <c r="BA1085" t="s">
        <v>137</v>
      </c>
      <c r="BB1085" t="s">
        <v>137</v>
      </c>
      <c r="BC1085" t="s">
        <v>137</v>
      </c>
      <c r="BD1085" t="s">
        <v>137</v>
      </c>
      <c r="BE1085" t="s">
        <v>137</v>
      </c>
      <c r="BF1085" t="s">
        <v>137</v>
      </c>
      <c r="BG1085" t="s">
        <v>137</v>
      </c>
      <c r="BH1085" t="s">
        <v>137</v>
      </c>
      <c r="BI1085" t="s">
        <v>137</v>
      </c>
      <c r="BJ1085" t="s">
        <v>137</v>
      </c>
      <c r="BK1085" t="s">
        <v>137</v>
      </c>
      <c r="BL1085" t="s">
        <v>137</v>
      </c>
      <c r="BM1085" t="s">
        <v>137</v>
      </c>
      <c r="BN1085" t="s">
        <v>137</v>
      </c>
      <c r="BO1085" t="s">
        <v>137</v>
      </c>
      <c r="BP1085" t="s">
        <v>137</v>
      </c>
      <c r="BQ1085" t="s">
        <v>137</v>
      </c>
      <c r="BR1085" t="s">
        <v>137</v>
      </c>
      <c r="BS1085" t="s">
        <v>137</v>
      </c>
      <c r="BT1085" t="s">
        <v>471</v>
      </c>
      <c r="BU1085" t="s">
        <v>471</v>
      </c>
      <c r="BW1085" t="s">
        <v>137</v>
      </c>
      <c r="BX1085" t="s">
        <v>137</v>
      </c>
      <c r="BY1085" t="s">
        <v>137</v>
      </c>
      <c r="BZ1085" t="s">
        <v>137</v>
      </c>
      <c r="CA1085" t="s">
        <v>137</v>
      </c>
      <c r="CB1085" t="s">
        <v>137</v>
      </c>
      <c r="CC1085" t="s">
        <v>137</v>
      </c>
      <c r="CD1085" t="s">
        <v>137</v>
      </c>
      <c r="CE1085" t="s">
        <v>137</v>
      </c>
      <c r="CF1085" t="s">
        <v>137</v>
      </c>
      <c r="CG1085" t="s">
        <v>137</v>
      </c>
      <c r="CH1085" t="s">
        <v>137</v>
      </c>
      <c r="CI1085" t="s">
        <v>137</v>
      </c>
      <c r="CJ1085" t="s">
        <v>137</v>
      </c>
      <c r="CK1085" t="s">
        <v>137</v>
      </c>
      <c r="CL1085" t="s">
        <v>137</v>
      </c>
      <c r="CM1085" t="s">
        <v>137</v>
      </c>
      <c r="CN1085" t="s">
        <v>137</v>
      </c>
      <c r="CO1085" t="s">
        <v>137</v>
      </c>
      <c r="CP1085" t="s">
        <v>137</v>
      </c>
      <c r="CQ1085" s="1">
        <v>45772.554861111108</v>
      </c>
      <c r="CR1085" s="1">
        <v>45772.556250000001</v>
      </c>
      <c r="CS1085" s="1"/>
      <c r="CT1085" t="s">
        <v>7183</v>
      </c>
      <c r="CU1085" t="s">
        <v>7183</v>
      </c>
      <c r="CV1085" t="s">
        <v>137</v>
      </c>
      <c r="CW1085" t="s">
        <v>137</v>
      </c>
      <c r="CX1085" s="3"/>
      <c r="CY1085" s="3"/>
      <c r="CZ1085">
        <v>1</v>
      </c>
      <c r="DA1085" t="s">
        <v>137</v>
      </c>
      <c r="DB1085" t="s">
        <v>137</v>
      </c>
      <c r="DC1085" t="s">
        <v>137</v>
      </c>
      <c r="DD1085" t="s">
        <v>137</v>
      </c>
      <c r="DE1085" t="s">
        <v>137</v>
      </c>
      <c r="DF1085" t="s">
        <v>7184</v>
      </c>
      <c r="DG1085" t="s">
        <v>900</v>
      </c>
      <c r="DH1085" t="s">
        <v>1800</v>
      </c>
      <c r="DI1085" t="s">
        <v>137</v>
      </c>
      <c r="DJ1085" t="s">
        <v>137</v>
      </c>
      <c r="DK1085">
        <v>0</v>
      </c>
      <c r="DL1085" t="s">
        <v>137</v>
      </c>
      <c r="DM1085" t="s">
        <v>137</v>
      </c>
      <c r="DN1085" t="s">
        <v>137</v>
      </c>
      <c r="DO1085" s="1"/>
      <c r="DP1085" s="1"/>
      <c r="DQ1085" t="s">
        <v>137</v>
      </c>
      <c r="DR1085" t="s">
        <v>137</v>
      </c>
      <c r="DS1085" t="s">
        <v>137</v>
      </c>
      <c r="DT1085" t="s">
        <v>137</v>
      </c>
      <c r="DU1085" t="s">
        <v>137</v>
      </c>
      <c r="DV1085" t="s">
        <v>137</v>
      </c>
      <c r="DW1085" t="s">
        <v>137</v>
      </c>
      <c r="DX1085" t="s">
        <v>137</v>
      </c>
      <c r="DY1085" t="s">
        <v>137</v>
      </c>
      <c r="DZ1085" t="s">
        <v>168</v>
      </c>
      <c r="EA1085" t="b">
        <v>0</v>
      </c>
      <c r="EB1085" t="s">
        <v>137</v>
      </c>
    </row>
    <row r="1086" spans="1:132" x14ac:dyDescent="0.25">
      <c r="A1086">
        <v>155017371</v>
      </c>
      <c r="B1086">
        <v>10958</v>
      </c>
      <c r="C1086" t="s">
        <v>192</v>
      </c>
      <c r="D1086" t="s">
        <v>7185</v>
      </c>
      <c r="E1086" t="s">
        <v>134</v>
      </c>
      <c r="F1086" t="s">
        <v>162</v>
      </c>
      <c r="G1086" t="s">
        <v>163</v>
      </c>
      <c r="H1086" t="s">
        <v>137</v>
      </c>
      <c r="I1086" t="s">
        <v>7186</v>
      </c>
      <c r="J1086" t="s">
        <v>150</v>
      </c>
      <c r="K1086" t="s">
        <v>151</v>
      </c>
      <c r="L1086" t="s">
        <v>152</v>
      </c>
      <c r="M1086" t="s">
        <v>137</v>
      </c>
      <c r="N1086" t="s">
        <v>1478</v>
      </c>
      <c r="O1086" t="s">
        <v>1478</v>
      </c>
      <c r="P1086" s="1"/>
      <c r="Q1086" s="1">
        <v>45772.412499999999</v>
      </c>
      <c r="R1086" s="1">
        <v>45772.412499999999</v>
      </c>
      <c r="S1086" s="1">
        <v>45772.427777777775</v>
      </c>
      <c r="T1086" s="1">
        <v>45772.427777777775</v>
      </c>
      <c r="U1086" t="s">
        <v>342</v>
      </c>
      <c r="V1086" t="s">
        <v>137</v>
      </c>
      <c r="W1086" t="s">
        <v>137</v>
      </c>
      <c r="X1086" t="s">
        <v>176</v>
      </c>
      <c r="Y1086" t="s">
        <v>199</v>
      </c>
      <c r="Z1086" t="s">
        <v>137</v>
      </c>
      <c r="AA1086" t="s">
        <v>137</v>
      </c>
      <c r="AB1086" t="s">
        <v>137</v>
      </c>
      <c r="AC1086" t="s">
        <v>137</v>
      </c>
      <c r="AD1086" s="2"/>
      <c r="AE1086" t="s">
        <v>137</v>
      </c>
      <c r="AF1086" t="s">
        <v>137</v>
      </c>
      <c r="AG1086" t="s">
        <v>137</v>
      </c>
      <c r="AH1086" t="s">
        <v>137</v>
      </c>
      <c r="AI1086" t="s">
        <v>137</v>
      </c>
      <c r="AJ1086" t="s">
        <v>137</v>
      </c>
      <c r="AK1086" t="s">
        <v>137</v>
      </c>
      <c r="AL1086" s="2"/>
      <c r="AM1086" t="s">
        <v>137</v>
      </c>
      <c r="AN1086" t="s">
        <v>137</v>
      </c>
      <c r="AO1086" t="s">
        <v>137</v>
      </c>
      <c r="AP1086" t="s">
        <v>137</v>
      </c>
      <c r="AQ1086" t="s">
        <v>137</v>
      </c>
      <c r="AR1086" t="s">
        <v>137</v>
      </c>
      <c r="AS1086" t="s">
        <v>137</v>
      </c>
      <c r="AT1086" t="s">
        <v>137</v>
      </c>
      <c r="AU1086" t="s">
        <v>137</v>
      </c>
      <c r="AV1086" t="s">
        <v>137</v>
      </c>
      <c r="AW1086" t="s">
        <v>137</v>
      </c>
      <c r="AX1086" t="s">
        <v>137</v>
      </c>
      <c r="AY1086" t="s">
        <v>137</v>
      </c>
      <c r="AZ1086" t="s">
        <v>137</v>
      </c>
      <c r="BA1086" t="s">
        <v>137</v>
      </c>
      <c r="BB1086" t="s">
        <v>137</v>
      </c>
      <c r="BC1086" t="s">
        <v>137</v>
      </c>
      <c r="BD1086" t="s">
        <v>137</v>
      </c>
      <c r="BE1086" t="s">
        <v>137</v>
      </c>
      <c r="BF1086" t="s">
        <v>137</v>
      </c>
      <c r="BG1086" t="s">
        <v>137</v>
      </c>
      <c r="BH1086" t="s">
        <v>137</v>
      </c>
      <c r="BI1086" t="s">
        <v>137</v>
      </c>
      <c r="BJ1086" t="s">
        <v>137</v>
      </c>
      <c r="BK1086" t="s">
        <v>137</v>
      </c>
      <c r="BL1086" t="s">
        <v>137</v>
      </c>
      <c r="BM1086" t="s">
        <v>137</v>
      </c>
      <c r="BN1086" t="s">
        <v>137</v>
      </c>
      <c r="BO1086" t="s">
        <v>137</v>
      </c>
      <c r="BP1086" t="s">
        <v>137</v>
      </c>
      <c r="BQ1086" t="s">
        <v>137</v>
      </c>
      <c r="BR1086" t="s">
        <v>137</v>
      </c>
      <c r="BS1086" t="s">
        <v>137</v>
      </c>
      <c r="BT1086" t="s">
        <v>137</v>
      </c>
      <c r="BU1086" t="s">
        <v>137</v>
      </c>
      <c r="BW1086" t="s">
        <v>137</v>
      </c>
      <c r="BX1086" t="s">
        <v>137</v>
      </c>
      <c r="BY1086" t="s">
        <v>137</v>
      </c>
      <c r="BZ1086" t="s">
        <v>137</v>
      </c>
      <c r="CA1086" t="s">
        <v>137</v>
      </c>
      <c r="CB1086" t="s">
        <v>137</v>
      </c>
      <c r="CC1086" t="s">
        <v>137</v>
      </c>
      <c r="CD1086" t="s">
        <v>137</v>
      </c>
      <c r="CE1086" t="s">
        <v>137</v>
      </c>
      <c r="CF1086" t="s">
        <v>137</v>
      </c>
      <c r="CG1086" t="s">
        <v>137</v>
      </c>
      <c r="CH1086" t="s">
        <v>137</v>
      </c>
      <c r="CI1086" t="s">
        <v>137</v>
      </c>
      <c r="CJ1086" t="s">
        <v>137</v>
      </c>
      <c r="CK1086" t="s">
        <v>137</v>
      </c>
      <c r="CL1086" t="s">
        <v>137</v>
      </c>
      <c r="CM1086" t="s">
        <v>137</v>
      </c>
      <c r="CN1086" t="s">
        <v>137</v>
      </c>
      <c r="CO1086" t="s">
        <v>137</v>
      </c>
      <c r="CP1086" t="s">
        <v>137</v>
      </c>
      <c r="CQ1086" s="1">
        <v>45772.427777777775</v>
      </c>
      <c r="CR1086" s="1">
        <v>45772.427777777775</v>
      </c>
      <c r="CS1086" s="1">
        <v>45772.427777777775</v>
      </c>
      <c r="CT1086" t="s">
        <v>7187</v>
      </c>
      <c r="CU1086" t="s">
        <v>7187</v>
      </c>
      <c r="CV1086" t="s">
        <v>7188</v>
      </c>
      <c r="CW1086" t="s">
        <v>7188</v>
      </c>
      <c r="CX1086" s="3"/>
      <c r="CY1086" s="3"/>
      <c r="CZ1086">
        <v>1</v>
      </c>
      <c r="DA1086" t="s">
        <v>137</v>
      </c>
      <c r="DB1086" t="s">
        <v>137</v>
      </c>
      <c r="DC1086" t="s">
        <v>137</v>
      </c>
      <c r="DD1086" t="s">
        <v>137</v>
      </c>
      <c r="DE1086" t="s">
        <v>137</v>
      </c>
      <c r="DF1086" t="s">
        <v>7189</v>
      </c>
      <c r="DG1086" t="s">
        <v>137</v>
      </c>
      <c r="DH1086" t="s">
        <v>137</v>
      </c>
      <c r="DI1086" t="s">
        <v>137</v>
      </c>
      <c r="DJ1086" t="s">
        <v>137</v>
      </c>
      <c r="DK1086">
        <v>0</v>
      </c>
      <c r="DL1086" t="s">
        <v>209</v>
      </c>
      <c r="DM1086" t="s">
        <v>137</v>
      </c>
      <c r="DN1086" t="s">
        <v>137</v>
      </c>
      <c r="DO1086" s="1">
        <v>45772.427777777775</v>
      </c>
      <c r="DP1086" s="1"/>
      <c r="DQ1086" t="s">
        <v>150</v>
      </c>
      <c r="DR1086" t="s">
        <v>151</v>
      </c>
      <c r="DS1086" t="s">
        <v>152</v>
      </c>
      <c r="DT1086" t="s">
        <v>137</v>
      </c>
      <c r="DU1086" t="s">
        <v>137</v>
      </c>
      <c r="DV1086" t="s">
        <v>137</v>
      </c>
      <c r="DW1086" t="s">
        <v>137</v>
      </c>
      <c r="DX1086" t="s">
        <v>7190</v>
      </c>
      <c r="DY1086" t="s">
        <v>137</v>
      </c>
      <c r="DZ1086" t="s">
        <v>168</v>
      </c>
      <c r="EA1086" t="b">
        <v>0</v>
      </c>
      <c r="EB1086" t="s">
        <v>137</v>
      </c>
    </row>
    <row r="1087" spans="1:132" x14ac:dyDescent="0.25">
      <c r="A1087">
        <v>155015794</v>
      </c>
      <c r="B1087">
        <v>10957</v>
      </c>
      <c r="C1087" t="s">
        <v>192</v>
      </c>
      <c r="D1087" t="s">
        <v>7191</v>
      </c>
      <c r="E1087" t="s">
        <v>134</v>
      </c>
      <c r="F1087" t="s">
        <v>135</v>
      </c>
      <c r="G1087" t="s">
        <v>163</v>
      </c>
      <c r="H1087" t="s">
        <v>137</v>
      </c>
      <c r="I1087" t="s">
        <v>138</v>
      </c>
      <c r="J1087" t="s">
        <v>262</v>
      </c>
      <c r="K1087" t="s">
        <v>263</v>
      </c>
      <c r="L1087" t="s">
        <v>264</v>
      </c>
      <c r="M1087" t="s">
        <v>140</v>
      </c>
      <c r="N1087" t="s">
        <v>727</v>
      </c>
      <c r="O1087" t="s">
        <v>727</v>
      </c>
      <c r="P1087" s="1">
        <v>45791</v>
      </c>
      <c r="Q1087" s="1">
        <v>45772.4</v>
      </c>
      <c r="R1087" s="1">
        <v>45772.4</v>
      </c>
      <c r="S1087" s="1">
        <v>45777.520833333336</v>
      </c>
      <c r="T1087" s="1">
        <v>45777.520833333336</v>
      </c>
      <c r="U1087" t="s">
        <v>7192</v>
      </c>
      <c r="V1087" t="s">
        <v>137</v>
      </c>
      <c r="W1087" t="s">
        <v>137</v>
      </c>
      <c r="X1087" t="s">
        <v>369</v>
      </c>
      <c r="Y1087" t="s">
        <v>361</v>
      </c>
      <c r="Z1087" t="s">
        <v>137</v>
      </c>
      <c r="AA1087" t="s">
        <v>137</v>
      </c>
      <c r="AB1087" t="s">
        <v>137</v>
      </c>
      <c r="AC1087" t="s">
        <v>137</v>
      </c>
      <c r="AD1087" s="2"/>
      <c r="AE1087" t="s">
        <v>137</v>
      </c>
      <c r="AF1087" t="s">
        <v>137</v>
      </c>
      <c r="AG1087" t="s">
        <v>137</v>
      </c>
      <c r="AH1087" t="s">
        <v>137</v>
      </c>
      <c r="AI1087" t="s">
        <v>137</v>
      </c>
      <c r="AJ1087" t="s">
        <v>137</v>
      </c>
      <c r="AK1087" t="s">
        <v>137</v>
      </c>
      <c r="AL1087" s="2"/>
      <c r="AM1087" t="s">
        <v>137</v>
      </c>
      <c r="AN1087" t="s">
        <v>137</v>
      </c>
      <c r="AO1087" t="s">
        <v>137</v>
      </c>
      <c r="AP1087" t="s">
        <v>137</v>
      </c>
      <c r="AQ1087" t="s">
        <v>137</v>
      </c>
      <c r="AR1087" t="s">
        <v>137</v>
      </c>
      <c r="AS1087" t="s">
        <v>137</v>
      </c>
      <c r="AT1087" t="s">
        <v>137</v>
      </c>
      <c r="AU1087" t="s">
        <v>137</v>
      </c>
      <c r="AV1087" t="s">
        <v>137</v>
      </c>
      <c r="AW1087" t="s">
        <v>137</v>
      </c>
      <c r="AX1087" t="s">
        <v>137</v>
      </c>
      <c r="AY1087" t="s">
        <v>137</v>
      </c>
      <c r="AZ1087" t="s">
        <v>137</v>
      </c>
      <c r="BA1087" t="s">
        <v>137</v>
      </c>
      <c r="BB1087" t="s">
        <v>137</v>
      </c>
      <c r="BC1087" t="s">
        <v>137</v>
      </c>
      <c r="BD1087" t="s">
        <v>137</v>
      </c>
      <c r="BE1087" t="s">
        <v>137</v>
      </c>
      <c r="BF1087" t="s">
        <v>137</v>
      </c>
      <c r="BG1087" t="s">
        <v>137</v>
      </c>
      <c r="BH1087" t="s">
        <v>137</v>
      </c>
      <c r="BI1087" t="s">
        <v>137</v>
      </c>
      <c r="BJ1087" t="s">
        <v>137</v>
      </c>
      <c r="BK1087" t="s">
        <v>137</v>
      </c>
      <c r="BL1087" t="s">
        <v>137</v>
      </c>
      <c r="BM1087" t="s">
        <v>137</v>
      </c>
      <c r="BN1087" t="s">
        <v>137</v>
      </c>
      <c r="BO1087" t="s">
        <v>137</v>
      </c>
      <c r="BP1087" t="s">
        <v>7193</v>
      </c>
      <c r="BQ1087" t="s">
        <v>137</v>
      </c>
      <c r="BR1087" t="s">
        <v>137</v>
      </c>
      <c r="BS1087" t="s">
        <v>137</v>
      </c>
      <c r="BT1087" t="s">
        <v>771</v>
      </c>
      <c r="BU1087" t="s">
        <v>771</v>
      </c>
      <c r="BW1087" t="s">
        <v>137</v>
      </c>
      <c r="BX1087" t="s">
        <v>137</v>
      </c>
      <c r="BY1087" t="s">
        <v>137</v>
      </c>
      <c r="BZ1087" t="s">
        <v>137</v>
      </c>
      <c r="CA1087" t="s">
        <v>137</v>
      </c>
      <c r="CB1087" t="s">
        <v>137</v>
      </c>
      <c r="CC1087" t="s">
        <v>137</v>
      </c>
      <c r="CD1087" t="s">
        <v>137</v>
      </c>
      <c r="CE1087" t="s">
        <v>137</v>
      </c>
      <c r="CF1087" t="s">
        <v>137</v>
      </c>
      <c r="CG1087" t="s">
        <v>137</v>
      </c>
      <c r="CH1087" t="s">
        <v>137</v>
      </c>
      <c r="CI1087" t="s">
        <v>137</v>
      </c>
      <c r="CJ1087" t="s">
        <v>137</v>
      </c>
      <c r="CK1087" t="s">
        <v>137</v>
      </c>
      <c r="CL1087" t="s">
        <v>137</v>
      </c>
      <c r="CM1087" t="s">
        <v>137</v>
      </c>
      <c r="CN1087" t="s">
        <v>137</v>
      </c>
      <c r="CO1087" t="s">
        <v>137</v>
      </c>
      <c r="CP1087" t="s">
        <v>137</v>
      </c>
      <c r="CQ1087" s="1">
        <v>45777.520833333336</v>
      </c>
      <c r="CR1087" s="1">
        <v>45777.520833333336</v>
      </c>
      <c r="CS1087" s="1">
        <v>45777.520833333336</v>
      </c>
      <c r="CT1087" t="s">
        <v>7194</v>
      </c>
      <c r="CU1087" t="s">
        <v>7194</v>
      </c>
      <c r="CV1087" t="s">
        <v>7195</v>
      </c>
      <c r="CW1087" t="s">
        <v>7196</v>
      </c>
      <c r="CX1087" s="3"/>
      <c r="CY1087" s="3"/>
      <c r="CZ1087">
        <v>1</v>
      </c>
      <c r="DA1087" t="s">
        <v>7197</v>
      </c>
      <c r="DB1087" t="s">
        <v>137</v>
      </c>
      <c r="DC1087" t="s">
        <v>137</v>
      </c>
      <c r="DD1087" t="s">
        <v>137</v>
      </c>
      <c r="DE1087" t="s">
        <v>137</v>
      </c>
      <c r="DF1087" t="s">
        <v>7198</v>
      </c>
      <c r="DG1087" t="s">
        <v>137</v>
      </c>
      <c r="DH1087" t="s">
        <v>137</v>
      </c>
      <c r="DI1087" t="s">
        <v>137</v>
      </c>
      <c r="DJ1087" t="s">
        <v>137</v>
      </c>
      <c r="DK1087">
        <v>0</v>
      </c>
      <c r="DL1087" t="s">
        <v>209</v>
      </c>
      <c r="DM1087" t="s">
        <v>7199</v>
      </c>
      <c r="DN1087" t="s">
        <v>137</v>
      </c>
      <c r="DO1087" s="1">
        <v>45777.520833333336</v>
      </c>
      <c r="DP1087" s="1"/>
      <c r="DQ1087" t="s">
        <v>262</v>
      </c>
      <c r="DR1087" t="s">
        <v>263</v>
      </c>
      <c r="DS1087" t="s">
        <v>264</v>
      </c>
      <c r="DT1087" t="s">
        <v>137</v>
      </c>
      <c r="DU1087" t="s">
        <v>137</v>
      </c>
      <c r="DV1087" t="s">
        <v>137</v>
      </c>
      <c r="DW1087" t="s">
        <v>137</v>
      </c>
      <c r="DX1087" t="s">
        <v>137</v>
      </c>
      <c r="DY1087" t="s">
        <v>137</v>
      </c>
      <c r="DZ1087" t="s">
        <v>148</v>
      </c>
      <c r="EA1087" t="b">
        <v>0</v>
      </c>
      <c r="EB1087" t="s">
        <v>137</v>
      </c>
    </row>
    <row r="1088" spans="1:132" x14ac:dyDescent="0.25">
      <c r="A1088">
        <v>155008826</v>
      </c>
      <c r="B1088">
        <v>10956</v>
      </c>
      <c r="C1088" t="s">
        <v>192</v>
      </c>
      <c r="D1088" t="s">
        <v>7200</v>
      </c>
      <c r="E1088" t="s">
        <v>134</v>
      </c>
      <c r="F1088" t="s">
        <v>162</v>
      </c>
      <c r="G1088" t="s">
        <v>163</v>
      </c>
      <c r="H1088" t="s">
        <v>137</v>
      </c>
      <c r="I1088" t="s">
        <v>7201</v>
      </c>
      <c r="J1088" t="s">
        <v>150</v>
      </c>
      <c r="K1088" t="s">
        <v>151</v>
      </c>
      <c r="L1088" t="s">
        <v>152</v>
      </c>
      <c r="M1088" t="s">
        <v>137</v>
      </c>
      <c r="N1088" t="s">
        <v>165</v>
      </c>
      <c r="O1088" t="s">
        <v>165</v>
      </c>
      <c r="P1088" s="1"/>
      <c r="Q1088" s="1">
        <v>45772.336805555555</v>
      </c>
      <c r="R1088" s="1">
        <v>45772.336805555555</v>
      </c>
      <c r="S1088" s="1">
        <v>45782.490972222222</v>
      </c>
      <c r="T1088" s="1">
        <v>45782.490972222222</v>
      </c>
      <c r="U1088" t="s">
        <v>166</v>
      </c>
      <c r="V1088" t="s">
        <v>137</v>
      </c>
      <c r="W1088" t="s">
        <v>137</v>
      </c>
      <c r="X1088" t="s">
        <v>137</v>
      </c>
      <c r="Y1088" t="s">
        <v>137</v>
      </c>
      <c r="Z1088" t="s">
        <v>137</v>
      </c>
      <c r="AA1088" t="s">
        <v>137</v>
      </c>
      <c r="AB1088" t="s">
        <v>137</v>
      </c>
      <c r="AC1088" t="s">
        <v>137</v>
      </c>
      <c r="AD1088" s="2"/>
      <c r="AE1088" t="s">
        <v>137</v>
      </c>
      <c r="AF1088" t="s">
        <v>137</v>
      </c>
      <c r="AG1088" t="s">
        <v>137</v>
      </c>
      <c r="AH1088" t="s">
        <v>137</v>
      </c>
      <c r="AI1088" t="s">
        <v>137</v>
      </c>
      <c r="AJ1088" t="s">
        <v>137</v>
      </c>
      <c r="AK1088" t="s">
        <v>137</v>
      </c>
      <c r="AL1088" s="2"/>
      <c r="AM1088" t="s">
        <v>137</v>
      </c>
      <c r="AN1088" t="s">
        <v>137</v>
      </c>
      <c r="AO1088" t="s">
        <v>137</v>
      </c>
      <c r="AP1088" t="s">
        <v>137</v>
      </c>
      <c r="AQ1088" t="s">
        <v>137</v>
      </c>
      <c r="AR1088" t="s">
        <v>137</v>
      </c>
      <c r="AS1088" t="s">
        <v>137</v>
      </c>
      <c r="AT1088" t="s">
        <v>137</v>
      </c>
      <c r="AU1088" t="s">
        <v>137</v>
      </c>
      <c r="AV1088" t="s">
        <v>137</v>
      </c>
      <c r="AW1088" t="s">
        <v>137</v>
      </c>
      <c r="AX1088" t="s">
        <v>137</v>
      </c>
      <c r="AY1088" t="s">
        <v>137</v>
      </c>
      <c r="AZ1088" t="s">
        <v>137</v>
      </c>
      <c r="BA1088" t="s">
        <v>137</v>
      </c>
      <c r="BB1088" t="s">
        <v>137</v>
      </c>
      <c r="BC1088" t="s">
        <v>137</v>
      </c>
      <c r="BD1088" t="s">
        <v>137</v>
      </c>
      <c r="BE1088" t="s">
        <v>137</v>
      </c>
      <c r="BF1088" t="s">
        <v>137</v>
      </c>
      <c r="BG1088" t="s">
        <v>137</v>
      </c>
      <c r="BH1088" t="s">
        <v>137</v>
      </c>
      <c r="BI1088" t="s">
        <v>137</v>
      </c>
      <c r="BJ1088" t="s">
        <v>137</v>
      </c>
      <c r="BK1088" t="s">
        <v>137</v>
      </c>
      <c r="BL1088" t="s">
        <v>137</v>
      </c>
      <c r="BM1088" t="s">
        <v>137</v>
      </c>
      <c r="BN1088" t="s">
        <v>137</v>
      </c>
      <c r="BO1088" t="s">
        <v>137</v>
      </c>
      <c r="BP1088" t="s">
        <v>137</v>
      </c>
      <c r="BQ1088" t="s">
        <v>137</v>
      </c>
      <c r="BR1088" t="s">
        <v>137</v>
      </c>
      <c r="BS1088" t="s">
        <v>137</v>
      </c>
      <c r="BT1088" t="s">
        <v>137</v>
      </c>
      <c r="BU1088" t="s">
        <v>137</v>
      </c>
      <c r="BW1088" t="s">
        <v>137</v>
      </c>
      <c r="BX1088" t="s">
        <v>137</v>
      </c>
      <c r="BY1088" t="s">
        <v>137</v>
      </c>
      <c r="BZ1088" t="s">
        <v>137</v>
      </c>
      <c r="CA1088" t="s">
        <v>137</v>
      </c>
      <c r="CB1088" t="s">
        <v>137</v>
      </c>
      <c r="CC1088" t="s">
        <v>137</v>
      </c>
      <c r="CD1088" t="s">
        <v>137</v>
      </c>
      <c r="CE1088" t="s">
        <v>137</v>
      </c>
      <c r="CF1088" t="s">
        <v>137</v>
      </c>
      <c r="CG1088" t="s">
        <v>137</v>
      </c>
      <c r="CH1088" t="s">
        <v>137</v>
      </c>
      <c r="CI1088" t="s">
        <v>137</v>
      </c>
      <c r="CJ1088" t="s">
        <v>137</v>
      </c>
      <c r="CK1088" t="s">
        <v>137</v>
      </c>
      <c r="CL1088" t="s">
        <v>137</v>
      </c>
      <c r="CM1088" t="s">
        <v>137</v>
      </c>
      <c r="CN1088" t="s">
        <v>137</v>
      </c>
      <c r="CO1088" t="s">
        <v>137</v>
      </c>
      <c r="CP1088" t="s">
        <v>137</v>
      </c>
      <c r="CQ1088" s="1">
        <v>45782.490972222222</v>
      </c>
      <c r="CR1088" s="1">
        <v>45782.490972222222</v>
      </c>
      <c r="CS1088" s="1">
        <v>45782.490972222222</v>
      </c>
      <c r="CT1088" t="s">
        <v>7202</v>
      </c>
      <c r="CU1088" t="s">
        <v>7203</v>
      </c>
      <c r="CV1088" t="s">
        <v>7204</v>
      </c>
      <c r="CW1088" t="s">
        <v>7205</v>
      </c>
      <c r="CX1088" s="3"/>
      <c r="CY1088" s="3"/>
      <c r="CZ1088">
        <v>1</v>
      </c>
      <c r="DA1088" t="s">
        <v>137</v>
      </c>
      <c r="DB1088" t="s">
        <v>137</v>
      </c>
      <c r="DC1088" t="s">
        <v>137</v>
      </c>
      <c r="DD1088" t="s">
        <v>137</v>
      </c>
      <c r="DE1088" t="s">
        <v>137</v>
      </c>
      <c r="DF1088" t="s">
        <v>7206</v>
      </c>
      <c r="DG1088" t="s">
        <v>900</v>
      </c>
      <c r="DH1088" t="s">
        <v>1151</v>
      </c>
      <c r="DI1088" t="s">
        <v>137</v>
      </c>
      <c r="DJ1088" t="s">
        <v>137</v>
      </c>
      <c r="DK1088">
        <v>0</v>
      </c>
      <c r="DL1088" t="s">
        <v>209</v>
      </c>
      <c r="DM1088" t="s">
        <v>137</v>
      </c>
      <c r="DN1088" t="s">
        <v>137</v>
      </c>
      <c r="DO1088" s="1">
        <v>45782.490972222222</v>
      </c>
      <c r="DP1088" s="1"/>
      <c r="DQ1088" t="s">
        <v>150</v>
      </c>
      <c r="DR1088" t="s">
        <v>151</v>
      </c>
      <c r="DS1088" t="s">
        <v>152</v>
      </c>
      <c r="DT1088" t="s">
        <v>7207</v>
      </c>
      <c r="DU1088" t="s">
        <v>137</v>
      </c>
      <c r="DV1088" t="s">
        <v>137</v>
      </c>
      <c r="DW1088" t="s">
        <v>137</v>
      </c>
      <c r="DX1088" t="s">
        <v>829</v>
      </c>
      <c r="DY1088" t="s">
        <v>137</v>
      </c>
      <c r="DZ1088" t="s">
        <v>168</v>
      </c>
      <c r="EA1088" t="b">
        <v>0</v>
      </c>
      <c r="EB1088" t="s">
        <v>137</v>
      </c>
    </row>
    <row r="1089" spans="1:132" x14ac:dyDescent="0.25">
      <c r="A1089">
        <v>155008193</v>
      </c>
      <c r="B1089">
        <v>10955</v>
      </c>
      <c r="C1089" t="s">
        <v>192</v>
      </c>
      <c r="D1089" t="s">
        <v>133</v>
      </c>
      <c r="E1089" t="s">
        <v>134</v>
      </c>
      <c r="F1089" t="s">
        <v>135</v>
      </c>
      <c r="G1089" t="s">
        <v>136</v>
      </c>
      <c r="H1089" t="s">
        <v>137</v>
      </c>
      <c r="I1089" t="s">
        <v>138</v>
      </c>
      <c r="J1089" t="s">
        <v>150</v>
      </c>
      <c r="K1089" t="s">
        <v>151</v>
      </c>
      <c r="L1089" t="s">
        <v>152</v>
      </c>
      <c r="M1089" t="s">
        <v>137</v>
      </c>
      <c r="N1089" t="s">
        <v>497</v>
      </c>
      <c r="O1089" t="s">
        <v>497</v>
      </c>
      <c r="P1089" s="1">
        <v>45775</v>
      </c>
      <c r="Q1089" s="1">
        <v>45772.325694444444</v>
      </c>
      <c r="R1089" s="1">
        <v>45772.325694444444</v>
      </c>
      <c r="S1089" s="1">
        <v>45789.390277777777</v>
      </c>
      <c r="T1089" s="1">
        <v>45789.390277777777</v>
      </c>
      <c r="U1089" t="s">
        <v>560</v>
      </c>
      <c r="V1089" t="s">
        <v>137</v>
      </c>
      <c r="W1089" t="s">
        <v>137</v>
      </c>
      <c r="X1089" t="s">
        <v>176</v>
      </c>
      <c r="Y1089" t="s">
        <v>470</v>
      </c>
      <c r="Z1089" t="s">
        <v>137</v>
      </c>
      <c r="AA1089" t="s">
        <v>137</v>
      </c>
      <c r="AB1089" t="s">
        <v>137</v>
      </c>
      <c r="AC1089" t="s">
        <v>137</v>
      </c>
      <c r="AD1089" s="2"/>
      <c r="AE1089" t="s">
        <v>137</v>
      </c>
      <c r="AF1089" t="s">
        <v>137</v>
      </c>
      <c r="AG1089" t="s">
        <v>137</v>
      </c>
      <c r="AH1089" t="s">
        <v>137</v>
      </c>
      <c r="AI1089" t="s">
        <v>137</v>
      </c>
      <c r="AJ1089" t="s">
        <v>137</v>
      </c>
      <c r="AK1089" t="s">
        <v>137</v>
      </c>
      <c r="AL1089" s="2"/>
      <c r="AM1089" t="s">
        <v>137</v>
      </c>
      <c r="AN1089" t="s">
        <v>137</v>
      </c>
      <c r="AO1089" t="s">
        <v>137</v>
      </c>
      <c r="AP1089" t="s">
        <v>137</v>
      </c>
      <c r="AQ1089" t="s">
        <v>137</v>
      </c>
      <c r="AR1089" t="s">
        <v>137</v>
      </c>
      <c r="AS1089" t="s">
        <v>137</v>
      </c>
      <c r="AT1089" t="s">
        <v>137</v>
      </c>
      <c r="AU1089" t="s">
        <v>137</v>
      </c>
      <c r="AV1089" t="s">
        <v>137</v>
      </c>
      <c r="AW1089" t="s">
        <v>137</v>
      </c>
      <c r="AX1089" t="s">
        <v>137</v>
      </c>
      <c r="AY1089" t="s">
        <v>137</v>
      </c>
      <c r="AZ1089" t="s">
        <v>137</v>
      </c>
      <c r="BA1089" t="s">
        <v>137</v>
      </c>
      <c r="BB1089" t="s">
        <v>137</v>
      </c>
      <c r="BC1089" t="s">
        <v>137</v>
      </c>
      <c r="BD1089" t="s">
        <v>137</v>
      </c>
      <c r="BE1089" t="s">
        <v>137</v>
      </c>
      <c r="BF1089" t="s">
        <v>137</v>
      </c>
      <c r="BG1089" t="s">
        <v>137</v>
      </c>
      <c r="BH1089" t="s">
        <v>137</v>
      </c>
      <c r="BI1089" t="s">
        <v>137</v>
      </c>
      <c r="BJ1089" t="s">
        <v>137</v>
      </c>
      <c r="BK1089" t="s">
        <v>137</v>
      </c>
      <c r="BL1089" t="s">
        <v>137</v>
      </c>
      <c r="BM1089" t="s">
        <v>137</v>
      </c>
      <c r="BN1089" t="s">
        <v>137</v>
      </c>
      <c r="BO1089" t="s">
        <v>137</v>
      </c>
      <c r="BP1089" t="s">
        <v>7208</v>
      </c>
      <c r="BQ1089" t="s">
        <v>137</v>
      </c>
      <c r="BR1089" t="s">
        <v>137</v>
      </c>
      <c r="BS1089" t="s">
        <v>137</v>
      </c>
      <c r="BT1089" t="s">
        <v>137</v>
      </c>
      <c r="BU1089" t="s">
        <v>137</v>
      </c>
      <c r="BW1089" t="s">
        <v>137</v>
      </c>
      <c r="BX1089" t="s">
        <v>137</v>
      </c>
      <c r="BY1089" t="s">
        <v>137</v>
      </c>
      <c r="BZ1089" t="s">
        <v>137</v>
      </c>
      <c r="CA1089" t="s">
        <v>137</v>
      </c>
      <c r="CB1089" t="s">
        <v>137</v>
      </c>
      <c r="CC1089" t="s">
        <v>137</v>
      </c>
      <c r="CD1089" t="s">
        <v>137</v>
      </c>
      <c r="CE1089" t="s">
        <v>137</v>
      </c>
      <c r="CF1089" t="s">
        <v>137</v>
      </c>
      <c r="CG1089" t="s">
        <v>137</v>
      </c>
      <c r="CH1089" t="s">
        <v>137</v>
      </c>
      <c r="CI1089" t="s">
        <v>137</v>
      </c>
      <c r="CJ1089" t="s">
        <v>137</v>
      </c>
      <c r="CK1089" t="s">
        <v>137</v>
      </c>
      <c r="CL1089" t="s">
        <v>137</v>
      </c>
      <c r="CM1089" t="s">
        <v>137</v>
      </c>
      <c r="CN1089" t="s">
        <v>137</v>
      </c>
      <c r="CO1089" t="s">
        <v>137</v>
      </c>
      <c r="CP1089" t="s">
        <v>137</v>
      </c>
      <c r="CQ1089" s="1">
        <v>45789.390277777777</v>
      </c>
      <c r="CR1089" s="1">
        <v>45789.390277777777</v>
      </c>
      <c r="CS1089" s="1">
        <v>45789.390277777777</v>
      </c>
      <c r="CT1089" t="s">
        <v>7209</v>
      </c>
      <c r="CU1089" t="s">
        <v>7210</v>
      </c>
      <c r="CV1089" t="s">
        <v>7211</v>
      </c>
      <c r="CW1089" t="s">
        <v>7212</v>
      </c>
      <c r="CX1089" s="3"/>
      <c r="CY1089" s="3"/>
      <c r="CZ1089">
        <v>1</v>
      </c>
      <c r="DA1089" t="s">
        <v>7213</v>
      </c>
      <c r="DB1089" t="s">
        <v>137</v>
      </c>
      <c r="DC1089" t="s">
        <v>137</v>
      </c>
      <c r="DD1089" t="s">
        <v>137</v>
      </c>
      <c r="DE1089" t="s">
        <v>137</v>
      </c>
      <c r="DF1089" t="s">
        <v>7214</v>
      </c>
      <c r="DG1089" t="s">
        <v>900</v>
      </c>
      <c r="DH1089" t="s">
        <v>1151</v>
      </c>
      <c r="DI1089" t="s">
        <v>137</v>
      </c>
      <c r="DJ1089" t="s">
        <v>137</v>
      </c>
      <c r="DK1089">
        <v>0</v>
      </c>
      <c r="DL1089" t="s">
        <v>209</v>
      </c>
      <c r="DM1089" t="s">
        <v>137</v>
      </c>
      <c r="DN1089" t="s">
        <v>137</v>
      </c>
      <c r="DO1089" s="1">
        <v>45789.390277777777</v>
      </c>
      <c r="DP1089" s="1"/>
      <c r="DQ1089" t="s">
        <v>150</v>
      </c>
      <c r="DR1089" t="s">
        <v>151</v>
      </c>
      <c r="DS1089" t="s">
        <v>152</v>
      </c>
      <c r="DT1089" t="s">
        <v>137</v>
      </c>
      <c r="DU1089" t="s">
        <v>137</v>
      </c>
      <c r="DV1089" t="s">
        <v>137</v>
      </c>
      <c r="DW1089" t="s">
        <v>137</v>
      </c>
      <c r="DX1089" t="s">
        <v>137</v>
      </c>
      <c r="DY1089" t="s">
        <v>137</v>
      </c>
      <c r="DZ1089" t="s">
        <v>148</v>
      </c>
      <c r="EA1089" t="b">
        <v>0</v>
      </c>
      <c r="EB1089" t="s">
        <v>137</v>
      </c>
    </row>
    <row r="1090" spans="1:132" x14ac:dyDescent="0.25">
      <c r="A1090">
        <v>154989497</v>
      </c>
      <c r="B1090">
        <v>10954</v>
      </c>
      <c r="C1090" t="s">
        <v>192</v>
      </c>
      <c r="D1090" t="s">
        <v>133</v>
      </c>
      <c r="E1090" t="s">
        <v>134</v>
      </c>
      <c r="F1090" t="s">
        <v>135</v>
      </c>
      <c r="G1090" t="s">
        <v>136</v>
      </c>
      <c r="H1090" t="s">
        <v>137</v>
      </c>
      <c r="I1090" t="s">
        <v>138</v>
      </c>
      <c r="J1090" t="s">
        <v>150</v>
      </c>
      <c r="K1090" t="s">
        <v>151</v>
      </c>
      <c r="L1090" t="s">
        <v>152</v>
      </c>
      <c r="M1090" t="s">
        <v>137</v>
      </c>
      <c r="N1090" t="s">
        <v>2963</v>
      </c>
      <c r="O1090" t="s">
        <v>2963</v>
      </c>
      <c r="P1090" s="1">
        <v>45772</v>
      </c>
      <c r="Q1090" s="1">
        <v>45771.744444444441</v>
      </c>
      <c r="R1090" s="1">
        <v>45771.744444444441</v>
      </c>
      <c r="S1090" s="1">
        <v>45782.55972222222</v>
      </c>
      <c r="T1090" s="1">
        <v>45782.55972222222</v>
      </c>
      <c r="U1090" t="s">
        <v>7215</v>
      </c>
      <c r="V1090" t="s">
        <v>137</v>
      </c>
      <c r="W1090" t="s">
        <v>137</v>
      </c>
      <c r="X1090" t="s">
        <v>144</v>
      </c>
      <c r="Y1090" t="s">
        <v>588</v>
      </c>
      <c r="Z1090" t="s">
        <v>137</v>
      </c>
      <c r="AA1090" t="s">
        <v>137</v>
      </c>
      <c r="AB1090" t="s">
        <v>137</v>
      </c>
      <c r="AC1090" t="s">
        <v>137</v>
      </c>
      <c r="AD1090" s="2"/>
      <c r="AE1090" t="s">
        <v>137</v>
      </c>
      <c r="AF1090" t="s">
        <v>137</v>
      </c>
      <c r="AG1090" t="s">
        <v>137</v>
      </c>
      <c r="AH1090" t="s">
        <v>137</v>
      </c>
      <c r="AI1090" t="s">
        <v>137</v>
      </c>
      <c r="AJ1090" t="s">
        <v>137</v>
      </c>
      <c r="AK1090" t="s">
        <v>137</v>
      </c>
      <c r="AL1090" s="2"/>
      <c r="AM1090" t="s">
        <v>137</v>
      </c>
      <c r="AN1090" t="s">
        <v>137</v>
      </c>
      <c r="AO1090" t="s">
        <v>137</v>
      </c>
      <c r="AP1090" t="s">
        <v>137</v>
      </c>
      <c r="AQ1090" t="s">
        <v>137</v>
      </c>
      <c r="AR1090" t="s">
        <v>137</v>
      </c>
      <c r="AS1090" t="s">
        <v>137</v>
      </c>
      <c r="AT1090" t="s">
        <v>137</v>
      </c>
      <c r="AU1090" t="s">
        <v>137</v>
      </c>
      <c r="AV1090" t="s">
        <v>137</v>
      </c>
      <c r="AW1090" t="s">
        <v>137</v>
      </c>
      <c r="AX1090" t="s">
        <v>137</v>
      </c>
      <c r="AY1090" t="s">
        <v>137</v>
      </c>
      <c r="AZ1090" t="s">
        <v>137</v>
      </c>
      <c r="BA1090" t="s">
        <v>137</v>
      </c>
      <c r="BB1090" t="s">
        <v>137</v>
      </c>
      <c r="BC1090" t="s">
        <v>137</v>
      </c>
      <c r="BD1090" t="s">
        <v>137</v>
      </c>
      <c r="BE1090" t="s">
        <v>137</v>
      </c>
      <c r="BF1090" t="s">
        <v>137</v>
      </c>
      <c r="BG1090" t="s">
        <v>137</v>
      </c>
      <c r="BH1090" t="s">
        <v>137</v>
      </c>
      <c r="BI1090" t="s">
        <v>137</v>
      </c>
      <c r="BJ1090" t="s">
        <v>137</v>
      </c>
      <c r="BK1090" t="s">
        <v>137</v>
      </c>
      <c r="BL1090" t="s">
        <v>137</v>
      </c>
      <c r="BM1090" t="s">
        <v>137</v>
      </c>
      <c r="BN1090" t="s">
        <v>137</v>
      </c>
      <c r="BO1090" t="s">
        <v>137</v>
      </c>
      <c r="BP1090" t="s">
        <v>7216</v>
      </c>
      <c r="BQ1090" t="s">
        <v>137</v>
      </c>
      <c r="BR1090" t="s">
        <v>137</v>
      </c>
      <c r="BS1090" t="s">
        <v>137</v>
      </c>
      <c r="BT1090" t="s">
        <v>137</v>
      </c>
      <c r="BU1090" t="s">
        <v>137</v>
      </c>
      <c r="BW1090" t="s">
        <v>137</v>
      </c>
      <c r="BX1090" t="s">
        <v>137</v>
      </c>
      <c r="BY1090" t="s">
        <v>137</v>
      </c>
      <c r="BZ1090" t="s">
        <v>137</v>
      </c>
      <c r="CA1090" t="s">
        <v>137</v>
      </c>
      <c r="CB1090" t="s">
        <v>137</v>
      </c>
      <c r="CC1090" t="s">
        <v>137</v>
      </c>
      <c r="CD1090" t="s">
        <v>137</v>
      </c>
      <c r="CE1090" t="s">
        <v>137</v>
      </c>
      <c r="CF1090" t="s">
        <v>137</v>
      </c>
      <c r="CG1090" t="s">
        <v>137</v>
      </c>
      <c r="CH1090" t="s">
        <v>137</v>
      </c>
      <c r="CI1090" t="s">
        <v>137</v>
      </c>
      <c r="CJ1090" t="s">
        <v>137</v>
      </c>
      <c r="CK1090" t="s">
        <v>137</v>
      </c>
      <c r="CL1090" t="s">
        <v>137</v>
      </c>
      <c r="CM1090" t="s">
        <v>137</v>
      </c>
      <c r="CN1090" t="s">
        <v>137</v>
      </c>
      <c r="CO1090" t="s">
        <v>137</v>
      </c>
      <c r="CP1090" t="s">
        <v>137</v>
      </c>
      <c r="CQ1090" s="1">
        <v>45782.55972222222</v>
      </c>
      <c r="CR1090" s="1">
        <v>45782.55972222222</v>
      </c>
      <c r="CS1090" s="1">
        <v>45782.55972222222</v>
      </c>
      <c r="CT1090" t="s">
        <v>7217</v>
      </c>
      <c r="CU1090" t="s">
        <v>7218</v>
      </c>
      <c r="CV1090" t="s">
        <v>7219</v>
      </c>
      <c r="CW1090" t="s">
        <v>7220</v>
      </c>
      <c r="CX1090" s="3"/>
      <c r="CY1090" s="3"/>
      <c r="CZ1090">
        <v>1</v>
      </c>
      <c r="DA1090" t="s">
        <v>7221</v>
      </c>
      <c r="DB1090" t="s">
        <v>137</v>
      </c>
      <c r="DC1090" t="s">
        <v>137</v>
      </c>
      <c r="DD1090" t="s">
        <v>137</v>
      </c>
      <c r="DE1090" t="s">
        <v>137</v>
      </c>
      <c r="DF1090" t="s">
        <v>7222</v>
      </c>
      <c r="DG1090" t="s">
        <v>900</v>
      </c>
      <c r="DH1090" t="s">
        <v>1151</v>
      </c>
      <c r="DI1090" t="s">
        <v>137</v>
      </c>
      <c r="DJ1090" t="s">
        <v>137</v>
      </c>
      <c r="DK1090">
        <v>0</v>
      </c>
      <c r="DL1090" t="s">
        <v>209</v>
      </c>
      <c r="DM1090" t="s">
        <v>137</v>
      </c>
      <c r="DN1090" t="s">
        <v>137</v>
      </c>
      <c r="DO1090" s="1">
        <v>45782.55972222222</v>
      </c>
      <c r="DP1090" s="1"/>
      <c r="DQ1090" t="s">
        <v>150</v>
      </c>
      <c r="DR1090" t="s">
        <v>151</v>
      </c>
      <c r="DS1090" t="s">
        <v>152</v>
      </c>
      <c r="DT1090" t="s">
        <v>137</v>
      </c>
      <c r="DU1090" t="s">
        <v>137</v>
      </c>
      <c r="DV1090" t="s">
        <v>137</v>
      </c>
      <c r="DW1090" t="s">
        <v>137</v>
      </c>
      <c r="DX1090" t="s">
        <v>3166</v>
      </c>
      <c r="DY1090" t="s">
        <v>137</v>
      </c>
      <c r="DZ1090" t="s">
        <v>148</v>
      </c>
      <c r="EA1090" t="b">
        <v>0</v>
      </c>
      <c r="EB1090" t="s">
        <v>137</v>
      </c>
    </row>
    <row r="1091" spans="1:132" x14ac:dyDescent="0.25">
      <c r="A1091">
        <v>154989184</v>
      </c>
      <c r="B1091">
        <v>10953</v>
      </c>
      <c r="C1091" t="s">
        <v>192</v>
      </c>
      <c r="D1091" t="s">
        <v>601</v>
      </c>
      <c r="E1091" t="s">
        <v>134</v>
      </c>
      <c r="F1091" t="s">
        <v>135</v>
      </c>
      <c r="G1091" t="s">
        <v>602</v>
      </c>
      <c r="H1091" t="s">
        <v>601</v>
      </c>
      <c r="I1091" t="s">
        <v>603</v>
      </c>
      <c r="J1091" t="s">
        <v>273</v>
      </c>
      <c r="K1091" t="s">
        <v>274</v>
      </c>
      <c r="L1091" t="s">
        <v>275</v>
      </c>
      <c r="M1091" t="s">
        <v>137</v>
      </c>
      <c r="N1091" t="s">
        <v>2963</v>
      </c>
      <c r="O1091" t="s">
        <v>2963</v>
      </c>
      <c r="P1091" s="1">
        <v>45772</v>
      </c>
      <c r="Q1091" s="1">
        <v>45771.740277777775</v>
      </c>
      <c r="R1091" s="1">
        <v>45771.740277777775</v>
      </c>
      <c r="S1091" s="1">
        <v>45775.593055555553</v>
      </c>
      <c r="T1091" s="1">
        <v>45775.593055555553</v>
      </c>
      <c r="U1091" t="s">
        <v>3721</v>
      </c>
      <c r="V1091" t="s">
        <v>137</v>
      </c>
      <c r="W1091" t="s">
        <v>137</v>
      </c>
      <c r="X1091" t="s">
        <v>144</v>
      </c>
      <c r="Y1091" t="s">
        <v>199</v>
      </c>
      <c r="Z1091" t="s">
        <v>137</v>
      </c>
      <c r="AA1091" t="s">
        <v>137</v>
      </c>
      <c r="AB1091" t="s">
        <v>137</v>
      </c>
      <c r="AC1091" t="s">
        <v>137</v>
      </c>
      <c r="AD1091" s="2"/>
      <c r="AE1091" t="s">
        <v>137</v>
      </c>
      <c r="AF1091" t="s">
        <v>137</v>
      </c>
      <c r="AG1091" t="s">
        <v>137</v>
      </c>
      <c r="AH1091" t="s">
        <v>137</v>
      </c>
      <c r="AI1091" t="s">
        <v>137</v>
      </c>
      <c r="AJ1091" t="s">
        <v>137</v>
      </c>
      <c r="AK1091" t="s">
        <v>137</v>
      </c>
      <c r="AL1091" s="2"/>
      <c r="AM1091" t="s">
        <v>137</v>
      </c>
      <c r="AN1091" t="s">
        <v>137</v>
      </c>
      <c r="AO1091" t="s">
        <v>137</v>
      </c>
      <c r="AP1091" t="s">
        <v>137</v>
      </c>
      <c r="AQ1091" t="s">
        <v>137</v>
      </c>
      <c r="AR1091" t="s">
        <v>137</v>
      </c>
      <c r="AS1091" t="s">
        <v>137</v>
      </c>
      <c r="AT1091" t="s">
        <v>137</v>
      </c>
      <c r="AU1091" t="s">
        <v>137</v>
      </c>
      <c r="AV1091" t="s">
        <v>137</v>
      </c>
      <c r="AW1091" t="s">
        <v>137</v>
      </c>
      <c r="AX1091" t="s">
        <v>137</v>
      </c>
      <c r="AY1091" t="s">
        <v>137</v>
      </c>
      <c r="AZ1091" t="s">
        <v>137</v>
      </c>
      <c r="BA1091" t="s">
        <v>137</v>
      </c>
      <c r="BB1091" t="s">
        <v>137</v>
      </c>
      <c r="BC1091" t="s">
        <v>137</v>
      </c>
      <c r="BD1091" t="s">
        <v>137</v>
      </c>
      <c r="BE1091" t="s">
        <v>137</v>
      </c>
      <c r="BF1091" t="s">
        <v>137</v>
      </c>
      <c r="BG1091" t="s">
        <v>137</v>
      </c>
      <c r="BH1091" t="s">
        <v>137</v>
      </c>
      <c r="BI1091" t="s">
        <v>137</v>
      </c>
      <c r="BJ1091" t="s">
        <v>137</v>
      </c>
      <c r="BK1091" t="s">
        <v>137</v>
      </c>
      <c r="BL1091" t="s">
        <v>137</v>
      </c>
      <c r="BM1091" t="s">
        <v>137</v>
      </c>
      <c r="BN1091" t="s">
        <v>137</v>
      </c>
      <c r="BO1091" t="s">
        <v>137</v>
      </c>
      <c r="BP1091" t="s">
        <v>7223</v>
      </c>
      <c r="BQ1091" t="s">
        <v>137</v>
      </c>
      <c r="BR1091" t="s">
        <v>137</v>
      </c>
      <c r="BS1091" t="s">
        <v>137</v>
      </c>
      <c r="BT1091" t="s">
        <v>137</v>
      </c>
      <c r="BU1091" t="s">
        <v>137</v>
      </c>
      <c r="BW1091" t="s">
        <v>137</v>
      </c>
      <c r="BX1091" t="s">
        <v>137</v>
      </c>
      <c r="BY1091" t="s">
        <v>137</v>
      </c>
      <c r="BZ1091" t="s">
        <v>137</v>
      </c>
      <c r="CA1091" t="s">
        <v>137</v>
      </c>
      <c r="CB1091" t="s">
        <v>137</v>
      </c>
      <c r="CC1091" t="s">
        <v>137</v>
      </c>
      <c r="CD1091" t="s">
        <v>137</v>
      </c>
      <c r="CE1091" t="s">
        <v>137</v>
      </c>
      <c r="CF1091" t="s">
        <v>137</v>
      </c>
      <c r="CG1091" t="s">
        <v>137</v>
      </c>
      <c r="CH1091" t="s">
        <v>137</v>
      </c>
      <c r="CI1091" t="s">
        <v>137</v>
      </c>
      <c r="CJ1091" t="s">
        <v>137</v>
      </c>
      <c r="CK1091" t="s">
        <v>137</v>
      </c>
      <c r="CL1091" t="s">
        <v>137</v>
      </c>
      <c r="CM1091" t="s">
        <v>137</v>
      </c>
      <c r="CN1091" t="s">
        <v>137</v>
      </c>
      <c r="CO1091" t="s">
        <v>137</v>
      </c>
      <c r="CP1091" t="s">
        <v>137</v>
      </c>
      <c r="CQ1091" s="1">
        <v>45775.593055555553</v>
      </c>
      <c r="CR1091" s="1">
        <v>45775.593055555553</v>
      </c>
      <c r="CS1091" s="1">
        <v>45775.593055555553</v>
      </c>
      <c r="CT1091" t="s">
        <v>137</v>
      </c>
      <c r="CU1091" t="s">
        <v>137</v>
      </c>
      <c r="CV1091" t="s">
        <v>7224</v>
      </c>
      <c r="CW1091" t="s">
        <v>7225</v>
      </c>
      <c r="CX1091" s="3"/>
      <c r="CY1091" s="3"/>
      <c r="CZ1091">
        <v>1</v>
      </c>
      <c r="DA1091" t="s">
        <v>7226</v>
      </c>
      <c r="DB1091" t="s">
        <v>137</v>
      </c>
      <c r="DC1091" t="s">
        <v>137</v>
      </c>
      <c r="DD1091" t="s">
        <v>137</v>
      </c>
      <c r="DE1091" t="s">
        <v>137</v>
      </c>
      <c r="DF1091" t="s">
        <v>7227</v>
      </c>
      <c r="DG1091" t="s">
        <v>137</v>
      </c>
      <c r="DH1091" t="s">
        <v>137</v>
      </c>
      <c r="DI1091" t="s">
        <v>137</v>
      </c>
      <c r="DJ1091" t="s">
        <v>137</v>
      </c>
      <c r="DK1091">
        <v>0</v>
      </c>
      <c r="DL1091" t="s">
        <v>137</v>
      </c>
      <c r="DM1091" t="s">
        <v>137</v>
      </c>
      <c r="DN1091" t="s">
        <v>137</v>
      </c>
      <c r="DO1091" s="1">
        <v>45775.593055555553</v>
      </c>
      <c r="DP1091" s="1"/>
      <c r="DQ1091" t="s">
        <v>273</v>
      </c>
      <c r="DR1091" t="s">
        <v>274</v>
      </c>
      <c r="DS1091" t="s">
        <v>275</v>
      </c>
      <c r="DT1091" t="s">
        <v>137</v>
      </c>
      <c r="DU1091" t="s">
        <v>137</v>
      </c>
      <c r="DV1091" t="s">
        <v>137</v>
      </c>
      <c r="DW1091" t="s">
        <v>137</v>
      </c>
      <c r="DX1091" t="s">
        <v>3166</v>
      </c>
      <c r="DY1091" t="s">
        <v>137</v>
      </c>
      <c r="DZ1091" t="s">
        <v>148</v>
      </c>
      <c r="EA1091" t="b">
        <v>0</v>
      </c>
      <c r="EB1091" t="s">
        <v>137</v>
      </c>
    </row>
    <row r="1092" spans="1:132" x14ac:dyDescent="0.25">
      <c r="A1092">
        <v>154975796</v>
      </c>
      <c r="B1092">
        <v>10952</v>
      </c>
      <c r="C1092" t="s">
        <v>192</v>
      </c>
      <c r="D1092" t="s">
        <v>7228</v>
      </c>
      <c r="E1092" t="s">
        <v>134</v>
      </c>
      <c r="F1092" t="s">
        <v>532</v>
      </c>
      <c r="G1092" t="s">
        <v>163</v>
      </c>
      <c r="H1092" t="s">
        <v>137</v>
      </c>
      <c r="I1092" t="s">
        <v>7229</v>
      </c>
      <c r="J1092" t="s">
        <v>262</v>
      </c>
      <c r="K1092" t="s">
        <v>263</v>
      </c>
      <c r="L1092" t="s">
        <v>264</v>
      </c>
      <c r="M1092" t="s">
        <v>140</v>
      </c>
      <c r="N1092" t="s">
        <v>1516</v>
      </c>
      <c r="O1092" t="s">
        <v>1231</v>
      </c>
      <c r="P1092" s="1"/>
      <c r="Q1092" s="1">
        <v>45771.675000000003</v>
      </c>
      <c r="R1092" s="1">
        <v>45771.675000000003</v>
      </c>
      <c r="S1092" s="1">
        <v>45771.675694444442</v>
      </c>
      <c r="T1092" s="1">
        <v>45771.675694444442</v>
      </c>
      <c r="U1092" t="s">
        <v>184</v>
      </c>
      <c r="V1092" t="s">
        <v>137</v>
      </c>
      <c r="W1092" t="s">
        <v>137</v>
      </c>
      <c r="X1092" t="s">
        <v>185</v>
      </c>
      <c r="Y1092" t="s">
        <v>186</v>
      </c>
      <c r="Z1092" t="s">
        <v>137</v>
      </c>
      <c r="AA1092" t="s">
        <v>137</v>
      </c>
      <c r="AB1092" t="s">
        <v>137</v>
      </c>
      <c r="AC1092" t="s">
        <v>137</v>
      </c>
      <c r="AD1092" s="2"/>
      <c r="AE1092" t="s">
        <v>137</v>
      </c>
      <c r="AF1092" t="s">
        <v>137</v>
      </c>
      <c r="AG1092" t="s">
        <v>137</v>
      </c>
      <c r="AH1092" t="s">
        <v>137</v>
      </c>
      <c r="AI1092" t="s">
        <v>137</v>
      </c>
      <c r="AJ1092" t="s">
        <v>137</v>
      </c>
      <c r="AK1092" t="s">
        <v>137</v>
      </c>
      <c r="AL1092" s="2"/>
      <c r="AM1092" t="s">
        <v>137</v>
      </c>
      <c r="AN1092" t="s">
        <v>137</v>
      </c>
      <c r="AO1092" t="s">
        <v>137</v>
      </c>
      <c r="AP1092" t="s">
        <v>137</v>
      </c>
      <c r="AQ1092" t="s">
        <v>137</v>
      </c>
      <c r="AR1092" t="s">
        <v>137</v>
      </c>
      <c r="AS1092" t="s">
        <v>137</v>
      </c>
      <c r="AT1092" t="s">
        <v>137</v>
      </c>
      <c r="AU1092" t="s">
        <v>137</v>
      </c>
      <c r="AV1092" t="s">
        <v>137</v>
      </c>
      <c r="AW1092" t="s">
        <v>137</v>
      </c>
      <c r="AX1092" t="s">
        <v>137</v>
      </c>
      <c r="AY1092" t="s">
        <v>137</v>
      </c>
      <c r="AZ1092" t="s">
        <v>137</v>
      </c>
      <c r="BA1092" t="s">
        <v>137</v>
      </c>
      <c r="BB1092" t="s">
        <v>137</v>
      </c>
      <c r="BC1092" t="s">
        <v>137</v>
      </c>
      <c r="BD1092" t="s">
        <v>137</v>
      </c>
      <c r="BE1092" t="s">
        <v>137</v>
      </c>
      <c r="BF1092" t="s">
        <v>137</v>
      </c>
      <c r="BG1092" t="s">
        <v>137</v>
      </c>
      <c r="BH1092" t="s">
        <v>137</v>
      </c>
      <c r="BI1092" t="s">
        <v>137</v>
      </c>
      <c r="BJ1092" t="s">
        <v>137</v>
      </c>
      <c r="BK1092" t="s">
        <v>137</v>
      </c>
      <c r="BL1092" t="s">
        <v>137</v>
      </c>
      <c r="BM1092" t="s">
        <v>137</v>
      </c>
      <c r="BN1092" t="s">
        <v>137</v>
      </c>
      <c r="BO1092" t="s">
        <v>137</v>
      </c>
      <c r="BP1092" t="s">
        <v>137</v>
      </c>
      <c r="BQ1092" t="s">
        <v>137</v>
      </c>
      <c r="BR1092" t="s">
        <v>137</v>
      </c>
      <c r="BS1092" t="s">
        <v>137</v>
      </c>
      <c r="BT1092" t="s">
        <v>771</v>
      </c>
      <c r="BU1092" t="s">
        <v>771</v>
      </c>
      <c r="BW1092" t="s">
        <v>137</v>
      </c>
      <c r="BX1092" t="s">
        <v>137</v>
      </c>
      <c r="BY1092" t="s">
        <v>137</v>
      </c>
      <c r="BZ1092" t="s">
        <v>137</v>
      </c>
      <c r="CA1092" t="s">
        <v>137</v>
      </c>
      <c r="CB1092" t="s">
        <v>137</v>
      </c>
      <c r="CC1092" t="s">
        <v>137</v>
      </c>
      <c r="CD1092" t="s">
        <v>137</v>
      </c>
      <c r="CE1092" t="s">
        <v>137</v>
      </c>
      <c r="CF1092" t="s">
        <v>137</v>
      </c>
      <c r="CG1092" t="s">
        <v>137</v>
      </c>
      <c r="CH1092" t="s">
        <v>137</v>
      </c>
      <c r="CI1092" t="s">
        <v>137</v>
      </c>
      <c r="CJ1092" t="s">
        <v>137</v>
      </c>
      <c r="CK1092" t="s">
        <v>137</v>
      </c>
      <c r="CL1092" t="s">
        <v>137</v>
      </c>
      <c r="CM1092" t="s">
        <v>137</v>
      </c>
      <c r="CN1092" t="s">
        <v>137</v>
      </c>
      <c r="CO1092" t="s">
        <v>137</v>
      </c>
      <c r="CP1092" t="s">
        <v>137</v>
      </c>
      <c r="CQ1092" s="1">
        <v>45771.675694444442</v>
      </c>
      <c r="CR1092" s="1">
        <v>45771.675694444442</v>
      </c>
      <c r="CS1092" s="1">
        <v>45771.675694444442</v>
      </c>
      <c r="CT1092" t="s">
        <v>137</v>
      </c>
      <c r="CU1092" t="s">
        <v>137</v>
      </c>
      <c r="CV1092" t="s">
        <v>7230</v>
      </c>
      <c r="CW1092" t="s">
        <v>7230</v>
      </c>
      <c r="CX1092" s="3"/>
      <c r="CY1092" s="3"/>
      <c r="DA1092" t="s">
        <v>137</v>
      </c>
      <c r="DB1092" t="s">
        <v>137</v>
      </c>
      <c r="DC1092" t="s">
        <v>137</v>
      </c>
      <c r="DD1092" t="s">
        <v>137</v>
      </c>
      <c r="DE1092" t="s">
        <v>137</v>
      </c>
      <c r="DF1092" t="s">
        <v>1130</v>
      </c>
      <c r="DG1092" t="s">
        <v>137</v>
      </c>
      <c r="DH1092" t="s">
        <v>137</v>
      </c>
      <c r="DI1092" t="s">
        <v>137</v>
      </c>
      <c r="DJ1092" t="s">
        <v>137</v>
      </c>
      <c r="DK1092">
        <v>0</v>
      </c>
      <c r="DL1092" t="s">
        <v>137</v>
      </c>
      <c r="DM1092" t="s">
        <v>7231</v>
      </c>
      <c r="DN1092" t="s">
        <v>137</v>
      </c>
      <c r="DO1092" s="1">
        <v>45771.675694444442</v>
      </c>
      <c r="DP1092" s="1"/>
      <c r="DQ1092" t="s">
        <v>262</v>
      </c>
      <c r="DR1092" t="s">
        <v>263</v>
      </c>
      <c r="DS1092" t="s">
        <v>264</v>
      </c>
      <c r="DT1092" t="s">
        <v>137</v>
      </c>
      <c r="DU1092" t="s">
        <v>137</v>
      </c>
      <c r="DV1092" t="s">
        <v>137</v>
      </c>
      <c r="DW1092" t="s">
        <v>137</v>
      </c>
      <c r="DX1092" t="s">
        <v>137</v>
      </c>
      <c r="DY1092" t="s">
        <v>137</v>
      </c>
      <c r="DZ1092" t="s">
        <v>168</v>
      </c>
      <c r="EA1092" t="b">
        <v>0</v>
      </c>
      <c r="EB1092" t="s">
        <v>137</v>
      </c>
    </row>
    <row r="1093" spans="1:132" x14ac:dyDescent="0.25">
      <c r="A1093">
        <v>154971847</v>
      </c>
      <c r="B1093">
        <v>10951</v>
      </c>
      <c r="C1093" t="s">
        <v>192</v>
      </c>
      <c r="D1093" t="s">
        <v>601</v>
      </c>
      <c r="E1093" t="s">
        <v>134</v>
      </c>
      <c r="F1093" t="s">
        <v>135</v>
      </c>
      <c r="G1093" t="s">
        <v>602</v>
      </c>
      <c r="H1093" t="s">
        <v>601</v>
      </c>
      <c r="I1093" t="s">
        <v>603</v>
      </c>
      <c r="J1093" t="s">
        <v>273</v>
      </c>
      <c r="K1093" t="s">
        <v>274</v>
      </c>
      <c r="L1093" t="s">
        <v>275</v>
      </c>
      <c r="M1093" t="s">
        <v>137</v>
      </c>
      <c r="N1093" t="s">
        <v>1258</v>
      </c>
      <c r="O1093" t="s">
        <v>1258</v>
      </c>
      <c r="P1093" s="1"/>
      <c r="Q1093" s="1">
        <v>45771.649305555555</v>
      </c>
      <c r="R1093" s="1">
        <v>45771.649305555555</v>
      </c>
      <c r="S1093" s="1">
        <v>45782.529166666667</v>
      </c>
      <c r="T1093" s="1">
        <v>45782.529166666667</v>
      </c>
      <c r="U1093" t="s">
        <v>7232</v>
      </c>
      <c r="V1093" t="s">
        <v>137</v>
      </c>
      <c r="W1093" t="s">
        <v>137</v>
      </c>
      <c r="X1093" t="s">
        <v>231</v>
      </c>
      <c r="Y1093" t="s">
        <v>199</v>
      </c>
      <c r="Z1093" t="s">
        <v>137</v>
      </c>
      <c r="AA1093" t="s">
        <v>137</v>
      </c>
      <c r="AB1093" t="s">
        <v>137</v>
      </c>
      <c r="AC1093" t="s">
        <v>137</v>
      </c>
      <c r="AD1093" s="2"/>
      <c r="AE1093" t="s">
        <v>137</v>
      </c>
      <c r="AF1093" t="s">
        <v>137</v>
      </c>
      <c r="AG1093" t="s">
        <v>137</v>
      </c>
      <c r="AH1093" t="s">
        <v>137</v>
      </c>
      <c r="AI1093" t="s">
        <v>137</v>
      </c>
      <c r="AJ1093" t="s">
        <v>137</v>
      </c>
      <c r="AK1093" t="s">
        <v>137</v>
      </c>
      <c r="AL1093" s="2"/>
      <c r="AM1093" t="s">
        <v>137</v>
      </c>
      <c r="AN1093" t="s">
        <v>137</v>
      </c>
      <c r="AO1093" t="s">
        <v>137</v>
      </c>
      <c r="AP1093" t="s">
        <v>137</v>
      </c>
      <c r="AQ1093" t="s">
        <v>137</v>
      </c>
      <c r="AR1093" t="s">
        <v>137</v>
      </c>
      <c r="AS1093" t="s">
        <v>137</v>
      </c>
      <c r="AT1093" t="s">
        <v>137</v>
      </c>
      <c r="AU1093" t="s">
        <v>137</v>
      </c>
      <c r="AV1093" t="s">
        <v>137</v>
      </c>
      <c r="AW1093" t="s">
        <v>137</v>
      </c>
      <c r="AX1093" t="s">
        <v>137</v>
      </c>
      <c r="AY1093" t="s">
        <v>137</v>
      </c>
      <c r="AZ1093" t="s">
        <v>137</v>
      </c>
      <c r="BA1093" t="s">
        <v>137</v>
      </c>
      <c r="BB1093" t="s">
        <v>137</v>
      </c>
      <c r="BC1093" t="s">
        <v>137</v>
      </c>
      <c r="BD1093" t="s">
        <v>137</v>
      </c>
      <c r="BE1093" t="s">
        <v>137</v>
      </c>
      <c r="BF1093" t="s">
        <v>137</v>
      </c>
      <c r="BG1093" t="s">
        <v>137</v>
      </c>
      <c r="BH1093" t="s">
        <v>137</v>
      </c>
      <c r="BI1093" t="s">
        <v>137</v>
      </c>
      <c r="BJ1093" t="s">
        <v>137</v>
      </c>
      <c r="BK1093" t="s">
        <v>137</v>
      </c>
      <c r="BL1093" t="s">
        <v>137</v>
      </c>
      <c r="BM1093" t="s">
        <v>137</v>
      </c>
      <c r="BN1093" t="s">
        <v>137</v>
      </c>
      <c r="BO1093" t="s">
        <v>137</v>
      </c>
      <c r="BP1093" t="s">
        <v>7233</v>
      </c>
      <c r="BQ1093" t="s">
        <v>137</v>
      </c>
      <c r="BR1093" t="s">
        <v>137</v>
      </c>
      <c r="BS1093" t="s">
        <v>137</v>
      </c>
      <c r="BT1093" t="s">
        <v>137</v>
      </c>
      <c r="BU1093" t="s">
        <v>137</v>
      </c>
      <c r="BW1093" t="s">
        <v>137</v>
      </c>
      <c r="BX1093" t="s">
        <v>137</v>
      </c>
      <c r="BY1093" t="s">
        <v>137</v>
      </c>
      <c r="BZ1093" t="s">
        <v>137</v>
      </c>
      <c r="CA1093" t="s">
        <v>137</v>
      </c>
      <c r="CB1093" t="s">
        <v>137</v>
      </c>
      <c r="CC1093" t="s">
        <v>137</v>
      </c>
      <c r="CD1093" t="s">
        <v>137</v>
      </c>
      <c r="CE1093" t="s">
        <v>137</v>
      </c>
      <c r="CF1093" t="s">
        <v>137</v>
      </c>
      <c r="CG1093" t="s">
        <v>137</v>
      </c>
      <c r="CH1093" t="s">
        <v>137</v>
      </c>
      <c r="CI1093" t="s">
        <v>137</v>
      </c>
      <c r="CJ1093" t="s">
        <v>137</v>
      </c>
      <c r="CK1093" t="s">
        <v>137</v>
      </c>
      <c r="CL1093" t="s">
        <v>137</v>
      </c>
      <c r="CM1093" t="s">
        <v>137</v>
      </c>
      <c r="CN1093" t="s">
        <v>137</v>
      </c>
      <c r="CO1093" t="s">
        <v>137</v>
      </c>
      <c r="CP1093" t="s">
        <v>137</v>
      </c>
      <c r="CQ1093" s="1">
        <v>45775.53402777778</v>
      </c>
      <c r="CR1093" s="1">
        <v>45775.53402777778</v>
      </c>
      <c r="CS1093" s="1">
        <v>45775.53402777778</v>
      </c>
      <c r="CT1093" t="s">
        <v>7234</v>
      </c>
      <c r="CU1093" t="s">
        <v>7234</v>
      </c>
      <c r="CV1093" t="s">
        <v>7235</v>
      </c>
      <c r="CW1093" t="s">
        <v>7236</v>
      </c>
      <c r="CX1093" s="3"/>
      <c r="CY1093" s="3"/>
      <c r="CZ1093">
        <v>1</v>
      </c>
      <c r="DA1093" t="s">
        <v>7237</v>
      </c>
      <c r="DB1093" t="s">
        <v>137</v>
      </c>
      <c r="DC1093" t="s">
        <v>137</v>
      </c>
      <c r="DD1093" t="s">
        <v>137</v>
      </c>
      <c r="DE1093" t="s">
        <v>137</v>
      </c>
      <c r="DF1093" t="s">
        <v>7238</v>
      </c>
      <c r="DG1093" t="s">
        <v>137</v>
      </c>
      <c r="DH1093" t="s">
        <v>137</v>
      </c>
      <c r="DI1093" t="s">
        <v>137</v>
      </c>
      <c r="DJ1093" t="s">
        <v>137</v>
      </c>
      <c r="DK1093">
        <v>0</v>
      </c>
      <c r="DL1093" t="s">
        <v>137</v>
      </c>
      <c r="DM1093" t="s">
        <v>137</v>
      </c>
      <c r="DN1093" t="s">
        <v>137</v>
      </c>
      <c r="DO1093" s="1">
        <v>45775.53402777778</v>
      </c>
      <c r="DP1093" s="1"/>
      <c r="DQ1093" t="s">
        <v>273</v>
      </c>
      <c r="DR1093" t="s">
        <v>274</v>
      </c>
      <c r="DS1093" t="s">
        <v>275</v>
      </c>
      <c r="DT1093" t="s">
        <v>7239</v>
      </c>
      <c r="DU1093" t="s">
        <v>137</v>
      </c>
      <c r="DV1093" t="s">
        <v>137</v>
      </c>
      <c r="DW1093" t="s">
        <v>137</v>
      </c>
      <c r="DX1093" t="s">
        <v>137</v>
      </c>
      <c r="DY1093" t="s">
        <v>137</v>
      </c>
      <c r="DZ1093" t="s">
        <v>148</v>
      </c>
      <c r="EA1093" t="b">
        <v>0</v>
      </c>
      <c r="EB1093" t="s">
        <v>137</v>
      </c>
    </row>
    <row r="1094" spans="1:132" x14ac:dyDescent="0.25">
      <c r="A1094">
        <v>154971833</v>
      </c>
      <c r="B1094">
        <v>10950</v>
      </c>
      <c r="C1094" t="s">
        <v>192</v>
      </c>
      <c r="D1094" t="s">
        <v>7240</v>
      </c>
      <c r="E1094" t="s">
        <v>134</v>
      </c>
      <c r="F1094" t="s">
        <v>135</v>
      </c>
      <c r="G1094" t="s">
        <v>163</v>
      </c>
      <c r="H1094" t="s">
        <v>767</v>
      </c>
      <c r="I1094" t="s">
        <v>138</v>
      </c>
      <c r="J1094" t="s">
        <v>262</v>
      </c>
      <c r="K1094" t="s">
        <v>263</v>
      </c>
      <c r="L1094" t="s">
        <v>264</v>
      </c>
      <c r="M1094" t="s">
        <v>140</v>
      </c>
      <c r="N1094" t="s">
        <v>1360</v>
      </c>
      <c r="O1094" t="s">
        <v>1360</v>
      </c>
      <c r="P1094" s="1"/>
      <c r="Q1094" s="1">
        <v>45771.649305555555</v>
      </c>
      <c r="R1094" s="1">
        <v>45771.649305555555</v>
      </c>
      <c r="S1094" s="1">
        <v>45772.696527777778</v>
      </c>
      <c r="T1094" s="1">
        <v>45772.696527777778</v>
      </c>
      <c r="U1094" t="s">
        <v>3436</v>
      </c>
      <c r="V1094" t="s">
        <v>137</v>
      </c>
      <c r="W1094" t="s">
        <v>137</v>
      </c>
      <c r="X1094" t="s">
        <v>231</v>
      </c>
      <c r="Y1094" t="s">
        <v>361</v>
      </c>
      <c r="Z1094" t="s">
        <v>137</v>
      </c>
      <c r="AA1094" t="s">
        <v>137</v>
      </c>
      <c r="AB1094" t="s">
        <v>137</v>
      </c>
      <c r="AC1094" t="s">
        <v>137</v>
      </c>
      <c r="AD1094" s="2"/>
      <c r="AE1094" t="s">
        <v>137</v>
      </c>
      <c r="AF1094" t="s">
        <v>137</v>
      </c>
      <c r="AG1094" t="s">
        <v>137</v>
      </c>
      <c r="AH1094" t="s">
        <v>137</v>
      </c>
      <c r="AI1094" t="s">
        <v>137</v>
      </c>
      <c r="AJ1094" t="s">
        <v>137</v>
      </c>
      <c r="AK1094" t="s">
        <v>137</v>
      </c>
      <c r="AL1094" s="2"/>
      <c r="AM1094" t="s">
        <v>137</v>
      </c>
      <c r="AN1094" t="s">
        <v>137</v>
      </c>
      <c r="AO1094" t="s">
        <v>137</v>
      </c>
      <c r="AP1094" t="s">
        <v>137</v>
      </c>
      <c r="AQ1094" t="s">
        <v>137</v>
      </c>
      <c r="AR1094" t="s">
        <v>137</v>
      </c>
      <c r="AS1094" t="s">
        <v>137</v>
      </c>
      <c r="AT1094" t="s">
        <v>137</v>
      </c>
      <c r="AU1094" t="s">
        <v>137</v>
      </c>
      <c r="AV1094" t="s">
        <v>137</v>
      </c>
      <c r="AW1094" t="s">
        <v>137</v>
      </c>
      <c r="AX1094" t="s">
        <v>137</v>
      </c>
      <c r="AY1094" t="s">
        <v>137</v>
      </c>
      <c r="AZ1094" t="s">
        <v>137</v>
      </c>
      <c r="BA1094" t="s">
        <v>137</v>
      </c>
      <c r="BB1094" t="s">
        <v>137</v>
      </c>
      <c r="BC1094" t="s">
        <v>137</v>
      </c>
      <c r="BD1094" t="s">
        <v>137</v>
      </c>
      <c r="BE1094" t="s">
        <v>137</v>
      </c>
      <c r="BF1094" t="s">
        <v>137</v>
      </c>
      <c r="BG1094" t="s">
        <v>137</v>
      </c>
      <c r="BH1094" t="s">
        <v>137</v>
      </c>
      <c r="BI1094" t="s">
        <v>137</v>
      </c>
      <c r="BJ1094" t="s">
        <v>137</v>
      </c>
      <c r="BK1094" t="s">
        <v>137</v>
      </c>
      <c r="BL1094" t="s">
        <v>137</v>
      </c>
      <c r="BM1094" t="s">
        <v>137</v>
      </c>
      <c r="BN1094" t="s">
        <v>137</v>
      </c>
      <c r="BO1094" t="s">
        <v>137</v>
      </c>
      <c r="BP1094" t="s">
        <v>7241</v>
      </c>
      <c r="BQ1094" t="s">
        <v>137</v>
      </c>
      <c r="BR1094" t="s">
        <v>137</v>
      </c>
      <c r="BS1094" t="s">
        <v>137</v>
      </c>
      <c r="BT1094" t="s">
        <v>771</v>
      </c>
      <c r="BU1094" t="s">
        <v>771</v>
      </c>
      <c r="BW1094" t="s">
        <v>137</v>
      </c>
      <c r="BX1094" t="s">
        <v>137</v>
      </c>
      <c r="BY1094" t="s">
        <v>137</v>
      </c>
      <c r="BZ1094" t="s">
        <v>137</v>
      </c>
      <c r="CA1094" t="s">
        <v>137</v>
      </c>
      <c r="CB1094" t="s">
        <v>137</v>
      </c>
      <c r="CC1094" t="s">
        <v>137</v>
      </c>
      <c r="CD1094" t="s">
        <v>137</v>
      </c>
      <c r="CE1094" t="s">
        <v>137</v>
      </c>
      <c r="CF1094" t="s">
        <v>137</v>
      </c>
      <c r="CG1094" t="s">
        <v>137</v>
      </c>
      <c r="CH1094" t="s">
        <v>137</v>
      </c>
      <c r="CI1094" t="s">
        <v>137</v>
      </c>
      <c r="CJ1094" t="s">
        <v>137</v>
      </c>
      <c r="CK1094" t="s">
        <v>137</v>
      </c>
      <c r="CL1094" t="s">
        <v>137</v>
      </c>
      <c r="CM1094" t="s">
        <v>137</v>
      </c>
      <c r="CN1094" t="s">
        <v>137</v>
      </c>
      <c r="CO1094" t="s">
        <v>137</v>
      </c>
      <c r="CP1094" t="s">
        <v>137</v>
      </c>
      <c r="CQ1094" s="1">
        <v>45772.696527777778</v>
      </c>
      <c r="CR1094" s="1">
        <v>45772.696527777778</v>
      </c>
      <c r="CS1094" s="1">
        <v>45772.696527777778</v>
      </c>
      <c r="CT1094" t="s">
        <v>137</v>
      </c>
      <c r="CU1094" t="s">
        <v>137</v>
      </c>
      <c r="CV1094" t="s">
        <v>7242</v>
      </c>
      <c r="CW1094" t="s">
        <v>7243</v>
      </c>
      <c r="CX1094" s="3"/>
      <c r="CY1094" s="3"/>
      <c r="CZ1094">
        <v>1</v>
      </c>
      <c r="DA1094" t="s">
        <v>7244</v>
      </c>
      <c r="DB1094" t="s">
        <v>137</v>
      </c>
      <c r="DC1094" t="s">
        <v>137</v>
      </c>
      <c r="DD1094" t="s">
        <v>137</v>
      </c>
      <c r="DE1094" t="s">
        <v>137</v>
      </c>
      <c r="DF1094" t="s">
        <v>137</v>
      </c>
      <c r="DG1094" t="s">
        <v>137</v>
      </c>
      <c r="DH1094" t="s">
        <v>137</v>
      </c>
      <c r="DI1094" t="s">
        <v>137</v>
      </c>
      <c r="DJ1094" t="s">
        <v>137</v>
      </c>
      <c r="DK1094">
        <v>0</v>
      </c>
      <c r="DL1094" t="s">
        <v>209</v>
      </c>
      <c r="DM1094" t="s">
        <v>7245</v>
      </c>
      <c r="DN1094" t="s">
        <v>137</v>
      </c>
      <c r="DO1094" s="1">
        <v>45772.696527777778</v>
      </c>
      <c r="DP1094" s="1"/>
      <c r="DQ1094" t="s">
        <v>262</v>
      </c>
      <c r="DR1094" t="s">
        <v>263</v>
      </c>
      <c r="DS1094" t="s">
        <v>264</v>
      </c>
      <c r="DT1094" t="s">
        <v>137</v>
      </c>
      <c r="DU1094" t="s">
        <v>137</v>
      </c>
      <c r="DV1094" t="s">
        <v>137</v>
      </c>
      <c r="DW1094" t="s">
        <v>137</v>
      </c>
      <c r="DX1094" t="s">
        <v>137</v>
      </c>
      <c r="DY1094" t="s">
        <v>137</v>
      </c>
      <c r="DZ1094" t="s">
        <v>148</v>
      </c>
      <c r="EA1094" t="b">
        <v>0</v>
      </c>
      <c r="EB1094" t="s">
        <v>137</v>
      </c>
    </row>
    <row r="1095" spans="1:132" x14ac:dyDescent="0.25">
      <c r="A1095">
        <v>154969477</v>
      </c>
      <c r="B1095">
        <v>10949</v>
      </c>
      <c r="C1095" t="s">
        <v>192</v>
      </c>
      <c r="D1095" t="s">
        <v>7246</v>
      </c>
      <c r="E1095" t="s">
        <v>134</v>
      </c>
      <c r="F1095" t="s">
        <v>135</v>
      </c>
      <c r="G1095" t="s">
        <v>194</v>
      </c>
      <c r="H1095" t="s">
        <v>195</v>
      </c>
      <c r="I1095" t="s">
        <v>138</v>
      </c>
      <c r="J1095" t="s">
        <v>262</v>
      </c>
      <c r="K1095" t="s">
        <v>263</v>
      </c>
      <c r="L1095" t="s">
        <v>264</v>
      </c>
      <c r="M1095" t="s">
        <v>140</v>
      </c>
      <c r="N1095" t="s">
        <v>1258</v>
      </c>
      <c r="O1095" t="s">
        <v>1258</v>
      </c>
      <c r="P1095" s="1"/>
      <c r="Q1095" s="1">
        <v>45771.642361111109</v>
      </c>
      <c r="R1095" s="1">
        <v>45771.642361111109</v>
      </c>
      <c r="S1095" s="1">
        <v>45817.806944444441</v>
      </c>
      <c r="T1095" s="1">
        <v>45817.806944444441</v>
      </c>
      <c r="U1095" t="s">
        <v>7247</v>
      </c>
      <c r="V1095" t="s">
        <v>137</v>
      </c>
      <c r="W1095" t="s">
        <v>137</v>
      </c>
      <c r="X1095" t="s">
        <v>231</v>
      </c>
      <c r="Y1095" t="s">
        <v>723</v>
      </c>
      <c r="Z1095" t="s">
        <v>137</v>
      </c>
      <c r="AA1095" t="s">
        <v>137</v>
      </c>
      <c r="AB1095" t="s">
        <v>137</v>
      </c>
      <c r="AC1095" t="s">
        <v>137</v>
      </c>
      <c r="AD1095" s="2"/>
      <c r="AE1095" t="s">
        <v>137</v>
      </c>
      <c r="AF1095" t="s">
        <v>137</v>
      </c>
      <c r="AG1095" t="s">
        <v>137</v>
      </c>
      <c r="AH1095" t="s">
        <v>137</v>
      </c>
      <c r="AI1095" t="s">
        <v>137</v>
      </c>
      <c r="AJ1095" t="s">
        <v>137</v>
      </c>
      <c r="AK1095" t="s">
        <v>137</v>
      </c>
      <c r="AL1095" s="2"/>
      <c r="AM1095" t="s">
        <v>137</v>
      </c>
      <c r="AN1095" t="s">
        <v>137</v>
      </c>
      <c r="AO1095" t="s">
        <v>137</v>
      </c>
      <c r="AP1095" t="s">
        <v>137</v>
      </c>
      <c r="AQ1095" t="s">
        <v>137</v>
      </c>
      <c r="AR1095" t="s">
        <v>137</v>
      </c>
      <c r="AS1095" t="s">
        <v>137</v>
      </c>
      <c r="AT1095" t="s">
        <v>137</v>
      </c>
      <c r="AU1095" t="s">
        <v>137</v>
      </c>
      <c r="AV1095" t="s">
        <v>137</v>
      </c>
      <c r="AW1095" t="s">
        <v>137</v>
      </c>
      <c r="AX1095" t="s">
        <v>137</v>
      </c>
      <c r="AY1095" t="s">
        <v>137</v>
      </c>
      <c r="AZ1095" t="s">
        <v>137</v>
      </c>
      <c r="BA1095" t="s">
        <v>137</v>
      </c>
      <c r="BB1095" t="s">
        <v>137</v>
      </c>
      <c r="BC1095" t="s">
        <v>137</v>
      </c>
      <c r="BD1095" t="s">
        <v>137</v>
      </c>
      <c r="BE1095" t="s">
        <v>137</v>
      </c>
      <c r="BF1095" t="s">
        <v>137</v>
      </c>
      <c r="BG1095" t="s">
        <v>137</v>
      </c>
      <c r="BH1095" t="s">
        <v>137</v>
      </c>
      <c r="BI1095" t="s">
        <v>137</v>
      </c>
      <c r="BJ1095" t="s">
        <v>137</v>
      </c>
      <c r="BK1095" t="s">
        <v>137</v>
      </c>
      <c r="BL1095" t="s">
        <v>137</v>
      </c>
      <c r="BM1095" t="s">
        <v>137</v>
      </c>
      <c r="BN1095" t="s">
        <v>137</v>
      </c>
      <c r="BO1095" t="s">
        <v>137</v>
      </c>
      <c r="BP1095" t="s">
        <v>7248</v>
      </c>
      <c r="BQ1095" t="s">
        <v>137</v>
      </c>
      <c r="BR1095" t="s">
        <v>137</v>
      </c>
      <c r="BS1095" t="s">
        <v>137</v>
      </c>
      <c r="BT1095" t="s">
        <v>137</v>
      </c>
      <c r="BU1095" t="s">
        <v>137</v>
      </c>
      <c r="BW1095" t="s">
        <v>137</v>
      </c>
      <c r="BX1095" t="s">
        <v>137</v>
      </c>
      <c r="BY1095" t="s">
        <v>137</v>
      </c>
      <c r="BZ1095" t="s">
        <v>137</v>
      </c>
      <c r="CA1095" t="s">
        <v>137</v>
      </c>
      <c r="CB1095" t="s">
        <v>137</v>
      </c>
      <c r="CC1095" t="s">
        <v>137</v>
      </c>
      <c r="CD1095" t="s">
        <v>137</v>
      </c>
      <c r="CE1095" t="s">
        <v>137</v>
      </c>
      <c r="CF1095" t="s">
        <v>137</v>
      </c>
      <c r="CG1095" t="s">
        <v>137</v>
      </c>
      <c r="CH1095" t="s">
        <v>137</v>
      </c>
      <c r="CI1095" t="s">
        <v>137</v>
      </c>
      <c r="CJ1095" t="s">
        <v>137</v>
      </c>
      <c r="CK1095" t="s">
        <v>137</v>
      </c>
      <c r="CL1095" t="s">
        <v>137</v>
      </c>
      <c r="CM1095" t="s">
        <v>137</v>
      </c>
      <c r="CN1095" t="s">
        <v>137</v>
      </c>
      <c r="CO1095" t="s">
        <v>137</v>
      </c>
      <c r="CP1095" t="s">
        <v>137</v>
      </c>
      <c r="CQ1095" s="1">
        <v>45817.806944444441</v>
      </c>
      <c r="CR1095" s="1">
        <v>45817.806944444441</v>
      </c>
      <c r="CS1095" s="1">
        <v>45817.806944444441</v>
      </c>
      <c r="CT1095" t="s">
        <v>7249</v>
      </c>
      <c r="CU1095" t="s">
        <v>7250</v>
      </c>
      <c r="CV1095" t="s">
        <v>7251</v>
      </c>
      <c r="CW1095" t="s">
        <v>7252</v>
      </c>
      <c r="CX1095" s="3"/>
      <c r="CY1095" s="3"/>
      <c r="CZ1095">
        <v>1</v>
      </c>
      <c r="DA1095" t="s">
        <v>7253</v>
      </c>
      <c r="DB1095" t="s">
        <v>137</v>
      </c>
      <c r="DC1095" t="s">
        <v>137</v>
      </c>
      <c r="DD1095" t="s">
        <v>137</v>
      </c>
      <c r="DE1095" t="s">
        <v>137</v>
      </c>
      <c r="DF1095" t="s">
        <v>7254</v>
      </c>
      <c r="DG1095" t="s">
        <v>137</v>
      </c>
      <c r="DH1095" t="s">
        <v>137</v>
      </c>
      <c r="DI1095" t="s">
        <v>137</v>
      </c>
      <c r="DJ1095" t="s">
        <v>137</v>
      </c>
      <c r="DK1095">
        <v>0</v>
      </c>
      <c r="DL1095" t="s">
        <v>209</v>
      </c>
      <c r="DM1095" t="s">
        <v>7255</v>
      </c>
      <c r="DN1095" t="s">
        <v>137</v>
      </c>
      <c r="DO1095" s="1">
        <v>45817.806944444441</v>
      </c>
      <c r="DP1095" s="1"/>
      <c r="DQ1095" t="s">
        <v>262</v>
      </c>
      <c r="DR1095" t="s">
        <v>263</v>
      </c>
      <c r="DS1095" t="s">
        <v>264</v>
      </c>
      <c r="DT1095" t="s">
        <v>137</v>
      </c>
      <c r="DU1095" t="s">
        <v>137</v>
      </c>
      <c r="DV1095" t="s">
        <v>137</v>
      </c>
      <c r="DW1095" t="s">
        <v>137</v>
      </c>
      <c r="DX1095" t="s">
        <v>137</v>
      </c>
      <c r="DY1095" t="s">
        <v>137</v>
      </c>
      <c r="DZ1095" t="s">
        <v>148</v>
      </c>
      <c r="EA1095" t="b">
        <v>0</v>
      </c>
      <c r="EB1095" t="s">
        <v>137</v>
      </c>
    </row>
    <row r="1096" spans="1:132" x14ac:dyDescent="0.25">
      <c r="A1096">
        <v>154963710</v>
      </c>
      <c r="B1096">
        <v>10948</v>
      </c>
      <c r="C1096" t="s">
        <v>192</v>
      </c>
      <c r="D1096" t="s">
        <v>7256</v>
      </c>
      <c r="E1096" t="s">
        <v>134</v>
      </c>
      <c r="F1096" t="s">
        <v>135</v>
      </c>
      <c r="G1096" t="s">
        <v>163</v>
      </c>
      <c r="H1096" t="s">
        <v>137</v>
      </c>
      <c r="I1096" t="s">
        <v>138</v>
      </c>
      <c r="J1096" t="s">
        <v>262</v>
      </c>
      <c r="K1096" t="s">
        <v>263</v>
      </c>
      <c r="L1096" t="s">
        <v>264</v>
      </c>
      <c r="M1096" t="s">
        <v>140</v>
      </c>
      <c r="N1096" t="s">
        <v>7257</v>
      </c>
      <c r="O1096" t="s">
        <v>7257</v>
      </c>
      <c r="P1096" s="1">
        <v>45771</v>
      </c>
      <c r="Q1096" s="1">
        <v>45771.619444444441</v>
      </c>
      <c r="R1096" s="1">
        <v>45771.619444444441</v>
      </c>
      <c r="S1096" s="1">
        <v>45776.62777777778</v>
      </c>
      <c r="T1096" s="1">
        <v>45776.62777777778</v>
      </c>
      <c r="U1096" t="s">
        <v>7258</v>
      </c>
      <c r="V1096" t="s">
        <v>137</v>
      </c>
      <c r="W1096" t="s">
        <v>137</v>
      </c>
      <c r="X1096" t="s">
        <v>155</v>
      </c>
      <c r="Y1096" t="s">
        <v>514</v>
      </c>
      <c r="Z1096" t="s">
        <v>137</v>
      </c>
      <c r="AA1096" t="s">
        <v>137</v>
      </c>
      <c r="AB1096" t="s">
        <v>137</v>
      </c>
      <c r="AC1096" t="s">
        <v>137</v>
      </c>
      <c r="AD1096" s="2"/>
      <c r="AE1096" t="s">
        <v>137</v>
      </c>
      <c r="AF1096" t="s">
        <v>137</v>
      </c>
      <c r="AG1096" t="s">
        <v>137</v>
      </c>
      <c r="AH1096" t="s">
        <v>137</v>
      </c>
      <c r="AI1096" t="s">
        <v>137</v>
      </c>
      <c r="AJ1096" t="s">
        <v>137</v>
      </c>
      <c r="AK1096" t="s">
        <v>137</v>
      </c>
      <c r="AL1096" s="2"/>
      <c r="AM1096" t="s">
        <v>137</v>
      </c>
      <c r="AN1096" t="s">
        <v>137</v>
      </c>
      <c r="AO1096" t="s">
        <v>137</v>
      </c>
      <c r="AP1096" t="s">
        <v>137</v>
      </c>
      <c r="AQ1096" t="s">
        <v>137</v>
      </c>
      <c r="AR1096" t="s">
        <v>137</v>
      </c>
      <c r="AS1096" t="s">
        <v>137</v>
      </c>
      <c r="AT1096" t="s">
        <v>137</v>
      </c>
      <c r="AU1096" t="s">
        <v>137</v>
      </c>
      <c r="AV1096" t="s">
        <v>137</v>
      </c>
      <c r="AW1096" t="s">
        <v>137</v>
      </c>
      <c r="AX1096" t="s">
        <v>137</v>
      </c>
      <c r="AY1096" t="s">
        <v>137</v>
      </c>
      <c r="AZ1096" t="s">
        <v>137</v>
      </c>
      <c r="BA1096" t="s">
        <v>137</v>
      </c>
      <c r="BB1096" t="s">
        <v>137</v>
      </c>
      <c r="BC1096" t="s">
        <v>137</v>
      </c>
      <c r="BD1096" t="s">
        <v>137</v>
      </c>
      <c r="BE1096" t="s">
        <v>137</v>
      </c>
      <c r="BF1096" t="s">
        <v>137</v>
      </c>
      <c r="BG1096" t="s">
        <v>137</v>
      </c>
      <c r="BH1096" t="s">
        <v>137</v>
      </c>
      <c r="BI1096" t="s">
        <v>137</v>
      </c>
      <c r="BJ1096" t="s">
        <v>137</v>
      </c>
      <c r="BK1096" t="s">
        <v>137</v>
      </c>
      <c r="BL1096" t="s">
        <v>137</v>
      </c>
      <c r="BM1096" t="s">
        <v>137</v>
      </c>
      <c r="BN1096" t="s">
        <v>137</v>
      </c>
      <c r="BO1096" t="s">
        <v>137</v>
      </c>
      <c r="BP1096" t="s">
        <v>7259</v>
      </c>
      <c r="BQ1096" t="s">
        <v>137</v>
      </c>
      <c r="BR1096" t="s">
        <v>137</v>
      </c>
      <c r="BS1096" t="s">
        <v>137</v>
      </c>
      <c r="BT1096" t="s">
        <v>137</v>
      </c>
      <c r="BU1096" t="s">
        <v>137</v>
      </c>
      <c r="BW1096" t="s">
        <v>137</v>
      </c>
      <c r="BX1096" t="s">
        <v>137</v>
      </c>
      <c r="BY1096" t="s">
        <v>137</v>
      </c>
      <c r="BZ1096" t="s">
        <v>137</v>
      </c>
      <c r="CA1096" t="s">
        <v>137</v>
      </c>
      <c r="CB1096" t="s">
        <v>137</v>
      </c>
      <c r="CC1096" t="s">
        <v>137</v>
      </c>
      <c r="CD1096" t="s">
        <v>137</v>
      </c>
      <c r="CE1096" t="s">
        <v>137</v>
      </c>
      <c r="CF1096" t="s">
        <v>137</v>
      </c>
      <c r="CG1096" t="s">
        <v>137</v>
      </c>
      <c r="CH1096" t="s">
        <v>137</v>
      </c>
      <c r="CI1096" t="s">
        <v>137</v>
      </c>
      <c r="CJ1096" t="s">
        <v>137</v>
      </c>
      <c r="CK1096" t="s">
        <v>137</v>
      </c>
      <c r="CL1096" t="s">
        <v>137</v>
      </c>
      <c r="CM1096" t="s">
        <v>137</v>
      </c>
      <c r="CN1096" t="s">
        <v>137</v>
      </c>
      <c r="CO1096" t="s">
        <v>137</v>
      </c>
      <c r="CP1096" t="s">
        <v>137</v>
      </c>
      <c r="CQ1096" s="1">
        <v>45776.62777777778</v>
      </c>
      <c r="CR1096" s="1">
        <v>45776.62777777778</v>
      </c>
      <c r="CS1096" s="1">
        <v>45776.62777777778</v>
      </c>
      <c r="CT1096" t="s">
        <v>1246</v>
      </c>
      <c r="CU1096" t="s">
        <v>1246</v>
      </c>
      <c r="CV1096" t="s">
        <v>7260</v>
      </c>
      <c r="CW1096" t="s">
        <v>7261</v>
      </c>
      <c r="CX1096" s="3"/>
      <c r="CY1096" s="3"/>
      <c r="CZ1096">
        <v>3</v>
      </c>
      <c r="DA1096" t="s">
        <v>7262</v>
      </c>
      <c r="DB1096" t="s">
        <v>137</v>
      </c>
      <c r="DC1096" t="s">
        <v>137</v>
      </c>
      <c r="DD1096" t="s">
        <v>137</v>
      </c>
      <c r="DE1096" t="s">
        <v>137</v>
      </c>
      <c r="DF1096" t="s">
        <v>7263</v>
      </c>
      <c r="DG1096" t="s">
        <v>137</v>
      </c>
      <c r="DH1096" t="s">
        <v>137</v>
      </c>
      <c r="DI1096" t="s">
        <v>137</v>
      </c>
      <c r="DJ1096" t="s">
        <v>137</v>
      </c>
      <c r="DK1096">
        <v>0</v>
      </c>
      <c r="DL1096" t="s">
        <v>7016</v>
      </c>
      <c r="DM1096" t="s">
        <v>137</v>
      </c>
      <c r="DN1096" t="s">
        <v>137</v>
      </c>
      <c r="DO1096" s="1">
        <v>45776.62777777778</v>
      </c>
      <c r="DP1096" s="1"/>
      <c r="DQ1096" t="s">
        <v>7264</v>
      </c>
      <c r="DR1096" t="s">
        <v>7257</v>
      </c>
      <c r="DS1096" t="s">
        <v>7257</v>
      </c>
      <c r="DT1096" t="s">
        <v>137</v>
      </c>
      <c r="DU1096" t="s">
        <v>137</v>
      </c>
      <c r="DV1096" t="s">
        <v>137</v>
      </c>
      <c r="DW1096" t="s">
        <v>137</v>
      </c>
      <c r="DX1096" t="s">
        <v>137</v>
      </c>
      <c r="DY1096" t="s">
        <v>137</v>
      </c>
      <c r="DZ1096" t="s">
        <v>148</v>
      </c>
      <c r="EA1096" t="b">
        <v>0</v>
      </c>
      <c r="EB1096" t="s">
        <v>137</v>
      </c>
    </row>
    <row r="1097" spans="1:132" x14ac:dyDescent="0.25">
      <c r="A1097">
        <v>154962916</v>
      </c>
      <c r="B1097">
        <v>10947</v>
      </c>
      <c r="C1097" t="s">
        <v>192</v>
      </c>
      <c r="D1097" t="s">
        <v>133</v>
      </c>
      <c r="E1097" t="s">
        <v>134</v>
      </c>
      <c r="F1097" t="s">
        <v>135</v>
      </c>
      <c r="G1097" t="s">
        <v>136</v>
      </c>
      <c r="H1097" t="s">
        <v>137</v>
      </c>
      <c r="I1097" t="s">
        <v>138</v>
      </c>
      <c r="J1097" t="s">
        <v>150</v>
      </c>
      <c r="K1097" t="s">
        <v>151</v>
      </c>
      <c r="L1097" t="s">
        <v>152</v>
      </c>
      <c r="M1097" t="s">
        <v>137</v>
      </c>
      <c r="N1097" t="s">
        <v>197</v>
      </c>
      <c r="O1097" t="s">
        <v>197</v>
      </c>
      <c r="P1097" s="1"/>
      <c r="Q1097" s="1">
        <v>45771.615972222222</v>
      </c>
      <c r="R1097" s="1">
        <v>45771.615972222222</v>
      </c>
      <c r="S1097" s="1">
        <v>45772.612500000003</v>
      </c>
      <c r="T1097" s="1">
        <v>45772.612500000003</v>
      </c>
      <c r="U1097" t="s">
        <v>1757</v>
      </c>
      <c r="V1097" t="s">
        <v>137</v>
      </c>
      <c r="W1097" t="s">
        <v>137</v>
      </c>
      <c r="X1097" t="s">
        <v>185</v>
      </c>
      <c r="Y1097" t="s">
        <v>361</v>
      </c>
      <c r="Z1097" t="s">
        <v>137</v>
      </c>
      <c r="AA1097" t="s">
        <v>137</v>
      </c>
      <c r="AB1097" t="s">
        <v>137</v>
      </c>
      <c r="AC1097" t="s">
        <v>137</v>
      </c>
      <c r="AD1097" s="2"/>
      <c r="AE1097" t="s">
        <v>137</v>
      </c>
      <c r="AF1097" t="s">
        <v>137</v>
      </c>
      <c r="AG1097" t="s">
        <v>137</v>
      </c>
      <c r="AH1097" t="s">
        <v>137</v>
      </c>
      <c r="AI1097" t="s">
        <v>137</v>
      </c>
      <c r="AJ1097" t="s">
        <v>137</v>
      </c>
      <c r="AK1097" t="s">
        <v>137</v>
      </c>
      <c r="AL1097" s="2"/>
      <c r="AM1097" t="s">
        <v>137</v>
      </c>
      <c r="AN1097" t="s">
        <v>137</v>
      </c>
      <c r="AO1097" t="s">
        <v>137</v>
      </c>
      <c r="AP1097" t="s">
        <v>137</v>
      </c>
      <c r="AQ1097" t="s">
        <v>137</v>
      </c>
      <c r="AR1097" t="s">
        <v>137</v>
      </c>
      <c r="AS1097" t="s">
        <v>137</v>
      </c>
      <c r="AT1097" t="s">
        <v>137</v>
      </c>
      <c r="AU1097" t="s">
        <v>137</v>
      </c>
      <c r="AV1097" t="s">
        <v>137</v>
      </c>
      <c r="AW1097" t="s">
        <v>137</v>
      </c>
      <c r="AX1097" t="s">
        <v>137</v>
      </c>
      <c r="AY1097" t="s">
        <v>137</v>
      </c>
      <c r="AZ1097" t="s">
        <v>137</v>
      </c>
      <c r="BA1097" t="s">
        <v>137</v>
      </c>
      <c r="BB1097" t="s">
        <v>137</v>
      </c>
      <c r="BC1097" t="s">
        <v>137</v>
      </c>
      <c r="BD1097" t="s">
        <v>137</v>
      </c>
      <c r="BE1097" t="s">
        <v>137</v>
      </c>
      <c r="BF1097" t="s">
        <v>137</v>
      </c>
      <c r="BG1097" t="s">
        <v>137</v>
      </c>
      <c r="BH1097" t="s">
        <v>137</v>
      </c>
      <c r="BI1097" t="s">
        <v>137</v>
      </c>
      <c r="BJ1097" t="s">
        <v>137</v>
      </c>
      <c r="BK1097" t="s">
        <v>137</v>
      </c>
      <c r="BL1097" t="s">
        <v>137</v>
      </c>
      <c r="BM1097" t="s">
        <v>137</v>
      </c>
      <c r="BN1097" t="s">
        <v>137</v>
      </c>
      <c r="BO1097" t="s">
        <v>137</v>
      </c>
      <c r="BP1097" t="s">
        <v>7265</v>
      </c>
      <c r="BQ1097" t="s">
        <v>137</v>
      </c>
      <c r="BR1097" t="s">
        <v>137</v>
      </c>
      <c r="BS1097" t="s">
        <v>137</v>
      </c>
      <c r="BT1097" t="s">
        <v>137</v>
      </c>
      <c r="BU1097" t="s">
        <v>137</v>
      </c>
      <c r="BW1097" t="s">
        <v>137</v>
      </c>
      <c r="BX1097" t="s">
        <v>137</v>
      </c>
      <c r="BY1097" t="s">
        <v>137</v>
      </c>
      <c r="BZ1097" t="s">
        <v>137</v>
      </c>
      <c r="CA1097" t="s">
        <v>137</v>
      </c>
      <c r="CB1097" t="s">
        <v>137</v>
      </c>
      <c r="CC1097" t="s">
        <v>137</v>
      </c>
      <c r="CD1097" t="s">
        <v>137</v>
      </c>
      <c r="CE1097" t="s">
        <v>137</v>
      </c>
      <c r="CF1097" t="s">
        <v>137</v>
      </c>
      <c r="CG1097" t="s">
        <v>137</v>
      </c>
      <c r="CH1097" t="s">
        <v>137</v>
      </c>
      <c r="CI1097" t="s">
        <v>137</v>
      </c>
      <c r="CJ1097" t="s">
        <v>137</v>
      </c>
      <c r="CK1097" t="s">
        <v>137</v>
      </c>
      <c r="CL1097" t="s">
        <v>137</v>
      </c>
      <c r="CM1097" t="s">
        <v>137</v>
      </c>
      <c r="CN1097" t="s">
        <v>137</v>
      </c>
      <c r="CO1097" t="s">
        <v>137</v>
      </c>
      <c r="CP1097" t="s">
        <v>137</v>
      </c>
      <c r="CQ1097" s="1">
        <v>45772.612500000003</v>
      </c>
      <c r="CR1097" s="1">
        <v>45772.612500000003</v>
      </c>
      <c r="CS1097" s="1">
        <v>45772.612500000003</v>
      </c>
      <c r="CT1097" t="s">
        <v>7266</v>
      </c>
      <c r="CU1097" t="s">
        <v>7267</v>
      </c>
      <c r="CV1097" t="s">
        <v>7268</v>
      </c>
      <c r="CW1097" t="s">
        <v>7269</v>
      </c>
      <c r="CX1097" s="3"/>
      <c r="CY1097" s="3"/>
      <c r="CZ1097">
        <v>1</v>
      </c>
      <c r="DA1097" t="s">
        <v>7270</v>
      </c>
      <c r="DB1097" t="s">
        <v>137</v>
      </c>
      <c r="DC1097" t="s">
        <v>137</v>
      </c>
      <c r="DD1097" t="s">
        <v>137</v>
      </c>
      <c r="DE1097" t="s">
        <v>137</v>
      </c>
      <c r="DF1097" t="s">
        <v>7271</v>
      </c>
      <c r="DG1097" t="s">
        <v>137</v>
      </c>
      <c r="DH1097" t="s">
        <v>137</v>
      </c>
      <c r="DI1097" t="s">
        <v>137</v>
      </c>
      <c r="DJ1097" t="s">
        <v>137</v>
      </c>
      <c r="DK1097">
        <v>0</v>
      </c>
      <c r="DL1097" t="s">
        <v>209</v>
      </c>
      <c r="DM1097" t="s">
        <v>137</v>
      </c>
      <c r="DN1097" t="s">
        <v>137</v>
      </c>
      <c r="DO1097" s="1">
        <v>45772.612500000003</v>
      </c>
      <c r="DP1097" s="1"/>
      <c r="DQ1097" t="s">
        <v>150</v>
      </c>
      <c r="DR1097" t="s">
        <v>151</v>
      </c>
      <c r="DS1097" t="s">
        <v>152</v>
      </c>
      <c r="DT1097" t="s">
        <v>137</v>
      </c>
      <c r="DU1097" t="s">
        <v>137</v>
      </c>
      <c r="DV1097" t="s">
        <v>137</v>
      </c>
      <c r="DW1097" t="s">
        <v>137</v>
      </c>
      <c r="DX1097" t="s">
        <v>137</v>
      </c>
      <c r="DY1097" t="s">
        <v>137</v>
      </c>
      <c r="DZ1097" t="s">
        <v>148</v>
      </c>
      <c r="EA1097" t="b">
        <v>0</v>
      </c>
      <c r="EB1097" t="s">
        <v>137</v>
      </c>
    </row>
    <row r="1098" spans="1:132" x14ac:dyDescent="0.25">
      <c r="A1098">
        <v>154959641</v>
      </c>
      <c r="B1098">
        <v>10946</v>
      </c>
      <c r="C1098" t="s">
        <v>473</v>
      </c>
      <c r="D1098" t="s">
        <v>133</v>
      </c>
      <c r="E1098" t="s">
        <v>134</v>
      </c>
      <c r="F1098" t="s">
        <v>135</v>
      </c>
      <c r="G1098" t="s">
        <v>136</v>
      </c>
      <c r="H1098" t="s">
        <v>137</v>
      </c>
      <c r="I1098" t="s">
        <v>138</v>
      </c>
      <c r="J1098" t="s">
        <v>1465</v>
      </c>
      <c r="K1098" t="s">
        <v>1136</v>
      </c>
      <c r="L1098" t="s">
        <v>1466</v>
      </c>
      <c r="M1098" t="s">
        <v>137</v>
      </c>
      <c r="N1098" t="s">
        <v>7272</v>
      </c>
      <c r="O1098" t="s">
        <v>7272</v>
      </c>
      <c r="P1098" s="1">
        <v>45771</v>
      </c>
      <c r="Q1098" s="1">
        <v>45771.603472222225</v>
      </c>
      <c r="R1098" s="1">
        <v>45771.603472222225</v>
      </c>
      <c r="S1098" s="1">
        <v>45775.607638888891</v>
      </c>
      <c r="T1098" s="1">
        <v>45775.607638888891</v>
      </c>
      <c r="U1098" t="s">
        <v>665</v>
      </c>
      <c r="V1098" t="s">
        <v>137</v>
      </c>
      <c r="W1098" t="s">
        <v>137</v>
      </c>
      <c r="X1098" t="s">
        <v>231</v>
      </c>
      <c r="Y1098" t="s">
        <v>666</v>
      </c>
      <c r="Z1098" t="s">
        <v>137</v>
      </c>
      <c r="AA1098" t="s">
        <v>137</v>
      </c>
      <c r="AB1098" t="s">
        <v>137</v>
      </c>
      <c r="AC1098" t="s">
        <v>137</v>
      </c>
      <c r="AD1098" s="2"/>
      <c r="AE1098" t="s">
        <v>137</v>
      </c>
      <c r="AF1098" t="s">
        <v>137</v>
      </c>
      <c r="AG1098" t="s">
        <v>137</v>
      </c>
      <c r="AH1098" t="s">
        <v>137</v>
      </c>
      <c r="AI1098" t="s">
        <v>137</v>
      </c>
      <c r="AJ1098" t="s">
        <v>137</v>
      </c>
      <c r="AK1098" t="s">
        <v>137</v>
      </c>
      <c r="AL1098" s="2"/>
      <c r="AM1098" t="s">
        <v>137</v>
      </c>
      <c r="AN1098" t="s">
        <v>137</v>
      </c>
      <c r="AO1098" t="s">
        <v>137</v>
      </c>
      <c r="AP1098" t="s">
        <v>137</v>
      </c>
      <c r="AQ1098" t="s">
        <v>137</v>
      </c>
      <c r="AR1098" t="s">
        <v>137</v>
      </c>
      <c r="AS1098" t="s">
        <v>137</v>
      </c>
      <c r="AT1098" t="s">
        <v>137</v>
      </c>
      <c r="AU1098" t="s">
        <v>137</v>
      </c>
      <c r="AV1098" t="s">
        <v>137</v>
      </c>
      <c r="AW1098" t="s">
        <v>137</v>
      </c>
      <c r="AX1098" t="s">
        <v>137</v>
      </c>
      <c r="AY1098" t="s">
        <v>137</v>
      </c>
      <c r="AZ1098" t="s">
        <v>137</v>
      </c>
      <c r="BA1098" t="s">
        <v>137</v>
      </c>
      <c r="BB1098" t="s">
        <v>137</v>
      </c>
      <c r="BC1098" t="s">
        <v>137</v>
      </c>
      <c r="BD1098" t="s">
        <v>137</v>
      </c>
      <c r="BE1098" t="s">
        <v>137</v>
      </c>
      <c r="BF1098" t="s">
        <v>137</v>
      </c>
      <c r="BG1098" t="s">
        <v>137</v>
      </c>
      <c r="BH1098" t="s">
        <v>137</v>
      </c>
      <c r="BI1098" t="s">
        <v>137</v>
      </c>
      <c r="BJ1098" t="s">
        <v>137</v>
      </c>
      <c r="BK1098" t="s">
        <v>137</v>
      </c>
      <c r="BL1098" t="s">
        <v>137</v>
      </c>
      <c r="BM1098" t="s">
        <v>137</v>
      </c>
      <c r="BN1098" t="s">
        <v>137</v>
      </c>
      <c r="BO1098" t="s">
        <v>137</v>
      </c>
      <c r="BP1098" t="s">
        <v>7273</v>
      </c>
      <c r="BQ1098" t="s">
        <v>137</v>
      </c>
      <c r="BR1098" t="s">
        <v>137</v>
      </c>
      <c r="BS1098" t="s">
        <v>137</v>
      </c>
      <c r="BT1098" t="s">
        <v>137</v>
      </c>
      <c r="BU1098" t="s">
        <v>137</v>
      </c>
      <c r="BW1098" t="s">
        <v>137</v>
      </c>
      <c r="BX1098" t="s">
        <v>137</v>
      </c>
      <c r="BY1098" t="s">
        <v>137</v>
      </c>
      <c r="BZ1098" t="s">
        <v>137</v>
      </c>
      <c r="CA1098" t="s">
        <v>137</v>
      </c>
      <c r="CB1098" t="s">
        <v>137</v>
      </c>
      <c r="CC1098" t="s">
        <v>137</v>
      </c>
      <c r="CD1098" t="s">
        <v>137</v>
      </c>
      <c r="CE1098" t="s">
        <v>137</v>
      </c>
      <c r="CF1098" t="s">
        <v>137</v>
      </c>
      <c r="CG1098" t="s">
        <v>137</v>
      </c>
      <c r="CH1098" t="s">
        <v>137</v>
      </c>
      <c r="CI1098" t="s">
        <v>137</v>
      </c>
      <c r="CJ1098" t="s">
        <v>137</v>
      </c>
      <c r="CK1098" t="s">
        <v>137</v>
      </c>
      <c r="CL1098" t="s">
        <v>137</v>
      </c>
      <c r="CM1098" t="s">
        <v>137</v>
      </c>
      <c r="CN1098" t="s">
        <v>137</v>
      </c>
      <c r="CO1098" t="s">
        <v>137</v>
      </c>
      <c r="CP1098" t="s">
        <v>137</v>
      </c>
      <c r="CQ1098" s="1">
        <v>45772.613194444442</v>
      </c>
      <c r="CR1098" s="1">
        <v>45772.613194444442</v>
      </c>
      <c r="CS1098" s="1"/>
      <c r="CT1098" t="s">
        <v>7274</v>
      </c>
      <c r="CU1098" t="s">
        <v>7275</v>
      </c>
      <c r="CV1098" t="s">
        <v>137</v>
      </c>
      <c r="CW1098" t="s">
        <v>137</v>
      </c>
      <c r="CX1098" s="3"/>
      <c r="CY1098" s="3"/>
      <c r="CZ1098">
        <v>1</v>
      </c>
      <c r="DA1098" t="s">
        <v>7276</v>
      </c>
      <c r="DB1098" t="s">
        <v>137</v>
      </c>
      <c r="DC1098" t="s">
        <v>137</v>
      </c>
      <c r="DD1098" t="s">
        <v>137</v>
      </c>
      <c r="DE1098" t="s">
        <v>137</v>
      </c>
      <c r="DF1098" t="s">
        <v>7277</v>
      </c>
      <c r="DG1098" t="s">
        <v>900</v>
      </c>
      <c r="DH1098" t="s">
        <v>1512</v>
      </c>
      <c r="DI1098" t="s">
        <v>137</v>
      </c>
      <c r="DJ1098" t="s">
        <v>137</v>
      </c>
      <c r="DK1098">
        <v>0</v>
      </c>
      <c r="DL1098" t="s">
        <v>137</v>
      </c>
      <c r="DM1098" t="s">
        <v>137</v>
      </c>
      <c r="DN1098" t="s">
        <v>137</v>
      </c>
      <c r="DO1098" s="1"/>
      <c r="DP1098" s="1"/>
      <c r="DQ1098" t="s">
        <v>137</v>
      </c>
      <c r="DR1098" t="s">
        <v>137</v>
      </c>
      <c r="DS1098" t="s">
        <v>137</v>
      </c>
      <c r="DT1098" t="s">
        <v>137</v>
      </c>
      <c r="DU1098" t="s">
        <v>137</v>
      </c>
      <c r="DV1098" t="s">
        <v>137</v>
      </c>
      <c r="DW1098" t="s">
        <v>137</v>
      </c>
      <c r="DX1098" t="s">
        <v>137</v>
      </c>
      <c r="DY1098" t="s">
        <v>137</v>
      </c>
      <c r="DZ1098" t="s">
        <v>148</v>
      </c>
      <c r="EA1098" t="b">
        <v>0</v>
      </c>
      <c r="EB1098" t="s">
        <v>137</v>
      </c>
    </row>
    <row r="1099" spans="1:132" x14ac:dyDescent="0.25">
      <c r="A1099">
        <v>154959266</v>
      </c>
      <c r="B1099">
        <v>10945</v>
      </c>
      <c r="C1099" t="s">
        <v>192</v>
      </c>
      <c r="D1099" t="s">
        <v>7278</v>
      </c>
      <c r="E1099" t="s">
        <v>134</v>
      </c>
      <c r="F1099" t="s">
        <v>162</v>
      </c>
      <c r="G1099" t="s">
        <v>163</v>
      </c>
      <c r="H1099" t="s">
        <v>137</v>
      </c>
      <c r="I1099" t="s">
        <v>7279</v>
      </c>
      <c r="J1099" t="s">
        <v>523</v>
      </c>
      <c r="K1099" t="s">
        <v>524</v>
      </c>
      <c r="L1099" t="s">
        <v>525</v>
      </c>
      <c r="M1099" t="s">
        <v>137</v>
      </c>
      <c r="N1099" t="s">
        <v>183</v>
      </c>
      <c r="O1099" t="s">
        <v>183</v>
      </c>
      <c r="P1099" s="1"/>
      <c r="Q1099" s="1">
        <v>45771.601388888892</v>
      </c>
      <c r="R1099" s="1">
        <v>45771.601388888892</v>
      </c>
      <c r="S1099" s="1">
        <v>45771.602777777778</v>
      </c>
      <c r="T1099" s="1">
        <v>45771.602777777778</v>
      </c>
      <c r="U1099" t="s">
        <v>184</v>
      </c>
      <c r="V1099" t="s">
        <v>137</v>
      </c>
      <c r="W1099" t="s">
        <v>137</v>
      </c>
      <c r="X1099" t="s">
        <v>185</v>
      </c>
      <c r="Y1099" t="s">
        <v>186</v>
      </c>
      <c r="Z1099" t="s">
        <v>137</v>
      </c>
      <c r="AA1099" t="s">
        <v>137</v>
      </c>
      <c r="AB1099" t="s">
        <v>137</v>
      </c>
      <c r="AC1099" t="s">
        <v>137</v>
      </c>
      <c r="AD1099" s="2"/>
      <c r="AE1099" t="s">
        <v>137</v>
      </c>
      <c r="AF1099" t="s">
        <v>137</v>
      </c>
      <c r="AG1099" t="s">
        <v>137</v>
      </c>
      <c r="AH1099" t="s">
        <v>137</v>
      </c>
      <c r="AI1099" t="s">
        <v>137</v>
      </c>
      <c r="AJ1099" t="s">
        <v>137</v>
      </c>
      <c r="AK1099" t="s">
        <v>137</v>
      </c>
      <c r="AL1099" s="2"/>
      <c r="AM1099" t="s">
        <v>137</v>
      </c>
      <c r="AN1099" t="s">
        <v>137</v>
      </c>
      <c r="AO1099" t="s">
        <v>137</v>
      </c>
      <c r="AP1099" t="s">
        <v>137</v>
      </c>
      <c r="AQ1099" t="s">
        <v>137</v>
      </c>
      <c r="AR1099" t="s">
        <v>137</v>
      </c>
      <c r="AS1099" t="s">
        <v>137</v>
      </c>
      <c r="AT1099" t="s">
        <v>137</v>
      </c>
      <c r="AU1099" t="s">
        <v>137</v>
      </c>
      <c r="AV1099" t="s">
        <v>137</v>
      </c>
      <c r="AW1099" t="s">
        <v>137</v>
      </c>
      <c r="AX1099" t="s">
        <v>137</v>
      </c>
      <c r="AY1099" t="s">
        <v>137</v>
      </c>
      <c r="AZ1099" t="s">
        <v>137</v>
      </c>
      <c r="BA1099" t="s">
        <v>137</v>
      </c>
      <c r="BB1099" t="s">
        <v>137</v>
      </c>
      <c r="BC1099" t="s">
        <v>137</v>
      </c>
      <c r="BD1099" t="s">
        <v>137</v>
      </c>
      <c r="BE1099" t="s">
        <v>137</v>
      </c>
      <c r="BF1099" t="s">
        <v>137</v>
      </c>
      <c r="BG1099" t="s">
        <v>137</v>
      </c>
      <c r="BH1099" t="s">
        <v>137</v>
      </c>
      <c r="BI1099" t="s">
        <v>137</v>
      </c>
      <c r="BJ1099" t="s">
        <v>137</v>
      </c>
      <c r="BK1099" t="s">
        <v>137</v>
      </c>
      <c r="BL1099" t="s">
        <v>137</v>
      </c>
      <c r="BM1099" t="s">
        <v>137</v>
      </c>
      <c r="BN1099" t="s">
        <v>137</v>
      </c>
      <c r="BO1099" t="s">
        <v>137</v>
      </c>
      <c r="BP1099" t="s">
        <v>137</v>
      </c>
      <c r="BQ1099" t="s">
        <v>137</v>
      </c>
      <c r="BR1099" t="s">
        <v>137</v>
      </c>
      <c r="BS1099" t="s">
        <v>137</v>
      </c>
      <c r="BT1099" t="s">
        <v>137</v>
      </c>
      <c r="BU1099" t="s">
        <v>137</v>
      </c>
      <c r="BW1099" t="s">
        <v>137</v>
      </c>
      <c r="BX1099" t="s">
        <v>137</v>
      </c>
      <c r="BY1099" t="s">
        <v>137</v>
      </c>
      <c r="BZ1099" t="s">
        <v>137</v>
      </c>
      <c r="CA1099" t="s">
        <v>137</v>
      </c>
      <c r="CB1099" t="s">
        <v>137</v>
      </c>
      <c r="CC1099" t="s">
        <v>137</v>
      </c>
      <c r="CD1099" t="s">
        <v>137</v>
      </c>
      <c r="CE1099" t="s">
        <v>137</v>
      </c>
      <c r="CF1099" t="s">
        <v>137</v>
      </c>
      <c r="CG1099" t="s">
        <v>137</v>
      </c>
      <c r="CH1099" t="s">
        <v>137</v>
      </c>
      <c r="CI1099" t="s">
        <v>137</v>
      </c>
      <c r="CJ1099" t="s">
        <v>137</v>
      </c>
      <c r="CK1099" t="s">
        <v>137</v>
      </c>
      <c r="CL1099" t="s">
        <v>137</v>
      </c>
      <c r="CM1099" t="s">
        <v>137</v>
      </c>
      <c r="CN1099" t="s">
        <v>137</v>
      </c>
      <c r="CO1099" t="s">
        <v>137</v>
      </c>
      <c r="CP1099" t="s">
        <v>137</v>
      </c>
      <c r="CQ1099" s="1">
        <v>45771.602777777778</v>
      </c>
      <c r="CR1099" s="1">
        <v>45771.602777777778</v>
      </c>
      <c r="CS1099" s="1">
        <v>45771.602777777778</v>
      </c>
      <c r="CT1099" t="s">
        <v>137</v>
      </c>
      <c r="CU1099" t="s">
        <v>137</v>
      </c>
      <c r="CV1099" t="s">
        <v>7280</v>
      </c>
      <c r="CW1099" t="s">
        <v>7280</v>
      </c>
      <c r="CX1099" s="3"/>
      <c r="CY1099" s="3"/>
      <c r="CZ1099">
        <v>1</v>
      </c>
      <c r="DA1099" t="s">
        <v>137</v>
      </c>
      <c r="DB1099" t="s">
        <v>137</v>
      </c>
      <c r="DC1099" t="s">
        <v>137</v>
      </c>
      <c r="DD1099" t="s">
        <v>137</v>
      </c>
      <c r="DE1099" t="s">
        <v>137</v>
      </c>
      <c r="DF1099" t="s">
        <v>137</v>
      </c>
      <c r="DG1099" t="s">
        <v>137</v>
      </c>
      <c r="DH1099" t="s">
        <v>137</v>
      </c>
      <c r="DI1099" t="s">
        <v>137</v>
      </c>
      <c r="DJ1099" t="s">
        <v>137</v>
      </c>
      <c r="DK1099">
        <v>0</v>
      </c>
      <c r="DL1099" t="s">
        <v>209</v>
      </c>
      <c r="DM1099" t="s">
        <v>137</v>
      </c>
      <c r="DN1099" t="s">
        <v>137</v>
      </c>
      <c r="DO1099" s="1">
        <v>45771.602777777778</v>
      </c>
      <c r="DP1099" s="1"/>
      <c r="DQ1099" t="s">
        <v>523</v>
      </c>
      <c r="DR1099" t="s">
        <v>524</v>
      </c>
      <c r="DS1099" t="s">
        <v>525</v>
      </c>
      <c r="DT1099" t="s">
        <v>137</v>
      </c>
      <c r="DU1099" t="s">
        <v>137</v>
      </c>
      <c r="DV1099" t="s">
        <v>137</v>
      </c>
      <c r="DW1099" t="s">
        <v>137</v>
      </c>
      <c r="DX1099" t="s">
        <v>357</v>
      </c>
      <c r="DY1099" t="s">
        <v>137</v>
      </c>
      <c r="DZ1099" t="s">
        <v>168</v>
      </c>
      <c r="EA1099" t="b">
        <v>0</v>
      </c>
      <c r="EB1099" t="s">
        <v>137</v>
      </c>
    </row>
    <row r="1100" spans="1:132" x14ac:dyDescent="0.25">
      <c r="A1100">
        <v>154954701</v>
      </c>
      <c r="B1100">
        <v>10944</v>
      </c>
      <c r="C1100" t="s">
        <v>473</v>
      </c>
      <c r="D1100" t="s">
        <v>133</v>
      </c>
      <c r="E1100" t="s">
        <v>134</v>
      </c>
      <c r="F1100" t="s">
        <v>135</v>
      </c>
      <c r="G1100" t="s">
        <v>163</v>
      </c>
      <c r="H1100" t="s">
        <v>767</v>
      </c>
      <c r="I1100" t="s">
        <v>138</v>
      </c>
      <c r="J1100" t="s">
        <v>273</v>
      </c>
      <c r="K1100" t="s">
        <v>274</v>
      </c>
      <c r="L1100" t="s">
        <v>275</v>
      </c>
      <c r="M1100" t="s">
        <v>140</v>
      </c>
      <c r="N1100" t="s">
        <v>1360</v>
      </c>
      <c r="O1100" t="s">
        <v>1360</v>
      </c>
      <c r="P1100" s="1">
        <v>45771</v>
      </c>
      <c r="Q1100" s="1">
        <v>45771.584722222222</v>
      </c>
      <c r="R1100" s="1">
        <v>45771.584722222222</v>
      </c>
      <c r="S1100" s="1">
        <v>45783.620833333334</v>
      </c>
      <c r="T1100" s="1">
        <v>45783.620833333334</v>
      </c>
      <c r="U1100" t="s">
        <v>3436</v>
      </c>
      <c r="V1100" t="s">
        <v>137</v>
      </c>
      <c r="W1100" t="s">
        <v>137</v>
      </c>
      <c r="X1100" t="s">
        <v>231</v>
      </c>
      <c r="Y1100" t="s">
        <v>361</v>
      </c>
      <c r="Z1100" t="s">
        <v>137</v>
      </c>
      <c r="AA1100" t="s">
        <v>137</v>
      </c>
      <c r="AB1100" t="s">
        <v>137</v>
      </c>
      <c r="AC1100" t="s">
        <v>137</v>
      </c>
      <c r="AD1100" s="2"/>
      <c r="AE1100" t="s">
        <v>137</v>
      </c>
      <c r="AF1100" t="s">
        <v>137</v>
      </c>
      <c r="AG1100" t="s">
        <v>137</v>
      </c>
      <c r="AH1100" t="s">
        <v>137</v>
      </c>
      <c r="AI1100" t="s">
        <v>137</v>
      </c>
      <c r="AJ1100" t="s">
        <v>137</v>
      </c>
      <c r="AK1100" t="s">
        <v>137</v>
      </c>
      <c r="AL1100" s="2"/>
      <c r="AM1100" t="s">
        <v>137</v>
      </c>
      <c r="AN1100" t="s">
        <v>137</v>
      </c>
      <c r="AO1100" t="s">
        <v>137</v>
      </c>
      <c r="AP1100" t="s">
        <v>137</v>
      </c>
      <c r="AQ1100" t="s">
        <v>137</v>
      </c>
      <c r="AR1100" t="s">
        <v>137</v>
      </c>
      <c r="AS1100" t="s">
        <v>137</v>
      </c>
      <c r="AT1100" t="s">
        <v>137</v>
      </c>
      <c r="AU1100" t="s">
        <v>137</v>
      </c>
      <c r="AV1100" t="s">
        <v>137</v>
      </c>
      <c r="AW1100" t="s">
        <v>137</v>
      </c>
      <c r="AX1100" t="s">
        <v>137</v>
      </c>
      <c r="AY1100" t="s">
        <v>137</v>
      </c>
      <c r="AZ1100" t="s">
        <v>137</v>
      </c>
      <c r="BA1100" t="s">
        <v>137</v>
      </c>
      <c r="BB1100" t="s">
        <v>137</v>
      </c>
      <c r="BC1100" t="s">
        <v>137</v>
      </c>
      <c r="BD1100" t="s">
        <v>137</v>
      </c>
      <c r="BE1100" t="s">
        <v>137</v>
      </c>
      <c r="BF1100" t="s">
        <v>137</v>
      </c>
      <c r="BG1100" t="s">
        <v>137</v>
      </c>
      <c r="BH1100" t="s">
        <v>137</v>
      </c>
      <c r="BI1100" t="s">
        <v>137</v>
      </c>
      <c r="BJ1100" t="s">
        <v>137</v>
      </c>
      <c r="BK1100" t="s">
        <v>137</v>
      </c>
      <c r="BL1100" t="s">
        <v>137</v>
      </c>
      <c r="BM1100" t="s">
        <v>137</v>
      </c>
      <c r="BN1100" t="s">
        <v>137</v>
      </c>
      <c r="BO1100" t="s">
        <v>137</v>
      </c>
      <c r="BP1100" t="s">
        <v>7281</v>
      </c>
      <c r="BQ1100" t="s">
        <v>137</v>
      </c>
      <c r="BR1100" t="s">
        <v>137</v>
      </c>
      <c r="BS1100" t="s">
        <v>137</v>
      </c>
      <c r="BT1100" t="s">
        <v>137</v>
      </c>
      <c r="BU1100" t="s">
        <v>137</v>
      </c>
      <c r="BW1100" t="s">
        <v>137</v>
      </c>
      <c r="BX1100" t="s">
        <v>137</v>
      </c>
      <c r="BY1100" t="s">
        <v>137</v>
      </c>
      <c r="BZ1100" t="s">
        <v>137</v>
      </c>
      <c r="CA1100" t="s">
        <v>137</v>
      </c>
      <c r="CB1100" t="s">
        <v>137</v>
      </c>
      <c r="CC1100" t="s">
        <v>137</v>
      </c>
      <c r="CD1100" t="s">
        <v>137</v>
      </c>
      <c r="CE1100" t="s">
        <v>137</v>
      </c>
      <c r="CF1100" t="s">
        <v>137</v>
      </c>
      <c r="CG1100" t="s">
        <v>137</v>
      </c>
      <c r="CH1100" t="s">
        <v>137</v>
      </c>
      <c r="CI1100" t="s">
        <v>137</v>
      </c>
      <c r="CJ1100" t="s">
        <v>137</v>
      </c>
      <c r="CK1100" t="s">
        <v>137</v>
      </c>
      <c r="CL1100" t="s">
        <v>137</v>
      </c>
      <c r="CM1100" t="s">
        <v>137</v>
      </c>
      <c r="CN1100" t="s">
        <v>137</v>
      </c>
      <c r="CO1100" t="s">
        <v>137</v>
      </c>
      <c r="CP1100" t="s">
        <v>137</v>
      </c>
      <c r="CQ1100" s="1">
        <v>45771.622916666667</v>
      </c>
      <c r="CR1100" s="1">
        <v>45771.648611111108</v>
      </c>
      <c r="CS1100" s="1">
        <v>45772.696527777778</v>
      </c>
      <c r="CT1100" t="s">
        <v>545</v>
      </c>
      <c r="CU1100" t="s">
        <v>545</v>
      </c>
      <c r="CV1100" t="s">
        <v>7282</v>
      </c>
      <c r="CW1100" t="s">
        <v>7282</v>
      </c>
      <c r="CX1100" s="3"/>
      <c r="CY1100" s="3"/>
      <c r="CZ1100">
        <v>1</v>
      </c>
      <c r="DA1100" t="s">
        <v>7283</v>
      </c>
      <c r="DB1100" t="s">
        <v>137</v>
      </c>
      <c r="DC1100" t="s">
        <v>137</v>
      </c>
      <c r="DD1100" t="s">
        <v>137</v>
      </c>
      <c r="DE1100" t="s">
        <v>137</v>
      </c>
      <c r="DF1100" t="s">
        <v>7284</v>
      </c>
      <c r="DG1100" t="s">
        <v>900</v>
      </c>
      <c r="DH1100" t="s">
        <v>1642</v>
      </c>
      <c r="DI1100" t="s">
        <v>137</v>
      </c>
      <c r="DJ1100" t="s">
        <v>137</v>
      </c>
      <c r="DK1100">
        <v>0</v>
      </c>
      <c r="DL1100" t="s">
        <v>137</v>
      </c>
      <c r="DM1100" t="s">
        <v>137</v>
      </c>
      <c r="DN1100" t="s">
        <v>137</v>
      </c>
      <c r="DO1100" s="1">
        <v>45771.622916666667</v>
      </c>
      <c r="DP1100" s="1"/>
      <c r="DQ1100" t="s">
        <v>273</v>
      </c>
      <c r="DR1100" t="s">
        <v>274</v>
      </c>
      <c r="DS1100" t="s">
        <v>275</v>
      </c>
      <c r="DT1100" t="s">
        <v>137</v>
      </c>
      <c r="DU1100" t="s">
        <v>137</v>
      </c>
      <c r="DV1100" t="s">
        <v>137</v>
      </c>
      <c r="DW1100" t="s">
        <v>137</v>
      </c>
      <c r="DX1100" t="s">
        <v>137</v>
      </c>
      <c r="DY1100" t="s">
        <v>137</v>
      </c>
      <c r="DZ1100" t="s">
        <v>148</v>
      </c>
      <c r="EA1100" t="b">
        <v>0</v>
      </c>
      <c r="EB1100" t="s">
        <v>137</v>
      </c>
    </row>
    <row r="1101" spans="1:132" x14ac:dyDescent="0.25">
      <c r="A1101">
        <v>154954276</v>
      </c>
      <c r="B1101">
        <v>10943</v>
      </c>
      <c r="C1101" t="s">
        <v>192</v>
      </c>
      <c r="D1101" t="s">
        <v>474</v>
      </c>
      <c r="E1101" t="s">
        <v>134</v>
      </c>
      <c r="F1101" t="s">
        <v>135</v>
      </c>
      <c r="G1101" t="s">
        <v>163</v>
      </c>
      <c r="H1101" t="s">
        <v>137</v>
      </c>
      <c r="I1101" t="s">
        <v>475</v>
      </c>
      <c r="J1101" t="s">
        <v>150</v>
      </c>
      <c r="K1101" t="s">
        <v>151</v>
      </c>
      <c r="L1101" t="s">
        <v>152</v>
      </c>
      <c r="M1101" t="s">
        <v>137</v>
      </c>
      <c r="N1101" t="s">
        <v>197</v>
      </c>
      <c r="O1101" t="s">
        <v>197</v>
      </c>
      <c r="P1101" s="1"/>
      <c r="Q1101" s="1">
        <v>45771.583333333336</v>
      </c>
      <c r="R1101" s="1">
        <v>45771.583333333336</v>
      </c>
      <c r="S1101" s="1">
        <v>45772.613888888889</v>
      </c>
      <c r="T1101" s="1">
        <v>45772.613888888889</v>
      </c>
      <c r="U1101" t="s">
        <v>2382</v>
      </c>
      <c r="V1101" t="s">
        <v>137</v>
      </c>
      <c r="W1101" t="s">
        <v>137</v>
      </c>
      <c r="X1101" t="s">
        <v>185</v>
      </c>
      <c r="Y1101" t="s">
        <v>361</v>
      </c>
      <c r="Z1101" t="s">
        <v>137</v>
      </c>
      <c r="AA1101" t="s">
        <v>232</v>
      </c>
      <c r="AB1101" t="s">
        <v>137</v>
      </c>
      <c r="AC1101" t="s">
        <v>137</v>
      </c>
      <c r="AD1101" s="2"/>
      <c r="AE1101" t="s">
        <v>137</v>
      </c>
      <c r="AF1101" t="s">
        <v>137</v>
      </c>
      <c r="AG1101" t="s">
        <v>137</v>
      </c>
      <c r="AH1101" t="s">
        <v>137</v>
      </c>
      <c r="AI1101" t="s">
        <v>137</v>
      </c>
      <c r="AJ1101" t="s">
        <v>137</v>
      </c>
      <c r="AK1101" t="s">
        <v>137</v>
      </c>
      <c r="AL1101" s="2"/>
      <c r="AM1101" t="s">
        <v>137</v>
      </c>
      <c r="AN1101" t="s">
        <v>137</v>
      </c>
      <c r="AO1101" t="s">
        <v>137</v>
      </c>
      <c r="AP1101" t="s">
        <v>137</v>
      </c>
      <c r="AQ1101" t="s">
        <v>137</v>
      </c>
      <c r="AR1101" t="s">
        <v>137</v>
      </c>
      <c r="AS1101" t="s">
        <v>137</v>
      </c>
      <c r="AT1101" t="s">
        <v>137</v>
      </c>
      <c r="AU1101" t="s">
        <v>137</v>
      </c>
      <c r="AV1101" t="s">
        <v>7285</v>
      </c>
      <c r="AW1101" t="s">
        <v>137</v>
      </c>
      <c r="AX1101" t="s">
        <v>137</v>
      </c>
      <c r="AY1101" t="s">
        <v>137</v>
      </c>
      <c r="AZ1101" t="s">
        <v>137</v>
      </c>
      <c r="BA1101" t="s">
        <v>137</v>
      </c>
      <c r="BB1101" t="s">
        <v>137</v>
      </c>
      <c r="BC1101" t="s">
        <v>137</v>
      </c>
      <c r="BD1101" t="s">
        <v>137</v>
      </c>
      <c r="BE1101" t="s">
        <v>137</v>
      </c>
      <c r="BF1101" t="s">
        <v>137</v>
      </c>
      <c r="BG1101" t="s">
        <v>137</v>
      </c>
      <c r="BH1101" t="s">
        <v>137</v>
      </c>
      <c r="BI1101" t="s">
        <v>137</v>
      </c>
      <c r="BJ1101" t="s">
        <v>137</v>
      </c>
      <c r="BK1101" t="s">
        <v>137</v>
      </c>
      <c r="BL1101" t="s">
        <v>137</v>
      </c>
      <c r="BM1101" t="s">
        <v>137</v>
      </c>
      <c r="BN1101" t="s">
        <v>137</v>
      </c>
      <c r="BO1101" t="s">
        <v>137</v>
      </c>
      <c r="BP1101" t="s">
        <v>137</v>
      </c>
      <c r="BQ1101" t="s">
        <v>137</v>
      </c>
      <c r="BR1101" t="s">
        <v>137</v>
      </c>
      <c r="BS1101" t="s">
        <v>137</v>
      </c>
      <c r="BT1101" t="s">
        <v>137</v>
      </c>
      <c r="BU1101" t="s">
        <v>137</v>
      </c>
      <c r="BW1101" t="s">
        <v>137</v>
      </c>
      <c r="BX1101" t="s">
        <v>137</v>
      </c>
      <c r="BY1101" t="s">
        <v>137</v>
      </c>
      <c r="BZ1101" t="s">
        <v>137</v>
      </c>
      <c r="CA1101" t="s">
        <v>137</v>
      </c>
      <c r="CB1101" t="s">
        <v>137</v>
      </c>
      <c r="CC1101" t="s">
        <v>137</v>
      </c>
      <c r="CD1101" t="s">
        <v>137</v>
      </c>
      <c r="CE1101" t="s">
        <v>137</v>
      </c>
      <c r="CF1101" t="s">
        <v>137</v>
      </c>
      <c r="CG1101" t="s">
        <v>137</v>
      </c>
      <c r="CH1101" t="s">
        <v>137</v>
      </c>
      <c r="CI1101" t="s">
        <v>137</v>
      </c>
      <c r="CJ1101" t="s">
        <v>137</v>
      </c>
      <c r="CK1101" t="s">
        <v>137</v>
      </c>
      <c r="CL1101" t="s">
        <v>137</v>
      </c>
      <c r="CM1101" t="s">
        <v>137</v>
      </c>
      <c r="CN1101" t="s">
        <v>137</v>
      </c>
      <c r="CO1101" t="s">
        <v>137</v>
      </c>
      <c r="CP1101" t="s">
        <v>137</v>
      </c>
      <c r="CQ1101" s="1">
        <v>45772.613888888889</v>
      </c>
      <c r="CR1101" s="1">
        <v>45772.613888888889</v>
      </c>
      <c r="CS1101" s="1">
        <v>45772.613888888889</v>
      </c>
      <c r="CT1101" t="s">
        <v>7286</v>
      </c>
      <c r="CU1101" t="s">
        <v>7287</v>
      </c>
      <c r="CV1101" t="s">
        <v>7288</v>
      </c>
      <c r="CW1101" t="s">
        <v>7289</v>
      </c>
      <c r="CX1101" s="3"/>
      <c r="CY1101" s="3"/>
      <c r="CZ1101">
        <v>1</v>
      </c>
      <c r="DA1101" t="s">
        <v>7290</v>
      </c>
      <c r="DB1101" t="s">
        <v>137</v>
      </c>
      <c r="DC1101" t="s">
        <v>137</v>
      </c>
      <c r="DD1101" t="s">
        <v>137</v>
      </c>
      <c r="DE1101" t="s">
        <v>137</v>
      </c>
      <c r="DF1101" t="s">
        <v>7291</v>
      </c>
      <c r="DG1101" t="s">
        <v>137</v>
      </c>
      <c r="DH1101" t="s">
        <v>137</v>
      </c>
      <c r="DI1101" t="s">
        <v>137</v>
      </c>
      <c r="DJ1101" t="s">
        <v>137</v>
      </c>
      <c r="DK1101">
        <v>0</v>
      </c>
      <c r="DL1101" t="s">
        <v>209</v>
      </c>
      <c r="DM1101" t="s">
        <v>137</v>
      </c>
      <c r="DN1101" t="s">
        <v>137</v>
      </c>
      <c r="DO1101" s="1">
        <v>45772.613888888889</v>
      </c>
      <c r="DP1101" s="1"/>
      <c r="DQ1101" t="s">
        <v>150</v>
      </c>
      <c r="DR1101" t="s">
        <v>151</v>
      </c>
      <c r="DS1101" t="s">
        <v>152</v>
      </c>
      <c r="DT1101" t="s">
        <v>7292</v>
      </c>
      <c r="DU1101" t="s">
        <v>137</v>
      </c>
      <c r="DV1101" t="s">
        <v>140</v>
      </c>
      <c r="DW1101" t="s">
        <v>137</v>
      </c>
      <c r="DX1101" t="s">
        <v>137</v>
      </c>
      <c r="DY1101" t="s">
        <v>137</v>
      </c>
      <c r="DZ1101" t="s">
        <v>148</v>
      </c>
      <c r="EA1101" t="b">
        <v>0</v>
      </c>
      <c r="EB1101" t="s">
        <v>137</v>
      </c>
    </row>
    <row r="1102" spans="1:132" x14ac:dyDescent="0.25">
      <c r="A1102">
        <v>154949225</v>
      </c>
      <c r="B1102">
        <v>10942</v>
      </c>
      <c r="C1102" t="s">
        <v>192</v>
      </c>
      <c r="D1102" t="s">
        <v>7293</v>
      </c>
      <c r="E1102" t="s">
        <v>134</v>
      </c>
      <c r="F1102" t="s">
        <v>162</v>
      </c>
      <c r="G1102" t="s">
        <v>163</v>
      </c>
      <c r="H1102" t="s">
        <v>137</v>
      </c>
      <c r="I1102" t="s">
        <v>7294</v>
      </c>
      <c r="J1102" t="s">
        <v>273</v>
      </c>
      <c r="K1102" t="s">
        <v>274</v>
      </c>
      <c r="L1102" t="s">
        <v>275</v>
      </c>
      <c r="M1102" t="s">
        <v>137</v>
      </c>
      <c r="N1102" t="s">
        <v>4023</v>
      </c>
      <c r="O1102" t="s">
        <v>4023</v>
      </c>
      <c r="P1102" s="1"/>
      <c r="Q1102" s="1">
        <v>45771.568055555559</v>
      </c>
      <c r="R1102" s="1">
        <v>45771.568055555559</v>
      </c>
      <c r="S1102" s="1">
        <v>45771.622916666667</v>
      </c>
      <c r="T1102" s="1">
        <v>45771.622916666667</v>
      </c>
      <c r="U1102" t="s">
        <v>166</v>
      </c>
      <c r="V1102" t="s">
        <v>137</v>
      </c>
      <c r="W1102" t="s">
        <v>137</v>
      </c>
      <c r="X1102" t="s">
        <v>137</v>
      </c>
      <c r="Y1102" t="s">
        <v>137</v>
      </c>
      <c r="Z1102" t="s">
        <v>137</v>
      </c>
      <c r="AA1102" t="s">
        <v>137</v>
      </c>
      <c r="AB1102" t="s">
        <v>137</v>
      </c>
      <c r="AC1102" t="s">
        <v>137</v>
      </c>
      <c r="AD1102" s="2"/>
      <c r="AE1102" t="s">
        <v>137</v>
      </c>
      <c r="AF1102" t="s">
        <v>137</v>
      </c>
      <c r="AG1102" t="s">
        <v>137</v>
      </c>
      <c r="AH1102" t="s">
        <v>137</v>
      </c>
      <c r="AI1102" t="s">
        <v>137</v>
      </c>
      <c r="AJ1102" t="s">
        <v>137</v>
      </c>
      <c r="AK1102" t="s">
        <v>137</v>
      </c>
      <c r="AL1102" s="2"/>
      <c r="AM1102" t="s">
        <v>137</v>
      </c>
      <c r="AN1102" t="s">
        <v>137</v>
      </c>
      <c r="AO1102" t="s">
        <v>137</v>
      </c>
      <c r="AP1102" t="s">
        <v>137</v>
      </c>
      <c r="AQ1102" t="s">
        <v>137</v>
      </c>
      <c r="AR1102" t="s">
        <v>137</v>
      </c>
      <c r="AS1102" t="s">
        <v>137</v>
      </c>
      <c r="AT1102" t="s">
        <v>137</v>
      </c>
      <c r="AU1102" t="s">
        <v>137</v>
      </c>
      <c r="AV1102" t="s">
        <v>137</v>
      </c>
      <c r="AW1102" t="s">
        <v>137</v>
      </c>
      <c r="AX1102" t="s">
        <v>137</v>
      </c>
      <c r="AY1102" t="s">
        <v>137</v>
      </c>
      <c r="AZ1102" t="s">
        <v>137</v>
      </c>
      <c r="BA1102" t="s">
        <v>137</v>
      </c>
      <c r="BB1102" t="s">
        <v>137</v>
      </c>
      <c r="BC1102" t="s">
        <v>137</v>
      </c>
      <c r="BD1102" t="s">
        <v>137</v>
      </c>
      <c r="BE1102" t="s">
        <v>137</v>
      </c>
      <c r="BF1102" t="s">
        <v>137</v>
      </c>
      <c r="BG1102" t="s">
        <v>137</v>
      </c>
      <c r="BH1102" t="s">
        <v>137</v>
      </c>
      <c r="BI1102" t="s">
        <v>137</v>
      </c>
      <c r="BJ1102" t="s">
        <v>137</v>
      </c>
      <c r="BK1102" t="s">
        <v>137</v>
      </c>
      <c r="BL1102" t="s">
        <v>137</v>
      </c>
      <c r="BM1102" t="s">
        <v>137</v>
      </c>
      <c r="BN1102" t="s">
        <v>137</v>
      </c>
      <c r="BO1102" t="s">
        <v>137</v>
      </c>
      <c r="BP1102" t="s">
        <v>137</v>
      </c>
      <c r="BQ1102" t="s">
        <v>137</v>
      </c>
      <c r="BR1102" t="s">
        <v>137</v>
      </c>
      <c r="BS1102" t="s">
        <v>137</v>
      </c>
      <c r="BT1102" t="s">
        <v>137</v>
      </c>
      <c r="BU1102" t="s">
        <v>137</v>
      </c>
      <c r="BW1102" t="s">
        <v>137</v>
      </c>
      <c r="BX1102" t="s">
        <v>137</v>
      </c>
      <c r="BY1102" t="s">
        <v>137</v>
      </c>
      <c r="BZ1102" t="s">
        <v>137</v>
      </c>
      <c r="CA1102" t="s">
        <v>137</v>
      </c>
      <c r="CB1102" t="s">
        <v>137</v>
      </c>
      <c r="CC1102" t="s">
        <v>137</v>
      </c>
      <c r="CD1102" t="s">
        <v>137</v>
      </c>
      <c r="CE1102" t="s">
        <v>137</v>
      </c>
      <c r="CF1102" t="s">
        <v>137</v>
      </c>
      <c r="CG1102" t="s">
        <v>137</v>
      </c>
      <c r="CH1102" t="s">
        <v>137</v>
      </c>
      <c r="CI1102" t="s">
        <v>137</v>
      </c>
      <c r="CJ1102" t="s">
        <v>137</v>
      </c>
      <c r="CK1102" t="s">
        <v>137</v>
      </c>
      <c r="CL1102" t="s">
        <v>137</v>
      </c>
      <c r="CM1102" t="s">
        <v>137</v>
      </c>
      <c r="CN1102" t="s">
        <v>137</v>
      </c>
      <c r="CO1102" t="s">
        <v>137</v>
      </c>
      <c r="CP1102" t="s">
        <v>137</v>
      </c>
      <c r="CQ1102" s="1">
        <v>45771.622916666667</v>
      </c>
      <c r="CR1102" s="1">
        <v>45771.622916666667</v>
      </c>
      <c r="CS1102" s="1">
        <v>45771.622916666667</v>
      </c>
      <c r="CT1102" t="s">
        <v>7295</v>
      </c>
      <c r="CU1102" t="s">
        <v>7295</v>
      </c>
      <c r="CV1102" t="s">
        <v>7296</v>
      </c>
      <c r="CW1102" t="s">
        <v>7296</v>
      </c>
      <c r="CX1102" s="3"/>
      <c r="CY1102" s="3"/>
      <c r="CZ1102">
        <v>1</v>
      </c>
      <c r="DA1102" t="s">
        <v>137</v>
      </c>
      <c r="DB1102" t="s">
        <v>137</v>
      </c>
      <c r="DC1102" t="s">
        <v>137</v>
      </c>
      <c r="DD1102" t="s">
        <v>137</v>
      </c>
      <c r="DE1102" t="s">
        <v>137</v>
      </c>
      <c r="DF1102" t="s">
        <v>7297</v>
      </c>
      <c r="DG1102" t="s">
        <v>137</v>
      </c>
      <c r="DH1102" t="s">
        <v>137</v>
      </c>
      <c r="DI1102" t="s">
        <v>137</v>
      </c>
      <c r="DJ1102" t="s">
        <v>137</v>
      </c>
      <c r="DK1102">
        <v>0</v>
      </c>
      <c r="DL1102" t="s">
        <v>137</v>
      </c>
      <c r="DM1102" t="s">
        <v>137</v>
      </c>
      <c r="DN1102" t="s">
        <v>137</v>
      </c>
      <c r="DO1102" s="1">
        <v>45771.622916666667</v>
      </c>
      <c r="DP1102" s="1"/>
      <c r="DQ1102" t="s">
        <v>273</v>
      </c>
      <c r="DR1102" t="s">
        <v>274</v>
      </c>
      <c r="DS1102" t="s">
        <v>275</v>
      </c>
      <c r="DT1102" t="s">
        <v>137</v>
      </c>
      <c r="DU1102" t="s">
        <v>137</v>
      </c>
      <c r="DV1102" t="s">
        <v>137</v>
      </c>
      <c r="DW1102" t="s">
        <v>137</v>
      </c>
      <c r="DX1102" t="s">
        <v>137</v>
      </c>
      <c r="DY1102" t="s">
        <v>137</v>
      </c>
      <c r="DZ1102" t="s">
        <v>168</v>
      </c>
      <c r="EA1102" t="b">
        <v>0</v>
      </c>
      <c r="EB1102" t="s">
        <v>137</v>
      </c>
    </row>
    <row r="1103" spans="1:132" x14ac:dyDescent="0.25">
      <c r="A1103">
        <v>154946230</v>
      </c>
      <c r="B1103">
        <v>10941</v>
      </c>
      <c r="C1103" t="s">
        <v>192</v>
      </c>
      <c r="D1103" t="s">
        <v>7298</v>
      </c>
      <c r="E1103" t="s">
        <v>134</v>
      </c>
      <c r="F1103" t="s">
        <v>162</v>
      </c>
      <c r="G1103" t="s">
        <v>163</v>
      </c>
      <c r="H1103" t="s">
        <v>137</v>
      </c>
      <c r="I1103" t="s">
        <v>7299</v>
      </c>
      <c r="J1103" t="s">
        <v>273</v>
      </c>
      <c r="K1103" t="s">
        <v>274</v>
      </c>
      <c r="L1103" t="s">
        <v>275</v>
      </c>
      <c r="M1103" t="s">
        <v>137</v>
      </c>
      <c r="N1103" t="s">
        <v>4030</v>
      </c>
      <c r="O1103" t="s">
        <v>4030</v>
      </c>
      <c r="P1103" s="1"/>
      <c r="Q1103" s="1">
        <v>45771.561805555553</v>
      </c>
      <c r="R1103" s="1">
        <v>45771.561805555553</v>
      </c>
      <c r="S1103" s="1">
        <v>45772.611805555556</v>
      </c>
      <c r="T1103" s="1">
        <v>45772.611805555556</v>
      </c>
      <c r="U1103" t="s">
        <v>166</v>
      </c>
      <c r="V1103" t="s">
        <v>137</v>
      </c>
      <c r="W1103" t="s">
        <v>137</v>
      </c>
      <c r="X1103" t="s">
        <v>137</v>
      </c>
      <c r="Y1103" t="s">
        <v>137</v>
      </c>
      <c r="Z1103" t="s">
        <v>137</v>
      </c>
      <c r="AA1103" t="s">
        <v>137</v>
      </c>
      <c r="AB1103" t="s">
        <v>137</v>
      </c>
      <c r="AC1103" t="s">
        <v>137</v>
      </c>
      <c r="AD1103" s="2"/>
      <c r="AE1103" t="s">
        <v>137</v>
      </c>
      <c r="AF1103" t="s">
        <v>137</v>
      </c>
      <c r="AG1103" t="s">
        <v>137</v>
      </c>
      <c r="AH1103" t="s">
        <v>137</v>
      </c>
      <c r="AI1103" t="s">
        <v>137</v>
      </c>
      <c r="AJ1103" t="s">
        <v>137</v>
      </c>
      <c r="AK1103" t="s">
        <v>137</v>
      </c>
      <c r="AL1103" s="2"/>
      <c r="AM1103" t="s">
        <v>137</v>
      </c>
      <c r="AN1103" t="s">
        <v>137</v>
      </c>
      <c r="AO1103" t="s">
        <v>137</v>
      </c>
      <c r="AP1103" t="s">
        <v>137</v>
      </c>
      <c r="AQ1103" t="s">
        <v>137</v>
      </c>
      <c r="AR1103" t="s">
        <v>137</v>
      </c>
      <c r="AS1103" t="s">
        <v>137</v>
      </c>
      <c r="AT1103" t="s">
        <v>137</v>
      </c>
      <c r="AU1103" t="s">
        <v>137</v>
      </c>
      <c r="AV1103" t="s">
        <v>137</v>
      </c>
      <c r="AW1103" t="s">
        <v>137</v>
      </c>
      <c r="AX1103" t="s">
        <v>137</v>
      </c>
      <c r="AY1103" t="s">
        <v>137</v>
      </c>
      <c r="AZ1103" t="s">
        <v>137</v>
      </c>
      <c r="BA1103" t="s">
        <v>137</v>
      </c>
      <c r="BB1103" t="s">
        <v>137</v>
      </c>
      <c r="BC1103" t="s">
        <v>137</v>
      </c>
      <c r="BD1103" t="s">
        <v>137</v>
      </c>
      <c r="BE1103" t="s">
        <v>137</v>
      </c>
      <c r="BF1103" t="s">
        <v>137</v>
      </c>
      <c r="BG1103" t="s">
        <v>137</v>
      </c>
      <c r="BH1103" t="s">
        <v>137</v>
      </c>
      <c r="BI1103" t="s">
        <v>137</v>
      </c>
      <c r="BJ1103" t="s">
        <v>137</v>
      </c>
      <c r="BK1103" t="s">
        <v>137</v>
      </c>
      <c r="BL1103" t="s">
        <v>137</v>
      </c>
      <c r="BM1103" t="s">
        <v>137</v>
      </c>
      <c r="BN1103" t="s">
        <v>137</v>
      </c>
      <c r="BO1103" t="s">
        <v>137</v>
      </c>
      <c r="BP1103" t="s">
        <v>137</v>
      </c>
      <c r="BQ1103" t="s">
        <v>137</v>
      </c>
      <c r="BR1103" t="s">
        <v>137</v>
      </c>
      <c r="BS1103" t="s">
        <v>137</v>
      </c>
      <c r="BT1103" t="s">
        <v>137</v>
      </c>
      <c r="BU1103" t="s">
        <v>137</v>
      </c>
      <c r="BW1103" t="s">
        <v>137</v>
      </c>
      <c r="BX1103" t="s">
        <v>137</v>
      </c>
      <c r="BY1103" t="s">
        <v>137</v>
      </c>
      <c r="BZ1103" t="s">
        <v>137</v>
      </c>
      <c r="CA1103" t="s">
        <v>137</v>
      </c>
      <c r="CB1103" t="s">
        <v>137</v>
      </c>
      <c r="CC1103" t="s">
        <v>137</v>
      </c>
      <c r="CD1103" t="s">
        <v>137</v>
      </c>
      <c r="CE1103" t="s">
        <v>137</v>
      </c>
      <c r="CF1103" t="s">
        <v>137</v>
      </c>
      <c r="CG1103" t="s">
        <v>137</v>
      </c>
      <c r="CH1103" t="s">
        <v>137</v>
      </c>
      <c r="CI1103" t="s">
        <v>137</v>
      </c>
      <c r="CJ1103" t="s">
        <v>137</v>
      </c>
      <c r="CK1103" t="s">
        <v>137</v>
      </c>
      <c r="CL1103" t="s">
        <v>137</v>
      </c>
      <c r="CM1103" t="s">
        <v>137</v>
      </c>
      <c r="CN1103" t="s">
        <v>137</v>
      </c>
      <c r="CO1103" t="s">
        <v>137</v>
      </c>
      <c r="CP1103" t="s">
        <v>137</v>
      </c>
      <c r="CQ1103" s="1">
        <v>45772.611805555556</v>
      </c>
      <c r="CR1103" s="1">
        <v>45772.611805555556</v>
      </c>
      <c r="CS1103" s="1">
        <v>45772.611805555556</v>
      </c>
      <c r="CT1103" t="s">
        <v>1246</v>
      </c>
      <c r="CU1103" t="s">
        <v>1246</v>
      </c>
      <c r="CV1103" t="s">
        <v>7300</v>
      </c>
      <c r="CW1103" t="s">
        <v>7301</v>
      </c>
      <c r="CX1103" s="3"/>
      <c r="CY1103" s="3"/>
      <c r="CZ1103">
        <v>1</v>
      </c>
      <c r="DA1103" t="s">
        <v>137</v>
      </c>
      <c r="DB1103" t="s">
        <v>137</v>
      </c>
      <c r="DC1103" t="s">
        <v>137</v>
      </c>
      <c r="DD1103" t="s">
        <v>137</v>
      </c>
      <c r="DE1103" t="s">
        <v>137</v>
      </c>
      <c r="DF1103" t="s">
        <v>7302</v>
      </c>
      <c r="DG1103" t="s">
        <v>137</v>
      </c>
      <c r="DH1103" t="s">
        <v>137</v>
      </c>
      <c r="DI1103" t="s">
        <v>137</v>
      </c>
      <c r="DJ1103" t="s">
        <v>137</v>
      </c>
      <c r="DK1103">
        <v>0</v>
      </c>
      <c r="DL1103" t="s">
        <v>137</v>
      </c>
      <c r="DM1103" t="s">
        <v>137</v>
      </c>
      <c r="DN1103" t="s">
        <v>137</v>
      </c>
      <c r="DO1103" s="1">
        <v>45772.611805555556</v>
      </c>
      <c r="DP1103" s="1"/>
      <c r="DQ1103" t="s">
        <v>273</v>
      </c>
      <c r="DR1103" t="s">
        <v>274</v>
      </c>
      <c r="DS1103" t="s">
        <v>275</v>
      </c>
      <c r="DT1103" t="s">
        <v>137</v>
      </c>
      <c r="DU1103" t="s">
        <v>137</v>
      </c>
      <c r="DV1103" t="s">
        <v>137</v>
      </c>
      <c r="DW1103" t="s">
        <v>137</v>
      </c>
      <c r="DX1103" t="s">
        <v>137</v>
      </c>
      <c r="DY1103" t="s">
        <v>137</v>
      </c>
      <c r="DZ1103" t="s">
        <v>168</v>
      </c>
      <c r="EA1103" t="b">
        <v>0</v>
      </c>
      <c r="EB1103" t="s">
        <v>137</v>
      </c>
    </row>
    <row r="1104" spans="1:132" x14ac:dyDescent="0.25">
      <c r="A1104">
        <v>154931143</v>
      </c>
      <c r="B1104">
        <v>10940</v>
      </c>
      <c r="C1104" t="s">
        <v>192</v>
      </c>
      <c r="D1104" t="s">
        <v>7303</v>
      </c>
      <c r="E1104" t="s">
        <v>134</v>
      </c>
      <c r="F1104" t="s">
        <v>162</v>
      </c>
      <c r="G1104" t="s">
        <v>163</v>
      </c>
      <c r="H1104" t="s">
        <v>137</v>
      </c>
      <c r="I1104" t="s">
        <v>7304</v>
      </c>
      <c r="J1104" t="s">
        <v>273</v>
      </c>
      <c r="K1104" t="s">
        <v>274</v>
      </c>
      <c r="L1104" t="s">
        <v>275</v>
      </c>
      <c r="M1104" t="s">
        <v>137</v>
      </c>
      <c r="N1104" t="s">
        <v>4030</v>
      </c>
      <c r="O1104" t="s">
        <v>4030</v>
      </c>
      <c r="P1104" s="1"/>
      <c r="Q1104" s="1">
        <v>45771.53402777778</v>
      </c>
      <c r="R1104" s="1">
        <v>45771.53402777778</v>
      </c>
      <c r="S1104" s="1">
        <v>45783.607638888891</v>
      </c>
      <c r="T1104" s="1">
        <v>45783.607638888891</v>
      </c>
      <c r="U1104" t="s">
        <v>166</v>
      </c>
      <c r="V1104" t="s">
        <v>137</v>
      </c>
      <c r="W1104" t="s">
        <v>137</v>
      </c>
      <c r="X1104" t="s">
        <v>137</v>
      </c>
      <c r="Y1104" t="s">
        <v>137</v>
      </c>
      <c r="Z1104" t="s">
        <v>137</v>
      </c>
      <c r="AA1104" t="s">
        <v>137</v>
      </c>
      <c r="AB1104" t="s">
        <v>137</v>
      </c>
      <c r="AC1104" t="s">
        <v>137</v>
      </c>
      <c r="AD1104" s="2"/>
      <c r="AE1104" t="s">
        <v>137</v>
      </c>
      <c r="AF1104" t="s">
        <v>137</v>
      </c>
      <c r="AG1104" t="s">
        <v>137</v>
      </c>
      <c r="AH1104" t="s">
        <v>137</v>
      </c>
      <c r="AI1104" t="s">
        <v>137</v>
      </c>
      <c r="AJ1104" t="s">
        <v>137</v>
      </c>
      <c r="AK1104" t="s">
        <v>137</v>
      </c>
      <c r="AL1104" s="2"/>
      <c r="AM1104" t="s">
        <v>137</v>
      </c>
      <c r="AN1104" t="s">
        <v>137</v>
      </c>
      <c r="AO1104" t="s">
        <v>137</v>
      </c>
      <c r="AP1104" t="s">
        <v>137</v>
      </c>
      <c r="AQ1104" t="s">
        <v>137</v>
      </c>
      <c r="AR1104" t="s">
        <v>137</v>
      </c>
      <c r="AS1104" t="s">
        <v>137</v>
      </c>
      <c r="AT1104" t="s">
        <v>137</v>
      </c>
      <c r="AU1104" t="s">
        <v>137</v>
      </c>
      <c r="AV1104" t="s">
        <v>137</v>
      </c>
      <c r="AW1104" t="s">
        <v>137</v>
      </c>
      <c r="AX1104" t="s">
        <v>137</v>
      </c>
      <c r="AY1104" t="s">
        <v>137</v>
      </c>
      <c r="AZ1104" t="s">
        <v>137</v>
      </c>
      <c r="BA1104" t="s">
        <v>137</v>
      </c>
      <c r="BB1104" t="s">
        <v>137</v>
      </c>
      <c r="BC1104" t="s">
        <v>137</v>
      </c>
      <c r="BD1104" t="s">
        <v>137</v>
      </c>
      <c r="BE1104" t="s">
        <v>137</v>
      </c>
      <c r="BF1104" t="s">
        <v>137</v>
      </c>
      <c r="BG1104" t="s">
        <v>137</v>
      </c>
      <c r="BH1104" t="s">
        <v>137</v>
      </c>
      <c r="BI1104" t="s">
        <v>137</v>
      </c>
      <c r="BJ1104" t="s">
        <v>137</v>
      </c>
      <c r="BK1104" t="s">
        <v>137</v>
      </c>
      <c r="BL1104" t="s">
        <v>137</v>
      </c>
      <c r="BM1104" t="s">
        <v>137</v>
      </c>
      <c r="BN1104" t="s">
        <v>137</v>
      </c>
      <c r="BO1104" t="s">
        <v>137</v>
      </c>
      <c r="BP1104" t="s">
        <v>137</v>
      </c>
      <c r="BQ1104" t="s">
        <v>137</v>
      </c>
      <c r="BR1104" t="s">
        <v>137</v>
      </c>
      <c r="BS1104" t="s">
        <v>137</v>
      </c>
      <c r="BT1104" t="s">
        <v>137</v>
      </c>
      <c r="BU1104" t="s">
        <v>137</v>
      </c>
      <c r="BW1104" t="s">
        <v>137</v>
      </c>
      <c r="BX1104" t="s">
        <v>137</v>
      </c>
      <c r="BY1104" t="s">
        <v>137</v>
      </c>
      <c r="BZ1104" t="s">
        <v>137</v>
      </c>
      <c r="CA1104" t="s">
        <v>137</v>
      </c>
      <c r="CB1104" t="s">
        <v>137</v>
      </c>
      <c r="CC1104" t="s">
        <v>137</v>
      </c>
      <c r="CD1104" t="s">
        <v>137</v>
      </c>
      <c r="CE1104" t="s">
        <v>137</v>
      </c>
      <c r="CF1104" t="s">
        <v>137</v>
      </c>
      <c r="CG1104" t="s">
        <v>137</v>
      </c>
      <c r="CH1104" t="s">
        <v>137</v>
      </c>
      <c r="CI1104" t="s">
        <v>137</v>
      </c>
      <c r="CJ1104" t="s">
        <v>137</v>
      </c>
      <c r="CK1104" t="s">
        <v>137</v>
      </c>
      <c r="CL1104" t="s">
        <v>137</v>
      </c>
      <c r="CM1104" t="s">
        <v>137</v>
      </c>
      <c r="CN1104" t="s">
        <v>137</v>
      </c>
      <c r="CO1104" t="s">
        <v>137</v>
      </c>
      <c r="CP1104" t="s">
        <v>137</v>
      </c>
      <c r="CQ1104" s="1">
        <v>45783.607638888891</v>
      </c>
      <c r="CR1104" s="1">
        <v>45783.607638888891</v>
      </c>
      <c r="CS1104" s="1">
        <v>45783.607638888891</v>
      </c>
      <c r="CT1104" t="s">
        <v>137</v>
      </c>
      <c r="CU1104" t="s">
        <v>137</v>
      </c>
      <c r="CV1104" t="s">
        <v>7305</v>
      </c>
      <c r="CW1104" t="s">
        <v>7306</v>
      </c>
      <c r="CX1104" s="3"/>
      <c r="CY1104" s="3"/>
      <c r="CZ1104">
        <v>1</v>
      </c>
      <c r="DA1104" t="s">
        <v>137</v>
      </c>
      <c r="DB1104" t="s">
        <v>137</v>
      </c>
      <c r="DC1104" t="s">
        <v>137</v>
      </c>
      <c r="DD1104" t="s">
        <v>137</v>
      </c>
      <c r="DE1104" t="s">
        <v>137</v>
      </c>
      <c r="DF1104" t="s">
        <v>7307</v>
      </c>
      <c r="DG1104" t="s">
        <v>900</v>
      </c>
      <c r="DH1104" t="s">
        <v>2021</v>
      </c>
      <c r="DI1104" t="s">
        <v>137</v>
      </c>
      <c r="DJ1104" t="s">
        <v>137</v>
      </c>
      <c r="DK1104">
        <v>0</v>
      </c>
      <c r="DL1104" t="s">
        <v>137</v>
      </c>
      <c r="DM1104" t="s">
        <v>137</v>
      </c>
      <c r="DN1104" t="s">
        <v>137</v>
      </c>
      <c r="DO1104" s="1">
        <v>45783.607638888891</v>
      </c>
      <c r="DP1104" s="1"/>
      <c r="DQ1104" t="s">
        <v>273</v>
      </c>
      <c r="DR1104" t="s">
        <v>274</v>
      </c>
      <c r="DS1104" t="s">
        <v>275</v>
      </c>
      <c r="DT1104" t="s">
        <v>137</v>
      </c>
      <c r="DU1104" t="s">
        <v>137</v>
      </c>
      <c r="DV1104" t="s">
        <v>137</v>
      </c>
      <c r="DW1104" t="s">
        <v>137</v>
      </c>
      <c r="DX1104" t="s">
        <v>7308</v>
      </c>
      <c r="DY1104" t="s">
        <v>137</v>
      </c>
      <c r="DZ1104" t="s">
        <v>168</v>
      </c>
      <c r="EA1104" t="b">
        <v>0</v>
      </c>
      <c r="EB1104" t="s">
        <v>137</v>
      </c>
    </row>
    <row r="1105" spans="1:132" x14ac:dyDescent="0.25">
      <c r="A1105">
        <v>154926384</v>
      </c>
      <c r="B1105">
        <v>10939</v>
      </c>
      <c r="C1105" t="s">
        <v>192</v>
      </c>
      <c r="D1105" t="s">
        <v>133</v>
      </c>
      <c r="E1105" t="s">
        <v>134</v>
      </c>
      <c r="F1105" t="s">
        <v>135</v>
      </c>
      <c r="G1105" t="s">
        <v>136</v>
      </c>
      <c r="H1105" t="s">
        <v>137</v>
      </c>
      <c r="I1105" t="s">
        <v>138</v>
      </c>
      <c r="J1105" t="s">
        <v>150</v>
      </c>
      <c r="K1105" t="s">
        <v>151</v>
      </c>
      <c r="L1105" t="s">
        <v>152</v>
      </c>
      <c r="M1105" t="s">
        <v>137</v>
      </c>
      <c r="N1105" t="s">
        <v>778</v>
      </c>
      <c r="O1105" t="s">
        <v>778</v>
      </c>
      <c r="P1105" s="1">
        <v>45772</v>
      </c>
      <c r="Q1105" s="1">
        <v>45771.520833333336</v>
      </c>
      <c r="R1105" s="1">
        <v>45771.520833333336</v>
      </c>
      <c r="S1105" s="1">
        <v>45772.614583333336</v>
      </c>
      <c r="T1105" s="1">
        <v>45772.614583333336</v>
      </c>
      <c r="U1105" t="s">
        <v>3307</v>
      </c>
      <c r="V1105" t="s">
        <v>137</v>
      </c>
      <c r="W1105" t="s">
        <v>137</v>
      </c>
      <c r="X1105" t="s">
        <v>144</v>
      </c>
      <c r="Y1105" t="s">
        <v>285</v>
      </c>
      <c r="Z1105" t="s">
        <v>137</v>
      </c>
      <c r="AA1105" t="s">
        <v>137</v>
      </c>
      <c r="AB1105" t="s">
        <v>137</v>
      </c>
      <c r="AC1105" t="s">
        <v>137</v>
      </c>
      <c r="AD1105" s="2"/>
      <c r="AE1105" t="s">
        <v>137</v>
      </c>
      <c r="AF1105" t="s">
        <v>137</v>
      </c>
      <c r="AG1105" t="s">
        <v>137</v>
      </c>
      <c r="AH1105" t="s">
        <v>137</v>
      </c>
      <c r="AI1105" t="s">
        <v>137</v>
      </c>
      <c r="AJ1105" t="s">
        <v>137</v>
      </c>
      <c r="AK1105" t="s">
        <v>137</v>
      </c>
      <c r="AL1105" s="2"/>
      <c r="AM1105" t="s">
        <v>137</v>
      </c>
      <c r="AN1105" t="s">
        <v>137</v>
      </c>
      <c r="AO1105" t="s">
        <v>137</v>
      </c>
      <c r="AP1105" t="s">
        <v>137</v>
      </c>
      <c r="AQ1105" t="s">
        <v>137</v>
      </c>
      <c r="AR1105" t="s">
        <v>137</v>
      </c>
      <c r="AS1105" t="s">
        <v>137</v>
      </c>
      <c r="AT1105" t="s">
        <v>137</v>
      </c>
      <c r="AU1105" t="s">
        <v>137</v>
      </c>
      <c r="AV1105" t="s">
        <v>137</v>
      </c>
      <c r="AW1105" t="s">
        <v>137</v>
      </c>
      <c r="AX1105" t="s">
        <v>137</v>
      </c>
      <c r="AY1105" t="s">
        <v>137</v>
      </c>
      <c r="AZ1105" t="s">
        <v>137</v>
      </c>
      <c r="BA1105" t="s">
        <v>137</v>
      </c>
      <c r="BB1105" t="s">
        <v>137</v>
      </c>
      <c r="BC1105" t="s">
        <v>137</v>
      </c>
      <c r="BD1105" t="s">
        <v>137</v>
      </c>
      <c r="BE1105" t="s">
        <v>137</v>
      </c>
      <c r="BF1105" t="s">
        <v>137</v>
      </c>
      <c r="BG1105" t="s">
        <v>137</v>
      </c>
      <c r="BH1105" t="s">
        <v>137</v>
      </c>
      <c r="BI1105" t="s">
        <v>137</v>
      </c>
      <c r="BJ1105" t="s">
        <v>137</v>
      </c>
      <c r="BK1105" t="s">
        <v>137</v>
      </c>
      <c r="BL1105" t="s">
        <v>137</v>
      </c>
      <c r="BM1105" t="s">
        <v>137</v>
      </c>
      <c r="BN1105" t="s">
        <v>137</v>
      </c>
      <c r="BO1105" t="s">
        <v>137</v>
      </c>
      <c r="BP1105" t="s">
        <v>7309</v>
      </c>
      <c r="BQ1105" t="s">
        <v>137</v>
      </c>
      <c r="BR1105" t="s">
        <v>137</v>
      </c>
      <c r="BS1105" t="s">
        <v>137</v>
      </c>
      <c r="BT1105" t="s">
        <v>137</v>
      </c>
      <c r="BU1105" t="s">
        <v>137</v>
      </c>
      <c r="BW1105" t="s">
        <v>137</v>
      </c>
      <c r="BX1105" t="s">
        <v>137</v>
      </c>
      <c r="BY1105" t="s">
        <v>137</v>
      </c>
      <c r="BZ1105" t="s">
        <v>137</v>
      </c>
      <c r="CA1105" t="s">
        <v>137</v>
      </c>
      <c r="CB1105" t="s">
        <v>137</v>
      </c>
      <c r="CC1105" t="s">
        <v>137</v>
      </c>
      <c r="CD1105" t="s">
        <v>137</v>
      </c>
      <c r="CE1105" t="s">
        <v>137</v>
      </c>
      <c r="CF1105" t="s">
        <v>137</v>
      </c>
      <c r="CG1105" t="s">
        <v>137</v>
      </c>
      <c r="CH1105" t="s">
        <v>137</v>
      </c>
      <c r="CI1105" t="s">
        <v>137</v>
      </c>
      <c r="CJ1105" t="s">
        <v>137</v>
      </c>
      <c r="CK1105" t="s">
        <v>137</v>
      </c>
      <c r="CL1105" t="s">
        <v>137</v>
      </c>
      <c r="CM1105" t="s">
        <v>137</v>
      </c>
      <c r="CN1105" t="s">
        <v>137</v>
      </c>
      <c r="CO1105" t="s">
        <v>137</v>
      </c>
      <c r="CP1105" t="s">
        <v>137</v>
      </c>
      <c r="CQ1105" s="1">
        <v>45772.614583333336</v>
      </c>
      <c r="CR1105" s="1">
        <v>45772.614583333336</v>
      </c>
      <c r="CS1105" s="1">
        <v>45772.614583333336</v>
      </c>
      <c r="CT1105" t="s">
        <v>7310</v>
      </c>
      <c r="CU1105" t="s">
        <v>7311</v>
      </c>
      <c r="CV1105" t="s">
        <v>7312</v>
      </c>
      <c r="CW1105" t="s">
        <v>7313</v>
      </c>
      <c r="CX1105" s="3"/>
      <c r="CY1105" s="3"/>
      <c r="CZ1105">
        <v>1</v>
      </c>
      <c r="DA1105" t="s">
        <v>7314</v>
      </c>
      <c r="DB1105" t="s">
        <v>137</v>
      </c>
      <c r="DC1105" t="s">
        <v>137</v>
      </c>
      <c r="DD1105" t="s">
        <v>137</v>
      </c>
      <c r="DE1105" t="s">
        <v>137</v>
      </c>
      <c r="DF1105" t="s">
        <v>7315</v>
      </c>
      <c r="DG1105" t="s">
        <v>137</v>
      </c>
      <c r="DH1105" t="s">
        <v>137</v>
      </c>
      <c r="DI1105" t="s">
        <v>137</v>
      </c>
      <c r="DJ1105" t="s">
        <v>137</v>
      </c>
      <c r="DK1105">
        <v>0</v>
      </c>
      <c r="DL1105" t="s">
        <v>209</v>
      </c>
      <c r="DM1105" t="s">
        <v>137</v>
      </c>
      <c r="DN1105" t="s">
        <v>137</v>
      </c>
      <c r="DO1105" s="1">
        <v>45772.614583333336</v>
      </c>
      <c r="DP1105" s="1"/>
      <c r="DQ1105" t="s">
        <v>150</v>
      </c>
      <c r="DR1105" t="s">
        <v>151</v>
      </c>
      <c r="DS1105" t="s">
        <v>152</v>
      </c>
      <c r="DT1105" t="s">
        <v>7316</v>
      </c>
      <c r="DU1105" t="s">
        <v>137</v>
      </c>
      <c r="DV1105" t="s">
        <v>137</v>
      </c>
      <c r="DW1105" t="s">
        <v>137</v>
      </c>
      <c r="DX1105" t="s">
        <v>7317</v>
      </c>
      <c r="DY1105" t="s">
        <v>137</v>
      </c>
      <c r="DZ1105" t="s">
        <v>148</v>
      </c>
      <c r="EA1105" t="b">
        <v>0</v>
      </c>
      <c r="EB1105" t="s">
        <v>137</v>
      </c>
    </row>
    <row r="1106" spans="1:132" x14ac:dyDescent="0.25">
      <c r="A1106">
        <v>154925557</v>
      </c>
      <c r="B1106">
        <v>10938</v>
      </c>
      <c r="C1106" t="s">
        <v>192</v>
      </c>
      <c r="D1106" t="s">
        <v>601</v>
      </c>
      <c r="E1106" t="s">
        <v>134</v>
      </c>
      <c r="F1106" t="s">
        <v>135</v>
      </c>
      <c r="G1106" t="s">
        <v>602</v>
      </c>
      <c r="H1106" t="s">
        <v>601</v>
      </c>
      <c r="I1106" t="s">
        <v>603</v>
      </c>
      <c r="J1106" t="s">
        <v>273</v>
      </c>
      <c r="K1106" t="s">
        <v>274</v>
      </c>
      <c r="L1106" t="s">
        <v>275</v>
      </c>
      <c r="M1106" t="s">
        <v>137</v>
      </c>
      <c r="N1106" t="s">
        <v>302</v>
      </c>
      <c r="O1106" t="s">
        <v>302</v>
      </c>
      <c r="P1106" s="1"/>
      <c r="Q1106" s="1">
        <v>45771.519444444442</v>
      </c>
      <c r="R1106" s="1">
        <v>45771.519444444442</v>
      </c>
      <c r="S1106" s="1">
        <v>45778.563194444447</v>
      </c>
      <c r="T1106" s="1">
        <v>45778.563194444447</v>
      </c>
      <c r="U1106" t="s">
        <v>7318</v>
      </c>
      <c r="V1106" t="s">
        <v>137</v>
      </c>
      <c r="W1106" t="s">
        <v>137</v>
      </c>
      <c r="X1106" t="s">
        <v>185</v>
      </c>
      <c r="Y1106" t="s">
        <v>606</v>
      </c>
      <c r="Z1106" t="s">
        <v>137</v>
      </c>
      <c r="AA1106" t="s">
        <v>137</v>
      </c>
      <c r="AB1106" t="s">
        <v>137</v>
      </c>
      <c r="AC1106" t="s">
        <v>137</v>
      </c>
      <c r="AD1106" s="2"/>
      <c r="AE1106" t="s">
        <v>137</v>
      </c>
      <c r="AF1106" t="s">
        <v>137</v>
      </c>
      <c r="AG1106" t="s">
        <v>137</v>
      </c>
      <c r="AH1106" t="s">
        <v>137</v>
      </c>
      <c r="AI1106" t="s">
        <v>137</v>
      </c>
      <c r="AJ1106" t="s">
        <v>137</v>
      </c>
      <c r="AK1106" t="s">
        <v>137</v>
      </c>
      <c r="AL1106" s="2"/>
      <c r="AM1106" t="s">
        <v>137</v>
      </c>
      <c r="AN1106" t="s">
        <v>137</v>
      </c>
      <c r="AO1106" t="s">
        <v>137</v>
      </c>
      <c r="AP1106" t="s">
        <v>137</v>
      </c>
      <c r="AQ1106" t="s">
        <v>137</v>
      </c>
      <c r="AR1106" t="s">
        <v>137</v>
      </c>
      <c r="AS1106" t="s">
        <v>137</v>
      </c>
      <c r="AT1106" t="s">
        <v>137</v>
      </c>
      <c r="AU1106" t="s">
        <v>137</v>
      </c>
      <c r="AV1106" t="s">
        <v>137</v>
      </c>
      <c r="AW1106" t="s">
        <v>137</v>
      </c>
      <c r="AX1106" t="s">
        <v>137</v>
      </c>
      <c r="AY1106" t="s">
        <v>137</v>
      </c>
      <c r="AZ1106" t="s">
        <v>137</v>
      </c>
      <c r="BA1106" t="s">
        <v>137</v>
      </c>
      <c r="BB1106" t="s">
        <v>137</v>
      </c>
      <c r="BC1106" t="s">
        <v>137</v>
      </c>
      <c r="BD1106" t="s">
        <v>137</v>
      </c>
      <c r="BE1106" t="s">
        <v>137</v>
      </c>
      <c r="BF1106" t="s">
        <v>137</v>
      </c>
      <c r="BG1106" t="s">
        <v>137</v>
      </c>
      <c r="BH1106" t="s">
        <v>137</v>
      </c>
      <c r="BI1106" t="s">
        <v>137</v>
      </c>
      <c r="BJ1106" t="s">
        <v>137</v>
      </c>
      <c r="BK1106" t="s">
        <v>137</v>
      </c>
      <c r="BL1106" t="s">
        <v>137</v>
      </c>
      <c r="BM1106" t="s">
        <v>137</v>
      </c>
      <c r="BN1106" t="s">
        <v>137</v>
      </c>
      <c r="BO1106" t="s">
        <v>137</v>
      </c>
      <c r="BP1106" t="s">
        <v>7319</v>
      </c>
      <c r="BQ1106" t="s">
        <v>137</v>
      </c>
      <c r="BR1106" t="s">
        <v>137</v>
      </c>
      <c r="BS1106" t="s">
        <v>137</v>
      </c>
      <c r="BT1106" t="s">
        <v>137</v>
      </c>
      <c r="BU1106" t="s">
        <v>137</v>
      </c>
      <c r="BW1106" t="s">
        <v>137</v>
      </c>
      <c r="BX1106" t="s">
        <v>137</v>
      </c>
      <c r="BY1106" t="s">
        <v>137</v>
      </c>
      <c r="BZ1106" t="s">
        <v>137</v>
      </c>
      <c r="CA1106" t="s">
        <v>137</v>
      </c>
      <c r="CB1106" t="s">
        <v>137</v>
      </c>
      <c r="CC1106" t="s">
        <v>137</v>
      </c>
      <c r="CD1106" t="s">
        <v>137</v>
      </c>
      <c r="CE1106" t="s">
        <v>137</v>
      </c>
      <c r="CF1106" t="s">
        <v>137</v>
      </c>
      <c r="CG1106" t="s">
        <v>137</v>
      </c>
      <c r="CH1106" t="s">
        <v>137</v>
      </c>
      <c r="CI1106" t="s">
        <v>137</v>
      </c>
      <c r="CJ1106" t="s">
        <v>137</v>
      </c>
      <c r="CK1106" t="s">
        <v>137</v>
      </c>
      <c r="CL1106" t="s">
        <v>137</v>
      </c>
      <c r="CM1106" t="s">
        <v>137</v>
      </c>
      <c r="CN1106" t="s">
        <v>137</v>
      </c>
      <c r="CO1106" t="s">
        <v>137</v>
      </c>
      <c r="CP1106" t="s">
        <v>137</v>
      </c>
      <c r="CQ1106" s="1">
        <v>45778.563194444447</v>
      </c>
      <c r="CR1106" s="1">
        <v>45778.563194444447</v>
      </c>
      <c r="CS1106" s="1">
        <v>45778.563194444447</v>
      </c>
      <c r="CT1106" t="s">
        <v>7320</v>
      </c>
      <c r="CU1106" t="s">
        <v>7320</v>
      </c>
      <c r="CV1106" t="s">
        <v>7321</v>
      </c>
      <c r="CW1106" t="s">
        <v>7322</v>
      </c>
      <c r="CX1106" s="3"/>
      <c r="CY1106" s="3"/>
      <c r="CZ1106">
        <v>1</v>
      </c>
      <c r="DA1106" t="s">
        <v>7323</v>
      </c>
      <c r="DB1106" t="s">
        <v>137</v>
      </c>
      <c r="DC1106" t="s">
        <v>137</v>
      </c>
      <c r="DD1106" t="s">
        <v>137</v>
      </c>
      <c r="DE1106" t="s">
        <v>137</v>
      </c>
      <c r="DF1106" t="s">
        <v>7324</v>
      </c>
      <c r="DG1106" t="s">
        <v>900</v>
      </c>
      <c r="DH1106" t="s">
        <v>2021</v>
      </c>
      <c r="DI1106" t="s">
        <v>137</v>
      </c>
      <c r="DJ1106" t="s">
        <v>137</v>
      </c>
      <c r="DK1106">
        <v>0</v>
      </c>
      <c r="DL1106" t="s">
        <v>137</v>
      </c>
      <c r="DM1106" t="s">
        <v>137</v>
      </c>
      <c r="DN1106" t="s">
        <v>137</v>
      </c>
      <c r="DO1106" s="1">
        <v>45778.563194444447</v>
      </c>
      <c r="DP1106" s="1"/>
      <c r="DQ1106" t="s">
        <v>273</v>
      </c>
      <c r="DR1106" t="s">
        <v>274</v>
      </c>
      <c r="DS1106" t="s">
        <v>275</v>
      </c>
      <c r="DT1106" t="s">
        <v>137</v>
      </c>
      <c r="DU1106" t="s">
        <v>137</v>
      </c>
      <c r="DV1106" t="s">
        <v>137</v>
      </c>
      <c r="DW1106" t="s">
        <v>137</v>
      </c>
      <c r="DX1106" t="s">
        <v>1299</v>
      </c>
      <c r="DY1106" t="s">
        <v>137</v>
      </c>
      <c r="DZ1106" t="s">
        <v>148</v>
      </c>
      <c r="EA1106" t="b">
        <v>0</v>
      </c>
      <c r="EB1106" t="s">
        <v>137</v>
      </c>
    </row>
    <row r="1107" spans="1:132" x14ac:dyDescent="0.25">
      <c r="A1107">
        <v>154922562</v>
      </c>
      <c r="B1107">
        <v>10937</v>
      </c>
      <c r="C1107" t="s">
        <v>192</v>
      </c>
      <c r="D1107" t="s">
        <v>474</v>
      </c>
      <c r="E1107" t="s">
        <v>134</v>
      </c>
      <c r="F1107" t="s">
        <v>135</v>
      </c>
      <c r="G1107" t="s">
        <v>163</v>
      </c>
      <c r="H1107" t="s">
        <v>137</v>
      </c>
      <c r="I1107" t="s">
        <v>475</v>
      </c>
      <c r="J1107" t="s">
        <v>273</v>
      </c>
      <c r="K1107" t="s">
        <v>274</v>
      </c>
      <c r="L1107" t="s">
        <v>275</v>
      </c>
      <c r="M1107" t="s">
        <v>137</v>
      </c>
      <c r="N1107" t="s">
        <v>4575</v>
      </c>
      <c r="O1107" t="s">
        <v>4575</v>
      </c>
      <c r="P1107" s="1">
        <v>45771</v>
      </c>
      <c r="Q1107" s="1">
        <v>45771.512499999997</v>
      </c>
      <c r="R1107" s="1">
        <v>45771.512499999997</v>
      </c>
      <c r="S1107" s="1">
        <v>45771.523611111108</v>
      </c>
      <c r="T1107" s="1">
        <v>45771.523611111108</v>
      </c>
      <c r="U1107" t="s">
        <v>184</v>
      </c>
      <c r="V1107" t="s">
        <v>137</v>
      </c>
      <c r="W1107" t="s">
        <v>137</v>
      </c>
      <c r="X1107" t="s">
        <v>185</v>
      </c>
      <c r="Y1107" t="s">
        <v>186</v>
      </c>
      <c r="Z1107" t="s">
        <v>137</v>
      </c>
      <c r="AA1107" t="s">
        <v>2329</v>
      </c>
      <c r="AB1107" t="s">
        <v>137</v>
      </c>
      <c r="AC1107" t="s">
        <v>137</v>
      </c>
      <c r="AD1107" s="2"/>
      <c r="AE1107" t="s">
        <v>137</v>
      </c>
      <c r="AF1107" t="s">
        <v>137</v>
      </c>
      <c r="AG1107" t="s">
        <v>137</v>
      </c>
      <c r="AH1107" t="s">
        <v>137</v>
      </c>
      <c r="AI1107" t="s">
        <v>137</v>
      </c>
      <c r="AJ1107" t="s">
        <v>137</v>
      </c>
      <c r="AK1107" t="s">
        <v>137</v>
      </c>
      <c r="AL1107" s="2"/>
      <c r="AM1107" t="s">
        <v>137</v>
      </c>
      <c r="AN1107" t="s">
        <v>137</v>
      </c>
      <c r="AO1107" t="s">
        <v>137</v>
      </c>
      <c r="AP1107" t="s">
        <v>137</v>
      </c>
      <c r="AQ1107" t="s">
        <v>137</v>
      </c>
      <c r="AR1107" t="s">
        <v>137</v>
      </c>
      <c r="AS1107" t="s">
        <v>137</v>
      </c>
      <c r="AT1107" t="s">
        <v>137</v>
      </c>
      <c r="AU1107" t="s">
        <v>137</v>
      </c>
      <c r="AV1107" t="s">
        <v>7325</v>
      </c>
      <c r="AW1107" t="s">
        <v>137</v>
      </c>
      <c r="AX1107" t="s">
        <v>137</v>
      </c>
      <c r="AY1107" t="s">
        <v>137</v>
      </c>
      <c r="AZ1107" t="s">
        <v>137</v>
      </c>
      <c r="BA1107" t="s">
        <v>137</v>
      </c>
      <c r="BB1107" t="s">
        <v>137</v>
      </c>
      <c r="BC1107" t="s">
        <v>137</v>
      </c>
      <c r="BD1107" t="s">
        <v>137</v>
      </c>
      <c r="BE1107" t="s">
        <v>137</v>
      </c>
      <c r="BF1107" t="s">
        <v>137</v>
      </c>
      <c r="BG1107" t="s">
        <v>137</v>
      </c>
      <c r="BH1107" t="s">
        <v>137</v>
      </c>
      <c r="BI1107" t="s">
        <v>137</v>
      </c>
      <c r="BJ1107" t="s">
        <v>137</v>
      </c>
      <c r="BK1107" t="s">
        <v>137</v>
      </c>
      <c r="BL1107" t="s">
        <v>137</v>
      </c>
      <c r="BM1107" t="s">
        <v>137</v>
      </c>
      <c r="BN1107" t="s">
        <v>137</v>
      </c>
      <c r="BO1107" t="s">
        <v>137</v>
      </c>
      <c r="BP1107" t="s">
        <v>137</v>
      </c>
      <c r="BQ1107" t="s">
        <v>137</v>
      </c>
      <c r="BR1107" t="s">
        <v>137</v>
      </c>
      <c r="BS1107" t="s">
        <v>137</v>
      </c>
      <c r="BT1107" t="s">
        <v>137</v>
      </c>
      <c r="BU1107" t="s">
        <v>137</v>
      </c>
      <c r="BW1107" t="s">
        <v>137</v>
      </c>
      <c r="BX1107" t="s">
        <v>137</v>
      </c>
      <c r="BY1107" t="s">
        <v>137</v>
      </c>
      <c r="BZ1107" t="s">
        <v>137</v>
      </c>
      <c r="CA1107" t="s">
        <v>137</v>
      </c>
      <c r="CB1107" t="s">
        <v>137</v>
      </c>
      <c r="CC1107" t="s">
        <v>137</v>
      </c>
      <c r="CD1107" t="s">
        <v>137</v>
      </c>
      <c r="CE1107" t="s">
        <v>137</v>
      </c>
      <c r="CF1107" t="s">
        <v>137</v>
      </c>
      <c r="CG1107" t="s">
        <v>137</v>
      </c>
      <c r="CH1107" t="s">
        <v>137</v>
      </c>
      <c r="CI1107" t="s">
        <v>137</v>
      </c>
      <c r="CJ1107" t="s">
        <v>137</v>
      </c>
      <c r="CK1107" t="s">
        <v>137</v>
      </c>
      <c r="CL1107" t="s">
        <v>137</v>
      </c>
      <c r="CM1107" t="s">
        <v>137</v>
      </c>
      <c r="CN1107" t="s">
        <v>137</v>
      </c>
      <c r="CO1107" t="s">
        <v>137</v>
      </c>
      <c r="CP1107" t="s">
        <v>137</v>
      </c>
      <c r="CQ1107" s="1">
        <v>45771.523611111108</v>
      </c>
      <c r="CR1107" s="1">
        <v>45771.523611111108</v>
      </c>
      <c r="CS1107" s="1">
        <v>45771.523611111108</v>
      </c>
      <c r="CT1107" t="s">
        <v>137</v>
      </c>
      <c r="CU1107" t="s">
        <v>137</v>
      </c>
      <c r="CV1107" t="s">
        <v>7326</v>
      </c>
      <c r="CW1107" t="s">
        <v>7326</v>
      </c>
      <c r="CX1107" s="3"/>
      <c r="CY1107" s="3"/>
      <c r="CZ1107">
        <v>1</v>
      </c>
      <c r="DA1107" t="s">
        <v>7327</v>
      </c>
      <c r="DB1107" t="s">
        <v>137</v>
      </c>
      <c r="DC1107" t="s">
        <v>137</v>
      </c>
      <c r="DD1107" t="s">
        <v>137</v>
      </c>
      <c r="DE1107" t="s">
        <v>137</v>
      </c>
      <c r="DF1107" t="s">
        <v>7328</v>
      </c>
      <c r="DG1107" t="s">
        <v>137</v>
      </c>
      <c r="DH1107" t="s">
        <v>137</v>
      </c>
      <c r="DI1107" t="s">
        <v>137</v>
      </c>
      <c r="DJ1107" t="s">
        <v>137</v>
      </c>
      <c r="DK1107">
        <v>0</v>
      </c>
      <c r="DL1107" t="s">
        <v>137</v>
      </c>
      <c r="DM1107" t="s">
        <v>137</v>
      </c>
      <c r="DN1107" t="s">
        <v>137</v>
      </c>
      <c r="DO1107" s="1">
        <v>45771.523611111108</v>
      </c>
      <c r="DP1107" s="1"/>
      <c r="DQ1107" t="s">
        <v>273</v>
      </c>
      <c r="DR1107" t="s">
        <v>274</v>
      </c>
      <c r="DS1107" t="s">
        <v>275</v>
      </c>
      <c r="DT1107" t="s">
        <v>7329</v>
      </c>
      <c r="DU1107" t="s">
        <v>137</v>
      </c>
      <c r="DV1107" t="s">
        <v>140</v>
      </c>
      <c r="DW1107" t="s">
        <v>137</v>
      </c>
      <c r="DX1107" t="s">
        <v>137</v>
      </c>
      <c r="DY1107" t="s">
        <v>137</v>
      </c>
      <c r="DZ1107" t="s">
        <v>148</v>
      </c>
      <c r="EA1107" t="b">
        <v>0</v>
      </c>
      <c r="EB1107" t="s">
        <v>137</v>
      </c>
    </row>
    <row r="1108" spans="1:132" x14ac:dyDescent="0.25">
      <c r="A1108">
        <v>154917983</v>
      </c>
      <c r="B1108">
        <v>10936</v>
      </c>
      <c r="C1108" t="s">
        <v>473</v>
      </c>
      <c r="D1108" t="s">
        <v>7330</v>
      </c>
      <c r="E1108" t="s">
        <v>134</v>
      </c>
      <c r="F1108" t="s">
        <v>162</v>
      </c>
      <c r="G1108" t="s">
        <v>163</v>
      </c>
      <c r="H1108" t="s">
        <v>137</v>
      </c>
      <c r="I1108" t="s">
        <v>7331</v>
      </c>
      <c r="J1108" t="s">
        <v>4167</v>
      </c>
      <c r="K1108" t="s">
        <v>4168</v>
      </c>
      <c r="L1108" t="s">
        <v>4169</v>
      </c>
      <c r="M1108" t="s">
        <v>137</v>
      </c>
      <c r="N1108" t="s">
        <v>7332</v>
      </c>
      <c r="O1108" t="s">
        <v>7332</v>
      </c>
      <c r="P1108" s="1"/>
      <c r="Q1108" s="1">
        <v>45771.503472222219</v>
      </c>
      <c r="R1108" s="1">
        <v>45771.503472222219</v>
      </c>
      <c r="S1108" s="1">
        <v>45771.543749999997</v>
      </c>
      <c r="T1108" s="1">
        <v>45771.543749999997</v>
      </c>
      <c r="U1108" t="s">
        <v>166</v>
      </c>
      <c r="V1108" t="s">
        <v>137</v>
      </c>
      <c r="W1108" t="s">
        <v>137</v>
      </c>
      <c r="X1108" t="s">
        <v>137</v>
      </c>
      <c r="Y1108" t="s">
        <v>137</v>
      </c>
      <c r="Z1108" t="s">
        <v>137</v>
      </c>
      <c r="AA1108" t="s">
        <v>137</v>
      </c>
      <c r="AB1108" t="s">
        <v>137</v>
      </c>
      <c r="AC1108" t="s">
        <v>137</v>
      </c>
      <c r="AD1108" s="2"/>
      <c r="AE1108" t="s">
        <v>137</v>
      </c>
      <c r="AF1108" t="s">
        <v>137</v>
      </c>
      <c r="AG1108" t="s">
        <v>137</v>
      </c>
      <c r="AH1108" t="s">
        <v>137</v>
      </c>
      <c r="AI1108" t="s">
        <v>137</v>
      </c>
      <c r="AJ1108" t="s">
        <v>137</v>
      </c>
      <c r="AK1108" t="s">
        <v>137</v>
      </c>
      <c r="AL1108" s="2"/>
      <c r="AM1108" t="s">
        <v>137</v>
      </c>
      <c r="AN1108" t="s">
        <v>137</v>
      </c>
      <c r="AO1108" t="s">
        <v>137</v>
      </c>
      <c r="AP1108" t="s">
        <v>137</v>
      </c>
      <c r="AQ1108" t="s">
        <v>137</v>
      </c>
      <c r="AR1108" t="s">
        <v>137</v>
      </c>
      <c r="AS1108" t="s">
        <v>137</v>
      </c>
      <c r="AT1108" t="s">
        <v>137</v>
      </c>
      <c r="AU1108" t="s">
        <v>137</v>
      </c>
      <c r="AV1108" t="s">
        <v>137</v>
      </c>
      <c r="AW1108" t="s">
        <v>137</v>
      </c>
      <c r="AX1108" t="s">
        <v>137</v>
      </c>
      <c r="AY1108" t="s">
        <v>137</v>
      </c>
      <c r="AZ1108" t="s">
        <v>137</v>
      </c>
      <c r="BA1108" t="s">
        <v>137</v>
      </c>
      <c r="BB1108" t="s">
        <v>137</v>
      </c>
      <c r="BC1108" t="s">
        <v>137</v>
      </c>
      <c r="BD1108" t="s">
        <v>137</v>
      </c>
      <c r="BE1108" t="s">
        <v>137</v>
      </c>
      <c r="BF1108" t="s">
        <v>137</v>
      </c>
      <c r="BG1108" t="s">
        <v>137</v>
      </c>
      <c r="BH1108" t="s">
        <v>137</v>
      </c>
      <c r="BI1108" t="s">
        <v>137</v>
      </c>
      <c r="BJ1108" t="s">
        <v>137</v>
      </c>
      <c r="BK1108" t="s">
        <v>137</v>
      </c>
      <c r="BL1108" t="s">
        <v>137</v>
      </c>
      <c r="BM1108" t="s">
        <v>137</v>
      </c>
      <c r="BN1108" t="s">
        <v>137</v>
      </c>
      <c r="BO1108" t="s">
        <v>137</v>
      </c>
      <c r="BP1108" t="s">
        <v>137</v>
      </c>
      <c r="BQ1108" t="s">
        <v>137</v>
      </c>
      <c r="BR1108" t="s">
        <v>137</v>
      </c>
      <c r="BS1108" t="s">
        <v>137</v>
      </c>
      <c r="BT1108" t="s">
        <v>137</v>
      </c>
      <c r="BU1108" t="s">
        <v>137</v>
      </c>
      <c r="BW1108" t="s">
        <v>137</v>
      </c>
      <c r="BX1108" t="s">
        <v>137</v>
      </c>
      <c r="BY1108" t="s">
        <v>137</v>
      </c>
      <c r="BZ1108" t="s">
        <v>137</v>
      </c>
      <c r="CA1108" t="s">
        <v>137</v>
      </c>
      <c r="CB1108" t="s">
        <v>137</v>
      </c>
      <c r="CC1108" t="s">
        <v>137</v>
      </c>
      <c r="CD1108" t="s">
        <v>137</v>
      </c>
      <c r="CE1108" t="s">
        <v>137</v>
      </c>
      <c r="CF1108" t="s">
        <v>137</v>
      </c>
      <c r="CG1108" t="s">
        <v>137</v>
      </c>
      <c r="CH1108" t="s">
        <v>137</v>
      </c>
      <c r="CI1108" t="s">
        <v>137</v>
      </c>
      <c r="CJ1108" t="s">
        <v>137</v>
      </c>
      <c r="CK1108" t="s">
        <v>137</v>
      </c>
      <c r="CL1108" t="s">
        <v>137</v>
      </c>
      <c r="CM1108" t="s">
        <v>137</v>
      </c>
      <c r="CN1108" t="s">
        <v>137</v>
      </c>
      <c r="CO1108" t="s">
        <v>137</v>
      </c>
      <c r="CP1108" t="s">
        <v>137</v>
      </c>
      <c r="CQ1108" s="1">
        <v>45771.543749999997</v>
      </c>
      <c r="CR1108" s="1">
        <v>45771.543749999997</v>
      </c>
      <c r="CS1108" s="1"/>
      <c r="CT1108" t="s">
        <v>137</v>
      </c>
      <c r="CU1108" t="s">
        <v>137</v>
      </c>
      <c r="CV1108" t="s">
        <v>137</v>
      </c>
      <c r="CW1108" t="s">
        <v>137</v>
      </c>
      <c r="CX1108" s="3"/>
      <c r="CY1108" s="3"/>
      <c r="CZ1108">
        <v>1</v>
      </c>
      <c r="DA1108" t="s">
        <v>137</v>
      </c>
      <c r="DB1108" t="s">
        <v>137</v>
      </c>
      <c r="DC1108" t="s">
        <v>137</v>
      </c>
      <c r="DD1108" t="s">
        <v>137</v>
      </c>
      <c r="DE1108" t="s">
        <v>137</v>
      </c>
      <c r="DF1108" t="s">
        <v>137</v>
      </c>
      <c r="DG1108" t="s">
        <v>900</v>
      </c>
      <c r="DH1108" t="s">
        <v>4706</v>
      </c>
      <c r="DI1108" t="s">
        <v>137</v>
      </c>
      <c r="DJ1108" t="s">
        <v>137</v>
      </c>
      <c r="DK1108">
        <v>0</v>
      </c>
      <c r="DL1108" t="s">
        <v>137</v>
      </c>
      <c r="DM1108" t="s">
        <v>137</v>
      </c>
      <c r="DN1108" t="s">
        <v>137</v>
      </c>
      <c r="DO1108" s="1"/>
      <c r="DP1108" s="1"/>
      <c r="DQ1108" t="s">
        <v>137</v>
      </c>
      <c r="DR1108" t="s">
        <v>137</v>
      </c>
      <c r="DS1108" t="s">
        <v>137</v>
      </c>
      <c r="DT1108" t="s">
        <v>137</v>
      </c>
      <c r="DU1108" t="s">
        <v>137</v>
      </c>
      <c r="DV1108" t="s">
        <v>137</v>
      </c>
      <c r="DW1108" t="s">
        <v>137</v>
      </c>
      <c r="DX1108" t="s">
        <v>137</v>
      </c>
      <c r="DY1108" t="s">
        <v>137</v>
      </c>
      <c r="DZ1108" t="s">
        <v>168</v>
      </c>
      <c r="EA1108" t="b">
        <v>0</v>
      </c>
      <c r="EB1108" t="s">
        <v>137</v>
      </c>
    </row>
    <row r="1109" spans="1:132" x14ac:dyDescent="0.25">
      <c r="A1109">
        <v>154891879</v>
      </c>
      <c r="B1109">
        <v>10935</v>
      </c>
      <c r="C1109" t="s">
        <v>192</v>
      </c>
      <c r="D1109" t="s">
        <v>474</v>
      </c>
      <c r="E1109" t="s">
        <v>134</v>
      </c>
      <c r="F1109" t="s">
        <v>135</v>
      </c>
      <c r="G1109" t="s">
        <v>163</v>
      </c>
      <c r="H1109" t="s">
        <v>137</v>
      </c>
      <c r="I1109" t="s">
        <v>475</v>
      </c>
      <c r="J1109" t="s">
        <v>534</v>
      </c>
      <c r="K1109" t="s">
        <v>535</v>
      </c>
      <c r="L1109" t="s">
        <v>536</v>
      </c>
      <c r="M1109" t="s">
        <v>137</v>
      </c>
      <c r="N1109" t="s">
        <v>7333</v>
      </c>
      <c r="O1109" t="s">
        <v>7333</v>
      </c>
      <c r="P1109" s="1">
        <v>45771</v>
      </c>
      <c r="Q1109" s="1">
        <v>45771.45416666667</v>
      </c>
      <c r="R1109" s="1">
        <v>45771.45416666667</v>
      </c>
      <c r="S1109" s="1">
        <v>45817.490277777775</v>
      </c>
      <c r="T1109" s="1">
        <v>45817.490277777775</v>
      </c>
      <c r="U1109" t="s">
        <v>7334</v>
      </c>
      <c r="V1109" t="s">
        <v>137</v>
      </c>
      <c r="W1109" t="s">
        <v>137</v>
      </c>
      <c r="X1109" t="s">
        <v>176</v>
      </c>
      <c r="Y1109" t="s">
        <v>370</v>
      </c>
      <c r="Z1109" t="s">
        <v>137</v>
      </c>
      <c r="AA1109" t="s">
        <v>4126</v>
      </c>
      <c r="AB1109" t="s">
        <v>137</v>
      </c>
      <c r="AC1109" t="s">
        <v>137</v>
      </c>
      <c r="AD1109" s="2"/>
      <c r="AE1109" t="s">
        <v>137</v>
      </c>
      <c r="AF1109" t="s">
        <v>137</v>
      </c>
      <c r="AG1109" t="s">
        <v>137</v>
      </c>
      <c r="AH1109" t="s">
        <v>137</v>
      </c>
      <c r="AI1109" t="s">
        <v>137</v>
      </c>
      <c r="AJ1109" t="s">
        <v>137</v>
      </c>
      <c r="AK1109" t="s">
        <v>137</v>
      </c>
      <c r="AL1109" s="2"/>
      <c r="AM1109" t="s">
        <v>137</v>
      </c>
      <c r="AN1109" t="s">
        <v>137</v>
      </c>
      <c r="AO1109" t="s">
        <v>137</v>
      </c>
      <c r="AP1109" t="s">
        <v>137</v>
      </c>
      <c r="AQ1109" t="s">
        <v>137</v>
      </c>
      <c r="AR1109" t="s">
        <v>137</v>
      </c>
      <c r="AS1109" t="s">
        <v>137</v>
      </c>
      <c r="AT1109" t="s">
        <v>137</v>
      </c>
      <c r="AU1109" t="s">
        <v>137</v>
      </c>
      <c r="AV1109" t="s">
        <v>7335</v>
      </c>
      <c r="AW1109" t="s">
        <v>137</v>
      </c>
      <c r="AX1109" t="s">
        <v>137</v>
      </c>
      <c r="AY1109" t="s">
        <v>137</v>
      </c>
      <c r="AZ1109" t="s">
        <v>137</v>
      </c>
      <c r="BA1109" t="s">
        <v>137</v>
      </c>
      <c r="BB1109" t="s">
        <v>137</v>
      </c>
      <c r="BC1109" t="s">
        <v>137</v>
      </c>
      <c r="BD1109" t="s">
        <v>137</v>
      </c>
      <c r="BE1109" t="s">
        <v>137</v>
      </c>
      <c r="BF1109" t="s">
        <v>137</v>
      </c>
      <c r="BG1109" t="s">
        <v>137</v>
      </c>
      <c r="BH1109" t="s">
        <v>137</v>
      </c>
      <c r="BI1109" t="s">
        <v>137</v>
      </c>
      <c r="BJ1109" t="s">
        <v>137</v>
      </c>
      <c r="BK1109" t="s">
        <v>137</v>
      </c>
      <c r="BL1109" t="s">
        <v>137</v>
      </c>
      <c r="BM1109" t="s">
        <v>137</v>
      </c>
      <c r="BN1109" t="s">
        <v>137</v>
      </c>
      <c r="BO1109" t="s">
        <v>137</v>
      </c>
      <c r="BP1109" t="s">
        <v>137</v>
      </c>
      <c r="BQ1109" t="s">
        <v>137</v>
      </c>
      <c r="BR1109" t="s">
        <v>137</v>
      </c>
      <c r="BS1109" t="s">
        <v>137</v>
      </c>
      <c r="BT1109" t="s">
        <v>137</v>
      </c>
      <c r="BU1109" t="s">
        <v>137</v>
      </c>
      <c r="BW1109" t="s">
        <v>137</v>
      </c>
      <c r="BX1109" t="s">
        <v>137</v>
      </c>
      <c r="BY1109" t="s">
        <v>137</v>
      </c>
      <c r="BZ1109" t="s">
        <v>137</v>
      </c>
      <c r="CA1109" t="s">
        <v>137</v>
      </c>
      <c r="CB1109" t="s">
        <v>137</v>
      </c>
      <c r="CC1109" t="s">
        <v>137</v>
      </c>
      <c r="CD1109" t="s">
        <v>137</v>
      </c>
      <c r="CE1109" t="s">
        <v>137</v>
      </c>
      <c r="CF1109" t="s">
        <v>137</v>
      </c>
      <c r="CG1109" t="s">
        <v>137</v>
      </c>
      <c r="CH1109" t="s">
        <v>137</v>
      </c>
      <c r="CI1109" t="s">
        <v>137</v>
      </c>
      <c r="CJ1109" t="s">
        <v>137</v>
      </c>
      <c r="CK1109" t="s">
        <v>137</v>
      </c>
      <c r="CL1109" t="s">
        <v>137</v>
      </c>
      <c r="CM1109" t="s">
        <v>137</v>
      </c>
      <c r="CN1109" t="s">
        <v>137</v>
      </c>
      <c r="CO1109" t="s">
        <v>137</v>
      </c>
      <c r="CP1109" t="s">
        <v>137</v>
      </c>
      <c r="CQ1109" s="1">
        <v>45817.490277777775</v>
      </c>
      <c r="CR1109" s="1">
        <v>45817.490277777775</v>
      </c>
      <c r="CS1109" s="1">
        <v>45817.490277777775</v>
      </c>
      <c r="CT1109" t="s">
        <v>137</v>
      </c>
      <c r="CU1109" t="s">
        <v>137</v>
      </c>
      <c r="CV1109" t="s">
        <v>7336</v>
      </c>
      <c r="CW1109" t="s">
        <v>7337</v>
      </c>
      <c r="CX1109" s="3"/>
      <c r="CY1109" s="3"/>
      <c r="CZ1109">
        <v>2</v>
      </c>
      <c r="DA1109" t="s">
        <v>7338</v>
      </c>
      <c r="DB1109" t="s">
        <v>137</v>
      </c>
      <c r="DC1109" t="s">
        <v>137</v>
      </c>
      <c r="DD1109" t="s">
        <v>137</v>
      </c>
      <c r="DE1109" t="s">
        <v>137</v>
      </c>
      <c r="DF1109" t="s">
        <v>7339</v>
      </c>
      <c r="DG1109" t="s">
        <v>900</v>
      </c>
      <c r="DH1109" t="s">
        <v>3080</v>
      </c>
      <c r="DI1109" t="s">
        <v>137</v>
      </c>
      <c r="DJ1109" t="s">
        <v>137</v>
      </c>
      <c r="DK1109">
        <v>0</v>
      </c>
      <c r="DL1109" t="s">
        <v>209</v>
      </c>
      <c r="DM1109" t="s">
        <v>1903</v>
      </c>
      <c r="DN1109" t="s">
        <v>137</v>
      </c>
      <c r="DO1109" s="1">
        <v>45817.490277777775</v>
      </c>
      <c r="DP1109" s="1"/>
      <c r="DQ1109" t="s">
        <v>534</v>
      </c>
      <c r="DR1109" t="s">
        <v>535</v>
      </c>
      <c r="DS1109" t="s">
        <v>536</v>
      </c>
      <c r="DT1109" t="s">
        <v>137</v>
      </c>
      <c r="DU1109" t="s">
        <v>137</v>
      </c>
      <c r="DV1109" t="s">
        <v>140</v>
      </c>
      <c r="DW1109" t="s">
        <v>137</v>
      </c>
      <c r="DX1109" t="s">
        <v>7340</v>
      </c>
      <c r="DY1109" t="s">
        <v>137</v>
      </c>
      <c r="DZ1109" t="s">
        <v>148</v>
      </c>
      <c r="EA1109" t="b">
        <v>0</v>
      </c>
      <c r="EB1109" t="s">
        <v>137</v>
      </c>
    </row>
    <row r="1110" spans="1:132" x14ac:dyDescent="0.25">
      <c r="A1110">
        <v>154889710</v>
      </c>
      <c r="B1110">
        <v>10934</v>
      </c>
      <c r="C1110" t="s">
        <v>192</v>
      </c>
      <c r="D1110" t="s">
        <v>193</v>
      </c>
      <c r="E1110" t="s">
        <v>134</v>
      </c>
      <c r="F1110" t="s">
        <v>135</v>
      </c>
      <c r="G1110" t="s">
        <v>194</v>
      </c>
      <c r="H1110" t="s">
        <v>195</v>
      </c>
      <c r="I1110" t="s">
        <v>196</v>
      </c>
      <c r="J1110" t="s">
        <v>262</v>
      </c>
      <c r="K1110" t="s">
        <v>263</v>
      </c>
      <c r="L1110" t="s">
        <v>264</v>
      </c>
      <c r="M1110" t="s">
        <v>140</v>
      </c>
      <c r="N1110" t="s">
        <v>1244</v>
      </c>
      <c r="O1110" t="s">
        <v>1244</v>
      </c>
      <c r="P1110" s="1">
        <v>45771</v>
      </c>
      <c r="Q1110" s="1">
        <v>45771.450694444444</v>
      </c>
      <c r="R1110" s="1">
        <v>45771.450694444444</v>
      </c>
      <c r="S1110" s="1">
        <v>45771.573611111111</v>
      </c>
      <c r="T1110" s="1">
        <v>45771.573611111111</v>
      </c>
      <c r="U1110" t="s">
        <v>246</v>
      </c>
      <c r="V1110" t="s">
        <v>137</v>
      </c>
      <c r="W1110" t="s">
        <v>137</v>
      </c>
      <c r="X1110" t="s">
        <v>144</v>
      </c>
      <c r="Y1110" t="s">
        <v>199</v>
      </c>
      <c r="Z1110" t="s">
        <v>137</v>
      </c>
      <c r="AA1110" t="s">
        <v>137</v>
      </c>
      <c r="AB1110" t="s">
        <v>137</v>
      </c>
      <c r="AC1110" t="s">
        <v>137</v>
      </c>
      <c r="AD1110" s="2"/>
      <c r="AE1110" t="s">
        <v>137</v>
      </c>
      <c r="AF1110" t="s">
        <v>137</v>
      </c>
      <c r="AG1110" t="s">
        <v>137</v>
      </c>
      <c r="AH1110" t="s">
        <v>137</v>
      </c>
      <c r="AI1110" t="s">
        <v>137</v>
      </c>
      <c r="AJ1110" t="s">
        <v>137</v>
      </c>
      <c r="AK1110" t="s">
        <v>137</v>
      </c>
      <c r="AL1110" s="2"/>
      <c r="AM1110" t="s">
        <v>137</v>
      </c>
      <c r="AN1110" t="s">
        <v>137</v>
      </c>
      <c r="AO1110" t="s">
        <v>137</v>
      </c>
      <c r="AP1110" t="s">
        <v>137</v>
      </c>
      <c r="AQ1110" t="s">
        <v>137</v>
      </c>
      <c r="AR1110" t="s">
        <v>137</v>
      </c>
      <c r="AS1110" t="s">
        <v>137</v>
      </c>
      <c r="AT1110" t="s">
        <v>137</v>
      </c>
      <c r="AU1110" t="s">
        <v>137</v>
      </c>
      <c r="AV1110" t="s">
        <v>137</v>
      </c>
      <c r="AW1110" t="s">
        <v>2200</v>
      </c>
      <c r="AX1110" t="s">
        <v>137</v>
      </c>
      <c r="AY1110" t="s">
        <v>137</v>
      </c>
      <c r="AZ1110" t="s">
        <v>137</v>
      </c>
      <c r="BA1110" t="s">
        <v>137</v>
      </c>
      <c r="BB1110" t="s">
        <v>137</v>
      </c>
      <c r="BC1110" t="s">
        <v>2201</v>
      </c>
      <c r="BD1110" t="s">
        <v>249</v>
      </c>
      <c r="BE1110" t="s">
        <v>7341</v>
      </c>
      <c r="BF1110" t="s">
        <v>2203</v>
      </c>
      <c r="BG1110" t="s">
        <v>137</v>
      </c>
      <c r="BH1110" t="s">
        <v>137</v>
      </c>
      <c r="BI1110" t="s">
        <v>137</v>
      </c>
      <c r="BJ1110" t="s">
        <v>137</v>
      </c>
      <c r="BK1110" t="s">
        <v>137</v>
      </c>
      <c r="BL1110" t="s">
        <v>137</v>
      </c>
      <c r="BM1110" t="s">
        <v>137</v>
      </c>
      <c r="BN1110" t="s">
        <v>137</v>
      </c>
      <c r="BO1110" t="s">
        <v>137</v>
      </c>
      <c r="BP1110" t="s">
        <v>137</v>
      </c>
      <c r="BQ1110" t="s">
        <v>137</v>
      </c>
      <c r="BR1110" t="s">
        <v>137</v>
      </c>
      <c r="BS1110" t="s">
        <v>137</v>
      </c>
      <c r="BT1110" t="s">
        <v>137</v>
      </c>
      <c r="BU1110" t="s">
        <v>137</v>
      </c>
      <c r="BW1110" t="s">
        <v>137</v>
      </c>
      <c r="BX1110" t="s">
        <v>137</v>
      </c>
      <c r="BY1110" t="s">
        <v>137</v>
      </c>
      <c r="BZ1110" t="s">
        <v>137</v>
      </c>
      <c r="CA1110" t="s">
        <v>137</v>
      </c>
      <c r="CB1110" t="s">
        <v>137</v>
      </c>
      <c r="CC1110" t="s">
        <v>137</v>
      </c>
      <c r="CD1110" t="s">
        <v>137</v>
      </c>
      <c r="CE1110" t="s">
        <v>137</v>
      </c>
      <c r="CF1110" t="s">
        <v>137</v>
      </c>
      <c r="CG1110" t="s">
        <v>137</v>
      </c>
      <c r="CH1110" t="s">
        <v>137</v>
      </c>
      <c r="CI1110" t="s">
        <v>137</v>
      </c>
      <c r="CJ1110" t="s">
        <v>137</v>
      </c>
      <c r="CK1110" t="s">
        <v>137</v>
      </c>
      <c r="CL1110" t="s">
        <v>137</v>
      </c>
      <c r="CM1110" t="s">
        <v>137</v>
      </c>
      <c r="CN1110" t="s">
        <v>137</v>
      </c>
      <c r="CO1110" t="s">
        <v>137</v>
      </c>
      <c r="CP1110" t="s">
        <v>137</v>
      </c>
      <c r="CQ1110" s="1">
        <v>45771.573611111111</v>
      </c>
      <c r="CR1110" s="1">
        <v>45771.573611111111</v>
      </c>
      <c r="CS1110" s="1">
        <v>45771.573611111111</v>
      </c>
      <c r="CT1110" t="s">
        <v>137</v>
      </c>
      <c r="CU1110" t="s">
        <v>137</v>
      </c>
      <c r="CV1110" t="s">
        <v>7342</v>
      </c>
      <c r="CW1110" t="s">
        <v>7342</v>
      </c>
      <c r="CX1110" s="3"/>
      <c r="CY1110" s="3"/>
      <c r="CZ1110">
        <v>1</v>
      </c>
      <c r="DA1110" t="s">
        <v>7343</v>
      </c>
      <c r="DB1110" t="s">
        <v>137</v>
      </c>
      <c r="DC1110" t="s">
        <v>137</v>
      </c>
      <c r="DD1110" t="s">
        <v>137</v>
      </c>
      <c r="DE1110" t="s">
        <v>137</v>
      </c>
      <c r="DF1110" t="s">
        <v>1130</v>
      </c>
      <c r="DG1110" t="s">
        <v>137</v>
      </c>
      <c r="DH1110" t="s">
        <v>137</v>
      </c>
      <c r="DI1110" t="s">
        <v>137</v>
      </c>
      <c r="DJ1110" t="s">
        <v>137</v>
      </c>
      <c r="DK1110">
        <v>0</v>
      </c>
      <c r="DL1110" t="s">
        <v>209</v>
      </c>
      <c r="DM1110" t="s">
        <v>7344</v>
      </c>
      <c r="DN1110" t="s">
        <v>137</v>
      </c>
      <c r="DO1110" s="1">
        <v>45771.573611111111</v>
      </c>
      <c r="DP1110" s="1"/>
      <c r="DQ1110" t="s">
        <v>262</v>
      </c>
      <c r="DR1110" t="s">
        <v>263</v>
      </c>
      <c r="DS1110" t="s">
        <v>264</v>
      </c>
      <c r="DT1110" t="s">
        <v>137</v>
      </c>
      <c r="DU1110" t="s">
        <v>137</v>
      </c>
      <c r="DV1110" t="s">
        <v>137</v>
      </c>
      <c r="DW1110" t="s">
        <v>137</v>
      </c>
      <c r="DX1110" t="s">
        <v>137</v>
      </c>
      <c r="DY1110" t="s">
        <v>137</v>
      </c>
      <c r="DZ1110" t="s">
        <v>148</v>
      </c>
      <c r="EA1110" t="b">
        <v>0</v>
      </c>
      <c r="EB1110" t="s">
        <v>137</v>
      </c>
    </row>
    <row r="1111" spans="1:132" x14ac:dyDescent="0.25">
      <c r="A1111">
        <v>154885231</v>
      </c>
      <c r="B1111">
        <v>10933</v>
      </c>
      <c r="C1111" t="s">
        <v>192</v>
      </c>
      <c r="D1111" t="s">
        <v>7345</v>
      </c>
      <c r="E1111" t="s">
        <v>134</v>
      </c>
      <c r="F1111" t="s">
        <v>532</v>
      </c>
      <c r="G1111" t="s">
        <v>194</v>
      </c>
      <c r="H1111" t="s">
        <v>2448</v>
      </c>
      <c r="I1111" t="s">
        <v>7345</v>
      </c>
      <c r="J1111" t="s">
        <v>262</v>
      </c>
      <c r="K1111" t="s">
        <v>263</v>
      </c>
      <c r="L1111" t="s">
        <v>264</v>
      </c>
      <c r="M1111" t="s">
        <v>140</v>
      </c>
      <c r="N1111" t="s">
        <v>4326</v>
      </c>
      <c r="O1111" t="s">
        <v>1231</v>
      </c>
      <c r="P1111" s="1"/>
      <c r="Q1111" s="1">
        <v>45771.443749999999</v>
      </c>
      <c r="R1111" s="1">
        <v>45771.443749999999</v>
      </c>
      <c r="S1111" s="1">
        <v>45771.625</v>
      </c>
      <c r="T1111" s="1">
        <v>45771.625</v>
      </c>
      <c r="U1111" t="s">
        <v>7346</v>
      </c>
      <c r="V1111" t="s">
        <v>137</v>
      </c>
      <c r="W1111" t="s">
        <v>137</v>
      </c>
      <c r="X1111" t="s">
        <v>144</v>
      </c>
      <c r="Y1111" t="s">
        <v>723</v>
      </c>
      <c r="Z1111" t="s">
        <v>137</v>
      </c>
      <c r="AA1111" t="s">
        <v>137</v>
      </c>
      <c r="AB1111" t="s">
        <v>137</v>
      </c>
      <c r="AC1111" t="s">
        <v>137</v>
      </c>
      <c r="AD1111" s="2"/>
      <c r="AE1111" t="s">
        <v>137</v>
      </c>
      <c r="AF1111" t="s">
        <v>137</v>
      </c>
      <c r="AG1111" t="s">
        <v>137</v>
      </c>
      <c r="AH1111" t="s">
        <v>137</v>
      </c>
      <c r="AI1111" t="s">
        <v>137</v>
      </c>
      <c r="AJ1111" t="s">
        <v>137</v>
      </c>
      <c r="AK1111" t="s">
        <v>137</v>
      </c>
      <c r="AL1111" s="2"/>
      <c r="AM1111" t="s">
        <v>137</v>
      </c>
      <c r="AN1111" t="s">
        <v>137</v>
      </c>
      <c r="AO1111" t="s">
        <v>137</v>
      </c>
      <c r="AP1111" t="s">
        <v>137</v>
      </c>
      <c r="AQ1111" t="s">
        <v>137</v>
      </c>
      <c r="AR1111" t="s">
        <v>137</v>
      </c>
      <c r="AS1111" t="s">
        <v>137</v>
      </c>
      <c r="AT1111" t="s">
        <v>137</v>
      </c>
      <c r="AU1111" t="s">
        <v>137</v>
      </c>
      <c r="AV1111" t="s">
        <v>137</v>
      </c>
      <c r="AW1111" t="s">
        <v>137</v>
      </c>
      <c r="AX1111" t="s">
        <v>137</v>
      </c>
      <c r="AY1111" t="s">
        <v>137</v>
      </c>
      <c r="AZ1111" t="s">
        <v>137</v>
      </c>
      <c r="BA1111" t="s">
        <v>137</v>
      </c>
      <c r="BB1111" t="s">
        <v>137</v>
      </c>
      <c r="BC1111" t="s">
        <v>137</v>
      </c>
      <c r="BD1111" t="s">
        <v>137</v>
      </c>
      <c r="BE1111" t="s">
        <v>137</v>
      </c>
      <c r="BF1111" t="s">
        <v>137</v>
      </c>
      <c r="BG1111" t="s">
        <v>137</v>
      </c>
      <c r="BH1111" t="s">
        <v>137</v>
      </c>
      <c r="BI1111" t="s">
        <v>137</v>
      </c>
      <c r="BJ1111" t="s">
        <v>137</v>
      </c>
      <c r="BK1111" t="s">
        <v>137</v>
      </c>
      <c r="BL1111" t="s">
        <v>137</v>
      </c>
      <c r="BM1111" t="s">
        <v>137</v>
      </c>
      <c r="BN1111" t="s">
        <v>137</v>
      </c>
      <c r="BO1111" t="s">
        <v>137</v>
      </c>
      <c r="BP1111" t="s">
        <v>137</v>
      </c>
      <c r="BQ1111" t="s">
        <v>137</v>
      </c>
      <c r="BR1111" t="s">
        <v>137</v>
      </c>
      <c r="BS1111" t="s">
        <v>137</v>
      </c>
      <c r="BT1111" t="s">
        <v>771</v>
      </c>
      <c r="BU1111" t="s">
        <v>771</v>
      </c>
      <c r="BW1111" t="s">
        <v>137</v>
      </c>
      <c r="BX1111" t="s">
        <v>137</v>
      </c>
      <c r="BY1111" t="s">
        <v>137</v>
      </c>
      <c r="BZ1111" t="s">
        <v>137</v>
      </c>
      <c r="CA1111" t="s">
        <v>137</v>
      </c>
      <c r="CB1111" t="s">
        <v>137</v>
      </c>
      <c r="CC1111" t="s">
        <v>137</v>
      </c>
      <c r="CD1111" t="s">
        <v>137</v>
      </c>
      <c r="CE1111" t="s">
        <v>137</v>
      </c>
      <c r="CF1111" t="s">
        <v>137</v>
      </c>
      <c r="CG1111" t="s">
        <v>137</v>
      </c>
      <c r="CH1111" t="s">
        <v>137</v>
      </c>
      <c r="CI1111" t="s">
        <v>137</v>
      </c>
      <c r="CJ1111" t="s">
        <v>137</v>
      </c>
      <c r="CK1111" t="s">
        <v>137</v>
      </c>
      <c r="CL1111" t="s">
        <v>137</v>
      </c>
      <c r="CM1111" t="s">
        <v>137</v>
      </c>
      <c r="CN1111" t="s">
        <v>137</v>
      </c>
      <c r="CO1111" t="s">
        <v>137</v>
      </c>
      <c r="CP1111" t="s">
        <v>137</v>
      </c>
      <c r="CQ1111" s="1">
        <v>45771.625</v>
      </c>
      <c r="CR1111" s="1">
        <v>45771.625</v>
      </c>
      <c r="CS1111" s="1">
        <v>45771.625</v>
      </c>
      <c r="CT1111" t="s">
        <v>7347</v>
      </c>
      <c r="CU1111" t="s">
        <v>7347</v>
      </c>
      <c r="CV1111" t="s">
        <v>7348</v>
      </c>
      <c r="CW1111" t="s">
        <v>7348</v>
      </c>
      <c r="CX1111" s="3"/>
      <c r="CY1111" s="3"/>
      <c r="DA1111" t="s">
        <v>137</v>
      </c>
      <c r="DB1111" t="s">
        <v>137</v>
      </c>
      <c r="DC1111" t="s">
        <v>137</v>
      </c>
      <c r="DD1111" t="s">
        <v>137</v>
      </c>
      <c r="DE1111" t="s">
        <v>137</v>
      </c>
      <c r="DF1111" t="s">
        <v>7349</v>
      </c>
      <c r="DG1111" t="s">
        <v>137</v>
      </c>
      <c r="DH1111" t="s">
        <v>137</v>
      </c>
      <c r="DI1111" t="s">
        <v>137</v>
      </c>
      <c r="DJ1111" t="s">
        <v>137</v>
      </c>
      <c r="DK1111">
        <v>0</v>
      </c>
      <c r="DL1111" t="s">
        <v>209</v>
      </c>
      <c r="DM1111" t="s">
        <v>7350</v>
      </c>
      <c r="DN1111" t="s">
        <v>137</v>
      </c>
      <c r="DO1111" s="1">
        <v>45771.625</v>
      </c>
      <c r="DP1111" s="1"/>
      <c r="DQ1111" t="s">
        <v>262</v>
      </c>
      <c r="DR1111" t="s">
        <v>263</v>
      </c>
      <c r="DS1111" t="s">
        <v>264</v>
      </c>
      <c r="DT1111" t="s">
        <v>137</v>
      </c>
      <c r="DU1111" t="s">
        <v>137</v>
      </c>
      <c r="DV1111" t="s">
        <v>137</v>
      </c>
      <c r="DW1111" t="s">
        <v>137</v>
      </c>
      <c r="DX1111" t="s">
        <v>137</v>
      </c>
      <c r="DY1111" t="s">
        <v>137</v>
      </c>
      <c r="DZ1111" t="s">
        <v>168</v>
      </c>
      <c r="EA1111" t="b">
        <v>0</v>
      </c>
      <c r="EB1111" t="s">
        <v>137</v>
      </c>
    </row>
    <row r="1112" spans="1:132" x14ac:dyDescent="0.25">
      <c r="A1112">
        <v>154883146</v>
      </c>
      <c r="B1112">
        <v>10932</v>
      </c>
      <c r="C1112" t="s">
        <v>192</v>
      </c>
      <c r="D1112" t="s">
        <v>133</v>
      </c>
      <c r="E1112" t="s">
        <v>134</v>
      </c>
      <c r="F1112" t="s">
        <v>135</v>
      </c>
      <c r="G1112" t="s">
        <v>136</v>
      </c>
      <c r="H1112" t="s">
        <v>137</v>
      </c>
      <c r="I1112" t="s">
        <v>138</v>
      </c>
      <c r="J1112" t="s">
        <v>273</v>
      </c>
      <c r="K1112" t="s">
        <v>274</v>
      </c>
      <c r="L1112" t="s">
        <v>275</v>
      </c>
      <c r="M1112" t="s">
        <v>137</v>
      </c>
      <c r="N1112" t="s">
        <v>3752</v>
      </c>
      <c r="O1112" t="s">
        <v>3752</v>
      </c>
      <c r="P1112" s="1"/>
      <c r="Q1112" s="1">
        <v>45771.440972222219</v>
      </c>
      <c r="R1112" s="1">
        <v>45771.440972222219</v>
      </c>
      <c r="S1112" s="1">
        <v>45771.46875</v>
      </c>
      <c r="T1112" s="1">
        <v>45771.46875</v>
      </c>
      <c r="U1112" t="s">
        <v>4013</v>
      </c>
      <c r="V1112" t="s">
        <v>137</v>
      </c>
      <c r="W1112" t="s">
        <v>137</v>
      </c>
      <c r="X1112" t="s">
        <v>231</v>
      </c>
      <c r="Y1112" t="s">
        <v>137</v>
      </c>
      <c r="Z1112" t="s">
        <v>137</v>
      </c>
      <c r="AA1112" t="s">
        <v>137</v>
      </c>
      <c r="AB1112" t="s">
        <v>137</v>
      </c>
      <c r="AC1112" t="s">
        <v>137</v>
      </c>
      <c r="AD1112" s="2"/>
      <c r="AE1112" t="s">
        <v>137</v>
      </c>
      <c r="AF1112" t="s">
        <v>137</v>
      </c>
      <c r="AG1112" t="s">
        <v>137</v>
      </c>
      <c r="AH1112" t="s">
        <v>137</v>
      </c>
      <c r="AI1112" t="s">
        <v>137</v>
      </c>
      <c r="AJ1112" t="s">
        <v>137</v>
      </c>
      <c r="AK1112" t="s">
        <v>137</v>
      </c>
      <c r="AL1112" s="2"/>
      <c r="AM1112" t="s">
        <v>137</v>
      </c>
      <c r="AN1112" t="s">
        <v>137</v>
      </c>
      <c r="AO1112" t="s">
        <v>137</v>
      </c>
      <c r="AP1112" t="s">
        <v>137</v>
      </c>
      <c r="AQ1112" t="s">
        <v>137</v>
      </c>
      <c r="AR1112" t="s">
        <v>137</v>
      </c>
      <c r="AS1112" t="s">
        <v>137</v>
      </c>
      <c r="AT1112" t="s">
        <v>137</v>
      </c>
      <c r="AU1112" t="s">
        <v>137</v>
      </c>
      <c r="AV1112" t="s">
        <v>137</v>
      </c>
      <c r="AW1112" t="s">
        <v>137</v>
      </c>
      <c r="AX1112" t="s">
        <v>137</v>
      </c>
      <c r="AY1112" t="s">
        <v>137</v>
      </c>
      <c r="AZ1112" t="s">
        <v>137</v>
      </c>
      <c r="BA1112" t="s">
        <v>137</v>
      </c>
      <c r="BB1112" t="s">
        <v>137</v>
      </c>
      <c r="BC1112" t="s">
        <v>137</v>
      </c>
      <c r="BD1112" t="s">
        <v>137</v>
      </c>
      <c r="BE1112" t="s">
        <v>137</v>
      </c>
      <c r="BF1112" t="s">
        <v>137</v>
      </c>
      <c r="BG1112" t="s">
        <v>137</v>
      </c>
      <c r="BH1112" t="s">
        <v>137</v>
      </c>
      <c r="BI1112" t="s">
        <v>137</v>
      </c>
      <c r="BJ1112" t="s">
        <v>137</v>
      </c>
      <c r="BK1112" t="s">
        <v>137</v>
      </c>
      <c r="BL1112" t="s">
        <v>137</v>
      </c>
      <c r="BM1112" t="s">
        <v>137</v>
      </c>
      <c r="BN1112" t="s">
        <v>137</v>
      </c>
      <c r="BO1112" t="s">
        <v>137</v>
      </c>
      <c r="BP1112" t="s">
        <v>7351</v>
      </c>
      <c r="BQ1112" t="s">
        <v>137</v>
      </c>
      <c r="BR1112" t="s">
        <v>137</v>
      </c>
      <c r="BS1112" t="s">
        <v>137</v>
      </c>
      <c r="BT1112" t="s">
        <v>137</v>
      </c>
      <c r="BU1112" t="s">
        <v>137</v>
      </c>
      <c r="BW1112" t="s">
        <v>137</v>
      </c>
      <c r="BX1112" t="s">
        <v>137</v>
      </c>
      <c r="BY1112" t="s">
        <v>137</v>
      </c>
      <c r="BZ1112" t="s">
        <v>137</v>
      </c>
      <c r="CA1112" t="s">
        <v>137</v>
      </c>
      <c r="CB1112" t="s">
        <v>137</v>
      </c>
      <c r="CC1112" t="s">
        <v>137</v>
      </c>
      <c r="CD1112" t="s">
        <v>137</v>
      </c>
      <c r="CE1112" t="s">
        <v>137</v>
      </c>
      <c r="CF1112" t="s">
        <v>137</v>
      </c>
      <c r="CG1112" t="s">
        <v>137</v>
      </c>
      <c r="CH1112" t="s">
        <v>137</v>
      </c>
      <c r="CI1112" t="s">
        <v>137</v>
      </c>
      <c r="CJ1112" t="s">
        <v>137</v>
      </c>
      <c r="CK1112" t="s">
        <v>137</v>
      </c>
      <c r="CL1112" t="s">
        <v>137</v>
      </c>
      <c r="CM1112" t="s">
        <v>137</v>
      </c>
      <c r="CN1112" t="s">
        <v>137</v>
      </c>
      <c r="CO1112" t="s">
        <v>137</v>
      </c>
      <c r="CP1112" t="s">
        <v>137</v>
      </c>
      <c r="CQ1112" s="1">
        <v>45771.46875</v>
      </c>
      <c r="CR1112" s="1">
        <v>45771.46875</v>
      </c>
      <c r="CS1112" s="1">
        <v>45771.46875</v>
      </c>
      <c r="CT1112" t="s">
        <v>137</v>
      </c>
      <c r="CU1112" t="s">
        <v>137</v>
      </c>
      <c r="CV1112" t="s">
        <v>7352</v>
      </c>
      <c r="CW1112" t="s">
        <v>7352</v>
      </c>
      <c r="CX1112" s="3"/>
      <c r="CY1112" s="3"/>
      <c r="CZ1112">
        <v>1</v>
      </c>
      <c r="DA1112" t="s">
        <v>7353</v>
      </c>
      <c r="DB1112" t="s">
        <v>137</v>
      </c>
      <c r="DC1112" t="s">
        <v>137</v>
      </c>
      <c r="DD1112" t="s">
        <v>137</v>
      </c>
      <c r="DE1112" t="s">
        <v>137</v>
      </c>
      <c r="DF1112" t="s">
        <v>7354</v>
      </c>
      <c r="DG1112" t="s">
        <v>137</v>
      </c>
      <c r="DH1112" t="s">
        <v>137</v>
      </c>
      <c r="DI1112" t="s">
        <v>137</v>
      </c>
      <c r="DJ1112" t="s">
        <v>137</v>
      </c>
      <c r="DK1112">
        <v>0</v>
      </c>
      <c r="DL1112" t="s">
        <v>137</v>
      </c>
      <c r="DM1112" t="s">
        <v>1991</v>
      </c>
      <c r="DN1112" t="s">
        <v>137</v>
      </c>
      <c r="DO1112" s="1">
        <v>45771.46875</v>
      </c>
      <c r="DP1112" s="1"/>
      <c r="DQ1112" t="s">
        <v>273</v>
      </c>
      <c r="DR1112" t="s">
        <v>274</v>
      </c>
      <c r="DS1112" t="s">
        <v>275</v>
      </c>
      <c r="DT1112" t="s">
        <v>7355</v>
      </c>
      <c r="DU1112" t="s">
        <v>137</v>
      </c>
      <c r="DV1112" t="s">
        <v>137</v>
      </c>
      <c r="DW1112" t="s">
        <v>137</v>
      </c>
      <c r="DX1112" t="s">
        <v>137</v>
      </c>
      <c r="DY1112" t="s">
        <v>137</v>
      </c>
      <c r="DZ1112" t="s">
        <v>148</v>
      </c>
      <c r="EA1112" t="b">
        <v>0</v>
      </c>
      <c r="EB1112" t="s">
        <v>137</v>
      </c>
    </row>
    <row r="1113" spans="1:132" x14ac:dyDescent="0.25">
      <c r="A1113">
        <v>154865536</v>
      </c>
      <c r="B1113">
        <v>10931</v>
      </c>
      <c r="C1113" t="s">
        <v>192</v>
      </c>
      <c r="D1113" t="s">
        <v>7356</v>
      </c>
      <c r="E1113" t="s">
        <v>134</v>
      </c>
      <c r="F1113" t="s">
        <v>135</v>
      </c>
      <c r="G1113" t="s">
        <v>163</v>
      </c>
      <c r="H1113" t="s">
        <v>1188</v>
      </c>
      <c r="I1113" t="s">
        <v>7357</v>
      </c>
      <c r="J1113" t="s">
        <v>150</v>
      </c>
      <c r="K1113" t="s">
        <v>151</v>
      </c>
      <c r="L1113" t="s">
        <v>152</v>
      </c>
      <c r="M1113" t="s">
        <v>137</v>
      </c>
      <c r="N1113" t="s">
        <v>7358</v>
      </c>
      <c r="O1113" t="s">
        <v>7358</v>
      </c>
      <c r="P1113" s="1">
        <v>45771</v>
      </c>
      <c r="Q1113" s="1">
        <v>45771.40625</v>
      </c>
      <c r="R1113" s="1">
        <v>45771.40625</v>
      </c>
      <c r="S1113" s="1">
        <v>45771.419444444444</v>
      </c>
      <c r="T1113" s="1">
        <v>45771.419444444444</v>
      </c>
      <c r="U1113" t="s">
        <v>7359</v>
      </c>
      <c r="V1113" t="s">
        <v>137</v>
      </c>
      <c r="W1113" t="s">
        <v>137</v>
      </c>
      <c r="X1113" t="s">
        <v>144</v>
      </c>
      <c r="Y1113" t="s">
        <v>893</v>
      </c>
      <c r="Z1113" t="s">
        <v>137</v>
      </c>
      <c r="AA1113" t="s">
        <v>137</v>
      </c>
      <c r="AB1113" t="s">
        <v>137</v>
      </c>
      <c r="AC1113" t="s">
        <v>137</v>
      </c>
      <c r="AD1113" s="2"/>
      <c r="AE1113" t="s">
        <v>137</v>
      </c>
      <c r="AF1113" t="s">
        <v>137</v>
      </c>
      <c r="AG1113" t="s">
        <v>137</v>
      </c>
      <c r="AH1113" t="s">
        <v>137</v>
      </c>
      <c r="AI1113" t="s">
        <v>137</v>
      </c>
      <c r="AJ1113" t="s">
        <v>137</v>
      </c>
      <c r="AK1113" t="s">
        <v>137</v>
      </c>
      <c r="AL1113" s="2"/>
      <c r="AM1113" t="s">
        <v>137</v>
      </c>
      <c r="AN1113" t="s">
        <v>137</v>
      </c>
      <c r="AO1113" t="s">
        <v>137</v>
      </c>
      <c r="AP1113" t="s">
        <v>137</v>
      </c>
      <c r="AQ1113" t="s">
        <v>137</v>
      </c>
      <c r="AR1113" t="s">
        <v>137</v>
      </c>
      <c r="AS1113" t="s">
        <v>137</v>
      </c>
      <c r="AT1113" t="s">
        <v>137</v>
      </c>
      <c r="AU1113" t="s">
        <v>137</v>
      </c>
      <c r="AV1113" t="s">
        <v>137</v>
      </c>
      <c r="AW1113" t="s">
        <v>137</v>
      </c>
      <c r="AX1113" t="s">
        <v>137</v>
      </c>
      <c r="AY1113" t="s">
        <v>137</v>
      </c>
      <c r="AZ1113" t="s">
        <v>137</v>
      </c>
      <c r="BA1113" t="s">
        <v>137</v>
      </c>
      <c r="BB1113" t="s">
        <v>137</v>
      </c>
      <c r="BC1113" t="s">
        <v>137</v>
      </c>
      <c r="BD1113" t="s">
        <v>137</v>
      </c>
      <c r="BE1113" t="s">
        <v>137</v>
      </c>
      <c r="BF1113" t="s">
        <v>137</v>
      </c>
      <c r="BG1113" t="s">
        <v>137</v>
      </c>
      <c r="BH1113" t="s">
        <v>137</v>
      </c>
      <c r="BI1113" t="s">
        <v>137</v>
      </c>
      <c r="BJ1113" t="s">
        <v>137</v>
      </c>
      <c r="BK1113" t="s">
        <v>137</v>
      </c>
      <c r="BL1113" t="s">
        <v>137</v>
      </c>
      <c r="BM1113" t="s">
        <v>137</v>
      </c>
      <c r="BN1113" t="s">
        <v>137</v>
      </c>
      <c r="BO1113" t="s">
        <v>137</v>
      </c>
      <c r="BP1113" t="s">
        <v>137</v>
      </c>
      <c r="BQ1113" t="s">
        <v>137</v>
      </c>
      <c r="BR1113" t="s">
        <v>137</v>
      </c>
      <c r="BS1113" t="s">
        <v>137</v>
      </c>
      <c r="BT1113" t="s">
        <v>471</v>
      </c>
      <c r="BU1113" t="s">
        <v>471</v>
      </c>
      <c r="BW1113" t="s">
        <v>137</v>
      </c>
      <c r="BX1113" t="s">
        <v>137</v>
      </c>
      <c r="BY1113" t="s">
        <v>137</v>
      </c>
      <c r="BZ1113" t="s">
        <v>137</v>
      </c>
      <c r="CA1113" t="s">
        <v>137</v>
      </c>
      <c r="CB1113" t="s">
        <v>137</v>
      </c>
      <c r="CC1113" t="s">
        <v>137</v>
      </c>
      <c r="CD1113" t="s">
        <v>137</v>
      </c>
      <c r="CE1113" t="s">
        <v>137</v>
      </c>
      <c r="CF1113" t="s">
        <v>137</v>
      </c>
      <c r="CG1113" t="s">
        <v>137</v>
      </c>
      <c r="CH1113" t="s">
        <v>137</v>
      </c>
      <c r="CI1113" t="s">
        <v>137</v>
      </c>
      <c r="CJ1113" t="s">
        <v>137</v>
      </c>
      <c r="CK1113" t="s">
        <v>137</v>
      </c>
      <c r="CL1113" t="s">
        <v>137</v>
      </c>
      <c r="CM1113" t="s">
        <v>137</v>
      </c>
      <c r="CN1113" t="s">
        <v>137</v>
      </c>
      <c r="CO1113" t="s">
        <v>137</v>
      </c>
      <c r="CP1113" t="s">
        <v>137</v>
      </c>
      <c r="CQ1113" s="1">
        <v>45771.419444444444</v>
      </c>
      <c r="CR1113" s="1">
        <v>45771.419444444444</v>
      </c>
      <c r="CS1113" s="1">
        <v>45771.419444444444</v>
      </c>
      <c r="CT1113" t="s">
        <v>7360</v>
      </c>
      <c r="CU1113" t="s">
        <v>7360</v>
      </c>
      <c r="CV1113" t="s">
        <v>5825</v>
      </c>
      <c r="CW1113" t="s">
        <v>5825</v>
      </c>
      <c r="CX1113" s="3"/>
      <c r="CY1113" s="3"/>
      <c r="CZ1113">
        <v>1</v>
      </c>
      <c r="DA1113" t="s">
        <v>137</v>
      </c>
      <c r="DB1113" t="s">
        <v>137</v>
      </c>
      <c r="DC1113" t="s">
        <v>137</v>
      </c>
      <c r="DD1113" t="s">
        <v>137</v>
      </c>
      <c r="DE1113" t="s">
        <v>137</v>
      </c>
      <c r="DF1113" t="s">
        <v>7361</v>
      </c>
      <c r="DG1113" t="s">
        <v>137</v>
      </c>
      <c r="DH1113" t="s">
        <v>137</v>
      </c>
      <c r="DI1113" t="s">
        <v>137</v>
      </c>
      <c r="DJ1113" t="s">
        <v>137</v>
      </c>
      <c r="DK1113">
        <v>0</v>
      </c>
      <c r="DL1113" t="s">
        <v>209</v>
      </c>
      <c r="DM1113" t="s">
        <v>137</v>
      </c>
      <c r="DN1113" t="s">
        <v>137</v>
      </c>
      <c r="DO1113" s="1">
        <v>45771.419444444444</v>
      </c>
      <c r="DP1113" s="1"/>
      <c r="DQ1113" t="s">
        <v>150</v>
      </c>
      <c r="DR1113" t="s">
        <v>151</v>
      </c>
      <c r="DS1113" t="s">
        <v>152</v>
      </c>
      <c r="DT1113" t="s">
        <v>137</v>
      </c>
      <c r="DU1113" t="s">
        <v>137</v>
      </c>
      <c r="DV1113" t="s">
        <v>137</v>
      </c>
      <c r="DW1113" t="s">
        <v>137</v>
      </c>
      <c r="DX1113" t="s">
        <v>137</v>
      </c>
      <c r="DY1113" t="s">
        <v>137</v>
      </c>
      <c r="DZ1113" t="s">
        <v>168</v>
      </c>
      <c r="EA1113" t="b">
        <v>0</v>
      </c>
      <c r="EB1113" t="s">
        <v>137</v>
      </c>
    </row>
    <row r="1114" spans="1:132" x14ac:dyDescent="0.25">
      <c r="A1114">
        <v>154863417</v>
      </c>
      <c r="B1114">
        <v>10930</v>
      </c>
      <c r="C1114" t="s">
        <v>192</v>
      </c>
      <c r="D1114" t="s">
        <v>7362</v>
      </c>
      <c r="E1114" t="s">
        <v>134</v>
      </c>
      <c r="F1114" t="s">
        <v>162</v>
      </c>
      <c r="G1114" t="s">
        <v>163</v>
      </c>
      <c r="H1114" t="s">
        <v>137</v>
      </c>
      <c r="I1114" t="s">
        <v>7363</v>
      </c>
      <c r="J1114" t="s">
        <v>273</v>
      </c>
      <c r="K1114" t="s">
        <v>274</v>
      </c>
      <c r="L1114" t="s">
        <v>275</v>
      </c>
      <c r="M1114" t="s">
        <v>137</v>
      </c>
      <c r="N1114" t="s">
        <v>1912</v>
      </c>
      <c r="O1114" t="s">
        <v>1912</v>
      </c>
      <c r="P1114" s="1"/>
      <c r="Q1114" s="1">
        <v>45771.402777777781</v>
      </c>
      <c r="R1114" s="1">
        <v>45771.402777777781</v>
      </c>
      <c r="S1114" s="1">
        <v>45771.463194444441</v>
      </c>
      <c r="T1114" s="1">
        <v>45771.463194444441</v>
      </c>
      <c r="U1114" t="s">
        <v>850</v>
      </c>
      <c r="V1114" t="s">
        <v>137</v>
      </c>
      <c r="W1114" t="s">
        <v>137</v>
      </c>
      <c r="X1114" t="s">
        <v>176</v>
      </c>
      <c r="Y1114" t="s">
        <v>137</v>
      </c>
      <c r="Z1114" t="s">
        <v>137</v>
      </c>
      <c r="AA1114" t="s">
        <v>137</v>
      </c>
      <c r="AB1114" t="s">
        <v>137</v>
      </c>
      <c r="AC1114" t="s">
        <v>137</v>
      </c>
      <c r="AD1114" s="2"/>
      <c r="AE1114" t="s">
        <v>137</v>
      </c>
      <c r="AF1114" t="s">
        <v>137</v>
      </c>
      <c r="AG1114" t="s">
        <v>137</v>
      </c>
      <c r="AH1114" t="s">
        <v>137</v>
      </c>
      <c r="AI1114" t="s">
        <v>137</v>
      </c>
      <c r="AJ1114" t="s">
        <v>137</v>
      </c>
      <c r="AK1114" t="s">
        <v>137</v>
      </c>
      <c r="AL1114" s="2"/>
      <c r="AM1114" t="s">
        <v>137</v>
      </c>
      <c r="AN1114" t="s">
        <v>137</v>
      </c>
      <c r="AO1114" t="s">
        <v>137</v>
      </c>
      <c r="AP1114" t="s">
        <v>137</v>
      </c>
      <c r="AQ1114" t="s">
        <v>137</v>
      </c>
      <c r="AR1114" t="s">
        <v>137</v>
      </c>
      <c r="AS1114" t="s">
        <v>137</v>
      </c>
      <c r="AT1114" t="s">
        <v>137</v>
      </c>
      <c r="AU1114" t="s">
        <v>137</v>
      </c>
      <c r="AV1114" t="s">
        <v>137</v>
      </c>
      <c r="AW1114" t="s">
        <v>137</v>
      </c>
      <c r="AX1114" t="s">
        <v>137</v>
      </c>
      <c r="AY1114" t="s">
        <v>137</v>
      </c>
      <c r="AZ1114" t="s">
        <v>137</v>
      </c>
      <c r="BA1114" t="s">
        <v>137</v>
      </c>
      <c r="BB1114" t="s">
        <v>137</v>
      </c>
      <c r="BC1114" t="s">
        <v>137</v>
      </c>
      <c r="BD1114" t="s">
        <v>137</v>
      </c>
      <c r="BE1114" t="s">
        <v>137</v>
      </c>
      <c r="BF1114" t="s">
        <v>137</v>
      </c>
      <c r="BG1114" t="s">
        <v>137</v>
      </c>
      <c r="BH1114" t="s">
        <v>137</v>
      </c>
      <c r="BI1114" t="s">
        <v>137</v>
      </c>
      <c r="BJ1114" t="s">
        <v>137</v>
      </c>
      <c r="BK1114" t="s">
        <v>137</v>
      </c>
      <c r="BL1114" t="s">
        <v>137</v>
      </c>
      <c r="BM1114" t="s">
        <v>137</v>
      </c>
      <c r="BN1114" t="s">
        <v>137</v>
      </c>
      <c r="BO1114" t="s">
        <v>137</v>
      </c>
      <c r="BP1114" t="s">
        <v>137</v>
      </c>
      <c r="BQ1114" t="s">
        <v>137</v>
      </c>
      <c r="BR1114" t="s">
        <v>137</v>
      </c>
      <c r="BS1114" t="s">
        <v>137</v>
      </c>
      <c r="BT1114" t="s">
        <v>137</v>
      </c>
      <c r="BU1114" t="s">
        <v>137</v>
      </c>
      <c r="BW1114" t="s">
        <v>137</v>
      </c>
      <c r="BX1114" t="s">
        <v>137</v>
      </c>
      <c r="BY1114" t="s">
        <v>137</v>
      </c>
      <c r="BZ1114" t="s">
        <v>137</v>
      </c>
      <c r="CA1114" t="s">
        <v>137</v>
      </c>
      <c r="CB1114" t="s">
        <v>137</v>
      </c>
      <c r="CC1114" t="s">
        <v>137</v>
      </c>
      <c r="CD1114" t="s">
        <v>137</v>
      </c>
      <c r="CE1114" t="s">
        <v>137</v>
      </c>
      <c r="CF1114" t="s">
        <v>137</v>
      </c>
      <c r="CG1114" t="s">
        <v>137</v>
      </c>
      <c r="CH1114" t="s">
        <v>137</v>
      </c>
      <c r="CI1114" t="s">
        <v>137</v>
      </c>
      <c r="CJ1114" t="s">
        <v>137</v>
      </c>
      <c r="CK1114" t="s">
        <v>137</v>
      </c>
      <c r="CL1114" t="s">
        <v>137</v>
      </c>
      <c r="CM1114" t="s">
        <v>137</v>
      </c>
      <c r="CN1114" t="s">
        <v>137</v>
      </c>
      <c r="CO1114" t="s">
        <v>137</v>
      </c>
      <c r="CP1114" t="s">
        <v>137</v>
      </c>
      <c r="CQ1114" s="1">
        <v>45771.463194444441</v>
      </c>
      <c r="CR1114" s="1">
        <v>45771.463194444441</v>
      </c>
      <c r="CS1114" s="1">
        <v>45771.463194444441</v>
      </c>
      <c r="CT1114" t="s">
        <v>7364</v>
      </c>
      <c r="CU1114" t="s">
        <v>7364</v>
      </c>
      <c r="CV1114" t="s">
        <v>7365</v>
      </c>
      <c r="CW1114" t="s">
        <v>7365</v>
      </c>
      <c r="CX1114" s="3"/>
      <c r="CY1114" s="3"/>
      <c r="CZ1114">
        <v>1</v>
      </c>
      <c r="DA1114" t="s">
        <v>137</v>
      </c>
      <c r="DB1114" t="s">
        <v>137</v>
      </c>
      <c r="DC1114" t="s">
        <v>137</v>
      </c>
      <c r="DD1114" t="s">
        <v>137</v>
      </c>
      <c r="DE1114" t="s">
        <v>137</v>
      </c>
      <c r="DF1114" t="s">
        <v>7366</v>
      </c>
      <c r="DG1114" t="s">
        <v>137</v>
      </c>
      <c r="DH1114" t="s">
        <v>137</v>
      </c>
      <c r="DI1114" t="s">
        <v>137</v>
      </c>
      <c r="DJ1114" t="s">
        <v>137</v>
      </c>
      <c r="DK1114">
        <v>0</v>
      </c>
      <c r="DL1114" t="s">
        <v>137</v>
      </c>
      <c r="DM1114" t="s">
        <v>1991</v>
      </c>
      <c r="DN1114" t="s">
        <v>137</v>
      </c>
      <c r="DO1114" s="1">
        <v>45771.463194444441</v>
      </c>
      <c r="DP1114" s="1"/>
      <c r="DQ1114" t="s">
        <v>273</v>
      </c>
      <c r="DR1114" t="s">
        <v>274</v>
      </c>
      <c r="DS1114" t="s">
        <v>275</v>
      </c>
      <c r="DT1114" t="s">
        <v>137</v>
      </c>
      <c r="DU1114" t="s">
        <v>137</v>
      </c>
      <c r="DV1114" t="s">
        <v>137</v>
      </c>
      <c r="DW1114" t="s">
        <v>137</v>
      </c>
      <c r="DX1114" t="s">
        <v>3086</v>
      </c>
      <c r="DY1114" t="s">
        <v>137</v>
      </c>
      <c r="DZ1114" t="s">
        <v>168</v>
      </c>
      <c r="EA1114" t="b">
        <v>0</v>
      </c>
      <c r="EB1114" t="s">
        <v>137</v>
      </c>
    </row>
    <row r="1115" spans="1:132" x14ac:dyDescent="0.25">
      <c r="A1115">
        <v>154856314</v>
      </c>
      <c r="B1115">
        <v>10929</v>
      </c>
      <c r="C1115" t="s">
        <v>192</v>
      </c>
      <c r="D1115" t="s">
        <v>474</v>
      </c>
      <c r="E1115" t="s">
        <v>134</v>
      </c>
      <c r="F1115" t="s">
        <v>135</v>
      </c>
      <c r="G1115" t="s">
        <v>163</v>
      </c>
      <c r="H1115" t="s">
        <v>137</v>
      </c>
      <c r="I1115" t="s">
        <v>475</v>
      </c>
      <c r="J1115" t="s">
        <v>226</v>
      </c>
      <c r="K1115" t="s">
        <v>227</v>
      </c>
      <c r="L1115" t="s">
        <v>228</v>
      </c>
      <c r="M1115" t="s">
        <v>137</v>
      </c>
      <c r="N1115" t="s">
        <v>2570</v>
      </c>
      <c r="O1115" t="s">
        <v>2570</v>
      </c>
      <c r="P1115" s="1">
        <v>45772</v>
      </c>
      <c r="Q1115" s="1">
        <v>45771.394444444442</v>
      </c>
      <c r="R1115" s="1">
        <v>45771.394444444442</v>
      </c>
      <c r="S1115" s="1">
        <v>45777.545138888891</v>
      </c>
      <c r="T1115" s="1">
        <v>45777.545138888891</v>
      </c>
      <c r="U1115" t="s">
        <v>7367</v>
      </c>
      <c r="V1115" t="s">
        <v>137</v>
      </c>
      <c r="W1115" t="s">
        <v>137</v>
      </c>
      <c r="X1115" t="s">
        <v>176</v>
      </c>
      <c r="Y1115" t="s">
        <v>2572</v>
      </c>
      <c r="Z1115" t="s">
        <v>137</v>
      </c>
      <c r="AA1115" t="s">
        <v>232</v>
      </c>
      <c r="AB1115" t="s">
        <v>137</v>
      </c>
      <c r="AC1115" t="s">
        <v>137</v>
      </c>
      <c r="AD1115" s="2"/>
      <c r="AE1115" t="s">
        <v>137</v>
      </c>
      <c r="AF1115" t="s">
        <v>137</v>
      </c>
      <c r="AG1115" t="s">
        <v>137</v>
      </c>
      <c r="AH1115" t="s">
        <v>137</v>
      </c>
      <c r="AI1115" t="s">
        <v>137</v>
      </c>
      <c r="AJ1115" t="s">
        <v>137</v>
      </c>
      <c r="AK1115" t="s">
        <v>137</v>
      </c>
      <c r="AL1115" s="2"/>
      <c r="AM1115" t="s">
        <v>137</v>
      </c>
      <c r="AN1115" t="s">
        <v>137</v>
      </c>
      <c r="AO1115" t="s">
        <v>137</v>
      </c>
      <c r="AP1115" t="s">
        <v>137</v>
      </c>
      <c r="AQ1115" t="s">
        <v>137</v>
      </c>
      <c r="AR1115" t="s">
        <v>137</v>
      </c>
      <c r="AS1115" t="s">
        <v>137</v>
      </c>
      <c r="AT1115" t="s">
        <v>137</v>
      </c>
      <c r="AU1115" t="s">
        <v>137</v>
      </c>
      <c r="AV1115" t="s">
        <v>7368</v>
      </c>
      <c r="AW1115" t="s">
        <v>137</v>
      </c>
      <c r="AX1115" t="s">
        <v>137</v>
      </c>
      <c r="AY1115" t="s">
        <v>137</v>
      </c>
      <c r="AZ1115" t="s">
        <v>137</v>
      </c>
      <c r="BA1115" t="s">
        <v>137</v>
      </c>
      <c r="BB1115" t="s">
        <v>137</v>
      </c>
      <c r="BC1115" t="s">
        <v>137</v>
      </c>
      <c r="BD1115" t="s">
        <v>137</v>
      </c>
      <c r="BE1115" t="s">
        <v>137</v>
      </c>
      <c r="BF1115" t="s">
        <v>137</v>
      </c>
      <c r="BG1115" t="s">
        <v>137</v>
      </c>
      <c r="BH1115" t="s">
        <v>137</v>
      </c>
      <c r="BI1115" t="s">
        <v>137</v>
      </c>
      <c r="BJ1115" t="s">
        <v>137</v>
      </c>
      <c r="BK1115" t="s">
        <v>137</v>
      </c>
      <c r="BL1115" t="s">
        <v>137</v>
      </c>
      <c r="BM1115" t="s">
        <v>137</v>
      </c>
      <c r="BN1115" t="s">
        <v>137</v>
      </c>
      <c r="BO1115" t="s">
        <v>137</v>
      </c>
      <c r="BP1115" t="s">
        <v>137</v>
      </c>
      <c r="BQ1115" t="s">
        <v>137</v>
      </c>
      <c r="BR1115" t="s">
        <v>137</v>
      </c>
      <c r="BS1115" t="s">
        <v>137</v>
      </c>
      <c r="BT1115" t="s">
        <v>137</v>
      </c>
      <c r="BU1115" t="s">
        <v>137</v>
      </c>
      <c r="BW1115" t="s">
        <v>137</v>
      </c>
      <c r="BX1115" t="s">
        <v>137</v>
      </c>
      <c r="BY1115" t="s">
        <v>137</v>
      </c>
      <c r="BZ1115" t="s">
        <v>137</v>
      </c>
      <c r="CA1115" t="s">
        <v>137</v>
      </c>
      <c r="CB1115" t="s">
        <v>137</v>
      </c>
      <c r="CC1115" t="s">
        <v>137</v>
      </c>
      <c r="CD1115" t="s">
        <v>137</v>
      </c>
      <c r="CE1115" t="s">
        <v>137</v>
      </c>
      <c r="CF1115" t="s">
        <v>137</v>
      </c>
      <c r="CG1115" t="s">
        <v>137</v>
      </c>
      <c r="CH1115" t="s">
        <v>137</v>
      </c>
      <c r="CI1115" t="s">
        <v>137</v>
      </c>
      <c r="CJ1115" t="s">
        <v>137</v>
      </c>
      <c r="CK1115" t="s">
        <v>137</v>
      </c>
      <c r="CL1115" t="s">
        <v>137</v>
      </c>
      <c r="CM1115" t="s">
        <v>137</v>
      </c>
      <c r="CN1115" t="s">
        <v>137</v>
      </c>
      <c r="CO1115" t="s">
        <v>137</v>
      </c>
      <c r="CP1115" t="s">
        <v>137</v>
      </c>
      <c r="CQ1115" s="1">
        <v>45777.545138888891</v>
      </c>
      <c r="CR1115" s="1">
        <v>45777.545138888891</v>
      </c>
      <c r="CS1115" s="1">
        <v>45777.545138888891</v>
      </c>
      <c r="CT1115" t="s">
        <v>7369</v>
      </c>
      <c r="CU1115" t="s">
        <v>7369</v>
      </c>
      <c r="CV1115" t="s">
        <v>7370</v>
      </c>
      <c r="CW1115" t="s">
        <v>7371</v>
      </c>
      <c r="CX1115" s="3"/>
      <c r="CY1115" s="3"/>
      <c r="CZ1115">
        <v>1</v>
      </c>
      <c r="DA1115" t="s">
        <v>7372</v>
      </c>
      <c r="DB1115" t="s">
        <v>137</v>
      </c>
      <c r="DC1115" t="s">
        <v>137</v>
      </c>
      <c r="DD1115" t="s">
        <v>137</v>
      </c>
      <c r="DE1115" t="s">
        <v>137</v>
      </c>
      <c r="DF1115" t="s">
        <v>7373</v>
      </c>
      <c r="DG1115" t="s">
        <v>137</v>
      </c>
      <c r="DH1115" t="s">
        <v>137</v>
      </c>
      <c r="DI1115" t="s">
        <v>137</v>
      </c>
      <c r="DJ1115" t="s">
        <v>137</v>
      </c>
      <c r="DK1115">
        <v>0</v>
      </c>
      <c r="DL1115" t="s">
        <v>209</v>
      </c>
      <c r="DM1115" t="s">
        <v>7374</v>
      </c>
      <c r="DN1115" t="s">
        <v>137</v>
      </c>
      <c r="DO1115" s="1">
        <v>45777.545138888891</v>
      </c>
      <c r="DP1115" s="1"/>
      <c r="DQ1115" t="s">
        <v>534</v>
      </c>
      <c r="DR1115" t="s">
        <v>535</v>
      </c>
      <c r="DS1115" t="s">
        <v>536</v>
      </c>
      <c r="DT1115" t="s">
        <v>137</v>
      </c>
      <c r="DU1115" t="s">
        <v>137</v>
      </c>
      <c r="DV1115" t="s">
        <v>140</v>
      </c>
      <c r="DW1115" t="s">
        <v>137</v>
      </c>
      <c r="DX1115" t="s">
        <v>1636</v>
      </c>
      <c r="DY1115" t="s">
        <v>137</v>
      </c>
      <c r="DZ1115" t="s">
        <v>148</v>
      </c>
      <c r="EA1115" t="b">
        <v>0</v>
      </c>
      <c r="EB1115" t="s">
        <v>137</v>
      </c>
    </row>
    <row r="1116" spans="1:132" x14ac:dyDescent="0.25">
      <c r="A1116">
        <v>154847573</v>
      </c>
      <c r="B1116">
        <v>10928</v>
      </c>
      <c r="C1116" t="s">
        <v>192</v>
      </c>
      <c r="D1116" t="s">
        <v>7375</v>
      </c>
      <c r="E1116" t="s">
        <v>134</v>
      </c>
      <c r="F1116" t="s">
        <v>135</v>
      </c>
      <c r="G1116" t="s">
        <v>163</v>
      </c>
      <c r="H1116" t="s">
        <v>137</v>
      </c>
      <c r="I1116" t="s">
        <v>7376</v>
      </c>
      <c r="J1116" t="s">
        <v>273</v>
      </c>
      <c r="K1116" t="s">
        <v>274</v>
      </c>
      <c r="L1116" t="s">
        <v>275</v>
      </c>
      <c r="M1116" t="s">
        <v>137</v>
      </c>
      <c r="N1116" t="s">
        <v>1840</v>
      </c>
      <c r="O1116" t="s">
        <v>1840</v>
      </c>
      <c r="P1116" s="1">
        <v>45771</v>
      </c>
      <c r="Q1116" s="1">
        <v>45771.382638888892</v>
      </c>
      <c r="R1116" s="1">
        <v>45771.382638888892</v>
      </c>
      <c r="S1116" s="1">
        <v>45775.533333333333</v>
      </c>
      <c r="T1116" s="1">
        <v>45775.533333333333</v>
      </c>
      <c r="U1116" t="s">
        <v>2382</v>
      </c>
      <c r="V1116" t="s">
        <v>137</v>
      </c>
      <c r="W1116" t="s">
        <v>137</v>
      </c>
      <c r="X1116" t="s">
        <v>185</v>
      </c>
      <c r="Y1116" t="s">
        <v>361</v>
      </c>
      <c r="Z1116" t="s">
        <v>137</v>
      </c>
      <c r="AA1116" t="s">
        <v>137</v>
      </c>
      <c r="AB1116" t="s">
        <v>137</v>
      </c>
      <c r="AC1116" t="s">
        <v>137</v>
      </c>
      <c r="AD1116" s="2"/>
      <c r="AE1116" t="s">
        <v>137</v>
      </c>
      <c r="AF1116" t="s">
        <v>137</v>
      </c>
      <c r="AG1116" t="s">
        <v>137</v>
      </c>
      <c r="AH1116" t="s">
        <v>137</v>
      </c>
      <c r="AI1116" t="s">
        <v>137</v>
      </c>
      <c r="AJ1116" t="s">
        <v>137</v>
      </c>
      <c r="AK1116" t="s">
        <v>137</v>
      </c>
      <c r="AL1116" s="2"/>
      <c r="AM1116" t="s">
        <v>137</v>
      </c>
      <c r="AN1116" t="s">
        <v>137</v>
      </c>
      <c r="AO1116" t="s">
        <v>137</v>
      </c>
      <c r="AP1116" t="s">
        <v>137</v>
      </c>
      <c r="AQ1116" t="s">
        <v>137</v>
      </c>
      <c r="AR1116" t="s">
        <v>137</v>
      </c>
      <c r="AS1116" t="s">
        <v>137</v>
      </c>
      <c r="AT1116" t="s">
        <v>137</v>
      </c>
      <c r="AU1116" t="s">
        <v>137</v>
      </c>
      <c r="AV1116" t="s">
        <v>137</v>
      </c>
      <c r="AW1116" t="s">
        <v>137</v>
      </c>
      <c r="AX1116" t="s">
        <v>137</v>
      </c>
      <c r="AY1116" t="s">
        <v>137</v>
      </c>
      <c r="AZ1116" t="s">
        <v>137</v>
      </c>
      <c r="BA1116" t="s">
        <v>137</v>
      </c>
      <c r="BB1116" t="s">
        <v>137</v>
      </c>
      <c r="BC1116" t="s">
        <v>137</v>
      </c>
      <c r="BD1116" t="s">
        <v>137</v>
      </c>
      <c r="BE1116" t="s">
        <v>137</v>
      </c>
      <c r="BF1116" t="s">
        <v>137</v>
      </c>
      <c r="BG1116" t="s">
        <v>137</v>
      </c>
      <c r="BH1116" t="s">
        <v>137</v>
      </c>
      <c r="BI1116" t="s">
        <v>137</v>
      </c>
      <c r="BJ1116" t="s">
        <v>137</v>
      </c>
      <c r="BK1116" t="s">
        <v>137</v>
      </c>
      <c r="BL1116" t="s">
        <v>137</v>
      </c>
      <c r="BM1116" t="s">
        <v>137</v>
      </c>
      <c r="BN1116" t="s">
        <v>137</v>
      </c>
      <c r="BO1116" t="s">
        <v>137</v>
      </c>
      <c r="BP1116" t="s">
        <v>137</v>
      </c>
      <c r="BQ1116" t="s">
        <v>137</v>
      </c>
      <c r="BR1116" t="s">
        <v>137</v>
      </c>
      <c r="BS1116" t="s">
        <v>137</v>
      </c>
      <c r="BT1116" t="s">
        <v>471</v>
      </c>
      <c r="BU1116" t="s">
        <v>137</v>
      </c>
      <c r="BW1116" t="s">
        <v>137</v>
      </c>
      <c r="BX1116" t="s">
        <v>137</v>
      </c>
      <c r="BY1116" t="s">
        <v>137</v>
      </c>
      <c r="BZ1116" t="s">
        <v>137</v>
      </c>
      <c r="CA1116" t="s">
        <v>137</v>
      </c>
      <c r="CB1116" t="s">
        <v>137</v>
      </c>
      <c r="CC1116" t="s">
        <v>137</v>
      </c>
      <c r="CD1116" t="s">
        <v>137</v>
      </c>
      <c r="CE1116" t="s">
        <v>137</v>
      </c>
      <c r="CF1116" t="s">
        <v>137</v>
      </c>
      <c r="CG1116" t="s">
        <v>137</v>
      </c>
      <c r="CH1116" t="s">
        <v>137</v>
      </c>
      <c r="CI1116" t="s">
        <v>137</v>
      </c>
      <c r="CJ1116" t="s">
        <v>137</v>
      </c>
      <c r="CK1116" t="s">
        <v>137</v>
      </c>
      <c r="CL1116" t="s">
        <v>137</v>
      </c>
      <c r="CM1116" t="s">
        <v>137</v>
      </c>
      <c r="CN1116" t="s">
        <v>137</v>
      </c>
      <c r="CO1116" t="s">
        <v>137</v>
      </c>
      <c r="CP1116" t="s">
        <v>137</v>
      </c>
      <c r="CQ1116" s="1">
        <v>45775.533333333333</v>
      </c>
      <c r="CR1116" s="1">
        <v>45775.533333333333</v>
      </c>
      <c r="CS1116" s="1">
        <v>45775.533333333333</v>
      </c>
      <c r="CT1116" t="s">
        <v>137</v>
      </c>
      <c r="CU1116" t="s">
        <v>137</v>
      </c>
      <c r="CV1116" t="s">
        <v>7377</v>
      </c>
      <c r="CW1116" t="s">
        <v>7378</v>
      </c>
      <c r="CX1116" s="3"/>
      <c r="CY1116" s="3"/>
      <c r="CZ1116">
        <v>2</v>
      </c>
      <c r="DA1116" t="s">
        <v>137</v>
      </c>
      <c r="DB1116" t="s">
        <v>137</v>
      </c>
      <c r="DC1116" t="s">
        <v>137</v>
      </c>
      <c r="DD1116" t="s">
        <v>137</v>
      </c>
      <c r="DE1116" t="s">
        <v>137</v>
      </c>
      <c r="DF1116" t="s">
        <v>7379</v>
      </c>
      <c r="DG1116" t="s">
        <v>137</v>
      </c>
      <c r="DH1116" t="s">
        <v>137</v>
      </c>
      <c r="DI1116" t="s">
        <v>137</v>
      </c>
      <c r="DJ1116" t="s">
        <v>137</v>
      </c>
      <c r="DK1116">
        <v>0</v>
      </c>
      <c r="DL1116" t="s">
        <v>137</v>
      </c>
      <c r="DM1116" t="s">
        <v>137</v>
      </c>
      <c r="DN1116" t="s">
        <v>137</v>
      </c>
      <c r="DO1116" s="1">
        <v>45775.533333333333</v>
      </c>
      <c r="DP1116" s="1"/>
      <c r="DQ1116" t="s">
        <v>273</v>
      </c>
      <c r="DR1116" t="s">
        <v>274</v>
      </c>
      <c r="DS1116" t="s">
        <v>275</v>
      </c>
      <c r="DT1116" t="s">
        <v>137</v>
      </c>
      <c r="DU1116" t="s">
        <v>137</v>
      </c>
      <c r="DV1116" t="s">
        <v>137</v>
      </c>
      <c r="DW1116" t="s">
        <v>137</v>
      </c>
      <c r="DX1116" t="s">
        <v>137</v>
      </c>
      <c r="DY1116" t="s">
        <v>137</v>
      </c>
      <c r="DZ1116" t="s">
        <v>168</v>
      </c>
      <c r="EA1116" t="b">
        <v>0</v>
      </c>
      <c r="EB1116" t="s">
        <v>137</v>
      </c>
    </row>
    <row r="1117" spans="1:132" x14ac:dyDescent="0.25">
      <c r="A1117">
        <v>154844717</v>
      </c>
      <c r="B1117">
        <v>10927</v>
      </c>
      <c r="C1117" t="s">
        <v>192</v>
      </c>
      <c r="D1117" t="s">
        <v>7380</v>
      </c>
      <c r="E1117" t="s">
        <v>134</v>
      </c>
      <c r="F1117" t="s">
        <v>162</v>
      </c>
      <c r="G1117" t="s">
        <v>163</v>
      </c>
      <c r="H1117" t="s">
        <v>137</v>
      </c>
      <c r="I1117" t="s">
        <v>7381</v>
      </c>
      <c r="J1117" t="s">
        <v>273</v>
      </c>
      <c r="K1117" t="s">
        <v>274</v>
      </c>
      <c r="L1117" t="s">
        <v>275</v>
      </c>
      <c r="M1117" t="s">
        <v>137</v>
      </c>
      <c r="N1117" t="s">
        <v>1331</v>
      </c>
      <c r="O1117" t="s">
        <v>1331</v>
      </c>
      <c r="P1117" s="1"/>
      <c r="Q1117" s="1">
        <v>45771.375694444447</v>
      </c>
      <c r="R1117" s="1">
        <v>45771.375694444447</v>
      </c>
      <c r="S1117" s="1">
        <v>45826.64166666667</v>
      </c>
      <c r="T1117" s="1">
        <v>45826.64166666667</v>
      </c>
      <c r="U1117" t="s">
        <v>1332</v>
      </c>
      <c r="V1117" t="s">
        <v>137</v>
      </c>
      <c r="W1117" t="s">
        <v>137</v>
      </c>
      <c r="X1117" t="s">
        <v>432</v>
      </c>
      <c r="Y1117" t="s">
        <v>1276</v>
      </c>
      <c r="Z1117" t="s">
        <v>137</v>
      </c>
      <c r="AA1117" t="s">
        <v>137</v>
      </c>
      <c r="AB1117" t="s">
        <v>137</v>
      </c>
      <c r="AC1117" t="s">
        <v>137</v>
      </c>
      <c r="AD1117" s="2"/>
      <c r="AE1117" t="s">
        <v>137</v>
      </c>
      <c r="AF1117" t="s">
        <v>137</v>
      </c>
      <c r="AG1117" t="s">
        <v>137</v>
      </c>
      <c r="AH1117" t="s">
        <v>137</v>
      </c>
      <c r="AI1117" t="s">
        <v>137</v>
      </c>
      <c r="AJ1117" t="s">
        <v>137</v>
      </c>
      <c r="AK1117" t="s">
        <v>137</v>
      </c>
      <c r="AL1117" s="2"/>
      <c r="AM1117" t="s">
        <v>137</v>
      </c>
      <c r="AN1117" t="s">
        <v>137</v>
      </c>
      <c r="AO1117" t="s">
        <v>137</v>
      </c>
      <c r="AP1117" t="s">
        <v>137</v>
      </c>
      <c r="AQ1117" t="s">
        <v>137</v>
      </c>
      <c r="AR1117" t="s">
        <v>137</v>
      </c>
      <c r="AS1117" t="s">
        <v>137</v>
      </c>
      <c r="AT1117" t="s">
        <v>137</v>
      </c>
      <c r="AU1117" t="s">
        <v>137</v>
      </c>
      <c r="AV1117" t="s">
        <v>137</v>
      </c>
      <c r="AW1117" t="s">
        <v>137</v>
      </c>
      <c r="AX1117" t="s">
        <v>137</v>
      </c>
      <c r="AY1117" t="s">
        <v>137</v>
      </c>
      <c r="AZ1117" t="s">
        <v>137</v>
      </c>
      <c r="BA1117" t="s">
        <v>137</v>
      </c>
      <c r="BB1117" t="s">
        <v>137</v>
      </c>
      <c r="BC1117" t="s">
        <v>137</v>
      </c>
      <c r="BD1117" t="s">
        <v>137</v>
      </c>
      <c r="BE1117" t="s">
        <v>137</v>
      </c>
      <c r="BF1117" t="s">
        <v>137</v>
      </c>
      <c r="BG1117" t="s">
        <v>137</v>
      </c>
      <c r="BH1117" t="s">
        <v>137</v>
      </c>
      <c r="BI1117" t="s">
        <v>137</v>
      </c>
      <c r="BJ1117" t="s">
        <v>137</v>
      </c>
      <c r="BK1117" t="s">
        <v>137</v>
      </c>
      <c r="BL1117" t="s">
        <v>137</v>
      </c>
      <c r="BM1117" t="s">
        <v>137</v>
      </c>
      <c r="BN1117" t="s">
        <v>137</v>
      </c>
      <c r="BO1117" t="s">
        <v>137</v>
      </c>
      <c r="BP1117" t="s">
        <v>137</v>
      </c>
      <c r="BQ1117" t="s">
        <v>137</v>
      </c>
      <c r="BR1117" t="s">
        <v>137</v>
      </c>
      <c r="BS1117" t="s">
        <v>137</v>
      </c>
      <c r="BT1117" t="s">
        <v>137</v>
      </c>
      <c r="BU1117" t="s">
        <v>137</v>
      </c>
      <c r="BW1117" t="s">
        <v>137</v>
      </c>
      <c r="BX1117" t="s">
        <v>137</v>
      </c>
      <c r="BY1117" t="s">
        <v>137</v>
      </c>
      <c r="BZ1117" t="s">
        <v>137</v>
      </c>
      <c r="CA1117" t="s">
        <v>137</v>
      </c>
      <c r="CB1117" t="s">
        <v>137</v>
      </c>
      <c r="CC1117" t="s">
        <v>137</v>
      </c>
      <c r="CD1117" t="s">
        <v>137</v>
      </c>
      <c r="CE1117" t="s">
        <v>137</v>
      </c>
      <c r="CF1117" t="s">
        <v>137</v>
      </c>
      <c r="CG1117" t="s">
        <v>137</v>
      </c>
      <c r="CH1117" t="s">
        <v>137</v>
      </c>
      <c r="CI1117" t="s">
        <v>137</v>
      </c>
      <c r="CJ1117" t="s">
        <v>137</v>
      </c>
      <c r="CK1117" t="s">
        <v>137</v>
      </c>
      <c r="CL1117" t="s">
        <v>137</v>
      </c>
      <c r="CM1117" t="s">
        <v>137</v>
      </c>
      <c r="CN1117" t="s">
        <v>137</v>
      </c>
      <c r="CO1117" t="s">
        <v>137</v>
      </c>
      <c r="CP1117" t="s">
        <v>137</v>
      </c>
      <c r="CQ1117" s="1">
        <v>45826.64166666667</v>
      </c>
      <c r="CR1117" s="1">
        <v>45826.64166666667</v>
      </c>
      <c r="CS1117" s="1">
        <v>45826.64166666667</v>
      </c>
      <c r="CT1117" t="s">
        <v>137</v>
      </c>
      <c r="CU1117" t="s">
        <v>137</v>
      </c>
      <c r="CV1117" t="s">
        <v>7382</v>
      </c>
      <c r="CW1117" t="s">
        <v>7383</v>
      </c>
      <c r="CX1117" s="3"/>
      <c r="CY1117" s="3"/>
      <c r="CZ1117">
        <v>1</v>
      </c>
      <c r="DA1117" t="s">
        <v>137</v>
      </c>
      <c r="DB1117" t="s">
        <v>137</v>
      </c>
      <c r="DC1117" t="s">
        <v>137</v>
      </c>
      <c r="DD1117" t="s">
        <v>137</v>
      </c>
      <c r="DE1117" t="s">
        <v>137</v>
      </c>
      <c r="DF1117" t="s">
        <v>7384</v>
      </c>
      <c r="DG1117" t="s">
        <v>137</v>
      </c>
      <c r="DH1117" t="s">
        <v>137</v>
      </c>
      <c r="DI1117" t="s">
        <v>137</v>
      </c>
      <c r="DJ1117" t="s">
        <v>137</v>
      </c>
      <c r="DK1117">
        <v>0</v>
      </c>
      <c r="DL1117" t="s">
        <v>137</v>
      </c>
      <c r="DM1117" t="s">
        <v>137</v>
      </c>
      <c r="DN1117" t="s">
        <v>137</v>
      </c>
      <c r="DO1117" s="1">
        <v>45826.64166666667</v>
      </c>
      <c r="DP1117" s="1"/>
      <c r="DQ1117" t="s">
        <v>273</v>
      </c>
      <c r="DR1117" t="s">
        <v>274</v>
      </c>
      <c r="DS1117" t="s">
        <v>275</v>
      </c>
      <c r="DT1117" t="s">
        <v>7385</v>
      </c>
      <c r="DU1117" t="s">
        <v>137</v>
      </c>
      <c r="DV1117" t="s">
        <v>137</v>
      </c>
      <c r="DW1117" t="s">
        <v>137</v>
      </c>
      <c r="DX1117" t="s">
        <v>137</v>
      </c>
      <c r="DY1117" t="s">
        <v>137</v>
      </c>
      <c r="DZ1117" t="s">
        <v>168</v>
      </c>
      <c r="EA1117" t="b">
        <v>0</v>
      </c>
      <c r="EB1117" t="s">
        <v>137</v>
      </c>
    </row>
    <row r="1118" spans="1:132" x14ac:dyDescent="0.25">
      <c r="A1118">
        <v>154824075</v>
      </c>
      <c r="B1118">
        <v>10926</v>
      </c>
      <c r="C1118" t="s">
        <v>192</v>
      </c>
      <c r="D1118" t="s">
        <v>133</v>
      </c>
      <c r="E1118" t="s">
        <v>134</v>
      </c>
      <c r="F1118" t="s">
        <v>135</v>
      </c>
      <c r="G1118" t="s">
        <v>136</v>
      </c>
      <c r="H1118" t="s">
        <v>137</v>
      </c>
      <c r="I1118" t="s">
        <v>138</v>
      </c>
      <c r="J1118" t="s">
        <v>150</v>
      </c>
      <c r="K1118" t="s">
        <v>151</v>
      </c>
      <c r="L1118" t="s">
        <v>152</v>
      </c>
      <c r="M1118" t="s">
        <v>137</v>
      </c>
      <c r="N1118" t="s">
        <v>5605</v>
      </c>
      <c r="O1118" t="s">
        <v>5605</v>
      </c>
      <c r="P1118" s="1">
        <v>45771</v>
      </c>
      <c r="Q1118" s="1">
        <v>45771.348611111112</v>
      </c>
      <c r="R1118" s="1">
        <v>45771.348611111112</v>
      </c>
      <c r="S1118" s="1">
        <v>45771.414583333331</v>
      </c>
      <c r="T1118" s="1">
        <v>45771.414583333331</v>
      </c>
      <c r="U1118" t="s">
        <v>7386</v>
      </c>
      <c r="V1118" t="s">
        <v>137</v>
      </c>
      <c r="W1118" t="s">
        <v>137</v>
      </c>
      <c r="X1118" t="s">
        <v>185</v>
      </c>
      <c r="Y1118" t="s">
        <v>2919</v>
      </c>
      <c r="Z1118" t="s">
        <v>137</v>
      </c>
      <c r="AA1118" t="s">
        <v>137</v>
      </c>
      <c r="AB1118" t="s">
        <v>137</v>
      </c>
      <c r="AC1118" t="s">
        <v>137</v>
      </c>
      <c r="AD1118" s="2"/>
      <c r="AE1118" t="s">
        <v>137</v>
      </c>
      <c r="AF1118" t="s">
        <v>137</v>
      </c>
      <c r="AG1118" t="s">
        <v>137</v>
      </c>
      <c r="AH1118" t="s">
        <v>137</v>
      </c>
      <c r="AI1118" t="s">
        <v>137</v>
      </c>
      <c r="AJ1118" t="s">
        <v>137</v>
      </c>
      <c r="AK1118" t="s">
        <v>137</v>
      </c>
      <c r="AL1118" s="2"/>
      <c r="AM1118" t="s">
        <v>137</v>
      </c>
      <c r="AN1118" t="s">
        <v>137</v>
      </c>
      <c r="AO1118" t="s">
        <v>137</v>
      </c>
      <c r="AP1118" t="s">
        <v>137</v>
      </c>
      <c r="AQ1118" t="s">
        <v>137</v>
      </c>
      <c r="AR1118" t="s">
        <v>137</v>
      </c>
      <c r="AS1118" t="s">
        <v>137</v>
      </c>
      <c r="AT1118" t="s">
        <v>137</v>
      </c>
      <c r="AU1118" t="s">
        <v>137</v>
      </c>
      <c r="AV1118" t="s">
        <v>137</v>
      </c>
      <c r="AW1118" t="s">
        <v>137</v>
      </c>
      <c r="AX1118" t="s">
        <v>137</v>
      </c>
      <c r="AY1118" t="s">
        <v>137</v>
      </c>
      <c r="AZ1118" t="s">
        <v>137</v>
      </c>
      <c r="BA1118" t="s">
        <v>137</v>
      </c>
      <c r="BB1118" t="s">
        <v>137</v>
      </c>
      <c r="BC1118" t="s">
        <v>137</v>
      </c>
      <c r="BD1118" t="s">
        <v>137</v>
      </c>
      <c r="BE1118" t="s">
        <v>137</v>
      </c>
      <c r="BF1118" t="s">
        <v>137</v>
      </c>
      <c r="BG1118" t="s">
        <v>137</v>
      </c>
      <c r="BH1118" t="s">
        <v>137</v>
      </c>
      <c r="BI1118" t="s">
        <v>137</v>
      </c>
      <c r="BJ1118" t="s">
        <v>137</v>
      </c>
      <c r="BK1118" t="s">
        <v>137</v>
      </c>
      <c r="BL1118" t="s">
        <v>137</v>
      </c>
      <c r="BM1118" t="s">
        <v>137</v>
      </c>
      <c r="BN1118" t="s">
        <v>137</v>
      </c>
      <c r="BO1118" t="s">
        <v>137</v>
      </c>
      <c r="BP1118" t="s">
        <v>7387</v>
      </c>
      <c r="BQ1118" t="s">
        <v>137</v>
      </c>
      <c r="BR1118" t="s">
        <v>137</v>
      </c>
      <c r="BS1118" t="s">
        <v>137</v>
      </c>
      <c r="BT1118" t="s">
        <v>137</v>
      </c>
      <c r="BU1118" t="s">
        <v>137</v>
      </c>
      <c r="BW1118" t="s">
        <v>137</v>
      </c>
      <c r="BX1118" t="s">
        <v>137</v>
      </c>
      <c r="BY1118" t="s">
        <v>137</v>
      </c>
      <c r="BZ1118" t="s">
        <v>137</v>
      </c>
      <c r="CA1118" t="s">
        <v>137</v>
      </c>
      <c r="CB1118" t="s">
        <v>137</v>
      </c>
      <c r="CC1118" t="s">
        <v>137</v>
      </c>
      <c r="CD1118" t="s">
        <v>137</v>
      </c>
      <c r="CE1118" t="s">
        <v>137</v>
      </c>
      <c r="CF1118" t="s">
        <v>137</v>
      </c>
      <c r="CG1118" t="s">
        <v>137</v>
      </c>
      <c r="CH1118" t="s">
        <v>137</v>
      </c>
      <c r="CI1118" t="s">
        <v>137</v>
      </c>
      <c r="CJ1118" t="s">
        <v>137</v>
      </c>
      <c r="CK1118" t="s">
        <v>137</v>
      </c>
      <c r="CL1118" t="s">
        <v>137</v>
      </c>
      <c r="CM1118" t="s">
        <v>137</v>
      </c>
      <c r="CN1118" t="s">
        <v>137</v>
      </c>
      <c r="CO1118" t="s">
        <v>137</v>
      </c>
      <c r="CP1118" t="s">
        <v>137</v>
      </c>
      <c r="CQ1118" s="1">
        <v>45771.414583333331</v>
      </c>
      <c r="CR1118" s="1">
        <v>45771.414583333331</v>
      </c>
      <c r="CS1118" s="1">
        <v>45771.414583333331</v>
      </c>
      <c r="CT1118" t="s">
        <v>7388</v>
      </c>
      <c r="CU1118" t="s">
        <v>7389</v>
      </c>
      <c r="CV1118" t="s">
        <v>7390</v>
      </c>
      <c r="CW1118" t="s">
        <v>7391</v>
      </c>
      <c r="CX1118" s="3"/>
      <c r="CY1118" s="3"/>
      <c r="CZ1118">
        <v>1</v>
      </c>
      <c r="DA1118" t="s">
        <v>7392</v>
      </c>
      <c r="DB1118" t="s">
        <v>137</v>
      </c>
      <c r="DC1118" t="s">
        <v>137</v>
      </c>
      <c r="DD1118" t="s">
        <v>137</v>
      </c>
      <c r="DE1118" t="s">
        <v>137</v>
      </c>
      <c r="DF1118" t="s">
        <v>1501</v>
      </c>
      <c r="DG1118" t="s">
        <v>137</v>
      </c>
      <c r="DH1118" t="s">
        <v>137</v>
      </c>
      <c r="DI1118" t="s">
        <v>137</v>
      </c>
      <c r="DJ1118" t="s">
        <v>137</v>
      </c>
      <c r="DK1118">
        <v>0</v>
      </c>
      <c r="DL1118" t="s">
        <v>209</v>
      </c>
      <c r="DM1118" t="s">
        <v>137</v>
      </c>
      <c r="DN1118" t="s">
        <v>137</v>
      </c>
      <c r="DO1118" s="1">
        <v>45771.414583333331</v>
      </c>
      <c r="DP1118" s="1"/>
      <c r="DQ1118" t="s">
        <v>150</v>
      </c>
      <c r="DR1118" t="s">
        <v>151</v>
      </c>
      <c r="DS1118" t="s">
        <v>152</v>
      </c>
      <c r="DT1118" t="s">
        <v>137</v>
      </c>
      <c r="DU1118" t="s">
        <v>137</v>
      </c>
      <c r="DV1118" t="s">
        <v>137</v>
      </c>
      <c r="DW1118" t="s">
        <v>137</v>
      </c>
      <c r="DX1118" t="s">
        <v>137</v>
      </c>
      <c r="DY1118" t="s">
        <v>137</v>
      </c>
      <c r="DZ1118" t="s">
        <v>148</v>
      </c>
      <c r="EA1118" t="b">
        <v>0</v>
      </c>
      <c r="EB1118" t="s">
        <v>137</v>
      </c>
    </row>
    <row r="1119" spans="1:132" x14ac:dyDescent="0.25">
      <c r="A1119">
        <v>154816106</v>
      </c>
      <c r="B1119">
        <v>10925</v>
      </c>
      <c r="C1119" t="s">
        <v>192</v>
      </c>
      <c r="D1119" t="s">
        <v>133</v>
      </c>
      <c r="E1119" t="s">
        <v>134</v>
      </c>
      <c r="F1119" t="s">
        <v>135</v>
      </c>
      <c r="G1119" t="s">
        <v>136</v>
      </c>
      <c r="H1119" t="s">
        <v>137</v>
      </c>
      <c r="I1119" t="s">
        <v>138</v>
      </c>
      <c r="J1119" t="s">
        <v>150</v>
      </c>
      <c r="K1119" t="s">
        <v>151</v>
      </c>
      <c r="L1119" t="s">
        <v>152</v>
      </c>
      <c r="M1119" t="s">
        <v>137</v>
      </c>
      <c r="N1119" t="s">
        <v>7393</v>
      </c>
      <c r="O1119" t="s">
        <v>7393</v>
      </c>
      <c r="P1119" s="1">
        <v>45771</v>
      </c>
      <c r="Q1119" s="1">
        <v>45771.335416666669</v>
      </c>
      <c r="R1119" s="1">
        <v>45771.335416666669</v>
      </c>
      <c r="S1119" s="1">
        <v>45778.597222222219</v>
      </c>
      <c r="T1119" s="1">
        <v>45778.597222222219</v>
      </c>
      <c r="U1119" t="s">
        <v>7394</v>
      </c>
      <c r="V1119" t="s">
        <v>137</v>
      </c>
      <c r="W1119" t="s">
        <v>137</v>
      </c>
      <c r="X1119" t="s">
        <v>185</v>
      </c>
      <c r="Y1119" t="s">
        <v>893</v>
      </c>
      <c r="Z1119" t="s">
        <v>137</v>
      </c>
      <c r="AA1119" t="s">
        <v>137</v>
      </c>
      <c r="AB1119" t="s">
        <v>137</v>
      </c>
      <c r="AC1119" t="s">
        <v>137</v>
      </c>
      <c r="AD1119" s="2"/>
      <c r="AE1119" t="s">
        <v>137</v>
      </c>
      <c r="AF1119" t="s">
        <v>137</v>
      </c>
      <c r="AG1119" t="s">
        <v>137</v>
      </c>
      <c r="AH1119" t="s">
        <v>137</v>
      </c>
      <c r="AI1119" t="s">
        <v>137</v>
      </c>
      <c r="AJ1119" t="s">
        <v>137</v>
      </c>
      <c r="AK1119" t="s">
        <v>137</v>
      </c>
      <c r="AL1119" s="2"/>
      <c r="AM1119" t="s">
        <v>137</v>
      </c>
      <c r="AN1119" t="s">
        <v>137</v>
      </c>
      <c r="AO1119" t="s">
        <v>137</v>
      </c>
      <c r="AP1119" t="s">
        <v>137</v>
      </c>
      <c r="AQ1119" t="s">
        <v>137</v>
      </c>
      <c r="AR1119" t="s">
        <v>137</v>
      </c>
      <c r="AS1119" t="s">
        <v>137</v>
      </c>
      <c r="AT1119" t="s">
        <v>137</v>
      </c>
      <c r="AU1119" t="s">
        <v>137</v>
      </c>
      <c r="AV1119" t="s">
        <v>137</v>
      </c>
      <c r="AW1119" t="s">
        <v>137</v>
      </c>
      <c r="AX1119" t="s">
        <v>137</v>
      </c>
      <c r="AY1119" t="s">
        <v>137</v>
      </c>
      <c r="AZ1119" t="s">
        <v>137</v>
      </c>
      <c r="BA1119" t="s">
        <v>137</v>
      </c>
      <c r="BB1119" t="s">
        <v>137</v>
      </c>
      <c r="BC1119" t="s">
        <v>137</v>
      </c>
      <c r="BD1119" t="s">
        <v>137</v>
      </c>
      <c r="BE1119" t="s">
        <v>137</v>
      </c>
      <c r="BF1119" t="s">
        <v>137</v>
      </c>
      <c r="BG1119" t="s">
        <v>137</v>
      </c>
      <c r="BH1119" t="s">
        <v>137</v>
      </c>
      <c r="BI1119" t="s">
        <v>137</v>
      </c>
      <c r="BJ1119" t="s">
        <v>137</v>
      </c>
      <c r="BK1119" t="s">
        <v>137</v>
      </c>
      <c r="BL1119" t="s">
        <v>137</v>
      </c>
      <c r="BM1119" t="s">
        <v>137</v>
      </c>
      <c r="BN1119" t="s">
        <v>137</v>
      </c>
      <c r="BO1119" t="s">
        <v>137</v>
      </c>
      <c r="BP1119" t="s">
        <v>7395</v>
      </c>
      <c r="BQ1119" t="s">
        <v>137</v>
      </c>
      <c r="BR1119" t="s">
        <v>137</v>
      </c>
      <c r="BS1119" t="s">
        <v>137</v>
      </c>
      <c r="BT1119" t="s">
        <v>137</v>
      </c>
      <c r="BU1119" t="s">
        <v>137</v>
      </c>
      <c r="BW1119" t="s">
        <v>137</v>
      </c>
      <c r="BX1119" t="s">
        <v>137</v>
      </c>
      <c r="BY1119" t="s">
        <v>137</v>
      </c>
      <c r="BZ1119" t="s">
        <v>137</v>
      </c>
      <c r="CA1119" t="s">
        <v>137</v>
      </c>
      <c r="CB1119" t="s">
        <v>137</v>
      </c>
      <c r="CC1119" t="s">
        <v>137</v>
      </c>
      <c r="CD1119" t="s">
        <v>137</v>
      </c>
      <c r="CE1119" t="s">
        <v>137</v>
      </c>
      <c r="CF1119" t="s">
        <v>137</v>
      </c>
      <c r="CG1119" t="s">
        <v>137</v>
      </c>
      <c r="CH1119" t="s">
        <v>137</v>
      </c>
      <c r="CI1119" t="s">
        <v>137</v>
      </c>
      <c r="CJ1119" t="s">
        <v>137</v>
      </c>
      <c r="CK1119" t="s">
        <v>137</v>
      </c>
      <c r="CL1119" t="s">
        <v>137</v>
      </c>
      <c r="CM1119" t="s">
        <v>137</v>
      </c>
      <c r="CN1119" t="s">
        <v>137</v>
      </c>
      <c r="CO1119" t="s">
        <v>137</v>
      </c>
      <c r="CP1119" t="s">
        <v>137</v>
      </c>
      <c r="CQ1119" s="1">
        <v>45778.597222222219</v>
      </c>
      <c r="CR1119" s="1">
        <v>45778.597222222219</v>
      </c>
      <c r="CS1119" s="1">
        <v>45778.597222222219</v>
      </c>
      <c r="CT1119" t="s">
        <v>7396</v>
      </c>
      <c r="CU1119" t="s">
        <v>7397</v>
      </c>
      <c r="CV1119" t="s">
        <v>7398</v>
      </c>
      <c r="CW1119" t="s">
        <v>7399</v>
      </c>
      <c r="CX1119" s="3"/>
      <c r="CY1119" s="3"/>
      <c r="CZ1119">
        <v>1</v>
      </c>
      <c r="DA1119" t="s">
        <v>7400</v>
      </c>
      <c r="DB1119" t="s">
        <v>137</v>
      </c>
      <c r="DC1119" t="s">
        <v>137</v>
      </c>
      <c r="DD1119" t="s">
        <v>137</v>
      </c>
      <c r="DE1119" t="s">
        <v>137</v>
      </c>
      <c r="DF1119" t="s">
        <v>7401</v>
      </c>
      <c r="DG1119" t="s">
        <v>900</v>
      </c>
      <c r="DH1119" t="s">
        <v>1151</v>
      </c>
      <c r="DI1119" t="s">
        <v>137</v>
      </c>
      <c r="DJ1119" t="s">
        <v>137</v>
      </c>
      <c r="DK1119">
        <v>0</v>
      </c>
      <c r="DL1119" t="s">
        <v>209</v>
      </c>
      <c r="DM1119" t="s">
        <v>137</v>
      </c>
      <c r="DN1119" t="s">
        <v>137</v>
      </c>
      <c r="DO1119" s="1">
        <v>45778.597222222219</v>
      </c>
      <c r="DP1119" s="1"/>
      <c r="DQ1119" t="s">
        <v>150</v>
      </c>
      <c r="DR1119" t="s">
        <v>151</v>
      </c>
      <c r="DS1119" t="s">
        <v>152</v>
      </c>
      <c r="DT1119" t="s">
        <v>7402</v>
      </c>
      <c r="DU1119" t="s">
        <v>137</v>
      </c>
      <c r="DV1119" t="s">
        <v>137</v>
      </c>
      <c r="DW1119" t="s">
        <v>137</v>
      </c>
      <c r="DX1119" t="s">
        <v>137</v>
      </c>
      <c r="DY1119" t="s">
        <v>137</v>
      </c>
      <c r="DZ1119" t="s">
        <v>148</v>
      </c>
      <c r="EA1119" t="b">
        <v>0</v>
      </c>
      <c r="EB1119" t="s">
        <v>137</v>
      </c>
    </row>
    <row r="1120" spans="1:132" x14ac:dyDescent="0.25">
      <c r="A1120">
        <v>154813095</v>
      </c>
      <c r="B1120">
        <v>10924</v>
      </c>
      <c r="C1120" t="s">
        <v>192</v>
      </c>
      <c r="D1120" t="s">
        <v>7403</v>
      </c>
      <c r="E1120" t="s">
        <v>134</v>
      </c>
      <c r="F1120" t="s">
        <v>162</v>
      </c>
      <c r="G1120" t="s">
        <v>163</v>
      </c>
      <c r="H1120" t="s">
        <v>137</v>
      </c>
      <c r="I1120" t="s">
        <v>7404</v>
      </c>
      <c r="J1120" t="s">
        <v>262</v>
      </c>
      <c r="K1120" t="s">
        <v>263</v>
      </c>
      <c r="L1120" t="s">
        <v>264</v>
      </c>
      <c r="M1120" t="s">
        <v>140</v>
      </c>
      <c r="N1120" t="s">
        <v>295</v>
      </c>
      <c r="O1120" t="s">
        <v>295</v>
      </c>
      <c r="P1120" s="1"/>
      <c r="Q1120" s="1">
        <v>45771.330555555556</v>
      </c>
      <c r="R1120" s="1">
        <v>45771.330555555556</v>
      </c>
      <c r="S1120" s="1">
        <v>45771.436111111114</v>
      </c>
      <c r="T1120" s="1">
        <v>45771.436111111114</v>
      </c>
      <c r="U1120" t="s">
        <v>342</v>
      </c>
      <c r="V1120" t="s">
        <v>137</v>
      </c>
      <c r="W1120" t="s">
        <v>137</v>
      </c>
      <c r="X1120" t="s">
        <v>176</v>
      </c>
      <c r="Y1120" t="s">
        <v>199</v>
      </c>
      <c r="Z1120" t="s">
        <v>137</v>
      </c>
      <c r="AA1120" t="s">
        <v>137</v>
      </c>
      <c r="AB1120" t="s">
        <v>137</v>
      </c>
      <c r="AC1120" t="s">
        <v>137</v>
      </c>
      <c r="AD1120" s="2"/>
      <c r="AE1120" t="s">
        <v>137</v>
      </c>
      <c r="AF1120" t="s">
        <v>137</v>
      </c>
      <c r="AG1120" t="s">
        <v>137</v>
      </c>
      <c r="AH1120" t="s">
        <v>137</v>
      </c>
      <c r="AI1120" t="s">
        <v>137</v>
      </c>
      <c r="AJ1120" t="s">
        <v>137</v>
      </c>
      <c r="AK1120" t="s">
        <v>137</v>
      </c>
      <c r="AL1120" s="2"/>
      <c r="AM1120" t="s">
        <v>137</v>
      </c>
      <c r="AN1120" t="s">
        <v>137</v>
      </c>
      <c r="AO1120" t="s">
        <v>137</v>
      </c>
      <c r="AP1120" t="s">
        <v>137</v>
      </c>
      <c r="AQ1120" t="s">
        <v>137</v>
      </c>
      <c r="AR1120" t="s">
        <v>137</v>
      </c>
      <c r="AS1120" t="s">
        <v>137</v>
      </c>
      <c r="AT1120" t="s">
        <v>137</v>
      </c>
      <c r="AU1120" t="s">
        <v>137</v>
      </c>
      <c r="AV1120" t="s">
        <v>137</v>
      </c>
      <c r="AW1120" t="s">
        <v>137</v>
      </c>
      <c r="AX1120" t="s">
        <v>137</v>
      </c>
      <c r="AY1120" t="s">
        <v>137</v>
      </c>
      <c r="AZ1120" t="s">
        <v>137</v>
      </c>
      <c r="BA1120" t="s">
        <v>137</v>
      </c>
      <c r="BB1120" t="s">
        <v>137</v>
      </c>
      <c r="BC1120" t="s">
        <v>137</v>
      </c>
      <c r="BD1120" t="s">
        <v>137</v>
      </c>
      <c r="BE1120" t="s">
        <v>137</v>
      </c>
      <c r="BF1120" t="s">
        <v>137</v>
      </c>
      <c r="BG1120" t="s">
        <v>137</v>
      </c>
      <c r="BH1120" t="s">
        <v>137</v>
      </c>
      <c r="BI1120" t="s">
        <v>137</v>
      </c>
      <c r="BJ1120" t="s">
        <v>137</v>
      </c>
      <c r="BK1120" t="s">
        <v>137</v>
      </c>
      <c r="BL1120" t="s">
        <v>137</v>
      </c>
      <c r="BM1120" t="s">
        <v>137</v>
      </c>
      <c r="BN1120" t="s">
        <v>137</v>
      </c>
      <c r="BO1120" t="s">
        <v>137</v>
      </c>
      <c r="BP1120" t="s">
        <v>137</v>
      </c>
      <c r="BQ1120" t="s">
        <v>137</v>
      </c>
      <c r="BR1120" t="s">
        <v>137</v>
      </c>
      <c r="BS1120" t="s">
        <v>137</v>
      </c>
      <c r="BT1120" t="s">
        <v>137</v>
      </c>
      <c r="BU1120" t="s">
        <v>137</v>
      </c>
      <c r="BW1120" t="s">
        <v>137</v>
      </c>
      <c r="BX1120" t="s">
        <v>137</v>
      </c>
      <c r="BY1120" t="s">
        <v>137</v>
      </c>
      <c r="BZ1120" t="s">
        <v>137</v>
      </c>
      <c r="CA1120" t="s">
        <v>137</v>
      </c>
      <c r="CB1120" t="s">
        <v>137</v>
      </c>
      <c r="CC1120" t="s">
        <v>137</v>
      </c>
      <c r="CD1120" t="s">
        <v>137</v>
      </c>
      <c r="CE1120" t="s">
        <v>137</v>
      </c>
      <c r="CF1120" t="s">
        <v>137</v>
      </c>
      <c r="CG1120" t="s">
        <v>137</v>
      </c>
      <c r="CH1120" t="s">
        <v>137</v>
      </c>
      <c r="CI1120" t="s">
        <v>137</v>
      </c>
      <c r="CJ1120" t="s">
        <v>137</v>
      </c>
      <c r="CK1120" t="s">
        <v>137</v>
      </c>
      <c r="CL1120" t="s">
        <v>137</v>
      </c>
      <c r="CM1120" t="s">
        <v>137</v>
      </c>
      <c r="CN1120" t="s">
        <v>137</v>
      </c>
      <c r="CO1120" t="s">
        <v>137</v>
      </c>
      <c r="CP1120" t="s">
        <v>137</v>
      </c>
      <c r="CQ1120" s="1">
        <v>45771.436111111114</v>
      </c>
      <c r="CR1120" s="1">
        <v>45771.436111111114</v>
      </c>
      <c r="CS1120" s="1">
        <v>45771.436111111114</v>
      </c>
      <c r="CT1120" t="s">
        <v>137</v>
      </c>
      <c r="CU1120" t="s">
        <v>137</v>
      </c>
      <c r="CV1120" t="s">
        <v>7405</v>
      </c>
      <c r="CW1120" t="s">
        <v>7406</v>
      </c>
      <c r="CX1120" s="3"/>
      <c r="CY1120" s="3"/>
      <c r="CZ1120">
        <v>1</v>
      </c>
      <c r="DA1120" t="s">
        <v>137</v>
      </c>
      <c r="DB1120" t="s">
        <v>137</v>
      </c>
      <c r="DC1120" t="s">
        <v>137</v>
      </c>
      <c r="DD1120" t="s">
        <v>137</v>
      </c>
      <c r="DE1120" t="s">
        <v>137</v>
      </c>
      <c r="DF1120" t="s">
        <v>137</v>
      </c>
      <c r="DG1120" t="s">
        <v>137</v>
      </c>
      <c r="DH1120" t="s">
        <v>137</v>
      </c>
      <c r="DI1120" t="s">
        <v>137</v>
      </c>
      <c r="DJ1120" t="s">
        <v>137</v>
      </c>
      <c r="DK1120">
        <v>0</v>
      </c>
      <c r="DL1120" t="s">
        <v>209</v>
      </c>
      <c r="DM1120" t="s">
        <v>7407</v>
      </c>
      <c r="DN1120" t="s">
        <v>137</v>
      </c>
      <c r="DO1120" s="1">
        <v>45771.436111111114</v>
      </c>
      <c r="DP1120" s="1"/>
      <c r="DQ1120" t="s">
        <v>262</v>
      </c>
      <c r="DR1120" t="s">
        <v>263</v>
      </c>
      <c r="DS1120" t="s">
        <v>264</v>
      </c>
      <c r="DT1120" t="s">
        <v>137</v>
      </c>
      <c r="DU1120" t="s">
        <v>137</v>
      </c>
      <c r="DV1120" t="s">
        <v>137</v>
      </c>
      <c r="DW1120" t="s">
        <v>137</v>
      </c>
      <c r="DX1120" t="s">
        <v>137</v>
      </c>
      <c r="DY1120" t="s">
        <v>137</v>
      </c>
      <c r="DZ1120" t="s">
        <v>168</v>
      </c>
      <c r="EA1120" t="b">
        <v>0</v>
      </c>
      <c r="EB1120" t="s">
        <v>137</v>
      </c>
    </row>
    <row r="1121" spans="1:132" x14ac:dyDescent="0.25">
      <c r="A1121">
        <v>154758869</v>
      </c>
      <c r="B1121">
        <v>10923</v>
      </c>
      <c r="C1121" t="s">
        <v>192</v>
      </c>
      <c r="D1121" t="s">
        <v>601</v>
      </c>
      <c r="E1121" t="s">
        <v>134</v>
      </c>
      <c r="F1121" t="s">
        <v>135</v>
      </c>
      <c r="G1121" t="s">
        <v>602</v>
      </c>
      <c r="H1121" t="s">
        <v>601</v>
      </c>
      <c r="I1121" t="s">
        <v>603</v>
      </c>
      <c r="J1121" t="s">
        <v>262</v>
      </c>
      <c r="K1121" t="s">
        <v>263</v>
      </c>
      <c r="L1121" t="s">
        <v>264</v>
      </c>
      <c r="M1121" t="s">
        <v>140</v>
      </c>
      <c r="N1121" t="s">
        <v>549</v>
      </c>
      <c r="O1121" t="s">
        <v>549</v>
      </c>
      <c r="P1121" s="1">
        <v>45771</v>
      </c>
      <c r="Q1121" s="1">
        <v>45771.251388888886</v>
      </c>
      <c r="R1121" s="1">
        <v>45771.251388888886</v>
      </c>
      <c r="S1121" s="1">
        <v>45771.530555555553</v>
      </c>
      <c r="T1121" s="1">
        <v>45771.530555555553</v>
      </c>
      <c r="U1121" t="s">
        <v>3721</v>
      </c>
      <c r="V1121" t="s">
        <v>137</v>
      </c>
      <c r="W1121" t="s">
        <v>137</v>
      </c>
      <c r="X1121" t="s">
        <v>144</v>
      </c>
      <c r="Y1121" t="s">
        <v>199</v>
      </c>
      <c r="Z1121" t="s">
        <v>137</v>
      </c>
      <c r="AA1121" t="s">
        <v>137</v>
      </c>
      <c r="AB1121" t="s">
        <v>137</v>
      </c>
      <c r="AC1121" t="s">
        <v>137</v>
      </c>
      <c r="AD1121" s="2"/>
      <c r="AE1121" t="s">
        <v>137</v>
      </c>
      <c r="AF1121" t="s">
        <v>137</v>
      </c>
      <c r="AG1121" t="s">
        <v>137</v>
      </c>
      <c r="AH1121" t="s">
        <v>137</v>
      </c>
      <c r="AI1121" t="s">
        <v>137</v>
      </c>
      <c r="AJ1121" t="s">
        <v>137</v>
      </c>
      <c r="AK1121" t="s">
        <v>137</v>
      </c>
      <c r="AL1121" s="2"/>
      <c r="AM1121" t="s">
        <v>137</v>
      </c>
      <c r="AN1121" t="s">
        <v>137</v>
      </c>
      <c r="AO1121" t="s">
        <v>137</v>
      </c>
      <c r="AP1121" t="s">
        <v>137</v>
      </c>
      <c r="AQ1121" t="s">
        <v>137</v>
      </c>
      <c r="AR1121" t="s">
        <v>137</v>
      </c>
      <c r="AS1121" t="s">
        <v>137</v>
      </c>
      <c r="AT1121" t="s">
        <v>137</v>
      </c>
      <c r="AU1121" t="s">
        <v>137</v>
      </c>
      <c r="AV1121" t="s">
        <v>137</v>
      </c>
      <c r="AW1121" t="s">
        <v>137</v>
      </c>
      <c r="AX1121" t="s">
        <v>137</v>
      </c>
      <c r="AY1121" t="s">
        <v>137</v>
      </c>
      <c r="AZ1121" t="s">
        <v>137</v>
      </c>
      <c r="BA1121" t="s">
        <v>137</v>
      </c>
      <c r="BB1121" t="s">
        <v>137</v>
      </c>
      <c r="BC1121" t="s">
        <v>137</v>
      </c>
      <c r="BD1121" t="s">
        <v>137</v>
      </c>
      <c r="BE1121" t="s">
        <v>137</v>
      </c>
      <c r="BF1121" t="s">
        <v>137</v>
      </c>
      <c r="BG1121" t="s">
        <v>137</v>
      </c>
      <c r="BH1121" t="s">
        <v>137</v>
      </c>
      <c r="BI1121" t="s">
        <v>137</v>
      </c>
      <c r="BJ1121" t="s">
        <v>137</v>
      </c>
      <c r="BK1121" t="s">
        <v>137</v>
      </c>
      <c r="BL1121" t="s">
        <v>137</v>
      </c>
      <c r="BM1121" t="s">
        <v>137</v>
      </c>
      <c r="BN1121" t="s">
        <v>137</v>
      </c>
      <c r="BO1121" t="s">
        <v>137</v>
      </c>
      <c r="BP1121" t="s">
        <v>7408</v>
      </c>
      <c r="BQ1121" t="s">
        <v>137</v>
      </c>
      <c r="BR1121" t="s">
        <v>137</v>
      </c>
      <c r="BS1121" t="s">
        <v>137</v>
      </c>
      <c r="BT1121" t="s">
        <v>771</v>
      </c>
      <c r="BU1121" t="s">
        <v>771</v>
      </c>
      <c r="BW1121" t="s">
        <v>137</v>
      </c>
      <c r="BX1121" t="s">
        <v>137</v>
      </c>
      <c r="BY1121" t="s">
        <v>137</v>
      </c>
      <c r="BZ1121" t="s">
        <v>137</v>
      </c>
      <c r="CA1121" t="s">
        <v>137</v>
      </c>
      <c r="CB1121" t="s">
        <v>137</v>
      </c>
      <c r="CC1121" t="s">
        <v>137</v>
      </c>
      <c r="CD1121" t="s">
        <v>137</v>
      </c>
      <c r="CE1121" t="s">
        <v>137</v>
      </c>
      <c r="CF1121" t="s">
        <v>137</v>
      </c>
      <c r="CG1121" t="s">
        <v>137</v>
      </c>
      <c r="CH1121" t="s">
        <v>137</v>
      </c>
      <c r="CI1121" t="s">
        <v>137</v>
      </c>
      <c r="CJ1121" t="s">
        <v>137</v>
      </c>
      <c r="CK1121" t="s">
        <v>137</v>
      </c>
      <c r="CL1121" t="s">
        <v>137</v>
      </c>
      <c r="CM1121" t="s">
        <v>137</v>
      </c>
      <c r="CN1121" t="s">
        <v>137</v>
      </c>
      <c r="CO1121" t="s">
        <v>137</v>
      </c>
      <c r="CP1121" t="s">
        <v>137</v>
      </c>
      <c r="CQ1121" s="1">
        <v>45771.530555555553</v>
      </c>
      <c r="CR1121" s="1">
        <v>45771.530555555553</v>
      </c>
      <c r="CS1121" s="1">
        <v>45771.530555555553</v>
      </c>
      <c r="CT1121" t="s">
        <v>137</v>
      </c>
      <c r="CU1121" t="s">
        <v>137</v>
      </c>
      <c r="CV1121" t="s">
        <v>7409</v>
      </c>
      <c r="CW1121" t="s">
        <v>7410</v>
      </c>
      <c r="CX1121" s="3"/>
      <c r="CY1121" s="3"/>
      <c r="CZ1121">
        <v>1</v>
      </c>
      <c r="DA1121" t="s">
        <v>7411</v>
      </c>
      <c r="DB1121" t="s">
        <v>137</v>
      </c>
      <c r="DC1121" t="s">
        <v>137</v>
      </c>
      <c r="DD1121" t="s">
        <v>137</v>
      </c>
      <c r="DE1121" t="s">
        <v>137</v>
      </c>
      <c r="DF1121" t="s">
        <v>7412</v>
      </c>
      <c r="DG1121" t="s">
        <v>137</v>
      </c>
      <c r="DH1121" t="s">
        <v>137</v>
      </c>
      <c r="DI1121" t="s">
        <v>137</v>
      </c>
      <c r="DJ1121" t="s">
        <v>137</v>
      </c>
      <c r="DK1121">
        <v>0</v>
      </c>
      <c r="DL1121" t="s">
        <v>209</v>
      </c>
      <c r="DM1121" t="s">
        <v>7413</v>
      </c>
      <c r="DN1121" t="s">
        <v>137</v>
      </c>
      <c r="DO1121" s="1">
        <v>45771.530555555553</v>
      </c>
      <c r="DP1121" s="1"/>
      <c r="DQ1121" t="s">
        <v>262</v>
      </c>
      <c r="DR1121" t="s">
        <v>263</v>
      </c>
      <c r="DS1121" t="s">
        <v>264</v>
      </c>
      <c r="DT1121" t="s">
        <v>137</v>
      </c>
      <c r="DU1121" t="s">
        <v>137</v>
      </c>
      <c r="DV1121" t="s">
        <v>137</v>
      </c>
      <c r="DW1121" t="s">
        <v>137</v>
      </c>
      <c r="DX1121" t="s">
        <v>5835</v>
      </c>
      <c r="DY1121" t="s">
        <v>137</v>
      </c>
      <c r="DZ1121" t="s">
        <v>148</v>
      </c>
      <c r="EA1121" t="b">
        <v>0</v>
      </c>
      <c r="EB1121" t="s">
        <v>137</v>
      </c>
    </row>
    <row r="1122" spans="1:132" x14ac:dyDescent="0.25">
      <c r="A1122">
        <v>154739664</v>
      </c>
      <c r="B1122">
        <v>10922</v>
      </c>
      <c r="C1122" t="s">
        <v>192</v>
      </c>
      <c r="D1122" t="s">
        <v>7414</v>
      </c>
      <c r="E1122" t="s">
        <v>134</v>
      </c>
      <c r="F1122" t="s">
        <v>162</v>
      </c>
      <c r="G1122" t="s">
        <v>163</v>
      </c>
      <c r="H1122" t="s">
        <v>137</v>
      </c>
      <c r="I1122" t="s">
        <v>7415</v>
      </c>
      <c r="J1122" t="s">
        <v>150</v>
      </c>
      <c r="K1122" t="s">
        <v>151</v>
      </c>
      <c r="L1122" t="s">
        <v>152</v>
      </c>
      <c r="M1122" t="s">
        <v>137</v>
      </c>
      <c r="N1122" t="s">
        <v>6748</v>
      </c>
      <c r="O1122" t="s">
        <v>6748</v>
      </c>
      <c r="P1122" s="1"/>
      <c r="Q1122" s="1">
        <v>45770.745833333334</v>
      </c>
      <c r="R1122" s="1">
        <v>45770.745833333334</v>
      </c>
      <c r="S1122" s="1">
        <v>45778.597916666666</v>
      </c>
      <c r="T1122" s="1">
        <v>45778.597916666666</v>
      </c>
      <c r="U1122" t="s">
        <v>850</v>
      </c>
      <c r="V1122" t="s">
        <v>137</v>
      </c>
      <c r="W1122" t="s">
        <v>137</v>
      </c>
      <c r="X1122" t="s">
        <v>176</v>
      </c>
      <c r="Y1122" t="s">
        <v>137</v>
      </c>
      <c r="Z1122" t="s">
        <v>137</v>
      </c>
      <c r="AA1122" t="s">
        <v>137</v>
      </c>
      <c r="AB1122" t="s">
        <v>137</v>
      </c>
      <c r="AC1122" t="s">
        <v>137</v>
      </c>
      <c r="AD1122" s="2"/>
      <c r="AE1122" t="s">
        <v>137</v>
      </c>
      <c r="AF1122" t="s">
        <v>137</v>
      </c>
      <c r="AG1122" t="s">
        <v>137</v>
      </c>
      <c r="AH1122" t="s">
        <v>137</v>
      </c>
      <c r="AI1122" t="s">
        <v>137</v>
      </c>
      <c r="AJ1122" t="s">
        <v>137</v>
      </c>
      <c r="AK1122" t="s">
        <v>137</v>
      </c>
      <c r="AL1122" s="2"/>
      <c r="AM1122" t="s">
        <v>137</v>
      </c>
      <c r="AN1122" t="s">
        <v>137</v>
      </c>
      <c r="AO1122" t="s">
        <v>137</v>
      </c>
      <c r="AP1122" t="s">
        <v>137</v>
      </c>
      <c r="AQ1122" t="s">
        <v>137</v>
      </c>
      <c r="AR1122" t="s">
        <v>137</v>
      </c>
      <c r="AS1122" t="s">
        <v>137</v>
      </c>
      <c r="AT1122" t="s">
        <v>137</v>
      </c>
      <c r="AU1122" t="s">
        <v>137</v>
      </c>
      <c r="AV1122" t="s">
        <v>137</v>
      </c>
      <c r="AW1122" t="s">
        <v>137</v>
      </c>
      <c r="AX1122" t="s">
        <v>137</v>
      </c>
      <c r="AY1122" t="s">
        <v>137</v>
      </c>
      <c r="AZ1122" t="s">
        <v>137</v>
      </c>
      <c r="BA1122" t="s">
        <v>137</v>
      </c>
      <c r="BB1122" t="s">
        <v>137</v>
      </c>
      <c r="BC1122" t="s">
        <v>137</v>
      </c>
      <c r="BD1122" t="s">
        <v>137</v>
      </c>
      <c r="BE1122" t="s">
        <v>137</v>
      </c>
      <c r="BF1122" t="s">
        <v>137</v>
      </c>
      <c r="BG1122" t="s">
        <v>137</v>
      </c>
      <c r="BH1122" t="s">
        <v>137</v>
      </c>
      <c r="BI1122" t="s">
        <v>137</v>
      </c>
      <c r="BJ1122" t="s">
        <v>137</v>
      </c>
      <c r="BK1122" t="s">
        <v>137</v>
      </c>
      <c r="BL1122" t="s">
        <v>137</v>
      </c>
      <c r="BM1122" t="s">
        <v>137</v>
      </c>
      <c r="BN1122" t="s">
        <v>137</v>
      </c>
      <c r="BO1122" t="s">
        <v>137</v>
      </c>
      <c r="BP1122" t="s">
        <v>137</v>
      </c>
      <c r="BQ1122" t="s">
        <v>137</v>
      </c>
      <c r="BR1122" t="s">
        <v>137</v>
      </c>
      <c r="BS1122" t="s">
        <v>137</v>
      </c>
      <c r="BT1122" t="s">
        <v>137</v>
      </c>
      <c r="BU1122" t="s">
        <v>137</v>
      </c>
      <c r="BW1122" t="s">
        <v>137</v>
      </c>
      <c r="BX1122" t="s">
        <v>137</v>
      </c>
      <c r="BY1122" t="s">
        <v>137</v>
      </c>
      <c r="BZ1122" t="s">
        <v>137</v>
      </c>
      <c r="CA1122" t="s">
        <v>137</v>
      </c>
      <c r="CB1122" t="s">
        <v>137</v>
      </c>
      <c r="CC1122" t="s">
        <v>137</v>
      </c>
      <c r="CD1122" t="s">
        <v>137</v>
      </c>
      <c r="CE1122" t="s">
        <v>137</v>
      </c>
      <c r="CF1122" t="s">
        <v>137</v>
      </c>
      <c r="CG1122" t="s">
        <v>137</v>
      </c>
      <c r="CH1122" t="s">
        <v>137</v>
      </c>
      <c r="CI1122" t="s">
        <v>137</v>
      </c>
      <c r="CJ1122" t="s">
        <v>137</v>
      </c>
      <c r="CK1122" t="s">
        <v>137</v>
      </c>
      <c r="CL1122" t="s">
        <v>137</v>
      </c>
      <c r="CM1122" t="s">
        <v>137</v>
      </c>
      <c r="CN1122" t="s">
        <v>137</v>
      </c>
      <c r="CO1122" t="s">
        <v>137</v>
      </c>
      <c r="CP1122" t="s">
        <v>137</v>
      </c>
      <c r="CQ1122" s="1">
        <v>45778.597916666666</v>
      </c>
      <c r="CR1122" s="1">
        <v>45778.597916666666</v>
      </c>
      <c r="CS1122" s="1">
        <v>45778.597916666666</v>
      </c>
      <c r="CT1122" t="s">
        <v>7416</v>
      </c>
      <c r="CU1122" t="s">
        <v>7417</v>
      </c>
      <c r="CV1122" t="s">
        <v>7418</v>
      </c>
      <c r="CW1122" t="s">
        <v>7419</v>
      </c>
      <c r="CX1122" s="3"/>
      <c r="CY1122" s="3"/>
      <c r="CZ1122">
        <v>1</v>
      </c>
      <c r="DA1122" t="s">
        <v>137</v>
      </c>
      <c r="DB1122" t="s">
        <v>137</v>
      </c>
      <c r="DC1122" t="s">
        <v>137</v>
      </c>
      <c r="DD1122" t="s">
        <v>137</v>
      </c>
      <c r="DE1122" t="s">
        <v>137</v>
      </c>
      <c r="DF1122" t="s">
        <v>7420</v>
      </c>
      <c r="DG1122" t="s">
        <v>900</v>
      </c>
      <c r="DH1122" t="s">
        <v>1151</v>
      </c>
      <c r="DI1122" t="s">
        <v>137</v>
      </c>
      <c r="DJ1122" t="s">
        <v>137</v>
      </c>
      <c r="DK1122">
        <v>0</v>
      </c>
      <c r="DL1122" t="s">
        <v>209</v>
      </c>
      <c r="DM1122" t="s">
        <v>137</v>
      </c>
      <c r="DN1122" t="s">
        <v>137</v>
      </c>
      <c r="DO1122" s="1">
        <v>45778.597916666666</v>
      </c>
      <c r="DP1122" s="1"/>
      <c r="DQ1122" t="s">
        <v>150</v>
      </c>
      <c r="DR1122" t="s">
        <v>151</v>
      </c>
      <c r="DS1122" t="s">
        <v>152</v>
      </c>
      <c r="DT1122" t="s">
        <v>137</v>
      </c>
      <c r="DU1122" t="s">
        <v>137</v>
      </c>
      <c r="DV1122" t="s">
        <v>137</v>
      </c>
      <c r="DW1122" t="s">
        <v>137</v>
      </c>
      <c r="DX1122" t="s">
        <v>1580</v>
      </c>
      <c r="DY1122" t="s">
        <v>137</v>
      </c>
      <c r="DZ1122" t="s">
        <v>168</v>
      </c>
      <c r="EA1122" t="b">
        <v>0</v>
      </c>
      <c r="EB1122" t="s">
        <v>137</v>
      </c>
    </row>
    <row r="1123" spans="1:132" x14ac:dyDescent="0.25">
      <c r="A1123">
        <v>154731509</v>
      </c>
      <c r="B1123">
        <v>10921</v>
      </c>
      <c r="C1123" t="s">
        <v>473</v>
      </c>
      <c r="D1123" t="s">
        <v>133</v>
      </c>
      <c r="E1123" t="s">
        <v>134</v>
      </c>
      <c r="F1123" t="s">
        <v>135</v>
      </c>
      <c r="G1123" t="s">
        <v>136</v>
      </c>
      <c r="H1123" t="s">
        <v>137</v>
      </c>
      <c r="I1123" t="s">
        <v>138</v>
      </c>
      <c r="J1123" t="s">
        <v>534</v>
      </c>
      <c r="K1123" t="s">
        <v>535</v>
      </c>
      <c r="L1123" t="s">
        <v>536</v>
      </c>
      <c r="M1123" t="s">
        <v>137</v>
      </c>
      <c r="N1123" t="s">
        <v>1926</v>
      </c>
      <c r="O1123" t="s">
        <v>1926</v>
      </c>
      <c r="P1123" s="1"/>
      <c r="Q1123" s="1">
        <v>45770.67083333333</v>
      </c>
      <c r="R1123" s="1">
        <v>45770.67083333333</v>
      </c>
      <c r="S1123" s="1">
        <v>45770.686805555553</v>
      </c>
      <c r="T1123" s="1">
        <v>45770.686805555553</v>
      </c>
      <c r="U1123" t="s">
        <v>4515</v>
      </c>
      <c r="V1123" t="s">
        <v>137</v>
      </c>
      <c r="W1123" t="s">
        <v>137</v>
      </c>
      <c r="X1123" t="s">
        <v>231</v>
      </c>
      <c r="Y1123" t="s">
        <v>370</v>
      </c>
      <c r="Z1123" t="s">
        <v>137</v>
      </c>
      <c r="AA1123" t="s">
        <v>137</v>
      </c>
      <c r="AB1123" t="s">
        <v>137</v>
      </c>
      <c r="AC1123" t="s">
        <v>137</v>
      </c>
      <c r="AD1123" s="2"/>
      <c r="AE1123" t="s">
        <v>137</v>
      </c>
      <c r="AF1123" t="s">
        <v>137</v>
      </c>
      <c r="AG1123" t="s">
        <v>137</v>
      </c>
      <c r="AH1123" t="s">
        <v>137</v>
      </c>
      <c r="AI1123" t="s">
        <v>137</v>
      </c>
      <c r="AJ1123" t="s">
        <v>137</v>
      </c>
      <c r="AK1123" t="s">
        <v>137</v>
      </c>
      <c r="AL1123" s="2"/>
      <c r="AM1123" t="s">
        <v>137</v>
      </c>
      <c r="AN1123" t="s">
        <v>137</v>
      </c>
      <c r="AO1123" t="s">
        <v>137</v>
      </c>
      <c r="AP1123" t="s">
        <v>137</v>
      </c>
      <c r="AQ1123" t="s">
        <v>137</v>
      </c>
      <c r="AR1123" t="s">
        <v>137</v>
      </c>
      <c r="AS1123" t="s">
        <v>137</v>
      </c>
      <c r="AT1123" t="s">
        <v>137</v>
      </c>
      <c r="AU1123" t="s">
        <v>137</v>
      </c>
      <c r="AV1123" t="s">
        <v>137</v>
      </c>
      <c r="AW1123" t="s">
        <v>137</v>
      </c>
      <c r="AX1123" t="s">
        <v>137</v>
      </c>
      <c r="AY1123" t="s">
        <v>137</v>
      </c>
      <c r="AZ1123" t="s">
        <v>137</v>
      </c>
      <c r="BA1123" t="s">
        <v>137</v>
      </c>
      <c r="BB1123" t="s">
        <v>137</v>
      </c>
      <c r="BC1123" t="s">
        <v>137</v>
      </c>
      <c r="BD1123" t="s">
        <v>137</v>
      </c>
      <c r="BE1123" t="s">
        <v>137</v>
      </c>
      <c r="BF1123" t="s">
        <v>137</v>
      </c>
      <c r="BG1123" t="s">
        <v>137</v>
      </c>
      <c r="BH1123" t="s">
        <v>137</v>
      </c>
      <c r="BI1123" t="s">
        <v>137</v>
      </c>
      <c r="BJ1123" t="s">
        <v>137</v>
      </c>
      <c r="BK1123" t="s">
        <v>137</v>
      </c>
      <c r="BL1123" t="s">
        <v>137</v>
      </c>
      <c r="BM1123" t="s">
        <v>137</v>
      </c>
      <c r="BN1123" t="s">
        <v>137</v>
      </c>
      <c r="BO1123" t="s">
        <v>137</v>
      </c>
      <c r="BP1123" t="s">
        <v>7421</v>
      </c>
      <c r="BQ1123" t="s">
        <v>137</v>
      </c>
      <c r="BR1123" t="s">
        <v>137</v>
      </c>
      <c r="BS1123" t="s">
        <v>137</v>
      </c>
      <c r="BT1123" t="s">
        <v>137</v>
      </c>
      <c r="BU1123" t="s">
        <v>137</v>
      </c>
      <c r="BW1123" t="s">
        <v>137</v>
      </c>
      <c r="BX1123" t="s">
        <v>137</v>
      </c>
      <c r="BY1123" t="s">
        <v>137</v>
      </c>
      <c r="BZ1123" t="s">
        <v>137</v>
      </c>
      <c r="CA1123" t="s">
        <v>137</v>
      </c>
      <c r="CB1123" t="s">
        <v>137</v>
      </c>
      <c r="CC1123" t="s">
        <v>137</v>
      </c>
      <c r="CD1123" t="s">
        <v>137</v>
      </c>
      <c r="CE1123" t="s">
        <v>137</v>
      </c>
      <c r="CF1123" t="s">
        <v>137</v>
      </c>
      <c r="CG1123" t="s">
        <v>137</v>
      </c>
      <c r="CH1123" t="s">
        <v>137</v>
      </c>
      <c r="CI1123" t="s">
        <v>137</v>
      </c>
      <c r="CJ1123" t="s">
        <v>137</v>
      </c>
      <c r="CK1123" t="s">
        <v>137</v>
      </c>
      <c r="CL1123" t="s">
        <v>137</v>
      </c>
      <c r="CM1123" t="s">
        <v>137</v>
      </c>
      <c r="CN1123" t="s">
        <v>137</v>
      </c>
      <c r="CO1123" t="s">
        <v>137</v>
      </c>
      <c r="CP1123" t="s">
        <v>137</v>
      </c>
      <c r="CQ1123" s="1">
        <v>45770.686805555553</v>
      </c>
      <c r="CR1123" s="1">
        <v>45770.686805555553</v>
      </c>
      <c r="CS1123" s="1"/>
      <c r="CT1123" t="s">
        <v>137</v>
      </c>
      <c r="CU1123" t="s">
        <v>137</v>
      </c>
      <c r="CV1123" t="s">
        <v>137</v>
      </c>
      <c r="CW1123" t="s">
        <v>137</v>
      </c>
      <c r="CX1123" s="3"/>
      <c r="CY1123" s="3"/>
      <c r="CZ1123">
        <v>1</v>
      </c>
      <c r="DA1123" t="s">
        <v>7422</v>
      </c>
      <c r="DB1123" t="s">
        <v>137</v>
      </c>
      <c r="DC1123" t="s">
        <v>137</v>
      </c>
      <c r="DD1123" t="s">
        <v>137</v>
      </c>
      <c r="DE1123" t="s">
        <v>137</v>
      </c>
      <c r="DF1123" t="s">
        <v>137</v>
      </c>
      <c r="DG1123" t="s">
        <v>900</v>
      </c>
      <c r="DH1123" t="s">
        <v>901</v>
      </c>
      <c r="DI1123" t="s">
        <v>137</v>
      </c>
      <c r="DJ1123" t="s">
        <v>137</v>
      </c>
      <c r="DK1123">
        <v>0</v>
      </c>
      <c r="DL1123" t="s">
        <v>137</v>
      </c>
      <c r="DM1123" t="s">
        <v>137</v>
      </c>
      <c r="DN1123" t="s">
        <v>137</v>
      </c>
      <c r="DO1123" s="1"/>
      <c r="DP1123" s="1"/>
      <c r="DQ1123" t="s">
        <v>137</v>
      </c>
      <c r="DR1123" t="s">
        <v>137</v>
      </c>
      <c r="DS1123" t="s">
        <v>137</v>
      </c>
      <c r="DT1123" t="s">
        <v>7423</v>
      </c>
      <c r="DU1123" t="s">
        <v>137</v>
      </c>
      <c r="DV1123" t="s">
        <v>137</v>
      </c>
      <c r="DW1123" t="s">
        <v>137</v>
      </c>
      <c r="DX1123" t="s">
        <v>137</v>
      </c>
      <c r="DY1123" t="s">
        <v>137</v>
      </c>
      <c r="DZ1123" t="s">
        <v>148</v>
      </c>
      <c r="EA1123" t="b">
        <v>0</v>
      </c>
      <c r="EB1123" t="s">
        <v>137</v>
      </c>
    </row>
    <row r="1124" spans="1:132" x14ac:dyDescent="0.25">
      <c r="A1124">
        <v>154731131</v>
      </c>
      <c r="B1124">
        <v>10920</v>
      </c>
      <c r="C1124" t="s">
        <v>192</v>
      </c>
      <c r="D1124" t="s">
        <v>7424</v>
      </c>
      <c r="E1124" t="s">
        <v>134</v>
      </c>
      <c r="F1124" t="s">
        <v>135</v>
      </c>
      <c r="G1124" t="s">
        <v>163</v>
      </c>
      <c r="H1124" t="s">
        <v>767</v>
      </c>
      <c r="I1124" t="s">
        <v>7425</v>
      </c>
      <c r="J1124" t="s">
        <v>273</v>
      </c>
      <c r="K1124" t="s">
        <v>274</v>
      </c>
      <c r="L1124" t="s">
        <v>275</v>
      </c>
      <c r="M1124" t="s">
        <v>137</v>
      </c>
      <c r="N1124" t="s">
        <v>1926</v>
      </c>
      <c r="O1124" t="s">
        <v>1926</v>
      </c>
      <c r="P1124" s="1"/>
      <c r="Q1124" s="1">
        <v>45770.668055555558</v>
      </c>
      <c r="R1124" s="1">
        <v>45770.668055555558</v>
      </c>
      <c r="S1124" s="1">
        <v>45770.679166666669</v>
      </c>
      <c r="T1124" s="1">
        <v>45770.679166666669</v>
      </c>
      <c r="U1124" t="s">
        <v>7426</v>
      </c>
      <c r="V1124" t="s">
        <v>137</v>
      </c>
      <c r="W1124" t="s">
        <v>137</v>
      </c>
      <c r="X1124" t="s">
        <v>231</v>
      </c>
      <c r="Y1124" t="s">
        <v>199</v>
      </c>
      <c r="Z1124" t="s">
        <v>137</v>
      </c>
      <c r="AA1124" t="s">
        <v>137</v>
      </c>
      <c r="AB1124" t="s">
        <v>137</v>
      </c>
      <c r="AC1124" t="s">
        <v>137</v>
      </c>
      <c r="AD1124" s="2"/>
      <c r="AE1124" t="s">
        <v>137</v>
      </c>
      <c r="AF1124" t="s">
        <v>137</v>
      </c>
      <c r="AG1124" t="s">
        <v>137</v>
      </c>
      <c r="AH1124" t="s">
        <v>137</v>
      </c>
      <c r="AI1124" t="s">
        <v>137</v>
      </c>
      <c r="AJ1124" t="s">
        <v>137</v>
      </c>
      <c r="AK1124" t="s">
        <v>137</v>
      </c>
      <c r="AL1124" s="2"/>
      <c r="AM1124" t="s">
        <v>137</v>
      </c>
      <c r="AN1124" t="s">
        <v>137</v>
      </c>
      <c r="AO1124" t="s">
        <v>137</v>
      </c>
      <c r="AP1124" t="s">
        <v>137</v>
      </c>
      <c r="AQ1124" t="s">
        <v>137</v>
      </c>
      <c r="AR1124" t="s">
        <v>137</v>
      </c>
      <c r="AS1124" t="s">
        <v>137</v>
      </c>
      <c r="AT1124" t="s">
        <v>137</v>
      </c>
      <c r="AU1124" t="s">
        <v>137</v>
      </c>
      <c r="AV1124" t="s">
        <v>137</v>
      </c>
      <c r="AW1124" t="s">
        <v>7427</v>
      </c>
      <c r="AX1124" t="s">
        <v>137</v>
      </c>
      <c r="AY1124" t="s">
        <v>137</v>
      </c>
      <c r="AZ1124" t="s">
        <v>137</v>
      </c>
      <c r="BA1124" t="s">
        <v>137</v>
      </c>
      <c r="BB1124" t="s">
        <v>137</v>
      </c>
      <c r="BC1124" t="s">
        <v>137</v>
      </c>
      <c r="BD1124" t="s">
        <v>137</v>
      </c>
      <c r="BE1124" t="s">
        <v>137</v>
      </c>
      <c r="BF1124" t="s">
        <v>137</v>
      </c>
      <c r="BG1124" t="s">
        <v>7428</v>
      </c>
      <c r="BH1124" t="s">
        <v>7429</v>
      </c>
      <c r="BI1124" t="s">
        <v>137</v>
      </c>
      <c r="BJ1124" t="s">
        <v>7430</v>
      </c>
      <c r="BK1124" t="s">
        <v>137</v>
      </c>
      <c r="BL1124" t="s">
        <v>7431</v>
      </c>
      <c r="BM1124" t="s">
        <v>137</v>
      </c>
      <c r="BN1124" t="s">
        <v>137</v>
      </c>
      <c r="BO1124" t="s">
        <v>137</v>
      </c>
      <c r="BP1124" t="s">
        <v>137</v>
      </c>
      <c r="BQ1124" t="s">
        <v>137</v>
      </c>
      <c r="BR1124" t="s">
        <v>137</v>
      </c>
      <c r="BS1124" t="s">
        <v>137</v>
      </c>
      <c r="BT1124" t="s">
        <v>137</v>
      </c>
      <c r="BU1124" t="s">
        <v>137</v>
      </c>
      <c r="BW1124" t="s">
        <v>137</v>
      </c>
      <c r="BX1124" t="s">
        <v>137</v>
      </c>
      <c r="BY1124" t="s">
        <v>137</v>
      </c>
      <c r="BZ1124" t="s">
        <v>137</v>
      </c>
      <c r="CA1124" t="s">
        <v>137</v>
      </c>
      <c r="CB1124" t="s">
        <v>137</v>
      </c>
      <c r="CC1124" t="s">
        <v>137</v>
      </c>
      <c r="CD1124" t="s">
        <v>137</v>
      </c>
      <c r="CE1124" t="s">
        <v>137</v>
      </c>
      <c r="CF1124" t="s">
        <v>137</v>
      </c>
      <c r="CG1124" t="s">
        <v>137</v>
      </c>
      <c r="CH1124" t="s">
        <v>137</v>
      </c>
      <c r="CI1124" t="s">
        <v>137</v>
      </c>
      <c r="CJ1124" t="s">
        <v>137</v>
      </c>
      <c r="CK1124" t="s">
        <v>137</v>
      </c>
      <c r="CL1124" t="s">
        <v>137</v>
      </c>
      <c r="CM1124" t="s">
        <v>137</v>
      </c>
      <c r="CN1124" t="s">
        <v>137</v>
      </c>
      <c r="CO1124" t="s">
        <v>137</v>
      </c>
      <c r="CP1124" t="s">
        <v>137</v>
      </c>
      <c r="CQ1124" s="1">
        <v>45770.679166666669</v>
      </c>
      <c r="CR1124" s="1">
        <v>45770.679166666669</v>
      </c>
      <c r="CS1124" s="1">
        <v>45770.679166666669</v>
      </c>
      <c r="CT1124" t="s">
        <v>4015</v>
      </c>
      <c r="CU1124" t="s">
        <v>4015</v>
      </c>
      <c r="CV1124" t="s">
        <v>7432</v>
      </c>
      <c r="CW1124" t="s">
        <v>7432</v>
      </c>
      <c r="CX1124" s="3"/>
      <c r="CY1124" s="3"/>
      <c r="CZ1124">
        <v>1</v>
      </c>
      <c r="DA1124" t="s">
        <v>7433</v>
      </c>
      <c r="DB1124" t="s">
        <v>137</v>
      </c>
      <c r="DC1124" t="s">
        <v>137</v>
      </c>
      <c r="DD1124" t="s">
        <v>137</v>
      </c>
      <c r="DE1124" t="s">
        <v>137</v>
      </c>
      <c r="DF1124" t="s">
        <v>2242</v>
      </c>
      <c r="DG1124" t="s">
        <v>137</v>
      </c>
      <c r="DH1124" t="s">
        <v>137</v>
      </c>
      <c r="DI1124" t="s">
        <v>137</v>
      </c>
      <c r="DJ1124" t="s">
        <v>137</v>
      </c>
      <c r="DK1124">
        <v>0</v>
      </c>
      <c r="DL1124" t="s">
        <v>137</v>
      </c>
      <c r="DM1124" t="s">
        <v>137</v>
      </c>
      <c r="DN1124" t="s">
        <v>137</v>
      </c>
      <c r="DO1124" s="1">
        <v>45770.679166666669</v>
      </c>
      <c r="DP1124" s="1"/>
      <c r="DQ1124" t="s">
        <v>273</v>
      </c>
      <c r="DR1124" t="s">
        <v>274</v>
      </c>
      <c r="DS1124" t="s">
        <v>275</v>
      </c>
      <c r="DT1124" t="s">
        <v>137</v>
      </c>
      <c r="DU1124" t="s">
        <v>137</v>
      </c>
      <c r="DV1124" t="s">
        <v>137</v>
      </c>
      <c r="DW1124" t="s">
        <v>137</v>
      </c>
      <c r="DX1124" t="s">
        <v>137</v>
      </c>
      <c r="DY1124" t="s">
        <v>137</v>
      </c>
      <c r="DZ1124" t="s">
        <v>148</v>
      </c>
      <c r="EA1124" t="b">
        <v>0</v>
      </c>
      <c r="EB1124" t="s">
        <v>137</v>
      </c>
    </row>
    <row r="1125" spans="1:132" x14ac:dyDescent="0.25">
      <c r="A1125">
        <v>154726420</v>
      </c>
      <c r="B1125">
        <v>10919</v>
      </c>
      <c r="C1125" t="s">
        <v>192</v>
      </c>
      <c r="D1125" t="s">
        <v>7434</v>
      </c>
      <c r="E1125" t="s">
        <v>134</v>
      </c>
      <c r="F1125" t="s">
        <v>135</v>
      </c>
      <c r="G1125" t="s">
        <v>163</v>
      </c>
      <c r="H1125" t="s">
        <v>1188</v>
      </c>
      <c r="I1125" t="s">
        <v>7435</v>
      </c>
      <c r="J1125" t="s">
        <v>150</v>
      </c>
      <c r="K1125" t="s">
        <v>151</v>
      </c>
      <c r="L1125" t="s">
        <v>152</v>
      </c>
      <c r="M1125" t="s">
        <v>137</v>
      </c>
      <c r="N1125" t="s">
        <v>1144</v>
      </c>
      <c r="O1125" t="s">
        <v>1144</v>
      </c>
      <c r="P1125" s="1">
        <v>45772</v>
      </c>
      <c r="Q1125" s="1">
        <v>45770.635416666664</v>
      </c>
      <c r="R1125" s="1">
        <v>45770.635416666664</v>
      </c>
      <c r="S1125" s="1">
        <v>45770.666666666664</v>
      </c>
      <c r="T1125" s="1">
        <v>45770.666666666664</v>
      </c>
      <c r="U1125" t="s">
        <v>1343</v>
      </c>
      <c r="V1125" t="s">
        <v>137</v>
      </c>
      <c r="W1125" t="s">
        <v>137</v>
      </c>
      <c r="X1125" t="s">
        <v>155</v>
      </c>
      <c r="Y1125" t="s">
        <v>606</v>
      </c>
      <c r="Z1125" t="s">
        <v>137</v>
      </c>
      <c r="AA1125" t="s">
        <v>137</v>
      </c>
      <c r="AB1125" t="s">
        <v>137</v>
      </c>
      <c r="AC1125" t="s">
        <v>137</v>
      </c>
      <c r="AD1125" s="2"/>
      <c r="AE1125" t="s">
        <v>137</v>
      </c>
      <c r="AF1125" t="s">
        <v>137</v>
      </c>
      <c r="AG1125" t="s">
        <v>137</v>
      </c>
      <c r="AH1125" t="s">
        <v>137</v>
      </c>
      <c r="AI1125" t="s">
        <v>137</v>
      </c>
      <c r="AJ1125" t="s">
        <v>137</v>
      </c>
      <c r="AK1125" t="s">
        <v>137</v>
      </c>
      <c r="AL1125" s="2"/>
      <c r="AM1125" t="s">
        <v>137</v>
      </c>
      <c r="AN1125" t="s">
        <v>137</v>
      </c>
      <c r="AO1125" t="s">
        <v>137</v>
      </c>
      <c r="AP1125" t="s">
        <v>137</v>
      </c>
      <c r="AQ1125" t="s">
        <v>137</v>
      </c>
      <c r="AR1125" t="s">
        <v>137</v>
      </c>
      <c r="AS1125" t="s">
        <v>137</v>
      </c>
      <c r="AT1125" t="s">
        <v>137</v>
      </c>
      <c r="AU1125" t="s">
        <v>137</v>
      </c>
      <c r="AV1125" t="s">
        <v>137</v>
      </c>
      <c r="AW1125" t="s">
        <v>137</v>
      </c>
      <c r="AX1125" t="s">
        <v>137</v>
      </c>
      <c r="AY1125" t="s">
        <v>137</v>
      </c>
      <c r="AZ1125" t="s">
        <v>137</v>
      </c>
      <c r="BA1125" t="s">
        <v>137</v>
      </c>
      <c r="BB1125" t="s">
        <v>137</v>
      </c>
      <c r="BC1125" t="s">
        <v>137</v>
      </c>
      <c r="BD1125" t="s">
        <v>137</v>
      </c>
      <c r="BE1125" t="s">
        <v>137</v>
      </c>
      <c r="BF1125" t="s">
        <v>137</v>
      </c>
      <c r="BG1125" t="s">
        <v>137</v>
      </c>
      <c r="BH1125" t="s">
        <v>137</v>
      </c>
      <c r="BI1125" t="s">
        <v>137</v>
      </c>
      <c r="BJ1125" t="s">
        <v>137</v>
      </c>
      <c r="BK1125" t="s">
        <v>137</v>
      </c>
      <c r="BL1125" t="s">
        <v>137</v>
      </c>
      <c r="BM1125" t="s">
        <v>137</v>
      </c>
      <c r="BN1125" t="s">
        <v>137</v>
      </c>
      <c r="BO1125" t="s">
        <v>137</v>
      </c>
      <c r="BP1125" t="s">
        <v>137</v>
      </c>
      <c r="BQ1125" t="s">
        <v>137</v>
      </c>
      <c r="BR1125" t="s">
        <v>137</v>
      </c>
      <c r="BS1125" t="s">
        <v>137</v>
      </c>
      <c r="BT1125" t="s">
        <v>471</v>
      </c>
      <c r="BU1125" t="s">
        <v>471</v>
      </c>
      <c r="BW1125" t="s">
        <v>137</v>
      </c>
      <c r="BX1125" t="s">
        <v>137</v>
      </c>
      <c r="BY1125" t="s">
        <v>137</v>
      </c>
      <c r="BZ1125" t="s">
        <v>137</v>
      </c>
      <c r="CA1125" t="s">
        <v>137</v>
      </c>
      <c r="CB1125" t="s">
        <v>137</v>
      </c>
      <c r="CC1125" t="s">
        <v>137</v>
      </c>
      <c r="CD1125" t="s">
        <v>137</v>
      </c>
      <c r="CE1125" t="s">
        <v>137</v>
      </c>
      <c r="CF1125" t="s">
        <v>137</v>
      </c>
      <c r="CG1125" t="s">
        <v>137</v>
      </c>
      <c r="CH1125" t="s">
        <v>137</v>
      </c>
      <c r="CI1125" t="s">
        <v>137</v>
      </c>
      <c r="CJ1125" t="s">
        <v>137</v>
      </c>
      <c r="CK1125" t="s">
        <v>137</v>
      </c>
      <c r="CL1125" t="s">
        <v>137</v>
      </c>
      <c r="CM1125" t="s">
        <v>137</v>
      </c>
      <c r="CN1125" t="s">
        <v>137</v>
      </c>
      <c r="CO1125" t="s">
        <v>137</v>
      </c>
      <c r="CP1125" t="s">
        <v>137</v>
      </c>
      <c r="CQ1125" s="1">
        <v>45770.666666666664</v>
      </c>
      <c r="CR1125" s="1">
        <v>45770.666666666664</v>
      </c>
      <c r="CS1125" s="1">
        <v>45770.666666666664</v>
      </c>
      <c r="CT1125" t="s">
        <v>7436</v>
      </c>
      <c r="CU1125" t="s">
        <v>7436</v>
      </c>
      <c r="CV1125" t="s">
        <v>7437</v>
      </c>
      <c r="CW1125" t="s">
        <v>7437</v>
      </c>
      <c r="CX1125" s="3"/>
      <c r="CY1125" s="3"/>
      <c r="CZ1125">
        <v>1</v>
      </c>
      <c r="DA1125" t="s">
        <v>137</v>
      </c>
      <c r="DB1125" t="s">
        <v>137</v>
      </c>
      <c r="DC1125" t="s">
        <v>137</v>
      </c>
      <c r="DD1125" t="s">
        <v>137</v>
      </c>
      <c r="DE1125" t="s">
        <v>137</v>
      </c>
      <c r="DF1125" t="s">
        <v>7438</v>
      </c>
      <c r="DG1125" t="s">
        <v>137</v>
      </c>
      <c r="DH1125" t="s">
        <v>137</v>
      </c>
      <c r="DI1125" t="s">
        <v>137</v>
      </c>
      <c r="DJ1125" t="s">
        <v>137</v>
      </c>
      <c r="DK1125">
        <v>0</v>
      </c>
      <c r="DL1125" t="s">
        <v>209</v>
      </c>
      <c r="DM1125" t="s">
        <v>137</v>
      </c>
      <c r="DN1125" t="s">
        <v>137</v>
      </c>
      <c r="DO1125" s="1">
        <v>45770.666666666664</v>
      </c>
      <c r="DP1125" s="1"/>
      <c r="DQ1125" t="s">
        <v>150</v>
      </c>
      <c r="DR1125" t="s">
        <v>151</v>
      </c>
      <c r="DS1125" t="s">
        <v>152</v>
      </c>
      <c r="DT1125" t="s">
        <v>137</v>
      </c>
      <c r="DU1125" t="s">
        <v>137</v>
      </c>
      <c r="DV1125" t="s">
        <v>137</v>
      </c>
      <c r="DW1125" t="s">
        <v>137</v>
      </c>
      <c r="DX1125" t="s">
        <v>137</v>
      </c>
      <c r="DY1125" t="s">
        <v>137</v>
      </c>
      <c r="DZ1125" t="s">
        <v>168</v>
      </c>
      <c r="EA1125" t="b">
        <v>0</v>
      </c>
      <c r="EB1125" t="s">
        <v>137</v>
      </c>
    </row>
    <row r="1126" spans="1:132" x14ac:dyDescent="0.25">
      <c r="A1126">
        <v>154722744</v>
      </c>
      <c r="B1126">
        <v>10918</v>
      </c>
      <c r="C1126" t="s">
        <v>192</v>
      </c>
      <c r="D1126" t="s">
        <v>133</v>
      </c>
      <c r="E1126" t="s">
        <v>134</v>
      </c>
      <c r="F1126" t="s">
        <v>135</v>
      </c>
      <c r="G1126" t="s">
        <v>136</v>
      </c>
      <c r="H1126" t="s">
        <v>137</v>
      </c>
      <c r="I1126" t="s">
        <v>138</v>
      </c>
      <c r="J1126" t="s">
        <v>150</v>
      </c>
      <c r="K1126" t="s">
        <v>151</v>
      </c>
      <c r="L1126" t="s">
        <v>152</v>
      </c>
      <c r="M1126" t="s">
        <v>137</v>
      </c>
      <c r="N1126" t="s">
        <v>7439</v>
      </c>
      <c r="O1126" t="s">
        <v>7439</v>
      </c>
      <c r="P1126" s="1">
        <v>45770</v>
      </c>
      <c r="Q1126" s="1">
        <v>45770.61041666667</v>
      </c>
      <c r="R1126" s="1">
        <v>45770.61041666667</v>
      </c>
      <c r="S1126" s="1">
        <v>45770.62222222222</v>
      </c>
      <c r="T1126" s="1">
        <v>45770.62222222222</v>
      </c>
      <c r="U1126" t="s">
        <v>7440</v>
      </c>
      <c r="V1126" t="s">
        <v>137</v>
      </c>
      <c r="W1126" t="s">
        <v>137</v>
      </c>
      <c r="X1126" t="s">
        <v>2062</v>
      </c>
      <c r="Y1126" t="s">
        <v>186</v>
      </c>
      <c r="Z1126" t="s">
        <v>137</v>
      </c>
      <c r="AA1126" t="s">
        <v>137</v>
      </c>
      <c r="AB1126" t="s">
        <v>137</v>
      </c>
      <c r="AC1126" t="s">
        <v>137</v>
      </c>
      <c r="AD1126" s="2"/>
      <c r="AE1126" t="s">
        <v>137</v>
      </c>
      <c r="AF1126" t="s">
        <v>137</v>
      </c>
      <c r="AG1126" t="s">
        <v>137</v>
      </c>
      <c r="AH1126" t="s">
        <v>137</v>
      </c>
      <c r="AI1126" t="s">
        <v>137</v>
      </c>
      <c r="AJ1126" t="s">
        <v>137</v>
      </c>
      <c r="AK1126" t="s">
        <v>137</v>
      </c>
      <c r="AL1126" s="2"/>
      <c r="AM1126" t="s">
        <v>137</v>
      </c>
      <c r="AN1126" t="s">
        <v>137</v>
      </c>
      <c r="AO1126" t="s">
        <v>137</v>
      </c>
      <c r="AP1126" t="s">
        <v>137</v>
      </c>
      <c r="AQ1126" t="s">
        <v>137</v>
      </c>
      <c r="AR1126" t="s">
        <v>137</v>
      </c>
      <c r="AS1126" t="s">
        <v>137</v>
      </c>
      <c r="AT1126" t="s">
        <v>137</v>
      </c>
      <c r="AU1126" t="s">
        <v>137</v>
      </c>
      <c r="AV1126" t="s">
        <v>137</v>
      </c>
      <c r="AW1126" t="s">
        <v>137</v>
      </c>
      <c r="AX1126" t="s">
        <v>137</v>
      </c>
      <c r="AY1126" t="s">
        <v>137</v>
      </c>
      <c r="AZ1126" t="s">
        <v>137</v>
      </c>
      <c r="BA1126" t="s">
        <v>137</v>
      </c>
      <c r="BB1126" t="s">
        <v>137</v>
      </c>
      <c r="BC1126" t="s">
        <v>137</v>
      </c>
      <c r="BD1126" t="s">
        <v>137</v>
      </c>
      <c r="BE1126" t="s">
        <v>137</v>
      </c>
      <c r="BF1126" t="s">
        <v>137</v>
      </c>
      <c r="BG1126" t="s">
        <v>137</v>
      </c>
      <c r="BH1126" t="s">
        <v>137</v>
      </c>
      <c r="BI1126" t="s">
        <v>137</v>
      </c>
      <c r="BJ1126" t="s">
        <v>137</v>
      </c>
      <c r="BK1126" t="s">
        <v>137</v>
      </c>
      <c r="BL1126" t="s">
        <v>137</v>
      </c>
      <c r="BM1126" t="s">
        <v>137</v>
      </c>
      <c r="BN1126" t="s">
        <v>137</v>
      </c>
      <c r="BO1126" t="s">
        <v>137</v>
      </c>
      <c r="BP1126" t="s">
        <v>7441</v>
      </c>
      <c r="BQ1126" t="s">
        <v>137</v>
      </c>
      <c r="BR1126" t="s">
        <v>137</v>
      </c>
      <c r="BS1126" t="s">
        <v>137</v>
      </c>
      <c r="BT1126" t="s">
        <v>137</v>
      </c>
      <c r="BU1126" t="s">
        <v>137</v>
      </c>
      <c r="BW1126" t="s">
        <v>137</v>
      </c>
      <c r="BX1126" t="s">
        <v>137</v>
      </c>
      <c r="BY1126" t="s">
        <v>137</v>
      </c>
      <c r="BZ1126" t="s">
        <v>137</v>
      </c>
      <c r="CA1126" t="s">
        <v>137</v>
      </c>
      <c r="CB1126" t="s">
        <v>137</v>
      </c>
      <c r="CC1126" t="s">
        <v>137</v>
      </c>
      <c r="CD1126" t="s">
        <v>137</v>
      </c>
      <c r="CE1126" t="s">
        <v>137</v>
      </c>
      <c r="CF1126" t="s">
        <v>137</v>
      </c>
      <c r="CG1126" t="s">
        <v>137</v>
      </c>
      <c r="CH1126" t="s">
        <v>137</v>
      </c>
      <c r="CI1126" t="s">
        <v>137</v>
      </c>
      <c r="CJ1126" t="s">
        <v>137</v>
      </c>
      <c r="CK1126" t="s">
        <v>137</v>
      </c>
      <c r="CL1126" t="s">
        <v>137</v>
      </c>
      <c r="CM1126" t="s">
        <v>137</v>
      </c>
      <c r="CN1126" t="s">
        <v>137</v>
      </c>
      <c r="CO1126" t="s">
        <v>137</v>
      </c>
      <c r="CP1126" t="s">
        <v>137</v>
      </c>
      <c r="CQ1126" s="1">
        <v>45770.62222222222</v>
      </c>
      <c r="CR1126" s="1">
        <v>45770.62222222222</v>
      </c>
      <c r="CS1126" s="1">
        <v>45770.62222222222</v>
      </c>
      <c r="CT1126" t="s">
        <v>7442</v>
      </c>
      <c r="CU1126" t="s">
        <v>7442</v>
      </c>
      <c r="CV1126" t="s">
        <v>7443</v>
      </c>
      <c r="CW1126" t="s">
        <v>7443</v>
      </c>
      <c r="CX1126" s="3"/>
      <c r="CY1126" s="3"/>
      <c r="CZ1126">
        <v>1</v>
      </c>
      <c r="DA1126" t="s">
        <v>7444</v>
      </c>
      <c r="DB1126" t="s">
        <v>137</v>
      </c>
      <c r="DC1126" t="s">
        <v>137</v>
      </c>
      <c r="DD1126" t="s">
        <v>137</v>
      </c>
      <c r="DE1126" t="s">
        <v>137</v>
      </c>
      <c r="DF1126" t="s">
        <v>7445</v>
      </c>
      <c r="DG1126" t="s">
        <v>137</v>
      </c>
      <c r="DH1126" t="s">
        <v>137</v>
      </c>
      <c r="DI1126" t="s">
        <v>137</v>
      </c>
      <c r="DJ1126" t="s">
        <v>137</v>
      </c>
      <c r="DK1126">
        <v>0</v>
      </c>
      <c r="DL1126" t="s">
        <v>209</v>
      </c>
      <c r="DM1126" t="s">
        <v>137</v>
      </c>
      <c r="DN1126" t="s">
        <v>137</v>
      </c>
      <c r="DO1126" s="1">
        <v>45770.62222222222</v>
      </c>
      <c r="DP1126" s="1"/>
      <c r="DQ1126" t="s">
        <v>150</v>
      </c>
      <c r="DR1126" t="s">
        <v>151</v>
      </c>
      <c r="DS1126" t="s">
        <v>152</v>
      </c>
      <c r="DT1126" t="s">
        <v>137</v>
      </c>
      <c r="DU1126" t="s">
        <v>137</v>
      </c>
      <c r="DV1126" t="s">
        <v>137</v>
      </c>
      <c r="DW1126" t="s">
        <v>137</v>
      </c>
      <c r="DX1126" t="s">
        <v>7446</v>
      </c>
      <c r="DY1126" t="s">
        <v>137</v>
      </c>
      <c r="DZ1126" t="s">
        <v>148</v>
      </c>
      <c r="EA1126" t="b">
        <v>0</v>
      </c>
      <c r="EB1126" t="s">
        <v>137</v>
      </c>
    </row>
    <row r="1127" spans="1:132" x14ac:dyDescent="0.25">
      <c r="A1127">
        <v>154719977</v>
      </c>
      <c r="B1127">
        <v>10917</v>
      </c>
      <c r="C1127" t="s">
        <v>192</v>
      </c>
      <c r="D1127" t="s">
        <v>7447</v>
      </c>
      <c r="E1127" t="s">
        <v>134</v>
      </c>
      <c r="F1127" t="s">
        <v>532</v>
      </c>
      <c r="G1127" t="s">
        <v>163</v>
      </c>
      <c r="H1127" t="s">
        <v>137</v>
      </c>
      <c r="I1127" t="s">
        <v>7448</v>
      </c>
      <c r="J1127" t="s">
        <v>273</v>
      </c>
      <c r="K1127" t="s">
        <v>274</v>
      </c>
      <c r="L1127" t="s">
        <v>275</v>
      </c>
      <c r="M1127" t="s">
        <v>137</v>
      </c>
      <c r="N1127" t="s">
        <v>5938</v>
      </c>
      <c r="O1127" t="s">
        <v>645</v>
      </c>
      <c r="P1127" s="1"/>
      <c r="Q1127" s="1">
        <v>45770.591666666667</v>
      </c>
      <c r="R1127" s="1">
        <v>45770.591666666667</v>
      </c>
      <c r="S1127" s="1">
        <v>45771.425000000003</v>
      </c>
      <c r="T1127" s="1">
        <v>45771.425000000003</v>
      </c>
      <c r="U1127" t="s">
        <v>7449</v>
      </c>
      <c r="V1127" t="s">
        <v>137</v>
      </c>
      <c r="W1127" t="s">
        <v>137</v>
      </c>
      <c r="X1127" t="s">
        <v>360</v>
      </c>
      <c r="Y1127" t="s">
        <v>370</v>
      </c>
      <c r="Z1127" t="s">
        <v>137</v>
      </c>
      <c r="AA1127" t="s">
        <v>137</v>
      </c>
      <c r="AB1127" t="s">
        <v>137</v>
      </c>
      <c r="AC1127" t="s">
        <v>137</v>
      </c>
      <c r="AD1127" s="2"/>
      <c r="AE1127" t="s">
        <v>137</v>
      </c>
      <c r="AF1127" t="s">
        <v>137</v>
      </c>
      <c r="AG1127" t="s">
        <v>137</v>
      </c>
      <c r="AH1127" t="s">
        <v>137</v>
      </c>
      <c r="AI1127" t="s">
        <v>137</v>
      </c>
      <c r="AJ1127" t="s">
        <v>137</v>
      </c>
      <c r="AK1127" t="s">
        <v>137</v>
      </c>
      <c r="AL1127" s="2"/>
      <c r="AM1127" t="s">
        <v>137</v>
      </c>
      <c r="AN1127" t="s">
        <v>137</v>
      </c>
      <c r="AO1127" t="s">
        <v>137</v>
      </c>
      <c r="AP1127" t="s">
        <v>137</v>
      </c>
      <c r="AQ1127" t="s">
        <v>137</v>
      </c>
      <c r="AR1127" t="s">
        <v>137</v>
      </c>
      <c r="AS1127" t="s">
        <v>137</v>
      </c>
      <c r="AT1127" t="s">
        <v>137</v>
      </c>
      <c r="AU1127" t="s">
        <v>137</v>
      </c>
      <c r="AV1127" t="s">
        <v>137</v>
      </c>
      <c r="AW1127" t="s">
        <v>137</v>
      </c>
      <c r="AX1127" t="s">
        <v>137</v>
      </c>
      <c r="AY1127" t="s">
        <v>137</v>
      </c>
      <c r="AZ1127" t="s">
        <v>137</v>
      </c>
      <c r="BA1127" t="s">
        <v>137</v>
      </c>
      <c r="BB1127" t="s">
        <v>137</v>
      </c>
      <c r="BC1127" t="s">
        <v>137</v>
      </c>
      <c r="BD1127" t="s">
        <v>137</v>
      </c>
      <c r="BE1127" t="s">
        <v>137</v>
      </c>
      <c r="BF1127" t="s">
        <v>137</v>
      </c>
      <c r="BG1127" t="s">
        <v>137</v>
      </c>
      <c r="BH1127" t="s">
        <v>137</v>
      </c>
      <c r="BI1127" t="s">
        <v>137</v>
      </c>
      <c r="BJ1127" t="s">
        <v>137</v>
      </c>
      <c r="BK1127" t="s">
        <v>137</v>
      </c>
      <c r="BL1127" t="s">
        <v>137</v>
      </c>
      <c r="BM1127" t="s">
        <v>137</v>
      </c>
      <c r="BN1127" t="s">
        <v>137</v>
      </c>
      <c r="BO1127" t="s">
        <v>137</v>
      </c>
      <c r="BP1127" t="s">
        <v>137</v>
      </c>
      <c r="BQ1127" t="s">
        <v>137</v>
      </c>
      <c r="BR1127" t="s">
        <v>137</v>
      </c>
      <c r="BS1127" t="s">
        <v>137</v>
      </c>
      <c r="BT1127" t="s">
        <v>137</v>
      </c>
      <c r="BU1127" t="s">
        <v>137</v>
      </c>
      <c r="BW1127" t="s">
        <v>137</v>
      </c>
      <c r="BX1127" t="s">
        <v>137</v>
      </c>
      <c r="BY1127" t="s">
        <v>137</v>
      </c>
      <c r="BZ1127" t="s">
        <v>137</v>
      </c>
      <c r="CA1127" t="s">
        <v>137</v>
      </c>
      <c r="CB1127" t="s">
        <v>137</v>
      </c>
      <c r="CC1127" t="s">
        <v>137</v>
      </c>
      <c r="CD1127" t="s">
        <v>137</v>
      </c>
      <c r="CE1127" t="s">
        <v>137</v>
      </c>
      <c r="CF1127" t="s">
        <v>137</v>
      </c>
      <c r="CG1127" t="s">
        <v>137</v>
      </c>
      <c r="CH1127" t="s">
        <v>137</v>
      </c>
      <c r="CI1127" t="s">
        <v>137</v>
      </c>
      <c r="CJ1127" t="s">
        <v>137</v>
      </c>
      <c r="CK1127" t="s">
        <v>137</v>
      </c>
      <c r="CL1127" t="s">
        <v>137</v>
      </c>
      <c r="CM1127" t="s">
        <v>137</v>
      </c>
      <c r="CN1127" t="s">
        <v>137</v>
      </c>
      <c r="CO1127" t="s">
        <v>137</v>
      </c>
      <c r="CP1127" t="s">
        <v>137</v>
      </c>
      <c r="CQ1127" s="1">
        <v>45771.425000000003</v>
      </c>
      <c r="CR1127" s="1">
        <v>45771.425000000003</v>
      </c>
      <c r="CS1127" s="1">
        <v>45771.425000000003</v>
      </c>
      <c r="CT1127" t="s">
        <v>137</v>
      </c>
      <c r="CU1127" t="s">
        <v>137</v>
      </c>
      <c r="CV1127" t="s">
        <v>7450</v>
      </c>
      <c r="CW1127" t="s">
        <v>7451</v>
      </c>
      <c r="CX1127" s="3"/>
      <c r="CY1127" s="3"/>
      <c r="DA1127" t="s">
        <v>137</v>
      </c>
      <c r="DB1127" t="s">
        <v>137</v>
      </c>
      <c r="DC1127" t="s">
        <v>137</v>
      </c>
      <c r="DD1127" t="s">
        <v>137</v>
      </c>
      <c r="DE1127" t="s">
        <v>137</v>
      </c>
      <c r="DF1127" t="s">
        <v>7452</v>
      </c>
      <c r="DG1127" t="s">
        <v>137</v>
      </c>
      <c r="DH1127" t="s">
        <v>137</v>
      </c>
      <c r="DI1127" t="s">
        <v>137</v>
      </c>
      <c r="DJ1127" t="s">
        <v>137</v>
      </c>
      <c r="DK1127">
        <v>0</v>
      </c>
      <c r="DL1127" t="s">
        <v>137</v>
      </c>
      <c r="DM1127" t="s">
        <v>137</v>
      </c>
      <c r="DN1127" t="s">
        <v>137</v>
      </c>
      <c r="DO1127" s="1">
        <v>45771.425000000003</v>
      </c>
      <c r="DP1127" s="1"/>
      <c r="DQ1127" t="s">
        <v>273</v>
      </c>
      <c r="DR1127" t="s">
        <v>274</v>
      </c>
      <c r="DS1127" t="s">
        <v>275</v>
      </c>
      <c r="DT1127" t="s">
        <v>137</v>
      </c>
      <c r="DU1127" t="s">
        <v>137</v>
      </c>
      <c r="DV1127" t="s">
        <v>137</v>
      </c>
      <c r="DW1127" t="s">
        <v>137</v>
      </c>
      <c r="DX1127" t="s">
        <v>137</v>
      </c>
      <c r="DY1127" t="s">
        <v>137</v>
      </c>
      <c r="DZ1127" t="s">
        <v>168</v>
      </c>
      <c r="EA1127" t="b">
        <v>0</v>
      </c>
      <c r="EB1127" t="s">
        <v>137</v>
      </c>
    </row>
    <row r="1128" spans="1:132" x14ac:dyDescent="0.25">
      <c r="A1128">
        <v>154719009</v>
      </c>
      <c r="B1128">
        <v>10916</v>
      </c>
      <c r="C1128" t="s">
        <v>192</v>
      </c>
      <c r="D1128" t="s">
        <v>474</v>
      </c>
      <c r="E1128" t="s">
        <v>134</v>
      </c>
      <c r="F1128" t="s">
        <v>135</v>
      </c>
      <c r="G1128" t="s">
        <v>163</v>
      </c>
      <c r="H1128" t="s">
        <v>137</v>
      </c>
      <c r="I1128" t="s">
        <v>475</v>
      </c>
      <c r="J1128" t="s">
        <v>273</v>
      </c>
      <c r="K1128" t="s">
        <v>274</v>
      </c>
      <c r="L1128" t="s">
        <v>275</v>
      </c>
      <c r="M1128" t="s">
        <v>137</v>
      </c>
      <c r="N1128" t="s">
        <v>2570</v>
      </c>
      <c r="O1128" t="s">
        <v>2570</v>
      </c>
      <c r="P1128" s="1">
        <v>45772</v>
      </c>
      <c r="Q1128" s="1">
        <v>45770.585416666669</v>
      </c>
      <c r="R1128" s="1">
        <v>45770.585416666669</v>
      </c>
      <c r="S1128" s="1">
        <v>45771.620138888888</v>
      </c>
      <c r="T1128" s="1">
        <v>45771.620138888888</v>
      </c>
      <c r="U1128" t="s">
        <v>7367</v>
      </c>
      <c r="V1128" t="s">
        <v>137</v>
      </c>
      <c r="W1128" t="s">
        <v>137</v>
      </c>
      <c r="X1128" t="s">
        <v>176</v>
      </c>
      <c r="Y1128" t="s">
        <v>2572</v>
      </c>
      <c r="Z1128" t="s">
        <v>137</v>
      </c>
      <c r="AA1128" t="s">
        <v>2565</v>
      </c>
      <c r="AB1128" t="s">
        <v>137</v>
      </c>
      <c r="AC1128" t="s">
        <v>137</v>
      </c>
      <c r="AD1128" s="2"/>
      <c r="AE1128" t="s">
        <v>137</v>
      </c>
      <c r="AF1128" t="s">
        <v>137</v>
      </c>
      <c r="AG1128" t="s">
        <v>137</v>
      </c>
      <c r="AH1128" t="s">
        <v>137</v>
      </c>
      <c r="AI1128" t="s">
        <v>137</v>
      </c>
      <c r="AJ1128" t="s">
        <v>137</v>
      </c>
      <c r="AK1128" t="s">
        <v>137</v>
      </c>
      <c r="AL1128" s="2"/>
      <c r="AM1128" t="s">
        <v>137</v>
      </c>
      <c r="AN1128" t="s">
        <v>137</v>
      </c>
      <c r="AO1128" t="s">
        <v>137</v>
      </c>
      <c r="AP1128" t="s">
        <v>137</v>
      </c>
      <c r="AQ1128" t="s">
        <v>137</v>
      </c>
      <c r="AR1128" t="s">
        <v>137</v>
      </c>
      <c r="AS1128" t="s">
        <v>137</v>
      </c>
      <c r="AT1128" t="s">
        <v>137</v>
      </c>
      <c r="AU1128" t="s">
        <v>137</v>
      </c>
      <c r="AV1128" t="s">
        <v>137</v>
      </c>
      <c r="AW1128" t="s">
        <v>137</v>
      </c>
      <c r="AX1128" t="s">
        <v>137</v>
      </c>
      <c r="AY1128" t="s">
        <v>137</v>
      </c>
      <c r="AZ1128" t="s">
        <v>137</v>
      </c>
      <c r="BA1128" t="s">
        <v>137</v>
      </c>
      <c r="BB1128" t="s">
        <v>137</v>
      </c>
      <c r="BC1128" t="s">
        <v>137</v>
      </c>
      <c r="BD1128" t="s">
        <v>137</v>
      </c>
      <c r="BE1128" t="s">
        <v>137</v>
      </c>
      <c r="BF1128" t="s">
        <v>137</v>
      </c>
      <c r="BG1128" t="s">
        <v>137</v>
      </c>
      <c r="BH1128" t="s">
        <v>137</v>
      </c>
      <c r="BI1128" t="s">
        <v>137</v>
      </c>
      <c r="BJ1128" t="s">
        <v>137</v>
      </c>
      <c r="BK1128" t="s">
        <v>137</v>
      </c>
      <c r="BL1128" t="s">
        <v>137</v>
      </c>
      <c r="BM1128" t="s">
        <v>137</v>
      </c>
      <c r="BN1128" t="s">
        <v>137</v>
      </c>
      <c r="BO1128" t="s">
        <v>137</v>
      </c>
      <c r="BP1128" t="s">
        <v>137</v>
      </c>
      <c r="BQ1128" t="s">
        <v>137</v>
      </c>
      <c r="BR1128" t="s">
        <v>137</v>
      </c>
      <c r="BS1128" t="s">
        <v>137</v>
      </c>
      <c r="BT1128" t="s">
        <v>137</v>
      </c>
      <c r="BU1128" t="s">
        <v>137</v>
      </c>
      <c r="BW1128" t="s">
        <v>137</v>
      </c>
      <c r="BX1128" t="s">
        <v>137</v>
      </c>
      <c r="BY1128" t="s">
        <v>137</v>
      </c>
      <c r="BZ1128" t="s">
        <v>137</v>
      </c>
      <c r="CA1128" t="s">
        <v>137</v>
      </c>
      <c r="CB1128" t="s">
        <v>137</v>
      </c>
      <c r="CC1128" t="s">
        <v>137</v>
      </c>
      <c r="CD1128" t="s">
        <v>137</v>
      </c>
      <c r="CE1128" t="s">
        <v>137</v>
      </c>
      <c r="CF1128" t="s">
        <v>137</v>
      </c>
      <c r="CG1128" t="s">
        <v>137</v>
      </c>
      <c r="CH1128" t="s">
        <v>137</v>
      </c>
      <c r="CI1128" t="s">
        <v>137</v>
      </c>
      <c r="CJ1128" t="s">
        <v>137</v>
      </c>
      <c r="CK1128" t="s">
        <v>137</v>
      </c>
      <c r="CL1128" t="s">
        <v>137</v>
      </c>
      <c r="CM1128" t="s">
        <v>137</v>
      </c>
      <c r="CN1128" t="s">
        <v>137</v>
      </c>
      <c r="CO1128" t="s">
        <v>137</v>
      </c>
      <c r="CP1128" t="s">
        <v>137</v>
      </c>
      <c r="CQ1128" s="1">
        <v>45771.620138888888</v>
      </c>
      <c r="CR1128" s="1">
        <v>45771.620138888888</v>
      </c>
      <c r="CS1128" s="1">
        <v>45771.620138888888</v>
      </c>
      <c r="CT1128" t="s">
        <v>7453</v>
      </c>
      <c r="CU1128" t="s">
        <v>7454</v>
      </c>
      <c r="CV1128" t="s">
        <v>7455</v>
      </c>
      <c r="CW1128" t="s">
        <v>7456</v>
      </c>
      <c r="CX1128" s="3"/>
      <c r="CY1128" s="3"/>
      <c r="CZ1128">
        <v>2</v>
      </c>
      <c r="DA1128" t="s">
        <v>2568</v>
      </c>
      <c r="DB1128" t="s">
        <v>137</v>
      </c>
      <c r="DC1128" t="s">
        <v>137</v>
      </c>
      <c r="DD1128" t="s">
        <v>137</v>
      </c>
      <c r="DE1128" t="s">
        <v>137</v>
      </c>
      <c r="DF1128" t="s">
        <v>7457</v>
      </c>
      <c r="DG1128" t="s">
        <v>137</v>
      </c>
      <c r="DH1128" t="s">
        <v>137</v>
      </c>
      <c r="DI1128" t="s">
        <v>137</v>
      </c>
      <c r="DJ1128" t="s">
        <v>137</v>
      </c>
      <c r="DK1128">
        <v>0</v>
      </c>
      <c r="DL1128" t="s">
        <v>137</v>
      </c>
      <c r="DM1128" t="s">
        <v>137</v>
      </c>
      <c r="DN1128" t="s">
        <v>137</v>
      </c>
      <c r="DO1128" s="1">
        <v>45771.620138888888</v>
      </c>
      <c r="DP1128" s="1"/>
      <c r="DQ1128" t="s">
        <v>273</v>
      </c>
      <c r="DR1128" t="s">
        <v>274</v>
      </c>
      <c r="DS1128" t="s">
        <v>275</v>
      </c>
      <c r="DT1128" t="s">
        <v>137</v>
      </c>
      <c r="DU1128" t="s">
        <v>137</v>
      </c>
      <c r="DV1128" t="s">
        <v>140</v>
      </c>
      <c r="DW1128" t="s">
        <v>137</v>
      </c>
      <c r="DX1128" t="s">
        <v>137</v>
      </c>
      <c r="DY1128" t="s">
        <v>137</v>
      </c>
      <c r="DZ1128" t="s">
        <v>148</v>
      </c>
      <c r="EA1128" t="b">
        <v>0</v>
      </c>
      <c r="EB1128" t="s">
        <v>137</v>
      </c>
    </row>
    <row r="1129" spans="1:132" x14ac:dyDescent="0.25">
      <c r="A1129">
        <v>154715244</v>
      </c>
      <c r="B1129">
        <v>10915</v>
      </c>
      <c r="C1129" t="s">
        <v>192</v>
      </c>
      <c r="D1129" t="s">
        <v>133</v>
      </c>
      <c r="E1129" t="s">
        <v>134</v>
      </c>
      <c r="F1129" t="s">
        <v>135</v>
      </c>
      <c r="G1129" t="s">
        <v>136</v>
      </c>
      <c r="H1129" t="s">
        <v>137</v>
      </c>
      <c r="I1129" t="s">
        <v>138</v>
      </c>
      <c r="J1129" t="s">
        <v>273</v>
      </c>
      <c r="K1129" t="s">
        <v>274</v>
      </c>
      <c r="L1129" t="s">
        <v>275</v>
      </c>
      <c r="M1129" t="s">
        <v>137</v>
      </c>
      <c r="N1129" t="s">
        <v>1020</v>
      </c>
      <c r="O1129" t="s">
        <v>1020</v>
      </c>
      <c r="P1129" s="1">
        <v>45770</v>
      </c>
      <c r="Q1129" s="1">
        <v>45770.561111111114</v>
      </c>
      <c r="R1129" s="1">
        <v>45770.561111111114</v>
      </c>
      <c r="S1129" s="1">
        <v>45770.679166666669</v>
      </c>
      <c r="T1129" s="1">
        <v>45770.679166666669</v>
      </c>
      <c r="U1129" t="s">
        <v>1021</v>
      </c>
      <c r="V1129" t="s">
        <v>137</v>
      </c>
      <c r="W1129" t="s">
        <v>137</v>
      </c>
      <c r="X1129" t="s">
        <v>144</v>
      </c>
      <c r="Y1129" t="s">
        <v>440</v>
      </c>
      <c r="Z1129" t="s">
        <v>137</v>
      </c>
      <c r="AA1129" t="s">
        <v>137</v>
      </c>
      <c r="AB1129" t="s">
        <v>137</v>
      </c>
      <c r="AC1129" t="s">
        <v>137</v>
      </c>
      <c r="AD1129" s="2"/>
      <c r="AE1129" t="s">
        <v>137</v>
      </c>
      <c r="AF1129" t="s">
        <v>137</v>
      </c>
      <c r="AG1129" t="s">
        <v>137</v>
      </c>
      <c r="AH1129" t="s">
        <v>137</v>
      </c>
      <c r="AI1129" t="s">
        <v>137</v>
      </c>
      <c r="AJ1129" t="s">
        <v>137</v>
      </c>
      <c r="AK1129" t="s">
        <v>137</v>
      </c>
      <c r="AL1129" s="2"/>
      <c r="AM1129" t="s">
        <v>137</v>
      </c>
      <c r="AN1129" t="s">
        <v>137</v>
      </c>
      <c r="AO1129" t="s">
        <v>137</v>
      </c>
      <c r="AP1129" t="s">
        <v>137</v>
      </c>
      <c r="AQ1129" t="s">
        <v>137</v>
      </c>
      <c r="AR1129" t="s">
        <v>137</v>
      </c>
      <c r="AS1129" t="s">
        <v>137</v>
      </c>
      <c r="AT1129" t="s">
        <v>137</v>
      </c>
      <c r="AU1129" t="s">
        <v>137</v>
      </c>
      <c r="AV1129" t="s">
        <v>137</v>
      </c>
      <c r="AW1129" t="s">
        <v>137</v>
      </c>
      <c r="AX1129" t="s">
        <v>137</v>
      </c>
      <c r="AY1129" t="s">
        <v>137</v>
      </c>
      <c r="AZ1129" t="s">
        <v>137</v>
      </c>
      <c r="BA1129" t="s">
        <v>137</v>
      </c>
      <c r="BB1129" t="s">
        <v>137</v>
      </c>
      <c r="BC1129" t="s">
        <v>137</v>
      </c>
      <c r="BD1129" t="s">
        <v>137</v>
      </c>
      <c r="BE1129" t="s">
        <v>137</v>
      </c>
      <c r="BF1129" t="s">
        <v>137</v>
      </c>
      <c r="BG1129" t="s">
        <v>137</v>
      </c>
      <c r="BH1129" t="s">
        <v>137</v>
      </c>
      <c r="BI1129" t="s">
        <v>137</v>
      </c>
      <c r="BJ1129" t="s">
        <v>137</v>
      </c>
      <c r="BK1129" t="s">
        <v>137</v>
      </c>
      <c r="BL1129" t="s">
        <v>137</v>
      </c>
      <c r="BM1129" t="s">
        <v>137</v>
      </c>
      <c r="BN1129" t="s">
        <v>137</v>
      </c>
      <c r="BO1129" t="s">
        <v>137</v>
      </c>
      <c r="BP1129" t="s">
        <v>7458</v>
      </c>
      <c r="BQ1129" t="s">
        <v>137</v>
      </c>
      <c r="BR1129" t="s">
        <v>137</v>
      </c>
      <c r="BS1129" t="s">
        <v>137</v>
      </c>
      <c r="BT1129" t="s">
        <v>137</v>
      </c>
      <c r="BU1129" t="s">
        <v>137</v>
      </c>
      <c r="BW1129" t="s">
        <v>137</v>
      </c>
      <c r="BX1129" t="s">
        <v>137</v>
      </c>
      <c r="BY1129" t="s">
        <v>137</v>
      </c>
      <c r="BZ1129" t="s">
        <v>137</v>
      </c>
      <c r="CA1129" t="s">
        <v>137</v>
      </c>
      <c r="CB1129" t="s">
        <v>137</v>
      </c>
      <c r="CC1129" t="s">
        <v>137</v>
      </c>
      <c r="CD1129" t="s">
        <v>137</v>
      </c>
      <c r="CE1129" t="s">
        <v>137</v>
      </c>
      <c r="CF1129" t="s">
        <v>137</v>
      </c>
      <c r="CG1129" t="s">
        <v>137</v>
      </c>
      <c r="CH1129" t="s">
        <v>137</v>
      </c>
      <c r="CI1129" t="s">
        <v>137</v>
      </c>
      <c r="CJ1129" t="s">
        <v>137</v>
      </c>
      <c r="CK1129" t="s">
        <v>137</v>
      </c>
      <c r="CL1129" t="s">
        <v>137</v>
      </c>
      <c r="CM1129" t="s">
        <v>137</v>
      </c>
      <c r="CN1129" t="s">
        <v>137</v>
      </c>
      <c r="CO1129" t="s">
        <v>137</v>
      </c>
      <c r="CP1129" t="s">
        <v>137</v>
      </c>
      <c r="CQ1129" s="1">
        <v>45770.679166666669</v>
      </c>
      <c r="CR1129" s="1">
        <v>45770.679166666669</v>
      </c>
      <c r="CS1129" s="1">
        <v>45770.679166666669</v>
      </c>
      <c r="CT1129" t="s">
        <v>7459</v>
      </c>
      <c r="CU1129" t="s">
        <v>7459</v>
      </c>
      <c r="CV1129" t="s">
        <v>7460</v>
      </c>
      <c r="CW1129" t="s">
        <v>7460</v>
      </c>
      <c r="CX1129" s="3"/>
      <c r="CY1129" s="3"/>
      <c r="CZ1129">
        <v>1</v>
      </c>
      <c r="DA1129" t="s">
        <v>7461</v>
      </c>
      <c r="DB1129" t="s">
        <v>137</v>
      </c>
      <c r="DC1129" t="s">
        <v>137</v>
      </c>
      <c r="DD1129" t="s">
        <v>137</v>
      </c>
      <c r="DE1129" t="s">
        <v>137</v>
      </c>
      <c r="DF1129" t="s">
        <v>7462</v>
      </c>
      <c r="DG1129" t="s">
        <v>137</v>
      </c>
      <c r="DH1129" t="s">
        <v>137</v>
      </c>
      <c r="DI1129" t="s">
        <v>137</v>
      </c>
      <c r="DJ1129" t="s">
        <v>137</v>
      </c>
      <c r="DK1129">
        <v>0</v>
      </c>
      <c r="DL1129" t="s">
        <v>137</v>
      </c>
      <c r="DM1129" t="s">
        <v>137</v>
      </c>
      <c r="DN1129" t="s">
        <v>137</v>
      </c>
      <c r="DO1129" s="1">
        <v>45770.679166666669</v>
      </c>
      <c r="DP1129" s="1"/>
      <c r="DQ1129" t="s">
        <v>273</v>
      </c>
      <c r="DR1129" t="s">
        <v>274</v>
      </c>
      <c r="DS1129" t="s">
        <v>275</v>
      </c>
      <c r="DT1129" t="s">
        <v>137</v>
      </c>
      <c r="DU1129" t="s">
        <v>137</v>
      </c>
      <c r="DV1129" t="s">
        <v>137</v>
      </c>
      <c r="DW1129" t="s">
        <v>137</v>
      </c>
      <c r="DX1129" t="s">
        <v>137</v>
      </c>
      <c r="DY1129" t="s">
        <v>137</v>
      </c>
      <c r="DZ1129" t="s">
        <v>148</v>
      </c>
      <c r="EA1129" t="b">
        <v>0</v>
      </c>
      <c r="EB1129" t="s">
        <v>137</v>
      </c>
    </row>
    <row r="1130" spans="1:132" x14ac:dyDescent="0.25">
      <c r="A1130">
        <v>154714724</v>
      </c>
      <c r="B1130">
        <v>10914</v>
      </c>
      <c r="C1130" t="s">
        <v>192</v>
      </c>
      <c r="D1130" t="s">
        <v>474</v>
      </c>
      <c r="E1130" t="s">
        <v>134</v>
      </c>
      <c r="F1130" t="s">
        <v>135</v>
      </c>
      <c r="G1130" t="s">
        <v>163</v>
      </c>
      <c r="H1130" t="s">
        <v>137</v>
      </c>
      <c r="I1130" t="s">
        <v>475</v>
      </c>
      <c r="J1130" t="s">
        <v>273</v>
      </c>
      <c r="K1130" t="s">
        <v>274</v>
      </c>
      <c r="L1130" t="s">
        <v>275</v>
      </c>
      <c r="M1130" t="s">
        <v>137</v>
      </c>
      <c r="N1130" t="s">
        <v>625</v>
      </c>
      <c r="O1130" t="s">
        <v>625</v>
      </c>
      <c r="P1130" s="1">
        <v>45770</v>
      </c>
      <c r="Q1130" s="1">
        <v>45770.557638888888</v>
      </c>
      <c r="R1130" s="1">
        <v>45770.557638888888</v>
      </c>
      <c r="S1130" s="1">
        <v>45772.497916666667</v>
      </c>
      <c r="T1130" s="1">
        <v>45772.497916666667</v>
      </c>
      <c r="U1130" t="s">
        <v>2328</v>
      </c>
      <c r="V1130" t="s">
        <v>137</v>
      </c>
      <c r="W1130" t="s">
        <v>137</v>
      </c>
      <c r="X1130" t="s">
        <v>144</v>
      </c>
      <c r="Y1130" t="s">
        <v>666</v>
      </c>
      <c r="Z1130" t="s">
        <v>137</v>
      </c>
      <c r="AA1130" t="s">
        <v>479</v>
      </c>
      <c r="AB1130" t="s">
        <v>137</v>
      </c>
      <c r="AC1130" t="s">
        <v>137</v>
      </c>
      <c r="AD1130" s="2"/>
      <c r="AE1130" t="s">
        <v>137</v>
      </c>
      <c r="AF1130" t="s">
        <v>137</v>
      </c>
      <c r="AG1130" t="s">
        <v>137</v>
      </c>
      <c r="AH1130" t="s">
        <v>137</v>
      </c>
      <c r="AI1130" t="s">
        <v>137</v>
      </c>
      <c r="AJ1130" t="s">
        <v>137</v>
      </c>
      <c r="AK1130" t="s">
        <v>137</v>
      </c>
      <c r="AL1130" s="2"/>
      <c r="AM1130" t="s">
        <v>137</v>
      </c>
      <c r="AN1130" t="s">
        <v>137</v>
      </c>
      <c r="AO1130" t="s">
        <v>137</v>
      </c>
      <c r="AP1130" t="s">
        <v>137</v>
      </c>
      <c r="AQ1130" t="s">
        <v>137</v>
      </c>
      <c r="AR1130" t="s">
        <v>137</v>
      </c>
      <c r="AS1130" t="s">
        <v>137</v>
      </c>
      <c r="AT1130" t="s">
        <v>137</v>
      </c>
      <c r="AU1130" t="s">
        <v>137</v>
      </c>
      <c r="AV1130" t="s">
        <v>137</v>
      </c>
      <c r="AW1130" t="s">
        <v>137</v>
      </c>
      <c r="AX1130" t="s">
        <v>137</v>
      </c>
      <c r="AY1130" t="s">
        <v>137</v>
      </c>
      <c r="AZ1130" t="s">
        <v>137</v>
      </c>
      <c r="BA1130" t="s">
        <v>137</v>
      </c>
      <c r="BB1130" t="s">
        <v>137</v>
      </c>
      <c r="BC1130" t="s">
        <v>137</v>
      </c>
      <c r="BD1130" t="s">
        <v>137</v>
      </c>
      <c r="BE1130" t="s">
        <v>137</v>
      </c>
      <c r="BF1130" t="s">
        <v>137</v>
      </c>
      <c r="BG1130" t="s">
        <v>137</v>
      </c>
      <c r="BH1130" t="s">
        <v>137</v>
      </c>
      <c r="BI1130" t="s">
        <v>137</v>
      </c>
      <c r="BJ1130" t="s">
        <v>137</v>
      </c>
      <c r="BK1130" t="s">
        <v>137</v>
      </c>
      <c r="BL1130" t="s">
        <v>137</v>
      </c>
      <c r="BM1130" t="s">
        <v>137</v>
      </c>
      <c r="BN1130" t="s">
        <v>137</v>
      </c>
      <c r="BO1130" t="s">
        <v>137</v>
      </c>
      <c r="BP1130" t="s">
        <v>137</v>
      </c>
      <c r="BQ1130" t="s">
        <v>137</v>
      </c>
      <c r="BR1130" t="s">
        <v>137</v>
      </c>
      <c r="BS1130" t="s">
        <v>137</v>
      </c>
      <c r="BT1130" t="s">
        <v>137</v>
      </c>
      <c r="BU1130" t="s">
        <v>137</v>
      </c>
      <c r="BW1130" t="s">
        <v>137</v>
      </c>
      <c r="BX1130" t="s">
        <v>137</v>
      </c>
      <c r="BY1130" t="s">
        <v>137</v>
      </c>
      <c r="BZ1130" t="s">
        <v>137</v>
      </c>
      <c r="CA1130" t="s">
        <v>137</v>
      </c>
      <c r="CB1130" t="s">
        <v>137</v>
      </c>
      <c r="CC1130" t="s">
        <v>137</v>
      </c>
      <c r="CD1130" t="s">
        <v>137</v>
      </c>
      <c r="CE1130" t="s">
        <v>137</v>
      </c>
      <c r="CF1130" t="s">
        <v>137</v>
      </c>
      <c r="CG1130" t="s">
        <v>137</v>
      </c>
      <c r="CH1130" t="s">
        <v>137</v>
      </c>
      <c r="CI1130" t="s">
        <v>137</v>
      </c>
      <c r="CJ1130" t="s">
        <v>137</v>
      </c>
      <c r="CK1130" t="s">
        <v>137</v>
      </c>
      <c r="CL1130" t="s">
        <v>137</v>
      </c>
      <c r="CM1130" t="s">
        <v>137</v>
      </c>
      <c r="CN1130" t="s">
        <v>137</v>
      </c>
      <c r="CO1130" t="s">
        <v>137</v>
      </c>
      <c r="CP1130" t="s">
        <v>137</v>
      </c>
      <c r="CQ1130" s="1">
        <v>45772.497916666667</v>
      </c>
      <c r="CR1130" s="1">
        <v>45772.497916666667</v>
      </c>
      <c r="CS1130" s="1">
        <v>45772.497916666667</v>
      </c>
      <c r="CT1130" t="s">
        <v>7463</v>
      </c>
      <c r="CU1130" t="s">
        <v>7463</v>
      </c>
      <c r="CV1130" t="s">
        <v>7464</v>
      </c>
      <c r="CW1130" t="s">
        <v>7465</v>
      </c>
      <c r="CX1130" s="3"/>
      <c r="CY1130" s="3"/>
      <c r="CZ1130">
        <v>1</v>
      </c>
      <c r="DA1130" t="s">
        <v>4249</v>
      </c>
      <c r="DB1130" t="s">
        <v>137</v>
      </c>
      <c r="DC1130" t="s">
        <v>137</v>
      </c>
      <c r="DD1130" t="s">
        <v>137</v>
      </c>
      <c r="DE1130" t="s">
        <v>137</v>
      </c>
      <c r="DF1130" t="s">
        <v>7466</v>
      </c>
      <c r="DG1130" t="s">
        <v>137</v>
      </c>
      <c r="DH1130" t="s">
        <v>137</v>
      </c>
      <c r="DI1130" t="s">
        <v>137</v>
      </c>
      <c r="DJ1130" t="s">
        <v>137</v>
      </c>
      <c r="DK1130">
        <v>0</v>
      </c>
      <c r="DL1130" t="s">
        <v>137</v>
      </c>
      <c r="DM1130" t="s">
        <v>137</v>
      </c>
      <c r="DN1130" t="s">
        <v>137</v>
      </c>
      <c r="DO1130" s="1">
        <v>45772.497916666667</v>
      </c>
      <c r="DP1130" s="1"/>
      <c r="DQ1130" t="s">
        <v>273</v>
      </c>
      <c r="DR1130" t="s">
        <v>274</v>
      </c>
      <c r="DS1130" t="s">
        <v>275</v>
      </c>
      <c r="DT1130" t="s">
        <v>137</v>
      </c>
      <c r="DU1130" t="s">
        <v>137</v>
      </c>
      <c r="DV1130" t="s">
        <v>140</v>
      </c>
      <c r="DW1130" t="s">
        <v>137</v>
      </c>
      <c r="DX1130" t="s">
        <v>629</v>
      </c>
      <c r="DY1130" t="s">
        <v>137</v>
      </c>
      <c r="DZ1130" t="s">
        <v>148</v>
      </c>
      <c r="EA1130" t="b">
        <v>0</v>
      </c>
      <c r="EB1130" t="s">
        <v>137</v>
      </c>
    </row>
    <row r="1131" spans="1:132" x14ac:dyDescent="0.25">
      <c r="A1131">
        <v>154713364</v>
      </c>
      <c r="B1131">
        <v>10913</v>
      </c>
      <c r="C1131" t="s">
        <v>192</v>
      </c>
      <c r="D1131" t="s">
        <v>133</v>
      </c>
      <c r="E1131" t="s">
        <v>134</v>
      </c>
      <c r="F1131" t="s">
        <v>135</v>
      </c>
      <c r="G1131" t="s">
        <v>136</v>
      </c>
      <c r="H1131" t="s">
        <v>137</v>
      </c>
      <c r="I1131" t="s">
        <v>138</v>
      </c>
      <c r="J1131" t="s">
        <v>139</v>
      </c>
      <c r="K1131" t="s">
        <v>140</v>
      </c>
      <c r="L1131" t="s">
        <v>141</v>
      </c>
      <c r="M1131" t="s">
        <v>137</v>
      </c>
      <c r="N1131" t="s">
        <v>3181</v>
      </c>
      <c r="O1131" t="s">
        <v>3181</v>
      </c>
      <c r="P1131" s="1"/>
      <c r="Q1131" s="1">
        <v>45770.550694444442</v>
      </c>
      <c r="R1131" s="1">
        <v>45770.550694444442</v>
      </c>
      <c r="S1131" s="1">
        <v>45770.555555555555</v>
      </c>
      <c r="T1131" s="1">
        <v>45770.555555555555</v>
      </c>
      <c r="U1131" t="s">
        <v>6159</v>
      </c>
      <c r="V1131" t="s">
        <v>137</v>
      </c>
      <c r="W1131" t="s">
        <v>137</v>
      </c>
      <c r="X1131" t="s">
        <v>155</v>
      </c>
      <c r="Y1131" t="s">
        <v>3183</v>
      </c>
      <c r="Z1131" t="s">
        <v>137</v>
      </c>
      <c r="AA1131" t="s">
        <v>137</v>
      </c>
      <c r="AB1131" t="s">
        <v>137</v>
      </c>
      <c r="AC1131" t="s">
        <v>137</v>
      </c>
      <c r="AD1131" s="2"/>
      <c r="AE1131" t="s">
        <v>137</v>
      </c>
      <c r="AF1131" t="s">
        <v>137</v>
      </c>
      <c r="AG1131" t="s">
        <v>137</v>
      </c>
      <c r="AH1131" t="s">
        <v>137</v>
      </c>
      <c r="AI1131" t="s">
        <v>137</v>
      </c>
      <c r="AJ1131" t="s">
        <v>137</v>
      </c>
      <c r="AK1131" t="s">
        <v>137</v>
      </c>
      <c r="AL1131" s="2"/>
      <c r="AM1131" t="s">
        <v>137</v>
      </c>
      <c r="AN1131" t="s">
        <v>137</v>
      </c>
      <c r="AO1131" t="s">
        <v>137</v>
      </c>
      <c r="AP1131" t="s">
        <v>137</v>
      </c>
      <c r="AQ1131" t="s">
        <v>137</v>
      </c>
      <c r="AR1131" t="s">
        <v>137</v>
      </c>
      <c r="AS1131" t="s">
        <v>137</v>
      </c>
      <c r="AT1131" t="s">
        <v>137</v>
      </c>
      <c r="AU1131" t="s">
        <v>137</v>
      </c>
      <c r="AV1131" t="s">
        <v>137</v>
      </c>
      <c r="AW1131" t="s">
        <v>137</v>
      </c>
      <c r="AX1131" t="s">
        <v>137</v>
      </c>
      <c r="AY1131" t="s">
        <v>137</v>
      </c>
      <c r="AZ1131" t="s">
        <v>137</v>
      </c>
      <c r="BA1131" t="s">
        <v>137</v>
      </c>
      <c r="BB1131" t="s">
        <v>137</v>
      </c>
      <c r="BC1131" t="s">
        <v>137</v>
      </c>
      <c r="BD1131" t="s">
        <v>137</v>
      </c>
      <c r="BE1131" t="s">
        <v>137</v>
      </c>
      <c r="BF1131" t="s">
        <v>137</v>
      </c>
      <c r="BG1131" t="s">
        <v>137</v>
      </c>
      <c r="BH1131" t="s">
        <v>137</v>
      </c>
      <c r="BI1131" t="s">
        <v>137</v>
      </c>
      <c r="BJ1131" t="s">
        <v>137</v>
      </c>
      <c r="BK1131" t="s">
        <v>137</v>
      </c>
      <c r="BL1131" t="s">
        <v>137</v>
      </c>
      <c r="BM1131" t="s">
        <v>137</v>
      </c>
      <c r="BN1131" t="s">
        <v>137</v>
      </c>
      <c r="BO1131" t="s">
        <v>137</v>
      </c>
      <c r="BP1131" t="s">
        <v>7467</v>
      </c>
      <c r="BQ1131" t="s">
        <v>137</v>
      </c>
      <c r="BR1131" t="s">
        <v>137</v>
      </c>
      <c r="BS1131" t="s">
        <v>137</v>
      </c>
      <c r="BT1131" t="s">
        <v>137</v>
      </c>
      <c r="BU1131" t="s">
        <v>137</v>
      </c>
      <c r="BW1131" t="s">
        <v>137</v>
      </c>
      <c r="BX1131" t="s">
        <v>137</v>
      </c>
      <c r="BY1131" t="s">
        <v>137</v>
      </c>
      <c r="BZ1131" t="s">
        <v>137</v>
      </c>
      <c r="CA1131" t="s">
        <v>137</v>
      </c>
      <c r="CB1131" t="s">
        <v>137</v>
      </c>
      <c r="CC1131" t="s">
        <v>137</v>
      </c>
      <c r="CD1131" t="s">
        <v>137</v>
      </c>
      <c r="CE1131" t="s">
        <v>137</v>
      </c>
      <c r="CF1131" t="s">
        <v>137</v>
      </c>
      <c r="CG1131" t="s">
        <v>137</v>
      </c>
      <c r="CH1131" t="s">
        <v>137</v>
      </c>
      <c r="CI1131" t="s">
        <v>137</v>
      </c>
      <c r="CJ1131" t="s">
        <v>137</v>
      </c>
      <c r="CK1131" t="s">
        <v>137</v>
      </c>
      <c r="CL1131" t="s">
        <v>137</v>
      </c>
      <c r="CM1131" t="s">
        <v>137</v>
      </c>
      <c r="CN1131" t="s">
        <v>137</v>
      </c>
      <c r="CO1131" t="s">
        <v>137</v>
      </c>
      <c r="CP1131" t="s">
        <v>137</v>
      </c>
      <c r="CQ1131" s="1">
        <v>45770.555555555555</v>
      </c>
      <c r="CR1131" s="1">
        <v>45770.555555555555</v>
      </c>
      <c r="CS1131" s="1">
        <v>45770.555555555555</v>
      </c>
      <c r="CT1131" t="s">
        <v>137</v>
      </c>
      <c r="CU1131" t="s">
        <v>137</v>
      </c>
      <c r="CV1131" t="s">
        <v>7468</v>
      </c>
      <c r="CW1131" t="s">
        <v>7468</v>
      </c>
      <c r="CX1131" s="3"/>
      <c r="CY1131" s="3"/>
      <c r="DA1131" t="s">
        <v>7469</v>
      </c>
      <c r="DB1131" t="s">
        <v>137</v>
      </c>
      <c r="DC1131" t="s">
        <v>137</v>
      </c>
      <c r="DD1131" t="s">
        <v>137</v>
      </c>
      <c r="DE1131" t="s">
        <v>137</v>
      </c>
      <c r="DF1131" t="s">
        <v>7470</v>
      </c>
      <c r="DG1131" t="s">
        <v>137</v>
      </c>
      <c r="DH1131" t="s">
        <v>137</v>
      </c>
      <c r="DI1131" t="s">
        <v>137</v>
      </c>
      <c r="DJ1131" t="s">
        <v>137</v>
      </c>
      <c r="DK1131">
        <v>0</v>
      </c>
      <c r="DL1131" t="s">
        <v>209</v>
      </c>
      <c r="DM1131" t="s">
        <v>137</v>
      </c>
      <c r="DN1131" t="s">
        <v>137</v>
      </c>
      <c r="DO1131" s="1">
        <v>45770.555555555555</v>
      </c>
      <c r="DP1131" s="1"/>
      <c r="DQ1131" t="s">
        <v>150</v>
      </c>
      <c r="DR1131" t="s">
        <v>151</v>
      </c>
      <c r="DS1131" t="s">
        <v>152</v>
      </c>
      <c r="DT1131" t="s">
        <v>7471</v>
      </c>
      <c r="DU1131" t="s">
        <v>137</v>
      </c>
      <c r="DV1131" t="s">
        <v>137</v>
      </c>
      <c r="DW1131" t="s">
        <v>137</v>
      </c>
      <c r="DX1131" t="s">
        <v>137</v>
      </c>
      <c r="DY1131" t="s">
        <v>137</v>
      </c>
      <c r="DZ1131" t="s">
        <v>148</v>
      </c>
      <c r="EA1131" t="b">
        <v>0</v>
      </c>
      <c r="EB1131" t="s">
        <v>137</v>
      </c>
    </row>
    <row r="1132" spans="1:132" x14ac:dyDescent="0.25">
      <c r="A1132">
        <v>154710645</v>
      </c>
      <c r="B1132">
        <v>10912</v>
      </c>
      <c r="C1132" t="s">
        <v>192</v>
      </c>
      <c r="D1132" t="s">
        <v>7472</v>
      </c>
      <c r="E1132" t="s">
        <v>134</v>
      </c>
      <c r="F1132" t="s">
        <v>532</v>
      </c>
      <c r="G1132" t="s">
        <v>194</v>
      </c>
      <c r="H1132" t="s">
        <v>570</v>
      </c>
      <c r="I1132" t="s">
        <v>7473</v>
      </c>
      <c r="J1132" t="s">
        <v>262</v>
      </c>
      <c r="K1132" t="s">
        <v>263</v>
      </c>
      <c r="L1132" t="s">
        <v>264</v>
      </c>
      <c r="M1132" t="s">
        <v>140</v>
      </c>
      <c r="N1132" t="s">
        <v>6375</v>
      </c>
      <c r="O1132" t="s">
        <v>1231</v>
      </c>
      <c r="P1132" s="1"/>
      <c r="Q1132" s="1">
        <v>45770.53402777778</v>
      </c>
      <c r="R1132" s="1">
        <v>45770.53402777778</v>
      </c>
      <c r="S1132" s="1">
        <v>45770.581944444442</v>
      </c>
      <c r="T1132" s="1">
        <v>45770.581944444442</v>
      </c>
      <c r="U1132" t="s">
        <v>7474</v>
      </c>
      <c r="V1132" t="s">
        <v>137</v>
      </c>
      <c r="W1132" t="s">
        <v>137</v>
      </c>
      <c r="X1132" t="s">
        <v>185</v>
      </c>
      <c r="Y1132" t="s">
        <v>199</v>
      </c>
      <c r="Z1132" t="s">
        <v>137</v>
      </c>
      <c r="AA1132" t="s">
        <v>137</v>
      </c>
      <c r="AB1132" t="s">
        <v>137</v>
      </c>
      <c r="AC1132" t="s">
        <v>137</v>
      </c>
      <c r="AD1132" s="2"/>
      <c r="AE1132" t="s">
        <v>137</v>
      </c>
      <c r="AF1132" t="s">
        <v>137</v>
      </c>
      <c r="AG1132" t="s">
        <v>137</v>
      </c>
      <c r="AH1132" t="s">
        <v>137</v>
      </c>
      <c r="AI1132" t="s">
        <v>137</v>
      </c>
      <c r="AJ1132" t="s">
        <v>137</v>
      </c>
      <c r="AK1132" t="s">
        <v>137</v>
      </c>
      <c r="AL1132" s="2"/>
      <c r="AM1132" t="s">
        <v>137</v>
      </c>
      <c r="AN1132" t="s">
        <v>137</v>
      </c>
      <c r="AO1132" t="s">
        <v>137</v>
      </c>
      <c r="AP1132" t="s">
        <v>137</v>
      </c>
      <c r="AQ1132" t="s">
        <v>137</v>
      </c>
      <c r="AR1132" t="s">
        <v>137</v>
      </c>
      <c r="AS1132" t="s">
        <v>137</v>
      </c>
      <c r="AT1132" t="s">
        <v>137</v>
      </c>
      <c r="AU1132" t="s">
        <v>137</v>
      </c>
      <c r="AV1132" t="s">
        <v>137</v>
      </c>
      <c r="AW1132" t="s">
        <v>137</v>
      </c>
      <c r="AX1132" t="s">
        <v>137</v>
      </c>
      <c r="AY1132" t="s">
        <v>137</v>
      </c>
      <c r="AZ1132" t="s">
        <v>137</v>
      </c>
      <c r="BA1132" t="s">
        <v>137</v>
      </c>
      <c r="BB1132" t="s">
        <v>137</v>
      </c>
      <c r="BC1132" t="s">
        <v>137</v>
      </c>
      <c r="BD1132" t="s">
        <v>137</v>
      </c>
      <c r="BE1132" t="s">
        <v>137</v>
      </c>
      <c r="BF1132" t="s">
        <v>137</v>
      </c>
      <c r="BG1132" t="s">
        <v>137</v>
      </c>
      <c r="BH1132" t="s">
        <v>137</v>
      </c>
      <c r="BI1132" t="s">
        <v>137</v>
      </c>
      <c r="BJ1132" t="s">
        <v>137</v>
      </c>
      <c r="BK1132" t="s">
        <v>137</v>
      </c>
      <c r="BL1132" t="s">
        <v>137</v>
      </c>
      <c r="BM1132" t="s">
        <v>137</v>
      </c>
      <c r="BN1132" t="s">
        <v>137</v>
      </c>
      <c r="BO1132" t="s">
        <v>137</v>
      </c>
      <c r="BP1132" t="s">
        <v>137</v>
      </c>
      <c r="BQ1132" t="s">
        <v>137</v>
      </c>
      <c r="BR1132" t="s">
        <v>137</v>
      </c>
      <c r="BS1132" t="s">
        <v>137</v>
      </c>
      <c r="BT1132" t="s">
        <v>771</v>
      </c>
      <c r="BU1132" t="s">
        <v>771</v>
      </c>
      <c r="BW1132" t="s">
        <v>137</v>
      </c>
      <c r="BX1132" t="s">
        <v>137</v>
      </c>
      <c r="BY1132" t="s">
        <v>137</v>
      </c>
      <c r="BZ1132" t="s">
        <v>137</v>
      </c>
      <c r="CA1132" t="s">
        <v>137</v>
      </c>
      <c r="CB1132" t="s">
        <v>137</v>
      </c>
      <c r="CC1132" t="s">
        <v>137</v>
      </c>
      <c r="CD1132" t="s">
        <v>137</v>
      </c>
      <c r="CE1132" t="s">
        <v>137</v>
      </c>
      <c r="CF1132" t="s">
        <v>137</v>
      </c>
      <c r="CG1132" t="s">
        <v>137</v>
      </c>
      <c r="CH1132" t="s">
        <v>137</v>
      </c>
      <c r="CI1132" t="s">
        <v>137</v>
      </c>
      <c r="CJ1132" t="s">
        <v>137</v>
      </c>
      <c r="CK1132" t="s">
        <v>137</v>
      </c>
      <c r="CL1132" t="s">
        <v>137</v>
      </c>
      <c r="CM1132" t="s">
        <v>137</v>
      </c>
      <c r="CN1132" t="s">
        <v>137</v>
      </c>
      <c r="CO1132" t="s">
        <v>137</v>
      </c>
      <c r="CP1132" t="s">
        <v>137</v>
      </c>
      <c r="CQ1132" s="1">
        <v>45770.581944444442</v>
      </c>
      <c r="CR1132" s="1">
        <v>45770.581944444442</v>
      </c>
      <c r="CS1132" s="1">
        <v>45770.581944444442</v>
      </c>
      <c r="CT1132" t="s">
        <v>137</v>
      </c>
      <c r="CU1132" t="s">
        <v>137</v>
      </c>
      <c r="CV1132" t="s">
        <v>7475</v>
      </c>
      <c r="CW1132" t="s">
        <v>7475</v>
      </c>
      <c r="CX1132" s="3"/>
      <c r="CY1132" s="3"/>
      <c r="DA1132" t="s">
        <v>137</v>
      </c>
      <c r="DB1132" t="s">
        <v>137</v>
      </c>
      <c r="DC1132" t="s">
        <v>137</v>
      </c>
      <c r="DD1132" t="s">
        <v>137</v>
      </c>
      <c r="DE1132" t="s">
        <v>137</v>
      </c>
      <c r="DF1132" t="s">
        <v>7476</v>
      </c>
      <c r="DG1132" t="s">
        <v>137</v>
      </c>
      <c r="DH1132" t="s">
        <v>137</v>
      </c>
      <c r="DI1132" t="s">
        <v>137</v>
      </c>
      <c r="DJ1132" t="s">
        <v>137</v>
      </c>
      <c r="DK1132">
        <v>0</v>
      </c>
      <c r="DL1132" t="s">
        <v>209</v>
      </c>
      <c r="DM1132" t="s">
        <v>7477</v>
      </c>
      <c r="DN1132" t="s">
        <v>137</v>
      </c>
      <c r="DO1132" s="1">
        <v>45770.581944444442</v>
      </c>
      <c r="DP1132" s="1"/>
      <c r="DQ1132" t="s">
        <v>262</v>
      </c>
      <c r="DR1132" t="s">
        <v>263</v>
      </c>
      <c r="DS1132" t="s">
        <v>264</v>
      </c>
      <c r="DT1132" t="s">
        <v>137</v>
      </c>
      <c r="DU1132" t="s">
        <v>137</v>
      </c>
      <c r="DV1132" t="s">
        <v>137</v>
      </c>
      <c r="DW1132" t="s">
        <v>137</v>
      </c>
      <c r="DX1132" t="s">
        <v>137</v>
      </c>
      <c r="DY1132" t="s">
        <v>137</v>
      </c>
      <c r="DZ1132" t="s">
        <v>168</v>
      </c>
      <c r="EA1132" t="b">
        <v>0</v>
      </c>
      <c r="EB1132" t="s">
        <v>137</v>
      </c>
    </row>
    <row r="1133" spans="1:132" x14ac:dyDescent="0.25">
      <c r="A1133">
        <v>154706608</v>
      </c>
      <c r="B1133">
        <v>10911</v>
      </c>
      <c r="C1133" t="s">
        <v>473</v>
      </c>
      <c r="D1133" t="s">
        <v>7478</v>
      </c>
      <c r="E1133" t="s">
        <v>134</v>
      </c>
      <c r="F1133" t="s">
        <v>162</v>
      </c>
      <c r="G1133" t="s">
        <v>163</v>
      </c>
      <c r="H1133" t="s">
        <v>1188</v>
      </c>
      <c r="I1133" t="s">
        <v>7479</v>
      </c>
      <c r="J1133" t="s">
        <v>523</v>
      </c>
      <c r="K1133" t="s">
        <v>524</v>
      </c>
      <c r="L1133" t="s">
        <v>525</v>
      </c>
      <c r="M1133" t="s">
        <v>1018</v>
      </c>
      <c r="N1133" t="s">
        <v>2821</v>
      </c>
      <c r="O1133" t="s">
        <v>2821</v>
      </c>
      <c r="P1133" s="1"/>
      <c r="Q1133" s="1">
        <v>45770.507638888892</v>
      </c>
      <c r="R1133" s="1">
        <v>45770.507638888892</v>
      </c>
      <c r="S1133" s="1">
        <v>45783.307638888888</v>
      </c>
      <c r="T1133" s="1">
        <v>45783.307638888888</v>
      </c>
      <c r="U1133" t="s">
        <v>2797</v>
      </c>
      <c r="V1133" t="s">
        <v>137</v>
      </c>
      <c r="W1133" t="s">
        <v>137</v>
      </c>
      <c r="X1133" t="s">
        <v>185</v>
      </c>
      <c r="Y1133" t="s">
        <v>199</v>
      </c>
      <c r="Z1133" t="s">
        <v>137</v>
      </c>
      <c r="AA1133" t="s">
        <v>137</v>
      </c>
      <c r="AB1133" t="s">
        <v>137</v>
      </c>
      <c r="AC1133" t="s">
        <v>137</v>
      </c>
      <c r="AD1133" s="2"/>
      <c r="AE1133" t="s">
        <v>137</v>
      </c>
      <c r="AF1133" t="s">
        <v>137</v>
      </c>
      <c r="AG1133" t="s">
        <v>137</v>
      </c>
      <c r="AH1133" t="s">
        <v>137</v>
      </c>
      <c r="AI1133" t="s">
        <v>137</v>
      </c>
      <c r="AJ1133" t="s">
        <v>137</v>
      </c>
      <c r="AK1133" t="s">
        <v>137</v>
      </c>
      <c r="AL1133" s="2"/>
      <c r="AM1133" t="s">
        <v>137</v>
      </c>
      <c r="AN1133" t="s">
        <v>137</v>
      </c>
      <c r="AO1133" t="s">
        <v>137</v>
      </c>
      <c r="AP1133" t="s">
        <v>137</v>
      </c>
      <c r="AQ1133" t="s">
        <v>137</v>
      </c>
      <c r="AR1133" t="s">
        <v>137</v>
      </c>
      <c r="AS1133" t="s">
        <v>137</v>
      </c>
      <c r="AT1133" t="s">
        <v>137</v>
      </c>
      <c r="AU1133" t="s">
        <v>137</v>
      </c>
      <c r="AV1133" t="s">
        <v>137</v>
      </c>
      <c r="AW1133" t="s">
        <v>137</v>
      </c>
      <c r="AX1133" t="s">
        <v>137</v>
      </c>
      <c r="AY1133" t="s">
        <v>137</v>
      </c>
      <c r="AZ1133" t="s">
        <v>137</v>
      </c>
      <c r="BA1133" t="s">
        <v>137</v>
      </c>
      <c r="BB1133" t="s">
        <v>137</v>
      </c>
      <c r="BC1133" t="s">
        <v>137</v>
      </c>
      <c r="BD1133" t="s">
        <v>137</v>
      </c>
      <c r="BE1133" t="s">
        <v>137</v>
      </c>
      <c r="BF1133" t="s">
        <v>137</v>
      </c>
      <c r="BG1133" t="s">
        <v>137</v>
      </c>
      <c r="BH1133" t="s">
        <v>137</v>
      </c>
      <c r="BI1133" t="s">
        <v>137</v>
      </c>
      <c r="BJ1133" t="s">
        <v>137</v>
      </c>
      <c r="BK1133" t="s">
        <v>137</v>
      </c>
      <c r="BL1133" t="s">
        <v>137</v>
      </c>
      <c r="BM1133" t="s">
        <v>137</v>
      </c>
      <c r="BN1133" t="s">
        <v>137</v>
      </c>
      <c r="BO1133" t="s">
        <v>137</v>
      </c>
      <c r="BP1133" t="s">
        <v>137</v>
      </c>
      <c r="BQ1133" t="s">
        <v>137</v>
      </c>
      <c r="BR1133" t="s">
        <v>137</v>
      </c>
      <c r="BS1133" t="s">
        <v>137</v>
      </c>
      <c r="BT1133" t="s">
        <v>771</v>
      </c>
      <c r="BU1133" t="s">
        <v>771</v>
      </c>
      <c r="BW1133" t="s">
        <v>137</v>
      </c>
      <c r="BX1133" t="s">
        <v>137</v>
      </c>
      <c r="BY1133" t="s">
        <v>137</v>
      </c>
      <c r="BZ1133" t="s">
        <v>137</v>
      </c>
      <c r="CA1133" t="s">
        <v>137</v>
      </c>
      <c r="CB1133" t="s">
        <v>137</v>
      </c>
      <c r="CC1133" t="s">
        <v>137</v>
      </c>
      <c r="CD1133" t="s">
        <v>137</v>
      </c>
      <c r="CE1133" t="s">
        <v>137</v>
      </c>
      <c r="CF1133" t="s">
        <v>137</v>
      </c>
      <c r="CG1133" t="s">
        <v>137</v>
      </c>
      <c r="CH1133" t="s">
        <v>137</v>
      </c>
      <c r="CI1133" t="s">
        <v>137</v>
      </c>
      <c r="CJ1133" t="s">
        <v>137</v>
      </c>
      <c r="CK1133" t="s">
        <v>137</v>
      </c>
      <c r="CL1133" t="s">
        <v>137</v>
      </c>
      <c r="CM1133" t="s">
        <v>137</v>
      </c>
      <c r="CN1133" t="s">
        <v>137</v>
      </c>
      <c r="CO1133" t="s">
        <v>137</v>
      </c>
      <c r="CP1133" t="s">
        <v>137</v>
      </c>
      <c r="CQ1133" s="1">
        <v>45783.306250000001</v>
      </c>
      <c r="CR1133" s="1">
        <v>45772.698611111111</v>
      </c>
      <c r="CS1133" s="1">
        <v>45783.306250000001</v>
      </c>
      <c r="CT1133" t="s">
        <v>7480</v>
      </c>
      <c r="CU1133" t="s">
        <v>7481</v>
      </c>
      <c r="CV1133" t="s">
        <v>137</v>
      </c>
      <c r="CW1133" t="s">
        <v>137</v>
      </c>
      <c r="CX1133" s="3"/>
      <c r="CY1133" s="3"/>
      <c r="CZ1133">
        <v>2</v>
      </c>
      <c r="DA1133" t="s">
        <v>137</v>
      </c>
      <c r="DB1133" t="s">
        <v>137</v>
      </c>
      <c r="DC1133" t="s">
        <v>137</v>
      </c>
      <c r="DD1133" t="s">
        <v>137</v>
      </c>
      <c r="DE1133" t="s">
        <v>137</v>
      </c>
      <c r="DF1133" t="s">
        <v>7482</v>
      </c>
      <c r="DG1133" t="s">
        <v>900</v>
      </c>
      <c r="DH1133" t="s">
        <v>1425</v>
      </c>
      <c r="DI1133" t="s">
        <v>137</v>
      </c>
      <c r="DJ1133" t="s">
        <v>137</v>
      </c>
      <c r="DK1133">
        <v>0</v>
      </c>
      <c r="DL1133" t="s">
        <v>137</v>
      </c>
      <c r="DM1133" t="s">
        <v>137</v>
      </c>
      <c r="DN1133" t="s">
        <v>137</v>
      </c>
      <c r="DO1133" s="1"/>
      <c r="DP1133" s="1"/>
      <c r="DQ1133" t="s">
        <v>137</v>
      </c>
      <c r="DR1133" t="s">
        <v>137</v>
      </c>
      <c r="DS1133" t="s">
        <v>137</v>
      </c>
      <c r="DT1133" t="s">
        <v>7483</v>
      </c>
      <c r="DU1133" t="s">
        <v>137</v>
      </c>
      <c r="DV1133" t="s">
        <v>137</v>
      </c>
      <c r="DW1133" t="s">
        <v>137</v>
      </c>
      <c r="DX1133" t="s">
        <v>7484</v>
      </c>
      <c r="DY1133" t="s">
        <v>137</v>
      </c>
      <c r="DZ1133" t="s">
        <v>168</v>
      </c>
      <c r="EA1133" t="b">
        <v>0</v>
      </c>
      <c r="EB1133" t="s">
        <v>137</v>
      </c>
    </row>
    <row r="1134" spans="1:132" x14ac:dyDescent="0.25">
      <c r="A1134">
        <v>154705024</v>
      </c>
      <c r="B1134">
        <v>10910</v>
      </c>
      <c r="C1134" t="s">
        <v>192</v>
      </c>
      <c r="D1134" t="s">
        <v>7485</v>
      </c>
      <c r="E1134" t="s">
        <v>134</v>
      </c>
      <c r="F1134" t="s">
        <v>135</v>
      </c>
      <c r="G1134" t="s">
        <v>163</v>
      </c>
      <c r="H1134" t="s">
        <v>1188</v>
      </c>
      <c r="I1134" t="s">
        <v>7486</v>
      </c>
      <c r="J1134" t="s">
        <v>150</v>
      </c>
      <c r="K1134" t="s">
        <v>151</v>
      </c>
      <c r="L1134" t="s">
        <v>152</v>
      </c>
      <c r="M1134" t="s">
        <v>137</v>
      </c>
      <c r="N1134" t="s">
        <v>1144</v>
      </c>
      <c r="O1134" t="s">
        <v>1144</v>
      </c>
      <c r="P1134" s="1">
        <v>45772</v>
      </c>
      <c r="Q1134" s="1">
        <v>45770.497916666667</v>
      </c>
      <c r="R1134" s="1">
        <v>45770.497916666667</v>
      </c>
      <c r="S1134" s="1">
        <v>45782.491666666669</v>
      </c>
      <c r="T1134" s="1">
        <v>45782.491666666669</v>
      </c>
      <c r="U1134" t="s">
        <v>7487</v>
      </c>
      <c r="V1134" t="s">
        <v>137</v>
      </c>
      <c r="W1134" t="s">
        <v>137</v>
      </c>
      <c r="X1134" t="s">
        <v>185</v>
      </c>
      <c r="Y1134" t="s">
        <v>606</v>
      </c>
      <c r="Z1134" t="s">
        <v>137</v>
      </c>
      <c r="AA1134" t="s">
        <v>137</v>
      </c>
      <c r="AB1134" t="s">
        <v>137</v>
      </c>
      <c r="AC1134" t="s">
        <v>137</v>
      </c>
      <c r="AD1134" s="2"/>
      <c r="AE1134" t="s">
        <v>137</v>
      </c>
      <c r="AF1134" t="s">
        <v>137</v>
      </c>
      <c r="AG1134" t="s">
        <v>137</v>
      </c>
      <c r="AH1134" t="s">
        <v>137</v>
      </c>
      <c r="AI1134" t="s">
        <v>137</v>
      </c>
      <c r="AJ1134" t="s">
        <v>137</v>
      </c>
      <c r="AK1134" t="s">
        <v>137</v>
      </c>
      <c r="AL1134" s="2"/>
      <c r="AM1134" t="s">
        <v>137</v>
      </c>
      <c r="AN1134" t="s">
        <v>137</v>
      </c>
      <c r="AO1134" t="s">
        <v>137</v>
      </c>
      <c r="AP1134" t="s">
        <v>137</v>
      </c>
      <c r="AQ1134" t="s">
        <v>137</v>
      </c>
      <c r="AR1134" t="s">
        <v>137</v>
      </c>
      <c r="AS1134" t="s">
        <v>137</v>
      </c>
      <c r="AT1134" t="s">
        <v>137</v>
      </c>
      <c r="AU1134" t="s">
        <v>137</v>
      </c>
      <c r="AV1134" t="s">
        <v>137</v>
      </c>
      <c r="AW1134" t="s">
        <v>137</v>
      </c>
      <c r="AX1134" t="s">
        <v>137</v>
      </c>
      <c r="AY1134" t="s">
        <v>137</v>
      </c>
      <c r="AZ1134" t="s">
        <v>137</v>
      </c>
      <c r="BA1134" t="s">
        <v>137</v>
      </c>
      <c r="BB1134" t="s">
        <v>137</v>
      </c>
      <c r="BC1134" t="s">
        <v>137</v>
      </c>
      <c r="BD1134" t="s">
        <v>137</v>
      </c>
      <c r="BE1134" t="s">
        <v>137</v>
      </c>
      <c r="BF1134" t="s">
        <v>137</v>
      </c>
      <c r="BG1134" t="s">
        <v>137</v>
      </c>
      <c r="BH1134" t="s">
        <v>137</v>
      </c>
      <c r="BI1134" t="s">
        <v>137</v>
      </c>
      <c r="BJ1134" t="s">
        <v>137</v>
      </c>
      <c r="BK1134" t="s">
        <v>137</v>
      </c>
      <c r="BL1134" t="s">
        <v>137</v>
      </c>
      <c r="BM1134" t="s">
        <v>137</v>
      </c>
      <c r="BN1134" t="s">
        <v>137</v>
      </c>
      <c r="BO1134" t="s">
        <v>137</v>
      </c>
      <c r="BP1134" t="s">
        <v>137</v>
      </c>
      <c r="BQ1134" t="s">
        <v>137</v>
      </c>
      <c r="BR1134" t="s">
        <v>137</v>
      </c>
      <c r="BS1134" t="s">
        <v>137</v>
      </c>
      <c r="BT1134" t="s">
        <v>471</v>
      </c>
      <c r="BU1134" t="s">
        <v>471</v>
      </c>
      <c r="BW1134" t="s">
        <v>137</v>
      </c>
      <c r="BX1134" t="s">
        <v>137</v>
      </c>
      <c r="BY1134" t="s">
        <v>137</v>
      </c>
      <c r="BZ1134" t="s">
        <v>137</v>
      </c>
      <c r="CA1134" t="s">
        <v>137</v>
      </c>
      <c r="CB1134" t="s">
        <v>137</v>
      </c>
      <c r="CC1134" t="s">
        <v>137</v>
      </c>
      <c r="CD1134" t="s">
        <v>137</v>
      </c>
      <c r="CE1134" t="s">
        <v>137</v>
      </c>
      <c r="CF1134" t="s">
        <v>137</v>
      </c>
      <c r="CG1134" t="s">
        <v>137</v>
      </c>
      <c r="CH1134" t="s">
        <v>137</v>
      </c>
      <c r="CI1134" t="s">
        <v>137</v>
      </c>
      <c r="CJ1134" t="s">
        <v>137</v>
      </c>
      <c r="CK1134" t="s">
        <v>137</v>
      </c>
      <c r="CL1134" t="s">
        <v>137</v>
      </c>
      <c r="CM1134" t="s">
        <v>137</v>
      </c>
      <c r="CN1134" t="s">
        <v>137</v>
      </c>
      <c r="CO1134" t="s">
        <v>137</v>
      </c>
      <c r="CP1134" t="s">
        <v>137</v>
      </c>
      <c r="CQ1134" s="1">
        <v>45782.491666666669</v>
      </c>
      <c r="CR1134" s="1">
        <v>45782.491666666669</v>
      </c>
      <c r="CS1134" s="1">
        <v>45782.491666666669</v>
      </c>
      <c r="CT1134" t="s">
        <v>7488</v>
      </c>
      <c r="CU1134" t="s">
        <v>7488</v>
      </c>
      <c r="CV1134" t="s">
        <v>7489</v>
      </c>
      <c r="CW1134" t="s">
        <v>7490</v>
      </c>
      <c r="CX1134" s="3"/>
      <c r="CY1134" s="3"/>
      <c r="CZ1134">
        <v>1</v>
      </c>
      <c r="DA1134" t="s">
        <v>137</v>
      </c>
      <c r="DB1134" t="s">
        <v>137</v>
      </c>
      <c r="DC1134" t="s">
        <v>137</v>
      </c>
      <c r="DD1134" t="s">
        <v>137</v>
      </c>
      <c r="DE1134" t="s">
        <v>137</v>
      </c>
      <c r="DF1134" t="s">
        <v>7491</v>
      </c>
      <c r="DG1134" t="s">
        <v>900</v>
      </c>
      <c r="DH1134" t="s">
        <v>7492</v>
      </c>
      <c r="DI1134" t="s">
        <v>137</v>
      </c>
      <c r="DJ1134" t="s">
        <v>137</v>
      </c>
      <c r="DK1134">
        <v>0</v>
      </c>
      <c r="DL1134" t="s">
        <v>209</v>
      </c>
      <c r="DM1134" t="s">
        <v>137</v>
      </c>
      <c r="DN1134" t="s">
        <v>137</v>
      </c>
      <c r="DO1134" s="1">
        <v>45782.491666666669</v>
      </c>
      <c r="DP1134" s="1"/>
      <c r="DQ1134" t="s">
        <v>150</v>
      </c>
      <c r="DR1134" t="s">
        <v>151</v>
      </c>
      <c r="DS1134" t="s">
        <v>152</v>
      </c>
      <c r="DT1134" t="s">
        <v>137</v>
      </c>
      <c r="DU1134" t="s">
        <v>137</v>
      </c>
      <c r="DV1134" t="s">
        <v>137</v>
      </c>
      <c r="DW1134" t="s">
        <v>137</v>
      </c>
      <c r="DX1134" t="s">
        <v>7493</v>
      </c>
      <c r="DY1134" t="s">
        <v>137</v>
      </c>
      <c r="DZ1134" t="s">
        <v>168</v>
      </c>
      <c r="EA1134" t="b">
        <v>0</v>
      </c>
      <c r="EB1134" t="s">
        <v>137</v>
      </c>
    </row>
    <row r="1135" spans="1:132" x14ac:dyDescent="0.25">
      <c r="A1135">
        <v>154704633</v>
      </c>
      <c r="B1135">
        <v>10909</v>
      </c>
      <c r="C1135" t="s">
        <v>192</v>
      </c>
      <c r="D1135" t="s">
        <v>7494</v>
      </c>
      <c r="E1135" t="s">
        <v>134</v>
      </c>
      <c r="F1135" t="s">
        <v>162</v>
      </c>
      <c r="G1135" t="s">
        <v>163</v>
      </c>
      <c r="H1135" t="s">
        <v>137</v>
      </c>
      <c r="I1135" t="s">
        <v>7495</v>
      </c>
      <c r="J1135" t="s">
        <v>150</v>
      </c>
      <c r="K1135" t="s">
        <v>151</v>
      </c>
      <c r="L1135" t="s">
        <v>152</v>
      </c>
      <c r="M1135" t="s">
        <v>137</v>
      </c>
      <c r="N1135" t="s">
        <v>295</v>
      </c>
      <c r="O1135" t="s">
        <v>295</v>
      </c>
      <c r="P1135" s="1"/>
      <c r="Q1135" s="1">
        <v>45770.495833333334</v>
      </c>
      <c r="R1135" s="1">
        <v>45770.495833333334</v>
      </c>
      <c r="S1135" s="1">
        <v>45770.571527777778</v>
      </c>
      <c r="T1135" s="1">
        <v>45770.571527777778</v>
      </c>
      <c r="U1135" t="s">
        <v>342</v>
      </c>
      <c r="V1135" t="s">
        <v>137</v>
      </c>
      <c r="W1135" t="s">
        <v>137</v>
      </c>
      <c r="X1135" t="s">
        <v>176</v>
      </c>
      <c r="Y1135" t="s">
        <v>199</v>
      </c>
      <c r="Z1135" t="s">
        <v>137</v>
      </c>
      <c r="AA1135" t="s">
        <v>137</v>
      </c>
      <c r="AB1135" t="s">
        <v>137</v>
      </c>
      <c r="AC1135" t="s">
        <v>137</v>
      </c>
      <c r="AD1135" s="2"/>
      <c r="AE1135" t="s">
        <v>137</v>
      </c>
      <c r="AF1135" t="s">
        <v>137</v>
      </c>
      <c r="AG1135" t="s">
        <v>137</v>
      </c>
      <c r="AH1135" t="s">
        <v>137</v>
      </c>
      <c r="AI1135" t="s">
        <v>137</v>
      </c>
      <c r="AJ1135" t="s">
        <v>137</v>
      </c>
      <c r="AK1135" t="s">
        <v>137</v>
      </c>
      <c r="AL1135" s="2"/>
      <c r="AM1135" t="s">
        <v>137</v>
      </c>
      <c r="AN1135" t="s">
        <v>137</v>
      </c>
      <c r="AO1135" t="s">
        <v>137</v>
      </c>
      <c r="AP1135" t="s">
        <v>137</v>
      </c>
      <c r="AQ1135" t="s">
        <v>137</v>
      </c>
      <c r="AR1135" t="s">
        <v>137</v>
      </c>
      <c r="AS1135" t="s">
        <v>137</v>
      </c>
      <c r="AT1135" t="s">
        <v>137</v>
      </c>
      <c r="AU1135" t="s">
        <v>137</v>
      </c>
      <c r="AV1135" t="s">
        <v>137</v>
      </c>
      <c r="AW1135" t="s">
        <v>137</v>
      </c>
      <c r="AX1135" t="s">
        <v>137</v>
      </c>
      <c r="AY1135" t="s">
        <v>137</v>
      </c>
      <c r="AZ1135" t="s">
        <v>137</v>
      </c>
      <c r="BA1135" t="s">
        <v>137</v>
      </c>
      <c r="BB1135" t="s">
        <v>137</v>
      </c>
      <c r="BC1135" t="s">
        <v>137</v>
      </c>
      <c r="BD1135" t="s">
        <v>137</v>
      </c>
      <c r="BE1135" t="s">
        <v>137</v>
      </c>
      <c r="BF1135" t="s">
        <v>137</v>
      </c>
      <c r="BG1135" t="s">
        <v>137</v>
      </c>
      <c r="BH1135" t="s">
        <v>137</v>
      </c>
      <c r="BI1135" t="s">
        <v>137</v>
      </c>
      <c r="BJ1135" t="s">
        <v>137</v>
      </c>
      <c r="BK1135" t="s">
        <v>137</v>
      </c>
      <c r="BL1135" t="s">
        <v>137</v>
      </c>
      <c r="BM1135" t="s">
        <v>137</v>
      </c>
      <c r="BN1135" t="s">
        <v>137</v>
      </c>
      <c r="BO1135" t="s">
        <v>137</v>
      </c>
      <c r="BP1135" t="s">
        <v>137</v>
      </c>
      <c r="BQ1135" t="s">
        <v>137</v>
      </c>
      <c r="BR1135" t="s">
        <v>137</v>
      </c>
      <c r="BS1135" t="s">
        <v>137</v>
      </c>
      <c r="BT1135" t="s">
        <v>137</v>
      </c>
      <c r="BU1135" t="s">
        <v>137</v>
      </c>
      <c r="BW1135" t="s">
        <v>137</v>
      </c>
      <c r="BX1135" t="s">
        <v>137</v>
      </c>
      <c r="BY1135" t="s">
        <v>137</v>
      </c>
      <c r="BZ1135" t="s">
        <v>137</v>
      </c>
      <c r="CA1135" t="s">
        <v>137</v>
      </c>
      <c r="CB1135" t="s">
        <v>137</v>
      </c>
      <c r="CC1135" t="s">
        <v>137</v>
      </c>
      <c r="CD1135" t="s">
        <v>137</v>
      </c>
      <c r="CE1135" t="s">
        <v>137</v>
      </c>
      <c r="CF1135" t="s">
        <v>137</v>
      </c>
      <c r="CG1135" t="s">
        <v>137</v>
      </c>
      <c r="CH1135" t="s">
        <v>137</v>
      </c>
      <c r="CI1135" t="s">
        <v>137</v>
      </c>
      <c r="CJ1135" t="s">
        <v>137</v>
      </c>
      <c r="CK1135" t="s">
        <v>137</v>
      </c>
      <c r="CL1135" t="s">
        <v>137</v>
      </c>
      <c r="CM1135" t="s">
        <v>137</v>
      </c>
      <c r="CN1135" t="s">
        <v>137</v>
      </c>
      <c r="CO1135" t="s">
        <v>137</v>
      </c>
      <c r="CP1135" t="s">
        <v>137</v>
      </c>
      <c r="CQ1135" s="1">
        <v>45770.571527777778</v>
      </c>
      <c r="CR1135" s="1">
        <v>45770.571527777778</v>
      </c>
      <c r="CS1135" s="1">
        <v>45770.571527777778</v>
      </c>
      <c r="CT1135" t="s">
        <v>7496</v>
      </c>
      <c r="CU1135" t="s">
        <v>7496</v>
      </c>
      <c r="CV1135" t="s">
        <v>7497</v>
      </c>
      <c r="CW1135" t="s">
        <v>7497</v>
      </c>
      <c r="CX1135" s="3"/>
      <c r="CY1135" s="3"/>
      <c r="CZ1135">
        <v>1</v>
      </c>
      <c r="DA1135" t="s">
        <v>137</v>
      </c>
      <c r="DB1135" t="s">
        <v>137</v>
      </c>
      <c r="DC1135" t="s">
        <v>137</v>
      </c>
      <c r="DD1135" t="s">
        <v>137</v>
      </c>
      <c r="DE1135" t="s">
        <v>137</v>
      </c>
      <c r="DF1135" t="s">
        <v>1495</v>
      </c>
      <c r="DG1135" t="s">
        <v>137</v>
      </c>
      <c r="DH1135" t="s">
        <v>137</v>
      </c>
      <c r="DI1135" t="s">
        <v>137</v>
      </c>
      <c r="DJ1135" t="s">
        <v>137</v>
      </c>
      <c r="DK1135">
        <v>0</v>
      </c>
      <c r="DL1135" t="s">
        <v>209</v>
      </c>
      <c r="DM1135" t="s">
        <v>137</v>
      </c>
      <c r="DN1135" t="s">
        <v>137</v>
      </c>
      <c r="DO1135" s="1">
        <v>45770.571527777778</v>
      </c>
      <c r="DP1135" s="1"/>
      <c r="DQ1135" t="s">
        <v>150</v>
      </c>
      <c r="DR1135" t="s">
        <v>151</v>
      </c>
      <c r="DS1135" t="s">
        <v>152</v>
      </c>
      <c r="DT1135" t="s">
        <v>137</v>
      </c>
      <c r="DU1135" t="s">
        <v>137</v>
      </c>
      <c r="DV1135" t="s">
        <v>137</v>
      </c>
      <c r="DW1135" t="s">
        <v>137</v>
      </c>
      <c r="DX1135" t="s">
        <v>137</v>
      </c>
      <c r="DY1135" t="s">
        <v>137</v>
      </c>
      <c r="DZ1135" t="s">
        <v>168</v>
      </c>
      <c r="EA1135" t="b">
        <v>0</v>
      </c>
      <c r="EB1135" t="s">
        <v>137</v>
      </c>
    </row>
    <row r="1136" spans="1:132" x14ac:dyDescent="0.25">
      <c r="A1136">
        <v>154703978</v>
      </c>
      <c r="B1136">
        <v>10908</v>
      </c>
      <c r="C1136" t="s">
        <v>192</v>
      </c>
      <c r="D1136" t="s">
        <v>7498</v>
      </c>
      <c r="E1136" t="s">
        <v>134</v>
      </c>
      <c r="F1136" t="s">
        <v>162</v>
      </c>
      <c r="G1136" t="s">
        <v>163</v>
      </c>
      <c r="H1136" t="s">
        <v>137</v>
      </c>
      <c r="I1136" t="s">
        <v>7499</v>
      </c>
      <c r="J1136" t="s">
        <v>4167</v>
      </c>
      <c r="K1136" t="s">
        <v>4168</v>
      </c>
      <c r="L1136" t="s">
        <v>4169</v>
      </c>
      <c r="M1136" t="s">
        <v>137</v>
      </c>
      <c r="N1136" t="s">
        <v>7000</v>
      </c>
      <c r="O1136" t="s">
        <v>7000</v>
      </c>
      <c r="P1136" s="1"/>
      <c r="Q1136" s="1">
        <v>45770.491666666669</v>
      </c>
      <c r="R1136" s="1">
        <v>45770.491666666669</v>
      </c>
      <c r="S1136" s="1">
        <v>45770.586805555555</v>
      </c>
      <c r="T1136" s="1">
        <v>45770.586805555555</v>
      </c>
      <c r="U1136" t="s">
        <v>216</v>
      </c>
      <c r="V1136" t="s">
        <v>137</v>
      </c>
      <c r="W1136" t="s">
        <v>137</v>
      </c>
      <c r="X1136" t="s">
        <v>185</v>
      </c>
      <c r="Y1136" t="s">
        <v>137</v>
      </c>
      <c r="Z1136" t="s">
        <v>137</v>
      </c>
      <c r="AA1136" t="s">
        <v>137</v>
      </c>
      <c r="AB1136" t="s">
        <v>137</v>
      </c>
      <c r="AC1136" t="s">
        <v>137</v>
      </c>
      <c r="AD1136" s="2"/>
      <c r="AE1136" t="s">
        <v>137</v>
      </c>
      <c r="AF1136" t="s">
        <v>137</v>
      </c>
      <c r="AG1136" t="s">
        <v>137</v>
      </c>
      <c r="AH1136" t="s">
        <v>137</v>
      </c>
      <c r="AI1136" t="s">
        <v>137</v>
      </c>
      <c r="AJ1136" t="s">
        <v>137</v>
      </c>
      <c r="AK1136" t="s">
        <v>137</v>
      </c>
      <c r="AL1136" s="2"/>
      <c r="AM1136" t="s">
        <v>137</v>
      </c>
      <c r="AN1136" t="s">
        <v>137</v>
      </c>
      <c r="AO1136" t="s">
        <v>137</v>
      </c>
      <c r="AP1136" t="s">
        <v>137</v>
      </c>
      <c r="AQ1136" t="s">
        <v>137</v>
      </c>
      <c r="AR1136" t="s">
        <v>137</v>
      </c>
      <c r="AS1136" t="s">
        <v>137</v>
      </c>
      <c r="AT1136" t="s">
        <v>137</v>
      </c>
      <c r="AU1136" t="s">
        <v>137</v>
      </c>
      <c r="AV1136" t="s">
        <v>137</v>
      </c>
      <c r="AW1136" t="s">
        <v>137</v>
      </c>
      <c r="AX1136" t="s">
        <v>137</v>
      </c>
      <c r="AY1136" t="s">
        <v>137</v>
      </c>
      <c r="AZ1136" t="s">
        <v>137</v>
      </c>
      <c r="BA1136" t="s">
        <v>137</v>
      </c>
      <c r="BB1136" t="s">
        <v>137</v>
      </c>
      <c r="BC1136" t="s">
        <v>137</v>
      </c>
      <c r="BD1136" t="s">
        <v>137</v>
      </c>
      <c r="BE1136" t="s">
        <v>137</v>
      </c>
      <c r="BF1136" t="s">
        <v>137</v>
      </c>
      <c r="BG1136" t="s">
        <v>137</v>
      </c>
      <c r="BH1136" t="s">
        <v>137</v>
      </c>
      <c r="BI1136" t="s">
        <v>137</v>
      </c>
      <c r="BJ1136" t="s">
        <v>137</v>
      </c>
      <c r="BK1136" t="s">
        <v>137</v>
      </c>
      <c r="BL1136" t="s">
        <v>137</v>
      </c>
      <c r="BM1136" t="s">
        <v>137</v>
      </c>
      <c r="BN1136" t="s">
        <v>137</v>
      </c>
      <c r="BO1136" t="s">
        <v>137</v>
      </c>
      <c r="BP1136" t="s">
        <v>137</v>
      </c>
      <c r="BQ1136" t="s">
        <v>137</v>
      </c>
      <c r="BR1136" t="s">
        <v>137</v>
      </c>
      <c r="BS1136" t="s">
        <v>137</v>
      </c>
      <c r="BT1136" t="s">
        <v>137</v>
      </c>
      <c r="BU1136" t="s">
        <v>137</v>
      </c>
      <c r="BW1136" t="s">
        <v>137</v>
      </c>
      <c r="BX1136" t="s">
        <v>137</v>
      </c>
      <c r="BY1136" t="s">
        <v>137</v>
      </c>
      <c r="BZ1136" t="s">
        <v>137</v>
      </c>
      <c r="CA1136" t="s">
        <v>137</v>
      </c>
      <c r="CB1136" t="s">
        <v>137</v>
      </c>
      <c r="CC1136" t="s">
        <v>137</v>
      </c>
      <c r="CD1136" t="s">
        <v>137</v>
      </c>
      <c r="CE1136" t="s">
        <v>137</v>
      </c>
      <c r="CF1136" t="s">
        <v>137</v>
      </c>
      <c r="CG1136" t="s">
        <v>137</v>
      </c>
      <c r="CH1136" t="s">
        <v>137</v>
      </c>
      <c r="CI1136" t="s">
        <v>137</v>
      </c>
      <c r="CJ1136" t="s">
        <v>137</v>
      </c>
      <c r="CK1136" t="s">
        <v>137</v>
      </c>
      <c r="CL1136" t="s">
        <v>137</v>
      </c>
      <c r="CM1136" t="s">
        <v>137</v>
      </c>
      <c r="CN1136" t="s">
        <v>137</v>
      </c>
      <c r="CO1136" t="s">
        <v>137</v>
      </c>
      <c r="CP1136" t="s">
        <v>137</v>
      </c>
      <c r="CQ1136" s="1">
        <v>45770.586805555555</v>
      </c>
      <c r="CR1136" s="1">
        <v>45770.586805555555</v>
      </c>
      <c r="CS1136" s="1">
        <v>45770.586805555555</v>
      </c>
      <c r="CT1136" t="s">
        <v>137</v>
      </c>
      <c r="CU1136" t="s">
        <v>137</v>
      </c>
      <c r="CV1136" t="s">
        <v>7500</v>
      </c>
      <c r="CW1136" t="s">
        <v>7500</v>
      </c>
      <c r="CX1136" s="3"/>
      <c r="CY1136" s="3"/>
      <c r="CZ1136">
        <v>1</v>
      </c>
      <c r="DA1136" t="s">
        <v>137</v>
      </c>
      <c r="DB1136" t="s">
        <v>137</v>
      </c>
      <c r="DC1136" t="s">
        <v>137</v>
      </c>
      <c r="DD1136" t="s">
        <v>137</v>
      </c>
      <c r="DE1136" t="s">
        <v>137</v>
      </c>
      <c r="DF1136" t="s">
        <v>137</v>
      </c>
      <c r="DG1136" t="s">
        <v>137</v>
      </c>
      <c r="DH1136" t="s">
        <v>137</v>
      </c>
      <c r="DI1136" t="s">
        <v>137</v>
      </c>
      <c r="DJ1136" t="s">
        <v>137</v>
      </c>
      <c r="DK1136">
        <v>0</v>
      </c>
      <c r="DL1136" t="s">
        <v>209</v>
      </c>
      <c r="DM1136" t="s">
        <v>7501</v>
      </c>
      <c r="DN1136" t="s">
        <v>137</v>
      </c>
      <c r="DO1136" s="1">
        <v>45770.586805555555</v>
      </c>
      <c r="DP1136" s="1"/>
      <c r="DQ1136" t="s">
        <v>4167</v>
      </c>
      <c r="DR1136" t="s">
        <v>4168</v>
      </c>
      <c r="DS1136" t="s">
        <v>4169</v>
      </c>
      <c r="DT1136" t="s">
        <v>137</v>
      </c>
      <c r="DU1136" t="s">
        <v>137</v>
      </c>
      <c r="DV1136" t="s">
        <v>137</v>
      </c>
      <c r="DW1136" t="s">
        <v>137</v>
      </c>
      <c r="DX1136" t="s">
        <v>7502</v>
      </c>
      <c r="DY1136" t="s">
        <v>137</v>
      </c>
      <c r="DZ1136" t="s">
        <v>168</v>
      </c>
      <c r="EA1136" t="b">
        <v>0</v>
      </c>
      <c r="EB1136" t="s">
        <v>137</v>
      </c>
    </row>
    <row r="1137" spans="1:132" x14ac:dyDescent="0.25">
      <c r="A1137">
        <v>154701128</v>
      </c>
      <c r="B1137">
        <v>10907</v>
      </c>
      <c r="C1137" t="s">
        <v>1001</v>
      </c>
      <c r="D1137" t="s">
        <v>133</v>
      </c>
      <c r="E1137" t="s">
        <v>134</v>
      </c>
      <c r="F1137" t="s">
        <v>135</v>
      </c>
      <c r="G1137" t="s">
        <v>136</v>
      </c>
      <c r="H1137" t="s">
        <v>137</v>
      </c>
      <c r="I1137" t="s">
        <v>138</v>
      </c>
      <c r="J1137" t="s">
        <v>465</v>
      </c>
      <c r="K1137" t="s">
        <v>466</v>
      </c>
      <c r="L1137" t="s">
        <v>467</v>
      </c>
      <c r="M1137" t="s">
        <v>137</v>
      </c>
      <c r="N1137" t="s">
        <v>1002</v>
      </c>
      <c r="O1137" t="s">
        <v>1002</v>
      </c>
      <c r="P1137" s="1">
        <v>45770</v>
      </c>
      <c r="Q1137" s="1">
        <v>45770.474999999999</v>
      </c>
      <c r="R1137" s="1">
        <v>45770.474999999999</v>
      </c>
      <c r="S1137" s="1">
        <v>45775.331944444442</v>
      </c>
      <c r="T1137" s="1">
        <v>45775.331944444442</v>
      </c>
      <c r="U1137" t="s">
        <v>2703</v>
      </c>
      <c r="V1137" t="s">
        <v>137</v>
      </c>
      <c r="W1137" t="s">
        <v>137</v>
      </c>
      <c r="X1137" t="s">
        <v>155</v>
      </c>
      <c r="Y1137" t="s">
        <v>606</v>
      </c>
      <c r="Z1137" t="s">
        <v>137</v>
      </c>
      <c r="AA1137" t="s">
        <v>137</v>
      </c>
      <c r="AB1137" t="s">
        <v>137</v>
      </c>
      <c r="AC1137" t="s">
        <v>137</v>
      </c>
      <c r="AD1137" s="2"/>
      <c r="AE1137" t="s">
        <v>137</v>
      </c>
      <c r="AF1137" t="s">
        <v>137</v>
      </c>
      <c r="AG1137" t="s">
        <v>137</v>
      </c>
      <c r="AH1137" t="s">
        <v>137</v>
      </c>
      <c r="AI1137" t="s">
        <v>137</v>
      </c>
      <c r="AJ1137" t="s">
        <v>137</v>
      </c>
      <c r="AK1137" t="s">
        <v>137</v>
      </c>
      <c r="AL1137" s="2"/>
      <c r="AM1137" t="s">
        <v>137</v>
      </c>
      <c r="AN1137" t="s">
        <v>137</v>
      </c>
      <c r="AO1137" t="s">
        <v>137</v>
      </c>
      <c r="AP1137" t="s">
        <v>137</v>
      </c>
      <c r="AQ1137" t="s">
        <v>137</v>
      </c>
      <c r="AR1137" t="s">
        <v>137</v>
      </c>
      <c r="AS1137" t="s">
        <v>137</v>
      </c>
      <c r="AT1137" t="s">
        <v>137</v>
      </c>
      <c r="AU1137" t="s">
        <v>137</v>
      </c>
      <c r="AV1137" t="s">
        <v>137</v>
      </c>
      <c r="AW1137" t="s">
        <v>137</v>
      </c>
      <c r="AX1137" t="s">
        <v>137</v>
      </c>
      <c r="AY1137" t="s">
        <v>137</v>
      </c>
      <c r="AZ1137" t="s">
        <v>137</v>
      </c>
      <c r="BA1137" t="s">
        <v>137</v>
      </c>
      <c r="BB1137" t="s">
        <v>137</v>
      </c>
      <c r="BC1137" t="s">
        <v>137</v>
      </c>
      <c r="BD1137" t="s">
        <v>137</v>
      </c>
      <c r="BE1137" t="s">
        <v>137</v>
      </c>
      <c r="BF1137" t="s">
        <v>137</v>
      </c>
      <c r="BG1137" t="s">
        <v>137</v>
      </c>
      <c r="BH1137" t="s">
        <v>137</v>
      </c>
      <c r="BI1137" t="s">
        <v>137</v>
      </c>
      <c r="BJ1137" t="s">
        <v>137</v>
      </c>
      <c r="BK1137" t="s">
        <v>137</v>
      </c>
      <c r="BL1137" t="s">
        <v>137</v>
      </c>
      <c r="BM1137" t="s">
        <v>137</v>
      </c>
      <c r="BN1137" t="s">
        <v>137</v>
      </c>
      <c r="BO1137" t="s">
        <v>137</v>
      </c>
      <c r="BP1137" t="s">
        <v>7503</v>
      </c>
      <c r="BQ1137" t="s">
        <v>137</v>
      </c>
      <c r="BR1137" t="s">
        <v>137</v>
      </c>
      <c r="BS1137" t="s">
        <v>137</v>
      </c>
      <c r="BT1137" t="s">
        <v>137</v>
      </c>
      <c r="BU1137" t="s">
        <v>137</v>
      </c>
      <c r="BW1137" t="s">
        <v>137</v>
      </c>
      <c r="BX1137" t="s">
        <v>137</v>
      </c>
      <c r="BY1137" t="s">
        <v>137</v>
      </c>
      <c r="BZ1137" t="s">
        <v>137</v>
      </c>
      <c r="CA1137" t="s">
        <v>137</v>
      </c>
      <c r="CB1137" t="s">
        <v>137</v>
      </c>
      <c r="CC1137" t="s">
        <v>137</v>
      </c>
      <c r="CD1137" t="s">
        <v>137</v>
      </c>
      <c r="CE1137" t="s">
        <v>137</v>
      </c>
      <c r="CF1137" t="s">
        <v>137</v>
      </c>
      <c r="CG1137" t="s">
        <v>137</v>
      </c>
      <c r="CH1137" t="s">
        <v>137</v>
      </c>
      <c r="CI1137" t="s">
        <v>137</v>
      </c>
      <c r="CJ1137" t="s">
        <v>137</v>
      </c>
      <c r="CK1137" t="s">
        <v>137</v>
      </c>
      <c r="CL1137" t="s">
        <v>137</v>
      </c>
      <c r="CM1137" t="s">
        <v>137</v>
      </c>
      <c r="CN1137" t="s">
        <v>137</v>
      </c>
      <c r="CO1137" t="s">
        <v>137</v>
      </c>
      <c r="CP1137" t="s">
        <v>137</v>
      </c>
      <c r="CQ1137" s="1">
        <v>45770.492361111108</v>
      </c>
      <c r="CR1137" s="1">
        <v>45775.331944444442</v>
      </c>
      <c r="CS1137" s="1"/>
      <c r="CT1137" t="s">
        <v>7504</v>
      </c>
      <c r="CU1137" t="s">
        <v>7505</v>
      </c>
      <c r="CV1137" t="s">
        <v>137</v>
      </c>
      <c r="CW1137" t="s">
        <v>137</v>
      </c>
      <c r="CX1137" s="3"/>
      <c r="CY1137" s="3"/>
      <c r="CZ1137">
        <v>1</v>
      </c>
      <c r="DA1137" t="s">
        <v>7506</v>
      </c>
      <c r="DB1137" t="s">
        <v>137</v>
      </c>
      <c r="DC1137" t="s">
        <v>137</v>
      </c>
      <c r="DD1137" t="s">
        <v>137</v>
      </c>
      <c r="DE1137" t="s">
        <v>137</v>
      </c>
      <c r="DF1137" t="s">
        <v>7507</v>
      </c>
      <c r="DG1137" t="s">
        <v>137</v>
      </c>
      <c r="DH1137" t="s">
        <v>137</v>
      </c>
      <c r="DI1137" t="s">
        <v>137</v>
      </c>
      <c r="DJ1137" t="s">
        <v>137</v>
      </c>
      <c r="DK1137">
        <v>0</v>
      </c>
      <c r="DL1137" t="s">
        <v>137</v>
      </c>
      <c r="DM1137" t="s">
        <v>137</v>
      </c>
      <c r="DN1137" t="s">
        <v>137</v>
      </c>
      <c r="DO1137" s="1"/>
      <c r="DP1137" s="1"/>
      <c r="DQ1137" t="s">
        <v>137</v>
      </c>
      <c r="DR1137" t="s">
        <v>137</v>
      </c>
      <c r="DS1137" t="s">
        <v>137</v>
      </c>
      <c r="DT1137" t="s">
        <v>137</v>
      </c>
      <c r="DU1137" t="s">
        <v>137</v>
      </c>
      <c r="DV1137" t="s">
        <v>137</v>
      </c>
      <c r="DW1137" t="s">
        <v>137</v>
      </c>
      <c r="DX1137" t="s">
        <v>137</v>
      </c>
      <c r="DY1137" t="s">
        <v>137</v>
      </c>
      <c r="DZ1137" t="s">
        <v>148</v>
      </c>
      <c r="EA1137" t="b">
        <v>0</v>
      </c>
      <c r="EB1137" t="s">
        <v>137</v>
      </c>
    </row>
    <row r="1138" spans="1:132" x14ac:dyDescent="0.25">
      <c r="A1138">
        <v>154700619</v>
      </c>
      <c r="B1138">
        <v>10906</v>
      </c>
      <c r="C1138" t="s">
        <v>192</v>
      </c>
      <c r="D1138" t="s">
        <v>133</v>
      </c>
      <c r="E1138" t="s">
        <v>134</v>
      </c>
      <c r="F1138" t="s">
        <v>135</v>
      </c>
      <c r="G1138" t="s">
        <v>136</v>
      </c>
      <c r="H1138" t="s">
        <v>137</v>
      </c>
      <c r="I1138" t="s">
        <v>138</v>
      </c>
      <c r="J1138" t="s">
        <v>150</v>
      </c>
      <c r="K1138" t="s">
        <v>151</v>
      </c>
      <c r="L1138" t="s">
        <v>152</v>
      </c>
      <c r="M1138" t="s">
        <v>137</v>
      </c>
      <c r="N1138" t="s">
        <v>1917</v>
      </c>
      <c r="O1138" t="s">
        <v>1917</v>
      </c>
      <c r="P1138" s="1">
        <v>45770</v>
      </c>
      <c r="Q1138" s="1">
        <v>45770.472222222219</v>
      </c>
      <c r="R1138" s="1">
        <v>45770.472222222219</v>
      </c>
      <c r="S1138" s="1">
        <v>45790.446527777778</v>
      </c>
      <c r="T1138" s="1">
        <v>45790.446527777778</v>
      </c>
      <c r="U1138" t="s">
        <v>1918</v>
      </c>
      <c r="V1138" t="s">
        <v>137</v>
      </c>
      <c r="W1138" t="s">
        <v>137</v>
      </c>
      <c r="X1138" t="s">
        <v>176</v>
      </c>
      <c r="Y1138" t="s">
        <v>723</v>
      </c>
      <c r="Z1138" t="s">
        <v>137</v>
      </c>
      <c r="AA1138" t="s">
        <v>137</v>
      </c>
      <c r="AB1138" t="s">
        <v>137</v>
      </c>
      <c r="AC1138" t="s">
        <v>137</v>
      </c>
      <c r="AD1138" s="2"/>
      <c r="AE1138" t="s">
        <v>137</v>
      </c>
      <c r="AF1138" t="s">
        <v>137</v>
      </c>
      <c r="AG1138" t="s">
        <v>137</v>
      </c>
      <c r="AH1138" t="s">
        <v>137</v>
      </c>
      <c r="AI1138" t="s">
        <v>137</v>
      </c>
      <c r="AJ1138" t="s">
        <v>137</v>
      </c>
      <c r="AK1138" t="s">
        <v>137</v>
      </c>
      <c r="AL1138" s="2"/>
      <c r="AM1138" t="s">
        <v>137</v>
      </c>
      <c r="AN1138" t="s">
        <v>137</v>
      </c>
      <c r="AO1138" t="s">
        <v>137</v>
      </c>
      <c r="AP1138" t="s">
        <v>137</v>
      </c>
      <c r="AQ1138" t="s">
        <v>137</v>
      </c>
      <c r="AR1138" t="s">
        <v>137</v>
      </c>
      <c r="AS1138" t="s">
        <v>137</v>
      </c>
      <c r="AT1138" t="s">
        <v>137</v>
      </c>
      <c r="AU1138" t="s">
        <v>137</v>
      </c>
      <c r="AV1138" t="s">
        <v>137</v>
      </c>
      <c r="AW1138" t="s">
        <v>137</v>
      </c>
      <c r="AX1138" t="s">
        <v>137</v>
      </c>
      <c r="AY1138" t="s">
        <v>137</v>
      </c>
      <c r="AZ1138" t="s">
        <v>137</v>
      </c>
      <c r="BA1138" t="s">
        <v>137</v>
      </c>
      <c r="BB1138" t="s">
        <v>137</v>
      </c>
      <c r="BC1138" t="s">
        <v>137</v>
      </c>
      <c r="BD1138" t="s">
        <v>137</v>
      </c>
      <c r="BE1138" t="s">
        <v>137</v>
      </c>
      <c r="BF1138" t="s">
        <v>137</v>
      </c>
      <c r="BG1138" t="s">
        <v>137</v>
      </c>
      <c r="BH1138" t="s">
        <v>137</v>
      </c>
      <c r="BI1138" t="s">
        <v>137</v>
      </c>
      <c r="BJ1138" t="s">
        <v>137</v>
      </c>
      <c r="BK1138" t="s">
        <v>137</v>
      </c>
      <c r="BL1138" t="s">
        <v>137</v>
      </c>
      <c r="BM1138" t="s">
        <v>137</v>
      </c>
      <c r="BN1138" t="s">
        <v>137</v>
      </c>
      <c r="BO1138" t="s">
        <v>137</v>
      </c>
      <c r="BP1138" t="s">
        <v>7508</v>
      </c>
      <c r="BQ1138" t="s">
        <v>137</v>
      </c>
      <c r="BR1138" t="s">
        <v>137</v>
      </c>
      <c r="BS1138" t="s">
        <v>137</v>
      </c>
      <c r="BT1138" t="s">
        <v>137</v>
      </c>
      <c r="BU1138" t="s">
        <v>137</v>
      </c>
      <c r="BW1138" t="s">
        <v>137</v>
      </c>
      <c r="BX1138" t="s">
        <v>137</v>
      </c>
      <c r="BY1138" t="s">
        <v>137</v>
      </c>
      <c r="BZ1138" t="s">
        <v>137</v>
      </c>
      <c r="CA1138" t="s">
        <v>137</v>
      </c>
      <c r="CB1138" t="s">
        <v>137</v>
      </c>
      <c r="CC1138" t="s">
        <v>137</v>
      </c>
      <c r="CD1138" t="s">
        <v>137</v>
      </c>
      <c r="CE1138" t="s">
        <v>137</v>
      </c>
      <c r="CF1138" t="s">
        <v>137</v>
      </c>
      <c r="CG1138" t="s">
        <v>137</v>
      </c>
      <c r="CH1138" t="s">
        <v>137</v>
      </c>
      <c r="CI1138" t="s">
        <v>137</v>
      </c>
      <c r="CJ1138" t="s">
        <v>137</v>
      </c>
      <c r="CK1138" t="s">
        <v>137</v>
      </c>
      <c r="CL1138" t="s">
        <v>137</v>
      </c>
      <c r="CM1138" t="s">
        <v>137</v>
      </c>
      <c r="CN1138" t="s">
        <v>137</v>
      </c>
      <c r="CO1138" t="s">
        <v>137</v>
      </c>
      <c r="CP1138" t="s">
        <v>137</v>
      </c>
      <c r="CQ1138" s="1">
        <v>45790.446527777778</v>
      </c>
      <c r="CR1138" s="1">
        <v>45790.446527777778</v>
      </c>
      <c r="CS1138" s="1">
        <v>45790.446527777778</v>
      </c>
      <c r="CT1138" t="s">
        <v>7509</v>
      </c>
      <c r="CU1138" t="s">
        <v>7510</v>
      </c>
      <c r="CV1138" t="s">
        <v>7511</v>
      </c>
      <c r="CW1138" t="s">
        <v>7512</v>
      </c>
      <c r="CX1138" s="3"/>
      <c r="CY1138" s="3"/>
      <c r="CZ1138">
        <v>1</v>
      </c>
      <c r="DA1138" t="s">
        <v>7513</v>
      </c>
      <c r="DB1138" t="s">
        <v>137</v>
      </c>
      <c r="DC1138" t="s">
        <v>137</v>
      </c>
      <c r="DD1138" t="s">
        <v>137</v>
      </c>
      <c r="DE1138" t="s">
        <v>137</v>
      </c>
      <c r="DF1138" t="s">
        <v>7514</v>
      </c>
      <c r="DG1138" t="s">
        <v>900</v>
      </c>
      <c r="DH1138" t="s">
        <v>4768</v>
      </c>
      <c r="DI1138" t="s">
        <v>137</v>
      </c>
      <c r="DJ1138" t="s">
        <v>137</v>
      </c>
      <c r="DK1138">
        <v>0</v>
      </c>
      <c r="DL1138" t="s">
        <v>209</v>
      </c>
      <c r="DM1138" t="s">
        <v>137</v>
      </c>
      <c r="DN1138" t="s">
        <v>137</v>
      </c>
      <c r="DO1138" s="1">
        <v>45790.446527777778</v>
      </c>
      <c r="DP1138" s="1"/>
      <c r="DQ1138" t="s">
        <v>150</v>
      </c>
      <c r="DR1138" t="s">
        <v>151</v>
      </c>
      <c r="DS1138" t="s">
        <v>152</v>
      </c>
      <c r="DT1138" t="s">
        <v>7515</v>
      </c>
      <c r="DU1138" t="s">
        <v>137</v>
      </c>
      <c r="DV1138" t="s">
        <v>137</v>
      </c>
      <c r="DW1138" t="s">
        <v>137</v>
      </c>
      <c r="DX1138" t="s">
        <v>137</v>
      </c>
      <c r="DY1138" t="s">
        <v>137</v>
      </c>
      <c r="DZ1138" t="s">
        <v>148</v>
      </c>
      <c r="EA1138" t="b">
        <v>0</v>
      </c>
      <c r="EB1138" t="s">
        <v>137</v>
      </c>
    </row>
    <row r="1139" spans="1:132" x14ac:dyDescent="0.25">
      <c r="A1139">
        <v>154698017</v>
      </c>
      <c r="B1139">
        <v>10905</v>
      </c>
      <c r="C1139" t="s">
        <v>192</v>
      </c>
      <c r="D1139" t="s">
        <v>7516</v>
      </c>
      <c r="E1139" t="s">
        <v>134</v>
      </c>
      <c r="F1139" t="s">
        <v>162</v>
      </c>
      <c r="G1139" t="s">
        <v>163</v>
      </c>
      <c r="H1139" t="s">
        <v>137</v>
      </c>
      <c r="I1139" t="s">
        <v>7517</v>
      </c>
      <c r="J1139" t="s">
        <v>150</v>
      </c>
      <c r="K1139" t="s">
        <v>151</v>
      </c>
      <c r="L1139" t="s">
        <v>152</v>
      </c>
      <c r="M1139" t="s">
        <v>137</v>
      </c>
      <c r="N1139" t="s">
        <v>183</v>
      </c>
      <c r="O1139" t="s">
        <v>183</v>
      </c>
      <c r="P1139" s="1"/>
      <c r="Q1139" s="1">
        <v>45770.457638888889</v>
      </c>
      <c r="R1139" s="1">
        <v>45770.457638888889</v>
      </c>
      <c r="S1139" s="1">
        <v>45770.491666666669</v>
      </c>
      <c r="T1139" s="1">
        <v>45770.491666666669</v>
      </c>
      <c r="U1139" t="s">
        <v>184</v>
      </c>
      <c r="V1139" t="s">
        <v>137</v>
      </c>
      <c r="W1139" t="s">
        <v>137</v>
      </c>
      <c r="X1139" t="s">
        <v>185</v>
      </c>
      <c r="Y1139" t="s">
        <v>186</v>
      </c>
      <c r="Z1139" t="s">
        <v>137</v>
      </c>
      <c r="AA1139" t="s">
        <v>137</v>
      </c>
      <c r="AB1139" t="s">
        <v>137</v>
      </c>
      <c r="AC1139" t="s">
        <v>137</v>
      </c>
      <c r="AD1139" s="2"/>
      <c r="AE1139" t="s">
        <v>137</v>
      </c>
      <c r="AF1139" t="s">
        <v>137</v>
      </c>
      <c r="AG1139" t="s">
        <v>137</v>
      </c>
      <c r="AH1139" t="s">
        <v>137</v>
      </c>
      <c r="AI1139" t="s">
        <v>137</v>
      </c>
      <c r="AJ1139" t="s">
        <v>137</v>
      </c>
      <c r="AK1139" t="s">
        <v>137</v>
      </c>
      <c r="AL1139" s="2"/>
      <c r="AM1139" t="s">
        <v>137</v>
      </c>
      <c r="AN1139" t="s">
        <v>137</v>
      </c>
      <c r="AO1139" t="s">
        <v>137</v>
      </c>
      <c r="AP1139" t="s">
        <v>137</v>
      </c>
      <c r="AQ1139" t="s">
        <v>137</v>
      </c>
      <c r="AR1139" t="s">
        <v>137</v>
      </c>
      <c r="AS1139" t="s">
        <v>137</v>
      </c>
      <c r="AT1139" t="s">
        <v>137</v>
      </c>
      <c r="AU1139" t="s">
        <v>137</v>
      </c>
      <c r="AV1139" t="s">
        <v>137</v>
      </c>
      <c r="AW1139" t="s">
        <v>137</v>
      </c>
      <c r="AX1139" t="s">
        <v>137</v>
      </c>
      <c r="AY1139" t="s">
        <v>137</v>
      </c>
      <c r="AZ1139" t="s">
        <v>137</v>
      </c>
      <c r="BA1139" t="s">
        <v>137</v>
      </c>
      <c r="BB1139" t="s">
        <v>137</v>
      </c>
      <c r="BC1139" t="s">
        <v>137</v>
      </c>
      <c r="BD1139" t="s">
        <v>137</v>
      </c>
      <c r="BE1139" t="s">
        <v>137</v>
      </c>
      <c r="BF1139" t="s">
        <v>137</v>
      </c>
      <c r="BG1139" t="s">
        <v>137</v>
      </c>
      <c r="BH1139" t="s">
        <v>137</v>
      </c>
      <c r="BI1139" t="s">
        <v>137</v>
      </c>
      <c r="BJ1139" t="s">
        <v>137</v>
      </c>
      <c r="BK1139" t="s">
        <v>137</v>
      </c>
      <c r="BL1139" t="s">
        <v>137</v>
      </c>
      <c r="BM1139" t="s">
        <v>137</v>
      </c>
      <c r="BN1139" t="s">
        <v>137</v>
      </c>
      <c r="BO1139" t="s">
        <v>137</v>
      </c>
      <c r="BP1139" t="s">
        <v>137</v>
      </c>
      <c r="BQ1139" t="s">
        <v>137</v>
      </c>
      <c r="BR1139" t="s">
        <v>137</v>
      </c>
      <c r="BS1139" t="s">
        <v>137</v>
      </c>
      <c r="BT1139" t="s">
        <v>137</v>
      </c>
      <c r="BU1139" t="s">
        <v>137</v>
      </c>
      <c r="BW1139" t="s">
        <v>137</v>
      </c>
      <c r="BX1139" t="s">
        <v>137</v>
      </c>
      <c r="BY1139" t="s">
        <v>137</v>
      </c>
      <c r="BZ1139" t="s">
        <v>137</v>
      </c>
      <c r="CA1139" t="s">
        <v>137</v>
      </c>
      <c r="CB1139" t="s">
        <v>137</v>
      </c>
      <c r="CC1139" t="s">
        <v>137</v>
      </c>
      <c r="CD1139" t="s">
        <v>137</v>
      </c>
      <c r="CE1139" t="s">
        <v>137</v>
      </c>
      <c r="CF1139" t="s">
        <v>137</v>
      </c>
      <c r="CG1139" t="s">
        <v>137</v>
      </c>
      <c r="CH1139" t="s">
        <v>137</v>
      </c>
      <c r="CI1139" t="s">
        <v>137</v>
      </c>
      <c r="CJ1139" t="s">
        <v>137</v>
      </c>
      <c r="CK1139" t="s">
        <v>137</v>
      </c>
      <c r="CL1139" t="s">
        <v>137</v>
      </c>
      <c r="CM1139" t="s">
        <v>137</v>
      </c>
      <c r="CN1139" t="s">
        <v>137</v>
      </c>
      <c r="CO1139" t="s">
        <v>137</v>
      </c>
      <c r="CP1139" t="s">
        <v>137</v>
      </c>
      <c r="CQ1139" s="1">
        <v>45770.491666666669</v>
      </c>
      <c r="CR1139" s="1">
        <v>45770.491666666669</v>
      </c>
      <c r="CS1139" s="1">
        <v>45770.491666666669</v>
      </c>
      <c r="CT1139" t="s">
        <v>7518</v>
      </c>
      <c r="CU1139" t="s">
        <v>7518</v>
      </c>
      <c r="CV1139" t="s">
        <v>456</v>
      </c>
      <c r="CW1139" t="s">
        <v>456</v>
      </c>
      <c r="CX1139" s="3"/>
      <c r="CY1139" s="3"/>
      <c r="CZ1139">
        <v>2</v>
      </c>
      <c r="DA1139" t="s">
        <v>137</v>
      </c>
      <c r="DB1139" t="s">
        <v>137</v>
      </c>
      <c r="DC1139" t="s">
        <v>137</v>
      </c>
      <c r="DD1139" t="s">
        <v>137</v>
      </c>
      <c r="DE1139" t="s">
        <v>137</v>
      </c>
      <c r="DF1139" t="s">
        <v>7519</v>
      </c>
      <c r="DG1139" t="s">
        <v>137</v>
      </c>
      <c r="DH1139" t="s">
        <v>137</v>
      </c>
      <c r="DI1139" t="s">
        <v>137</v>
      </c>
      <c r="DJ1139" t="s">
        <v>137</v>
      </c>
      <c r="DK1139">
        <v>0</v>
      </c>
      <c r="DL1139" t="s">
        <v>209</v>
      </c>
      <c r="DM1139" t="s">
        <v>137</v>
      </c>
      <c r="DN1139" t="s">
        <v>137</v>
      </c>
      <c r="DO1139" s="1">
        <v>45770.491666666669</v>
      </c>
      <c r="DP1139" s="1"/>
      <c r="DQ1139" t="s">
        <v>150</v>
      </c>
      <c r="DR1139" t="s">
        <v>151</v>
      </c>
      <c r="DS1139" t="s">
        <v>152</v>
      </c>
      <c r="DT1139" t="s">
        <v>137</v>
      </c>
      <c r="DU1139" t="s">
        <v>137</v>
      </c>
      <c r="DV1139" t="s">
        <v>137</v>
      </c>
      <c r="DW1139" t="s">
        <v>137</v>
      </c>
      <c r="DX1139" t="s">
        <v>459</v>
      </c>
      <c r="DY1139" t="s">
        <v>137</v>
      </c>
      <c r="DZ1139" t="s">
        <v>168</v>
      </c>
      <c r="EA1139" t="b">
        <v>0</v>
      </c>
      <c r="EB1139" t="s">
        <v>137</v>
      </c>
    </row>
    <row r="1140" spans="1:132" x14ac:dyDescent="0.25">
      <c r="A1140">
        <v>154696275</v>
      </c>
      <c r="B1140">
        <v>10904</v>
      </c>
      <c r="C1140" t="s">
        <v>192</v>
      </c>
      <c r="D1140" t="s">
        <v>5267</v>
      </c>
      <c r="E1140" t="s">
        <v>134</v>
      </c>
      <c r="F1140" t="s">
        <v>135</v>
      </c>
      <c r="G1140" t="s">
        <v>163</v>
      </c>
      <c r="H1140" t="s">
        <v>137</v>
      </c>
      <c r="I1140" t="s">
        <v>4285</v>
      </c>
      <c r="J1140" t="s">
        <v>150</v>
      </c>
      <c r="K1140" t="s">
        <v>151</v>
      </c>
      <c r="L1140" t="s">
        <v>152</v>
      </c>
      <c r="M1140" t="s">
        <v>137</v>
      </c>
      <c r="N1140" t="s">
        <v>1409</v>
      </c>
      <c r="O1140" t="s">
        <v>1409</v>
      </c>
      <c r="P1140" s="1">
        <v>45770</v>
      </c>
      <c r="Q1140" s="1">
        <v>45770.447916666664</v>
      </c>
      <c r="R1140" s="1">
        <v>45770.447916666664</v>
      </c>
      <c r="S1140" s="1">
        <v>45770.666666666664</v>
      </c>
      <c r="T1140" s="1">
        <v>45770.666666666664</v>
      </c>
      <c r="U1140" t="s">
        <v>7520</v>
      </c>
      <c r="V1140" t="s">
        <v>137</v>
      </c>
      <c r="W1140" t="s">
        <v>137</v>
      </c>
      <c r="X1140" t="s">
        <v>144</v>
      </c>
      <c r="Y1140" t="s">
        <v>3183</v>
      </c>
      <c r="Z1140" t="s">
        <v>137</v>
      </c>
      <c r="AA1140" t="s">
        <v>137</v>
      </c>
      <c r="AB1140" t="s">
        <v>7521</v>
      </c>
      <c r="AC1140" t="s">
        <v>137</v>
      </c>
      <c r="AD1140" s="2"/>
      <c r="AE1140" t="s">
        <v>137</v>
      </c>
      <c r="AF1140" t="s">
        <v>137</v>
      </c>
      <c r="AG1140" t="s">
        <v>137</v>
      </c>
      <c r="AH1140" t="s">
        <v>137</v>
      </c>
      <c r="AI1140" t="s">
        <v>137</v>
      </c>
      <c r="AJ1140" t="s">
        <v>137</v>
      </c>
      <c r="AK1140" t="s">
        <v>137</v>
      </c>
      <c r="AL1140" s="2"/>
      <c r="AM1140" t="s">
        <v>137</v>
      </c>
      <c r="AN1140" t="s">
        <v>137</v>
      </c>
      <c r="AO1140" t="s">
        <v>137</v>
      </c>
      <c r="AP1140" t="s">
        <v>137</v>
      </c>
      <c r="AQ1140" t="s">
        <v>137</v>
      </c>
      <c r="AR1140" t="s">
        <v>137</v>
      </c>
      <c r="AS1140" t="s">
        <v>137</v>
      </c>
      <c r="AT1140" t="s">
        <v>137</v>
      </c>
      <c r="AU1140" t="s">
        <v>137</v>
      </c>
      <c r="AV1140" t="s">
        <v>137</v>
      </c>
      <c r="AW1140" t="s">
        <v>137</v>
      </c>
      <c r="AX1140" t="s">
        <v>137</v>
      </c>
      <c r="AY1140" t="s">
        <v>137</v>
      </c>
      <c r="AZ1140" t="s">
        <v>137</v>
      </c>
      <c r="BA1140" t="s">
        <v>137</v>
      </c>
      <c r="BB1140" t="s">
        <v>137</v>
      </c>
      <c r="BC1140" t="s">
        <v>137</v>
      </c>
      <c r="BD1140" t="s">
        <v>137</v>
      </c>
      <c r="BE1140" t="s">
        <v>137</v>
      </c>
      <c r="BF1140" t="s">
        <v>137</v>
      </c>
      <c r="BG1140" t="s">
        <v>137</v>
      </c>
      <c r="BH1140" t="s">
        <v>137</v>
      </c>
      <c r="BI1140" t="s">
        <v>137</v>
      </c>
      <c r="BJ1140" t="s">
        <v>137</v>
      </c>
      <c r="BK1140" t="s">
        <v>137</v>
      </c>
      <c r="BL1140" t="s">
        <v>137</v>
      </c>
      <c r="BM1140" t="s">
        <v>137</v>
      </c>
      <c r="BN1140" t="s">
        <v>137</v>
      </c>
      <c r="BO1140" t="s">
        <v>137</v>
      </c>
      <c r="BP1140" t="s">
        <v>7522</v>
      </c>
      <c r="BQ1140" t="s">
        <v>137</v>
      </c>
      <c r="BR1140" t="s">
        <v>137</v>
      </c>
      <c r="BS1140" t="s">
        <v>137</v>
      </c>
      <c r="BT1140" t="s">
        <v>137</v>
      </c>
      <c r="BU1140" t="s">
        <v>137</v>
      </c>
      <c r="BW1140" t="s">
        <v>137</v>
      </c>
      <c r="BX1140" t="s">
        <v>137</v>
      </c>
      <c r="BY1140" t="s">
        <v>137</v>
      </c>
      <c r="BZ1140" t="s">
        <v>137</v>
      </c>
      <c r="CA1140" t="s">
        <v>137</v>
      </c>
      <c r="CB1140" t="s">
        <v>137</v>
      </c>
      <c r="CC1140" t="s">
        <v>137</v>
      </c>
      <c r="CD1140" t="s">
        <v>137</v>
      </c>
      <c r="CE1140" t="s">
        <v>137</v>
      </c>
      <c r="CF1140" t="s">
        <v>137</v>
      </c>
      <c r="CG1140" t="s">
        <v>137</v>
      </c>
      <c r="CH1140" t="s">
        <v>137</v>
      </c>
      <c r="CI1140" t="s">
        <v>137</v>
      </c>
      <c r="CJ1140" t="s">
        <v>137</v>
      </c>
      <c r="CK1140" t="s">
        <v>137</v>
      </c>
      <c r="CL1140" t="s">
        <v>137</v>
      </c>
      <c r="CM1140" t="s">
        <v>7523</v>
      </c>
      <c r="CN1140" t="s">
        <v>137</v>
      </c>
      <c r="CO1140" t="s">
        <v>137</v>
      </c>
      <c r="CP1140" t="s">
        <v>137</v>
      </c>
      <c r="CQ1140" s="1">
        <v>45770.666666666664</v>
      </c>
      <c r="CR1140" s="1">
        <v>45770.666666666664</v>
      </c>
      <c r="CS1140" s="1">
        <v>45770.666666666664</v>
      </c>
      <c r="CT1140" t="s">
        <v>7524</v>
      </c>
      <c r="CU1140" t="s">
        <v>7524</v>
      </c>
      <c r="CV1140" t="s">
        <v>7525</v>
      </c>
      <c r="CW1140" t="s">
        <v>7525</v>
      </c>
      <c r="CX1140" s="3"/>
      <c r="CY1140" s="3"/>
      <c r="CZ1140">
        <v>1</v>
      </c>
      <c r="DA1140" t="s">
        <v>7526</v>
      </c>
      <c r="DB1140" t="s">
        <v>137</v>
      </c>
      <c r="DC1140" t="s">
        <v>137</v>
      </c>
      <c r="DD1140" t="s">
        <v>137</v>
      </c>
      <c r="DE1140" t="s">
        <v>137</v>
      </c>
      <c r="DF1140" t="s">
        <v>7527</v>
      </c>
      <c r="DG1140" t="s">
        <v>137</v>
      </c>
      <c r="DH1140" t="s">
        <v>137</v>
      </c>
      <c r="DI1140" t="s">
        <v>137</v>
      </c>
      <c r="DJ1140" t="s">
        <v>137</v>
      </c>
      <c r="DK1140">
        <v>0</v>
      </c>
      <c r="DL1140" t="s">
        <v>209</v>
      </c>
      <c r="DM1140" t="s">
        <v>137</v>
      </c>
      <c r="DN1140" t="s">
        <v>137</v>
      </c>
      <c r="DO1140" s="1">
        <v>45770.666666666664</v>
      </c>
      <c r="DP1140" s="1"/>
      <c r="DQ1140" t="s">
        <v>150</v>
      </c>
      <c r="DR1140" t="s">
        <v>151</v>
      </c>
      <c r="DS1140" t="s">
        <v>152</v>
      </c>
      <c r="DT1140" t="s">
        <v>7528</v>
      </c>
      <c r="DU1140" t="s">
        <v>137</v>
      </c>
      <c r="DV1140" t="s">
        <v>137</v>
      </c>
      <c r="DW1140" t="s">
        <v>137</v>
      </c>
      <c r="DX1140" t="s">
        <v>7529</v>
      </c>
      <c r="DY1140" t="s">
        <v>137</v>
      </c>
      <c r="DZ1140" t="s">
        <v>148</v>
      </c>
      <c r="EA1140" t="b">
        <v>0</v>
      </c>
      <c r="EB1140" t="s">
        <v>137</v>
      </c>
    </row>
    <row r="1141" spans="1:132" x14ac:dyDescent="0.25">
      <c r="A1141">
        <v>154656204</v>
      </c>
      <c r="B1141">
        <v>10903</v>
      </c>
      <c r="C1141" t="s">
        <v>192</v>
      </c>
      <c r="D1141" t="s">
        <v>830</v>
      </c>
      <c r="E1141" t="s">
        <v>134</v>
      </c>
      <c r="F1141" t="s">
        <v>135</v>
      </c>
      <c r="G1141" t="s">
        <v>670</v>
      </c>
      <c r="H1141" t="s">
        <v>831</v>
      </c>
      <c r="I1141" t="s">
        <v>832</v>
      </c>
      <c r="J1141" t="s">
        <v>273</v>
      </c>
      <c r="K1141" t="s">
        <v>274</v>
      </c>
      <c r="L1141" t="s">
        <v>275</v>
      </c>
      <c r="M1141" t="s">
        <v>137</v>
      </c>
      <c r="N1141" t="s">
        <v>358</v>
      </c>
      <c r="O1141" t="s">
        <v>358</v>
      </c>
      <c r="P1141" s="1">
        <v>45778.041666666664</v>
      </c>
      <c r="Q1141" s="1">
        <v>45769.693055555559</v>
      </c>
      <c r="R1141" s="1">
        <v>45769.693055555559</v>
      </c>
      <c r="S1141" s="1">
        <v>45782.416666666664</v>
      </c>
      <c r="T1141" s="1">
        <v>45782.416666666664</v>
      </c>
      <c r="U1141" t="s">
        <v>7530</v>
      </c>
      <c r="V1141" t="s">
        <v>137</v>
      </c>
      <c r="W1141" t="s">
        <v>137</v>
      </c>
      <c r="X1141" t="s">
        <v>360</v>
      </c>
      <c r="Y1141" t="s">
        <v>186</v>
      </c>
      <c r="Z1141" t="s">
        <v>137</v>
      </c>
      <c r="AA1141" t="s">
        <v>7531</v>
      </c>
      <c r="AB1141" t="s">
        <v>137</v>
      </c>
      <c r="AC1141" t="s">
        <v>835</v>
      </c>
      <c r="AD1141" s="2">
        <v>45782</v>
      </c>
      <c r="AE1141" t="s">
        <v>5205</v>
      </c>
      <c r="AF1141" t="s">
        <v>5206</v>
      </c>
      <c r="AG1141" t="s">
        <v>7532</v>
      </c>
      <c r="AH1141" t="s">
        <v>137</v>
      </c>
      <c r="AI1141" t="s">
        <v>137</v>
      </c>
      <c r="AJ1141" t="s">
        <v>137</v>
      </c>
      <c r="AK1141" t="s">
        <v>137</v>
      </c>
      <c r="AL1141" s="2"/>
      <c r="AM1141" t="s">
        <v>906</v>
      </c>
      <c r="AN1141" t="s">
        <v>7533</v>
      </c>
      <c r="AO1141" t="s">
        <v>137</v>
      </c>
      <c r="AP1141" t="s">
        <v>7534</v>
      </c>
      <c r="AQ1141" t="s">
        <v>137</v>
      </c>
      <c r="AR1141" t="s">
        <v>137</v>
      </c>
      <c r="AS1141" t="s">
        <v>137</v>
      </c>
      <c r="AT1141" t="s">
        <v>137</v>
      </c>
      <c r="AU1141" t="s">
        <v>137</v>
      </c>
      <c r="AV1141" t="s">
        <v>137</v>
      </c>
      <c r="AW1141" t="s">
        <v>137</v>
      </c>
      <c r="AX1141" t="s">
        <v>137</v>
      </c>
      <c r="AY1141" t="s">
        <v>137</v>
      </c>
      <c r="AZ1141" t="s">
        <v>137</v>
      </c>
      <c r="BA1141" t="s">
        <v>3263</v>
      </c>
      <c r="BB1141" t="s">
        <v>137</v>
      </c>
      <c r="BC1141" t="s">
        <v>137</v>
      </c>
      <c r="BD1141" t="s">
        <v>137</v>
      </c>
      <c r="BE1141" t="s">
        <v>137</v>
      </c>
      <c r="BF1141" t="s">
        <v>137</v>
      </c>
      <c r="BG1141" t="s">
        <v>137</v>
      </c>
      <c r="BH1141" t="s">
        <v>137</v>
      </c>
      <c r="BI1141" t="s">
        <v>137</v>
      </c>
      <c r="BJ1141" t="s">
        <v>137</v>
      </c>
      <c r="BK1141" t="s">
        <v>137</v>
      </c>
      <c r="BL1141" t="s">
        <v>137</v>
      </c>
      <c r="BM1141" t="s">
        <v>137</v>
      </c>
      <c r="BN1141" t="s">
        <v>137</v>
      </c>
      <c r="BO1141" t="s">
        <v>137</v>
      </c>
      <c r="BP1141" t="s">
        <v>137</v>
      </c>
      <c r="BQ1141" t="s">
        <v>137</v>
      </c>
      <c r="BR1141" t="s">
        <v>137</v>
      </c>
      <c r="BS1141" t="s">
        <v>137</v>
      </c>
      <c r="BT1141" t="s">
        <v>137</v>
      </c>
      <c r="BU1141" t="s">
        <v>137</v>
      </c>
      <c r="BW1141" t="s">
        <v>992</v>
      </c>
      <c r="BX1141" t="s">
        <v>5524</v>
      </c>
      <c r="BY1141" t="s">
        <v>137</v>
      </c>
      <c r="BZ1141" t="s">
        <v>137</v>
      </c>
      <c r="CA1141" t="s">
        <v>137</v>
      </c>
      <c r="CB1141" t="s">
        <v>137</v>
      </c>
      <c r="CC1141" t="s">
        <v>137</v>
      </c>
      <c r="CD1141" t="s">
        <v>5420</v>
      </c>
      <c r="CE1141" t="s">
        <v>137</v>
      </c>
      <c r="CF1141" t="s">
        <v>137</v>
      </c>
      <c r="CG1141" t="s">
        <v>910</v>
      </c>
      <c r="CH1141" t="s">
        <v>910</v>
      </c>
      <c r="CI1141" t="s">
        <v>910</v>
      </c>
      <c r="CJ1141" t="s">
        <v>137</v>
      </c>
      <c r="CK1141" t="s">
        <v>137</v>
      </c>
      <c r="CL1141" t="s">
        <v>137</v>
      </c>
      <c r="CM1141" t="s">
        <v>137</v>
      </c>
      <c r="CN1141" t="s">
        <v>137</v>
      </c>
      <c r="CO1141" t="s">
        <v>137</v>
      </c>
      <c r="CP1141" t="s">
        <v>137</v>
      </c>
      <c r="CQ1141" s="1">
        <v>45782.416666666664</v>
      </c>
      <c r="CR1141" s="1">
        <v>45782.416666666664</v>
      </c>
      <c r="CS1141" s="1">
        <v>45782.416666666664</v>
      </c>
      <c r="CT1141" t="s">
        <v>7535</v>
      </c>
      <c r="CU1141" t="s">
        <v>7535</v>
      </c>
      <c r="CV1141" t="s">
        <v>7536</v>
      </c>
      <c r="CW1141" t="s">
        <v>7537</v>
      </c>
      <c r="CX1141" s="3"/>
      <c r="CY1141" s="3"/>
      <c r="CZ1141">
        <v>1</v>
      </c>
      <c r="DA1141" t="s">
        <v>7538</v>
      </c>
      <c r="DB1141" t="s">
        <v>137</v>
      </c>
      <c r="DC1141" t="s">
        <v>137</v>
      </c>
      <c r="DD1141" t="s">
        <v>137</v>
      </c>
      <c r="DE1141" t="s">
        <v>137</v>
      </c>
      <c r="DF1141" t="s">
        <v>7539</v>
      </c>
      <c r="DG1141" t="s">
        <v>900</v>
      </c>
      <c r="DH1141" t="s">
        <v>2021</v>
      </c>
      <c r="DI1141" t="s">
        <v>137</v>
      </c>
      <c r="DJ1141" t="s">
        <v>137</v>
      </c>
      <c r="DK1141">
        <v>0</v>
      </c>
      <c r="DL1141" t="s">
        <v>137</v>
      </c>
      <c r="DM1141" t="s">
        <v>137</v>
      </c>
      <c r="DN1141" t="s">
        <v>137</v>
      </c>
      <c r="DO1141" s="1">
        <v>45782.416666666664</v>
      </c>
      <c r="DP1141" s="1"/>
      <c r="DQ1141" t="s">
        <v>273</v>
      </c>
      <c r="DR1141" t="s">
        <v>274</v>
      </c>
      <c r="DS1141" t="s">
        <v>275</v>
      </c>
      <c r="DT1141" t="s">
        <v>137</v>
      </c>
      <c r="DU1141" t="s">
        <v>137</v>
      </c>
      <c r="DV1141" t="s">
        <v>846</v>
      </c>
      <c r="DW1141" t="s">
        <v>137</v>
      </c>
      <c r="DX1141" t="s">
        <v>137</v>
      </c>
      <c r="DY1141" t="s">
        <v>137</v>
      </c>
      <c r="DZ1141" t="s">
        <v>148</v>
      </c>
      <c r="EA1141" t="b">
        <v>0</v>
      </c>
      <c r="EB1141" t="s">
        <v>137</v>
      </c>
    </row>
    <row r="1142" spans="1:132" x14ac:dyDescent="0.25">
      <c r="A1142">
        <v>154650991</v>
      </c>
      <c r="B1142">
        <v>10902</v>
      </c>
      <c r="C1142" t="s">
        <v>192</v>
      </c>
      <c r="D1142" t="s">
        <v>7540</v>
      </c>
      <c r="E1142" t="s">
        <v>134</v>
      </c>
      <c r="F1142" t="s">
        <v>162</v>
      </c>
      <c r="G1142" t="s">
        <v>163</v>
      </c>
      <c r="H1142" t="s">
        <v>137</v>
      </c>
      <c r="I1142" t="s">
        <v>7541</v>
      </c>
      <c r="J1142" t="s">
        <v>150</v>
      </c>
      <c r="K1142" t="s">
        <v>151</v>
      </c>
      <c r="L1142" t="s">
        <v>152</v>
      </c>
      <c r="M1142" t="s">
        <v>137</v>
      </c>
      <c r="N1142" t="s">
        <v>7542</v>
      </c>
      <c r="O1142" t="s">
        <v>7542</v>
      </c>
      <c r="P1142" s="1"/>
      <c r="Q1142" s="1">
        <v>45769.657638888886</v>
      </c>
      <c r="R1142" s="1">
        <v>45769.657638888886</v>
      </c>
      <c r="S1142" s="1">
        <v>45772.616666666669</v>
      </c>
      <c r="T1142" s="1">
        <v>45772.616666666669</v>
      </c>
      <c r="U1142" t="s">
        <v>850</v>
      </c>
      <c r="V1142" t="s">
        <v>137</v>
      </c>
      <c r="W1142" t="s">
        <v>137</v>
      </c>
      <c r="X1142" t="s">
        <v>176</v>
      </c>
      <c r="Y1142" t="s">
        <v>137</v>
      </c>
      <c r="Z1142" t="s">
        <v>137</v>
      </c>
      <c r="AA1142" t="s">
        <v>137</v>
      </c>
      <c r="AB1142" t="s">
        <v>137</v>
      </c>
      <c r="AC1142" t="s">
        <v>137</v>
      </c>
      <c r="AD1142" s="2"/>
      <c r="AE1142" t="s">
        <v>137</v>
      </c>
      <c r="AF1142" t="s">
        <v>137</v>
      </c>
      <c r="AG1142" t="s">
        <v>137</v>
      </c>
      <c r="AH1142" t="s">
        <v>137</v>
      </c>
      <c r="AI1142" t="s">
        <v>137</v>
      </c>
      <c r="AJ1142" t="s">
        <v>137</v>
      </c>
      <c r="AK1142" t="s">
        <v>137</v>
      </c>
      <c r="AL1142" s="2"/>
      <c r="AM1142" t="s">
        <v>137</v>
      </c>
      <c r="AN1142" t="s">
        <v>137</v>
      </c>
      <c r="AO1142" t="s">
        <v>137</v>
      </c>
      <c r="AP1142" t="s">
        <v>137</v>
      </c>
      <c r="AQ1142" t="s">
        <v>137</v>
      </c>
      <c r="AR1142" t="s">
        <v>137</v>
      </c>
      <c r="AS1142" t="s">
        <v>137</v>
      </c>
      <c r="AT1142" t="s">
        <v>137</v>
      </c>
      <c r="AU1142" t="s">
        <v>137</v>
      </c>
      <c r="AV1142" t="s">
        <v>137</v>
      </c>
      <c r="AW1142" t="s">
        <v>137</v>
      </c>
      <c r="AX1142" t="s">
        <v>137</v>
      </c>
      <c r="AY1142" t="s">
        <v>137</v>
      </c>
      <c r="AZ1142" t="s">
        <v>137</v>
      </c>
      <c r="BA1142" t="s">
        <v>137</v>
      </c>
      <c r="BB1142" t="s">
        <v>137</v>
      </c>
      <c r="BC1142" t="s">
        <v>137</v>
      </c>
      <c r="BD1142" t="s">
        <v>137</v>
      </c>
      <c r="BE1142" t="s">
        <v>137</v>
      </c>
      <c r="BF1142" t="s">
        <v>137</v>
      </c>
      <c r="BG1142" t="s">
        <v>137</v>
      </c>
      <c r="BH1142" t="s">
        <v>137</v>
      </c>
      <c r="BI1142" t="s">
        <v>137</v>
      </c>
      <c r="BJ1142" t="s">
        <v>137</v>
      </c>
      <c r="BK1142" t="s">
        <v>137</v>
      </c>
      <c r="BL1142" t="s">
        <v>137</v>
      </c>
      <c r="BM1142" t="s">
        <v>137</v>
      </c>
      <c r="BN1142" t="s">
        <v>137</v>
      </c>
      <c r="BO1142" t="s">
        <v>137</v>
      </c>
      <c r="BP1142" t="s">
        <v>137</v>
      </c>
      <c r="BQ1142" t="s">
        <v>137</v>
      </c>
      <c r="BR1142" t="s">
        <v>137</v>
      </c>
      <c r="BS1142" t="s">
        <v>137</v>
      </c>
      <c r="BT1142" t="s">
        <v>137</v>
      </c>
      <c r="BU1142" t="s">
        <v>137</v>
      </c>
      <c r="BW1142" t="s">
        <v>137</v>
      </c>
      <c r="BX1142" t="s">
        <v>137</v>
      </c>
      <c r="BY1142" t="s">
        <v>137</v>
      </c>
      <c r="BZ1142" t="s">
        <v>137</v>
      </c>
      <c r="CA1142" t="s">
        <v>137</v>
      </c>
      <c r="CB1142" t="s">
        <v>137</v>
      </c>
      <c r="CC1142" t="s">
        <v>137</v>
      </c>
      <c r="CD1142" t="s">
        <v>137</v>
      </c>
      <c r="CE1142" t="s">
        <v>137</v>
      </c>
      <c r="CF1142" t="s">
        <v>137</v>
      </c>
      <c r="CG1142" t="s">
        <v>137</v>
      </c>
      <c r="CH1142" t="s">
        <v>137</v>
      </c>
      <c r="CI1142" t="s">
        <v>137</v>
      </c>
      <c r="CJ1142" t="s">
        <v>137</v>
      </c>
      <c r="CK1142" t="s">
        <v>137</v>
      </c>
      <c r="CL1142" t="s">
        <v>137</v>
      </c>
      <c r="CM1142" t="s">
        <v>137</v>
      </c>
      <c r="CN1142" t="s">
        <v>137</v>
      </c>
      <c r="CO1142" t="s">
        <v>137</v>
      </c>
      <c r="CP1142" t="s">
        <v>137</v>
      </c>
      <c r="CQ1142" s="1">
        <v>45772.616666666669</v>
      </c>
      <c r="CR1142" s="1">
        <v>45772.616666666669</v>
      </c>
      <c r="CS1142" s="1">
        <v>45772.616666666669</v>
      </c>
      <c r="CT1142" t="s">
        <v>7543</v>
      </c>
      <c r="CU1142" t="s">
        <v>7544</v>
      </c>
      <c r="CV1142" t="s">
        <v>7545</v>
      </c>
      <c r="CW1142" t="s">
        <v>7546</v>
      </c>
      <c r="CX1142" s="3"/>
      <c r="CY1142" s="3"/>
      <c r="CZ1142">
        <v>1</v>
      </c>
      <c r="DA1142" t="s">
        <v>137</v>
      </c>
      <c r="DB1142" t="s">
        <v>137</v>
      </c>
      <c r="DC1142" t="s">
        <v>137</v>
      </c>
      <c r="DD1142" t="s">
        <v>137</v>
      </c>
      <c r="DE1142" t="s">
        <v>137</v>
      </c>
      <c r="DF1142" t="s">
        <v>7547</v>
      </c>
      <c r="DG1142" t="s">
        <v>137</v>
      </c>
      <c r="DH1142" t="s">
        <v>137</v>
      </c>
      <c r="DI1142" t="s">
        <v>137</v>
      </c>
      <c r="DJ1142" t="s">
        <v>137</v>
      </c>
      <c r="DK1142">
        <v>0</v>
      </c>
      <c r="DL1142" t="s">
        <v>209</v>
      </c>
      <c r="DM1142" t="s">
        <v>137</v>
      </c>
      <c r="DN1142" t="s">
        <v>137</v>
      </c>
      <c r="DO1142" s="1">
        <v>45772.616666666669</v>
      </c>
      <c r="DP1142" s="1"/>
      <c r="DQ1142" t="s">
        <v>150</v>
      </c>
      <c r="DR1142" t="s">
        <v>151</v>
      </c>
      <c r="DS1142" t="s">
        <v>152</v>
      </c>
      <c r="DT1142" t="s">
        <v>137</v>
      </c>
      <c r="DU1142" t="s">
        <v>137</v>
      </c>
      <c r="DV1142" t="s">
        <v>137</v>
      </c>
      <c r="DW1142" t="s">
        <v>137</v>
      </c>
      <c r="DX1142" t="s">
        <v>7548</v>
      </c>
      <c r="DY1142" t="s">
        <v>137</v>
      </c>
      <c r="DZ1142" t="s">
        <v>168</v>
      </c>
      <c r="EA1142" t="b">
        <v>0</v>
      </c>
      <c r="EB1142" t="s">
        <v>137</v>
      </c>
    </row>
    <row r="1143" spans="1:132" x14ac:dyDescent="0.25">
      <c r="A1143">
        <v>154650382</v>
      </c>
      <c r="B1143">
        <v>10901</v>
      </c>
      <c r="C1143" t="s">
        <v>192</v>
      </c>
      <c r="D1143" t="s">
        <v>7549</v>
      </c>
      <c r="E1143" t="s">
        <v>134</v>
      </c>
      <c r="F1143" t="s">
        <v>162</v>
      </c>
      <c r="G1143" t="s">
        <v>163</v>
      </c>
      <c r="H1143" t="s">
        <v>137</v>
      </c>
      <c r="I1143" t="s">
        <v>7550</v>
      </c>
      <c r="J1143" t="s">
        <v>139</v>
      </c>
      <c r="K1143" t="s">
        <v>140</v>
      </c>
      <c r="L1143" t="s">
        <v>141</v>
      </c>
      <c r="M1143" t="s">
        <v>137</v>
      </c>
      <c r="N1143" t="s">
        <v>1937</v>
      </c>
      <c r="O1143" t="s">
        <v>1937</v>
      </c>
      <c r="P1143" s="1"/>
      <c r="Q1143" s="1">
        <v>45769.65347222222</v>
      </c>
      <c r="R1143" s="1">
        <v>45769.65347222222</v>
      </c>
      <c r="S1143" s="1">
        <v>45770.43472222222</v>
      </c>
      <c r="T1143" s="1">
        <v>45770.43472222222</v>
      </c>
      <c r="U1143" t="s">
        <v>277</v>
      </c>
      <c r="V1143" t="s">
        <v>137</v>
      </c>
      <c r="W1143" t="s">
        <v>137</v>
      </c>
      <c r="X1143" t="s">
        <v>231</v>
      </c>
      <c r="Y1143" t="s">
        <v>137</v>
      </c>
      <c r="Z1143" t="s">
        <v>137</v>
      </c>
      <c r="AA1143" t="s">
        <v>137</v>
      </c>
      <c r="AB1143" t="s">
        <v>137</v>
      </c>
      <c r="AC1143" t="s">
        <v>137</v>
      </c>
      <c r="AD1143" s="2"/>
      <c r="AE1143" t="s">
        <v>137</v>
      </c>
      <c r="AF1143" t="s">
        <v>137</v>
      </c>
      <c r="AG1143" t="s">
        <v>137</v>
      </c>
      <c r="AH1143" t="s">
        <v>137</v>
      </c>
      <c r="AI1143" t="s">
        <v>137</v>
      </c>
      <c r="AJ1143" t="s">
        <v>137</v>
      </c>
      <c r="AK1143" t="s">
        <v>137</v>
      </c>
      <c r="AL1143" s="2"/>
      <c r="AM1143" t="s">
        <v>137</v>
      </c>
      <c r="AN1143" t="s">
        <v>137</v>
      </c>
      <c r="AO1143" t="s">
        <v>137</v>
      </c>
      <c r="AP1143" t="s">
        <v>137</v>
      </c>
      <c r="AQ1143" t="s">
        <v>137</v>
      </c>
      <c r="AR1143" t="s">
        <v>137</v>
      </c>
      <c r="AS1143" t="s">
        <v>137</v>
      </c>
      <c r="AT1143" t="s">
        <v>137</v>
      </c>
      <c r="AU1143" t="s">
        <v>137</v>
      </c>
      <c r="AV1143" t="s">
        <v>137</v>
      </c>
      <c r="AW1143" t="s">
        <v>137</v>
      </c>
      <c r="AX1143" t="s">
        <v>137</v>
      </c>
      <c r="AY1143" t="s">
        <v>137</v>
      </c>
      <c r="AZ1143" t="s">
        <v>137</v>
      </c>
      <c r="BA1143" t="s">
        <v>137</v>
      </c>
      <c r="BB1143" t="s">
        <v>137</v>
      </c>
      <c r="BC1143" t="s">
        <v>137</v>
      </c>
      <c r="BD1143" t="s">
        <v>137</v>
      </c>
      <c r="BE1143" t="s">
        <v>137</v>
      </c>
      <c r="BF1143" t="s">
        <v>137</v>
      </c>
      <c r="BG1143" t="s">
        <v>137</v>
      </c>
      <c r="BH1143" t="s">
        <v>137</v>
      </c>
      <c r="BI1143" t="s">
        <v>137</v>
      </c>
      <c r="BJ1143" t="s">
        <v>137</v>
      </c>
      <c r="BK1143" t="s">
        <v>137</v>
      </c>
      <c r="BL1143" t="s">
        <v>137</v>
      </c>
      <c r="BM1143" t="s">
        <v>137</v>
      </c>
      <c r="BN1143" t="s">
        <v>137</v>
      </c>
      <c r="BO1143" t="s">
        <v>137</v>
      </c>
      <c r="BP1143" t="s">
        <v>137</v>
      </c>
      <c r="BQ1143" t="s">
        <v>137</v>
      </c>
      <c r="BR1143" t="s">
        <v>137</v>
      </c>
      <c r="BS1143" t="s">
        <v>137</v>
      </c>
      <c r="BT1143" t="s">
        <v>137</v>
      </c>
      <c r="BU1143" t="s">
        <v>137</v>
      </c>
      <c r="BW1143" t="s">
        <v>137</v>
      </c>
      <c r="BX1143" t="s">
        <v>137</v>
      </c>
      <c r="BY1143" t="s">
        <v>137</v>
      </c>
      <c r="BZ1143" t="s">
        <v>137</v>
      </c>
      <c r="CA1143" t="s">
        <v>137</v>
      </c>
      <c r="CB1143" t="s">
        <v>137</v>
      </c>
      <c r="CC1143" t="s">
        <v>137</v>
      </c>
      <c r="CD1143" t="s">
        <v>137</v>
      </c>
      <c r="CE1143" t="s">
        <v>137</v>
      </c>
      <c r="CF1143" t="s">
        <v>137</v>
      </c>
      <c r="CG1143" t="s">
        <v>137</v>
      </c>
      <c r="CH1143" t="s">
        <v>137</v>
      </c>
      <c r="CI1143" t="s">
        <v>137</v>
      </c>
      <c r="CJ1143" t="s">
        <v>137</v>
      </c>
      <c r="CK1143" t="s">
        <v>137</v>
      </c>
      <c r="CL1143" t="s">
        <v>137</v>
      </c>
      <c r="CM1143" t="s">
        <v>137</v>
      </c>
      <c r="CN1143" t="s">
        <v>137</v>
      </c>
      <c r="CO1143" t="s">
        <v>137</v>
      </c>
      <c r="CP1143" t="s">
        <v>137</v>
      </c>
      <c r="CQ1143" s="1">
        <v>45770.433333333334</v>
      </c>
      <c r="CR1143" s="1">
        <v>45770.433333333334</v>
      </c>
      <c r="CS1143" s="1">
        <v>45770.433333333334</v>
      </c>
      <c r="CT1143" t="s">
        <v>7551</v>
      </c>
      <c r="CU1143" t="s">
        <v>7552</v>
      </c>
      <c r="CV1143" t="s">
        <v>7553</v>
      </c>
      <c r="CW1143" t="s">
        <v>7554</v>
      </c>
      <c r="CX1143" s="3"/>
      <c r="CY1143" s="3"/>
      <c r="DA1143" t="s">
        <v>137</v>
      </c>
      <c r="DB1143" t="s">
        <v>137</v>
      </c>
      <c r="DC1143" t="s">
        <v>137</v>
      </c>
      <c r="DD1143" t="s">
        <v>137</v>
      </c>
      <c r="DE1143" t="s">
        <v>137</v>
      </c>
      <c r="DF1143" t="s">
        <v>7555</v>
      </c>
      <c r="DG1143" t="s">
        <v>137</v>
      </c>
      <c r="DH1143" t="s">
        <v>137</v>
      </c>
      <c r="DI1143" t="s">
        <v>137</v>
      </c>
      <c r="DJ1143" t="s">
        <v>137</v>
      </c>
      <c r="DK1143">
        <v>0</v>
      </c>
      <c r="DL1143" t="s">
        <v>209</v>
      </c>
      <c r="DM1143" t="s">
        <v>137</v>
      </c>
      <c r="DN1143" t="s">
        <v>137</v>
      </c>
      <c r="DO1143" s="1">
        <v>45770.433333333334</v>
      </c>
      <c r="DP1143" s="1"/>
      <c r="DQ1143" t="s">
        <v>557</v>
      </c>
      <c r="DR1143" t="s">
        <v>558</v>
      </c>
      <c r="DS1143" t="s">
        <v>559</v>
      </c>
      <c r="DT1143" t="s">
        <v>137</v>
      </c>
      <c r="DU1143" t="s">
        <v>137</v>
      </c>
      <c r="DV1143" t="s">
        <v>137</v>
      </c>
      <c r="DW1143" t="s">
        <v>137</v>
      </c>
      <c r="DX1143" t="s">
        <v>7556</v>
      </c>
      <c r="DY1143" t="s">
        <v>137</v>
      </c>
      <c r="DZ1143" t="s">
        <v>168</v>
      </c>
      <c r="EA1143" t="b">
        <v>0</v>
      </c>
      <c r="EB1143" t="s">
        <v>137</v>
      </c>
    </row>
    <row r="1144" spans="1:132" x14ac:dyDescent="0.25">
      <c r="A1144">
        <v>154647873</v>
      </c>
      <c r="B1144">
        <v>10900</v>
      </c>
      <c r="C1144" t="s">
        <v>192</v>
      </c>
      <c r="D1144" t="s">
        <v>7557</v>
      </c>
      <c r="E1144" t="s">
        <v>134</v>
      </c>
      <c r="F1144" t="s">
        <v>532</v>
      </c>
      <c r="G1144" t="s">
        <v>194</v>
      </c>
      <c r="H1144" t="s">
        <v>137</v>
      </c>
      <c r="I1144" t="s">
        <v>7558</v>
      </c>
      <c r="J1144" t="s">
        <v>262</v>
      </c>
      <c r="K1144" t="s">
        <v>263</v>
      </c>
      <c r="L1144" t="s">
        <v>264</v>
      </c>
      <c r="M1144" t="s">
        <v>140</v>
      </c>
      <c r="N1144" t="s">
        <v>1244</v>
      </c>
      <c r="O1144" t="s">
        <v>1231</v>
      </c>
      <c r="P1144" s="1"/>
      <c r="Q1144" s="1">
        <v>45769.636111111111</v>
      </c>
      <c r="R1144" s="1">
        <v>45769.636111111111</v>
      </c>
      <c r="S1144" s="1">
        <v>45769.637499999997</v>
      </c>
      <c r="T1144" s="1">
        <v>45769.637499999997</v>
      </c>
      <c r="U1144" t="s">
        <v>7559</v>
      </c>
      <c r="V1144" t="s">
        <v>137</v>
      </c>
      <c r="W1144" t="s">
        <v>137</v>
      </c>
      <c r="X1144" t="s">
        <v>144</v>
      </c>
      <c r="Y1144" t="s">
        <v>893</v>
      </c>
      <c r="Z1144" t="s">
        <v>137</v>
      </c>
      <c r="AA1144" t="s">
        <v>137</v>
      </c>
      <c r="AB1144" t="s">
        <v>137</v>
      </c>
      <c r="AC1144" t="s">
        <v>137</v>
      </c>
      <c r="AD1144" s="2"/>
      <c r="AE1144" t="s">
        <v>137</v>
      </c>
      <c r="AF1144" t="s">
        <v>137</v>
      </c>
      <c r="AG1144" t="s">
        <v>137</v>
      </c>
      <c r="AH1144" t="s">
        <v>137</v>
      </c>
      <c r="AI1144" t="s">
        <v>137</v>
      </c>
      <c r="AJ1144" t="s">
        <v>137</v>
      </c>
      <c r="AK1144" t="s">
        <v>137</v>
      </c>
      <c r="AL1144" s="2"/>
      <c r="AM1144" t="s">
        <v>137</v>
      </c>
      <c r="AN1144" t="s">
        <v>137</v>
      </c>
      <c r="AO1144" t="s">
        <v>137</v>
      </c>
      <c r="AP1144" t="s">
        <v>137</v>
      </c>
      <c r="AQ1144" t="s">
        <v>137</v>
      </c>
      <c r="AR1144" t="s">
        <v>137</v>
      </c>
      <c r="AS1144" t="s">
        <v>137</v>
      </c>
      <c r="AT1144" t="s">
        <v>137</v>
      </c>
      <c r="AU1144" t="s">
        <v>137</v>
      </c>
      <c r="AV1144" t="s">
        <v>137</v>
      </c>
      <c r="AW1144" t="s">
        <v>137</v>
      </c>
      <c r="AX1144" t="s">
        <v>137</v>
      </c>
      <c r="AY1144" t="s">
        <v>137</v>
      </c>
      <c r="AZ1144" t="s">
        <v>137</v>
      </c>
      <c r="BA1144" t="s">
        <v>137</v>
      </c>
      <c r="BB1144" t="s">
        <v>137</v>
      </c>
      <c r="BC1144" t="s">
        <v>137</v>
      </c>
      <c r="BD1144" t="s">
        <v>137</v>
      </c>
      <c r="BE1144" t="s">
        <v>137</v>
      </c>
      <c r="BF1144" t="s">
        <v>137</v>
      </c>
      <c r="BG1144" t="s">
        <v>137</v>
      </c>
      <c r="BH1144" t="s">
        <v>137</v>
      </c>
      <c r="BI1144" t="s">
        <v>137</v>
      </c>
      <c r="BJ1144" t="s">
        <v>137</v>
      </c>
      <c r="BK1144" t="s">
        <v>137</v>
      </c>
      <c r="BL1144" t="s">
        <v>137</v>
      </c>
      <c r="BM1144" t="s">
        <v>137</v>
      </c>
      <c r="BN1144" t="s">
        <v>137</v>
      </c>
      <c r="BO1144" t="s">
        <v>137</v>
      </c>
      <c r="BP1144" t="s">
        <v>137</v>
      </c>
      <c r="BQ1144" t="s">
        <v>137</v>
      </c>
      <c r="BR1144" t="s">
        <v>137</v>
      </c>
      <c r="BS1144" t="s">
        <v>137</v>
      </c>
      <c r="BT1144" t="s">
        <v>771</v>
      </c>
      <c r="BU1144" t="s">
        <v>771</v>
      </c>
      <c r="BW1144" t="s">
        <v>137</v>
      </c>
      <c r="BX1144" t="s">
        <v>137</v>
      </c>
      <c r="BY1144" t="s">
        <v>137</v>
      </c>
      <c r="BZ1144" t="s">
        <v>137</v>
      </c>
      <c r="CA1144" t="s">
        <v>137</v>
      </c>
      <c r="CB1144" t="s">
        <v>137</v>
      </c>
      <c r="CC1144" t="s">
        <v>137</v>
      </c>
      <c r="CD1144" t="s">
        <v>137</v>
      </c>
      <c r="CE1144" t="s">
        <v>137</v>
      </c>
      <c r="CF1144" t="s">
        <v>137</v>
      </c>
      <c r="CG1144" t="s">
        <v>137</v>
      </c>
      <c r="CH1144" t="s">
        <v>137</v>
      </c>
      <c r="CI1144" t="s">
        <v>137</v>
      </c>
      <c r="CJ1144" t="s">
        <v>137</v>
      </c>
      <c r="CK1144" t="s">
        <v>137</v>
      </c>
      <c r="CL1144" t="s">
        <v>137</v>
      </c>
      <c r="CM1144" t="s">
        <v>137</v>
      </c>
      <c r="CN1144" t="s">
        <v>137</v>
      </c>
      <c r="CO1144" t="s">
        <v>137</v>
      </c>
      <c r="CP1144" t="s">
        <v>137</v>
      </c>
      <c r="CQ1144" s="1">
        <v>45769.637499999997</v>
      </c>
      <c r="CR1144" s="1">
        <v>45769.637499999997</v>
      </c>
      <c r="CS1144" s="1">
        <v>45769.637499999997</v>
      </c>
      <c r="CT1144" t="s">
        <v>137</v>
      </c>
      <c r="CU1144" t="s">
        <v>137</v>
      </c>
      <c r="CV1144" t="s">
        <v>7560</v>
      </c>
      <c r="CW1144" t="s">
        <v>7560</v>
      </c>
      <c r="CX1144" s="3"/>
      <c r="CY1144" s="3"/>
      <c r="DA1144" t="s">
        <v>137</v>
      </c>
      <c r="DB1144" t="s">
        <v>137</v>
      </c>
      <c r="DC1144" t="s">
        <v>137</v>
      </c>
      <c r="DD1144" t="s">
        <v>137</v>
      </c>
      <c r="DE1144" t="s">
        <v>137</v>
      </c>
      <c r="DF1144" t="s">
        <v>137</v>
      </c>
      <c r="DG1144" t="s">
        <v>137</v>
      </c>
      <c r="DH1144" t="s">
        <v>137</v>
      </c>
      <c r="DI1144" t="s">
        <v>137</v>
      </c>
      <c r="DJ1144" t="s">
        <v>137</v>
      </c>
      <c r="DK1144">
        <v>0</v>
      </c>
      <c r="DL1144" t="s">
        <v>209</v>
      </c>
      <c r="DM1144" t="s">
        <v>7561</v>
      </c>
      <c r="DN1144" t="s">
        <v>137</v>
      </c>
      <c r="DO1144" s="1">
        <v>45769.637499999997</v>
      </c>
      <c r="DP1144" s="1"/>
      <c r="DQ1144" t="s">
        <v>262</v>
      </c>
      <c r="DR1144" t="s">
        <v>263</v>
      </c>
      <c r="DS1144" t="s">
        <v>264</v>
      </c>
      <c r="DT1144" t="s">
        <v>137</v>
      </c>
      <c r="DU1144" t="s">
        <v>137</v>
      </c>
      <c r="DV1144" t="s">
        <v>137</v>
      </c>
      <c r="DW1144" t="s">
        <v>137</v>
      </c>
      <c r="DX1144" t="s">
        <v>137</v>
      </c>
      <c r="DY1144" t="s">
        <v>137</v>
      </c>
      <c r="DZ1144" t="s">
        <v>168</v>
      </c>
      <c r="EA1144" t="b">
        <v>0</v>
      </c>
      <c r="EB1144" t="s">
        <v>137</v>
      </c>
    </row>
    <row r="1145" spans="1:132" x14ac:dyDescent="0.25">
      <c r="A1145">
        <v>154635000</v>
      </c>
      <c r="B1145">
        <v>10899</v>
      </c>
      <c r="C1145" t="s">
        <v>192</v>
      </c>
      <c r="D1145" t="s">
        <v>7562</v>
      </c>
      <c r="E1145" t="s">
        <v>134</v>
      </c>
      <c r="F1145" t="s">
        <v>162</v>
      </c>
      <c r="G1145" t="s">
        <v>163</v>
      </c>
      <c r="H1145" t="s">
        <v>137</v>
      </c>
      <c r="I1145" t="s">
        <v>7563</v>
      </c>
      <c r="J1145" t="s">
        <v>139</v>
      </c>
      <c r="K1145" t="s">
        <v>140</v>
      </c>
      <c r="L1145" t="s">
        <v>141</v>
      </c>
      <c r="M1145" t="s">
        <v>137</v>
      </c>
      <c r="N1145" t="s">
        <v>7542</v>
      </c>
      <c r="O1145" t="s">
        <v>7542</v>
      </c>
      <c r="P1145" s="1"/>
      <c r="Q1145" s="1">
        <v>45769.556250000001</v>
      </c>
      <c r="R1145" s="1">
        <v>45769.556250000001</v>
      </c>
      <c r="S1145" s="1">
        <v>45769.560416666667</v>
      </c>
      <c r="T1145" s="1">
        <v>45769.560416666667</v>
      </c>
      <c r="U1145" t="s">
        <v>850</v>
      </c>
      <c r="V1145" t="s">
        <v>137</v>
      </c>
      <c r="W1145" t="s">
        <v>137</v>
      </c>
      <c r="X1145" t="s">
        <v>176</v>
      </c>
      <c r="Y1145" t="s">
        <v>137</v>
      </c>
      <c r="Z1145" t="s">
        <v>137</v>
      </c>
      <c r="AA1145" t="s">
        <v>137</v>
      </c>
      <c r="AB1145" t="s">
        <v>137</v>
      </c>
      <c r="AC1145" t="s">
        <v>137</v>
      </c>
      <c r="AD1145" s="2"/>
      <c r="AE1145" t="s">
        <v>137</v>
      </c>
      <c r="AF1145" t="s">
        <v>137</v>
      </c>
      <c r="AG1145" t="s">
        <v>137</v>
      </c>
      <c r="AH1145" t="s">
        <v>137</v>
      </c>
      <c r="AI1145" t="s">
        <v>137</v>
      </c>
      <c r="AJ1145" t="s">
        <v>137</v>
      </c>
      <c r="AK1145" t="s">
        <v>137</v>
      </c>
      <c r="AL1145" s="2"/>
      <c r="AM1145" t="s">
        <v>137</v>
      </c>
      <c r="AN1145" t="s">
        <v>137</v>
      </c>
      <c r="AO1145" t="s">
        <v>137</v>
      </c>
      <c r="AP1145" t="s">
        <v>137</v>
      </c>
      <c r="AQ1145" t="s">
        <v>137</v>
      </c>
      <c r="AR1145" t="s">
        <v>137</v>
      </c>
      <c r="AS1145" t="s">
        <v>137</v>
      </c>
      <c r="AT1145" t="s">
        <v>137</v>
      </c>
      <c r="AU1145" t="s">
        <v>137</v>
      </c>
      <c r="AV1145" t="s">
        <v>137</v>
      </c>
      <c r="AW1145" t="s">
        <v>137</v>
      </c>
      <c r="AX1145" t="s">
        <v>137</v>
      </c>
      <c r="AY1145" t="s">
        <v>137</v>
      </c>
      <c r="AZ1145" t="s">
        <v>137</v>
      </c>
      <c r="BA1145" t="s">
        <v>137</v>
      </c>
      <c r="BB1145" t="s">
        <v>137</v>
      </c>
      <c r="BC1145" t="s">
        <v>137</v>
      </c>
      <c r="BD1145" t="s">
        <v>137</v>
      </c>
      <c r="BE1145" t="s">
        <v>137</v>
      </c>
      <c r="BF1145" t="s">
        <v>137</v>
      </c>
      <c r="BG1145" t="s">
        <v>137</v>
      </c>
      <c r="BH1145" t="s">
        <v>137</v>
      </c>
      <c r="BI1145" t="s">
        <v>137</v>
      </c>
      <c r="BJ1145" t="s">
        <v>137</v>
      </c>
      <c r="BK1145" t="s">
        <v>137</v>
      </c>
      <c r="BL1145" t="s">
        <v>137</v>
      </c>
      <c r="BM1145" t="s">
        <v>137</v>
      </c>
      <c r="BN1145" t="s">
        <v>137</v>
      </c>
      <c r="BO1145" t="s">
        <v>137</v>
      </c>
      <c r="BP1145" t="s">
        <v>137</v>
      </c>
      <c r="BQ1145" t="s">
        <v>137</v>
      </c>
      <c r="BR1145" t="s">
        <v>137</v>
      </c>
      <c r="BS1145" t="s">
        <v>137</v>
      </c>
      <c r="BT1145" t="s">
        <v>137</v>
      </c>
      <c r="BU1145" t="s">
        <v>137</v>
      </c>
      <c r="BW1145" t="s">
        <v>137</v>
      </c>
      <c r="BX1145" t="s">
        <v>137</v>
      </c>
      <c r="BY1145" t="s">
        <v>137</v>
      </c>
      <c r="BZ1145" t="s">
        <v>137</v>
      </c>
      <c r="CA1145" t="s">
        <v>137</v>
      </c>
      <c r="CB1145" t="s">
        <v>137</v>
      </c>
      <c r="CC1145" t="s">
        <v>137</v>
      </c>
      <c r="CD1145" t="s">
        <v>137</v>
      </c>
      <c r="CE1145" t="s">
        <v>137</v>
      </c>
      <c r="CF1145" t="s">
        <v>137</v>
      </c>
      <c r="CG1145" t="s">
        <v>137</v>
      </c>
      <c r="CH1145" t="s">
        <v>137</v>
      </c>
      <c r="CI1145" t="s">
        <v>137</v>
      </c>
      <c r="CJ1145" t="s">
        <v>137</v>
      </c>
      <c r="CK1145" t="s">
        <v>137</v>
      </c>
      <c r="CL1145" t="s">
        <v>137</v>
      </c>
      <c r="CM1145" t="s">
        <v>137</v>
      </c>
      <c r="CN1145" t="s">
        <v>137</v>
      </c>
      <c r="CO1145" t="s">
        <v>137</v>
      </c>
      <c r="CP1145" t="s">
        <v>137</v>
      </c>
      <c r="CQ1145" s="1">
        <v>45769.560416666667</v>
      </c>
      <c r="CR1145" s="1">
        <v>45769.560416666667</v>
      </c>
      <c r="CS1145" s="1">
        <v>45769.560416666667</v>
      </c>
      <c r="CT1145" t="s">
        <v>7564</v>
      </c>
      <c r="CU1145" t="s">
        <v>7564</v>
      </c>
      <c r="CV1145" t="s">
        <v>544</v>
      </c>
      <c r="CW1145" t="s">
        <v>544</v>
      </c>
      <c r="CX1145" s="3"/>
      <c r="CY1145" s="3"/>
      <c r="DA1145" t="s">
        <v>137</v>
      </c>
      <c r="DB1145" t="s">
        <v>137</v>
      </c>
      <c r="DC1145" t="s">
        <v>137</v>
      </c>
      <c r="DD1145" t="s">
        <v>137</v>
      </c>
      <c r="DE1145" t="s">
        <v>137</v>
      </c>
      <c r="DF1145" t="s">
        <v>7565</v>
      </c>
      <c r="DG1145" t="s">
        <v>137</v>
      </c>
      <c r="DH1145" t="s">
        <v>137</v>
      </c>
      <c r="DI1145" t="s">
        <v>137</v>
      </c>
      <c r="DJ1145" t="s">
        <v>137</v>
      </c>
      <c r="DK1145">
        <v>0</v>
      </c>
      <c r="DL1145" t="s">
        <v>137</v>
      </c>
      <c r="DM1145" t="s">
        <v>137</v>
      </c>
      <c r="DN1145" t="s">
        <v>137</v>
      </c>
      <c r="DO1145" s="1">
        <v>45769.560416666667</v>
      </c>
      <c r="DP1145" s="1"/>
      <c r="DQ1145" t="s">
        <v>150</v>
      </c>
      <c r="DR1145" t="s">
        <v>151</v>
      </c>
      <c r="DS1145" t="s">
        <v>152</v>
      </c>
      <c r="DT1145" t="s">
        <v>137</v>
      </c>
      <c r="DU1145" t="s">
        <v>137</v>
      </c>
      <c r="DV1145" t="s">
        <v>137</v>
      </c>
      <c r="DW1145" t="s">
        <v>137</v>
      </c>
      <c r="DX1145" t="s">
        <v>7566</v>
      </c>
      <c r="DY1145" t="s">
        <v>137</v>
      </c>
      <c r="DZ1145" t="s">
        <v>168</v>
      </c>
      <c r="EA1145" t="b">
        <v>0</v>
      </c>
      <c r="EB1145" t="s">
        <v>137</v>
      </c>
    </row>
    <row r="1146" spans="1:132" x14ac:dyDescent="0.25">
      <c r="A1146">
        <v>154628214</v>
      </c>
      <c r="B1146">
        <v>10898</v>
      </c>
      <c r="C1146" t="s">
        <v>192</v>
      </c>
      <c r="D1146" t="s">
        <v>7567</v>
      </c>
      <c r="E1146" t="s">
        <v>134</v>
      </c>
      <c r="F1146" t="s">
        <v>162</v>
      </c>
      <c r="G1146" t="s">
        <v>163</v>
      </c>
      <c r="H1146" t="s">
        <v>137</v>
      </c>
      <c r="I1146" t="s">
        <v>7568</v>
      </c>
      <c r="J1146" t="s">
        <v>523</v>
      </c>
      <c r="K1146" t="s">
        <v>524</v>
      </c>
      <c r="L1146" t="s">
        <v>525</v>
      </c>
      <c r="M1146" t="s">
        <v>137</v>
      </c>
      <c r="N1146" t="s">
        <v>7542</v>
      </c>
      <c r="O1146" t="s">
        <v>7542</v>
      </c>
      <c r="P1146" s="1"/>
      <c r="Q1146" s="1">
        <v>45769.51458333333</v>
      </c>
      <c r="R1146" s="1">
        <v>45769.51458333333</v>
      </c>
      <c r="S1146" s="1">
        <v>45776.554861111108</v>
      </c>
      <c r="T1146" s="1">
        <v>45776.554861111108</v>
      </c>
      <c r="U1146" t="s">
        <v>850</v>
      </c>
      <c r="V1146" t="s">
        <v>137</v>
      </c>
      <c r="W1146" t="s">
        <v>137</v>
      </c>
      <c r="X1146" t="s">
        <v>176</v>
      </c>
      <c r="Y1146" t="s">
        <v>137</v>
      </c>
      <c r="Z1146" t="s">
        <v>137</v>
      </c>
      <c r="AA1146" t="s">
        <v>137</v>
      </c>
      <c r="AB1146" t="s">
        <v>137</v>
      </c>
      <c r="AC1146" t="s">
        <v>137</v>
      </c>
      <c r="AD1146" s="2"/>
      <c r="AE1146" t="s">
        <v>137</v>
      </c>
      <c r="AF1146" t="s">
        <v>137</v>
      </c>
      <c r="AG1146" t="s">
        <v>137</v>
      </c>
      <c r="AH1146" t="s">
        <v>137</v>
      </c>
      <c r="AI1146" t="s">
        <v>137</v>
      </c>
      <c r="AJ1146" t="s">
        <v>137</v>
      </c>
      <c r="AK1146" t="s">
        <v>137</v>
      </c>
      <c r="AL1146" s="2"/>
      <c r="AM1146" t="s">
        <v>137</v>
      </c>
      <c r="AN1146" t="s">
        <v>137</v>
      </c>
      <c r="AO1146" t="s">
        <v>137</v>
      </c>
      <c r="AP1146" t="s">
        <v>137</v>
      </c>
      <c r="AQ1146" t="s">
        <v>137</v>
      </c>
      <c r="AR1146" t="s">
        <v>137</v>
      </c>
      <c r="AS1146" t="s">
        <v>137</v>
      </c>
      <c r="AT1146" t="s">
        <v>137</v>
      </c>
      <c r="AU1146" t="s">
        <v>137</v>
      </c>
      <c r="AV1146" t="s">
        <v>137</v>
      </c>
      <c r="AW1146" t="s">
        <v>137</v>
      </c>
      <c r="AX1146" t="s">
        <v>137</v>
      </c>
      <c r="AY1146" t="s">
        <v>137</v>
      </c>
      <c r="AZ1146" t="s">
        <v>137</v>
      </c>
      <c r="BA1146" t="s">
        <v>137</v>
      </c>
      <c r="BB1146" t="s">
        <v>137</v>
      </c>
      <c r="BC1146" t="s">
        <v>137</v>
      </c>
      <c r="BD1146" t="s">
        <v>137</v>
      </c>
      <c r="BE1146" t="s">
        <v>137</v>
      </c>
      <c r="BF1146" t="s">
        <v>137</v>
      </c>
      <c r="BG1146" t="s">
        <v>137</v>
      </c>
      <c r="BH1146" t="s">
        <v>137</v>
      </c>
      <c r="BI1146" t="s">
        <v>137</v>
      </c>
      <c r="BJ1146" t="s">
        <v>137</v>
      </c>
      <c r="BK1146" t="s">
        <v>137</v>
      </c>
      <c r="BL1146" t="s">
        <v>137</v>
      </c>
      <c r="BM1146" t="s">
        <v>137</v>
      </c>
      <c r="BN1146" t="s">
        <v>137</v>
      </c>
      <c r="BO1146" t="s">
        <v>137</v>
      </c>
      <c r="BP1146" t="s">
        <v>137</v>
      </c>
      <c r="BQ1146" t="s">
        <v>137</v>
      </c>
      <c r="BR1146" t="s">
        <v>137</v>
      </c>
      <c r="BS1146" t="s">
        <v>137</v>
      </c>
      <c r="BT1146" t="s">
        <v>137</v>
      </c>
      <c r="BU1146" t="s">
        <v>137</v>
      </c>
      <c r="BW1146" t="s">
        <v>137</v>
      </c>
      <c r="BX1146" t="s">
        <v>137</v>
      </c>
      <c r="BY1146" t="s">
        <v>137</v>
      </c>
      <c r="BZ1146" t="s">
        <v>137</v>
      </c>
      <c r="CA1146" t="s">
        <v>137</v>
      </c>
      <c r="CB1146" t="s">
        <v>137</v>
      </c>
      <c r="CC1146" t="s">
        <v>137</v>
      </c>
      <c r="CD1146" t="s">
        <v>137</v>
      </c>
      <c r="CE1146" t="s">
        <v>137</v>
      </c>
      <c r="CF1146" t="s">
        <v>137</v>
      </c>
      <c r="CG1146" t="s">
        <v>137</v>
      </c>
      <c r="CH1146" t="s">
        <v>137</v>
      </c>
      <c r="CI1146" t="s">
        <v>137</v>
      </c>
      <c r="CJ1146" t="s">
        <v>137</v>
      </c>
      <c r="CK1146" t="s">
        <v>137</v>
      </c>
      <c r="CL1146" t="s">
        <v>137</v>
      </c>
      <c r="CM1146" t="s">
        <v>137</v>
      </c>
      <c r="CN1146" t="s">
        <v>137</v>
      </c>
      <c r="CO1146" t="s">
        <v>137</v>
      </c>
      <c r="CP1146" t="s">
        <v>137</v>
      </c>
      <c r="CQ1146" s="1">
        <v>45776.554861111108</v>
      </c>
      <c r="CR1146" s="1">
        <v>45776.554861111108</v>
      </c>
      <c r="CS1146" s="1">
        <v>45776.554861111108</v>
      </c>
      <c r="CT1146" t="s">
        <v>5609</v>
      </c>
      <c r="CU1146" t="s">
        <v>5609</v>
      </c>
      <c r="CV1146" t="s">
        <v>7569</v>
      </c>
      <c r="CW1146" t="s">
        <v>7570</v>
      </c>
      <c r="CX1146" s="3"/>
      <c r="CY1146" s="3"/>
      <c r="CZ1146">
        <v>1</v>
      </c>
      <c r="DA1146" t="s">
        <v>137</v>
      </c>
      <c r="DB1146" t="s">
        <v>137</v>
      </c>
      <c r="DC1146" t="s">
        <v>137</v>
      </c>
      <c r="DD1146" t="s">
        <v>137</v>
      </c>
      <c r="DE1146" t="s">
        <v>137</v>
      </c>
      <c r="DF1146" t="s">
        <v>7571</v>
      </c>
      <c r="DG1146" t="s">
        <v>900</v>
      </c>
      <c r="DH1146" t="s">
        <v>3200</v>
      </c>
      <c r="DI1146" t="s">
        <v>137</v>
      </c>
      <c r="DJ1146" t="s">
        <v>137</v>
      </c>
      <c r="DK1146">
        <v>0</v>
      </c>
      <c r="DL1146" t="s">
        <v>209</v>
      </c>
      <c r="DM1146" t="s">
        <v>137</v>
      </c>
      <c r="DN1146" t="s">
        <v>137</v>
      </c>
      <c r="DO1146" s="1">
        <v>45776.554861111108</v>
      </c>
      <c r="DP1146" s="1"/>
      <c r="DQ1146" t="s">
        <v>523</v>
      </c>
      <c r="DR1146" t="s">
        <v>524</v>
      </c>
      <c r="DS1146" t="s">
        <v>525</v>
      </c>
      <c r="DT1146" t="s">
        <v>137</v>
      </c>
      <c r="DU1146" t="s">
        <v>137</v>
      </c>
      <c r="DV1146" t="s">
        <v>137</v>
      </c>
      <c r="DW1146" t="s">
        <v>137</v>
      </c>
      <c r="DX1146" t="s">
        <v>7566</v>
      </c>
      <c r="DY1146" t="s">
        <v>137</v>
      </c>
      <c r="DZ1146" t="s">
        <v>168</v>
      </c>
      <c r="EA1146" t="b">
        <v>0</v>
      </c>
      <c r="EB1146" t="s">
        <v>137</v>
      </c>
    </row>
    <row r="1147" spans="1:132" x14ac:dyDescent="0.25">
      <c r="A1147">
        <v>154624930</v>
      </c>
      <c r="B1147">
        <v>10897</v>
      </c>
      <c r="C1147" t="s">
        <v>192</v>
      </c>
      <c r="D1147" t="s">
        <v>7572</v>
      </c>
      <c r="E1147" t="s">
        <v>134</v>
      </c>
      <c r="F1147" t="s">
        <v>135</v>
      </c>
      <c r="G1147" t="s">
        <v>194</v>
      </c>
      <c r="H1147" t="s">
        <v>2881</v>
      </c>
      <c r="I1147" t="s">
        <v>225</v>
      </c>
      <c r="J1147" t="s">
        <v>262</v>
      </c>
      <c r="K1147" t="s">
        <v>263</v>
      </c>
      <c r="L1147" t="s">
        <v>264</v>
      </c>
      <c r="M1147" t="s">
        <v>140</v>
      </c>
      <c r="N1147" t="s">
        <v>1244</v>
      </c>
      <c r="O1147" t="s">
        <v>1244</v>
      </c>
      <c r="P1147" s="1"/>
      <c r="Q1147" s="1">
        <v>45769.495833333334</v>
      </c>
      <c r="R1147" s="1">
        <v>45769.495833333334</v>
      </c>
      <c r="S1147" s="1">
        <v>45770.657638888886</v>
      </c>
      <c r="T1147" s="1">
        <v>45770.657638888886</v>
      </c>
      <c r="U1147" t="s">
        <v>7573</v>
      </c>
      <c r="V1147" t="s">
        <v>137</v>
      </c>
      <c r="W1147" t="s">
        <v>137</v>
      </c>
      <c r="X1147" t="s">
        <v>176</v>
      </c>
      <c r="Y1147" t="s">
        <v>137</v>
      </c>
      <c r="Z1147" t="s">
        <v>137</v>
      </c>
      <c r="AA1147" t="s">
        <v>137</v>
      </c>
      <c r="AB1147" t="s">
        <v>137</v>
      </c>
      <c r="AC1147" t="s">
        <v>137</v>
      </c>
      <c r="AD1147" s="2"/>
      <c r="AE1147" t="s">
        <v>137</v>
      </c>
      <c r="AF1147" t="s">
        <v>137</v>
      </c>
      <c r="AG1147" t="s">
        <v>137</v>
      </c>
      <c r="AH1147" t="s">
        <v>137</v>
      </c>
      <c r="AI1147" t="s">
        <v>137</v>
      </c>
      <c r="AJ1147" t="s">
        <v>137</v>
      </c>
      <c r="AK1147" t="s">
        <v>137</v>
      </c>
      <c r="AL1147" s="2"/>
      <c r="AM1147" t="s">
        <v>137</v>
      </c>
      <c r="AN1147" t="s">
        <v>137</v>
      </c>
      <c r="AO1147" t="s">
        <v>137</v>
      </c>
      <c r="AP1147" t="s">
        <v>137</v>
      </c>
      <c r="AQ1147" t="s">
        <v>137</v>
      </c>
      <c r="AR1147" t="s">
        <v>137</v>
      </c>
      <c r="AS1147" t="s">
        <v>137</v>
      </c>
      <c r="AT1147" t="s">
        <v>137</v>
      </c>
      <c r="AU1147" t="s">
        <v>137</v>
      </c>
      <c r="AV1147" t="s">
        <v>7574</v>
      </c>
      <c r="AW1147" t="s">
        <v>2200</v>
      </c>
      <c r="AX1147" t="s">
        <v>2881</v>
      </c>
      <c r="AY1147" t="s">
        <v>137</v>
      </c>
      <c r="AZ1147" t="s">
        <v>137</v>
      </c>
      <c r="BA1147" t="s">
        <v>137</v>
      </c>
      <c r="BB1147" t="s">
        <v>137</v>
      </c>
      <c r="BC1147" t="s">
        <v>137</v>
      </c>
      <c r="BD1147" t="s">
        <v>137</v>
      </c>
      <c r="BE1147" t="s">
        <v>137</v>
      </c>
      <c r="BF1147" t="s">
        <v>137</v>
      </c>
      <c r="BG1147" t="s">
        <v>137</v>
      </c>
      <c r="BH1147" t="s">
        <v>137</v>
      </c>
      <c r="BI1147" t="s">
        <v>137</v>
      </c>
      <c r="BJ1147" t="s">
        <v>137</v>
      </c>
      <c r="BK1147" t="s">
        <v>137</v>
      </c>
      <c r="BL1147" t="s">
        <v>137</v>
      </c>
      <c r="BM1147" t="s">
        <v>137</v>
      </c>
      <c r="BN1147" t="s">
        <v>137</v>
      </c>
      <c r="BO1147" t="s">
        <v>137</v>
      </c>
      <c r="BP1147" t="s">
        <v>137</v>
      </c>
      <c r="BQ1147" t="s">
        <v>137</v>
      </c>
      <c r="BR1147" t="s">
        <v>137</v>
      </c>
      <c r="BS1147" t="s">
        <v>137</v>
      </c>
      <c r="BT1147" t="s">
        <v>771</v>
      </c>
      <c r="BU1147" t="s">
        <v>771</v>
      </c>
      <c r="BW1147" t="s">
        <v>137</v>
      </c>
      <c r="BX1147" t="s">
        <v>137</v>
      </c>
      <c r="BY1147" t="s">
        <v>137</v>
      </c>
      <c r="BZ1147" t="s">
        <v>137</v>
      </c>
      <c r="CA1147" t="s">
        <v>137</v>
      </c>
      <c r="CB1147" t="s">
        <v>137</v>
      </c>
      <c r="CC1147" t="s">
        <v>137</v>
      </c>
      <c r="CD1147" t="s">
        <v>137</v>
      </c>
      <c r="CE1147" t="s">
        <v>137</v>
      </c>
      <c r="CF1147" t="s">
        <v>137</v>
      </c>
      <c r="CG1147" t="s">
        <v>137</v>
      </c>
      <c r="CH1147" t="s">
        <v>137</v>
      </c>
      <c r="CI1147" t="s">
        <v>137</v>
      </c>
      <c r="CJ1147" t="s">
        <v>137</v>
      </c>
      <c r="CK1147" t="s">
        <v>137</v>
      </c>
      <c r="CL1147" t="s">
        <v>137</v>
      </c>
      <c r="CM1147" t="s">
        <v>137</v>
      </c>
      <c r="CN1147" t="s">
        <v>137</v>
      </c>
      <c r="CO1147" t="s">
        <v>137</v>
      </c>
      <c r="CP1147" t="s">
        <v>137</v>
      </c>
      <c r="CQ1147" s="1">
        <v>45770.657638888886</v>
      </c>
      <c r="CR1147" s="1">
        <v>45770.657638888886</v>
      </c>
      <c r="CS1147" s="1">
        <v>45770.657638888886</v>
      </c>
      <c r="CT1147" t="s">
        <v>7575</v>
      </c>
      <c r="CU1147" t="s">
        <v>7575</v>
      </c>
      <c r="CV1147" t="s">
        <v>7576</v>
      </c>
      <c r="CW1147" t="s">
        <v>7577</v>
      </c>
      <c r="CX1147" s="3"/>
      <c r="CY1147" s="3"/>
      <c r="CZ1147">
        <v>1</v>
      </c>
      <c r="DA1147" t="s">
        <v>7578</v>
      </c>
      <c r="DB1147" t="s">
        <v>137</v>
      </c>
      <c r="DC1147" t="s">
        <v>137</v>
      </c>
      <c r="DD1147" t="s">
        <v>137</v>
      </c>
      <c r="DE1147" t="s">
        <v>137</v>
      </c>
      <c r="DF1147" t="s">
        <v>7579</v>
      </c>
      <c r="DG1147" t="s">
        <v>137</v>
      </c>
      <c r="DH1147" t="s">
        <v>137</v>
      </c>
      <c r="DI1147" t="s">
        <v>137</v>
      </c>
      <c r="DJ1147" t="s">
        <v>137</v>
      </c>
      <c r="DK1147">
        <v>0</v>
      </c>
      <c r="DL1147" t="s">
        <v>209</v>
      </c>
      <c r="DM1147" t="s">
        <v>7580</v>
      </c>
      <c r="DN1147" t="s">
        <v>137</v>
      </c>
      <c r="DO1147" s="1">
        <v>45770.657638888886</v>
      </c>
      <c r="DP1147" s="1"/>
      <c r="DQ1147" t="s">
        <v>262</v>
      </c>
      <c r="DR1147" t="s">
        <v>263</v>
      </c>
      <c r="DS1147" t="s">
        <v>264</v>
      </c>
      <c r="DT1147" t="s">
        <v>137</v>
      </c>
      <c r="DU1147" t="s">
        <v>137</v>
      </c>
      <c r="DV1147" t="s">
        <v>237</v>
      </c>
      <c r="DW1147" t="s">
        <v>137</v>
      </c>
      <c r="DX1147" t="s">
        <v>137</v>
      </c>
      <c r="DY1147" t="s">
        <v>137</v>
      </c>
      <c r="DZ1147" t="s">
        <v>148</v>
      </c>
      <c r="EA1147" t="b">
        <v>0</v>
      </c>
      <c r="EB1147" t="s">
        <v>137</v>
      </c>
    </row>
    <row r="1148" spans="1:132" x14ac:dyDescent="0.25">
      <c r="A1148">
        <v>154624554</v>
      </c>
      <c r="B1148">
        <v>10896</v>
      </c>
      <c r="C1148" t="s">
        <v>192</v>
      </c>
      <c r="D1148" t="s">
        <v>669</v>
      </c>
      <c r="E1148" t="s">
        <v>134</v>
      </c>
      <c r="F1148" t="s">
        <v>135</v>
      </c>
      <c r="G1148" t="s">
        <v>670</v>
      </c>
      <c r="H1148" t="s">
        <v>671</v>
      </c>
      <c r="I1148" t="s">
        <v>672</v>
      </c>
      <c r="J1148" t="s">
        <v>534</v>
      </c>
      <c r="K1148" t="s">
        <v>535</v>
      </c>
      <c r="L1148" t="s">
        <v>536</v>
      </c>
      <c r="M1148" t="s">
        <v>137</v>
      </c>
      <c r="N1148" t="s">
        <v>1478</v>
      </c>
      <c r="O1148" t="s">
        <v>1478</v>
      </c>
      <c r="P1148" s="1">
        <v>45764</v>
      </c>
      <c r="Q1148" s="1">
        <v>45769.493750000001</v>
      </c>
      <c r="R1148" s="1">
        <v>45769.493750000001</v>
      </c>
      <c r="S1148" s="1">
        <v>45782.529166666667</v>
      </c>
      <c r="T1148" s="1">
        <v>45782.529166666667</v>
      </c>
      <c r="U1148" t="s">
        <v>1624</v>
      </c>
      <c r="V1148" t="s">
        <v>137</v>
      </c>
      <c r="W1148" t="s">
        <v>137</v>
      </c>
      <c r="X1148" t="s">
        <v>231</v>
      </c>
      <c r="Y1148" t="s">
        <v>666</v>
      </c>
      <c r="Z1148" t="s">
        <v>137</v>
      </c>
      <c r="AA1148" t="s">
        <v>137</v>
      </c>
      <c r="AB1148" t="s">
        <v>137</v>
      </c>
      <c r="AC1148" t="s">
        <v>137</v>
      </c>
      <c r="AD1148" s="2"/>
      <c r="AE1148" t="s">
        <v>7581</v>
      </c>
      <c r="AF1148" t="s">
        <v>7582</v>
      </c>
      <c r="AG1148" t="s">
        <v>137</v>
      </c>
      <c r="AH1148" t="s">
        <v>137</v>
      </c>
      <c r="AI1148" t="s">
        <v>137</v>
      </c>
      <c r="AJ1148" t="s">
        <v>137</v>
      </c>
      <c r="AK1148" t="s">
        <v>137</v>
      </c>
      <c r="AL1148" s="2">
        <v>45764</v>
      </c>
      <c r="AM1148" t="s">
        <v>137</v>
      </c>
      <c r="AN1148" t="s">
        <v>137</v>
      </c>
      <c r="AO1148" t="s">
        <v>137</v>
      </c>
      <c r="AP1148" t="s">
        <v>137</v>
      </c>
      <c r="AQ1148" t="s">
        <v>137</v>
      </c>
      <c r="AR1148" t="s">
        <v>137</v>
      </c>
      <c r="AS1148" t="s">
        <v>137</v>
      </c>
      <c r="AT1148" t="s">
        <v>137</v>
      </c>
      <c r="AU1148" t="s">
        <v>7583</v>
      </c>
      <c r="AV1148" t="s">
        <v>137</v>
      </c>
      <c r="AW1148" t="s">
        <v>137</v>
      </c>
      <c r="AX1148" t="s">
        <v>137</v>
      </c>
      <c r="AY1148" t="s">
        <v>137</v>
      </c>
      <c r="AZ1148" t="s">
        <v>137</v>
      </c>
      <c r="BA1148" t="s">
        <v>137</v>
      </c>
      <c r="BB1148" t="s">
        <v>137</v>
      </c>
      <c r="BC1148" t="s">
        <v>137</v>
      </c>
      <c r="BD1148" t="s">
        <v>137</v>
      </c>
      <c r="BE1148" t="s">
        <v>137</v>
      </c>
      <c r="BF1148" t="s">
        <v>137</v>
      </c>
      <c r="BG1148" t="s">
        <v>137</v>
      </c>
      <c r="BH1148" t="s">
        <v>137</v>
      </c>
      <c r="BI1148" t="s">
        <v>137</v>
      </c>
      <c r="BJ1148" t="s">
        <v>137</v>
      </c>
      <c r="BK1148" t="s">
        <v>137</v>
      </c>
      <c r="BL1148" t="s">
        <v>137</v>
      </c>
      <c r="BM1148" t="s">
        <v>137</v>
      </c>
      <c r="BN1148" t="s">
        <v>137</v>
      </c>
      <c r="BO1148" t="s">
        <v>137</v>
      </c>
      <c r="BP1148" t="s">
        <v>137</v>
      </c>
      <c r="BQ1148" t="s">
        <v>7584</v>
      </c>
      <c r="BR1148" t="s">
        <v>137</v>
      </c>
      <c r="BS1148" t="s">
        <v>137</v>
      </c>
      <c r="BT1148" t="s">
        <v>137</v>
      </c>
      <c r="BU1148" t="s">
        <v>137</v>
      </c>
      <c r="BW1148" t="s">
        <v>137</v>
      </c>
      <c r="BX1148" t="s">
        <v>137</v>
      </c>
      <c r="BY1148" t="s">
        <v>137</v>
      </c>
      <c r="BZ1148" t="s">
        <v>137</v>
      </c>
      <c r="CA1148" t="s">
        <v>137</v>
      </c>
      <c r="CB1148" t="s">
        <v>137</v>
      </c>
      <c r="CC1148" t="s">
        <v>137</v>
      </c>
      <c r="CD1148" t="s">
        <v>137</v>
      </c>
      <c r="CE1148" t="s">
        <v>137</v>
      </c>
      <c r="CF1148" t="s">
        <v>137</v>
      </c>
      <c r="CG1148" t="s">
        <v>137</v>
      </c>
      <c r="CH1148" t="s">
        <v>137</v>
      </c>
      <c r="CI1148" t="s">
        <v>137</v>
      </c>
      <c r="CJ1148" t="s">
        <v>137</v>
      </c>
      <c r="CK1148" t="s">
        <v>137</v>
      </c>
      <c r="CL1148" t="s">
        <v>137</v>
      </c>
      <c r="CM1148" t="s">
        <v>137</v>
      </c>
      <c r="CN1148" t="s">
        <v>137</v>
      </c>
      <c r="CO1148" t="s">
        <v>137</v>
      </c>
      <c r="CP1148" t="s">
        <v>137</v>
      </c>
      <c r="CQ1148" s="1">
        <v>45782.529166666667</v>
      </c>
      <c r="CR1148" s="1">
        <v>45782.529166666667</v>
      </c>
      <c r="CS1148" s="1">
        <v>45782.529166666667</v>
      </c>
      <c r="CT1148" t="s">
        <v>7585</v>
      </c>
      <c r="CU1148" t="s">
        <v>7585</v>
      </c>
      <c r="CV1148" t="s">
        <v>7586</v>
      </c>
      <c r="CW1148" t="s">
        <v>7587</v>
      </c>
      <c r="CX1148" s="3"/>
      <c r="CY1148" s="3"/>
      <c r="CZ1148">
        <v>2</v>
      </c>
      <c r="DA1148" t="s">
        <v>7588</v>
      </c>
      <c r="DB1148" t="s">
        <v>137</v>
      </c>
      <c r="DC1148" t="s">
        <v>137</v>
      </c>
      <c r="DD1148" t="s">
        <v>137</v>
      </c>
      <c r="DE1148" t="s">
        <v>137</v>
      </c>
      <c r="DF1148" t="s">
        <v>7589</v>
      </c>
      <c r="DG1148" t="s">
        <v>900</v>
      </c>
      <c r="DH1148" t="s">
        <v>1151</v>
      </c>
      <c r="DI1148" t="s">
        <v>137</v>
      </c>
      <c r="DJ1148" t="s">
        <v>137</v>
      </c>
      <c r="DK1148">
        <v>0</v>
      </c>
      <c r="DL1148" t="s">
        <v>209</v>
      </c>
      <c r="DM1148" t="s">
        <v>137</v>
      </c>
      <c r="DN1148" t="s">
        <v>137</v>
      </c>
      <c r="DO1148" s="1">
        <v>45782.529166666667</v>
      </c>
      <c r="DP1148" s="1"/>
      <c r="DQ1148" t="s">
        <v>534</v>
      </c>
      <c r="DR1148" t="s">
        <v>535</v>
      </c>
      <c r="DS1148" t="s">
        <v>536</v>
      </c>
      <c r="DT1148" t="s">
        <v>137</v>
      </c>
      <c r="DU1148" t="s">
        <v>137</v>
      </c>
      <c r="DV1148" t="s">
        <v>4168</v>
      </c>
      <c r="DW1148" t="s">
        <v>137</v>
      </c>
      <c r="DX1148" t="s">
        <v>137</v>
      </c>
      <c r="DY1148" t="s">
        <v>137</v>
      </c>
      <c r="DZ1148" t="s">
        <v>148</v>
      </c>
      <c r="EA1148" t="b">
        <v>0</v>
      </c>
      <c r="EB1148" t="s">
        <v>137</v>
      </c>
    </row>
    <row r="1149" spans="1:132" x14ac:dyDescent="0.25">
      <c r="A1149">
        <v>154623793</v>
      </c>
      <c r="B1149">
        <v>10895</v>
      </c>
      <c r="C1149" t="s">
        <v>192</v>
      </c>
      <c r="D1149" t="s">
        <v>7424</v>
      </c>
      <c r="E1149" t="s">
        <v>134</v>
      </c>
      <c r="F1149" t="s">
        <v>135</v>
      </c>
      <c r="G1149" t="s">
        <v>163</v>
      </c>
      <c r="H1149" t="s">
        <v>767</v>
      </c>
      <c r="I1149" t="s">
        <v>7425</v>
      </c>
      <c r="J1149" t="s">
        <v>150</v>
      </c>
      <c r="K1149" t="s">
        <v>151</v>
      </c>
      <c r="L1149" t="s">
        <v>152</v>
      </c>
      <c r="M1149" t="s">
        <v>137</v>
      </c>
      <c r="N1149" t="s">
        <v>2719</v>
      </c>
      <c r="O1149" t="s">
        <v>2719</v>
      </c>
      <c r="P1149" s="1">
        <v>45777</v>
      </c>
      <c r="Q1149" s="1">
        <v>45769.489583333336</v>
      </c>
      <c r="R1149" s="1">
        <v>45769.489583333336</v>
      </c>
      <c r="S1149" s="1">
        <v>45769.495138888888</v>
      </c>
      <c r="T1149" s="1">
        <v>45769.495138888888</v>
      </c>
      <c r="U1149" t="s">
        <v>7590</v>
      </c>
      <c r="V1149" t="s">
        <v>137</v>
      </c>
      <c r="W1149" t="s">
        <v>137</v>
      </c>
      <c r="X1149" t="s">
        <v>176</v>
      </c>
      <c r="Y1149" t="s">
        <v>370</v>
      </c>
      <c r="Z1149" t="s">
        <v>137</v>
      </c>
      <c r="AA1149" t="s">
        <v>137</v>
      </c>
      <c r="AB1149" t="s">
        <v>137</v>
      </c>
      <c r="AC1149" t="s">
        <v>137</v>
      </c>
      <c r="AD1149" s="2"/>
      <c r="AE1149" t="s">
        <v>137</v>
      </c>
      <c r="AF1149" t="s">
        <v>137</v>
      </c>
      <c r="AG1149" t="s">
        <v>137</v>
      </c>
      <c r="AH1149" t="s">
        <v>137</v>
      </c>
      <c r="AI1149" t="s">
        <v>137</v>
      </c>
      <c r="AJ1149" t="s">
        <v>137</v>
      </c>
      <c r="AK1149" t="s">
        <v>137</v>
      </c>
      <c r="AL1149" s="2"/>
      <c r="AM1149" t="s">
        <v>137</v>
      </c>
      <c r="AN1149" t="s">
        <v>137</v>
      </c>
      <c r="AO1149" t="s">
        <v>137</v>
      </c>
      <c r="AP1149" t="s">
        <v>137</v>
      </c>
      <c r="AQ1149" t="s">
        <v>137</v>
      </c>
      <c r="AR1149" t="s">
        <v>137</v>
      </c>
      <c r="AS1149" t="s">
        <v>137</v>
      </c>
      <c r="AT1149" t="s">
        <v>137</v>
      </c>
      <c r="AU1149" t="s">
        <v>137</v>
      </c>
      <c r="AV1149" t="s">
        <v>137</v>
      </c>
      <c r="AW1149" t="s">
        <v>2720</v>
      </c>
      <c r="AX1149" t="s">
        <v>137</v>
      </c>
      <c r="AY1149" t="s">
        <v>137</v>
      </c>
      <c r="AZ1149" t="s">
        <v>137</v>
      </c>
      <c r="BA1149" t="s">
        <v>137</v>
      </c>
      <c r="BB1149" t="s">
        <v>137</v>
      </c>
      <c r="BC1149" t="s">
        <v>137</v>
      </c>
      <c r="BD1149" t="s">
        <v>137</v>
      </c>
      <c r="BE1149" t="s">
        <v>137</v>
      </c>
      <c r="BF1149" t="s">
        <v>137</v>
      </c>
      <c r="BG1149" t="s">
        <v>7428</v>
      </c>
      <c r="BH1149" t="s">
        <v>7591</v>
      </c>
      <c r="BI1149" t="s">
        <v>137</v>
      </c>
      <c r="BJ1149" t="s">
        <v>7592</v>
      </c>
      <c r="BK1149" t="s">
        <v>7593</v>
      </c>
      <c r="BL1149" t="s">
        <v>137</v>
      </c>
      <c r="BM1149" t="s">
        <v>137</v>
      </c>
      <c r="BN1149" t="s">
        <v>137</v>
      </c>
      <c r="BO1149" t="s">
        <v>137</v>
      </c>
      <c r="BP1149" t="s">
        <v>137</v>
      </c>
      <c r="BQ1149" t="s">
        <v>137</v>
      </c>
      <c r="BR1149" t="s">
        <v>137</v>
      </c>
      <c r="BS1149" t="s">
        <v>137</v>
      </c>
      <c r="BT1149" t="s">
        <v>137</v>
      </c>
      <c r="BU1149" t="s">
        <v>137</v>
      </c>
      <c r="BW1149" t="s">
        <v>137</v>
      </c>
      <c r="BX1149" t="s">
        <v>137</v>
      </c>
      <c r="BY1149" t="s">
        <v>137</v>
      </c>
      <c r="BZ1149" t="s">
        <v>137</v>
      </c>
      <c r="CA1149" t="s">
        <v>137</v>
      </c>
      <c r="CB1149" t="s">
        <v>137</v>
      </c>
      <c r="CC1149" t="s">
        <v>137</v>
      </c>
      <c r="CD1149" t="s">
        <v>137</v>
      </c>
      <c r="CE1149" t="s">
        <v>137</v>
      </c>
      <c r="CF1149" t="s">
        <v>137</v>
      </c>
      <c r="CG1149" t="s">
        <v>137</v>
      </c>
      <c r="CH1149" t="s">
        <v>137</v>
      </c>
      <c r="CI1149" t="s">
        <v>137</v>
      </c>
      <c r="CJ1149" t="s">
        <v>137</v>
      </c>
      <c r="CK1149" t="s">
        <v>137</v>
      </c>
      <c r="CL1149" t="s">
        <v>137</v>
      </c>
      <c r="CM1149" t="s">
        <v>137</v>
      </c>
      <c r="CN1149" t="s">
        <v>137</v>
      </c>
      <c r="CO1149" t="s">
        <v>137</v>
      </c>
      <c r="CP1149" t="s">
        <v>137</v>
      </c>
      <c r="CQ1149" s="1">
        <v>45769.495138888888</v>
      </c>
      <c r="CR1149" s="1">
        <v>45769.495138888888</v>
      </c>
      <c r="CS1149" s="1">
        <v>45769.495138888888</v>
      </c>
      <c r="CT1149" t="s">
        <v>7594</v>
      </c>
      <c r="CU1149" t="s">
        <v>7594</v>
      </c>
      <c r="CV1149" t="s">
        <v>7595</v>
      </c>
      <c r="CW1149" t="s">
        <v>7595</v>
      </c>
      <c r="CX1149" s="3"/>
      <c r="CY1149" s="3"/>
      <c r="CZ1149">
        <v>1</v>
      </c>
      <c r="DA1149" t="s">
        <v>7596</v>
      </c>
      <c r="DB1149" t="s">
        <v>137</v>
      </c>
      <c r="DC1149" t="s">
        <v>137</v>
      </c>
      <c r="DD1149" t="s">
        <v>137</v>
      </c>
      <c r="DE1149" t="s">
        <v>137</v>
      </c>
      <c r="DF1149" t="s">
        <v>642</v>
      </c>
      <c r="DG1149" t="s">
        <v>137</v>
      </c>
      <c r="DH1149" t="s">
        <v>137</v>
      </c>
      <c r="DI1149" t="s">
        <v>137</v>
      </c>
      <c r="DJ1149" t="s">
        <v>137</v>
      </c>
      <c r="DK1149">
        <v>0</v>
      </c>
      <c r="DL1149" t="s">
        <v>209</v>
      </c>
      <c r="DM1149" t="s">
        <v>137</v>
      </c>
      <c r="DN1149" t="s">
        <v>137</v>
      </c>
      <c r="DO1149" s="1">
        <v>45769.495138888888</v>
      </c>
      <c r="DP1149" s="1"/>
      <c r="DQ1149" t="s">
        <v>150</v>
      </c>
      <c r="DR1149" t="s">
        <v>151</v>
      </c>
      <c r="DS1149" t="s">
        <v>152</v>
      </c>
      <c r="DT1149" t="s">
        <v>137</v>
      </c>
      <c r="DU1149" t="s">
        <v>137</v>
      </c>
      <c r="DV1149" t="s">
        <v>137</v>
      </c>
      <c r="DW1149" t="s">
        <v>137</v>
      </c>
      <c r="DX1149" t="s">
        <v>7597</v>
      </c>
      <c r="DY1149" t="s">
        <v>137</v>
      </c>
      <c r="DZ1149" t="s">
        <v>148</v>
      </c>
      <c r="EA1149" t="b">
        <v>0</v>
      </c>
      <c r="EB1149" t="s">
        <v>137</v>
      </c>
    </row>
    <row r="1150" spans="1:132" x14ac:dyDescent="0.25">
      <c r="A1150">
        <v>154623071</v>
      </c>
      <c r="B1150">
        <v>10894</v>
      </c>
      <c r="C1150" t="s">
        <v>192</v>
      </c>
      <c r="D1150" t="s">
        <v>7598</v>
      </c>
      <c r="E1150" t="s">
        <v>134</v>
      </c>
      <c r="F1150" t="s">
        <v>162</v>
      </c>
      <c r="G1150" t="s">
        <v>163</v>
      </c>
      <c r="H1150" t="s">
        <v>137</v>
      </c>
      <c r="I1150" t="s">
        <v>7599</v>
      </c>
      <c r="J1150" t="s">
        <v>1017</v>
      </c>
      <c r="K1150" t="s">
        <v>1018</v>
      </c>
      <c r="L1150" t="s">
        <v>1019</v>
      </c>
      <c r="M1150" t="s">
        <v>137</v>
      </c>
      <c r="N1150" t="s">
        <v>3532</v>
      </c>
      <c r="O1150" t="s">
        <v>3532</v>
      </c>
      <c r="P1150" s="1"/>
      <c r="Q1150" s="1">
        <v>45769.486111111109</v>
      </c>
      <c r="R1150" s="1">
        <v>45769.486111111109</v>
      </c>
      <c r="S1150" s="1">
        <v>45769.597916666666</v>
      </c>
      <c r="T1150" s="1">
        <v>45769.597916666666</v>
      </c>
      <c r="U1150" t="s">
        <v>850</v>
      </c>
      <c r="V1150" t="s">
        <v>137</v>
      </c>
      <c r="W1150" t="s">
        <v>137</v>
      </c>
      <c r="X1150" t="s">
        <v>176</v>
      </c>
      <c r="Y1150" t="s">
        <v>137</v>
      </c>
      <c r="Z1150" t="s">
        <v>137</v>
      </c>
      <c r="AA1150" t="s">
        <v>137</v>
      </c>
      <c r="AB1150" t="s">
        <v>137</v>
      </c>
      <c r="AC1150" t="s">
        <v>137</v>
      </c>
      <c r="AD1150" s="2"/>
      <c r="AE1150" t="s">
        <v>137</v>
      </c>
      <c r="AF1150" t="s">
        <v>137</v>
      </c>
      <c r="AG1150" t="s">
        <v>137</v>
      </c>
      <c r="AH1150" t="s">
        <v>137</v>
      </c>
      <c r="AI1150" t="s">
        <v>137</v>
      </c>
      <c r="AJ1150" t="s">
        <v>137</v>
      </c>
      <c r="AK1150" t="s">
        <v>137</v>
      </c>
      <c r="AL1150" s="2"/>
      <c r="AM1150" t="s">
        <v>137</v>
      </c>
      <c r="AN1150" t="s">
        <v>137</v>
      </c>
      <c r="AO1150" t="s">
        <v>137</v>
      </c>
      <c r="AP1150" t="s">
        <v>137</v>
      </c>
      <c r="AQ1150" t="s">
        <v>137</v>
      </c>
      <c r="AR1150" t="s">
        <v>137</v>
      </c>
      <c r="AS1150" t="s">
        <v>137</v>
      </c>
      <c r="AT1150" t="s">
        <v>137</v>
      </c>
      <c r="AU1150" t="s">
        <v>137</v>
      </c>
      <c r="AV1150" t="s">
        <v>137</v>
      </c>
      <c r="AW1150" t="s">
        <v>137</v>
      </c>
      <c r="AX1150" t="s">
        <v>137</v>
      </c>
      <c r="AY1150" t="s">
        <v>137</v>
      </c>
      <c r="AZ1150" t="s">
        <v>137</v>
      </c>
      <c r="BA1150" t="s">
        <v>137</v>
      </c>
      <c r="BB1150" t="s">
        <v>137</v>
      </c>
      <c r="BC1150" t="s">
        <v>137</v>
      </c>
      <c r="BD1150" t="s">
        <v>137</v>
      </c>
      <c r="BE1150" t="s">
        <v>137</v>
      </c>
      <c r="BF1150" t="s">
        <v>137</v>
      </c>
      <c r="BG1150" t="s">
        <v>137</v>
      </c>
      <c r="BH1150" t="s">
        <v>137</v>
      </c>
      <c r="BI1150" t="s">
        <v>137</v>
      </c>
      <c r="BJ1150" t="s">
        <v>137</v>
      </c>
      <c r="BK1150" t="s">
        <v>137</v>
      </c>
      <c r="BL1150" t="s">
        <v>137</v>
      </c>
      <c r="BM1150" t="s">
        <v>137</v>
      </c>
      <c r="BN1150" t="s">
        <v>137</v>
      </c>
      <c r="BO1150" t="s">
        <v>137</v>
      </c>
      <c r="BP1150" t="s">
        <v>137</v>
      </c>
      <c r="BQ1150" t="s">
        <v>137</v>
      </c>
      <c r="BR1150" t="s">
        <v>137</v>
      </c>
      <c r="BS1150" t="s">
        <v>137</v>
      </c>
      <c r="BT1150" t="s">
        <v>137</v>
      </c>
      <c r="BU1150" t="s">
        <v>137</v>
      </c>
      <c r="BW1150" t="s">
        <v>137</v>
      </c>
      <c r="BX1150" t="s">
        <v>137</v>
      </c>
      <c r="BY1150" t="s">
        <v>137</v>
      </c>
      <c r="BZ1150" t="s">
        <v>137</v>
      </c>
      <c r="CA1150" t="s">
        <v>137</v>
      </c>
      <c r="CB1150" t="s">
        <v>137</v>
      </c>
      <c r="CC1150" t="s">
        <v>137</v>
      </c>
      <c r="CD1150" t="s">
        <v>137</v>
      </c>
      <c r="CE1150" t="s">
        <v>137</v>
      </c>
      <c r="CF1150" t="s">
        <v>137</v>
      </c>
      <c r="CG1150" t="s">
        <v>137</v>
      </c>
      <c r="CH1150" t="s">
        <v>137</v>
      </c>
      <c r="CI1150" t="s">
        <v>137</v>
      </c>
      <c r="CJ1150" t="s">
        <v>137</v>
      </c>
      <c r="CK1150" t="s">
        <v>137</v>
      </c>
      <c r="CL1150" t="s">
        <v>137</v>
      </c>
      <c r="CM1150" t="s">
        <v>137</v>
      </c>
      <c r="CN1150" t="s">
        <v>137</v>
      </c>
      <c r="CO1150" t="s">
        <v>137</v>
      </c>
      <c r="CP1150" t="s">
        <v>137</v>
      </c>
      <c r="CQ1150" s="1">
        <v>45769.597916666666</v>
      </c>
      <c r="CR1150" s="1">
        <v>45769.597916666666</v>
      </c>
      <c r="CS1150" s="1">
        <v>45769.597916666666</v>
      </c>
      <c r="CT1150" t="s">
        <v>7600</v>
      </c>
      <c r="CU1150" t="s">
        <v>7600</v>
      </c>
      <c r="CV1150" t="s">
        <v>7601</v>
      </c>
      <c r="CW1150" t="s">
        <v>7601</v>
      </c>
      <c r="CX1150" s="3"/>
      <c r="CY1150" s="3"/>
      <c r="CZ1150">
        <v>1</v>
      </c>
      <c r="DA1150" t="s">
        <v>137</v>
      </c>
      <c r="DB1150" t="s">
        <v>137</v>
      </c>
      <c r="DC1150" t="s">
        <v>137</v>
      </c>
      <c r="DD1150" t="s">
        <v>137</v>
      </c>
      <c r="DE1150" t="s">
        <v>137</v>
      </c>
      <c r="DF1150" t="s">
        <v>7602</v>
      </c>
      <c r="DG1150" t="s">
        <v>137</v>
      </c>
      <c r="DH1150" t="s">
        <v>137</v>
      </c>
      <c r="DI1150" t="s">
        <v>137</v>
      </c>
      <c r="DJ1150" t="s">
        <v>137</v>
      </c>
      <c r="DK1150">
        <v>0</v>
      </c>
      <c r="DL1150" t="s">
        <v>209</v>
      </c>
      <c r="DM1150" t="s">
        <v>137</v>
      </c>
      <c r="DN1150" t="s">
        <v>137</v>
      </c>
      <c r="DO1150" s="1">
        <v>45769.597916666666</v>
      </c>
      <c r="DP1150" s="1"/>
      <c r="DQ1150" t="s">
        <v>150</v>
      </c>
      <c r="DR1150" t="s">
        <v>151</v>
      </c>
      <c r="DS1150" t="s">
        <v>152</v>
      </c>
      <c r="DT1150" t="s">
        <v>137</v>
      </c>
      <c r="DU1150" t="s">
        <v>137</v>
      </c>
      <c r="DV1150" t="s">
        <v>137</v>
      </c>
      <c r="DW1150" t="s">
        <v>137</v>
      </c>
      <c r="DX1150" t="s">
        <v>7603</v>
      </c>
      <c r="DY1150" t="s">
        <v>137</v>
      </c>
      <c r="DZ1150" t="s">
        <v>168</v>
      </c>
      <c r="EA1150" t="b">
        <v>0</v>
      </c>
      <c r="EB1150" t="s">
        <v>137</v>
      </c>
    </row>
    <row r="1151" spans="1:132" x14ac:dyDescent="0.25">
      <c r="A1151">
        <v>154622268</v>
      </c>
      <c r="B1151">
        <v>10893</v>
      </c>
      <c r="C1151" t="s">
        <v>192</v>
      </c>
      <c r="D1151" t="s">
        <v>5183</v>
      </c>
      <c r="E1151" t="s">
        <v>134</v>
      </c>
      <c r="F1151" t="s">
        <v>162</v>
      </c>
      <c r="G1151" t="s">
        <v>163</v>
      </c>
      <c r="H1151" t="s">
        <v>137</v>
      </c>
      <c r="I1151" t="s">
        <v>7604</v>
      </c>
      <c r="J1151" t="s">
        <v>273</v>
      </c>
      <c r="K1151" t="s">
        <v>274</v>
      </c>
      <c r="L1151" t="s">
        <v>275</v>
      </c>
      <c r="M1151" t="s">
        <v>137</v>
      </c>
      <c r="N1151" t="s">
        <v>759</v>
      </c>
      <c r="O1151" t="s">
        <v>759</v>
      </c>
      <c r="P1151" s="1"/>
      <c r="Q1151" s="1">
        <v>45769.482638888891</v>
      </c>
      <c r="R1151" s="1">
        <v>45769.482638888891</v>
      </c>
      <c r="S1151" s="1">
        <v>45769.487500000003</v>
      </c>
      <c r="T1151" s="1">
        <v>45769.487500000003</v>
      </c>
      <c r="U1151" t="s">
        <v>760</v>
      </c>
      <c r="V1151" t="s">
        <v>137</v>
      </c>
      <c r="W1151" t="s">
        <v>137</v>
      </c>
      <c r="X1151" t="s">
        <v>360</v>
      </c>
      <c r="Y1151" t="s">
        <v>137</v>
      </c>
      <c r="Z1151" t="s">
        <v>137</v>
      </c>
      <c r="AA1151" t="s">
        <v>137</v>
      </c>
      <c r="AB1151" t="s">
        <v>137</v>
      </c>
      <c r="AC1151" t="s">
        <v>137</v>
      </c>
      <c r="AD1151" s="2"/>
      <c r="AE1151" t="s">
        <v>137</v>
      </c>
      <c r="AF1151" t="s">
        <v>137</v>
      </c>
      <c r="AG1151" t="s">
        <v>137</v>
      </c>
      <c r="AH1151" t="s">
        <v>137</v>
      </c>
      <c r="AI1151" t="s">
        <v>137</v>
      </c>
      <c r="AJ1151" t="s">
        <v>137</v>
      </c>
      <c r="AK1151" t="s">
        <v>137</v>
      </c>
      <c r="AL1151" s="2"/>
      <c r="AM1151" t="s">
        <v>137</v>
      </c>
      <c r="AN1151" t="s">
        <v>137</v>
      </c>
      <c r="AO1151" t="s">
        <v>137</v>
      </c>
      <c r="AP1151" t="s">
        <v>137</v>
      </c>
      <c r="AQ1151" t="s">
        <v>137</v>
      </c>
      <c r="AR1151" t="s">
        <v>137</v>
      </c>
      <c r="AS1151" t="s">
        <v>137</v>
      </c>
      <c r="AT1151" t="s">
        <v>137</v>
      </c>
      <c r="AU1151" t="s">
        <v>137</v>
      </c>
      <c r="AV1151" t="s">
        <v>137</v>
      </c>
      <c r="AW1151" t="s">
        <v>137</v>
      </c>
      <c r="AX1151" t="s">
        <v>137</v>
      </c>
      <c r="AY1151" t="s">
        <v>137</v>
      </c>
      <c r="AZ1151" t="s">
        <v>137</v>
      </c>
      <c r="BA1151" t="s">
        <v>137</v>
      </c>
      <c r="BB1151" t="s">
        <v>137</v>
      </c>
      <c r="BC1151" t="s">
        <v>137</v>
      </c>
      <c r="BD1151" t="s">
        <v>137</v>
      </c>
      <c r="BE1151" t="s">
        <v>137</v>
      </c>
      <c r="BF1151" t="s">
        <v>137</v>
      </c>
      <c r="BG1151" t="s">
        <v>137</v>
      </c>
      <c r="BH1151" t="s">
        <v>137</v>
      </c>
      <c r="BI1151" t="s">
        <v>137</v>
      </c>
      <c r="BJ1151" t="s">
        <v>137</v>
      </c>
      <c r="BK1151" t="s">
        <v>137</v>
      </c>
      <c r="BL1151" t="s">
        <v>137</v>
      </c>
      <c r="BM1151" t="s">
        <v>137</v>
      </c>
      <c r="BN1151" t="s">
        <v>137</v>
      </c>
      <c r="BO1151" t="s">
        <v>137</v>
      </c>
      <c r="BP1151" t="s">
        <v>137</v>
      </c>
      <c r="BQ1151" t="s">
        <v>137</v>
      </c>
      <c r="BR1151" t="s">
        <v>137</v>
      </c>
      <c r="BS1151" t="s">
        <v>137</v>
      </c>
      <c r="BT1151" t="s">
        <v>137</v>
      </c>
      <c r="BU1151" t="s">
        <v>137</v>
      </c>
      <c r="BW1151" t="s">
        <v>137</v>
      </c>
      <c r="BX1151" t="s">
        <v>137</v>
      </c>
      <c r="BY1151" t="s">
        <v>137</v>
      </c>
      <c r="BZ1151" t="s">
        <v>137</v>
      </c>
      <c r="CA1151" t="s">
        <v>137</v>
      </c>
      <c r="CB1151" t="s">
        <v>137</v>
      </c>
      <c r="CC1151" t="s">
        <v>137</v>
      </c>
      <c r="CD1151" t="s">
        <v>137</v>
      </c>
      <c r="CE1151" t="s">
        <v>137</v>
      </c>
      <c r="CF1151" t="s">
        <v>137</v>
      </c>
      <c r="CG1151" t="s">
        <v>137</v>
      </c>
      <c r="CH1151" t="s">
        <v>137</v>
      </c>
      <c r="CI1151" t="s">
        <v>137</v>
      </c>
      <c r="CJ1151" t="s">
        <v>137</v>
      </c>
      <c r="CK1151" t="s">
        <v>137</v>
      </c>
      <c r="CL1151" t="s">
        <v>137</v>
      </c>
      <c r="CM1151" t="s">
        <v>137</v>
      </c>
      <c r="CN1151" t="s">
        <v>137</v>
      </c>
      <c r="CO1151" t="s">
        <v>137</v>
      </c>
      <c r="CP1151" t="s">
        <v>137</v>
      </c>
      <c r="CQ1151" s="1">
        <v>45769.487500000003</v>
      </c>
      <c r="CR1151" s="1">
        <v>45769.487500000003</v>
      </c>
      <c r="CS1151" s="1">
        <v>45769.487500000003</v>
      </c>
      <c r="CT1151" t="s">
        <v>661</v>
      </c>
      <c r="CU1151" t="s">
        <v>661</v>
      </c>
      <c r="CV1151" t="s">
        <v>7605</v>
      </c>
      <c r="CW1151" t="s">
        <v>7605</v>
      </c>
      <c r="CX1151" s="3"/>
      <c r="CY1151" s="3"/>
      <c r="CZ1151">
        <v>1</v>
      </c>
      <c r="DA1151" t="s">
        <v>137</v>
      </c>
      <c r="DB1151" t="s">
        <v>137</v>
      </c>
      <c r="DC1151" t="s">
        <v>137</v>
      </c>
      <c r="DD1151" t="s">
        <v>137</v>
      </c>
      <c r="DE1151" t="s">
        <v>137</v>
      </c>
      <c r="DF1151" t="s">
        <v>2242</v>
      </c>
      <c r="DG1151" t="s">
        <v>137</v>
      </c>
      <c r="DH1151" t="s">
        <v>137</v>
      </c>
      <c r="DI1151" t="s">
        <v>137</v>
      </c>
      <c r="DJ1151" t="s">
        <v>137</v>
      </c>
      <c r="DK1151">
        <v>0</v>
      </c>
      <c r="DL1151" t="s">
        <v>137</v>
      </c>
      <c r="DM1151" t="s">
        <v>137</v>
      </c>
      <c r="DN1151" t="s">
        <v>137</v>
      </c>
      <c r="DO1151" s="1">
        <v>45769.487500000003</v>
      </c>
      <c r="DP1151" s="1"/>
      <c r="DQ1151" t="s">
        <v>273</v>
      </c>
      <c r="DR1151" t="s">
        <v>274</v>
      </c>
      <c r="DS1151" t="s">
        <v>275</v>
      </c>
      <c r="DT1151" t="s">
        <v>137</v>
      </c>
      <c r="DU1151" t="s">
        <v>137</v>
      </c>
      <c r="DV1151" t="s">
        <v>137</v>
      </c>
      <c r="DW1151" t="s">
        <v>137</v>
      </c>
      <c r="DX1151" t="s">
        <v>7606</v>
      </c>
      <c r="DY1151" t="s">
        <v>137</v>
      </c>
      <c r="DZ1151" t="s">
        <v>168</v>
      </c>
      <c r="EA1151" t="b">
        <v>0</v>
      </c>
      <c r="EB1151" t="s">
        <v>137</v>
      </c>
    </row>
    <row r="1152" spans="1:132" x14ac:dyDescent="0.25">
      <c r="A1152">
        <v>154619764</v>
      </c>
      <c r="B1152">
        <v>10892</v>
      </c>
      <c r="C1152" t="s">
        <v>192</v>
      </c>
      <c r="D1152" t="s">
        <v>133</v>
      </c>
      <c r="E1152" t="s">
        <v>134</v>
      </c>
      <c r="F1152" t="s">
        <v>135</v>
      </c>
      <c r="G1152" t="s">
        <v>136</v>
      </c>
      <c r="H1152" t="s">
        <v>137</v>
      </c>
      <c r="I1152" t="s">
        <v>138</v>
      </c>
      <c r="J1152" t="s">
        <v>150</v>
      </c>
      <c r="K1152" t="s">
        <v>151</v>
      </c>
      <c r="L1152" t="s">
        <v>152</v>
      </c>
      <c r="M1152" t="s">
        <v>137</v>
      </c>
      <c r="N1152" t="s">
        <v>7607</v>
      </c>
      <c r="O1152" t="s">
        <v>7607</v>
      </c>
      <c r="P1152" s="1">
        <v>45769</v>
      </c>
      <c r="Q1152" s="1">
        <v>45769.469444444447</v>
      </c>
      <c r="R1152" s="1">
        <v>45769.469444444447</v>
      </c>
      <c r="S1152" s="1">
        <v>45784.472916666666</v>
      </c>
      <c r="T1152" s="1">
        <v>45784.472916666666</v>
      </c>
      <c r="U1152" t="s">
        <v>5572</v>
      </c>
      <c r="V1152" t="s">
        <v>137</v>
      </c>
      <c r="W1152" t="s">
        <v>137</v>
      </c>
      <c r="X1152" t="s">
        <v>176</v>
      </c>
      <c r="Y1152" t="s">
        <v>893</v>
      </c>
      <c r="Z1152" t="s">
        <v>137</v>
      </c>
      <c r="AA1152" t="s">
        <v>137</v>
      </c>
      <c r="AB1152" t="s">
        <v>137</v>
      </c>
      <c r="AC1152" t="s">
        <v>137</v>
      </c>
      <c r="AD1152" s="2"/>
      <c r="AE1152" t="s">
        <v>137</v>
      </c>
      <c r="AF1152" t="s">
        <v>137</v>
      </c>
      <c r="AG1152" t="s">
        <v>137</v>
      </c>
      <c r="AH1152" t="s">
        <v>137</v>
      </c>
      <c r="AI1152" t="s">
        <v>137</v>
      </c>
      <c r="AJ1152" t="s">
        <v>137</v>
      </c>
      <c r="AK1152" t="s">
        <v>137</v>
      </c>
      <c r="AL1152" s="2"/>
      <c r="AM1152" t="s">
        <v>137</v>
      </c>
      <c r="AN1152" t="s">
        <v>137</v>
      </c>
      <c r="AO1152" t="s">
        <v>137</v>
      </c>
      <c r="AP1152" t="s">
        <v>137</v>
      </c>
      <c r="AQ1152" t="s">
        <v>137</v>
      </c>
      <c r="AR1152" t="s">
        <v>137</v>
      </c>
      <c r="AS1152" t="s">
        <v>137</v>
      </c>
      <c r="AT1152" t="s">
        <v>137</v>
      </c>
      <c r="AU1152" t="s">
        <v>137</v>
      </c>
      <c r="AV1152" t="s">
        <v>137</v>
      </c>
      <c r="AW1152" t="s">
        <v>137</v>
      </c>
      <c r="AX1152" t="s">
        <v>137</v>
      </c>
      <c r="AY1152" t="s">
        <v>137</v>
      </c>
      <c r="AZ1152" t="s">
        <v>137</v>
      </c>
      <c r="BA1152" t="s">
        <v>137</v>
      </c>
      <c r="BB1152" t="s">
        <v>137</v>
      </c>
      <c r="BC1152" t="s">
        <v>137</v>
      </c>
      <c r="BD1152" t="s">
        <v>137</v>
      </c>
      <c r="BE1152" t="s">
        <v>137</v>
      </c>
      <c r="BF1152" t="s">
        <v>137</v>
      </c>
      <c r="BG1152" t="s">
        <v>137</v>
      </c>
      <c r="BH1152" t="s">
        <v>137</v>
      </c>
      <c r="BI1152" t="s">
        <v>137</v>
      </c>
      <c r="BJ1152" t="s">
        <v>137</v>
      </c>
      <c r="BK1152" t="s">
        <v>137</v>
      </c>
      <c r="BL1152" t="s">
        <v>137</v>
      </c>
      <c r="BM1152" t="s">
        <v>137</v>
      </c>
      <c r="BN1152" t="s">
        <v>137</v>
      </c>
      <c r="BO1152" t="s">
        <v>137</v>
      </c>
      <c r="BP1152" t="s">
        <v>7608</v>
      </c>
      <c r="BQ1152" t="s">
        <v>137</v>
      </c>
      <c r="BR1152" t="s">
        <v>137</v>
      </c>
      <c r="BS1152" t="s">
        <v>137</v>
      </c>
      <c r="BT1152" t="s">
        <v>137</v>
      </c>
      <c r="BU1152" t="s">
        <v>137</v>
      </c>
      <c r="BW1152" t="s">
        <v>137</v>
      </c>
      <c r="BX1152" t="s">
        <v>137</v>
      </c>
      <c r="BY1152" t="s">
        <v>137</v>
      </c>
      <c r="BZ1152" t="s">
        <v>137</v>
      </c>
      <c r="CA1152" t="s">
        <v>137</v>
      </c>
      <c r="CB1152" t="s">
        <v>137</v>
      </c>
      <c r="CC1152" t="s">
        <v>137</v>
      </c>
      <c r="CD1152" t="s">
        <v>137</v>
      </c>
      <c r="CE1152" t="s">
        <v>137</v>
      </c>
      <c r="CF1152" t="s">
        <v>137</v>
      </c>
      <c r="CG1152" t="s">
        <v>137</v>
      </c>
      <c r="CH1152" t="s">
        <v>137</v>
      </c>
      <c r="CI1152" t="s">
        <v>137</v>
      </c>
      <c r="CJ1152" t="s">
        <v>137</v>
      </c>
      <c r="CK1152" t="s">
        <v>137</v>
      </c>
      <c r="CL1152" t="s">
        <v>137</v>
      </c>
      <c r="CM1152" t="s">
        <v>137</v>
      </c>
      <c r="CN1152" t="s">
        <v>137</v>
      </c>
      <c r="CO1152" t="s">
        <v>137</v>
      </c>
      <c r="CP1152" t="s">
        <v>137</v>
      </c>
      <c r="CQ1152" s="1">
        <v>45784.472916666666</v>
      </c>
      <c r="CR1152" s="1">
        <v>45784.472916666666</v>
      </c>
      <c r="CS1152" s="1">
        <v>45784.472916666666</v>
      </c>
      <c r="CT1152" t="s">
        <v>7609</v>
      </c>
      <c r="CU1152" t="s">
        <v>7609</v>
      </c>
      <c r="CV1152" t="s">
        <v>7610</v>
      </c>
      <c r="CW1152" t="s">
        <v>7611</v>
      </c>
      <c r="CX1152" s="3"/>
      <c r="CY1152" s="3"/>
      <c r="CZ1152">
        <v>1</v>
      </c>
      <c r="DA1152" t="s">
        <v>7612</v>
      </c>
      <c r="DB1152" t="s">
        <v>137</v>
      </c>
      <c r="DC1152" t="s">
        <v>137</v>
      </c>
      <c r="DD1152" t="s">
        <v>137</v>
      </c>
      <c r="DE1152" t="s">
        <v>137</v>
      </c>
      <c r="DF1152" t="s">
        <v>7613</v>
      </c>
      <c r="DG1152" t="s">
        <v>900</v>
      </c>
      <c r="DH1152" t="s">
        <v>1151</v>
      </c>
      <c r="DI1152" t="s">
        <v>137</v>
      </c>
      <c r="DJ1152" t="s">
        <v>137</v>
      </c>
      <c r="DK1152">
        <v>0</v>
      </c>
      <c r="DL1152" t="s">
        <v>209</v>
      </c>
      <c r="DM1152" t="s">
        <v>137</v>
      </c>
      <c r="DN1152" t="s">
        <v>137</v>
      </c>
      <c r="DO1152" s="1">
        <v>45784.472916666666</v>
      </c>
      <c r="DP1152" s="1"/>
      <c r="DQ1152" t="s">
        <v>150</v>
      </c>
      <c r="DR1152" t="s">
        <v>151</v>
      </c>
      <c r="DS1152" t="s">
        <v>152</v>
      </c>
      <c r="DT1152" t="s">
        <v>137</v>
      </c>
      <c r="DU1152" t="s">
        <v>137</v>
      </c>
      <c r="DV1152" t="s">
        <v>137</v>
      </c>
      <c r="DW1152" t="s">
        <v>137</v>
      </c>
      <c r="DX1152" t="s">
        <v>137</v>
      </c>
      <c r="DY1152" t="s">
        <v>137</v>
      </c>
      <c r="DZ1152" t="s">
        <v>148</v>
      </c>
      <c r="EA1152" t="b">
        <v>0</v>
      </c>
      <c r="EB1152" t="s">
        <v>137</v>
      </c>
    </row>
    <row r="1153" spans="1:132" x14ac:dyDescent="0.25">
      <c r="A1153">
        <v>154619252</v>
      </c>
      <c r="B1153">
        <v>10891</v>
      </c>
      <c r="C1153" t="s">
        <v>192</v>
      </c>
      <c r="D1153" t="s">
        <v>224</v>
      </c>
      <c r="E1153" t="s">
        <v>134</v>
      </c>
      <c r="F1153" t="s">
        <v>135</v>
      </c>
      <c r="G1153" t="s">
        <v>194</v>
      </c>
      <c r="H1153" t="s">
        <v>137</v>
      </c>
      <c r="I1153" t="s">
        <v>225</v>
      </c>
      <c r="J1153" t="s">
        <v>150</v>
      </c>
      <c r="K1153" t="s">
        <v>151</v>
      </c>
      <c r="L1153" t="s">
        <v>152</v>
      </c>
      <c r="M1153" t="s">
        <v>137</v>
      </c>
      <c r="N1153" t="s">
        <v>488</v>
      </c>
      <c r="O1153" t="s">
        <v>488</v>
      </c>
      <c r="P1153" s="1">
        <v>45769</v>
      </c>
      <c r="Q1153" s="1">
        <v>45769.466666666667</v>
      </c>
      <c r="R1153" s="1">
        <v>45769.466666666667</v>
      </c>
      <c r="S1153" s="1">
        <v>45812.456250000003</v>
      </c>
      <c r="T1153" s="1">
        <v>45812.456250000003</v>
      </c>
      <c r="U1153" t="s">
        <v>7614</v>
      </c>
      <c r="V1153" t="s">
        <v>137</v>
      </c>
      <c r="W1153" t="s">
        <v>137</v>
      </c>
      <c r="X1153" t="s">
        <v>176</v>
      </c>
      <c r="Y1153" t="s">
        <v>3610</v>
      </c>
      <c r="Z1153" t="s">
        <v>137</v>
      </c>
      <c r="AA1153" t="s">
        <v>137</v>
      </c>
      <c r="AB1153" t="s">
        <v>137</v>
      </c>
      <c r="AC1153" t="s">
        <v>137</v>
      </c>
      <c r="AD1153" s="2"/>
      <c r="AE1153" t="s">
        <v>137</v>
      </c>
      <c r="AF1153" t="s">
        <v>137</v>
      </c>
      <c r="AG1153" t="s">
        <v>137</v>
      </c>
      <c r="AH1153" t="s">
        <v>137</v>
      </c>
      <c r="AI1153" t="s">
        <v>137</v>
      </c>
      <c r="AJ1153" t="s">
        <v>137</v>
      </c>
      <c r="AK1153" t="s">
        <v>137</v>
      </c>
      <c r="AL1153" s="2"/>
      <c r="AM1153" t="s">
        <v>137</v>
      </c>
      <c r="AN1153" t="s">
        <v>137</v>
      </c>
      <c r="AO1153" t="s">
        <v>137</v>
      </c>
      <c r="AP1153" t="s">
        <v>137</v>
      </c>
      <c r="AQ1153" t="s">
        <v>137</v>
      </c>
      <c r="AR1153" t="s">
        <v>137</v>
      </c>
      <c r="AS1153" t="s">
        <v>137</v>
      </c>
      <c r="AT1153" t="s">
        <v>137</v>
      </c>
      <c r="AU1153" t="s">
        <v>137</v>
      </c>
      <c r="AV1153" t="s">
        <v>7615</v>
      </c>
      <c r="AW1153" t="s">
        <v>7616</v>
      </c>
      <c r="AX1153" t="s">
        <v>364</v>
      </c>
      <c r="AY1153" t="s">
        <v>137</v>
      </c>
      <c r="AZ1153" t="s">
        <v>137</v>
      </c>
      <c r="BA1153" t="s">
        <v>137</v>
      </c>
      <c r="BB1153" t="s">
        <v>137</v>
      </c>
      <c r="BC1153" t="s">
        <v>137</v>
      </c>
      <c r="BD1153" t="s">
        <v>137</v>
      </c>
      <c r="BE1153" t="s">
        <v>137</v>
      </c>
      <c r="BF1153" t="s">
        <v>137</v>
      </c>
      <c r="BG1153" t="s">
        <v>137</v>
      </c>
      <c r="BH1153" t="s">
        <v>137</v>
      </c>
      <c r="BI1153" t="s">
        <v>137</v>
      </c>
      <c r="BJ1153" t="s">
        <v>137</v>
      </c>
      <c r="BK1153" t="s">
        <v>137</v>
      </c>
      <c r="BL1153" t="s">
        <v>137</v>
      </c>
      <c r="BM1153" t="s">
        <v>137</v>
      </c>
      <c r="BN1153" t="s">
        <v>137</v>
      </c>
      <c r="BO1153" t="s">
        <v>137</v>
      </c>
      <c r="BP1153" t="s">
        <v>137</v>
      </c>
      <c r="BQ1153" t="s">
        <v>137</v>
      </c>
      <c r="BR1153" t="s">
        <v>137</v>
      </c>
      <c r="BS1153" t="s">
        <v>137</v>
      </c>
      <c r="BT1153" t="s">
        <v>137</v>
      </c>
      <c r="BU1153" t="s">
        <v>137</v>
      </c>
      <c r="BW1153" t="s">
        <v>137</v>
      </c>
      <c r="BX1153" t="s">
        <v>137</v>
      </c>
      <c r="BY1153" t="s">
        <v>137</v>
      </c>
      <c r="BZ1153" t="s">
        <v>137</v>
      </c>
      <c r="CA1153" t="s">
        <v>137</v>
      </c>
      <c r="CB1153" t="s">
        <v>137</v>
      </c>
      <c r="CC1153" t="s">
        <v>137</v>
      </c>
      <c r="CD1153" t="s">
        <v>137</v>
      </c>
      <c r="CE1153" t="s">
        <v>137</v>
      </c>
      <c r="CF1153" t="s">
        <v>137</v>
      </c>
      <c r="CG1153" t="s">
        <v>137</v>
      </c>
      <c r="CH1153" t="s">
        <v>137</v>
      </c>
      <c r="CI1153" t="s">
        <v>137</v>
      </c>
      <c r="CJ1153" t="s">
        <v>137</v>
      </c>
      <c r="CK1153" t="s">
        <v>137</v>
      </c>
      <c r="CL1153" t="s">
        <v>137</v>
      </c>
      <c r="CM1153" t="s">
        <v>137</v>
      </c>
      <c r="CN1153" t="s">
        <v>137</v>
      </c>
      <c r="CO1153" t="s">
        <v>137</v>
      </c>
      <c r="CP1153" t="s">
        <v>137</v>
      </c>
      <c r="CQ1153" s="1">
        <v>45812.456250000003</v>
      </c>
      <c r="CR1153" s="1">
        <v>45812.456250000003</v>
      </c>
      <c r="CS1153" s="1">
        <v>45812.456250000003</v>
      </c>
      <c r="CT1153" t="s">
        <v>7617</v>
      </c>
      <c r="CU1153" t="s">
        <v>7618</v>
      </c>
      <c r="CV1153" t="s">
        <v>7619</v>
      </c>
      <c r="CW1153" t="s">
        <v>7620</v>
      </c>
      <c r="CX1153" s="3"/>
      <c r="CY1153" s="3"/>
      <c r="CZ1153">
        <v>1</v>
      </c>
      <c r="DA1153" t="s">
        <v>7621</v>
      </c>
      <c r="DB1153" t="s">
        <v>137</v>
      </c>
      <c r="DC1153" t="s">
        <v>137</v>
      </c>
      <c r="DD1153" t="s">
        <v>137</v>
      </c>
      <c r="DE1153" t="s">
        <v>137</v>
      </c>
      <c r="DF1153" t="s">
        <v>7622</v>
      </c>
      <c r="DG1153" t="s">
        <v>900</v>
      </c>
      <c r="DH1153" t="s">
        <v>1151</v>
      </c>
      <c r="DI1153" t="s">
        <v>137</v>
      </c>
      <c r="DJ1153" t="s">
        <v>137</v>
      </c>
      <c r="DK1153">
        <v>0</v>
      </c>
      <c r="DL1153" t="s">
        <v>209</v>
      </c>
      <c r="DM1153" t="s">
        <v>137</v>
      </c>
      <c r="DN1153" t="s">
        <v>137</v>
      </c>
      <c r="DO1153" s="1">
        <v>45812.456250000003</v>
      </c>
      <c r="DP1153" s="1"/>
      <c r="DQ1153" t="s">
        <v>150</v>
      </c>
      <c r="DR1153" t="s">
        <v>151</v>
      </c>
      <c r="DS1153" t="s">
        <v>152</v>
      </c>
      <c r="DT1153" t="s">
        <v>137</v>
      </c>
      <c r="DU1153" t="s">
        <v>137</v>
      </c>
      <c r="DV1153" t="s">
        <v>237</v>
      </c>
      <c r="DW1153" t="s">
        <v>137</v>
      </c>
      <c r="DX1153" t="s">
        <v>7623</v>
      </c>
      <c r="DY1153" t="s">
        <v>137</v>
      </c>
      <c r="DZ1153" t="s">
        <v>148</v>
      </c>
      <c r="EA1153" t="b">
        <v>0</v>
      </c>
      <c r="EB1153" t="s">
        <v>137</v>
      </c>
    </row>
    <row r="1154" spans="1:132" x14ac:dyDescent="0.25">
      <c r="A1154">
        <v>154617653</v>
      </c>
      <c r="B1154">
        <v>10890</v>
      </c>
      <c r="C1154" t="s">
        <v>192</v>
      </c>
      <c r="D1154" t="s">
        <v>133</v>
      </c>
      <c r="E1154" t="s">
        <v>134</v>
      </c>
      <c r="F1154" t="s">
        <v>135</v>
      </c>
      <c r="G1154" t="s">
        <v>136</v>
      </c>
      <c r="H1154" t="s">
        <v>137</v>
      </c>
      <c r="I1154" t="s">
        <v>138</v>
      </c>
      <c r="J1154" t="s">
        <v>273</v>
      </c>
      <c r="K1154" t="s">
        <v>274</v>
      </c>
      <c r="L1154" t="s">
        <v>275</v>
      </c>
      <c r="M1154" t="s">
        <v>137</v>
      </c>
      <c r="N1154" t="s">
        <v>7624</v>
      </c>
      <c r="O1154" t="s">
        <v>7624</v>
      </c>
      <c r="P1154" s="1">
        <v>45769</v>
      </c>
      <c r="Q1154" s="1">
        <v>45769.458333333336</v>
      </c>
      <c r="R1154" s="1">
        <v>45769.458333333336</v>
      </c>
      <c r="S1154" s="1">
        <v>45769.463194444441</v>
      </c>
      <c r="T1154" s="1">
        <v>45769.463194444441</v>
      </c>
      <c r="U1154" t="s">
        <v>734</v>
      </c>
      <c r="V1154" t="s">
        <v>137</v>
      </c>
      <c r="W1154" t="s">
        <v>137</v>
      </c>
      <c r="X1154" t="s">
        <v>231</v>
      </c>
      <c r="Y1154" t="s">
        <v>713</v>
      </c>
      <c r="Z1154" t="s">
        <v>137</v>
      </c>
      <c r="AA1154" t="s">
        <v>137</v>
      </c>
      <c r="AB1154" t="s">
        <v>137</v>
      </c>
      <c r="AC1154" t="s">
        <v>137</v>
      </c>
      <c r="AD1154" s="2"/>
      <c r="AE1154" t="s">
        <v>137</v>
      </c>
      <c r="AF1154" t="s">
        <v>137</v>
      </c>
      <c r="AG1154" t="s">
        <v>137</v>
      </c>
      <c r="AH1154" t="s">
        <v>137</v>
      </c>
      <c r="AI1154" t="s">
        <v>137</v>
      </c>
      <c r="AJ1154" t="s">
        <v>137</v>
      </c>
      <c r="AK1154" t="s">
        <v>137</v>
      </c>
      <c r="AL1154" s="2"/>
      <c r="AM1154" t="s">
        <v>137</v>
      </c>
      <c r="AN1154" t="s">
        <v>137</v>
      </c>
      <c r="AO1154" t="s">
        <v>137</v>
      </c>
      <c r="AP1154" t="s">
        <v>137</v>
      </c>
      <c r="AQ1154" t="s">
        <v>137</v>
      </c>
      <c r="AR1154" t="s">
        <v>137</v>
      </c>
      <c r="AS1154" t="s">
        <v>137</v>
      </c>
      <c r="AT1154" t="s">
        <v>137</v>
      </c>
      <c r="AU1154" t="s">
        <v>137</v>
      </c>
      <c r="AV1154" t="s">
        <v>137</v>
      </c>
      <c r="AW1154" t="s">
        <v>137</v>
      </c>
      <c r="AX1154" t="s">
        <v>137</v>
      </c>
      <c r="AY1154" t="s">
        <v>137</v>
      </c>
      <c r="AZ1154" t="s">
        <v>137</v>
      </c>
      <c r="BA1154" t="s">
        <v>137</v>
      </c>
      <c r="BB1154" t="s">
        <v>137</v>
      </c>
      <c r="BC1154" t="s">
        <v>137</v>
      </c>
      <c r="BD1154" t="s">
        <v>137</v>
      </c>
      <c r="BE1154" t="s">
        <v>137</v>
      </c>
      <c r="BF1154" t="s">
        <v>137</v>
      </c>
      <c r="BG1154" t="s">
        <v>137</v>
      </c>
      <c r="BH1154" t="s">
        <v>137</v>
      </c>
      <c r="BI1154" t="s">
        <v>137</v>
      </c>
      <c r="BJ1154" t="s">
        <v>137</v>
      </c>
      <c r="BK1154" t="s">
        <v>137</v>
      </c>
      <c r="BL1154" t="s">
        <v>137</v>
      </c>
      <c r="BM1154" t="s">
        <v>137</v>
      </c>
      <c r="BN1154" t="s">
        <v>137</v>
      </c>
      <c r="BO1154" t="s">
        <v>137</v>
      </c>
      <c r="BP1154" t="s">
        <v>7625</v>
      </c>
      <c r="BQ1154" t="s">
        <v>137</v>
      </c>
      <c r="BR1154" t="s">
        <v>137</v>
      </c>
      <c r="BS1154" t="s">
        <v>137</v>
      </c>
      <c r="BT1154" t="s">
        <v>137</v>
      </c>
      <c r="BU1154" t="s">
        <v>137</v>
      </c>
      <c r="BW1154" t="s">
        <v>137</v>
      </c>
      <c r="BX1154" t="s">
        <v>137</v>
      </c>
      <c r="BY1154" t="s">
        <v>137</v>
      </c>
      <c r="BZ1154" t="s">
        <v>137</v>
      </c>
      <c r="CA1154" t="s">
        <v>137</v>
      </c>
      <c r="CB1154" t="s">
        <v>137</v>
      </c>
      <c r="CC1154" t="s">
        <v>137</v>
      </c>
      <c r="CD1154" t="s">
        <v>137</v>
      </c>
      <c r="CE1154" t="s">
        <v>137</v>
      </c>
      <c r="CF1154" t="s">
        <v>137</v>
      </c>
      <c r="CG1154" t="s">
        <v>137</v>
      </c>
      <c r="CH1154" t="s">
        <v>137</v>
      </c>
      <c r="CI1154" t="s">
        <v>137</v>
      </c>
      <c r="CJ1154" t="s">
        <v>137</v>
      </c>
      <c r="CK1154" t="s">
        <v>137</v>
      </c>
      <c r="CL1154" t="s">
        <v>137</v>
      </c>
      <c r="CM1154" t="s">
        <v>137</v>
      </c>
      <c r="CN1154" t="s">
        <v>137</v>
      </c>
      <c r="CO1154" t="s">
        <v>137</v>
      </c>
      <c r="CP1154" t="s">
        <v>137</v>
      </c>
      <c r="CQ1154" s="1">
        <v>45769.463194444441</v>
      </c>
      <c r="CR1154" s="1">
        <v>45769.463194444441</v>
      </c>
      <c r="CS1154" s="1">
        <v>45769.463194444441</v>
      </c>
      <c r="CT1154" t="s">
        <v>137</v>
      </c>
      <c r="CU1154" t="s">
        <v>137</v>
      </c>
      <c r="CV1154" t="s">
        <v>3004</v>
      </c>
      <c r="CW1154" t="s">
        <v>3004</v>
      </c>
      <c r="CX1154" s="3"/>
      <c r="CY1154" s="3"/>
      <c r="CZ1154">
        <v>1</v>
      </c>
      <c r="DA1154" t="s">
        <v>7626</v>
      </c>
      <c r="DB1154" t="s">
        <v>137</v>
      </c>
      <c r="DC1154" t="s">
        <v>137</v>
      </c>
      <c r="DD1154" t="s">
        <v>137</v>
      </c>
      <c r="DE1154" t="s">
        <v>137</v>
      </c>
      <c r="DF1154" t="s">
        <v>7627</v>
      </c>
      <c r="DG1154" t="s">
        <v>137</v>
      </c>
      <c r="DH1154" t="s">
        <v>137</v>
      </c>
      <c r="DI1154" t="s">
        <v>137</v>
      </c>
      <c r="DJ1154" t="s">
        <v>137</v>
      </c>
      <c r="DK1154">
        <v>0</v>
      </c>
      <c r="DL1154" t="s">
        <v>137</v>
      </c>
      <c r="DM1154" t="s">
        <v>137</v>
      </c>
      <c r="DN1154" t="s">
        <v>137</v>
      </c>
      <c r="DO1154" s="1">
        <v>45769.463194444441</v>
      </c>
      <c r="DP1154" s="1"/>
      <c r="DQ1154" t="s">
        <v>273</v>
      </c>
      <c r="DR1154" t="s">
        <v>274</v>
      </c>
      <c r="DS1154" t="s">
        <v>275</v>
      </c>
      <c r="DT1154" t="s">
        <v>137</v>
      </c>
      <c r="DU1154" t="s">
        <v>137</v>
      </c>
      <c r="DV1154" t="s">
        <v>137</v>
      </c>
      <c r="DW1154" t="s">
        <v>137</v>
      </c>
      <c r="DX1154" t="s">
        <v>137</v>
      </c>
      <c r="DY1154" t="s">
        <v>137</v>
      </c>
      <c r="DZ1154" t="s">
        <v>148</v>
      </c>
      <c r="EA1154" t="b">
        <v>0</v>
      </c>
      <c r="EB1154" t="s">
        <v>137</v>
      </c>
    </row>
    <row r="1155" spans="1:132" x14ac:dyDescent="0.25">
      <c r="A1155">
        <v>154616212</v>
      </c>
      <c r="B1155">
        <v>10889</v>
      </c>
      <c r="C1155" t="s">
        <v>192</v>
      </c>
      <c r="D1155" t="s">
        <v>133</v>
      </c>
      <c r="E1155" t="s">
        <v>134</v>
      </c>
      <c r="F1155" t="s">
        <v>135</v>
      </c>
      <c r="G1155" t="s">
        <v>136</v>
      </c>
      <c r="H1155" t="s">
        <v>137</v>
      </c>
      <c r="I1155" t="s">
        <v>138</v>
      </c>
      <c r="J1155" t="s">
        <v>139</v>
      </c>
      <c r="K1155" t="s">
        <v>140</v>
      </c>
      <c r="L1155" t="s">
        <v>141</v>
      </c>
      <c r="M1155" t="s">
        <v>137</v>
      </c>
      <c r="N1155" t="s">
        <v>3925</v>
      </c>
      <c r="O1155" t="s">
        <v>3925</v>
      </c>
      <c r="P1155" s="1">
        <v>45777</v>
      </c>
      <c r="Q1155" s="1">
        <v>45769.450694444444</v>
      </c>
      <c r="R1155" s="1">
        <v>45769.450694444444</v>
      </c>
      <c r="S1155" s="1">
        <v>45769.45208333333</v>
      </c>
      <c r="T1155" s="1">
        <v>45769.45208333333</v>
      </c>
      <c r="U1155" t="s">
        <v>6519</v>
      </c>
      <c r="V1155" t="s">
        <v>137</v>
      </c>
      <c r="W1155" t="s">
        <v>137</v>
      </c>
      <c r="X1155" t="s">
        <v>369</v>
      </c>
      <c r="Y1155" t="s">
        <v>2919</v>
      </c>
      <c r="Z1155" t="s">
        <v>137</v>
      </c>
      <c r="AA1155" t="s">
        <v>137</v>
      </c>
      <c r="AB1155" t="s">
        <v>137</v>
      </c>
      <c r="AC1155" t="s">
        <v>137</v>
      </c>
      <c r="AD1155" s="2"/>
      <c r="AE1155" t="s">
        <v>137</v>
      </c>
      <c r="AF1155" t="s">
        <v>137</v>
      </c>
      <c r="AG1155" t="s">
        <v>137</v>
      </c>
      <c r="AH1155" t="s">
        <v>137</v>
      </c>
      <c r="AI1155" t="s">
        <v>137</v>
      </c>
      <c r="AJ1155" t="s">
        <v>137</v>
      </c>
      <c r="AK1155" t="s">
        <v>137</v>
      </c>
      <c r="AL1155" s="2"/>
      <c r="AM1155" t="s">
        <v>137</v>
      </c>
      <c r="AN1155" t="s">
        <v>137</v>
      </c>
      <c r="AO1155" t="s">
        <v>137</v>
      </c>
      <c r="AP1155" t="s">
        <v>137</v>
      </c>
      <c r="AQ1155" t="s">
        <v>137</v>
      </c>
      <c r="AR1155" t="s">
        <v>137</v>
      </c>
      <c r="AS1155" t="s">
        <v>137</v>
      </c>
      <c r="AT1155" t="s">
        <v>137</v>
      </c>
      <c r="AU1155" t="s">
        <v>137</v>
      </c>
      <c r="AV1155" t="s">
        <v>137</v>
      </c>
      <c r="AW1155" t="s">
        <v>137</v>
      </c>
      <c r="AX1155" t="s">
        <v>137</v>
      </c>
      <c r="AY1155" t="s">
        <v>137</v>
      </c>
      <c r="AZ1155" t="s">
        <v>137</v>
      </c>
      <c r="BA1155" t="s">
        <v>137</v>
      </c>
      <c r="BB1155" t="s">
        <v>137</v>
      </c>
      <c r="BC1155" t="s">
        <v>137</v>
      </c>
      <c r="BD1155" t="s">
        <v>137</v>
      </c>
      <c r="BE1155" t="s">
        <v>137</v>
      </c>
      <c r="BF1155" t="s">
        <v>137</v>
      </c>
      <c r="BG1155" t="s">
        <v>137</v>
      </c>
      <c r="BH1155" t="s">
        <v>137</v>
      </c>
      <c r="BI1155" t="s">
        <v>137</v>
      </c>
      <c r="BJ1155" t="s">
        <v>137</v>
      </c>
      <c r="BK1155" t="s">
        <v>137</v>
      </c>
      <c r="BL1155" t="s">
        <v>137</v>
      </c>
      <c r="BM1155" t="s">
        <v>137</v>
      </c>
      <c r="BN1155" t="s">
        <v>137</v>
      </c>
      <c r="BO1155" t="s">
        <v>137</v>
      </c>
      <c r="BP1155" t="s">
        <v>7628</v>
      </c>
      <c r="BQ1155" t="s">
        <v>137</v>
      </c>
      <c r="BR1155" t="s">
        <v>137</v>
      </c>
      <c r="BS1155" t="s">
        <v>137</v>
      </c>
      <c r="BT1155" t="s">
        <v>137</v>
      </c>
      <c r="BU1155" t="s">
        <v>137</v>
      </c>
      <c r="BW1155" t="s">
        <v>137</v>
      </c>
      <c r="BX1155" t="s">
        <v>137</v>
      </c>
      <c r="BY1155" t="s">
        <v>137</v>
      </c>
      <c r="BZ1155" t="s">
        <v>137</v>
      </c>
      <c r="CA1155" t="s">
        <v>137</v>
      </c>
      <c r="CB1155" t="s">
        <v>137</v>
      </c>
      <c r="CC1155" t="s">
        <v>137</v>
      </c>
      <c r="CD1155" t="s">
        <v>137</v>
      </c>
      <c r="CE1155" t="s">
        <v>137</v>
      </c>
      <c r="CF1155" t="s">
        <v>137</v>
      </c>
      <c r="CG1155" t="s">
        <v>137</v>
      </c>
      <c r="CH1155" t="s">
        <v>137</v>
      </c>
      <c r="CI1155" t="s">
        <v>137</v>
      </c>
      <c r="CJ1155" t="s">
        <v>137</v>
      </c>
      <c r="CK1155" t="s">
        <v>137</v>
      </c>
      <c r="CL1155" t="s">
        <v>137</v>
      </c>
      <c r="CM1155" t="s">
        <v>137</v>
      </c>
      <c r="CN1155" t="s">
        <v>137</v>
      </c>
      <c r="CO1155" t="s">
        <v>137</v>
      </c>
      <c r="CP1155" t="s">
        <v>137</v>
      </c>
      <c r="CQ1155" s="1">
        <v>45769.45208333333</v>
      </c>
      <c r="CR1155" s="1">
        <v>45769.45208333333</v>
      </c>
      <c r="CS1155" s="1">
        <v>45769.45208333333</v>
      </c>
      <c r="CT1155" t="s">
        <v>7629</v>
      </c>
      <c r="CU1155" t="s">
        <v>7629</v>
      </c>
      <c r="CV1155" t="s">
        <v>7630</v>
      </c>
      <c r="CW1155" t="s">
        <v>7630</v>
      </c>
      <c r="CX1155" s="3"/>
      <c r="CY1155" s="3"/>
      <c r="DA1155" t="s">
        <v>7631</v>
      </c>
      <c r="DB1155" t="s">
        <v>137</v>
      </c>
      <c r="DC1155" t="s">
        <v>137</v>
      </c>
      <c r="DD1155" t="s">
        <v>137</v>
      </c>
      <c r="DE1155" t="s">
        <v>137</v>
      </c>
      <c r="DF1155" t="s">
        <v>7632</v>
      </c>
      <c r="DG1155" t="s">
        <v>137</v>
      </c>
      <c r="DH1155" t="s">
        <v>137</v>
      </c>
      <c r="DI1155" t="s">
        <v>137</v>
      </c>
      <c r="DJ1155" t="s">
        <v>137</v>
      </c>
      <c r="DK1155">
        <v>0</v>
      </c>
      <c r="DL1155" t="s">
        <v>137</v>
      </c>
      <c r="DM1155" t="s">
        <v>137</v>
      </c>
      <c r="DN1155" t="s">
        <v>137</v>
      </c>
      <c r="DO1155" s="1">
        <v>45769.45208333333</v>
      </c>
      <c r="DP1155" s="1"/>
      <c r="DQ1155" t="s">
        <v>273</v>
      </c>
      <c r="DR1155" t="s">
        <v>274</v>
      </c>
      <c r="DS1155" t="s">
        <v>275</v>
      </c>
      <c r="DT1155" t="s">
        <v>137</v>
      </c>
      <c r="DU1155" t="s">
        <v>137</v>
      </c>
      <c r="DV1155" t="s">
        <v>137</v>
      </c>
      <c r="DW1155" t="s">
        <v>137</v>
      </c>
      <c r="DX1155" t="s">
        <v>137</v>
      </c>
      <c r="DY1155" t="s">
        <v>137</v>
      </c>
      <c r="DZ1155" t="s">
        <v>148</v>
      </c>
      <c r="EA1155" t="b">
        <v>0</v>
      </c>
      <c r="EB1155" t="s">
        <v>137</v>
      </c>
    </row>
    <row r="1156" spans="1:132" x14ac:dyDescent="0.25">
      <c r="A1156">
        <v>154608551</v>
      </c>
      <c r="B1156">
        <v>10888</v>
      </c>
      <c r="C1156" t="s">
        <v>192</v>
      </c>
      <c r="D1156" t="s">
        <v>7633</v>
      </c>
      <c r="E1156" t="s">
        <v>134</v>
      </c>
      <c r="F1156" t="s">
        <v>162</v>
      </c>
      <c r="G1156" t="s">
        <v>163</v>
      </c>
      <c r="H1156" t="s">
        <v>137</v>
      </c>
      <c r="I1156" t="s">
        <v>7634</v>
      </c>
      <c r="J1156" t="s">
        <v>534</v>
      </c>
      <c r="K1156" t="s">
        <v>535</v>
      </c>
      <c r="L1156" t="s">
        <v>536</v>
      </c>
      <c r="M1156" t="s">
        <v>137</v>
      </c>
      <c r="N1156" t="s">
        <v>2570</v>
      </c>
      <c r="O1156" t="s">
        <v>2570</v>
      </c>
      <c r="P1156" s="1"/>
      <c r="Q1156" s="1">
        <v>45769.40902777778</v>
      </c>
      <c r="R1156" s="1">
        <v>45769.40902777778</v>
      </c>
      <c r="S1156" s="1">
        <v>45769.552083333336</v>
      </c>
      <c r="T1156" s="1">
        <v>45769.552083333336</v>
      </c>
      <c r="U1156" t="s">
        <v>166</v>
      </c>
      <c r="V1156" t="s">
        <v>137</v>
      </c>
      <c r="W1156" t="s">
        <v>137</v>
      </c>
      <c r="X1156" t="s">
        <v>137</v>
      </c>
      <c r="Y1156" t="s">
        <v>137</v>
      </c>
      <c r="Z1156" t="s">
        <v>137</v>
      </c>
      <c r="AA1156" t="s">
        <v>137</v>
      </c>
      <c r="AB1156" t="s">
        <v>137</v>
      </c>
      <c r="AC1156" t="s">
        <v>137</v>
      </c>
      <c r="AD1156" s="2"/>
      <c r="AE1156" t="s">
        <v>137</v>
      </c>
      <c r="AF1156" t="s">
        <v>137</v>
      </c>
      <c r="AG1156" t="s">
        <v>137</v>
      </c>
      <c r="AH1156" t="s">
        <v>137</v>
      </c>
      <c r="AI1156" t="s">
        <v>137</v>
      </c>
      <c r="AJ1156" t="s">
        <v>137</v>
      </c>
      <c r="AK1156" t="s">
        <v>137</v>
      </c>
      <c r="AL1156" s="2"/>
      <c r="AM1156" t="s">
        <v>137</v>
      </c>
      <c r="AN1156" t="s">
        <v>137</v>
      </c>
      <c r="AO1156" t="s">
        <v>137</v>
      </c>
      <c r="AP1156" t="s">
        <v>137</v>
      </c>
      <c r="AQ1156" t="s">
        <v>137</v>
      </c>
      <c r="AR1156" t="s">
        <v>137</v>
      </c>
      <c r="AS1156" t="s">
        <v>137</v>
      </c>
      <c r="AT1156" t="s">
        <v>137</v>
      </c>
      <c r="AU1156" t="s">
        <v>137</v>
      </c>
      <c r="AV1156" t="s">
        <v>137</v>
      </c>
      <c r="AW1156" t="s">
        <v>137</v>
      </c>
      <c r="AX1156" t="s">
        <v>137</v>
      </c>
      <c r="AY1156" t="s">
        <v>137</v>
      </c>
      <c r="AZ1156" t="s">
        <v>137</v>
      </c>
      <c r="BA1156" t="s">
        <v>137</v>
      </c>
      <c r="BB1156" t="s">
        <v>137</v>
      </c>
      <c r="BC1156" t="s">
        <v>137</v>
      </c>
      <c r="BD1156" t="s">
        <v>137</v>
      </c>
      <c r="BE1156" t="s">
        <v>137</v>
      </c>
      <c r="BF1156" t="s">
        <v>137</v>
      </c>
      <c r="BG1156" t="s">
        <v>137</v>
      </c>
      <c r="BH1156" t="s">
        <v>137</v>
      </c>
      <c r="BI1156" t="s">
        <v>137</v>
      </c>
      <c r="BJ1156" t="s">
        <v>137</v>
      </c>
      <c r="BK1156" t="s">
        <v>137</v>
      </c>
      <c r="BL1156" t="s">
        <v>137</v>
      </c>
      <c r="BM1156" t="s">
        <v>137</v>
      </c>
      <c r="BN1156" t="s">
        <v>137</v>
      </c>
      <c r="BO1156" t="s">
        <v>137</v>
      </c>
      <c r="BP1156" t="s">
        <v>137</v>
      </c>
      <c r="BQ1156" t="s">
        <v>137</v>
      </c>
      <c r="BR1156" t="s">
        <v>137</v>
      </c>
      <c r="BS1156" t="s">
        <v>137</v>
      </c>
      <c r="BT1156" t="s">
        <v>137</v>
      </c>
      <c r="BU1156" t="s">
        <v>137</v>
      </c>
      <c r="BW1156" t="s">
        <v>137</v>
      </c>
      <c r="BX1156" t="s">
        <v>137</v>
      </c>
      <c r="BY1156" t="s">
        <v>137</v>
      </c>
      <c r="BZ1156" t="s">
        <v>137</v>
      </c>
      <c r="CA1156" t="s">
        <v>137</v>
      </c>
      <c r="CB1156" t="s">
        <v>137</v>
      </c>
      <c r="CC1156" t="s">
        <v>137</v>
      </c>
      <c r="CD1156" t="s">
        <v>137</v>
      </c>
      <c r="CE1156" t="s">
        <v>137</v>
      </c>
      <c r="CF1156" t="s">
        <v>137</v>
      </c>
      <c r="CG1156" t="s">
        <v>137</v>
      </c>
      <c r="CH1156" t="s">
        <v>137</v>
      </c>
      <c r="CI1156" t="s">
        <v>137</v>
      </c>
      <c r="CJ1156" t="s">
        <v>137</v>
      </c>
      <c r="CK1156" t="s">
        <v>137</v>
      </c>
      <c r="CL1156" t="s">
        <v>137</v>
      </c>
      <c r="CM1156" t="s">
        <v>137</v>
      </c>
      <c r="CN1156" t="s">
        <v>137</v>
      </c>
      <c r="CO1156" t="s">
        <v>137</v>
      </c>
      <c r="CP1156" t="s">
        <v>137</v>
      </c>
      <c r="CQ1156" s="1">
        <v>45769.552083333336</v>
      </c>
      <c r="CR1156" s="1">
        <v>45769.552083333336</v>
      </c>
      <c r="CS1156" s="1">
        <v>45769.552083333336</v>
      </c>
      <c r="CT1156" t="s">
        <v>7635</v>
      </c>
      <c r="CU1156" t="s">
        <v>7635</v>
      </c>
      <c r="CV1156" t="s">
        <v>7636</v>
      </c>
      <c r="CW1156" t="s">
        <v>7636</v>
      </c>
      <c r="CX1156" s="3"/>
      <c r="CY1156" s="3"/>
      <c r="CZ1156">
        <v>1</v>
      </c>
      <c r="DA1156" t="s">
        <v>137</v>
      </c>
      <c r="DB1156" t="s">
        <v>137</v>
      </c>
      <c r="DC1156" t="s">
        <v>137</v>
      </c>
      <c r="DD1156" t="s">
        <v>137</v>
      </c>
      <c r="DE1156" t="s">
        <v>137</v>
      </c>
      <c r="DF1156" t="s">
        <v>7637</v>
      </c>
      <c r="DG1156" t="s">
        <v>137</v>
      </c>
      <c r="DH1156" t="s">
        <v>137</v>
      </c>
      <c r="DI1156" t="s">
        <v>137</v>
      </c>
      <c r="DJ1156" t="s">
        <v>137</v>
      </c>
      <c r="DK1156">
        <v>0</v>
      </c>
      <c r="DL1156" t="s">
        <v>209</v>
      </c>
      <c r="DM1156" t="s">
        <v>7638</v>
      </c>
      <c r="DN1156" t="s">
        <v>137</v>
      </c>
      <c r="DO1156" s="1">
        <v>45769.552083333336</v>
      </c>
      <c r="DP1156" s="1"/>
      <c r="DQ1156" t="s">
        <v>534</v>
      </c>
      <c r="DR1156" t="s">
        <v>535</v>
      </c>
      <c r="DS1156" t="s">
        <v>536</v>
      </c>
      <c r="DT1156" t="s">
        <v>137</v>
      </c>
      <c r="DU1156" t="s">
        <v>137</v>
      </c>
      <c r="DV1156" t="s">
        <v>137</v>
      </c>
      <c r="DW1156" t="s">
        <v>137</v>
      </c>
      <c r="DX1156" t="s">
        <v>137</v>
      </c>
      <c r="DY1156" t="s">
        <v>137</v>
      </c>
      <c r="DZ1156" t="s">
        <v>168</v>
      </c>
      <c r="EA1156" t="b">
        <v>0</v>
      </c>
      <c r="EB1156" t="s">
        <v>137</v>
      </c>
    </row>
    <row r="1157" spans="1:132" x14ac:dyDescent="0.25">
      <c r="A1157">
        <v>154607789</v>
      </c>
      <c r="B1157">
        <v>10887</v>
      </c>
      <c r="C1157" t="s">
        <v>192</v>
      </c>
      <c r="D1157" t="s">
        <v>669</v>
      </c>
      <c r="E1157" t="s">
        <v>134</v>
      </c>
      <c r="F1157" t="s">
        <v>135</v>
      </c>
      <c r="G1157" t="s">
        <v>670</v>
      </c>
      <c r="H1157" t="s">
        <v>671</v>
      </c>
      <c r="I1157" t="s">
        <v>672</v>
      </c>
      <c r="J1157" t="s">
        <v>273</v>
      </c>
      <c r="K1157" t="s">
        <v>274</v>
      </c>
      <c r="L1157" t="s">
        <v>275</v>
      </c>
      <c r="M1157" t="s">
        <v>137</v>
      </c>
      <c r="N1157" t="s">
        <v>358</v>
      </c>
      <c r="O1157" t="s">
        <v>358</v>
      </c>
      <c r="P1157" s="1">
        <v>45769.041666666664</v>
      </c>
      <c r="Q1157" s="1">
        <v>45769.404166666667</v>
      </c>
      <c r="R1157" s="1">
        <v>45769.404166666667</v>
      </c>
      <c r="S1157" s="1">
        <v>45793.411805555559</v>
      </c>
      <c r="T1157" s="1">
        <v>45793.411805555559</v>
      </c>
      <c r="U1157" t="s">
        <v>7639</v>
      </c>
      <c r="V1157" t="s">
        <v>137</v>
      </c>
      <c r="W1157" t="s">
        <v>137</v>
      </c>
      <c r="X1157" t="s">
        <v>360</v>
      </c>
      <c r="Y1157" t="s">
        <v>440</v>
      </c>
      <c r="Z1157" t="s">
        <v>137</v>
      </c>
      <c r="AA1157" t="s">
        <v>137</v>
      </c>
      <c r="AB1157" t="s">
        <v>137</v>
      </c>
      <c r="AC1157" t="s">
        <v>137</v>
      </c>
      <c r="AD1157" s="2"/>
      <c r="AE1157" t="s">
        <v>7101</v>
      </c>
      <c r="AF1157" t="s">
        <v>7102</v>
      </c>
      <c r="AG1157" t="s">
        <v>137</v>
      </c>
      <c r="AH1157" t="s">
        <v>137</v>
      </c>
      <c r="AI1157" t="s">
        <v>137</v>
      </c>
      <c r="AJ1157" t="s">
        <v>137</v>
      </c>
      <c r="AK1157" t="s">
        <v>137</v>
      </c>
      <c r="AL1157" s="2">
        <v>45769</v>
      </c>
      <c r="AM1157" t="s">
        <v>137</v>
      </c>
      <c r="AN1157" t="s">
        <v>137</v>
      </c>
      <c r="AO1157" t="s">
        <v>137</v>
      </c>
      <c r="AP1157" t="s">
        <v>137</v>
      </c>
      <c r="AQ1157" t="s">
        <v>137</v>
      </c>
      <c r="AR1157" t="s">
        <v>137</v>
      </c>
      <c r="AS1157" t="s">
        <v>137</v>
      </c>
      <c r="AT1157" t="s">
        <v>137</v>
      </c>
      <c r="AU1157" t="s">
        <v>7640</v>
      </c>
      <c r="AV1157" t="s">
        <v>137</v>
      </c>
      <c r="AW1157" t="s">
        <v>137</v>
      </c>
      <c r="AX1157" t="s">
        <v>137</v>
      </c>
      <c r="AY1157" t="s">
        <v>137</v>
      </c>
      <c r="AZ1157" t="s">
        <v>137</v>
      </c>
      <c r="BA1157" t="s">
        <v>137</v>
      </c>
      <c r="BB1157" t="s">
        <v>137</v>
      </c>
      <c r="BC1157" t="s">
        <v>137</v>
      </c>
      <c r="BD1157" t="s">
        <v>137</v>
      </c>
      <c r="BE1157" t="s">
        <v>137</v>
      </c>
      <c r="BF1157" t="s">
        <v>137</v>
      </c>
      <c r="BG1157" t="s">
        <v>137</v>
      </c>
      <c r="BH1157" t="s">
        <v>137</v>
      </c>
      <c r="BI1157" t="s">
        <v>137</v>
      </c>
      <c r="BJ1157" t="s">
        <v>137</v>
      </c>
      <c r="BK1157" t="s">
        <v>137</v>
      </c>
      <c r="BL1157" t="s">
        <v>137</v>
      </c>
      <c r="BM1157" t="s">
        <v>137</v>
      </c>
      <c r="BN1157" t="s">
        <v>137</v>
      </c>
      <c r="BO1157" t="s">
        <v>137</v>
      </c>
      <c r="BP1157" t="s">
        <v>137</v>
      </c>
      <c r="BQ1157" t="s">
        <v>440</v>
      </c>
      <c r="BR1157" t="s">
        <v>137</v>
      </c>
      <c r="BS1157" t="s">
        <v>137</v>
      </c>
      <c r="BT1157" t="s">
        <v>137</v>
      </c>
      <c r="BU1157" t="s">
        <v>137</v>
      </c>
      <c r="BW1157" t="s">
        <v>137</v>
      </c>
      <c r="BX1157" t="s">
        <v>137</v>
      </c>
      <c r="BY1157" t="s">
        <v>137</v>
      </c>
      <c r="BZ1157" t="s">
        <v>7641</v>
      </c>
      <c r="CA1157" t="s">
        <v>7102</v>
      </c>
      <c r="CB1157" t="s">
        <v>137</v>
      </c>
      <c r="CC1157" t="s">
        <v>137</v>
      </c>
      <c r="CD1157" t="s">
        <v>5420</v>
      </c>
      <c r="CE1157" t="s">
        <v>137</v>
      </c>
      <c r="CF1157" t="s">
        <v>137</v>
      </c>
      <c r="CG1157" t="s">
        <v>137</v>
      </c>
      <c r="CH1157" t="s">
        <v>137</v>
      </c>
      <c r="CI1157" t="s">
        <v>137</v>
      </c>
      <c r="CJ1157" t="s">
        <v>137</v>
      </c>
      <c r="CK1157" t="s">
        <v>137</v>
      </c>
      <c r="CL1157" t="s">
        <v>137</v>
      </c>
      <c r="CM1157" t="s">
        <v>137</v>
      </c>
      <c r="CN1157" t="s">
        <v>137</v>
      </c>
      <c r="CO1157" t="s">
        <v>137</v>
      </c>
      <c r="CP1157" t="s">
        <v>137</v>
      </c>
      <c r="CQ1157" s="1">
        <v>45793.411805555559</v>
      </c>
      <c r="CR1157" s="1">
        <v>45793.411805555559</v>
      </c>
      <c r="CS1157" s="1">
        <v>45793.411805555559</v>
      </c>
      <c r="CT1157" t="s">
        <v>539</v>
      </c>
      <c r="CU1157" t="s">
        <v>7642</v>
      </c>
      <c r="CV1157" t="s">
        <v>7643</v>
      </c>
      <c r="CW1157" t="s">
        <v>7644</v>
      </c>
      <c r="CX1157" s="3"/>
      <c r="CY1157" s="3"/>
      <c r="CZ1157">
        <v>1</v>
      </c>
      <c r="DA1157" t="s">
        <v>7645</v>
      </c>
      <c r="DB1157" t="s">
        <v>137</v>
      </c>
      <c r="DC1157" t="s">
        <v>137</v>
      </c>
      <c r="DD1157" t="s">
        <v>137</v>
      </c>
      <c r="DE1157" t="s">
        <v>137</v>
      </c>
      <c r="DF1157" t="s">
        <v>7646</v>
      </c>
      <c r="DG1157" t="s">
        <v>900</v>
      </c>
      <c r="DH1157" t="s">
        <v>2021</v>
      </c>
      <c r="DI1157" t="s">
        <v>137</v>
      </c>
      <c r="DJ1157" t="s">
        <v>137</v>
      </c>
      <c r="DK1157">
        <v>0</v>
      </c>
      <c r="DL1157" t="s">
        <v>137</v>
      </c>
      <c r="DM1157" t="s">
        <v>137</v>
      </c>
      <c r="DN1157" t="s">
        <v>137</v>
      </c>
      <c r="DO1157" s="1">
        <v>45793.411805555559</v>
      </c>
      <c r="DP1157" s="1"/>
      <c r="DQ1157" t="s">
        <v>273</v>
      </c>
      <c r="DR1157" t="s">
        <v>274</v>
      </c>
      <c r="DS1157" t="s">
        <v>275</v>
      </c>
      <c r="DT1157" t="s">
        <v>137</v>
      </c>
      <c r="DU1157" t="s">
        <v>137</v>
      </c>
      <c r="DV1157" t="s">
        <v>140</v>
      </c>
      <c r="DW1157" t="s">
        <v>137</v>
      </c>
      <c r="DX1157" t="s">
        <v>137</v>
      </c>
      <c r="DY1157" t="s">
        <v>137</v>
      </c>
      <c r="DZ1157" t="s">
        <v>148</v>
      </c>
      <c r="EA1157" t="b">
        <v>0</v>
      </c>
      <c r="EB1157" t="s">
        <v>137</v>
      </c>
    </row>
    <row r="1158" spans="1:132" x14ac:dyDescent="0.25">
      <c r="A1158">
        <v>154604201</v>
      </c>
      <c r="B1158">
        <v>10886</v>
      </c>
      <c r="C1158" t="s">
        <v>192</v>
      </c>
      <c r="D1158" t="s">
        <v>133</v>
      </c>
      <c r="E1158" t="s">
        <v>134</v>
      </c>
      <c r="F1158" t="s">
        <v>135</v>
      </c>
      <c r="G1158" t="s">
        <v>136</v>
      </c>
      <c r="H1158" t="s">
        <v>137</v>
      </c>
      <c r="I1158" t="s">
        <v>138</v>
      </c>
      <c r="J1158" t="s">
        <v>150</v>
      </c>
      <c r="K1158" t="s">
        <v>151</v>
      </c>
      <c r="L1158" t="s">
        <v>152</v>
      </c>
      <c r="M1158" t="s">
        <v>137</v>
      </c>
      <c r="N1158" t="s">
        <v>1374</v>
      </c>
      <c r="O1158" t="s">
        <v>1374</v>
      </c>
      <c r="P1158" s="1">
        <v>45769</v>
      </c>
      <c r="Q1158" s="1">
        <v>45769.381944444445</v>
      </c>
      <c r="R1158" s="1">
        <v>45769.381944444445</v>
      </c>
      <c r="S1158" s="1">
        <v>45769.447222222225</v>
      </c>
      <c r="T1158" s="1">
        <v>45769.447222222225</v>
      </c>
      <c r="U1158" t="s">
        <v>550</v>
      </c>
      <c r="V1158" t="s">
        <v>137</v>
      </c>
      <c r="W1158" t="s">
        <v>137</v>
      </c>
      <c r="X1158" t="s">
        <v>144</v>
      </c>
      <c r="Y1158" t="s">
        <v>177</v>
      </c>
      <c r="Z1158" t="s">
        <v>137</v>
      </c>
      <c r="AA1158" t="s">
        <v>137</v>
      </c>
      <c r="AB1158" t="s">
        <v>137</v>
      </c>
      <c r="AC1158" t="s">
        <v>137</v>
      </c>
      <c r="AD1158" s="2"/>
      <c r="AE1158" t="s">
        <v>137</v>
      </c>
      <c r="AF1158" t="s">
        <v>137</v>
      </c>
      <c r="AG1158" t="s">
        <v>137</v>
      </c>
      <c r="AH1158" t="s">
        <v>137</v>
      </c>
      <c r="AI1158" t="s">
        <v>137</v>
      </c>
      <c r="AJ1158" t="s">
        <v>137</v>
      </c>
      <c r="AK1158" t="s">
        <v>137</v>
      </c>
      <c r="AL1158" s="2"/>
      <c r="AM1158" t="s">
        <v>137</v>
      </c>
      <c r="AN1158" t="s">
        <v>137</v>
      </c>
      <c r="AO1158" t="s">
        <v>137</v>
      </c>
      <c r="AP1158" t="s">
        <v>137</v>
      </c>
      <c r="AQ1158" t="s">
        <v>137</v>
      </c>
      <c r="AR1158" t="s">
        <v>137</v>
      </c>
      <c r="AS1158" t="s">
        <v>137</v>
      </c>
      <c r="AT1158" t="s">
        <v>137</v>
      </c>
      <c r="AU1158" t="s">
        <v>137</v>
      </c>
      <c r="AV1158" t="s">
        <v>137</v>
      </c>
      <c r="AW1158" t="s">
        <v>137</v>
      </c>
      <c r="AX1158" t="s">
        <v>137</v>
      </c>
      <c r="AY1158" t="s">
        <v>137</v>
      </c>
      <c r="AZ1158" t="s">
        <v>137</v>
      </c>
      <c r="BA1158" t="s">
        <v>137</v>
      </c>
      <c r="BB1158" t="s">
        <v>137</v>
      </c>
      <c r="BC1158" t="s">
        <v>137</v>
      </c>
      <c r="BD1158" t="s">
        <v>137</v>
      </c>
      <c r="BE1158" t="s">
        <v>137</v>
      </c>
      <c r="BF1158" t="s">
        <v>137</v>
      </c>
      <c r="BG1158" t="s">
        <v>137</v>
      </c>
      <c r="BH1158" t="s">
        <v>137</v>
      </c>
      <c r="BI1158" t="s">
        <v>137</v>
      </c>
      <c r="BJ1158" t="s">
        <v>137</v>
      </c>
      <c r="BK1158" t="s">
        <v>137</v>
      </c>
      <c r="BL1158" t="s">
        <v>137</v>
      </c>
      <c r="BM1158" t="s">
        <v>137</v>
      </c>
      <c r="BN1158" t="s">
        <v>137</v>
      </c>
      <c r="BO1158" t="s">
        <v>137</v>
      </c>
      <c r="BP1158" t="s">
        <v>7647</v>
      </c>
      <c r="BQ1158" t="s">
        <v>137</v>
      </c>
      <c r="BR1158" t="s">
        <v>137</v>
      </c>
      <c r="BS1158" t="s">
        <v>137</v>
      </c>
      <c r="BT1158" t="s">
        <v>137</v>
      </c>
      <c r="BU1158" t="s">
        <v>137</v>
      </c>
      <c r="BW1158" t="s">
        <v>137</v>
      </c>
      <c r="BX1158" t="s">
        <v>137</v>
      </c>
      <c r="BY1158" t="s">
        <v>137</v>
      </c>
      <c r="BZ1158" t="s">
        <v>137</v>
      </c>
      <c r="CA1158" t="s">
        <v>137</v>
      </c>
      <c r="CB1158" t="s">
        <v>137</v>
      </c>
      <c r="CC1158" t="s">
        <v>137</v>
      </c>
      <c r="CD1158" t="s">
        <v>137</v>
      </c>
      <c r="CE1158" t="s">
        <v>137</v>
      </c>
      <c r="CF1158" t="s">
        <v>137</v>
      </c>
      <c r="CG1158" t="s">
        <v>137</v>
      </c>
      <c r="CH1158" t="s">
        <v>137</v>
      </c>
      <c r="CI1158" t="s">
        <v>137</v>
      </c>
      <c r="CJ1158" t="s">
        <v>137</v>
      </c>
      <c r="CK1158" t="s">
        <v>137</v>
      </c>
      <c r="CL1158" t="s">
        <v>137</v>
      </c>
      <c r="CM1158" t="s">
        <v>137</v>
      </c>
      <c r="CN1158" t="s">
        <v>137</v>
      </c>
      <c r="CO1158" t="s">
        <v>137</v>
      </c>
      <c r="CP1158" t="s">
        <v>137</v>
      </c>
      <c r="CQ1158" s="1">
        <v>45769.447222222225</v>
      </c>
      <c r="CR1158" s="1">
        <v>45769.447222222225</v>
      </c>
      <c r="CS1158" s="1">
        <v>45769.447222222225</v>
      </c>
      <c r="CT1158" t="s">
        <v>7648</v>
      </c>
      <c r="CU1158" t="s">
        <v>7648</v>
      </c>
      <c r="CV1158" t="s">
        <v>7649</v>
      </c>
      <c r="CW1158" t="s">
        <v>7649</v>
      </c>
      <c r="CX1158" s="3"/>
      <c r="CY1158" s="3"/>
      <c r="CZ1158">
        <v>1</v>
      </c>
      <c r="DA1158" t="s">
        <v>7650</v>
      </c>
      <c r="DB1158" t="s">
        <v>137</v>
      </c>
      <c r="DC1158" t="s">
        <v>137</v>
      </c>
      <c r="DD1158" t="s">
        <v>137</v>
      </c>
      <c r="DE1158" t="s">
        <v>137</v>
      </c>
      <c r="DF1158" t="s">
        <v>7651</v>
      </c>
      <c r="DG1158" t="s">
        <v>137</v>
      </c>
      <c r="DH1158" t="s">
        <v>137</v>
      </c>
      <c r="DI1158" t="s">
        <v>137</v>
      </c>
      <c r="DJ1158" t="s">
        <v>137</v>
      </c>
      <c r="DK1158">
        <v>0</v>
      </c>
      <c r="DL1158" t="s">
        <v>209</v>
      </c>
      <c r="DM1158" t="s">
        <v>137</v>
      </c>
      <c r="DN1158" t="s">
        <v>137</v>
      </c>
      <c r="DO1158" s="1">
        <v>45769.447222222225</v>
      </c>
      <c r="DP1158" s="1"/>
      <c r="DQ1158" t="s">
        <v>150</v>
      </c>
      <c r="DR1158" t="s">
        <v>151</v>
      </c>
      <c r="DS1158" t="s">
        <v>152</v>
      </c>
      <c r="DT1158" t="s">
        <v>137</v>
      </c>
      <c r="DU1158" t="s">
        <v>137</v>
      </c>
      <c r="DV1158" t="s">
        <v>137</v>
      </c>
      <c r="DW1158" t="s">
        <v>137</v>
      </c>
      <c r="DX1158" t="s">
        <v>137</v>
      </c>
      <c r="DY1158" t="s">
        <v>137</v>
      </c>
      <c r="DZ1158" t="s">
        <v>148</v>
      </c>
      <c r="EA1158" t="b">
        <v>0</v>
      </c>
      <c r="EB1158" t="s">
        <v>137</v>
      </c>
    </row>
    <row r="1159" spans="1:132" x14ac:dyDescent="0.25">
      <c r="A1159">
        <v>154604121</v>
      </c>
      <c r="B1159">
        <v>10885</v>
      </c>
      <c r="C1159" t="s">
        <v>192</v>
      </c>
      <c r="D1159" t="s">
        <v>7652</v>
      </c>
      <c r="E1159" t="s">
        <v>134</v>
      </c>
      <c r="F1159" t="s">
        <v>162</v>
      </c>
      <c r="G1159" t="s">
        <v>163</v>
      </c>
      <c r="H1159" t="s">
        <v>137</v>
      </c>
      <c r="I1159" t="s">
        <v>7653</v>
      </c>
      <c r="J1159" t="s">
        <v>150</v>
      </c>
      <c r="K1159" t="s">
        <v>151</v>
      </c>
      <c r="L1159" t="s">
        <v>152</v>
      </c>
      <c r="M1159" t="s">
        <v>137</v>
      </c>
      <c r="N1159" t="s">
        <v>6344</v>
      </c>
      <c r="O1159" t="s">
        <v>6344</v>
      </c>
      <c r="P1159" s="1"/>
      <c r="Q1159" s="1">
        <v>45769.381944444445</v>
      </c>
      <c r="R1159" s="1">
        <v>45769.381944444445</v>
      </c>
      <c r="S1159" s="1">
        <v>45782.492361111108</v>
      </c>
      <c r="T1159" s="1">
        <v>45782.492361111108</v>
      </c>
      <c r="U1159" t="s">
        <v>166</v>
      </c>
      <c r="V1159" t="s">
        <v>137</v>
      </c>
      <c r="W1159" t="s">
        <v>137</v>
      </c>
      <c r="X1159" t="s">
        <v>137</v>
      </c>
      <c r="Y1159" t="s">
        <v>137</v>
      </c>
      <c r="Z1159" t="s">
        <v>137</v>
      </c>
      <c r="AA1159" t="s">
        <v>137</v>
      </c>
      <c r="AB1159" t="s">
        <v>137</v>
      </c>
      <c r="AC1159" t="s">
        <v>137</v>
      </c>
      <c r="AD1159" s="2"/>
      <c r="AE1159" t="s">
        <v>137</v>
      </c>
      <c r="AF1159" t="s">
        <v>137</v>
      </c>
      <c r="AG1159" t="s">
        <v>137</v>
      </c>
      <c r="AH1159" t="s">
        <v>137</v>
      </c>
      <c r="AI1159" t="s">
        <v>137</v>
      </c>
      <c r="AJ1159" t="s">
        <v>137</v>
      </c>
      <c r="AK1159" t="s">
        <v>137</v>
      </c>
      <c r="AL1159" s="2"/>
      <c r="AM1159" t="s">
        <v>137</v>
      </c>
      <c r="AN1159" t="s">
        <v>137</v>
      </c>
      <c r="AO1159" t="s">
        <v>137</v>
      </c>
      <c r="AP1159" t="s">
        <v>137</v>
      </c>
      <c r="AQ1159" t="s">
        <v>137</v>
      </c>
      <c r="AR1159" t="s">
        <v>137</v>
      </c>
      <c r="AS1159" t="s">
        <v>137</v>
      </c>
      <c r="AT1159" t="s">
        <v>137</v>
      </c>
      <c r="AU1159" t="s">
        <v>137</v>
      </c>
      <c r="AV1159" t="s">
        <v>137</v>
      </c>
      <c r="AW1159" t="s">
        <v>137</v>
      </c>
      <c r="AX1159" t="s">
        <v>137</v>
      </c>
      <c r="AY1159" t="s">
        <v>137</v>
      </c>
      <c r="AZ1159" t="s">
        <v>137</v>
      </c>
      <c r="BA1159" t="s">
        <v>137</v>
      </c>
      <c r="BB1159" t="s">
        <v>137</v>
      </c>
      <c r="BC1159" t="s">
        <v>137</v>
      </c>
      <c r="BD1159" t="s">
        <v>137</v>
      </c>
      <c r="BE1159" t="s">
        <v>137</v>
      </c>
      <c r="BF1159" t="s">
        <v>137</v>
      </c>
      <c r="BG1159" t="s">
        <v>137</v>
      </c>
      <c r="BH1159" t="s">
        <v>137</v>
      </c>
      <c r="BI1159" t="s">
        <v>137</v>
      </c>
      <c r="BJ1159" t="s">
        <v>137</v>
      </c>
      <c r="BK1159" t="s">
        <v>137</v>
      </c>
      <c r="BL1159" t="s">
        <v>137</v>
      </c>
      <c r="BM1159" t="s">
        <v>137</v>
      </c>
      <c r="BN1159" t="s">
        <v>137</v>
      </c>
      <c r="BO1159" t="s">
        <v>137</v>
      </c>
      <c r="BP1159" t="s">
        <v>137</v>
      </c>
      <c r="BQ1159" t="s">
        <v>137</v>
      </c>
      <c r="BR1159" t="s">
        <v>137</v>
      </c>
      <c r="BS1159" t="s">
        <v>137</v>
      </c>
      <c r="BT1159" t="s">
        <v>137</v>
      </c>
      <c r="BU1159" t="s">
        <v>137</v>
      </c>
      <c r="BW1159" t="s">
        <v>137</v>
      </c>
      <c r="BX1159" t="s">
        <v>137</v>
      </c>
      <c r="BY1159" t="s">
        <v>137</v>
      </c>
      <c r="BZ1159" t="s">
        <v>137</v>
      </c>
      <c r="CA1159" t="s">
        <v>137</v>
      </c>
      <c r="CB1159" t="s">
        <v>137</v>
      </c>
      <c r="CC1159" t="s">
        <v>137</v>
      </c>
      <c r="CD1159" t="s">
        <v>137</v>
      </c>
      <c r="CE1159" t="s">
        <v>137</v>
      </c>
      <c r="CF1159" t="s">
        <v>137</v>
      </c>
      <c r="CG1159" t="s">
        <v>137</v>
      </c>
      <c r="CH1159" t="s">
        <v>137</v>
      </c>
      <c r="CI1159" t="s">
        <v>137</v>
      </c>
      <c r="CJ1159" t="s">
        <v>137</v>
      </c>
      <c r="CK1159" t="s">
        <v>137</v>
      </c>
      <c r="CL1159" t="s">
        <v>137</v>
      </c>
      <c r="CM1159" t="s">
        <v>137</v>
      </c>
      <c r="CN1159" t="s">
        <v>137</v>
      </c>
      <c r="CO1159" t="s">
        <v>137</v>
      </c>
      <c r="CP1159" t="s">
        <v>137</v>
      </c>
      <c r="CQ1159" s="1">
        <v>45782.492361111108</v>
      </c>
      <c r="CR1159" s="1">
        <v>45782.492361111108</v>
      </c>
      <c r="CS1159" s="1">
        <v>45782.492361111108</v>
      </c>
      <c r="CT1159" t="s">
        <v>7654</v>
      </c>
      <c r="CU1159" t="s">
        <v>7654</v>
      </c>
      <c r="CV1159" t="s">
        <v>7655</v>
      </c>
      <c r="CW1159" t="s">
        <v>7656</v>
      </c>
      <c r="CX1159" s="3"/>
      <c r="CY1159" s="3"/>
      <c r="CZ1159">
        <v>1</v>
      </c>
      <c r="DA1159" t="s">
        <v>137</v>
      </c>
      <c r="DB1159" t="s">
        <v>137</v>
      </c>
      <c r="DC1159" t="s">
        <v>137</v>
      </c>
      <c r="DD1159" t="s">
        <v>137</v>
      </c>
      <c r="DE1159" t="s">
        <v>137</v>
      </c>
      <c r="DF1159" t="s">
        <v>7657</v>
      </c>
      <c r="DG1159" t="s">
        <v>900</v>
      </c>
      <c r="DH1159" t="s">
        <v>1151</v>
      </c>
      <c r="DI1159" t="s">
        <v>137</v>
      </c>
      <c r="DJ1159" t="s">
        <v>137</v>
      </c>
      <c r="DK1159">
        <v>0</v>
      </c>
      <c r="DL1159" t="s">
        <v>209</v>
      </c>
      <c r="DM1159" t="s">
        <v>137</v>
      </c>
      <c r="DN1159" t="s">
        <v>137</v>
      </c>
      <c r="DO1159" s="1">
        <v>45782.492361111108</v>
      </c>
      <c r="DP1159" s="1"/>
      <c r="DQ1159" t="s">
        <v>150</v>
      </c>
      <c r="DR1159" t="s">
        <v>151</v>
      </c>
      <c r="DS1159" t="s">
        <v>152</v>
      </c>
      <c r="DT1159" t="s">
        <v>137</v>
      </c>
      <c r="DU1159" t="s">
        <v>137</v>
      </c>
      <c r="DV1159" t="s">
        <v>137</v>
      </c>
      <c r="DW1159" t="s">
        <v>137</v>
      </c>
      <c r="DX1159" t="s">
        <v>137</v>
      </c>
      <c r="DY1159" t="s">
        <v>137</v>
      </c>
      <c r="DZ1159" t="s">
        <v>168</v>
      </c>
      <c r="EA1159" t="b">
        <v>0</v>
      </c>
      <c r="EB1159" t="s">
        <v>137</v>
      </c>
    </row>
    <row r="1160" spans="1:132" x14ac:dyDescent="0.25">
      <c r="A1160">
        <v>154603385</v>
      </c>
      <c r="B1160">
        <v>10884</v>
      </c>
      <c r="C1160" t="s">
        <v>192</v>
      </c>
      <c r="D1160" t="s">
        <v>601</v>
      </c>
      <c r="E1160" t="s">
        <v>134</v>
      </c>
      <c r="F1160" t="s">
        <v>135</v>
      </c>
      <c r="G1160" t="s">
        <v>602</v>
      </c>
      <c r="H1160" t="s">
        <v>601</v>
      </c>
      <c r="I1160" t="s">
        <v>603</v>
      </c>
      <c r="J1160" t="s">
        <v>262</v>
      </c>
      <c r="K1160" t="s">
        <v>263</v>
      </c>
      <c r="L1160" t="s">
        <v>264</v>
      </c>
      <c r="M1160" t="s">
        <v>140</v>
      </c>
      <c r="N1160" t="s">
        <v>549</v>
      </c>
      <c r="O1160" t="s">
        <v>549</v>
      </c>
      <c r="P1160" s="1">
        <v>45769</v>
      </c>
      <c r="Q1160" s="1">
        <v>45769.377083333333</v>
      </c>
      <c r="R1160" s="1">
        <v>45769.377083333333</v>
      </c>
      <c r="S1160" s="1">
        <v>45771.436111111114</v>
      </c>
      <c r="T1160" s="1">
        <v>45771.436111111114</v>
      </c>
      <c r="U1160" t="s">
        <v>3721</v>
      </c>
      <c r="V1160" t="s">
        <v>137</v>
      </c>
      <c r="W1160" t="s">
        <v>137</v>
      </c>
      <c r="X1160" t="s">
        <v>144</v>
      </c>
      <c r="Y1160" t="s">
        <v>199</v>
      </c>
      <c r="Z1160" t="s">
        <v>137</v>
      </c>
      <c r="AA1160" t="s">
        <v>137</v>
      </c>
      <c r="AB1160" t="s">
        <v>137</v>
      </c>
      <c r="AC1160" t="s">
        <v>137</v>
      </c>
      <c r="AD1160" s="2"/>
      <c r="AE1160" t="s">
        <v>137</v>
      </c>
      <c r="AF1160" t="s">
        <v>137</v>
      </c>
      <c r="AG1160" t="s">
        <v>137</v>
      </c>
      <c r="AH1160" t="s">
        <v>137</v>
      </c>
      <c r="AI1160" t="s">
        <v>137</v>
      </c>
      <c r="AJ1160" t="s">
        <v>137</v>
      </c>
      <c r="AK1160" t="s">
        <v>137</v>
      </c>
      <c r="AL1160" s="2"/>
      <c r="AM1160" t="s">
        <v>137</v>
      </c>
      <c r="AN1160" t="s">
        <v>137</v>
      </c>
      <c r="AO1160" t="s">
        <v>137</v>
      </c>
      <c r="AP1160" t="s">
        <v>137</v>
      </c>
      <c r="AQ1160" t="s">
        <v>137</v>
      </c>
      <c r="AR1160" t="s">
        <v>137</v>
      </c>
      <c r="AS1160" t="s">
        <v>137</v>
      </c>
      <c r="AT1160" t="s">
        <v>137</v>
      </c>
      <c r="AU1160" t="s">
        <v>137</v>
      </c>
      <c r="AV1160" t="s">
        <v>137</v>
      </c>
      <c r="AW1160" t="s">
        <v>137</v>
      </c>
      <c r="AX1160" t="s">
        <v>137</v>
      </c>
      <c r="AY1160" t="s">
        <v>137</v>
      </c>
      <c r="AZ1160" t="s">
        <v>137</v>
      </c>
      <c r="BA1160" t="s">
        <v>137</v>
      </c>
      <c r="BB1160" t="s">
        <v>137</v>
      </c>
      <c r="BC1160" t="s">
        <v>137</v>
      </c>
      <c r="BD1160" t="s">
        <v>137</v>
      </c>
      <c r="BE1160" t="s">
        <v>137</v>
      </c>
      <c r="BF1160" t="s">
        <v>137</v>
      </c>
      <c r="BG1160" t="s">
        <v>137</v>
      </c>
      <c r="BH1160" t="s">
        <v>137</v>
      </c>
      <c r="BI1160" t="s">
        <v>137</v>
      </c>
      <c r="BJ1160" t="s">
        <v>137</v>
      </c>
      <c r="BK1160" t="s">
        <v>137</v>
      </c>
      <c r="BL1160" t="s">
        <v>137</v>
      </c>
      <c r="BM1160" t="s">
        <v>137</v>
      </c>
      <c r="BN1160" t="s">
        <v>137</v>
      </c>
      <c r="BO1160" t="s">
        <v>137</v>
      </c>
      <c r="BP1160" t="s">
        <v>7658</v>
      </c>
      <c r="BQ1160" t="s">
        <v>137</v>
      </c>
      <c r="BR1160" t="s">
        <v>137</v>
      </c>
      <c r="BS1160" t="s">
        <v>137</v>
      </c>
      <c r="BT1160" t="s">
        <v>137</v>
      </c>
      <c r="BU1160" t="s">
        <v>137</v>
      </c>
      <c r="BW1160" t="s">
        <v>137</v>
      </c>
      <c r="BX1160" t="s">
        <v>137</v>
      </c>
      <c r="BY1160" t="s">
        <v>137</v>
      </c>
      <c r="BZ1160" t="s">
        <v>137</v>
      </c>
      <c r="CA1160" t="s">
        <v>137</v>
      </c>
      <c r="CB1160" t="s">
        <v>137</v>
      </c>
      <c r="CC1160" t="s">
        <v>137</v>
      </c>
      <c r="CD1160" t="s">
        <v>137</v>
      </c>
      <c r="CE1160" t="s">
        <v>137</v>
      </c>
      <c r="CF1160" t="s">
        <v>137</v>
      </c>
      <c r="CG1160" t="s">
        <v>137</v>
      </c>
      <c r="CH1160" t="s">
        <v>137</v>
      </c>
      <c r="CI1160" t="s">
        <v>137</v>
      </c>
      <c r="CJ1160" t="s">
        <v>137</v>
      </c>
      <c r="CK1160" t="s">
        <v>137</v>
      </c>
      <c r="CL1160" t="s">
        <v>137</v>
      </c>
      <c r="CM1160" t="s">
        <v>137</v>
      </c>
      <c r="CN1160" t="s">
        <v>137</v>
      </c>
      <c r="CO1160" t="s">
        <v>137</v>
      </c>
      <c r="CP1160" t="s">
        <v>137</v>
      </c>
      <c r="CQ1160" s="1">
        <v>45771.436111111114</v>
      </c>
      <c r="CR1160" s="1">
        <v>45771.436111111114</v>
      </c>
      <c r="CS1160" s="1">
        <v>45771.436111111114</v>
      </c>
      <c r="CT1160" t="s">
        <v>137</v>
      </c>
      <c r="CU1160" t="s">
        <v>137</v>
      </c>
      <c r="CV1160" t="s">
        <v>7659</v>
      </c>
      <c r="CW1160" t="s">
        <v>7660</v>
      </c>
      <c r="CX1160" s="3"/>
      <c r="CY1160" s="3"/>
      <c r="CZ1160">
        <v>1</v>
      </c>
      <c r="DA1160" t="s">
        <v>7661</v>
      </c>
      <c r="DB1160" t="s">
        <v>137</v>
      </c>
      <c r="DC1160" t="s">
        <v>137</v>
      </c>
      <c r="DD1160" t="s">
        <v>137</v>
      </c>
      <c r="DE1160" t="s">
        <v>137</v>
      </c>
      <c r="DF1160" t="s">
        <v>137</v>
      </c>
      <c r="DG1160" t="s">
        <v>137</v>
      </c>
      <c r="DH1160" t="s">
        <v>137</v>
      </c>
      <c r="DI1160" t="s">
        <v>137</v>
      </c>
      <c r="DJ1160" t="s">
        <v>137</v>
      </c>
      <c r="DK1160">
        <v>0</v>
      </c>
      <c r="DL1160" t="s">
        <v>209</v>
      </c>
      <c r="DM1160" t="s">
        <v>7407</v>
      </c>
      <c r="DN1160" t="s">
        <v>137</v>
      </c>
      <c r="DO1160" s="1">
        <v>45771.436111111114</v>
      </c>
      <c r="DP1160" s="1"/>
      <c r="DQ1160" t="s">
        <v>262</v>
      </c>
      <c r="DR1160" t="s">
        <v>263</v>
      </c>
      <c r="DS1160" t="s">
        <v>264</v>
      </c>
      <c r="DT1160" t="s">
        <v>137</v>
      </c>
      <c r="DU1160" t="s">
        <v>137</v>
      </c>
      <c r="DV1160" t="s">
        <v>137</v>
      </c>
      <c r="DW1160" t="s">
        <v>137</v>
      </c>
      <c r="DX1160" t="s">
        <v>137</v>
      </c>
      <c r="DY1160" t="s">
        <v>137</v>
      </c>
      <c r="DZ1160" t="s">
        <v>148</v>
      </c>
      <c r="EA1160" t="b">
        <v>0</v>
      </c>
      <c r="EB1160" t="s">
        <v>137</v>
      </c>
    </row>
    <row r="1161" spans="1:132" x14ac:dyDescent="0.25">
      <c r="A1161">
        <v>154602930</v>
      </c>
      <c r="B1161">
        <v>10883</v>
      </c>
      <c r="C1161" t="s">
        <v>192</v>
      </c>
      <c r="D1161" t="s">
        <v>133</v>
      </c>
      <c r="E1161" t="s">
        <v>134</v>
      </c>
      <c r="F1161" t="s">
        <v>135</v>
      </c>
      <c r="G1161" t="s">
        <v>136</v>
      </c>
      <c r="H1161" t="s">
        <v>137</v>
      </c>
      <c r="I1161" t="s">
        <v>138</v>
      </c>
      <c r="J1161" t="s">
        <v>557</v>
      </c>
      <c r="K1161" t="s">
        <v>558</v>
      </c>
      <c r="L1161" t="s">
        <v>559</v>
      </c>
      <c r="M1161" t="s">
        <v>137</v>
      </c>
      <c r="N1161" t="s">
        <v>497</v>
      </c>
      <c r="O1161" t="s">
        <v>497</v>
      </c>
      <c r="P1161" s="1">
        <v>45769</v>
      </c>
      <c r="Q1161" s="1">
        <v>45769.375</v>
      </c>
      <c r="R1161" s="1">
        <v>45769.375</v>
      </c>
      <c r="S1161" s="1">
        <v>45770.380555555559</v>
      </c>
      <c r="T1161" s="1">
        <v>45770.380555555559</v>
      </c>
      <c r="U1161" t="s">
        <v>560</v>
      </c>
      <c r="V1161" t="s">
        <v>137</v>
      </c>
      <c r="W1161" t="s">
        <v>137</v>
      </c>
      <c r="X1161" t="s">
        <v>176</v>
      </c>
      <c r="Y1161" t="s">
        <v>470</v>
      </c>
      <c r="Z1161" t="s">
        <v>137</v>
      </c>
      <c r="AA1161" t="s">
        <v>137</v>
      </c>
      <c r="AB1161" t="s">
        <v>137</v>
      </c>
      <c r="AC1161" t="s">
        <v>137</v>
      </c>
      <c r="AD1161" s="2"/>
      <c r="AE1161" t="s">
        <v>137</v>
      </c>
      <c r="AF1161" t="s">
        <v>137</v>
      </c>
      <c r="AG1161" t="s">
        <v>137</v>
      </c>
      <c r="AH1161" t="s">
        <v>137</v>
      </c>
      <c r="AI1161" t="s">
        <v>137</v>
      </c>
      <c r="AJ1161" t="s">
        <v>137</v>
      </c>
      <c r="AK1161" t="s">
        <v>137</v>
      </c>
      <c r="AL1161" s="2"/>
      <c r="AM1161" t="s">
        <v>137</v>
      </c>
      <c r="AN1161" t="s">
        <v>137</v>
      </c>
      <c r="AO1161" t="s">
        <v>137</v>
      </c>
      <c r="AP1161" t="s">
        <v>137</v>
      </c>
      <c r="AQ1161" t="s">
        <v>137</v>
      </c>
      <c r="AR1161" t="s">
        <v>137</v>
      </c>
      <c r="AS1161" t="s">
        <v>137</v>
      </c>
      <c r="AT1161" t="s">
        <v>137</v>
      </c>
      <c r="AU1161" t="s">
        <v>137</v>
      </c>
      <c r="AV1161" t="s">
        <v>137</v>
      </c>
      <c r="AW1161" t="s">
        <v>137</v>
      </c>
      <c r="AX1161" t="s">
        <v>137</v>
      </c>
      <c r="AY1161" t="s">
        <v>137</v>
      </c>
      <c r="AZ1161" t="s">
        <v>137</v>
      </c>
      <c r="BA1161" t="s">
        <v>137</v>
      </c>
      <c r="BB1161" t="s">
        <v>137</v>
      </c>
      <c r="BC1161" t="s">
        <v>137</v>
      </c>
      <c r="BD1161" t="s">
        <v>137</v>
      </c>
      <c r="BE1161" t="s">
        <v>137</v>
      </c>
      <c r="BF1161" t="s">
        <v>137</v>
      </c>
      <c r="BG1161" t="s">
        <v>137</v>
      </c>
      <c r="BH1161" t="s">
        <v>137</v>
      </c>
      <c r="BI1161" t="s">
        <v>137</v>
      </c>
      <c r="BJ1161" t="s">
        <v>137</v>
      </c>
      <c r="BK1161" t="s">
        <v>137</v>
      </c>
      <c r="BL1161" t="s">
        <v>137</v>
      </c>
      <c r="BM1161" t="s">
        <v>137</v>
      </c>
      <c r="BN1161" t="s">
        <v>137</v>
      </c>
      <c r="BO1161" t="s">
        <v>137</v>
      </c>
      <c r="BP1161" t="s">
        <v>7662</v>
      </c>
      <c r="BQ1161" t="s">
        <v>137</v>
      </c>
      <c r="BR1161" t="s">
        <v>137</v>
      </c>
      <c r="BS1161" t="s">
        <v>137</v>
      </c>
      <c r="BT1161" t="s">
        <v>137</v>
      </c>
      <c r="BU1161" t="s">
        <v>137</v>
      </c>
      <c r="BW1161" t="s">
        <v>137</v>
      </c>
      <c r="BX1161" t="s">
        <v>137</v>
      </c>
      <c r="BY1161" t="s">
        <v>137</v>
      </c>
      <c r="BZ1161" t="s">
        <v>137</v>
      </c>
      <c r="CA1161" t="s">
        <v>137</v>
      </c>
      <c r="CB1161" t="s">
        <v>137</v>
      </c>
      <c r="CC1161" t="s">
        <v>137</v>
      </c>
      <c r="CD1161" t="s">
        <v>137</v>
      </c>
      <c r="CE1161" t="s">
        <v>137</v>
      </c>
      <c r="CF1161" t="s">
        <v>137</v>
      </c>
      <c r="CG1161" t="s">
        <v>137</v>
      </c>
      <c r="CH1161" t="s">
        <v>137</v>
      </c>
      <c r="CI1161" t="s">
        <v>137</v>
      </c>
      <c r="CJ1161" t="s">
        <v>137</v>
      </c>
      <c r="CK1161" t="s">
        <v>137</v>
      </c>
      <c r="CL1161" t="s">
        <v>137</v>
      </c>
      <c r="CM1161" t="s">
        <v>137</v>
      </c>
      <c r="CN1161" t="s">
        <v>137</v>
      </c>
      <c r="CO1161" t="s">
        <v>137</v>
      </c>
      <c r="CP1161" t="s">
        <v>137</v>
      </c>
      <c r="CQ1161" s="1">
        <v>45770.380555555559</v>
      </c>
      <c r="CR1161" s="1">
        <v>45770.380555555559</v>
      </c>
      <c r="CS1161" s="1">
        <v>45770.380555555559</v>
      </c>
      <c r="CT1161" t="s">
        <v>7663</v>
      </c>
      <c r="CU1161" t="s">
        <v>7663</v>
      </c>
      <c r="CV1161" t="s">
        <v>7664</v>
      </c>
      <c r="CW1161" t="s">
        <v>7665</v>
      </c>
      <c r="CX1161" s="3"/>
      <c r="CY1161" s="3"/>
      <c r="CZ1161">
        <v>2</v>
      </c>
      <c r="DA1161" t="s">
        <v>7666</v>
      </c>
      <c r="DB1161" t="s">
        <v>137</v>
      </c>
      <c r="DC1161" t="s">
        <v>137</v>
      </c>
      <c r="DD1161" t="s">
        <v>137</v>
      </c>
      <c r="DE1161" t="s">
        <v>137</v>
      </c>
      <c r="DF1161" t="s">
        <v>7667</v>
      </c>
      <c r="DG1161" t="s">
        <v>137</v>
      </c>
      <c r="DH1161" t="s">
        <v>137</v>
      </c>
      <c r="DI1161" t="s">
        <v>137</v>
      </c>
      <c r="DJ1161" t="s">
        <v>137</v>
      </c>
      <c r="DK1161">
        <v>0</v>
      </c>
      <c r="DL1161" t="s">
        <v>209</v>
      </c>
      <c r="DM1161" t="s">
        <v>137</v>
      </c>
      <c r="DN1161" t="s">
        <v>137</v>
      </c>
      <c r="DO1161" s="1">
        <v>45770.380555555559</v>
      </c>
      <c r="DP1161" s="1"/>
      <c r="DQ1161" t="s">
        <v>557</v>
      </c>
      <c r="DR1161" t="s">
        <v>558</v>
      </c>
      <c r="DS1161" t="s">
        <v>559</v>
      </c>
      <c r="DT1161" t="s">
        <v>137</v>
      </c>
      <c r="DU1161" t="s">
        <v>137</v>
      </c>
      <c r="DV1161" t="s">
        <v>137</v>
      </c>
      <c r="DW1161" t="s">
        <v>137</v>
      </c>
      <c r="DX1161" t="s">
        <v>137</v>
      </c>
      <c r="DY1161" t="s">
        <v>137</v>
      </c>
      <c r="DZ1161" t="s">
        <v>148</v>
      </c>
      <c r="EA1161" t="b">
        <v>0</v>
      </c>
      <c r="EB1161" t="s">
        <v>137</v>
      </c>
    </row>
    <row r="1162" spans="1:132" x14ac:dyDescent="0.25">
      <c r="A1162">
        <v>154602027</v>
      </c>
      <c r="B1162">
        <v>10882</v>
      </c>
      <c r="C1162" t="s">
        <v>192</v>
      </c>
      <c r="D1162" t="s">
        <v>133</v>
      </c>
      <c r="E1162" t="s">
        <v>134</v>
      </c>
      <c r="F1162" t="s">
        <v>135</v>
      </c>
      <c r="G1162" t="s">
        <v>136</v>
      </c>
      <c r="H1162" t="s">
        <v>137</v>
      </c>
      <c r="I1162" t="s">
        <v>138</v>
      </c>
      <c r="J1162" t="s">
        <v>273</v>
      </c>
      <c r="K1162" t="s">
        <v>274</v>
      </c>
      <c r="L1162" t="s">
        <v>275</v>
      </c>
      <c r="M1162" t="s">
        <v>137</v>
      </c>
      <c r="N1162" t="s">
        <v>3181</v>
      </c>
      <c r="O1162" t="s">
        <v>3181</v>
      </c>
      <c r="P1162" s="1"/>
      <c r="Q1162" s="1">
        <v>45769.368055555555</v>
      </c>
      <c r="R1162" s="1">
        <v>45769.368055555555</v>
      </c>
      <c r="S1162" s="1">
        <v>45769.463194444441</v>
      </c>
      <c r="T1162" s="1">
        <v>45769.463194444441</v>
      </c>
      <c r="U1162" t="s">
        <v>6159</v>
      </c>
      <c r="V1162" t="s">
        <v>137</v>
      </c>
      <c r="W1162" t="s">
        <v>137</v>
      </c>
      <c r="X1162" t="s">
        <v>155</v>
      </c>
      <c r="Y1162" t="s">
        <v>3183</v>
      </c>
      <c r="Z1162" t="s">
        <v>137</v>
      </c>
      <c r="AA1162" t="s">
        <v>137</v>
      </c>
      <c r="AB1162" t="s">
        <v>137</v>
      </c>
      <c r="AC1162" t="s">
        <v>137</v>
      </c>
      <c r="AD1162" s="2"/>
      <c r="AE1162" t="s">
        <v>137</v>
      </c>
      <c r="AF1162" t="s">
        <v>137</v>
      </c>
      <c r="AG1162" t="s">
        <v>137</v>
      </c>
      <c r="AH1162" t="s">
        <v>137</v>
      </c>
      <c r="AI1162" t="s">
        <v>137</v>
      </c>
      <c r="AJ1162" t="s">
        <v>137</v>
      </c>
      <c r="AK1162" t="s">
        <v>137</v>
      </c>
      <c r="AL1162" s="2"/>
      <c r="AM1162" t="s">
        <v>137</v>
      </c>
      <c r="AN1162" t="s">
        <v>137</v>
      </c>
      <c r="AO1162" t="s">
        <v>137</v>
      </c>
      <c r="AP1162" t="s">
        <v>137</v>
      </c>
      <c r="AQ1162" t="s">
        <v>137</v>
      </c>
      <c r="AR1162" t="s">
        <v>137</v>
      </c>
      <c r="AS1162" t="s">
        <v>137</v>
      </c>
      <c r="AT1162" t="s">
        <v>137</v>
      </c>
      <c r="AU1162" t="s">
        <v>137</v>
      </c>
      <c r="AV1162" t="s">
        <v>137</v>
      </c>
      <c r="AW1162" t="s">
        <v>137</v>
      </c>
      <c r="AX1162" t="s">
        <v>137</v>
      </c>
      <c r="AY1162" t="s">
        <v>137</v>
      </c>
      <c r="AZ1162" t="s">
        <v>137</v>
      </c>
      <c r="BA1162" t="s">
        <v>137</v>
      </c>
      <c r="BB1162" t="s">
        <v>137</v>
      </c>
      <c r="BC1162" t="s">
        <v>137</v>
      </c>
      <c r="BD1162" t="s">
        <v>137</v>
      </c>
      <c r="BE1162" t="s">
        <v>137</v>
      </c>
      <c r="BF1162" t="s">
        <v>137</v>
      </c>
      <c r="BG1162" t="s">
        <v>137</v>
      </c>
      <c r="BH1162" t="s">
        <v>137</v>
      </c>
      <c r="BI1162" t="s">
        <v>137</v>
      </c>
      <c r="BJ1162" t="s">
        <v>137</v>
      </c>
      <c r="BK1162" t="s">
        <v>137</v>
      </c>
      <c r="BL1162" t="s">
        <v>137</v>
      </c>
      <c r="BM1162" t="s">
        <v>137</v>
      </c>
      <c r="BN1162" t="s">
        <v>137</v>
      </c>
      <c r="BO1162" t="s">
        <v>137</v>
      </c>
      <c r="BP1162" t="s">
        <v>7668</v>
      </c>
      <c r="BQ1162" t="s">
        <v>137</v>
      </c>
      <c r="BR1162" t="s">
        <v>137</v>
      </c>
      <c r="BS1162" t="s">
        <v>137</v>
      </c>
      <c r="BT1162" t="s">
        <v>137</v>
      </c>
      <c r="BU1162" t="s">
        <v>137</v>
      </c>
      <c r="BW1162" t="s">
        <v>137</v>
      </c>
      <c r="BX1162" t="s">
        <v>137</v>
      </c>
      <c r="BY1162" t="s">
        <v>137</v>
      </c>
      <c r="BZ1162" t="s">
        <v>137</v>
      </c>
      <c r="CA1162" t="s">
        <v>137</v>
      </c>
      <c r="CB1162" t="s">
        <v>137</v>
      </c>
      <c r="CC1162" t="s">
        <v>137</v>
      </c>
      <c r="CD1162" t="s">
        <v>137</v>
      </c>
      <c r="CE1162" t="s">
        <v>137</v>
      </c>
      <c r="CF1162" t="s">
        <v>137</v>
      </c>
      <c r="CG1162" t="s">
        <v>137</v>
      </c>
      <c r="CH1162" t="s">
        <v>137</v>
      </c>
      <c r="CI1162" t="s">
        <v>137</v>
      </c>
      <c r="CJ1162" t="s">
        <v>137</v>
      </c>
      <c r="CK1162" t="s">
        <v>137</v>
      </c>
      <c r="CL1162" t="s">
        <v>137</v>
      </c>
      <c r="CM1162" t="s">
        <v>137</v>
      </c>
      <c r="CN1162" t="s">
        <v>137</v>
      </c>
      <c r="CO1162" t="s">
        <v>137</v>
      </c>
      <c r="CP1162" t="s">
        <v>137</v>
      </c>
      <c r="CQ1162" s="1">
        <v>45769.463194444441</v>
      </c>
      <c r="CR1162" s="1">
        <v>45769.463194444441</v>
      </c>
      <c r="CS1162" s="1">
        <v>45769.463194444441</v>
      </c>
      <c r="CT1162" t="s">
        <v>7669</v>
      </c>
      <c r="CU1162" t="s">
        <v>7670</v>
      </c>
      <c r="CV1162" t="s">
        <v>7671</v>
      </c>
      <c r="CW1162" t="s">
        <v>7672</v>
      </c>
      <c r="CX1162" s="3"/>
      <c r="CY1162" s="3"/>
      <c r="CZ1162">
        <v>3</v>
      </c>
      <c r="DA1162" t="s">
        <v>7673</v>
      </c>
      <c r="DB1162" t="s">
        <v>137</v>
      </c>
      <c r="DC1162" t="s">
        <v>137</v>
      </c>
      <c r="DD1162" t="s">
        <v>137</v>
      </c>
      <c r="DE1162" t="s">
        <v>137</v>
      </c>
      <c r="DF1162" t="s">
        <v>7674</v>
      </c>
      <c r="DG1162" t="s">
        <v>137</v>
      </c>
      <c r="DH1162" t="s">
        <v>137</v>
      </c>
      <c r="DI1162" t="s">
        <v>137</v>
      </c>
      <c r="DJ1162" t="s">
        <v>137</v>
      </c>
      <c r="DK1162">
        <v>0</v>
      </c>
      <c r="DL1162" t="s">
        <v>137</v>
      </c>
      <c r="DM1162" t="s">
        <v>137</v>
      </c>
      <c r="DN1162" t="s">
        <v>137</v>
      </c>
      <c r="DO1162" s="1">
        <v>45769.463194444441</v>
      </c>
      <c r="DP1162" s="1"/>
      <c r="DQ1162" t="s">
        <v>273</v>
      </c>
      <c r="DR1162" t="s">
        <v>274</v>
      </c>
      <c r="DS1162" t="s">
        <v>275</v>
      </c>
      <c r="DT1162" t="s">
        <v>7675</v>
      </c>
      <c r="DU1162" t="s">
        <v>137</v>
      </c>
      <c r="DV1162" t="s">
        <v>137</v>
      </c>
      <c r="DW1162" t="s">
        <v>137</v>
      </c>
      <c r="DX1162" t="s">
        <v>137</v>
      </c>
      <c r="DY1162" t="s">
        <v>137</v>
      </c>
      <c r="DZ1162" t="s">
        <v>148</v>
      </c>
      <c r="EA1162" t="b">
        <v>0</v>
      </c>
      <c r="EB1162" t="s">
        <v>137</v>
      </c>
    </row>
    <row r="1163" spans="1:132" x14ac:dyDescent="0.25">
      <c r="A1163">
        <v>154600773</v>
      </c>
      <c r="B1163">
        <v>10881</v>
      </c>
      <c r="C1163" t="s">
        <v>192</v>
      </c>
      <c r="D1163" t="s">
        <v>133</v>
      </c>
      <c r="E1163" t="s">
        <v>134</v>
      </c>
      <c r="F1163" t="s">
        <v>135</v>
      </c>
      <c r="G1163" t="s">
        <v>136</v>
      </c>
      <c r="H1163" t="s">
        <v>137</v>
      </c>
      <c r="I1163" t="s">
        <v>138</v>
      </c>
      <c r="J1163" t="s">
        <v>273</v>
      </c>
      <c r="K1163" t="s">
        <v>274</v>
      </c>
      <c r="L1163" t="s">
        <v>275</v>
      </c>
      <c r="M1163" t="s">
        <v>137</v>
      </c>
      <c r="N1163" t="s">
        <v>4295</v>
      </c>
      <c r="O1163" t="s">
        <v>4295</v>
      </c>
      <c r="P1163" s="1">
        <v>45769</v>
      </c>
      <c r="Q1163" s="1">
        <v>45769.357638888891</v>
      </c>
      <c r="R1163" s="1">
        <v>45769.357638888891</v>
      </c>
      <c r="S1163" s="1">
        <v>45769.463194444441</v>
      </c>
      <c r="T1163" s="1">
        <v>45769.463194444441</v>
      </c>
      <c r="U1163" t="s">
        <v>2434</v>
      </c>
      <c r="V1163" t="s">
        <v>137</v>
      </c>
      <c r="W1163" t="s">
        <v>137</v>
      </c>
      <c r="X1163" t="s">
        <v>155</v>
      </c>
      <c r="Y1163" t="s">
        <v>514</v>
      </c>
      <c r="Z1163" t="s">
        <v>137</v>
      </c>
      <c r="AA1163" t="s">
        <v>137</v>
      </c>
      <c r="AB1163" t="s">
        <v>137</v>
      </c>
      <c r="AC1163" t="s">
        <v>137</v>
      </c>
      <c r="AD1163" s="2"/>
      <c r="AE1163" t="s">
        <v>137</v>
      </c>
      <c r="AF1163" t="s">
        <v>137</v>
      </c>
      <c r="AG1163" t="s">
        <v>137</v>
      </c>
      <c r="AH1163" t="s">
        <v>137</v>
      </c>
      <c r="AI1163" t="s">
        <v>137</v>
      </c>
      <c r="AJ1163" t="s">
        <v>137</v>
      </c>
      <c r="AK1163" t="s">
        <v>137</v>
      </c>
      <c r="AL1163" s="2"/>
      <c r="AM1163" t="s">
        <v>137</v>
      </c>
      <c r="AN1163" t="s">
        <v>137</v>
      </c>
      <c r="AO1163" t="s">
        <v>137</v>
      </c>
      <c r="AP1163" t="s">
        <v>137</v>
      </c>
      <c r="AQ1163" t="s">
        <v>137</v>
      </c>
      <c r="AR1163" t="s">
        <v>137</v>
      </c>
      <c r="AS1163" t="s">
        <v>137</v>
      </c>
      <c r="AT1163" t="s">
        <v>137</v>
      </c>
      <c r="AU1163" t="s">
        <v>137</v>
      </c>
      <c r="AV1163" t="s">
        <v>137</v>
      </c>
      <c r="AW1163" t="s">
        <v>137</v>
      </c>
      <c r="AX1163" t="s">
        <v>137</v>
      </c>
      <c r="AY1163" t="s">
        <v>137</v>
      </c>
      <c r="AZ1163" t="s">
        <v>137</v>
      </c>
      <c r="BA1163" t="s">
        <v>137</v>
      </c>
      <c r="BB1163" t="s">
        <v>137</v>
      </c>
      <c r="BC1163" t="s">
        <v>137</v>
      </c>
      <c r="BD1163" t="s">
        <v>137</v>
      </c>
      <c r="BE1163" t="s">
        <v>137</v>
      </c>
      <c r="BF1163" t="s">
        <v>137</v>
      </c>
      <c r="BG1163" t="s">
        <v>137</v>
      </c>
      <c r="BH1163" t="s">
        <v>137</v>
      </c>
      <c r="BI1163" t="s">
        <v>137</v>
      </c>
      <c r="BJ1163" t="s">
        <v>137</v>
      </c>
      <c r="BK1163" t="s">
        <v>137</v>
      </c>
      <c r="BL1163" t="s">
        <v>137</v>
      </c>
      <c r="BM1163" t="s">
        <v>137</v>
      </c>
      <c r="BN1163" t="s">
        <v>137</v>
      </c>
      <c r="BO1163" t="s">
        <v>137</v>
      </c>
      <c r="BP1163" t="s">
        <v>7676</v>
      </c>
      <c r="BQ1163" t="s">
        <v>137</v>
      </c>
      <c r="BR1163" t="s">
        <v>137</v>
      </c>
      <c r="BS1163" t="s">
        <v>137</v>
      </c>
      <c r="BT1163" t="s">
        <v>137</v>
      </c>
      <c r="BU1163" t="s">
        <v>137</v>
      </c>
      <c r="BW1163" t="s">
        <v>137</v>
      </c>
      <c r="BX1163" t="s">
        <v>137</v>
      </c>
      <c r="BY1163" t="s">
        <v>137</v>
      </c>
      <c r="BZ1163" t="s">
        <v>137</v>
      </c>
      <c r="CA1163" t="s">
        <v>137</v>
      </c>
      <c r="CB1163" t="s">
        <v>137</v>
      </c>
      <c r="CC1163" t="s">
        <v>137</v>
      </c>
      <c r="CD1163" t="s">
        <v>137</v>
      </c>
      <c r="CE1163" t="s">
        <v>137</v>
      </c>
      <c r="CF1163" t="s">
        <v>137</v>
      </c>
      <c r="CG1163" t="s">
        <v>137</v>
      </c>
      <c r="CH1163" t="s">
        <v>137</v>
      </c>
      <c r="CI1163" t="s">
        <v>137</v>
      </c>
      <c r="CJ1163" t="s">
        <v>137</v>
      </c>
      <c r="CK1163" t="s">
        <v>137</v>
      </c>
      <c r="CL1163" t="s">
        <v>137</v>
      </c>
      <c r="CM1163" t="s">
        <v>137</v>
      </c>
      <c r="CN1163" t="s">
        <v>137</v>
      </c>
      <c r="CO1163" t="s">
        <v>137</v>
      </c>
      <c r="CP1163" t="s">
        <v>137</v>
      </c>
      <c r="CQ1163" s="1">
        <v>45769.463194444441</v>
      </c>
      <c r="CR1163" s="1">
        <v>45769.463194444441</v>
      </c>
      <c r="CS1163" s="1">
        <v>45769.463194444441</v>
      </c>
      <c r="CT1163" t="s">
        <v>7677</v>
      </c>
      <c r="CU1163" t="s">
        <v>7678</v>
      </c>
      <c r="CV1163" t="s">
        <v>7679</v>
      </c>
      <c r="CW1163" t="s">
        <v>7680</v>
      </c>
      <c r="CX1163" s="3"/>
      <c r="CY1163" s="3"/>
      <c r="CZ1163">
        <v>3</v>
      </c>
      <c r="DA1163" t="s">
        <v>7681</v>
      </c>
      <c r="DB1163" t="s">
        <v>137</v>
      </c>
      <c r="DC1163" t="s">
        <v>137</v>
      </c>
      <c r="DD1163" t="s">
        <v>137</v>
      </c>
      <c r="DE1163" t="s">
        <v>137</v>
      </c>
      <c r="DF1163" t="s">
        <v>7682</v>
      </c>
      <c r="DG1163" t="s">
        <v>137</v>
      </c>
      <c r="DH1163" t="s">
        <v>137</v>
      </c>
      <c r="DI1163" t="s">
        <v>137</v>
      </c>
      <c r="DJ1163" t="s">
        <v>137</v>
      </c>
      <c r="DK1163">
        <v>0</v>
      </c>
      <c r="DL1163" t="s">
        <v>137</v>
      </c>
      <c r="DM1163" t="s">
        <v>137</v>
      </c>
      <c r="DN1163" t="s">
        <v>137</v>
      </c>
      <c r="DO1163" s="1">
        <v>45769.463194444441</v>
      </c>
      <c r="DP1163" s="1"/>
      <c r="DQ1163" t="s">
        <v>273</v>
      </c>
      <c r="DR1163" t="s">
        <v>274</v>
      </c>
      <c r="DS1163" t="s">
        <v>275</v>
      </c>
      <c r="DT1163" t="s">
        <v>137</v>
      </c>
      <c r="DU1163" t="s">
        <v>137</v>
      </c>
      <c r="DV1163" t="s">
        <v>137</v>
      </c>
      <c r="DW1163" t="s">
        <v>137</v>
      </c>
      <c r="DX1163" t="s">
        <v>137</v>
      </c>
      <c r="DY1163" t="s">
        <v>137</v>
      </c>
      <c r="DZ1163" t="s">
        <v>148</v>
      </c>
      <c r="EA1163" t="b">
        <v>0</v>
      </c>
      <c r="EB1163" t="s">
        <v>137</v>
      </c>
    </row>
    <row r="1164" spans="1:132" x14ac:dyDescent="0.25">
      <c r="A1164">
        <v>154600443</v>
      </c>
      <c r="B1164">
        <v>10880</v>
      </c>
      <c r="C1164" t="s">
        <v>192</v>
      </c>
      <c r="D1164" t="s">
        <v>133</v>
      </c>
      <c r="E1164" t="s">
        <v>1457</v>
      </c>
      <c r="F1164" t="s">
        <v>135</v>
      </c>
      <c r="G1164" t="s">
        <v>163</v>
      </c>
      <c r="H1164" t="s">
        <v>1188</v>
      </c>
      <c r="I1164" t="s">
        <v>138</v>
      </c>
      <c r="J1164" t="s">
        <v>262</v>
      </c>
      <c r="K1164" t="s">
        <v>263</v>
      </c>
      <c r="L1164" t="s">
        <v>264</v>
      </c>
      <c r="M1164" t="s">
        <v>140</v>
      </c>
      <c r="N1164" t="s">
        <v>2651</v>
      </c>
      <c r="O1164" t="s">
        <v>2651</v>
      </c>
      <c r="P1164" s="1">
        <v>45769</v>
      </c>
      <c r="Q1164" s="1">
        <v>45769.354861111111</v>
      </c>
      <c r="R1164" s="1">
        <v>45769.354861111111</v>
      </c>
      <c r="S1164" s="1">
        <v>45769.652083333334</v>
      </c>
      <c r="T1164" s="1">
        <v>45769.652083333334</v>
      </c>
      <c r="U1164" t="s">
        <v>2431</v>
      </c>
      <c r="V1164" t="s">
        <v>137</v>
      </c>
      <c r="W1164" t="s">
        <v>137</v>
      </c>
      <c r="X1164" t="s">
        <v>176</v>
      </c>
      <c r="Y1164" t="s">
        <v>370</v>
      </c>
      <c r="Z1164" t="s">
        <v>137</v>
      </c>
      <c r="AA1164" t="s">
        <v>137</v>
      </c>
      <c r="AB1164" t="s">
        <v>137</v>
      </c>
      <c r="AC1164" t="s">
        <v>137</v>
      </c>
      <c r="AD1164" s="2"/>
      <c r="AE1164" t="s">
        <v>137</v>
      </c>
      <c r="AF1164" t="s">
        <v>137</v>
      </c>
      <c r="AG1164" t="s">
        <v>137</v>
      </c>
      <c r="AH1164" t="s">
        <v>137</v>
      </c>
      <c r="AI1164" t="s">
        <v>137</v>
      </c>
      <c r="AJ1164" t="s">
        <v>137</v>
      </c>
      <c r="AK1164" t="s">
        <v>137</v>
      </c>
      <c r="AL1164" s="2"/>
      <c r="AM1164" t="s">
        <v>137</v>
      </c>
      <c r="AN1164" t="s">
        <v>137</v>
      </c>
      <c r="AO1164" t="s">
        <v>137</v>
      </c>
      <c r="AP1164" t="s">
        <v>137</v>
      </c>
      <c r="AQ1164" t="s">
        <v>137</v>
      </c>
      <c r="AR1164" t="s">
        <v>137</v>
      </c>
      <c r="AS1164" t="s">
        <v>137</v>
      </c>
      <c r="AT1164" t="s">
        <v>137</v>
      </c>
      <c r="AU1164" t="s">
        <v>137</v>
      </c>
      <c r="AV1164" t="s">
        <v>137</v>
      </c>
      <c r="AW1164" t="s">
        <v>137</v>
      </c>
      <c r="AX1164" t="s">
        <v>137</v>
      </c>
      <c r="AY1164" t="s">
        <v>137</v>
      </c>
      <c r="AZ1164" t="s">
        <v>137</v>
      </c>
      <c r="BA1164" t="s">
        <v>137</v>
      </c>
      <c r="BB1164" t="s">
        <v>137</v>
      </c>
      <c r="BC1164" t="s">
        <v>137</v>
      </c>
      <c r="BD1164" t="s">
        <v>137</v>
      </c>
      <c r="BE1164" t="s">
        <v>137</v>
      </c>
      <c r="BF1164" t="s">
        <v>137</v>
      </c>
      <c r="BG1164" t="s">
        <v>137</v>
      </c>
      <c r="BH1164" t="s">
        <v>137</v>
      </c>
      <c r="BI1164" t="s">
        <v>137</v>
      </c>
      <c r="BJ1164" t="s">
        <v>137</v>
      </c>
      <c r="BK1164" t="s">
        <v>137</v>
      </c>
      <c r="BL1164" t="s">
        <v>137</v>
      </c>
      <c r="BM1164" t="s">
        <v>137</v>
      </c>
      <c r="BN1164" t="s">
        <v>137</v>
      </c>
      <c r="BO1164" t="s">
        <v>137</v>
      </c>
      <c r="BP1164" t="s">
        <v>7683</v>
      </c>
      <c r="BQ1164" t="s">
        <v>137</v>
      </c>
      <c r="BR1164" t="s">
        <v>137</v>
      </c>
      <c r="BS1164" t="s">
        <v>137</v>
      </c>
      <c r="BT1164" t="s">
        <v>137</v>
      </c>
      <c r="BU1164" t="s">
        <v>137</v>
      </c>
      <c r="BW1164" t="s">
        <v>137</v>
      </c>
      <c r="BX1164" t="s">
        <v>137</v>
      </c>
      <c r="BY1164" t="s">
        <v>137</v>
      </c>
      <c r="BZ1164" t="s">
        <v>137</v>
      </c>
      <c r="CA1164" t="s">
        <v>137</v>
      </c>
      <c r="CB1164" t="s">
        <v>137</v>
      </c>
      <c r="CC1164" t="s">
        <v>137</v>
      </c>
      <c r="CD1164" t="s">
        <v>137</v>
      </c>
      <c r="CE1164" t="s">
        <v>137</v>
      </c>
      <c r="CF1164" t="s">
        <v>137</v>
      </c>
      <c r="CG1164" t="s">
        <v>137</v>
      </c>
      <c r="CH1164" t="s">
        <v>137</v>
      </c>
      <c r="CI1164" t="s">
        <v>137</v>
      </c>
      <c r="CJ1164" t="s">
        <v>137</v>
      </c>
      <c r="CK1164" t="s">
        <v>137</v>
      </c>
      <c r="CL1164" t="s">
        <v>137</v>
      </c>
      <c r="CM1164" t="s">
        <v>137</v>
      </c>
      <c r="CN1164" t="s">
        <v>137</v>
      </c>
      <c r="CO1164" t="s">
        <v>137</v>
      </c>
      <c r="CP1164" t="s">
        <v>137</v>
      </c>
      <c r="CQ1164" s="1">
        <v>45769.652083333334</v>
      </c>
      <c r="CR1164" s="1">
        <v>45769.652083333334</v>
      </c>
      <c r="CS1164" s="1">
        <v>45769.652083333334</v>
      </c>
      <c r="CT1164" t="s">
        <v>7684</v>
      </c>
      <c r="CU1164" t="s">
        <v>7685</v>
      </c>
      <c r="CV1164" t="s">
        <v>7686</v>
      </c>
      <c r="CW1164" t="s">
        <v>7687</v>
      </c>
      <c r="CX1164" s="3"/>
      <c r="CY1164" s="3"/>
      <c r="CZ1164">
        <v>1</v>
      </c>
      <c r="DA1164" t="s">
        <v>7688</v>
      </c>
      <c r="DB1164" t="s">
        <v>137</v>
      </c>
      <c r="DC1164" t="s">
        <v>137</v>
      </c>
      <c r="DD1164" t="s">
        <v>137</v>
      </c>
      <c r="DE1164" t="s">
        <v>137</v>
      </c>
      <c r="DF1164" t="s">
        <v>7689</v>
      </c>
      <c r="DG1164" t="s">
        <v>137</v>
      </c>
      <c r="DH1164" t="s">
        <v>137</v>
      </c>
      <c r="DI1164" t="s">
        <v>137</v>
      </c>
      <c r="DJ1164" t="s">
        <v>137</v>
      </c>
      <c r="DK1164">
        <v>0</v>
      </c>
      <c r="DL1164" t="s">
        <v>209</v>
      </c>
      <c r="DM1164" t="s">
        <v>7690</v>
      </c>
      <c r="DN1164" t="s">
        <v>137</v>
      </c>
      <c r="DO1164" s="1">
        <v>45769.652083333334</v>
      </c>
      <c r="DP1164" s="1"/>
      <c r="DQ1164" t="s">
        <v>262</v>
      </c>
      <c r="DR1164" t="s">
        <v>263</v>
      </c>
      <c r="DS1164" t="s">
        <v>264</v>
      </c>
      <c r="DT1164" t="s">
        <v>137</v>
      </c>
      <c r="DU1164" t="s">
        <v>137</v>
      </c>
      <c r="DV1164" t="s">
        <v>137</v>
      </c>
      <c r="DW1164" t="s">
        <v>137</v>
      </c>
      <c r="DX1164" t="s">
        <v>137</v>
      </c>
      <c r="DY1164" t="s">
        <v>137</v>
      </c>
      <c r="DZ1164" t="s">
        <v>148</v>
      </c>
      <c r="EA1164" t="b">
        <v>0</v>
      </c>
      <c r="EB1164" t="s">
        <v>137</v>
      </c>
    </row>
    <row r="1165" spans="1:132" x14ac:dyDescent="0.25">
      <c r="A1165">
        <v>154599780</v>
      </c>
      <c r="B1165">
        <v>10879</v>
      </c>
      <c r="C1165" t="s">
        <v>192</v>
      </c>
      <c r="D1165" t="s">
        <v>474</v>
      </c>
      <c r="E1165" t="s">
        <v>1457</v>
      </c>
      <c r="F1165" t="s">
        <v>135</v>
      </c>
      <c r="G1165" t="s">
        <v>163</v>
      </c>
      <c r="H1165" t="s">
        <v>137</v>
      </c>
      <c r="I1165" t="s">
        <v>475</v>
      </c>
      <c r="J1165" t="s">
        <v>273</v>
      </c>
      <c r="K1165" t="s">
        <v>274</v>
      </c>
      <c r="L1165" t="s">
        <v>275</v>
      </c>
      <c r="M1165" t="s">
        <v>137</v>
      </c>
      <c r="N1165" t="s">
        <v>4514</v>
      </c>
      <c r="O1165" t="s">
        <v>4514</v>
      </c>
      <c r="P1165" s="1">
        <v>45769</v>
      </c>
      <c r="Q1165" s="1">
        <v>45769.349305555559</v>
      </c>
      <c r="R1165" s="1">
        <v>45769.349305555559</v>
      </c>
      <c r="S1165" s="1">
        <v>45769.458333333336</v>
      </c>
      <c r="T1165" s="1">
        <v>45769.458333333336</v>
      </c>
      <c r="U1165" t="s">
        <v>7691</v>
      </c>
      <c r="V1165" t="s">
        <v>137</v>
      </c>
      <c r="W1165" t="s">
        <v>137</v>
      </c>
      <c r="X1165" t="s">
        <v>231</v>
      </c>
      <c r="Y1165" t="s">
        <v>370</v>
      </c>
      <c r="Z1165" t="s">
        <v>137</v>
      </c>
      <c r="AA1165" t="s">
        <v>463</v>
      </c>
      <c r="AB1165" t="s">
        <v>137</v>
      </c>
      <c r="AC1165" t="s">
        <v>137</v>
      </c>
      <c r="AD1165" s="2"/>
      <c r="AE1165" t="s">
        <v>137</v>
      </c>
      <c r="AF1165" t="s">
        <v>137</v>
      </c>
      <c r="AG1165" t="s">
        <v>137</v>
      </c>
      <c r="AH1165" t="s">
        <v>137</v>
      </c>
      <c r="AI1165" t="s">
        <v>137</v>
      </c>
      <c r="AJ1165" t="s">
        <v>137</v>
      </c>
      <c r="AK1165" t="s">
        <v>137</v>
      </c>
      <c r="AL1165" s="2"/>
      <c r="AM1165" t="s">
        <v>137</v>
      </c>
      <c r="AN1165" t="s">
        <v>137</v>
      </c>
      <c r="AO1165" t="s">
        <v>137</v>
      </c>
      <c r="AP1165" t="s">
        <v>137</v>
      </c>
      <c r="AQ1165" t="s">
        <v>137</v>
      </c>
      <c r="AR1165" t="s">
        <v>137</v>
      </c>
      <c r="AS1165" t="s">
        <v>137</v>
      </c>
      <c r="AT1165" t="s">
        <v>137</v>
      </c>
      <c r="AU1165" t="s">
        <v>137</v>
      </c>
      <c r="AV1165" t="s">
        <v>7692</v>
      </c>
      <c r="AW1165" t="s">
        <v>137</v>
      </c>
      <c r="AX1165" t="s">
        <v>137</v>
      </c>
      <c r="AY1165" t="s">
        <v>137</v>
      </c>
      <c r="AZ1165" t="s">
        <v>137</v>
      </c>
      <c r="BA1165" t="s">
        <v>137</v>
      </c>
      <c r="BB1165" t="s">
        <v>137</v>
      </c>
      <c r="BC1165" t="s">
        <v>137</v>
      </c>
      <c r="BD1165" t="s">
        <v>137</v>
      </c>
      <c r="BE1165" t="s">
        <v>137</v>
      </c>
      <c r="BF1165" t="s">
        <v>137</v>
      </c>
      <c r="BG1165" t="s">
        <v>137</v>
      </c>
      <c r="BH1165" t="s">
        <v>137</v>
      </c>
      <c r="BI1165" t="s">
        <v>137</v>
      </c>
      <c r="BJ1165" t="s">
        <v>137</v>
      </c>
      <c r="BK1165" t="s">
        <v>137</v>
      </c>
      <c r="BL1165" t="s">
        <v>137</v>
      </c>
      <c r="BM1165" t="s">
        <v>137</v>
      </c>
      <c r="BN1165" t="s">
        <v>137</v>
      </c>
      <c r="BO1165" t="s">
        <v>137</v>
      </c>
      <c r="BP1165" t="s">
        <v>137</v>
      </c>
      <c r="BQ1165" t="s">
        <v>137</v>
      </c>
      <c r="BR1165" t="s">
        <v>137</v>
      </c>
      <c r="BS1165" t="s">
        <v>137</v>
      </c>
      <c r="BT1165" t="s">
        <v>137</v>
      </c>
      <c r="BU1165" t="s">
        <v>137</v>
      </c>
      <c r="BW1165" t="s">
        <v>137</v>
      </c>
      <c r="BX1165" t="s">
        <v>137</v>
      </c>
      <c r="BY1165" t="s">
        <v>137</v>
      </c>
      <c r="BZ1165" t="s">
        <v>137</v>
      </c>
      <c r="CA1165" t="s">
        <v>137</v>
      </c>
      <c r="CB1165" t="s">
        <v>137</v>
      </c>
      <c r="CC1165" t="s">
        <v>137</v>
      </c>
      <c r="CD1165" t="s">
        <v>137</v>
      </c>
      <c r="CE1165" t="s">
        <v>137</v>
      </c>
      <c r="CF1165" t="s">
        <v>137</v>
      </c>
      <c r="CG1165" t="s">
        <v>137</v>
      </c>
      <c r="CH1165" t="s">
        <v>137</v>
      </c>
      <c r="CI1165" t="s">
        <v>137</v>
      </c>
      <c r="CJ1165" t="s">
        <v>137</v>
      </c>
      <c r="CK1165" t="s">
        <v>137</v>
      </c>
      <c r="CL1165" t="s">
        <v>137</v>
      </c>
      <c r="CM1165" t="s">
        <v>137</v>
      </c>
      <c r="CN1165" t="s">
        <v>137</v>
      </c>
      <c r="CO1165" t="s">
        <v>137</v>
      </c>
      <c r="CP1165" t="s">
        <v>137</v>
      </c>
      <c r="CQ1165" s="1">
        <v>45769.458333333336</v>
      </c>
      <c r="CR1165" s="1">
        <v>45769.458333333336</v>
      </c>
      <c r="CS1165" s="1">
        <v>45769.458333333336</v>
      </c>
      <c r="CT1165" t="s">
        <v>7693</v>
      </c>
      <c r="CU1165" t="s">
        <v>7694</v>
      </c>
      <c r="CV1165" t="s">
        <v>7695</v>
      </c>
      <c r="CW1165" t="s">
        <v>7696</v>
      </c>
      <c r="CX1165" s="3"/>
      <c r="CY1165" s="3"/>
      <c r="CZ1165">
        <v>3</v>
      </c>
      <c r="DA1165" t="s">
        <v>7697</v>
      </c>
      <c r="DB1165" t="s">
        <v>137</v>
      </c>
      <c r="DC1165" t="s">
        <v>137</v>
      </c>
      <c r="DD1165" t="s">
        <v>137</v>
      </c>
      <c r="DE1165" t="s">
        <v>137</v>
      </c>
      <c r="DF1165" t="s">
        <v>7698</v>
      </c>
      <c r="DG1165" t="s">
        <v>137</v>
      </c>
      <c r="DH1165" t="s">
        <v>137</v>
      </c>
      <c r="DI1165" t="s">
        <v>137</v>
      </c>
      <c r="DJ1165" t="s">
        <v>137</v>
      </c>
      <c r="DK1165">
        <v>0</v>
      </c>
      <c r="DL1165" t="s">
        <v>137</v>
      </c>
      <c r="DM1165" t="s">
        <v>137</v>
      </c>
      <c r="DN1165" t="s">
        <v>137</v>
      </c>
      <c r="DO1165" s="1">
        <v>45769.458333333336</v>
      </c>
      <c r="DP1165" s="1"/>
      <c r="DQ1165" t="s">
        <v>273</v>
      </c>
      <c r="DR1165" t="s">
        <v>274</v>
      </c>
      <c r="DS1165" t="s">
        <v>275</v>
      </c>
      <c r="DT1165" t="s">
        <v>7699</v>
      </c>
      <c r="DU1165" t="s">
        <v>137</v>
      </c>
      <c r="DV1165" t="s">
        <v>140</v>
      </c>
      <c r="DW1165" t="s">
        <v>137</v>
      </c>
      <c r="DX1165" t="s">
        <v>137</v>
      </c>
      <c r="DY1165" t="s">
        <v>137</v>
      </c>
      <c r="DZ1165" t="s">
        <v>148</v>
      </c>
      <c r="EA1165" t="b">
        <v>0</v>
      </c>
      <c r="EB1165" t="s">
        <v>137</v>
      </c>
    </row>
    <row r="1166" spans="1:132" x14ac:dyDescent="0.25">
      <c r="A1166">
        <v>154596679</v>
      </c>
      <c r="B1166">
        <v>10878</v>
      </c>
      <c r="C1166" t="s">
        <v>192</v>
      </c>
      <c r="D1166" t="s">
        <v>193</v>
      </c>
      <c r="E1166" t="s">
        <v>134</v>
      </c>
      <c r="F1166" t="s">
        <v>135</v>
      </c>
      <c r="G1166" t="s">
        <v>194</v>
      </c>
      <c r="H1166" t="s">
        <v>195</v>
      </c>
      <c r="I1166" t="s">
        <v>196</v>
      </c>
      <c r="J1166" t="s">
        <v>262</v>
      </c>
      <c r="K1166" t="s">
        <v>263</v>
      </c>
      <c r="L1166" t="s">
        <v>264</v>
      </c>
      <c r="M1166" t="s">
        <v>140</v>
      </c>
      <c r="N1166" t="s">
        <v>7082</v>
      </c>
      <c r="O1166" t="s">
        <v>7082</v>
      </c>
      <c r="P1166" s="1">
        <v>45769</v>
      </c>
      <c r="Q1166" s="1">
        <v>45769.307638888888</v>
      </c>
      <c r="R1166" s="1">
        <v>45769.307638888888</v>
      </c>
      <c r="S1166" s="1">
        <v>45769.404166666667</v>
      </c>
      <c r="T1166" s="1">
        <v>45769.404166666667</v>
      </c>
      <c r="U1166" t="s">
        <v>246</v>
      </c>
      <c r="V1166" t="s">
        <v>137</v>
      </c>
      <c r="W1166" t="s">
        <v>137</v>
      </c>
      <c r="X1166" t="s">
        <v>144</v>
      </c>
      <c r="Y1166" t="s">
        <v>199</v>
      </c>
      <c r="Z1166" t="s">
        <v>137</v>
      </c>
      <c r="AA1166" t="s">
        <v>137</v>
      </c>
      <c r="AB1166" t="s">
        <v>137</v>
      </c>
      <c r="AC1166" t="s">
        <v>137</v>
      </c>
      <c r="AD1166" s="2"/>
      <c r="AE1166" t="s">
        <v>137</v>
      </c>
      <c r="AF1166" t="s">
        <v>137</v>
      </c>
      <c r="AG1166" t="s">
        <v>137</v>
      </c>
      <c r="AH1166" t="s">
        <v>137</v>
      </c>
      <c r="AI1166" t="s">
        <v>137</v>
      </c>
      <c r="AJ1166" t="s">
        <v>137</v>
      </c>
      <c r="AK1166" t="s">
        <v>137</v>
      </c>
      <c r="AL1166" s="2"/>
      <c r="AM1166" t="s">
        <v>137</v>
      </c>
      <c r="AN1166" t="s">
        <v>137</v>
      </c>
      <c r="AO1166" t="s">
        <v>137</v>
      </c>
      <c r="AP1166" t="s">
        <v>137</v>
      </c>
      <c r="AQ1166" t="s">
        <v>137</v>
      </c>
      <c r="AR1166" t="s">
        <v>137</v>
      </c>
      <c r="AS1166" t="s">
        <v>137</v>
      </c>
      <c r="AT1166" t="s">
        <v>137</v>
      </c>
      <c r="AU1166" t="s">
        <v>137</v>
      </c>
      <c r="AV1166" t="s">
        <v>137</v>
      </c>
      <c r="AW1166" t="s">
        <v>7700</v>
      </c>
      <c r="AX1166" t="s">
        <v>137</v>
      </c>
      <c r="AY1166" t="s">
        <v>137</v>
      </c>
      <c r="AZ1166" t="s">
        <v>137</v>
      </c>
      <c r="BA1166" t="s">
        <v>137</v>
      </c>
      <c r="BB1166" t="s">
        <v>137</v>
      </c>
      <c r="BC1166" t="s">
        <v>7701</v>
      </c>
      <c r="BD1166" t="s">
        <v>249</v>
      </c>
      <c r="BE1166" t="s">
        <v>7702</v>
      </c>
      <c r="BF1166" t="s">
        <v>7703</v>
      </c>
      <c r="BG1166" t="s">
        <v>137</v>
      </c>
      <c r="BH1166" t="s">
        <v>137</v>
      </c>
      <c r="BI1166" t="s">
        <v>137</v>
      </c>
      <c r="BJ1166" t="s">
        <v>137</v>
      </c>
      <c r="BK1166" t="s">
        <v>137</v>
      </c>
      <c r="BL1166" t="s">
        <v>137</v>
      </c>
      <c r="BM1166" t="s">
        <v>137</v>
      </c>
      <c r="BN1166" t="s">
        <v>137</v>
      </c>
      <c r="BO1166" t="s">
        <v>137</v>
      </c>
      <c r="BP1166" t="s">
        <v>137</v>
      </c>
      <c r="BQ1166" t="s">
        <v>137</v>
      </c>
      <c r="BR1166" t="s">
        <v>137</v>
      </c>
      <c r="BS1166" t="s">
        <v>137</v>
      </c>
      <c r="BT1166" t="s">
        <v>137</v>
      </c>
      <c r="BU1166" t="s">
        <v>137</v>
      </c>
      <c r="BW1166" t="s">
        <v>137</v>
      </c>
      <c r="BX1166" t="s">
        <v>137</v>
      </c>
      <c r="BY1166" t="s">
        <v>137</v>
      </c>
      <c r="BZ1166" t="s">
        <v>137</v>
      </c>
      <c r="CA1166" t="s">
        <v>137</v>
      </c>
      <c r="CB1166" t="s">
        <v>137</v>
      </c>
      <c r="CC1166" t="s">
        <v>137</v>
      </c>
      <c r="CD1166" t="s">
        <v>137</v>
      </c>
      <c r="CE1166" t="s">
        <v>137</v>
      </c>
      <c r="CF1166" t="s">
        <v>137</v>
      </c>
      <c r="CG1166" t="s">
        <v>137</v>
      </c>
      <c r="CH1166" t="s">
        <v>137</v>
      </c>
      <c r="CI1166" t="s">
        <v>137</v>
      </c>
      <c r="CJ1166" t="s">
        <v>137</v>
      </c>
      <c r="CK1166" t="s">
        <v>137</v>
      </c>
      <c r="CL1166" t="s">
        <v>137</v>
      </c>
      <c r="CM1166" t="s">
        <v>137</v>
      </c>
      <c r="CN1166" t="s">
        <v>137</v>
      </c>
      <c r="CO1166" t="s">
        <v>137</v>
      </c>
      <c r="CP1166" t="s">
        <v>137</v>
      </c>
      <c r="CQ1166" s="1">
        <v>45769.404166666667</v>
      </c>
      <c r="CR1166" s="1">
        <v>45769.404166666667</v>
      </c>
      <c r="CS1166" s="1">
        <v>45769.404166666667</v>
      </c>
      <c r="CT1166" t="s">
        <v>137</v>
      </c>
      <c r="CU1166" t="s">
        <v>137</v>
      </c>
      <c r="CV1166" t="s">
        <v>7704</v>
      </c>
      <c r="CW1166" t="s">
        <v>7705</v>
      </c>
      <c r="CX1166" s="3"/>
      <c r="CY1166" s="3"/>
      <c r="CZ1166">
        <v>1</v>
      </c>
      <c r="DA1166" t="s">
        <v>7706</v>
      </c>
      <c r="DB1166" t="s">
        <v>137</v>
      </c>
      <c r="DC1166" t="s">
        <v>137</v>
      </c>
      <c r="DD1166" t="s">
        <v>137</v>
      </c>
      <c r="DE1166" t="s">
        <v>137</v>
      </c>
      <c r="DF1166" t="s">
        <v>7707</v>
      </c>
      <c r="DG1166" t="s">
        <v>137</v>
      </c>
      <c r="DH1166" t="s">
        <v>137</v>
      </c>
      <c r="DI1166" t="s">
        <v>137</v>
      </c>
      <c r="DJ1166" t="s">
        <v>137</v>
      </c>
      <c r="DK1166">
        <v>0</v>
      </c>
      <c r="DL1166" t="s">
        <v>209</v>
      </c>
      <c r="DM1166" t="s">
        <v>7708</v>
      </c>
      <c r="DN1166" t="s">
        <v>137</v>
      </c>
      <c r="DO1166" s="1">
        <v>45769.404166666667</v>
      </c>
      <c r="DP1166" s="1"/>
      <c r="DQ1166" t="s">
        <v>262</v>
      </c>
      <c r="DR1166" t="s">
        <v>263</v>
      </c>
      <c r="DS1166" t="s">
        <v>264</v>
      </c>
      <c r="DT1166" t="s">
        <v>137</v>
      </c>
      <c r="DU1166" t="s">
        <v>137</v>
      </c>
      <c r="DV1166" t="s">
        <v>137</v>
      </c>
      <c r="DW1166" t="s">
        <v>137</v>
      </c>
      <c r="DX1166" t="s">
        <v>137</v>
      </c>
      <c r="DY1166" t="s">
        <v>137</v>
      </c>
      <c r="DZ1166" t="s">
        <v>148</v>
      </c>
      <c r="EA1166" t="b">
        <v>0</v>
      </c>
      <c r="EB1166" t="s">
        <v>137</v>
      </c>
    </row>
    <row r="1167" spans="1:132" x14ac:dyDescent="0.25">
      <c r="A1167">
        <v>154594173</v>
      </c>
      <c r="B1167">
        <v>10877</v>
      </c>
      <c r="C1167" t="s">
        <v>192</v>
      </c>
      <c r="D1167" t="s">
        <v>601</v>
      </c>
      <c r="E1167" t="s">
        <v>134</v>
      </c>
      <c r="F1167" t="s">
        <v>135</v>
      </c>
      <c r="G1167" t="s">
        <v>602</v>
      </c>
      <c r="H1167" t="s">
        <v>601</v>
      </c>
      <c r="I1167" t="s">
        <v>603</v>
      </c>
      <c r="J1167" t="s">
        <v>150</v>
      </c>
      <c r="K1167" t="s">
        <v>151</v>
      </c>
      <c r="L1167" t="s">
        <v>152</v>
      </c>
      <c r="M1167" t="s">
        <v>137</v>
      </c>
      <c r="N1167" t="s">
        <v>7090</v>
      </c>
      <c r="O1167" t="s">
        <v>7090</v>
      </c>
      <c r="P1167" s="1">
        <v>45769</v>
      </c>
      <c r="Q1167" s="1">
        <v>45769.230555555558</v>
      </c>
      <c r="R1167" s="1">
        <v>45769.230555555558</v>
      </c>
      <c r="S1167" s="1">
        <v>45782.495138888888</v>
      </c>
      <c r="T1167" s="1">
        <v>45782.495138888888</v>
      </c>
      <c r="U1167" t="s">
        <v>3721</v>
      </c>
      <c r="V1167" t="s">
        <v>137</v>
      </c>
      <c r="W1167" t="s">
        <v>137</v>
      </c>
      <c r="X1167" t="s">
        <v>144</v>
      </c>
      <c r="Y1167" t="s">
        <v>199</v>
      </c>
      <c r="Z1167" t="s">
        <v>137</v>
      </c>
      <c r="AA1167" t="s">
        <v>137</v>
      </c>
      <c r="AB1167" t="s">
        <v>137</v>
      </c>
      <c r="AC1167" t="s">
        <v>137</v>
      </c>
      <c r="AD1167" s="2"/>
      <c r="AE1167" t="s">
        <v>137</v>
      </c>
      <c r="AF1167" t="s">
        <v>137</v>
      </c>
      <c r="AG1167" t="s">
        <v>137</v>
      </c>
      <c r="AH1167" t="s">
        <v>137</v>
      </c>
      <c r="AI1167" t="s">
        <v>137</v>
      </c>
      <c r="AJ1167" t="s">
        <v>137</v>
      </c>
      <c r="AK1167" t="s">
        <v>137</v>
      </c>
      <c r="AL1167" s="2"/>
      <c r="AM1167" t="s">
        <v>137</v>
      </c>
      <c r="AN1167" t="s">
        <v>137</v>
      </c>
      <c r="AO1167" t="s">
        <v>137</v>
      </c>
      <c r="AP1167" t="s">
        <v>137</v>
      </c>
      <c r="AQ1167" t="s">
        <v>137</v>
      </c>
      <c r="AR1167" t="s">
        <v>137</v>
      </c>
      <c r="AS1167" t="s">
        <v>137</v>
      </c>
      <c r="AT1167" t="s">
        <v>137</v>
      </c>
      <c r="AU1167" t="s">
        <v>137</v>
      </c>
      <c r="AV1167" t="s">
        <v>137</v>
      </c>
      <c r="AW1167" t="s">
        <v>137</v>
      </c>
      <c r="AX1167" t="s">
        <v>137</v>
      </c>
      <c r="AY1167" t="s">
        <v>137</v>
      </c>
      <c r="AZ1167" t="s">
        <v>137</v>
      </c>
      <c r="BA1167" t="s">
        <v>137</v>
      </c>
      <c r="BB1167" t="s">
        <v>137</v>
      </c>
      <c r="BC1167" t="s">
        <v>137</v>
      </c>
      <c r="BD1167" t="s">
        <v>137</v>
      </c>
      <c r="BE1167" t="s">
        <v>137</v>
      </c>
      <c r="BF1167" t="s">
        <v>137</v>
      </c>
      <c r="BG1167" t="s">
        <v>137</v>
      </c>
      <c r="BH1167" t="s">
        <v>137</v>
      </c>
      <c r="BI1167" t="s">
        <v>137</v>
      </c>
      <c r="BJ1167" t="s">
        <v>137</v>
      </c>
      <c r="BK1167" t="s">
        <v>137</v>
      </c>
      <c r="BL1167" t="s">
        <v>137</v>
      </c>
      <c r="BM1167" t="s">
        <v>137</v>
      </c>
      <c r="BN1167" t="s">
        <v>137</v>
      </c>
      <c r="BO1167" t="s">
        <v>137</v>
      </c>
      <c r="BP1167" t="s">
        <v>7709</v>
      </c>
      <c r="BQ1167" t="s">
        <v>137</v>
      </c>
      <c r="BR1167" t="s">
        <v>137</v>
      </c>
      <c r="BS1167" t="s">
        <v>137</v>
      </c>
      <c r="BT1167" t="s">
        <v>137</v>
      </c>
      <c r="BU1167" t="s">
        <v>137</v>
      </c>
      <c r="BW1167" t="s">
        <v>137</v>
      </c>
      <c r="BX1167" t="s">
        <v>137</v>
      </c>
      <c r="BY1167" t="s">
        <v>137</v>
      </c>
      <c r="BZ1167" t="s">
        <v>137</v>
      </c>
      <c r="CA1167" t="s">
        <v>137</v>
      </c>
      <c r="CB1167" t="s">
        <v>137</v>
      </c>
      <c r="CC1167" t="s">
        <v>137</v>
      </c>
      <c r="CD1167" t="s">
        <v>137</v>
      </c>
      <c r="CE1167" t="s">
        <v>137</v>
      </c>
      <c r="CF1167" t="s">
        <v>137</v>
      </c>
      <c r="CG1167" t="s">
        <v>137</v>
      </c>
      <c r="CH1167" t="s">
        <v>137</v>
      </c>
      <c r="CI1167" t="s">
        <v>137</v>
      </c>
      <c r="CJ1167" t="s">
        <v>137</v>
      </c>
      <c r="CK1167" t="s">
        <v>137</v>
      </c>
      <c r="CL1167" t="s">
        <v>137</v>
      </c>
      <c r="CM1167" t="s">
        <v>137</v>
      </c>
      <c r="CN1167" t="s">
        <v>137</v>
      </c>
      <c r="CO1167" t="s">
        <v>137</v>
      </c>
      <c r="CP1167" t="s">
        <v>137</v>
      </c>
      <c r="CQ1167" s="1">
        <v>45782.495138888888</v>
      </c>
      <c r="CR1167" s="1">
        <v>45782.495138888888</v>
      </c>
      <c r="CS1167" s="1">
        <v>45782.495138888888</v>
      </c>
      <c r="CT1167" t="s">
        <v>7710</v>
      </c>
      <c r="CU1167" t="s">
        <v>7711</v>
      </c>
      <c r="CV1167" t="s">
        <v>7712</v>
      </c>
      <c r="CW1167" t="s">
        <v>7713</v>
      </c>
      <c r="CX1167" s="3"/>
      <c r="CY1167" s="3"/>
      <c r="CZ1167">
        <v>1</v>
      </c>
      <c r="DA1167" t="s">
        <v>7714</v>
      </c>
      <c r="DB1167" t="s">
        <v>137</v>
      </c>
      <c r="DC1167" t="s">
        <v>137</v>
      </c>
      <c r="DD1167" t="s">
        <v>137</v>
      </c>
      <c r="DE1167" t="s">
        <v>137</v>
      </c>
      <c r="DF1167" t="s">
        <v>7715</v>
      </c>
      <c r="DG1167" t="s">
        <v>900</v>
      </c>
      <c r="DH1167" t="s">
        <v>1151</v>
      </c>
      <c r="DI1167" t="s">
        <v>137</v>
      </c>
      <c r="DJ1167" t="s">
        <v>137</v>
      </c>
      <c r="DK1167">
        <v>0</v>
      </c>
      <c r="DL1167" t="s">
        <v>209</v>
      </c>
      <c r="DM1167" t="s">
        <v>137</v>
      </c>
      <c r="DN1167" t="s">
        <v>137</v>
      </c>
      <c r="DO1167" s="1">
        <v>45782.495138888888</v>
      </c>
      <c r="DP1167" s="1"/>
      <c r="DQ1167" t="s">
        <v>150</v>
      </c>
      <c r="DR1167" t="s">
        <v>151</v>
      </c>
      <c r="DS1167" t="s">
        <v>152</v>
      </c>
      <c r="DT1167" t="s">
        <v>137</v>
      </c>
      <c r="DU1167" t="s">
        <v>137</v>
      </c>
      <c r="DV1167" t="s">
        <v>137</v>
      </c>
      <c r="DW1167" t="s">
        <v>137</v>
      </c>
      <c r="DX1167" t="s">
        <v>7098</v>
      </c>
      <c r="DY1167" t="s">
        <v>137</v>
      </c>
      <c r="DZ1167" t="s">
        <v>148</v>
      </c>
      <c r="EA1167" t="b">
        <v>0</v>
      </c>
      <c r="EB1167" t="s">
        <v>137</v>
      </c>
    </row>
    <row r="1168" spans="1:132" x14ac:dyDescent="0.25">
      <c r="A1168">
        <v>154573303</v>
      </c>
      <c r="B1168">
        <v>10876</v>
      </c>
      <c r="C1168" t="s">
        <v>192</v>
      </c>
      <c r="D1168" t="s">
        <v>7716</v>
      </c>
      <c r="E1168" t="s">
        <v>134</v>
      </c>
      <c r="F1168" t="s">
        <v>162</v>
      </c>
      <c r="G1168" t="s">
        <v>163</v>
      </c>
      <c r="H1168" t="s">
        <v>137</v>
      </c>
      <c r="I1168" t="s">
        <v>7717</v>
      </c>
      <c r="J1168" t="s">
        <v>557</v>
      </c>
      <c r="K1168" t="s">
        <v>558</v>
      </c>
      <c r="L1168" t="s">
        <v>559</v>
      </c>
      <c r="M1168" t="s">
        <v>137</v>
      </c>
      <c r="N1168" t="s">
        <v>1137</v>
      </c>
      <c r="O1168" t="s">
        <v>1137</v>
      </c>
      <c r="P1168" s="1"/>
      <c r="Q1168" s="1">
        <v>45768.683333333334</v>
      </c>
      <c r="R1168" s="1">
        <v>45768.683333333334</v>
      </c>
      <c r="S1168" s="1">
        <v>45769.582638888889</v>
      </c>
      <c r="T1168" s="1">
        <v>45769.582638888889</v>
      </c>
      <c r="U1168" t="s">
        <v>277</v>
      </c>
      <c r="V1168" t="s">
        <v>137</v>
      </c>
      <c r="W1168" t="s">
        <v>137</v>
      </c>
      <c r="X1168" t="s">
        <v>231</v>
      </c>
      <c r="Y1168" t="s">
        <v>137</v>
      </c>
      <c r="Z1168" t="s">
        <v>137</v>
      </c>
      <c r="AA1168" t="s">
        <v>137</v>
      </c>
      <c r="AB1168" t="s">
        <v>137</v>
      </c>
      <c r="AC1168" t="s">
        <v>137</v>
      </c>
      <c r="AD1168" s="2"/>
      <c r="AE1168" t="s">
        <v>137</v>
      </c>
      <c r="AF1168" t="s">
        <v>137</v>
      </c>
      <c r="AG1168" t="s">
        <v>137</v>
      </c>
      <c r="AH1168" t="s">
        <v>137</v>
      </c>
      <c r="AI1168" t="s">
        <v>137</v>
      </c>
      <c r="AJ1168" t="s">
        <v>137</v>
      </c>
      <c r="AK1168" t="s">
        <v>137</v>
      </c>
      <c r="AL1168" s="2"/>
      <c r="AM1168" t="s">
        <v>137</v>
      </c>
      <c r="AN1168" t="s">
        <v>137</v>
      </c>
      <c r="AO1168" t="s">
        <v>137</v>
      </c>
      <c r="AP1168" t="s">
        <v>137</v>
      </c>
      <c r="AQ1168" t="s">
        <v>137</v>
      </c>
      <c r="AR1168" t="s">
        <v>137</v>
      </c>
      <c r="AS1168" t="s">
        <v>137</v>
      </c>
      <c r="AT1168" t="s">
        <v>137</v>
      </c>
      <c r="AU1168" t="s">
        <v>137</v>
      </c>
      <c r="AV1168" t="s">
        <v>137</v>
      </c>
      <c r="AW1168" t="s">
        <v>137</v>
      </c>
      <c r="AX1168" t="s">
        <v>137</v>
      </c>
      <c r="AY1168" t="s">
        <v>137</v>
      </c>
      <c r="AZ1168" t="s">
        <v>137</v>
      </c>
      <c r="BA1168" t="s">
        <v>137</v>
      </c>
      <c r="BB1168" t="s">
        <v>137</v>
      </c>
      <c r="BC1168" t="s">
        <v>137</v>
      </c>
      <c r="BD1168" t="s">
        <v>137</v>
      </c>
      <c r="BE1168" t="s">
        <v>137</v>
      </c>
      <c r="BF1168" t="s">
        <v>137</v>
      </c>
      <c r="BG1168" t="s">
        <v>137</v>
      </c>
      <c r="BH1168" t="s">
        <v>137</v>
      </c>
      <c r="BI1168" t="s">
        <v>137</v>
      </c>
      <c r="BJ1168" t="s">
        <v>137</v>
      </c>
      <c r="BK1168" t="s">
        <v>137</v>
      </c>
      <c r="BL1168" t="s">
        <v>137</v>
      </c>
      <c r="BM1168" t="s">
        <v>137</v>
      </c>
      <c r="BN1168" t="s">
        <v>137</v>
      </c>
      <c r="BO1168" t="s">
        <v>137</v>
      </c>
      <c r="BP1168" t="s">
        <v>137</v>
      </c>
      <c r="BQ1168" t="s">
        <v>137</v>
      </c>
      <c r="BR1168" t="s">
        <v>137</v>
      </c>
      <c r="BS1168" t="s">
        <v>137</v>
      </c>
      <c r="BT1168" t="s">
        <v>137</v>
      </c>
      <c r="BU1168" t="s">
        <v>137</v>
      </c>
      <c r="BW1168" t="s">
        <v>137</v>
      </c>
      <c r="BX1168" t="s">
        <v>137</v>
      </c>
      <c r="BY1168" t="s">
        <v>137</v>
      </c>
      <c r="BZ1168" t="s">
        <v>137</v>
      </c>
      <c r="CA1168" t="s">
        <v>137</v>
      </c>
      <c r="CB1168" t="s">
        <v>137</v>
      </c>
      <c r="CC1168" t="s">
        <v>137</v>
      </c>
      <c r="CD1168" t="s">
        <v>137</v>
      </c>
      <c r="CE1168" t="s">
        <v>137</v>
      </c>
      <c r="CF1168" t="s">
        <v>137</v>
      </c>
      <c r="CG1168" t="s">
        <v>137</v>
      </c>
      <c r="CH1168" t="s">
        <v>137</v>
      </c>
      <c r="CI1168" t="s">
        <v>137</v>
      </c>
      <c r="CJ1168" t="s">
        <v>137</v>
      </c>
      <c r="CK1168" t="s">
        <v>137</v>
      </c>
      <c r="CL1168" t="s">
        <v>137</v>
      </c>
      <c r="CM1168" t="s">
        <v>137</v>
      </c>
      <c r="CN1168" t="s">
        <v>137</v>
      </c>
      <c r="CO1168" t="s">
        <v>137</v>
      </c>
      <c r="CP1168" t="s">
        <v>137</v>
      </c>
      <c r="CQ1168" s="1">
        <v>45769.582638888889</v>
      </c>
      <c r="CR1168" s="1">
        <v>45769.582638888889</v>
      </c>
      <c r="CS1168" s="1">
        <v>45769.582638888889</v>
      </c>
      <c r="CT1168" t="s">
        <v>7718</v>
      </c>
      <c r="CU1168" t="s">
        <v>7719</v>
      </c>
      <c r="CV1168" t="s">
        <v>7720</v>
      </c>
      <c r="CW1168" t="s">
        <v>7721</v>
      </c>
      <c r="CX1168" s="3"/>
      <c r="CY1168" s="3"/>
      <c r="CZ1168">
        <v>1</v>
      </c>
      <c r="DA1168" t="s">
        <v>137</v>
      </c>
      <c r="DB1168" t="s">
        <v>137</v>
      </c>
      <c r="DC1168" t="s">
        <v>137</v>
      </c>
      <c r="DD1168" t="s">
        <v>137</v>
      </c>
      <c r="DE1168" t="s">
        <v>137</v>
      </c>
      <c r="DF1168" t="s">
        <v>7722</v>
      </c>
      <c r="DG1168" t="s">
        <v>137</v>
      </c>
      <c r="DH1168" t="s">
        <v>137</v>
      </c>
      <c r="DI1168" t="s">
        <v>137</v>
      </c>
      <c r="DJ1168" t="s">
        <v>137</v>
      </c>
      <c r="DK1168">
        <v>0</v>
      </c>
      <c r="DL1168" t="s">
        <v>209</v>
      </c>
      <c r="DM1168" t="s">
        <v>137</v>
      </c>
      <c r="DN1168" t="s">
        <v>137</v>
      </c>
      <c r="DO1168" s="1">
        <v>45769.582638888889</v>
      </c>
      <c r="DP1168" s="1"/>
      <c r="DQ1168" t="s">
        <v>557</v>
      </c>
      <c r="DR1168" t="s">
        <v>558</v>
      </c>
      <c r="DS1168" t="s">
        <v>559</v>
      </c>
      <c r="DT1168" t="s">
        <v>137</v>
      </c>
      <c r="DU1168" t="s">
        <v>137</v>
      </c>
      <c r="DV1168" t="s">
        <v>137</v>
      </c>
      <c r="DW1168" t="s">
        <v>137</v>
      </c>
      <c r="DX1168" t="s">
        <v>1580</v>
      </c>
      <c r="DY1168" t="s">
        <v>137</v>
      </c>
      <c r="DZ1168" t="s">
        <v>168</v>
      </c>
      <c r="EA1168" t="b">
        <v>0</v>
      </c>
      <c r="EB1168" t="s">
        <v>137</v>
      </c>
    </row>
    <row r="1169" spans="1:132" x14ac:dyDescent="0.25">
      <c r="A1169">
        <v>154573244</v>
      </c>
      <c r="B1169">
        <v>10875</v>
      </c>
      <c r="C1169" t="s">
        <v>192</v>
      </c>
      <c r="D1169" t="s">
        <v>133</v>
      </c>
      <c r="E1169" t="s">
        <v>134</v>
      </c>
      <c r="F1169" t="s">
        <v>135</v>
      </c>
      <c r="G1169" t="s">
        <v>136</v>
      </c>
      <c r="H1169" t="s">
        <v>137</v>
      </c>
      <c r="I1169" t="s">
        <v>138</v>
      </c>
      <c r="J1169" t="s">
        <v>139</v>
      </c>
      <c r="K1169" t="s">
        <v>140</v>
      </c>
      <c r="L1169" t="s">
        <v>141</v>
      </c>
      <c r="M1169" t="s">
        <v>137</v>
      </c>
      <c r="N1169" t="s">
        <v>1926</v>
      </c>
      <c r="O1169" t="s">
        <v>1926</v>
      </c>
      <c r="P1169" s="1"/>
      <c r="Q1169" s="1">
        <v>45768.682638888888</v>
      </c>
      <c r="R1169" s="1">
        <v>45768.682638888888</v>
      </c>
      <c r="S1169" s="1">
        <v>45769.365277777775</v>
      </c>
      <c r="T1169" s="1">
        <v>45769.365277777775</v>
      </c>
      <c r="U1169" t="s">
        <v>4515</v>
      </c>
      <c r="V1169" t="s">
        <v>137</v>
      </c>
      <c r="W1169" t="s">
        <v>137</v>
      </c>
      <c r="X1169" t="s">
        <v>231</v>
      </c>
      <c r="Y1169" t="s">
        <v>370</v>
      </c>
      <c r="Z1169" t="s">
        <v>137</v>
      </c>
      <c r="AA1169" t="s">
        <v>137</v>
      </c>
      <c r="AB1169" t="s">
        <v>137</v>
      </c>
      <c r="AC1169" t="s">
        <v>137</v>
      </c>
      <c r="AD1169" s="2"/>
      <c r="AE1169" t="s">
        <v>137</v>
      </c>
      <c r="AF1169" t="s">
        <v>137</v>
      </c>
      <c r="AG1169" t="s">
        <v>137</v>
      </c>
      <c r="AH1169" t="s">
        <v>137</v>
      </c>
      <c r="AI1169" t="s">
        <v>137</v>
      </c>
      <c r="AJ1169" t="s">
        <v>137</v>
      </c>
      <c r="AK1169" t="s">
        <v>137</v>
      </c>
      <c r="AL1169" s="2"/>
      <c r="AM1169" t="s">
        <v>137</v>
      </c>
      <c r="AN1169" t="s">
        <v>137</v>
      </c>
      <c r="AO1169" t="s">
        <v>137</v>
      </c>
      <c r="AP1169" t="s">
        <v>137</v>
      </c>
      <c r="AQ1169" t="s">
        <v>137</v>
      </c>
      <c r="AR1169" t="s">
        <v>137</v>
      </c>
      <c r="AS1169" t="s">
        <v>137</v>
      </c>
      <c r="AT1169" t="s">
        <v>137</v>
      </c>
      <c r="AU1169" t="s">
        <v>137</v>
      </c>
      <c r="AV1169" t="s">
        <v>137</v>
      </c>
      <c r="AW1169" t="s">
        <v>137</v>
      </c>
      <c r="AX1169" t="s">
        <v>137</v>
      </c>
      <c r="AY1169" t="s">
        <v>137</v>
      </c>
      <c r="AZ1169" t="s">
        <v>137</v>
      </c>
      <c r="BA1169" t="s">
        <v>137</v>
      </c>
      <c r="BB1169" t="s">
        <v>137</v>
      </c>
      <c r="BC1169" t="s">
        <v>137</v>
      </c>
      <c r="BD1169" t="s">
        <v>137</v>
      </c>
      <c r="BE1169" t="s">
        <v>137</v>
      </c>
      <c r="BF1169" t="s">
        <v>137</v>
      </c>
      <c r="BG1169" t="s">
        <v>137</v>
      </c>
      <c r="BH1169" t="s">
        <v>137</v>
      </c>
      <c r="BI1169" t="s">
        <v>137</v>
      </c>
      <c r="BJ1169" t="s">
        <v>137</v>
      </c>
      <c r="BK1169" t="s">
        <v>137</v>
      </c>
      <c r="BL1169" t="s">
        <v>137</v>
      </c>
      <c r="BM1169" t="s">
        <v>137</v>
      </c>
      <c r="BN1169" t="s">
        <v>137</v>
      </c>
      <c r="BO1169" t="s">
        <v>137</v>
      </c>
      <c r="BP1169" t="s">
        <v>7723</v>
      </c>
      <c r="BQ1169" t="s">
        <v>137</v>
      </c>
      <c r="BR1169" t="s">
        <v>137</v>
      </c>
      <c r="BS1169" t="s">
        <v>137</v>
      </c>
      <c r="BT1169" t="s">
        <v>137</v>
      </c>
      <c r="BU1169" t="s">
        <v>137</v>
      </c>
      <c r="BW1169" t="s">
        <v>137</v>
      </c>
      <c r="BX1169" t="s">
        <v>137</v>
      </c>
      <c r="BY1169" t="s">
        <v>137</v>
      </c>
      <c r="BZ1169" t="s">
        <v>137</v>
      </c>
      <c r="CA1169" t="s">
        <v>137</v>
      </c>
      <c r="CB1169" t="s">
        <v>137</v>
      </c>
      <c r="CC1169" t="s">
        <v>137</v>
      </c>
      <c r="CD1169" t="s">
        <v>137</v>
      </c>
      <c r="CE1169" t="s">
        <v>137</v>
      </c>
      <c r="CF1169" t="s">
        <v>137</v>
      </c>
      <c r="CG1169" t="s">
        <v>137</v>
      </c>
      <c r="CH1169" t="s">
        <v>137</v>
      </c>
      <c r="CI1169" t="s">
        <v>137</v>
      </c>
      <c r="CJ1169" t="s">
        <v>137</v>
      </c>
      <c r="CK1169" t="s">
        <v>137</v>
      </c>
      <c r="CL1169" t="s">
        <v>137</v>
      </c>
      <c r="CM1169" t="s">
        <v>137</v>
      </c>
      <c r="CN1169" t="s">
        <v>137</v>
      </c>
      <c r="CO1169" t="s">
        <v>137</v>
      </c>
      <c r="CP1169" t="s">
        <v>137</v>
      </c>
      <c r="CQ1169" s="1">
        <v>45769.365277777775</v>
      </c>
      <c r="CR1169" s="1">
        <v>45769.365277777775</v>
      </c>
      <c r="CS1169" s="1">
        <v>45769.365277777775</v>
      </c>
      <c r="CT1169" t="s">
        <v>137</v>
      </c>
      <c r="CU1169" t="s">
        <v>137</v>
      </c>
      <c r="CV1169" t="s">
        <v>7724</v>
      </c>
      <c r="CW1169" t="s">
        <v>7725</v>
      </c>
      <c r="CX1169" s="3"/>
      <c r="CY1169" s="3"/>
      <c r="DA1169" t="s">
        <v>7726</v>
      </c>
      <c r="DB1169" t="s">
        <v>137</v>
      </c>
      <c r="DC1169" t="s">
        <v>137</v>
      </c>
      <c r="DD1169" t="s">
        <v>137</v>
      </c>
      <c r="DE1169" t="s">
        <v>137</v>
      </c>
      <c r="DF1169" t="s">
        <v>137</v>
      </c>
      <c r="DG1169" t="s">
        <v>137</v>
      </c>
      <c r="DH1169" t="s">
        <v>137</v>
      </c>
      <c r="DI1169" t="s">
        <v>137</v>
      </c>
      <c r="DJ1169" t="s">
        <v>137</v>
      </c>
      <c r="DK1169">
        <v>0</v>
      </c>
      <c r="DL1169" t="s">
        <v>7016</v>
      </c>
      <c r="DM1169" t="s">
        <v>137</v>
      </c>
      <c r="DN1169" t="s">
        <v>137</v>
      </c>
      <c r="DO1169" s="1">
        <v>45769.365277777775</v>
      </c>
      <c r="DP1169" s="1"/>
      <c r="DQ1169" t="s">
        <v>7727</v>
      </c>
      <c r="DR1169" t="s">
        <v>7728</v>
      </c>
      <c r="DS1169" t="s">
        <v>7729</v>
      </c>
      <c r="DT1169" t="s">
        <v>7730</v>
      </c>
      <c r="DU1169" t="s">
        <v>137</v>
      </c>
      <c r="DV1169" t="s">
        <v>137</v>
      </c>
      <c r="DW1169" t="s">
        <v>137</v>
      </c>
      <c r="DX1169" t="s">
        <v>137</v>
      </c>
      <c r="DY1169" t="s">
        <v>137</v>
      </c>
      <c r="DZ1169" t="s">
        <v>148</v>
      </c>
      <c r="EA1169" t="b">
        <v>0</v>
      </c>
      <c r="EB1169" t="s">
        <v>137</v>
      </c>
    </row>
    <row r="1170" spans="1:132" x14ac:dyDescent="0.25">
      <c r="A1170">
        <v>154573086</v>
      </c>
      <c r="B1170">
        <v>10874</v>
      </c>
      <c r="C1170" t="s">
        <v>192</v>
      </c>
      <c r="D1170" t="s">
        <v>7731</v>
      </c>
      <c r="E1170" t="s">
        <v>134</v>
      </c>
      <c r="F1170" t="s">
        <v>162</v>
      </c>
      <c r="G1170" t="s">
        <v>163</v>
      </c>
      <c r="H1170" t="s">
        <v>137</v>
      </c>
      <c r="I1170" t="s">
        <v>7732</v>
      </c>
      <c r="J1170" t="s">
        <v>1490</v>
      </c>
      <c r="K1170" t="s">
        <v>1491</v>
      </c>
      <c r="L1170" t="s">
        <v>1492</v>
      </c>
      <c r="M1170" t="s">
        <v>137</v>
      </c>
      <c r="N1170" t="s">
        <v>802</v>
      </c>
      <c r="O1170" t="s">
        <v>802</v>
      </c>
      <c r="P1170" s="1"/>
      <c r="Q1170" s="1">
        <v>45768.681250000001</v>
      </c>
      <c r="R1170" s="1">
        <v>45768.681250000001</v>
      </c>
      <c r="S1170" s="1">
        <v>45775.518750000003</v>
      </c>
      <c r="T1170" s="1">
        <v>45775.518750000003</v>
      </c>
      <c r="U1170" t="s">
        <v>304</v>
      </c>
      <c r="V1170" t="s">
        <v>137</v>
      </c>
      <c r="W1170" t="s">
        <v>137</v>
      </c>
      <c r="X1170" t="s">
        <v>185</v>
      </c>
      <c r="Y1170" t="s">
        <v>199</v>
      </c>
      <c r="Z1170" t="s">
        <v>137</v>
      </c>
      <c r="AA1170" t="s">
        <v>137</v>
      </c>
      <c r="AB1170" t="s">
        <v>137</v>
      </c>
      <c r="AC1170" t="s">
        <v>137</v>
      </c>
      <c r="AD1170" s="2"/>
      <c r="AE1170" t="s">
        <v>137</v>
      </c>
      <c r="AF1170" t="s">
        <v>137</v>
      </c>
      <c r="AG1170" t="s">
        <v>137</v>
      </c>
      <c r="AH1170" t="s">
        <v>137</v>
      </c>
      <c r="AI1170" t="s">
        <v>137</v>
      </c>
      <c r="AJ1170" t="s">
        <v>137</v>
      </c>
      <c r="AK1170" t="s">
        <v>137</v>
      </c>
      <c r="AL1170" s="2"/>
      <c r="AM1170" t="s">
        <v>137</v>
      </c>
      <c r="AN1170" t="s">
        <v>137</v>
      </c>
      <c r="AO1170" t="s">
        <v>137</v>
      </c>
      <c r="AP1170" t="s">
        <v>137</v>
      </c>
      <c r="AQ1170" t="s">
        <v>137</v>
      </c>
      <c r="AR1170" t="s">
        <v>137</v>
      </c>
      <c r="AS1170" t="s">
        <v>137</v>
      </c>
      <c r="AT1170" t="s">
        <v>137</v>
      </c>
      <c r="AU1170" t="s">
        <v>137</v>
      </c>
      <c r="AV1170" t="s">
        <v>137</v>
      </c>
      <c r="AW1170" t="s">
        <v>137</v>
      </c>
      <c r="AX1170" t="s">
        <v>137</v>
      </c>
      <c r="AY1170" t="s">
        <v>137</v>
      </c>
      <c r="AZ1170" t="s">
        <v>137</v>
      </c>
      <c r="BA1170" t="s">
        <v>137</v>
      </c>
      <c r="BB1170" t="s">
        <v>137</v>
      </c>
      <c r="BC1170" t="s">
        <v>137</v>
      </c>
      <c r="BD1170" t="s">
        <v>137</v>
      </c>
      <c r="BE1170" t="s">
        <v>137</v>
      </c>
      <c r="BF1170" t="s">
        <v>137</v>
      </c>
      <c r="BG1170" t="s">
        <v>137</v>
      </c>
      <c r="BH1170" t="s">
        <v>137</v>
      </c>
      <c r="BI1170" t="s">
        <v>137</v>
      </c>
      <c r="BJ1170" t="s">
        <v>137</v>
      </c>
      <c r="BK1170" t="s">
        <v>137</v>
      </c>
      <c r="BL1170" t="s">
        <v>137</v>
      </c>
      <c r="BM1170" t="s">
        <v>137</v>
      </c>
      <c r="BN1170" t="s">
        <v>137</v>
      </c>
      <c r="BO1170" t="s">
        <v>137</v>
      </c>
      <c r="BP1170" t="s">
        <v>137</v>
      </c>
      <c r="BQ1170" t="s">
        <v>137</v>
      </c>
      <c r="BR1170" t="s">
        <v>137</v>
      </c>
      <c r="BS1170" t="s">
        <v>137</v>
      </c>
      <c r="BT1170" t="s">
        <v>137</v>
      </c>
      <c r="BU1170" t="s">
        <v>137</v>
      </c>
      <c r="BW1170" t="s">
        <v>137</v>
      </c>
      <c r="BX1170" t="s">
        <v>137</v>
      </c>
      <c r="BY1170" t="s">
        <v>137</v>
      </c>
      <c r="BZ1170" t="s">
        <v>137</v>
      </c>
      <c r="CA1170" t="s">
        <v>137</v>
      </c>
      <c r="CB1170" t="s">
        <v>137</v>
      </c>
      <c r="CC1170" t="s">
        <v>137</v>
      </c>
      <c r="CD1170" t="s">
        <v>137</v>
      </c>
      <c r="CE1170" t="s">
        <v>137</v>
      </c>
      <c r="CF1170" t="s">
        <v>137</v>
      </c>
      <c r="CG1170" t="s">
        <v>137</v>
      </c>
      <c r="CH1170" t="s">
        <v>137</v>
      </c>
      <c r="CI1170" t="s">
        <v>137</v>
      </c>
      <c r="CJ1170" t="s">
        <v>137</v>
      </c>
      <c r="CK1170" t="s">
        <v>137</v>
      </c>
      <c r="CL1170" t="s">
        <v>137</v>
      </c>
      <c r="CM1170" t="s">
        <v>137</v>
      </c>
      <c r="CN1170" t="s">
        <v>137</v>
      </c>
      <c r="CO1170" t="s">
        <v>137</v>
      </c>
      <c r="CP1170" t="s">
        <v>137</v>
      </c>
      <c r="CQ1170" s="1">
        <v>45775.518750000003</v>
      </c>
      <c r="CR1170" s="1">
        <v>45775.518750000003</v>
      </c>
      <c r="CS1170" s="1">
        <v>45775.518750000003</v>
      </c>
      <c r="CT1170" t="s">
        <v>7733</v>
      </c>
      <c r="CU1170" t="s">
        <v>7733</v>
      </c>
      <c r="CV1170" t="s">
        <v>7734</v>
      </c>
      <c r="CW1170" t="s">
        <v>7735</v>
      </c>
      <c r="CX1170" s="3"/>
      <c r="CY1170" s="3"/>
      <c r="CZ1170">
        <v>1</v>
      </c>
      <c r="DA1170" t="s">
        <v>137</v>
      </c>
      <c r="DB1170" t="s">
        <v>137</v>
      </c>
      <c r="DC1170" t="s">
        <v>137</v>
      </c>
      <c r="DD1170" t="s">
        <v>137</v>
      </c>
      <c r="DE1170" t="s">
        <v>137</v>
      </c>
      <c r="DF1170" t="s">
        <v>7736</v>
      </c>
      <c r="DG1170" t="s">
        <v>137</v>
      </c>
      <c r="DH1170" t="s">
        <v>137</v>
      </c>
      <c r="DI1170" t="s">
        <v>137</v>
      </c>
      <c r="DJ1170" t="s">
        <v>137</v>
      </c>
      <c r="DK1170">
        <v>0</v>
      </c>
      <c r="DL1170" t="s">
        <v>137</v>
      </c>
      <c r="DM1170" t="s">
        <v>137</v>
      </c>
      <c r="DN1170" t="s">
        <v>137</v>
      </c>
      <c r="DO1170" s="1">
        <v>45775.518750000003</v>
      </c>
      <c r="DP1170" s="1"/>
      <c r="DQ1170" t="s">
        <v>1490</v>
      </c>
      <c r="DR1170" t="s">
        <v>1491</v>
      </c>
      <c r="DS1170" t="s">
        <v>1492</v>
      </c>
      <c r="DT1170" t="s">
        <v>137</v>
      </c>
      <c r="DU1170" t="s">
        <v>137</v>
      </c>
      <c r="DV1170" t="s">
        <v>137</v>
      </c>
      <c r="DW1170" t="s">
        <v>137</v>
      </c>
      <c r="DX1170" t="s">
        <v>7737</v>
      </c>
      <c r="DY1170" t="s">
        <v>137</v>
      </c>
      <c r="DZ1170" t="s">
        <v>168</v>
      </c>
      <c r="EA1170" t="b">
        <v>0</v>
      </c>
      <c r="EB1170" t="s">
        <v>137</v>
      </c>
    </row>
    <row r="1171" spans="1:132" x14ac:dyDescent="0.25">
      <c r="A1171">
        <v>154572200</v>
      </c>
      <c r="B1171">
        <v>10873</v>
      </c>
      <c r="C1171" t="s">
        <v>192</v>
      </c>
      <c r="D1171" t="s">
        <v>133</v>
      </c>
      <c r="E1171" t="s">
        <v>134</v>
      </c>
      <c r="F1171" t="s">
        <v>135</v>
      </c>
      <c r="G1171" t="s">
        <v>292</v>
      </c>
      <c r="H1171" t="s">
        <v>744</v>
      </c>
      <c r="I1171" t="s">
        <v>138</v>
      </c>
      <c r="J1171" t="s">
        <v>262</v>
      </c>
      <c r="K1171" t="s">
        <v>263</v>
      </c>
      <c r="L1171" t="s">
        <v>264</v>
      </c>
      <c r="M1171" t="s">
        <v>140</v>
      </c>
      <c r="N1171" t="s">
        <v>7738</v>
      </c>
      <c r="O1171" t="s">
        <v>7738</v>
      </c>
      <c r="P1171" s="1">
        <v>45769</v>
      </c>
      <c r="Q1171" s="1">
        <v>45768.674305555556</v>
      </c>
      <c r="R1171" s="1">
        <v>45768.674305555556</v>
      </c>
      <c r="S1171" s="1">
        <v>45769.648611111108</v>
      </c>
      <c r="T1171" s="1">
        <v>45769.648611111108</v>
      </c>
      <c r="U1171" t="s">
        <v>6190</v>
      </c>
      <c r="V1171" t="s">
        <v>137</v>
      </c>
      <c r="W1171" t="s">
        <v>137</v>
      </c>
      <c r="X1171" t="s">
        <v>144</v>
      </c>
      <c r="Y1171" t="s">
        <v>588</v>
      </c>
      <c r="Z1171" t="s">
        <v>137</v>
      </c>
      <c r="AA1171" t="s">
        <v>137</v>
      </c>
      <c r="AB1171" t="s">
        <v>137</v>
      </c>
      <c r="AC1171" t="s">
        <v>137</v>
      </c>
      <c r="AD1171" s="2"/>
      <c r="AE1171" t="s">
        <v>137</v>
      </c>
      <c r="AF1171" t="s">
        <v>137</v>
      </c>
      <c r="AG1171" t="s">
        <v>137</v>
      </c>
      <c r="AH1171" t="s">
        <v>137</v>
      </c>
      <c r="AI1171" t="s">
        <v>137</v>
      </c>
      <c r="AJ1171" t="s">
        <v>137</v>
      </c>
      <c r="AK1171" t="s">
        <v>137</v>
      </c>
      <c r="AL1171" s="2"/>
      <c r="AM1171" t="s">
        <v>137</v>
      </c>
      <c r="AN1171" t="s">
        <v>137</v>
      </c>
      <c r="AO1171" t="s">
        <v>137</v>
      </c>
      <c r="AP1171" t="s">
        <v>137</v>
      </c>
      <c r="AQ1171" t="s">
        <v>137</v>
      </c>
      <c r="AR1171" t="s">
        <v>137</v>
      </c>
      <c r="AS1171" t="s">
        <v>137</v>
      </c>
      <c r="AT1171" t="s">
        <v>137</v>
      </c>
      <c r="AU1171" t="s">
        <v>137</v>
      </c>
      <c r="AV1171" t="s">
        <v>137</v>
      </c>
      <c r="AW1171" t="s">
        <v>137</v>
      </c>
      <c r="AX1171" t="s">
        <v>137</v>
      </c>
      <c r="AY1171" t="s">
        <v>137</v>
      </c>
      <c r="AZ1171" t="s">
        <v>137</v>
      </c>
      <c r="BA1171" t="s">
        <v>137</v>
      </c>
      <c r="BB1171" t="s">
        <v>137</v>
      </c>
      <c r="BC1171" t="s">
        <v>137</v>
      </c>
      <c r="BD1171" t="s">
        <v>137</v>
      </c>
      <c r="BE1171" t="s">
        <v>137</v>
      </c>
      <c r="BF1171" t="s">
        <v>137</v>
      </c>
      <c r="BG1171" t="s">
        <v>137</v>
      </c>
      <c r="BH1171" t="s">
        <v>137</v>
      </c>
      <c r="BI1171" t="s">
        <v>137</v>
      </c>
      <c r="BJ1171" t="s">
        <v>137</v>
      </c>
      <c r="BK1171" t="s">
        <v>137</v>
      </c>
      <c r="BL1171" t="s">
        <v>137</v>
      </c>
      <c r="BM1171" t="s">
        <v>137</v>
      </c>
      <c r="BN1171" t="s">
        <v>137</v>
      </c>
      <c r="BO1171" t="s">
        <v>137</v>
      </c>
      <c r="BP1171" t="s">
        <v>7739</v>
      </c>
      <c r="BQ1171" t="s">
        <v>137</v>
      </c>
      <c r="BR1171" t="s">
        <v>137</v>
      </c>
      <c r="BS1171" t="s">
        <v>137</v>
      </c>
      <c r="BT1171" t="s">
        <v>771</v>
      </c>
      <c r="BU1171" t="s">
        <v>771</v>
      </c>
      <c r="BW1171" t="s">
        <v>137</v>
      </c>
      <c r="BX1171" t="s">
        <v>137</v>
      </c>
      <c r="BY1171" t="s">
        <v>137</v>
      </c>
      <c r="BZ1171" t="s">
        <v>137</v>
      </c>
      <c r="CA1171" t="s">
        <v>137</v>
      </c>
      <c r="CB1171" t="s">
        <v>137</v>
      </c>
      <c r="CC1171" t="s">
        <v>137</v>
      </c>
      <c r="CD1171" t="s">
        <v>137</v>
      </c>
      <c r="CE1171" t="s">
        <v>137</v>
      </c>
      <c r="CF1171" t="s">
        <v>137</v>
      </c>
      <c r="CG1171" t="s">
        <v>137</v>
      </c>
      <c r="CH1171" t="s">
        <v>137</v>
      </c>
      <c r="CI1171" t="s">
        <v>137</v>
      </c>
      <c r="CJ1171" t="s">
        <v>137</v>
      </c>
      <c r="CK1171" t="s">
        <v>137</v>
      </c>
      <c r="CL1171" t="s">
        <v>137</v>
      </c>
      <c r="CM1171" t="s">
        <v>137</v>
      </c>
      <c r="CN1171" t="s">
        <v>137</v>
      </c>
      <c r="CO1171" t="s">
        <v>137</v>
      </c>
      <c r="CP1171" t="s">
        <v>137</v>
      </c>
      <c r="CQ1171" s="1">
        <v>45769.648611111108</v>
      </c>
      <c r="CR1171" s="1">
        <v>45769.648611111108</v>
      </c>
      <c r="CS1171" s="1">
        <v>45769.648611111108</v>
      </c>
      <c r="CT1171" t="s">
        <v>137</v>
      </c>
      <c r="CU1171" t="s">
        <v>137</v>
      </c>
      <c r="CV1171" t="s">
        <v>7740</v>
      </c>
      <c r="CW1171" t="s">
        <v>7741</v>
      </c>
      <c r="CX1171" s="3"/>
      <c r="CY1171" s="3"/>
      <c r="CZ1171">
        <v>1</v>
      </c>
      <c r="DA1171" t="s">
        <v>7742</v>
      </c>
      <c r="DB1171" t="s">
        <v>137</v>
      </c>
      <c r="DC1171" t="s">
        <v>137</v>
      </c>
      <c r="DD1171" t="s">
        <v>137</v>
      </c>
      <c r="DE1171" t="s">
        <v>137</v>
      </c>
      <c r="DF1171" t="s">
        <v>137</v>
      </c>
      <c r="DG1171" t="s">
        <v>137</v>
      </c>
      <c r="DH1171" t="s">
        <v>137</v>
      </c>
      <c r="DI1171" t="s">
        <v>137</v>
      </c>
      <c r="DJ1171" t="s">
        <v>137</v>
      </c>
      <c r="DK1171">
        <v>0</v>
      </c>
      <c r="DL1171" t="s">
        <v>209</v>
      </c>
      <c r="DM1171" t="s">
        <v>7743</v>
      </c>
      <c r="DN1171" t="s">
        <v>137</v>
      </c>
      <c r="DO1171" s="1">
        <v>45769.648611111108</v>
      </c>
      <c r="DP1171" s="1"/>
      <c r="DQ1171" t="s">
        <v>262</v>
      </c>
      <c r="DR1171" t="s">
        <v>263</v>
      </c>
      <c r="DS1171" t="s">
        <v>264</v>
      </c>
      <c r="DT1171" t="s">
        <v>137</v>
      </c>
      <c r="DU1171" t="s">
        <v>137</v>
      </c>
      <c r="DV1171" t="s">
        <v>137</v>
      </c>
      <c r="DW1171" t="s">
        <v>137</v>
      </c>
      <c r="DX1171" t="s">
        <v>7744</v>
      </c>
      <c r="DY1171" t="s">
        <v>137</v>
      </c>
      <c r="DZ1171" t="s">
        <v>148</v>
      </c>
      <c r="EA1171" t="b">
        <v>0</v>
      </c>
      <c r="EB1171" t="s">
        <v>137</v>
      </c>
    </row>
    <row r="1172" spans="1:132" x14ac:dyDescent="0.25">
      <c r="A1172">
        <v>154571539</v>
      </c>
      <c r="B1172">
        <v>10872</v>
      </c>
      <c r="C1172" t="s">
        <v>192</v>
      </c>
      <c r="D1172" t="s">
        <v>133</v>
      </c>
      <c r="E1172" t="s">
        <v>134</v>
      </c>
      <c r="F1172" t="s">
        <v>135</v>
      </c>
      <c r="G1172" t="s">
        <v>136</v>
      </c>
      <c r="H1172" t="s">
        <v>137</v>
      </c>
      <c r="I1172" t="s">
        <v>138</v>
      </c>
      <c r="J1172" t="s">
        <v>4167</v>
      </c>
      <c r="K1172" t="s">
        <v>4168</v>
      </c>
      <c r="L1172" t="s">
        <v>4169</v>
      </c>
      <c r="M1172" t="s">
        <v>137</v>
      </c>
      <c r="N1172" t="s">
        <v>468</v>
      </c>
      <c r="O1172" t="s">
        <v>468</v>
      </c>
      <c r="P1172" s="1">
        <v>45768</v>
      </c>
      <c r="Q1172" s="1">
        <v>45768.670138888891</v>
      </c>
      <c r="R1172" s="1">
        <v>45768.670138888891</v>
      </c>
      <c r="S1172" s="1">
        <v>45775.494444444441</v>
      </c>
      <c r="T1172" s="1">
        <v>45775.494444444441</v>
      </c>
      <c r="U1172" t="s">
        <v>560</v>
      </c>
      <c r="V1172" t="s">
        <v>137</v>
      </c>
      <c r="W1172" t="s">
        <v>137</v>
      </c>
      <c r="X1172" t="s">
        <v>176</v>
      </c>
      <c r="Y1172" t="s">
        <v>470</v>
      </c>
      <c r="Z1172" t="s">
        <v>137</v>
      </c>
      <c r="AA1172" t="s">
        <v>137</v>
      </c>
      <c r="AB1172" t="s">
        <v>137</v>
      </c>
      <c r="AC1172" t="s">
        <v>137</v>
      </c>
      <c r="AD1172" s="2"/>
      <c r="AE1172" t="s">
        <v>137</v>
      </c>
      <c r="AF1172" t="s">
        <v>137</v>
      </c>
      <c r="AG1172" t="s">
        <v>137</v>
      </c>
      <c r="AH1172" t="s">
        <v>137</v>
      </c>
      <c r="AI1172" t="s">
        <v>137</v>
      </c>
      <c r="AJ1172" t="s">
        <v>137</v>
      </c>
      <c r="AK1172" t="s">
        <v>137</v>
      </c>
      <c r="AL1172" s="2"/>
      <c r="AM1172" t="s">
        <v>137</v>
      </c>
      <c r="AN1172" t="s">
        <v>137</v>
      </c>
      <c r="AO1172" t="s">
        <v>137</v>
      </c>
      <c r="AP1172" t="s">
        <v>137</v>
      </c>
      <c r="AQ1172" t="s">
        <v>137</v>
      </c>
      <c r="AR1172" t="s">
        <v>137</v>
      </c>
      <c r="AS1172" t="s">
        <v>137</v>
      </c>
      <c r="AT1172" t="s">
        <v>137</v>
      </c>
      <c r="AU1172" t="s">
        <v>137</v>
      </c>
      <c r="AV1172" t="s">
        <v>137</v>
      </c>
      <c r="AW1172" t="s">
        <v>137</v>
      </c>
      <c r="AX1172" t="s">
        <v>137</v>
      </c>
      <c r="AY1172" t="s">
        <v>137</v>
      </c>
      <c r="AZ1172" t="s">
        <v>137</v>
      </c>
      <c r="BA1172" t="s">
        <v>137</v>
      </c>
      <c r="BB1172" t="s">
        <v>137</v>
      </c>
      <c r="BC1172" t="s">
        <v>137</v>
      </c>
      <c r="BD1172" t="s">
        <v>137</v>
      </c>
      <c r="BE1172" t="s">
        <v>137</v>
      </c>
      <c r="BF1172" t="s">
        <v>137</v>
      </c>
      <c r="BG1172" t="s">
        <v>137</v>
      </c>
      <c r="BH1172" t="s">
        <v>137</v>
      </c>
      <c r="BI1172" t="s">
        <v>137</v>
      </c>
      <c r="BJ1172" t="s">
        <v>137</v>
      </c>
      <c r="BK1172" t="s">
        <v>137</v>
      </c>
      <c r="BL1172" t="s">
        <v>137</v>
      </c>
      <c r="BM1172" t="s">
        <v>137</v>
      </c>
      <c r="BN1172" t="s">
        <v>137</v>
      </c>
      <c r="BO1172" t="s">
        <v>137</v>
      </c>
      <c r="BP1172" t="s">
        <v>7745</v>
      </c>
      <c r="BQ1172" t="s">
        <v>137</v>
      </c>
      <c r="BR1172" t="s">
        <v>137</v>
      </c>
      <c r="BS1172" t="s">
        <v>137</v>
      </c>
      <c r="BT1172" t="s">
        <v>137</v>
      </c>
      <c r="BU1172" t="s">
        <v>137</v>
      </c>
      <c r="BW1172" t="s">
        <v>137</v>
      </c>
      <c r="BX1172" t="s">
        <v>137</v>
      </c>
      <c r="BY1172" t="s">
        <v>137</v>
      </c>
      <c r="BZ1172" t="s">
        <v>137</v>
      </c>
      <c r="CA1172" t="s">
        <v>137</v>
      </c>
      <c r="CB1172" t="s">
        <v>137</v>
      </c>
      <c r="CC1172" t="s">
        <v>137</v>
      </c>
      <c r="CD1172" t="s">
        <v>137</v>
      </c>
      <c r="CE1172" t="s">
        <v>137</v>
      </c>
      <c r="CF1172" t="s">
        <v>137</v>
      </c>
      <c r="CG1172" t="s">
        <v>137</v>
      </c>
      <c r="CH1172" t="s">
        <v>137</v>
      </c>
      <c r="CI1172" t="s">
        <v>137</v>
      </c>
      <c r="CJ1172" t="s">
        <v>137</v>
      </c>
      <c r="CK1172" t="s">
        <v>137</v>
      </c>
      <c r="CL1172" t="s">
        <v>137</v>
      </c>
      <c r="CM1172" t="s">
        <v>137</v>
      </c>
      <c r="CN1172" t="s">
        <v>137</v>
      </c>
      <c r="CO1172" t="s">
        <v>137</v>
      </c>
      <c r="CP1172" t="s">
        <v>137</v>
      </c>
      <c r="CQ1172" s="1">
        <v>45775.494444444441</v>
      </c>
      <c r="CR1172" s="1">
        <v>45775.494444444441</v>
      </c>
      <c r="CS1172" s="1">
        <v>45775.494444444441</v>
      </c>
      <c r="CT1172" t="s">
        <v>7746</v>
      </c>
      <c r="CU1172" t="s">
        <v>7747</v>
      </c>
      <c r="CV1172" t="s">
        <v>7748</v>
      </c>
      <c r="CW1172" t="s">
        <v>7749</v>
      </c>
      <c r="CX1172" s="3"/>
      <c r="CY1172" s="3"/>
      <c r="CZ1172">
        <v>2</v>
      </c>
      <c r="DA1172" t="s">
        <v>7750</v>
      </c>
      <c r="DB1172" t="s">
        <v>137</v>
      </c>
      <c r="DC1172" t="s">
        <v>137</v>
      </c>
      <c r="DD1172" t="s">
        <v>137</v>
      </c>
      <c r="DE1172" t="s">
        <v>137</v>
      </c>
      <c r="DF1172" t="s">
        <v>7751</v>
      </c>
      <c r="DG1172" t="s">
        <v>137</v>
      </c>
      <c r="DH1172" t="s">
        <v>137</v>
      </c>
      <c r="DI1172" t="s">
        <v>137</v>
      </c>
      <c r="DJ1172" t="s">
        <v>137</v>
      </c>
      <c r="DK1172">
        <v>0</v>
      </c>
      <c r="DL1172" t="s">
        <v>209</v>
      </c>
      <c r="DM1172" t="s">
        <v>7752</v>
      </c>
      <c r="DN1172" t="s">
        <v>137</v>
      </c>
      <c r="DO1172" s="1">
        <v>45775.494444444441</v>
      </c>
      <c r="DP1172" s="1"/>
      <c r="DQ1172" t="s">
        <v>4167</v>
      </c>
      <c r="DR1172" t="s">
        <v>4168</v>
      </c>
      <c r="DS1172" t="s">
        <v>4169</v>
      </c>
      <c r="DT1172" t="s">
        <v>137</v>
      </c>
      <c r="DU1172" t="s">
        <v>137</v>
      </c>
      <c r="DV1172" t="s">
        <v>137</v>
      </c>
      <c r="DW1172" t="s">
        <v>137</v>
      </c>
      <c r="DX1172" t="s">
        <v>137</v>
      </c>
      <c r="DY1172" t="s">
        <v>137</v>
      </c>
      <c r="DZ1172" t="s">
        <v>148</v>
      </c>
      <c r="EA1172" t="b">
        <v>0</v>
      </c>
      <c r="EB1172" t="s">
        <v>137</v>
      </c>
    </row>
    <row r="1173" spans="1:132" x14ac:dyDescent="0.25">
      <c r="A1173">
        <v>154571400</v>
      </c>
      <c r="B1173">
        <v>10871</v>
      </c>
      <c r="C1173" t="s">
        <v>192</v>
      </c>
      <c r="D1173" t="s">
        <v>133</v>
      </c>
      <c r="E1173" t="s">
        <v>134</v>
      </c>
      <c r="F1173" t="s">
        <v>135</v>
      </c>
      <c r="G1173" t="s">
        <v>136</v>
      </c>
      <c r="H1173" t="s">
        <v>137</v>
      </c>
      <c r="I1173" t="s">
        <v>138</v>
      </c>
      <c r="J1173" t="s">
        <v>523</v>
      </c>
      <c r="K1173" t="s">
        <v>524</v>
      </c>
      <c r="L1173" t="s">
        <v>525</v>
      </c>
      <c r="M1173" t="s">
        <v>137</v>
      </c>
      <c r="N1173" t="s">
        <v>468</v>
      </c>
      <c r="O1173" t="s">
        <v>468</v>
      </c>
      <c r="P1173" s="1">
        <v>45768</v>
      </c>
      <c r="Q1173" s="1">
        <v>45768.668749999997</v>
      </c>
      <c r="R1173" s="1">
        <v>45768.668749999997</v>
      </c>
      <c r="S1173" s="1">
        <v>45818.388194444444</v>
      </c>
      <c r="T1173" s="1">
        <v>45818.388194444444</v>
      </c>
      <c r="U1173" t="s">
        <v>1787</v>
      </c>
      <c r="V1173" t="s">
        <v>137</v>
      </c>
      <c r="W1173" t="s">
        <v>137</v>
      </c>
      <c r="X1173" t="s">
        <v>185</v>
      </c>
      <c r="Y1173" t="s">
        <v>470</v>
      </c>
      <c r="Z1173" t="s">
        <v>137</v>
      </c>
      <c r="AA1173" t="s">
        <v>137</v>
      </c>
      <c r="AB1173" t="s">
        <v>137</v>
      </c>
      <c r="AC1173" t="s">
        <v>137</v>
      </c>
      <c r="AD1173" s="2"/>
      <c r="AE1173" t="s">
        <v>137</v>
      </c>
      <c r="AF1173" t="s">
        <v>137</v>
      </c>
      <c r="AG1173" t="s">
        <v>137</v>
      </c>
      <c r="AH1173" t="s">
        <v>137</v>
      </c>
      <c r="AI1173" t="s">
        <v>137</v>
      </c>
      <c r="AJ1173" t="s">
        <v>137</v>
      </c>
      <c r="AK1173" t="s">
        <v>137</v>
      </c>
      <c r="AL1173" s="2"/>
      <c r="AM1173" t="s">
        <v>137</v>
      </c>
      <c r="AN1173" t="s">
        <v>137</v>
      </c>
      <c r="AO1173" t="s">
        <v>137</v>
      </c>
      <c r="AP1173" t="s">
        <v>137</v>
      </c>
      <c r="AQ1173" t="s">
        <v>137</v>
      </c>
      <c r="AR1173" t="s">
        <v>137</v>
      </c>
      <c r="AS1173" t="s">
        <v>137</v>
      </c>
      <c r="AT1173" t="s">
        <v>137</v>
      </c>
      <c r="AU1173" t="s">
        <v>137</v>
      </c>
      <c r="AV1173" t="s">
        <v>137</v>
      </c>
      <c r="AW1173" t="s">
        <v>137</v>
      </c>
      <c r="AX1173" t="s">
        <v>137</v>
      </c>
      <c r="AY1173" t="s">
        <v>137</v>
      </c>
      <c r="AZ1173" t="s">
        <v>137</v>
      </c>
      <c r="BA1173" t="s">
        <v>137</v>
      </c>
      <c r="BB1173" t="s">
        <v>137</v>
      </c>
      <c r="BC1173" t="s">
        <v>137</v>
      </c>
      <c r="BD1173" t="s">
        <v>137</v>
      </c>
      <c r="BE1173" t="s">
        <v>137</v>
      </c>
      <c r="BF1173" t="s">
        <v>137</v>
      </c>
      <c r="BG1173" t="s">
        <v>137</v>
      </c>
      <c r="BH1173" t="s">
        <v>137</v>
      </c>
      <c r="BI1173" t="s">
        <v>137</v>
      </c>
      <c r="BJ1173" t="s">
        <v>137</v>
      </c>
      <c r="BK1173" t="s">
        <v>137</v>
      </c>
      <c r="BL1173" t="s">
        <v>137</v>
      </c>
      <c r="BM1173" t="s">
        <v>137</v>
      </c>
      <c r="BN1173" t="s">
        <v>137</v>
      </c>
      <c r="BO1173" t="s">
        <v>137</v>
      </c>
      <c r="BP1173" t="s">
        <v>7753</v>
      </c>
      <c r="BQ1173" t="s">
        <v>137</v>
      </c>
      <c r="BR1173" t="s">
        <v>137</v>
      </c>
      <c r="BS1173" t="s">
        <v>137</v>
      </c>
      <c r="BT1173" t="s">
        <v>137</v>
      </c>
      <c r="BU1173" t="s">
        <v>137</v>
      </c>
      <c r="BW1173" t="s">
        <v>137</v>
      </c>
      <c r="BX1173" t="s">
        <v>137</v>
      </c>
      <c r="BY1173" t="s">
        <v>137</v>
      </c>
      <c r="BZ1173" t="s">
        <v>137</v>
      </c>
      <c r="CA1173" t="s">
        <v>137</v>
      </c>
      <c r="CB1173" t="s">
        <v>137</v>
      </c>
      <c r="CC1173" t="s">
        <v>137</v>
      </c>
      <c r="CD1173" t="s">
        <v>137</v>
      </c>
      <c r="CE1173" t="s">
        <v>137</v>
      </c>
      <c r="CF1173" t="s">
        <v>137</v>
      </c>
      <c r="CG1173" t="s">
        <v>137</v>
      </c>
      <c r="CH1173" t="s">
        <v>137</v>
      </c>
      <c r="CI1173" t="s">
        <v>137</v>
      </c>
      <c r="CJ1173" t="s">
        <v>137</v>
      </c>
      <c r="CK1173" t="s">
        <v>137</v>
      </c>
      <c r="CL1173" t="s">
        <v>137</v>
      </c>
      <c r="CM1173" t="s">
        <v>137</v>
      </c>
      <c r="CN1173" t="s">
        <v>137</v>
      </c>
      <c r="CO1173" t="s">
        <v>137</v>
      </c>
      <c r="CP1173" t="s">
        <v>137</v>
      </c>
      <c r="CQ1173" s="1">
        <v>45818.388194444444</v>
      </c>
      <c r="CR1173" s="1">
        <v>45818.388194444444</v>
      </c>
      <c r="CS1173" s="1">
        <v>45818.388194444444</v>
      </c>
      <c r="CT1173" t="s">
        <v>7754</v>
      </c>
      <c r="CU1173" t="s">
        <v>7755</v>
      </c>
      <c r="CV1173" t="s">
        <v>7756</v>
      </c>
      <c r="CW1173" t="s">
        <v>7757</v>
      </c>
      <c r="CX1173" s="3"/>
      <c r="CY1173" s="3"/>
      <c r="CZ1173">
        <v>1</v>
      </c>
      <c r="DA1173" t="s">
        <v>7758</v>
      </c>
      <c r="DB1173" t="s">
        <v>137</v>
      </c>
      <c r="DC1173" t="s">
        <v>137</v>
      </c>
      <c r="DD1173" t="s">
        <v>137</v>
      </c>
      <c r="DE1173" t="s">
        <v>137</v>
      </c>
      <c r="DF1173" t="s">
        <v>7759</v>
      </c>
      <c r="DG1173" t="s">
        <v>900</v>
      </c>
      <c r="DH1173" t="s">
        <v>3200</v>
      </c>
      <c r="DI1173" t="s">
        <v>137</v>
      </c>
      <c r="DJ1173" t="s">
        <v>137</v>
      </c>
      <c r="DK1173">
        <v>0</v>
      </c>
      <c r="DL1173" t="s">
        <v>209</v>
      </c>
      <c r="DM1173" t="s">
        <v>7760</v>
      </c>
      <c r="DN1173" t="s">
        <v>137</v>
      </c>
      <c r="DO1173" s="1">
        <v>45818.388194444444</v>
      </c>
      <c r="DP1173" s="1"/>
      <c r="DQ1173" t="s">
        <v>1351</v>
      </c>
      <c r="DR1173" t="s">
        <v>1352</v>
      </c>
      <c r="DS1173" t="s">
        <v>1353</v>
      </c>
      <c r="DT1173" t="s">
        <v>137</v>
      </c>
      <c r="DU1173" t="s">
        <v>137</v>
      </c>
      <c r="DV1173" t="s">
        <v>137</v>
      </c>
      <c r="DW1173" t="s">
        <v>137</v>
      </c>
      <c r="DX1173" t="s">
        <v>697</v>
      </c>
      <c r="DY1173" t="s">
        <v>137</v>
      </c>
      <c r="DZ1173" t="s">
        <v>148</v>
      </c>
      <c r="EA1173" t="b">
        <v>0</v>
      </c>
      <c r="EB1173" t="s">
        <v>137</v>
      </c>
    </row>
    <row r="1174" spans="1:132" x14ac:dyDescent="0.25">
      <c r="A1174">
        <v>154570756</v>
      </c>
      <c r="B1174">
        <v>10870</v>
      </c>
      <c r="C1174" t="s">
        <v>192</v>
      </c>
      <c r="D1174" t="s">
        <v>7761</v>
      </c>
      <c r="E1174" t="s">
        <v>134</v>
      </c>
      <c r="F1174" t="s">
        <v>135</v>
      </c>
      <c r="G1174" t="s">
        <v>194</v>
      </c>
      <c r="H1174" t="s">
        <v>570</v>
      </c>
      <c r="I1174" t="s">
        <v>225</v>
      </c>
      <c r="J1174" t="s">
        <v>262</v>
      </c>
      <c r="K1174" t="s">
        <v>263</v>
      </c>
      <c r="L1174" t="s">
        <v>264</v>
      </c>
      <c r="M1174" t="s">
        <v>140</v>
      </c>
      <c r="N1174" t="s">
        <v>505</v>
      </c>
      <c r="O1174" t="s">
        <v>505</v>
      </c>
      <c r="P1174" s="1">
        <v>45776</v>
      </c>
      <c r="Q1174" s="1">
        <v>45768.664583333331</v>
      </c>
      <c r="R1174" s="1">
        <v>45768.664583333331</v>
      </c>
      <c r="S1174" s="1">
        <v>45785.589583333334</v>
      </c>
      <c r="T1174" s="1">
        <v>45785.589583333334</v>
      </c>
      <c r="U1174" t="s">
        <v>7762</v>
      </c>
      <c r="V1174" t="s">
        <v>137</v>
      </c>
      <c r="W1174" t="s">
        <v>137</v>
      </c>
      <c r="X1174" t="s">
        <v>231</v>
      </c>
      <c r="Y1174" t="s">
        <v>361</v>
      </c>
      <c r="Z1174" t="s">
        <v>137</v>
      </c>
      <c r="AA1174" t="s">
        <v>137</v>
      </c>
      <c r="AB1174" t="s">
        <v>137</v>
      </c>
      <c r="AC1174" t="s">
        <v>137</v>
      </c>
      <c r="AD1174" s="2"/>
      <c r="AE1174" t="s">
        <v>137</v>
      </c>
      <c r="AF1174" t="s">
        <v>137</v>
      </c>
      <c r="AG1174" t="s">
        <v>137</v>
      </c>
      <c r="AH1174" t="s">
        <v>137</v>
      </c>
      <c r="AI1174" t="s">
        <v>137</v>
      </c>
      <c r="AJ1174" t="s">
        <v>137</v>
      </c>
      <c r="AK1174" t="s">
        <v>137</v>
      </c>
      <c r="AL1174" s="2"/>
      <c r="AM1174" t="s">
        <v>137</v>
      </c>
      <c r="AN1174" t="s">
        <v>137</v>
      </c>
      <c r="AO1174" t="s">
        <v>137</v>
      </c>
      <c r="AP1174" t="s">
        <v>137</v>
      </c>
      <c r="AQ1174" t="s">
        <v>137</v>
      </c>
      <c r="AR1174" t="s">
        <v>137</v>
      </c>
      <c r="AS1174" t="s">
        <v>137</v>
      </c>
      <c r="AT1174" t="s">
        <v>137</v>
      </c>
      <c r="AU1174" t="s">
        <v>137</v>
      </c>
      <c r="AV1174" t="s">
        <v>7763</v>
      </c>
      <c r="AW1174" t="s">
        <v>1696</v>
      </c>
      <c r="AX1174" t="s">
        <v>978</v>
      </c>
      <c r="AY1174" t="s">
        <v>137</v>
      </c>
      <c r="AZ1174" t="s">
        <v>137</v>
      </c>
      <c r="BA1174" t="s">
        <v>137</v>
      </c>
      <c r="BB1174" t="s">
        <v>137</v>
      </c>
      <c r="BC1174" t="s">
        <v>137</v>
      </c>
      <c r="BD1174" t="s">
        <v>137</v>
      </c>
      <c r="BE1174" t="s">
        <v>137</v>
      </c>
      <c r="BF1174" t="s">
        <v>137</v>
      </c>
      <c r="BG1174" t="s">
        <v>137</v>
      </c>
      <c r="BH1174" t="s">
        <v>137</v>
      </c>
      <c r="BI1174" t="s">
        <v>137</v>
      </c>
      <c r="BJ1174" t="s">
        <v>137</v>
      </c>
      <c r="BK1174" t="s">
        <v>137</v>
      </c>
      <c r="BL1174" t="s">
        <v>137</v>
      </c>
      <c r="BM1174" t="s">
        <v>137</v>
      </c>
      <c r="BN1174" t="s">
        <v>137</v>
      </c>
      <c r="BO1174" t="s">
        <v>137</v>
      </c>
      <c r="BP1174" t="s">
        <v>137</v>
      </c>
      <c r="BQ1174" t="s">
        <v>137</v>
      </c>
      <c r="BR1174" t="s">
        <v>137</v>
      </c>
      <c r="BS1174" t="s">
        <v>137</v>
      </c>
      <c r="BT1174" t="s">
        <v>771</v>
      </c>
      <c r="BU1174" t="s">
        <v>771</v>
      </c>
      <c r="BW1174" t="s">
        <v>137</v>
      </c>
      <c r="BX1174" t="s">
        <v>137</v>
      </c>
      <c r="BY1174" t="s">
        <v>137</v>
      </c>
      <c r="BZ1174" t="s">
        <v>137</v>
      </c>
      <c r="CA1174" t="s">
        <v>137</v>
      </c>
      <c r="CB1174" t="s">
        <v>137</v>
      </c>
      <c r="CC1174" t="s">
        <v>137</v>
      </c>
      <c r="CD1174" t="s">
        <v>137</v>
      </c>
      <c r="CE1174" t="s">
        <v>137</v>
      </c>
      <c r="CF1174" t="s">
        <v>137</v>
      </c>
      <c r="CG1174" t="s">
        <v>137</v>
      </c>
      <c r="CH1174" t="s">
        <v>137</v>
      </c>
      <c r="CI1174" t="s">
        <v>137</v>
      </c>
      <c r="CJ1174" t="s">
        <v>137</v>
      </c>
      <c r="CK1174" t="s">
        <v>137</v>
      </c>
      <c r="CL1174" t="s">
        <v>137</v>
      </c>
      <c r="CM1174" t="s">
        <v>137</v>
      </c>
      <c r="CN1174" t="s">
        <v>137</v>
      </c>
      <c r="CO1174" t="s">
        <v>137</v>
      </c>
      <c r="CP1174" t="s">
        <v>137</v>
      </c>
      <c r="CQ1174" s="1">
        <v>45785.589583333334</v>
      </c>
      <c r="CR1174" s="1">
        <v>45785.589583333334</v>
      </c>
      <c r="CS1174" s="1">
        <v>45785.589583333334</v>
      </c>
      <c r="CT1174" t="s">
        <v>7764</v>
      </c>
      <c r="CU1174" t="s">
        <v>7765</v>
      </c>
      <c r="CV1174" t="s">
        <v>7766</v>
      </c>
      <c r="CW1174" t="s">
        <v>7767</v>
      </c>
      <c r="CX1174" s="3"/>
      <c r="CY1174" s="3"/>
      <c r="CZ1174">
        <v>1</v>
      </c>
      <c r="DA1174" t="s">
        <v>7768</v>
      </c>
      <c r="DB1174" t="s">
        <v>137</v>
      </c>
      <c r="DC1174" t="s">
        <v>137</v>
      </c>
      <c r="DD1174" t="s">
        <v>137</v>
      </c>
      <c r="DE1174" t="s">
        <v>137</v>
      </c>
      <c r="DF1174" t="s">
        <v>7769</v>
      </c>
      <c r="DG1174" t="s">
        <v>900</v>
      </c>
      <c r="DH1174" t="s">
        <v>1558</v>
      </c>
      <c r="DI1174" t="s">
        <v>137</v>
      </c>
      <c r="DJ1174" t="s">
        <v>137</v>
      </c>
      <c r="DK1174">
        <v>0</v>
      </c>
      <c r="DL1174" t="s">
        <v>209</v>
      </c>
      <c r="DM1174" t="s">
        <v>7770</v>
      </c>
      <c r="DN1174" t="s">
        <v>137</v>
      </c>
      <c r="DO1174" s="1">
        <v>45785.589583333334</v>
      </c>
      <c r="DP1174" s="1"/>
      <c r="DQ1174" t="s">
        <v>262</v>
      </c>
      <c r="DR1174" t="s">
        <v>263</v>
      </c>
      <c r="DS1174" t="s">
        <v>264</v>
      </c>
      <c r="DT1174" t="s">
        <v>137</v>
      </c>
      <c r="DU1174" t="s">
        <v>137</v>
      </c>
      <c r="DV1174" t="s">
        <v>237</v>
      </c>
      <c r="DW1174" t="s">
        <v>137</v>
      </c>
      <c r="DX1174" t="s">
        <v>7771</v>
      </c>
      <c r="DY1174" t="s">
        <v>137</v>
      </c>
      <c r="DZ1174" t="s">
        <v>148</v>
      </c>
      <c r="EA1174" t="b">
        <v>0</v>
      </c>
      <c r="EB1174" t="s">
        <v>137</v>
      </c>
    </row>
    <row r="1175" spans="1:132" x14ac:dyDescent="0.25">
      <c r="A1175">
        <v>154570500</v>
      </c>
      <c r="B1175">
        <v>10869</v>
      </c>
      <c r="C1175" t="s">
        <v>192</v>
      </c>
      <c r="D1175" t="s">
        <v>133</v>
      </c>
      <c r="E1175" t="s">
        <v>134</v>
      </c>
      <c r="F1175" t="s">
        <v>135</v>
      </c>
      <c r="G1175" t="s">
        <v>136</v>
      </c>
      <c r="H1175" t="s">
        <v>137</v>
      </c>
      <c r="I1175" t="s">
        <v>138</v>
      </c>
      <c r="J1175" t="s">
        <v>465</v>
      </c>
      <c r="K1175" t="s">
        <v>466</v>
      </c>
      <c r="L1175" t="s">
        <v>467</v>
      </c>
      <c r="M1175" t="s">
        <v>137</v>
      </c>
      <c r="N1175" t="s">
        <v>4286</v>
      </c>
      <c r="O1175" t="s">
        <v>4286</v>
      </c>
      <c r="P1175" s="1"/>
      <c r="Q1175" s="1">
        <v>45768.662499999999</v>
      </c>
      <c r="R1175" s="1">
        <v>45768.662499999999</v>
      </c>
      <c r="S1175" s="1">
        <v>45806.553472222222</v>
      </c>
      <c r="T1175" s="1">
        <v>45806.553472222222</v>
      </c>
      <c r="U1175" t="s">
        <v>734</v>
      </c>
      <c r="V1175" t="s">
        <v>137</v>
      </c>
      <c r="W1175" t="s">
        <v>137</v>
      </c>
      <c r="X1175" t="s">
        <v>231</v>
      </c>
      <c r="Y1175" t="s">
        <v>713</v>
      </c>
      <c r="Z1175" t="s">
        <v>137</v>
      </c>
      <c r="AA1175" t="s">
        <v>137</v>
      </c>
      <c r="AB1175" t="s">
        <v>137</v>
      </c>
      <c r="AC1175" t="s">
        <v>137</v>
      </c>
      <c r="AD1175" s="2"/>
      <c r="AE1175" t="s">
        <v>137</v>
      </c>
      <c r="AF1175" t="s">
        <v>137</v>
      </c>
      <c r="AG1175" t="s">
        <v>137</v>
      </c>
      <c r="AH1175" t="s">
        <v>137</v>
      </c>
      <c r="AI1175" t="s">
        <v>137</v>
      </c>
      <c r="AJ1175" t="s">
        <v>137</v>
      </c>
      <c r="AK1175" t="s">
        <v>137</v>
      </c>
      <c r="AL1175" s="2"/>
      <c r="AM1175" t="s">
        <v>137</v>
      </c>
      <c r="AN1175" t="s">
        <v>137</v>
      </c>
      <c r="AO1175" t="s">
        <v>137</v>
      </c>
      <c r="AP1175" t="s">
        <v>137</v>
      </c>
      <c r="AQ1175" t="s">
        <v>137</v>
      </c>
      <c r="AR1175" t="s">
        <v>137</v>
      </c>
      <c r="AS1175" t="s">
        <v>137</v>
      </c>
      <c r="AT1175" t="s">
        <v>137</v>
      </c>
      <c r="AU1175" t="s">
        <v>137</v>
      </c>
      <c r="AV1175" t="s">
        <v>137</v>
      </c>
      <c r="AW1175" t="s">
        <v>137</v>
      </c>
      <c r="AX1175" t="s">
        <v>137</v>
      </c>
      <c r="AY1175" t="s">
        <v>137</v>
      </c>
      <c r="AZ1175" t="s">
        <v>137</v>
      </c>
      <c r="BA1175" t="s">
        <v>137</v>
      </c>
      <c r="BB1175" t="s">
        <v>137</v>
      </c>
      <c r="BC1175" t="s">
        <v>137</v>
      </c>
      <c r="BD1175" t="s">
        <v>137</v>
      </c>
      <c r="BE1175" t="s">
        <v>137</v>
      </c>
      <c r="BF1175" t="s">
        <v>137</v>
      </c>
      <c r="BG1175" t="s">
        <v>137</v>
      </c>
      <c r="BH1175" t="s">
        <v>137</v>
      </c>
      <c r="BI1175" t="s">
        <v>137</v>
      </c>
      <c r="BJ1175" t="s">
        <v>137</v>
      </c>
      <c r="BK1175" t="s">
        <v>137</v>
      </c>
      <c r="BL1175" t="s">
        <v>137</v>
      </c>
      <c r="BM1175" t="s">
        <v>137</v>
      </c>
      <c r="BN1175" t="s">
        <v>137</v>
      </c>
      <c r="BO1175" t="s">
        <v>137</v>
      </c>
      <c r="BP1175" t="s">
        <v>7772</v>
      </c>
      <c r="BQ1175" t="s">
        <v>137</v>
      </c>
      <c r="BR1175" t="s">
        <v>137</v>
      </c>
      <c r="BS1175" t="s">
        <v>137</v>
      </c>
      <c r="BT1175" t="s">
        <v>137</v>
      </c>
      <c r="BU1175" t="s">
        <v>137</v>
      </c>
      <c r="BW1175" t="s">
        <v>137</v>
      </c>
      <c r="BX1175" t="s">
        <v>137</v>
      </c>
      <c r="BY1175" t="s">
        <v>137</v>
      </c>
      <c r="BZ1175" t="s">
        <v>137</v>
      </c>
      <c r="CA1175" t="s">
        <v>137</v>
      </c>
      <c r="CB1175" t="s">
        <v>137</v>
      </c>
      <c r="CC1175" t="s">
        <v>137</v>
      </c>
      <c r="CD1175" t="s">
        <v>137</v>
      </c>
      <c r="CE1175" t="s">
        <v>137</v>
      </c>
      <c r="CF1175" t="s">
        <v>137</v>
      </c>
      <c r="CG1175" t="s">
        <v>137</v>
      </c>
      <c r="CH1175" t="s">
        <v>137</v>
      </c>
      <c r="CI1175" t="s">
        <v>137</v>
      </c>
      <c r="CJ1175" t="s">
        <v>137</v>
      </c>
      <c r="CK1175" t="s">
        <v>137</v>
      </c>
      <c r="CL1175" t="s">
        <v>137</v>
      </c>
      <c r="CM1175" t="s">
        <v>137</v>
      </c>
      <c r="CN1175" t="s">
        <v>137</v>
      </c>
      <c r="CO1175" t="s">
        <v>137</v>
      </c>
      <c r="CP1175" t="s">
        <v>137</v>
      </c>
      <c r="CQ1175" s="1">
        <v>45806.553472222222</v>
      </c>
      <c r="CR1175" s="1">
        <v>45806.553472222222</v>
      </c>
      <c r="CS1175" s="1">
        <v>45806.553472222222</v>
      </c>
      <c r="CT1175" t="s">
        <v>7773</v>
      </c>
      <c r="CU1175" t="s">
        <v>7774</v>
      </c>
      <c r="CV1175" t="s">
        <v>7775</v>
      </c>
      <c r="CW1175" t="s">
        <v>7776</v>
      </c>
      <c r="CX1175" s="3"/>
      <c r="CY1175" s="3"/>
      <c r="CZ1175">
        <v>2</v>
      </c>
      <c r="DA1175" t="s">
        <v>7777</v>
      </c>
      <c r="DB1175" t="s">
        <v>137</v>
      </c>
      <c r="DC1175" t="s">
        <v>137</v>
      </c>
      <c r="DD1175" t="s">
        <v>137</v>
      </c>
      <c r="DE1175" t="s">
        <v>137</v>
      </c>
      <c r="DF1175" t="s">
        <v>7778</v>
      </c>
      <c r="DG1175" t="s">
        <v>900</v>
      </c>
      <c r="DH1175" t="s">
        <v>4500</v>
      </c>
      <c r="DI1175" t="s">
        <v>137</v>
      </c>
      <c r="DJ1175" t="s">
        <v>137</v>
      </c>
      <c r="DK1175">
        <v>0</v>
      </c>
      <c r="DL1175" t="s">
        <v>209</v>
      </c>
      <c r="DM1175" t="s">
        <v>3921</v>
      </c>
      <c r="DN1175" t="s">
        <v>137</v>
      </c>
      <c r="DO1175" s="1">
        <v>45806.553472222222</v>
      </c>
      <c r="DP1175" s="1"/>
      <c r="DQ1175" t="s">
        <v>708</v>
      </c>
      <c r="DR1175" t="s">
        <v>709</v>
      </c>
      <c r="DS1175" t="s">
        <v>710</v>
      </c>
      <c r="DT1175" t="s">
        <v>137</v>
      </c>
      <c r="DU1175" t="s">
        <v>137</v>
      </c>
      <c r="DV1175" t="s">
        <v>137</v>
      </c>
      <c r="DW1175" t="s">
        <v>137</v>
      </c>
      <c r="DX1175" t="s">
        <v>7779</v>
      </c>
      <c r="DY1175" t="s">
        <v>137</v>
      </c>
      <c r="DZ1175" t="s">
        <v>148</v>
      </c>
      <c r="EA1175" t="b">
        <v>0</v>
      </c>
      <c r="EB1175" t="s">
        <v>137</v>
      </c>
    </row>
    <row r="1176" spans="1:132" x14ac:dyDescent="0.25">
      <c r="A1176">
        <v>154567017</v>
      </c>
      <c r="B1176">
        <v>10868</v>
      </c>
      <c r="C1176" t="s">
        <v>192</v>
      </c>
      <c r="D1176" t="s">
        <v>7780</v>
      </c>
      <c r="E1176" t="s">
        <v>134</v>
      </c>
      <c r="F1176" t="s">
        <v>162</v>
      </c>
      <c r="G1176" t="s">
        <v>194</v>
      </c>
      <c r="H1176" t="s">
        <v>5627</v>
      </c>
      <c r="I1176" t="s">
        <v>7781</v>
      </c>
      <c r="J1176" t="s">
        <v>262</v>
      </c>
      <c r="K1176" t="s">
        <v>263</v>
      </c>
      <c r="L1176" t="s">
        <v>264</v>
      </c>
      <c r="M1176" t="s">
        <v>140</v>
      </c>
      <c r="N1176" t="s">
        <v>390</v>
      </c>
      <c r="O1176" t="s">
        <v>390</v>
      </c>
      <c r="P1176" s="1"/>
      <c r="Q1176" s="1">
        <v>45768.63958333333</v>
      </c>
      <c r="R1176" s="1">
        <v>45768.63958333333</v>
      </c>
      <c r="S1176" s="1">
        <v>45777.43472222222</v>
      </c>
      <c r="T1176" s="1">
        <v>45777.43472222222</v>
      </c>
      <c r="U1176" t="s">
        <v>7782</v>
      </c>
      <c r="V1176" t="s">
        <v>137</v>
      </c>
      <c r="W1176" t="s">
        <v>137</v>
      </c>
      <c r="X1176" t="s">
        <v>369</v>
      </c>
      <c r="Y1176" t="s">
        <v>186</v>
      </c>
      <c r="Z1176" t="s">
        <v>137</v>
      </c>
      <c r="AA1176" t="s">
        <v>137</v>
      </c>
      <c r="AB1176" t="s">
        <v>137</v>
      </c>
      <c r="AC1176" t="s">
        <v>137</v>
      </c>
      <c r="AD1176" s="2"/>
      <c r="AE1176" t="s">
        <v>137</v>
      </c>
      <c r="AF1176" t="s">
        <v>137</v>
      </c>
      <c r="AG1176" t="s">
        <v>137</v>
      </c>
      <c r="AH1176" t="s">
        <v>137</v>
      </c>
      <c r="AI1176" t="s">
        <v>137</v>
      </c>
      <c r="AJ1176" t="s">
        <v>137</v>
      </c>
      <c r="AK1176" t="s">
        <v>137</v>
      </c>
      <c r="AL1176" s="2"/>
      <c r="AM1176" t="s">
        <v>137</v>
      </c>
      <c r="AN1176" t="s">
        <v>137</v>
      </c>
      <c r="AO1176" t="s">
        <v>137</v>
      </c>
      <c r="AP1176" t="s">
        <v>137</v>
      </c>
      <c r="AQ1176" t="s">
        <v>137</v>
      </c>
      <c r="AR1176" t="s">
        <v>137</v>
      </c>
      <c r="AS1176" t="s">
        <v>137</v>
      </c>
      <c r="AT1176" t="s">
        <v>137</v>
      </c>
      <c r="AU1176" t="s">
        <v>137</v>
      </c>
      <c r="AV1176" t="s">
        <v>137</v>
      </c>
      <c r="AW1176" t="s">
        <v>137</v>
      </c>
      <c r="AX1176" t="s">
        <v>137</v>
      </c>
      <c r="AY1176" t="s">
        <v>137</v>
      </c>
      <c r="AZ1176" t="s">
        <v>137</v>
      </c>
      <c r="BA1176" t="s">
        <v>137</v>
      </c>
      <c r="BB1176" t="s">
        <v>137</v>
      </c>
      <c r="BC1176" t="s">
        <v>137</v>
      </c>
      <c r="BD1176" t="s">
        <v>137</v>
      </c>
      <c r="BE1176" t="s">
        <v>137</v>
      </c>
      <c r="BF1176" t="s">
        <v>137</v>
      </c>
      <c r="BG1176" t="s">
        <v>137</v>
      </c>
      <c r="BH1176" t="s">
        <v>137</v>
      </c>
      <c r="BI1176" t="s">
        <v>137</v>
      </c>
      <c r="BJ1176" t="s">
        <v>137</v>
      </c>
      <c r="BK1176" t="s">
        <v>137</v>
      </c>
      <c r="BL1176" t="s">
        <v>137</v>
      </c>
      <c r="BM1176" t="s">
        <v>137</v>
      </c>
      <c r="BN1176" t="s">
        <v>137</v>
      </c>
      <c r="BO1176" t="s">
        <v>137</v>
      </c>
      <c r="BP1176" t="s">
        <v>137</v>
      </c>
      <c r="BQ1176" t="s">
        <v>137</v>
      </c>
      <c r="BR1176" t="s">
        <v>137</v>
      </c>
      <c r="BS1176" t="s">
        <v>137</v>
      </c>
      <c r="BT1176" t="s">
        <v>771</v>
      </c>
      <c r="BU1176" t="s">
        <v>771</v>
      </c>
      <c r="BW1176" t="s">
        <v>137</v>
      </c>
      <c r="BX1176" t="s">
        <v>137</v>
      </c>
      <c r="BY1176" t="s">
        <v>137</v>
      </c>
      <c r="BZ1176" t="s">
        <v>137</v>
      </c>
      <c r="CA1176" t="s">
        <v>137</v>
      </c>
      <c r="CB1176" t="s">
        <v>137</v>
      </c>
      <c r="CC1176" t="s">
        <v>137</v>
      </c>
      <c r="CD1176" t="s">
        <v>137</v>
      </c>
      <c r="CE1176" t="s">
        <v>137</v>
      </c>
      <c r="CF1176" t="s">
        <v>137</v>
      </c>
      <c r="CG1176" t="s">
        <v>137</v>
      </c>
      <c r="CH1176" t="s">
        <v>137</v>
      </c>
      <c r="CI1176" t="s">
        <v>137</v>
      </c>
      <c r="CJ1176" t="s">
        <v>137</v>
      </c>
      <c r="CK1176" t="s">
        <v>137</v>
      </c>
      <c r="CL1176" t="s">
        <v>137</v>
      </c>
      <c r="CM1176" t="s">
        <v>137</v>
      </c>
      <c r="CN1176" t="s">
        <v>137</v>
      </c>
      <c r="CO1176" t="s">
        <v>137</v>
      </c>
      <c r="CP1176" t="s">
        <v>137</v>
      </c>
      <c r="CQ1176" s="1">
        <v>45777.43472222222</v>
      </c>
      <c r="CR1176" s="1">
        <v>45777.43472222222</v>
      </c>
      <c r="CS1176" s="1">
        <v>45777.43472222222</v>
      </c>
      <c r="CT1176" t="s">
        <v>137</v>
      </c>
      <c r="CU1176" t="s">
        <v>137</v>
      </c>
      <c r="CV1176" t="s">
        <v>7783</v>
      </c>
      <c r="CW1176" t="s">
        <v>7784</v>
      </c>
      <c r="CX1176" s="3"/>
      <c r="CY1176" s="3"/>
      <c r="CZ1176">
        <v>1</v>
      </c>
      <c r="DA1176" t="s">
        <v>137</v>
      </c>
      <c r="DB1176" t="s">
        <v>137</v>
      </c>
      <c r="DC1176" t="s">
        <v>137</v>
      </c>
      <c r="DD1176" t="s">
        <v>137</v>
      </c>
      <c r="DE1176" t="s">
        <v>137</v>
      </c>
      <c r="DF1176" t="s">
        <v>7785</v>
      </c>
      <c r="DG1176" t="s">
        <v>137</v>
      </c>
      <c r="DH1176" t="s">
        <v>137</v>
      </c>
      <c r="DI1176" t="s">
        <v>137</v>
      </c>
      <c r="DJ1176" t="s">
        <v>137</v>
      </c>
      <c r="DK1176">
        <v>0</v>
      </c>
      <c r="DL1176" t="s">
        <v>2411</v>
      </c>
      <c r="DM1176" t="s">
        <v>6973</v>
      </c>
      <c r="DN1176" t="s">
        <v>137</v>
      </c>
      <c r="DO1176" s="1">
        <v>45777.43472222222</v>
      </c>
      <c r="DP1176" s="1"/>
      <c r="DQ1176" t="s">
        <v>262</v>
      </c>
      <c r="DR1176" t="s">
        <v>263</v>
      </c>
      <c r="DS1176" t="s">
        <v>264</v>
      </c>
      <c r="DT1176" t="s">
        <v>137</v>
      </c>
      <c r="DU1176" t="s">
        <v>137</v>
      </c>
      <c r="DV1176" t="s">
        <v>137</v>
      </c>
      <c r="DW1176" t="s">
        <v>137</v>
      </c>
      <c r="DX1176" t="s">
        <v>6568</v>
      </c>
      <c r="DY1176" t="s">
        <v>137</v>
      </c>
      <c r="DZ1176" t="s">
        <v>168</v>
      </c>
      <c r="EA1176" t="b">
        <v>0</v>
      </c>
      <c r="EB1176" t="s">
        <v>137</v>
      </c>
    </row>
    <row r="1177" spans="1:132" x14ac:dyDescent="0.25">
      <c r="A1177">
        <v>154566253</v>
      </c>
      <c r="B1177">
        <v>10867</v>
      </c>
      <c r="C1177" t="s">
        <v>192</v>
      </c>
      <c r="D1177" t="s">
        <v>7786</v>
      </c>
      <c r="E1177" t="s">
        <v>134</v>
      </c>
      <c r="F1177" t="s">
        <v>162</v>
      </c>
      <c r="G1177" t="s">
        <v>163</v>
      </c>
      <c r="H1177" t="s">
        <v>137</v>
      </c>
      <c r="I1177" t="s">
        <v>7787</v>
      </c>
      <c r="J1177" t="s">
        <v>150</v>
      </c>
      <c r="K1177" t="s">
        <v>151</v>
      </c>
      <c r="L1177" t="s">
        <v>152</v>
      </c>
      <c r="M1177" t="s">
        <v>137</v>
      </c>
      <c r="N1177" t="s">
        <v>3057</v>
      </c>
      <c r="O1177" t="s">
        <v>3057</v>
      </c>
      <c r="P1177" s="1"/>
      <c r="Q1177" s="1">
        <v>45768.634027777778</v>
      </c>
      <c r="R1177" s="1">
        <v>45768.634027777778</v>
      </c>
      <c r="S1177" s="1">
        <v>45769.459722222222</v>
      </c>
      <c r="T1177" s="1">
        <v>45769.459722222222</v>
      </c>
      <c r="U1177" t="s">
        <v>166</v>
      </c>
      <c r="V1177" t="s">
        <v>137</v>
      </c>
      <c r="W1177" t="s">
        <v>137</v>
      </c>
      <c r="X1177" t="s">
        <v>137</v>
      </c>
      <c r="Y1177" t="s">
        <v>137</v>
      </c>
      <c r="Z1177" t="s">
        <v>137</v>
      </c>
      <c r="AA1177" t="s">
        <v>137</v>
      </c>
      <c r="AB1177" t="s">
        <v>137</v>
      </c>
      <c r="AC1177" t="s">
        <v>137</v>
      </c>
      <c r="AD1177" s="2"/>
      <c r="AE1177" t="s">
        <v>137</v>
      </c>
      <c r="AF1177" t="s">
        <v>137</v>
      </c>
      <c r="AG1177" t="s">
        <v>137</v>
      </c>
      <c r="AH1177" t="s">
        <v>137</v>
      </c>
      <c r="AI1177" t="s">
        <v>137</v>
      </c>
      <c r="AJ1177" t="s">
        <v>137</v>
      </c>
      <c r="AK1177" t="s">
        <v>137</v>
      </c>
      <c r="AL1177" s="2"/>
      <c r="AM1177" t="s">
        <v>137</v>
      </c>
      <c r="AN1177" t="s">
        <v>137</v>
      </c>
      <c r="AO1177" t="s">
        <v>137</v>
      </c>
      <c r="AP1177" t="s">
        <v>137</v>
      </c>
      <c r="AQ1177" t="s">
        <v>137</v>
      </c>
      <c r="AR1177" t="s">
        <v>137</v>
      </c>
      <c r="AS1177" t="s">
        <v>137</v>
      </c>
      <c r="AT1177" t="s">
        <v>137</v>
      </c>
      <c r="AU1177" t="s">
        <v>137</v>
      </c>
      <c r="AV1177" t="s">
        <v>137</v>
      </c>
      <c r="AW1177" t="s">
        <v>137</v>
      </c>
      <c r="AX1177" t="s">
        <v>137</v>
      </c>
      <c r="AY1177" t="s">
        <v>137</v>
      </c>
      <c r="AZ1177" t="s">
        <v>137</v>
      </c>
      <c r="BA1177" t="s">
        <v>137</v>
      </c>
      <c r="BB1177" t="s">
        <v>137</v>
      </c>
      <c r="BC1177" t="s">
        <v>137</v>
      </c>
      <c r="BD1177" t="s">
        <v>137</v>
      </c>
      <c r="BE1177" t="s">
        <v>137</v>
      </c>
      <c r="BF1177" t="s">
        <v>137</v>
      </c>
      <c r="BG1177" t="s">
        <v>137</v>
      </c>
      <c r="BH1177" t="s">
        <v>137</v>
      </c>
      <c r="BI1177" t="s">
        <v>137</v>
      </c>
      <c r="BJ1177" t="s">
        <v>137</v>
      </c>
      <c r="BK1177" t="s">
        <v>137</v>
      </c>
      <c r="BL1177" t="s">
        <v>137</v>
      </c>
      <c r="BM1177" t="s">
        <v>137</v>
      </c>
      <c r="BN1177" t="s">
        <v>137</v>
      </c>
      <c r="BO1177" t="s">
        <v>137</v>
      </c>
      <c r="BP1177" t="s">
        <v>137</v>
      </c>
      <c r="BQ1177" t="s">
        <v>137</v>
      </c>
      <c r="BR1177" t="s">
        <v>137</v>
      </c>
      <c r="BS1177" t="s">
        <v>137</v>
      </c>
      <c r="BT1177" t="s">
        <v>137</v>
      </c>
      <c r="BU1177" t="s">
        <v>137</v>
      </c>
      <c r="BW1177" t="s">
        <v>137</v>
      </c>
      <c r="BX1177" t="s">
        <v>137</v>
      </c>
      <c r="BY1177" t="s">
        <v>137</v>
      </c>
      <c r="BZ1177" t="s">
        <v>137</v>
      </c>
      <c r="CA1177" t="s">
        <v>137</v>
      </c>
      <c r="CB1177" t="s">
        <v>137</v>
      </c>
      <c r="CC1177" t="s">
        <v>137</v>
      </c>
      <c r="CD1177" t="s">
        <v>137</v>
      </c>
      <c r="CE1177" t="s">
        <v>137</v>
      </c>
      <c r="CF1177" t="s">
        <v>137</v>
      </c>
      <c r="CG1177" t="s">
        <v>137</v>
      </c>
      <c r="CH1177" t="s">
        <v>137</v>
      </c>
      <c r="CI1177" t="s">
        <v>137</v>
      </c>
      <c r="CJ1177" t="s">
        <v>137</v>
      </c>
      <c r="CK1177" t="s">
        <v>137</v>
      </c>
      <c r="CL1177" t="s">
        <v>137</v>
      </c>
      <c r="CM1177" t="s">
        <v>137</v>
      </c>
      <c r="CN1177" t="s">
        <v>137</v>
      </c>
      <c r="CO1177" t="s">
        <v>137</v>
      </c>
      <c r="CP1177" t="s">
        <v>137</v>
      </c>
      <c r="CQ1177" s="1">
        <v>45769.459722222222</v>
      </c>
      <c r="CR1177" s="1">
        <v>45769.459722222222</v>
      </c>
      <c r="CS1177" s="1">
        <v>45769.459722222222</v>
      </c>
      <c r="CT1177" t="s">
        <v>7788</v>
      </c>
      <c r="CU1177" t="s">
        <v>7788</v>
      </c>
      <c r="CV1177" t="s">
        <v>7789</v>
      </c>
      <c r="CW1177" t="s">
        <v>7790</v>
      </c>
      <c r="CX1177" s="3"/>
      <c r="CY1177" s="3"/>
      <c r="CZ1177">
        <v>1</v>
      </c>
      <c r="DA1177" t="s">
        <v>137</v>
      </c>
      <c r="DB1177" t="s">
        <v>137</v>
      </c>
      <c r="DC1177" t="s">
        <v>137</v>
      </c>
      <c r="DD1177" t="s">
        <v>137</v>
      </c>
      <c r="DE1177" t="s">
        <v>137</v>
      </c>
      <c r="DF1177" t="s">
        <v>7791</v>
      </c>
      <c r="DG1177" t="s">
        <v>137</v>
      </c>
      <c r="DH1177" t="s">
        <v>137</v>
      </c>
      <c r="DI1177" t="s">
        <v>137</v>
      </c>
      <c r="DJ1177" t="s">
        <v>137</v>
      </c>
      <c r="DK1177">
        <v>0</v>
      </c>
      <c r="DL1177" t="s">
        <v>209</v>
      </c>
      <c r="DM1177" t="s">
        <v>137</v>
      </c>
      <c r="DN1177" t="s">
        <v>137</v>
      </c>
      <c r="DO1177" s="1">
        <v>45769.459722222222</v>
      </c>
      <c r="DP1177" s="1"/>
      <c r="DQ1177" t="s">
        <v>150</v>
      </c>
      <c r="DR1177" t="s">
        <v>151</v>
      </c>
      <c r="DS1177" t="s">
        <v>152</v>
      </c>
      <c r="DT1177" t="s">
        <v>137</v>
      </c>
      <c r="DU1177" t="s">
        <v>137</v>
      </c>
      <c r="DV1177" t="s">
        <v>137</v>
      </c>
      <c r="DW1177" t="s">
        <v>137</v>
      </c>
      <c r="DX1177" t="s">
        <v>137</v>
      </c>
      <c r="DY1177" t="s">
        <v>137</v>
      </c>
      <c r="DZ1177" t="s">
        <v>168</v>
      </c>
      <c r="EA1177" t="b">
        <v>0</v>
      </c>
      <c r="EB1177" t="s">
        <v>137</v>
      </c>
    </row>
    <row r="1178" spans="1:132" x14ac:dyDescent="0.25">
      <c r="A1178">
        <v>154565838</v>
      </c>
      <c r="B1178">
        <v>10866</v>
      </c>
      <c r="C1178" t="s">
        <v>192</v>
      </c>
      <c r="D1178" t="s">
        <v>7792</v>
      </c>
      <c r="E1178" t="s">
        <v>134</v>
      </c>
      <c r="F1178" t="s">
        <v>162</v>
      </c>
      <c r="G1178" t="s">
        <v>163</v>
      </c>
      <c r="H1178" t="s">
        <v>137</v>
      </c>
      <c r="I1178" t="s">
        <v>7793</v>
      </c>
      <c r="J1178" t="s">
        <v>523</v>
      </c>
      <c r="K1178" t="s">
        <v>524</v>
      </c>
      <c r="L1178" t="s">
        <v>525</v>
      </c>
      <c r="M1178" t="s">
        <v>137</v>
      </c>
      <c r="N1178" t="s">
        <v>526</v>
      </c>
      <c r="O1178" t="s">
        <v>526</v>
      </c>
      <c r="P1178" s="1"/>
      <c r="Q1178" s="1">
        <v>45768.631249999999</v>
      </c>
      <c r="R1178" s="1">
        <v>45768.631249999999</v>
      </c>
      <c r="S1178" s="1">
        <v>45769.578472222223</v>
      </c>
      <c r="T1178" s="1">
        <v>45769.578472222223</v>
      </c>
      <c r="U1178" t="s">
        <v>216</v>
      </c>
      <c r="V1178" t="s">
        <v>137</v>
      </c>
      <c r="W1178" t="s">
        <v>137</v>
      </c>
      <c r="X1178" t="s">
        <v>185</v>
      </c>
      <c r="Y1178" t="s">
        <v>137</v>
      </c>
      <c r="Z1178" t="s">
        <v>137</v>
      </c>
      <c r="AA1178" t="s">
        <v>137</v>
      </c>
      <c r="AB1178" t="s">
        <v>137</v>
      </c>
      <c r="AC1178" t="s">
        <v>137</v>
      </c>
      <c r="AD1178" s="2"/>
      <c r="AE1178" t="s">
        <v>137</v>
      </c>
      <c r="AF1178" t="s">
        <v>137</v>
      </c>
      <c r="AG1178" t="s">
        <v>137</v>
      </c>
      <c r="AH1178" t="s">
        <v>137</v>
      </c>
      <c r="AI1178" t="s">
        <v>137</v>
      </c>
      <c r="AJ1178" t="s">
        <v>137</v>
      </c>
      <c r="AK1178" t="s">
        <v>137</v>
      </c>
      <c r="AL1178" s="2"/>
      <c r="AM1178" t="s">
        <v>137</v>
      </c>
      <c r="AN1178" t="s">
        <v>137</v>
      </c>
      <c r="AO1178" t="s">
        <v>137</v>
      </c>
      <c r="AP1178" t="s">
        <v>137</v>
      </c>
      <c r="AQ1178" t="s">
        <v>137</v>
      </c>
      <c r="AR1178" t="s">
        <v>137</v>
      </c>
      <c r="AS1178" t="s">
        <v>137</v>
      </c>
      <c r="AT1178" t="s">
        <v>137</v>
      </c>
      <c r="AU1178" t="s">
        <v>137</v>
      </c>
      <c r="AV1178" t="s">
        <v>137</v>
      </c>
      <c r="AW1178" t="s">
        <v>137</v>
      </c>
      <c r="AX1178" t="s">
        <v>137</v>
      </c>
      <c r="AY1178" t="s">
        <v>137</v>
      </c>
      <c r="AZ1178" t="s">
        <v>137</v>
      </c>
      <c r="BA1178" t="s">
        <v>137</v>
      </c>
      <c r="BB1178" t="s">
        <v>137</v>
      </c>
      <c r="BC1178" t="s">
        <v>137</v>
      </c>
      <c r="BD1178" t="s">
        <v>137</v>
      </c>
      <c r="BE1178" t="s">
        <v>137</v>
      </c>
      <c r="BF1178" t="s">
        <v>137</v>
      </c>
      <c r="BG1178" t="s">
        <v>137</v>
      </c>
      <c r="BH1178" t="s">
        <v>137</v>
      </c>
      <c r="BI1178" t="s">
        <v>137</v>
      </c>
      <c r="BJ1178" t="s">
        <v>137</v>
      </c>
      <c r="BK1178" t="s">
        <v>137</v>
      </c>
      <c r="BL1178" t="s">
        <v>137</v>
      </c>
      <c r="BM1178" t="s">
        <v>137</v>
      </c>
      <c r="BN1178" t="s">
        <v>137</v>
      </c>
      <c r="BO1178" t="s">
        <v>137</v>
      </c>
      <c r="BP1178" t="s">
        <v>137</v>
      </c>
      <c r="BQ1178" t="s">
        <v>137</v>
      </c>
      <c r="BR1178" t="s">
        <v>137</v>
      </c>
      <c r="BS1178" t="s">
        <v>137</v>
      </c>
      <c r="BT1178" t="s">
        <v>137</v>
      </c>
      <c r="BU1178" t="s">
        <v>137</v>
      </c>
      <c r="BW1178" t="s">
        <v>137</v>
      </c>
      <c r="BX1178" t="s">
        <v>137</v>
      </c>
      <c r="BY1178" t="s">
        <v>137</v>
      </c>
      <c r="BZ1178" t="s">
        <v>137</v>
      </c>
      <c r="CA1178" t="s">
        <v>137</v>
      </c>
      <c r="CB1178" t="s">
        <v>137</v>
      </c>
      <c r="CC1178" t="s">
        <v>137</v>
      </c>
      <c r="CD1178" t="s">
        <v>137</v>
      </c>
      <c r="CE1178" t="s">
        <v>137</v>
      </c>
      <c r="CF1178" t="s">
        <v>137</v>
      </c>
      <c r="CG1178" t="s">
        <v>137</v>
      </c>
      <c r="CH1178" t="s">
        <v>137</v>
      </c>
      <c r="CI1178" t="s">
        <v>137</v>
      </c>
      <c r="CJ1178" t="s">
        <v>137</v>
      </c>
      <c r="CK1178" t="s">
        <v>137</v>
      </c>
      <c r="CL1178" t="s">
        <v>137</v>
      </c>
      <c r="CM1178" t="s">
        <v>137</v>
      </c>
      <c r="CN1178" t="s">
        <v>137</v>
      </c>
      <c r="CO1178" t="s">
        <v>137</v>
      </c>
      <c r="CP1178" t="s">
        <v>137</v>
      </c>
      <c r="CQ1178" s="1">
        <v>45769.578472222223</v>
      </c>
      <c r="CR1178" s="1">
        <v>45769.578472222223</v>
      </c>
      <c r="CS1178" s="1">
        <v>45769.578472222223</v>
      </c>
      <c r="CT1178" t="s">
        <v>7794</v>
      </c>
      <c r="CU1178" t="s">
        <v>7795</v>
      </c>
      <c r="CV1178" t="s">
        <v>7796</v>
      </c>
      <c r="CW1178" t="s">
        <v>7797</v>
      </c>
      <c r="CX1178" s="3"/>
      <c r="CY1178" s="3"/>
      <c r="CZ1178">
        <v>1</v>
      </c>
      <c r="DA1178" t="s">
        <v>137</v>
      </c>
      <c r="DB1178" t="s">
        <v>137</v>
      </c>
      <c r="DC1178" t="s">
        <v>137</v>
      </c>
      <c r="DD1178" t="s">
        <v>137</v>
      </c>
      <c r="DE1178" t="s">
        <v>137</v>
      </c>
      <c r="DF1178" t="s">
        <v>7798</v>
      </c>
      <c r="DG1178" t="s">
        <v>137</v>
      </c>
      <c r="DH1178" t="s">
        <v>137</v>
      </c>
      <c r="DI1178" t="s">
        <v>137</v>
      </c>
      <c r="DJ1178" t="s">
        <v>137</v>
      </c>
      <c r="DK1178">
        <v>0</v>
      </c>
      <c r="DL1178" t="s">
        <v>209</v>
      </c>
      <c r="DM1178" t="s">
        <v>137</v>
      </c>
      <c r="DN1178" t="s">
        <v>137</v>
      </c>
      <c r="DO1178" s="1">
        <v>45769.578472222223</v>
      </c>
      <c r="DP1178" s="1"/>
      <c r="DQ1178" t="s">
        <v>523</v>
      </c>
      <c r="DR1178" t="s">
        <v>524</v>
      </c>
      <c r="DS1178" t="s">
        <v>525</v>
      </c>
      <c r="DT1178" t="s">
        <v>137</v>
      </c>
      <c r="DU1178" t="s">
        <v>137</v>
      </c>
      <c r="DV1178" t="s">
        <v>137</v>
      </c>
      <c r="DW1178" t="s">
        <v>137</v>
      </c>
      <c r="DX1178" t="s">
        <v>7799</v>
      </c>
      <c r="DY1178" t="s">
        <v>137</v>
      </c>
      <c r="DZ1178" t="s">
        <v>168</v>
      </c>
      <c r="EA1178" t="b">
        <v>0</v>
      </c>
      <c r="EB1178" t="s">
        <v>137</v>
      </c>
    </row>
    <row r="1179" spans="1:132" x14ac:dyDescent="0.25">
      <c r="A1179">
        <v>154561576</v>
      </c>
      <c r="B1179">
        <v>10865</v>
      </c>
      <c r="C1179" t="s">
        <v>192</v>
      </c>
      <c r="D1179" t="s">
        <v>7800</v>
      </c>
      <c r="E1179" t="s">
        <v>134</v>
      </c>
      <c r="F1179" t="s">
        <v>135</v>
      </c>
      <c r="G1179" t="s">
        <v>163</v>
      </c>
      <c r="H1179" t="s">
        <v>137</v>
      </c>
      <c r="I1179" t="s">
        <v>138</v>
      </c>
      <c r="J1179" t="s">
        <v>262</v>
      </c>
      <c r="K1179" t="s">
        <v>263</v>
      </c>
      <c r="L1179" t="s">
        <v>264</v>
      </c>
      <c r="M1179" t="s">
        <v>140</v>
      </c>
      <c r="N1179" t="s">
        <v>917</v>
      </c>
      <c r="O1179" t="s">
        <v>917</v>
      </c>
      <c r="P1179" s="1">
        <v>45769</v>
      </c>
      <c r="Q1179" s="1">
        <v>45768.601388888892</v>
      </c>
      <c r="R1179" s="1">
        <v>45768.601388888892</v>
      </c>
      <c r="S1179" s="1">
        <v>45770.613194444442</v>
      </c>
      <c r="T1179" s="1">
        <v>45770.613194444442</v>
      </c>
      <c r="U1179" t="s">
        <v>7801</v>
      </c>
      <c r="V1179" t="s">
        <v>137</v>
      </c>
      <c r="W1179" t="s">
        <v>137</v>
      </c>
      <c r="X1179" t="s">
        <v>155</v>
      </c>
      <c r="Y1179" t="s">
        <v>606</v>
      </c>
      <c r="Z1179" t="s">
        <v>137</v>
      </c>
      <c r="AA1179" t="s">
        <v>137</v>
      </c>
      <c r="AB1179" t="s">
        <v>137</v>
      </c>
      <c r="AC1179" t="s">
        <v>137</v>
      </c>
      <c r="AD1179" s="2"/>
      <c r="AE1179" t="s">
        <v>137</v>
      </c>
      <c r="AF1179" t="s">
        <v>137</v>
      </c>
      <c r="AG1179" t="s">
        <v>137</v>
      </c>
      <c r="AH1179" t="s">
        <v>137</v>
      </c>
      <c r="AI1179" t="s">
        <v>137</v>
      </c>
      <c r="AJ1179" t="s">
        <v>137</v>
      </c>
      <c r="AK1179" t="s">
        <v>137</v>
      </c>
      <c r="AL1179" s="2"/>
      <c r="AM1179" t="s">
        <v>137</v>
      </c>
      <c r="AN1179" t="s">
        <v>137</v>
      </c>
      <c r="AO1179" t="s">
        <v>137</v>
      </c>
      <c r="AP1179" t="s">
        <v>137</v>
      </c>
      <c r="AQ1179" t="s">
        <v>137</v>
      </c>
      <c r="AR1179" t="s">
        <v>137</v>
      </c>
      <c r="AS1179" t="s">
        <v>137</v>
      </c>
      <c r="AT1179" t="s">
        <v>137</v>
      </c>
      <c r="AU1179" t="s">
        <v>137</v>
      </c>
      <c r="AV1179" t="s">
        <v>137</v>
      </c>
      <c r="AW1179" t="s">
        <v>137</v>
      </c>
      <c r="AX1179" t="s">
        <v>137</v>
      </c>
      <c r="AY1179" t="s">
        <v>137</v>
      </c>
      <c r="AZ1179" t="s">
        <v>137</v>
      </c>
      <c r="BA1179" t="s">
        <v>137</v>
      </c>
      <c r="BB1179" t="s">
        <v>137</v>
      </c>
      <c r="BC1179" t="s">
        <v>137</v>
      </c>
      <c r="BD1179" t="s">
        <v>137</v>
      </c>
      <c r="BE1179" t="s">
        <v>137</v>
      </c>
      <c r="BF1179" t="s">
        <v>137</v>
      </c>
      <c r="BG1179" t="s">
        <v>137</v>
      </c>
      <c r="BH1179" t="s">
        <v>137</v>
      </c>
      <c r="BI1179" t="s">
        <v>137</v>
      </c>
      <c r="BJ1179" t="s">
        <v>137</v>
      </c>
      <c r="BK1179" t="s">
        <v>137</v>
      </c>
      <c r="BL1179" t="s">
        <v>137</v>
      </c>
      <c r="BM1179" t="s">
        <v>137</v>
      </c>
      <c r="BN1179" t="s">
        <v>137</v>
      </c>
      <c r="BO1179" t="s">
        <v>137</v>
      </c>
      <c r="BP1179" t="s">
        <v>7802</v>
      </c>
      <c r="BQ1179" t="s">
        <v>137</v>
      </c>
      <c r="BR1179" t="s">
        <v>137</v>
      </c>
      <c r="BS1179" t="s">
        <v>137</v>
      </c>
      <c r="BT1179" t="s">
        <v>771</v>
      </c>
      <c r="BU1179" t="s">
        <v>771</v>
      </c>
      <c r="BW1179" t="s">
        <v>137</v>
      </c>
      <c r="BX1179" t="s">
        <v>137</v>
      </c>
      <c r="BY1179" t="s">
        <v>137</v>
      </c>
      <c r="BZ1179" t="s">
        <v>137</v>
      </c>
      <c r="CA1179" t="s">
        <v>137</v>
      </c>
      <c r="CB1179" t="s">
        <v>137</v>
      </c>
      <c r="CC1179" t="s">
        <v>137</v>
      </c>
      <c r="CD1179" t="s">
        <v>137</v>
      </c>
      <c r="CE1179" t="s">
        <v>137</v>
      </c>
      <c r="CF1179" t="s">
        <v>137</v>
      </c>
      <c r="CG1179" t="s">
        <v>137</v>
      </c>
      <c r="CH1179" t="s">
        <v>137</v>
      </c>
      <c r="CI1179" t="s">
        <v>137</v>
      </c>
      <c r="CJ1179" t="s">
        <v>137</v>
      </c>
      <c r="CK1179" t="s">
        <v>137</v>
      </c>
      <c r="CL1179" t="s">
        <v>137</v>
      </c>
      <c r="CM1179" t="s">
        <v>137</v>
      </c>
      <c r="CN1179" t="s">
        <v>137</v>
      </c>
      <c r="CO1179" t="s">
        <v>137</v>
      </c>
      <c r="CP1179" t="s">
        <v>137</v>
      </c>
      <c r="CQ1179" s="1">
        <v>45770.613194444442</v>
      </c>
      <c r="CR1179" s="1">
        <v>45770.613194444442</v>
      </c>
      <c r="CS1179" s="1">
        <v>45770.613194444442</v>
      </c>
      <c r="CT1179" t="s">
        <v>137</v>
      </c>
      <c r="CU1179" t="s">
        <v>137</v>
      </c>
      <c r="CV1179" t="s">
        <v>7803</v>
      </c>
      <c r="CW1179" t="s">
        <v>7804</v>
      </c>
      <c r="CX1179" s="3"/>
      <c r="CY1179" s="3"/>
      <c r="CZ1179">
        <v>1</v>
      </c>
      <c r="DA1179" t="s">
        <v>7805</v>
      </c>
      <c r="DB1179" t="s">
        <v>137</v>
      </c>
      <c r="DC1179" t="s">
        <v>137</v>
      </c>
      <c r="DD1179" t="s">
        <v>137</v>
      </c>
      <c r="DE1179" t="s">
        <v>137</v>
      </c>
      <c r="DF1179" t="s">
        <v>6958</v>
      </c>
      <c r="DG1179" t="s">
        <v>137</v>
      </c>
      <c r="DH1179" t="s">
        <v>137</v>
      </c>
      <c r="DI1179" t="s">
        <v>137</v>
      </c>
      <c r="DJ1179" t="s">
        <v>137</v>
      </c>
      <c r="DK1179">
        <v>0</v>
      </c>
      <c r="DL1179" t="s">
        <v>209</v>
      </c>
      <c r="DM1179" t="s">
        <v>7806</v>
      </c>
      <c r="DN1179" t="s">
        <v>137</v>
      </c>
      <c r="DO1179" s="1">
        <v>45770.613194444442</v>
      </c>
      <c r="DP1179" s="1"/>
      <c r="DQ1179" t="s">
        <v>262</v>
      </c>
      <c r="DR1179" t="s">
        <v>263</v>
      </c>
      <c r="DS1179" t="s">
        <v>264</v>
      </c>
      <c r="DT1179" t="s">
        <v>137</v>
      </c>
      <c r="DU1179" t="s">
        <v>137</v>
      </c>
      <c r="DV1179" t="s">
        <v>137</v>
      </c>
      <c r="DW1179" t="s">
        <v>137</v>
      </c>
      <c r="DX1179" t="s">
        <v>137</v>
      </c>
      <c r="DY1179" t="s">
        <v>137</v>
      </c>
      <c r="DZ1179" t="s">
        <v>148</v>
      </c>
      <c r="EA1179" t="b">
        <v>0</v>
      </c>
      <c r="EB1179" t="s">
        <v>137</v>
      </c>
    </row>
    <row r="1180" spans="1:132" x14ac:dyDescent="0.25">
      <c r="A1180">
        <v>154551138</v>
      </c>
      <c r="B1180">
        <v>10864</v>
      </c>
      <c r="C1180" t="s">
        <v>192</v>
      </c>
      <c r="D1180" t="s">
        <v>450</v>
      </c>
      <c r="E1180" t="s">
        <v>134</v>
      </c>
      <c r="F1180" t="s">
        <v>162</v>
      </c>
      <c r="G1180" t="s">
        <v>163</v>
      </c>
      <c r="H1180" t="s">
        <v>137</v>
      </c>
      <c r="I1180" t="s">
        <v>7807</v>
      </c>
      <c r="J1180" t="s">
        <v>273</v>
      </c>
      <c r="K1180" t="s">
        <v>274</v>
      </c>
      <c r="L1180" t="s">
        <v>275</v>
      </c>
      <c r="M1180" t="s">
        <v>137</v>
      </c>
      <c r="N1180" t="s">
        <v>452</v>
      </c>
      <c r="O1180" t="s">
        <v>452</v>
      </c>
      <c r="P1180" s="1"/>
      <c r="Q1180" s="1">
        <v>45768.53125</v>
      </c>
      <c r="R1180" s="1">
        <v>45768.53125</v>
      </c>
      <c r="S1180" s="1">
        <v>45768.560416666667</v>
      </c>
      <c r="T1180" s="1">
        <v>45768.560416666667</v>
      </c>
      <c r="U1180" t="s">
        <v>453</v>
      </c>
      <c r="V1180" t="s">
        <v>137</v>
      </c>
      <c r="W1180" t="s">
        <v>137</v>
      </c>
      <c r="X1180" t="s">
        <v>454</v>
      </c>
      <c r="Y1180" t="s">
        <v>137</v>
      </c>
      <c r="Z1180" t="s">
        <v>137</v>
      </c>
      <c r="AA1180" t="s">
        <v>137</v>
      </c>
      <c r="AB1180" t="s">
        <v>137</v>
      </c>
      <c r="AC1180" t="s">
        <v>137</v>
      </c>
      <c r="AD1180" s="2"/>
      <c r="AE1180" t="s">
        <v>137</v>
      </c>
      <c r="AF1180" t="s">
        <v>137</v>
      </c>
      <c r="AG1180" t="s">
        <v>137</v>
      </c>
      <c r="AH1180" t="s">
        <v>137</v>
      </c>
      <c r="AI1180" t="s">
        <v>137</v>
      </c>
      <c r="AJ1180" t="s">
        <v>137</v>
      </c>
      <c r="AK1180" t="s">
        <v>137</v>
      </c>
      <c r="AL1180" s="2"/>
      <c r="AM1180" t="s">
        <v>137</v>
      </c>
      <c r="AN1180" t="s">
        <v>137</v>
      </c>
      <c r="AO1180" t="s">
        <v>137</v>
      </c>
      <c r="AP1180" t="s">
        <v>137</v>
      </c>
      <c r="AQ1180" t="s">
        <v>137</v>
      </c>
      <c r="AR1180" t="s">
        <v>137</v>
      </c>
      <c r="AS1180" t="s">
        <v>137</v>
      </c>
      <c r="AT1180" t="s">
        <v>137</v>
      </c>
      <c r="AU1180" t="s">
        <v>137</v>
      </c>
      <c r="AV1180" t="s">
        <v>137</v>
      </c>
      <c r="AW1180" t="s">
        <v>137</v>
      </c>
      <c r="AX1180" t="s">
        <v>137</v>
      </c>
      <c r="AY1180" t="s">
        <v>137</v>
      </c>
      <c r="AZ1180" t="s">
        <v>137</v>
      </c>
      <c r="BA1180" t="s">
        <v>137</v>
      </c>
      <c r="BB1180" t="s">
        <v>137</v>
      </c>
      <c r="BC1180" t="s">
        <v>137</v>
      </c>
      <c r="BD1180" t="s">
        <v>137</v>
      </c>
      <c r="BE1180" t="s">
        <v>137</v>
      </c>
      <c r="BF1180" t="s">
        <v>137</v>
      </c>
      <c r="BG1180" t="s">
        <v>137</v>
      </c>
      <c r="BH1180" t="s">
        <v>137</v>
      </c>
      <c r="BI1180" t="s">
        <v>137</v>
      </c>
      <c r="BJ1180" t="s">
        <v>137</v>
      </c>
      <c r="BK1180" t="s">
        <v>137</v>
      </c>
      <c r="BL1180" t="s">
        <v>137</v>
      </c>
      <c r="BM1180" t="s">
        <v>137</v>
      </c>
      <c r="BN1180" t="s">
        <v>137</v>
      </c>
      <c r="BO1180" t="s">
        <v>137</v>
      </c>
      <c r="BP1180" t="s">
        <v>137</v>
      </c>
      <c r="BQ1180" t="s">
        <v>137</v>
      </c>
      <c r="BR1180" t="s">
        <v>137</v>
      </c>
      <c r="BS1180" t="s">
        <v>137</v>
      </c>
      <c r="BT1180" t="s">
        <v>137</v>
      </c>
      <c r="BU1180" t="s">
        <v>137</v>
      </c>
      <c r="BW1180" t="s">
        <v>137</v>
      </c>
      <c r="BX1180" t="s">
        <v>137</v>
      </c>
      <c r="BY1180" t="s">
        <v>137</v>
      </c>
      <c r="BZ1180" t="s">
        <v>137</v>
      </c>
      <c r="CA1180" t="s">
        <v>137</v>
      </c>
      <c r="CB1180" t="s">
        <v>137</v>
      </c>
      <c r="CC1180" t="s">
        <v>137</v>
      </c>
      <c r="CD1180" t="s">
        <v>137</v>
      </c>
      <c r="CE1180" t="s">
        <v>137</v>
      </c>
      <c r="CF1180" t="s">
        <v>137</v>
      </c>
      <c r="CG1180" t="s">
        <v>137</v>
      </c>
      <c r="CH1180" t="s">
        <v>137</v>
      </c>
      <c r="CI1180" t="s">
        <v>137</v>
      </c>
      <c r="CJ1180" t="s">
        <v>137</v>
      </c>
      <c r="CK1180" t="s">
        <v>137</v>
      </c>
      <c r="CL1180" t="s">
        <v>137</v>
      </c>
      <c r="CM1180" t="s">
        <v>137</v>
      </c>
      <c r="CN1180" t="s">
        <v>137</v>
      </c>
      <c r="CO1180" t="s">
        <v>137</v>
      </c>
      <c r="CP1180" t="s">
        <v>137</v>
      </c>
      <c r="CQ1180" s="1">
        <v>45768.560416666667</v>
      </c>
      <c r="CR1180" s="1">
        <v>45768.560416666667</v>
      </c>
      <c r="CS1180" s="1">
        <v>45768.560416666667</v>
      </c>
      <c r="CT1180" t="s">
        <v>7808</v>
      </c>
      <c r="CU1180" t="s">
        <v>7808</v>
      </c>
      <c r="CV1180" t="s">
        <v>7809</v>
      </c>
      <c r="CW1180" t="s">
        <v>7809</v>
      </c>
      <c r="CX1180" s="3"/>
      <c r="CY1180" s="3"/>
      <c r="CZ1180">
        <v>1</v>
      </c>
      <c r="DA1180" t="s">
        <v>137</v>
      </c>
      <c r="DB1180" t="s">
        <v>137</v>
      </c>
      <c r="DC1180" t="s">
        <v>137</v>
      </c>
      <c r="DD1180" t="s">
        <v>137</v>
      </c>
      <c r="DE1180" t="s">
        <v>137</v>
      </c>
      <c r="DF1180" t="s">
        <v>7810</v>
      </c>
      <c r="DG1180" t="s">
        <v>137</v>
      </c>
      <c r="DH1180" t="s">
        <v>137</v>
      </c>
      <c r="DI1180" t="s">
        <v>137</v>
      </c>
      <c r="DJ1180" t="s">
        <v>137</v>
      </c>
      <c r="DK1180">
        <v>0</v>
      </c>
      <c r="DL1180" t="s">
        <v>137</v>
      </c>
      <c r="DM1180" t="s">
        <v>137</v>
      </c>
      <c r="DN1180" t="s">
        <v>137</v>
      </c>
      <c r="DO1180" s="1">
        <v>45768.560416666667</v>
      </c>
      <c r="DP1180" s="1"/>
      <c r="DQ1180" t="s">
        <v>273</v>
      </c>
      <c r="DR1180" t="s">
        <v>274</v>
      </c>
      <c r="DS1180" t="s">
        <v>275</v>
      </c>
      <c r="DT1180" t="s">
        <v>137</v>
      </c>
      <c r="DU1180" t="s">
        <v>137</v>
      </c>
      <c r="DV1180" t="s">
        <v>137</v>
      </c>
      <c r="DW1180" t="s">
        <v>137</v>
      </c>
      <c r="DX1180" t="s">
        <v>7811</v>
      </c>
      <c r="DY1180" t="s">
        <v>137</v>
      </c>
      <c r="DZ1180" t="s">
        <v>168</v>
      </c>
      <c r="EA1180" t="b">
        <v>0</v>
      </c>
      <c r="EB1180" t="s">
        <v>137</v>
      </c>
    </row>
    <row r="1181" spans="1:132" x14ac:dyDescent="0.25">
      <c r="A1181">
        <v>154550395</v>
      </c>
      <c r="B1181">
        <v>10863</v>
      </c>
      <c r="C1181" t="s">
        <v>192</v>
      </c>
      <c r="D1181" t="s">
        <v>7812</v>
      </c>
      <c r="E1181" t="s">
        <v>134</v>
      </c>
      <c r="F1181" t="s">
        <v>532</v>
      </c>
      <c r="G1181" t="s">
        <v>163</v>
      </c>
      <c r="H1181" t="s">
        <v>137</v>
      </c>
      <c r="I1181" t="s">
        <v>7812</v>
      </c>
      <c r="J1181" t="s">
        <v>262</v>
      </c>
      <c r="K1181" t="s">
        <v>263</v>
      </c>
      <c r="L1181" t="s">
        <v>264</v>
      </c>
      <c r="M1181" t="s">
        <v>140</v>
      </c>
      <c r="N1181" t="s">
        <v>7813</v>
      </c>
      <c r="O1181" t="s">
        <v>1231</v>
      </c>
      <c r="P1181" s="1"/>
      <c r="Q1181" s="1">
        <v>45768.526388888888</v>
      </c>
      <c r="R1181" s="1">
        <v>45768.526388888888</v>
      </c>
      <c r="S1181" s="1">
        <v>45768.527083333334</v>
      </c>
      <c r="T1181" s="1">
        <v>45768.527083333334</v>
      </c>
      <c r="U1181" t="s">
        <v>304</v>
      </c>
      <c r="V1181" t="s">
        <v>137</v>
      </c>
      <c r="W1181" t="s">
        <v>137</v>
      </c>
      <c r="X1181" t="s">
        <v>185</v>
      </c>
      <c r="Y1181" t="s">
        <v>199</v>
      </c>
      <c r="Z1181" t="s">
        <v>137</v>
      </c>
      <c r="AA1181" t="s">
        <v>137</v>
      </c>
      <c r="AB1181" t="s">
        <v>137</v>
      </c>
      <c r="AC1181" t="s">
        <v>137</v>
      </c>
      <c r="AD1181" s="2"/>
      <c r="AE1181" t="s">
        <v>137</v>
      </c>
      <c r="AF1181" t="s">
        <v>137</v>
      </c>
      <c r="AG1181" t="s">
        <v>137</v>
      </c>
      <c r="AH1181" t="s">
        <v>137</v>
      </c>
      <c r="AI1181" t="s">
        <v>137</v>
      </c>
      <c r="AJ1181" t="s">
        <v>137</v>
      </c>
      <c r="AK1181" t="s">
        <v>137</v>
      </c>
      <c r="AL1181" s="2"/>
      <c r="AM1181" t="s">
        <v>137</v>
      </c>
      <c r="AN1181" t="s">
        <v>137</v>
      </c>
      <c r="AO1181" t="s">
        <v>137</v>
      </c>
      <c r="AP1181" t="s">
        <v>137</v>
      </c>
      <c r="AQ1181" t="s">
        <v>137</v>
      </c>
      <c r="AR1181" t="s">
        <v>137</v>
      </c>
      <c r="AS1181" t="s">
        <v>137</v>
      </c>
      <c r="AT1181" t="s">
        <v>137</v>
      </c>
      <c r="AU1181" t="s">
        <v>137</v>
      </c>
      <c r="AV1181" t="s">
        <v>137</v>
      </c>
      <c r="AW1181" t="s">
        <v>137</v>
      </c>
      <c r="AX1181" t="s">
        <v>137</v>
      </c>
      <c r="AY1181" t="s">
        <v>137</v>
      </c>
      <c r="AZ1181" t="s">
        <v>137</v>
      </c>
      <c r="BA1181" t="s">
        <v>137</v>
      </c>
      <c r="BB1181" t="s">
        <v>137</v>
      </c>
      <c r="BC1181" t="s">
        <v>137</v>
      </c>
      <c r="BD1181" t="s">
        <v>137</v>
      </c>
      <c r="BE1181" t="s">
        <v>137</v>
      </c>
      <c r="BF1181" t="s">
        <v>137</v>
      </c>
      <c r="BG1181" t="s">
        <v>137</v>
      </c>
      <c r="BH1181" t="s">
        <v>137</v>
      </c>
      <c r="BI1181" t="s">
        <v>137</v>
      </c>
      <c r="BJ1181" t="s">
        <v>137</v>
      </c>
      <c r="BK1181" t="s">
        <v>137</v>
      </c>
      <c r="BL1181" t="s">
        <v>137</v>
      </c>
      <c r="BM1181" t="s">
        <v>137</v>
      </c>
      <c r="BN1181" t="s">
        <v>137</v>
      </c>
      <c r="BO1181" t="s">
        <v>137</v>
      </c>
      <c r="BP1181" t="s">
        <v>137</v>
      </c>
      <c r="BQ1181" t="s">
        <v>137</v>
      </c>
      <c r="BR1181" t="s">
        <v>137</v>
      </c>
      <c r="BS1181" t="s">
        <v>137</v>
      </c>
      <c r="BT1181" t="s">
        <v>771</v>
      </c>
      <c r="BU1181" t="s">
        <v>771</v>
      </c>
      <c r="BW1181" t="s">
        <v>137</v>
      </c>
      <c r="BX1181" t="s">
        <v>137</v>
      </c>
      <c r="BY1181" t="s">
        <v>137</v>
      </c>
      <c r="BZ1181" t="s">
        <v>137</v>
      </c>
      <c r="CA1181" t="s">
        <v>137</v>
      </c>
      <c r="CB1181" t="s">
        <v>137</v>
      </c>
      <c r="CC1181" t="s">
        <v>137</v>
      </c>
      <c r="CD1181" t="s">
        <v>137</v>
      </c>
      <c r="CE1181" t="s">
        <v>137</v>
      </c>
      <c r="CF1181" t="s">
        <v>137</v>
      </c>
      <c r="CG1181" t="s">
        <v>137</v>
      </c>
      <c r="CH1181" t="s">
        <v>137</v>
      </c>
      <c r="CI1181" t="s">
        <v>137</v>
      </c>
      <c r="CJ1181" t="s">
        <v>137</v>
      </c>
      <c r="CK1181" t="s">
        <v>137</v>
      </c>
      <c r="CL1181" t="s">
        <v>137</v>
      </c>
      <c r="CM1181" t="s">
        <v>137</v>
      </c>
      <c r="CN1181" t="s">
        <v>137</v>
      </c>
      <c r="CO1181" t="s">
        <v>137</v>
      </c>
      <c r="CP1181" t="s">
        <v>137</v>
      </c>
      <c r="CQ1181" s="1">
        <v>45768.527083333334</v>
      </c>
      <c r="CR1181" s="1">
        <v>45768.527083333334</v>
      </c>
      <c r="CS1181" s="1">
        <v>45768.527083333334</v>
      </c>
      <c r="CT1181" t="s">
        <v>137</v>
      </c>
      <c r="CU1181" t="s">
        <v>137</v>
      </c>
      <c r="CV1181" t="s">
        <v>7814</v>
      </c>
      <c r="CW1181" t="s">
        <v>7814</v>
      </c>
      <c r="CX1181" s="3"/>
      <c r="CY1181" s="3"/>
      <c r="DA1181" t="s">
        <v>137</v>
      </c>
      <c r="DB1181" t="s">
        <v>137</v>
      </c>
      <c r="DC1181" t="s">
        <v>137</v>
      </c>
      <c r="DD1181" t="s">
        <v>137</v>
      </c>
      <c r="DE1181" t="s">
        <v>137</v>
      </c>
      <c r="DF1181" t="s">
        <v>137</v>
      </c>
      <c r="DG1181" t="s">
        <v>137</v>
      </c>
      <c r="DH1181" t="s">
        <v>137</v>
      </c>
      <c r="DI1181" t="s">
        <v>137</v>
      </c>
      <c r="DJ1181" t="s">
        <v>137</v>
      </c>
      <c r="DK1181">
        <v>0</v>
      </c>
      <c r="DL1181" t="s">
        <v>209</v>
      </c>
      <c r="DM1181" t="s">
        <v>7815</v>
      </c>
      <c r="DN1181" t="s">
        <v>137</v>
      </c>
      <c r="DO1181" s="1">
        <v>45768.527083333334</v>
      </c>
      <c r="DP1181" s="1"/>
      <c r="DQ1181" t="s">
        <v>262</v>
      </c>
      <c r="DR1181" t="s">
        <v>263</v>
      </c>
      <c r="DS1181" t="s">
        <v>264</v>
      </c>
      <c r="DT1181" t="s">
        <v>137</v>
      </c>
      <c r="DU1181" t="s">
        <v>137</v>
      </c>
      <c r="DV1181" t="s">
        <v>137</v>
      </c>
      <c r="DW1181" t="s">
        <v>137</v>
      </c>
      <c r="DX1181" t="s">
        <v>137</v>
      </c>
      <c r="DY1181" t="s">
        <v>137</v>
      </c>
      <c r="DZ1181" t="s">
        <v>168</v>
      </c>
      <c r="EA1181" t="b">
        <v>0</v>
      </c>
      <c r="EB1181" t="s">
        <v>137</v>
      </c>
    </row>
    <row r="1182" spans="1:132" x14ac:dyDescent="0.25">
      <c r="A1182">
        <v>154549551</v>
      </c>
      <c r="B1182">
        <v>10862</v>
      </c>
      <c r="C1182" t="s">
        <v>192</v>
      </c>
      <c r="D1182" t="s">
        <v>133</v>
      </c>
      <c r="E1182" t="s">
        <v>134</v>
      </c>
      <c r="F1182" t="s">
        <v>135</v>
      </c>
      <c r="G1182" t="s">
        <v>136</v>
      </c>
      <c r="H1182" t="s">
        <v>137</v>
      </c>
      <c r="I1182" t="s">
        <v>138</v>
      </c>
      <c r="J1182" t="s">
        <v>150</v>
      </c>
      <c r="K1182" t="s">
        <v>151</v>
      </c>
      <c r="L1182" t="s">
        <v>152</v>
      </c>
      <c r="M1182" t="s">
        <v>137</v>
      </c>
      <c r="N1182" t="s">
        <v>1103</v>
      </c>
      <c r="O1182" t="s">
        <v>1103</v>
      </c>
      <c r="P1182" s="1">
        <v>45768</v>
      </c>
      <c r="Q1182" s="1">
        <v>45768.520833333336</v>
      </c>
      <c r="R1182" s="1">
        <v>45768.520833333336</v>
      </c>
      <c r="S1182" s="1">
        <v>45782.495833333334</v>
      </c>
      <c r="T1182" s="1">
        <v>45782.495833333334</v>
      </c>
      <c r="U1182" t="s">
        <v>7816</v>
      </c>
      <c r="V1182" t="s">
        <v>137</v>
      </c>
      <c r="W1182" t="s">
        <v>137</v>
      </c>
      <c r="X1182" t="s">
        <v>155</v>
      </c>
      <c r="Y1182" t="s">
        <v>813</v>
      </c>
      <c r="Z1182" t="s">
        <v>137</v>
      </c>
      <c r="AA1182" t="s">
        <v>137</v>
      </c>
      <c r="AB1182" t="s">
        <v>137</v>
      </c>
      <c r="AC1182" t="s">
        <v>137</v>
      </c>
      <c r="AD1182" s="2"/>
      <c r="AE1182" t="s">
        <v>137</v>
      </c>
      <c r="AF1182" t="s">
        <v>137</v>
      </c>
      <c r="AG1182" t="s">
        <v>137</v>
      </c>
      <c r="AH1182" t="s">
        <v>137</v>
      </c>
      <c r="AI1182" t="s">
        <v>137</v>
      </c>
      <c r="AJ1182" t="s">
        <v>137</v>
      </c>
      <c r="AK1182" t="s">
        <v>137</v>
      </c>
      <c r="AL1182" s="2"/>
      <c r="AM1182" t="s">
        <v>137</v>
      </c>
      <c r="AN1182" t="s">
        <v>137</v>
      </c>
      <c r="AO1182" t="s">
        <v>137</v>
      </c>
      <c r="AP1182" t="s">
        <v>137</v>
      </c>
      <c r="AQ1182" t="s">
        <v>137</v>
      </c>
      <c r="AR1182" t="s">
        <v>137</v>
      </c>
      <c r="AS1182" t="s">
        <v>137</v>
      </c>
      <c r="AT1182" t="s">
        <v>137</v>
      </c>
      <c r="AU1182" t="s">
        <v>137</v>
      </c>
      <c r="AV1182" t="s">
        <v>137</v>
      </c>
      <c r="AW1182" t="s">
        <v>137</v>
      </c>
      <c r="AX1182" t="s">
        <v>137</v>
      </c>
      <c r="AY1182" t="s">
        <v>137</v>
      </c>
      <c r="AZ1182" t="s">
        <v>137</v>
      </c>
      <c r="BA1182" t="s">
        <v>137</v>
      </c>
      <c r="BB1182" t="s">
        <v>137</v>
      </c>
      <c r="BC1182" t="s">
        <v>137</v>
      </c>
      <c r="BD1182" t="s">
        <v>137</v>
      </c>
      <c r="BE1182" t="s">
        <v>137</v>
      </c>
      <c r="BF1182" t="s">
        <v>137</v>
      </c>
      <c r="BG1182" t="s">
        <v>137</v>
      </c>
      <c r="BH1182" t="s">
        <v>137</v>
      </c>
      <c r="BI1182" t="s">
        <v>137</v>
      </c>
      <c r="BJ1182" t="s">
        <v>137</v>
      </c>
      <c r="BK1182" t="s">
        <v>137</v>
      </c>
      <c r="BL1182" t="s">
        <v>137</v>
      </c>
      <c r="BM1182" t="s">
        <v>137</v>
      </c>
      <c r="BN1182" t="s">
        <v>137</v>
      </c>
      <c r="BO1182" t="s">
        <v>137</v>
      </c>
      <c r="BP1182" t="s">
        <v>7817</v>
      </c>
      <c r="BQ1182" t="s">
        <v>137</v>
      </c>
      <c r="BR1182" t="s">
        <v>137</v>
      </c>
      <c r="BS1182" t="s">
        <v>137</v>
      </c>
      <c r="BT1182" t="s">
        <v>137</v>
      </c>
      <c r="BU1182" t="s">
        <v>137</v>
      </c>
      <c r="BW1182" t="s">
        <v>137</v>
      </c>
      <c r="BX1182" t="s">
        <v>137</v>
      </c>
      <c r="BY1182" t="s">
        <v>137</v>
      </c>
      <c r="BZ1182" t="s">
        <v>137</v>
      </c>
      <c r="CA1182" t="s">
        <v>137</v>
      </c>
      <c r="CB1182" t="s">
        <v>137</v>
      </c>
      <c r="CC1182" t="s">
        <v>137</v>
      </c>
      <c r="CD1182" t="s">
        <v>137</v>
      </c>
      <c r="CE1182" t="s">
        <v>137</v>
      </c>
      <c r="CF1182" t="s">
        <v>137</v>
      </c>
      <c r="CG1182" t="s">
        <v>137</v>
      </c>
      <c r="CH1182" t="s">
        <v>137</v>
      </c>
      <c r="CI1182" t="s">
        <v>137</v>
      </c>
      <c r="CJ1182" t="s">
        <v>137</v>
      </c>
      <c r="CK1182" t="s">
        <v>137</v>
      </c>
      <c r="CL1182" t="s">
        <v>137</v>
      </c>
      <c r="CM1182" t="s">
        <v>137</v>
      </c>
      <c r="CN1182" t="s">
        <v>137</v>
      </c>
      <c r="CO1182" t="s">
        <v>137</v>
      </c>
      <c r="CP1182" t="s">
        <v>137</v>
      </c>
      <c r="CQ1182" s="1">
        <v>45782.495833333334</v>
      </c>
      <c r="CR1182" s="1">
        <v>45782.495833333334</v>
      </c>
      <c r="CS1182" s="1">
        <v>45782.495833333334</v>
      </c>
      <c r="CT1182" t="s">
        <v>1236</v>
      </c>
      <c r="CU1182" t="s">
        <v>1236</v>
      </c>
      <c r="CV1182" t="s">
        <v>7818</v>
      </c>
      <c r="CW1182" t="s">
        <v>7819</v>
      </c>
      <c r="CX1182" s="3"/>
      <c r="CY1182" s="3"/>
      <c r="CZ1182">
        <v>1</v>
      </c>
      <c r="DA1182" t="s">
        <v>7820</v>
      </c>
      <c r="DB1182" t="s">
        <v>137</v>
      </c>
      <c r="DC1182" t="s">
        <v>137</v>
      </c>
      <c r="DD1182" t="s">
        <v>137</v>
      </c>
      <c r="DE1182" t="s">
        <v>137</v>
      </c>
      <c r="DF1182" t="s">
        <v>7821</v>
      </c>
      <c r="DG1182" t="s">
        <v>900</v>
      </c>
      <c r="DH1182" t="s">
        <v>1151</v>
      </c>
      <c r="DI1182" t="s">
        <v>137</v>
      </c>
      <c r="DJ1182" t="s">
        <v>137</v>
      </c>
      <c r="DK1182">
        <v>0</v>
      </c>
      <c r="DL1182" t="s">
        <v>209</v>
      </c>
      <c r="DM1182" t="s">
        <v>137</v>
      </c>
      <c r="DN1182" t="s">
        <v>137</v>
      </c>
      <c r="DO1182" s="1">
        <v>45782.495833333334</v>
      </c>
      <c r="DP1182" s="1"/>
      <c r="DQ1182" t="s">
        <v>150</v>
      </c>
      <c r="DR1182" t="s">
        <v>151</v>
      </c>
      <c r="DS1182" t="s">
        <v>152</v>
      </c>
      <c r="DT1182" t="s">
        <v>137</v>
      </c>
      <c r="DU1182" t="s">
        <v>137</v>
      </c>
      <c r="DV1182" t="s">
        <v>137</v>
      </c>
      <c r="DW1182" t="s">
        <v>137</v>
      </c>
      <c r="DX1182" t="s">
        <v>137</v>
      </c>
      <c r="DY1182" t="s">
        <v>137</v>
      </c>
      <c r="DZ1182" t="s">
        <v>148</v>
      </c>
      <c r="EA1182" t="b">
        <v>0</v>
      </c>
      <c r="EB1182" t="s">
        <v>137</v>
      </c>
    </row>
    <row r="1183" spans="1:132" x14ac:dyDescent="0.25">
      <c r="A1183">
        <v>154548606</v>
      </c>
      <c r="B1183">
        <v>10861</v>
      </c>
      <c r="C1183" t="s">
        <v>192</v>
      </c>
      <c r="D1183" t="s">
        <v>7822</v>
      </c>
      <c r="E1183" t="s">
        <v>134</v>
      </c>
      <c r="F1183" t="s">
        <v>162</v>
      </c>
      <c r="G1183" t="s">
        <v>163</v>
      </c>
      <c r="H1183" t="s">
        <v>137</v>
      </c>
      <c r="I1183" t="s">
        <v>7823</v>
      </c>
      <c r="J1183" t="s">
        <v>150</v>
      </c>
      <c r="K1183" t="s">
        <v>151</v>
      </c>
      <c r="L1183" t="s">
        <v>152</v>
      </c>
      <c r="M1183" t="s">
        <v>137</v>
      </c>
      <c r="N1183" t="s">
        <v>3057</v>
      </c>
      <c r="O1183" t="s">
        <v>3057</v>
      </c>
      <c r="P1183" s="1"/>
      <c r="Q1183" s="1">
        <v>45768.51458333333</v>
      </c>
      <c r="R1183" s="1">
        <v>45768.51458333333</v>
      </c>
      <c r="S1183" s="1">
        <v>45768.57708333333</v>
      </c>
      <c r="T1183" s="1">
        <v>45768.57708333333</v>
      </c>
      <c r="U1183" t="s">
        <v>166</v>
      </c>
      <c r="V1183" t="s">
        <v>137</v>
      </c>
      <c r="W1183" t="s">
        <v>137</v>
      </c>
      <c r="X1183" t="s">
        <v>137</v>
      </c>
      <c r="Y1183" t="s">
        <v>137</v>
      </c>
      <c r="Z1183" t="s">
        <v>137</v>
      </c>
      <c r="AA1183" t="s">
        <v>137</v>
      </c>
      <c r="AB1183" t="s">
        <v>137</v>
      </c>
      <c r="AC1183" t="s">
        <v>137</v>
      </c>
      <c r="AD1183" s="2"/>
      <c r="AE1183" t="s">
        <v>137</v>
      </c>
      <c r="AF1183" t="s">
        <v>137</v>
      </c>
      <c r="AG1183" t="s">
        <v>137</v>
      </c>
      <c r="AH1183" t="s">
        <v>137</v>
      </c>
      <c r="AI1183" t="s">
        <v>137</v>
      </c>
      <c r="AJ1183" t="s">
        <v>137</v>
      </c>
      <c r="AK1183" t="s">
        <v>137</v>
      </c>
      <c r="AL1183" s="2"/>
      <c r="AM1183" t="s">
        <v>137</v>
      </c>
      <c r="AN1183" t="s">
        <v>137</v>
      </c>
      <c r="AO1183" t="s">
        <v>137</v>
      </c>
      <c r="AP1183" t="s">
        <v>137</v>
      </c>
      <c r="AQ1183" t="s">
        <v>137</v>
      </c>
      <c r="AR1183" t="s">
        <v>137</v>
      </c>
      <c r="AS1183" t="s">
        <v>137</v>
      </c>
      <c r="AT1183" t="s">
        <v>137</v>
      </c>
      <c r="AU1183" t="s">
        <v>137</v>
      </c>
      <c r="AV1183" t="s">
        <v>137</v>
      </c>
      <c r="AW1183" t="s">
        <v>137</v>
      </c>
      <c r="AX1183" t="s">
        <v>137</v>
      </c>
      <c r="AY1183" t="s">
        <v>137</v>
      </c>
      <c r="AZ1183" t="s">
        <v>137</v>
      </c>
      <c r="BA1183" t="s">
        <v>137</v>
      </c>
      <c r="BB1183" t="s">
        <v>137</v>
      </c>
      <c r="BC1183" t="s">
        <v>137</v>
      </c>
      <c r="BD1183" t="s">
        <v>137</v>
      </c>
      <c r="BE1183" t="s">
        <v>137</v>
      </c>
      <c r="BF1183" t="s">
        <v>137</v>
      </c>
      <c r="BG1183" t="s">
        <v>137</v>
      </c>
      <c r="BH1183" t="s">
        <v>137</v>
      </c>
      <c r="BI1183" t="s">
        <v>137</v>
      </c>
      <c r="BJ1183" t="s">
        <v>137</v>
      </c>
      <c r="BK1183" t="s">
        <v>137</v>
      </c>
      <c r="BL1183" t="s">
        <v>137</v>
      </c>
      <c r="BM1183" t="s">
        <v>137</v>
      </c>
      <c r="BN1183" t="s">
        <v>137</v>
      </c>
      <c r="BO1183" t="s">
        <v>137</v>
      </c>
      <c r="BP1183" t="s">
        <v>137</v>
      </c>
      <c r="BQ1183" t="s">
        <v>137</v>
      </c>
      <c r="BR1183" t="s">
        <v>137</v>
      </c>
      <c r="BS1183" t="s">
        <v>137</v>
      </c>
      <c r="BT1183" t="s">
        <v>137</v>
      </c>
      <c r="BU1183" t="s">
        <v>137</v>
      </c>
      <c r="BW1183" t="s">
        <v>137</v>
      </c>
      <c r="BX1183" t="s">
        <v>137</v>
      </c>
      <c r="BY1183" t="s">
        <v>137</v>
      </c>
      <c r="BZ1183" t="s">
        <v>137</v>
      </c>
      <c r="CA1183" t="s">
        <v>137</v>
      </c>
      <c r="CB1183" t="s">
        <v>137</v>
      </c>
      <c r="CC1183" t="s">
        <v>137</v>
      </c>
      <c r="CD1183" t="s">
        <v>137</v>
      </c>
      <c r="CE1183" t="s">
        <v>137</v>
      </c>
      <c r="CF1183" t="s">
        <v>137</v>
      </c>
      <c r="CG1183" t="s">
        <v>137</v>
      </c>
      <c r="CH1183" t="s">
        <v>137</v>
      </c>
      <c r="CI1183" t="s">
        <v>137</v>
      </c>
      <c r="CJ1183" t="s">
        <v>137</v>
      </c>
      <c r="CK1183" t="s">
        <v>137</v>
      </c>
      <c r="CL1183" t="s">
        <v>137</v>
      </c>
      <c r="CM1183" t="s">
        <v>137</v>
      </c>
      <c r="CN1183" t="s">
        <v>137</v>
      </c>
      <c r="CO1183" t="s">
        <v>137</v>
      </c>
      <c r="CP1183" t="s">
        <v>137</v>
      </c>
      <c r="CQ1183" s="1">
        <v>45768.57708333333</v>
      </c>
      <c r="CR1183" s="1">
        <v>45768.57708333333</v>
      </c>
      <c r="CS1183" s="1">
        <v>45768.57708333333</v>
      </c>
      <c r="CT1183" t="s">
        <v>7824</v>
      </c>
      <c r="CU1183" t="s">
        <v>7824</v>
      </c>
      <c r="CV1183" t="s">
        <v>7825</v>
      </c>
      <c r="CW1183" t="s">
        <v>7825</v>
      </c>
      <c r="CX1183" s="3"/>
      <c r="CY1183" s="3"/>
      <c r="CZ1183">
        <v>1</v>
      </c>
      <c r="DA1183" t="s">
        <v>137</v>
      </c>
      <c r="DB1183" t="s">
        <v>137</v>
      </c>
      <c r="DC1183" t="s">
        <v>137</v>
      </c>
      <c r="DD1183" t="s">
        <v>137</v>
      </c>
      <c r="DE1183" t="s">
        <v>137</v>
      </c>
      <c r="DF1183" t="s">
        <v>7826</v>
      </c>
      <c r="DG1183" t="s">
        <v>137</v>
      </c>
      <c r="DH1183" t="s">
        <v>137</v>
      </c>
      <c r="DI1183" t="s">
        <v>137</v>
      </c>
      <c r="DJ1183" t="s">
        <v>137</v>
      </c>
      <c r="DK1183">
        <v>0</v>
      </c>
      <c r="DL1183" t="s">
        <v>209</v>
      </c>
      <c r="DM1183" t="s">
        <v>137</v>
      </c>
      <c r="DN1183" t="s">
        <v>137</v>
      </c>
      <c r="DO1183" s="1">
        <v>45768.57708333333</v>
      </c>
      <c r="DP1183" s="1"/>
      <c r="DQ1183" t="s">
        <v>150</v>
      </c>
      <c r="DR1183" t="s">
        <v>151</v>
      </c>
      <c r="DS1183" t="s">
        <v>152</v>
      </c>
      <c r="DT1183" t="s">
        <v>137</v>
      </c>
      <c r="DU1183" t="s">
        <v>137</v>
      </c>
      <c r="DV1183" t="s">
        <v>137</v>
      </c>
      <c r="DW1183" t="s">
        <v>137</v>
      </c>
      <c r="DX1183" t="s">
        <v>137</v>
      </c>
      <c r="DY1183" t="s">
        <v>137</v>
      </c>
      <c r="DZ1183" t="s">
        <v>168</v>
      </c>
      <c r="EA1183" t="b">
        <v>0</v>
      </c>
      <c r="EB1183" t="s">
        <v>137</v>
      </c>
    </row>
    <row r="1184" spans="1:132" x14ac:dyDescent="0.25">
      <c r="A1184">
        <v>154540693</v>
      </c>
      <c r="B1184">
        <v>10860</v>
      </c>
      <c r="C1184" t="s">
        <v>192</v>
      </c>
      <c r="D1184" t="s">
        <v>7827</v>
      </c>
      <c r="E1184" t="s">
        <v>134</v>
      </c>
      <c r="F1184" t="s">
        <v>135</v>
      </c>
      <c r="G1184" t="s">
        <v>136</v>
      </c>
      <c r="H1184" t="s">
        <v>137</v>
      </c>
      <c r="I1184" t="s">
        <v>138</v>
      </c>
      <c r="J1184" t="s">
        <v>262</v>
      </c>
      <c r="K1184" t="s">
        <v>263</v>
      </c>
      <c r="L1184" t="s">
        <v>264</v>
      </c>
      <c r="M1184" t="s">
        <v>140</v>
      </c>
      <c r="N1184" t="s">
        <v>4728</v>
      </c>
      <c r="O1184" t="s">
        <v>4728</v>
      </c>
      <c r="P1184" s="1">
        <v>45768</v>
      </c>
      <c r="Q1184" s="1">
        <v>45768.469444444447</v>
      </c>
      <c r="R1184" s="1">
        <v>45768.469444444447</v>
      </c>
      <c r="S1184" s="1">
        <v>45783.44027777778</v>
      </c>
      <c r="T1184" s="1">
        <v>45783.44027777778</v>
      </c>
      <c r="U1184" t="s">
        <v>7828</v>
      </c>
      <c r="V1184" t="s">
        <v>137</v>
      </c>
      <c r="W1184" t="s">
        <v>137</v>
      </c>
      <c r="X1184" t="s">
        <v>144</v>
      </c>
      <c r="Y1184" t="s">
        <v>713</v>
      </c>
      <c r="Z1184" t="s">
        <v>137</v>
      </c>
      <c r="AA1184" t="s">
        <v>137</v>
      </c>
      <c r="AB1184" t="s">
        <v>137</v>
      </c>
      <c r="AC1184" t="s">
        <v>137</v>
      </c>
      <c r="AD1184" s="2"/>
      <c r="AE1184" t="s">
        <v>137</v>
      </c>
      <c r="AF1184" t="s">
        <v>137</v>
      </c>
      <c r="AG1184" t="s">
        <v>137</v>
      </c>
      <c r="AH1184" t="s">
        <v>137</v>
      </c>
      <c r="AI1184" t="s">
        <v>137</v>
      </c>
      <c r="AJ1184" t="s">
        <v>137</v>
      </c>
      <c r="AK1184" t="s">
        <v>137</v>
      </c>
      <c r="AL1184" s="2"/>
      <c r="AM1184" t="s">
        <v>137</v>
      </c>
      <c r="AN1184" t="s">
        <v>137</v>
      </c>
      <c r="AO1184" t="s">
        <v>137</v>
      </c>
      <c r="AP1184" t="s">
        <v>137</v>
      </c>
      <c r="AQ1184" t="s">
        <v>137</v>
      </c>
      <c r="AR1184" t="s">
        <v>137</v>
      </c>
      <c r="AS1184" t="s">
        <v>137</v>
      </c>
      <c r="AT1184" t="s">
        <v>137</v>
      </c>
      <c r="AU1184" t="s">
        <v>137</v>
      </c>
      <c r="AV1184" t="s">
        <v>137</v>
      </c>
      <c r="AW1184" t="s">
        <v>137</v>
      </c>
      <c r="AX1184" t="s">
        <v>137</v>
      </c>
      <c r="AY1184" t="s">
        <v>137</v>
      </c>
      <c r="AZ1184" t="s">
        <v>137</v>
      </c>
      <c r="BA1184" t="s">
        <v>137</v>
      </c>
      <c r="BB1184" t="s">
        <v>137</v>
      </c>
      <c r="BC1184" t="s">
        <v>137</v>
      </c>
      <c r="BD1184" t="s">
        <v>137</v>
      </c>
      <c r="BE1184" t="s">
        <v>137</v>
      </c>
      <c r="BF1184" t="s">
        <v>137</v>
      </c>
      <c r="BG1184" t="s">
        <v>137</v>
      </c>
      <c r="BH1184" t="s">
        <v>137</v>
      </c>
      <c r="BI1184" t="s">
        <v>137</v>
      </c>
      <c r="BJ1184" t="s">
        <v>137</v>
      </c>
      <c r="BK1184" t="s">
        <v>137</v>
      </c>
      <c r="BL1184" t="s">
        <v>137</v>
      </c>
      <c r="BM1184" t="s">
        <v>137</v>
      </c>
      <c r="BN1184" t="s">
        <v>137</v>
      </c>
      <c r="BO1184" t="s">
        <v>137</v>
      </c>
      <c r="BP1184" t="s">
        <v>7829</v>
      </c>
      <c r="BQ1184" t="s">
        <v>137</v>
      </c>
      <c r="BR1184" t="s">
        <v>137</v>
      </c>
      <c r="BS1184" t="s">
        <v>137</v>
      </c>
      <c r="BT1184" t="s">
        <v>137</v>
      </c>
      <c r="BU1184" t="s">
        <v>137</v>
      </c>
      <c r="BW1184" t="s">
        <v>137</v>
      </c>
      <c r="BX1184" t="s">
        <v>137</v>
      </c>
      <c r="BY1184" t="s">
        <v>137</v>
      </c>
      <c r="BZ1184" t="s">
        <v>137</v>
      </c>
      <c r="CA1184" t="s">
        <v>137</v>
      </c>
      <c r="CB1184" t="s">
        <v>137</v>
      </c>
      <c r="CC1184" t="s">
        <v>137</v>
      </c>
      <c r="CD1184" t="s">
        <v>137</v>
      </c>
      <c r="CE1184" t="s">
        <v>137</v>
      </c>
      <c r="CF1184" t="s">
        <v>137</v>
      </c>
      <c r="CG1184" t="s">
        <v>137</v>
      </c>
      <c r="CH1184" t="s">
        <v>137</v>
      </c>
      <c r="CI1184" t="s">
        <v>137</v>
      </c>
      <c r="CJ1184" t="s">
        <v>137</v>
      </c>
      <c r="CK1184" t="s">
        <v>137</v>
      </c>
      <c r="CL1184" t="s">
        <v>137</v>
      </c>
      <c r="CM1184" t="s">
        <v>137</v>
      </c>
      <c r="CN1184" t="s">
        <v>137</v>
      </c>
      <c r="CO1184" t="s">
        <v>137</v>
      </c>
      <c r="CP1184" t="s">
        <v>137</v>
      </c>
      <c r="CQ1184" s="1">
        <v>45783.44027777778</v>
      </c>
      <c r="CR1184" s="1">
        <v>45783.44027777778</v>
      </c>
      <c r="CS1184" s="1">
        <v>45783.44027777778</v>
      </c>
      <c r="CT1184" t="s">
        <v>7830</v>
      </c>
      <c r="CU1184" t="s">
        <v>7830</v>
      </c>
      <c r="CV1184" t="s">
        <v>7831</v>
      </c>
      <c r="CW1184" t="s">
        <v>7832</v>
      </c>
      <c r="CX1184" s="3"/>
      <c r="CY1184" s="3"/>
      <c r="CZ1184">
        <v>1</v>
      </c>
      <c r="DA1184" t="s">
        <v>7833</v>
      </c>
      <c r="DB1184" t="s">
        <v>137</v>
      </c>
      <c r="DC1184" t="s">
        <v>137</v>
      </c>
      <c r="DD1184" t="s">
        <v>137</v>
      </c>
      <c r="DE1184" t="s">
        <v>137</v>
      </c>
      <c r="DF1184" t="s">
        <v>7834</v>
      </c>
      <c r="DG1184" t="s">
        <v>137</v>
      </c>
      <c r="DH1184" t="s">
        <v>137</v>
      </c>
      <c r="DI1184" t="s">
        <v>137</v>
      </c>
      <c r="DJ1184" t="s">
        <v>137</v>
      </c>
      <c r="DK1184">
        <v>0</v>
      </c>
      <c r="DL1184" t="s">
        <v>209</v>
      </c>
      <c r="DM1184" t="s">
        <v>7835</v>
      </c>
      <c r="DN1184" t="s">
        <v>137</v>
      </c>
      <c r="DO1184" s="1">
        <v>45783.44027777778</v>
      </c>
      <c r="DP1184" s="1"/>
      <c r="DQ1184" t="s">
        <v>262</v>
      </c>
      <c r="DR1184" t="s">
        <v>263</v>
      </c>
      <c r="DS1184" t="s">
        <v>264</v>
      </c>
      <c r="DT1184" t="s">
        <v>137</v>
      </c>
      <c r="DU1184" t="s">
        <v>137</v>
      </c>
      <c r="DV1184" t="s">
        <v>137</v>
      </c>
      <c r="DW1184" t="s">
        <v>137</v>
      </c>
      <c r="DX1184" t="s">
        <v>7836</v>
      </c>
      <c r="DY1184" t="s">
        <v>137</v>
      </c>
      <c r="DZ1184" t="s">
        <v>148</v>
      </c>
      <c r="EA1184" t="b">
        <v>0</v>
      </c>
      <c r="EB1184" t="s">
        <v>137</v>
      </c>
    </row>
    <row r="1185" spans="1:132" x14ac:dyDescent="0.25">
      <c r="A1185">
        <v>154540065</v>
      </c>
      <c r="B1185">
        <v>10859</v>
      </c>
      <c r="C1185" t="s">
        <v>192</v>
      </c>
      <c r="D1185" t="s">
        <v>7837</v>
      </c>
      <c r="E1185" t="s">
        <v>134</v>
      </c>
      <c r="F1185" t="s">
        <v>532</v>
      </c>
      <c r="G1185" t="s">
        <v>163</v>
      </c>
      <c r="H1185" t="s">
        <v>137</v>
      </c>
      <c r="I1185" t="s">
        <v>7838</v>
      </c>
      <c r="J1185" t="s">
        <v>1490</v>
      </c>
      <c r="K1185" t="s">
        <v>1491</v>
      </c>
      <c r="L1185" t="s">
        <v>1492</v>
      </c>
      <c r="M1185" t="s">
        <v>137</v>
      </c>
      <c r="N1185" t="s">
        <v>7839</v>
      </c>
      <c r="O1185" t="s">
        <v>7839</v>
      </c>
      <c r="P1185" s="1"/>
      <c r="Q1185" s="1">
        <v>45768.46597222222</v>
      </c>
      <c r="R1185" s="1">
        <v>45768.46597222222</v>
      </c>
      <c r="S1185" s="1">
        <v>45771.491666666669</v>
      </c>
      <c r="T1185" s="1">
        <v>45771.491666666669</v>
      </c>
      <c r="U1185" t="s">
        <v>304</v>
      </c>
      <c r="V1185" t="s">
        <v>137</v>
      </c>
      <c r="W1185" t="s">
        <v>137</v>
      </c>
      <c r="X1185" t="s">
        <v>185</v>
      </c>
      <c r="Y1185" t="s">
        <v>199</v>
      </c>
      <c r="Z1185" t="s">
        <v>137</v>
      </c>
      <c r="AA1185" t="s">
        <v>137</v>
      </c>
      <c r="AB1185" t="s">
        <v>137</v>
      </c>
      <c r="AC1185" t="s">
        <v>137</v>
      </c>
      <c r="AD1185" s="2"/>
      <c r="AE1185" t="s">
        <v>137</v>
      </c>
      <c r="AF1185" t="s">
        <v>137</v>
      </c>
      <c r="AG1185" t="s">
        <v>137</v>
      </c>
      <c r="AH1185" t="s">
        <v>137</v>
      </c>
      <c r="AI1185" t="s">
        <v>137</v>
      </c>
      <c r="AJ1185" t="s">
        <v>137</v>
      </c>
      <c r="AK1185" t="s">
        <v>137</v>
      </c>
      <c r="AL1185" s="2"/>
      <c r="AM1185" t="s">
        <v>137</v>
      </c>
      <c r="AN1185" t="s">
        <v>137</v>
      </c>
      <c r="AO1185" t="s">
        <v>137</v>
      </c>
      <c r="AP1185" t="s">
        <v>137</v>
      </c>
      <c r="AQ1185" t="s">
        <v>137</v>
      </c>
      <c r="AR1185" t="s">
        <v>137</v>
      </c>
      <c r="AS1185" t="s">
        <v>137</v>
      </c>
      <c r="AT1185" t="s">
        <v>137</v>
      </c>
      <c r="AU1185" t="s">
        <v>137</v>
      </c>
      <c r="AV1185" t="s">
        <v>137</v>
      </c>
      <c r="AW1185" t="s">
        <v>137</v>
      </c>
      <c r="AX1185" t="s">
        <v>137</v>
      </c>
      <c r="AY1185" t="s">
        <v>137</v>
      </c>
      <c r="AZ1185" t="s">
        <v>137</v>
      </c>
      <c r="BA1185" t="s">
        <v>137</v>
      </c>
      <c r="BB1185" t="s">
        <v>137</v>
      </c>
      <c r="BC1185" t="s">
        <v>137</v>
      </c>
      <c r="BD1185" t="s">
        <v>137</v>
      </c>
      <c r="BE1185" t="s">
        <v>137</v>
      </c>
      <c r="BF1185" t="s">
        <v>137</v>
      </c>
      <c r="BG1185" t="s">
        <v>137</v>
      </c>
      <c r="BH1185" t="s">
        <v>137</v>
      </c>
      <c r="BI1185" t="s">
        <v>137</v>
      </c>
      <c r="BJ1185" t="s">
        <v>137</v>
      </c>
      <c r="BK1185" t="s">
        <v>137</v>
      </c>
      <c r="BL1185" t="s">
        <v>137</v>
      </c>
      <c r="BM1185" t="s">
        <v>137</v>
      </c>
      <c r="BN1185" t="s">
        <v>137</v>
      </c>
      <c r="BO1185" t="s">
        <v>137</v>
      </c>
      <c r="BP1185" t="s">
        <v>137</v>
      </c>
      <c r="BQ1185" t="s">
        <v>137</v>
      </c>
      <c r="BR1185" t="s">
        <v>137</v>
      </c>
      <c r="BS1185" t="s">
        <v>137</v>
      </c>
      <c r="BT1185" t="s">
        <v>471</v>
      </c>
      <c r="BU1185" t="s">
        <v>471</v>
      </c>
      <c r="BW1185" t="s">
        <v>137</v>
      </c>
      <c r="BX1185" t="s">
        <v>137</v>
      </c>
      <c r="BY1185" t="s">
        <v>137</v>
      </c>
      <c r="BZ1185" t="s">
        <v>137</v>
      </c>
      <c r="CA1185" t="s">
        <v>137</v>
      </c>
      <c r="CB1185" t="s">
        <v>137</v>
      </c>
      <c r="CC1185" t="s">
        <v>137</v>
      </c>
      <c r="CD1185" t="s">
        <v>137</v>
      </c>
      <c r="CE1185" t="s">
        <v>137</v>
      </c>
      <c r="CF1185" t="s">
        <v>137</v>
      </c>
      <c r="CG1185" t="s">
        <v>137</v>
      </c>
      <c r="CH1185" t="s">
        <v>137</v>
      </c>
      <c r="CI1185" t="s">
        <v>137</v>
      </c>
      <c r="CJ1185" t="s">
        <v>137</v>
      </c>
      <c r="CK1185" t="s">
        <v>137</v>
      </c>
      <c r="CL1185" t="s">
        <v>137</v>
      </c>
      <c r="CM1185" t="s">
        <v>137</v>
      </c>
      <c r="CN1185" t="s">
        <v>137</v>
      </c>
      <c r="CO1185" t="s">
        <v>137</v>
      </c>
      <c r="CP1185" t="s">
        <v>137</v>
      </c>
      <c r="CQ1185" s="1">
        <v>45771.491666666669</v>
      </c>
      <c r="CR1185" s="1">
        <v>45771.491666666669</v>
      </c>
      <c r="CS1185" s="1">
        <v>45771.491666666669</v>
      </c>
      <c r="CT1185" t="s">
        <v>7840</v>
      </c>
      <c r="CU1185" t="s">
        <v>7840</v>
      </c>
      <c r="CV1185" t="s">
        <v>7841</v>
      </c>
      <c r="CW1185" t="s">
        <v>7842</v>
      </c>
      <c r="CX1185" s="3"/>
      <c r="CY1185" s="3"/>
      <c r="CZ1185">
        <v>2</v>
      </c>
      <c r="DA1185" t="s">
        <v>137</v>
      </c>
      <c r="DB1185" t="s">
        <v>137</v>
      </c>
      <c r="DC1185" t="s">
        <v>137</v>
      </c>
      <c r="DD1185" t="s">
        <v>137</v>
      </c>
      <c r="DE1185" t="s">
        <v>137</v>
      </c>
      <c r="DF1185" t="s">
        <v>7843</v>
      </c>
      <c r="DG1185" t="s">
        <v>137</v>
      </c>
      <c r="DH1185" t="s">
        <v>137</v>
      </c>
      <c r="DI1185" t="s">
        <v>137</v>
      </c>
      <c r="DJ1185" t="s">
        <v>137</v>
      </c>
      <c r="DK1185">
        <v>0</v>
      </c>
      <c r="DL1185" t="s">
        <v>137</v>
      </c>
      <c r="DM1185" t="s">
        <v>137</v>
      </c>
      <c r="DN1185" t="s">
        <v>137</v>
      </c>
      <c r="DO1185" s="1">
        <v>45771.491666666669</v>
      </c>
      <c r="DP1185" s="1"/>
      <c r="DQ1185" t="s">
        <v>1490</v>
      </c>
      <c r="DR1185" t="s">
        <v>1491</v>
      </c>
      <c r="DS1185" t="s">
        <v>1492</v>
      </c>
      <c r="DT1185" t="s">
        <v>137</v>
      </c>
      <c r="DU1185" t="s">
        <v>137</v>
      </c>
      <c r="DV1185" t="s">
        <v>137</v>
      </c>
      <c r="DW1185" t="s">
        <v>137</v>
      </c>
      <c r="DX1185" t="s">
        <v>5720</v>
      </c>
      <c r="DY1185" t="s">
        <v>137</v>
      </c>
      <c r="DZ1185" t="s">
        <v>168</v>
      </c>
      <c r="EA1185" t="b">
        <v>0</v>
      </c>
      <c r="EB1185" t="s">
        <v>137</v>
      </c>
    </row>
    <row r="1186" spans="1:132" x14ac:dyDescent="0.25">
      <c r="A1186">
        <v>154540001</v>
      </c>
      <c r="B1186">
        <v>10858</v>
      </c>
      <c r="C1186" t="s">
        <v>192</v>
      </c>
      <c r="D1186" t="s">
        <v>7844</v>
      </c>
      <c r="E1186" t="s">
        <v>134</v>
      </c>
      <c r="F1186" t="s">
        <v>162</v>
      </c>
      <c r="G1186" t="s">
        <v>163</v>
      </c>
      <c r="H1186" t="s">
        <v>137</v>
      </c>
      <c r="I1186" t="s">
        <v>7845</v>
      </c>
      <c r="J1186" t="s">
        <v>150</v>
      </c>
      <c r="K1186" t="s">
        <v>151</v>
      </c>
      <c r="L1186" t="s">
        <v>152</v>
      </c>
      <c r="M1186" t="s">
        <v>137</v>
      </c>
      <c r="N1186" t="s">
        <v>295</v>
      </c>
      <c r="O1186" t="s">
        <v>295</v>
      </c>
      <c r="P1186" s="1"/>
      <c r="Q1186" s="1">
        <v>45768.465277777781</v>
      </c>
      <c r="R1186" s="1">
        <v>45768.465277777781</v>
      </c>
      <c r="S1186" s="1">
        <v>45768.57916666667</v>
      </c>
      <c r="T1186" s="1">
        <v>45768.57916666667</v>
      </c>
      <c r="U1186" t="s">
        <v>342</v>
      </c>
      <c r="V1186" t="s">
        <v>137</v>
      </c>
      <c r="W1186" t="s">
        <v>137</v>
      </c>
      <c r="X1186" t="s">
        <v>176</v>
      </c>
      <c r="Y1186" t="s">
        <v>199</v>
      </c>
      <c r="Z1186" t="s">
        <v>137</v>
      </c>
      <c r="AA1186" t="s">
        <v>137</v>
      </c>
      <c r="AB1186" t="s">
        <v>137</v>
      </c>
      <c r="AC1186" t="s">
        <v>137</v>
      </c>
      <c r="AD1186" s="2"/>
      <c r="AE1186" t="s">
        <v>137</v>
      </c>
      <c r="AF1186" t="s">
        <v>137</v>
      </c>
      <c r="AG1186" t="s">
        <v>137</v>
      </c>
      <c r="AH1186" t="s">
        <v>137</v>
      </c>
      <c r="AI1186" t="s">
        <v>137</v>
      </c>
      <c r="AJ1186" t="s">
        <v>137</v>
      </c>
      <c r="AK1186" t="s">
        <v>137</v>
      </c>
      <c r="AL1186" s="2"/>
      <c r="AM1186" t="s">
        <v>137</v>
      </c>
      <c r="AN1186" t="s">
        <v>137</v>
      </c>
      <c r="AO1186" t="s">
        <v>137</v>
      </c>
      <c r="AP1186" t="s">
        <v>137</v>
      </c>
      <c r="AQ1186" t="s">
        <v>137</v>
      </c>
      <c r="AR1186" t="s">
        <v>137</v>
      </c>
      <c r="AS1186" t="s">
        <v>137</v>
      </c>
      <c r="AT1186" t="s">
        <v>137</v>
      </c>
      <c r="AU1186" t="s">
        <v>137</v>
      </c>
      <c r="AV1186" t="s">
        <v>137</v>
      </c>
      <c r="AW1186" t="s">
        <v>137</v>
      </c>
      <c r="AX1186" t="s">
        <v>137</v>
      </c>
      <c r="AY1186" t="s">
        <v>137</v>
      </c>
      <c r="AZ1186" t="s">
        <v>137</v>
      </c>
      <c r="BA1186" t="s">
        <v>137</v>
      </c>
      <c r="BB1186" t="s">
        <v>137</v>
      </c>
      <c r="BC1186" t="s">
        <v>137</v>
      </c>
      <c r="BD1186" t="s">
        <v>137</v>
      </c>
      <c r="BE1186" t="s">
        <v>137</v>
      </c>
      <c r="BF1186" t="s">
        <v>137</v>
      </c>
      <c r="BG1186" t="s">
        <v>137</v>
      </c>
      <c r="BH1186" t="s">
        <v>137</v>
      </c>
      <c r="BI1186" t="s">
        <v>137</v>
      </c>
      <c r="BJ1186" t="s">
        <v>137</v>
      </c>
      <c r="BK1186" t="s">
        <v>137</v>
      </c>
      <c r="BL1186" t="s">
        <v>137</v>
      </c>
      <c r="BM1186" t="s">
        <v>137</v>
      </c>
      <c r="BN1186" t="s">
        <v>137</v>
      </c>
      <c r="BO1186" t="s">
        <v>137</v>
      </c>
      <c r="BP1186" t="s">
        <v>137</v>
      </c>
      <c r="BQ1186" t="s">
        <v>137</v>
      </c>
      <c r="BR1186" t="s">
        <v>137</v>
      </c>
      <c r="BS1186" t="s">
        <v>137</v>
      </c>
      <c r="BT1186" t="s">
        <v>137</v>
      </c>
      <c r="BU1186" t="s">
        <v>137</v>
      </c>
      <c r="BW1186" t="s">
        <v>137</v>
      </c>
      <c r="BX1186" t="s">
        <v>137</v>
      </c>
      <c r="BY1186" t="s">
        <v>137</v>
      </c>
      <c r="BZ1186" t="s">
        <v>137</v>
      </c>
      <c r="CA1186" t="s">
        <v>137</v>
      </c>
      <c r="CB1186" t="s">
        <v>137</v>
      </c>
      <c r="CC1186" t="s">
        <v>137</v>
      </c>
      <c r="CD1186" t="s">
        <v>137</v>
      </c>
      <c r="CE1186" t="s">
        <v>137</v>
      </c>
      <c r="CF1186" t="s">
        <v>137</v>
      </c>
      <c r="CG1186" t="s">
        <v>137</v>
      </c>
      <c r="CH1186" t="s">
        <v>137</v>
      </c>
      <c r="CI1186" t="s">
        <v>137</v>
      </c>
      <c r="CJ1186" t="s">
        <v>137</v>
      </c>
      <c r="CK1186" t="s">
        <v>137</v>
      </c>
      <c r="CL1186" t="s">
        <v>137</v>
      </c>
      <c r="CM1186" t="s">
        <v>137</v>
      </c>
      <c r="CN1186" t="s">
        <v>137</v>
      </c>
      <c r="CO1186" t="s">
        <v>137</v>
      </c>
      <c r="CP1186" t="s">
        <v>137</v>
      </c>
      <c r="CQ1186" s="1">
        <v>45768.57916666667</v>
      </c>
      <c r="CR1186" s="1">
        <v>45768.57916666667</v>
      </c>
      <c r="CS1186" s="1">
        <v>45768.57916666667</v>
      </c>
      <c r="CT1186" t="s">
        <v>7846</v>
      </c>
      <c r="CU1186" t="s">
        <v>7846</v>
      </c>
      <c r="CV1186" t="s">
        <v>7847</v>
      </c>
      <c r="CW1186" t="s">
        <v>7847</v>
      </c>
      <c r="CX1186" s="3"/>
      <c r="CY1186" s="3"/>
      <c r="CZ1186">
        <v>1</v>
      </c>
      <c r="DA1186" t="s">
        <v>137</v>
      </c>
      <c r="DB1186" t="s">
        <v>137</v>
      </c>
      <c r="DC1186" t="s">
        <v>137</v>
      </c>
      <c r="DD1186" t="s">
        <v>137</v>
      </c>
      <c r="DE1186" t="s">
        <v>137</v>
      </c>
      <c r="DF1186" t="s">
        <v>7848</v>
      </c>
      <c r="DG1186" t="s">
        <v>137</v>
      </c>
      <c r="DH1186" t="s">
        <v>137</v>
      </c>
      <c r="DI1186" t="s">
        <v>137</v>
      </c>
      <c r="DJ1186" t="s">
        <v>137</v>
      </c>
      <c r="DK1186">
        <v>0</v>
      </c>
      <c r="DL1186" t="s">
        <v>209</v>
      </c>
      <c r="DM1186" t="s">
        <v>137</v>
      </c>
      <c r="DN1186" t="s">
        <v>137</v>
      </c>
      <c r="DO1186" s="1">
        <v>45768.57916666667</v>
      </c>
      <c r="DP1186" s="1"/>
      <c r="DQ1186" t="s">
        <v>150</v>
      </c>
      <c r="DR1186" t="s">
        <v>151</v>
      </c>
      <c r="DS1186" t="s">
        <v>152</v>
      </c>
      <c r="DT1186" t="s">
        <v>137</v>
      </c>
      <c r="DU1186" t="s">
        <v>137</v>
      </c>
      <c r="DV1186" t="s">
        <v>137</v>
      </c>
      <c r="DW1186" t="s">
        <v>137</v>
      </c>
      <c r="DX1186" t="s">
        <v>137</v>
      </c>
      <c r="DY1186" t="s">
        <v>137</v>
      </c>
      <c r="DZ1186" t="s">
        <v>168</v>
      </c>
      <c r="EA1186" t="b">
        <v>0</v>
      </c>
      <c r="EB1186" t="s">
        <v>137</v>
      </c>
    </row>
    <row r="1187" spans="1:132" x14ac:dyDescent="0.25">
      <c r="A1187">
        <v>154538007</v>
      </c>
      <c r="B1187">
        <v>10857</v>
      </c>
      <c r="C1187" t="s">
        <v>192</v>
      </c>
      <c r="D1187" t="s">
        <v>7849</v>
      </c>
      <c r="E1187" t="s">
        <v>134</v>
      </c>
      <c r="F1187" t="s">
        <v>162</v>
      </c>
      <c r="G1187" t="s">
        <v>163</v>
      </c>
      <c r="H1187" t="s">
        <v>137</v>
      </c>
      <c r="I1187" t="s">
        <v>7850</v>
      </c>
      <c r="J1187" t="s">
        <v>1490</v>
      </c>
      <c r="K1187" t="s">
        <v>1491</v>
      </c>
      <c r="L1187" t="s">
        <v>1492</v>
      </c>
      <c r="M1187" t="s">
        <v>137</v>
      </c>
      <c r="N1187" t="s">
        <v>1393</v>
      </c>
      <c r="O1187" t="s">
        <v>1393</v>
      </c>
      <c r="P1187" s="1"/>
      <c r="Q1187" s="1">
        <v>45768.454861111109</v>
      </c>
      <c r="R1187" s="1">
        <v>45768.454861111109</v>
      </c>
      <c r="S1187" s="1">
        <v>45771.491666666669</v>
      </c>
      <c r="T1187" s="1">
        <v>45771.491666666669</v>
      </c>
      <c r="U1187" t="s">
        <v>304</v>
      </c>
      <c r="V1187" t="s">
        <v>137</v>
      </c>
      <c r="W1187" t="s">
        <v>137</v>
      </c>
      <c r="X1187" t="s">
        <v>185</v>
      </c>
      <c r="Y1187" t="s">
        <v>199</v>
      </c>
      <c r="Z1187" t="s">
        <v>137</v>
      </c>
      <c r="AA1187" t="s">
        <v>137</v>
      </c>
      <c r="AB1187" t="s">
        <v>137</v>
      </c>
      <c r="AC1187" t="s">
        <v>137</v>
      </c>
      <c r="AD1187" s="2"/>
      <c r="AE1187" t="s">
        <v>137</v>
      </c>
      <c r="AF1187" t="s">
        <v>137</v>
      </c>
      <c r="AG1187" t="s">
        <v>137</v>
      </c>
      <c r="AH1187" t="s">
        <v>137</v>
      </c>
      <c r="AI1187" t="s">
        <v>137</v>
      </c>
      <c r="AJ1187" t="s">
        <v>137</v>
      </c>
      <c r="AK1187" t="s">
        <v>137</v>
      </c>
      <c r="AL1187" s="2"/>
      <c r="AM1187" t="s">
        <v>137</v>
      </c>
      <c r="AN1187" t="s">
        <v>137</v>
      </c>
      <c r="AO1187" t="s">
        <v>137</v>
      </c>
      <c r="AP1187" t="s">
        <v>137</v>
      </c>
      <c r="AQ1187" t="s">
        <v>137</v>
      </c>
      <c r="AR1187" t="s">
        <v>137</v>
      </c>
      <c r="AS1187" t="s">
        <v>137</v>
      </c>
      <c r="AT1187" t="s">
        <v>137</v>
      </c>
      <c r="AU1187" t="s">
        <v>137</v>
      </c>
      <c r="AV1187" t="s">
        <v>137</v>
      </c>
      <c r="AW1187" t="s">
        <v>137</v>
      </c>
      <c r="AX1187" t="s">
        <v>137</v>
      </c>
      <c r="AY1187" t="s">
        <v>137</v>
      </c>
      <c r="AZ1187" t="s">
        <v>137</v>
      </c>
      <c r="BA1187" t="s">
        <v>137</v>
      </c>
      <c r="BB1187" t="s">
        <v>137</v>
      </c>
      <c r="BC1187" t="s">
        <v>137</v>
      </c>
      <c r="BD1187" t="s">
        <v>137</v>
      </c>
      <c r="BE1187" t="s">
        <v>137</v>
      </c>
      <c r="BF1187" t="s">
        <v>137</v>
      </c>
      <c r="BG1187" t="s">
        <v>137</v>
      </c>
      <c r="BH1187" t="s">
        <v>137</v>
      </c>
      <c r="BI1187" t="s">
        <v>137</v>
      </c>
      <c r="BJ1187" t="s">
        <v>137</v>
      </c>
      <c r="BK1187" t="s">
        <v>137</v>
      </c>
      <c r="BL1187" t="s">
        <v>137</v>
      </c>
      <c r="BM1187" t="s">
        <v>137</v>
      </c>
      <c r="BN1187" t="s">
        <v>137</v>
      </c>
      <c r="BO1187" t="s">
        <v>137</v>
      </c>
      <c r="BP1187" t="s">
        <v>137</v>
      </c>
      <c r="BQ1187" t="s">
        <v>137</v>
      </c>
      <c r="BR1187" t="s">
        <v>137</v>
      </c>
      <c r="BS1187" t="s">
        <v>137</v>
      </c>
      <c r="BT1187" t="s">
        <v>137</v>
      </c>
      <c r="BU1187" t="s">
        <v>137</v>
      </c>
      <c r="BW1187" t="s">
        <v>137</v>
      </c>
      <c r="BX1187" t="s">
        <v>137</v>
      </c>
      <c r="BY1187" t="s">
        <v>137</v>
      </c>
      <c r="BZ1187" t="s">
        <v>137</v>
      </c>
      <c r="CA1187" t="s">
        <v>137</v>
      </c>
      <c r="CB1187" t="s">
        <v>137</v>
      </c>
      <c r="CC1187" t="s">
        <v>137</v>
      </c>
      <c r="CD1187" t="s">
        <v>137</v>
      </c>
      <c r="CE1187" t="s">
        <v>137</v>
      </c>
      <c r="CF1187" t="s">
        <v>137</v>
      </c>
      <c r="CG1187" t="s">
        <v>137</v>
      </c>
      <c r="CH1187" t="s">
        <v>137</v>
      </c>
      <c r="CI1187" t="s">
        <v>137</v>
      </c>
      <c r="CJ1187" t="s">
        <v>137</v>
      </c>
      <c r="CK1187" t="s">
        <v>137</v>
      </c>
      <c r="CL1187" t="s">
        <v>137</v>
      </c>
      <c r="CM1187" t="s">
        <v>137</v>
      </c>
      <c r="CN1187" t="s">
        <v>137</v>
      </c>
      <c r="CO1187" t="s">
        <v>137</v>
      </c>
      <c r="CP1187" t="s">
        <v>137</v>
      </c>
      <c r="CQ1187" s="1">
        <v>45771.491666666669</v>
      </c>
      <c r="CR1187" s="1">
        <v>45771.491666666669</v>
      </c>
      <c r="CS1187" s="1">
        <v>45771.491666666669</v>
      </c>
      <c r="CT1187" t="s">
        <v>137</v>
      </c>
      <c r="CU1187" t="s">
        <v>137</v>
      </c>
      <c r="CV1187" t="s">
        <v>7851</v>
      </c>
      <c r="CW1187" t="s">
        <v>7852</v>
      </c>
      <c r="CX1187" s="3"/>
      <c r="CY1187" s="3"/>
      <c r="CZ1187">
        <v>1</v>
      </c>
      <c r="DA1187" t="s">
        <v>137</v>
      </c>
      <c r="DB1187" t="s">
        <v>137</v>
      </c>
      <c r="DC1187" t="s">
        <v>137</v>
      </c>
      <c r="DD1187" t="s">
        <v>137</v>
      </c>
      <c r="DE1187" t="s">
        <v>137</v>
      </c>
      <c r="DF1187" t="s">
        <v>137</v>
      </c>
      <c r="DG1187" t="s">
        <v>137</v>
      </c>
      <c r="DH1187" t="s">
        <v>137</v>
      </c>
      <c r="DI1187" t="s">
        <v>137</v>
      </c>
      <c r="DJ1187" t="s">
        <v>137</v>
      </c>
      <c r="DK1187">
        <v>0</v>
      </c>
      <c r="DL1187" t="s">
        <v>137</v>
      </c>
      <c r="DM1187" t="s">
        <v>137</v>
      </c>
      <c r="DN1187" t="s">
        <v>137</v>
      </c>
      <c r="DO1187" s="1">
        <v>45771.491666666669</v>
      </c>
      <c r="DP1187" s="1"/>
      <c r="DQ1187" t="s">
        <v>1490</v>
      </c>
      <c r="DR1187" t="s">
        <v>1491</v>
      </c>
      <c r="DS1187" t="s">
        <v>1492</v>
      </c>
      <c r="DT1187" t="s">
        <v>137</v>
      </c>
      <c r="DU1187" t="s">
        <v>137</v>
      </c>
      <c r="DV1187" t="s">
        <v>137</v>
      </c>
      <c r="DW1187" t="s">
        <v>137</v>
      </c>
      <c r="DX1187" t="s">
        <v>137</v>
      </c>
      <c r="DY1187" t="s">
        <v>137</v>
      </c>
      <c r="DZ1187" t="s">
        <v>168</v>
      </c>
      <c r="EA1187" t="b">
        <v>0</v>
      </c>
      <c r="EB1187" t="s">
        <v>137</v>
      </c>
    </row>
    <row r="1188" spans="1:132" x14ac:dyDescent="0.25">
      <c r="A1188">
        <v>154536705</v>
      </c>
      <c r="B1188">
        <v>10856</v>
      </c>
      <c r="C1188" t="s">
        <v>192</v>
      </c>
      <c r="D1188" t="s">
        <v>193</v>
      </c>
      <c r="E1188" t="s">
        <v>134</v>
      </c>
      <c r="F1188" t="s">
        <v>135</v>
      </c>
      <c r="G1188" t="s">
        <v>194</v>
      </c>
      <c r="H1188" t="s">
        <v>195</v>
      </c>
      <c r="I1188" t="s">
        <v>196</v>
      </c>
      <c r="J1188" t="s">
        <v>273</v>
      </c>
      <c r="K1188" t="s">
        <v>274</v>
      </c>
      <c r="L1188" t="s">
        <v>275</v>
      </c>
      <c r="M1188" t="s">
        <v>137</v>
      </c>
      <c r="N1188" t="s">
        <v>5558</v>
      </c>
      <c r="O1188" t="s">
        <v>5558</v>
      </c>
      <c r="P1188" s="1">
        <v>45768</v>
      </c>
      <c r="Q1188" s="1">
        <v>45768.447222222225</v>
      </c>
      <c r="R1188" s="1">
        <v>45768.447222222225</v>
      </c>
      <c r="S1188" s="1">
        <v>45768.459027777775</v>
      </c>
      <c r="T1188" s="1">
        <v>45768.459027777775</v>
      </c>
      <c r="U1188" t="s">
        <v>7853</v>
      </c>
      <c r="V1188" t="s">
        <v>137</v>
      </c>
      <c r="W1188" t="s">
        <v>137</v>
      </c>
      <c r="X1188" t="s">
        <v>144</v>
      </c>
      <c r="Y1188" t="s">
        <v>606</v>
      </c>
      <c r="Z1188" t="s">
        <v>137</v>
      </c>
      <c r="AA1188" t="s">
        <v>137</v>
      </c>
      <c r="AB1188" t="s">
        <v>137</v>
      </c>
      <c r="AC1188" t="s">
        <v>137</v>
      </c>
      <c r="AD1188" s="2"/>
      <c r="AE1188" t="s">
        <v>137</v>
      </c>
      <c r="AF1188" t="s">
        <v>137</v>
      </c>
      <c r="AG1188" t="s">
        <v>137</v>
      </c>
      <c r="AH1188" t="s">
        <v>137</v>
      </c>
      <c r="AI1188" t="s">
        <v>137</v>
      </c>
      <c r="AJ1188" t="s">
        <v>137</v>
      </c>
      <c r="AK1188" t="s">
        <v>137</v>
      </c>
      <c r="AL1188" s="2"/>
      <c r="AM1188" t="s">
        <v>137</v>
      </c>
      <c r="AN1188" t="s">
        <v>137</v>
      </c>
      <c r="AO1188" t="s">
        <v>137</v>
      </c>
      <c r="AP1188" t="s">
        <v>137</v>
      </c>
      <c r="AQ1188" t="s">
        <v>137</v>
      </c>
      <c r="AR1188" t="s">
        <v>137</v>
      </c>
      <c r="AS1188" t="s">
        <v>137</v>
      </c>
      <c r="AT1188" t="s">
        <v>137</v>
      </c>
      <c r="AU1188" t="s">
        <v>137</v>
      </c>
      <c r="AV1188" t="s">
        <v>137</v>
      </c>
      <c r="AW1188" t="s">
        <v>7854</v>
      </c>
      <c r="AX1188" t="s">
        <v>137</v>
      </c>
      <c r="AY1188" t="s">
        <v>137</v>
      </c>
      <c r="AZ1188" t="s">
        <v>137</v>
      </c>
      <c r="BA1188" t="s">
        <v>137</v>
      </c>
      <c r="BB1188" t="s">
        <v>137</v>
      </c>
      <c r="BC1188" t="s">
        <v>7855</v>
      </c>
      <c r="BD1188" t="s">
        <v>232</v>
      </c>
      <c r="BE1188" t="s">
        <v>7856</v>
      </c>
      <c r="BF1188" t="s">
        <v>137</v>
      </c>
      <c r="BG1188" t="s">
        <v>137</v>
      </c>
      <c r="BH1188" t="s">
        <v>137</v>
      </c>
      <c r="BI1188" t="s">
        <v>137</v>
      </c>
      <c r="BJ1188" t="s">
        <v>137</v>
      </c>
      <c r="BK1188" t="s">
        <v>137</v>
      </c>
      <c r="BL1188" t="s">
        <v>137</v>
      </c>
      <c r="BM1188" t="s">
        <v>137</v>
      </c>
      <c r="BN1188" t="s">
        <v>137</v>
      </c>
      <c r="BO1188" t="s">
        <v>137</v>
      </c>
      <c r="BP1188" t="s">
        <v>137</v>
      </c>
      <c r="BQ1188" t="s">
        <v>137</v>
      </c>
      <c r="BR1188" t="s">
        <v>137</v>
      </c>
      <c r="BS1188" t="s">
        <v>137</v>
      </c>
      <c r="BT1188" t="s">
        <v>137</v>
      </c>
      <c r="BU1188" t="s">
        <v>137</v>
      </c>
      <c r="BW1188" t="s">
        <v>137</v>
      </c>
      <c r="BX1188" t="s">
        <v>137</v>
      </c>
      <c r="BY1188" t="s">
        <v>137</v>
      </c>
      <c r="BZ1188" t="s">
        <v>137</v>
      </c>
      <c r="CA1188" t="s">
        <v>137</v>
      </c>
      <c r="CB1188" t="s">
        <v>137</v>
      </c>
      <c r="CC1188" t="s">
        <v>137</v>
      </c>
      <c r="CD1188" t="s">
        <v>137</v>
      </c>
      <c r="CE1188" t="s">
        <v>137</v>
      </c>
      <c r="CF1188" t="s">
        <v>137</v>
      </c>
      <c r="CG1188" t="s">
        <v>137</v>
      </c>
      <c r="CH1188" t="s">
        <v>137</v>
      </c>
      <c r="CI1188" t="s">
        <v>137</v>
      </c>
      <c r="CJ1188" t="s">
        <v>137</v>
      </c>
      <c r="CK1188" t="s">
        <v>137</v>
      </c>
      <c r="CL1188" t="s">
        <v>137</v>
      </c>
      <c r="CM1188" t="s">
        <v>137</v>
      </c>
      <c r="CN1188" t="s">
        <v>137</v>
      </c>
      <c r="CO1188" t="s">
        <v>137</v>
      </c>
      <c r="CP1188" t="s">
        <v>137</v>
      </c>
      <c r="CQ1188" s="1">
        <v>45768.459027777775</v>
      </c>
      <c r="CR1188" s="1">
        <v>45768.459027777775</v>
      </c>
      <c r="CS1188" s="1">
        <v>45768.459027777775</v>
      </c>
      <c r="CT1188" t="s">
        <v>137</v>
      </c>
      <c r="CU1188" t="s">
        <v>137</v>
      </c>
      <c r="CV1188" t="s">
        <v>7443</v>
      </c>
      <c r="CW1188" t="s">
        <v>7443</v>
      </c>
      <c r="CX1188" s="3"/>
      <c r="CY1188" s="3"/>
      <c r="CZ1188">
        <v>1</v>
      </c>
      <c r="DA1188" t="s">
        <v>7857</v>
      </c>
      <c r="DB1188" t="s">
        <v>137</v>
      </c>
      <c r="DC1188" t="s">
        <v>137</v>
      </c>
      <c r="DD1188" t="s">
        <v>137</v>
      </c>
      <c r="DE1188" t="s">
        <v>137</v>
      </c>
      <c r="DF1188" t="s">
        <v>7858</v>
      </c>
      <c r="DG1188" t="s">
        <v>137</v>
      </c>
      <c r="DH1188" t="s">
        <v>137</v>
      </c>
      <c r="DI1188" t="s">
        <v>137</v>
      </c>
      <c r="DJ1188" t="s">
        <v>137</v>
      </c>
      <c r="DK1188">
        <v>0</v>
      </c>
      <c r="DL1188" t="s">
        <v>7016</v>
      </c>
      <c r="DM1188" t="s">
        <v>137</v>
      </c>
      <c r="DN1188" t="s">
        <v>137</v>
      </c>
      <c r="DO1188" s="1">
        <v>45768.459027777775</v>
      </c>
      <c r="DP1188" s="1"/>
      <c r="DQ1188" t="s">
        <v>273</v>
      </c>
      <c r="DR1188" t="s">
        <v>274</v>
      </c>
      <c r="DS1188" t="s">
        <v>275</v>
      </c>
      <c r="DT1188" t="s">
        <v>7859</v>
      </c>
      <c r="DU1188" t="s">
        <v>137</v>
      </c>
      <c r="DV1188" t="s">
        <v>137</v>
      </c>
      <c r="DW1188" t="s">
        <v>137</v>
      </c>
      <c r="DX1188" t="s">
        <v>137</v>
      </c>
      <c r="DY1188" t="s">
        <v>137</v>
      </c>
      <c r="DZ1188" t="s">
        <v>148</v>
      </c>
      <c r="EA1188" t="b">
        <v>0</v>
      </c>
      <c r="EB1188" t="s">
        <v>137</v>
      </c>
    </row>
    <row r="1189" spans="1:132" x14ac:dyDescent="0.25">
      <c r="A1189">
        <v>154531644</v>
      </c>
      <c r="B1189">
        <v>10855</v>
      </c>
      <c r="C1189" t="s">
        <v>192</v>
      </c>
      <c r="D1189" t="s">
        <v>193</v>
      </c>
      <c r="E1189" t="s">
        <v>134</v>
      </c>
      <c r="F1189" t="s">
        <v>135</v>
      </c>
      <c r="G1189" t="s">
        <v>194</v>
      </c>
      <c r="H1189" t="s">
        <v>195</v>
      </c>
      <c r="I1189" t="s">
        <v>196</v>
      </c>
      <c r="J1189" t="s">
        <v>273</v>
      </c>
      <c r="K1189" t="s">
        <v>274</v>
      </c>
      <c r="L1189" t="s">
        <v>275</v>
      </c>
      <c r="M1189" t="s">
        <v>137</v>
      </c>
      <c r="N1189" t="s">
        <v>593</v>
      </c>
      <c r="O1189" t="s">
        <v>593</v>
      </c>
      <c r="P1189" s="1">
        <v>45771</v>
      </c>
      <c r="Q1189" s="1">
        <v>45768.416666666664</v>
      </c>
      <c r="R1189" s="1">
        <v>45768.416666666664</v>
      </c>
      <c r="S1189" s="1">
        <v>45769.447916666664</v>
      </c>
      <c r="T1189" s="1">
        <v>45769.447916666664</v>
      </c>
      <c r="U1189" t="s">
        <v>7860</v>
      </c>
      <c r="V1189" t="s">
        <v>137</v>
      </c>
      <c r="W1189" t="s">
        <v>137</v>
      </c>
      <c r="X1189" t="s">
        <v>137</v>
      </c>
      <c r="Y1189" t="s">
        <v>177</v>
      </c>
      <c r="Z1189" t="s">
        <v>137</v>
      </c>
      <c r="AA1189" t="s">
        <v>137</v>
      </c>
      <c r="AB1189" t="s">
        <v>137</v>
      </c>
      <c r="AC1189" t="s">
        <v>137</v>
      </c>
      <c r="AD1189" s="2"/>
      <c r="AE1189" t="s">
        <v>137</v>
      </c>
      <c r="AF1189" t="s">
        <v>137</v>
      </c>
      <c r="AG1189" t="s">
        <v>137</v>
      </c>
      <c r="AH1189" t="s">
        <v>137</v>
      </c>
      <c r="AI1189" t="s">
        <v>137</v>
      </c>
      <c r="AJ1189" t="s">
        <v>137</v>
      </c>
      <c r="AK1189" t="s">
        <v>137</v>
      </c>
      <c r="AL1189" s="2"/>
      <c r="AM1189" t="s">
        <v>137</v>
      </c>
      <c r="AN1189" t="s">
        <v>137</v>
      </c>
      <c r="AO1189" t="s">
        <v>137</v>
      </c>
      <c r="AP1189" t="s">
        <v>137</v>
      </c>
      <c r="AQ1189" t="s">
        <v>137</v>
      </c>
      <c r="AR1189" t="s">
        <v>137</v>
      </c>
      <c r="AS1189" t="s">
        <v>137</v>
      </c>
      <c r="AT1189" t="s">
        <v>137</v>
      </c>
      <c r="AU1189" t="s">
        <v>137</v>
      </c>
      <c r="AV1189" t="s">
        <v>137</v>
      </c>
      <c r="AW1189" t="s">
        <v>7861</v>
      </c>
      <c r="AX1189" t="s">
        <v>137</v>
      </c>
      <c r="AY1189" t="s">
        <v>137</v>
      </c>
      <c r="AZ1189" t="s">
        <v>137</v>
      </c>
      <c r="BA1189" t="s">
        <v>137</v>
      </c>
      <c r="BB1189" t="s">
        <v>137</v>
      </c>
      <c r="BC1189" t="s">
        <v>7862</v>
      </c>
      <c r="BD1189" t="s">
        <v>249</v>
      </c>
      <c r="BE1189" t="s">
        <v>7863</v>
      </c>
      <c r="BF1189" t="s">
        <v>7864</v>
      </c>
      <c r="BG1189" t="s">
        <v>137</v>
      </c>
      <c r="BH1189" t="s">
        <v>137</v>
      </c>
      <c r="BI1189" t="s">
        <v>137</v>
      </c>
      <c r="BJ1189" t="s">
        <v>137</v>
      </c>
      <c r="BK1189" t="s">
        <v>137</v>
      </c>
      <c r="BL1189" t="s">
        <v>137</v>
      </c>
      <c r="BM1189" t="s">
        <v>137</v>
      </c>
      <c r="BN1189" t="s">
        <v>137</v>
      </c>
      <c r="BO1189" t="s">
        <v>137</v>
      </c>
      <c r="BP1189" t="s">
        <v>137</v>
      </c>
      <c r="BQ1189" t="s">
        <v>137</v>
      </c>
      <c r="BR1189" t="s">
        <v>137</v>
      </c>
      <c r="BS1189" t="s">
        <v>137</v>
      </c>
      <c r="BT1189" t="s">
        <v>137</v>
      </c>
      <c r="BU1189" t="s">
        <v>137</v>
      </c>
      <c r="BW1189" t="s">
        <v>137</v>
      </c>
      <c r="BX1189" t="s">
        <v>137</v>
      </c>
      <c r="BY1189" t="s">
        <v>137</v>
      </c>
      <c r="BZ1189" t="s">
        <v>137</v>
      </c>
      <c r="CA1189" t="s">
        <v>137</v>
      </c>
      <c r="CB1189" t="s">
        <v>137</v>
      </c>
      <c r="CC1189" t="s">
        <v>137</v>
      </c>
      <c r="CD1189" t="s">
        <v>137</v>
      </c>
      <c r="CE1189" t="s">
        <v>137</v>
      </c>
      <c r="CF1189" t="s">
        <v>137</v>
      </c>
      <c r="CG1189" t="s">
        <v>137</v>
      </c>
      <c r="CH1189" t="s">
        <v>137</v>
      </c>
      <c r="CI1189" t="s">
        <v>137</v>
      </c>
      <c r="CJ1189" t="s">
        <v>137</v>
      </c>
      <c r="CK1189" t="s">
        <v>137</v>
      </c>
      <c r="CL1189" t="s">
        <v>137</v>
      </c>
      <c r="CM1189" t="s">
        <v>137</v>
      </c>
      <c r="CN1189" t="s">
        <v>137</v>
      </c>
      <c r="CO1189" t="s">
        <v>137</v>
      </c>
      <c r="CP1189" t="s">
        <v>137</v>
      </c>
      <c r="CQ1189" s="1">
        <v>45769.447916666664</v>
      </c>
      <c r="CR1189" s="1">
        <v>45769.447916666664</v>
      </c>
      <c r="CS1189" s="1">
        <v>45769.447916666664</v>
      </c>
      <c r="CT1189" t="s">
        <v>7865</v>
      </c>
      <c r="CU1189" t="s">
        <v>7865</v>
      </c>
      <c r="CV1189" t="s">
        <v>7866</v>
      </c>
      <c r="CW1189" t="s">
        <v>7867</v>
      </c>
      <c r="CX1189" s="3"/>
      <c r="CY1189" s="3"/>
      <c r="CZ1189">
        <v>1</v>
      </c>
      <c r="DA1189" t="s">
        <v>7868</v>
      </c>
      <c r="DB1189" t="s">
        <v>137</v>
      </c>
      <c r="DC1189" t="s">
        <v>137</v>
      </c>
      <c r="DD1189" t="s">
        <v>137</v>
      </c>
      <c r="DE1189" t="s">
        <v>137</v>
      </c>
      <c r="DF1189" t="s">
        <v>7869</v>
      </c>
      <c r="DG1189" t="s">
        <v>137</v>
      </c>
      <c r="DH1189" t="s">
        <v>137</v>
      </c>
      <c r="DI1189" t="s">
        <v>137</v>
      </c>
      <c r="DJ1189" t="s">
        <v>137</v>
      </c>
      <c r="DK1189">
        <v>0</v>
      </c>
      <c r="DL1189" t="s">
        <v>137</v>
      </c>
      <c r="DM1189" t="s">
        <v>137</v>
      </c>
      <c r="DN1189" t="s">
        <v>137</v>
      </c>
      <c r="DO1189" s="1">
        <v>45769.447916666664</v>
      </c>
      <c r="DP1189" s="1"/>
      <c r="DQ1189" t="s">
        <v>273</v>
      </c>
      <c r="DR1189" t="s">
        <v>274</v>
      </c>
      <c r="DS1189" t="s">
        <v>275</v>
      </c>
      <c r="DT1189" t="s">
        <v>137</v>
      </c>
      <c r="DU1189" t="s">
        <v>137</v>
      </c>
      <c r="DV1189" t="s">
        <v>137</v>
      </c>
      <c r="DW1189" t="s">
        <v>137</v>
      </c>
      <c r="DX1189" t="s">
        <v>137</v>
      </c>
      <c r="DY1189" t="s">
        <v>137</v>
      </c>
      <c r="DZ1189" t="s">
        <v>148</v>
      </c>
      <c r="EA1189" t="b">
        <v>0</v>
      </c>
      <c r="EB1189" t="s">
        <v>137</v>
      </c>
    </row>
    <row r="1190" spans="1:132" x14ac:dyDescent="0.25">
      <c r="A1190">
        <v>154528138</v>
      </c>
      <c r="B1190">
        <v>10854</v>
      </c>
      <c r="C1190" t="s">
        <v>192</v>
      </c>
      <c r="D1190" t="s">
        <v>7870</v>
      </c>
      <c r="E1190" t="s">
        <v>134</v>
      </c>
      <c r="F1190" t="s">
        <v>135</v>
      </c>
      <c r="G1190" t="s">
        <v>292</v>
      </c>
      <c r="H1190" t="s">
        <v>744</v>
      </c>
      <c r="I1190" t="s">
        <v>138</v>
      </c>
      <c r="J1190" t="s">
        <v>262</v>
      </c>
      <c r="K1190" t="s">
        <v>263</v>
      </c>
      <c r="L1190" t="s">
        <v>264</v>
      </c>
      <c r="M1190" t="s">
        <v>140</v>
      </c>
      <c r="N1190" t="s">
        <v>1600</v>
      </c>
      <c r="O1190" t="s">
        <v>1600</v>
      </c>
      <c r="P1190" s="1">
        <v>45768</v>
      </c>
      <c r="Q1190" s="1">
        <v>45768.395138888889</v>
      </c>
      <c r="R1190" s="1">
        <v>45768.395138888889</v>
      </c>
      <c r="S1190" s="1">
        <v>45769.417361111111</v>
      </c>
      <c r="T1190" s="1">
        <v>45769.417361111111</v>
      </c>
      <c r="U1190" t="s">
        <v>7871</v>
      </c>
      <c r="V1190" t="s">
        <v>137</v>
      </c>
      <c r="W1190" t="s">
        <v>137</v>
      </c>
      <c r="X1190" t="s">
        <v>144</v>
      </c>
      <c r="Y1190" t="s">
        <v>813</v>
      </c>
      <c r="Z1190" t="s">
        <v>137</v>
      </c>
      <c r="AA1190" t="s">
        <v>137</v>
      </c>
      <c r="AB1190" t="s">
        <v>137</v>
      </c>
      <c r="AC1190" t="s">
        <v>137</v>
      </c>
      <c r="AD1190" s="2"/>
      <c r="AE1190" t="s">
        <v>137</v>
      </c>
      <c r="AF1190" t="s">
        <v>137</v>
      </c>
      <c r="AG1190" t="s">
        <v>137</v>
      </c>
      <c r="AH1190" t="s">
        <v>137</v>
      </c>
      <c r="AI1190" t="s">
        <v>137</v>
      </c>
      <c r="AJ1190" t="s">
        <v>137</v>
      </c>
      <c r="AK1190" t="s">
        <v>137</v>
      </c>
      <c r="AL1190" s="2"/>
      <c r="AM1190" t="s">
        <v>137</v>
      </c>
      <c r="AN1190" t="s">
        <v>137</v>
      </c>
      <c r="AO1190" t="s">
        <v>137</v>
      </c>
      <c r="AP1190" t="s">
        <v>137</v>
      </c>
      <c r="AQ1190" t="s">
        <v>137</v>
      </c>
      <c r="AR1190" t="s">
        <v>137</v>
      </c>
      <c r="AS1190" t="s">
        <v>137</v>
      </c>
      <c r="AT1190" t="s">
        <v>137</v>
      </c>
      <c r="AU1190" t="s">
        <v>137</v>
      </c>
      <c r="AV1190" t="s">
        <v>137</v>
      </c>
      <c r="AW1190" t="s">
        <v>137</v>
      </c>
      <c r="AX1190" t="s">
        <v>137</v>
      </c>
      <c r="AY1190" t="s">
        <v>137</v>
      </c>
      <c r="AZ1190" t="s">
        <v>137</v>
      </c>
      <c r="BA1190" t="s">
        <v>137</v>
      </c>
      <c r="BB1190" t="s">
        <v>137</v>
      </c>
      <c r="BC1190" t="s">
        <v>137</v>
      </c>
      <c r="BD1190" t="s">
        <v>137</v>
      </c>
      <c r="BE1190" t="s">
        <v>137</v>
      </c>
      <c r="BF1190" t="s">
        <v>137</v>
      </c>
      <c r="BG1190" t="s">
        <v>137</v>
      </c>
      <c r="BH1190" t="s">
        <v>137</v>
      </c>
      <c r="BI1190" t="s">
        <v>137</v>
      </c>
      <c r="BJ1190" t="s">
        <v>137</v>
      </c>
      <c r="BK1190" t="s">
        <v>137</v>
      </c>
      <c r="BL1190" t="s">
        <v>137</v>
      </c>
      <c r="BM1190" t="s">
        <v>137</v>
      </c>
      <c r="BN1190" t="s">
        <v>137</v>
      </c>
      <c r="BO1190" t="s">
        <v>137</v>
      </c>
      <c r="BP1190" t="s">
        <v>7872</v>
      </c>
      <c r="BQ1190" t="s">
        <v>137</v>
      </c>
      <c r="BR1190" t="s">
        <v>137</v>
      </c>
      <c r="BS1190" t="s">
        <v>137</v>
      </c>
      <c r="BT1190" t="s">
        <v>137</v>
      </c>
      <c r="BU1190" t="s">
        <v>137</v>
      </c>
      <c r="BW1190" t="s">
        <v>137</v>
      </c>
      <c r="BX1190" t="s">
        <v>137</v>
      </c>
      <c r="BY1190" t="s">
        <v>137</v>
      </c>
      <c r="BZ1190" t="s">
        <v>137</v>
      </c>
      <c r="CA1190" t="s">
        <v>137</v>
      </c>
      <c r="CB1190" t="s">
        <v>137</v>
      </c>
      <c r="CC1190" t="s">
        <v>137</v>
      </c>
      <c r="CD1190" t="s">
        <v>137</v>
      </c>
      <c r="CE1190" t="s">
        <v>137</v>
      </c>
      <c r="CF1190" t="s">
        <v>137</v>
      </c>
      <c r="CG1190" t="s">
        <v>137</v>
      </c>
      <c r="CH1190" t="s">
        <v>137</v>
      </c>
      <c r="CI1190" t="s">
        <v>137</v>
      </c>
      <c r="CJ1190" t="s">
        <v>137</v>
      </c>
      <c r="CK1190" t="s">
        <v>137</v>
      </c>
      <c r="CL1190" t="s">
        <v>137</v>
      </c>
      <c r="CM1190" t="s">
        <v>137</v>
      </c>
      <c r="CN1190" t="s">
        <v>137</v>
      </c>
      <c r="CO1190" t="s">
        <v>137</v>
      </c>
      <c r="CP1190" t="s">
        <v>137</v>
      </c>
      <c r="CQ1190" s="1">
        <v>45769.417361111111</v>
      </c>
      <c r="CR1190" s="1">
        <v>45769.417361111111</v>
      </c>
      <c r="CS1190" s="1">
        <v>45769.417361111111</v>
      </c>
      <c r="CT1190" t="s">
        <v>7873</v>
      </c>
      <c r="CU1190" t="s">
        <v>7873</v>
      </c>
      <c r="CV1190" t="s">
        <v>7874</v>
      </c>
      <c r="CW1190" t="s">
        <v>7875</v>
      </c>
      <c r="CX1190" s="3"/>
      <c r="CY1190" s="3"/>
      <c r="CZ1190">
        <v>1</v>
      </c>
      <c r="DA1190" t="s">
        <v>7876</v>
      </c>
      <c r="DB1190" t="s">
        <v>137</v>
      </c>
      <c r="DC1190" t="s">
        <v>137</v>
      </c>
      <c r="DD1190" t="s">
        <v>137</v>
      </c>
      <c r="DE1190" t="s">
        <v>137</v>
      </c>
      <c r="DF1190" t="s">
        <v>7877</v>
      </c>
      <c r="DG1190" t="s">
        <v>137</v>
      </c>
      <c r="DH1190" t="s">
        <v>137</v>
      </c>
      <c r="DI1190" t="s">
        <v>137</v>
      </c>
      <c r="DJ1190" t="s">
        <v>137</v>
      </c>
      <c r="DK1190">
        <v>0</v>
      </c>
      <c r="DL1190" t="s">
        <v>209</v>
      </c>
      <c r="DM1190" t="s">
        <v>7878</v>
      </c>
      <c r="DN1190" t="s">
        <v>137</v>
      </c>
      <c r="DO1190" s="1">
        <v>45769.417361111111</v>
      </c>
      <c r="DP1190" s="1"/>
      <c r="DQ1190" t="s">
        <v>262</v>
      </c>
      <c r="DR1190" t="s">
        <v>263</v>
      </c>
      <c r="DS1190" t="s">
        <v>264</v>
      </c>
      <c r="DT1190" t="s">
        <v>137</v>
      </c>
      <c r="DU1190" t="s">
        <v>137</v>
      </c>
      <c r="DV1190" t="s">
        <v>137</v>
      </c>
      <c r="DW1190" t="s">
        <v>137</v>
      </c>
      <c r="DX1190" t="s">
        <v>137</v>
      </c>
      <c r="DY1190" t="s">
        <v>137</v>
      </c>
      <c r="DZ1190" t="s">
        <v>148</v>
      </c>
      <c r="EA1190" t="b">
        <v>0</v>
      </c>
      <c r="EB1190" t="s">
        <v>137</v>
      </c>
    </row>
    <row r="1191" spans="1:132" x14ac:dyDescent="0.25">
      <c r="A1191">
        <v>154526920</v>
      </c>
      <c r="B1191">
        <v>10853</v>
      </c>
      <c r="C1191" t="s">
        <v>192</v>
      </c>
      <c r="D1191" t="s">
        <v>7780</v>
      </c>
      <c r="E1191" t="s">
        <v>134</v>
      </c>
      <c r="F1191" t="s">
        <v>162</v>
      </c>
      <c r="G1191" t="s">
        <v>194</v>
      </c>
      <c r="H1191" t="s">
        <v>195</v>
      </c>
      <c r="I1191" t="s">
        <v>7879</v>
      </c>
      <c r="J1191" t="s">
        <v>262</v>
      </c>
      <c r="K1191" t="s">
        <v>263</v>
      </c>
      <c r="L1191" t="s">
        <v>264</v>
      </c>
      <c r="M1191" t="s">
        <v>140</v>
      </c>
      <c r="N1191" t="s">
        <v>390</v>
      </c>
      <c r="O1191" t="s">
        <v>390</v>
      </c>
      <c r="P1191" s="1"/>
      <c r="Q1191" s="1">
        <v>45768.388194444444</v>
      </c>
      <c r="R1191" s="1">
        <v>45768.388194444444</v>
      </c>
      <c r="S1191" s="1">
        <v>45777.43472222222</v>
      </c>
      <c r="T1191" s="1">
        <v>45777.43472222222</v>
      </c>
      <c r="U1191" t="s">
        <v>6633</v>
      </c>
      <c r="V1191" t="s">
        <v>137</v>
      </c>
      <c r="W1191" t="s">
        <v>137</v>
      </c>
      <c r="X1191" t="s">
        <v>369</v>
      </c>
      <c r="Y1191" t="s">
        <v>186</v>
      </c>
      <c r="Z1191" t="s">
        <v>137</v>
      </c>
      <c r="AA1191" t="s">
        <v>137</v>
      </c>
      <c r="AB1191" t="s">
        <v>137</v>
      </c>
      <c r="AC1191" t="s">
        <v>137</v>
      </c>
      <c r="AD1191" s="2"/>
      <c r="AE1191" t="s">
        <v>137</v>
      </c>
      <c r="AF1191" t="s">
        <v>137</v>
      </c>
      <c r="AG1191" t="s">
        <v>137</v>
      </c>
      <c r="AH1191" t="s">
        <v>137</v>
      </c>
      <c r="AI1191" t="s">
        <v>137</v>
      </c>
      <c r="AJ1191" t="s">
        <v>137</v>
      </c>
      <c r="AK1191" t="s">
        <v>137</v>
      </c>
      <c r="AL1191" s="2"/>
      <c r="AM1191" t="s">
        <v>137</v>
      </c>
      <c r="AN1191" t="s">
        <v>137</v>
      </c>
      <c r="AO1191" t="s">
        <v>137</v>
      </c>
      <c r="AP1191" t="s">
        <v>137</v>
      </c>
      <c r="AQ1191" t="s">
        <v>137</v>
      </c>
      <c r="AR1191" t="s">
        <v>137</v>
      </c>
      <c r="AS1191" t="s">
        <v>137</v>
      </c>
      <c r="AT1191" t="s">
        <v>137</v>
      </c>
      <c r="AU1191" t="s">
        <v>137</v>
      </c>
      <c r="AV1191" t="s">
        <v>137</v>
      </c>
      <c r="AW1191" t="s">
        <v>137</v>
      </c>
      <c r="AX1191" t="s">
        <v>137</v>
      </c>
      <c r="AY1191" t="s">
        <v>137</v>
      </c>
      <c r="AZ1191" t="s">
        <v>137</v>
      </c>
      <c r="BA1191" t="s">
        <v>137</v>
      </c>
      <c r="BB1191" t="s">
        <v>137</v>
      </c>
      <c r="BC1191" t="s">
        <v>137</v>
      </c>
      <c r="BD1191" t="s">
        <v>137</v>
      </c>
      <c r="BE1191" t="s">
        <v>137</v>
      </c>
      <c r="BF1191" t="s">
        <v>137</v>
      </c>
      <c r="BG1191" t="s">
        <v>137</v>
      </c>
      <c r="BH1191" t="s">
        <v>137</v>
      </c>
      <c r="BI1191" t="s">
        <v>137</v>
      </c>
      <c r="BJ1191" t="s">
        <v>137</v>
      </c>
      <c r="BK1191" t="s">
        <v>137</v>
      </c>
      <c r="BL1191" t="s">
        <v>137</v>
      </c>
      <c r="BM1191" t="s">
        <v>137</v>
      </c>
      <c r="BN1191" t="s">
        <v>137</v>
      </c>
      <c r="BO1191" t="s">
        <v>137</v>
      </c>
      <c r="BP1191" t="s">
        <v>137</v>
      </c>
      <c r="BQ1191" t="s">
        <v>137</v>
      </c>
      <c r="BR1191" t="s">
        <v>137</v>
      </c>
      <c r="BS1191" t="s">
        <v>137</v>
      </c>
      <c r="BT1191" t="s">
        <v>771</v>
      </c>
      <c r="BU1191" t="s">
        <v>771</v>
      </c>
      <c r="BW1191" t="s">
        <v>137</v>
      </c>
      <c r="BX1191" t="s">
        <v>137</v>
      </c>
      <c r="BY1191" t="s">
        <v>137</v>
      </c>
      <c r="BZ1191" t="s">
        <v>137</v>
      </c>
      <c r="CA1191" t="s">
        <v>137</v>
      </c>
      <c r="CB1191" t="s">
        <v>137</v>
      </c>
      <c r="CC1191" t="s">
        <v>137</v>
      </c>
      <c r="CD1191" t="s">
        <v>137</v>
      </c>
      <c r="CE1191" t="s">
        <v>137</v>
      </c>
      <c r="CF1191" t="s">
        <v>137</v>
      </c>
      <c r="CG1191" t="s">
        <v>137</v>
      </c>
      <c r="CH1191" t="s">
        <v>137</v>
      </c>
      <c r="CI1191" t="s">
        <v>137</v>
      </c>
      <c r="CJ1191" t="s">
        <v>137</v>
      </c>
      <c r="CK1191" t="s">
        <v>137</v>
      </c>
      <c r="CL1191" t="s">
        <v>137</v>
      </c>
      <c r="CM1191" t="s">
        <v>137</v>
      </c>
      <c r="CN1191" t="s">
        <v>137</v>
      </c>
      <c r="CO1191" t="s">
        <v>137</v>
      </c>
      <c r="CP1191" t="s">
        <v>137</v>
      </c>
      <c r="CQ1191" s="1">
        <v>45777.43472222222</v>
      </c>
      <c r="CR1191" s="1">
        <v>45777.43472222222</v>
      </c>
      <c r="CS1191" s="1">
        <v>45777.43472222222</v>
      </c>
      <c r="CT1191" t="s">
        <v>7880</v>
      </c>
      <c r="CU1191" t="s">
        <v>7881</v>
      </c>
      <c r="CV1191" t="s">
        <v>7882</v>
      </c>
      <c r="CW1191" t="s">
        <v>7883</v>
      </c>
      <c r="CX1191" s="3"/>
      <c r="CY1191" s="3"/>
      <c r="CZ1191">
        <v>1</v>
      </c>
      <c r="DA1191" t="s">
        <v>137</v>
      </c>
      <c r="DB1191" t="s">
        <v>137</v>
      </c>
      <c r="DC1191" t="s">
        <v>137</v>
      </c>
      <c r="DD1191" t="s">
        <v>137</v>
      </c>
      <c r="DE1191" t="s">
        <v>137</v>
      </c>
      <c r="DF1191" t="s">
        <v>7884</v>
      </c>
      <c r="DG1191" t="s">
        <v>137</v>
      </c>
      <c r="DH1191" t="s">
        <v>137</v>
      </c>
      <c r="DI1191" t="s">
        <v>137</v>
      </c>
      <c r="DJ1191" t="s">
        <v>137</v>
      </c>
      <c r="DK1191">
        <v>0</v>
      </c>
      <c r="DL1191" t="s">
        <v>209</v>
      </c>
      <c r="DM1191" t="s">
        <v>6973</v>
      </c>
      <c r="DN1191" t="s">
        <v>137</v>
      </c>
      <c r="DO1191" s="1">
        <v>45777.43472222222</v>
      </c>
      <c r="DP1191" s="1"/>
      <c r="DQ1191" t="s">
        <v>262</v>
      </c>
      <c r="DR1191" t="s">
        <v>263</v>
      </c>
      <c r="DS1191" t="s">
        <v>264</v>
      </c>
      <c r="DT1191" t="s">
        <v>137</v>
      </c>
      <c r="DU1191" t="s">
        <v>137</v>
      </c>
      <c r="DV1191" t="s">
        <v>137</v>
      </c>
      <c r="DW1191" t="s">
        <v>137</v>
      </c>
      <c r="DX1191" t="s">
        <v>137</v>
      </c>
      <c r="DY1191" t="s">
        <v>137</v>
      </c>
      <c r="DZ1191" t="s">
        <v>168</v>
      </c>
      <c r="EA1191" t="b">
        <v>0</v>
      </c>
      <c r="EB1191" t="s">
        <v>137</v>
      </c>
    </row>
    <row r="1192" spans="1:132" x14ac:dyDescent="0.25">
      <c r="A1192">
        <v>154526660</v>
      </c>
      <c r="B1192">
        <v>10852</v>
      </c>
      <c r="C1192" t="s">
        <v>192</v>
      </c>
      <c r="D1192" t="s">
        <v>601</v>
      </c>
      <c r="E1192" t="s">
        <v>134</v>
      </c>
      <c r="F1192" t="s">
        <v>135</v>
      </c>
      <c r="G1192" t="s">
        <v>602</v>
      </c>
      <c r="H1192" t="s">
        <v>601</v>
      </c>
      <c r="I1192" t="s">
        <v>603</v>
      </c>
      <c r="J1192" t="s">
        <v>273</v>
      </c>
      <c r="K1192" t="s">
        <v>274</v>
      </c>
      <c r="L1192" t="s">
        <v>275</v>
      </c>
      <c r="M1192" t="s">
        <v>137</v>
      </c>
      <c r="N1192" t="s">
        <v>3375</v>
      </c>
      <c r="O1192" t="s">
        <v>3375</v>
      </c>
      <c r="P1192" s="1"/>
      <c r="Q1192" s="1">
        <v>45768.386111111111</v>
      </c>
      <c r="R1192" s="1">
        <v>45768.386111111111</v>
      </c>
      <c r="S1192" s="1">
        <v>45768.530555555553</v>
      </c>
      <c r="T1192" s="1">
        <v>45768.530555555553</v>
      </c>
      <c r="U1192" t="s">
        <v>1824</v>
      </c>
      <c r="V1192" t="s">
        <v>137</v>
      </c>
      <c r="W1192" t="s">
        <v>137</v>
      </c>
      <c r="X1192" t="s">
        <v>155</v>
      </c>
      <c r="Y1192" t="s">
        <v>199</v>
      </c>
      <c r="Z1192" t="s">
        <v>137</v>
      </c>
      <c r="AA1192" t="s">
        <v>137</v>
      </c>
      <c r="AB1192" t="s">
        <v>137</v>
      </c>
      <c r="AC1192" t="s">
        <v>137</v>
      </c>
      <c r="AD1192" s="2"/>
      <c r="AE1192" t="s">
        <v>137</v>
      </c>
      <c r="AF1192" t="s">
        <v>137</v>
      </c>
      <c r="AG1192" t="s">
        <v>137</v>
      </c>
      <c r="AH1192" t="s">
        <v>137</v>
      </c>
      <c r="AI1192" t="s">
        <v>137</v>
      </c>
      <c r="AJ1192" t="s">
        <v>137</v>
      </c>
      <c r="AK1192" t="s">
        <v>137</v>
      </c>
      <c r="AL1192" s="2"/>
      <c r="AM1192" t="s">
        <v>137</v>
      </c>
      <c r="AN1192" t="s">
        <v>137</v>
      </c>
      <c r="AO1192" t="s">
        <v>137</v>
      </c>
      <c r="AP1192" t="s">
        <v>137</v>
      </c>
      <c r="AQ1192" t="s">
        <v>137</v>
      </c>
      <c r="AR1192" t="s">
        <v>137</v>
      </c>
      <c r="AS1192" t="s">
        <v>137</v>
      </c>
      <c r="AT1192" t="s">
        <v>137</v>
      </c>
      <c r="AU1192" t="s">
        <v>137</v>
      </c>
      <c r="AV1192" t="s">
        <v>137</v>
      </c>
      <c r="AW1192" t="s">
        <v>6685</v>
      </c>
      <c r="AX1192" t="s">
        <v>137</v>
      </c>
      <c r="AY1192" t="s">
        <v>137</v>
      </c>
      <c r="AZ1192" t="s">
        <v>137</v>
      </c>
      <c r="BA1192" t="s">
        <v>137</v>
      </c>
      <c r="BB1192" t="s">
        <v>137</v>
      </c>
      <c r="BC1192" t="s">
        <v>137</v>
      </c>
      <c r="BD1192" t="s">
        <v>137</v>
      </c>
      <c r="BE1192" t="s">
        <v>137</v>
      </c>
      <c r="BF1192" t="s">
        <v>137</v>
      </c>
      <c r="BG1192" t="s">
        <v>137</v>
      </c>
      <c r="BH1192" t="s">
        <v>137</v>
      </c>
      <c r="BI1192" t="s">
        <v>137</v>
      </c>
      <c r="BJ1192" t="s">
        <v>137</v>
      </c>
      <c r="BK1192" t="s">
        <v>137</v>
      </c>
      <c r="BL1192" t="s">
        <v>137</v>
      </c>
      <c r="BM1192" t="s">
        <v>137</v>
      </c>
      <c r="BN1192" t="s">
        <v>137</v>
      </c>
      <c r="BO1192" t="s">
        <v>137</v>
      </c>
      <c r="BP1192" t="s">
        <v>7885</v>
      </c>
      <c r="BQ1192" t="s">
        <v>137</v>
      </c>
      <c r="BR1192" t="s">
        <v>137</v>
      </c>
      <c r="BS1192" t="s">
        <v>137</v>
      </c>
      <c r="BT1192" t="s">
        <v>137</v>
      </c>
      <c r="BU1192" t="s">
        <v>137</v>
      </c>
      <c r="BW1192" t="s">
        <v>137</v>
      </c>
      <c r="BX1192" t="s">
        <v>137</v>
      </c>
      <c r="BY1192" t="s">
        <v>137</v>
      </c>
      <c r="BZ1192" t="s">
        <v>137</v>
      </c>
      <c r="CA1192" t="s">
        <v>137</v>
      </c>
      <c r="CB1192" t="s">
        <v>137</v>
      </c>
      <c r="CC1192" t="s">
        <v>137</v>
      </c>
      <c r="CD1192" t="s">
        <v>137</v>
      </c>
      <c r="CE1192" t="s">
        <v>137</v>
      </c>
      <c r="CF1192" t="s">
        <v>137</v>
      </c>
      <c r="CG1192" t="s">
        <v>137</v>
      </c>
      <c r="CH1192" t="s">
        <v>137</v>
      </c>
      <c r="CI1192" t="s">
        <v>137</v>
      </c>
      <c r="CJ1192" t="s">
        <v>137</v>
      </c>
      <c r="CK1192" t="s">
        <v>137</v>
      </c>
      <c r="CL1192" t="s">
        <v>137</v>
      </c>
      <c r="CM1192" t="s">
        <v>137</v>
      </c>
      <c r="CN1192" t="s">
        <v>137</v>
      </c>
      <c r="CO1192" t="s">
        <v>137</v>
      </c>
      <c r="CP1192" t="s">
        <v>137</v>
      </c>
      <c r="CQ1192" s="1">
        <v>45768.530555555553</v>
      </c>
      <c r="CR1192" s="1">
        <v>45768.530555555553</v>
      </c>
      <c r="CS1192" s="1">
        <v>45768.530555555553</v>
      </c>
      <c r="CT1192" t="s">
        <v>7886</v>
      </c>
      <c r="CU1192" t="s">
        <v>7886</v>
      </c>
      <c r="CV1192" t="s">
        <v>7887</v>
      </c>
      <c r="CW1192" t="s">
        <v>7887</v>
      </c>
      <c r="CX1192" s="3"/>
      <c r="CY1192" s="3"/>
      <c r="CZ1192">
        <v>1</v>
      </c>
      <c r="DA1192" t="s">
        <v>7888</v>
      </c>
      <c r="DB1192" t="s">
        <v>137</v>
      </c>
      <c r="DC1192" t="s">
        <v>137</v>
      </c>
      <c r="DD1192" t="s">
        <v>137</v>
      </c>
      <c r="DE1192" t="s">
        <v>137</v>
      </c>
      <c r="DF1192" t="s">
        <v>7889</v>
      </c>
      <c r="DG1192" t="s">
        <v>137</v>
      </c>
      <c r="DH1192" t="s">
        <v>137</v>
      </c>
      <c r="DI1192" t="s">
        <v>137</v>
      </c>
      <c r="DJ1192" t="s">
        <v>137</v>
      </c>
      <c r="DK1192">
        <v>0</v>
      </c>
      <c r="DL1192" t="s">
        <v>137</v>
      </c>
      <c r="DM1192" t="s">
        <v>137</v>
      </c>
      <c r="DN1192" t="s">
        <v>137</v>
      </c>
      <c r="DO1192" s="1">
        <v>45768.530555555553</v>
      </c>
      <c r="DP1192" s="1"/>
      <c r="DQ1192" t="s">
        <v>273</v>
      </c>
      <c r="DR1192" t="s">
        <v>274</v>
      </c>
      <c r="DS1192" t="s">
        <v>275</v>
      </c>
      <c r="DT1192" t="s">
        <v>7890</v>
      </c>
      <c r="DU1192" t="s">
        <v>137</v>
      </c>
      <c r="DV1192" t="s">
        <v>137</v>
      </c>
      <c r="DW1192" t="s">
        <v>137</v>
      </c>
      <c r="DX1192" t="s">
        <v>137</v>
      </c>
      <c r="DY1192" t="s">
        <v>137</v>
      </c>
      <c r="DZ1192" t="s">
        <v>148</v>
      </c>
      <c r="EA1192" t="b">
        <v>0</v>
      </c>
      <c r="EB1192" t="s">
        <v>137</v>
      </c>
    </row>
    <row r="1193" spans="1:132" x14ac:dyDescent="0.25">
      <c r="A1193">
        <v>154522765</v>
      </c>
      <c r="B1193">
        <v>10851</v>
      </c>
      <c r="C1193" t="s">
        <v>192</v>
      </c>
      <c r="D1193" t="s">
        <v>7891</v>
      </c>
      <c r="E1193" t="s">
        <v>134</v>
      </c>
      <c r="F1193" t="s">
        <v>135</v>
      </c>
      <c r="G1193" t="s">
        <v>136</v>
      </c>
      <c r="H1193" t="s">
        <v>137</v>
      </c>
      <c r="I1193" t="s">
        <v>7892</v>
      </c>
      <c r="J1193" t="s">
        <v>273</v>
      </c>
      <c r="K1193" t="s">
        <v>274</v>
      </c>
      <c r="L1193" t="s">
        <v>275</v>
      </c>
      <c r="M1193" t="s">
        <v>137</v>
      </c>
      <c r="N1193" t="s">
        <v>692</v>
      </c>
      <c r="O1193" t="s">
        <v>692</v>
      </c>
      <c r="P1193" s="1">
        <v>45768</v>
      </c>
      <c r="Q1193" s="1">
        <v>45768.359027777777</v>
      </c>
      <c r="R1193" s="1">
        <v>45768.359027777777</v>
      </c>
      <c r="S1193" s="1">
        <v>45768.422222222223</v>
      </c>
      <c r="T1193" s="1">
        <v>45768.422222222223</v>
      </c>
      <c r="U1193" t="s">
        <v>4515</v>
      </c>
      <c r="V1193" t="s">
        <v>137</v>
      </c>
      <c r="W1193" t="s">
        <v>137</v>
      </c>
      <c r="X1193" t="s">
        <v>231</v>
      </c>
      <c r="Y1193" t="s">
        <v>370</v>
      </c>
      <c r="Z1193" t="s">
        <v>137</v>
      </c>
      <c r="AA1193" t="s">
        <v>137</v>
      </c>
      <c r="AB1193" t="s">
        <v>137</v>
      </c>
      <c r="AC1193" t="s">
        <v>137</v>
      </c>
      <c r="AD1193" s="2"/>
      <c r="AE1193" t="s">
        <v>137</v>
      </c>
      <c r="AF1193" t="s">
        <v>137</v>
      </c>
      <c r="AG1193" t="s">
        <v>137</v>
      </c>
      <c r="AH1193" t="s">
        <v>137</v>
      </c>
      <c r="AI1193" t="s">
        <v>137</v>
      </c>
      <c r="AJ1193" t="s">
        <v>137</v>
      </c>
      <c r="AK1193" t="s">
        <v>137</v>
      </c>
      <c r="AL1193" s="2"/>
      <c r="AM1193" t="s">
        <v>137</v>
      </c>
      <c r="AN1193" t="s">
        <v>137</v>
      </c>
      <c r="AO1193" t="s">
        <v>137</v>
      </c>
      <c r="AP1193" t="s">
        <v>137</v>
      </c>
      <c r="AQ1193" t="s">
        <v>137</v>
      </c>
      <c r="AR1193" t="s">
        <v>137</v>
      </c>
      <c r="AS1193" t="s">
        <v>137</v>
      </c>
      <c r="AT1193" t="s">
        <v>137</v>
      </c>
      <c r="AU1193" t="s">
        <v>137</v>
      </c>
      <c r="AV1193" t="s">
        <v>137</v>
      </c>
      <c r="AW1193" t="s">
        <v>137</v>
      </c>
      <c r="AX1193" t="s">
        <v>137</v>
      </c>
      <c r="AY1193" t="s">
        <v>137</v>
      </c>
      <c r="AZ1193" t="s">
        <v>137</v>
      </c>
      <c r="BA1193" t="s">
        <v>137</v>
      </c>
      <c r="BB1193" t="s">
        <v>137</v>
      </c>
      <c r="BC1193" t="s">
        <v>137</v>
      </c>
      <c r="BD1193" t="s">
        <v>137</v>
      </c>
      <c r="BE1193" t="s">
        <v>137</v>
      </c>
      <c r="BF1193" t="s">
        <v>137</v>
      </c>
      <c r="BG1193" t="s">
        <v>137</v>
      </c>
      <c r="BH1193" t="s">
        <v>137</v>
      </c>
      <c r="BI1193" t="s">
        <v>137</v>
      </c>
      <c r="BJ1193" t="s">
        <v>137</v>
      </c>
      <c r="BK1193" t="s">
        <v>137</v>
      </c>
      <c r="BL1193" t="s">
        <v>137</v>
      </c>
      <c r="BM1193" t="s">
        <v>137</v>
      </c>
      <c r="BN1193" t="s">
        <v>137</v>
      </c>
      <c r="BO1193" t="s">
        <v>137</v>
      </c>
      <c r="BP1193" t="s">
        <v>137</v>
      </c>
      <c r="BQ1193" t="s">
        <v>137</v>
      </c>
      <c r="BR1193" t="s">
        <v>137</v>
      </c>
      <c r="BS1193" t="s">
        <v>137</v>
      </c>
      <c r="BT1193" t="s">
        <v>471</v>
      </c>
      <c r="BU1193" t="s">
        <v>471</v>
      </c>
      <c r="BW1193" t="s">
        <v>137</v>
      </c>
      <c r="BX1193" t="s">
        <v>137</v>
      </c>
      <c r="BY1193" t="s">
        <v>137</v>
      </c>
      <c r="BZ1193" t="s">
        <v>137</v>
      </c>
      <c r="CA1193" t="s">
        <v>137</v>
      </c>
      <c r="CB1193" t="s">
        <v>137</v>
      </c>
      <c r="CC1193" t="s">
        <v>137</v>
      </c>
      <c r="CD1193" t="s">
        <v>137</v>
      </c>
      <c r="CE1193" t="s">
        <v>137</v>
      </c>
      <c r="CF1193" t="s">
        <v>137</v>
      </c>
      <c r="CG1193" t="s">
        <v>137</v>
      </c>
      <c r="CH1193" t="s">
        <v>137</v>
      </c>
      <c r="CI1193" t="s">
        <v>137</v>
      </c>
      <c r="CJ1193" t="s">
        <v>137</v>
      </c>
      <c r="CK1193" t="s">
        <v>137</v>
      </c>
      <c r="CL1193" t="s">
        <v>137</v>
      </c>
      <c r="CM1193" t="s">
        <v>137</v>
      </c>
      <c r="CN1193" t="s">
        <v>137</v>
      </c>
      <c r="CO1193" t="s">
        <v>137</v>
      </c>
      <c r="CP1193" t="s">
        <v>137</v>
      </c>
      <c r="CQ1193" s="1">
        <v>45768.422222222223</v>
      </c>
      <c r="CR1193" s="1">
        <v>45768.422222222223</v>
      </c>
      <c r="CS1193" s="1">
        <v>45768.422222222223</v>
      </c>
      <c r="CT1193" t="s">
        <v>7893</v>
      </c>
      <c r="CU1193" t="s">
        <v>7894</v>
      </c>
      <c r="CV1193" t="s">
        <v>7895</v>
      </c>
      <c r="CW1193" t="s">
        <v>7896</v>
      </c>
      <c r="CX1193" s="3"/>
      <c r="CY1193" s="3"/>
      <c r="CZ1193">
        <v>1</v>
      </c>
      <c r="DA1193" t="s">
        <v>137</v>
      </c>
      <c r="DB1193" t="s">
        <v>137</v>
      </c>
      <c r="DC1193" t="s">
        <v>137</v>
      </c>
      <c r="DD1193" t="s">
        <v>137</v>
      </c>
      <c r="DE1193" t="s">
        <v>137</v>
      </c>
      <c r="DF1193" t="s">
        <v>7897</v>
      </c>
      <c r="DG1193" t="s">
        <v>137</v>
      </c>
      <c r="DH1193" t="s">
        <v>137</v>
      </c>
      <c r="DI1193" t="s">
        <v>137</v>
      </c>
      <c r="DJ1193" t="s">
        <v>137</v>
      </c>
      <c r="DK1193">
        <v>0</v>
      </c>
      <c r="DL1193" t="s">
        <v>137</v>
      </c>
      <c r="DM1193" t="s">
        <v>7898</v>
      </c>
      <c r="DN1193" t="s">
        <v>137</v>
      </c>
      <c r="DO1193" s="1">
        <v>45768.422222222223</v>
      </c>
      <c r="DP1193" s="1"/>
      <c r="DQ1193" t="s">
        <v>273</v>
      </c>
      <c r="DR1193" t="s">
        <v>274</v>
      </c>
      <c r="DS1193" t="s">
        <v>275</v>
      </c>
      <c r="DT1193" t="s">
        <v>137</v>
      </c>
      <c r="DU1193" t="s">
        <v>137</v>
      </c>
      <c r="DV1193" t="s">
        <v>137</v>
      </c>
      <c r="DW1193" t="s">
        <v>137</v>
      </c>
      <c r="DX1193" t="s">
        <v>137</v>
      </c>
      <c r="DY1193" t="s">
        <v>137</v>
      </c>
      <c r="DZ1193" t="s">
        <v>168</v>
      </c>
      <c r="EA1193" t="b">
        <v>0</v>
      </c>
      <c r="EB1193" t="s">
        <v>137</v>
      </c>
    </row>
    <row r="1194" spans="1:132" x14ac:dyDescent="0.25">
      <c r="A1194">
        <v>154520788</v>
      </c>
      <c r="B1194">
        <v>10850</v>
      </c>
      <c r="C1194" t="s">
        <v>192</v>
      </c>
      <c r="D1194" t="s">
        <v>133</v>
      </c>
      <c r="E1194" t="s">
        <v>134</v>
      </c>
      <c r="F1194" t="s">
        <v>135</v>
      </c>
      <c r="G1194" t="s">
        <v>136</v>
      </c>
      <c r="H1194" t="s">
        <v>137</v>
      </c>
      <c r="I1194" t="s">
        <v>138</v>
      </c>
      <c r="J1194" t="s">
        <v>150</v>
      </c>
      <c r="K1194" t="s">
        <v>151</v>
      </c>
      <c r="L1194" t="s">
        <v>152</v>
      </c>
      <c r="M1194" t="s">
        <v>137</v>
      </c>
      <c r="N1194" t="s">
        <v>3065</v>
      </c>
      <c r="O1194" t="s">
        <v>3065</v>
      </c>
      <c r="P1194" s="1">
        <v>45768</v>
      </c>
      <c r="Q1194" s="1">
        <v>45768.340277777781</v>
      </c>
      <c r="R1194" s="1">
        <v>45768.340277777781</v>
      </c>
      <c r="S1194" s="1">
        <v>45789.46875</v>
      </c>
      <c r="T1194" s="1">
        <v>45789.46875</v>
      </c>
      <c r="U1194" t="s">
        <v>2297</v>
      </c>
      <c r="V1194" t="s">
        <v>137</v>
      </c>
      <c r="W1194" t="s">
        <v>137</v>
      </c>
      <c r="X1194" t="s">
        <v>144</v>
      </c>
      <c r="Y1194" t="s">
        <v>723</v>
      </c>
      <c r="Z1194" t="s">
        <v>137</v>
      </c>
      <c r="AA1194" t="s">
        <v>137</v>
      </c>
      <c r="AB1194" t="s">
        <v>137</v>
      </c>
      <c r="AC1194" t="s">
        <v>137</v>
      </c>
      <c r="AD1194" s="2"/>
      <c r="AE1194" t="s">
        <v>137</v>
      </c>
      <c r="AF1194" t="s">
        <v>137</v>
      </c>
      <c r="AG1194" t="s">
        <v>137</v>
      </c>
      <c r="AH1194" t="s">
        <v>137</v>
      </c>
      <c r="AI1194" t="s">
        <v>137</v>
      </c>
      <c r="AJ1194" t="s">
        <v>137</v>
      </c>
      <c r="AK1194" t="s">
        <v>137</v>
      </c>
      <c r="AL1194" s="2"/>
      <c r="AM1194" t="s">
        <v>137</v>
      </c>
      <c r="AN1194" t="s">
        <v>137</v>
      </c>
      <c r="AO1194" t="s">
        <v>137</v>
      </c>
      <c r="AP1194" t="s">
        <v>137</v>
      </c>
      <c r="AQ1194" t="s">
        <v>137</v>
      </c>
      <c r="AR1194" t="s">
        <v>137</v>
      </c>
      <c r="AS1194" t="s">
        <v>137</v>
      </c>
      <c r="AT1194" t="s">
        <v>137</v>
      </c>
      <c r="AU1194" t="s">
        <v>137</v>
      </c>
      <c r="AV1194" t="s">
        <v>137</v>
      </c>
      <c r="AW1194" t="s">
        <v>137</v>
      </c>
      <c r="AX1194" t="s">
        <v>137</v>
      </c>
      <c r="AY1194" t="s">
        <v>137</v>
      </c>
      <c r="AZ1194" t="s">
        <v>137</v>
      </c>
      <c r="BA1194" t="s">
        <v>137</v>
      </c>
      <c r="BB1194" t="s">
        <v>137</v>
      </c>
      <c r="BC1194" t="s">
        <v>137</v>
      </c>
      <c r="BD1194" t="s">
        <v>137</v>
      </c>
      <c r="BE1194" t="s">
        <v>137</v>
      </c>
      <c r="BF1194" t="s">
        <v>137</v>
      </c>
      <c r="BG1194" t="s">
        <v>137</v>
      </c>
      <c r="BH1194" t="s">
        <v>137</v>
      </c>
      <c r="BI1194" t="s">
        <v>137</v>
      </c>
      <c r="BJ1194" t="s">
        <v>137</v>
      </c>
      <c r="BK1194" t="s">
        <v>137</v>
      </c>
      <c r="BL1194" t="s">
        <v>137</v>
      </c>
      <c r="BM1194" t="s">
        <v>137</v>
      </c>
      <c r="BN1194" t="s">
        <v>137</v>
      </c>
      <c r="BO1194" t="s">
        <v>137</v>
      </c>
      <c r="BP1194" t="s">
        <v>7899</v>
      </c>
      <c r="BQ1194" t="s">
        <v>137</v>
      </c>
      <c r="BR1194" t="s">
        <v>137</v>
      </c>
      <c r="BS1194" t="s">
        <v>137</v>
      </c>
      <c r="BT1194" t="s">
        <v>137</v>
      </c>
      <c r="BU1194" t="s">
        <v>137</v>
      </c>
      <c r="BW1194" t="s">
        <v>137</v>
      </c>
      <c r="BX1194" t="s">
        <v>137</v>
      </c>
      <c r="BY1194" t="s">
        <v>137</v>
      </c>
      <c r="BZ1194" t="s">
        <v>137</v>
      </c>
      <c r="CA1194" t="s">
        <v>137</v>
      </c>
      <c r="CB1194" t="s">
        <v>137</v>
      </c>
      <c r="CC1194" t="s">
        <v>137</v>
      </c>
      <c r="CD1194" t="s">
        <v>137</v>
      </c>
      <c r="CE1194" t="s">
        <v>137</v>
      </c>
      <c r="CF1194" t="s">
        <v>137</v>
      </c>
      <c r="CG1194" t="s">
        <v>137</v>
      </c>
      <c r="CH1194" t="s">
        <v>137</v>
      </c>
      <c r="CI1194" t="s">
        <v>137</v>
      </c>
      <c r="CJ1194" t="s">
        <v>137</v>
      </c>
      <c r="CK1194" t="s">
        <v>137</v>
      </c>
      <c r="CL1194" t="s">
        <v>137</v>
      </c>
      <c r="CM1194" t="s">
        <v>137</v>
      </c>
      <c r="CN1194" t="s">
        <v>137</v>
      </c>
      <c r="CO1194" t="s">
        <v>137</v>
      </c>
      <c r="CP1194" t="s">
        <v>137</v>
      </c>
      <c r="CQ1194" s="1">
        <v>45789.46875</v>
      </c>
      <c r="CR1194" s="1">
        <v>45789.46875</v>
      </c>
      <c r="CS1194" s="1">
        <v>45789.46875</v>
      </c>
      <c r="CT1194" t="s">
        <v>7900</v>
      </c>
      <c r="CU1194" t="s">
        <v>7901</v>
      </c>
      <c r="CV1194" t="s">
        <v>7902</v>
      </c>
      <c r="CW1194" t="s">
        <v>7903</v>
      </c>
      <c r="CX1194" s="3"/>
      <c r="CY1194" s="3"/>
      <c r="CZ1194">
        <v>1</v>
      </c>
      <c r="DA1194" t="s">
        <v>7904</v>
      </c>
      <c r="DB1194" t="s">
        <v>137</v>
      </c>
      <c r="DC1194" t="s">
        <v>137</v>
      </c>
      <c r="DD1194" t="s">
        <v>137</v>
      </c>
      <c r="DE1194" t="s">
        <v>137</v>
      </c>
      <c r="DF1194" t="s">
        <v>7905</v>
      </c>
      <c r="DG1194" t="s">
        <v>900</v>
      </c>
      <c r="DH1194" t="s">
        <v>1151</v>
      </c>
      <c r="DI1194" t="s">
        <v>137</v>
      </c>
      <c r="DJ1194" t="s">
        <v>137</v>
      </c>
      <c r="DK1194">
        <v>0</v>
      </c>
      <c r="DL1194" t="s">
        <v>209</v>
      </c>
      <c r="DM1194" t="s">
        <v>137</v>
      </c>
      <c r="DN1194" t="s">
        <v>137</v>
      </c>
      <c r="DO1194" s="1">
        <v>45789.46875</v>
      </c>
      <c r="DP1194" s="1"/>
      <c r="DQ1194" t="s">
        <v>150</v>
      </c>
      <c r="DR1194" t="s">
        <v>151</v>
      </c>
      <c r="DS1194" t="s">
        <v>152</v>
      </c>
      <c r="DT1194" t="s">
        <v>137</v>
      </c>
      <c r="DU1194" t="s">
        <v>137</v>
      </c>
      <c r="DV1194" t="s">
        <v>137</v>
      </c>
      <c r="DW1194" t="s">
        <v>137</v>
      </c>
      <c r="DX1194" t="s">
        <v>137</v>
      </c>
      <c r="DY1194" t="s">
        <v>137</v>
      </c>
      <c r="DZ1194" t="s">
        <v>148</v>
      </c>
      <c r="EA1194" t="b">
        <v>0</v>
      </c>
      <c r="EB1194" t="s">
        <v>137</v>
      </c>
    </row>
    <row r="1195" spans="1:132" x14ac:dyDescent="0.25">
      <c r="A1195">
        <v>154505771</v>
      </c>
      <c r="B1195">
        <v>10849</v>
      </c>
      <c r="C1195" t="s">
        <v>192</v>
      </c>
      <c r="D1195" t="s">
        <v>7906</v>
      </c>
      <c r="E1195" t="s">
        <v>134</v>
      </c>
      <c r="F1195" t="s">
        <v>162</v>
      </c>
      <c r="G1195" t="s">
        <v>163</v>
      </c>
      <c r="H1195" t="s">
        <v>137</v>
      </c>
      <c r="I1195" t="s">
        <v>7907</v>
      </c>
      <c r="J1195" t="s">
        <v>534</v>
      </c>
      <c r="K1195" t="s">
        <v>535</v>
      </c>
      <c r="L1195" t="s">
        <v>536</v>
      </c>
      <c r="M1195" t="s">
        <v>137</v>
      </c>
      <c r="N1195" t="s">
        <v>7908</v>
      </c>
      <c r="O1195" t="s">
        <v>7908</v>
      </c>
      <c r="P1195" s="1"/>
      <c r="Q1195" s="1">
        <v>45767.367361111108</v>
      </c>
      <c r="R1195" s="1">
        <v>45767.367361111108</v>
      </c>
      <c r="S1195" s="1">
        <v>45779.375</v>
      </c>
      <c r="T1195" s="1">
        <v>45779.375</v>
      </c>
      <c r="U1195" t="s">
        <v>257</v>
      </c>
      <c r="V1195" t="s">
        <v>137</v>
      </c>
      <c r="W1195" t="s">
        <v>137</v>
      </c>
      <c r="X1195" t="s">
        <v>144</v>
      </c>
      <c r="Y1195" t="s">
        <v>137</v>
      </c>
      <c r="Z1195" t="s">
        <v>137</v>
      </c>
      <c r="AA1195" t="s">
        <v>137</v>
      </c>
      <c r="AB1195" t="s">
        <v>137</v>
      </c>
      <c r="AC1195" t="s">
        <v>137</v>
      </c>
      <c r="AD1195" s="2"/>
      <c r="AE1195" t="s">
        <v>137</v>
      </c>
      <c r="AF1195" t="s">
        <v>137</v>
      </c>
      <c r="AG1195" t="s">
        <v>137</v>
      </c>
      <c r="AH1195" t="s">
        <v>137</v>
      </c>
      <c r="AI1195" t="s">
        <v>137</v>
      </c>
      <c r="AJ1195" t="s">
        <v>137</v>
      </c>
      <c r="AK1195" t="s">
        <v>137</v>
      </c>
      <c r="AL1195" s="2"/>
      <c r="AM1195" t="s">
        <v>137</v>
      </c>
      <c r="AN1195" t="s">
        <v>137</v>
      </c>
      <c r="AO1195" t="s">
        <v>137</v>
      </c>
      <c r="AP1195" t="s">
        <v>137</v>
      </c>
      <c r="AQ1195" t="s">
        <v>137</v>
      </c>
      <c r="AR1195" t="s">
        <v>137</v>
      </c>
      <c r="AS1195" t="s">
        <v>137</v>
      </c>
      <c r="AT1195" t="s">
        <v>137</v>
      </c>
      <c r="AU1195" t="s">
        <v>137</v>
      </c>
      <c r="AV1195" t="s">
        <v>137</v>
      </c>
      <c r="AW1195" t="s">
        <v>137</v>
      </c>
      <c r="AX1195" t="s">
        <v>137</v>
      </c>
      <c r="AY1195" t="s">
        <v>137</v>
      </c>
      <c r="AZ1195" t="s">
        <v>137</v>
      </c>
      <c r="BA1195" t="s">
        <v>137</v>
      </c>
      <c r="BB1195" t="s">
        <v>137</v>
      </c>
      <c r="BC1195" t="s">
        <v>137</v>
      </c>
      <c r="BD1195" t="s">
        <v>137</v>
      </c>
      <c r="BE1195" t="s">
        <v>137</v>
      </c>
      <c r="BF1195" t="s">
        <v>137</v>
      </c>
      <c r="BG1195" t="s">
        <v>137</v>
      </c>
      <c r="BH1195" t="s">
        <v>137</v>
      </c>
      <c r="BI1195" t="s">
        <v>137</v>
      </c>
      <c r="BJ1195" t="s">
        <v>137</v>
      </c>
      <c r="BK1195" t="s">
        <v>137</v>
      </c>
      <c r="BL1195" t="s">
        <v>137</v>
      </c>
      <c r="BM1195" t="s">
        <v>137</v>
      </c>
      <c r="BN1195" t="s">
        <v>137</v>
      </c>
      <c r="BO1195" t="s">
        <v>137</v>
      </c>
      <c r="BP1195" t="s">
        <v>137</v>
      </c>
      <c r="BQ1195" t="s">
        <v>137</v>
      </c>
      <c r="BR1195" t="s">
        <v>137</v>
      </c>
      <c r="BS1195" t="s">
        <v>137</v>
      </c>
      <c r="BT1195" t="s">
        <v>137</v>
      </c>
      <c r="BU1195" t="s">
        <v>137</v>
      </c>
      <c r="BW1195" t="s">
        <v>137</v>
      </c>
      <c r="BX1195" t="s">
        <v>137</v>
      </c>
      <c r="BY1195" t="s">
        <v>137</v>
      </c>
      <c r="BZ1195" t="s">
        <v>137</v>
      </c>
      <c r="CA1195" t="s">
        <v>137</v>
      </c>
      <c r="CB1195" t="s">
        <v>137</v>
      </c>
      <c r="CC1195" t="s">
        <v>137</v>
      </c>
      <c r="CD1195" t="s">
        <v>137</v>
      </c>
      <c r="CE1195" t="s">
        <v>137</v>
      </c>
      <c r="CF1195" t="s">
        <v>137</v>
      </c>
      <c r="CG1195" t="s">
        <v>137</v>
      </c>
      <c r="CH1195" t="s">
        <v>137</v>
      </c>
      <c r="CI1195" t="s">
        <v>137</v>
      </c>
      <c r="CJ1195" t="s">
        <v>137</v>
      </c>
      <c r="CK1195" t="s">
        <v>137</v>
      </c>
      <c r="CL1195" t="s">
        <v>137</v>
      </c>
      <c r="CM1195" t="s">
        <v>137</v>
      </c>
      <c r="CN1195" t="s">
        <v>137</v>
      </c>
      <c r="CO1195" t="s">
        <v>137</v>
      </c>
      <c r="CP1195" t="s">
        <v>137</v>
      </c>
      <c r="CQ1195" s="1">
        <v>45779.375</v>
      </c>
      <c r="CR1195" s="1">
        <v>45779.375</v>
      </c>
      <c r="CS1195" s="1">
        <v>45779.375</v>
      </c>
      <c r="CT1195" t="s">
        <v>539</v>
      </c>
      <c r="CU1195" t="s">
        <v>7909</v>
      </c>
      <c r="CV1195" t="s">
        <v>7910</v>
      </c>
      <c r="CW1195" t="s">
        <v>7911</v>
      </c>
      <c r="CX1195" s="3"/>
      <c r="CY1195" s="3"/>
      <c r="CZ1195">
        <v>1</v>
      </c>
      <c r="DA1195" t="s">
        <v>137</v>
      </c>
      <c r="DB1195" t="s">
        <v>137</v>
      </c>
      <c r="DC1195" t="s">
        <v>137</v>
      </c>
      <c r="DD1195" t="s">
        <v>137</v>
      </c>
      <c r="DE1195" t="s">
        <v>137</v>
      </c>
      <c r="DF1195" t="s">
        <v>7912</v>
      </c>
      <c r="DG1195" t="s">
        <v>900</v>
      </c>
      <c r="DH1195" t="s">
        <v>3080</v>
      </c>
      <c r="DI1195" t="s">
        <v>137</v>
      </c>
      <c r="DJ1195" t="s">
        <v>137</v>
      </c>
      <c r="DK1195">
        <v>0</v>
      </c>
      <c r="DL1195" t="s">
        <v>209</v>
      </c>
      <c r="DM1195" t="s">
        <v>137</v>
      </c>
      <c r="DN1195" t="s">
        <v>137</v>
      </c>
      <c r="DO1195" s="1">
        <v>45779.375</v>
      </c>
      <c r="DP1195" s="1"/>
      <c r="DQ1195" t="s">
        <v>534</v>
      </c>
      <c r="DR1195" t="s">
        <v>535</v>
      </c>
      <c r="DS1195" t="s">
        <v>536</v>
      </c>
      <c r="DT1195" t="s">
        <v>137</v>
      </c>
      <c r="DU1195" t="s">
        <v>137</v>
      </c>
      <c r="DV1195" t="s">
        <v>137</v>
      </c>
      <c r="DW1195" t="s">
        <v>137</v>
      </c>
      <c r="DX1195" t="s">
        <v>7913</v>
      </c>
      <c r="DY1195" t="s">
        <v>137</v>
      </c>
      <c r="DZ1195" t="s">
        <v>168</v>
      </c>
      <c r="EA1195" t="b">
        <v>0</v>
      </c>
      <c r="EB1195" t="s">
        <v>137</v>
      </c>
    </row>
    <row r="1196" spans="1:132" x14ac:dyDescent="0.25">
      <c r="A1196">
        <v>154500114</v>
      </c>
      <c r="B1196">
        <v>10848</v>
      </c>
      <c r="C1196" t="s">
        <v>192</v>
      </c>
      <c r="D1196" t="s">
        <v>193</v>
      </c>
      <c r="E1196" t="s">
        <v>134</v>
      </c>
      <c r="F1196" t="s">
        <v>135</v>
      </c>
      <c r="G1196" t="s">
        <v>194</v>
      </c>
      <c r="H1196" t="s">
        <v>195</v>
      </c>
      <c r="I1196" t="s">
        <v>196</v>
      </c>
      <c r="J1196" t="s">
        <v>150</v>
      </c>
      <c r="K1196" t="s">
        <v>151</v>
      </c>
      <c r="L1196" t="s">
        <v>152</v>
      </c>
      <c r="M1196" t="s">
        <v>137</v>
      </c>
      <c r="N1196" t="s">
        <v>2719</v>
      </c>
      <c r="O1196" t="s">
        <v>2719</v>
      </c>
      <c r="P1196" s="1">
        <v>45772</v>
      </c>
      <c r="Q1196" s="1">
        <v>45766.843055555553</v>
      </c>
      <c r="R1196" s="1">
        <v>45766.843055555553</v>
      </c>
      <c r="S1196" s="1">
        <v>45768.427083333336</v>
      </c>
      <c r="T1196" s="1">
        <v>45768.427083333336</v>
      </c>
      <c r="U1196" t="s">
        <v>378</v>
      </c>
      <c r="V1196" t="s">
        <v>137</v>
      </c>
      <c r="W1196" t="s">
        <v>137</v>
      </c>
      <c r="X1196" t="s">
        <v>369</v>
      </c>
      <c r="Y1196" t="s">
        <v>199</v>
      </c>
      <c r="Z1196" t="s">
        <v>137</v>
      </c>
      <c r="AA1196" t="s">
        <v>137</v>
      </c>
      <c r="AB1196" t="s">
        <v>137</v>
      </c>
      <c r="AC1196" t="s">
        <v>137</v>
      </c>
      <c r="AD1196" s="2"/>
      <c r="AE1196" t="s">
        <v>137</v>
      </c>
      <c r="AF1196" t="s">
        <v>137</v>
      </c>
      <c r="AG1196" t="s">
        <v>137</v>
      </c>
      <c r="AH1196" t="s">
        <v>137</v>
      </c>
      <c r="AI1196" t="s">
        <v>137</v>
      </c>
      <c r="AJ1196" t="s">
        <v>137</v>
      </c>
      <c r="AK1196" t="s">
        <v>137</v>
      </c>
      <c r="AL1196" s="2"/>
      <c r="AM1196" t="s">
        <v>137</v>
      </c>
      <c r="AN1196" t="s">
        <v>137</v>
      </c>
      <c r="AO1196" t="s">
        <v>137</v>
      </c>
      <c r="AP1196" t="s">
        <v>137</v>
      </c>
      <c r="AQ1196" t="s">
        <v>137</v>
      </c>
      <c r="AR1196" t="s">
        <v>137</v>
      </c>
      <c r="AS1196" t="s">
        <v>137</v>
      </c>
      <c r="AT1196" t="s">
        <v>137</v>
      </c>
      <c r="AU1196" t="s">
        <v>137</v>
      </c>
      <c r="AV1196" t="s">
        <v>137</v>
      </c>
      <c r="AW1196" t="s">
        <v>2720</v>
      </c>
      <c r="AX1196" t="s">
        <v>137</v>
      </c>
      <c r="AY1196" t="s">
        <v>137</v>
      </c>
      <c r="AZ1196" t="s">
        <v>137</v>
      </c>
      <c r="BA1196" t="s">
        <v>137</v>
      </c>
      <c r="BB1196" t="s">
        <v>137</v>
      </c>
      <c r="BC1196" t="s">
        <v>7914</v>
      </c>
      <c r="BD1196" t="s">
        <v>202</v>
      </c>
      <c r="BE1196" t="s">
        <v>7915</v>
      </c>
      <c r="BF1196" t="s">
        <v>7916</v>
      </c>
      <c r="BG1196" t="s">
        <v>137</v>
      </c>
      <c r="BH1196" t="s">
        <v>137</v>
      </c>
      <c r="BI1196" t="s">
        <v>137</v>
      </c>
      <c r="BJ1196" t="s">
        <v>137</v>
      </c>
      <c r="BK1196" t="s">
        <v>137</v>
      </c>
      <c r="BL1196" t="s">
        <v>137</v>
      </c>
      <c r="BM1196" t="s">
        <v>137</v>
      </c>
      <c r="BN1196" t="s">
        <v>137</v>
      </c>
      <c r="BO1196" t="s">
        <v>137</v>
      </c>
      <c r="BP1196" t="s">
        <v>137</v>
      </c>
      <c r="BQ1196" t="s">
        <v>137</v>
      </c>
      <c r="BR1196" t="s">
        <v>137</v>
      </c>
      <c r="BS1196" t="s">
        <v>137</v>
      </c>
      <c r="BT1196" t="s">
        <v>137</v>
      </c>
      <c r="BU1196" t="s">
        <v>137</v>
      </c>
      <c r="BW1196" t="s">
        <v>137</v>
      </c>
      <c r="BX1196" t="s">
        <v>137</v>
      </c>
      <c r="BY1196" t="s">
        <v>137</v>
      </c>
      <c r="BZ1196" t="s">
        <v>137</v>
      </c>
      <c r="CA1196" t="s">
        <v>137</v>
      </c>
      <c r="CB1196" t="s">
        <v>137</v>
      </c>
      <c r="CC1196" t="s">
        <v>137</v>
      </c>
      <c r="CD1196" t="s">
        <v>137</v>
      </c>
      <c r="CE1196" t="s">
        <v>137</v>
      </c>
      <c r="CF1196" t="s">
        <v>137</v>
      </c>
      <c r="CG1196" t="s">
        <v>137</v>
      </c>
      <c r="CH1196" t="s">
        <v>137</v>
      </c>
      <c r="CI1196" t="s">
        <v>137</v>
      </c>
      <c r="CJ1196" t="s">
        <v>137</v>
      </c>
      <c r="CK1196" t="s">
        <v>137</v>
      </c>
      <c r="CL1196" t="s">
        <v>137</v>
      </c>
      <c r="CM1196" t="s">
        <v>137</v>
      </c>
      <c r="CN1196" t="s">
        <v>137</v>
      </c>
      <c r="CO1196" t="s">
        <v>137</v>
      </c>
      <c r="CP1196" t="s">
        <v>137</v>
      </c>
      <c r="CQ1196" s="1">
        <v>45768.427083333336</v>
      </c>
      <c r="CR1196" s="1">
        <v>45768.427083333336</v>
      </c>
      <c r="CS1196" s="1">
        <v>45768.427083333336</v>
      </c>
      <c r="CT1196" t="s">
        <v>7917</v>
      </c>
      <c r="CU1196" t="s">
        <v>7918</v>
      </c>
      <c r="CV1196" t="s">
        <v>7919</v>
      </c>
      <c r="CW1196" t="s">
        <v>7920</v>
      </c>
      <c r="CX1196" s="3"/>
      <c r="CY1196" s="3"/>
      <c r="CZ1196">
        <v>1</v>
      </c>
      <c r="DA1196" t="s">
        <v>7921</v>
      </c>
      <c r="DB1196" t="s">
        <v>137</v>
      </c>
      <c r="DC1196" t="s">
        <v>137</v>
      </c>
      <c r="DD1196" t="s">
        <v>137</v>
      </c>
      <c r="DE1196" t="s">
        <v>137</v>
      </c>
      <c r="DF1196" t="s">
        <v>7922</v>
      </c>
      <c r="DG1196" t="s">
        <v>137</v>
      </c>
      <c r="DH1196" t="s">
        <v>137</v>
      </c>
      <c r="DI1196" t="s">
        <v>137</v>
      </c>
      <c r="DJ1196" t="s">
        <v>137</v>
      </c>
      <c r="DK1196">
        <v>0</v>
      </c>
      <c r="DL1196" t="s">
        <v>209</v>
      </c>
      <c r="DM1196" t="s">
        <v>137</v>
      </c>
      <c r="DN1196" t="s">
        <v>137</v>
      </c>
      <c r="DO1196" s="1">
        <v>45768.427083333336</v>
      </c>
      <c r="DP1196" s="1"/>
      <c r="DQ1196" t="s">
        <v>150</v>
      </c>
      <c r="DR1196" t="s">
        <v>151</v>
      </c>
      <c r="DS1196" t="s">
        <v>152</v>
      </c>
      <c r="DT1196" t="s">
        <v>137</v>
      </c>
      <c r="DU1196" t="s">
        <v>137</v>
      </c>
      <c r="DV1196" t="s">
        <v>137</v>
      </c>
      <c r="DW1196" t="s">
        <v>137</v>
      </c>
      <c r="DX1196" t="s">
        <v>137</v>
      </c>
      <c r="DY1196" t="s">
        <v>137</v>
      </c>
      <c r="DZ1196" t="s">
        <v>148</v>
      </c>
      <c r="EA1196" t="b">
        <v>0</v>
      </c>
      <c r="EB1196" t="s">
        <v>137</v>
      </c>
    </row>
    <row r="1197" spans="1:132" x14ac:dyDescent="0.25">
      <c r="A1197">
        <v>154472464</v>
      </c>
      <c r="B1197">
        <v>10847</v>
      </c>
      <c r="C1197" t="s">
        <v>192</v>
      </c>
      <c r="D1197" t="s">
        <v>133</v>
      </c>
      <c r="E1197" t="s">
        <v>134</v>
      </c>
      <c r="F1197" t="s">
        <v>135</v>
      </c>
      <c r="G1197" t="s">
        <v>136</v>
      </c>
      <c r="H1197" t="s">
        <v>137</v>
      </c>
      <c r="I1197" t="s">
        <v>138</v>
      </c>
      <c r="J1197" t="s">
        <v>273</v>
      </c>
      <c r="K1197" t="s">
        <v>274</v>
      </c>
      <c r="L1197" t="s">
        <v>275</v>
      </c>
      <c r="M1197" t="s">
        <v>137</v>
      </c>
      <c r="N1197" t="s">
        <v>5113</v>
      </c>
      <c r="O1197" t="s">
        <v>5113</v>
      </c>
      <c r="P1197" s="1"/>
      <c r="Q1197" s="1">
        <v>45765.584027777775</v>
      </c>
      <c r="R1197" s="1">
        <v>45765.584027777775</v>
      </c>
      <c r="S1197" s="1">
        <v>45765.624305555553</v>
      </c>
      <c r="T1197" s="1">
        <v>45765.624305555553</v>
      </c>
      <c r="U1197" t="s">
        <v>5114</v>
      </c>
      <c r="V1197" t="s">
        <v>137</v>
      </c>
      <c r="W1197" t="s">
        <v>137</v>
      </c>
      <c r="X1197" t="s">
        <v>360</v>
      </c>
      <c r="Y1197" t="s">
        <v>666</v>
      </c>
      <c r="Z1197" t="s">
        <v>137</v>
      </c>
      <c r="AA1197" t="s">
        <v>137</v>
      </c>
      <c r="AB1197" t="s">
        <v>137</v>
      </c>
      <c r="AC1197" t="s">
        <v>137</v>
      </c>
      <c r="AD1197" s="2"/>
      <c r="AE1197" t="s">
        <v>137</v>
      </c>
      <c r="AF1197" t="s">
        <v>137</v>
      </c>
      <c r="AG1197" t="s">
        <v>137</v>
      </c>
      <c r="AH1197" t="s">
        <v>137</v>
      </c>
      <c r="AI1197" t="s">
        <v>137</v>
      </c>
      <c r="AJ1197" t="s">
        <v>137</v>
      </c>
      <c r="AK1197" t="s">
        <v>137</v>
      </c>
      <c r="AL1197" s="2"/>
      <c r="AM1197" t="s">
        <v>137</v>
      </c>
      <c r="AN1197" t="s">
        <v>137</v>
      </c>
      <c r="AO1197" t="s">
        <v>137</v>
      </c>
      <c r="AP1197" t="s">
        <v>137</v>
      </c>
      <c r="AQ1197" t="s">
        <v>137</v>
      </c>
      <c r="AR1197" t="s">
        <v>137</v>
      </c>
      <c r="AS1197" t="s">
        <v>137</v>
      </c>
      <c r="AT1197" t="s">
        <v>137</v>
      </c>
      <c r="AU1197" t="s">
        <v>137</v>
      </c>
      <c r="AV1197" t="s">
        <v>137</v>
      </c>
      <c r="AW1197" t="s">
        <v>137</v>
      </c>
      <c r="AX1197" t="s">
        <v>137</v>
      </c>
      <c r="AY1197" t="s">
        <v>137</v>
      </c>
      <c r="AZ1197" t="s">
        <v>137</v>
      </c>
      <c r="BA1197" t="s">
        <v>137</v>
      </c>
      <c r="BB1197" t="s">
        <v>137</v>
      </c>
      <c r="BC1197" t="s">
        <v>137</v>
      </c>
      <c r="BD1197" t="s">
        <v>137</v>
      </c>
      <c r="BE1197" t="s">
        <v>137</v>
      </c>
      <c r="BF1197" t="s">
        <v>137</v>
      </c>
      <c r="BG1197" t="s">
        <v>137</v>
      </c>
      <c r="BH1197" t="s">
        <v>137</v>
      </c>
      <c r="BI1197" t="s">
        <v>137</v>
      </c>
      <c r="BJ1197" t="s">
        <v>137</v>
      </c>
      <c r="BK1197" t="s">
        <v>137</v>
      </c>
      <c r="BL1197" t="s">
        <v>137</v>
      </c>
      <c r="BM1197" t="s">
        <v>137</v>
      </c>
      <c r="BN1197" t="s">
        <v>137</v>
      </c>
      <c r="BO1197" t="s">
        <v>137</v>
      </c>
      <c r="BP1197" t="s">
        <v>7923</v>
      </c>
      <c r="BQ1197" t="s">
        <v>137</v>
      </c>
      <c r="BR1197" t="s">
        <v>137</v>
      </c>
      <c r="BS1197" t="s">
        <v>137</v>
      </c>
      <c r="BT1197" t="s">
        <v>137</v>
      </c>
      <c r="BU1197" t="s">
        <v>137</v>
      </c>
      <c r="BW1197" t="s">
        <v>137</v>
      </c>
      <c r="BX1197" t="s">
        <v>137</v>
      </c>
      <c r="BY1197" t="s">
        <v>137</v>
      </c>
      <c r="BZ1197" t="s">
        <v>137</v>
      </c>
      <c r="CA1197" t="s">
        <v>137</v>
      </c>
      <c r="CB1197" t="s">
        <v>137</v>
      </c>
      <c r="CC1197" t="s">
        <v>137</v>
      </c>
      <c r="CD1197" t="s">
        <v>137</v>
      </c>
      <c r="CE1197" t="s">
        <v>137</v>
      </c>
      <c r="CF1197" t="s">
        <v>137</v>
      </c>
      <c r="CG1197" t="s">
        <v>137</v>
      </c>
      <c r="CH1197" t="s">
        <v>137</v>
      </c>
      <c r="CI1197" t="s">
        <v>137</v>
      </c>
      <c r="CJ1197" t="s">
        <v>137</v>
      </c>
      <c r="CK1197" t="s">
        <v>137</v>
      </c>
      <c r="CL1197" t="s">
        <v>137</v>
      </c>
      <c r="CM1197" t="s">
        <v>137</v>
      </c>
      <c r="CN1197" t="s">
        <v>137</v>
      </c>
      <c r="CO1197" t="s">
        <v>137</v>
      </c>
      <c r="CP1197" t="s">
        <v>137</v>
      </c>
      <c r="CQ1197" s="1">
        <v>45765.624305555553</v>
      </c>
      <c r="CR1197" s="1">
        <v>45765.624305555553</v>
      </c>
      <c r="CS1197" s="1">
        <v>45765.624305555553</v>
      </c>
      <c r="CT1197" t="s">
        <v>7924</v>
      </c>
      <c r="CU1197" t="s">
        <v>7924</v>
      </c>
      <c r="CV1197" t="s">
        <v>7925</v>
      </c>
      <c r="CW1197" t="s">
        <v>7925</v>
      </c>
      <c r="CX1197" s="3"/>
      <c r="CY1197" s="3"/>
      <c r="CZ1197">
        <v>1</v>
      </c>
      <c r="DA1197" t="s">
        <v>7926</v>
      </c>
      <c r="DB1197" t="s">
        <v>137</v>
      </c>
      <c r="DC1197" t="s">
        <v>137</v>
      </c>
      <c r="DD1197" t="s">
        <v>137</v>
      </c>
      <c r="DE1197" t="s">
        <v>137</v>
      </c>
      <c r="DF1197" t="s">
        <v>7927</v>
      </c>
      <c r="DG1197" t="s">
        <v>137</v>
      </c>
      <c r="DH1197" t="s">
        <v>137</v>
      </c>
      <c r="DI1197" t="s">
        <v>137</v>
      </c>
      <c r="DJ1197" t="s">
        <v>137</v>
      </c>
      <c r="DK1197">
        <v>0</v>
      </c>
      <c r="DL1197" t="s">
        <v>137</v>
      </c>
      <c r="DM1197" t="s">
        <v>137</v>
      </c>
      <c r="DN1197" t="s">
        <v>137</v>
      </c>
      <c r="DO1197" s="1">
        <v>45765.624305555553</v>
      </c>
      <c r="DP1197" s="1"/>
      <c r="DQ1197" t="s">
        <v>273</v>
      </c>
      <c r="DR1197" t="s">
        <v>274</v>
      </c>
      <c r="DS1197" t="s">
        <v>275</v>
      </c>
      <c r="DT1197" t="s">
        <v>137</v>
      </c>
      <c r="DU1197" t="s">
        <v>137</v>
      </c>
      <c r="DV1197" t="s">
        <v>137</v>
      </c>
      <c r="DW1197" t="s">
        <v>137</v>
      </c>
      <c r="DX1197" t="s">
        <v>137</v>
      </c>
      <c r="DY1197" t="s">
        <v>137</v>
      </c>
      <c r="DZ1197" t="s">
        <v>148</v>
      </c>
      <c r="EA1197" t="b">
        <v>0</v>
      </c>
      <c r="EB1197" t="s">
        <v>137</v>
      </c>
    </row>
    <row r="1198" spans="1:132" x14ac:dyDescent="0.25">
      <c r="A1198">
        <v>154467606</v>
      </c>
      <c r="B1198">
        <v>10846</v>
      </c>
      <c r="C1198" t="s">
        <v>473</v>
      </c>
      <c r="D1198" t="s">
        <v>7928</v>
      </c>
      <c r="E1198" t="s">
        <v>134</v>
      </c>
      <c r="F1198" t="s">
        <v>162</v>
      </c>
      <c r="G1198" t="s">
        <v>163</v>
      </c>
      <c r="H1198" t="s">
        <v>137</v>
      </c>
      <c r="I1198" t="s">
        <v>7929</v>
      </c>
      <c r="J1198" t="s">
        <v>1870</v>
      </c>
      <c r="K1198" t="s">
        <v>1871</v>
      </c>
      <c r="L1198" t="s">
        <v>1872</v>
      </c>
      <c r="M1198" t="s">
        <v>137</v>
      </c>
      <c r="N1198" t="s">
        <v>183</v>
      </c>
      <c r="O1198" t="s">
        <v>183</v>
      </c>
      <c r="P1198" s="1"/>
      <c r="Q1198" s="1">
        <v>45765.53402777778</v>
      </c>
      <c r="R1198" s="1">
        <v>45765.53402777778</v>
      </c>
      <c r="S1198" s="1">
        <v>45768.42291666667</v>
      </c>
      <c r="T1198" s="1">
        <v>45768.42291666667</v>
      </c>
      <c r="U1198" t="s">
        <v>184</v>
      </c>
      <c r="V1198" t="s">
        <v>137</v>
      </c>
      <c r="W1198" t="s">
        <v>137</v>
      </c>
      <c r="X1198" t="s">
        <v>185</v>
      </c>
      <c r="Y1198" t="s">
        <v>186</v>
      </c>
      <c r="Z1198" t="s">
        <v>137</v>
      </c>
      <c r="AA1198" t="s">
        <v>137</v>
      </c>
      <c r="AB1198" t="s">
        <v>137</v>
      </c>
      <c r="AC1198" t="s">
        <v>137</v>
      </c>
      <c r="AD1198" s="2"/>
      <c r="AE1198" t="s">
        <v>137</v>
      </c>
      <c r="AF1198" t="s">
        <v>137</v>
      </c>
      <c r="AG1198" t="s">
        <v>137</v>
      </c>
      <c r="AH1198" t="s">
        <v>137</v>
      </c>
      <c r="AI1198" t="s">
        <v>137</v>
      </c>
      <c r="AJ1198" t="s">
        <v>137</v>
      </c>
      <c r="AK1198" t="s">
        <v>137</v>
      </c>
      <c r="AL1198" s="2"/>
      <c r="AM1198" t="s">
        <v>137</v>
      </c>
      <c r="AN1198" t="s">
        <v>137</v>
      </c>
      <c r="AO1198" t="s">
        <v>137</v>
      </c>
      <c r="AP1198" t="s">
        <v>137</v>
      </c>
      <c r="AQ1198" t="s">
        <v>137</v>
      </c>
      <c r="AR1198" t="s">
        <v>137</v>
      </c>
      <c r="AS1198" t="s">
        <v>137</v>
      </c>
      <c r="AT1198" t="s">
        <v>137</v>
      </c>
      <c r="AU1198" t="s">
        <v>137</v>
      </c>
      <c r="AV1198" t="s">
        <v>137</v>
      </c>
      <c r="AW1198" t="s">
        <v>137</v>
      </c>
      <c r="AX1198" t="s">
        <v>137</v>
      </c>
      <c r="AY1198" t="s">
        <v>137</v>
      </c>
      <c r="AZ1198" t="s">
        <v>137</v>
      </c>
      <c r="BA1198" t="s">
        <v>137</v>
      </c>
      <c r="BB1198" t="s">
        <v>137</v>
      </c>
      <c r="BC1198" t="s">
        <v>137</v>
      </c>
      <c r="BD1198" t="s">
        <v>137</v>
      </c>
      <c r="BE1198" t="s">
        <v>137</v>
      </c>
      <c r="BF1198" t="s">
        <v>137</v>
      </c>
      <c r="BG1198" t="s">
        <v>137</v>
      </c>
      <c r="BH1198" t="s">
        <v>137</v>
      </c>
      <c r="BI1198" t="s">
        <v>137</v>
      </c>
      <c r="BJ1198" t="s">
        <v>137</v>
      </c>
      <c r="BK1198" t="s">
        <v>137</v>
      </c>
      <c r="BL1198" t="s">
        <v>137</v>
      </c>
      <c r="BM1198" t="s">
        <v>137</v>
      </c>
      <c r="BN1198" t="s">
        <v>137</v>
      </c>
      <c r="BO1198" t="s">
        <v>137</v>
      </c>
      <c r="BP1198" t="s">
        <v>137</v>
      </c>
      <c r="BQ1198" t="s">
        <v>137</v>
      </c>
      <c r="BR1198" t="s">
        <v>137</v>
      </c>
      <c r="BS1198" t="s">
        <v>137</v>
      </c>
      <c r="BT1198" t="s">
        <v>137</v>
      </c>
      <c r="BU1198" t="s">
        <v>137</v>
      </c>
      <c r="BW1198" t="s">
        <v>137</v>
      </c>
      <c r="BX1198" t="s">
        <v>137</v>
      </c>
      <c r="BY1198" t="s">
        <v>137</v>
      </c>
      <c r="BZ1198" t="s">
        <v>137</v>
      </c>
      <c r="CA1198" t="s">
        <v>137</v>
      </c>
      <c r="CB1198" t="s">
        <v>137</v>
      </c>
      <c r="CC1198" t="s">
        <v>137</v>
      </c>
      <c r="CD1198" t="s">
        <v>137</v>
      </c>
      <c r="CE1198" t="s">
        <v>137</v>
      </c>
      <c r="CF1198" t="s">
        <v>137</v>
      </c>
      <c r="CG1198" t="s">
        <v>137</v>
      </c>
      <c r="CH1198" t="s">
        <v>137</v>
      </c>
      <c r="CI1198" t="s">
        <v>137</v>
      </c>
      <c r="CJ1198" t="s">
        <v>137</v>
      </c>
      <c r="CK1198" t="s">
        <v>137</v>
      </c>
      <c r="CL1198" t="s">
        <v>137</v>
      </c>
      <c r="CM1198" t="s">
        <v>137</v>
      </c>
      <c r="CN1198" t="s">
        <v>137</v>
      </c>
      <c r="CO1198" t="s">
        <v>137</v>
      </c>
      <c r="CP1198" t="s">
        <v>137</v>
      </c>
      <c r="CQ1198" s="1">
        <v>45768.42291666667</v>
      </c>
      <c r="CR1198" s="1">
        <v>45768.420138888891</v>
      </c>
      <c r="CS1198" s="1"/>
      <c r="CT1198" t="s">
        <v>137</v>
      </c>
      <c r="CU1198" t="s">
        <v>137</v>
      </c>
      <c r="CV1198" t="s">
        <v>137</v>
      </c>
      <c r="CW1198" t="s">
        <v>137</v>
      </c>
      <c r="CX1198" s="3"/>
      <c r="CY1198" s="3"/>
      <c r="CZ1198">
        <v>2</v>
      </c>
      <c r="DA1198" t="s">
        <v>137</v>
      </c>
      <c r="DB1198" t="s">
        <v>137</v>
      </c>
      <c r="DC1198" t="s">
        <v>137</v>
      </c>
      <c r="DD1198" t="s">
        <v>137</v>
      </c>
      <c r="DE1198" t="s">
        <v>137</v>
      </c>
      <c r="DF1198" t="s">
        <v>137</v>
      </c>
      <c r="DG1198" t="s">
        <v>900</v>
      </c>
      <c r="DH1198" t="s">
        <v>1873</v>
      </c>
      <c r="DI1198" t="s">
        <v>137</v>
      </c>
      <c r="DJ1198" t="s">
        <v>137</v>
      </c>
      <c r="DK1198">
        <v>0</v>
      </c>
      <c r="DL1198" t="s">
        <v>137</v>
      </c>
      <c r="DM1198" t="s">
        <v>137</v>
      </c>
      <c r="DN1198" t="s">
        <v>137</v>
      </c>
      <c r="DO1198" s="1"/>
      <c r="DP1198" s="1"/>
      <c r="DQ1198" t="s">
        <v>137</v>
      </c>
      <c r="DR1198" t="s">
        <v>137</v>
      </c>
      <c r="DS1198" t="s">
        <v>137</v>
      </c>
      <c r="DT1198" t="s">
        <v>7930</v>
      </c>
      <c r="DU1198" t="s">
        <v>137</v>
      </c>
      <c r="DV1198" t="s">
        <v>137</v>
      </c>
      <c r="DW1198" t="s">
        <v>137</v>
      </c>
      <c r="DX1198" t="s">
        <v>137</v>
      </c>
      <c r="DY1198" t="s">
        <v>137</v>
      </c>
      <c r="DZ1198" t="s">
        <v>168</v>
      </c>
      <c r="EA1198" t="b">
        <v>0</v>
      </c>
      <c r="EB1198" t="s">
        <v>137</v>
      </c>
    </row>
    <row r="1199" spans="1:132" x14ac:dyDescent="0.25">
      <c r="A1199">
        <v>154467581</v>
      </c>
      <c r="B1199">
        <v>10845</v>
      </c>
      <c r="C1199" t="s">
        <v>473</v>
      </c>
      <c r="D1199" t="s">
        <v>7931</v>
      </c>
      <c r="E1199" t="s">
        <v>134</v>
      </c>
      <c r="F1199" t="s">
        <v>162</v>
      </c>
      <c r="G1199" t="s">
        <v>163</v>
      </c>
      <c r="H1199" t="s">
        <v>137</v>
      </c>
      <c r="I1199" t="s">
        <v>7932</v>
      </c>
      <c r="J1199" t="s">
        <v>1870</v>
      </c>
      <c r="K1199" t="s">
        <v>1871</v>
      </c>
      <c r="L1199" t="s">
        <v>1872</v>
      </c>
      <c r="M1199" t="s">
        <v>137</v>
      </c>
      <c r="N1199" t="s">
        <v>183</v>
      </c>
      <c r="O1199" t="s">
        <v>183</v>
      </c>
      <c r="P1199" s="1"/>
      <c r="Q1199" s="1">
        <v>45765.533333333333</v>
      </c>
      <c r="R1199" s="1">
        <v>45765.533333333333</v>
      </c>
      <c r="S1199" s="1">
        <v>45768.422222222223</v>
      </c>
      <c r="T1199" s="1">
        <v>45768.422222222223</v>
      </c>
      <c r="U1199" t="s">
        <v>184</v>
      </c>
      <c r="V1199" t="s">
        <v>137</v>
      </c>
      <c r="W1199" t="s">
        <v>137</v>
      </c>
      <c r="X1199" t="s">
        <v>185</v>
      </c>
      <c r="Y1199" t="s">
        <v>186</v>
      </c>
      <c r="Z1199" t="s">
        <v>137</v>
      </c>
      <c r="AA1199" t="s">
        <v>137</v>
      </c>
      <c r="AB1199" t="s">
        <v>137</v>
      </c>
      <c r="AC1199" t="s">
        <v>137</v>
      </c>
      <c r="AD1199" s="2"/>
      <c r="AE1199" t="s">
        <v>137</v>
      </c>
      <c r="AF1199" t="s">
        <v>137</v>
      </c>
      <c r="AG1199" t="s">
        <v>137</v>
      </c>
      <c r="AH1199" t="s">
        <v>137</v>
      </c>
      <c r="AI1199" t="s">
        <v>137</v>
      </c>
      <c r="AJ1199" t="s">
        <v>137</v>
      </c>
      <c r="AK1199" t="s">
        <v>137</v>
      </c>
      <c r="AL1199" s="2"/>
      <c r="AM1199" t="s">
        <v>137</v>
      </c>
      <c r="AN1199" t="s">
        <v>137</v>
      </c>
      <c r="AO1199" t="s">
        <v>137</v>
      </c>
      <c r="AP1199" t="s">
        <v>137</v>
      </c>
      <c r="AQ1199" t="s">
        <v>137</v>
      </c>
      <c r="AR1199" t="s">
        <v>137</v>
      </c>
      <c r="AS1199" t="s">
        <v>137</v>
      </c>
      <c r="AT1199" t="s">
        <v>137</v>
      </c>
      <c r="AU1199" t="s">
        <v>137</v>
      </c>
      <c r="AV1199" t="s">
        <v>137</v>
      </c>
      <c r="AW1199" t="s">
        <v>137</v>
      </c>
      <c r="AX1199" t="s">
        <v>137</v>
      </c>
      <c r="AY1199" t="s">
        <v>137</v>
      </c>
      <c r="AZ1199" t="s">
        <v>137</v>
      </c>
      <c r="BA1199" t="s">
        <v>137</v>
      </c>
      <c r="BB1199" t="s">
        <v>137</v>
      </c>
      <c r="BC1199" t="s">
        <v>137</v>
      </c>
      <c r="BD1199" t="s">
        <v>137</v>
      </c>
      <c r="BE1199" t="s">
        <v>137</v>
      </c>
      <c r="BF1199" t="s">
        <v>137</v>
      </c>
      <c r="BG1199" t="s">
        <v>137</v>
      </c>
      <c r="BH1199" t="s">
        <v>137</v>
      </c>
      <c r="BI1199" t="s">
        <v>137</v>
      </c>
      <c r="BJ1199" t="s">
        <v>137</v>
      </c>
      <c r="BK1199" t="s">
        <v>137</v>
      </c>
      <c r="BL1199" t="s">
        <v>137</v>
      </c>
      <c r="BM1199" t="s">
        <v>137</v>
      </c>
      <c r="BN1199" t="s">
        <v>137</v>
      </c>
      <c r="BO1199" t="s">
        <v>137</v>
      </c>
      <c r="BP1199" t="s">
        <v>137</v>
      </c>
      <c r="BQ1199" t="s">
        <v>137</v>
      </c>
      <c r="BR1199" t="s">
        <v>137</v>
      </c>
      <c r="BS1199" t="s">
        <v>137</v>
      </c>
      <c r="BT1199" t="s">
        <v>137</v>
      </c>
      <c r="BU1199" t="s">
        <v>137</v>
      </c>
      <c r="BW1199" t="s">
        <v>137</v>
      </c>
      <c r="BX1199" t="s">
        <v>137</v>
      </c>
      <c r="BY1199" t="s">
        <v>137</v>
      </c>
      <c r="BZ1199" t="s">
        <v>137</v>
      </c>
      <c r="CA1199" t="s">
        <v>137</v>
      </c>
      <c r="CB1199" t="s">
        <v>137</v>
      </c>
      <c r="CC1199" t="s">
        <v>137</v>
      </c>
      <c r="CD1199" t="s">
        <v>137</v>
      </c>
      <c r="CE1199" t="s">
        <v>137</v>
      </c>
      <c r="CF1199" t="s">
        <v>137</v>
      </c>
      <c r="CG1199" t="s">
        <v>137</v>
      </c>
      <c r="CH1199" t="s">
        <v>137</v>
      </c>
      <c r="CI1199" t="s">
        <v>137</v>
      </c>
      <c r="CJ1199" t="s">
        <v>137</v>
      </c>
      <c r="CK1199" t="s">
        <v>137</v>
      </c>
      <c r="CL1199" t="s">
        <v>137</v>
      </c>
      <c r="CM1199" t="s">
        <v>137</v>
      </c>
      <c r="CN1199" t="s">
        <v>137</v>
      </c>
      <c r="CO1199" t="s">
        <v>137</v>
      </c>
      <c r="CP1199" t="s">
        <v>137</v>
      </c>
      <c r="CQ1199" s="1">
        <v>45768.422222222223</v>
      </c>
      <c r="CR1199" s="1">
        <v>45768.42083333333</v>
      </c>
      <c r="CS1199" s="1"/>
      <c r="CT1199" t="s">
        <v>137</v>
      </c>
      <c r="CU1199" t="s">
        <v>137</v>
      </c>
      <c r="CV1199" t="s">
        <v>137</v>
      </c>
      <c r="CW1199" t="s">
        <v>137</v>
      </c>
      <c r="CX1199" s="3"/>
      <c r="CY1199" s="3"/>
      <c r="CZ1199">
        <v>2</v>
      </c>
      <c r="DA1199" t="s">
        <v>137</v>
      </c>
      <c r="DB1199" t="s">
        <v>137</v>
      </c>
      <c r="DC1199" t="s">
        <v>137</v>
      </c>
      <c r="DD1199" t="s">
        <v>137</v>
      </c>
      <c r="DE1199" t="s">
        <v>137</v>
      </c>
      <c r="DF1199" t="s">
        <v>137</v>
      </c>
      <c r="DG1199" t="s">
        <v>900</v>
      </c>
      <c r="DH1199" t="s">
        <v>1873</v>
      </c>
      <c r="DI1199" t="s">
        <v>137</v>
      </c>
      <c r="DJ1199" t="s">
        <v>137</v>
      </c>
      <c r="DK1199">
        <v>0</v>
      </c>
      <c r="DL1199" t="s">
        <v>137</v>
      </c>
      <c r="DM1199" t="s">
        <v>137</v>
      </c>
      <c r="DN1199" t="s">
        <v>137</v>
      </c>
      <c r="DO1199" s="1"/>
      <c r="DP1199" s="1"/>
      <c r="DQ1199" t="s">
        <v>137</v>
      </c>
      <c r="DR1199" t="s">
        <v>137</v>
      </c>
      <c r="DS1199" t="s">
        <v>137</v>
      </c>
      <c r="DT1199" t="s">
        <v>7933</v>
      </c>
      <c r="DU1199" t="s">
        <v>137</v>
      </c>
      <c r="DV1199" t="s">
        <v>137</v>
      </c>
      <c r="DW1199" t="s">
        <v>137</v>
      </c>
      <c r="DX1199" t="s">
        <v>137</v>
      </c>
      <c r="DY1199" t="s">
        <v>137</v>
      </c>
      <c r="DZ1199" t="s">
        <v>168</v>
      </c>
      <c r="EA1199" t="b">
        <v>0</v>
      </c>
      <c r="EB1199" t="s">
        <v>137</v>
      </c>
    </row>
    <row r="1200" spans="1:132" x14ac:dyDescent="0.25">
      <c r="A1200">
        <v>154459305</v>
      </c>
      <c r="B1200">
        <v>10844</v>
      </c>
      <c r="C1200" t="s">
        <v>192</v>
      </c>
      <c r="D1200" t="s">
        <v>7934</v>
      </c>
      <c r="E1200" t="s">
        <v>134</v>
      </c>
      <c r="F1200" t="s">
        <v>162</v>
      </c>
      <c r="G1200" t="s">
        <v>292</v>
      </c>
      <c r="H1200" t="s">
        <v>744</v>
      </c>
      <c r="I1200" t="s">
        <v>7935</v>
      </c>
      <c r="J1200" t="s">
        <v>150</v>
      </c>
      <c r="K1200" t="s">
        <v>151</v>
      </c>
      <c r="L1200" t="s">
        <v>152</v>
      </c>
      <c r="M1200" t="s">
        <v>140</v>
      </c>
      <c r="N1200" t="s">
        <v>452</v>
      </c>
      <c r="O1200" t="s">
        <v>452</v>
      </c>
      <c r="P1200" s="1"/>
      <c r="Q1200" s="1">
        <v>45765.457638888889</v>
      </c>
      <c r="R1200" s="1">
        <v>45765.457638888889</v>
      </c>
      <c r="S1200" s="1">
        <v>45768.426388888889</v>
      </c>
      <c r="T1200" s="1">
        <v>45768.426388888889</v>
      </c>
      <c r="U1200" t="s">
        <v>7936</v>
      </c>
      <c r="V1200" t="s">
        <v>137</v>
      </c>
      <c r="W1200" t="s">
        <v>137</v>
      </c>
      <c r="X1200" t="s">
        <v>454</v>
      </c>
      <c r="Y1200" t="s">
        <v>137</v>
      </c>
      <c r="Z1200" t="s">
        <v>137</v>
      </c>
      <c r="AA1200" t="s">
        <v>137</v>
      </c>
      <c r="AB1200" t="s">
        <v>137</v>
      </c>
      <c r="AC1200" t="s">
        <v>137</v>
      </c>
      <c r="AD1200" s="2"/>
      <c r="AE1200" t="s">
        <v>137</v>
      </c>
      <c r="AF1200" t="s">
        <v>137</v>
      </c>
      <c r="AG1200" t="s">
        <v>137</v>
      </c>
      <c r="AH1200" t="s">
        <v>137</v>
      </c>
      <c r="AI1200" t="s">
        <v>137</v>
      </c>
      <c r="AJ1200" t="s">
        <v>137</v>
      </c>
      <c r="AK1200" t="s">
        <v>137</v>
      </c>
      <c r="AL1200" s="2"/>
      <c r="AM1200" t="s">
        <v>137</v>
      </c>
      <c r="AN1200" t="s">
        <v>137</v>
      </c>
      <c r="AO1200" t="s">
        <v>137</v>
      </c>
      <c r="AP1200" t="s">
        <v>137</v>
      </c>
      <c r="AQ1200" t="s">
        <v>137</v>
      </c>
      <c r="AR1200" t="s">
        <v>137</v>
      </c>
      <c r="AS1200" t="s">
        <v>137</v>
      </c>
      <c r="AT1200" t="s">
        <v>137</v>
      </c>
      <c r="AU1200" t="s">
        <v>137</v>
      </c>
      <c r="AV1200" t="s">
        <v>137</v>
      </c>
      <c r="AW1200" t="s">
        <v>137</v>
      </c>
      <c r="AX1200" t="s">
        <v>137</v>
      </c>
      <c r="AY1200" t="s">
        <v>137</v>
      </c>
      <c r="AZ1200" t="s">
        <v>137</v>
      </c>
      <c r="BA1200" t="s">
        <v>137</v>
      </c>
      <c r="BB1200" t="s">
        <v>137</v>
      </c>
      <c r="BC1200" t="s">
        <v>137</v>
      </c>
      <c r="BD1200" t="s">
        <v>137</v>
      </c>
      <c r="BE1200" t="s">
        <v>137</v>
      </c>
      <c r="BF1200" t="s">
        <v>137</v>
      </c>
      <c r="BG1200" t="s">
        <v>137</v>
      </c>
      <c r="BH1200" t="s">
        <v>137</v>
      </c>
      <c r="BI1200" t="s">
        <v>137</v>
      </c>
      <c r="BJ1200" t="s">
        <v>137</v>
      </c>
      <c r="BK1200" t="s">
        <v>137</v>
      </c>
      <c r="BL1200" t="s">
        <v>137</v>
      </c>
      <c r="BM1200" t="s">
        <v>137</v>
      </c>
      <c r="BN1200" t="s">
        <v>137</v>
      </c>
      <c r="BO1200" t="s">
        <v>137</v>
      </c>
      <c r="BP1200" t="s">
        <v>137</v>
      </c>
      <c r="BQ1200" t="s">
        <v>137</v>
      </c>
      <c r="BR1200" t="s">
        <v>137</v>
      </c>
      <c r="BS1200" t="s">
        <v>137</v>
      </c>
      <c r="BT1200" t="s">
        <v>137</v>
      </c>
      <c r="BU1200" t="s">
        <v>137</v>
      </c>
      <c r="BW1200" t="s">
        <v>137</v>
      </c>
      <c r="BX1200" t="s">
        <v>137</v>
      </c>
      <c r="BY1200" t="s">
        <v>137</v>
      </c>
      <c r="BZ1200" t="s">
        <v>137</v>
      </c>
      <c r="CA1200" t="s">
        <v>137</v>
      </c>
      <c r="CB1200" t="s">
        <v>137</v>
      </c>
      <c r="CC1200" t="s">
        <v>137</v>
      </c>
      <c r="CD1200" t="s">
        <v>137</v>
      </c>
      <c r="CE1200" t="s">
        <v>137</v>
      </c>
      <c r="CF1200" t="s">
        <v>137</v>
      </c>
      <c r="CG1200" t="s">
        <v>137</v>
      </c>
      <c r="CH1200" t="s">
        <v>137</v>
      </c>
      <c r="CI1200" t="s">
        <v>137</v>
      </c>
      <c r="CJ1200" t="s">
        <v>137</v>
      </c>
      <c r="CK1200" t="s">
        <v>137</v>
      </c>
      <c r="CL1200" t="s">
        <v>137</v>
      </c>
      <c r="CM1200" t="s">
        <v>137</v>
      </c>
      <c r="CN1200" t="s">
        <v>137</v>
      </c>
      <c r="CO1200" t="s">
        <v>6984</v>
      </c>
      <c r="CP1200" t="s">
        <v>6984</v>
      </c>
      <c r="CQ1200" s="1">
        <v>45768.426388888889</v>
      </c>
      <c r="CR1200" s="1">
        <v>45768.426388888889</v>
      </c>
      <c r="CS1200" s="1">
        <v>45768.426388888889</v>
      </c>
      <c r="CT1200" t="s">
        <v>7937</v>
      </c>
      <c r="CU1200" t="s">
        <v>7938</v>
      </c>
      <c r="CV1200" t="s">
        <v>7939</v>
      </c>
      <c r="CW1200" t="s">
        <v>7940</v>
      </c>
      <c r="CX1200" s="3"/>
      <c r="CY1200" s="3"/>
      <c r="CZ1200">
        <v>5</v>
      </c>
      <c r="DA1200" t="s">
        <v>137</v>
      </c>
      <c r="DB1200" t="s">
        <v>137</v>
      </c>
      <c r="DC1200" t="s">
        <v>137</v>
      </c>
      <c r="DD1200" t="s">
        <v>137</v>
      </c>
      <c r="DE1200" t="s">
        <v>137</v>
      </c>
      <c r="DF1200" t="s">
        <v>7941</v>
      </c>
      <c r="DG1200" t="s">
        <v>137</v>
      </c>
      <c r="DH1200" t="s">
        <v>137</v>
      </c>
      <c r="DI1200" t="s">
        <v>137</v>
      </c>
      <c r="DJ1200" t="s">
        <v>137</v>
      </c>
      <c r="DK1200">
        <v>0</v>
      </c>
      <c r="DL1200" t="s">
        <v>209</v>
      </c>
      <c r="DM1200" t="s">
        <v>137</v>
      </c>
      <c r="DN1200" t="s">
        <v>137</v>
      </c>
      <c r="DO1200" s="1">
        <v>45768.426388888889</v>
      </c>
      <c r="DP1200" s="1"/>
      <c r="DQ1200" t="s">
        <v>150</v>
      </c>
      <c r="DR1200" t="s">
        <v>151</v>
      </c>
      <c r="DS1200" t="s">
        <v>152</v>
      </c>
      <c r="DT1200" t="s">
        <v>137</v>
      </c>
      <c r="DU1200" t="s">
        <v>137</v>
      </c>
      <c r="DV1200" t="s">
        <v>137</v>
      </c>
      <c r="DW1200" t="s">
        <v>137</v>
      </c>
      <c r="DX1200" t="s">
        <v>7811</v>
      </c>
      <c r="DY1200" t="s">
        <v>137</v>
      </c>
      <c r="DZ1200" t="s">
        <v>168</v>
      </c>
      <c r="EA1200" t="b">
        <v>0</v>
      </c>
      <c r="EB1200" t="s">
        <v>137</v>
      </c>
    </row>
    <row r="1201" spans="1:132" x14ac:dyDescent="0.25">
      <c r="A1201">
        <v>154454602</v>
      </c>
      <c r="B1201">
        <v>10843</v>
      </c>
      <c r="C1201" t="s">
        <v>192</v>
      </c>
      <c r="D1201" t="s">
        <v>7942</v>
      </c>
      <c r="E1201" t="s">
        <v>134</v>
      </c>
      <c r="F1201" t="s">
        <v>162</v>
      </c>
      <c r="G1201" t="s">
        <v>163</v>
      </c>
      <c r="H1201" t="s">
        <v>137</v>
      </c>
      <c r="I1201" t="s">
        <v>7943</v>
      </c>
      <c r="J1201" t="s">
        <v>273</v>
      </c>
      <c r="K1201" t="s">
        <v>274</v>
      </c>
      <c r="L1201" t="s">
        <v>275</v>
      </c>
      <c r="M1201" t="s">
        <v>137</v>
      </c>
      <c r="N1201" t="s">
        <v>276</v>
      </c>
      <c r="O1201" t="s">
        <v>276</v>
      </c>
      <c r="P1201" s="1"/>
      <c r="Q1201" s="1">
        <v>45765.415277777778</v>
      </c>
      <c r="R1201" s="1">
        <v>45765.415277777778</v>
      </c>
      <c r="S1201" s="1">
        <v>45769.447222222225</v>
      </c>
      <c r="T1201" s="1">
        <v>45769.447222222225</v>
      </c>
      <c r="U1201" t="s">
        <v>277</v>
      </c>
      <c r="V1201" t="s">
        <v>137</v>
      </c>
      <c r="W1201" t="s">
        <v>137</v>
      </c>
      <c r="X1201" t="s">
        <v>231</v>
      </c>
      <c r="Y1201" t="s">
        <v>137</v>
      </c>
      <c r="Z1201" t="s">
        <v>137</v>
      </c>
      <c r="AA1201" t="s">
        <v>137</v>
      </c>
      <c r="AB1201" t="s">
        <v>137</v>
      </c>
      <c r="AC1201" t="s">
        <v>137</v>
      </c>
      <c r="AD1201" s="2"/>
      <c r="AE1201" t="s">
        <v>137</v>
      </c>
      <c r="AF1201" t="s">
        <v>137</v>
      </c>
      <c r="AG1201" t="s">
        <v>137</v>
      </c>
      <c r="AH1201" t="s">
        <v>137</v>
      </c>
      <c r="AI1201" t="s">
        <v>137</v>
      </c>
      <c r="AJ1201" t="s">
        <v>137</v>
      </c>
      <c r="AK1201" t="s">
        <v>137</v>
      </c>
      <c r="AL1201" s="2"/>
      <c r="AM1201" t="s">
        <v>137</v>
      </c>
      <c r="AN1201" t="s">
        <v>137</v>
      </c>
      <c r="AO1201" t="s">
        <v>137</v>
      </c>
      <c r="AP1201" t="s">
        <v>137</v>
      </c>
      <c r="AQ1201" t="s">
        <v>137</v>
      </c>
      <c r="AR1201" t="s">
        <v>137</v>
      </c>
      <c r="AS1201" t="s">
        <v>137</v>
      </c>
      <c r="AT1201" t="s">
        <v>137</v>
      </c>
      <c r="AU1201" t="s">
        <v>137</v>
      </c>
      <c r="AV1201" t="s">
        <v>137</v>
      </c>
      <c r="AW1201" t="s">
        <v>137</v>
      </c>
      <c r="AX1201" t="s">
        <v>137</v>
      </c>
      <c r="AY1201" t="s">
        <v>137</v>
      </c>
      <c r="AZ1201" t="s">
        <v>137</v>
      </c>
      <c r="BA1201" t="s">
        <v>137</v>
      </c>
      <c r="BB1201" t="s">
        <v>137</v>
      </c>
      <c r="BC1201" t="s">
        <v>137</v>
      </c>
      <c r="BD1201" t="s">
        <v>137</v>
      </c>
      <c r="BE1201" t="s">
        <v>137</v>
      </c>
      <c r="BF1201" t="s">
        <v>137</v>
      </c>
      <c r="BG1201" t="s">
        <v>137</v>
      </c>
      <c r="BH1201" t="s">
        <v>137</v>
      </c>
      <c r="BI1201" t="s">
        <v>137</v>
      </c>
      <c r="BJ1201" t="s">
        <v>137</v>
      </c>
      <c r="BK1201" t="s">
        <v>137</v>
      </c>
      <c r="BL1201" t="s">
        <v>137</v>
      </c>
      <c r="BM1201" t="s">
        <v>137</v>
      </c>
      <c r="BN1201" t="s">
        <v>137</v>
      </c>
      <c r="BO1201" t="s">
        <v>137</v>
      </c>
      <c r="BP1201" t="s">
        <v>137</v>
      </c>
      <c r="BQ1201" t="s">
        <v>137</v>
      </c>
      <c r="BR1201" t="s">
        <v>137</v>
      </c>
      <c r="BS1201" t="s">
        <v>137</v>
      </c>
      <c r="BT1201" t="s">
        <v>137</v>
      </c>
      <c r="BU1201" t="s">
        <v>137</v>
      </c>
      <c r="BW1201" t="s">
        <v>137</v>
      </c>
      <c r="BX1201" t="s">
        <v>137</v>
      </c>
      <c r="BY1201" t="s">
        <v>137</v>
      </c>
      <c r="BZ1201" t="s">
        <v>137</v>
      </c>
      <c r="CA1201" t="s">
        <v>137</v>
      </c>
      <c r="CB1201" t="s">
        <v>137</v>
      </c>
      <c r="CC1201" t="s">
        <v>137</v>
      </c>
      <c r="CD1201" t="s">
        <v>137</v>
      </c>
      <c r="CE1201" t="s">
        <v>137</v>
      </c>
      <c r="CF1201" t="s">
        <v>137</v>
      </c>
      <c r="CG1201" t="s">
        <v>137</v>
      </c>
      <c r="CH1201" t="s">
        <v>137</v>
      </c>
      <c r="CI1201" t="s">
        <v>137</v>
      </c>
      <c r="CJ1201" t="s">
        <v>137</v>
      </c>
      <c r="CK1201" t="s">
        <v>137</v>
      </c>
      <c r="CL1201" t="s">
        <v>137</v>
      </c>
      <c r="CM1201" t="s">
        <v>137</v>
      </c>
      <c r="CN1201" t="s">
        <v>137</v>
      </c>
      <c r="CO1201" t="s">
        <v>137</v>
      </c>
      <c r="CP1201" t="s">
        <v>137</v>
      </c>
      <c r="CQ1201" s="1">
        <v>45769.447222222225</v>
      </c>
      <c r="CR1201" s="1">
        <v>45769.447222222225</v>
      </c>
      <c r="CS1201" s="1">
        <v>45769.447222222225</v>
      </c>
      <c r="CT1201" t="s">
        <v>137</v>
      </c>
      <c r="CU1201" t="s">
        <v>137</v>
      </c>
      <c r="CV1201" t="s">
        <v>7944</v>
      </c>
      <c r="CW1201" t="s">
        <v>7945</v>
      </c>
      <c r="CX1201" s="3"/>
      <c r="CY1201" s="3"/>
      <c r="CZ1201">
        <v>3</v>
      </c>
      <c r="DA1201" t="s">
        <v>137</v>
      </c>
      <c r="DB1201" t="s">
        <v>137</v>
      </c>
      <c r="DC1201" t="s">
        <v>137</v>
      </c>
      <c r="DD1201" t="s">
        <v>137</v>
      </c>
      <c r="DE1201" t="s">
        <v>137</v>
      </c>
      <c r="DF1201" t="s">
        <v>7946</v>
      </c>
      <c r="DG1201" t="s">
        <v>137</v>
      </c>
      <c r="DH1201" t="s">
        <v>137</v>
      </c>
      <c r="DI1201" t="s">
        <v>137</v>
      </c>
      <c r="DJ1201" t="s">
        <v>137</v>
      </c>
      <c r="DK1201">
        <v>0</v>
      </c>
      <c r="DL1201" t="s">
        <v>137</v>
      </c>
      <c r="DM1201" t="s">
        <v>137</v>
      </c>
      <c r="DN1201" t="s">
        <v>137</v>
      </c>
      <c r="DO1201" s="1">
        <v>45769.447222222225</v>
      </c>
      <c r="DP1201" s="1"/>
      <c r="DQ1201" t="s">
        <v>273</v>
      </c>
      <c r="DR1201" t="s">
        <v>274</v>
      </c>
      <c r="DS1201" t="s">
        <v>275</v>
      </c>
      <c r="DT1201" t="s">
        <v>137</v>
      </c>
      <c r="DU1201" t="s">
        <v>137</v>
      </c>
      <c r="DV1201" t="s">
        <v>137</v>
      </c>
      <c r="DW1201" t="s">
        <v>137</v>
      </c>
      <c r="DX1201" t="s">
        <v>7947</v>
      </c>
      <c r="DY1201" t="s">
        <v>137</v>
      </c>
      <c r="DZ1201" t="s">
        <v>168</v>
      </c>
      <c r="EA1201" t="b">
        <v>0</v>
      </c>
      <c r="EB1201" t="s">
        <v>137</v>
      </c>
    </row>
    <row r="1202" spans="1:132" x14ac:dyDescent="0.25">
      <c r="A1202">
        <v>154438782</v>
      </c>
      <c r="B1202">
        <v>10842</v>
      </c>
      <c r="C1202" t="s">
        <v>192</v>
      </c>
      <c r="D1202" t="s">
        <v>7948</v>
      </c>
      <c r="E1202" t="s">
        <v>134</v>
      </c>
      <c r="F1202" t="s">
        <v>135</v>
      </c>
      <c r="G1202" t="s">
        <v>194</v>
      </c>
      <c r="H1202" t="s">
        <v>2881</v>
      </c>
      <c r="I1202" t="s">
        <v>225</v>
      </c>
      <c r="J1202" t="s">
        <v>262</v>
      </c>
      <c r="K1202" t="s">
        <v>263</v>
      </c>
      <c r="L1202" t="s">
        <v>264</v>
      </c>
      <c r="M1202" t="s">
        <v>140</v>
      </c>
      <c r="N1202" t="s">
        <v>957</v>
      </c>
      <c r="O1202" t="s">
        <v>957</v>
      </c>
      <c r="P1202" s="1">
        <v>45764</v>
      </c>
      <c r="Q1202" s="1">
        <v>45764.820833333331</v>
      </c>
      <c r="R1202" s="1">
        <v>45764.820833333331</v>
      </c>
      <c r="S1202" s="1">
        <v>45776.507638888892</v>
      </c>
      <c r="T1202" s="1">
        <v>45776.507638888892</v>
      </c>
      <c r="U1202" t="s">
        <v>2883</v>
      </c>
      <c r="V1202" t="s">
        <v>137</v>
      </c>
      <c r="W1202" t="s">
        <v>137</v>
      </c>
      <c r="X1202" t="s">
        <v>144</v>
      </c>
      <c r="Y1202" t="s">
        <v>285</v>
      </c>
      <c r="Z1202" t="s">
        <v>137</v>
      </c>
      <c r="AA1202" t="s">
        <v>137</v>
      </c>
      <c r="AB1202" t="s">
        <v>137</v>
      </c>
      <c r="AC1202" t="s">
        <v>137</v>
      </c>
      <c r="AD1202" s="2"/>
      <c r="AE1202" t="s">
        <v>137</v>
      </c>
      <c r="AF1202" t="s">
        <v>137</v>
      </c>
      <c r="AG1202" t="s">
        <v>137</v>
      </c>
      <c r="AH1202" t="s">
        <v>137</v>
      </c>
      <c r="AI1202" t="s">
        <v>137</v>
      </c>
      <c r="AJ1202" t="s">
        <v>137</v>
      </c>
      <c r="AK1202" t="s">
        <v>137</v>
      </c>
      <c r="AL1202" s="2"/>
      <c r="AM1202" t="s">
        <v>137</v>
      </c>
      <c r="AN1202" t="s">
        <v>137</v>
      </c>
      <c r="AO1202" t="s">
        <v>137</v>
      </c>
      <c r="AP1202" t="s">
        <v>137</v>
      </c>
      <c r="AQ1202" t="s">
        <v>137</v>
      </c>
      <c r="AR1202" t="s">
        <v>137</v>
      </c>
      <c r="AS1202" t="s">
        <v>137</v>
      </c>
      <c r="AT1202" t="s">
        <v>137</v>
      </c>
      <c r="AU1202" t="s">
        <v>137</v>
      </c>
      <c r="AV1202" t="s">
        <v>7949</v>
      </c>
      <c r="AW1202" t="s">
        <v>958</v>
      </c>
      <c r="AX1202" t="s">
        <v>2881</v>
      </c>
      <c r="AY1202" t="s">
        <v>137</v>
      </c>
      <c r="AZ1202" t="s">
        <v>137</v>
      </c>
      <c r="BA1202" t="s">
        <v>137</v>
      </c>
      <c r="BB1202" t="s">
        <v>137</v>
      </c>
      <c r="BC1202" t="s">
        <v>137</v>
      </c>
      <c r="BD1202" t="s">
        <v>137</v>
      </c>
      <c r="BE1202" t="s">
        <v>137</v>
      </c>
      <c r="BF1202" t="s">
        <v>137</v>
      </c>
      <c r="BG1202" t="s">
        <v>137</v>
      </c>
      <c r="BH1202" t="s">
        <v>137</v>
      </c>
      <c r="BI1202" t="s">
        <v>137</v>
      </c>
      <c r="BJ1202" t="s">
        <v>137</v>
      </c>
      <c r="BK1202" t="s">
        <v>137</v>
      </c>
      <c r="BL1202" t="s">
        <v>137</v>
      </c>
      <c r="BM1202" t="s">
        <v>137</v>
      </c>
      <c r="BN1202" t="s">
        <v>137</v>
      </c>
      <c r="BO1202" t="s">
        <v>137</v>
      </c>
      <c r="BP1202" t="s">
        <v>137</v>
      </c>
      <c r="BQ1202" t="s">
        <v>137</v>
      </c>
      <c r="BR1202" t="s">
        <v>137</v>
      </c>
      <c r="BS1202" t="s">
        <v>137</v>
      </c>
      <c r="BT1202" t="s">
        <v>771</v>
      </c>
      <c r="BU1202" t="s">
        <v>771</v>
      </c>
      <c r="BW1202" t="s">
        <v>137</v>
      </c>
      <c r="BX1202" t="s">
        <v>137</v>
      </c>
      <c r="BY1202" t="s">
        <v>137</v>
      </c>
      <c r="BZ1202" t="s">
        <v>137</v>
      </c>
      <c r="CA1202" t="s">
        <v>137</v>
      </c>
      <c r="CB1202" t="s">
        <v>137</v>
      </c>
      <c r="CC1202" t="s">
        <v>137</v>
      </c>
      <c r="CD1202" t="s">
        <v>137</v>
      </c>
      <c r="CE1202" t="s">
        <v>137</v>
      </c>
      <c r="CF1202" t="s">
        <v>137</v>
      </c>
      <c r="CG1202" t="s">
        <v>137</v>
      </c>
      <c r="CH1202" t="s">
        <v>137</v>
      </c>
      <c r="CI1202" t="s">
        <v>137</v>
      </c>
      <c r="CJ1202" t="s">
        <v>137</v>
      </c>
      <c r="CK1202" t="s">
        <v>137</v>
      </c>
      <c r="CL1202" t="s">
        <v>137</v>
      </c>
      <c r="CM1202" t="s">
        <v>137</v>
      </c>
      <c r="CN1202" t="s">
        <v>137</v>
      </c>
      <c r="CO1202" t="s">
        <v>137</v>
      </c>
      <c r="CP1202" t="s">
        <v>137</v>
      </c>
      <c r="CQ1202" s="1">
        <v>45776.507638888892</v>
      </c>
      <c r="CR1202" s="1">
        <v>45776.507638888892</v>
      </c>
      <c r="CS1202" s="1">
        <v>45776.507638888892</v>
      </c>
      <c r="CT1202" t="s">
        <v>137</v>
      </c>
      <c r="CU1202" t="s">
        <v>137</v>
      </c>
      <c r="CV1202" t="s">
        <v>7950</v>
      </c>
      <c r="CW1202" t="s">
        <v>7951</v>
      </c>
      <c r="CX1202" s="3"/>
      <c r="CY1202" s="3"/>
      <c r="CZ1202">
        <v>1</v>
      </c>
      <c r="DA1202" t="s">
        <v>7952</v>
      </c>
      <c r="DB1202" t="s">
        <v>137</v>
      </c>
      <c r="DC1202" t="s">
        <v>137</v>
      </c>
      <c r="DD1202" t="s">
        <v>137</v>
      </c>
      <c r="DE1202" t="s">
        <v>137</v>
      </c>
      <c r="DF1202" t="s">
        <v>1130</v>
      </c>
      <c r="DG1202" t="s">
        <v>900</v>
      </c>
      <c r="DH1202" t="s">
        <v>1285</v>
      </c>
      <c r="DI1202" t="s">
        <v>137</v>
      </c>
      <c r="DJ1202" t="s">
        <v>137</v>
      </c>
      <c r="DK1202">
        <v>0</v>
      </c>
      <c r="DL1202" t="s">
        <v>209</v>
      </c>
      <c r="DM1202" t="s">
        <v>7953</v>
      </c>
      <c r="DN1202" t="s">
        <v>137</v>
      </c>
      <c r="DO1202" s="1">
        <v>45776.507638888892</v>
      </c>
      <c r="DP1202" s="1"/>
      <c r="DQ1202" t="s">
        <v>262</v>
      </c>
      <c r="DR1202" t="s">
        <v>263</v>
      </c>
      <c r="DS1202" t="s">
        <v>264</v>
      </c>
      <c r="DT1202" t="s">
        <v>137</v>
      </c>
      <c r="DU1202" t="s">
        <v>137</v>
      </c>
      <c r="DV1202" t="s">
        <v>237</v>
      </c>
      <c r="DW1202" t="s">
        <v>137</v>
      </c>
      <c r="DX1202" t="s">
        <v>137</v>
      </c>
      <c r="DY1202" t="s">
        <v>137</v>
      </c>
      <c r="DZ1202" t="s">
        <v>148</v>
      </c>
      <c r="EA1202" t="b">
        <v>0</v>
      </c>
      <c r="EB1202" t="s">
        <v>137</v>
      </c>
    </row>
    <row r="1203" spans="1:132" x14ac:dyDescent="0.25">
      <c r="A1203">
        <v>154429502</v>
      </c>
      <c r="B1203">
        <v>10841</v>
      </c>
      <c r="C1203" t="s">
        <v>192</v>
      </c>
      <c r="D1203" t="s">
        <v>133</v>
      </c>
      <c r="E1203" t="s">
        <v>134</v>
      </c>
      <c r="F1203" t="s">
        <v>135</v>
      </c>
      <c r="G1203" t="s">
        <v>136</v>
      </c>
      <c r="H1203" t="s">
        <v>137</v>
      </c>
      <c r="I1203" t="s">
        <v>138</v>
      </c>
      <c r="J1203" t="s">
        <v>273</v>
      </c>
      <c r="K1203" t="s">
        <v>274</v>
      </c>
      <c r="L1203" t="s">
        <v>275</v>
      </c>
      <c r="M1203" t="s">
        <v>137</v>
      </c>
      <c r="N1203" t="s">
        <v>7954</v>
      </c>
      <c r="O1203" t="s">
        <v>7954</v>
      </c>
      <c r="P1203" s="1"/>
      <c r="Q1203" s="1">
        <v>45764.689583333333</v>
      </c>
      <c r="R1203" s="1">
        <v>45764.689583333333</v>
      </c>
      <c r="S1203" s="1">
        <v>45769.456250000003</v>
      </c>
      <c r="T1203" s="1">
        <v>45769.456250000003</v>
      </c>
      <c r="U1203" t="s">
        <v>7955</v>
      </c>
      <c r="V1203" t="s">
        <v>137</v>
      </c>
      <c r="W1203" t="s">
        <v>137</v>
      </c>
      <c r="X1203" t="s">
        <v>432</v>
      </c>
      <c r="Y1203" t="s">
        <v>186</v>
      </c>
      <c r="Z1203" t="s">
        <v>137</v>
      </c>
      <c r="AA1203" t="s">
        <v>137</v>
      </c>
      <c r="AB1203" t="s">
        <v>137</v>
      </c>
      <c r="AC1203" t="s">
        <v>137</v>
      </c>
      <c r="AD1203" s="2"/>
      <c r="AE1203" t="s">
        <v>137</v>
      </c>
      <c r="AF1203" t="s">
        <v>137</v>
      </c>
      <c r="AG1203" t="s">
        <v>137</v>
      </c>
      <c r="AH1203" t="s">
        <v>137</v>
      </c>
      <c r="AI1203" t="s">
        <v>137</v>
      </c>
      <c r="AJ1203" t="s">
        <v>137</v>
      </c>
      <c r="AK1203" t="s">
        <v>137</v>
      </c>
      <c r="AL1203" s="2"/>
      <c r="AM1203" t="s">
        <v>137</v>
      </c>
      <c r="AN1203" t="s">
        <v>137</v>
      </c>
      <c r="AO1203" t="s">
        <v>137</v>
      </c>
      <c r="AP1203" t="s">
        <v>137</v>
      </c>
      <c r="AQ1203" t="s">
        <v>137</v>
      </c>
      <c r="AR1203" t="s">
        <v>137</v>
      </c>
      <c r="AS1203" t="s">
        <v>137</v>
      </c>
      <c r="AT1203" t="s">
        <v>137</v>
      </c>
      <c r="AU1203" t="s">
        <v>137</v>
      </c>
      <c r="AV1203" t="s">
        <v>137</v>
      </c>
      <c r="AW1203" t="s">
        <v>137</v>
      </c>
      <c r="AX1203" t="s">
        <v>137</v>
      </c>
      <c r="AY1203" t="s">
        <v>137</v>
      </c>
      <c r="AZ1203" t="s">
        <v>137</v>
      </c>
      <c r="BA1203" t="s">
        <v>137</v>
      </c>
      <c r="BB1203" t="s">
        <v>137</v>
      </c>
      <c r="BC1203" t="s">
        <v>137</v>
      </c>
      <c r="BD1203" t="s">
        <v>137</v>
      </c>
      <c r="BE1203" t="s">
        <v>137</v>
      </c>
      <c r="BF1203" t="s">
        <v>137</v>
      </c>
      <c r="BG1203" t="s">
        <v>137</v>
      </c>
      <c r="BH1203" t="s">
        <v>137</v>
      </c>
      <c r="BI1203" t="s">
        <v>137</v>
      </c>
      <c r="BJ1203" t="s">
        <v>137</v>
      </c>
      <c r="BK1203" t="s">
        <v>137</v>
      </c>
      <c r="BL1203" t="s">
        <v>137</v>
      </c>
      <c r="BM1203" t="s">
        <v>137</v>
      </c>
      <c r="BN1203" t="s">
        <v>137</v>
      </c>
      <c r="BO1203" t="s">
        <v>137</v>
      </c>
      <c r="BP1203" t="s">
        <v>7956</v>
      </c>
      <c r="BQ1203" t="s">
        <v>137</v>
      </c>
      <c r="BR1203" t="s">
        <v>137</v>
      </c>
      <c r="BS1203" t="s">
        <v>137</v>
      </c>
      <c r="BT1203" t="s">
        <v>137</v>
      </c>
      <c r="BU1203" t="s">
        <v>137</v>
      </c>
      <c r="BW1203" t="s">
        <v>137</v>
      </c>
      <c r="BX1203" t="s">
        <v>137</v>
      </c>
      <c r="BY1203" t="s">
        <v>137</v>
      </c>
      <c r="BZ1203" t="s">
        <v>137</v>
      </c>
      <c r="CA1203" t="s">
        <v>137</v>
      </c>
      <c r="CB1203" t="s">
        <v>137</v>
      </c>
      <c r="CC1203" t="s">
        <v>137</v>
      </c>
      <c r="CD1203" t="s">
        <v>137</v>
      </c>
      <c r="CE1203" t="s">
        <v>137</v>
      </c>
      <c r="CF1203" t="s">
        <v>137</v>
      </c>
      <c r="CG1203" t="s">
        <v>137</v>
      </c>
      <c r="CH1203" t="s">
        <v>137</v>
      </c>
      <c r="CI1203" t="s">
        <v>137</v>
      </c>
      <c r="CJ1203" t="s">
        <v>137</v>
      </c>
      <c r="CK1203" t="s">
        <v>137</v>
      </c>
      <c r="CL1203" t="s">
        <v>137</v>
      </c>
      <c r="CM1203" t="s">
        <v>137</v>
      </c>
      <c r="CN1203" t="s">
        <v>137</v>
      </c>
      <c r="CO1203" t="s">
        <v>137</v>
      </c>
      <c r="CP1203" t="s">
        <v>137</v>
      </c>
      <c r="CQ1203" s="1">
        <v>45769.456250000003</v>
      </c>
      <c r="CR1203" s="1">
        <v>45769.456250000003</v>
      </c>
      <c r="CS1203" s="1">
        <v>45769.456250000003</v>
      </c>
      <c r="CT1203" t="s">
        <v>7957</v>
      </c>
      <c r="CU1203" t="s">
        <v>7958</v>
      </c>
      <c r="CV1203" t="s">
        <v>7959</v>
      </c>
      <c r="CW1203" t="s">
        <v>7960</v>
      </c>
      <c r="CX1203" s="3"/>
      <c r="CY1203" s="3"/>
      <c r="CZ1203">
        <v>1</v>
      </c>
      <c r="DA1203" t="s">
        <v>7961</v>
      </c>
      <c r="DB1203" t="s">
        <v>137</v>
      </c>
      <c r="DC1203" t="s">
        <v>137</v>
      </c>
      <c r="DD1203" t="s">
        <v>137</v>
      </c>
      <c r="DE1203" t="s">
        <v>137</v>
      </c>
      <c r="DF1203" t="s">
        <v>7962</v>
      </c>
      <c r="DG1203" t="s">
        <v>137</v>
      </c>
      <c r="DH1203" t="s">
        <v>137</v>
      </c>
      <c r="DI1203" t="s">
        <v>137</v>
      </c>
      <c r="DJ1203" t="s">
        <v>137</v>
      </c>
      <c r="DK1203">
        <v>0</v>
      </c>
      <c r="DL1203" t="s">
        <v>137</v>
      </c>
      <c r="DM1203" t="s">
        <v>137</v>
      </c>
      <c r="DN1203" t="s">
        <v>137</v>
      </c>
      <c r="DO1203" s="1">
        <v>45769.456250000003</v>
      </c>
      <c r="DP1203" s="1"/>
      <c r="DQ1203" t="s">
        <v>273</v>
      </c>
      <c r="DR1203" t="s">
        <v>274</v>
      </c>
      <c r="DS1203" t="s">
        <v>275</v>
      </c>
      <c r="DT1203" t="s">
        <v>137</v>
      </c>
      <c r="DU1203" t="s">
        <v>137</v>
      </c>
      <c r="DV1203" t="s">
        <v>137</v>
      </c>
      <c r="DW1203" t="s">
        <v>137</v>
      </c>
      <c r="DX1203" t="s">
        <v>137</v>
      </c>
      <c r="DY1203" t="s">
        <v>137</v>
      </c>
      <c r="DZ1203" t="s">
        <v>148</v>
      </c>
      <c r="EA1203" t="b">
        <v>0</v>
      </c>
      <c r="EB1203" t="s">
        <v>137</v>
      </c>
    </row>
    <row r="1204" spans="1:132" x14ac:dyDescent="0.25">
      <c r="A1204">
        <v>154428967</v>
      </c>
      <c r="B1204">
        <v>10840</v>
      </c>
      <c r="C1204" t="s">
        <v>192</v>
      </c>
      <c r="D1204" t="s">
        <v>224</v>
      </c>
      <c r="E1204" t="s">
        <v>134</v>
      </c>
      <c r="F1204" t="s">
        <v>135</v>
      </c>
      <c r="G1204" t="s">
        <v>194</v>
      </c>
      <c r="H1204" t="s">
        <v>137</v>
      </c>
      <c r="I1204" t="s">
        <v>225</v>
      </c>
      <c r="J1204" t="s">
        <v>226</v>
      </c>
      <c r="K1204" t="s">
        <v>227</v>
      </c>
      <c r="L1204" t="s">
        <v>228</v>
      </c>
      <c r="M1204" t="s">
        <v>137</v>
      </c>
      <c r="N1204" t="s">
        <v>673</v>
      </c>
      <c r="O1204" t="s">
        <v>673</v>
      </c>
      <c r="P1204" s="1">
        <v>45764</v>
      </c>
      <c r="Q1204" s="1">
        <v>45764.686111111114</v>
      </c>
      <c r="R1204" s="1">
        <v>45764.686111111114</v>
      </c>
      <c r="S1204" s="1">
        <v>45818.690972222219</v>
      </c>
      <c r="T1204" s="1">
        <v>45818.690972222219</v>
      </c>
      <c r="U1204" t="s">
        <v>1893</v>
      </c>
      <c r="V1204" t="s">
        <v>137</v>
      </c>
      <c r="W1204" t="s">
        <v>137</v>
      </c>
      <c r="X1204" t="s">
        <v>144</v>
      </c>
      <c r="Y1204" t="s">
        <v>440</v>
      </c>
      <c r="Z1204" t="s">
        <v>137</v>
      </c>
      <c r="AA1204" t="s">
        <v>137</v>
      </c>
      <c r="AB1204" t="s">
        <v>137</v>
      </c>
      <c r="AC1204" t="s">
        <v>137</v>
      </c>
      <c r="AD1204" s="2"/>
      <c r="AE1204" t="s">
        <v>137</v>
      </c>
      <c r="AF1204" t="s">
        <v>137</v>
      </c>
      <c r="AG1204" t="s">
        <v>137</v>
      </c>
      <c r="AH1204" t="s">
        <v>137</v>
      </c>
      <c r="AI1204" t="s">
        <v>137</v>
      </c>
      <c r="AJ1204" t="s">
        <v>137</v>
      </c>
      <c r="AK1204" t="s">
        <v>137</v>
      </c>
      <c r="AL1204" s="2"/>
      <c r="AM1204" t="s">
        <v>137</v>
      </c>
      <c r="AN1204" t="s">
        <v>137</v>
      </c>
      <c r="AO1204" t="s">
        <v>137</v>
      </c>
      <c r="AP1204" t="s">
        <v>137</v>
      </c>
      <c r="AQ1204" t="s">
        <v>137</v>
      </c>
      <c r="AR1204" t="s">
        <v>137</v>
      </c>
      <c r="AS1204" t="s">
        <v>137</v>
      </c>
      <c r="AT1204" t="s">
        <v>137</v>
      </c>
      <c r="AU1204" t="s">
        <v>137</v>
      </c>
      <c r="AV1204" t="s">
        <v>7963</v>
      </c>
      <c r="AW1204" t="s">
        <v>874</v>
      </c>
      <c r="AX1204" t="s">
        <v>364</v>
      </c>
      <c r="AY1204" t="s">
        <v>137</v>
      </c>
      <c r="AZ1204" t="s">
        <v>137</v>
      </c>
      <c r="BA1204" t="s">
        <v>137</v>
      </c>
      <c r="BB1204" t="s">
        <v>137</v>
      </c>
      <c r="BC1204" t="s">
        <v>137</v>
      </c>
      <c r="BD1204" t="s">
        <v>137</v>
      </c>
      <c r="BE1204" t="s">
        <v>137</v>
      </c>
      <c r="BF1204" t="s">
        <v>137</v>
      </c>
      <c r="BG1204" t="s">
        <v>137</v>
      </c>
      <c r="BH1204" t="s">
        <v>137</v>
      </c>
      <c r="BI1204" t="s">
        <v>137</v>
      </c>
      <c r="BJ1204" t="s">
        <v>137</v>
      </c>
      <c r="BK1204" t="s">
        <v>137</v>
      </c>
      <c r="BL1204" t="s">
        <v>137</v>
      </c>
      <c r="BM1204" t="s">
        <v>137</v>
      </c>
      <c r="BN1204" t="s">
        <v>137</v>
      </c>
      <c r="BO1204" t="s">
        <v>137</v>
      </c>
      <c r="BP1204" t="s">
        <v>137</v>
      </c>
      <c r="BQ1204" t="s">
        <v>137</v>
      </c>
      <c r="BR1204" t="s">
        <v>137</v>
      </c>
      <c r="BS1204" t="s">
        <v>137</v>
      </c>
      <c r="BT1204" t="s">
        <v>137</v>
      </c>
      <c r="BU1204" t="s">
        <v>137</v>
      </c>
      <c r="BW1204" t="s">
        <v>137</v>
      </c>
      <c r="BX1204" t="s">
        <v>137</v>
      </c>
      <c r="BY1204" t="s">
        <v>137</v>
      </c>
      <c r="BZ1204" t="s">
        <v>137</v>
      </c>
      <c r="CA1204" t="s">
        <v>137</v>
      </c>
      <c r="CB1204" t="s">
        <v>137</v>
      </c>
      <c r="CC1204" t="s">
        <v>137</v>
      </c>
      <c r="CD1204" t="s">
        <v>137</v>
      </c>
      <c r="CE1204" t="s">
        <v>137</v>
      </c>
      <c r="CF1204" t="s">
        <v>137</v>
      </c>
      <c r="CG1204" t="s">
        <v>137</v>
      </c>
      <c r="CH1204" t="s">
        <v>137</v>
      </c>
      <c r="CI1204" t="s">
        <v>137</v>
      </c>
      <c r="CJ1204" t="s">
        <v>137</v>
      </c>
      <c r="CK1204" t="s">
        <v>137</v>
      </c>
      <c r="CL1204" t="s">
        <v>137</v>
      </c>
      <c r="CM1204" t="s">
        <v>137</v>
      </c>
      <c r="CN1204" t="s">
        <v>137</v>
      </c>
      <c r="CO1204" t="s">
        <v>137</v>
      </c>
      <c r="CP1204" t="s">
        <v>137</v>
      </c>
      <c r="CQ1204" s="1">
        <v>45818.690972222219</v>
      </c>
      <c r="CR1204" s="1">
        <v>45818.690972222219</v>
      </c>
      <c r="CS1204" s="1">
        <v>45818.690972222219</v>
      </c>
      <c r="CT1204" t="s">
        <v>7964</v>
      </c>
      <c r="CU1204" t="s">
        <v>7965</v>
      </c>
      <c r="CV1204" t="s">
        <v>7966</v>
      </c>
      <c r="CW1204" t="s">
        <v>7967</v>
      </c>
      <c r="CX1204" s="3"/>
      <c r="CY1204" s="3"/>
      <c r="DA1204" t="s">
        <v>7968</v>
      </c>
      <c r="DB1204" t="s">
        <v>137</v>
      </c>
      <c r="DC1204" t="s">
        <v>137</v>
      </c>
      <c r="DD1204" t="s">
        <v>137</v>
      </c>
      <c r="DE1204" t="s">
        <v>137</v>
      </c>
      <c r="DF1204" t="s">
        <v>7969</v>
      </c>
      <c r="DG1204" t="s">
        <v>900</v>
      </c>
      <c r="DH1204" t="s">
        <v>1285</v>
      </c>
      <c r="DI1204" t="s">
        <v>137</v>
      </c>
      <c r="DJ1204" t="s">
        <v>137</v>
      </c>
      <c r="DK1204">
        <v>0</v>
      </c>
      <c r="DL1204" t="s">
        <v>209</v>
      </c>
      <c r="DM1204" t="s">
        <v>137</v>
      </c>
      <c r="DN1204" t="s">
        <v>137</v>
      </c>
      <c r="DO1204" s="1">
        <v>45818.690972222219</v>
      </c>
      <c r="DP1204" s="1"/>
      <c r="DQ1204" t="s">
        <v>534</v>
      </c>
      <c r="DR1204" t="s">
        <v>535</v>
      </c>
      <c r="DS1204" t="s">
        <v>536</v>
      </c>
      <c r="DT1204" t="s">
        <v>137</v>
      </c>
      <c r="DU1204" t="s">
        <v>137</v>
      </c>
      <c r="DV1204" t="s">
        <v>237</v>
      </c>
      <c r="DW1204" t="s">
        <v>137</v>
      </c>
      <c r="DX1204" t="s">
        <v>3166</v>
      </c>
      <c r="DY1204" t="s">
        <v>137</v>
      </c>
      <c r="DZ1204" t="s">
        <v>148</v>
      </c>
      <c r="EA1204" t="b">
        <v>0</v>
      </c>
      <c r="EB1204" t="s">
        <v>137</v>
      </c>
    </row>
    <row r="1205" spans="1:132" x14ac:dyDescent="0.25">
      <c r="A1205">
        <v>154428426</v>
      </c>
      <c r="B1205">
        <v>10839</v>
      </c>
      <c r="C1205" t="s">
        <v>192</v>
      </c>
      <c r="D1205" t="s">
        <v>7970</v>
      </c>
      <c r="E1205" t="s">
        <v>134</v>
      </c>
      <c r="F1205" t="s">
        <v>162</v>
      </c>
      <c r="G1205" t="s">
        <v>163</v>
      </c>
      <c r="H1205" t="s">
        <v>137</v>
      </c>
      <c r="I1205" t="s">
        <v>7971</v>
      </c>
      <c r="J1205" t="s">
        <v>1709</v>
      </c>
      <c r="K1205" t="s">
        <v>1710</v>
      </c>
      <c r="L1205" t="s">
        <v>1711</v>
      </c>
      <c r="M1205" t="s">
        <v>137</v>
      </c>
      <c r="N1205" t="s">
        <v>887</v>
      </c>
      <c r="O1205" t="s">
        <v>887</v>
      </c>
      <c r="P1205" s="1"/>
      <c r="Q1205" s="1">
        <v>45764.681944444441</v>
      </c>
      <c r="R1205" s="1">
        <v>45764.681944444441</v>
      </c>
      <c r="S1205" s="1">
        <v>45782.73333333333</v>
      </c>
      <c r="T1205" s="1">
        <v>45782.73333333333</v>
      </c>
      <c r="U1205" t="s">
        <v>888</v>
      </c>
      <c r="V1205" t="s">
        <v>137</v>
      </c>
      <c r="W1205" t="s">
        <v>137</v>
      </c>
      <c r="X1205" t="s">
        <v>185</v>
      </c>
      <c r="Y1205" t="s">
        <v>370</v>
      </c>
      <c r="Z1205" t="s">
        <v>137</v>
      </c>
      <c r="AA1205" t="s">
        <v>137</v>
      </c>
      <c r="AB1205" t="s">
        <v>137</v>
      </c>
      <c r="AC1205" t="s">
        <v>137</v>
      </c>
      <c r="AD1205" s="2"/>
      <c r="AE1205" t="s">
        <v>137</v>
      </c>
      <c r="AF1205" t="s">
        <v>137</v>
      </c>
      <c r="AG1205" t="s">
        <v>137</v>
      </c>
      <c r="AH1205" t="s">
        <v>137</v>
      </c>
      <c r="AI1205" t="s">
        <v>137</v>
      </c>
      <c r="AJ1205" t="s">
        <v>137</v>
      </c>
      <c r="AK1205" t="s">
        <v>137</v>
      </c>
      <c r="AL1205" s="2"/>
      <c r="AM1205" t="s">
        <v>137</v>
      </c>
      <c r="AN1205" t="s">
        <v>137</v>
      </c>
      <c r="AO1205" t="s">
        <v>137</v>
      </c>
      <c r="AP1205" t="s">
        <v>137</v>
      </c>
      <c r="AQ1205" t="s">
        <v>137</v>
      </c>
      <c r="AR1205" t="s">
        <v>137</v>
      </c>
      <c r="AS1205" t="s">
        <v>137</v>
      </c>
      <c r="AT1205" t="s">
        <v>137</v>
      </c>
      <c r="AU1205" t="s">
        <v>137</v>
      </c>
      <c r="AV1205" t="s">
        <v>137</v>
      </c>
      <c r="AW1205" t="s">
        <v>137</v>
      </c>
      <c r="AX1205" t="s">
        <v>137</v>
      </c>
      <c r="AY1205" t="s">
        <v>137</v>
      </c>
      <c r="AZ1205" t="s">
        <v>137</v>
      </c>
      <c r="BA1205" t="s">
        <v>137</v>
      </c>
      <c r="BB1205" t="s">
        <v>137</v>
      </c>
      <c r="BC1205" t="s">
        <v>137</v>
      </c>
      <c r="BD1205" t="s">
        <v>137</v>
      </c>
      <c r="BE1205" t="s">
        <v>137</v>
      </c>
      <c r="BF1205" t="s">
        <v>137</v>
      </c>
      <c r="BG1205" t="s">
        <v>137</v>
      </c>
      <c r="BH1205" t="s">
        <v>137</v>
      </c>
      <c r="BI1205" t="s">
        <v>137</v>
      </c>
      <c r="BJ1205" t="s">
        <v>137</v>
      </c>
      <c r="BK1205" t="s">
        <v>137</v>
      </c>
      <c r="BL1205" t="s">
        <v>137</v>
      </c>
      <c r="BM1205" t="s">
        <v>137</v>
      </c>
      <c r="BN1205" t="s">
        <v>137</v>
      </c>
      <c r="BO1205" t="s">
        <v>137</v>
      </c>
      <c r="BP1205" t="s">
        <v>137</v>
      </c>
      <c r="BQ1205" t="s">
        <v>137</v>
      </c>
      <c r="BR1205" t="s">
        <v>137</v>
      </c>
      <c r="BS1205" t="s">
        <v>137</v>
      </c>
      <c r="BT1205" t="s">
        <v>137</v>
      </c>
      <c r="BU1205" t="s">
        <v>137</v>
      </c>
      <c r="BW1205" t="s">
        <v>137</v>
      </c>
      <c r="BX1205" t="s">
        <v>137</v>
      </c>
      <c r="BY1205" t="s">
        <v>137</v>
      </c>
      <c r="BZ1205" t="s">
        <v>137</v>
      </c>
      <c r="CA1205" t="s">
        <v>137</v>
      </c>
      <c r="CB1205" t="s">
        <v>137</v>
      </c>
      <c r="CC1205" t="s">
        <v>137</v>
      </c>
      <c r="CD1205" t="s">
        <v>137</v>
      </c>
      <c r="CE1205" t="s">
        <v>137</v>
      </c>
      <c r="CF1205" t="s">
        <v>137</v>
      </c>
      <c r="CG1205" t="s">
        <v>137</v>
      </c>
      <c r="CH1205" t="s">
        <v>137</v>
      </c>
      <c r="CI1205" t="s">
        <v>137</v>
      </c>
      <c r="CJ1205" t="s">
        <v>137</v>
      </c>
      <c r="CK1205" t="s">
        <v>137</v>
      </c>
      <c r="CL1205" t="s">
        <v>137</v>
      </c>
      <c r="CM1205" t="s">
        <v>137</v>
      </c>
      <c r="CN1205" t="s">
        <v>137</v>
      </c>
      <c r="CO1205" t="s">
        <v>137</v>
      </c>
      <c r="CP1205" t="s">
        <v>137</v>
      </c>
      <c r="CQ1205" s="1">
        <v>45782.73333333333</v>
      </c>
      <c r="CR1205" s="1">
        <v>45782.73333333333</v>
      </c>
      <c r="CS1205" s="1">
        <v>45782.73333333333</v>
      </c>
      <c r="CT1205" t="s">
        <v>137</v>
      </c>
      <c r="CU1205" t="s">
        <v>137</v>
      </c>
      <c r="CV1205" t="s">
        <v>7972</v>
      </c>
      <c r="CW1205" t="s">
        <v>7973</v>
      </c>
      <c r="CX1205" s="3"/>
      <c r="CY1205" s="3"/>
      <c r="CZ1205">
        <v>2</v>
      </c>
      <c r="DA1205" t="s">
        <v>137</v>
      </c>
      <c r="DB1205" t="s">
        <v>137</v>
      </c>
      <c r="DC1205" t="s">
        <v>137</v>
      </c>
      <c r="DD1205" t="s">
        <v>137</v>
      </c>
      <c r="DE1205" t="s">
        <v>137</v>
      </c>
      <c r="DF1205" t="s">
        <v>137</v>
      </c>
      <c r="DG1205" t="s">
        <v>900</v>
      </c>
      <c r="DH1205" t="s">
        <v>3280</v>
      </c>
      <c r="DI1205" t="s">
        <v>137</v>
      </c>
      <c r="DJ1205" t="s">
        <v>137</v>
      </c>
      <c r="DK1205">
        <v>0</v>
      </c>
      <c r="DL1205" t="s">
        <v>209</v>
      </c>
      <c r="DM1205" t="s">
        <v>7974</v>
      </c>
      <c r="DN1205" t="s">
        <v>137</v>
      </c>
      <c r="DO1205" s="1">
        <v>45782.73333333333</v>
      </c>
      <c r="DP1205" s="1"/>
      <c r="DQ1205" t="s">
        <v>1709</v>
      </c>
      <c r="DR1205" t="s">
        <v>1710</v>
      </c>
      <c r="DS1205" t="s">
        <v>1711</v>
      </c>
      <c r="DT1205" t="s">
        <v>137</v>
      </c>
      <c r="DU1205" t="s">
        <v>137</v>
      </c>
      <c r="DV1205" t="s">
        <v>137</v>
      </c>
      <c r="DW1205" t="s">
        <v>137</v>
      </c>
      <c r="DX1205" t="s">
        <v>7975</v>
      </c>
      <c r="DY1205" t="s">
        <v>137</v>
      </c>
      <c r="DZ1205" t="s">
        <v>168</v>
      </c>
      <c r="EA1205" t="b">
        <v>0</v>
      </c>
      <c r="EB1205" t="s">
        <v>137</v>
      </c>
    </row>
    <row r="1206" spans="1:132" x14ac:dyDescent="0.25">
      <c r="A1206">
        <v>154425533</v>
      </c>
      <c r="B1206">
        <v>10838</v>
      </c>
      <c r="C1206" t="s">
        <v>192</v>
      </c>
      <c r="D1206" t="s">
        <v>474</v>
      </c>
      <c r="E1206" t="s">
        <v>134</v>
      </c>
      <c r="F1206" t="s">
        <v>135</v>
      </c>
      <c r="G1206" t="s">
        <v>163</v>
      </c>
      <c r="H1206" t="s">
        <v>137</v>
      </c>
      <c r="I1206" t="s">
        <v>475</v>
      </c>
      <c r="J1206" t="s">
        <v>273</v>
      </c>
      <c r="K1206" t="s">
        <v>274</v>
      </c>
      <c r="L1206" t="s">
        <v>275</v>
      </c>
      <c r="M1206" t="s">
        <v>137</v>
      </c>
      <c r="N1206" t="s">
        <v>4862</v>
      </c>
      <c r="O1206" t="s">
        <v>4862</v>
      </c>
      <c r="P1206" s="1">
        <v>45764</v>
      </c>
      <c r="Q1206" s="1">
        <v>45764.658333333333</v>
      </c>
      <c r="R1206" s="1">
        <v>45764.658333333333</v>
      </c>
      <c r="S1206" s="1">
        <v>45768.595833333333</v>
      </c>
      <c r="T1206" s="1">
        <v>45768.595833333333</v>
      </c>
      <c r="U1206" t="s">
        <v>7976</v>
      </c>
      <c r="V1206" t="s">
        <v>137</v>
      </c>
      <c r="W1206" t="s">
        <v>137</v>
      </c>
      <c r="X1206" t="s">
        <v>144</v>
      </c>
      <c r="Y1206" t="s">
        <v>145</v>
      </c>
      <c r="Z1206" t="s">
        <v>137</v>
      </c>
      <c r="AA1206" t="s">
        <v>2329</v>
      </c>
      <c r="AB1206" t="s">
        <v>137</v>
      </c>
      <c r="AC1206" t="s">
        <v>137</v>
      </c>
      <c r="AD1206" s="2"/>
      <c r="AE1206" t="s">
        <v>137</v>
      </c>
      <c r="AF1206" t="s">
        <v>137</v>
      </c>
      <c r="AG1206" t="s">
        <v>137</v>
      </c>
      <c r="AH1206" t="s">
        <v>137</v>
      </c>
      <c r="AI1206" t="s">
        <v>137</v>
      </c>
      <c r="AJ1206" t="s">
        <v>137</v>
      </c>
      <c r="AK1206" t="s">
        <v>137</v>
      </c>
      <c r="AL1206" s="2"/>
      <c r="AM1206" t="s">
        <v>137</v>
      </c>
      <c r="AN1206" t="s">
        <v>137</v>
      </c>
      <c r="AO1206" t="s">
        <v>137</v>
      </c>
      <c r="AP1206" t="s">
        <v>137</v>
      </c>
      <c r="AQ1206" t="s">
        <v>137</v>
      </c>
      <c r="AR1206" t="s">
        <v>137</v>
      </c>
      <c r="AS1206" t="s">
        <v>137</v>
      </c>
      <c r="AT1206" t="s">
        <v>137</v>
      </c>
      <c r="AU1206" t="s">
        <v>137</v>
      </c>
      <c r="AV1206" t="s">
        <v>7977</v>
      </c>
      <c r="AW1206" t="s">
        <v>137</v>
      </c>
      <c r="AX1206" t="s">
        <v>137</v>
      </c>
      <c r="AY1206" t="s">
        <v>137</v>
      </c>
      <c r="AZ1206" t="s">
        <v>137</v>
      </c>
      <c r="BA1206" t="s">
        <v>137</v>
      </c>
      <c r="BB1206" t="s">
        <v>137</v>
      </c>
      <c r="BC1206" t="s">
        <v>137</v>
      </c>
      <c r="BD1206" t="s">
        <v>137</v>
      </c>
      <c r="BE1206" t="s">
        <v>137</v>
      </c>
      <c r="BF1206" t="s">
        <v>137</v>
      </c>
      <c r="BG1206" t="s">
        <v>137</v>
      </c>
      <c r="BH1206" t="s">
        <v>137</v>
      </c>
      <c r="BI1206" t="s">
        <v>137</v>
      </c>
      <c r="BJ1206" t="s">
        <v>137</v>
      </c>
      <c r="BK1206" t="s">
        <v>137</v>
      </c>
      <c r="BL1206" t="s">
        <v>137</v>
      </c>
      <c r="BM1206" t="s">
        <v>137</v>
      </c>
      <c r="BN1206" t="s">
        <v>137</v>
      </c>
      <c r="BO1206" t="s">
        <v>137</v>
      </c>
      <c r="BP1206" t="s">
        <v>137</v>
      </c>
      <c r="BQ1206" t="s">
        <v>137</v>
      </c>
      <c r="BR1206" t="s">
        <v>137</v>
      </c>
      <c r="BS1206" t="s">
        <v>137</v>
      </c>
      <c r="BT1206" t="s">
        <v>137</v>
      </c>
      <c r="BU1206" t="s">
        <v>137</v>
      </c>
      <c r="BW1206" t="s">
        <v>137</v>
      </c>
      <c r="BX1206" t="s">
        <v>137</v>
      </c>
      <c r="BY1206" t="s">
        <v>137</v>
      </c>
      <c r="BZ1206" t="s">
        <v>137</v>
      </c>
      <c r="CA1206" t="s">
        <v>137</v>
      </c>
      <c r="CB1206" t="s">
        <v>137</v>
      </c>
      <c r="CC1206" t="s">
        <v>137</v>
      </c>
      <c r="CD1206" t="s">
        <v>137</v>
      </c>
      <c r="CE1206" t="s">
        <v>137</v>
      </c>
      <c r="CF1206" t="s">
        <v>137</v>
      </c>
      <c r="CG1206" t="s">
        <v>137</v>
      </c>
      <c r="CH1206" t="s">
        <v>137</v>
      </c>
      <c r="CI1206" t="s">
        <v>137</v>
      </c>
      <c r="CJ1206" t="s">
        <v>137</v>
      </c>
      <c r="CK1206" t="s">
        <v>137</v>
      </c>
      <c r="CL1206" t="s">
        <v>137</v>
      </c>
      <c r="CM1206" t="s">
        <v>137</v>
      </c>
      <c r="CN1206" t="s">
        <v>137</v>
      </c>
      <c r="CO1206" t="s">
        <v>137</v>
      </c>
      <c r="CP1206" t="s">
        <v>137</v>
      </c>
      <c r="CQ1206" s="1">
        <v>45768.595833333333</v>
      </c>
      <c r="CR1206" s="1">
        <v>45768.595833333333</v>
      </c>
      <c r="CS1206" s="1">
        <v>45768.595833333333</v>
      </c>
      <c r="CT1206" t="s">
        <v>137</v>
      </c>
      <c r="CU1206" t="s">
        <v>137</v>
      </c>
      <c r="CV1206" t="s">
        <v>7978</v>
      </c>
      <c r="CW1206" t="s">
        <v>7979</v>
      </c>
      <c r="CX1206" s="3"/>
      <c r="CY1206" s="3"/>
      <c r="CZ1206">
        <v>1</v>
      </c>
      <c r="DA1206" t="s">
        <v>7980</v>
      </c>
      <c r="DB1206" t="s">
        <v>137</v>
      </c>
      <c r="DC1206" t="s">
        <v>137</v>
      </c>
      <c r="DD1206" t="s">
        <v>137</v>
      </c>
      <c r="DE1206" t="s">
        <v>137</v>
      </c>
      <c r="DF1206" t="s">
        <v>7981</v>
      </c>
      <c r="DG1206" t="s">
        <v>137</v>
      </c>
      <c r="DH1206" t="s">
        <v>137</v>
      </c>
      <c r="DI1206" t="s">
        <v>137</v>
      </c>
      <c r="DJ1206" t="s">
        <v>137</v>
      </c>
      <c r="DK1206">
        <v>0</v>
      </c>
      <c r="DL1206" t="s">
        <v>137</v>
      </c>
      <c r="DM1206" t="s">
        <v>137</v>
      </c>
      <c r="DN1206" t="s">
        <v>137</v>
      </c>
      <c r="DO1206" s="1">
        <v>45768.595833333333</v>
      </c>
      <c r="DP1206" s="1"/>
      <c r="DQ1206" t="s">
        <v>273</v>
      </c>
      <c r="DR1206" t="s">
        <v>274</v>
      </c>
      <c r="DS1206" t="s">
        <v>275</v>
      </c>
      <c r="DT1206" t="s">
        <v>7982</v>
      </c>
      <c r="DU1206" t="s">
        <v>137</v>
      </c>
      <c r="DV1206" t="s">
        <v>140</v>
      </c>
      <c r="DW1206" t="s">
        <v>137</v>
      </c>
      <c r="DX1206" t="s">
        <v>137</v>
      </c>
      <c r="DY1206" t="s">
        <v>137</v>
      </c>
      <c r="DZ1206" t="s">
        <v>148</v>
      </c>
      <c r="EA1206" t="b">
        <v>0</v>
      </c>
      <c r="EB1206" t="s">
        <v>137</v>
      </c>
    </row>
    <row r="1207" spans="1:132" x14ac:dyDescent="0.25">
      <c r="A1207">
        <v>154422050</v>
      </c>
      <c r="B1207">
        <v>10837</v>
      </c>
      <c r="C1207" t="s">
        <v>192</v>
      </c>
      <c r="D1207" t="s">
        <v>474</v>
      </c>
      <c r="E1207" t="s">
        <v>134</v>
      </c>
      <c r="F1207" t="s">
        <v>135</v>
      </c>
      <c r="G1207" t="s">
        <v>163</v>
      </c>
      <c r="H1207" t="s">
        <v>137</v>
      </c>
      <c r="I1207" t="s">
        <v>475</v>
      </c>
      <c r="J1207" t="s">
        <v>150</v>
      </c>
      <c r="K1207" t="s">
        <v>151</v>
      </c>
      <c r="L1207" t="s">
        <v>152</v>
      </c>
      <c r="M1207" t="s">
        <v>137</v>
      </c>
      <c r="N1207" t="s">
        <v>778</v>
      </c>
      <c r="O1207" t="s">
        <v>778</v>
      </c>
      <c r="P1207" s="1">
        <v>45765</v>
      </c>
      <c r="Q1207" s="1">
        <v>45764.634027777778</v>
      </c>
      <c r="R1207" s="1">
        <v>45764.634027777778</v>
      </c>
      <c r="S1207" s="1">
        <v>45764.673611111109</v>
      </c>
      <c r="T1207" s="1">
        <v>45764.673611111109</v>
      </c>
      <c r="U1207" t="s">
        <v>2328</v>
      </c>
      <c r="V1207" t="s">
        <v>137</v>
      </c>
      <c r="W1207" t="s">
        <v>137</v>
      </c>
      <c r="X1207" t="s">
        <v>144</v>
      </c>
      <c r="Y1207" t="s">
        <v>666</v>
      </c>
      <c r="Z1207" t="s">
        <v>137</v>
      </c>
      <c r="AA1207" t="s">
        <v>479</v>
      </c>
      <c r="AB1207" t="s">
        <v>137</v>
      </c>
      <c r="AC1207" t="s">
        <v>137</v>
      </c>
      <c r="AD1207" s="2"/>
      <c r="AE1207" t="s">
        <v>137</v>
      </c>
      <c r="AF1207" t="s">
        <v>137</v>
      </c>
      <c r="AG1207" t="s">
        <v>137</v>
      </c>
      <c r="AH1207" t="s">
        <v>137</v>
      </c>
      <c r="AI1207" t="s">
        <v>137</v>
      </c>
      <c r="AJ1207" t="s">
        <v>137</v>
      </c>
      <c r="AK1207" t="s">
        <v>137</v>
      </c>
      <c r="AL1207" s="2"/>
      <c r="AM1207" t="s">
        <v>137</v>
      </c>
      <c r="AN1207" t="s">
        <v>137</v>
      </c>
      <c r="AO1207" t="s">
        <v>137</v>
      </c>
      <c r="AP1207" t="s">
        <v>137</v>
      </c>
      <c r="AQ1207" t="s">
        <v>137</v>
      </c>
      <c r="AR1207" t="s">
        <v>137</v>
      </c>
      <c r="AS1207" t="s">
        <v>137</v>
      </c>
      <c r="AT1207" t="s">
        <v>137</v>
      </c>
      <c r="AU1207" t="s">
        <v>137</v>
      </c>
      <c r="AV1207" t="s">
        <v>7983</v>
      </c>
      <c r="AW1207" t="s">
        <v>137</v>
      </c>
      <c r="AX1207" t="s">
        <v>137</v>
      </c>
      <c r="AY1207" t="s">
        <v>137</v>
      </c>
      <c r="AZ1207" t="s">
        <v>137</v>
      </c>
      <c r="BA1207" t="s">
        <v>137</v>
      </c>
      <c r="BB1207" t="s">
        <v>137</v>
      </c>
      <c r="BC1207" t="s">
        <v>137</v>
      </c>
      <c r="BD1207" t="s">
        <v>137</v>
      </c>
      <c r="BE1207" t="s">
        <v>137</v>
      </c>
      <c r="BF1207" t="s">
        <v>137</v>
      </c>
      <c r="BG1207" t="s">
        <v>137</v>
      </c>
      <c r="BH1207" t="s">
        <v>137</v>
      </c>
      <c r="BI1207" t="s">
        <v>137</v>
      </c>
      <c r="BJ1207" t="s">
        <v>137</v>
      </c>
      <c r="BK1207" t="s">
        <v>137</v>
      </c>
      <c r="BL1207" t="s">
        <v>137</v>
      </c>
      <c r="BM1207" t="s">
        <v>137</v>
      </c>
      <c r="BN1207" t="s">
        <v>137</v>
      </c>
      <c r="BO1207" t="s">
        <v>137</v>
      </c>
      <c r="BP1207" t="s">
        <v>137</v>
      </c>
      <c r="BQ1207" t="s">
        <v>137</v>
      </c>
      <c r="BR1207" t="s">
        <v>137</v>
      </c>
      <c r="BS1207" t="s">
        <v>137</v>
      </c>
      <c r="BT1207" t="s">
        <v>137</v>
      </c>
      <c r="BU1207" t="s">
        <v>137</v>
      </c>
      <c r="BW1207" t="s">
        <v>137</v>
      </c>
      <c r="BX1207" t="s">
        <v>137</v>
      </c>
      <c r="BY1207" t="s">
        <v>137</v>
      </c>
      <c r="BZ1207" t="s">
        <v>137</v>
      </c>
      <c r="CA1207" t="s">
        <v>137</v>
      </c>
      <c r="CB1207" t="s">
        <v>137</v>
      </c>
      <c r="CC1207" t="s">
        <v>137</v>
      </c>
      <c r="CD1207" t="s">
        <v>137</v>
      </c>
      <c r="CE1207" t="s">
        <v>137</v>
      </c>
      <c r="CF1207" t="s">
        <v>137</v>
      </c>
      <c r="CG1207" t="s">
        <v>137</v>
      </c>
      <c r="CH1207" t="s">
        <v>137</v>
      </c>
      <c r="CI1207" t="s">
        <v>137</v>
      </c>
      <c r="CJ1207" t="s">
        <v>137</v>
      </c>
      <c r="CK1207" t="s">
        <v>137</v>
      </c>
      <c r="CL1207" t="s">
        <v>137</v>
      </c>
      <c r="CM1207" t="s">
        <v>137</v>
      </c>
      <c r="CN1207" t="s">
        <v>137</v>
      </c>
      <c r="CO1207" t="s">
        <v>137</v>
      </c>
      <c r="CP1207" t="s">
        <v>137</v>
      </c>
      <c r="CQ1207" s="1">
        <v>45764.673611111109</v>
      </c>
      <c r="CR1207" s="1">
        <v>45764.673611111109</v>
      </c>
      <c r="CS1207" s="1">
        <v>45764.673611111109</v>
      </c>
      <c r="CT1207" t="s">
        <v>7984</v>
      </c>
      <c r="CU1207" t="s">
        <v>7984</v>
      </c>
      <c r="CV1207" t="s">
        <v>7985</v>
      </c>
      <c r="CW1207" t="s">
        <v>7985</v>
      </c>
      <c r="CX1207" s="3"/>
      <c r="CY1207" s="3"/>
      <c r="CZ1207">
        <v>1</v>
      </c>
      <c r="DA1207" t="s">
        <v>7986</v>
      </c>
      <c r="DB1207" t="s">
        <v>137</v>
      </c>
      <c r="DC1207" t="s">
        <v>137</v>
      </c>
      <c r="DD1207" t="s">
        <v>137</v>
      </c>
      <c r="DE1207" t="s">
        <v>137</v>
      </c>
      <c r="DF1207" t="s">
        <v>7987</v>
      </c>
      <c r="DG1207" t="s">
        <v>137</v>
      </c>
      <c r="DH1207" t="s">
        <v>137</v>
      </c>
      <c r="DI1207" t="s">
        <v>137</v>
      </c>
      <c r="DJ1207" t="s">
        <v>137</v>
      </c>
      <c r="DK1207">
        <v>0</v>
      </c>
      <c r="DL1207" t="s">
        <v>209</v>
      </c>
      <c r="DM1207" t="s">
        <v>137</v>
      </c>
      <c r="DN1207" t="s">
        <v>137</v>
      </c>
      <c r="DO1207" s="1">
        <v>45764.67291666667</v>
      </c>
      <c r="DP1207" s="1"/>
      <c r="DQ1207" t="s">
        <v>150</v>
      </c>
      <c r="DR1207" t="s">
        <v>151</v>
      </c>
      <c r="DS1207" t="s">
        <v>152</v>
      </c>
      <c r="DT1207" t="s">
        <v>7988</v>
      </c>
      <c r="DU1207" t="s">
        <v>137</v>
      </c>
      <c r="DV1207" t="s">
        <v>140</v>
      </c>
      <c r="DW1207" t="s">
        <v>137</v>
      </c>
      <c r="DX1207" t="s">
        <v>137</v>
      </c>
      <c r="DY1207" t="s">
        <v>137</v>
      </c>
      <c r="DZ1207" t="s">
        <v>148</v>
      </c>
      <c r="EA1207" t="b">
        <v>0</v>
      </c>
      <c r="EB1207" t="s">
        <v>137</v>
      </c>
    </row>
    <row r="1208" spans="1:132" x14ac:dyDescent="0.25">
      <c r="A1208">
        <v>154419053</v>
      </c>
      <c r="B1208">
        <v>10836</v>
      </c>
      <c r="C1208" t="s">
        <v>192</v>
      </c>
      <c r="D1208" t="s">
        <v>7989</v>
      </c>
      <c r="E1208" t="s">
        <v>134</v>
      </c>
      <c r="F1208" t="s">
        <v>162</v>
      </c>
      <c r="G1208" t="s">
        <v>163</v>
      </c>
      <c r="H1208" t="s">
        <v>137</v>
      </c>
      <c r="I1208" t="s">
        <v>7990</v>
      </c>
      <c r="J1208" t="s">
        <v>150</v>
      </c>
      <c r="K1208" t="s">
        <v>151</v>
      </c>
      <c r="L1208" t="s">
        <v>152</v>
      </c>
      <c r="M1208" t="s">
        <v>137</v>
      </c>
      <c r="N1208" t="s">
        <v>2821</v>
      </c>
      <c r="O1208" t="s">
        <v>2821</v>
      </c>
      <c r="P1208" s="1"/>
      <c r="Q1208" s="1">
        <v>45764.612500000003</v>
      </c>
      <c r="R1208" s="1">
        <v>45764.612500000003</v>
      </c>
      <c r="S1208" s="1">
        <v>45768.659722222219</v>
      </c>
      <c r="T1208" s="1">
        <v>45768.659722222219</v>
      </c>
      <c r="U1208" t="s">
        <v>304</v>
      </c>
      <c r="V1208" t="s">
        <v>137</v>
      </c>
      <c r="W1208" t="s">
        <v>137</v>
      </c>
      <c r="X1208" t="s">
        <v>185</v>
      </c>
      <c r="Y1208" t="s">
        <v>199</v>
      </c>
      <c r="Z1208" t="s">
        <v>137</v>
      </c>
      <c r="AA1208" t="s">
        <v>137</v>
      </c>
      <c r="AB1208" t="s">
        <v>137</v>
      </c>
      <c r="AC1208" t="s">
        <v>137</v>
      </c>
      <c r="AD1208" s="2"/>
      <c r="AE1208" t="s">
        <v>137</v>
      </c>
      <c r="AF1208" t="s">
        <v>137</v>
      </c>
      <c r="AG1208" t="s">
        <v>137</v>
      </c>
      <c r="AH1208" t="s">
        <v>137</v>
      </c>
      <c r="AI1208" t="s">
        <v>137</v>
      </c>
      <c r="AJ1208" t="s">
        <v>137</v>
      </c>
      <c r="AK1208" t="s">
        <v>137</v>
      </c>
      <c r="AL1208" s="2"/>
      <c r="AM1208" t="s">
        <v>137</v>
      </c>
      <c r="AN1208" t="s">
        <v>137</v>
      </c>
      <c r="AO1208" t="s">
        <v>137</v>
      </c>
      <c r="AP1208" t="s">
        <v>137</v>
      </c>
      <c r="AQ1208" t="s">
        <v>137</v>
      </c>
      <c r="AR1208" t="s">
        <v>137</v>
      </c>
      <c r="AS1208" t="s">
        <v>137</v>
      </c>
      <c r="AT1208" t="s">
        <v>137</v>
      </c>
      <c r="AU1208" t="s">
        <v>137</v>
      </c>
      <c r="AV1208" t="s">
        <v>137</v>
      </c>
      <c r="AW1208" t="s">
        <v>137</v>
      </c>
      <c r="AX1208" t="s">
        <v>137</v>
      </c>
      <c r="AY1208" t="s">
        <v>137</v>
      </c>
      <c r="AZ1208" t="s">
        <v>137</v>
      </c>
      <c r="BA1208" t="s">
        <v>137</v>
      </c>
      <c r="BB1208" t="s">
        <v>137</v>
      </c>
      <c r="BC1208" t="s">
        <v>137</v>
      </c>
      <c r="BD1208" t="s">
        <v>137</v>
      </c>
      <c r="BE1208" t="s">
        <v>137</v>
      </c>
      <c r="BF1208" t="s">
        <v>137</v>
      </c>
      <c r="BG1208" t="s">
        <v>137</v>
      </c>
      <c r="BH1208" t="s">
        <v>137</v>
      </c>
      <c r="BI1208" t="s">
        <v>137</v>
      </c>
      <c r="BJ1208" t="s">
        <v>137</v>
      </c>
      <c r="BK1208" t="s">
        <v>137</v>
      </c>
      <c r="BL1208" t="s">
        <v>137</v>
      </c>
      <c r="BM1208" t="s">
        <v>137</v>
      </c>
      <c r="BN1208" t="s">
        <v>137</v>
      </c>
      <c r="BO1208" t="s">
        <v>137</v>
      </c>
      <c r="BP1208" t="s">
        <v>137</v>
      </c>
      <c r="BQ1208" t="s">
        <v>137</v>
      </c>
      <c r="BR1208" t="s">
        <v>137</v>
      </c>
      <c r="BS1208" t="s">
        <v>137</v>
      </c>
      <c r="BT1208" t="s">
        <v>137</v>
      </c>
      <c r="BU1208" t="s">
        <v>137</v>
      </c>
      <c r="BW1208" t="s">
        <v>137</v>
      </c>
      <c r="BX1208" t="s">
        <v>137</v>
      </c>
      <c r="BY1208" t="s">
        <v>137</v>
      </c>
      <c r="BZ1208" t="s">
        <v>137</v>
      </c>
      <c r="CA1208" t="s">
        <v>137</v>
      </c>
      <c r="CB1208" t="s">
        <v>137</v>
      </c>
      <c r="CC1208" t="s">
        <v>137</v>
      </c>
      <c r="CD1208" t="s">
        <v>137</v>
      </c>
      <c r="CE1208" t="s">
        <v>137</v>
      </c>
      <c r="CF1208" t="s">
        <v>137</v>
      </c>
      <c r="CG1208" t="s">
        <v>137</v>
      </c>
      <c r="CH1208" t="s">
        <v>137</v>
      </c>
      <c r="CI1208" t="s">
        <v>137</v>
      </c>
      <c r="CJ1208" t="s">
        <v>137</v>
      </c>
      <c r="CK1208" t="s">
        <v>137</v>
      </c>
      <c r="CL1208" t="s">
        <v>137</v>
      </c>
      <c r="CM1208" t="s">
        <v>137</v>
      </c>
      <c r="CN1208" t="s">
        <v>137</v>
      </c>
      <c r="CO1208" t="s">
        <v>137</v>
      </c>
      <c r="CP1208" t="s">
        <v>137</v>
      </c>
      <c r="CQ1208" s="1">
        <v>45768.659722222219</v>
      </c>
      <c r="CR1208" s="1">
        <v>45768.659722222219</v>
      </c>
      <c r="CS1208" s="1">
        <v>45768.659722222219</v>
      </c>
      <c r="CT1208" t="s">
        <v>7991</v>
      </c>
      <c r="CU1208" t="s">
        <v>7991</v>
      </c>
      <c r="CV1208" t="s">
        <v>7992</v>
      </c>
      <c r="CW1208" t="s">
        <v>7993</v>
      </c>
      <c r="CX1208" s="3"/>
      <c r="CY1208" s="3"/>
      <c r="CZ1208">
        <v>1</v>
      </c>
      <c r="DA1208" t="s">
        <v>137</v>
      </c>
      <c r="DB1208" t="s">
        <v>137</v>
      </c>
      <c r="DC1208" t="s">
        <v>137</v>
      </c>
      <c r="DD1208" t="s">
        <v>137</v>
      </c>
      <c r="DE1208" t="s">
        <v>137</v>
      </c>
      <c r="DF1208" t="s">
        <v>7994</v>
      </c>
      <c r="DG1208" t="s">
        <v>137</v>
      </c>
      <c r="DH1208" t="s">
        <v>137</v>
      </c>
      <c r="DI1208" t="s">
        <v>137</v>
      </c>
      <c r="DJ1208" t="s">
        <v>137</v>
      </c>
      <c r="DK1208">
        <v>0</v>
      </c>
      <c r="DL1208" t="s">
        <v>209</v>
      </c>
      <c r="DM1208" t="s">
        <v>137</v>
      </c>
      <c r="DN1208" t="s">
        <v>137</v>
      </c>
      <c r="DO1208" s="1">
        <v>45768.659722222219</v>
      </c>
      <c r="DP1208" s="1"/>
      <c r="DQ1208" t="s">
        <v>150</v>
      </c>
      <c r="DR1208" t="s">
        <v>151</v>
      </c>
      <c r="DS1208" t="s">
        <v>152</v>
      </c>
      <c r="DT1208" t="s">
        <v>137</v>
      </c>
      <c r="DU1208" t="s">
        <v>137</v>
      </c>
      <c r="DV1208" t="s">
        <v>137</v>
      </c>
      <c r="DW1208" t="s">
        <v>137</v>
      </c>
      <c r="DX1208" t="s">
        <v>137</v>
      </c>
      <c r="DY1208" t="s">
        <v>137</v>
      </c>
      <c r="DZ1208" t="s">
        <v>168</v>
      </c>
      <c r="EA1208" t="b">
        <v>0</v>
      </c>
      <c r="EB1208" t="s">
        <v>137</v>
      </c>
    </row>
    <row r="1209" spans="1:132" x14ac:dyDescent="0.25">
      <c r="A1209">
        <v>154416957</v>
      </c>
      <c r="B1209">
        <v>10835</v>
      </c>
      <c r="C1209" t="s">
        <v>1001</v>
      </c>
      <c r="D1209" t="s">
        <v>7995</v>
      </c>
      <c r="E1209" t="s">
        <v>134</v>
      </c>
      <c r="F1209" t="s">
        <v>532</v>
      </c>
      <c r="G1209" t="s">
        <v>163</v>
      </c>
      <c r="H1209" t="s">
        <v>137</v>
      </c>
      <c r="I1209" t="s">
        <v>7996</v>
      </c>
      <c r="J1209" t="s">
        <v>465</v>
      </c>
      <c r="K1209" t="s">
        <v>466</v>
      </c>
      <c r="L1209" t="s">
        <v>467</v>
      </c>
      <c r="M1209" t="s">
        <v>137</v>
      </c>
      <c r="N1209" t="s">
        <v>2796</v>
      </c>
      <c r="O1209" t="s">
        <v>2796</v>
      </c>
      <c r="P1209" s="1"/>
      <c r="Q1209" s="1">
        <v>45764.597222222219</v>
      </c>
      <c r="R1209" s="1">
        <v>45764.597222222219</v>
      </c>
      <c r="S1209" s="1">
        <v>45775.32708333333</v>
      </c>
      <c r="T1209" s="1">
        <v>45775.32708333333</v>
      </c>
      <c r="U1209" t="s">
        <v>304</v>
      </c>
      <c r="V1209" t="s">
        <v>137</v>
      </c>
      <c r="W1209" t="s">
        <v>137</v>
      </c>
      <c r="X1209" t="s">
        <v>185</v>
      </c>
      <c r="Y1209" t="s">
        <v>199</v>
      </c>
      <c r="Z1209" t="s">
        <v>137</v>
      </c>
      <c r="AA1209" t="s">
        <v>137</v>
      </c>
      <c r="AB1209" t="s">
        <v>137</v>
      </c>
      <c r="AC1209" t="s">
        <v>137</v>
      </c>
      <c r="AD1209" s="2"/>
      <c r="AE1209" t="s">
        <v>137</v>
      </c>
      <c r="AF1209" t="s">
        <v>137</v>
      </c>
      <c r="AG1209" t="s">
        <v>137</v>
      </c>
      <c r="AH1209" t="s">
        <v>137</v>
      </c>
      <c r="AI1209" t="s">
        <v>137</v>
      </c>
      <c r="AJ1209" t="s">
        <v>137</v>
      </c>
      <c r="AK1209" t="s">
        <v>137</v>
      </c>
      <c r="AL1209" s="2"/>
      <c r="AM1209" t="s">
        <v>137</v>
      </c>
      <c r="AN1209" t="s">
        <v>137</v>
      </c>
      <c r="AO1209" t="s">
        <v>137</v>
      </c>
      <c r="AP1209" t="s">
        <v>137</v>
      </c>
      <c r="AQ1209" t="s">
        <v>137</v>
      </c>
      <c r="AR1209" t="s">
        <v>137</v>
      </c>
      <c r="AS1209" t="s">
        <v>137</v>
      </c>
      <c r="AT1209" t="s">
        <v>137</v>
      </c>
      <c r="AU1209" t="s">
        <v>137</v>
      </c>
      <c r="AV1209" t="s">
        <v>137</v>
      </c>
      <c r="AW1209" t="s">
        <v>137</v>
      </c>
      <c r="AX1209" t="s">
        <v>137</v>
      </c>
      <c r="AY1209" t="s">
        <v>137</v>
      </c>
      <c r="AZ1209" t="s">
        <v>137</v>
      </c>
      <c r="BA1209" t="s">
        <v>137</v>
      </c>
      <c r="BB1209" t="s">
        <v>137</v>
      </c>
      <c r="BC1209" t="s">
        <v>137</v>
      </c>
      <c r="BD1209" t="s">
        <v>137</v>
      </c>
      <c r="BE1209" t="s">
        <v>137</v>
      </c>
      <c r="BF1209" t="s">
        <v>137</v>
      </c>
      <c r="BG1209" t="s">
        <v>137</v>
      </c>
      <c r="BH1209" t="s">
        <v>137</v>
      </c>
      <c r="BI1209" t="s">
        <v>137</v>
      </c>
      <c r="BJ1209" t="s">
        <v>137</v>
      </c>
      <c r="BK1209" t="s">
        <v>137</v>
      </c>
      <c r="BL1209" t="s">
        <v>137</v>
      </c>
      <c r="BM1209" t="s">
        <v>137</v>
      </c>
      <c r="BN1209" t="s">
        <v>137</v>
      </c>
      <c r="BO1209" t="s">
        <v>137</v>
      </c>
      <c r="BP1209" t="s">
        <v>137</v>
      </c>
      <c r="BQ1209" t="s">
        <v>137</v>
      </c>
      <c r="BR1209" t="s">
        <v>137</v>
      </c>
      <c r="BS1209" t="s">
        <v>137</v>
      </c>
      <c r="BT1209" t="s">
        <v>137</v>
      </c>
      <c r="BU1209" t="s">
        <v>137</v>
      </c>
      <c r="BW1209" t="s">
        <v>137</v>
      </c>
      <c r="BX1209" t="s">
        <v>137</v>
      </c>
      <c r="BY1209" t="s">
        <v>137</v>
      </c>
      <c r="BZ1209" t="s">
        <v>137</v>
      </c>
      <c r="CA1209" t="s">
        <v>137</v>
      </c>
      <c r="CB1209" t="s">
        <v>137</v>
      </c>
      <c r="CC1209" t="s">
        <v>137</v>
      </c>
      <c r="CD1209" t="s">
        <v>137</v>
      </c>
      <c r="CE1209" t="s">
        <v>137</v>
      </c>
      <c r="CF1209" t="s">
        <v>137</v>
      </c>
      <c r="CG1209" t="s">
        <v>137</v>
      </c>
      <c r="CH1209" t="s">
        <v>137</v>
      </c>
      <c r="CI1209" t="s">
        <v>137</v>
      </c>
      <c r="CJ1209" t="s">
        <v>137</v>
      </c>
      <c r="CK1209" t="s">
        <v>137</v>
      </c>
      <c r="CL1209" t="s">
        <v>137</v>
      </c>
      <c r="CM1209" t="s">
        <v>137</v>
      </c>
      <c r="CN1209" t="s">
        <v>137</v>
      </c>
      <c r="CO1209" t="s">
        <v>137</v>
      </c>
      <c r="CP1209" t="s">
        <v>137</v>
      </c>
      <c r="CQ1209" s="1">
        <v>45769.444444444445</v>
      </c>
      <c r="CR1209" s="1">
        <v>45775.32708333333</v>
      </c>
      <c r="CS1209" s="1"/>
      <c r="CT1209" t="s">
        <v>7997</v>
      </c>
      <c r="CU1209" t="s">
        <v>7998</v>
      </c>
      <c r="CV1209" t="s">
        <v>137</v>
      </c>
      <c r="CW1209" t="s">
        <v>137</v>
      </c>
      <c r="CX1209" s="3"/>
      <c r="CY1209" s="3"/>
      <c r="CZ1209">
        <v>2</v>
      </c>
      <c r="DA1209" t="s">
        <v>137</v>
      </c>
      <c r="DB1209" t="s">
        <v>137</v>
      </c>
      <c r="DC1209" t="s">
        <v>137</v>
      </c>
      <c r="DD1209" t="s">
        <v>137</v>
      </c>
      <c r="DE1209" t="s">
        <v>137</v>
      </c>
      <c r="DF1209" t="s">
        <v>7999</v>
      </c>
      <c r="DG1209" t="s">
        <v>900</v>
      </c>
      <c r="DH1209" t="s">
        <v>1880</v>
      </c>
      <c r="DI1209" t="s">
        <v>137</v>
      </c>
      <c r="DJ1209" t="s">
        <v>137</v>
      </c>
      <c r="DK1209">
        <v>0</v>
      </c>
      <c r="DL1209" t="s">
        <v>137</v>
      </c>
      <c r="DM1209" t="s">
        <v>137</v>
      </c>
      <c r="DN1209" t="s">
        <v>137</v>
      </c>
      <c r="DO1209" s="1"/>
      <c r="DP1209" s="1"/>
      <c r="DQ1209" t="s">
        <v>137</v>
      </c>
      <c r="DR1209" t="s">
        <v>137</v>
      </c>
      <c r="DS1209" t="s">
        <v>137</v>
      </c>
      <c r="DT1209" t="s">
        <v>137</v>
      </c>
      <c r="DU1209" t="s">
        <v>137</v>
      </c>
      <c r="DV1209" t="s">
        <v>137</v>
      </c>
      <c r="DW1209" t="s">
        <v>137</v>
      </c>
      <c r="DX1209" t="s">
        <v>137</v>
      </c>
      <c r="DY1209" t="s">
        <v>137</v>
      </c>
      <c r="DZ1209" t="s">
        <v>168</v>
      </c>
      <c r="EA1209" t="b">
        <v>0</v>
      </c>
      <c r="EB1209" t="s">
        <v>137</v>
      </c>
    </row>
    <row r="1210" spans="1:132" x14ac:dyDescent="0.25">
      <c r="A1210">
        <v>154416468</v>
      </c>
      <c r="B1210">
        <v>10834</v>
      </c>
      <c r="C1210" t="s">
        <v>192</v>
      </c>
      <c r="D1210" t="s">
        <v>133</v>
      </c>
      <c r="E1210" t="s">
        <v>134</v>
      </c>
      <c r="F1210" t="s">
        <v>135</v>
      </c>
      <c r="G1210" t="s">
        <v>163</v>
      </c>
      <c r="H1210" t="s">
        <v>767</v>
      </c>
      <c r="I1210" t="s">
        <v>138</v>
      </c>
      <c r="J1210" t="s">
        <v>262</v>
      </c>
      <c r="K1210" t="s">
        <v>263</v>
      </c>
      <c r="L1210" t="s">
        <v>264</v>
      </c>
      <c r="M1210" t="s">
        <v>140</v>
      </c>
      <c r="N1210" t="s">
        <v>3284</v>
      </c>
      <c r="O1210" t="s">
        <v>1478</v>
      </c>
      <c r="P1210" s="1">
        <v>45764</v>
      </c>
      <c r="Q1210" s="1">
        <v>45764.59375</v>
      </c>
      <c r="R1210" s="1">
        <v>45764.59375</v>
      </c>
      <c r="S1210" s="1">
        <v>45764.663888888892</v>
      </c>
      <c r="T1210" s="1">
        <v>45764.663888888892</v>
      </c>
      <c r="U1210" t="s">
        <v>8000</v>
      </c>
      <c r="V1210" t="s">
        <v>137</v>
      </c>
      <c r="W1210" t="s">
        <v>137</v>
      </c>
      <c r="X1210" t="s">
        <v>176</v>
      </c>
      <c r="Y1210" t="s">
        <v>370</v>
      </c>
      <c r="Z1210" t="s">
        <v>137</v>
      </c>
      <c r="AA1210" t="s">
        <v>137</v>
      </c>
      <c r="AB1210" t="s">
        <v>137</v>
      </c>
      <c r="AC1210" t="s">
        <v>137</v>
      </c>
      <c r="AD1210" s="2"/>
      <c r="AE1210" t="s">
        <v>137</v>
      </c>
      <c r="AF1210" t="s">
        <v>137</v>
      </c>
      <c r="AG1210" t="s">
        <v>137</v>
      </c>
      <c r="AH1210" t="s">
        <v>137</v>
      </c>
      <c r="AI1210" t="s">
        <v>137</v>
      </c>
      <c r="AJ1210" t="s">
        <v>137</v>
      </c>
      <c r="AK1210" t="s">
        <v>137</v>
      </c>
      <c r="AL1210" s="2"/>
      <c r="AM1210" t="s">
        <v>137</v>
      </c>
      <c r="AN1210" t="s">
        <v>137</v>
      </c>
      <c r="AO1210" t="s">
        <v>137</v>
      </c>
      <c r="AP1210" t="s">
        <v>137</v>
      </c>
      <c r="AQ1210" t="s">
        <v>137</v>
      </c>
      <c r="AR1210" t="s">
        <v>137</v>
      </c>
      <c r="AS1210" t="s">
        <v>137</v>
      </c>
      <c r="AT1210" t="s">
        <v>137</v>
      </c>
      <c r="AU1210" t="s">
        <v>137</v>
      </c>
      <c r="AV1210" t="s">
        <v>137</v>
      </c>
      <c r="AW1210" t="s">
        <v>137</v>
      </c>
      <c r="AX1210" t="s">
        <v>137</v>
      </c>
      <c r="AY1210" t="s">
        <v>137</v>
      </c>
      <c r="AZ1210" t="s">
        <v>137</v>
      </c>
      <c r="BA1210" t="s">
        <v>137</v>
      </c>
      <c r="BB1210" t="s">
        <v>137</v>
      </c>
      <c r="BC1210" t="s">
        <v>137</v>
      </c>
      <c r="BD1210" t="s">
        <v>137</v>
      </c>
      <c r="BE1210" t="s">
        <v>137</v>
      </c>
      <c r="BF1210" t="s">
        <v>137</v>
      </c>
      <c r="BG1210" t="s">
        <v>137</v>
      </c>
      <c r="BH1210" t="s">
        <v>137</v>
      </c>
      <c r="BI1210" t="s">
        <v>137</v>
      </c>
      <c r="BJ1210" t="s">
        <v>137</v>
      </c>
      <c r="BK1210" t="s">
        <v>137</v>
      </c>
      <c r="BL1210" t="s">
        <v>137</v>
      </c>
      <c r="BM1210" t="s">
        <v>137</v>
      </c>
      <c r="BN1210" t="s">
        <v>137</v>
      </c>
      <c r="BO1210" t="s">
        <v>137</v>
      </c>
      <c r="BP1210" t="s">
        <v>8001</v>
      </c>
      <c r="BQ1210" t="s">
        <v>137</v>
      </c>
      <c r="BR1210" t="s">
        <v>137</v>
      </c>
      <c r="BS1210" t="s">
        <v>137</v>
      </c>
      <c r="BT1210" t="s">
        <v>137</v>
      </c>
      <c r="BU1210" t="s">
        <v>137</v>
      </c>
      <c r="BW1210" t="s">
        <v>137</v>
      </c>
      <c r="BX1210" t="s">
        <v>137</v>
      </c>
      <c r="BY1210" t="s">
        <v>137</v>
      </c>
      <c r="BZ1210" t="s">
        <v>137</v>
      </c>
      <c r="CA1210" t="s">
        <v>137</v>
      </c>
      <c r="CB1210" t="s">
        <v>137</v>
      </c>
      <c r="CC1210" t="s">
        <v>137</v>
      </c>
      <c r="CD1210" t="s">
        <v>137</v>
      </c>
      <c r="CE1210" t="s">
        <v>137</v>
      </c>
      <c r="CF1210" t="s">
        <v>137</v>
      </c>
      <c r="CG1210" t="s">
        <v>137</v>
      </c>
      <c r="CH1210" t="s">
        <v>137</v>
      </c>
      <c r="CI1210" t="s">
        <v>137</v>
      </c>
      <c r="CJ1210" t="s">
        <v>137</v>
      </c>
      <c r="CK1210" t="s">
        <v>137</v>
      </c>
      <c r="CL1210" t="s">
        <v>137</v>
      </c>
      <c r="CM1210" t="s">
        <v>137</v>
      </c>
      <c r="CN1210" t="s">
        <v>137</v>
      </c>
      <c r="CO1210" t="s">
        <v>137</v>
      </c>
      <c r="CP1210" t="s">
        <v>137</v>
      </c>
      <c r="CQ1210" s="1">
        <v>45764.663888888892</v>
      </c>
      <c r="CR1210" s="1">
        <v>45764.663888888892</v>
      </c>
      <c r="CS1210" s="1">
        <v>45764.663888888892</v>
      </c>
      <c r="CT1210" t="s">
        <v>8002</v>
      </c>
      <c r="CU1210" t="s">
        <v>8002</v>
      </c>
      <c r="CV1210" t="s">
        <v>8003</v>
      </c>
      <c r="CW1210" t="s">
        <v>8003</v>
      </c>
      <c r="CX1210" s="3"/>
      <c r="CY1210" s="3"/>
      <c r="CZ1210">
        <v>2</v>
      </c>
      <c r="DA1210" t="s">
        <v>8004</v>
      </c>
      <c r="DB1210" t="s">
        <v>137</v>
      </c>
      <c r="DC1210" t="s">
        <v>137</v>
      </c>
      <c r="DD1210" t="s">
        <v>137</v>
      </c>
      <c r="DE1210" t="s">
        <v>137</v>
      </c>
      <c r="DF1210" t="s">
        <v>7637</v>
      </c>
      <c r="DG1210" t="s">
        <v>137</v>
      </c>
      <c r="DH1210" t="s">
        <v>137</v>
      </c>
      <c r="DI1210" t="s">
        <v>137</v>
      </c>
      <c r="DJ1210" t="s">
        <v>137</v>
      </c>
      <c r="DK1210">
        <v>0</v>
      </c>
      <c r="DL1210" t="s">
        <v>209</v>
      </c>
      <c r="DM1210" t="s">
        <v>8005</v>
      </c>
      <c r="DN1210" t="s">
        <v>137</v>
      </c>
      <c r="DO1210" s="1">
        <v>45764.663888888892</v>
      </c>
      <c r="DP1210" s="1"/>
      <c r="DQ1210" t="s">
        <v>262</v>
      </c>
      <c r="DR1210" t="s">
        <v>263</v>
      </c>
      <c r="DS1210" t="s">
        <v>264</v>
      </c>
      <c r="DT1210" t="s">
        <v>137</v>
      </c>
      <c r="DU1210" t="s">
        <v>137</v>
      </c>
      <c r="DV1210" t="s">
        <v>137</v>
      </c>
      <c r="DW1210" t="s">
        <v>137</v>
      </c>
      <c r="DX1210" t="s">
        <v>8006</v>
      </c>
      <c r="DY1210" t="s">
        <v>137</v>
      </c>
      <c r="DZ1210" t="s">
        <v>148</v>
      </c>
      <c r="EA1210" t="b">
        <v>0</v>
      </c>
      <c r="EB1210" t="s">
        <v>137</v>
      </c>
    </row>
    <row r="1211" spans="1:132" x14ac:dyDescent="0.25">
      <c r="A1211">
        <v>154415162</v>
      </c>
      <c r="B1211">
        <v>10833</v>
      </c>
      <c r="C1211" t="s">
        <v>192</v>
      </c>
      <c r="D1211" t="s">
        <v>133</v>
      </c>
      <c r="E1211" t="s">
        <v>134</v>
      </c>
      <c r="F1211" t="s">
        <v>135</v>
      </c>
      <c r="G1211" t="s">
        <v>136</v>
      </c>
      <c r="H1211" t="s">
        <v>137</v>
      </c>
      <c r="I1211" t="s">
        <v>138</v>
      </c>
      <c r="J1211" t="s">
        <v>273</v>
      </c>
      <c r="K1211" t="s">
        <v>274</v>
      </c>
      <c r="L1211" t="s">
        <v>275</v>
      </c>
      <c r="M1211" t="s">
        <v>137</v>
      </c>
      <c r="N1211" t="s">
        <v>7624</v>
      </c>
      <c r="O1211" t="s">
        <v>7624</v>
      </c>
      <c r="P1211" s="1">
        <v>45764</v>
      </c>
      <c r="Q1211" s="1">
        <v>45764.584722222222</v>
      </c>
      <c r="R1211" s="1">
        <v>45764.584722222222</v>
      </c>
      <c r="S1211" s="1">
        <v>45769.463194444441</v>
      </c>
      <c r="T1211" s="1">
        <v>45769.463194444441</v>
      </c>
      <c r="U1211" t="s">
        <v>734</v>
      </c>
      <c r="V1211" t="s">
        <v>137</v>
      </c>
      <c r="W1211" t="s">
        <v>137</v>
      </c>
      <c r="X1211" t="s">
        <v>231</v>
      </c>
      <c r="Y1211" t="s">
        <v>713</v>
      </c>
      <c r="Z1211" t="s">
        <v>137</v>
      </c>
      <c r="AA1211" t="s">
        <v>137</v>
      </c>
      <c r="AB1211" t="s">
        <v>137</v>
      </c>
      <c r="AC1211" t="s">
        <v>137</v>
      </c>
      <c r="AD1211" s="2"/>
      <c r="AE1211" t="s">
        <v>137</v>
      </c>
      <c r="AF1211" t="s">
        <v>137</v>
      </c>
      <c r="AG1211" t="s">
        <v>137</v>
      </c>
      <c r="AH1211" t="s">
        <v>137</v>
      </c>
      <c r="AI1211" t="s">
        <v>137</v>
      </c>
      <c r="AJ1211" t="s">
        <v>137</v>
      </c>
      <c r="AK1211" t="s">
        <v>137</v>
      </c>
      <c r="AL1211" s="2"/>
      <c r="AM1211" t="s">
        <v>137</v>
      </c>
      <c r="AN1211" t="s">
        <v>137</v>
      </c>
      <c r="AO1211" t="s">
        <v>137</v>
      </c>
      <c r="AP1211" t="s">
        <v>137</v>
      </c>
      <c r="AQ1211" t="s">
        <v>137</v>
      </c>
      <c r="AR1211" t="s">
        <v>137</v>
      </c>
      <c r="AS1211" t="s">
        <v>137</v>
      </c>
      <c r="AT1211" t="s">
        <v>137</v>
      </c>
      <c r="AU1211" t="s">
        <v>137</v>
      </c>
      <c r="AV1211" t="s">
        <v>137</v>
      </c>
      <c r="AW1211" t="s">
        <v>137</v>
      </c>
      <c r="AX1211" t="s">
        <v>137</v>
      </c>
      <c r="AY1211" t="s">
        <v>137</v>
      </c>
      <c r="AZ1211" t="s">
        <v>137</v>
      </c>
      <c r="BA1211" t="s">
        <v>137</v>
      </c>
      <c r="BB1211" t="s">
        <v>137</v>
      </c>
      <c r="BC1211" t="s">
        <v>137</v>
      </c>
      <c r="BD1211" t="s">
        <v>137</v>
      </c>
      <c r="BE1211" t="s">
        <v>137</v>
      </c>
      <c r="BF1211" t="s">
        <v>137</v>
      </c>
      <c r="BG1211" t="s">
        <v>137</v>
      </c>
      <c r="BH1211" t="s">
        <v>137</v>
      </c>
      <c r="BI1211" t="s">
        <v>137</v>
      </c>
      <c r="BJ1211" t="s">
        <v>137</v>
      </c>
      <c r="BK1211" t="s">
        <v>137</v>
      </c>
      <c r="BL1211" t="s">
        <v>137</v>
      </c>
      <c r="BM1211" t="s">
        <v>137</v>
      </c>
      <c r="BN1211" t="s">
        <v>137</v>
      </c>
      <c r="BO1211" t="s">
        <v>137</v>
      </c>
      <c r="BP1211" t="s">
        <v>8007</v>
      </c>
      <c r="BQ1211" t="s">
        <v>137</v>
      </c>
      <c r="BR1211" t="s">
        <v>137</v>
      </c>
      <c r="BS1211" t="s">
        <v>137</v>
      </c>
      <c r="BT1211" t="s">
        <v>137</v>
      </c>
      <c r="BU1211" t="s">
        <v>137</v>
      </c>
      <c r="BW1211" t="s">
        <v>137</v>
      </c>
      <c r="BX1211" t="s">
        <v>137</v>
      </c>
      <c r="BY1211" t="s">
        <v>137</v>
      </c>
      <c r="BZ1211" t="s">
        <v>137</v>
      </c>
      <c r="CA1211" t="s">
        <v>137</v>
      </c>
      <c r="CB1211" t="s">
        <v>137</v>
      </c>
      <c r="CC1211" t="s">
        <v>137</v>
      </c>
      <c r="CD1211" t="s">
        <v>137</v>
      </c>
      <c r="CE1211" t="s">
        <v>137</v>
      </c>
      <c r="CF1211" t="s">
        <v>137</v>
      </c>
      <c r="CG1211" t="s">
        <v>137</v>
      </c>
      <c r="CH1211" t="s">
        <v>137</v>
      </c>
      <c r="CI1211" t="s">
        <v>137</v>
      </c>
      <c r="CJ1211" t="s">
        <v>137</v>
      </c>
      <c r="CK1211" t="s">
        <v>137</v>
      </c>
      <c r="CL1211" t="s">
        <v>137</v>
      </c>
      <c r="CM1211" t="s">
        <v>137</v>
      </c>
      <c r="CN1211" t="s">
        <v>137</v>
      </c>
      <c r="CO1211" t="s">
        <v>137</v>
      </c>
      <c r="CP1211" t="s">
        <v>137</v>
      </c>
      <c r="CQ1211" s="1">
        <v>45769.463194444441</v>
      </c>
      <c r="CR1211" s="1">
        <v>45769.463194444441</v>
      </c>
      <c r="CS1211" s="1">
        <v>45769.463194444441</v>
      </c>
      <c r="CT1211" t="s">
        <v>137</v>
      </c>
      <c r="CU1211" t="s">
        <v>137</v>
      </c>
      <c r="CV1211" t="s">
        <v>8008</v>
      </c>
      <c r="CW1211" t="s">
        <v>8009</v>
      </c>
      <c r="CX1211" s="3"/>
      <c r="CY1211" s="3"/>
      <c r="CZ1211">
        <v>1</v>
      </c>
      <c r="DA1211" t="s">
        <v>8010</v>
      </c>
      <c r="DB1211" t="s">
        <v>137</v>
      </c>
      <c r="DC1211" t="s">
        <v>137</v>
      </c>
      <c r="DD1211" t="s">
        <v>137</v>
      </c>
      <c r="DE1211" t="s">
        <v>137</v>
      </c>
      <c r="DF1211" t="s">
        <v>8011</v>
      </c>
      <c r="DG1211" t="s">
        <v>137</v>
      </c>
      <c r="DH1211" t="s">
        <v>137</v>
      </c>
      <c r="DI1211" t="s">
        <v>137</v>
      </c>
      <c r="DJ1211" t="s">
        <v>137</v>
      </c>
      <c r="DK1211">
        <v>0</v>
      </c>
      <c r="DL1211" t="s">
        <v>137</v>
      </c>
      <c r="DM1211" t="s">
        <v>137</v>
      </c>
      <c r="DN1211" t="s">
        <v>137</v>
      </c>
      <c r="DO1211" s="1">
        <v>45769.463194444441</v>
      </c>
      <c r="DP1211" s="1"/>
      <c r="DQ1211" t="s">
        <v>273</v>
      </c>
      <c r="DR1211" t="s">
        <v>274</v>
      </c>
      <c r="DS1211" t="s">
        <v>275</v>
      </c>
      <c r="DT1211" t="s">
        <v>137</v>
      </c>
      <c r="DU1211" t="s">
        <v>137</v>
      </c>
      <c r="DV1211" t="s">
        <v>137</v>
      </c>
      <c r="DW1211" t="s">
        <v>137</v>
      </c>
      <c r="DX1211" t="s">
        <v>137</v>
      </c>
      <c r="DY1211" t="s">
        <v>137</v>
      </c>
      <c r="DZ1211" t="s">
        <v>148</v>
      </c>
      <c r="EA1211" t="b">
        <v>0</v>
      </c>
      <c r="EB1211" t="s">
        <v>137</v>
      </c>
    </row>
    <row r="1212" spans="1:132" x14ac:dyDescent="0.25">
      <c r="A1212">
        <v>154412931</v>
      </c>
      <c r="B1212">
        <v>10832</v>
      </c>
      <c r="C1212" t="s">
        <v>192</v>
      </c>
      <c r="D1212" t="s">
        <v>601</v>
      </c>
      <c r="E1212" t="s">
        <v>134</v>
      </c>
      <c r="F1212" t="s">
        <v>135</v>
      </c>
      <c r="G1212" t="s">
        <v>602</v>
      </c>
      <c r="H1212" t="s">
        <v>601</v>
      </c>
      <c r="I1212" t="s">
        <v>603</v>
      </c>
      <c r="J1212" t="s">
        <v>150</v>
      </c>
      <c r="K1212" t="s">
        <v>151</v>
      </c>
      <c r="L1212" t="s">
        <v>152</v>
      </c>
      <c r="M1212" t="s">
        <v>137</v>
      </c>
      <c r="N1212" t="s">
        <v>2060</v>
      </c>
      <c r="O1212" t="s">
        <v>2060</v>
      </c>
      <c r="P1212" s="1">
        <v>45765</v>
      </c>
      <c r="Q1212" s="1">
        <v>45764.568749999999</v>
      </c>
      <c r="R1212" s="1">
        <v>45764.568749999999</v>
      </c>
      <c r="S1212" s="1">
        <v>45768.438888888886</v>
      </c>
      <c r="T1212" s="1">
        <v>45768.438888888886</v>
      </c>
      <c r="U1212" t="s">
        <v>2235</v>
      </c>
      <c r="V1212" t="s">
        <v>137</v>
      </c>
      <c r="W1212" t="s">
        <v>137</v>
      </c>
      <c r="X1212" t="s">
        <v>2062</v>
      </c>
      <c r="Y1212" t="s">
        <v>199</v>
      </c>
      <c r="Z1212" t="s">
        <v>137</v>
      </c>
      <c r="AA1212" t="s">
        <v>137</v>
      </c>
      <c r="AB1212" t="s">
        <v>137</v>
      </c>
      <c r="AC1212" t="s">
        <v>137</v>
      </c>
      <c r="AD1212" s="2"/>
      <c r="AE1212" t="s">
        <v>137</v>
      </c>
      <c r="AF1212" t="s">
        <v>137</v>
      </c>
      <c r="AG1212" t="s">
        <v>137</v>
      </c>
      <c r="AH1212" t="s">
        <v>137</v>
      </c>
      <c r="AI1212" t="s">
        <v>137</v>
      </c>
      <c r="AJ1212" t="s">
        <v>137</v>
      </c>
      <c r="AK1212" t="s">
        <v>137</v>
      </c>
      <c r="AL1212" s="2"/>
      <c r="AM1212" t="s">
        <v>137</v>
      </c>
      <c r="AN1212" t="s">
        <v>137</v>
      </c>
      <c r="AO1212" t="s">
        <v>137</v>
      </c>
      <c r="AP1212" t="s">
        <v>137</v>
      </c>
      <c r="AQ1212" t="s">
        <v>137</v>
      </c>
      <c r="AR1212" t="s">
        <v>137</v>
      </c>
      <c r="AS1212" t="s">
        <v>137</v>
      </c>
      <c r="AT1212" t="s">
        <v>137</v>
      </c>
      <c r="AU1212" t="s">
        <v>137</v>
      </c>
      <c r="AV1212" t="s">
        <v>137</v>
      </c>
      <c r="AW1212" t="s">
        <v>2063</v>
      </c>
      <c r="AX1212" t="s">
        <v>137</v>
      </c>
      <c r="AY1212" t="s">
        <v>137</v>
      </c>
      <c r="AZ1212" t="s">
        <v>137</v>
      </c>
      <c r="BA1212" t="s">
        <v>137</v>
      </c>
      <c r="BB1212" t="s">
        <v>137</v>
      </c>
      <c r="BC1212" t="s">
        <v>137</v>
      </c>
      <c r="BD1212" t="s">
        <v>137</v>
      </c>
      <c r="BE1212" t="s">
        <v>137</v>
      </c>
      <c r="BF1212" t="s">
        <v>137</v>
      </c>
      <c r="BG1212" t="s">
        <v>137</v>
      </c>
      <c r="BH1212" t="s">
        <v>137</v>
      </c>
      <c r="BI1212" t="s">
        <v>137</v>
      </c>
      <c r="BJ1212" t="s">
        <v>137</v>
      </c>
      <c r="BK1212" t="s">
        <v>137</v>
      </c>
      <c r="BL1212" t="s">
        <v>137</v>
      </c>
      <c r="BM1212" t="s">
        <v>137</v>
      </c>
      <c r="BN1212" t="s">
        <v>137</v>
      </c>
      <c r="BO1212" t="s">
        <v>137</v>
      </c>
      <c r="BP1212" t="s">
        <v>8012</v>
      </c>
      <c r="BQ1212" t="s">
        <v>137</v>
      </c>
      <c r="BR1212" t="s">
        <v>137</v>
      </c>
      <c r="BS1212" t="s">
        <v>137</v>
      </c>
      <c r="BT1212" t="s">
        <v>137</v>
      </c>
      <c r="BU1212" t="s">
        <v>137</v>
      </c>
      <c r="BW1212" t="s">
        <v>137</v>
      </c>
      <c r="BX1212" t="s">
        <v>137</v>
      </c>
      <c r="BY1212" t="s">
        <v>137</v>
      </c>
      <c r="BZ1212" t="s">
        <v>137</v>
      </c>
      <c r="CA1212" t="s">
        <v>137</v>
      </c>
      <c r="CB1212" t="s">
        <v>137</v>
      </c>
      <c r="CC1212" t="s">
        <v>137</v>
      </c>
      <c r="CD1212" t="s">
        <v>137</v>
      </c>
      <c r="CE1212" t="s">
        <v>137</v>
      </c>
      <c r="CF1212" t="s">
        <v>137</v>
      </c>
      <c r="CG1212" t="s">
        <v>137</v>
      </c>
      <c r="CH1212" t="s">
        <v>137</v>
      </c>
      <c r="CI1212" t="s">
        <v>137</v>
      </c>
      <c r="CJ1212" t="s">
        <v>137</v>
      </c>
      <c r="CK1212" t="s">
        <v>137</v>
      </c>
      <c r="CL1212" t="s">
        <v>137</v>
      </c>
      <c r="CM1212" t="s">
        <v>137</v>
      </c>
      <c r="CN1212" t="s">
        <v>137</v>
      </c>
      <c r="CO1212" t="s">
        <v>137</v>
      </c>
      <c r="CP1212" t="s">
        <v>137</v>
      </c>
      <c r="CQ1212" s="1">
        <v>45768.438888888886</v>
      </c>
      <c r="CR1212" s="1">
        <v>45768.438888888886</v>
      </c>
      <c r="CS1212" s="1">
        <v>45768.438888888886</v>
      </c>
      <c r="CT1212" t="s">
        <v>8013</v>
      </c>
      <c r="CU1212" t="s">
        <v>8013</v>
      </c>
      <c r="CV1212" t="s">
        <v>8014</v>
      </c>
      <c r="CW1212" t="s">
        <v>8015</v>
      </c>
      <c r="CX1212" s="3"/>
      <c r="CY1212" s="3"/>
      <c r="CZ1212">
        <v>1</v>
      </c>
      <c r="DA1212" t="s">
        <v>8016</v>
      </c>
      <c r="DB1212" t="s">
        <v>137</v>
      </c>
      <c r="DC1212" t="s">
        <v>137</v>
      </c>
      <c r="DD1212" t="s">
        <v>137</v>
      </c>
      <c r="DE1212" t="s">
        <v>137</v>
      </c>
      <c r="DF1212" t="s">
        <v>8017</v>
      </c>
      <c r="DG1212" t="s">
        <v>137</v>
      </c>
      <c r="DH1212" t="s">
        <v>137</v>
      </c>
      <c r="DI1212" t="s">
        <v>137</v>
      </c>
      <c r="DJ1212" t="s">
        <v>137</v>
      </c>
      <c r="DK1212">
        <v>0</v>
      </c>
      <c r="DL1212" t="s">
        <v>209</v>
      </c>
      <c r="DM1212" t="s">
        <v>137</v>
      </c>
      <c r="DN1212" t="s">
        <v>137</v>
      </c>
      <c r="DO1212" s="1">
        <v>45768.438888888886</v>
      </c>
      <c r="DP1212" s="1"/>
      <c r="DQ1212" t="s">
        <v>150</v>
      </c>
      <c r="DR1212" t="s">
        <v>151</v>
      </c>
      <c r="DS1212" t="s">
        <v>152</v>
      </c>
      <c r="DT1212" t="s">
        <v>137</v>
      </c>
      <c r="DU1212" t="s">
        <v>137</v>
      </c>
      <c r="DV1212" t="s">
        <v>137</v>
      </c>
      <c r="DW1212" t="s">
        <v>137</v>
      </c>
      <c r="DX1212" t="s">
        <v>137</v>
      </c>
      <c r="DY1212" t="s">
        <v>137</v>
      </c>
      <c r="DZ1212" t="s">
        <v>148</v>
      </c>
      <c r="EA1212" t="b">
        <v>0</v>
      </c>
      <c r="EB1212" t="s">
        <v>137</v>
      </c>
    </row>
    <row r="1213" spans="1:132" x14ac:dyDescent="0.25">
      <c r="A1213">
        <v>154404680</v>
      </c>
      <c r="B1213">
        <v>10831</v>
      </c>
      <c r="C1213" t="s">
        <v>192</v>
      </c>
      <c r="D1213" t="s">
        <v>830</v>
      </c>
      <c r="E1213" t="s">
        <v>134</v>
      </c>
      <c r="F1213" t="s">
        <v>135</v>
      </c>
      <c r="G1213" t="s">
        <v>670</v>
      </c>
      <c r="H1213" t="s">
        <v>831</v>
      </c>
      <c r="I1213" t="s">
        <v>832</v>
      </c>
      <c r="J1213" t="s">
        <v>534</v>
      </c>
      <c r="K1213" t="s">
        <v>535</v>
      </c>
      <c r="L1213" t="s">
        <v>536</v>
      </c>
      <c r="M1213" t="s">
        <v>137</v>
      </c>
      <c r="N1213" t="s">
        <v>8018</v>
      </c>
      <c r="O1213" t="s">
        <v>8018</v>
      </c>
      <c r="P1213" s="1"/>
      <c r="Q1213" s="1">
        <v>45764.511111111111</v>
      </c>
      <c r="R1213" s="1">
        <v>45764.511111111111</v>
      </c>
      <c r="S1213" s="1">
        <v>45777.529166666667</v>
      </c>
      <c r="T1213" s="1">
        <v>45777.529166666667</v>
      </c>
      <c r="U1213" t="s">
        <v>8019</v>
      </c>
      <c r="V1213" t="s">
        <v>137</v>
      </c>
      <c r="W1213" t="s">
        <v>137</v>
      </c>
      <c r="X1213" t="s">
        <v>185</v>
      </c>
      <c r="Y1213" t="s">
        <v>186</v>
      </c>
      <c r="Z1213" t="s">
        <v>8020</v>
      </c>
      <c r="AA1213" t="s">
        <v>479</v>
      </c>
      <c r="AB1213" t="s">
        <v>137</v>
      </c>
      <c r="AC1213" t="s">
        <v>835</v>
      </c>
      <c r="AD1213" s="2">
        <v>45782</v>
      </c>
      <c r="AE1213" t="s">
        <v>8021</v>
      </c>
      <c r="AF1213" t="s">
        <v>8022</v>
      </c>
      <c r="AG1213" t="s">
        <v>137</v>
      </c>
      <c r="AH1213" t="s">
        <v>137</v>
      </c>
      <c r="AI1213" t="s">
        <v>137</v>
      </c>
      <c r="AJ1213" t="s">
        <v>137</v>
      </c>
      <c r="AK1213" t="s">
        <v>137</v>
      </c>
      <c r="AL1213" s="2"/>
      <c r="AM1213" t="s">
        <v>906</v>
      </c>
      <c r="AN1213" t="s">
        <v>8023</v>
      </c>
      <c r="AO1213" t="s">
        <v>137</v>
      </c>
      <c r="AP1213" t="s">
        <v>8024</v>
      </c>
      <c r="AQ1213" t="s">
        <v>137</v>
      </c>
      <c r="AR1213" t="s">
        <v>137</v>
      </c>
      <c r="AS1213" t="s">
        <v>137</v>
      </c>
      <c r="AT1213" t="s">
        <v>137</v>
      </c>
      <c r="AU1213" t="s">
        <v>137</v>
      </c>
      <c r="AV1213" t="s">
        <v>137</v>
      </c>
      <c r="AW1213" t="s">
        <v>137</v>
      </c>
      <c r="AX1213" t="s">
        <v>137</v>
      </c>
      <c r="AY1213" t="s">
        <v>137</v>
      </c>
      <c r="AZ1213" t="s">
        <v>137</v>
      </c>
      <c r="BA1213" t="s">
        <v>137</v>
      </c>
      <c r="BB1213" t="s">
        <v>137</v>
      </c>
      <c r="BC1213" t="s">
        <v>137</v>
      </c>
      <c r="BD1213" t="s">
        <v>137</v>
      </c>
      <c r="BE1213" t="s">
        <v>137</v>
      </c>
      <c r="BF1213" t="s">
        <v>137</v>
      </c>
      <c r="BG1213" t="s">
        <v>137</v>
      </c>
      <c r="BH1213" t="s">
        <v>137</v>
      </c>
      <c r="BI1213" t="s">
        <v>137</v>
      </c>
      <c r="BJ1213" t="s">
        <v>137</v>
      </c>
      <c r="BK1213" t="s">
        <v>137</v>
      </c>
      <c r="BL1213" t="s">
        <v>137</v>
      </c>
      <c r="BM1213" t="s">
        <v>137</v>
      </c>
      <c r="BN1213" t="s">
        <v>137</v>
      </c>
      <c r="BO1213" t="s">
        <v>137</v>
      </c>
      <c r="BP1213" t="s">
        <v>137</v>
      </c>
      <c r="BQ1213" t="s">
        <v>137</v>
      </c>
      <c r="BR1213" t="s">
        <v>137</v>
      </c>
      <c r="BS1213" t="s">
        <v>137</v>
      </c>
      <c r="BT1213" t="s">
        <v>137</v>
      </c>
      <c r="BU1213" t="s">
        <v>137</v>
      </c>
      <c r="BW1213" t="s">
        <v>841</v>
      </c>
      <c r="BX1213" t="s">
        <v>137</v>
      </c>
      <c r="BY1213" t="s">
        <v>8025</v>
      </c>
      <c r="BZ1213" t="s">
        <v>137</v>
      </c>
      <c r="CA1213" t="s">
        <v>137</v>
      </c>
      <c r="CB1213" t="s">
        <v>137</v>
      </c>
      <c r="CC1213" t="s">
        <v>137</v>
      </c>
      <c r="CD1213" t="s">
        <v>843</v>
      </c>
      <c r="CE1213" t="s">
        <v>137</v>
      </c>
      <c r="CF1213" t="s">
        <v>137</v>
      </c>
      <c r="CG1213" t="s">
        <v>1213</v>
      </c>
      <c r="CH1213" t="s">
        <v>137</v>
      </c>
      <c r="CI1213" t="s">
        <v>137</v>
      </c>
      <c r="CJ1213" t="s">
        <v>137</v>
      </c>
      <c r="CK1213" t="s">
        <v>137</v>
      </c>
      <c r="CL1213" t="s">
        <v>137</v>
      </c>
      <c r="CM1213" t="s">
        <v>137</v>
      </c>
      <c r="CN1213" t="s">
        <v>137</v>
      </c>
      <c r="CO1213" t="s">
        <v>137</v>
      </c>
      <c r="CP1213" t="s">
        <v>137</v>
      </c>
      <c r="CQ1213" s="1">
        <v>45777.529166666667</v>
      </c>
      <c r="CR1213" s="1">
        <v>45777.529166666667</v>
      </c>
      <c r="CS1213" s="1">
        <v>45777.529166666667</v>
      </c>
      <c r="CT1213" t="s">
        <v>8026</v>
      </c>
      <c r="CU1213" t="s">
        <v>8026</v>
      </c>
      <c r="CV1213" t="s">
        <v>8027</v>
      </c>
      <c r="CW1213" t="s">
        <v>8028</v>
      </c>
      <c r="CX1213" s="3"/>
      <c r="CY1213" s="3"/>
      <c r="CZ1213">
        <v>1</v>
      </c>
      <c r="DA1213" t="s">
        <v>8029</v>
      </c>
      <c r="DB1213" t="s">
        <v>137</v>
      </c>
      <c r="DC1213" t="s">
        <v>137</v>
      </c>
      <c r="DD1213" t="s">
        <v>137</v>
      </c>
      <c r="DE1213" t="s">
        <v>8030</v>
      </c>
      <c r="DF1213" t="s">
        <v>8031</v>
      </c>
      <c r="DG1213" t="s">
        <v>900</v>
      </c>
      <c r="DH1213" t="s">
        <v>3080</v>
      </c>
      <c r="DI1213" t="s">
        <v>137</v>
      </c>
      <c r="DJ1213" t="s">
        <v>137</v>
      </c>
      <c r="DK1213">
        <v>0</v>
      </c>
      <c r="DL1213" t="s">
        <v>209</v>
      </c>
      <c r="DM1213" t="s">
        <v>8032</v>
      </c>
      <c r="DN1213" t="s">
        <v>137</v>
      </c>
      <c r="DO1213" s="1">
        <v>45777.529166666667</v>
      </c>
      <c r="DP1213" s="1"/>
      <c r="DQ1213" t="s">
        <v>534</v>
      </c>
      <c r="DR1213" t="s">
        <v>535</v>
      </c>
      <c r="DS1213" t="s">
        <v>536</v>
      </c>
      <c r="DT1213" t="s">
        <v>137</v>
      </c>
      <c r="DU1213" t="s">
        <v>137</v>
      </c>
      <c r="DV1213" t="s">
        <v>846</v>
      </c>
      <c r="DW1213" t="s">
        <v>137</v>
      </c>
      <c r="DX1213" t="s">
        <v>137</v>
      </c>
      <c r="DY1213" t="s">
        <v>137</v>
      </c>
      <c r="DZ1213" t="s">
        <v>148</v>
      </c>
      <c r="EA1213" t="b">
        <v>0</v>
      </c>
      <c r="EB1213" t="s">
        <v>137</v>
      </c>
    </row>
    <row r="1214" spans="1:132" x14ac:dyDescent="0.25">
      <c r="A1214">
        <v>154404200</v>
      </c>
      <c r="B1214">
        <v>10830</v>
      </c>
      <c r="C1214" t="s">
        <v>494</v>
      </c>
      <c r="D1214" t="s">
        <v>224</v>
      </c>
      <c r="E1214" t="s">
        <v>134</v>
      </c>
      <c r="F1214" t="s">
        <v>135</v>
      </c>
      <c r="G1214" t="s">
        <v>194</v>
      </c>
      <c r="H1214" t="s">
        <v>137</v>
      </c>
      <c r="I1214" t="s">
        <v>225</v>
      </c>
      <c r="J1214" t="s">
        <v>226</v>
      </c>
      <c r="K1214" t="s">
        <v>227</v>
      </c>
      <c r="L1214" t="s">
        <v>228</v>
      </c>
      <c r="M1214" t="s">
        <v>137</v>
      </c>
      <c r="N1214" t="s">
        <v>8018</v>
      </c>
      <c r="O1214" t="s">
        <v>8018</v>
      </c>
      <c r="P1214" s="1">
        <v>45764</v>
      </c>
      <c r="Q1214" s="1">
        <v>45764.507638888892</v>
      </c>
      <c r="R1214" s="1">
        <v>45764.507638888892</v>
      </c>
      <c r="S1214" s="1">
        <v>45777.527777777781</v>
      </c>
      <c r="T1214" s="1">
        <v>45777.527777777781</v>
      </c>
      <c r="U1214" t="s">
        <v>8033</v>
      </c>
      <c r="V1214" t="s">
        <v>137</v>
      </c>
      <c r="W1214" t="s">
        <v>137</v>
      </c>
      <c r="X1214" t="s">
        <v>185</v>
      </c>
      <c r="Y1214" t="s">
        <v>186</v>
      </c>
      <c r="Z1214" t="s">
        <v>137</v>
      </c>
      <c r="AA1214" t="s">
        <v>137</v>
      </c>
      <c r="AB1214" t="s">
        <v>137</v>
      </c>
      <c r="AC1214" t="s">
        <v>137</v>
      </c>
      <c r="AD1214" s="2"/>
      <c r="AE1214" t="s">
        <v>137</v>
      </c>
      <c r="AF1214" t="s">
        <v>137</v>
      </c>
      <c r="AG1214" t="s">
        <v>137</v>
      </c>
      <c r="AH1214" t="s">
        <v>137</v>
      </c>
      <c r="AI1214" t="s">
        <v>137</v>
      </c>
      <c r="AJ1214" t="s">
        <v>137</v>
      </c>
      <c r="AK1214" t="s">
        <v>137</v>
      </c>
      <c r="AL1214" s="2"/>
      <c r="AM1214" t="s">
        <v>137</v>
      </c>
      <c r="AN1214" t="s">
        <v>137</v>
      </c>
      <c r="AO1214" t="s">
        <v>137</v>
      </c>
      <c r="AP1214" t="s">
        <v>137</v>
      </c>
      <c r="AQ1214" t="s">
        <v>137</v>
      </c>
      <c r="AR1214" t="s">
        <v>137</v>
      </c>
      <c r="AS1214" t="s">
        <v>137</v>
      </c>
      <c r="AT1214" t="s">
        <v>137</v>
      </c>
      <c r="AU1214" t="s">
        <v>137</v>
      </c>
      <c r="AV1214" t="s">
        <v>8034</v>
      </c>
      <c r="AW1214" t="s">
        <v>8022</v>
      </c>
      <c r="AX1214" t="s">
        <v>978</v>
      </c>
      <c r="AY1214" t="s">
        <v>137</v>
      </c>
      <c r="AZ1214" t="s">
        <v>137</v>
      </c>
      <c r="BA1214" t="s">
        <v>137</v>
      </c>
      <c r="BB1214" t="s">
        <v>137</v>
      </c>
      <c r="BC1214" t="s">
        <v>137</v>
      </c>
      <c r="BD1214" t="s">
        <v>137</v>
      </c>
      <c r="BE1214" t="s">
        <v>137</v>
      </c>
      <c r="BF1214" t="s">
        <v>137</v>
      </c>
      <c r="BG1214" t="s">
        <v>137</v>
      </c>
      <c r="BH1214" t="s">
        <v>137</v>
      </c>
      <c r="BI1214" t="s">
        <v>137</v>
      </c>
      <c r="BJ1214" t="s">
        <v>137</v>
      </c>
      <c r="BK1214" t="s">
        <v>137</v>
      </c>
      <c r="BL1214" t="s">
        <v>137</v>
      </c>
      <c r="BM1214" t="s">
        <v>137</v>
      </c>
      <c r="BN1214" t="s">
        <v>137</v>
      </c>
      <c r="BO1214" t="s">
        <v>137</v>
      </c>
      <c r="BP1214" t="s">
        <v>137</v>
      </c>
      <c r="BQ1214" t="s">
        <v>137</v>
      </c>
      <c r="BR1214" t="s">
        <v>137</v>
      </c>
      <c r="BS1214" t="s">
        <v>137</v>
      </c>
      <c r="BT1214" t="s">
        <v>137</v>
      </c>
      <c r="BU1214" t="s">
        <v>137</v>
      </c>
      <c r="BW1214" t="s">
        <v>137</v>
      </c>
      <c r="BX1214" t="s">
        <v>137</v>
      </c>
      <c r="BY1214" t="s">
        <v>137</v>
      </c>
      <c r="BZ1214" t="s">
        <v>137</v>
      </c>
      <c r="CA1214" t="s">
        <v>137</v>
      </c>
      <c r="CB1214" t="s">
        <v>137</v>
      </c>
      <c r="CC1214" t="s">
        <v>137</v>
      </c>
      <c r="CD1214" t="s">
        <v>137</v>
      </c>
      <c r="CE1214" t="s">
        <v>137</v>
      </c>
      <c r="CF1214" t="s">
        <v>137</v>
      </c>
      <c r="CG1214" t="s">
        <v>137</v>
      </c>
      <c r="CH1214" t="s">
        <v>137</v>
      </c>
      <c r="CI1214" t="s">
        <v>137</v>
      </c>
      <c r="CJ1214" t="s">
        <v>137</v>
      </c>
      <c r="CK1214" t="s">
        <v>137</v>
      </c>
      <c r="CL1214" t="s">
        <v>137</v>
      </c>
      <c r="CM1214" t="s">
        <v>137</v>
      </c>
      <c r="CN1214" t="s">
        <v>137</v>
      </c>
      <c r="CO1214" t="s">
        <v>137</v>
      </c>
      <c r="CP1214" t="s">
        <v>137</v>
      </c>
      <c r="CQ1214" s="1">
        <v>45764.543749999997</v>
      </c>
      <c r="CR1214" s="1">
        <v>45764.543749999997</v>
      </c>
      <c r="CS1214" s="1">
        <v>45764.543749999997</v>
      </c>
      <c r="CT1214" t="s">
        <v>8035</v>
      </c>
      <c r="CU1214" t="s">
        <v>8035</v>
      </c>
      <c r="CV1214" t="s">
        <v>8036</v>
      </c>
      <c r="CW1214" t="s">
        <v>8036</v>
      </c>
      <c r="CX1214" s="3">
        <v>3.5798611111111114E-2</v>
      </c>
      <c r="CY1214" s="3">
        <v>3.5798611111111114E-2</v>
      </c>
      <c r="DA1214" t="s">
        <v>8037</v>
      </c>
      <c r="DB1214" t="s">
        <v>137</v>
      </c>
      <c r="DC1214" t="s">
        <v>137</v>
      </c>
      <c r="DD1214" t="s">
        <v>137</v>
      </c>
      <c r="DE1214" t="s">
        <v>8038</v>
      </c>
      <c r="DF1214" t="s">
        <v>8039</v>
      </c>
      <c r="DG1214" t="s">
        <v>137</v>
      </c>
      <c r="DH1214" t="s">
        <v>137</v>
      </c>
      <c r="DI1214" t="s">
        <v>137</v>
      </c>
      <c r="DJ1214" t="s">
        <v>137</v>
      </c>
      <c r="DK1214">
        <v>0</v>
      </c>
      <c r="DL1214" t="s">
        <v>209</v>
      </c>
      <c r="DM1214" t="s">
        <v>137</v>
      </c>
      <c r="DN1214" t="s">
        <v>137</v>
      </c>
      <c r="DO1214" s="1">
        <v>45764.543749999997</v>
      </c>
      <c r="DP1214" s="1">
        <v>45764.543749999997</v>
      </c>
      <c r="DQ1214" t="s">
        <v>150</v>
      </c>
      <c r="DR1214" t="s">
        <v>151</v>
      </c>
      <c r="DS1214" t="s">
        <v>152</v>
      </c>
      <c r="DT1214" t="s">
        <v>137</v>
      </c>
      <c r="DU1214" t="s">
        <v>137</v>
      </c>
      <c r="DV1214" t="s">
        <v>237</v>
      </c>
      <c r="DW1214" t="s">
        <v>137</v>
      </c>
      <c r="DX1214" t="s">
        <v>137</v>
      </c>
      <c r="DY1214" t="s">
        <v>137</v>
      </c>
      <c r="DZ1214" t="s">
        <v>148</v>
      </c>
      <c r="EA1214" t="b">
        <v>0</v>
      </c>
      <c r="EB1214" t="s">
        <v>137</v>
      </c>
    </row>
    <row r="1215" spans="1:132" x14ac:dyDescent="0.25">
      <c r="A1215">
        <v>154401019</v>
      </c>
      <c r="B1215">
        <v>10829</v>
      </c>
      <c r="C1215" t="s">
        <v>192</v>
      </c>
      <c r="D1215" t="s">
        <v>133</v>
      </c>
      <c r="E1215" t="s">
        <v>134</v>
      </c>
      <c r="F1215" t="s">
        <v>135</v>
      </c>
      <c r="G1215" t="s">
        <v>136</v>
      </c>
      <c r="H1215" t="s">
        <v>137</v>
      </c>
      <c r="I1215" t="s">
        <v>138</v>
      </c>
      <c r="J1215" t="s">
        <v>273</v>
      </c>
      <c r="K1215" t="s">
        <v>274</v>
      </c>
      <c r="L1215" t="s">
        <v>275</v>
      </c>
      <c r="M1215" t="s">
        <v>137</v>
      </c>
      <c r="N1215" t="s">
        <v>768</v>
      </c>
      <c r="O1215" t="s">
        <v>768</v>
      </c>
      <c r="P1215" s="1">
        <v>45769</v>
      </c>
      <c r="Q1215" s="1">
        <v>45764.488194444442</v>
      </c>
      <c r="R1215" s="1">
        <v>45764.488194444442</v>
      </c>
      <c r="S1215" s="1">
        <v>45793.401388888888</v>
      </c>
      <c r="T1215" s="1">
        <v>45793.401388888888</v>
      </c>
      <c r="U1215" t="s">
        <v>8040</v>
      </c>
      <c r="V1215" t="s">
        <v>137</v>
      </c>
      <c r="W1215" t="s">
        <v>137</v>
      </c>
      <c r="X1215" t="s">
        <v>176</v>
      </c>
      <c r="Y1215" t="s">
        <v>440</v>
      </c>
      <c r="Z1215" t="s">
        <v>137</v>
      </c>
      <c r="AA1215" t="s">
        <v>137</v>
      </c>
      <c r="AB1215" t="s">
        <v>137</v>
      </c>
      <c r="AC1215" t="s">
        <v>137</v>
      </c>
      <c r="AD1215" s="2"/>
      <c r="AE1215" t="s">
        <v>137</v>
      </c>
      <c r="AF1215" t="s">
        <v>137</v>
      </c>
      <c r="AG1215" t="s">
        <v>137</v>
      </c>
      <c r="AH1215" t="s">
        <v>137</v>
      </c>
      <c r="AI1215" t="s">
        <v>137</v>
      </c>
      <c r="AJ1215" t="s">
        <v>137</v>
      </c>
      <c r="AK1215" t="s">
        <v>137</v>
      </c>
      <c r="AL1215" s="2"/>
      <c r="AM1215" t="s">
        <v>137</v>
      </c>
      <c r="AN1215" t="s">
        <v>137</v>
      </c>
      <c r="AO1215" t="s">
        <v>137</v>
      </c>
      <c r="AP1215" t="s">
        <v>137</v>
      </c>
      <c r="AQ1215" t="s">
        <v>137</v>
      </c>
      <c r="AR1215" t="s">
        <v>137</v>
      </c>
      <c r="AS1215" t="s">
        <v>137</v>
      </c>
      <c r="AT1215" t="s">
        <v>137</v>
      </c>
      <c r="AU1215" t="s">
        <v>137</v>
      </c>
      <c r="AV1215" t="s">
        <v>137</v>
      </c>
      <c r="AW1215" t="s">
        <v>137</v>
      </c>
      <c r="AX1215" t="s">
        <v>137</v>
      </c>
      <c r="AY1215" t="s">
        <v>137</v>
      </c>
      <c r="AZ1215" t="s">
        <v>137</v>
      </c>
      <c r="BA1215" t="s">
        <v>137</v>
      </c>
      <c r="BB1215" t="s">
        <v>137</v>
      </c>
      <c r="BC1215" t="s">
        <v>137</v>
      </c>
      <c r="BD1215" t="s">
        <v>137</v>
      </c>
      <c r="BE1215" t="s">
        <v>137</v>
      </c>
      <c r="BF1215" t="s">
        <v>137</v>
      </c>
      <c r="BG1215" t="s">
        <v>137</v>
      </c>
      <c r="BH1215" t="s">
        <v>137</v>
      </c>
      <c r="BI1215" t="s">
        <v>137</v>
      </c>
      <c r="BJ1215" t="s">
        <v>137</v>
      </c>
      <c r="BK1215" t="s">
        <v>137</v>
      </c>
      <c r="BL1215" t="s">
        <v>137</v>
      </c>
      <c r="BM1215" t="s">
        <v>137</v>
      </c>
      <c r="BN1215" t="s">
        <v>137</v>
      </c>
      <c r="BO1215" t="s">
        <v>137</v>
      </c>
      <c r="BP1215" t="s">
        <v>8041</v>
      </c>
      <c r="BQ1215" t="s">
        <v>137</v>
      </c>
      <c r="BR1215" t="s">
        <v>137</v>
      </c>
      <c r="BS1215" t="s">
        <v>137</v>
      </c>
      <c r="BT1215" t="s">
        <v>137</v>
      </c>
      <c r="BU1215" t="s">
        <v>137</v>
      </c>
      <c r="BW1215" t="s">
        <v>137</v>
      </c>
      <c r="BX1215" t="s">
        <v>137</v>
      </c>
      <c r="BY1215" t="s">
        <v>137</v>
      </c>
      <c r="BZ1215" t="s">
        <v>137</v>
      </c>
      <c r="CA1215" t="s">
        <v>137</v>
      </c>
      <c r="CB1215" t="s">
        <v>137</v>
      </c>
      <c r="CC1215" t="s">
        <v>137</v>
      </c>
      <c r="CD1215" t="s">
        <v>137</v>
      </c>
      <c r="CE1215" t="s">
        <v>137</v>
      </c>
      <c r="CF1215" t="s">
        <v>137</v>
      </c>
      <c r="CG1215" t="s">
        <v>137</v>
      </c>
      <c r="CH1215" t="s">
        <v>137</v>
      </c>
      <c r="CI1215" t="s">
        <v>137</v>
      </c>
      <c r="CJ1215" t="s">
        <v>137</v>
      </c>
      <c r="CK1215" t="s">
        <v>137</v>
      </c>
      <c r="CL1215" t="s">
        <v>137</v>
      </c>
      <c r="CM1215" t="s">
        <v>137</v>
      </c>
      <c r="CN1215" t="s">
        <v>137</v>
      </c>
      <c r="CO1215" t="s">
        <v>137</v>
      </c>
      <c r="CP1215" t="s">
        <v>137</v>
      </c>
      <c r="CQ1215" s="1">
        <v>45793.401388888888</v>
      </c>
      <c r="CR1215" s="1">
        <v>45793.401388888888</v>
      </c>
      <c r="CS1215" s="1">
        <v>45793.401388888888</v>
      </c>
      <c r="CT1215" t="s">
        <v>137</v>
      </c>
      <c r="CU1215" t="s">
        <v>137</v>
      </c>
      <c r="CV1215" t="s">
        <v>8042</v>
      </c>
      <c r="CW1215" t="s">
        <v>8043</v>
      </c>
      <c r="CX1215" s="3"/>
      <c r="CY1215" s="3"/>
      <c r="CZ1215">
        <v>1</v>
      </c>
      <c r="DA1215" t="s">
        <v>8044</v>
      </c>
      <c r="DB1215" t="s">
        <v>137</v>
      </c>
      <c r="DC1215" t="s">
        <v>137</v>
      </c>
      <c r="DD1215" t="s">
        <v>137</v>
      </c>
      <c r="DE1215" t="s">
        <v>137</v>
      </c>
      <c r="DF1215" t="s">
        <v>8045</v>
      </c>
      <c r="DG1215" t="s">
        <v>137</v>
      </c>
      <c r="DH1215" t="s">
        <v>137</v>
      </c>
      <c r="DI1215" t="s">
        <v>137</v>
      </c>
      <c r="DJ1215" t="s">
        <v>137</v>
      </c>
      <c r="DK1215">
        <v>0</v>
      </c>
      <c r="DL1215" t="s">
        <v>137</v>
      </c>
      <c r="DM1215" t="s">
        <v>8046</v>
      </c>
      <c r="DN1215" t="s">
        <v>137</v>
      </c>
      <c r="DO1215" s="1">
        <v>45793.401388888888</v>
      </c>
      <c r="DP1215" s="1"/>
      <c r="DQ1215" t="s">
        <v>273</v>
      </c>
      <c r="DR1215" t="s">
        <v>274</v>
      </c>
      <c r="DS1215" t="s">
        <v>275</v>
      </c>
      <c r="DT1215" t="s">
        <v>8047</v>
      </c>
      <c r="DU1215" t="s">
        <v>137</v>
      </c>
      <c r="DV1215" t="s">
        <v>137</v>
      </c>
      <c r="DW1215" t="s">
        <v>137</v>
      </c>
      <c r="DX1215" t="s">
        <v>137</v>
      </c>
      <c r="DY1215" t="s">
        <v>137</v>
      </c>
      <c r="DZ1215" t="s">
        <v>148</v>
      </c>
      <c r="EA1215" t="b">
        <v>0</v>
      </c>
      <c r="EB1215" t="s">
        <v>137</v>
      </c>
    </row>
    <row r="1216" spans="1:132" x14ac:dyDescent="0.25">
      <c r="A1216">
        <v>154394419</v>
      </c>
      <c r="B1216">
        <v>10828</v>
      </c>
      <c r="C1216" t="s">
        <v>192</v>
      </c>
      <c r="D1216" t="s">
        <v>601</v>
      </c>
      <c r="E1216" t="s">
        <v>134</v>
      </c>
      <c r="F1216" t="s">
        <v>135</v>
      </c>
      <c r="G1216" t="s">
        <v>602</v>
      </c>
      <c r="H1216" t="s">
        <v>601</v>
      </c>
      <c r="I1216" t="s">
        <v>603</v>
      </c>
      <c r="J1216" t="s">
        <v>273</v>
      </c>
      <c r="K1216" t="s">
        <v>274</v>
      </c>
      <c r="L1216" t="s">
        <v>275</v>
      </c>
      <c r="M1216" t="s">
        <v>137</v>
      </c>
      <c r="N1216" t="s">
        <v>5323</v>
      </c>
      <c r="O1216" t="s">
        <v>5323</v>
      </c>
      <c r="P1216" s="1">
        <v>45764</v>
      </c>
      <c r="Q1216" s="1">
        <v>45764.448611111111</v>
      </c>
      <c r="R1216" s="1">
        <v>45764.448611111111</v>
      </c>
      <c r="S1216" s="1">
        <v>45764.534722222219</v>
      </c>
      <c r="T1216" s="1">
        <v>45764.534722222219</v>
      </c>
      <c r="U1216" t="s">
        <v>8048</v>
      </c>
      <c r="V1216" t="s">
        <v>137</v>
      </c>
      <c r="W1216" t="s">
        <v>137</v>
      </c>
      <c r="X1216" t="s">
        <v>185</v>
      </c>
      <c r="Y1216" t="s">
        <v>361</v>
      </c>
      <c r="Z1216" t="s">
        <v>137</v>
      </c>
      <c r="AA1216" t="s">
        <v>137</v>
      </c>
      <c r="AB1216" t="s">
        <v>137</v>
      </c>
      <c r="AC1216" t="s">
        <v>137</v>
      </c>
      <c r="AD1216" s="2"/>
      <c r="AE1216" t="s">
        <v>137</v>
      </c>
      <c r="AF1216" t="s">
        <v>137</v>
      </c>
      <c r="AG1216" t="s">
        <v>137</v>
      </c>
      <c r="AH1216" t="s">
        <v>137</v>
      </c>
      <c r="AI1216" t="s">
        <v>137</v>
      </c>
      <c r="AJ1216" t="s">
        <v>137</v>
      </c>
      <c r="AK1216" t="s">
        <v>137</v>
      </c>
      <c r="AL1216" s="2"/>
      <c r="AM1216" t="s">
        <v>137</v>
      </c>
      <c r="AN1216" t="s">
        <v>137</v>
      </c>
      <c r="AO1216" t="s">
        <v>137</v>
      </c>
      <c r="AP1216" t="s">
        <v>137</v>
      </c>
      <c r="AQ1216" t="s">
        <v>137</v>
      </c>
      <c r="AR1216" t="s">
        <v>137</v>
      </c>
      <c r="AS1216" t="s">
        <v>137</v>
      </c>
      <c r="AT1216" t="s">
        <v>137</v>
      </c>
      <c r="AU1216" t="s">
        <v>137</v>
      </c>
      <c r="AV1216" t="s">
        <v>137</v>
      </c>
      <c r="AW1216" t="s">
        <v>137</v>
      </c>
      <c r="AX1216" t="s">
        <v>137</v>
      </c>
      <c r="AY1216" t="s">
        <v>137</v>
      </c>
      <c r="AZ1216" t="s">
        <v>137</v>
      </c>
      <c r="BA1216" t="s">
        <v>137</v>
      </c>
      <c r="BB1216" t="s">
        <v>137</v>
      </c>
      <c r="BC1216" t="s">
        <v>137</v>
      </c>
      <c r="BD1216" t="s">
        <v>137</v>
      </c>
      <c r="BE1216" t="s">
        <v>137</v>
      </c>
      <c r="BF1216" t="s">
        <v>137</v>
      </c>
      <c r="BG1216" t="s">
        <v>137</v>
      </c>
      <c r="BH1216" t="s">
        <v>137</v>
      </c>
      <c r="BI1216" t="s">
        <v>137</v>
      </c>
      <c r="BJ1216" t="s">
        <v>137</v>
      </c>
      <c r="BK1216" t="s">
        <v>137</v>
      </c>
      <c r="BL1216" t="s">
        <v>137</v>
      </c>
      <c r="BM1216" t="s">
        <v>137</v>
      </c>
      <c r="BN1216" t="s">
        <v>137</v>
      </c>
      <c r="BO1216" t="s">
        <v>137</v>
      </c>
      <c r="BP1216" t="s">
        <v>8049</v>
      </c>
      <c r="BQ1216" t="s">
        <v>137</v>
      </c>
      <c r="BR1216" t="s">
        <v>137</v>
      </c>
      <c r="BS1216" t="s">
        <v>137</v>
      </c>
      <c r="BT1216" t="s">
        <v>137</v>
      </c>
      <c r="BU1216" t="s">
        <v>137</v>
      </c>
      <c r="BW1216" t="s">
        <v>137</v>
      </c>
      <c r="BX1216" t="s">
        <v>137</v>
      </c>
      <c r="BY1216" t="s">
        <v>137</v>
      </c>
      <c r="BZ1216" t="s">
        <v>137</v>
      </c>
      <c r="CA1216" t="s">
        <v>137</v>
      </c>
      <c r="CB1216" t="s">
        <v>137</v>
      </c>
      <c r="CC1216" t="s">
        <v>137</v>
      </c>
      <c r="CD1216" t="s">
        <v>137</v>
      </c>
      <c r="CE1216" t="s">
        <v>137</v>
      </c>
      <c r="CF1216" t="s">
        <v>137</v>
      </c>
      <c r="CG1216" t="s">
        <v>137</v>
      </c>
      <c r="CH1216" t="s">
        <v>137</v>
      </c>
      <c r="CI1216" t="s">
        <v>137</v>
      </c>
      <c r="CJ1216" t="s">
        <v>137</v>
      </c>
      <c r="CK1216" t="s">
        <v>137</v>
      </c>
      <c r="CL1216" t="s">
        <v>137</v>
      </c>
      <c r="CM1216" t="s">
        <v>137</v>
      </c>
      <c r="CN1216" t="s">
        <v>137</v>
      </c>
      <c r="CO1216" t="s">
        <v>137</v>
      </c>
      <c r="CP1216" t="s">
        <v>137</v>
      </c>
      <c r="CQ1216" s="1">
        <v>45764.534722222219</v>
      </c>
      <c r="CR1216" s="1">
        <v>45764.534722222219</v>
      </c>
      <c r="CS1216" s="1">
        <v>45764.534722222219</v>
      </c>
      <c r="CT1216" t="s">
        <v>8050</v>
      </c>
      <c r="CU1216" t="s">
        <v>8050</v>
      </c>
      <c r="CV1216" t="s">
        <v>8051</v>
      </c>
      <c r="CW1216" t="s">
        <v>8051</v>
      </c>
      <c r="CX1216" s="3"/>
      <c r="CY1216" s="3"/>
      <c r="CZ1216">
        <v>1</v>
      </c>
      <c r="DA1216" t="s">
        <v>8052</v>
      </c>
      <c r="DB1216" t="s">
        <v>137</v>
      </c>
      <c r="DC1216" t="s">
        <v>137</v>
      </c>
      <c r="DD1216" t="s">
        <v>137</v>
      </c>
      <c r="DE1216" t="s">
        <v>137</v>
      </c>
      <c r="DF1216" t="s">
        <v>8053</v>
      </c>
      <c r="DG1216" t="s">
        <v>137</v>
      </c>
      <c r="DH1216" t="s">
        <v>137</v>
      </c>
      <c r="DI1216" t="s">
        <v>137</v>
      </c>
      <c r="DJ1216" t="s">
        <v>137</v>
      </c>
      <c r="DK1216">
        <v>0</v>
      </c>
      <c r="DL1216" t="s">
        <v>137</v>
      </c>
      <c r="DM1216" t="s">
        <v>8054</v>
      </c>
      <c r="DN1216" t="s">
        <v>137</v>
      </c>
      <c r="DO1216" s="1">
        <v>45764.534722222219</v>
      </c>
      <c r="DP1216" s="1"/>
      <c r="DQ1216" t="s">
        <v>273</v>
      </c>
      <c r="DR1216" t="s">
        <v>274</v>
      </c>
      <c r="DS1216" t="s">
        <v>275</v>
      </c>
      <c r="DT1216" t="s">
        <v>8055</v>
      </c>
      <c r="DU1216" t="s">
        <v>137</v>
      </c>
      <c r="DV1216" t="s">
        <v>137</v>
      </c>
      <c r="DW1216" t="s">
        <v>137</v>
      </c>
      <c r="DX1216" t="s">
        <v>8056</v>
      </c>
      <c r="DY1216" t="s">
        <v>137</v>
      </c>
      <c r="DZ1216" t="s">
        <v>148</v>
      </c>
      <c r="EA1216" t="b">
        <v>0</v>
      </c>
      <c r="EB1216" t="s">
        <v>137</v>
      </c>
    </row>
    <row r="1217" spans="1:132" x14ac:dyDescent="0.25">
      <c r="A1217">
        <v>154394037</v>
      </c>
      <c r="B1217">
        <v>10827</v>
      </c>
      <c r="C1217" t="s">
        <v>192</v>
      </c>
      <c r="D1217" t="s">
        <v>7228</v>
      </c>
      <c r="E1217" t="s">
        <v>134</v>
      </c>
      <c r="F1217" t="s">
        <v>162</v>
      </c>
      <c r="G1217" t="s">
        <v>163</v>
      </c>
      <c r="H1217" t="s">
        <v>137</v>
      </c>
      <c r="I1217" t="s">
        <v>8057</v>
      </c>
      <c r="J1217" t="s">
        <v>262</v>
      </c>
      <c r="K1217" t="s">
        <v>263</v>
      </c>
      <c r="L1217" t="s">
        <v>264</v>
      </c>
      <c r="M1217" t="s">
        <v>140</v>
      </c>
      <c r="N1217" t="s">
        <v>1516</v>
      </c>
      <c r="O1217" t="s">
        <v>1516</v>
      </c>
      <c r="P1217" s="1"/>
      <c r="Q1217" s="1">
        <v>45764.445833333331</v>
      </c>
      <c r="R1217" s="1">
        <v>45764.445833333331</v>
      </c>
      <c r="S1217" s="1">
        <v>45771.534722222219</v>
      </c>
      <c r="T1217" s="1">
        <v>45771.534722222219</v>
      </c>
      <c r="U1217" t="s">
        <v>166</v>
      </c>
      <c r="V1217" t="s">
        <v>137</v>
      </c>
      <c r="W1217" t="s">
        <v>137</v>
      </c>
      <c r="X1217" t="s">
        <v>369</v>
      </c>
      <c r="Y1217" t="s">
        <v>186</v>
      </c>
      <c r="Z1217" t="s">
        <v>137</v>
      </c>
      <c r="AA1217" t="s">
        <v>137</v>
      </c>
      <c r="AB1217" t="s">
        <v>137</v>
      </c>
      <c r="AC1217" t="s">
        <v>137</v>
      </c>
      <c r="AD1217" s="2"/>
      <c r="AE1217" t="s">
        <v>137</v>
      </c>
      <c r="AF1217" t="s">
        <v>137</v>
      </c>
      <c r="AG1217" t="s">
        <v>137</v>
      </c>
      <c r="AH1217" t="s">
        <v>137</v>
      </c>
      <c r="AI1217" t="s">
        <v>137</v>
      </c>
      <c r="AJ1217" t="s">
        <v>137</v>
      </c>
      <c r="AK1217" t="s">
        <v>137</v>
      </c>
      <c r="AL1217" s="2"/>
      <c r="AM1217" t="s">
        <v>137</v>
      </c>
      <c r="AN1217" t="s">
        <v>137</v>
      </c>
      <c r="AO1217" t="s">
        <v>137</v>
      </c>
      <c r="AP1217" t="s">
        <v>137</v>
      </c>
      <c r="AQ1217" t="s">
        <v>137</v>
      </c>
      <c r="AR1217" t="s">
        <v>137</v>
      </c>
      <c r="AS1217" t="s">
        <v>137</v>
      </c>
      <c r="AT1217" t="s">
        <v>137</v>
      </c>
      <c r="AU1217" t="s">
        <v>137</v>
      </c>
      <c r="AV1217" t="s">
        <v>137</v>
      </c>
      <c r="AW1217" t="s">
        <v>137</v>
      </c>
      <c r="AX1217" t="s">
        <v>137</v>
      </c>
      <c r="AY1217" t="s">
        <v>137</v>
      </c>
      <c r="AZ1217" t="s">
        <v>137</v>
      </c>
      <c r="BA1217" t="s">
        <v>137</v>
      </c>
      <c r="BB1217" t="s">
        <v>137</v>
      </c>
      <c r="BC1217" t="s">
        <v>137</v>
      </c>
      <c r="BD1217" t="s">
        <v>137</v>
      </c>
      <c r="BE1217" t="s">
        <v>137</v>
      </c>
      <c r="BF1217" t="s">
        <v>137</v>
      </c>
      <c r="BG1217" t="s">
        <v>137</v>
      </c>
      <c r="BH1217" t="s">
        <v>137</v>
      </c>
      <c r="BI1217" t="s">
        <v>137</v>
      </c>
      <c r="BJ1217" t="s">
        <v>137</v>
      </c>
      <c r="BK1217" t="s">
        <v>137</v>
      </c>
      <c r="BL1217" t="s">
        <v>137</v>
      </c>
      <c r="BM1217" t="s">
        <v>137</v>
      </c>
      <c r="BN1217" t="s">
        <v>137</v>
      </c>
      <c r="BO1217" t="s">
        <v>137</v>
      </c>
      <c r="BP1217" t="s">
        <v>137</v>
      </c>
      <c r="BQ1217" t="s">
        <v>137</v>
      </c>
      <c r="BR1217" t="s">
        <v>137</v>
      </c>
      <c r="BS1217" t="s">
        <v>137</v>
      </c>
      <c r="BT1217" t="s">
        <v>771</v>
      </c>
      <c r="BU1217" t="s">
        <v>771</v>
      </c>
      <c r="BW1217" t="s">
        <v>137</v>
      </c>
      <c r="BX1217" t="s">
        <v>137</v>
      </c>
      <c r="BY1217" t="s">
        <v>137</v>
      </c>
      <c r="BZ1217" t="s">
        <v>137</v>
      </c>
      <c r="CA1217" t="s">
        <v>137</v>
      </c>
      <c r="CB1217" t="s">
        <v>137</v>
      </c>
      <c r="CC1217" t="s">
        <v>137</v>
      </c>
      <c r="CD1217" t="s">
        <v>137</v>
      </c>
      <c r="CE1217" t="s">
        <v>137</v>
      </c>
      <c r="CF1217" t="s">
        <v>137</v>
      </c>
      <c r="CG1217" t="s">
        <v>137</v>
      </c>
      <c r="CH1217" t="s">
        <v>137</v>
      </c>
      <c r="CI1217" t="s">
        <v>137</v>
      </c>
      <c r="CJ1217" t="s">
        <v>137</v>
      </c>
      <c r="CK1217" t="s">
        <v>137</v>
      </c>
      <c r="CL1217" t="s">
        <v>137</v>
      </c>
      <c r="CM1217" t="s">
        <v>137</v>
      </c>
      <c r="CN1217" t="s">
        <v>137</v>
      </c>
      <c r="CO1217" t="s">
        <v>137</v>
      </c>
      <c r="CP1217" t="s">
        <v>137</v>
      </c>
      <c r="CQ1217" s="1">
        <v>45771.534722222219</v>
      </c>
      <c r="CR1217" s="1">
        <v>45771.534722222219</v>
      </c>
      <c r="CS1217" s="1">
        <v>45771.534722222219</v>
      </c>
      <c r="CT1217" t="s">
        <v>8058</v>
      </c>
      <c r="CU1217" t="s">
        <v>8059</v>
      </c>
      <c r="CV1217" t="s">
        <v>8060</v>
      </c>
      <c r="CW1217" t="s">
        <v>8061</v>
      </c>
      <c r="CX1217" s="3"/>
      <c r="CY1217" s="3"/>
      <c r="CZ1217">
        <v>1</v>
      </c>
      <c r="DA1217" t="s">
        <v>137</v>
      </c>
      <c r="DB1217" t="s">
        <v>137</v>
      </c>
      <c r="DC1217" t="s">
        <v>137</v>
      </c>
      <c r="DD1217" t="s">
        <v>137</v>
      </c>
      <c r="DE1217" t="s">
        <v>137</v>
      </c>
      <c r="DF1217" t="s">
        <v>8062</v>
      </c>
      <c r="DG1217" t="s">
        <v>137</v>
      </c>
      <c r="DH1217" t="s">
        <v>137</v>
      </c>
      <c r="DI1217" t="s">
        <v>137</v>
      </c>
      <c r="DJ1217" t="s">
        <v>137</v>
      </c>
      <c r="DK1217">
        <v>0</v>
      </c>
      <c r="DL1217" t="s">
        <v>209</v>
      </c>
      <c r="DM1217" t="s">
        <v>8063</v>
      </c>
      <c r="DN1217" t="s">
        <v>137</v>
      </c>
      <c r="DO1217" s="1">
        <v>45771.534722222219</v>
      </c>
      <c r="DP1217" s="1"/>
      <c r="DQ1217" t="s">
        <v>262</v>
      </c>
      <c r="DR1217" t="s">
        <v>263</v>
      </c>
      <c r="DS1217" t="s">
        <v>264</v>
      </c>
      <c r="DT1217" t="s">
        <v>137</v>
      </c>
      <c r="DU1217" t="s">
        <v>137</v>
      </c>
      <c r="DV1217" t="s">
        <v>137</v>
      </c>
      <c r="DW1217" t="s">
        <v>137</v>
      </c>
      <c r="DX1217" t="s">
        <v>1522</v>
      </c>
      <c r="DY1217" t="s">
        <v>137</v>
      </c>
      <c r="DZ1217" t="s">
        <v>168</v>
      </c>
      <c r="EA1217" t="b">
        <v>0</v>
      </c>
      <c r="EB1217" t="s">
        <v>137</v>
      </c>
    </row>
    <row r="1218" spans="1:132" x14ac:dyDescent="0.25">
      <c r="A1218">
        <v>154388559</v>
      </c>
      <c r="B1218">
        <v>10826</v>
      </c>
      <c r="C1218" t="s">
        <v>192</v>
      </c>
      <c r="D1218" t="s">
        <v>133</v>
      </c>
      <c r="E1218" t="s">
        <v>134</v>
      </c>
      <c r="F1218" t="s">
        <v>135</v>
      </c>
      <c r="G1218" t="s">
        <v>136</v>
      </c>
      <c r="H1218" t="s">
        <v>137</v>
      </c>
      <c r="I1218" t="s">
        <v>138</v>
      </c>
      <c r="J1218" t="s">
        <v>139</v>
      </c>
      <c r="K1218" t="s">
        <v>140</v>
      </c>
      <c r="L1218" t="s">
        <v>141</v>
      </c>
      <c r="M1218" t="s">
        <v>137</v>
      </c>
      <c r="N1218" t="s">
        <v>2719</v>
      </c>
      <c r="O1218" t="s">
        <v>2719</v>
      </c>
      <c r="P1218" s="1">
        <v>45777</v>
      </c>
      <c r="Q1218" s="1">
        <v>45764.411111111112</v>
      </c>
      <c r="R1218" s="1">
        <v>45764.411111111112</v>
      </c>
      <c r="S1218" s="1">
        <v>45764.411805555559</v>
      </c>
      <c r="T1218" s="1">
        <v>45764.411805555559</v>
      </c>
      <c r="U1218" t="s">
        <v>368</v>
      </c>
      <c r="V1218" t="s">
        <v>137</v>
      </c>
      <c r="W1218" t="s">
        <v>137</v>
      </c>
      <c r="X1218" t="s">
        <v>369</v>
      </c>
      <c r="Y1218" t="s">
        <v>370</v>
      </c>
      <c r="Z1218" t="s">
        <v>137</v>
      </c>
      <c r="AA1218" t="s">
        <v>137</v>
      </c>
      <c r="AB1218" t="s">
        <v>137</v>
      </c>
      <c r="AC1218" t="s">
        <v>137</v>
      </c>
      <c r="AD1218" s="2"/>
      <c r="AE1218" t="s">
        <v>137</v>
      </c>
      <c r="AF1218" t="s">
        <v>137</v>
      </c>
      <c r="AG1218" t="s">
        <v>137</v>
      </c>
      <c r="AH1218" t="s">
        <v>137</v>
      </c>
      <c r="AI1218" t="s">
        <v>137</v>
      </c>
      <c r="AJ1218" t="s">
        <v>137</v>
      </c>
      <c r="AK1218" t="s">
        <v>137</v>
      </c>
      <c r="AL1218" s="2"/>
      <c r="AM1218" t="s">
        <v>137</v>
      </c>
      <c r="AN1218" t="s">
        <v>137</v>
      </c>
      <c r="AO1218" t="s">
        <v>137</v>
      </c>
      <c r="AP1218" t="s">
        <v>137</v>
      </c>
      <c r="AQ1218" t="s">
        <v>137</v>
      </c>
      <c r="AR1218" t="s">
        <v>137</v>
      </c>
      <c r="AS1218" t="s">
        <v>137</v>
      </c>
      <c r="AT1218" t="s">
        <v>137</v>
      </c>
      <c r="AU1218" t="s">
        <v>137</v>
      </c>
      <c r="AV1218" t="s">
        <v>137</v>
      </c>
      <c r="AW1218" t="s">
        <v>137</v>
      </c>
      <c r="AX1218" t="s">
        <v>137</v>
      </c>
      <c r="AY1218" t="s">
        <v>137</v>
      </c>
      <c r="AZ1218" t="s">
        <v>137</v>
      </c>
      <c r="BA1218" t="s">
        <v>137</v>
      </c>
      <c r="BB1218" t="s">
        <v>137</v>
      </c>
      <c r="BC1218" t="s">
        <v>137</v>
      </c>
      <c r="BD1218" t="s">
        <v>137</v>
      </c>
      <c r="BE1218" t="s">
        <v>137</v>
      </c>
      <c r="BF1218" t="s">
        <v>137</v>
      </c>
      <c r="BG1218" t="s">
        <v>137</v>
      </c>
      <c r="BH1218" t="s">
        <v>137</v>
      </c>
      <c r="BI1218" t="s">
        <v>137</v>
      </c>
      <c r="BJ1218" t="s">
        <v>137</v>
      </c>
      <c r="BK1218" t="s">
        <v>137</v>
      </c>
      <c r="BL1218" t="s">
        <v>137</v>
      </c>
      <c r="BM1218" t="s">
        <v>137</v>
      </c>
      <c r="BN1218" t="s">
        <v>137</v>
      </c>
      <c r="BO1218" t="s">
        <v>137</v>
      </c>
      <c r="BP1218" t="s">
        <v>8064</v>
      </c>
      <c r="BQ1218" t="s">
        <v>137</v>
      </c>
      <c r="BR1218" t="s">
        <v>137</v>
      </c>
      <c r="BS1218" t="s">
        <v>137</v>
      </c>
      <c r="BT1218" t="s">
        <v>137</v>
      </c>
      <c r="BU1218" t="s">
        <v>137</v>
      </c>
      <c r="BW1218" t="s">
        <v>137</v>
      </c>
      <c r="BX1218" t="s">
        <v>137</v>
      </c>
      <c r="BY1218" t="s">
        <v>137</v>
      </c>
      <c r="BZ1218" t="s">
        <v>137</v>
      </c>
      <c r="CA1218" t="s">
        <v>137</v>
      </c>
      <c r="CB1218" t="s">
        <v>137</v>
      </c>
      <c r="CC1218" t="s">
        <v>137</v>
      </c>
      <c r="CD1218" t="s">
        <v>137</v>
      </c>
      <c r="CE1218" t="s">
        <v>137</v>
      </c>
      <c r="CF1218" t="s">
        <v>137</v>
      </c>
      <c r="CG1218" t="s">
        <v>137</v>
      </c>
      <c r="CH1218" t="s">
        <v>137</v>
      </c>
      <c r="CI1218" t="s">
        <v>137</v>
      </c>
      <c r="CJ1218" t="s">
        <v>137</v>
      </c>
      <c r="CK1218" t="s">
        <v>137</v>
      </c>
      <c r="CL1218" t="s">
        <v>137</v>
      </c>
      <c r="CM1218" t="s">
        <v>137</v>
      </c>
      <c r="CN1218" t="s">
        <v>137</v>
      </c>
      <c r="CO1218" t="s">
        <v>137</v>
      </c>
      <c r="CP1218" t="s">
        <v>137</v>
      </c>
      <c r="CQ1218" s="1">
        <v>45764.411805555559</v>
      </c>
      <c r="CR1218" s="1">
        <v>45764.411805555559</v>
      </c>
      <c r="CS1218" s="1">
        <v>45764.411805555559</v>
      </c>
      <c r="CT1218" t="s">
        <v>137</v>
      </c>
      <c r="CU1218" t="s">
        <v>137</v>
      </c>
      <c r="CV1218" t="s">
        <v>8065</v>
      </c>
      <c r="CW1218" t="s">
        <v>8065</v>
      </c>
      <c r="CX1218" s="3"/>
      <c r="CY1218" s="3"/>
      <c r="DA1218" t="s">
        <v>8066</v>
      </c>
      <c r="DB1218" t="s">
        <v>137</v>
      </c>
      <c r="DC1218" t="s">
        <v>137</v>
      </c>
      <c r="DD1218" t="s">
        <v>137</v>
      </c>
      <c r="DE1218" t="s">
        <v>137</v>
      </c>
      <c r="DF1218" t="s">
        <v>8067</v>
      </c>
      <c r="DG1218" t="s">
        <v>137</v>
      </c>
      <c r="DH1218" t="s">
        <v>137</v>
      </c>
      <c r="DI1218" t="s">
        <v>137</v>
      </c>
      <c r="DJ1218" t="s">
        <v>137</v>
      </c>
      <c r="DK1218">
        <v>0</v>
      </c>
      <c r="DL1218" t="s">
        <v>1809</v>
      </c>
      <c r="DM1218" t="s">
        <v>137</v>
      </c>
      <c r="DN1218" t="s">
        <v>137</v>
      </c>
      <c r="DO1218" s="1">
        <v>45764.411805555559</v>
      </c>
      <c r="DP1218" s="1"/>
      <c r="DQ1218" t="s">
        <v>8068</v>
      </c>
      <c r="DR1218" t="s">
        <v>8069</v>
      </c>
      <c r="DS1218" t="s">
        <v>8070</v>
      </c>
      <c r="DT1218" t="s">
        <v>137</v>
      </c>
      <c r="DU1218" t="s">
        <v>137</v>
      </c>
      <c r="DV1218" t="s">
        <v>137</v>
      </c>
      <c r="DW1218" t="s">
        <v>137</v>
      </c>
      <c r="DX1218" t="s">
        <v>137</v>
      </c>
      <c r="DY1218" t="s">
        <v>137</v>
      </c>
      <c r="DZ1218" t="s">
        <v>148</v>
      </c>
      <c r="EA1218" t="b">
        <v>0</v>
      </c>
      <c r="EB1218" t="s">
        <v>137</v>
      </c>
    </row>
    <row r="1219" spans="1:132" x14ac:dyDescent="0.25">
      <c r="A1219">
        <v>154387635</v>
      </c>
      <c r="B1219">
        <v>10825</v>
      </c>
      <c r="C1219" t="s">
        <v>192</v>
      </c>
      <c r="D1219" t="s">
        <v>133</v>
      </c>
      <c r="E1219" t="s">
        <v>134</v>
      </c>
      <c r="F1219" t="s">
        <v>135</v>
      </c>
      <c r="G1219" t="s">
        <v>136</v>
      </c>
      <c r="H1219" t="s">
        <v>137</v>
      </c>
      <c r="I1219" t="s">
        <v>138</v>
      </c>
      <c r="J1219" t="s">
        <v>150</v>
      </c>
      <c r="K1219" t="s">
        <v>151</v>
      </c>
      <c r="L1219" t="s">
        <v>152</v>
      </c>
      <c r="M1219" t="s">
        <v>137</v>
      </c>
      <c r="N1219" t="s">
        <v>7049</v>
      </c>
      <c r="O1219" t="s">
        <v>7049</v>
      </c>
      <c r="P1219" s="1">
        <v>45764</v>
      </c>
      <c r="Q1219" s="1">
        <v>45764.404166666667</v>
      </c>
      <c r="R1219" s="1">
        <v>45764.404166666667</v>
      </c>
      <c r="S1219" s="1">
        <v>45804.461111111108</v>
      </c>
      <c r="T1219" s="1">
        <v>45804.461111111108</v>
      </c>
      <c r="U1219" t="s">
        <v>7050</v>
      </c>
      <c r="V1219" t="s">
        <v>137</v>
      </c>
      <c r="W1219" t="s">
        <v>137</v>
      </c>
      <c r="X1219" t="s">
        <v>176</v>
      </c>
      <c r="Y1219" t="s">
        <v>145</v>
      </c>
      <c r="Z1219" t="s">
        <v>137</v>
      </c>
      <c r="AA1219" t="s">
        <v>137</v>
      </c>
      <c r="AB1219" t="s">
        <v>137</v>
      </c>
      <c r="AC1219" t="s">
        <v>137</v>
      </c>
      <c r="AD1219" s="2"/>
      <c r="AE1219" t="s">
        <v>137</v>
      </c>
      <c r="AF1219" t="s">
        <v>137</v>
      </c>
      <c r="AG1219" t="s">
        <v>137</v>
      </c>
      <c r="AH1219" t="s">
        <v>137</v>
      </c>
      <c r="AI1219" t="s">
        <v>137</v>
      </c>
      <c r="AJ1219" t="s">
        <v>137</v>
      </c>
      <c r="AK1219" t="s">
        <v>137</v>
      </c>
      <c r="AL1219" s="2"/>
      <c r="AM1219" t="s">
        <v>137</v>
      </c>
      <c r="AN1219" t="s">
        <v>137</v>
      </c>
      <c r="AO1219" t="s">
        <v>137</v>
      </c>
      <c r="AP1219" t="s">
        <v>137</v>
      </c>
      <c r="AQ1219" t="s">
        <v>137</v>
      </c>
      <c r="AR1219" t="s">
        <v>137</v>
      </c>
      <c r="AS1219" t="s">
        <v>137</v>
      </c>
      <c r="AT1219" t="s">
        <v>137</v>
      </c>
      <c r="AU1219" t="s">
        <v>137</v>
      </c>
      <c r="AV1219" t="s">
        <v>137</v>
      </c>
      <c r="AW1219" t="s">
        <v>137</v>
      </c>
      <c r="AX1219" t="s">
        <v>137</v>
      </c>
      <c r="AY1219" t="s">
        <v>137</v>
      </c>
      <c r="AZ1219" t="s">
        <v>137</v>
      </c>
      <c r="BA1219" t="s">
        <v>137</v>
      </c>
      <c r="BB1219" t="s">
        <v>137</v>
      </c>
      <c r="BC1219" t="s">
        <v>137</v>
      </c>
      <c r="BD1219" t="s">
        <v>137</v>
      </c>
      <c r="BE1219" t="s">
        <v>137</v>
      </c>
      <c r="BF1219" t="s">
        <v>137</v>
      </c>
      <c r="BG1219" t="s">
        <v>137</v>
      </c>
      <c r="BH1219" t="s">
        <v>137</v>
      </c>
      <c r="BI1219" t="s">
        <v>137</v>
      </c>
      <c r="BJ1219" t="s">
        <v>137</v>
      </c>
      <c r="BK1219" t="s">
        <v>137</v>
      </c>
      <c r="BL1219" t="s">
        <v>137</v>
      </c>
      <c r="BM1219" t="s">
        <v>137</v>
      </c>
      <c r="BN1219" t="s">
        <v>137</v>
      </c>
      <c r="BO1219" t="s">
        <v>137</v>
      </c>
      <c r="BP1219" t="s">
        <v>8071</v>
      </c>
      <c r="BQ1219" t="s">
        <v>137</v>
      </c>
      <c r="BR1219" t="s">
        <v>137</v>
      </c>
      <c r="BS1219" t="s">
        <v>137</v>
      </c>
      <c r="BT1219" t="s">
        <v>137</v>
      </c>
      <c r="BU1219" t="s">
        <v>137</v>
      </c>
      <c r="BW1219" t="s">
        <v>137</v>
      </c>
      <c r="BX1219" t="s">
        <v>137</v>
      </c>
      <c r="BY1219" t="s">
        <v>137</v>
      </c>
      <c r="BZ1219" t="s">
        <v>137</v>
      </c>
      <c r="CA1219" t="s">
        <v>137</v>
      </c>
      <c r="CB1219" t="s">
        <v>137</v>
      </c>
      <c r="CC1219" t="s">
        <v>137</v>
      </c>
      <c r="CD1219" t="s">
        <v>137</v>
      </c>
      <c r="CE1219" t="s">
        <v>137</v>
      </c>
      <c r="CF1219" t="s">
        <v>137</v>
      </c>
      <c r="CG1219" t="s">
        <v>137</v>
      </c>
      <c r="CH1219" t="s">
        <v>137</v>
      </c>
      <c r="CI1219" t="s">
        <v>137</v>
      </c>
      <c r="CJ1219" t="s">
        <v>137</v>
      </c>
      <c r="CK1219" t="s">
        <v>137</v>
      </c>
      <c r="CL1219" t="s">
        <v>137</v>
      </c>
      <c r="CM1219" t="s">
        <v>137</v>
      </c>
      <c r="CN1219" t="s">
        <v>137</v>
      </c>
      <c r="CO1219" t="s">
        <v>137</v>
      </c>
      <c r="CP1219" t="s">
        <v>137</v>
      </c>
      <c r="CQ1219" s="1">
        <v>45804.461111111108</v>
      </c>
      <c r="CR1219" s="1">
        <v>45804.461111111108</v>
      </c>
      <c r="CS1219" s="1">
        <v>45804.461111111108</v>
      </c>
      <c r="CT1219" t="s">
        <v>8072</v>
      </c>
      <c r="CU1219" t="s">
        <v>8072</v>
      </c>
      <c r="CV1219" t="s">
        <v>8073</v>
      </c>
      <c r="CW1219" t="s">
        <v>8074</v>
      </c>
      <c r="CX1219" s="3"/>
      <c r="CY1219" s="3"/>
      <c r="CZ1219">
        <v>1</v>
      </c>
      <c r="DA1219" t="s">
        <v>8075</v>
      </c>
      <c r="DB1219" t="s">
        <v>137</v>
      </c>
      <c r="DC1219" t="s">
        <v>137</v>
      </c>
      <c r="DD1219" t="s">
        <v>137</v>
      </c>
      <c r="DE1219" t="s">
        <v>137</v>
      </c>
      <c r="DF1219" t="s">
        <v>8076</v>
      </c>
      <c r="DG1219" t="s">
        <v>900</v>
      </c>
      <c r="DH1219" t="s">
        <v>1151</v>
      </c>
      <c r="DI1219" t="s">
        <v>137</v>
      </c>
      <c r="DJ1219" t="s">
        <v>137</v>
      </c>
      <c r="DK1219">
        <v>0</v>
      </c>
      <c r="DL1219" t="s">
        <v>209</v>
      </c>
      <c r="DM1219" t="s">
        <v>137</v>
      </c>
      <c r="DN1219" t="s">
        <v>137</v>
      </c>
      <c r="DO1219" s="1">
        <v>45804.461111111108</v>
      </c>
      <c r="DP1219" s="1"/>
      <c r="DQ1219" t="s">
        <v>150</v>
      </c>
      <c r="DR1219" t="s">
        <v>151</v>
      </c>
      <c r="DS1219" t="s">
        <v>152</v>
      </c>
      <c r="DT1219" t="s">
        <v>137</v>
      </c>
      <c r="DU1219" t="s">
        <v>137</v>
      </c>
      <c r="DV1219" t="s">
        <v>137</v>
      </c>
      <c r="DW1219" t="s">
        <v>137</v>
      </c>
      <c r="DX1219" t="s">
        <v>8077</v>
      </c>
      <c r="DY1219" t="s">
        <v>137</v>
      </c>
      <c r="DZ1219" t="s">
        <v>148</v>
      </c>
      <c r="EA1219" t="b">
        <v>0</v>
      </c>
      <c r="EB1219" t="s">
        <v>137</v>
      </c>
    </row>
    <row r="1220" spans="1:132" x14ac:dyDescent="0.25">
      <c r="A1220">
        <v>154387585</v>
      </c>
      <c r="B1220">
        <v>10824</v>
      </c>
      <c r="C1220" t="s">
        <v>192</v>
      </c>
      <c r="D1220" t="s">
        <v>8078</v>
      </c>
      <c r="E1220" t="s">
        <v>134</v>
      </c>
      <c r="F1220" t="s">
        <v>162</v>
      </c>
      <c r="G1220" t="s">
        <v>163</v>
      </c>
      <c r="H1220" t="s">
        <v>137</v>
      </c>
      <c r="I1220" t="s">
        <v>8079</v>
      </c>
      <c r="J1220" t="s">
        <v>557</v>
      </c>
      <c r="K1220" t="s">
        <v>558</v>
      </c>
      <c r="L1220" t="s">
        <v>559</v>
      </c>
      <c r="M1220" t="s">
        <v>137</v>
      </c>
      <c r="N1220" t="s">
        <v>1089</v>
      </c>
      <c r="O1220" t="s">
        <v>1089</v>
      </c>
      <c r="P1220" s="1"/>
      <c r="Q1220" s="1">
        <v>45764.40347222222</v>
      </c>
      <c r="R1220" s="1">
        <v>45764.40347222222</v>
      </c>
      <c r="S1220" s="1">
        <v>45764.461111111108</v>
      </c>
      <c r="T1220" s="1">
        <v>45764.461111111108</v>
      </c>
      <c r="U1220" t="s">
        <v>166</v>
      </c>
      <c r="V1220" t="s">
        <v>137</v>
      </c>
      <c r="W1220" t="s">
        <v>137</v>
      </c>
      <c r="X1220" t="s">
        <v>137</v>
      </c>
      <c r="Y1220" t="s">
        <v>137</v>
      </c>
      <c r="Z1220" t="s">
        <v>137</v>
      </c>
      <c r="AA1220" t="s">
        <v>137</v>
      </c>
      <c r="AB1220" t="s">
        <v>137</v>
      </c>
      <c r="AC1220" t="s">
        <v>137</v>
      </c>
      <c r="AD1220" s="2"/>
      <c r="AE1220" t="s">
        <v>137</v>
      </c>
      <c r="AF1220" t="s">
        <v>137</v>
      </c>
      <c r="AG1220" t="s">
        <v>137</v>
      </c>
      <c r="AH1220" t="s">
        <v>137</v>
      </c>
      <c r="AI1220" t="s">
        <v>137</v>
      </c>
      <c r="AJ1220" t="s">
        <v>137</v>
      </c>
      <c r="AK1220" t="s">
        <v>137</v>
      </c>
      <c r="AL1220" s="2"/>
      <c r="AM1220" t="s">
        <v>137</v>
      </c>
      <c r="AN1220" t="s">
        <v>137</v>
      </c>
      <c r="AO1220" t="s">
        <v>137</v>
      </c>
      <c r="AP1220" t="s">
        <v>137</v>
      </c>
      <c r="AQ1220" t="s">
        <v>137</v>
      </c>
      <c r="AR1220" t="s">
        <v>137</v>
      </c>
      <c r="AS1220" t="s">
        <v>137</v>
      </c>
      <c r="AT1220" t="s">
        <v>137</v>
      </c>
      <c r="AU1220" t="s">
        <v>137</v>
      </c>
      <c r="AV1220" t="s">
        <v>137</v>
      </c>
      <c r="AW1220" t="s">
        <v>137</v>
      </c>
      <c r="AX1220" t="s">
        <v>137</v>
      </c>
      <c r="AY1220" t="s">
        <v>137</v>
      </c>
      <c r="AZ1220" t="s">
        <v>137</v>
      </c>
      <c r="BA1220" t="s">
        <v>137</v>
      </c>
      <c r="BB1220" t="s">
        <v>137</v>
      </c>
      <c r="BC1220" t="s">
        <v>137</v>
      </c>
      <c r="BD1220" t="s">
        <v>137</v>
      </c>
      <c r="BE1220" t="s">
        <v>137</v>
      </c>
      <c r="BF1220" t="s">
        <v>137</v>
      </c>
      <c r="BG1220" t="s">
        <v>137</v>
      </c>
      <c r="BH1220" t="s">
        <v>137</v>
      </c>
      <c r="BI1220" t="s">
        <v>137</v>
      </c>
      <c r="BJ1220" t="s">
        <v>137</v>
      </c>
      <c r="BK1220" t="s">
        <v>137</v>
      </c>
      <c r="BL1220" t="s">
        <v>137</v>
      </c>
      <c r="BM1220" t="s">
        <v>137</v>
      </c>
      <c r="BN1220" t="s">
        <v>137</v>
      </c>
      <c r="BO1220" t="s">
        <v>137</v>
      </c>
      <c r="BP1220" t="s">
        <v>137</v>
      </c>
      <c r="BQ1220" t="s">
        <v>137</v>
      </c>
      <c r="BR1220" t="s">
        <v>137</v>
      </c>
      <c r="BS1220" t="s">
        <v>137</v>
      </c>
      <c r="BT1220" t="s">
        <v>137</v>
      </c>
      <c r="BU1220" t="s">
        <v>137</v>
      </c>
      <c r="BW1220" t="s">
        <v>137</v>
      </c>
      <c r="BX1220" t="s">
        <v>137</v>
      </c>
      <c r="BY1220" t="s">
        <v>137</v>
      </c>
      <c r="BZ1220" t="s">
        <v>137</v>
      </c>
      <c r="CA1220" t="s">
        <v>137</v>
      </c>
      <c r="CB1220" t="s">
        <v>137</v>
      </c>
      <c r="CC1220" t="s">
        <v>137</v>
      </c>
      <c r="CD1220" t="s">
        <v>137</v>
      </c>
      <c r="CE1220" t="s">
        <v>137</v>
      </c>
      <c r="CF1220" t="s">
        <v>137</v>
      </c>
      <c r="CG1220" t="s">
        <v>137</v>
      </c>
      <c r="CH1220" t="s">
        <v>137</v>
      </c>
      <c r="CI1220" t="s">
        <v>137</v>
      </c>
      <c r="CJ1220" t="s">
        <v>137</v>
      </c>
      <c r="CK1220" t="s">
        <v>137</v>
      </c>
      <c r="CL1220" t="s">
        <v>137</v>
      </c>
      <c r="CM1220" t="s">
        <v>137</v>
      </c>
      <c r="CN1220" t="s">
        <v>137</v>
      </c>
      <c r="CO1220" t="s">
        <v>137</v>
      </c>
      <c r="CP1220" t="s">
        <v>137</v>
      </c>
      <c r="CQ1220" s="1">
        <v>45764.461111111108</v>
      </c>
      <c r="CR1220" s="1">
        <v>45764.461111111108</v>
      </c>
      <c r="CS1220" s="1">
        <v>45764.461111111108</v>
      </c>
      <c r="CT1220" t="s">
        <v>8080</v>
      </c>
      <c r="CU1220" t="s">
        <v>8080</v>
      </c>
      <c r="CV1220" t="s">
        <v>8081</v>
      </c>
      <c r="CW1220" t="s">
        <v>8081</v>
      </c>
      <c r="CX1220" s="3"/>
      <c r="CY1220" s="3"/>
      <c r="CZ1220">
        <v>1</v>
      </c>
      <c r="DA1220" t="s">
        <v>137</v>
      </c>
      <c r="DB1220" t="s">
        <v>137</v>
      </c>
      <c r="DC1220" t="s">
        <v>137</v>
      </c>
      <c r="DD1220" t="s">
        <v>137</v>
      </c>
      <c r="DE1220" t="s">
        <v>137</v>
      </c>
      <c r="DF1220" t="s">
        <v>8082</v>
      </c>
      <c r="DG1220" t="s">
        <v>137</v>
      </c>
      <c r="DH1220" t="s">
        <v>137</v>
      </c>
      <c r="DI1220" t="s">
        <v>137</v>
      </c>
      <c r="DJ1220" t="s">
        <v>137</v>
      </c>
      <c r="DK1220">
        <v>0</v>
      </c>
      <c r="DL1220" t="s">
        <v>209</v>
      </c>
      <c r="DM1220" t="s">
        <v>137</v>
      </c>
      <c r="DN1220" t="s">
        <v>137</v>
      </c>
      <c r="DO1220" s="1">
        <v>45764.461111111108</v>
      </c>
      <c r="DP1220" s="1"/>
      <c r="DQ1220" t="s">
        <v>557</v>
      </c>
      <c r="DR1220" t="s">
        <v>558</v>
      </c>
      <c r="DS1220" t="s">
        <v>559</v>
      </c>
      <c r="DT1220" t="s">
        <v>137</v>
      </c>
      <c r="DU1220" t="s">
        <v>137</v>
      </c>
      <c r="DV1220" t="s">
        <v>137</v>
      </c>
      <c r="DW1220" t="s">
        <v>137</v>
      </c>
      <c r="DX1220" t="s">
        <v>2785</v>
      </c>
      <c r="DY1220" t="s">
        <v>137</v>
      </c>
      <c r="DZ1220" t="s">
        <v>168</v>
      </c>
      <c r="EA1220" t="b">
        <v>0</v>
      </c>
      <c r="EB1220" t="s">
        <v>137</v>
      </c>
    </row>
    <row r="1221" spans="1:132" x14ac:dyDescent="0.25">
      <c r="A1221">
        <v>154386422</v>
      </c>
      <c r="B1221">
        <v>10823</v>
      </c>
      <c r="C1221" t="s">
        <v>192</v>
      </c>
      <c r="D1221" t="s">
        <v>8083</v>
      </c>
      <c r="E1221" t="s">
        <v>134</v>
      </c>
      <c r="F1221" t="s">
        <v>162</v>
      </c>
      <c r="G1221" t="s">
        <v>163</v>
      </c>
      <c r="H1221" t="s">
        <v>137</v>
      </c>
      <c r="I1221" t="s">
        <v>8084</v>
      </c>
      <c r="J1221" t="s">
        <v>150</v>
      </c>
      <c r="K1221" t="s">
        <v>151</v>
      </c>
      <c r="L1221" t="s">
        <v>152</v>
      </c>
      <c r="M1221" t="s">
        <v>137</v>
      </c>
      <c r="N1221" t="s">
        <v>3057</v>
      </c>
      <c r="O1221" t="s">
        <v>3057</v>
      </c>
      <c r="P1221" s="1"/>
      <c r="Q1221" s="1">
        <v>45764.395138888889</v>
      </c>
      <c r="R1221" s="1">
        <v>45764.395138888889</v>
      </c>
      <c r="S1221" s="1">
        <v>45764.399305555555</v>
      </c>
      <c r="T1221" s="1">
        <v>45764.399305555555</v>
      </c>
      <c r="U1221" t="s">
        <v>166</v>
      </c>
      <c r="V1221" t="s">
        <v>137</v>
      </c>
      <c r="W1221" t="s">
        <v>137</v>
      </c>
      <c r="X1221" t="s">
        <v>137</v>
      </c>
      <c r="Y1221" t="s">
        <v>137</v>
      </c>
      <c r="Z1221" t="s">
        <v>137</v>
      </c>
      <c r="AA1221" t="s">
        <v>137</v>
      </c>
      <c r="AB1221" t="s">
        <v>137</v>
      </c>
      <c r="AC1221" t="s">
        <v>137</v>
      </c>
      <c r="AD1221" s="2"/>
      <c r="AE1221" t="s">
        <v>137</v>
      </c>
      <c r="AF1221" t="s">
        <v>137</v>
      </c>
      <c r="AG1221" t="s">
        <v>137</v>
      </c>
      <c r="AH1221" t="s">
        <v>137</v>
      </c>
      <c r="AI1221" t="s">
        <v>137</v>
      </c>
      <c r="AJ1221" t="s">
        <v>137</v>
      </c>
      <c r="AK1221" t="s">
        <v>137</v>
      </c>
      <c r="AL1221" s="2"/>
      <c r="AM1221" t="s">
        <v>137</v>
      </c>
      <c r="AN1221" t="s">
        <v>137</v>
      </c>
      <c r="AO1221" t="s">
        <v>137</v>
      </c>
      <c r="AP1221" t="s">
        <v>137</v>
      </c>
      <c r="AQ1221" t="s">
        <v>137</v>
      </c>
      <c r="AR1221" t="s">
        <v>137</v>
      </c>
      <c r="AS1221" t="s">
        <v>137</v>
      </c>
      <c r="AT1221" t="s">
        <v>137</v>
      </c>
      <c r="AU1221" t="s">
        <v>137</v>
      </c>
      <c r="AV1221" t="s">
        <v>137</v>
      </c>
      <c r="AW1221" t="s">
        <v>137</v>
      </c>
      <c r="AX1221" t="s">
        <v>137</v>
      </c>
      <c r="AY1221" t="s">
        <v>137</v>
      </c>
      <c r="AZ1221" t="s">
        <v>137</v>
      </c>
      <c r="BA1221" t="s">
        <v>137</v>
      </c>
      <c r="BB1221" t="s">
        <v>137</v>
      </c>
      <c r="BC1221" t="s">
        <v>137</v>
      </c>
      <c r="BD1221" t="s">
        <v>137</v>
      </c>
      <c r="BE1221" t="s">
        <v>137</v>
      </c>
      <c r="BF1221" t="s">
        <v>137</v>
      </c>
      <c r="BG1221" t="s">
        <v>137</v>
      </c>
      <c r="BH1221" t="s">
        <v>137</v>
      </c>
      <c r="BI1221" t="s">
        <v>137</v>
      </c>
      <c r="BJ1221" t="s">
        <v>137</v>
      </c>
      <c r="BK1221" t="s">
        <v>137</v>
      </c>
      <c r="BL1221" t="s">
        <v>137</v>
      </c>
      <c r="BM1221" t="s">
        <v>137</v>
      </c>
      <c r="BN1221" t="s">
        <v>137</v>
      </c>
      <c r="BO1221" t="s">
        <v>137</v>
      </c>
      <c r="BP1221" t="s">
        <v>137</v>
      </c>
      <c r="BQ1221" t="s">
        <v>137</v>
      </c>
      <c r="BR1221" t="s">
        <v>137</v>
      </c>
      <c r="BS1221" t="s">
        <v>137</v>
      </c>
      <c r="BT1221" t="s">
        <v>137</v>
      </c>
      <c r="BU1221" t="s">
        <v>137</v>
      </c>
      <c r="BW1221" t="s">
        <v>137</v>
      </c>
      <c r="BX1221" t="s">
        <v>137</v>
      </c>
      <c r="BY1221" t="s">
        <v>137</v>
      </c>
      <c r="BZ1221" t="s">
        <v>137</v>
      </c>
      <c r="CA1221" t="s">
        <v>137</v>
      </c>
      <c r="CB1221" t="s">
        <v>137</v>
      </c>
      <c r="CC1221" t="s">
        <v>137</v>
      </c>
      <c r="CD1221" t="s">
        <v>137</v>
      </c>
      <c r="CE1221" t="s">
        <v>137</v>
      </c>
      <c r="CF1221" t="s">
        <v>137</v>
      </c>
      <c r="CG1221" t="s">
        <v>137</v>
      </c>
      <c r="CH1221" t="s">
        <v>137</v>
      </c>
      <c r="CI1221" t="s">
        <v>137</v>
      </c>
      <c r="CJ1221" t="s">
        <v>137</v>
      </c>
      <c r="CK1221" t="s">
        <v>137</v>
      </c>
      <c r="CL1221" t="s">
        <v>137</v>
      </c>
      <c r="CM1221" t="s">
        <v>137</v>
      </c>
      <c r="CN1221" t="s">
        <v>137</v>
      </c>
      <c r="CO1221" t="s">
        <v>137</v>
      </c>
      <c r="CP1221" t="s">
        <v>137</v>
      </c>
      <c r="CQ1221" s="1">
        <v>45764.399305555555</v>
      </c>
      <c r="CR1221" s="1">
        <v>45764.399305555555</v>
      </c>
      <c r="CS1221" s="1">
        <v>45764.399305555555</v>
      </c>
      <c r="CT1221" t="s">
        <v>8085</v>
      </c>
      <c r="CU1221" t="s">
        <v>8085</v>
      </c>
      <c r="CV1221" t="s">
        <v>1013</v>
      </c>
      <c r="CW1221" t="s">
        <v>1013</v>
      </c>
      <c r="CX1221" s="3"/>
      <c r="CY1221" s="3"/>
      <c r="CZ1221">
        <v>1</v>
      </c>
      <c r="DA1221" t="s">
        <v>137</v>
      </c>
      <c r="DB1221" t="s">
        <v>137</v>
      </c>
      <c r="DC1221" t="s">
        <v>137</v>
      </c>
      <c r="DD1221" t="s">
        <v>137</v>
      </c>
      <c r="DE1221" t="s">
        <v>137</v>
      </c>
      <c r="DF1221" t="s">
        <v>8086</v>
      </c>
      <c r="DG1221" t="s">
        <v>137</v>
      </c>
      <c r="DH1221" t="s">
        <v>137</v>
      </c>
      <c r="DI1221" t="s">
        <v>137</v>
      </c>
      <c r="DJ1221" t="s">
        <v>137</v>
      </c>
      <c r="DK1221">
        <v>0</v>
      </c>
      <c r="DL1221" t="s">
        <v>209</v>
      </c>
      <c r="DM1221" t="s">
        <v>137</v>
      </c>
      <c r="DN1221" t="s">
        <v>137</v>
      </c>
      <c r="DO1221" s="1">
        <v>45764.399305555555</v>
      </c>
      <c r="DP1221" s="1"/>
      <c r="DQ1221" t="s">
        <v>150</v>
      </c>
      <c r="DR1221" t="s">
        <v>151</v>
      </c>
      <c r="DS1221" t="s">
        <v>152</v>
      </c>
      <c r="DT1221" t="s">
        <v>137</v>
      </c>
      <c r="DU1221" t="s">
        <v>137</v>
      </c>
      <c r="DV1221" t="s">
        <v>137</v>
      </c>
      <c r="DW1221" t="s">
        <v>137</v>
      </c>
      <c r="DX1221" t="s">
        <v>137</v>
      </c>
      <c r="DY1221" t="s">
        <v>137</v>
      </c>
      <c r="DZ1221" t="s">
        <v>168</v>
      </c>
      <c r="EA1221" t="b">
        <v>0</v>
      </c>
      <c r="EB1221" t="s">
        <v>137</v>
      </c>
    </row>
    <row r="1222" spans="1:132" x14ac:dyDescent="0.25">
      <c r="A1222">
        <v>154385423</v>
      </c>
      <c r="B1222">
        <v>10822</v>
      </c>
      <c r="C1222" t="s">
        <v>192</v>
      </c>
      <c r="D1222" t="s">
        <v>133</v>
      </c>
      <c r="E1222" t="s">
        <v>134</v>
      </c>
      <c r="F1222" t="s">
        <v>135</v>
      </c>
      <c r="G1222" t="s">
        <v>136</v>
      </c>
      <c r="H1222" t="s">
        <v>137</v>
      </c>
      <c r="I1222" t="s">
        <v>138</v>
      </c>
      <c r="J1222" t="s">
        <v>150</v>
      </c>
      <c r="K1222" t="s">
        <v>151</v>
      </c>
      <c r="L1222" t="s">
        <v>152</v>
      </c>
      <c r="M1222" t="s">
        <v>137</v>
      </c>
      <c r="N1222" t="s">
        <v>2269</v>
      </c>
      <c r="O1222" t="s">
        <v>2269</v>
      </c>
      <c r="P1222" s="1">
        <v>45764</v>
      </c>
      <c r="Q1222" s="1">
        <v>45764.388194444444</v>
      </c>
      <c r="R1222" s="1">
        <v>45764.388194444444</v>
      </c>
      <c r="S1222" s="1">
        <v>45764.396527777775</v>
      </c>
      <c r="T1222" s="1">
        <v>45764.396527777775</v>
      </c>
      <c r="U1222" t="s">
        <v>542</v>
      </c>
      <c r="V1222" t="s">
        <v>137</v>
      </c>
      <c r="W1222" t="s">
        <v>137</v>
      </c>
      <c r="X1222" t="s">
        <v>185</v>
      </c>
      <c r="Y1222" t="s">
        <v>145</v>
      </c>
      <c r="Z1222" t="s">
        <v>137</v>
      </c>
      <c r="AA1222" t="s">
        <v>137</v>
      </c>
      <c r="AB1222" t="s">
        <v>137</v>
      </c>
      <c r="AC1222" t="s">
        <v>137</v>
      </c>
      <c r="AD1222" s="2"/>
      <c r="AE1222" t="s">
        <v>137</v>
      </c>
      <c r="AF1222" t="s">
        <v>137</v>
      </c>
      <c r="AG1222" t="s">
        <v>137</v>
      </c>
      <c r="AH1222" t="s">
        <v>137</v>
      </c>
      <c r="AI1222" t="s">
        <v>137</v>
      </c>
      <c r="AJ1222" t="s">
        <v>137</v>
      </c>
      <c r="AK1222" t="s">
        <v>137</v>
      </c>
      <c r="AL1222" s="2"/>
      <c r="AM1222" t="s">
        <v>137</v>
      </c>
      <c r="AN1222" t="s">
        <v>137</v>
      </c>
      <c r="AO1222" t="s">
        <v>137</v>
      </c>
      <c r="AP1222" t="s">
        <v>137</v>
      </c>
      <c r="AQ1222" t="s">
        <v>137</v>
      </c>
      <c r="AR1222" t="s">
        <v>137</v>
      </c>
      <c r="AS1222" t="s">
        <v>137</v>
      </c>
      <c r="AT1222" t="s">
        <v>137</v>
      </c>
      <c r="AU1222" t="s">
        <v>137</v>
      </c>
      <c r="AV1222" t="s">
        <v>137</v>
      </c>
      <c r="AW1222" t="s">
        <v>137</v>
      </c>
      <c r="AX1222" t="s">
        <v>137</v>
      </c>
      <c r="AY1222" t="s">
        <v>137</v>
      </c>
      <c r="AZ1222" t="s">
        <v>137</v>
      </c>
      <c r="BA1222" t="s">
        <v>137</v>
      </c>
      <c r="BB1222" t="s">
        <v>137</v>
      </c>
      <c r="BC1222" t="s">
        <v>137</v>
      </c>
      <c r="BD1222" t="s">
        <v>137</v>
      </c>
      <c r="BE1222" t="s">
        <v>137</v>
      </c>
      <c r="BF1222" t="s">
        <v>137</v>
      </c>
      <c r="BG1222" t="s">
        <v>137</v>
      </c>
      <c r="BH1222" t="s">
        <v>137</v>
      </c>
      <c r="BI1222" t="s">
        <v>137</v>
      </c>
      <c r="BJ1222" t="s">
        <v>137</v>
      </c>
      <c r="BK1222" t="s">
        <v>137</v>
      </c>
      <c r="BL1222" t="s">
        <v>137</v>
      </c>
      <c r="BM1222" t="s">
        <v>137</v>
      </c>
      <c r="BN1222" t="s">
        <v>137</v>
      </c>
      <c r="BO1222" t="s">
        <v>137</v>
      </c>
      <c r="BP1222" t="s">
        <v>8087</v>
      </c>
      <c r="BQ1222" t="s">
        <v>137</v>
      </c>
      <c r="BR1222" t="s">
        <v>137</v>
      </c>
      <c r="BS1222" t="s">
        <v>137</v>
      </c>
      <c r="BT1222" t="s">
        <v>137</v>
      </c>
      <c r="BU1222" t="s">
        <v>137</v>
      </c>
      <c r="BW1222" t="s">
        <v>137</v>
      </c>
      <c r="BX1222" t="s">
        <v>137</v>
      </c>
      <c r="BY1222" t="s">
        <v>137</v>
      </c>
      <c r="BZ1222" t="s">
        <v>137</v>
      </c>
      <c r="CA1222" t="s">
        <v>137</v>
      </c>
      <c r="CB1222" t="s">
        <v>137</v>
      </c>
      <c r="CC1222" t="s">
        <v>137</v>
      </c>
      <c r="CD1222" t="s">
        <v>137</v>
      </c>
      <c r="CE1222" t="s">
        <v>137</v>
      </c>
      <c r="CF1222" t="s">
        <v>137</v>
      </c>
      <c r="CG1222" t="s">
        <v>137</v>
      </c>
      <c r="CH1222" t="s">
        <v>137</v>
      </c>
      <c r="CI1222" t="s">
        <v>137</v>
      </c>
      <c r="CJ1222" t="s">
        <v>137</v>
      </c>
      <c r="CK1222" t="s">
        <v>137</v>
      </c>
      <c r="CL1222" t="s">
        <v>137</v>
      </c>
      <c r="CM1222" t="s">
        <v>137</v>
      </c>
      <c r="CN1222" t="s">
        <v>137</v>
      </c>
      <c r="CO1222" t="s">
        <v>137</v>
      </c>
      <c r="CP1222" t="s">
        <v>137</v>
      </c>
      <c r="CQ1222" s="1">
        <v>45764.396527777775</v>
      </c>
      <c r="CR1222" s="1">
        <v>45764.396527777775</v>
      </c>
      <c r="CS1222" s="1">
        <v>45764.396527777775</v>
      </c>
      <c r="CT1222" t="s">
        <v>1311</v>
      </c>
      <c r="CU1222" t="s">
        <v>1311</v>
      </c>
      <c r="CV1222" t="s">
        <v>8088</v>
      </c>
      <c r="CW1222" t="s">
        <v>8088</v>
      </c>
      <c r="CX1222" s="3"/>
      <c r="CY1222" s="3"/>
      <c r="CZ1222">
        <v>1</v>
      </c>
      <c r="DA1222" t="s">
        <v>8089</v>
      </c>
      <c r="DB1222" t="s">
        <v>137</v>
      </c>
      <c r="DC1222" t="s">
        <v>137</v>
      </c>
      <c r="DD1222" t="s">
        <v>137</v>
      </c>
      <c r="DE1222" t="s">
        <v>137</v>
      </c>
      <c r="DF1222" t="s">
        <v>8090</v>
      </c>
      <c r="DG1222" t="s">
        <v>137</v>
      </c>
      <c r="DH1222" t="s">
        <v>137</v>
      </c>
      <c r="DI1222" t="s">
        <v>137</v>
      </c>
      <c r="DJ1222" t="s">
        <v>137</v>
      </c>
      <c r="DK1222">
        <v>0</v>
      </c>
      <c r="DL1222" t="s">
        <v>209</v>
      </c>
      <c r="DM1222" t="s">
        <v>137</v>
      </c>
      <c r="DN1222" t="s">
        <v>137</v>
      </c>
      <c r="DO1222" s="1">
        <v>45764.396527777775</v>
      </c>
      <c r="DP1222" s="1"/>
      <c r="DQ1222" t="s">
        <v>150</v>
      </c>
      <c r="DR1222" t="s">
        <v>151</v>
      </c>
      <c r="DS1222" t="s">
        <v>152</v>
      </c>
      <c r="DT1222" t="s">
        <v>137</v>
      </c>
      <c r="DU1222" t="s">
        <v>137</v>
      </c>
      <c r="DV1222" t="s">
        <v>137</v>
      </c>
      <c r="DW1222" t="s">
        <v>137</v>
      </c>
      <c r="DX1222" t="s">
        <v>137</v>
      </c>
      <c r="DY1222" t="s">
        <v>137</v>
      </c>
      <c r="DZ1222" t="s">
        <v>148</v>
      </c>
      <c r="EA1222" t="b">
        <v>0</v>
      </c>
      <c r="EB1222" t="s">
        <v>137</v>
      </c>
    </row>
    <row r="1223" spans="1:132" x14ac:dyDescent="0.25">
      <c r="A1223">
        <v>154385401</v>
      </c>
      <c r="B1223">
        <v>10821</v>
      </c>
      <c r="C1223" t="s">
        <v>192</v>
      </c>
      <c r="D1223" t="s">
        <v>7786</v>
      </c>
      <c r="E1223" t="s">
        <v>134</v>
      </c>
      <c r="F1223" t="s">
        <v>162</v>
      </c>
      <c r="G1223" t="s">
        <v>163</v>
      </c>
      <c r="H1223" t="s">
        <v>137</v>
      </c>
      <c r="I1223" t="s">
        <v>8091</v>
      </c>
      <c r="J1223" t="s">
        <v>273</v>
      </c>
      <c r="K1223" t="s">
        <v>274</v>
      </c>
      <c r="L1223" t="s">
        <v>275</v>
      </c>
      <c r="M1223" t="s">
        <v>137</v>
      </c>
      <c r="N1223" t="s">
        <v>3057</v>
      </c>
      <c r="O1223" t="s">
        <v>3057</v>
      </c>
      <c r="P1223" s="1"/>
      <c r="Q1223" s="1">
        <v>45764.388194444444</v>
      </c>
      <c r="R1223" s="1">
        <v>45764.388194444444</v>
      </c>
      <c r="S1223" s="1">
        <v>45764.42083333333</v>
      </c>
      <c r="T1223" s="1">
        <v>45764.42083333333</v>
      </c>
      <c r="U1223" t="s">
        <v>166</v>
      </c>
      <c r="V1223" t="s">
        <v>137</v>
      </c>
      <c r="W1223" t="s">
        <v>137</v>
      </c>
      <c r="X1223" t="s">
        <v>137</v>
      </c>
      <c r="Y1223" t="s">
        <v>137</v>
      </c>
      <c r="Z1223" t="s">
        <v>137</v>
      </c>
      <c r="AA1223" t="s">
        <v>137</v>
      </c>
      <c r="AB1223" t="s">
        <v>137</v>
      </c>
      <c r="AC1223" t="s">
        <v>137</v>
      </c>
      <c r="AD1223" s="2"/>
      <c r="AE1223" t="s">
        <v>137</v>
      </c>
      <c r="AF1223" t="s">
        <v>137</v>
      </c>
      <c r="AG1223" t="s">
        <v>137</v>
      </c>
      <c r="AH1223" t="s">
        <v>137</v>
      </c>
      <c r="AI1223" t="s">
        <v>137</v>
      </c>
      <c r="AJ1223" t="s">
        <v>137</v>
      </c>
      <c r="AK1223" t="s">
        <v>137</v>
      </c>
      <c r="AL1223" s="2"/>
      <c r="AM1223" t="s">
        <v>137</v>
      </c>
      <c r="AN1223" t="s">
        <v>137</v>
      </c>
      <c r="AO1223" t="s">
        <v>137</v>
      </c>
      <c r="AP1223" t="s">
        <v>137</v>
      </c>
      <c r="AQ1223" t="s">
        <v>137</v>
      </c>
      <c r="AR1223" t="s">
        <v>137</v>
      </c>
      <c r="AS1223" t="s">
        <v>137</v>
      </c>
      <c r="AT1223" t="s">
        <v>137</v>
      </c>
      <c r="AU1223" t="s">
        <v>137</v>
      </c>
      <c r="AV1223" t="s">
        <v>137</v>
      </c>
      <c r="AW1223" t="s">
        <v>137</v>
      </c>
      <c r="AX1223" t="s">
        <v>137</v>
      </c>
      <c r="AY1223" t="s">
        <v>137</v>
      </c>
      <c r="AZ1223" t="s">
        <v>137</v>
      </c>
      <c r="BA1223" t="s">
        <v>137</v>
      </c>
      <c r="BB1223" t="s">
        <v>137</v>
      </c>
      <c r="BC1223" t="s">
        <v>137</v>
      </c>
      <c r="BD1223" t="s">
        <v>137</v>
      </c>
      <c r="BE1223" t="s">
        <v>137</v>
      </c>
      <c r="BF1223" t="s">
        <v>137</v>
      </c>
      <c r="BG1223" t="s">
        <v>137</v>
      </c>
      <c r="BH1223" t="s">
        <v>137</v>
      </c>
      <c r="BI1223" t="s">
        <v>137</v>
      </c>
      <c r="BJ1223" t="s">
        <v>137</v>
      </c>
      <c r="BK1223" t="s">
        <v>137</v>
      </c>
      <c r="BL1223" t="s">
        <v>137</v>
      </c>
      <c r="BM1223" t="s">
        <v>137</v>
      </c>
      <c r="BN1223" t="s">
        <v>137</v>
      </c>
      <c r="BO1223" t="s">
        <v>137</v>
      </c>
      <c r="BP1223" t="s">
        <v>137</v>
      </c>
      <c r="BQ1223" t="s">
        <v>137</v>
      </c>
      <c r="BR1223" t="s">
        <v>137</v>
      </c>
      <c r="BS1223" t="s">
        <v>137</v>
      </c>
      <c r="BT1223" t="s">
        <v>137</v>
      </c>
      <c r="BU1223" t="s">
        <v>137</v>
      </c>
      <c r="BW1223" t="s">
        <v>137</v>
      </c>
      <c r="BX1223" t="s">
        <v>137</v>
      </c>
      <c r="BY1223" t="s">
        <v>137</v>
      </c>
      <c r="BZ1223" t="s">
        <v>137</v>
      </c>
      <c r="CA1223" t="s">
        <v>137</v>
      </c>
      <c r="CB1223" t="s">
        <v>137</v>
      </c>
      <c r="CC1223" t="s">
        <v>137</v>
      </c>
      <c r="CD1223" t="s">
        <v>137</v>
      </c>
      <c r="CE1223" t="s">
        <v>137</v>
      </c>
      <c r="CF1223" t="s">
        <v>137</v>
      </c>
      <c r="CG1223" t="s">
        <v>137</v>
      </c>
      <c r="CH1223" t="s">
        <v>137</v>
      </c>
      <c r="CI1223" t="s">
        <v>137</v>
      </c>
      <c r="CJ1223" t="s">
        <v>137</v>
      </c>
      <c r="CK1223" t="s">
        <v>137</v>
      </c>
      <c r="CL1223" t="s">
        <v>137</v>
      </c>
      <c r="CM1223" t="s">
        <v>137</v>
      </c>
      <c r="CN1223" t="s">
        <v>137</v>
      </c>
      <c r="CO1223" t="s">
        <v>137</v>
      </c>
      <c r="CP1223" t="s">
        <v>137</v>
      </c>
      <c r="CQ1223" s="1">
        <v>45764.42083333333</v>
      </c>
      <c r="CR1223" s="1">
        <v>45764.42083333333</v>
      </c>
      <c r="CS1223" s="1">
        <v>45764.42083333333</v>
      </c>
      <c r="CT1223" t="s">
        <v>137</v>
      </c>
      <c r="CU1223" t="s">
        <v>137</v>
      </c>
      <c r="CV1223" t="s">
        <v>8092</v>
      </c>
      <c r="CW1223" t="s">
        <v>8092</v>
      </c>
      <c r="CX1223" s="3"/>
      <c r="CY1223" s="3"/>
      <c r="CZ1223">
        <v>1</v>
      </c>
      <c r="DA1223" t="s">
        <v>137</v>
      </c>
      <c r="DB1223" t="s">
        <v>137</v>
      </c>
      <c r="DC1223" t="s">
        <v>137</v>
      </c>
      <c r="DD1223" t="s">
        <v>137</v>
      </c>
      <c r="DE1223" t="s">
        <v>137</v>
      </c>
      <c r="DF1223" t="s">
        <v>8093</v>
      </c>
      <c r="DG1223" t="s">
        <v>137</v>
      </c>
      <c r="DH1223" t="s">
        <v>137</v>
      </c>
      <c r="DI1223" t="s">
        <v>137</v>
      </c>
      <c r="DJ1223" t="s">
        <v>137</v>
      </c>
      <c r="DK1223">
        <v>0</v>
      </c>
      <c r="DL1223" t="s">
        <v>137</v>
      </c>
      <c r="DM1223" t="s">
        <v>137</v>
      </c>
      <c r="DN1223" t="s">
        <v>137</v>
      </c>
      <c r="DO1223" s="1">
        <v>45764.42083333333</v>
      </c>
      <c r="DP1223" s="1"/>
      <c r="DQ1223" t="s">
        <v>273</v>
      </c>
      <c r="DR1223" t="s">
        <v>274</v>
      </c>
      <c r="DS1223" t="s">
        <v>275</v>
      </c>
      <c r="DT1223" t="s">
        <v>137</v>
      </c>
      <c r="DU1223" t="s">
        <v>137</v>
      </c>
      <c r="DV1223" t="s">
        <v>137</v>
      </c>
      <c r="DW1223" t="s">
        <v>137</v>
      </c>
      <c r="DX1223" t="s">
        <v>137</v>
      </c>
      <c r="DY1223" t="s">
        <v>137</v>
      </c>
      <c r="DZ1223" t="s">
        <v>168</v>
      </c>
      <c r="EA1223" t="b">
        <v>0</v>
      </c>
      <c r="EB1223" t="s">
        <v>137</v>
      </c>
    </row>
    <row r="1224" spans="1:132" x14ac:dyDescent="0.25">
      <c r="A1224">
        <v>154384888</v>
      </c>
      <c r="B1224">
        <v>10820</v>
      </c>
      <c r="C1224" t="s">
        <v>192</v>
      </c>
      <c r="D1224" t="s">
        <v>133</v>
      </c>
      <c r="E1224" t="s">
        <v>134</v>
      </c>
      <c r="F1224" t="s">
        <v>135</v>
      </c>
      <c r="G1224" t="s">
        <v>136</v>
      </c>
      <c r="H1224" t="s">
        <v>137</v>
      </c>
      <c r="I1224" t="s">
        <v>138</v>
      </c>
      <c r="J1224" t="s">
        <v>273</v>
      </c>
      <c r="K1224" t="s">
        <v>274</v>
      </c>
      <c r="L1224" t="s">
        <v>275</v>
      </c>
      <c r="M1224" t="s">
        <v>137</v>
      </c>
      <c r="N1224" t="s">
        <v>2917</v>
      </c>
      <c r="O1224" t="s">
        <v>2917</v>
      </c>
      <c r="P1224" s="1">
        <v>45769</v>
      </c>
      <c r="Q1224" s="1">
        <v>45764.384027777778</v>
      </c>
      <c r="R1224" s="1">
        <v>45764.384027777778</v>
      </c>
      <c r="S1224" s="1">
        <v>45768.426388888889</v>
      </c>
      <c r="T1224" s="1">
        <v>45768.426388888889</v>
      </c>
      <c r="U1224" t="s">
        <v>2918</v>
      </c>
      <c r="V1224" t="s">
        <v>137</v>
      </c>
      <c r="W1224" t="s">
        <v>137</v>
      </c>
      <c r="X1224" t="s">
        <v>231</v>
      </c>
      <c r="Y1224" t="s">
        <v>2919</v>
      </c>
      <c r="Z1224" t="s">
        <v>137</v>
      </c>
      <c r="AA1224" t="s">
        <v>137</v>
      </c>
      <c r="AB1224" t="s">
        <v>137</v>
      </c>
      <c r="AC1224" t="s">
        <v>137</v>
      </c>
      <c r="AD1224" s="2"/>
      <c r="AE1224" t="s">
        <v>137</v>
      </c>
      <c r="AF1224" t="s">
        <v>137</v>
      </c>
      <c r="AG1224" t="s">
        <v>137</v>
      </c>
      <c r="AH1224" t="s">
        <v>137</v>
      </c>
      <c r="AI1224" t="s">
        <v>137</v>
      </c>
      <c r="AJ1224" t="s">
        <v>137</v>
      </c>
      <c r="AK1224" t="s">
        <v>137</v>
      </c>
      <c r="AL1224" s="2"/>
      <c r="AM1224" t="s">
        <v>137</v>
      </c>
      <c r="AN1224" t="s">
        <v>137</v>
      </c>
      <c r="AO1224" t="s">
        <v>137</v>
      </c>
      <c r="AP1224" t="s">
        <v>137</v>
      </c>
      <c r="AQ1224" t="s">
        <v>137</v>
      </c>
      <c r="AR1224" t="s">
        <v>137</v>
      </c>
      <c r="AS1224" t="s">
        <v>137</v>
      </c>
      <c r="AT1224" t="s">
        <v>137</v>
      </c>
      <c r="AU1224" t="s">
        <v>137</v>
      </c>
      <c r="AV1224" t="s">
        <v>137</v>
      </c>
      <c r="AW1224" t="s">
        <v>137</v>
      </c>
      <c r="AX1224" t="s">
        <v>137</v>
      </c>
      <c r="AY1224" t="s">
        <v>137</v>
      </c>
      <c r="AZ1224" t="s">
        <v>137</v>
      </c>
      <c r="BA1224" t="s">
        <v>137</v>
      </c>
      <c r="BB1224" t="s">
        <v>137</v>
      </c>
      <c r="BC1224" t="s">
        <v>137</v>
      </c>
      <c r="BD1224" t="s">
        <v>137</v>
      </c>
      <c r="BE1224" t="s">
        <v>137</v>
      </c>
      <c r="BF1224" t="s">
        <v>137</v>
      </c>
      <c r="BG1224" t="s">
        <v>137</v>
      </c>
      <c r="BH1224" t="s">
        <v>137</v>
      </c>
      <c r="BI1224" t="s">
        <v>137</v>
      </c>
      <c r="BJ1224" t="s">
        <v>137</v>
      </c>
      <c r="BK1224" t="s">
        <v>137</v>
      </c>
      <c r="BL1224" t="s">
        <v>137</v>
      </c>
      <c r="BM1224" t="s">
        <v>137</v>
      </c>
      <c r="BN1224" t="s">
        <v>137</v>
      </c>
      <c r="BO1224" t="s">
        <v>137</v>
      </c>
      <c r="BP1224" t="s">
        <v>8094</v>
      </c>
      <c r="BQ1224" t="s">
        <v>137</v>
      </c>
      <c r="BR1224" t="s">
        <v>137</v>
      </c>
      <c r="BS1224" t="s">
        <v>137</v>
      </c>
      <c r="BT1224" t="s">
        <v>137</v>
      </c>
      <c r="BU1224" t="s">
        <v>137</v>
      </c>
      <c r="BW1224" t="s">
        <v>137</v>
      </c>
      <c r="BX1224" t="s">
        <v>137</v>
      </c>
      <c r="BY1224" t="s">
        <v>137</v>
      </c>
      <c r="BZ1224" t="s">
        <v>137</v>
      </c>
      <c r="CA1224" t="s">
        <v>137</v>
      </c>
      <c r="CB1224" t="s">
        <v>137</v>
      </c>
      <c r="CC1224" t="s">
        <v>137</v>
      </c>
      <c r="CD1224" t="s">
        <v>137</v>
      </c>
      <c r="CE1224" t="s">
        <v>137</v>
      </c>
      <c r="CF1224" t="s">
        <v>137</v>
      </c>
      <c r="CG1224" t="s">
        <v>137</v>
      </c>
      <c r="CH1224" t="s">
        <v>137</v>
      </c>
      <c r="CI1224" t="s">
        <v>137</v>
      </c>
      <c r="CJ1224" t="s">
        <v>137</v>
      </c>
      <c r="CK1224" t="s">
        <v>137</v>
      </c>
      <c r="CL1224" t="s">
        <v>137</v>
      </c>
      <c r="CM1224" t="s">
        <v>137</v>
      </c>
      <c r="CN1224" t="s">
        <v>137</v>
      </c>
      <c r="CO1224" t="s">
        <v>137</v>
      </c>
      <c r="CP1224" t="s">
        <v>137</v>
      </c>
      <c r="CQ1224" s="1">
        <v>45768.426388888889</v>
      </c>
      <c r="CR1224" s="1">
        <v>45768.426388888889</v>
      </c>
      <c r="CS1224" s="1">
        <v>45768.426388888889</v>
      </c>
      <c r="CT1224" t="s">
        <v>137</v>
      </c>
      <c r="CU1224" t="s">
        <v>137</v>
      </c>
      <c r="CV1224" t="s">
        <v>8095</v>
      </c>
      <c r="CW1224" t="s">
        <v>8096</v>
      </c>
      <c r="CX1224" s="3"/>
      <c r="CY1224" s="3"/>
      <c r="CZ1224">
        <v>1</v>
      </c>
      <c r="DA1224" t="s">
        <v>8097</v>
      </c>
      <c r="DB1224" t="s">
        <v>137</v>
      </c>
      <c r="DC1224" t="s">
        <v>137</v>
      </c>
      <c r="DD1224" t="s">
        <v>137</v>
      </c>
      <c r="DE1224" t="s">
        <v>137</v>
      </c>
      <c r="DF1224" t="s">
        <v>954</v>
      </c>
      <c r="DG1224" t="s">
        <v>137</v>
      </c>
      <c r="DH1224" t="s">
        <v>137</v>
      </c>
      <c r="DI1224" t="s">
        <v>137</v>
      </c>
      <c r="DJ1224" t="s">
        <v>137</v>
      </c>
      <c r="DK1224">
        <v>0</v>
      </c>
      <c r="DL1224" t="s">
        <v>137</v>
      </c>
      <c r="DM1224" t="s">
        <v>137</v>
      </c>
      <c r="DN1224" t="s">
        <v>137</v>
      </c>
      <c r="DO1224" s="1">
        <v>45768.426388888889</v>
      </c>
      <c r="DP1224" s="1"/>
      <c r="DQ1224" t="s">
        <v>273</v>
      </c>
      <c r="DR1224" t="s">
        <v>274</v>
      </c>
      <c r="DS1224" t="s">
        <v>275</v>
      </c>
      <c r="DT1224" t="s">
        <v>137</v>
      </c>
      <c r="DU1224" t="s">
        <v>137</v>
      </c>
      <c r="DV1224" t="s">
        <v>137</v>
      </c>
      <c r="DW1224" t="s">
        <v>137</v>
      </c>
      <c r="DX1224" t="s">
        <v>137</v>
      </c>
      <c r="DY1224" t="s">
        <v>137</v>
      </c>
      <c r="DZ1224" t="s">
        <v>148</v>
      </c>
      <c r="EA1224" t="b">
        <v>0</v>
      </c>
      <c r="EB1224" t="s">
        <v>137</v>
      </c>
    </row>
    <row r="1225" spans="1:132" x14ac:dyDescent="0.25">
      <c r="A1225">
        <v>154384856</v>
      </c>
      <c r="B1225">
        <v>10819</v>
      </c>
      <c r="C1225" t="s">
        <v>192</v>
      </c>
      <c r="D1225" t="s">
        <v>133</v>
      </c>
      <c r="E1225" t="s">
        <v>134</v>
      </c>
      <c r="F1225" t="s">
        <v>135</v>
      </c>
      <c r="G1225" t="s">
        <v>163</v>
      </c>
      <c r="H1225" t="s">
        <v>1188</v>
      </c>
      <c r="I1225" t="s">
        <v>138</v>
      </c>
      <c r="J1225" t="s">
        <v>262</v>
      </c>
      <c r="K1225" t="s">
        <v>263</v>
      </c>
      <c r="L1225" t="s">
        <v>264</v>
      </c>
      <c r="M1225" t="s">
        <v>140</v>
      </c>
      <c r="N1225" t="s">
        <v>1399</v>
      </c>
      <c r="O1225" t="s">
        <v>1399</v>
      </c>
      <c r="P1225" s="1">
        <v>45764</v>
      </c>
      <c r="Q1225" s="1">
        <v>45764.384027777778</v>
      </c>
      <c r="R1225" s="1">
        <v>45764.384027777778</v>
      </c>
      <c r="S1225" s="1">
        <v>45768.67083333333</v>
      </c>
      <c r="T1225" s="1">
        <v>45768.67083333333</v>
      </c>
      <c r="U1225" t="s">
        <v>2431</v>
      </c>
      <c r="V1225" t="s">
        <v>137</v>
      </c>
      <c r="W1225" t="s">
        <v>137</v>
      </c>
      <c r="X1225" t="s">
        <v>176</v>
      </c>
      <c r="Y1225" t="s">
        <v>370</v>
      </c>
      <c r="Z1225" t="s">
        <v>137</v>
      </c>
      <c r="AA1225" t="s">
        <v>137</v>
      </c>
      <c r="AB1225" t="s">
        <v>137</v>
      </c>
      <c r="AC1225" t="s">
        <v>137</v>
      </c>
      <c r="AD1225" s="2"/>
      <c r="AE1225" t="s">
        <v>137</v>
      </c>
      <c r="AF1225" t="s">
        <v>137</v>
      </c>
      <c r="AG1225" t="s">
        <v>137</v>
      </c>
      <c r="AH1225" t="s">
        <v>137</v>
      </c>
      <c r="AI1225" t="s">
        <v>137</v>
      </c>
      <c r="AJ1225" t="s">
        <v>137</v>
      </c>
      <c r="AK1225" t="s">
        <v>137</v>
      </c>
      <c r="AL1225" s="2"/>
      <c r="AM1225" t="s">
        <v>137</v>
      </c>
      <c r="AN1225" t="s">
        <v>137</v>
      </c>
      <c r="AO1225" t="s">
        <v>137</v>
      </c>
      <c r="AP1225" t="s">
        <v>137</v>
      </c>
      <c r="AQ1225" t="s">
        <v>137</v>
      </c>
      <c r="AR1225" t="s">
        <v>137</v>
      </c>
      <c r="AS1225" t="s">
        <v>137</v>
      </c>
      <c r="AT1225" t="s">
        <v>137</v>
      </c>
      <c r="AU1225" t="s">
        <v>137</v>
      </c>
      <c r="AV1225" t="s">
        <v>137</v>
      </c>
      <c r="AW1225" t="s">
        <v>137</v>
      </c>
      <c r="AX1225" t="s">
        <v>137</v>
      </c>
      <c r="AY1225" t="s">
        <v>137</v>
      </c>
      <c r="AZ1225" t="s">
        <v>137</v>
      </c>
      <c r="BA1225" t="s">
        <v>137</v>
      </c>
      <c r="BB1225" t="s">
        <v>137</v>
      </c>
      <c r="BC1225" t="s">
        <v>137</v>
      </c>
      <c r="BD1225" t="s">
        <v>137</v>
      </c>
      <c r="BE1225" t="s">
        <v>137</v>
      </c>
      <c r="BF1225" t="s">
        <v>137</v>
      </c>
      <c r="BG1225" t="s">
        <v>137</v>
      </c>
      <c r="BH1225" t="s">
        <v>137</v>
      </c>
      <c r="BI1225" t="s">
        <v>137</v>
      </c>
      <c r="BJ1225" t="s">
        <v>137</v>
      </c>
      <c r="BK1225" t="s">
        <v>137</v>
      </c>
      <c r="BL1225" t="s">
        <v>137</v>
      </c>
      <c r="BM1225" t="s">
        <v>137</v>
      </c>
      <c r="BN1225" t="s">
        <v>137</v>
      </c>
      <c r="BO1225" t="s">
        <v>137</v>
      </c>
      <c r="BP1225" t="s">
        <v>8098</v>
      </c>
      <c r="BQ1225" t="s">
        <v>137</v>
      </c>
      <c r="BR1225" t="s">
        <v>137</v>
      </c>
      <c r="BS1225" t="s">
        <v>137</v>
      </c>
      <c r="BT1225" t="s">
        <v>771</v>
      </c>
      <c r="BU1225" t="s">
        <v>771</v>
      </c>
      <c r="BW1225" t="s">
        <v>137</v>
      </c>
      <c r="BX1225" t="s">
        <v>137</v>
      </c>
      <c r="BY1225" t="s">
        <v>137</v>
      </c>
      <c r="BZ1225" t="s">
        <v>137</v>
      </c>
      <c r="CA1225" t="s">
        <v>137</v>
      </c>
      <c r="CB1225" t="s">
        <v>137</v>
      </c>
      <c r="CC1225" t="s">
        <v>137</v>
      </c>
      <c r="CD1225" t="s">
        <v>137</v>
      </c>
      <c r="CE1225" t="s">
        <v>137</v>
      </c>
      <c r="CF1225" t="s">
        <v>137</v>
      </c>
      <c r="CG1225" t="s">
        <v>137</v>
      </c>
      <c r="CH1225" t="s">
        <v>137</v>
      </c>
      <c r="CI1225" t="s">
        <v>137</v>
      </c>
      <c r="CJ1225" t="s">
        <v>137</v>
      </c>
      <c r="CK1225" t="s">
        <v>137</v>
      </c>
      <c r="CL1225" t="s">
        <v>137</v>
      </c>
      <c r="CM1225" t="s">
        <v>137</v>
      </c>
      <c r="CN1225" t="s">
        <v>137</v>
      </c>
      <c r="CO1225" t="s">
        <v>137</v>
      </c>
      <c r="CP1225" t="s">
        <v>137</v>
      </c>
      <c r="CQ1225" s="1">
        <v>45768.67083333333</v>
      </c>
      <c r="CR1225" s="1">
        <v>45768.67083333333</v>
      </c>
      <c r="CS1225" s="1">
        <v>45768.67083333333</v>
      </c>
      <c r="CT1225" t="s">
        <v>137</v>
      </c>
      <c r="CU1225" t="s">
        <v>137</v>
      </c>
      <c r="CV1225" t="s">
        <v>8099</v>
      </c>
      <c r="CW1225" t="s">
        <v>8100</v>
      </c>
      <c r="CX1225" s="3"/>
      <c r="CY1225" s="3"/>
      <c r="CZ1225">
        <v>1</v>
      </c>
      <c r="DA1225" t="s">
        <v>8101</v>
      </c>
      <c r="DB1225" t="s">
        <v>137</v>
      </c>
      <c r="DC1225" t="s">
        <v>137</v>
      </c>
      <c r="DD1225" t="s">
        <v>137</v>
      </c>
      <c r="DE1225" t="s">
        <v>137</v>
      </c>
      <c r="DF1225" t="s">
        <v>137</v>
      </c>
      <c r="DG1225" t="s">
        <v>137</v>
      </c>
      <c r="DH1225" t="s">
        <v>137</v>
      </c>
      <c r="DI1225" t="s">
        <v>137</v>
      </c>
      <c r="DJ1225" t="s">
        <v>137</v>
      </c>
      <c r="DK1225">
        <v>0</v>
      </c>
      <c r="DL1225" t="s">
        <v>209</v>
      </c>
      <c r="DM1225" t="s">
        <v>8102</v>
      </c>
      <c r="DN1225" t="s">
        <v>137</v>
      </c>
      <c r="DO1225" s="1">
        <v>45768.67083333333</v>
      </c>
      <c r="DP1225" s="1"/>
      <c r="DQ1225" t="s">
        <v>262</v>
      </c>
      <c r="DR1225" t="s">
        <v>263</v>
      </c>
      <c r="DS1225" t="s">
        <v>264</v>
      </c>
      <c r="DT1225" t="s">
        <v>137</v>
      </c>
      <c r="DU1225" t="s">
        <v>137</v>
      </c>
      <c r="DV1225" t="s">
        <v>137</v>
      </c>
      <c r="DW1225" t="s">
        <v>137</v>
      </c>
      <c r="DX1225" t="s">
        <v>137</v>
      </c>
      <c r="DY1225" t="s">
        <v>137</v>
      </c>
      <c r="DZ1225" t="s">
        <v>148</v>
      </c>
      <c r="EA1225" t="b">
        <v>0</v>
      </c>
      <c r="EB1225" t="s">
        <v>137</v>
      </c>
    </row>
    <row r="1226" spans="1:132" x14ac:dyDescent="0.25">
      <c r="A1226">
        <v>154382356</v>
      </c>
      <c r="B1226">
        <v>10818</v>
      </c>
      <c r="C1226" t="s">
        <v>192</v>
      </c>
      <c r="D1226" t="s">
        <v>8103</v>
      </c>
      <c r="E1226" t="s">
        <v>134</v>
      </c>
      <c r="F1226" t="s">
        <v>162</v>
      </c>
      <c r="G1226" t="s">
        <v>163</v>
      </c>
      <c r="H1226" t="s">
        <v>137</v>
      </c>
      <c r="I1226" t="s">
        <v>8104</v>
      </c>
      <c r="J1226" t="s">
        <v>273</v>
      </c>
      <c r="K1226" t="s">
        <v>274</v>
      </c>
      <c r="L1226" t="s">
        <v>275</v>
      </c>
      <c r="M1226" t="s">
        <v>137</v>
      </c>
      <c r="N1226" t="s">
        <v>1937</v>
      </c>
      <c r="O1226" t="s">
        <v>1937</v>
      </c>
      <c r="P1226" s="1"/>
      <c r="Q1226" s="1">
        <v>45764.363888888889</v>
      </c>
      <c r="R1226" s="1">
        <v>45764.363888888889</v>
      </c>
      <c r="S1226" s="1">
        <v>45764.368750000001</v>
      </c>
      <c r="T1226" s="1">
        <v>45764.368750000001</v>
      </c>
      <c r="U1226" t="s">
        <v>277</v>
      </c>
      <c r="V1226" t="s">
        <v>137</v>
      </c>
      <c r="W1226" t="s">
        <v>137</v>
      </c>
      <c r="X1226" t="s">
        <v>231</v>
      </c>
      <c r="Y1226" t="s">
        <v>137</v>
      </c>
      <c r="Z1226" t="s">
        <v>137</v>
      </c>
      <c r="AA1226" t="s">
        <v>137</v>
      </c>
      <c r="AB1226" t="s">
        <v>137</v>
      </c>
      <c r="AC1226" t="s">
        <v>137</v>
      </c>
      <c r="AD1226" s="2"/>
      <c r="AE1226" t="s">
        <v>137</v>
      </c>
      <c r="AF1226" t="s">
        <v>137</v>
      </c>
      <c r="AG1226" t="s">
        <v>137</v>
      </c>
      <c r="AH1226" t="s">
        <v>137</v>
      </c>
      <c r="AI1226" t="s">
        <v>137</v>
      </c>
      <c r="AJ1226" t="s">
        <v>137</v>
      </c>
      <c r="AK1226" t="s">
        <v>137</v>
      </c>
      <c r="AL1226" s="2"/>
      <c r="AM1226" t="s">
        <v>137</v>
      </c>
      <c r="AN1226" t="s">
        <v>137</v>
      </c>
      <c r="AO1226" t="s">
        <v>137</v>
      </c>
      <c r="AP1226" t="s">
        <v>137</v>
      </c>
      <c r="AQ1226" t="s">
        <v>137</v>
      </c>
      <c r="AR1226" t="s">
        <v>137</v>
      </c>
      <c r="AS1226" t="s">
        <v>137</v>
      </c>
      <c r="AT1226" t="s">
        <v>137</v>
      </c>
      <c r="AU1226" t="s">
        <v>137</v>
      </c>
      <c r="AV1226" t="s">
        <v>137</v>
      </c>
      <c r="AW1226" t="s">
        <v>137</v>
      </c>
      <c r="AX1226" t="s">
        <v>137</v>
      </c>
      <c r="AY1226" t="s">
        <v>137</v>
      </c>
      <c r="AZ1226" t="s">
        <v>137</v>
      </c>
      <c r="BA1226" t="s">
        <v>137</v>
      </c>
      <c r="BB1226" t="s">
        <v>137</v>
      </c>
      <c r="BC1226" t="s">
        <v>137</v>
      </c>
      <c r="BD1226" t="s">
        <v>137</v>
      </c>
      <c r="BE1226" t="s">
        <v>137</v>
      </c>
      <c r="BF1226" t="s">
        <v>137</v>
      </c>
      <c r="BG1226" t="s">
        <v>137</v>
      </c>
      <c r="BH1226" t="s">
        <v>137</v>
      </c>
      <c r="BI1226" t="s">
        <v>137</v>
      </c>
      <c r="BJ1226" t="s">
        <v>137</v>
      </c>
      <c r="BK1226" t="s">
        <v>137</v>
      </c>
      <c r="BL1226" t="s">
        <v>137</v>
      </c>
      <c r="BM1226" t="s">
        <v>137</v>
      </c>
      <c r="BN1226" t="s">
        <v>137</v>
      </c>
      <c r="BO1226" t="s">
        <v>137</v>
      </c>
      <c r="BP1226" t="s">
        <v>137</v>
      </c>
      <c r="BQ1226" t="s">
        <v>137</v>
      </c>
      <c r="BR1226" t="s">
        <v>137</v>
      </c>
      <c r="BS1226" t="s">
        <v>137</v>
      </c>
      <c r="BT1226" t="s">
        <v>137</v>
      </c>
      <c r="BU1226" t="s">
        <v>137</v>
      </c>
      <c r="BW1226" t="s">
        <v>137</v>
      </c>
      <c r="BX1226" t="s">
        <v>137</v>
      </c>
      <c r="BY1226" t="s">
        <v>137</v>
      </c>
      <c r="BZ1226" t="s">
        <v>137</v>
      </c>
      <c r="CA1226" t="s">
        <v>137</v>
      </c>
      <c r="CB1226" t="s">
        <v>137</v>
      </c>
      <c r="CC1226" t="s">
        <v>137</v>
      </c>
      <c r="CD1226" t="s">
        <v>137</v>
      </c>
      <c r="CE1226" t="s">
        <v>137</v>
      </c>
      <c r="CF1226" t="s">
        <v>137</v>
      </c>
      <c r="CG1226" t="s">
        <v>137</v>
      </c>
      <c r="CH1226" t="s">
        <v>137</v>
      </c>
      <c r="CI1226" t="s">
        <v>137</v>
      </c>
      <c r="CJ1226" t="s">
        <v>137</v>
      </c>
      <c r="CK1226" t="s">
        <v>137</v>
      </c>
      <c r="CL1226" t="s">
        <v>137</v>
      </c>
      <c r="CM1226" t="s">
        <v>137</v>
      </c>
      <c r="CN1226" t="s">
        <v>137</v>
      </c>
      <c r="CO1226" t="s">
        <v>137</v>
      </c>
      <c r="CP1226" t="s">
        <v>137</v>
      </c>
      <c r="CQ1226" s="1">
        <v>45764.368750000001</v>
      </c>
      <c r="CR1226" s="1">
        <v>45764.368750000001</v>
      </c>
      <c r="CS1226" s="1">
        <v>45764.368750000001</v>
      </c>
      <c r="CT1226" t="s">
        <v>137</v>
      </c>
      <c r="CU1226" t="s">
        <v>137</v>
      </c>
      <c r="CV1226" t="s">
        <v>539</v>
      </c>
      <c r="CW1226" t="s">
        <v>8105</v>
      </c>
      <c r="CX1226" s="3"/>
      <c r="CY1226" s="3"/>
      <c r="CZ1226">
        <v>1</v>
      </c>
      <c r="DA1226" t="s">
        <v>137</v>
      </c>
      <c r="DB1226" t="s">
        <v>137</v>
      </c>
      <c r="DC1226" t="s">
        <v>137</v>
      </c>
      <c r="DD1226" t="s">
        <v>137</v>
      </c>
      <c r="DE1226" t="s">
        <v>137</v>
      </c>
      <c r="DF1226" t="s">
        <v>8106</v>
      </c>
      <c r="DG1226" t="s">
        <v>137</v>
      </c>
      <c r="DH1226" t="s">
        <v>137</v>
      </c>
      <c r="DI1226" t="s">
        <v>137</v>
      </c>
      <c r="DJ1226" t="s">
        <v>137</v>
      </c>
      <c r="DK1226">
        <v>0</v>
      </c>
      <c r="DL1226" t="s">
        <v>137</v>
      </c>
      <c r="DM1226" t="s">
        <v>137</v>
      </c>
      <c r="DN1226" t="s">
        <v>137</v>
      </c>
      <c r="DO1226" s="1">
        <v>45764.368750000001</v>
      </c>
      <c r="DP1226" s="1"/>
      <c r="DQ1226" t="s">
        <v>273</v>
      </c>
      <c r="DR1226" t="s">
        <v>274</v>
      </c>
      <c r="DS1226" t="s">
        <v>275</v>
      </c>
      <c r="DT1226" t="s">
        <v>137</v>
      </c>
      <c r="DU1226" t="s">
        <v>137</v>
      </c>
      <c r="DV1226" t="s">
        <v>137</v>
      </c>
      <c r="DW1226" t="s">
        <v>137</v>
      </c>
      <c r="DX1226" t="s">
        <v>137</v>
      </c>
      <c r="DY1226" t="s">
        <v>137</v>
      </c>
      <c r="DZ1226" t="s">
        <v>168</v>
      </c>
      <c r="EA1226" t="b">
        <v>0</v>
      </c>
      <c r="EB1226" t="s">
        <v>137</v>
      </c>
    </row>
    <row r="1227" spans="1:132" x14ac:dyDescent="0.25">
      <c r="A1227">
        <v>154378796</v>
      </c>
      <c r="B1227">
        <v>10817</v>
      </c>
      <c r="C1227" t="s">
        <v>192</v>
      </c>
      <c r="D1227" t="s">
        <v>133</v>
      </c>
      <c r="E1227" t="s">
        <v>134</v>
      </c>
      <c r="F1227" t="s">
        <v>135</v>
      </c>
      <c r="G1227" t="s">
        <v>136</v>
      </c>
      <c r="H1227" t="s">
        <v>137</v>
      </c>
      <c r="I1227" t="s">
        <v>138</v>
      </c>
      <c r="J1227" t="s">
        <v>273</v>
      </c>
      <c r="K1227" t="s">
        <v>274</v>
      </c>
      <c r="L1227" t="s">
        <v>275</v>
      </c>
      <c r="M1227" t="s">
        <v>137</v>
      </c>
      <c r="N1227" t="s">
        <v>711</v>
      </c>
      <c r="O1227" t="s">
        <v>711</v>
      </c>
      <c r="P1227" s="1">
        <v>45764</v>
      </c>
      <c r="Q1227" s="1">
        <v>45764.320138888892</v>
      </c>
      <c r="R1227" s="1">
        <v>45764.320138888892</v>
      </c>
      <c r="S1227" s="1">
        <v>45770.395833333336</v>
      </c>
      <c r="T1227" s="1">
        <v>45770.395833333336</v>
      </c>
      <c r="U1227" t="s">
        <v>734</v>
      </c>
      <c r="V1227" t="s">
        <v>137</v>
      </c>
      <c r="W1227" t="s">
        <v>137</v>
      </c>
      <c r="X1227" t="s">
        <v>231</v>
      </c>
      <c r="Y1227" t="s">
        <v>713</v>
      </c>
      <c r="Z1227" t="s">
        <v>137</v>
      </c>
      <c r="AA1227" t="s">
        <v>137</v>
      </c>
      <c r="AB1227" t="s">
        <v>137</v>
      </c>
      <c r="AC1227" t="s">
        <v>137</v>
      </c>
      <c r="AD1227" s="2"/>
      <c r="AE1227" t="s">
        <v>137</v>
      </c>
      <c r="AF1227" t="s">
        <v>137</v>
      </c>
      <c r="AG1227" t="s">
        <v>137</v>
      </c>
      <c r="AH1227" t="s">
        <v>137</v>
      </c>
      <c r="AI1227" t="s">
        <v>137</v>
      </c>
      <c r="AJ1227" t="s">
        <v>137</v>
      </c>
      <c r="AK1227" t="s">
        <v>137</v>
      </c>
      <c r="AL1227" s="2"/>
      <c r="AM1227" t="s">
        <v>137</v>
      </c>
      <c r="AN1227" t="s">
        <v>137</v>
      </c>
      <c r="AO1227" t="s">
        <v>137</v>
      </c>
      <c r="AP1227" t="s">
        <v>137</v>
      </c>
      <c r="AQ1227" t="s">
        <v>137</v>
      </c>
      <c r="AR1227" t="s">
        <v>137</v>
      </c>
      <c r="AS1227" t="s">
        <v>137</v>
      </c>
      <c r="AT1227" t="s">
        <v>137</v>
      </c>
      <c r="AU1227" t="s">
        <v>137</v>
      </c>
      <c r="AV1227" t="s">
        <v>137</v>
      </c>
      <c r="AW1227" t="s">
        <v>137</v>
      </c>
      <c r="AX1227" t="s">
        <v>137</v>
      </c>
      <c r="AY1227" t="s">
        <v>137</v>
      </c>
      <c r="AZ1227" t="s">
        <v>137</v>
      </c>
      <c r="BA1227" t="s">
        <v>137</v>
      </c>
      <c r="BB1227" t="s">
        <v>137</v>
      </c>
      <c r="BC1227" t="s">
        <v>137</v>
      </c>
      <c r="BD1227" t="s">
        <v>137</v>
      </c>
      <c r="BE1227" t="s">
        <v>137</v>
      </c>
      <c r="BF1227" t="s">
        <v>137</v>
      </c>
      <c r="BG1227" t="s">
        <v>137</v>
      </c>
      <c r="BH1227" t="s">
        <v>137</v>
      </c>
      <c r="BI1227" t="s">
        <v>137</v>
      </c>
      <c r="BJ1227" t="s">
        <v>137</v>
      </c>
      <c r="BK1227" t="s">
        <v>137</v>
      </c>
      <c r="BL1227" t="s">
        <v>137</v>
      </c>
      <c r="BM1227" t="s">
        <v>137</v>
      </c>
      <c r="BN1227" t="s">
        <v>137</v>
      </c>
      <c r="BO1227" t="s">
        <v>137</v>
      </c>
      <c r="BP1227" t="s">
        <v>8107</v>
      </c>
      <c r="BQ1227" t="s">
        <v>137</v>
      </c>
      <c r="BR1227" t="s">
        <v>137</v>
      </c>
      <c r="BS1227" t="s">
        <v>137</v>
      </c>
      <c r="BT1227" t="s">
        <v>137</v>
      </c>
      <c r="BU1227" t="s">
        <v>137</v>
      </c>
      <c r="BW1227" t="s">
        <v>137</v>
      </c>
      <c r="BX1227" t="s">
        <v>137</v>
      </c>
      <c r="BY1227" t="s">
        <v>137</v>
      </c>
      <c r="BZ1227" t="s">
        <v>137</v>
      </c>
      <c r="CA1227" t="s">
        <v>137</v>
      </c>
      <c r="CB1227" t="s">
        <v>137</v>
      </c>
      <c r="CC1227" t="s">
        <v>137</v>
      </c>
      <c r="CD1227" t="s">
        <v>137</v>
      </c>
      <c r="CE1227" t="s">
        <v>137</v>
      </c>
      <c r="CF1227" t="s">
        <v>137</v>
      </c>
      <c r="CG1227" t="s">
        <v>137</v>
      </c>
      <c r="CH1227" t="s">
        <v>137</v>
      </c>
      <c r="CI1227" t="s">
        <v>137</v>
      </c>
      <c r="CJ1227" t="s">
        <v>137</v>
      </c>
      <c r="CK1227" t="s">
        <v>137</v>
      </c>
      <c r="CL1227" t="s">
        <v>137</v>
      </c>
      <c r="CM1227" t="s">
        <v>137</v>
      </c>
      <c r="CN1227" t="s">
        <v>137</v>
      </c>
      <c r="CO1227" t="s">
        <v>137</v>
      </c>
      <c r="CP1227" t="s">
        <v>137</v>
      </c>
      <c r="CQ1227" s="1">
        <v>45770.395833333336</v>
      </c>
      <c r="CR1227" s="1">
        <v>45770.395833333336</v>
      </c>
      <c r="CS1227" s="1">
        <v>45770.395833333336</v>
      </c>
      <c r="CT1227" t="s">
        <v>8108</v>
      </c>
      <c r="CU1227" t="s">
        <v>8109</v>
      </c>
      <c r="CV1227" t="s">
        <v>8110</v>
      </c>
      <c r="CW1227" t="s">
        <v>8111</v>
      </c>
      <c r="CX1227" s="3"/>
      <c r="CY1227" s="3"/>
      <c r="CZ1227">
        <v>1</v>
      </c>
      <c r="DA1227" t="s">
        <v>8112</v>
      </c>
      <c r="DB1227" t="s">
        <v>137</v>
      </c>
      <c r="DC1227" t="s">
        <v>137</v>
      </c>
      <c r="DD1227" t="s">
        <v>137</v>
      </c>
      <c r="DE1227" t="s">
        <v>137</v>
      </c>
      <c r="DF1227" t="s">
        <v>8113</v>
      </c>
      <c r="DG1227" t="s">
        <v>137</v>
      </c>
      <c r="DH1227" t="s">
        <v>137</v>
      </c>
      <c r="DI1227" t="s">
        <v>137</v>
      </c>
      <c r="DJ1227" t="s">
        <v>137</v>
      </c>
      <c r="DK1227">
        <v>0</v>
      </c>
      <c r="DL1227" t="s">
        <v>137</v>
      </c>
      <c r="DM1227" t="s">
        <v>137</v>
      </c>
      <c r="DN1227" t="s">
        <v>137</v>
      </c>
      <c r="DO1227" s="1">
        <v>45770.395833333336</v>
      </c>
      <c r="DP1227" s="1"/>
      <c r="DQ1227" t="s">
        <v>273</v>
      </c>
      <c r="DR1227" t="s">
        <v>274</v>
      </c>
      <c r="DS1227" t="s">
        <v>275</v>
      </c>
      <c r="DT1227" t="s">
        <v>137</v>
      </c>
      <c r="DU1227" t="s">
        <v>137</v>
      </c>
      <c r="DV1227" t="s">
        <v>137</v>
      </c>
      <c r="DW1227" t="s">
        <v>137</v>
      </c>
      <c r="DX1227" t="s">
        <v>137</v>
      </c>
      <c r="DY1227" t="s">
        <v>137</v>
      </c>
      <c r="DZ1227" t="s">
        <v>148</v>
      </c>
      <c r="EA1227" t="b">
        <v>0</v>
      </c>
      <c r="EB1227" t="s">
        <v>137</v>
      </c>
    </row>
    <row r="1228" spans="1:132" x14ac:dyDescent="0.25">
      <c r="A1228">
        <v>154329810</v>
      </c>
      <c r="B1228">
        <v>10816</v>
      </c>
      <c r="C1228" t="s">
        <v>192</v>
      </c>
      <c r="D1228" t="s">
        <v>474</v>
      </c>
      <c r="E1228" t="s">
        <v>134</v>
      </c>
      <c r="F1228" t="s">
        <v>135</v>
      </c>
      <c r="G1228" t="s">
        <v>163</v>
      </c>
      <c r="H1228" t="s">
        <v>137</v>
      </c>
      <c r="I1228" t="s">
        <v>475</v>
      </c>
      <c r="J1228" t="s">
        <v>150</v>
      </c>
      <c r="K1228" t="s">
        <v>151</v>
      </c>
      <c r="L1228" t="s">
        <v>152</v>
      </c>
      <c r="M1228" t="s">
        <v>137</v>
      </c>
      <c r="N1228" t="s">
        <v>1249</v>
      </c>
      <c r="O1228" t="s">
        <v>1249</v>
      </c>
      <c r="P1228" s="1">
        <v>45772</v>
      </c>
      <c r="Q1228" s="1">
        <v>45763.511805555558</v>
      </c>
      <c r="R1228" s="1">
        <v>45763.511805555558</v>
      </c>
      <c r="S1228" s="1">
        <v>45782.493055555555</v>
      </c>
      <c r="T1228" s="1">
        <v>45782.493055555555</v>
      </c>
      <c r="U1228" t="s">
        <v>7334</v>
      </c>
      <c r="V1228" t="s">
        <v>137</v>
      </c>
      <c r="W1228" t="s">
        <v>137</v>
      </c>
      <c r="X1228" t="s">
        <v>176</v>
      </c>
      <c r="Y1228" t="s">
        <v>370</v>
      </c>
      <c r="Z1228" t="s">
        <v>137</v>
      </c>
      <c r="AA1228" t="s">
        <v>8114</v>
      </c>
      <c r="AB1228" t="s">
        <v>137</v>
      </c>
      <c r="AC1228" t="s">
        <v>137</v>
      </c>
      <c r="AD1228" s="2"/>
      <c r="AE1228" t="s">
        <v>137</v>
      </c>
      <c r="AF1228" t="s">
        <v>137</v>
      </c>
      <c r="AG1228" t="s">
        <v>137</v>
      </c>
      <c r="AH1228" t="s">
        <v>137</v>
      </c>
      <c r="AI1228" t="s">
        <v>137</v>
      </c>
      <c r="AJ1228" t="s">
        <v>137</v>
      </c>
      <c r="AK1228" t="s">
        <v>137</v>
      </c>
      <c r="AL1228" s="2"/>
      <c r="AM1228" t="s">
        <v>137</v>
      </c>
      <c r="AN1228" t="s">
        <v>137</v>
      </c>
      <c r="AO1228" t="s">
        <v>137</v>
      </c>
      <c r="AP1228" t="s">
        <v>137</v>
      </c>
      <c r="AQ1228" t="s">
        <v>137</v>
      </c>
      <c r="AR1228" t="s">
        <v>137</v>
      </c>
      <c r="AS1228" t="s">
        <v>137</v>
      </c>
      <c r="AT1228" t="s">
        <v>137</v>
      </c>
      <c r="AU1228" t="s">
        <v>137</v>
      </c>
      <c r="AV1228" t="s">
        <v>8115</v>
      </c>
      <c r="AW1228" t="s">
        <v>137</v>
      </c>
      <c r="AX1228" t="s">
        <v>137</v>
      </c>
      <c r="AY1228" t="s">
        <v>137</v>
      </c>
      <c r="AZ1228" t="s">
        <v>137</v>
      </c>
      <c r="BA1228" t="s">
        <v>137</v>
      </c>
      <c r="BB1228" t="s">
        <v>137</v>
      </c>
      <c r="BC1228" t="s">
        <v>137</v>
      </c>
      <c r="BD1228" t="s">
        <v>137</v>
      </c>
      <c r="BE1228" t="s">
        <v>137</v>
      </c>
      <c r="BF1228" t="s">
        <v>137</v>
      </c>
      <c r="BG1228" t="s">
        <v>137</v>
      </c>
      <c r="BH1228" t="s">
        <v>137</v>
      </c>
      <c r="BI1228" t="s">
        <v>137</v>
      </c>
      <c r="BJ1228" t="s">
        <v>137</v>
      </c>
      <c r="BK1228" t="s">
        <v>137</v>
      </c>
      <c r="BL1228" t="s">
        <v>137</v>
      </c>
      <c r="BM1228" t="s">
        <v>137</v>
      </c>
      <c r="BN1228" t="s">
        <v>137</v>
      </c>
      <c r="BO1228" t="s">
        <v>137</v>
      </c>
      <c r="BP1228" t="s">
        <v>137</v>
      </c>
      <c r="BQ1228" t="s">
        <v>137</v>
      </c>
      <c r="BR1228" t="s">
        <v>137</v>
      </c>
      <c r="BS1228" t="s">
        <v>137</v>
      </c>
      <c r="BT1228" t="s">
        <v>137</v>
      </c>
      <c r="BU1228" t="s">
        <v>137</v>
      </c>
      <c r="BW1228" t="s">
        <v>137</v>
      </c>
      <c r="BX1228" t="s">
        <v>137</v>
      </c>
      <c r="BY1228" t="s">
        <v>137</v>
      </c>
      <c r="BZ1228" t="s">
        <v>137</v>
      </c>
      <c r="CA1228" t="s">
        <v>137</v>
      </c>
      <c r="CB1228" t="s">
        <v>137</v>
      </c>
      <c r="CC1228" t="s">
        <v>137</v>
      </c>
      <c r="CD1228" t="s">
        <v>137</v>
      </c>
      <c r="CE1228" t="s">
        <v>137</v>
      </c>
      <c r="CF1228" t="s">
        <v>137</v>
      </c>
      <c r="CG1228" t="s">
        <v>137</v>
      </c>
      <c r="CH1228" t="s">
        <v>137</v>
      </c>
      <c r="CI1228" t="s">
        <v>137</v>
      </c>
      <c r="CJ1228" t="s">
        <v>137</v>
      </c>
      <c r="CK1228" t="s">
        <v>137</v>
      </c>
      <c r="CL1228" t="s">
        <v>137</v>
      </c>
      <c r="CM1228" t="s">
        <v>137</v>
      </c>
      <c r="CN1228" t="s">
        <v>137</v>
      </c>
      <c r="CO1228" t="s">
        <v>137</v>
      </c>
      <c r="CP1228" t="s">
        <v>137</v>
      </c>
      <c r="CQ1228" s="1">
        <v>45782.493055555555</v>
      </c>
      <c r="CR1228" s="1">
        <v>45782.493055555555</v>
      </c>
      <c r="CS1228" s="1">
        <v>45782.493055555555</v>
      </c>
      <c r="CT1228" t="s">
        <v>8116</v>
      </c>
      <c r="CU1228" t="s">
        <v>8116</v>
      </c>
      <c r="CV1228" t="s">
        <v>8117</v>
      </c>
      <c r="CW1228" t="s">
        <v>8118</v>
      </c>
      <c r="CX1228" s="3"/>
      <c r="CY1228" s="3"/>
      <c r="CZ1228">
        <v>2</v>
      </c>
      <c r="DA1228" t="s">
        <v>8119</v>
      </c>
      <c r="DB1228" t="s">
        <v>137</v>
      </c>
      <c r="DC1228" t="s">
        <v>137</v>
      </c>
      <c r="DD1228" t="s">
        <v>137</v>
      </c>
      <c r="DE1228" t="s">
        <v>137</v>
      </c>
      <c r="DF1228" t="s">
        <v>8120</v>
      </c>
      <c r="DG1228" t="s">
        <v>900</v>
      </c>
      <c r="DH1228" t="s">
        <v>1151</v>
      </c>
      <c r="DI1228" t="s">
        <v>137</v>
      </c>
      <c r="DJ1228" t="s">
        <v>137</v>
      </c>
      <c r="DK1228">
        <v>0</v>
      </c>
      <c r="DL1228" t="s">
        <v>209</v>
      </c>
      <c r="DM1228" t="s">
        <v>137</v>
      </c>
      <c r="DN1228" t="s">
        <v>137</v>
      </c>
      <c r="DO1228" s="1">
        <v>45782.493055555555</v>
      </c>
      <c r="DP1228" s="1"/>
      <c r="DQ1228" t="s">
        <v>150</v>
      </c>
      <c r="DR1228" t="s">
        <v>151</v>
      </c>
      <c r="DS1228" t="s">
        <v>152</v>
      </c>
      <c r="DT1228" t="s">
        <v>137</v>
      </c>
      <c r="DU1228" t="s">
        <v>137</v>
      </c>
      <c r="DV1228" t="s">
        <v>140</v>
      </c>
      <c r="DW1228" t="s">
        <v>137</v>
      </c>
      <c r="DX1228" t="s">
        <v>137</v>
      </c>
      <c r="DY1228" t="s">
        <v>137</v>
      </c>
      <c r="DZ1228" t="s">
        <v>148</v>
      </c>
      <c r="EA1228" t="b">
        <v>0</v>
      </c>
      <c r="EB1228" t="s">
        <v>137</v>
      </c>
    </row>
    <row r="1229" spans="1:132" x14ac:dyDescent="0.25">
      <c r="A1229">
        <v>154329232</v>
      </c>
      <c r="B1229">
        <v>10815</v>
      </c>
      <c r="C1229" t="s">
        <v>192</v>
      </c>
      <c r="D1229" t="s">
        <v>7424</v>
      </c>
      <c r="E1229" t="s">
        <v>134</v>
      </c>
      <c r="F1229" t="s">
        <v>135</v>
      </c>
      <c r="G1229" t="s">
        <v>163</v>
      </c>
      <c r="H1229" t="s">
        <v>767</v>
      </c>
      <c r="I1229" t="s">
        <v>7425</v>
      </c>
      <c r="J1229" t="s">
        <v>273</v>
      </c>
      <c r="K1229" t="s">
        <v>274</v>
      </c>
      <c r="L1229" t="s">
        <v>275</v>
      </c>
      <c r="M1229" t="s">
        <v>137</v>
      </c>
      <c r="N1229" t="s">
        <v>2719</v>
      </c>
      <c r="O1229" t="s">
        <v>2719</v>
      </c>
      <c r="P1229" s="1">
        <v>45772</v>
      </c>
      <c r="Q1229" s="1">
        <v>45763.508333333331</v>
      </c>
      <c r="R1229" s="1">
        <v>45763.508333333331</v>
      </c>
      <c r="S1229" s="1">
        <v>45769.445833333331</v>
      </c>
      <c r="T1229" s="1">
        <v>45769.445833333331</v>
      </c>
      <c r="U1229" t="s">
        <v>7590</v>
      </c>
      <c r="V1229" t="s">
        <v>137</v>
      </c>
      <c r="W1229" t="s">
        <v>137</v>
      </c>
      <c r="X1229" t="s">
        <v>176</v>
      </c>
      <c r="Y1229" t="s">
        <v>370</v>
      </c>
      <c r="Z1229" t="s">
        <v>137</v>
      </c>
      <c r="AA1229" t="s">
        <v>137</v>
      </c>
      <c r="AB1229" t="s">
        <v>137</v>
      </c>
      <c r="AC1229" t="s">
        <v>137</v>
      </c>
      <c r="AD1229" s="2"/>
      <c r="AE1229" t="s">
        <v>137</v>
      </c>
      <c r="AF1229" t="s">
        <v>137</v>
      </c>
      <c r="AG1229" t="s">
        <v>137</v>
      </c>
      <c r="AH1229" t="s">
        <v>137</v>
      </c>
      <c r="AI1229" t="s">
        <v>137</v>
      </c>
      <c r="AJ1229" t="s">
        <v>137</v>
      </c>
      <c r="AK1229" t="s">
        <v>137</v>
      </c>
      <c r="AL1229" s="2"/>
      <c r="AM1229" t="s">
        <v>137</v>
      </c>
      <c r="AN1229" t="s">
        <v>137</v>
      </c>
      <c r="AO1229" t="s">
        <v>137</v>
      </c>
      <c r="AP1229" t="s">
        <v>137</v>
      </c>
      <c r="AQ1229" t="s">
        <v>137</v>
      </c>
      <c r="AR1229" t="s">
        <v>137</v>
      </c>
      <c r="AS1229" t="s">
        <v>137</v>
      </c>
      <c r="AT1229" t="s">
        <v>137</v>
      </c>
      <c r="AU1229" t="s">
        <v>137</v>
      </c>
      <c r="AV1229" t="s">
        <v>137</v>
      </c>
      <c r="AW1229" t="s">
        <v>2720</v>
      </c>
      <c r="AX1229" t="s">
        <v>137</v>
      </c>
      <c r="AY1229" t="s">
        <v>137</v>
      </c>
      <c r="AZ1229" t="s">
        <v>137</v>
      </c>
      <c r="BA1229" t="s">
        <v>137</v>
      </c>
      <c r="BB1229" t="s">
        <v>137</v>
      </c>
      <c r="BC1229" t="s">
        <v>137</v>
      </c>
      <c r="BD1229" t="s">
        <v>137</v>
      </c>
      <c r="BE1229" t="s">
        <v>137</v>
      </c>
      <c r="BF1229" t="s">
        <v>137</v>
      </c>
      <c r="BG1229" t="s">
        <v>7428</v>
      </c>
      <c r="BH1229" t="s">
        <v>7591</v>
      </c>
      <c r="BI1229" t="s">
        <v>137</v>
      </c>
      <c r="BJ1229" t="s">
        <v>7592</v>
      </c>
      <c r="BK1229" t="s">
        <v>8121</v>
      </c>
      <c r="BL1229" t="s">
        <v>137</v>
      </c>
      <c r="BM1229" t="s">
        <v>137</v>
      </c>
      <c r="BN1229" t="s">
        <v>137</v>
      </c>
      <c r="BO1229" t="s">
        <v>137</v>
      </c>
      <c r="BP1229" t="s">
        <v>137</v>
      </c>
      <c r="BQ1229" t="s">
        <v>137</v>
      </c>
      <c r="BR1229" t="s">
        <v>137</v>
      </c>
      <c r="BS1229" t="s">
        <v>137</v>
      </c>
      <c r="BT1229" t="s">
        <v>137</v>
      </c>
      <c r="BU1229" t="s">
        <v>137</v>
      </c>
      <c r="BW1229" t="s">
        <v>137</v>
      </c>
      <c r="BX1229" t="s">
        <v>137</v>
      </c>
      <c r="BY1229" t="s">
        <v>137</v>
      </c>
      <c r="BZ1229" t="s">
        <v>137</v>
      </c>
      <c r="CA1229" t="s">
        <v>137</v>
      </c>
      <c r="CB1229" t="s">
        <v>137</v>
      </c>
      <c r="CC1229" t="s">
        <v>137</v>
      </c>
      <c r="CD1229" t="s">
        <v>137</v>
      </c>
      <c r="CE1229" t="s">
        <v>137</v>
      </c>
      <c r="CF1229" t="s">
        <v>137</v>
      </c>
      <c r="CG1229" t="s">
        <v>137</v>
      </c>
      <c r="CH1229" t="s">
        <v>137</v>
      </c>
      <c r="CI1229" t="s">
        <v>137</v>
      </c>
      <c r="CJ1229" t="s">
        <v>137</v>
      </c>
      <c r="CK1229" t="s">
        <v>137</v>
      </c>
      <c r="CL1229" t="s">
        <v>137</v>
      </c>
      <c r="CM1229" t="s">
        <v>137</v>
      </c>
      <c r="CN1229" t="s">
        <v>137</v>
      </c>
      <c r="CO1229" t="s">
        <v>137</v>
      </c>
      <c r="CP1229" t="s">
        <v>137</v>
      </c>
      <c r="CQ1229" s="1">
        <v>45769.445833333331</v>
      </c>
      <c r="CR1229" s="1">
        <v>45769.445833333331</v>
      </c>
      <c r="CS1229" s="1">
        <v>45769.445833333331</v>
      </c>
      <c r="CT1229" t="s">
        <v>8122</v>
      </c>
      <c r="CU1229" t="s">
        <v>8123</v>
      </c>
      <c r="CV1229" t="s">
        <v>8124</v>
      </c>
      <c r="CW1229" t="s">
        <v>8125</v>
      </c>
      <c r="CX1229" s="3"/>
      <c r="CY1229" s="3"/>
      <c r="CZ1229">
        <v>1</v>
      </c>
      <c r="DA1229" t="s">
        <v>8126</v>
      </c>
      <c r="DB1229" t="s">
        <v>137</v>
      </c>
      <c r="DC1229" t="s">
        <v>137</v>
      </c>
      <c r="DD1229" t="s">
        <v>137</v>
      </c>
      <c r="DE1229" t="s">
        <v>137</v>
      </c>
      <c r="DF1229" t="s">
        <v>8127</v>
      </c>
      <c r="DG1229" t="s">
        <v>137</v>
      </c>
      <c r="DH1229" t="s">
        <v>137</v>
      </c>
      <c r="DI1229" t="s">
        <v>137</v>
      </c>
      <c r="DJ1229" t="s">
        <v>137</v>
      </c>
      <c r="DK1229">
        <v>0</v>
      </c>
      <c r="DL1229" t="s">
        <v>137</v>
      </c>
      <c r="DM1229" t="s">
        <v>137</v>
      </c>
      <c r="DN1229" t="s">
        <v>137</v>
      </c>
      <c r="DO1229" s="1">
        <v>45769.445833333331</v>
      </c>
      <c r="DP1229" s="1"/>
      <c r="DQ1229" t="s">
        <v>273</v>
      </c>
      <c r="DR1229" t="s">
        <v>274</v>
      </c>
      <c r="DS1229" t="s">
        <v>275</v>
      </c>
      <c r="DT1229" t="s">
        <v>137</v>
      </c>
      <c r="DU1229" t="s">
        <v>137</v>
      </c>
      <c r="DV1229" t="s">
        <v>137</v>
      </c>
      <c r="DW1229" t="s">
        <v>137</v>
      </c>
      <c r="DX1229" t="s">
        <v>7597</v>
      </c>
      <c r="DY1229" t="s">
        <v>137</v>
      </c>
      <c r="DZ1229" t="s">
        <v>148</v>
      </c>
      <c r="EA1229" t="b">
        <v>0</v>
      </c>
      <c r="EB1229" t="s">
        <v>137</v>
      </c>
    </row>
    <row r="1230" spans="1:132" x14ac:dyDescent="0.25">
      <c r="A1230">
        <v>154326851</v>
      </c>
      <c r="B1230">
        <v>10814</v>
      </c>
      <c r="C1230" t="s">
        <v>192</v>
      </c>
      <c r="D1230" t="s">
        <v>8128</v>
      </c>
      <c r="E1230" t="s">
        <v>134</v>
      </c>
      <c r="F1230" t="s">
        <v>162</v>
      </c>
      <c r="G1230" t="s">
        <v>163</v>
      </c>
      <c r="H1230" t="s">
        <v>137</v>
      </c>
      <c r="I1230" t="s">
        <v>8129</v>
      </c>
      <c r="J1230" t="s">
        <v>150</v>
      </c>
      <c r="K1230" t="s">
        <v>151</v>
      </c>
      <c r="L1230" t="s">
        <v>152</v>
      </c>
      <c r="M1230" t="s">
        <v>137</v>
      </c>
      <c r="N1230" t="s">
        <v>1658</v>
      </c>
      <c r="O1230" t="s">
        <v>1658</v>
      </c>
      <c r="P1230" s="1"/>
      <c r="Q1230" s="1">
        <v>45763.494444444441</v>
      </c>
      <c r="R1230" s="1">
        <v>45763.494444444441</v>
      </c>
      <c r="S1230" s="1">
        <v>45763.609027777777</v>
      </c>
      <c r="T1230" s="1">
        <v>45763.609027777777</v>
      </c>
      <c r="U1230" t="s">
        <v>304</v>
      </c>
      <c r="V1230" t="s">
        <v>137</v>
      </c>
      <c r="W1230" t="s">
        <v>137</v>
      </c>
      <c r="X1230" t="s">
        <v>185</v>
      </c>
      <c r="Y1230" t="s">
        <v>199</v>
      </c>
      <c r="Z1230" t="s">
        <v>137</v>
      </c>
      <c r="AA1230" t="s">
        <v>137</v>
      </c>
      <c r="AB1230" t="s">
        <v>137</v>
      </c>
      <c r="AC1230" t="s">
        <v>137</v>
      </c>
      <c r="AD1230" s="2"/>
      <c r="AE1230" t="s">
        <v>137</v>
      </c>
      <c r="AF1230" t="s">
        <v>137</v>
      </c>
      <c r="AG1230" t="s">
        <v>137</v>
      </c>
      <c r="AH1230" t="s">
        <v>137</v>
      </c>
      <c r="AI1230" t="s">
        <v>137</v>
      </c>
      <c r="AJ1230" t="s">
        <v>137</v>
      </c>
      <c r="AK1230" t="s">
        <v>137</v>
      </c>
      <c r="AL1230" s="2"/>
      <c r="AM1230" t="s">
        <v>137</v>
      </c>
      <c r="AN1230" t="s">
        <v>137</v>
      </c>
      <c r="AO1230" t="s">
        <v>137</v>
      </c>
      <c r="AP1230" t="s">
        <v>137</v>
      </c>
      <c r="AQ1230" t="s">
        <v>137</v>
      </c>
      <c r="AR1230" t="s">
        <v>137</v>
      </c>
      <c r="AS1230" t="s">
        <v>137</v>
      </c>
      <c r="AT1230" t="s">
        <v>137</v>
      </c>
      <c r="AU1230" t="s">
        <v>137</v>
      </c>
      <c r="AV1230" t="s">
        <v>137</v>
      </c>
      <c r="AW1230" t="s">
        <v>137</v>
      </c>
      <c r="AX1230" t="s">
        <v>137</v>
      </c>
      <c r="AY1230" t="s">
        <v>137</v>
      </c>
      <c r="AZ1230" t="s">
        <v>137</v>
      </c>
      <c r="BA1230" t="s">
        <v>137</v>
      </c>
      <c r="BB1230" t="s">
        <v>137</v>
      </c>
      <c r="BC1230" t="s">
        <v>137</v>
      </c>
      <c r="BD1230" t="s">
        <v>137</v>
      </c>
      <c r="BE1230" t="s">
        <v>137</v>
      </c>
      <c r="BF1230" t="s">
        <v>137</v>
      </c>
      <c r="BG1230" t="s">
        <v>137</v>
      </c>
      <c r="BH1230" t="s">
        <v>137</v>
      </c>
      <c r="BI1230" t="s">
        <v>137</v>
      </c>
      <c r="BJ1230" t="s">
        <v>137</v>
      </c>
      <c r="BK1230" t="s">
        <v>137</v>
      </c>
      <c r="BL1230" t="s">
        <v>137</v>
      </c>
      <c r="BM1230" t="s">
        <v>137</v>
      </c>
      <c r="BN1230" t="s">
        <v>137</v>
      </c>
      <c r="BO1230" t="s">
        <v>137</v>
      </c>
      <c r="BP1230" t="s">
        <v>137</v>
      </c>
      <c r="BQ1230" t="s">
        <v>137</v>
      </c>
      <c r="BR1230" t="s">
        <v>137</v>
      </c>
      <c r="BS1230" t="s">
        <v>137</v>
      </c>
      <c r="BT1230" t="s">
        <v>137</v>
      </c>
      <c r="BU1230" t="s">
        <v>137</v>
      </c>
      <c r="BW1230" t="s">
        <v>137</v>
      </c>
      <c r="BX1230" t="s">
        <v>137</v>
      </c>
      <c r="BY1230" t="s">
        <v>137</v>
      </c>
      <c r="BZ1230" t="s">
        <v>137</v>
      </c>
      <c r="CA1230" t="s">
        <v>137</v>
      </c>
      <c r="CB1230" t="s">
        <v>137</v>
      </c>
      <c r="CC1230" t="s">
        <v>137</v>
      </c>
      <c r="CD1230" t="s">
        <v>137</v>
      </c>
      <c r="CE1230" t="s">
        <v>137</v>
      </c>
      <c r="CF1230" t="s">
        <v>137</v>
      </c>
      <c r="CG1230" t="s">
        <v>137</v>
      </c>
      <c r="CH1230" t="s">
        <v>137</v>
      </c>
      <c r="CI1230" t="s">
        <v>137</v>
      </c>
      <c r="CJ1230" t="s">
        <v>137</v>
      </c>
      <c r="CK1230" t="s">
        <v>137</v>
      </c>
      <c r="CL1230" t="s">
        <v>137</v>
      </c>
      <c r="CM1230" t="s">
        <v>137</v>
      </c>
      <c r="CN1230" t="s">
        <v>137</v>
      </c>
      <c r="CO1230" t="s">
        <v>137</v>
      </c>
      <c r="CP1230" t="s">
        <v>137</v>
      </c>
      <c r="CQ1230" s="1">
        <v>45763.609027777777</v>
      </c>
      <c r="CR1230" s="1">
        <v>45763.609027777777</v>
      </c>
      <c r="CS1230" s="1">
        <v>45763.609027777777</v>
      </c>
      <c r="CT1230" t="s">
        <v>8130</v>
      </c>
      <c r="CU1230" t="s">
        <v>8130</v>
      </c>
      <c r="CV1230" t="s">
        <v>8131</v>
      </c>
      <c r="CW1230" t="s">
        <v>8131</v>
      </c>
      <c r="CX1230" s="3"/>
      <c r="CY1230" s="3"/>
      <c r="CZ1230">
        <v>1</v>
      </c>
      <c r="DA1230" t="s">
        <v>137</v>
      </c>
      <c r="DB1230" t="s">
        <v>137</v>
      </c>
      <c r="DC1230" t="s">
        <v>137</v>
      </c>
      <c r="DD1230" t="s">
        <v>137</v>
      </c>
      <c r="DE1230" t="s">
        <v>137</v>
      </c>
      <c r="DF1230" t="s">
        <v>8132</v>
      </c>
      <c r="DG1230" t="s">
        <v>137</v>
      </c>
      <c r="DH1230" t="s">
        <v>137</v>
      </c>
      <c r="DI1230" t="s">
        <v>137</v>
      </c>
      <c r="DJ1230" t="s">
        <v>137</v>
      </c>
      <c r="DK1230">
        <v>0</v>
      </c>
      <c r="DL1230" t="s">
        <v>209</v>
      </c>
      <c r="DM1230" t="s">
        <v>137</v>
      </c>
      <c r="DN1230" t="s">
        <v>137</v>
      </c>
      <c r="DO1230" s="1">
        <v>45763.609027777777</v>
      </c>
      <c r="DP1230" s="1"/>
      <c r="DQ1230" t="s">
        <v>150</v>
      </c>
      <c r="DR1230" t="s">
        <v>151</v>
      </c>
      <c r="DS1230" t="s">
        <v>152</v>
      </c>
      <c r="DT1230" t="s">
        <v>137</v>
      </c>
      <c r="DU1230" t="s">
        <v>137</v>
      </c>
      <c r="DV1230" t="s">
        <v>137</v>
      </c>
      <c r="DW1230" t="s">
        <v>137</v>
      </c>
      <c r="DX1230" t="s">
        <v>137</v>
      </c>
      <c r="DY1230" t="s">
        <v>137</v>
      </c>
      <c r="DZ1230" t="s">
        <v>168</v>
      </c>
      <c r="EA1230" t="b">
        <v>0</v>
      </c>
      <c r="EB1230" t="s">
        <v>137</v>
      </c>
    </row>
    <row r="1231" spans="1:132" x14ac:dyDescent="0.25">
      <c r="A1231">
        <v>154323163</v>
      </c>
      <c r="B1231">
        <v>10813</v>
      </c>
      <c r="C1231" t="s">
        <v>192</v>
      </c>
      <c r="D1231" t="s">
        <v>601</v>
      </c>
      <c r="E1231" t="s">
        <v>134</v>
      </c>
      <c r="F1231" t="s">
        <v>135</v>
      </c>
      <c r="G1231" t="s">
        <v>602</v>
      </c>
      <c r="H1231" t="s">
        <v>601</v>
      </c>
      <c r="I1231" t="s">
        <v>603</v>
      </c>
      <c r="J1231" t="s">
        <v>273</v>
      </c>
      <c r="K1231" t="s">
        <v>274</v>
      </c>
      <c r="L1231" t="s">
        <v>275</v>
      </c>
      <c r="M1231" t="s">
        <v>137</v>
      </c>
      <c r="N1231" t="s">
        <v>2254</v>
      </c>
      <c r="O1231" t="s">
        <v>2254</v>
      </c>
      <c r="P1231" s="1">
        <v>45763</v>
      </c>
      <c r="Q1231" s="1">
        <v>45763.473611111112</v>
      </c>
      <c r="R1231" s="1">
        <v>45763.473611111112</v>
      </c>
      <c r="S1231" s="1">
        <v>45764.421527777777</v>
      </c>
      <c r="T1231" s="1">
        <v>45764.421527777777</v>
      </c>
      <c r="U1231" t="s">
        <v>2235</v>
      </c>
      <c r="V1231" t="s">
        <v>137</v>
      </c>
      <c r="W1231" t="s">
        <v>137</v>
      </c>
      <c r="X1231" t="s">
        <v>2062</v>
      </c>
      <c r="Y1231" t="s">
        <v>199</v>
      </c>
      <c r="Z1231" t="s">
        <v>137</v>
      </c>
      <c r="AA1231" t="s">
        <v>137</v>
      </c>
      <c r="AB1231" t="s">
        <v>137</v>
      </c>
      <c r="AC1231" t="s">
        <v>137</v>
      </c>
      <c r="AD1231" s="2"/>
      <c r="AE1231" t="s">
        <v>137</v>
      </c>
      <c r="AF1231" t="s">
        <v>137</v>
      </c>
      <c r="AG1231" t="s">
        <v>137</v>
      </c>
      <c r="AH1231" t="s">
        <v>137</v>
      </c>
      <c r="AI1231" t="s">
        <v>137</v>
      </c>
      <c r="AJ1231" t="s">
        <v>137</v>
      </c>
      <c r="AK1231" t="s">
        <v>137</v>
      </c>
      <c r="AL1231" s="2"/>
      <c r="AM1231" t="s">
        <v>137</v>
      </c>
      <c r="AN1231" t="s">
        <v>137</v>
      </c>
      <c r="AO1231" t="s">
        <v>137</v>
      </c>
      <c r="AP1231" t="s">
        <v>137</v>
      </c>
      <c r="AQ1231" t="s">
        <v>137</v>
      </c>
      <c r="AR1231" t="s">
        <v>137</v>
      </c>
      <c r="AS1231" t="s">
        <v>137</v>
      </c>
      <c r="AT1231" t="s">
        <v>137</v>
      </c>
      <c r="AU1231" t="s">
        <v>137</v>
      </c>
      <c r="AV1231" t="s">
        <v>137</v>
      </c>
      <c r="AW1231" t="s">
        <v>137</v>
      </c>
      <c r="AX1231" t="s">
        <v>137</v>
      </c>
      <c r="AY1231" t="s">
        <v>137</v>
      </c>
      <c r="AZ1231" t="s">
        <v>137</v>
      </c>
      <c r="BA1231" t="s">
        <v>137</v>
      </c>
      <c r="BB1231" t="s">
        <v>137</v>
      </c>
      <c r="BC1231" t="s">
        <v>137</v>
      </c>
      <c r="BD1231" t="s">
        <v>137</v>
      </c>
      <c r="BE1231" t="s">
        <v>137</v>
      </c>
      <c r="BF1231" t="s">
        <v>137</v>
      </c>
      <c r="BG1231" t="s">
        <v>137</v>
      </c>
      <c r="BH1231" t="s">
        <v>137</v>
      </c>
      <c r="BI1231" t="s">
        <v>137</v>
      </c>
      <c r="BJ1231" t="s">
        <v>137</v>
      </c>
      <c r="BK1231" t="s">
        <v>137</v>
      </c>
      <c r="BL1231" t="s">
        <v>137</v>
      </c>
      <c r="BM1231" t="s">
        <v>137</v>
      </c>
      <c r="BN1231" t="s">
        <v>137</v>
      </c>
      <c r="BO1231" t="s">
        <v>137</v>
      </c>
      <c r="BP1231" t="s">
        <v>8133</v>
      </c>
      <c r="BQ1231" t="s">
        <v>137</v>
      </c>
      <c r="BR1231" t="s">
        <v>137</v>
      </c>
      <c r="BS1231" t="s">
        <v>137</v>
      </c>
      <c r="BT1231" t="s">
        <v>137</v>
      </c>
      <c r="BU1231" t="s">
        <v>137</v>
      </c>
      <c r="BW1231" t="s">
        <v>137</v>
      </c>
      <c r="BX1231" t="s">
        <v>137</v>
      </c>
      <c r="BY1231" t="s">
        <v>137</v>
      </c>
      <c r="BZ1231" t="s">
        <v>137</v>
      </c>
      <c r="CA1231" t="s">
        <v>137</v>
      </c>
      <c r="CB1231" t="s">
        <v>137</v>
      </c>
      <c r="CC1231" t="s">
        <v>137</v>
      </c>
      <c r="CD1231" t="s">
        <v>137</v>
      </c>
      <c r="CE1231" t="s">
        <v>137</v>
      </c>
      <c r="CF1231" t="s">
        <v>137</v>
      </c>
      <c r="CG1231" t="s">
        <v>137</v>
      </c>
      <c r="CH1231" t="s">
        <v>137</v>
      </c>
      <c r="CI1231" t="s">
        <v>137</v>
      </c>
      <c r="CJ1231" t="s">
        <v>137</v>
      </c>
      <c r="CK1231" t="s">
        <v>137</v>
      </c>
      <c r="CL1231" t="s">
        <v>137</v>
      </c>
      <c r="CM1231" t="s">
        <v>137</v>
      </c>
      <c r="CN1231" t="s">
        <v>137</v>
      </c>
      <c r="CO1231" t="s">
        <v>137</v>
      </c>
      <c r="CP1231" t="s">
        <v>137</v>
      </c>
      <c r="CQ1231" s="1">
        <v>45764.421527777777</v>
      </c>
      <c r="CR1231" s="1">
        <v>45764.421527777777</v>
      </c>
      <c r="CS1231" s="1">
        <v>45764.421527777777</v>
      </c>
      <c r="CT1231" t="s">
        <v>8134</v>
      </c>
      <c r="CU1231" t="s">
        <v>8134</v>
      </c>
      <c r="CV1231" t="s">
        <v>8135</v>
      </c>
      <c r="CW1231" t="s">
        <v>8136</v>
      </c>
      <c r="CX1231" s="3"/>
      <c r="CY1231" s="3"/>
      <c r="CZ1231">
        <v>1</v>
      </c>
      <c r="DA1231" t="s">
        <v>8137</v>
      </c>
      <c r="DB1231" t="s">
        <v>137</v>
      </c>
      <c r="DC1231" t="s">
        <v>137</v>
      </c>
      <c r="DD1231" t="s">
        <v>137</v>
      </c>
      <c r="DE1231" t="s">
        <v>137</v>
      </c>
      <c r="DF1231" t="s">
        <v>8138</v>
      </c>
      <c r="DG1231" t="s">
        <v>137</v>
      </c>
      <c r="DH1231" t="s">
        <v>137</v>
      </c>
      <c r="DI1231" t="s">
        <v>137</v>
      </c>
      <c r="DJ1231" t="s">
        <v>137</v>
      </c>
      <c r="DK1231">
        <v>0</v>
      </c>
      <c r="DL1231" t="s">
        <v>137</v>
      </c>
      <c r="DM1231" t="s">
        <v>137</v>
      </c>
      <c r="DN1231" t="s">
        <v>137</v>
      </c>
      <c r="DO1231" s="1">
        <v>45764.421527777777</v>
      </c>
      <c r="DP1231" s="1"/>
      <c r="DQ1231" t="s">
        <v>273</v>
      </c>
      <c r="DR1231" t="s">
        <v>274</v>
      </c>
      <c r="DS1231" t="s">
        <v>275</v>
      </c>
      <c r="DT1231" t="s">
        <v>137</v>
      </c>
      <c r="DU1231" t="s">
        <v>137</v>
      </c>
      <c r="DV1231" t="s">
        <v>137</v>
      </c>
      <c r="DW1231" t="s">
        <v>137</v>
      </c>
      <c r="DX1231" t="s">
        <v>8139</v>
      </c>
      <c r="DY1231" t="s">
        <v>137</v>
      </c>
      <c r="DZ1231" t="s">
        <v>148</v>
      </c>
      <c r="EA1231" t="b">
        <v>0</v>
      </c>
      <c r="EB1231" t="s">
        <v>137</v>
      </c>
    </row>
    <row r="1232" spans="1:132" x14ac:dyDescent="0.25">
      <c r="A1232">
        <v>154322850</v>
      </c>
      <c r="B1232">
        <v>10812</v>
      </c>
      <c r="C1232" t="s">
        <v>192</v>
      </c>
      <c r="D1232" t="s">
        <v>8140</v>
      </c>
      <c r="E1232" t="s">
        <v>134</v>
      </c>
      <c r="F1232" t="s">
        <v>162</v>
      </c>
      <c r="G1232" t="s">
        <v>163</v>
      </c>
      <c r="H1232" t="s">
        <v>137</v>
      </c>
      <c r="I1232" t="s">
        <v>8141</v>
      </c>
      <c r="J1232" t="s">
        <v>150</v>
      </c>
      <c r="K1232" t="s">
        <v>151</v>
      </c>
      <c r="L1232" t="s">
        <v>152</v>
      </c>
      <c r="M1232" t="s">
        <v>137</v>
      </c>
      <c r="N1232" t="s">
        <v>7071</v>
      </c>
      <c r="O1232" t="s">
        <v>7071</v>
      </c>
      <c r="P1232" s="1"/>
      <c r="Q1232" s="1">
        <v>45763.47152777778</v>
      </c>
      <c r="R1232" s="1">
        <v>45763.47152777778</v>
      </c>
      <c r="S1232" s="1">
        <v>45763.67291666667</v>
      </c>
      <c r="T1232" s="1">
        <v>45763.67291666667</v>
      </c>
      <c r="U1232" t="s">
        <v>1450</v>
      </c>
      <c r="V1232" t="s">
        <v>137</v>
      </c>
      <c r="W1232" t="s">
        <v>137</v>
      </c>
      <c r="X1232" t="s">
        <v>369</v>
      </c>
      <c r="Y1232" t="s">
        <v>137</v>
      </c>
      <c r="Z1232" t="s">
        <v>137</v>
      </c>
      <c r="AA1232" t="s">
        <v>137</v>
      </c>
      <c r="AB1232" t="s">
        <v>137</v>
      </c>
      <c r="AC1232" t="s">
        <v>137</v>
      </c>
      <c r="AD1232" s="2"/>
      <c r="AE1232" t="s">
        <v>137</v>
      </c>
      <c r="AF1232" t="s">
        <v>137</v>
      </c>
      <c r="AG1232" t="s">
        <v>137</v>
      </c>
      <c r="AH1232" t="s">
        <v>137</v>
      </c>
      <c r="AI1232" t="s">
        <v>137</v>
      </c>
      <c r="AJ1232" t="s">
        <v>137</v>
      </c>
      <c r="AK1232" t="s">
        <v>137</v>
      </c>
      <c r="AL1232" s="2"/>
      <c r="AM1232" t="s">
        <v>137</v>
      </c>
      <c r="AN1232" t="s">
        <v>137</v>
      </c>
      <c r="AO1232" t="s">
        <v>137</v>
      </c>
      <c r="AP1232" t="s">
        <v>137</v>
      </c>
      <c r="AQ1232" t="s">
        <v>137</v>
      </c>
      <c r="AR1232" t="s">
        <v>137</v>
      </c>
      <c r="AS1232" t="s">
        <v>137</v>
      </c>
      <c r="AT1232" t="s">
        <v>137</v>
      </c>
      <c r="AU1232" t="s">
        <v>137</v>
      </c>
      <c r="AV1232" t="s">
        <v>137</v>
      </c>
      <c r="AW1232" t="s">
        <v>137</v>
      </c>
      <c r="AX1232" t="s">
        <v>137</v>
      </c>
      <c r="AY1232" t="s">
        <v>137</v>
      </c>
      <c r="AZ1232" t="s">
        <v>137</v>
      </c>
      <c r="BA1232" t="s">
        <v>137</v>
      </c>
      <c r="BB1232" t="s">
        <v>137</v>
      </c>
      <c r="BC1232" t="s">
        <v>137</v>
      </c>
      <c r="BD1232" t="s">
        <v>137</v>
      </c>
      <c r="BE1232" t="s">
        <v>137</v>
      </c>
      <c r="BF1232" t="s">
        <v>137</v>
      </c>
      <c r="BG1232" t="s">
        <v>137</v>
      </c>
      <c r="BH1232" t="s">
        <v>137</v>
      </c>
      <c r="BI1232" t="s">
        <v>137</v>
      </c>
      <c r="BJ1232" t="s">
        <v>137</v>
      </c>
      <c r="BK1232" t="s">
        <v>137</v>
      </c>
      <c r="BL1232" t="s">
        <v>137</v>
      </c>
      <c r="BM1232" t="s">
        <v>137</v>
      </c>
      <c r="BN1232" t="s">
        <v>137</v>
      </c>
      <c r="BO1232" t="s">
        <v>137</v>
      </c>
      <c r="BP1232" t="s">
        <v>137</v>
      </c>
      <c r="BQ1232" t="s">
        <v>137</v>
      </c>
      <c r="BR1232" t="s">
        <v>137</v>
      </c>
      <c r="BS1232" t="s">
        <v>137</v>
      </c>
      <c r="BT1232" t="s">
        <v>137</v>
      </c>
      <c r="BU1232" t="s">
        <v>137</v>
      </c>
      <c r="BW1232" t="s">
        <v>137</v>
      </c>
      <c r="BX1232" t="s">
        <v>137</v>
      </c>
      <c r="BY1232" t="s">
        <v>137</v>
      </c>
      <c r="BZ1232" t="s">
        <v>137</v>
      </c>
      <c r="CA1232" t="s">
        <v>137</v>
      </c>
      <c r="CB1232" t="s">
        <v>137</v>
      </c>
      <c r="CC1232" t="s">
        <v>137</v>
      </c>
      <c r="CD1232" t="s">
        <v>137</v>
      </c>
      <c r="CE1232" t="s">
        <v>137</v>
      </c>
      <c r="CF1232" t="s">
        <v>137</v>
      </c>
      <c r="CG1232" t="s">
        <v>137</v>
      </c>
      <c r="CH1232" t="s">
        <v>137</v>
      </c>
      <c r="CI1232" t="s">
        <v>137</v>
      </c>
      <c r="CJ1232" t="s">
        <v>137</v>
      </c>
      <c r="CK1232" t="s">
        <v>137</v>
      </c>
      <c r="CL1232" t="s">
        <v>137</v>
      </c>
      <c r="CM1232" t="s">
        <v>137</v>
      </c>
      <c r="CN1232" t="s">
        <v>137</v>
      </c>
      <c r="CO1232" t="s">
        <v>137</v>
      </c>
      <c r="CP1232" t="s">
        <v>137</v>
      </c>
      <c r="CQ1232" s="1">
        <v>45763.67291666667</v>
      </c>
      <c r="CR1232" s="1">
        <v>45763.67291666667</v>
      </c>
      <c r="CS1232" s="1">
        <v>45763.67291666667</v>
      </c>
      <c r="CT1232" t="s">
        <v>8142</v>
      </c>
      <c r="CU1232" t="s">
        <v>8142</v>
      </c>
      <c r="CV1232" t="s">
        <v>8143</v>
      </c>
      <c r="CW1232" t="s">
        <v>8143</v>
      </c>
      <c r="CX1232" s="3"/>
      <c r="CY1232" s="3"/>
      <c r="CZ1232">
        <v>1</v>
      </c>
      <c r="DA1232" t="s">
        <v>137</v>
      </c>
      <c r="DB1232" t="s">
        <v>137</v>
      </c>
      <c r="DC1232" t="s">
        <v>137</v>
      </c>
      <c r="DD1232" t="s">
        <v>137</v>
      </c>
      <c r="DE1232" t="s">
        <v>137</v>
      </c>
      <c r="DF1232" t="s">
        <v>8144</v>
      </c>
      <c r="DG1232" t="s">
        <v>137</v>
      </c>
      <c r="DH1232" t="s">
        <v>137</v>
      </c>
      <c r="DI1232" t="s">
        <v>137</v>
      </c>
      <c r="DJ1232" t="s">
        <v>137</v>
      </c>
      <c r="DK1232">
        <v>0</v>
      </c>
      <c r="DL1232" t="s">
        <v>209</v>
      </c>
      <c r="DM1232" t="s">
        <v>137</v>
      </c>
      <c r="DN1232" t="s">
        <v>137</v>
      </c>
      <c r="DO1232" s="1">
        <v>45763.67291666667</v>
      </c>
      <c r="DP1232" s="1"/>
      <c r="DQ1232" t="s">
        <v>150</v>
      </c>
      <c r="DR1232" t="s">
        <v>151</v>
      </c>
      <c r="DS1232" t="s">
        <v>152</v>
      </c>
      <c r="DT1232" t="s">
        <v>137</v>
      </c>
      <c r="DU1232" t="s">
        <v>137</v>
      </c>
      <c r="DV1232" t="s">
        <v>137</v>
      </c>
      <c r="DW1232" t="s">
        <v>137</v>
      </c>
      <c r="DX1232" t="s">
        <v>8145</v>
      </c>
      <c r="DY1232" t="s">
        <v>137</v>
      </c>
      <c r="DZ1232" t="s">
        <v>168</v>
      </c>
      <c r="EA1232" t="b">
        <v>0</v>
      </c>
      <c r="EB1232" t="s">
        <v>137</v>
      </c>
    </row>
    <row r="1233" spans="1:132" x14ac:dyDescent="0.25">
      <c r="A1233">
        <v>154321189</v>
      </c>
      <c r="B1233">
        <v>10811</v>
      </c>
      <c r="C1233" t="s">
        <v>192</v>
      </c>
      <c r="D1233" t="s">
        <v>8146</v>
      </c>
      <c r="E1233" t="s">
        <v>134</v>
      </c>
      <c r="F1233" t="s">
        <v>162</v>
      </c>
      <c r="G1233" t="s">
        <v>163</v>
      </c>
      <c r="H1233" t="s">
        <v>137</v>
      </c>
      <c r="I1233" t="s">
        <v>8147</v>
      </c>
      <c r="J1233" t="s">
        <v>150</v>
      </c>
      <c r="K1233" t="s">
        <v>151</v>
      </c>
      <c r="L1233" t="s">
        <v>152</v>
      </c>
      <c r="M1233" t="s">
        <v>137</v>
      </c>
      <c r="N1233" t="s">
        <v>505</v>
      </c>
      <c r="O1233" t="s">
        <v>505</v>
      </c>
      <c r="P1233" s="1"/>
      <c r="Q1233" s="1">
        <v>45763.462500000001</v>
      </c>
      <c r="R1233" s="1">
        <v>45763.462500000001</v>
      </c>
      <c r="S1233" s="1">
        <v>45763.489583333336</v>
      </c>
      <c r="T1233" s="1">
        <v>45763.489583333336</v>
      </c>
      <c r="U1233" t="s">
        <v>5255</v>
      </c>
      <c r="V1233" t="s">
        <v>137</v>
      </c>
      <c r="W1233" t="s">
        <v>137</v>
      </c>
      <c r="X1233" t="s">
        <v>231</v>
      </c>
      <c r="Y1233" t="s">
        <v>361</v>
      </c>
      <c r="Z1233" t="s">
        <v>137</v>
      </c>
      <c r="AA1233" t="s">
        <v>137</v>
      </c>
      <c r="AB1233" t="s">
        <v>137</v>
      </c>
      <c r="AC1233" t="s">
        <v>137</v>
      </c>
      <c r="AD1233" s="2"/>
      <c r="AE1233" t="s">
        <v>137</v>
      </c>
      <c r="AF1233" t="s">
        <v>137</v>
      </c>
      <c r="AG1233" t="s">
        <v>137</v>
      </c>
      <c r="AH1233" t="s">
        <v>137</v>
      </c>
      <c r="AI1233" t="s">
        <v>137</v>
      </c>
      <c r="AJ1233" t="s">
        <v>137</v>
      </c>
      <c r="AK1233" t="s">
        <v>137</v>
      </c>
      <c r="AL1233" s="2"/>
      <c r="AM1233" t="s">
        <v>137</v>
      </c>
      <c r="AN1233" t="s">
        <v>137</v>
      </c>
      <c r="AO1233" t="s">
        <v>137</v>
      </c>
      <c r="AP1233" t="s">
        <v>137</v>
      </c>
      <c r="AQ1233" t="s">
        <v>137</v>
      </c>
      <c r="AR1233" t="s">
        <v>137</v>
      </c>
      <c r="AS1233" t="s">
        <v>137</v>
      </c>
      <c r="AT1233" t="s">
        <v>137</v>
      </c>
      <c r="AU1233" t="s">
        <v>137</v>
      </c>
      <c r="AV1233" t="s">
        <v>137</v>
      </c>
      <c r="AW1233" t="s">
        <v>137</v>
      </c>
      <c r="AX1233" t="s">
        <v>137</v>
      </c>
      <c r="AY1233" t="s">
        <v>137</v>
      </c>
      <c r="AZ1233" t="s">
        <v>137</v>
      </c>
      <c r="BA1233" t="s">
        <v>137</v>
      </c>
      <c r="BB1233" t="s">
        <v>137</v>
      </c>
      <c r="BC1233" t="s">
        <v>137</v>
      </c>
      <c r="BD1233" t="s">
        <v>137</v>
      </c>
      <c r="BE1233" t="s">
        <v>137</v>
      </c>
      <c r="BF1233" t="s">
        <v>137</v>
      </c>
      <c r="BG1233" t="s">
        <v>137</v>
      </c>
      <c r="BH1233" t="s">
        <v>137</v>
      </c>
      <c r="BI1233" t="s">
        <v>137</v>
      </c>
      <c r="BJ1233" t="s">
        <v>137</v>
      </c>
      <c r="BK1233" t="s">
        <v>137</v>
      </c>
      <c r="BL1233" t="s">
        <v>137</v>
      </c>
      <c r="BM1233" t="s">
        <v>137</v>
      </c>
      <c r="BN1233" t="s">
        <v>137</v>
      </c>
      <c r="BO1233" t="s">
        <v>137</v>
      </c>
      <c r="BP1233" t="s">
        <v>137</v>
      </c>
      <c r="BQ1233" t="s">
        <v>137</v>
      </c>
      <c r="BR1233" t="s">
        <v>137</v>
      </c>
      <c r="BS1233" t="s">
        <v>137</v>
      </c>
      <c r="BT1233" t="s">
        <v>137</v>
      </c>
      <c r="BU1233" t="s">
        <v>137</v>
      </c>
      <c r="BW1233" t="s">
        <v>137</v>
      </c>
      <c r="BX1233" t="s">
        <v>137</v>
      </c>
      <c r="BY1233" t="s">
        <v>137</v>
      </c>
      <c r="BZ1233" t="s">
        <v>137</v>
      </c>
      <c r="CA1233" t="s">
        <v>137</v>
      </c>
      <c r="CB1233" t="s">
        <v>137</v>
      </c>
      <c r="CC1233" t="s">
        <v>137</v>
      </c>
      <c r="CD1233" t="s">
        <v>137</v>
      </c>
      <c r="CE1233" t="s">
        <v>137</v>
      </c>
      <c r="CF1233" t="s">
        <v>137</v>
      </c>
      <c r="CG1233" t="s">
        <v>137</v>
      </c>
      <c r="CH1233" t="s">
        <v>137</v>
      </c>
      <c r="CI1233" t="s">
        <v>137</v>
      </c>
      <c r="CJ1233" t="s">
        <v>137</v>
      </c>
      <c r="CK1233" t="s">
        <v>137</v>
      </c>
      <c r="CL1233" t="s">
        <v>137</v>
      </c>
      <c r="CM1233" t="s">
        <v>137</v>
      </c>
      <c r="CN1233" t="s">
        <v>137</v>
      </c>
      <c r="CO1233" t="s">
        <v>8148</v>
      </c>
      <c r="CP1233" t="s">
        <v>8148</v>
      </c>
      <c r="CQ1233" s="1">
        <v>45763.489583333336</v>
      </c>
      <c r="CR1233" s="1">
        <v>45763.489583333336</v>
      </c>
      <c r="CS1233" s="1">
        <v>45763.489583333336</v>
      </c>
      <c r="CT1233" t="s">
        <v>8149</v>
      </c>
      <c r="CU1233" t="s">
        <v>8149</v>
      </c>
      <c r="CV1233" t="s">
        <v>8150</v>
      </c>
      <c r="CW1233" t="s">
        <v>8150</v>
      </c>
      <c r="CX1233" s="3"/>
      <c r="CY1233" s="3"/>
      <c r="CZ1233">
        <v>3</v>
      </c>
      <c r="DA1233" t="s">
        <v>137</v>
      </c>
      <c r="DB1233" t="s">
        <v>137</v>
      </c>
      <c r="DC1233" t="s">
        <v>137</v>
      </c>
      <c r="DD1233" t="s">
        <v>137</v>
      </c>
      <c r="DE1233" t="s">
        <v>137</v>
      </c>
      <c r="DF1233" t="s">
        <v>8151</v>
      </c>
      <c r="DG1233" t="s">
        <v>137</v>
      </c>
      <c r="DH1233" t="s">
        <v>137</v>
      </c>
      <c r="DI1233" t="s">
        <v>137</v>
      </c>
      <c r="DJ1233" t="s">
        <v>137</v>
      </c>
      <c r="DK1233">
        <v>0</v>
      </c>
      <c r="DL1233" t="s">
        <v>209</v>
      </c>
      <c r="DM1233" t="s">
        <v>137</v>
      </c>
      <c r="DN1233" t="s">
        <v>137</v>
      </c>
      <c r="DO1233" s="1">
        <v>45763.489583333336</v>
      </c>
      <c r="DP1233" s="1"/>
      <c r="DQ1233" t="s">
        <v>273</v>
      </c>
      <c r="DR1233" t="s">
        <v>274</v>
      </c>
      <c r="DS1233" t="s">
        <v>275</v>
      </c>
      <c r="DT1233" t="s">
        <v>137</v>
      </c>
      <c r="DU1233" t="s">
        <v>137</v>
      </c>
      <c r="DV1233" t="s">
        <v>137</v>
      </c>
      <c r="DW1233" t="s">
        <v>137</v>
      </c>
      <c r="DX1233" t="s">
        <v>137</v>
      </c>
      <c r="DY1233" t="s">
        <v>137</v>
      </c>
      <c r="DZ1233" t="s">
        <v>168</v>
      </c>
      <c r="EA1233" t="b">
        <v>0</v>
      </c>
      <c r="EB1233" t="s">
        <v>137</v>
      </c>
    </row>
    <row r="1234" spans="1:132" x14ac:dyDescent="0.25">
      <c r="A1234">
        <v>154319590</v>
      </c>
      <c r="B1234">
        <v>10810</v>
      </c>
      <c r="C1234" t="s">
        <v>192</v>
      </c>
      <c r="D1234" t="s">
        <v>133</v>
      </c>
      <c r="E1234" t="s">
        <v>134</v>
      </c>
      <c r="F1234" t="s">
        <v>135</v>
      </c>
      <c r="G1234" t="s">
        <v>136</v>
      </c>
      <c r="H1234" t="s">
        <v>137</v>
      </c>
      <c r="I1234" t="s">
        <v>138</v>
      </c>
      <c r="J1234" t="s">
        <v>150</v>
      </c>
      <c r="K1234" t="s">
        <v>151</v>
      </c>
      <c r="L1234" t="s">
        <v>152</v>
      </c>
      <c r="M1234" t="s">
        <v>137</v>
      </c>
      <c r="N1234" t="s">
        <v>1793</v>
      </c>
      <c r="O1234" t="s">
        <v>1793</v>
      </c>
      <c r="P1234" s="1">
        <v>45763</v>
      </c>
      <c r="Q1234" s="1">
        <v>45763.453472222223</v>
      </c>
      <c r="R1234" s="1">
        <v>45763.453472222223</v>
      </c>
      <c r="S1234" s="1">
        <v>45769.448611111111</v>
      </c>
      <c r="T1234" s="1">
        <v>45769.448611111111</v>
      </c>
      <c r="U1234" t="s">
        <v>542</v>
      </c>
      <c r="V1234" t="s">
        <v>137</v>
      </c>
      <c r="W1234" t="s">
        <v>137</v>
      </c>
      <c r="X1234" t="s">
        <v>185</v>
      </c>
      <c r="Y1234" t="s">
        <v>145</v>
      </c>
      <c r="Z1234" t="s">
        <v>137</v>
      </c>
      <c r="AA1234" t="s">
        <v>137</v>
      </c>
      <c r="AB1234" t="s">
        <v>137</v>
      </c>
      <c r="AC1234" t="s">
        <v>137</v>
      </c>
      <c r="AD1234" s="2"/>
      <c r="AE1234" t="s">
        <v>137</v>
      </c>
      <c r="AF1234" t="s">
        <v>137</v>
      </c>
      <c r="AG1234" t="s">
        <v>137</v>
      </c>
      <c r="AH1234" t="s">
        <v>137</v>
      </c>
      <c r="AI1234" t="s">
        <v>137</v>
      </c>
      <c r="AJ1234" t="s">
        <v>137</v>
      </c>
      <c r="AK1234" t="s">
        <v>137</v>
      </c>
      <c r="AL1234" s="2"/>
      <c r="AM1234" t="s">
        <v>137</v>
      </c>
      <c r="AN1234" t="s">
        <v>137</v>
      </c>
      <c r="AO1234" t="s">
        <v>137</v>
      </c>
      <c r="AP1234" t="s">
        <v>137</v>
      </c>
      <c r="AQ1234" t="s">
        <v>137</v>
      </c>
      <c r="AR1234" t="s">
        <v>137</v>
      </c>
      <c r="AS1234" t="s">
        <v>137</v>
      </c>
      <c r="AT1234" t="s">
        <v>137</v>
      </c>
      <c r="AU1234" t="s">
        <v>137</v>
      </c>
      <c r="AV1234" t="s">
        <v>137</v>
      </c>
      <c r="AW1234" t="s">
        <v>137</v>
      </c>
      <c r="AX1234" t="s">
        <v>137</v>
      </c>
      <c r="AY1234" t="s">
        <v>137</v>
      </c>
      <c r="AZ1234" t="s">
        <v>137</v>
      </c>
      <c r="BA1234" t="s">
        <v>137</v>
      </c>
      <c r="BB1234" t="s">
        <v>137</v>
      </c>
      <c r="BC1234" t="s">
        <v>137</v>
      </c>
      <c r="BD1234" t="s">
        <v>137</v>
      </c>
      <c r="BE1234" t="s">
        <v>137</v>
      </c>
      <c r="BF1234" t="s">
        <v>137</v>
      </c>
      <c r="BG1234" t="s">
        <v>137</v>
      </c>
      <c r="BH1234" t="s">
        <v>137</v>
      </c>
      <c r="BI1234" t="s">
        <v>137</v>
      </c>
      <c r="BJ1234" t="s">
        <v>137</v>
      </c>
      <c r="BK1234" t="s">
        <v>137</v>
      </c>
      <c r="BL1234" t="s">
        <v>137</v>
      </c>
      <c r="BM1234" t="s">
        <v>137</v>
      </c>
      <c r="BN1234" t="s">
        <v>137</v>
      </c>
      <c r="BO1234" t="s">
        <v>137</v>
      </c>
      <c r="BP1234" t="s">
        <v>8152</v>
      </c>
      <c r="BQ1234" t="s">
        <v>137</v>
      </c>
      <c r="BR1234" t="s">
        <v>137</v>
      </c>
      <c r="BS1234" t="s">
        <v>137</v>
      </c>
      <c r="BT1234" t="s">
        <v>137</v>
      </c>
      <c r="BU1234" t="s">
        <v>137</v>
      </c>
      <c r="BW1234" t="s">
        <v>137</v>
      </c>
      <c r="BX1234" t="s">
        <v>137</v>
      </c>
      <c r="BY1234" t="s">
        <v>137</v>
      </c>
      <c r="BZ1234" t="s">
        <v>137</v>
      </c>
      <c r="CA1234" t="s">
        <v>137</v>
      </c>
      <c r="CB1234" t="s">
        <v>137</v>
      </c>
      <c r="CC1234" t="s">
        <v>137</v>
      </c>
      <c r="CD1234" t="s">
        <v>137</v>
      </c>
      <c r="CE1234" t="s">
        <v>137</v>
      </c>
      <c r="CF1234" t="s">
        <v>137</v>
      </c>
      <c r="CG1234" t="s">
        <v>137</v>
      </c>
      <c r="CH1234" t="s">
        <v>137</v>
      </c>
      <c r="CI1234" t="s">
        <v>137</v>
      </c>
      <c r="CJ1234" t="s">
        <v>137</v>
      </c>
      <c r="CK1234" t="s">
        <v>137</v>
      </c>
      <c r="CL1234" t="s">
        <v>137</v>
      </c>
      <c r="CM1234" t="s">
        <v>137</v>
      </c>
      <c r="CN1234" t="s">
        <v>137</v>
      </c>
      <c r="CO1234" t="s">
        <v>8153</v>
      </c>
      <c r="CP1234" t="s">
        <v>8153</v>
      </c>
      <c r="CQ1234" s="1">
        <v>45769.448611111111</v>
      </c>
      <c r="CR1234" s="1">
        <v>45769.448611111111</v>
      </c>
      <c r="CS1234" s="1">
        <v>45769.448611111111</v>
      </c>
      <c r="CT1234" t="s">
        <v>8154</v>
      </c>
      <c r="CU1234" t="s">
        <v>8154</v>
      </c>
      <c r="CV1234" t="s">
        <v>8155</v>
      </c>
      <c r="CW1234" t="s">
        <v>8156</v>
      </c>
      <c r="CX1234" s="3"/>
      <c r="CY1234" s="3"/>
      <c r="CZ1234">
        <v>2</v>
      </c>
      <c r="DA1234" t="s">
        <v>8157</v>
      </c>
      <c r="DB1234" t="s">
        <v>137</v>
      </c>
      <c r="DC1234" t="s">
        <v>137</v>
      </c>
      <c r="DD1234" t="s">
        <v>137</v>
      </c>
      <c r="DE1234" t="s">
        <v>137</v>
      </c>
      <c r="DF1234" t="s">
        <v>8158</v>
      </c>
      <c r="DG1234" t="s">
        <v>137</v>
      </c>
      <c r="DH1234" t="s">
        <v>137</v>
      </c>
      <c r="DI1234" t="s">
        <v>137</v>
      </c>
      <c r="DJ1234" t="s">
        <v>137</v>
      </c>
      <c r="DK1234">
        <v>0</v>
      </c>
      <c r="DL1234" t="s">
        <v>209</v>
      </c>
      <c r="DM1234" t="s">
        <v>137</v>
      </c>
      <c r="DN1234" t="s">
        <v>137</v>
      </c>
      <c r="DO1234" s="1">
        <v>45769.448611111111</v>
      </c>
      <c r="DP1234" s="1"/>
      <c r="DQ1234" t="s">
        <v>150</v>
      </c>
      <c r="DR1234" t="s">
        <v>151</v>
      </c>
      <c r="DS1234" t="s">
        <v>152</v>
      </c>
      <c r="DT1234" t="s">
        <v>8159</v>
      </c>
      <c r="DU1234" t="s">
        <v>137</v>
      </c>
      <c r="DV1234" t="s">
        <v>137</v>
      </c>
      <c r="DW1234" t="s">
        <v>137</v>
      </c>
      <c r="DX1234" t="s">
        <v>137</v>
      </c>
      <c r="DY1234" t="s">
        <v>137</v>
      </c>
      <c r="DZ1234" t="s">
        <v>148</v>
      </c>
      <c r="EA1234" t="b">
        <v>0</v>
      </c>
      <c r="EB1234" t="s">
        <v>137</v>
      </c>
    </row>
    <row r="1235" spans="1:132" x14ac:dyDescent="0.25">
      <c r="A1235">
        <v>154319406</v>
      </c>
      <c r="B1235">
        <v>10809</v>
      </c>
      <c r="C1235" t="s">
        <v>192</v>
      </c>
      <c r="D1235" t="s">
        <v>133</v>
      </c>
      <c r="E1235" t="s">
        <v>134</v>
      </c>
      <c r="F1235" t="s">
        <v>135</v>
      </c>
      <c r="G1235" t="s">
        <v>136</v>
      </c>
      <c r="H1235" t="s">
        <v>137</v>
      </c>
      <c r="I1235" t="s">
        <v>138</v>
      </c>
      <c r="J1235" t="s">
        <v>150</v>
      </c>
      <c r="K1235" t="s">
        <v>151</v>
      </c>
      <c r="L1235" t="s">
        <v>152</v>
      </c>
      <c r="M1235" t="s">
        <v>137</v>
      </c>
      <c r="N1235" t="s">
        <v>1793</v>
      </c>
      <c r="O1235" t="s">
        <v>1793</v>
      </c>
      <c r="P1235" s="1">
        <v>45763</v>
      </c>
      <c r="Q1235" s="1">
        <v>45763.45208333333</v>
      </c>
      <c r="R1235" s="1">
        <v>45763.45208333333</v>
      </c>
      <c r="S1235" s="1">
        <v>45769.448611111111</v>
      </c>
      <c r="T1235" s="1">
        <v>45769.448611111111</v>
      </c>
      <c r="U1235" t="s">
        <v>542</v>
      </c>
      <c r="V1235" t="s">
        <v>137</v>
      </c>
      <c r="W1235" t="s">
        <v>137</v>
      </c>
      <c r="X1235" t="s">
        <v>185</v>
      </c>
      <c r="Y1235" t="s">
        <v>145</v>
      </c>
      <c r="Z1235" t="s">
        <v>137</v>
      </c>
      <c r="AA1235" t="s">
        <v>137</v>
      </c>
      <c r="AB1235" t="s">
        <v>137</v>
      </c>
      <c r="AC1235" t="s">
        <v>137</v>
      </c>
      <c r="AD1235" s="2"/>
      <c r="AE1235" t="s">
        <v>137</v>
      </c>
      <c r="AF1235" t="s">
        <v>137</v>
      </c>
      <c r="AG1235" t="s">
        <v>137</v>
      </c>
      <c r="AH1235" t="s">
        <v>137</v>
      </c>
      <c r="AI1235" t="s">
        <v>137</v>
      </c>
      <c r="AJ1235" t="s">
        <v>137</v>
      </c>
      <c r="AK1235" t="s">
        <v>137</v>
      </c>
      <c r="AL1235" s="2"/>
      <c r="AM1235" t="s">
        <v>137</v>
      </c>
      <c r="AN1235" t="s">
        <v>137</v>
      </c>
      <c r="AO1235" t="s">
        <v>137</v>
      </c>
      <c r="AP1235" t="s">
        <v>137</v>
      </c>
      <c r="AQ1235" t="s">
        <v>137</v>
      </c>
      <c r="AR1235" t="s">
        <v>137</v>
      </c>
      <c r="AS1235" t="s">
        <v>137</v>
      </c>
      <c r="AT1235" t="s">
        <v>137</v>
      </c>
      <c r="AU1235" t="s">
        <v>137</v>
      </c>
      <c r="AV1235" t="s">
        <v>137</v>
      </c>
      <c r="AW1235" t="s">
        <v>137</v>
      </c>
      <c r="AX1235" t="s">
        <v>137</v>
      </c>
      <c r="AY1235" t="s">
        <v>137</v>
      </c>
      <c r="AZ1235" t="s">
        <v>137</v>
      </c>
      <c r="BA1235" t="s">
        <v>137</v>
      </c>
      <c r="BB1235" t="s">
        <v>137</v>
      </c>
      <c r="BC1235" t="s">
        <v>137</v>
      </c>
      <c r="BD1235" t="s">
        <v>137</v>
      </c>
      <c r="BE1235" t="s">
        <v>137</v>
      </c>
      <c r="BF1235" t="s">
        <v>137</v>
      </c>
      <c r="BG1235" t="s">
        <v>137</v>
      </c>
      <c r="BH1235" t="s">
        <v>137</v>
      </c>
      <c r="BI1235" t="s">
        <v>137</v>
      </c>
      <c r="BJ1235" t="s">
        <v>137</v>
      </c>
      <c r="BK1235" t="s">
        <v>137</v>
      </c>
      <c r="BL1235" t="s">
        <v>137</v>
      </c>
      <c r="BM1235" t="s">
        <v>137</v>
      </c>
      <c r="BN1235" t="s">
        <v>137</v>
      </c>
      <c r="BO1235" t="s">
        <v>137</v>
      </c>
      <c r="BP1235" t="s">
        <v>8152</v>
      </c>
      <c r="BQ1235" t="s">
        <v>137</v>
      </c>
      <c r="BR1235" t="s">
        <v>137</v>
      </c>
      <c r="BS1235" t="s">
        <v>137</v>
      </c>
      <c r="BT1235" t="s">
        <v>137</v>
      </c>
      <c r="BU1235" t="s">
        <v>137</v>
      </c>
      <c r="BW1235" t="s">
        <v>137</v>
      </c>
      <c r="BX1235" t="s">
        <v>137</v>
      </c>
      <c r="BY1235" t="s">
        <v>137</v>
      </c>
      <c r="BZ1235" t="s">
        <v>137</v>
      </c>
      <c r="CA1235" t="s">
        <v>137</v>
      </c>
      <c r="CB1235" t="s">
        <v>137</v>
      </c>
      <c r="CC1235" t="s">
        <v>137</v>
      </c>
      <c r="CD1235" t="s">
        <v>137</v>
      </c>
      <c r="CE1235" t="s">
        <v>137</v>
      </c>
      <c r="CF1235" t="s">
        <v>137</v>
      </c>
      <c r="CG1235" t="s">
        <v>137</v>
      </c>
      <c r="CH1235" t="s">
        <v>137</v>
      </c>
      <c r="CI1235" t="s">
        <v>137</v>
      </c>
      <c r="CJ1235" t="s">
        <v>137</v>
      </c>
      <c r="CK1235" t="s">
        <v>137</v>
      </c>
      <c r="CL1235" t="s">
        <v>137</v>
      </c>
      <c r="CM1235" t="s">
        <v>137</v>
      </c>
      <c r="CN1235" t="s">
        <v>137</v>
      </c>
      <c r="CO1235" t="s">
        <v>137</v>
      </c>
      <c r="CP1235" t="s">
        <v>137</v>
      </c>
      <c r="CQ1235" s="1">
        <v>45769.448611111111</v>
      </c>
      <c r="CR1235" s="1">
        <v>45769.448611111111</v>
      </c>
      <c r="CS1235" s="1">
        <v>45769.448611111111</v>
      </c>
      <c r="CT1235" t="s">
        <v>8160</v>
      </c>
      <c r="CU1235" t="s">
        <v>8160</v>
      </c>
      <c r="CV1235" t="s">
        <v>8161</v>
      </c>
      <c r="CW1235" t="s">
        <v>8162</v>
      </c>
      <c r="CX1235" s="3"/>
      <c r="CY1235" s="3"/>
      <c r="CZ1235">
        <v>1</v>
      </c>
      <c r="DA1235" t="s">
        <v>8157</v>
      </c>
      <c r="DB1235" t="s">
        <v>137</v>
      </c>
      <c r="DC1235" t="s">
        <v>137</v>
      </c>
      <c r="DD1235" t="s">
        <v>137</v>
      </c>
      <c r="DE1235" t="s">
        <v>137</v>
      </c>
      <c r="DF1235" t="s">
        <v>8163</v>
      </c>
      <c r="DG1235" t="s">
        <v>137</v>
      </c>
      <c r="DH1235" t="s">
        <v>137</v>
      </c>
      <c r="DI1235" t="s">
        <v>137</v>
      </c>
      <c r="DJ1235" t="s">
        <v>137</v>
      </c>
      <c r="DK1235">
        <v>0</v>
      </c>
      <c r="DL1235" t="s">
        <v>209</v>
      </c>
      <c r="DM1235" t="s">
        <v>137</v>
      </c>
      <c r="DN1235" t="s">
        <v>137</v>
      </c>
      <c r="DO1235" s="1">
        <v>45769.448611111111</v>
      </c>
      <c r="DP1235" s="1"/>
      <c r="DQ1235" t="s">
        <v>150</v>
      </c>
      <c r="DR1235" t="s">
        <v>151</v>
      </c>
      <c r="DS1235" t="s">
        <v>152</v>
      </c>
      <c r="DT1235" t="s">
        <v>8164</v>
      </c>
      <c r="DU1235" t="s">
        <v>137</v>
      </c>
      <c r="DV1235" t="s">
        <v>137</v>
      </c>
      <c r="DW1235" t="s">
        <v>137</v>
      </c>
      <c r="DX1235" t="s">
        <v>137</v>
      </c>
      <c r="DY1235" t="s">
        <v>137</v>
      </c>
      <c r="DZ1235" t="s">
        <v>148</v>
      </c>
      <c r="EA1235" t="b">
        <v>0</v>
      </c>
      <c r="EB1235" t="s">
        <v>137</v>
      </c>
    </row>
    <row r="1236" spans="1:132" x14ac:dyDescent="0.25">
      <c r="A1236">
        <v>154318336</v>
      </c>
      <c r="B1236">
        <v>10808</v>
      </c>
      <c r="C1236" t="s">
        <v>192</v>
      </c>
      <c r="D1236" t="s">
        <v>8165</v>
      </c>
      <c r="E1236" t="s">
        <v>134</v>
      </c>
      <c r="F1236" t="s">
        <v>162</v>
      </c>
      <c r="G1236" t="s">
        <v>163</v>
      </c>
      <c r="H1236" t="s">
        <v>137</v>
      </c>
      <c r="I1236" t="s">
        <v>8166</v>
      </c>
      <c r="J1236" t="s">
        <v>557</v>
      </c>
      <c r="K1236" t="s">
        <v>558</v>
      </c>
      <c r="L1236" t="s">
        <v>559</v>
      </c>
      <c r="M1236" t="s">
        <v>137</v>
      </c>
      <c r="N1236" t="s">
        <v>1137</v>
      </c>
      <c r="O1236" t="s">
        <v>1137</v>
      </c>
      <c r="P1236" s="1"/>
      <c r="Q1236" s="1">
        <v>45763.445833333331</v>
      </c>
      <c r="R1236" s="1">
        <v>45763.445833333331</v>
      </c>
      <c r="S1236" s="1">
        <v>45771.547222222223</v>
      </c>
      <c r="T1236" s="1">
        <v>45771.547222222223</v>
      </c>
      <c r="U1236" t="s">
        <v>277</v>
      </c>
      <c r="V1236" t="s">
        <v>137</v>
      </c>
      <c r="W1236" t="s">
        <v>137</v>
      </c>
      <c r="X1236" t="s">
        <v>231</v>
      </c>
      <c r="Y1236" t="s">
        <v>137</v>
      </c>
      <c r="Z1236" t="s">
        <v>137</v>
      </c>
      <c r="AA1236" t="s">
        <v>137</v>
      </c>
      <c r="AB1236" t="s">
        <v>137</v>
      </c>
      <c r="AC1236" t="s">
        <v>137</v>
      </c>
      <c r="AD1236" s="2"/>
      <c r="AE1236" t="s">
        <v>137</v>
      </c>
      <c r="AF1236" t="s">
        <v>137</v>
      </c>
      <c r="AG1236" t="s">
        <v>137</v>
      </c>
      <c r="AH1236" t="s">
        <v>137</v>
      </c>
      <c r="AI1236" t="s">
        <v>137</v>
      </c>
      <c r="AJ1236" t="s">
        <v>137</v>
      </c>
      <c r="AK1236" t="s">
        <v>137</v>
      </c>
      <c r="AL1236" s="2"/>
      <c r="AM1236" t="s">
        <v>137</v>
      </c>
      <c r="AN1236" t="s">
        <v>137</v>
      </c>
      <c r="AO1236" t="s">
        <v>137</v>
      </c>
      <c r="AP1236" t="s">
        <v>137</v>
      </c>
      <c r="AQ1236" t="s">
        <v>137</v>
      </c>
      <c r="AR1236" t="s">
        <v>137</v>
      </c>
      <c r="AS1236" t="s">
        <v>137</v>
      </c>
      <c r="AT1236" t="s">
        <v>137</v>
      </c>
      <c r="AU1236" t="s">
        <v>137</v>
      </c>
      <c r="AV1236" t="s">
        <v>137</v>
      </c>
      <c r="AW1236" t="s">
        <v>137</v>
      </c>
      <c r="AX1236" t="s">
        <v>137</v>
      </c>
      <c r="AY1236" t="s">
        <v>137</v>
      </c>
      <c r="AZ1236" t="s">
        <v>137</v>
      </c>
      <c r="BA1236" t="s">
        <v>137</v>
      </c>
      <c r="BB1236" t="s">
        <v>137</v>
      </c>
      <c r="BC1236" t="s">
        <v>137</v>
      </c>
      <c r="BD1236" t="s">
        <v>137</v>
      </c>
      <c r="BE1236" t="s">
        <v>137</v>
      </c>
      <c r="BF1236" t="s">
        <v>137</v>
      </c>
      <c r="BG1236" t="s">
        <v>137</v>
      </c>
      <c r="BH1236" t="s">
        <v>137</v>
      </c>
      <c r="BI1236" t="s">
        <v>137</v>
      </c>
      <c r="BJ1236" t="s">
        <v>137</v>
      </c>
      <c r="BK1236" t="s">
        <v>137</v>
      </c>
      <c r="BL1236" t="s">
        <v>137</v>
      </c>
      <c r="BM1236" t="s">
        <v>137</v>
      </c>
      <c r="BN1236" t="s">
        <v>137</v>
      </c>
      <c r="BO1236" t="s">
        <v>137</v>
      </c>
      <c r="BP1236" t="s">
        <v>137</v>
      </c>
      <c r="BQ1236" t="s">
        <v>137</v>
      </c>
      <c r="BR1236" t="s">
        <v>137</v>
      </c>
      <c r="BS1236" t="s">
        <v>137</v>
      </c>
      <c r="BT1236" t="s">
        <v>137</v>
      </c>
      <c r="BU1236" t="s">
        <v>137</v>
      </c>
      <c r="BW1236" t="s">
        <v>137</v>
      </c>
      <c r="BX1236" t="s">
        <v>137</v>
      </c>
      <c r="BY1236" t="s">
        <v>137</v>
      </c>
      <c r="BZ1236" t="s">
        <v>137</v>
      </c>
      <c r="CA1236" t="s">
        <v>137</v>
      </c>
      <c r="CB1236" t="s">
        <v>137</v>
      </c>
      <c r="CC1236" t="s">
        <v>137</v>
      </c>
      <c r="CD1236" t="s">
        <v>137</v>
      </c>
      <c r="CE1236" t="s">
        <v>137</v>
      </c>
      <c r="CF1236" t="s">
        <v>137</v>
      </c>
      <c r="CG1236" t="s">
        <v>137</v>
      </c>
      <c r="CH1236" t="s">
        <v>137</v>
      </c>
      <c r="CI1236" t="s">
        <v>137</v>
      </c>
      <c r="CJ1236" t="s">
        <v>137</v>
      </c>
      <c r="CK1236" t="s">
        <v>137</v>
      </c>
      <c r="CL1236" t="s">
        <v>137</v>
      </c>
      <c r="CM1236" t="s">
        <v>137</v>
      </c>
      <c r="CN1236" t="s">
        <v>137</v>
      </c>
      <c r="CO1236" t="s">
        <v>137</v>
      </c>
      <c r="CP1236" t="s">
        <v>137</v>
      </c>
      <c r="CQ1236" s="1">
        <v>45771.547222222223</v>
      </c>
      <c r="CR1236" s="1">
        <v>45771.547222222223</v>
      </c>
      <c r="CS1236" s="1">
        <v>45771.547222222223</v>
      </c>
      <c r="CT1236" t="s">
        <v>8167</v>
      </c>
      <c r="CU1236" t="s">
        <v>8168</v>
      </c>
      <c r="CV1236" t="s">
        <v>8169</v>
      </c>
      <c r="CW1236" t="s">
        <v>8170</v>
      </c>
      <c r="CX1236" s="3"/>
      <c r="CY1236" s="3"/>
      <c r="CZ1236">
        <v>1</v>
      </c>
      <c r="DA1236" t="s">
        <v>137</v>
      </c>
      <c r="DB1236" t="s">
        <v>137</v>
      </c>
      <c r="DC1236" t="s">
        <v>137</v>
      </c>
      <c r="DD1236" t="s">
        <v>137</v>
      </c>
      <c r="DE1236" t="s">
        <v>137</v>
      </c>
      <c r="DF1236" t="s">
        <v>8171</v>
      </c>
      <c r="DG1236" t="s">
        <v>900</v>
      </c>
      <c r="DH1236" t="s">
        <v>3650</v>
      </c>
      <c r="DI1236" t="s">
        <v>137</v>
      </c>
      <c r="DJ1236" t="s">
        <v>137</v>
      </c>
      <c r="DK1236">
        <v>0</v>
      </c>
      <c r="DL1236" t="s">
        <v>209</v>
      </c>
      <c r="DM1236" t="s">
        <v>137</v>
      </c>
      <c r="DN1236" t="s">
        <v>137</v>
      </c>
      <c r="DO1236" s="1">
        <v>45771.547222222223</v>
      </c>
      <c r="DP1236" s="1"/>
      <c r="DQ1236" t="s">
        <v>557</v>
      </c>
      <c r="DR1236" t="s">
        <v>558</v>
      </c>
      <c r="DS1236" t="s">
        <v>559</v>
      </c>
      <c r="DT1236" t="s">
        <v>137</v>
      </c>
      <c r="DU1236" t="s">
        <v>137</v>
      </c>
      <c r="DV1236" t="s">
        <v>137</v>
      </c>
      <c r="DW1236" t="s">
        <v>137</v>
      </c>
      <c r="DX1236" t="s">
        <v>1580</v>
      </c>
      <c r="DY1236" t="s">
        <v>137</v>
      </c>
      <c r="DZ1236" t="s">
        <v>168</v>
      </c>
      <c r="EA1236" t="b">
        <v>0</v>
      </c>
      <c r="EB1236" t="s">
        <v>137</v>
      </c>
    </row>
    <row r="1237" spans="1:132" x14ac:dyDescent="0.25">
      <c r="A1237">
        <v>154318302</v>
      </c>
      <c r="B1237">
        <v>10807</v>
      </c>
      <c r="C1237" t="s">
        <v>192</v>
      </c>
      <c r="D1237" t="s">
        <v>669</v>
      </c>
      <c r="E1237" t="s">
        <v>134</v>
      </c>
      <c r="F1237" t="s">
        <v>135</v>
      </c>
      <c r="G1237" t="s">
        <v>670</v>
      </c>
      <c r="H1237" t="s">
        <v>671</v>
      </c>
      <c r="I1237" t="s">
        <v>672</v>
      </c>
      <c r="J1237" t="s">
        <v>534</v>
      </c>
      <c r="K1237" t="s">
        <v>535</v>
      </c>
      <c r="L1237" t="s">
        <v>536</v>
      </c>
      <c r="M1237" t="s">
        <v>137</v>
      </c>
      <c r="N1237" t="s">
        <v>1681</v>
      </c>
      <c r="O1237" t="s">
        <v>1478</v>
      </c>
      <c r="P1237" s="1">
        <v>45765</v>
      </c>
      <c r="Q1237" s="1">
        <v>45763.445833333331</v>
      </c>
      <c r="R1237" s="1">
        <v>45763.445833333331</v>
      </c>
      <c r="S1237" s="1">
        <v>45775.68472222222</v>
      </c>
      <c r="T1237" s="1">
        <v>45775.68472222222</v>
      </c>
      <c r="U1237" t="s">
        <v>1682</v>
      </c>
      <c r="V1237" t="s">
        <v>137</v>
      </c>
      <c r="W1237" t="s">
        <v>137</v>
      </c>
      <c r="X1237" t="s">
        <v>185</v>
      </c>
      <c r="Y1237" t="s">
        <v>361</v>
      </c>
      <c r="Z1237" t="s">
        <v>137</v>
      </c>
      <c r="AA1237" t="s">
        <v>137</v>
      </c>
      <c r="AB1237" t="s">
        <v>137</v>
      </c>
      <c r="AC1237" t="s">
        <v>137</v>
      </c>
      <c r="AD1237" s="2"/>
      <c r="AE1237" t="s">
        <v>8172</v>
      </c>
      <c r="AF1237" t="s">
        <v>2122</v>
      </c>
      <c r="AG1237" t="s">
        <v>137</v>
      </c>
      <c r="AH1237" t="s">
        <v>137</v>
      </c>
      <c r="AI1237" t="s">
        <v>137</v>
      </c>
      <c r="AJ1237" t="s">
        <v>137</v>
      </c>
      <c r="AK1237" t="s">
        <v>137</v>
      </c>
      <c r="AL1237" s="2">
        <v>45764</v>
      </c>
      <c r="AM1237" t="s">
        <v>137</v>
      </c>
      <c r="AN1237" t="s">
        <v>137</v>
      </c>
      <c r="AO1237" t="s">
        <v>137</v>
      </c>
      <c r="AP1237" t="s">
        <v>137</v>
      </c>
      <c r="AQ1237" t="s">
        <v>137</v>
      </c>
      <c r="AR1237" t="s">
        <v>137</v>
      </c>
      <c r="AS1237" t="s">
        <v>137</v>
      </c>
      <c r="AT1237" t="s">
        <v>137</v>
      </c>
      <c r="AU1237" t="s">
        <v>8173</v>
      </c>
      <c r="AV1237" t="s">
        <v>137</v>
      </c>
      <c r="AW1237" t="s">
        <v>137</v>
      </c>
      <c r="AX1237" t="s">
        <v>137</v>
      </c>
      <c r="AY1237" t="s">
        <v>137</v>
      </c>
      <c r="AZ1237" t="s">
        <v>137</v>
      </c>
      <c r="BA1237" t="s">
        <v>137</v>
      </c>
      <c r="BB1237" t="s">
        <v>137</v>
      </c>
      <c r="BC1237" t="s">
        <v>137</v>
      </c>
      <c r="BD1237" t="s">
        <v>137</v>
      </c>
      <c r="BE1237" t="s">
        <v>137</v>
      </c>
      <c r="BF1237" t="s">
        <v>137</v>
      </c>
      <c r="BG1237" t="s">
        <v>137</v>
      </c>
      <c r="BH1237" t="s">
        <v>137</v>
      </c>
      <c r="BI1237" t="s">
        <v>137</v>
      </c>
      <c r="BJ1237" t="s">
        <v>137</v>
      </c>
      <c r="BK1237" t="s">
        <v>137</v>
      </c>
      <c r="BL1237" t="s">
        <v>137</v>
      </c>
      <c r="BM1237" t="s">
        <v>137</v>
      </c>
      <c r="BN1237" t="s">
        <v>137</v>
      </c>
      <c r="BO1237" t="s">
        <v>137</v>
      </c>
      <c r="BP1237" t="s">
        <v>137</v>
      </c>
      <c r="BQ1237" t="s">
        <v>844</v>
      </c>
      <c r="BR1237" t="s">
        <v>137</v>
      </c>
      <c r="BS1237" t="s">
        <v>137</v>
      </c>
      <c r="BT1237" t="s">
        <v>137</v>
      </c>
      <c r="BU1237" t="s">
        <v>137</v>
      </c>
      <c r="BW1237" t="s">
        <v>137</v>
      </c>
      <c r="BX1237" t="s">
        <v>137</v>
      </c>
      <c r="BY1237" t="s">
        <v>137</v>
      </c>
      <c r="BZ1237" t="s">
        <v>137</v>
      </c>
      <c r="CA1237" t="s">
        <v>137</v>
      </c>
      <c r="CB1237" t="s">
        <v>137</v>
      </c>
      <c r="CC1237" t="s">
        <v>137</v>
      </c>
      <c r="CD1237" t="s">
        <v>137</v>
      </c>
      <c r="CE1237" t="s">
        <v>137</v>
      </c>
      <c r="CF1237" t="s">
        <v>137</v>
      </c>
      <c r="CG1237" t="s">
        <v>137</v>
      </c>
      <c r="CH1237" t="s">
        <v>137</v>
      </c>
      <c r="CI1237" t="s">
        <v>137</v>
      </c>
      <c r="CJ1237" t="s">
        <v>137</v>
      </c>
      <c r="CK1237" t="s">
        <v>137</v>
      </c>
      <c r="CL1237" t="s">
        <v>137</v>
      </c>
      <c r="CM1237" t="s">
        <v>137</v>
      </c>
      <c r="CN1237" t="s">
        <v>137</v>
      </c>
      <c r="CO1237" t="s">
        <v>137</v>
      </c>
      <c r="CP1237" t="s">
        <v>137</v>
      </c>
      <c r="CQ1237" s="1">
        <v>45775.68472222222</v>
      </c>
      <c r="CR1237" s="1">
        <v>45775.68472222222</v>
      </c>
      <c r="CS1237" s="1">
        <v>45775.68472222222</v>
      </c>
      <c r="CT1237" t="s">
        <v>8174</v>
      </c>
      <c r="CU1237" t="s">
        <v>8175</v>
      </c>
      <c r="CV1237" t="s">
        <v>8176</v>
      </c>
      <c r="CW1237" t="s">
        <v>8177</v>
      </c>
      <c r="CX1237" s="3"/>
      <c r="CY1237" s="3"/>
      <c r="CZ1237">
        <v>2</v>
      </c>
      <c r="DA1237" t="s">
        <v>8178</v>
      </c>
      <c r="DB1237" t="s">
        <v>137</v>
      </c>
      <c r="DC1237" t="s">
        <v>137</v>
      </c>
      <c r="DD1237" t="s">
        <v>137</v>
      </c>
      <c r="DE1237" t="s">
        <v>137</v>
      </c>
      <c r="DF1237" t="s">
        <v>8179</v>
      </c>
      <c r="DG1237" t="s">
        <v>900</v>
      </c>
      <c r="DH1237" t="s">
        <v>3080</v>
      </c>
      <c r="DI1237" t="s">
        <v>137</v>
      </c>
      <c r="DJ1237" t="s">
        <v>137</v>
      </c>
      <c r="DK1237">
        <v>0</v>
      </c>
      <c r="DL1237" t="s">
        <v>209</v>
      </c>
      <c r="DM1237" t="s">
        <v>137</v>
      </c>
      <c r="DN1237" t="s">
        <v>137</v>
      </c>
      <c r="DO1237" s="1">
        <v>45775.68472222222</v>
      </c>
      <c r="DP1237" s="1"/>
      <c r="DQ1237" t="s">
        <v>534</v>
      </c>
      <c r="DR1237" t="s">
        <v>535</v>
      </c>
      <c r="DS1237" t="s">
        <v>536</v>
      </c>
      <c r="DT1237" t="s">
        <v>137</v>
      </c>
      <c r="DU1237" t="s">
        <v>137</v>
      </c>
      <c r="DV1237" t="s">
        <v>140</v>
      </c>
      <c r="DW1237" t="s">
        <v>137</v>
      </c>
      <c r="DX1237" t="s">
        <v>137</v>
      </c>
      <c r="DY1237" t="s">
        <v>137</v>
      </c>
      <c r="DZ1237" t="s">
        <v>148</v>
      </c>
      <c r="EA1237" t="b">
        <v>0</v>
      </c>
      <c r="EB1237" t="s">
        <v>137</v>
      </c>
    </row>
    <row r="1238" spans="1:132" x14ac:dyDescent="0.25">
      <c r="A1238">
        <v>154316407</v>
      </c>
      <c r="B1238">
        <v>10806</v>
      </c>
      <c r="C1238" t="s">
        <v>192</v>
      </c>
      <c r="D1238" t="s">
        <v>8180</v>
      </c>
      <c r="E1238" t="s">
        <v>134</v>
      </c>
      <c r="F1238" t="s">
        <v>532</v>
      </c>
      <c r="G1238" t="s">
        <v>194</v>
      </c>
      <c r="H1238" t="s">
        <v>2448</v>
      </c>
      <c r="I1238" t="s">
        <v>8181</v>
      </c>
      <c r="J1238" t="s">
        <v>262</v>
      </c>
      <c r="K1238" t="s">
        <v>263</v>
      </c>
      <c r="L1238" t="s">
        <v>264</v>
      </c>
      <c r="M1238" t="s">
        <v>140</v>
      </c>
      <c r="N1238" t="s">
        <v>256</v>
      </c>
      <c r="O1238" t="s">
        <v>1231</v>
      </c>
      <c r="P1238" s="1"/>
      <c r="Q1238" s="1">
        <v>45763.43472222222</v>
      </c>
      <c r="R1238" s="1">
        <v>45763.43472222222</v>
      </c>
      <c r="S1238" s="1">
        <v>45763.435416666667</v>
      </c>
      <c r="T1238" s="1">
        <v>45763.435416666667</v>
      </c>
      <c r="U1238" t="s">
        <v>8182</v>
      </c>
      <c r="V1238" t="s">
        <v>137</v>
      </c>
      <c r="W1238" t="s">
        <v>137</v>
      </c>
      <c r="X1238" t="s">
        <v>144</v>
      </c>
      <c r="Y1238" t="s">
        <v>606</v>
      </c>
      <c r="Z1238" t="s">
        <v>137</v>
      </c>
      <c r="AA1238" t="s">
        <v>137</v>
      </c>
      <c r="AB1238" t="s">
        <v>137</v>
      </c>
      <c r="AC1238" t="s">
        <v>137</v>
      </c>
      <c r="AD1238" s="2"/>
      <c r="AE1238" t="s">
        <v>137</v>
      </c>
      <c r="AF1238" t="s">
        <v>137</v>
      </c>
      <c r="AG1238" t="s">
        <v>137</v>
      </c>
      <c r="AH1238" t="s">
        <v>137</v>
      </c>
      <c r="AI1238" t="s">
        <v>137</v>
      </c>
      <c r="AJ1238" t="s">
        <v>137</v>
      </c>
      <c r="AK1238" t="s">
        <v>137</v>
      </c>
      <c r="AL1238" s="2"/>
      <c r="AM1238" t="s">
        <v>137</v>
      </c>
      <c r="AN1238" t="s">
        <v>137</v>
      </c>
      <c r="AO1238" t="s">
        <v>137</v>
      </c>
      <c r="AP1238" t="s">
        <v>137</v>
      </c>
      <c r="AQ1238" t="s">
        <v>137</v>
      </c>
      <c r="AR1238" t="s">
        <v>137</v>
      </c>
      <c r="AS1238" t="s">
        <v>137</v>
      </c>
      <c r="AT1238" t="s">
        <v>137</v>
      </c>
      <c r="AU1238" t="s">
        <v>137</v>
      </c>
      <c r="AV1238" t="s">
        <v>137</v>
      </c>
      <c r="AW1238" t="s">
        <v>137</v>
      </c>
      <c r="AX1238" t="s">
        <v>137</v>
      </c>
      <c r="AY1238" t="s">
        <v>137</v>
      </c>
      <c r="AZ1238" t="s">
        <v>137</v>
      </c>
      <c r="BA1238" t="s">
        <v>137</v>
      </c>
      <c r="BB1238" t="s">
        <v>137</v>
      </c>
      <c r="BC1238" t="s">
        <v>137</v>
      </c>
      <c r="BD1238" t="s">
        <v>137</v>
      </c>
      <c r="BE1238" t="s">
        <v>137</v>
      </c>
      <c r="BF1238" t="s">
        <v>137</v>
      </c>
      <c r="BG1238" t="s">
        <v>137</v>
      </c>
      <c r="BH1238" t="s">
        <v>137</v>
      </c>
      <c r="BI1238" t="s">
        <v>137</v>
      </c>
      <c r="BJ1238" t="s">
        <v>137</v>
      </c>
      <c r="BK1238" t="s">
        <v>137</v>
      </c>
      <c r="BL1238" t="s">
        <v>137</v>
      </c>
      <c r="BM1238" t="s">
        <v>137</v>
      </c>
      <c r="BN1238" t="s">
        <v>137</v>
      </c>
      <c r="BO1238" t="s">
        <v>137</v>
      </c>
      <c r="BP1238" t="s">
        <v>137</v>
      </c>
      <c r="BQ1238" t="s">
        <v>137</v>
      </c>
      <c r="BR1238" t="s">
        <v>137</v>
      </c>
      <c r="BS1238" t="s">
        <v>137</v>
      </c>
      <c r="BT1238" t="s">
        <v>771</v>
      </c>
      <c r="BU1238" t="s">
        <v>771</v>
      </c>
      <c r="BW1238" t="s">
        <v>137</v>
      </c>
      <c r="BX1238" t="s">
        <v>137</v>
      </c>
      <c r="BY1238" t="s">
        <v>137</v>
      </c>
      <c r="BZ1238" t="s">
        <v>137</v>
      </c>
      <c r="CA1238" t="s">
        <v>137</v>
      </c>
      <c r="CB1238" t="s">
        <v>137</v>
      </c>
      <c r="CC1238" t="s">
        <v>137</v>
      </c>
      <c r="CD1238" t="s">
        <v>137</v>
      </c>
      <c r="CE1238" t="s">
        <v>137</v>
      </c>
      <c r="CF1238" t="s">
        <v>137</v>
      </c>
      <c r="CG1238" t="s">
        <v>137</v>
      </c>
      <c r="CH1238" t="s">
        <v>137</v>
      </c>
      <c r="CI1238" t="s">
        <v>137</v>
      </c>
      <c r="CJ1238" t="s">
        <v>137</v>
      </c>
      <c r="CK1238" t="s">
        <v>137</v>
      </c>
      <c r="CL1238" t="s">
        <v>137</v>
      </c>
      <c r="CM1238" t="s">
        <v>137</v>
      </c>
      <c r="CN1238" t="s">
        <v>137</v>
      </c>
      <c r="CO1238" t="s">
        <v>137</v>
      </c>
      <c r="CP1238" t="s">
        <v>137</v>
      </c>
      <c r="CQ1238" s="1">
        <v>45763.435416666667</v>
      </c>
      <c r="CR1238" s="1">
        <v>45763.435416666667</v>
      </c>
      <c r="CS1238" s="1">
        <v>45763.435416666667</v>
      </c>
      <c r="CT1238" t="s">
        <v>137</v>
      </c>
      <c r="CU1238" t="s">
        <v>137</v>
      </c>
      <c r="CV1238" t="s">
        <v>8183</v>
      </c>
      <c r="CW1238" t="s">
        <v>8183</v>
      </c>
      <c r="CX1238" s="3"/>
      <c r="CY1238" s="3"/>
      <c r="DA1238" t="s">
        <v>137</v>
      </c>
      <c r="DB1238" t="s">
        <v>137</v>
      </c>
      <c r="DC1238" t="s">
        <v>137</v>
      </c>
      <c r="DD1238" t="s">
        <v>137</v>
      </c>
      <c r="DE1238" t="s">
        <v>137</v>
      </c>
      <c r="DF1238" t="s">
        <v>137</v>
      </c>
      <c r="DG1238" t="s">
        <v>137</v>
      </c>
      <c r="DH1238" t="s">
        <v>137</v>
      </c>
      <c r="DI1238" t="s">
        <v>137</v>
      </c>
      <c r="DJ1238" t="s">
        <v>137</v>
      </c>
      <c r="DK1238">
        <v>0</v>
      </c>
      <c r="DL1238" t="s">
        <v>209</v>
      </c>
      <c r="DM1238" t="s">
        <v>8184</v>
      </c>
      <c r="DN1238" t="s">
        <v>137</v>
      </c>
      <c r="DO1238" s="1">
        <v>45763.435416666667</v>
      </c>
      <c r="DP1238" s="1"/>
      <c r="DQ1238" t="s">
        <v>262</v>
      </c>
      <c r="DR1238" t="s">
        <v>263</v>
      </c>
      <c r="DS1238" t="s">
        <v>264</v>
      </c>
      <c r="DT1238" t="s">
        <v>137</v>
      </c>
      <c r="DU1238" t="s">
        <v>137</v>
      </c>
      <c r="DV1238" t="s">
        <v>137</v>
      </c>
      <c r="DW1238" t="s">
        <v>137</v>
      </c>
      <c r="DX1238" t="s">
        <v>1093</v>
      </c>
      <c r="DY1238" t="s">
        <v>137</v>
      </c>
      <c r="DZ1238" t="s">
        <v>168</v>
      </c>
      <c r="EA1238" t="b">
        <v>0</v>
      </c>
      <c r="EB1238" t="s">
        <v>137</v>
      </c>
    </row>
    <row r="1239" spans="1:132" x14ac:dyDescent="0.25">
      <c r="A1239">
        <v>154316145</v>
      </c>
      <c r="B1239">
        <v>10805</v>
      </c>
      <c r="C1239" t="s">
        <v>192</v>
      </c>
      <c r="D1239" t="s">
        <v>669</v>
      </c>
      <c r="E1239" t="s">
        <v>134</v>
      </c>
      <c r="F1239" t="s">
        <v>135</v>
      </c>
      <c r="G1239" t="s">
        <v>670</v>
      </c>
      <c r="H1239" t="s">
        <v>671</v>
      </c>
      <c r="I1239" t="s">
        <v>672</v>
      </c>
      <c r="J1239" t="s">
        <v>534</v>
      </c>
      <c r="K1239" t="s">
        <v>535</v>
      </c>
      <c r="L1239" t="s">
        <v>536</v>
      </c>
      <c r="M1239" t="s">
        <v>137</v>
      </c>
      <c r="N1239" t="s">
        <v>1478</v>
      </c>
      <c r="O1239" t="s">
        <v>1478</v>
      </c>
      <c r="P1239" s="1">
        <v>45763</v>
      </c>
      <c r="Q1239" s="1">
        <v>45763.433333333334</v>
      </c>
      <c r="R1239" s="1">
        <v>45763.433333333334</v>
      </c>
      <c r="S1239" s="1">
        <v>45790.684027777781</v>
      </c>
      <c r="T1239" s="1">
        <v>45790.684027777781</v>
      </c>
      <c r="U1239" t="s">
        <v>1682</v>
      </c>
      <c r="V1239" t="s">
        <v>137</v>
      </c>
      <c r="W1239" t="s">
        <v>137</v>
      </c>
      <c r="X1239" t="s">
        <v>185</v>
      </c>
      <c r="Y1239" t="s">
        <v>361</v>
      </c>
      <c r="Z1239" t="s">
        <v>137</v>
      </c>
      <c r="AA1239" t="s">
        <v>137</v>
      </c>
      <c r="AB1239" t="s">
        <v>137</v>
      </c>
      <c r="AC1239" t="s">
        <v>137</v>
      </c>
      <c r="AD1239" s="2"/>
      <c r="AE1239" t="s">
        <v>8185</v>
      </c>
      <c r="AF1239" t="s">
        <v>8173</v>
      </c>
      <c r="AG1239" t="s">
        <v>137</v>
      </c>
      <c r="AH1239" t="s">
        <v>137</v>
      </c>
      <c r="AI1239" t="s">
        <v>137</v>
      </c>
      <c r="AJ1239" t="s">
        <v>137</v>
      </c>
      <c r="AK1239" t="s">
        <v>137</v>
      </c>
      <c r="AL1239" s="2">
        <v>45522</v>
      </c>
      <c r="AM1239" t="s">
        <v>137</v>
      </c>
      <c r="AN1239" t="s">
        <v>137</v>
      </c>
      <c r="AO1239" t="s">
        <v>137</v>
      </c>
      <c r="AP1239" t="s">
        <v>137</v>
      </c>
      <c r="AQ1239" t="s">
        <v>137</v>
      </c>
      <c r="AR1239" t="s">
        <v>137</v>
      </c>
      <c r="AS1239" t="s">
        <v>137</v>
      </c>
      <c r="AT1239" t="s">
        <v>137</v>
      </c>
      <c r="AU1239" t="s">
        <v>8186</v>
      </c>
      <c r="AV1239" t="s">
        <v>137</v>
      </c>
      <c r="AW1239" t="s">
        <v>137</v>
      </c>
      <c r="AX1239" t="s">
        <v>137</v>
      </c>
      <c r="AY1239" t="s">
        <v>137</v>
      </c>
      <c r="AZ1239" t="s">
        <v>137</v>
      </c>
      <c r="BA1239" t="s">
        <v>137</v>
      </c>
      <c r="BB1239" t="s">
        <v>137</v>
      </c>
      <c r="BC1239" t="s">
        <v>137</v>
      </c>
      <c r="BD1239" t="s">
        <v>137</v>
      </c>
      <c r="BE1239" t="s">
        <v>137</v>
      </c>
      <c r="BF1239" t="s">
        <v>137</v>
      </c>
      <c r="BG1239" t="s">
        <v>137</v>
      </c>
      <c r="BH1239" t="s">
        <v>137</v>
      </c>
      <c r="BI1239" t="s">
        <v>137</v>
      </c>
      <c r="BJ1239" t="s">
        <v>137</v>
      </c>
      <c r="BK1239" t="s">
        <v>137</v>
      </c>
      <c r="BL1239" t="s">
        <v>137</v>
      </c>
      <c r="BM1239" t="s">
        <v>137</v>
      </c>
      <c r="BN1239" t="s">
        <v>137</v>
      </c>
      <c r="BO1239" t="s">
        <v>137</v>
      </c>
      <c r="BP1239" t="s">
        <v>137</v>
      </c>
      <c r="BQ1239" t="s">
        <v>844</v>
      </c>
      <c r="BR1239" t="s">
        <v>137</v>
      </c>
      <c r="BS1239" t="s">
        <v>137</v>
      </c>
      <c r="BT1239" t="s">
        <v>137</v>
      </c>
      <c r="BU1239" t="s">
        <v>137</v>
      </c>
      <c r="BW1239" t="s">
        <v>137</v>
      </c>
      <c r="BX1239" t="s">
        <v>137</v>
      </c>
      <c r="BY1239" t="s">
        <v>137</v>
      </c>
      <c r="BZ1239" t="s">
        <v>137</v>
      </c>
      <c r="CA1239" t="s">
        <v>137</v>
      </c>
      <c r="CB1239" t="s">
        <v>137</v>
      </c>
      <c r="CC1239" t="s">
        <v>137</v>
      </c>
      <c r="CD1239" t="s">
        <v>137</v>
      </c>
      <c r="CE1239" t="s">
        <v>137</v>
      </c>
      <c r="CF1239" t="s">
        <v>137</v>
      </c>
      <c r="CG1239" t="s">
        <v>137</v>
      </c>
      <c r="CH1239" t="s">
        <v>137</v>
      </c>
      <c r="CI1239" t="s">
        <v>137</v>
      </c>
      <c r="CJ1239" t="s">
        <v>137</v>
      </c>
      <c r="CK1239" t="s">
        <v>137</v>
      </c>
      <c r="CL1239" t="s">
        <v>137</v>
      </c>
      <c r="CM1239" t="s">
        <v>137</v>
      </c>
      <c r="CN1239" t="s">
        <v>137</v>
      </c>
      <c r="CO1239" t="s">
        <v>137</v>
      </c>
      <c r="CP1239" t="s">
        <v>137</v>
      </c>
      <c r="CQ1239" s="1">
        <v>45790.684027777781</v>
      </c>
      <c r="CR1239" s="1">
        <v>45790.684027777781</v>
      </c>
      <c r="CS1239" s="1">
        <v>45790.684027777781</v>
      </c>
      <c r="CT1239" t="s">
        <v>8187</v>
      </c>
      <c r="CU1239" t="s">
        <v>8187</v>
      </c>
      <c r="CV1239" t="s">
        <v>8188</v>
      </c>
      <c r="CW1239" t="s">
        <v>8189</v>
      </c>
      <c r="CX1239" s="3"/>
      <c r="CY1239" s="3"/>
      <c r="CZ1239">
        <v>2</v>
      </c>
      <c r="DA1239" t="s">
        <v>8190</v>
      </c>
      <c r="DB1239" t="s">
        <v>137</v>
      </c>
      <c r="DC1239" t="s">
        <v>137</v>
      </c>
      <c r="DD1239" t="s">
        <v>137</v>
      </c>
      <c r="DE1239" t="s">
        <v>137</v>
      </c>
      <c r="DF1239" t="s">
        <v>8191</v>
      </c>
      <c r="DG1239" t="s">
        <v>900</v>
      </c>
      <c r="DH1239" t="s">
        <v>3080</v>
      </c>
      <c r="DI1239" t="s">
        <v>137</v>
      </c>
      <c r="DJ1239" t="s">
        <v>137</v>
      </c>
      <c r="DK1239">
        <v>0</v>
      </c>
      <c r="DL1239" t="s">
        <v>209</v>
      </c>
      <c r="DM1239" t="s">
        <v>8192</v>
      </c>
      <c r="DN1239" t="s">
        <v>137</v>
      </c>
      <c r="DO1239" s="1">
        <v>45790.684027777781</v>
      </c>
      <c r="DP1239" s="1"/>
      <c r="DQ1239" t="s">
        <v>534</v>
      </c>
      <c r="DR1239" t="s">
        <v>535</v>
      </c>
      <c r="DS1239" t="s">
        <v>536</v>
      </c>
      <c r="DT1239" t="s">
        <v>137</v>
      </c>
      <c r="DU1239" t="s">
        <v>137</v>
      </c>
      <c r="DV1239" t="s">
        <v>4168</v>
      </c>
      <c r="DW1239" t="s">
        <v>137</v>
      </c>
      <c r="DX1239" t="s">
        <v>137</v>
      </c>
      <c r="DY1239" t="s">
        <v>137</v>
      </c>
      <c r="DZ1239" t="s">
        <v>148</v>
      </c>
      <c r="EA1239" t="b">
        <v>0</v>
      </c>
      <c r="EB1239" t="s">
        <v>137</v>
      </c>
    </row>
    <row r="1240" spans="1:132" x14ac:dyDescent="0.25">
      <c r="A1240">
        <v>154312725</v>
      </c>
      <c r="B1240">
        <v>10804</v>
      </c>
      <c r="C1240" t="s">
        <v>192</v>
      </c>
      <c r="D1240" t="s">
        <v>133</v>
      </c>
      <c r="E1240" t="s">
        <v>134</v>
      </c>
      <c r="F1240" t="s">
        <v>135</v>
      </c>
      <c r="G1240" t="s">
        <v>136</v>
      </c>
      <c r="H1240" t="s">
        <v>137</v>
      </c>
      <c r="I1240" t="s">
        <v>138</v>
      </c>
      <c r="J1240" t="s">
        <v>150</v>
      </c>
      <c r="K1240" t="s">
        <v>151</v>
      </c>
      <c r="L1240" t="s">
        <v>152</v>
      </c>
      <c r="M1240" t="s">
        <v>137</v>
      </c>
      <c r="N1240" t="s">
        <v>505</v>
      </c>
      <c r="O1240" t="s">
        <v>505</v>
      </c>
      <c r="P1240" s="1">
        <v>45769</v>
      </c>
      <c r="Q1240" s="1">
        <v>45763.412499999999</v>
      </c>
      <c r="R1240" s="1">
        <v>45763.412499999999</v>
      </c>
      <c r="S1240" s="1">
        <v>45763.633333333331</v>
      </c>
      <c r="T1240" s="1">
        <v>45763.633333333331</v>
      </c>
      <c r="U1240" t="s">
        <v>1560</v>
      </c>
      <c r="V1240" t="s">
        <v>137</v>
      </c>
      <c r="W1240" t="s">
        <v>137</v>
      </c>
      <c r="X1240" t="s">
        <v>231</v>
      </c>
      <c r="Y1240" t="s">
        <v>361</v>
      </c>
      <c r="Z1240" t="s">
        <v>137</v>
      </c>
      <c r="AA1240" t="s">
        <v>137</v>
      </c>
      <c r="AB1240" t="s">
        <v>137</v>
      </c>
      <c r="AC1240" t="s">
        <v>137</v>
      </c>
      <c r="AD1240" s="2"/>
      <c r="AE1240" t="s">
        <v>137</v>
      </c>
      <c r="AF1240" t="s">
        <v>137</v>
      </c>
      <c r="AG1240" t="s">
        <v>137</v>
      </c>
      <c r="AH1240" t="s">
        <v>137</v>
      </c>
      <c r="AI1240" t="s">
        <v>137</v>
      </c>
      <c r="AJ1240" t="s">
        <v>137</v>
      </c>
      <c r="AK1240" t="s">
        <v>137</v>
      </c>
      <c r="AL1240" s="2"/>
      <c r="AM1240" t="s">
        <v>137</v>
      </c>
      <c r="AN1240" t="s">
        <v>137</v>
      </c>
      <c r="AO1240" t="s">
        <v>137</v>
      </c>
      <c r="AP1240" t="s">
        <v>137</v>
      </c>
      <c r="AQ1240" t="s">
        <v>137</v>
      </c>
      <c r="AR1240" t="s">
        <v>137</v>
      </c>
      <c r="AS1240" t="s">
        <v>137</v>
      </c>
      <c r="AT1240" t="s">
        <v>137</v>
      </c>
      <c r="AU1240" t="s">
        <v>137</v>
      </c>
      <c r="AV1240" t="s">
        <v>137</v>
      </c>
      <c r="AW1240" t="s">
        <v>137</v>
      </c>
      <c r="AX1240" t="s">
        <v>137</v>
      </c>
      <c r="AY1240" t="s">
        <v>137</v>
      </c>
      <c r="AZ1240" t="s">
        <v>137</v>
      </c>
      <c r="BA1240" t="s">
        <v>137</v>
      </c>
      <c r="BB1240" t="s">
        <v>137</v>
      </c>
      <c r="BC1240" t="s">
        <v>137</v>
      </c>
      <c r="BD1240" t="s">
        <v>137</v>
      </c>
      <c r="BE1240" t="s">
        <v>137</v>
      </c>
      <c r="BF1240" t="s">
        <v>137</v>
      </c>
      <c r="BG1240" t="s">
        <v>137</v>
      </c>
      <c r="BH1240" t="s">
        <v>137</v>
      </c>
      <c r="BI1240" t="s">
        <v>137</v>
      </c>
      <c r="BJ1240" t="s">
        <v>137</v>
      </c>
      <c r="BK1240" t="s">
        <v>137</v>
      </c>
      <c r="BL1240" t="s">
        <v>137</v>
      </c>
      <c r="BM1240" t="s">
        <v>137</v>
      </c>
      <c r="BN1240" t="s">
        <v>137</v>
      </c>
      <c r="BO1240" t="s">
        <v>137</v>
      </c>
      <c r="BP1240" t="s">
        <v>8193</v>
      </c>
      <c r="BQ1240" t="s">
        <v>137</v>
      </c>
      <c r="BR1240" t="s">
        <v>137</v>
      </c>
      <c r="BS1240" t="s">
        <v>137</v>
      </c>
      <c r="BT1240" t="s">
        <v>137</v>
      </c>
      <c r="BU1240" t="s">
        <v>137</v>
      </c>
      <c r="BW1240" t="s">
        <v>137</v>
      </c>
      <c r="BX1240" t="s">
        <v>137</v>
      </c>
      <c r="BY1240" t="s">
        <v>137</v>
      </c>
      <c r="BZ1240" t="s">
        <v>137</v>
      </c>
      <c r="CA1240" t="s">
        <v>137</v>
      </c>
      <c r="CB1240" t="s">
        <v>137</v>
      </c>
      <c r="CC1240" t="s">
        <v>137</v>
      </c>
      <c r="CD1240" t="s">
        <v>137</v>
      </c>
      <c r="CE1240" t="s">
        <v>137</v>
      </c>
      <c r="CF1240" t="s">
        <v>137</v>
      </c>
      <c r="CG1240" t="s">
        <v>137</v>
      </c>
      <c r="CH1240" t="s">
        <v>137</v>
      </c>
      <c r="CI1240" t="s">
        <v>137</v>
      </c>
      <c r="CJ1240" t="s">
        <v>137</v>
      </c>
      <c r="CK1240" t="s">
        <v>137</v>
      </c>
      <c r="CL1240" t="s">
        <v>137</v>
      </c>
      <c r="CM1240" t="s">
        <v>137</v>
      </c>
      <c r="CN1240" t="s">
        <v>137</v>
      </c>
      <c r="CO1240" t="s">
        <v>137</v>
      </c>
      <c r="CP1240" t="s">
        <v>137</v>
      </c>
      <c r="CQ1240" s="1">
        <v>45763.633333333331</v>
      </c>
      <c r="CR1240" s="1">
        <v>45763.633333333331</v>
      </c>
      <c r="CS1240" s="1">
        <v>45763.633333333331</v>
      </c>
      <c r="CT1240" t="s">
        <v>8194</v>
      </c>
      <c r="CU1240" t="s">
        <v>8194</v>
      </c>
      <c r="CV1240" t="s">
        <v>8195</v>
      </c>
      <c r="CW1240" t="s">
        <v>8195</v>
      </c>
      <c r="CX1240" s="3"/>
      <c r="CY1240" s="3"/>
      <c r="CZ1240">
        <v>1</v>
      </c>
      <c r="DA1240" t="s">
        <v>8196</v>
      </c>
      <c r="DB1240" t="s">
        <v>137</v>
      </c>
      <c r="DC1240" t="s">
        <v>137</v>
      </c>
      <c r="DD1240" t="s">
        <v>137</v>
      </c>
      <c r="DE1240" t="s">
        <v>137</v>
      </c>
      <c r="DF1240" t="s">
        <v>8197</v>
      </c>
      <c r="DG1240" t="s">
        <v>137</v>
      </c>
      <c r="DH1240" t="s">
        <v>137</v>
      </c>
      <c r="DI1240" t="s">
        <v>137</v>
      </c>
      <c r="DJ1240" t="s">
        <v>137</v>
      </c>
      <c r="DK1240">
        <v>0</v>
      </c>
      <c r="DL1240" t="s">
        <v>209</v>
      </c>
      <c r="DM1240" t="s">
        <v>137</v>
      </c>
      <c r="DN1240" t="s">
        <v>137</v>
      </c>
      <c r="DO1240" s="1">
        <v>45763.633333333331</v>
      </c>
      <c r="DP1240" s="1"/>
      <c r="DQ1240" t="s">
        <v>150</v>
      </c>
      <c r="DR1240" t="s">
        <v>151</v>
      </c>
      <c r="DS1240" t="s">
        <v>152</v>
      </c>
      <c r="DT1240" t="s">
        <v>137</v>
      </c>
      <c r="DU1240" t="s">
        <v>137</v>
      </c>
      <c r="DV1240" t="s">
        <v>137</v>
      </c>
      <c r="DW1240" t="s">
        <v>137</v>
      </c>
      <c r="DX1240" t="s">
        <v>8198</v>
      </c>
      <c r="DY1240" t="s">
        <v>137</v>
      </c>
      <c r="DZ1240" t="s">
        <v>148</v>
      </c>
      <c r="EA1240" t="b">
        <v>0</v>
      </c>
      <c r="EB1240" t="s">
        <v>137</v>
      </c>
    </row>
    <row r="1241" spans="1:132" x14ac:dyDescent="0.25">
      <c r="A1241">
        <v>154312273</v>
      </c>
      <c r="B1241">
        <v>10803</v>
      </c>
      <c r="C1241" t="s">
        <v>473</v>
      </c>
      <c r="D1241" t="s">
        <v>474</v>
      </c>
      <c r="E1241" t="s">
        <v>134</v>
      </c>
      <c r="F1241" t="s">
        <v>135</v>
      </c>
      <c r="G1241" t="s">
        <v>163</v>
      </c>
      <c r="H1241" t="s">
        <v>137</v>
      </c>
      <c r="I1241" t="s">
        <v>475</v>
      </c>
      <c r="J1241" t="s">
        <v>226</v>
      </c>
      <c r="K1241" t="s">
        <v>227</v>
      </c>
      <c r="L1241" t="s">
        <v>228</v>
      </c>
      <c r="M1241" t="s">
        <v>137</v>
      </c>
      <c r="N1241" t="s">
        <v>7358</v>
      </c>
      <c r="O1241" t="s">
        <v>7358</v>
      </c>
      <c r="P1241" s="1">
        <v>45777</v>
      </c>
      <c r="Q1241" s="1">
        <v>45763.409722222219</v>
      </c>
      <c r="R1241" s="1">
        <v>45763.409722222219</v>
      </c>
      <c r="S1241" s="1">
        <v>45763.612500000003</v>
      </c>
      <c r="T1241" s="1">
        <v>45763.612500000003</v>
      </c>
      <c r="U1241" t="s">
        <v>8199</v>
      </c>
      <c r="V1241" t="s">
        <v>137</v>
      </c>
      <c r="W1241" t="s">
        <v>137</v>
      </c>
      <c r="X1241" t="s">
        <v>144</v>
      </c>
      <c r="Y1241" t="s">
        <v>893</v>
      </c>
      <c r="Z1241" t="s">
        <v>137</v>
      </c>
      <c r="AA1241" t="s">
        <v>232</v>
      </c>
      <c r="AB1241" t="s">
        <v>137</v>
      </c>
      <c r="AC1241" t="s">
        <v>137</v>
      </c>
      <c r="AD1241" s="2"/>
      <c r="AE1241" t="s">
        <v>137</v>
      </c>
      <c r="AF1241" t="s">
        <v>137</v>
      </c>
      <c r="AG1241" t="s">
        <v>137</v>
      </c>
      <c r="AH1241" t="s">
        <v>137</v>
      </c>
      <c r="AI1241" t="s">
        <v>137</v>
      </c>
      <c r="AJ1241" t="s">
        <v>137</v>
      </c>
      <c r="AK1241" t="s">
        <v>137</v>
      </c>
      <c r="AL1241" s="2"/>
      <c r="AM1241" t="s">
        <v>137</v>
      </c>
      <c r="AN1241" t="s">
        <v>137</v>
      </c>
      <c r="AO1241" t="s">
        <v>137</v>
      </c>
      <c r="AP1241" t="s">
        <v>137</v>
      </c>
      <c r="AQ1241" t="s">
        <v>137</v>
      </c>
      <c r="AR1241" t="s">
        <v>137</v>
      </c>
      <c r="AS1241" t="s">
        <v>137</v>
      </c>
      <c r="AT1241" t="s">
        <v>137</v>
      </c>
      <c r="AU1241" t="s">
        <v>137</v>
      </c>
      <c r="AV1241" t="s">
        <v>8200</v>
      </c>
      <c r="AW1241" t="s">
        <v>137</v>
      </c>
      <c r="AX1241" t="s">
        <v>137</v>
      </c>
      <c r="AY1241" t="s">
        <v>137</v>
      </c>
      <c r="AZ1241" t="s">
        <v>137</v>
      </c>
      <c r="BA1241" t="s">
        <v>137</v>
      </c>
      <c r="BB1241" t="s">
        <v>137</v>
      </c>
      <c r="BC1241" t="s">
        <v>137</v>
      </c>
      <c r="BD1241" t="s">
        <v>137</v>
      </c>
      <c r="BE1241" t="s">
        <v>137</v>
      </c>
      <c r="BF1241" t="s">
        <v>137</v>
      </c>
      <c r="BG1241" t="s">
        <v>137</v>
      </c>
      <c r="BH1241" t="s">
        <v>137</v>
      </c>
      <c r="BI1241" t="s">
        <v>137</v>
      </c>
      <c r="BJ1241" t="s">
        <v>137</v>
      </c>
      <c r="BK1241" t="s">
        <v>137</v>
      </c>
      <c r="BL1241" t="s">
        <v>137</v>
      </c>
      <c r="BM1241" t="s">
        <v>137</v>
      </c>
      <c r="BN1241" t="s">
        <v>137</v>
      </c>
      <c r="BO1241" t="s">
        <v>137</v>
      </c>
      <c r="BP1241" t="s">
        <v>137</v>
      </c>
      <c r="BQ1241" t="s">
        <v>137</v>
      </c>
      <c r="BR1241" t="s">
        <v>137</v>
      </c>
      <c r="BS1241" t="s">
        <v>137</v>
      </c>
      <c r="BT1241" t="s">
        <v>137</v>
      </c>
      <c r="BU1241" t="s">
        <v>137</v>
      </c>
      <c r="BW1241" t="s">
        <v>137</v>
      </c>
      <c r="BX1241" t="s">
        <v>137</v>
      </c>
      <c r="BY1241" t="s">
        <v>137</v>
      </c>
      <c r="BZ1241" t="s">
        <v>137</v>
      </c>
      <c r="CA1241" t="s">
        <v>137</v>
      </c>
      <c r="CB1241" t="s">
        <v>137</v>
      </c>
      <c r="CC1241" t="s">
        <v>137</v>
      </c>
      <c r="CD1241" t="s">
        <v>137</v>
      </c>
      <c r="CE1241" t="s">
        <v>137</v>
      </c>
      <c r="CF1241" t="s">
        <v>137</v>
      </c>
      <c r="CG1241" t="s">
        <v>137</v>
      </c>
      <c r="CH1241" t="s">
        <v>137</v>
      </c>
      <c r="CI1241" t="s">
        <v>137</v>
      </c>
      <c r="CJ1241" t="s">
        <v>137</v>
      </c>
      <c r="CK1241" t="s">
        <v>137</v>
      </c>
      <c r="CL1241" t="s">
        <v>137</v>
      </c>
      <c r="CM1241" t="s">
        <v>137</v>
      </c>
      <c r="CN1241" t="s">
        <v>137</v>
      </c>
      <c r="CO1241" t="s">
        <v>137</v>
      </c>
      <c r="CP1241" t="s">
        <v>137</v>
      </c>
      <c r="CQ1241" s="1">
        <v>45763.612500000003</v>
      </c>
      <c r="CR1241" s="1">
        <v>45763.612500000003</v>
      </c>
      <c r="CS1241" s="1"/>
      <c r="CT1241" t="s">
        <v>137</v>
      </c>
      <c r="CU1241" t="s">
        <v>137</v>
      </c>
      <c r="CV1241" t="s">
        <v>137</v>
      </c>
      <c r="CW1241" t="s">
        <v>137</v>
      </c>
      <c r="CX1241" s="3"/>
      <c r="CY1241" s="3"/>
      <c r="CZ1241">
        <v>1</v>
      </c>
      <c r="DA1241" t="s">
        <v>8201</v>
      </c>
      <c r="DB1241" t="s">
        <v>137</v>
      </c>
      <c r="DC1241" t="s">
        <v>137</v>
      </c>
      <c r="DD1241" t="s">
        <v>137</v>
      </c>
      <c r="DE1241" t="s">
        <v>137</v>
      </c>
      <c r="DF1241" t="s">
        <v>137</v>
      </c>
      <c r="DG1241" t="s">
        <v>900</v>
      </c>
      <c r="DH1241" t="s">
        <v>912</v>
      </c>
      <c r="DI1241" t="s">
        <v>137</v>
      </c>
      <c r="DJ1241" t="s">
        <v>137</v>
      </c>
      <c r="DK1241">
        <v>0</v>
      </c>
      <c r="DL1241" t="s">
        <v>137</v>
      </c>
      <c r="DM1241" t="s">
        <v>137</v>
      </c>
      <c r="DN1241" t="s">
        <v>137</v>
      </c>
      <c r="DO1241" s="1"/>
      <c r="DP1241" s="1"/>
      <c r="DQ1241" t="s">
        <v>137</v>
      </c>
      <c r="DR1241" t="s">
        <v>137</v>
      </c>
      <c r="DS1241" t="s">
        <v>137</v>
      </c>
      <c r="DT1241" t="s">
        <v>137</v>
      </c>
      <c r="DU1241" t="s">
        <v>137</v>
      </c>
      <c r="DV1241" t="s">
        <v>140</v>
      </c>
      <c r="DW1241" t="s">
        <v>137</v>
      </c>
      <c r="DX1241" t="s">
        <v>8202</v>
      </c>
      <c r="DY1241" t="s">
        <v>137</v>
      </c>
      <c r="DZ1241" t="s">
        <v>148</v>
      </c>
      <c r="EA1241" t="b">
        <v>0</v>
      </c>
      <c r="EB1241" t="s">
        <v>137</v>
      </c>
    </row>
    <row r="1242" spans="1:132" x14ac:dyDescent="0.25">
      <c r="A1242">
        <v>154311627</v>
      </c>
      <c r="B1242">
        <v>10802</v>
      </c>
      <c r="C1242" t="s">
        <v>192</v>
      </c>
      <c r="D1242" t="s">
        <v>133</v>
      </c>
      <c r="E1242" t="s">
        <v>134</v>
      </c>
      <c r="F1242" t="s">
        <v>135</v>
      </c>
      <c r="G1242" t="s">
        <v>136</v>
      </c>
      <c r="H1242" t="s">
        <v>137</v>
      </c>
      <c r="I1242" t="s">
        <v>138</v>
      </c>
      <c r="J1242" t="s">
        <v>1465</v>
      </c>
      <c r="K1242" t="s">
        <v>1136</v>
      </c>
      <c r="L1242" t="s">
        <v>1466</v>
      </c>
      <c r="M1242" t="s">
        <v>137</v>
      </c>
      <c r="N1242" t="s">
        <v>2651</v>
      </c>
      <c r="O1242" t="s">
        <v>2651</v>
      </c>
      <c r="P1242" s="1">
        <v>45763</v>
      </c>
      <c r="Q1242" s="1">
        <v>45763.405555555553</v>
      </c>
      <c r="R1242" s="1">
        <v>45763.405555555553</v>
      </c>
      <c r="S1242" s="1">
        <v>45783.484027777777</v>
      </c>
      <c r="T1242" s="1">
        <v>45783.484027777777</v>
      </c>
      <c r="U1242" t="s">
        <v>1250</v>
      </c>
      <c r="V1242" t="s">
        <v>137</v>
      </c>
      <c r="W1242" t="s">
        <v>137</v>
      </c>
      <c r="X1242" t="s">
        <v>176</v>
      </c>
      <c r="Y1242" t="s">
        <v>370</v>
      </c>
      <c r="Z1242" t="s">
        <v>137</v>
      </c>
      <c r="AA1242" t="s">
        <v>137</v>
      </c>
      <c r="AB1242" t="s">
        <v>137</v>
      </c>
      <c r="AC1242" t="s">
        <v>137</v>
      </c>
      <c r="AD1242" s="2"/>
      <c r="AE1242" t="s">
        <v>137</v>
      </c>
      <c r="AF1242" t="s">
        <v>137</v>
      </c>
      <c r="AG1242" t="s">
        <v>137</v>
      </c>
      <c r="AH1242" t="s">
        <v>137</v>
      </c>
      <c r="AI1242" t="s">
        <v>137</v>
      </c>
      <c r="AJ1242" t="s">
        <v>137</v>
      </c>
      <c r="AK1242" t="s">
        <v>137</v>
      </c>
      <c r="AL1242" s="2"/>
      <c r="AM1242" t="s">
        <v>137</v>
      </c>
      <c r="AN1242" t="s">
        <v>137</v>
      </c>
      <c r="AO1242" t="s">
        <v>137</v>
      </c>
      <c r="AP1242" t="s">
        <v>137</v>
      </c>
      <c r="AQ1242" t="s">
        <v>137</v>
      </c>
      <c r="AR1242" t="s">
        <v>137</v>
      </c>
      <c r="AS1242" t="s">
        <v>137</v>
      </c>
      <c r="AT1242" t="s">
        <v>137</v>
      </c>
      <c r="AU1242" t="s">
        <v>137</v>
      </c>
      <c r="AV1242" t="s">
        <v>137</v>
      </c>
      <c r="AW1242" t="s">
        <v>137</v>
      </c>
      <c r="AX1242" t="s">
        <v>137</v>
      </c>
      <c r="AY1242" t="s">
        <v>137</v>
      </c>
      <c r="AZ1242" t="s">
        <v>137</v>
      </c>
      <c r="BA1242" t="s">
        <v>137</v>
      </c>
      <c r="BB1242" t="s">
        <v>137</v>
      </c>
      <c r="BC1242" t="s">
        <v>137</v>
      </c>
      <c r="BD1242" t="s">
        <v>137</v>
      </c>
      <c r="BE1242" t="s">
        <v>137</v>
      </c>
      <c r="BF1242" t="s">
        <v>137</v>
      </c>
      <c r="BG1242" t="s">
        <v>137</v>
      </c>
      <c r="BH1242" t="s">
        <v>137</v>
      </c>
      <c r="BI1242" t="s">
        <v>137</v>
      </c>
      <c r="BJ1242" t="s">
        <v>137</v>
      </c>
      <c r="BK1242" t="s">
        <v>137</v>
      </c>
      <c r="BL1242" t="s">
        <v>137</v>
      </c>
      <c r="BM1242" t="s">
        <v>137</v>
      </c>
      <c r="BN1242" t="s">
        <v>137</v>
      </c>
      <c r="BO1242" t="s">
        <v>137</v>
      </c>
      <c r="BP1242" t="s">
        <v>8203</v>
      </c>
      <c r="BQ1242" t="s">
        <v>137</v>
      </c>
      <c r="BR1242" t="s">
        <v>137</v>
      </c>
      <c r="BS1242" t="s">
        <v>137</v>
      </c>
      <c r="BT1242" t="s">
        <v>137</v>
      </c>
      <c r="BU1242" t="s">
        <v>137</v>
      </c>
      <c r="BW1242" t="s">
        <v>137</v>
      </c>
      <c r="BX1242" t="s">
        <v>137</v>
      </c>
      <c r="BY1242" t="s">
        <v>137</v>
      </c>
      <c r="BZ1242" t="s">
        <v>137</v>
      </c>
      <c r="CA1242" t="s">
        <v>137</v>
      </c>
      <c r="CB1242" t="s">
        <v>137</v>
      </c>
      <c r="CC1242" t="s">
        <v>137</v>
      </c>
      <c r="CD1242" t="s">
        <v>137</v>
      </c>
      <c r="CE1242" t="s">
        <v>137</v>
      </c>
      <c r="CF1242" t="s">
        <v>137</v>
      </c>
      <c r="CG1242" t="s">
        <v>137</v>
      </c>
      <c r="CH1242" t="s">
        <v>137</v>
      </c>
      <c r="CI1242" t="s">
        <v>137</v>
      </c>
      <c r="CJ1242" t="s">
        <v>137</v>
      </c>
      <c r="CK1242" t="s">
        <v>137</v>
      </c>
      <c r="CL1242" t="s">
        <v>137</v>
      </c>
      <c r="CM1242" t="s">
        <v>137</v>
      </c>
      <c r="CN1242" t="s">
        <v>137</v>
      </c>
      <c r="CO1242" t="s">
        <v>137</v>
      </c>
      <c r="CP1242" t="s">
        <v>137</v>
      </c>
      <c r="CQ1242" s="1">
        <v>45783.484027777777</v>
      </c>
      <c r="CR1242" s="1">
        <v>45783.484027777777</v>
      </c>
      <c r="CS1242" s="1">
        <v>45783.484027777777</v>
      </c>
      <c r="CT1242" t="s">
        <v>8204</v>
      </c>
      <c r="CU1242" t="s">
        <v>8204</v>
      </c>
      <c r="CV1242" t="s">
        <v>8205</v>
      </c>
      <c r="CW1242" t="s">
        <v>8206</v>
      </c>
      <c r="CX1242" s="3"/>
      <c r="CY1242" s="3"/>
      <c r="CZ1242">
        <v>3</v>
      </c>
      <c r="DA1242" t="s">
        <v>8207</v>
      </c>
      <c r="DB1242" t="s">
        <v>137</v>
      </c>
      <c r="DC1242" t="s">
        <v>137</v>
      </c>
      <c r="DD1242" t="s">
        <v>137</v>
      </c>
      <c r="DE1242" t="s">
        <v>137</v>
      </c>
      <c r="DF1242" t="s">
        <v>8208</v>
      </c>
      <c r="DG1242" t="s">
        <v>900</v>
      </c>
      <c r="DH1242" t="s">
        <v>3538</v>
      </c>
      <c r="DI1242" t="s">
        <v>137</v>
      </c>
      <c r="DJ1242" t="s">
        <v>137</v>
      </c>
      <c r="DK1242">
        <v>0</v>
      </c>
      <c r="DL1242" t="s">
        <v>209</v>
      </c>
      <c r="DM1242" t="s">
        <v>8209</v>
      </c>
      <c r="DN1242" t="s">
        <v>137</v>
      </c>
      <c r="DO1242" s="1">
        <v>45783.484027777777</v>
      </c>
      <c r="DP1242" s="1"/>
      <c r="DQ1242" t="s">
        <v>1472</v>
      </c>
      <c r="DR1242" t="s">
        <v>1473</v>
      </c>
      <c r="DS1242" t="s">
        <v>1474</v>
      </c>
      <c r="DT1242" t="s">
        <v>137</v>
      </c>
      <c r="DU1242" t="s">
        <v>137</v>
      </c>
      <c r="DV1242" t="s">
        <v>137</v>
      </c>
      <c r="DW1242" t="s">
        <v>137</v>
      </c>
      <c r="DX1242" t="s">
        <v>1031</v>
      </c>
      <c r="DY1242" t="s">
        <v>137</v>
      </c>
      <c r="DZ1242" t="s">
        <v>148</v>
      </c>
      <c r="EA1242" t="b">
        <v>0</v>
      </c>
      <c r="EB1242" t="s">
        <v>137</v>
      </c>
    </row>
    <row r="1243" spans="1:132" x14ac:dyDescent="0.25">
      <c r="A1243">
        <v>154310775</v>
      </c>
      <c r="B1243">
        <v>10801</v>
      </c>
      <c r="C1243" t="s">
        <v>192</v>
      </c>
      <c r="D1243" t="s">
        <v>474</v>
      </c>
      <c r="E1243" t="s">
        <v>134</v>
      </c>
      <c r="F1243" t="s">
        <v>135</v>
      </c>
      <c r="G1243" t="s">
        <v>163</v>
      </c>
      <c r="H1243" t="s">
        <v>137</v>
      </c>
      <c r="I1243" t="s">
        <v>475</v>
      </c>
      <c r="J1243" t="s">
        <v>226</v>
      </c>
      <c r="K1243" t="s">
        <v>227</v>
      </c>
      <c r="L1243" t="s">
        <v>228</v>
      </c>
      <c r="M1243" t="s">
        <v>137</v>
      </c>
      <c r="N1243" t="s">
        <v>3642</v>
      </c>
      <c r="O1243" t="s">
        <v>3642</v>
      </c>
      <c r="P1243" s="1">
        <v>45765</v>
      </c>
      <c r="Q1243" s="1">
        <v>45763.4</v>
      </c>
      <c r="R1243" s="1">
        <v>45763.4</v>
      </c>
      <c r="S1243" s="1">
        <v>45800.480555555558</v>
      </c>
      <c r="T1243" s="1">
        <v>45800.480555555558</v>
      </c>
      <c r="U1243" t="s">
        <v>8199</v>
      </c>
      <c r="V1243" t="s">
        <v>137</v>
      </c>
      <c r="W1243" t="s">
        <v>137</v>
      </c>
      <c r="X1243" t="s">
        <v>144</v>
      </c>
      <c r="Y1243" t="s">
        <v>893</v>
      </c>
      <c r="Z1243" t="s">
        <v>137</v>
      </c>
      <c r="AA1243" t="s">
        <v>8210</v>
      </c>
      <c r="AB1243" t="s">
        <v>137</v>
      </c>
      <c r="AC1243" t="s">
        <v>137</v>
      </c>
      <c r="AD1243" s="2"/>
      <c r="AE1243" t="s">
        <v>137</v>
      </c>
      <c r="AF1243" t="s">
        <v>137</v>
      </c>
      <c r="AG1243" t="s">
        <v>137</v>
      </c>
      <c r="AH1243" t="s">
        <v>137</v>
      </c>
      <c r="AI1243" t="s">
        <v>137</v>
      </c>
      <c r="AJ1243" t="s">
        <v>137</v>
      </c>
      <c r="AK1243" t="s">
        <v>137</v>
      </c>
      <c r="AL1243" s="2"/>
      <c r="AM1243" t="s">
        <v>137</v>
      </c>
      <c r="AN1243" t="s">
        <v>137</v>
      </c>
      <c r="AO1243" t="s">
        <v>137</v>
      </c>
      <c r="AP1243" t="s">
        <v>137</v>
      </c>
      <c r="AQ1243" t="s">
        <v>137</v>
      </c>
      <c r="AR1243" t="s">
        <v>137</v>
      </c>
      <c r="AS1243" t="s">
        <v>137</v>
      </c>
      <c r="AT1243" t="s">
        <v>137</v>
      </c>
      <c r="AU1243" t="s">
        <v>137</v>
      </c>
      <c r="AV1243" t="s">
        <v>137</v>
      </c>
      <c r="AW1243" t="s">
        <v>137</v>
      </c>
      <c r="AX1243" t="s">
        <v>137</v>
      </c>
      <c r="AY1243" t="s">
        <v>137</v>
      </c>
      <c r="AZ1243" t="s">
        <v>137</v>
      </c>
      <c r="BA1243" t="s">
        <v>137</v>
      </c>
      <c r="BB1243" t="s">
        <v>137</v>
      </c>
      <c r="BC1243" t="s">
        <v>137</v>
      </c>
      <c r="BD1243" t="s">
        <v>137</v>
      </c>
      <c r="BE1243" t="s">
        <v>137</v>
      </c>
      <c r="BF1243" t="s">
        <v>137</v>
      </c>
      <c r="BG1243" t="s">
        <v>137</v>
      </c>
      <c r="BH1243" t="s">
        <v>137</v>
      </c>
      <c r="BI1243" t="s">
        <v>137</v>
      </c>
      <c r="BJ1243" t="s">
        <v>137</v>
      </c>
      <c r="BK1243" t="s">
        <v>137</v>
      </c>
      <c r="BL1243" t="s">
        <v>137</v>
      </c>
      <c r="BM1243" t="s">
        <v>137</v>
      </c>
      <c r="BN1243" t="s">
        <v>137</v>
      </c>
      <c r="BO1243" t="s">
        <v>137</v>
      </c>
      <c r="BP1243" t="s">
        <v>137</v>
      </c>
      <c r="BQ1243" t="s">
        <v>137</v>
      </c>
      <c r="BR1243" t="s">
        <v>137</v>
      </c>
      <c r="BS1243" t="s">
        <v>137</v>
      </c>
      <c r="BT1243" t="s">
        <v>137</v>
      </c>
      <c r="BU1243" t="s">
        <v>137</v>
      </c>
      <c r="BW1243" t="s">
        <v>137</v>
      </c>
      <c r="BX1243" t="s">
        <v>137</v>
      </c>
      <c r="BY1243" t="s">
        <v>137</v>
      </c>
      <c r="BZ1243" t="s">
        <v>137</v>
      </c>
      <c r="CA1243" t="s">
        <v>137</v>
      </c>
      <c r="CB1243" t="s">
        <v>137</v>
      </c>
      <c r="CC1243" t="s">
        <v>137</v>
      </c>
      <c r="CD1243" t="s">
        <v>137</v>
      </c>
      <c r="CE1243" t="s">
        <v>137</v>
      </c>
      <c r="CF1243" t="s">
        <v>137</v>
      </c>
      <c r="CG1243" t="s">
        <v>137</v>
      </c>
      <c r="CH1243" t="s">
        <v>137</v>
      </c>
      <c r="CI1243" t="s">
        <v>137</v>
      </c>
      <c r="CJ1243" t="s">
        <v>137</v>
      </c>
      <c r="CK1243" t="s">
        <v>137</v>
      </c>
      <c r="CL1243" t="s">
        <v>137</v>
      </c>
      <c r="CM1243" t="s">
        <v>137</v>
      </c>
      <c r="CN1243" t="s">
        <v>137</v>
      </c>
      <c r="CO1243" t="s">
        <v>137</v>
      </c>
      <c r="CP1243" t="s">
        <v>137</v>
      </c>
      <c r="CQ1243" s="1">
        <v>45800.480555555558</v>
      </c>
      <c r="CR1243" s="1">
        <v>45800.480555555558</v>
      </c>
      <c r="CS1243" s="1">
        <v>45800.480555555558</v>
      </c>
      <c r="CT1243" t="s">
        <v>8211</v>
      </c>
      <c r="CU1243" t="s">
        <v>8212</v>
      </c>
      <c r="CV1243" t="s">
        <v>8213</v>
      </c>
      <c r="CW1243" t="s">
        <v>8214</v>
      </c>
      <c r="CX1243" s="3"/>
      <c r="CY1243" s="3"/>
      <c r="CZ1243">
        <v>1</v>
      </c>
      <c r="DA1243" t="s">
        <v>8215</v>
      </c>
      <c r="DB1243" t="s">
        <v>137</v>
      </c>
      <c r="DC1243" t="s">
        <v>137</v>
      </c>
      <c r="DD1243" t="s">
        <v>137</v>
      </c>
      <c r="DE1243" t="s">
        <v>137</v>
      </c>
      <c r="DF1243" t="s">
        <v>8216</v>
      </c>
      <c r="DG1243" t="s">
        <v>900</v>
      </c>
      <c r="DH1243" t="s">
        <v>1285</v>
      </c>
      <c r="DI1243" t="s">
        <v>137</v>
      </c>
      <c r="DJ1243" t="s">
        <v>137</v>
      </c>
      <c r="DK1243">
        <v>0</v>
      </c>
      <c r="DL1243" t="s">
        <v>209</v>
      </c>
      <c r="DM1243" t="s">
        <v>137</v>
      </c>
      <c r="DN1243" t="s">
        <v>137</v>
      </c>
      <c r="DO1243" s="1">
        <v>45800.480555555558</v>
      </c>
      <c r="DP1243" s="1"/>
      <c r="DQ1243" t="s">
        <v>534</v>
      </c>
      <c r="DR1243" t="s">
        <v>535</v>
      </c>
      <c r="DS1243" t="s">
        <v>536</v>
      </c>
      <c r="DT1243" t="s">
        <v>137</v>
      </c>
      <c r="DU1243" t="s">
        <v>137</v>
      </c>
      <c r="DV1243" t="s">
        <v>140</v>
      </c>
      <c r="DW1243" t="s">
        <v>137</v>
      </c>
      <c r="DX1243" t="s">
        <v>137</v>
      </c>
      <c r="DY1243" t="s">
        <v>137</v>
      </c>
      <c r="DZ1243" t="s">
        <v>148</v>
      </c>
      <c r="EA1243" t="b">
        <v>0</v>
      </c>
      <c r="EB1243" t="s">
        <v>137</v>
      </c>
    </row>
    <row r="1244" spans="1:132" x14ac:dyDescent="0.25">
      <c r="A1244">
        <v>154281545</v>
      </c>
      <c r="B1244">
        <v>10800</v>
      </c>
      <c r="C1244" t="s">
        <v>192</v>
      </c>
      <c r="D1244" t="s">
        <v>133</v>
      </c>
      <c r="E1244" t="s">
        <v>134</v>
      </c>
      <c r="F1244" t="s">
        <v>135</v>
      </c>
      <c r="G1244" t="s">
        <v>163</v>
      </c>
      <c r="H1244" t="s">
        <v>4659</v>
      </c>
      <c r="I1244" t="s">
        <v>138</v>
      </c>
      <c r="J1244" t="s">
        <v>262</v>
      </c>
      <c r="K1244" t="s">
        <v>263</v>
      </c>
      <c r="L1244" t="s">
        <v>264</v>
      </c>
      <c r="M1244" t="s">
        <v>140</v>
      </c>
      <c r="N1244" t="s">
        <v>4326</v>
      </c>
      <c r="O1244" t="s">
        <v>4326</v>
      </c>
      <c r="P1244" s="1">
        <v>45763</v>
      </c>
      <c r="Q1244" s="1">
        <v>45762.707638888889</v>
      </c>
      <c r="R1244" s="1">
        <v>45762.707638888889</v>
      </c>
      <c r="S1244" s="1">
        <v>45764.701388888891</v>
      </c>
      <c r="T1244" s="1">
        <v>45764.701388888891</v>
      </c>
      <c r="U1244" t="s">
        <v>8217</v>
      </c>
      <c r="V1244" t="s">
        <v>137</v>
      </c>
      <c r="W1244" t="s">
        <v>137</v>
      </c>
      <c r="X1244" t="s">
        <v>144</v>
      </c>
      <c r="Y1244" t="s">
        <v>723</v>
      </c>
      <c r="Z1244" t="s">
        <v>137</v>
      </c>
      <c r="AA1244" t="s">
        <v>137</v>
      </c>
      <c r="AB1244" t="s">
        <v>137</v>
      </c>
      <c r="AC1244" t="s">
        <v>137</v>
      </c>
      <c r="AD1244" s="2"/>
      <c r="AE1244" t="s">
        <v>137</v>
      </c>
      <c r="AF1244" t="s">
        <v>137</v>
      </c>
      <c r="AG1244" t="s">
        <v>137</v>
      </c>
      <c r="AH1244" t="s">
        <v>137</v>
      </c>
      <c r="AI1244" t="s">
        <v>137</v>
      </c>
      <c r="AJ1244" t="s">
        <v>137</v>
      </c>
      <c r="AK1244" t="s">
        <v>137</v>
      </c>
      <c r="AL1244" s="2"/>
      <c r="AM1244" t="s">
        <v>137</v>
      </c>
      <c r="AN1244" t="s">
        <v>137</v>
      </c>
      <c r="AO1244" t="s">
        <v>137</v>
      </c>
      <c r="AP1244" t="s">
        <v>137</v>
      </c>
      <c r="AQ1244" t="s">
        <v>137</v>
      </c>
      <c r="AR1244" t="s">
        <v>137</v>
      </c>
      <c r="AS1244" t="s">
        <v>137</v>
      </c>
      <c r="AT1244" t="s">
        <v>137</v>
      </c>
      <c r="AU1244" t="s">
        <v>137</v>
      </c>
      <c r="AV1244" t="s">
        <v>137</v>
      </c>
      <c r="AW1244" t="s">
        <v>137</v>
      </c>
      <c r="AX1244" t="s">
        <v>137</v>
      </c>
      <c r="AY1244" t="s">
        <v>137</v>
      </c>
      <c r="AZ1244" t="s">
        <v>137</v>
      </c>
      <c r="BA1244" t="s">
        <v>137</v>
      </c>
      <c r="BB1244" t="s">
        <v>137</v>
      </c>
      <c r="BC1244" t="s">
        <v>137</v>
      </c>
      <c r="BD1244" t="s">
        <v>137</v>
      </c>
      <c r="BE1244" t="s">
        <v>137</v>
      </c>
      <c r="BF1244" t="s">
        <v>137</v>
      </c>
      <c r="BG1244" t="s">
        <v>137</v>
      </c>
      <c r="BH1244" t="s">
        <v>137</v>
      </c>
      <c r="BI1244" t="s">
        <v>137</v>
      </c>
      <c r="BJ1244" t="s">
        <v>137</v>
      </c>
      <c r="BK1244" t="s">
        <v>137</v>
      </c>
      <c r="BL1244" t="s">
        <v>137</v>
      </c>
      <c r="BM1244" t="s">
        <v>137</v>
      </c>
      <c r="BN1244" t="s">
        <v>137</v>
      </c>
      <c r="BO1244" t="s">
        <v>137</v>
      </c>
      <c r="BP1244" t="s">
        <v>8218</v>
      </c>
      <c r="BQ1244" t="s">
        <v>137</v>
      </c>
      <c r="BR1244" t="s">
        <v>137</v>
      </c>
      <c r="BS1244" t="s">
        <v>137</v>
      </c>
      <c r="BT1244" t="s">
        <v>771</v>
      </c>
      <c r="BU1244" t="s">
        <v>771</v>
      </c>
      <c r="BW1244" t="s">
        <v>137</v>
      </c>
      <c r="BX1244" t="s">
        <v>137</v>
      </c>
      <c r="BY1244" t="s">
        <v>137</v>
      </c>
      <c r="BZ1244" t="s">
        <v>137</v>
      </c>
      <c r="CA1244" t="s">
        <v>137</v>
      </c>
      <c r="CB1244" t="s">
        <v>137</v>
      </c>
      <c r="CC1244" t="s">
        <v>137</v>
      </c>
      <c r="CD1244" t="s">
        <v>137</v>
      </c>
      <c r="CE1244" t="s">
        <v>137</v>
      </c>
      <c r="CF1244" t="s">
        <v>137</v>
      </c>
      <c r="CG1244" t="s">
        <v>137</v>
      </c>
      <c r="CH1244" t="s">
        <v>137</v>
      </c>
      <c r="CI1244" t="s">
        <v>137</v>
      </c>
      <c r="CJ1244" t="s">
        <v>137</v>
      </c>
      <c r="CK1244" t="s">
        <v>137</v>
      </c>
      <c r="CL1244" t="s">
        <v>137</v>
      </c>
      <c r="CM1244" t="s">
        <v>137</v>
      </c>
      <c r="CN1244" t="s">
        <v>137</v>
      </c>
      <c r="CO1244" t="s">
        <v>137</v>
      </c>
      <c r="CP1244" t="s">
        <v>137</v>
      </c>
      <c r="CQ1244" s="1">
        <v>45764.701388888891</v>
      </c>
      <c r="CR1244" s="1">
        <v>45764.701388888891</v>
      </c>
      <c r="CS1244" s="1">
        <v>45764.701388888891</v>
      </c>
      <c r="CT1244" t="s">
        <v>137</v>
      </c>
      <c r="CU1244" t="s">
        <v>137</v>
      </c>
      <c r="CV1244" t="s">
        <v>8219</v>
      </c>
      <c r="CW1244" t="s">
        <v>8220</v>
      </c>
      <c r="CX1244" s="3"/>
      <c r="CY1244" s="3"/>
      <c r="CZ1244">
        <v>1</v>
      </c>
      <c r="DA1244" t="s">
        <v>8221</v>
      </c>
      <c r="DB1244" t="s">
        <v>137</v>
      </c>
      <c r="DC1244" t="s">
        <v>137</v>
      </c>
      <c r="DD1244" t="s">
        <v>137</v>
      </c>
      <c r="DE1244" t="s">
        <v>137</v>
      </c>
      <c r="DF1244" t="s">
        <v>137</v>
      </c>
      <c r="DG1244" t="s">
        <v>137</v>
      </c>
      <c r="DH1244" t="s">
        <v>137</v>
      </c>
      <c r="DI1244" t="s">
        <v>137</v>
      </c>
      <c r="DJ1244" t="s">
        <v>137</v>
      </c>
      <c r="DK1244">
        <v>0</v>
      </c>
      <c r="DL1244" t="s">
        <v>209</v>
      </c>
      <c r="DM1244" t="s">
        <v>8222</v>
      </c>
      <c r="DN1244" t="s">
        <v>137</v>
      </c>
      <c r="DO1244" s="1">
        <v>45764.701388888891</v>
      </c>
      <c r="DP1244" s="1"/>
      <c r="DQ1244" t="s">
        <v>262</v>
      </c>
      <c r="DR1244" t="s">
        <v>263</v>
      </c>
      <c r="DS1244" t="s">
        <v>264</v>
      </c>
      <c r="DT1244" t="s">
        <v>137</v>
      </c>
      <c r="DU1244" t="s">
        <v>137</v>
      </c>
      <c r="DV1244" t="s">
        <v>137</v>
      </c>
      <c r="DW1244" t="s">
        <v>137</v>
      </c>
      <c r="DX1244" t="s">
        <v>1475</v>
      </c>
      <c r="DY1244" t="s">
        <v>137</v>
      </c>
      <c r="DZ1244" t="s">
        <v>148</v>
      </c>
      <c r="EA1244" t="b">
        <v>0</v>
      </c>
      <c r="EB1244" t="s">
        <v>137</v>
      </c>
    </row>
    <row r="1245" spans="1:132" x14ac:dyDescent="0.25">
      <c r="A1245">
        <v>154279782</v>
      </c>
      <c r="B1245">
        <v>10799</v>
      </c>
      <c r="C1245" t="s">
        <v>192</v>
      </c>
      <c r="D1245" t="s">
        <v>133</v>
      </c>
      <c r="E1245" t="s">
        <v>134</v>
      </c>
      <c r="F1245" t="s">
        <v>135</v>
      </c>
      <c r="G1245" t="s">
        <v>136</v>
      </c>
      <c r="H1245" t="s">
        <v>137</v>
      </c>
      <c r="I1245" t="s">
        <v>138</v>
      </c>
      <c r="J1245" t="s">
        <v>150</v>
      </c>
      <c r="K1245" t="s">
        <v>151</v>
      </c>
      <c r="L1245" t="s">
        <v>152</v>
      </c>
      <c r="M1245" t="s">
        <v>137</v>
      </c>
      <c r="N1245" t="s">
        <v>3732</v>
      </c>
      <c r="O1245" t="s">
        <v>3732</v>
      </c>
      <c r="P1245" s="1">
        <v>45764</v>
      </c>
      <c r="Q1245" s="1">
        <v>45762.693749999999</v>
      </c>
      <c r="R1245" s="1">
        <v>45762.693749999999</v>
      </c>
      <c r="S1245" s="1">
        <v>45804.462500000001</v>
      </c>
      <c r="T1245" s="1">
        <v>45804.462500000001</v>
      </c>
      <c r="U1245" t="s">
        <v>8223</v>
      </c>
      <c r="V1245" t="s">
        <v>137</v>
      </c>
      <c r="W1245" t="s">
        <v>137</v>
      </c>
      <c r="X1245" t="s">
        <v>231</v>
      </c>
      <c r="Y1245" t="s">
        <v>2572</v>
      </c>
      <c r="Z1245" t="s">
        <v>137</v>
      </c>
      <c r="AA1245" t="s">
        <v>137</v>
      </c>
      <c r="AB1245" t="s">
        <v>137</v>
      </c>
      <c r="AC1245" t="s">
        <v>137</v>
      </c>
      <c r="AD1245" s="2"/>
      <c r="AE1245" t="s">
        <v>137</v>
      </c>
      <c r="AF1245" t="s">
        <v>137</v>
      </c>
      <c r="AG1245" t="s">
        <v>137</v>
      </c>
      <c r="AH1245" t="s">
        <v>137</v>
      </c>
      <c r="AI1245" t="s">
        <v>137</v>
      </c>
      <c r="AJ1245" t="s">
        <v>137</v>
      </c>
      <c r="AK1245" t="s">
        <v>137</v>
      </c>
      <c r="AL1245" s="2"/>
      <c r="AM1245" t="s">
        <v>137</v>
      </c>
      <c r="AN1245" t="s">
        <v>137</v>
      </c>
      <c r="AO1245" t="s">
        <v>137</v>
      </c>
      <c r="AP1245" t="s">
        <v>137</v>
      </c>
      <c r="AQ1245" t="s">
        <v>137</v>
      </c>
      <c r="AR1245" t="s">
        <v>137</v>
      </c>
      <c r="AS1245" t="s">
        <v>137</v>
      </c>
      <c r="AT1245" t="s">
        <v>137</v>
      </c>
      <c r="AU1245" t="s">
        <v>137</v>
      </c>
      <c r="AV1245" t="s">
        <v>137</v>
      </c>
      <c r="AW1245" t="s">
        <v>137</v>
      </c>
      <c r="AX1245" t="s">
        <v>137</v>
      </c>
      <c r="AY1245" t="s">
        <v>137</v>
      </c>
      <c r="AZ1245" t="s">
        <v>137</v>
      </c>
      <c r="BA1245" t="s">
        <v>137</v>
      </c>
      <c r="BB1245" t="s">
        <v>137</v>
      </c>
      <c r="BC1245" t="s">
        <v>137</v>
      </c>
      <c r="BD1245" t="s">
        <v>137</v>
      </c>
      <c r="BE1245" t="s">
        <v>137</v>
      </c>
      <c r="BF1245" t="s">
        <v>137</v>
      </c>
      <c r="BG1245" t="s">
        <v>137</v>
      </c>
      <c r="BH1245" t="s">
        <v>137</v>
      </c>
      <c r="BI1245" t="s">
        <v>137</v>
      </c>
      <c r="BJ1245" t="s">
        <v>137</v>
      </c>
      <c r="BK1245" t="s">
        <v>137</v>
      </c>
      <c r="BL1245" t="s">
        <v>137</v>
      </c>
      <c r="BM1245" t="s">
        <v>137</v>
      </c>
      <c r="BN1245" t="s">
        <v>137</v>
      </c>
      <c r="BO1245" t="s">
        <v>137</v>
      </c>
      <c r="BP1245" t="s">
        <v>8224</v>
      </c>
      <c r="BQ1245" t="s">
        <v>137</v>
      </c>
      <c r="BR1245" t="s">
        <v>137</v>
      </c>
      <c r="BS1245" t="s">
        <v>137</v>
      </c>
      <c r="BT1245" t="s">
        <v>137</v>
      </c>
      <c r="BU1245" t="s">
        <v>137</v>
      </c>
      <c r="BW1245" t="s">
        <v>137</v>
      </c>
      <c r="BX1245" t="s">
        <v>137</v>
      </c>
      <c r="BY1245" t="s">
        <v>137</v>
      </c>
      <c r="BZ1245" t="s">
        <v>137</v>
      </c>
      <c r="CA1245" t="s">
        <v>137</v>
      </c>
      <c r="CB1245" t="s">
        <v>137</v>
      </c>
      <c r="CC1245" t="s">
        <v>137</v>
      </c>
      <c r="CD1245" t="s">
        <v>137</v>
      </c>
      <c r="CE1245" t="s">
        <v>137</v>
      </c>
      <c r="CF1245" t="s">
        <v>137</v>
      </c>
      <c r="CG1245" t="s">
        <v>137</v>
      </c>
      <c r="CH1245" t="s">
        <v>137</v>
      </c>
      <c r="CI1245" t="s">
        <v>137</v>
      </c>
      <c r="CJ1245" t="s">
        <v>137</v>
      </c>
      <c r="CK1245" t="s">
        <v>137</v>
      </c>
      <c r="CL1245" t="s">
        <v>137</v>
      </c>
      <c r="CM1245" t="s">
        <v>137</v>
      </c>
      <c r="CN1245" t="s">
        <v>137</v>
      </c>
      <c r="CO1245" t="s">
        <v>137</v>
      </c>
      <c r="CP1245" t="s">
        <v>137</v>
      </c>
      <c r="CQ1245" s="1">
        <v>45804.462500000001</v>
      </c>
      <c r="CR1245" s="1">
        <v>45804.462500000001</v>
      </c>
      <c r="CS1245" s="1">
        <v>45804.462500000001</v>
      </c>
      <c r="CT1245" t="s">
        <v>8225</v>
      </c>
      <c r="CU1245" t="s">
        <v>8226</v>
      </c>
      <c r="CV1245" t="s">
        <v>8227</v>
      </c>
      <c r="CW1245" t="s">
        <v>8228</v>
      </c>
      <c r="CX1245" s="3"/>
      <c r="CY1245" s="3"/>
      <c r="CZ1245">
        <v>1</v>
      </c>
      <c r="DA1245" t="s">
        <v>8229</v>
      </c>
      <c r="DB1245" t="s">
        <v>137</v>
      </c>
      <c r="DC1245" t="s">
        <v>137</v>
      </c>
      <c r="DD1245" t="s">
        <v>137</v>
      </c>
      <c r="DE1245" t="s">
        <v>137</v>
      </c>
      <c r="DF1245" t="s">
        <v>8230</v>
      </c>
      <c r="DG1245" t="s">
        <v>900</v>
      </c>
      <c r="DH1245" t="s">
        <v>1151</v>
      </c>
      <c r="DI1245" t="s">
        <v>137</v>
      </c>
      <c r="DJ1245" t="s">
        <v>137</v>
      </c>
      <c r="DK1245">
        <v>0</v>
      </c>
      <c r="DL1245" t="s">
        <v>209</v>
      </c>
      <c r="DM1245" t="s">
        <v>137</v>
      </c>
      <c r="DN1245" t="s">
        <v>137</v>
      </c>
      <c r="DO1245" s="1">
        <v>45804.462500000001</v>
      </c>
      <c r="DP1245" s="1"/>
      <c r="DQ1245" t="s">
        <v>150</v>
      </c>
      <c r="DR1245" t="s">
        <v>151</v>
      </c>
      <c r="DS1245" t="s">
        <v>152</v>
      </c>
      <c r="DT1245" t="s">
        <v>137</v>
      </c>
      <c r="DU1245" t="s">
        <v>137</v>
      </c>
      <c r="DV1245" t="s">
        <v>137</v>
      </c>
      <c r="DW1245" t="s">
        <v>137</v>
      </c>
      <c r="DX1245" t="s">
        <v>137</v>
      </c>
      <c r="DY1245" t="s">
        <v>137</v>
      </c>
      <c r="DZ1245" t="s">
        <v>148</v>
      </c>
      <c r="EA1245" t="b">
        <v>0</v>
      </c>
      <c r="EB1245" t="s">
        <v>137</v>
      </c>
    </row>
    <row r="1246" spans="1:132" x14ac:dyDescent="0.25">
      <c r="A1246">
        <v>154276621</v>
      </c>
      <c r="B1246">
        <v>10798</v>
      </c>
      <c r="C1246" t="s">
        <v>192</v>
      </c>
      <c r="D1246" t="s">
        <v>474</v>
      </c>
      <c r="E1246" t="s">
        <v>134</v>
      </c>
      <c r="F1246" t="s">
        <v>135</v>
      </c>
      <c r="G1246" t="s">
        <v>163</v>
      </c>
      <c r="H1246" t="s">
        <v>137</v>
      </c>
      <c r="I1246" t="s">
        <v>475</v>
      </c>
      <c r="J1246" t="s">
        <v>557</v>
      </c>
      <c r="K1246" t="s">
        <v>558</v>
      </c>
      <c r="L1246" t="s">
        <v>559</v>
      </c>
      <c r="M1246" t="s">
        <v>137</v>
      </c>
      <c r="N1246" t="s">
        <v>8231</v>
      </c>
      <c r="O1246" t="s">
        <v>8231</v>
      </c>
      <c r="P1246" s="1">
        <v>45763</v>
      </c>
      <c r="Q1246" s="1">
        <v>45762.67083333333</v>
      </c>
      <c r="R1246" s="1">
        <v>45762.67083333333</v>
      </c>
      <c r="S1246" s="1">
        <v>45763.624305555553</v>
      </c>
      <c r="T1246" s="1">
        <v>45763.624305555553</v>
      </c>
      <c r="U1246" t="s">
        <v>8232</v>
      </c>
      <c r="V1246" t="s">
        <v>137</v>
      </c>
      <c r="W1246" t="s">
        <v>137</v>
      </c>
      <c r="X1246" t="s">
        <v>231</v>
      </c>
      <c r="Y1246" t="s">
        <v>285</v>
      </c>
      <c r="Z1246" t="s">
        <v>137</v>
      </c>
      <c r="AA1246" t="s">
        <v>232</v>
      </c>
      <c r="AB1246" t="s">
        <v>137</v>
      </c>
      <c r="AC1246" t="s">
        <v>137</v>
      </c>
      <c r="AD1246" s="2"/>
      <c r="AE1246" t="s">
        <v>137</v>
      </c>
      <c r="AF1246" t="s">
        <v>137</v>
      </c>
      <c r="AG1246" t="s">
        <v>137</v>
      </c>
      <c r="AH1246" t="s">
        <v>137</v>
      </c>
      <c r="AI1246" t="s">
        <v>137</v>
      </c>
      <c r="AJ1246" t="s">
        <v>137</v>
      </c>
      <c r="AK1246" t="s">
        <v>137</v>
      </c>
      <c r="AL1246" s="2"/>
      <c r="AM1246" t="s">
        <v>137</v>
      </c>
      <c r="AN1246" t="s">
        <v>137</v>
      </c>
      <c r="AO1246" t="s">
        <v>137</v>
      </c>
      <c r="AP1246" t="s">
        <v>137</v>
      </c>
      <c r="AQ1246" t="s">
        <v>137</v>
      </c>
      <c r="AR1246" t="s">
        <v>137</v>
      </c>
      <c r="AS1246" t="s">
        <v>137</v>
      </c>
      <c r="AT1246" t="s">
        <v>137</v>
      </c>
      <c r="AU1246" t="s">
        <v>137</v>
      </c>
      <c r="AV1246" t="s">
        <v>8233</v>
      </c>
      <c r="AW1246" t="s">
        <v>137</v>
      </c>
      <c r="AX1246" t="s">
        <v>137</v>
      </c>
      <c r="AY1246" t="s">
        <v>137</v>
      </c>
      <c r="AZ1246" t="s">
        <v>137</v>
      </c>
      <c r="BA1246" t="s">
        <v>137</v>
      </c>
      <c r="BB1246" t="s">
        <v>137</v>
      </c>
      <c r="BC1246" t="s">
        <v>137</v>
      </c>
      <c r="BD1246" t="s">
        <v>137</v>
      </c>
      <c r="BE1246" t="s">
        <v>137</v>
      </c>
      <c r="BF1246" t="s">
        <v>137</v>
      </c>
      <c r="BG1246" t="s">
        <v>137</v>
      </c>
      <c r="BH1246" t="s">
        <v>137</v>
      </c>
      <c r="BI1246" t="s">
        <v>137</v>
      </c>
      <c r="BJ1246" t="s">
        <v>137</v>
      </c>
      <c r="BK1246" t="s">
        <v>137</v>
      </c>
      <c r="BL1246" t="s">
        <v>137</v>
      </c>
      <c r="BM1246" t="s">
        <v>137</v>
      </c>
      <c r="BN1246" t="s">
        <v>137</v>
      </c>
      <c r="BO1246" t="s">
        <v>137</v>
      </c>
      <c r="BP1246" t="s">
        <v>137</v>
      </c>
      <c r="BQ1246" t="s">
        <v>137</v>
      </c>
      <c r="BR1246" t="s">
        <v>137</v>
      </c>
      <c r="BS1246" t="s">
        <v>137</v>
      </c>
      <c r="BT1246" t="s">
        <v>137</v>
      </c>
      <c r="BU1246" t="s">
        <v>137</v>
      </c>
      <c r="BW1246" t="s">
        <v>137</v>
      </c>
      <c r="BX1246" t="s">
        <v>137</v>
      </c>
      <c r="BY1246" t="s">
        <v>137</v>
      </c>
      <c r="BZ1246" t="s">
        <v>137</v>
      </c>
      <c r="CA1246" t="s">
        <v>137</v>
      </c>
      <c r="CB1246" t="s">
        <v>137</v>
      </c>
      <c r="CC1246" t="s">
        <v>137</v>
      </c>
      <c r="CD1246" t="s">
        <v>137</v>
      </c>
      <c r="CE1246" t="s">
        <v>137</v>
      </c>
      <c r="CF1246" t="s">
        <v>137</v>
      </c>
      <c r="CG1246" t="s">
        <v>137</v>
      </c>
      <c r="CH1246" t="s">
        <v>137</v>
      </c>
      <c r="CI1246" t="s">
        <v>137</v>
      </c>
      <c r="CJ1246" t="s">
        <v>137</v>
      </c>
      <c r="CK1246" t="s">
        <v>137</v>
      </c>
      <c r="CL1246" t="s">
        <v>137</v>
      </c>
      <c r="CM1246" t="s">
        <v>137</v>
      </c>
      <c r="CN1246" t="s">
        <v>137</v>
      </c>
      <c r="CO1246" t="s">
        <v>137</v>
      </c>
      <c r="CP1246" t="s">
        <v>137</v>
      </c>
      <c r="CQ1246" s="1">
        <v>45763.624305555553</v>
      </c>
      <c r="CR1246" s="1">
        <v>45763.624305555553</v>
      </c>
      <c r="CS1246" s="1">
        <v>45763.624305555553</v>
      </c>
      <c r="CT1246" t="s">
        <v>8234</v>
      </c>
      <c r="CU1246" t="s">
        <v>8235</v>
      </c>
      <c r="CV1246" t="s">
        <v>8236</v>
      </c>
      <c r="CW1246" t="s">
        <v>8237</v>
      </c>
      <c r="CX1246" s="3"/>
      <c r="CY1246" s="3"/>
      <c r="CZ1246">
        <v>1</v>
      </c>
      <c r="DA1246" t="s">
        <v>8238</v>
      </c>
      <c r="DB1246" t="s">
        <v>137</v>
      </c>
      <c r="DC1246" t="s">
        <v>137</v>
      </c>
      <c r="DD1246" t="s">
        <v>137</v>
      </c>
      <c r="DE1246" t="s">
        <v>137</v>
      </c>
      <c r="DF1246" t="s">
        <v>8239</v>
      </c>
      <c r="DG1246" t="s">
        <v>137</v>
      </c>
      <c r="DH1246" t="s">
        <v>137</v>
      </c>
      <c r="DI1246" t="s">
        <v>137</v>
      </c>
      <c r="DJ1246" t="s">
        <v>137</v>
      </c>
      <c r="DK1246">
        <v>0</v>
      </c>
      <c r="DL1246" t="s">
        <v>209</v>
      </c>
      <c r="DM1246" t="s">
        <v>137</v>
      </c>
      <c r="DN1246" t="s">
        <v>137</v>
      </c>
      <c r="DO1246" s="1">
        <v>45763.624305555553</v>
      </c>
      <c r="DP1246" s="1"/>
      <c r="DQ1246" t="s">
        <v>557</v>
      </c>
      <c r="DR1246" t="s">
        <v>558</v>
      </c>
      <c r="DS1246" t="s">
        <v>559</v>
      </c>
      <c r="DT1246" t="s">
        <v>137</v>
      </c>
      <c r="DU1246" t="s">
        <v>137</v>
      </c>
      <c r="DV1246" t="s">
        <v>140</v>
      </c>
      <c r="DW1246" t="s">
        <v>137</v>
      </c>
      <c r="DX1246" t="s">
        <v>137</v>
      </c>
      <c r="DY1246" t="s">
        <v>137</v>
      </c>
      <c r="DZ1246" t="s">
        <v>148</v>
      </c>
      <c r="EA1246" t="b">
        <v>0</v>
      </c>
      <c r="EB1246" t="s">
        <v>137</v>
      </c>
    </row>
    <row r="1247" spans="1:132" x14ac:dyDescent="0.25">
      <c r="A1247">
        <v>154266111</v>
      </c>
      <c r="B1247">
        <v>10797</v>
      </c>
      <c r="C1247" t="s">
        <v>192</v>
      </c>
      <c r="D1247" t="s">
        <v>474</v>
      </c>
      <c r="E1247" t="s">
        <v>134</v>
      </c>
      <c r="F1247" t="s">
        <v>135</v>
      </c>
      <c r="G1247" t="s">
        <v>163</v>
      </c>
      <c r="H1247" t="s">
        <v>137</v>
      </c>
      <c r="I1247" t="s">
        <v>475</v>
      </c>
      <c r="J1247" t="s">
        <v>273</v>
      </c>
      <c r="K1247" t="s">
        <v>274</v>
      </c>
      <c r="L1247" t="s">
        <v>275</v>
      </c>
      <c r="M1247" t="s">
        <v>137</v>
      </c>
      <c r="N1247" t="s">
        <v>4514</v>
      </c>
      <c r="O1247" t="s">
        <v>4514</v>
      </c>
      <c r="P1247" s="1">
        <v>45762</v>
      </c>
      <c r="Q1247" s="1">
        <v>45762.602777777778</v>
      </c>
      <c r="R1247" s="1">
        <v>45762.602777777778</v>
      </c>
      <c r="S1247" s="1">
        <v>45762.606249999997</v>
      </c>
      <c r="T1247" s="1">
        <v>45762.606249999997</v>
      </c>
      <c r="U1247" t="s">
        <v>7691</v>
      </c>
      <c r="V1247" t="s">
        <v>137</v>
      </c>
      <c r="W1247" t="s">
        <v>137</v>
      </c>
      <c r="X1247" t="s">
        <v>231</v>
      </c>
      <c r="Y1247" t="s">
        <v>370</v>
      </c>
      <c r="Z1247" t="s">
        <v>137</v>
      </c>
      <c r="AA1247" t="s">
        <v>463</v>
      </c>
      <c r="AB1247" t="s">
        <v>137</v>
      </c>
      <c r="AC1247" t="s">
        <v>137</v>
      </c>
      <c r="AD1247" s="2"/>
      <c r="AE1247" t="s">
        <v>137</v>
      </c>
      <c r="AF1247" t="s">
        <v>137</v>
      </c>
      <c r="AG1247" t="s">
        <v>137</v>
      </c>
      <c r="AH1247" t="s">
        <v>137</v>
      </c>
      <c r="AI1247" t="s">
        <v>137</v>
      </c>
      <c r="AJ1247" t="s">
        <v>137</v>
      </c>
      <c r="AK1247" t="s">
        <v>137</v>
      </c>
      <c r="AL1247" s="2"/>
      <c r="AM1247" t="s">
        <v>137</v>
      </c>
      <c r="AN1247" t="s">
        <v>137</v>
      </c>
      <c r="AO1247" t="s">
        <v>137</v>
      </c>
      <c r="AP1247" t="s">
        <v>137</v>
      </c>
      <c r="AQ1247" t="s">
        <v>137</v>
      </c>
      <c r="AR1247" t="s">
        <v>137</v>
      </c>
      <c r="AS1247" t="s">
        <v>137</v>
      </c>
      <c r="AT1247" t="s">
        <v>137</v>
      </c>
      <c r="AU1247" t="s">
        <v>137</v>
      </c>
      <c r="AV1247" t="s">
        <v>8240</v>
      </c>
      <c r="AW1247" t="s">
        <v>137</v>
      </c>
      <c r="AX1247" t="s">
        <v>137</v>
      </c>
      <c r="AY1247" t="s">
        <v>137</v>
      </c>
      <c r="AZ1247" t="s">
        <v>137</v>
      </c>
      <c r="BA1247" t="s">
        <v>137</v>
      </c>
      <c r="BB1247" t="s">
        <v>137</v>
      </c>
      <c r="BC1247" t="s">
        <v>137</v>
      </c>
      <c r="BD1247" t="s">
        <v>137</v>
      </c>
      <c r="BE1247" t="s">
        <v>137</v>
      </c>
      <c r="BF1247" t="s">
        <v>137</v>
      </c>
      <c r="BG1247" t="s">
        <v>137</v>
      </c>
      <c r="BH1247" t="s">
        <v>137</v>
      </c>
      <c r="BI1247" t="s">
        <v>137</v>
      </c>
      <c r="BJ1247" t="s">
        <v>137</v>
      </c>
      <c r="BK1247" t="s">
        <v>137</v>
      </c>
      <c r="BL1247" t="s">
        <v>137</v>
      </c>
      <c r="BM1247" t="s">
        <v>137</v>
      </c>
      <c r="BN1247" t="s">
        <v>137</v>
      </c>
      <c r="BO1247" t="s">
        <v>137</v>
      </c>
      <c r="BP1247" t="s">
        <v>137</v>
      </c>
      <c r="BQ1247" t="s">
        <v>137</v>
      </c>
      <c r="BR1247" t="s">
        <v>137</v>
      </c>
      <c r="BS1247" t="s">
        <v>137</v>
      </c>
      <c r="BT1247" t="s">
        <v>137</v>
      </c>
      <c r="BU1247" t="s">
        <v>137</v>
      </c>
      <c r="BW1247" t="s">
        <v>137</v>
      </c>
      <c r="BX1247" t="s">
        <v>137</v>
      </c>
      <c r="BY1247" t="s">
        <v>137</v>
      </c>
      <c r="BZ1247" t="s">
        <v>137</v>
      </c>
      <c r="CA1247" t="s">
        <v>137</v>
      </c>
      <c r="CB1247" t="s">
        <v>137</v>
      </c>
      <c r="CC1247" t="s">
        <v>137</v>
      </c>
      <c r="CD1247" t="s">
        <v>137</v>
      </c>
      <c r="CE1247" t="s">
        <v>137</v>
      </c>
      <c r="CF1247" t="s">
        <v>137</v>
      </c>
      <c r="CG1247" t="s">
        <v>137</v>
      </c>
      <c r="CH1247" t="s">
        <v>137</v>
      </c>
      <c r="CI1247" t="s">
        <v>137</v>
      </c>
      <c r="CJ1247" t="s">
        <v>137</v>
      </c>
      <c r="CK1247" t="s">
        <v>137</v>
      </c>
      <c r="CL1247" t="s">
        <v>137</v>
      </c>
      <c r="CM1247" t="s">
        <v>137</v>
      </c>
      <c r="CN1247" t="s">
        <v>137</v>
      </c>
      <c r="CO1247" t="s">
        <v>137</v>
      </c>
      <c r="CP1247" t="s">
        <v>137</v>
      </c>
      <c r="CQ1247" s="1">
        <v>45762.606249999997</v>
      </c>
      <c r="CR1247" s="1">
        <v>45762.606249999997</v>
      </c>
      <c r="CS1247" s="1">
        <v>45762.606249999997</v>
      </c>
      <c r="CT1247" t="s">
        <v>137</v>
      </c>
      <c r="CU1247" t="s">
        <v>137</v>
      </c>
      <c r="CV1247" t="s">
        <v>4870</v>
      </c>
      <c r="CW1247" t="s">
        <v>4870</v>
      </c>
      <c r="CX1247" s="3"/>
      <c r="CY1247" s="3"/>
      <c r="CZ1247">
        <v>1</v>
      </c>
      <c r="DA1247" t="s">
        <v>8241</v>
      </c>
      <c r="DB1247" t="s">
        <v>137</v>
      </c>
      <c r="DC1247" t="s">
        <v>137</v>
      </c>
      <c r="DD1247" t="s">
        <v>137</v>
      </c>
      <c r="DE1247" t="s">
        <v>137</v>
      </c>
      <c r="DF1247" t="s">
        <v>8242</v>
      </c>
      <c r="DG1247" t="s">
        <v>137</v>
      </c>
      <c r="DH1247" t="s">
        <v>137</v>
      </c>
      <c r="DI1247" t="s">
        <v>137</v>
      </c>
      <c r="DJ1247" t="s">
        <v>137</v>
      </c>
      <c r="DK1247">
        <v>0</v>
      </c>
      <c r="DL1247" t="s">
        <v>137</v>
      </c>
      <c r="DM1247" t="s">
        <v>137</v>
      </c>
      <c r="DN1247" t="s">
        <v>137</v>
      </c>
      <c r="DO1247" s="1">
        <v>45762.606249999997</v>
      </c>
      <c r="DP1247" s="1"/>
      <c r="DQ1247" t="s">
        <v>273</v>
      </c>
      <c r="DR1247" t="s">
        <v>274</v>
      </c>
      <c r="DS1247" t="s">
        <v>275</v>
      </c>
      <c r="DT1247" t="s">
        <v>8243</v>
      </c>
      <c r="DU1247" t="s">
        <v>137</v>
      </c>
      <c r="DV1247" t="s">
        <v>140</v>
      </c>
      <c r="DW1247" t="s">
        <v>137</v>
      </c>
      <c r="DX1247" t="s">
        <v>137</v>
      </c>
      <c r="DY1247" t="s">
        <v>137</v>
      </c>
      <c r="DZ1247" t="s">
        <v>148</v>
      </c>
      <c r="EA1247" t="b">
        <v>0</v>
      </c>
      <c r="EB1247" t="s">
        <v>137</v>
      </c>
    </row>
    <row r="1248" spans="1:132" x14ac:dyDescent="0.25">
      <c r="A1248">
        <v>154258961</v>
      </c>
      <c r="B1248">
        <v>10796</v>
      </c>
      <c r="C1248" t="s">
        <v>192</v>
      </c>
      <c r="D1248" t="s">
        <v>133</v>
      </c>
      <c r="E1248" t="s">
        <v>134</v>
      </c>
      <c r="F1248" t="s">
        <v>135</v>
      </c>
      <c r="G1248" t="s">
        <v>136</v>
      </c>
      <c r="H1248" t="s">
        <v>137</v>
      </c>
      <c r="I1248" t="s">
        <v>138</v>
      </c>
      <c r="J1248" t="s">
        <v>273</v>
      </c>
      <c r="K1248" t="s">
        <v>274</v>
      </c>
      <c r="L1248" t="s">
        <v>275</v>
      </c>
      <c r="M1248" t="s">
        <v>137</v>
      </c>
      <c r="N1248" t="s">
        <v>2940</v>
      </c>
      <c r="O1248" t="s">
        <v>2940</v>
      </c>
      <c r="P1248" s="1">
        <v>45762</v>
      </c>
      <c r="Q1248" s="1">
        <v>45762.561805555553</v>
      </c>
      <c r="R1248" s="1">
        <v>45762.561805555553</v>
      </c>
      <c r="S1248" s="1">
        <v>45762.604166666664</v>
      </c>
      <c r="T1248" s="1">
        <v>45762.604166666664</v>
      </c>
      <c r="U1248" t="s">
        <v>5247</v>
      </c>
      <c r="V1248" t="s">
        <v>137</v>
      </c>
      <c r="W1248" t="s">
        <v>137</v>
      </c>
      <c r="X1248" t="s">
        <v>1417</v>
      </c>
      <c r="Y1248" t="s">
        <v>285</v>
      </c>
      <c r="Z1248" t="s">
        <v>137</v>
      </c>
      <c r="AA1248" t="s">
        <v>137</v>
      </c>
      <c r="AB1248" t="s">
        <v>137</v>
      </c>
      <c r="AC1248" t="s">
        <v>137</v>
      </c>
      <c r="AD1248" s="2"/>
      <c r="AE1248" t="s">
        <v>137</v>
      </c>
      <c r="AF1248" t="s">
        <v>137</v>
      </c>
      <c r="AG1248" t="s">
        <v>137</v>
      </c>
      <c r="AH1248" t="s">
        <v>137</v>
      </c>
      <c r="AI1248" t="s">
        <v>137</v>
      </c>
      <c r="AJ1248" t="s">
        <v>137</v>
      </c>
      <c r="AK1248" t="s">
        <v>137</v>
      </c>
      <c r="AL1248" s="2"/>
      <c r="AM1248" t="s">
        <v>137</v>
      </c>
      <c r="AN1248" t="s">
        <v>137</v>
      </c>
      <c r="AO1248" t="s">
        <v>137</v>
      </c>
      <c r="AP1248" t="s">
        <v>137</v>
      </c>
      <c r="AQ1248" t="s">
        <v>137</v>
      </c>
      <c r="AR1248" t="s">
        <v>137</v>
      </c>
      <c r="AS1248" t="s">
        <v>137</v>
      </c>
      <c r="AT1248" t="s">
        <v>137</v>
      </c>
      <c r="AU1248" t="s">
        <v>137</v>
      </c>
      <c r="AV1248" t="s">
        <v>137</v>
      </c>
      <c r="AW1248" t="s">
        <v>137</v>
      </c>
      <c r="AX1248" t="s">
        <v>137</v>
      </c>
      <c r="AY1248" t="s">
        <v>137</v>
      </c>
      <c r="AZ1248" t="s">
        <v>137</v>
      </c>
      <c r="BA1248" t="s">
        <v>137</v>
      </c>
      <c r="BB1248" t="s">
        <v>137</v>
      </c>
      <c r="BC1248" t="s">
        <v>137</v>
      </c>
      <c r="BD1248" t="s">
        <v>137</v>
      </c>
      <c r="BE1248" t="s">
        <v>137</v>
      </c>
      <c r="BF1248" t="s">
        <v>137</v>
      </c>
      <c r="BG1248" t="s">
        <v>137</v>
      </c>
      <c r="BH1248" t="s">
        <v>137</v>
      </c>
      <c r="BI1248" t="s">
        <v>137</v>
      </c>
      <c r="BJ1248" t="s">
        <v>137</v>
      </c>
      <c r="BK1248" t="s">
        <v>137</v>
      </c>
      <c r="BL1248" t="s">
        <v>137</v>
      </c>
      <c r="BM1248" t="s">
        <v>137</v>
      </c>
      <c r="BN1248" t="s">
        <v>137</v>
      </c>
      <c r="BO1248" t="s">
        <v>137</v>
      </c>
      <c r="BP1248" t="s">
        <v>8244</v>
      </c>
      <c r="BQ1248" t="s">
        <v>137</v>
      </c>
      <c r="BR1248" t="s">
        <v>137</v>
      </c>
      <c r="BS1248" t="s">
        <v>137</v>
      </c>
      <c r="BT1248" t="s">
        <v>137</v>
      </c>
      <c r="BU1248" t="s">
        <v>137</v>
      </c>
      <c r="BW1248" t="s">
        <v>137</v>
      </c>
      <c r="BX1248" t="s">
        <v>137</v>
      </c>
      <c r="BY1248" t="s">
        <v>137</v>
      </c>
      <c r="BZ1248" t="s">
        <v>137</v>
      </c>
      <c r="CA1248" t="s">
        <v>137</v>
      </c>
      <c r="CB1248" t="s">
        <v>137</v>
      </c>
      <c r="CC1248" t="s">
        <v>137</v>
      </c>
      <c r="CD1248" t="s">
        <v>137</v>
      </c>
      <c r="CE1248" t="s">
        <v>137</v>
      </c>
      <c r="CF1248" t="s">
        <v>137</v>
      </c>
      <c r="CG1248" t="s">
        <v>137</v>
      </c>
      <c r="CH1248" t="s">
        <v>137</v>
      </c>
      <c r="CI1248" t="s">
        <v>137</v>
      </c>
      <c r="CJ1248" t="s">
        <v>137</v>
      </c>
      <c r="CK1248" t="s">
        <v>137</v>
      </c>
      <c r="CL1248" t="s">
        <v>137</v>
      </c>
      <c r="CM1248" t="s">
        <v>137</v>
      </c>
      <c r="CN1248" t="s">
        <v>137</v>
      </c>
      <c r="CO1248" t="s">
        <v>137</v>
      </c>
      <c r="CP1248" t="s">
        <v>137</v>
      </c>
      <c r="CQ1248" s="1">
        <v>45762.604166666664</v>
      </c>
      <c r="CR1248" s="1">
        <v>45762.604166666664</v>
      </c>
      <c r="CS1248" s="1">
        <v>45762.604166666664</v>
      </c>
      <c r="CT1248" t="s">
        <v>137</v>
      </c>
      <c r="CU1248" t="s">
        <v>137</v>
      </c>
      <c r="CV1248" t="s">
        <v>5575</v>
      </c>
      <c r="CW1248" t="s">
        <v>5575</v>
      </c>
      <c r="CX1248" s="3"/>
      <c r="CY1248" s="3"/>
      <c r="CZ1248">
        <v>1</v>
      </c>
      <c r="DA1248" t="s">
        <v>8245</v>
      </c>
      <c r="DB1248" t="s">
        <v>137</v>
      </c>
      <c r="DC1248" t="s">
        <v>137</v>
      </c>
      <c r="DD1248" t="s">
        <v>137</v>
      </c>
      <c r="DE1248" t="s">
        <v>137</v>
      </c>
      <c r="DF1248" t="s">
        <v>8246</v>
      </c>
      <c r="DG1248" t="s">
        <v>137</v>
      </c>
      <c r="DH1248" t="s">
        <v>137</v>
      </c>
      <c r="DI1248" t="s">
        <v>137</v>
      </c>
      <c r="DJ1248" t="s">
        <v>137</v>
      </c>
      <c r="DK1248">
        <v>0</v>
      </c>
      <c r="DL1248" t="s">
        <v>137</v>
      </c>
      <c r="DM1248" t="s">
        <v>137</v>
      </c>
      <c r="DN1248" t="s">
        <v>137</v>
      </c>
      <c r="DO1248" s="1">
        <v>45762.604166666664</v>
      </c>
      <c r="DP1248" s="1"/>
      <c r="DQ1248" t="s">
        <v>273</v>
      </c>
      <c r="DR1248" t="s">
        <v>274</v>
      </c>
      <c r="DS1248" t="s">
        <v>275</v>
      </c>
      <c r="DT1248" t="s">
        <v>137</v>
      </c>
      <c r="DU1248" t="s">
        <v>137</v>
      </c>
      <c r="DV1248" t="s">
        <v>137</v>
      </c>
      <c r="DW1248" t="s">
        <v>137</v>
      </c>
      <c r="DX1248" t="s">
        <v>137</v>
      </c>
      <c r="DY1248" t="s">
        <v>137</v>
      </c>
      <c r="DZ1248" t="s">
        <v>148</v>
      </c>
      <c r="EA1248" t="b">
        <v>0</v>
      </c>
      <c r="EB1248" t="s">
        <v>137</v>
      </c>
    </row>
    <row r="1249" spans="1:132" x14ac:dyDescent="0.25">
      <c r="A1249">
        <v>154257923</v>
      </c>
      <c r="B1249">
        <v>10795</v>
      </c>
      <c r="C1249" t="s">
        <v>192</v>
      </c>
      <c r="D1249" t="s">
        <v>8247</v>
      </c>
      <c r="E1249" t="s">
        <v>134</v>
      </c>
      <c r="F1249" t="s">
        <v>162</v>
      </c>
      <c r="G1249" t="s">
        <v>194</v>
      </c>
      <c r="H1249" t="s">
        <v>195</v>
      </c>
      <c r="I1249" t="s">
        <v>8248</v>
      </c>
      <c r="J1249" t="s">
        <v>262</v>
      </c>
      <c r="K1249" t="s">
        <v>263</v>
      </c>
      <c r="L1249" t="s">
        <v>264</v>
      </c>
      <c r="M1249" t="s">
        <v>140</v>
      </c>
      <c r="N1249" t="s">
        <v>664</v>
      </c>
      <c r="O1249" t="s">
        <v>664</v>
      </c>
      <c r="P1249" s="1"/>
      <c r="Q1249" s="1">
        <v>45762.555555555555</v>
      </c>
      <c r="R1249" s="1">
        <v>45762.555555555555</v>
      </c>
      <c r="S1249" s="1">
        <v>45764.561111111114</v>
      </c>
      <c r="T1249" s="1">
        <v>45764.561111111114</v>
      </c>
      <c r="U1249" t="s">
        <v>6633</v>
      </c>
      <c r="V1249" t="s">
        <v>137</v>
      </c>
      <c r="W1249" t="s">
        <v>137</v>
      </c>
      <c r="X1249" t="s">
        <v>137</v>
      </c>
      <c r="Y1249" t="s">
        <v>137</v>
      </c>
      <c r="Z1249" t="s">
        <v>137</v>
      </c>
      <c r="AA1249" t="s">
        <v>137</v>
      </c>
      <c r="AB1249" t="s">
        <v>137</v>
      </c>
      <c r="AC1249" t="s">
        <v>137</v>
      </c>
      <c r="AD1249" s="2"/>
      <c r="AE1249" t="s">
        <v>137</v>
      </c>
      <c r="AF1249" t="s">
        <v>137</v>
      </c>
      <c r="AG1249" t="s">
        <v>137</v>
      </c>
      <c r="AH1249" t="s">
        <v>137</v>
      </c>
      <c r="AI1249" t="s">
        <v>137</v>
      </c>
      <c r="AJ1249" t="s">
        <v>137</v>
      </c>
      <c r="AK1249" t="s">
        <v>137</v>
      </c>
      <c r="AL1249" s="2"/>
      <c r="AM1249" t="s">
        <v>137</v>
      </c>
      <c r="AN1249" t="s">
        <v>137</v>
      </c>
      <c r="AO1249" t="s">
        <v>137</v>
      </c>
      <c r="AP1249" t="s">
        <v>137</v>
      </c>
      <c r="AQ1249" t="s">
        <v>137</v>
      </c>
      <c r="AR1249" t="s">
        <v>137</v>
      </c>
      <c r="AS1249" t="s">
        <v>137</v>
      </c>
      <c r="AT1249" t="s">
        <v>137</v>
      </c>
      <c r="AU1249" t="s">
        <v>137</v>
      </c>
      <c r="AV1249" t="s">
        <v>137</v>
      </c>
      <c r="AW1249" t="s">
        <v>137</v>
      </c>
      <c r="AX1249" t="s">
        <v>137</v>
      </c>
      <c r="AY1249" t="s">
        <v>137</v>
      </c>
      <c r="AZ1249" t="s">
        <v>137</v>
      </c>
      <c r="BA1249" t="s">
        <v>137</v>
      </c>
      <c r="BB1249" t="s">
        <v>137</v>
      </c>
      <c r="BC1249" t="s">
        <v>137</v>
      </c>
      <c r="BD1249" t="s">
        <v>137</v>
      </c>
      <c r="BE1249" t="s">
        <v>137</v>
      </c>
      <c r="BF1249" t="s">
        <v>137</v>
      </c>
      <c r="BG1249" t="s">
        <v>137</v>
      </c>
      <c r="BH1249" t="s">
        <v>137</v>
      </c>
      <c r="BI1249" t="s">
        <v>137</v>
      </c>
      <c r="BJ1249" t="s">
        <v>137</v>
      </c>
      <c r="BK1249" t="s">
        <v>137</v>
      </c>
      <c r="BL1249" t="s">
        <v>137</v>
      </c>
      <c r="BM1249" t="s">
        <v>137</v>
      </c>
      <c r="BN1249" t="s">
        <v>137</v>
      </c>
      <c r="BO1249" t="s">
        <v>137</v>
      </c>
      <c r="BP1249" t="s">
        <v>137</v>
      </c>
      <c r="BQ1249" t="s">
        <v>137</v>
      </c>
      <c r="BR1249" t="s">
        <v>137</v>
      </c>
      <c r="BS1249" t="s">
        <v>137</v>
      </c>
      <c r="BT1249" t="s">
        <v>771</v>
      </c>
      <c r="BU1249" t="s">
        <v>771</v>
      </c>
      <c r="BW1249" t="s">
        <v>137</v>
      </c>
      <c r="BX1249" t="s">
        <v>137</v>
      </c>
      <c r="BY1249" t="s">
        <v>137</v>
      </c>
      <c r="BZ1249" t="s">
        <v>137</v>
      </c>
      <c r="CA1249" t="s">
        <v>137</v>
      </c>
      <c r="CB1249" t="s">
        <v>137</v>
      </c>
      <c r="CC1249" t="s">
        <v>137</v>
      </c>
      <c r="CD1249" t="s">
        <v>137</v>
      </c>
      <c r="CE1249" t="s">
        <v>137</v>
      </c>
      <c r="CF1249" t="s">
        <v>137</v>
      </c>
      <c r="CG1249" t="s">
        <v>137</v>
      </c>
      <c r="CH1249" t="s">
        <v>137</v>
      </c>
      <c r="CI1249" t="s">
        <v>137</v>
      </c>
      <c r="CJ1249" t="s">
        <v>137</v>
      </c>
      <c r="CK1249" t="s">
        <v>137</v>
      </c>
      <c r="CL1249" t="s">
        <v>137</v>
      </c>
      <c r="CM1249" t="s">
        <v>137</v>
      </c>
      <c r="CN1249" t="s">
        <v>137</v>
      </c>
      <c r="CO1249" t="s">
        <v>137</v>
      </c>
      <c r="CP1249" t="s">
        <v>137</v>
      </c>
      <c r="CQ1249" s="1">
        <v>45764.561111111114</v>
      </c>
      <c r="CR1249" s="1">
        <v>45764.561111111114</v>
      </c>
      <c r="CS1249" s="1">
        <v>45764.561111111114</v>
      </c>
      <c r="CT1249" t="s">
        <v>137</v>
      </c>
      <c r="CU1249" t="s">
        <v>137</v>
      </c>
      <c r="CV1249" t="s">
        <v>8249</v>
      </c>
      <c r="CW1249" t="s">
        <v>8250</v>
      </c>
      <c r="CX1249" s="3"/>
      <c r="CY1249" s="3"/>
      <c r="CZ1249">
        <v>1</v>
      </c>
      <c r="DA1249" t="s">
        <v>137</v>
      </c>
      <c r="DB1249" t="s">
        <v>137</v>
      </c>
      <c r="DC1249" t="s">
        <v>137</v>
      </c>
      <c r="DD1249" t="s">
        <v>137</v>
      </c>
      <c r="DE1249" t="s">
        <v>137</v>
      </c>
      <c r="DF1249" t="s">
        <v>8251</v>
      </c>
      <c r="DG1249" t="s">
        <v>137</v>
      </c>
      <c r="DH1249" t="s">
        <v>137</v>
      </c>
      <c r="DI1249" t="s">
        <v>137</v>
      </c>
      <c r="DJ1249" t="s">
        <v>137</v>
      </c>
      <c r="DK1249">
        <v>0</v>
      </c>
      <c r="DL1249" t="s">
        <v>209</v>
      </c>
      <c r="DM1249" t="s">
        <v>8252</v>
      </c>
      <c r="DN1249" t="s">
        <v>137</v>
      </c>
      <c r="DO1249" s="1">
        <v>45764.561111111114</v>
      </c>
      <c r="DP1249" s="1"/>
      <c r="DQ1249" t="s">
        <v>262</v>
      </c>
      <c r="DR1249" t="s">
        <v>263</v>
      </c>
      <c r="DS1249" t="s">
        <v>264</v>
      </c>
      <c r="DT1249" t="s">
        <v>8253</v>
      </c>
      <c r="DU1249" t="s">
        <v>137</v>
      </c>
      <c r="DV1249" t="s">
        <v>137</v>
      </c>
      <c r="DW1249" t="s">
        <v>137</v>
      </c>
      <c r="DX1249" t="s">
        <v>1580</v>
      </c>
      <c r="DY1249" t="s">
        <v>137</v>
      </c>
      <c r="DZ1249" t="s">
        <v>168</v>
      </c>
      <c r="EA1249" t="b">
        <v>0</v>
      </c>
      <c r="EB1249" t="s">
        <v>137</v>
      </c>
    </row>
    <row r="1250" spans="1:132" x14ac:dyDescent="0.25">
      <c r="A1250">
        <v>154255694</v>
      </c>
      <c r="B1250">
        <v>10794</v>
      </c>
      <c r="C1250" t="s">
        <v>192</v>
      </c>
      <c r="D1250" t="s">
        <v>193</v>
      </c>
      <c r="E1250" t="s">
        <v>134</v>
      </c>
      <c r="F1250" t="s">
        <v>135</v>
      </c>
      <c r="G1250" t="s">
        <v>194</v>
      </c>
      <c r="H1250" t="s">
        <v>195</v>
      </c>
      <c r="I1250" t="s">
        <v>196</v>
      </c>
      <c r="J1250" t="s">
        <v>150</v>
      </c>
      <c r="K1250" t="s">
        <v>151</v>
      </c>
      <c r="L1250" t="s">
        <v>152</v>
      </c>
      <c r="M1250" t="s">
        <v>137</v>
      </c>
      <c r="N1250" t="s">
        <v>3065</v>
      </c>
      <c r="O1250" t="s">
        <v>3065</v>
      </c>
      <c r="P1250" s="1">
        <v>45762</v>
      </c>
      <c r="Q1250" s="1">
        <v>45762.541666666664</v>
      </c>
      <c r="R1250" s="1">
        <v>45762.541666666664</v>
      </c>
      <c r="S1250" s="1">
        <v>45763.615972222222</v>
      </c>
      <c r="T1250" s="1">
        <v>45763.615972222222</v>
      </c>
      <c r="U1250" t="s">
        <v>246</v>
      </c>
      <c r="V1250" t="s">
        <v>137</v>
      </c>
      <c r="W1250" t="s">
        <v>137</v>
      </c>
      <c r="X1250" t="s">
        <v>144</v>
      </c>
      <c r="Y1250" t="s">
        <v>199</v>
      </c>
      <c r="Z1250" t="s">
        <v>137</v>
      </c>
      <c r="AA1250" t="s">
        <v>137</v>
      </c>
      <c r="AB1250" t="s">
        <v>137</v>
      </c>
      <c r="AC1250" t="s">
        <v>137</v>
      </c>
      <c r="AD1250" s="2"/>
      <c r="AE1250" t="s">
        <v>137</v>
      </c>
      <c r="AF1250" t="s">
        <v>137</v>
      </c>
      <c r="AG1250" t="s">
        <v>137</v>
      </c>
      <c r="AH1250" t="s">
        <v>137</v>
      </c>
      <c r="AI1250" t="s">
        <v>137</v>
      </c>
      <c r="AJ1250" t="s">
        <v>137</v>
      </c>
      <c r="AK1250" t="s">
        <v>137</v>
      </c>
      <c r="AL1250" s="2"/>
      <c r="AM1250" t="s">
        <v>137</v>
      </c>
      <c r="AN1250" t="s">
        <v>137</v>
      </c>
      <c r="AO1250" t="s">
        <v>137</v>
      </c>
      <c r="AP1250" t="s">
        <v>137</v>
      </c>
      <c r="AQ1250" t="s">
        <v>137</v>
      </c>
      <c r="AR1250" t="s">
        <v>137</v>
      </c>
      <c r="AS1250" t="s">
        <v>137</v>
      </c>
      <c r="AT1250" t="s">
        <v>137</v>
      </c>
      <c r="AU1250" t="s">
        <v>137</v>
      </c>
      <c r="AV1250" t="s">
        <v>137</v>
      </c>
      <c r="AW1250" t="s">
        <v>8254</v>
      </c>
      <c r="AX1250" t="s">
        <v>137</v>
      </c>
      <c r="AY1250" t="s">
        <v>137</v>
      </c>
      <c r="AZ1250" t="s">
        <v>137</v>
      </c>
      <c r="BA1250" t="s">
        <v>137</v>
      </c>
      <c r="BB1250" t="s">
        <v>137</v>
      </c>
      <c r="BC1250" t="s">
        <v>8255</v>
      </c>
      <c r="BD1250" t="s">
        <v>249</v>
      </c>
      <c r="BE1250" t="s">
        <v>137</v>
      </c>
      <c r="BF1250" t="s">
        <v>137</v>
      </c>
      <c r="BG1250" t="s">
        <v>137</v>
      </c>
      <c r="BH1250" t="s">
        <v>137</v>
      </c>
      <c r="BI1250" t="s">
        <v>137</v>
      </c>
      <c r="BJ1250" t="s">
        <v>137</v>
      </c>
      <c r="BK1250" t="s">
        <v>137</v>
      </c>
      <c r="BL1250" t="s">
        <v>137</v>
      </c>
      <c r="BM1250" t="s">
        <v>137</v>
      </c>
      <c r="BN1250" t="s">
        <v>137</v>
      </c>
      <c r="BO1250" t="s">
        <v>137</v>
      </c>
      <c r="BP1250" t="s">
        <v>137</v>
      </c>
      <c r="BQ1250" t="s">
        <v>137</v>
      </c>
      <c r="BR1250" t="s">
        <v>137</v>
      </c>
      <c r="BS1250" t="s">
        <v>137</v>
      </c>
      <c r="BT1250" t="s">
        <v>137</v>
      </c>
      <c r="BU1250" t="s">
        <v>137</v>
      </c>
      <c r="BW1250" t="s">
        <v>137</v>
      </c>
      <c r="BX1250" t="s">
        <v>137</v>
      </c>
      <c r="BY1250" t="s">
        <v>137</v>
      </c>
      <c r="BZ1250" t="s">
        <v>137</v>
      </c>
      <c r="CA1250" t="s">
        <v>137</v>
      </c>
      <c r="CB1250" t="s">
        <v>137</v>
      </c>
      <c r="CC1250" t="s">
        <v>137</v>
      </c>
      <c r="CD1250" t="s">
        <v>137</v>
      </c>
      <c r="CE1250" t="s">
        <v>137</v>
      </c>
      <c r="CF1250" t="s">
        <v>137</v>
      </c>
      <c r="CG1250" t="s">
        <v>137</v>
      </c>
      <c r="CH1250" t="s">
        <v>137</v>
      </c>
      <c r="CI1250" t="s">
        <v>137</v>
      </c>
      <c r="CJ1250" t="s">
        <v>137</v>
      </c>
      <c r="CK1250" t="s">
        <v>137</v>
      </c>
      <c r="CL1250" t="s">
        <v>137</v>
      </c>
      <c r="CM1250" t="s">
        <v>137</v>
      </c>
      <c r="CN1250" t="s">
        <v>137</v>
      </c>
      <c r="CO1250" t="s">
        <v>137</v>
      </c>
      <c r="CP1250" t="s">
        <v>137</v>
      </c>
      <c r="CQ1250" s="1">
        <v>45763.615972222222</v>
      </c>
      <c r="CR1250" s="1">
        <v>45763.615972222222</v>
      </c>
      <c r="CS1250" s="1">
        <v>45763.615972222222</v>
      </c>
      <c r="CT1250" t="s">
        <v>8256</v>
      </c>
      <c r="CU1250" t="s">
        <v>8257</v>
      </c>
      <c r="CV1250" t="s">
        <v>8258</v>
      </c>
      <c r="CW1250" t="s">
        <v>8259</v>
      </c>
      <c r="CX1250" s="3"/>
      <c r="CY1250" s="3"/>
      <c r="CZ1250">
        <v>1</v>
      </c>
      <c r="DA1250" t="s">
        <v>8260</v>
      </c>
      <c r="DB1250" t="s">
        <v>137</v>
      </c>
      <c r="DC1250" t="s">
        <v>137</v>
      </c>
      <c r="DD1250" t="s">
        <v>137</v>
      </c>
      <c r="DE1250" t="s">
        <v>137</v>
      </c>
      <c r="DF1250" t="s">
        <v>8261</v>
      </c>
      <c r="DG1250" t="s">
        <v>137</v>
      </c>
      <c r="DH1250" t="s">
        <v>137</v>
      </c>
      <c r="DI1250" t="s">
        <v>137</v>
      </c>
      <c r="DJ1250" t="s">
        <v>137</v>
      </c>
      <c r="DK1250">
        <v>0</v>
      </c>
      <c r="DL1250" t="s">
        <v>209</v>
      </c>
      <c r="DM1250" t="s">
        <v>137</v>
      </c>
      <c r="DN1250" t="s">
        <v>137</v>
      </c>
      <c r="DO1250" s="1">
        <v>45763.615972222222</v>
      </c>
      <c r="DP1250" s="1"/>
      <c r="DQ1250" t="s">
        <v>150</v>
      </c>
      <c r="DR1250" t="s">
        <v>151</v>
      </c>
      <c r="DS1250" t="s">
        <v>152</v>
      </c>
      <c r="DT1250" t="s">
        <v>137</v>
      </c>
      <c r="DU1250" t="s">
        <v>137</v>
      </c>
      <c r="DV1250" t="s">
        <v>137</v>
      </c>
      <c r="DW1250" t="s">
        <v>137</v>
      </c>
      <c r="DX1250" t="s">
        <v>137</v>
      </c>
      <c r="DY1250" t="s">
        <v>137</v>
      </c>
      <c r="DZ1250" t="s">
        <v>148</v>
      </c>
      <c r="EA1250" t="b">
        <v>0</v>
      </c>
      <c r="EB1250" t="s">
        <v>137</v>
      </c>
    </row>
    <row r="1251" spans="1:132" x14ac:dyDescent="0.25">
      <c r="A1251">
        <v>154253992</v>
      </c>
      <c r="B1251">
        <v>10793</v>
      </c>
      <c r="C1251" t="s">
        <v>192</v>
      </c>
      <c r="D1251" t="s">
        <v>193</v>
      </c>
      <c r="E1251" t="s">
        <v>134</v>
      </c>
      <c r="F1251" t="s">
        <v>135</v>
      </c>
      <c r="G1251" t="s">
        <v>194</v>
      </c>
      <c r="H1251" t="s">
        <v>195</v>
      </c>
      <c r="I1251" t="s">
        <v>196</v>
      </c>
      <c r="J1251" t="s">
        <v>273</v>
      </c>
      <c r="K1251" t="s">
        <v>274</v>
      </c>
      <c r="L1251" t="s">
        <v>275</v>
      </c>
      <c r="M1251" t="s">
        <v>137</v>
      </c>
      <c r="N1251" t="s">
        <v>1600</v>
      </c>
      <c r="O1251" t="s">
        <v>1600</v>
      </c>
      <c r="P1251" s="1">
        <v>45762</v>
      </c>
      <c r="Q1251" s="1">
        <v>45762.53125</v>
      </c>
      <c r="R1251" s="1">
        <v>45762.53125</v>
      </c>
      <c r="S1251" s="1">
        <v>45763.59375</v>
      </c>
      <c r="T1251" s="1">
        <v>45763.59375</v>
      </c>
      <c r="U1251" t="s">
        <v>246</v>
      </c>
      <c r="V1251" t="s">
        <v>137</v>
      </c>
      <c r="W1251" t="s">
        <v>137</v>
      </c>
      <c r="X1251" t="s">
        <v>144</v>
      </c>
      <c r="Y1251" t="s">
        <v>199</v>
      </c>
      <c r="Z1251" t="s">
        <v>137</v>
      </c>
      <c r="AA1251" t="s">
        <v>137</v>
      </c>
      <c r="AB1251" t="s">
        <v>137</v>
      </c>
      <c r="AC1251" t="s">
        <v>137</v>
      </c>
      <c r="AD1251" s="2"/>
      <c r="AE1251" t="s">
        <v>137</v>
      </c>
      <c r="AF1251" t="s">
        <v>137</v>
      </c>
      <c r="AG1251" t="s">
        <v>137</v>
      </c>
      <c r="AH1251" t="s">
        <v>137</v>
      </c>
      <c r="AI1251" t="s">
        <v>137</v>
      </c>
      <c r="AJ1251" t="s">
        <v>137</v>
      </c>
      <c r="AK1251" t="s">
        <v>137</v>
      </c>
      <c r="AL1251" s="2"/>
      <c r="AM1251" t="s">
        <v>137</v>
      </c>
      <c r="AN1251" t="s">
        <v>137</v>
      </c>
      <c r="AO1251" t="s">
        <v>137</v>
      </c>
      <c r="AP1251" t="s">
        <v>137</v>
      </c>
      <c r="AQ1251" t="s">
        <v>137</v>
      </c>
      <c r="AR1251" t="s">
        <v>137</v>
      </c>
      <c r="AS1251" t="s">
        <v>137</v>
      </c>
      <c r="AT1251" t="s">
        <v>137</v>
      </c>
      <c r="AU1251" t="s">
        <v>137</v>
      </c>
      <c r="AV1251" t="s">
        <v>137</v>
      </c>
      <c r="AW1251" t="s">
        <v>8262</v>
      </c>
      <c r="AX1251" t="s">
        <v>137</v>
      </c>
      <c r="AY1251" t="s">
        <v>137</v>
      </c>
      <c r="AZ1251" t="s">
        <v>137</v>
      </c>
      <c r="BA1251" t="s">
        <v>137</v>
      </c>
      <c r="BB1251" t="s">
        <v>137</v>
      </c>
      <c r="BC1251" t="s">
        <v>8263</v>
      </c>
      <c r="BD1251" t="s">
        <v>249</v>
      </c>
      <c r="BE1251" t="s">
        <v>8264</v>
      </c>
      <c r="BF1251" t="s">
        <v>8265</v>
      </c>
      <c r="BG1251" t="s">
        <v>137</v>
      </c>
      <c r="BH1251" t="s">
        <v>137</v>
      </c>
      <c r="BI1251" t="s">
        <v>137</v>
      </c>
      <c r="BJ1251" t="s">
        <v>137</v>
      </c>
      <c r="BK1251" t="s">
        <v>137</v>
      </c>
      <c r="BL1251" t="s">
        <v>137</v>
      </c>
      <c r="BM1251" t="s">
        <v>137</v>
      </c>
      <c r="BN1251" t="s">
        <v>137</v>
      </c>
      <c r="BO1251" t="s">
        <v>137</v>
      </c>
      <c r="BP1251" t="s">
        <v>137</v>
      </c>
      <c r="BQ1251" t="s">
        <v>137</v>
      </c>
      <c r="BR1251" t="s">
        <v>137</v>
      </c>
      <c r="BS1251" t="s">
        <v>137</v>
      </c>
      <c r="BT1251" t="s">
        <v>137</v>
      </c>
      <c r="BU1251" t="s">
        <v>137</v>
      </c>
      <c r="BW1251" t="s">
        <v>137</v>
      </c>
      <c r="BX1251" t="s">
        <v>137</v>
      </c>
      <c r="BY1251" t="s">
        <v>137</v>
      </c>
      <c r="BZ1251" t="s">
        <v>137</v>
      </c>
      <c r="CA1251" t="s">
        <v>137</v>
      </c>
      <c r="CB1251" t="s">
        <v>137</v>
      </c>
      <c r="CC1251" t="s">
        <v>137</v>
      </c>
      <c r="CD1251" t="s">
        <v>137</v>
      </c>
      <c r="CE1251" t="s">
        <v>137</v>
      </c>
      <c r="CF1251" t="s">
        <v>137</v>
      </c>
      <c r="CG1251" t="s">
        <v>137</v>
      </c>
      <c r="CH1251" t="s">
        <v>137</v>
      </c>
      <c r="CI1251" t="s">
        <v>137</v>
      </c>
      <c r="CJ1251" t="s">
        <v>137</v>
      </c>
      <c r="CK1251" t="s">
        <v>137</v>
      </c>
      <c r="CL1251" t="s">
        <v>137</v>
      </c>
      <c r="CM1251" t="s">
        <v>137</v>
      </c>
      <c r="CN1251" t="s">
        <v>137</v>
      </c>
      <c r="CO1251" t="s">
        <v>137</v>
      </c>
      <c r="CP1251" t="s">
        <v>137</v>
      </c>
      <c r="CQ1251" s="1">
        <v>45763.59375</v>
      </c>
      <c r="CR1251" s="1">
        <v>45763.59375</v>
      </c>
      <c r="CS1251" s="1">
        <v>45763.59375</v>
      </c>
      <c r="CT1251" t="s">
        <v>8266</v>
      </c>
      <c r="CU1251" t="s">
        <v>8266</v>
      </c>
      <c r="CV1251" t="s">
        <v>8267</v>
      </c>
      <c r="CW1251" t="s">
        <v>8268</v>
      </c>
      <c r="CX1251" s="3"/>
      <c r="CY1251" s="3"/>
      <c r="CZ1251">
        <v>1</v>
      </c>
      <c r="DA1251" t="s">
        <v>8269</v>
      </c>
      <c r="DB1251" t="s">
        <v>137</v>
      </c>
      <c r="DC1251" t="s">
        <v>137</v>
      </c>
      <c r="DD1251" t="s">
        <v>137</v>
      </c>
      <c r="DE1251" t="s">
        <v>137</v>
      </c>
      <c r="DF1251" t="s">
        <v>8270</v>
      </c>
      <c r="DG1251" t="s">
        <v>137</v>
      </c>
      <c r="DH1251" t="s">
        <v>137</v>
      </c>
      <c r="DI1251" t="s">
        <v>137</v>
      </c>
      <c r="DJ1251" t="s">
        <v>137</v>
      </c>
      <c r="DK1251">
        <v>0</v>
      </c>
      <c r="DL1251" t="s">
        <v>209</v>
      </c>
      <c r="DM1251" t="s">
        <v>137</v>
      </c>
      <c r="DN1251" t="s">
        <v>137</v>
      </c>
      <c r="DO1251" s="1">
        <v>45763.59375</v>
      </c>
      <c r="DP1251" s="1"/>
      <c r="DQ1251" t="s">
        <v>557</v>
      </c>
      <c r="DR1251" t="s">
        <v>558</v>
      </c>
      <c r="DS1251" t="s">
        <v>559</v>
      </c>
      <c r="DT1251" t="s">
        <v>137</v>
      </c>
      <c r="DU1251" t="s">
        <v>137</v>
      </c>
      <c r="DV1251" t="s">
        <v>137</v>
      </c>
      <c r="DW1251" t="s">
        <v>137</v>
      </c>
      <c r="DX1251" t="s">
        <v>137</v>
      </c>
      <c r="DY1251" t="s">
        <v>137</v>
      </c>
      <c r="DZ1251" t="s">
        <v>148</v>
      </c>
      <c r="EA1251" t="b">
        <v>0</v>
      </c>
      <c r="EB1251" t="s">
        <v>137</v>
      </c>
    </row>
    <row r="1252" spans="1:132" x14ac:dyDescent="0.25">
      <c r="A1252">
        <v>154253889</v>
      </c>
      <c r="B1252">
        <v>10792</v>
      </c>
      <c r="C1252" t="s">
        <v>192</v>
      </c>
      <c r="D1252" t="s">
        <v>133</v>
      </c>
      <c r="E1252" t="s">
        <v>134</v>
      </c>
      <c r="F1252" t="s">
        <v>135</v>
      </c>
      <c r="G1252" t="s">
        <v>136</v>
      </c>
      <c r="H1252" t="s">
        <v>137</v>
      </c>
      <c r="I1252" t="s">
        <v>138</v>
      </c>
      <c r="J1252" t="s">
        <v>150</v>
      </c>
      <c r="K1252" t="s">
        <v>151</v>
      </c>
      <c r="L1252" t="s">
        <v>152</v>
      </c>
      <c r="M1252" t="s">
        <v>137</v>
      </c>
      <c r="N1252" t="s">
        <v>1125</v>
      </c>
      <c r="O1252" t="s">
        <v>1125</v>
      </c>
      <c r="P1252" s="1">
        <v>45762</v>
      </c>
      <c r="Q1252" s="1">
        <v>45762.530555555553</v>
      </c>
      <c r="R1252" s="1">
        <v>45762.530555555553</v>
      </c>
      <c r="S1252" s="1">
        <v>45763.634722222225</v>
      </c>
      <c r="T1252" s="1">
        <v>45763.634722222225</v>
      </c>
      <c r="U1252" t="s">
        <v>1757</v>
      </c>
      <c r="V1252" t="s">
        <v>137</v>
      </c>
      <c r="W1252" t="s">
        <v>137</v>
      </c>
      <c r="X1252" t="s">
        <v>185</v>
      </c>
      <c r="Y1252" t="s">
        <v>361</v>
      </c>
      <c r="Z1252" t="s">
        <v>137</v>
      </c>
      <c r="AA1252" t="s">
        <v>137</v>
      </c>
      <c r="AB1252" t="s">
        <v>137</v>
      </c>
      <c r="AC1252" t="s">
        <v>137</v>
      </c>
      <c r="AD1252" s="2"/>
      <c r="AE1252" t="s">
        <v>137</v>
      </c>
      <c r="AF1252" t="s">
        <v>137</v>
      </c>
      <c r="AG1252" t="s">
        <v>137</v>
      </c>
      <c r="AH1252" t="s">
        <v>137</v>
      </c>
      <c r="AI1252" t="s">
        <v>137</v>
      </c>
      <c r="AJ1252" t="s">
        <v>137</v>
      </c>
      <c r="AK1252" t="s">
        <v>137</v>
      </c>
      <c r="AL1252" s="2"/>
      <c r="AM1252" t="s">
        <v>137</v>
      </c>
      <c r="AN1252" t="s">
        <v>137</v>
      </c>
      <c r="AO1252" t="s">
        <v>137</v>
      </c>
      <c r="AP1252" t="s">
        <v>137</v>
      </c>
      <c r="AQ1252" t="s">
        <v>137</v>
      </c>
      <c r="AR1252" t="s">
        <v>137</v>
      </c>
      <c r="AS1252" t="s">
        <v>137</v>
      </c>
      <c r="AT1252" t="s">
        <v>137</v>
      </c>
      <c r="AU1252" t="s">
        <v>137</v>
      </c>
      <c r="AV1252" t="s">
        <v>137</v>
      </c>
      <c r="AW1252" t="s">
        <v>137</v>
      </c>
      <c r="AX1252" t="s">
        <v>137</v>
      </c>
      <c r="AY1252" t="s">
        <v>137</v>
      </c>
      <c r="AZ1252" t="s">
        <v>137</v>
      </c>
      <c r="BA1252" t="s">
        <v>137</v>
      </c>
      <c r="BB1252" t="s">
        <v>137</v>
      </c>
      <c r="BC1252" t="s">
        <v>137</v>
      </c>
      <c r="BD1252" t="s">
        <v>137</v>
      </c>
      <c r="BE1252" t="s">
        <v>137</v>
      </c>
      <c r="BF1252" t="s">
        <v>137</v>
      </c>
      <c r="BG1252" t="s">
        <v>137</v>
      </c>
      <c r="BH1252" t="s">
        <v>137</v>
      </c>
      <c r="BI1252" t="s">
        <v>137</v>
      </c>
      <c r="BJ1252" t="s">
        <v>137</v>
      </c>
      <c r="BK1252" t="s">
        <v>137</v>
      </c>
      <c r="BL1252" t="s">
        <v>137</v>
      </c>
      <c r="BM1252" t="s">
        <v>137</v>
      </c>
      <c r="BN1252" t="s">
        <v>137</v>
      </c>
      <c r="BO1252" t="s">
        <v>137</v>
      </c>
      <c r="BP1252" t="s">
        <v>8271</v>
      </c>
      <c r="BQ1252" t="s">
        <v>137</v>
      </c>
      <c r="BR1252" t="s">
        <v>137</v>
      </c>
      <c r="BS1252" t="s">
        <v>137</v>
      </c>
      <c r="BT1252" t="s">
        <v>137</v>
      </c>
      <c r="BU1252" t="s">
        <v>137</v>
      </c>
      <c r="BW1252" t="s">
        <v>137</v>
      </c>
      <c r="BX1252" t="s">
        <v>137</v>
      </c>
      <c r="BY1252" t="s">
        <v>137</v>
      </c>
      <c r="BZ1252" t="s">
        <v>137</v>
      </c>
      <c r="CA1252" t="s">
        <v>137</v>
      </c>
      <c r="CB1252" t="s">
        <v>137</v>
      </c>
      <c r="CC1252" t="s">
        <v>137</v>
      </c>
      <c r="CD1252" t="s">
        <v>137</v>
      </c>
      <c r="CE1252" t="s">
        <v>137</v>
      </c>
      <c r="CF1252" t="s">
        <v>137</v>
      </c>
      <c r="CG1252" t="s">
        <v>137</v>
      </c>
      <c r="CH1252" t="s">
        <v>137</v>
      </c>
      <c r="CI1252" t="s">
        <v>137</v>
      </c>
      <c r="CJ1252" t="s">
        <v>137</v>
      </c>
      <c r="CK1252" t="s">
        <v>137</v>
      </c>
      <c r="CL1252" t="s">
        <v>137</v>
      </c>
      <c r="CM1252" t="s">
        <v>137</v>
      </c>
      <c r="CN1252" t="s">
        <v>137</v>
      </c>
      <c r="CO1252" t="s">
        <v>137</v>
      </c>
      <c r="CP1252" t="s">
        <v>137</v>
      </c>
      <c r="CQ1252" s="1">
        <v>45763.634722222225</v>
      </c>
      <c r="CR1252" s="1">
        <v>45763.634722222225</v>
      </c>
      <c r="CS1252" s="1">
        <v>45763.634722222225</v>
      </c>
      <c r="CT1252" t="s">
        <v>8272</v>
      </c>
      <c r="CU1252" t="s">
        <v>8273</v>
      </c>
      <c r="CV1252" t="s">
        <v>8274</v>
      </c>
      <c r="CW1252" t="s">
        <v>8275</v>
      </c>
      <c r="CX1252" s="3"/>
      <c r="CY1252" s="3"/>
      <c r="CZ1252">
        <v>1</v>
      </c>
      <c r="DA1252" t="s">
        <v>8276</v>
      </c>
      <c r="DB1252" t="s">
        <v>137</v>
      </c>
      <c r="DC1252" t="s">
        <v>137</v>
      </c>
      <c r="DD1252" t="s">
        <v>137</v>
      </c>
      <c r="DE1252" t="s">
        <v>137</v>
      </c>
      <c r="DF1252" t="s">
        <v>8277</v>
      </c>
      <c r="DG1252" t="s">
        <v>137</v>
      </c>
      <c r="DH1252" t="s">
        <v>137</v>
      </c>
      <c r="DI1252" t="s">
        <v>137</v>
      </c>
      <c r="DJ1252" t="s">
        <v>137</v>
      </c>
      <c r="DK1252">
        <v>0</v>
      </c>
      <c r="DL1252" t="s">
        <v>209</v>
      </c>
      <c r="DM1252" t="s">
        <v>137</v>
      </c>
      <c r="DN1252" t="s">
        <v>137</v>
      </c>
      <c r="DO1252" s="1">
        <v>45763.634722222225</v>
      </c>
      <c r="DP1252" s="1"/>
      <c r="DQ1252" t="s">
        <v>150</v>
      </c>
      <c r="DR1252" t="s">
        <v>151</v>
      </c>
      <c r="DS1252" t="s">
        <v>152</v>
      </c>
      <c r="DT1252" t="s">
        <v>137</v>
      </c>
      <c r="DU1252" t="s">
        <v>137</v>
      </c>
      <c r="DV1252" t="s">
        <v>137</v>
      </c>
      <c r="DW1252" t="s">
        <v>137</v>
      </c>
      <c r="DX1252" t="s">
        <v>137</v>
      </c>
      <c r="DY1252" t="s">
        <v>137</v>
      </c>
      <c r="DZ1252" t="s">
        <v>148</v>
      </c>
      <c r="EA1252" t="b">
        <v>0</v>
      </c>
      <c r="EB1252" t="s">
        <v>137</v>
      </c>
    </row>
    <row r="1253" spans="1:132" x14ac:dyDescent="0.25">
      <c r="A1253">
        <v>154250421</v>
      </c>
      <c r="B1253">
        <v>10791</v>
      </c>
      <c r="C1253" t="s">
        <v>192</v>
      </c>
      <c r="D1253" t="s">
        <v>133</v>
      </c>
      <c r="E1253" t="s">
        <v>134</v>
      </c>
      <c r="F1253" t="s">
        <v>135</v>
      </c>
      <c r="G1253" t="s">
        <v>136</v>
      </c>
      <c r="H1253" t="s">
        <v>137</v>
      </c>
      <c r="I1253" t="s">
        <v>138</v>
      </c>
      <c r="J1253" t="s">
        <v>273</v>
      </c>
      <c r="K1253" t="s">
        <v>274</v>
      </c>
      <c r="L1253" t="s">
        <v>275</v>
      </c>
      <c r="M1253" t="s">
        <v>137</v>
      </c>
      <c r="N1253" t="s">
        <v>8278</v>
      </c>
      <c r="O1253" t="s">
        <v>8278</v>
      </c>
      <c r="P1253" s="1"/>
      <c r="Q1253" s="1">
        <v>45762.508333333331</v>
      </c>
      <c r="R1253" s="1">
        <v>45762.508333333331</v>
      </c>
      <c r="S1253" s="1">
        <v>45769.556250000001</v>
      </c>
      <c r="T1253" s="1">
        <v>45769.556250000001</v>
      </c>
      <c r="U1253" t="s">
        <v>3431</v>
      </c>
      <c r="V1253" t="s">
        <v>137</v>
      </c>
      <c r="W1253" t="s">
        <v>137</v>
      </c>
      <c r="X1253" t="s">
        <v>231</v>
      </c>
      <c r="Y1253" t="s">
        <v>186</v>
      </c>
      <c r="Z1253" t="s">
        <v>137</v>
      </c>
      <c r="AA1253" t="s">
        <v>137</v>
      </c>
      <c r="AB1253" t="s">
        <v>137</v>
      </c>
      <c r="AC1253" t="s">
        <v>137</v>
      </c>
      <c r="AD1253" s="2"/>
      <c r="AE1253" t="s">
        <v>137</v>
      </c>
      <c r="AF1253" t="s">
        <v>137</v>
      </c>
      <c r="AG1253" t="s">
        <v>137</v>
      </c>
      <c r="AH1253" t="s">
        <v>137</v>
      </c>
      <c r="AI1253" t="s">
        <v>137</v>
      </c>
      <c r="AJ1253" t="s">
        <v>137</v>
      </c>
      <c r="AK1253" t="s">
        <v>137</v>
      </c>
      <c r="AL1253" s="2"/>
      <c r="AM1253" t="s">
        <v>137</v>
      </c>
      <c r="AN1253" t="s">
        <v>137</v>
      </c>
      <c r="AO1253" t="s">
        <v>137</v>
      </c>
      <c r="AP1253" t="s">
        <v>137</v>
      </c>
      <c r="AQ1253" t="s">
        <v>137</v>
      </c>
      <c r="AR1253" t="s">
        <v>137</v>
      </c>
      <c r="AS1253" t="s">
        <v>137</v>
      </c>
      <c r="AT1253" t="s">
        <v>137</v>
      </c>
      <c r="AU1253" t="s">
        <v>137</v>
      </c>
      <c r="AV1253" t="s">
        <v>137</v>
      </c>
      <c r="AW1253" t="s">
        <v>137</v>
      </c>
      <c r="AX1253" t="s">
        <v>137</v>
      </c>
      <c r="AY1253" t="s">
        <v>137</v>
      </c>
      <c r="AZ1253" t="s">
        <v>137</v>
      </c>
      <c r="BA1253" t="s">
        <v>137</v>
      </c>
      <c r="BB1253" t="s">
        <v>137</v>
      </c>
      <c r="BC1253" t="s">
        <v>137</v>
      </c>
      <c r="BD1253" t="s">
        <v>137</v>
      </c>
      <c r="BE1253" t="s">
        <v>137</v>
      </c>
      <c r="BF1253" t="s">
        <v>137</v>
      </c>
      <c r="BG1253" t="s">
        <v>137</v>
      </c>
      <c r="BH1253" t="s">
        <v>137</v>
      </c>
      <c r="BI1253" t="s">
        <v>137</v>
      </c>
      <c r="BJ1253" t="s">
        <v>137</v>
      </c>
      <c r="BK1253" t="s">
        <v>137</v>
      </c>
      <c r="BL1253" t="s">
        <v>137</v>
      </c>
      <c r="BM1253" t="s">
        <v>137</v>
      </c>
      <c r="BN1253" t="s">
        <v>137</v>
      </c>
      <c r="BO1253" t="s">
        <v>137</v>
      </c>
      <c r="BP1253" t="s">
        <v>8279</v>
      </c>
      <c r="BQ1253" t="s">
        <v>137</v>
      </c>
      <c r="BR1253" t="s">
        <v>137</v>
      </c>
      <c r="BS1253" t="s">
        <v>137</v>
      </c>
      <c r="BT1253" t="s">
        <v>137</v>
      </c>
      <c r="BU1253" t="s">
        <v>137</v>
      </c>
      <c r="BW1253" t="s">
        <v>137</v>
      </c>
      <c r="BX1253" t="s">
        <v>137</v>
      </c>
      <c r="BY1253" t="s">
        <v>137</v>
      </c>
      <c r="BZ1253" t="s">
        <v>137</v>
      </c>
      <c r="CA1253" t="s">
        <v>137</v>
      </c>
      <c r="CB1253" t="s">
        <v>137</v>
      </c>
      <c r="CC1253" t="s">
        <v>137</v>
      </c>
      <c r="CD1253" t="s">
        <v>137</v>
      </c>
      <c r="CE1253" t="s">
        <v>137</v>
      </c>
      <c r="CF1253" t="s">
        <v>137</v>
      </c>
      <c r="CG1253" t="s">
        <v>137</v>
      </c>
      <c r="CH1253" t="s">
        <v>137</v>
      </c>
      <c r="CI1253" t="s">
        <v>137</v>
      </c>
      <c r="CJ1253" t="s">
        <v>137</v>
      </c>
      <c r="CK1253" t="s">
        <v>137</v>
      </c>
      <c r="CL1253" t="s">
        <v>137</v>
      </c>
      <c r="CM1253" t="s">
        <v>137</v>
      </c>
      <c r="CN1253" t="s">
        <v>137</v>
      </c>
      <c r="CO1253" t="s">
        <v>137</v>
      </c>
      <c r="CP1253" t="s">
        <v>137</v>
      </c>
      <c r="CQ1253" s="1">
        <v>45769.556250000001</v>
      </c>
      <c r="CR1253" s="1">
        <v>45769.556250000001</v>
      </c>
      <c r="CS1253" s="1">
        <v>45769.556250000001</v>
      </c>
      <c r="CT1253" t="s">
        <v>8280</v>
      </c>
      <c r="CU1253" t="s">
        <v>8281</v>
      </c>
      <c r="CV1253" t="s">
        <v>8282</v>
      </c>
      <c r="CW1253" t="s">
        <v>8283</v>
      </c>
      <c r="CX1253" s="3"/>
      <c r="CY1253" s="3"/>
      <c r="CZ1253">
        <v>1</v>
      </c>
      <c r="DA1253" t="s">
        <v>8284</v>
      </c>
      <c r="DB1253" t="s">
        <v>137</v>
      </c>
      <c r="DC1253" t="s">
        <v>137</v>
      </c>
      <c r="DD1253" t="s">
        <v>137</v>
      </c>
      <c r="DE1253" t="s">
        <v>137</v>
      </c>
      <c r="DF1253" t="s">
        <v>8285</v>
      </c>
      <c r="DG1253" t="s">
        <v>900</v>
      </c>
      <c r="DH1253" t="s">
        <v>2021</v>
      </c>
      <c r="DI1253" t="s">
        <v>137</v>
      </c>
      <c r="DJ1253" t="s">
        <v>137</v>
      </c>
      <c r="DK1253">
        <v>0</v>
      </c>
      <c r="DL1253" t="s">
        <v>137</v>
      </c>
      <c r="DM1253" t="s">
        <v>137</v>
      </c>
      <c r="DN1253" t="s">
        <v>137</v>
      </c>
      <c r="DO1253" s="1">
        <v>45769.556250000001</v>
      </c>
      <c r="DP1253" s="1"/>
      <c r="DQ1253" t="s">
        <v>273</v>
      </c>
      <c r="DR1253" t="s">
        <v>274</v>
      </c>
      <c r="DS1253" t="s">
        <v>275</v>
      </c>
      <c r="DT1253" t="s">
        <v>137</v>
      </c>
      <c r="DU1253" t="s">
        <v>137</v>
      </c>
      <c r="DV1253" t="s">
        <v>137</v>
      </c>
      <c r="DW1253" t="s">
        <v>137</v>
      </c>
      <c r="DX1253" t="s">
        <v>137</v>
      </c>
      <c r="DY1253" t="s">
        <v>137</v>
      </c>
      <c r="DZ1253" t="s">
        <v>148</v>
      </c>
      <c r="EA1253" t="b">
        <v>0</v>
      </c>
      <c r="EB1253" t="s">
        <v>137</v>
      </c>
    </row>
    <row r="1254" spans="1:132" x14ac:dyDescent="0.25">
      <c r="A1254">
        <v>154243745</v>
      </c>
      <c r="B1254">
        <v>10790</v>
      </c>
      <c r="C1254" t="s">
        <v>192</v>
      </c>
      <c r="D1254" t="s">
        <v>474</v>
      </c>
      <c r="E1254" t="s">
        <v>134</v>
      </c>
      <c r="F1254" t="s">
        <v>135</v>
      </c>
      <c r="G1254" t="s">
        <v>163</v>
      </c>
      <c r="H1254" t="s">
        <v>137</v>
      </c>
      <c r="I1254" t="s">
        <v>475</v>
      </c>
      <c r="J1254" t="s">
        <v>1017</v>
      </c>
      <c r="K1254" t="s">
        <v>1018</v>
      </c>
      <c r="L1254" t="s">
        <v>1019</v>
      </c>
      <c r="M1254" t="s">
        <v>137</v>
      </c>
      <c r="N1254" t="s">
        <v>2393</v>
      </c>
      <c r="O1254" t="s">
        <v>2393</v>
      </c>
      <c r="P1254" s="1"/>
      <c r="Q1254" s="1">
        <v>45762.47152777778</v>
      </c>
      <c r="R1254" s="1">
        <v>45762.47152777778</v>
      </c>
      <c r="S1254" s="1">
        <v>45771.49722222222</v>
      </c>
      <c r="T1254" s="1">
        <v>45771.49722222222</v>
      </c>
      <c r="U1254" t="s">
        <v>8286</v>
      </c>
      <c r="V1254" t="s">
        <v>137</v>
      </c>
      <c r="W1254" t="s">
        <v>137</v>
      </c>
      <c r="X1254" t="s">
        <v>176</v>
      </c>
      <c r="Y1254" t="s">
        <v>713</v>
      </c>
      <c r="Z1254" t="s">
        <v>137</v>
      </c>
      <c r="AA1254" t="s">
        <v>479</v>
      </c>
      <c r="AB1254" t="s">
        <v>137</v>
      </c>
      <c r="AC1254" t="s">
        <v>137</v>
      </c>
      <c r="AD1254" s="2"/>
      <c r="AE1254" t="s">
        <v>137</v>
      </c>
      <c r="AF1254" t="s">
        <v>137</v>
      </c>
      <c r="AG1254" t="s">
        <v>137</v>
      </c>
      <c r="AH1254" t="s">
        <v>137</v>
      </c>
      <c r="AI1254" t="s">
        <v>137</v>
      </c>
      <c r="AJ1254" t="s">
        <v>137</v>
      </c>
      <c r="AK1254" t="s">
        <v>137</v>
      </c>
      <c r="AL1254" s="2"/>
      <c r="AM1254" t="s">
        <v>137</v>
      </c>
      <c r="AN1254" t="s">
        <v>137</v>
      </c>
      <c r="AO1254" t="s">
        <v>137</v>
      </c>
      <c r="AP1254" t="s">
        <v>137</v>
      </c>
      <c r="AQ1254" t="s">
        <v>137</v>
      </c>
      <c r="AR1254" t="s">
        <v>137</v>
      </c>
      <c r="AS1254" t="s">
        <v>137</v>
      </c>
      <c r="AT1254" t="s">
        <v>137</v>
      </c>
      <c r="AU1254" t="s">
        <v>137</v>
      </c>
      <c r="AV1254" t="s">
        <v>8287</v>
      </c>
      <c r="AW1254" t="s">
        <v>137</v>
      </c>
      <c r="AX1254" t="s">
        <v>137</v>
      </c>
      <c r="AY1254" t="s">
        <v>137</v>
      </c>
      <c r="AZ1254" t="s">
        <v>137</v>
      </c>
      <c r="BA1254" t="s">
        <v>137</v>
      </c>
      <c r="BB1254" t="s">
        <v>137</v>
      </c>
      <c r="BC1254" t="s">
        <v>137</v>
      </c>
      <c r="BD1254" t="s">
        <v>137</v>
      </c>
      <c r="BE1254" t="s">
        <v>137</v>
      </c>
      <c r="BF1254" t="s">
        <v>137</v>
      </c>
      <c r="BG1254" t="s">
        <v>137</v>
      </c>
      <c r="BH1254" t="s">
        <v>137</v>
      </c>
      <c r="BI1254" t="s">
        <v>137</v>
      </c>
      <c r="BJ1254" t="s">
        <v>137</v>
      </c>
      <c r="BK1254" t="s">
        <v>137</v>
      </c>
      <c r="BL1254" t="s">
        <v>137</v>
      </c>
      <c r="BM1254" t="s">
        <v>137</v>
      </c>
      <c r="BN1254" t="s">
        <v>137</v>
      </c>
      <c r="BO1254" t="s">
        <v>137</v>
      </c>
      <c r="BP1254" t="s">
        <v>137</v>
      </c>
      <c r="BQ1254" t="s">
        <v>137</v>
      </c>
      <c r="BR1254" t="s">
        <v>137</v>
      </c>
      <c r="BS1254" t="s">
        <v>137</v>
      </c>
      <c r="BT1254" t="s">
        <v>137</v>
      </c>
      <c r="BU1254" t="s">
        <v>137</v>
      </c>
      <c r="BW1254" t="s">
        <v>137</v>
      </c>
      <c r="BX1254" t="s">
        <v>137</v>
      </c>
      <c r="BY1254" t="s">
        <v>137</v>
      </c>
      <c r="BZ1254" t="s">
        <v>137</v>
      </c>
      <c r="CA1254" t="s">
        <v>137</v>
      </c>
      <c r="CB1254" t="s">
        <v>137</v>
      </c>
      <c r="CC1254" t="s">
        <v>137</v>
      </c>
      <c r="CD1254" t="s">
        <v>137</v>
      </c>
      <c r="CE1254" t="s">
        <v>137</v>
      </c>
      <c r="CF1254" t="s">
        <v>137</v>
      </c>
      <c r="CG1254" t="s">
        <v>137</v>
      </c>
      <c r="CH1254" t="s">
        <v>137</v>
      </c>
      <c r="CI1254" t="s">
        <v>137</v>
      </c>
      <c r="CJ1254" t="s">
        <v>137</v>
      </c>
      <c r="CK1254" t="s">
        <v>137</v>
      </c>
      <c r="CL1254" t="s">
        <v>137</v>
      </c>
      <c r="CM1254" t="s">
        <v>137</v>
      </c>
      <c r="CN1254" t="s">
        <v>137</v>
      </c>
      <c r="CO1254" t="s">
        <v>137</v>
      </c>
      <c r="CP1254" t="s">
        <v>137</v>
      </c>
      <c r="CQ1254" s="1">
        <v>45771.49722222222</v>
      </c>
      <c r="CR1254" s="1">
        <v>45771.49722222222</v>
      </c>
      <c r="CS1254" s="1">
        <v>45771.49722222222</v>
      </c>
      <c r="CT1254" t="s">
        <v>8288</v>
      </c>
      <c r="CU1254" t="s">
        <v>8288</v>
      </c>
      <c r="CV1254" t="s">
        <v>8289</v>
      </c>
      <c r="CW1254" t="s">
        <v>8290</v>
      </c>
      <c r="CX1254" s="3"/>
      <c r="CY1254" s="3"/>
      <c r="CZ1254">
        <v>1</v>
      </c>
      <c r="DA1254" t="s">
        <v>8291</v>
      </c>
      <c r="DB1254" t="s">
        <v>137</v>
      </c>
      <c r="DC1254" t="s">
        <v>137</v>
      </c>
      <c r="DD1254" t="s">
        <v>137</v>
      </c>
      <c r="DE1254" t="s">
        <v>137</v>
      </c>
      <c r="DF1254" t="s">
        <v>8292</v>
      </c>
      <c r="DG1254" t="s">
        <v>900</v>
      </c>
      <c r="DH1254" t="s">
        <v>3538</v>
      </c>
      <c r="DI1254" t="s">
        <v>137</v>
      </c>
      <c r="DJ1254" t="s">
        <v>137</v>
      </c>
      <c r="DK1254">
        <v>0</v>
      </c>
      <c r="DL1254" t="s">
        <v>209</v>
      </c>
      <c r="DM1254" t="s">
        <v>137</v>
      </c>
      <c r="DN1254" t="s">
        <v>137</v>
      </c>
      <c r="DO1254" s="1">
        <v>45771.49722222222</v>
      </c>
      <c r="DP1254" s="1"/>
      <c r="DQ1254" t="s">
        <v>150</v>
      </c>
      <c r="DR1254" t="s">
        <v>151</v>
      </c>
      <c r="DS1254" t="s">
        <v>152</v>
      </c>
      <c r="DT1254" t="s">
        <v>137</v>
      </c>
      <c r="DU1254" t="s">
        <v>137</v>
      </c>
      <c r="DV1254" t="s">
        <v>140</v>
      </c>
      <c r="DW1254" t="s">
        <v>137</v>
      </c>
      <c r="DX1254" t="s">
        <v>137</v>
      </c>
      <c r="DY1254" t="s">
        <v>137</v>
      </c>
      <c r="DZ1254" t="s">
        <v>148</v>
      </c>
      <c r="EA1254" t="b">
        <v>0</v>
      </c>
      <c r="EB1254" t="s">
        <v>137</v>
      </c>
    </row>
    <row r="1255" spans="1:132" x14ac:dyDescent="0.25">
      <c r="A1255">
        <v>154241923</v>
      </c>
      <c r="B1255">
        <v>10789</v>
      </c>
      <c r="C1255" t="s">
        <v>192</v>
      </c>
      <c r="D1255" t="s">
        <v>224</v>
      </c>
      <c r="E1255" t="s">
        <v>134</v>
      </c>
      <c r="F1255" t="s">
        <v>135</v>
      </c>
      <c r="G1255" t="s">
        <v>194</v>
      </c>
      <c r="H1255" t="s">
        <v>137</v>
      </c>
      <c r="I1255" t="s">
        <v>225</v>
      </c>
      <c r="J1255" t="s">
        <v>273</v>
      </c>
      <c r="K1255" t="s">
        <v>274</v>
      </c>
      <c r="L1255" t="s">
        <v>275</v>
      </c>
      <c r="M1255" t="s">
        <v>137</v>
      </c>
      <c r="N1255" t="s">
        <v>358</v>
      </c>
      <c r="O1255" t="s">
        <v>358</v>
      </c>
      <c r="P1255" s="1">
        <v>45772.041666666664</v>
      </c>
      <c r="Q1255" s="1">
        <v>45762.462500000001</v>
      </c>
      <c r="R1255" s="1">
        <v>45762.462500000001</v>
      </c>
      <c r="S1255" s="1">
        <v>45764.373611111114</v>
      </c>
      <c r="T1255" s="1">
        <v>45764.373611111114</v>
      </c>
      <c r="U1255" t="s">
        <v>8293</v>
      </c>
      <c r="V1255" t="s">
        <v>137</v>
      </c>
      <c r="W1255" t="s">
        <v>137</v>
      </c>
      <c r="X1255" t="s">
        <v>360</v>
      </c>
      <c r="Y1255" t="s">
        <v>606</v>
      </c>
      <c r="Z1255" t="s">
        <v>137</v>
      </c>
      <c r="AA1255" t="s">
        <v>137</v>
      </c>
      <c r="AB1255" t="s">
        <v>137</v>
      </c>
      <c r="AC1255" t="s">
        <v>137</v>
      </c>
      <c r="AD1255" s="2"/>
      <c r="AE1255" t="s">
        <v>137</v>
      </c>
      <c r="AF1255" t="s">
        <v>137</v>
      </c>
      <c r="AG1255" t="s">
        <v>137</v>
      </c>
      <c r="AH1255" t="s">
        <v>137</v>
      </c>
      <c r="AI1255" t="s">
        <v>137</v>
      </c>
      <c r="AJ1255" t="s">
        <v>137</v>
      </c>
      <c r="AK1255" t="s">
        <v>137</v>
      </c>
      <c r="AL1255" s="2"/>
      <c r="AM1255" t="s">
        <v>137</v>
      </c>
      <c r="AN1255" t="s">
        <v>137</v>
      </c>
      <c r="AO1255" t="s">
        <v>137</v>
      </c>
      <c r="AP1255" t="s">
        <v>137</v>
      </c>
      <c r="AQ1255" t="s">
        <v>137</v>
      </c>
      <c r="AR1255" t="s">
        <v>137</v>
      </c>
      <c r="AS1255" t="s">
        <v>137</v>
      </c>
      <c r="AT1255" t="s">
        <v>137</v>
      </c>
      <c r="AU1255" t="s">
        <v>137</v>
      </c>
      <c r="AV1255" t="s">
        <v>8294</v>
      </c>
      <c r="AW1255" t="s">
        <v>8295</v>
      </c>
      <c r="AX1255" t="s">
        <v>978</v>
      </c>
      <c r="AY1255" t="s">
        <v>137</v>
      </c>
      <c r="AZ1255" t="s">
        <v>137</v>
      </c>
      <c r="BA1255" t="s">
        <v>137</v>
      </c>
      <c r="BB1255" t="s">
        <v>137</v>
      </c>
      <c r="BC1255" t="s">
        <v>137</v>
      </c>
      <c r="BD1255" t="s">
        <v>137</v>
      </c>
      <c r="BE1255" t="s">
        <v>137</v>
      </c>
      <c r="BF1255" t="s">
        <v>137</v>
      </c>
      <c r="BG1255" t="s">
        <v>137</v>
      </c>
      <c r="BH1255" t="s">
        <v>137</v>
      </c>
      <c r="BI1255" t="s">
        <v>137</v>
      </c>
      <c r="BJ1255" t="s">
        <v>137</v>
      </c>
      <c r="BK1255" t="s">
        <v>137</v>
      </c>
      <c r="BL1255" t="s">
        <v>137</v>
      </c>
      <c r="BM1255" t="s">
        <v>137</v>
      </c>
      <c r="BN1255" t="s">
        <v>137</v>
      </c>
      <c r="BO1255" t="s">
        <v>137</v>
      </c>
      <c r="BP1255" t="s">
        <v>137</v>
      </c>
      <c r="BQ1255" t="s">
        <v>137</v>
      </c>
      <c r="BR1255" t="s">
        <v>137</v>
      </c>
      <c r="BS1255" t="s">
        <v>137</v>
      </c>
      <c r="BT1255" t="s">
        <v>137</v>
      </c>
      <c r="BU1255" t="s">
        <v>137</v>
      </c>
      <c r="BW1255" t="s">
        <v>137</v>
      </c>
      <c r="BX1255" t="s">
        <v>137</v>
      </c>
      <c r="BY1255" t="s">
        <v>137</v>
      </c>
      <c r="BZ1255" t="s">
        <v>137</v>
      </c>
      <c r="CA1255" t="s">
        <v>137</v>
      </c>
      <c r="CB1255" t="s">
        <v>137</v>
      </c>
      <c r="CC1255" t="s">
        <v>137</v>
      </c>
      <c r="CD1255" t="s">
        <v>137</v>
      </c>
      <c r="CE1255" t="s">
        <v>137</v>
      </c>
      <c r="CF1255" t="s">
        <v>137</v>
      </c>
      <c r="CG1255" t="s">
        <v>137</v>
      </c>
      <c r="CH1255" t="s">
        <v>137</v>
      </c>
      <c r="CI1255" t="s">
        <v>137</v>
      </c>
      <c r="CJ1255" t="s">
        <v>137</v>
      </c>
      <c r="CK1255" t="s">
        <v>137</v>
      </c>
      <c r="CL1255" t="s">
        <v>137</v>
      </c>
      <c r="CM1255" t="s">
        <v>137</v>
      </c>
      <c r="CN1255" t="s">
        <v>137</v>
      </c>
      <c r="CO1255" t="s">
        <v>137</v>
      </c>
      <c r="CP1255" t="s">
        <v>137</v>
      </c>
      <c r="CQ1255" s="1">
        <v>45764.373611111114</v>
      </c>
      <c r="CR1255" s="1">
        <v>45764.373611111114</v>
      </c>
      <c r="CS1255" s="1">
        <v>45764.373611111114</v>
      </c>
      <c r="CT1255" t="s">
        <v>8296</v>
      </c>
      <c r="CU1255" t="s">
        <v>8297</v>
      </c>
      <c r="CV1255" t="s">
        <v>8298</v>
      </c>
      <c r="CW1255" t="s">
        <v>8299</v>
      </c>
      <c r="CX1255" s="3"/>
      <c r="CY1255" s="3"/>
      <c r="CZ1255">
        <v>1</v>
      </c>
      <c r="DA1255" t="s">
        <v>8300</v>
      </c>
      <c r="DB1255" t="s">
        <v>137</v>
      </c>
      <c r="DC1255" t="s">
        <v>137</v>
      </c>
      <c r="DD1255" t="s">
        <v>137</v>
      </c>
      <c r="DE1255" t="s">
        <v>137</v>
      </c>
      <c r="DF1255" t="s">
        <v>8301</v>
      </c>
      <c r="DG1255" t="s">
        <v>137</v>
      </c>
      <c r="DH1255" t="s">
        <v>137</v>
      </c>
      <c r="DI1255" t="s">
        <v>137</v>
      </c>
      <c r="DJ1255" t="s">
        <v>137</v>
      </c>
      <c r="DK1255">
        <v>0</v>
      </c>
      <c r="DL1255" t="s">
        <v>137</v>
      </c>
      <c r="DM1255" t="s">
        <v>137</v>
      </c>
      <c r="DN1255" t="s">
        <v>137</v>
      </c>
      <c r="DO1255" s="1">
        <v>45764.373611111114</v>
      </c>
      <c r="DP1255" s="1"/>
      <c r="DQ1255" t="s">
        <v>273</v>
      </c>
      <c r="DR1255" t="s">
        <v>274</v>
      </c>
      <c r="DS1255" t="s">
        <v>275</v>
      </c>
      <c r="DT1255" t="s">
        <v>8302</v>
      </c>
      <c r="DU1255" t="s">
        <v>137</v>
      </c>
      <c r="DV1255" t="s">
        <v>237</v>
      </c>
      <c r="DW1255" t="s">
        <v>137</v>
      </c>
      <c r="DX1255" t="s">
        <v>137</v>
      </c>
      <c r="DY1255" t="s">
        <v>137</v>
      </c>
      <c r="DZ1255" t="s">
        <v>148</v>
      </c>
      <c r="EA1255" t="b">
        <v>0</v>
      </c>
      <c r="EB1255" t="s">
        <v>137</v>
      </c>
    </row>
    <row r="1256" spans="1:132" x14ac:dyDescent="0.25">
      <c r="A1256">
        <v>154241846</v>
      </c>
      <c r="B1256">
        <v>10788</v>
      </c>
      <c r="C1256" t="s">
        <v>192</v>
      </c>
      <c r="D1256" t="s">
        <v>133</v>
      </c>
      <c r="E1256" t="s">
        <v>134</v>
      </c>
      <c r="F1256" t="s">
        <v>135</v>
      </c>
      <c r="G1256" t="s">
        <v>136</v>
      </c>
      <c r="H1256" t="s">
        <v>137</v>
      </c>
      <c r="I1256" t="s">
        <v>138</v>
      </c>
      <c r="J1256" t="s">
        <v>273</v>
      </c>
      <c r="K1256" t="s">
        <v>274</v>
      </c>
      <c r="L1256" t="s">
        <v>275</v>
      </c>
      <c r="M1256" t="s">
        <v>137</v>
      </c>
      <c r="N1256" t="s">
        <v>438</v>
      </c>
      <c r="O1256" t="s">
        <v>438</v>
      </c>
      <c r="P1256" s="1">
        <v>45761.041666666664</v>
      </c>
      <c r="Q1256" s="1">
        <v>45762.461805555555</v>
      </c>
      <c r="R1256" s="1">
        <v>45762.461805555555</v>
      </c>
      <c r="S1256" s="1">
        <v>45762.484027777777</v>
      </c>
      <c r="T1256" s="1">
        <v>45762.484027777777</v>
      </c>
      <c r="U1256" t="s">
        <v>8303</v>
      </c>
      <c r="V1256" t="s">
        <v>137</v>
      </c>
      <c r="W1256" t="s">
        <v>137</v>
      </c>
      <c r="X1256" t="s">
        <v>360</v>
      </c>
      <c r="Y1256" t="s">
        <v>370</v>
      </c>
      <c r="Z1256" t="s">
        <v>137</v>
      </c>
      <c r="AA1256" t="s">
        <v>137</v>
      </c>
      <c r="AB1256" t="s">
        <v>137</v>
      </c>
      <c r="AC1256" t="s">
        <v>137</v>
      </c>
      <c r="AD1256" s="2"/>
      <c r="AE1256" t="s">
        <v>137</v>
      </c>
      <c r="AF1256" t="s">
        <v>137</v>
      </c>
      <c r="AG1256" t="s">
        <v>137</v>
      </c>
      <c r="AH1256" t="s">
        <v>137</v>
      </c>
      <c r="AI1256" t="s">
        <v>137</v>
      </c>
      <c r="AJ1256" t="s">
        <v>137</v>
      </c>
      <c r="AK1256" t="s">
        <v>137</v>
      </c>
      <c r="AL1256" s="2"/>
      <c r="AM1256" t="s">
        <v>137</v>
      </c>
      <c r="AN1256" t="s">
        <v>137</v>
      </c>
      <c r="AO1256" t="s">
        <v>137</v>
      </c>
      <c r="AP1256" t="s">
        <v>137</v>
      </c>
      <c r="AQ1256" t="s">
        <v>137</v>
      </c>
      <c r="AR1256" t="s">
        <v>137</v>
      </c>
      <c r="AS1256" t="s">
        <v>137</v>
      </c>
      <c r="AT1256" t="s">
        <v>137</v>
      </c>
      <c r="AU1256" t="s">
        <v>137</v>
      </c>
      <c r="AV1256" t="s">
        <v>137</v>
      </c>
      <c r="AW1256" t="s">
        <v>137</v>
      </c>
      <c r="AX1256" t="s">
        <v>137</v>
      </c>
      <c r="AY1256" t="s">
        <v>137</v>
      </c>
      <c r="AZ1256" t="s">
        <v>137</v>
      </c>
      <c r="BA1256" t="s">
        <v>137</v>
      </c>
      <c r="BB1256" t="s">
        <v>137</v>
      </c>
      <c r="BC1256" t="s">
        <v>137</v>
      </c>
      <c r="BD1256" t="s">
        <v>137</v>
      </c>
      <c r="BE1256" t="s">
        <v>137</v>
      </c>
      <c r="BF1256" t="s">
        <v>137</v>
      </c>
      <c r="BG1256" t="s">
        <v>137</v>
      </c>
      <c r="BH1256" t="s">
        <v>137</v>
      </c>
      <c r="BI1256" t="s">
        <v>137</v>
      </c>
      <c r="BJ1256" t="s">
        <v>137</v>
      </c>
      <c r="BK1256" t="s">
        <v>137</v>
      </c>
      <c r="BL1256" t="s">
        <v>137</v>
      </c>
      <c r="BM1256" t="s">
        <v>137</v>
      </c>
      <c r="BN1256" t="s">
        <v>137</v>
      </c>
      <c r="BO1256" t="s">
        <v>137</v>
      </c>
      <c r="BP1256" t="s">
        <v>8304</v>
      </c>
      <c r="BQ1256" t="s">
        <v>137</v>
      </c>
      <c r="BR1256" t="s">
        <v>137</v>
      </c>
      <c r="BS1256" t="s">
        <v>137</v>
      </c>
      <c r="BT1256" t="s">
        <v>137</v>
      </c>
      <c r="BU1256" t="s">
        <v>137</v>
      </c>
      <c r="BW1256" t="s">
        <v>137</v>
      </c>
      <c r="BX1256" t="s">
        <v>137</v>
      </c>
      <c r="BY1256" t="s">
        <v>137</v>
      </c>
      <c r="BZ1256" t="s">
        <v>137</v>
      </c>
      <c r="CA1256" t="s">
        <v>137</v>
      </c>
      <c r="CB1256" t="s">
        <v>137</v>
      </c>
      <c r="CC1256" t="s">
        <v>137</v>
      </c>
      <c r="CD1256" t="s">
        <v>137</v>
      </c>
      <c r="CE1256" t="s">
        <v>137</v>
      </c>
      <c r="CF1256" t="s">
        <v>137</v>
      </c>
      <c r="CG1256" t="s">
        <v>137</v>
      </c>
      <c r="CH1256" t="s">
        <v>137</v>
      </c>
      <c r="CI1256" t="s">
        <v>137</v>
      </c>
      <c r="CJ1256" t="s">
        <v>137</v>
      </c>
      <c r="CK1256" t="s">
        <v>137</v>
      </c>
      <c r="CL1256" t="s">
        <v>137</v>
      </c>
      <c r="CM1256" t="s">
        <v>137</v>
      </c>
      <c r="CN1256" t="s">
        <v>137</v>
      </c>
      <c r="CO1256" t="s">
        <v>137</v>
      </c>
      <c r="CP1256" t="s">
        <v>137</v>
      </c>
      <c r="CQ1256" s="1">
        <v>45762.484027777777</v>
      </c>
      <c r="CR1256" s="1">
        <v>45762.484027777777</v>
      </c>
      <c r="CS1256" s="1">
        <v>45762.484027777777</v>
      </c>
      <c r="CT1256" t="s">
        <v>8305</v>
      </c>
      <c r="CU1256" t="s">
        <v>8305</v>
      </c>
      <c r="CV1256" t="s">
        <v>8306</v>
      </c>
      <c r="CW1256" t="s">
        <v>8306</v>
      </c>
      <c r="CX1256" s="3"/>
      <c r="CY1256" s="3"/>
      <c r="CZ1256">
        <v>1</v>
      </c>
      <c r="DA1256" t="s">
        <v>8307</v>
      </c>
      <c r="DB1256" t="s">
        <v>137</v>
      </c>
      <c r="DC1256" t="s">
        <v>137</v>
      </c>
      <c r="DD1256" t="s">
        <v>137</v>
      </c>
      <c r="DE1256" t="s">
        <v>137</v>
      </c>
      <c r="DF1256" t="s">
        <v>8308</v>
      </c>
      <c r="DG1256" t="s">
        <v>137</v>
      </c>
      <c r="DH1256" t="s">
        <v>137</v>
      </c>
      <c r="DI1256" t="s">
        <v>137</v>
      </c>
      <c r="DJ1256" t="s">
        <v>137</v>
      </c>
      <c r="DK1256">
        <v>0</v>
      </c>
      <c r="DL1256" t="s">
        <v>137</v>
      </c>
      <c r="DM1256" t="s">
        <v>137</v>
      </c>
      <c r="DN1256" t="s">
        <v>137</v>
      </c>
      <c r="DO1256" s="1">
        <v>45762.484027777777</v>
      </c>
      <c r="DP1256" s="1"/>
      <c r="DQ1256" t="s">
        <v>273</v>
      </c>
      <c r="DR1256" t="s">
        <v>274</v>
      </c>
      <c r="DS1256" t="s">
        <v>275</v>
      </c>
      <c r="DT1256" t="s">
        <v>137</v>
      </c>
      <c r="DU1256" t="s">
        <v>137</v>
      </c>
      <c r="DV1256" t="s">
        <v>137</v>
      </c>
      <c r="DW1256" t="s">
        <v>137</v>
      </c>
      <c r="DX1256" t="s">
        <v>8309</v>
      </c>
      <c r="DY1256" t="s">
        <v>137</v>
      </c>
      <c r="DZ1256" t="s">
        <v>148</v>
      </c>
      <c r="EA1256" t="b">
        <v>0</v>
      </c>
      <c r="EB1256" t="s">
        <v>137</v>
      </c>
    </row>
    <row r="1257" spans="1:132" x14ac:dyDescent="0.25">
      <c r="A1257">
        <v>154241058</v>
      </c>
      <c r="B1257">
        <v>10787</v>
      </c>
      <c r="C1257" t="s">
        <v>473</v>
      </c>
      <c r="D1257" t="s">
        <v>133</v>
      </c>
      <c r="E1257" t="s">
        <v>134</v>
      </c>
      <c r="F1257" t="s">
        <v>135</v>
      </c>
      <c r="G1257" t="s">
        <v>136</v>
      </c>
      <c r="H1257" t="s">
        <v>137</v>
      </c>
      <c r="I1257" t="s">
        <v>138</v>
      </c>
      <c r="J1257" t="s">
        <v>1472</v>
      </c>
      <c r="K1257" t="s">
        <v>1473</v>
      </c>
      <c r="L1257" t="s">
        <v>1474</v>
      </c>
      <c r="M1257" t="s">
        <v>137</v>
      </c>
      <c r="N1257" t="s">
        <v>586</v>
      </c>
      <c r="O1257" t="s">
        <v>586</v>
      </c>
      <c r="P1257" s="1">
        <v>45762</v>
      </c>
      <c r="Q1257" s="1">
        <v>45762.457638888889</v>
      </c>
      <c r="R1257" s="1">
        <v>45762.457638888889</v>
      </c>
      <c r="S1257" s="1">
        <v>45779.738194444442</v>
      </c>
      <c r="T1257" s="1">
        <v>45779.738194444442</v>
      </c>
      <c r="U1257" t="s">
        <v>587</v>
      </c>
      <c r="V1257" t="s">
        <v>137</v>
      </c>
      <c r="W1257" t="s">
        <v>137</v>
      </c>
      <c r="X1257" t="s">
        <v>231</v>
      </c>
      <c r="Y1257" t="s">
        <v>588</v>
      </c>
      <c r="Z1257" t="s">
        <v>137</v>
      </c>
      <c r="AA1257" t="s">
        <v>137</v>
      </c>
      <c r="AB1257" t="s">
        <v>137</v>
      </c>
      <c r="AC1257" t="s">
        <v>137</v>
      </c>
      <c r="AD1257" s="2"/>
      <c r="AE1257" t="s">
        <v>137</v>
      </c>
      <c r="AF1257" t="s">
        <v>137</v>
      </c>
      <c r="AG1257" t="s">
        <v>137</v>
      </c>
      <c r="AH1257" t="s">
        <v>137</v>
      </c>
      <c r="AI1257" t="s">
        <v>137</v>
      </c>
      <c r="AJ1257" t="s">
        <v>137</v>
      </c>
      <c r="AK1257" t="s">
        <v>137</v>
      </c>
      <c r="AL1257" s="2"/>
      <c r="AM1257" t="s">
        <v>137</v>
      </c>
      <c r="AN1257" t="s">
        <v>137</v>
      </c>
      <c r="AO1257" t="s">
        <v>137</v>
      </c>
      <c r="AP1257" t="s">
        <v>137</v>
      </c>
      <c r="AQ1257" t="s">
        <v>137</v>
      </c>
      <c r="AR1257" t="s">
        <v>137</v>
      </c>
      <c r="AS1257" t="s">
        <v>137</v>
      </c>
      <c r="AT1257" t="s">
        <v>137</v>
      </c>
      <c r="AU1257" t="s">
        <v>137</v>
      </c>
      <c r="AV1257" t="s">
        <v>137</v>
      </c>
      <c r="AW1257" t="s">
        <v>137</v>
      </c>
      <c r="AX1257" t="s">
        <v>137</v>
      </c>
      <c r="AY1257" t="s">
        <v>137</v>
      </c>
      <c r="AZ1257" t="s">
        <v>137</v>
      </c>
      <c r="BA1257" t="s">
        <v>137</v>
      </c>
      <c r="BB1257" t="s">
        <v>137</v>
      </c>
      <c r="BC1257" t="s">
        <v>137</v>
      </c>
      <c r="BD1257" t="s">
        <v>137</v>
      </c>
      <c r="BE1257" t="s">
        <v>137</v>
      </c>
      <c r="BF1257" t="s">
        <v>137</v>
      </c>
      <c r="BG1257" t="s">
        <v>137</v>
      </c>
      <c r="BH1257" t="s">
        <v>137</v>
      </c>
      <c r="BI1257" t="s">
        <v>137</v>
      </c>
      <c r="BJ1257" t="s">
        <v>137</v>
      </c>
      <c r="BK1257" t="s">
        <v>137</v>
      </c>
      <c r="BL1257" t="s">
        <v>137</v>
      </c>
      <c r="BM1257" t="s">
        <v>137</v>
      </c>
      <c r="BN1257" t="s">
        <v>137</v>
      </c>
      <c r="BO1257" t="s">
        <v>137</v>
      </c>
      <c r="BP1257" t="s">
        <v>8310</v>
      </c>
      <c r="BQ1257" t="s">
        <v>137</v>
      </c>
      <c r="BR1257" t="s">
        <v>137</v>
      </c>
      <c r="BS1257" t="s">
        <v>137</v>
      </c>
      <c r="BT1257" t="s">
        <v>137</v>
      </c>
      <c r="BU1257" t="s">
        <v>137</v>
      </c>
      <c r="BW1257" t="s">
        <v>137</v>
      </c>
      <c r="BX1257" t="s">
        <v>137</v>
      </c>
      <c r="BY1257" t="s">
        <v>137</v>
      </c>
      <c r="BZ1257" t="s">
        <v>137</v>
      </c>
      <c r="CA1257" t="s">
        <v>137</v>
      </c>
      <c r="CB1257" t="s">
        <v>137</v>
      </c>
      <c r="CC1257" t="s">
        <v>137</v>
      </c>
      <c r="CD1257" t="s">
        <v>137</v>
      </c>
      <c r="CE1257" t="s">
        <v>137</v>
      </c>
      <c r="CF1257" t="s">
        <v>137</v>
      </c>
      <c r="CG1257" t="s">
        <v>137</v>
      </c>
      <c r="CH1257" t="s">
        <v>137</v>
      </c>
      <c r="CI1257" t="s">
        <v>137</v>
      </c>
      <c r="CJ1257" t="s">
        <v>137</v>
      </c>
      <c r="CK1257" t="s">
        <v>137</v>
      </c>
      <c r="CL1257" t="s">
        <v>137</v>
      </c>
      <c r="CM1257" t="s">
        <v>137</v>
      </c>
      <c r="CN1257" t="s">
        <v>137</v>
      </c>
      <c r="CO1257" t="s">
        <v>137</v>
      </c>
      <c r="CP1257" t="s">
        <v>137</v>
      </c>
      <c r="CQ1257" s="1">
        <v>45779.504861111112</v>
      </c>
      <c r="CR1257" s="1">
        <v>45762.475694444445</v>
      </c>
      <c r="CS1257" s="1"/>
      <c r="CT1257" t="s">
        <v>8311</v>
      </c>
      <c r="CU1257" t="s">
        <v>8312</v>
      </c>
      <c r="CV1257" t="s">
        <v>137</v>
      </c>
      <c r="CW1257" t="s">
        <v>137</v>
      </c>
      <c r="CX1257" s="3"/>
      <c r="CY1257" s="3"/>
      <c r="CZ1257">
        <v>4</v>
      </c>
      <c r="DA1257" t="s">
        <v>8313</v>
      </c>
      <c r="DB1257" t="s">
        <v>137</v>
      </c>
      <c r="DC1257" t="s">
        <v>137</v>
      </c>
      <c r="DD1257" t="s">
        <v>137</v>
      </c>
      <c r="DE1257" t="s">
        <v>137</v>
      </c>
      <c r="DF1257" t="s">
        <v>8314</v>
      </c>
      <c r="DG1257" t="s">
        <v>900</v>
      </c>
      <c r="DH1257" t="s">
        <v>901</v>
      </c>
      <c r="DI1257" t="s">
        <v>137</v>
      </c>
      <c r="DJ1257" t="s">
        <v>137</v>
      </c>
      <c r="DK1257">
        <v>0</v>
      </c>
      <c r="DL1257" t="s">
        <v>137</v>
      </c>
      <c r="DM1257" t="s">
        <v>137</v>
      </c>
      <c r="DN1257" t="s">
        <v>137</v>
      </c>
      <c r="DO1257" s="1"/>
      <c r="DP1257" s="1"/>
      <c r="DQ1257" t="s">
        <v>137</v>
      </c>
      <c r="DR1257" t="s">
        <v>137</v>
      </c>
      <c r="DS1257" t="s">
        <v>137</v>
      </c>
      <c r="DT1257" t="s">
        <v>137</v>
      </c>
      <c r="DU1257" t="s">
        <v>137</v>
      </c>
      <c r="DV1257" t="s">
        <v>137</v>
      </c>
      <c r="DW1257" t="s">
        <v>137</v>
      </c>
      <c r="DX1257" t="s">
        <v>1598</v>
      </c>
      <c r="DY1257" t="s">
        <v>137</v>
      </c>
      <c r="DZ1257" t="s">
        <v>148</v>
      </c>
      <c r="EA1257" t="b">
        <v>0</v>
      </c>
      <c r="EB1257" t="s">
        <v>137</v>
      </c>
    </row>
    <row r="1258" spans="1:132" x14ac:dyDescent="0.25">
      <c r="A1258">
        <v>154237960</v>
      </c>
      <c r="B1258">
        <v>10786</v>
      </c>
      <c r="C1258" t="s">
        <v>192</v>
      </c>
      <c r="D1258" t="s">
        <v>133</v>
      </c>
      <c r="E1258" t="s">
        <v>134</v>
      </c>
      <c r="F1258" t="s">
        <v>135</v>
      </c>
      <c r="G1258" t="s">
        <v>136</v>
      </c>
      <c r="H1258" t="s">
        <v>137</v>
      </c>
      <c r="I1258" t="s">
        <v>138</v>
      </c>
      <c r="J1258" t="s">
        <v>150</v>
      </c>
      <c r="K1258" t="s">
        <v>151</v>
      </c>
      <c r="L1258" t="s">
        <v>152</v>
      </c>
      <c r="M1258" t="s">
        <v>137</v>
      </c>
      <c r="N1258" t="s">
        <v>1917</v>
      </c>
      <c r="O1258" t="s">
        <v>1917</v>
      </c>
      <c r="P1258" s="1">
        <v>45762</v>
      </c>
      <c r="Q1258" s="1">
        <v>45762.440972222219</v>
      </c>
      <c r="R1258" s="1">
        <v>45762.440972222219</v>
      </c>
      <c r="S1258" s="1">
        <v>45790.447222222225</v>
      </c>
      <c r="T1258" s="1">
        <v>45790.447222222225</v>
      </c>
      <c r="U1258" t="s">
        <v>1918</v>
      </c>
      <c r="V1258" t="s">
        <v>137</v>
      </c>
      <c r="W1258" t="s">
        <v>137</v>
      </c>
      <c r="X1258" t="s">
        <v>176</v>
      </c>
      <c r="Y1258" t="s">
        <v>723</v>
      </c>
      <c r="Z1258" t="s">
        <v>137</v>
      </c>
      <c r="AA1258" t="s">
        <v>137</v>
      </c>
      <c r="AB1258" t="s">
        <v>137</v>
      </c>
      <c r="AC1258" t="s">
        <v>137</v>
      </c>
      <c r="AD1258" s="2"/>
      <c r="AE1258" t="s">
        <v>137</v>
      </c>
      <c r="AF1258" t="s">
        <v>137</v>
      </c>
      <c r="AG1258" t="s">
        <v>137</v>
      </c>
      <c r="AH1258" t="s">
        <v>137</v>
      </c>
      <c r="AI1258" t="s">
        <v>137</v>
      </c>
      <c r="AJ1258" t="s">
        <v>137</v>
      </c>
      <c r="AK1258" t="s">
        <v>137</v>
      </c>
      <c r="AL1258" s="2"/>
      <c r="AM1258" t="s">
        <v>137</v>
      </c>
      <c r="AN1258" t="s">
        <v>137</v>
      </c>
      <c r="AO1258" t="s">
        <v>137</v>
      </c>
      <c r="AP1258" t="s">
        <v>137</v>
      </c>
      <c r="AQ1258" t="s">
        <v>137</v>
      </c>
      <c r="AR1258" t="s">
        <v>137</v>
      </c>
      <c r="AS1258" t="s">
        <v>137</v>
      </c>
      <c r="AT1258" t="s">
        <v>137</v>
      </c>
      <c r="AU1258" t="s">
        <v>137</v>
      </c>
      <c r="AV1258" t="s">
        <v>137</v>
      </c>
      <c r="AW1258" t="s">
        <v>137</v>
      </c>
      <c r="AX1258" t="s">
        <v>137</v>
      </c>
      <c r="AY1258" t="s">
        <v>137</v>
      </c>
      <c r="AZ1258" t="s">
        <v>137</v>
      </c>
      <c r="BA1258" t="s">
        <v>137</v>
      </c>
      <c r="BB1258" t="s">
        <v>137</v>
      </c>
      <c r="BC1258" t="s">
        <v>137</v>
      </c>
      <c r="BD1258" t="s">
        <v>137</v>
      </c>
      <c r="BE1258" t="s">
        <v>137</v>
      </c>
      <c r="BF1258" t="s">
        <v>137</v>
      </c>
      <c r="BG1258" t="s">
        <v>137</v>
      </c>
      <c r="BH1258" t="s">
        <v>137</v>
      </c>
      <c r="BI1258" t="s">
        <v>137</v>
      </c>
      <c r="BJ1258" t="s">
        <v>137</v>
      </c>
      <c r="BK1258" t="s">
        <v>137</v>
      </c>
      <c r="BL1258" t="s">
        <v>137</v>
      </c>
      <c r="BM1258" t="s">
        <v>137</v>
      </c>
      <c r="BN1258" t="s">
        <v>137</v>
      </c>
      <c r="BO1258" t="s">
        <v>137</v>
      </c>
      <c r="BP1258" t="s">
        <v>8315</v>
      </c>
      <c r="BQ1258" t="s">
        <v>137</v>
      </c>
      <c r="BR1258" t="s">
        <v>137</v>
      </c>
      <c r="BS1258" t="s">
        <v>137</v>
      </c>
      <c r="BT1258" t="s">
        <v>137</v>
      </c>
      <c r="BU1258" t="s">
        <v>137</v>
      </c>
      <c r="BW1258" t="s">
        <v>137</v>
      </c>
      <c r="BX1258" t="s">
        <v>137</v>
      </c>
      <c r="BY1258" t="s">
        <v>137</v>
      </c>
      <c r="BZ1258" t="s">
        <v>137</v>
      </c>
      <c r="CA1258" t="s">
        <v>137</v>
      </c>
      <c r="CB1258" t="s">
        <v>137</v>
      </c>
      <c r="CC1258" t="s">
        <v>137</v>
      </c>
      <c r="CD1258" t="s">
        <v>137</v>
      </c>
      <c r="CE1258" t="s">
        <v>137</v>
      </c>
      <c r="CF1258" t="s">
        <v>137</v>
      </c>
      <c r="CG1258" t="s">
        <v>137</v>
      </c>
      <c r="CH1258" t="s">
        <v>137</v>
      </c>
      <c r="CI1258" t="s">
        <v>137</v>
      </c>
      <c r="CJ1258" t="s">
        <v>137</v>
      </c>
      <c r="CK1258" t="s">
        <v>137</v>
      </c>
      <c r="CL1258" t="s">
        <v>137</v>
      </c>
      <c r="CM1258" t="s">
        <v>137</v>
      </c>
      <c r="CN1258" t="s">
        <v>137</v>
      </c>
      <c r="CO1258" t="s">
        <v>137</v>
      </c>
      <c r="CP1258" t="s">
        <v>137</v>
      </c>
      <c r="CQ1258" s="1">
        <v>45790.447222222225</v>
      </c>
      <c r="CR1258" s="1">
        <v>45790.447222222225</v>
      </c>
      <c r="CS1258" s="1">
        <v>45790.447222222225</v>
      </c>
      <c r="CT1258" t="s">
        <v>8316</v>
      </c>
      <c r="CU1258" t="s">
        <v>8317</v>
      </c>
      <c r="CV1258" t="s">
        <v>8318</v>
      </c>
      <c r="CW1258" t="s">
        <v>8319</v>
      </c>
      <c r="CX1258" s="3"/>
      <c r="CY1258" s="3"/>
      <c r="CZ1258">
        <v>2</v>
      </c>
      <c r="DA1258" t="s">
        <v>8320</v>
      </c>
      <c r="DB1258" t="s">
        <v>137</v>
      </c>
      <c r="DC1258" t="s">
        <v>137</v>
      </c>
      <c r="DD1258" t="s">
        <v>137</v>
      </c>
      <c r="DE1258" t="s">
        <v>137</v>
      </c>
      <c r="DF1258" t="s">
        <v>8321</v>
      </c>
      <c r="DG1258" t="s">
        <v>900</v>
      </c>
      <c r="DH1258" t="s">
        <v>1151</v>
      </c>
      <c r="DI1258" t="s">
        <v>137</v>
      </c>
      <c r="DJ1258" t="s">
        <v>137</v>
      </c>
      <c r="DK1258">
        <v>0</v>
      </c>
      <c r="DL1258" t="s">
        <v>209</v>
      </c>
      <c r="DM1258" t="s">
        <v>137</v>
      </c>
      <c r="DN1258" t="s">
        <v>137</v>
      </c>
      <c r="DO1258" s="1">
        <v>45790.447222222225</v>
      </c>
      <c r="DP1258" s="1"/>
      <c r="DQ1258" t="s">
        <v>150</v>
      </c>
      <c r="DR1258" t="s">
        <v>151</v>
      </c>
      <c r="DS1258" t="s">
        <v>152</v>
      </c>
      <c r="DT1258" t="s">
        <v>8322</v>
      </c>
      <c r="DU1258" t="s">
        <v>137</v>
      </c>
      <c r="DV1258" t="s">
        <v>137</v>
      </c>
      <c r="DW1258" t="s">
        <v>137</v>
      </c>
      <c r="DX1258" t="s">
        <v>8323</v>
      </c>
      <c r="DY1258" t="s">
        <v>137</v>
      </c>
      <c r="DZ1258" t="s">
        <v>148</v>
      </c>
      <c r="EA1258" t="b">
        <v>0</v>
      </c>
      <c r="EB1258" t="s">
        <v>137</v>
      </c>
    </row>
    <row r="1259" spans="1:132" x14ac:dyDescent="0.25">
      <c r="A1259">
        <v>154235955</v>
      </c>
      <c r="B1259">
        <v>10785</v>
      </c>
      <c r="C1259" t="s">
        <v>192</v>
      </c>
      <c r="D1259" t="s">
        <v>8324</v>
      </c>
      <c r="E1259" t="s">
        <v>134</v>
      </c>
      <c r="F1259" t="s">
        <v>162</v>
      </c>
      <c r="G1259" t="s">
        <v>163</v>
      </c>
      <c r="H1259" t="s">
        <v>137</v>
      </c>
      <c r="I1259" t="s">
        <v>8325</v>
      </c>
      <c r="J1259" t="s">
        <v>150</v>
      </c>
      <c r="K1259" t="s">
        <v>151</v>
      </c>
      <c r="L1259" t="s">
        <v>152</v>
      </c>
      <c r="M1259" t="s">
        <v>137</v>
      </c>
      <c r="N1259" t="s">
        <v>8326</v>
      </c>
      <c r="O1259" t="s">
        <v>303</v>
      </c>
      <c r="P1259" s="1"/>
      <c r="Q1259" s="1">
        <v>45762.429861111108</v>
      </c>
      <c r="R1259" s="1">
        <v>45762.429861111108</v>
      </c>
      <c r="S1259" s="1">
        <v>45762.431250000001</v>
      </c>
      <c r="T1259" s="1">
        <v>45762.431250000001</v>
      </c>
      <c r="U1259" t="s">
        <v>304</v>
      </c>
      <c r="V1259" t="s">
        <v>137</v>
      </c>
      <c r="W1259" t="s">
        <v>137</v>
      </c>
      <c r="X1259" t="s">
        <v>137</v>
      </c>
      <c r="Y1259" t="s">
        <v>186</v>
      </c>
      <c r="Z1259" t="s">
        <v>137</v>
      </c>
      <c r="AA1259" t="s">
        <v>137</v>
      </c>
      <c r="AB1259" t="s">
        <v>137</v>
      </c>
      <c r="AC1259" t="s">
        <v>137</v>
      </c>
      <c r="AD1259" s="2"/>
      <c r="AE1259" t="s">
        <v>137</v>
      </c>
      <c r="AF1259" t="s">
        <v>137</v>
      </c>
      <c r="AG1259" t="s">
        <v>137</v>
      </c>
      <c r="AH1259" t="s">
        <v>137</v>
      </c>
      <c r="AI1259" t="s">
        <v>137</v>
      </c>
      <c r="AJ1259" t="s">
        <v>137</v>
      </c>
      <c r="AK1259" t="s">
        <v>137</v>
      </c>
      <c r="AL1259" s="2"/>
      <c r="AM1259" t="s">
        <v>137</v>
      </c>
      <c r="AN1259" t="s">
        <v>137</v>
      </c>
      <c r="AO1259" t="s">
        <v>137</v>
      </c>
      <c r="AP1259" t="s">
        <v>137</v>
      </c>
      <c r="AQ1259" t="s">
        <v>137</v>
      </c>
      <c r="AR1259" t="s">
        <v>137</v>
      </c>
      <c r="AS1259" t="s">
        <v>137</v>
      </c>
      <c r="AT1259" t="s">
        <v>137</v>
      </c>
      <c r="AU1259" t="s">
        <v>137</v>
      </c>
      <c r="AV1259" t="s">
        <v>137</v>
      </c>
      <c r="AW1259" t="s">
        <v>137</v>
      </c>
      <c r="AX1259" t="s">
        <v>137</v>
      </c>
      <c r="AY1259" t="s">
        <v>137</v>
      </c>
      <c r="AZ1259" t="s">
        <v>137</v>
      </c>
      <c r="BA1259" t="s">
        <v>137</v>
      </c>
      <c r="BB1259" t="s">
        <v>137</v>
      </c>
      <c r="BC1259" t="s">
        <v>137</v>
      </c>
      <c r="BD1259" t="s">
        <v>137</v>
      </c>
      <c r="BE1259" t="s">
        <v>137</v>
      </c>
      <c r="BF1259" t="s">
        <v>137</v>
      </c>
      <c r="BG1259" t="s">
        <v>137</v>
      </c>
      <c r="BH1259" t="s">
        <v>137</v>
      </c>
      <c r="BI1259" t="s">
        <v>137</v>
      </c>
      <c r="BJ1259" t="s">
        <v>137</v>
      </c>
      <c r="BK1259" t="s">
        <v>137</v>
      </c>
      <c r="BL1259" t="s">
        <v>137</v>
      </c>
      <c r="BM1259" t="s">
        <v>137</v>
      </c>
      <c r="BN1259" t="s">
        <v>137</v>
      </c>
      <c r="BO1259" t="s">
        <v>137</v>
      </c>
      <c r="BP1259" t="s">
        <v>137</v>
      </c>
      <c r="BQ1259" t="s">
        <v>137</v>
      </c>
      <c r="BR1259" t="s">
        <v>137</v>
      </c>
      <c r="BS1259" t="s">
        <v>137</v>
      </c>
      <c r="BT1259" t="s">
        <v>137</v>
      </c>
      <c r="BU1259" t="s">
        <v>137</v>
      </c>
      <c r="BW1259" t="s">
        <v>137</v>
      </c>
      <c r="BX1259" t="s">
        <v>137</v>
      </c>
      <c r="BY1259" t="s">
        <v>137</v>
      </c>
      <c r="BZ1259" t="s">
        <v>137</v>
      </c>
      <c r="CA1259" t="s">
        <v>137</v>
      </c>
      <c r="CB1259" t="s">
        <v>137</v>
      </c>
      <c r="CC1259" t="s">
        <v>137</v>
      </c>
      <c r="CD1259" t="s">
        <v>137</v>
      </c>
      <c r="CE1259" t="s">
        <v>137</v>
      </c>
      <c r="CF1259" t="s">
        <v>137</v>
      </c>
      <c r="CG1259" t="s">
        <v>137</v>
      </c>
      <c r="CH1259" t="s">
        <v>137</v>
      </c>
      <c r="CI1259" t="s">
        <v>137</v>
      </c>
      <c r="CJ1259" t="s">
        <v>137</v>
      </c>
      <c r="CK1259" t="s">
        <v>137</v>
      </c>
      <c r="CL1259" t="s">
        <v>137</v>
      </c>
      <c r="CM1259" t="s">
        <v>137</v>
      </c>
      <c r="CN1259" t="s">
        <v>137</v>
      </c>
      <c r="CO1259" t="s">
        <v>137</v>
      </c>
      <c r="CP1259" t="s">
        <v>137</v>
      </c>
      <c r="CQ1259" s="1">
        <v>45762.431250000001</v>
      </c>
      <c r="CR1259" s="1">
        <v>45762.431250000001</v>
      </c>
      <c r="CS1259" s="1">
        <v>45762.431250000001</v>
      </c>
      <c r="CT1259" t="s">
        <v>267</v>
      </c>
      <c r="CU1259" t="s">
        <v>267</v>
      </c>
      <c r="CV1259" t="s">
        <v>8327</v>
      </c>
      <c r="CW1259" t="s">
        <v>8327</v>
      </c>
      <c r="CX1259" s="3"/>
      <c r="CY1259" s="3"/>
      <c r="CZ1259">
        <v>1</v>
      </c>
      <c r="DA1259" t="s">
        <v>137</v>
      </c>
      <c r="DB1259" t="s">
        <v>137</v>
      </c>
      <c r="DC1259" t="s">
        <v>137</v>
      </c>
      <c r="DD1259" t="s">
        <v>137</v>
      </c>
      <c r="DE1259" t="s">
        <v>137</v>
      </c>
      <c r="DF1259" t="s">
        <v>8328</v>
      </c>
      <c r="DG1259" t="s">
        <v>137</v>
      </c>
      <c r="DH1259" t="s">
        <v>137</v>
      </c>
      <c r="DI1259" t="s">
        <v>137</v>
      </c>
      <c r="DJ1259" t="s">
        <v>137</v>
      </c>
      <c r="DK1259">
        <v>0</v>
      </c>
      <c r="DL1259" t="s">
        <v>209</v>
      </c>
      <c r="DM1259" t="s">
        <v>137</v>
      </c>
      <c r="DN1259" t="s">
        <v>137</v>
      </c>
      <c r="DO1259" s="1">
        <v>45762.431250000001</v>
      </c>
      <c r="DP1259" s="1"/>
      <c r="DQ1259" t="s">
        <v>150</v>
      </c>
      <c r="DR1259" t="s">
        <v>151</v>
      </c>
      <c r="DS1259" t="s">
        <v>152</v>
      </c>
      <c r="DT1259" t="s">
        <v>137</v>
      </c>
      <c r="DU1259" t="s">
        <v>137</v>
      </c>
      <c r="DV1259" t="s">
        <v>137</v>
      </c>
      <c r="DW1259" t="s">
        <v>137</v>
      </c>
      <c r="DX1259" t="s">
        <v>137</v>
      </c>
      <c r="DY1259" t="s">
        <v>137</v>
      </c>
      <c r="DZ1259" t="s">
        <v>168</v>
      </c>
      <c r="EA1259" t="b">
        <v>0</v>
      </c>
      <c r="EB1259" t="s">
        <v>137</v>
      </c>
    </row>
    <row r="1260" spans="1:132" x14ac:dyDescent="0.25">
      <c r="A1260">
        <v>154235546</v>
      </c>
      <c r="B1260">
        <v>10784</v>
      </c>
      <c r="C1260" t="s">
        <v>192</v>
      </c>
      <c r="D1260" t="s">
        <v>8329</v>
      </c>
      <c r="E1260" t="s">
        <v>134</v>
      </c>
      <c r="F1260" t="s">
        <v>135</v>
      </c>
      <c r="G1260" t="s">
        <v>194</v>
      </c>
      <c r="H1260" t="s">
        <v>137</v>
      </c>
      <c r="I1260" t="s">
        <v>138</v>
      </c>
      <c r="J1260" t="s">
        <v>262</v>
      </c>
      <c r="K1260" t="s">
        <v>263</v>
      </c>
      <c r="L1260" t="s">
        <v>264</v>
      </c>
      <c r="M1260" t="s">
        <v>140</v>
      </c>
      <c r="N1260" t="s">
        <v>593</v>
      </c>
      <c r="O1260" t="s">
        <v>593</v>
      </c>
      <c r="P1260" s="1">
        <v>45764</v>
      </c>
      <c r="Q1260" s="1">
        <v>45762.427777777775</v>
      </c>
      <c r="R1260" s="1">
        <v>45762.427777777775</v>
      </c>
      <c r="S1260" s="1">
        <v>45769.595138888886</v>
      </c>
      <c r="T1260" s="1">
        <v>45769.595138888886</v>
      </c>
      <c r="U1260" t="s">
        <v>8330</v>
      </c>
      <c r="V1260" t="s">
        <v>137</v>
      </c>
      <c r="W1260" t="s">
        <v>137</v>
      </c>
      <c r="X1260" t="s">
        <v>144</v>
      </c>
      <c r="Y1260" t="s">
        <v>145</v>
      </c>
      <c r="Z1260" t="s">
        <v>137</v>
      </c>
      <c r="AA1260" t="s">
        <v>137</v>
      </c>
      <c r="AB1260" t="s">
        <v>137</v>
      </c>
      <c r="AC1260" t="s">
        <v>137</v>
      </c>
      <c r="AD1260" s="2"/>
      <c r="AE1260" t="s">
        <v>137</v>
      </c>
      <c r="AF1260" t="s">
        <v>137</v>
      </c>
      <c r="AG1260" t="s">
        <v>137</v>
      </c>
      <c r="AH1260" t="s">
        <v>137</v>
      </c>
      <c r="AI1260" t="s">
        <v>137</v>
      </c>
      <c r="AJ1260" t="s">
        <v>137</v>
      </c>
      <c r="AK1260" t="s">
        <v>137</v>
      </c>
      <c r="AL1260" s="2"/>
      <c r="AM1260" t="s">
        <v>137</v>
      </c>
      <c r="AN1260" t="s">
        <v>137</v>
      </c>
      <c r="AO1260" t="s">
        <v>137</v>
      </c>
      <c r="AP1260" t="s">
        <v>137</v>
      </c>
      <c r="AQ1260" t="s">
        <v>137</v>
      </c>
      <c r="AR1260" t="s">
        <v>137</v>
      </c>
      <c r="AS1260" t="s">
        <v>137</v>
      </c>
      <c r="AT1260" t="s">
        <v>137</v>
      </c>
      <c r="AU1260" t="s">
        <v>137</v>
      </c>
      <c r="AV1260" t="s">
        <v>137</v>
      </c>
      <c r="AW1260" t="s">
        <v>137</v>
      </c>
      <c r="AX1260" t="s">
        <v>137</v>
      </c>
      <c r="AY1260" t="s">
        <v>137</v>
      </c>
      <c r="AZ1260" t="s">
        <v>137</v>
      </c>
      <c r="BA1260" t="s">
        <v>137</v>
      </c>
      <c r="BB1260" t="s">
        <v>137</v>
      </c>
      <c r="BC1260" t="s">
        <v>137</v>
      </c>
      <c r="BD1260" t="s">
        <v>137</v>
      </c>
      <c r="BE1260" t="s">
        <v>137</v>
      </c>
      <c r="BF1260" t="s">
        <v>137</v>
      </c>
      <c r="BG1260" t="s">
        <v>137</v>
      </c>
      <c r="BH1260" t="s">
        <v>137</v>
      </c>
      <c r="BI1260" t="s">
        <v>137</v>
      </c>
      <c r="BJ1260" t="s">
        <v>137</v>
      </c>
      <c r="BK1260" t="s">
        <v>137</v>
      </c>
      <c r="BL1260" t="s">
        <v>137</v>
      </c>
      <c r="BM1260" t="s">
        <v>137</v>
      </c>
      <c r="BN1260" t="s">
        <v>137</v>
      </c>
      <c r="BO1260" t="s">
        <v>137</v>
      </c>
      <c r="BP1260" t="s">
        <v>8331</v>
      </c>
      <c r="BQ1260" t="s">
        <v>137</v>
      </c>
      <c r="BR1260" t="s">
        <v>137</v>
      </c>
      <c r="BS1260" t="s">
        <v>137</v>
      </c>
      <c r="BT1260" t="s">
        <v>771</v>
      </c>
      <c r="BU1260" t="s">
        <v>771</v>
      </c>
      <c r="BW1260" t="s">
        <v>137</v>
      </c>
      <c r="BX1260" t="s">
        <v>137</v>
      </c>
      <c r="BY1260" t="s">
        <v>137</v>
      </c>
      <c r="BZ1260" t="s">
        <v>137</v>
      </c>
      <c r="CA1260" t="s">
        <v>137</v>
      </c>
      <c r="CB1260" t="s">
        <v>137</v>
      </c>
      <c r="CC1260" t="s">
        <v>137</v>
      </c>
      <c r="CD1260" t="s">
        <v>137</v>
      </c>
      <c r="CE1260" t="s">
        <v>137</v>
      </c>
      <c r="CF1260" t="s">
        <v>137</v>
      </c>
      <c r="CG1260" t="s">
        <v>137</v>
      </c>
      <c r="CH1260" t="s">
        <v>137</v>
      </c>
      <c r="CI1260" t="s">
        <v>137</v>
      </c>
      <c r="CJ1260" t="s">
        <v>137</v>
      </c>
      <c r="CK1260" t="s">
        <v>137</v>
      </c>
      <c r="CL1260" t="s">
        <v>137</v>
      </c>
      <c r="CM1260" t="s">
        <v>137</v>
      </c>
      <c r="CN1260" t="s">
        <v>137</v>
      </c>
      <c r="CO1260" t="s">
        <v>137</v>
      </c>
      <c r="CP1260" t="s">
        <v>137</v>
      </c>
      <c r="CQ1260" s="1">
        <v>45769.595138888886</v>
      </c>
      <c r="CR1260" s="1">
        <v>45769.595138888886</v>
      </c>
      <c r="CS1260" s="1">
        <v>45769.595138888886</v>
      </c>
      <c r="CT1260" t="s">
        <v>8332</v>
      </c>
      <c r="CU1260" t="s">
        <v>8333</v>
      </c>
      <c r="CV1260" t="s">
        <v>8334</v>
      </c>
      <c r="CW1260" t="s">
        <v>8335</v>
      </c>
      <c r="CX1260" s="3"/>
      <c r="CY1260" s="3"/>
      <c r="CZ1260">
        <v>2</v>
      </c>
      <c r="DA1260" t="s">
        <v>8336</v>
      </c>
      <c r="DB1260" t="s">
        <v>137</v>
      </c>
      <c r="DC1260" t="s">
        <v>137</v>
      </c>
      <c r="DD1260" t="s">
        <v>137</v>
      </c>
      <c r="DE1260" t="s">
        <v>137</v>
      </c>
      <c r="DF1260" t="s">
        <v>8337</v>
      </c>
      <c r="DG1260" t="s">
        <v>900</v>
      </c>
      <c r="DH1260" t="s">
        <v>2021</v>
      </c>
      <c r="DI1260" t="s">
        <v>137</v>
      </c>
      <c r="DJ1260" t="s">
        <v>137</v>
      </c>
      <c r="DK1260">
        <v>0</v>
      </c>
      <c r="DL1260" t="s">
        <v>209</v>
      </c>
      <c r="DM1260" t="s">
        <v>8338</v>
      </c>
      <c r="DN1260" t="s">
        <v>137</v>
      </c>
      <c r="DO1260" s="1">
        <v>45769.595138888886</v>
      </c>
      <c r="DP1260" s="1"/>
      <c r="DQ1260" t="s">
        <v>262</v>
      </c>
      <c r="DR1260" t="s">
        <v>263</v>
      </c>
      <c r="DS1260" t="s">
        <v>264</v>
      </c>
      <c r="DT1260" t="s">
        <v>8339</v>
      </c>
      <c r="DU1260" t="s">
        <v>137</v>
      </c>
      <c r="DV1260" t="s">
        <v>137</v>
      </c>
      <c r="DW1260" t="s">
        <v>137</v>
      </c>
      <c r="DX1260" t="s">
        <v>8340</v>
      </c>
      <c r="DY1260" t="s">
        <v>137</v>
      </c>
      <c r="DZ1260" t="s">
        <v>148</v>
      </c>
      <c r="EA1260" t="b">
        <v>0</v>
      </c>
      <c r="EB1260" t="s">
        <v>137</v>
      </c>
    </row>
    <row r="1261" spans="1:132" x14ac:dyDescent="0.25">
      <c r="A1261">
        <v>154235433</v>
      </c>
      <c r="B1261">
        <v>10783</v>
      </c>
      <c r="C1261" t="s">
        <v>192</v>
      </c>
      <c r="D1261" t="s">
        <v>830</v>
      </c>
      <c r="E1261" t="s">
        <v>134</v>
      </c>
      <c r="F1261" t="s">
        <v>135</v>
      </c>
      <c r="G1261" t="s">
        <v>670</v>
      </c>
      <c r="H1261" t="s">
        <v>831</v>
      </c>
      <c r="I1261" t="s">
        <v>832</v>
      </c>
      <c r="J1261" t="s">
        <v>150</v>
      </c>
      <c r="K1261" t="s">
        <v>151</v>
      </c>
      <c r="L1261" t="s">
        <v>152</v>
      </c>
      <c r="M1261" t="s">
        <v>137</v>
      </c>
      <c r="N1261" t="s">
        <v>833</v>
      </c>
      <c r="O1261" t="s">
        <v>833</v>
      </c>
      <c r="P1261" s="1">
        <v>45782</v>
      </c>
      <c r="Q1261" s="1">
        <v>45762.427083333336</v>
      </c>
      <c r="R1261" s="1">
        <v>45762.427083333336</v>
      </c>
      <c r="S1261" s="1">
        <v>45782.539583333331</v>
      </c>
      <c r="T1261" s="1">
        <v>45782.539583333331</v>
      </c>
      <c r="U1261" t="s">
        <v>8019</v>
      </c>
      <c r="V1261" t="s">
        <v>137</v>
      </c>
      <c r="W1261" t="s">
        <v>137</v>
      </c>
      <c r="X1261" t="s">
        <v>185</v>
      </c>
      <c r="Y1261" t="s">
        <v>186</v>
      </c>
      <c r="Z1261" t="s">
        <v>8341</v>
      </c>
      <c r="AA1261" t="s">
        <v>137</v>
      </c>
      <c r="AB1261" t="s">
        <v>137</v>
      </c>
      <c r="AC1261" t="s">
        <v>835</v>
      </c>
      <c r="AD1261" s="2">
        <v>45782</v>
      </c>
      <c r="AE1261" t="s">
        <v>8342</v>
      </c>
      <c r="AF1261" t="s">
        <v>8022</v>
      </c>
      <c r="AG1261" t="s">
        <v>989</v>
      </c>
      <c r="AH1261" t="s">
        <v>137</v>
      </c>
      <c r="AI1261" t="s">
        <v>137</v>
      </c>
      <c r="AJ1261" t="s">
        <v>137</v>
      </c>
      <c r="AK1261" t="s">
        <v>137</v>
      </c>
      <c r="AL1261" s="2"/>
      <c r="AM1261" t="s">
        <v>906</v>
      </c>
      <c r="AN1261" t="s">
        <v>8023</v>
      </c>
      <c r="AO1261" t="s">
        <v>137</v>
      </c>
      <c r="AP1261" t="s">
        <v>8024</v>
      </c>
      <c r="AQ1261" t="s">
        <v>137</v>
      </c>
      <c r="AR1261" t="s">
        <v>137</v>
      </c>
      <c r="AS1261" t="s">
        <v>137</v>
      </c>
      <c r="AT1261" t="s">
        <v>137</v>
      </c>
      <c r="AU1261" t="s">
        <v>137</v>
      </c>
      <c r="AV1261" t="s">
        <v>137</v>
      </c>
      <c r="AW1261" t="s">
        <v>137</v>
      </c>
      <c r="AX1261" t="s">
        <v>137</v>
      </c>
      <c r="AY1261" t="s">
        <v>137</v>
      </c>
      <c r="AZ1261" t="s">
        <v>137</v>
      </c>
      <c r="BA1261" t="s">
        <v>137</v>
      </c>
      <c r="BB1261" t="s">
        <v>137</v>
      </c>
      <c r="BC1261" t="s">
        <v>137</v>
      </c>
      <c r="BD1261" t="s">
        <v>137</v>
      </c>
      <c r="BE1261" t="s">
        <v>137</v>
      </c>
      <c r="BF1261" t="s">
        <v>137</v>
      </c>
      <c r="BG1261" t="s">
        <v>137</v>
      </c>
      <c r="BH1261" t="s">
        <v>137</v>
      </c>
      <c r="BI1261" t="s">
        <v>137</v>
      </c>
      <c r="BJ1261" t="s">
        <v>137</v>
      </c>
      <c r="BK1261" t="s">
        <v>137</v>
      </c>
      <c r="BL1261" t="s">
        <v>137</v>
      </c>
      <c r="BM1261" t="s">
        <v>137</v>
      </c>
      <c r="BN1261" t="s">
        <v>137</v>
      </c>
      <c r="BO1261" t="s">
        <v>137</v>
      </c>
      <c r="BP1261" t="s">
        <v>137</v>
      </c>
      <c r="BQ1261" t="s">
        <v>137</v>
      </c>
      <c r="BR1261" t="s">
        <v>137</v>
      </c>
      <c r="BS1261" t="s">
        <v>137</v>
      </c>
      <c r="BT1261" t="s">
        <v>137</v>
      </c>
      <c r="BU1261" t="s">
        <v>137</v>
      </c>
      <c r="BW1261" t="s">
        <v>992</v>
      </c>
      <c r="BX1261" t="s">
        <v>3364</v>
      </c>
      <c r="BY1261" t="s">
        <v>137</v>
      </c>
      <c r="BZ1261" t="s">
        <v>137</v>
      </c>
      <c r="CA1261" t="s">
        <v>137</v>
      </c>
      <c r="CB1261" t="s">
        <v>137</v>
      </c>
      <c r="CC1261" t="s">
        <v>137</v>
      </c>
      <c r="CD1261" t="s">
        <v>137</v>
      </c>
      <c r="CE1261" t="s">
        <v>137</v>
      </c>
      <c r="CF1261" t="s">
        <v>137</v>
      </c>
      <c r="CG1261" t="s">
        <v>137</v>
      </c>
      <c r="CH1261" t="s">
        <v>137</v>
      </c>
      <c r="CI1261" t="s">
        <v>681</v>
      </c>
      <c r="CJ1261" t="s">
        <v>137</v>
      </c>
      <c r="CK1261" t="s">
        <v>137</v>
      </c>
      <c r="CL1261" t="s">
        <v>137</v>
      </c>
      <c r="CM1261" t="s">
        <v>137</v>
      </c>
      <c r="CN1261" t="s">
        <v>137</v>
      </c>
      <c r="CO1261" t="s">
        <v>137</v>
      </c>
      <c r="CP1261" t="s">
        <v>137</v>
      </c>
      <c r="CQ1261" s="1">
        <v>45782.539583333331</v>
      </c>
      <c r="CR1261" s="1">
        <v>45782.539583333331</v>
      </c>
      <c r="CS1261" s="1">
        <v>45782.539583333331</v>
      </c>
      <c r="CT1261" t="s">
        <v>8343</v>
      </c>
      <c r="CU1261" t="s">
        <v>8344</v>
      </c>
      <c r="CV1261" t="s">
        <v>8345</v>
      </c>
      <c r="CW1261" t="s">
        <v>8346</v>
      </c>
      <c r="CX1261" s="3"/>
      <c r="CY1261" s="3"/>
      <c r="CZ1261">
        <v>1</v>
      </c>
      <c r="DA1261" t="s">
        <v>8347</v>
      </c>
      <c r="DB1261" t="s">
        <v>137</v>
      </c>
      <c r="DC1261" t="s">
        <v>137</v>
      </c>
      <c r="DD1261" t="s">
        <v>137</v>
      </c>
      <c r="DE1261" t="s">
        <v>8348</v>
      </c>
      <c r="DF1261" t="s">
        <v>8349</v>
      </c>
      <c r="DG1261" t="s">
        <v>900</v>
      </c>
      <c r="DH1261" t="s">
        <v>1151</v>
      </c>
      <c r="DI1261" t="s">
        <v>137</v>
      </c>
      <c r="DJ1261" t="s">
        <v>137</v>
      </c>
      <c r="DK1261">
        <v>0</v>
      </c>
      <c r="DL1261" t="s">
        <v>209</v>
      </c>
      <c r="DM1261" t="s">
        <v>137</v>
      </c>
      <c r="DN1261" t="s">
        <v>137</v>
      </c>
      <c r="DO1261" s="1">
        <v>45782.539583333331</v>
      </c>
      <c r="DP1261" s="1"/>
      <c r="DQ1261" t="s">
        <v>534</v>
      </c>
      <c r="DR1261" t="s">
        <v>535</v>
      </c>
      <c r="DS1261" t="s">
        <v>536</v>
      </c>
      <c r="DT1261" t="s">
        <v>137</v>
      </c>
      <c r="DU1261" t="s">
        <v>137</v>
      </c>
      <c r="DV1261" t="s">
        <v>846</v>
      </c>
      <c r="DW1261" t="s">
        <v>137</v>
      </c>
      <c r="DX1261" t="s">
        <v>8350</v>
      </c>
      <c r="DY1261" t="s">
        <v>137</v>
      </c>
      <c r="DZ1261" t="s">
        <v>148</v>
      </c>
      <c r="EA1261" t="b">
        <v>0</v>
      </c>
      <c r="EB1261" t="s">
        <v>137</v>
      </c>
    </row>
    <row r="1262" spans="1:132" x14ac:dyDescent="0.25">
      <c r="A1262">
        <v>154228558</v>
      </c>
      <c r="B1262">
        <v>10782</v>
      </c>
      <c r="C1262" t="s">
        <v>473</v>
      </c>
      <c r="D1262" t="s">
        <v>8351</v>
      </c>
      <c r="E1262" t="s">
        <v>134</v>
      </c>
      <c r="F1262" t="s">
        <v>162</v>
      </c>
      <c r="G1262" t="s">
        <v>163</v>
      </c>
      <c r="H1262" t="s">
        <v>137</v>
      </c>
      <c r="I1262" t="s">
        <v>8352</v>
      </c>
      <c r="J1262" t="s">
        <v>1870</v>
      </c>
      <c r="K1262" t="s">
        <v>1871</v>
      </c>
      <c r="L1262" t="s">
        <v>1872</v>
      </c>
      <c r="M1262" t="s">
        <v>137</v>
      </c>
      <c r="N1262" t="s">
        <v>183</v>
      </c>
      <c r="O1262" t="s">
        <v>183</v>
      </c>
      <c r="P1262" s="1"/>
      <c r="Q1262" s="1">
        <v>45762.388888888891</v>
      </c>
      <c r="R1262" s="1">
        <v>45762.388888888891</v>
      </c>
      <c r="S1262" s="1">
        <v>45768.486805555556</v>
      </c>
      <c r="T1262" s="1">
        <v>45768.486805555556</v>
      </c>
      <c r="U1262" t="s">
        <v>184</v>
      </c>
      <c r="V1262" t="s">
        <v>137</v>
      </c>
      <c r="W1262" t="s">
        <v>137</v>
      </c>
      <c r="X1262" t="s">
        <v>185</v>
      </c>
      <c r="Y1262" t="s">
        <v>186</v>
      </c>
      <c r="Z1262" t="s">
        <v>137</v>
      </c>
      <c r="AA1262" t="s">
        <v>137</v>
      </c>
      <c r="AB1262" t="s">
        <v>137</v>
      </c>
      <c r="AC1262" t="s">
        <v>137</v>
      </c>
      <c r="AD1262" s="2"/>
      <c r="AE1262" t="s">
        <v>137</v>
      </c>
      <c r="AF1262" t="s">
        <v>137</v>
      </c>
      <c r="AG1262" t="s">
        <v>137</v>
      </c>
      <c r="AH1262" t="s">
        <v>137</v>
      </c>
      <c r="AI1262" t="s">
        <v>137</v>
      </c>
      <c r="AJ1262" t="s">
        <v>137</v>
      </c>
      <c r="AK1262" t="s">
        <v>137</v>
      </c>
      <c r="AL1262" s="2"/>
      <c r="AM1262" t="s">
        <v>137</v>
      </c>
      <c r="AN1262" t="s">
        <v>137</v>
      </c>
      <c r="AO1262" t="s">
        <v>137</v>
      </c>
      <c r="AP1262" t="s">
        <v>137</v>
      </c>
      <c r="AQ1262" t="s">
        <v>137</v>
      </c>
      <c r="AR1262" t="s">
        <v>137</v>
      </c>
      <c r="AS1262" t="s">
        <v>137</v>
      </c>
      <c r="AT1262" t="s">
        <v>137</v>
      </c>
      <c r="AU1262" t="s">
        <v>137</v>
      </c>
      <c r="AV1262" t="s">
        <v>137</v>
      </c>
      <c r="AW1262" t="s">
        <v>137</v>
      </c>
      <c r="AX1262" t="s">
        <v>137</v>
      </c>
      <c r="AY1262" t="s">
        <v>137</v>
      </c>
      <c r="AZ1262" t="s">
        <v>137</v>
      </c>
      <c r="BA1262" t="s">
        <v>137</v>
      </c>
      <c r="BB1262" t="s">
        <v>137</v>
      </c>
      <c r="BC1262" t="s">
        <v>137</v>
      </c>
      <c r="BD1262" t="s">
        <v>137</v>
      </c>
      <c r="BE1262" t="s">
        <v>137</v>
      </c>
      <c r="BF1262" t="s">
        <v>137</v>
      </c>
      <c r="BG1262" t="s">
        <v>137</v>
      </c>
      <c r="BH1262" t="s">
        <v>137</v>
      </c>
      <c r="BI1262" t="s">
        <v>137</v>
      </c>
      <c r="BJ1262" t="s">
        <v>137</v>
      </c>
      <c r="BK1262" t="s">
        <v>137</v>
      </c>
      <c r="BL1262" t="s">
        <v>137</v>
      </c>
      <c r="BM1262" t="s">
        <v>137</v>
      </c>
      <c r="BN1262" t="s">
        <v>137</v>
      </c>
      <c r="BO1262" t="s">
        <v>137</v>
      </c>
      <c r="BP1262" t="s">
        <v>137</v>
      </c>
      <c r="BQ1262" t="s">
        <v>137</v>
      </c>
      <c r="BR1262" t="s">
        <v>137</v>
      </c>
      <c r="BS1262" t="s">
        <v>137</v>
      </c>
      <c r="BT1262" t="s">
        <v>137</v>
      </c>
      <c r="BU1262" t="s">
        <v>137</v>
      </c>
      <c r="BW1262" t="s">
        <v>137</v>
      </c>
      <c r="BX1262" t="s">
        <v>137</v>
      </c>
      <c r="BY1262" t="s">
        <v>137</v>
      </c>
      <c r="BZ1262" t="s">
        <v>137</v>
      </c>
      <c r="CA1262" t="s">
        <v>137</v>
      </c>
      <c r="CB1262" t="s">
        <v>137</v>
      </c>
      <c r="CC1262" t="s">
        <v>137</v>
      </c>
      <c r="CD1262" t="s">
        <v>137</v>
      </c>
      <c r="CE1262" t="s">
        <v>137</v>
      </c>
      <c r="CF1262" t="s">
        <v>137</v>
      </c>
      <c r="CG1262" t="s">
        <v>137</v>
      </c>
      <c r="CH1262" t="s">
        <v>137</v>
      </c>
      <c r="CI1262" t="s">
        <v>137</v>
      </c>
      <c r="CJ1262" t="s">
        <v>137</v>
      </c>
      <c r="CK1262" t="s">
        <v>137</v>
      </c>
      <c r="CL1262" t="s">
        <v>137</v>
      </c>
      <c r="CM1262" t="s">
        <v>137</v>
      </c>
      <c r="CN1262" t="s">
        <v>137</v>
      </c>
      <c r="CO1262" t="s">
        <v>137</v>
      </c>
      <c r="CP1262" t="s">
        <v>137</v>
      </c>
      <c r="CQ1262" s="1">
        <v>45768.486111111109</v>
      </c>
      <c r="CR1262" s="1">
        <v>45763.65347222222</v>
      </c>
      <c r="CS1262" s="1"/>
      <c r="CT1262" t="s">
        <v>8353</v>
      </c>
      <c r="CU1262" t="s">
        <v>8354</v>
      </c>
      <c r="CV1262" t="s">
        <v>137</v>
      </c>
      <c r="CW1262" t="s">
        <v>137</v>
      </c>
      <c r="CX1262" s="3"/>
      <c r="CY1262" s="3"/>
      <c r="CZ1262">
        <v>2</v>
      </c>
      <c r="DA1262" t="s">
        <v>137</v>
      </c>
      <c r="DB1262" t="s">
        <v>137</v>
      </c>
      <c r="DC1262" t="s">
        <v>137</v>
      </c>
      <c r="DD1262" t="s">
        <v>137</v>
      </c>
      <c r="DE1262" t="s">
        <v>137</v>
      </c>
      <c r="DF1262" t="s">
        <v>8355</v>
      </c>
      <c r="DG1262" t="s">
        <v>900</v>
      </c>
      <c r="DH1262" t="s">
        <v>1873</v>
      </c>
      <c r="DI1262" t="s">
        <v>137</v>
      </c>
      <c r="DJ1262" t="s">
        <v>137</v>
      </c>
      <c r="DK1262">
        <v>0</v>
      </c>
      <c r="DL1262" t="s">
        <v>137</v>
      </c>
      <c r="DM1262" t="s">
        <v>137</v>
      </c>
      <c r="DN1262" t="s">
        <v>137</v>
      </c>
      <c r="DO1262" s="1"/>
      <c r="DP1262" s="1"/>
      <c r="DQ1262" t="s">
        <v>137</v>
      </c>
      <c r="DR1262" t="s">
        <v>137</v>
      </c>
      <c r="DS1262" t="s">
        <v>137</v>
      </c>
      <c r="DT1262" t="s">
        <v>137</v>
      </c>
      <c r="DU1262" t="s">
        <v>137</v>
      </c>
      <c r="DV1262" t="s">
        <v>137</v>
      </c>
      <c r="DW1262" t="s">
        <v>137</v>
      </c>
      <c r="DX1262" t="s">
        <v>137</v>
      </c>
      <c r="DY1262" t="s">
        <v>137</v>
      </c>
      <c r="DZ1262" t="s">
        <v>168</v>
      </c>
      <c r="EA1262" t="b">
        <v>0</v>
      </c>
      <c r="EB1262" t="s">
        <v>137</v>
      </c>
    </row>
    <row r="1263" spans="1:132" x14ac:dyDescent="0.25">
      <c r="A1263">
        <v>154228520</v>
      </c>
      <c r="B1263">
        <v>10781</v>
      </c>
      <c r="C1263" t="s">
        <v>192</v>
      </c>
      <c r="D1263" t="s">
        <v>8356</v>
      </c>
      <c r="E1263" t="s">
        <v>134</v>
      </c>
      <c r="F1263" t="s">
        <v>135</v>
      </c>
      <c r="G1263" t="s">
        <v>136</v>
      </c>
      <c r="H1263" t="s">
        <v>137</v>
      </c>
      <c r="I1263" t="s">
        <v>138</v>
      </c>
      <c r="J1263" t="s">
        <v>262</v>
      </c>
      <c r="K1263" t="s">
        <v>263</v>
      </c>
      <c r="L1263" t="s">
        <v>264</v>
      </c>
      <c r="M1263" t="s">
        <v>140</v>
      </c>
      <c r="N1263" t="s">
        <v>256</v>
      </c>
      <c r="O1263" t="s">
        <v>256</v>
      </c>
      <c r="P1263" s="1">
        <v>45762</v>
      </c>
      <c r="Q1263" s="1">
        <v>45762.388888888891</v>
      </c>
      <c r="R1263" s="1">
        <v>45762.388888888891</v>
      </c>
      <c r="S1263" s="1">
        <v>45763.428472222222</v>
      </c>
      <c r="T1263" s="1">
        <v>45763.428472222222</v>
      </c>
      <c r="U1263" t="s">
        <v>3753</v>
      </c>
      <c r="V1263" t="s">
        <v>137</v>
      </c>
      <c r="W1263" t="s">
        <v>137</v>
      </c>
      <c r="X1263" t="s">
        <v>144</v>
      </c>
      <c r="Y1263" t="s">
        <v>606</v>
      </c>
      <c r="Z1263" t="s">
        <v>137</v>
      </c>
      <c r="AA1263" t="s">
        <v>137</v>
      </c>
      <c r="AB1263" t="s">
        <v>137</v>
      </c>
      <c r="AC1263" t="s">
        <v>137</v>
      </c>
      <c r="AD1263" s="2"/>
      <c r="AE1263" t="s">
        <v>137</v>
      </c>
      <c r="AF1263" t="s">
        <v>137</v>
      </c>
      <c r="AG1263" t="s">
        <v>137</v>
      </c>
      <c r="AH1263" t="s">
        <v>137</v>
      </c>
      <c r="AI1263" t="s">
        <v>137</v>
      </c>
      <c r="AJ1263" t="s">
        <v>137</v>
      </c>
      <c r="AK1263" t="s">
        <v>137</v>
      </c>
      <c r="AL1263" s="2"/>
      <c r="AM1263" t="s">
        <v>137</v>
      </c>
      <c r="AN1263" t="s">
        <v>137</v>
      </c>
      <c r="AO1263" t="s">
        <v>137</v>
      </c>
      <c r="AP1263" t="s">
        <v>137</v>
      </c>
      <c r="AQ1263" t="s">
        <v>137</v>
      </c>
      <c r="AR1263" t="s">
        <v>137</v>
      </c>
      <c r="AS1263" t="s">
        <v>137</v>
      </c>
      <c r="AT1263" t="s">
        <v>137</v>
      </c>
      <c r="AU1263" t="s">
        <v>137</v>
      </c>
      <c r="AV1263" t="s">
        <v>137</v>
      </c>
      <c r="AW1263" t="s">
        <v>137</v>
      </c>
      <c r="AX1263" t="s">
        <v>137</v>
      </c>
      <c r="AY1263" t="s">
        <v>137</v>
      </c>
      <c r="AZ1263" t="s">
        <v>137</v>
      </c>
      <c r="BA1263" t="s">
        <v>137</v>
      </c>
      <c r="BB1263" t="s">
        <v>137</v>
      </c>
      <c r="BC1263" t="s">
        <v>137</v>
      </c>
      <c r="BD1263" t="s">
        <v>137</v>
      </c>
      <c r="BE1263" t="s">
        <v>137</v>
      </c>
      <c r="BF1263" t="s">
        <v>137</v>
      </c>
      <c r="BG1263" t="s">
        <v>137</v>
      </c>
      <c r="BH1263" t="s">
        <v>137</v>
      </c>
      <c r="BI1263" t="s">
        <v>137</v>
      </c>
      <c r="BJ1263" t="s">
        <v>137</v>
      </c>
      <c r="BK1263" t="s">
        <v>137</v>
      </c>
      <c r="BL1263" t="s">
        <v>137</v>
      </c>
      <c r="BM1263" t="s">
        <v>137</v>
      </c>
      <c r="BN1263" t="s">
        <v>137</v>
      </c>
      <c r="BO1263" t="s">
        <v>137</v>
      </c>
      <c r="BP1263" t="s">
        <v>8357</v>
      </c>
      <c r="BQ1263" t="s">
        <v>137</v>
      </c>
      <c r="BR1263" t="s">
        <v>137</v>
      </c>
      <c r="BS1263" t="s">
        <v>137</v>
      </c>
      <c r="BT1263" t="s">
        <v>137</v>
      </c>
      <c r="BU1263" t="s">
        <v>137</v>
      </c>
      <c r="BW1263" t="s">
        <v>137</v>
      </c>
      <c r="BX1263" t="s">
        <v>137</v>
      </c>
      <c r="BY1263" t="s">
        <v>137</v>
      </c>
      <c r="BZ1263" t="s">
        <v>137</v>
      </c>
      <c r="CA1263" t="s">
        <v>137</v>
      </c>
      <c r="CB1263" t="s">
        <v>137</v>
      </c>
      <c r="CC1263" t="s">
        <v>137</v>
      </c>
      <c r="CD1263" t="s">
        <v>137</v>
      </c>
      <c r="CE1263" t="s">
        <v>137</v>
      </c>
      <c r="CF1263" t="s">
        <v>137</v>
      </c>
      <c r="CG1263" t="s">
        <v>137</v>
      </c>
      <c r="CH1263" t="s">
        <v>137</v>
      </c>
      <c r="CI1263" t="s">
        <v>137</v>
      </c>
      <c r="CJ1263" t="s">
        <v>137</v>
      </c>
      <c r="CK1263" t="s">
        <v>137</v>
      </c>
      <c r="CL1263" t="s">
        <v>137</v>
      </c>
      <c r="CM1263" t="s">
        <v>137</v>
      </c>
      <c r="CN1263" t="s">
        <v>137</v>
      </c>
      <c r="CO1263" t="s">
        <v>137</v>
      </c>
      <c r="CP1263" t="s">
        <v>137</v>
      </c>
      <c r="CQ1263" s="1">
        <v>45763.428472222222</v>
      </c>
      <c r="CR1263" s="1">
        <v>45763.428472222222</v>
      </c>
      <c r="CS1263" s="1">
        <v>45763.428472222222</v>
      </c>
      <c r="CT1263" t="s">
        <v>137</v>
      </c>
      <c r="CU1263" t="s">
        <v>137</v>
      </c>
      <c r="CV1263" t="s">
        <v>8358</v>
      </c>
      <c r="CW1263" t="s">
        <v>8359</v>
      </c>
      <c r="CX1263" s="3"/>
      <c r="CY1263" s="3"/>
      <c r="CZ1263">
        <v>1</v>
      </c>
      <c r="DA1263" t="s">
        <v>8360</v>
      </c>
      <c r="DB1263" t="s">
        <v>137</v>
      </c>
      <c r="DC1263" t="s">
        <v>137</v>
      </c>
      <c r="DD1263" t="s">
        <v>137</v>
      </c>
      <c r="DE1263" t="s">
        <v>137</v>
      </c>
      <c r="DF1263" t="s">
        <v>8361</v>
      </c>
      <c r="DG1263" t="s">
        <v>137</v>
      </c>
      <c r="DH1263" t="s">
        <v>137</v>
      </c>
      <c r="DI1263" t="s">
        <v>137</v>
      </c>
      <c r="DJ1263" t="s">
        <v>137</v>
      </c>
      <c r="DK1263">
        <v>0</v>
      </c>
      <c r="DL1263" t="s">
        <v>209</v>
      </c>
      <c r="DM1263" t="s">
        <v>8362</v>
      </c>
      <c r="DN1263" t="s">
        <v>137</v>
      </c>
      <c r="DO1263" s="1">
        <v>45763.428472222222</v>
      </c>
      <c r="DP1263" s="1"/>
      <c r="DQ1263" t="s">
        <v>262</v>
      </c>
      <c r="DR1263" t="s">
        <v>263</v>
      </c>
      <c r="DS1263" t="s">
        <v>264</v>
      </c>
      <c r="DT1263" t="s">
        <v>137</v>
      </c>
      <c r="DU1263" t="s">
        <v>137</v>
      </c>
      <c r="DV1263" t="s">
        <v>137</v>
      </c>
      <c r="DW1263" t="s">
        <v>137</v>
      </c>
      <c r="DX1263" t="s">
        <v>137</v>
      </c>
      <c r="DY1263" t="s">
        <v>137</v>
      </c>
      <c r="DZ1263" t="s">
        <v>148</v>
      </c>
      <c r="EA1263" t="b">
        <v>0</v>
      </c>
      <c r="EB1263" t="s">
        <v>137</v>
      </c>
    </row>
    <row r="1264" spans="1:132" x14ac:dyDescent="0.25">
      <c r="A1264">
        <v>154225803</v>
      </c>
      <c r="B1264">
        <v>10780</v>
      </c>
      <c r="C1264" t="s">
        <v>192</v>
      </c>
      <c r="D1264" t="s">
        <v>8363</v>
      </c>
      <c r="E1264" t="s">
        <v>134</v>
      </c>
      <c r="F1264" t="s">
        <v>162</v>
      </c>
      <c r="G1264" t="s">
        <v>163</v>
      </c>
      <c r="H1264" t="s">
        <v>137</v>
      </c>
      <c r="I1264" t="s">
        <v>8364</v>
      </c>
      <c r="J1264" t="s">
        <v>273</v>
      </c>
      <c r="K1264" t="s">
        <v>274</v>
      </c>
      <c r="L1264" t="s">
        <v>275</v>
      </c>
      <c r="M1264" t="s">
        <v>137</v>
      </c>
      <c r="N1264" t="s">
        <v>6281</v>
      </c>
      <c r="O1264" t="s">
        <v>6281</v>
      </c>
      <c r="P1264" s="1"/>
      <c r="Q1264" s="1">
        <v>45762.37222222222</v>
      </c>
      <c r="R1264" s="1">
        <v>45762.37222222222</v>
      </c>
      <c r="S1264" s="1">
        <v>45762.406944444447</v>
      </c>
      <c r="T1264" s="1">
        <v>45762.406944444447</v>
      </c>
      <c r="U1264" t="s">
        <v>277</v>
      </c>
      <c r="V1264" t="s">
        <v>137</v>
      </c>
      <c r="W1264" t="s">
        <v>137</v>
      </c>
      <c r="X1264" t="s">
        <v>231</v>
      </c>
      <c r="Y1264" t="s">
        <v>137</v>
      </c>
      <c r="Z1264" t="s">
        <v>137</v>
      </c>
      <c r="AA1264" t="s">
        <v>137</v>
      </c>
      <c r="AB1264" t="s">
        <v>137</v>
      </c>
      <c r="AC1264" t="s">
        <v>137</v>
      </c>
      <c r="AD1264" s="2"/>
      <c r="AE1264" t="s">
        <v>137</v>
      </c>
      <c r="AF1264" t="s">
        <v>137</v>
      </c>
      <c r="AG1264" t="s">
        <v>137</v>
      </c>
      <c r="AH1264" t="s">
        <v>137</v>
      </c>
      <c r="AI1264" t="s">
        <v>137</v>
      </c>
      <c r="AJ1264" t="s">
        <v>137</v>
      </c>
      <c r="AK1264" t="s">
        <v>137</v>
      </c>
      <c r="AL1264" s="2"/>
      <c r="AM1264" t="s">
        <v>137</v>
      </c>
      <c r="AN1264" t="s">
        <v>137</v>
      </c>
      <c r="AO1264" t="s">
        <v>137</v>
      </c>
      <c r="AP1264" t="s">
        <v>137</v>
      </c>
      <c r="AQ1264" t="s">
        <v>137</v>
      </c>
      <c r="AR1264" t="s">
        <v>137</v>
      </c>
      <c r="AS1264" t="s">
        <v>137</v>
      </c>
      <c r="AT1264" t="s">
        <v>137</v>
      </c>
      <c r="AU1264" t="s">
        <v>137</v>
      </c>
      <c r="AV1264" t="s">
        <v>137</v>
      </c>
      <c r="AW1264" t="s">
        <v>137</v>
      </c>
      <c r="AX1264" t="s">
        <v>137</v>
      </c>
      <c r="AY1264" t="s">
        <v>137</v>
      </c>
      <c r="AZ1264" t="s">
        <v>137</v>
      </c>
      <c r="BA1264" t="s">
        <v>137</v>
      </c>
      <c r="BB1264" t="s">
        <v>137</v>
      </c>
      <c r="BC1264" t="s">
        <v>137</v>
      </c>
      <c r="BD1264" t="s">
        <v>137</v>
      </c>
      <c r="BE1264" t="s">
        <v>137</v>
      </c>
      <c r="BF1264" t="s">
        <v>137</v>
      </c>
      <c r="BG1264" t="s">
        <v>137</v>
      </c>
      <c r="BH1264" t="s">
        <v>137</v>
      </c>
      <c r="BI1264" t="s">
        <v>137</v>
      </c>
      <c r="BJ1264" t="s">
        <v>137</v>
      </c>
      <c r="BK1264" t="s">
        <v>137</v>
      </c>
      <c r="BL1264" t="s">
        <v>137</v>
      </c>
      <c r="BM1264" t="s">
        <v>137</v>
      </c>
      <c r="BN1264" t="s">
        <v>137</v>
      </c>
      <c r="BO1264" t="s">
        <v>137</v>
      </c>
      <c r="BP1264" t="s">
        <v>137</v>
      </c>
      <c r="BQ1264" t="s">
        <v>137</v>
      </c>
      <c r="BR1264" t="s">
        <v>137</v>
      </c>
      <c r="BS1264" t="s">
        <v>137</v>
      </c>
      <c r="BT1264" t="s">
        <v>137</v>
      </c>
      <c r="BU1264" t="s">
        <v>137</v>
      </c>
      <c r="BW1264" t="s">
        <v>137</v>
      </c>
      <c r="BX1264" t="s">
        <v>137</v>
      </c>
      <c r="BY1264" t="s">
        <v>137</v>
      </c>
      <c r="BZ1264" t="s">
        <v>137</v>
      </c>
      <c r="CA1264" t="s">
        <v>137</v>
      </c>
      <c r="CB1264" t="s">
        <v>137</v>
      </c>
      <c r="CC1264" t="s">
        <v>137</v>
      </c>
      <c r="CD1264" t="s">
        <v>137</v>
      </c>
      <c r="CE1264" t="s">
        <v>137</v>
      </c>
      <c r="CF1264" t="s">
        <v>137</v>
      </c>
      <c r="CG1264" t="s">
        <v>137</v>
      </c>
      <c r="CH1264" t="s">
        <v>137</v>
      </c>
      <c r="CI1264" t="s">
        <v>137</v>
      </c>
      <c r="CJ1264" t="s">
        <v>137</v>
      </c>
      <c r="CK1264" t="s">
        <v>137</v>
      </c>
      <c r="CL1264" t="s">
        <v>137</v>
      </c>
      <c r="CM1264" t="s">
        <v>137</v>
      </c>
      <c r="CN1264" t="s">
        <v>137</v>
      </c>
      <c r="CO1264" t="s">
        <v>137</v>
      </c>
      <c r="CP1264" t="s">
        <v>137</v>
      </c>
      <c r="CQ1264" s="1">
        <v>45762.406944444447</v>
      </c>
      <c r="CR1264" s="1">
        <v>45762.406944444447</v>
      </c>
      <c r="CS1264" s="1">
        <v>45762.406944444447</v>
      </c>
      <c r="CT1264" t="s">
        <v>8187</v>
      </c>
      <c r="CU1264" t="s">
        <v>8365</v>
      </c>
      <c r="CV1264" t="s">
        <v>8366</v>
      </c>
      <c r="CW1264" t="s">
        <v>8367</v>
      </c>
      <c r="CX1264" s="3"/>
      <c r="CY1264" s="3"/>
      <c r="CZ1264">
        <v>1</v>
      </c>
      <c r="DA1264" t="s">
        <v>137</v>
      </c>
      <c r="DB1264" t="s">
        <v>137</v>
      </c>
      <c r="DC1264" t="s">
        <v>137</v>
      </c>
      <c r="DD1264" t="s">
        <v>137</v>
      </c>
      <c r="DE1264" t="s">
        <v>137</v>
      </c>
      <c r="DF1264" t="s">
        <v>8368</v>
      </c>
      <c r="DG1264" t="s">
        <v>137</v>
      </c>
      <c r="DH1264" t="s">
        <v>137</v>
      </c>
      <c r="DI1264" t="s">
        <v>137</v>
      </c>
      <c r="DJ1264" t="s">
        <v>137</v>
      </c>
      <c r="DK1264">
        <v>0</v>
      </c>
      <c r="DL1264" t="s">
        <v>137</v>
      </c>
      <c r="DM1264" t="s">
        <v>137</v>
      </c>
      <c r="DN1264" t="s">
        <v>137</v>
      </c>
      <c r="DO1264" s="1">
        <v>45762.406944444447</v>
      </c>
      <c r="DP1264" s="1"/>
      <c r="DQ1264" t="s">
        <v>273</v>
      </c>
      <c r="DR1264" t="s">
        <v>274</v>
      </c>
      <c r="DS1264" t="s">
        <v>275</v>
      </c>
      <c r="DT1264" t="s">
        <v>137</v>
      </c>
      <c r="DU1264" t="s">
        <v>137</v>
      </c>
      <c r="DV1264" t="s">
        <v>137</v>
      </c>
      <c r="DW1264" t="s">
        <v>137</v>
      </c>
      <c r="DX1264" t="s">
        <v>8369</v>
      </c>
      <c r="DY1264" t="s">
        <v>137</v>
      </c>
      <c r="DZ1264" t="s">
        <v>168</v>
      </c>
      <c r="EA1264" t="b">
        <v>0</v>
      </c>
      <c r="EB1264" t="s">
        <v>137</v>
      </c>
    </row>
    <row r="1265" spans="1:132" x14ac:dyDescent="0.25">
      <c r="A1265">
        <v>154217598</v>
      </c>
      <c r="B1265">
        <v>10779</v>
      </c>
      <c r="C1265" t="s">
        <v>192</v>
      </c>
      <c r="D1265" t="s">
        <v>601</v>
      </c>
      <c r="E1265" t="s">
        <v>134</v>
      </c>
      <c r="F1265" t="s">
        <v>135</v>
      </c>
      <c r="G1265" t="s">
        <v>602</v>
      </c>
      <c r="H1265" t="s">
        <v>601</v>
      </c>
      <c r="I1265" t="s">
        <v>603</v>
      </c>
      <c r="J1265" t="s">
        <v>150</v>
      </c>
      <c r="K1265" t="s">
        <v>151</v>
      </c>
      <c r="L1265" t="s">
        <v>152</v>
      </c>
      <c r="M1265" t="s">
        <v>137</v>
      </c>
      <c r="N1265" t="s">
        <v>549</v>
      </c>
      <c r="O1265" t="s">
        <v>549</v>
      </c>
      <c r="P1265" s="1">
        <v>45762</v>
      </c>
      <c r="Q1265" s="1">
        <v>45762.223611111112</v>
      </c>
      <c r="R1265" s="1">
        <v>45762.223611111112</v>
      </c>
      <c r="S1265" s="1">
        <v>45763.674305555556</v>
      </c>
      <c r="T1265" s="1">
        <v>45763.674305555556</v>
      </c>
      <c r="U1265" t="s">
        <v>3721</v>
      </c>
      <c r="V1265" t="s">
        <v>137</v>
      </c>
      <c r="W1265" t="s">
        <v>137</v>
      </c>
      <c r="X1265" t="s">
        <v>144</v>
      </c>
      <c r="Y1265" t="s">
        <v>199</v>
      </c>
      <c r="Z1265" t="s">
        <v>137</v>
      </c>
      <c r="AA1265" t="s">
        <v>137</v>
      </c>
      <c r="AB1265" t="s">
        <v>137</v>
      </c>
      <c r="AC1265" t="s">
        <v>137</v>
      </c>
      <c r="AD1265" s="2"/>
      <c r="AE1265" t="s">
        <v>137</v>
      </c>
      <c r="AF1265" t="s">
        <v>137</v>
      </c>
      <c r="AG1265" t="s">
        <v>137</v>
      </c>
      <c r="AH1265" t="s">
        <v>137</v>
      </c>
      <c r="AI1265" t="s">
        <v>137</v>
      </c>
      <c r="AJ1265" t="s">
        <v>137</v>
      </c>
      <c r="AK1265" t="s">
        <v>137</v>
      </c>
      <c r="AL1265" s="2"/>
      <c r="AM1265" t="s">
        <v>137</v>
      </c>
      <c r="AN1265" t="s">
        <v>137</v>
      </c>
      <c r="AO1265" t="s">
        <v>137</v>
      </c>
      <c r="AP1265" t="s">
        <v>137</v>
      </c>
      <c r="AQ1265" t="s">
        <v>137</v>
      </c>
      <c r="AR1265" t="s">
        <v>137</v>
      </c>
      <c r="AS1265" t="s">
        <v>137</v>
      </c>
      <c r="AT1265" t="s">
        <v>137</v>
      </c>
      <c r="AU1265" t="s">
        <v>137</v>
      </c>
      <c r="AV1265" t="s">
        <v>137</v>
      </c>
      <c r="AW1265" t="s">
        <v>137</v>
      </c>
      <c r="AX1265" t="s">
        <v>137</v>
      </c>
      <c r="AY1265" t="s">
        <v>137</v>
      </c>
      <c r="AZ1265" t="s">
        <v>137</v>
      </c>
      <c r="BA1265" t="s">
        <v>137</v>
      </c>
      <c r="BB1265" t="s">
        <v>137</v>
      </c>
      <c r="BC1265" t="s">
        <v>137</v>
      </c>
      <c r="BD1265" t="s">
        <v>137</v>
      </c>
      <c r="BE1265" t="s">
        <v>137</v>
      </c>
      <c r="BF1265" t="s">
        <v>137</v>
      </c>
      <c r="BG1265" t="s">
        <v>137</v>
      </c>
      <c r="BH1265" t="s">
        <v>137</v>
      </c>
      <c r="BI1265" t="s">
        <v>137</v>
      </c>
      <c r="BJ1265" t="s">
        <v>137</v>
      </c>
      <c r="BK1265" t="s">
        <v>137</v>
      </c>
      <c r="BL1265" t="s">
        <v>137</v>
      </c>
      <c r="BM1265" t="s">
        <v>137</v>
      </c>
      <c r="BN1265" t="s">
        <v>137</v>
      </c>
      <c r="BO1265" t="s">
        <v>137</v>
      </c>
      <c r="BP1265" t="s">
        <v>8370</v>
      </c>
      <c r="BQ1265" t="s">
        <v>137</v>
      </c>
      <c r="BR1265" t="s">
        <v>137</v>
      </c>
      <c r="BS1265" t="s">
        <v>137</v>
      </c>
      <c r="BT1265" t="s">
        <v>137</v>
      </c>
      <c r="BU1265" t="s">
        <v>137</v>
      </c>
      <c r="BW1265" t="s">
        <v>137</v>
      </c>
      <c r="BX1265" t="s">
        <v>137</v>
      </c>
      <c r="BY1265" t="s">
        <v>137</v>
      </c>
      <c r="BZ1265" t="s">
        <v>137</v>
      </c>
      <c r="CA1265" t="s">
        <v>137</v>
      </c>
      <c r="CB1265" t="s">
        <v>137</v>
      </c>
      <c r="CC1265" t="s">
        <v>137</v>
      </c>
      <c r="CD1265" t="s">
        <v>137</v>
      </c>
      <c r="CE1265" t="s">
        <v>137</v>
      </c>
      <c r="CF1265" t="s">
        <v>137</v>
      </c>
      <c r="CG1265" t="s">
        <v>137</v>
      </c>
      <c r="CH1265" t="s">
        <v>137</v>
      </c>
      <c r="CI1265" t="s">
        <v>137</v>
      </c>
      <c r="CJ1265" t="s">
        <v>137</v>
      </c>
      <c r="CK1265" t="s">
        <v>137</v>
      </c>
      <c r="CL1265" t="s">
        <v>137</v>
      </c>
      <c r="CM1265" t="s">
        <v>137</v>
      </c>
      <c r="CN1265" t="s">
        <v>137</v>
      </c>
      <c r="CO1265" t="s">
        <v>137</v>
      </c>
      <c r="CP1265" t="s">
        <v>137</v>
      </c>
      <c r="CQ1265" s="1">
        <v>45763.674305555556</v>
      </c>
      <c r="CR1265" s="1">
        <v>45763.674305555556</v>
      </c>
      <c r="CS1265" s="1">
        <v>45763.674305555556</v>
      </c>
      <c r="CT1265" t="s">
        <v>8371</v>
      </c>
      <c r="CU1265" t="s">
        <v>8372</v>
      </c>
      <c r="CV1265" t="s">
        <v>8373</v>
      </c>
      <c r="CW1265" t="s">
        <v>8374</v>
      </c>
      <c r="CX1265" s="3"/>
      <c r="CY1265" s="3"/>
      <c r="CZ1265">
        <v>1</v>
      </c>
      <c r="DA1265" t="s">
        <v>8375</v>
      </c>
      <c r="DB1265" t="s">
        <v>137</v>
      </c>
      <c r="DC1265" t="s">
        <v>137</v>
      </c>
      <c r="DD1265" t="s">
        <v>137</v>
      </c>
      <c r="DE1265" t="s">
        <v>137</v>
      </c>
      <c r="DF1265" t="s">
        <v>8376</v>
      </c>
      <c r="DG1265" t="s">
        <v>137</v>
      </c>
      <c r="DH1265" t="s">
        <v>137</v>
      </c>
      <c r="DI1265" t="s">
        <v>137</v>
      </c>
      <c r="DJ1265" t="s">
        <v>137</v>
      </c>
      <c r="DK1265">
        <v>0</v>
      </c>
      <c r="DL1265" t="s">
        <v>209</v>
      </c>
      <c r="DM1265" t="s">
        <v>137</v>
      </c>
      <c r="DN1265" t="s">
        <v>137</v>
      </c>
      <c r="DO1265" s="1">
        <v>45763.674305555556</v>
      </c>
      <c r="DP1265" s="1"/>
      <c r="DQ1265" t="s">
        <v>150</v>
      </c>
      <c r="DR1265" t="s">
        <v>151</v>
      </c>
      <c r="DS1265" t="s">
        <v>152</v>
      </c>
      <c r="DT1265" t="s">
        <v>137</v>
      </c>
      <c r="DU1265" t="s">
        <v>137</v>
      </c>
      <c r="DV1265" t="s">
        <v>137</v>
      </c>
      <c r="DW1265" t="s">
        <v>137</v>
      </c>
      <c r="DX1265" t="s">
        <v>137</v>
      </c>
      <c r="DY1265" t="s">
        <v>137</v>
      </c>
      <c r="DZ1265" t="s">
        <v>148</v>
      </c>
      <c r="EA1265" t="b">
        <v>0</v>
      </c>
      <c r="EB1265" t="s">
        <v>137</v>
      </c>
    </row>
    <row r="1266" spans="1:132" x14ac:dyDescent="0.25">
      <c r="A1266">
        <v>154198332</v>
      </c>
      <c r="B1266">
        <v>10778</v>
      </c>
      <c r="C1266" t="s">
        <v>192</v>
      </c>
      <c r="D1266" t="s">
        <v>133</v>
      </c>
      <c r="E1266" t="s">
        <v>134</v>
      </c>
      <c r="F1266" t="s">
        <v>135</v>
      </c>
      <c r="G1266" t="s">
        <v>136</v>
      </c>
      <c r="H1266" t="s">
        <v>137</v>
      </c>
      <c r="I1266" t="s">
        <v>138</v>
      </c>
      <c r="J1266" t="s">
        <v>273</v>
      </c>
      <c r="K1266" t="s">
        <v>274</v>
      </c>
      <c r="L1266" t="s">
        <v>275</v>
      </c>
      <c r="M1266" t="s">
        <v>137</v>
      </c>
      <c r="N1266" t="s">
        <v>8377</v>
      </c>
      <c r="O1266" t="s">
        <v>8377</v>
      </c>
      <c r="P1266" s="1">
        <v>45777.041666666664</v>
      </c>
      <c r="Q1266" s="1">
        <v>45761.690972222219</v>
      </c>
      <c r="R1266" s="1">
        <v>45761.690972222219</v>
      </c>
      <c r="S1266" s="1">
        <v>45768.53125</v>
      </c>
      <c r="T1266" s="1">
        <v>45768.53125</v>
      </c>
      <c r="U1266" t="s">
        <v>8378</v>
      </c>
      <c r="V1266" t="s">
        <v>137</v>
      </c>
      <c r="W1266" t="s">
        <v>137</v>
      </c>
      <c r="X1266" t="s">
        <v>360</v>
      </c>
      <c r="Y1266" t="s">
        <v>2572</v>
      </c>
      <c r="Z1266" t="s">
        <v>137</v>
      </c>
      <c r="AA1266" t="s">
        <v>137</v>
      </c>
      <c r="AB1266" t="s">
        <v>137</v>
      </c>
      <c r="AC1266" t="s">
        <v>137</v>
      </c>
      <c r="AD1266" s="2"/>
      <c r="AE1266" t="s">
        <v>137</v>
      </c>
      <c r="AF1266" t="s">
        <v>137</v>
      </c>
      <c r="AG1266" t="s">
        <v>137</v>
      </c>
      <c r="AH1266" t="s">
        <v>137</v>
      </c>
      <c r="AI1266" t="s">
        <v>137</v>
      </c>
      <c r="AJ1266" t="s">
        <v>137</v>
      </c>
      <c r="AK1266" t="s">
        <v>137</v>
      </c>
      <c r="AL1266" s="2"/>
      <c r="AM1266" t="s">
        <v>137</v>
      </c>
      <c r="AN1266" t="s">
        <v>137</v>
      </c>
      <c r="AO1266" t="s">
        <v>137</v>
      </c>
      <c r="AP1266" t="s">
        <v>137</v>
      </c>
      <c r="AQ1266" t="s">
        <v>137</v>
      </c>
      <c r="AR1266" t="s">
        <v>137</v>
      </c>
      <c r="AS1266" t="s">
        <v>137</v>
      </c>
      <c r="AT1266" t="s">
        <v>137</v>
      </c>
      <c r="AU1266" t="s">
        <v>137</v>
      </c>
      <c r="AV1266" t="s">
        <v>137</v>
      </c>
      <c r="AW1266" t="s">
        <v>137</v>
      </c>
      <c r="AX1266" t="s">
        <v>137</v>
      </c>
      <c r="AY1266" t="s">
        <v>137</v>
      </c>
      <c r="AZ1266" t="s">
        <v>137</v>
      </c>
      <c r="BA1266" t="s">
        <v>137</v>
      </c>
      <c r="BB1266" t="s">
        <v>137</v>
      </c>
      <c r="BC1266" t="s">
        <v>137</v>
      </c>
      <c r="BD1266" t="s">
        <v>137</v>
      </c>
      <c r="BE1266" t="s">
        <v>137</v>
      </c>
      <c r="BF1266" t="s">
        <v>137</v>
      </c>
      <c r="BG1266" t="s">
        <v>137</v>
      </c>
      <c r="BH1266" t="s">
        <v>137</v>
      </c>
      <c r="BI1266" t="s">
        <v>137</v>
      </c>
      <c r="BJ1266" t="s">
        <v>137</v>
      </c>
      <c r="BK1266" t="s">
        <v>137</v>
      </c>
      <c r="BL1266" t="s">
        <v>137</v>
      </c>
      <c r="BM1266" t="s">
        <v>137</v>
      </c>
      <c r="BN1266" t="s">
        <v>137</v>
      </c>
      <c r="BO1266" t="s">
        <v>137</v>
      </c>
      <c r="BP1266" t="s">
        <v>8379</v>
      </c>
      <c r="BQ1266" t="s">
        <v>137</v>
      </c>
      <c r="BR1266" t="s">
        <v>137</v>
      </c>
      <c r="BS1266" t="s">
        <v>137</v>
      </c>
      <c r="BT1266" t="s">
        <v>137</v>
      </c>
      <c r="BU1266" t="s">
        <v>137</v>
      </c>
      <c r="BW1266" t="s">
        <v>137</v>
      </c>
      <c r="BX1266" t="s">
        <v>137</v>
      </c>
      <c r="BY1266" t="s">
        <v>137</v>
      </c>
      <c r="BZ1266" t="s">
        <v>137</v>
      </c>
      <c r="CA1266" t="s">
        <v>137</v>
      </c>
      <c r="CB1266" t="s">
        <v>137</v>
      </c>
      <c r="CC1266" t="s">
        <v>137</v>
      </c>
      <c r="CD1266" t="s">
        <v>137</v>
      </c>
      <c r="CE1266" t="s">
        <v>137</v>
      </c>
      <c r="CF1266" t="s">
        <v>137</v>
      </c>
      <c r="CG1266" t="s">
        <v>137</v>
      </c>
      <c r="CH1266" t="s">
        <v>137</v>
      </c>
      <c r="CI1266" t="s">
        <v>137</v>
      </c>
      <c r="CJ1266" t="s">
        <v>137</v>
      </c>
      <c r="CK1266" t="s">
        <v>137</v>
      </c>
      <c r="CL1266" t="s">
        <v>137</v>
      </c>
      <c r="CM1266" t="s">
        <v>137</v>
      </c>
      <c r="CN1266" t="s">
        <v>137</v>
      </c>
      <c r="CO1266" t="s">
        <v>137</v>
      </c>
      <c r="CP1266" t="s">
        <v>137</v>
      </c>
      <c r="CQ1266" s="1">
        <v>45768.53125</v>
      </c>
      <c r="CR1266" s="1">
        <v>45768.53125</v>
      </c>
      <c r="CS1266" s="1">
        <v>45768.53125</v>
      </c>
      <c r="CT1266" t="s">
        <v>8380</v>
      </c>
      <c r="CU1266" t="s">
        <v>8380</v>
      </c>
      <c r="CV1266" t="s">
        <v>8381</v>
      </c>
      <c r="CW1266" t="s">
        <v>8382</v>
      </c>
      <c r="CX1266" s="3"/>
      <c r="CY1266" s="3"/>
      <c r="CZ1266">
        <v>1</v>
      </c>
      <c r="DA1266" t="s">
        <v>8383</v>
      </c>
      <c r="DB1266" t="s">
        <v>137</v>
      </c>
      <c r="DC1266" t="s">
        <v>137</v>
      </c>
      <c r="DD1266" t="s">
        <v>137</v>
      </c>
      <c r="DE1266" t="s">
        <v>137</v>
      </c>
      <c r="DF1266" t="s">
        <v>8384</v>
      </c>
      <c r="DG1266" t="s">
        <v>137</v>
      </c>
      <c r="DH1266" t="s">
        <v>137</v>
      </c>
      <c r="DI1266" t="s">
        <v>137</v>
      </c>
      <c r="DJ1266" t="s">
        <v>137</v>
      </c>
      <c r="DK1266">
        <v>0</v>
      </c>
      <c r="DL1266" t="s">
        <v>137</v>
      </c>
      <c r="DM1266" t="s">
        <v>137</v>
      </c>
      <c r="DN1266" t="s">
        <v>137</v>
      </c>
      <c r="DO1266" s="1">
        <v>45768.53125</v>
      </c>
      <c r="DP1266" s="1"/>
      <c r="DQ1266" t="s">
        <v>273</v>
      </c>
      <c r="DR1266" t="s">
        <v>274</v>
      </c>
      <c r="DS1266" t="s">
        <v>275</v>
      </c>
      <c r="DT1266" t="s">
        <v>137</v>
      </c>
      <c r="DU1266" t="s">
        <v>137</v>
      </c>
      <c r="DV1266" t="s">
        <v>137</v>
      </c>
      <c r="DW1266" t="s">
        <v>137</v>
      </c>
      <c r="DX1266" t="s">
        <v>137</v>
      </c>
      <c r="DY1266" t="s">
        <v>137</v>
      </c>
      <c r="DZ1266" t="s">
        <v>148</v>
      </c>
      <c r="EA1266" t="b">
        <v>0</v>
      </c>
      <c r="EB1266" t="s">
        <v>137</v>
      </c>
    </row>
    <row r="1267" spans="1:132" x14ac:dyDescent="0.25">
      <c r="A1267">
        <v>154196902</v>
      </c>
      <c r="B1267">
        <v>10777</v>
      </c>
      <c r="C1267" t="s">
        <v>192</v>
      </c>
      <c r="D1267" t="s">
        <v>474</v>
      </c>
      <c r="E1267" t="s">
        <v>134</v>
      </c>
      <c r="F1267" t="s">
        <v>135</v>
      </c>
      <c r="G1267" t="s">
        <v>163</v>
      </c>
      <c r="H1267" t="s">
        <v>137</v>
      </c>
      <c r="I1267" t="s">
        <v>475</v>
      </c>
      <c r="J1267" t="s">
        <v>150</v>
      </c>
      <c r="K1267" t="s">
        <v>151</v>
      </c>
      <c r="L1267" t="s">
        <v>152</v>
      </c>
      <c r="M1267" t="s">
        <v>137</v>
      </c>
      <c r="N1267" t="s">
        <v>4232</v>
      </c>
      <c r="O1267" t="s">
        <v>4232</v>
      </c>
      <c r="P1267" s="1">
        <v>45761</v>
      </c>
      <c r="Q1267" s="1">
        <v>45761.682638888888</v>
      </c>
      <c r="R1267" s="1">
        <v>45761.682638888888</v>
      </c>
      <c r="S1267" s="1">
        <v>45761.70416666667</v>
      </c>
      <c r="T1267" s="1">
        <v>45761.70416666667</v>
      </c>
      <c r="U1267" t="s">
        <v>5106</v>
      </c>
      <c r="V1267" t="s">
        <v>137</v>
      </c>
      <c r="W1267" t="s">
        <v>137</v>
      </c>
      <c r="X1267" t="s">
        <v>144</v>
      </c>
      <c r="Y1267" t="s">
        <v>440</v>
      </c>
      <c r="Z1267" t="s">
        <v>137</v>
      </c>
      <c r="AA1267" t="s">
        <v>479</v>
      </c>
      <c r="AB1267" t="s">
        <v>137</v>
      </c>
      <c r="AC1267" t="s">
        <v>137</v>
      </c>
      <c r="AD1267" s="2"/>
      <c r="AE1267" t="s">
        <v>137</v>
      </c>
      <c r="AF1267" t="s">
        <v>137</v>
      </c>
      <c r="AG1267" t="s">
        <v>137</v>
      </c>
      <c r="AH1267" t="s">
        <v>137</v>
      </c>
      <c r="AI1267" t="s">
        <v>137</v>
      </c>
      <c r="AJ1267" t="s">
        <v>137</v>
      </c>
      <c r="AK1267" t="s">
        <v>137</v>
      </c>
      <c r="AL1267" s="2"/>
      <c r="AM1267" t="s">
        <v>137</v>
      </c>
      <c r="AN1267" t="s">
        <v>137</v>
      </c>
      <c r="AO1267" t="s">
        <v>137</v>
      </c>
      <c r="AP1267" t="s">
        <v>137</v>
      </c>
      <c r="AQ1267" t="s">
        <v>137</v>
      </c>
      <c r="AR1267" t="s">
        <v>137</v>
      </c>
      <c r="AS1267" t="s">
        <v>137</v>
      </c>
      <c r="AT1267" t="s">
        <v>137</v>
      </c>
      <c r="AU1267" t="s">
        <v>137</v>
      </c>
      <c r="AV1267" t="s">
        <v>8385</v>
      </c>
      <c r="AW1267" t="s">
        <v>137</v>
      </c>
      <c r="AX1267" t="s">
        <v>137</v>
      </c>
      <c r="AY1267" t="s">
        <v>137</v>
      </c>
      <c r="AZ1267" t="s">
        <v>137</v>
      </c>
      <c r="BA1267" t="s">
        <v>137</v>
      </c>
      <c r="BB1267" t="s">
        <v>137</v>
      </c>
      <c r="BC1267" t="s">
        <v>137</v>
      </c>
      <c r="BD1267" t="s">
        <v>137</v>
      </c>
      <c r="BE1267" t="s">
        <v>137</v>
      </c>
      <c r="BF1267" t="s">
        <v>137</v>
      </c>
      <c r="BG1267" t="s">
        <v>137</v>
      </c>
      <c r="BH1267" t="s">
        <v>137</v>
      </c>
      <c r="BI1267" t="s">
        <v>137</v>
      </c>
      <c r="BJ1267" t="s">
        <v>137</v>
      </c>
      <c r="BK1267" t="s">
        <v>137</v>
      </c>
      <c r="BL1267" t="s">
        <v>137</v>
      </c>
      <c r="BM1267" t="s">
        <v>137</v>
      </c>
      <c r="BN1267" t="s">
        <v>137</v>
      </c>
      <c r="BO1267" t="s">
        <v>137</v>
      </c>
      <c r="BP1267" t="s">
        <v>137</v>
      </c>
      <c r="BQ1267" t="s">
        <v>137</v>
      </c>
      <c r="BR1267" t="s">
        <v>137</v>
      </c>
      <c r="BS1267" t="s">
        <v>137</v>
      </c>
      <c r="BT1267" t="s">
        <v>137</v>
      </c>
      <c r="BU1267" t="s">
        <v>137</v>
      </c>
      <c r="BW1267" t="s">
        <v>137</v>
      </c>
      <c r="BX1267" t="s">
        <v>137</v>
      </c>
      <c r="BY1267" t="s">
        <v>137</v>
      </c>
      <c r="BZ1267" t="s">
        <v>137</v>
      </c>
      <c r="CA1267" t="s">
        <v>137</v>
      </c>
      <c r="CB1267" t="s">
        <v>137</v>
      </c>
      <c r="CC1267" t="s">
        <v>137</v>
      </c>
      <c r="CD1267" t="s">
        <v>137</v>
      </c>
      <c r="CE1267" t="s">
        <v>137</v>
      </c>
      <c r="CF1267" t="s">
        <v>137</v>
      </c>
      <c r="CG1267" t="s">
        <v>137</v>
      </c>
      <c r="CH1267" t="s">
        <v>137</v>
      </c>
      <c r="CI1267" t="s">
        <v>137</v>
      </c>
      <c r="CJ1267" t="s">
        <v>137</v>
      </c>
      <c r="CK1267" t="s">
        <v>137</v>
      </c>
      <c r="CL1267" t="s">
        <v>137</v>
      </c>
      <c r="CM1267" t="s">
        <v>137</v>
      </c>
      <c r="CN1267" t="s">
        <v>137</v>
      </c>
      <c r="CO1267" t="s">
        <v>137</v>
      </c>
      <c r="CP1267" t="s">
        <v>137</v>
      </c>
      <c r="CQ1267" s="1">
        <v>45761.70416666667</v>
      </c>
      <c r="CR1267" s="1">
        <v>45761.70416666667</v>
      </c>
      <c r="CS1267" s="1">
        <v>45761.70416666667</v>
      </c>
      <c r="CT1267" t="s">
        <v>8386</v>
      </c>
      <c r="CU1267" t="s">
        <v>8386</v>
      </c>
      <c r="CV1267" t="s">
        <v>8387</v>
      </c>
      <c r="CW1267" t="s">
        <v>8387</v>
      </c>
      <c r="CX1267" s="3"/>
      <c r="CY1267" s="3"/>
      <c r="CZ1267">
        <v>1</v>
      </c>
      <c r="DA1267" t="s">
        <v>8388</v>
      </c>
      <c r="DB1267" t="s">
        <v>137</v>
      </c>
      <c r="DC1267" t="s">
        <v>137</v>
      </c>
      <c r="DD1267" t="s">
        <v>137</v>
      </c>
      <c r="DE1267" t="s">
        <v>137</v>
      </c>
      <c r="DF1267" t="s">
        <v>8389</v>
      </c>
      <c r="DG1267" t="s">
        <v>137</v>
      </c>
      <c r="DH1267" t="s">
        <v>137</v>
      </c>
      <c r="DI1267" t="s">
        <v>137</v>
      </c>
      <c r="DJ1267" t="s">
        <v>137</v>
      </c>
      <c r="DK1267">
        <v>0</v>
      </c>
      <c r="DL1267" t="s">
        <v>209</v>
      </c>
      <c r="DM1267" t="s">
        <v>137</v>
      </c>
      <c r="DN1267" t="s">
        <v>137</v>
      </c>
      <c r="DO1267" s="1">
        <v>45761.70416666667</v>
      </c>
      <c r="DP1267" s="1"/>
      <c r="DQ1267" t="s">
        <v>150</v>
      </c>
      <c r="DR1267" t="s">
        <v>151</v>
      </c>
      <c r="DS1267" t="s">
        <v>152</v>
      </c>
      <c r="DT1267" t="s">
        <v>137</v>
      </c>
      <c r="DU1267" t="s">
        <v>137</v>
      </c>
      <c r="DV1267" t="s">
        <v>140</v>
      </c>
      <c r="DW1267" t="s">
        <v>137</v>
      </c>
      <c r="DX1267" t="s">
        <v>137</v>
      </c>
      <c r="DY1267" t="s">
        <v>137</v>
      </c>
      <c r="DZ1267" t="s">
        <v>148</v>
      </c>
      <c r="EA1267" t="b">
        <v>0</v>
      </c>
      <c r="EB1267" t="s">
        <v>137</v>
      </c>
    </row>
    <row r="1268" spans="1:132" x14ac:dyDescent="0.25">
      <c r="A1268">
        <v>154194344</v>
      </c>
      <c r="B1268">
        <v>10776</v>
      </c>
      <c r="C1268" t="s">
        <v>192</v>
      </c>
      <c r="D1268" t="s">
        <v>133</v>
      </c>
      <c r="E1268" t="s">
        <v>134</v>
      </c>
      <c r="F1268" t="s">
        <v>135</v>
      </c>
      <c r="G1268" t="s">
        <v>136</v>
      </c>
      <c r="H1268" t="s">
        <v>137</v>
      </c>
      <c r="I1268" t="s">
        <v>138</v>
      </c>
      <c r="J1268" t="s">
        <v>273</v>
      </c>
      <c r="K1268" t="s">
        <v>274</v>
      </c>
      <c r="L1268" t="s">
        <v>275</v>
      </c>
      <c r="M1268" t="s">
        <v>137</v>
      </c>
      <c r="N1268" t="s">
        <v>8377</v>
      </c>
      <c r="O1268" t="s">
        <v>8377</v>
      </c>
      <c r="P1268" s="1">
        <v>45765.041666666664</v>
      </c>
      <c r="Q1268" s="1">
        <v>45761.664583333331</v>
      </c>
      <c r="R1268" s="1">
        <v>45761.664583333331</v>
      </c>
      <c r="S1268" s="1">
        <v>45768.53125</v>
      </c>
      <c r="T1268" s="1">
        <v>45768.53125</v>
      </c>
      <c r="U1268" t="s">
        <v>8378</v>
      </c>
      <c r="V1268" t="s">
        <v>137</v>
      </c>
      <c r="W1268" t="s">
        <v>137</v>
      </c>
      <c r="X1268" t="s">
        <v>360</v>
      </c>
      <c r="Y1268" t="s">
        <v>2572</v>
      </c>
      <c r="Z1268" t="s">
        <v>137</v>
      </c>
      <c r="AA1268" t="s">
        <v>137</v>
      </c>
      <c r="AB1268" t="s">
        <v>137</v>
      </c>
      <c r="AC1268" t="s">
        <v>137</v>
      </c>
      <c r="AD1268" s="2"/>
      <c r="AE1268" t="s">
        <v>137</v>
      </c>
      <c r="AF1268" t="s">
        <v>137</v>
      </c>
      <c r="AG1268" t="s">
        <v>137</v>
      </c>
      <c r="AH1268" t="s">
        <v>137</v>
      </c>
      <c r="AI1268" t="s">
        <v>137</v>
      </c>
      <c r="AJ1268" t="s">
        <v>137</v>
      </c>
      <c r="AK1268" t="s">
        <v>137</v>
      </c>
      <c r="AL1268" s="2"/>
      <c r="AM1268" t="s">
        <v>137</v>
      </c>
      <c r="AN1268" t="s">
        <v>137</v>
      </c>
      <c r="AO1268" t="s">
        <v>137</v>
      </c>
      <c r="AP1268" t="s">
        <v>137</v>
      </c>
      <c r="AQ1268" t="s">
        <v>137</v>
      </c>
      <c r="AR1268" t="s">
        <v>137</v>
      </c>
      <c r="AS1268" t="s">
        <v>137</v>
      </c>
      <c r="AT1268" t="s">
        <v>137</v>
      </c>
      <c r="AU1268" t="s">
        <v>137</v>
      </c>
      <c r="AV1268" t="s">
        <v>137</v>
      </c>
      <c r="AW1268" t="s">
        <v>137</v>
      </c>
      <c r="AX1268" t="s">
        <v>137</v>
      </c>
      <c r="AY1268" t="s">
        <v>137</v>
      </c>
      <c r="AZ1268" t="s">
        <v>137</v>
      </c>
      <c r="BA1268" t="s">
        <v>137</v>
      </c>
      <c r="BB1268" t="s">
        <v>137</v>
      </c>
      <c r="BC1268" t="s">
        <v>137</v>
      </c>
      <c r="BD1268" t="s">
        <v>137</v>
      </c>
      <c r="BE1268" t="s">
        <v>137</v>
      </c>
      <c r="BF1268" t="s">
        <v>137</v>
      </c>
      <c r="BG1268" t="s">
        <v>137</v>
      </c>
      <c r="BH1268" t="s">
        <v>137</v>
      </c>
      <c r="BI1268" t="s">
        <v>137</v>
      </c>
      <c r="BJ1268" t="s">
        <v>137</v>
      </c>
      <c r="BK1268" t="s">
        <v>137</v>
      </c>
      <c r="BL1268" t="s">
        <v>137</v>
      </c>
      <c r="BM1268" t="s">
        <v>137</v>
      </c>
      <c r="BN1268" t="s">
        <v>137</v>
      </c>
      <c r="BO1268" t="s">
        <v>137</v>
      </c>
      <c r="BP1268" t="s">
        <v>8390</v>
      </c>
      <c r="BQ1268" t="s">
        <v>137</v>
      </c>
      <c r="BR1268" t="s">
        <v>137</v>
      </c>
      <c r="BS1268" t="s">
        <v>137</v>
      </c>
      <c r="BT1268" t="s">
        <v>137</v>
      </c>
      <c r="BU1268" t="s">
        <v>137</v>
      </c>
      <c r="BW1268" t="s">
        <v>137</v>
      </c>
      <c r="BX1268" t="s">
        <v>137</v>
      </c>
      <c r="BY1268" t="s">
        <v>137</v>
      </c>
      <c r="BZ1268" t="s">
        <v>137</v>
      </c>
      <c r="CA1268" t="s">
        <v>137</v>
      </c>
      <c r="CB1268" t="s">
        <v>137</v>
      </c>
      <c r="CC1268" t="s">
        <v>137</v>
      </c>
      <c r="CD1268" t="s">
        <v>137</v>
      </c>
      <c r="CE1268" t="s">
        <v>137</v>
      </c>
      <c r="CF1268" t="s">
        <v>137</v>
      </c>
      <c r="CG1268" t="s">
        <v>137</v>
      </c>
      <c r="CH1268" t="s">
        <v>137</v>
      </c>
      <c r="CI1268" t="s">
        <v>137</v>
      </c>
      <c r="CJ1268" t="s">
        <v>137</v>
      </c>
      <c r="CK1268" t="s">
        <v>137</v>
      </c>
      <c r="CL1268" t="s">
        <v>137</v>
      </c>
      <c r="CM1268" t="s">
        <v>137</v>
      </c>
      <c r="CN1268" t="s">
        <v>137</v>
      </c>
      <c r="CO1268" t="s">
        <v>137</v>
      </c>
      <c r="CP1268" t="s">
        <v>137</v>
      </c>
      <c r="CQ1268" s="1">
        <v>45768.53125</v>
      </c>
      <c r="CR1268" s="1">
        <v>45768.53125</v>
      </c>
      <c r="CS1268" s="1">
        <v>45768.53125</v>
      </c>
      <c r="CT1268" t="s">
        <v>8391</v>
      </c>
      <c r="CU1268" t="s">
        <v>8391</v>
      </c>
      <c r="CV1268" t="s">
        <v>8392</v>
      </c>
      <c r="CW1268" t="s">
        <v>8393</v>
      </c>
      <c r="CX1268" s="3"/>
      <c r="CY1268" s="3"/>
      <c r="CZ1268">
        <v>1</v>
      </c>
      <c r="DA1268" t="s">
        <v>8394</v>
      </c>
      <c r="DB1268" t="s">
        <v>137</v>
      </c>
      <c r="DC1268" t="s">
        <v>137</v>
      </c>
      <c r="DD1268" t="s">
        <v>137</v>
      </c>
      <c r="DE1268" t="s">
        <v>137</v>
      </c>
      <c r="DF1268" t="s">
        <v>8395</v>
      </c>
      <c r="DG1268" t="s">
        <v>137</v>
      </c>
      <c r="DH1268" t="s">
        <v>137</v>
      </c>
      <c r="DI1268" t="s">
        <v>137</v>
      </c>
      <c r="DJ1268" t="s">
        <v>137</v>
      </c>
      <c r="DK1268">
        <v>0</v>
      </c>
      <c r="DL1268" t="s">
        <v>137</v>
      </c>
      <c r="DM1268" t="s">
        <v>137</v>
      </c>
      <c r="DN1268" t="s">
        <v>137</v>
      </c>
      <c r="DO1268" s="1">
        <v>45768.53125</v>
      </c>
      <c r="DP1268" s="1"/>
      <c r="DQ1268" t="s">
        <v>273</v>
      </c>
      <c r="DR1268" t="s">
        <v>274</v>
      </c>
      <c r="DS1268" t="s">
        <v>275</v>
      </c>
      <c r="DT1268" t="s">
        <v>137</v>
      </c>
      <c r="DU1268" t="s">
        <v>137</v>
      </c>
      <c r="DV1268" t="s">
        <v>137</v>
      </c>
      <c r="DW1268" t="s">
        <v>137</v>
      </c>
      <c r="DX1268" t="s">
        <v>137</v>
      </c>
      <c r="DY1268" t="s">
        <v>137</v>
      </c>
      <c r="DZ1268" t="s">
        <v>148</v>
      </c>
      <c r="EA1268" t="b">
        <v>0</v>
      </c>
      <c r="EB1268" t="s">
        <v>137</v>
      </c>
    </row>
    <row r="1269" spans="1:132" x14ac:dyDescent="0.25">
      <c r="A1269">
        <v>154188946</v>
      </c>
      <c r="B1269">
        <v>10775</v>
      </c>
      <c r="C1269" t="s">
        <v>473</v>
      </c>
      <c r="D1269" t="s">
        <v>133</v>
      </c>
      <c r="E1269" t="s">
        <v>134</v>
      </c>
      <c r="F1269" t="s">
        <v>135</v>
      </c>
      <c r="G1269" t="s">
        <v>136</v>
      </c>
      <c r="H1269" t="s">
        <v>137</v>
      </c>
      <c r="I1269" t="s">
        <v>138</v>
      </c>
      <c r="J1269" t="s">
        <v>1870</v>
      </c>
      <c r="K1269" t="s">
        <v>1871</v>
      </c>
      <c r="L1269" t="s">
        <v>1872</v>
      </c>
      <c r="M1269" t="s">
        <v>137</v>
      </c>
      <c r="N1269" t="s">
        <v>8396</v>
      </c>
      <c r="O1269" t="s">
        <v>8396</v>
      </c>
      <c r="P1269" s="1">
        <v>45761</v>
      </c>
      <c r="Q1269" s="1">
        <v>45761.629166666666</v>
      </c>
      <c r="R1269" s="1">
        <v>45761.629166666666</v>
      </c>
      <c r="S1269" s="1">
        <v>45763.675000000003</v>
      </c>
      <c r="T1269" s="1">
        <v>45763.675000000003</v>
      </c>
      <c r="U1269" t="s">
        <v>175</v>
      </c>
      <c r="V1269" t="s">
        <v>137</v>
      </c>
      <c r="W1269" t="s">
        <v>137</v>
      </c>
      <c r="X1269" t="s">
        <v>176</v>
      </c>
      <c r="Y1269" t="s">
        <v>177</v>
      </c>
      <c r="Z1269" t="s">
        <v>137</v>
      </c>
      <c r="AA1269" t="s">
        <v>137</v>
      </c>
      <c r="AB1269" t="s">
        <v>137</v>
      </c>
      <c r="AC1269" t="s">
        <v>137</v>
      </c>
      <c r="AD1269" s="2"/>
      <c r="AE1269" t="s">
        <v>137</v>
      </c>
      <c r="AF1269" t="s">
        <v>137</v>
      </c>
      <c r="AG1269" t="s">
        <v>137</v>
      </c>
      <c r="AH1269" t="s">
        <v>137</v>
      </c>
      <c r="AI1269" t="s">
        <v>137</v>
      </c>
      <c r="AJ1269" t="s">
        <v>137</v>
      </c>
      <c r="AK1269" t="s">
        <v>137</v>
      </c>
      <c r="AL1269" s="2"/>
      <c r="AM1269" t="s">
        <v>137</v>
      </c>
      <c r="AN1269" t="s">
        <v>137</v>
      </c>
      <c r="AO1269" t="s">
        <v>137</v>
      </c>
      <c r="AP1269" t="s">
        <v>137</v>
      </c>
      <c r="AQ1269" t="s">
        <v>137</v>
      </c>
      <c r="AR1269" t="s">
        <v>137</v>
      </c>
      <c r="AS1269" t="s">
        <v>137</v>
      </c>
      <c r="AT1269" t="s">
        <v>137</v>
      </c>
      <c r="AU1269" t="s">
        <v>137</v>
      </c>
      <c r="AV1269" t="s">
        <v>137</v>
      </c>
      <c r="AW1269" t="s">
        <v>137</v>
      </c>
      <c r="AX1269" t="s">
        <v>137</v>
      </c>
      <c r="AY1269" t="s">
        <v>137</v>
      </c>
      <c r="AZ1269" t="s">
        <v>137</v>
      </c>
      <c r="BA1269" t="s">
        <v>137</v>
      </c>
      <c r="BB1269" t="s">
        <v>137</v>
      </c>
      <c r="BC1269" t="s">
        <v>137</v>
      </c>
      <c r="BD1269" t="s">
        <v>137</v>
      </c>
      <c r="BE1269" t="s">
        <v>137</v>
      </c>
      <c r="BF1269" t="s">
        <v>137</v>
      </c>
      <c r="BG1269" t="s">
        <v>137</v>
      </c>
      <c r="BH1269" t="s">
        <v>137</v>
      </c>
      <c r="BI1269" t="s">
        <v>137</v>
      </c>
      <c r="BJ1269" t="s">
        <v>137</v>
      </c>
      <c r="BK1269" t="s">
        <v>137</v>
      </c>
      <c r="BL1269" t="s">
        <v>137</v>
      </c>
      <c r="BM1269" t="s">
        <v>137</v>
      </c>
      <c r="BN1269" t="s">
        <v>137</v>
      </c>
      <c r="BO1269" t="s">
        <v>137</v>
      </c>
      <c r="BP1269" t="s">
        <v>8397</v>
      </c>
      <c r="BQ1269" t="s">
        <v>137</v>
      </c>
      <c r="BR1269" t="s">
        <v>137</v>
      </c>
      <c r="BS1269" t="s">
        <v>137</v>
      </c>
      <c r="BT1269" t="s">
        <v>137</v>
      </c>
      <c r="BU1269" t="s">
        <v>137</v>
      </c>
      <c r="BW1269" t="s">
        <v>137</v>
      </c>
      <c r="BX1269" t="s">
        <v>137</v>
      </c>
      <c r="BY1269" t="s">
        <v>137</v>
      </c>
      <c r="BZ1269" t="s">
        <v>137</v>
      </c>
      <c r="CA1269" t="s">
        <v>137</v>
      </c>
      <c r="CB1269" t="s">
        <v>137</v>
      </c>
      <c r="CC1269" t="s">
        <v>137</v>
      </c>
      <c r="CD1269" t="s">
        <v>137</v>
      </c>
      <c r="CE1269" t="s">
        <v>137</v>
      </c>
      <c r="CF1269" t="s">
        <v>137</v>
      </c>
      <c r="CG1269" t="s">
        <v>137</v>
      </c>
      <c r="CH1269" t="s">
        <v>137</v>
      </c>
      <c r="CI1269" t="s">
        <v>137</v>
      </c>
      <c r="CJ1269" t="s">
        <v>137</v>
      </c>
      <c r="CK1269" t="s">
        <v>137</v>
      </c>
      <c r="CL1269" t="s">
        <v>137</v>
      </c>
      <c r="CM1269" t="s">
        <v>137</v>
      </c>
      <c r="CN1269" t="s">
        <v>137</v>
      </c>
      <c r="CO1269" t="s">
        <v>137</v>
      </c>
      <c r="CP1269" t="s">
        <v>137</v>
      </c>
      <c r="CQ1269" s="1">
        <v>45763.675000000003</v>
      </c>
      <c r="CR1269" s="1">
        <v>45763.65625</v>
      </c>
      <c r="CS1269" s="1"/>
      <c r="CT1269" t="s">
        <v>8398</v>
      </c>
      <c r="CU1269" t="s">
        <v>8399</v>
      </c>
      <c r="CV1269" t="s">
        <v>137</v>
      </c>
      <c r="CW1269" t="s">
        <v>137</v>
      </c>
      <c r="CX1269" s="3"/>
      <c r="CY1269" s="3"/>
      <c r="CZ1269">
        <v>2</v>
      </c>
      <c r="DA1269" t="s">
        <v>8400</v>
      </c>
      <c r="DB1269" t="s">
        <v>137</v>
      </c>
      <c r="DC1269" t="s">
        <v>137</v>
      </c>
      <c r="DD1269" t="s">
        <v>137</v>
      </c>
      <c r="DE1269" t="s">
        <v>137</v>
      </c>
      <c r="DF1269" t="s">
        <v>8401</v>
      </c>
      <c r="DG1269" t="s">
        <v>900</v>
      </c>
      <c r="DH1269" t="s">
        <v>1873</v>
      </c>
      <c r="DI1269" t="s">
        <v>137</v>
      </c>
      <c r="DJ1269" t="s">
        <v>137</v>
      </c>
      <c r="DK1269">
        <v>0</v>
      </c>
      <c r="DL1269" t="s">
        <v>137</v>
      </c>
      <c r="DM1269" t="s">
        <v>137</v>
      </c>
      <c r="DN1269" t="s">
        <v>137</v>
      </c>
      <c r="DO1269" s="1"/>
      <c r="DP1269" s="1"/>
      <c r="DQ1269" t="s">
        <v>137</v>
      </c>
      <c r="DR1269" t="s">
        <v>137</v>
      </c>
      <c r="DS1269" t="s">
        <v>137</v>
      </c>
      <c r="DT1269" t="s">
        <v>137</v>
      </c>
      <c r="DU1269" t="s">
        <v>137</v>
      </c>
      <c r="DV1269" t="s">
        <v>137</v>
      </c>
      <c r="DW1269" t="s">
        <v>137</v>
      </c>
      <c r="DX1269" t="s">
        <v>137</v>
      </c>
      <c r="DY1269" t="s">
        <v>137</v>
      </c>
      <c r="DZ1269" t="s">
        <v>148</v>
      </c>
      <c r="EA1269" t="b">
        <v>0</v>
      </c>
      <c r="EB1269" t="s">
        <v>137</v>
      </c>
    </row>
    <row r="1270" spans="1:132" x14ac:dyDescent="0.25">
      <c r="A1270">
        <v>154178116</v>
      </c>
      <c r="B1270">
        <v>10774</v>
      </c>
      <c r="C1270" t="s">
        <v>192</v>
      </c>
      <c r="D1270" t="s">
        <v>8402</v>
      </c>
      <c r="E1270" t="s">
        <v>134</v>
      </c>
      <c r="F1270" t="s">
        <v>135</v>
      </c>
      <c r="G1270" t="s">
        <v>163</v>
      </c>
      <c r="H1270" t="s">
        <v>137</v>
      </c>
      <c r="I1270" t="s">
        <v>138</v>
      </c>
      <c r="J1270" t="s">
        <v>262</v>
      </c>
      <c r="K1270" t="s">
        <v>263</v>
      </c>
      <c r="L1270" t="s">
        <v>264</v>
      </c>
      <c r="M1270" t="s">
        <v>140</v>
      </c>
      <c r="N1270" t="s">
        <v>2288</v>
      </c>
      <c r="O1270" t="s">
        <v>2288</v>
      </c>
      <c r="P1270" s="1">
        <v>45761</v>
      </c>
      <c r="Q1270" s="1">
        <v>45761.563194444447</v>
      </c>
      <c r="R1270" s="1">
        <v>45761.563194444447</v>
      </c>
      <c r="S1270" s="1">
        <v>45785.650694444441</v>
      </c>
      <c r="T1270" s="1">
        <v>45785.650694444441</v>
      </c>
      <c r="U1270" t="s">
        <v>8403</v>
      </c>
      <c r="V1270" t="s">
        <v>137</v>
      </c>
      <c r="W1270" t="s">
        <v>137</v>
      </c>
      <c r="X1270" t="s">
        <v>231</v>
      </c>
      <c r="Y1270" t="s">
        <v>470</v>
      </c>
      <c r="Z1270" t="s">
        <v>137</v>
      </c>
      <c r="AA1270" t="s">
        <v>137</v>
      </c>
      <c r="AB1270" t="s">
        <v>137</v>
      </c>
      <c r="AC1270" t="s">
        <v>137</v>
      </c>
      <c r="AD1270" s="2"/>
      <c r="AE1270" t="s">
        <v>137</v>
      </c>
      <c r="AF1270" t="s">
        <v>137</v>
      </c>
      <c r="AG1270" t="s">
        <v>137</v>
      </c>
      <c r="AH1270" t="s">
        <v>137</v>
      </c>
      <c r="AI1270" t="s">
        <v>137</v>
      </c>
      <c r="AJ1270" t="s">
        <v>137</v>
      </c>
      <c r="AK1270" t="s">
        <v>137</v>
      </c>
      <c r="AL1270" s="2"/>
      <c r="AM1270" t="s">
        <v>137</v>
      </c>
      <c r="AN1270" t="s">
        <v>137</v>
      </c>
      <c r="AO1270" t="s">
        <v>137</v>
      </c>
      <c r="AP1270" t="s">
        <v>137</v>
      </c>
      <c r="AQ1270" t="s">
        <v>137</v>
      </c>
      <c r="AR1270" t="s">
        <v>137</v>
      </c>
      <c r="AS1270" t="s">
        <v>137</v>
      </c>
      <c r="AT1270" t="s">
        <v>137</v>
      </c>
      <c r="AU1270" t="s">
        <v>137</v>
      </c>
      <c r="AV1270" t="s">
        <v>137</v>
      </c>
      <c r="AW1270" t="s">
        <v>137</v>
      </c>
      <c r="AX1270" t="s">
        <v>137</v>
      </c>
      <c r="AY1270" t="s">
        <v>137</v>
      </c>
      <c r="AZ1270" t="s">
        <v>137</v>
      </c>
      <c r="BA1270" t="s">
        <v>137</v>
      </c>
      <c r="BB1270" t="s">
        <v>137</v>
      </c>
      <c r="BC1270" t="s">
        <v>137</v>
      </c>
      <c r="BD1270" t="s">
        <v>137</v>
      </c>
      <c r="BE1270" t="s">
        <v>137</v>
      </c>
      <c r="BF1270" t="s">
        <v>137</v>
      </c>
      <c r="BG1270" t="s">
        <v>137</v>
      </c>
      <c r="BH1270" t="s">
        <v>137</v>
      </c>
      <c r="BI1270" t="s">
        <v>137</v>
      </c>
      <c r="BJ1270" t="s">
        <v>137</v>
      </c>
      <c r="BK1270" t="s">
        <v>137</v>
      </c>
      <c r="BL1270" t="s">
        <v>137</v>
      </c>
      <c r="BM1270" t="s">
        <v>137</v>
      </c>
      <c r="BN1270" t="s">
        <v>137</v>
      </c>
      <c r="BO1270" t="s">
        <v>137</v>
      </c>
      <c r="BP1270" t="s">
        <v>8404</v>
      </c>
      <c r="BQ1270" t="s">
        <v>137</v>
      </c>
      <c r="BR1270" t="s">
        <v>137</v>
      </c>
      <c r="BS1270" t="s">
        <v>137</v>
      </c>
      <c r="BT1270" t="s">
        <v>771</v>
      </c>
      <c r="BU1270" t="s">
        <v>771</v>
      </c>
      <c r="BW1270" t="s">
        <v>137</v>
      </c>
      <c r="BX1270" t="s">
        <v>137</v>
      </c>
      <c r="BY1270" t="s">
        <v>137</v>
      </c>
      <c r="BZ1270" t="s">
        <v>137</v>
      </c>
      <c r="CA1270" t="s">
        <v>137</v>
      </c>
      <c r="CB1270" t="s">
        <v>137</v>
      </c>
      <c r="CC1270" t="s">
        <v>137</v>
      </c>
      <c r="CD1270" t="s">
        <v>137</v>
      </c>
      <c r="CE1270" t="s">
        <v>137</v>
      </c>
      <c r="CF1270" t="s">
        <v>137</v>
      </c>
      <c r="CG1270" t="s">
        <v>137</v>
      </c>
      <c r="CH1270" t="s">
        <v>137</v>
      </c>
      <c r="CI1270" t="s">
        <v>137</v>
      </c>
      <c r="CJ1270" t="s">
        <v>137</v>
      </c>
      <c r="CK1270" t="s">
        <v>137</v>
      </c>
      <c r="CL1270" t="s">
        <v>137</v>
      </c>
      <c r="CM1270" t="s">
        <v>137</v>
      </c>
      <c r="CN1270" t="s">
        <v>137</v>
      </c>
      <c r="CO1270" t="s">
        <v>137</v>
      </c>
      <c r="CP1270" t="s">
        <v>137</v>
      </c>
      <c r="CQ1270" s="1">
        <v>45785.650694444441</v>
      </c>
      <c r="CR1270" s="1">
        <v>45785.650694444441</v>
      </c>
      <c r="CS1270" s="1">
        <v>45785.650694444441</v>
      </c>
      <c r="CT1270" t="s">
        <v>137</v>
      </c>
      <c r="CU1270" t="s">
        <v>137</v>
      </c>
      <c r="CV1270" t="s">
        <v>8405</v>
      </c>
      <c r="CW1270" t="s">
        <v>8406</v>
      </c>
      <c r="CX1270" s="3"/>
      <c r="CY1270" s="3"/>
      <c r="CZ1270">
        <v>1</v>
      </c>
      <c r="DA1270" t="s">
        <v>8407</v>
      </c>
      <c r="DB1270" t="s">
        <v>137</v>
      </c>
      <c r="DC1270" t="s">
        <v>137</v>
      </c>
      <c r="DD1270" t="s">
        <v>137</v>
      </c>
      <c r="DE1270" t="s">
        <v>137</v>
      </c>
      <c r="DF1270" t="s">
        <v>8408</v>
      </c>
      <c r="DG1270" t="s">
        <v>137</v>
      </c>
      <c r="DH1270" t="s">
        <v>137</v>
      </c>
      <c r="DI1270" t="s">
        <v>137</v>
      </c>
      <c r="DJ1270" t="s">
        <v>137</v>
      </c>
      <c r="DK1270">
        <v>0</v>
      </c>
      <c r="DL1270" t="s">
        <v>209</v>
      </c>
      <c r="DM1270" t="s">
        <v>8409</v>
      </c>
      <c r="DN1270" t="s">
        <v>137</v>
      </c>
      <c r="DO1270" s="1">
        <v>45785.650694444441</v>
      </c>
      <c r="DP1270" s="1"/>
      <c r="DQ1270" t="s">
        <v>262</v>
      </c>
      <c r="DR1270" t="s">
        <v>263</v>
      </c>
      <c r="DS1270" t="s">
        <v>264</v>
      </c>
      <c r="DT1270" t="s">
        <v>8410</v>
      </c>
      <c r="DU1270" t="s">
        <v>137</v>
      </c>
      <c r="DV1270" t="s">
        <v>137</v>
      </c>
      <c r="DW1270" t="s">
        <v>137</v>
      </c>
      <c r="DX1270" t="s">
        <v>2296</v>
      </c>
      <c r="DY1270" t="s">
        <v>137</v>
      </c>
      <c r="DZ1270" t="s">
        <v>148</v>
      </c>
      <c r="EA1270" t="b">
        <v>0</v>
      </c>
      <c r="EB1270" t="s">
        <v>137</v>
      </c>
    </row>
    <row r="1271" spans="1:132" x14ac:dyDescent="0.25">
      <c r="A1271">
        <v>154172148</v>
      </c>
      <c r="B1271">
        <v>10773</v>
      </c>
      <c r="C1271" t="s">
        <v>192</v>
      </c>
      <c r="D1271" t="s">
        <v>8411</v>
      </c>
      <c r="E1271" t="s">
        <v>134</v>
      </c>
      <c r="F1271" t="s">
        <v>532</v>
      </c>
      <c r="G1271" t="s">
        <v>163</v>
      </c>
      <c r="H1271" t="s">
        <v>767</v>
      </c>
      <c r="I1271" t="s">
        <v>8412</v>
      </c>
      <c r="J1271" t="s">
        <v>262</v>
      </c>
      <c r="K1271" t="s">
        <v>263</v>
      </c>
      <c r="L1271" t="s">
        <v>264</v>
      </c>
      <c r="M1271" t="s">
        <v>140</v>
      </c>
      <c r="N1271" t="s">
        <v>7813</v>
      </c>
      <c r="O1271" t="s">
        <v>1231</v>
      </c>
      <c r="P1271" s="1"/>
      <c r="Q1271" s="1">
        <v>45761.527777777781</v>
      </c>
      <c r="R1271" s="1">
        <v>45761.527777777781</v>
      </c>
      <c r="S1271" s="1">
        <v>45761.52847222222</v>
      </c>
      <c r="T1271" s="1">
        <v>45761.52847222222</v>
      </c>
      <c r="U1271" t="s">
        <v>8413</v>
      </c>
      <c r="V1271" t="s">
        <v>137</v>
      </c>
      <c r="W1271" t="s">
        <v>137</v>
      </c>
      <c r="X1271" t="s">
        <v>185</v>
      </c>
      <c r="Y1271" t="s">
        <v>199</v>
      </c>
      <c r="Z1271" t="s">
        <v>137</v>
      </c>
      <c r="AA1271" t="s">
        <v>137</v>
      </c>
      <c r="AB1271" t="s">
        <v>137</v>
      </c>
      <c r="AC1271" t="s">
        <v>137</v>
      </c>
      <c r="AD1271" s="2"/>
      <c r="AE1271" t="s">
        <v>137</v>
      </c>
      <c r="AF1271" t="s">
        <v>137</v>
      </c>
      <c r="AG1271" t="s">
        <v>137</v>
      </c>
      <c r="AH1271" t="s">
        <v>137</v>
      </c>
      <c r="AI1271" t="s">
        <v>137</v>
      </c>
      <c r="AJ1271" t="s">
        <v>137</v>
      </c>
      <c r="AK1271" t="s">
        <v>137</v>
      </c>
      <c r="AL1271" s="2"/>
      <c r="AM1271" t="s">
        <v>137</v>
      </c>
      <c r="AN1271" t="s">
        <v>137</v>
      </c>
      <c r="AO1271" t="s">
        <v>137</v>
      </c>
      <c r="AP1271" t="s">
        <v>137</v>
      </c>
      <c r="AQ1271" t="s">
        <v>137</v>
      </c>
      <c r="AR1271" t="s">
        <v>137</v>
      </c>
      <c r="AS1271" t="s">
        <v>137</v>
      </c>
      <c r="AT1271" t="s">
        <v>137</v>
      </c>
      <c r="AU1271" t="s">
        <v>137</v>
      </c>
      <c r="AV1271" t="s">
        <v>137</v>
      </c>
      <c r="AW1271" t="s">
        <v>137</v>
      </c>
      <c r="AX1271" t="s">
        <v>137</v>
      </c>
      <c r="AY1271" t="s">
        <v>137</v>
      </c>
      <c r="AZ1271" t="s">
        <v>137</v>
      </c>
      <c r="BA1271" t="s">
        <v>137</v>
      </c>
      <c r="BB1271" t="s">
        <v>137</v>
      </c>
      <c r="BC1271" t="s">
        <v>137</v>
      </c>
      <c r="BD1271" t="s">
        <v>137</v>
      </c>
      <c r="BE1271" t="s">
        <v>137</v>
      </c>
      <c r="BF1271" t="s">
        <v>137</v>
      </c>
      <c r="BG1271" t="s">
        <v>137</v>
      </c>
      <c r="BH1271" t="s">
        <v>137</v>
      </c>
      <c r="BI1271" t="s">
        <v>137</v>
      </c>
      <c r="BJ1271" t="s">
        <v>137</v>
      </c>
      <c r="BK1271" t="s">
        <v>137</v>
      </c>
      <c r="BL1271" t="s">
        <v>137</v>
      </c>
      <c r="BM1271" t="s">
        <v>137</v>
      </c>
      <c r="BN1271" t="s">
        <v>137</v>
      </c>
      <c r="BO1271" t="s">
        <v>137</v>
      </c>
      <c r="BP1271" t="s">
        <v>137</v>
      </c>
      <c r="BQ1271" t="s">
        <v>137</v>
      </c>
      <c r="BR1271" t="s">
        <v>137</v>
      </c>
      <c r="BS1271" t="s">
        <v>137</v>
      </c>
      <c r="BT1271" t="s">
        <v>771</v>
      </c>
      <c r="BU1271" t="s">
        <v>771</v>
      </c>
      <c r="BW1271" t="s">
        <v>137</v>
      </c>
      <c r="BX1271" t="s">
        <v>137</v>
      </c>
      <c r="BY1271" t="s">
        <v>137</v>
      </c>
      <c r="BZ1271" t="s">
        <v>137</v>
      </c>
      <c r="CA1271" t="s">
        <v>137</v>
      </c>
      <c r="CB1271" t="s">
        <v>137</v>
      </c>
      <c r="CC1271" t="s">
        <v>137</v>
      </c>
      <c r="CD1271" t="s">
        <v>137</v>
      </c>
      <c r="CE1271" t="s">
        <v>137</v>
      </c>
      <c r="CF1271" t="s">
        <v>137</v>
      </c>
      <c r="CG1271" t="s">
        <v>137</v>
      </c>
      <c r="CH1271" t="s">
        <v>137</v>
      </c>
      <c r="CI1271" t="s">
        <v>137</v>
      </c>
      <c r="CJ1271" t="s">
        <v>137</v>
      </c>
      <c r="CK1271" t="s">
        <v>137</v>
      </c>
      <c r="CL1271" t="s">
        <v>137</v>
      </c>
      <c r="CM1271" t="s">
        <v>137</v>
      </c>
      <c r="CN1271" t="s">
        <v>137</v>
      </c>
      <c r="CO1271" t="s">
        <v>137</v>
      </c>
      <c r="CP1271" t="s">
        <v>137</v>
      </c>
      <c r="CQ1271" s="1">
        <v>45761.52847222222</v>
      </c>
      <c r="CR1271" s="1">
        <v>45761.52847222222</v>
      </c>
      <c r="CS1271" s="1">
        <v>45761.52847222222</v>
      </c>
      <c r="CT1271" t="s">
        <v>137</v>
      </c>
      <c r="CU1271" t="s">
        <v>137</v>
      </c>
      <c r="CV1271" t="s">
        <v>8414</v>
      </c>
      <c r="CW1271" t="s">
        <v>8414</v>
      </c>
      <c r="CX1271" s="3"/>
      <c r="CY1271" s="3"/>
      <c r="DA1271" t="s">
        <v>137</v>
      </c>
      <c r="DB1271" t="s">
        <v>137</v>
      </c>
      <c r="DC1271" t="s">
        <v>137</v>
      </c>
      <c r="DD1271" t="s">
        <v>137</v>
      </c>
      <c r="DE1271" t="s">
        <v>137</v>
      </c>
      <c r="DF1271" t="s">
        <v>8415</v>
      </c>
      <c r="DG1271" t="s">
        <v>137</v>
      </c>
      <c r="DH1271" t="s">
        <v>137</v>
      </c>
      <c r="DI1271" t="s">
        <v>137</v>
      </c>
      <c r="DJ1271" t="s">
        <v>137</v>
      </c>
      <c r="DK1271">
        <v>0</v>
      </c>
      <c r="DL1271" t="s">
        <v>209</v>
      </c>
      <c r="DM1271" t="s">
        <v>8416</v>
      </c>
      <c r="DN1271" t="s">
        <v>137</v>
      </c>
      <c r="DO1271" s="1">
        <v>45761.52847222222</v>
      </c>
      <c r="DP1271" s="1"/>
      <c r="DQ1271" t="s">
        <v>262</v>
      </c>
      <c r="DR1271" t="s">
        <v>263</v>
      </c>
      <c r="DS1271" t="s">
        <v>264</v>
      </c>
      <c r="DT1271" t="s">
        <v>137</v>
      </c>
      <c r="DU1271" t="s">
        <v>137</v>
      </c>
      <c r="DV1271" t="s">
        <v>137</v>
      </c>
      <c r="DW1271" t="s">
        <v>137</v>
      </c>
      <c r="DX1271" t="s">
        <v>137</v>
      </c>
      <c r="DY1271" t="s">
        <v>137</v>
      </c>
      <c r="DZ1271" t="s">
        <v>168</v>
      </c>
      <c r="EA1271" t="b">
        <v>0</v>
      </c>
      <c r="EB1271" t="s">
        <v>137</v>
      </c>
    </row>
    <row r="1272" spans="1:132" x14ac:dyDescent="0.25">
      <c r="A1272">
        <v>154171474</v>
      </c>
      <c r="B1272">
        <v>10772</v>
      </c>
      <c r="C1272" t="s">
        <v>192</v>
      </c>
      <c r="D1272" t="s">
        <v>8417</v>
      </c>
      <c r="E1272" t="s">
        <v>134</v>
      </c>
      <c r="F1272" t="s">
        <v>532</v>
      </c>
      <c r="G1272" t="s">
        <v>163</v>
      </c>
      <c r="H1272" t="s">
        <v>767</v>
      </c>
      <c r="I1272" t="s">
        <v>8418</v>
      </c>
      <c r="J1272" t="s">
        <v>262</v>
      </c>
      <c r="K1272" t="s">
        <v>263</v>
      </c>
      <c r="L1272" t="s">
        <v>264</v>
      </c>
      <c r="M1272" t="s">
        <v>140</v>
      </c>
      <c r="N1272" t="s">
        <v>2716</v>
      </c>
      <c r="O1272" t="s">
        <v>1231</v>
      </c>
      <c r="P1272" s="1"/>
      <c r="Q1272" s="1">
        <v>45761.523611111108</v>
      </c>
      <c r="R1272" s="1">
        <v>45761.523611111108</v>
      </c>
      <c r="S1272" s="1">
        <v>45761.525000000001</v>
      </c>
      <c r="T1272" s="1">
        <v>45761.525000000001</v>
      </c>
      <c r="U1272" t="s">
        <v>1906</v>
      </c>
      <c r="V1272" t="s">
        <v>137</v>
      </c>
      <c r="W1272" t="s">
        <v>137</v>
      </c>
      <c r="X1272" t="s">
        <v>185</v>
      </c>
      <c r="Y1272" t="s">
        <v>199</v>
      </c>
      <c r="Z1272" t="s">
        <v>137</v>
      </c>
      <c r="AA1272" t="s">
        <v>137</v>
      </c>
      <c r="AB1272" t="s">
        <v>137</v>
      </c>
      <c r="AC1272" t="s">
        <v>137</v>
      </c>
      <c r="AD1272" s="2"/>
      <c r="AE1272" t="s">
        <v>137</v>
      </c>
      <c r="AF1272" t="s">
        <v>137</v>
      </c>
      <c r="AG1272" t="s">
        <v>137</v>
      </c>
      <c r="AH1272" t="s">
        <v>137</v>
      </c>
      <c r="AI1272" t="s">
        <v>137</v>
      </c>
      <c r="AJ1272" t="s">
        <v>137</v>
      </c>
      <c r="AK1272" t="s">
        <v>137</v>
      </c>
      <c r="AL1272" s="2"/>
      <c r="AM1272" t="s">
        <v>137</v>
      </c>
      <c r="AN1272" t="s">
        <v>137</v>
      </c>
      <c r="AO1272" t="s">
        <v>137</v>
      </c>
      <c r="AP1272" t="s">
        <v>137</v>
      </c>
      <c r="AQ1272" t="s">
        <v>137</v>
      </c>
      <c r="AR1272" t="s">
        <v>137</v>
      </c>
      <c r="AS1272" t="s">
        <v>137</v>
      </c>
      <c r="AT1272" t="s">
        <v>137</v>
      </c>
      <c r="AU1272" t="s">
        <v>137</v>
      </c>
      <c r="AV1272" t="s">
        <v>137</v>
      </c>
      <c r="AW1272" t="s">
        <v>137</v>
      </c>
      <c r="AX1272" t="s">
        <v>137</v>
      </c>
      <c r="AY1272" t="s">
        <v>137</v>
      </c>
      <c r="AZ1272" t="s">
        <v>137</v>
      </c>
      <c r="BA1272" t="s">
        <v>137</v>
      </c>
      <c r="BB1272" t="s">
        <v>137</v>
      </c>
      <c r="BC1272" t="s">
        <v>137</v>
      </c>
      <c r="BD1272" t="s">
        <v>137</v>
      </c>
      <c r="BE1272" t="s">
        <v>137</v>
      </c>
      <c r="BF1272" t="s">
        <v>137</v>
      </c>
      <c r="BG1272" t="s">
        <v>137</v>
      </c>
      <c r="BH1272" t="s">
        <v>137</v>
      </c>
      <c r="BI1272" t="s">
        <v>137</v>
      </c>
      <c r="BJ1272" t="s">
        <v>137</v>
      </c>
      <c r="BK1272" t="s">
        <v>137</v>
      </c>
      <c r="BL1272" t="s">
        <v>137</v>
      </c>
      <c r="BM1272" t="s">
        <v>137</v>
      </c>
      <c r="BN1272" t="s">
        <v>137</v>
      </c>
      <c r="BO1272" t="s">
        <v>137</v>
      </c>
      <c r="BP1272" t="s">
        <v>137</v>
      </c>
      <c r="BQ1272" t="s">
        <v>137</v>
      </c>
      <c r="BR1272" t="s">
        <v>137</v>
      </c>
      <c r="BS1272" t="s">
        <v>137</v>
      </c>
      <c r="BT1272" t="s">
        <v>771</v>
      </c>
      <c r="BU1272" t="s">
        <v>771</v>
      </c>
      <c r="BW1272" t="s">
        <v>137</v>
      </c>
      <c r="BX1272" t="s">
        <v>137</v>
      </c>
      <c r="BY1272" t="s">
        <v>137</v>
      </c>
      <c r="BZ1272" t="s">
        <v>137</v>
      </c>
      <c r="CA1272" t="s">
        <v>137</v>
      </c>
      <c r="CB1272" t="s">
        <v>137</v>
      </c>
      <c r="CC1272" t="s">
        <v>137</v>
      </c>
      <c r="CD1272" t="s">
        <v>137</v>
      </c>
      <c r="CE1272" t="s">
        <v>137</v>
      </c>
      <c r="CF1272" t="s">
        <v>137</v>
      </c>
      <c r="CG1272" t="s">
        <v>137</v>
      </c>
      <c r="CH1272" t="s">
        <v>137</v>
      </c>
      <c r="CI1272" t="s">
        <v>137</v>
      </c>
      <c r="CJ1272" t="s">
        <v>137</v>
      </c>
      <c r="CK1272" t="s">
        <v>137</v>
      </c>
      <c r="CL1272" t="s">
        <v>137</v>
      </c>
      <c r="CM1272" t="s">
        <v>137</v>
      </c>
      <c r="CN1272" t="s">
        <v>137</v>
      </c>
      <c r="CO1272" t="s">
        <v>137</v>
      </c>
      <c r="CP1272" t="s">
        <v>137</v>
      </c>
      <c r="CQ1272" s="1">
        <v>45761.525000000001</v>
      </c>
      <c r="CR1272" s="1">
        <v>45761.525000000001</v>
      </c>
      <c r="CS1272" s="1">
        <v>45761.525000000001</v>
      </c>
      <c r="CT1272" t="s">
        <v>137</v>
      </c>
      <c r="CU1272" t="s">
        <v>137</v>
      </c>
      <c r="CV1272" t="s">
        <v>8419</v>
      </c>
      <c r="CW1272" t="s">
        <v>8419</v>
      </c>
      <c r="CX1272" s="3"/>
      <c r="CY1272" s="3"/>
      <c r="DA1272" t="s">
        <v>137</v>
      </c>
      <c r="DB1272" t="s">
        <v>137</v>
      </c>
      <c r="DC1272" t="s">
        <v>137</v>
      </c>
      <c r="DD1272" t="s">
        <v>137</v>
      </c>
      <c r="DE1272" t="s">
        <v>137</v>
      </c>
      <c r="DF1272" t="s">
        <v>5926</v>
      </c>
      <c r="DG1272" t="s">
        <v>137</v>
      </c>
      <c r="DH1272" t="s">
        <v>137</v>
      </c>
      <c r="DI1272" t="s">
        <v>137</v>
      </c>
      <c r="DJ1272" t="s">
        <v>137</v>
      </c>
      <c r="DK1272">
        <v>0</v>
      </c>
      <c r="DL1272" t="s">
        <v>209</v>
      </c>
      <c r="DM1272" t="s">
        <v>8420</v>
      </c>
      <c r="DN1272" t="s">
        <v>137</v>
      </c>
      <c r="DO1272" s="1">
        <v>45761.525000000001</v>
      </c>
      <c r="DP1272" s="1"/>
      <c r="DQ1272" t="s">
        <v>262</v>
      </c>
      <c r="DR1272" t="s">
        <v>263</v>
      </c>
      <c r="DS1272" t="s">
        <v>264</v>
      </c>
      <c r="DT1272" t="s">
        <v>137</v>
      </c>
      <c r="DU1272" t="s">
        <v>137</v>
      </c>
      <c r="DV1272" t="s">
        <v>137</v>
      </c>
      <c r="DW1272" t="s">
        <v>137</v>
      </c>
      <c r="DX1272" t="s">
        <v>137</v>
      </c>
      <c r="DY1272" t="s">
        <v>137</v>
      </c>
      <c r="DZ1272" t="s">
        <v>168</v>
      </c>
      <c r="EA1272" t="b">
        <v>0</v>
      </c>
      <c r="EB1272" t="s">
        <v>137</v>
      </c>
    </row>
    <row r="1273" spans="1:132" x14ac:dyDescent="0.25">
      <c r="A1273">
        <v>154164849</v>
      </c>
      <c r="B1273">
        <v>10771</v>
      </c>
      <c r="C1273" t="s">
        <v>192</v>
      </c>
      <c r="D1273" t="s">
        <v>8421</v>
      </c>
      <c r="E1273" t="s">
        <v>134</v>
      </c>
      <c r="F1273" t="s">
        <v>162</v>
      </c>
      <c r="G1273" t="s">
        <v>163</v>
      </c>
      <c r="H1273" t="s">
        <v>137</v>
      </c>
      <c r="I1273" t="s">
        <v>8422</v>
      </c>
      <c r="J1273" t="s">
        <v>273</v>
      </c>
      <c r="K1273" t="s">
        <v>274</v>
      </c>
      <c r="L1273" t="s">
        <v>275</v>
      </c>
      <c r="M1273" t="s">
        <v>137</v>
      </c>
      <c r="N1273" t="s">
        <v>4030</v>
      </c>
      <c r="O1273" t="s">
        <v>4030</v>
      </c>
      <c r="P1273" s="1"/>
      <c r="Q1273" s="1">
        <v>45761.490972222222</v>
      </c>
      <c r="R1273" s="1">
        <v>45761.490972222222</v>
      </c>
      <c r="S1273" s="1">
        <v>45768.681250000001</v>
      </c>
      <c r="T1273" s="1">
        <v>45768.681250000001</v>
      </c>
      <c r="U1273" t="s">
        <v>166</v>
      </c>
      <c r="V1273" t="s">
        <v>137</v>
      </c>
      <c r="W1273" t="s">
        <v>137</v>
      </c>
      <c r="X1273" t="s">
        <v>137</v>
      </c>
      <c r="Y1273" t="s">
        <v>137</v>
      </c>
      <c r="Z1273" t="s">
        <v>137</v>
      </c>
      <c r="AA1273" t="s">
        <v>137</v>
      </c>
      <c r="AB1273" t="s">
        <v>137</v>
      </c>
      <c r="AC1273" t="s">
        <v>137</v>
      </c>
      <c r="AD1273" s="2"/>
      <c r="AE1273" t="s">
        <v>137</v>
      </c>
      <c r="AF1273" t="s">
        <v>137</v>
      </c>
      <c r="AG1273" t="s">
        <v>137</v>
      </c>
      <c r="AH1273" t="s">
        <v>137</v>
      </c>
      <c r="AI1273" t="s">
        <v>137</v>
      </c>
      <c r="AJ1273" t="s">
        <v>137</v>
      </c>
      <c r="AK1273" t="s">
        <v>137</v>
      </c>
      <c r="AL1273" s="2"/>
      <c r="AM1273" t="s">
        <v>137</v>
      </c>
      <c r="AN1273" t="s">
        <v>137</v>
      </c>
      <c r="AO1273" t="s">
        <v>137</v>
      </c>
      <c r="AP1273" t="s">
        <v>137</v>
      </c>
      <c r="AQ1273" t="s">
        <v>137</v>
      </c>
      <c r="AR1273" t="s">
        <v>137</v>
      </c>
      <c r="AS1273" t="s">
        <v>137</v>
      </c>
      <c r="AT1273" t="s">
        <v>137</v>
      </c>
      <c r="AU1273" t="s">
        <v>137</v>
      </c>
      <c r="AV1273" t="s">
        <v>137</v>
      </c>
      <c r="AW1273" t="s">
        <v>137</v>
      </c>
      <c r="AX1273" t="s">
        <v>137</v>
      </c>
      <c r="AY1273" t="s">
        <v>137</v>
      </c>
      <c r="AZ1273" t="s">
        <v>137</v>
      </c>
      <c r="BA1273" t="s">
        <v>137</v>
      </c>
      <c r="BB1273" t="s">
        <v>137</v>
      </c>
      <c r="BC1273" t="s">
        <v>137</v>
      </c>
      <c r="BD1273" t="s">
        <v>137</v>
      </c>
      <c r="BE1273" t="s">
        <v>137</v>
      </c>
      <c r="BF1273" t="s">
        <v>137</v>
      </c>
      <c r="BG1273" t="s">
        <v>137</v>
      </c>
      <c r="BH1273" t="s">
        <v>137</v>
      </c>
      <c r="BI1273" t="s">
        <v>137</v>
      </c>
      <c r="BJ1273" t="s">
        <v>137</v>
      </c>
      <c r="BK1273" t="s">
        <v>137</v>
      </c>
      <c r="BL1273" t="s">
        <v>137</v>
      </c>
      <c r="BM1273" t="s">
        <v>137</v>
      </c>
      <c r="BN1273" t="s">
        <v>137</v>
      </c>
      <c r="BO1273" t="s">
        <v>137</v>
      </c>
      <c r="BP1273" t="s">
        <v>137</v>
      </c>
      <c r="BQ1273" t="s">
        <v>137</v>
      </c>
      <c r="BR1273" t="s">
        <v>137</v>
      </c>
      <c r="BS1273" t="s">
        <v>137</v>
      </c>
      <c r="BT1273" t="s">
        <v>137</v>
      </c>
      <c r="BU1273" t="s">
        <v>137</v>
      </c>
      <c r="BW1273" t="s">
        <v>137</v>
      </c>
      <c r="BX1273" t="s">
        <v>137</v>
      </c>
      <c r="BY1273" t="s">
        <v>137</v>
      </c>
      <c r="BZ1273" t="s">
        <v>137</v>
      </c>
      <c r="CA1273" t="s">
        <v>137</v>
      </c>
      <c r="CB1273" t="s">
        <v>137</v>
      </c>
      <c r="CC1273" t="s">
        <v>137</v>
      </c>
      <c r="CD1273" t="s">
        <v>137</v>
      </c>
      <c r="CE1273" t="s">
        <v>137</v>
      </c>
      <c r="CF1273" t="s">
        <v>137</v>
      </c>
      <c r="CG1273" t="s">
        <v>137</v>
      </c>
      <c r="CH1273" t="s">
        <v>137</v>
      </c>
      <c r="CI1273" t="s">
        <v>137</v>
      </c>
      <c r="CJ1273" t="s">
        <v>137</v>
      </c>
      <c r="CK1273" t="s">
        <v>137</v>
      </c>
      <c r="CL1273" t="s">
        <v>137</v>
      </c>
      <c r="CM1273" t="s">
        <v>137</v>
      </c>
      <c r="CN1273" t="s">
        <v>137</v>
      </c>
      <c r="CO1273" t="s">
        <v>137</v>
      </c>
      <c r="CP1273" t="s">
        <v>137</v>
      </c>
      <c r="CQ1273" s="1">
        <v>45768.681250000001</v>
      </c>
      <c r="CR1273" s="1">
        <v>45768.681250000001</v>
      </c>
      <c r="CS1273" s="1">
        <v>45768.681250000001</v>
      </c>
      <c r="CT1273" t="s">
        <v>279</v>
      </c>
      <c r="CU1273" t="s">
        <v>279</v>
      </c>
      <c r="CV1273" t="s">
        <v>8423</v>
      </c>
      <c r="CW1273" t="s">
        <v>8424</v>
      </c>
      <c r="CX1273" s="3"/>
      <c r="CY1273" s="3"/>
      <c r="CZ1273">
        <v>1</v>
      </c>
      <c r="DA1273" t="s">
        <v>137</v>
      </c>
      <c r="DB1273" t="s">
        <v>137</v>
      </c>
      <c r="DC1273" t="s">
        <v>137</v>
      </c>
      <c r="DD1273" t="s">
        <v>137</v>
      </c>
      <c r="DE1273" t="s">
        <v>137</v>
      </c>
      <c r="DF1273" t="s">
        <v>8425</v>
      </c>
      <c r="DG1273" t="s">
        <v>900</v>
      </c>
      <c r="DH1273" t="s">
        <v>2021</v>
      </c>
      <c r="DI1273" t="s">
        <v>137</v>
      </c>
      <c r="DJ1273" t="s">
        <v>137</v>
      </c>
      <c r="DK1273">
        <v>0</v>
      </c>
      <c r="DL1273" t="s">
        <v>137</v>
      </c>
      <c r="DM1273" t="s">
        <v>137</v>
      </c>
      <c r="DN1273" t="s">
        <v>137</v>
      </c>
      <c r="DO1273" s="1">
        <v>45768.681250000001</v>
      </c>
      <c r="DP1273" s="1"/>
      <c r="DQ1273" t="s">
        <v>273</v>
      </c>
      <c r="DR1273" t="s">
        <v>274</v>
      </c>
      <c r="DS1273" t="s">
        <v>275</v>
      </c>
      <c r="DT1273" t="s">
        <v>137</v>
      </c>
      <c r="DU1273" t="s">
        <v>137</v>
      </c>
      <c r="DV1273" t="s">
        <v>137</v>
      </c>
      <c r="DW1273" t="s">
        <v>137</v>
      </c>
      <c r="DX1273" t="s">
        <v>8426</v>
      </c>
      <c r="DY1273" t="s">
        <v>137</v>
      </c>
      <c r="DZ1273" t="s">
        <v>168</v>
      </c>
      <c r="EA1273" t="b">
        <v>0</v>
      </c>
      <c r="EB1273" t="s">
        <v>137</v>
      </c>
    </row>
    <row r="1274" spans="1:132" x14ac:dyDescent="0.25">
      <c r="A1274">
        <v>154162000</v>
      </c>
      <c r="B1274">
        <v>10770</v>
      </c>
      <c r="C1274" t="s">
        <v>192</v>
      </c>
      <c r="D1274" t="s">
        <v>8427</v>
      </c>
      <c r="E1274" t="s">
        <v>134</v>
      </c>
      <c r="F1274" t="s">
        <v>162</v>
      </c>
      <c r="G1274" t="s">
        <v>163</v>
      </c>
      <c r="H1274" t="s">
        <v>137</v>
      </c>
      <c r="I1274" t="s">
        <v>8428</v>
      </c>
      <c r="J1274" t="s">
        <v>150</v>
      </c>
      <c r="K1274" t="s">
        <v>151</v>
      </c>
      <c r="L1274" t="s">
        <v>152</v>
      </c>
      <c r="M1274" t="s">
        <v>137</v>
      </c>
      <c r="N1274" t="s">
        <v>183</v>
      </c>
      <c r="O1274" t="s">
        <v>183</v>
      </c>
      <c r="P1274" s="1"/>
      <c r="Q1274" s="1">
        <v>45761.477083333331</v>
      </c>
      <c r="R1274" s="1">
        <v>45761.477083333331</v>
      </c>
      <c r="S1274" s="1">
        <v>45768.479861111111</v>
      </c>
      <c r="T1274" s="1">
        <v>45768.479861111111</v>
      </c>
      <c r="U1274" t="s">
        <v>184</v>
      </c>
      <c r="V1274" t="s">
        <v>137</v>
      </c>
      <c r="W1274" t="s">
        <v>137</v>
      </c>
      <c r="X1274" t="s">
        <v>185</v>
      </c>
      <c r="Y1274" t="s">
        <v>186</v>
      </c>
      <c r="Z1274" t="s">
        <v>137</v>
      </c>
      <c r="AA1274" t="s">
        <v>137</v>
      </c>
      <c r="AB1274" t="s">
        <v>137</v>
      </c>
      <c r="AC1274" t="s">
        <v>137</v>
      </c>
      <c r="AD1274" s="2"/>
      <c r="AE1274" t="s">
        <v>137</v>
      </c>
      <c r="AF1274" t="s">
        <v>137</v>
      </c>
      <c r="AG1274" t="s">
        <v>137</v>
      </c>
      <c r="AH1274" t="s">
        <v>137</v>
      </c>
      <c r="AI1274" t="s">
        <v>137</v>
      </c>
      <c r="AJ1274" t="s">
        <v>137</v>
      </c>
      <c r="AK1274" t="s">
        <v>137</v>
      </c>
      <c r="AL1274" s="2"/>
      <c r="AM1274" t="s">
        <v>137</v>
      </c>
      <c r="AN1274" t="s">
        <v>137</v>
      </c>
      <c r="AO1274" t="s">
        <v>137</v>
      </c>
      <c r="AP1274" t="s">
        <v>137</v>
      </c>
      <c r="AQ1274" t="s">
        <v>137</v>
      </c>
      <c r="AR1274" t="s">
        <v>137</v>
      </c>
      <c r="AS1274" t="s">
        <v>137</v>
      </c>
      <c r="AT1274" t="s">
        <v>137</v>
      </c>
      <c r="AU1274" t="s">
        <v>137</v>
      </c>
      <c r="AV1274" t="s">
        <v>137</v>
      </c>
      <c r="AW1274" t="s">
        <v>137</v>
      </c>
      <c r="AX1274" t="s">
        <v>137</v>
      </c>
      <c r="AY1274" t="s">
        <v>137</v>
      </c>
      <c r="AZ1274" t="s">
        <v>137</v>
      </c>
      <c r="BA1274" t="s">
        <v>137</v>
      </c>
      <c r="BB1274" t="s">
        <v>137</v>
      </c>
      <c r="BC1274" t="s">
        <v>137</v>
      </c>
      <c r="BD1274" t="s">
        <v>137</v>
      </c>
      <c r="BE1274" t="s">
        <v>137</v>
      </c>
      <c r="BF1274" t="s">
        <v>137</v>
      </c>
      <c r="BG1274" t="s">
        <v>137</v>
      </c>
      <c r="BH1274" t="s">
        <v>137</v>
      </c>
      <c r="BI1274" t="s">
        <v>137</v>
      </c>
      <c r="BJ1274" t="s">
        <v>137</v>
      </c>
      <c r="BK1274" t="s">
        <v>137</v>
      </c>
      <c r="BL1274" t="s">
        <v>137</v>
      </c>
      <c r="BM1274" t="s">
        <v>137</v>
      </c>
      <c r="BN1274" t="s">
        <v>137</v>
      </c>
      <c r="BO1274" t="s">
        <v>137</v>
      </c>
      <c r="BP1274" t="s">
        <v>137</v>
      </c>
      <c r="BQ1274" t="s">
        <v>137</v>
      </c>
      <c r="BR1274" t="s">
        <v>137</v>
      </c>
      <c r="BS1274" t="s">
        <v>137</v>
      </c>
      <c r="BT1274" t="s">
        <v>137</v>
      </c>
      <c r="BU1274" t="s">
        <v>137</v>
      </c>
      <c r="BW1274" t="s">
        <v>137</v>
      </c>
      <c r="BX1274" t="s">
        <v>137</v>
      </c>
      <c r="BY1274" t="s">
        <v>137</v>
      </c>
      <c r="BZ1274" t="s">
        <v>137</v>
      </c>
      <c r="CA1274" t="s">
        <v>137</v>
      </c>
      <c r="CB1274" t="s">
        <v>137</v>
      </c>
      <c r="CC1274" t="s">
        <v>137</v>
      </c>
      <c r="CD1274" t="s">
        <v>137</v>
      </c>
      <c r="CE1274" t="s">
        <v>137</v>
      </c>
      <c r="CF1274" t="s">
        <v>137</v>
      </c>
      <c r="CG1274" t="s">
        <v>137</v>
      </c>
      <c r="CH1274" t="s">
        <v>137</v>
      </c>
      <c r="CI1274" t="s">
        <v>137</v>
      </c>
      <c r="CJ1274" t="s">
        <v>137</v>
      </c>
      <c r="CK1274" t="s">
        <v>137</v>
      </c>
      <c r="CL1274" t="s">
        <v>137</v>
      </c>
      <c r="CM1274" t="s">
        <v>137</v>
      </c>
      <c r="CN1274" t="s">
        <v>137</v>
      </c>
      <c r="CO1274" t="s">
        <v>137</v>
      </c>
      <c r="CP1274" t="s">
        <v>137</v>
      </c>
      <c r="CQ1274" s="1">
        <v>45768.479861111111</v>
      </c>
      <c r="CR1274" s="1">
        <v>45768.479861111111</v>
      </c>
      <c r="CS1274" s="1">
        <v>45768.479861111111</v>
      </c>
      <c r="CT1274" t="s">
        <v>8429</v>
      </c>
      <c r="CU1274" t="s">
        <v>8429</v>
      </c>
      <c r="CV1274" t="s">
        <v>8430</v>
      </c>
      <c r="CW1274" t="s">
        <v>8431</v>
      </c>
      <c r="CX1274" s="3"/>
      <c r="CY1274" s="3"/>
      <c r="CZ1274">
        <v>1</v>
      </c>
      <c r="DA1274" t="s">
        <v>137</v>
      </c>
      <c r="DB1274" t="s">
        <v>137</v>
      </c>
      <c r="DC1274" t="s">
        <v>137</v>
      </c>
      <c r="DD1274" t="s">
        <v>137</v>
      </c>
      <c r="DE1274" t="s">
        <v>137</v>
      </c>
      <c r="DF1274" t="s">
        <v>8432</v>
      </c>
      <c r="DG1274" t="s">
        <v>900</v>
      </c>
      <c r="DH1274" t="s">
        <v>1151</v>
      </c>
      <c r="DI1274" t="s">
        <v>137</v>
      </c>
      <c r="DJ1274" t="s">
        <v>137</v>
      </c>
      <c r="DK1274">
        <v>0</v>
      </c>
      <c r="DL1274" t="s">
        <v>209</v>
      </c>
      <c r="DM1274" t="s">
        <v>137</v>
      </c>
      <c r="DN1274" t="s">
        <v>137</v>
      </c>
      <c r="DO1274" s="1">
        <v>45768.479861111111</v>
      </c>
      <c r="DP1274" s="1"/>
      <c r="DQ1274" t="s">
        <v>150</v>
      </c>
      <c r="DR1274" t="s">
        <v>151</v>
      </c>
      <c r="DS1274" t="s">
        <v>152</v>
      </c>
      <c r="DT1274" t="s">
        <v>8433</v>
      </c>
      <c r="DU1274" t="s">
        <v>137</v>
      </c>
      <c r="DV1274" t="s">
        <v>137</v>
      </c>
      <c r="DW1274" t="s">
        <v>137</v>
      </c>
      <c r="DX1274" t="s">
        <v>459</v>
      </c>
      <c r="DY1274" t="s">
        <v>137</v>
      </c>
      <c r="DZ1274" t="s">
        <v>168</v>
      </c>
      <c r="EA1274" t="b">
        <v>0</v>
      </c>
      <c r="EB1274" t="s">
        <v>137</v>
      </c>
    </row>
    <row r="1275" spans="1:132" x14ac:dyDescent="0.25">
      <c r="A1275">
        <v>154159285</v>
      </c>
      <c r="B1275">
        <v>10769</v>
      </c>
      <c r="C1275" t="s">
        <v>192</v>
      </c>
      <c r="D1275" t="s">
        <v>4774</v>
      </c>
      <c r="E1275" t="s">
        <v>134</v>
      </c>
      <c r="F1275" t="s">
        <v>162</v>
      </c>
      <c r="G1275" t="s">
        <v>163</v>
      </c>
      <c r="H1275" t="s">
        <v>137</v>
      </c>
      <c r="I1275" t="s">
        <v>8434</v>
      </c>
      <c r="J1275" t="s">
        <v>273</v>
      </c>
      <c r="K1275" t="s">
        <v>274</v>
      </c>
      <c r="L1275" t="s">
        <v>275</v>
      </c>
      <c r="M1275" t="s">
        <v>137</v>
      </c>
      <c r="N1275" t="s">
        <v>759</v>
      </c>
      <c r="O1275" t="s">
        <v>759</v>
      </c>
      <c r="P1275" s="1"/>
      <c r="Q1275" s="1">
        <v>45761.463888888888</v>
      </c>
      <c r="R1275" s="1">
        <v>45761.463888888888</v>
      </c>
      <c r="S1275" s="1">
        <v>45762.579861111109</v>
      </c>
      <c r="T1275" s="1">
        <v>45762.579861111109</v>
      </c>
      <c r="U1275" t="s">
        <v>760</v>
      </c>
      <c r="V1275" t="s">
        <v>137</v>
      </c>
      <c r="W1275" t="s">
        <v>137</v>
      </c>
      <c r="X1275" t="s">
        <v>360</v>
      </c>
      <c r="Y1275" t="s">
        <v>137</v>
      </c>
      <c r="Z1275" t="s">
        <v>137</v>
      </c>
      <c r="AA1275" t="s">
        <v>137</v>
      </c>
      <c r="AB1275" t="s">
        <v>137</v>
      </c>
      <c r="AC1275" t="s">
        <v>137</v>
      </c>
      <c r="AD1275" s="2"/>
      <c r="AE1275" t="s">
        <v>137</v>
      </c>
      <c r="AF1275" t="s">
        <v>137</v>
      </c>
      <c r="AG1275" t="s">
        <v>137</v>
      </c>
      <c r="AH1275" t="s">
        <v>137</v>
      </c>
      <c r="AI1275" t="s">
        <v>137</v>
      </c>
      <c r="AJ1275" t="s">
        <v>137</v>
      </c>
      <c r="AK1275" t="s">
        <v>137</v>
      </c>
      <c r="AL1275" s="2"/>
      <c r="AM1275" t="s">
        <v>137</v>
      </c>
      <c r="AN1275" t="s">
        <v>137</v>
      </c>
      <c r="AO1275" t="s">
        <v>137</v>
      </c>
      <c r="AP1275" t="s">
        <v>137</v>
      </c>
      <c r="AQ1275" t="s">
        <v>137</v>
      </c>
      <c r="AR1275" t="s">
        <v>137</v>
      </c>
      <c r="AS1275" t="s">
        <v>137</v>
      </c>
      <c r="AT1275" t="s">
        <v>137</v>
      </c>
      <c r="AU1275" t="s">
        <v>137</v>
      </c>
      <c r="AV1275" t="s">
        <v>137</v>
      </c>
      <c r="AW1275" t="s">
        <v>137</v>
      </c>
      <c r="AX1275" t="s">
        <v>137</v>
      </c>
      <c r="AY1275" t="s">
        <v>137</v>
      </c>
      <c r="AZ1275" t="s">
        <v>137</v>
      </c>
      <c r="BA1275" t="s">
        <v>137</v>
      </c>
      <c r="BB1275" t="s">
        <v>137</v>
      </c>
      <c r="BC1275" t="s">
        <v>137</v>
      </c>
      <c r="BD1275" t="s">
        <v>137</v>
      </c>
      <c r="BE1275" t="s">
        <v>137</v>
      </c>
      <c r="BF1275" t="s">
        <v>137</v>
      </c>
      <c r="BG1275" t="s">
        <v>137</v>
      </c>
      <c r="BH1275" t="s">
        <v>137</v>
      </c>
      <c r="BI1275" t="s">
        <v>137</v>
      </c>
      <c r="BJ1275" t="s">
        <v>137</v>
      </c>
      <c r="BK1275" t="s">
        <v>137</v>
      </c>
      <c r="BL1275" t="s">
        <v>137</v>
      </c>
      <c r="BM1275" t="s">
        <v>137</v>
      </c>
      <c r="BN1275" t="s">
        <v>137</v>
      </c>
      <c r="BO1275" t="s">
        <v>137</v>
      </c>
      <c r="BP1275" t="s">
        <v>137</v>
      </c>
      <c r="BQ1275" t="s">
        <v>137</v>
      </c>
      <c r="BR1275" t="s">
        <v>137</v>
      </c>
      <c r="BS1275" t="s">
        <v>137</v>
      </c>
      <c r="BT1275" t="s">
        <v>137</v>
      </c>
      <c r="BU1275" t="s">
        <v>137</v>
      </c>
      <c r="BW1275" t="s">
        <v>137</v>
      </c>
      <c r="BX1275" t="s">
        <v>137</v>
      </c>
      <c r="BY1275" t="s">
        <v>137</v>
      </c>
      <c r="BZ1275" t="s">
        <v>137</v>
      </c>
      <c r="CA1275" t="s">
        <v>137</v>
      </c>
      <c r="CB1275" t="s">
        <v>137</v>
      </c>
      <c r="CC1275" t="s">
        <v>137</v>
      </c>
      <c r="CD1275" t="s">
        <v>137</v>
      </c>
      <c r="CE1275" t="s">
        <v>137</v>
      </c>
      <c r="CF1275" t="s">
        <v>137</v>
      </c>
      <c r="CG1275" t="s">
        <v>137</v>
      </c>
      <c r="CH1275" t="s">
        <v>137</v>
      </c>
      <c r="CI1275" t="s">
        <v>137</v>
      </c>
      <c r="CJ1275" t="s">
        <v>137</v>
      </c>
      <c r="CK1275" t="s">
        <v>137</v>
      </c>
      <c r="CL1275" t="s">
        <v>137</v>
      </c>
      <c r="CM1275" t="s">
        <v>137</v>
      </c>
      <c r="CN1275" t="s">
        <v>137</v>
      </c>
      <c r="CO1275" t="s">
        <v>137</v>
      </c>
      <c r="CP1275" t="s">
        <v>137</v>
      </c>
      <c r="CQ1275" s="1">
        <v>45762.579861111109</v>
      </c>
      <c r="CR1275" s="1">
        <v>45762.579861111109</v>
      </c>
      <c r="CS1275" s="1">
        <v>45762.579861111109</v>
      </c>
      <c r="CT1275" t="s">
        <v>137</v>
      </c>
      <c r="CU1275" t="s">
        <v>137</v>
      </c>
      <c r="CV1275" t="s">
        <v>8435</v>
      </c>
      <c r="CW1275" t="s">
        <v>8436</v>
      </c>
      <c r="CX1275" s="3"/>
      <c r="CY1275" s="3"/>
      <c r="CZ1275">
        <v>1</v>
      </c>
      <c r="DA1275" t="s">
        <v>137</v>
      </c>
      <c r="DB1275" t="s">
        <v>137</v>
      </c>
      <c r="DC1275" t="s">
        <v>137</v>
      </c>
      <c r="DD1275" t="s">
        <v>137</v>
      </c>
      <c r="DE1275" t="s">
        <v>137</v>
      </c>
      <c r="DF1275" t="s">
        <v>8437</v>
      </c>
      <c r="DG1275" t="s">
        <v>137</v>
      </c>
      <c r="DH1275" t="s">
        <v>137</v>
      </c>
      <c r="DI1275" t="s">
        <v>137</v>
      </c>
      <c r="DJ1275" t="s">
        <v>137</v>
      </c>
      <c r="DK1275">
        <v>0</v>
      </c>
      <c r="DL1275" t="s">
        <v>137</v>
      </c>
      <c r="DM1275" t="s">
        <v>137</v>
      </c>
      <c r="DN1275" t="s">
        <v>137</v>
      </c>
      <c r="DO1275" s="1">
        <v>45762.579861111109</v>
      </c>
      <c r="DP1275" s="1"/>
      <c r="DQ1275" t="s">
        <v>273</v>
      </c>
      <c r="DR1275" t="s">
        <v>274</v>
      </c>
      <c r="DS1275" t="s">
        <v>275</v>
      </c>
      <c r="DT1275" t="s">
        <v>8438</v>
      </c>
      <c r="DU1275" t="s">
        <v>137</v>
      </c>
      <c r="DV1275" t="s">
        <v>137</v>
      </c>
      <c r="DW1275" t="s">
        <v>137</v>
      </c>
      <c r="DX1275" t="s">
        <v>8439</v>
      </c>
      <c r="DY1275" t="s">
        <v>137</v>
      </c>
      <c r="DZ1275" t="s">
        <v>168</v>
      </c>
      <c r="EA1275" t="b">
        <v>0</v>
      </c>
      <c r="EB1275" t="s">
        <v>137</v>
      </c>
    </row>
    <row r="1276" spans="1:132" x14ac:dyDescent="0.25">
      <c r="A1276">
        <v>154158446</v>
      </c>
      <c r="B1276">
        <v>10768</v>
      </c>
      <c r="C1276" t="s">
        <v>192</v>
      </c>
      <c r="D1276" t="s">
        <v>7424</v>
      </c>
      <c r="E1276" t="s">
        <v>134</v>
      </c>
      <c r="F1276" t="s">
        <v>135</v>
      </c>
      <c r="G1276" t="s">
        <v>163</v>
      </c>
      <c r="H1276" t="s">
        <v>767</v>
      </c>
      <c r="I1276" t="s">
        <v>7425</v>
      </c>
      <c r="J1276" t="s">
        <v>150</v>
      </c>
      <c r="K1276" t="s">
        <v>151</v>
      </c>
      <c r="L1276" t="s">
        <v>152</v>
      </c>
      <c r="M1276" t="s">
        <v>137</v>
      </c>
      <c r="N1276" t="s">
        <v>505</v>
      </c>
      <c r="O1276" t="s">
        <v>505</v>
      </c>
      <c r="P1276" s="1">
        <v>45770</v>
      </c>
      <c r="Q1276" s="1">
        <v>45761.459722222222</v>
      </c>
      <c r="R1276" s="1">
        <v>45761.459722222222</v>
      </c>
      <c r="S1276" s="1">
        <v>45761.642361111109</v>
      </c>
      <c r="T1276" s="1">
        <v>45761.642361111109</v>
      </c>
      <c r="U1276" t="s">
        <v>8440</v>
      </c>
      <c r="V1276" t="s">
        <v>137</v>
      </c>
      <c r="W1276" t="s">
        <v>137</v>
      </c>
      <c r="X1276" t="s">
        <v>231</v>
      </c>
      <c r="Y1276" t="s">
        <v>361</v>
      </c>
      <c r="Z1276" t="s">
        <v>137</v>
      </c>
      <c r="AA1276" t="s">
        <v>137</v>
      </c>
      <c r="AB1276" t="s">
        <v>137</v>
      </c>
      <c r="AC1276" t="s">
        <v>137</v>
      </c>
      <c r="AD1276" s="2"/>
      <c r="AE1276" t="s">
        <v>137</v>
      </c>
      <c r="AF1276" t="s">
        <v>137</v>
      </c>
      <c r="AG1276" t="s">
        <v>137</v>
      </c>
      <c r="AH1276" t="s">
        <v>137</v>
      </c>
      <c r="AI1276" t="s">
        <v>137</v>
      </c>
      <c r="AJ1276" t="s">
        <v>137</v>
      </c>
      <c r="AK1276" t="s">
        <v>137</v>
      </c>
      <c r="AL1276" s="2"/>
      <c r="AM1276" t="s">
        <v>137</v>
      </c>
      <c r="AN1276" t="s">
        <v>137</v>
      </c>
      <c r="AO1276" t="s">
        <v>137</v>
      </c>
      <c r="AP1276" t="s">
        <v>137</v>
      </c>
      <c r="AQ1276" t="s">
        <v>137</v>
      </c>
      <c r="AR1276" t="s">
        <v>137</v>
      </c>
      <c r="AS1276" t="s">
        <v>137</v>
      </c>
      <c r="AT1276" t="s">
        <v>137</v>
      </c>
      <c r="AU1276" t="s">
        <v>137</v>
      </c>
      <c r="AV1276" t="s">
        <v>137</v>
      </c>
      <c r="AW1276" t="s">
        <v>1696</v>
      </c>
      <c r="AX1276" t="s">
        <v>137</v>
      </c>
      <c r="AY1276" t="s">
        <v>137</v>
      </c>
      <c r="AZ1276" t="s">
        <v>137</v>
      </c>
      <c r="BA1276" t="s">
        <v>137</v>
      </c>
      <c r="BB1276" t="s">
        <v>137</v>
      </c>
      <c r="BC1276" t="s">
        <v>137</v>
      </c>
      <c r="BD1276" t="s">
        <v>137</v>
      </c>
      <c r="BE1276" t="s">
        <v>137</v>
      </c>
      <c r="BF1276" t="s">
        <v>137</v>
      </c>
      <c r="BG1276" t="s">
        <v>8441</v>
      </c>
      <c r="BH1276" t="s">
        <v>8442</v>
      </c>
      <c r="BI1276" t="s">
        <v>137</v>
      </c>
      <c r="BJ1276" t="s">
        <v>7592</v>
      </c>
      <c r="BK1276" t="s">
        <v>137</v>
      </c>
      <c r="BL1276" t="s">
        <v>137</v>
      </c>
      <c r="BM1276" t="s">
        <v>137</v>
      </c>
      <c r="BN1276" t="s">
        <v>137</v>
      </c>
      <c r="BO1276" t="s">
        <v>137</v>
      </c>
      <c r="BP1276" t="s">
        <v>137</v>
      </c>
      <c r="BQ1276" t="s">
        <v>137</v>
      </c>
      <c r="BR1276" t="s">
        <v>137</v>
      </c>
      <c r="BS1276" t="s">
        <v>137</v>
      </c>
      <c r="BT1276" t="s">
        <v>137</v>
      </c>
      <c r="BU1276" t="s">
        <v>137</v>
      </c>
      <c r="BW1276" t="s">
        <v>137</v>
      </c>
      <c r="BX1276" t="s">
        <v>137</v>
      </c>
      <c r="BY1276" t="s">
        <v>137</v>
      </c>
      <c r="BZ1276" t="s">
        <v>137</v>
      </c>
      <c r="CA1276" t="s">
        <v>137</v>
      </c>
      <c r="CB1276" t="s">
        <v>137</v>
      </c>
      <c r="CC1276" t="s">
        <v>137</v>
      </c>
      <c r="CD1276" t="s">
        <v>137</v>
      </c>
      <c r="CE1276" t="s">
        <v>137</v>
      </c>
      <c r="CF1276" t="s">
        <v>137</v>
      </c>
      <c r="CG1276" t="s">
        <v>137</v>
      </c>
      <c r="CH1276" t="s">
        <v>137</v>
      </c>
      <c r="CI1276" t="s">
        <v>137</v>
      </c>
      <c r="CJ1276" t="s">
        <v>137</v>
      </c>
      <c r="CK1276" t="s">
        <v>137</v>
      </c>
      <c r="CL1276" t="s">
        <v>137</v>
      </c>
      <c r="CM1276" t="s">
        <v>137</v>
      </c>
      <c r="CN1276" t="s">
        <v>137</v>
      </c>
      <c r="CO1276" t="s">
        <v>137</v>
      </c>
      <c r="CP1276" t="s">
        <v>137</v>
      </c>
      <c r="CQ1276" s="1">
        <v>45761.642361111109</v>
      </c>
      <c r="CR1276" s="1">
        <v>45761.642361111109</v>
      </c>
      <c r="CS1276" s="1">
        <v>45761.642361111109</v>
      </c>
      <c r="CT1276" t="s">
        <v>8443</v>
      </c>
      <c r="CU1276" t="s">
        <v>8443</v>
      </c>
      <c r="CV1276" t="s">
        <v>8444</v>
      </c>
      <c r="CW1276" t="s">
        <v>8444</v>
      </c>
      <c r="CX1276" s="3"/>
      <c r="CY1276" s="3"/>
      <c r="CZ1276">
        <v>1</v>
      </c>
      <c r="DA1276" t="s">
        <v>8445</v>
      </c>
      <c r="DB1276" t="s">
        <v>137</v>
      </c>
      <c r="DC1276" t="s">
        <v>137</v>
      </c>
      <c r="DD1276" t="s">
        <v>137</v>
      </c>
      <c r="DE1276" t="s">
        <v>137</v>
      </c>
      <c r="DF1276" t="s">
        <v>8446</v>
      </c>
      <c r="DG1276" t="s">
        <v>137</v>
      </c>
      <c r="DH1276" t="s">
        <v>137</v>
      </c>
      <c r="DI1276" t="s">
        <v>137</v>
      </c>
      <c r="DJ1276" t="s">
        <v>137</v>
      </c>
      <c r="DK1276">
        <v>0</v>
      </c>
      <c r="DL1276" t="s">
        <v>209</v>
      </c>
      <c r="DM1276" t="s">
        <v>137</v>
      </c>
      <c r="DN1276" t="s">
        <v>137</v>
      </c>
      <c r="DO1276" s="1">
        <v>45761.642361111109</v>
      </c>
      <c r="DP1276" s="1"/>
      <c r="DQ1276" t="s">
        <v>150</v>
      </c>
      <c r="DR1276" t="s">
        <v>151</v>
      </c>
      <c r="DS1276" t="s">
        <v>152</v>
      </c>
      <c r="DT1276" t="s">
        <v>8447</v>
      </c>
      <c r="DU1276" t="s">
        <v>137</v>
      </c>
      <c r="DV1276" t="s">
        <v>137</v>
      </c>
      <c r="DW1276" t="s">
        <v>137</v>
      </c>
      <c r="DX1276" t="s">
        <v>137</v>
      </c>
      <c r="DY1276" t="s">
        <v>137</v>
      </c>
      <c r="DZ1276" t="s">
        <v>148</v>
      </c>
      <c r="EA1276" t="b">
        <v>0</v>
      </c>
      <c r="EB1276" t="s">
        <v>137</v>
      </c>
    </row>
    <row r="1277" spans="1:132" x14ac:dyDescent="0.25">
      <c r="A1277">
        <v>154152862</v>
      </c>
      <c r="B1277">
        <v>10767</v>
      </c>
      <c r="C1277" t="s">
        <v>192</v>
      </c>
      <c r="D1277" t="s">
        <v>8448</v>
      </c>
      <c r="E1277" t="s">
        <v>134</v>
      </c>
      <c r="F1277" t="s">
        <v>135</v>
      </c>
      <c r="G1277" t="s">
        <v>163</v>
      </c>
      <c r="H1277" t="s">
        <v>1188</v>
      </c>
      <c r="I1277" t="s">
        <v>138</v>
      </c>
      <c r="J1277" t="s">
        <v>708</v>
      </c>
      <c r="K1277" t="s">
        <v>709</v>
      </c>
      <c r="L1277" t="s">
        <v>710</v>
      </c>
      <c r="M1277" t="s">
        <v>1018</v>
      </c>
      <c r="N1277" t="s">
        <v>2651</v>
      </c>
      <c r="O1277" t="s">
        <v>2651</v>
      </c>
      <c r="P1277" s="1">
        <v>45761</v>
      </c>
      <c r="Q1277" s="1">
        <v>45761.431944444441</v>
      </c>
      <c r="R1277" s="1">
        <v>45761.431944444441</v>
      </c>
      <c r="S1277" s="1">
        <v>45824.427083333336</v>
      </c>
      <c r="T1277" s="1">
        <v>45824.427083333336</v>
      </c>
      <c r="U1277" t="s">
        <v>2431</v>
      </c>
      <c r="V1277" t="s">
        <v>137</v>
      </c>
      <c r="W1277" t="s">
        <v>137</v>
      </c>
      <c r="X1277" t="s">
        <v>176</v>
      </c>
      <c r="Y1277" t="s">
        <v>370</v>
      </c>
      <c r="Z1277" t="s">
        <v>137</v>
      </c>
      <c r="AA1277" t="s">
        <v>137</v>
      </c>
      <c r="AB1277" t="s">
        <v>137</v>
      </c>
      <c r="AC1277" t="s">
        <v>137</v>
      </c>
      <c r="AD1277" s="2"/>
      <c r="AE1277" t="s">
        <v>137</v>
      </c>
      <c r="AF1277" t="s">
        <v>137</v>
      </c>
      <c r="AG1277" t="s">
        <v>137</v>
      </c>
      <c r="AH1277" t="s">
        <v>137</v>
      </c>
      <c r="AI1277" t="s">
        <v>137</v>
      </c>
      <c r="AJ1277" t="s">
        <v>137</v>
      </c>
      <c r="AK1277" t="s">
        <v>137</v>
      </c>
      <c r="AL1277" s="2"/>
      <c r="AM1277" t="s">
        <v>137</v>
      </c>
      <c r="AN1277" t="s">
        <v>137</v>
      </c>
      <c r="AO1277" t="s">
        <v>137</v>
      </c>
      <c r="AP1277" t="s">
        <v>137</v>
      </c>
      <c r="AQ1277" t="s">
        <v>137</v>
      </c>
      <c r="AR1277" t="s">
        <v>137</v>
      </c>
      <c r="AS1277" t="s">
        <v>137</v>
      </c>
      <c r="AT1277" t="s">
        <v>137</v>
      </c>
      <c r="AU1277" t="s">
        <v>137</v>
      </c>
      <c r="AV1277" t="s">
        <v>137</v>
      </c>
      <c r="AW1277" t="s">
        <v>137</v>
      </c>
      <c r="AX1277" t="s">
        <v>137</v>
      </c>
      <c r="AY1277" t="s">
        <v>137</v>
      </c>
      <c r="AZ1277" t="s">
        <v>137</v>
      </c>
      <c r="BA1277" t="s">
        <v>137</v>
      </c>
      <c r="BB1277" t="s">
        <v>137</v>
      </c>
      <c r="BC1277" t="s">
        <v>137</v>
      </c>
      <c r="BD1277" t="s">
        <v>137</v>
      </c>
      <c r="BE1277" t="s">
        <v>137</v>
      </c>
      <c r="BF1277" t="s">
        <v>137</v>
      </c>
      <c r="BG1277" t="s">
        <v>137</v>
      </c>
      <c r="BH1277" t="s">
        <v>137</v>
      </c>
      <c r="BI1277" t="s">
        <v>137</v>
      </c>
      <c r="BJ1277" t="s">
        <v>137</v>
      </c>
      <c r="BK1277" t="s">
        <v>137</v>
      </c>
      <c r="BL1277" t="s">
        <v>137</v>
      </c>
      <c r="BM1277" t="s">
        <v>137</v>
      </c>
      <c r="BN1277" t="s">
        <v>137</v>
      </c>
      <c r="BO1277" t="s">
        <v>137</v>
      </c>
      <c r="BP1277" t="s">
        <v>8449</v>
      </c>
      <c r="BQ1277" t="s">
        <v>137</v>
      </c>
      <c r="BR1277" t="s">
        <v>137</v>
      </c>
      <c r="BS1277" t="s">
        <v>137</v>
      </c>
      <c r="BT1277" t="s">
        <v>137</v>
      </c>
      <c r="BU1277" t="s">
        <v>137</v>
      </c>
      <c r="BW1277" t="s">
        <v>137</v>
      </c>
      <c r="BX1277" t="s">
        <v>137</v>
      </c>
      <c r="BY1277" t="s">
        <v>137</v>
      </c>
      <c r="BZ1277" t="s">
        <v>137</v>
      </c>
      <c r="CA1277" t="s">
        <v>137</v>
      </c>
      <c r="CB1277" t="s">
        <v>137</v>
      </c>
      <c r="CC1277" t="s">
        <v>137</v>
      </c>
      <c r="CD1277" t="s">
        <v>137</v>
      </c>
      <c r="CE1277" t="s">
        <v>137</v>
      </c>
      <c r="CF1277" t="s">
        <v>137</v>
      </c>
      <c r="CG1277" t="s">
        <v>137</v>
      </c>
      <c r="CH1277" t="s">
        <v>137</v>
      </c>
      <c r="CI1277" t="s">
        <v>137</v>
      </c>
      <c r="CJ1277" t="s">
        <v>137</v>
      </c>
      <c r="CK1277" t="s">
        <v>137</v>
      </c>
      <c r="CL1277" t="s">
        <v>137</v>
      </c>
      <c r="CM1277" t="s">
        <v>137</v>
      </c>
      <c r="CN1277" t="s">
        <v>137</v>
      </c>
      <c r="CO1277" t="s">
        <v>137</v>
      </c>
      <c r="CP1277" t="s">
        <v>137</v>
      </c>
      <c r="CQ1277" s="1">
        <v>45824.427083333336</v>
      </c>
      <c r="CR1277" s="1">
        <v>45824.427083333336</v>
      </c>
      <c r="CS1277" s="1">
        <v>45824.427083333336</v>
      </c>
      <c r="CT1277" t="s">
        <v>8450</v>
      </c>
      <c r="CU1277" t="s">
        <v>8451</v>
      </c>
      <c r="CV1277" t="s">
        <v>8452</v>
      </c>
      <c r="CW1277" t="s">
        <v>8453</v>
      </c>
      <c r="CX1277" s="3"/>
      <c r="CY1277" s="3"/>
      <c r="CZ1277">
        <v>4</v>
      </c>
      <c r="DA1277" t="s">
        <v>8454</v>
      </c>
      <c r="DB1277" t="s">
        <v>137</v>
      </c>
      <c r="DC1277" t="s">
        <v>137</v>
      </c>
      <c r="DD1277" t="s">
        <v>137</v>
      </c>
      <c r="DE1277" t="s">
        <v>137</v>
      </c>
      <c r="DF1277" t="s">
        <v>8455</v>
      </c>
      <c r="DG1277" t="s">
        <v>900</v>
      </c>
      <c r="DH1277" t="s">
        <v>3920</v>
      </c>
      <c r="DI1277" t="s">
        <v>137</v>
      </c>
      <c r="DJ1277" t="s">
        <v>137</v>
      </c>
      <c r="DK1277">
        <v>0</v>
      </c>
      <c r="DL1277" t="s">
        <v>209</v>
      </c>
      <c r="DM1277" t="s">
        <v>8456</v>
      </c>
      <c r="DN1277" t="s">
        <v>137</v>
      </c>
      <c r="DO1277" s="1">
        <v>45824.427083333336</v>
      </c>
      <c r="DP1277" s="1"/>
      <c r="DQ1277" t="s">
        <v>708</v>
      </c>
      <c r="DR1277" t="s">
        <v>709</v>
      </c>
      <c r="DS1277" t="s">
        <v>710</v>
      </c>
      <c r="DT1277" t="s">
        <v>137</v>
      </c>
      <c r="DU1277" t="s">
        <v>137</v>
      </c>
      <c r="DV1277" t="s">
        <v>137</v>
      </c>
      <c r="DW1277" t="s">
        <v>137</v>
      </c>
      <c r="DX1277" t="s">
        <v>1031</v>
      </c>
      <c r="DY1277" t="s">
        <v>137</v>
      </c>
      <c r="DZ1277" t="s">
        <v>148</v>
      </c>
      <c r="EA1277" t="b">
        <v>0</v>
      </c>
      <c r="EB1277" t="s">
        <v>137</v>
      </c>
    </row>
    <row r="1278" spans="1:132" x14ac:dyDescent="0.25">
      <c r="A1278">
        <v>154151599</v>
      </c>
      <c r="B1278">
        <v>10766</v>
      </c>
      <c r="C1278" t="s">
        <v>192</v>
      </c>
      <c r="D1278" t="s">
        <v>8457</v>
      </c>
      <c r="E1278" t="s">
        <v>134</v>
      </c>
      <c r="F1278" t="s">
        <v>162</v>
      </c>
      <c r="G1278" t="s">
        <v>163</v>
      </c>
      <c r="H1278" t="s">
        <v>137</v>
      </c>
      <c r="I1278" t="s">
        <v>8458</v>
      </c>
      <c r="J1278" t="s">
        <v>1472</v>
      </c>
      <c r="K1278" t="s">
        <v>1473</v>
      </c>
      <c r="L1278" t="s">
        <v>1474</v>
      </c>
      <c r="M1278" t="s">
        <v>137</v>
      </c>
      <c r="N1278" t="s">
        <v>4558</v>
      </c>
      <c r="O1278" t="s">
        <v>4558</v>
      </c>
      <c r="P1278" s="1"/>
      <c r="Q1278" s="1">
        <v>45761.425694444442</v>
      </c>
      <c r="R1278" s="1">
        <v>45761.425694444442</v>
      </c>
      <c r="S1278" s="1">
        <v>45775.57708333333</v>
      </c>
      <c r="T1278" s="1">
        <v>45775.57708333333</v>
      </c>
      <c r="U1278" t="s">
        <v>166</v>
      </c>
      <c r="V1278" t="s">
        <v>137</v>
      </c>
      <c r="W1278" t="s">
        <v>137</v>
      </c>
      <c r="X1278" t="s">
        <v>137</v>
      </c>
      <c r="Y1278" t="s">
        <v>137</v>
      </c>
      <c r="Z1278" t="s">
        <v>137</v>
      </c>
      <c r="AA1278" t="s">
        <v>137</v>
      </c>
      <c r="AB1278" t="s">
        <v>137</v>
      </c>
      <c r="AC1278" t="s">
        <v>137</v>
      </c>
      <c r="AD1278" s="2"/>
      <c r="AE1278" t="s">
        <v>137</v>
      </c>
      <c r="AF1278" t="s">
        <v>137</v>
      </c>
      <c r="AG1278" t="s">
        <v>137</v>
      </c>
      <c r="AH1278" t="s">
        <v>137</v>
      </c>
      <c r="AI1278" t="s">
        <v>137</v>
      </c>
      <c r="AJ1278" t="s">
        <v>137</v>
      </c>
      <c r="AK1278" t="s">
        <v>137</v>
      </c>
      <c r="AL1278" s="2"/>
      <c r="AM1278" t="s">
        <v>137</v>
      </c>
      <c r="AN1278" t="s">
        <v>137</v>
      </c>
      <c r="AO1278" t="s">
        <v>137</v>
      </c>
      <c r="AP1278" t="s">
        <v>137</v>
      </c>
      <c r="AQ1278" t="s">
        <v>137</v>
      </c>
      <c r="AR1278" t="s">
        <v>137</v>
      </c>
      <c r="AS1278" t="s">
        <v>137</v>
      </c>
      <c r="AT1278" t="s">
        <v>137</v>
      </c>
      <c r="AU1278" t="s">
        <v>137</v>
      </c>
      <c r="AV1278" t="s">
        <v>137</v>
      </c>
      <c r="AW1278" t="s">
        <v>137</v>
      </c>
      <c r="AX1278" t="s">
        <v>137</v>
      </c>
      <c r="AY1278" t="s">
        <v>137</v>
      </c>
      <c r="AZ1278" t="s">
        <v>137</v>
      </c>
      <c r="BA1278" t="s">
        <v>137</v>
      </c>
      <c r="BB1278" t="s">
        <v>137</v>
      </c>
      <c r="BC1278" t="s">
        <v>137</v>
      </c>
      <c r="BD1278" t="s">
        <v>137</v>
      </c>
      <c r="BE1278" t="s">
        <v>137</v>
      </c>
      <c r="BF1278" t="s">
        <v>137</v>
      </c>
      <c r="BG1278" t="s">
        <v>137</v>
      </c>
      <c r="BH1278" t="s">
        <v>137</v>
      </c>
      <c r="BI1278" t="s">
        <v>137</v>
      </c>
      <c r="BJ1278" t="s">
        <v>137</v>
      </c>
      <c r="BK1278" t="s">
        <v>137</v>
      </c>
      <c r="BL1278" t="s">
        <v>137</v>
      </c>
      <c r="BM1278" t="s">
        <v>137</v>
      </c>
      <c r="BN1278" t="s">
        <v>137</v>
      </c>
      <c r="BO1278" t="s">
        <v>137</v>
      </c>
      <c r="BP1278" t="s">
        <v>137</v>
      </c>
      <c r="BQ1278" t="s">
        <v>137</v>
      </c>
      <c r="BR1278" t="s">
        <v>137</v>
      </c>
      <c r="BS1278" t="s">
        <v>137</v>
      </c>
      <c r="BT1278" t="s">
        <v>137</v>
      </c>
      <c r="BU1278" t="s">
        <v>137</v>
      </c>
      <c r="BW1278" t="s">
        <v>137</v>
      </c>
      <c r="BX1278" t="s">
        <v>137</v>
      </c>
      <c r="BY1278" t="s">
        <v>137</v>
      </c>
      <c r="BZ1278" t="s">
        <v>137</v>
      </c>
      <c r="CA1278" t="s">
        <v>137</v>
      </c>
      <c r="CB1278" t="s">
        <v>137</v>
      </c>
      <c r="CC1278" t="s">
        <v>137</v>
      </c>
      <c r="CD1278" t="s">
        <v>137</v>
      </c>
      <c r="CE1278" t="s">
        <v>137</v>
      </c>
      <c r="CF1278" t="s">
        <v>137</v>
      </c>
      <c r="CG1278" t="s">
        <v>137</v>
      </c>
      <c r="CH1278" t="s">
        <v>137</v>
      </c>
      <c r="CI1278" t="s">
        <v>137</v>
      </c>
      <c r="CJ1278" t="s">
        <v>137</v>
      </c>
      <c r="CK1278" t="s">
        <v>137</v>
      </c>
      <c r="CL1278" t="s">
        <v>137</v>
      </c>
      <c r="CM1278" t="s">
        <v>137</v>
      </c>
      <c r="CN1278" t="s">
        <v>137</v>
      </c>
      <c r="CO1278" t="s">
        <v>137</v>
      </c>
      <c r="CP1278" t="s">
        <v>137</v>
      </c>
      <c r="CQ1278" s="1">
        <v>45775.57708333333</v>
      </c>
      <c r="CR1278" s="1">
        <v>45775.57708333333</v>
      </c>
      <c r="CS1278" s="1">
        <v>45775.57708333333</v>
      </c>
      <c r="CT1278" t="s">
        <v>1440</v>
      </c>
      <c r="CU1278" t="s">
        <v>8459</v>
      </c>
      <c r="CV1278" t="s">
        <v>8460</v>
      </c>
      <c r="CW1278" t="s">
        <v>8461</v>
      </c>
      <c r="CX1278" s="3"/>
      <c r="CY1278" s="3"/>
      <c r="CZ1278">
        <v>3</v>
      </c>
      <c r="DA1278" t="s">
        <v>137</v>
      </c>
      <c r="DB1278" t="s">
        <v>137</v>
      </c>
      <c r="DC1278" t="s">
        <v>137</v>
      </c>
      <c r="DD1278" t="s">
        <v>137</v>
      </c>
      <c r="DE1278" t="s">
        <v>137</v>
      </c>
      <c r="DF1278" t="s">
        <v>8462</v>
      </c>
      <c r="DG1278" t="s">
        <v>900</v>
      </c>
      <c r="DH1278" t="s">
        <v>1151</v>
      </c>
      <c r="DI1278" t="s">
        <v>137</v>
      </c>
      <c r="DJ1278" t="s">
        <v>137</v>
      </c>
      <c r="DK1278">
        <v>0</v>
      </c>
      <c r="DL1278" t="s">
        <v>209</v>
      </c>
      <c r="DM1278" t="s">
        <v>6047</v>
      </c>
      <c r="DN1278" t="s">
        <v>137</v>
      </c>
      <c r="DO1278" s="1">
        <v>45775.57708333333</v>
      </c>
      <c r="DP1278" s="1"/>
      <c r="DQ1278" t="s">
        <v>1472</v>
      </c>
      <c r="DR1278" t="s">
        <v>1473</v>
      </c>
      <c r="DS1278" t="s">
        <v>1474</v>
      </c>
      <c r="DT1278" t="s">
        <v>8463</v>
      </c>
      <c r="DU1278" t="s">
        <v>137</v>
      </c>
      <c r="DV1278" t="s">
        <v>137</v>
      </c>
      <c r="DW1278" t="s">
        <v>137</v>
      </c>
      <c r="DX1278" t="s">
        <v>8464</v>
      </c>
      <c r="DY1278" t="s">
        <v>137</v>
      </c>
      <c r="DZ1278" t="s">
        <v>168</v>
      </c>
      <c r="EA1278" t="b">
        <v>0</v>
      </c>
      <c r="EB1278" t="s">
        <v>137</v>
      </c>
    </row>
    <row r="1279" spans="1:132" x14ac:dyDescent="0.25">
      <c r="A1279">
        <v>154151143</v>
      </c>
      <c r="B1279">
        <v>10765</v>
      </c>
      <c r="C1279" t="s">
        <v>192</v>
      </c>
      <c r="D1279" t="s">
        <v>8465</v>
      </c>
      <c r="E1279" t="s">
        <v>134</v>
      </c>
      <c r="F1279" t="s">
        <v>162</v>
      </c>
      <c r="G1279" t="s">
        <v>163</v>
      </c>
      <c r="H1279" t="s">
        <v>137</v>
      </c>
      <c r="I1279" t="s">
        <v>8466</v>
      </c>
      <c r="J1279" t="s">
        <v>150</v>
      </c>
      <c r="K1279" t="s">
        <v>151</v>
      </c>
      <c r="L1279" t="s">
        <v>152</v>
      </c>
      <c r="M1279" t="s">
        <v>137</v>
      </c>
      <c r="N1279" t="s">
        <v>497</v>
      </c>
      <c r="O1279" t="s">
        <v>497</v>
      </c>
      <c r="P1279" s="1"/>
      <c r="Q1279" s="1">
        <v>45761.423611111109</v>
      </c>
      <c r="R1279" s="1">
        <v>45761.423611111109</v>
      </c>
      <c r="S1279" s="1">
        <v>45761.434027777781</v>
      </c>
      <c r="T1279" s="1">
        <v>45761.434027777781</v>
      </c>
      <c r="U1279" t="s">
        <v>850</v>
      </c>
      <c r="V1279" t="s">
        <v>137</v>
      </c>
      <c r="W1279" t="s">
        <v>137</v>
      </c>
      <c r="X1279" t="s">
        <v>176</v>
      </c>
      <c r="Y1279" t="s">
        <v>137</v>
      </c>
      <c r="Z1279" t="s">
        <v>137</v>
      </c>
      <c r="AA1279" t="s">
        <v>137</v>
      </c>
      <c r="AB1279" t="s">
        <v>137</v>
      </c>
      <c r="AC1279" t="s">
        <v>137</v>
      </c>
      <c r="AD1279" s="2"/>
      <c r="AE1279" t="s">
        <v>137</v>
      </c>
      <c r="AF1279" t="s">
        <v>137</v>
      </c>
      <c r="AG1279" t="s">
        <v>137</v>
      </c>
      <c r="AH1279" t="s">
        <v>137</v>
      </c>
      <c r="AI1279" t="s">
        <v>137</v>
      </c>
      <c r="AJ1279" t="s">
        <v>137</v>
      </c>
      <c r="AK1279" t="s">
        <v>137</v>
      </c>
      <c r="AL1279" s="2"/>
      <c r="AM1279" t="s">
        <v>137</v>
      </c>
      <c r="AN1279" t="s">
        <v>137</v>
      </c>
      <c r="AO1279" t="s">
        <v>137</v>
      </c>
      <c r="AP1279" t="s">
        <v>137</v>
      </c>
      <c r="AQ1279" t="s">
        <v>137</v>
      </c>
      <c r="AR1279" t="s">
        <v>137</v>
      </c>
      <c r="AS1279" t="s">
        <v>137</v>
      </c>
      <c r="AT1279" t="s">
        <v>137</v>
      </c>
      <c r="AU1279" t="s">
        <v>137</v>
      </c>
      <c r="AV1279" t="s">
        <v>137</v>
      </c>
      <c r="AW1279" t="s">
        <v>137</v>
      </c>
      <c r="AX1279" t="s">
        <v>137</v>
      </c>
      <c r="AY1279" t="s">
        <v>137</v>
      </c>
      <c r="AZ1279" t="s">
        <v>137</v>
      </c>
      <c r="BA1279" t="s">
        <v>137</v>
      </c>
      <c r="BB1279" t="s">
        <v>137</v>
      </c>
      <c r="BC1279" t="s">
        <v>137</v>
      </c>
      <c r="BD1279" t="s">
        <v>137</v>
      </c>
      <c r="BE1279" t="s">
        <v>137</v>
      </c>
      <c r="BF1279" t="s">
        <v>137</v>
      </c>
      <c r="BG1279" t="s">
        <v>137</v>
      </c>
      <c r="BH1279" t="s">
        <v>137</v>
      </c>
      <c r="BI1279" t="s">
        <v>137</v>
      </c>
      <c r="BJ1279" t="s">
        <v>137</v>
      </c>
      <c r="BK1279" t="s">
        <v>137</v>
      </c>
      <c r="BL1279" t="s">
        <v>137</v>
      </c>
      <c r="BM1279" t="s">
        <v>137</v>
      </c>
      <c r="BN1279" t="s">
        <v>137</v>
      </c>
      <c r="BO1279" t="s">
        <v>137</v>
      </c>
      <c r="BP1279" t="s">
        <v>137</v>
      </c>
      <c r="BQ1279" t="s">
        <v>137</v>
      </c>
      <c r="BR1279" t="s">
        <v>137</v>
      </c>
      <c r="BS1279" t="s">
        <v>137</v>
      </c>
      <c r="BT1279" t="s">
        <v>137</v>
      </c>
      <c r="BU1279" t="s">
        <v>137</v>
      </c>
      <c r="BW1279" t="s">
        <v>137</v>
      </c>
      <c r="BX1279" t="s">
        <v>137</v>
      </c>
      <c r="BY1279" t="s">
        <v>137</v>
      </c>
      <c r="BZ1279" t="s">
        <v>137</v>
      </c>
      <c r="CA1279" t="s">
        <v>137</v>
      </c>
      <c r="CB1279" t="s">
        <v>137</v>
      </c>
      <c r="CC1279" t="s">
        <v>137</v>
      </c>
      <c r="CD1279" t="s">
        <v>137</v>
      </c>
      <c r="CE1279" t="s">
        <v>137</v>
      </c>
      <c r="CF1279" t="s">
        <v>137</v>
      </c>
      <c r="CG1279" t="s">
        <v>137</v>
      </c>
      <c r="CH1279" t="s">
        <v>137</v>
      </c>
      <c r="CI1279" t="s">
        <v>137</v>
      </c>
      <c r="CJ1279" t="s">
        <v>137</v>
      </c>
      <c r="CK1279" t="s">
        <v>137</v>
      </c>
      <c r="CL1279" t="s">
        <v>137</v>
      </c>
      <c r="CM1279" t="s">
        <v>137</v>
      </c>
      <c r="CN1279" t="s">
        <v>137</v>
      </c>
      <c r="CO1279" t="s">
        <v>137</v>
      </c>
      <c r="CP1279" t="s">
        <v>137</v>
      </c>
      <c r="CQ1279" s="1">
        <v>45761.434027777781</v>
      </c>
      <c r="CR1279" s="1">
        <v>45761.434027777781</v>
      </c>
      <c r="CS1279" s="1">
        <v>45761.434027777781</v>
      </c>
      <c r="CT1279" t="s">
        <v>8467</v>
      </c>
      <c r="CU1279" t="s">
        <v>8467</v>
      </c>
      <c r="CV1279" t="s">
        <v>8468</v>
      </c>
      <c r="CW1279" t="s">
        <v>8468</v>
      </c>
      <c r="CX1279" s="3"/>
      <c r="CY1279" s="3"/>
      <c r="CZ1279">
        <v>1</v>
      </c>
      <c r="DA1279" t="s">
        <v>137</v>
      </c>
      <c r="DB1279" t="s">
        <v>137</v>
      </c>
      <c r="DC1279" t="s">
        <v>137</v>
      </c>
      <c r="DD1279" t="s">
        <v>137</v>
      </c>
      <c r="DE1279" t="s">
        <v>137</v>
      </c>
      <c r="DF1279" t="s">
        <v>8469</v>
      </c>
      <c r="DG1279" t="s">
        <v>137</v>
      </c>
      <c r="DH1279" t="s">
        <v>137</v>
      </c>
      <c r="DI1279" t="s">
        <v>137</v>
      </c>
      <c r="DJ1279" t="s">
        <v>137</v>
      </c>
      <c r="DK1279">
        <v>0</v>
      </c>
      <c r="DL1279" t="s">
        <v>209</v>
      </c>
      <c r="DM1279" t="s">
        <v>137</v>
      </c>
      <c r="DN1279" t="s">
        <v>137</v>
      </c>
      <c r="DO1279" s="1">
        <v>45761.434027777781</v>
      </c>
      <c r="DP1279" s="1"/>
      <c r="DQ1279" t="s">
        <v>150</v>
      </c>
      <c r="DR1279" t="s">
        <v>151</v>
      </c>
      <c r="DS1279" t="s">
        <v>152</v>
      </c>
      <c r="DT1279" t="s">
        <v>137</v>
      </c>
      <c r="DU1279" t="s">
        <v>137</v>
      </c>
      <c r="DV1279" t="s">
        <v>137</v>
      </c>
      <c r="DW1279" t="s">
        <v>137</v>
      </c>
      <c r="DX1279" t="s">
        <v>4836</v>
      </c>
      <c r="DY1279" t="s">
        <v>137</v>
      </c>
      <c r="DZ1279" t="s">
        <v>168</v>
      </c>
      <c r="EA1279" t="b">
        <v>0</v>
      </c>
      <c r="EB1279" t="s">
        <v>137</v>
      </c>
    </row>
    <row r="1280" spans="1:132" x14ac:dyDescent="0.25">
      <c r="A1280">
        <v>154151047</v>
      </c>
      <c r="B1280">
        <v>10764</v>
      </c>
      <c r="C1280" t="s">
        <v>192</v>
      </c>
      <c r="D1280" t="s">
        <v>133</v>
      </c>
      <c r="E1280" t="s">
        <v>134</v>
      </c>
      <c r="F1280" t="s">
        <v>135</v>
      </c>
      <c r="G1280" t="s">
        <v>163</v>
      </c>
      <c r="H1280" t="s">
        <v>767</v>
      </c>
      <c r="I1280" t="s">
        <v>138</v>
      </c>
      <c r="J1280" t="s">
        <v>262</v>
      </c>
      <c r="K1280" t="s">
        <v>263</v>
      </c>
      <c r="L1280" t="s">
        <v>264</v>
      </c>
      <c r="M1280" t="s">
        <v>140</v>
      </c>
      <c r="N1280" t="s">
        <v>2119</v>
      </c>
      <c r="O1280" t="s">
        <v>2119</v>
      </c>
      <c r="P1280" s="1"/>
      <c r="Q1280" s="1">
        <v>45761.42291666667</v>
      </c>
      <c r="R1280" s="1">
        <v>45761.42291666667</v>
      </c>
      <c r="S1280" s="1">
        <v>45763.688888888886</v>
      </c>
      <c r="T1280" s="1">
        <v>45763.688888888886</v>
      </c>
      <c r="U1280" t="s">
        <v>8000</v>
      </c>
      <c r="V1280" t="s">
        <v>137</v>
      </c>
      <c r="W1280" t="s">
        <v>137</v>
      </c>
      <c r="X1280" t="s">
        <v>176</v>
      </c>
      <c r="Y1280" t="s">
        <v>370</v>
      </c>
      <c r="Z1280" t="s">
        <v>137</v>
      </c>
      <c r="AA1280" t="s">
        <v>137</v>
      </c>
      <c r="AB1280" t="s">
        <v>137</v>
      </c>
      <c r="AC1280" t="s">
        <v>137</v>
      </c>
      <c r="AD1280" s="2"/>
      <c r="AE1280" t="s">
        <v>137</v>
      </c>
      <c r="AF1280" t="s">
        <v>137</v>
      </c>
      <c r="AG1280" t="s">
        <v>137</v>
      </c>
      <c r="AH1280" t="s">
        <v>137</v>
      </c>
      <c r="AI1280" t="s">
        <v>137</v>
      </c>
      <c r="AJ1280" t="s">
        <v>137</v>
      </c>
      <c r="AK1280" t="s">
        <v>137</v>
      </c>
      <c r="AL1280" s="2"/>
      <c r="AM1280" t="s">
        <v>137</v>
      </c>
      <c r="AN1280" t="s">
        <v>137</v>
      </c>
      <c r="AO1280" t="s">
        <v>137</v>
      </c>
      <c r="AP1280" t="s">
        <v>137</v>
      </c>
      <c r="AQ1280" t="s">
        <v>137</v>
      </c>
      <c r="AR1280" t="s">
        <v>137</v>
      </c>
      <c r="AS1280" t="s">
        <v>137</v>
      </c>
      <c r="AT1280" t="s">
        <v>137</v>
      </c>
      <c r="AU1280" t="s">
        <v>137</v>
      </c>
      <c r="AV1280" t="s">
        <v>137</v>
      </c>
      <c r="AW1280" t="s">
        <v>137</v>
      </c>
      <c r="AX1280" t="s">
        <v>137</v>
      </c>
      <c r="AY1280" t="s">
        <v>137</v>
      </c>
      <c r="AZ1280" t="s">
        <v>137</v>
      </c>
      <c r="BA1280" t="s">
        <v>137</v>
      </c>
      <c r="BB1280" t="s">
        <v>137</v>
      </c>
      <c r="BC1280" t="s">
        <v>137</v>
      </c>
      <c r="BD1280" t="s">
        <v>137</v>
      </c>
      <c r="BE1280" t="s">
        <v>137</v>
      </c>
      <c r="BF1280" t="s">
        <v>137</v>
      </c>
      <c r="BG1280" t="s">
        <v>137</v>
      </c>
      <c r="BH1280" t="s">
        <v>137</v>
      </c>
      <c r="BI1280" t="s">
        <v>137</v>
      </c>
      <c r="BJ1280" t="s">
        <v>137</v>
      </c>
      <c r="BK1280" t="s">
        <v>137</v>
      </c>
      <c r="BL1280" t="s">
        <v>137</v>
      </c>
      <c r="BM1280" t="s">
        <v>137</v>
      </c>
      <c r="BN1280" t="s">
        <v>137</v>
      </c>
      <c r="BO1280" t="s">
        <v>137</v>
      </c>
      <c r="BP1280" t="s">
        <v>8470</v>
      </c>
      <c r="BQ1280" t="s">
        <v>137</v>
      </c>
      <c r="BR1280" t="s">
        <v>137</v>
      </c>
      <c r="BS1280" t="s">
        <v>137</v>
      </c>
      <c r="BT1280" t="s">
        <v>137</v>
      </c>
      <c r="BU1280" t="s">
        <v>137</v>
      </c>
      <c r="BW1280" t="s">
        <v>137</v>
      </c>
      <c r="BX1280" t="s">
        <v>137</v>
      </c>
      <c r="BY1280" t="s">
        <v>137</v>
      </c>
      <c r="BZ1280" t="s">
        <v>137</v>
      </c>
      <c r="CA1280" t="s">
        <v>137</v>
      </c>
      <c r="CB1280" t="s">
        <v>137</v>
      </c>
      <c r="CC1280" t="s">
        <v>137</v>
      </c>
      <c r="CD1280" t="s">
        <v>137</v>
      </c>
      <c r="CE1280" t="s">
        <v>137</v>
      </c>
      <c r="CF1280" t="s">
        <v>137</v>
      </c>
      <c r="CG1280" t="s">
        <v>137</v>
      </c>
      <c r="CH1280" t="s">
        <v>137</v>
      </c>
      <c r="CI1280" t="s">
        <v>137</v>
      </c>
      <c r="CJ1280" t="s">
        <v>137</v>
      </c>
      <c r="CK1280" t="s">
        <v>137</v>
      </c>
      <c r="CL1280" t="s">
        <v>137</v>
      </c>
      <c r="CM1280" t="s">
        <v>137</v>
      </c>
      <c r="CN1280" t="s">
        <v>137</v>
      </c>
      <c r="CO1280" t="s">
        <v>137</v>
      </c>
      <c r="CP1280" t="s">
        <v>137</v>
      </c>
      <c r="CQ1280" s="1">
        <v>45763.688888888886</v>
      </c>
      <c r="CR1280" s="1">
        <v>45763.688888888886</v>
      </c>
      <c r="CS1280" s="1">
        <v>45763.688888888886</v>
      </c>
      <c r="CT1280" t="s">
        <v>137</v>
      </c>
      <c r="CU1280" t="s">
        <v>137</v>
      </c>
      <c r="CV1280" t="s">
        <v>8471</v>
      </c>
      <c r="CW1280" t="s">
        <v>8472</v>
      </c>
      <c r="CX1280" s="3"/>
      <c r="CY1280" s="3"/>
      <c r="CZ1280">
        <v>1</v>
      </c>
      <c r="DA1280" t="s">
        <v>8473</v>
      </c>
      <c r="DB1280" t="s">
        <v>137</v>
      </c>
      <c r="DC1280" t="s">
        <v>137</v>
      </c>
      <c r="DD1280" t="s">
        <v>137</v>
      </c>
      <c r="DE1280" t="s">
        <v>137</v>
      </c>
      <c r="DF1280" t="s">
        <v>137</v>
      </c>
      <c r="DG1280" t="s">
        <v>137</v>
      </c>
      <c r="DH1280" t="s">
        <v>137</v>
      </c>
      <c r="DI1280" t="s">
        <v>137</v>
      </c>
      <c r="DJ1280" t="s">
        <v>137</v>
      </c>
      <c r="DK1280">
        <v>0</v>
      </c>
      <c r="DL1280" t="s">
        <v>209</v>
      </c>
      <c r="DM1280" t="s">
        <v>8474</v>
      </c>
      <c r="DN1280" t="s">
        <v>137</v>
      </c>
      <c r="DO1280" s="1">
        <v>45763.688888888886</v>
      </c>
      <c r="DP1280" s="1"/>
      <c r="DQ1280" t="s">
        <v>262</v>
      </c>
      <c r="DR1280" t="s">
        <v>263</v>
      </c>
      <c r="DS1280" t="s">
        <v>264</v>
      </c>
      <c r="DT1280" t="s">
        <v>137</v>
      </c>
      <c r="DU1280" t="s">
        <v>137</v>
      </c>
      <c r="DV1280" t="s">
        <v>137</v>
      </c>
      <c r="DW1280" t="s">
        <v>137</v>
      </c>
      <c r="DX1280" t="s">
        <v>137</v>
      </c>
      <c r="DY1280" t="s">
        <v>137</v>
      </c>
      <c r="DZ1280" t="s">
        <v>148</v>
      </c>
      <c r="EA1280" t="b">
        <v>0</v>
      </c>
      <c r="EB1280" t="s">
        <v>137</v>
      </c>
    </row>
    <row r="1281" spans="1:132" x14ac:dyDescent="0.25">
      <c r="A1281">
        <v>154148524</v>
      </c>
      <c r="B1281">
        <v>10763</v>
      </c>
      <c r="C1281" t="s">
        <v>192</v>
      </c>
      <c r="D1281" t="s">
        <v>601</v>
      </c>
      <c r="E1281" t="s">
        <v>134</v>
      </c>
      <c r="F1281" t="s">
        <v>135</v>
      </c>
      <c r="G1281" t="s">
        <v>602</v>
      </c>
      <c r="H1281" t="s">
        <v>601</v>
      </c>
      <c r="I1281" t="s">
        <v>603</v>
      </c>
      <c r="J1281" t="s">
        <v>262</v>
      </c>
      <c r="K1281" t="s">
        <v>263</v>
      </c>
      <c r="L1281" t="s">
        <v>264</v>
      </c>
      <c r="M1281" t="s">
        <v>140</v>
      </c>
      <c r="N1281" t="s">
        <v>8475</v>
      </c>
      <c r="O1281" t="s">
        <v>8475</v>
      </c>
      <c r="P1281" s="1">
        <v>45761.041666666664</v>
      </c>
      <c r="Q1281" s="1">
        <v>45761.409722222219</v>
      </c>
      <c r="R1281" s="1">
        <v>45761.409722222219</v>
      </c>
      <c r="S1281" s="1">
        <v>45761.711111111108</v>
      </c>
      <c r="T1281" s="1">
        <v>45761.711111111108</v>
      </c>
      <c r="U1281" t="s">
        <v>8476</v>
      </c>
      <c r="V1281" t="s">
        <v>137</v>
      </c>
      <c r="W1281" t="s">
        <v>137</v>
      </c>
      <c r="X1281" t="s">
        <v>360</v>
      </c>
      <c r="Y1281" t="s">
        <v>3183</v>
      </c>
      <c r="Z1281" t="s">
        <v>137</v>
      </c>
      <c r="AA1281" t="s">
        <v>137</v>
      </c>
      <c r="AB1281" t="s">
        <v>137</v>
      </c>
      <c r="AC1281" t="s">
        <v>137</v>
      </c>
      <c r="AD1281" s="2"/>
      <c r="AE1281" t="s">
        <v>137</v>
      </c>
      <c r="AF1281" t="s">
        <v>137</v>
      </c>
      <c r="AG1281" t="s">
        <v>137</v>
      </c>
      <c r="AH1281" t="s">
        <v>137</v>
      </c>
      <c r="AI1281" t="s">
        <v>137</v>
      </c>
      <c r="AJ1281" t="s">
        <v>137</v>
      </c>
      <c r="AK1281" t="s">
        <v>137</v>
      </c>
      <c r="AL1281" s="2"/>
      <c r="AM1281" t="s">
        <v>137</v>
      </c>
      <c r="AN1281" t="s">
        <v>137</v>
      </c>
      <c r="AO1281" t="s">
        <v>137</v>
      </c>
      <c r="AP1281" t="s">
        <v>137</v>
      </c>
      <c r="AQ1281" t="s">
        <v>137</v>
      </c>
      <c r="AR1281" t="s">
        <v>137</v>
      </c>
      <c r="AS1281" t="s">
        <v>137</v>
      </c>
      <c r="AT1281" t="s">
        <v>137</v>
      </c>
      <c r="AU1281" t="s">
        <v>137</v>
      </c>
      <c r="AV1281" t="s">
        <v>137</v>
      </c>
      <c r="AW1281" t="s">
        <v>8477</v>
      </c>
      <c r="AX1281" t="s">
        <v>137</v>
      </c>
      <c r="AY1281" t="s">
        <v>137</v>
      </c>
      <c r="AZ1281" t="s">
        <v>137</v>
      </c>
      <c r="BA1281" t="s">
        <v>137</v>
      </c>
      <c r="BB1281" t="s">
        <v>137</v>
      </c>
      <c r="BC1281" t="s">
        <v>137</v>
      </c>
      <c r="BD1281" t="s">
        <v>137</v>
      </c>
      <c r="BE1281" t="s">
        <v>137</v>
      </c>
      <c r="BF1281" t="s">
        <v>137</v>
      </c>
      <c r="BG1281" t="s">
        <v>137</v>
      </c>
      <c r="BH1281" t="s">
        <v>137</v>
      </c>
      <c r="BI1281" t="s">
        <v>137</v>
      </c>
      <c r="BJ1281" t="s">
        <v>137</v>
      </c>
      <c r="BK1281" t="s">
        <v>137</v>
      </c>
      <c r="BL1281" t="s">
        <v>137</v>
      </c>
      <c r="BM1281" t="s">
        <v>137</v>
      </c>
      <c r="BN1281" t="s">
        <v>137</v>
      </c>
      <c r="BO1281" t="s">
        <v>137</v>
      </c>
      <c r="BP1281" t="s">
        <v>8478</v>
      </c>
      <c r="BQ1281" t="s">
        <v>137</v>
      </c>
      <c r="BR1281" t="s">
        <v>137</v>
      </c>
      <c r="BS1281" t="s">
        <v>137</v>
      </c>
      <c r="BT1281" t="s">
        <v>137</v>
      </c>
      <c r="BU1281" t="s">
        <v>137</v>
      </c>
      <c r="BW1281" t="s">
        <v>137</v>
      </c>
      <c r="BX1281" t="s">
        <v>137</v>
      </c>
      <c r="BY1281" t="s">
        <v>137</v>
      </c>
      <c r="BZ1281" t="s">
        <v>137</v>
      </c>
      <c r="CA1281" t="s">
        <v>137</v>
      </c>
      <c r="CB1281" t="s">
        <v>137</v>
      </c>
      <c r="CC1281" t="s">
        <v>137</v>
      </c>
      <c r="CD1281" t="s">
        <v>137</v>
      </c>
      <c r="CE1281" t="s">
        <v>137</v>
      </c>
      <c r="CF1281" t="s">
        <v>137</v>
      </c>
      <c r="CG1281" t="s">
        <v>137</v>
      </c>
      <c r="CH1281" t="s">
        <v>137</v>
      </c>
      <c r="CI1281" t="s">
        <v>137</v>
      </c>
      <c r="CJ1281" t="s">
        <v>137</v>
      </c>
      <c r="CK1281" t="s">
        <v>137</v>
      </c>
      <c r="CL1281" t="s">
        <v>137</v>
      </c>
      <c r="CM1281" t="s">
        <v>137</v>
      </c>
      <c r="CN1281" t="s">
        <v>137</v>
      </c>
      <c r="CO1281" t="s">
        <v>137</v>
      </c>
      <c r="CP1281" t="s">
        <v>137</v>
      </c>
      <c r="CQ1281" s="1">
        <v>45761.711111111108</v>
      </c>
      <c r="CR1281" s="1">
        <v>45761.711111111108</v>
      </c>
      <c r="CS1281" s="1">
        <v>45761.711111111108</v>
      </c>
      <c r="CT1281" t="s">
        <v>137</v>
      </c>
      <c r="CU1281" t="s">
        <v>137</v>
      </c>
      <c r="CV1281" t="s">
        <v>8479</v>
      </c>
      <c r="CW1281" t="s">
        <v>8480</v>
      </c>
      <c r="CX1281" s="3"/>
      <c r="CY1281" s="3"/>
      <c r="CZ1281">
        <v>3</v>
      </c>
      <c r="DA1281" t="s">
        <v>8481</v>
      </c>
      <c r="DB1281" t="s">
        <v>137</v>
      </c>
      <c r="DC1281" t="s">
        <v>137</v>
      </c>
      <c r="DD1281" t="s">
        <v>137</v>
      </c>
      <c r="DE1281" t="s">
        <v>137</v>
      </c>
      <c r="DF1281" t="s">
        <v>137</v>
      </c>
      <c r="DG1281" t="s">
        <v>137</v>
      </c>
      <c r="DH1281" t="s">
        <v>137</v>
      </c>
      <c r="DI1281" t="s">
        <v>137</v>
      </c>
      <c r="DJ1281" t="s">
        <v>137</v>
      </c>
      <c r="DK1281">
        <v>0</v>
      </c>
      <c r="DL1281" t="s">
        <v>209</v>
      </c>
      <c r="DM1281" t="s">
        <v>8482</v>
      </c>
      <c r="DN1281" t="s">
        <v>137</v>
      </c>
      <c r="DO1281" s="1">
        <v>45761.711111111108</v>
      </c>
      <c r="DP1281" s="1"/>
      <c r="DQ1281" t="s">
        <v>262</v>
      </c>
      <c r="DR1281" t="s">
        <v>263</v>
      </c>
      <c r="DS1281" t="s">
        <v>264</v>
      </c>
      <c r="DT1281" t="s">
        <v>137</v>
      </c>
      <c r="DU1281" t="s">
        <v>137</v>
      </c>
      <c r="DV1281" t="s">
        <v>137</v>
      </c>
      <c r="DW1281" t="s">
        <v>137</v>
      </c>
      <c r="DX1281" t="s">
        <v>137</v>
      </c>
      <c r="DY1281" t="s">
        <v>137</v>
      </c>
      <c r="DZ1281" t="s">
        <v>148</v>
      </c>
      <c r="EA1281" t="b">
        <v>0</v>
      </c>
      <c r="EB1281" t="s">
        <v>137</v>
      </c>
    </row>
    <row r="1282" spans="1:132" x14ac:dyDescent="0.25">
      <c r="A1282">
        <v>154146301</v>
      </c>
      <c r="B1282">
        <v>10762</v>
      </c>
      <c r="C1282" t="s">
        <v>192</v>
      </c>
      <c r="D1282" t="s">
        <v>8483</v>
      </c>
      <c r="E1282" t="s">
        <v>134</v>
      </c>
      <c r="F1282" t="s">
        <v>162</v>
      </c>
      <c r="G1282" t="s">
        <v>163</v>
      </c>
      <c r="H1282" t="s">
        <v>767</v>
      </c>
      <c r="I1282" t="s">
        <v>8484</v>
      </c>
      <c r="J1282" t="s">
        <v>262</v>
      </c>
      <c r="K1282" t="s">
        <v>263</v>
      </c>
      <c r="L1282" t="s">
        <v>264</v>
      </c>
      <c r="M1282" t="s">
        <v>140</v>
      </c>
      <c r="N1282" t="s">
        <v>8485</v>
      </c>
      <c r="O1282" t="s">
        <v>8485</v>
      </c>
      <c r="P1282" s="1"/>
      <c r="Q1282" s="1">
        <v>45761.397222222222</v>
      </c>
      <c r="R1282" s="1">
        <v>45761.397222222222</v>
      </c>
      <c r="S1282" s="1">
        <v>45764.585416666669</v>
      </c>
      <c r="T1282" s="1">
        <v>45764.585416666669</v>
      </c>
      <c r="U1282" t="s">
        <v>1591</v>
      </c>
      <c r="V1282" t="s">
        <v>137</v>
      </c>
      <c r="W1282" t="s">
        <v>137</v>
      </c>
      <c r="X1282" t="s">
        <v>155</v>
      </c>
      <c r="Y1282" t="s">
        <v>137</v>
      </c>
      <c r="Z1282" t="s">
        <v>137</v>
      </c>
      <c r="AA1282" t="s">
        <v>137</v>
      </c>
      <c r="AB1282" t="s">
        <v>137</v>
      </c>
      <c r="AC1282" t="s">
        <v>137</v>
      </c>
      <c r="AD1282" s="2"/>
      <c r="AE1282" t="s">
        <v>137</v>
      </c>
      <c r="AF1282" t="s">
        <v>137</v>
      </c>
      <c r="AG1282" t="s">
        <v>137</v>
      </c>
      <c r="AH1282" t="s">
        <v>137</v>
      </c>
      <c r="AI1282" t="s">
        <v>137</v>
      </c>
      <c r="AJ1282" t="s">
        <v>137</v>
      </c>
      <c r="AK1282" t="s">
        <v>137</v>
      </c>
      <c r="AL1282" s="2"/>
      <c r="AM1282" t="s">
        <v>137</v>
      </c>
      <c r="AN1282" t="s">
        <v>137</v>
      </c>
      <c r="AO1282" t="s">
        <v>137</v>
      </c>
      <c r="AP1282" t="s">
        <v>137</v>
      </c>
      <c r="AQ1282" t="s">
        <v>137</v>
      </c>
      <c r="AR1282" t="s">
        <v>137</v>
      </c>
      <c r="AS1282" t="s">
        <v>137</v>
      </c>
      <c r="AT1282" t="s">
        <v>137</v>
      </c>
      <c r="AU1282" t="s">
        <v>137</v>
      </c>
      <c r="AV1282" t="s">
        <v>137</v>
      </c>
      <c r="AW1282" t="s">
        <v>137</v>
      </c>
      <c r="AX1282" t="s">
        <v>137</v>
      </c>
      <c r="AY1282" t="s">
        <v>137</v>
      </c>
      <c r="AZ1282" t="s">
        <v>137</v>
      </c>
      <c r="BA1282" t="s">
        <v>137</v>
      </c>
      <c r="BB1282" t="s">
        <v>137</v>
      </c>
      <c r="BC1282" t="s">
        <v>137</v>
      </c>
      <c r="BD1282" t="s">
        <v>137</v>
      </c>
      <c r="BE1282" t="s">
        <v>137</v>
      </c>
      <c r="BF1282" t="s">
        <v>137</v>
      </c>
      <c r="BG1282" t="s">
        <v>137</v>
      </c>
      <c r="BH1282" t="s">
        <v>137</v>
      </c>
      <c r="BI1282" t="s">
        <v>137</v>
      </c>
      <c r="BJ1282" t="s">
        <v>137</v>
      </c>
      <c r="BK1282" t="s">
        <v>137</v>
      </c>
      <c r="BL1282" t="s">
        <v>137</v>
      </c>
      <c r="BM1282" t="s">
        <v>137</v>
      </c>
      <c r="BN1282" t="s">
        <v>137</v>
      </c>
      <c r="BO1282" t="s">
        <v>137</v>
      </c>
      <c r="BP1282" t="s">
        <v>137</v>
      </c>
      <c r="BQ1282" t="s">
        <v>137</v>
      </c>
      <c r="BR1282" t="s">
        <v>137</v>
      </c>
      <c r="BS1282" t="s">
        <v>137</v>
      </c>
      <c r="BT1282" t="s">
        <v>137</v>
      </c>
      <c r="BU1282" t="s">
        <v>137</v>
      </c>
      <c r="BW1282" t="s">
        <v>137</v>
      </c>
      <c r="BX1282" t="s">
        <v>137</v>
      </c>
      <c r="BY1282" t="s">
        <v>137</v>
      </c>
      <c r="BZ1282" t="s">
        <v>137</v>
      </c>
      <c r="CA1282" t="s">
        <v>137</v>
      </c>
      <c r="CB1282" t="s">
        <v>137</v>
      </c>
      <c r="CC1282" t="s">
        <v>137</v>
      </c>
      <c r="CD1282" t="s">
        <v>137</v>
      </c>
      <c r="CE1282" t="s">
        <v>137</v>
      </c>
      <c r="CF1282" t="s">
        <v>137</v>
      </c>
      <c r="CG1282" t="s">
        <v>137</v>
      </c>
      <c r="CH1282" t="s">
        <v>137</v>
      </c>
      <c r="CI1282" t="s">
        <v>137</v>
      </c>
      <c r="CJ1282" t="s">
        <v>137</v>
      </c>
      <c r="CK1282" t="s">
        <v>137</v>
      </c>
      <c r="CL1282" t="s">
        <v>137</v>
      </c>
      <c r="CM1282" t="s">
        <v>137</v>
      </c>
      <c r="CN1282" t="s">
        <v>137</v>
      </c>
      <c r="CO1282" t="s">
        <v>137</v>
      </c>
      <c r="CP1282" t="s">
        <v>137</v>
      </c>
      <c r="CQ1282" s="1">
        <v>45764.585416666669</v>
      </c>
      <c r="CR1282" s="1">
        <v>45764.585416666669</v>
      </c>
      <c r="CS1282" s="1">
        <v>45764.585416666669</v>
      </c>
      <c r="CT1282" t="s">
        <v>8486</v>
      </c>
      <c r="CU1282" t="s">
        <v>8487</v>
      </c>
      <c r="CV1282" t="s">
        <v>8488</v>
      </c>
      <c r="CW1282" t="s">
        <v>8489</v>
      </c>
      <c r="CX1282" s="3"/>
      <c r="CY1282" s="3"/>
      <c r="CZ1282">
        <v>1</v>
      </c>
      <c r="DA1282" t="s">
        <v>137</v>
      </c>
      <c r="DB1282" t="s">
        <v>137</v>
      </c>
      <c r="DC1282" t="s">
        <v>137</v>
      </c>
      <c r="DD1282" t="s">
        <v>137</v>
      </c>
      <c r="DE1282" t="s">
        <v>137</v>
      </c>
      <c r="DF1282" t="s">
        <v>8490</v>
      </c>
      <c r="DG1282" t="s">
        <v>137</v>
      </c>
      <c r="DH1282" t="s">
        <v>137</v>
      </c>
      <c r="DI1282" t="s">
        <v>137</v>
      </c>
      <c r="DJ1282" t="s">
        <v>137</v>
      </c>
      <c r="DK1282">
        <v>0</v>
      </c>
      <c r="DL1282" t="s">
        <v>209</v>
      </c>
      <c r="DM1282" t="s">
        <v>8491</v>
      </c>
      <c r="DN1282" t="s">
        <v>137</v>
      </c>
      <c r="DO1282" s="1">
        <v>45764.585416666669</v>
      </c>
      <c r="DP1282" s="1"/>
      <c r="DQ1282" t="s">
        <v>262</v>
      </c>
      <c r="DR1282" t="s">
        <v>263</v>
      </c>
      <c r="DS1282" t="s">
        <v>264</v>
      </c>
      <c r="DT1282" t="s">
        <v>8492</v>
      </c>
      <c r="DU1282" t="s">
        <v>137</v>
      </c>
      <c r="DV1282" t="s">
        <v>137</v>
      </c>
      <c r="DW1282" t="s">
        <v>137</v>
      </c>
      <c r="DX1282" t="s">
        <v>137</v>
      </c>
      <c r="DY1282" t="s">
        <v>137</v>
      </c>
      <c r="DZ1282" t="s">
        <v>168</v>
      </c>
      <c r="EA1282" t="b">
        <v>0</v>
      </c>
      <c r="EB1282" t="s">
        <v>137</v>
      </c>
    </row>
    <row r="1283" spans="1:132" x14ac:dyDescent="0.25">
      <c r="A1283">
        <v>154144143</v>
      </c>
      <c r="B1283">
        <v>10761</v>
      </c>
      <c r="C1283" t="s">
        <v>192</v>
      </c>
      <c r="D1283" t="s">
        <v>8493</v>
      </c>
      <c r="E1283" t="s">
        <v>134</v>
      </c>
      <c r="F1283" t="s">
        <v>162</v>
      </c>
      <c r="G1283" t="s">
        <v>163</v>
      </c>
      <c r="H1283" t="s">
        <v>137</v>
      </c>
      <c r="I1283" t="s">
        <v>8494</v>
      </c>
      <c r="J1283" t="s">
        <v>150</v>
      </c>
      <c r="K1283" t="s">
        <v>151</v>
      </c>
      <c r="L1283" t="s">
        <v>152</v>
      </c>
      <c r="M1283" t="s">
        <v>137</v>
      </c>
      <c r="N1283" t="s">
        <v>4326</v>
      </c>
      <c r="O1283" t="s">
        <v>303</v>
      </c>
      <c r="P1283" s="1"/>
      <c r="Q1283" s="1">
        <v>45761.384722222225</v>
      </c>
      <c r="R1283" s="1">
        <v>45761.384722222225</v>
      </c>
      <c r="S1283" s="1">
        <v>45761.682638888888</v>
      </c>
      <c r="T1283" s="1">
        <v>45761.682638888888</v>
      </c>
      <c r="U1283" t="s">
        <v>304</v>
      </c>
      <c r="V1283" t="s">
        <v>137</v>
      </c>
      <c r="W1283" t="s">
        <v>137</v>
      </c>
      <c r="X1283" t="s">
        <v>144</v>
      </c>
      <c r="Y1283" t="s">
        <v>199</v>
      </c>
      <c r="Z1283" t="s">
        <v>137</v>
      </c>
      <c r="AA1283" t="s">
        <v>137</v>
      </c>
      <c r="AB1283" t="s">
        <v>137</v>
      </c>
      <c r="AC1283" t="s">
        <v>137</v>
      </c>
      <c r="AD1283" s="2"/>
      <c r="AE1283" t="s">
        <v>137</v>
      </c>
      <c r="AF1283" t="s">
        <v>137</v>
      </c>
      <c r="AG1283" t="s">
        <v>137</v>
      </c>
      <c r="AH1283" t="s">
        <v>137</v>
      </c>
      <c r="AI1283" t="s">
        <v>137</v>
      </c>
      <c r="AJ1283" t="s">
        <v>137</v>
      </c>
      <c r="AK1283" t="s">
        <v>137</v>
      </c>
      <c r="AL1283" s="2"/>
      <c r="AM1283" t="s">
        <v>137</v>
      </c>
      <c r="AN1283" t="s">
        <v>137</v>
      </c>
      <c r="AO1283" t="s">
        <v>137</v>
      </c>
      <c r="AP1283" t="s">
        <v>137</v>
      </c>
      <c r="AQ1283" t="s">
        <v>137</v>
      </c>
      <c r="AR1283" t="s">
        <v>137</v>
      </c>
      <c r="AS1283" t="s">
        <v>137</v>
      </c>
      <c r="AT1283" t="s">
        <v>137</v>
      </c>
      <c r="AU1283" t="s">
        <v>137</v>
      </c>
      <c r="AV1283" t="s">
        <v>137</v>
      </c>
      <c r="AW1283" t="s">
        <v>137</v>
      </c>
      <c r="AX1283" t="s">
        <v>137</v>
      </c>
      <c r="AY1283" t="s">
        <v>137</v>
      </c>
      <c r="AZ1283" t="s">
        <v>137</v>
      </c>
      <c r="BA1283" t="s">
        <v>137</v>
      </c>
      <c r="BB1283" t="s">
        <v>137</v>
      </c>
      <c r="BC1283" t="s">
        <v>137</v>
      </c>
      <c r="BD1283" t="s">
        <v>137</v>
      </c>
      <c r="BE1283" t="s">
        <v>137</v>
      </c>
      <c r="BF1283" t="s">
        <v>137</v>
      </c>
      <c r="BG1283" t="s">
        <v>137</v>
      </c>
      <c r="BH1283" t="s">
        <v>137</v>
      </c>
      <c r="BI1283" t="s">
        <v>137</v>
      </c>
      <c r="BJ1283" t="s">
        <v>137</v>
      </c>
      <c r="BK1283" t="s">
        <v>137</v>
      </c>
      <c r="BL1283" t="s">
        <v>137</v>
      </c>
      <c r="BM1283" t="s">
        <v>137</v>
      </c>
      <c r="BN1283" t="s">
        <v>137</v>
      </c>
      <c r="BO1283" t="s">
        <v>137</v>
      </c>
      <c r="BP1283" t="s">
        <v>137</v>
      </c>
      <c r="BQ1283" t="s">
        <v>137</v>
      </c>
      <c r="BR1283" t="s">
        <v>137</v>
      </c>
      <c r="BS1283" t="s">
        <v>137</v>
      </c>
      <c r="BT1283" t="s">
        <v>137</v>
      </c>
      <c r="BU1283" t="s">
        <v>137</v>
      </c>
      <c r="BW1283" t="s">
        <v>137</v>
      </c>
      <c r="BX1283" t="s">
        <v>137</v>
      </c>
      <c r="BY1283" t="s">
        <v>137</v>
      </c>
      <c r="BZ1283" t="s">
        <v>137</v>
      </c>
      <c r="CA1283" t="s">
        <v>137</v>
      </c>
      <c r="CB1283" t="s">
        <v>137</v>
      </c>
      <c r="CC1283" t="s">
        <v>137</v>
      </c>
      <c r="CD1283" t="s">
        <v>137</v>
      </c>
      <c r="CE1283" t="s">
        <v>137</v>
      </c>
      <c r="CF1283" t="s">
        <v>137</v>
      </c>
      <c r="CG1283" t="s">
        <v>137</v>
      </c>
      <c r="CH1283" t="s">
        <v>137</v>
      </c>
      <c r="CI1283" t="s">
        <v>137</v>
      </c>
      <c r="CJ1283" t="s">
        <v>137</v>
      </c>
      <c r="CK1283" t="s">
        <v>137</v>
      </c>
      <c r="CL1283" t="s">
        <v>137</v>
      </c>
      <c r="CM1283" t="s">
        <v>137</v>
      </c>
      <c r="CN1283" t="s">
        <v>137</v>
      </c>
      <c r="CO1283" t="s">
        <v>137</v>
      </c>
      <c r="CP1283" t="s">
        <v>137</v>
      </c>
      <c r="CQ1283" s="1">
        <v>45761.682638888888</v>
      </c>
      <c r="CR1283" s="1">
        <v>45761.682638888888</v>
      </c>
      <c r="CS1283" s="1">
        <v>45761.682638888888</v>
      </c>
      <c r="CT1283" t="s">
        <v>8495</v>
      </c>
      <c r="CU1283" t="s">
        <v>8495</v>
      </c>
      <c r="CV1283" t="s">
        <v>8496</v>
      </c>
      <c r="CW1283" t="s">
        <v>8496</v>
      </c>
      <c r="CX1283" s="3"/>
      <c r="CY1283" s="3"/>
      <c r="CZ1283">
        <v>1</v>
      </c>
      <c r="DA1283" t="s">
        <v>137</v>
      </c>
      <c r="DB1283" t="s">
        <v>137</v>
      </c>
      <c r="DC1283" t="s">
        <v>137</v>
      </c>
      <c r="DD1283" t="s">
        <v>137</v>
      </c>
      <c r="DE1283" t="s">
        <v>137</v>
      </c>
      <c r="DF1283" t="s">
        <v>8497</v>
      </c>
      <c r="DG1283" t="s">
        <v>137</v>
      </c>
      <c r="DH1283" t="s">
        <v>137</v>
      </c>
      <c r="DI1283" t="s">
        <v>137</v>
      </c>
      <c r="DJ1283" t="s">
        <v>137</v>
      </c>
      <c r="DK1283">
        <v>0</v>
      </c>
      <c r="DL1283" t="s">
        <v>209</v>
      </c>
      <c r="DM1283" t="s">
        <v>137</v>
      </c>
      <c r="DN1283" t="s">
        <v>137</v>
      </c>
      <c r="DO1283" s="1">
        <v>45761.682638888888</v>
      </c>
      <c r="DP1283" s="1"/>
      <c r="DQ1283" t="s">
        <v>150</v>
      </c>
      <c r="DR1283" t="s">
        <v>151</v>
      </c>
      <c r="DS1283" t="s">
        <v>152</v>
      </c>
      <c r="DT1283" t="s">
        <v>137</v>
      </c>
      <c r="DU1283" t="s">
        <v>137</v>
      </c>
      <c r="DV1283" t="s">
        <v>137</v>
      </c>
      <c r="DW1283" t="s">
        <v>137</v>
      </c>
      <c r="DX1283" t="s">
        <v>137</v>
      </c>
      <c r="DY1283" t="s">
        <v>137</v>
      </c>
      <c r="DZ1283" t="s">
        <v>168</v>
      </c>
      <c r="EA1283" t="b">
        <v>0</v>
      </c>
      <c r="EB1283" t="s">
        <v>137</v>
      </c>
    </row>
    <row r="1284" spans="1:132" x14ac:dyDescent="0.25">
      <c r="A1284">
        <v>154141231</v>
      </c>
      <c r="B1284">
        <v>10760</v>
      </c>
      <c r="C1284" t="s">
        <v>192</v>
      </c>
      <c r="D1284" t="s">
        <v>133</v>
      </c>
      <c r="E1284" t="s">
        <v>134</v>
      </c>
      <c r="F1284" t="s">
        <v>135</v>
      </c>
      <c r="G1284" t="s">
        <v>136</v>
      </c>
      <c r="H1284" t="s">
        <v>137</v>
      </c>
      <c r="I1284" t="s">
        <v>138</v>
      </c>
      <c r="J1284" t="s">
        <v>1465</v>
      </c>
      <c r="K1284" t="s">
        <v>1136</v>
      </c>
      <c r="L1284" t="s">
        <v>1466</v>
      </c>
      <c r="M1284" t="s">
        <v>137</v>
      </c>
      <c r="N1284" t="s">
        <v>1786</v>
      </c>
      <c r="O1284" t="s">
        <v>1786</v>
      </c>
      <c r="P1284" s="1">
        <v>45765</v>
      </c>
      <c r="Q1284" s="1">
        <v>45761.367361111108</v>
      </c>
      <c r="R1284" s="1">
        <v>45761.367361111108</v>
      </c>
      <c r="S1284" s="1">
        <v>45770.475694444445</v>
      </c>
      <c r="T1284" s="1">
        <v>45770.475694444445</v>
      </c>
      <c r="U1284" t="s">
        <v>1787</v>
      </c>
      <c r="V1284" t="s">
        <v>137</v>
      </c>
      <c r="W1284" t="s">
        <v>137</v>
      </c>
      <c r="X1284" t="s">
        <v>185</v>
      </c>
      <c r="Y1284" t="s">
        <v>470</v>
      </c>
      <c r="Z1284" t="s">
        <v>137</v>
      </c>
      <c r="AA1284" t="s">
        <v>137</v>
      </c>
      <c r="AB1284" t="s">
        <v>137</v>
      </c>
      <c r="AC1284" t="s">
        <v>137</v>
      </c>
      <c r="AD1284" s="2"/>
      <c r="AE1284" t="s">
        <v>137</v>
      </c>
      <c r="AF1284" t="s">
        <v>137</v>
      </c>
      <c r="AG1284" t="s">
        <v>137</v>
      </c>
      <c r="AH1284" t="s">
        <v>137</v>
      </c>
      <c r="AI1284" t="s">
        <v>137</v>
      </c>
      <c r="AJ1284" t="s">
        <v>137</v>
      </c>
      <c r="AK1284" t="s">
        <v>137</v>
      </c>
      <c r="AL1284" s="2"/>
      <c r="AM1284" t="s">
        <v>137</v>
      </c>
      <c r="AN1284" t="s">
        <v>137</v>
      </c>
      <c r="AO1284" t="s">
        <v>137</v>
      </c>
      <c r="AP1284" t="s">
        <v>137</v>
      </c>
      <c r="AQ1284" t="s">
        <v>137</v>
      </c>
      <c r="AR1284" t="s">
        <v>137</v>
      </c>
      <c r="AS1284" t="s">
        <v>137</v>
      </c>
      <c r="AT1284" t="s">
        <v>137</v>
      </c>
      <c r="AU1284" t="s">
        <v>137</v>
      </c>
      <c r="AV1284" t="s">
        <v>137</v>
      </c>
      <c r="AW1284" t="s">
        <v>137</v>
      </c>
      <c r="AX1284" t="s">
        <v>137</v>
      </c>
      <c r="AY1284" t="s">
        <v>137</v>
      </c>
      <c r="AZ1284" t="s">
        <v>137</v>
      </c>
      <c r="BA1284" t="s">
        <v>137</v>
      </c>
      <c r="BB1284" t="s">
        <v>137</v>
      </c>
      <c r="BC1284" t="s">
        <v>137</v>
      </c>
      <c r="BD1284" t="s">
        <v>137</v>
      </c>
      <c r="BE1284" t="s">
        <v>137</v>
      </c>
      <c r="BF1284" t="s">
        <v>137</v>
      </c>
      <c r="BG1284" t="s">
        <v>137</v>
      </c>
      <c r="BH1284" t="s">
        <v>137</v>
      </c>
      <c r="BI1284" t="s">
        <v>137</v>
      </c>
      <c r="BJ1284" t="s">
        <v>137</v>
      </c>
      <c r="BK1284" t="s">
        <v>137</v>
      </c>
      <c r="BL1284" t="s">
        <v>137</v>
      </c>
      <c r="BM1284" t="s">
        <v>137</v>
      </c>
      <c r="BN1284" t="s">
        <v>137</v>
      </c>
      <c r="BO1284" t="s">
        <v>137</v>
      </c>
      <c r="BP1284" t="s">
        <v>8498</v>
      </c>
      <c r="BQ1284" t="s">
        <v>137</v>
      </c>
      <c r="BR1284" t="s">
        <v>137</v>
      </c>
      <c r="BS1284" t="s">
        <v>137</v>
      </c>
      <c r="BT1284" t="s">
        <v>137</v>
      </c>
      <c r="BU1284" t="s">
        <v>137</v>
      </c>
      <c r="BW1284" t="s">
        <v>137</v>
      </c>
      <c r="BX1284" t="s">
        <v>137</v>
      </c>
      <c r="BY1284" t="s">
        <v>137</v>
      </c>
      <c r="BZ1284" t="s">
        <v>137</v>
      </c>
      <c r="CA1284" t="s">
        <v>137</v>
      </c>
      <c r="CB1284" t="s">
        <v>137</v>
      </c>
      <c r="CC1284" t="s">
        <v>137</v>
      </c>
      <c r="CD1284" t="s">
        <v>137</v>
      </c>
      <c r="CE1284" t="s">
        <v>137</v>
      </c>
      <c r="CF1284" t="s">
        <v>137</v>
      </c>
      <c r="CG1284" t="s">
        <v>137</v>
      </c>
      <c r="CH1284" t="s">
        <v>137</v>
      </c>
      <c r="CI1284" t="s">
        <v>137</v>
      </c>
      <c r="CJ1284" t="s">
        <v>137</v>
      </c>
      <c r="CK1284" t="s">
        <v>137</v>
      </c>
      <c r="CL1284" t="s">
        <v>137</v>
      </c>
      <c r="CM1284" t="s">
        <v>137</v>
      </c>
      <c r="CN1284" t="s">
        <v>137</v>
      </c>
      <c r="CO1284" t="s">
        <v>137</v>
      </c>
      <c r="CP1284" t="s">
        <v>137</v>
      </c>
      <c r="CQ1284" s="1">
        <v>45770.475694444445</v>
      </c>
      <c r="CR1284" s="1">
        <v>45770.475694444445</v>
      </c>
      <c r="CS1284" s="1">
        <v>45770.475694444445</v>
      </c>
      <c r="CT1284" t="s">
        <v>137</v>
      </c>
      <c r="CU1284" t="s">
        <v>137</v>
      </c>
      <c r="CV1284" t="s">
        <v>8499</v>
      </c>
      <c r="CW1284" t="s">
        <v>8500</v>
      </c>
      <c r="CX1284" s="3"/>
      <c r="CY1284" s="3"/>
      <c r="CZ1284">
        <v>1</v>
      </c>
      <c r="DA1284" t="s">
        <v>8501</v>
      </c>
      <c r="DB1284" t="s">
        <v>137</v>
      </c>
      <c r="DC1284" t="s">
        <v>137</v>
      </c>
      <c r="DD1284" t="s">
        <v>137</v>
      </c>
      <c r="DE1284" t="s">
        <v>137</v>
      </c>
      <c r="DF1284" t="s">
        <v>8502</v>
      </c>
      <c r="DG1284" t="s">
        <v>900</v>
      </c>
      <c r="DH1284" t="s">
        <v>6859</v>
      </c>
      <c r="DI1284" t="s">
        <v>137</v>
      </c>
      <c r="DJ1284" t="s">
        <v>137</v>
      </c>
      <c r="DK1284">
        <v>0</v>
      </c>
      <c r="DL1284" t="s">
        <v>7016</v>
      </c>
      <c r="DM1284" t="s">
        <v>137</v>
      </c>
      <c r="DN1284" t="s">
        <v>137</v>
      </c>
      <c r="DO1284" s="1">
        <v>45770.475694444445</v>
      </c>
      <c r="DP1284" s="1"/>
      <c r="DQ1284" t="s">
        <v>8503</v>
      </c>
      <c r="DR1284" t="s">
        <v>8504</v>
      </c>
      <c r="DS1284" t="s">
        <v>8505</v>
      </c>
      <c r="DT1284" t="s">
        <v>137</v>
      </c>
      <c r="DU1284" t="s">
        <v>137</v>
      </c>
      <c r="DV1284" t="s">
        <v>137</v>
      </c>
      <c r="DW1284" t="s">
        <v>137</v>
      </c>
      <c r="DX1284" t="s">
        <v>137</v>
      </c>
      <c r="DY1284" t="s">
        <v>137</v>
      </c>
      <c r="DZ1284" t="s">
        <v>148</v>
      </c>
      <c r="EA1284" t="b">
        <v>0</v>
      </c>
      <c r="EB1284" t="s">
        <v>137</v>
      </c>
    </row>
    <row r="1285" spans="1:132" x14ac:dyDescent="0.25">
      <c r="A1285">
        <v>154139856</v>
      </c>
      <c r="B1285">
        <v>10759</v>
      </c>
      <c r="C1285" t="s">
        <v>192</v>
      </c>
      <c r="D1285" t="s">
        <v>474</v>
      </c>
      <c r="E1285" t="s">
        <v>134</v>
      </c>
      <c r="F1285" t="s">
        <v>135</v>
      </c>
      <c r="G1285" t="s">
        <v>163</v>
      </c>
      <c r="H1285" t="s">
        <v>137</v>
      </c>
      <c r="I1285" t="s">
        <v>475</v>
      </c>
      <c r="J1285" t="s">
        <v>273</v>
      </c>
      <c r="K1285" t="s">
        <v>274</v>
      </c>
      <c r="L1285" t="s">
        <v>275</v>
      </c>
      <c r="M1285" t="s">
        <v>137</v>
      </c>
      <c r="N1285" t="s">
        <v>2288</v>
      </c>
      <c r="O1285" t="s">
        <v>2288</v>
      </c>
      <c r="P1285" s="1">
        <v>45761</v>
      </c>
      <c r="Q1285" s="1">
        <v>45761.356944444444</v>
      </c>
      <c r="R1285" s="1">
        <v>45761.356944444444</v>
      </c>
      <c r="S1285" s="1">
        <v>45761.459722222222</v>
      </c>
      <c r="T1285" s="1">
        <v>45761.459722222222</v>
      </c>
      <c r="U1285" t="s">
        <v>8506</v>
      </c>
      <c r="V1285" t="s">
        <v>137</v>
      </c>
      <c r="W1285" t="s">
        <v>137</v>
      </c>
      <c r="X1285" t="s">
        <v>231</v>
      </c>
      <c r="Y1285" t="s">
        <v>470</v>
      </c>
      <c r="Z1285" t="s">
        <v>137</v>
      </c>
      <c r="AA1285" t="s">
        <v>463</v>
      </c>
      <c r="AB1285" t="s">
        <v>137</v>
      </c>
      <c r="AC1285" t="s">
        <v>137</v>
      </c>
      <c r="AD1285" s="2"/>
      <c r="AE1285" t="s">
        <v>137</v>
      </c>
      <c r="AF1285" t="s">
        <v>137</v>
      </c>
      <c r="AG1285" t="s">
        <v>137</v>
      </c>
      <c r="AH1285" t="s">
        <v>137</v>
      </c>
      <c r="AI1285" t="s">
        <v>137</v>
      </c>
      <c r="AJ1285" t="s">
        <v>137</v>
      </c>
      <c r="AK1285" t="s">
        <v>137</v>
      </c>
      <c r="AL1285" s="2"/>
      <c r="AM1285" t="s">
        <v>137</v>
      </c>
      <c r="AN1285" t="s">
        <v>137</v>
      </c>
      <c r="AO1285" t="s">
        <v>137</v>
      </c>
      <c r="AP1285" t="s">
        <v>137</v>
      </c>
      <c r="AQ1285" t="s">
        <v>137</v>
      </c>
      <c r="AR1285" t="s">
        <v>137</v>
      </c>
      <c r="AS1285" t="s">
        <v>137</v>
      </c>
      <c r="AT1285" t="s">
        <v>137</v>
      </c>
      <c r="AU1285" t="s">
        <v>137</v>
      </c>
      <c r="AV1285" t="s">
        <v>8507</v>
      </c>
      <c r="AW1285" t="s">
        <v>137</v>
      </c>
      <c r="AX1285" t="s">
        <v>137</v>
      </c>
      <c r="AY1285" t="s">
        <v>137</v>
      </c>
      <c r="AZ1285" t="s">
        <v>137</v>
      </c>
      <c r="BA1285" t="s">
        <v>137</v>
      </c>
      <c r="BB1285" t="s">
        <v>137</v>
      </c>
      <c r="BC1285" t="s">
        <v>137</v>
      </c>
      <c r="BD1285" t="s">
        <v>137</v>
      </c>
      <c r="BE1285" t="s">
        <v>137</v>
      </c>
      <c r="BF1285" t="s">
        <v>137</v>
      </c>
      <c r="BG1285" t="s">
        <v>137</v>
      </c>
      <c r="BH1285" t="s">
        <v>137</v>
      </c>
      <c r="BI1285" t="s">
        <v>137</v>
      </c>
      <c r="BJ1285" t="s">
        <v>137</v>
      </c>
      <c r="BK1285" t="s">
        <v>137</v>
      </c>
      <c r="BL1285" t="s">
        <v>137</v>
      </c>
      <c r="BM1285" t="s">
        <v>137</v>
      </c>
      <c r="BN1285" t="s">
        <v>137</v>
      </c>
      <c r="BO1285" t="s">
        <v>137</v>
      </c>
      <c r="BP1285" t="s">
        <v>137</v>
      </c>
      <c r="BQ1285" t="s">
        <v>137</v>
      </c>
      <c r="BR1285" t="s">
        <v>137</v>
      </c>
      <c r="BS1285" t="s">
        <v>137</v>
      </c>
      <c r="BT1285" t="s">
        <v>137</v>
      </c>
      <c r="BU1285" t="s">
        <v>137</v>
      </c>
      <c r="BW1285" t="s">
        <v>137</v>
      </c>
      <c r="BX1285" t="s">
        <v>137</v>
      </c>
      <c r="BY1285" t="s">
        <v>137</v>
      </c>
      <c r="BZ1285" t="s">
        <v>137</v>
      </c>
      <c r="CA1285" t="s">
        <v>137</v>
      </c>
      <c r="CB1285" t="s">
        <v>137</v>
      </c>
      <c r="CC1285" t="s">
        <v>137</v>
      </c>
      <c r="CD1285" t="s">
        <v>137</v>
      </c>
      <c r="CE1285" t="s">
        <v>137</v>
      </c>
      <c r="CF1285" t="s">
        <v>137</v>
      </c>
      <c r="CG1285" t="s">
        <v>137</v>
      </c>
      <c r="CH1285" t="s">
        <v>137</v>
      </c>
      <c r="CI1285" t="s">
        <v>137</v>
      </c>
      <c r="CJ1285" t="s">
        <v>137</v>
      </c>
      <c r="CK1285" t="s">
        <v>137</v>
      </c>
      <c r="CL1285" t="s">
        <v>137</v>
      </c>
      <c r="CM1285" t="s">
        <v>137</v>
      </c>
      <c r="CN1285" t="s">
        <v>137</v>
      </c>
      <c r="CO1285" t="s">
        <v>137</v>
      </c>
      <c r="CP1285" t="s">
        <v>137</v>
      </c>
      <c r="CQ1285" s="1">
        <v>45761.459722222222</v>
      </c>
      <c r="CR1285" s="1">
        <v>45761.459722222222</v>
      </c>
      <c r="CS1285" s="1">
        <v>45761.459722222222</v>
      </c>
      <c r="CT1285" t="s">
        <v>137</v>
      </c>
      <c r="CU1285" t="s">
        <v>137</v>
      </c>
      <c r="CV1285" t="s">
        <v>8508</v>
      </c>
      <c r="CW1285" t="s">
        <v>8509</v>
      </c>
      <c r="CX1285" s="3"/>
      <c r="CY1285" s="3"/>
      <c r="CZ1285">
        <v>1</v>
      </c>
      <c r="DA1285" t="s">
        <v>8510</v>
      </c>
      <c r="DB1285" t="s">
        <v>137</v>
      </c>
      <c r="DC1285" t="s">
        <v>137</v>
      </c>
      <c r="DD1285" t="s">
        <v>137</v>
      </c>
      <c r="DE1285" t="s">
        <v>137</v>
      </c>
      <c r="DF1285" t="s">
        <v>137</v>
      </c>
      <c r="DG1285" t="s">
        <v>137</v>
      </c>
      <c r="DH1285" t="s">
        <v>137</v>
      </c>
      <c r="DI1285" t="s">
        <v>137</v>
      </c>
      <c r="DJ1285" t="s">
        <v>137</v>
      </c>
      <c r="DK1285">
        <v>0</v>
      </c>
      <c r="DL1285" t="s">
        <v>137</v>
      </c>
      <c r="DM1285" t="s">
        <v>137</v>
      </c>
      <c r="DN1285" t="s">
        <v>137</v>
      </c>
      <c r="DO1285" s="1">
        <v>45761.459722222222</v>
      </c>
      <c r="DP1285" s="1"/>
      <c r="DQ1285" t="s">
        <v>273</v>
      </c>
      <c r="DR1285" t="s">
        <v>274</v>
      </c>
      <c r="DS1285" t="s">
        <v>275</v>
      </c>
      <c r="DT1285" t="s">
        <v>8511</v>
      </c>
      <c r="DU1285" t="s">
        <v>137</v>
      </c>
      <c r="DV1285" t="s">
        <v>140</v>
      </c>
      <c r="DW1285" t="s">
        <v>137</v>
      </c>
      <c r="DX1285" t="s">
        <v>2296</v>
      </c>
      <c r="DY1285" t="s">
        <v>137</v>
      </c>
      <c r="DZ1285" t="s">
        <v>148</v>
      </c>
      <c r="EA1285" t="b">
        <v>0</v>
      </c>
      <c r="EB1285" t="s">
        <v>137</v>
      </c>
    </row>
    <row r="1286" spans="1:132" x14ac:dyDescent="0.25">
      <c r="A1286">
        <v>154139127</v>
      </c>
      <c r="B1286">
        <v>10758</v>
      </c>
      <c r="C1286" t="s">
        <v>192</v>
      </c>
      <c r="D1286" t="s">
        <v>224</v>
      </c>
      <c r="E1286" t="s">
        <v>134</v>
      </c>
      <c r="F1286" t="s">
        <v>135</v>
      </c>
      <c r="G1286" t="s">
        <v>194</v>
      </c>
      <c r="H1286" t="s">
        <v>137</v>
      </c>
      <c r="I1286" t="s">
        <v>225</v>
      </c>
      <c r="J1286" t="s">
        <v>226</v>
      </c>
      <c r="K1286" t="s">
        <v>227</v>
      </c>
      <c r="L1286" t="s">
        <v>228</v>
      </c>
      <c r="M1286" t="s">
        <v>137</v>
      </c>
      <c r="N1286" t="s">
        <v>664</v>
      </c>
      <c r="O1286" t="s">
        <v>664</v>
      </c>
      <c r="P1286" s="1">
        <v>45763</v>
      </c>
      <c r="Q1286" s="1">
        <v>45761.351388888892</v>
      </c>
      <c r="R1286" s="1">
        <v>45761.351388888892</v>
      </c>
      <c r="S1286" s="1">
        <v>45772.357638888891</v>
      </c>
      <c r="T1286" s="1">
        <v>45772.357638888891</v>
      </c>
      <c r="U1286" t="s">
        <v>8512</v>
      </c>
      <c r="V1286" t="s">
        <v>137</v>
      </c>
      <c r="W1286" t="s">
        <v>137</v>
      </c>
      <c r="X1286" t="s">
        <v>176</v>
      </c>
      <c r="Y1286" t="s">
        <v>666</v>
      </c>
      <c r="Z1286" t="s">
        <v>137</v>
      </c>
      <c r="AA1286" t="s">
        <v>137</v>
      </c>
      <c r="AB1286" t="s">
        <v>137</v>
      </c>
      <c r="AC1286" t="s">
        <v>137</v>
      </c>
      <c r="AD1286" s="2"/>
      <c r="AE1286" t="s">
        <v>137</v>
      </c>
      <c r="AF1286" t="s">
        <v>137</v>
      </c>
      <c r="AG1286" t="s">
        <v>137</v>
      </c>
      <c r="AH1286" t="s">
        <v>137</v>
      </c>
      <c r="AI1286" t="s">
        <v>137</v>
      </c>
      <c r="AJ1286" t="s">
        <v>137</v>
      </c>
      <c r="AK1286" t="s">
        <v>137</v>
      </c>
      <c r="AL1286" s="2"/>
      <c r="AM1286" t="s">
        <v>137</v>
      </c>
      <c r="AN1286" t="s">
        <v>137</v>
      </c>
      <c r="AO1286" t="s">
        <v>137</v>
      </c>
      <c r="AP1286" t="s">
        <v>137</v>
      </c>
      <c r="AQ1286" t="s">
        <v>137</v>
      </c>
      <c r="AR1286" t="s">
        <v>137</v>
      </c>
      <c r="AS1286" t="s">
        <v>137</v>
      </c>
      <c r="AT1286" t="s">
        <v>137</v>
      </c>
      <c r="AU1286" t="s">
        <v>137</v>
      </c>
      <c r="AV1286" t="s">
        <v>8513</v>
      </c>
      <c r="AW1286" t="s">
        <v>2022</v>
      </c>
      <c r="AX1286" t="s">
        <v>2881</v>
      </c>
      <c r="AY1286" t="s">
        <v>137</v>
      </c>
      <c r="AZ1286" t="s">
        <v>137</v>
      </c>
      <c r="BA1286" t="s">
        <v>137</v>
      </c>
      <c r="BB1286" t="s">
        <v>137</v>
      </c>
      <c r="BC1286" t="s">
        <v>137</v>
      </c>
      <c r="BD1286" t="s">
        <v>137</v>
      </c>
      <c r="BE1286" t="s">
        <v>137</v>
      </c>
      <c r="BF1286" t="s">
        <v>137</v>
      </c>
      <c r="BG1286" t="s">
        <v>137</v>
      </c>
      <c r="BH1286" t="s">
        <v>137</v>
      </c>
      <c r="BI1286" t="s">
        <v>137</v>
      </c>
      <c r="BJ1286" t="s">
        <v>137</v>
      </c>
      <c r="BK1286" t="s">
        <v>137</v>
      </c>
      <c r="BL1286" t="s">
        <v>137</v>
      </c>
      <c r="BM1286" t="s">
        <v>137</v>
      </c>
      <c r="BN1286" t="s">
        <v>137</v>
      </c>
      <c r="BO1286" t="s">
        <v>137</v>
      </c>
      <c r="BP1286" t="s">
        <v>137</v>
      </c>
      <c r="BQ1286" t="s">
        <v>137</v>
      </c>
      <c r="BR1286" t="s">
        <v>137</v>
      </c>
      <c r="BS1286" t="s">
        <v>137</v>
      </c>
      <c r="BT1286" t="s">
        <v>137</v>
      </c>
      <c r="BU1286" t="s">
        <v>137</v>
      </c>
      <c r="BW1286" t="s">
        <v>137</v>
      </c>
      <c r="BX1286" t="s">
        <v>137</v>
      </c>
      <c r="BY1286" t="s">
        <v>137</v>
      </c>
      <c r="BZ1286" t="s">
        <v>137</v>
      </c>
      <c r="CA1286" t="s">
        <v>137</v>
      </c>
      <c r="CB1286" t="s">
        <v>137</v>
      </c>
      <c r="CC1286" t="s">
        <v>137</v>
      </c>
      <c r="CD1286" t="s">
        <v>137</v>
      </c>
      <c r="CE1286" t="s">
        <v>137</v>
      </c>
      <c r="CF1286" t="s">
        <v>137</v>
      </c>
      <c r="CG1286" t="s">
        <v>137</v>
      </c>
      <c r="CH1286" t="s">
        <v>137</v>
      </c>
      <c r="CI1286" t="s">
        <v>137</v>
      </c>
      <c r="CJ1286" t="s">
        <v>137</v>
      </c>
      <c r="CK1286" t="s">
        <v>137</v>
      </c>
      <c r="CL1286" t="s">
        <v>137</v>
      </c>
      <c r="CM1286" t="s">
        <v>137</v>
      </c>
      <c r="CN1286" t="s">
        <v>137</v>
      </c>
      <c r="CO1286" t="s">
        <v>137</v>
      </c>
      <c r="CP1286" t="s">
        <v>137</v>
      </c>
      <c r="CQ1286" s="1">
        <v>45772.357638888891</v>
      </c>
      <c r="CR1286" s="1">
        <v>45772.357638888891</v>
      </c>
      <c r="CS1286" s="1">
        <v>45772.357638888891</v>
      </c>
      <c r="CT1286" t="s">
        <v>8514</v>
      </c>
      <c r="CU1286" t="s">
        <v>8515</v>
      </c>
      <c r="CV1286" t="s">
        <v>8516</v>
      </c>
      <c r="CW1286" t="s">
        <v>8517</v>
      </c>
      <c r="CX1286" s="3"/>
      <c r="CY1286" s="3"/>
      <c r="DA1286" t="s">
        <v>8518</v>
      </c>
      <c r="DB1286" t="s">
        <v>137</v>
      </c>
      <c r="DC1286" t="s">
        <v>137</v>
      </c>
      <c r="DD1286" t="s">
        <v>137</v>
      </c>
      <c r="DE1286" t="s">
        <v>8519</v>
      </c>
      <c r="DF1286" t="s">
        <v>8520</v>
      </c>
      <c r="DG1286" t="s">
        <v>900</v>
      </c>
      <c r="DH1286" t="s">
        <v>1285</v>
      </c>
      <c r="DI1286" t="s">
        <v>137</v>
      </c>
      <c r="DJ1286" t="s">
        <v>137</v>
      </c>
      <c r="DK1286">
        <v>0</v>
      </c>
      <c r="DL1286" t="s">
        <v>209</v>
      </c>
      <c r="DM1286" t="s">
        <v>8521</v>
      </c>
      <c r="DN1286" t="s">
        <v>137</v>
      </c>
      <c r="DO1286" s="1">
        <v>45772.357638888891</v>
      </c>
      <c r="DP1286" s="1"/>
      <c r="DQ1286" t="s">
        <v>534</v>
      </c>
      <c r="DR1286" t="s">
        <v>535</v>
      </c>
      <c r="DS1286" t="s">
        <v>536</v>
      </c>
      <c r="DT1286" t="s">
        <v>137</v>
      </c>
      <c r="DU1286" t="s">
        <v>137</v>
      </c>
      <c r="DV1286" t="s">
        <v>237</v>
      </c>
      <c r="DW1286" t="s">
        <v>137</v>
      </c>
      <c r="DX1286" t="s">
        <v>137</v>
      </c>
      <c r="DY1286" t="s">
        <v>137</v>
      </c>
      <c r="DZ1286" t="s">
        <v>148</v>
      </c>
      <c r="EA1286" t="b">
        <v>0</v>
      </c>
      <c r="EB1286" t="s">
        <v>137</v>
      </c>
    </row>
    <row r="1287" spans="1:132" x14ac:dyDescent="0.25">
      <c r="A1287">
        <v>154139016</v>
      </c>
      <c r="B1287">
        <v>10757</v>
      </c>
      <c r="C1287" t="s">
        <v>192</v>
      </c>
      <c r="D1287" t="s">
        <v>224</v>
      </c>
      <c r="E1287" t="s">
        <v>134</v>
      </c>
      <c r="F1287" t="s">
        <v>135</v>
      </c>
      <c r="G1287" t="s">
        <v>194</v>
      </c>
      <c r="H1287" t="s">
        <v>137</v>
      </c>
      <c r="I1287" t="s">
        <v>225</v>
      </c>
      <c r="J1287" t="s">
        <v>226</v>
      </c>
      <c r="K1287" t="s">
        <v>227</v>
      </c>
      <c r="L1287" t="s">
        <v>228</v>
      </c>
      <c r="M1287" t="s">
        <v>137</v>
      </c>
      <c r="N1287" t="s">
        <v>664</v>
      </c>
      <c r="O1287" t="s">
        <v>664</v>
      </c>
      <c r="P1287" s="1">
        <v>45763</v>
      </c>
      <c r="Q1287" s="1">
        <v>45761.350694444445</v>
      </c>
      <c r="R1287" s="1">
        <v>45761.350694444445</v>
      </c>
      <c r="S1287" s="1">
        <v>45772.356944444444</v>
      </c>
      <c r="T1287" s="1">
        <v>45772.356944444444</v>
      </c>
      <c r="U1287" t="s">
        <v>8512</v>
      </c>
      <c r="V1287" t="s">
        <v>137</v>
      </c>
      <c r="W1287" t="s">
        <v>137</v>
      </c>
      <c r="X1287" t="s">
        <v>176</v>
      </c>
      <c r="Y1287" t="s">
        <v>666</v>
      </c>
      <c r="Z1287" t="s">
        <v>137</v>
      </c>
      <c r="AA1287" t="s">
        <v>137</v>
      </c>
      <c r="AB1287" t="s">
        <v>137</v>
      </c>
      <c r="AC1287" t="s">
        <v>137</v>
      </c>
      <c r="AD1287" s="2"/>
      <c r="AE1287" t="s">
        <v>137</v>
      </c>
      <c r="AF1287" t="s">
        <v>137</v>
      </c>
      <c r="AG1287" t="s">
        <v>137</v>
      </c>
      <c r="AH1287" t="s">
        <v>137</v>
      </c>
      <c r="AI1287" t="s">
        <v>137</v>
      </c>
      <c r="AJ1287" t="s">
        <v>137</v>
      </c>
      <c r="AK1287" t="s">
        <v>137</v>
      </c>
      <c r="AL1287" s="2"/>
      <c r="AM1287" t="s">
        <v>137</v>
      </c>
      <c r="AN1287" t="s">
        <v>137</v>
      </c>
      <c r="AO1287" t="s">
        <v>137</v>
      </c>
      <c r="AP1287" t="s">
        <v>137</v>
      </c>
      <c r="AQ1287" t="s">
        <v>137</v>
      </c>
      <c r="AR1287" t="s">
        <v>137</v>
      </c>
      <c r="AS1287" t="s">
        <v>137</v>
      </c>
      <c r="AT1287" t="s">
        <v>137</v>
      </c>
      <c r="AU1287" t="s">
        <v>137</v>
      </c>
      <c r="AV1287" t="s">
        <v>8522</v>
      </c>
      <c r="AW1287" t="s">
        <v>2022</v>
      </c>
      <c r="AX1287" t="s">
        <v>3389</v>
      </c>
      <c r="AY1287" t="s">
        <v>137</v>
      </c>
      <c r="AZ1287" t="s">
        <v>137</v>
      </c>
      <c r="BA1287" t="s">
        <v>137</v>
      </c>
      <c r="BB1287" t="s">
        <v>137</v>
      </c>
      <c r="BC1287" t="s">
        <v>137</v>
      </c>
      <c r="BD1287" t="s">
        <v>137</v>
      </c>
      <c r="BE1287" t="s">
        <v>137</v>
      </c>
      <c r="BF1287" t="s">
        <v>137</v>
      </c>
      <c r="BG1287" t="s">
        <v>137</v>
      </c>
      <c r="BH1287" t="s">
        <v>137</v>
      </c>
      <c r="BI1287" t="s">
        <v>137</v>
      </c>
      <c r="BJ1287" t="s">
        <v>137</v>
      </c>
      <c r="BK1287" t="s">
        <v>137</v>
      </c>
      <c r="BL1287" t="s">
        <v>137</v>
      </c>
      <c r="BM1287" t="s">
        <v>137</v>
      </c>
      <c r="BN1287" t="s">
        <v>137</v>
      </c>
      <c r="BO1287" t="s">
        <v>137</v>
      </c>
      <c r="BP1287" t="s">
        <v>137</v>
      </c>
      <c r="BQ1287" t="s">
        <v>137</v>
      </c>
      <c r="BR1287" t="s">
        <v>137</v>
      </c>
      <c r="BS1287" t="s">
        <v>137</v>
      </c>
      <c r="BT1287" t="s">
        <v>137</v>
      </c>
      <c r="BU1287" t="s">
        <v>137</v>
      </c>
      <c r="BW1287" t="s">
        <v>137</v>
      </c>
      <c r="BX1287" t="s">
        <v>137</v>
      </c>
      <c r="BY1287" t="s">
        <v>137</v>
      </c>
      <c r="BZ1287" t="s">
        <v>137</v>
      </c>
      <c r="CA1287" t="s">
        <v>137</v>
      </c>
      <c r="CB1287" t="s">
        <v>137</v>
      </c>
      <c r="CC1287" t="s">
        <v>137</v>
      </c>
      <c r="CD1287" t="s">
        <v>137</v>
      </c>
      <c r="CE1287" t="s">
        <v>137</v>
      </c>
      <c r="CF1287" t="s">
        <v>137</v>
      </c>
      <c r="CG1287" t="s">
        <v>137</v>
      </c>
      <c r="CH1287" t="s">
        <v>137</v>
      </c>
      <c r="CI1287" t="s">
        <v>137</v>
      </c>
      <c r="CJ1287" t="s">
        <v>137</v>
      </c>
      <c r="CK1287" t="s">
        <v>137</v>
      </c>
      <c r="CL1287" t="s">
        <v>137</v>
      </c>
      <c r="CM1287" t="s">
        <v>137</v>
      </c>
      <c r="CN1287" t="s">
        <v>137</v>
      </c>
      <c r="CO1287" t="s">
        <v>137</v>
      </c>
      <c r="CP1287" t="s">
        <v>137</v>
      </c>
      <c r="CQ1287" s="1">
        <v>45772.356944444444</v>
      </c>
      <c r="CR1287" s="1">
        <v>45772.356944444444</v>
      </c>
      <c r="CS1287" s="1">
        <v>45772.356944444444</v>
      </c>
      <c r="CT1287" t="s">
        <v>8523</v>
      </c>
      <c r="CU1287" t="s">
        <v>8524</v>
      </c>
      <c r="CV1287" t="s">
        <v>8516</v>
      </c>
      <c r="CW1287" t="s">
        <v>8525</v>
      </c>
      <c r="CX1287" s="3"/>
      <c r="CY1287" s="3"/>
      <c r="DA1287" t="s">
        <v>8526</v>
      </c>
      <c r="DB1287" t="s">
        <v>137</v>
      </c>
      <c r="DC1287" t="s">
        <v>137</v>
      </c>
      <c r="DD1287" t="s">
        <v>137</v>
      </c>
      <c r="DE1287" t="s">
        <v>8527</v>
      </c>
      <c r="DF1287" t="s">
        <v>8528</v>
      </c>
      <c r="DG1287" t="s">
        <v>900</v>
      </c>
      <c r="DH1287" t="s">
        <v>1285</v>
      </c>
      <c r="DI1287" t="s">
        <v>137</v>
      </c>
      <c r="DJ1287" t="s">
        <v>137</v>
      </c>
      <c r="DK1287">
        <v>0</v>
      </c>
      <c r="DL1287" t="s">
        <v>209</v>
      </c>
      <c r="DM1287" t="s">
        <v>8529</v>
      </c>
      <c r="DN1287" t="s">
        <v>137</v>
      </c>
      <c r="DO1287" s="1">
        <v>45772.356944444444</v>
      </c>
      <c r="DP1287" s="1"/>
      <c r="DQ1287" t="s">
        <v>534</v>
      </c>
      <c r="DR1287" t="s">
        <v>535</v>
      </c>
      <c r="DS1287" t="s">
        <v>536</v>
      </c>
      <c r="DT1287" t="s">
        <v>137</v>
      </c>
      <c r="DU1287" t="s">
        <v>137</v>
      </c>
      <c r="DV1287" t="s">
        <v>237</v>
      </c>
      <c r="DW1287" t="s">
        <v>137</v>
      </c>
      <c r="DX1287" t="s">
        <v>8530</v>
      </c>
      <c r="DY1287" t="s">
        <v>137</v>
      </c>
      <c r="DZ1287" t="s">
        <v>148</v>
      </c>
      <c r="EA1287" t="b">
        <v>0</v>
      </c>
      <c r="EB1287" t="s">
        <v>137</v>
      </c>
    </row>
    <row r="1288" spans="1:132" x14ac:dyDescent="0.25">
      <c r="A1288">
        <v>154133719</v>
      </c>
      <c r="B1288">
        <v>10756</v>
      </c>
      <c r="C1288" t="s">
        <v>192</v>
      </c>
      <c r="D1288" t="s">
        <v>8531</v>
      </c>
      <c r="E1288" t="s">
        <v>134</v>
      </c>
      <c r="F1288" t="s">
        <v>162</v>
      </c>
      <c r="G1288" t="s">
        <v>163</v>
      </c>
      <c r="H1288" t="s">
        <v>137</v>
      </c>
      <c r="I1288" t="s">
        <v>8532</v>
      </c>
      <c r="J1288" t="s">
        <v>150</v>
      </c>
      <c r="K1288" t="s">
        <v>151</v>
      </c>
      <c r="L1288" t="s">
        <v>152</v>
      </c>
      <c r="M1288" t="s">
        <v>137</v>
      </c>
      <c r="N1288" t="s">
        <v>165</v>
      </c>
      <c r="O1288" t="s">
        <v>165</v>
      </c>
      <c r="P1288" s="1"/>
      <c r="Q1288" s="1">
        <v>45761.280555555553</v>
      </c>
      <c r="R1288" s="1">
        <v>45761.280555555553</v>
      </c>
      <c r="S1288" s="1">
        <v>45761.399305555555</v>
      </c>
      <c r="T1288" s="1">
        <v>45761.399305555555</v>
      </c>
      <c r="U1288" t="s">
        <v>166</v>
      </c>
      <c r="V1288" t="s">
        <v>137</v>
      </c>
      <c r="W1288" t="s">
        <v>137</v>
      </c>
      <c r="X1288" t="s">
        <v>137</v>
      </c>
      <c r="Y1288" t="s">
        <v>137</v>
      </c>
      <c r="Z1288" t="s">
        <v>137</v>
      </c>
      <c r="AA1288" t="s">
        <v>137</v>
      </c>
      <c r="AB1288" t="s">
        <v>137</v>
      </c>
      <c r="AC1288" t="s">
        <v>137</v>
      </c>
      <c r="AD1288" s="2"/>
      <c r="AE1288" t="s">
        <v>137</v>
      </c>
      <c r="AF1288" t="s">
        <v>137</v>
      </c>
      <c r="AG1288" t="s">
        <v>137</v>
      </c>
      <c r="AH1288" t="s">
        <v>137</v>
      </c>
      <c r="AI1288" t="s">
        <v>137</v>
      </c>
      <c r="AJ1288" t="s">
        <v>137</v>
      </c>
      <c r="AK1288" t="s">
        <v>137</v>
      </c>
      <c r="AL1288" s="2"/>
      <c r="AM1288" t="s">
        <v>137</v>
      </c>
      <c r="AN1288" t="s">
        <v>137</v>
      </c>
      <c r="AO1288" t="s">
        <v>137</v>
      </c>
      <c r="AP1288" t="s">
        <v>137</v>
      </c>
      <c r="AQ1288" t="s">
        <v>137</v>
      </c>
      <c r="AR1288" t="s">
        <v>137</v>
      </c>
      <c r="AS1288" t="s">
        <v>137</v>
      </c>
      <c r="AT1288" t="s">
        <v>137</v>
      </c>
      <c r="AU1288" t="s">
        <v>137</v>
      </c>
      <c r="AV1288" t="s">
        <v>137</v>
      </c>
      <c r="AW1288" t="s">
        <v>137</v>
      </c>
      <c r="AX1288" t="s">
        <v>137</v>
      </c>
      <c r="AY1288" t="s">
        <v>137</v>
      </c>
      <c r="AZ1288" t="s">
        <v>137</v>
      </c>
      <c r="BA1288" t="s">
        <v>137</v>
      </c>
      <c r="BB1288" t="s">
        <v>137</v>
      </c>
      <c r="BC1288" t="s">
        <v>137</v>
      </c>
      <c r="BD1288" t="s">
        <v>137</v>
      </c>
      <c r="BE1288" t="s">
        <v>137</v>
      </c>
      <c r="BF1288" t="s">
        <v>137</v>
      </c>
      <c r="BG1288" t="s">
        <v>137</v>
      </c>
      <c r="BH1288" t="s">
        <v>137</v>
      </c>
      <c r="BI1288" t="s">
        <v>137</v>
      </c>
      <c r="BJ1288" t="s">
        <v>137</v>
      </c>
      <c r="BK1288" t="s">
        <v>137</v>
      </c>
      <c r="BL1288" t="s">
        <v>137</v>
      </c>
      <c r="BM1288" t="s">
        <v>137</v>
      </c>
      <c r="BN1288" t="s">
        <v>137</v>
      </c>
      <c r="BO1288" t="s">
        <v>137</v>
      </c>
      <c r="BP1288" t="s">
        <v>137</v>
      </c>
      <c r="BQ1288" t="s">
        <v>137</v>
      </c>
      <c r="BR1288" t="s">
        <v>137</v>
      </c>
      <c r="BS1288" t="s">
        <v>137</v>
      </c>
      <c r="BT1288" t="s">
        <v>137</v>
      </c>
      <c r="BU1288" t="s">
        <v>137</v>
      </c>
      <c r="BW1288" t="s">
        <v>137</v>
      </c>
      <c r="BX1288" t="s">
        <v>137</v>
      </c>
      <c r="BY1288" t="s">
        <v>137</v>
      </c>
      <c r="BZ1288" t="s">
        <v>137</v>
      </c>
      <c r="CA1288" t="s">
        <v>137</v>
      </c>
      <c r="CB1288" t="s">
        <v>137</v>
      </c>
      <c r="CC1288" t="s">
        <v>137</v>
      </c>
      <c r="CD1288" t="s">
        <v>137</v>
      </c>
      <c r="CE1288" t="s">
        <v>137</v>
      </c>
      <c r="CF1288" t="s">
        <v>137</v>
      </c>
      <c r="CG1288" t="s">
        <v>137</v>
      </c>
      <c r="CH1288" t="s">
        <v>137</v>
      </c>
      <c r="CI1288" t="s">
        <v>137</v>
      </c>
      <c r="CJ1288" t="s">
        <v>137</v>
      </c>
      <c r="CK1288" t="s">
        <v>137</v>
      </c>
      <c r="CL1288" t="s">
        <v>137</v>
      </c>
      <c r="CM1288" t="s">
        <v>137</v>
      </c>
      <c r="CN1288" t="s">
        <v>137</v>
      </c>
      <c r="CO1288" t="s">
        <v>137</v>
      </c>
      <c r="CP1288" t="s">
        <v>137</v>
      </c>
      <c r="CQ1288" s="1">
        <v>45761.399305555555</v>
      </c>
      <c r="CR1288" s="1">
        <v>45761.399305555555</v>
      </c>
      <c r="CS1288" s="1">
        <v>45761.399305555555</v>
      </c>
      <c r="CT1288" t="s">
        <v>8533</v>
      </c>
      <c r="CU1288" t="s">
        <v>8534</v>
      </c>
      <c r="CV1288" t="s">
        <v>8535</v>
      </c>
      <c r="CW1288" t="s">
        <v>8536</v>
      </c>
      <c r="CX1288" s="3"/>
      <c r="CY1288" s="3"/>
      <c r="CZ1288">
        <v>1</v>
      </c>
      <c r="DA1288" t="s">
        <v>137</v>
      </c>
      <c r="DB1288" t="s">
        <v>137</v>
      </c>
      <c r="DC1288" t="s">
        <v>137</v>
      </c>
      <c r="DD1288" t="s">
        <v>137</v>
      </c>
      <c r="DE1288" t="s">
        <v>137</v>
      </c>
      <c r="DF1288" t="s">
        <v>8537</v>
      </c>
      <c r="DG1288" t="s">
        <v>137</v>
      </c>
      <c r="DH1288" t="s">
        <v>137</v>
      </c>
      <c r="DI1288" t="s">
        <v>137</v>
      </c>
      <c r="DJ1288" t="s">
        <v>137</v>
      </c>
      <c r="DK1288">
        <v>0</v>
      </c>
      <c r="DL1288" t="s">
        <v>209</v>
      </c>
      <c r="DM1288" t="s">
        <v>137</v>
      </c>
      <c r="DN1288" t="s">
        <v>137</v>
      </c>
      <c r="DO1288" s="1">
        <v>45761.399305555555</v>
      </c>
      <c r="DP1288" s="1"/>
      <c r="DQ1288" t="s">
        <v>150</v>
      </c>
      <c r="DR1288" t="s">
        <v>151</v>
      </c>
      <c r="DS1288" t="s">
        <v>152</v>
      </c>
      <c r="DT1288" t="s">
        <v>8538</v>
      </c>
      <c r="DU1288" t="s">
        <v>137</v>
      </c>
      <c r="DV1288" t="s">
        <v>137</v>
      </c>
      <c r="DW1288" t="s">
        <v>137</v>
      </c>
      <c r="DX1288" t="s">
        <v>829</v>
      </c>
      <c r="DY1288" t="s">
        <v>137</v>
      </c>
      <c r="DZ1288" t="s">
        <v>168</v>
      </c>
      <c r="EA1288" t="b">
        <v>0</v>
      </c>
      <c r="EB1288" t="s">
        <v>137</v>
      </c>
    </row>
    <row r="1289" spans="1:132" x14ac:dyDescent="0.25">
      <c r="A1289">
        <v>154120553</v>
      </c>
      <c r="B1289">
        <v>10755</v>
      </c>
      <c r="C1289" t="s">
        <v>192</v>
      </c>
      <c r="D1289" t="s">
        <v>474</v>
      </c>
      <c r="E1289" t="s">
        <v>134</v>
      </c>
      <c r="F1289" t="s">
        <v>135</v>
      </c>
      <c r="G1289" t="s">
        <v>163</v>
      </c>
      <c r="H1289" t="s">
        <v>137</v>
      </c>
      <c r="I1289" t="s">
        <v>475</v>
      </c>
      <c r="J1289" t="s">
        <v>150</v>
      </c>
      <c r="K1289" t="s">
        <v>151</v>
      </c>
      <c r="L1289" t="s">
        <v>152</v>
      </c>
      <c r="M1289" t="s">
        <v>137</v>
      </c>
      <c r="N1289" t="s">
        <v>8539</v>
      </c>
      <c r="O1289" t="s">
        <v>8539</v>
      </c>
      <c r="P1289" s="1">
        <v>45760</v>
      </c>
      <c r="Q1289" s="1">
        <v>45760.462500000001</v>
      </c>
      <c r="R1289" s="1">
        <v>45760.462500000001</v>
      </c>
      <c r="S1289" s="1">
        <v>45761.398611111108</v>
      </c>
      <c r="T1289" s="1">
        <v>45761.398611111108</v>
      </c>
      <c r="U1289" t="s">
        <v>8540</v>
      </c>
      <c r="V1289" t="s">
        <v>137</v>
      </c>
      <c r="W1289" t="s">
        <v>137</v>
      </c>
      <c r="X1289" t="s">
        <v>185</v>
      </c>
      <c r="Y1289" t="s">
        <v>723</v>
      </c>
      <c r="Z1289" t="s">
        <v>137</v>
      </c>
      <c r="AA1289" t="s">
        <v>232</v>
      </c>
      <c r="AB1289" t="s">
        <v>137</v>
      </c>
      <c r="AC1289" t="s">
        <v>137</v>
      </c>
      <c r="AD1289" s="2"/>
      <c r="AE1289" t="s">
        <v>137</v>
      </c>
      <c r="AF1289" t="s">
        <v>137</v>
      </c>
      <c r="AG1289" t="s">
        <v>137</v>
      </c>
      <c r="AH1289" t="s">
        <v>137</v>
      </c>
      <c r="AI1289" t="s">
        <v>137</v>
      </c>
      <c r="AJ1289" t="s">
        <v>137</v>
      </c>
      <c r="AK1289" t="s">
        <v>137</v>
      </c>
      <c r="AL1289" s="2"/>
      <c r="AM1289" t="s">
        <v>137</v>
      </c>
      <c r="AN1289" t="s">
        <v>137</v>
      </c>
      <c r="AO1289" t="s">
        <v>137</v>
      </c>
      <c r="AP1289" t="s">
        <v>137</v>
      </c>
      <c r="AQ1289" t="s">
        <v>137</v>
      </c>
      <c r="AR1289" t="s">
        <v>137</v>
      </c>
      <c r="AS1289" t="s">
        <v>137</v>
      </c>
      <c r="AT1289" t="s">
        <v>137</v>
      </c>
      <c r="AU1289" t="s">
        <v>137</v>
      </c>
      <c r="AV1289" t="s">
        <v>8541</v>
      </c>
      <c r="AW1289" t="s">
        <v>137</v>
      </c>
      <c r="AX1289" t="s">
        <v>137</v>
      </c>
      <c r="AY1289" t="s">
        <v>137</v>
      </c>
      <c r="AZ1289" t="s">
        <v>137</v>
      </c>
      <c r="BA1289" t="s">
        <v>137</v>
      </c>
      <c r="BB1289" t="s">
        <v>137</v>
      </c>
      <c r="BC1289" t="s">
        <v>137</v>
      </c>
      <c r="BD1289" t="s">
        <v>137</v>
      </c>
      <c r="BE1289" t="s">
        <v>137</v>
      </c>
      <c r="BF1289" t="s">
        <v>137</v>
      </c>
      <c r="BG1289" t="s">
        <v>137</v>
      </c>
      <c r="BH1289" t="s">
        <v>137</v>
      </c>
      <c r="BI1289" t="s">
        <v>137</v>
      </c>
      <c r="BJ1289" t="s">
        <v>137</v>
      </c>
      <c r="BK1289" t="s">
        <v>137</v>
      </c>
      <c r="BL1289" t="s">
        <v>137</v>
      </c>
      <c r="BM1289" t="s">
        <v>137</v>
      </c>
      <c r="BN1289" t="s">
        <v>137</v>
      </c>
      <c r="BO1289" t="s">
        <v>137</v>
      </c>
      <c r="BP1289" t="s">
        <v>137</v>
      </c>
      <c r="BQ1289" t="s">
        <v>137</v>
      </c>
      <c r="BR1289" t="s">
        <v>137</v>
      </c>
      <c r="BS1289" t="s">
        <v>137</v>
      </c>
      <c r="BT1289" t="s">
        <v>137</v>
      </c>
      <c r="BU1289" t="s">
        <v>137</v>
      </c>
      <c r="BW1289" t="s">
        <v>137</v>
      </c>
      <c r="BX1289" t="s">
        <v>137</v>
      </c>
      <c r="BY1289" t="s">
        <v>137</v>
      </c>
      <c r="BZ1289" t="s">
        <v>137</v>
      </c>
      <c r="CA1289" t="s">
        <v>137</v>
      </c>
      <c r="CB1289" t="s">
        <v>137</v>
      </c>
      <c r="CC1289" t="s">
        <v>137</v>
      </c>
      <c r="CD1289" t="s">
        <v>137</v>
      </c>
      <c r="CE1289" t="s">
        <v>137</v>
      </c>
      <c r="CF1289" t="s">
        <v>137</v>
      </c>
      <c r="CG1289" t="s">
        <v>137</v>
      </c>
      <c r="CH1289" t="s">
        <v>137</v>
      </c>
      <c r="CI1289" t="s">
        <v>137</v>
      </c>
      <c r="CJ1289" t="s">
        <v>137</v>
      </c>
      <c r="CK1289" t="s">
        <v>137</v>
      </c>
      <c r="CL1289" t="s">
        <v>137</v>
      </c>
      <c r="CM1289" t="s">
        <v>137</v>
      </c>
      <c r="CN1289" t="s">
        <v>137</v>
      </c>
      <c r="CO1289" t="s">
        <v>8542</v>
      </c>
      <c r="CP1289" t="s">
        <v>8543</v>
      </c>
      <c r="CQ1289" s="1">
        <v>45761.398611111108</v>
      </c>
      <c r="CR1289" s="1">
        <v>45761.398611111108</v>
      </c>
      <c r="CS1289" s="1">
        <v>45761.398611111108</v>
      </c>
      <c r="CT1289" t="s">
        <v>4131</v>
      </c>
      <c r="CU1289" t="s">
        <v>8544</v>
      </c>
      <c r="CV1289" t="s">
        <v>8545</v>
      </c>
      <c r="CW1289" t="s">
        <v>8546</v>
      </c>
      <c r="CX1289" s="3"/>
      <c r="CY1289" s="3"/>
      <c r="CZ1289">
        <v>2</v>
      </c>
      <c r="DA1289" t="s">
        <v>8547</v>
      </c>
      <c r="DB1289" t="s">
        <v>137</v>
      </c>
      <c r="DC1289" t="s">
        <v>137</v>
      </c>
      <c r="DD1289" t="s">
        <v>137</v>
      </c>
      <c r="DE1289" t="s">
        <v>137</v>
      </c>
      <c r="DF1289" t="s">
        <v>8548</v>
      </c>
      <c r="DG1289" t="s">
        <v>137</v>
      </c>
      <c r="DH1289" t="s">
        <v>137</v>
      </c>
      <c r="DI1289" t="s">
        <v>137</v>
      </c>
      <c r="DJ1289" t="s">
        <v>137</v>
      </c>
      <c r="DK1289">
        <v>0</v>
      </c>
      <c r="DL1289" t="s">
        <v>209</v>
      </c>
      <c r="DM1289" t="s">
        <v>137</v>
      </c>
      <c r="DN1289" t="s">
        <v>137</v>
      </c>
      <c r="DO1289" s="1">
        <v>45761.398611111108</v>
      </c>
      <c r="DP1289" s="1"/>
      <c r="DQ1289" t="s">
        <v>150</v>
      </c>
      <c r="DR1289" t="s">
        <v>151</v>
      </c>
      <c r="DS1289" t="s">
        <v>152</v>
      </c>
      <c r="DT1289" t="s">
        <v>137</v>
      </c>
      <c r="DU1289" t="s">
        <v>137</v>
      </c>
      <c r="DV1289" t="s">
        <v>140</v>
      </c>
      <c r="DW1289" t="s">
        <v>137</v>
      </c>
      <c r="DX1289" t="s">
        <v>137</v>
      </c>
      <c r="DY1289" t="s">
        <v>137</v>
      </c>
      <c r="DZ1289" t="s">
        <v>148</v>
      </c>
      <c r="EA1289" t="b">
        <v>0</v>
      </c>
      <c r="EB1289" t="s">
        <v>137</v>
      </c>
    </row>
    <row r="1290" spans="1:132" x14ac:dyDescent="0.25">
      <c r="A1290">
        <v>154114138</v>
      </c>
      <c r="B1290">
        <v>10754</v>
      </c>
      <c r="C1290" t="s">
        <v>192</v>
      </c>
      <c r="D1290" t="s">
        <v>8549</v>
      </c>
      <c r="E1290" t="s">
        <v>134</v>
      </c>
      <c r="F1290" t="s">
        <v>162</v>
      </c>
      <c r="G1290" t="s">
        <v>163</v>
      </c>
      <c r="H1290" t="s">
        <v>137</v>
      </c>
      <c r="I1290" t="s">
        <v>8550</v>
      </c>
      <c r="J1290" t="s">
        <v>150</v>
      </c>
      <c r="K1290" t="s">
        <v>151</v>
      </c>
      <c r="L1290" t="s">
        <v>152</v>
      </c>
      <c r="M1290" t="s">
        <v>137</v>
      </c>
      <c r="N1290" t="s">
        <v>4558</v>
      </c>
      <c r="O1290" t="s">
        <v>4558</v>
      </c>
      <c r="P1290" s="1"/>
      <c r="Q1290" s="1">
        <v>45759.890277777777</v>
      </c>
      <c r="R1290" s="1">
        <v>45759.890277777777</v>
      </c>
      <c r="S1290" s="1">
        <v>45761.397916666669</v>
      </c>
      <c r="T1290" s="1">
        <v>45761.397916666669</v>
      </c>
      <c r="U1290" t="s">
        <v>166</v>
      </c>
      <c r="V1290" t="s">
        <v>137</v>
      </c>
      <c r="W1290" t="s">
        <v>137</v>
      </c>
      <c r="X1290" t="s">
        <v>137</v>
      </c>
      <c r="Y1290" t="s">
        <v>137</v>
      </c>
      <c r="Z1290" t="s">
        <v>137</v>
      </c>
      <c r="AA1290" t="s">
        <v>137</v>
      </c>
      <c r="AB1290" t="s">
        <v>137</v>
      </c>
      <c r="AC1290" t="s">
        <v>137</v>
      </c>
      <c r="AD1290" s="2"/>
      <c r="AE1290" t="s">
        <v>137</v>
      </c>
      <c r="AF1290" t="s">
        <v>137</v>
      </c>
      <c r="AG1290" t="s">
        <v>137</v>
      </c>
      <c r="AH1290" t="s">
        <v>137</v>
      </c>
      <c r="AI1290" t="s">
        <v>137</v>
      </c>
      <c r="AJ1290" t="s">
        <v>137</v>
      </c>
      <c r="AK1290" t="s">
        <v>137</v>
      </c>
      <c r="AL1290" s="2"/>
      <c r="AM1290" t="s">
        <v>137</v>
      </c>
      <c r="AN1290" t="s">
        <v>137</v>
      </c>
      <c r="AO1290" t="s">
        <v>137</v>
      </c>
      <c r="AP1290" t="s">
        <v>137</v>
      </c>
      <c r="AQ1290" t="s">
        <v>137</v>
      </c>
      <c r="AR1290" t="s">
        <v>137</v>
      </c>
      <c r="AS1290" t="s">
        <v>137</v>
      </c>
      <c r="AT1290" t="s">
        <v>137</v>
      </c>
      <c r="AU1290" t="s">
        <v>137</v>
      </c>
      <c r="AV1290" t="s">
        <v>137</v>
      </c>
      <c r="AW1290" t="s">
        <v>137</v>
      </c>
      <c r="AX1290" t="s">
        <v>137</v>
      </c>
      <c r="AY1290" t="s">
        <v>137</v>
      </c>
      <c r="AZ1290" t="s">
        <v>137</v>
      </c>
      <c r="BA1290" t="s">
        <v>137</v>
      </c>
      <c r="BB1290" t="s">
        <v>137</v>
      </c>
      <c r="BC1290" t="s">
        <v>137</v>
      </c>
      <c r="BD1290" t="s">
        <v>137</v>
      </c>
      <c r="BE1290" t="s">
        <v>137</v>
      </c>
      <c r="BF1290" t="s">
        <v>137</v>
      </c>
      <c r="BG1290" t="s">
        <v>137</v>
      </c>
      <c r="BH1290" t="s">
        <v>137</v>
      </c>
      <c r="BI1290" t="s">
        <v>137</v>
      </c>
      <c r="BJ1290" t="s">
        <v>137</v>
      </c>
      <c r="BK1290" t="s">
        <v>137</v>
      </c>
      <c r="BL1290" t="s">
        <v>137</v>
      </c>
      <c r="BM1290" t="s">
        <v>137</v>
      </c>
      <c r="BN1290" t="s">
        <v>137</v>
      </c>
      <c r="BO1290" t="s">
        <v>137</v>
      </c>
      <c r="BP1290" t="s">
        <v>137</v>
      </c>
      <c r="BQ1290" t="s">
        <v>137</v>
      </c>
      <c r="BR1290" t="s">
        <v>137</v>
      </c>
      <c r="BS1290" t="s">
        <v>137</v>
      </c>
      <c r="BT1290" t="s">
        <v>137</v>
      </c>
      <c r="BU1290" t="s">
        <v>137</v>
      </c>
      <c r="BW1290" t="s">
        <v>137</v>
      </c>
      <c r="BX1290" t="s">
        <v>137</v>
      </c>
      <c r="BY1290" t="s">
        <v>137</v>
      </c>
      <c r="BZ1290" t="s">
        <v>137</v>
      </c>
      <c r="CA1290" t="s">
        <v>137</v>
      </c>
      <c r="CB1290" t="s">
        <v>137</v>
      </c>
      <c r="CC1290" t="s">
        <v>137</v>
      </c>
      <c r="CD1290" t="s">
        <v>137</v>
      </c>
      <c r="CE1290" t="s">
        <v>137</v>
      </c>
      <c r="CF1290" t="s">
        <v>137</v>
      </c>
      <c r="CG1290" t="s">
        <v>137</v>
      </c>
      <c r="CH1290" t="s">
        <v>137</v>
      </c>
      <c r="CI1290" t="s">
        <v>137</v>
      </c>
      <c r="CJ1290" t="s">
        <v>137</v>
      </c>
      <c r="CK1290" t="s">
        <v>137</v>
      </c>
      <c r="CL1290" t="s">
        <v>137</v>
      </c>
      <c r="CM1290" t="s">
        <v>137</v>
      </c>
      <c r="CN1290" t="s">
        <v>137</v>
      </c>
      <c r="CO1290" t="s">
        <v>137</v>
      </c>
      <c r="CP1290" t="s">
        <v>137</v>
      </c>
      <c r="CQ1290" s="1">
        <v>45761.397916666669</v>
      </c>
      <c r="CR1290" s="1">
        <v>45761.397916666669</v>
      </c>
      <c r="CS1290" s="1">
        <v>45761.397916666669</v>
      </c>
      <c r="CT1290" t="s">
        <v>539</v>
      </c>
      <c r="CU1290" t="s">
        <v>8551</v>
      </c>
      <c r="CV1290" t="s">
        <v>3350</v>
      </c>
      <c r="CW1290" t="s">
        <v>8552</v>
      </c>
      <c r="CX1290" s="3"/>
      <c r="CY1290" s="3"/>
      <c r="CZ1290">
        <v>1</v>
      </c>
      <c r="DA1290" t="s">
        <v>137</v>
      </c>
      <c r="DB1290" t="s">
        <v>137</v>
      </c>
      <c r="DC1290" t="s">
        <v>137</v>
      </c>
      <c r="DD1290" t="s">
        <v>137</v>
      </c>
      <c r="DE1290" t="s">
        <v>137</v>
      </c>
      <c r="DF1290" t="s">
        <v>8553</v>
      </c>
      <c r="DG1290" t="s">
        <v>137</v>
      </c>
      <c r="DH1290" t="s">
        <v>137</v>
      </c>
      <c r="DI1290" t="s">
        <v>137</v>
      </c>
      <c r="DJ1290" t="s">
        <v>137</v>
      </c>
      <c r="DK1290">
        <v>0</v>
      </c>
      <c r="DL1290" t="s">
        <v>209</v>
      </c>
      <c r="DM1290" t="s">
        <v>137</v>
      </c>
      <c r="DN1290" t="s">
        <v>137</v>
      </c>
      <c r="DO1290" s="1">
        <v>45761.397916666669</v>
      </c>
      <c r="DP1290" s="1"/>
      <c r="DQ1290" t="s">
        <v>150</v>
      </c>
      <c r="DR1290" t="s">
        <v>151</v>
      </c>
      <c r="DS1290" t="s">
        <v>152</v>
      </c>
      <c r="DT1290" t="s">
        <v>137</v>
      </c>
      <c r="DU1290" t="s">
        <v>137</v>
      </c>
      <c r="DV1290" t="s">
        <v>137</v>
      </c>
      <c r="DW1290" t="s">
        <v>137</v>
      </c>
      <c r="DX1290" t="s">
        <v>8554</v>
      </c>
      <c r="DY1290" t="s">
        <v>137</v>
      </c>
      <c r="DZ1290" t="s">
        <v>168</v>
      </c>
      <c r="EA1290" t="b">
        <v>0</v>
      </c>
      <c r="EB1290" t="s">
        <v>137</v>
      </c>
    </row>
    <row r="1291" spans="1:132" x14ac:dyDescent="0.25">
      <c r="A1291">
        <v>154051631</v>
      </c>
      <c r="B1291">
        <v>10753</v>
      </c>
      <c r="C1291" t="s">
        <v>192</v>
      </c>
      <c r="D1291" t="s">
        <v>601</v>
      </c>
      <c r="E1291" t="s">
        <v>134</v>
      </c>
      <c r="F1291" t="s">
        <v>135</v>
      </c>
      <c r="G1291" t="s">
        <v>602</v>
      </c>
      <c r="H1291" t="s">
        <v>601</v>
      </c>
      <c r="I1291" t="s">
        <v>603</v>
      </c>
      <c r="J1291" t="s">
        <v>150</v>
      </c>
      <c r="K1291" t="s">
        <v>151</v>
      </c>
      <c r="L1291" t="s">
        <v>152</v>
      </c>
      <c r="M1291" t="s">
        <v>137</v>
      </c>
      <c r="N1291" t="s">
        <v>2589</v>
      </c>
      <c r="O1291" t="s">
        <v>2589</v>
      </c>
      <c r="P1291" s="1"/>
      <c r="Q1291" s="1">
        <v>45758.71597222222</v>
      </c>
      <c r="R1291" s="1">
        <v>45758.71597222222</v>
      </c>
      <c r="S1291" s="1">
        <v>45761.397916666669</v>
      </c>
      <c r="T1291" s="1">
        <v>45761.397916666669</v>
      </c>
      <c r="U1291" t="s">
        <v>653</v>
      </c>
      <c r="V1291" t="s">
        <v>137</v>
      </c>
      <c r="W1291" t="s">
        <v>137</v>
      </c>
      <c r="X1291" t="s">
        <v>176</v>
      </c>
      <c r="Y1291" t="s">
        <v>199</v>
      </c>
      <c r="Z1291" t="s">
        <v>137</v>
      </c>
      <c r="AA1291" t="s">
        <v>137</v>
      </c>
      <c r="AB1291" t="s">
        <v>137</v>
      </c>
      <c r="AC1291" t="s">
        <v>137</v>
      </c>
      <c r="AD1291" s="2"/>
      <c r="AE1291" t="s">
        <v>137</v>
      </c>
      <c r="AF1291" t="s">
        <v>137</v>
      </c>
      <c r="AG1291" t="s">
        <v>137</v>
      </c>
      <c r="AH1291" t="s">
        <v>137</v>
      </c>
      <c r="AI1291" t="s">
        <v>137</v>
      </c>
      <c r="AJ1291" t="s">
        <v>137</v>
      </c>
      <c r="AK1291" t="s">
        <v>137</v>
      </c>
      <c r="AL1291" s="2"/>
      <c r="AM1291" t="s">
        <v>137</v>
      </c>
      <c r="AN1291" t="s">
        <v>137</v>
      </c>
      <c r="AO1291" t="s">
        <v>137</v>
      </c>
      <c r="AP1291" t="s">
        <v>137</v>
      </c>
      <c r="AQ1291" t="s">
        <v>137</v>
      </c>
      <c r="AR1291" t="s">
        <v>137</v>
      </c>
      <c r="AS1291" t="s">
        <v>137</v>
      </c>
      <c r="AT1291" t="s">
        <v>137</v>
      </c>
      <c r="AU1291" t="s">
        <v>137</v>
      </c>
      <c r="AV1291" t="s">
        <v>137</v>
      </c>
      <c r="AW1291" t="s">
        <v>137</v>
      </c>
      <c r="AX1291" t="s">
        <v>137</v>
      </c>
      <c r="AY1291" t="s">
        <v>137</v>
      </c>
      <c r="AZ1291" t="s">
        <v>137</v>
      </c>
      <c r="BA1291" t="s">
        <v>137</v>
      </c>
      <c r="BB1291" t="s">
        <v>137</v>
      </c>
      <c r="BC1291" t="s">
        <v>137</v>
      </c>
      <c r="BD1291" t="s">
        <v>137</v>
      </c>
      <c r="BE1291" t="s">
        <v>137</v>
      </c>
      <c r="BF1291" t="s">
        <v>137</v>
      </c>
      <c r="BG1291" t="s">
        <v>137</v>
      </c>
      <c r="BH1291" t="s">
        <v>137</v>
      </c>
      <c r="BI1291" t="s">
        <v>137</v>
      </c>
      <c r="BJ1291" t="s">
        <v>137</v>
      </c>
      <c r="BK1291" t="s">
        <v>137</v>
      </c>
      <c r="BL1291" t="s">
        <v>137</v>
      </c>
      <c r="BM1291" t="s">
        <v>137</v>
      </c>
      <c r="BN1291" t="s">
        <v>137</v>
      </c>
      <c r="BO1291" t="s">
        <v>137</v>
      </c>
      <c r="BP1291" t="s">
        <v>8555</v>
      </c>
      <c r="BQ1291" t="s">
        <v>137</v>
      </c>
      <c r="BR1291" t="s">
        <v>137</v>
      </c>
      <c r="BS1291" t="s">
        <v>137</v>
      </c>
      <c r="BT1291" t="s">
        <v>137</v>
      </c>
      <c r="BU1291" t="s">
        <v>137</v>
      </c>
      <c r="BW1291" t="s">
        <v>137</v>
      </c>
      <c r="BX1291" t="s">
        <v>137</v>
      </c>
      <c r="BY1291" t="s">
        <v>137</v>
      </c>
      <c r="BZ1291" t="s">
        <v>137</v>
      </c>
      <c r="CA1291" t="s">
        <v>137</v>
      </c>
      <c r="CB1291" t="s">
        <v>137</v>
      </c>
      <c r="CC1291" t="s">
        <v>137</v>
      </c>
      <c r="CD1291" t="s">
        <v>137</v>
      </c>
      <c r="CE1291" t="s">
        <v>137</v>
      </c>
      <c r="CF1291" t="s">
        <v>137</v>
      </c>
      <c r="CG1291" t="s">
        <v>137</v>
      </c>
      <c r="CH1291" t="s">
        <v>137</v>
      </c>
      <c r="CI1291" t="s">
        <v>137</v>
      </c>
      <c r="CJ1291" t="s">
        <v>137</v>
      </c>
      <c r="CK1291" t="s">
        <v>137</v>
      </c>
      <c r="CL1291" t="s">
        <v>137</v>
      </c>
      <c r="CM1291" t="s">
        <v>137</v>
      </c>
      <c r="CN1291" t="s">
        <v>137</v>
      </c>
      <c r="CO1291" t="s">
        <v>137</v>
      </c>
      <c r="CP1291" t="s">
        <v>137</v>
      </c>
      <c r="CQ1291" s="1">
        <v>45761.397916666669</v>
      </c>
      <c r="CR1291" s="1">
        <v>45761.397916666669</v>
      </c>
      <c r="CS1291" s="1">
        <v>45761.397916666669</v>
      </c>
      <c r="CT1291" t="s">
        <v>4410</v>
      </c>
      <c r="CU1291" t="s">
        <v>8556</v>
      </c>
      <c r="CV1291" t="s">
        <v>8557</v>
      </c>
      <c r="CW1291" t="s">
        <v>8558</v>
      </c>
      <c r="CX1291" s="3"/>
      <c r="CY1291" s="3"/>
      <c r="CZ1291">
        <v>1</v>
      </c>
      <c r="DA1291" t="s">
        <v>8559</v>
      </c>
      <c r="DB1291" t="s">
        <v>137</v>
      </c>
      <c r="DC1291" t="s">
        <v>137</v>
      </c>
      <c r="DD1291" t="s">
        <v>137</v>
      </c>
      <c r="DE1291" t="s">
        <v>137</v>
      </c>
      <c r="DF1291" t="s">
        <v>8560</v>
      </c>
      <c r="DG1291" t="s">
        <v>137</v>
      </c>
      <c r="DH1291" t="s">
        <v>137</v>
      </c>
      <c r="DI1291" t="s">
        <v>137</v>
      </c>
      <c r="DJ1291" t="s">
        <v>137</v>
      </c>
      <c r="DK1291">
        <v>0</v>
      </c>
      <c r="DL1291" t="s">
        <v>209</v>
      </c>
      <c r="DM1291" t="s">
        <v>137</v>
      </c>
      <c r="DN1291" t="s">
        <v>137</v>
      </c>
      <c r="DO1291" s="1">
        <v>45761.397916666669</v>
      </c>
      <c r="DP1291" s="1"/>
      <c r="DQ1291" t="s">
        <v>150</v>
      </c>
      <c r="DR1291" t="s">
        <v>151</v>
      </c>
      <c r="DS1291" t="s">
        <v>152</v>
      </c>
      <c r="DT1291" t="s">
        <v>137</v>
      </c>
      <c r="DU1291" t="s">
        <v>137</v>
      </c>
      <c r="DV1291" t="s">
        <v>137</v>
      </c>
      <c r="DW1291" t="s">
        <v>137</v>
      </c>
      <c r="DX1291" t="s">
        <v>137</v>
      </c>
      <c r="DY1291" t="s">
        <v>137</v>
      </c>
      <c r="DZ1291" t="s">
        <v>148</v>
      </c>
      <c r="EA1291" t="b">
        <v>0</v>
      </c>
      <c r="EB1291" t="s">
        <v>137</v>
      </c>
    </row>
    <row r="1292" spans="1:132" x14ac:dyDescent="0.25">
      <c r="A1292">
        <v>153996142</v>
      </c>
      <c r="B1292">
        <v>10752</v>
      </c>
      <c r="C1292" t="s">
        <v>473</v>
      </c>
      <c r="D1292" t="s">
        <v>474</v>
      </c>
      <c r="E1292" t="s">
        <v>134</v>
      </c>
      <c r="F1292" t="s">
        <v>135</v>
      </c>
      <c r="G1292" t="s">
        <v>163</v>
      </c>
      <c r="H1292" t="s">
        <v>137</v>
      </c>
      <c r="I1292" t="s">
        <v>475</v>
      </c>
      <c r="J1292" t="s">
        <v>4167</v>
      </c>
      <c r="K1292" t="s">
        <v>4168</v>
      </c>
      <c r="L1292" t="s">
        <v>4169</v>
      </c>
      <c r="M1292" t="s">
        <v>137</v>
      </c>
      <c r="N1292" t="s">
        <v>692</v>
      </c>
      <c r="O1292" t="s">
        <v>692</v>
      </c>
      <c r="P1292" s="1">
        <v>45758</v>
      </c>
      <c r="Q1292" s="1">
        <v>45758.584722222222</v>
      </c>
      <c r="R1292" s="1">
        <v>45758.584722222222</v>
      </c>
      <c r="S1292" s="1">
        <v>45758.631249999999</v>
      </c>
      <c r="T1292" s="1">
        <v>45758.631249999999</v>
      </c>
      <c r="U1292" t="s">
        <v>7691</v>
      </c>
      <c r="V1292" t="s">
        <v>137</v>
      </c>
      <c r="W1292" t="s">
        <v>137</v>
      </c>
      <c r="X1292" t="s">
        <v>231</v>
      </c>
      <c r="Y1292" t="s">
        <v>370</v>
      </c>
      <c r="Z1292" t="s">
        <v>137</v>
      </c>
      <c r="AA1292" t="s">
        <v>4126</v>
      </c>
      <c r="AB1292" t="s">
        <v>137</v>
      </c>
      <c r="AC1292" t="s">
        <v>137</v>
      </c>
      <c r="AD1292" s="2"/>
      <c r="AE1292" t="s">
        <v>137</v>
      </c>
      <c r="AF1292" t="s">
        <v>137</v>
      </c>
      <c r="AG1292" t="s">
        <v>137</v>
      </c>
      <c r="AH1292" t="s">
        <v>137</v>
      </c>
      <c r="AI1292" t="s">
        <v>137</v>
      </c>
      <c r="AJ1292" t="s">
        <v>137</v>
      </c>
      <c r="AK1292" t="s">
        <v>137</v>
      </c>
      <c r="AL1292" s="2"/>
      <c r="AM1292" t="s">
        <v>137</v>
      </c>
      <c r="AN1292" t="s">
        <v>137</v>
      </c>
      <c r="AO1292" t="s">
        <v>137</v>
      </c>
      <c r="AP1292" t="s">
        <v>137</v>
      </c>
      <c r="AQ1292" t="s">
        <v>137</v>
      </c>
      <c r="AR1292" t="s">
        <v>137</v>
      </c>
      <c r="AS1292" t="s">
        <v>137</v>
      </c>
      <c r="AT1292" t="s">
        <v>137</v>
      </c>
      <c r="AU1292" t="s">
        <v>137</v>
      </c>
      <c r="AV1292" t="s">
        <v>8561</v>
      </c>
      <c r="AW1292" t="s">
        <v>137</v>
      </c>
      <c r="AX1292" t="s">
        <v>137</v>
      </c>
      <c r="AY1292" t="s">
        <v>137</v>
      </c>
      <c r="AZ1292" t="s">
        <v>137</v>
      </c>
      <c r="BA1292" t="s">
        <v>137</v>
      </c>
      <c r="BB1292" t="s">
        <v>137</v>
      </c>
      <c r="BC1292" t="s">
        <v>137</v>
      </c>
      <c r="BD1292" t="s">
        <v>137</v>
      </c>
      <c r="BE1292" t="s">
        <v>137</v>
      </c>
      <c r="BF1292" t="s">
        <v>137</v>
      </c>
      <c r="BG1292" t="s">
        <v>137</v>
      </c>
      <c r="BH1292" t="s">
        <v>137</v>
      </c>
      <c r="BI1292" t="s">
        <v>137</v>
      </c>
      <c r="BJ1292" t="s">
        <v>137</v>
      </c>
      <c r="BK1292" t="s">
        <v>137</v>
      </c>
      <c r="BL1292" t="s">
        <v>137</v>
      </c>
      <c r="BM1292" t="s">
        <v>137</v>
      </c>
      <c r="BN1292" t="s">
        <v>137</v>
      </c>
      <c r="BO1292" t="s">
        <v>137</v>
      </c>
      <c r="BP1292" t="s">
        <v>137</v>
      </c>
      <c r="BQ1292" t="s">
        <v>137</v>
      </c>
      <c r="BR1292" t="s">
        <v>137</v>
      </c>
      <c r="BS1292" t="s">
        <v>137</v>
      </c>
      <c r="BT1292" t="s">
        <v>137</v>
      </c>
      <c r="BU1292" t="s">
        <v>137</v>
      </c>
      <c r="BW1292" t="s">
        <v>137</v>
      </c>
      <c r="BX1292" t="s">
        <v>137</v>
      </c>
      <c r="BY1292" t="s">
        <v>137</v>
      </c>
      <c r="BZ1292" t="s">
        <v>137</v>
      </c>
      <c r="CA1292" t="s">
        <v>137</v>
      </c>
      <c r="CB1292" t="s">
        <v>137</v>
      </c>
      <c r="CC1292" t="s">
        <v>137</v>
      </c>
      <c r="CD1292" t="s">
        <v>137</v>
      </c>
      <c r="CE1292" t="s">
        <v>137</v>
      </c>
      <c r="CF1292" t="s">
        <v>137</v>
      </c>
      <c r="CG1292" t="s">
        <v>137</v>
      </c>
      <c r="CH1292" t="s">
        <v>137</v>
      </c>
      <c r="CI1292" t="s">
        <v>137</v>
      </c>
      <c r="CJ1292" t="s">
        <v>137</v>
      </c>
      <c r="CK1292" t="s">
        <v>137</v>
      </c>
      <c r="CL1292" t="s">
        <v>137</v>
      </c>
      <c r="CM1292" t="s">
        <v>137</v>
      </c>
      <c r="CN1292" t="s">
        <v>137</v>
      </c>
      <c r="CO1292" t="s">
        <v>137</v>
      </c>
      <c r="CP1292" t="s">
        <v>137</v>
      </c>
      <c r="CQ1292" s="1">
        <v>45758.631249999999</v>
      </c>
      <c r="CR1292" s="1">
        <v>45758.631249999999</v>
      </c>
      <c r="CS1292" s="1">
        <v>45758.631249999999</v>
      </c>
      <c r="CT1292" t="s">
        <v>8562</v>
      </c>
      <c r="CU1292" t="s">
        <v>8562</v>
      </c>
      <c r="CV1292" t="s">
        <v>8563</v>
      </c>
      <c r="CW1292" t="s">
        <v>8563</v>
      </c>
      <c r="CX1292" s="3"/>
      <c r="CY1292" s="3"/>
      <c r="CZ1292">
        <v>1</v>
      </c>
      <c r="DA1292" t="s">
        <v>8564</v>
      </c>
      <c r="DB1292" t="s">
        <v>137</v>
      </c>
      <c r="DC1292" t="s">
        <v>137</v>
      </c>
      <c r="DD1292" t="s">
        <v>137</v>
      </c>
      <c r="DE1292" t="s">
        <v>137</v>
      </c>
      <c r="DF1292" t="s">
        <v>8565</v>
      </c>
      <c r="DG1292" t="s">
        <v>900</v>
      </c>
      <c r="DH1292" t="s">
        <v>4706</v>
      </c>
      <c r="DI1292" t="s">
        <v>137</v>
      </c>
      <c r="DJ1292" t="s">
        <v>137</v>
      </c>
      <c r="DK1292">
        <v>0</v>
      </c>
      <c r="DL1292" t="s">
        <v>209</v>
      </c>
      <c r="DM1292" t="s">
        <v>137</v>
      </c>
      <c r="DN1292" t="s">
        <v>137</v>
      </c>
      <c r="DO1292" s="1">
        <v>45758.631249999999</v>
      </c>
      <c r="DP1292" s="1"/>
      <c r="DQ1292" t="s">
        <v>4167</v>
      </c>
      <c r="DR1292" t="s">
        <v>4168</v>
      </c>
      <c r="DS1292" t="s">
        <v>4169</v>
      </c>
      <c r="DT1292" t="s">
        <v>137</v>
      </c>
      <c r="DU1292" t="s">
        <v>137</v>
      </c>
      <c r="DV1292" t="s">
        <v>137</v>
      </c>
      <c r="DW1292" t="s">
        <v>137</v>
      </c>
      <c r="DX1292" t="s">
        <v>137</v>
      </c>
      <c r="DY1292" t="s">
        <v>137</v>
      </c>
      <c r="DZ1292" t="s">
        <v>148</v>
      </c>
      <c r="EA1292" t="b">
        <v>0</v>
      </c>
      <c r="EB1292" t="s">
        <v>137</v>
      </c>
    </row>
    <row r="1293" spans="1:132" x14ac:dyDescent="0.25">
      <c r="A1293">
        <v>153995628</v>
      </c>
      <c r="B1293">
        <v>10751</v>
      </c>
      <c r="C1293" t="s">
        <v>192</v>
      </c>
      <c r="D1293" t="s">
        <v>8566</v>
      </c>
      <c r="E1293" t="s">
        <v>134</v>
      </c>
      <c r="F1293" t="s">
        <v>135</v>
      </c>
      <c r="G1293" t="s">
        <v>163</v>
      </c>
      <c r="H1293" t="s">
        <v>4659</v>
      </c>
      <c r="I1293" t="s">
        <v>138</v>
      </c>
      <c r="J1293" t="s">
        <v>262</v>
      </c>
      <c r="K1293" t="s">
        <v>263</v>
      </c>
      <c r="L1293" t="s">
        <v>264</v>
      </c>
      <c r="M1293" t="s">
        <v>140</v>
      </c>
      <c r="N1293" t="s">
        <v>2288</v>
      </c>
      <c r="O1293" t="s">
        <v>2288</v>
      </c>
      <c r="P1293" s="1">
        <v>45761</v>
      </c>
      <c r="Q1293" s="1">
        <v>45758.581250000003</v>
      </c>
      <c r="R1293" s="1">
        <v>45758.581250000003</v>
      </c>
      <c r="S1293" s="1">
        <v>45761.439583333333</v>
      </c>
      <c r="T1293" s="1">
        <v>45761.439583333333</v>
      </c>
      <c r="U1293" t="s">
        <v>8567</v>
      </c>
      <c r="V1293" t="s">
        <v>137</v>
      </c>
      <c r="W1293" t="s">
        <v>137</v>
      </c>
      <c r="X1293" t="s">
        <v>231</v>
      </c>
      <c r="Y1293" t="s">
        <v>470</v>
      </c>
      <c r="Z1293" t="s">
        <v>137</v>
      </c>
      <c r="AA1293" t="s">
        <v>137</v>
      </c>
      <c r="AB1293" t="s">
        <v>137</v>
      </c>
      <c r="AC1293" t="s">
        <v>137</v>
      </c>
      <c r="AD1293" s="2"/>
      <c r="AE1293" t="s">
        <v>137</v>
      </c>
      <c r="AF1293" t="s">
        <v>137</v>
      </c>
      <c r="AG1293" t="s">
        <v>137</v>
      </c>
      <c r="AH1293" t="s">
        <v>137</v>
      </c>
      <c r="AI1293" t="s">
        <v>137</v>
      </c>
      <c r="AJ1293" t="s">
        <v>137</v>
      </c>
      <c r="AK1293" t="s">
        <v>137</v>
      </c>
      <c r="AL1293" s="2"/>
      <c r="AM1293" t="s">
        <v>137</v>
      </c>
      <c r="AN1293" t="s">
        <v>137</v>
      </c>
      <c r="AO1293" t="s">
        <v>137</v>
      </c>
      <c r="AP1293" t="s">
        <v>137</v>
      </c>
      <c r="AQ1293" t="s">
        <v>137</v>
      </c>
      <c r="AR1293" t="s">
        <v>137</v>
      </c>
      <c r="AS1293" t="s">
        <v>137</v>
      </c>
      <c r="AT1293" t="s">
        <v>137</v>
      </c>
      <c r="AU1293" t="s">
        <v>137</v>
      </c>
      <c r="AV1293" t="s">
        <v>137</v>
      </c>
      <c r="AW1293" t="s">
        <v>137</v>
      </c>
      <c r="AX1293" t="s">
        <v>137</v>
      </c>
      <c r="AY1293" t="s">
        <v>137</v>
      </c>
      <c r="AZ1293" t="s">
        <v>137</v>
      </c>
      <c r="BA1293" t="s">
        <v>137</v>
      </c>
      <c r="BB1293" t="s">
        <v>137</v>
      </c>
      <c r="BC1293" t="s">
        <v>137</v>
      </c>
      <c r="BD1293" t="s">
        <v>137</v>
      </c>
      <c r="BE1293" t="s">
        <v>137</v>
      </c>
      <c r="BF1293" t="s">
        <v>137</v>
      </c>
      <c r="BG1293" t="s">
        <v>137</v>
      </c>
      <c r="BH1293" t="s">
        <v>137</v>
      </c>
      <c r="BI1293" t="s">
        <v>137</v>
      </c>
      <c r="BJ1293" t="s">
        <v>137</v>
      </c>
      <c r="BK1293" t="s">
        <v>137</v>
      </c>
      <c r="BL1293" t="s">
        <v>137</v>
      </c>
      <c r="BM1293" t="s">
        <v>137</v>
      </c>
      <c r="BN1293" t="s">
        <v>137</v>
      </c>
      <c r="BO1293" t="s">
        <v>137</v>
      </c>
      <c r="BP1293" t="s">
        <v>8568</v>
      </c>
      <c r="BQ1293" t="s">
        <v>137</v>
      </c>
      <c r="BR1293" t="s">
        <v>137</v>
      </c>
      <c r="BS1293" t="s">
        <v>137</v>
      </c>
      <c r="BT1293" t="s">
        <v>137</v>
      </c>
      <c r="BU1293" t="s">
        <v>137</v>
      </c>
      <c r="BW1293" t="s">
        <v>137</v>
      </c>
      <c r="BX1293" t="s">
        <v>137</v>
      </c>
      <c r="BY1293" t="s">
        <v>137</v>
      </c>
      <c r="BZ1293" t="s">
        <v>137</v>
      </c>
      <c r="CA1293" t="s">
        <v>137</v>
      </c>
      <c r="CB1293" t="s">
        <v>137</v>
      </c>
      <c r="CC1293" t="s">
        <v>137</v>
      </c>
      <c r="CD1293" t="s">
        <v>137</v>
      </c>
      <c r="CE1293" t="s">
        <v>137</v>
      </c>
      <c r="CF1293" t="s">
        <v>137</v>
      </c>
      <c r="CG1293" t="s">
        <v>137</v>
      </c>
      <c r="CH1293" t="s">
        <v>137</v>
      </c>
      <c r="CI1293" t="s">
        <v>137</v>
      </c>
      <c r="CJ1293" t="s">
        <v>137</v>
      </c>
      <c r="CK1293" t="s">
        <v>137</v>
      </c>
      <c r="CL1293" t="s">
        <v>137</v>
      </c>
      <c r="CM1293" t="s">
        <v>137</v>
      </c>
      <c r="CN1293" t="s">
        <v>137</v>
      </c>
      <c r="CO1293" t="s">
        <v>137</v>
      </c>
      <c r="CP1293" t="s">
        <v>137</v>
      </c>
      <c r="CQ1293" s="1">
        <v>45761.439583333333</v>
      </c>
      <c r="CR1293" s="1">
        <v>45761.439583333333</v>
      </c>
      <c r="CS1293" s="1">
        <v>45761.439583333333</v>
      </c>
      <c r="CT1293" t="s">
        <v>137</v>
      </c>
      <c r="CU1293" t="s">
        <v>137</v>
      </c>
      <c r="CV1293" t="s">
        <v>8569</v>
      </c>
      <c r="CW1293" t="s">
        <v>8570</v>
      </c>
      <c r="CX1293" s="3"/>
      <c r="CY1293" s="3"/>
      <c r="CZ1293">
        <v>1</v>
      </c>
      <c r="DA1293" t="s">
        <v>8571</v>
      </c>
      <c r="DB1293" t="s">
        <v>137</v>
      </c>
      <c r="DC1293" t="s">
        <v>137</v>
      </c>
      <c r="DD1293" t="s">
        <v>137</v>
      </c>
      <c r="DE1293" t="s">
        <v>137</v>
      </c>
      <c r="DF1293" t="s">
        <v>8572</v>
      </c>
      <c r="DG1293" t="s">
        <v>137</v>
      </c>
      <c r="DH1293" t="s">
        <v>137</v>
      </c>
      <c r="DI1293" t="s">
        <v>137</v>
      </c>
      <c r="DJ1293" t="s">
        <v>137</v>
      </c>
      <c r="DK1293">
        <v>0</v>
      </c>
      <c r="DL1293" t="s">
        <v>209</v>
      </c>
      <c r="DM1293" t="s">
        <v>8573</v>
      </c>
      <c r="DN1293" t="s">
        <v>137</v>
      </c>
      <c r="DO1293" s="1">
        <v>45761.439583333333</v>
      </c>
      <c r="DP1293" s="1"/>
      <c r="DQ1293" t="s">
        <v>262</v>
      </c>
      <c r="DR1293" t="s">
        <v>263</v>
      </c>
      <c r="DS1293" t="s">
        <v>264</v>
      </c>
      <c r="DT1293" t="s">
        <v>8574</v>
      </c>
      <c r="DU1293" t="s">
        <v>137</v>
      </c>
      <c r="DV1293" t="s">
        <v>137</v>
      </c>
      <c r="DW1293" t="s">
        <v>137</v>
      </c>
      <c r="DX1293" t="s">
        <v>2296</v>
      </c>
      <c r="DY1293" t="s">
        <v>137</v>
      </c>
      <c r="DZ1293" t="s">
        <v>148</v>
      </c>
      <c r="EA1293" t="b">
        <v>0</v>
      </c>
      <c r="EB1293" t="s">
        <v>137</v>
      </c>
    </row>
    <row r="1294" spans="1:132" x14ac:dyDescent="0.25">
      <c r="A1294">
        <v>153993293</v>
      </c>
      <c r="B1294">
        <v>10750</v>
      </c>
      <c r="C1294" t="s">
        <v>192</v>
      </c>
      <c r="D1294" t="s">
        <v>8575</v>
      </c>
      <c r="E1294" t="s">
        <v>134</v>
      </c>
      <c r="F1294" t="s">
        <v>135</v>
      </c>
      <c r="G1294" t="s">
        <v>194</v>
      </c>
      <c r="H1294" t="s">
        <v>2448</v>
      </c>
      <c r="I1294" t="s">
        <v>225</v>
      </c>
      <c r="J1294" t="s">
        <v>262</v>
      </c>
      <c r="K1294" t="s">
        <v>263</v>
      </c>
      <c r="L1294" t="s">
        <v>264</v>
      </c>
      <c r="M1294" t="s">
        <v>140</v>
      </c>
      <c r="N1294" t="s">
        <v>2963</v>
      </c>
      <c r="O1294" t="s">
        <v>2963</v>
      </c>
      <c r="P1294" s="1">
        <v>45764</v>
      </c>
      <c r="Q1294" s="1">
        <v>45758.563194444447</v>
      </c>
      <c r="R1294" s="1">
        <v>45758.563194444447</v>
      </c>
      <c r="S1294" s="1">
        <v>45811.59375</v>
      </c>
      <c r="T1294" s="1">
        <v>45811.59375</v>
      </c>
      <c r="U1294" t="s">
        <v>8576</v>
      </c>
      <c r="V1294" t="s">
        <v>137</v>
      </c>
      <c r="W1294" t="s">
        <v>137</v>
      </c>
      <c r="X1294" t="s">
        <v>144</v>
      </c>
      <c r="Y1294" t="s">
        <v>285</v>
      </c>
      <c r="Z1294" t="s">
        <v>137</v>
      </c>
      <c r="AA1294" t="s">
        <v>137</v>
      </c>
      <c r="AB1294" t="s">
        <v>137</v>
      </c>
      <c r="AC1294" t="s">
        <v>137</v>
      </c>
      <c r="AD1294" s="2"/>
      <c r="AE1294" t="s">
        <v>137</v>
      </c>
      <c r="AF1294" t="s">
        <v>137</v>
      </c>
      <c r="AG1294" t="s">
        <v>137</v>
      </c>
      <c r="AH1294" t="s">
        <v>137</v>
      </c>
      <c r="AI1294" t="s">
        <v>137</v>
      </c>
      <c r="AJ1294" t="s">
        <v>137</v>
      </c>
      <c r="AK1294" t="s">
        <v>137</v>
      </c>
      <c r="AL1294" s="2"/>
      <c r="AM1294" t="s">
        <v>137</v>
      </c>
      <c r="AN1294" t="s">
        <v>137</v>
      </c>
      <c r="AO1294" t="s">
        <v>137</v>
      </c>
      <c r="AP1294" t="s">
        <v>137</v>
      </c>
      <c r="AQ1294" t="s">
        <v>137</v>
      </c>
      <c r="AR1294" t="s">
        <v>137</v>
      </c>
      <c r="AS1294" t="s">
        <v>137</v>
      </c>
      <c r="AT1294" t="s">
        <v>137</v>
      </c>
      <c r="AU1294" t="s">
        <v>137</v>
      </c>
      <c r="AV1294" t="s">
        <v>8577</v>
      </c>
      <c r="AW1294" t="s">
        <v>8578</v>
      </c>
      <c r="AX1294" t="s">
        <v>2448</v>
      </c>
      <c r="AY1294" t="s">
        <v>137</v>
      </c>
      <c r="AZ1294" t="s">
        <v>137</v>
      </c>
      <c r="BA1294" t="s">
        <v>137</v>
      </c>
      <c r="BB1294" t="s">
        <v>137</v>
      </c>
      <c r="BC1294" t="s">
        <v>137</v>
      </c>
      <c r="BD1294" t="s">
        <v>137</v>
      </c>
      <c r="BE1294" t="s">
        <v>137</v>
      </c>
      <c r="BF1294" t="s">
        <v>137</v>
      </c>
      <c r="BG1294" t="s">
        <v>137</v>
      </c>
      <c r="BH1294" t="s">
        <v>137</v>
      </c>
      <c r="BI1294" t="s">
        <v>137</v>
      </c>
      <c r="BJ1294" t="s">
        <v>137</v>
      </c>
      <c r="BK1294" t="s">
        <v>137</v>
      </c>
      <c r="BL1294" t="s">
        <v>137</v>
      </c>
      <c r="BM1294" t="s">
        <v>137</v>
      </c>
      <c r="BN1294" t="s">
        <v>137</v>
      </c>
      <c r="BO1294" t="s">
        <v>137</v>
      </c>
      <c r="BP1294" t="s">
        <v>137</v>
      </c>
      <c r="BQ1294" t="s">
        <v>137</v>
      </c>
      <c r="BR1294" t="s">
        <v>137</v>
      </c>
      <c r="BS1294" t="s">
        <v>137</v>
      </c>
      <c r="BT1294" t="s">
        <v>771</v>
      </c>
      <c r="BU1294" t="s">
        <v>771</v>
      </c>
      <c r="BW1294" t="s">
        <v>137</v>
      </c>
      <c r="BX1294" t="s">
        <v>137</v>
      </c>
      <c r="BY1294" t="s">
        <v>137</v>
      </c>
      <c r="BZ1294" t="s">
        <v>137</v>
      </c>
      <c r="CA1294" t="s">
        <v>137</v>
      </c>
      <c r="CB1294" t="s">
        <v>137</v>
      </c>
      <c r="CC1294" t="s">
        <v>137</v>
      </c>
      <c r="CD1294" t="s">
        <v>137</v>
      </c>
      <c r="CE1294" t="s">
        <v>137</v>
      </c>
      <c r="CF1294" t="s">
        <v>137</v>
      </c>
      <c r="CG1294" t="s">
        <v>137</v>
      </c>
      <c r="CH1294" t="s">
        <v>137</v>
      </c>
      <c r="CI1294" t="s">
        <v>137</v>
      </c>
      <c r="CJ1294" t="s">
        <v>137</v>
      </c>
      <c r="CK1294" t="s">
        <v>137</v>
      </c>
      <c r="CL1294" t="s">
        <v>137</v>
      </c>
      <c r="CM1294" t="s">
        <v>137</v>
      </c>
      <c r="CN1294" t="s">
        <v>137</v>
      </c>
      <c r="CO1294" t="s">
        <v>137</v>
      </c>
      <c r="CP1294" t="s">
        <v>137</v>
      </c>
      <c r="CQ1294" s="1">
        <v>45811.59375</v>
      </c>
      <c r="CR1294" s="1">
        <v>45811.59375</v>
      </c>
      <c r="CS1294" s="1">
        <v>45811.59375</v>
      </c>
      <c r="CT1294" t="s">
        <v>8579</v>
      </c>
      <c r="CU1294" t="s">
        <v>7009</v>
      </c>
      <c r="CV1294" t="s">
        <v>8580</v>
      </c>
      <c r="CW1294" t="s">
        <v>8581</v>
      </c>
      <c r="CX1294" s="3"/>
      <c r="CY1294" s="3"/>
      <c r="CZ1294">
        <v>1</v>
      </c>
      <c r="DA1294" t="s">
        <v>8582</v>
      </c>
      <c r="DB1294" t="s">
        <v>137</v>
      </c>
      <c r="DC1294" t="s">
        <v>137</v>
      </c>
      <c r="DD1294" t="s">
        <v>137</v>
      </c>
      <c r="DE1294" t="s">
        <v>137</v>
      </c>
      <c r="DF1294" t="s">
        <v>8583</v>
      </c>
      <c r="DG1294" t="s">
        <v>137</v>
      </c>
      <c r="DH1294" t="s">
        <v>137</v>
      </c>
      <c r="DI1294" t="s">
        <v>137</v>
      </c>
      <c r="DJ1294" t="s">
        <v>137</v>
      </c>
      <c r="DK1294">
        <v>0</v>
      </c>
      <c r="DL1294" t="s">
        <v>209</v>
      </c>
      <c r="DM1294" t="s">
        <v>8584</v>
      </c>
      <c r="DN1294" t="s">
        <v>137</v>
      </c>
      <c r="DO1294" s="1">
        <v>45811.59375</v>
      </c>
      <c r="DP1294" s="1"/>
      <c r="DQ1294" t="s">
        <v>262</v>
      </c>
      <c r="DR1294" t="s">
        <v>263</v>
      </c>
      <c r="DS1294" t="s">
        <v>264</v>
      </c>
      <c r="DT1294" t="s">
        <v>137</v>
      </c>
      <c r="DU1294" t="s">
        <v>137</v>
      </c>
      <c r="DV1294" t="s">
        <v>237</v>
      </c>
      <c r="DW1294" t="s">
        <v>137</v>
      </c>
      <c r="DX1294" t="s">
        <v>137</v>
      </c>
      <c r="DY1294" t="s">
        <v>137</v>
      </c>
      <c r="DZ1294" t="s">
        <v>148</v>
      </c>
      <c r="EA1294" t="b">
        <v>0</v>
      </c>
      <c r="EB1294" t="s">
        <v>137</v>
      </c>
    </row>
    <row r="1295" spans="1:132" x14ac:dyDescent="0.25">
      <c r="A1295">
        <v>153991315</v>
      </c>
      <c r="B1295">
        <v>10749</v>
      </c>
      <c r="C1295" t="s">
        <v>192</v>
      </c>
      <c r="D1295" t="s">
        <v>8585</v>
      </c>
      <c r="E1295" t="s">
        <v>134</v>
      </c>
      <c r="F1295" t="s">
        <v>532</v>
      </c>
      <c r="G1295" t="s">
        <v>163</v>
      </c>
      <c r="H1295" t="s">
        <v>137</v>
      </c>
      <c r="I1295" t="s">
        <v>8586</v>
      </c>
      <c r="J1295" t="s">
        <v>273</v>
      </c>
      <c r="K1295" t="s">
        <v>274</v>
      </c>
      <c r="L1295" t="s">
        <v>275</v>
      </c>
      <c r="M1295" t="s">
        <v>137</v>
      </c>
      <c r="N1295" t="s">
        <v>5133</v>
      </c>
      <c r="O1295" t="s">
        <v>645</v>
      </c>
      <c r="P1295" s="1"/>
      <c r="Q1295" s="1">
        <v>45758.549305555556</v>
      </c>
      <c r="R1295" s="1">
        <v>45758.549305555556</v>
      </c>
      <c r="S1295" s="1">
        <v>45775.488194444442</v>
      </c>
      <c r="T1295" s="1">
        <v>45775.488194444442</v>
      </c>
      <c r="U1295" t="s">
        <v>8587</v>
      </c>
      <c r="V1295" t="s">
        <v>137</v>
      </c>
      <c r="W1295" t="s">
        <v>137</v>
      </c>
      <c r="X1295" t="s">
        <v>360</v>
      </c>
      <c r="Y1295" t="s">
        <v>514</v>
      </c>
      <c r="Z1295" t="s">
        <v>137</v>
      </c>
      <c r="AA1295" t="s">
        <v>137</v>
      </c>
      <c r="AB1295" t="s">
        <v>137</v>
      </c>
      <c r="AC1295" t="s">
        <v>137</v>
      </c>
      <c r="AD1295" s="2"/>
      <c r="AE1295" t="s">
        <v>137</v>
      </c>
      <c r="AF1295" t="s">
        <v>137</v>
      </c>
      <c r="AG1295" t="s">
        <v>137</v>
      </c>
      <c r="AH1295" t="s">
        <v>137</v>
      </c>
      <c r="AI1295" t="s">
        <v>137</v>
      </c>
      <c r="AJ1295" t="s">
        <v>137</v>
      </c>
      <c r="AK1295" t="s">
        <v>137</v>
      </c>
      <c r="AL1295" s="2"/>
      <c r="AM1295" t="s">
        <v>137</v>
      </c>
      <c r="AN1295" t="s">
        <v>137</v>
      </c>
      <c r="AO1295" t="s">
        <v>137</v>
      </c>
      <c r="AP1295" t="s">
        <v>137</v>
      </c>
      <c r="AQ1295" t="s">
        <v>137</v>
      </c>
      <c r="AR1295" t="s">
        <v>137</v>
      </c>
      <c r="AS1295" t="s">
        <v>137</v>
      </c>
      <c r="AT1295" t="s">
        <v>137</v>
      </c>
      <c r="AU1295" t="s">
        <v>137</v>
      </c>
      <c r="AV1295" t="s">
        <v>137</v>
      </c>
      <c r="AW1295" t="s">
        <v>137</v>
      </c>
      <c r="AX1295" t="s">
        <v>137</v>
      </c>
      <c r="AY1295" t="s">
        <v>137</v>
      </c>
      <c r="AZ1295" t="s">
        <v>137</v>
      </c>
      <c r="BA1295" t="s">
        <v>137</v>
      </c>
      <c r="BB1295" t="s">
        <v>137</v>
      </c>
      <c r="BC1295" t="s">
        <v>137</v>
      </c>
      <c r="BD1295" t="s">
        <v>137</v>
      </c>
      <c r="BE1295" t="s">
        <v>137</v>
      </c>
      <c r="BF1295" t="s">
        <v>137</v>
      </c>
      <c r="BG1295" t="s">
        <v>137</v>
      </c>
      <c r="BH1295" t="s">
        <v>137</v>
      </c>
      <c r="BI1295" t="s">
        <v>137</v>
      </c>
      <c r="BJ1295" t="s">
        <v>137</v>
      </c>
      <c r="BK1295" t="s">
        <v>137</v>
      </c>
      <c r="BL1295" t="s">
        <v>137</v>
      </c>
      <c r="BM1295" t="s">
        <v>137</v>
      </c>
      <c r="BN1295" t="s">
        <v>137</v>
      </c>
      <c r="BO1295" t="s">
        <v>137</v>
      </c>
      <c r="BP1295" t="s">
        <v>137</v>
      </c>
      <c r="BQ1295" t="s">
        <v>137</v>
      </c>
      <c r="BR1295" t="s">
        <v>137</v>
      </c>
      <c r="BS1295" t="s">
        <v>137</v>
      </c>
      <c r="BT1295" t="s">
        <v>137</v>
      </c>
      <c r="BU1295" t="s">
        <v>137</v>
      </c>
      <c r="BW1295" t="s">
        <v>137</v>
      </c>
      <c r="BX1295" t="s">
        <v>137</v>
      </c>
      <c r="BY1295" t="s">
        <v>137</v>
      </c>
      <c r="BZ1295" t="s">
        <v>137</v>
      </c>
      <c r="CA1295" t="s">
        <v>137</v>
      </c>
      <c r="CB1295" t="s">
        <v>137</v>
      </c>
      <c r="CC1295" t="s">
        <v>137</v>
      </c>
      <c r="CD1295" t="s">
        <v>137</v>
      </c>
      <c r="CE1295" t="s">
        <v>137</v>
      </c>
      <c r="CF1295" t="s">
        <v>137</v>
      </c>
      <c r="CG1295" t="s">
        <v>137</v>
      </c>
      <c r="CH1295" t="s">
        <v>137</v>
      </c>
      <c r="CI1295" t="s">
        <v>137</v>
      </c>
      <c r="CJ1295" t="s">
        <v>137</v>
      </c>
      <c r="CK1295" t="s">
        <v>137</v>
      </c>
      <c r="CL1295" t="s">
        <v>137</v>
      </c>
      <c r="CM1295" t="s">
        <v>137</v>
      </c>
      <c r="CN1295" t="s">
        <v>137</v>
      </c>
      <c r="CO1295" t="s">
        <v>137</v>
      </c>
      <c r="CP1295" t="s">
        <v>137</v>
      </c>
      <c r="CQ1295" s="1">
        <v>45775.488194444442</v>
      </c>
      <c r="CR1295" s="1">
        <v>45775.488194444442</v>
      </c>
      <c r="CS1295" s="1">
        <v>45775.488194444442</v>
      </c>
      <c r="CT1295" t="s">
        <v>137</v>
      </c>
      <c r="CU1295" t="s">
        <v>137</v>
      </c>
      <c r="CV1295" t="s">
        <v>8588</v>
      </c>
      <c r="CW1295" t="s">
        <v>8589</v>
      </c>
      <c r="CX1295" s="3"/>
      <c r="CY1295" s="3"/>
      <c r="DA1295" t="s">
        <v>137</v>
      </c>
      <c r="DB1295" t="s">
        <v>137</v>
      </c>
      <c r="DC1295" t="s">
        <v>137</v>
      </c>
      <c r="DD1295" t="s">
        <v>137</v>
      </c>
      <c r="DE1295" t="s">
        <v>137</v>
      </c>
      <c r="DF1295" t="s">
        <v>8590</v>
      </c>
      <c r="DG1295" t="s">
        <v>900</v>
      </c>
      <c r="DH1295" t="s">
        <v>2021</v>
      </c>
      <c r="DI1295" t="s">
        <v>137</v>
      </c>
      <c r="DJ1295" t="s">
        <v>137</v>
      </c>
      <c r="DK1295">
        <v>0</v>
      </c>
      <c r="DL1295" t="s">
        <v>137</v>
      </c>
      <c r="DM1295" t="s">
        <v>137</v>
      </c>
      <c r="DN1295" t="s">
        <v>137</v>
      </c>
      <c r="DO1295" s="1">
        <v>45775.488194444442</v>
      </c>
      <c r="DP1295" s="1"/>
      <c r="DQ1295" t="s">
        <v>273</v>
      </c>
      <c r="DR1295" t="s">
        <v>274</v>
      </c>
      <c r="DS1295" t="s">
        <v>275</v>
      </c>
      <c r="DT1295" t="s">
        <v>137</v>
      </c>
      <c r="DU1295" t="s">
        <v>137</v>
      </c>
      <c r="DV1295" t="s">
        <v>137</v>
      </c>
      <c r="DW1295" t="s">
        <v>137</v>
      </c>
      <c r="DX1295" t="s">
        <v>137</v>
      </c>
      <c r="DY1295" t="s">
        <v>137</v>
      </c>
      <c r="DZ1295" t="s">
        <v>168</v>
      </c>
      <c r="EA1295" t="b">
        <v>0</v>
      </c>
      <c r="EB1295" t="s">
        <v>137</v>
      </c>
    </row>
    <row r="1296" spans="1:132" x14ac:dyDescent="0.25">
      <c r="A1296">
        <v>153979311</v>
      </c>
      <c r="B1296">
        <v>10748</v>
      </c>
      <c r="C1296" t="s">
        <v>192</v>
      </c>
      <c r="D1296" t="s">
        <v>474</v>
      </c>
      <c r="E1296" t="s">
        <v>134</v>
      </c>
      <c r="F1296" t="s">
        <v>135</v>
      </c>
      <c r="G1296" t="s">
        <v>163</v>
      </c>
      <c r="H1296" t="s">
        <v>137</v>
      </c>
      <c r="I1296" t="s">
        <v>475</v>
      </c>
      <c r="J1296" t="s">
        <v>557</v>
      </c>
      <c r="K1296" t="s">
        <v>558</v>
      </c>
      <c r="L1296" t="s">
        <v>559</v>
      </c>
      <c r="M1296" t="s">
        <v>137</v>
      </c>
      <c r="N1296" t="s">
        <v>625</v>
      </c>
      <c r="O1296" t="s">
        <v>625</v>
      </c>
      <c r="P1296" s="1">
        <v>45758</v>
      </c>
      <c r="Q1296" s="1">
        <v>45758.468055555553</v>
      </c>
      <c r="R1296" s="1">
        <v>45758.468055555553</v>
      </c>
      <c r="S1296" s="1">
        <v>45758.479861111111</v>
      </c>
      <c r="T1296" s="1">
        <v>45758.479861111111</v>
      </c>
      <c r="U1296" t="s">
        <v>626</v>
      </c>
      <c r="V1296" t="s">
        <v>137</v>
      </c>
      <c r="W1296" t="s">
        <v>137</v>
      </c>
      <c r="X1296" t="s">
        <v>144</v>
      </c>
      <c r="Y1296" t="s">
        <v>199</v>
      </c>
      <c r="Z1296" t="s">
        <v>137</v>
      </c>
      <c r="AA1296" t="s">
        <v>232</v>
      </c>
      <c r="AB1296" t="s">
        <v>137</v>
      </c>
      <c r="AC1296" t="s">
        <v>137</v>
      </c>
      <c r="AD1296" s="2"/>
      <c r="AE1296" t="s">
        <v>137</v>
      </c>
      <c r="AF1296" t="s">
        <v>137</v>
      </c>
      <c r="AG1296" t="s">
        <v>137</v>
      </c>
      <c r="AH1296" t="s">
        <v>137</v>
      </c>
      <c r="AI1296" t="s">
        <v>137</v>
      </c>
      <c r="AJ1296" t="s">
        <v>137</v>
      </c>
      <c r="AK1296" t="s">
        <v>137</v>
      </c>
      <c r="AL1296" s="2"/>
      <c r="AM1296" t="s">
        <v>137</v>
      </c>
      <c r="AN1296" t="s">
        <v>137</v>
      </c>
      <c r="AO1296" t="s">
        <v>137</v>
      </c>
      <c r="AP1296" t="s">
        <v>137</v>
      </c>
      <c r="AQ1296" t="s">
        <v>137</v>
      </c>
      <c r="AR1296" t="s">
        <v>137</v>
      </c>
      <c r="AS1296" t="s">
        <v>137</v>
      </c>
      <c r="AT1296" t="s">
        <v>137</v>
      </c>
      <c r="AU1296" t="s">
        <v>137</v>
      </c>
      <c r="AV1296" t="s">
        <v>8591</v>
      </c>
      <c r="AW1296" t="s">
        <v>137</v>
      </c>
      <c r="AX1296" t="s">
        <v>137</v>
      </c>
      <c r="AY1296" t="s">
        <v>137</v>
      </c>
      <c r="AZ1296" t="s">
        <v>137</v>
      </c>
      <c r="BA1296" t="s">
        <v>137</v>
      </c>
      <c r="BB1296" t="s">
        <v>137</v>
      </c>
      <c r="BC1296" t="s">
        <v>137</v>
      </c>
      <c r="BD1296" t="s">
        <v>137</v>
      </c>
      <c r="BE1296" t="s">
        <v>137</v>
      </c>
      <c r="BF1296" t="s">
        <v>137</v>
      </c>
      <c r="BG1296" t="s">
        <v>137</v>
      </c>
      <c r="BH1296" t="s">
        <v>137</v>
      </c>
      <c r="BI1296" t="s">
        <v>137</v>
      </c>
      <c r="BJ1296" t="s">
        <v>137</v>
      </c>
      <c r="BK1296" t="s">
        <v>137</v>
      </c>
      <c r="BL1296" t="s">
        <v>137</v>
      </c>
      <c r="BM1296" t="s">
        <v>137</v>
      </c>
      <c r="BN1296" t="s">
        <v>137</v>
      </c>
      <c r="BO1296" t="s">
        <v>137</v>
      </c>
      <c r="BP1296" t="s">
        <v>137</v>
      </c>
      <c r="BQ1296" t="s">
        <v>137</v>
      </c>
      <c r="BR1296" t="s">
        <v>137</v>
      </c>
      <c r="BS1296" t="s">
        <v>137</v>
      </c>
      <c r="BT1296" t="s">
        <v>137</v>
      </c>
      <c r="BU1296" t="s">
        <v>137</v>
      </c>
      <c r="BW1296" t="s">
        <v>137</v>
      </c>
      <c r="BX1296" t="s">
        <v>137</v>
      </c>
      <c r="BY1296" t="s">
        <v>137</v>
      </c>
      <c r="BZ1296" t="s">
        <v>137</v>
      </c>
      <c r="CA1296" t="s">
        <v>137</v>
      </c>
      <c r="CB1296" t="s">
        <v>137</v>
      </c>
      <c r="CC1296" t="s">
        <v>137</v>
      </c>
      <c r="CD1296" t="s">
        <v>137</v>
      </c>
      <c r="CE1296" t="s">
        <v>137</v>
      </c>
      <c r="CF1296" t="s">
        <v>137</v>
      </c>
      <c r="CG1296" t="s">
        <v>137</v>
      </c>
      <c r="CH1296" t="s">
        <v>137</v>
      </c>
      <c r="CI1296" t="s">
        <v>137</v>
      </c>
      <c r="CJ1296" t="s">
        <v>137</v>
      </c>
      <c r="CK1296" t="s">
        <v>137</v>
      </c>
      <c r="CL1296" t="s">
        <v>137</v>
      </c>
      <c r="CM1296" t="s">
        <v>137</v>
      </c>
      <c r="CN1296" t="s">
        <v>137</v>
      </c>
      <c r="CO1296" t="s">
        <v>137</v>
      </c>
      <c r="CP1296" t="s">
        <v>137</v>
      </c>
      <c r="CQ1296" s="1">
        <v>45758.479861111111</v>
      </c>
      <c r="CR1296" s="1">
        <v>45758.479861111111</v>
      </c>
      <c r="CS1296" s="1">
        <v>45758.479861111111</v>
      </c>
      <c r="CT1296" t="s">
        <v>8592</v>
      </c>
      <c r="CU1296" t="s">
        <v>8592</v>
      </c>
      <c r="CV1296" t="s">
        <v>8593</v>
      </c>
      <c r="CW1296" t="s">
        <v>8593</v>
      </c>
      <c r="CX1296" s="3"/>
      <c r="CY1296" s="3"/>
      <c r="CZ1296">
        <v>1</v>
      </c>
      <c r="DA1296" t="s">
        <v>8594</v>
      </c>
      <c r="DB1296" t="s">
        <v>137</v>
      </c>
      <c r="DC1296" t="s">
        <v>137</v>
      </c>
      <c r="DD1296" t="s">
        <v>137</v>
      </c>
      <c r="DE1296" t="s">
        <v>137</v>
      </c>
      <c r="DF1296" t="s">
        <v>8595</v>
      </c>
      <c r="DG1296" t="s">
        <v>137</v>
      </c>
      <c r="DH1296" t="s">
        <v>137</v>
      </c>
      <c r="DI1296" t="s">
        <v>137</v>
      </c>
      <c r="DJ1296" t="s">
        <v>137</v>
      </c>
      <c r="DK1296">
        <v>0</v>
      </c>
      <c r="DL1296" t="s">
        <v>209</v>
      </c>
      <c r="DM1296" t="s">
        <v>137</v>
      </c>
      <c r="DN1296" t="s">
        <v>137</v>
      </c>
      <c r="DO1296" s="1">
        <v>45758.479861111111</v>
      </c>
      <c r="DP1296" s="1"/>
      <c r="DQ1296" t="s">
        <v>557</v>
      </c>
      <c r="DR1296" t="s">
        <v>558</v>
      </c>
      <c r="DS1296" t="s">
        <v>559</v>
      </c>
      <c r="DT1296" t="s">
        <v>137</v>
      </c>
      <c r="DU1296" t="s">
        <v>137</v>
      </c>
      <c r="DV1296" t="s">
        <v>140</v>
      </c>
      <c r="DW1296" t="s">
        <v>137</v>
      </c>
      <c r="DX1296" t="s">
        <v>629</v>
      </c>
      <c r="DY1296" t="s">
        <v>137</v>
      </c>
      <c r="DZ1296" t="s">
        <v>148</v>
      </c>
      <c r="EA1296" t="b">
        <v>0</v>
      </c>
      <c r="EB1296" t="s">
        <v>137</v>
      </c>
    </row>
    <row r="1297" spans="1:132" x14ac:dyDescent="0.25">
      <c r="A1297">
        <v>153968293</v>
      </c>
      <c r="B1297">
        <v>10747</v>
      </c>
      <c r="C1297" t="s">
        <v>473</v>
      </c>
      <c r="D1297" t="s">
        <v>133</v>
      </c>
      <c r="E1297" t="s">
        <v>134</v>
      </c>
      <c r="F1297" t="s">
        <v>135</v>
      </c>
      <c r="G1297" t="s">
        <v>136</v>
      </c>
      <c r="H1297" t="s">
        <v>137</v>
      </c>
      <c r="I1297" t="s">
        <v>138</v>
      </c>
      <c r="J1297" t="s">
        <v>1870</v>
      </c>
      <c r="K1297" t="s">
        <v>1871</v>
      </c>
      <c r="L1297" t="s">
        <v>1872</v>
      </c>
      <c r="M1297" t="s">
        <v>137</v>
      </c>
      <c r="N1297" t="s">
        <v>438</v>
      </c>
      <c r="O1297" t="s">
        <v>438</v>
      </c>
      <c r="P1297" s="1">
        <v>45756.041666666664</v>
      </c>
      <c r="Q1297" s="1">
        <v>45758.393055555556</v>
      </c>
      <c r="R1297" s="1">
        <v>45758.393055555556</v>
      </c>
      <c r="S1297" s="1">
        <v>45761.400694444441</v>
      </c>
      <c r="T1297" s="1">
        <v>45761.400694444441</v>
      </c>
      <c r="U1297" t="s">
        <v>439</v>
      </c>
      <c r="V1297" t="s">
        <v>137</v>
      </c>
      <c r="W1297" t="s">
        <v>137</v>
      </c>
      <c r="X1297" t="s">
        <v>360</v>
      </c>
      <c r="Y1297" t="s">
        <v>440</v>
      </c>
      <c r="Z1297" t="s">
        <v>137</v>
      </c>
      <c r="AA1297" t="s">
        <v>137</v>
      </c>
      <c r="AB1297" t="s">
        <v>137</v>
      </c>
      <c r="AC1297" t="s">
        <v>137</v>
      </c>
      <c r="AD1297" s="2"/>
      <c r="AE1297" t="s">
        <v>137</v>
      </c>
      <c r="AF1297" t="s">
        <v>137</v>
      </c>
      <c r="AG1297" t="s">
        <v>137</v>
      </c>
      <c r="AH1297" t="s">
        <v>137</v>
      </c>
      <c r="AI1297" t="s">
        <v>137</v>
      </c>
      <c r="AJ1297" t="s">
        <v>137</v>
      </c>
      <c r="AK1297" t="s">
        <v>137</v>
      </c>
      <c r="AL1297" s="2"/>
      <c r="AM1297" t="s">
        <v>137</v>
      </c>
      <c r="AN1297" t="s">
        <v>137</v>
      </c>
      <c r="AO1297" t="s">
        <v>137</v>
      </c>
      <c r="AP1297" t="s">
        <v>137</v>
      </c>
      <c r="AQ1297" t="s">
        <v>137</v>
      </c>
      <c r="AR1297" t="s">
        <v>137</v>
      </c>
      <c r="AS1297" t="s">
        <v>137</v>
      </c>
      <c r="AT1297" t="s">
        <v>137</v>
      </c>
      <c r="AU1297" t="s">
        <v>137</v>
      </c>
      <c r="AV1297" t="s">
        <v>137</v>
      </c>
      <c r="AW1297" t="s">
        <v>137</v>
      </c>
      <c r="AX1297" t="s">
        <v>137</v>
      </c>
      <c r="AY1297" t="s">
        <v>137</v>
      </c>
      <c r="AZ1297" t="s">
        <v>137</v>
      </c>
      <c r="BA1297" t="s">
        <v>137</v>
      </c>
      <c r="BB1297" t="s">
        <v>137</v>
      </c>
      <c r="BC1297" t="s">
        <v>137</v>
      </c>
      <c r="BD1297" t="s">
        <v>137</v>
      </c>
      <c r="BE1297" t="s">
        <v>137</v>
      </c>
      <c r="BF1297" t="s">
        <v>137</v>
      </c>
      <c r="BG1297" t="s">
        <v>137</v>
      </c>
      <c r="BH1297" t="s">
        <v>137</v>
      </c>
      <c r="BI1297" t="s">
        <v>137</v>
      </c>
      <c r="BJ1297" t="s">
        <v>137</v>
      </c>
      <c r="BK1297" t="s">
        <v>137</v>
      </c>
      <c r="BL1297" t="s">
        <v>137</v>
      </c>
      <c r="BM1297" t="s">
        <v>137</v>
      </c>
      <c r="BN1297" t="s">
        <v>137</v>
      </c>
      <c r="BO1297" t="s">
        <v>137</v>
      </c>
      <c r="BP1297" t="s">
        <v>8596</v>
      </c>
      <c r="BQ1297" t="s">
        <v>137</v>
      </c>
      <c r="BR1297" t="s">
        <v>137</v>
      </c>
      <c r="BS1297" t="s">
        <v>137</v>
      </c>
      <c r="BT1297" t="s">
        <v>137</v>
      </c>
      <c r="BU1297" t="s">
        <v>137</v>
      </c>
      <c r="BW1297" t="s">
        <v>137</v>
      </c>
      <c r="BX1297" t="s">
        <v>137</v>
      </c>
      <c r="BY1297" t="s">
        <v>137</v>
      </c>
      <c r="BZ1297" t="s">
        <v>137</v>
      </c>
      <c r="CA1297" t="s">
        <v>137</v>
      </c>
      <c r="CB1297" t="s">
        <v>137</v>
      </c>
      <c r="CC1297" t="s">
        <v>137</v>
      </c>
      <c r="CD1297" t="s">
        <v>137</v>
      </c>
      <c r="CE1297" t="s">
        <v>137</v>
      </c>
      <c r="CF1297" t="s">
        <v>137</v>
      </c>
      <c r="CG1297" t="s">
        <v>137</v>
      </c>
      <c r="CH1297" t="s">
        <v>137</v>
      </c>
      <c r="CI1297" t="s">
        <v>137</v>
      </c>
      <c r="CJ1297" t="s">
        <v>137</v>
      </c>
      <c r="CK1297" t="s">
        <v>137</v>
      </c>
      <c r="CL1297" t="s">
        <v>137</v>
      </c>
      <c r="CM1297" t="s">
        <v>137</v>
      </c>
      <c r="CN1297" t="s">
        <v>137</v>
      </c>
      <c r="CO1297" t="s">
        <v>137</v>
      </c>
      <c r="CP1297" t="s">
        <v>137</v>
      </c>
      <c r="CQ1297" s="1">
        <v>45761.400694444441</v>
      </c>
      <c r="CR1297" s="1">
        <v>45758.431250000001</v>
      </c>
      <c r="CS1297" s="1"/>
      <c r="CT1297" t="s">
        <v>137</v>
      </c>
      <c r="CU1297" t="s">
        <v>137</v>
      </c>
      <c r="CV1297" t="s">
        <v>137</v>
      </c>
      <c r="CW1297" t="s">
        <v>137</v>
      </c>
      <c r="CX1297" s="3"/>
      <c r="CY1297" s="3"/>
      <c r="CZ1297">
        <v>2</v>
      </c>
      <c r="DA1297" t="s">
        <v>8597</v>
      </c>
      <c r="DB1297" t="s">
        <v>137</v>
      </c>
      <c r="DC1297" t="s">
        <v>137</v>
      </c>
      <c r="DD1297" t="s">
        <v>137</v>
      </c>
      <c r="DE1297" t="s">
        <v>137</v>
      </c>
      <c r="DF1297" t="s">
        <v>137</v>
      </c>
      <c r="DG1297" t="s">
        <v>900</v>
      </c>
      <c r="DH1297" t="s">
        <v>1873</v>
      </c>
      <c r="DI1297" t="s">
        <v>137</v>
      </c>
      <c r="DJ1297" t="s">
        <v>137</v>
      </c>
      <c r="DK1297">
        <v>0</v>
      </c>
      <c r="DL1297" t="s">
        <v>137</v>
      </c>
      <c r="DM1297" t="s">
        <v>137</v>
      </c>
      <c r="DN1297" t="s">
        <v>137</v>
      </c>
      <c r="DO1297" s="1"/>
      <c r="DP1297" s="1"/>
      <c r="DQ1297" t="s">
        <v>137</v>
      </c>
      <c r="DR1297" t="s">
        <v>137</v>
      </c>
      <c r="DS1297" t="s">
        <v>137</v>
      </c>
      <c r="DT1297" t="s">
        <v>137</v>
      </c>
      <c r="DU1297" t="s">
        <v>137</v>
      </c>
      <c r="DV1297" t="s">
        <v>137</v>
      </c>
      <c r="DW1297" t="s">
        <v>137</v>
      </c>
      <c r="DX1297" t="s">
        <v>8598</v>
      </c>
      <c r="DY1297" t="s">
        <v>137</v>
      </c>
      <c r="DZ1297" t="s">
        <v>148</v>
      </c>
      <c r="EA1297" t="b">
        <v>0</v>
      </c>
      <c r="EB1297" t="s">
        <v>137</v>
      </c>
    </row>
    <row r="1298" spans="1:132" x14ac:dyDescent="0.25">
      <c r="A1298">
        <v>153964967</v>
      </c>
      <c r="B1298">
        <v>10746</v>
      </c>
      <c r="C1298" t="s">
        <v>192</v>
      </c>
      <c r="D1298" t="s">
        <v>5267</v>
      </c>
      <c r="E1298" t="s">
        <v>134</v>
      </c>
      <c r="F1298" t="s">
        <v>135</v>
      </c>
      <c r="G1298" t="s">
        <v>163</v>
      </c>
      <c r="H1298" t="s">
        <v>137</v>
      </c>
      <c r="I1298" t="s">
        <v>4285</v>
      </c>
      <c r="J1298" t="s">
        <v>273</v>
      </c>
      <c r="K1298" t="s">
        <v>274</v>
      </c>
      <c r="L1298" t="s">
        <v>275</v>
      </c>
      <c r="M1298" t="s">
        <v>140</v>
      </c>
      <c r="N1298" t="s">
        <v>1840</v>
      </c>
      <c r="O1298" t="s">
        <v>1840</v>
      </c>
      <c r="P1298" s="1">
        <v>45758</v>
      </c>
      <c r="Q1298" s="1">
        <v>45758.365277777775</v>
      </c>
      <c r="R1298" s="1">
        <v>45758.365277777775</v>
      </c>
      <c r="S1298" s="1">
        <v>45769.445833333331</v>
      </c>
      <c r="T1298" s="1">
        <v>45769.445833333331</v>
      </c>
      <c r="U1298" t="s">
        <v>2382</v>
      </c>
      <c r="V1298" t="s">
        <v>137</v>
      </c>
      <c r="W1298" t="s">
        <v>137</v>
      </c>
      <c r="X1298" t="s">
        <v>185</v>
      </c>
      <c r="Y1298" t="s">
        <v>361</v>
      </c>
      <c r="Z1298" t="s">
        <v>137</v>
      </c>
      <c r="AA1298" t="s">
        <v>137</v>
      </c>
      <c r="AB1298" t="s">
        <v>137</v>
      </c>
      <c r="AC1298" t="s">
        <v>137</v>
      </c>
      <c r="AD1298" s="2"/>
      <c r="AE1298" t="s">
        <v>137</v>
      </c>
      <c r="AF1298" t="s">
        <v>137</v>
      </c>
      <c r="AG1298" t="s">
        <v>137</v>
      </c>
      <c r="AH1298" t="s">
        <v>137</v>
      </c>
      <c r="AI1298" t="s">
        <v>137</v>
      </c>
      <c r="AJ1298" t="s">
        <v>137</v>
      </c>
      <c r="AK1298" t="s">
        <v>137</v>
      </c>
      <c r="AL1298" s="2"/>
      <c r="AM1298" t="s">
        <v>137</v>
      </c>
      <c r="AN1298" t="s">
        <v>137</v>
      </c>
      <c r="AO1298" t="s">
        <v>137</v>
      </c>
      <c r="AP1298" t="s">
        <v>137</v>
      </c>
      <c r="AQ1298" t="s">
        <v>137</v>
      </c>
      <c r="AR1298" t="s">
        <v>137</v>
      </c>
      <c r="AS1298" t="s">
        <v>137</v>
      </c>
      <c r="AT1298" t="s">
        <v>137</v>
      </c>
      <c r="AU1298" t="s">
        <v>137</v>
      </c>
      <c r="AV1298" t="s">
        <v>137</v>
      </c>
      <c r="AW1298" t="s">
        <v>137</v>
      </c>
      <c r="AX1298" t="s">
        <v>137</v>
      </c>
      <c r="AY1298" t="s">
        <v>137</v>
      </c>
      <c r="AZ1298" t="s">
        <v>137</v>
      </c>
      <c r="BA1298" t="s">
        <v>137</v>
      </c>
      <c r="BB1298" t="s">
        <v>137</v>
      </c>
      <c r="BC1298" t="s">
        <v>137</v>
      </c>
      <c r="BD1298" t="s">
        <v>137</v>
      </c>
      <c r="BE1298" t="s">
        <v>137</v>
      </c>
      <c r="BF1298" t="s">
        <v>137</v>
      </c>
      <c r="BG1298" t="s">
        <v>137</v>
      </c>
      <c r="BH1298" t="s">
        <v>137</v>
      </c>
      <c r="BI1298" t="s">
        <v>137</v>
      </c>
      <c r="BJ1298" t="s">
        <v>137</v>
      </c>
      <c r="BK1298" t="s">
        <v>137</v>
      </c>
      <c r="BL1298" t="s">
        <v>137</v>
      </c>
      <c r="BM1298" t="s">
        <v>137</v>
      </c>
      <c r="BN1298" t="s">
        <v>137</v>
      </c>
      <c r="BO1298" t="s">
        <v>137</v>
      </c>
      <c r="BP1298" t="s">
        <v>8599</v>
      </c>
      <c r="BQ1298" t="s">
        <v>137</v>
      </c>
      <c r="BR1298" t="s">
        <v>137</v>
      </c>
      <c r="BS1298" t="s">
        <v>137</v>
      </c>
      <c r="BT1298" t="s">
        <v>771</v>
      </c>
      <c r="BU1298" t="s">
        <v>771</v>
      </c>
      <c r="BW1298" t="s">
        <v>137</v>
      </c>
      <c r="BX1298" t="s">
        <v>137</v>
      </c>
      <c r="BY1298" t="s">
        <v>137</v>
      </c>
      <c r="BZ1298" t="s">
        <v>137</v>
      </c>
      <c r="CA1298" t="s">
        <v>137</v>
      </c>
      <c r="CB1298" t="s">
        <v>137</v>
      </c>
      <c r="CC1298" t="s">
        <v>137</v>
      </c>
      <c r="CD1298" t="s">
        <v>137</v>
      </c>
      <c r="CE1298" t="s">
        <v>137</v>
      </c>
      <c r="CF1298" t="s">
        <v>137</v>
      </c>
      <c r="CG1298" t="s">
        <v>137</v>
      </c>
      <c r="CH1298" t="s">
        <v>137</v>
      </c>
      <c r="CI1298" t="s">
        <v>137</v>
      </c>
      <c r="CJ1298" t="s">
        <v>137</v>
      </c>
      <c r="CK1298" t="s">
        <v>137</v>
      </c>
      <c r="CL1298" t="s">
        <v>137</v>
      </c>
      <c r="CM1298" t="s">
        <v>8600</v>
      </c>
      <c r="CN1298" t="s">
        <v>137</v>
      </c>
      <c r="CO1298" t="s">
        <v>137</v>
      </c>
      <c r="CP1298" t="s">
        <v>137</v>
      </c>
      <c r="CQ1298" s="1">
        <v>45769.445833333331</v>
      </c>
      <c r="CR1298" s="1">
        <v>45769.445833333331</v>
      </c>
      <c r="CS1298" s="1">
        <v>45769.445833333331</v>
      </c>
      <c r="CT1298" t="s">
        <v>8601</v>
      </c>
      <c r="CU1298" t="s">
        <v>8602</v>
      </c>
      <c r="CV1298" t="s">
        <v>8603</v>
      </c>
      <c r="CW1298" t="s">
        <v>8604</v>
      </c>
      <c r="CX1298" s="3"/>
      <c r="CY1298" s="3"/>
      <c r="CZ1298">
        <v>3</v>
      </c>
      <c r="DA1298" t="s">
        <v>8605</v>
      </c>
      <c r="DB1298" t="s">
        <v>137</v>
      </c>
      <c r="DC1298" t="s">
        <v>137</v>
      </c>
      <c r="DD1298" t="s">
        <v>137</v>
      </c>
      <c r="DE1298" t="s">
        <v>137</v>
      </c>
      <c r="DF1298" t="s">
        <v>8606</v>
      </c>
      <c r="DG1298" t="s">
        <v>900</v>
      </c>
      <c r="DH1298" t="s">
        <v>2021</v>
      </c>
      <c r="DI1298" t="s">
        <v>137</v>
      </c>
      <c r="DJ1298" t="s">
        <v>137</v>
      </c>
      <c r="DK1298">
        <v>0</v>
      </c>
      <c r="DL1298" t="s">
        <v>137</v>
      </c>
      <c r="DM1298" t="s">
        <v>137</v>
      </c>
      <c r="DN1298" t="s">
        <v>137</v>
      </c>
      <c r="DO1298" s="1">
        <v>45769.445833333331</v>
      </c>
      <c r="DP1298" s="1"/>
      <c r="DQ1298" t="s">
        <v>273</v>
      </c>
      <c r="DR1298" t="s">
        <v>274</v>
      </c>
      <c r="DS1298" t="s">
        <v>275</v>
      </c>
      <c r="DT1298" t="s">
        <v>137</v>
      </c>
      <c r="DU1298" t="s">
        <v>137</v>
      </c>
      <c r="DV1298" t="s">
        <v>137</v>
      </c>
      <c r="DW1298" t="s">
        <v>137</v>
      </c>
      <c r="DX1298" t="s">
        <v>137</v>
      </c>
      <c r="DY1298" t="s">
        <v>137</v>
      </c>
      <c r="DZ1298" t="s">
        <v>148</v>
      </c>
      <c r="EA1298" t="b">
        <v>0</v>
      </c>
      <c r="EB1298" t="s">
        <v>137</v>
      </c>
    </row>
    <row r="1299" spans="1:132" x14ac:dyDescent="0.25">
      <c r="A1299">
        <v>153964781</v>
      </c>
      <c r="B1299">
        <v>10745</v>
      </c>
      <c r="C1299" t="s">
        <v>473</v>
      </c>
      <c r="D1299" t="s">
        <v>8607</v>
      </c>
      <c r="E1299" t="s">
        <v>134</v>
      </c>
      <c r="F1299" t="s">
        <v>162</v>
      </c>
      <c r="G1299" t="s">
        <v>163</v>
      </c>
      <c r="H1299" t="s">
        <v>137</v>
      </c>
      <c r="I1299" t="s">
        <v>8608</v>
      </c>
      <c r="J1299" t="s">
        <v>1870</v>
      </c>
      <c r="K1299" t="s">
        <v>1871</v>
      </c>
      <c r="L1299" t="s">
        <v>1872</v>
      </c>
      <c r="M1299" t="s">
        <v>137</v>
      </c>
      <c r="N1299" t="s">
        <v>3635</v>
      </c>
      <c r="O1299" t="s">
        <v>3635</v>
      </c>
      <c r="P1299" s="1"/>
      <c r="Q1299" s="1">
        <v>45758.363194444442</v>
      </c>
      <c r="R1299" s="1">
        <v>45758.363194444442</v>
      </c>
      <c r="S1299" s="1">
        <v>45761.402777777781</v>
      </c>
      <c r="T1299" s="1">
        <v>45761.402777777781</v>
      </c>
      <c r="U1299" t="s">
        <v>3636</v>
      </c>
      <c r="V1299" t="s">
        <v>137</v>
      </c>
      <c r="W1299" t="s">
        <v>137</v>
      </c>
      <c r="X1299" t="s">
        <v>2062</v>
      </c>
      <c r="Y1299" t="s">
        <v>186</v>
      </c>
      <c r="Z1299" t="s">
        <v>137</v>
      </c>
      <c r="AA1299" t="s">
        <v>137</v>
      </c>
      <c r="AB1299" t="s">
        <v>137</v>
      </c>
      <c r="AC1299" t="s">
        <v>137</v>
      </c>
      <c r="AD1299" s="2"/>
      <c r="AE1299" t="s">
        <v>137</v>
      </c>
      <c r="AF1299" t="s">
        <v>137</v>
      </c>
      <c r="AG1299" t="s">
        <v>137</v>
      </c>
      <c r="AH1299" t="s">
        <v>137</v>
      </c>
      <c r="AI1299" t="s">
        <v>137</v>
      </c>
      <c r="AJ1299" t="s">
        <v>137</v>
      </c>
      <c r="AK1299" t="s">
        <v>137</v>
      </c>
      <c r="AL1299" s="2"/>
      <c r="AM1299" t="s">
        <v>137</v>
      </c>
      <c r="AN1299" t="s">
        <v>137</v>
      </c>
      <c r="AO1299" t="s">
        <v>137</v>
      </c>
      <c r="AP1299" t="s">
        <v>137</v>
      </c>
      <c r="AQ1299" t="s">
        <v>137</v>
      </c>
      <c r="AR1299" t="s">
        <v>137</v>
      </c>
      <c r="AS1299" t="s">
        <v>137</v>
      </c>
      <c r="AT1299" t="s">
        <v>137</v>
      </c>
      <c r="AU1299" t="s">
        <v>137</v>
      </c>
      <c r="AV1299" t="s">
        <v>137</v>
      </c>
      <c r="AW1299" t="s">
        <v>137</v>
      </c>
      <c r="AX1299" t="s">
        <v>137</v>
      </c>
      <c r="AY1299" t="s">
        <v>137</v>
      </c>
      <c r="AZ1299" t="s">
        <v>137</v>
      </c>
      <c r="BA1299" t="s">
        <v>137</v>
      </c>
      <c r="BB1299" t="s">
        <v>137</v>
      </c>
      <c r="BC1299" t="s">
        <v>137</v>
      </c>
      <c r="BD1299" t="s">
        <v>137</v>
      </c>
      <c r="BE1299" t="s">
        <v>137</v>
      </c>
      <c r="BF1299" t="s">
        <v>137</v>
      </c>
      <c r="BG1299" t="s">
        <v>137</v>
      </c>
      <c r="BH1299" t="s">
        <v>137</v>
      </c>
      <c r="BI1299" t="s">
        <v>137</v>
      </c>
      <c r="BJ1299" t="s">
        <v>137</v>
      </c>
      <c r="BK1299" t="s">
        <v>137</v>
      </c>
      <c r="BL1299" t="s">
        <v>137</v>
      </c>
      <c r="BM1299" t="s">
        <v>137</v>
      </c>
      <c r="BN1299" t="s">
        <v>137</v>
      </c>
      <c r="BO1299" t="s">
        <v>137</v>
      </c>
      <c r="BP1299" t="s">
        <v>137</v>
      </c>
      <c r="BQ1299" t="s">
        <v>137</v>
      </c>
      <c r="BR1299" t="s">
        <v>137</v>
      </c>
      <c r="BS1299" t="s">
        <v>137</v>
      </c>
      <c r="BT1299" t="s">
        <v>137</v>
      </c>
      <c r="BU1299" t="s">
        <v>137</v>
      </c>
      <c r="BW1299" t="s">
        <v>137</v>
      </c>
      <c r="BX1299" t="s">
        <v>137</v>
      </c>
      <c r="BY1299" t="s">
        <v>137</v>
      </c>
      <c r="BZ1299" t="s">
        <v>137</v>
      </c>
      <c r="CA1299" t="s">
        <v>137</v>
      </c>
      <c r="CB1299" t="s">
        <v>137</v>
      </c>
      <c r="CC1299" t="s">
        <v>137</v>
      </c>
      <c r="CD1299" t="s">
        <v>137</v>
      </c>
      <c r="CE1299" t="s">
        <v>137</v>
      </c>
      <c r="CF1299" t="s">
        <v>137</v>
      </c>
      <c r="CG1299" t="s">
        <v>137</v>
      </c>
      <c r="CH1299" t="s">
        <v>137</v>
      </c>
      <c r="CI1299" t="s">
        <v>137</v>
      </c>
      <c r="CJ1299" t="s">
        <v>137</v>
      </c>
      <c r="CK1299" t="s">
        <v>137</v>
      </c>
      <c r="CL1299" t="s">
        <v>137</v>
      </c>
      <c r="CM1299" t="s">
        <v>137</v>
      </c>
      <c r="CN1299" t="s">
        <v>137</v>
      </c>
      <c r="CO1299" t="s">
        <v>137</v>
      </c>
      <c r="CP1299" t="s">
        <v>137</v>
      </c>
      <c r="CQ1299" s="1">
        <v>45761.402777777781</v>
      </c>
      <c r="CR1299" s="1">
        <v>45758.431944444441</v>
      </c>
      <c r="CS1299" s="1"/>
      <c r="CT1299" t="s">
        <v>137</v>
      </c>
      <c r="CU1299" t="s">
        <v>137</v>
      </c>
      <c r="CV1299" t="s">
        <v>137</v>
      </c>
      <c r="CW1299" t="s">
        <v>137</v>
      </c>
      <c r="CX1299" s="3"/>
      <c r="CY1299" s="3"/>
      <c r="CZ1299">
        <v>2</v>
      </c>
      <c r="DA1299" t="s">
        <v>137</v>
      </c>
      <c r="DB1299" t="s">
        <v>137</v>
      </c>
      <c r="DC1299" t="s">
        <v>137</v>
      </c>
      <c r="DD1299" t="s">
        <v>137</v>
      </c>
      <c r="DE1299" t="s">
        <v>137</v>
      </c>
      <c r="DF1299" t="s">
        <v>137</v>
      </c>
      <c r="DG1299" t="s">
        <v>900</v>
      </c>
      <c r="DH1299" t="s">
        <v>1873</v>
      </c>
      <c r="DI1299" t="s">
        <v>137</v>
      </c>
      <c r="DJ1299" t="s">
        <v>137</v>
      </c>
      <c r="DK1299">
        <v>0</v>
      </c>
      <c r="DL1299" t="s">
        <v>137</v>
      </c>
      <c r="DM1299" t="s">
        <v>137</v>
      </c>
      <c r="DN1299" t="s">
        <v>137</v>
      </c>
      <c r="DO1299" s="1"/>
      <c r="DP1299" s="1"/>
      <c r="DQ1299" t="s">
        <v>137</v>
      </c>
      <c r="DR1299" t="s">
        <v>137</v>
      </c>
      <c r="DS1299" t="s">
        <v>137</v>
      </c>
      <c r="DT1299" t="s">
        <v>8609</v>
      </c>
      <c r="DU1299" t="s">
        <v>137</v>
      </c>
      <c r="DV1299" t="s">
        <v>137</v>
      </c>
      <c r="DW1299" t="s">
        <v>137</v>
      </c>
      <c r="DX1299" t="s">
        <v>8610</v>
      </c>
      <c r="DY1299" t="s">
        <v>137</v>
      </c>
      <c r="DZ1299" t="s">
        <v>168</v>
      </c>
      <c r="EA1299" t="b">
        <v>0</v>
      </c>
      <c r="EB1299" t="s">
        <v>137</v>
      </c>
    </row>
    <row r="1300" spans="1:132" x14ac:dyDescent="0.25">
      <c r="A1300">
        <v>153961268</v>
      </c>
      <c r="B1300">
        <v>10744</v>
      </c>
      <c r="C1300" t="s">
        <v>192</v>
      </c>
      <c r="D1300" t="s">
        <v>474</v>
      </c>
      <c r="E1300" t="s">
        <v>134</v>
      </c>
      <c r="F1300" t="s">
        <v>135</v>
      </c>
      <c r="G1300" t="s">
        <v>163</v>
      </c>
      <c r="H1300" t="s">
        <v>137</v>
      </c>
      <c r="I1300" t="s">
        <v>475</v>
      </c>
      <c r="J1300" t="s">
        <v>226</v>
      </c>
      <c r="K1300" t="s">
        <v>227</v>
      </c>
      <c r="L1300" t="s">
        <v>228</v>
      </c>
      <c r="M1300" t="s">
        <v>137</v>
      </c>
      <c r="N1300" t="s">
        <v>1840</v>
      </c>
      <c r="O1300" t="s">
        <v>1840</v>
      </c>
      <c r="P1300" s="1"/>
      <c r="Q1300" s="1">
        <v>45758.314583333333</v>
      </c>
      <c r="R1300" s="1">
        <v>45758.314583333333</v>
      </c>
      <c r="S1300" s="1">
        <v>45783.461111111108</v>
      </c>
      <c r="T1300" s="1">
        <v>45783.461111111108</v>
      </c>
      <c r="U1300" t="s">
        <v>216</v>
      </c>
      <c r="V1300" t="s">
        <v>137</v>
      </c>
      <c r="W1300" t="s">
        <v>137</v>
      </c>
      <c r="X1300" t="s">
        <v>185</v>
      </c>
      <c r="Y1300" t="s">
        <v>137</v>
      </c>
      <c r="Z1300" t="s">
        <v>137</v>
      </c>
      <c r="AA1300" t="s">
        <v>8611</v>
      </c>
      <c r="AB1300" t="s">
        <v>137</v>
      </c>
      <c r="AC1300" t="s">
        <v>137</v>
      </c>
      <c r="AD1300" s="2"/>
      <c r="AE1300" t="s">
        <v>137</v>
      </c>
      <c r="AF1300" t="s">
        <v>137</v>
      </c>
      <c r="AG1300" t="s">
        <v>137</v>
      </c>
      <c r="AH1300" t="s">
        <v>137</v>
      </c>
      <c r="AI1300" t="s">
        <v>137</v>
      </c>
      <c r="AJ1300" t="s">
        <v>137</v>
      </c>
      <c r="AK1300" t="s">
        <v>137</v>
      </c>
      <c r="AL1300" s="2"/>
      <c r="AM1300" t="s">
        <v>137</v>
      </c>
      <c r="AN1300" t="s">
        <v>137</v>
      </c>
      <c r="AO1300" t="s">
        <v>137</v>
      </c>
      <c r="AP1300" t="s">
        <v>137</v>
      </c>
      <c r="AQ1300" t="s">
        <v>137</v>
      </c>
      <c r="AR1300" t="s">
        <v>137</v>
      </c>
      <c r="AS1300" t="s">
        <v>137</v>
      </c>
      <c r="AT1300" t="s">
        <v>137</v>
      </c>
      <c r="AU1300" t="s">
        <v>137</v>
      </c>
      <c r="AV1300" t="s">
        <v>8612</v>
      </c>
      <c r="AW1300" t="s">
        <v>137</v>
      </c>
      <c r="AX1300" t="s">
        <v>137</v>
      </c>
      <c r="AY1300" t="s">
        <v>137</v>
      </c>
      <c r="AZ1300" t="s">
        <v>137</v>
      </c>
      <c r="BA1300" t="s">
        <v>137</v>
      </c>
      <c r="BB1300" t="s">
        <v>137</v>
      </c>
      <c r="BC1300" t="s">
        <v>137</v>
      </c>
      <c r="BD1300" t="s">
        <v>137</v>
      </c>
      <c r="BE1300" t="s">
        <v>137</v>
      </c>
      <c r="BF1300" t="s">
        <v>137</v>
      </c>
      <c r="BG1300" t="s">
        <v>137</v>
      </c>
      <c r="BH1300" t="s">
        <v>137</v>
      </c>
      <c r="BI1300" t="s">
        <v>137</v>
      </c>
      <c r="BJ1300" t="s">
        <v>137</v>
      </c>
      <c r="BK1300" t="s">
        <v>137</v>
      </c>
      <c r="BL1300" t="s">
        <v>137</v>
      </c>
      <c r="BM1300" t="s">
        <v>137</v>
      </c>
      <c r="BN1300" t="s">
        <v>137</v>
      </c>
      <c r="BO1300" t="s">
        <v>137</v>
      </c>
      <c r="BP1300" t="s">
        <v>137</v>
      </c>
      <c r="BQ1300" t="s">
        <v>137</v>
      </c>
      <c r="BR1300" t="s">
        <v>137</v>
      </c>
      <c r="BS1300" t="s">
        <v>137</v>
      </c>
      <c r="BT1300" t="s">
        <v>137</v>
      </c>
      <c r="BU1300" t="s">
        <v>137</v>
      </c>
      <c r="BW1300" t="s">
        <v>137</v>
      </c>
      <c r="BX1300" t="s">
        <v>137</v>
      </c>
      <c r="BY1300" t="s">
        <v>137</v>
      </c>
      <c r="BZ1300" t="s">
        <v>137</v>
      </c>
      <c r="CA1300" t="s">
        <v>137</v>
      </c>
      <c r="CB1300" t="s">
        <v>137</v>
      </c>
      <c r="CC1300" t="s">
        <v>137</v>
      </c>
      <c r="CD1300" t="s">
        <v>137</v>
      </c>
      <c r="CE1300" t="s">
        <v>137</v>
      </c>
      <c r="CF1300" t="s">
        <v>137</v>
      </c>
      <c r="CG1300" t="s">
        <v>137</v>
      </c>
      <c r="CH1300" t="s">
        <v>137</v>
      </c>
      <c r="CI1300" t="s">
        <v>137</v>
      </c>
      <c r="CJ1300" t="s">
        <v>137</v>
      </c>
      <c r="CK1300" t="s">
        <v>137</v>
      </c>
      <c r="CL1300" t="s">
        <v>137</v>
      </c>
      <c r="CM1300" t="s">
        <v>137</v>
      </c>
      <c r="CN1300" t="s">
        <v>137</v>
      </c>
      <c r="CO1300" t="s">
        <v>137</v>
      </c>
      <c r="CP1300" t="s">
        <v>137</v>
      </c>
      <c r="CQ1300" s="1">
        <v>45783.461111111108</v>
      </c>
      <c r="CR1300" s="1">
        <v>45783.461111111108</v>
      </c>
      <c r="CS1300" s="1">
        <v>45783.461111111108</v>
      </c>
      <c r="CT1300" t="s">
        <v>8613</v>
      </c>
      <c r="CU1300" t="s">
        <v>8614</v>
      </c>
      <c r="CV1300" t="s">
        <v>8615</v>
      </c>
      <c r="CW1300" t="s">
        <v>8616</v>
      </c>
      <c r="CX1300" s="3"/>
      <c r="CY1300" s="3"/>
      <c r="CZ1300">
        <v>1</v>
      </c>
      <c r="DA1300" t="s">
        <v>8617</v>
      </c>
      <c r="DB1300" t="s">
        <v>137</v>
      </c>
      <c r="DC1300" t="s">
        <v>137</v>
      </c>
      <c r="DD1300" t="s">
        <v>137</v>
      </c>
      <c r="DE1300" t="s">
        <v>137</v>
      </c>
      <c r="DF1300" t="s">
        <v>8618</v>
      </c>
      <c r="DG1300" t="s">
        <v>900</v>
      </c>
      <c r="DH1300" t="s">
        <v>1285</v>
      </c>
      <c r="DI1300" t="s">
        <v>137</v>
      </c>
      <c r="DJ1300" t="s">
        <v>137</v>
      </c>
      <c r="DK1300">
        <v>0</v>
      </c>
      <c r="DL1300" t="s">
        <v>209</v>
      </c>
      <c r="DM1300" t="s">
        <v>137</v>
      </c>
      <c r="DN1300" t="s">
        <v>137</v>
      </c>
      <c r="DO1300" s="1">
        <v>45783.461111111108</v>
      </c>
      <c r="DP1300" s="1"/>
      <c r="DQ1300" t="s">
        <v>534</v>
      </c>
      <c r="DR1300" t="s">
        <v>535</v>
      </c>
      <c r="DS1300" t="s">
        <v>536</v>
      </c>
      <c r="DT1300" t="s">
        <v>137</v>
      </c>
      <c r="DU1300" t="s">
        <v>137</v>
      </c>
      <c r="DV1300" t="s">
        <v>140</v>
      </c>
      <c r="DW1300" t="s">
        <v>137</v>
      </c>
      <c r="DX1300" t="s">
        <v>137</v>
      </c>
      <c r="DY1300" t="s">
        <v>137</v>
      </c>
      <c r="DZ1300" t="s">
        <v>148</v>
      </c>
      <c r="EA1300" t="b">
        <v>0</v>
      </c>
      <c r="EB1300" t="s">
        <v>137</v>
      </c>
    </row>
    <row r="1301" spans="1:132" x14ac:dyDescent="0.25">
      <c r="A1301">
        <v>153936691</v>
      </c>
      <c r="B1301">
        <v>10743</v>
      </c>
      <c r="C1301" t="s">
        <v>192</v>
      </c>
      <c r="D1301" t="s">
        <v>8619</v>
      </c>
      <c r="E1301" t="s">
        <v>134</v>
      </c>
      <c r="F1301" t="s">
        <v>135</v>
      </c>
      <c r="G1301" t="s">
        <v>194</v>
      </c>
      <c r="H1301" t="s">
        <v>570</v>
      </c>
      <c r="I1301" t="s">
        <v>138</v>
      </c>
      <c r="J1301" t="s">
        <v>262</v>
      </c>
      <c r="K1301" t="s">
        <v>263</v>
      </c>
      <c r="L1301" t="s">
        <v>264</v>
      </c>
      <c r="M1301" t="s">
        <v>140</v>
      </c>
      <c r="N1301" t="s">
        <v>6281</v>
      </c>
      <c r="O1301" t="s">
        <v>6281</v>
      </c>
      <c r="P1301" s="1">
        <v>45775</v>
      </c>
      <c r="Q1301" s="1">
        <v>45757.662499999999</v>
      </c>
      <c r="R1301" s="1">
        <v>45757.662499999999</v>
      </c>
      <c r="S1301" s="1">
        <v>45779.475694444445</v>
      </c>
      <c r="T1301" s="1">
        <v>45779.475694444445</v>
      </c>
      <c r="U1301" t="s">
        <v>8620</v>
      </c>
      <c r="V1301" t="s">
        <v>137</v>
      </c>
      <c r="W1301" t="s">
        <v>137</v>
      </c>
      <c r="X1301" t="s">
        <v>231</v>
      </c>
      <c r="Y1301" t="s">
        <v>514</v>
      </c>
      <c r="Z1301" t="s">
        <v>137</v>
      </c>
      <c r="AA1301" t="s">
        <v>137</v>
      </c>
      <c r="AB1301" t="s">
        <v>137</v>
      </c>
      <c r="AC1301" t="s">
        <v>137</v>
      </c>
      <c r="AD1301" s="2"/>
      <c r="AE1301" t="s">
        <v>137</v>
      </c>
      <c r="AF1301" t="s">
        <v>137</v>
      </c>
      <c r="AG1301" t="s">
        <v>137</v>
      </c>
      <c r="AH1301" t="s">
        <v>137</v>
      </c>
      <c r="AI1301" t="s">
        <v>137</v>
      </c>
      <c r="AJ1301" t="s">
        <v>137</v>
      </c>
      <c r="AK1301" t="s">
        <v>137</v>
      </c>
      <c r="AL1301" s="2"/>
      <c r="AM1301" t="s">
        <v>137</v>
      </c>
      <c r="AN1301" t="s">
        <v>137</v>
      </c>
      <c r="AO1301" t="s">
        <v>137</v>
      </c>
      <c r="AP1301" t="s">
        <v>137</v>
      </c>
      <c r="AQ1301" t="s">
        <v>137</v>
      </c>
      <c r="AR1301" t="s">
        <v>137</v>
      </c>
      <c r="AS1301" t="s">
        <v>137</v>
      </c>
      <c r="AT1301" t="s">
        <v>137</v>
      </c>
      <c r="AU1301" t="s">
        <v>137</v>
      </c>
      <c r="AV1301" t="s">
        <v>137</v>
      </c>
      <c r="AW1301" t="s">
        <v>137</v>
      </c>
      <c r="AX1301" t="s">
        <v>137</v>
      </c>
      <c r="AY1301" t="s">
        <v>137</v>
      </c>
      <c r="AZ1301" t="s">
        <v>137</v>
      </c>
      <c r="BA1301" t="s">
        <v>137</v>
      </c>
      <c r="BB1301" t="s">
        <v>137</v>
      </c>
      <c r="BC1301" t="s">
        <v>137</v>
      </c>
      <c r="BD1301" t="s">
        <v>137</v>
      </c>
      <c r="BE1301" t="s">
        <v>137</v>
      </c>
      <c r="BF1301" t="s">
        <v>137</v>
      </c>
      <c r="BG1301" t="s">
        <v>137</v>
      </c>
      <c r="BH1301" t="s">
        <v>137</v>
      </c>
      <c r="BI1301" t="s">
        <v>137</v>
      </c>
      <c r="BJ1301" t="s">
        <v>137</v>
      </c>
      <c r="BK1301" t="s">
        <v>137</v>
      </c>
      <c r="BL1301" t="s">
        <v>137</v>
      </c>
      <c r="BM1301" t="s">
        <v>137</v>
      </c>
      <c r="BN1301" t="s">
        <v>137</v>
      </c>
      <c r="BO1301" t="s">
        <v>137</v>
      </c>
      <c r="BP1301" t="s">
        <v>8621</v>
      </c>
      <c r="BQ1301" t="s">
        <v>137</v>
      </c>
      <c r="BR1301" t="s">
        <v>137</v>
      </c>
      <c r="BS1301" t="s">
        <v>137</v>
      </c>
      <c r="BT1301" t="s">
        <v>771</v>
      </c>
      <c r="BU1301" t="s">
        <v>771</v>
      </c>
      <c r="BW1301" t="s">
        <v>137</v>
      </c>
      <c r="BX1301" t="s">
        <v>137</v>
      </c>
      <c r="BY1301" t="s">
        <v>137</v>
      </c>
      <c r="BZ1301" t="s">
        <v>137</v>
      </c>
      <c r="CA1301" t="s">
        <v>137</v>
      </c>
      <c r="CB1301" t="s">
        <v>137</v>
      </c>
      <c r="CC1301" t="s">
        <v>137</v>
      </c>
      <c r="CD1301" t="s">
        <v>137</v>
      </c>
      <c r="CE1301" t="s">
        <v>137</v>
      </c>
      <c r="CF1301" t="s">
        <v>137</v>
      </c>
      <c r="CG1301" t="s">
        <v>137</v>
      </c>
      <c r="CH1301" t="s">
        <v>137</v>
      </c>
      <c r="CI1301" t="s">
        <v>137</v>
      </c>
      <c r="CJ1301" t="s">
        <v>137</v>
      </c>
      <c r="CK1301" t="s">
        <v>137</v>
      </c>
      <c r="CL1301" t="s">
        <v>137</v>
      </c>
      <c r="CM1301" t="s">
        <v>137</v>
      </c>
      <c r="CN1301" t="s">
        <v>137</v>
      </c>
      <c r="CO1301" t="s">
        <v>137</v>
      </c>
      <c r="CP1301" t="s">
        <v>137</v>
      </c>
      <c r="CQ1301" s="1">
        <v>45779.475694444445</v>
      </c>
      <c r="CR1301" s="1">
        <v>45779.475694444445</v>
      </c>
      <c r="CS1301" s="1">
        <v>45779.475694444445</v>
      </c>
      <c r="CT1301" t="s">
        <v>8622</v>
      </c>
      <c r="CU1301" t="s">
        <v>8623</v>
      </c>
      <c r="CV1301" t="s">
        <v>8624</v>
      </c>
      <c r="CW1301" t="s">
        <v>8625</v>
      </c>
      <c r="CX1301" s="3"/>
      <c r="CY1301" s="3"/>
      <c r="CZ1301">
        <v>2</v>
      </c>
      <c r="DA1301" t="s">
        <v>8626</v>
      </c>
      <c r="DB1301" t="s">
        <v>137</v>
      </c>
      <c r="DC1301" t="s">
        <v>137</v>
      </c>
      <c r="DD1301" t="s">
        <v>137</v>
      </c>
      <c r="DE1301" t="s">
        <v>137</v>
      </c>
      <c r="DF1301" t="s">
        <v>8627</v>
      </c>
      <c r="DG1301" t="s">
        <v>137</v>
      </c>
      <c r="DH1301" t="s">
        <v>137</v>
      </c>
      <c r="DI1301" t="s">
        <v>137</v>
      </c>
      <c r="DJ1301" t="s">
        <v>137</v>
      </c>
      <c r="DK1301">
        <v>0</v>
      </c>
      <c r="DL1301" t="s">
        <v>209</v>
      </c>
      <c r="DM1301" t="s">
        <v>8628</v>
      </c>
      <c r="DN1301" t="s">
        <v>137</v>
      </c>
      <c r="DO1301" s="1">
        <v>45779.475694444445</v>
      </c>
      <c r="DP1301" s="1"/>
      <c r="DQ1301" t="s">
        <v>262</v>
      </c>
      <c r="DR1301" t="s">
        <v>263</v>
      </c>
      <c r="DS1301" t="s">
        <v>264</v>
      </c>
      <c r="DT1301" t="s">
        <v>137</v>
      </c>
      <c r="DU1301" t="s">
        <v>137</v>
      </c>
      <c r="DV1301" t="s">
        <v>137</v>
      </c>
      <c r="DW1301" t="s">
        <v>137</v>
      </c>
      <c r="DX1301" t="s">
        <v>8629</v>
      </c>
      <c r="DY1301" t="s">
        <v>137</v>
      </c>
      <c r="DZ1301" t="s">
        <v>148</v>
      </c>
      <c r="EA1301" t="b">
        <v>0</v>
      </c>
      <c r="EB1301" t="s">
        <v>137</v>
      </c>
    </row>
    <row r="1302" spans="1:132" x14ac:dyDescent="0.25">
      <c r="A1302">
        <v>153936116</v>
      </c>
      <c r="B1302">
        <v>10742</v>
      </c>
      <c r="C1302" t="s">
        <v>192</v>
      </c>
      <c r="D1302" t="s">
        <v>8630</v>
      </c>
      <c r="E1302" t="s">
        <v>134</v>
      </c>
      <c r="F1302" t="s">
        <v>162</v>
      </c>
      <c r="G1302" t="s">
        <v>163</v>
      </c>
      <c r="H1302" t="s">
        <v>137</v>
      </c>
      <c r="I1302" t="s">
        <v>8631</v>
      </c>
      <c r="J1302" t="s">
        <v>557</v>
      </c>
      <c r="K1302" t="s">
        <v>558</v>
      </c>
      <c r="L1302" t="s">
        <v>559</v>
      </c>
      <c r="M1302" t="s">
        <v>137</v>
      </c>
      <c r="N1302" t="s">
        <v>1089</v>
      </c>
      <c r="O1302" t="s">
        <v>1089</v>
      </c>
      <c r="P1302" s="1"/>
      <c r="Q1302" s="1">
        <v>45757.658333333333</v>
      </c>
      <c r="R1302" s="1">
        <v>45757.658333333333</v>
      </c>
      <c r="S1302" s="1">
        <v>45763.613194444442</v>
      </c>
      <c r="T1302" s="1">
        <v>45763.613194444442</v>
      </c>
      <c r="U1302" t="s">
        <v>166</v>
      </c>
      <c r="V1302" t="s">
        <v>137</v>
      </c>
      <c r="W1302" t="s">
        <v>137</v>
      </c>
      <c r="X1302" t="s">
        <v>137</v>
      </c>
      <c r="Y1302" t="s">
        <v>137</v>
      </c>
      <c r="Z1302" t="s">
        <v>137</v>
      </c>
      <c r="AA1302" t="s">
        <v>137</v>
      </c>
      <c r="AB1302" t="s">
        <v>137</v>
      </c>
      <c r="AC1302" t="s">
        <v>137</v>
      </c>
      <c r="AD1302" s="2"/>
      <c r="AE1302" t="s">
        <v>137</v>
      </c>
      <c r="AF1302" t="s">
        <v>137</v>
      </c>
      <c r="AG1302" t="s">
        <v>137</v>
      </c>
      <c r="AH1302" t="s">
        <v>137</v>
      </c>
      <c r="AI1302" t="s">
        <v>137</v>
      </c>
      <c r="AJ1302" t="s">
        <v>137</v>
      </c>
      <c r="AK1302" t="s">
        <v>137</v>
      </c>
      <c r="AL1302" s="2"/>
      <c r="AM1302" t="s">
        <v>137</v>
      </c>
      <c r="AN1302" t="s">
        <v>137</v>
      </c>
      <c r="AO1302" t="s">
        <v>137</v>
      </c>
      <c r="AP1302" t="s">
        <v>137</v>
      </c>
      <c r="AQ1302" t="s">
        <v>137</v>
      </c>
      <c r="AR1302" t="s">
        <v>137</v>
      </c>
      <c r="AS1302" t="s">
        <v>137</v>
      </c>
      <c r="AT1302" t="s">
        <v>137</v>
      </c>
      <c r="AU1302" t="s">
        <v>137</v>
      </c>
      <c r="AV1302" t="s">
        <v>137</v>
      </c>
      <c r="AW1302" t="s">
        <v>137</v>
      </c>
      <c r="AX1302" t="s">
        <v>137</v>
      </c>
      <c r="AY1302" t="s">
        <v>137</v>
      </c>
      <c r="AZ1302" t="s">
        <v>137</v>
      </c>
      <c r="BA1302" t="s">
        <v>137</v>
      </c>
      <c r="BB1302" t="s">
        <v>137</v>
      </c>
      <c r="BC1302" t="s">
        <v>137</v>
      </c>
      <c r="BD1302" t="s">
        <v>137</v>
      </c>
      <c r="BE1302" t="s">
        <v>137</v>
      </c>
      <c r="BF1302" t="s">
        <v>137</v>
      </c>
      <c r="BG1302" t="s">
        <v>137</v>
      </c>
      <c r="BH1302" t="s">
        <v>137</v>
      </c>
      <c r="BI1302" t="s">
        <v>137</v>
      </c>
      <c r="BJ1302" t="s">
        <v>137</v>
      </c>
      <c r="BK1302" t="s">
        <v>137</v>
      </c>
      <c r="BL1302" t="s">
        <v>137</v>
      </c>
      <c r="BM1302" t="s">
        <v>137</v>
      </c>
      <c r="BN1302" t="s">
        <v>137</v>
      </c>
      <c r="BO1302" t="s">
        <v>137</v>
      </c>
      <c r="BP1302" t="s">
        <v>137</v>
      </c>
      <c r="BQ1302" t="s">
        <v>137</v>
      </c>
      <c r="BR1302" t="s">
        <v>137</v>
      </c>
      <c r="BS1302" t="s">
        <v>137</v>
      </c>
      <c r="BT1302" t="s">
        <v>137</v>
      </c>
      <c r="BU1302" t="s">
        <v>137</v>
      </c>
      <c r="BW1302" t="s">
        <v>137</v>
      </c>
      <c r="BX1302" t="s">
        <v>137</v>
      </c>
      <c r="BY1302" t="s">
        <v>137</v>
      </c>
      <c r="BZ1302" t="s">
        <v>137</v>
      </c>
      <c r="CA1302" t="s">
        <v>137</v>
      </c>
      <c r="CB1302" t="s">
        <v>137</v>
      </c>
      <c r="CC1302" t="s">
        <v>137</v>
      </c>
      <c r="CD1302" t="s">
        <v>137</v>
      </c>
      <c r="CE1302" t="s">
        <v>137</v>
      </c>
      <c r="CF1302" t="s">
        <v>137</v>
      </c>
      <c r="CG1302" t="s">
        <v>137</v>
      </c>
      <c r="CH1302" t="s">
        <v>137</v>
      </c>
      <c r="CI1302" t="s">
        <v>137</v>
      </c>
      <c r="CJ1302" t="s">
        <v>137</v>
      </c>
      <c r="CK1302" t="s">
        <v>137</v>
      </c>
      <c r="CL1302" t="s">
        <v>137</v>
      </c>
      <c r="CM1302" t="s">
        <v>137</v>
      </c>
      <c r="CN1302" t="s">
        <v>137</v>
      </c>
      <c r="CO1302" t="s">
        <v>137</v>
      </c>
      <c r="CP1302" t="s">
        <v>137</v>
      </c>
      <c r="CQ1302" s="1">
        <v>45763.613194444442</v>
      </c>
      <c r="CR1302" s="1">
        <v>45763.613194444442</v>
      </c>
      <c r="CS1302" s="1">
        <v>45763.613194444442</v>
      </c>
      <c r="CT1302" t="s">
        <v>8632</v>
      </c>
      <c r="CU1302" t="s">
        <v>8633</v>
      </c>
      <c r="CV1302" t="s">
        <v>8634</v>
      </c>
      <c r="CW1302" t="s">
        <v>8635</v>
      </c>
      <c r="CX1302" s="3"/>
      <c r="CY1302" s="3"/>
      <c r="CZ1302">
        <v>1</v>
      </c>
      <c r="DA1302" t="s">
        <v>137</v>
      </c>
      <c r="DB1302" t="s">
        <v>137</v>
      </c>
      <c r="DC1302" t="s">
        <v>137</v>
      </c>
      <c r="DD1302" t="s">
        <v>137</v>
      </c>
      <c r="DE1302" t="s">
        <v>137</v>
      </c>
      <c r="DF1302" t="s">
        <v>8636</v>
      </c>
      <c r="DG1302" t="s">
        <v>137</v>
      </c>
      <c r="DH1302" t="s">
        <v>137</v>
      </c>
      <c r="DI1302" t="s">
        <v>137</v>
      </c>
      <c r="DJ1302" t="s">
        <v>137</v>
      </c>
      <c r="DK1302">
        <v>0</v>
      </c>
      <c r="DL1302" t="s">
        <v>209</v>
      </c>
      <c r="DM1302" t="s">
        <v>137</v>
      </c>
      <c r="DN1302" t="s">
        <v>137</v>
      </c>
      <c r="DO1302" s="1">
        <v>45763.613194444442</v>
      </c>
      <c r="DP1302" s="1"/>
      <c r="DQ1302" t="s">
        <v>557</v>
      </c>
      <c r="DR1302" t="s">
        <v>558</v>
      </c>
      <c r="DS1302" t="s">
        <v>559</v>
      </c>
      <c r="DT1302" t="s">
        <v>137</v>
      </c>
      <c r="DU1302" t="s">
        <v>137</v>
      </c>
      <c r="DV1302" t="s">
        <v>137</v>
      </c>
      <c r="DW1302" t="s">
        <v>137</v>
      </c>
      <c r="DX1302" t="s">
        <v>8637</v>
      </c>
      <c r="DY1302" t="s">
        <v>137</v>
      </c>
      <c r="DZ1302" t="s">
        <v>168</v>
      </c>
      <c r="EA1302" t="b">
        <v>0</v>
      </c>
      <c r="EB1302" t="s">
        <v>137</v>
      </c>
    </row>
    <row r="1303" spans="1:132" x14ac:dyDescent="0.25">
      <c r="A1303">
        <v>153935105</v>
      </c>
      <c r="B1303">
        <v>10741</v>
      </c>
      <c r="C1303" t="s">
        <v>192</v>
      </c>
      <c r="D1303" t="s">
        <v>8638</v>
      </c>
      <c r="E1303" t="s">
        <v>134</v>
      </c>
      <c r="F1303" t="s">
        <v>162</v>
      </c>
      <c r="G1303" t="s">
        <v>163</v>
      </c>
      <c r="H1303" t="s">
        <v>137</v>
      </c>
      <c r="I1303" t="s">
        <v>8639</v>
      </c>
      <c r="J1303" t="s">
        <v>1870</v>
      </c>
      <c r="K1303" t="s">
        <v>1871</v>
      </c>
      <c r="L1303" t="s">
        <v>1872</v>
      </c>
      <c r="M1303" t="s">
        <v>137</v>
      </c>
      <c r="N1303" t="s">
        <v>1574</v>
      </c>
      <c r="O1303" t="s">
        <v>1574</v>
      </c>
      <c r="P1303" s="1"/>
      <c r="Q1303" s="1">
        <v>45757.651388888888</v>
      </c>
      <c r="R1303" s="1">
        <v>45757.651388888888</v>
      </c>
      <c r="S1303" s="1">
        <v>45814.559027777781</v>
      </c>
      <c r="T1303" s="1">
        <v>45814.559027777781</v>
      </c>
      <c r="U1303" t="s">
        <v>760</v>
      </c>
      <c r="V1303" t="s">
        <v>137</v>
      </c>
      <c r="W1303" t="s">
        <v>137</v>
      </c>
      <c r="X1303" t="s">
        <v>360</v>
      </c>
      <c r="Y1303" t="s">
        <v>137</v>
      </c>
      <c r="Z1303" t="s">
        <v>137</v>
      </c>
      <c r="AA1303" t="s">
        <v>137</v>
      </c>
      <c r="AB1303" t="s">
        <v>137</v>
      </c>
      <c r="AC1303" t="s">
        <v>137</v>
      </c>
      <c r="AD1303" s="2"/>
      <c r="AE1303" t="s">
        <v>137</v>
      </c>
      <c r="AF1303" t="s">
        <v>137</v>
      </c>
      <c r="AG1303" t="s">
        <v>137</v>
      </c>
      <c r="AH1303" t="s">
        <v>137</v>
      </c>
      <c r="AI1303" t="s">
        <v>137</v>
      </c>
      <c r="AJ1303" t="s">
        <v>137</v>
      </c>
      <c r="AK1303" t="s">
        <v>137</v>
      </c>
      <c r="AL1303" s="2"/>
      <c r="AM1303" t="s">
        <v>137</v>
      </c>
      <c r="AN1303" t="s">
        <v>137</v>
      </c>
      <c r="AO1303" t="s">
        <v>137</v>
      </c>
      <c r="AP1303" t="s">
        <v>137</v>
      </c>
      <c r="AQ1303" t="s">
        <v>137</v>
      </c>
      <c r="AR1303" t="s">
        <v>137</v>
      </c>
      <c r="AS1303" t="s">
        <v>137</v>
      </c>
      <c r="AT1303" t="s">
        <v>137</v>
      </c>
      <c r="AU1303" t="s">
        <v>137</v>
      </c>
      <c r="AV1303" t="s">
        <v>137</v>
      </c>
      <c r="AW1303" t="s">
        <v>137</v>
      </c>
      <c r="AX1303" t="s">
        <v>137</v>
      </c>
      <c r="AY1303" t="s">
        <v>137</v>
      </c>
      <c r="AZ1303" t="s">
        <v>137</v>
      </c>
      <c r="BA1303" t="s">
        <v>137</v>
      </c>
      <c r="BB1303" t="s">
        <v>137</v>
      </c>
      <c r="BC1303" t="s">
        <v>137</v>
      </c>
      <c r="BD1303" t="s">
        <v>137</v>
      </c>
      <c r="BE1303" t="s">
        <v>137</v>
      </c>
      <c r="BF1303" t="s">
        <v>137</v>
      </c>
      <c r="BG1303" t="s">
        <v>137</v>
      </c>
      <c r="BH1303" t="s">
        <v>137</v>
      </c>
      <c r="BI1303" t="s">
        <v>137</v>
      </c>
      <c r="BJ1303" t="s">
        <v>137</v>
      </c>
      <c r="BK1303" t="s">
        <v>137</v>
      </c>
      <c r="BL1303" t="s">
        <v>137</v>
      </c>
      <c r="BM1303" t="s">
        <v>137</v>
      </c>
      <c r="BN1303" t="s">
        <v>137</v>
      </c>
      <c r="BO1303" t="s">
        <v>137</v>
      </c>
      <c r="BP1303" t="s">
        <v>137</v>
      </c>
      <c r="BQ1303" t="s">
        <v>137</v>
      </c>
      <c r="BR1303" t="s">
        <v>137</v>
      </c>
      <c r="BS1303" t="s">
        <v>137</v>
      </c>
      <c r="BT1303" t="s">
        <v>137</v>
      </c>
      <c r="BU1303" t="s">
        <v>137</v>
      </c>
      <c r="BW1303" t="s">
        <v>137</v>
      </c>
      <c r="BX1303" t="s">
        <v>137</v>
      </c>
      <c r="BY1303" t="s">
        <v>137</v>
      </c>
      <c r="BZ1303" t="s">
        <v>137</v>
      </c>
      <c r="CA1303" t="s">
        <v>137</v>
      </c>
      <c r="CB1303" t="s">
        <v>137</v>
      </c>
      <c r="CC1303" t="s">
        <v>137</v>
      </c>
      <c r="CD1303" t="s">
        <v>137</v>
      </c>
      <c r="CE1303" t="s">
        <v>137</v>
      </c>
      <c r="CF1303" t="s">
        <v>137</v>
      </c>
      <c r="CG1303" t="s">
        <v>137</v>
      </c>
      <c r="CH1303" t="s">
        <v>137</v>
      </c>
      <c r="CI1303" t="s">
        <v>137</v>
      </c>
      <c r="CJ1303" t="s">
        <v>137</v>
      </c>
      <c r="CK1303" t="s">
        <v>137</v>
      </c>
      <c r="CL1303" t="s">
        <v>137</v>
      </c>
      <c r="CM1303" t="s">
        <v>137</v>
      </c>
      <c r="CN1303" t="s">
        <v>137</v>
      </c>
      <c r="CO1303" t="s">
        <v>137</v>
      </c>
      <c r="CP1303" t="s">
        <v>137</v>
      </c>
      <c r="CQ1303" s="1">
        <v>45814.559027777781</v>
      </c>
      <c r="CR1303" s="1">
        <v>45814.559027777781</v>
      </c>
      <c r="CS1303" s="1">
        <v>45814.559027777781</v>
      </c>
      <c r="CT1303" t="s">
        <v>137</v>
      </c>
      <c r="CU1303" t="s">
        <v>137</v>
      </c>
      <c r="CV1303" t="s">
        <v>8640</v>
      </c>
      <c r="CW1303" t="s">
        <v>8641</v>
      </c>
      <c r="CX1303" s="3"/>
      <c r="CY1303" s="3"/>
      <c r="CZ1303">
        <v>2</v>
      </c>
      <c r="DA1303" t="s">
        <v>137</v>
      </c>
      <c r="DB1303" t="s">
        <v>137</v>
      </c>
      <c r="DC1303" t="s">
        <v>137</v>
      </c>
      <c r="DD1303" t="s">
        <v>137</v>
      </c>
      <c r="DE1303" t="s">
        <v>137</v>
      </c>
      <c r="DF1303" t="s">
        <v>137</v>
      </c>
      <c r="DG1303" t="s">
        <v>900</v>
      </c>
      <c r="DH1303" t="s">
        <v>2261</v>
      </c>
      <c r="DI1303" t="s">
        <v>137</v>
      </c>
      <c r="DJ1303" t="s">
        <v>137</v>
      </c>
      <c r="DK1303">
        <v>0</v>
      </c>
      <c r="DL1303" t="s">
        <v>137</v>
      </c>
      <c r="DM1303" t="s">
        <v>137</v>
      </c>
      <c r="DN1303" t="s">
        <v>137</v>
      </c>
      <c r="DO1303" s="1">
        <v>45814.559027777781</v>
      </c>
      <c r="DP1303" s="1"/>
      <c r="DQ1303" t="s">
        <v>273</v>
      </c>
      <c r="DR1303" t="s">
        <v>274</v>
      </c>
      <c r="DS1303" t="s">
        <v>275</v>
      </c>
      <c r="DT1303" t="s">
        <v>137</v>
      </c>
      <c r="DU1303" t="s">
        <v>137</v>
      </c>
      <c r="DV1303" t="s">
        <v>137</v>
      </c>
      <c r="DW1303" t="s">
        <v>137</v>
      </c>
      <c r="DX1303" t="s">
        <v>137</v>
      </c>
      <c r="DY1303" t="s">
        <v>137</v>
      </c>
      <c r="DZ1303" t="s">
        <v>168</v>
      </c>
      <c r="EA1303" t="b">
        <v>0</v>
      </c>
      <c r="EB1303" t="s">
        <v>137</v>
      </c>
    </row>
    <row r="1304" spans="1:132" x14ac:dyDescent="0.25">
      <c r="A1304">
        <v>153932504</v>
      </c>
      <c r="B1304">
        <v>10740</v>
      </c>
      <c r="C1304" t="s">
        <v>192</v>
      </c>
      <c r="D1304" t="s">
        <v>8642</v>
      </c>
      <c r="E1304" t="s">
        <v>134</v>
      </c>
      <c r="F1304" t="s">
        <v>135</v>
      </c>
      <c r="G1304" t="s">
        <v>163</v>
      </c>
      <c r="H1304" t="s">
        <v>2252</v>
      </c>
      <c r="I1304" t="s">
        <v>138</v>
      </c>
      <c r="J1304" t="s">
        <v>150</v>
      </c>
      <c r="K1304" t="s">
        <v>151</v>
      </c>
      <c r="L1304" t="s">
        <v>152</v>
      </c>
      <c r="M1304" t="s">
        <v>140</v>
      </c>
      <c r="N1304" t="s">
        <v>657</v>
      </c>
      <c r="O1304" t="s">
        <v>657</v>
      </c>
      <c r="P1304" s="1">
        <v>45758.041666666664</v>
      </c>
      <c r="Q1304" s="1">
        <v>45757.634027777778</v>
      </c>
      <c r="R1304" s="1">
        <v>45757.634027777778</v>
      </c>
      <c r="S1304" s="1">
        <v>45790.447916666664</v>
      </c>
      <c r="T1304" s="1">
        <v>45790.447916666664</v>
      </c>
      <c r="U1304" t="s">
        <v>8643</v>
      </c>
      <c r="V1304" t="s">
        <v>137</v>
      </c>
      <c r="W1304" t="s">
        <v>137</v>
      </c>
      <c r="X1304" t="s">
        <v>360</v>
      </c>
      <c r="Y1304" t="s">
        <v>145</v>
      </c>
      <c r="Z1304" t="s">
        <v>137</v>
      </c>
      <c r="AA1304" t="s">
        <v>137</v>
      </c>
      <c r="AB1304" t="s">
        <v>137</v>
      </c>
      <c r="AC1304" t="s">
        <v>137</v>
      </c>
      <c r="AD1304" s="2"/>
      <c r="AE1304" t="s">
        <v>137</v>
      </c>
      <c r="AF1304" t="s">
        <v>137</v>
      </c>
      <c r="AG1304" t="s">
        <v>137</v>
      </c>
      <c r="AH1304" t="s">
        <v>137</v>
      </c>
      <c r="AI1304" t="s">
        <v>137</v>
      </c>
      <c r="AJ1304" t="s">
        <v>137</v>
      </c>
      <c r="AK1304" t="s">
        <v>137</v>
      </c>
      <c r="AL1304" s="2"/>
      <c r="AM1304" t="s">
        <v>137</v>
      </c>
      <c r="AN1304" t="s">
        <v>137</v>
      </c>
      <c r="AO1304" t="s">
        <v>137</v>
      </c>
      <c r="AP1304" t="s">
        <v>137</v>
      </c>
      <c r="AQ1304" t="s">
        <v>137</v>
      </c>
      <c r="AR1304" t="s">
        <v>137</v>
      </c>
      <c r="AS1304" t="s">
        <v>137</v>
      </c>
      <c r="AT1304" t="s">
        <v>137</v>
      </c>
      <c r="AU1304" t="s">
        <v>137</v>
      </c>
      <c r="AV1304" t="s">
        <v>137</v>
      </c>
      <c r="AW1304" t="s">
        <v>137</v>
      </c>
      <c r="AX1304" t="s">
        <v>137</v>
      </c>
      <c r="AY1304" t="s">
        <v>137</v>
      </c>
      <c r="AZ1304" t="s">
        <v>137</v>
      </c>
      <c r="BA1304" t="s">
        <v>137</v>
      </c>
      <c r="BB1304" t="s">
        <v>137</v>
      </c>
      <c r="BC1304" t="s">
        <v>137</v>
      </c>
      <c r="BD1304" t="s">
        <v>137</v>
      </c>
      <c r="BE1304" t="s">
        <v>137</v>
      </c>
      <c r="BF1304" t="s">
        <v>137</v>
      </c>
      <c r="BG1304" t="s">
        <v>137</v>
      </c>
      <c r="BH1304" t="s">
        <v>137</v>
      </c>
      <c r="BI1304" t="s">
        <v>137</v>
      </c>
      <c r="BJ1304" t="s">
        <v>137</v>
      </c>
      <c r="BK1304" t="s">
        <v>137</v>
      </c>
      <c r="BL1304" t="s">
        <v>137</v>
      </c>
      <c r="BM1304" t="s">
        <v>137</v>
      </c>
      <c r="BN1304" t="s">
        <v>137</v>
      </c>
      <c r="BO1304" t="s">
        <v>137</v>
      </c>
      <c r="BP1304" t="s">
        <v>8644</v>
      </c>
      <c r="BQ1304" t="s">
        <v>137</v>
      </c>
      <c r="BR1304" t="s">
        <v>137</v>
      </c>
      <c r="BS1304" t="s">
        <v>137</v>
      </c>
      <c r="BT1304" t="s">
        <v>137</v>
      </c>
      <c r="BU1304" t="s">
        <v>137</v>
      </c>
      <c r="BW1304" t="s">
        <v>137</v>
      </c>
      <c r="BX1304" t="s">
        <v>137</v>
      </c>
      <c r="BY1304" t="s">
        <v>137</v>
      </c>
      <c r="BZ1304" t="s">
        <v>137</v>
      </c>
      <c r="CA1304" t="s">
        <v>137</v>
      </c>
      <c r="CB1304" t="s">
        <v>137</v>
      </c>
      <c r="CC1304" t="s">
        <v>137</v>
      </c>
      <c r="CD1304" t="s">
        <v>137</v>
      </c>
      <c r="CE1304" t="s">
        <v>137</v>
      </c>
      <c r="CF1304" t="s">
        <v>137</v>
      </c>
      <c r="CG1304" t="s">
        <v>137</v>
      </c>
      <c r="CH1304" t="s">
        <v>137</v>
      </c>
      <c r="CI1304" t="s">
        <v>137</v>
      </c>
      <c r="CJ1304" t="s">
        <v>137</v>
      </c>
      <c r="CK1304" t="s">
        <v>137</v>
      </c>
      <c r="CL1304" t="s">
        <v>137</v>
      </c>
      <c r="CM1304" t="s">
        <v>137</v>
      </c>
      <c r="CN1304" t="s">
        <v>137</v>
      </c>
      <c r="CO1304" t="s">
        <v>137</v>
      </c>
      <c r="CP1304" t="s">
        <v>137</v>
      </c>
      <c r="CQ1304" s="1">
        <v>45790.447916666664</v>
      </c>
      <c r="CR1304" s="1">
        <v>45790.447916666664</v>
      </c>
      <c r="CS1304" s="1">
        <v>45790.447916666664</v>
      </c>
      <c r="CT1304" t="s">
        <v>8645</v>
      </c>
      <c r="CU1304" t="s">
        <v>8646</v>
      </c>
      <c r="CV1304" t="s">
        <v>8647</v>
      </c>
      <c r="CW1304" t="s">
        <v>8648</v>
      </c>
      <c r="CX1304" s="3"/>
      <c r="CY1304" s="3"/>
      <c r="CZ1304">
        <v>4</v>
      </c>
      <c r="DA1304" t="s">
        <v>8649</v>
      </c>
      <c r="DB1304" t="s">
        <v>137</v>
      </c>
      <c r="DC1304" t="s">
        <v>137</v>
      </c>
      <c r="DD1304" t="s">
        <v>137</v>
      </c>
      <c r="DE1304" t="s">
        <v>137</v>
      </c>
      <c r="DF1304" t="s">
        <v>8650</v>
      </c>
      <c r="DG1304" t="s">
        <v>900</v>
      </c>
      <c r="DH1304" t="s">
        <v>1151</v>
      </c>
      <c r="DI1304" t="s">
        <v>137</v>
      </c>
      <c r="DJ1304" t="s">
        <v>137</v>
      </c>
      <c r="DK1304">
        <v>0</v>
      </c>
      <c r="DL1304" t="s">
        <v>209</v>
      </c>
      <c r="DM1304" t="s">
        <v>137</v>
      </c>
      <c r="DN1304" t="s">
        <v>137</v>
      </c>
      <c r="DO1304" s="1">
        <v>45790.447916666664</v>
      </c>
      <c r="DP1304" s="1"/>
      <c r="DQ1304" t="s">
        <v>150</v>
      </c>
      <c r="DR1304" t="s">
        <v>151</v>
      </c>
      <c r="DS1304" t="s">
        <v>152</v>
      </c>
      <c r="DT1304" t="s">
        <v>137</v>
      </c>
      <c r="DU1304" t="s">
        <v>137</v>
      </c>
      <c r="DV1304" t="s">
        <v>137</v>
      </c>
      <c r="DW1304" t="s">
        <v>137</v>
      </c>
      <c r="DX1304" t="s">
        <v>137</v>
      </c>
      <c r="DY1304" t="s">
        <v>137</v>
      </c>
      <c r="DZ1304" t="s">
        <v>148</v>
      </c>
      <c r="EA1304" t="b">
        <v>0</v>
      </c>
      <c r="EB1304" t="s">
        <v>137</v>
      </c>
    </row>
    <row r="1305" spans="1:132" x14ac:dyDescent="0.25">
      <c r="A1305">
        <v>153931916</v>
      </c>
      <c r="B1305">
        <v>10739</v>
      </c>
      <c r="C1305" t="s">
        <v>192</v>
      </c>
      <c r="D1305" t="s">
        <v>133</v>
      </c>
      <c r="E1305" t="s">
        <v>134</v>
      </c>
      <c r="F1305" t="s">
        <v>135</v>
      </c>
      <c r="G1305" t="s">
        <v>136</v>
      </c>
      <c r="H1305" t="s">
        <v>137</v>
      </c>
      <c r="I1305" t="s">
        <v>138</v>
      </c>
      <c r="J1305" t="s">
        <v>150</v>
      </c>
      <c r="K1305" t="s">
        <v>151</v>
      </c>
      <c r="L1305" t="s">
        <v>152</v>
      </c>
      <c r="M1305" t="s">
        <v>137</v>
      </c>
      <c r="N1305" t="s">
        <v>2917</v>
      </c>
      <c r="O1305" t="s">
        <v>2917</v>
      </c>
      <c r="P1305" s="1">
        <v>45765</v>
      </c>
      <c r="Q1305" s="1">
        <v>45757.629166666666</v>
      </c>
      <c r="R1305" s="1">
        <v>45757.629166666666</v>
      </c>
      <c r="S1305" s="1">
        <v>45757.631944444445</v>
      </c>
      <c r="T1305" s="1">
        <v>45757.631944444445</v>
      </c>
      <c r="U1305" t="s">
        <v>2941</v>
      </c>
      <c r="V1305" t="s">
        <v>137</v>
      </c>
      <c r="W1305" t="s">
        <v>137</v>
      </c>
      <c r="X1305" t="s">
        <v>1417</v>
      </c>
      <c r="Y1305" t="s">
        <v>2919</v>
      </c>
      <c r="Z1305" t="s">
        <v>137</v>
      </c>
      <c r="AA1305" t="s">
        <v>137</v>
      </c>
      <c r="AB1305" t="s">
        <v>137</v>
      </c>
      <c r="AC1305" t="s">
        <v>137</v>
      </c>
      <c r="AD1305" s="2"/>
      <c r="AE1305" t="s">
        <v>137</v>
      </c>
      <c r="AF1305" t="s">
        <v>137</v>
      </c>
      <c r="AG1305" t="s">
        <v>137</v>
      </c>
      <c r="AH1305" t="s">
        <v>137</v>
      </c>
      <c r="AI1305" t="s">
        <v>137</v>
      </c>
      <c r="AJ1305" t="s">
        <v>137</v>
      </c>
      <c r="AK1305" t="s">
        <v>137</v>
      </c>
      <c r="AL1305" s="2"/>
      <c r="AM1305" t="s">
        <v>137</v>
      </c>
      <c r="AN1305" t="s">
        <v>137</v>
      </c>
      <c r="AO1305" t="s">
        <v>137</v>
      </c>
      <c r="AP1305" t="s">
        <v>137</v>
      </c>
      <c r="AQ1305" t="s">
        <v>137</v>
      </c>
      <c r="AR1305" t="s">
        <v>137</v>
      </c>
      <c r="AS1305" t="s">
        <v>137</v>
      </c>
      <c r="AT1305" t="s">
        <v>137</v>
      </c>
      <c r="AU1305" t="s">
        <v>137</v>
      </c>
      <c r="AV1305" t="s">
        <v>137</v>
      </c>
      <c r="AW1305" t="s">
        <v>137</v>
      </c>
      <c r="AX1305" t="s">
        <v>137</v>
      </c>
      <c r="AY1305" t="s">
        <v>137</v>
      </c>
      <c r="AZ1305" t="s">
        <v>137</v>
      </c>
      <c r="BA1305" t="s">
        <v>137</v>
      </c>
      <c r="BB1305" t="s">
        <v>137</v>
      </c>
      <c r="BC1305" t="s">
        <v>137</v>
      </c>
      <c r="BD1305" t="s">
        <v>137</v>
      </c>
      <c r="BE1305" t="s">
        <v>137</v>
      </c>
      <c r="BF1305" t="s">
        <v>137</v>
      </c>
      <c r="BG1305" t="s">
        <v>137</v>
      </c>
      <c r="BH1305" t="s">
        <v>137</v>
      </c>
      <c r="BI1305" t="s">
        <v>137</v>
      </c>
      <c r="BJ1305" t="s">
        <v>137</v>
      </c>
      <c r="BK1305" t="s">
        <v>137</v>
      </c>
      <c r="BL1305" t="s">
        <v>137</v>
      </c>
      <c r="BM1305" t="s">
        <v>137</v>
      </c>
      <c r="BN1305" t="s">
        <v>137</v>
      </c>
      <c r="BO1305" t="s">
        <v>137</v>
      </c>
      <c r="BP1305" t="s">
        <v>8651</v>
      </c>
      <c r="BQ1305" t="s">
        <v>137</v>
      </c>
      <c r="BR1305" t="s">
        <v>137</v>
      </c>
      <c r="BS1305" t="s">
        <v>137</v>
      </c>
      <c r="BT1305" t="s">
        <v>137</v>
      </c>
      <c r="BU1305" t="s">
        <v>137</v>
      </c>
      <c r="BW1305" t="s">
        <v>137</v>
      </c>
      <c r="BX1305" t="s">
        <v>137</v>
      </c>
      <c r="BY1305" t="s">
        <v>137</v>
      </c>
      <c r="BZ1305" t="s">
        <v>137</v>
      </c>
      <c r="CA1305" t="s">
        <v>137</v>
      </c>
      <c r="CB1305" t="s">
        <v>137</v>
      </c>
      <c r="CC1305" t="s">
        <v>137</v>
      </c>
      <c r="CD1305" t="s">
        <v>137</v>
      </c>
      <c r="CE1305" t="s">
        <v>137</v>
      </c>
      <c r="CF1305" t="s">
        <v>137</v>
      </c>
      <c r="CG1305" t="s">
        <v>137</v>
      </c>
      <c r="CH1305" t="s">
        <v>137</v>
      </c>
      <c r="CI1305" t="s">
        <v>137</v>
      </c>
      <c r="CJ1305" t="s">
        <v>137</v>
      </c>
      <c r="CK1305" t="s">
        <v>137</v>
      </c>
      <c r="CL1305" t="s">
        <v>137</v>
      </c>
      <c r="CM1305" t="s">
        <v>137</v>
      </c>
      <c r="CN1305" t="s">
        <v>137</v>
      </c>
      <c r="CO1305" t="s">
        <v>137</v>
      </c>
      <c r="CP1305" t="s">
        <v>137</v>
      </c>
      <c r="CQ1305" s="1">
        <v>45757.631944444445</v>
      </c>
      <c r="CR1305" s="1">
        <v>45757.631944444445</v>
      </c>
      <c r="CS1305" s="1">
        <v>45757.631944444445</v>
      </c>
      <c r="CT1305" t="s">
        <v>8652</v>
      </c>
      <c r="CU1305" t="s">
        <v>8652</v>
      </c>
      <c r="CV1305" t="s">
        <v>8653</v>
      </c>
      <c r="CW1305" t="s">
        <v>8653</v>
      </c>
      <c r="CX1305" s="3"/>
      <c r="CY1305" s="3"/>
      <c r="CZ1305">
        <v>1</v>
      </c>
      <c r="DA1305" t="s">
        <v>8654</v>
      </c>
      <c r="DB1305" t="s">
        <v>137</v>
      </c>
      <c r="DC1305" t="s">
        <v>137</v>
      </c>
      <c r="DD1305" t="s">
        <v>137</v>
      </c>
      <c r="DE1305" t="s">
        <v>137</v>
      </c>
      <c r="DF1305" t="s">
        <v>8655</v>
      </c>
      <c r="DG1305" t="s">
        <v>137</v>
      </c>
      <c r="DH1305" t="s">
        <v>137</v>
      </c>
      <c r="DI1305" t="s">
        <v>137</v>
      </c>
      <c r="DJ1305" t="s">
        <v>137</v>
      </c>
      <c r="DK1305">
        <v>0</v>
      </c>
      <c r="DL1305" t="s">
        <v>209</v>
      </c>
      <c r="DM1305" t="s">
        <v>137</v>
      </c>
      <c r="DN1305" t="s">
        <v>137</v>
      </c>
      <c r="DO1305" s="1">
        <v>45757.631944444445</v>
      </c>
      <c r="DP1305" s="1"/>
      <c r="DQ1305" t="s">
        <v>150</v>
      </c>
      <c r="DR1305" t="s">
        <v>151</v>
      </c>
      <c r="DS1305" t="s">
        <v>152</v>
      </c>
      <c r="DT1305" t="s">
        <v>137</v>
      </c>
      <c r="DU1305" t="s">
        <v>137</v>
      </c>
      <c r="DV1305" t="s">
        <v>137</v>
      </c>
      <c r="DW1305" t="s">
        <v>137</v>
      </c>
      <c r="DX1305" t="s">
        <v>137</v>
      </c>
      <c r="DY1305" t="s">
        <v>137</v>
      </c>
      <c r="DZ1305" t="s">
        <v>148</v>
      </c>
      <c r="EA1305" t="b">
        <v>0</v>
      </c>
      <c r="EB1305" t="s">
        <v>137</v>
      </c>
    </row>
    <row r="1306" spans="1:132" x14ac:dyDescent="0.25">
      <c r="A1306">
        <v>153929249</v>
      </c>
      <c r="B1306">
        <v>10738</v>
      </c>
      <c r="C1306" t="s">
        <v>192</v>
      </c>
      <c r="D1306" t="s">
        <v>133</v>
      </c>
      <c r="E1306" t="s">
        <v>134</v>
      </c>
      <c r="F1306" t="s">
        <v>135</v>
      </c>
      <c r="G1306" t="s">
        <v>136</v>
      </c>
      <c r="H1306" t="s">
        <v>137</v>
      </c>
      <c r="I1306" t="s">
        <v>138</v>
      </c>
      <c r="J1306" t="s">
        <v>273</v>
      </c>
      <c r="K1306" t="s">
        <v>274</v>
      </c>
      <c r="L1306" t="s">
        <v>275</v>
      </c>
      <c r="M1306" t="s">
        <v>137</v>
      </c>
      <c r="N1306" t="s">
        <v>3752</v>
      </c>
      <c r="O1306" t="s">
        <v>3752</v>
      </c>
      <c r="P1306" s="1">
        <v>45757</v>
      </c>
      <c r="Q1306" s="1">
        <v>45757.61041666667</v>
      </c>
      <c r="R1306" s="1">
        <v>45757.61041666667</v>
      </c>
      <c r="S1306" s="1">
        <v>45758.379861111112</v>
      </c>
      <c r="T1306" s="1">
        <v>45758.379861111112</v>
      </c>
      <c r="U1306" t="s">
        <v>8656</v>
      </c>
      <c r="V1306" t="s">
        <v>137</v>
      </c>
      <c r="W1306" t="s">
        <v>137</v>
      </c>
      <c r="X1306" t="s">
        <v>231</v>
      </c>
      <c r="Y1306" t="s">
        <v>606</v>
      </c>
      <c r="Z1306" t="s">
        <v>137</v>
      </c>
      <c r="AA1306" t="s">
        <v>137</v>
      </c>
      <c r="AB1306" t="s">
        <v>137</v>
      </c>
      <c r="AC1306" t="s">
        <v>137</v>
      </c>
      <c r="AD1306" s="2"/>
      <c r="AE1306" t="s">
        <v>137</v>
      </c>
      <c r="AF1306" t="s">
        <v>137</v>
      </c>
      <c r="AG1306" t="s">
        <v>137</v>
      </c>
      <c r="AH1306" t="s">
        <v>137</v>
      </c>
      <c r="AI1306" t="s">
        <v>137</v>
      </c>
      <c r="AJ1306" t="s">
        <v>137</v>
      </c>
      <c r="AK1306" t="s">
        <v>137</v>
      </c>
      <c r="AL1306" s="2"/>
      <c r="AM1306" t="s">
        <v>137</v>
      </c>
      <c r="AN1306" t="s">
        <v>137</v>
      </c>
      <c r="AO1306" t="s">
        <v>137</v>
      </c>
      <c r="AP1306" t="s">
        <v>137</v>
      </c>
      <c r="AQ1306" t="s">
        <v>137</v>
      </c>
      <c r="AR1306" t="s">
        <v>137</v>
      </c>
      <c r="AS1306" t="s">
        <v>137</v>
      </c>
      <c r="AT1306" t="s">
        <v>137</v>
      </c>
      <c r="AU1306" t="s">
        <v>137</v>
      </c>
      <c r="AV1306" t="s">
        <v>137</v>
      </c>
      <c r="AW1306" t="s">
        <v>137</v>
      </c>
      <c r="AX1306" t="s">
        <v>137</v>
      </c>
      <c r="AY1306" t="s">
        <v>137</v>
      </c>
      <c r="AZ1306" t="s">
        <v>137</v>
      </c>
      <c r="BA1306" t="s">
        <v>137</v>
      </c>
      <c r="BB1306" t="s">
        <v>137</v>
      </c>
      <c r="BC1306" t="s">
        <v>137</v>
      </c>
      <c r="BD1306" t="s">
        <v>137</v>
      </c>
      <c r="BE1306" t="s">
        <v>137</v>
      </c>
      <c r="BF1306" t="s">
        <v>137</v>
      </c>
      <c r="BG1306" t="s">
        <v>137</v>
      </c>
      <c r="BH1306" t="s">
        <v>137</v>
      </c>
      <c r="BI1306" t="s">
        <v>137</v>
      </c>
      <c r="BJ1306" t="s">
        <v>137</v>
      </c>
      <c r="BK1306" t="s">
        <v>137</v>
      </c>
      <c r="BL1306" t="s">
        <v>137</v>
      </c>
      <c r="BM1306" t="s">
        <v>137</v>
      </c>
      <c r="BN1306" t="s">
        <v>137</v>
      </c>
      <c r="BO1306" t="s">
        <v>137</v>
      </c>
      <c r="BP1306" t="s">
        <v>8657</v>
      </c>
      <c r="BQ1306" t="s">
        <v>137</v>
      </c>
      <c r="BR1306" t="s">
        <v>137</v>
      </c>
      <c r="BS1306" t="s">
        <v>137</v>
      </c>
      <c r="BT1306" t="s">
        <v>137</v>
      </c>
      <c r="BU1306" t="s">
        <v>137</v>
      </c>
      <c r="BW1306" t="s">
        <v>137</v>
      </c>
      <c r="BX1306" t="s">
        <v>137</v>
      </c>
      <c r="BY1306" t="s">
        <v>137</v>
      </c>
      <c r="BZ1306" t="s">
        <v>137</v>
      </c>
      <c r="CA1306" t="s">
        <v>137</v>
      </c>
      <c r="CB1306" t="s">
        <v>137</v>
      </c>
      <c r="CC1306" t="s">
        <v>137</v>
      </c>
      <c r="CD1306" t="s">
        <v>137</v>
      </c>
      <c r="CE1306" t="s">
        <v>137</v>
      </c>
      <c r="CF1306" t="s">
        <v>137</v>
      </c>
      <c r="CG1306" t="s">
        <v>137</v>
      </c>
      <c r="CH1306" t="s">
        <v>137</v>
      </c>
      <c r="CI1306" t="s">
        <v>137</v>
      </c>
      <c r="CJ1306" t="s">
        <v>137</v>
      </c>
      <c r="CK1306" t="s">
        <v>137</v>
      </c>
      <c r="CL1306" t="s">
        <v>137</v>
      </c>
      <c r="CM1306" t="s">
        <v>137</v>
      </c>
      <c r="CN1306" t="s">
        <v>137</v>
      </c>
      <c r="CO1306" t="s">
        <v>137</v>
      </c>
      <c r="CP1306" t="s">
        <v>137</v>
      </c>
      <c r="CQ1306" s="1">
        <v>45758.379861111112</v>
      </c>
      <c r="CR1306" s="1">
        <v>45758.379861111112</v>
      </c>
      <c r="CS1306" s="1">
        <v>45758.379861111112</v>
      </c>
      <c r="CT1306" t="s">
        <v>137</v>
      </c>
      <c r="CU1306" t="s">
        <v>137</v>
      </c>
      <c r="CV1306" t="s">
        <v>8658</v>
      </c>
      <c r="CW1306" t="s">
        <v>8659</v>
      </c>
      <c r="CX1306" s="3"/>
      <c r="CY1306" s="3"/>
      <c r="CZ1306">
        <v>1</v>
      </c>
      <c r="DA1306" t="s">
        <v>8660</v>
      </c>
      <c r="DB1306" t="s">
        <v>137</v>
      </c>
      <c r="DC1306" t="s">
        <v>137</v>
      </c>
      <c r="DD1306" t="s">
        <v>137</v>
      </c>
      <c r="DE1306" t="s">
        <v>137</v>
      </c>
      <c r="DF1306" t="s">
        <v>137</v>
      </c>
      <c r="DG1306" t="s">
        <v>137</v>
      </c>
      <c r="DH1306" t="s">
        <v>137</v>
      </c>
      <c r="DI1306" t="s">
        <v>137</v>
      </c>
      <c r="DJ1306" t="s">
        <v>137</v>
      </c>
      <c r="DK1306">
        <v>0</v>
      </c>
      <c r="DL1306" t="s">
        <v>137</v>
      </c>
      <c r="DM1306" t="s">
        <v>137</v>
      </c>
      <c r="DN1306" t="s">
        <v>137</v>
      </c>
      <c r="DO1306" s="1">
        <v>45758.379861111112</v>
      </c>
      <c r="DP1306" s="1"/>
      <c r="DQ1306" t="s">
        <v>273</v>
      </c>
      <c r="DR1306" t="s">
        <v>274</v>
      </c>
      <c r="DS1306" t="s">
        <v>275</v>
      </c>
      <c r="DT1306" t="s">
        <v>8661</v>
      </c>
      <c r="DU1306" t="s">
        <v>137</v>
      </c>
      <c r="DV1306" t="s">
        <v>137</v>
      </c>
      <c r="DW1306" t="s">
        <v>137</v>
      </c>
      <c r="DX1306" t="s">
        <v>137</v>
      </c>
      <c r="DY1306" t="s">
        <v>137</v>
      </c>
      <c r="DZ1306" t="s">
        <v>148</v>
      </c>
      <c r="EA1306" t="b">
        <v>0</v>
      </c>
      <c r="EB1306" t="s">
        <v>137</v>
      </c>
    </row>
    <row r="1307" spans="1:132" x14ac:dyDescent="0.25">
      <c r="A1307">
        <v>153926957</v>
      </c>
      <c r="B1307">
        <v>10737</v>
      </c>
      <c r="C1307" t="s">
        <v>192</v>
      </c>
      <c r="D1307" t="s">
        <v>8662</v>
      </c>
      <c r="E1307" t="s">
        <v>134</v>
      </c>
      <c r="F1307" t="s">
        <v>135</v>
      </c>
      <c r="G1307" t="s">
        <v>163</v>
      </c>
      <c r="H1307" t="s">
        <v>137</v>
      </c>
      <c r="I1307" t="s">
        <v>138</v>
      </c>
      <c r="J1307" t="s">
        <v>262</v>
      </c>
      <c r="K1307" t="s">
        <v>263</v>
      </c>
      <c r="L1307" t="s">
        <v>264</v>
      </c>
      <c r="M1307" t="s">
        <v>140</v>
      </c>
      <c r="N1307" t="s">
        <v>4344</v>
      </c>
      <c r="O1307" t="s">
        <v>4344</v>
      </c>
      <c r="P1307" s="1">
        <v>45761</v>
      </c>
      <c r="Q1307" s="1">
        <v>45757.595833333333</v>
      </c>
      <c r="R1307" s="1">
        <v>45757.595833333333</v>
      </c>
      <c r="S1307" s="1">
        <v>45779.500694444447</v>
      </c>
      <c r="T1307" s="1">
        <v>45779.500694444447</v>
      </c>
      <c r="U1307" t="s">
        <v>8663</v>
      </c>
      <c r="V1307" t="s">
        <v>137</v>
      </c>
      <c r="W1307" t="s">
        <v>137</v>
      </c>
      <c r="X1307" t="s">
        <v>2062</v>
      </c>
      <c r="Y1307" t="s">
        <v>186</v>
      </c>
      <c r="Z1307" t="s">
        <v>137</v>
      </c>
      <c r="AA1307" t="s">
        <v>137</v>
      </c>
      <c r="AB1307" t="s">
        <v>137</v>
      </c>
      <c r="AC1307" t="s">
        <v>137</v>
      </c>
      <c r="AD1307" s="2"/>
      <c r="AE1307" t="s">
        <v>137</v>
      </c>
      <c r="AF1307" t="s">
        <v>137</v>
      </c>
      <c r="AG1307" t="s">
        <v>137</v>
      </c>
      <c r="AH1307" t="s">
        <v>137</v>
      </c>
      <c r="AI1307" t="s">
        <v>137</v>
      </c>
      <c r="AJ1307" t="s">
        <v>137</v>
      </c>
      <c r="AK1307" t="s">
        <v>137</v>
      </c>
      <c r="AL1307" s="2"/>
      <c r="AM1307" t="s">
        <v>137</v>
      </c>
      <c r="AN1307" t="s">
        <v>137</v>
      </c>
      <c r="AO1307" t="s">
        <v>137</v>
      </c>
      <c r="AP1307" t="s">
        <v>137</v>
      </c>
      <c r="AQ1307" t="s">
        <v>137</v>
      </c>
      <c r="AR1307" t="s">
        <v>137</v>
      </c>
      <c r="AS1307" t="s">
        <v>137</v>
      </c>
      <c r="AT1307" t="s">
        <v>137</v>
      </c>
      <c r="AU1307" t="s">
        <v>137</v>
      </c>
      <c r="AV1307" t="s">
        <v>137</v>
      </c>
      <c r="AW1307" t="s">
        <v>137</v>
      </c>
      <c r="AX1307" t="s">
        <v>137</v>
      </c>
      <c r="AY1307" t="s">
        <v>137</v>
      </c>
      <c r="AZ1307" t="s">
        <v>137</v>
      </c>
      <c r="BA1307" t="s">
        <v>137</v>
      </c>
      <c r="BB1307" t="s">
        <v>137</v>
      </c>
      <c r="BC1307" t="s">
        <v>137</v>
      </c>
      <c r="BD1307" t="s">
        <v>137</v>
      </c>
      <c r="BE1307" t="s">
        <v>137</v>
      </c>
      <c r="BF1307" t="s">
        <v>137</v>
      </c>
      <c r="BG1307" t="s">
        <v>137</v>
      </c>
      <c r="BH1307" t="s">
        <v>137</v>
      </c>
      <c r="BI1307" t="s">
        <v>137</v>
      </c>
      <c r="BJ1307" t="s">
        <v>137</v>
      </c>
      <c r="BK1307" t="s">
        <v>137</v>
      </c>
      <c r="BL1307" t="s">
        <v>137</v>
      </c>
      <c r="BM1307" t="s">
        <v>137</v>
      </c>
      <c r="BN1307" t="s">
        <v>137</v>
      </c>
      <c r="BO1307" t="s">
        <v>137</v>
      </c>
      <c r="BP1307" t="s">
        <v>8664</v>
      </c>
      <c r="BQ1307" t="s">
        <v>137</v>
      </c>
      <c r="BR1307" t="s">
        <v>137</v>
      </c>
      <c r="BS1307" t="s">
        <v>137</v>
      </c>
      <c r="BT1307" t="s">
        <v>771</v>
      </c>
      <c r="BU1307" t="s">
        <v>771</v>
      </c>
      <c r="BW1307" t="s">
        <v>137</v>
      </c>
      <c r="BX1307" t="s">
        <v>137</v>
      </c>
      <c r="BY1307" t="s">
        <v>137</v>
      </c>
      <c r="BZ1307" t="s">
        <v>137</v>
      </c>
      <c r="CA1307" t="s">
        <v>137</v>
      </c>
      <c r="CB1307" t="s">
        <v>137</v>
      </c>
      <c r="CC1307" t="s">
        <v>137</v>
      </c>
      <c r="CD1307" t="s">
        <v>137</v>
      </c>
      <c r="CE1307" t="s">
        <v>137</v>
      </c>
      <c r="CF1307" t="s">
        <v>137</v>
      </c>
      <c r="CG1307" t="s">
        <v>137</v>
      </c>
      <c r="CH1307" t="s">
        <v>137</v>
      </c>
      <c r="CI1307" t="s">
        <v>137</v>
      </c>
      <c r="CJ1307" t="s">
        <v>137</v>
      </c>
      <c r="CK1307" t="s">
        <v>137</v>
      </c>
      <c r="CL1307" t="s">
        <v>137</v>
      </c>
      <c r="CM1307" t="s">
        <v>137</v>
      </c>
      <c r="CN1307" t="s">
        <v>137</v>
      </c>
      <c r="CO1307" t="s">
        <v>137</v>
      </c>
      <c r="CP1307" t="s">
        <v>137</v>
      </c>
      <c r="CQ1307" s="1">
        <v>45779.500694444447</v>
      </c>
      <c r="CR1307" s="1">
        <v>45779.500694444447</v>
      </c>
      <c r="CS1307" s="1">
        <v>45779.500694444447</v>
      </c>
      <c r="CT1307" t="s">
        <v>8665</v>
      </c>
      <c r="CU1307" t="s">
        <v>8666</v>
      </c>
      <c r="CV1307" t="s">
        <v>8667</v>
      </c>
      <c r="CW1307" t="s">
        <v>8668</v>
      </c>
      <c r="CX1307" s="3"/>
      <c r="CY1307" s="3"/>
      <c r="CZ1307">
        <v>2</v>
      </c>
      <c r="DA1307" t="s">
        <v>8669</v>
      </c>
      <c r="DB1307" t="s">
        <v>137</v>
      </c>
      <c r="DC1307" t="s">
        <v>137</v>
      </c>
      <c r="DD1307" t="s">
        <v>137</v>
      </c>
      <c r="DE1307" t="s">
        <v>137</v>
      </c>
      <c r="DF1307" t="s">
        <v>8670</v>
      </c>
      <c r="DG1307" t="s">
        <v>900</v>
      </c>
      <c r="DH1307" t="s">
        <v>2021</v>
      </c>
      <c r="DI1307" t="s">
        <v>137</v>
      </c>
      <c r="DJ1307" t="s">
        <v>137</v>
      </c>
      <c r="DK1307">
        <v>0</v>
      </c>
      <c r="DL1307" t="s">
        <v>209</v>
      </c>
      <c r="DM1307" t="s">
        <v>8671</v>
      </c>
      <c r="DN1307" t="s">
        <v>137</v>
      </c>
      <c r="DO1307" s="1">
        <v>45779.500694444447</v>
      </c>
      <c r="DP1307" s="1"/>
      <c r="DQ1307" t="s">
        <v>262</v>
      </c>
      <c r="DR1307" t="s">
        <v>263</v>
      </c>
      <c r="DS1307" t="s">
        <v>264</v>
      </c>
      <c r="DT1307" t="s">
        <v>8672</v>
      </c>
      <c r="DU1307" t="s">
        <v>137</v>
      </c>
      <c r="DV1307" t="s">
        <v>137</v>
      </c>
      <c r="DW1307" t="s">
        <v>137</v>
      </c>
      <c r="DX1307" t="s">
        <v>137</v>
      </c>
      <c r="DY1307" t="s">
        <v>137</v>
      </c>
      <c r="DZ1307" t="s">
        <v>148</v>
      </c>
      <c r="EA1307" t="b">
        <v>0</v>
      </c>
      <c r="EB1307" t="s">
        <v>137</v>
      </c>
    </row>
    <row r="1308" spans="1:132" x14ac:dyDescent="0.25">
      <c r="A1308">
        <v>153925551</v>
      </c>
      <c r="B1308">
        <v>10736</v>
      </c>
      <c r="C1308" t="s">
        <v>192</v>
      </c>
      <c r="D1308" t="s">
        <v>8673</v>
      </c>
      <c r="E1308" t="s">
        <v>134</v>
      </c>
      <c r="F1308" t="s">
        <v>135</v>
      </c>
      <c r="G1308" t="s">
        <v>163</v>
      </c>
      <c r="H1308" t="s">
        <v>8674</v>
      </c>
      <c r="I1308" t="s">
        <v>475</v>
      </c>
      <c r="J1308" t="s">
        <v>262</v>
      </c>
      <c r="K1308" t="s">
        <v>263</v>
      </c>
      <c r="L1308" t="s">
        <v>264</v>
      </c>
      <c r="M1308" t="s">
        <v>140</v>
      </c>
      <c r="N1308" t="s">
        <v>664</v>
      </c>
      <c r="O1308" t="s">
        <v>664</v>
      </c>
      <c r="P1308" s="1">
        <v>45758</v>
      </c>
      <c r="Q1308" s="1">
        <v>45757.586111111108</v>
      </c>
      <c r="R1308" s="1">
        <v>45757.586111111108</v>
      </c>
      <c r="S1308" s="1">
        <v>45820.523611111108</v>
      </c>
      <c r="T1308" s="1">
        <v>45820.523611111108</v>
      </c>
      <c r="U1308" t="s">
        <v>8675</v>
      </c>
      <c r="V1308" t="s">
        <v>137</v>
      </c>
      <c r="W1308" t="s">
        <v>137</v>
      </c>
      <c r="X1308" t="s">
        <v>176</v>
      </c>
      <c r="Y1308" t="s">
        <v>666</v>
      </c>
      <c r="Z1308" t="s">
        <v>137</v>
      </c>
      <c r="AA1308" t="s">
        <v>8676</v>
      </c>
      <c r="AB1308" t="s">
        <v>137</v>
      </c>
      <c r="AC1308" t="s">
        <v>137</v>
      </c>
      <c r="AD1308" s="2"/>
      <c r="AE1308" t="s">
        <v>137</v>
      </c>
      <c r="AF1308" t="s">
        <v>137</v>
      </c>
      <c r="AG1308" t="s">
        <v>137</v>
      </c>
      <c r="AH1308" t="s">
        <v>137</v>
      </c>
      <c r="AI1308" t="s">
        <v>137</v>
      </c>
      <c r="AJ1308" t="s">
        <v>137</v>
      </c>
      <c r="AK1308" t="s">
        <v>137</v>
      </c>
      <c r="AL1308" s="2"/>
      <c r="AM1308" t="s">
        <v>137</v>
      </c>
      <c r="AN1308" t="s">
        <v>137</v>
      </c>
      <c r="AO1308" t="s">
        <v>137</v>
      </c>
      <c r="AP1308" t="s">
        <v>137</v>
      </c>
      <c r="AQ1308" t="s">
        <v>137</v>
      </c>
      <c r="AR1308" t="s">
        <v>137</v>
      </c>
      <c r="AS1308" t="s">
        <v>137</v>
      </c>
      <c r="AT1308" t="s">
        <v>137</v>
      </c>
      <c r="AU1308" t="s">
        <v>137</v>
      </c>
      <c r="AV1308" t="s">
        <v>8677</v>
      </c>
      <c r="AW1308" t="s">
        <v>137</v>
      </c>
      <c r="AX1308" t="s">
        <v>137</v>
      </c>
      <c r="AY1308" t="s">
        <v>137</v>
      </c>
      <c r="AZ1308" t="s">
        <v>137</v>
      </c>
      <c r="BA1308" t="s">
        <v>137</v>
      </c>
      <c r="BB1308" t="s">
        <v>137</v>
      </c>
      <c r="BC1308" t="s">
        <v>137</v>
      </c>
      <c r="BD1308" t="s">
        <v>137</v>
      </c>
      <c r="BE1308" t="s">
        <v>137</v>
      </c>
      <c r="BF1308" t="s">
        <v>137</v>
      </c>
      <c r="BG1308" t="s">
        <v>137</v>
      </c>
      <c r="BH1308" t="s">
        <v>137</v>
      </c>
      <c r="BI1308" t="s">
        <v>137</v>
      </c>
      <c r="BJ1308" t="s">
        <v>137</v>
      </c>
      <c r="BK1308" t="s">
        <v>137</v>
      </c>
      <c r="BL1308" t="s">
        <v>137</v>
      </c>
      <c r="BM1308" t="s">
        <v>137</v>
      </c>
      <c r="BN1308" t="s">
        <v>137</v>
      </c>
      <c r="BO1308" t="s">
        <v>137</v>
      </c>
      <c r="BP1308" t="s">
        <v>137</v>
      </c>
      <c r="BQ1308" t="s">
        <v>137</v>
      </c>
      <c r="BR1308" t="s">
        <v>137</v>
      </c>
      <c r="BS1308" t="s">
        <v>137</v>
      </c>
      <c r="BT1308" t="s">
        <v>137</v>
      </c>
      <c r="BU1308" t="s">
        <v>137</v>
      </c>
      <c r="BW1308" t="s">
        <v>137</v>
      </c>
      <c r="BX1308" t="s">
        <v>137</v>
      </c>
      <c r="BY1308" t="s">
        <v>137</v>
      </c>
      <c r="BZ1308" t="s">
        <v>137</v>
      </c>
      <c r="CA1308" t="s">
        <v>137</v>
      </c>
      <c r="CB1308" t="s">
        <v>137</v>
      </c>
      <c r="CC1308" t="s">
        <v>137</v>
      </c>
      <c r="CD1308" t="s">
        <v>137</v>
      </c>
      <c r="CE1308" t="s">
        <v>137</v>
      </c>
      <c r="CF1308" t="s">
        <v>137</v>
      </c>
      <c r="CG1308" t="s">
        <v>137</v>
      </c>
      <c r="CH1308" t="s">
        <v>137</v>
      </c>
      <c r="CI1308" t="s">
        <v>137</v>
      </c>
      <c r="CJ1308" t="s">
        <v>137</v>
      </c>
      <c r="CK1308" t="s">
        <v>137</v>
      </c>
      <c r="CL1308" t="s">
        <v>137</v>
      </c>
      <c r="CM1308" t="s">
        <v>137</v>
      </c>
      <c r="CN1308" t="s">
        <v>137</v>
      </c>
      <c r="CO1308" t="s">
        <v>137</v>
      </c>
      <c r="CP1308" t="s">
        <v>137</v>
      </c>
      <c r="CQ1308" s="1">
        <v>45820.523611111108</v>
      </c>
      <c r="CR1308" s="1">
        <v>45820.523611111108</v>
      </c>
      <c r="CS1308" s="1">
        <v>45820.523611111108</v>
      </c>
      <c r="CT1308" t="s">
        <v>8678</v>
      </c>
      <c r="CU1308" t="s">
        <v>8678</v>
      </c>
      <c r="CV1308" t="s">
        <v>8679</v>
      </c>
      <c r="CW1308" t="s">
        <v>8680</v>
      </c>
      <c r="CX1308" s="3"/>
      <c r="CY1308" s="3"/>
      <c r="CZ1308">
        <v>2</v>
      </c>
      <c r="DA1308" t="s">
        <v>8681</v>
      </c>
      <c r="DB1308" t="s">
        <v>137</v>
      </c>
      <c r="DC1308" t="s">
        <v>137</v>
      </c>
      <c r="DD1308" t="s">
        <v>137</v>
      </c>
      <c r="DE1308" t="s">
        <v>137</v>
      </c>
      <c r="DF1308" t="s">
        <v>8682</v>
      </c>
      <c r="DG1308" t="s">
        <v>900</v>
      </c>
      <c r="DH1308" t="s">
        <v>1285</v>
      </c>
      <c r="DI1308" t="s">
        <v>137</v>
      </c>
      <c r="DJ1308" t="s">
        <v>137</v>
      </c>
      <c r="DK1308">
        <v>0</v>
      </c>
      <c r="DL1308" t="s">
        <v>209</v>
      </c>
      <c r="DM1308" t="s">
        <v>8683</v>
      </c>
      <c r="DN1308" t="s">
        <v>137</v>
      </c>
      <c r="DO1308" s="1">
        <v>45820.523611111108</v>
      </c>
      <c r="DP1308" s="1"/>
      <c r="DQ1308" t="s">
        <v>262</v>
      </c>
      <c r="DR1308" t="s">
        <v>263</v>
      </c>
      <c r="DS1308" t="s">
        <v>264</v>
      </c>
      <c r="DT1308" t="s">
        <v>137</v>
      </c>
      <c r="DU1308" t="s">
        <v>137</v>
      </c>
      <c r="DV1308" t="s">
        <v>140</v>
      </c>
      <c r="DW1308" t="s">
        <v>137</v>
      </c>
      <c r="DX1308" t="s">
        <v>137</v>
      </c>
      <c r="DY1308" t="s">
        <v>137</v>
      </c>
      <c r="DZ1308" t="s">
        <v>148</v>
      </c>
      <c r="EA1308" t="b">
        <v>0</v>
      </c>
      <c r="EB1308" t="s">
        <v>137</v>
      </c>
    </row>
    <row r="1309" spans="1:132" x14ac:dyDescent="0.25">
      <c r="A1309">
        <v>153924848</v>
      </c>
      <c r="B1309">
        <v>10735</v>
      </c>
      <c r="C1309" t="s">
        <v>192</v>
      </c>
      <c r="D1309" t="s">
        <v>8684</v>
      </c>
      <c r="E1309" t="s">
        <v>134</v>
      </c>
      <c r="F1309" t="s">
        <v>162</v>
      </c>
      <c r="G1309" t="s">
        <v>163</v>
      </c>
      <c r="H1309" t="s">
        <v>137</v>
      </c>
      <c r="I1309" t="s">
        <v>8685</v>
      </c>
      <c r="J1309" t="s">
        <v>1709</v>
      </c>
      <c r="K1309" t="s">
        <v>1710</v>
      </c>
      <c r="L1309" t="s">
        <v>1711</v>
      </c>
      <c r="M1309" t="s">
        <v>137</v>
      </c>
      <c r="N1309" t="s">
        <v>8686</v>
      </c>
      <c r="O1309" t="s">
        <v>8686</v>
      </c>
      <c r="P1309" s="1"/>
      <c r="Q1309" s="1">
        <v>45757.581250000003</v>
      </c>
      <c r="R1309" s="1">
        <v>45757.581250000003</v>
      </c>
      <c r="S1309" s="1">
        <v>45790.473611111112</v>
      </c>
      <c r="T1309" s="1">
        <v>45790.473611111112</v>
      </c>
      <c r="U1309" t="s">
        <v>277</v>
      </c>
      <c r="V1309" t="s">
        <v>137</v>
      </c>
      <c r="W1309" t="s">
        <v>137</v>
      </c>
      <c r="X1309" t="s">
        <v>231</v>
      </c>
      <c r="Y1309" t="s">
        <v>137</v>
      </c>
      <c r="Z1309" t="s">
        <v>137</v>
      </c>
      <c r="AA1309" t="s">
        <v>137</v>
      </c>
      <c r="AB1309" t="s">
        <v>137</v>
      </c>
      <c r="AC1309" t="s">
        <v>137</v>
      </c>
      <c r="AD1309" s="2"/>
      <c r="AE1309" t="s">
        <v>137</v>
      </c>
      <c r="AF1309" t="s">
        <v>137</v>
      </c>
      <c r="AG1309" t="s">
        <v>137</v>
      </c>
      <c r="AH1309" t="s">
        <v>137</v>
      </c>
      <c r="AI1309" t="s">
        <v>137</v>
      </c>
      <c r="AJ1309" t="s">
        <v>137</v>
      </c>
      <c r="AK1309" t="s">
        <v>137</v>
      </c>
      <c r="AL1309" s="2"/>
      <c r="AM1309" t="s">
        <v>137</v>
      </c>
      <c r="AN1309" t="s">
        <v>137</v>
      </c>
      <c r="AO1309" t="s">
        <v>137</v>
      </c>
      <c r="AP1309" t="s">
        <v>137</v>
      </c>
      <c r="AQ1309" t="s">
        <v>137</v>
      </c>
      <c r="AR1309" t="s">
        <v>137</v>
      </c>
      <c r="AS1309" t="s">
        <v>137</v>
      </c>
      <c r="AT1309" t="s">
        <v>137</v>
      </c>
      <c r="AU1309" t="s">
        <v>137</v>
      </c>
      <c r="AV1309" t="s">
        <v>137</v>
      </c>
      <c r="AW1309" t="s">
        <v>137</v>
      </c>
      <c r="AX1309" t="s">
        <v>137</v>
      </c>
      <c r="AY1309" t="s">
        <v>137</v>
      </c>
      <c r="AZ1309" t="s">
        <v>137</v>
      </c>
      <c r="BA1309" t="s">
        <v>137</v>
      </c>
      <c r="BB1309" t="s">
        <v>137</v>
      </c>
      <c r="BC1309" t="s">
        <v>137</v>
      </c>
      <c r="BD1309" t="s">
        <v>137</v>
      </c>
      <c r="BE1309" t="s">
        <v>137</v>
      </c>
      <c r="BF1309" t="s">
        <v>137</v>
      </c>
      <c r="BG1309" t="s">
        <v>137</v>
      </c>
      <c r="BH1309" t="s">
        <v>137</v>
      </c>
      <c r="BI1309" t="s">
        <v>137</v>
      </c>
      <c r="BJ1309" t="s">
        <v>137</v>
      </c>
      <c r="BK1309" t="s">
        <v>137</v>
      </c>
      <c r="BL1309" t="s">
        <v>137</v>
      </c>
      <c r="BM1309" t="s">
        <v>137</v>
      </c>
      <c r="BN1309" t="s">
        <v>137</v>
      </c>
      <c r="BO1309" t="s">
        <v>137</v>
      </c>
      <c r="BP1309" t="s">
        <v>137</v>
      </c>
      <c r="BQ1309" t="s">
        <v>137</v>
      </c>
      <c r="BR1309" t="s">
        <v>137</v>
      </c>
      <c r="BS1309" t="s">
        <v>137</v>
      </c>
      <c r="BT1309" t="s">
        <v>137</v>
      </c>
      <c r="BU1309" t="s">
        <v>137</v>
      </c>
      <c r="BW1309" t="s">
        <v>137</v>
      </c>
      <c r="BX1309" t="s">
        <v>137</v>
      </c>
      <c r="BY1309" t="s">
        <v>137</v>
      </c>
      <c r="BZ1309" t="s">
        <v>137</v>
      </c>
      <c r="CA1309" t="s">
        <v>137</v>
      </c>
      <c r="CB1309" t="s">
        <v>137</v>
      </c>
      <c r="CC1309" t="s">
        <v>137</v>
      </c>
      <c r="CD1309" t="s">
        <v>137</v>
      </c>
      <c r="CE1309" t="s">
        <v>137</v>
      </c>
      <c r="CF1309" t="s">
        <v>137</v>
      </c>
      <c r="CG1309" t="s">
        <v>137</v>
      </c>
      <c r="CH1309" t="s">
        <v>137</v>
      </c>
      <c r="CI1309" t="s">
        <v>137</v>
      </c>
      <c r="CJ1309" t="s">
        <v>137</v>
      </c>
      <c r="CK1309" t="s">
        <v>137</v>
      </c>
      <c r="CL1309" t="s">
        <v>137</v>
      </c>
      <c r="CM1309" t="s">
        <v>137</v>
      </c>
      <c r="CN1309" t="s">
        <v>137</v>
      </c>
      <c r="CO1309" t="s">
        <v>137</v>
      </c>
      <c r="CP1309" t="s">
        <v>137</v>
      </c>
      <c r="CQ1309" s="1">
        <v>45790.473611111112</v>
      </c>
      <c r="CR1309" s="1">
        <v>45790.473611111112</v>
      </c>
      <c r="CS1309" s="1">
        <v>45790.473611111112</v>
      </c>
      <c r="CT1309" t="s">
        <v>8687</v>
      </c>
      <c r="CU1309" t="s">
        <v>8688</v>
      </c>
      <c r="CV1309" t="s">
        <v>8689</v>
      </c>
      <c r="CW1309" t="s">
        <v>8690</v>
      </c>
      <c r="CX1309" s="3"/>
      <c r="CY1309" s="3"/>
      <c r="CZ1309">
        <v>1</v>
      </c>
      <c r="DA1309" t="s">
        <v>137</v>
      </c>
      <c r="DB1309" t="s">
        <v>137</v>
      </c>
      <c r="DC1309" t="s">
        <v>137</v>
      </c>
      <c r="DD1309" t="s">
        <v>137</v>
      </c>
      <c r="DE1309" t="s">
        <v>137</v>
      </c>
      <c r="DF1309" t="s">
        <v>8691</v>
      </c>
      <c r="DG1309" t="s">
        <v>900</v>
      </c>
      <c r="DH1309" t="s">
        <v>5772</v>
      </c>
      <c r="DI1309" t="s">
        <v>137</v>
      </c>
      <c r="DJ1309" t="s">
        <v>137</v>
      </c>
      <c r="DK1309">
        <v>0</v>
      </c>
      <c r="DL1309" t="s">
        <v>209</v>
      </c>
      <c r="DM1309" t="s">
        <v>8692</v>
      </c>
      <c r="DN1309" t="s">
        <v>137</v>
      </c>
      <c r="DO1309" s="1">
        <v>45790.473611111112</v>
      </c>
      <c r="DP1309" s="1"/>
      <c r="DQ1309" t="s">
        <v>1709</v>
      </c>
      <c r="DR1309" t="s">
        <v>1710</v>
      </c>
      <c r="DS1309" t="s">
        <v>1711</v>
      </c>
      <c r="DT1309" t="s">
        <v>137</v>
      </c>
      <c r="DU1309" t="s">
        <v>137</v>
      </c>
      <c r="DV1309" t="s">
        <v>137</v>
      </c>
      <c r="DW1309" t="s">
        <v>137</v>
      </c>
      <c r="DX1309" t="s">
        <v>137</v>
      </c>
      <c r="DY1309" t="s">
        <v>137</v>
      </c>
      <c r="DZ1309" t="s">
        <v>168</v>
      </c>
      <c r="EA1309" t="b">
        <v>0</v>
      </c>
      <c r="EB1309" t="s">
        <v>137</v>
      </c>
    </row>
    <row r="1310" spans="1:132" x14ac:dyDescent="0.25">
      <c r="A1310">
        <v>153922710</v>
      </c>
      <c r="B1310">
        <v>10734</v>
      </c>
      <c r="C1310" t="s">
        <v>192</v>
      </c>
      <c r="D1310" t="s">
        <v>8693</v>
      </c>
      <c r="E1310" t="s">
        <v>134</v>
      </c>
      <c r="F1310" t="s">
        <v>135</v>
      </c>
      <c r="G1310" t="s">
        <v>194</v>
      </c>
      <c r="H1310" t="s">
        <v>195</v>
      </c>
      <c r="I1310" t="s">
        <v>138</v>
      </c>
      <c r="J1310" t="s">
        <v>557</v>
      </c>
      <c r="K1310" t="s">
        <v>558</v>
      </c>
      <c r="L1310" t="s">
        <v>559</v>
      </c>
      <c r="M1310" t="s">
        <v>140</v>
      </c>
      <c r="N1310" t="s">
        <v>2538</v>
      </c>
      <c r="O1310" t="s">
        <v>2538</v>
      </c>
      <c r="P1310" s="1">
        <v>45762</v>
      </c>
      <c r="Q1310" s="1">
        <v>45757.566666666666</v>
      </c>
      <c r="R1310" s="1">
        <v>45757.566666666666</v>
      </c>
      <c r="S1310" s="1">
        <v>45763.625</v>
      </c>
      <c r="T1310" s="1">
        <v>45763.625</v>
      </c>
      <c r="U1310" t="s">
        <v>8694</v>
      </c>
      <c r="V1310" t="s">
        <v>137</v>
      </c>
      <c r="W1310" t="s">
        <v>137</v>
      </c>
      <c r="X1310" t="s">
        <v>231</v>
      </c>
      <c r="Y1310" t="s">
        <v>813</v>
      </c>
      <c r="Z1310" t="s">
        <v>137</v>
      </c>
      <c r="AA1310" t="s">
        <v>137</v>
      </c>
      <c r="AB1310" t="s">
        <v>137</v>
      </c>
      <c r="AC1310" t="s">
        <v>137</v>
      </c>
      <c r="AD1310" s="2"/>
      <c r="AE1310" t="s">
        <v>137</v>
      </c>
      <c r="AF1310" t="s">
        <v>137</v>
      </c>
      <c r="AG1310" t="s">
        <v>137</v>
      </c>
      <c r="AH1310" t="s">
        <v>137</v>
      </c>
      <c r="AI1310" t="s">
        <v>137</v>
      </c>
      <c r="AJ1310" t="s">
        <v>137</v>
      </c>
      <c r="AK1310" t="s">
        <v>137</v>
      </c>
      <c r="AL1310" s="2"/>
      <c r="AM1310" t="s">
        <v>137</v>
      </c>
      <c r="AN1310" t="s">
        <v>137</v>
      </c>
      <c r="AO1310" t="s">
        <v>137</v>
      </c>
      <c r="AP1310" t="s">
        <v>137</v>
      </c>
      <c r="AQ1310" t="s">
        <v>137</v>
      </c>
      <c r="AR1310" t="s">
        <v>137</v>
      </c>
      <c r="AS1310" t="s">
        <v>137</v>
      </c>
      <c r="AT1310" t="s">
        <v>137</v>
      </c>
      <c r="AU1310" t="s">
        <v>137</v>
      </c>
      <c r="AV1310" t="s">
        <v>137</v>
      </c>
      <c r="AW1310" t="s">
        <v>137</v>
      </c>
      <c r="AX1310" t="s">
        <v>137</v>
      </c>
      <c r="AY1310" t="s">
        <v>137</v>
      </c>
      <c r="AZ1310" t="s">
        <v>137</v>
      </c>
      <c r="BA1310" t="s">
        <v>137</v>
      </c>
      <c r="BB1310" t="s">
        <v>137</v>
      </c>
      <c r="BC1310" t="s">
        <v>137</v>
      </c>
      <c r="BD1310" t="s">
        <v>137</v>
      </c>
      <c r="BE1310" t="s">
        <v>137</v>
      </c>
      <c r="BF1310" t="s">
        <v>137</v>
      </c>
      <c r="BG1310" t="s">
        <v>137</v>
      </c>
      <c r="BH1310" t="s">
        <v>137</v>
      </c>
      <c r="BI1310" t="s">
        <v>137</v>
      </c>
      <c r="BJ1310" t="s">
        <v>137</v>
      </c>
      <c r="BK1310" t="s">
        <v>137</v>
      </c>
      <c r="BL1310" t="s">
        <v>137</v>
      </c>
      <c r="BM1310" t="s">
        <v>137</v>
      </c>
      <c r="BN1310" t="s">
        <v>137</v>
      </c>
      <c r="BO1310" t="s">
        <v>137</v>
      </c>
      <c r="BP1310" t="s">
        <v>8695</v>
      </c>
      <c r="BQ1310" t="s">
        <v>137</v>
      </c>
      <c r="BR1310" t="s">
        <v>137</v>
      </c>
      <c r="BS1310" t="s">
        <v>137</v>
      </c>
      <c r="BT1310" t="s">
        <v>771</v>
      </c>
      <c r="BU1310" t="s">
        <v>771</v>
      </c>
      <c r="BW1310" t="s">
        <v>137</v>
      </c>
      <c r="BX1310" t="s">
        <v>137</v>
      </c>
      <c r="BY1310" t="s">
        <v>137</v>
      </c>
      <c r="BZ1310" t="s">
        <v>137</v>
      </c>
      <c r="CA1310" t="s">
        <v>137</v>
      </c>
      <c r="CB1310" t="s">
        <v>137</v>
      </c>
      <c r="CC1310" t="s">
        <v>137</v>
      </c>
      <c r="CD1310" t="s">
        <v>137</v>
      </c>
      <c r="CE1310" t="s">
        <v>137</v>
      </c>
      <c r="CF1310" t="s">
        <v>137</v>
      </c>
      <c r="CG1310" t="s">
        <v>137</v>
      </c>
      <c r="CH1310" t="s">
        <v>137</v>
      </c>
      <c r="CI1310" t="s">
        <v>137</v>
      </c>
      <c r="CJ1310" t="s">
        <v>137</v>
      </c>
      <c r="CK1310" t="s">
        <v>137</v>
      </c>
      <c r="CL1310" t="s">
        <v>137</v>
      </c>
      <c r="CM1310" t="s">
        <v>137</v>
      </c>
      <c r="CN1310" t="s">
        <v>137</v>
      </c>
      <c r="CO1310" t="s">
        <v>137</v>
      </c>
      <c r="CP1310" t="s">
        <v>137</v>
      </c>
      <c r="CQ1310" s="1">
        <v>45763.625</v>
      </c>
      <c r="CR1310" s="1">
        <v>45763.625</v>
      </c>
      <c r="CS1310" s="1">
        <v>45763.625</v>
      </c>
      <c r="CT1310" t="s">
        <v>8696</v>
      </c>
      <c r="CU1310" t="s">
        <v>8697</v>
      </c>
      <c r="CV1310" t="s">
        <v>8698</v>
      </c>
      <c r="CW1310" t="s">
        <v>8699</v>
      </c>
      <c r="CX1310" s="3"/>
      <c r="CY1310" s="3"/>
      <c r="CZ1310">
        <v>2</v>
      </c>
      <c r="DA1310" t="s">
        <v>8700</v>
      </c>
      <c r="DB1310" t="s">
        <v>137</v>
      </c>
      <c r="DC1310" t="s">
        <v>137</v>
      </c>
      <c r="DD1310" t="s">
        <v>137</v>
      </c>
      <c r="DE1310" t="s">
        <v>137</v>
      </c>
      <c r="DF1310" t="s">
        <v>8701</v>
      </c>
      <c r="DG1310" t="s">
        <v>137</v>
      </c>
      <c r="DH1310" t="s">
        <v>137</v>
      </c>
      <c r="DI1310" t="s">
        <v>137</v>
      </c>
      <c r="DJ1310" t="s">
        <v>137</v>
      </c>
      <c r="DK1310">
        <v>0</v>
      </c>
      <c r="DL1310" t="s">
        <v>209</v>
      </c>
      <c r="DM1310" t="s">
        <v>137</v>
      </c>
      <c r="DN1310" t="s">
        <v>137</v>
      </c>
      <c r="DO1310" s="1">
        <v>45763.625</v>
      </c>
      <c r="DP1310" s="1"/>
      <c r="DQ1310" t="s">
        <v>557</v>
      </c>
      <c r="DR1310" t="s">
        <v>558</v>
      </c>
      <c r="DS1310" t="s">
        <v>559</v>
      </c>
      <c r="DT1310" t="s">
        <v>137</v>
      </c>
      <c r="DU1310" t="s">
        <v>137</v>
      </c>
      <c r="DV1310" t="s">
        <v>137</v>
      </c>
      <c r="DW1310" t="s">
        <v>137</v>
      </c>
      <c r="DX1310" t="s">
        <v>137</v>
      </c>
      <c r="DY1310" t="s">
        <v>137</v>
      </c>
      <c r="DZ1310" t="s">
        <v>148</v>
      </c>
      <c r="EA1310" t="b">
        <v>0</v>
      </c>
      <c r="EB1310" t="s">
        <v>137</v>
      </c>
    </row>
    <row r="1311" spans="1:132" x14ac:dyDescent="0.25">
      <c r="A1311">
        <v>153921892</v>
      </c>
      <c r="B1311">
        <v>10733</v>
      </c>
      <c r="C1311" t="s">
        <v>192</v>
      </c>
      <c r="D1311" t="s">
        <v>133</v>
      </c>
      <c r="E1311" t="s">
        <v>134</v>
      </c>
      <c r="F1311" t="s">
        <v>135</v>
      </c>
      <c r="G1311" t="s">
        <v>136</v>
      </c>
      <c r="H1311" t="s">
        <v>137</v>
      </c>
      <c r="I1311" t="s">
        <v>138</v>
      </c>
      <c r="J1311" t="s">
        <v>273</v>
      </c>
      <c r="K1311" t="s">
        <v>274</v>
      </c>
      <c r="L1311" t="s">
        <v>275</v>
      </c>
      <c r="M1311" t="s">
        <v>137</v>
      </c>
      <c r="N1311" t="s">
        <v>8702</v>
      </c>
      <c r="O1311" t="s">
        <v>8702</v>
      </c>
      <c r="P1311" s="1">
        <v>45757</v>
      </c>
      <c r="Q1311" s="1">
        <v>45757.561805555553</v>
      </c>
      <c r="R1311" s="1">
        <v>45757.561805555553</v>
      </c>
      <c r="S1311" s="1">
        <v>45761.550694444442</v>
      </c>
      <c r="T1311" s="1">
        <v>45761.550694444442</v>
      </c>
      <c r="U1311" t="s">
        <v>580</v>
      </c>
      <c r="V1311" t="s">
        <v>137</v>
      </c>
      <c r="W1311" t="s">
        <v>137</v>
      </c>
      <c r="X1311" t="s">
        <v>231</v>
      </c>
      <c r="Y1311" t="s">
        <v>514</v>
      </c>
      <c r="Z1311" t="s">
        <v>137</v>
      </c>
      <c r="AA1311" t="s">
        <v>137</v>
      </c>
      <c r="AB1311" t="s">
        <v>137</v>
      </c>
      <c r="AC1311" t="s">
        <v>137</v>
      </c>
      <c r="AD1311" s="2"/>
      <c r="AE1311" t="s">
        <v>137</v>
      </c>
      <c r="AF1311" t="s">
        <v>137</v>
      </c>
      <c r="AG1311" t="s">
        <v>137</v>
      </c>
      <c r="AH1311" t="s">
        <v>137</v>
      </c>
      <c r="AI1311" t="s">
        <v>137</v>
      </c>
      <c r="AJ1311" t="s">
        <v>137</v>
      </c>
      <c r="AK1311" t="s">
        <v>137</v>
      </c>
      <c r="AL1311" s="2"/>
      <c r="AM1311" t="s">
        <v>137</v>
      </c>
      <c r="AN1311" t="s">
        <v>137</v>
      </c>
      <c r="AO1311" t="s">
        <v>137</v>
      </c>
      <c r="AP1311" t="s">
        <v>137</v>
      </c>
      <c r="AQ1311" t="s">
        <v>137</v>
      </c>
      <c r="AR1311" t="s">
        <v>137</v>
      </c>
      <c r="AS1311" t="s">
        <v>137</v>
      </c>
      <c r="AT1311" t="s">
        <v>137</v>
      </c>
      <c r="AU1311" t="s">
        <v>137</v>
      </c>
      <c r="AV1311" t="s">
        <v>137</v>
      </c>
      <c r="AW1311" t="s">
        <v>137</v>
      </c>
      <c r="AX1311" t="s">
        <v>137</v>
      </c>
      <c r="AY1311" t="s">
        <v>137</v>
      </c>
      <c r="AZ1311" t="s">
        <v>137</v>
      </c>
      <c r="BA1311" t="s">
        <v>137</v>
      </c>
      <c r="BB1311" t="s">
        <v>137</v>
      </c>
      <c r="BC1311" t="s">
        <v>137</v>
      </c>
      <c r="BD1311" t="s">
        <v>137</v>
      </c>
      <c r="BE1311" t="s">
        <v>137</v>
      </c>
      <c r="BF1311" t="s">
        <v>137</v>
      </c>
      <c r="BG1311" t="s">
        <v>137</v>
      </c>
      <c r="BH1311" t="s">
        <v>137</v>
      </c>
      <c r="BI1311" t="s">
        <v>137</v>
      </c>
      <c r="BJ1311" t="s">
        <v>137</v>
      </c>
      <c r="BK1311" t="s">
        <v>137</v>
      </c>
      <c r="BL1311" t="s">
        <v>137</v>
      </c>
      <c r="BM1311" t="s">
        <v>137</v>
      </c>
      <c r="BN1311" t="s">
        <v>137</v>
      </c>
      <c r="BO1311" t="s">
        <v>137</v>
      </c>
      <c r="BP1311" t="s">
        <v>8703</v>
      </c>
      <c r="BQ1311" t="s">
        <v>137</v>
      </c>
      <c r="BR1311" t="s">
        <v>137</v>
      </c>
      <c r="BS1311" t="s">
        <v>137</v>
      </c>
      <c r="BT1311" t="s">
        <v>137</v>
      </c>
      <c r="BU1311" t="s">
        <v>137</v>
      </c>
      <c r="BW1311" t="s">
        <v>137</v>
      </c>
      <c r="BX1311" t="s">
        <v>137</v>
      </c>
      <c r="BY1311" t="s">
        <v>137</v>
      </c>
      <c r="BZ1311" t="s">
        <v>137</v>
      </c>
      <c r="CA1311" t="s">
        <v>137</v>
      </c>
      <c r="CB1311" t="s">
        <v>137</v>
      </c>
      <c r="CC1311" t="s">
        <v>137</v>
      </c>
      <c r="CD1311" t="s">
        <v>137</v>
      </c>
      <c r="CE1311" t="s">
        <v>137</v>
      </c>
      <c r="CF1311" t="s">
        <v>137</v>
      </c>
      <c r="CG1311" t="s">
        <v>137</v>
      </c>
      <c r="CH1311" t="s">
        <v>137</v>
      </c>
      <c r="CI1311" t="s">
        <v>137</v>
      </c>
      <c r="CJ1311" t="s">
        <v>137</v>
      </c>
      <c r="CK1311" t="s">
        <v>137</v>
      </c>
      <c r="CL1311" t="s">
        <v>137</v>
      </c>
      <c r="CM1311" t="s">
        <v>137</v>
      </c>
      <c r="CN1311" t="s">
        <v>137</v>
      </c>
      <c r="CO1311" t="s">
        <v>137</v>
      </c>
      <c r="CP1311" t="s">
        <v>137</v>
      </c>
      <c r="CQ1311" s="1">
        <v>45761.550694444442</v>
      </c>
      <c r="CR1311" s="1">
        <v>45761.550694444442</v>
      </c>
      <c r="CS1311" s="1">
        <v>45761.550694444442</v>
      </c>
      <c r="CT1311" t="s">
        <v>137</v>
      </c>
      <c r="CU1311" t="s">
        <v>137</v>
      </c>
      <c r="CV1311" t="s">
        <v>8704</v>
      </c>
      <c r="CW1311" t="s">
        <v>8705</v>
      </c>
      <c r="CX1311" s="3"/>
      <c r="CY1311" s="3"/>
      <c r="CZ1311">
        <v>1</v>
      </c>
      <c r="DA1311" t="s">
        <v>8706</v>
      </c>
      <c r="DB1311" t="s">
        <v>137</v>
      </c>
      <c r="DC1311" t="s">
        <v>137</v>
      </c>
      <c r="DD1311" t="s">
        <v>137</v>
      </c>
      <c r="DE1311" t="s">
        <v>137</v>
      </c>
      <c r="DF1311" t="s">
        <v>137</v>
      </c>
      <c r="DG1311" t="s">
        <v>137</v>
      </c>
      <c r="DH1311" t="s">
        <v>137</v>
      </c>
      <c r="DI1311" t="s">
        <v>137</v>
      </c>
      <c r="DJ1311" t="s">
        <v>137</v>
      </c>
      <c r="DK1311">
        <v>0</v>
      </c>
      <c r="DL1311" t="s">
        <v>137</v>
      </c>
      <c r="DM1311" t="s">
        <v>137</v>
      </c>
      <c r="DN1311" t="s">
        <v>137</v>
      </c>
      <c r="DO1311" s="1">
        <v>45761.550694444442</v>
      </c>
      <c r="DP1311" s="1"/>
      <c r="DQ1311" t="s">
        <v>273</v>
      </c>
      <c r="DR1311" t="s">
        <v>274</v>
      </c>
      <c r="DS1311" t="s">
        <v>275</v>
      </c>
      <c r="DT1311" t="s">
        <v>137</v>
      </c>
      <c r="DU1311" t="s">
        <v>137</v>
      </c>
      <c r="DV1311" t="s">
        <v>137</v>
      </c>
      <c r="DW1311" t="s">
        <v>137</v>
      </c>
      <c r="DX1311" t="s">
        <v>137</v>
      </c>
      <c r="DY1311" t="s">
        <v>137</v>
      </c>
      <c r="DZ1311" t="s">
        <v>148</v>
      </c>
      <c r="EA1311" t="b">
        <v>0</v>
      </c>
      <c r="EB1311" t="s">
        <v>137</v>
      </c>
    </row>
    <row r="1312" spans="1:132" x14ac:dyDescent="0.25">
      <c r="A1312">
        <v>153921765</v>
      </c>
      <c r="B1312">
        <v>10732</v>
      </c>
      <c r="C1312" t="s">
        <v>192</v>
      </c>
      <c r="D1312" t="s">
        <v>133</v>
      </c>
      <c r="E1312" t="s">
        <v>134</v>
      </c>
      <c r="F1312" t="s">
        <v>135</v>
      </c>
      <c r="G1312" t="s">
        <v>136</v>
      </c>
      <c r="H1312" t="s">
        <v>137</v>
      </c>
      <c r="I1312" t="s">
        <v>138</v>
      </c>
      <c r="J1312" t="s">
        <v>273</v>
      </c>
      <c r="K1312" t="s">
        <v>274</v>
      </c>
      <c r="L1312" t="s">
        <v>275</v>
      </c>
      <c r="M1312" t="s">
        <v>137</v>
      </c>
      <c r="N1312" t="s">
        <v>3752</v>
      </c>
      <c r="O1312" t="s">
        <v>3752</v>
      </c>
      <c r="P1312" s="1">
        <v>45757</v>
      </c>
      <c r="Q1312" s="1">
        <v>45757.560416666667</v>
      </c>
      <c r="R1312" s="1">
        <v>45757.560416666667</v>
      </c>
      <c r="S1312" s="1">
        <v>45757.572916666664</v>
      </c>
      <c r="T1312" s="1">
        <v>45757.572916666664</v>
      </c>
      <c r="U1312" t="s">
        <v>8656</v>
      </c>
      <c r="V1312" t="s">
        <v>137</v>
      </c>
      <c r="W1312" t="s">
        <v>137</v>
      </c>
      <c r="X1312" t="s">
        <v>231</v>
      </c>
      <c r="Y1312" t="s">
        <v>606</v>
      </c>
      <c r="Z1312" t="s">
        <v>137</v>
      </c>
      <c r="AA1312" t="s">
        <v>137</v>
      </c>
      <c r="AB1312" t="s">
        <v>137</v>
      </c>
      <c r="AC1312" t="s">
        <v>137</v>
      </c>
      <c r="AD1312" s="2"/>
      <c r="AE1312" t="s">
        <v>137</v>
      </c>
      <c r="AF1312" t="s">
        <v>137</v>
      </c>
      <c r="AG1312" t="s">
        <v>137</v>
      </c>
      <c r="AH1312" t="s">
        <v>137</v>
      </c>
      <c r="AI1312" t="s">
        <v>137</v>
      </c>
      <c r="AJ1312" t="s">
        <v>137</v>
      </c>
      <c r="AK1312" t="s">
        <v>137</v>
      </c>
      <c r="AL1312" s="2"/>
      <c r="AM1312" t="s">
        <v>137</v>
      </c>
      <c r="AN1312" t="s">
        <v>137</v>
      </c>
      <c r="AO1312" t="s">
        <v>137</v>
      </c>
      <c r="AP1312" t="s">
        <v>137</v>
      </c>
      <c r="AQ1312" t="s">
        <v>137</v>
      </c>
      <c r="AR1312" t="s">
        <v>137</v>
      </c>
      <c r="AS1312" t="s">
        <v>137</v>
      </c>
      <c r="AT1312" t="s">
        <v>137</v>
      </c>
      <c r="AU1312" t="s">
        <v>137</v>
      </c>
      <c r="AV1312" t="s">
        <v>137</v>
      </c>
      <c r="AW1312" t="s">
        <v>137</v>
      </c>
      <c r="AX1312" t="s">
        <v>137</v>
      </c>
      <c r="AY1312" t="s">
        <v>137</v>
      </c>
      <c r="AZ1312" t="s">
        <v>137</v>
      </c>
      <c r="BA1312" t="s">
        <v>137</v>
      </c>
      <c r="BB1312" t="s">
        <v>137</v>
      </c>
      <c r="BC1312" t="s">
        <v>137</v>
      </c>
      <c r="BD1312" t="s">
        <v>137</v>
      </c>
      <c r="BE1312" t="s">
        <v>137</v>
      </c>
      <c r="BF1312" t="s">
        <v>137</v>
      </c>
      <c r="BG1312" t="s">
        <v>137</v>
      </c>
      <c r="BH1312" t="s">
        <v>137</v>
      </c>
      <c r="BI1312" t="s">
        <v>137</v>
      </c>
      <c r="BJ1312" t="s">
        <v>137</v>
      </c>
      <c r="BK1312" t="s">
        <v>137</v>
      </c>
      <c r="BL1312" t="s">
        <v>137</v>
      </c>
      <c r="BM1312" t="s">
        <v>137</v>
      </c>
      <c r="BN1312" t="s">
        <v>137</v>
      </c>
      <c r="BO1312" t="s">
        <v>137</v>
      </c>
      <c r="BP1312" t="s">
        <v>8707</v>
      </c>
      <c r="BQ1312" t="s">
        <v>137</v>
      </c>
      <c r="BR1312" t="s">
        <v>137</v>
      </c>
      <c r="BS1312" t="s">
        <v>137</v>
      </c>
      <c r="BT1312" t="s">
        <v>137</v>
      </c>
      <c r="BU1312" t="s">
        <v>137</v>
      </c>
      <c r="BW1312" t="s">
        <v>137</v>
      </c>
      <c r="BX1312" t="s">
        <v>137</v>
      </c>
      <c r="BY1312" t="s">
        <v>137</v>
      </c>
      <c r="BZ1312" t="s">
        <v>137</v>
      </c>
      <c r="CA1312" t="s">
        <v>137</v>
      </c>
      <c r="CB1312" t="s">
        <v>137</v>
      </c>
      <c r="CC1312" t="s">
        <v>137</v>
      </c>
      <c r="CD1312" t="s">
        <v>137</v>
      </c>
      <c r="CE1312" t="s">
        <v>137</v>
      </c>
      <c r="CF1312" t="s">
        <v>137</v>
      </c>
      <c r="CG1312" t="s">
        <v>137</v>
      </c>
      <c r="CH1312" t="s">
        <v>137</v>
      </c>
      <c r="CI1312" t="s">
        <v>137</v>
      </c>
      <c r="CJ1312" t="s">
        <v>137</v>
      </c>
      <c r="CK1312" t="s">
        <v>137</v>
      </c>
      <c r="CL1312" t="s">
        <v>137</v>
      </c>
      <c r="CM1312" t="s">
        <v>137</v>
      </c>
      <c r="CN1312" t="s">
        <v>137</v>
      </c>
      <c r="CO1312" t="s">
        <v>137</v>
      </c>
      <c r="CP1312" t="s">
        <v>137</v>
      </c>
      <c r="CQ1312" s="1">
        <v>45757.572916666664</v>
      </c>
      <c r="CR1312" s="1">
        <v>45757.572916666664</v>
      </c>
      <c r="CS1312" s="1">
        <v>45757.572916666664</v>
      </c>
      <c r="CT1312" t="s">
        <v>137</v>
      </c>
      <c r="CU1312" t="s">
        <v>137</v>
      </c>
      <c r="CV1312" t="s">
        <v>8708</v>
      </c>
      <c r="CW1312" t="s">
        <v>8708</v>
      </c>
      <c r="CX1312" s="3"/>
      <c r="CY1312" s="3"/>
      <c r="CZ1312">
        <v>1</v>
      </c>
      <c r="DA1312" t="s">
        <v>8709</v>
      </c>
      <c r="DB1312" t="s">
        <v>137</v>
      </c>
      <c r="DC1312" t="s">
        <v>137</v>
      </c>
      <c r="DD1312" t="s">
        <v>137</v>
      </c>
      <c r="DE1312" t="s">
        <v>137</v>
      </c>
      <c r="DF1312" t="s">
        <v>8242</v>
      </c>
      <c r="DG1312" t="s">
        <v>137</v>
      </c>
      <c r="DH1312" t="s">
        <v>137</v>
      </c>
      <c r="DI1312" t="s">
        <v>137</v>
      </c>
      <c r="DJ1312" t="s">
        <v>137</v>
      </c>
      <c r="DK1312">
        <v>0</v>
      </c>
      <c r="DL1312" t="s">
        <v>137</v>
      </c>
      <c r="DM1312" t="s">
        <v>137</v>
      </c>
      <c r="DN1312" t="s">
        <v>137</v>
      </c>
      <c r="DO1312" s="1">
        <v>45757.572916666664</v>
      </c>
      <c r="DP1312" s="1"/>
      <c r="DQ1312" t="s">
        <v>273</v>
      </c>
      <c r="DR1312" t="s">
        <v>274</v>
      </c>
      <c r="DS1312" t="s">
        <v>275</v>
      </c>
      <c r="DT1312" t="s">
        <v>8710</v>
      </c>
      <c r="DU1312" t="s">
        <v>137</v>
      </c>
      <c r="DV1312" t="s">
        <v>137</v>
      </c>
      <c r="DW1312" t="s">
        <v>137</v>
      </c>
      <c r="DX1312" t="s">
        <v>8711</v>
      </c>
      <c r="DY1312" t="s">
        <v>137</v>
      </c>
      <c r="DZ1312" t="s">
        <v>148</v>
      </c>
      <c r="EA1312" t="b">
        <v>0</v>
      </c>
      <c r="EB1312" t="s">
        <v>137</v>
      </c>
    </row>
    <row r="1313" spans="1:132" x14ac:dyDescent="0.25">
      <c r="A1313">
        <v>153921733</v>
      </c>
      <c r="B1313">
        <v>10731</v>
      </c>
      <c r="C1313" t="s">
        <v>192</v>
      </c>
      <c r="D1313" t="s">
        <v>474</v>
      </c>
      <c r="E1313" t="s">
        <v>134</v>
      </c>
      <c r="F1313" t="s">
        <v>135</v>
      </c>
      <c r="G1313" t="s">
        <v>163</v>
      </c>
      <c r="H1313" t="s">
        <v>137</v>
      </c>
      <c r="I1313" t="s">
        <v>475</v>
      </c>
      <c r="J1313" t="s">
        <v>273</v>
      </c>
      <c r="K1313" t="s">
        <v>274</v>
      </c>
      <c r="L1313" t="s">
        <v>275</v>
      </c>
      <c r="M1313" t="s">
        <v>137</v>
      </c>
      <c r="N1313" t="s">
        <v>4514</v>
      </c>
      <c r="O1313" t="s">
        <v>4514</v>
      </c>
      <c r="P1313" s="1">
        <v>45757</v>
      </c>
      <c r="Q1313" s="1">
        <v>45757.560416666667</v>
      </c>
      <c r="R1313" s="1">
        <v>45757.560416666667</v>
      </c>
      <c r="S1313" s="1">
        <v>45757.569444444445</v>
      </c>
      <c r="T1313" s="1">
        <v>45757.569444444445</v>
      </c>
      <c r="U1313" t="s">
        <v>7691</v>
      </c>
      <c r="V1313" t="s">
        <v>137</v>
      </c>
      <c r="W1313" t="s">
        <v>137</v>
      </c>
      <c r="X1313" t="s">
        <v>231</v>
      </c>
      <c r="Y1313" t="s">
        <v>370</v>
      </c>
      <c r="Z1313" t="s">
        <v>137</v>
      </c>
      <c r="AA1313" t="s">
        <v>463</v>
      </c>
      <c r="AB1313" t="s">
        <v>137</v>
      </c>
      <c r="AC1313" t="s">
        <v>137</v>
      </c>
      <c r="AD1313" s="2"/>
      <c r="AE1313" t="s">
        <v>137</v>
      </c>
      <c r="AF1313" t="s">
        <v>137</v>
      </c>
      <c r="AG1313" t="s">
        <v>137</v>
      </c>
      <c r="AH1313" t="s">
        <v>137</v>
      </c>
      <c r="AI1313" t="s">
        <v>137</v>
      </c>
      <c r="AJ1313" t="s">
        <v>137</v>
      </c>
      <c r="AK1313" t="s">
        <v>137</v>
      </c>
      <c r="AL1313" s="2"/>
      <c r="AM1313" t="s">
        <v>137</v>
      </c>
      <c r="AN1313" t="s">
        <v>137</v>
      </c>
      <c r="AO1313" t="s">
        <v>137</v>
      </c>
      <c r="AP1313" t="s">
        <v>137</v>
      </c>
      <c r="AQ1313" t="s">
        <v>137</v>
      </c>
      <c r="AR1313" t="s">
        <v>137</v>
      </c>
      <c r="AS1313" t="s">
        <v>137</v>
      </c>
      <c r="AT1313" t="s">
        <v>137</v>
      </c>
      <c r="AU1313" t="s">
        <v>137</v>
      </c>
      <c r="AV1313" t="s">
        <v>8712</v>
      </c>
      <c r="AW1313" t="s">
        <v>137</v>
      </c>
      <c r="AX1313" t="s">
        <v>137</v>
      </c>
      <c r="AY1313" t="s">
        <v>137</v>
      </c>
      <c r="AZ1313" t="s">
        <v>137</v>
      </c>
      <c r="BA1313" t="s">
        <v>137</v>
      </c>
      <c r="BB1313" t="s">
        <v>137</v>
      </c>
      <c r="BC1313" t="s">
        <v>137</v>
      </c>
      <c r="BD1313" t="s">
        <v>137</v>
      </c>
      <c r="BE1313" t="s">
        <v>137</v>
      </c>
      <c r="BF1313" t="s">
        <v>137</v>
      </c>
      <c r="BG1313" t="s">
        <v>137</v>
      </c>
      <c r="BH1313" t="s">
        <v>137</v>
      </c>
      <c r="BI1313" t="s">
        <v>137</v>
      </c>
      <c r="BJ1313" t="s">
        <v>137</v>
      </c>
      <c r="BK1313" t="s">
        <v>137</v>
      </c>
      <c r="BL1313" t="s">
        <v>137</v>
      </c>
      <c r="BM1313" t="s">
        <v>137</v>
      </c>
      <c r="BN1313" t="s">
        <v>137</v>
      </c>
      <c r="BO1313" t="s">
        <v>137</v>
      </c>
      <c r="BP1313" t="s">
        <v>137</v>
      </c>
      <c r="BQ1313" t="s">
        <v>137</v>
      </c>
      <c r="BR1313" t="s">
        <v>137</v>
      </c>
      <c r="BS1313" t="s">
        <v>137</v>
      </c>
      <c r="BT1313" t="s">
        <v>137</v>
      </c>
      <c r="BU1313" t="s">
        <v>137</v>
      </c>
      <c r="BW1313" t="s">
        <v>137</v>
      </c>
      <c r="BX1313" t="s">
        <v>137</v>
      </c>
      <c r="BY1313" t="s">
        <v>137</v>
      </c>
      <c r="BZ1313" t="s">
        <v>137</v>
      </c>
      <c r="CA1313" t="s">
        <v>137</v>
      </c>
      <c r="CB1313" t="s">
        <v>137</v>
      </c>
      <c r="CC1313" t="s">
        <v>137</v>
      </c>
      <c r="CD1313" t="s">
        <v>137</v>
      </c>
      <c r="CE1313" t="s">
        <v>137</v>
      </c>
      <c r="CF1313" t="s">
        <v>137</v>
      </c>
      <c r="CG1313" t="s">
        <v>137</v>
      </c>
      <c r="CH1313" t="s">
        <v>137</v>
      </c>
      <c r="CI1313" t="s">
        <v>137</v>
      </c>
      <c r="CJ1313" t="s">
        <v>137</v>
      </c>
      <c r="CK1313" t="s">
        <v>137</v>
      </c>
      <c r="CL1313" t="s">
        <v>137</v>
      </c>
      <c r="CM1313" t="s">
        <v>137</v>
      </c>
      <c r="CN1313" t="s">
        <v>137</v>
      </c>
      <c r="CO1313" t="s">
        <v>137</v>
      </c>
      <c r="CP1313" t="s">
        <v>137</v>
      </c>
      <c r="CQ1313" s="1">
        <v>45757.569444444445</v>
      </c>
      <c r="CR1313" s="1">
        <v>45757.569444444445</v>
      </c>
      <c r="CS1313" s="1">
        <v>45757.569444444445</v>
      </c>
      <c r="CT1313" t="s">
        <v>137</v>
      </c>
      <c r="CU1313" t="s">
        <v>137</v>
      </c>
      <c r="CV1313" t="s">
        <v>8713</v>
      </c>
      <c r="CW1313" t="s">
        <v>8713</v>
      </c>
      <c r="CX1313" s="3"/>
      <c r="CY1313" s="3"/>
      <c r="CZ1313">
        <v>1</v>
      </c>
      <c r="DA1313" t="s">
        <v>8714</v>
      </c>
      <c r="DB1313" t="s">
        <v>137</v>
      </c>
      <c r="DC1313" t="s">
        <v>137</v>
      </c>
      <c r="DD1313" t="s">
        <v>137</v>
      </c>
      <c r="DE1313" t="s">
        <v>137</v>
      </c>
      <c r="DF1313" t="s">
        <v>8242</v>
      </c>
      <c r="DG1313" t="s">
        <v>137</v>
      </c>
      <c r="DH1313" t="s">
        <v>137</v>
      </c>
      <c r="DI1313" t="s">
        <v>137</v>
      </c>
      <c r="DJ1313" t="s">
        <v>137</v>
      </c>
      <c r="DK1313">
        <v>0</v>
      </c>
      <c r="DL1313" t="s">
        <v>137</v>
      </c>
      <c r="DM1313" t="s">
        <v>137</v>
      </c>
      <c r="DN1313" t="s">
        <v>137</v>
      </c>
      <c r="DO1313" s="1">
        <v>45757.569444444445</v>
      </c>
      <c r="DP1313" s="1"/>
      <c r="DQ1313" t="s">
        <v>273</v>
      </c>
      <c r="DR1313" t="s">
        <v>274</v>
      </c>
      <c r="DS1313" t="s">
        <v>275</v>
      </c>
      <c r="DT1313" t="s">
        <v>8715</v>
      </c>
      <c r="DU1313" t="s">
        <v>137</v>
      </c>
      <c r="DV1313" t="s">
        <v>140</v>
      </c>
      <c r="DW1313" t="s">
        <v>137</v>
      </c>
      <c r="DX1313" t="s">
        <v>137</v>
      </c>
      <c r="DY1313" t="s">
        <v>137</v>
      </c>
      <c r="DZ1313" t="s">
        <v>148</v>
      </c>
      <c r="EA1313" t="b">
        <v>0</v>
      </c>
      <c r="EB1313" t="s">
        <v>137</v>
      </c>
    </row>
    <row r="1314" spans="1:132" x14ac:dyDescent="0.25">
      <c r="A1314">
        <v>153920566</v>
      </c>
      <c r="B1314">
        <v>10730</v>
      </c>
      <c r="C1314" t="s">
        <v>473</v>
      </c>
      <c r="D1314" t="s">
        <v>133</v>
      </c>
      <c r="E1314" t="s">
        <v>134</v>
      </c>
      <c r="F1314" t="s">
        <v>135</v>
      </c>
      <c r="G1314" t="s">
        <v>136</v>
      </c>
      <c r="H1314" t="s">
        <v>137</v>
      </c>
      <c r="I1314" t="s">
        <v>138</v>
      </c>
      <c r="J1314" t="s">
        <v>557</v>
      </c>
      <c r="K1314" t="s">
        <v>558</v>
      </c>
      <c r="L1314" t="s">
        <v>559</v>
      </c>
      <c r="M1314" t="s">
        <v>137</v>
      </c>
      <c r="N1314" t="s">
        <v>711</v>
      </c>
      <c r="O1314" t="s">
        <v>711</v>
      </c>
      <c r="P1314" s="1">
        <v>45757</v>
      </c>
      <c r="Q1314" s="1">
        <v>45757.552777777775</v>
      </c>
      <c r="R1314" s="1">
        <v>45757.552777777775</v>
      </c>
      <c r="S1314" s="1">
        <v>45757.59097222222</v>
      </c>
      <c r="T1314" s="1">
        <v>45757.59097222222</v>
      </c>
      <c r="U1314" t="s">
        <v>734</v>
      </c>
      <c r="V1314" t="s">
        <v>137</v>
      </c>
      <c r="W1314" t="s">
        <v>137</v>
      </c>
      <c r="X1314" t="s">
        <v>231</v>
      </c>
      <c r="Y1314" t="s">
        <v>713</v>
      </c>
      <c r="Z1314" t="s">
        <v>137</v>
      </c>
      <c r="AA1314" t="s">
        <v>137</v>
      </c>
      <c r="AB1314" t="s">
        <v>137</v>
      </c>
      <c r="AC1314" t="s">
        <v>137</v>
      </c>
      <c r="AD1314" s="2"/>
      <c r="AE1314" t="s">
        <v>137</v>
      </c>
      <c r="AF1314" t="s">
        <v>137</v>
      </c>
      <c r="AG1314" t="s">
        <v>137</v>
      </c>
      <c r="AH1314" t="s">
        <v>137</v>
      </c>
      <c r="AI1314" t="s">
        <v>137</v>
      </c>
      <c r="AJ1314" t="s">
        <v>137</v>
      </c>
      <c r="AK1314" t="s">
        <v>137</v>
      </c>
      <c r="AL1314" s="2"/>
      <c r="AM1314" t="s">
        <v>137</v>
      </c>
      <c r="AN1314" t="s">
        <v>137</v>
      </c>
      <c r="AO1314" t="s">
        <v>137</v>
      </c>
      <c r="AP1314" t="s">
        <v>137</v>
      </c>
      <c r="AQ1314" t="s">
        <v>137</v>
      </c>
      <c r="AR1314" t="s">
        <v>137</v>
      </c>
      <c r="AS1314" t="s">
        <v>137</v>
      </c>
      <c r="AT1314" t="s">
        <v>137</v>
      </c>
      <c r="AU1314" t="s">
        <v>137</v>
      </c>
      <c r="AV1314" t="s">
        <v>137</v>
      </c>
      <c r="AW1314" t="s">
        <v>137</v>
      </c>
      <c r="AX1314" t="s">
        <v>137</v>
      </c>
      <c r="AY1314" t="s">
        <v>137</v>
      </c>
      <c r="AZ1314" t="s">
        <v>137</v>
      </c>
      <c r="BA1314" t="s">
        <v>137</v>
      </c>
      <c r="BB1314" t="s">
        <v>137</v>
      </c>
      <c r="BC1314" t="s">
        <v>137</v>
      </c>
      <c r="BD1314" t="s">
        <v>137</v>
      </c>
      <c r="BE1314" t="s">
        <v>137</v>
      </c>
      <c r="BF1314" t="s">
        <v>137</v>
      </c>
      <c r="BG1314" t="s">
        <v>137</v>
      </c>
      <c r="BH1314" t="s">
        <v>137</v>
      </c>
      <c r="BI1314" t="s">
        <v>137</v>
      </c>
      <c r="BJ1314" t="s">
        <v>137</v>
      </c>
      <c r="BK1314" t="s">
        <v>137</v>
      </c>
      <c r="BL1314" t="s">
        <v>137</v>
      </c>
      <c r="BM1314" t="s">
        <v>137</v>
      </c>
      <c r="BN1314" t="s">
        <v>137</v>
      </c>
      <c r="BO1314" t="s">
        <v>137</v>
      </c>
      <c r="BP1314" t="s">
        <v>8716</v>
      </c>
      <c r="BQ1314" t="s">
        <v>137</v>
      </c>
      <c r="BR1314" t="s">
        <v>137</v>
      </c>
      <c r="BS1314" t="s">
        <v>137</v>
      </c>
      <c r="BT1314" t="s">
        <v>137</v>
      </c>
      <c r="BU1314" t="s">
        <v>137</v>
      </c>
      <c r="BW1314" t="s">
        <v>137</v>
      </c>
      <c r="BX1314" t="s">
        <v>137</v>
      </c>
      <c r="BY1314" t="s">
        <v>137</v>
      </c>
      <c r="BZ1314" t="s">
        <v>137</v>
      </c>
      <c r="CA1314" t="s">
        <v>137</v>
      </c>
      <c r="CB1314" t="s">
        <v>137</v>
      </c>
      <c r="CC1314" t="s">
        <v>137</v>
      </c>
      <c r="CD1314" t="s">
        <v>137</v>
      </c>
      <c r="CE1314" t="s">
        <v>137</v>
      </c>
      <c r="CF1314" t="s">
        <v>137</v>
      </c>
      <c r="CG1314" t="s">
        <v>137</v>
      </c>
      <c r="CH1314" t="s">
        <v>137</v>
      </c>
      <c r="CI1314" t="s">
        <v>137</v>
      </c>
      <c r="CJ1314" t="s">
        <v>137</v>
      </c>
      <c r="CK1314" t="s">
        <v>137</v>
      </c>
      <c r="CL1314" t="s">
        <v>137</v>
      </c>
      <c r="CM1314" t="s">
        <v>137</v>
      </c>
      <c r="CN1314" t="s">
        <v>137</v>
      </c>
      <c r="CO1314" t="s">
        <v>137</v>
      </c>
      <c r="CP1314" t="s">
        <v>137</v>
      </c>
      <c r="CQ1314" s="1">
        <v>45757.59097222222</v>
      </c>
      <c r="CR1314" s="1">
        <v>45757.59097222222</v>
      </c>
      <c r="CS1314" s="1"/>
      <c r="CT1314" t="s">
        <v>137</v>
      </c>
      <c r="CU1314" t="s">
        <v>137</v>
      </c>
      <c r="CV1314" t="s">
        <v>137</v>
      </c>
      <c r="CW1314" t="s">
        <v>137</v>
      </c>
      <c r="CX1314" s="3"/>
      <c r="CY1314" s="3"/>
      <c r="CZ1314">
        <v>1</v>
      </c>
      <c r="DA1314" t="s">
        <v>8717</v>
      </c>
      <c r="DB1314" t="s">
        <v>137</v>
      </c>
      <c r="DC1314" t="s">
        <v>137</v>
      </c>
      <c r="DD1314" t="s">
        <v>137</v>
      </c>
      <c r="DE1314" t="s">
        <v>137</v>
      </c>
      <c r="DF1314" t="s">
        <v>137</v>
      </c>
      <c r="DG1314" t="s">
        <v>900</v>
      </c>
      <c r="DH1314" t="s">
        <v>1140</v>
      </c>
      <c r="DI1314" t="s">
        <v>137</v>
      </c>
      <c r="DJ1314" t="s">
        <v>137</v>
      </c>
      <c r="DK1314">
        <v>0</v>
      </c>
      <c r="DL1314" t="s">
        <v>137</v>
      </c>
      <c r="DM1314" t="s">
        <v>137</v>
      </c>
      <c r="DN1314" t="s">
        <v>137</v>
      </c>
      <c r="DO1314" s="1"/>
      <c r="DP1314" s="1"/>
      <c r="DQ1314" t="s">
        <v>137</v>
      </c>
      <c r="DR1314" t="s">
        <v>137</v>
      </c>
      <c r="DS1314" t="s">
        <v>137</v>
      </c>
      <c r="DT1314" t="s">
        <v>137</v>
      </c>
      <c r="DU1314" t="s">
        <v>137</v>
      </c>
      <c r="DV1314" t="s">
        <v>137</v>
      </c>
      <c r="DW1314" t="s">
        <v>137</v>
      </c>
      <c r="DX1314" t="s">
        <v>137</v>
      </c>
      <c r="DY1314" t="s">
        <v>137</v>
      </c>
      <c r="DZ1314" t="s">
        <v>148</v>
      </c>
      <c r="EA1314" t="b">
        <v>0</v>
      </c>
      <c r="EB1314" t="s">
        <v>137</v>
      </c>
    </row>
    <row r="1315" spans="1:132" x14ac:dyDescent="0.25">
      <c r="A1315">
        <v>153912732</v>
      </c>
      <c r="B1315">
        <v>10729</v>
      </c>
      <c r="C1315" t="s">
        <v>473</v>
      </c>
      <c r="D1315" t="s">
        <v>8718</v>
      </c>
      <c r="E1315" t="s">
        <v>134</v>
      </c>
      <c r="F1315" t="s">
        <v>162</v>
      </c>
      <c r="G1315" t="s">
        <v>163</v>
      </c>
      <c r="H1315" t="s">
        <v>137</v>
      </c>
      <c r="I1315" t="s">
        <v>8719</v>
      </c>
      <c r="J1315" t="s">
        <v>796</v>
      </c>
      <c r="K1315" t="s">
        <v>797</v>
      </c>
      <c r="L1315" t="s">
        <v>798</v>
      </c>
      <c r="M1315" t="s">
        <v>137</v>
      </c>
      <c r="N1315" t="s">
        <v>215</v>
      </c>
      <c r="O1315" t="s">
        <v>215</v>
      </c>
      <c r="P1315" s="1"/>
      <c r="Q1315" s="1">
        <v>45757.502083333333</v>
      </c>
      <c r="R1315" s="1">
        <v>45757.502083333333</v>
      </c>
      <c r="S1315" s="1">
        <v>45757.543055555558</v>
      </c>
      <c r="T1315" s="1">
        <v>45757.543055555558</v>
      </c>
      <c r="U1315" t="s">
        <v>216</v>
      </c>
      <c r="V1315" t="s">
        <v>137</v>
      </c>
      <c r="W1315" t="s">
        <v>137</v>
      </c>
      <c r="X1315" t="s">
        <v>185</v>
      </c>
      <c r="Y1315" t="s">
        <v>137</v>
      </c>
      <c r="Z1315" t="s">
        <v>137</v>
      </c>
      <c r="AA1315" t="s">
        <v>137</v>
      </c>
      <c r="AB1315" t="s">
        <v>137</v>
      </c>
      <c r="AC1315" t="s">
        <v>137</v>
      </c>
      <c r="AD1315" s="2"/>
      <c r="AE1315" t="s">
        <v>137</v>
      </c>
      <c r="AF1315" t="s">
        <v>137</v>
      </c>
      <c r="AG1315" t="s">
        <v>137</v>
      </c>
      <c r="AH1315" t="s">
        <v>137</v>
      </c>
      <c r="AI1315" t="s">
        <v>137</v>
      </c>
      <c r="AJ1315" t="s">
        <v>137</v>
      </c>
      <c r="AK1315" t="s">
        <v>137</v>
      </c>
      <c r="AL1315" s="2"/>
      <c r="AM1315" t="s">
        <v>137</v>
      </c>
      <c r="AN1315" t="s">
        <v>137</v>
      </c>
      <c r="AO1315" t="s">
        <v>137</v>
      </c>
      <c r="AP1315" t="s">
        <v>137</v>
      </c>
      <c r="AQ1315" t="s">
        <v>137</v>
      </c>
      <c r="AR1315" t="s">
        <v>137</v>
      </c>
      <c r="AS1315" t="s">
        <v>137</v>
      </c>
      <c r="AT1315" t="s">
        <v>137</v>
      </c>
      <c r="AU1315" t="s">
        <v>137</v>
      </c>
      <c r="AV1315" t="s">
        <v>137</v>
      </c>
      <c r="AW1315" t="s">
        <v>137</v>
      </c>
      <c r="AX1315" t="s">
        <v>137</v>
      </c>
      <c r="AY1315" t="s">
        <v>137</v>
      </c>
      <c r="AZ1315" t="s">
        <v>137</v>
      </c>
      <c r="BA1315" t="s">
        <v>137</v>
      </c>
      <c r="BB1315" t="s">
        <v>137</v>
      </c>
      <c r="BC1315" t="s">
        <v>137</v>
      </c>
      <c r="BD1315" t="s">
        <v>137</v>
      </c>
      <c r="BE1315" t="s">
        <v>137</v>
      </c>
      <c r="BF1315" t="s">
        <v>137</v>
      </c>
      <c r="BG1315" t="s">
        <v>137</v>
      </c>
      <c r="BH1315" t="s">
        <v>137</v>
      </c>
      <c r="BI1315" t="s">
        <v>137</v>
      </c>
      <c r="BJ1315" t="s">
        <v>137</v>
      </c>
      <c r="BK1315" t="s">
        <v>137</v>
      </c>
      <c r="BL1315" t="s">
        <v>137</v>
      </c>
      <c r="BM1315" t="s">
        <v>137</v>
      </c>
      <c r="BN1315" t="s">
        <v>137</v>
      </c>
      <c r="BO1315" t="s">
        <v>137</v>
      </c>
      <c r="BP1315" t="s">
        <v>137</v>
      </c>
      <c r="BQ1315" t="s">
        <v>137</v>
      </c>
      <c r="BR1315" t="s">
        <v>137</v>
      </c>
      <c r="BS1315" t="s">
        <v>137</v>
      </c>
      <c r="BT1315" t="s">
        <v>137</v>
      </c>
      <c r="BU1315" t="s">
        <v>137</v>
      </c>
      <c r="BW1315" t="s">
        <v>137</v>
      </c>
      <c r="BX1315" t="s">
        <v>137</v>
      </c>
      <c r="BY1315" t="s">
        <v>137</v>
      </c>
      <c r="BZ1315" t="s">
        <v>137</v>
      </c>
      <c r="CA1315" t="s">
        <v>137</v>
      </c>
      <c r="CB1315" t="s">
        <v>137</v>
      </c>
      <c r="CC1315" t="s">
        <v>137</v>
      </c>
      <c r="CD1315" t="s">
        <v>137</v>
      </c>
      <c r="CE1315" t="s">
        <v>137</v>
      </c>
      <c r="CF1315" t="s">
        <v>137</v>
      </c>
      <c r="CG1315" t="s">
        <v>137</v>
      </c>
      <c r="CH1315" t="s">
        <v>137</v>
      </c>
      <c r="CI1315" t="s">
        <v>137</v>
      </c>
      <c r="CJ1315" t="s">
        <v>137</v>
      </c>
      <c r="CK1315" t="s">
        <v>137</v>
      </c>
      <c r="CL1315" t="s">
        <v>137</v>
      </c>
      <c r="CM1315" t="s">
        <v>137</v>
      </c>
      <c r="CN1315" t="s">
        <v>137</v>
      </c>
      <c r="CO1315" t="s">
        <v>137</v>
      </c>
      <c r="CP1315" t="s">
        <v>137</v>
      </c>
      <c r="CQ1315" s="1">
        <v>45757.543055555558</v>
      </c>
      <c r="CR1315" s="1">
        <v>45757.543055555558</v>
      </c>
      <c r="CS1315" s="1"/>
      <c r="CT1315" t="s">
        <v>137</v>
      </c>
      <c r="CU1315" t="s">
        <v>137</v>
      </c>
      <c r="CV1315" t="s">
        <v>137</v>
      </c>
      <c r="CW1315" t="s">
        <v>137</v>
      </c>
      <c r="CX1315" s="3"/>
      <c r="CY1315" s="3"/>
      <c r="CZ1315">
        <v>1</v>
      </c>
      <c r="DA1315" t="s">
        <v>137</v>
      </c>
      <c r="DB1315" t="s">
        <v>137</v>
      </c>
      <c r="DC1315" t="s">
        <v>137</v>
      </c>
      <c r="DD1315" t="s">
        <v>137</v>
      </c>
      <c r="DE1315" t="s">
        <v>137</v>
      </c>
      <c r="DF1315" t="s">
        <v>137</v>
      </c>
      <c r="DG1315" t="s">
        <v>900</v>
      </c>
      <c r="DH1315" t="s">
        <v>8720</v>
      </c>
      <c r="DI1315" t="s">
        <v>137</v>
      </c>
      <c r="DJ1315" t="s">
        <v>137</v>
      </c>
      <c r="DK1315">
        <v>0</v>
      </c>
      <c r="DL1315" t="s">
        <v>137</v>
      </c>
      <c r="DM1315" t="s">
        <v>137</v>
      </c>
      <c r="DN1315" t="s">
        <v>137</v>
      </c>
      <c r="DO1315" s="1"/>
      <c r="DP1315" s="1"/>
      <c r="DQ1315" t="s">
        <v>137</v>
      </c>
      <c r="DR1315" t="s">
        <v>137</v>
      </c>
      <c r="DS1315" t="s">
        <v>137</v>
      </c>
      <c r="DT1315" t="s">
        <v>8721</v>
      </c>
      <c r="DU1315" t="s">
        <v>137</v>
      </c>
      <c r="DV1315" t="s">
        <v>137</v>
      </c>
      <c r="DW1315" t="s">
        <v>137</v>
      </c>
      <c r="DX1315" t="s">
        <v>8722</v>
      </c>
      <c r="DY1315" t="s">
        <v>137</v>
      </c>
      <c r="DZ1315" t="s">
        <v>168</v>
      </c>
      <c r="EA1315" t="b">
        <v>0</v>
      </c>
      <c r="EB1315" t="s">
        <v>137</v>
      </c>
    </row>
    <row r="1316" spans="1:132" x14ac:dyDescent="0.25">
      <c r="A1316">
        <v>153905815</v>
      </c>
      <c r="B1316">
        <v>10728</v>
      </c>
      <c r="C1316" t="s">
        <v>192</v>
      </c>
      <c r="D1316" t="s">
        <v>601</v>
      </c>
      <c r="E1316" t="s">
        <v>134</v>
      </c>
      <c r="F1316" t="s">
        <v>135</v>
      </c>
      <c r="G1316" t="s">
        <v>602</v>
      </c>
      <c r="H1316" t="s">
        <v>601</v>
      </c>
      <c r="I1316" t="s">
        <v>603</v>
      </c>
      <c r="J1316" t="s">
        <v>273</v>
      </c>
      <c r="K1316" t="s">
        <v>274</v>
      </c>
      <c r="L1316" t="s">
        <v>275</v>
      </c>
      <c r="M1316" t="s">
        <v>137</v>
      </c>
      <c r="N1316" t="s">
        <v>5323</v>
      </c>
      <c r="O1316" t="s">
        <v>5323</v>
      </c>
      <c r="P1316" s="1">
        <v>45757</v>
      </c>
      <c r="Q1316" s="1">
        <v>45757.463888888888</v>
      </c>
      <c r="R1316" s="1">
        <v>45757.463888888888</v>
      </c>
      <c r="S1316" s="1">
        <v>45757.511111111111</v>
      </c>
      <c r="T1316" s="1">
        <v>45757.511111111111</v>
      </c>
      <c r="U1316" t="s">
        <v>8048</v>
      </c>
      <c r="V1316" t="s">
        <v>137</v>
      </c>
      <c r="W1316" t="s">
        <v>137</v>
      </c>
      <c r="X1316" t="s">
        <v>185</v>
      </c>
      <c r="Y1316" t="s">
        <v>361</v>
      </c>
      <c r="Z1316" t="s">
        <v>137</v>
      </c>
      <c r="AA1316" t="s">
        <v>137</v>
      </c>
      <c r="AB1316" t="s">
        <v>137</v>
      </c>
      <c r="AC1316" t="s">
        <v>137</v>
      </c>
      <c r="AD1316" s="2"/>
      <c r="AE1316" t="s">
        <v>137</v>
      </c>
      <c r="AF1316" t="s">
        <v>137</v>
      </c>
      <c r="AG1316" t="s">
        <v>137</v>
      </c>
      <c r="AH1316" t="s">
        <v>137</v>
      </c>
      <c r="AI1316" t="s">
        <v>137</v>
      </c>
      <c r="AJ1316" t="s">
        <v>137</v>
      </c>
      <c r="AK1316" t="s">
        <v>137</v>
      </c>
      <c r="AL1316" s="2"/>
      <c r="AM1316" t="s">
        <v>137</v>
      </c>
      <c r="AN1316" t="s">
        <v>137</v>
      </c>
      <c r="AO1316" t="s">
        <v>137</v>
      </c>
      <c r="AP1316" t="s">
        <v>137</v>
      </c>
      <c r="AQ1316" t="s">
        <v>137</v>
      </c>
      <c r="AR1316" t="s">
        <v>137</v>
      </c>
      <c r="AS1316" t="s">
        <v>137</v>
      </c>
      <c r="AT1316" t="s">
        <v>137</v>
      </c>
      <c r="AU1316" t="s">
        <v>137</v>
      </c>
      <c r="AV1316" t="s">
        <v>137</v>
      </c>
      <c r="AW1316" t="s">
        <v>137</v>
      </c>
      <c r="AX1316" t="s">
        <v>137</v>
      </c>
      <c r="AY1316" t="s">
        <v>137</v>
      </c>
      <c r="AZ1316" t="s">
        <v>137</v>
      </c>
      <c r="BA1316" t="s">
        <v>137</v>
      </c>
      <c r="BB1316" t="s">
        <v>137</v>
      </c>
      <c r="BC1316" t="s">
        <v>137</v>
      </c>
      <c r="BD1316" t="s">
        <v>137</v>
      </c>
      <c r="BE1316" t="s">
        <v>137</v>
      </c>
      <c r="BF1316" t="s">
        <v>137</v>
      </c>
      <c r="BG1316" t="s">
        <v>137</v>
      </c>
      <c r="BH1316" t="s">
        <v>137</v>
      </c>
      <c r="BI1316" t="s">
        <v>137</v>
      </c>
      <c r="BJ1316" t="s">
        <v>137</v>
      </c>
      <c r="BK1316" t="s">
        <v>137</v>
      </c>
      <c r="BL1316" t="s">
        <v>137</v>
      </c>
      <c r="BM1316" t="s">
        <v>137</v>
      </c>
      <c r="BN1316" t="s">
        <v>137</v>
      </c>
      <c r="BO1316" t="s">
        <v>137</v>
      </c>
      <c r="BP1316" t="s">
        <v>8723</v>
      </c>
      <c r="BQ1316" t="s">
        <v>137</v>
      </c>
      <c r="BR1316" t="s">
        <v>137</v>
      </c>
      <c r="BS1316" t="s">
        <v>137</v>
      </c>
      <c r="BT1316" t="s">
        <v>137</v>
      </c>
      <c r="BU1316" t="s">
        <v>137</v>
      </c>
      <c r="BW1316" t="s">
        <v>137</v>
      </c>
      <c r="BX1316" t="s">
        <v>137</v>
      </c>
      <c r="BY1316" t="s">
        <v>137</v>
      </c>
      <c r="BZ1316" t="s">
        <v>137</v>
      </c>
      <c r="CA1316" t="s">
        <v>137</v>
      </c>
      <c r="CB1316" t="s">
        <v>137</v>
      </c>
      <c r="CC1316" t="s">
        <v>137</v>
      </c>
      <c r="CD1316" t="s">
        <v>137</v>
      </c>
      <c r="CE1316" t="s">
        <v>137</v>
      </c>
      <c r="CF1316" t="s">
        <v>137</v>
      </c>
      <c r="CG1316" t="s">
        <v>137</v>
      </c>
      <c r="CH1316" t="s">
        <v>137</v>
      </c>
      <c r="CI1316" t="s">
        <v>137</v>
      </c>
      <c r="CJ1316" t="s">
        <v>137</v>
      </c>
      <c r="CK1316" t="s">
        <v>137</v>
      </c>
      <c r="CL1316" t="s">
        <v>137</v>
      </c>
      <c r="CM1316" t="s">
        <v>137</v>
      </c>
      <c r="CN1316" t="s">
        <v>137</v>
      </c>
      <c r="CO1316" t="s">
        <v>137</v>
      </c>
      <c r="CP1316" t="s">
        <v>137</v>
      </c>
      <c r="CQ1316" s="1">
        <v>45757.511111111111</v>
      </c>
      <c r="CR1316" s="1">
        <v>45757.511111111111</v>
      </c>
      <c r="CS1316" s="1">
        <v>45757.511111111111</v>
      </c>
      <c r="CT1316" t="s">
        <v>137</v>
      </c>
      <c r="CU1316" t="s">
        <v>137</v>
      </c>
      <c r="CV1316" t="s">
        <v>8724</v>
      </c>
      <c r="CW1316" t="s">
        <v>8724</v>
      </c>
      <c r="CX1316" s="3"/>
      <c r="CY1316" s="3"/>
      <c r="CZ1316">
        <v>1</v>
      </c>
      <c r="DA1316" t="s">
        <v>8725</v>
      </c>
      <c r="DB1316" t="s">
        <v>137</v>
      </c>
      <c r="DC1316" t="s">
        <v>137</v>
      </c>
      <c r="DD1316" t="s">
        <v>137</v>
      </c>
      <c r="DE1316" t="s">
        <v>137</v>
      </c>
      <c r="DF1316" t="s">
        <v>137</v>
      </c>
      <c r="DG1316" t="s">
        <v>137</v>
      </c>
      <c r="DH1316" t="s">
        <v>137</v>
      </c>
      <c r="DI1316" t="s">
        <v>137</v>
      </c>
      <c r="DJ1316" t="s">
        <v>137</v>
      </c>
      <c r="DK1316">
        <v>0</v>
      </c>
      <c r="DL1316" t="s">
        <v>137</v>
      </c>
      <c r="DM1316" t="s">
        <v>137</v>
      </c>
      <c r="DN1316" t="s">
        <v>137</v>
      </c>
      <c r="DO1316" s="1">
        <v>45757.511111111111</v>
      </c>
      <c r="DP1316" s="1"/>
      <c r="DQ1316" t="s">
        <v>273</v>
      </c>
      <c r="DR1316" t="s">
        <v>274</v>
      </c>
      <c r="DS1316" t="s">
        <v>275</v>
      </c>
      <c r="DT1316" t="s">
        <v>137</v>
      </c>
      <c r="DU1316" t="s">
        <v>137</v>
      </c>
      <c r="DV1316" t="s">
        <v>137</v>
      </c>
      <c r="DW1316" t="s">
        <v>137</v>
      </c>
      <c r="DX1316" t="s">
        <v>137</v>
      </c>
      <c r="DY1316" t="s">
        <v>137</v>
      </c>
      <c r="DZ1316" t="s">
        <v>148</v>
      </c>
      <c r="EA1316" t="b">
        <v>0</v>
      </c>
      <c r="EB1316" t="s">
        <v>137</v>
      </c>
    </row>
    <row r="1317" spans="1:132" x14ac:dyDescent="0.25">
      <c r="A1317">
        <v>153899737</v>
      </c>
      <c r="B1317">
        <v>10727</v>
      </c>
      <c r="C1317" t="s">
        <v>192</v>
      </c>
      <c r="D1317" t="s">
        <v>133</v>
      </c>
      <c r="E1317" t="s">
        <v>134</v>
      </c>
      <c r="F1317" t="s">
        <v>135</v>
      </c>
      <c r="G1317" t="s">
        <v>136</v>
      </c>
      <c r="H1317" t="s">
        <v>137</v>
      </c>
      <c r="I1317" t="s">
        <v>138</v>
      </c>
      <c r="J1317" t="s">
        <v>150</v>
      </c>
      <c r="K1317" t="s">
        <v>151</v>
      </c>
      <c r="L1317" t="s">
        <v>152</v>
      </c>
      <c r="M1317" t="s">
        <v>137</v>
      </c>
      <c r="N1317" t="s">
        <v>5558</v>
      </c>
      <c r="O1317" t="s">
        <v>5558</v>
      </c>
      <c r="P1317" s="1">
        <v>45757</v>
      </c>
      <c r="Q1317" s="1">
        <v>45757.428472222222</v>
      </c>
      <c r="R1317" s="1">
        <v>45757.428472222222</v>
      </c>
      <c r="S1317" s="1">
        <v>45763.456250000003</v>
      </c>
      <c r="T1317" s="1">
        <v>45763.456250000003</v>
      </c>
      <c r="U1317" t="s">
        <v>3753</v>
      </c>
      <c r="V1317" t="s">
        <v>137</v>
      </c>
      <c r="W1317" t="s">
        <v>137</v>
      </c>
      <c r="X1317" t="s">
        <v>144</v>
      </c>
      <c r="Y1317" t="s">
        <v>606</v>
      </c>
      <c r="Z1317" t="s">
        <v>137</v>
      </c>
      <c r="AA1317" t="s">
        <v>137</v>
      </c>
      <c r="AB1317" t="s">
        <v>137</v>
      </c>
      <c r="AC1317" t="s">
        <v>137</v>
      </c>
      <c r="AD1317" s="2"/>
      <c r="AE1317" t="s">
        <v>137</v>
      </c>
      <c r="AF1317" t="s">
        <v>137</v>
      </c>
      <c r="AG1317" t="s">
        <v>137</v>
      </c>
      <c r="AH1317" t="s">
        <v>137</v>
      </c>
      <c r="AI1317" t="s">
        <v>137</v>
      </c>
      <c r="AJ1317" t="s">
        <v>137</v>
      </c>
      <c r="AK1317" t="s">
        <v>137</v>
      </c>
      <c r="AL1317" s="2"/>
      <c r="AM1317" t="s">
        <v>137</v>
      </c>
      <c r="AN1317" t="s">
        <v>137</v>
      </c>
      <c r="AO1317" t="s">
        <v>137</v>
      </c>
      <c r="AP1317" t="s">
        <v>137</v>
      </c>
      <c r="AQ1317" t="s">
        <v>137</v>
      </c>
      <c r="AR1317" t="s">
        <v>137</v>
      </c>
      <c r="AS1317" t="s">
        <v>137</v>
      </c>
      <c r="AT1317" t="s">
        <v>137</v>
      </c>
      <c r="AU1317" t="s">
        <v>137</v>
      </c>
      <c r="AV1317" t="s">
        <v>137</v>
      </c>
      <c r="AW1317" t="s">
        <v>137</v>
      </c>
      <c r="AX1317" t="s">
        <v>137</v>
      </c>
      <c r="AY1317" t="s">
        <v>137</v>
      </c>
      <c r="AZ1317" t="s">
        <v>137</v>
      </c>
      <c r="BA1317" t="s">
        <v>137</v>
      </c>
      <c r="BB1317" t="s">
        <v>137</v>
      </c>
      <c r="BC1317" t="s">
        <v>137</v>
      </c>
      <c r="BD1317" t="s">
        <v>137</v>
      </c>
      <c r="BE1317" t="s">
        <v>137</v>
      </c>
      <c r="BF1317" t="s">
        <v>137</v>
      </c>
      <c r="BG1317" t="s">
        <v>137</v>
      </c>
      <c r="BH1317" t="s">
        <v>137</v>
      </c>
      <c r="BI1317" t="s">
        <v>137</v>
      </c>
      <c r="BJ1317" t="s">
        <v>137</v>
      </c>
      <c r="BK1317" t="s">
        <v>137</v>
      </c>
      <c r="BL1317" t="s">
        <v>137</v>
      </c>
      <c r="BM1317" t="s">
        <v>137</v>
      </c>
      <c r="BN1317" t="s">
        <v>137</v>
      </c>
      <c r="BO1317" t="s">
        <v>137</v>
      </c>
      <c r="BP1317" t="s">
        <v>8726</v>
      </c>
      <c r="BQ1317" t="s">
        <v>137</v>
      </c>
      <c r="BR1317" t="s">
        <v>137</v>
      </c>
      <c r="BS1317" t="s">
        <v>137</v>
      </c>
      <c r="BT1317" t="s">
        <v>137</v>
      </c>
      <c r="BU1317" t="s">
        <v>137</v>
      </c>
      <c r="BW1317" t="s">
        <v>137</v>
      </c>
      <c r="BX1317" t="s">
        <v>137</v>
      </c>
      <c r="BY1317" t="s">
        <v>137</v>
      </c>
      <c r="BZ1317" t="s">
        <v>137</v>
      </c>
      <c r="CA1317" t="s">
        <v>137</v>
      </c>
      <c r="CB1317" t="s">
        <v>137</v>
      </c>
      <c r="CC1317" t="s">
        <v>137</v>
      </c>
      <c r="CD1317" t="s">
        <v>137</v>
      </c>
      <c r="CE1317" t="s">
        <v>137</v>
      </c>
      <c r="CF1317" t="s">
        <v>137</v>
      </c>
      <c r="CG1317" t="s">
        <v>137</v>
      </c>
      <c r="CH1317" t="s">
        <v>137</v>
      </c>
      <c r="CI1317" t="s">
        <v>137</v>
      </c>
      <c r="CJ1317" t="s">
        <v>137</v>
      </c>
      <c r="CK1317" t="s">
        <v>137</v>
      </c>
      <c r="CL1317" t="s">
        <v>137</v>
      </c>
      <c r="CM1317" t="s">
        <v>137</v>
      </c>
      <c r="CN1317" t="s">
        <v>137</v>
      </c>
      <c r="CO1317" t="s">
        <v>137</v>
      </c>
      <c r="CP1317" t="s">
        <v>137</v>
      </c>
      <c r="CQ1317" s="1">
        <v>45763.456250000003</v>
      </c>
      <c r="CR1317" s="1">
        <v>45763.456250000003</v>
      </c>
      <c r="CS1317" s="1">
        <v>45763.456250000003</v>
      </c>
      <c r="CT1317" t="s">
        <v>8727</v>
      </c>
      <c r="CU1317" t="s">
        <v>8727</v>
      </c>
      <c r="CV1317" t="s">
        <v>8728</v>
      </c>
      <c r="CW1317" t="s">
        <v>8729</v>
      </c>
      <c r="CX1317" s="3"/>
      <c r="CY1317" s="3"/>
      <c r="CZ1317">
        <v>1</v>
      </c>
      <c r="DA1317" t="s">
        <v>8730</v>
      </c>
      <c r="DB1317" t="s">
        <v>137</v>
      </c>
      <c r="DC1317" t="s">
        <v>137</v>
      </c>
      <c r="DD1317" t="s">
        <v>137</v>
      </c>
      <c r="DE1317" t="s">
        <v>137</v>
      </c>
      <c r="DF1317" t="s">
        <v>8731</v>
      </c>
      <c r="DG1317" t="s">
        <v>137</v>
      </c>
      <c r="DH1317" t="s">
        <v>137</v>
      </c>
      <c r="DI1317" t="s">
        <v>137</v>
      </c>
      <c r="DJ1317" t="s">
        <v>137</v>
      </c>
      <c r="DK1317">
        <v>0</v>
      </c>
      <c r="DL1317" t="s">
        <v>209</v>
      </c>
      <c r="DM1317" t="s">
        <v>137</v>
      </c>
      <c r="DN1317" t="s">
        <v>137</v>
      </c>
      <c r="DO1317" s="1">
        <v>45763.456250000003</v>
      </c>
      <c r="DP1317" s="1"/>
      <c r="DQ1317" t="s">
        <v>150</v>
      </c>
      <c r="DR1317" t="s">
        <v>151</v>
      </c>
      <c r="DS1317" t="s">
        <v>152</v>
      </c>
      <c r="DT1317" t="s">
        <v>137</v>
      </c>
      <c r="DU1317" t="s">
        <v>137</v>
      </c>
      <c r="DV1317" t="s">
        <v>137</v>
      </c>
      <c r="DW1317" t="s">
        <v>137</v>
      </c>
      <c r="DX1317" t="s">
        <v>137</v>
      </c>
      <c r="DY1317" t="s">
        <v>137</v>
      </c>
      <c r="DZ1317" t="s">
        <v>148</v>
      </c>
      <c r="EA1317" t="b">
        <v>0</v>
      </c>
      <c r="EB1317" t="s">
        <v>137</v>
      </c>
    </row>
    <row r="1318" spans="1:132" x14ac:dyDescent="0.25">
      <c r="A1318">
        <v>153899038</v>
      </c>
      <c r="B1318">
        <v>10726</v>
      </c>
      <c r="C1318" t="s">
        <v>192</v>
      </c>
      <c r="D1318" t="s">
        <v>133</v>
      </c>
      <c r="E1318" t="s">
        <v>134</v>
      </c>
      <c r="F1318" t="s">
        <v>135</v>
      </c>
      <c r="G1318" t="s">
        <v>136</v>
      </c>
      <c r="H1318" t="s">
        <v>137</v>
      </c>
      <c r="I1318" t="s">
        <v>138</v>
      </c>
      <c r="J1318" t="s">
        <v>1709</v>
      </c>
      <c r="K1318" t="s">
        <v>1710</v>
      </c>
      <c r="L1318" t="s">
        <v>1711</v>
      </c>
      <c r="M1318" t="s">
        <v>137</v>
      </c>
      <c r="N1318" t="s">
        <v>1409</v>
      </c>
      <c r="O1318" t="s">
        <v>1409</v>
      </c>
      <c r="P1318" s="1">
        <v>45757</v>
      </c>
      <c r="Q1318" s="1">
        <v>45757.425000000003</v>
      </c>
      <c r="R1318" s="1">
        <v>45757.425000000003</v>
      </c>
      <c r="S1318" s="1">
        <v>45770.620833333334</v>
      </c>
      <c r="T1318" s="1">
        <v>45770.620833333334</v>
      </c>
      <c r="U1318" t="s">
        <v>2345</v>
      </c>
      <c r="V1318" t="s">
        <v>137</v>
      </c>
      <c r="W1318" t="s">
        <v>137</v>
      </c>
      <c r="X1318" t="s">
        <v>144</v>
      </c>
      <c r="Y1318" t="s">
        <v>666</v>
      </c>
      <c r="Z1318" t="s">
        <v>137</v>
      </c>
      <c r="AA1318" t="s">
        <v>137</v>
      </c>
      <c r="AB1318" t="s">
        <v>137</v>
      </c>
      <c r="AC1318" t="s">
        <v>137</v>
      </c>
      <c r="AD1318" s="2"/>
      <c r="AE1318" t="s">
        <v>137</v>
      </c>
      <c r="AF1318" t="s">
        <v>137</v>
      </c>
      <c r="AG1318" t="s">
        <v>137</v>
      </c>
      <c r="AH1318" t="s">
        <v>137</v>
      </c>
      <c r="AI1318" t="s">
        <v>137</v>
      </c>
      <c r="AJ1318" t="s">
        <v>137</v>
      </c>
      <c r="AK1318" t="s">
        <v>137</v>
      </c>
      <c r="AL1318" s="2"/>
      <c r="AM1318" t="s">
        <v>137</v>
      </c>
      <c r="AN1318" t="s">
        <v>137</v>
      </c>
      <c r="AO1318" t="s">
        <v>137</v>
      </c>
      <c r="AP1318" t="s">
        <v>137</v>
      </c>
      <c r="AQ1318" t="s">
        <v>137</v>
      </c>
      <c r="AR1318" t="s">
        <v>137</v>
      </c>
      <c r="AS1318" t="s">
        <v>137</v>
      </c>
      <c r="AT1318" t="s">
        <v>137</v>
      </c>
      <c r="AU1318" t="s">
        <v>137</v>
      </c>
      <c r="AV1318" t="s">
        <v>137</v>
      </c>
      <c r="AW1318" t="s">
        <v>137</v>
      </c>
      <c r="AX1318" t="s">
        <v>137</v>
      </c>
      <c r="AY1318" t="s">
        <v>137</v>
      </c>
      <c r="AZ1318" t="s">
        <v>137</v>
      </c>
      <c r="BA1318" t="s">
        <v>137</v>
      </c>
      <c r="BB1318" t="s">
        <v>137</v>
      </c>
      <c r="BC1318" t="s">
        <v>137</v>
      </c>
      <c r="BD1318" t="s">
        <v>137</v>
      </c>
      <c r="BE1318" t="s">
        <v>137</v>
      </c>
      <c r="BF1318" t="s">
        <v>137</v>
      </c>
      <c r="BG1318" t="s">
        <v>137</v>
      </c>
      <c r="BH1318" t="s">
        <v>137</v>
      </c>
      <c r="BI1318" t="s">
        <v>137</v>
      </c>
      <c r="BJ1318" t="s">
        <v>137</v>
      </c>
      <c r="BK1318" t="s">
        <v>137</v>
      </c>
      <c r="BL1318" t="s">
        <v>137</v>
      </c>
      <c r="BM1318" t="s">
        <v>137</v>
      </c>
      <c r="BN1318" t="s">
        <v>137</v>
      </c>
      <c r="BO1318" t="s">
        <v>137</v>
      </c>
      <c r="BP1318" t="s">
        <v>8732</v>
      </c>
      <c r="BQ1318" t="s">
        <v>137</v>
      </c>
      <c r="BR1318" t="s">
        <v>137</v>
      </c>
      <c r="BS1318" t="s">
        <v>137</v>
      </c>
      <c r="BT1318" t="s">
        <v>137</v>
      </c>
      <c r="BU1318" t="s">
        <v>137</v>
      </c>
      <c r="BW1318" t="s">
        <v>137</v>
      </c>
      <c r="BX1318" t="s">
        <v>137</v>
      </c>
      <c r="BY1318" t="s">
        <v>137</v>
      </c>
      <c r="BZ1318" t="s">
        <v>137</v>
      </c>
      <c r="CA1318" t="s">
        <v>137</v>
      </c>
      <c r="CB1318" t="s">
        <v>137</v>
      </c>
      <c r="CC1318" t="s">
        <v>137</v>
      </c>
      <c r="CD1318" t="s">
        <v>137</v>
      </c>
      <c r="CE1318" t="s">
        <v>137</v>
      </c>
      <c r="CF1318" t="s">
        <v>137</v>
      </c>
      <c r="CG1318" t="s">
        <v>137</v>
      </c>
      <c r="CH1318" t="s">
        <v>137</v>
      </c>
      <c r="CI1318" t="s">
        <v>137</v>
      </c>
      <c r="CJ1318" t="s">
        <v>137</v>
      </c>
      <c r="CK1318" t="s">
        <v>137</v>
      </c>
      <c r="CL1318" t="s">
        <v>137</v>
      </c>
      <c r="CM1318" t="s">
        <v>137</v>
      </c>
      <c r="CN1318" t="s">
        <v>137</v>
      </c>
      <c r="CO1318" t="s">
        <v>137</v>
      </c>
      <c r="CP1318" t="s">
        <v>137</v>
      </c>
      <c r="CQ1318" s="1">
        <v>45770.620833333334</v>
      </c>
      <c r="CR1318" s="1">
        <v>45770.620833333334</v>
      </c>
      <c r="CS1318" s="1">
        <v>45770.620833333334</v>
      </c>
      <c r="CT1318" t="s">
        <v>8733</v>
      </c>
      <c r="CU1318" t="s">
        <v>8734</v>
      </c>
      <c r="CV1318" t="s">
        <v>8735</v>
      </c>
      <c r="CW1318" t="s">
        <v>8736</v>
      </c>
      <c r="CX1318" s="3"/>
      <c r="CY1318" s="3"/>
      <c r="CZ1318">
        <v>1</v>
      </c>
      <c r="DA1318" t="s">
        <v>8737</v>
      </c>
      <c r="DB1318" t="s">
        <v>137</v>
      </c>
      <c r="DC1318" t="s">
        <v>137</v>
      </c>
      <c r="DD1318" t="s">
        <v>137</v>
      </c>
      <c r="DE1318" t="s">
        <v>137</v>
      </c>
      <c r="DF1318" t="s">
        <v>8738</v>
      </c>
      <c r="DG1318" t="s">
        <v>900</v>
      </c>
      <c r="DH1318" t="s">
        <v>5772</v>
      </c>
      <c r="DI1318" t="s">
        <v>137</v>
      </c>
      <c r="DJ1318" t="s">
        <v>137</v>
      </c>
      <c r="DK1318">
        <v>0</v>
      </c>
      <c r="DL1318" t="s">
        <v>137</v>
      </c>
      <c r="DM1318" t="s">
        <v>137</v>
      </c>
      <c r="DN1318" t="s">
        <v>137</v>
      </c>
      <c r="DO1318" s="1">
        <v>45770.620833333334</v>
      </c>
      <c r="DP1318" s="1"/>
      <c r="DQ1318" t="s">
        <v>1709</v>
      </c>
      <c r="DR1318" t="s">
        <v>1710</v>
      </c>
      <c r="DS1318" t="s">
        <v>1711</v>
      </c>
      <c r="DT1318" t="s">
        <v>137</v>
      </c>
      <c r="DU1318" t="s">
        <v>137</v>
      </c>
      <c r="DV1318" t="s">
        <v>137</v>
      </c>
      <c r="DW1318" t="s">
        <v>137</v>
      </c>
      <c r="DX1318" t="s">
        <v>137</v>
      </c>
      <c r="DY1318" t="s">
        <v>137</v>
      </c>
      <c r="DZ1318" t="s">
        <v>148</v>
      </c>
      <c r="EA1318" t="b">
        <v>0</v>
      </c>
      <c r="EB1318" t="s">
        <v>137</v>
      </c>
    </row>
    <row r="1319" spans="1:132" x14ac:dyDescent="0.25">
      <c r="A1319">
        <v>153898975</v>
      </c>
      <c r="B1319">
        <v>10725</v>
      </c>
      <c r="C1319" t="s">
        <v>192</v>
      </c>
      <c r="D1319" t="s">
        <v>133</v>
      </c>
      <c r="E1319" t="s">
        <v>134</v>
      </c>
      <c r="F1319" t="s">
        <v>135</v>
      </c>
      <c r="G1319" t="s">
        <v>136</v>
      </c>
      <c r="H1319" t="s">
        <v>137</v>
      </c>
      <c r="I1319" t="s">
        <v>138</v>
      </c>
      <c r="J1319" t="s">
        <v>708</v>
      </c>
      <c r="K1319" t="s">
        <v>709</v>
      </c>
      <c r="L1319" t="s">
        <v>710</v>
      </c>
      <c r="M1319" t="s">
        <v>137</v>
      </c>
      <c r="N1319" t="s">
        <v>4886</v>
      </c>
      <c r="O1319" t="s">
        <v>4886</v>
      </c>
      <c r="P1319" s="1"/>
      <c r="Q1319" s="1">
        <v>45757.424305555556</v>
      </c>
      <c r="R1319" s="1">
        <v>45757.424305555556</v>
      </c>
      <c r="S1319" s="1">
        <v>45806.572916666664</v>
      </c>
      <c r="T1319" s="1">
        <v>45806.572916666664</v>
      </c>
      <c r="U1319" t="s">
        <v>550</v>
      </c>
      <c r="V1319" t="s">
        <v>137</v>
      </c>
      <c r="W1319" t="s">
        <v>137</v>
      </c>
      <c r="X1319" t="s">
        <v>144</v>
      </c>
      <c r="Y1319" t="s">
        <v>177</v>
      </c>
      <c r="Z1319" t="s">
        <v>137</v>
      </c>
      <c r="AA1319" t="s">
        <v>137</v>
      </c>
      <c r="AB1319" t="s">
        <v>137</v>
      </c>
      <c r="AC1319" t="s">
        <v>137</v>
      </c>
      <c r="AD1319" s="2"/>
      <c r="AE1319" t="s">
        <v>137</v>
      </c>
      <c r="AF1319" t="s">
        <v>137</v>
      </c>
      <c r="AG1319" t="s">
        <v>137</v>
      </c>
      <c r="AH1319" t="s">
        <v>137</v>
      </c>
      <c r="AI1319" t="s">
        <v>137</v>
      </c>
      <c r="AJ1319" t="s">
        <v>137</v>
      </c>
      <c r="AK1319" t="s">
        <v>137</v>
      </c>
      <c r="AL1319" s="2"/>
      <c r="AM1319" t="s">
        <v>137</v>
      </c>
      <c r="AN1319" t="s">
        <v>137</v>
      </c>
      <c r="AO1319" t="s">
        <v>137</v>
      </c>
      <c r="AP1319" t="s">
        <v>137</v>
      </c>
      <c r="AQ1319" t="s">
        <v>137</v>
      </c>
      <c r="AR1319" t="s">
        <v>137</v>
      </c>
      <c r="AS1319" t="s">
        <v>137</v>
      </c>
      <c r="AT1319" t="s">
        <v>137</v>
      </c>
      <c r="AU1319" t="s">
        <v>137</v>
      </c>
      <c r="AV1319" t="s">
        <v>137</v>
      </c>
      <c r="AW1319" t="s">
        <v>137</v>
      </c>
      <c r="AX1319" t="s">
        <v>137</v>
      </c>
      <c r="AY1319" t="s">
        <v>137</v>
      </c>
      <c r="AZ1319" t="s">
        <v>137</v>
      </c>
      <c r="BA1319" t="s">
        <v>137</v>
      </c>
      <c r="BB1319" t="s">
        <v>137</v>
      </c>
      <c r="BC1319" t="s">
        <v>137</v>
      </c>
      <c r="BD1319" t="s">
        <v>137</v>
      </c>
      <c r="BE1319" t="s">
        <v>137</v>
      </c>
      <c r="BF1319" t="s">
        <v>137</v>
      </c>
      <c r="BG1319" t="s">
        <v>137</v>
      </c>
      <c r="BH1319" t="s">
        <v>137</v>
      </c>
      <c r="BI1319" t="s">
        <v>137</v>
      </c>
      <c r="BJ1319" t="s">
        <v>137</v>
      </c>
      <c r="BK1319" t="s">
        <v>137</v>
      </c>
      <c r="BL1319" t="s">
        <v>137</v>
      </c>
      <c r="BM1319" t="s">
        <v>137</v>
      </c>
      <c r="BN1319" t="s">
        <v>137</v>
      </c>
      <c r="BO1319" t="s">
        <v>137</v>
      </c>
      <c r="BP1319" t="s">
        <v>8739</v>
      </c>
      <c r="BQ1319" t="s">
        <v>137</v>
      </c>
      <c r="BR1319" t="s">
        <v>137</v>
      </c>
      <c r="BS1319" t="s">
        <v>137</v>
      </c>
      <c r="BT1319" t="s">
        <v>137</v>
      </c>
      <c r="BU1319" t="s">
        <v>137</v>
      </c>
      <c r="BW1319" t="s">
        <v>137</v>
      </c>
      <c r="BX1319" t="s">
        <v>137</v>
      </c>
      <c r="BY1319" t="s">
        <v>137</v>
      </c>
      <c r="BZ1319" t="s">
        <v>137</v>
      </c>
      <c r="CA1319" t="s">
        <v>137</v>
      </c>
      <c r="CB1319" t="s">
        <v>137</v>
      </c>
      <c r="CC1319" t="s">
        <v>137</v>
      </c>
      <c r="CD1319" t="s">
        <v>137</v>
      </c>
      <c r="CE1319" t="s">
        <v>137</v>
      </c>
      <c r="CF1319" t="s">
        <v>137</v>
      </c>
      <c r="CG1319" t="s">
        <v>137</v>
      </c>
      <c r="CH1319" t="s">
        <v>137</v>
      </c>
      <c r="CI1319" t="s">
        <v>137</v>
      </c>
      <c r="CJ1319" t="s">
        <v>137</v>
      </c>
      <c r="CK1319" t="s">
        <v>137</v>
      </c>
      <c r="CL1319" t="s">
        <v>137</v>
      </c>
      <c r="CM1319" t="s">
        <v>137</v>
      </c>
      <c r="CN1319" t="s">
        <v>137</v>
      </c>
      <c r="CO1319" t="s">
        <v>137</v>
      </c>
      <c r="CP1319" t="s">
        <v>137</v>
      </c>
      <c r="CQ1319" s="1">
        <v>45806.572916666664</v>
      </c>
      <c r="CR1319" s="1">
        <v>45806.572916666664</v>
      </c>
      <c r="CS1319" s="1">
        <v>45806.572916666664</v>
      </c>
      <c r="CT1319" t="s">
        <v>8740</v>
      </c>
      <c r="CU1319" t="s">
        <v>8741</v>
      </c>
      <c r="CV1319" t="s">
        <v>8742</v>
      </c>
      <c r="CW1319" t="s">
        <v>8743</v>
      </c>
      <c r="CX1319" s="3"/>
      <c r="CY1319" s="3"/>
      <c r="CZ1319">
        <v>1</v>
      </c>
      <c r="DA1319" t="s">
        <v>8744</v>
      </c>
      <c r="DB1319" t="s">
        <v>137</v>
      </c>
      <c r="DC1319" t="s">
        <v>137</v>
      </c>
      <c r="DD1319" t="s">
        <v>137</v>
      </c>
      <c r="DE1319" t="s">
        <v>137</v>
      </c>
      <c r="DF1319" t="s">
        <v>8745</v>
      </c>
      <c r="DG1319" t="s">
        <v>900</v>
      </c>
      <c r="DH1319" t="s">
        <v>3920</v>
      </c>
      <c r="DI1319" t="s">
        <v>137</v>
      </c>
      <c r="DJ1319" t="s">
        <v>137</v>
      </c>
      <c r="DK1319">
        <v>0</v>
      </c>
      <c r="DL1319" t="s">
        <v>209</v>
      </c>
      <c r="DM1319" t="s">
        <v>3921</v>
      </c>
      <c r="DN1319" t="s">
        <v>137</v>
      </c>
      <c r="DO1319" s="1">
        <v>45806.572916666664</v>
      </c>
      <c r="DP1319" s="1"/>
      <c r="DQ1319" t="s">
        <v>708</v>
      </c>
      <c r="DR1319" t="s">
        <v>709</v>
      </c>
      <c r="DS1319" t="s">
        <v>710</v>
      </c>
      <c r="DT1319" t="s">
        <v>137</v>
      </c>
      <c r="DU1319" t="s">
        <v>137</v>
      </c>
      <c r="DV1319" t="s">
        <v>137</v>
      </c>
      <c r="DW1319" t="s">
        <v>137</v>
      </c>
      <c r="DX1319" t="s">
        <v>4896</v>
      </c>
      <c r="DY1319" t="s">
        <v>137</v>
      </c>
      <c r="DZ1319" t="s">
        <v>148</v>
      </c>
      <c r="EA1319" t="b">
        <v>0</v>
      </c>
      <c r="EB1319" t="s">
        <v>137</v>
      </c>
    </row>
    <row r="1320" spans="1:132" x14ac:dyDescent="0.25">
      <c r="A1320">
        <v>153898265</v>
      </c>
      <c r="B1320">
        <v>10724</v>
      </c>
      <c r="C1320" t="s">
        <v>192</v>
      </c>
      <c r="D1320" t="s">
        <v>133</v>
      </c>
      <c r="E1320" t="s">
        <v>134</v>
      </c>
      <c r="F1320" t="s">
        <v>135</v>
      </c>
      <c r="G1320" t="s">
        <v>136</v>
      </c>
      <c r="H1320" t="s">
        <v>137</v>
      </c>
      <c r="I1320" t="s">
        <v>138</v>
      </c>
      <c r="J1320" t="s">
        <v>150</v>
      </c>
      <c r="K1320" t="s">
        <v>151</v>
      </c>
      <c r="L1320" t="s">
        <v>152</v>
      </c>
      <c r="M1320" t="s">
        <v>137</v>
      </c>
      <c r="N1320" t="s">
        <v>8746</v>
      </c>
      <c r="O1320" t="s">
        <v>8746</v>
      </c>
      <c r="P1320" s="1">
        <v>45757</v>
      </c>
      <c r="Q1320" s="1">
        <v>45757.420138888891</v>
      </c>
      <c r="R1320" s="1">
        <v>45757.420138888891</v>
      </c>
      <c r="S1320" s="1">
        <v>45763.456944444442</v>
      </c>
      <c r="T1320" s="1">
        <v>45763.456944444442</v>
      </c>
      <c r="U1320" t="s">
        <v>5572</v>
      </c>
      <c r="V1320" t="s">
        <v>137</v>
      </c>
      <c r="W1320" t="s">
        <v>137</v>
      </c>
      <c r="X1320" t="s">
        <v>176</v>
      </c>
      <c r="Y1320" t="s">
        <v>893</v>
      </c>
      <c r="Z1320" t="s">
        <v>137</v>
      </c>
      <c r="AA1320" t="s">
        <v>137</v>
      </c>
      <c r="AB1320" t="s">
        <v>137</v>
      </c>
      <c r="AC1320" t="s">
        <v>137</v>
      </c>
      <c r="AD1320" s="2"/>
      <c r="AE1320" t="s">
        <v>137</v>
      </c>
      <c r="AF1320" t="s">
        <v>137</v>
      </c>
      <c r="AG1320" t="s">
        <v>137</v>
      </c>
      <c r="AH1320" t="s">
        <v>137</v>
      </c>
      <c r="AI1320" t="s">
        <v>137</v>
      </c>
      <c r="AJ1320" t="s">
        <v>137</v>
      </c>
      <c r="AK1320" t="s">
        <v>137</v>
      </c>
      <c r="AL1320" s="2"/>
      <c r="AM1320" t="s">
        <v>137</v>
      </c>
      <c r="AN1320" t="s">
        <v>137</v>
      </c>
      <c r="AO1320" t="s">
        <v>137</v>
      </c>
      <c r="AP1320" t="s">
        <v>137</v>
      </c>
      <c r="AQ1320" t="s">
        <v>137</v>
      </c>
      <c r="AR1320" t="s">
        <v>137</v>
      </c>
      <c r="AS1320" t="s">
        <v>137</v>
      </c>
      <c r="AT1320" t="s">
        <v>137</v>
      </c>
      <c r="AU1320" t="s">
        <v>137</v>
      </c>
      <c r="AV1320" t="s">
        <v>137</v>
      </c>
      <c r="AW1320" t="s">
        <v>137</v>
      </c>
      <c r="AX1320" t="s">
        <v>137</v>
      </c>
      <c r="AY1320" t="s">
        <v>137</v>
      </c>
      <c r="AZ1320" t="s">
        <v>137</v>
      </c>
      <c r="BA1320" t="s">
        <v>137</v>
      </c>
      <c r="BB1320" t="s">
        <v>137</v>
      </c>
      <c r="BC1320" t="s">
        <v>137</v>
      </c>
      <c r="BD1320" t="s">
        <v>137</v>
      </c>
      <c r="BE1320" t="s">
        <v>137</v>
      </c>
      <c r="BF1320" t="s">
        <v>137</v>
      </c>
      <c r="BG1320" t="s">
        <v>137</v>
      </c>
      <c r="BH1320" t="s">
        <v>137</v>
      </c>
      <c r="BI1320" t="s">
        <v>137</v>
      </c>
      <c r="BJ1320" t="s">
        <v>137</v>
      </c>
      <c r="BK1320" t="s">
        <v>137</v>
      </c>
      <c r="BL1320" t="s">
        <v>137</v>
      </c>
      <c r="BM1320" t="s">
        <v>137</v>
      </c>
      <c r="BN1320" t="s">
        <v>137</v>
      </c>
      <c r="BO1320" t="s">
        <v>137</v>
      </c>
      <c r="BP1320" t="s">
        <v>8747</v>
      </c>
      <c r="BQ1320" t="s">
        <v>137</v>
      </c>
      <c r="BR1320" t="s">
        <v>137</v>
      </c>
      <c r="BS1320" t="s">
        <v>137</v>
      </c>
      <c r="BT1320" t="s">
        <v>137</v>
      </c>
      <c r="BU1320" t="s">
        <v>137</v>
      </c>
      <c r="BW1320" t="s">
        <v>137</v>
      </c>
      <c r="BX1320" t="s">
        <v>137</v>
      </c>
      <c r="BY1320" t="s">
        <v>137</v>
      </c>
      <c r="BZ1320" t="s">
        <v>137</v>
      </c>
      <c r="CA1320" t="s">
        <v>137</v>
      </c>
      <c r="CB1320" t="s">
        <v>137</v>
      </c>
      <c r="CC1320" t="s">
        <v>137</v>
      </c>
      <c r="CD1320" t="s">
        <v>137</v>
      </c>
      <c r="CE1320" t="s">
        <v>137</v>
      </c>
      <c r="CF1320" t="s">
        <v>137</v>
      </c>
      <c r="CG1320" t="s">
        <v>137</v>
      </c>
      <c r="CH1320" t="s">
        <v>137</v>
      </c>
      <c r="CI1320" t="s">
        <v>137</v>
      </c>
      <c r="CJ1320" t="s">
        <v>137</v>
      </c>
      <c r="CK1320" t="s">
        <v>137</v>
      </c>
      <c r="CL1320" t="s">
        <v>137</v>
      </c>
      <c r="CM1320" t="s">
        <v>137</v>
      </c>
      <c r="CN1320" t="s">
        <v>137</v>
      </c>
      <c r="CO1320" t="s">
        <v>137</v>
      </c>
      <c r="CP1320" t="s">
        <v>137</v>
      </c>
      <c r="CQ1320" s="1">
        <v>45763.456944444442</v>
      </c>
      <c r="CR1320" s="1">
        <v>45763.456944444442</v>
      </c>
      <c r="CS1320" s="1">
        <v>45763.456944444442</v>
      </c>
      <c r="CT1320" t="s">
        <v>8748</v>
      </c>
      <c r="CU1320" t="s">
        <v>8748</v>
      </c>
      <c r="CV1320" t="s">
        <v>8749</v>
      </c>
      <c r="CW1320" t="s">
        <v>8750</v>
      </c>
      <c r="CX1320" s="3"/>
      <c r="CY1320" s="3"/>
      <c r="CZ1320">
        <v>1</v>
      </c>
      <c r="DA1320" t="s">
        <v>8751</v>
      </c>
      <c r="DB1320" t="s">
        <v>137</v>
      </c>
      <c r="DC1320" t="s">
        <v>137</v>
      </c>
      <c r="DD1320" t="s">
        <v>137</v>
      </c>
      <c r="DE1320" t="s">
        <v>137</v>
      </c>
      <c r="DF1320" t="s">
        <v>8752</v>
      </c>
      <c r="DG1320" t="s">
        <v>137</v>
      </c>
      <c r="DH1320" t="s">
        <v>137</v>
      </c>
      <c r="DI1320" t="s">
        <v>137</v>
      </c>
      <c r="DJ1320" t="s">
        <v>137</v>
      </c>
      <c r="DK1320">
        <v>0</v>
      </c>
      <c r="DL1320" t="s">
        <v>209</v>
      </c>
      <c r="DM1320" t="s">
        <v>137</v>
      </c>
      <c r="DN1320" t="s">
        <v>137</v>
      </c>
      <c r="DO1320" s="1">
        <v>45763.456944444442</v>
      </c>
      <c r="DP1320" s="1"/>
      <c r="DQ1320" t="s">
        <v>150</v>
      </c>
      <c r="DR1320" t="s">
        <v>151</v>
      </c>
      <c r="DS1320" t="s">
        <v>152</v>
      </c>
      <c r="DT1320" t="s">
        <v>137</v>
      </c>
      <c r="DU1320" t="s">
        <v>137</v>
      </c>
      <c r="DV1320" t="s">
        <v>137</v>
      </c>
      <c r="DW1320" t="s">
        <v>137</v>
      </c>
      <c r="DX1320" t="s">
        <v>137</v>
      </c>
      <c r="DY1320" t="s">
        <v>137</v>
      </c>
      <c r="DZ1320" t="s">
        <v>148</v>
      </c>
      <c r="EA1320" t="b">
        <v>0</v>
      </c>
      <c r="EB1320" t="s">
        <v>137</v>
      </c>
    </row>
    <row r="1321" spans="1:132" x14ac:dyDescent="0.25">
      <c r="A1321">
        <v>153897961</v>
      </c>
      <c r="B1321">
        <v>10723</v>
      </c>
      <c r="C1321" t="s">
        <v>192</v>
      </c>
      <c r="D1321" t="s">
        <v>8753</v>
      </c>
      <c r="E1321" t="s">
        <v>134</v>
      </c>
      <c r="F1321" t="s">
        <v>162</v>
      </c>
      <c r="G1321" t="s">
        <v>163</v>
      </c>
      <c r="H1321" t="s">
        <v>137</v>
      </c>
      <c r="I1321" t="s">
        <v>8754</v>
      </c>
      <c r="J1321" t="s">
        <v>150</v>
      </c>
      <c r="K1321" t="s">
        <v>151</v>
      </c>
      <c r="L1321" t="s">
        <v>152</v>
      </c>
      <c r="M1321" t="s">
        <v>137</v>
      </c>
      <c r="N1321" t="s">
        <v>6373</v>
      </c>
      <c r="O1321" t="s">
        <v>6373</v>
      </c>
      <c r="P1321" s="1"/>
      <c r="Q1321" s="1">
        <v>45757.418749999997</v>
      </c>
      <c r="R1321" s="1">
        <v>45757.418749999997</v>
      </c>
      <c r="S1321" s="1">
        <v>45763.456944444442</v>
      </c>
      <c r="T1321" s="1">
        <v>45763.456944444442</v>
      </c>
      <c r="U1321" t="s">
        <v>166</v>
      </c>
      <c r="V1321" t="s">
        <v>137</v>
      </c>
      <c r="W1321" t="s">
        <v>137</v>
      </c>
      <c r="X1321" t="s">
        <v>137</v>
      </c>
      <c r="Y1321" t="s">
        <v>137</v>
      </c>
      <c r="Z1321" t="s">
        <v>137</v>
      </c>
      <c r="AA1321" t="s">
        <v>137</v>
      </c>
      <c r="AB1321" t="s">
        <v>137</v>
      </c>
      <c r="AC1321" t="s">
        <v>137</v>
      </c>
      <c r="AD1321" s="2"/>
      <c r="AE1321" t="s">
        <v>137</v>
      </c>
      <c r="AF1321" t="s">
        <v>137</v>
      </c>
      <c r="AG1321" t="s">
        <v>137</v>
      </c>
      <c r="AH1321" t="s">
        <v>137</v>
      </c>
      <c r="AI1321" t="s">
        <v>137</v>
      </c>
      <c r="AJ1321" t="s">
        <v>137</v>
      </c>
      <c r="AK1321" t="s">
        <v>137</v>
      </c>
      <c r="AL1321" s="2"/>
      <c r="AM1321" t="s">
        <v>137</v>
      </c>
      <c r="AN1321" t="s">
        <v>137</v>
      </c>
      <c r="AO1321" t="s">
        <v>137</v>
      </c>
      <c r="AP1321" t="s">
        <v>137</v>
      </c>
      <c r="AQ1321" t="s">
        <v>137</v>
      </c>
      <c r="AR1321" t="s">
        <v>137</v>
      </c>
      <c r="AS1321" t="s">
        <v>137</v>
      </c>
      <c r="AT1321" t="s">
        <v>137</v>
      </c>
      <c r="AU1321" t="s">
        <v>137</v>
      </c>
      <c r="AV1321" t="s">
        <v>137</v>
      </c>
      <c r="AW1321" t="s">
        <v>137</v>
      </c>
      <c r="AX1321" t="s">
        <v>137</v>
      </c>
      <c r="AY1321" t="s">
        <v>137</v>
      </c>
      <c r="AZ1321" t="s">
        <v>137</v>
      </c>
      <c r="BA1321" t="s">
        <v>137</v>
      </c>
      <c r="BB1321" t="s">
        <v>137</v>
      </c>
      <c r="BC1321" t="s">
        <v>137</v>
      </c>
      <c r="BD1321" t="s">
        <v>137</v>
      </c>
      <c r="BE1321" t="s">
        <v>137</v>
      </c>
      <c r="BF1321" t="s">
        <v>137</v>
      </c>
      <c r="BG1321" t="s">
        <v>137</v>
      </c>
      <c r="BH1321" t="s">
        <v>137</v>
      </c>
      <c r="BI1321" t="s">
        <v>137</v>
      </c>
      <c r="BJ1321" t="s">
        <v>137</v>
      </c>
      <c r="BK1321" t="s">
        <v>137</v>
      </c>
      <c r="BL1321" t="s">
        <v>137</v>
      </c>
      <c r="BM1321" t="s">
        <v>137</v>
      </c>
      <c r="BN1321" t="s">
        <v>137</v>
      </c>
      <c r="BO1321" t="s">
        <v>137</v>
      </c>
      <c r="BP1321" t="s">
        <v>137</v>
      </c>
      <c r="BQ1321" t="s">
        <v>137</v>
      </c>
      <c r="BR1321" t="s">
        <v>137</v>
      </c>
      <c r="BS1321" t="s">
        <v>137</v>
      </c>
      <c r="BT1321" t="s">
        <v>137</v>
      </c>
      <c r="BU1321" t="s">
        <v>137</v>
      </c>
      <c r="BW1321" t="s">
        <v>137</v>
      </c>
      <c r="BX1321" t="s">
        <v>137</v>
      </c>
      <c r="BY1321" t="s">
        <v>137</v>
      </c>
      <c r="BZ1321" t="s">
        <v>137</v>
      </c>
      <c r="CA1321" t="s">
        <v>137</v>
      </c>
      <c r="CB1321" t="s">
        <v>137</v>
      </c>
      <c r="CC1321" t="s">
        <v>137</v>
      </c>
      <c r="CD1321" t="s">
        <v>137</v>
      </c>
      <c r="CE1321" t="s">
        <v>137</v>
      </c>
      <c r="CF1321" t="s">
        <v>137</v>
      </c>
      <c r="CG1321" t="s">
        <v>137</v>
      </c>
      <c r="CH1321" t="s">
        <v>137</v>
      </c>
      <c r="CI1321" t="s">
        <v>137</v>
      </c>
      <c r="CJ1321" t="s">
        <v>137</v>
      </c>
      <c r="CK1321" t="s">
        <v>137</v>
      </c>
      <c r="CL1321" t="s">
        <v>137</v>
      </c>
      <c r="CM1321" t="s">
        <v>137</v>
      </c>
      <c r="CN1321" t="s">
        <v>137</v>
      </c>
      <c r="CO1321" t="s">
        <v>137</v>
      </c>
      <c r="CP1321" t="s">
        <v>137</v>
      </c>
      <c r="CQ1321" s="1">
        <v>45763.456944444442</v>
      </c>
      <c r="CR1321" s="1">
        <v>45763.456944444442</v>
      </c>
      <c r="CS1321" s="1">
        <v>45763.456944444442</v>
      </c>
      <c r="CT1321" t="s">
        <v>8755</v>
      </c>
      <c r="CU1321" t="s">
        <v>8755</v>
      </c>
      <c r="CV1321" t="s">
        <v>8756</v>
      </c>
      <c r="CW1321" t="s">
        <v>8757</v>
      </c>
      <c r="CX1321" s="3"/>
      <c r="CY1321" s="3"/>
      <c r="CZ1321">
        <v>1</v>
      </c>
      <c r="DA1321" t="s">
        <v>137</v>
      </c>
      <c r="DB1321" t="s">
        <v>137</v>
      </c>
      <c r="DC1321" t="s">
        <v>137</v>
      </c>
      <c r="DD1321" t="s">
        <v>137</v>
      </c>
      <c r="DE1321" t="s">
        <v>137</v>
      </c>
      <c r="DF1321" t="s">
        <v>8758</v>
      </c>
      <c r="DG1321" t="s">
        <v>137</v>
      </c>
      <c r="DH1321" t="s">
        <v>137</v>
      </c>
      <c r="DI1321" t="s">
        <v>137</v>
      </c>
      <c r="DJ1321" t="s">
        <v>137</v>
      </c>
      <c r="DK1321">
        <v>0</v>
      </c>
      <c r="DL1321" t="s">
        <v>209</v>
      </c>
      <c r="DM1321" t="s">
        <v>137</v>
      </c>
      <c r="DN1321" t="s">
        <v>137</v>
      </c>
      <c r="DO1321" s="1">
        <v>45763.456944444442</v>
      </c>
      <c r="DP1321" s="1"/>
      <c r="DQ1321" t="s">
        <v>150</v>
      </c>
      <c r="DR1321" t="s">
        <v>151</v>
      </c>
      <c r="DS1321" t="s">
        <v>152</v>
      </c>
      <c r="DT1321" t="s">
        <v>137</v>
      </c>
      <c r="DU1321" t="s">
        <v>137</v>
      </c>
      <c r="DV1321" t="s">
        <v>137</v>
      </c>
      <c r="DW1321" t="s">
        <v>137</v>
      </c>
      <c r="DX1321" t="s">
        <v>8759</v>
      </c>
      <c r="DY1321" t="s">
        <v>137</v>
      </c>
      <c r="DZ1321" t="s">
        <v>168</v>
      </c>
      <c r="EA1321" t="b">
        <v>0</v>
      </c>
      <c r="EB1321" t="s">
        <v>137</v>
      </c>
    </row>
    <row r="1322" spans="1:132" x14ac:dyDescent="0.25">
      <c r="A1322">
        <v>153897383</v>
      </c>
      <c r="B1322">
        <v>10722</v>
      </c>
      <c r="C1322" t="s">
        <v>192</v>
      </c>
      <c r="D1322" t="s">
        <v>8760</v>
      </c>
      <c r="E1322" t="s">
        <v>134</v>
      </c>
      <c r="F1322" t="s">
        <v>135</v>
      </c>
      <c r="G1322" t="s">
        <v>670</v>
      </c>
      <c r="H1322" t="s">
        <v>831</v>
      </c>
      <c r="I1322" t="s">
        <v>832</v>
      </c>
      <c r="J1322" t="s">
        <v>150</v>
      </c>
      <c r="K1322" t="s">
        <v>151</v>
      </c>
      <c r="L1322" t="s">
        <v>152</v>
      </c>
      <c r="M1322" t="s">
        <v>140</v>
      </c>
      <c r="N1322" t="s">
        <v>833</v>
      </c>
      <c r="O1322" t="s">
        <v>833</v>
      </c>
      <c r="P1322" s="1">
        <v>45796</v>
      </c>
      <c r="Q1322" s="1">
        <v>45757.414583333331</v>
      </c>
      <c r="R1322" s="1">
        <v>45757.414583333331</v>
      </c>
      <c r="S1322" s="1">
        <v>45782.492361111108</v>
      </c>
      <c r="T1322" s="1">
        <v>45782.492361111108</v>
      </c>
      <c r="U1322" t="s">
        <v>5754</v>
      </c>
      <c r="V1322" t="s">
        <v>137</v>
      </c>
      <c r="W1322" t="s">
        <v>137</v>
      </c>
      <c r="X1322" t="s">
        <v>185</v>
      </c>
      <c r="Y1322" t="s">
        <v>199</v>
      </c>
      <c r="Z1322" t="s">
        <v>137</v>
      </c>
      <c r="AA1322" t="s">
        <v>137</v>
      </c>
      <c r="AB1322" t="s">
        <v>137</v>
      </c>
      <c r="AC1322" t="s">
        <v>1547</v>
      </c>
      <c r="AD1322" s="2">
        <v>45796</v>
      </c>
      <c r="AE1322" t="s">
        <v>8761</v>
      </c>
      <c r="AF1322" t="s">
        <v>8186</v>
      </c>
      <c r="AG1322" t="s">
        <v>137</v>
      </c>
      <c r="AH1322" t="s">
        <v>137</v>
      </c>
      <c r="AI1322" t="s">
        <v>137</v>
      </c>
      <c r="AJ1322" t="s">
        <v>137</v>
      </c>
      <c r="AK1322" t="s">
        <v>137</v>
      </c>
      <c r="AL1322" s="2"/>
      <c r="AM1322" t="s">
        <v>137</v>
      </c>
      <c r="AN1322" t="s">
        <v>8762</v>
      </c>
      <c r="AO1322" t="s">
        <v>137</v>
      </c>
      <c r="AP1322" t="s">
        <v>8763</v>
      </c>
      <c r="AQ1322" t="s">
        <v>137</v>
      </c>
      <c r="AR1322" t="s">
        <v>137</v>
      </c>
      <c r="AS1322" t="s">
        <v>137</v>
      </c>
      <c r="AT1322" t="s">
        <v>137</v>
      </c>
      <c r="AU1322" t="s">
        <v>137</v>
      </c>
      <c r="AV1322" t="s">
        <v>137</v>
      </c>
      <c r="AW1322" t="s">
        <v>137</v>
      </c>
      <c r="AX1322" t="s">
        <v>137</v>
      </c>
      <c r="AY1322" t="s">
        <v>137</v>
      </c>
      <c r="AZ1322" t="s">
        <v>137</v>
      </c>
      <c r="BA1322" t="s">
        <v>137</v>
      </c>
      <c r="BB1322" t="s">
        <v>137</v>
      </c>
      <c r="BC1322" t="s">
        <v>137</v>
      </c>
      <c r="BD1322" t="s">
        <v>137</v>
      </c>
      <c r="BE1322" t="s">
        <v>137</v>
      </c>
      <c r="BF1322" t="s">
        <v>137</v>
      </c>
      <c r="BG1322" t="s">
        <v>137</v>
      </c>
      <c r="BH1322" t="s">
        <v>137</v>
      </c>
      <c r="BI1322" t="s">
        <v>137</v>
      </c>
      <c r="BJ1322" t="s">
        <v>137</v>
      </c>
      <c r="BK1322" t="s">
        <v>137</v>
      </c>
      <c r="BL1322" t="s">
        <v>137</v>
      </c>
      <c r="BM1322" t="s">
        <v>137</v>
      </c>
      <c r="BN1322" t="s">
        <v>137</v>
      </c>
      <c r="BO1322" t="s">
        <v>137</v>
      </c>
      <c r="BP1322" t="s">
        <v>137</v>
      </c>
      <c r="BQ1322" t="s">
        <v>137</v>
      </c>
      <c r="BR1322" t="s">
        <v>137</v>
      </c>
      <c r="BS1322" t="s">
        <v>137</v>
      </c>
      <c r="BT1322" t="s">
        <v>771</v>
      </c>
      <c r="BU1322" t="s">
        <v>771</v>
      </c>
      <c r="BW1322" t="s">
        <v>992</v>
      </c>
      <c r="BX1322" t="s">
        <v>8764</v>
      </c>
      <c r="BY1322" t="s">
        <v>137</v>
      </c>
      <c r="BZ1322" t="s">
        <v>137</v>
      </c>
      <c r="CA1322" t="s">
        <v>137</v>
      </c>
      <c r="CB1322" t="s">
        <v>137</v>
      </c>
      <c r="CC1322" t="s">
        <v>137</v>
      </c>
      <c r="CD1322" t="s">
        <v>843</v>
      </c>
      <c r="CE1322" t="s">
        <v>137</v>
      </c>
      <c r="CF1322" t="s">
        <v>137</v>
      </c>
      <c r="CG1322" t="s">
        <v>137</v>
      </c>
      <c r="CH1322" t="s">
        <v>137</v>
      </c>
      <c r="CI1322" t="s">
        <v>137</v>
      </c>
      <c r="CJ1322" t="s">
        <v>137</v>
      </c>
      <c r="CK1322" t="s">
        <v>137</v>
      </c>
      <c r="CL1322" t="s">
        <v>137</v>
      </c>
      <c r="CM1322" t="s">
        <v>137</v>
      </c>
      <c r="CN1322" t="s">
        <v>137</v>
      </c>
      <c r="CO1322" t="s">
        <v>137</v>
      </c>
      <c r="CP1322" t="s">
        <v>137</v>
      </c>
      <c r="CQ1322" s="1">
        <v>45782.492361111108</v>
      </c>
      <c r="CR1322" s="1">
        <v>45782.492361111108</v>
      </c>
      <c r="CS1322" s="1">
        <v>45782.492361111108</v>
      </c>
      <c r="CT1322" t="s">
        <v>137</v>
      </c>
      <c r="CU1322" t="s">
        <v>137</v>
      </c>
      <c r="CV1322" t="s">
        <v>8765</v>
      </c>
      <c r="CW1322" t="s">
        <v>8766</v>
      </c>
      <c r="CX1322" s="3"/>
      <c r="CY1322" s="3"/>
      <c r="CZ1322">
        <v>1</v>
      </c>
      <c r="DA1322" t="s">
        <v>8767</v>
      </c>
      <c r="DB1322" t="s">
        <v>137</v>
      </c>
      <c r="DC1322" t="s">
        <v>137</v>
      </c>
      <c r="DD1322" t="s">
        <v>137</v>
      </c>
      <c r="DE1322" t="s">
        <v>137</v>
      </c>
      <c r="DF1322" t="s">
        <v>137</v>
      </c>
      <c r="DG1322" t="s">
        <v>900</v>
      </c>
      <c r="DH1322" t="s">
        <v>1151</v>
      </c>
      <c r="DI1322" t="s">
        <v>137</v>
      </c>
      <c r="DJ1322" t="s">
        <v>137</v>
      </c>
      <c r="DK1322">
        <v>0</v>
      </c>
      <c r="DL1322" t="s">
        <v>209</v>
      </c>
      <c r="DM1322" t="s">
        <v>137</v>
      </c>
      <c r="DN1322" t="s">
        <v>137</v>
      </c>
      <c r="DO1322" s="1">
        <v>45782.492361111108</v>
      </c>
      <c r="DP1322" s="1"/>
      <c r="DQ1322" t="s">
        <v>150</v>
      </c>
      <c r="DR1322" t="s">
        <v>151</v>
      </c>
      <c r="DS1322" t="s">
        <v>152</v>
      </c>
      <c r="DT1322" t="s">
        <v>137</v>
      </c>
      <c r="DU1322" t="s">
        <v>137</v>
      </c>
      <c r="DV1322" t="s">
        <v>846</v>
      </c>
      <c r="DW1322" t="s">
        <v>137</v>
      </c>
      <c r="DX1322" t="s">
        <v>137</v>
      </c>
      <c r="DY1322" t="s">
        <v>137</v>
      </c>
      <c r="DZ1322" t="s">
        <v>148</v>
      </c>
      <c r="EA1322" t="b">
        <v>0</v>
      </c>
      <c r="EB1322" t="s">
        <v>137</v>
      </c>
    </row>
    <row r="1323" spans="1:132" x14ac:dyDescent="0.25">
      <c r="A1323">
        <v>153893148</v>
      </c>
      <c r="B1323">
        <v>10721</v>
      </c>
      <c r="C1323" t="s">
        <v>192</v>
      </c>
      <c r="D1323" t="s">
        <v>8768</v>
      </c>
      <c r="E1323" t="s">
        <v>134</v>
      </c>
      <c r="F1323" t="s">
        <v>162</v>
      </c>
      <c r="G1323" t="s">
        <v>163</v>
      </c>
      <c r="H1323" t="s">
        <v>137</v>
      </c>
      <c r="I1323" t="s">
        <v>8769</v>
      </c>
      <c r="J1323" t="s">
        <v>273</v>
      </c>
      <c r="K1323" t="s">
        <v>274</v>
      </c>
      <c r="L1323" t="s">
        <v>275</v>
      </c>
      <c r="M1323" t="s">
        <v>137</v>
      </c>
      <c r="N1323" t="s">
        <v>2882</v>
      </c>
      <c r="O1323" t="s">
        <v>2882</v>
      </c>
      <c r="P1323" s="1"/>
      <c r="Q1323" s="1">
        <v>45757.388888888891</v>
      </c>
      <c r="R1323" s="1">
        <v>45757.388888888891</v>
      </c>
      <c r="S1323" s="1">
        <v>45762.436805555553</v>
      </c>
      <c r="T1323" s="1">
        <v>45762.436805555553</v>
      </c>
      <c r="U1323" t="s">
        <v>166</v>
      </c>
      <c r="V1323" t="s">
        <v>137</v>
      </c>
      <c r="W1323" t="s">
        <v>137</v>
      </c>
      <c r="X1323" t="s">
        <v>137</v>
      </c>
      <c r="Y1323" t="s">
        <v>137</v>
      </c>
      <c r="Z1323" t="s">
        <v>137</v>
      </c>
      <c r="AA1323" t="s">
        <v>137</v>
      </c>
      <c r="AB1323" t="s">
        <v>137</v>
      </c>
      <c r="AC1323" t="s">
        <v>137</v>
      </c>
      <c r="AD1323" s="2"/>
      <c r="AE1323" t="s">
        <v>137</v>
      </c>
      <c r="AF1323" t="s">
        <v>137</v>
      </c>
      <c r="AG1323" t="s">
        <v>137</v>
      </c>
      <c r="AH1323" t="s">
        <v>137</v>
      </c>
      <c r="AI1323" t="s">
        <v>137</v>
      </c>
      <c r="AJ1323" t="s">
        <v>137</v>
      </c>
      <c r="AK1323" t="s">
        <v>137</v>
      </c>
      <c r="AL1323" s="2"/>
      <c r="AM1323" t="s">
        <v>137</v>
      </c>
      <c r="AN1323" t="s">
        <v>137</v>
      </c>
      <c r="AO1323" t="s">
        <v>137</v>
      </c>
      <c r="AP1323" t="s">
        <v>137</v>
      </c>
      <c r="AQ1323" t="s">
        <v>137</v>
      </c>
      <c r="AR1323" t="s">
        <v>137</v>
      </c>
      <c r="AS1323" t="s">
        <v>137</v>
      </c>
      <c r="AT1323" t="s">
        <v>137</v>
      </c>
      <c r="AU1323" t="s">
        <v>137</v>
      </c>
      <c r="AV1323" t="s">
        <v>137</v>
      </c>
      <c r="AW1323" t="s">
        <v>137</v>
      </c>
      <c r="AX1323" t="s">
        <v>137</v>
      </c>
      <c r="AY1323" t="s">
        <v>137</v>
      </c>
      <c r="AZ1323" t="s">
        <v>137</v>
      </c>
      <c r="BA1323" t="s">
        <v>137</v>
      </c>
      <c r="BB1323" t="s">
        <v>137</v>
      </c>
      <c r="BC1323" t="s">
        <v>137</v>
      </c>
      <c r="BD1323" t="s">
        <v>137</v>
      </c>
      <c r="BE1323" t="s">
        <v>137</v>
      </c>
      <c r="BF1323" t="s">
        <v>137</v>
      </c>
      <c r="BG1323" t="s">
        <v>137</v>
      </c>
      <c r="BH1323" t="s">
        <v>137</v>
      </c>
      <c r="BI1323" t="s">
        <v>137</v>
      </c>
      <c r="BJ1323" t="s">
        <v>137</v>
      </c>
      <c r="BK1323" t="s">
        <v>137</v>
      </c>
      <c r="BL1323" t="s">
        <v>137</v>
      </c>
      <c r="BM1323" t="s">
        <v>137</v>
      </c>
      <c r="BN1323" t="s">
        <v>137</v>
      </c>
      <c r="BO1323" t="s">
        <v>137</v>
      </c>
      <c r="BP1323" t="s">
        <v>137</v>
      </c>
      <c r="BQ1323" t="s">
        <v>137</v>
      </c>
      <c r="BR1323" t="s">
        <v>137</v>
      </c>
      <c r="BS1323" t="s">
        <v>137</v>
      </c>
      <c r="BT1323" t="s">
        <v>137</v>
      </c>
      <c r="BU1323" t="s">
        <v>137</v>
      </c>
      <c r="BW1323" t="s">
        <v>137</v>
      </c>
      <c r="BX1323" t="s">
        <v>137</v>
      </c>
      <c r="BY1323" t="s">
        <v>137</v>
      </c>
      <c r="BZ1323" t="s">
        <v>137</v>
      </c>
      <c r="CA1323" t="s">
        <v>137</v>
      </c>
      <c r="CB1323" t="s">
        <v>137</v>
      </c>
      <c r="CC1323" t="s">
        <v>137</v>
      </c>
      <c r="CD1323" t="s">
        <v>137</v>
      </c>
      <c r="CE1323" t="s">
        <v>137</v>
      </c>
      <c r="CF1323" t="s">
        <v>137</v>
      </c>
      <c r="CG1323" t="s">
        <v>137</v>
      </c>
      <c r="CH1323" t="s">
        <v>137</v>
      </c>
      <c r="CI1323" t="s">
        <v>137</v>
      </c>
      <c r="CJ1323" t="s">
        <v>137</v>
      </c>
      <c r="CK1323" t="s">
        <v>137</v>
      </c>
      <c r="CL1323" t="s">
        <v>137</v>
      </c>
      <c r="CM1323" t="s">
        <v>137</v>
      </c>
      <c r="CN1323" t="s">
        <v>137</v>
      </c>
      <c r="CO1323" t="s">
        <v>137</v>
      </c>
      <c r="CP1323" t="s">
        <v>137</v>
      </c>
      <c r="CQ1323" s="1">
        <v>45762.436805555553</v>
      </c>
      <c r="CR1323" s="1">
        <v>45762.436805555553</v>
      </c>
      <c r="CS1323" s="1">
        <v>45762.436805555553</v>
      </c>
      <c r="CT1323" t="s">
        <v>137</v>
      </c>
      <c r="CU1323" t="s">
        <v>137</v>
      </c>
      <c r="CV1323" t="s">
        <v>8770</v>
      </c>
      <c r="CW1323" t="s">
        <v>8771</v>
      </c>
      <c r="CX1323" s="3"/>
      <c r="CY1323" s="3"/>
      <c r="CZ1323">
        <v>1</v>
      </c>
      <c r="DA1323" t="s">
        <v>137</v>
      </c>
      <c r="DB1323" t="s">
        <v>137</v>
      </c>
      <c r="DC1323" t="s">
        <v>137</v>
      </c>
      <c r="DD1323" t="s">
        <v>137</v>
      </c>
      <c r="DE1323" t="s">
        <v>137</v>
      </c>
      <c r="DF1323" t="s">
        <v>8772</v>
      </c>
      <c r="DG1323" t="s">
        <v>137</v>
      </c>
      <c r="DH1323" t="s">
        <v>137</v>
      </c>
      <c r="DI1323" t="s">
        <v>137</v>
      </c>
      <c r="DJ1323" t="s">
        <v>137</v>
      </c>
      <c r="DK1323">
        <v>0</v>
      </c>
      <c r="DL1323" t="s">
        <v>137</v>
      </c>
      <c r="DM1323" t="s">
        <v>137</v>
      </c>
      <c r="DN1323" t="s">
        <v>137</v>
      </c>
      <c r="DO1323" s="1">
        <v>45762.436805555553</v>
      </c>
      <c r="DP1323" s="1"/>
      <c r="DQ1323" t="s">
        <v>273</v>
      </c>
      <c r="DR1323" t="s">
        <v>274</v>
      </c>
      <c r="DS1323" t="s">
        <v>275</v>
      </c>
      <c r="DT1323" t="s">
        <v>137</v>
      </c>
      <c r="DU1323" t="s">
        <v>137</v>
      </c>
      <c r="DV1323" t="s">
        <v>137</v>
      </c>
      <c r="DW1323" t="s">
        <v>137</v>
      </c>
      <c r="DX1323" t="s">
        <v>137</v>
      </c>
      <c r="DY1323" t="s">
        <v>137</v>
      </c>
      <c r="DZ1323" t="s">
        <v>168</v>
      </c>
      <c r="EA1323" t="b">
        <v>0</v>
      </c>
      <c r="EB1323" t="s">
        <v>137</v>
      </c>
    </row>
    <row r="1324" spans="1:132" x14ac:dyDescent="0.25">
      <c r="A1324">
        <v>153892550</v>
      </c>
      <c r="B1324">
        <v>10720</v>
      </c>
      <c r="C1324" t="s">
        <v>192</v>
      </c>
      <c r="D1324" t="s">
        <v>8773</v>
      </c>
      <c r="E1324" t="s">
        <v>134</v>
      </c>
      <c r="F1324" t="s">
        <v>162</v>
      </c>
      <c r="G1324" t="s">
        <v>163</v>
      </c>
      <c r="H1324" t="s">
        <v>137</v>
      </c>
      <c r="I1324" t="s">
        <v>8774</v>
      </c>
      <c r="J1324" t="s">
        <v>273</v>
      </c>
      <c r="K1324" t="s">
        <v>274</v>
      </c>
      <c r="L1324" t="s">
        <v>275</v>
      </c>
      <c r="M1324" t="s">
        <v>137</v>
      </c>
      <c r="N1324" t="s">
        <v>7542</v>
      </c>
      <c r="O1324" t="s">
        <v>7542</v>
      </c>
      <c r="P1324" s="1"/>
      <c r="Q1324" s="1">
        <v>45757.384722222225</v>
      </c>
      <c r="R1324" s="1">
        <v>45757.384722222225</v>
      </c>
      <c r="S1324" s="1">
        <v>45757.400694444441</v>
      </c>
      <c r="T1324" s="1">
        <v>45757.400694444441</v>
      </c>
      <c r="U1324" t="s">
        <v>850</v>
      </c>
      <c r="V1324" t="s">
        <v>137</v>
      </c>
      <c r="W1324" t="s">
        <v>137</v>
      </c>
      <c r="X1324" t="s">
        <v>176</v>
      </c>
      <c r="Y1324" t="s">
        <v>137</v>
      </c>
      <c r="Z1324" t="s">
        <v>137</v>
      </c>
      <c r="AA1324" t="s">
        <v>137</v>
      </c>
      <c r="AB1324" t="s">
        <v>137</v>
      </c>
      <c r="AC1324" t="s">
        <v>137</v>
      </c>
      <c r="AD1324" s="2"/>
      <c r="AE1324" t="s">
        <v>137</v>
      </c>
      <c r="AF1324" t="s">
        <v>137</v>
      </c>
      <c r="AG1324" t="s">
        <v>137</v>
      </c>
      <c r="AH1324" t="s">
        <v>137</v>
      </c>
      <c r="AI1324" t="s">
        <v>137</v>
      </c>
      <c r="AJ1324" t="s">
        <v>137</v>
      </c>
      <c r="AK1324" t="s">
        <v>137</v>
      </c>
      <c r="AL1324" s="2"/>
      <c r="AM1324" t="s">
        <v>137</v>
      </c>
      <c r="AN1324" t="s">
        <v>137</v>
      </c>
      <c r="AO1324" t="s">
        <v>137</v>
      </c>
      <c r="AP1324" t="s">
        <v>137</v>
      </c>
      <c r="AQ1324" t="s">
        <v>137</v>
      </c>
      <c r="AR1324" t="s">
        <v>137</v>
      </c>
      <c r="AS1324" t="s">
        <v>137</v>
      </c>
      <c r="AT1324" t="s">
        <v>137</v>
      </c>
      <c r="AU1324" t="s">
        <v>137</v>
      </c>
      <c r="AV1324" t="s">
        <v>137</v>
      </c>
      <c r="AW1324" t="s">
        <v>137</v>
      </c>
      <c r="AX1324" t="s">
        <v>137</v>
      </c>
      <c r="AY1324" t="s">
        <v>137</v>
      </c>
      <c r="AZ1324" t="s">
        <v>137</v>
      </c>
      <c r="BA1324" t="s">
        <v>137</v>
      </c>
      <c r="BB1324" t="s">
        <v>137</v>
      </c>
      <c r="BC1324" t="s">
        <v>137</v>
      </c>
      <c r="BD1324" t="s">
        <v>137</v>
      </c>
      <c r="BE1324" t="s">
        <v>137</v>
      </c>
      <c r="BF1324" t="s">
        <v>137</v>
      </c>
      <c r="BG1324" t="s">
        <v>137</v>
      </c>
      <c r="BH1324" t="s">
        <v>137</v>
      </c>
      <c r="BI1324" t="s">
        <v>137</v>
      </c>
      <c r="BJ1324" t="s">
        <v>137</v>
      </c>
      <c r="BK1324" t="s">
        <v>137</v>
      </c>
      <c r="BL1324" t="s">
        <v>137</v>
      </c>
      <c r="BM1324" t="s">
        <v>137</v>
      </c>
      <c r="BN1324" t="s">
        <v>137</v>
      </c>
      <c r="BO1324" t="s">
        <v>137</v>
      </c>
      <c r="BP1324" t="s">
        <v>137</v>
      </c>
      <c r="BQ1324" t="s">
        <v>137</v>
      </c>
      <c r="BR1324" t="s">
        <v>137</v>
      </c>
      <c r="BS1324" t="s">
        <v>137</v>
      </c>
      <c r="BT1324" t="s">
        <v>137</v>
      </c>
      <c r="BU1324" t="s">
        <v>137</v>
      </c>
      <c r="BW1324" t="s">
        <v>137</v>
      </c>
      <c r="BX1324" t="s">
        <v>137</v>
      </c>
      <c r="BY1324" t="s">
        <v>137</v>
      </c>
      <c r="BZ1324" t="s">
        <v>137</v>
      </c>
      <c r="CA1324" t="s">
        <v>137</v>
      </c>
      <c r="CB1324" t="s">
        <v>137</v>
      </c>
      <c r="CC1324" t="s">
        <v>137</v>
      </c>
      <c r="CD1324" t="s">
        <v>137</v>
      </c>
      <c r="CE1324" t="s">
        <v>137</v>
      </c>
      <c r="CF1324" t="s">
        <v>137</v>
      </c>
      <c r="CG1324" t="s">
        <v>137</v>
      </c>
      <c r="CH1324" t="s">
        <v>137</v>
      </c>
      <c r="CI1324" t="s">
        <v>137</v>
      </c>
      <c r="CJ1324" t="s">
        <v>137</v>
      </c>
      <c r="CK1324" t="s">
        <v>137</v>
      </c>
      <c r="CL1324" t="s">
        <v>137</v>
      </c>
      <c r="CM1324" t="s">
        <v>137</v>
      </c>
      <c r="CN1324" t="s">
        <v>137</v>
      </c>
      <c r="CO1324" t="s">
        <v>137</v>
      </c>
      <c r="CP1324" t="s">
        <v>137</v>
      </c>
      <c r="CQ1324" s="1">
        <v>45757.400694444441</v>
      </c>
      <c r="CR1324" s="1">
        <v>45757.397222222222</v>
      </c>
      <c r="CS1324" s="1">
        <v>45757.397222222222</v>
      </c>
      <c r="CT1324" t="s">
        <v>8775</v>
      </c>
      <c r="CU1324" t="s">
        <v>8775</v>
      </c>
      <c r="CV1324" t="s">
        <v>8776</v>
      </c>
      <c r="CW1324" t="s">
        <v>8776</v>
      </c>
      <c r="CX1324" s="3"/>
      <c r="CY1324" s="3"/>
      <c r="CZ1324">
        <v>2</v>
      </c>
      <c r="DA1324" t="s">
        <v>137</v>
      </c>
      <c r="DB1324" t="s">
        <v>137</v>
      </c>
      <c r="DC1324" t="s">
        <v>137</v>
      </c>
      <c r="DD1324" t="s">
        <v>137</v>
      </c>
      <c r="DE1324" t="s">
        <v>137</v>
      </c>
      <c r="DF1324" t="s">
        <v>8777</v>
      </c>
      <c r="DG1324" t="s">
        <v>137</v>
      </c>
      <c r="DH1324" t="s">
        <v>137</v>
      </c>
      <c r="DI1324" t="s">
        <v>137</v>
      </c>
      <c r="DJ1324" t="s">
        <v>137</v>
      </c>
      <c r="DK1324">
        <v>0</v>
      </c>
      <c r="DL1324" t="s">
        <v>209</v>
      </c>
      <c r="DM1324" t="s">
        <v>137</v>
      </c>
      <c r="DN1324" t="s">
        <v>137</v>
      </c>
      <c r="DO1324" s="1">
        <v>45757.397222222222</v>
      </c>
      <c r="DP1324" s="1"/>
      <c r="DQ1324" t="s">
        <v>150</v>
      </c>
      <c r="DR1324" t="s">
        <v>151</v>
      </c>
      <c r="DS1324" t="s">
        <v>152</v>
      </c>
      <c r="DT1324" t="s">
        <v>137</v>
      </c>
      <c r="DU1324" t="s">
        <v>137</v>
      </c>
      <c r="DV1324" t="s">
        <v>137</v>
      </c>
      <c r="DW1324" t="s">
        <v>137</v>
      </c>
      <c r="DX1324" t="s">
        <v>8778</v>
      </c>
      <c r="DY1324" t="s">
        <v>137</v>
      </c>
      <c r="DZ1324" t="s">
        <v>168</v>
      </c>
      <c r="EA1324" t="b">
        <v>0</v>
      </c>
      <c r="EB1324" t="s">
        <v>137</v>
      </c>
    </row>
    <row r="1325" spans="1:132" x14ac:dyDescent="0.25">
      <c r="A1325">
        <v>153891257</v>
      </c>
      <c r="B1325">
        <v>10719</v>
      </c>
      <c r="C1325" t="s">
        <v>192</v>
      </c>
      <c r="D1325" t="s">
        <v>133</v>
      </c>
      <c r="E1325" t="s">
        <v>134</v>
      </c>
      <c r="F1325" t="s">
        <v>135</v>
      </c>
      <c r="G1325" t="s">
        <v>136</v>
      </c>
      <c r="H1325" t="s">
        <v>137</v>
      </c>
      <c r="I1325" t="s">
        <v>138</v>
      </c>
      <c r="J1325" t="s">
        <v>273</v>
      </c>
      <c r="K1325" t="s">
        <v>274</v>
      </c>
      <c r="L1325" t="s">
        <v>275</v>
      </c>
      <c r="M1325" t="s">
        <v>137</v>
      </c>
      <c r="N1325" t="s">
        <v>1317</v>
      </c>
      <c r="O1325" t="s">
        <v>1317</v>
      </c>
      <c r="P1325" s="1">
        <v>45757</v>
      </c>
      <c r="Q1325" s="1">
        <v>45757.377083333333</v>
      </c>
      <c r="R1325" s="1">
        <v>45757.377083333333</v>
      </c>
      <c r="S1325" s="1">
        <v>45757.40625</v>
      </c>
      <c r="T1325" s="1">
        <v>45757.40625</v>
      </c>
      <c r="U1325" t="s">
        <v>1117</v>
      </c>
      <c r="V1325" t="s">
        <v>137</v>
      </c>
      <c r="W1325" t="s">
        <v>137</v>
      </c>
      <c r="X1325" t="s">
        <v>360</v>
      </c>
      <c r="Y1325" t="s">
        <v>232</v>
      </c>
      <c r="Z1325" t="s">
        <v>137</v>
      </c>
      <c r="AA1325" t="s">
        <v>137</v>
      </c>
      <c r="AB1325" t="s">
        <v>137</v>
      </c>
      <c r="AC1325" t="s">
        <v>137</v>
      </c>
      <c r="AD1325" s="2"/>
      <c r="AE1325" t="s">
        <v>137</v>
      </c>
      <c r="AF1325" t="s">
        <v>137</v>
      </c>
      <c r="AG1325" t="s">
        <v>137</v>
      </c>
      <c r="AH1325" t="s">
        <v>137</v>
      </c>
      <c r="AI1325" t="s">
        <v>137</v>
      </c>
      <c r="AJ1325" t="s">
        <v>137</v>
      </c>
      <c r="AK1325" t="s">
        <v>137</v>
      </c>
      <c r="AL1325" s="2"/>
      <c r="AM1325" t="s">
        <v>137</v>
      </c>
      <c r="AN1325" t="s">
        <v>137</v>
      </c>
      <c r="AO1325" t="s">
        <v>137</v>
      </c>
      <c r="AP1325" t="s">
        <v>137</v>
      </c>
      <c r="AQ1325" t="s">
        <v>137</v>
      </c>
      <c r="AR1325" t="s">
        <v>137</v>
      </c>
      <c r="AS1325" t="s">
        <v>137</v>
      </c>
      <c r="AT1325" t="s">
        <v>137</v>
      </c>
      <c r="AU1325" t="s">
        <v>137</v>
      </c>
      <c r="AV1325" t="s">
        <v>137</v>
      </c>
      <c r="AW1325" t="s">
        <v>137</v>
      </c>
      <c r="AX1325" t="s">
        <v>137</v>
      </c>
      <c r="AY1325" t="s">
        <v>137</v>
      </c>
      <c r="AZ1325" t="s">
        <v>137</v>
      </c>
      <c r="BA1325" t="s">
        <v>137</v>
      </c>
      <c r="BB1325" t="s">
        <v>137</v>
      </c>
      <c r="BC1325" t="s">
        <v>137</v>
      </c>
      <c r="BD1325" t="s">
        <v>137</v>
      </c>
      <c r="BE1325" t="s">
        <v>137</v>
      </c>
      <c r="BF1325" t="s">
        <v>137</v>
      </c>
      <c r="BG1325" t="s">
        <v>137</v>
      </c>
      <c r="BH1325" t="s">
        <v>137</v>
      </c>
      <c r="BI1325" t="s">
        <v>137</v>
      </c>
      <c r="BJ1325" t="s">
        <v>137</v>
      </c>
      <c r="BK1325" t="s">
        <v>137</v>
      </c>
      <c r="BL1325" t="s">
        <v>137</v>
      </c>
      <c r="BM1325" t="s">
        <v>137</v>
      </c>
      <c r="BN1325" t="s">
        <v>137</v>
      </c>
      <c r="BO1325" t="s">
        <v>137</v>
      </c>
      <c r="BP1325" t="s">
        <v>8779</v>
      </c>
      <c r="BQ1325" t="s">
        <v>137</v>
      </c>
      <c r="BR1325" t="s">
        <v>137</v>
      </c>
      <c r="BS1325" t="s">
        <v>137</v>
      </c>
      <c r="BT1325" t="s">
        <v>137</v>
      </c>
      <c r="BU1325" t="s">
        <v>137</v>
      </c>
      <c r="BW1325" t="s">
        <v>137</v>
      </c>
      <c r="BX1325" t="s">
        <v>137</v>
      </c>
      <c r="BY1325" t="s">
        <v>137</v>
      </c>
      <c r="BZ1325" t="s">
        <v>137</v>
      </c>
      <c r="CA1325" t="s">
        <v>137</v>
      </c>
      <c r="CB1325" t="s">
        <v>137</v>
      </c>
      <c r="CC1325" t="s">
        <v>137</v>
      </c>
      <c r="CD1325" t="s">
        <v>137</v>
      </c>
      <c r="CE1325" t="s">
        <v>137</v>
      </c>
      <c r="CF1325" t="s">
        <v>137</v>
      </c>
      <c r="CG1325" t="s">
        <v>137</v>
      </c>
      <c r="CH1325" t="s">
        <v>137</v>
      </c>
      <c r="CI1325" t="s">
        <v>137</v>
      </c>
      <c r="CJ1325" t="s">
        <v>137</v>
      </c>
      <c r="CK1325" t="s">
        <v>137</v>
      </c>
      <c r="CL1325" t="s">
        <v>137</v>
      </c>
      <c r="CM1325" t="s">
        <v>137</v>
      </c>
      <c r="CN1325" t="s">
        <v>137</v>
      </c>
      <c r="CO1325" t="s">
        <v>137</v>
      </c>
      <c r="CP1325" t="s">
        <v>137</v>
      </c>
      <c r="CQ1325" s="1">
        <v>45757.40625</v>
      </c>
      <c r="CR1325" s="1">
        <v>45757.40625</v>
      </c>
      <c r="CS1325" s="1">
        <v>45757.40625</v>
      </c>
      <c r="CT1325" t="s">
        <v>539</v>
      </c>
      <c r="CU1325" t="s">
        <v>8780</v>
      </c>
      <c r="CV1325" t="s">
        <v>539</v>
      </c>
      <c r="CW1325" t="s">
        <v>8781</v>
      </c>
      <c r="CX1325" s="3"/>
      <c r="CY1325" s="3"/>
      <c r="CZ1325">
        <v>2</v>
      </c>
      <c r="DA1325" t="s">
        <v>8782</v>
      </c>
      <c r="DB1325" t="s">
        <v>137</v>
      </c>
      <c r="DC1325" t="s">
        <v>137</v>
      </c>
      <c r="DD1325" t="s">
        <v>137</v>
      </c>
      <c r="DE1325" t="s">
        <v>137</v>
      </c>
      <c r="DF1325" t="s">
        <v>8783</v>
      </c>
      <c r="DG1325" t="s">
        <v>137</v>
      </c>
      <c r="DH1325" t="s">
        <v>137</v>
      </c>
      <c r="DI1325" t="s">
        <v>137</v>
      </c>
      <c r="DJ1325" t="s">
        <v>137</v>
      </c>
      <c r="DK1325">
        <v>0</v>
      </c>
      <c r="DL1325" t="s">
        <v>137</v>
      </c>
      <c r="DM1325" t="s">
        <v>137</v>
      </c>
      <c r="DN1325" t="s">
        <v>137</v>
      </c>
      <c r="DO1325" s="1">
        <v>45757.40625</v>
      </c>
      <c r="DP1325" s="1"/>
      <c r="DQ1325" t="s">
        <v>273</v>
      </c>
      <c r="DR1325" t="s">
        <v>274</v>
      </c>
      <c r="DS1325" t="s">
        <v>275</v>
      </c>
      <c r="DT1325" t="s">
        <v>8784</v>
      </c>
      <c r="DU1325" t="s">
        <v>137</v>
      </c>
      <c r="DV1325" t="s">
        <v>137</v>
      </c>
      <c r="DW1325" t="s">
        <v>137</v>
      </c>
      <c r="DX1325" t="s">
        <v>137</v>
      </c>
      <c r="DY1325" t="s">
        <v>137</v>
      </c>
      <c r="DZ1325" t="s">
        <v>148</v>
      </c>
      <c r="EA1325" t="b">
        <v>0</v>
      </c>
      <c r="EB1325" t="s">
        <v>137</v>
      </c>
    </row>
    <row r="1326" spans="1:132" x14ac:dyDescent="0.25">
      <c r="A1326">
        <v>153890685</v>
      </c>
      <c r="B1326">
        <v>10718</v>
      </c>
      <c r="C1326" t="s">
        <v>192</v>
      </c>
      <c r="D1326" t="s">
        <v>8785</v>
      </c>
      <c r="E1326" t="s">
        <v>134</v>
      </c>
      <c r="F1326" t="s">
        <v>162</v>
      </c>
      <c r="G1326" t="s">
        <v>163</v>
      </c>
      <c r="H1326" t="s">
        <v>767</v>
      </c>
      <c r="I1326" t="s">
        <v>8786</v>
      </c>
      <c r="J1326" t="s">
        <v>262</v>
      </c>
      <c r="K1326" t="s">
        <v>263</v>
      </c>
      <c r="L1326" t="s">
        <v>264</v>
      </c>
      <c r="M1326" t="s">
        <v>140</v>
      </c>
      <c r="N1326" t="s">
        <v>390</v>
      </c>
      <c r="O1326" t="s">
        <v>390</v>
      </c>
      <c r="P1326" s="1"/>
      <c r="Q1326" s="1">
        <v>45757.373611111114</v>
      </c>
      <c r="R1326" s="1">
        <v>45757.373611111114</v>
      </c>
      <c r="S1326" s="1">
        <v>45758.45416666667</v>
      </c>
      <c r="T1326" s="1">
        <v>45758.45416666667</v>
      </c>
      <c r="U1326" t="s">
        <v>861</v>
      </c>
      <c r="V1326" t="s">
        <v>137</v>
      </c>
      <c r="W1326" t="s">
        <v>137</v>
      </c>
      <c r="X1326" t="s">
        <v>137</v>
      </c>
      <c r="Y1326" t="s">
        <v>137</v>
      </c>
      <c r="Z1326" t="s">
        <v>137</v>
      </c>
      <c r="AA1326" t="s">
        <v>137</v>
      </c>
      <c r="AB1326" t="s">
        <v>137</v>
      </c>
      <c r="AC1326" t="s">
        <v>137</v>
      </c>
      <c r="AD1326" s="2"/>
      <c r="AE1326" t="s">
        <v>137</v>
      </c>
      <c r="AF1326" t="s">
        <v>137</v>
      </c>
      <c r="AG1326" t="s">
        <v>137</v>
      </c>
      <c r="AH1326" t="s">
        <v>137</v>
      </c>
      <c r="AI1326" t="s">
        <v>137</v>
      </c>
      <c r="AJ1326" t="s">
        <v>137</v>
      </c>
      <c r="AK1326" t="s">
        <v>137</v>
      </c>
      <c r="AL1326" s="2"/>
      <c r="AM1326" t="s">
        <v>137</v>
      </c>
      <c r="AN1326" t="s">
        <v>137</v>
      </c>
      <c r="AO1326" t="s">
        <v>137</v>
      </c>
      <c r="AP1326" t="s">
        <v>137</v>
      </c>
      <c r="AQ1326" t="s">
        <v>137</v>
      </c>
      <c r="AR1326" t="s">
        <v>137</v>
      </c>
      <c r="AS1326" t="s">
        <v>137</v>
      </c>
      <c r="AT1326" t="s">
        <v>137</v>
      </c>
      <c r="AU1326" t="s">
        <v>137</v>
      </c>
      <c r="AV1326" t="s">
        <v>137</v>
      </c>
      <c r="AW1326" t="s">
        <v>137</v>
      </c>
      <c r="AX1326" t="s">
        <v>137</v>
      </c>
      <c r="AY1326" t="s">
        <v>137</v>
      </c>
      <c r="AZ1326" t="s">
        <v>137</v>
      </c>
      <c r="BA1326" t="s">
        <v>137</v>
      </c>
      <c r="BB1326" t="s">
        <v>137</v>
      </c>
      <c r="BC1326" t="s">
        <v>137</v>
      </c>
      <c r="BD1326" t="s">
        <v>137</v>
      </c>
      <c r="BE1326" t="s">
        <v>137</v>
      </c>
      <c r="BF1326" t="s">
        <v>137</v>
      </c>
      <c r="BG1326" t="s">
        <v>137</v>
      </c>
      <c r="BH1326" t="s">
        <v>137</v>
      </c>
      <c r="BI1326" t="s">
        <v>137</v>
      </c>
      <c r="BJ1326" t="s">
        <v>137</v>
      </c>
      <c r="BK1326" t="s">
        <v>137</v>
      </c>
      <c r="BL1326" t="s">
        <v>137</v>
      </c>
      <c r="BM1326" t="s">
        <v>137</v>
      </c>
      <c r="BN1326" t="s">
        <v>137</v>
      </c>
      <c r="BO1326" t="s">
        <v>137</v>
      </c>
      <c r="BP1326" t="s">
        <v>137</v>
      </c>
      <c r="BQ1326" t="s">
        <v>137</v>
      </c>
      <c r="BR1326" t="s">
        <v>137</v>
      </c>
      <c r="BS1326" t="s">
        <v>137</v>
      </c>
      <c r="BT1326" t="s">
        <v>771</v>
      </c>
      <c r="BU1326" t="s">
        <v>771</v>
      </c>
      <c r="BW1326" t="s">
        <v>137</v>
      </c>
      <c r="BX1326" t="s">
        <v>137</v>
      </c>
      <c r="BY1326" t="s">
        <v>137</v>
      </c>
      <c r="BZ1326" t="s">
        <v>137</v>
      </c>
      <c r="CA1326" t="s">
        <v>137</v>
      </c>
      <c r="CB1326" t="s">
        <v>137</v>
      </c>
      <c r="CC1326" t="s">
        <v>137</v>
      </c>
      <c r="CD1326" t="s">
        <v>137</v>
      </c>
      <c r="CE1326" t="s">
        <v>137</v>
      </c>
      <c r="CF1326" t="s">
        <v>137</v>
      </c>
      <c r="CG1326" t="s">
        <v>137</v>
      </c>
      <c r="CH1326" t="s">
        <v>137</v>
      </c>
      <c r="CI1326" t="s">
        <v>137</v>
      </c>
      <c r="CJ1326" t="s">
        <v>137</v>
      </c>
      <c r="CK1326" t="s">
        <v>137</v>
      </c>
      <c r="CL1326" t="s">
        <v>137</v>
      </c>
      <c r="CM1326" t="s">
        <v>137</v>
      </c>
      <c r="CN1326" t="s">
        <v>137</v>
      </c>
      <c r="CO1326" t="s">
        <v>137</v>
      </c>
      <c r="CP1326" t="s">
        <v>137</v>
      </c>
      <c r="CQ1326" s="1">
        <v>45758.45416666667</v>
      </c>
      <c r="CR1326" s="1">
        <v>45758.45416666667</v>
      </c>
      <c r="CS1326" s="1">
        <v>45758.45416666667</v>
      </c>
      <c r="CT1326" t="s">
        <v>8787</v>
      </c>
      <c r="CU1326" t="s">
        <v>8788</v>
      </c>
      <c r="CV1326" t="s">
        <v>8789</v>
      </c>
      <c r="CW1326" t="s">
        <v>8790</v>
      </c>
      <c r="CX1326" s="3"/>
      <c r="CY1326" s="3"/>
      <c r="CZ1326">
        <v>1</v>
      </c>
      <c r="DA1326" t="s">
        <v>137</v>
      </c>
      <c r="DB1326" t="s">
        <v>137</v>
      </c>
      <c r="DC1326" t="s">
        <v>137</v>
      </c>
      <c r="DD1326" t="s">
        <v>137</v>
      </c>
      <c r="DE1326" t="s">
        <v>137</v>
      </c>
      <c r="DF1326" t="s">
        <v>8791</v>
      </c>
      <c r="DG1326" t="s">
        <v>137</v>
      </c>
      <c r="DH1326" t="s">
        <v>137</v>
      </c>
      <c r="DI1326" t="s">
        <v>137</v>
      </c>
      <c r="DJ1326" t="s">
        <v>137</v>
      </c>
      <c r="DK1326">
        <v>0</v>
      </c>
      <c r="DL1326" t="s">
        <v>209</v>
      </c>
      <c r="DM1326" t="s">
        <v>8792</v>
      </c>
      <c r="DN1326" t="s">
        <v>137</v>
      </c>
      <c r="DO1326" s="1">
        <v>45758.45416666667</v>
      </c>
      <c r="DP1326" s="1"/>
      <c r="DQ1326" t="s">
        <v>262</v>
      </c>
      <c r="DR1326" t="s">
        <v>263</v>
      </c>
      <c r="DS1326" t="s">
        <v>264</v>
      </c>
      <c r="DT1326" t="s">
        <v>137</v>
      </c>
      <c r="DU1326" t="s">
        <v>137</v>
      </c>
      <c r="DV1326" t="s">
        <v>137</v>
      </c>
      <c r="DW1326" t="s">
        <v>137</v>
      </c>
      <c r="DX1326" t="s">
        <v>137</v>
      </c>
      <c r="DY1326" t="s">
        <v>137</v>
      </c>
      <c r="DZ1326" t="s">
        <v>168</v>
      </c>
      <c r="EA1326" t="b">
        <v>0</v>
      </c>
      <c r="EB1326" t="s">
        <v>137</v>
      </c>
    </row>
    <row r="1327" spans="1:132" x14ac:dyDescent="0.25">
      <c r="A1327">
        <v>153889783</v>
      </c>
      <c r="B1327">
        <v>10717</v>
      </c>
      <c r="C1327" t="s">
        <v>192</v>
      </c>
      <c r="D1327" t="s">
        <v>133</v>
      </c>
      <c r="E1327" t="s">
        <v>134</v>
      </c>
      <c r="F1327" t="s">
        <v>135</v>
      </c>
      <c r="G1327" t="s">
        <v>136</v>
      </c>
      <c r="H1327" t="s">
        <v>137</v>
      </c>
      <c r="I1327" t="s">
        <v>138</v>
      </c>
      <c r="J1327" t="s">
        <v>150</v>
      </c>
      <c r="K1327" t="s">
        <v>151</v>
      </c>
      <c r="L1327" t="s">
        <v>152</v>
      </c>
      <c r="M1327" t="s">
        <v>137</v>
      </c>
      <c r="N1327" t="s">
        <v>811</v>
      </c>
      <c r="O1327" t="s">
        <v>811</v>
      </c>
      <c r="P1327" s="1">
        <v>45757</v>
      </c>
      <c r="Q1327" s="1">
        <v>45757.365972222222</v>
      </c>
      <c r="R1327" s="1">
        <v>45757.365972222222</v>
      </c>
      <c r="S1327" s="1">
        <v>45763.456944444442</v>
      </c>
      <c r="T1327" s="1">
        <v>45763.456944444442</v>
      </c>
      <c r="U1327" t="s">
        <v>812</v>
      </c>
      <c r="V1327" t="s">
        <v>137</v>
      </c>
      <c r="W1327" t="s">
        <v>137</v>
      </c>
      <c r="X1327" t="s">
        <v>454</v>
      </c>
      <c r="Y1327" t="s">
        <v>813</v>
      </c>
      <c r="Z1327" t="s">
        <v>137</v>
      </c>
      <c r="AA1327" t="s">
        <v>137</v>
      </c>
      <c r="AB1327" t="s">
        <v>137</v>
      </c>
      <c r="AC1327" t="s">
        <v>137</v>
      </c>
      <c r="AD1327" s="2"/>
      <c r="AE1327" t="s">
        <v>137</v>
      </c>
      <c r="AF1327" t="s">
        <v>137</v>
      </c>
      <c r="AG1327" t="s">
        <v>137</v>
      </c>
      <c r="AH1327" t="s">
        <v>137</v>
      </c>
      <c r="AI1327" t="s">
        <v>137</v>
      </c>
      <c r="AJ1327" t="s">
        <v>137</v>
      </c>
      <c r="AK1327" t="s">
        <v>137</v>
      </c>
      <c r="AL1327" s="2"/>
      <c r="AM1327" t="s">
        <v>137</v>
      </c>
      <c r="AN1327" t="s">
        <v>137</v>
      </c>
      <c r="AO1327" t="s">
        <v>137</v>
      </c>
      <c r="AP1327" t="s">
        <v>137</v>
      </c>
      <c r="AQ1327" t="s">
        <v>137</v>
      </c>
      <c r="AR1327" t="s">
        <v>137</v>
      </c>
      <c r="AS1327" t="s">
        <v>137</v>
      </c>
      <c r="AT1327" t="s">
        <v>137</v>
      </c>
      <c r="AU1327" t="s">
        <v>137</v>
      </c>
      <c r="AV1327" t="s">
        <v>137</v>
      </c>
      <c r="AW1327" t="s">
        <v>137</v>
      </c>
      <c r="AX1327" t="s">
        <v>137</v>
      </c>
      <c r="AY1327" t="s">
        <v>137</v>
      </c>
      <c r="AZ1327" t="s">
        <v>137</v>
      </c>
      <c r="BA1327" t="s">
        <v>137</v>
      </c>
      <c r="BB1327" t="s">
        <v>137</v>
      </c>
      <c r="BC1327" t="s">
        <v>137</v>
      </c>
      <c r="BD1327" t="s">
        <v>137</v>
      </c>
      <c r="BE1327" t="s">
        <v>137</v>
      </c>
      <c r="BF1327" t="s">
        <v>137</v>
      </c>
      <c r="BG1327" t="s">
        <v>137</v>
      </c>
      <c r="BH1327" t="s">
        <v>137</v>
      </c>
      <c r="BI1327" t="s">
        <v>137</v>
      </c>
      <c r="BJ1327" t="s">
        <v>137</v>
      </c>
      <c r="BK1327" t="s">
        <v>137</v>
      </c>
      <c r="BL1327" t="s">
        <v>137</v>
      </c>
      <c r="BM1327" t="s">
        <v>137</v>
      </c>
      <c r="BN1327" t="s">
        <v>137</v>
      </c>
      <c r="BO1327" t="s">
        <v>137</v>
      </c>
      <c r="BP1327" t="s">
        <v>8793</v>
      </c>
      <c r="BQ1327" t="s">
        <v>137</v>
      </c>
      <c r="BR1327" t="s">
        <v>137</v>
      </c>
      <c r="BS1327" t="s">
        <v>137</v>
      </c>
      <c r="BT1327" t="s">
        <v>137</v>
      </c>
      <c r="BU1327" t="s">
        <v>137</v>
      </c>
      <c r="BW1327" t="s">
        <v>137</v>
      </c>
      <c r="BX1327" t="s">
        <v>137</v>
      </c>
      <c r="BY1327" t="s">
        <v>137</v>
      </c>
      <c r="BZ1327" t="s">
        <v>137</v>
      </c>
      <c r="CA1327" t="s">
        <v>137</v>
      </c>
      <c r="CB1327" t="s">
        <v>137</v>
      </c>
      <c r="CC1327" t="s">
        <v>137</v>
      </c>
      <c r="CD1327" t="s">
        <v>137</v>
      </c>
      <c r="CE1327" t="s">
        <v>137</v>
      </c>
      <c r="CF1327" t="s">
        <v>137</v>
      </c>
      <c r="CG1327" t="s">
        <v>137</v>
      </c>
      <c r="CH1327" t="s">
        <v>137</v>
      </c>
      <c r="CI1327" t="s">
        <v>137</v>
      </c>
      <c r="CJ1327" t="s">
        <v>137</v>
      </c>
      <c r="CK1327" t="s">
        <v>137</v>
      </c>
      <c r="CL1327" t="s">
        <v>137</v>
      </c>
      <c r="CM1327" t="s">
        <v>137</v>
      </c>
      <c r="CN1327" t="s">
        <v>137</v>
      </c>
      <c r="CO1327" t="s">
        <v>137</v>
      </c>
      <c r="CP1327" t="s">
        <v>137</v>
      </c>
      <c r="CQ1327" s="1">
        <v>45763.456944444442</v>
      </c>
      <c r="CR1327" s="1">
        <v>45763.456944444442</v>
      </c>
      <c r="CS1327" s="1">
        <v>45763.456944444442</v>
      </c>
      <c r="CT1327" t="s">
        <v>8794</v>
      </c>
      <c r="CU1327" t="s">
        <v>8795</v>
      </c>
      <c r="CV1327" t="s">
        <v>8796</v>
      </c>
      <c r="CW1327" t="s">
        <v>8797</v>
      </c>
      <c r="CX1327" s="3"/>
      <c r="CY1327" s="3"/>
      <c r="CZ1327">
        <v>1</v>
      </c>
      <c r="DA1327" t="s">
        <v>8798</v>
      </c>
      <c r="DB1327" t="s">
        <v>137</v>
      </c>
      <c r="DC1327" t="s">
        <v>137</v>
      </c>
      <c r="DD1327" t="s">
        <v>137</v>
      </c>
      <c r="DE1327" t="s">
        <v>137</v>
      </c>
      <c r="DF1327" t="s">
        <v>2356</v>
      </c>
      <c r="DG1327" t="s">
        <v>137</v>
      </c>
      <c r="DH1327" t="s">
        <v>137</v>
      </c>
      <c r="DI1327" t="s">
        <v>137</v>
      </c>
      <c r="DJ1327" t="s">
        <v>137</v>
      </c>
      <c r="DK1327">
        <v>0</v>
      </c>
      <c r="DL1327" t="s">
        <v>209</v>
      </c>
      <c r="DM1327" t="s">
        <v>137</v>
      </c>
      <c r="DN1327" t="s">
        <v>137</v>
      </c>
      <c r="DO1327" s="1">
        <v>45763.456944444442</v>
      </c>
      <c r="DP1327" s="1"/>
      <c r="DQ1327" t="s">
        <v>150</v>
      </c>
      <c r="DR1327" t="s">
        <v>151</v>
      </c>
      <c r="DS1327" t="s">
        <v>152</v>
      </c>
      <c r="DT1327" t="s">
        <v>137</v>
      </c>
      <c r="DU1327" t="s">
        <v>137</v>
      </c>
      <c r="DV1327" t="s">
        <v>137</v>
      </c>
      <c r="DW1327" t="s">
        <v>137</v>
      </c>
      <c r="DX1327" t="s">
        <v>822</v>
      </c>
      <c r="DY1327" t="s">
        <v>137</v>
      </c>
      <c r="DZ1327" t="s">
        <v>148</v>
      </c>
      <c r="EA1327" t="b">
        <v>0</v>
      </c>
      <c r="EB1327" t="s">
        <v>137</v>
      </c>
    </row>
    <row r="1328" spans="1:132" x14ac:dyDescent="0.25">
      <c r="A1328">
        <v>153888932</v>
      </c>
      <c r="B1328">
        <v>10716</v>
      </c>
      <c r="C1328" t="s">
        <v>192</v>
      </c>
      <c r="D1328" t="s">
        <v>8799</v>
      </c>
      <c r="E1328" t="s">
        <v>134</v>
      </c>
      <c r="F1328" t="s">
        <v>162</v>
      </c>
      <c r="G1328" t="s">
        <v>163</v>
      </c>
      <c r="H1328" t="s">
        <v>137</v>
      </c>
      <c r="I1328" t="s">
        <v>8800</v>
      </c>
      <c r="J1328" t="s">
        <v>273</v>
      </c>
      <c r="K1328" t="s">
        <v>274</v>
      </c>
      <c r="L1328" t="s">
        <v>275</v>
      </c>
      <c r="M1328" t="s">
        <v>137</v>
      </c>
      <c r="N1328" t="s">
        <v>1937</v>
      </c>
      <c r="O1328" t="s">
        <v>1937</v>
      </c>
      <c r="P1328" s="1"/>
      <c r="Q1328" s="1">
        <v>45757.359027777777</v>
      </c>
      <c r="R1328" s="1">
        <v>45757.359027777777</v>
      </c>
      <c r="S1328" s="1">
        <v>45757.386111111111</v>
      </c>
      <c r="T1328" s="1">
        <v>45757.386111111111</v>
      </c>
      <c r="U1328" t="s">
        <v>277</v>
      </c>
      <c r="V1328" t="s">
        <v>137</v>
      </c>
      <c r="W1328" t="s">
        <v>137</v>
      </c>
      <c r="X1328" t="s">
        <v>231</v>
      </c>
      <c r="Y1328" t="s">
        <v>137</v>
      </c>
      <c r="Z1328" t="s">
        <v>137</v>
      </c>
      <c r="AA1328" t="s">
        <v>137</v>
      </c>
      <c r="AB1328" t="s">
        <v>137</v>
      </c>
      <c r="AC1328" t="s">
        <v>137</v>
      </c>
      <c r="AD1328" s="2"/>
      <c r="AE1328" t="s">
        <v>137</v>
      </c>
      <c r="AF1328" t="s">
        <v>137</v>
      </c>
      <c r="AG1328" t="s">
        <v>137</v>
      </c>
      <c r="AH1328" t="s">
        <v>137</v>
      </c>
      <c r="AI1328" t="s">
        <v>137</v>
      </c>
      <c r="AJ1328" t="s">
        <v>137</v>
      </c>
      <c r="AK1328" t="s">
        <v>137</v>
      </c>
      <c r="AL1328" s="2"/>
      <c r="AM1328" t="s">
        <v>137</v>
      </c>
      <c r="AN1328" t="s">
        <v>137</v>
      </c>
      <c r="AO1328" t="s">
        <v>137</v>
      </c>
      <c r="AP1328" t="s">
        <v>137</v>
      </c>
      <c r="AQ1328" t="s">
        <v>137</v>
      </c>
      <c r="AR1328" t="s">
        <v>137</v>
      </c>
      <c r="AS1328" t="s">
        <v>137</v>
      </c>
      <c r="AT1328" t="s">
        <v>137</v>
      </c>
      <c r="AU1328" t="s">
        <v>137</v>
      </c>
      <c r="AV1328" t="s">
        <v>137</v>
      </c>
      <c r="AW1328" t="s">
        <v>137</v>
      </c>
      <c r="AX1328" t="s">
        <v>137</v>
      </c>
      <c r="AY1328" t="s">
        <v>137</v>
      </c>
      <c r="AZ1328" t="s">
        <v>137</v>
      </c>
      <c r="BA1328" t="s">
        <v>137</v>
      </c>
      <c r="BB1328" t="s">
        <v>137</v>
      </c>
      <c r="BC1328" t="s">
        <v>137</v>
      </c>
      <c r="BD1328" t="s">
        <v>137</v>
      </c>
      <c r="BE1328" t="s">
        <v>137</v>
      </c>
      <c r="BF1328" t="s">
        <v>137</v>
      </c>
      <c r="BG1328" t="s">
        <v>137</v>
      </c>
      <c r="BH1328" t="s">
        <v>137</v>
      </c>
      <c r="BI1328" t="s">
        <v>137</v>
      </c>
      <c r="BJ1328" t="s">
        <v>137</v>
      </c>
      <c r="BK1328" t="s">
        <v>137</v>
      </c>
      <c r="BL1328" t="s">
        <v>137</v>
      </c>
      <c r="BM1328" t="s">
        <v>137</v>
      </c>
      <c r="BN1328" t="s">
        <v>137</v>
      </c>
      <c r="BO1328" t="s">
        <v>137</v>
      </c>
      <c r="BP1328" t="s">
        <v>137</v>
      </c>
      <c r="BQ1328" t="s">
        <v>137</v>
      </c>
      <c r="BR1328" t="s">
        <v>137</v>
      </c>
      <c r="BS1328" t="s">
        <v>137</v>
      </c>
      <c r="BT1328" t="s">
        <v>137</v>
      </c>
      <c r="BU1328" t="s">
        <v>137</v>
      </c>
      <c r="BW1328" t="s">
        <v>137</v>
      </c>
      <c r="BX1328" t="s">
        <v>137</v>
      </c>
      <c r="BY1328" t="s">
        <v>137</v>
      </c>
      <c r="BZ1328" t="s">
        <v>137</v>
      </c>
      <c r="CA1328" t="s">
        <v>137</v>
      </c>
      <c r="CB1328" t="s">
        <v>137</v>
      </c>
      <c r="CC1328" t="s">
        <v>137</v>
      </c>
      <c r="CD1328" t="s">
        <v>137</v>
      </c>
      <c r="CE1328" t="s">
        <v>137</v>
      </c>
      <c r="CF1328" t="s">
        <v>137</v>
      </c>
      <c r="CG1328" t="s">
        <v>137</v>
      </c>
      <c r="CH1328" t="s">
        <v>137</v>
      </c>
      <c r="CI1328" t="s">
        <v>137</v>
      </c>
      <c r="CJ1328" t="s">
        <v>137</v>
      </c>
      <c r="CK1328" t="s">
        <v>137</v>
      </c>
      <c r="CL1328" t="s">
        <v>137</v>
      </c>
      <c r="CM1328" t="s">
        <v>137</v>
      </c>
      <c r="CN1328" t="s">
        <v>137</v>
      </c>
      <c r="CO1328" t="s">
        <v>137</v>
      </c>
      <c r="CP1328" t="s">
        <v>137</v>
      </c>
      <c r="CQ1328" s="1">
        <v>45757.386111111111</v>
      </c>
      <c r="CR1328" s="1">
        <v>45757.386111111111</v>
      </c>
      <c r="CS1328" s="1">
        <v>45757.386111111111</v>
      </c>
      <c r="CT1328" t="s">
        <v>137</v>
      </c>
      <c r="CU1328" t="s">
        <v>137</v>
      </c>
      <c r="CV1328" t="s">
        <v>4015</v>
      </c>
      <c r="CW1328" t="s">
        <v>8801</v>
      </c>
      <c r="CX1328" s="3"/>
      <c r="CY1328" s="3"/>
      <c r="CZ1328">
        <v>1</v>
      </c>
      <c r="DA1328" t="s">
        <v>137</v>
      </c>
      <c r="DB1328" t="s">
        <v>137</v>
      </c>
      <c r="DC1328" t="s">
        <v>137</v>
      </c>
      <c r="DD1328" t="s">
        <v>137</v>
      </c>
      <c r="DE1328" t="s">
        <v>137</v>
      </c>
      <c r="DF1328" t="s">
        <v>8802</v>
      </c>
      <c r="DG1328" t="s">
        <v>137</v>
      </c>
      <c r="DH1328" t="s">
        <v>137</v>
      </c>
      <c r="DI1328" t="s">
        <v>137</v>
      </c>
      <c r="DJ1328" t="s">
        <v>137</v>
      </c>
      <c r="DK1328">
        <v>0</v>
      </c>
      <c r="DL1328" t="s">
        <v>137</v>
      </c>
      <c r="DM1328" t="s">
        <v>137</v>
      </c>
      <c r="DN1328" t="s">
        <v>137</v>
      </c>
      <c r="DO1328" s="1">
        <v>45757.386111111111</v>
      </c>
      <c r="DP1328" s="1"/>
      <c r="DQ1328" t="s">
        <v>273</v>
      </c>
      <c r="DR1328" t="s">
        <v>274</v>
      </c>
      <c r="DS1328" t="s">
        <v>275</v>
      </c>
      <c r="DT1328" t="s">
        <v>137</v>
      </c>
      <c r="DU1328" t="s">
        <v>137</v>
      </c>
      <c r="DV1328" t="s">
        <v>137</v>
      </c>
      <c r="DW1328" t="s">
        <v>137</v>
      </c>
      <c r="DX1328" t="s">
        <v>8803</v>
      </c>
      <c r="DY1328" t="s">
        <v>137</v>
      </c>
      <c r="DZ1328" t="s">
        <v>168</v>
      </c>
      <c r="EA1328" t="b">
        <v>0</v>
      </c>
      <c r="EB1328" t="s">
        <v>137</v>
      </c>
    </row>
    <row r="1329" spans="1:132" x14ac:dyDescent="0.25">
      <c r="A1329">
        <v>153885741</v>
      </c>
      <c r="B1329">
        <v>10715</v>
      </c>
      <c r="C1329" t="s">
        <v>192</v>
      </c>
      <c r="D1329" t="s">
        <v>193</v>
      </c>
      <c r="E1329" t="s">
        <v>134</v>
      </c>
      <c r="F1329" t="s">
        <v>135</v>
      </c>
      <c r="G1329" t="s">
        <v>194</v>
      </c>
      <c r="H1329" t="s">
        <v>195</v>
      </c>
      <c r="I1329" t="s">
        <v>196</v>
      </c>
      <c r="J1329" t="s">
        <v>273</v>
      </c>
      <c r="K1329" t="s">
        <v>274</v>
      </c>
      <c r="L1329" t="s">
        <v>275</v>
      </c>
      <c r="M1329" t="s">
        <v>137</v>
      </c>
      <c r="N1329" t="s">
        <v>7082</v>
      </c>
      <c r="O1329" t="s">
        <v>7082</v>
      </c>
      <c r="P1329" s="1"/>
      <c r="Q1329" s="1">
        <v>45757.322222222225</v>
      </c>
      <c r="R1329" s="1">
        <v>45757.322222222225</v>
      </c>
      <c r="S1329" s="1">
        <v>45761.555555555555</v>
      </c>
      <c r="T1329" s="1">
        <v>45761.555555555555</v>
      </c>
      <c r="U1329" t="s">
        <v>4194</v>
      </c>
      <c r="V1329" t="s">
        <v>137</v>
      </c>
      <c r="W1329" t="s">
        <v>137</v>
      </c>
      <c r="X1329" t="s">
        <v>137</v>
      </c>
      <c r="Y1329" t="s">
        <v>199</v>
      </c>
      <c r="Z1329" t="s">
        <v>137</v>
      </c>
      <c r="AA1329" t="s">
        <v>137</v>
      </c>
      <c r="AB1329" t="s">
        <v>137</v>
      </c>
      <c r="AC1329" t="s">
        <v>137</v>
      </c>
      <c r="AD1329" s="2"/>
      <c r="AE1329" t="s">
        <v>137</v>
      </c>
      <c r="AF1329" t="s">
        <v>137</v>
      </c>
      <c r="AG1329" t="s">
        <v>137</v>
      </c>
      <c r="AH1329" t="s">
        <v>137</v>
      </c>
      <c r="AI1329" t="s">
        <v>137</v>
      </c>
      <c r="AJ1329" t="s">
        <v>137</v>
      </c>
      <c r="AK1329" t="s">
        <v>137</v>
      </c>
      <c r="AL1329" s="2"/>
      <c r="AM1329" t="s">
        <v>137</v>
      </c>
      <c r="AN1329" t="s">
        <v>137</v>
      </c>
      <c r="AO1329" t="s">
        <v>137</v>
      </c>
      <c r="AP1329" t="s">
        <v>137</v>
      </c>
      <c r="AQ1329" t="s">
        <v>137</v>
      </c>
      <c r="AR1329" t="s">
        <v>137</v>
      </c>
      <c r="AS1329" t="s">
        <v>137</v>
      </c>
      <c r="AT1329" t="s">
        <v>137</v>
      </c>
      <c r="AU1329" t="s">
        <v>137</v>
      </c>
      <c r="AV1329" t="s">
        <v>137</v>
      </c>
      <c r="AW1329" t="s">
        <v>7700</v>
      </c>
      <c r="AX1329" t="s">
        <v>137</v>
      </c>
      <c r="AY1329" t="s">
        <v>137</v>
      </c>
      <c r="AZ1329" t="s">
        <v>137</v>
      </c>
      <c r="BA1329" t="s">
        <v>137</v>
      </c>
      <c r="BB1329" t="s">
        <v>137</v>
      </c>
      <c r="BC1329" t="s">
        <v>7701</v>
      </c>
      <c r="BD1329" t="s">
        <v>249</v>
      </c>
      <c r="BE1329" t="s">
        <v>8804</v>
      </c>
      <c r="BF1329" t="s">
        <v>7703</v>
      </c>
      <c r="BG1329" t="s">
        <v>137</v>
      </c>
      <c r="BH1329" t="s">
        <v>137</v>
      </c>
      <c r="BI1329" t="s">
        <v>137</v>
      </c>
      <c r="BJ1329" t="s">
        <v>137</v>
      </c>
      <c r="BK1329" t="s">
        <v>137</v>
      </c>
      <c r="BL1329" t="s">
        <v>137</v>
      </c>
      <c r="BM1329" t="s">
        <v>137</v>
      </c>
      <c r="BN1329" t="s">
        <v>137</v>
      </c>
      <c r="BO1329" t="s">
        <v>137</v>
      </c>
      <c r="BP1329" t="s">
        <v>137</v>
      </c>
      <c r="BQ1329" t="s">
        <v>137</v>
      </c>
      <c r="BR1329" t="s">
        <v>137</v>
      </c>
      <c r="BS1329" t="s">
        <v>137</v>
      </c>
      <c r="BT1329" t="s">
        <v>137</v>
      </c>
      <c r="BU1329" t="s">
        <v>137</v>
      </c>
      <c r="BW1329" t="s">
        <v>137</v>
      </c>
      <c r="BX1329" t="s">
        <v>137</v>
      </c>
      <c r="BY1329" t="s">
        <v>137</v>
      </c>
      <c r="BZ1329" t="s">
        <v>137</v>
      </c>
      <c r="CA1329" t="s">
        <v>137</v>
      </c>
      <c r="CB1329" t="s">
        <v>137</v>
      </c>
      <c r="CC1329" t="s">
        <v>137</v>
      </c>
      <c r="CD1329" t="s">
        <v>137</v>
      </c>
      <c r="CE1329" t="s">
        <v>137</v>
      </c>
      <c r="CF1329" t="s">
        <v>137</v>
      </c>
      <c r="CG1329" t="s">
        <v>137</v>
      </c>
      <c r="CH1329" t="s">
        <v>137</v>
      </c>
      <c r="CI1329" t="s">
        <v>137</v>
      </c>
      <c r="CJ1329" t="s">
        <v>137</v>
      </c>
      <c r="CK1329" t="s">
        <v>137</v>
      </c>
      <c r="CL1329" t="s">
        <v>137</v>
      </c>
      <c r="CM1329" t="s">
        <v>137</v>
      </c>
      <c r="CN1329" t="s">
        <v>137</v>
      </c>
      <c r="CO1329" t="s">
        <v>137</v>
      </c>
      <c r="CP1329" t="s">
        <v>137</v>
      </c>
      <c r="CQ1329" s="1">
        <v>45761.555555555555</v>
      </c>
      <c r="CR1329" s="1">
        <v>45761.555555555555</v>
      </c>
      <c r="CS1329" s="1">
        <v>45761.555555555555</v>
      </c>
      <c r="CT1329" t="s">
        <v>8805</v>
      </c>
      <c r="CU1329" t="s">
        <v>8806</v>
      </c>
      <c r="CV1329" t="s">
        <v>8807</v>
      </c>
      <c r="CW1329" t="s">
        <v>8808</v>
      </c>
      <c r="CX1329" s="3"/>
      <c r="CY1329" s="3"/>
      <c r="CZ1329">
        <v>1</v>
      </c>
      <c r="DA1329" t="s">
        <v>8809</v>
      </c>
      <c r="DB1329" t="s">
        <v>137</v>
      </c>
      <c r="DC1329" t="s">
        <v>137</v>
      </c>
      <c r="DD1329" t="s">
        <v>137</v>
      </c>
      <c r="DE1329" t="s">
        <v>137</v>
      </c>
      <c r="DF1329" t="s">
        <v>8810</v>
      </c>
      <c r="DG1329" t="s">
        <v>137</v>
      </c>
      <c r="DH1329" t="s">
        <v>137</v>
      </c>
      <c r="DI1329" t="s">
        <v>137</v>
      </c>
      <c r="DJ1329" t="s">
        <v>137</v>
      </c>
      <c r="DK1329">
        <v>0</v>
      </c>
      <c r="DL1329" t="s">
        <v>137</v>
      </c>
      <c r="DM1329" t="s">
        <v>137</v>
      </c>
      <c r="DN1329" t="s">
        <v>137</v>
      </c>
      <c r="DO1329" s="1">
        <v>45761.555555555555</v>
      </c>
      <c r="DP1329" s="1"/>
      <c r="DQ1329" t="s">
        <v>273</v>
      </c>
      <c r="DR1329" t="s">
        <v>274</v>
      </c>
      <c r="DS1329" t="s">
        <v>275</v>
      </c>
      <c r="DT1329" t="s">
        <v>137</v>
      </c>
      <c r="DU1329" t="s">
        <v>137</v>
      </c>
      <c r="DV1329" t="s">
        <v>137</v>
      </c>
      <c r="DW1329" t="s">
        <v>137</v>
      </c>
      <c r="DX1329" t="s">
        <v>137</v>
      </c>
      <c r="DY1329" t="s">
        <v>137</v>
      </c>
      <c r="DZ1329" t="s">
        <v>148</v>
      </c>
      <c r="EA1329" t="b">
        <v>0</v>
      </c>
      <c r="EB1329" t="s">
        <v>137</v>
      </c>
    </row>
    <row r="1330" spans="1:132" x14ac:dyDescent="0.25">
      <c r="A1330">
        <v>153869945</v>
      </c>
      <c r="B1330">
        <v>10714</v>
      </c>
      <c r="C1330" t="s">
        <v>192</v>
      </c>
      <c r="D1330" t="s">
        <v>8811</v>
      </c>
      <c r="E1330" t="s">
        <v>134</v>
      </c>
      <c r="F1330" t="s">
        <v>162</v>
      </c>
      <c r="G1330" t="s">
        <v>163</v>
      </c>
      <c r="H1330" t="s">
        <v>767</v>
      </c>
      <c r="I1330" t="s">
        <v>8812</v>
      </c>
      <c r="J1330" t="s">
        <v>262</v>
      </c>
      <c r="K1330" t="s">
        <v>263</v>
      </c>
      <c r="L1330" t="s">
        <v>264</v>
      </c>
      <c r="M1330" t="s">
        <v>140</v>
      </c>
      <c r="N1330" t="s">
        <v>8813</v>
      </c>
      <c r="O1330" t="s">
        <v>8813</v>
      </c>
      <c r="P1330" s="1"/>
      <c r="Q1330" s="1">
        <v>45756.761111111111</v>
      </c>
      <c r="R1330" s="1">
        <v>45756.761111111111</v>
      </c>
      <c r="S1330" s="1">
        <v>45764.660416666666</v>
      </c>
      <c r="T1330" s="1">
        <v>45764.660416666666</v>
      </c>
      <c r="U1330" t="s">
        <v>8814</v>
      </c>
      <c r="V1330" t="s">
        <v>137</v>
      </c>
      <c r="W1330" t="s">
        <v>137</v>
      </c>
      <c r="X1330" t="s">
        <v>176</v>
      </c>
      <c r="Y1330" t="s">
        <v>370</v>
      </c>
      <c r="Z1330" t="s">
        <v>137</v>
      </c>
      <c r="AA1330" t="s">
        <v>137</v>
      </c>
      <c r="AB1330" t="s">
        <v>137</v>
      </c>
      <c r="AC1330" t="s">
        <v>137</v>
      </c>
      <c r="AD1330" s="2"/>
      <c r="AE1330" t="s">
        <v>137</v>
      </c>
      <c r="AF1330" t="s">
        <v>137</v>
      </c>
      <c r="AG1330" t="s">
        <v>137</v>
      </c>
      <c r="AH1330" t="s">
        <v>137</v>
      </c>
      <c r="AI1330" t="s">
        <v>137</v>
      </c>
      <c r="AJ1330" t="s">
        <v>137</v>
      </c>
      <c r="AK1330" t="s">
        <v>137</v>
      </c>
      <c r="AL1330" s="2"/>
      <c r="AM1330" t="s">
        <v>137</v>
      </c>
      <c r="AN1330" t="s">
        <v>137</v>
      </c>
      <c r="AO1330" t="s">
        <v>137</v>
      </c>
      <c r="AP1330" t="s">
        <v>137</v>
      </c>
      <c r="AQ1330" t="s">
        <v>137</v>
      </c>
      <c r="AR1330" t="s">
        <v>137</v>
      </c>
      <c r="AS1330" t="s">
        <v>137</v>
      </c>
      <c r="AT1330" t="s">
        <v>137</v>
      </c>
      <c r="AU1330" t="s">
        <v>137</v>
      </c>
      <c r="AV1330" t="s">
        <v>137</v>
      </c>
      <c r="AW1330" t="s">
        <v>137</v>
      </c>
      <c r="AX1330" t="s">
        <v>137</v>
      </c>
      <c r="AY1330" t="s">
        <v>137</v>
      </c>
      <c r="AZ1330" t="s">
        <v>137</v>
      </c>
      <c r="BA1330" t="s">
        <v>137</v>
      </c>
      <c r="BB1330" t="s">
        <v>137</v>
      </c>
      <c r="BC1330" t="s">
        <v>137</v>
      </c>
      <c r="BD1330" t="s">
        <v>137</v>
      </c>
      <c r="BE1330" t="s">
        <v>137</v>
      </c>
      <c r="BF1330" t="s">
        <v>137</v>
      </c>
      <c r="BG1330" t="s">
        <v>137</v>
      </c>
      <c r="BH1330" t="s">
        <v>137</v>
      </c>
      <c r="BI1330" t="s">
        <v>137</v>
      </c>
      <c r="BJ1330" t="s">
        <v>137</v>
      </c>
      <c r="BK1330" t="s">
        <v>137</v>
      </c>
      <c r="BL1330" t="s">
        <v>137</v>
      </c>
      <c r="BM1330" t="s">
        <v>137</v>
      </c>
      <c r="BN1330" t="s">
        <v>137</v>
      </c>
      <c r="BO1330" t="s">
        <v>137</v>
      </c>
      <c r="BP1330" t="s">
        <v>137</v>
      </c>
      <c r="BQ1330" t="s">
        <v>137</v>
      </c>
      <c r="BR1330" t="s">
        <v>137</v>
      </c>
      <c r="BS1330" t="s">
        <v>137</v>
      </c>
      <c r="BT1330" t="s">
        <v>771</v>
      </c>
      <c r="BU1330" t="s">
        <v>771</v>
      </c>
      <c r="BW1330" t="s">
        <v>137</v>
      </c>
      <c r="BX1330" t="s">
        <v>137</v>
      </c>
      <c r="BY1330" t="s">
        <v>137</v>
      </c>
      <c r="BZ1330" t="s">
        <v>137</v>
      </c>
      <c r="CA1330" t="s">
        <v>137</v>
      </c>
      <c r="CB1330" t="s">
        <v>137</v>
      </c>
      <c r="CC1330" t="s">
        <v>137</v>
      </c>
      <c r="CD1330" t="s">
        <v>137</v>
      </c>
      <c r="CE1330" t="s">
        <v>137</v>
      </c>
      <c r="CF1330" t="s">
        <v>137</v>
      </c>
      <c r="CG1330" t="s">
        <v>137</v>
      </c>
      <c r="CH1330" t="s">
        <v>137</v>
      </c>
      <c r="CI1330" t="s">
        <v>137</v>
      </c>
      <c r="CJ1330" t="s">
        <v>137</v>
      </c>
      <c r="CK1330" t="s">
        <v>137</v>
      </c>
      <c r="CL1330" t="s">
        <v>137</v>
      </c>
      <c r="CM1330" t="s">
        <v>137</v>
      </c>
      <c r="CN1330" t="s">
        <v>137</v>
      </c>
      <c r="CO1330" t="s">
        <v>137</v>
      </c>
      <c r="CP1330" t="s">
        <v>137</v>
      </c>
      <c r="CQ1330" s="1">
        <v>45764.660416666666</v>
      </c>
      <c r="CR1330" s="1">
        <v>45764.660416666666</v>
      </c>
      <c r="CS1330" s="1">
        <v>45764.660416666666</v>
      </c>
      <c r="CT1330" t="s">
        <v>539</v>
      </c>
      <c r="CU1330" t="s">
        <v>8815</v>
      </c>
      <c r="CV1330" t="s">
        <v>8816</v>
      </c>
      <c r="CW1330" t="s">
        <v>8817</v>
      </c>
      <c r="CX1330" s="3"/>
      <c r="CY1330" s="3"/>
      <c r="CZ1330">
        <v>3</v>
      </c>
      <c r="DA1330" t="s">
        <v>137</v>
      </c>
      <c r="DB1330" t="s">
        <v>137</v>
      </c>
      <c r="DC1330" t="s">
        <v>137</v>
      </c>
      <c r="DD1330" t="s">
        <v>137</v>
      </c>
      <c r="DE1330" t="s">
        <v>137</v>
      </c>
      <c r="DF1330" t="s">
        <v>8818</v>
      </c>
      <c r="DG1330" t="s">
        <v>137</v>
      </c>
      <c r="DH1330" t="s">
        <v>137</v>
      </c>
      <c r="DI1330" t="s">
        <v>137</v>
      </c>
      <c r="DJ1330" t="s">
        <v>137</v>
      </c>
      <c r="DK1330">
        <v>0</v>
      </c>
      <c r="DL1330" t="s">
        <v>209</v>
      </c>
      <c r="DM1330" t="s">
        <v>8819</v>
      </c>
      <c r="DN1330" t="s">
        <v>137</v>
      </c>
      <c r="DO1330" s="1">
        <v>45764.660416666666</v>
      </c>
      <c r="DP1330" s="1"/>
      <c r="DQ1330" t="s">
        <v>262</v>
      </c>
      <c r="DR1330" t="s">
        <v>263</v>
      </c>
      <c r="DS1330" t="s">
        <v>264</v>
      </c>
      <c r="DT1330" t="s">
        <v>137</v>
      </c>
      <c r="DU1330" t="s">
        <v>137</v>
      </c>
      <c r="DV1330" t="s">
        <v>137</v>
      </c>
      <c r="DW1330" t="s">
        <v>137</v>
      </c>
      <c r="DX1330" t="s">
        <v>8820</v>
      </c>
      <c r="DY1330" t="s">
        <v>137</v>
      </c>
      <c r="DZ1330" t="s">
        <v>168</v>
      </c>
      <c r="EA1330" t="b">
        <v>0</v>
      </c>
      <c r="EB1330" t="s">
        <v>137</v>
      </c>
    </row>
    <row r="1331" spans="1:132" x14ac:dyDescent="0.25">
      <c r="A1331">
        <v>153865921</v>
      </c>
      <c r="B1331">
        <v>10713</v>
      </c>
      <c r="C1331" t="s">
        <v>192</v>
      </c>
      <c r="D1331" t="s">
        <v>8821</v>
      </c>
      <c r="E1331" t="s">
        <v>134</v>
      </c>
      <c r="F1331" t="s">
        <v>162</v>
      </c>
      <c r="G1331" t="s">
        <v>163</v>
      </c>
      <c r="H1331" t="s">
        <v>137</v>
      </c>
      <c r="I1331" t="s">
        <v>8822</v>
      </c>
      <c r="J1331" t="s">
        <v>273</v>
      </c>
      <c r="K1331" t="s">
        <v>274</v>
      </c>
      <c r="L1331" t="s">
        <v>275</v>
      </c>
      <c r="M1331" t="s">
        <v>137</v>
      </c>
      <c r="N1331" t="s">
        <v>759</v>
      </c>
      <c r="O1331" t="s">
        <v>759</v>
      </c>
      <c r="P1331" s="1"/>
      <c r="Q1331" s="1">
        <v>45756.713194444441</v>
      </c>
      <c r="R1331" s="1">
        <v>45756.713194444441</v>
      </c>
      <c r="S1331" s="1">
        <v>45764.442361111112</v>
      </c>
      <c r="T1331" s="1">
        <v>45764.442361111112</v>
      </c>
      <c r="U1331" t="s">
        <v>760</v>
      </c>
      <c r="V1331" t="s">
        <v>137</v>
      </c>
      <c r="W1331" t="s">
        <v>137</v>
      </c>
      <c r="X1331" t="s">
        <v>360</v>
      </c>
      <c r="Y1331" t="s">
        <v>137</v>
      </c>
      <c r="Z1331" t="s">
        <v>137</v>
      </c>
      <c r="AA1331" t="s">
        <v>137</v>
      </c>
      <c r="AB1331" t="s">
        <v>137</v>
      </c>
      <c r="AC1331" t="s">
        <v>137</v>
      </c>
      <c r="AD1331" s="2"/>
      <c r="AE1331" t="s">
        <v>137</v>
      </c>
      <c r="AF1331" t="s">
        <v>137</v>
      </c>
      <c r="AG1331" t="s">
        <v>137</v>
      </c>
      <c r="AH1331" t="s">
        <v>137</v>
      </c>
      <c r="AI1331" t="s">
        <v>137</v>
      </c>
      <c r="AJ1331" t="s">
        <v>137</v>
      </c>
      <c r="AK1331" t="s">
        <v>137</v>
      </c>
      <c r="AL1331" s="2"/>
      <c r="AM1331" t="s">
        <v>137</v>
      </c>
      <c r="AN1331" t="s">
        <v>137</v>
      </c>
      <c r="AO1331" t="s">
        <v>137</v>
      </c>
      <c r="AP1331" t="s">
        <v>137</v>
      </c>
      <c r="AQ1331" t="s">
        <v>137</v>
      </c>
      <c r="AR1331" t="s">
        <v>137</v>
      </c>
      <c r="AS1331" t="s">
        <v>137</v>
      </c>
      <c r="AT1331" t="s">
        <v>137</v>
      </c>
      <c r="AU1331" t="s">
        <v>137</v>
      </c>
      <c r="AV1331" t="s">
        <v>137</v>
      </c>
      <c r="AW1331" t="s">
        <v>137</v>
      </c>
      <c r="AX1331" t="s">
        <v>137</v>
      </c>
      <c r="AY1331" t="s">
        <v>137</v>
      </c>
      <c r="AZ1331" t="s">
        <v>137</v>
      </c>
      <c r="BA1331" t="s">
        <v>137</v>
      </c>
      <c r="BB1331" t="s">
        <v>137</v>
      </c>
      <c r="BC1331" t="s">
        <v>137</v>
      </c>
      <c r="BD1331" t="s">
        <v>137</v>
      </c>
      <c r="BE1331" t="s">
        <v>137</v>
      </c>
      <c r="BF1331" t="s">
        <v>137</v>
      </c>
      <c r="BG1331" t="s">
        <v>137</v>
      </c>
      <c r="BH1331" t="s">
        <v>137</v>
      </c>
      <c r="BI1331" t="s">
        <v>137</v>
      </c>
      <c r="BJ1331" t="s">
        <v>137</v>
      </c>
      <c r="BK1331" t="s">
        <v>137</v>
      </c>
      <c r="BL1331" t="s">
        <v>137</v>
      </c>
      <c r="BM1331" t="s">
        <v>137</v>
      </c>
      <c r="BN1331" t="s">
        <v>137</v>
      </c>
      <c r="BO1331" t="s">
        <v>137</v>
      </c>
      <c r="BP1331" t="s">
        <v>137</v>
      </c>
      <c r="BQ1331" t="s">
        <v>137</v>
      </c>
      <c r="BR1331" t="s">
        <v>137</v>
      </c>
      <c r="BS1331" t="s">
        <v>137</v>
      </c>
      <c r="BT1331" t="s">
        <v>137</v>
      </c>
      <c r="BU1331" t="s">
        <v>137</v>
      </c>
      <c r="BW1331" t="s">
        <v>137</v>
      </c>
      <c r="BX1331" t="s">
        <v>137</v>
      </c>
      <c r="BY1331" t="s">
        <v>137</v>
      </c>
      <c r="BZ1331" t="s">
        <v>137</v>
      </c>
      <c r="CA1331" t="s">
        <v>137</v>
      </c>
      <c r="CB1331" t="s">
        <v>137</v>
      </c>
      <c r="CC1331" t="s">
        <v>137</v>
      </c>
      <c r="CD1331" t="s">
        <v>137</v>
      </c>
      <c r="CE1331" t="s">
        <v>137</v>
      </c>
      <c r="CF1331" t="s">
        <v>137</v>
      </c>
      <c r="CG1331" t="s">
        <v>137</v>
      </c>
      <c r="CH1331" t="s">
        <v>137</v>
      </c>
      <c r="CI1331" t="s">
        <v>137</v>
      </c>
      <c r="CJ1331" t="s">
        <v>137</v>
      </c>
      <c r="CK1331" t="s">
        <v>137</v>
      </c>
      <c r="CL1331" t="s">
        <v>137</v>
      </c>
      <c r="CM1331" t="s">
        <v>137</v>
      </c>
      <c r="CN1331" t="s">
        <v>137</v>
      </c>
      <c r="CO1331" t="s">
        <v>137</v>
      </c>
      <c r="CP1331" t="s">
        <v>137</v>
      </c>
      <c r="CQ1331" s="1">
        <v>45764.442361111112</v>
      </c>
      <c r="CR1331" s="1">
        <v>45764.442361111112</v>
      </c>
      <c r="CS1331" s="1">
        <v>45764.442361111112</v>
      </c>
      <c r="CT1331" t="s">
        <v>8823</v>
      </c>
      <c r="CU1331" t="s">
        <v>8824</v>
      </c>
      <c r="CV1331" t="s">
        <v>8825</v>
      </c>
      <c r="CW1331" t="s">
        <v>8826</v>
      </c>
      <c r="CX1331" s="3"/>
      <c r="CY1331" s="3"/>
      <c r="CZ1331">
        <v>1</v>
      </c>
      <c r="DA1331" t="s">
        <v>137</v>
      </c>
      <c r="DB1331" t="s">
        <v>137</v>
      </c>
      <c r="DC1331" t="s">
        <v>137</v>
      </c>
      <c r="DD1331" t="s">
        <v>137</v>
      </c>
      <c r="DE1331" t="s">
        <v>137</v>
      </c>
      <c r="DF1331" t="s">
        <v>8827</v>
      </c>
      <c r="DG1331" t="s">
        <v>900</v>
      </c>
      <c r="DH1331" t="s">
        <v>2021</v>
      </c>
      <c r="DI1331" t="s">
        <v>137</v>
      </c>
      <c r="DJ1331" t="s">
        <v>137</v>
      </c>
      <c r="DK1331">
        <v>0</v>
      </c>
      <c r="DL1331" t="s">
        <v>137</v>
      </c>
      <c r="DM1331" t="s">
        <v>8828</v>
      </c>
      <c r="DN1331" t="s">
        <v>137</v>
      </c>
      <c r="DO1331" s="1">
        <v>45764.442361111112</v>
      </c>
      <c r="DP1331" s="1"/>
      <c r="DQ1331" t="s">
        <v>273</v>
      </c>
      <c r="DR1331" t="s">
        <v>274</v>
      </c>
      <c r="DS1331" t="s">
        <v>275</v>
      </c>
      <c r="DT1331" t="s">
        <v>137</v>
      </c>
      <c r="DU1331" t="s">
        <v>137</v>
      </c>
      <c r="DV1331" t="s">
        <v>137</v>
      </c>
      <c r="DW1331" t="s">
        <v>137</v>
      </c>
      <c r="DX1331" t="s">
        <v>8829</v>
      </c>
      <c r="DY1331" t="s">
        <v>137</v>
      </c>
      <c r="DZ1331" t="s">
        <v>168</v>
      </c>
      <c r="EA1331" t="b">
        <v>0</v>
      </c>
      <c r="EB1331" t="s">
        <v>137</v>
      </c>
    </row>
    <row r="1332" spans="1:132" x14ac:dyDescent="0.25">
      <c r="A1332">
        <v>153857416</v>
      </c>
      <c r="B1332">
        <v>10712</v>
      </c>
      <c r="C1332" t="s">
        <v>192</v>
      </c>
      <c r="D1332" t="s">
        <v>6289</v>
      </c>
      <c r="E1332" t="s">
        <v>134</v>
      </c>
      <c r="F1332" t="s">
        <v>135</v>
      </c>
      <c r="G1332" t="s">
        <v>163</v>
      </c>
      <c r="H1332" t="s">
        <v>767</v>
      </c>
      <c r="I1332" t="s">
        <v>8830</v>
      </c>
      <c r="J1332" t="s">
        <v>139</v>
      </c>
      <c r="K1332" t="s">
        <v>140</v>
      </c>
      <c r="L1332" t="s">
        <v>141</v>
      </c>
      <c r="M1332" t="s">
        <v>137</v>
      </c>
      <c r="N1332" t="s">
        <v>1574</v>
      </c>
      <c r="O1332" t="s">
        <v>1574</v>
      </c>
      <c r="P1332" s="1">
        <v>45756.041666666664</v>
      </c>
      <c r="Q1332" s="1">
        <v>45756.652777777781</v>
      </c>
      <c r="R1332" s="1">
        <v>45756.652777777781</v>
      </c>
      <c r="S1332" s="1">
        <v>45756.698611111111</v>
      </c>
      <c r="T1332" s="1">
        <v>45756.698611111111</v>
      </c>
      <c r="U1332" t="s">
        <v>8831</v>
      </c>
      <c r="V1332" t="s">
        <v>137</v>
      </c>
      <c r="W1332" t="s">
        <v>137</v>
      </c>
      <c r="X1332" t="s">
        <v>360</v>
      </c>
      <c r="Y1332" t="s">
        <v>3610</v>
      </c>
      <c r="Z1332" t="s">
        <v>137</v>
      </c>
      <c r="AA1332" t="s">
        <v>137</v>
      </c>
      <c r="AB1332" t="s">
        <v>137</v>
      </c>
      <c r="AC1332" t="s">
        <v>137</v>
      </c>
      <c r="AD1332" s="2"/>
      <c r="AE1332" t="s">
        <v>137</v>
      </c>
      <c r="AF1332" t="s">
        <v>137</v>
      </c>
      <c r="AG1332" t="s">
        <v>137</v>
      </c>
      <c r="AH1332" t="s">
        <v>137</v>
      </c>
      <c r="AI1332" t="s">
        <v>137</v>
      </c>
      <c r="AJ1332" t="s">
        <v>137</v>
      </c>
      <c r="AK1332" t="s">
        <v>137</v>
      </c>
      <c r="AL1332" s="2"/>
      <c r="AM1332" t="s">
        <v>137</v>
      </c>
      <c r="AN1332" t="s">
        <v>137</v>
      </c>
      <c r="AO1332" t="s">
        <v>137</v>
      </c>
      <c r="AP1332" t="s">
        <v>137</v>
      </c>
      <c r="AQ1332" t="s">
        <v>137</v>
      </c>
      <c r="AR1332" t="s">
        <v>137</v>
      </c>
      <c r="AS1332" t="s">
        <v>137</v>
      </c>
      <c r="AT1332" t="s">
        <v>137</v>
      </c>
      <c r="AU1332" t="s">
        <v>137</v>
      </c>
      <c r="AV1332" t="s">
        <v>137</v>
      </c>
      <c r="AW1332" t="s">
        <v>137</v>
      </c>
      <c r="AX1332" t="s">
        <v>137</v>
      </c>
      <c r="AY1332" t="s">
        <v>137</v>
      </c>
      <c r="AZ1332" t="s">
        <v>137</v>
      </c>
      <c r="BA1332" t="s">
        <v>137</v>
      </c>
      <c r="BB1332" t="s">
        <v>137</v>
      </c>
      <c r="BC1332" t="s">
        <v>137</v>
      </c>
      <c r="BD1332" t="s">
        <v>137</v>
      </c>
      <c r="BE1332" t="s">
        <v>137</v>
      </c>
      <c r="BF1332" t="s">
        <v>137</v>
      </c>
      <c r="BG1332" t="s">
        <v>137</v>
      </c>
      <c r="BH1332" t="s">
        <v>137</v>
      </c>
      <c r="BI1332" t="s">
        <v>137</v>
      </c>
      <c r="BJ1332" t="s">
        <v>137</v>
      </c>
      <c r="BK1332" t="s">
        <v>137</v>
      </c>
      <c r="BL1332" t="s">
        <v>137</v>
      </c>
      <c r="BM1332" t="s">
        <v>137</v>
      </c>
      <c r="BN1332" t="s">
        <v>137</v>
      </c>
      <c r="BO1332" t="s">
        <v>137</v>
      </c>
      <c r="BP1332" t="s">
        <v>137</v>
      </c>
      <c r="BQ1332" t="s">
        <v>137</v>
      </c>
      <c r="BR1332" t="s">
        <v>137</v>
      </c>
      <c r="BS1332" t="s">
        <v>137</v>
      </c>
      <c r="BT1332" t="s">
        <v>574</v>
      </c>
      <c r="BU1332" t="s">
        <v>575</v>
      </c>
      <c r="BW1332" t="s">
        <v>137</v>
      </c>
      <c r="BX1332" t="s">
        <v>137</v>
      </c>
      <c r="BY1332" t="s">
        <v>137</v>
      </c>
      <c r="BZ1332" t="s">
        <v>137</v>
      </c>
      <c r="CA1332" t="s">
        <v>137</v>
      </c>
      <c r="CB1332" t="s">
        <v>137</v>
      </c>
      <c r="CC1332" t="s">
        <v>137</v>
      </c>
      <c r="CD1332" t="s">
        <v>137</v>
      </c>
      <c r="CE1332" t="s">
        <v>137</v>
      </c>
      <c r="CF1332" t="s">
        <v>137</v>
      </c>
      <c r="CG1332" t="s">
        <v>137</v>
      </c>
      <c r="CH1332" t="s">
        <v>137</v>
      </c>
      <c r="CI1332" t="s">
        <v>137</v>
      </c>
      <c r="CJ1332" t="s">
        <v>137</v>
      </c>
      <c r="CK1332" t="s">
        <v>137</v>
      </c>
      <c r="CL1332" t="s">
        <v>137</v>
      </c>
      <c r="CM1332" t="s">
        <v>137</v>
      </c>
      <c r="CN1332" t="s">
        <v>137</v>
      </c>
      <c r="CO1332" t="s">
        <v>137</v>
      </c>
      <c r="CP1332" t="s">
        <v>137</v>
      </c>
      <c r="CQ1332" s="1">
        <v>45756.698611111111</v>
      </c>
      <c r="CR1332" s="1">
        <v>45756.698611111111</v>
      </c>
      <c r="CS1332" s="1">
        <v>45756.698611111111</v>
      </c>
      <c r="CT1332" t="s">
        <v>137</v>
      </c>
      <c r="CU1332" t="s">
        <v>137</v>
      </c>
      <c r="CV1332" t="s">
        <v>8832</v>
      </c>
      <c r="CW1332" t="s">
        <v>8832</v>
      </c>
      <c r="CX1332" s="3"/>
      <c r="CY1332" s="3"/>
      <c r="DA1332" t="s">
        <v>137</v>
      </c>
      <c r="DB1332" t="s">
        <v>137</v>
      </c>
      <c r="DC1332" t="s">
        <v>137</v>
      </c>
      <c r="DD1332" t="s">
        <v>137</v>
      </c>
      <c r="DE1332" t="s">
        <v>137</v>
      </c>
      <c r="DF1332" t="s">
        <v>8833</v>
      </c>
      <c r="DG1332" t="s">
        <v>137</v>
      </c>
      <c r="DH1332" t="s">
        <v>137</v>
      </c>
      <c r="DI1332" t="s">
        <v>137</v>
      </c>
      <c r="DJ1332" t="s">
        <v>137</v>
      </c>
      <c r="DK1332">
        <v>0</v>
      </c>
      <c r="DL1332" t="s">
        <v>137</v>
      </c>
      <c r="DM1332" t="s">
        <v>137</v>
      </c>
      <c r="DN1332" t="s">
        <v>137</v>
      </c>
      <c r="DO1332" s="1">
        <v>45756.698611111111</v>
      </c>
      <c r="DP1332" s="1"/>
      <c r="DQ1332" t="s">
        <v>273</v>
      </c>
      <c r="DR1332" t="s">
        <v>274</v>
      </c>
      <c r="DS1332" t="s">
        <v>275</v>
      </c>
      <c r="DT1332" t="s">
        <v>137</v>
      </c>
      <c r="DU1332" t="s">
        <v>137</v>
      </c>
      <c r="DV1332" t="s">
        <v>137</v>
      </c>
      <c r="DW1332" t="s">
        <v>137</v>
      </c>
      <c r="DX1332" t="s">
        <v>137</v>
      </c>
      <c r="DY1332" t="s">
        <v>137</v>
      </c>
      <c r="DZ1332" t="s">
        <v>168</v>
      </c>
      <c r="EA1332" t="b">
        <v>0</v>
      </c>
      <c r="EB1332" t="s">
        <v>137</v>
      </c>
    </row>
    <row r="1333" spans="1:132" x14ac:dyDescent="0.25">
      <c r="A1333">
        <v>153852135</v>
      </c>
      <c r="B1333">
        <v>10711</v>
      </c>
      <c r="C1333" t="s">
        <v>192</v>
      </c>
      <c r="D1333" t="s">
        <v>8834</v>
      </c>
      <c r="E1333" t="s">
        <v>134</v>
      </c>
      <c r="F1333" t="s">
        <v>135</v>
      </c>
      <c r="G1333" t="s">
        <v>163</v>
      </c>
      <c r="H1333" t="s">
        <v>137</v>
      </c>
      <c r="I1333" t="s">
        <v>138</v>
      </c>
      <c r="J1333" t="s">
        <v>262</v>
      </c>
      <c r="K1333" t="s">
        <v>263</v>
      </c>
      <c r="L1333" t="s">
        <v>264</v>
      </c>
      <c r="M1333" t="s">
        <v>140</v>
      </c>
      <c r="N1333" t="s">
        <v>256</v>
      </c>
      <c r="O1333" t="s">
        <v>256</v>
      </c>
      <c r="P1333" s="1">
        <v>45756</v>
      </c>
      <c r="Q1333" s="1">
        <v>45756.617361111108</v>
      </c>
      <c r="R1333" s="1">
        <v>45756.617361111108</v>
      </c>
      <c r="S1333" s="1">
        <v>45758.449305555558</v>
      </c>
      <c r="T1333" s="1">
        <v>45758.449305555558</v>
      </c>
      <c r="U1333" t="s">
        <v>8835</v>
      </c>
      <c r="V1333" t="s">
        <v>137</v>
      </c>
      <c r="W1333" t="s">
        <v>137</v>
      </c>
      <c r="X1333" t="s">
        <v>144</v>
      </c>
      <c r="Y1333" t="s">
        <v>606</v>
      </c>
      <c r="Z1333" t="s">
        <v>137</v>
      </c>
      <c r="AA1333" t="s">
        <v>137</v>
      </c>
      <c r="AB1333" t="s">
        <v>137</v>
      </c>
      <c r="AC1333" t="s">
        <v>137</v>
      </c>
      <c r="AD1333" s="2"/>
      <c r="AE1333" t="s">
        <v>137</v>
      </c>
      <c r="AF1333" t="s">
        <v>137</v>
      </c>
      <c r="AG1333" t="s">
        <v>137</v>
      </c>
      <c r="AH1333" t="s">
        <v>137</v>
      </c>
      <c r="AI1333" t="s">
        <v>137</v>
      </c>
      <c r="AJ1333" t="s">
        <v>137</v>
      </c>
      <c r="AK1333" t="s">
        <v>137</v>
      </c>
      <c r="AL1333" s="2"/>
      <c r="AM1333" t="s">
        <v>137</v>
      </c>
      <c r="AN1333" t="s">
        <v>137</v>
      </c>
      <c r="AO1333" t="s">
        <v>137</v>
      </c>
      <c r="AP1333" t="s">
        <v>137</v>
      </c>
      <c r="AQ1333" t="s">
        <v>137</v>
      </c>
      <c r="AR1333" t="s">
        <v>137</v>
      </c>
      <c r="AS1333" t="s">
        <v>137</v>
      </c>
      <c r="AT1333" t="s">
        <v>137</v>
      </c>
      <c r="AU1333" t="s">
        <v>137</v>
      </c>
      <c r="AV1333" t="s">
        <v>137</v>
      </c>
      <c r="AW1333" t="s">
        <v>137</v>
      </c>
      <c r="AX1333" t="s">
        <v>137</v>
      </c>
      <c r="AY1333" t="s">
        <v>137</v>
      </c>
      <c r="AZ1333" t="s">
        <v>137</v>
      </c>
      <c r="BA1333" t="s">
        <v>137</v>
      </c>
      <c r="BB1333" t="s">
        <v>137</v>
      </c>
      <c r="BC1333" t="s">
        <v>137</v>
      </c>
      <c r="BD1333" t="s">
        <v>137</v>
      </c>
      <c r="BE1333" t="s">
        <v>137</v>
      </c>
      <c r="BF1333" t="s">
        <v>137</v>
      </c>
      <c r="BG1333" t="s">
        <v>137</v>
      </c>
      <c r="BH1333" t="s">
        <v>137</v>
      </c>
      <c r="BI1333" t="s">
        <v>137</v>
      </c>
      <c r="BJ1333" t="s">
        <v>137</v>
      </c>
      <c r="BK1333" t="s">
        <v>137</v>
      </c>
      <c r="BL1333" t="s">
        <v>137</v>
      </c>
      <c r="BM1333" t="s">
        <v>137</v>
      </c>
      <c r="BN1333" t="s">
        <v>137</v>
      </c>
      <c r="BO1333" t="s">
        <v>137</v>
      </c>
      <c r="BP1333" t="s">
        <v>8836</v>
      </c>
      <c r="BQ1333" t="s">
        <v>137</v>
      </c>
      <c r="BR1333" t="s">
        <v>137</v>
      </c>
      <c r="BS1333" t="s">
        <v>137</v>
      </c>
      <c r="BT1333" t="s">
        <v>574</v>
      </c>
      <c r="BU1333" t="s">
        <v>575</v>
      </c>
      <c r="BW1333" t="s">
        <v>137</v>
      </c>
      <c r="BX1333" t="s">
        <v>137</v>
      </c>
      <c r="BY1333" t="s">
        <v>137</v>
      </c>
      <c r="BZ1333" t="s">
        <v>137</v>
      </c>
      <c r="CA1333" t="s">
        <v>137</v>
      </c>
      <c r="CB1333" t="s">
        <v>137</v>
      </c>
      <c r="CC1333" t="s">
        <v>137</v>
      </c>
      <c r="CD1333" t="s">
        <v>137</v>
      </c>
      <c r="CE1333" t="s">
        <v>137</v>
      </c>
      <c r="CF1333" t="s">
        <v>137</v>
      </c>
      <c r="CG1333" t="s">
        <v>137</v>
      </c>
      <c r="CH1333" t="s">
        <v>137</v>
      </c>
      <c r="CI1333" t="s">
        <v>137</v>
      </c>
      <c r="CJ1333" t="s">
        <v>137</v>
      </c>
      <c r="CK1333" t="s">
        <v>137</v>
      </c>
      <c r="CL1333" t="s">
        <v>137</v>
      </c>
      <c r="CM1333" t="s">
        <v>137</v>
      </c>
      <c r="CN1333" t="s">
        <v>137</v>
      </c>
      <c r="CO1333" t="s">
        <v>137</v>
      </c>
      <c r="CP1333" t="s">
        <v>137</v>
      </c>
      <c r="CQ1333" s="1">
        <v>45758.449305555558</v>
      </c>
      <c r="CR1333" s="1">
        <v>45758.449305555558</v>
      </c>
      <c r="CS1333" s="1">
        <v>45758.449305555558</v>
      </c>
      <c r="CT1333" t="s">
        <v>137</v>
      </c>
      <c r="CU1333" t="s">
        <v>137</v>
      </c>
      <c r="CV1333" t="s">
        <v>8837</v>
      </c>
      <c r="CW1333" t="s">
        <v>8838</v>
      </c>
      <c r="CX1333" s="3"/>
      <c r="CY1333" s="3"/>
      <c r="CZ1333">
        <v>1</v>
      </c>
      <c r="DA1333" t="s">
        <v>8839</v>
      </c>
      <c r="DB1333" t="s">
        <v>137</v>
      </c>
      <c r="DC1333" t="s">
        <v>137</v>
      </c>
      <c r="DD1333" t="s">
        <v>137</v>
      </c>
      <c r="DE1333" t="s">
        <v>137</v>
      </c>
      <c r="DF1333" t="s">
        <v>8840</v>
      </c>
      <c r="DG1333" t="s">
        <v>137</v>
      </c>
      <c r="DH1333" t="s">
        <v>137</v>
      </c>
      <c r="DI1333" t="s">
        <v>137</v>
      </c>
      <c r="DJ1333" t="s">
        <v>137</v>
      </c>
      <c r="DK1333">
        <v>0</v>
      </c>
      <c r="DL1333" t="s">
        <v>209</v>
      </c>
      <c r="DM1333" t="s">
        <v>8841</v>
      </c>
      <c r="DN1333" t="s">
        <v>137</v>
      </c>
      <c r="DO1333" s="1">
        <v>45758.449305555558</v>
      </c>
      <c r="DP1333" s="1"/>
      <c r="DQ1333" t="s">
        <v>262</v>
      </c>
      <c r="DR1333" t="s">
        <v>263</v>
      </c>
      <c r="DS1333" t="s">
        <v>264</v>
      </c>
      <c r="DT1333" t="s">
        <v>137</v>
      </c>
      <c r="DU1333" t="s">
        <v>137</v>
      </c>
      <c r="DV1333" t="s">
        <v>137</v>
      </c>
      <c r="DW1333" t="s">
        <v>137</v>
      </c>
      <c r="DX1333" t="s">
        <v>137</v>
      </c>
      <c r="DY1333" t="s">
        <v>137</v>
      </c>
      <c r="DZ1333" t="s">
        <v>148</v>
      </c>
      <c r="EA1333" t="b">
        <v>0</v>
      </c>
      <c r="EB1333" t="s">
        <v>137</v>
      </c>
    </row>
    <row r="1334" spans="1:132" x14ac:dyDescent="0.25">
      <c r="A1334">
        <v>153848501</v>
      </c>
      <c r="B1334">
        <v>10710</v>
      </c>
      <c r="C1334" t="s">
        <v>192</v>
      </c>
      <c r="D1334" t="s">
        <v>193</v>
      </c>
      <c r="E1334" t="s">
        <v>134</v>
      </c>
      <c r="F1334" t="s">
        <v>135</v>
      </c>
      <c r="G1334" t="s">
        <v>194</v>
      </c>
      <c r="H1334" t="s">
        <v>195</v>
      </c>
      <c r="I1334" t="s">
        <v>196</v>
      </c>
      <c r="J1334" t="s">
        <v>273</v>
      </c>
      <c r="K1334" t="s">
        <v>274</v>
      </c>
      <c r="L1334" t="s">
        <v>275</v>
      </c>
      <c r="M1334" t="s">
        <v>137</v>
      </c>
      <c r="N1334" t="s">
        <v>7082</v>
      </c>
      <c r="O1334" t="s">
        <v>7082</v>
      </c>
      <c r="P1334" s="1">
        <v>45756</v>
      </c>
      <c r="Q1334" s="1">
        <v>45756.593055555553</v>
      </c>
      <c r="R1334" s="1">
        <v>45756.593055555553</v>
      </c>
      <c r="S1334" s="1">
        <v>45761.555555555555</v>
      </c>
      <c r="T1334" s="1">
        <v>45761.555555555555</v>
      </c>
      <c r="U1334" t="s">
        <v>246</v>
      </c>
      <c r="V1334" t="s">
        <v>137</v>
      </c>
      <c r="W1334" t="s">
        <v>137</v>
      </c>
      <c r="X1334" t="s">
        <v>144</v>
      </c>
      <c r="Y1334" t="s">
        <v>199</v>
      </c>
      <c r="Z1334" t="s">
        <v>137</v>
      </c>
      <c r="AA1334" t="s">
        <v>137</v>
      </c>
      <c r="AB1334" t="s">
        <v>137</v>
      </c>
      <c r="AC1334" t="s">
        <v>137</v>
      </c>
      <c r="AD1334" s="2"/>
      <c r="AE1334" t="s">
        <v>137</v>
      </c>
      <c r="AF1334" t="s">
        <v>137</v>
      </c>
      <c r="AG1334" t="s">
        <v>137</v>
      </c>
      <c r="AH1334" t="s">
        <v>137</v>
      </c>
      <c r="AI1334" t="s">
        <v>137</v>
      </c>
      <c r="AJ1334" t="s">
        <v>137</v>
      </c>
      <c r="AK1334" t="s">
        <v>137</v>
      </c>
      <c r="AL1334" s="2"/>
      <c r="AM1334" t="s">
        <v>137</v>
      </c>
      <c r="AN1334" t="s">
        <v>137</v>
      </c>
      <c r="AO1334" t="s">
        <v>137</v>
      </c>
      <c r="AP1334" t="s">
        <v>137</v>
      </c>
      <c r="AQ1334" t="s">
        <v>137</v>
      </c>
      <c r="AR1334" t="s">
        <v>137</v>
      </c>
      <c r="AS1334" t="s">
        <v>137</v>
      </c>
      <c r="AT1334" t="s">
        <v>137</v>
      </c>
      <c r="AU1334" t="s">
        <v>137</v>
      </c>
      <c r="AV1334" t="s">
        <v>137</v>
      </c>
      <c r="AW1334" t="s">
        <v>7700</v>
      </c>
      <c r="AX1334" t="s">
        <v>137</v>
      </c>
      <c r="AY1334" t="s">
        <v>137</v>
      </c>
      <c r="AZ1334" t="s">
        <v>137</v>
      </c>
      <c r="BA1334" t="s">
        <v>137</v>
      </c>
      <c r="BB1334" t="s">
        <v>137</v>
      </c>
      <c r="BC1334" t="s">
        <v>7701</v>
      </c>
      <c r="BD1334" t="s">
        <v>249</v>
      </c>
      <c r="BE1334" t="s">
        <v>8804</v>
      </c>
      <c r="BF1334" t="s">
        <v>137</v>
      </c>
      <c r="BG1334" t="s">
        <v>137</v>
      </c>
      <c r="BH1334" t="s">
        <v>137</v>
      </c>
      <c r="BI1334" t="s">
        <v>137</v>
      </c>
      <c r="BJ1334" t="s">
        <v>137</v>
      </c>
      <c r="BK1334" t="s">
        <v>137</v>
      </c>
      <c r="BL1334" t="s">
        <v>137</v>
      </c>
      <c r="BM1334" t="s">
        <v>137</v>
      </c>
      <c r="BN1334" t="s">
        <v>137</v>
      </c>
      <c r="BO1334" t="s">
        <v>137</v>
      </c>
      <c r="BP1334" t="s">
        <v>137</v>
      </c>
      <c r="BQ1334" t="s">
        <v>137</v>
      </c>
      <c r="BR1334" t="s">
        <v>137</v>
      </c>
      <c r="BS1334" t="s">
        <v>137</v>
      </c>
      <c r="BT1334" t="s">
        <v>137</v>
      </c>
      <c r="BU1334" t="s">
        <v>137</v>
      </c>
      <c r="BW1334" t="s">
        <v>137</v>
      </c>
      <c r="BX1334" t="s">
        <v>137</v>
      </c>
      <c r="BY1334" t="s">
        <v>137</v>
      </c>
      <c r="BZ1334" t="s">
        <v>137</v>
      </c>
      <c r="CA1334" t="s">
        <v>137</v>
      </c>
      <c r="CB1334" t="s">
        <v>137</v>
      </c>
      <c r="CC1334" t="s">
        <v>137</v>
      </c>
      <c r="CD1334" t="s">
        <v>137</v>
      </c>
      <c r="CE1334" t="s">
        <v>137</v>
      </c>
      <c r="CF1334" t="s">
        <v>137</v>
      </c>
      <c r="CG1334" t="s">
        <v>137</v>
      </c>
      <c r="CH1334" t="s">
        <v>137</v>
      </c>
      <c r="CI1334" t="s">
        <v>137</v>
      </c>
      <c r="CJ1334" t="s">
        <v>137</v>
      </c>
      <c r="CK1334" t="s">
        <v>137</v>
      </c>
      <c r="CL1334" t="s">
        <v>137</v>
      </c>
      <c r="CM1334" t="s">
        <v>137</v>
      </c>
      <c r="CN1334" t="s">
        <v>137</v>
      </c>
      <c r="CO1334" t="s">
        <v>137</v>
      </c>
      <c r="CP1334" t="s">
        <v>137</v>
      </c>
      <c r="CQ1334" s="1">
        <v>45761.555555555555</v>
      </c>
      <c r="CR1334" s="1">
        <v>45761.555555555555</v>
      </c>
      <c r="CS1334" s="1">
        <v>45761.555555555555</v>
      </c>
      <c r="CT1334" t="s">
        <v>8842</v>
      </c>
      <c r="CU1334" t="s">
        <v>8843</v>
      </c>
      <c r="CV1334" t="s">
        <v>8844</v>
      </c>
      <c r="CW1334" t="s">
        <v>8845</v>
      </c>
      <c r="CX1334" s="3"/>
      <c r="CY1334" s="3"/>
      <c r="CZ1334">
        <v>1</v>
      </c>
      <c r="DA1334" t="s">
        <v>8846</v>
      </c>
      <c r="DB1334" t="s">
        <v>137</v>
      </c>
      <c r="DC1334" t="s">
        <v>137</v>
      </c>
      <c r="DD1334" t="s">
        <v>137</v>
      </c>
      <c r="DE1334" t="s">
        <v>137</v>
      </c>
      <c r="DF1334" t="s">
        <v>8847</v>
      </c>
      <c r="DG1334" t="s">
        <v>137</v>
      </c>
      <c r="DH1334" t="s">
        <v>137</v>
      </c>
      <c r="DI1334" t="s">
        <v>137</v>
      </c>
      <c r="DJ1334" t="s">
        <v>137</v>
      </c>
      <c r="DK1334">
        <v>0</v>
      </c>
      <c r="DL1334" t="s">
        <v>137</v>
      </c>
      <c r="DM1334" t="s">
        <v>137</v>
      </c>
      <c r="DN1334" t="s">
        <v>137</v>
      </c>
      <c r="DO1334" s="1">
        <v>45761.555555555555</v>
      </c>
      <c r="DP1334" s="1"/>
      <c r="DQ1334" t="s">
        <v>273</v>
      </c>
      <c r="DR1334" t="s">
        <v>274</v>
      </c>
      <c r="DS1334" t="s">
        <v>275</v>
      </c>
      <c r="DT1334" t="s">
        <v>137</v>
      </c>
      <c r="DU1334" t="s">
        <v>137</v>
      </c>
      <c r="DV1334" t="s">
        <v>137</v>
      </c>
      <c r="DW1334" t="s">
        <v>137</v>
      </c>
      <c r="DX1334" t="s">
        <v>137</v>
      </c>
      <c r="DY1334" t="s">
        <v>137</v>
      </c>
      <c r="DZ1334" t="s">
        <v>148</v>
      </c>
      <c r="EA1334" t="b">
        <v>0</v>
      </c>
      <c r="EB1334" t="s">
        <v>137</v>
      </c>
    </row>
    <row r="1335" spans="1:132" x14ac:dyDescent="0.25">
      <c r="A1335">
        <v>153844484</v>
      </c>
      <c r="B1335">
        <v>10709</v>
      </c>
      <c r="C1335" t="s">
        <v>192</v>
      </c>
      <c r="D1335" t="s">
        <v>8848</v>
      </c>
      <c r="E1335" t="s">
        <v>134</v>
      </c>
      <c r="F1335" t="s">
        <v>162</v>
      </c>
      <c r="G1335" t="s">
        <v>163</v>
      </c>
      <c r="H1335" t="s">
        <v>137</v>
      </c>
      <c r="I1335" t="s">
        <v>8849</v>
      </c>
      <c r="J1335" t="s">
        <v>523</v>
      </c>
      <c r="K1335" t="s">
        <v>524</v>
      </c>
      <c r="L1335" t="s">
        <v>525</v>
      </c>
      <c r="M1335" t="s">
        <v>137</v>
      </c>
      <c r="N1335" t="s">
        <v>1912</v>
      </c>
      <c r="O1335" t="s">
        <v>1912</v>
      </c>
      <c r="P1335" s="1"/>
      <c r="Q1335" s="1">
        <v>45756.567361111112</v>
      </c>
      <c r="R1335" s="1">
        <v>45756.567361111112</v>
      </c>
      <c r="S1335" s="1">
        <v>45757.518055555556</v>
      </c>
      <c r="T1335" s="1">
        <v>45757.518055555556</v>
      </c>
      <c r="U1335" t="s">
        <v>850</v>
      </c>
      <c r="V1335" t="s">
        <v>137</v>
      </c>
      <c r="W1335" t="s">
        <v>137</v>
      </c>
      <c r="X1335" t="s">
        <v>176</v>
      </c>
      <c r="Y1335" t="s">
        <v>137</v>
      </c>
      <c r="Z1335" t="s">
        <v>137</v>
      </c>
      <c r="AA1335" t="s">
        <v>137</v>
      </c>
      <c r="AB1335" t="s">
        <v>137</v>
      </c>
      <c r="AC1335" t="s">
        <v>137</v>
      </c>
      <c r="AD1335" s="2"/>
      <c r="AE1335" t="s">
        <v>137</v>
      </c>
      <c r="AF1335" t="s">
        <v>137</v>
      </c>
      <c r="AG1335" t="s">
        <v>137</v>
      </c>
      <c r="AH1335" t="s">
        <v>137</v>
      </c>
      <c r="AI1335" t="s">
        <v>137</v>
      </c>
      <c r="AJ1335" t="s">
        <v>137</v>
      </c>
      <c r="AK1335" t="s">
        <v>137</v>
      </c>
      <c r="AL1335" s="2"/>
      <c r="AM1335" t="s">
        <v>137</v>
      </c>
      <c r="AN1335" t="s">
        <v>137</v>
      </c>
      <c r="AO1335" t="s">
        <v>137</v>
      </c>
      <c r="AP1335" t="s">
        <v>137</v>
      </c>
      <c r="AQ1335" t="s">
        <v>137</v>
      </c>
      <c r="AR1335" t="s">
        <v>137</v>
      </c>
      <c r="AS1335" t="s">
        <v>137</v>
      </c>
      <c r="AT1335" t="s">
        <v>137</v>
      </c>
      <c r="AU1335" t="s">
        <v>137</v>
      </c>
      <c r="AV1335" t="s">
        <v>137</v>
      </c>
      <c r="AW1335" t="s">
        <v>137</v>
      </c>
      <c r="AX1335" t="s">
        <v>137</v>
      </c>
      <c r="AY1335" t="s">
        <v>137</v>
      </c>
      <c r="AZ1335" t="s">
        <v>137</v>
      </c>
      <c r="BA1335" t="s">
        <v>137</v>
      </c>
      <c r="BB1335" t="s">
        <v>137</v>
      </c>
      <c r="BC1335" t="s">
        <v>137</v>
      </c>
      <c r="BD1335" t="s">
        <v>137</v>
      </c>
      <c r="BE1335" t="s">
        <v>137</v>
      </c>
      <c r="BF1335" t="s">
        <v>137</v>
      </c>
      <c r="BG1335" t="s">
        <v>137</v>
      </c>
      <c r="BH1335" t="s">
        <v>137</v>
      </c>
      <c r="BI1335" t="s">
        <v>137</v>
      </c>
      <c r="BJ1335" t="s">
        <v>137</v>
      </c>
      <c r="BK1335" t="s">
        <v>137</v>
      </c>
      <c r="BL1335" t="s">
        <v>137</v>
      </c>
      <c r="BM1335" t="s">
        <v>137</v>
      </c>
      <c r="BN1335" t="s">
        <v>137</v>
      </c>
      <c r="BO1335" t="s">
        <v>137</v>
      </c>
      <c r="BP1335" t="s">
        <v>137</v>
      </c>
      <c r="BQ1335" t="s">
        <v>137</v>
      </c>
      <c r="BR1335" t="s">
        <v>137</v>
      </c>
      <c r="BS1335" t="s">
        <v>137</v>
      </c>
      <c r="BT1335" t="s">
        <v>137</v>
      </c>
      <c r="BU1335" t="s">
        <v>137</v>
      </c>
      <c r="BW1335" t="s">
        <v>137</v>
      </c>
      <c r="BX1335" t="s">
        <v>137</v>
      </c>
      <c r="BY1335" t="s">
        <v>137</v>
      </c>
      <c r="BZ1335" t="s">
        <v>137</v>
      </c>
      <c r="CA1335" t="s">
        <v>137</v>
      </c>
      <c r="CB1335" t="s">
        <v>137</v>
      </c>
      <c r="CC1335" t="s">
        <v>137</v>
      </c>
      <c r="CD1335" t="s">
        <v>137</v>
      </c>
      <c r="CE1335" t="s">
        <v>137</v>
      </c>
      <c r="CF1335" t="s">
        <v>137</v>
      </c>
      <c r="CG1335" t="s">
        <v>137</v>
      </c>
      <c r="CH1335" t="s">
        <v>137</v>
      </c>
      <c r="CI1335" t="s">
        <v>137</v>
      </c>
      <c r="CJ1335" t="s">
        <v>137</v>
      </c>
      <c r="CK1335" t="s">
        <v>137</v>
      </c>
      <c r="CL1335" t="s">
        <v>137</v>
      </c>
      <c r="CM1335" t="s">
        <v>137</v>
      </c>
      <c r="CN1335" t="s">
        <v>137</v>
      </c>
      <c r="CO1335" t="s">
        <v>137</v>
      </c>
      <c r="CP1335" t="s">
        <v>137</v>
      </c>
      <c r="CQ1335" s="1">
        <v>45757.518055555556</v>
      </c>
      <c r="CR1335" s="1">
        <v>45757.518055555556</v>
      </c>
      <c r="CS1335" s="1">
        <v>45757.518055555556</v>
      </c>
      <c r="CT1335" t="s">
        <v>137</v>
      </c>
      <c r="CU1335" t="s">
        <v>137</v>
      </c>
      <c r="CV1335" t="s">
        <v>8850</v>
      </c>
      <c r="CW1335" t="s">
        <v>8851</v>
      </c>
      <c r="CX1335" s="3"/>
      <c r="CY1335" s="3"/>
      <c r="CZ1335">
        <v>1</v>
      </c>
      <c r="DA1335" t="s">
        <v>137</v>
      </c>
      <c r="DB1335" t="s">
        <v>137</v>
      </c>
      <c r="DC1335" t="s">
        <v>137</v>
      </c>
      <c r="DD1335" t="s">
        <v>137</v>
      </c>
      <c r="DE1335" t="s">
        <v>137</v>
      </c>
      <c r="DF1335" t="s">
        <v>137</v>
      </c>
      <c r="DG1335" t="s">
        <v>137</v>
      </c>
      <c r="DH1335" t="s">
        <v>137</v>
      </c>
      <c r="DI1335" t="s">
        <v>137</v>
      </c>
      <c r="DJ1335" t="s">
        <v>137</v>
      </c>
      <c r="DK1335">
        <v>0</v>
      </c>
      <c r="DL1335" t="s">
        <v>209</v>
      </c>
      <c r="DM1335" t="s">
        <v>137</v>
      </c>
      <c r="DN1335" t="s">
        <v>137</v>
      </c>
      <c r="DO1335" s="1">
        <v>45757.518055555556</v>
      </c>
      <c r="DP1335" s="1"/>
      <c r="DQ1335" t="s">
        <v>523</v>
      </c>
      <c r="DR1335" t="s">
        <v>524</v>
      </c>
      <c r="DS1335" t="s">
        <v>525</v>
      </c>
      <c r="DT1335" t="s">
        <v>137</v>
      </c>
      <c r="DU1335" t="s">
        <v>137</v>
      </c>
      <c r="DV1335" t="s">
        <v>137</v>
      </c>
      <c r="DW1335" t="s">
        <v>137</v>
      </c>
      <c r="DX1335" t="s">
        <v>8852</v>
      </c>
      <c r="DY1335" t="s">
        <v>137</v>
      </c>
      <c r="DZ1335" t="s">
        <v>168</v>
      </c>
      <c r="EA1335" t="b">
        <v>0</v>
      </c>
      <c r="EB1335" t="s">
        <v>137</v>
      </c>
    </row>
    <row r="1336" spans="1:132" x14ac:dyDescent="0.25">
      <c r="A1336">
        <v>153843421</v>
      </c>
      <c r="B1336">
        <v>10708</v>
      </c>
      <c r="C1336" t="s">
        <v>192</v>
      </c>
      <c r="D1336" t="s">
        <v>474</v>
      </c>
      <c r="E1336" t="s">
        <v>134</v>
      </c>
      <c r="F1336" t="s">
        <v>135</v>
      </c>
      <c r="G1336" t="s">
        <v>163</v>
      </c>
      <c r="H1336" t="s">
        <v>137</v>
      </c>
      <c r="I1336" t="s">
        <v>475</v>
      </c>
      <c r="J1336" t="s">
        <v>273</v>
      </c>
      <c r="K1336" t="s">
        <v>274</v>
      </c>
      <c r="L1336" t="s">
        <v>275</v>
      </c>
      <c r="M1336" t="s">
        <v>137</v>
      </c>
      <c r="N1336" t="s">
        <v>4514</v>
      </c>
      <c r="O1336" t="s">
        <v>4514</v>
      </c>
      <c r="P1336" s="1">
        <v>45756</v>
      </c>
      <c r="Q1336" s="1">
        <v>45756.560416666667</v>
      </c>
      <c r="R1336" s="1">
        <v>45756.560416666667</v>
      </c>
      <c r="S1336" s="1">
        <v>45756.563888888886</v>
      </c>
      <c r="T1336" s="1">
        <v>45756.563888888886</v>
      </c>
      <c r="U1336" t="s">
        <v>7691</v>
      </c>
      <c r="V1336" t="s">
        <v>137</v>
      </c>
      <c r="W1336" t="s">
        <v>137</v>
      </c>
      <c r="X1336" t="s">
        <v>231</v>
      </c>
      <c r="Y1336" t="s">
        <v>370</v>
      </c>
      <c r="Z1336" t="s">
        <v>137</v>
      </c>
      <c r="AA1336" t="s">
        <v>463</v>
      </c>
      <c r="AB1336" t="s">
        <v>137</v>
      </c>
      <c r="AC1336" t="s">
        <v>137</v>
      </c>
      <c r="AD1336" s="2"/>
      <c r="AE1336" t="s">
        <v>137</v>
      </c>
      <c r="AF1336" t="s">
        <v>137</v>
      </c>
      <c r="AG1336" t="s">
        <v>137</v>
      </c>
      <c r="AH1336" t="s">
        <v>137</v>
      </c>
      <c r="AI1336" t="s">
        <v>137</v>
      </c>
      <c r="AJ1336" t="s">
        <v>137</v>
      </c>
      <c r="AK1336" t="s">
        <v>137</v>
      </c>
      <c r="AL1336" s="2"/>
      <c r="AM1336" t="s">
        <v>137</v>
      </c>
      <c r="AN1336" t="s">
        <v>137</v>
      </c>
      <c r="AO1336" t="s">
        <v>137</v>
      </c>
      <c r="AP1336" t="s">
        <v>137</v>
      </c>
      <c r="AQ1336" t="s">
        <v>137</v>
      </c>
      <c r="AR1336" t="s">
        <v>137</v>
      </c>
      <c r="AS1336" t="s">
        <v>137</v>
      </c>
      <c r="AT1336" t="s">
        <v>137</v>
      </c>
      <c r="AU1336" t="s">
        <v>137</v>
      </c>
      <c r="AV1336" t="s">
        <v>8853</v>
      </c>
      <c r="AW1336" t="s">
        <v>137</v>
      </c>
      <c r="AX1336" t="s">
        <v>137</v>
      </c>
      <c r="AY1336" t="s">
        <v>137</v>
      </c>
      <c r="AZ1336" t="s">
        <v>137</v>
      </c>
      <c r="BA1336" t="s">
        <v>137</v>
      </c>
      <c r="BB1336" t="s">
        <v>137</v>
      </c>
      <c r="BC1336" t="s">
        <v>137</v>
      </c>
      <c r="BD1336" t="s">
        <v>137</v>
      </c>
      <c r="BE1336" t="s">
        <v>137</v>
      </c>
      <c r="BF1336" t="s">
        <v>137</v>
      </c>
      <c r="BG1336" t="s">
        <v>137</v>
      </c>
      <c r="BH1336" t="s">
        <v>137</v>
      </c>
      <c r="BI1336" t="s">
        <v>137</v>
      </c>
      <c r="BJ1336" t="s">
        <v>137</v>
      </c>
      <c r="BK1336" t="s">
        <v>137</v>
      </c>
      <c r="BL1336" t="s">
        <v>137</v>
      </c>
      <c r="BM1336" t="s">
        <v>137</v>
      </c>
      <c r="BN1336" t="s">
        <v>137</v>
      </c>
      <c r="BO1336" t="s">
        <v>137</v>
      </c>
      <c r="BP1336" t="s">
        <v>137</v>
      </c>
      <c r="BQ1336" t="s">
        <v>137</v>
      </c>
      <c r="BR1336" t="s">
        <v>137</v>
      </c>
      <c r="BS1336" t="s">
        <v>137</v>
      </c>
      <c r="BT1336" t="s">
        <v>137</v>
      </c>
      <c r="BU1336" t="s">
        <v>137</v>
      </c>
      <c r="BW1336" t="s">
        <v>137</v>
      </c>
      <c r="BX1336" t="s">
        <v>137</v>
      </c>
      <c r="BY1336" t="s">
        <v>137</v>
      </c>
      <c r="BZ1336" t="s">
        <v>137</v>
      </c>
      <c r="CA1336" t="s">
        <v>137</v>
      </c>
      <c r="CB1336" t="s">
        <v>137</v>
      </c>
      <c r="CC1336" t="s">
        <v>137</v>
      </c>
      <c r="CD1336" t="s">
        <v>137</v>
      </c>
      <c r="CE1336" t="s">
        <v>137</v>
      </c>
      <c r="CF1336" t="s">
        <v>137</v>
      </c>
      <c r="CG1336" t="s">
        <v>137</v>
      </c>
      <c r="CH1336" t="s">
        <v>137</v>
      </c>
      <c r="CI1336" t="s">
        <v>137</v>
      </c>
      <c r="CJ1336" t="s">
        <v>137</v>
      </c>
      <c r="CK1336" t="s">
        <v>137</v>
      </c>
      <c r="CL1336" t="s">
        <v>137</v>
      </c>
      <c r="CM1336" t="s">
        <v>137</v>
      </c>
      <c r="CN1336" t="s">
        <v>137</v>
      </c>
      <c r="CO1336" t="s">
        <v>137</v>
      </c>
      <c r="CP1336" t="s">
        <v>137</v>
      </c>
      <c r="CQ1336" s="1">
        <v>45756.563888888886</v>
      </c>
      <c r="CR1336" s="1">
        <v>45756.563888888886</v>
      </c>
      <c r="CS1336" s="1">
        <v>45756.563888888886</v>
      </c>
      <c r="CT1336" t="s">
        <v>137</v>
      </c>
      <c r="CU1336" t="s">
        <v>137</v>
      </c>
      <c r="CV1336" t="s">
        <v>8854</v>
      </c>
      <c r="CW1336" t="s">
        <v>8854</v>
      </c>
      <c r="CX1336" s="3"/>
      <c r="CY1336" s="3"/>
      <c r="CZ1336">
        <v>1</v>
      </c>
      <c r="DA1336" t="s">
        <v>8855</v>
      </c>
      <c r="DB1336" t="s">
        <v>137</v>
      </c>
      <c r="DC1336" t="s">
        <v>137</v>
      </c>
      <c r="DD1336" t="s">
        <v>137</v>
      </c>
      <c r="DE1336" t="s">
        <v>137</v>
      </c>
      <c r="DF1336" t="s">
        <v>8856</v>
      </c>
      <c r="DG1336" t="s">
        <v>137</v>
      </c>
      <c r="DH1336" t="s">
        <v>137</v>
      </c>
      <c r="DI1336" t="s">
        <v>137</v>
      </c>
      <c r="DJ1336" t="s">
        <v>137</v>
      </c>
      <c r="DK1336">
        <v>0</v>
      </c>
      <c r="DL1336" t="s">
        <v>137</v>
      </c>
      <c r="DM1336" t="s">
        <v>137</v>
      </c>
      <c r="DN1336" t="s">
        <v>137</v>
      </c>
      <c r="DO1336" s="1">
        <v>45756.563888888886</v>
      </c>
      <c r="DP1336" s="1"/>
      <c r="DQ1336" t="s">
        <v>273</v>
      </c>
      <c r="DR1336" t="s">
        <v>274</v>
      </c>
      <c r="DS1336" t="s">
        <v>275</v>
      </c>
      <c r="DT1336" t="s">
        <v>8857</v>
      </c>
      <c r="DU1336" t="s">
        <v>137</v>
      </c>
      <c r="DV1336" t="s">
        <v>140</v>
      </c>
      <c r="DW1336" t="s">
        <v>137</v>
      </c>
      <c r="DX1336" t="s">
        <v>137</v>
      </c>
      <c r="DY1336" t="s">
        <v>137</v>
      </c>
      <c r="DZ1336" t="s">
        <v>148</v>
      </c>
      <c r="EA1336" t="b">
        <v>0</v>
      </c>
      <c r="EB1336" t="s">
        <v>137</v>
      </c>
    </row>
    <row r="1337" spans="1:132" x14ac:dyDescent="0.25">
      <c r="A1337">
        <v>153841284</v>
      </c>
      <c r="B1337">
        <v>10707</v>
      </c>
      <c r="C1337" t="s">
        <v>192</v>
      </c>
      <c r="D1337" t="s">
        <v>8858</v>
      </c>
      <c r="E1337" t="s">
        <v>134</v>
      </c>
      <c r="F1337" t="s">
        <v>135</v>
      </c>
      <c r="G1337" t="s">
        <v>194</v>
      </c>
      <c r="H1337" t="s">
        <v>927</v>
      </c>
      <c r="I1337" t="s">
        <v>225</v>
      </c>
      <c r="J1337" t="s">
        <v>262</v>
      </c>
      <c r="K1337" t="s">
        <v>263</v>
      </c>
      <c r="L1337" t="s">
        <v>264</v>
      </c>
      <c r="M1337" t="s">
        <v>140</v>
      </c>
      <c r="N1337" t="s">
        <v>2364</v>
      </c>
      <c r="O1337" t="s">
        <v>2364</v>
      </c>
      <c r="P1337" s="1">
        <v>45763</v>
      </c>
      <c r="Q1337" s="1">
        <v>45756.546527777777</v>
      </c>
      <c r="R1337" s="1">
        <v>45756.546527777777</v>
      </c>
      <c r="S1337" s="1">
        <v>45757.560416666667</v>
      </c>
      <c r="T1337" s="1">
        <v>45757.560416666667</v>
      </c>
      <c r="U1337" t="s">
        <v>8859</v>
      </c>
      <c r="V1337" t="s">
        <v>137</v>
      </c>
      <c r="W1337" t="s">
        <v>137</v>
      </c>
      <c r="X1337" t="s">
        <v>231</v>
      </c>
      <c r="Y1337" t="s">
        <v>666</v>
      </c>
      <c r="Z1337" t="s">
        <v>137</v>
      </c>
      <c r="AA1337" t="s">
        <v>137</v>
      </c>
      <c r="AB1337" t="s">
        <v>137</v>
      </c>
      <c r="AC1337" t="s">
        <v>137</v>
      </c>
      <c r="AD1337" s="2"/>
      <c r="AE1337" t="s">
        <v>137</v>
      </c>
      <c r="AF1337" t="s">
        <v>137</v>
      </c>
      <c r="AG1337" t="s">
        <v>137</v>
      </c>
      <c r="AH1337" t="s">
        <v>137</v>
      </c>
      <c r="AI1337" t="s">
        <v>137</v>
      </c>
      <c r="AJ1337" t="s">
        <v>137</v>
      </c>
      <c r="AK1337" t="s">
        <v>137</v>
      </c>
      <c r="AL1337" s="2"/>
      <c r="AM1337" t="s">
        <v>137</v>
      </c>
      <c r="AN1337" t="s">
        <v>137</v>
      </c>
      <c r="AO1337" t="s">
        <v>137</v>
      </c>
      <c r="AP1337" t="s">
        <v>137</v>
      </c>
      <c r="AQ1337" t="s">
        <v>137</v>
      </c>
      <c r="AR1337" t="s">
        <v>137</v>
      </c>
      <c r="AS1337" t="s">
        <v>137</v>
      </c>
      <c r="AT1337" t="s">
        <v>137</v>
      </c>
      <c r="AU1337" t="s">
        <v>137</v>
      </c>
      <c r="AV1337" t="s">
        <v>8860</v>
      </c>
      <c r="AW1337" t="s">
        <v>1627</v>
      </c>
      <c r="AX1337" t="s">
        <v>927</v>
      </c>
      <c r="AY1337" t="s">
        <v>137</v>
      </c>
      <c r="AZ1337" t="s">
        <v>137</v>
      </c>
      <c r="BA1337" t="s">
        <v>137</v>
      </c>
      <c r="BB1337" t="s">
        <v>137</v>
      </c>
      <c r="BC1337" t="s">
        <v>137</v>
      </c>
      <c r="BD1337" t="s">
        <v>137</v>
      </c>
      <c r="BE1337" t="s">
        <v>137</v>
      </c>
      <c r="BF1337" t="s">
        <v>137</v>
      </c>
      <c r="BG1337" t="s">
        <v>137</v>
      </c>
      <c r="BH1337" t="s">
        <v>137</v>
      </c>
      <c r="BI1337" t="s">
        <v>137</v>
      </c>
      <c r="BJ1337" t="s">
        <v>137</v>
      </c>
      <c r="BK1337" t="s">
        <v>137</v>
      </c>
      <c r="BL1337" t="s">
        <v>137</v>
      </c>
      <c r="BM1337" t="s">
        <v>137</v>
      </c>
      <c r="BN1337" t="s">
        <v>137</v>
      </c>
      <c r="BO1337" t="s">
        <v>137</v>
      </c>
      <c r="BP1337" t="s">
        <v>137</v>
      </c>
      <c r="BQ1337" t="s">
        <v>137</v>
      </c>
      <c r="BR1337" t="s">
        <v>137</v>
      </c>
      <c r="BS1337" t="s">
        <v>137</v>
      </c>
      <c r="BT1337" t="s">
        <v>771</v>
      </c>
      <c r="BU1337" t="s">
        <v>771</v>
      </c>
      <c r="BW1337" t="s">
        <v>137</v>
      </c>
      <c r="BX1337" t="s">
        <v>137</v>
      </c>
      <c r="BY1337" t="s">
        <v>137</v>
      </c>
      <c r="BZ1337" t="s">
        <v>137</v>
      </c>
      <c r="CA1337" t="s">
        <v>137</v>
      </c>
      <c r="CB1337" t="s">
        <v>137</v>
      </c>
      <c r="CC1337" t="s">
        <v>137</v>
      </c>
      <c r="CD1337" t="s">
        <v>137</v>
      </c>
      <c r="CE1337" t="s">
        <v>137</v>
      </c>
      <c r="CF1337" t="s">
        <v>137</v>
      </c>
      <c r="CG1337" t="s">
        <v>137</v>
      </c>
      <c r="CH1337" t="s">
        <v>137</v>
      </c>
      <c r="CI1337" t="s">
        <v>137</v>
      </c>
      <c r="CJ1337" t="s">
        <v>137</v>
      </c>
      <c r="CK1337" t="s">
        <v>137</v>
      </c>
      <c r="CL1337" t="s">
        <v>137</v>
      </c>
      <c r="CM1337" t="s">
        <v>137</v>
      </c>
      <c r="CN1337" t="s">
        <v>137</v>
      </c>
      <c r="CO1337" t="s">
        <v>137</v>
      </c>
      <c r="CP1337" t="s">
        <v>137</v>
      </c>
      <c r="CQ1337" s="1">
        <v>45757.560416666667</v>
      </c>
      <c r="CR1337" s="1">
        <v>45757.560416666667</v>
      </c>
      <c r="CS1337" s="1">
        <v>45757.560416666667</v>
      </c>
      <c r="CT1337" t="s">
        <v>137</v>
      </c>
      <c r="CU1337" t="s">
        <v>137</v>
      </c>
      <c r="CV1337" t="s">
        <v>8861</v>
      </c>
      <c r="CW1337" t="s">
        <v>8862</v>
      </c>
      <c r="CX1337" s="3"/>
      <c r="CY1337" s="3"/>
      <c r="CZ1337">
        <v>1</v>
      </c>
      <c r="DA1337" t="s">
        <v>8863</v>
      </c>
      <c r="DB1337" t="s">
        <v>137</v>
      </c>
      <c r="DC1337" t="s">
        <v>137</v>
      </c>
      <c r="DD1337" t="s">
        <v>137</v>
      </c>
      <c r="DE1337" t="s">
        <v>137</v>
      </c>
      <c r="DF1337" t="s">
        <v>137</v>
      </c>
      <c r="DG1337" t="s">
        <v>137</v>
      </c>
      <c r="DH1337" t="s">
        <v>137</v>
      </c>
      <c r="DI1337" t="s">
        <v>137</v>
      </c>
      <c r="DJ1337" t="s">
        <v>137</v>
      </c>
      <c r="DK1337">
        <v>0</v>
      </c>
      <c r="DL1337" t="s">
        <v>209</v>
      </c>
      <c r="DM1337" t="s">
        <v>8864</v>
      </c>
      <c r="DN1337" t="s">
        <v>137</v>
      </c>
      <c r="DO1337" s="1">
        <v>45757.560416666667</v>
      </c>
      <c r="DP1337" s="1"/>
      <c r="DQ1337" t="s">
        <v>262</v>
      </c>
      <c r="DR1337" t="s">
        <v>263</v>
      </c>
      <c r="DS1337" t="s">
        <v>264</v>
      </c>
      <c r="DT1337" t="s">
        <v>137</v>
      </c>
      <c r="DU1337" t="s">
        <v>137</v>
      </c>
      <c r="DV1337" t="s">
        <v>237</v>
      </c>
      <c r="DW1337" t="s">
        <v>137</v>
      </c>
      <c r="DX1337" t="s">
        <v>8865</v>
      </c>
      <c r="DY1337" t="s">
        <v>137</v>
      </c>
      <c r="DZ1337" t="s">
        <v>148</v>
      </c>
      <c r="EA1337" t="b">
        <v>0</v>
      </c>
      <c r="EB1337" t="s">
        <v>137</v>
      </c>
    </row>
    <row r="1338" spans="1:132" x14ac:dyDescent="0.25">
      <c r="A1338">
        <v>153835774</v>
      </c>
      <c r="B1338">
        <v>10706</v>
      </c>
      <c r="C1338" t="s">
        <v>192</v>
      </c>
      <c r="D1338" t="s">
        <v>133</v>
      </c>
      <c r="E1338" t="s">
        <v>134</v>
      </c>
      <c r="F1338" t="s">
        <v>135</v>
      </c>
      <c r="G1338" t="s">
        <v>163</v>
      </c>
      <c r="H1338" t="s">
        <v>4659</v>
      </c>
      <c r="I1338" t="s">
        <v>138</v>
      </c>
      <c r="J1338" t="s">
        <v>150</v>
      </c>
      <c r="K1338" t="s">
        <v>151</v>
      </c>
      <c r="L1338" t="s">
        <v>152</v>
      </c>
      <c r="M1338" t="s">
        <v>140</v>
      </c>
      <c r="N1338" t="s">
        <v>2719</v>
      </c>
      <c r="O1338" t="s">
        <v>2719</v>
      </c>
      <c r="P1338" s="1">
        <v>45777</v>
      </c>
      <c r="Q1338" s="1">
        <v>45756.512499999997</v>
      </c>
      <c r="R1338" s="1">
        <v>45756.512499999997</v>
      </c>
      <c r="S1338" s="1">
        <v>45763.461111111108</v>
      </c>
      <c r="T1338" s="1">
        <v>45763.461111111108</v>
      </c>
      <c r="U1338" t="s">
        <v>8866</v>
      </c>
      <c r="V1338" t="s">
        <v>137</v>
      </c>
      <c r="W1338" t="s">
        <v>137</v>
      </c>
      <c r="X1338" t="s">
        <v>369</v>
      </c>
      <c r="Y1338" t="s">
        <v>370</v>
      </c>
      <c r="Z1338" t="s">
        <v>137</v>
      </c>
      <c r="AA1338" t="s">
        <v>137</v>
      </c>
      <c r="AB1338" t="s">
        <v>137</v>
      </c>
      <c r="AC1338" t="s">
        <v>137</v>
      </c>
      <c r="AD1338" s="2"/>
      <c r="AE1338" t="s">
        <v>137</v>
      </c>
      <c r="AF1338" t="s">
        <v>137</v>
      </c>
      <c r="AG1338" t="s">
        <v>137</v>
      </c>
      <c r="AH1338" t="s">
        <v>137</v>
      </c>
      <c r="AI1338" t="s">
        <v>137</v>
      </c>
      <c r="AJ1338" t="s">
        <v>137</v>
      </c>
      <c r="AK1338" t="s">
        <v>137</v>
      </c>
      <c r="AL1338" s="2"/>
      <c r="AM1338" t="s">
        <v>137</v>
      </c>
      <c r="AN1338" t="s">
        <v>137</v>
      </c>
      <c r="AO1338" t="s">
        <v>137</v>
      </c>
      <c r="AP1338" t="s">
        <v>137</v>
      </c>
      <c r="AQ1338" t="s">
        <v>137</v>
      </c>
      <c r="AR1338" t="s">
        <v>137</v>
      </c>
      <c r="AS1338" t="s">
        <v>137</v>
      </c>
      <c r="AT1338" t="s">
        <v>137</v>
      </c>
      <c r="AU1338" t="s">
        <v>137</v>
      </c>
      <c r="AV1338" t="s">
        <v>137</v>
      </c>
      <c r="AW1338" t="s">
        <v>137</v>
      </c>
      <c r="AX1338" t="s">
        <v>137</v>
      </c>
      <c r="AY1338" t="s">
        <v>137</v>
      </c>
      <c r="AZ1338" t="s">
        <v>137</v>
      </c>
      <c r="BA1338" t="s">
        <v>137</v>
      </c>
      <c r="BB1338" t="s">
        <v>137</v>
      </c>
      <c r="BC1338" t="s">
        <v>137</v>
      </c>
      <c r="BD1338" t="s">
        <v>137</v>
      </c>
      <c r="BE1338" t="s">
        <v>137</v>
      </c>
      <c r="BF1338" t="s">
        <v>137</v>
      </c>
      <c r="BG1338" t="s">
        <v>137</v>
      </c>
      <c r="BH1338" t="s">
        <v>137</v>
      </c>
      <c r="BI1338" t="s">
        <v>137</v>
      </c>
      <c r="BJ1338" t="s">
        <v>137</v>
      </c>
      <c r="BK1338" t="s">
        <v>137</v>
      </c>
      <c r="BL1338" t="s">
        <v>137</v>
      </c>
      <c r="BM1338" t="s">
        <v>137</v>
      </c>
      <c r="BN1338" t="s">
        <v>137</v>
      </c>
      <c r="BO1338" t="s">
        <v>137</v>
      </c>
      <c r="BP1338" t="s">
        <v>8867</v>
      </c>
      <c r="BQ1338" t="s">
        <v>137</v>
      </c>
      <c r="BR1338" t="s">
        <v>137</v>
      </c>
      <c r="BS1338" t="s">
        <v>137</v>
      </c>
      <c r="BT1338" t="s">
        <v>771</v>
      </c>
      <c r="BU1338" t="s">
        <v>771</v>
      </c>
      <c r="BW1338" t="s">
        <v>137</v>
      </c>
      <c r="BX1338" t="s">
        <v>137</v>
      </c>
      <c r="BY1338" t="s">
        <v>137</v>
      </c>
      <c r="BZ1338" t="s">
        <v>137</v>
      </c>
      <c r="CA1338" t="s">
        <v>137</v>
      </c>
      <c r="CB1338" t="s">
        <v>137</v>
      </c>
      <c r="CC1338" t="s">
        <v>137</v>
      </c>
      <c r="CD1338" t="s">
        <v>137</v>
      </c>
      <c r="CE1338" t="s">
        <v>137</v>
      </c>
      <c r="CF1338" t="s">
        <v>137</v>
      </c>
      <c r="CG1338" t="s">
        <v>137</v>
      </c>
      <c r="CH1338" t="s">
        <v>137</v>
      </c>
      <c r="CI1338" t="s">
        <v>137</v>
      </c>
      <c r="CJ1338" t="s">
        <v>137</v>
      </c>
      <c r="CK1338" t="s">
        <v>137</v>
      </c>
      <c r="CL1338" t="s">
        <v>137</v>
      </c>
      <c r="CM1338" t="s">
        <v>137</v>
      </c>
      <c r="CN1338" t="s">
        <v>137</v>
      </c>
      <c r="CO1338" t="s">
        <v>137</v>
      </c>
      <c r="CP1338" t="s">
        <v>137</v>
      </c>
      <c r="CQ1338" s="1">
        <v>45763.461111111108</v>
      </c>
      <c r="CR1338" s="1">
        <v>45763.461111111108</v>
      </c>
      <c r="CS1338" s="1">
        <v>45763.461111111108</v>
      </c>
      <c r="CT1338" t="s">
        <v>8868</v>
      </c>
      <c r="CU1338" t="s">
        <v>8869</v>
      </c>
      <c r="CV1338" t="s">
        <v>8870</v>
      </c>
      <c r="CW1338" t="s">
        <v>8871</v>
      </c>
      <c r="CX1338" s="3"/>
      <c r="CY1338" s="3"/>
      <c r="CZ1338">
        <v>1</v>
      </c>
      <c r="DA1338" t="s">
        <v>8872</v>
      </c>
      <c r="DB1338" t="s">
        <v>137</v>
      </c>
      <c r="DC1338" t="s">
        <v>137</v>
      </c>
      <c r="DD1338" t="s">
        <v>137</v>
      </c>
      <c r="DE1338" t="s">
        <v>137</v>
      </c>
      <c r="DF1338" t="s">
        <v>8873</v>
      </c>
      <c r="DG1338" t="s">
        <v>137</v>
      </c>
      <c r="DH1338" t="s">
        <v>137</v>
      </c>
      <c r="DI1338" t="s">
        <v>137</v>
      </c>
      <c r="DJ1338" t="s">
        <v>137</v>
      </c>
      <c r="DK1338">
        <v>0</v>
      </c>
      <c r="DL1338" t="s">
        <v>209</v>
      </c>
      <c r="DM1338" t="s">
        <v>137</v>
      </c>
      <c r="DN1338" t="s">
        <v>137</v>
      </c>
      <c r="DO1338" s="1">
        <v>45763.461111111108</v>
      </c>
      <c r="DP1338" s="1"/>
      <c r="DQ1338" t="s">
        <v>150</v>
      </c>
      <c r="DR1338" t="s">
        <v>151</v>
      </c>
      <c r="DS1338" t="s">
        <v>152</v>
      </c>
      <c r="DT1338" t="s">
        <v>137</v>
      </c>
      <c r="DU1338" t="s">
        <v>137</v>
      </c>
      <c r="DV1338" t="s">
        <v>137</v>
      </c>
      <c r="DW1338" t="s">
        <v>137</v>
      </c>
      <c r="DX1338" t="s">
        <v>7597</v>
      </c>
      <c r="DY1338" t="s">
        <v>137</v>
      </c>
      <c r="DZ1338" t="s">
        <v>148</v>
      </c>
      <c r="EA1338" t="b">
        <v>0</v>
      </c>
      <c r="EB1338" t="s">
        <v>137</v>
      </c>
    </row>
    <row r="1339" spans="1:132" x14ac:dyDescent="0.25">
      <c r="A1339">
        <v>153835440</v>
      </c>
      <c r="B1339">
        <v>10705</v>
      </c>
      <c r="C1339" t="s">
        <v>192</v>
      </c>
      <c r="D1339" t="s">
        <v>8874</v>
      </c>
      <c r="E1339" t="s">
        <v>134</v>
      </c>
      <c r="F1339" t="s">
        <v>532</v>
      </c>
      <c r="G1339" t="s">
        <v>163</v>
      </c>
      <c r="H1339" t="s">
        <v>137</v>
      </c>
      <c r="I1339" t="s">
        <v>8874</v>
      </c>
      <c r="J1339" t="s">
        <v>262</v>
      </c>
      <c r="K1339" t="s">
        <v>263</v>
      </c>
      <c r="L1339" t="s">
        <v>264</v>
      </c>
      <c r="M1339" t="s">
        <v>140</v>
      </c>
      <c r="N1339" t="s">
        <v>256</v>
      </c>
      <c r="O1339" t="s">
        <v>1231</v>
      </c>
      <c r="P1339" s="1"/>
      <c r="Q1339" s="1">
        <v>45756.510416666664</v>
      </c>
      <c r="R1339" s="1">
        <v>45756.510416666664</v>
      </c>
      <c r="S1339" s="1">
        <v>45756.511111111111</v>
      </c>
      <c r="T1339" s="1">
        <v>45756.511111111111</v>
      </c>
      <c r="U1339" t="s">
        <v>257</v>
      </c>
      <c r="V1339" t="s">
        <v>137</v>
      </c>
      <c r="W1339" t="s">
        <v>137</v>
      </c>
      <c r="X1339" t="s">
        <v>144</v>
      </c>
      <c r="Y1339" t="s">
        <v>137</v>
      </c>
      <c r="Z1339" t="s">
        <v>137</v>
      </c>
      <c r="AA1339" t="s">
        <v>137</v>
      </c>
      <c r="AB1339" t="s">
        <v>137</v>
      </c>
      <c r="AC1339" t="s">
        <v>137</v>
      </c>
      <c r="AD1339" s="2"/>
      <c r="AE1339" t="s">
        <v>137</v>
      </c>
      <c r="AF1339" t="s">
        <v>137</v>
      </c>
      <c r="AG1339" t="s">
        <v>137</v>
      </c>
      <c r="AH1339" t="s">
        <v>137</v>
      </c>
      <c r="AI1339" t="s">
        <v>137</v>
      </c>
      <c r="AJ1339" t="s">
        <v>137</v>
      </c>
      <c r="AK1339" t="s">
        <v>137</v>
      </c>
      <c r="AL1339" s="2"/>
      <c r="AM1339" t="s">
        <v>137</v>
      </c>
      <c r="AN1339" t="s">
        <v>137</v>
      </c>
      <c r="AO1339" t="s">
        <v>137</v>
      </c>
      <c r="AP1339" t="s">
        <v>137</v>
      </c>
      <c r="AQ1339" t="s">
        <v>137</v>
      </c>
      <c r="AR1339" t="s">
        <v>137</v>
      </c>
      <c r="AS1339" t="s">
        <v>137</v>
      </c>
      <c r="AT1339" t="s">
        <v>137</v>
      </c>
      <c r="AU1339" t="s">
        <v>137</v>
      </c>
      <c r="AV1339" t="s">
        <v>137</v>
      </c>
      <c r="AW1339" t="s">
        <v>137</v>
      </c>
      <c r="AX1339" t="s">
        <v>137</v>
      </c>
      <c r="AY1339" t="s">
        <v>137</v>
      </c>
      <c r="AZ1339" t="s">
        <v>137</v>
      </c>
      <c r="BA1339" t="s">
        <v>137</v>
      </c>
      <c r="BB1339" t="s">
        <v>137</v>
      </c>
      <c r="BC1339" t="s">
        <v>137</v>
      </c>
      <c r="BD1339" t="s">
        <v>137</v>
      </c>
      <c r="BE1339" t="s">
        <v>137</v>
      </c>
      <c r="BF1339" t="s">
        <v>137</v>
      </c>
      <c r="BG1339" t="s">
        <v>137</v>
      </c>
      <c r="BH1339" t="s">
        <v>137</v>
      </c>
      <c r="BI1339" t="s">
        <v>137</v>
      </c>
      <c r="BJ1339" t="s">
        <v>137</v>
      </c>
      <c r="BK1339" t="s">
        <v>137</v>
      </c>
      <c r="BL1339" t="s">
        <v>137</v>
      </c>
      <c r="BM1339" t="s">
        <v>137</v>
      </c>
      <c r="BN1339" t="s">
        <v>137</v>
      </c>
      <c r="BO1339" t="s">
        <v>137</v>
      </c>
      <c r="BP1339" t="s">
        <v>137</v>
      </c>
      <c r="BQ1339" t="s">
        <v>137</v>
      </c>
      <c r="BR1339" t="s">
        <v>137</v>
      </c>
      <c r="BS1339" t="s">
        <v>137</v>
      </c>
      <c r="BT1339" t="s">
        <v>771</v>
      </c>
      <c r="BU1339" t="s">
        <v>771</v>
      </c>
      <c r="BW1339" t="s">
        <v>137</v>
      </c>
      <c r="BX1339" t="s">
        <v>137</v>
      </c>
      <c r="BY1339" t="s">
        <v>137</v>
      </c>
      <c r="BZ1339" t="s">
        <v>137</v>
      </c>
      <c r="CA1339" t="s">
        <v>137</v>
      </c>
      <c r="CB1339" t="s">
        <v>137</v>
      </c>
      <c r="CC1339" t="s">
        <v>137</v>
      </c>
      <c r="CD1339" t="s">
        <v>137</v>
      </c>
      <c r="CE1339" t="s">
        <v>137</v>
      </c>
      <c r="CF1339" t="s">
        <v>137</v>
      </c>
      <c r="CG1339" t="s">
        <v>137</v>
      </c>
      <c r="CH1339" t="s">
        <v>137</v>
      </c>
      <c r="CI1339" t="s">
        <v>137</v>
      </c>
      <c r="CJ1339" t="s">
        <v>137</v>
      </c>
      <c r="CK1339" t="s">
        <v>137</v>
      </c>
      <c r="CL1339" t="s">
        <v>137</v>
      </c>
      <c r="CM1339" t="s">
        <v>137</v>
      </c>
      <c r="CN1339" t="s">
        <v>137</v>
      </c>
      <c r="CO1339" t="s">
        <v>137</v>
      </c>
      <c r="CP1339" t="s">
        <v>137</v>
      </c>
      <c r="CQ1339" s="1">
        <v>45756.511111111111</v>
      </c>
      <c r="CR1339" s="1">
        <v>45756.511111111111</v>
      </c>
      <c r="CS1339" s="1">
        <v>45756.511111111111</v>
      </c>
      <c r="CT1339" t="s">
        <v>137</v>
      </c>
      <c r="CU1339" t="s">
        <v>137</v>
      </c>
      <c r="CV1339" t="s">
        <v>8875</v>
      </c>
      <c r="CW1339" t="s">
        <v>8875</v>
      </c>
      <c r="CX1339" s="3"/>
      <c r="CY1339" s="3"/>
      <c r="DA1339" t="s">
        <v>137</v>
      </c>
      <c r="DB1339" t="s">
        <v>137</v>
      </c>
      <c r="DC1339" t="s">
        <v>137</v>
      </c>
      <c r="DD1339" t="s">
        <v>137</v>
      </c>
      <c r="DE1339" t="s">
        <v>137</v>
      </c>
      <c r="DF1339" t="s">
        <v>137</v>
      </c>
      <c r="DG1339" t="s">
        <v>137</v>
      </c>
      <c r="DH1339" t="s">
        <v>137</v>
      </c>
      <c r="DI1339" t="s">
        <v>137</v>
      </c>
      <c r="DJ1339" t="s">
        <v>137</v>
      </c>
      <c r="DK1339">
        <v>0</v>
      </c>
      <c r="DL1339" t="s">
        <v>209</v>
      </c>
      <c r="DM1339" t="s">
        <v>8876</v>
      </c>
      <c r="DN1339" t="s">
        <v>137</v>
      </c>
      <c r="DO1339" s="1">
        <v>45756.511111111111</v>
      </c>
      <c r="DP1339" s="1"/>
      <c r="DQ1339" t="s">
        <v>262</v>
      </c>
      <c r="DR1339" t="s">
        <v>263</v>
      </c>
      <c r="DS1339" t="s">
        <v>264</v>
      </c>
      <c r="DT1339" t="s">
        <v>137</v>
      </c>
      <c r="DU1339" t="s">
        <v>137</v>
      </c>
      <c r="DV1339" t="s">
        <v>137</v>
      </c>
      <c r="DW1339" t="s">
        <v>137</v>
      </c>
      <c r="DX1339" t="s">
        <v>137</v>
      </c>
      <c r="DY1339" t="s">
        <v>137</v>
      </c>
      <c r="DZ1339" t="s">
        <v>168</v>
      </c>
      <c r="EA1339" t="b">
        <v>0</v>
      </c>
      <c r="EB1339" t="s">
        <v>137</v>
      </c>
    </row>
    <row r="1340" spans="1:132" x14ac:dyDescent="0.25">
      <c r="A1340">
        <v>153835403</v>
      </c>
      <c r="B1340">
        <v>10704</v>
      </c>
      <c r="C1340" t="s">
        <v>192</v>
      </c>
      <c r="D1340" t="s">
        <v>8877</v>
      </c>
      <c r="E1340" t="s">
        <v>134</v>
      </c>
      <c r="F1340" t="s">
        <v>135</v>
      </c>
      <c r="G1340" t="s">
        <v>194</v>
      </c>
      <c r="H1340" t="s">
        <v>570</v>
      </c>
      <c r="I1340" t="s">
        <v>138</v>
      </c>
      <c r="J1340" t="s">
        <v>262</v>
      </c>
      <c r="K1340" t="s">
        <v>263</v>
      </c>
      <c r="L1340" t="s">
        <v>264</v>
      </c>
      <c r="M1340" t="s">
        <v>140</v>
      </c>
      <c r="N1340" t="s">
        <v>3925</v>
      </c>
      <c r="O1340" t="s">
        <v>3925</v>
      </c>
      <c r="P1340" s="1">
        <v>45756</v>
      </c>
      <c r="Q1340" s="1">
        <v>45756.509722222225</v>
      </c>
      <c r="R1340" s="1">
        <v>45756.509722222225</v>
      </c>
      <c r="S1340" s="1">
        <v>45805.46875</v>
      </c>
      <c r="T1340" s="1">
        <v>45805.46875</v>
      </c>
      <c r="U1340" t="s">
        <v>8878</v>
      </c>
      <c r="V1340" t="s">
        <v>137</v>
      </c>
      <c r="W1340" t="s">
        <v>137</v>
      </c>
      <c r="X1340" t="s">
        <v>369</v>
      </c>
      <c r="Y1340" t="s">
        <v>2919</v>
      </c>
      <c r="Z1340" t="s">
        <v>137</v>
      </c>
      <c r="AA1340" t="s">
        <v>137</v>
      </c>
      <c r="AB1340" t="s">
        <v>137</v>
      </c>
      <c r="AC1340" t="s">
        <v>137</v>
      </c>
      <c r="AD1340" s="2"/>
      <c r="AE1340" t="s">
        <v>137</v>
      </c>
      <c r="AF1340" t="s">
        <v>137</v>
      </c>
      <c r="AG1340" t="s">
        <v>137</v>
      </c>
      <c r="AH1340" t="s">
        <v>137</v>
      </c>
      <c r="AI1340" t="s">
        <v>137</v>
      </c>
      <c r="AJ1340" t="s">
        <v>137</v>
      </c>
      <c r="AK1340" t="s">
        <v>137</v>
      </c>
      <c r="AL1340" s="2"/>
      <c r="AM1340" t="s">
        <v>137</v>
      </c>
      <c r="AN1340" t="s">
        <v>137</v>
      </c>
      <c r="AO1340" t="s">
        <v>137</v>
      </c>
      <c r="AP1340" t="s">
        <v>137</v>
      </c>
      <c r="AQ1340" t="s">
        <v>137</v>
      </c>
      <c r="AR1340" t="s">
        <v>137</v>
      </c>
      <c r="AS1340" t="s">
        <v>137</v>
      </c>
      <c r="AT1340" t="s">
        <v>137</v>
      </c>
      <c r="AU1340" t="s">
        <v>137</v>
      </c>
      <c r="AV1340" t="s">
        <v>137</v>
      </c>
      <c r="AW1340" t="s">
        <v>137</v>
      </c>
      <c r="AX1340" t="s">
        <v>137</v>
      </c>
      <c r="AY1340" t="s">
        <v>137</v>
      </c>
      <c r="AZ1340" t="s">
        <v>137</v>
      </c>
      <c r="BA1340" t="s">
        <v>137</v>
      </c>
      <c r="BB1340" t="s">
        <v>137</v>
      </c>
      <c r="BC1340" t="s">
        <v>137</v>
      </c>
      <c r="BD1340" t="s">
        <v>137</v>
      </c>
      <c r="BE1340" t="s">
        <v>137</v>
      </c>
      <c r="BF1340" t="s">
        <v>137</v>
      </c>
      <c r="BG1340" t="s">
        <v>137</v>
      </c>
      <c r="BH1340" t="s">
        <v>137</v>
      </c>
      <c r="BI1340" t="s">
        <v>137</v>
      </c>
      <c r="BJ1340" t="s">
        <v>137</v>
      </c>
      <c r="BK1340" t="s">
        <v>137</v>
      </c>
      <c r="BL1340" t="s">
        <v>137</v>
      </c>
      <c r="BM1340" t="s">
        <v>137</v>
      </c>
      <c r="BN1340" t="s">
        <v>137</v>
      </c>
      <c r="BO1340" t="s">
        <v>137</v>
      </c>
      <c r="BP1340" t="s">
        <v>6520</v>
      </c>
      <c r="BQ1340" t="s">
        <v>137</v>
      </c>
      <c r="BR1340" t="s">
        <v>137</v>
      </c>
      <c r="BS1340" t="s">
        <v>137</v>
      </c>
      <c r="BT1340" t="s">
        <v>771</v>
      </c>
      <c r="BU1340" t="s">
        <v>771</v>
      </c>
      <c r="BW1340" t="s">
        <v>137</v>
      </c>
      <c r="BX1340" t="s">
        <v>137</v>
      </c>
      <c r="BY1340" t="s">
        <v>137</v>
      </c>
      <c r="BZ1340" t="s">
        <v>137</v>
      </c>
      <c r="CA1340" t="s">
        <v>137</v>
      </c>
      <c r="CB1340" t="s">
        <v>137</v>
      </c>
      <c r="CC1340" t="s">
        <v>137</v>
      </c>
      <c r="CD1340" t="s">
        <v>137</v>
      </c>
      <c r="CE1340" t="s">
        <v>137</v>
      </c>
      <c r="CF1340" t="s">
        <v>137</v>
      </c>
      <c r="CG1340" t="s">
        <v>137</v>
      </c>
      <c r="CH1340" t="s">
        <v>137</v>
      </c>
      <c r="CI1340" t="s">
        <v>137</v>
      </c>
      <c r="CJ1340" t="s">
        <v>137</v>
      </c>
      <c r="CK1340" t="s">
        <v>137</v>
      </c>
      <c r="CL1340" t="s">
        <v>137</v>
      </c>
      <c r="CM1340" t="s">
        <v>137</v>
      </c>
      <c r="CN1340" t="s">
        <v>137</v>
      </c>
      <c r="CO1340" t="s">
        <v>137</v>
      </c>
      <c r="CP1340" t="s">
        <v>137</v>
      </c>
      <c r="CQ1340" s="1">
        <v>45805.46875</v>
      </c>
      <c r="CR1340" s="1">
        <v>45805.46875</v>
      </c>
      <c r="CS1340" s="1">
        <v>45805.46875</v>
      </c>
      <c r="CT1340" t="s">
        <v>137</v>
      </c>
      <c r="CU1340" t="s">
        <v>137</v>
      </c>
      <c r="CV1340" t="s">
        <v>8879</v>
      </c>
      <c r="CW1340" t="s">
        <v>8880</v>
      </c>
      <c r="CX1340" s="3"/>
      <c r="CY1340" s="3"/>
      <c r="CZ1340">
        <v>1</v>
      </c>
      <c r="DA1340" t="s">
        <v>6523</v>
      </c>
      <c r="DB1340" t="s">
        <v>137</v>
      </c>
      <c r="DC1340" t="s">
        <v>137</v>
      </c>
      <c r="DD1340" t="s">
        <v>137</v>
      </c>
      <c r="DE1340" t="s">
        <v>137</v>
      </c>
      <c r="DF1340" t="s">
        <v>8881</v>
      </c>
      <c r="DG1340" t="s">
        <v>137</v>
      </c>
      <c r="DH1340" t="s">
        <v>137</v>
      </c>
      <c r="DI1340" t="s">
        <v>137</v>
      </c>
      <c r="DJ1340" t="s">
        <v>137</v>
      </c>
      <c r="DK1340">
        <v>0</v>
      </c>
      <c r="DL1340" t="s">
        <v>209</v>
      </c>
      <c r="DM1340" t="s">
        <v>8882</v>
      </c>
      <c r="DN1340" t="s">
        <v>137</v>
      </c>
      <c r="DO1340" s="1">
        <v>45805.46875</v>
      </c>
      <c r="DP1340" s="1"/>
      <c r="DQ1340" t="s">
        <v>262</v>
      </c>
      <c r="DR1340" t="s">
        <v>263</v>
      </c>
      <c r="DS1340" t="s">
        <v>264</v>
      </c>
      <c r="DT1340" t="s">
        <v>137</v>
      </c>
      <c r="DU1340" t="s">
        <v>137</v>
      </c>
      <c r="DV1340" t="s">
        <v>137</v>
      </c>
      <c r="DW1340" t="s">
        <v>137</v>
      </c>
      <c r="DX1340" t="s">
        <v>137</v>
      </c>
      <c r="DY1340" t="s">
        <v>137</v>
      </c>
      <c r="DZ1340" t="s">
        <v>148</v>
      </c>
      <c r="EA1340" t="b">
        <v>0</v>
      </c>
      <c r="EB1340" t="s">
        <v>137</v>
      </c>
    </row>
    <row r="1341" spans="1:132" x14ac:dyDescent="0.25">
      <c r="A1341">
        <v>153833520</v>
      </c>
      <c r="B1341">
        <v>10703</v>
      </c>
      <c r="C1341" t="s">
        <v>192</v>
      </c>
      <c r="D1341" t="s">
        <v>8883</v>
      </c>
      <c r="E1341" t="s">
        <v>134</v>
      </c>
      <c r="F1341" t="s">
        <v>532</v>
      </c>
      <c r="G1341" t="s">
        <v>292</v>
      </c>
      <c r="H1341" t="s">
        <v>744</v>
      </c>
      <c r="I1341" t="s">
        <v>8884</v>
      </c>
      <c r="J1341" t="s">
        <v>262</v>
      </c>
      <c r="K1341" t="s">
        <v>263</v>
      </c>
      <c r="L1341" t="s">
        <v>264</v>
      </c>
      <c r="M1341" t="s">
        <v>140</v>
      </c>
      <c r="N1341" t="s">
        <v>833</v>
      </c>
      <c r="O1341" t="s">
        <v>1231</v>
      </c>
      <c r="P1341" s="1"/>
      <c r="Q1341" s="1">
        <v>45756.498611111114</v>
      </c>
      <c r="R1341" s="1">
        <v>45756.498611111114</v>
      </c>
      <c r="S1341" s="1">
        <v>45756.499305555553</v>
      </c>
      <c r="T1341" s="1">
        <v>45756.499305555553</v>
      </c>
      <c r="U1341" t="s">
        <v>8885</v>
      </c>
      <c r="V1341" t="s">
        <v>137</v>
      </c>
      <c r="W1341" t="s">
        <v>137</v>
      </c>
      <c r="X1341" t="s">
        <v>185</v>
      </c>
      <c r="Y1341" t="s">
        <v>361</v>
      </c>
      <c r="Z1341" t="s">
        <v>137</v>
      </c>
      <c r="AA1341" t="s">
        <v>137</v>
      </c>
      <c r="AB1341" t="s">
        <v>137</v>
      </c>
      <c r="AC1341" t="s">
        <v>137</v>
      </c>
      <c r="AD1341" s="2"/>
      <c r="AE1341" t="s">
        <v>137</v>
      </c>
      <c r="AF1341" t="s">
        <v>137</v>
      </c>
      <c r="AG1341" t="s">
        <v>137</v>
      </c>
      <c r="AH1341" t="s">
        <v>137</v>
      </c>
      <c r="AI1341" t="s">
        <v>137</v>
      </c>
      <c r="AJ1341" t="s">
        <v>137</v>
      </c>
      <c r="AK1341" t="s">
        <v>137</v>
      </c>
      <c r="AL1341" s="2"/>
      <c r="AM1341" t="s">
        <v>137</v>
      </c>
      <c r="AN1341" t="s">
        <v>137</v>
      </c>
      <c r="AO1341" t="s">
        <v>137</v>
      </c>
      <c r="AP1341" t="s">
        <v>137</v>
      </c>
      <c r="AQ1341" t="s">
        <v>137</v>
      </c>
      <c r="AR1341" t="s">
        <v>137</v>
      </c>
      <c r="AS1341" t="s">
        <v>137</v>
      </c>
      <c r="AT1341" t="s">
        <v>137</v>
      </c>
      <c r="AU1341" t="s">
        <v>137</v>
      </c>
      <c r="AV1341" t="s">
        <v>137</v>
      </c>
      <c r="AW1341" t="s">
        <v>137</v>
      </c>
      <c r="AX1341" t="s">
        <v>137</v>
      </c>
      <c r="AY1341" t="s">
        <v>137</v>
      </c>
      <c r="AZ1341" t="s">
        <v>137</v>
      </c>
      <c r="BA1341" t="s">
        <v>137</v>
      </c>
      <c r="BB1341" t="s">
        <v>137</v>
      </c>
      <c r="BC1341" t="s">
        <v>137</v>
      </c>
      <c r="BD1341" t="s">
        <v>137</v>
      </c>
      <c r="BE1341" t="s">
        <v>137</v>
      </c>
      <c r="BF1341" t="s">
        <v>137</v>
      </c>
      <c r="BG1341" t="s">
        <v>137</v>
      </c>
      <c r="BH1341" t="s">
        <v>137</v>
      </c>
      <c r="BI1341" t="s">
        <v>137</v>
      </c>
      <c r="BJ1341" t="s">
        <v>137</v>
      </c>
      <c r="BK1341" t="s">
        <v>137</v>
      </c>
      <c r="BL1341" t="s">
        <v>137</v>
      </c>
      <c r="BM1341" t="s">
        <v>137</v>
      </c>
      <c r="BN1341" t="s">
        <v>137</v>
      </c>
      <c r="BO1341" t="s">
        <v>137</v>
      </c>
      <c r="BP1341" t="s">
        <v>137</v>
      </c>
      <c r="BQ1341" t="s">
        <v>137</v>
      </c>
      <c r="BR1341" t="s">
        <v>137</v>
      </c>
      <c r="BS1341" t="s">
        <v>137</v>
      </c>
      <c r="BT1341" t="s">
        <v>771</v>
      </c>
      <c r="BU1341" t="s">
        <v>771</v>
      </c>
      <c r="BW1341" t="s">
        <v>137</v>
      </c>
      <c r="BX1341" t="s">
        <v>137</v>
      </c>
      <c r="BY1341" t="s">
        <v>137</v>
      </c>
      <c r="BZ1341" t="s">
        <v>137</v>
      </c>
      <c r="CA1341" t="s">
        <v>137</v>
      </c>
      <c r="CB1341" t="s">
        <v>137</v>
      </c>
      <c r="CC1341" t="s">
        <v>137</v>
      </c>
      <c r="CD1341" t="s">
        <v>137</v>
      </c>
      <c r="CE1341" t="s">
        <v>137</v>
      </c>
      <c r="CF1341" t="s">
        <v>137</v>
      </c>
      <c r="CG1341" t="s">
        <v>137</v>
      </c>
      <c r="CH1341" t="s">
        <v>137</v>
      </c>
      <c r="CI1341" t="s">
        <v>137</v>
      </c>
      <c r="CJ1341" t="s">
        <v>137</v>
      </c>
      <c r="CK1341" t="s">
        <v>137</v>
      </c>
      <c r="CL1341" t="s">
        <v>137</v>
      </c>
      <c r="CM1341" t="s">
        <v>137</v>
      </c>
      <c r="CN1341" t="s">
        <v>137</v>
      </c>
      <c r="CO1341" t="s">
        <v>137</v>
      </c>
      <c r="CP1341" t="s">
        <v>137</v>
      </c>
      <c r="CQ1341" s="1">
        <v>45756.499305555553</v>
      </c>
      <c r="CR1341" s="1">
        <v>45756.5</v>
      </c>
      <c r="CS1341" s="1">
        <v>45756.499305555553</v>
      </c>
      <c r="CT1341" t="s">
        <v>137</v>
      </c>
      <c r="CU1341" t="s">
        <v>137</v>
      </c>
      <c r="CV1341" t="s">
        <v>8886</v>
      </c>
      <c r="CW1341" t="s">
        <v>8886</v>
      </c>
      <c r="CX1341" s="3"/>
      <c r="CY1341" s="3"/>
      <c r="DA1341" t="s">
        <v>137</v>
      </c>
      <c r="DB1341" t="s">
        <v>137</v>
      </c>
      <c r="DC1341" t="s">
        <v>137</v>
      </c>
      <c r="DD1341" t="s">
        <v>137</v>
      </c>
      <c r="DE1341" t="s">
        <v>137</v>
      </c>
      <c r="DF1341" t="s">
        <v>137</v>
      </c>
      <c r="DG1341" t="s">
        <v>137</v>
      </c>
      <c r="DH1341" t="s">
        <v>137</v>
      </c>
      <c r="DI1341" t="s">
        <v>137</v>
      </c>
      <c r="DJ1341" t="s">
        <v>137</v>
      </c>
      <c r="DK1341">
        <v>0</v>
      </c>
      <c r="DL1341" t="s">
        <v>209</v>
      </c>
      <c r="DM1341" t="s">
        <v>8887</v>
      </c>
      <c r="DN1341" t="s">
        <v>137</v>
      </c>
      <c r="DO1341" s="1">
        <v>45756.499305555553</v>
      </c>
      <c r="DP1341" s="1"/>
      <c r="DQ1341" t="s">
        <v>262</v>
      </c>
      <c r="DR1341" t="s">
        <v>263</v>
      </c>
      <c r="DS1341" t="s">
        <v>264</v>
      </c>
      <c r="DT1341" t="s">
        <v>137</v>
      </c>
      <c r="DU1341" t="s">
        <v>137</v>
      </c>
      <c r="DV1341" t="s">
        <v>137</v>
      </c>
      <c r="DW1341" t="s">
        <v>137</v>
      </c>
      <c r="DX1341" t="s">
        <v>137</v>
      </c>
      <c r="DY1341" t="s">
        <v>137</v>
      </c>
      <c r="DZ1341" t="s">
        <v>168</v>
      </c>
      <c r="EA1341" t="b">
        <v>0</v>
      </c>
      <c r="EB1341" t="s">
        <v>137</v>
      </c>
    </row>
    <row r="1342" spans="1:132" x14ac:dyDescent="0.25">
      <c r="A1342">
        <v>153825531</v>
      </c>
      <c r="B1342">
        <v>10702</v>
      </c>
      <c r="C1342" t="s">
        <v>192</v>
      </c>
      <c r="D1342" t="s">
        <v>133</v>
      </c>
      <c r="E1342" t="s">
        <v>134</v>
      </c>
      <c r="F1342" t="s">
        <v>135</v>
      </c>
      <c r="G1342" t="s">
        <v>136</v>
      </c>
      <c r="H1342" t="s">
        <v>137</v>
      </c>
      <c r="I1342" t="s">
        <v>138</v>
      </c>
      <c r="J1342" t="s">
        <v>273</v>
      </c>
      <c r="K1342" t="s">
        <v>274</v>
      </c>
      <c r="L1342" t="s">
        <v>275</v>
      </c>
      <c r="M1342" t="s">
        <v>137</v>
      </c>
      <c r="N1342" t="s">
        <v>2940</v>
      </c>
      <c r="O1342" t="s">
        <v>2940</v>
      </c>
      <c r="P1342" s="1">
        <v>45756</v>
      </c>
      <c r="Q1342" s="1">
        <v>45756.456250000003</v>
      </c>
      <c r="R1342" s="1">
        <v>45756.456250000003</v>
      </c>
      <c r="S1342" s="1">
        <v>45756.534722222219</v>
      </c>
      <c r="T1342" s="1">
        <v>45756.534722222219</v>
      </c>
      <c r="U1342" t="s">
        <v>8888</v>
      </c>
      <c r="V1342" t="s">
        <v>137</v>
      </c>
      <c r="W1342" t="s">
        <v>137</v>
      </c>
      <c r="X1342" t="s">
        <v>1417</v>
      </c>
      <c r="Y1342" t="s">
        <v>713</v>
      </c>
      <c r="Z1342" t="s">
        <v>137</v>
      </c>
      <c r="AA1342" t="s">
        <v>137</v>
      </c>
      <c r="AB1342" t="s">
        <v>137</v>
      </c>
      <c r="AC1342" t="s">
        <v>137</v>
      </c>
      <c r="AD1342" s="2"/>
      <c r="AE1342" t="s">
        <v>137</v>
      </c>
      <c r="AF1342" t="s">
        <v>137</v>
      </c>
      <c r="AG1342" t="s">
        <v>137</v>
      </c>
      <c r="AH1342" t="s">
        <v>137</v>
      </c>
      <c r="AI1342" t="s">
        <v>137</v>
      </c>
      <c r="AJ1342" t="s">
        <v>137</v>
      </c>
      <c r="AK1342" t="s">
        <v>137</v>
      </c>
      <c r="AL1342" s="2"/>
      <c r="AM1342" t="s">
        <v>137</v>
      </c>
      <c r="AN1342" t="s">
        <v>137</v>
      </c>
      <c r="AO1342" t="s">
        <v>137</v>
      </c>
      <c r="AP1342" t="s">
        <v>137</v>
      </c>
      <c r="AQ1342" t="s">
        <v>137</v>
      </c>
      <c r="AR1342" t="s">
        <v>137</v>
      </c>
      <c r="AS1342" t="s">
        <v>137</v>
      </c>
      <c r="AT1342" t="s">
        <v>137</v>
      </c>
      <c r="AU1342" t="s">
        <v>137</v>
      </c>
      <c r="AV1342" t="s">
        <v>137</v>
      </c>
      <c r="AW1342" t="s">
        <v>137</v>
      </c>
      <c r="AX1342" t="s">
        <v>137</v>
      </c>
      <c r="AY1342" t="s">
        <v>137</v>
      </c>
      <c r="AZ1342" t="s">
        <v>137</v>
      </c>
      <c r="BA1342" t="s">
        <v>137</v>
      </c>
      <c r="BB1342" t="s">
        <v>137</v>
      </c>
      <c r="BC1342" t="s">
        <v>137</v>
      </c>
      <c r="BD1342" t="s">
        <v>137</v>
      </c>
      <c r="BE1342" t="s">
        <v>137</v>
      </c>
      <c r="BF1342" t="s">
        <v>137</v>
      </c>
      <c r="BG1342" t="s">
        <v>137</v>
      </c>
      <c r="BH1342" t="s">
        <v>137</v>
      </c>
      <c r="BI1342" t="s">
        <v>137</v>
      </c>
      <c r="BJ1342" t="s">
        <v>137</v>
      </c>
      <c r="BK1342" t="s">
        <v>137</v>
      </c>
      <c r="BL1342" t="s">
        <v>137</v>
      </c>
      <c r="BM1342" t="s">
        <v>137</v>
      </c>
      <c r="BN1342" t="s">
        <v>137</v>
      </c>
      <c r="BO1342" t="s">
        <v>137</v>
      </c>
      <c r="BP1342" t="s">
        <v>8889</v>
      </c>
      <c r="BQ1342" t="s">
        <v>137</v>
      </c>
      <c r="BR1342" t="s">
        <v>137</v>
      </c>
      <c r="BS1342" t="s">
        <v>137</v>
      </c>
      <c r="BT1342" t="s">
        <v>137</v>
      </c>
      <c r="BU1342" t="s">
        <v>137</v>
      </c>
      <c r="BW1342" t="s">
        <v>137</v>
      </c>
      <c r="BX1342" t="s">
        <v>137</v>
      </c>
      <c r="BY1342" t="s">
        <v>137</v>
      </c>
      <c r="BZ1342" t="s">
        <v>137</v>
      </c>
      <c r="CA1342" t="s">
        <v>137</v>
      </c>
      <c r="CB1342" t="s">
        <v>137</v>
      </c>
      <c r="CC1342" t="s">
        <v>137</v>
      </c>
      <c r="CD1342" t="s">
        <v>137</v>
      </c>
      <c r="CE1342" t="s">
        <v>137</v>
      </c>
      <c r="CF1342" t="s">
        <v>137</v>
      </c>
      <c r="CG1342" t="s">
        <v>137</v>
      </c>
      <c r="CH1342" t="s">
        <v>137</v>
      </c>
      <c r="CI1342" t="s">
        <v>137</v>
      </c>
      <c r="CJ1342" t="s">
        <v>137</v>
      </c>
      <c r="CK1342" t="s">
        <v>137</v>
      </c>
      <c r="CL1342" t="s">
        <v>137</v>
      </c>
      <c r="CM1342" t="s">
        <v>137</v>
      </c>
      <c r="CN1342" t="s">
        <v>137</v>
      </c>
      <c r="CO1342" t="s">
        <v>137</v>
      </c>
      <c r="CP1342" t="s">
        <v>137</v>
      </c>
      <c r="CQ1342" s="1">
        <v>45756.534722222219</v>
      </c>
      <c r="CR1342" s="1">
        <v>45756.534722222219</v>
      </c>
      <c r="CS1342" s="1">
        <v>45756.534722222219</v>
      </c>
      <c r="CT1342" t="s">
        <v>137</v>
      </c>
      <c r="CU1342" t="s">
        <v>137</v>
      </c>
      <c r="CV1342" t="s">
        <v>8890</v>
      </c>
      <c r="CW1342" t="s">
        <v>8890</v>
      </c>
      <c r="CX1342" s="3"/>
      <c r="CY1342" s="3"/>
      <c r="CZ1342">
        <v>1</v>
      </c>
      <c r="DA1342" t="s">
        <v>8891</v>
      </c>
      <c r="DB1342" t="s">
        <v>137</v>
      </c>
      <c r="DC1342" t="s">
        <v>137</v>
      </c>
      <c r="DD1342" t="s">
        <v>137</v>
      </c>
      <c r="DE1342" t="s">
        <v>137</v>
      </c>
      <c r="DF1342" t="s">
        <v>8892</v>
      </c>
      <c r="DG1342" t="s">
        <v>137</v>
      </c>
      <c r="DH1342" t="s">
        <v>137</v>
      </c>
      <c r="DI1342" t="s">
        <v>137</v>
      </c>
      <c r="DJ1342" t="s">
        <v>137</v>
      </c>
      <c r="DK1342">
        <v>0</v>
      </c>
      <c r="DL1342" t="s">
        <v>137</v>
      </c>
      <c r="DM1342" t="s">
        <v>137</v>
      </c>
      <c r="DN1342" t="s">
        <v>137</v>
      </c>
      <c r="DO1342" s="1">
        <v>45756.534722222219</v>
      </c>
      <c r="DP1342" s="1"/>
      <c r="DQ1342" t="s">
        <v>273</v>
      </c>
      <c r="DR1342" t="s">
        <v>274</v>
      </c>
      <c r="DS1342" t="s">
        <v>275</v>
      </c>
      <c r="DT1342" t="s">
        <v>137</v>
      </c>
      <c r="DU1342" t="s">
        <v>137</v>
      </c>
      <c r="DV1342" t="s">
        <v>137</v>
      </c>
      <c r="DW1342" t="s">
        <v>137</v>
      </c>
      <c r="DX1342" t="s">
        <v>137</v>
      </c>
      <c r="DY1342" t="s">
        <v>137</v>
      </c>
      <c r="DZ1342" t="s">
        <v>148</v>
      </c>
      <c r="EA1342" t="b">
        <v>0</v>
      </c>
      <c r="EB1342" t="s">
        <v>137</v>
      </c>
    </row>
    <row r="1343" spans="1:132" x14ac:dyDescent="0.25">
      <c r="A1343">
        <v>153819541</v>
      </c>
      <c r="B1343">
        <v>10701</v>
      </c>
      <c r="C1343" t="s">
        <v>192</v>
      </c>
      <c r="D1343" t="s">
        <v>7424</v>
      </c>
      <c r="E1343" t="s">
        <v>134</v>
      </c>
      <c r="F1343" t="s">
        <v>135</v>
      </c>
      <c r="G1343" t="s">
        <v>163</v>
      </c>
      <c r="H1343" t="s">
        <v>767</v>
      </c>
      <c r="I1343" t="s">
        <v>7425</v>
      </c>
      <c r="J1343" t="s">
        <v>150</v>
      </c>
      <c r="K1343" t="s">
        <v>151</v>
      </c>
      <c r="L1343" t="s">
        <v>152</v>
      </c>
      <c r="M1343" t="s">
        <v>137</v>
      </c>
      <c r="N1343" t="s">
        <v>1360</v>
      </c>
      <c r="O1343" t="s">
        <v>1360</v>
      </c>
      <c r="P1343" s="1"/>
      <c r="Q1343" s="1">
        <v>45756.422222222223</v>
      </c>
      <c r="R1343" s="1">
        <v>45756.422222222223</v>
      </c>
      <c r="S1343" s="1">
        <v>45756.435416666667</v>
      </c>
      <c r="T1343" s="1">
        <v>45756.435416666667</v>
      </c>
      <c r="U1343" t="s">
        <v>8893</v>
      </c>
      <c r="V1343" t="s">
        <v>137</v>
      </c>
      <c r="W1343" t="s">
        <v>137</v>
      </c>
      <c r="X1343" t="s">
        <v>144</v>
      </c>
      <c r="Y1343" t="s">
        <v>199</v>
      </c>
      <c r="Z1343" t="s">
        <v>137</v>
      </c>
      <c r="AA1343" t="s">
        <v>137</v>
      </c>
      <c r="AB1343" t="s">
        <v>137</v>
      </c>
      <c r="AC1343" t="s">
        <v>137</v>
      </c>
      <c r="AD1343" s="2"/>
      <c r="AE1343" t="s">
        <v>137</v>
      </c>
      <c r="AF1343" t="s">
        <v>137</v>
      </c>
      <c r="AG1343" t="s">
        <v>137</v>
      </c>
      <c r="AH1343" t="s">
        <v>137</v>
      </c>
      <c r="AI1343" t="s">
        <v>137</v>
      </c>
      <c r="AJ1343" t="s">
        <v>137</v>
      </c>
      <c r="AK1343" t="s">
        <v>137</v>
      </c>
      <c r="AL1343" s="2"/>
      <c r="AM1343" t="s">
        <v>137</v>
      </c>
      <c r="AN1343" t="s">
        <v>137</v>
      </c>
      <c r="AO1343" t="s">
        <v>137</v>
      </c>
      <c r="AP1343" t="s">
        <v>137</v>
      </c>
      <c r="AQ1343" t="s">
        <v>137</v>
      </c>
      <c r="AR1343" t="s">
        <v>137</v>
      </c>
      <c r="AS1343" t="s">
        <v>137</v>
      </c>
      <c r="AT1343" t="s">
        <v>137</v>
      </c>
      <c r="AU1343" t="s">
        <v>137</v>
      </c>
      <c r="AV1343" t="s">
        <v>137</v>
      </c>
      <c r="AW1343" t="s">
        <v>1362</v>
      </c>
      <c r="AX1343" t="s">
        <v>137</v>
      </c>
      <c r="AY1343" t="s">
        <v>137</v>
      </c>
      <c r="AZ1343" t="s">
        <v>137</v>
      </c>
      <c r="BA1343" t="s">
        <v>137</v>
      </c>
      <c r="BB1343" t="s">
        <v>137</v>
      </c>
      <c r="BC1343" t="s">
        <v>137</v>
      </c>
      <c r="BD1343" t="s">
        <v>137</v>
      </c>
      <c r="BE1343" t="s">
        <v>137</v>
      </c>
      <c r="BF1343" t="s">
        <v>137</v>
      </c>
      <c r="BG1343" t="s">
        <v>7428</v>
      </c>
      <c r="BH1343" t="s">
        <v>8894</v>
      </c>
      <c r="BI1343" t="s">
        <v>137</v>
      </c>
      <c r="BJ1343" t="s">
        <v>7592</v>
      </c>
      <c r="BK1343" t="s">
        <v>8895</v>
      </c>
      <c r="BL1343" t="s">
        <v>137</v>
      </c>
      <c r="BM1343" t="s">
        <v>137</v>
      </c>
      <c r="BN1343" t="s">
        <v>137</v>
      </c>
      <c r="BO1343" t="s">
        <v>137</v>
      </c>
      <c r="BP1343" t="s">
        <v>137</v>
      </c>
      <c r="BQ1343" t="s">
        <v>137</v>
      </c>
      <c r="BR1343" t="s">
        <v>137</v>
      </c>
      <c r="BS1343" t="s">
        <v>137</v>
      </c>
      <c r="BT1343" t="s">
        <v>137</v>
      </c>
      <c r="BU1343" t="s">
        <v>137</v>
      </c>
      <c r="BW1343" t="s">
        <v>137</v>
      </c>
      <c r="BX1343" t="s">
        <v>137</v>
      </c>
      <c r="BY1343" t="s">
        <v>137</v>
      </c>
      <c r="BZ1343" t="s">
        <v>137</v>
      </c>
      <c r="CA1343" t="s">
        <v>137</v>
      </c>
      <c r="CB1343" t="s">
        <v>137</v>
      </c>
      <c r="CC1343" t="s">
        <v>137</v>
      </c>
      <c r="CD1343" t="s">
        <v>137</v>
      </c>
      <c r="CE1343" t="s">
        <v>137</v>
      </c>
      <c r="CF1343" t="s">
        <v>137</v>
      </c>
      <c r="CG1343" t="s">
        <v>137</v>
      </c>
      <c r="CH1343" t="s">
        <v>137</v>
      </c>
      <c r="CI1343" t="s">
        <v>137</v>
      </c>
      <c r="CJ1343" t="s">
        <v>137</v>
      </c>
      <c r="CK1343" t="s">
        <v>137</v>
      </c>
      <c r="CL1343" t="s">
        <v>137</v>
      </c>
      <c r="CM1343" t="s">
        <v>137</v>
      </c>
      <c r="CN1343" t="s">
        <v>137</v>
      </c>
      <c r="CO1343" t="s">
        <v>137</v>
      </c>
      <c r="CP1343" t="s">
        <v>137</v>
      </c>
      <c r="CQ1343" s="1">
        <v>45756.435416666667</v>
      </c>
      <c r="CR1343" s="1">
        <v>45756.435416666667</v>
      </c>
      <c r="CS1343" s="1">
        <v>45756.435416666667</v>
      </c>
      <c r="CT1343" t="s">
        <v>8896</v>
      </c>
      <c r="CU1343" t="s">
        <v>8896</v>
      </c>
      <c r="CV1343" t="s">
        <v>8897</v>
      </c>
      <c r="CW1343" t="s">
        <v>8897</v>
      </c>
      <c r="CX1343" s="3"/>
      <c r="CY1343" s="3"/>
      <c r="CZ1343">
        <v>1</v>
      </c>
      <c r="DA1343" t="s">
        <v>8898</v>
      </c>
      <c r="DB1343" t="s">
        <v>137</v>
      </c>
      <c r="DC1343" t="s">
        <v>137</v>
      </c>
      <c r="DD1343" t="s">
        <v>137</v>
      </c>
      <c r="DE1343" t="s">
        <v>137</v>
      </c>
      <c r="DF1343" t="s">
        <v>8899</v>
      </c>
      <c r="DG1343" t="s">
        <v>137</v>
      </c>
      <c r="DH1343" t="s">
        <v>137</v>
      </c>
      <c r="DI1343" t="s">
        <v>137</v>
      </c>
      <c r="DJ1343" t="s">
        <v>137</v>
      </c>
      <c r="DK1343">
        <v>0</v>
      </c>
      <c r="DL1343" t="s">
        <v>209</v>
      </c>
      <c r="DM1343" t="s">
        <v>137</v>
      </c>
      <c r="DN1343" t="s">
        <v>137</v>
      </c>
      <c r="DO1343" s="1">
        <v>45756.435416666667</v>
      </c>
      <c r="DP1343" s="1"/>
      <c r="DQ1343" t="s">
        <v>150</v>
      </c>
      <c r="DR1343" t="s">
        <v>151</v>
      </c>
      <c r="DS1343" t="s">
        <v>152</v>
      </c>
      <c r="DT1343" t="s">
        <v>137</v>
      </c>
      <c r="DU1343" t="s">
        <v>137</v>
      </c>
      <c r="DV1343" t="s">
        <v>137</v>
      </c>
      <c r="DW1343" t="s">
        <v>137</v>
      </c>
      <c r="DX1343" t="s">
        <v>137</v>
      </c>
      <c r="DY1343" t="s">
        <v>137</v>
      </c>
      <c r="DZ1343" t="s">
        <v>148</v>
      </c>
      <c r="EA1343" t="b">
        <v>0</v>
      </c>
      <c r="EB1343" t="s">
        <v>137</v>
      </c>
    </row>
    <row r="1344" spans="1:132" x14ac:dyDescent="0.25">
      <c r="A1344">
        <v>153819527</v>
      </c>
      <c r="B1344">
        <v>10700</v>
      </c>
      <c r="C1344" t="s">
        <v>1001</v>
      </c>
      <c r="D1344" t="s">
        <v>133</v>
      </c>
      <c r="E1344" t="s">
        <v>134</v>
      </c>
      <c r="F1344" t="s">
        <v>135</v>
      </c>
      <c r="G1344" t="s">
        <v>136</v>
      </c>
      <c r="H1344" t="s">
        <v>137</v>
      </c>
      <c r="I1344" t="s">
        <v>138</v>
      </c>
      <c r="J1344" t="s">
        <v>708</v>
      </c>
      <c r="K1344" t="s">
        <v>709</v>
      </c>
      <c r="L1344" t="s">
        <v>710</v>
      </c>
      <c r="M1344" t="s">
        <v>137</v>
      </c>
      <c r="N1344" t="s">
        <v>811</v>
      </c>
      <c r="O1344" t="s">
        <v>811</v>
      </c>
      <c r="P1344" s="1">
        <v>45756</v>
      </c>
      <c r="Q1344" s="1">
        <v>45756.422222222223</v>
      </c>
      <c r="R1344" s="1">
        <v>45756.422222222223</v>
      </c>
      <c r="S1344" s="1">
        <v>45786.46597222222</v>
      </c>
      <c r="T1344" s="1">
        <v>45786.46597222222</v>
      </c>
      <c r="U1344" t="s">
        <v>8900</v>
      </c>
      <c r="V1344" t="s">
        <v>137</v>
      </c>
      <c r="W1344" t="s">
        <v>137</v>
      </c>
      <c r="X1344" t="s">
        <v>454</v>
      </c>
      <c r="Y1344" t="s">
        <v>813</v>
      </c>
      <c r="Z1344" t="s">
        <v>137</v>
      </c>
      <c r="AA1344" t="s">
        <v>137</v>
      </c>
      <c r="AB1344" t="s">
        <v>137</v>
      </c>
      <c r="AC1344" t="s">
        <v>137</v>
      </c>
      <c r="AD1344" s="2"/>
      <c r="AE1344" t="s">
        <v>137</v>
      </c>
      <c r="AF1344" t="s">
        <v>137</v>
      </c>
      <c r="AG1344" t="s">
        <v>137</v>
      </c>
      <c r="AH1344" t="s">
        <v>137</v>
      </c>
      <c r="AI1344" t="s">
        <v>137</v>
      </c>
      <c r="AJ1344" t="s">
        <v>137</v>
      </c>
      <c r="AK1344" t="s">
        <v>137</v>
      </c>
      <c r="AL1344" s="2"/>
      <c r="AM1344" t="s">
        <v>137</v>
      </c>
      <c r="AN1344" t="s">
        <v>137</v>
      </c>
      <c r="AO1344" t="s">
        <v>137</v>
      </c>
      <c r="AP1344" t="s">
        <v>137</v>
      </c>
      <c r="AQ1344" t="s">
        <v>137</v>
      </c>
      <c r="AR1344" t="s">
        <v>137</v>
      </c>
      <c r="AS1344" t="s">
        <v>137</v>
      </c>
      <c r="AT1344" t="s">
        <v>137</v>
      </c>
      <c r="AU1344" t="s">
        <v>137</v>
      </c>
      <c r="AV1344" t="s">
        <v>137</v>
      </c>
      <c r="AW1344" t="s">
        <v>137</v>
      </c>
      <c r="AX1344" t="s">
        <v>137</v>
      </c>
      <c r="AY1344" t="s">
        <v>137</v>
      </c>
      <c r="AZ1344" t="s">
        <v>137</v>
      </c>
      <c r="BA1344" t="s">
        <v>137</v>
      </c>
      <c r="BB1344" t="s">
        <v>137</v>
      </c>
      <c r="BC1344" t="s">
        <v>137</v>
      </c>
      <c r="BD1344" t="s">
        <v>137</v>
      </c>
      <c r="BE1344" t="s">
        <v>137</v>
      </c>
      <c r="BF1344" t="s">
        <v>137</v>
      </c>
      <c r="BG1344" t="s">
        <v>137</v>
      </c>
      <c r="BH1344" t="s">
        <v>137</v>
      </c>
      <c r="BI1344" t="s">
        <v>137</v>
      </c>
      <c r="BJ1344" t="s">
        <v>137</v>
      </c>
      <c r="BK1344" t="s">
        <v>137</v>
      </c>
      <c r="BL1344" t="s">
        <v>137</v>
      </c>
      <c r="BM1344" t="s">
        <v>137</v>
      </c>
      <c r="BN1344" t="s">
        <v>137</v>
      </c>
      <c r="BO1344" t="s">
        <v>137</v>
      </c>
      <c r="BP1344" t="s">
        <v>8901</v>
      </c>
      <c r="BQ1344" t="s">
        <v>137</v>
      </c>
      <c r="BR1344" t="s">
        <v>137</v>
      </c>
      <c r="BS1344" t="s">
        <v>137</v>
      </c>
      <c r="BT1344" t="s">
        <v>137</v>
      </c>
      <c r="BU1344" t="s">
        <v>137</v>
      </c>
      <c r="BW1344" t="s">
        <v>137</v>
      </c>
      <c r="BX1344" t="s">
        <v>137</v>
      </c>
      <c r="BY1344" t="s">
        <v>137</v>
      </c>
      <c r="BZ1344" t="s">
        <v>137</v>
      </c>
      <c r="CA1344" t="s">
        <v>137</v>
      </c>
      <c r="CB1344" t="s">
        <v>137</v>
      </c>
      <c r="CC1344" t="s">
        <v>137</v>
      </c>
      <c r="CD1344" t="s">
        <v>137</v>
      </c>
      <c r="CE1344" t="s">
        <v>137</v>
      </c>
      <c r="CF1344" t="s">
        <v>137</v>
      </c>
      <c r="CG1344" t="s">
        <v>137</v>
      </c>
      <c r="CH1344" t="s">
        <v>137</v>
      </c>
      <c r="CI1344" t="s">
        <v>137</v>
      </c>
      <c r="CJ1344" t="s">
        <v>137</v>
      </c>
      <c r="CK1344" t="s">
        <v>137</v>
      </c>
      <c r="CL1344" t="s">
        <v>137</v>
      </c>
      <c r="CM1344" t="s">
        <v>137</v>
      </c>
      <c r="CN1344" t="s">
        <v>137</v>
      </c>
      <c r="CO1344" t="s">
        <v>137</v>
      </c>
      <c r="CP1344" t="s">
        <v>137</v>
      </c>
      <c r="CQ1344" s="1">
        <v>45756.599305555559</v>
      </c>
      <c r="CR1344" s="1">
        <v>45786.46597222222</v>
      </c>
      <c r="CS1344" s="1"/>
      <c r="CT1344" t="s">
        <v>8902</v>
      </c>
      <c r="CU1344" t="s">
        <v>8902</v>
      </c>
      <c r="CV1344" t="s">
        <v>137</v>
      </c>
      <c r="CW1344" t="s">
        <v>137</v>
      </c>
      <c r="CX1344" s="3"/>
      <c r="CY1344" s="3"/>
      <c r="CZ1344">
        <v>2</v>
      </c>
      <c r="DA1344" t="s">
        <v>8903</v>
      </c>
      <c r="DB1344" t="s">
        <v>137</v>
      </c>
      <c r="DC1344" t="s">
        <v>137</v>
      </c>
      <c r="DD1344" t="s">
        <v>137</v>
      </c>
      <c r="DE1344" t="s">
        <v>137</v>
      </c>
      <c r="DF1344" t="s">
        <v>8904</v>
      </c>
      <c r="DG1344" t="s">
        <v>900</v>
      </c>
      <c r="DH1344" t="s">
        <v>2672</v>
      </c>
      <c r="DI1344" t="s">
        <v>137</v>
      </c>
      <c r="DJ1344" t="s">
        <v>137</v>
      </c>
      <c r="DK1344">
        <v>0</v>
      </c>
      <c r="DL1344" t="s">
        <v>137</v>
      </c>
      <c r="DM1344" t="s">
        <v>137</v>
      </c>
      <c r="DN1344" t="s">
        <v>137</v>
      </c>
      <c r="DO1344" s="1"/>
      <c r="DP1344" s="1"/>
      <c r="DQ1344" t="s">
        <v>137</v>
      </c>
      <c r="DR1344" t="s">
        <v>137</v>
      </c>
      <c r="DS1344" t="s">
        <v>137</v>
      </c>
      <c r="DT1344" t="s">
        <v>137</v>
      </c>
      <c r="DU1344" t="s">
        <v>137</v>
      </c>
      <c r="DV1344" t="s">
        <v>137</v>
      </c>
      <c r="DW1344" t="s">
        <v>137</v>
      </c>
      <c r="DX1344" t="s">
        <v>8905</v>
      </c>
      <c r="DY1344" t="s">
        <v>137</v>
      </c>
      <c r="DZ1344" t="s">
        <v>148</v>
      </c>
      <c r="EA1344" t="b">
        <v>0</v>
      </c>
      <c r="EB1344" t="s">
        <v>137</v>
      </c>
    </row>
    <row r="1345" spans="1:132" x14ac:dyDescent="0.25">
      <c r="A1345">
        <v>153818365</v>
      </c>
      <c r="B1345">
        <v>10699</v>
      </c>
      <c r="C1345" t="s">
        <v>192</v>
      </c>
      <c r="D1345" t="s">
        <v>133</v>
      </c>
      <c r="E1345" t="s">
        <v>134</v>
      </c>
      <c r="F1345" t="s">
        <v>135</v>
      </c>
      <c r="G1345" t="s">
        <v>136</v>
      </c>
      <c r="H1345" t="s">
        <v>137</v>
      </c>
      <c r="I1345" t="s">
        <v>138</v>
      </c>
      <c r="J1345" t="s">
        <v>1465</v>
      </c>
      <c r="K1345" t="s">
        <v>1136</v>
      </c>
      <c r="L1345" t="s">
        <v>1466</v>
      </c>
      <c r="M1345" t="s">
        <v>137</v>
      </c>
      <c r="N1345" t="s">
        <v>2218</v>
      </c>
      <c r="O1345" t="s">
        <v>2218</v>
      </c>
      <c r="P1345" s="1">
        <v>45756</v>
      </c>
      <c r="Q1345" s="1">
        <v>45756.415277777778</v>
      </c>
      <c r="R1345" s="1">
        <v>45756.415277777778</v>
      </c>
      <c r="S1345" s="1">
        <v>45792.400694444441</v>
      </c>
      <c r="T1345" s="1">
        <v>45792.400694444441</v>
      </c>
      <c r="U1345" t="s">
        <v>1250</v>
      </c>
      <c r="V1345" t="s">
        <v>137</v>
      </c>
      <c r="W1345" t="s">
        <v>137</v>
      </c>
      <c r="X1345" t="s">
        <v>176</v>
      </c>
      <c r="Y1345" t="s">
        <v>370</v>
      </c>
      <c r="Z1345" t="s">
        <v>137</v>
      </c>
      <c r="AA1345" t="s">
        <v>137</v>
      </c>
      <c r="AB1345" t="s">
        <v>137</v>
      </c>
      <c r="AC1345" t="s">
        <v>137</v>
      </c>
      <c r="AD1345" s="2"/>
      <c r="AE1345" t="s">
        <v>137</v>
      </c>
      <c r="AF1345" t="s">
        <v>137</v>
      </c>
      <c r="AG1345" t="s">
        <v>137</v>
      </c>
      <c r="AH1345" t="s">
        <v>137</v>
      </c>
      <c r="AI1345" t="s">
        <v>137</v>
      </c>
      <c r="AJ1345" t="s">
        <v>137</v>
      </c>
      <c r="AK1345" t="s">
        <v>137</v>
      </c>
      <c r="AL1345" s="2"/>
      <c r="AM1345" t="s">
        <v>137</v>
      </c>
      <c r="AN1345" t="s">
        <v>137</v>
      </c>
      <c r="AO1345" t="s">
        <v>137</v>
      </c>
      <c r="AP1345" t="s">
        <v>137</v>
      </c>
      <c r="AQ1345" t="s">
        <v>137</v>
      </c>
      <c r="AR1345" t="s">
        <v>137</v>
      </c>
      <c r="AS1345" t="s">
        <v>137</v>
      </c>
      <c r="AT1345" t="s">
        <v>137</v>
      </c>
      <c r="AU1345" t="s">
        <v>137</v>
      </c>
      <c r="AV1345" t="s">
        <v>137</v>
      </c>
      <c r="AW1345" t="s">
        <v>137</v>
      </c>
      <c r="AX1345" t="s">
        <v>137</v>
      </c>
      <c r="AY1345" t="s">
        <v>137</v>
      </c>
      <c r="AZ1345" t="s">
        <v>137</v>
      </c>
      <c r="BA1345" t="s">
        <v>137</v>
      </c>
      <c r="BB1345" t="s">
        <v>137</v>
      </c>
      <c r="BC1345" t="s">
        <v>137</v>
      </c>
      <c r="BD1345" t="s">
        <v>137</v>
      </c>
      <c r="BE1345" t="s">
        <v>137</v>
      </c>
      <c r="BF1345" t="s">
        <v>137</v>
      </c>
      <c r="BG1345" t="s">
        <v>137</v>
      </c>
      <c r="BH1345" t="s">
        <v>137</v>
      </c>
      <c r="BI1345" t="s">
        <v>137</v>
      </c>
      <c r="BJ1345" t="s">
        <v>137</v>
      </c>
      <c r="BK1345" t="s">
        <v>137</v>
      </c>
      <c r="BL1345" t="s">
        <v>137</v>
      </c>
      <c r="BM1345" t="s">
        <v>137</v>
      </c>
      <c r="BN1345" t="s">
        <v>137</v>
      </c>
      <c r="BO1345" t="s">
        <v>137</v>
      </c>
      <c r="BP1345" t="s">
        <v>8906</v>
      </c>
      <c r="BQ1345" t="s">
        <v>137</v>
      </c>
      <c r="BR1345" t="s">
        <v>137</v>
      </c>
      <c r="BS1345" t="s">
        <v>137</v>
      </c>
      <c r="BT1345" t="s">
        <v>137</v>
      </c>
      <c r="BU1345" t="s">
        <v>137</v>
      </c>
      <c r="BW1345" t="s">
        <v>137</v>
      </c>
      <c r="BX1345" t="s">
        <v>137</v>
      </c>
      <c r="BY1345" t="s">
        <v>137</v>
      </c>
      <c r="BZ1345" t="s">
        <v>137</v>
      </c>
      <c r="CA1345" t="s">
        <v>137</v>
      </c>
      <c r="CB1345" t="s">
        <v>137</v>
      </c>
      <c r="CC1345" t="s">
        <v>137</v>
      </c>
      <c r="CD1345" t="s">
        <v>137</v>
      </c>
      <c r="CE1345" t="s">
        <v>137</v>
      </c>
      <c r="CF1345" t="s">
        <v>137</v>
      </c>
      <c r="CG1345" t="s">
        <v>137</v>
      </c>
      <c r="CH1345" t="s">
        <v>137</v>
      </c>
      <c r="CI1345" t="s">
        <v>137</v>
      </c>
      <c r="CJ1345" t="s">
        <v>137</v>
      </c>
      <c r="CK1345" t="s">
        <v>137</v>
      </c>
      <c r="CL1345" t="s">
        <v>137</v>
      </c>
      <c r="CM1345" t="s">
        <v>137</v>
      </c>
      <c r="CN1345" t="s">
        <v>137</v>
      </c>
      <c r="CO1345" t="s">
        <v>137</v>
      </c>
      <c r="CP1345" t="s">
        <v>137</v>
      </c>
      <c r="CQ1345" s="1">
        <v>45792.400694444441</v>
      </c>
      <c r="CR1345" s="1">
        <v>45792.400694444441</v>
      </c>
      <c r="CS1345" s="1">
        <v>45792.400694444441</v>
      </c>
      <c r="CT1345" t="s">
        <v>8907</v>
      </c>
      <c r="CU1345" t="s">
        <v>8908</v>
      </c>
      <c r="CV1345" t="s">
        <v>8909</v>
      </c>
      <c r="CW1345" t="s">
        <v>8910</v>
      </c>
      <c r="CX1345" s="3"/>
      <c r="CY1345" s="3"/>
      <c r="CZ1345">
        <v>1</v>
      </c>
      <c r="DA1345" t="s">
        <v>8911</v>
      </c>
      <c r="DB1345" t="s">
        <v>137</v>
      </c>
      <c r="DC1345" t="s">
        <v>137</v>
      </c>
      <c r="DD1345" t="s">
        <v>137</v>
      </c>
      <c r="DE1345" t="s">
        <v>137</v>
      </c>
      <c r="DF1345" t="s">
        <v>8912</v>
      </c>
      <c r="DG1345" t="s">
        <v>900</v>
      </c>
      <c r="DH1345" t="s">
        <v>6859</v>
      </c>
      <c r="DI1345" t="s">
        <v>137</v>
      </c>
      <c r="DJ1345" t="s">
        <v>137</v>
      </c>
      <c r="DK1345">
        <v>0</v>
      </c>
      <c r="DL1345" t="s">
        <v>209</v>
      </c>
      <c r="DM1345" t="s">
        <v>137</v>
      </c>
      <c r="DN1345" t="s">
        <v>137</v>
      </c>
      <c r="DO1345" s="1">
        <v>45792.400694444441</v>
      </c>
      <c r="DP1345" s="1"/>
      <c r="DQ1345" t="s">
        <v>557</v>
      </c>
      <c r="DR1345" t="s">
        <v>558</v>
      </c>
      <c r="DS1345" t="s">
        <v>559</v>
      </c>
      <c r="DT1345" t="s">
        <v>137</v>
      </c>
      <c r="DU1345" t="s">
        <v>137</v>
      </c>
      <c r="DV1345" t="s">
        <v>137</v>
      </c>
      <c r="DW1345" t="s">
        <v>137</v>
      </c>
      <c r="DX1345" t="s">
        <v>8913</v>
      </c>
      <c r="DY1345" t="s">
        <v>137</v>
      </c>
      <c r="DZ1345" t="s">
        <v>148</v>
      </c>
      <c r="EA1345" t="b">
        <v>0</v>
      </c>
      <c r="EB1345" t="s">
        <v>137</v>
      </c>
    </row>
    <row r="1346" spans="1:132" x14ac:dyDescent="0.25">
      <c r="A1346">
        <v>153816381</v>
      </c>
      <c r="B1346">
        <v>10698</v>
      </c>
      <c r="C1346" t="s">
        <v>192</v>
      </c>
      <c r="D1346" t="s">
        <v>7424</v>
      </c>
      <c r="E1346" t="s">
        <v>134</v>
      </c>
      <c r="F1346" t="s">
        <v>135</v>
      </c>
      <c r="G1346" t="s">
        <v>163</v>
      </c>
      <c r="H1346" t="s">
        <v>767</v>
      </c>
      <c r="I1346" t="s">
        <v>7425</v>
      </c>
      <c r="J1346" t="s">
        <v>150</v>
      </c>
      <c r="K1346" t="s">
        <v>151</v>
      </c>
      <c r="L1346" t="s">
        <v>152</v>
      </c>
      <c r="M1346" t="s">
        <v>137</v>
      </c>
      <c r="N1346" t="s">
        <v>1360</v>
      </c>
      <c r="O1346" t="s">
        <v>1360</v>
      </c>
      <c r="P1346" s="1">
        <v>45756</v>
      </c>
      <c r="Q1346" s="1">
        <v>45756.402083333334</v>
      </c>
      <c r="R1346" s="1">
        <v>45756.402083333334</v>
      </c>
      <c r="S1346" s="1">
        <v>45756.438888888886</v>
      </c>
      <c r="T1346" s="1">
        <v>45756.438888888886</v>
      </c>
      <c r="U1346" t="s">
        <v>7426</v>
      </c>
      <c r="V1346" t="s">
        <v>137</v>
      </c>
      <c r="W1346" t="s">
        <v>137</v>
      </c>
      <c r="X1346" t="s">
        <v>231</v>
      </c>
      <c r="Y1346" t="s">
        <v>199</v>
      </c>
      <c r="Z1346" t="s">
        <v>137</v>
      </c>
      <c r="AA1346" t="s">
        <v>137</v>
      </c>
      <c r="AB1346" t="s">
        <v>137</v>
      </c>
      <c r="AC1346" t="s">
        <v>137</v>
      </c>
      <c r="AD1346" s="2"/>
      <c r="AE1346" t="s">
        <v>137</v>
      </c>
      <c r="AF1346" t="s">
        <v>137</v>
      </c>
      <c r="AG1346" t="s">
        <v>137</v>
      </c>
      <c r="AH1346" t="s">
        <v>137</v>
      </c>
      <c r="AI1346" t="s">
        <v>137</v>
      </c>
      <c r="AJ1346" t="s">
        <v>137</v>
      </c>
      <c r="AK1346" t="s">
        <v>137</v>
      </c>
      <c r="AL1346" s="2"/>
      <c r="AM1346" t="s">
        <v>137</v>
      </c>
      <c r="AN1346" t="s">
        <v>137</v>
      </c>
      <c r="AO1346" t="s">
        <v>137</v>
      </c>
      <c r="AP1346" t="s">
        <v>137</v>
      </c>
      <c r="AQ1346" t="s">
        <v>137</v>
      </c>
      <c r="AR1346" t="s">
        <v>137</v>
      </c>
      <c r="AS1346" t="s">
        <v>137</v>
      </c>
      <c r="AT1346" t="s">
        <v>137</v>
      </c>
      <c r="AU1346" t="s">
        <v>137</v>
      </c>
      <c r="AV1346" t="s">
        <v>137</v>
      </c>
      <c r="AW1346" t="s">
        <v>1362</v>
      </c>
      <c r="AX1346" t="s">
        <v>137</v>
      </c>
      <c r="AY1346" t="s">
        <v>137</v>
      </c>
      <c r="AZ1346" t="s">
        <v>137</v>
      </c>
      <c r="BA1346" t="s">
        <v>137</v>
      </c>
      <c r="BB1346" t="s">
        <v>137</v>
      </c>
      <c r="BC1346" t="s">
        <v>137</v>
      </c>
      <c r="BD1346" t="s">
        <v>137</v>
      </c>
      <c r="BE1346" t="s">
        <v>137</v>
      </c>
      <c r="BF1346" t="s">
        <v>137</v>
      </c>
      <c r="BG1346" t="s">
        <v>7428</v>
      </c>
      <c r="BH1346" t="s">
        <v>8914</v>
      </c>
      <c r="BI1346" t="s">
        <v>137</v>
      </c>
      <c r="BJ1346" t="s">
        <v>7592</v>
      </c>
      <c r="BK1346" t="s">
        <v>8915</v>
      </c>
      <c r="BL1346" t="s">
        <v>137</v>
      </c>
      <c r="BM1346" t="s">
        <v>137</v>
      </c>
      <c r="BN1346" t="s">
        <v>137</v>
      </c>
      <c r="BO1346" t="s">
        <v>137</v>
      </c>
      <c r="BP1346" t="s">
        <v>137</v>
      </c>
      <c r="BQ1346" t="s">
        <v>137</v>
      </c>
      <c r="BR1346" t="s">
        <v>137</v>
      </c>
      <c r="BS1346" t="s">
        <v>137</v>
      </c>
      <c r="BT1346" t="s">
        <v>137</v>
      </c>
      <c r="BU1346" t="s">
        <v>137</v>
      </c>
      <c r="BW1346" t="s">
        <v>137</v>
      </c>
      <c r="BX1346" t="s">
        <v>137</v>
      </c>
      <c r="BY1346" t="s">
        <v>137</v>
      </c>
      <c r="BZ1346" t="s">
        <v>137</v>
      </c>
      <c r="CA1346" t="s">
        <v>137</v>
      </c>
      <c r="CB1346" t="s">
        <v>137</v>
      </c>
      <c r="CC1346" t="s">
        <v>137</v>
      </c>
      <c r="CD1346" t="s">
        <v>137</v>
      </c>
      <c r="CE1346" t="s">
        <v>137</v>
      </c>
      <c r="CF1346" t="s">
        <v>137</v>
      </c>
      <c r="CG1346" t="s">
        <v>137</v>
      </c>
      <c r="CH1346" t="s">
        <v>137</v>
      </c>
      <c r="CI1346" t="s">
        <v>137</v>
      </c>
      <c r="CJ1346" t="s">
        <v>137</v>
      </c>
      <c r="CK1346" t="s">
        <v>137</v>
      </c>
      <c r="CL1346" t="s">
        <v>137</v>
      </c>
      <c r="CM1346" t="s">
        <v>137</v>
      </c>
      <c r="CN1346" t="s">
        <v>137</v>
      </c>
      <c r="CO1346" t="s">
        <v>137</v>
      </c>
      <c r="CP1346" t="s">
        <v>137</v>
      </c>
      <c r="CQ1346" s="1">
        <v>45756.438888888886</v>
      </c>
      <c r="CR1346" s="1">
        <v>45756.438888888886</v>
      </c>
      <c r="CS1346" s="1">
        <v>45756.438888888886</v>
      </c>
      <c r="CT1346" t="s">
        <v>8916</v>
      </c>
      <c r="CU1346" t="s">
        <v>8916</v>
      </c>
      <c r="CV1346" t="s">
        <v>8917</v>
      </c>
      <c r="CW1346" t="s">
        <v>8917</v>
      </c>
      <c r="CX1346" s="3"/>
      <c r="CY1346" s="3"/>
      <c r="CZ1346">
        <v>1</v>
      </c>
      <c r="DA1346" t="s">
        <v>8918</v>
      </c>
      <c r="DB1346" t="s">
        <v>137</v>
      </c>
      <c r="DC1346" t="s">
        <v>137</v>
      </c>
      <c r="DD1346" t="s">
        <v>137</v>
      </c>
      <c r="DE1346" t="s">
        <v>137</v>
      </c>
      <c r="DF1346" t="s">
        <v>8919</v>
      </c>
      <c r="DG1346" t="s">
        <v>137</v>
      </c>
      <c r="DH1346" t="s">
        <v>137</v>
      </c>
      <c r="DI1346" t="s">
        <v>137</v>
      </c>
      <c r="DJ1346" t="s">
        <v>137</v>
      </c>
      <c r="DK1346">
        <v>0</v>
      </c>
      <c r="DL1346" t="s">
        <v>209</v>
      </c>
      <c r="DM1346" t="s">
        <v>137</v>
      </c>
      <c r="DN1346" t="s">
        <v>137</v>
      </c>
      <c r="DO1346" s="1">
        <v>45756.438888888886</v>
      </c>
      <c r="DP1346" s="1"/>
      <c r="DQ1346" t="s">
        <v>150</v>
      </c>
      <c r="DR1346" t="s">
        <v>151</v>
      </c>
      <c r="DS1346" t="s">
        <v>152</v>
      </c>
      <c r="DT1346" t="s">
        <v>137</v>
      </c>
      <c r="DU1346" t="s">
        <v>137</v>
      </c>
      <c r="DV1346" t="s">
        <v>137</v>
      </c>
      <c r="DW1346" t="s">
        <v>137</v>
      </c>
      <c r="DX1346" t="s">
        <v>137</v>
      </c>
      <c r="DY1346" t="s">
        <v>137</v>
      </c>
      <c r="DZ1346" t="s">
        <v>148</v>
      </c>
      <c r="EA1346" t="b">
        <v>0</v>
      </c>
      <c r="EB1346" t="s">
        <v>137</v>
      </c>
    </row>
    <row r="1347" spans="1:132" x14ac:dyDescent="0.25">
      <c r="A1347">
        <v>153784099</v>
      </c>
      <c r="B1347">
        <v>10697</v>
      </c>
      <c r="C1347" t="s">
        <v>192</v>
      </c>
      <c r="D1347" t="s">
        <v>8920</v>
      </c>
      <c r="E1347" t="s">
        <v>134</v>
      </c>
      <c r="F1347" t="s">
        <v>135</v>
      </c>
      <c r="G1347" t="s">
        <v>194</v>
      </c>
      <c r="H1347" t="s">
        <v>570</v>
      </c>
      <c r="I1347" t="s">
        <v>225</v>
      </c>
      <c r="J1347" t="s">
        <v>262</v>
      </c>
      <c r="K1347" t="s">
        <v>263</v>
      </c>
      <c r="L1347" t="s">
        <v>264</v>
      </c>
      <c r="M1347" t="s">
        <v>140</v>
      </c>
      <c r="N1347" t="s">
        <v>673</v>
      </c>
      <c r="O1347" t="s">
        <v>673</v>
      </c>
      <c r="P1347" s="1">
        <v>45755</v>
      </c>
      <c r="Q1347" s="1">
        <v>45755.69027777778</v>
      </c>
      <c r="R1347" s="1">
        <v>45755.69027777778</v>
      </c>
      <c r="S1347" s="1">
        <v>45769.473611111112</v>
      </c>
      <c r="T1347" s="1">
        <v>45769.473611111112</v>
      </c>
      <c r="U1347" t="s">
        <v>8921</v>
      </c>
      <c r="V1347" t="s">
        <v>137</v>
      </c>
      <c r="W1347" t="s">
        <v>137</v>
      </c>
      <c r="X1347" t="s">
        <v>144</v>
      </c>
      <c r="Y1347" t="s">
        <v>440</v>
      </c>
      <c r="Z1347" t="s">
        <v>137</v>
      </c>
      <c r="AA1347" t="s">
        <v>137</v>
      </c>
      <c r="AB1347" t="s">
        <v>137</v>
      </c>
      <c r="AC1347" t="s">
        <v>137</v>
      </c>
      <c r="AD1347" s="2"/>
      <c r="AE1347" t="s">
        <v>137</v>
      </c>
      <c r="AF1347" t="s">
        <v>137</v>
      </c>
      <c r="AG1347" t="s">
        <v>137</v>
      </c>
      <c r="AH1347" t="s">
        <v>137</v>
      </c>
      <c r="AI1347" t="s">
        <v>137</v>
      </c>
      <c r="AJ1347" t="s">
        <v>137</v>
      </c>
      <c r="AK1347" t="s">
        <v>137</v>
      </c>
      <c r="AL1347" s="2"/>
      <c r="AM1347" t="s">
        <v>137</v>
      </c>
      <c r="AN1347" t="s">
        <v>137</v>
      </c>
      <c r="AO1347" t="s">
        <v>137</v>
      </c>
      <c r="AP1347" t="s">
        <v>137</v>
      </c>
      <c r="AQ1347" t="s">
        <v>137</v>
      </c>
      <c r="AR1347" t="s">
        <v>137</v>
      </c>
      <c r="AS1347" t="s">
        <v>137</v>
      </c>
      <c r="AT1347" t="s">
        <v>137</v>
      </c>
      <c r="AU1347" t="s">
        <v>137</v>
      </c>
      <c r="AV1347" t="s">
        <v>8922</v>
      </c>
      <c r="AW1347" t="s">
        <v>8923</v>
      </c>
      <c r="AX1347" t="s">
        <v>978</v>
      </c>
      <c r="AY1347" t="s">
        <v>137</v>
      </c>
      <c r="AZ1347" t="s">
        <v>137</v>
      </c>
      <c r="BA1347" t="s">
        <v>137</v>
      </c>
      <c r="BB1347" t="s">
        <v>137</v>
      </c>
      <c r="BC1347" t="s">
        <v>137</v>
      </c>
      <c r="BD1347" t="s">
        <v>137</v>
      </c>
      <c r="BE1347" t="s">
        <v>137</v>
      </c>
      <c r="BF1347" t="s">
        <v>137</v>
      </c>
      <c r="BG1347" t="s">
        <v>137</v>
      </c>
      <c r="BH1347" t="s">
        <v>137</v>
      </c>
      <c r="BI1347" t="s">
        <v>137</v>
      </c>
      <c r="BJ1347" t="s">
        <v>137</v>
      </c>
      <c r="BK1347" t="s">
        <v>137</v>
      </c>
      <c r="BL1347" t="s">
        <v>137</v>
      </c>
      <c r="BM1347" t="s">
        <v>137</v>
      </c>
      <c r="BN1347" t="s">
        <v>137</v>
      </c>
      <c r="BO1347" t="s">
        <v>137</v>
      </c>
      <c r="BP1347" t="s">
        <v>137</v>
      </c>
      <c r="BQ1347" t="s">
        <v>137</v>
      </c>
      <c r="BR1347" t="s">
        <v>137</v>
      </c>
      <c r="BS1347" t="s">
        <v>137</v>
      </c>
      <c r="BT1347" t="s">
        <v>771</v>
      </c>
      <c r="BU1347" t="s">
        <v>771</v>
      </c>
      <c r="BW1347" t="s">
        <v>137</v>
      </c>
      <c r="BX1347" t="s">
        <v>137</v>
      </c>
      <c r="BY1347" t="s">
        <v>137</v>
      </c>
      <c r="BZ1347" t="s">
        <v>137</v>
      </c>
      <c r="CA1347" t="s">
        <v>137</v>
      </c>
      <c r="CB1347" t="s">
        <v>137</v>
      </c>
      <c r="CC1347" t="s">
        <v>137</v>
      </c>
      <c r="CD1347" t="s">
        <v>137</v>
      </c>
      <c r="CE1347" t="s">
        <v>137</v>
      </c>
      <c r="CF1347" t="s">
        <v>137</v>
      </c>
      <c r="CG1347" t="s">
        <v>137</v>
      </c>
      <c r="CH1347" t="s">
        <v>137</v>
      </c>
      <c r="CI1347" t="s">
        <v>137</v>
      </c>
      <c r="CJ1347" t="s">
        <v>137</v>
      </c>
      <c r="CK1347" t="s">
        <v>137</v>
      </c>
      <c r="CL1347" t="s">
        <v>137</v>
      </c>
      <c r="CM1347" t="s">
        <v>137</v>
      </c>
      <c r="CN1347" t="s">
        <v>137</v>
      </c>
      <c r="CO1347" t="s">
        <v>137</v>
      </c>
      <c r="CP1347" t="s">
        <v>137</v>
      </c>
      <c r="CQ1347" s="1">
        <v>45769.473611111112</v>
      </c>
      <c r="CR1347" s="1">
        <v>45769.473611111112</v>
      </c>
      <c r="CS1347" s="1">
        <v>45769.473611111112</v>
      </c>
      <c r="CT1347" t="s">
        <v>8924</v>
      </c>
      <c r="CU1347" t="s">
        <v>8925</v>
      </c>
      <c r="CV1347" t="s">
        <v>6381</v>
      </c>
      <c r="CW1347" t="s">
        <v>8926</v>
      </c>
      <c r="CX1347" s="3"/>
      <c r="CY1347" s="3"/>
      <c r="CZ1347">
        <v>2</v>
      </c>
      <c r="DA1347" t="s">
        <v>8927</v>
      </c>
      <c r="DB1347" t="s">
        <v>137</v>
      </c>
      <c r="DC1347" t="s">
        <v>137</v>
      </c>
      <c r="DD1347" t="s">
        <v>137</v>
      </c>
      <c r="DE1347" t="s">
        <v>137</v>
      </c>
      <c r="DF1347" t="s">
        <v>8928</v>
      </c>
      <c r="DG1347" t="s">
        <v>900</v>
      </c>
      <c r="DH1347" t="s">
        <v>1558</v>
      </c>
      <c r="DI1347" t="s">
        <v>137</v>
      </c>
      <c r="DJ1347" t="s">
        <v>137</v>
      </c>
      <c r="DK1347">
        <v>0</v>
      </c>
      <c r="DL1347" t="s">
        <v>209</v>
      </c>
      <c r="DM1347" t="s">
        <v>8929</v>
      </c>
      <c r="DN1347" t="s">
        <v>137</v>
      </c>
      <c r="DO1347" s="1">
        <v>45769.473611111112</v>
      </c>
      <c r="DP1347" s="1"/>
      <c r="DQ1347" t="s">
        <v>262</v>
      </c>
      <c r="DR1347" t="s">
        <v>263</v>
      </c>
      <c r="DS1347" t="s">
        <v>264</v>
      </c>
      <c r="DT1347" t="s">
        <v>137</v>
      </c>
      <c r="DU1347" t="s">
        <v>137</v>
      </c>
      <c r="DV1347" t="s">
        <v>237</v>
      </c>
      <c r="DW1347" t="s">
        <v>137</v>
      </c>
      <c r="DX1347" t="s">
        <v>3166</v>
      </c>
      <c r="DY1347" t="s">
        <v>137</v>
      </c>
      <c r="DZ1347" t="s">
        <v>148</v>
      </c>
      <c r="EA1347" t="b">
        <v>0</v>
      </c>
      <c r="EB1347" t="s">
        <v>137</v>
      </c>
    </row>
    <row r="1348" spans="1:132" x14ac:dyDescent="0.25">
      <c r="A1348">
        <v>153784055</v>
      </c>
      <c r="B1348">
        <v>10696</v>
      </c>
      <c r="C1348" t="s">
        <v>192</v>
      </c>
      <c r="D1348" t="s">
        <v>8930</v>
      </c>
      <c r="E1348" t="s">
        <v>134</v>
      </c>
      <c r="F1348" t="s">
        <v>135</v>
      </c>
      <c r="G1348" t="s">
        <v>194</v>
      </c>
      <c r="H1348" t="s">
        <v>570</v>
      </c>
      <c r="I1348" t="s">
        <v>225</v>
      </c>
      <c r="J1348" t="s">
        <v>262</v>
      </c>
      <c r="K1348" t="s">
        <v>263</v>
      </c>
      <c r="L1348" t="s">
        <v>264</v>
      </c>
      <c r="M1348" t="s">
        <v>140</v>
      </c>
      <c r="N1348" t="s">
        <v>673</v>
      </c>
      <c r="O1348" t="s">
        <v>673</v>
      </c>
      <c r="P1348" s="1">
        <v>45755</v>
      </c>
      <c r="Q1348" s="1">
        <v>45755.689583333333</v>
      </c>
      <c r="R1348" s="1">
        <v>45755.689583333333</v>
      </c>
      <c r="S1348" s="1">
        <v>45763.65</v>
      </c>
      <c r="T1348" s="1">
        <v>45763.65</v>
      </c>
      <c r="U1348" t="s">
        <v>8921</v>
      </c>
      <c r="V1348" t="s">
        <v>137</v>
      </c>
      <c r="W1348" t="s">
        <v>137</v>
      </c>
      <c r="X1348" t="s">
        <v>144</v>
      </c>
      <c r="Y1348" t="s">
        <v>440</v>
      </c>
      <c r="Z1348" t="s">
        <v>137</v>
      </c>
      <c r="AA1348" t="s">
        <v>137</v>
      </c>
      <c r="AB1348" t="s">
        <v>137</v>
      </c>
      <c r="AC1348" t="s">
        <v>137</v>
      </c>
      <c r="AD1348" s="2"/>
      <c r="AE1348" t="s">
        <v>137</v>
      </c>
      <c r="AF1348" t="s">
        <v>137</v>
      </c>
      <c r="AG1348" t="s">
        <v>137</v>
      </c>
      <c r="AH1348" t="s">
        <v>137</v>
      </c>
      <c r="AI1348" t="s">
        <v>137</v>
      </c>
      <c r="AJ1348" t="s">
        <v>137</v>
      </c>
      <c r="AK1348" t="s">
        <v>137</v>
      </c>
      <c r="AL1348" s="2"/>
      <c r="AM1348" t="s">
        <v>137</v>
      </c>
      <c r="AN1348" t="s">
        <v>137</v>
      </c>
      <c r="AO1348" t="s">
        <v>137</v>
      </c>
      <c r="AP1348" t="s">
        <v>137</v>
      </c>
      <c r="AQ1348" t="s">
        <v>137</v>
      </c>
      <c r="AR1348" t="s">
        <v>137</v>
      </c>
      <c r="AS1348" t="s">
        <v>137</v>
      </c>
      <c r="AT1348" t="s">
        <v>137</v>
      </c>
      <c r="AU1348" t="s">
        <v>137</v>
      </c>
      <c r="AV1348" t="s">
        <v>8922</v>
      </c>
      <c r="AW1348" t="s">
        <v>8931</v>
      </c>
      <c r="AX1348" t="s">
        <v>978</v>
      </c>
      <c r="AY1348" t="s">
        <v>137</v>
      </c>
      <c r="AZ1348" t="s">
        <v>137</v>
      </c>
      <c r="BA1348" t="s">
        <v>137</v>
      </c>
      <c r="BB1348" t="s">
        <v>137</v>
      </c>
      <c r="BC1348" t="s">
        <v>137</v>
      </c>
      <c r="BD1348" t="s">
        <v>137</v>
      </c>
      <c r="BE1348" t="s">
        <v>137</v>
      </c>
      <c r="BF1348" t="s">
        <v>137</v>
      </c>
      <c r="BG1348" t="s">
        <v>137</v>
      </c>
      <c r="BH1348" t="s">
        <v>137</v>
      </c>
      <c r="BI1348" t="s">
        <v>137</v>
      </c>
      <c r="BJ1348" t="s">
        <v>137</v>
      </c>
      <c r="BK1348" t="s">
        <v>137</v>
      </c>
      <c r="BL1348" t="s">
        <v>137</v>
      </c>
      <c r="BM1348" t="s">
        <v>137</v>
      </c>
      <c r="BN1348" t="s">
        <v>137</v>
      </c>
      <c r="BO1348" t="s">
        <v>137</v>
      </c>
      <c r="BP1348" t="s">
        <v>137</v>
      </c>
      <c r="BQ1348" t="s">
        <v>137</v>
      </c>
      <c r="BR1348" t="s">
        <v>137</v>
      </c>
      <c r="BS1348" t="s">
        <v>137</v>
      </c>
      <c r="BT1348" t="s">
        <v>771</v>
      </c>
      <c r="BU1348" t="s">
        <v>771</v>
      </c>
      <c r="BW1348" t="s">
        <v>137</v>
      </c>
      <c r="BX1348" t="s">
        <v>137</v>
      </c>
      <c r="BY1348" t="s">
        <v>137</v>
      </c>
      <c r="BZ1348" t="s">
        <v>137</v>
      </c>
      <c r="CA1348" t="s">
        <v>137</v>
      </c>
      <c r="CB1348" t="s">
        <v>137</v>
      </c>
      <c r="CC1348" t="s">
        <v>137</v>
      </c>
      <c r="CD1348" t="s">
        <v>137</v>
      </c>
      <c r="CE1348" t="s">
        <v>137</v>
      </c>
      <c r="CF1348" t="s">
        <v>137</v>
      </c>
      <c r="CG1348" t="s">
        <v>137</v>
      </c>
      <c r="CH1348" t="s">
        <v>137</v>
      </c>
      <c r="CI1348" t="s">
        <v>137</v>
      </c>
      <c r="CJ1348" t="s">
        <v>137</v>
      </c>
      <c r="CK1348" t="s">
        <v>137</v>
      </c>
      <c r="CL1348" t="s">
        <v>137</v>
      </c>
      <c r="CM1348" t="s">
        <v>137</v>
      </c>
      <c r="CN1348" t="s">
        <v>137</v>
      </c>
      <c r="CO1348" t="s">
        <v>137</v>
      </c>
      <c r="CP1348" t="s">
        <v>137</v>
      </c>
      <c r="CQ1348" s="1">
        <v>45763.65</v>
      </c>
      <c r="CR1348" s="1">
        <v>45763.65</v>
      </c>
      <c r="CS1348" s="1">
        <v>45763.65</v>
      </c>
      <c r="CT1348" t="s">
        <v>8932</v>
      </c>
      <c r="CU1348" t="s">
        <v>8933</v>
      </c>
      <c r="CV1348" t="s">
        <v>8934</v>
      </c>
      <c r="CW1348" t="s">
        <v>8935</v>
      </c>
      <c r="CX1348" s="3"/>
      <c r="CY1348" s="3"/>
      <c r="CZ1348">
        <v>2</v>
      </c>
      <c r="DA1348" t="s">
        <v>8936</v>
      </c>
      <c r="DB1348" t="s">
        <v>137</v>
      </c>
      <c r="DC1348" t="s">
        <v>137</v>
      </c>
      <c r="DD1348" t="s">
        <v>137</v>
      </c>
      <c r="DE1348" t="s">
        <v>137</v>
      </c>
      <c r="DF1348" t="s">
        <v>8928</v>
      </c>
      <c r="DG1348" t="s">
        <v>900</v>
      </c>
      <c r="DH1348" t="s">
        <v>1558</v>
      </c>
      <c r="DI1348" t="s">
        <v>137</v>
      </c>
      <c r="DJ1348" t="s">
        <v>137</v>
      </c>
      <c r="DK1348">
        <v>0</v>
      </c>
      <c r="DL1348" t="s">
        <v>209</v>
      </c>
      <c r="DM1348" t="s">
        <v>8937</v>
      </c>
      <c r="DN1348" t="s">
        <v>137</v>
      </c>
      <c r="DO1348" s="1">
        <v>45763.65</v>
      </c>
      <c r="DP1348" s="1"/>
      <c r="DQ1348" t="s">
        <v>262</v>
      </c>
      <c r="DR1348" t="s">
        <v>263</v>
      </c>
      <c r="DS1348" t="s">
        <v>264</v>
      </c>
      <c r="DT1348" t="s">
        <v>137</v>
      </c>
      <c r="DU1348" t="s">
        <v>137</v>
      </c>
      <c r="DV1348" t="s">
        <v>237</v>
      </c>
      <c r="DW1348" t="s">
        <v>137</v>
      </c>
      <c r="DX1348" t="s">
        <v>3166</v>
      </c>
      <c r="DY1348" t="s">
        <v>137</v>
      </c>
      <c r="DZ1348" t="s">
        <v>148</v>
      </c>
      <c r="EA1348" t="b">
        <v>0</v>
      </c>
      <c r="EB1348" t="s">
        <v>137</v>
      </c>
    </row>
    <row r="1349" spans="1:132" x14ac:dyDescent="0.25">
      <c r="A1349">
        <v>153783981</v>
      </c>
      <c r="B1349">
        <v>10695</v>
      </c>
      <c r="C1349" t="s">
        <v>192</v>
      </c>
      <c r="D1349" t="s">
        <v>8938</v>
      </c>
      <c r="E1349" t="s">
        <v>134</v>
      </c>
      <c r="F1349" t="s">
        <v>135</v>
      </c>
      <c r="G1349" t="s">
        <v>194</v>
      </c>
      <c r="H1349" t="s">
        <v>570</v>
      </c>
      <c r="I1349" t="s">
        <v>225</v>
      </c>
      <c r="J1349" t="s">
        <v>262</v>
      </c>
      <c r="K1349" t="s">
        <v>263</v>
      </c>
      <c r="L1349" t="s">
        <v>264</v>
      </c>
      <c r="M1349" t="s">
        <v>140</v>
      </c>
      <c r="N1349" t="s">
        <v>673</v>
      </c>
      <c r="O1349" t="s">
        <v>673</v>
      </c>
      <c r="P1349" s="1">
        <v>45755</v>
      </c>
      <c r="Q1349" s="1">
        <v>45755.688888888886</v>
      </c>
      <c r="R1349" s="1">
        <v>45755.688888888886</v>
      </c>
      <c r="S1349" s="1">
        <v>45764.588888888888</v>
      </c>
      <c r="T1349" s="1">
        <v>45764.588888888888</v>
      </c>
      <c r="U1349" t="s">
        <v>8921</v>
      </c>
      <c r="V1349" t="s">
        <v>137</v>
      </c>
      <c r="W1349" t="s">
        <v>137</v>
      </c>
      <c r="X1349" t="s">
        <v>144</v>
      </c>
      <c r="Y1349" t="s">
        <v>440</v>
      </c>
      <c r="Z1349" t="s">
        <v>137</v>
      </c>
      <c r="AA1349" t="s">
        <v>137</v>
      </c>
      <c r="AB1349" t="s">
        <v>137</v>
      </c>
      <c r="AC1349" t="s">
        <v>137</v>
      </c>
      <c r="AD1349" s="2"/>
      <c r="AE1349" t="s">
        <v>137</v>
      </c>
      <c r="AF1349" t="s">
        <v>137</v>
      </c>
      <c r="AG1349" t="s">
        <v>137</v>
      </c>
      <c r="AH1349" t="s">
        <v>137</v>
      </c>
      <c r="AI1349" t="s">
        <v>137</v>
      </c>
      <c r="AJ1349" t="s">
        <v>137</v>
      </c>
      <c r="AK1349" t="s">
        <v>137</v>
      </c>
      <c r="AL1349" s="2"/>
      <c r="AM1349" t="s">
        <v>137</v>
      </c>
      <c r="AN1349" t="s">
        <v>137</v>
      </c>
      <c r="AO1349" t="s">
        <v>137</v>
      </c>
      <c r="AP1349" t="s">
        <v>137</v>
      </c>
      <c r="AQ1349" t="s">
        <v>137</v>
      </c>
      <c r="AR1349" t="s">
        <v>137</v>
      </c>
      <c r="AS1349" t="s">
        <v>137</v>
      </c>
      <c r="AT1349" t="s">
        <v>137</v>
      </c>
      <c r="AU1349" t="s">
        <v>137</v>
      </c>
      <c r="AV1349" t="s">
        <v>8922</v>
      </c>
      <c r="AW1349" t="s">
        <v>958</v>
      </c>
      <c r="AX1349" t="s">
        <v>978</v>
      </c>
      <c r="AY1349" t="s">
        <v>137</v>
      </c>
      <c r="AZ1349" t="s">
        <v>137</v>
      </c>
      <c r="BA1349" t="s">
        <v>137</v>
      </c>
      <c r="BB1349" t="s">
        <v>137</v>
      </c>
      <c r="BC1349" t="s">
        <v>137</v>
      </c>
      <c r="BD1349" t="s">
        <v>137</v>
      </c>
      <c r="BE1349" t="s">
        <v>137</v>
      </c>
      <c r="BF1349" t="s">
        <v>137</v>
      </c>
      <c r="BG1349" t="s">
        <v>137</v>
      </c>
      <c r="BH1349" t="s">
        <v>137</v>
      </c>
      <c r="BI1349" t="s">
        <v>137</v>
      </c>
      <c r="BJ1349" t="s">
        <v>137</v>
      </c>
      <c r="BK1349" t="s">
        <v>137</v>
      </c>
      <c r="BL1349" t="s">
        <v>137</v>
      </c>
      <c r="BM1349" t="s">
        <v>137</v>
      </c>
      <c r="BN1349" t="s">
        <v>137</v>
      </c>
      <c r="BO1349" t="s">
        <v>137</v>
      </c>
      <c r="BP1349" t="s">
        <v>137</v>
      </c>
      <c r="BQ1349" t="s">
        <v>137</v>
      </c>
      <c r="BR1349" t="s">
        <v>137</v>
      </c>
      <c r="BS1349" t="s">
        <v>137</v>
      </c>
      <c r="BT1349" t="s">
        <v>771</v>
      </c>
      <c r="BU1349" t="s">
        <v>771</v>
      </c>
      <c r="BW1349" t="s">
        <v>137</v>
      </c>
      <c r="BX1349" t="s">
        <v>137</v>
      </c>
      <c r="BY1349" t="s">
        <v>137</v>
      </c>
      <c r="BZ1349" t="s">
        <v>137</v>
      </c>
      <c r="CA1349" t="s">
        <v>137</v>
      </c>
      <c r="CB1349" t="s">
        <v>137</v>
      </c>
      <c r="CC1349" t="s">
        <v>137</v>
      </c>
      <c r="CD1349" t="s">
        <v>137</v>
      </c>
      <c r="CE1349" t="s">
        <v>137</v>
      </c>
      <c r="CF1349" t="s">
        <v>137</v>
      </c>
      <c r="CG1349" t="s">
        <v>137</v>
      </c>
      <c r="CH1349" t="s">
        <v>137</v>
      </c>
      <c r="CI1349" t="s">
        <v>137</v>
      </c>
      <c r="CJ1349" t="s">
        <v>137</v>
      </c>
      <c r="CK1349" t="s">
        <v>137</v>
      </c>
      <c r="CL1349" t="s">
        <v>137</v>
      </c>
      <c r="CM1349" t="s">
        <v>137</v>
      </c>
      <c r="CN1349" t="s">
        <v>137</v>
      </c>
      <c r="CO1349" t="s">
        <v>137</v>
      </c>
      <c r="CP1349" t="s">
        <v>137</v>
      </c>
      <c r="CQ1349" s="1">
        <v>45764.588888888888</v>
      </c>
      <c r="CR1349" s="1">
        <v>45764.588888888888</v>
      </c>
      <c r="CS1349" s="1">
        <v>45764.588888888888</v>
      </c>
      <c r="CT1349" t="s">
        <v>8939</v>
      </c>
      <c r="CU1349" t="s">
        <v>8940</v>
      </c>
      <c r="CV1349" t="s">
        <v>8941</v>
      </c>
      <c r="CW1349" t="s">
        <v>8942</v>
      </c>
      <c r="CX1349" s="3"/>
      <c r="CY1349" s="3"/>
      <c r="CZ1349">
        <v>2</v>
      </c>
      <c r="DA1349" t="s">
        <v>8943</v>
      </c>
      <c r="DB1349" t="s">
        <v>137</v>
      </c>
      <c r="DC1349" t="s">
        <v>137</v>
      </c>
      <c r="DD1349" t="s">
        <v>137</v>
      </c>
      <c r="DE1349" t="s">
        <v>137</v>
      </c>
      <c r="DF1349" t="s">
        <v>8928</v>
      </c>
      <c r="DG1349" t="s">
        <v>900</v>
      </c>
      <c r="DH1349" t="s">
        <v>1558</v>
      </c>
      <c r="DI1349" t="s">
        <v>137</v>
      </c>
      <c r="DJ1349" t="s">
        <v>137</v>
      </c>
      <c r="DK1349">
        <v>0</v>
      </c>
      <c r="DL1349" t="s">
        <v>209</v>
      </c>
      <c r="DM1349" t="s">
        <v>8944</v>
      </c>
      <c r="DN1349" t="s">
        <v>137</v>
      </c>
      <c r="DO1349" s="1">
        <v>45764.588888888888</v>
      </c>
      <c r="DP1349" s="1"/>
      <c r="DQ1349" t="s">
        <v>262</v>
      </c>
      <c r="DR1349" t="s">
        <v>263</v>
      </c>
      <c r="DS1349" t="s">
        <v>264</v>
      </c>
      <c r="DT1349" t="s">
        <v>137</v>
      </c>
      <c r="DU1349" t="s">
        <v>137</v>
      </c>
      <c r="DV1349" t="s">
        <v>237</v>
      </c>
      <c r="DW1349" t="s">
        <v>137</v>
      </c>
      <c r="DX1349" t="s">
        <v>3166</v>
      </c>
      <c r="DY1349" t="s">
        <v>137</v>
      </c>
      <c r="DZ1349" t="s">
        <v>148</v>
      </c>
      <c r="EA1349" t="b">
        <v>0</v>
      </c>
      <c r="EB1349" t="s">
        <v>137</v>
      </c>
    </row>
    <row r="1350" spans="1:132" x14ac:dyDescent="0.25">
      <c r="A1350">
        <v>153773422</v>
      </c>
      <c r="B1350">
        <v>10694</v>
      </c>
      <c r="C1350" t="s">
        <v>192</v>
      </c>
      <c r="D1350" t="s">
        <v>133</v>
      </c>
      <c r="E1350" t="s">
        <v>134</v>
      </c>
      <c r="F1350" t="s">
        <v>135</v>
      </c>
      <c r="G1350" t="s">
        <v>136</v>
      </c>
      <c r="H1350" t="s">
        <v>137</v>
      </c>
      <c r="I1350" t="s">
        <v>138</v>
      </c>
      <c r="J1350" t="s">
        <v>273</v>
      </c>
      <c r="K1350" t="s">
        <v>274</v>
      </c>
      <c r="L1350" t="s">
        <v>275</v>
      </c>
      <c r="M1350" t="s">
        <v>137</v>
      </c>
      <c r="N1350" t="s">
        <v>8945</v>
      </c>
      <c r="O1350" t="s">
        <v>8945</v>
      </c>
      <c r="P1350" s="1">
        <v>45755</v>
      </c>
      <c r="Q1350" s="1">
        <v>45755.616666666669</v>
      </c>
      <c r="R1350" s="1">
        <v>45755.616666666669</v>
      </c>
      <c r="S1350" s="1">
        <v>45755.640972222223</v>
      </c>
      <c r="T1350" s="1">
        <v>45755.640972222223</v>
      </c>
      <c r="U1350" t="s">
        <v>8946</v>
      </c>
      <c r="V1350" t="s">
        <v>137</v>
      </c>
      <c r="W1350" t="s">
        <v>137</v>
      </c>
      <c r="X1350" t="s">
        <v>360</v>
      </c>
      <c r="Y1350" t="s">
        <v>2919</v>
      </c>
      <c r="Z1350" t="s">
        <v>137</v>
      </c>
      <c r="AA1350" t="s">
        <v>137</v>
      </c>
      <c r="AB1350" t="s">
        <v>137</v>
      </c>
      <c r="AC1350" t="s">
        <v>137</v>
      </c>
      <c r="AD1350" s="2"/>
      <c r="AE1350" t="s">
        <v>137</v>
      </c>
      <c r="AF1350" t="s">
        <v>137</v>
      </c>
      <c r="AG1350" t="s">
        <v>137</v>
      </c>
      <c r="AH1350" t="s">
        <v>137</v>
      </c>
      <c r="AI1350" t="s">
        <v>137</v>
      </c>
      <c r="AJ1350" t="s">
        <v>137</v>
      </c>
      <c r="AK1350" t="s">
        <v>137</v>
      </c>
      <c r="AL1350" s="2"/>
      <c r="AM1350" t="s">
        <v>137</v>
      </c>
      <c r="AN1350" t="s">
        <v>137</v>
      </c>
      <c r="AO1350" t="s">
        <v>137</v>
      </c>
      <c r="AP1350" t="s">
        <v>137</v>
      </c>
      <c r="AQ1350" t="s">
        <v>137</v>
      </c>
      <c r="AR1350" t="s">
        <v>137</v>
      </c>
      <c r="AS1350" t="s">
        <v>137</v>
      </c>
      <c r="AT1350" t="s">
        <v>137</v>
      </c>
      <c r="AU1350" t="s">
        <v>137</v>
      </c>
      <c r="AV1350" t="s">
        <v>137</v>
      </c>
      <c r="AW1350" t="s">
        <v>137</v>
      </c>
      <c r="AX1350" t="s">
        <v>137</v>
      </c>
      <c r="AY1350" t="s">
        <v>137</v>
      </c>
      <c r="AZ1350" t="s">
        <v>137</v>
      </c>
      <c r="BA1350" t="s">
        <v>137</v>
      </c>
      <c r="BB1350" t="s">
        <v>137</v>
      </c>
      <c r="BC1350" t="s">
        <v>137</v>
      </c>
      <c r="BD1350" t="s">
        <v>137</v>
      </c>
      <c r="BE1350" t="s">
        <v>137</v>
      </c>
      <c r="BF1350" t="s">
        <v>137</v>
      </c>
      <c r="BG1350" t="s">
        <v>137</v>
      </c>
      <c r="BH1350" t="s">
        <v>137</v>
      </c>
      <c r="BI1350" t="s">
        <v>137</v>
      </c>
      <c r="BJ1350" t="s">
        <v>137</v>
      </c>
      <c r="BK1350" t="s">
        <v>137</v>
      </c>
      <c r="BL1350" t="s">
        <v>137</v>
      </c>
      <c r="BM1350" t="s">
        <v>137</v>
      </c>
      <c r="BN1350" t="s">
        <v>137</v>
      </c>
      <c r="BO1350" t="s">
        <v>137</v>
      </c>
      <c r="BP1350" t="s">
        <v>8947</v>
      </c>
      <c r="BQ1350" t="s">
        <v>137</v>
      </c>
      <c r="BR1350" t="s">
        <v>137</v>
      </c>
      <c r="BS1350" t="s">
        <v>137</v>
      </c>
      <c r="BT1350" t="s">
        <v>137</v>
      </c>
      <c r="BU1350" t="s">
        <v>137</v>
      </c>
      <c r="BW1350" t="s">
        <v>137</v>
      </c>
      <c r="BX1350" t="s">
        <v>137</v>
      </c>
      <c r="BY1350" t="s">
        <v>137</v>
      </c>
      <c r="BZ1350" t="s">
        <v>137</v>
      </c>
      <c r="CA1350" t="s">
        <v>137</v>
      </c>
      <c r="CB1350" t="s">
        <v>137</v>
      </c>
      <c r="CC1350" t="s">
        <v>137</v>
      </c>
      <c r="CD1350" t="s">
        <v>137</v>
      </c>
      <c r="CE1350" t="s">
        <v>137</v>
      </c>
      <c r="CF1350" t="s">
        <v>137</v>
      </c>
      <c r="CG1350" t="s">
        <v>137</v>
      </c>
      <c r="CH1350" t="s">
        <v>137</v>
      </c>
      <c r="CI1350" t="s">
        <v>137</v>
      </c>
      <c r="CJ1350" t="s">
        <v>137</v>
      </c>
      <c r="CK1350" t="s">
        <v>137</v>
      </c>
      <c r="CL1350" t="s">
        <v>137</v>
      </c>
      <c r="CM1350" t="s">
        <v>137</v>
      </c>
      <c r="CN1350" t="s">
        <v>137</v>
      </c>
      <c r="CO1350" t="s">
        <v>137</v>
      </c>
      <c r="CP1350" t="s">
        <v>137</v>
      </c>
      <c r="CQ1350" s="1">
        <v>45755.640972222223</v>
      </c>
      <c r="CR1350" s="1">
        <v>45755.640972222223</v>
      </c>
      <c r="CS1350" s="1">
        <v>45755.640972222223</v>
      </c>
      <c r="CT1350" t="s">
        <v>137</v>
      </c>
      <c r="CU1350" t="s">
        <v>137</v>
      </c>
      <c r="CV1350" t="s">
        <v>8948</v>
      </c>
      <c r="CW1350" t="s">
        <v>8948</v>
      </c>
      <c r="CX1350" s="3"/>
      <c r="CY1350" s="3"/>
      <c r="CZ1350">
        <v>1</v>
      </c>
      <c r="DA1350" t="s">
        <v>8949</v>
      </c>
      <c r="DB1350" t="s">
        <v>137</v>
      </c>
      <c r="DC1350" t="s">
        <v>137</v>
      </c>
      <c r="DD1350" t="s">
        <v>137</v>
      </c>
      <c r="DE1350" t="s">
        <v>137</v>
      </c>
      <c r="DF1350" t="s">
        <v>8950</v>
      </c>
      <c r="DG1350" t="s">
        <v>137</v>
      </c>
      <c r="DH1350" t="s">
        <v>137</v>
      </c>
      <c r="DI1350" t="s">
        <v>137</v>
      </c>
      <c r="DJ1350" t="s">
        <v>137</v>
      </c>
      <c r="DK1350">
        <v>0</v>
      </c>
      <c r="DL1350" t="s">
        <v>137</v>
      </c>
      <c r="DM1350" t="s">
        <v>137</v>
      </c>
      <c r="DN1350" t="s">
        <v>137</v>
      </c>
      <c r="DO1350" s="1">
        <v>45755.640972222223</v>
      </c>
      <c r="DP1350" s="1"/>
      <c r="DQ1350" t="s">
        <v>273</v>
      </c>
      <c r="DR1350" t="s">
        <v>274</v>
      </c>
      <c r="DS1350" t="s">
        <v>275</v>
      </c>
      <c r="DT1350" t="s">
        <v>137</v>
      </c>
      <c r="DU1350" t="s">
        <v>137</v>
      </c>
      <c r="DV1350" t="s">
        <v>137</v>
      </c>
      <c r="DW1350" t="s">
        <v>137</v>
      </c>
      <c r="DX1350" t="s">
        <v>137</v>
      </c>
      <c r="DY1350" t="s">
        <v>137</v>
      </c>
      <c r="DZ1350" t="s">
        <v>148</v>
      </c>
      <c r="EA1350" t="b">
        <v>0</v>
      </c>
      <c r="EB1350" t="s">
        <v>137</v>
      </c>
    </row>
    <row r="1351" spans="1:132" x14ac:dyDescent="0.25">
      <c r="A1351">
        <v>153762150</v>
      </c>
      <c r="B1351">
        <v>10693</v>
      </c>
      <c r="C1351" t="s">
        <v>192</v>
      </c>
      <c r="D1351" t="s">
        <v>8951</v>
      </c>
      <c r="E1351" t="s">
        <v>134</v>
      </c>
      <c r="F1351" t="s">
        <v>162</v>
      </c>
      <c r="G1351" t="s">
        <v>163</v>
      </c>
      <c r="H1351" t="s">
        <v>137</v>
      </c>
      <c r="I1351" t="s">
        <v>8952</v>
      </c>
      <c r="J1351" t="s">
        <v>3620</v>
      </c>
      <c r="K1351" t="s">
        <v>3621</v>
      </c>
      <c r="L1351" t="s">
        <v>3622</v>
      </c>
      <c r="M1351" t="s">
        <v>137</v>
      </c>
      <c r="N1351" t="s">
        <v>4023</v>
      </c>
      <c r="O1351" t="s">
        <v>4023</v>
      </c>
      <c r="P1351" s="1"/>
      <c r="Q1351" s="1">
        <v>45755.549305555556</v>
      </c>
      <c r="R1351" s="1">
        <v>45755.549305555556</v>
      </c>
      <c r="S1351" s="1">
        <v>45785.40902777778</v>
      </c>
      <c r="T1351" s="1">
        <v>45785.40902777778</v>
      </c>
      <c r="U1351" t="s">
        <v>166</v>
      </c>
      <c r="V1351" t="s">
        <v>137</v>
      </c>
      <c r="W1351" t="s">
        <v>137</v>
      </c>
      <c r="X1351" t="s">
        <v>137</v>
      </c>
      <c r="Y1351" t="s">
        <v>137</v>
      </c>
      <c r="Z1351" t="s">
        <v>137</v>
      </c>
      <c r="AA1351" t="s">
        <v>137</v>
      </c>
      <c r="AB1351" t="s">
        <v>137</v>
      </c>
      <c r="AC1351" t="s">
        <v>137</v>
      </c>
      <c r="AD1351" s="2"/>
      <c r="AE1351" t="s">
        <v>137</v>
      </c>
      <c r="AF1351" t="s">
        <v>137</v>
      </c>
      <c r="AG1351" t="s">
        <v>137</v>
      </c>
      <c r="AH1351" t="s">
        <v>137</v>
      </c>
      <c r="AI1351" t="s">
        <v>137</v>
      </c>
      <c r="AJ1351" t="s">
        <v>137</v>
      </c>
      <c r="AK1351" t="s">
        <v>137</v>
      </c>
      <c r="AL1351" s="2"/>
      <c r="AM1351" t="s">
        <v>137</v>
      </c>
      <c r="AN1351" t="s">
        <v>137</v>
      </c>
      <c r="AO1351" t="s">
        <v>137</v>
      </c>
      <c r="AP1351" t="s">
        <v>137</v>
      </c>
      <c r="AQ1351" t="s">
        <v>137</v>
      </c>
      <c r="AR1351" t="s">
        <v>137</v>
      </c>
      <c r="AS1351" t="s">
        <v>137</v>
      </c>
      <c r="AT1351" t="s">
        <v>137</v>
      </c>
      <c r="AU1351" t="s">
        <v>137</v>
      </c>
      <c r="AV1351" t="s">
        <v>137</v>
      </c>
      <c r="AW1351" t="s">
        <v>137</v>
      </c>
      <c r="AX1351" t="s">
        <v>137</v>
      </c>
      <c r="AY1351" t="s">
        <v>137</v>
      </c>
      <c r="AZ1351" t="s">
        <v>137</v>
      </c>
      <c r="BA1351" t="s">
        <v>137</v>
      </c>
      <c r="BB1351" t="s">
        <v>137</v>
      </c>
      <c r="BC1351" t="s">
        <v>137</v>
      </c>
      <c r="BD1351" t="s">
        <v>137</v>
      </c>
      <c r="BE1351" t="s">
        <v>137</v>
      </c>
      <c r="BF1351" t="s">
        <v>137</v>
      </c>
      <c r="BG1351" t="s">
        <v>137</v>
      </c>
      <c r="BH1351" t="s">
        <v>137</v>
      </c>
      <c r="BI1351" t="s">
        <v>137</v>
      </c>
      <c r="BJ1351" t="s">
        <v>137</v>
      </c>
      <c r="BK1351" t="s">
        <v>137</v>
      </c>
      <c r="BL1351" t="s">
        <v>137</v>
      </c>
      <c r="BM1351" t="s">
        <v>137</v>
      </c>
      <c r="BN1351" t="s">
        <v>137</v>
      </c>
      <c r="BO1351" t="s">
        <v>137</v>
      </c>
      <c r="BP1351" t="s">
        <v>137</v>
      </c>
      <c r="BQ1351" t="s">
        <v>137</v>
      </c>
      <c r="BR1351" t="s">
        <v>137</v>
      </c>
      <c r="BS1351" t="s">
        <v>137</v>
      </c>
      <c r="BT1351" t="s">
        <v>137</v>
      </c>
      <c r="BU1351" t="s">
        <v>137</v>
      </c>
      <c r="BW1351" t="s">
        <v>137</v>
      </c>
      <c r="BX1351" t="s">
        <v>137</v>
      </c>
      <c r="BY1351" t="s">
        <v>137</v>
      </c>
      <c r="BZ1351" t="s">
        <v>137</v>
      </c>
      <c r="CA1351" t="s">
        <v>137</v>
      </c>
      <c r="CB1351" t="s">
        <v>137</v>
      </c>
      <c r="CC1351" t="s">
        <v>137</v>
      </c>
      <c r="CD1351" t="s">
        <v>137</v>
      </c>
      <c r="CE1351" t="s">
        <v>137</v>
      </c>
      <c r="CF1351" t="s">
        <v>137</v>
      </c>
      <c r="CG1351" t="s">
        <v>137</v>
      </c>
      <c r="CH1351" t="s">
        <v>137</v>
      </c>
      <c r="CI1351" t="s">
        <v>137</v>
      </c>
      <c r="CJ1351" t="s">
        <v>137</v>
      </c>
      <c r="CK1351" t="s">
        <v>137</v>
      </c>
      <c r="CL1351" t="s">
        <v>137</v>
      </c>
      <c r="CM1351" t="s">
        <v>137</v>
      </c>
      <c r="CN1351" t="s">
        <v>137</v>
      </c>
      <c r="CO1351" t="s">
        <v>137</v>
      </c>
      <c r="CP1351" t="s">
        <v>137</v>
      </c>
      <c r="CQ1351" s="1">
        <v>45785.40902777778</v>
      </c>
      <c r="CR1351" s="1">
        <v>45785.40902777778</v>
      </c>
      <c r="CS1351" s="1">
        <v>45785.40902777778</v>
      </c>
      <c r="CT1351" t="s">
        <v>8953</v>
      </c>
      <c r="CU1351" t="s">
        <v>8953</v>
      </c>
      <c r="CV1351" t="s">
        <v>8954</v>
      </c>
      <c r="CW1351" t="s">
        <v>8955</v>
      </c>
      <c r="CX1351" s="3"/>
      <c r="CY1351" s="3"/>
      <c r="CZ1351">
        <v>1</v>
      </c>
      <c r="DA1351" t="s">
        <v>137</v>
      </c>
      <c r="DB1351" t="s">
        <v>137</v>
      </c>
      <c r="DC1351" t="s">
        <v>137</v>
      </c>
      <c r="DD1351" t="s">
        <v>137</v>
      </c>
      <c r="DE1351" t="s">
        <v>137</v>
      </c>
      <c r="DF1351" t="s">
        <v>8956</v>
      </c>
      <c r="DG1351" t="s">
        <v>137</v>
      </c>
      <c r="DH1351" t="s">
        <v>137</v>
      </c>
      <c r="DI1351" t="s">
        <v>137</v>
      </c>
      <c r="DJ1351" t="s">
        <v>137</v>
      </c>
      <c r="DK1351">
        <v>0</v>
      </c>
      <c r="DL1351" t="s">
        <v>209</v>
      </c>
      <c r="DM1351" t="s">
        <v>137</v>
      </c>
      <c r="DN1351" t="s">
        <v>137</v>
      </c>
      <c r="DO1351" s="1">
        <v>45785.40902777778</v>
      </c>
      <c r="DP1351" s="1"/>
      <c r="DQ1351" t="s">
        <v>3620</v>
      </c>
      <c r="DR1351" t="s">
        <v>3621</v>
      </c>
      <c r="DS1351" t="s">
        <v>3622</v>
      </c>
      <c r="DT1351" t="s">
        <v>137</v>
      </c>
      <c r="DU1351" t="s">
        <v>137</v>
      </c>
      <c r="DV1351" t="s">
        <v>137</v>
      </c>
      <c r="DW1351" t="s">
        <v>137</v>
      </c>
      <c r="DX1351" t="s">
        <v>137</v>
      </c>
      <c r="DY1351" t="s">
        <v>137</v>
      </c>
      <c r="DZ1351" t="s">
        <v>168</v>
      </c>
      <c r="EA1351" t="b">
        <v>0</v>
      </c>
      <c r="EB1351" t="s">
        <v>137</v>
      </c>
    </row>
    <row r="1352" spans="1:132" x14ac:dyDescent="0.25">
      <c r="A1352">
        <v>153757332</v>
      </c>
      <c r="B1352">
        <v>10692</v>
      </c>
      <c r="C1352" t="s">
        <v>192</v>
      </c>
      <c r="D1352" t="s">
        <v>133</v>
      </c>
      <c r="E1352" t="s">
        <v>134</v>
      </c>
      <c r="F1352" t="s">
        <v>135</v>
      </c>
      <c r="G1352" t="s">
        <v>136</v>
      </c>
      <c r="H1352" t="s">
        <v>137</v>
      </c>
      <c r="I1352" t="s">
        <v>138</v>
      </c>
      <c r="J1352" t="s">
        <v>273</v>
      </c>
      <c r="K1352" t="s">
        <v>274</v>
      </c>
      <c r="L1352" t="s">
        <v>275</v>
      </c>
      <c r="M1352" t="s">
        <v>137</v>
      </c>
      <c r="N1352" t="s">
        <v>4954</v>
      </c>
      <c r="O1352" t="s">
        <v>4954</v>
      </c>
      <c r="P1352" s="1">
        <v>45754</v>
      </c>
      <c r="Q1352" s="1">
        <v>45755.520833333336</v>
      </c>
      <c r="R1352" s="1">
        <v>45755.520833333336</v>
      </c>
      <c r="S1352" s="1">
        <v>45763.529166666667</v>
      </c>
      <c r="T1352" s="1">
        <v>45763.529166666667</v>
      </c>
      <c r="U1352" t="s">
        <v>8957</v>
      </c>
      <c r="V1352" t="s">
        <v>137</v>
      </c>
      <c r="W1352" t="s">
        <v>137</v>
      </c>
      <c r="X1352" t="s">
        <v>176</v>
      </c>
      <c r="Y1352" t="s">
        <v>713</v>
      </c>
      <c r="Z1352" t="s">
        <v>137</v>
      </c>
      <c r="AA1352" t="s">
        <v>137</v>
      </c>
      <c r="AB1352" t="s">
        <v>137</v>
      </c>
      <c r="AC1352" t="s">
        <v>137</v>
      </c>
      <c r="AD1352" s="2"/>
      <c r="AE1352" t="s">
        <v>137</v>
      </c>
      <c r="AF1352" t="s">
        <v>137</v>
      </c>
      <c r="AG1352" t="s">
        <v>137</v>
      </c>
      <c r="AH1352" t="s">
        <v>137</v>
      </c>
      <c r="AI1352" t="s">
        <v>137</v>
      </c>
      <c r="AJ1352" t="s">
        <v>137</v>
      </c>
      <c r="AK1352" t="s">
        <v>137</v>
      </c>
      <c r="AL1352" s="2"/>
      <c r="AM1352" t="s">
        <v>137</v>
      </c>
      <c r="AN1352" t="s">
        <v>137</v>
      </c>
      <c r="AO1352" t="s">
        <v>137</v>
      </c>
      <c r="AP1352" t="s">
        <v>137</v>
      </c>
      <c r="AQ1352" t="s">
        <v>137</v>
      </c>
      <c r="AR1352" t="s">
        <v>137</v>
      </c>
      <c r="AS1352" t="s">
        <v>137</v>
      </c>
      <c r="AT1352" t="s">
        <v>137</v>
      </c>
      <c r="AU1352" t="s">
        <v>137</v>
      </c>
      <c r="AV1352" t="s">
        <v>137</v>
      </c>
      <c r="AW1352" t="s">
        <v>137</v>
      </c>
      <c r="AX1352" t="s">
        <v>137</v>
      </c>
      <c r="AY1352" t="s">
        <v>137</v>
      </c>
      <c r="AZ1352" t="s">
        <v>137</v>
      </c>
      <c r="BA1352" t="s">
        <v>137</v>
      </c>
      <c r="BB1352" t="s">
        <v>137</v>
      </c>
      <c r="BC1352" t="s">
        <v>137</v>
      </c>
      <c r="BD1352" t="s">
        <v>137</v>
      </c>
      <c r="BE1352" t="s">
        <v>137</v>
      </c>
      <c r="BF1352" t="s">
        <v>137</v>
      </c>
      <c r="BG1352" t="s">
        <v>137</v>
      </c>
      <c r="BH1352" t="s">
        <v>137</v>
      </c>
      <c r="BI1352" t="s">
        <v>137</v>
      </c>
      <c r="BJ1352" t="s">
        <v>137</v>
      </c>
      <c r="BK1352" t="s">
        <v>137</v>
      </c>
      <c r="BL1352" t="s">
        <v>137</v>
      </c>
      <c r="BM1352" t="s">
        <v>137</v>
      </c>
      <c r="BN1352" t="s">
        <v>137</v>
      </c>
      <c r="BO1352" t="s">
        <v>137</v>
      </c>
      <c r="BP1352" t="s">
        <v>8958</v>
      </c>
      <c r="BQ1352" t="s">
        <v>137</v>
      </c>
      <c r="BR1352" t="s">
        <v>137</v>
      </c>
      <c r="BS1352" t="s">
        <v>137</v>
      </c>
      <c r="BT1352" t="s">
        <v>137</v>
      </c>
      <c r="BU1352" t="s">
        <v>137</v>
      </c>
      <c r="BW1352" t="s">
        <v>137</v>
      </c>
      <c r="BX1352" t="s">
        <v>137</v>
      </c>
      <c r="BY1352" t="s">
        <v>137</v>
      </c>
      <c r="BZ1352" t="s">
        <v>137</v>
      </c>
      <c r="CA1352" t="s">
        <v>137</v>
      </c>
      <c r="CB1352" t="s">
        <v>137</v>
      </c>
      <c r="CC1352" t="s">
        <v>137</v>
      </c>
      <c r="CD1352" t="s">
        <v>137</v>
      </c>
      <c r="CE1352" t="s">
        <v>137</v>
      </c>
      <c r="CF1352" t="s">
        <v>137</v>
      </c>
      <c r="CG1352" t="s">
        <v>137</v>
      </c>
      <c r="CH1352" t="s">
        <v>137</v>
      </c>
      <c r="CI1352" t="s">
        <v>137</v>
      </c>
      <c r="CJ1352" t="s">
        <v>137</v>
      </c>
      <c r="CK1352" t="s">
        <v>137</v>
      </c>
      <c r="CL1352" t="s">
        <v>137</v>
      </c>
      <c r="CM1352" t="s">
        <v>137</v>
      </c>
      <c r="CN1352" t="s">
        <v>137</v>
      </c>
      <c r="CO1352" t="s">
        <v>137</v>
      </c>
      <c r="CP1352" t="s">
        <v>137</v>
      </c>
      <c r="CQ1352" s="1">
        <v>45763.529166666667</v>
      </c>
      <c r="CR1352" s="1">
        <v>45763.529166666667</v>
      </c>
      <c r="CS1352" s="1">
        <v>45763.529166666667</v>
      </c>
      <c r="CT1352" t="s">
        <v>8959</v>
      </c>
      <c r="CU1352" t="s">
        <v>8960</v>
      </c>
      <c r="CV1352" t="s">
        <v>8961</v>
      </c>
      <c r="CW1352" t="s">
        <v>8962</v>
      </c>
      <c r="CX1352" s="3"/>
      <c r="CY1352" s="3"/>
      <c r="CZ1352">
        <v>1</v>
      </c>
      <c r="DA1352" t="s">
        <v>8963</v>
      </c>
      <c r="DB1352" t="s">
        <v>137</v>
      </c>
      <c r="DC1352" t="s">
        <v>137</v>
      </c>
      <c r="DD1352" t="s">
        <v>137</v>
      </c>
      <c r="DE1352" t="s">
        <v>137</v>
      </c>
      <c r="DF1352" t="s">
        <v>8964</v>
      </c>
      <c r="DG1352" t="s">
        <v>900</v>
      </c>
      <c r="DH1352" t="s">
        <v>2021</v>
      </c>
      <c r="DI1352" t="s">
        <v>137</v>
      </c>
      <c r="DJ1352" t="s">
        <v>137</v>
      </c>
      <c r="DK1352">
        <v>0</v>
      </c>
      <c r="DL1352" t="s">
        <v>137</v>
      </c>
      <c r="DM1352" t="s">
        <v>137</v>
      </c>
      <c r="DN1352" t="s">
        <v>137</v>
      </c>
      <c r="DO1352" s="1">
        <v>45763.529166666667</v>
      </c>
      <c r="DP1352" s="1"/>
      <c r="DQ1352" t="s">
        <v>273</v>
      </c>
      <c r="DR1352" t="s">
        <v>274</v>
      </c>
      <c r="DS1352" t="s">
        <v>275</v>
      </c>
      <c r="DT1352" t="s">
        <v>8965</v>
      </c>
      <c r="DU1352" t="s">
        <v>137</v>
      </c>
      <c r="DV1352" t="s">
        <v>137</v>
      </c>
      <c r="DW1352" t="s">
        <v>137</v>
      </c>
      <c r="DX1352" t="s">
        <v>8966</v>
      </c>
      <c r="DY1352" t="s">
        <v>137</v>
      </c>
      <c r="DZ1352" t="s">
        <v>148</v>
      </c>
      <c r="EA1352" t="b">
        <v>0</v>
      </c>
      <c r="EB1352" t="s">
        <v>137</v>
      </c>
    </row>
    <row r="1353" spans="1:132" x14ac:dyDescent="0.25">
      <c r="A1353">
        <v>153751231</v>
      </c>
      <c r="B1353">
        <v>10691</v>
      </c>
      <c r="C1353" t="s">
        <v>192</v>
      </c>
      <c r="D1353" t="s">
        <v>8967</v>
      </c>
      <c r="E1353" t="s">
        <v>134</v>
      </c>
      <c r="F1353" t="s">
        <v>162</v>
      </c>
      <c r="G1353" t="s">
        <v>163</v>
      </c>
      <c r="H1353" t="s">
        <v>137</v>
      </c>
      <c r="I1353" t="s">
        <v>8968</v>
      </c>
      <c r="J1353" t="s">
        <v>273</v>
      </c>
      <c r="K1353" t="s">
        <v>274</v>
      </c>
      <c r="L1353" t="s">
        <v>275</v>
      </c>
      <c r="M1353" t="s">
        <v>137</v>
      </c>
      <c r="N1353" t="s">
        <v>944</v>
      </c>
      <c r="O1353" t="s">
        <v>944</v>
      </c>
      <c r="P1353" s="1"/>
      <c r="Q1353" s="1">
        <v>45755.486111111109</v>
      </c>
      <c r="R1353" s="1">
        <v>45755.486111111109</v>
      </c>
      <c r="S1353" s="1">
        <v>45755.499305555553</v>
      </c>
      <c r="T1353" s="1">
        <v>45755.499305555553</v>
      </c>
      <c r="U1353" t="s">
        <v>453</v>
      </c>
      <c r="V1353" t="s">
        <v>137</v>
      </c>
      <c r="W1353" t="s">
        <v>137</v>
      </c>
      <c r="X1353" t="s">
        <v>454</v>
      </c>
      <c r="Y1353" t="s">
        <v>137</v>
      </c>
      <c r="Z1353" t="s">
        <v>137</v>
      </c>
      <c r="AA1353" t="s">
        <v>137</v>
      </c>
      <c r="AB1353" t="s">
        <v>137</v>
      </c>
      <c r="AC1353" t="s">
        <v>137</v>
      </c>
      <c r="AD1353" s="2"/>
      <c r="AE1353" t="s">
        <v>137</v>
      </c>
      <c r="AF1353" t="s">
        <v>137</v>
      </c>
      <c r="AG1353" t="s">
        <v>137</v>
      </c>
      <c r="AH1353" t="s">
        <v>137</v>
      </c>
      <c r="AI1353" t="s">
        <v>137</v>
      </c>
      <c r="AJ1353" t="s">
        <v>137</v>
      </c>
      <c r="AK1353" t="s">
        <v>137</v>
      </c>
      <c r="AL1353" s="2"/>
      <c r="AM1353" t="s">
        <v>137</v>
      </c>
      <c r="AN1353" t="s">
        <v>137</v>
      </c>
      <c r="AO1353" t="s">
        <v>137</v>
      </c>
      <c r="AP1353" t="s">
        <v>137</v>
      </c>
      <c r="AQ1353" t="s">
        <v>137</v>
      </c>
      <c r="AR1353" t="s">
        <v>137</v>
      </c>
      <c r="AS1353" t="s">
        <v>137</v>
      </c>
      <c r="AT1353" t="s">
        <v>137</v>
      </c>
      <c r="AU1353" t="s">
        <v>137</v>
      </c>
      <c r="AV1353" t="s">
        <v>137</v>
      </c>
      <c r="AW1353" t="s">
        <v>137</v>
      </c>
      <c r="AX1353" t="s">
        <v>137</v>
      </c>
      <c r="AY1353" t="s">
        <v>137</v>
      </c>
      <c r="AZ1353" t="s">
        <v>137</v>
      </c>
      <c r="BA1353" t="s">
        <v>137</v>
      </c>
      <c r="BB1353" t="s">
        <v>137</v>
      </c>
      <c r="BC1353" t="s">
        <v>137</v>
      </c>
      <c r="BD1353" t="s">
        <v>137</v>
      </c>
      <c r="BE1353" t="s">
        <v>137</v>
      </c>
      <c r="BF1353" t="s">
        <v>137</v>
      </c>
      <c r="BG1353" t="s">
        <v>137</v>
      </c>
      <c r="BH1353" t="s">
        <v>137</v>
      </c>
      <c r="BI1353" t="s">
        <v>137</v>
      </c>
      <c r="BJ1353" t="s">
        <v>137</v>
      </c>
      <c r="BK1353" t="s">
        <v>137</v>
      </c>
      <c r="BL1353" t="s">
        <v>137</v>
      </c>
      <c r="BM1353" t="s">
        <v>137</v>
      </c>
      <c r="BN1353" t="s">
        <v>137</v>
      </c>
      <c r="BO1353" t="s">
        <v>137</v>
      </c>
      <c r="BP1353" t="s">
        <v>137</v>
      </c>
      <c r="BQ1353" t="s">
        <v>137</v>
      </c>
      <c r="BR1353" t="s">
        <v>137</v>
      </c>
      <c r="BS1353" t="s">
        <v>137</v>
      </c>
      <c r="BT1353" t="s">
        <v>137</v>
      </c>
      <c r="BU1353" t="s">
        <v>137</v>
      </c>
      <c r="BW1353" t="s">
        <v>137</v>
      </c>
      <c r="BX1353" t="s">
        <v>137</v>
      </c>
      <c r="BY1353" t="s">
        <v>137</v>
      </c>
      <c r="BZ1353" t="s">
        <v>137</v>
      </c>
      <c r="CA1353" t="s">
        <v>137</v>
      </c>
      <c r="CB1353" t="s">
        <v>137</v>
      </c>
      <c r="CC1353" t="s">
        <v>137</v>
      </c>
      <c r="CD1353" t="s">
        <v>137</v>
      </c>
      <c r="CE1353" t="s">
        <v>137</v>
      </c>
      <c r="CF1353" t="s">
        <v>137</v>
      </c>
      <c r="CG1353" t="s">
        <v>137</v>
      </c>
      <c r="CH1353" t="s">
        <v>137</v>
      </c>
      <c r="CI1353" t="s">
        <v>137</v>
      </c>
      <c r="CJ1353" t="s">
        <v>137</v>
      </c>
      <c r="CK1353" t="s">
        <v>137</v>
      </c>
      <c r="CL1353" t="s">
        <v>137</v>
      </c>
      <c r="CM1353" t="s">
        <v>137</v>
      </c>
      <c r="CN1353" t="s">
        <v>137</v>
      </c>
      <c r="CO1353" t="s">
        <v>137</v>
      </c>
      <c r="CP1353" t="s">
        <v>137</v>
      </c>
      <c r="CQ1353" s="1">
        <v>45755.499305555553</v>
      </c>
      <c r="CR1353" s="1">
        <v>45755.499305555553</v>
      </c>
      <c r="CS1353" s="1">
        <v>45755.499305555553</v>
      </c>
      <c r="CT1353" t="s">
        <v>137</v>
      </c>
      <c r="CU1353" t="s">
        <v>137</v>
      </c>
      <c r="CV1353" t="s">
        <v>8969</v>
      </c>
      <c r="CW1353" t="s">
        <v>8969</v>
      </c>
      <c r="CX1353" s="3"/>
      <c r="CY1353" s="3"/>
      <c r="CZ1353">
        <v>1</v>
      </c>
      <c r="DA1353" t="s">
        <v>137</v>
      </c>
      <c r="DB1353" t="s">
        <v>137</v>
      </c>
      <c r="DC1353" t="s">
        <v>137</v>
      </c>
      <c r="DD1353" t="s">
        <v>137</v>
      </c>
      <c r="DE1353" t="s">
        <v>137</v>
      </c>
      <c r="DF1353" t="s">
        <v>8970</v>
      </c>
      <c r="DG1353" t="s">
        <v>137</v>
      </c>
      <c r="DH1353" t="s">
        <v>137</v>
      </c>
      <c r="DI1353" t="s">
        <v>137</v>
      </c>
      <c r="DJ1353" t="s">
        <v>137</v>
      </c>
      <c r="DK1353">
        <v>0</v>
      </c>
      <c r="DL1353" t="s">
        <v>137</v>
      </c>
      <c r="DM1353" t="s">
        <v>137</v>
      </c>
      <c r="DN1353" t="s">
        <v>137</v>
      </c>
      <c r="DO1353" s="1">
        <v>45755.499305555553</v>
      </c>
      <c r="DP1353" s="1"/>
      <c r="DQ1353" t="s">
        <v>273</v>
      </c>
      <c r="DR1353" t="s">
        <v>274</v>
      </c>
      <c r="DS1353" t="s">
        <v>275</v>
      </c>
      <c r="DT1353" t="s">
        <v>137</v>
      </c>
      <c r="DU1353" t="s">
        <v>137</v>
      </c>
      <c r="DV1353" t="s">
        <v>137</v>
      </c>
      <c r="DW1353" t="s">
        <v>137</v>
      </c>
      <c r="DX1353" t="s">
        <v>8971</v>
      </c>
      <c r="DY1353" t="s">
        <v>137</v>
      </c>
      <c r="DZ1353" t="s">
        <v>168</v>
      </c>
      <c r="EA1353" t="b">
        <v>0</v>
      </c>
      <c r="EB1353" t="s">
        <v>137</v>
      </c>
    </row>
    <row r="1354" spans="1:132" x14ac:dyDescent="0.25">
      <c r="A1354">
        <v>153749810</v>
      </c>
      <c r="B1354">
        <v>10690</v>
      </c>
      <c r="C1354" t="s">
        <v>192</v>
      </c>
      <c r="D1354" t="s">
        <v>474</v>
      </c>
      <c r="E1354" t="s">
        <v>134</v>
      </c>
      <c r="F1354" t="s">
        <v>135</v>
      </c>
      <c r="G1354" t="s">
        <v>163</v>
      </c>
      <c r="H1354" t="s">
        <v>137</v>
      </c>
      <c r="I1354" t="s">
        <v>475</v>
      </c>
      <c r="J1354" t="s">
        <v>150</v>
      </c>
      <c r="K1354" t="s">
        <v>151</v>
      </c>
      <c r="L1354" t="s">
        <v>152</v>
      </c>
      <c r="M1354" t="s">
        <v>137</v>
      </c>
      <c r="N1354" t="s">
        <v>1786</v>
      </c>
      <c r="O1354" t="s">
        <v>1786</v>
      </c>
      <c r="P1354" s="1">
        <v>45761</v>
      </c>
      <c r="Q1354" s="1">
        <v>45755.478472222225</v>
      </c>
      <c r="R1354" s="1">
        <v>45755.478472222225</v>
      </c>
      <c r="S1354" s="1">
        <v>45756.470833333333</v>
      </c>
      <c r="T1354" s="1">
        <v>45756.470833333333</v>
      </c>
      <c r="U1354" t="s">
        <v>2754</v>
      </c>
      <c r="V1354" t="s">
        <v>137</v>
      </c>
      <c r="W1354" t="s">
        <v>137</v>
      </c>
      <c r="X1354" t="s">
        <v>185</v>
      </c>
      <c r="Y1354" t="s">
        <v>470</v>
      </c>
      <c r="Z1354" t="s">
        <v>137</v>
      </c>
      <c r="AA1354" t="s">
        <v>2565</v>
      </c>
      <c r="AB1354" t="s">
        <v>137</v>
      </c>
      <c r="AC1354" t="s">
        <v>137</v>
      </c>
      <c r="AD1354" s="2"/>
      <c r="AE1354" t="s">
        <v>137</v>
      </c>
      <c r="AF1354" t="s">
        <v>137</v>
      </c>
      <c r="AG1354" t="s">
        <v>137</v>
      </c>
      <c r="AH1354" t="s">
        <v>137</v>
      </c>
      <c r="AI1354" t="s">
        <v>137</v>
      </c>
      <c r="AJ1354" t="s">
        <v>137</v>
      </c>
      <c r="AK1354" t="s">
        <v>137</v>
      </c>
      <c r="AL1354" s="2"/>
      <c r="AM1354" t="s">
        <v>137</v>
      </c>
      <c r="AN1354" t="s">
        <v>137</v>
      </c>
      <c r="AO1354" t="s">
        <v>137</v>
      </c>
      <c r="AP1354" t="s">
        <v>137</v>
      </c>
      <c r="AQ1354" t="s">
        <v>137</v>
      </c>
      <c r="AR1354" t="s">
        <v>137</v>
      </c>
      <c r="AS1354" t="s">
        <v>137</v>
      </c>
      <c r="AT1354" t="s">
        <v>137</v>
      </c>
      <c r="AU1354" t="s">
        <v>137</v>
      </c>
      <c r="AV1354" t="s">
        <v>8972</v>
      </c>
      <c r="AW1354" t="s">
        <v>137</v>
      </c>
      <c r="AX1354" t="s">
        <v>137</v>
      </c>
      <c r="AY1354" t="s">
        <v>137</v>
      </c>
      <c r="AZ1354" t="s">
        <v>137</v>
      </c>
      <c r="BA1354" t="s">
        <v>137</v>
      </c>
      <c r="BB1354" t="s">
        <v>137</v>
      </c>
      <c r="BC1354" t="s">
        <v>137</v>
      </c>
      <c r="BD1354" t="s">
        <v>137</v>
      </c>
      <c r="BE1354" t="s">
        <v>137</v>
      </c>
      <c r="BF1354" t="s">
        <v>137</v>
      </c>
      <c r="BG1354" t="s">
        <v>137</v>
      </c>
      <c r="BH1354" t="s">
        <v>137</v>
      </c>
      <c r="BI1354" t="s">
        <v>137</v>
      </c>
      <c r="BJ1354" t="s">
        <v>137</v>
      </c>
      <c r="BK1354" t="s">
        <v>137</v>
      </c>
      <c r="BL1354" t="s">
        <v>137</v>
      </c>
      <c r="BM1354" t="s">
        <v>137</v>
      </c>
      <c r="BN1354" t="s">
        <v>137</v>
      </c>
      <c r="BO1354" t="s">
        <v>137</v>
      </c>
      <c r="BP1354" t="s">
        <v>137</v>
      </c>
      <c r="BQ1354" t="s">
        <v>137</v>
      </c>
      <c r="BR1354" t="s">
        <v>137</v>
      </c>
      <c r="BS1354" t="s">
        <v>137</v>
      </c>
      <c r="BT1354" t="s">
        <v>137</v>
      </c>
      <c r="BU1354" t="s">
        <v>137</v>
      </c>
      <c r="BW1354" t="s">
        <v>137</v>
      </c>
      <c r="BX1354" t="s">
        <v>137</v>
      </c>
      <c r="BY1354" t="s">
        <v>137</v>
      </c>
      <c r="BZ1354" t="s">
        <v>137</v>
      </c>
      <c r="CA1354" t="s">
        <v>137</v>
      </c>
      <c r="CB1354" t="s">
        <v>137</v>
      </c>
      <c r="CC1354" t="s">
        <v>137</v>
      </c>
      <c r="CD1354" t="s">
        <v>137</v>
      </c>
      <c r="CE1354" t="s">
        <v>137</v>
      </c>
      <c r="CF1354" t="s">
        <v>137</v>
      </c>
      <c r="CG1354" t="s">
        <v>137</v>
      </c>
      <c r="CH1354" t="s">
        <v>137</v>
      </c>
      <c r="CI1354" t="s">
        <v>137</v>
      </c>
      <c r="CJ1354" t="s">
        <v>137</v>
      </c>
      <c r="CK1354" t="s">
        <v>137</v>
      </c>
      <c r="CL1354" t="s">
        <v>137</v>
      </c>
      <c r="CM1354" t="s">
        <v>137</v>
      </c>
      <c r="CN1354" t="s">
        <v>137</v>
      </c>
      <c r="CO1354" t="s">
        <v>137</v>
      </c>
      <c r="CP1354" t="s">
        <v>137</v>
      </c>
      <c r="CQ1354" s="1">
        <v>45756.470833333333</v>
      </c>
      <c r="CR1354" s="1">
        <v>45756.470833333333</v>
      </c>
      <c r="CS1354" s="1">
        <v>45756.470833333333</v>
      </c>
      <c r="CT1354" t="s">
        <v>8973</v>
      </c>
      <c r="CU1354" t="s">
        <v>8974</v>
      </c>
      <c r="CV1354" t="s">
        <v>8975</v>
      </c>
      <c r="CW1354" t="s">
        <v>8976</v>
      </c>
      <c r="CX1354" s="3"/>
      <c r="CY1354" s="3"/>
      <c r="CZ1354">
        <v>3</v>
      </c>
      <c r="DA1354" t="s">
        <v>8977</v>
      </c>
      <c r="DB1354" t="s">
        <v>137</v>
      </c>
      <c r="DC1354" t="s">
        <v>137</v>
      </c>
      <c r="DD1354" t="s">
        <v>137</v>
      </c>
      <c r="DE1354" t="s">
        <v>137</v>
      </c>
      <c r="DF1354" t="s">
        <v>8978</v>
      </c>
      <c r="DG1354" t="s">
        <v>137</v>
      </c>
      <c r="DH1354" t="s">
        <v>137</v>
      </c>
      <c r="DI1354" t="s">
        <v>137</v>
      </c>
      <c r="DJ1354" t="s">
        <v>137</v>
      </c>
      <c r="DK1354">
        <v>0</v>
      </c>
      <c r="DL1354" t="s">
        <v>209</v>
      </c>
      <c r="DM1354" t="s">
        <v>137</v>
      </c>
      <c r="DN1354" t="s">
        <v>137</v>
      </c>
      <c r="DO1354" s="1">
        <v>45756.470833333333</v>
      </c>
      <c r="DP1354" s="1"/>
      <c r="DQ1354" t="s">
        <v>150</v>
      </c>
      <c r="DR1354" t="s">
        <v>151</v>
      </c>
      <c r="DS1354" t="s">
        <v>152</v>
      </c>
      <c r="DT1354" t="s">
        <v>137</v>
      </c>
      <c r="DU1354" t="s">
        <v>137</v>
      </c>
      <c r="DV1354" t="s">
        <v>140</v>
      </c>
      <c r="DW1354" t="s">
        <v>137</v>
      </c>
      <c r="DX1354" t="s">
        <v>137</v>
      </c>
      <c r="DY1354" t="s">
        <v>137</v>
      </c>
      <c r="DZ1354" t="s">
        <v>148</v>
      </c>
      <c r="EA1354" t="b">
        <v>0</v>
      </c>
      <c r="EB1354" t="s">
        <v>137</v>
      </c>
    </row>
    <row r="1355" spans="1:132" x14ac:dyDescent="0.25">
      <c r="A1355">
        <v>153744701</v>
      </c>
      <c r="B1355">
        <v>10689</v>
      </c>
      <c r="C1355" t="s">
        <v>192</v>
      </c>
      <c r="D1355" t="s">
        <v>133</v>
      </c>
      <c r="E1355" t="s">
        <v>134</v>
      </c>
      <c r="F1355" t="s">
        <v>135</v>
      </c>
      <c r="G1355" t="s">
        <v>136</v>
      </c>
      <c r="H1355" t="s">
        <v>137</v>
      </c>
      <c r="I1355" t="s">
        <v>138</v>
      </c>
      <c r="J1355" t="s">
        <v>150</v>
      </c>
      <c r="K1355" t="s">
        <v>151</v>
      </c>
      <c r="L1355" t="s">
        <v>152</v>
      </c>
      <c r="M1355" t="s">
        <v>137</v>
      </c>
      <c r="N1355" t="s">
        <v>2719</v>
      </c>
      <c r="O1355" t="s">
        <v>2719</v>
      </c>
      <c r="P1355" s="1">
        <v>45777</v>
      </c>
      <c r="Q1355" s="1">
        <v>45755.45208333333</v>
      </c>
      <c r="R1355" s="1">
        <v>45755.45208333333</v>
      </c>
      <c r="S1355" s="1">
        <v>45756.476388888892</v>
      </c>
      <c r="T1355" s="1">
        <v>45756.476388888892</v>
      </c>
      <c r="U1355" t="s">
        <v>368</v>
      </c>
      <c r="V1355" t="s">
        <v>137</v>
      </c>
      <c r="W1355" t="s">
        <v>137</v>
      </c>
      <c r="X1355" t="s">
        <v>369</v>
      </c>
      <c r="Y1355" t="s">
        <v>370</v>
      </c>
      <c r="Z1355" t="s">
        <v>137</v>
      </c>
      <c r="AA1355" t="s">
        <v>137</v>
      </c>
      <c r="AB1355" t="s">
        <v>137</v>
      </c>
      <c r="AC1355" t="s">
        <v>137</v>
      </c>
      <c r="AD1355" s="2"/>
      <c r="AE1355" t="s">
        <v>137</v>
      </c>
      <c r="AF1355" t="s">
        <v>137</v>
      </c>
      <c r="AG1355" t="s">
        <v>137</v>
      </c>
      <c r="AH1355" t="s">
        <v>137</v>
      </c>
      <c r="AI1355" t="s">
        <v>137</v>
      </c>
      <c r="AJ1355" t="s">
        <v>137</v>
      </c>
      <c r="AK1355" t="s">
        <v>137</v>
      </c>
      <c r="AL1355" s="2"/>
      <c r="AM1355" t="s">
        <v>137</v>
      </c>
      <c r="AN1355" t="s">
        <v>137</v>
      </c>
      <c r="AO1355" t="s">
        <v>137</v>
      </c>
      <c r="AP1355" t="s">
        <v>137</v>
      </c>
      <c r="AQ1355" t="s">
        <v>137</v>
      </c>
      <c r="AR1355" t="s">
        <v>137</v>
      </c>
      <c r="AS1355" t="s">
        <v>137</v>
      </c>
      <c r="AT1355" t="s">
        <v>137</v>
      </c>
      <c r="AU1355" t="s">
        <v>137</v>
      </c>
      <c r="AV1355" t="s">
        <v>137</v>
      </c>
      <c r="AW1355" t="s">
        <v>137</v>
      </c>
      <c r="AX1355" t="s">
        <v>137</v>
      </c>
      <c r="AY1355" t="s">
        <v>137</v>
      </c>
      <c r="AZ1355" t="s">
        <v>137</v>
      </c>
      <c r="BA1355" t="s">
        <v>137</v>
      </c>
      <c r="BB1355" t="s">
        <v>137</v>
      </c>
      <c r="BC1355" t="s">
        <v>137</v>
      </c>
      <c r="BD1355" t="s">
        <v>137</v>
      </c>
      <c r="BE1355" t="s">
        <v>137</v>
      </c>
      <c r="BF1355" t="s">
        <v>137</v>
      </c>
      <c r="BG1355" t="s">
        <v>137</v>
      </c>
      <c r="BH1355" t="s">
        <v>137</v>
      </c>
      <c r="BI1355" t="s">
        <v>137</v>
      </c>
      <c r="BJ1355" t="s">
        <v>137</v>
      </c>
      <c r="BK1355" t="s">
        <v>137</v>
      </c>
      <c r="BL1355" t="s">
        <v>137</v>
      </c>
      <c r="BM1355" t="s">
        <v>137</v>
      </c>
      <c r="BN1355" t="s">
        <v>137</v>
      </c>
      <c r="BO1355" t="s">
        <v>137</v>
      </c>
      <c r="BP1355" t="s">
        <v>8979</v>
      </c>
      <c r="BQ1355" t="s">
        <v>137</v>
      </c>
      <c r="BR1355" t="s">
        <v>137</v>
      </c>
      <c r="BS1355" t="s">
        <v>137</v>
      </c>
      <c r="BT1355" t="s">
        <v>137</v>
      </c>
      <c r="BU1355" t="s">
        <v>137</v>
      </c>
      <c r="BW1355" t="s">
        <v>137</v>
      </c>
      <c r="BX1355" t="s">
        <v>137</v>
      </c>
      <c r="BY1355" t="s">
        <v>137</v>
      </c>
      <c r="BZ1355" t="s">
        <v>137</v>
      </c>
      <c r="CA1355" t="s">
        <v>137</v>
      </c>
      <c r="CB1355" t="s">
        <v>137</v>
      </c>
      <c r="CC1355" t="s">
        <v>137</v>
      </c>
      <c r="CD1355" t="s">
        <v>137</v>
      </c>
      <c r="CE1355" t="s">
        <v>137</v>
      </c>
      <c r="CF1355" t="s">
        <v>137</v>
      </c>
      <c r="CG1355" t="s">
        <v>137</v>
      </c>
      <c r="CH1355" t="s">
        <v>137</v>
      </c>
      <c r="CI1355" t="s">
        <v>137</v>
      </c>
      <c r="CJ1355" t="s">
        <v>137</v>
      </c>
      <c r="CK1355" t="s">
        <v>137</v>
      </c>
      <c r="CL1355" t="s">
        <v>137</v>
      </c>
      <c r="CM1355" t="s">
        <v>137</v>
      </c>
      <c r="CN1355" t="s">
        <v>137</v>
      </c>
      <c r="CO1355" t="s">
        <v>137</v>
      </c>
      <c r="CP1355" t="s">
        <v>137</v>
      </c>
      <c r="CQ1355" s="1">
        <v>45756.476388888892</v>
      </c>
      <c r="CR1355" s="1">
        <v>45756.476388888892</v>
      </c>
      <c r="CS1355" s="1">
        <v>45756.476388888892</v>
      </c>
      <c r="CT1355" t="s">
        <v>8980</v>
      </c>
      <c r="CU1355" t="s">
        <v>8981</v>
      </c>
      <c r="CV1355" t="s">
        <v>8982</v>
      </c>
      <c r="CW1355" t="s">
        <v>8983</v>
      </c>
      <c r="CX1355" s="3"/>
      <c r="CY1355" s="3"/>
      <c r="CZ1355">
        <v>2</v>
      </c>
      <c r="DA1355" t="s">
        <v>8984</v>
      </c>
      <c r="DB1355" t="s">
        <v>137</v>
      </c>
      <c r="DC1355" t="s">
        <v>137</v>
      </c>
      <c r="DD1355" t="s">
        <v>137</v>
      </c>
      <c r="DE1355" t="s">
        <v>137</v>
      </c>
      <c r="DF1355" t="s">
        <v>8985</v>
      </c>
      <c r="DG1355" t="s">
        <v>137</v>
      </c>
      <c r="DH1355" t="s">
        <v>137</v>
      </c>
      <c r="DI1355" t="s">
        <v>137</v>
      </c>
      <c r="DJ1355" t="s">
        <v>137</v>
      </c>
      <c r="DK1355">
        <v>0</v>
      </c>
      <c r="DL1355" t="s">
        <v>209</v>
      </c>
      <c r="DM1355" t="s">
        <v>137</v>
      </c>
      <c r="DN1355" t="s">
        <v>137</v>
      </c>
      <c r="DO1355" s="1">
        <v>45756.476388888892</v>
      </c>
      <c r="DP1355" s="1"/>
      <c r="DQ1355" t="s">
        <v>150</v>
      </c>
      <c r="DR1355" t="s">
        <v>151</v>
      </c>
      <c r="DS1355" t="s">
        <v>152</v>
      </c>
      <c r="DT1355" t="s">
        <v>137</v>
      </c>
      <c r="DU1355" t="s">
        <v>137</v>
      </c>
      <c r="DV1355" t="s">
        <v>137</v>
      </c>
      <c r="DW1355" t="s">
        <v>137</v>
      </c>
      <c r="DX1355" t="s">
        <v>7597</v>
      </c>
      <c r="DY1355" t="s">
        <v>137</v>
      </c>
      <c r="DZ1355" t="s">
        <v>148</v>
      </c>
      <c r="EA1355" t="b">
        <v>0</v>
      </c>
      <c r="EB1355" t="s">
        <v>137</v>
      </c>
    </row>
    <row r="1356" spans="1:132" x14ac:dyDescent="0.25">
      <c r="A1356">
        <v>153744652</v>
      </c>
      <c r="B1356">
        <v>10688</v>
      </c>
      <c r="C1356" t="s">
        <v>192</v>
      </c>
      <c r="D1356" t="s">
        <v>8986</v>
      </c>
      <c r="E1356" t="s">
        <v>134</v>
      </c>
      <c r="F1356" t="s">
        <v>162</v>
      </c>
      <c r="G1356" t="s">
        <v>163</v>
      </c>
      <c r="H1356" t="s">
        <v>137</v>
      </c>
      <c r="I1356" t="s">
        <v>8987</v>
      </c>
      <c r="J1356" t="s">
        <v>273</v>
      </c>
      <c r="K1356" t="s">
        <v>274</v>
      </c>
      <c r="L1356" t="s">
        <v>275</v>
      </c>
      <c r="M1356" t="s">
        <v>137</v>
      </c>
      <c r="N1356" t="s">
        <v>759</v>
      </c>
      <c r="O1356" t="s">
        <v>759</v>
      </c>
      <c r="P1356" s="1"/>
      <c r="Q1356" s="1">
        <v>45755.45208333333</v>
      </c>
      <c r="R1356" s="1">
        <v>45755.45208333333</v>
      </c>
      <c r="S1356" s="1">
        <v>45755.45416666667</v>
      </c>
      <c r="T1356" s="1">
        <v>45755.45416666667</v>
      </c>
      <c r="U1356" t="s">
        <v>760</v>
      </c>
      <c r="V1356" t="s">
        <v>137</v>
      </c>
      <c r="W1356" t="s">
        <v>137</v>
      </c>
      <c r="X1356" t="s">
        <v>360</v>
      </c>
      <c r="Y1356" t="s">
        <v>137</v>
      </c>
      <c r="Z1356" t="s">
        <v>137</v>
      </c>
      <c r="AA1356" t="s">
        <v>137</v>
      </c>
      <c r="AB1356" t="s">
        <v>137</v>
      </c>
      <c r="AC1356" t="s">
        <v>137</v>
      </c>
      <c r="AD1356" s="2"/>
      <c r="AE1356" t="s">
        <v>137</v>
      </c>
      <c r="AF1356" t="s">
        <v>137</v>
      </c>
      <c r="AG1356" t="s">
        <v>137</v>
      </c>
      <c r="AH1356" t="s">
        <v>137</v>
      </c>
      <c r="AI1356" t="s">
        <v>137</v>
      </c>
      <c r="AJ1356" t="s">
        <v>137</v>
      </c>
      <c r="AK1356" t="s">
        <v>137</v>
      </c>
      <c r="AL1356" s="2"/>
      <c r="AM1356" t="s">
        <v>137</v>
      </c>
      <c r="AN1356" t="s">
        <v>137</v>
      </c>
      <c r="AO1356" t="s">
        <v>137</v>
      </c>
      <c r="AP1356" t="s">
        <v>137</v>
      </c>
      <c r="AQ1356" t="s">
        <v>137</v>
      </c>
      <c r="AR1356" t="s">
        <v>137</v>
      </c>
      <c r="AS1356" t="s">
        <v>137</v>
      </c>
      <c r="AT1356" t="s">
        <v>137</v>
      </c>
      <c r="AU1356" t="s">
        <v>137</v>
      </c>
      <c r="AV1356" t="s">
        <v>137</v>
      </c>
      <c r="AW1356" t="s">
        <v>137</v>
      </c>
      <c r="AX1356" t="s">
        <v>137</v>
      </c>
      <c r="AY1356" t="s">
        <v>137</v>
      </c>
      <c r="AZ1356" t="s">
        <v>137</v>
      </c>
      <c r="BA1356" t="s">
        <v>137</v>
      </c>
      <c r="BB1356" t="s">
        <v>137</v>
      </c>
      <c r="BC1356" t="s">
        <v>137</v>
      </c>
      <c r="BD1356" t="s">
        <v>137</v>
      </c>
      <c r="BE1356" t="s">
        <v>137</v>
      </c>
      <c r="BF1356" t="s">
        <v>137</v>
      </c>
      <c r="BG1356" t="s">
        <v>137</v>
      </c>
      <c r="BH1356" t="s">
        <v>137</v>
      </c>
      <c r="BI1356" t="s">
        <v>137</v>
      </c>
      <c r="BJ1356" t="s">
        <v>137</v>
      </c>
      <c r="BK1356" t="s">
        <v>137</v>
      </c>
      <c r="BL1356" t="s">
        <v>137</v>
      </c>
      <c r="BM1356" t="s">
        <v>137</v>
      </c>
      <c r="BN1356" t="s">
        <v>137</v>
      </c>
      <c r="BO1356" t="s">
        <v>137</v>
      </c>
      <c r="BP1356" t="s">
        <v>137</v>
      </c>
      <c r="BQ1356" t="s">
        <v>137</v>
      </c>
      <c r="BR1356" t="s">
        <v>137</v>
      </c>
      <c r="BS1356" t="s">
        <v>137</v>
      </c>
      <c r="BT1356" t="s">
        <v>137</v>
      </c>
      <c r="BU1356" t="s">
        <v>137</v>
      </c>
      <c r="BW1356" t="s">
        <v>137</v>
      </c>
      <c r="BX1356" t="s">
        <v>137</v>
      </c>
      <c r="BY1356" t="s">
        <v>137</v>
      </c>
      <c r="BZ1356" t="s">
        <v>137</v>
      </c>
      <c r="CA1356" t="s">
        <v>137</v>
      </c>
      <c r="CB1356" t="s">
        <v>137</v>
      </c>
      <c r="CC1356" t="s">
        <v>137</v>
      </c>
      <c r="CD1356" t="s">
        <v>137</v>
      </c>
      <c r="CE1356" t="s">
        <v>137</v>
      </c>
      <c r="CF1356" t="s">
        <v>137</v>
      </c>
      <c r="CG1356" t="s">
        <v>137</v>
      </c>
      <c r="CH1356" t="s">
        <v>137</v>
      </c>
      <c r="CI1356" t="s">
        <v>137</v>
      </c>
      <c r="CJ1356" t="s">
        <v>137</v>
      </c>
      <c r="CK1356" t="s">
        <v>137</v>
      </c>
      <c r="CL1356" t="s">
        <v>137</v>
      </c>
      <c r="CM1356" t="s">
        <v>137</v>
      </c>
      <c r="CN1356" t="s">
        <v>137</v>
      </c>
      <c r="CO1356" t="s">
        <v>137</v>
      </c>
      <c r="CP1356" t="s">
        <v>137</v>
      </c>
      <c r="CQ1356" s="1">
        <v>45755.45416666667</v>
      </c>
      <c r="CR1356" s="1">
        <v>45755.45416666667</v>
      </c>
      <c r="CS1356" s="1">
        <v>45755.45416666667</v>
      </c>
      <c r="CT1356" t="s">
        <v>8988</v>
      </c>
      <c r="CU1356" t="s">
        <v>8988</v>
      </c>
      <c r="CV1356" t="s">
        <v>4868</v>
      </c>
      <c r="CW1356" t="s">
        <v>4868</v>
      </c>
      <c r="CX1356" s="3"/>
      <c r="CY1356" s="3"/>
      <c r="CZ1356">
        <v>1</v>
      </c>
      <c r="DA1356" t="s">
        <v>137</v>
      </c>
      <c r="DB1356" t="s">
        <v>137</v>
      </c>
      <c r="DC1356" t="s">
        <v>137</v>
      </c>
      <c r="DD1356" t="s">
        <v>137</v>
      </c>
      <c r="DE1356" t="s">
        <v>137</v>
      </c>
      <c r="DF1356" t="s">
        <v>8989</v>
      </c>
      <c r="DG1356" t="s">
        <v>137</v>
      </c>
      <c r="DH1356" t="s">
        <v>137</v>
      </c>
      <c r="DI1356" t="s">
        <v>137</v>
      </c>
      <c r="DJ1356" t="s">
        <v>137</v>
      </c>
      <c r="DK1356">
        <v>0</v>
      </c>
      <c r="DL1356" t="s">
        <v>137</v>
      </c>
      <c r="DM1356" t="s">
        <v>137</v>
      </c>
      <c r="DN1356" t="s">
        <v>137</v>
      </c>
      <c r="DO1356" s="1">
        <v>45755.45416666667</v>
      </c>
      <c r="DP1356" s="1"/>
      <c r="DQ1356" t="s">
        <v>273</v>
      </c>
      <c r="DR1356" t="s">
        <v>274</v>
      </c>
      <c r="DS1356" t="s">
        <v>275</v>
      </c>
      <c r="DT1356" t="s">
        <v>137</v>
      </c>
      <c r="DU1356" t="s">
        <v>137</v>
      </c>
      <c r="DV1356" t="s">
        <v>137</v>
      </c>
      <c r="DW1356" t="s">
        <v>137</v>
      </c>
      <c r="DX1356" t="s">
        <v>8990</v>
      </c>
      <c r="DY1356" t="s">
        <v>137</v>
      </c>
      <c r="DZ1356" t="s">
        <v>168</v>
      </c>
      <c r="EA1356" t="b">
        <v>0</v>
      </c>
      <c r="EB1356" t="s">
        <v>137</v>
      </c>
    </row>
    <row r="1357" spans="1:132" x14ac:dyDescent="0.25">
      <c r="A1357">
        <v>153741756</v>
      </c>
      <c r="B1357">
        <v>10687</v>
      </c>
      <c r="C1357" t="s">
        <v>473</v>
      </c>
      <c r="D1357" t="s">
        <v>8991</v>
      </c>
      <c r="E1357" t="s">
        <v>134</v>
      </c>
      <c r="F1357" t="s">
        <v>162</v>
      </c>
      <c r="G1357" t="s">
        <v>163</v>
      </c>
      <c r="H1357" t="s">
        <v>137</v>
      </c>
      <c r="I1357" t="s">
        <v>8992</v>
      </c>
      <c r="J1357" t="s">
        <v>1870</v>
      </c>
      <c r="K1357" t="s">
        <v>1871</v>
      </c>
      <c r="L1357" t="s">
        <v>1872</v>
      </c>
      <c r="M1357" t="s">
        <v>137</v>
      </c>
      <c r="N1357" t="s">
        <v>3635</v>
      </c>
      <c r="O1357" t="s">
        <v>3635</v>
      </c>
      <c r="P1357" s="1"/>
      <c r="Q1357" s="1">
        <v>45755.436111111114</v>
      </c>
      <c r="R1357" s="1">
        <v>45755.436111111114</v>
      </c>
      <c r="S1357" s="1">
        <v>45755.586111111108</v>
      </c>
      <c r="T1357" s="1">
        <v>45755.586111111108</v>
      </c>
      <c r="U1357" t="s">
        <v>3636</v>
      </c>
      <c r="V1357" t="s">
        <v>137</v>
      </c>
      <c r="W1357" t="s">
        <v>137</v>
      </c>
      <c r="X1357" t="s">
        <v>2062</v>
      </c>
      <c r="Y1357" t="s">
        <v>186</v>
      </c>
      <c r="Z1357" t="s">
        <v>137</v>
      </c>
      <c r="AA1357" t="s">
        <v>137</v>
      </c>
      <c r="AB1357" t="s">
        <v>137</v>
      </c>
      <c r="AC1357" t="s">
        <v>137</v>
      </c>
      <c r="AD1357" s="2"/>
      <c r="AE1357" t="s">
        <v>137</v>
      </c>
      <c r="AF1357" t="s">
        <v>137</v>
      </c>
      <c r="AG1357" t="s">
        <v>137</v>
      </c>
      <c r="AH1357" t="s">
        <v>137</v>
      </c>
      <c r="AI1357" t="s">
        <v>137</v>
      </c>
      <c r="AJ1357" t="s">
        <v>137</v>
      </c>
      <c r="AK1357" t="s">
        <v>137</v>
      </c>
      <c r="AL1357" s="2"/>
      <c r="AM1357" t="s">
        <v>137</v>
      </c>
      <c r="AN1357" t="s">
        <v>137</v>
      </c>
      <c r="AO1357" t="s">
        <v>137</v>
      </c>
      <c r="AP1357" t="s">
        <v>137</v>
      </c>
      <c r="AQ1357" t="s">
        <v>137</v>
      </c>
      <c r="AR1357" t="s">
        <v>137</v>
      </c>
      <c r="AS1357" t="s">
        <v>137</v>
      </c>
      <c r="AT1357" t="s">
        <v>137</v>
      </c>
      <c r="AU1357" t="s">
        <v>137</v>
      </c>
      <c r="AV1357" t="s">
        <v>137</v>
      </c>
      <c r="AW1357" t="s">
        <v>137</v>
      </c>
      <c r="AX1357" t="s">
        <v>137</v>
      </c>
      <c r="AY1357" t="s">
        <v>137</v>
      </c>
      <c r="AZ1357" t="s">
        <v>137</v>
      </c>
      <c r="BA1357" t="s">
        <v>137</v>
      </c>
      <c r="BB1357" t="s">
        <v>137</v>
      </c>
      <c r="BC1357" t="s">
        <v>137</v>
      </c>
      <c r="BD1357" t="s">
        <v>137</v>
      </c>
      <c r="BE1357" t="s">
        <v>137</v>
      </c>
      <c r="BF1357" t="s">
        <v>137</v>
      </c>
      <c r="BG1357" t="s">
        <v>137</v>
      </c>
      <c r="BH1357" t="s">
        <v>137</v>
      </c>
      <c r="BI1357" t="s">
        <v>137</v>
      </c>
      <c r="BJ1357" t="s">
        <v>137</v>
      </c>
      <c r="BK1357" t="s">
        <v>137</v>
      </c>
      <c r="BL1357" t="s">
        <v>137</v>
      </c>
      <c r="BM1357" t="s">
        <v>137</v>
      </c>
      <c r="BN1357" t="s">
        <v>137</v>
      </c>
      <c r="BO1357" t="s">
        <v>137</v>
      </c>
      <c r="BP1357" t="s">
        <v>137</v>
      </c>
      <c r="BQ1357" t="s">
        <v>137</v>
      </c>
      <c r="BR1357" t="s">
        <v>137</v>
      </c>
      <c r="BS1357" t="s">
        <v>137</v>
      </c>
      <c r="BT1357" t="s">
        <v>137</v>
      </c>
      <c r="BU1357" t="s">
        <v>137</v>
      </c>
      <c r="BW1357" t="s">
        <v>137</v>
      </c>
      <c r="BX1357" t="s">
        <v>137</v>
      </c>
      <c r="BY1357" t="s">
        <v>137</v>
      </c>
      <c r="BZ1357" t="s">
        <v>137</v>
      </c>
      <c r="CA1357" t="s">
        <v>137</v>
      </c>
      <c r="CB1357" t="s">
        <v>137</v>
      </c>
      <c r="CC1357" t="s">
        <v>137</v>
      </c>
      <c r="CD1357" t="s">
        <v>137</v>
      </c>
      <c r="CE1357" t="s">
        <v>137</v>
      </c>
      <c r="CF1357" t="s">
        <v>137</v>
      </c>
      <c r="CG1357" t="s">
        <v>137</v>
      </c>
      <c r="CH1357" t="s">
        <v>137</v>
      </c>
      <c r="CI1357" t="s">
        <v>137</v>
      </c>
      <c r="CJ1357" t="s">
        <v>137</v>
      </c>
      <c r="CK1357" t="s">
        <v>137</v>
      </c>
      <c r="CL1357" t="s">
        <v>137</v>
      </c>
      <c r="CM1357" t="s">
        <v>137</v>
      </c>
      <c r="CN1357" t="s">
        <v>137</v>
      </c>
      <c r="CO1357" t="s">
        <v>137</v>
      </c>
      <c r="CP1357" t="s">
        <v>137</v>
      </c>
      <c r="CQ1357" s="1">
        <v>45755.586111111108</v>
      </c>
      <c r="CR1357" s="1">
        <v>45755.54791666667</v>
      </c>
      <c r="CS1357" s="1"/>
      <c r="CT1357" t="s">
        <v>137</v>
      </c>
      <c r="CU1357" t="s">
        <v>137</v>
      </c>
      <c r="CV1357" t="s">
        <v>137</v>
      </c>
      <c r="CW1357" t="s">
        <v>137</v>
      </c>
      <c r="CX1357" s="3"/>
      <c r="CY1357" s="3"/>
      <c r="CZ1357">
        <v>2</v>
      </c>
      <c r="DA1357" t="s">
        <v>137</v>
      </c>
      <c r="DB1357" t="s">
        <v>137</v>
      </c>
      <c r="DC1357" t="s">
        <v>137</v>
      </c>
      <c r="DD1357" t="s">
        <v>137</v>
      </c>
      <c r="DE1357" t="s">
        <v>137</v>
      </c>
      <c r="DF1357" t="s">
        <v>137</v>
      </c>
      <c r="DG1357" t="s">
        <v>900</v>
      </c>
      <c r="DH1357" t="s">
        <v>1873</v>
      </c>
      <c r="DI1357" t="s">
        <v>137</v>
      </c>
      <c r="DJ1357" t="s">
        <v>137</v>
      </c>
      <c r="DK1357">
        <v>0</v>
      </c>
      <c r="DL1357" t="s">
        <v>137</v>
      </c>
      <c r="DM1357" t="s">
        <v>137</v>
      </c>
      <c r="DN1357" t="s">
        <v>137</v>
      </c>
      <c r="DO1357" s="1"/>
      <c r="DP1357" s="1"/>
      <c r="DQ1357" t="s">
        <v>137</v>
      </c>
      <c r="DR1357" t="s">
        <v>137</v>
      </c>
      <c r="DS1357" t="s">
        <v>137</v>
      </c>
      <c r="DT1357" t="s">
        <v>8993</v>
      </c>
      <c r="DU1357" t="s">
        <v>137</v>
      </c>
      <c r="DV1357" t="s">
        <v>137</v>
      </c>
      <c r="DW1357" t="s">
        <v>137</v>
      </c>
      <c r="DX1357" t="s">
        <v>8994</v>
      </c>
      <c r="DY1357" t="s">
        <v>137</v>
      </c>
      <c r="DZ1357" t="s">
        <v>168</v>
      </c>
      <c r="EA1357" t="b">
        <v>0</v>
      </c>
      <c r="EB1357" t="s">
        <v>137</v>
      </c>
    </row>
    <row r="1358" spans="1:132" x14ac:dyDescent="0.25">
      <c r="A1358">
        <v>153738328</v>
      </c>
      <c r="B1358">
        <v>10686</v>
      </c>
      <c r="C1358" t="s">
        <v>192</v>
      </c>
      <c r="D1358" t="s">
        <v>8995</v>
      </c>
      <c r="E1358" t="s">
        <v>134</v>
      </c>
      <c r="F1358" t="s">
        <v>162</v>
      </c>
      <c r="G1358" t="s">
        <v>163</v>
      </c>
      <c r="H1358" t="s">
        <v>137</v>
      </c>
      <c r="I1358" t="s">
        <v>8996</v>
      </c>
      <c r="J1358" t="s">
        <v>150</v>
      </c>
      <c r="K1358" t="s">
        <v>151</v>
      </c>
      <c r="L1358" t="s">
        <v>152</v>
      </c>
      <c r="M1358" t="s">
        <v>137</v>
      </c>
      <c r="N1358" t="s">
        <v>183</v>
      </c>
      <c r="O1358" t="s">
        <v>183</v>
      </c>
      <c r="P1358" s="1"/>
      <c r="Q1358" s="1">
        <v>45755.418055555558</v>
      </c>
      <c r="R1358" s="1">
        <v>45755.418055555558</v>
      </c>
      <c r="S1358" s="1">
        <v>45755.550694444442</v>
      </c>
      <c r="T1358" s="1">
        <v>45755.550694444442</v>
      </c>
      <c r="U1358" t="s">
        <v>184</v>
      </c>
      <c r="V1358" t="s">
        <v>137</v>
      </c>
      <c r="W1358" t="s">
        <v>137</v>
      </c>
      <c r="X1358" t="s">
        <v>185</v>
      </c>
      <c r="Y1358" t="s">
        <v>186</v>
      </c>
      <c r="Z1358" t="s">
        <v>137</v>
      </c>
      <c r="AA1358" t="s">
        <v>137</v>
      </c>
      <c r="AB1358" t="s">
        <v>137</v>
      </c>
      <c r="AC1358" t="s">
        <v>137</v>
      </c>
      <c r="AD1358" s="2"/>
      <c r="AE1358" t="s">
        <v>137</v>
      </c>
      <c r="AF1358" t="s">
        <v>137</v>
      </c>
      <c r="AG1358" t="s">
        <v>137</v>
      </c>
      <c r="AH1358" t="s">
        <v>137</v>
      </c>
      <c r="AI1358" t="s">
        <v>137</v>
      </c>
      <c r="AJ1358" t="s">
        <v>137</v>
      </c>
      <c r="AK1358" t="s">
        <v>137</v>
      </c>
      <c r="AL1358" s="2"/>
      <c r="AM1358" t="s">
        <v>137</v>
      </c>
      <c r="AN1358" t="s">
        <v>137</v>
      </c>
      <c r="AO1358" t="s">
        <v>137</v>
      </c>
      <c r="AP1358" t="s">
        <v>137</v>
      </c>
      <c r="AQ1358" t="s">
        <v>137</v>
      </c>
      <c r="AR1358" t="s">
        <v>137</v>
      </c>
      <c r="AS1358" t="s">
        <v>137</v>
      </c>
      <c r="AT1358" t="s">
        <v>137</v>
      </c>
      <c r="AU1358" t="s">
        <v>137</v>
      </c>
      <c r="AV1358" t="s">
        <v>137</v>
      </c>
      <c r="AW1358" t="s">
        <v>137</v>
      </c>
      <c r="AX1358" t="s">
        <v>137</v>
      </c>
      <c r="AY1358" t="s">
        <v>137</v>
      </c>
      <c r="AZ1358" t="s">
        <v>137</v>
      </c>
      <c r="BA1358" t="s">
        <v>137</v>
      </c>
      <c r="BB1358" t="s">
        <v>137</v>
      </c>
      <c r="BC1358" t="s">
        <v>137</v>
      </c>
      <c r="BD1358" t="s">
        <v>137</v>
      </c>
      <c r="BE1358" t="s">
        <v>137</v>
      </c>
      <c r="BF1358" t="s">
        <v>137</v>
      </c>
      <c r="BG1358" t="s">
        <v>137</v>
      </c>
      <c r="BH1358" t="s">
        <v>137</v>
      </c>
      <c r="BI1358" t="s">
        <v>137</v>
      </c>
      <c r="BJ1358" t="s">
        <v>137</v>
      </c>
      <c r="BK1358" t="s">
        <v>137</v>
      </c>
      <c r="BL1358" t="s">
        <v>137</v>
      </c>
      <c r="BM1358" t="s">
        <v>137</v>
      </c>
      <c r="BN1358" t="s">
        <v>137</v>
      </c>
      <c r="BO1358" t="s">
        <v>137</v>
      </c>
      <c r="BP1358" t="s">
        <v>137</v>
      </c>
      <c r="BQ1358" t="s">
        <v>137</v>
      </c>
      <c r="BR1358" t="s">
        <v>137</v>
      </c>
      <c r="BS1358" t="s">
        <v>137</v>
      </c>
      <c r="BT1358" t="s">
        <v>137</v>
      </c>
      <c r="BU1358" t="s">
        <v>137</v>
      </c>
      <c r="BW1358" t="s">
        <v>137</v>
      </c>
      <c r="BX1358" t="s">
        <v>137</v>
      </c>
      <c r="BY1358" t="s">
        <v>137</v>
      </c>
      <c r="BZ1358" t="s">
        <v>137</v>
      </c>
      <c r="CA1358" t="s">
        <v>137</v>
      </c>
      <c r="CB1358" t="s">
        <v>137</v>
      </c>
      <c r="CC1358" t="s">
        <v>137</v>
      </c>
      <c r="CD1358" t="s">
        <v>137</v>
      </c>
      <c r="CE1358" t="s">
        <v>137</v>
      </c>
      <c r="CF1358" t="s">
        <v>137</v>
      </c>
      <c r="CG1358" t="s">
        <v>137</v>
      </c>
      <c r="CH1358" t="s">
        <v>137</v>
      </c>
      <c r="CI1358" t="s">
        <v>137</v>
      </c>
      <c r="CJ1358" t="s">
        <v>137</v>
      </c>
      <c r="CK1358" t="s">
        <v>137</v>
      </c>
      <c r="CL1358" t="s">
        <v>137</v>
      </c>
      <c r="CM1358" t="s">
        <v>137</v>
      </c>
      <c r="CN1358" t="s">
        <v>137</v>
      </c>
      <c r="CO1358" t="s">
        <v>137</v>
      </c>
      <c r="CP1358" t="s">
        <v>137</v>
      </c>
      <c r="CQ1358" s="1">
        <v>45755.550694444442</v>
      </c>
      <c r="CR1358" s="1">
        <v>45755.550694444442</v>
      </c>
      <c r="CS1358" s="1">
        <v>45755.550694444442</v>
      </c>
      <c r="CT1358" t="s">
        <v>8997</v>
      </c>
      <c r="CU1358" t="s">
        <v>8997</v>
      </c>
      <c r="CV1358" t="s">
        <v>8998</v>
      </c>
      <c r="CW1358" t="s">
        <v>8998</v>
      </c>
      <c r="CX1358" s="3"/>
      <c r="CY1358" s="3"/>
      <c r="CZ1358">
        <v>1</v>
      </c>
      <c r="DA1358" t="s">
        <v>137</v>
      </c>
      <c r="DB1358" t="s">
        <v>137</v>
      </c>
      <c r="DC1358" t="s">
        <v>137</v>
      </c>
      <c r="DD1358" t="s">
        <v>137</v>
      </c>
      <c r="DE1358" t="s">
        <v>137</v>
      </c>
      <c r="DF1358" t="s">
        <v>8999</v>
      </c>
      <c r="DG1358" t="s">
        <v>137</v>
      </c>
      <c r="DH1358" t="s">
        <v>137</v>
      </c>
      <c r="DI1358" t="s">
        <v>137</v>
      </c>
      <c r="DJ1358" t="s">
        <v>137</v>
      </c>
      <c r="DK1358">
        <v>0</v>
      </c>
      <c r="DL1358" t="s">
        <v>209</v>
      </c>
      <c r="DM1358" t="s">
        <v>137</v>
      </c>
      <c r="DN1358" t="s">
        <v>137</v>
      </c>
      <c r="DO1358" s="1">
        <v>45755.550694444442</v>
      </c>
      <c r="DP1358" s="1"/>
      <c r="DQ1358" t="s">
        <v>150</v>
      </c>
      <c r="DR1358" t="s">
        <v>151</v>
      </c>
      <c r="DS1358" t="s">
        <v>152</v>
      </c>
      <c r="DT1358" t="s">
        <v>137</v>
      </c>
      <c r="DU1358" t="s">
        <v>137</v>
      </c>
      <c r="DV1358" t="s">
        <v>137</v>
      </c>
      <c r="DW1358" t="s">
        <v>137</v>
      </c>
      <c r="DX1358" t="s">
        <v>459</v>
      </c>
      <c r="DY1358" t="s">
        <v>137</v>
      </c>
      <c r="DZ1358" t="s">
        <v>168</v>
      </c>
      <c r="EA1358" t="b">
        <v>0</v>
      </c>
      <c r="EB1358" t="s">
        <v>137</v>
      </c>
    </row>
    <row r="1359" spans="1:132" x14ac:dyDescent="0.25">
      <c r="A1359">
        <v>153732900</v>
      </c>
      <c r="B1359">
        <v>10685</v>
      </c>
      <c r="C1359" t="s">
        <v>192</v>
      </c>
      <c r="D1359" t="s">
        <v>133</v>
      </c>
      <c r="E1359" t="s">
        <v>134</v>
      </c>
      <c r="F1359" t="s">
        <v>135</v>
      </c>
      <c r="G1359" t="s">
        <v>136</v>
      </c>
      <c r="H1359" t="s">
        <v>137</v>
      </c>
      <c r="I1359" t="s">
        <v>138</v>
      </c>
      <c r="J1359" t="s">
        <v>150</v>
      </c>
      <c r="K1359" t="s">
        <v>151</v>
      </c>
      <c r="L1359" t="s">
        <v>152</v>
      </c>
      <c r="M1359" t="s">
        <v>137</v>
      </c>
      <c r="N1359" t="s">
        <v>8746</v>
      </c>
      <c r="O1359" t="s">
        <v>8746</v>
      </c>
      <c r="P1359" s="1">
        <v>45755</v>
      </c>
      <c r="Q1359" s="1">
        <v>45755.385416666664</v>
      </c>
      <c r="R1359" s="1">
        <v>45755.385416666664</v>
      </c>
      <c r="S1359" s="1">
        <v>45756.473611111112</v>
      </c>
      <c r="T1359" s="1">
        <v>45756.473611111112</v>
      </c>
      <c r="U1359" t="s">
        <v>5572</v>
      </c>
      <c r="V1359" t="s">
        <v>137</v>
      </c>
      <c r="W1359" t="s">
        <v>137</v>
      </c>
      <c r="X1359" t="s">
        <v>176</v>
      </c>
      <c r="Y1359" t="s">
        <v>893</v>
      </c>
      <c r="Z1359" t="s">
        <v>137</v>
      </c>
      <c r="AA1359" t="s">
        <v>137</v>
      </c>
      <c r="AB1359" t="s">
        <v>137</v>
      </c>
      <c r="AC1359" t="s">
        <v>137</v>
      </c>
      <c r="AD1359" s="2"/>
      <c r="AE1359" t="s">
        <v>137</v>
      </c>
      <c r="AF1359" t="s">
        <v>137</v>
      </c>
      <c r="AG1359" t="s">
        <v>137</v>
      </c>
      <c r="AH1359" t="s">
        <v>137</v>
      </c>
      <c r="AI1359" t="s">
        <v>137</v>
      </c>
      <c r="AJ1359" t="s">
        <v>137</v>
      </c>
      <c r="AK1359" t="s">
        <v>137</v>
      </c>
      <c r="AL1359" s="2"/>
      <c r="AM1359" t="s">
        <v>137</v>
      </c>
      <c r="AN1359" t="s">
        <v>137</v>
      </c>
      <c r="AO1359" t="s">
        <v>137</v>
      </c>
      <c r="AP1359" t="s">
        <v>137</v>
      </c>
      <c r="AQ1359" t="s">
        <v>137</v>
      </c>
      <c r="AR1359" t="s">
        <v>137</v>
      </c>
      <c r="AS1359" t="s">
        <v>137</v>
      </c>
      <c r="AT1359" t="s">
        <v>137</v>
      </c>
      <c r="AU1359" t="s">
        <v>137</v>
      </c>
      <c r="AV1359" t="s">
        <v>137</v>
      </c>
      <c r="AW1359" t="s">
        <v>137</v>
      </c>
      <c r="AX1359" t="s">
        <v>137</v>
      </c>
      <c r="AY1359" t="s">
        <v>137</v>
      </c>
      <c r="AZ1359" t="s">
        <v>137</v>
      </c>
      <c r="BA1359" t="s">
        <v>137</v>
      </c>
      <c r="BB1359" t="s">
        <v>137</v>
      </c>
      <c r="BC1359" t="s">
        <v>137</v>
      </c>
      <c r="BD1359" t="s">
        <v>137</v>
      </c>
      <c r="BE1359" t="s">
        <v>137</v>
      </c>
      <c r="BF1359" t="s">
        <v>137</v>
      </c>
      <c r="BG1359" t="s">
        <v>137</v>
      </c>
      <c r="BH1359" t="s">
        <v>137</v>
      </c>
      <c r="BI1359" t="s">
        <v>137</v>
      </c>
      <c r="BJ1359" t="s">
        <v>137</v>
      </c>
      <c r="BK1359" t="s">
        <v>137</v>
      </c>
      <c r="BL1359" t="s">
        <v>137</v>
      </c>
      <c r="BM1359" t="s">
        <v>137</v>
      </c>
      <c r="BN1359" t="s">
        <v>137</v>
      </c>
      <c r="BO1359" t="s">
        <v>137</v>
      </c>
      <c r="BP1359" t="s">
        <v>9000</v>
      </c>
      <c r="BQ1359" t="s">
        <v>137</v>
      </c>
      <c r="BR1359" t="s">
        <v>137</v>
      </c>
      <c r="BS1359" t="s">
        <v>137</v>
      </c>
      <c r="BT1359" t="s">
        <v>137</v>
      </c>
      <c r="BU1359" t="s">
        <v>137</v>
      </c>
      <c r="BW1359" t="s">
        <v>137</v>
      </c>
      <c r="BX1359" t="s">
        <v>137</v>
      </c>
      <c r="BY1359" t="s">
        <v>137</v>
      </c>
      <c r="BZ1359" t="s">
        <v>137</v>
      </c>
      <c r="CA1359" t="s">
        <v>137</v>
      </c>
      <c r="CB1359" t="s">
        <v>137</v>
      </c>
      <c r="CC1359" t="s">
        <v>137</v>
      </c>
      <c r="CD1359" t="s">
        <v>137</v>
      </c>
      <c r="CE1359" t="s">
        <v>137</v>
      </c>
      <c r="CF1359" t="s">
        <v>137</v>
      </c>
      <c r="CG1359" t="s">
        <v>137</v>
      </c>
      <c r="CH1359" t="s">
        <v>137</v>
      </c>
      <c r="CI1359" t="s">
        <v>137</v>
      </c>
      <c r="CJ1359" t="s">
        <v>137</v>
      </c>
      <c r="CK1359" t="s">
        <v>137</v>
      </c>
      <c r="CL1359" t="s">
        <v>137</v>
      </c>
      <c r="CM1359" t="s">
        <v>137</v>
      </c>
      <c r="CN1359" t="s">
        <v>137</v>
      </c>
      <c r="CO1359" t="s">
        <v>137</v>
      </c>
      <c r="CP1359" t="s">
        <v>137</v>
      </c>
      <c r="CQ1359" s="1">
        <v>45756.473611111112</v>
      </c>
      <c r="CR1359" s="1">
        <v>45756.473611111112</v>
      </c>
      <c r="CS1359" s="1">
        <v>45756.473611111112</v>
      </c>
      <c r="CT1359" t="s">
        <v>9001</v>
      </c>
      <c r="CU1359" t="s">
        <v>9002</v>
      </c>
      <c r="CV1359" t="s">
        <v>9003</v>
      </c>
      <c r="CW1359" t="s">
        <v>9004</v>
      </c>
      <c r="CX1359" s="3"/>
      <c r="CY1359" s="3"/>
      <c r="CZ1359">
        <v>1</v>
      </c>
      <c r="DA1359" t="s">
        <v>9005</v>
      </c>
      <c r="DB1359" t="s">
        <v>137</v>
      </c>
      <c r="DC1359" t="s">
        <v>137</v>
      </c>
      <c r="DD1359" t="s">
        <v>137</v>
      </c>
      <c r="DE1359" t="s">
        <v>137</v>
      </c>
      <c r="DF1359" t="s">
        <v>9006</v>
      </c>
      <c r="DG1359" t="s">
        <v>137</v>
      </c>
      <c r="DH1359" t="s">
        <v>137</v>
      </c>
      <c r="DI1359" t="s">
        <v>137</v>
      </c>
      <c r="DJ1359" t="s">
        <v>137</v>
      </c>
      <c r="DK1359">
        <v>0</v>
      </c>
      <c r="DL1359" t="s">
        <v>209</v>
      </c>
      <c r="DM1359" t="s">
        <v>137</v>
      </c>
      <c r="DN1359" t="s">
        <v>137</v>
      </c>
      <c r="DO1359" s="1">
        <v>45756.473611111112</v>
      </c>
      <c r="DP1359" s="1"/>
      <c r="DQ1359" t="s">
        <v>150</v>
      </c>
      <c r="DR1359" t="s">
        <v>151</v>
      </c>
      <c r="DS1359" t="s">
        <v>152</v>
      </c>
      <c r="DT1359" t="s">
        <v>137</v>
      </c>
      <c r="DU1359" t="s">
        <v>137</v>
      </c>
      <c r="DV1359" t="s">
        <v>137</v>
      </c>
      <c r="DW1359" t="s">
        <v>137</v>
      </c>
      <c r="DX1359" t="s">
        <v>137</v>
      </c>
      <c r="DY1359" t="s">
        <v>137</v>
      </c>
      <c r="DZ1359" t="s">
        <v>148</v>
      </c>
      <c r="EA1359" t="b">
        <v>0</v>
      </c>
      <c r="EB1359" t="s">
        <v>137</v>
      </c>
    </row>
    <row r="1360" spans="1:132" x14ac:dyDescent="0.25">
      <c r="A1360">
        <v>153732442</v>
      </c>
      <c r="B1360">
        <v>10684</v>
      </c>
      <c r="C1360" t="s">
        <v>192</v>
      </c>
      <c r="D1360" t="s">
        <v>9007</v>
      </c>
      <c r="E1360" t="s">
        <v>134</v>
      </c>
      <c r="F1360" t="s">
        <v>162</v>
      </c>
      <c r="G1360" t="s">
        <v>163</v>
      </c>
      <c r="H1360" t="s">
        <v>137</v>
      </c>
      <c r="I1360" t="s">
        <v>9008</v>
      </c>
      <c r="J1360" t="s">
        <v>273</v>
      </c>
      <c r="K1360" t="s">
        <v>274</v>
      </c>
      <c r="L1360" t="s">
        <v>275</v>
      </c>
      <c r="M1360" t="s">
        <v>137</v>
      </c>
      <c r="N1360" t="s">
        <v>1937</v>
      </c>
      <c r="O1360" t="s">
        <v>1937</v>
      </c>
      <c r="P1360" s="1"/>
      <c r="Q1360" s="1">
        <v>45755.383333333331</v>
      </c>
      <c r="R1360" s="1">
        <v>45755.383333333331</v>
      </c>
      <c r="S1360" s="1">
        <v>45755.399305555555</v>
      </c>
      <c r="T1360" s="1">
        <v>45755.399305555555</v>
      </c>
      <c r="U1360" t="s">
        <v>277</v>
      </c>
      <c r="V1360" t="s">
        <v>137</v>
      </c>
      <c r="W1360" t="s">
        <v>137</v>
      </c>
      <c r="X1360" t="s">
        <v>231</v>
      </c>
      <c r="Y1360" t="s">
        <v>137</v>
      </c>
      <c r="Z1360" t="s">
        <v>137</v>
      </c>
      <c r="AA1360" t="s">
        <v>137</v>
      </c>
      <c r="AB1360" t="s">
        <v>137</v>
      </c>
      <c r="AC1360" t="s">
        <v>137</v>
      </c>
      <c r="AD1360" s="2"/>
      <c r="AE1360" t="s">
        <v>137</v>
      </c>
      <c r="AF1360" t="s">
        <v>137</v>
      </c>
      <c r="AG1360" t="s">
        <v>137</v>
      </c>
      <c r="AH1360" t="s">
        <v>137</v>
      </c>
      <c r="AI1360" t="s">
        <v>137</v>
      </c>
      <c r="AJ1360" t="s">
        <v>137</v>
      </c>
      <c r="AK1360" t="s">
        <v>137</v>
      </c>
      <c r="AL1360" s="2"/>
      <c r="AM1360" t="s">
        <v>137</v>
      </c>
      <c r="AN1360" t="s">
        <v>137</v>
      </c>
      <c r="AO1360" t="s">
        <v>137</v>
      </c>
      <c r="AP1360" t="s">
        <v>137</v>
      </c>
      <c r="AQ1360" t="s">
        <v>137</v>
      </c>
      <c r="AR1360" t="s">
        <v>137</v>
      </c>
      <c r="AS1360" t="s">
        <v>137</v>
      </c>
      <c r="AT1360" t="s">
        <v>137</v>
      </c>
      <c r="AU1360" t="s">
        <v>137</v>
      </c>
      <c r="AV1360" t="s">
        <v>137</v>
      </c>
      <c r="AW1360" t="s">
        <v>137</v>
      </c>
      <c r="AX1360" t="s">
        <v>137</v>
      </c>
      <c r="AY1360" t="s">
        <v>137</v>
      </c>
      <c r="AZ1360" t="s">
        <v>137</v>
      </c>
      <c r="BA1360" t="s">
        <v>137</v>
      </c>
      <c r="BB1360" t="s">
        <v>137</v>
      </c>
      <c r="BC1360" t="s">
        <v>137</v>
      </c>
      <c r="BD1360" t="s">
        <v>137</v>
      </c>
      <c r="BE1360" t="s">
        <v>137</v>
      </c>
      <c r="BF1360" t="s">
        <v>137</v>
      </c>
      <c r="BG1360" t="s">
        <v>137</v>
      </c>
      <c r="BH1360" t="s">
        <v>137</v>
      </c>
      <c r="BI1360" t="s">
        <v>137</v>
      </c>
      <c r="BJ1360" t="s">
        <v>137</v>
      </c>
      <c r="BK1360" t="s">
        <v>137</v>
      </c>
      <c r="BL1360" t="s">
        <v>137</v>
      </c>
      <c r="BM1360" t="s">
        <v>137</v>
      </c>
      <c r="BN1360" t="s">
        <v>137</v>
      </c>
      <c r="BO1360" t="s">
        <v>137</v>
      </c>
      <c r="BP1360" t="s">
        <v>137</v>
      </c>
      <c r="BQ1360" t="s">
        <v>137</v>
      </c>
      <c r="BR1360" t="s">
        <v>137</v>
      </c>
      <c r="BS1360" t="s">
        <v>137</v>
      </c>
      <c r="BT1360" t="s">
        <v>137</v>
      </c>
      <c r="BU1360" t="s">
        <v>137</v>
      </c>
      <c r="BW1360" t="s">
        <v>137</v>
      </c>
      <c r="BX1360" t="s">
        <v>137</v>
      </c>
      <c r="BY1360" t="s">
        <v>137</v>
      </c>
      <c r="BZ1360" t="s">
        <v>137</v>
      </c>
      <c r="CA1360" t="s">
        <v>137</v>
      </c>
      <c r="CB1360" t="s">
        <v>137</v>
      </c>
      <c r="CC1360" t="s">
        <v>137</v>
      </c>
      <c r="CD1360" t="s">
        <v>137</v>
      </c>
      <c r="CE1360" t="s">
        <v>137</v>
      </c>
      <c r="CF1360" t="s">
        <v>137</v>
      </c>
      <c r="CG1360" t="s">
        <v>137</v>
      </c>
      <c r="CH1360" t="s">
        <v>137</v>
      </c>
      <c r="CI1360" t="s">
        <v>137</v>
      </c>
      <c r="CJ1360" t="s">
        <v>137</v>
      </c>
      <c r="CK1360" t="s">
        <v>137</v>
      </c>
      <c r="CL1360" t="s">
        <v>137</v>
      </c>
      <c r="CM1360" t="s">
        <v>137</v>
      </c>
      <c r="CN1360" t="s">
        <v>137</v>
      </c>
      <c r="CO1360" t="s">
        <v>137</v>
      </c>
      <c r="CP1360" t="s">
        <v>137</v>
      </c>
      <c r="CQ1360" s="1">
        <v>45755.399305555555</v>
      </c>
      <c r="CR1360" s="1">
        <v>45755.399305555555</v>
      </c>
      <c r="CS1360" s="1">
        <v>45755.399305555555</v>
      </c>
      <c r="CT1360" t="s">
        <v>137</v>
      </c>
      <c r="CU1360" t="s">
        <v>137</v>
      </c>
      <c r="CV1360" t="s">
        <v>3058</v>
      </c>
      <c r="CW1360" t="s">
        <v>3058</v>
      </c>
      <c r="CX1360" s="3"/>
      <c r="CY1360" s="3"/>
      <c r="CZ1360">
        <v>1</v>
      </c>
      <c r="DA1360" t="s">
        <v>137</v>
      </c>
      <c r="DB1360" t="s">
        <v>137</v>
      </c>
      <c r="DC1360" t="s">
        <v>137</v>
      </c>
      <c r="DD1360" t="s">
        <v>137</v>
      </c>
      <c r="DE1360" t="s">
        <v>137</v>
      </c>
      <c r="DF1360" t="s">
        <v>9009</v>
      </c>
      <c r="DG1360" t="s">
        <v>137</v>
      </c>
      <c r="DH1360" t="s">
        <v>137</v>
      </c>
      <c r="DI1360" t="s">
        <v>137</v>
      </c>
      <c r="DJ1360" t="s">
        <v>137</v>
      </c>
      <c r="DK1360">
        <v>0</v>
      </c>
      <c r="DL1360" t="s">
        <v>137</v>
      </c>
      <c r="DM1360" t="s">
        <v>137</v>
      </c>
      <c r="DN1360" t="s">
        <v>137</v>
      </c>
      <c r="DO1360" s="1">
        <v>45755.399305555555</v>
      </c>
      <c r="DP1360" s="1"/>
      <c r="DQ1360" t="s">
        <v>273</v>
      </c>
      <c r="DR1360" t="s">
        <v>274</v>
      </c>
      <c r="DS1360" t="s">
        <v>275</v>
      </c>
      <c r="DT1360" t="s">
        <v>137</v>
      </c>
      <c r="DU1360" t="s">
        <v>137</v>
      </c>
      <c r="DV1360" t="s">
        <v>137</v>
      </c>
      <c r="DW1360" t="s">
        <v>137</v>
      </c>
      <c r="DX1360" t="s">
        <v>137</v>
      </c>
      <c r="DY1360" t="s">
        <v>137</v>
      </c>
      <c r="DZ1360" t="s">
        <v>168</v>
      </c>
      <c r="EA1360" t="b">
        <v>0</v>
      </c>
      <c r="EB1360" t="s">
        <v>137</v>
      </c>
    </row>
    <row r="1361" spans="1:132" x14ac:dyDescent="0.25">
      <c r="A1361">
        <v>153731126</v>
      </c>
      <c r="B1361">
        <v>10683</v>
      </c>
      <c r="C1361" t="s">
        <v>192</v>
      </c>
      <c r="D1361" t="s">
        <v>133</v>
      </c>
      <c r="E1361" t="s">
        <v>134</v>
      </c>
      <c r="F1361" t="s">
        <v>135</v>
      </c>
      <c r="G1361" t="s">
        <v>136</v>
      </c>
      <c r="H1361" t="s">
        <v>137</v>
      </c>
      <c r="I1361" t="s">
        <v>138</v>
      </c>
      <c r="J1361" t="s">
        <v>273</v>
      </c>
      <c r="K1361" t="s">
        <v>274</v>
      </c>
      <c r="L1361" t="s">
        <v>275</v>
      </c>
      <c r="M1361" t="s">
        <v>137</v>
      </c>
      <c r="N1361" t="s">
        <v>9010</v>
      </c>
      <c r="O1361" t="s">
        <v>9010</v>
      </c>
      <c r="P1361" s="1">
        <v>45755</v>
      </c>
      <c r="Q1361" s="1">
        <v>45755.374305555553</v>
      </c>
      <c r="R1361" s="1">
        <v>45755.374305555553</v>
      </c>
      <c r="S1361" s="1">
        <v>45755.386805555558</v>
      </c>
      <c r="T1361" s="1">
        <v>45755.386805555558</v>
      </c>
      <c r="U1361" t="s">
        <v>1985</v>
      </c>
      <c r="V1361" t="s">
        <v>137</v>
      </c>
      <c r="W1361" t="s">
        <v>137</v>
      </c>
      <c r="X1361" t="s">
        <v>185</v>
      </c>
      <c r="Y1361" t="s">
        <v>186</v>
      </c>
      <c r="Z1361" t="s">
        <v>137</v>
      </c>
      <c r="AA1361" t="s">
        <v>137</v>
      </c>
      <c r="AB1361" t="s">
        <v>137</v>
      </c>
      <c r="AC1361" t="s">
        <v>137</v>
      </c>
      <c r="AD1361" s="2"/>
      <c r="AE1361" t="s">
        <v>137</v>
      </c>
      <c r="AF1361" t="s">
        <v>137</v>
      </c>
      <c r="AG1361" t="s">
        <v>137</v>
      </c>
      <c r="AH1361" t="s">
        <v>137</v>
      </c>
      <c r="AI1361" t="s">
        <v>137</v>
      </c>
      <c r="AJ1361" t="s">
        <v>137</v>
      </c>
      <c r="AK1361" t="s">
        <v>137</v>
      </c>
      <c r="AL1361" s="2"/>
      <c r="AM1361" t="s">
        <v>137</v>
      </c>
      <c r="AN1361" t="s">
        <v>137</v>
      </c>
      <c r="AO1361" t="s">
        <v>137</v>
      </c>
      <c r="AP1361" t="s">
        <v>137</v>
      </c>
      <c r="AQ1361" t="s">
        <v>137</v>
      </c>
      <c r="AR1361" t="s">
        <v>137</v>
      </c>
      <c r="AS1361" t="s">
        <v>137</v>
      </c>
      <c r="AT1361" t="s">
        <v>137</v>
      </c>
      <c r="AU1361" t="s">
        <v>137</v>
      </c>
      <c r="AV1361" t="s">
        <v>137</v>
      </c>
      <c r="AW1361" t="s">
        <v>137</v>
      </c>
      <c r="AX1361" t="s">
        <v>137</v>
      </c>
      <c r="AY1361" t="s">
        <v>137</v>
      </c>
      <c r="AZ1361" t="s">
        <v>137</v>
      </c>
      <c r="BA1361" t="s">
        <v>137</v>
      </c>
      <c r="BB1361" t="s">
        <v>137</v>
      </c>
      <c r="BC1361" t="s">
        <v>137</v>
      </c>
      <c r="BD1361" t="s">
        <v>137</v>
      </c>
      <c r="BE1361" t="s">
        <v>137</v>
      </c>
      <c r="BF1361" t="s">
        <v>137</v>
      </c>
      <c r="BG1361" t="s">
        <v>137</v>
      </c>
      <c r="BH1361" t="s">
        <v>137</v>
      </c>
      <c r="BI1361" t="s">
        <v>137</v>
      </c>
      <c r="BJ1361" t="s">
        <v>137</v>
      </c>
      <c r="BK1361" t="s">
        <v>137</v>
      </c>
      <c r="BL1361" t="s">
        <v>137</v>
      </c>
      <c r="BM1361" t="s">
        <v>137</v>
      </c>
      <c r="BN1361" t="s">
        <v>137</v>
      </c>
      <c r="BO1361" t="s">
        <v>137</v>
      </c>
      <c r="BP1361" t="s">
        <v>9011</v>
      </c>
      <c r="BQ1361" t="s">
        <v>137</v>
      </c>
      <c r="BR1361" t="s">
        <v>137</v>
      </c>
      <c r="BS1361" t="s">
        <v>137</v>
      </c>
      <c r="BT1361" t="s">
        <v>137</v>
      </c>
      <c r="BU1361" t="s">
        <v>137</v>
      </c>
      <c r="BW1361" t="s">
        <v>137</v>
      </c>
      <c r="BX1361" t="s">
        <v>137</v>
      </c>
      <c r="BY1361" t="s">
        <v>137</v>
      </c>
      <c r="BZ1361" t="s">
        <v>137</v>
      </c>
      <c r="CA1361" t="s">
        <v>137</v>
      </c>
      <c r="CB1361" t="s">
        <v>137</v>
      </c>
      <c r="CC1361" t="s">
        <v>137</v>
      </c>
      <c r="CD1361" t="s">
        <v>137</v>
      </c>
      <c r="CE1361" t="s">
        <v>137</v>
      </c>
      <c r="CF1361" t="s">
        <v>137</v>
      </c>
      <c r="CG1361" t="s">
        <v>137</v>
      </c>
      <c r="CH1361" t="s">
        <v>137</v>
      </c>
      <c r="CI1361" t="s">
        <v>137</v>
      </c>
      <c r="CJ1361" t="s">
        <v>137</v>
      </c>
      <c r="CK1361" t="s">
        <v>137</v>
      </c>
      <c r="CL1361" t="s">
        <v>137</v>
      </c>
      <c r="CM1361" t="s">
        <v>137</v>
      </c>
      <c r="CN1361" t="s">
        <v>137</v>
      </c>
      <c r="CO1361" t="s">
        <v>137</v>
      </c>
      <c r="CP1361" t="s">
        <v>137</v>
      </c>
      <c r="CQ1361" s="1">
        <v>45755.386805555558</v>
      </c>
      <c r="CR1361" s="1">
        <v>45755.386805555558</v>
      </c>
      <c r="CS1361" s="1">
        <v>45755.386805555558</v>
      </c>
      <c r="CT1361" t="s">
        <v>137</v>
      </c>
      <c r="CU1361" t="s">
        <v>137</v>
      </c>
      <c r="CV1361" t="s">
        <v>9012</v>
      </c>
      <c r="CW1361" t="s">
        <v>9013</v>
      </c>
      <c r="CX1361" s="3"/>
      <c r="CY1361" s="3"/>
      <c r="CZ1361">
        <v>1</v>
      </c>
      <c r="DA1361" t="s">
        <v>9014</v>
      </c>
      <c r="DB1361" t="s">
        <v>137</v>
      </c>
      <c r="DC1361" t="s">
        <v>137</v>
      </c>
      <c r="DD1361" t="s">
        <v>137</v>
      </c>
      <c r="DE1361" t="s">
        <v>137</v>
      </c>
      <c r="DF1361" t="s">
        <v>9015</v>
      </c>
      <c r="DG1361" t="s">
        <v>137</v>
      </c>
      <c r="DH1361" t="s">
        <v>137</v>
      </c>
      <c r="DI1361" t="s">
        <v>137</v>
      </c>
      <c r="DJ1361" t="s">
        <v>137</v>
      </c>
      <c r="DK1361">
        <v>0</v>
      </c>
      <c r="DL1361" t="s">
        <v>137</v>
      </c>
      <c r="DM1361" t="s">
        <v>137</v>
      </c>
      <c r="DN1361" t="s">
        <v>137</v>
      </c>
      <c r="DO1361" s="1">
        <v>45755.386805555558</v>
      </c>
      <c r="DP1361" s="1"/>
      <c r="DQ1361" t="s">
        <v>273</v>
      </c>
      <c r="DR1361" t="s">
        <v>274</v>
      </c>
      <c r="DS1361" t="s">
        <v>275</v>
      </c>
      <c r="DT1361" t="s">
        <v>137</v>
      </c>
      <c r="DU1361" t="s">
        <v>137</v>
      </c>
      <c r="DV1361" t="s">
        <v>137</v>
      </c>
      <c r="DW1361" t="s">
        <v>137</v>
      </c>
      <c r="DX1361" t="s">
        <v>137</v>
      </c>
      <c r="DY1361" t="s">
        <v>137</v>
      </c>
      <c r="DZ1361" t="s">
        <v>148</v>
      </c>
      <c r="EA1361" t="b">
        <v>0</v>
      </c>
      <c r="EB1361" t="s">
        <v>137</v>
      </c>
    </row>
    <row r="1362" spans="1:132" x14ac:dyDescent="0.25">
      <c r="A1362">
        <v>153729643</v>
      </c>
      <c r="B1362">
        <v>10682</v>
      </c>
      <c r="C1362" t="s">
        <v>192</v>
      </c>
      <c r="D1362" t="s">
        <v>9016</v>
      </c>
      <c r="E1362" t="s">
        <v>134</v>
      </c>
      <c r="F1362" t="s">
        <v>135</v>
      </c>
      <c r="G1362" t="s">
        <v>194</v>
      </c>
      <c r="H1362" t="s">
        <v>195</v>
      </c>
      <c r="I1362" t="s">
        <v>196</v>
      </c>
      <c r="J1362" t="s">
        <v>262</v>
      </c>
      <c r="K1362" t="s">
        <v>263</v>
      </c>
      <c r="L1362" t="s">
        <v>264</v>
      </c>
      <c r="M1362" t="s">
        <v>140</v>
      </c>
      <c r="N1362" t="s">
        <v>1949</v>
      </c>
      <c r="O1362" t="s">
        <v>1949</v>
      </c>
      <c r="P1362" s="1">
        <v>45755</v>
      </c>
      <c r="Q1362" s="1">
        <v>45755.363194444442</v>
      </c>
      <c r="R1362" s="1">
        <v>45755.363194444442</v>
      </c>
      <c r="S1362" s="1">
        <v>45758.628472222219</v>
      </c>
      <c r="T1362" s="1">
        <v>45758.628472222219</v>
      </c>
      <c r="U1362" t="s">
        <v>9017</v>
      </c>
      <c r="V1362" t="s">
        <v>137</v>
      </c>
      <c r="W1362" t="s">
        <v>137</v>
      </c>
      <c r="X1362" t="s">
        <v>454</v>
      </c>
      <c r="Y1362" t="s">
        <v>813</v>
      </c>
      <c r="Z1362" t="s">
        <v>137</v>
      </c>
      <c r="AA1362" t="s">
        <v>137</v>
      </c>
      <c r="AB1362" t="s">
        <v>137</v>
      </c>
      <c r="AC1362" t="s">
        <v>137</v>
      </c>
      <c r="AD1362" s="2"/>
      <c r="AE1362" t="s">
        <v>137</v>
      </c>
      <c r="AF1362" t="s">
        <v>137</v>
      </c>
      <c r="AG1362" t="s">
        <v>137</v>
      </c>
      <c r="AH1362" t="s">
        <v>137</v>
      </c>
      <c r="AI1362" t="s">
        <v>137</v>
      </c>
      <c r="AJ1362" t="s">
        <v>137</v>
      </c>
      <c r="AK1362" t="s">
        <v>137</v>
      </c>
      <c r="AL1362" s="2"/>
      <c r="AM1362" t="s">
        <v>137</v>
      </c>
      <c r="AN1362" t="s">
        <v>137</v>
      </c>
      <c r="AO1362" t="s">
        <v>137</v>
      </c>
      <c r="AP1362" t="s">
        <v>137</v>
      </c>
      <c r="AQ1362" t="s">
        <v>137</v>
      </c>
      <c r="AR1362" t="s">
        <v>137</v>
      </c>
      <c r="AS1362" t="s">
        <v>137</v>
      </c>
      <c r="AT1362" t="s">
        <v>137</v>
      </c>
      <c r="AU1362" t="s">
        <v>137</v>
      </c>
      <c r="AV1362" t="s">
        <v>137</v>
      </c>
      <c r="AW1362" t="s">
        <v>1950</v>
      </c>
      <c r="AX1362" t="s">
        <v>137</v>
      </c>
      <c r="AY1362" t="s">
        <v>137</v>
      </c>
      <c r="AZ1362" t="s">
        <v>137</v>
      </c>
      <c r="BA1362" t="s">
        <v>137</v>
      </c>
      <c r="BB1362" t="s">
        <v>137</v>
      </c>
      <c r="BC1362" t="s">
        <v>9018</v>
      </c>
      <c r="BD1362" t="s">
        <v>249</v>
      </c>
      <c r="BE1362" t="s">
        <v>9019</v>
      </c>
      <c r="BF1362" t="s">
        <v>137</v>
      </c>
      <c r="BG1362" t="s">
        <v>137</v>
      </c>
      <c r="BH1362" t="s">
        <v>137</v>
      </c>
      <c r="BI1362" t="s">
        <v>137</v>
      </c>
      <c r="BJ1362" t="s">
        <v>137</v>
      </c>
      <c r="BK1362" t="s">
        <v>137</v>
      </c>
      <c r="BL1362" t="s">
        <v>137</v>
      </c>
      <c r="BM1362" t="s">
        <v>137</v>
      </c>
      <c r="BN1362" t="s">
        <v>137</v>
      </c>
      <c r="BO1362" t="s">
        <v>137</v>
      </c>
      <c r="BP1362" t="s">
        <v>137</v>
      </c>
      <c r="BQ1362" t="s">
        <v>137</v>
      </c>
      <c r="BR1362" t="s">
        <v>137</v>
      </c>
      <c r="BS1362" t="s">
        <v>137</v>
      </c>
      <c r="BT1362" t="s">
        <v>771</v>
      </c>
      <c r="BU1362" t="s">
        <v>771</v>
      </c>
      <c r="BW1362" t="s">
        <v>137</v>
      </c>
      <c r="BX1362" t="s">
        <v>137</v>
      </c>
      <c r="BY1362" t="s">
        <v>137</v>
      </c>
      <c r="BZ1362" t="s">
        <v>137</v>
      </c>
      <c r="CA1362" t="s">
        <v>137</v>
      </c>
      <c r="CB1362" t="s">
        <v>137</v>
      </c>
      <c r="CC1362" t="s">
        <v>137</v>
      </c>
      <c r="CD1362" t="s">
        <v>137</v>
      </c>
      <c r="CE1362" t="s">
        <v>137</v>
      </c>
      <c r="CF1362" t="s">
        <v>137</v>
      </c>
      <c r="CG1362" t="s">
        <v>137</v>
      </c>
      <c r="CH1362" t="s">
        <v>137</v>
      </c>
      <c r="CI1362" t="s">
        <v>137</v>
      </c>
      <c r="CJ1362" t="s">
        <v>137</v>
      </c>
      <c r="CK1362" t="s">
        <v>137</v>
      </c>
      <c r="CL1362" t="s">
        <v>137</v>
      </c>
      <c r="CM1362" t="s">
        <v>137</v>
      </c>
      <c r="CN1362" t="s">
        <v>137</v>
      </c>
      <c r="CO1362" t="s">
        <v>137</v>
      </c>
      <c r="CP1362" t="s">
        <v>137</v>
      </c>
      <c r="CQ1362" s="1">
        <v>45758.628472222219</v>
      </c>
      <c r="CR1362" s="1">
        <v>45758.628472222219</v>
      </c>
      <c r="CS1362" s="1">
        <v>45758.628472222219</v>
      </c>
      <c r="CT1362" t="s">
        <v>9020</v>
      </c>
      <c r="CU1362" t="s">
        <v>9021</v>
      </c>
      <c r="CV1362" t="s">
        <v>9022</v>
      </c>
      <c r="CW1362" t="s">
        <v>9023</v>
      </c>
      <c r="CX1362" s="3"/>
      <c r="CY1362" s="3"/>
      <c r="CZ1362">
        <v>1</v>
      </c>
      <c r="DA1362" t="s">
        <v>9024</v>
      </c>
      <c r="DB1362" t="s">
        <v>137</v>
      </c>
      <c r="DC1362" t="s">
        <v>137</v>
      </c>
      <c r="DD1362" t="s">
        <v>137</v>
      </c>
      <c r="DE1362" t="s">
        <v>137</v>
      </c>
      <c r="DF1362" t="s">
        <v>9025</v>
      </c>
      <c r="DG1362" t="s">
        <v>137</v>
      </c>
      <c r="DH1362" t="s">
        <v>137</v>
      </c>
      <c r="DI1362" t="s">
        <v>137</v>
      </c>
      <c r="DJ1362" t="s">
        <v>137</v>
      </c>
      <c r="DK1362">
        <v>0</v>
      </c>
      <c r="DL1362" t="s">
        <v>209</v>
      </c>
      <c r="DM1362" t="s">
        <v>9026</v>
      </c>
      <c r="DN1362" t="s">
        <v>137</v>
      </c>
      <c r="DO1362" s="1">
        <v>45758.628472222219</v>
      </c>
      <c r="DP1362" s="1"/>
      <c r="DQ1362" t="s">
        <v>262</v>
      </c>
      <c r="DR1362" t="s">
        <v>263</v>
      </c>
      <c r="DS1362" t="s">
        <v>264</v>
      </c>
      <c r="DT1362" t="s">
        <v>137</v>
      </c>
      <c r="DU1362" t="s">
        <v>137</v>
      </c>
      <c r="DV1362" t="s">
        <v>137</v>
      </c>
      <c r="DW1362" t="s">
        <v>137</v>
      </c>
      <c r="DX1362" t="s">
        <v>1956</v>
      </c>
      <c r="DY1362" t="s">
        <v>137</v>
      </c>
      <c r="DZ1362" t="s">
        <v>148</v>
      </c>
      <c r="EA1362" t="b">
        <v>0</v>
      </c>
      <c r="EB1362" t="s">
        <v>137</v>
      </c>
    </row>
    <row r="1363" spans="1:132" x14ac:dyDescent="0.25">
      <c r="A1363">
        <v>153729164</v>
      </c>
      <c r="B1363">
        <v>10681</v>
      </c>
      <c r="C1363" t="s">
        <v>192</v>
      </c>
      <c r="D1363" t="s">
        <v>474</v>
      </c>
      <c r="E1363" t="s">
        <v>134</v>
      </c>
      <c r="F1363" t="s">
        <v>135</v>
      </c>
      <c r="G1363" t="s">
        <v>163</v>
      </c>
      <c r="H1363" t="s">
        <v>137</v>
      </c>
      <c r="I1363" t="s">
        <v>475</v>
      </c>
      <c r="J1363" t="s">
        <v>273</v>
      </c>
      <c r="K1363" t="s">
        <v>274</v>
      </c>
      <c r="L1363" t="s">
        <v>275</v>
      </c>
      <c r="M1363" t="s">
        <v>137</v>
      </c>
      <c r="N1363" t="s">
        <v>917</v>
      </c>
      <c r="O1363" t="s">
        <v>917</v>
      </c>
      <c r="P1363" s="1">
        <v>45755</v>
      </c>
      <c r="Q1363" s="1">
        <v>45755.359027777777</v>
      </c>
      <c r="R1363" s="1">
        <v>45755.359027777777</v>
      </c>
      <c r="S1363" s="1">
        <v>45757.404166666667</v>
      </c>
      <c r="T1363" s="1">
        <v>45757.404166666667</v>
      </c>
      <c r="U1363" t="s">
        <v>9027</v>
      </c>
      <c r="V1363" t="s">
        <v>137</v>
      </c>
      <c r="W1363" t="s">
        <v>137</v>
      </c>
      <c r="X1363" t="s">
        <v>231</v>
      </c>
      <c r="Y1363" t="s">
        <v>606</v>
      </c>
      <c r="Z1363" t="s">
        <v>137</v>
      </c>
      <c r="AA1363" t="s">
        <v>463</v>
      </c>
      <c r="AB1363" t="s">
        <v>137</v>
      </c>
      <c r="AC1363" t="s">
        <v>137</v>
      </c>
      <c r="AD1363" s="2"/>
      <c r="AE1363" t="s">
        <v>137</v>
      </c>
      <c r="AF1363" t="s">
        <v>137</v>
      </c>
      <c r="AG1363" t="s">
        <v>137</v>
      </c>
      <c r="AH1363" t="s">
        <v>137</v>
      </c>
      <c r="AI1363" t="s">
        <v>137</v>
      </c>
      <c r="AJ1363" t="s">
        <v>137</v>
      </c>
      <c r="AK1363" t="s">
        <v>137</v>
      </c>
      <c r="AL1363" s="2"/>
      <c r="AM1363" t="s">
        <v>137</v>
      </c>
      <c r="AN1363" t="s">
        <v>137</v>
      </c>
      <c r="AO1363" t="s">
        <v>137</v>
      </c>
      <c r="AP1363" t="s">
        <v>137</v>
      </c>
      <c r="AQ1363" t="s">
        <v>137</v>
      </c>
      <c r="AR1363" t="s">
        <v>137</v>
      </c>
      <c r="AS1363" t="s">
        <v>137</v>
      </c>
      <c r="AT1363" t="s">
        <v>137</v>
      </c>
      <c r="AU1363" t="s">
        <v>137</v>
      </c>
      <c r="AV1363" t="s">
        <v>9028</v>
      </c>
      <c r="AW1363" t="s">
        <v>137</v>
      </c>
      <c r="AX1363" t="s">
        <v>137</v>
      </c>
      <c r="AY1363" t="s">
        <v>137</v>
      </c>
      <c r="AZ1363" t="s">
        <v>137</v>
      </c>
      <c r="BA1363" t="s">
        <v>137</v>
      </c>
      <c r="BB1363" t="s">
        <v>137</v>
      </c>
      <c r="BC1363" t="s">
        <v>137</v>
      </c>
      <c r="BD1363" t="s">
        <v>137</v>
      </c>
      <c r="BE1363" t="s">
        <v>137</v>
      </c>
      <c r="BF1363" t="s">
        <v>137</v>
      </c>
      <c r="BG1363" t="s">
        <v>137</v>
      </c>
      <c r="BH1363" t="s">
        <v>137</v>
      </c>
      <c r="BI1363" t="s">
        <v>137</v>
      </c>
      <c r="BJ1363" t="s">
        <v>137</v>
      </c>
      <c r="BK1363" t="s">
        <v>137</v>
      </c>
      <c r="BL1363" t="s">
        <v>137</v>
      </c>
      <c r="BM1363" t="s">
        <v>137</v>
      </c>
      <c r="BN1363" t="s">
        <v>137</v>
      </c>
      <c r="BO1363" t="s">
        <v>137</v>
      </c>
      <c r="BP1363" t="s">
        <v>137</v>
      </c>
      <c r="BQ1363" t="s">
        <v>137</v>
      </c>
      <c r="BR1363" t="s">
        <v>137</v>
      </c>
      <c r="BS1363" t="s">
        <v>137</v>
      </c>
      <c r="BT1363" t="s">
        <v>137</v>
      </c>
      <c r="BU1363" t="s">
        <v>137</v>
      </c>
      <c r="BW1363" t="s">
        <v>137</v>
      </c>
      <c r="BX1363" t="s">
        <v>137</v>
      </c>
      <c r="BY1363" t="s">
        <v>137</v>
      </c>
      <c r="BZ1363" t="s">
        <v>137</v>
      </c>
      <c r="CA1363" t="s">
        <v>137</v>
      </c>
      <c r="CB1363" t="s">
        <v>137</v>
      </c>
      <c r="CC1363" t="s">
        <v>137</v>
      </c>
      <c r="CD1363" t="s">
        <v>137</v>
      </c>
      <c r="CE1363" t="s">
        <v>137</v>
      </c>
      <c r="CF1363" t="s">
        <v>137</v>
      </c>
      <c r="CG1363" t="s">
        <v>137</v>
      </c>
      <c r="CH1363" t="s">
        <v>137</v>
      </c>
      <c r="CI1363" t="s">
        <v>137</v>
      </c>
      <c r="CJ1363" t="s">
        <v>137</v>
      </c>
      <c r="CK1363" t="s">
        <v>137</v>
      </c>
      <c r="CL1363" t="s">
        <v>137</v>
      </c>
      <c r="CM1363" t="s">
        <v>137</v>
      </c>
      <c r="CN1363" t="s">
        <v>137</v>
      </c>
      <c r="CO1363" t="s">
        <v>137</v>
      </c>
      <c r="CP1363" t="s">
        <v>137</v>
      </c>
      <c r="CQ1363" s="1">
        <v>45757.404166666667</v>
      </c>
      <c r="CR1363" s="1">
        <v>45757.404166666667</v>
      </c>
      <c r="CS1363" s="1">
        <v>45757.404166666667</v>
      </c>
      <c r="CT1363" t="s">
        <v>137</v>
      </c>
      <c r="CU1363" t="s">
        <v>137</v>
      </c>
      <c r="CV1363" t="s">
        <v>9029</v>
      </c>
      <c r="CW1363" t="s">
        <v>9030</v>
      </c>
      <c r="CX1363" s="3"/>
      <c r="CY1363" s="3"/>
      <c r="CZ1363">
        <v>1</v>
      </c>
      <c r="DA1363" t="s">
        <v>9031</v>
      </c>
      <c r="DB1363" t="s">
        <v>137</v>
      </c>
      <c r="DC1363" t="s">
        <v>137</v>
      </c>
      <c r="DD1363" t="s">
        <v>137</v>
      </c>
      <c r="DE1363" t="s">
        <v>137</v>
      </c>
      <c r="DF1363" t="s">
        <v>9032</v>
      </c>
      <c r="DG1363" t="s">
        <v>137</v>
      </c>
      <c r="DH1363" t="s">
        <v>137</v>
      </c>
      <c r="DI1363" t="s">
        <v>137</v>
      </c>
      <c r="DJ1363" t="s">
        <v>137</v>
      </c>
      <c r="DK1363">
        <v>0</v>
      </c>
      <c r="DL1363" t="s">
        <v>137</v>
      </c>
      <c r="DM1363" t="s">
        <v>137</v>
      </c>
      <c r="DN1363" t="s">
        <v>137</v>
      </c>
      <c r="DO1363" s="1">
        <v>45757.404166666667</v>
      </c>
      <c r="DP1363" s="1"/>
      <c r="DQ1363" t="s">
        <v>273</v>
      </c>
      <c r="DR1363" t="s">
        <v>274</v>
      </c>
      <c r="DS1363" t="s">
        <v>275</v>
      </c>
      <c r="DT1363" t="s">
        <v>9033</v>
      </c>
      <c r="DU1363" t="s">
        <v>137</v>
      </c>
      <c r="DV1363" t="s">
        <v>140</v>
      </c>
      <c r="DW1363" t="s">
        <v>137</v>
      </c>
      <c r="DX1363" t="s">
        <v>137</v>
      </c>
      <c r="DY1363" t="s">
        <v>137</v>
      </c>
      <c r="DZ1363" t="s">
        <v>148</v>
      </c>
      <c r="EA1363" t="b">
        <v>0</v>
      </c>
      <c r="EB1363" t="s">
        <v>137</v>
      </c>
    </row>
    <row r="1364" spans="1:132" x14ac:dyDescent="0.25">
      <c r="A1364">
        <v>153699116</v>
      </c>
      <c r="B1364">
        <v>10680</v>
      </c>
      <c r="C1364" t="s">
        <v>192</v>
      </c>
      <c r="D1364" t="s">
        <v>9034</v>
      </c>
      <c r="E1364" t="s">
        <v>134</v>
      </c>
      <c r="F1364" t="s">
        <v>162</v>
      </c>
      <c r="G1364" t="s">
        <v>163</v>
      </c>
      <c r="H1364" t="s">
        <v>137</v>
      </c>
      <c r="I1364" t="s">
        <v>9035</v>
      </c>
      <c r="J1364" t="s">
        <v>226</v>
      </c>
      <c r="K1364" t="s">
        <v>227</v>
      </c>
      <c r="L1364" t="s">
        <v>228</v>
      </c>
      <c r="M1364" t="s">
        <v>137</v>
      </c>
      <c r="N1364" t="s">
        <v>6344</v>
      </c>
      <c r="O1364" t="s">
        <v>6344</v>
      </c>
      <c r="P1364" s="1"/>
      <c r="Q1364" s="1">
        <v>45754.681944444441</v>
      </c>
      <c r="R1364" s="1">
        <v>45754.681944444441</v>
      </c>
      <c r="S1364" s="1">
        <v>45772.359027777777</v>
      </c>
      <c r="T1364" s="1">
        <v>45772.359027777777</v>
      </c>
      <c r="U1364" t="s">
        <v>166</v>
      </c>
      <c r="V1364" t="s">
        <v>137</v>
      </c>
      <c r="W1364" t="s">
        <v>137</v>
      </c>
      <c r="X1364" t="s">
        <v>137</v>
      </c>
      <c r="Y1364" t="s">
        <v>137</v>
      </c>
      <c r="Z1364" t="s">
        <v>137</v>
      </c>
      <c r="AA1364" t="s">
        <v>137</v>
      </c>
      <c r="AB1364" t="s">
        <v>137</v>
      </c>
      <c r="AC1364" t="s">
        <v>137</v>
      </c>
      <c r="AD1364" s="2"/>
      <c r="AE1364" t="s">
        <v>137</v>
      </c>
      <c r="AF1364" t="s">
        <v>137</v>
      </c>
      <c r="AG1364" t="s">
        <v>137</v>
      </c>
      <c r="AH1364" t="s">
        <v>137</v>
      </c>
      <c r="AI1364" t="s">
        <v>137</v>
      </c>
      <c r="AJ1364" t="s">
        <v>137</v>
      </c>
      <c r="AK1364" t="s">
        <v>137</v>
      </c>
      <c r="AL1364" s="2"/>
      <c r="AM1364" t="s">
        <v>137</v>
      </c>
      <c r="AN1364" t="s">
        <v>137</v>
      </c>
      <c r="AO1364" t="s">
        <v>137</v>
      </c>
      <c r="AP1364" t="s">
        <v>137</v>
      </c>
      <c r="AQ1364" t="s">
        <v>137</v>
      </c>
      <c r="AR1364" t="s">
        <v>137</v>
      </c>
      <c r="AS1364" t="s">
        <v>137</v>
      </c>
      <c r="AT1364" t="s">
        <v>137</v>
      </c>
      <c r="AU1364" t="s">
        <v>137</v>
      </c>
      <c r="AV1364" t="s">
        <v>137</v>
      </c>
      <c r="AW1364" t="s">
        <v>137</v>
      </c>
      <c r="AX1364" t="s">
        <v>137</v>
      </c>
      <c r="AY1364" t="s">
        <v>137</v>
      </c>
      <c r="AZ1364" t="s">
        <v>137</v>
      </c>
      <c r="BA1364" t="s">
        <v>137</v>
      </c>
      <c r="BB1364" t="s">
        <v>137</v>
      </c>
      <c r="BC1364" t="s">
        <v>137</v>
      </c>
      <c r="BD1364" t="s">
        <v>137</v>
      </c>
      <c r="BE1364" t="s">
        <v>137</v>
      </c>
      <c r="BF1364" t="s">
        <v>137</v>
      </c>
      <c r="BG1364" t="s">
        <v>137</v>
      </c>
      <c r="BH1364" t="s">
        <v>137</v>
      </c>
      <c r="BI1364" t="s">
        <v>137</v>
      </c>
      <c r="BJ1364" t="s">
        <v>137</v>
      </c>
      <c r="BK1364" t="s">
        <v>137</v>
      </c>
      <c r="BL1364" t="s">
        <v>137</v>
      </c>
      <c r="BM1364" t="s">
        <v>137</v>
      </c>
      <c r="BN1364" t="s">
        <v>137</v>
      </c>
      <c r="BO1364" t="s">
        <v>137</v>
      </c>
      <c r="BP1364" t="s">
        <v>137</v>
      </c>
      <c r="BQ1364" t="s">
        <v>137</v>
      </c>
      <c r="BR1364" t="s">
        <v>137</v>
      </c>
      <c r="BS1364" t="s">
        <v>137</v>
      </c>
      <c r="BT1364" t="s">
        <v>137</v>
      </c>
      <c r="BU1364" t="s">
        <v>137</v>
      </c>
      <c r="BW1364" t="s">
        <v>137</v>
      </c>
      <c r="BX1364" t="s">
        <v>137</v>
      </c>
      <c r="BY1364" t="s">
        <v>137</v>
      </c>
      <c r="BZ1364" t="s">
        <v>137</v>
      </c>
      <c r="CA1364" t="s">
        <v>137</v>
      </c>
      <c r="CB1364" t="s">
        <v>137</v>
      </c>
      <c r="CC1364" t="s">
        <v>137</v>
      </c>
      <c r="CD1364" t="s">
        <v>137</v>
      </c>
      <c r="CE1364" t="s">
        <v>137</v>
      </c>
      <c r="CF1364" t="s">
        <v>137</v>
      </c>
      <c r="CG1364" t="s">
        <v>137</v>
      </c>
      <c r="CH1364" t="s">
        <v>137</v>
      </c>
      <c r="CI1364" t="s">
        <v>137</v>
      </c>
      <c r="CJ1364" t="s">
        <v>137</v>
      </c>
      <c r="CK1364" t="s">
        <v>137</v>
      </c>
      <c r="CL1364" t="s">
        <v>137</v>
      </c>
      <c r="CM1364" t="s">
        <v>137</v>
      </c>
      <c r="CN1364" t="s">
        <v>137</v>
      </c>
      <c r="CO1364" t="s">
        <v>137</v>
      </c>
      <c r="CP1364" t="s">
        <v>137</v>
      </c>
      <c r="CQ1364" s="1">
        <v>45772.359027777777</v>
      </c>
      <c r="CR1364" s="1">
        <v>45772.359027777777</v>
      </c>
      <c r="CS1364" s="1">
        <v>45772.359027777777</v>
      </c>
      <c r="CT1364" t="s">
        <v>9036</v>
      </c>
      <c r="CU1364" t="s">
        <v>9037</v>
      </c>
      <c r="CV1364" t="s">
        <v>9038</v>
      </c>
      <c r="CW1364" t="s">
        <v>9039</v>
      </c>
      <c r="CX1364" s="3"/>
      <c r="CY1364" s="3"/>
      <c r="CZ1364">
        <v>1</v>
      </c>
      <c r="DA1364" t="s">
        <v>137</v>
      </c>
      <c r="DB1364" t="s">
        <v>137</v>
      </c>
      <c r="DC1364" t="s">
        <v>137</v>
      </c>
      <c r="DD1364" t="s">
        <v>137</v>
      </c>
      <c r="DE1364" t="s">
        <v>9040</v>
      </c>
      <c r="DF1364" t="s">
        <v>9041</v>
      </c>
      <c r="DG1364" t="s">
        <v>900</v>
      </c>
      <c r="DH1364" t="s">
        <v>1285</v>
      </c>
      <c r="DI1364" t="s">
        <v>137</v>
      </c>
      <c r="DJ1364" t="s">
        <v>137</v>
      </c>
      <c r="DK1364">
        <v>0</v>
      </c>
      <c r="DL1364" t="s">
        <v>209</v>
      </c>
      <c r="DM1364" t="s">
        <v>9042</v>
      </c>
      <c r="DN1364" t="s">
        <v>137</v>
      </c>
      <c r="DO1364" s="1">
        <v>45772.359027777777</v>
      </c>
      <c r="DP1364" s="1"/>
      <c r="DQ1364" t="s">
        <v>534</v>
      </c>
      <c r="DR1364" t="s">
        <v>535</v>
      </c>
      <c r="DS1364" t="s">
        <v>536</v>
      </c>
      <c r="DT1364" t="s">
        <v>137</v>
      </c>
      <c r="DU1364" t="s">
        <v>137</v>
      </c>
      <c r="DV1364" t="s">
        <v>137</v>
      </c>
      <c r="DW1364" t="s">
        <v>137</v>
      </c>
      <c r="DX1364" t="s">
        <v>137</v>
      </c>
      <c r="DY1364" t="s">
        <v>137</v>
      </c>
      <c r="DZ1364" t="s">
        <v>168</v>
      </c>
      <c r="EA1364" t="b">
        <v>0</v>
      </c>
      <c r="EB1364" t="s">
        <v>137</v>
      </c>
    </row>
    <row r="1365" spans="1:132" x14ac:dyDescent="0.25">
      <c r="A1365">
        <v>153694107</v>
      </c>
      <c r="B1365">
        <v>10679</v>
      </c>
      <c r="C1365" t="s">
        <v>192</v>
      </c>
      <c r="D1365" t="s">
        <v>9043</v>
      </c>
      <c r="E1365" t="s">
        <v>134</v>
      </c>
      <c r="F1365" t="s">
        <v>162</v>
      </c>
      <c r="G1365" t="s">
        <v>163</v>
      </c>
      <c r="H1365" t="s">
        <v>137</v>
      </c>
      <c r="I1365" t="s">
        <v>9044</v>
      </c>
      <c r="J1365" t="s">
        <v>273</v>
      </c>
      <c r="K1365" t="s">
        <v>274</v>
      </c>
      <c r="L1365" t="s">
        <v>275</v>
      </c>
      <c r="M1365" t="s">
        <v>137</v>
      </c>
      <c r="N1365" t="s">
        <v>1658</v>
      </c>
      <c r="O1365" t="s">
        <v>1658</v>
      </c>
      <c r="P1365" s="1"/>
      <c r="Q1365" s="1">
        <v>45754.649305555555</v>
      </c>
      <c r="R1365" s="1">
        <v>45754.649305555555</v>
      </c>
      <c r="S1365" s="1">
        <v>45755.694444444445</v>
      </c>
      <c r="T1365" s="1">
        <v>45755.694444444445</v>
      </c>
      <c r="U1365" t="s">
        <v>304</v>
      </c>
      <c r="V1365" t="s">
        <v>137</v>
      </c>
      <c r="W1365" t="s">
        <v>137</v>
      </c>
      <c r="X1365" t="s">
        <v>185</v>
      </c>
      <c r="Y1365" t="s">
        <v>199</v>
      </c>
      <c r="Z1365" t="s">
        <v>137</v>
      </c>
      <c r="AA1365" t="s">
        <v>137</v>
      </c>
      <c r="AB1365" t="s">
        <v>137</v>
      </c>
      <c r="AC1365" t="s">
        <v>137</v>
      </c>
      <c r="AD1365" s="2"/>
      <c r="AE1365" t="s">
        <v>137</v>
      </c>
      <c r="AF1365" t="s">
        <v>137</v>
      </c>
      <c r="AG1365" t="s">
        <v>137</v>
      </c>
      <c r="AH1365" t="s">
        <v>137</v>
      </c>
      <c r="AI1365" t="s">
        <v>137</v>
      </c>
      <c r="AJ1365" t="s">
        <v>137</v>
      </c>
      <c r="AK1365" t="s">
        <v>137</v>
      </c>
      <c r="AL1365" s="2"/>
      <c r="AM1365" t="s">
        <v>137</v>
      </c>
      <c r="AN1365" t="s">
        <v>137</v>
      </c>
      <c r="AO1365" t="s">
        <v>137</v>
      </c>
      <c r="AP1365" t="s">
        <v>137</v>
      </c>
      <c r="AQ1365" t="s">
        <v>137</v>
      </c>
      <c r="AR1365" t="s">
        <v>137</v>
      </c>
      <c r="AS1365" t="s">
        <v>137</v>
      </c>
      <c r="AT1365" t="s">
        <v>137</v>
      </c>
      <c r="AU1365" t="s">
        <v>137</v>
      </c>
      <c r="AV1365" t="s">
        <v>137</v>
      </c>
      <c r="AW1365" t="s">
        <v>137</v>
      </c>
      <c r="AX1365" t="s">
        <v>137</v>
      </c>
      <c r="AY1365" t="s">
        <v>137</v>
      </c>
      <c r="AZ1365" t="s">
        <v>137</v>
      </c>
      <c r="BA1365" t="s">
        <v>137</v>
      </c>
      <c r="BB1365" t="s">
        <v>137</v>
      </c>
      <c r="BC1365" t="s">
        <v>137</v>
      </c>
      <c r="BD1365" t="s">
        <v>137</v>
      </c>
      <c r="BE1365" t="s">
        <v>137</v>
      </c>
      <c r="BF1365" t="s">
        <v>137</v>
      </c>
      <c r="BG1365" t="s">
        <v>137</v>
      </c>
      <c r="BH1365" t="s">
        <v>137</v>
      </c>
      <c r="BI1365" t="s">
        <v>137</v>
      </c>
      <c r="BJ1365" t="s">
        <v>137</v>
      </c>
      <c r="BK1365" t="s">
        <v>137</v>
      </c>
      <c r="BL1365" t="s">
        <v>137</v>
      </c>
      <c r="BM1365" t="s">
        <v>137</v>
      </c>
      <c r="BN1365" t="s">
        <v>137</v>
      </c>
      <c r="BO1365" t="s">
        <v>137</v>
      </c>
      <c r="BP1365" t="s">
        <v>137</v>
      </c>
      <c r="BQ1365" t="s">
        <v>137</v>
      </c>
      <c r="BR1365" t="s">
        <v>137</v>
      </c>
      <c r="BS1365" t="s">
        <v>137</v>
      </c>
      <c r="BT1365" t="s">
        <v>137</v>
      </c>
      <c r="BU1365" t="s">
        <v>137</v>
      </c>
      <c r="BW1365" t="s">
        <v>137</v>
      </c>
      <c r="BX1365" t="s">
        <v>137</v>
      </c>
      <c r="BY1365" t="s">
        <v>137</v>
      </c>
      <c r="BZ1365" t="s">
        <v>137</v>
      </c>
      <c r="CA1365" t="s">
        <v>137</v>
      </c>
      <c r="CB1365" t="s">
        <v>137</v>
      </c>
      <c r="CC1365" t="s">
        <v>137</v>
      </c>
      <c r="CD1365" t="s">
        <v>137</v>
      </c>
      <c r="CE1365" t="s">
        <v>137</v>
      </c>
      <c r="CF1365" t="s">
        <v>137</v>
      </c>
      <c r="CG1365" t="s">
        <v>137</v>
      </c>
      <c r="CH1365" t="s">
        <v>137</v>
      </c>
      <c r="CI1365" t="s">
        <v>137</v>
      </c>
      <c r="CJ1365" t="s">
        <v>137</v>
      </c>
      <c r="CK1365" t="s">
        <v>137</v>
      </c>
      <c r="CL1365" t="s">
        <v>137</v>
      </c>
      <c r="CM1365" t="s">
        <v>137</v>
      </c>
      <c r="CN1365" t="s">
        <v>137</v>
      </c>
      <c r="CO1365" t="s">
        <v>137</v>
      </c>
      <c r="CP1365" t="s">
        <v>137</v>
      </c>
      <c r="CQ1365" s="1">
        <v>45755.694444444445</v>
      </c>
      <c r="CR1365" s="1">
        <v>45755.694444444445</v>
      </c>
      <c r="CS1365" s="1">
        <v>45755.694444444445</v>
      </c>
      <c r="CT1365" t="s">
        <v>137</v>
      </c>
      <c r="CU1365" t="s">
        <v>137</v>
      </c>
      <c r="CV1365" t="s">
        <v>9045</v>
      </c>
      <c r="CW1365" t="s">
        <v>9046</v>
      </c>
      <c r="CX1365" s="3"/>
      <c r="CY1365" s="3"/>
      <c r="CZ1365">
        <v>1</v>
      </c>
      <c r="DA1365" t="s">
        <v>137</v>
      </c>
      <c r="DB1365" t="s">
        <v>137</v>
      </c>
      <c r="DC1365" t="s">
        <v>137</v>
      </c>
      <c r="DD1365" t="s">
        <v>137</v>
      </c>
      <c r="DE1365" t="s">
        <v>137</v>
      </c>
      <c r="DF1365" t="s">
        <v>9047</v>
      </c>
      <c r="DG1365" t="s">
        <v>137</v>
      </c>
      <c r="DH1365" t="s">
        <v>137</v>
      </c>
      <c r="DI1365" t="s">
        <v>137</v>
      </c>
      <c r="DJ1365" t="s">
        <v>137</v>
      </c>
      <c r="DK1365">
        <v>0</v>
      </c>
      <c r="DL1365" t="s">
        <v>137</v>
      </c>
      <c r="DM1365" t="s">
        <v>137</v>
      </c>
      <c r="DN1365" t="s">
        <v>137</v>
      </c>
      <c r="DO1365" s="1">
        <v>45755.694444444445</v>
      </c>
      <c r="DP1365" s="1"/>
      <c r="DQ1365" t="s">
        <v>273</v>
      </c>
      <c r="DR1365" t="s">
        <v>274</v>
      </c>
      <c r="DS1365" t="s">
        <v>275</v>
      </c>
      <c r="DT1365" t="s">
        <v>137</v>
      </c>
      <c r="DU1365" t="s">
        <v>137</v>
      </c>
      <c r="DV1365" t="s">
        <v>137</v>
      </c>
      <c r="DW1365" t="s">
        <v>137</v>
      </c>
      <c r="DX1365" t="s">
        <v>9048</v>
      </c>
      <c r="DY1365" t="s">
        <v>137</v>
      </c>
      <c r="DZ1365" t="s">
        <v>168</v>
      </c>
      <c r="EA1365" t="b">
        <v>0</v>
      </c>
      <c r="EB1365" t="s">
        <v>137</v>
      </c>
    </row>
    <row r="1366" spans="1:132" x14ac:dyDescent="0.25">
      <c r="A1366">
        <v>153689288</v>
      </c>
      <c r="B1366">
        <v>10678</v>
      </c>
      <c r="C1366" t="s">
        <v>192</v>
      </c>
      <c r="D1366" t="s">
        <v>5267</v>
      </c>
      <c r="E1366" t="s">
        <v>134</v>
      </c>
      <c r="F1366" t="s">
        <v>135</v>
      </c>
      <c r="G1366" t="s">
        <v>163</v>
      </c>
      <c r="H1366" t="s">
        <v>137</v>
      </c>
      <c r="I1366" t="s">
        <v>4285</v>
      </c>
      <c r="J1366" t="s">
        <v>523</v>
      </c>
      <c r="K1366" t="s">
        <v>524</v>
      </c>
      <c r="L1366" t="s">
        <v>525</v>
      </c>
      <c r="M1366" t="s">
        <v>137</v>
      </c>
      <c r="N1366" t="s">
        <v>778</v>
      </c>
      <c r="O1366" t="s">
        <v>778</v>
      </c>
      <c r="P1366" s="1">
        <v>45758</v>
      </c>
      <c r="Q1366" s="1">
        <v>45754.620833333334</v>
      </c>
      <c r="R1366" s="1">
        <v>45754.620833333334</v>
      </c>
      <c r="S1366" s="1">
        <v>45772.557638888888</v>
      </c>
      <c r="T1366" s="1">
        <v>45772.557638888888</v>
      </c>
      <c r="U1366" t="s">
        <v>9049</v>
      </c>
      <c r="V1366" t="s">
        <v>137</v>
      </c>
      <c r="W1366" t="s">
        <v>137</v>
      </c>
      <c r="X1366" t="s">
        <v>144</v>
      </c>
      <c r="Y1366" t="s">
        <v>285</v>
      </c>
      <c r="Z1366" t="s">
        <v>137</v>
      </c>
      <c r="AA1366" t="s">
        <v>137</v>
      </c>
      <c r="AB1366" t="s">
        <v>137</v>
      </c>
      <c r="AC1366" t="s">
        <v>137</v>
      </c>
      <c r="AD1366" s="2"/>
      <c r="AE1366" t="s">
        <v>137</v>
      </c>
      <c r="AF1366" t="s">
        <v>137</v>
      </c>
      <c r="AG1366" t="s">
        <v>137</v>
      </c>
      <c r="AH1366" t="s">
        <v>137</v>
      </c>
      <c r="AI1366" t="s">
        <v>137</v>
      </c>
      <c r="AJ1366" t="s">
        <v>137</v>
      </c>
      <c r="AK1366" t="s">
        <v>137</v>
      </c>
      <c r="AL1366" s="2"/>
      <c r="AM1366" t="s">
        <v>137</v>
      </c>
      <c r="AN1366" t="s">
        <v>137</v>
      </c>
      <c r="AO1366" t="s">
        <v>137</v>
      </c>
      <c r="AP1366" t="s">
        <v>137</v>
      </c>
      <c r="AQ1366" t="s">
        <v>137</v>
      </c>
      <c r="AR1366" t="s">
        <v>137</v>
      </c>
      <c r="AS1366" t="s">
        <v>137</v>
      </c>
      <c r="AT1366" t="s">
        <v>137</v>
      </c>
      <c r="AU1366" t="s">
        <v>137</v>
      </c>
      <c r="AV1366" t="s">
        <v>137</v>
      </c>
      <c r="AW1366" t="s">
        <v>137</v>
      </c>
      <c r="AX1366" t="s">
        <v>137</v>
      </c>
      <c r="AY1366" t="s">
        <v>137</v>
      </c>
      <c r="AZ1366" t="s">
        <v>137</v>
      </c>
      <c r="BA1366" t="s">
        <v>137</v>
      </c>
      <c r="BB1366" t="s">
        <v>137</v>
      </c>
      <c r="BC1366" t="s">
        <v>137</v>
      </c>
      <c r="BD1366" t="s">
        <v>137</v>
      </c>
      <c r="BE1366" t="s">
        <v>137</v>
      </c>
      <c r="BF1366" t="s">
        <v>137</v>
      </c>
      <c r="BG1366" t="s">
        <v>137</v>
      </c>
      <c r="BH1366" t="s">
        <v>137</v>
      </c>
      <c r="BI1366" t="s">
        <v>137</v>
      </c>
      <c r="BJ1366" t="s">
        <v>137</v>
      </c>
      <c r="BK1366" t="s">
        <v>137</v>
      </c>
      <c r="BL1366" t="s">
        <v>137</v>
      </c>
      <c r="BM1366" t="s">
        <v>137</v>
      </c>
      <c r="BN1366" t="s">
        <v>137</v>
      </c>
      <c r="BO1366" t="s">
        <v>137</v>
      </c>
      <c r="BP1366" t="s">
        <v>9050</v>
      </c>
      <c r="BQ1366" t="s">
        <v>137</v>
      </c>
      <c r="BR1366" t="s">
        <v>137</v>
      </c>
      <c r="BS1366" t="s">
        <v>137</v>
      </c>
      <c r="BT1366" t="s">
        <v>137</v>
      </c>
      <c r="BU1366" t="s">
        <v>137</v>
      </c>
      <c r="BW1366" t="s">
        <v>137</v>
      </c>
      <c r="BX1366" t="s">
        <v>137</v>
      </c>
      <c r="BY1366" t="s">
        <v>137</v>
      </c>
      <c r="BZ1366" t="s">
        <v>137</v>
      </c>
      <c r="CA1366" t="s">
        <v>137</v>
      </c>
      <c r="CB1366" t="s">
        <v>137</v>
      </c>
      <c r="CC1366" t="s">
        <v>137</v>
      </c>
      <c r="CD1366" t="s">
        <v>137</v>
      </c>
      <c r="CE1366" t="s">
        <v>137</v>
      </c>
      <c r="CF1366" t="s">
        <v>137</v>
      </c>
      <c r="CG1366" t="s">
        <v>137</v>
      </c>
      <c r="CH1366" t="s">
        <v>137</v>
      </c>
      <c r="CI1366" t="s">
        <v>137</v>
      </c>
      <c r="CJ1366" t="s">
        <v>137</v>
      </c>
      <c r="CK1366" t="s">
        <v>137</v>
      </c>
      <c r="CL1366" t="s">
        <v>137</v>
      </c>
      <c r="CM1366" t="s">
        <v>9051</v>
      </c>
      <c r="CN1366" t="s">
        <v>137</v>
      </c>
      <c r="CO1366" t="s">
        <v>137</v>
      </c>
      <c r="CP1366" t="s">
        <v>137</v>
      </c>
      <c r="CQ1366" s="1">
        <v>45772.557638888888</v>
      </c>
      <c r="CR1366" s="1">
        <v>45772.557638888888</v>
      </c>
      <c r="CS1366" s="1">
        <v>45772.557638888888</v>
      </c>
      <c r="CT1366" t="s">
        <v>9052</v>
      </c>
      <c r="CU1366" t="s">
        <v>9053</v>
      </c>
      <c r="CV1366" t="s">
        <v>9054</v>
      </c>
      <c r="CW1366" t="s">
        <v>9055</v>
      </c>
      <c r="CX1366" s="3"/>
      <c r="CY1366" s="3"/>
      <c r="CZ1366">
        <v>2</v>
      </c>
      <c r="DA1366" t="s">
        <v>9056</v>
      </c>
      <c r="DB1366" t="s">
        <v>137</v>
      </c>
      <c r="DC1366" t="s">
        <v>137</v>
      </c>
      <c r="DD1366" t="s">
        <v>137</v>
      </c>
      <c r="DE1366" t="s">
        <v>137</v>
      </c>
      <c r="DF1366" t="s">
        <v>9057</v>
      </c>
      <c r="DG1366" t="s">
        <v>900</v>
      </c>
      <c r="DH1366" t="s">
        <v>3538</v>
      </c>
      <c r="DI1366" t="s">
        <v>137</v>
      </c>
      <c r="DJ1366" t="s">
        <v>137</v>
      </c>
      <c r="DK1366">
        <v>0</v>
      </c>
      <c r="DL1366" t="s">
        <v>209</v>
      </c>
      <c r="DM1366" t="s">
        <v>137</v>
      </c>
      <c r="DN1366" t="s">
        <v>137</v>
      </c>
      <c r="DO1366" s="1">
        <v>45772.557638888888</v>
      </c>
      <c r="DP1366" s="1"/>
      <c r="DQ1366" t="s">
        <v>523</v>
      </c>
      <c r="DR1366" t="s">
        <v>524</v>
      </c>
      <c r="DS1366" t="s">
        <v>525</v>
      </c>
      <c r="DT1366" t="s">
        <v>137</v>
      </c>
      <c r="DU1366" t="s">
        <v>137</v>
      </c>
      <c r="DV1366" t="s">
        <v>137</v>
      </c>
      <c r="DW1366" t="s">
        <v>137</v>
      </c>
      <c r="DX1366" t="s">
        <v>9058</v>
      </c>
      <c r="DY1366" t="s">
        <v>137</v>
      </c>
      <c r="DZ1366" t="s">
        <v>148</v>
      </c>
      <c r="EA1366" t="b">
        <v>0</v>
      </c>
      <c r="EB1366" t="s">
        <v>137</v>
      </c>
    </row>
    <row r="1367" spans="1:132" x14ac:dyDescent="0.25">
      <c r="A1367">
        <v>153684725</v>
      </c>
      <c r="B1367">
        <v>10677</v>
      </c>
      <c r="C1367" t="s">
        <v>192</v>
      </c>
      <c r="D1367" t="s">
        <v>133</v>
      </c>
      <c r="E1367" t="s">
        <v>134</v>
      </c>
      <c r="F1367" t="s">
        <v>135</v>
      </c>
      <c r="G1367" t="s">
        <v>136</v>
      </c>
      <c r="H1367" t="s">
        <v>137</v>
      </c>
      <c r="I1367" t="s">
        <v>138</v>
      </c>
      <c r="J1367" t="s">
        <v>708</v>
      </c>
      <c r="K1367" t="s">
        <v>709</v>
      </c>
      <c r="L1367" t="s">
        <v>710</v>
      </c>
      <c r="M1367" t="s">
        <v>137</v>
      </c>
      <c r="N1367" t="s">
        <v>2651</v>
      </c>
      <c r="O1367" t="s">
        <v>2651</v>
      </c>
      <c r="P1367" s="1">
        <v>45754</v>
      </c>
      <c r="Q1367" s="1">
        <v>45754.59375</v>
      </c>
      <c r="R1367" s="1">
        <v>45754.59375</v>
      </c>
      <c r="S1367" s="1">
        <v>45786.466666666667</v>
      </c>
      <c r="T1367" s="1">
        <v>45786.466666666667</v>
      </c>
      <c r="U1367" t="s">
        <v>1250</v>
      </c>
      <c r="V1367" t="s">
        <v>137</v>
      </c>
      <c r="W1367" t="s">
        <v>137</v>
      </c>
      <c r="X1367" t="s">
        <v>176</v>
      </c>
      <c r="Y1367" t="s">
        <v>370</v>
      </c>
      <c r="Z1367" t="s">
        <v>137</v>
      </c>
      <c r="AA1367" t="s">
        <v>137</v>
      </c>
      <c r="AB1367" t="s">
        <v>137</v>
      </c>
      <c r="AC1367" t="s">
        <v>137</v>
      </c>
      <c r="AD1367" s="2"/>
      <c r="AE1367" t="s">
        <v>137</v>
      </c>
      <c r="AF1367" t="s">
        <v>137</v>
      </c>
      <c r="AG1367" t="s">
        <v>137</v>
      </c>
      <c r="AH1367" t="s">
        <v>137</v>
      </c>
      <c r="AI1367" t="s">
        <v>137</v>
      </c>
      <c r="AJ1367" t="s">
        <v>137</v>
      </c>
      <c r="AK1367" t="s">
        <v>137</v>
      </c>
      <c r="AL1367" s="2"/>
      <c r="AM1367" t="s">
        <v>137</v>
      </c>
      <c r="AN1367" t="s">
        <v>137</v>
      </c>
      <c r="AO1367" t="s">
        <v>137</v>
      </c>
      <c r="AP1367" t="s">
        <v>137</v>
      </c>
      <c r="AQ1367" t="s">
        <v>137</v>
      </c>
      <c r="AR1367" t="s">
        <v>137</v>
      </c>
      <c r="AS1367" t="s">
        <v>137</v>
      </c>
      <c r="AT1367" t="s">
        <v>137</v>
      </c>
      <c r="AU1367" t="s">
        <v>137</v>
      </c>
      <c r="AV1367" t="s">
        <v>137</v>
      </c>
      <c r="AW1367" t="s">
        <v>137</v>
      </c>
      <c r="AX1367" t="s">
        <v>137</v>
      </c>
      <c r="AY1367" t="s">
        <v>137</v>
      </c>
      <c r="AZ1367" t="s">
        <v>137</v>
      </c>
      <c r="BA1367" t="s">
        <v>137</v>
      </c>
      <c r="BB1367" t="s">
        <v>137</v>
      </c>
      <c r="BC1367" t="s">
        <v>137</v>
      </c>
      <c r="BD1367" t="s">
        <v>137</v>
      </c>
      <c r="BE1367" t="s">
        <v>137</v>
      </c>
      <c r="BF1367" t="s">
        <v>137</v>
      </c>
      <c r="BG1367" t="s">
        <v>137</v>
      </c>
      <c r="BH1367" t="s">
        <v>137</v>
      </c>
      <c r="BI1367" t="s">
        <v>137</v>
      </c>
      <c r="BJ1367" t="s">
        <v>137</v>
      </c>
      <c r="BK1367" t="s">
        <v>137</v>
      </c>
      <c r="BL1367" t="s">
        <v>137</v>
      </c>
      <c r="BM1367" t="s">
        <v>137</v>
      </c>
      <c r="BN1367" t="s">
        <v>137</v>
      </c>
      <c r="BO1367" t="s">
        <v>137</v>
      </c>
      <c r="BP1367" t="s">
        <v>9059</v>
      </c>
      <c r="BQ1367" t="s">
        <v>137</v>
      </c>
      <c r="BR1367" t="s">
        <v>137</v>
      </c>
      <c r="BS1367" t="s">
        <v>137</v>
      </c>
      <c r="BT1367" t="s">
        <v>137</v>
      </c>
      <c r="BU1367" t="s">
        <v>137</v>
      </c>
      <c r="BW1367" t="s">
        <v>137</v>
      </c>
      <c r="BX1367" t="s">
        <v>137</v>
      </c>
      <c r="BY1367" t="s">
        <v>137</v>
      </c>
      <c r="BZ1367" t="s">
        <v>137</v>
      </c>
      <c r="CA1367" t="s">
        <v>137</v>
      </c>
      <c r="CB1367" t="s">
        <v>137</v>
      </c>
      <c r="CC1367" t="s">
        <v>137</v>
      </c>
      <c r="CD1367" t="s">
        <v>137</v>
      </c>
      <c r="CE1367" t="s">
        <v>137</v>
      </c>
      <c r="CF1367" t="s">
        <v>137</v>
      </c>
      <c r="CG1367" t="s">
        <v>137</v>
      </c>
      <c r="CH1367" t="s">
        <v>137</v>
      </c>
      <c r="CI1367" t="s">
        <v>137</v>
      </c>
      <c r="CJ1367" t="s">
        <v>137</v>
      </c>
      <c r="CK1367" t="s">
        <v>137</v>
      </c>
      <c r="CL1367" t="s">
        <v>137</v>
      </c>
      <c r="CM1367" t="s">
        <v>137</v>
      </c>
      <c r="CN1367" t="s">
        <v>137</v>
      </c>
      <c r="CO1367" t="s">
        <v>137</v>
      </c>
      <c r="CP1367" t="s">
        <v>137</v>
      </c>
      <c r="CQ1367" s="1">
        <v>45786.466666666667</v>
      </c>
      <c r="CR1367" s="1">
        <v>45786.466666666667</v>
      </c>
      <c r="CS1367" s="1">
        <v>45786.466666666667</v>
      </c>
      <c r="CT1367" t="s">
        <v>9060</v>
      </c>
      <c r="CU1367" t="s">
        <v>9061</v>
      </c>
      <c r="CV1367" t="s">
        <v>9062</v>
      </c>
      <c r="CW1367" t="s">
        <v>9063</v>
      </c>
      <c r="CX1367" s="3"/>
      <c r="CY1367" s="3"/>
      <c r="CZ1367">
        <v>2</v>
      </c>
      <c r="DA1367" t="s">
        <v>9064</v>
      </c>
      <c r="DB1367" t="s">
        <v>137</v>
      </c>
      <c r="DC1367" t="s">
        <v>137</v>
      </c>
      <c r="DD1367" t="s">
        <v>137</v>
      </c>
      <c r="DE1367" t="s">
        <v>137</v>
      </c>
      <c r="DF1367" t="s">
        <v>9065</v>
      </c>
      <c r="DG1367" t="s">
        <v>900</v>
      </c>
      <c r="DH1367" t="s">
        <v>1151</v>
      </c>
      <c r="DI1367" t="s">
        <v>137</v>
      </c>
      <c r="DJ1367" t="s">
        <v>137</v>
      </c>
      <c r="DK1367">
        <v>0</v>
      </c>
      <c r="DL1367" t="s">
        <v>209</v>
      </c>
      <c r="DM1367" t="s">
        <v>9066</v>
      </c>
      <c r="DN1367" t="s">
        <v>137</v>
      </c>
      <c r="DO1367" s="1">
        <v>45786.466666666667</v>
      </c>
      <c r="DP1367" s="1"/>
      <c r="DQ1367" t="s">
        <v>708</v>
      </c>
      <c r="DR1367" t="s">
        <v>709</v>
      </c>
      <c r="DS1367" t="s">
        <v>710</v>
      </c>
      <c r="DT1367" t="s">
        <v>137</v>
      </c>
      <c r="DU1367" t="s">
        <v>137</v>
      </c>
      <c r="DV1367" t="s">
        <v>137</v>
      </c>
      <c r="DW1367" t="s">
        <v>137</v>
      </c>
      <c r="DX1367" t="s">
        <v>137</v>
      </c>
      <c r="DY1367" t="s">
        <v>137</v>
      </c>
      <c r="DZ1367" t="s">
        <v>148</v>
      </c>
      <c r="EA1367" t="b">
        <v>0</v>
      </c>
      <c r="EB1367" t="s">
        <v>137</v>
      </c>
    </row>
    <row r="1368" spans="1:132" x14ac:dyDescent="0.25">
      <c r="A1368">
        <v>153681317</v>
      </c>
      <c r="B1368">
        <v>10676</v>
      </c>
      <c r="C1368" t="s">
        <v>192</v>
      </c>
      <c r="D1368" t="s">
        <v>133</v>
      </c>
      <c r="E1368" t="s">
        <v>134</v>
      </c>
      <c r="F1368" t="s">
        <v>135</v>
      </c>
      <c r="G1368" t="s">
        <v>136</v>
      </c>
      <c r="H1368" t="s">
        <v>137</v>
      </c>
      <c r="I1368" t="s">
        <v>138</v>
      </c>
      <c r="J1368" t="s">
        <v>273</v>
      </c>
      <c r="K1368" t="s">
        <v>274</v>
      </c>
      <c r="L1368" t="s">
        <v>275</v>
      </c>
      <c r="M1368" t="s">
        <v>137</v>
      </c>
      <c r="N1368" t="s">
        <v>468</v>
      </c>
      <c r="O1368" t="s">
        <v>468</v>
      </c>
      <c r="P1368" s="1">
        <v>45754</v>
      </c>
      <c r="Q1368" s="1">
        <v>45754.573611111111</v>
      </c>
      <c r="R1368" s="1">
        <v>45754.573611111111</v>
      </c>
      <c r="S1368" s="1">
        <v>45754.57708333333</v>
      </c>
      <c r="T1368" s="1">
        <v>45754.57708333333</v>
      </c>
      <c r="U1368" t="s">
        <v>560</v>
      </c>
      <c r="V1368" t="s">
        <v>137</v>
      </c>
      <c r="W1368" t="s">
        <v>137</v>
      </c>
      <c r="X1368" t="s">
        <v>176</v>
      </c>
      <c r="Y1368" t="s">
        <v>470</v>
      </c>
      <c r="Z1368" t="s">
        <v>137</v>
      </c>
      <c r="AA1368" t="s">
        <v>137</v>
      </c>
      <c r="AB1368" t="s">
        <v>137</v>
      </c>
      <c r="AC1368" t="s">
        <v>137</v>
      </c>
      <c r="AD1368" s="2"/>
      <c r="AE1368" t="s">
        <v>137</v>
      </c>
      <c r="AF1368" t="s">
        <v>137</v>
      </c>
      <c r="AG1368" t="s">
        <v>137</v>
      </c>
      <c r="AH1368" t="s">
        <v>137</v>
      </c>
      <c r="AI1368" t="s">
        <v>137</v>
      </c>
      <c r="AJ1368" t="s">
        <v>137</v>
      </c>
      <c r="AK1368" t="s">
        <v>137</v>
      </c>
      <c r="AL1368" s="2"/>
      <c r="AM1368" t="s">
        <v>137</v>
      </c>
      <c r="AN1368" t="s">
        <v>137</v>
      </c>
      <c r="AO1368" t="s">
        <v>137</v>
      </c>
      <c r="AP1368" t="s">
        <v>137</v>
      </c>
      <c r="AQ1368" t="s">
        <v>137</v>
      </c>
      <c r="AR1368" t="s">
        <v>137</v>
      </c>
      <c r="AS1368" t="s">
        <v>137</v>
      </c>
      <c r="AT1368" t="s">
        <v>137</v>
      </c>
      <c r="AU1368" t="s">
        <v>137</v>
      </c>
      <c r="AV1368" t="s">
        <v>137</v>
      </c>
      <c r="AW1368" t="s">
        <v>137</v>
      </c>
      <c r="AX1368" t="s">
        <v>137</v>
      </c>
      <c r="AY1368" t="s">
        <v>137</v>
      </c>
      <c r="AZ1368" t="s">
        <v>137</v>
      </c>
      <c r="BA1368" t="s">
        <v>137</v>
      </c>
      <c r="BB1368" t="s">
        <v>137</v>
      </c>
      <c r="BC1368" t="s">
        <v>137</v>
      </c>
      <c r="BD1368" t="s">
        <v>137</v>
      </c>
      <c r="BE1368" t="s">
        <v>137</v>
      </c>
      <c r="BF1368" t="s">
        <v>137</v>
      </c>
      <c r="BG1368" t="s">
        <v>137</v>
      </c>
      <c r="BH1368" t="s">
        <v>137</v>
      </c>
      <c r="BI1368" t="s">
        <v>137</v>
      </c>
      <c r="BJ1368" t="s">
        <v>137</v>
      </c>
      <c r="BK1368" t="s">
        <v>137</v>
      </c>
      <c r="BL1368" t="s">
        <v>137</v>
      </c>
      <c r="BM1368" t="s">
        <v>137</v>
      </c>
      <c r="BN1368" t="s">
        <v>137</v>
      </c>
      <c r="BO1368" t="s">
        <v>137</v>
      </c>
      <c r="BP1368" t="s">
        <v>9067</v>
      </c>
      <c r="BQ1368" t="s">
        <v>137</v>
      </c>
      <c r="BR1368" t="s">
        <v>137</v>
      </c>
      <c r="BS1368" t="s">
        <v>137</v>
      </c>
      <c r="BT1368" t="s">
        <v>137</v>
      </c>
      <c r="BU1368" t="s">
        <v>137</v>
      </c>
      <c r="BW1368" t="s">
        <v>137</v>
      </c>
      <c r="BX1368" t="s">
        <v>137</v>
      </c>
      <c r="BY1368" t="s">
        <v>137</v>
      </c>
      <c r="BZ1368" t="s">
        <v>137</v>
      </c>
      <c r="CA1368" t="s">
        <v>137</v>
      </c>
      <c r="CB1368" t="s">
        <v>137</v>
      </c>
      <c r="CC1368" t="s">
        <v>137</v>
      </c>
      <c r="CD1368" t="s">
        <v>137</v>
      </c>
      <c r="CE1368" t="s">
        <v>137</v>
      </c>
      <c r="CF1368" t="s">
        <v>137</v>
      </c>
      <c r="CG1368" t="s">
        <v>137</v>
      </c>
      <c r="CH1368" t="s">
        <v>137</v>
      </c>
      <c r="CI1368" t="s">
        <v>137</v>
      </c>
      <c r="CJ1368" t="s">
        <v>137</v>
      </c>
      <c r="CK1368" t="s">
        <v>137</v>
      </c>
      <c r="CL1368" t="s">
        <v>137</v>
      </c>
      <c r="CM1368" t="s">
        <v>137</v>
      </c>
      <c r="CN1368" t="s">
        <v>137</v>
      </c>
      <c r="CO1368" t="s">
        <v>137</v>
      </c>
      <c r="CP1368" t="s">
        <v>137</v>
      </c>
      <c r="CQ1368" s="1">
        <v>45754.57708333333</v>
      </c>
      <c r="CR1368" s="1">
        <v>45754.57708333333</v>
      </c>
      <c r="CS1368" s="1">
        <v>45754.57708333333</v>
      </c>
      <c r="CT1368" t="s">
        <v>9068</v>
      </c>
      <c r="CU1368" t="s">
        <v>9068</v>
      </c>
      <c r="CV1368" t="s">
        <v>9069</v>
      </c>
      <c r="CW1368" t="s">
        <v>9069</v>
      </c>
      <c r="CX1368" s="3"/>
      <c r="CY1368" s="3"/>
      <c r="CZ1368">
        <v>1</v>
      </c>
      <c r="DA1368" t="s">
        <v>9070</v>
      </c>
      <c r="DB1368" t="s">
        <v>137</v>
      </c>
      <c r="DC1368" t="s">
        <v>137</v>
      </c>
      <c r="DD1368" t="s">
        <v>137</v>
      </c>
      <c r="DE1368" t="s">
        <v>137</v>
      </c>
      <c r="DF1368" t="s">
        <v>2242</v>
      </c>
      <c r="DG1368" t="s">
        <v>137</v>
      </c>
      <c r="DH1368" t="s">
        <v>137</v>
      </c>
      <c r="DI1368" t="s">
        <v>137</v>
      </c>
      <c r="DJ1368" t="s">
        <v>137</v>
      </c>
      <c r="DK1368">
        <v>0</v>
      </c>
      <c r="DL1368" t="s">
        <v>137</v>
      </c>
      <c r="DM1368" t="s">
        <v>137</v>
      </c>
      <c r="DN1368" t="s">
        <v>137</v>
      </c>
      <c r="DO1368" s="1">
        <v>45754.57708333333</v>
      </c>
      <c r="DP1368" s="1"/>
      <c r="DQ1368" t="s">
        <v>273</v>
      </c>
      <c r="DR1368" t="s">
        <v>274</v>
      </c>
      <c r="DS1368" t="s">
        <v>275</v>
      </c>
      <c r="DT1368" t="s">
        <v>137</v>
      </c>
      <c r="DU1368" t="s">
        <v>137</v>
      </c>
      <c r="DV1368" t="s">
        <v>137</v>
      </c>
      <c r="DW1368" t="s">
        <v>137</v>
      </c>
      <c r="DX1368" t="s">
        <v>137</v>
      </c>
      <c r="DY1368" t="s">
        <v>137</v>
      </c>
      <c r="DZ1368" t="s">
        <v>148</v>
      </c>
      <c r="EA1368" t="b">
        <v>0</v>
      </c>
      <c r="EB1368" t="s">
        <v>137</v>
      </c>
    </row>
    <row r="1369" spans="1:132" x14ac:dyDescent="0.25">
      <c r="A1369">
        <v>153679867</v>
      </c>
      <c r="B1369">
        <v>10675</v>
      </c>
      <c r="C1369" t="s">
        <v>192</v>
      </c>
      <c r="D1369" t="s">
        <v>9071</v>
      </c>
      <c r="E1369" t="s">
        <v>134</v>
      </c>
      <c r="F1369" t="s">
        <v>162</v>
      </c>
      <c r="G1369" t="s">
        <v>163</v>
      </c>
      <c r="H1369" t="s">
        <v>137</v>
      </c>
      <c r="I1369" t="s">
        <v>9072</v>
      </c>
      <c r="J1369" t="s">
        <v>150</v>
      </c>
      <c r="K1369" t="s">
        <v>151</v>
      </c>
      <c r="L1369" t="s">
        <v>152</v>
      </c>
      <c r="M1369" t="s">
        <v>137</v>
      </c>
      <c r="N1369" t="s">
        <v>1478</v>
      </c>
      <c r="O1369" t="s">
        <v>1478</v>
      </c>
      <c r="P1369" s="1"/>
      <c r="Q1369" s="1">
        <v>45754.56527777778</v>
      </c>
      <c r="R1369" s="1">
        <v>45754.56527777778</v>
      </c>
      <c r="S1369" s="1">
        <v>45754.678472222222</v>
      </c>
      <c r="T1369" s="1">
        <v>45754.678472222222</v>
      </c>
      <c r="U1369" t="s">
        <v>342</v>
      </c>
      <c r="V1369" t="s">
        <v>137</v>
      </c>
      <c r="W1369" t="s">
        <v>137</v>
      </c>
      <c r="X1369" t="s">
        <v>176</v>
      </c>
      <c r="Y1369" t="s">
        <v>199</v>
      </c>
      <c r="Z1369" t="s">
        <v>137</v>
      </c>
      <c r="AA1369" t="s">
        <v>137</v>
      </c>
      <c r="AB1369" t="s">
        <v>137</v>
      </c>
      <c r="AC1369" t="s">
        <v>137</v>
      </c>
      <c r="AD1369" s="2"/>
      <c r="AE1369" t="s">
        <v>137</v>
      </c>
      <c r="AF1369" t="s">
        <v>137</v>
      </c>
      <c r="AG1369" t="s">
        <v>137</v>
      </c>
      <c r="AH1369" t="s">
        <v>137</v>
      </c>
      <c r="AI1369" t="s">
        <v>137</v>
      </c>
      <c r="AJ1369" t="s">
        <v>137</v>
      </c>
      <c r="AK1369" t="s">
        <v>137</v>
      </c>
      <c r="AL1369" s="2"/>
      <c r="AM1369" t="s">
        <v>137</v>
      </c>
      <c r="AN1369" t="s">
        <v>137</v>
      </c>
      <c r="AO1369" t="s">
        <v>137</v>
      </c>
      <c r="AP1369" t="s">
        <v>137</v>
      </c>
      <c r="AQ1369" t="s">
        <v>137</v>
      </c>
      <c r="AR1369" t="s">
        <v>137</v>
      </c>
      <c r="AS1369" t="s">
        <v>137</v>
      </c>
      <c r="AT1369" t="s">
        <v>137</v>
      </c>
      <c r="AU1369" t="s">
        <v>137</v>
      </c>
      <c r="AV1369" t="s">
        <v>137</v>
      </c>
      <c r="AW1369" t="s">
        <v>137</v>
      </c>
      <c r="AX1369" t="s">
        <v>137</v>
      </c>
      <c r="AY1369" t="s">
        <v>137</v>
      </c>
      <c r="AZ1369" t="s">
        <v>137</v>
      </c>
      <c r="BA1369" t="s">
        <v>137</v>
      </c>
      <c r="BB1369" t="s">
        <v>137</v>
      </c>
      <c r="BC1369" t="s">
        <v>137</v>
      </c>
      <c r="BD1369" t="s">
        <v>137</v>
      </c>
      <c r="BE1369" t="s">
        <v>137</v>
      </c>
      <c r="BF1369" t="s">
        <v>137</v>
      </c>
      <c r="BG1369" t="s">
        <v>137</v>
      </c>
      <c r="BH1369" t="s">
        <v>137</v>
      </c>
      <c r="BI1369" t="s">
        <v>137</v>
      </c>
      <c r="BJ1369" t="s">
        <v>137</v>
      </c>
      <c r="BK1369" t="s">
        <v>137</v>
      </c>
      <c r="BL1369" t="s">
        <v>137</v>
      </c>
      <c r="BM1369" t="s">
        <v>137</v>
      </c>
      <c r="BN1369" t="s">
        <v>137</v>
      </c>
      <c r="BO1369" t="s">
        <v>137</v>
      </c>
      <c r="BP1369" t="s">
        <v>137</v>
      </c>
      <c r="BQ1369" t="s">
        <v>137</v>
      </c>
      <c r="BR1369" t="s">
        <v>137</v>
      </c>
      <c r="BS1369" t="s">
        <v>137</v>
      </c>
      <c r="BT1369" t="s">
        <v>137</v>
      </c>
      <c r="BU1369" t="s">
        <v>137</v>
      </c>
      <c r="BW1369" t="s">
        <v>137</v>
      </c>
      <c r="BX1369" t="s">
        <v>137</v>
      </c>
      <c r="BY1369" t="s">
        <v>137</v>
      </c>
      <c r="BZ1369" t="s">
        <v>137</v>
      </c>
      <c r="CA1369" t="s">
        <v>137</v>
      </c>
      <c r="CB1369" t="s">
        <v>137</v>
      </c>
      <c r="CC1369" t="s">
        <v>137</v>
      </c>
      <c r="CD1369" t="s">
        <v>137</v>
      </c>
      <c r="CE1369" t="s">
        <v>137</v>
      </c>
      <c r="CF1369" t="s">
        <v>137</v>
      </c>
      <c r="CG1369" t="s">
        <v>137</v>
      </c>
      <c r="CH1369" t="s">
        <v>137</v>
      </c>
      <c r="CI1369" t="s">
        <v>137</v>
      </c>
      <c r="CJ1369" t="s">
        <v>137</v>
      </c>
      <c r="CK1369" t="s">
        <v>137</v>
      </c>
      <c r="CL1369" t="s">
        <v>137</v>
      </c>
      <c r="CM1369" t="s">
        <v>137</v>
      </c>
      <c r="CN1369" t="s">
        <v>137</v>
      </c>
      <c r="CO1369" t="s">
        <v>137</v>
      </c>
      <c r="CP1369" t="s">
        <v>137</v>
      </c>
      <c r="CQ1369" s="1">
        <v>45754.678472222222</v>
      </c>
      <c r="CR1369" s="1">
        <v>45754.678472222222</v>
      </c>
      <c r="CS1369" s="1">
        <v>45754.678472222222</v>
      </c>
      <c r="CT1369" t="s">
        <v>9073</v>
      </c>
      <c r="CU1369" t="s">
        <v>9073</v>
      </c>
      <c r="CV1369" t="s">
        <v>9074</v>
      </c>
      <c r="CW1369" t="s">
        <v>9074</v>
      </c>
      <c r="CX1369" s="3"/>
      <c r="CY1369" s="3"/>
      <c r="CZ1369">
        <v>1</v>
      </c>
      <c r="DA1369" t="s">
        <v>137</v>
      </c>
      <c r="DB1369" t="s">
        <v>137</v>
      </c>
      <c r="DC1369" t="s">
        <v>137</v>
      </c>
      <c r="DD1369" t="s">
        <v>137</v>
      </c>
      <c r="DE1369" t="s">
        <v>137</v>
      </c>
      <c r="DF1369" t="s">
        <v>9075</v>
      </c>
      <c r="DG1369" t="s">
        <v>137</v>
      </c>
      <c r="DH1369" t="s">
        <v>137</v>
      </c>
      <c r="DI1369" t="s">
        <v>137</v>
      </c>
      <c r="DJ1369" t="s">
        <v>137</v>
      </c>
      <c r="DK1369">
        <v>0</v>
      </c>
      <c r="DL1369" t="s">
        <v>209</v>
      </c>
      <c r="DM1369" t="s">
        <v>137</v>
      </c>
      <c r="DN1369" t="s">
        <v>137</v>
      </c>
      <c r="DO1369" s="1">
        <v>45754.678472222222</v>
      </c>
      <c r="DP1369" s="1"/>
      <c r="DQ1369" t="s">
        <v>150</v>
      </c>
      <c r="DR1369" t="s">
        <v>151</v>
      </c>
      <c r="DS1369" t="s">
        <v>152</v>
      </c>
      <c r="DT1369" t="s">
        <v>9076</v>
      </c>
      <c r="DU1369" t="s">
        <v>137</v>
      </c>
      <c r="DV1369" t="s">
        <v>137</v>
      </c>
      <c r="DW1369" t="s">
        <v>137</v>
      </c>
      <c r="DX1369" t="s">
        <v>137</v>
      </c>
      <c r="DY1369" t="s">
        <v>137</v>
      </c>
      <c r="DZ1369" t="s">
        <v>168</v>
      </c>
      <c r="EA1369" t="b">
        <v>0</v>
      </c>
      <c r="EB1369" t="s">
        <v>137</v>
      </c>
    </row>
    <row r="1370" spans="1:132" x14ac:dyDescent="0.25">
      <c r="A1370">
        <v>153679236</v>
      </c>
      <c r="B1370">
        <v>10674</v>
      </c>
      <c r="C1370" t="s">
        <v>192</v>
      </c>
      <c r="D1370" t="s">
        <v>474</v>
      </c>
      <c r="E1370" t="s">
        <v>134</v>
      </c>
      <c r="F1370" t="s">
        <v>135</v>
      </c>
      <c r="G1370" t="s">
        <v>163</v>
      </c>
      <c r="H1370" t="s">
        <v>137</v>
      </c>
      <c r="I1370" t="s">
        <v>475</v>
      </c>
      <c r="J1370" t="s">
        <v>262</v>
      </c>
      <c r="K1370" t="s">
        <v>263</v>
      </c>
      <c r="L1370" t="s">
        <v>264</v>
      </c>
      <c r="M1370" t="s">
        <v>140</v>
      </c>
      <c r="N1370" t="s">
        <v>778</v>
      </c>
      <c r="O1370" t="s">
        <v>778</v>
      </c>
      <c r="P1370" s="1">
        <v>45758</v>
      </c>
      <c r="Q1370" s="1">
        <v>45754.561805555553</v>
      </c>
      <c r="R1370" s="1">
        <v>45754.561805555553</v>
      </c>
      <c r="S1370" s="1">
        <v>45776.513888888891</v>
      </c>
      <c r="T1370" s="1">
        <v>45776.513888888891</v>
      </c>
      <c r="U1370" t="s">
        <v>9049</v>
      </c>
      <c r="V1370" t="s">
        <v>137</v>
      </c>
      <c r="W1370" t="s">
        <v>137</v>
      </c>
      <c r="X1370" t="s">
        <v>144</v>
      </c>
      <c r="Y1370" t="s">
        <v>285</v>
      </c>
      <c r="Z1370" t="s">
        <v>137</v>
      </c>
      <c r="AA1370" t="s">
        <v>232</v>
      </c>
      <c r="AB1370" t="s">
        <v>137</v>
      </c>
      <c r="AC1370" t="s">
        <v>137</v>
      </c>
      <c r="AD1370" s="2"/>
      <c r="AE1370" t="s">
        <v>137</v>
      </c>
      <c r="AF1370" t="s">
        <v>137</v>
      </c>
      <c r="AG1370" t="s">
        <v>137</v>
      </c>
      <c r="AH1370" t="s">
        <v>137</v>
      </c>
      <c r="AI1370" t="s">
        <v>137</v>
      </c>
      <c r="AJ1370" t="s">
        <v>137</v>
      </c>
      <c r="AK1370" t="s">
        <v>137</v>
      </c>
      <c r="AL1370" s="2"/>
      <c r="AM1370" t="s">
        <v>137</v>
      </c>
      <c r="AN1370" t="s">
        <v>137</v>
      </c>
      <c r="AO1370" t="s">
        <v>137</v>
      </c>
      <c r="AP1370" t="s">
        <v>137</v>
      </c>
      <c r="AQ1370" t="s">
        <v>137</v>
      </c>
      <c r="AR1370" t="s">
        <v>137</v>
      </c>
      <c r="AS1370" t="s">
        <v>137</v>
      </c>
      <c r="AT1370" t="s">
        <v>137</v>
      </c>
      <c r="AU1370" t="s">
        <v>137</v>
      </c>
      <c r="AV1370" t="s">
        <v>9077</v>
      </c>
      <c r="AW1370" t="s">
        <v>137</v>
      </c>
      <c r="AX1370" t="s">
        <v>137</v>
      </c>
      <c r="AY1370" t="s">
        <v>137</v>
      </c>
      <c r="AZ1370" t="s">
        <v>137</v>
      </c>
      <c r="BA1370" t="s">
        <v>137</v>
      </c>
      <c r="BB1370" t="s">
        <v>137</v>
      </c>
      <c r="BC1370" t="s">
        <v>137</v>
      </c>
      <c r="BD1370" t="s">
        <v>137</v>
      </c>
      <c r="BE1370" t="s">
        <v>137</v>
      </c>
      <c r="BF1370" t="s">
        <v>137</v>
      </c>
      <c r="BG1370" t="s">
        <v>137</v>
      </c>
      <c r="BH1370" t="s">
        <v>137</v>
      </c>
      <c r="BI1370" t="s">
        <v>137</v>
      </c>
      <c r="BJ1370" t="s">
        <v>137</v>
      </c>
      <c r="BK1370" t="s">
        <v>137</v>
      </c>
      <c r="BL1370" t="s">
        <v>137</v>
      </c>
      <c r="BM1370" t="s">
        <v>137</v>
      </c>
      <c r="BN1370" t="s">
        <v>137</v>
      </c>
      <c r="BO1370" t="s">
        <v>137</v>
      </c>
      <c r="BP1370" t="s">
        <v>137</v>
      </c>
      <c r="BQ1370" t="s">
        <v>137</v>
      </c>
      <c r="BR1370" t="s">
        <v>137</v>
      </c>
      <c r="BS1370" t="s">
        <v>137</v>
      </c>
      <c r="BT1370" t="s">
        <v>137</v>
      </c>
      <c r="BU1370" t="s">
        <v>137</v>
      </c>
      <c r="BW1370" t="s">
        <v>137</v>
      </c>
      <c r="BX1370" t="s">
        <v>137</v>
      </c>
      <c r="BY1370" t="s">
        <v>137</v>
      </c>
      <c r="BZ1370" t="s">
        <v>137</v>
      </c>
      <c r="CA1370" t="s">
        <v>137</v>
      </c>
      <c r="CB1370" t="s">
        <v>137</v>
      </c>
      <c r="CC1370" t="s">
        <v>137</v>
      </c>
      <c r="CD1370" t="s">
        <v>137</v>
      </c>
      <c r="CE1370" t="s">
        <v>137</v>
      </c>
      <c r="CF1370" t="s">
        <v>137</v>
      </c>
      <c r="CG1370" t="s">
        <v>137</v>
      </c>
      <c r="CH1370" t="s">
        <v>137</v>
      </c>
      <c r="CI1370" t="s">
        <v>137</v>
      </c>
      <c r="CJ1370" t="s">
        <v>137</v>
      </c>
      <c r="CK1370" t="s">
        <v>137</v>
      </c>
      <c r="CL1370" t="s">
        <v>137</v>
      </c>
      <c r="CM1370" t="s">
        <v>137</v>
      </c>
      <c r="CN1370" t="s">
        <v>137</v>
      </c>
      <c r="CO1370" t="s">
        <v>137</v>
      </c>
      <c r="CP1370" t="s">
        <v>137</v>
      </c>
      <c r="CQ1370" s="1">
        <v>45776.513888888891</v>
      </c>
      <c r="CR1370" s="1">
        <v>45776.513888888891</v>
      </c>
      <c r="CS1370" s="1">
        <v>45776.513888888891</v>
      </c>
      <c r="CT1370" t="s">
        <v>137</v>
      </c>
      <c r="CU1370" t="s">
        <v>137</v>
      </c>
      <c r="CV1370" t="s">
        <v>9078</v>
      </c>
      <c r="CW1370" t="s">
        <v>9079</v>
      </c>
      <c r="CX1370" s="3"/>
      <c r="CY1370" s="3"/>
      <c r="CZ1370">
        <v>2</v>
      </c>
      <c r="DA1370" t="s">
        <v>9080</v>
      </c>
      <c r="DB1370" t="s">
        <v>137</v>
      </c>
      <c r="DC1370" t="s">
        <v>137</v>
      </c>
      <c r="DD1370" t="s">
        <v>137</v>
      </c>
      <c r="DE1370" t="s">
        <v>137</v>
      </c>
      <c r="DF1370" t="s">
        <v>9081</v>
      </c>
      <c r="DG1370" t="s">
        <v>900</v>
      </c>
      <c r="DH1370" t="s">
        <v>1285</v>
      </c>
      <c r="DI1370" t="s">
        <v>137</v>
      </c>
      <c r="DJ1370" t="s">
        <v>137</v>
      </c>
      <c r="DK1370">
        <v>0</v>
      </c>
      <c r="DL1370" t="s">
        <v>209</v>
      </c>
      <c r="DM1370" t="s">
        <v>9082</v>
      </c>
      <c r="DN1370" t="s">
        <v>137</v>
      </c>
      <c r="DO1370" s="1">
        <v>45776.513888888891</v>
      </c>
      <c r="DP1370" s="1"/>
      <c r="DQ1370" t="s">
        <v>262</v>
      </c>
      <c r="DR1370" t="s">
        <v>263</v>
      </c>
      <c r="DS1370" t="s">
        <v>264</v>
      </c>
      <c r="DT1370" t="s">
        <v>137</v>
      </c>
      <c r="DU1370" t="s">
        <v>137</v>
      </c>
      <c r="DV1370" t="s">
        <v>140</v>
      </c>
      <c r="DW1370" t="s">
        <v>137</v>
      </c>
      <c r="DX1370" t="s">
        <v>3314</v>
      </c>
      <c r="DY1370" t="s">
        <v>137</v>
      </c>
      <c r="DZ1370" t="s">
        <v>148</v>
      </c>
      <c r="EA1370" t="b">
        <v>0</v>
      </c>
      <c r="EB1370" t="s">
        <v>137</v>
      </c>
    </row>
    <row r="1371" spans="1:132" x14ac:dyDescent="0.25">
      <c r="A1371">
        <v>153678610</v>
      </c>
      <c r="B1371">
        <v>10673</v>
      </c>
      <c r="C1371" t="s">
        <v>192</v>
      </c>
      <c r="D1371" t="s">
        <v>133</v>
      </c>
      <c r="E1371" t="s">
        <v>134</v>
      </c>
      <c r="F1371" t="s">
        <v>135</v>
      </c>
      <c r="G1371" t="s">
        <v>136</v>
      </c>
      <c r="H1371" t="s">
        <v>137</v>
      </c>
      <c r="I1371" t="s">
        <v>138</v>
      </c>
      <c r="J1371" t="s">
        <v>150</v>
      </c>
      <c r="K1371" t="s">
        <v>151</v>
      </c>
      <c r="L1371" t="s">
        <v>152</v>
      </c>
      <c r="M1371" t="s">
        <v>137</v>
      </c>
      <c r="N1371" t="s">
        <v>8396</v>
      </c>
      <c r="O1371" t="s">
        <v>8396</v>
      </c>
      <c r="P1371" s="1">
        <v>45754</v>
      </c>
      <c r="Q1371" s="1">
        <v>45754.557638888888</v>
      </c>
      <c r="R1371" s="1">
        <v>45754.557638888888</v>
      </c>
      <c r="S1371" s="1">
        <v>45790.448611111111</v>
      </c>
      <c r="T1371" s="1">
        <v>45790.448611111111</v>
      </c>
      <c r="U1371" t="s">
        <v>175</v>
      </c>
      <c r="V1371" t="s">
        <v>137</v>
      </c>
      <c r="W1371" t="s">
        <v>137</v>
      </c>
      <c r="X1371" t="s">
        <v>176</v>
      </c>
      <c r="Y1371" t="s">
        <v>177</v>
      </c>
      <c r="Z1371" t="s">
        <v>137</v>
      </c>
      <c r="AA1371" t="s">
        <v>137</v>
      </c>
      <c r="AB1371" t="s">
        <v>137</v>
      </c>
      <c r="AC1371" t="s">
        <v>137</v>
      </c>
      <c r="AD1371" s="2"/>
      <c r="AE1371" t="s">
        <v>137</v>
      </c>
      <c r="AF1371" t="s">
        <v>137</v>
      </c>
      <c r="AG1371" t="s">
        <v>137</v>
      </c>
      <c r="AH1371" t="s">
        <v>137</v>
      </c>
      <c r="AI1371" t="s">
        <v>137</v>
      </c>
      <c r="AJ1371" t="s">
        <v>137</v>
      </c>
      <c r="AK1371" t="s">
        <v>137</v>
      </c>
      <c r="AL1371" s="2"/>
      <c r="AM1371" t="s">
        <v>137</v>
      </c>
      <c r="AN1371" t="s">
        <v>137</v>
      </c>
      <c r="AO1371" t="s">
        <v>137</v>
      </c>
      <c r="AP1371" t="s">
        <v>137</v>
      </c>
      <c r="AQ1371" t="s">
        <v>137</v>
      </c>
      <c r="AR1371" t="s">
        <v>137</v>
      </c>
      <c r="AS1371" t="s">
        <v>137</v>
      </c>
      <c r="AT1371" t="s">
        <v>137</v>
      </c>
      <c r="AU1371" t="s">
        <v>137</v>
      </c>
      <c r="AV1371" t="s">
        <v>137</v>
      </c>
      <c r="AW1371" t="s">
        <v>137</v>
      </c>
      <c r="AX1371" t="s">
        <v>137</v>
      </c>
      <c r="AY1371" t="s">
        <v>137</v>
      </c>
      <c r="AZ1371" t="s">
        <v>137</v>
      </c>
      <c r="BA1371" t="s">
        <v>137</v>
      </c>
      <c r="BB1371" t="s">
        <v>137</v>
      </c>
      <c r="BC1371" t="s">
        <v>137</v>
      </c>
      <c r="BD1371" t="s">
        <v>137</v>
      </c>
      <c r="BE1371" t="s">
        <v>137</v>
      </c>
      <c r="BF1371" t="s">
        <v>137</v>
      </c>
      <c r="BG1371" t="s">
        <v>137</v>
      </c>
      <c r="BH1371" t="s">
        <v>137</v>
      </c>
      <c r="BI1371" t="s">
        <v>137</v>
      </c>
      <c r="BJ1371" t="s">
        <v>137</v>
      </c>
      <c r="BK1371" t="s">
        <v>137</v>
      </c>
      <c r="BL1371" t="s">
        <v>137</v>
      </c>
      <c r="BM1371" t="s">
        <v>137</v>
      </c>
      <c r="BN1371" t="s">
        <v>137</v>
      </c>
      <c r="BO1371" t="s">
        <v>137</v>
      </c>
      <c r="BP1371" t="s">
        <v>9083</v>
      </c>
      <c r="BQ1371" t="s">
        <v>137</v>
      </c>
      <c r="BR1371" t="s">
        <v>137</v>
      </c>
      <c r="BS1371" t="s">
        <v>137</v>
      </c>
      <c r="BT1371" t="s">
        <v>137</v>
      </c>
      <c r="BU1371" t="s">
        <v>137</v>
      </c>
      <c r="BW1371" t="s">
        <v>137</v>
      </c>
      <c r="BX1371" t="s">
        <v>137</v>
      </c>
      <c r="BY1371" t="s">
        <v>137</v>
      </c>
      <c r="BZ1371" t="s">
        <v>137</v>
      </c>
      <c r="CA1371" t="s">
        <v>137</v>
      </c>
      <c r="CB1371" t="s">
        <v>137</v>
      </c>
      <c r="CC1371" t="s">
        <v>137</v>
      </c>
      <c r="CD1371" t="s">
        <v>137</v>
      </c>
      <c r="CE1371" t="s">
        <v>137</v>
      </c>
      <c r="CF1371" t="s">
        <v>137</v>
      </c>
      <c r="CG1371" t="s">
        <v>137</v>
      </c>
      <c r="CH1371" t="s">
        <v>137</v>
      </c>
      <c r="CI1371" t="s">
        <v>137</v>
      </c>
      <c r="CJ1371" t="s">
        <v>137</v>
      </c>
      <c r="CK1371" t="s">
        <v>137</v>
      </c>
      <c r="CL1371" t="s">
        <v>137</v>
      </c>
      <c r="CM1371" t="s">
        <v>137</v>
      </c>
      <c r="CN1371" t="s">
        <v>137</v>
      </c>
      <c r="CO1371" t="s">
        <v>137</v>
      </c>
      <c r="CP1371" t="s">
        <v>137</v>
      </c>
      <c r="CQ1371" s="1">
        <v>45790.448611111111</v>
      </c>
      <c r="CR1371" s="1">
        <v>45790.448611111111</v>
      </c>
      <c r="CS1371" s="1">
        <v>45790.448611111111</v>
      </c>
      <c r="CT1371" t="s">
        <v>9084</v>
      </c>
      <c r="CU1371" t="s">
        <v>9085</v>
      </c>
      <c r="CV1371" t="s">
        <v>9086</v>
      </c>
      <c r="CW1371" t="s">
        <v>9087</v>
      </c>
      <c r="CX1371" s="3"/>
      <c r="CY1371" s="3"/>
      <c r="CZ1371">
        <v>1</v>
      </c>
      <c r="DA1371" t="s">
        <v>9088</v>
      </c>
      <c r="DB1371" t="s">
        <v>137</v>
      </c>
      <c r="DC1371" t="s">
        <v>137</v>
      </c>
      <c r="DD1371" t="s">
        <v>137</v>
      </c>
      <c r="DE1371" t="s">
        <v>137</v>
      </c>
      <c r="DF1371" t="s">
        <v>9089</v>
      </c>
      <c r="DG1371" t="s">
        <v>900</v>
      </c>
      <c r="DH1371" t="s">
        <v>1151</v>
      </c>
      <c r="DI1371" t="s">
        <v>137</v>
      </c>
      <c r="DJ1371" t="s">
        <v>137</v>
      </c>
      <c r="DK1371">
        <v>0</v>
      </c>
      <c r="DL1371" t="s">
        <v>209</v>
      </c>
      <c r="DM1371" t="s">
        <v>137</v>
      </c>
      <c r="DN1371" t="s">
        <v>137</v>
      </c>
      <c r="DO1371" s="1">
        <v>45790.448611111111</v>
      </c>
      <c r="DP1371" s="1"/>
      <c r="DQ1371" t="s">
        <v>150</v>
      </c>
      <c r="DR1371" t="s">
        <v>151</v>
      </c>
      <c r="DS1371" t="s">
        <v>152</v>
      </c>
      <c r="DT1371" t="s">
        <v>137</v>
      </c>
      <c r="DU1371" t="s">
        <v>137</v>
      </c>
      <c r="DV1371" t="s">
        <v>137</v>
      </c>
      <c r="DW1371" t="s">
        <v>137</v>
      </c>
      <c r="DX1371" t="s">
        <v>9090</v>
      </c>
      <c r="DY1371" t="s">
        <v>137</v>
      </c>
      <c r="DZ1371" t="s">
        <v>148</v>
      </c>
      <c r="EA1371" t="b">
        <v>0</v>
      </c>
      <c r="EB1371" t="s">
        <v>137</v>
      </c>
    </row>
    <row r="1372" spans="1:132" x14ac:dyDescent="0.25">
      <c r="A1372">
        <v>153673048</v>
      </c>
      <c r="B1372">
        <v>10672</v>
      </c>
      <c r="C1372" t="s">
        <v>192</v>
      </c>
      <c r="D1372" t="s">
        <v>9091</v>
      </c>
      <c r="E1372" t="s">
        <v>134</v>
      </c>
      <c r="F1372" t="s">
        <v>162</v>
      </c>
      <c r="G1372" t="s">
        <v>194</v>
      </c>
      <c r="H1372" t="s">
        <v>5627</v>
      </c>
      <c r="I1372" t="s">
        <v>9092</v>
      </c>
      <c r="J1372" t="s">
        <v>262</v>
      </c>
      <c r="K1372" t="s">
        <v>263</v>
      </c>
      <c r="L1372" t="s">
        <v>264</v>
      </c>
      <c r="M1372" t="s">
        <v>140</v>
      </c>
      <c r="N1372" t="s">
        <v>6748</v>
      </c>
      <c r="O1372" t="s">
        <v>6748</v>
      </c>
      <c r="P1372" s="1"/>
      <c r="Q1372" s="1">
        <v>45754.526388888888</v>
      </c>
      <c r="R1372" s="1">
        <v>45754.526388888888</v>
      </c>
      <c r="S1372" s="1">
        <v>45757.595138888886</v>
      </c>
      <c r="T1372" s="1">
        <v>45757.595138888886</v>
      </c>
      <c r="U1372" t="s">
        <v>9093</v>
      </c>
      <c r="V1372" t="s">
        <v>137</v>
      </c>
      <c r="W1372" t="s">
        <v>137</v>
      </c>
      <c r="X1372" t="s">
        <v>176</v>
      </c>
      <c r="Y1372" t="s">
        <v>137</v>
      </c>
      <c r="Z1372" t="s">
        <v>137</v>
      </c>
      <c r="AA1372" t="s">
        <v>137</v>
      </c>
      <c r="AB1372" t="s">
        <v>137</v>
      </c>
      <c r="AC1372" t="s">
        <v>137</v>
      </c>
      <c r="AD1372" s="2"/>
      <c r="AE1372" t="s">
        <v>137</v>
      </c>
      <c r="AF1372" t="s">
        <v>137</v>
      </c>
      <c r="AG1372" t="s">
        <v>137</v>
      </c>
      <c r="AH1372" t="s">
        <v>137</v>
      </c>
      <c r="AI1372" t="s">
        <v>137</v>
      </c>
      <c r="AJ1372" t="s">
        <v>137</v>
      </c>
      <c r="AK1372" t="s">
        <v>137</v>
      </c>
      <c r="AL1372" s="2"/>
      <c r="AM1372" t="s">
        <v>137</v>
      </c>
      <c r="AN1372" t="s">
        <v>137</v>
      </c>
      <c r="AO1372" t="s">
        <v>137</v>
      </c>
      <c r="AP1372" t="s">
        <v>137</v>
      </c>
      <c r="AQ1372" t="s">
        <v>137</v>
      </c>
      <c r="AR1372" t="s">
        <v>137</v>
      </c>
      <c r="AS1372" t="s">
        <v>137</v>
      </c>
      <c r="AT1372" t="s">
        <v>137</v>
      </c>
      <c r="AU1372" t="s">
        <v>137</v>
      </c>
      <c r="AV1372" t="s">
        <v>137</v>
      </c>
      <c r="AW1372" t="s">
        <v>137</v>
      </c>
      <c r="AX1372" t="s">
        <v>137</v>
      </c>
      <c r="AY1372" t="s">
        <v>137</v>
      </c>
      <c r="AZ1372" t="s">
        <v>137</v>
      </c>
      <c r="BA1372" t="s">
        <v>137</v>
      </c>
      <c r="BB1372" t="s">
        <v>137</v>
      </c>
      <c r="BC1372" t="s">
        <v>137</v>
      </c>
      <c r="BD1372" t="s">
        <v>137</v>
      </c>
      <c r="BE1372" t="s">
        <v>137</v>
      </c>
      <c r="BF1372" t="s">
        <v>137</v>
      </c>
      <c r="BG1372" t="s">
        <v>137</v>
      </c>
      <c r="BH1372" t="s">
        <v>137</v>
      </c>
      <c r="BI1372" t="s">
        <v>137</v>
      </c>
      <c r="BJ1372" t="s">
        <v>137</v>
      </c>
      <c r="BK1372" t="s">
        <v>137</v>
      </c>
      <c r="BL1372" t="s">
        <v>137</v>
      </c>
      <c r="BM1372" t="s">
        <v>137</v>
      </c>
      <c r="BN1372" t="s">
        <v>137</v>
      </c>
      <c r="BO1372" t="s">
        <v>137</v>
      </c>
      <c r="BP1372" t="s">
        <v>137</v>
      </c>
      <c r="BQ1372" t="s">
        <v>137</v>
      </c>
      <c r="BR1372" t="s">
        <v>137</v>
      </c>
      <c r="BS1372" t="s">
        <v>137</v>
      </c>
      <c r="BT1372" t="s">
        <v>771</v>
      </c>
      <c r="BU1372" t="s">
        <v>771</v>
      </c>
      <c r="BW1372" t="s">
        <v>137</v>
      </c>
      <c r="BX1372" t="s">
        <v>137</v>
      </c>
      <c r="BY1372" t="s">
        <v>137</v>
      </c>
      <c r="BZ1372" t="s">
        <v>137</v>
      </c>
      <c r="CA1372" t="s">
        <v>137</v>
      </c>
      <c r="CB1372" t="s">
        <v>137</v>
      </c>
      <c r="CC1372" t="s">
        <v>137</v>
      </c>
      <c r="CD1372" t="s">
        <v>137</v>
      </c>
      <c r="CE1372" t="s">
        <v>137</v>
      </c>
      <c r="CF1372" t="s">
        <v>137</v>
      </c>
      <c r="CG1372" t="s">
        <v>137</v>
      </c>
      <c r="CH1372" t="s">
        <v>137</v>
      </c>
      <c r="CI1372" t="s">
        <v>137</v>
      </c>
      <c r="CJ1372" t="s">
        <v>137</v>
      </c>
      <c r="CK1372" t="s">
        <v>137</v>
      </c>
      <c r="CL1372" t="s">
        <v>137</v>
      </c>
      <c r="CM1372" t="s">
        <v>137</v>
      </c>
      <c r="CN1372" t="s">
        <v>137</v>
      </c>
      <c r="CO1372" t="s">
        <v>137</v>
      </c>
      <c r="CP1372" t="s">
        <v>137</v>
      </c>
      <c r="CQ1372" s="1">
        <v>45757.595138888886</v>
      </c>
      <c r="CR1372" s="1">
        <v>45757.595138888886</v>
      </c>
      <c r="CS1372" s="1">
        <v>45757.595138888886</v>
      </c>
      <c r="CT1372" t="s">
        <v>9094</v>
      </c>
      <c r="CU1372" t="s">
        <v>9095</v>
      </c>
      <c r="CV1372" t="s">
        <v>9096</v>
      </c>
      <c r="CW1372" t="s">
        <v>9097</v>
      </c>
      <c r="CX1372" s="3"/>
      <c r="CY1372" s="3"/>
      <c r="CZ1372">
        <v>1</v>
      </c>
      <c r="DA1372" t="s">
        <v>137</v>
      </c>
      <c r="DB1372" t="s">
        <v>137</v>
      </c>
      <c r="DC1372" t="s">
        <v>137</v>
      </c>
      <c r="DD1372" t="s">
        <v>137</v>
      </c>
      <c r="DE1372" t="s">
        <v>137</v>
      </c>
      <c r="DF1372" t="s">
        <v>9098</v>
      </c>
      <c r="DG1372" t="s">
        <v>137</v>
      </c>
      <c r="DH1372" t="s">
        <v>137</v>
      </c>
      <c r="DI1372" t="s">
        <v>137</v>
      </c>
      <c r="DJ1372" t="s">
        <v>137</v>
      </c>
      <c r="DK1372">
        <v>0</v>
      </c>
      <c r="DL1372" t="s">
        <v>209</v>
      </c>
      <c r="DM1372" t="s">
        <v>9099</v>
      </c>
      <c r="DN1372" t="s">
        <v>137</v>
      </c>
      <c r="DO1372" s="1">
        <v>45757.595138888886</v>
      </c>
      <c r="DP1372" s="1"/>
      <c r="DQ1372" t="s">
        <v>262</v>
      </c>
      <c r="DR1372" t="s">
        <v>263</v>
      </c>
      <c r="DS1372" t="s">
        <v>264</v>
      </c>
      <c r="DT1372" t="s">
        <v>137</v>
      </c>
      <c r="DU1372" t="s">
        <v>137</v>
      </c>
      <c r="DV1372" t="s">
        <v>137</v>
      </c>
      <c r="DW1372" t="s">
        <v>137</v>
      </c>
      <c r="DX1372" t="s">
        <v>137</v>
      </c>
      <c r="DY1372" t="s">
        <v>137</v>
      </c>
      <c r="DZ1372" t="s">
        <v>168</v>
      </c>
      <c r="EA1372" t="b">
        <v>0</v>
      </c>
      <c r="EB1372" t="s">
        <v>137</v>
      </c>
    </row>
    <row r="1373" spans="1:132" x14ac:dyDescent="0.25">
      <c r="A1373">
        <v>153665881</v>
      </c>
      <c r="B1373">
        <v>10671</v>
      </c>
      <c r="C1373" t="s">
        <v>192</v>
      </c>
      <c r="D1373" t="s">
        <v>133</v>
      </c>
      <c r="E1373" t="s">
        <v>134</v>
      </c>
      <c r="F1373" t="s">
        <v>135</v>
      </c>
      <c r="G1373" t="s">
        <v>136</v>
      </c>
      <c r="H1373" t="s">
        <v>137</v>
      </c>
      <c r="I1373" t="s">
        <v>138</v>
      </c>
      <c r="J1373" t="s">
        <v>273</v>
      </c>
      <c r="K1373" t="s">
        <v>274</v>
      </c>
      <c r="L1373" t="s">
        <v>275</v>
      </c>
      <c r="M1373" t="s">
        <v>137</v>
      </c>
      <c r="N1373" t="s">
        <v>1103</v>
      </c>
      <c r="O1373" t="s">
        <v>1103</v>
      </c>
      <c r="P1373" s="1">
        <v>45755</v>
      </c>
      <c r="Q1373" s="1">
        <v>45754.489583333336</v>
      </c>
      <c r="R1373" s="1">
        <v>45754.489583333336</v>
      </c>
      <c r="S1373" s="1">
        <v>45754.632638888892</v>
      </c>
      <c r="T1373" s="1">
        <v>45754.632638888892</v>
      </c>
      <c r="U1373" t="s">
        <v>7816</v>
      </c>
      <c r="V1373" t="s">
        <v>137</v>
      </c>
      <c r="W1373" t="s">
        <v>137</v>
      </c>
      <c r="X1373" t="s">
        <v>155</v>
      </c>
      <c r="Y1373" t="s">
        <v>813</v>
      </c>
      <c r="Z1373" t="s">
        <v>137</v>
      </c>
      <c r="AA1373" t="s">
        <v>137</v>
      </c>
      <c r="AB1373" t="s">
        <v>137</v>
      </c>
      <c r="AC1373" t="s">
        <v>137</v>
      </c>
      <c r="AD1373" s="2"/>
      <c r="AE1373" t="s">
        <v>137</v>
      </c>
      <c r="AF1373" t="s">
        <v>137</v>
      </c>
      <c r="AG1373" t="s">
        <v>137</v>
      </c>
      <c r="AH1373" t="s">
        <v>137</v>
      </c>
      <c r="AI1373" t="s">
        <v>137</v>
      </c>
      <c r="AJ1373" t="s">
        <v>137</v>
      </c>
      <c r="AK1373" t="s">
        <v>137</v>
      </c>
      <c r="AL1373" s="2"/>
      <c r="AM1373" t="s">
        <v>137</v>
      </c>
      <c r="AN1373" t="s">
        <v>137</v>
      </c>
      <c r="AO1373" t="s">
        <v>137</v>
      </c>
      <c r="AP1373" t="s">
        <v>137</v>
      </c>
      <c r="AQ1373" t="s">
        <v>137</v>
      </c>
      <c r="AR1373" t="s">
        <v>137</v>
      </c>
      <c r="AS1373" t="s">
        <v>137</v>
      </c>
      <c r="AT1373" t="s">
        <v>137</v>
      </c>
      <c r="AU1373" t="s">
        <v>137</v>
      </c>
      <c r="AV1373" t="s">
        <v>137</v>
      </c>
      <c r="AW1373" t="s">
        <v>137</v>
      </c>
      <c r="AX1373" t="s">
        <v>137</v>
      </c>
      <c r="AY1373" t="s">
        <v>137</v>
      </c>
      <c r="AZ1373" t="s">
        <v>137</v>
      </c>
      <c r="BA1373" t="s">
        <v>137</v>
      </c>
      <c r="BB1373" t="s">
        <v>137</v>
      </c>
      <c r="BC1373" t="s">
        <v>137</v>
      </c>
      <c r="BD1373" t="s">
        <v>137</v>
      </c>
      <c r="BE1373" t="s">
        <v>137</v>
      </c>
      <c r="BF1373" t="s">
        <v>137</v>
      </c>
      <c r="BG1373" t="s">
        <v>137</v>
      </c>
      <c r="BH1373" t="s">
        <v>137</v>
      </c>
      <c r="BI1373" t="s">
        <v>137</v>
      </c>
      <c r="BJ1373" t="s">
        <v>137</v>
      </c>
      <c r="BK1373" t="s">
        <v>137</v>
      </c>
      <c r="BL1373" t="s">
        <v>137</v>
      </c>
      <c r="BM1373" t="s">
        <v>137</v>
      </c>
      <c r="BN1373" t="s">
        <v>137</v>
      </c>
      <c r="BO1373" t="s">
        <v>137</v>
      </c>
      <c r="BP1373" t="s">
        <v>9100</v>
      </c>
      <c r="BQ1373" t="s">
        <v>137</v>
      </c>
      <c r="BR1373" t="s">
        <v>137</v>
      </c>
      <c r="BS1373" t="s">
        <v>137</v>
      </c>
      <c r="BT1373" t="s">
        <v>137</v>
      </c>
      <c r="BU1373" t="s">
        <v>137</v>
      </c>
      <c r="BW1373" t="s">
        <v>137</v>
      </c>
      <c r="BX1373" t="s">
        <v>137</v>
      </c>
      <c r="BY1373" t="s">
        <v>137</v>
      </c>
      <c r="BZ1373" t="s">
        <v>137</v>
      </c>
      <c r="CA1373" t="s">
        <v>137</v>
      </c>
      <c r="CB1373" t="s">
        <v>137</v>
      </c>
      <c r="CC1373" t="s">
        <v>137</v>
      </c>
      <c r="CD1373" t="s">
        <v>137</v>
      </c>
      <c r="CE1373" t="s">
        <v>137</v>
      </c>
      <c r="CF1373" t="s">
        <v>137</v>
      </c>
      <c r="CG1373" t="s">
        <v>137</v>
      </c>
      <c r="CH1373" t="s">
        <v>137</v>
      </c>
      <c r="CI1373" t="s">
        <v>137</v>
      </c>
      <c r="CJ1373" t="s">
        <v>137</v>
      </c>
      <c r="CK1373" t="s">
        <v>137</v>
      </c>
      <c r="CL1373" t="s">
        <v>137</v>
      </c>
      <c r="CM1373" t="s">
        <v>137</v>
      </c>
      <c r="CN1373" t="s">
        <v>137</v>
      </c>
      <c r="CO1373" t="s">
        <v>137</v>
      </c>
      <c r="CP1373" t="s">
        <v>137</v>
      </c>
      <c r="CQ1373" s="1">
        <v>45754.632638888892</v>
      </c>
      <c r="CR1373" s="1">
        <v>45754.632638888892</v>
      </c>
      <c r="CS1373" s="1">
        <v>45754.632638888892</v>
      </c>
      <c r="CT1373" t="s">
        <v>137</v>
      </c>
      <c r="CU1373" t="s">
        <v>137</v>
      </c>
      <c r="CV1373" t="s">
        <v>9101</v>
      </c>
      <c r="CW1373" t="s">
        <v>9101</v>
      </c>
      <c r="CX1373" s="3"/>
      <c r="CY1373" s="3"/>
      <c r="CZ1373">
        <v>1</v>
      </c>
      <c r="DA1373" t="s">
        <v>9102</v>
      </c>
      <c r="DB1373" t="s">
        <v>137</v>
      </c>
      <c r="DC1373" t="s">
        <v>137</v>
      </c>
      <c r="DD1373" t="s">
        <v>137</v>
      </c>
      <c r="DE1373" t="s">
        <v>137</v>
      </c>
      <c r="DF1373" t="s">
        <v>9103</v>
      </c>
      <c r="DG1373" t="s">
        <v>137</v>
      </c>
      <c r="DH1373" t="s">
        <v>137</v>
      </c>
      <c r="DI1373" t="s">
        <v>137</v>
      </c>
      <c r="DJ1373" t="s">
        <v>137</v>
      </c>
      <c r="DK1373">
        <v>0</v>
      </c>
      <c r="DL1373" t="s">
        <v>137</v>
      </c>
      <c r="DM1373" t="s">
        <v>137</v>
      </c>
      <c r="DN1373" t="s">
        <v>137</v>
      </c>
      <c r="DO1373" s="1">
        <v>45754.632638888892</v>
      </c>
      <c r="DP1373" s="1"/>
      <c r="DQ1373" t="s">
        <v>273</v>
      </c>
      <c r="DR1373" t="s">
        <v>274</v>
      </c>
      <c r="DS1373" t="s">
        <v>275</v>
      </c>
      <c r="DT1373" t="s">
        <v>137</v>
      </c>
      <c r="DU1373" t="s">
        <v>137</v>
      </c>
      <c r="DV1373" t="s">
        <v>137</v>
      </c>
      <c r="DW1373" t="s">
        <v>137</v>
      </c>
      <c r="DX1373" t="s">
        <v>137</v>
      </c>
      <c r="DY1373" t="s">
        <v>137</v>
      </c>
      <c r="DZ1373" t="s">
        <v>148</v>
      </c>
      <c r="EA1373" t="b">
        <v>0</v>
      </c>
      <c r="EB1373" t="s">
        <v>137</v>
      </c>
    </row>
    <row r="1374" spans="1:132" x14ac:dyDescent="0.25">
      <c r="A1374">
        <v>153659067</v>
      </c>
      <c r="B1374">
        <v>10670</v>
      </c>
      <c r="C1374" t="s">
        <v>192</v>
      </c>
      <c r="D1374" t="s">
        <v>9104</v>
      </c>
      <c r="E1374" t="s">
        <v>134</v>
      </c>
      <c r="F1374" t="s">
        <v>162</v>
      </c>
      <c r="G1374" t="s">
        <v>194</v>
      </c>
      <c r="H1374" t="s">
        <v>2881</v>
      </c>
      <c r="I1374" t="s">
        <v>9105</v>
      </c>
      <c r="J1374" t="s">
        <v>262</v>
      </c>
      <c r="K1374" t="s">
        <v>263</v>
      </c>
      <c r="L1374" t="s">
        <v>264</v>
      </c>
      <c r="M1374" t="s">
        <v>140</v>
      </c>
      <c r="N1374" t="s">
        <v>1244</v>
      </c>
      <c r="O1374" t="s">
        <v>1244</v>
      </c>
      <c r="P1374" s="1"/>
      <c r="Q1374" s="1">
        <v>45754.456944444442</v>
      </c>
      <c r="R1374" s="1">
        <v>45754.456944444442</v>
      </c>
      <c r="S1374" s="1">
        <v>45756.423611111109</v>
      </c>
      <c r="T1374" s="1">
        <v>45756.423611111109</v>
      </c>
      <c r="U1374" t="s">
        <v>9106</v>
      </c>
      <c r="V1374" t="s">
        <v>137</v>
      </c>
      <c r="W1374" t="s">
        <v>137</v>
      </c>
      <c r="X1374" t="s">
        <v>176</v>
      </c>
      <c r="Y1374" t="s">
        <v>893</v>
      </c>
      <c r="Z1374" t="s">
        <v>137</v>
      </c>
      <c r="AA1374" t="s">
        <v>137</v>
      </c>
      <c r="AB1374" t="s">
        <v>137</v>
      </c>
      <c r="AC1374" t="s">
        <v>137</v>
      </c>
      <c r="AD1374" s="2"/>
      <c r="AE1374" t="s">
        <v>137</v>
      </c>
      <c r="AF1374" t="s">
        <v>137</v>
      </c>
      <c r="AG1374" t="s">
        <v>137</v>
      </c>
      <c r="AH1374" t="s">
        <v>137</v>
      </c>
      <c r="AI1374" t="s">
        <v>137</v>
      </c>
      <c r="AJ1374" t="s">
        <v>137</v>
      </c>
      <c r="AK1374" t="s">
        <v>137</v>
      </c>
      <c r="AL1374" s="2"/>
      <c r="AM1374" t="s">
        <v>137</v>
      </c>
      <c r="AN1374" t="s">
        <v>137</v>
      </c>
      <c r="AO1374" t="s">
        <v>137</v>
      </c>
      <c r="AP1374" t="s">
        <v>137</v>
      </c>
      <c r="AQ1374" t="s">
        <v>137</v>
      </c>
      <c r="AR1374" t="s">
        <v>137</v>
      </c>
      <c r="AS1374" t="s">
        <v>137</v>
      </c>
      <c r="AT1374" t="s">
        <v>137</v>
      </c>
      <c r="AU1374" t="s">
        <v>137</v>
      </c>
      <c r="AV1374" t="s">
        <v>137</v>
      </c>
      <c r="AW1374" t="s">
        <v>137</v>
      </c>
      <c r="AX1374" t="s">
        <v>137</v>
      </c>
      <c r="AY1374" t="s">
        <v>137</v>
      </c>
      <c r="AZ1374" t="s">
        <v>137</v>
      </c>
      <c r="BA1374" t="s">
        <v>137</v>
      </c>
      <c r="BB1374" t="s">
        <v>137</v>
      </c>
      <c r="BC1374" t="s">
        <v>137</v>
      </c>
      <c r="BD1374" t="s">
        <v>137</v>
      </c>
      <c r="BE1374" t="s">
        <v>137</v>
      </c>
      <c r="BF1374" t="s">
        <v>137</v>
      </c>
      <c r="BG1374" t="s">
        <v>137</v>
      </c>
      <c r="BH1374" t="s">
        <v>137</v>
      </c>
      <c r="BI1374" t="s">
        <v>137</v>
      </c>
      <c r="BJ1374" t="s">
        <v>137</v>
      </c>
      <c r="BK1374" t="s">
        <v>137</v>
      </c>
      <c r="BL1374" t="s">
        <v>137</v>
      </c>
      <c r="BM1374" t="s">
        <v>137</v>
      </c>
      <c r="BN1374" t="s">
        <v>137</v>
      </c>
      <c r="BO1374" t="s">
        <v>137</v>
      </c>
      <c r="BP1374" t="s">
        <v>137</v>
      </c>
      <c r="BQ1374" t="s">
        <v>137</v>
      </c>
      <c r="BR1374" t="s">
        <v>137</v>
      </c>
      <c r="BS1374" t="s">
        <v>137</v>
      </c>
      <c r="BT1374" t="s">
        <v>771</v>
      </c>
      <c r="BU1374" t="s">
        <v>771</v>
      </c>
      <c r="BW1374" t="s">
        <v>137</v>
      </c>
      <c r="BX1374" t="s">
        <v>137</v>
      </c>
      <c r="BY1374" t="s">
        <v>137</v>
      </c>
      <c r="BZ1374" t="s">
        <v>137</v>
      </c>
      <c r="CA1374" t="s">
        <v>137</v>
      </c>
      <c r="CB1374" t="s">
        <v>137</v>
      </c>
      <c r="CC1374" t="s">
        <v>137</v>
      </c>
      <c r="CD1374" t="s">
        <v>137</v>
      </c>
      <c r="CE1374" t="s">
        <v>137</v>
      </c>
      <c r="CF1374" t="s">
        <v>137</v>
      </c>
      <c r="CG1374" t="s">
        <v>137</v>
      </c>
      <c r="CH1374" t="s">
        <v>137</v>
      </c>
      <c r="CI1374" t="s">
        <v>137</v>
      </c>
      <c r="CJ1374" t="s">
        <v>137</v>
      </c>
      <c r="CK1374" t="s">
        <v>137</v>
      </c>
      <c r="CL1374" t="s">
        <v>137</v>
      </c>
      <c r="CM1374" t="s">
        <v>137</v>
      </c>
      <c r="CN1374" t="s">
        <v>137</v>
      </c>
      <c r="CO1374" t="s">
        <v>137</v>
      </c>
      <c r="CP1374" t="s">
        <v>137</v>
      </c>
      <c r="CQ1374" s="1">
        <v>45756.423611111109</v>
      </c>
      <c r="CR1374" s="1">
        <v>45756.423611111109</v>
      </c>
      <c r="CS1374" s="1">
        <v>45756.423611111109</v>
      </c>
      <c r="CT1374" t="s">
        <v>137</v>
      </c>
      <c r="CU1374" t="s">
        <v>137</v>
      </c>
      <c r="CV1374" t="s">
        <v>9107</v>
      </c>
      <c r="CW1374" t="s">
        <v>9108</v>
      </c>
      <c r="CX1374" s="3"/>
      <c r="CY1374" s="3"/>
      <c r="CZ1374">
        <v>1</v>
      </c>
      <c r="DA1374" t="s">
        <v>137</v>
      </c>
      <c r="DB1374" t="s">
        <v>137</v>
      </c>
      <c r="DC1374" t="s">
        <v>137</v>
      </c>
      <c r="DD1374" t="s">
        <v>137</v>
      </c>
      <c r="DE1374" t="s">
        <v>137</v>
      </c>
      <c r="DF1374" t="s">
        <v>137</v>
      </c>
      <c r="DG1374" t="s">
        <v>137</v>
      </c>
      <c r="DH1374" t="s">
        <v>137</v>
      </c>
      <c r="DI1374" t="s">
        <v>137</v>
      </c>
      <c r="DJ1374" t="s">
        <v>137</v>
      </c>
      <c r="DK1374">
        <v>0</v>
      </c>
      <c r="DL1374" t="s">
        <v>209</v>
      </c>
      <c r="DM1374" t="s">
        <v>9109</v>
      </c>
      <c r="DN1374" t="s">
        <v>137</v>
      </c>
      <c r="DO1374" s="1">
        <v>45756.423611111109</v>
      </c>
      <c r="DP1374" s="1"/>
      <c r="DQ1374" t="s">
        <v>262</v>
      </c>
      <c r="DR1374" t="s">
        <v>263</v>
      </c>
      <c r="DS1374" t="s">
        <v>264</v>
      </c>
      <c r="DT1374" t="s">
        <v>137</v>
      </c>
      <c r="DU1374" t="s">
        <v>137</v>
      </c>
      <c r="DV1374" t="s">
        <v>137</v>
      </c>
      <c r="DW1374" t="s">
        <v>137</v>
      </c>
      <c r="DX1374" t="s">
        <v>137</v>
      </c>
      <c r="DY1374" t="s">
        <v>137</v>
      </c>
      <c r="DZ1374" t="s">
        <v>168</v>
      </c>
      <c r="EA1374" t="b">
        <v>0</v>
      </c>
      <c r="EB1374" t="s">
        <v>137</v>
      </c>
    </row>
    <row r="1375" spans="1:132" x14ac:dyDescent="0.25">
      <c r="A1375">
        <v>153658127</v>
      </c>
      <c r="B1375">
        <v>10669</v>
      </c>
      <c r="C1375" t="s">
        <v>192</v>
      </c>
      <c r="D1375" t="s">
        <v>133</v>
      </c>
      <c r="E1375" t="s">
        <v>134</v>
      </c>
      <c r="F1375" t="s">
        <v>135</v>
      </c>
      <c r="G1375" t="s">
        <v>136</v>
      </c>
      <c r="H1375" t="s">
        <v>137</v>
      </c>
      <c r="I1375" t="s">
        <v>138</v>
      </c>
      <c r="J1375" t="s">
        <v>273</v>
      </c>
      <c r="K1375" t="s">
        <v>274</v>
      </c>
      <c r="L1375" t="s">
        <v>275</v>
      </c>
      <c r="M1375" t="s">
        <v>137</v>
      </c>
      <c r="N1375" t="s">
        <v>3925</v>
      </c>
      <c r="O1375" t="s">
        <v>3925</v>
      </c>
      <c r="P1375" s="1">
        <v>45754</v>
      </c>
      <c r="Q1375" s="1">
        <v>45754.451388888891</v>
      </c>
      <c r="R1375" s="1">
        <v>45754.451388888891</v>
      </c>
      <c r="S1375" s="1">
        <v>45769.445138888892</v>
      </c>
      <c r="T1375" s="1">
        <v>45769.445138888892</v>
      </c>
      <c r="U1375" t="s">
        <v>6519</v>
      </c>
      <c r="V1375" t="s">
        <v>137</v>
      </c>
      <c r="W1375" t="s">
        <v>137</v>
      </c>
      <c r="X1375" t="s">
        <v>369</v>
      </c>
      <c r="Y1375" t="s">
        <v>2919</v>
      </c>
      <c r="Z1375" t="s">
        <v>137</v>
      </c>
      <c r="AA1375" t="s">
        <v>137</v>
      </c>
      <c r="AB1375" t="s">
        <v>137</v>
      </c>
      <c r="AC1375" t="s">
        <v>137</v>
      </c>
      <c r="AD1375" s="2"/>
      <c r="AE1375" t="s">
        <v>137</v>
      </c>
      <c r="AF1375" t="s">
        <v>137</v>
      </c>
      <c r="AG1375" t="s">
        <v>137</v>
      </c>
      <c r="AH1375" t="s">
        <v>137</v>
      </c>
      <c r="AI1375" t="s">
        <v>137</v>
      </c>
      <c r="AJ1375" t="s">
        <v>137</v>
      </c>
      <c r="AK1375" t="s">
        <v>137</v>
      </c>
      <c r="AL1375" s="2"/>
      <c r="AM1375" t="s">
        <v>137</v>
      </c>
      <c r="AN1375" t="s">
        <v>137</v>
      </c>
      <c r="AO1375" t="s">
        <v>137</v>
      </c>
      <c r="AP1375" t="s">
        <v>137</v>
      </c>
      <c r="AQ1375" t="s">
        <v>137</v>
      </c>
      <c r="AR1375" t="s">
        <v>137</v>
      </c>
      <c r="AS1375" t="s">
        <v>137</v>
      </c>
      <c r="AT1375" t="s">
        <v>137</v>
      </c>
      <c r="AU1375" t="s">
        <v>137</v>
      </c>
      <c r="AV1375" t="s">
        <v>137</v>
      </c>
      <c r="AW1375" t="s">
        <v>137</v>
      </c>
      <c r="AX1375" t="s">
        <v>137</v>
      </c>
      <c r="AY1375" t="s">
        <v>137</v>
      </c>
      <c r="AZ1375" t="s">
        <v>137</v>
      </c>
      <c r="BA1375" t="s">
        <v>137</v>
      </c>
      <c r="BB1375" t="s">
        <v>137</v>
      </c>
      <c r="BC1375" t="s">
        <v>137</v>
      </c>
      <c r="BD1375" t="s">
        <v>137</v>
      </c>
      <c r="BE1375" t="s">
        <v>137</v>
      </c>
      <c r="BF1375" t="s">
        <v>137</v>
      </c>
      <c r="BG1375" t="s">
        <v>137</v>
      </c>
      <c r="BH1375" t="s">
        <v>137</v>
      </c>
      <c r="BI1375" t="s">
        <v>137</v>
      </c>
      <c r="BJ1375" t="s">
        <v>137</v>
      </c>
      <c r="BK1375" t="s">
        <v>137</v>
      </c>
      <c r="BL1375" t="s">
        <v>137</v>
      </c>
      <c r="BM1375" t="s">
        <v>137</v>
      </c>
      <c r="BN1375" t="s">
        <v>137</v>
      </c>
      <c r="BO1375" t="s">
        <v>137</v>
      </c>
      <c r="BP1375" t="s">
        <v>9110</v>
      </c>
      <c r="BQ1375" t="s">
        <v>137</v>
      </c>
      <c r="BR1375" t="s">
        <v>137</v>
      </c>
      <c r="BS1375" t="s">
        <v>137</v>
      </c>
      <c r="BT1375" t="s">
        <v>137</v>
      </c>
      <c r="BU1375" t="s">
        <v>137</v>
      </c>
      <c r="BW1375" t="s">
        <v>137</v>
      </c>
      <c r="BX1375" t="s">
        <v>137</v>
      </c>
      <c r="BY1375" t="s">
        <v>137</v>
      </c>
      <c r="BZ1375" t="s">
        <v>137</v>
      </c>
      <c r="CA1375" t="s">
        <v>137</v>
      </c>
      <c r="CB1375" t="s">
        <v>137</v>
      </c>
      <c r="CC1375" t="s">
        <v>137</v>
      </c>
      <c r="CD1375" t="s">
        <v>137</v>
      </c>
      <c r="CE1375" t="s">
        <v>137</v>
      </c>
      <c r="CF1375" t="s">
        <v>137</v>
      </c>
      <c r="CG1375" t="s">
        <v>137</v>
      </c>
      <c r="CH1375" t="s">
        <v>137</v>
      </c>
      <c r="CI1375" t="s">
        <v>137</v>
      </c>
      <c r="CJ1375" t="s">
        <v>137</v>
      </c>
      <c r="CK1375" t="s">
        <v>137</v>
      </c>
      <c r="CL1375" t="s">
        <v>137</v>
      </c>
      <c r="CM1375" t="s">
        <v>137</v>
      </c>
      <c r="CN1375" t="s">
        <v>137</v>
      </c>
      <c r="CO1375" t="s">
        <v>137</v>
      </c>
      <c r="CP1375" t="s">
        <v>137</v>
      </c>
      <c r="CQ1375" s="1">
        <v>45769.445138888892</v>
      </c>
      <c r="CR1375" s="1">
        <v>45769.445138888892</v>
      </c>
      <c r="CS1375" s="1">
        <v>45769.445138888892</v>
      </c>
      <c r="CT1375" t="s">
        <v>9111</v>
      </c>
      <c r="CU1375" t="s">
        <v>9112</v>
      </c>
      <c r="CV1375" t="s">
        <v>9113</v>
      </c>
      <c r="CW1375" t="s">
        <v>9114</v>
      </c>
      <c r="CX1375" s="3"/>
      <c r="CY1375" s="3"/>
      <c r="CZ1375">
        <v>1</v>
      </c>
      <c r="DA1375" t="s">
        <v>9115</v>
      </c>
      <c r="DB1375" t="s">
        <v>137</v>
      </c>
      <c r="DC1375" t="s">
        <v>137</v>
      </c>
      <c r="DD1375" t="s">
        <v>137</v>
      </c>
      <c r="DE1375" t="s">
        <v>137</v>
      </c>
      <c r="DF1375" t="s">
        <v>9116</v>
      </c>
      <c r="DG1375" t="s">
        <v>900</v>
      </c>
      <c r="DH1375" t="s">
        <v>2021</v>
      </c>
      <c r="DI1375" t="s">
        <v>137</v>
      </c>
      <c r="DJ1375" t="s">
        <v>137</v>
      </c>
      <c r="DK1375">
        <v>0</v>
      </c>
      <c r="DL1375" t="s">
        <v>137</v>
      </c>
      <c r="DM1375" t="s">
        <v>137</v>
      </c>
      <c r="DN1375" t="s">
        <v>137</v>
      </c>
      <c r="DO1375" s="1">
        <v>45769.445138888892</v>
      </c>
      <c r="DP1375" s="1"/>
      <c r="DQ1375" t="s">
        <v>273</v>
      </c>
      <c r="DR1375" t="s">
        <v>274</v>
      </c>
      <c r="DS1375" t="s">
        <v>275</v>
      </c>
      <c r="DT1375" t="s">
        <v>137</v>
      </c>
      <c r="DU1375" t="s">
        <v>137</v>
      </c>
      <c r="DV1375" t="s">
        <v>137</v>
      </c>
      <c r="DW1375" t="s">
        <v>137</v>
      </c>
      <c r="DX1375" t="s">
        <v>137</v>
      </c>
      <c r="DY1375" t="s">
        <v>137</v>
      </c>
      <c r="DZ1375" t="s">
        <v>148</v>
      </c>
      <c r="EA1375" t="b">
        <v>0</v>
      </c>
      <c r="EB1375" t="s">
        <v>137</v>
      </c>
    </row>
    <row r="1376" spans="1:132" x14ac:dyDescent="0.25">
      <c r="A1376">
        <v>153640397</v>
      </c>
      <c r="B1376">
        <v>10668</v>
      </c>
      <c r="C1376" t="s">
        <v>192</v>
      </c>
      <c r="D1376" t="s">
        <v>133</v>
      </c>
      <c r="E1376" t="s">
        <v>134</v>
      </c>
      <c r="F1376" t="s">
        <v>135</v>
      </c>
      <c r="G1376" t="s">
        <v>136</v>
      </c>
      <c r="H1376" t="s">
        <v>137</v>
      </c>
      <c r="I1376" t="s">
        <v>138</v>
      </c>
      <c r="J1376" t="s">
        <v>139</v>
      </c>
      <c r="K1376" t="s">
        <v>140</v>
      </c>
      <c r="L1376" t="s">
        <v>141</v>
      </c>
      <c r="M1376" t="s">
        <v>137</v>
      </c>
      <c r="N1376" t="s">
        <v>1926</v>
      </c>
      <c r="O1376" t="s">
        <v>1926</v>
      </c>
      <c r="P1376" s="1"/>
      <c r="Q1376" s="1">
        <v>45754.355555555558</v>
      </c>
      <c r="R1376" s="1">
        <v>45754.355555555558</v>
      </c>
      <c r="S1376" s="1">
        <v>45754.365277777775</v>
      </c>
      <c r="T1376" s="1">
        <v>45754.365277777775</v>
      </c>
      <c r="U1376" t="s">
        <v>4515</v>
      </c>
      <c r="V1376" t="s">
        <v>137</v>
      </c>
      <c r="W1376" t="s">
        <v>137</v>
      </c>
      <c r="X1376" t="s">
        <v>231</v>
      </c>
      <c r="Y1376" t="s">
        <v>370</v>
      </c>
      <c r="Z1376" t="s">
        <v>137</v>
      </c>
      <c r="AA1376" t="s">
        <v>137</v>
      </c>
      <c r="AB1376" t="s">
        <v>137</v>
      </c>
      <c r="AC1376" t="s">
        <v>137</v>
      </c>
      <c r="AD1376" s="2"/>
      <c r="AE1376" t="s">
        <v>137</v>
      </c>
      <c r="AF1376" t="s">
        <v>137</v>
      </c>
      <c r="AG1376" t="s">
        <v>137</v>
      </c>
      <c r="AH1376" t="s">
        <v>137</v>
      </c>
      <c r="AI1376" t="s">
        <v>137</v>
      </c>
      <c r="AJ1376" t="s">
        <v>137</v>
      </c>
      <c r="AK1376" t="s">
        <v>137</v>
      </c>
      <c r="AL1376" s="2"/>
      <c r="AM1376" t="s">
        <v>137</v>
      </c>
      <c r="AN1376" t="s">
        <v>137</v>
      </c>
      <c r="AO1376" t="s">
        <v>137</v>
      </c>
      <c r="AP1376" t="s">
        <v>137</v>
      </c>
      <c r="AQ1376" t="s">
        <v>137</v>
      </c>
      <c r="AR1376" t="s">
        <v>137</v>
      </c>
      <c r="AS1376" t="s">
        <v>137</v>
      </c>
      <c r="AT1376" t="s">
        <v>137</v>
      </c>
      <c r="AU1376" t="s">
        <v>137</v>
      </c>
      <c r="AV1376" t="s">
        <v>137</v>
      </c>
      <c r="AW1376" t="s">
        <v>137</v>
      </c>
      <c r="AX1376" t="s">
        <v>137</v>
      </c>
      <c r="AY1376" t="s">
        <v>137</v>
      </c>
      <c r="AZ1376" t="s">
        <v>137</v>
      </c>
      <c r="BA1376" t="s">
        <v>137</v>
      </c>
      <c r="BB1376" t="s">
        <v>137</v>
      </c>
      <c r="BC1376" t="s">
        <v>137</v>
      </c>
      <c r="BD1376" t="s">
        <v>137</v>
      </c>
      <c r="BE1376" t="s">
        <v>137</v>
      </c>
      <c r="BF1376" t="s">
        <v>137</v>
      </c>
      <c r="BG1376" t="s">
        <v>137</v>
      </c>
      <c r="BH1376" t="s">
        <v>137</v>
      </c>
      <c r="BI1376" t="s">
        <v>137</v>
      </c>
      <c r="BJ1376" t="s">
        <v>137</v>
      </c>
      <c r="BK1376" t="s">
        <v>137</v>
      </c>
      <c r="BL1376" t="s">
        <v>137</v>
      </c>
      <c r="BM1376" t="s">
        <v>137</v>
      </c>
      <c r="BN1376" t="s">
        <v>137</v>
      </c>
      <c r="BO1376" t="s">
        <v>137</v>
      </c>
      <c r="BP1376" t="s">
        <v>9117</v>
      </c>
      <c r="BQ1376" t="s">
        <v>137</v>
      </c>
      <c r="BR1376" t="s">
        <v>137</v>
      </c>
      <c r="BS1376" t="s">
        <v>137</v>
      </c>
      <c r="BT1376" t="s">
        <v>137</v>
      </c>
      <c r="BU1376" t="s">
        <v>137</v>
      </c>
      <c r="BW1376" t="s">
        <v>137</v>
      </c>
      <c r="BX1376" t="s">
        <v>137</v>
      </c>
      <c r="BY1376" t="s">
        <v>137</v>
      </c>
      <c r="BZ1376" t="s">
        <v>137</v>
      </c>
      <c r="CA1376" t="s">
        <v>137</v>
      </c>
      <c r="CB1376" t="s">
        <v>137</v>
      </c>
      <c r="CC1376" t="s">
        <v>137</v>
      </c>
      <c r="CD1376" t="s">
        <v>137</v>
      </c>
      <c r="CE1376" t="s">
        <v>137</v>
      </c>
      <c r="CF1376" t="s">
        <v>137</v>
      </c>
      <c r="CG1376" t="s">
        <v>137</v>
      </c>
      <c r="CH1376" t="s">
        <v>137</v>
      </c>
      <c r="CI1376" t="s">
        <v>137</v>
      </c>
      <c r="CJ1376" t="s">
        <v>137</v>
      </c>
      <c r="CK1376" t="s">
        <v>137</v>
      </c>
      <c r="CL1376" t="s">
        <v>137</v>
      </c>
      <c r="CM1376" t="s">
        <v>137</v>
      </c>
      <c r="CN1376" t="s">
        <v>137</v>
      </c>
      <c r="CO1376" t="s">
        <v>137</v>
      </c>
      <c r="CP1376" t="s">
        <v>137</v>
      </c>
      <c r="CQ1376" s="1">
        <v>45754.365277777775</v>
      </c>
      <c r="CR1376" s="1">
        <v>45754.365277777775</v>
      </c>
      <c r="CS1376" s="1">
        <v>45754.365277777775</v>
      </c>
      <c r="CT1376" t="s">
        <v>137</v>
      </c>
      <c r="CU1376" t="s">
        <v>137</v>
      </c>
      <c r="CV1376" t="s">
        <v>539</v>
      </c>
      <c r="CW1376" t="s">
        <v>9118</v>
      </c>
      <c r="CX1376" s="3"/>
      <c r="CY1376" s="3"/>
      <c r="DA1376" t="s">
        <v>9119</v>
      </c>
      <c r="DB1376" t="s">
        <v>137</v>
      </c>
      <c r="DC1376" t="s">
        <v>137</v>
      </c>
      <c r="DD1376" t="s">
        <v>137</v>
      </c>
      <c r="DE1376" t="s">
        <v>137</v>
      </c>
      <c r="DF1376" t="s">
        <v>137</v>
      </c>
      <c r="DG1376" t="s">
        <v>137</v>
      </c>
      <c r="DH1376" t="s">
        <v>137</v>
      </c>
      <c r="DI1376" t="s">
        <v>137</v>
      </c>
      <c r="DJ1376" t="s">
        <v>137</v>
      </c>
      <c r="DK1376">
        <v>0</v>
      </c>
      <c r="DL1376" t="s">
        <v>7016</v>
      </c>
      <c r="DM1376" t="s">
        <v>137</v>
      </c>
      <c r="DN1376" t="s">
        <v>137</v>
      </c>
      <c r="DO1376" s="1">
        <v>45754.365277777775</v>
      </c>
      <c r="DP1376" s="1"/>
      <c r="DQ1376" t="s">
        <v>7727</v>
      </c>
      <c r="DR1376" t="s">
        <v>7728</v>
      </c>
      <c r="DS1376" t="s">
        <v>7729</v>
      </c>
      <c r="DT1376" t="s">
        <v>9120</v>
      </c>
      <c r="DU1376" t="s">
        <v>137</v>
      </c>
      <c r="DV1376" t="s">
        <v>137</v>
      </c>
      <c r="DW1376" t="s">
        <v>137</v>
      </c>
      <c r="DX1376" t="s">
        <v>137</v>
      </c>
      <c r="DY1376" t="s">
        <v>137</v>
      </c>
      <c r="DZ1376" t="s">
        <v>148</v>
      </c>
      <c r="EA1376" t="b">
        <v>0</v>
      </c>
      <c r="EB1376" t="s">
        <v>137</v>
      </c>
    </row>
    <row r="1377" spans="1:132" x14ac:dyDescent="0.25">
      <c r="A1377">
        <v>153640038</v>
      </c>
      <c r="B1377">
        <v>10667</v>
      </c>
      <c r="C1377" t="s">
        <v>192</v>
      </c>
      <c r="D1377" t="s">
        <v>8103</v>
      </c>
      <c r="E1377" t="s">
        <v>134</v>
      </c>
      <c r="F1377" t="s">
        <v>162</v>
      </c>
      <c r="G1377" t="s">
        <v>163</v>
      </c>
      <c r="H1377" t="s">
        <v>137</v>
      </c>
      <c r="I1377" t="s">
        <v>9121</v>
      </c>
      <c r="J1377" t="s">
        <v>273</v>
      </c>
      <c r="K1377" t="s">
        <v>274</v>
      </c>
      <c r="L1377" t="s">
        <v>275</v>
      </c>
      <c r="M1377" t="s">
        <v>137</v>
      </c>
      <c r="N1377" t="s">
        <v>1937</v>
      </c>
      <c r="O1377" t="s">
        <v>1937</v>
      </c>
      <c r="P1377" s="1"/>
      <c r="Q1377" s="1">
        <v>45754.352777777778</v>
      </c>
      <c r="R1377" s="1">
        <v>45754.352777777778</v>
      </c>
      <c r="S1377" s="1">
        <v>45754.397916666669</v>
      </c>
      <c r="T1377" s="1">
        <v>45754.397916666669</v>
      </c>
      <c r="U1377" t="s">
        <v>277</v>
      </c>
      <c r="V1377" t="s">
        <v>137</v>
      </c>
      <c r="W1377" t="s">
        <v>137</v>
      </c>
      <c r="X1377" t="s">
        <v>231</v>
      </c>
      <c r="Y1377" t="s">
        <v>137</v>
      </c>
      <c r="Z1377" t="s">
        <v>137</v>
      </c>
      <c r="AA1377" t="s">
        <v>137</v>
      </c>
      <c r="AB1377" t="s">
        <v>137</v>
      </c>
      <c r="AC1377" t="s">
        <v>137</v>
      </c>
      <c r="AD1377" s="2"/>
      <c r="AE1377" t="s">
        <v>137</v>
      </c>
      <c r="AF1377" t="s">
        <v>137</v>
      </c>
      <c r="AG1377" t="s">
        <v>137</v>
      </c>
      <c r="AH1377" t="s">
        <v>137</v>
      </c>
      <c r="AI1377" t="s">
        <v>137</v>
      </c>
      <c r="AJ1377" t="s">
        <v>137</v>
      </c>
      <c r="AK1377" t="s">
        <v>137</v>
      </c>
      <c r="AL1377" s="2"/>
      <c r="AM1377" t="s">
        <v>137</v>
      </c>
      <c r="AN1377" t="s">
        <v>137</v>
      </c>
      <c r="AO1377" t="s">
        <v>137</v>
      </c>
      <c r="AP1377" t="s">
        <v>137</v>
      </c>
      <c r="AQ1377" t="s">
        <v>137</v>
      </c>
      <c r="AR1377" t="s">
        <v>137</v>
      </c>
      <c r="AS1377" t="s">
        <v>137</v>
      </c>
      <c r="AT1377" t="s">
        <v>137</v>
      </c>
      <c r="AU1377" t="s">
        <v>137</v>
      </c>
      <c r="AV1377" t="s">
        <v>137</v>
      </c>
      <c r="AW1377" t="s">
        <v>137</v>
      </c>
      <c r="AX1377" t="s">
        <v>137</v>
      </c>
      <c r="AY1377" t="s">
        <v>137</v>
      </c>
      <c r="AZ1377" t="s">
        <v>137</v>
      </c>
      <c r="BA1377" t="s">
        <v>137</v>
      </c>
      <c r="BB1377" t="s">
        <v>137</v>
      </c>
      <c r="BC1377" t="s">
        <v>137</v>
      </c>
      <c r="BD1377" t="s">
        <v>137</v>
      </c>
      <c r="BE1377" t="s">
        <v>137</v>
      </c>
      <c r="BF1377" t="s">
        <v>137</v>
      </c>
      <c r="BG1377" t="s">
        <v>137</v>
      </c>
      <c r="BH1377" t="s">
        <v>137</v>
      </c>
      <c r="BI1377" t="s">
        <v>137</v>
      </c>
      <c r="BJ1377" t="s">
        <v>137</v>
      </c>
      <c r="BK1377" t="s">
        <v>137</v>
      </c>
      <c r="BL1377" t="s">
        <v>137</v>
      </c>
      <c r="BM1377" t="s">
        <v>137</v>
      </c>
      <c r="BN1377" t="s">
        <v>137</v>
      </c>
      <c r="BO1377" t="s">
        <v>137</v>
      </c>
      <c r="BP1377" t="s">
        <v>137</v>
      </c>
      <c r="BQ1377" t="s">
        <v>137</v>
      </c>
      <c r="BR1377" t="s">
        <v>137</v>
      </c>
      <c r="BS1377" t="s">
        <v>137</v>
      </c>
      <c r="BT1377" t="s">
        <v>137</v>
      </c>
      <c r="BU1377" t="s">
        <v>137</v>
      </c>
      <c r="BW1377" t="s">
        <v>137</v>
      </c>
      <c r="BX1377" t="s">
        <v>137</v>
      </c>
      <c r="BY1377" t="s">
        <v>137</v>
      </c>
      <c r="BZ1377" t="s">
        <v>137</v>
      </c>
      <c r="CA1377" t="s">
        <v>137</v>
      </c>
      <c r="CB1377" t="s">
        <v>137</v>
      </c>
      <c r="CC1377" t="s">
        <v>137</v>
      </c>
      <c r="CD1377" t="s">
        <v>137</v>
      </c>
      <c r="CE1377" t="s">
        <v>137</v>
      </c>
      <c r="CF1377" t="s">
        <v>137</v>
      </c>
      <c r="CG1377" t="s">
        <v>137</v>
      </c>
      <c r="CH1377" t="s">
        <v>137</v>
      </c>
      <c r="CI1377" t="s">
        <v>137</v>
      </c>
      <c r="CJ1377" t="s">
        <v>137</v>
      </c>
      <c r="CK1377" t="s">
        <v>137</v>
      </c>
      <c r="CL1377" t="s">
        <v>137</v>
      </c>
      <c r="CM1377" t="s">
        <v>137</v>
      </c>
      <c r="CN1377" t="s">
        <v>137</v>
      </c>
      <c r="CO1377" t="s">
        <v>137</v>
      </c>
      <c r="CP1377" t="s">
        <v>137</v>
      </c>
      <c r="CQ1377" s="1">
        <v>45754.397916666669</v>
      </c>
      <c r="CR1377" s="1">
        <v>45754.397916666669</v>
      </c>
      <c r="CS1377" s="1">
        <v>45754.397916666669</v>
      </c>
      <c r="CT1377" t="s">
        <v>137</v>
      </c>
      <c r="CU1377" t="s">
        <v>137</v>
      </c>
      <c r="CV1377" t="s">
        <v>9122</v>
      </c>
      <c r="CW1377" t="s">
        <v>5857</v>
      </c>
      <c r="CX1377" s="3"/>
      <c r="CY1377" s="3"/>
      <c r="CZ1377">
        <v>1</v>
      </c>
      <c r="DA1377" t="s">
        <v>137</v>
      </c>
      <c r="DB1377" t="s">
        <v>137</v>
      </c>
      <c r="DC1377" t="s">
        <v>137</v>
      </c>
      <c r="DD1377" t="s">
        <v>137</v>
      </c>
      <c r="DE1377" t="s">
        <v>137</v>
      </c>
      <c r="DF1377" t="s">
        <v>9123</v>
      </c>
      <c r="DG1377" t="s">
        <v>137</v>
      </c>
      <c r="DH1377" t="s">
        <v>137</v>
      </c>
      <c r="DI1377" t="s">
        <v>137</v>
      </c>
      <c r="DJ1377" t="s">
        <v>137</v>
      </c>
      <c r="DK1377">
        <v>0</v>
      </c>
      <c r="DL1377" t="s">
        <v>137</v>
      </c>
      <c r="DM1377" t="s">
        <v>1991</v>
      </c>
      <c r="DN1377" t="s">
        <v>137</v>
      </c>
      <c r="DO1377" s="1">
        <v>45754.397916666669</v>
      </c>
      <c r="DP1377" s="1"/>
      <c r="DQ1377" t="s">
        <v>273</v>
      </c>
      <c r="DR1377" t="s">
        <v>274</v>
      </c>
      <c r="DS1377" t="s">
        <v>275</v>
      </c>
      <c r="DT1377" t="s">
        <v>137</v>
      </c>
      <c r="DU1377" t="s">
        <v>137</v>
      </c>
      <c r="DV1377" t="s">
        <v>137</v>
      </c>
      <c r="DW1377" t="s">
        <v>137</v>
      </c>
      <c r="DX1377" t="s">
        <v>1948</v>
      </c>
      <c r="DY1377" t="s">
        <v>137</v>
      </c>
      <c r="DZ1377" t="s">
        <v>168</v>
      </c>
      <c r="EA1377" t="b">
        <v>0</v>
      </c>
      <c r="EB1377" t="s">
        <v>137</v>
      </c>
    </row>
    <row r="1378" spans="1:132" x14ac:dyDescent="0.25">
      <c r="A1378">
        <v>153634713</v>
      </c>
      <c r="B1378">
        <v>10666</v>
      </c>
      <c r="C1378" t="s">
        <v>192</v>
      </c>
      <c r="D1378" t="s">
        <v>133</v>
      </c>
      <c r="E1378" t="s">
        <v>134</v>
      </c>
      <c r="F1378" t="s">
        <v>135</v>
      </c>
      <c r="G1378" t="s">
        <v>136</v>
      </c>
      <c r="H1378" t="s">
        <v>137</v>
      </c>
      <c r="I1378" t="s">
        <v>138</v>
      </c>
      <c r="J1378" t="s">
        <v>273</v>
      </c>
      <c r="K1378" t="s">
        <v>274</v>
      </c>
      <c r="L1378" t="s">
        <v>275</v>
      </c>
      <c r="M1378" t="s">
        <v>137</v>
      </c>
      <c r="N1378" t="s">
        <v>4344</v>
      </c>
      <c r="O1378" t="s">
        <v>4344</v>
      </c>
      <c r="P1378" s="1">
        <v>45754</v>
      </c>
      <c r="Q1378" s="1">
        <v>45754.290972222225</v>
      </c>
      <c r="R1378" s="1">
        <v>45754.290972222225</v>
      </c>
      <c r="S1378" s="1">
        <v>45754.490972222222</v>
      </c>
      <c r="T1378" s="1">
        <v>45754.490972222222</v>
      </c>
      <c r="U1378" t="s">
        <v>9124</v>
      </c>
      <c r="V1378" t="s">
        <v>137</v>
      </c>
      <c r="W1378" t="s">
        <v>137</v>
      </c>
      <c r="X1378" t="s">
        <v>176</v>
      </c>
      <c r="Y1378" t="s">
        <v>186</v>
      </c>
      <c r="Z1378" t="s">
        <v>137</v>
      </c>
      <c r="AA1378" t="s">
        <v>137</v>
      </c>
      <c r="AB1378" t="s">
        <v>137</v>
      </c>
      <c r="AC1378" t="s">
        <v>137</v>
      </c>
      <c r="AD1378" s="2"/>
      <c r="AE1378" t="s">
        <v>137</v>
      </c>
      <c r="AF1378" t="s">
        <v>137</v>
      </c>
      <c r="AG1378" t="s">
        <v>137</v>
      </c>
      <c r="AH1378" t="s">
        <v>137</v>
      </c>
      <c r="AI1378" t="s">
        <v>137</v>
      </c>
      <c r="AJ1378" t="s">
        <v>137</v>
      </c>
      <c r="AK1378" t="s">
        <v>137</v>
      </c>
      <c r="AL1378" s="2"/>
      <c r="AM1378" t="s">
        <v>137</v>
      </c>
      <c r="AN1378" t="s">
        <v>137</v>
      </c>
      <c r="AO1378" t="s">
        <v>137</v>
      </c>
      <c r="AP1378" t="s">
        <v>137</v>
      </c>
      <c r="AQ1378" t="s">
        <v>137</v>
      </c>
      <c r="AR1378" t="s">
        <v>137</v>
      </c>
      <c r="AS1378" t="s">
        <v>137</v>
      </c>
      <c r="AT1378" t="s">
        <v>137</v>
      </c>
      <c r="AU1378" t="s">
        <v>137</v>
      </c>
      <c r="AV1378" t="s">
        <v>137</v>
      </c>
      <c r="AW1378" t="s">
        <v>137</v>
      </c>
      <c r="AX1378" t="s">
        <v>137</v>
      </c>
      <c r="AY1378" t="s">
        <v>137</v>
      </c>
      <c r="AZ1378" t="s">
        <v>137</v>
      </c>
      <c r="BA1378" t="s">
        <v>137</v>
      </c>
      <c r="BB1378" t="s">
        <v>137</v>
      </c>
      <c r="BC1378" t="s">
        <v>137</v>
      </c>
      <c r="BD1378" t="s">
        <v>137</v>
      </c>
      <c r="BE1378" t="s">
        <v>137</v>
      </c>
      <c r="BF1378" t="s">
        <v>137</v>
      </c>
      <c r="BG1378" t="s">
        <v>137</v>
      </c>
      <c r="BH1378" t="s">
        <v>137</v>
      </c>
      <c r="BI1378" t="s">
        <v>137</v>
      </c>
      <c r="BJ1378" t="s">
        <v>137</v>
      </c>
      <c r="BK1378" t="s">
        <v>137</v>
      </c>
      <c r="BL1378" t="s">
        <v>137</v>
      </c>
      <c r="BM1378" t="s">
        <v>137</v>
      </c>
      <c r="BN1378" t="s">
        <v>137</v>
      </c>
      <c r="BO1378" t="s">
        <v>137</v>
      </c>
      <c r="BP1378" t="s">
        <v>9125</v>
      </c>
      <c r="BQ1378" t="s">
        <v>137</v>
      </c>
      <c r="BR1378" t="s">
        <v>137</v>
      </c>
      <c r="BS1378" t="s">
        <v>137</v>
      </c>
      <c r="BT1378" t="s">
        <v>137</v>
      </c>
      <c r="BU1378" t="s">
        <v>137</v>
      </c>
      <c r="BW1378" t="s">
        <v>137</v>
      </c>
      <c r="BX1378" t="s">
        <v>137</v>
      </c>
      <c r="BY1378" t="s">
        <v>137</v>
      </c>
      <c r="BZ1378" t="s">
        <v>137</v>
      </c>
      <c r="CA1378" t="s">
        <v>137</v>
      </c>
      <c r="CB1378" t="s">
        <v>137</v>
      </c>
      <c r="CC1378" t="s">
        <v>137</v>
      </c>
      <c r="CD1378" t="s">
        <v>137</v>
      </c>
      <c r="CE1378" t="s">
        <v>137</v>
      </c>
      <c r="CF1378" t="s">
        <v>137</v>
      </c>
      <c r="CG1378" t="s">
        <v>137</v>
      </c>
      <c r="CH1378" t="s">
        <v>137</v>
      </c>
      <c r="CI1378" t="s">
        <v>137</v>
      </c>
      <c r="CJ1378" t="s">
        <v>137</v>
      </c>
      <c r="CK1378" t="s">
        <v>137</v>
      </c>
      <c r="CL1378" t="s">
        <v>137</v>
      </c>
      <c r="CM1378" t="s">
        <v>137</v>
      </c>
      <c r="CN1378" t="s">
        <v>137</v>
      </c>
      <c r="CO1378" t="s">
        <v>137</v>
      </c>
      <c r="CP1378" t="s">
        <v>137</v>
      </c>
      <c r="CQ1378" s="1">
        <v>45754.490972222222</v>
      </c>
      <c r="CR1378" s="1">
        <v>45754.490972222222</v>
      </c>
      <c r="CS1378" s="1">
        <v>45754.490972222222</v>
      </c>
      <c r="CT1378" t="s">
        <v>137</v>
      </c>
      <c r="CU1378" t="s">
        <v>137</v>
      </c>
      <c r="CV1378" t="s">
        <v>9126</v>
      </c>
      <c r="CW1378" t="s">
        <v>9127</v>
      </c>
      <c r="CX1378" s="3"/>
      <c r="CY1378" s="3"/>
      <c r="CZ1378">
        <v>1</v>
      </c>
      <c r="DA1378" t="s">
        <v>9128</v>
      </c>
      <c r="DB1378" t="s">
        <v>137</v>
      </c>
      <c r="DC1378" t="s">
        <v>137</v>
      </c>
      <c r="DD1378" t="s">
        <v>137</v>
      </c>
      <c r="DE1378" t="s">
        <v>137</v>
      </c>
      <c r="DF1378" t="s">
        <v>137</v>
      </c>
      <c r="DG1378" t="s">
        <v>137</v>
      </c>
      <c r="DH1378" t="s">
        <v>137</v>
      </c>
      <c r="DI1378" t="s">
        <v>137</v>
      </c>
      <c r="DJ1378" t="s">
        <v>137</v>
      </c>
      <c r="DK1378">
        <v>0</v>
      </c>
      <c r="DL1378" t="s">
        <v>137</v>
      </c>
      <c r="DM1378" t="s">
        <v>137</v>
      </c>
      <c r="DN1378" t="s">
        <v>137</v>
      </c>
      <c r="DO1378" s="1">
        <v>45754.490972222222</v>
      </c>
      <c r="DP1378" s="1"/>
      <c r="DQ1378" t="s">
        <v>273</v>
      </c>
      <c r="DR1378" t="s">
        <v>274</v>
      </c>
      <c r="DS1378" t="s">
        <v>275</v>
      </c>
      <c r="DT1378" t="s">
        <v>9129</v>
      </c>
      <c r="DU1378" t="s">
        <v>137</v>
      </c>
      <c r="DV1378" t="s">
        <v>137</v>
      </c>
      <c r="DW1378" t="s">
        <v>137</v>
      </c>
      <c r="DX1378" t="s">
        <v>137</v>
      </c>
      <c r="DY1378" t="s">
        <v>137</v>
      </c>
      <c r="DZ1378" t="s">
        <v>148</v>
      </c>
      <c r="EA1378" t="b">
        <v>0</v>
      </c>
      <c r="EB1378" t="s">
        <v>137</v>
      </c>
    </row>
    <row r="1379" spans="1:132" x14ac:dyDescent="0.25">
      <c r="A1379">
        <v>153620592</v>
      </c>
      <c r="B1379">
        <v>10665</v>
      </c>
      <c r="C1379" t="s">
        <v>192</v>
      </c>
      <c r="D1379" t="s">
        <v>9130</v>
      </c>
      <c r="E1379" t="s">
        <v>134</v>
      </c>
      <c r="F1379" t="s">
        <v>162</v>
      </c>
      <c r="G1379" t="s">
        <v>163</v>
      </c>
      <c r="H1379" t="s">
        <v>137</v>
      </c>
      <c r="I1379" t="s">
        <v>9131</v>
      </c>
      <c r="J1379" t="s">
        <v>273</v>
      </c>
      <c r="K1379" t="s">
        <v>274</v>
      </c>
      <c r="L1379" t="s">
        <v>275</v>
      </c>
      <c r="M1379" t="s">
        <v>137</v>
      </c>
      <c r="N1379" t="s">
        <v>1840</v>
      </c>
      <c r="O1379" t="s">
        <v>1840</v>
      </c>
      <c r="P1379" s="1"/>
      <c r="Q1379" s="1">
        <v>45753.457638888889</v>
      </c>
      <c r="R1379" s="1">
        <v>45753.457638888889</v>
      </c>
      <c r="S1379" s="1">
        <v>45769.445138888892</v>
      </c>
      <c r="T1379" s="1">
        <v>45769.445138888892</v>
      </c>
      <c r="U1379" t="s">
        <v>166</v>
      </c>
      <c r="V1379" t="s">
        <v>137</v>
      </c>
      <c r="W1379" t="s">
        <v>137</v>
      </c>
      <c r="X1379" t="s">
        <v>137</v>
      </c>
      <c r="Y1379" t="s">
        <v>137</v>
      </c>
      <c r="Z1379" t="s">
        <v>137</v>
      </c>
      <c r="AA1379" t="s">
        <v>137</v>
      </c>
      <c r="AB1379" t="s">
        <v>137</v>
      </c>
      <c r="AC1379" t="s">
        <v>137</v>
      </c>
      <c r="AD1379" s="2"/>
      <c r="AE1379" t="s">
        <v>137</v>
      </c>
      <c r="AF1379" t="s">
        <v>137</v>
      </c>
      <c r="AG1379" t="s">
        <v>137</v>
      </c>
      <c r="AH1379" t="s">
        <v>137</v>
      </c>
      <c r="AI1379" t="s">
        <v>137</v>
      </c>
      <c r="AJ1379" t="s">
        <v>137</v>
      </c>
      <c r="AK1379" t="s">
        <v>137</v>
      </c>
      <c r="AL1379" s="2"/>
      <c r="AM1379" t="s">
        <v>137</v>
      </c>
      <c r="AN1379" t="s">
        <v>137</v>
      </c>
      <c r="AO1379" t="s">
        <v>137</v>
      </c>
      <c r="AP1379" t="s">
        <v>137</v>
      </c>
      <c r="AQ1379" t="s">
        <v>137</v>
      </c>
      <c r="AR1379" t="s">
        <v>137</v>
      </c>
      <c r="AS1379" t="s">
        <v>137</v>
      </c>
      <c r="AT1379" t="s">
        <v>137</v>
      </c>
      <c r="AU1379" t="s">
        <v>137</v>
      </c>
      <c r="AV1379" t="s">
        <v>137</v>
      </c>
      <c r="AW1379" t="s">
        <v>137</v>
      </c>
      <c r="AX1379" t="s">
        <v>137</v>
      </c>
      <c r="AY1379" t="s">
        <v>137</v>
      </c>
      <c r="AZ1379" t="s">
        <v>137</v>
      </c>
      <c r="BA1379" t="s">
        <v>137</v>
      </c>
      <c r="BB1379" t="s">
        <v>137</v>
      </c>
      <c r="BC1379" t="s">
        <v>137</v>
      </c>
      <c r="BD1379" t="s">
        <v>137</v>
      </c>
      <c r="BE1379" t="s">
        <v>137</v>
      </c>
      <c r="BF1379" t="s">
        <v>137</v>
      </c>
      <c r="BG1379" t="s">
        <v>137</v>
      </c>
      <c r="BH1379" t="s">
        <v>137</v>
      </c>
      <c r="BI1379" t="s">
        <v>137</v>
      </c>
      <c r="BJ1379" t="s">
        <v>137</v>
      </c>
      <c r="BK1379" t="s">
        <v>137</v>
      </c>
      <c r="BL1379" t="s">
        <v>137</v>
      </c>
      <c r="BM1379" t="s">
        <v>137</v>
      </c>
      <c r="BN1379" t="s">
        <v>137</v>
      </c>
      <c r="BO1379" t="s">
        <v>137</v>
      </c>
      <c r="BP1379" t="s">
        <v>137</v>
      </c>
      <c r="BQ1379" t="s">
        <v>137</v>
      </c>
      <c r="BR1379" t="s">
        <v>137</v>
      </c>
      <c r="BS1379" t="s">
        <v>137</v>
      </c>
      <c r="BT1379" t="s">
        <v>137</v>
      </c>
      <c r="BU1379" t="s">
        <v>137</v>
      </c>
      <c r="BW1379" t="s">
        <v>137</v>
      </c>
      <c r="BX1379" t="s">
        <v>137</v>
      </c>
      <c r="BY1379" t="s">
        <v>137</v>
      </c>
      <c r="BZ1379" t="s">
        <v>137</v>
      </c>
      <c r="CA1379" t="s">
        <v>137</v>
      </c>
      <c r="CB1379" t="s">
        <v>137</v>
      </c>
      <c r="CC1379" t="s">
        <v>137</v>
      </c>
      <c r="CD1379" t="s">
        <v>137</v>
      </c>
      <c r="CE1379" t="s">
        <v>137</v>
      </c>
      <c r="CF1379" t="s">
        <v>137</v>
      </c>
      <c r="CG1379" t="s">
        <v>137</v>
      </c>
      <c r="CH1379" t="s">
        <v>137</v>
      </c>
      <c r="CI1379" t="s">
        <v>137</v>
      </c>
      <c r="CJ1379" t="s">
        <v>137</v>
      </c>
      <c r="CK1379" t="s">
        <v>137</v>
      </c>
      <c r="CL1379" t="s">
        <v>137</v>
      </c>
      <c r="CM1379" t="s">
        <v>137</v>
      </c>
      <c r="CN1379" t="s">
        <v>137</v>
      </c>
      <c r="CO1379" t="s">
        <v>137</v>
      </c>
      <c r="CP1379" t="s">
        <v>137</v>
      </c>
      <c r="CQ1379" s="1">
        <v>45769.445138888892</v>
      </c>
      <c r="CR1379" s="1">
        <v>45769.445138888892</v>
      </c>
      <c r="CS1379" s="1">
        <v>45769.445138888892</v>
      </c>
      <c r="CT1379" t="s">
        <v>9132</v>
      </c>
      <c r="CU1379" t="s">
        <v>9133</v>
      </c>
      <c r="CV1379" t="s">
        <v>9134</v>
      </c>
      <c r="CW1379" t="s">
        <v>9135</v>
      </c>
      <c r="CX1379" s="3"/>
      <c r="CY1379" s="3"/>
      <c r="CZ1379">
        <v>1</v>
      </c>
      <c r="DA1379" t="s">
        <v>137</v>
      </c>
      <c r="DB1379" t="s">
        <v>137</v>
      </c>
      <c r="DC1379" t="s">
        <v>137</v>
      </c>
      <c r="DD1379" t="s">
        <v>137</v>
      </c>
      <c r="DE1379" t="s">
        <v>137</v>
      </c>
      <c r="DF1379" t="s">
        <v>9136</v>
      </c>
      <c r="DG1379" t="s">
        <v>900</v>
      </c>
      <c r="DH1379" t="s">
        <v>2021</v>
      </c>
      <c r="DI1379" t="s">
        <v>137</v>
      </c>
      <c r="DJ1379" t="s">
        <v>137</v>
      </c>
      <c r="DK1379">
        <v>0</v>
      </c>
      <c r="DL1379" t="s">
        <v>137</v>
      </c>
      <c r="DM1379" t="s">
        <v>137</v>
      </c>
      <c r="DN1379" t="s">
        <v>137</v>
      </c>
      <c r="DO1379" s="1">
        <v>45769.445138888892</v>
      </c>
      <c r="DP1379" s="1"/>
      <c r="DQ1379" t="s">
        <v>273</v>
      </c>
      <c r="DR1379" t="s">
        <v>274</v>
      </c>
      <c r="DS1379" t="s">
        <v>275</v>
      </c>
      <c r="DT1379" t="s">
        <v>137</v>
      </c>
      <c r="DU1379" t="s">
        <v>137</v>
      </c>
      <c r="DV1379" t="s">
        <v>137</v>
      </c>
      <c r="DW1379" t="s">
        <v>137</v>
      </c>
      <c r="DX1379" t="s">
        <v>5394</v>
      </c>
      <c r="DY1379" t="s">
        <v>137</v>
      </c>
      <c r="DZ1379" t="s">
        <v>168</v>
      </c>
      <c r="EA1379" t="b">
        <v>0</v>
      </c>
      <c r="EB1379" t="s">
        <v>137</v>
      </c>
    </row>
    <row r="1380" spans="1:132" x14ac:dyDescent="0.25">
      <c r="A1380">
        <v>153619315</v>
      </c>
      <c r="B1380">
        <v>10664</v>
      </c>
      <c r="C1380" t="s">
        <v>192</v>
      </c>
      <c r="D1380" t="s">
        <v>133</v>
      </c>
      <c r="E1380" t="s">
        <v>134</v>
      </c>
      <c r="F1380" t="s">
        <v>135</v>
      </c>
      <c r="G1380" t="s">
        <v>136</v>
      </c>
      <c r="H1380" t="s">
        <v>137</v>
      </c>
      <c r="I1380" t="s">
        <v>138</v>
      </c>
      <c r="J1380" t="s">
        <v>273</v>
      </c>
      <c r="K1380" t="s">
        <v>274</v>
      </c>
      <c r="L1380" t="s">
        <v>275</v>
      </c>
      <c r="M1380" t="s">
        <v>137</v>
      </c>
      <c r="N1380" t="s">
        <v>811</v>
      </c>
      <c r="O1380" t="s">
        <v>811</v>
      </c>
      <c r="P1380" s="1">
        <v>45754</v>
      </c>
      <c r="Q1380" s="1">
        <v>45753.359027777777</v>
      </c>
      <c r="R1380" s="1">
        <v>45753.359027777777</v>
      </c>
      <c r="S1380" s="1">
        <v>45757.404861111114</v>
      </c>
      <c r="T1380" s="1">
        <v>45757.404861111114</v>
      </c>
      <c r="U1380" t="s">
        <v>812</v>
      </c>
      <c r="V1380" t="s">
        <v>137</v>
      </c>
      <c r="W1380" t="s">
        <v>137</v>
      </c>
      <c r="X1380" t="s">
        <v>454</v>
      </c>
      <c r="Y1380" t="s">
        <v>813</v>
      </c>
      <c r="Z1380" t="s">
        <v>137</v>
      </c>
      <c r="AA1380" t="s">
        <v>137</v>
      </c>
      <c r="AB1380" t="s">
        <v>137</v>
      </c>
      <c r="AC1380" t="s">
        <v>137</v>
      </c>
      <c r="AD1380" s="2"/>
      <c r="AE1380" t="s">
        <v>137</v>
      </c>
      <c r="AF1380" t="s">
        <v>137</v>
      </c>
      <c r="AG1380" t="s">
        <v>137</v>
      </c>
      <c r="AH1380" t="s">
        <v>137</v>
      </c>
      <c r="AI1380" t="s">
        <v>137</v>
      </c>
      <c r="AJ1380" t="s">
        <v>137</v>
      </c>
      <c r="AK1380" t="s">
        <v>137</v>
      </c>
      <c r="AL1380" s="2"/>
      <c r="AM1380" t="s">
        <v>137</v>
      </c>
      <c r="AN1380" t="s">
        <v>137</v>
      </c>
      <c r="AO1380" t="s">
        <v>137</v>
      </c>
      <c r="AP1380" t="s">
        <v>137</v>
      </c>
      <c r="AQ1380" t="s">
        <v>137</v>
      </c>
      <c r="AR1380" t="s">
        <v>137</v>
      </c>
      <c r="AS1380" t="s">
        <v>137</v>
      </c>
      <c r="AT1380" t="s">
        <v>137</v>
      </c>
      <c r="AU1380" t="s">
        <v>137</v>
      </c>
      <c r="AV1380" t="s">
        <v>137</v>
      </c>
      <c r="AW1380" t="s">
        <v>137</v>
      </c>
      <c r="AX1380" t="s">
        <v>137</v>
      </c>
      <c r="AY1380" t="s">
        <v>137</v>
      </c>
      <c r="AZ1380" t="s">
        <v>137</v>
      </c>
      <c r="BA1380" t="s">
        <v>137</v>
      </c>
      <c r="BB1380" t="s">
        <v>137</v>
      </c>
      <c r="BC1380" t="s">
        <v>137</v>
      </c>
      <c r="BD1380" t="s">
        <v>137</v>
      </c>
      <c r="BE1380" t="s">
        <v>137</v>
      </c>
      <c r="BF1380" t="s">
        <v>137</v>
      </c>
      <c r="BG1380" t="s">
        <v>137</v>
      </c>
      <c r="BH1380" t="s">
        <v>137</v>
      </c>
      <c r="BI1380" t="s">
        <v>137</v>
      </c>
      <c r="BJ1380" t="s">
        <v>137</v>
      </c>
      <c r="BK1380" t="s">
        <v>137</v>
      </c>
      <c r="BL1380" t="s">
        <v>137</v>
      </c>
      <c r="BM1380" t="s">
        <v>137</v>
      </c>
      <c r="BN1380" t="s">
        <v>137</v>
      </c>
      <c r="BO1380" t="s">
        <v>137</v>
      </c>
      <c r="BP1380" t="s">
        <v>9137</v>
      </c>
      <c r="BQ1380" t="s">
        <v>137</v>
      </c>
      <c r="BR1380" t="s">
        <v>137</v>
      </c>
      <c r="BS1380" t="s">
        <v>137</v>
      </c>
      <c r="BT1380" t="s">
        <v>137</v>
      </c>
      <c r="BU1380" t="s">
        <v>137</v>
      </c>
      <c r="BW1380" t="s">
        <v>137</v>
      </c>
      <c r="BX1380" t="s">
        <v>137</v>
      </c>
      <c r="BY1380" t="s">
        <v>137</v>
      </c>
      <c r="BZ1380" t="s">
        <v>137</v>
      </c>
      <c r="CA1380" t="s">
        <v>137</v>
      </c>
      <c r="CB1380" t="s">
        <v>137</v>
      </c>
      <c r="CC1380" t="s">
        <v>137</v>
      </c>
      <c r="CD1380" t="s">
        <v>137</v>
      </c>
      <c r="CE1380" t="s">
        <v>137</v>
      </c>
      <c r="CF1380" t="s">
        <v>137</v>
      </c>
      <c r="CG1380" t="s">
        <v>137</v>
      </c>
      <c r="CH1380" t="s">
        <v>137</v>
      </c>
      <c r="CI1380" t="s">
        <v>137</v>
      </c>
      <c r="CJ1380" t="s">
        <v>137</v>
      </c>
      <c r="CK1380" t="s">
        <v>137</v>
      </c>
      <c r="CL1380" t="s">
        <v>137</v>
      </c>
      <c r="CM1380" t="s">
        <v>137</v>
      </c>
      <c r="CN1380" t="s">
        <v>137</v>
      </c>
      <c r="CO1380" t="s">
        <v>137</v>
      </c>
      <c r="CP1380" t="s">
        <v>137</v>
      </c>
      <c r="CQ1380" s="1">
        <v>45757.404861111114</v>
      </c>
      <c r="CR1380" s="1">
        <v>45757.404861111114</v>
      </c>
      <c r="CS1380" s="1">
        <v>45757.404861111114</v>
      </c>
      <c r="CT1380" t="s">
        <v>137</v>
      </c>
      <c r="CU1380" t="s">
        <v>137</v>
      </c>
      <c r="CV1380" t="s">
        <v>9138</v>
      </c>
      <c r="CW1380" t="s">
        <v>9139</v>
      </c>
      <c r="CX1380" s="3"/>
      <c r="CY1380" s="3"/>
      <c r="CZ1380">
        <v>1</v>
      </c>
      <c r="DA1380" t="s">
        <v>9140</v>
      </c>
      <c r="DB1380" t="s">
        <v>137</v>
      </c>
      <c r="DC1380" t="s">
        <v>137</v>
      </c>
      <c r="DD1380" t="s">
        <v>137</v>
      </c>
      <c r="DE1380" t="s">
        <v>137</v>
      </c>
      <c r="DF1380" t="s">
        <v>9141</v>
      </c>
      <c r="DG1380" t="s">
        <v>137</v>
      </c>
      <c r="DH1380" t="s">
        <v>137</v>
      </c>
      <c r="DI1380" t="s">
        <v>137</v>
      </c>
      <c r="DJ1380" t="s">
        <v>137</v>
      </c>
      <c r="DK1380">
        <v>0</v>
      </c>
      <c r="DL1380" t="s">
        <v>137</v>
      </c>
      <c r="DM1380" t="s">
        <v>137</v>
      </c>
      <c r="DN1380" t="s">
        <v>137</v>
      </c>
      <c r="DO1380" s="1">
        <v>45757.404861111114</v>
      </c>
      <c r="DP1380" s="1"/>
      <c r="DQ1380" t="s">
        <v>273</v>
      </c>
      <c r="DR1380" t="s">
        <v>274</v>
      </c>
      <c r="DS1380" t="s">
        <v>275</v>
      </c>
      <c r="DT1380" t="s">
        <v>137</v>
      </c>
      <c r="DU1380" t="s">
        <v>137</v>
      </c>
      <c r="DV1380" t="s">
        <v>137</v>
      </c>
      <c r="DW1380" t="s">
        <v>137</v>
      </c>
      <c r="DX1380" t="s">
        <v>822</v>
      </c>
      <c r="DY1380" t="s">
        <v>137</v>
      </c>
      <c r="DZ1380" t="s">
        <v>148</v>
      </c>
      <c r="EA1380" t="b">
        <v>0</v>
      </c>
      <c r="EB1380" t="s">
        <v>137</v>
      </c>
    </row>
    <row r="1381" spans="1:132" x14ac:dyDescent="0.25">
      <c r="A1381">
        <v>153619305</v>
      </c>
      <c r="B1381">
        <v>10663</v>
      </c>
      <c r="C1381" t="s">
        <v>192</v>
      </c>
      <c r="D1381" t="s">
        <v>133</v>
      </c>
      <c r="E1381" t="s">
        <v>134</v>
      </c>
      <c r="F1381" t="s">
        <v>135</v>
      </c>
      <c r="G1381" t="s">
        <v>136</v>
      </c>
      <c r="H1381" t="s">
        <v>137</v>
      </c>
      <c r="I1381" t="s">
        <v>138</v>
      </c>
      <c r="J1381" t="s">
        <v>139</v>
      </c>
      <c r="K1381" t="s">
        <v>140</v>
      </c>
      <c r="L1381" t="s">
        <v>141</v>
      </c>
      <c r="M1381" t="s">
        <v>137</v>
      </c>
      <c r="N1381" t="s">
        <v>811</v>
      </c>
      <c r="O1381" t="s">
        <v>811</v>
      </c>
      <c r="P1381" s="1">
        <v>45754</v>
      </c>
      <c r="Q1381" s="1">
        <v>45753.357638888891</v>
      </c>
      <c r="R1381" s="1">
        <v>45753.357638888891</v>
      </c>
      <c r="S1381" s="1">
        <v>45756.416666666664</v>
      </c>
      <c r="T1381" s="1">
        <v>45756.416666666664</v>
      </c>
      <c r="U1381" t="s">
        <v>812</v>
      </c>
      <c r="V1381" t="s">
        <v>137</v>
      </c>
      <c r="W1381" t="s">
        <v>137</v>
      </c>
      <c r="X1381" t="s">
        <v>454</v>
      </c>
      <c r="Y1381" t="s">
        <v>813</v>
      </c>
      <c r="Z1381" t="s">
        <v>137</v>
      </c>
      <c r="AA1381" t="s">
        <v>137</v>
      </c>
      <c r="AB1381" t="s">
        <v>137</v>
      </c>
      <c r="AC1381" t="s">
        <v>137</v>
      </c>
      <c r="AD1381" s="2"/>
      <c r="AE1381" t="s">
        <v>137</v>
      </c>
      <c r="AF1381" t="s">
        <v>137</v>
      </c>
      <c r="AG1381" t="s">
        <v>137</v>
      </c>
      <c r="AH1381" t="s">
        <v>137</v>
      </c>
      <c r="AI1381" t="s">
        <v>137</v>
      </c>
      <c r="AJ1381" t="s">
        <v>137</v>
      </c>
      <c r="AK1381" t="s">
        <v>137</v>
      </c>
      <c r="AL1381" s="2"/>
      <c r="AM1381" t="s">
        <v>137</v>
      </c>
      <c r="AN1381" t="s">
        <v>137</v>
      </c>
      <c r="AO1381" t="s">
        <v>137</v>
      </c>
      <c r="AP1381" t="s">
        <v>137</v>
      </c>
      <c r="AQ1381" t="s">
        <v>137</v>
      </c>
      <c r="AR1381" t="s">
        <v>137</v>
      </c>
      <c r="AS1381" t="s">
        <v>137</v>
      </c>
      <c r="AT1381" t="s">
        <v>137</v>
      </c>
      <c r="AU1381" t="s">
        <v>137</v>
      </c>
      <c r="AV1381" t="s">
        <v>137</v>
      </c>
      <c r="AW1381" t="s">
        <v>137</v>
      </c>
      <c r="AX1381" t="s">
        <v>137</v>
      </c>
      <c r="AY1381" t="s">
        <v>137</v>
      </c>
      <c r="AZ1381" t="s">
        <v>137</v>
      </c>
      <c r="BA1381" t="s">
        <v>137</v>
      </c>
      <c r="BB1381" t="s">
        <v>137</v>
      </c>
      <c r="BC1381" t="s">
        <v>137</v>
      </c>
      <c r="BD1381" t="s">
        <v>137</v>
      </c>
      <c r="BE1381" t="s">
        <v>137</v>
      </c>
      <c r="BF1381" t="s">
        <v>137</v>
      </c>
      <c r="BG1381" t="s">
        <v>137</v>
      </c>
      <c r="BH1381" t="s">
        <v>137</v>
      </c>
      <c r="BI1381" t="s">
        <v>137</v>
      </c>
      <c r="BJ1381" t="s">
        <v>137</v>
      </c>
      <c r="BK1381" t="s">
        <v>137</v>
      </c>
      <c r="BL1381" t="s">
        <v>137</v>
      </c>
      <c r="BM1381" t="s">
        <v>137</v>
      </c>
      <c r="BN1381" t="s">
        <v>137</v>
      </c>
      <c r="BO1381" t="s">
        <v>137</v>
      </c>
      <c r="BP1381" t="s">
        <v>9142</v>
      </c>
      <c r="BQ1381" t="s">
        <v>137</v>
      </c>
      <c r="BR1381" t="s">
        <v>137</v>
      </c>
      <c r="BS1381" t="s">
        <v>137</v>
      </c>
      <c r="BT1381" t="s">
        <v>137</v>
      </c>
      <c r="BU1381" t="s">
        <v>137</v>
      </c>
      <c r="BW1381" t="s">
        <v>137</v>
      </c>
      <c r="BX1381" t="s">
        <v>137</v>
      </c>
      <c r="BY1381" t="s">
        <v>137</v>
      </c>
      <c r="BZ1381" t="s">
        <v>137</v>
      </c>
      <c r="CA1381" t="s">
        <v>137</v>
      </c>
      <c r="CB1381" t="s">
        <v>137</v>
      </c>
      <c r="CC1381" t="s">
        <v>137</v>
      </c>
      <c r="CD1381" t="s">
        <v>137</v>
      </c>
      <c r="CE1381" t="s">
        <v>137</v>
      </c>
      <c r="CF1381" t="s">
        <v>137</v>
      </c>
      <c r="CG1381" t="s">
        <v>137</v>
      </c>
      <c r="CH1381" t="s">
        <v>137</v>
      </c>
      <c r="CI1381" t="s">
        <v>137</v>
      </c>
      <c r="CJ1381" t="s">
        <v>137</v>
      </c>
      <c r="CK1381" t="s">
        <v>137</v>
      </c>
      <c r="CL1381" t="s">
        <v>137</v>
      </c>
      <c r="CM1381" t="s">
        <v>137</v>
      </c>
      <c r="CN1381" t="s">
        <v>137</v>
      </c>
      <c r="CO1381" t="s">
        <v>137</v>
      </c>
      <c r="CP1381" t="s">
        <v>137</v>
      </c>
      <c r="CQ1381" s="1">
        <v>45756.416666666664</v>
      </c>
      <c r="CR1381" s="1">
        <v>45756.416666666664</v>
      </c>
      <c r="CS1381" s="1">
        <v>45756.416666666664</v>
      </c>
      <c r="CT1381" t="s">
        <v>9143</v>
      </c>
      <c r="CU1381" t="s">
        <v>9144</v>
      </c>
      <c r="CV1381" t="s">
        <v>9145</v>
      </c>
      <c r="CW1381" t="s">
        <v>9146</v>
      </c>
      <c r="CX1381" s="3"/>
      <c r="CY1381" s="3"/>
      <c r="DA1381" t="s">
        <v>9147</v>
      </c>
      <c r="DB1381" t="s">
        <v>137</v>
      </c>
      <c r="DC1381" t="s">
        <v>137</v>
      </c>
      <c r="DD1381" t="s">
        <v>137</v>
      </c>
      <c r="DE1381" t="s">
        <v>137</v>
      </c>
      <c r="DF1381" t="s">
        <v>9148</v>
      </c>
      <c r="DG1381" t="s">
        <v>137</v>
      </c>
      <c r="DH1381" t="s">
        <v>137</v>
      </c>
      <c r="DI1381" t="s">
        <v>137</v>
      </c>
      <c r="DJ1381" t="s">
        <v>137</v>
      </c>
      <c r="DK1381">
        <v>0</v>
      </c>
      <c r="DL1381" t="s">
        <v>209</v>
      </c>
      <c r="DM1381" t="s">
        <v>137</v>
      </c>
      <c r="DN1381" t="s">
        <v>137</v>
      </c>
      <c r="DO1381" s="1">
        <v>45756.416666666664</v>
      </c>
      <c r="DP1381" s="1"/>
      <c r="DQ1381" t="s">
        <v>150</v>
      </c>
      <c r="DR1381" t="s">
        <v>151</v>
      </c>
      <c r="DS1381" t="s">
        <v>152</v>
      </c>
      <c r="DT1381" t="s">
        <v>137</v>
      </c>
      <c r="DU1381" t="s">
        <v>137</v>
      </c>
      <c r="DV1381" t="s">
        <v>137</v>
      </c>
      <c r="DW1381" t="s">
        <v>137</v>
      </c>
      <c r="DX1381" t="s">
        <v>822</v>
      </c>
      <c r="DY1381" t="s">
        <v>137</v>
      </c>
      <c r="DZ1381" t="s">
        <v>148</v>
      </c>
      <c r="EA1381" t="b">
        <v>0</v>
      </c>
      <c r="EB1381" t="s">
        <v>137</v>
      </c>
    </row>
    <row r="1382" spans="1:132" x14ac:dyDescent="0.25">
      <c r="A1382">
        <v>153607685</v>
      </c>
      <c r="B1382">
        <v>10662</v>
      </c>
      <c r="C1382" t="s">
        <v>192</v>
      </c>
      <c r="D1382" t="s">
        <v>133</v>
      </c>
      <c r="E1382" t="s">
        <v>134</v>
      </c>
      <c r="F1382" t="s">
        <v>135</v>
      </c>
      <c r="G1382" t="s">
        <v>136</v>
      </c>
      <c r="H1382" t="s">
        <v>137</v>
      </c>
      <c r="I1382" t="s">
        <v>138</v>
      </c>
      <c r="J1382" t="s">
        <v>557</v>
      </c>
      <c r="K1382" t="s">
        <v>558</v>
      </c>
      <c r="L1382" t="s">
        <v>559</v>
      </c>
      <c r="M1382" t="s">
        <v>137</v>
      </c>
      <c r="N1382" t="s">
        <v>1926</v>
      </c>
      <c r="O1382" t="s">
        <v>1926</v>
      </c>
      <c r="P1382" s="1"/>
      <c r="Q1382" s="1">
        <v>45752.474305555559</v>
      </c>
      <c r="R1382" s="1">
        <v>45752.474305555559</v>
      </c>
      <c r="S1382" s="1">
        <v>45769.486805555556</v>
      </c>
      <c r="T1382" s="1">
        <v>45769.486805555556</v>
      </c>
      <c r="U1382" t="s">
        <v>4515</v>
      </c>
      <c r="V1382" t="s">
        <v>137</v>
      </c>
      <c r="W1382" t="s">
        <v>137</v>
      </c>
      <c r="X1382" t="s">
        <v>231</v>
      </c>
      <c r="Y1382" t="s">
        <v>370</v>
      </c>
      <c r="Z1382" t="s">
        <v>137</v>
      </c>
      <c r="AA1382" t="s">
        <v>137</v>
      </c>
      <c r="AB1382" t="s">
        <v>137</v>
      </c>
      <c r="AC1382" t="s">
        <v>137</v>
      </c>
      <c r="AD1382" s="2"/>
      <c r="AE1382" t="s">
        <v>137</v>
      </c>
      <c r="AF1382" t="s">
        <v>137</v>
      </c>
      <c r="AG1382" t="s">
        <v>137</v>
      </c>
      <c r="AH1382" t="s">
        <v>137</v>
      </c>
      <c r="AI1382" t="s">
        <v>137</v>
      </c>
      <c r="AJ1382" t="s">
        <v>137</v>
      </c>
      <c r="AK1382" t="s">
        <v>137</v>
      </c>
      <c r="AL1382" s="2"/>
      <c r="AM1382" t="s">
        <v>137</v>
      </c>
      <c r="AN1382" t="s">
        <v>137</v>
      </c>
      <c r="AO1382" t="s">
        <v>137</v>
      </c>
      <c r="AP1382" t="s">
        <v>137</v>
      </c>
      <c r="AQ1382" t="s">
        <v>137</v>
      </c>
      <c r="AR1382" t="s">
        <v>137</v>
      </c>
      <c r="AS1382" t="s">
        <v>137</v>
      </c>
      <c r="AT1382" t="s">
        <v>137</v>
      </c>
      <c r="AU1382" t="s">
        <v>137</v>
      </c>
      <c r="AV1382" t="s">
        <v>137</v>
      </c>
      <c r="AW1382" t="s">
        <v>137</v>
      </c>
      <c r="AX1382" t="s">
        <v>137</v>
      </c>
      <c r="AY1382" t="s">
        <v>137</v>
      </c>
      <c r="AZ1382" t="s">
        <v>137</v>
      </c>
      <c r="BA1382" t="s">
        <v>137</v>
      </c>
      <c r="BB1382" t="s">
        <v>137</v>
      </c>
      <c r="BC1382" t="s">
        <v>137</v>
      </c>
      <c r="BD1382" t="s">
        <v>137</v>
      </c>
      <c r="BE1382" t="s">
        <v>137</v>
      </c>
      <c r="BF1382" t="s">
        <v>137</v>
      </c>
      <c r="BG1382" t="s">
        <v>137</v>
      </c>
      <c r="BH1382" t="s">
        <v>137</v>
      </c>
      <c r="BI1382" t="s">
        <v>137</v>
      </c>
      <c r="BJ1382" t="s">
        <v>137</v>
      </c>
      <c r="BK1382" t="s">
        <v>137</v>
      </c>
      <c r="BL1382" t="s">
        <v>137</v>
      </c>
      <c r="BM1382" t="s">
        <v>137</v>
      </c>
      <c r="BN1382" t="s">
        <v>137</v>
      </c>
      <c r="BO1382" t="s">
        <v>137</v>
      </c>
      <c r="BP1382" t="s">
        <v>9149</v>
      </c>
      <c r="BQ1382" t="s">
        <v>137</v>
      </c>
      <c r="BR1382" t="s">
        <v>137</v>
      </c>
      <c r="BS1382" t="s">
        <v>137</v>
      </c>
      <c r="BT1382" t="s">
        <v>137</v>
      </c>
      <c r="BU1382" t="s">
        <v>137</v>
      </c>
      <c r="BW1382" t="s">
        <v>137</v>
      </c>
      <c r="BX1382" t="s">
        <v>137</v>
      </c>
      <c r="BY1382" t="s">
        <v>137</v>
      </c>
      <c r="BZ1382" t="s">
        <v>137</v>
      </c>
      <c r="CA1382" t="s">
        <v>137</v>
      </c>
      <c r="CB1382" t="s">
        <v>137</v>
      </c>
      <c r="CC1382" t="s">
        <v>137</v>
      </c>
      <c r="CD1382" t="s">
        <v>137</v>
      </c>
      <c r="CE1382" t="s">
        <v>137</v>
      </c>
      <c r="CF1382" t="s">
        <v>137</v>
      </c>
      <c r="CG1382" t="s">
        <v>137</v>
      </c>
      <c r="CH1382" t="s">
        <v>137</v>
      </c>
      <c r="CI1382" t="s">
        <v>137</v>
      </c>
      <c r="CJ1382" t="s">
        <v>137</v>
      </c>
      <c r="CK1382" t="s">
        <v>137</v>
      </c>
      <c r="CL1382" t="s">
        <v>137</v>
      </c>
      <c r="CM1382" t="s">
        <v>137</v>
      </c>
      <c r="CN1382" t="s">
        <v>137</v>
      </c>
      <c r="CO1382" t="s">
        <v>137</v>
      </c>
      <c r="CP1382" t="s">
        <v>137</v>
      </c>
      <c r="CQ1382" s="1">
        <v>45769.486805555556</v>
      </c>
      <c r="CR1382" s="1">
        <v>45769.486805555556</v>
      </c>
      <c r="CS1382" s="1">
        <v>45769.486805555556</v>
      </c>
      <c r="CT1382" t="s">
        <v>9150</v>
      </c>
      <c r="CU1382" t="s">
        <v>9151</v>
      </c>
      <c r="CV1382" t="s">
        <v>9152</v>
      </c>
      <c r="CW1382" t="s">
        <v>9153</v>
      </c>
      <c r="CX1382" s="3"/>
      <c r="CY1382" s="3"/>
      <c r="CZ1382">
        <v>2</v>
      </c>
      <c r="DA1382" t="s">
        <v>9154</v>
      </c>
      <c r="DB1382" t="s">
        <v>137</v>
      </c>
      <c r="DC1382" t="s">
        <v>137</v>
      </c>
      <c r="DD1382" t="s">
        <v>137</v>
      </c>
      <c r="DE1382" t="s">
        <v>137</v>
      </c>
      <c r="DF1382" t="s">
        <v>9155</v>
      </c>
      <c r="DG1382" t="s">
        <v>900</v>
      </c>
      <c r="DH1382" t="s">
        <v>3080</v>
      </c>
      <c r="DI1382" t="s">
        <v>137</v>
      </c>
      <c r="DJ1382" t="s">
        <v>137</v>
      </c>
      <c r="DK1382">
        <v>0</v>
      </c>
      <c r="DL1382" t="s">
        <v>209</v>
      </c>
      <c r="DM1382" t="s">
        <v>137</v>
      </c>
      <c r="DN1382" t="s">
        <v>137</v>
      </c>
      <c r="DO1382" s="1">
        <v>45769.486805555556</v>
      </c>
      <c r="DP1382" s="1"/>
      <c r="DQ1382" t="s">
        <v>557</v>
      </c>
      <c r="DR1382" t="s">
        <v>558</v>
      </c>
      <c r="DS1382" t="s">
        <v>559</v>
      </c>
      <c r="DT1382" t="s">
        <v>137</v>
      </c>
      <c r="DU1382" t="s">
        <v>137</v>
      </c>
      <c r="DV1382" t="s">
        <v>137</v>
      </c>
      <c r="DW1382" t="s">
        <v>137</v>
      </c>
      <c r="DX1382" t="s">
        <v>137</v>
      </c>
      <c r="DY1382" t="s">
        <v>137</v>
      </c>
      <c r="DZ1382" t="s">
        <v>148</v>
      </c>
      <c r="EA1382" t="b">
        <v>0</v>
      </c>
      <c r="EB1382" t="s">
        <v>137</v>
      </c>
    </row>
    <row r="1383" spans="1:132" x14ac:dyDescent="0.25">
      <c r="A1383">
        <v>153607669</v>
      </c>
      <c r="B1383">
        <v>10661</v>
      </c>
      <c r="C1383" t="s">
        <v>192</v>
      </c>
      <c r="D1383" t="s">
        <v>133</v>
      </c>
      <c r="E1383" t="s">
        <v>134</v>
      </c>
      <c r="F1383" t="s">
        <v>135</v>
      </c>
      <c r="G1383" t="s">
        <v>136</v>
      </c>
      <c r="H1383" t="s">
        <v>137</v>
      </c>
      <c r="I1383" t="s">
        <v>138</v>
      </c>
      <c r="J1383" t="s">
        <v>557</v>
      </c>
      <c r="K1383" t="s">
        <v>558</v>
      </c>
      <c r="L1383" t="s">
        <v>559</v>
      </c>
      <c r="M1383" t="s">
        <v>137</v>
      </c>
      <c r="N1383" t="s">
        <v>1926</v>
      </c>
      <c r="O1383" t="s">
        <v>1926</v>
      </c>
      <c r="P1383" s="1"/>
      <c r="Q1383" s="1">
        <v>45752.473611111112</v>
      </c>
      <c r="R1383" s="1">
        <v>45752.473611111112</v>
      </c>
      <c r="S1383" s="1">
        <v>45757.384027777778</v>
      </c>
      <c r="T1383" s="1">
        <v>45757.384027777778</v>
      </c>
      <c r="U1383" t="s">
        <v>4515</v>
      </c>
      <c r="V1383" t="s">
        <v>137</v>
      </c>
      <c r="W1383" t="s">
        <v>137</v>
      </c>
      <c r="X1383" t="s">
        <v>231</v>
      </c>
      <c r="Y1383" t="s">
        <v>370</v>
      </c>
      <c r="Z1383" t="s">
        <v>137</v>
      </c>
      <c r="AA1383" t="s">
        <v>137</v>
      </c>
      <c r="AB1383" t="s">
        <v>137</v>
      </c>
      <c r="AC1383" t="s">
        <v>137</v>
      </c>
      <c r="AD1383" s="2"/>
      <c r="AE1383" t="s">
        <v>137</v>
      </c>
      <c r="AF1383" t="s">
        <v>137</v>
      </c>
      <c r="AG1383" t="s">
        <v>137</v>
      </c>
      <c r="AH1383" t="s">
        <v>137</v>
      </c>
      <c r="AI1383" t="s">
        <v>137</v>
      </c>
      <c r="AJ1383" t="s">
        <v>137</v>
      </c>
      <c r="AK1383" t="s">
        <v>137</v>
      </c>
      <c r="AL1383" s="2"/>
      <c r="AM1383" t="s">
        <v>137</v>
      </c>
      <c r="AN1383" t="s">
        <v>137</v>
      </c>
      <c r="AO1383" t="s">
        <v>137</v>
      </c>
      <c r="AP1383" t="s">
        <v>137</v>
      </c>
      <c r="AQ1383" t="s">
        <v>137</v>
      </c>
      <c r="AR1383" t="s">
        <v>137</v>
      </c>
      <c r="AS1383" t="s">
        <v>137</v>
      </c>
      <c r="AT1383" t="s">
        <v>137</v>
      </c>
      <c r="AU1383" t="s">
        <v>137</v>
      </c>
      <c r="AV1383" t="s">
        <v>137</v>
      </c>
      <c r="AW1383" t="s">
        <v>137</v>
      </c>
      <c r="AX1383" t="s">
        <v>137</v>
      </c>
      <c r="AY1383" t="s">
        <v>137</v>
      </c>
      <c r="AZ1383" t="s">
        <v>137</v>
      </c>
      <c r="BA1383" t="s">
        <v>137</v>
      </c>
      <c r="BB1383" t="s">
        <v>137</v>
      </c>
      <c r="BC1383" t="s">
        <v>137</v>
      </c>
      <c r="BD1383" t="s">
        <v>137</v>
      </c>
      <c r="BE1383" t="s">
        <v>137</v>
      </c>
      <c r="BF1383" t="s">
        <v>137</v>
      </c>
      <c r="BG1383" t="s">
        <v>137</v>
      </c>
      <c r="BH1383" t="s">
        <v>137</v>
      </c>
      <c r="BI1383" t="s">
        <v>137</v>
      </c>
      <c r="BJ1383" t="s">
        <v>137</v>
      </c>
      <c r="BK1383" t="s">
        <v>137</v>
      </c>
      <c r="BL1383" t="s">
        <v>137</v>
      </c>
      <c r="BM1383" t="s">
        <v>137</v>
      </c>
      <c r="BN1383" t="s">
        <v>137</v>
      </c>
      <c r="BO1383" t="s">
        <v>137</v>
      </c>
      <c r="BP1383" t="s">
        <v>9156</v>
      </c>
      <c r="BQ1383" t="s">
        <v>137</v>
      </c>
      <c r="BR1383" t="s">
        <v>137</v>
      </c>
      <c r="BS1383" t="s">
        <v>137</v>
      </c>
      <c r="BT1383" t="s">
        <v>137</v>
      </c>
      <c r="BU1383" t="s">
        <v>137</v>
      </c>
      <c r="BW1383" t="s">
        <v>137</v>
      </c>
      <c r="BX1383" t="s">
        <v>137</v>
      </c>
      <c r="BY1383" t="s">
        <v>137</v>
      </c>
      <c r="BZ1383" t="s">
        <v>137</v>
      </c>
      <c r="CA1383" t="s">
        <v>137</v>
      </c>
      <c r="CB1383" t="s">
        <v>137</v>
      </c>
      <c r="CC1383" t="s">
        <v>137</v>
      </c>
      <c r="CD1383" t="s">
        <v>137</v>
      </c>
      <c r="CE1383" t="s">
        <v>137</v>
      </c>
      <c r="CF1383" t="s">
        <v>137</v>
      </c>
      <c r="CG1383" t="s">
        <v>137</v>
      </c>
      <c r="CH1383" t="s">
        <v>137</v>
      </c>
      <c r="CI1383" t="s">
        <v>137</v>
      </c>
      <c r="CJ1383" t="s">
        <v>137</v>
      </c>
      <c r="CK1383" t="s">
        <v>137</v>
      </c>
      <c r="CL1383" t="s">
        <v>137</v>
      </c>
      <c r="CM1383" t="s">
        <v>137</v>
      </c>
      <c r="CN1383" t="s">
        <v>137</v>
      </c>
      <c r="CO1383" t="s">
        <v>137</v>
      </c>
      <c r="CP1383" t="s">
        <v>137</v>
      </c>
      <c r="CQ1383" s="1">
        <v>45757.384027777778</v>
      </c>
      <c r="CR1383" s="1">
        <v>45757.384027777778</v>
      </c>
      <c r="CS1383" s="1">
        <v>45757.384027777778</v>
      </c>
      <c r="CT1383" t="s">
        <v>137</v>
      </c>
      <c r="CU1383" t="s">
        <v>137</v>
      </c>
      <c r="CV1383" t="s">
        <v>9157</v>
      </c>
      <c r="CW1383" t="s">
        <v>9158</v>
      </c>
      <c r="CX1383" s="3"/>
      <c r="CY1383" s="3"/>
      <c r="CZ1383">
        <v>1</v>
      </c>
      <c r="DA1383" t="s">
        <v>9159</v>
      </c>
      <c r="DB1383" t="s">
        <v>137</v>
      </c>
      <c r="DC1383" t="s">
        <v>137</v>
      </c>
      <c r="DD1383" t="s">
        <v>137</v>
      </c>
      <c r="DE1383" t="s">
        <v>137</v>
      </c>
      <c r="DF1383" t="s">
        <v>137</v>
      </c>
      <c r="DG1383" t="s">
        <v>137</v>
      </c>
      <c r="DH1383" t="s">
        <v>137</v>
      </c>
      <c r="DI1383" t="s">
        <v>137</v>
      </c>
      <c r="DJ1383" t="s">
        <v>137</v>
      </c>
      <c r="DK1383">
        <v>0</v>
      </c>
      <c r="DL1383" t="s">
        <v>209</v>
      </c>
      <c r="DM1383" t="s">
        <v>137</v>
      </c>
      <c r="DN1383" t="s">
        <v>137</v>
      </c>
      <c r="DO1383" s="1">
        <v>45757.384027777778</v>
      </c>
      <c r="DP1383" s="1"/>
      <c r="DQ1383" t="s">
        <v>557</v>
      </c>
      <c r="DR1383" t="s">
        <v>558</v>
      </c>
      <c r="DS1383" t="s">
        <v>559</v>
      </c>
      <c r="DT1383" t="s">
        <v>137</v>
      </c>
      <c r="DU1383" t="s">
        <v>137</v>
      </c>
      <c r="DV1383" t="s">
        <v>137</v>
      </c>
      <c r="DW1383" t="s">
        <v>137</v>
      </c>
      <c r="DX1383" t="s">
        <v>137</v>
      </c>
      <c r="DY1383" t="s">
        <v>137</v>
      </c>
      <c r="DZ1383" t="s">
        <v>148</v>
      </c>
      <c r="EA1383" t="b">
        <v>0</v>
      </c>
      <c r="EB1383" t="s">
        <v>137</v>
      </c>
    </row>
    <row r="1384" spans="1:132" x14ac:dyDescent="0.25">
      <c r="A1384">
        <v>153582349</v>
      </c>
      <c r="B1384">
        <v>10660</v>
      </c>
      <c r="C1384" t="s">
        <v>473</v>
      </c>
      <c r="D1384" t="s">
        <v>133</v>
      </c>
      <c r="E1384" t="s">
        <v>134</v>
      </c>
      <c r="F1384" t="s">
        <v>135</v>
      </c>
      <c r="G1384" t="s">
        <v>136</v>
      </c>
      <c r="H1384" t="s">
        <v>137</v>
      </c>
      <c r="I1384" t="s">
        <v>138</v>
      </c>
      <c r="J1384" t="s">
        <v>1472</v>
      </c>
      <c r="K1384" t="s">
        <v>1473</v>
      </c>
      <c r="L1384" t="s">
        <v>1474</v>
      </c>
      <c r="M1384" t="s">
        <v>137</v>
      </c>
      <c r="N1384" t="s">
        <v>2269</v>
      </c>
      <c r="O1384" t="s">
        <v>2269</v>
      </c>
      <c r="P1384" s="1"/>
      <c r="Q1384" s="1">
        <v>45751.626388888886</v>
      </c>
      <c r="R1384" s="1">
        <v>45751.626388888886</v>
      </c>
      <c r="S1384" s="1">
        <v>45754.386805555558</v>
      </c>
      <c r="T1384" s="1">
        <v>45754.386805555558</v>
      </c>
      <c r="U1384" t="s">
        <v>542</v>
      </c>
      <c r="V1384" t="s">
        <v>137</v>
      </c>
      <c r="W1384" t="s">
        <v>137</v>
      </c>
      <c r="X1384" t="s">
        <v>185</v>
      </c>
      <c r="Y1384" t="s">
        <v>145</v>
      </c>
      <c r="Z1384" t="s">
        <v>137</v>
      </c>
      <c r="AA1384" t="s">
        <v>137</v>
      </c>
      <c r="AB1384" t="s">
        <v>137</v>
      </c>
      <c r="AC1384" t="s">
        <v>137</v>
      </c>
      <c r="AD1384" s="2"/>
      <c r="AE1384" t="s">
        <v>137</v>
      </c>
      <c r="AF1384" t="s">
        <v>137</v>
      </c>
      <c r="AG1384" t="s">
        <v>137</v>
      </c>
      <c r="AH1384" t="s">
        <v>137</v>
      </c>
      <c r="AI1384" t="s">
        <v>137</v>
      </c>
      <c r="AJ1384" t="s">
        <v>137</v>
      </c>
      <c r="AK1384" t="s">
        <v>137</v>
      </c>
      <c r="AL1384" s="2"/>
      <c r="AM1384" t="s">
        <v>137</v>
      </c>
      <c r="AN1384" t="s">
        <v>137</v>
      </c>
      <c r="AO1384" t="s">
        <v>137</v>
      </c>
      <c r="AP1384" t="s">
        <v>137</v>
      </c>
      <c r="AQ1384" t="s">
        <v>137</v>
      </c>
      <c r="AR1384" t="s">
        <v>137</v>
      </c>
      <c r="AS1384" t="s">
        <v>137</v>
      </c>
      <c r="AT1384" t="s">
        <v>137</v>
      </c>
      <c r="AU1384" t="s">
        <v>137</v>
      </c>
      <c r="AV1384" t="s">
        <v>137</v>
      </c>
      <c r="AW1384" t="s">
        <v>137</v>
      </c>
      <c r="AX1384" t="s">
        <v>137</v>
      </c>
      <c r="AY1384" t="s">
        <v>137</v>
      </c>
      <c r="AZ1384" t="s">
        <v>137</v>
      </c>
      <c r="BA1384" t="s">
        <v>137</v>
      </c>
      <c r="BB1384" t="s">
        <v>137</v>
      </c>
      <c r="BC1384" t="s">
        <v>137</v>
      </c>
      <c r="BD1384" t="s">
        <v>137</v>
      </c>
      <c r="BE1384" t="s">
        <v>137</v>
      </c>
      <c r="BF1384" t="s">
        <v>137</v>
      </c>
      <c r="BG1384" t="s">
        <v>137</v>
      </c>
      <c r="BH1384" t="s">
        <v>137</v>
      </c>
      <c r="BI1384" t="s">
        <v>137</v>
      </c>
      <c r="BJ1384" t="s">
        <v>137</v>
      </c>
      <c r="BK1384" t="s">
        <v>137</v>
      </c>
      <c r="BL1384" t="s">
        <v>137</v>
      </c>
      <c r="BM1384" t="s">
        <v>137</v>
      </c>
      <c r="BN1384" t="s">
        <v>137</v>
      </c>
      <c r="BO1384" t="s">
        <v>137</v>
      </c>
      <c r="BP1384" t="s">
        <v>9160</v>
      </c>
      <c r="BQ1384" t="s">
        <v>137</v>
      </c>
      <c r="BR1384" t="s">
        <v>137</v>
      </c>
      <c r="BS1384" t="s">
        <v>137</v>
      </c>
      <c r="BT1384" t="s">
        <v>137</v>
      </c>
      <c r="BU1384" t="s">
        <v>137</v>
      </c>
      <c r="BW1384" t="s">
        <v>137</v>
      </c>
      <c r="BX1384" t="s">
        <v>137</v>
      </c>
      <c r="BY1384" t="s">
        <v>137</v>
      </c>
      <c r="BZ1384" t="s">
        <v>137</v>
      </c>
      <c r="CA1384" t="s">
        <v>137</v>
      </c>
      <c r="CB1384" t="s">
        <v>137</v>
      </c>
      <c r="CC1384" t="s">
        <v>137</v>
      </c>
      <c r="CD1384" t="s">
        <v>137</v>
      </c>
      <c r="CE1384" t="s">
        <v>137</v>
      </c>
      <c r="CF1384" t="s">
        <v>137</v>
      </c>
      <c r="CG1384" t="s">
        <v>137</v>
      </c>
      <c r="CH1384" t="s">
        <v>137</v>
      </c>
      <c r="CI1384" t="s">
        <v>137</v>
      </c>
      <c r="CJ1384" t="s">
        <v>137</v>
      </c>
      <c r="CK1384" t="s">
        <v>137</v>
      </c>
      <c r="CL1384" t="s">
        <v>137</v>
      </c>
      <c r="CM1384" t="s">
        <v>137</v>
      </c>
      <c r="CN1384" t="s">
        <v>137</v>
      </c>
      <c r="CO1384" t="s">
        <v>137</v>
      </c>
      <c r="CP1384" t="s">
        <v>137</v>
      </c>
      <c r="CQ1384" s="1">
        <v>45754.386805555558</v>
      </c>
      <c r="CR1384" s="1">
        <v>45754.386805555558</v>
      </c>
      <c r="CS1384" s="1"/>
      <c r="CT1384" t="s">
        <v>137</v>
      </c>
      <c r="CU1384" t="s">
        <v>137</v>
      </c>
      <c r="CV1384" t="s">
        <v>137</v>
      </c>
      <c r="CW1384" t="s">
        <v>137</v>
      </c>
      <c r="CX1384" s="3"/>
      <c r="CY1384" s="3"/>
      <c r="CZ1384">
        <v>1</v>
      </c>
      <c r="DA1384" t="s">
        <v>9161</v>
      </c>
      <c r="DB1384" t="s">
        <v>137</v>
      </c>
      <c r="DC1384" t="s">
        <v>137</v>
      </c>
      <c r="DD1384" t="s">
        <v>137</v>
      </c>
      <c r="DE1384" t="s">
        <v>137</v>
      </c>
      <c r="DF1384" t="s">
        <v>137</v>
      </c>
      <c r="DG1384" t="s">
        <v>900</v>
      </c>
      <c r="DH1384" t="s">
        <v>9162</v>
      </c>
      <c r="DI1384" t="s">
        <v>137</v>
      </c>
      <c r="DJ1384" t="s">
        <v>137</v>
      </c>
      <c r="DK1384">
        <v>0</v>
      </c>
      <c r="DL1384" t="s">
        <v>137</v>
      </c>
      <c r="DM1384" t="s">
        <v>137</v>
      </c>
      <c r="DN1384" t="s">
        <v>137</v>
      </c>
      <c r="DO1384" s="1"/>
      <c r="DP1384" s="1"/>
      <c r="DQ1384" t="s">
        <v>137</v>
      </c>
      <c r="DR1384" t="s">
        <v>137</v>
      </c>
      <c r="DS1384" t="s">
        <v>137</v>
      </c>
      <c r="DT1384" t="s">
        <v>137</v>
      </c>
      <c r="DU1384" t="s">
        <v>137</v>
      </c>
      <c r="DV1384" t="s">
        <v>137</v>
      </c>
      <c r="DW1384" t="s">
        <v>137</v>
      </c>
      <c r="DX1384" t="s">
        <v>137</v>
      </c>
      <c r="DY1384" t="s">
        <v>137</v>
      </c>
      <c r="DZ1384" t="s">
        <v>148</v>
      </c>
      <c r="EA1384" t="b">
        <v>0</v>
      </c>
      <c r="EB1384" t="s">
        <v>137</v>
      </c>
    </row>
    <row r="1385" spans="1:132" x14ac:dyDescent="0.25">
      <c r="A1385">
        <v>153582179</v>
      </c>
      <c r="B1385">
        <v>10659</v>
      </c>
      <c r="C1385" t="s">
        <v>192</v>
      </c>
      <c r="D1385" t="s">
        <v>9163</v>
      </c>
      <c r="E1385" t="s">
        <v>134</v>
      </c>
      <c r="F1385" t="s">
        <v>135</v>
      </c>
      <c r="G1385" t="s">
        <v>1075</v>
      </c>
      <c r="H1385" t="s">
        <v>1428</v>
      </c>
      <c r="I1385" t="s">
        <v>225</v>
      </c>
      <c r="J1385" t="s">
        <v>262</v>
      </c>
      <c r="K1385" t="s">
        <v>263</v>
      </c>
      <c r="L1385" t="s">
        <v>264</v>
      </c>
      <c r="M1385" t="s">
        <v>140</v>
      </c>
      <c r="N1385" t="s">
        <v>3375</v>
      </c>
      <c r="O1385" t="s">
        <v>3375</v>
      </c>
      <c r="P1385" s="1">
        <v>45758</v>
      </c>
      <c r="Q1385" s="1">
        <v>45751.625</v>
      </c>
      <c r="R1385" s="1">
        <v>45751.625</v>
      </c>
      <c r="S1385" s="1">
        <v>45782.411805555559</v>
      </c>
      <c r="T1385" s="1">
        <v>45782.411805555559</v>
      </c>
      <c r="U1385" t="s">
        <v>9164</v>
      </c>
      <c r="V1385" t="s">
        <v>137</v>
      </c>
      <c r="W1385" t="s">
        <v>137</v>
      </c>
      <c r="X1385" t="s">
        <v>155</v>
      </c>
      <c r="Y1385" t="s">
        <v>145</v>
      </c>
      <c r="Z1385" t="s">
        <v>137</v>
      </c>
      <c r="AA1385" t="s">
        <v>137</v>
      </c>
      <c r="AB1385" t="s">
        <v>137</v>
      </c>
      <c r="AC1385" t="s">
        <v>137</v>
      </c>
      <c r="AD1385" s="2"/>
      <c r="AE1385" t="s">
        <v>137</v>
      </c>
      <c r="AF1385" t="s">
        <v>137</v>
      </c>
      <c r="AG1385" t="s">
        <v>137</v>
      </c>
      <c r="AH1385" t="s">
        <v>137</v>
      </c>
      <c r="AI1385" t="s">
        <v>137</v>
      </c>
      <c r="AJ1385" t="s">
        <v>137</v>
      </c>
      <c r="AK1385" t="s">
        <v>137</v>
      </c>
      <c r="AL1385" s="2"/>
      <c r="AM1385" t="s">
        <v>137</v>
      </c>
      <c r="AN1385" t="s">
        <v>137</v>
      </c>
      <c r="AO1385" t="s">
        <v>137</v>
      </c>
      <c r="AP1385" t="s">
        <v>137</v>
      </c>
      <c r="AQ1385" t="s">
        <v>137</v>
      </c>
      <c r="AR1385" t="s">
        <v>137</v>
      </c>
      <c r="AS1385" t="s">
        <v>137</v>
      </c>
      <c r="AT1385" t="s">
        <v>137</v>
      </c>
      <c r="AU1385" t="s">
        <v>137</v>
      </c>
      <c r="AV1385" t="s">
        <v>9165</v>
      </c>
      <c r="AW1385" t="s">
        <v>6685</v>
      </c>
      <c r="AX1385" t="s">
        <v>364</v>
      </c>
      <c r="AY1385" t="s">
        <v>137</v>
      </c>
      <c r="AZ1385" t="s">
        <v>137</v>
      </c>
      <c r="BA1385" t="s">
        <v>137</v>
      </c>
      <c r="BB1385" t="s">
        <v>137</v>
      </c>
      <c r="BC1385" t="s">
        <v>137</v>
      </c>
      <c r="BD1385" t="s">
        <v>137</v>
      </c>
      <c r="BE1385" t="s">
        <v>137</v>
      </c>
      <c r="BF1385" t="s">
        <v>137</v>
      </c>
      <c r="BG1385" t="s">
        <v>137</v>
      </c>
      <c r="BH1385" t="s">
        <v>137</v>
      </c>
      <c r="BI1385" t="s">
        <v>137</v>
      </c>
      <c r="BJ1385" t="s">
        <v>137</v>
      </c>
      <c r="BK1385" t="s">
        <v>137</v>
      </c>
      <c r="BL1385" t="s">
        <v>137</v>
      </c>
      <c r="BM1385" t="s">
        <v>137</v>
      </c>
      <c r="BN1385" t="s">
        <v>137</v>
      </c>
      <c r="BO1385" t="s">
        <v>137</v>
      </c>
      <c r="BP1385" t="s">
        <v>137</v>
      </c>
      <c r="BQ1385" t="s">
        <v>137</v>
      </c>
      <c r="BR1385" t="s">
        <v>137</v>
      </c>
      <c r="BS1385" t="s">
        <v>137</v>
      </c>
      <c r="BT1385" t="s">
        <v>771</v>
      </c>
      <c r="BU1385" t="s">
        <v>771</v>
      </c>
      <c r="BW1385" t="s">
        <v>137</v>
      </c>
      <c r="BX1385" t="s">
        <v>137</v>
      </c>
      <c r="BY1385" t="s">
        <v>137</v>
      </c>
      <c r="BZ1385" t="s">
        <v>137</v>
      </c>
      <c r="CA1385" t="s">
        <v>137</v>
      </c>
      <c r="CB1385" t="s">
        <v>137</v>
      </c>
      <c r="CC1385" t="s">
        <v>137</v>
      </c>
      <c r="CD1385" t="s">
        <v>137</v>
      </c>
      <c r="CE1385" t="s">
        <v>137</v>
      </c>
      <c r="CF1385" t="s">
        <v>137</v>
      </c>
      <c r="CG1385" t="s">
        <v>137</v>
      </c>
      <c r="CH1385" t="s">
        <v>137</v>
      </c>
      <c r="CI1385" t="s">
        <v>137</v>
      </c>
      <c r="CJ1385" t="s">
        <v>137</v>
      </c>
      <c r="CK1385" t="s">
        <v>137</v>
      </c>
      <c r="CL1385" t="s">
        <v>137</v>
      </c>
      <c r="CM1385" t="s">
        <v>137</v>
      </c>
      <c r="CN1385" t="s">
        <v>137</v>
      </c>
      <c r="CO1385" t="s">
        <v>137</v>
      </c>
      <c r="CP1385" t="s">
        <v>137</v>
      </c>
      <c r="CQ1385" s="1">
        <v>45782.411805555559</v>
      </c>
      <c r="CR1385" s="1">
        <v>45782.411805555559</v>
      </c>
      <c r="CS1385" s="1">
        <v>45782.411805555559</v>
      </c>
      <c r="CT1385" t="s">
        <v>9166</v>
      </c>
      <c r="CU1385" t="s">
        <v>9167</v>
      </c>
      <c r="CV1385" t="s">
        <v>9168</v>
      </c>
      <c r="CW1385" t="s">
        <v>9169</v>
      </c>
      <c r="CX1385" s="3"/>
      <c r="CY1385" s="3"/>
      <c r="CZ1385">
        <v>4</v>
      </c>
      <c r="DA1385" t="s">
        <v>9170</v>
      </c>
      <c r="DB1385" t="s">
        <v>137</v>
      </c>
      <c r="DC1385" t="s">
        <v>137</v>
      </c>
      <c r="DD1385" t="s">
        <v>137</v>
      </c>
      <c r="DE1385" t="s">
        <v>137</v>
      </c>
      <c r="DF1385" t="s">
        <v>9171</v>
      </c>
      <c r="DG1385" t="s">
        <v>137</v>
      </c>
      <c r="DH1385" t="s">
        <v>137</v>
      </c>
      <c r="DI1385" t="s">
        <v>137</v>
      </c>
      <c r="DJ1385" t="s">
        <v>137</v>
      </c>
      <c r="DK1385">
        <v>0</v>
      </c>
      <c r="DL1385" t="s">
        <v>209</v>
      </c>
      <c r="DM1385" t="s">
        <v>9172</v>
      </c>
      <c r="DN1385" t="s">
        <v>137</v>
      </c>
      <c r="DO1385" s="1">
        <v>45782.411805555559</v>
      </c>
      <c r="DP1385" s="1"/>
      <c r="DQ1385" t="s">
        <v>262</v>
      </c>
      <c r="DR1385" t="s">
        <v>263</v>
      </c>
      <c r="DS1385" t="s">
        <v>264</v>
      </c>
      <c r="DT1385" t="s">
        <v>137</v>
      </c>
      <c r="DU1385" t="s">
        <v>137</v>
      </c>
      <c r="DV1385" t="s">
        <v>237</v>
      </c>
      <c r="DW1385" t="s">
        <v>137</v>
      </c>
      <c r="DX1385" t="s">
        <v>137</v>
      </c>
      <c r="DY1385" t="s">
        <v>137</v>
      </c>
      <c r="DZ1385" t="s">
        <v>148</v>
      </c>
      <c r="EA1385" t="b">
        <v>0</v>
      </c>
      <c r="EB1385" t="s">
        <v>137</v>
      </c>
    </row>
    <row r="1386" spans="1:132" x14ac:dyDescent="0.25">
      <c r="A1386">
        <v>153564079</v>
      </c>
      <c r="B1386">
        <v>10658</v>
      </c>
      <c r="C1386" t="s">
        <v>149</v>
      </c>
      <c r="D1386" t="s">
        <v>9173</v>
      </c>
      <c r="E1386" t="s">
        <v>134</v>
      </c>
      <c r="F1386" t="s">
        <v>135</v>
      </c>
      <c r="G1386" t="s">
        <v>163</v>
      </c>
      <c r="H1386" t="s">
        <v>767</v>
      </c>
      <c r="I1386" t="s">
        <v>138</v>
      </c>
      <c r="J1386" t="s">
        <v>226</v>
      </c>
      <c r="K1386" t="s">
        <v>227</v>
      </c>
      <c r="L1386" t="s">
        <v>228</v>
      </c>
      <c r="M1386" t="s">
        <v>140</v>
      </c>
      <c r="N1386" t="s">
        <v>6645</v>
      </c>
      <c r="O1386" t="s">
        <v>6645</v>
      </c>
      <c r="P1386" s="1"/>
      <c r="Q1386" s="1">
        <v>45751.506944444445</v>
      </c>
      <c r="R1386" s="1">
        <v>45751.506944444445</v>
      </c>
      <c r="S1386" s="1">
        <v>45761.387499999997</v>
      </c>
      <c r="T1386" s="1">
        <v>45761.387499999997</v>
      </c>
      <c r="U1386" t="s">
        <v>9174</v>
      </c>
      <c r="V1386" t="s">
        <v>137</v>
      </c>
      <c r="W1386" t="s">
        <v>137</v>
      </c>
      <c r="X1386" t="s">
        <v>185</v>
      </c>
      <c r="Y1386" t="s">
        <v>199</v>
      </c>
      <c r="Z1386" t="s">
        <v>137</v>
      </c>
      <c r="AA1386" t="s">
        <v>137</v>
      </c>
      <c r="AB1386" t="s">
        <v>137</v>
      </c>
      <c r="AC1386" t="s">
        <v>137</v>
      </c>
      <c r="AD1386" s="2"/>
      <c r="AE1386" t="s">
        <v>137</v>
      </c>
      <c r="AF1386" t="s">
        <v>137</v>
      </c>
      <c r="AG1386" t="s">
        <v>137</v>
      </c>
      <c r="AH1386" t="s">
        <v>137</v>
      </c>
      <c r="AI1386" t="s">
        <v>137</v>
      </c>
      <c r="AJ1386" t="s">
        <v>137</v>
      </c>
      <c r="AK1386" t="s">
        <v>137</v>
      </c>
      <c r="AL1386" s="2"/>
      <c r="AM1386" t="s">
        <v>137</v>
      </c>
      <c r="AN1386" t="s">
        <v>137</v>
      </c>
      <c r="AO1386" t="s">
        <v>137</v>
      </c>
      <c r="AP1386" t="s">
        <v>137</v>
      </c>
      <c r="AQ1386" t="s">
        <v>137</v>
      </c>
      <c r="AR1386" t="s">
        <v>137</v>
      </c>
      <c r="AS1386" t="s">
        <v>137</v>
      </c>
      <c r="AT1386" t="s">
        <v>137</v>
      </c>
      <c r="AU1386" t="s">
        <v>137</v>
      </c>
      <c r="AV1386" t="s">
        <v>137</v>
      </c>
      <c r="AW1386" t="s">
        <v>137</v>
      </c>
      <c r="AX1386" t="s">
        <v>137</v>
      </c>
      <c r="AY1386" t="s">
        <v>137</v>
      </c>
      <c r="AZ1386" t="s">
        <v>137</v>
      </c>
      <c r="BA1386" t="s">
        <v>137</v>
      </c>
      <c r="BB1386" t="s">
        <v>137</v>
      </c>
      <c r="BC1386" t="s">
        <v>137</v>
      </c>
      <c r="BD1386" t="s">
        <v>137</v>
      </c>
      <c r="BE1386" t="s">
        <v>137</v>
      </c>
      <c r="BF1386" t="s">
        <v>137</v>
      </c>
      <c r="BG1386" t="s">
        <v>137</v>
      </c>
      <c r="BH1386" t="s">
        <v>137</v>
      </c>
      <c r="BI1386" t="s">
        <v>137</v>
      </c>
      <c r="BJ1386" t="s">
        <v>137</v>
      </c>
      <c r="BK1386" t="s">
        <v>137</v>
      </c>
      <c r="BL1386" t="s">
        <v>137</v>
      </c>
      <c r="BM1386" t="s">
        <v>137</v>
      </c>
      <c r="BN1386" t="s">
        <v>137</v>
      </c>
      <c r="BO1386" t="s">
        <v>137</v>
      </c>
      <c r="BP1386" t="s">
        <v>9175</v>
      </c>
      <c r="BQ1386" t="s">
        <v>137</v>
      </c>
      <c r="BR1386" t="s">
        <v>137</v>
      </c>
      <c r="BS1386" t="s">
        <v>137</v>
      </c>
      <c r="BT1386" t="s">
        <v>771</v>
      </c>
      <c r="BU1386" t="s">
        <v>771</v>
      </c>
      <c r="BW1386" t="s">
        <v>137</v>
      </c>
      <c r="BX1386" t="s">
        <v>137</v>
      </c>
      <c r="BY1386" t="s">
        <v>137</v>
      </c>
      <c r="BZ1386" t="s">
        <v>137</v>
      </c>
      <c r="CA1386" t="s">
        <v>137</v>
      </c>
      <c r="CB1386" t="s">
        <v>137</v>
      </c>
      <c r="CC1386" t="s">
        <v>137</v>
      </c>
      <c r="CD1386" t="s">
        <v>137</v>
      </c>
      <c r="CE1386" t="s">
        <v>137</v>
      </c>
      <c r="CF1386" t="s">
        <v>137</v>
      </c>
      <c r="CG1386" t="s">
        <v>137</v>
      </c>
      <c r="CH1386" t="s">
        <v>137</v>
      </c>
      <c r="CI1386" t="s">
        <v>137</v>
      </c>
      <c r="CJ1386" t="s">
        <v>137</v>
      </c>
      <c r="CK1386" t="s">
        <v>137</v>
      </c>
      <c r="CL1386" t="s">
        <v>137</v>
      </c>
      <c r="CM1386" t="s">
        <v>137</v>
      </c>
      <c r="CN1386" t="s">
        <v>137</v>
      </c>
      <c r="CO1386" t="s">
        <v>137</v>
      </c>
      <c r="CP1386" t="s">
        <v>137</v>
      </c>
      <c r="CQ1386" s="1">
        <v>45761.386805555558</v>
      </c>
      <c r="CR1386" s="1">
        <v>45755.603472222225</v>
      </c>
      <c r="CS1386" s="1">
        <v>45761.387499999997</v>
      </c>
      <c r="CT1386" t="s">
        <v>9176</v>
      </c>
      <c r="CU1386" t="s">
        <v>9177</v>
      </c>
      <c r="CV1386" t="s">
        <v>137</v>
      </c>
      <c r="CW1386" t="s">
        <v>137</v>
      </c>
      <c r="CX1386" s="3"/>
      <c r="CY1386" s="3"/>
      <c r="CZ1386">
        <v>1</v>
      </c>
      <c r="DA1386" t="s">
        <v>9178</v>
      </c>
      <c r="DB1386" t="s">
        <v>137</v>
      </c>
      <c r="DC1386" t="s">
        <v>137</v>
      </c>
      <c r="DD1386" t="s">
        <v>137</v>
      </c>
      <c r="DE1386" t="s">
        <v>137</v>
      </c>
      <c r="DF1386" t="s">
        <v>9179</v>
      </c>
      <c r="DG1386" t="s">
        <v>900</v>
      </c>
      <c r="DH1386" t="s">
        <v>1112</v>
      </c>
      <c r="DI1386" t="s">
        <v>137</v>
      </c>
      <c r="DJ1386" t="s">
        <v>137</v>
      </c>
      <c r="DK1386">
        <v>0</v>
      </c>
      <c r="DL1386" t="s">
        <v>137</v>
      </c>
      <c r="DM1386" t="s">
        <v>137</v>
      </c>
      <c r="DN1386" t="s">
        <v>137</v>
      </c>
      <c r="DO1386" s="1"/>
      <c r="DP1386" s="1"/>
      <c r="DQ1386" t="s">
        <v>137</v>
      </c>
      <c r="DR1386" t="s">
        <v>137</v>
      </c>
      <c r="DS1386" t="s">
        <v>137</v>
      </c>
      <c r="DT1386" t="s">
        <v>9180</v>
      </c>
      <c r="DU1386" t="s">
        <v>137</v>
      </c>
      <c r="DV1386" t="s">
        <v>137</v>
      </c>
      <c r="DW1386" t="s">
        <v>137</v>
      </c>
      <c r="DX1386" t="s">
        <v>137</v>
      </c>
      <c r="DY1386" t="s">
        <v>137</v>
      </c>
      <c r="DZ1386" t="s">
        <v>148</v>
      </c>
      <c r="EA1386" t="b">
        <v>0</v>
      </c>
      <c r="EB1386" t="s">
        <v>137</v>
      </c>
    </row>
    <row r="1387" spans="1:132" x14ac:dyDescent="0.25">
      <c r="A1387">
        <v>153560246</v>
      </c>
      <c r="B1387">
        <v>10657</v>
      </c>
      <c r="C1387" t="s">
        <v>192</v>
      </c>
      <c r="D1387" t="s">
        <v>9181</v>
      </c>
      <c r="E1387" t="s">
        <v>134</v>
      </c>
      <c r="F1387" t="s">
        <v>162</v>
      </c>
      <c r="G1387" t="s">
        <v>163</v>
      </c>
      <c r="H1387" t="s">
        <v>137</v>
      </c>
      <c r="I1387" t="s">
        <v>9182</v>
      </c>
      <c r="J1387" t="s">
        <v>139</v>
      </c>
      <c r="K1387" t="s">
        <v>140</v>
      </c>
      <c r="L1387" t="s">
        <v>141</v>
      </c>
      <c r="M1387" t="s">
        <v>137</v>
      </c>
      <c r="N1387" t="s">
        <v>3850</v>
      </c>
      <c r="O1387" t="s">
        <v>3850</v>
      </c>
      <c r="P1387" s="1"/>
      <c r="Q1387" s="1">
        <v>45751.481944444444</v>
      </c>
      <c r="R1387" s="1">
        <v>45751.481944444444</v>
      </c>
      <c r="S1387" s="1">
        <v>45754.420138888891</v>
      </c>
      <c r="T1387" s="1">
        <v>45754.420138888891</v>
      </c>
      <c r="U1387" t="s">
        <v>257</v>
      </c>
      <c r="V1387" t="s">
        <v>137</v>
      </c>
      <c r="W1387" t="s">
        <v>137</v>
      </c>
      <c r="X1387" t="s">
        <v>144</v>
      </c>
      <c r="Y1387" t="s">
        <v>137</v>
      </c>
      <c r="Z1387" t="s">
        <v>137</v>
      </c>
      <c r="AA1387" t="s">
        <v>137</v>
      </c>
      <c r="AB1387" t="s">
        <v>137</v>
      </c>
      <c r="AC1387" t="s">
        <v>137</v>
      </c>
      <c r="AD1387" s="2"/>
      <c r="AE1387" t="s">
        <v>137</v>
      </c>
      <c r="AF1387" t="s">
        <v>137</v>
      </c>
      <c r="AG1387" t="s">
        <v>137</v>
      </c>
      <c r="AH1387" t="s">
        <v>137</v>
      </c>
      <c r="AI1387" t="s">
        <v>137</v>
      </c>
      <c r="AJ1387" t="s">
        <v>137</v>
      </c>
      <c r="AK1387" t="s">
        <v>137</v>
      </c>
      <c r="AL1387" s="2"/>
      <c r="AM1387" t="s">
        <v>137</v>
      </c>
      <c r="AN1387" t="s">
        <v>137</v>
      </c>
      <c r="AO1387" t="s">
        <v>137</v>
      </c>
      <c r="AP1387" t="s">
        <v>137</v>
      </c>
      <c r="AQ1387" t="s">
        <v>137</v>
      </c>
      <c r="AR1387" t="s">
        <v>137</v>
      </c>
      <c r="AS1387" t="s">
        <v>137</v>
      </c>
      <c r="AT1387" t="s">
        <v>137</v>
      </c>
      <c r="AU1387" t="s">
        <v>137</v>
      </c>
      <c r="AV1387" t="s">
        <v>137</v>
      </c>
      <c r="AW1387" t="s">
        <v>137</v>
      </c>
      <c r="AX1387" t="s">
        <v>137</v>
      </c>
      <c r="AY1387" t="s">
        <v>137</v>
      </c>
      <c r="AZ1387" t="s">
        <v>137</v>
      </c>
      <c r="BA1387" t="s">
        <v>137</v>
      </c>
      <c r="BB1387" t="s">
        <v>137</v>
      </c>
      <c r="BC1387" t="s">
        <v>137</v>
      </c>
      <c r="BD1387" t="s">
        <v>137</v>
      </c>
      <c r="BE1387" t="s">
        <v>137</v>
      </c>
      <c r="BF1387" t="s">
        <v>137</v>
      </c>
      <c r="BG1387" t="s">
        <v>137</v>
      </c>
      <c r="BH1387" t="s">
        <v>137</v>
      </c>
      <c r="BI1387" t="s">
        <v>137</v>
      </c>
      <c r="BJ1387" t="s">
        <v>137</v>
      </c>
      <c r="BK1387" t="s">
        <v>137</v>
      </c>
      <c r="BL1387" t="s">
        <v>137</v>
      </c>
      <c r="BM1387" t="s">
        <v>137</v>
      </c>
      <c r="BN1387" t="s">
        <v>137</v>
      </c>
      <c r="BO1387" t="s">
        <v>137</v>
      </c>
      <c r="BP1387" t="s">
        <v>137</v>
      </c>
      <c r="BQ1387" t="s">
        <v>137</v>
      </c>
      <c r="BR1387" t="s">
        <v>137</v>
      </c>
      <c r="BS1387" t="s">
        <v>137</v>
      </c>
      <c r="BT1387" t="s">
        <v>137</v>
      </c>
      <c r="BU1387" t="s">
        <v>137</v>
      </c>
      <c r="BW1387" t="s">
        <v>137</v>
      </c>
      <c r="BX1387" t="s">
        <v>137</v>
      </c>
      <c r="BY1387" t="s">
        <v>137</v>
      </c>
      <c r="BZ1387" t="s">
        <v>137</v>
      </c>
      <c r="CA1387" t="s">
        <v>137</v>
      </c>
      <c r="CB1387" t="s">
        <v>137</v>
      </c>
      <c r="CC1387" t="s">
        <v>137</v>
      </c>
      <c r="CD1387" t="s">
        <v>137</v>
      </c>
      <c r="CE1387" t="s">
        <v>137</v>
      </c>
      <c r="CF1387" t="s">
        <v>137</v>
      </c>
      <c r="CG1387" t="s">
        <v>137</v>
      </c>
      <c r="CH1387" t="s">
        <v>137</v>
      </c>
      <c r="CI1387" t="s">
        <v>137</v>
      </c>
      <c r="CJ1387" t="s">
        <v>137</v>
      </c>
      <c r="CK1387" t="s">
        <v>137</v>
      </c>
      <c r="CL1387" t="s">
        <v>137</v>
      </c>
      <c r="CM1387" t="s">
        <v>137</v>
      </c>
      <c r="CN1387" t="s">
        <v>137</v>
      </c>
      <c r="CO1387" t="s">
        <v>137</v>
      </c>
      <c r="CP1387" t="s">
        <v>137</v>
      </c>
      <c r="CQ1387" s="1">
        <v>45754.420138888891</v>
      </c>
      <c r="CR1387" s="1">
        <v>45754.420138888891</v>
      </c>
      <c r="CS1387" s="1">
        <v>45754.420138888891</v>
      </c>
      <c r="CT1387" t="s">
        <v>137</v>
      </c>
      <c r="CU1387" t="s">
        <v>137</v>
      </c>
      <c r="CV1387" t="s">
        <v>9183</v>
      </c>
      <c r="CW1387" t="s">
        <v>9184</v>
      </c>
      <c r="CX1387" s="3"/>
      <c r="CY1387" s="3"/>
      <c r="DA1387" t="s">
        <v>137</v>
      </c>
      <c r="DB1387" t="s">
        <v>137</v>
      </c>
      <c r="DC1387" t="s">
        <v>137</v>
      </c>
      <c r="DD1387" t="s">
        <v>137</v>
      </c>
      <c r="DE1387" t="s">
        <v>137</v>
      </c>
      <c r="DF1387" t="s">
        <v>137</v>
      </c>
      <c r="DG1387" t="s">
        <v>137</v>
      </c>
      <c r="DH1387" t="s">
        <v>137</v>
      </c>
      <c r="DI1387" t="s">
        <v>137</v>
      </c>
      <c r="DJ1387" t="s">
        <v>137</v>
      </c>
      <c r="DK1387">
        <v>0</v>
      </c>
      <c r="DL1387" t="s">
        <v>209</v>
      </c>
      <c r="DM1387" t="s">
        <v>137</v>
      </c>
      <c r="DN1387" t="s">
        <v>137</v>
      </c>
      <c r="DO1387" s="1">
        <v>45754.420138888891</v>
      </c>
      <c r="DP1387" s="1"/>
      <c r="DQ1387" t="s">
        <v>150</v>
      </c>
      <c r="DR1387" t="s">
        <v>151</v>
      </c>
      <c r="DS1387" t="s">
        <v>152</v>
      </c>
      <c r="DT1387" t="s">
        <v>137</v>
      </c>
      <c r="DU1387" t="s">
        <v>137</v>
      </c>
      <c r="DV1387" t="s">
        <v>137</v>
      </c>
      <c r="DW1387" t="s">
        <v>137</v>
      </c>
      <c r="DX1387" t="s">
        <v>9185</v>
      </c>
      <c r="DY1387" t="s">
        <v>137</v>
      </c>
      <c r="DZ1387" t="s">
        <v>168</v>
      </c>
      <c r="EA1387" t="b">
        <v>0</v>
      </c>
      <c r="EB1387" t="s">
        <v>137</v>
      </c>
    </row>
    <row r="1388" spans="1:132" x14ac:dyDescent="0.25">
      <c r="A1388">
        <v>153557317</v>
      </c>
      <c r="B1388">
        <v>10656</v>
      </c>
      <c r="C1388" t="s">
        <v>192</v>
      </c>
      <c r="D1388" t="s">
        <v>450</v>
      </c>
      <c r="E1388" t="s">
        <v>134</v>
      </c>
      <c r="F1388" t="s">
        <v>162</v>
      </c>
      <c r="G1388" t="s">
        <v>163</v>
      </c>
      <c r="H1388" t="s">
        <v>137</v>
      </c>
      <c r="I1388" t="s">
        <v>9186</v>
      </c>
      <c r="J1388" t="s">
        <v>273</v>
      </c>
      <c r="K1388" t="s">
        <v>274</v>
      </c>
      <c r="L1388" t="s">
        <v>275</v>
      </c>
      <c r="M1388" t="s">
        <v>137</v>
      </c>
      <c r="N1388" t="s">
        <v>1089</v>
      </c>
      <c r="O1388" t="s">
        <v>1089</v>
      </c>
      <c r="P1388" s="1"/>
      <c r="Q1388" s="1">
        <v>45751.463888888888</v>
      </c>
      <c r="R1388" s="1">
        <v>45751.463888888888</v>
      </c>
      <c r="S1388" s="1">
        <v>45751.577777777777</v>
      </c>
      <c r="T1388" s="1">
        <v>45751.577777777777</v>
      </c>
      <c r="U1388" t="s">
        <v>166</v>
      </c>
      <c r="V1388" t="s">
        <v>137</v>
      </c>
      <c r="W1388" t="s">
        <v>137</v>
      </c>
      <c r="X1388" t="s">
        <v>137</v>
      </c>
      <c r="Y1388" t="s">
        <v>137</v>
      </c>
      <c r="Z1388" t="s">
        <v>137</v>
      </c>
      <c r="AA1388" t="s">
        <v>137</v>
      </c>
      <c r="AB1388" t="s">
        <v>137</v>
      </c>
      <c r="AC1388" t="s">
        <v>137</v>
      </c>
      <c r="AD1388" s="2"/>
      <c r="AE1388" t="s">
        <v>137</v>
      </c>
      <c r="AF1388" t="s">
        <v>137</v>
      </c>
      <c r="AG1388" t="s">
        <v>137</v>
      </c>
      <c r="AH1388" t="s">
        <v>137</v>
      </c>
      <c r="AI1388" t="s">
        <v>137</v>
      </c>
      <c r="AJ1388" t="s">
        <v>137</v>
      </c>
      <c r="AK1388" t="s">
        <v>137</v>
      </c>
      <c r="AL1388" s="2"/>
      <c r="AM1388" t="s">
        <v>137</v>
      </c>
      <c r="AN1388" t="s">
        <v>137</v>
      </c>
      <c r="AO1388" t="s">
        <v>137</v>
      </c>
      <c r="AP1388" t="s">
        <v>137</v>
      </c>
      <c r="AQ1388" t="s">
        <v>137</v>
      </c>
      <c r="AR1388" t="s">
        <v>137</v>
      </c>
      <c r="AS1388" t="s">
        <v>137</v>
      </c>
      <c r="AT1388" t="s">
        <v>137</v>
      </c>
      <c r="AU1388" t="s">
        <v>137</v>
      </c>
      <c r="AV1388" t="s">
        <v>137</v>
      </c>
      <c r="AW1388" t="s">
        <v>137</v>
      </c>
      <c r="AX1388" t="s">
        <v>137</v>
      </c>
      <c r="AY1388" t="s">
        <v>137</v>
      </c>
      <c r="AZ1388" t="s">
        <v>137</v>
      </c>
      <c r="BA1388" t="s">
        <v>137</v>
      </c>
      <c r="BB1388" t="s">
        <v>137</v>
      </c>
      <c r="BC1388" t="s">
        <v>137</v>
      </c>
      <c r="BD1388" t="s">
        <v>137</v>
      </c>
      <c r="BE1388" t="s">
        <v>137</v>
      </c>
      <c r="BF1388" t="s">
        <v>137</v>
      </c>
      <c r="BG1388" t="s">
        <v>137</v>
      </c>
      <c r="BH1388" t="s">
        <v>137</v>
      </c>
      <c r="BI1388" t="s">
        <v>137</v>
      </c>
      <c r="BJ1388" t="s">
        <v>137</v>
      </c>
      <c r="BK1388" t="s">
        <v>137</v>
      </c>
      <c r="BL1388" t="s">
        <v>137</v>
      </c>
      <c r="BM1388" t="s">
        <v>137</v>
      </c>
      <c r="BN1388" t="s">
        <v>137</v>
      </c>
      <c r="BO1388" t="s">
        <v>137</v>
      </c>
      <c r="BP1388" t="s">
        <v>137</v>
      </c>
      <c r="BQ1388" t="s">
        <v>137</v>
      </c>
      <c r="BR1388" t="s">
        <v>137</v>
      </c>
      <c r="BS1388" t="s">
        <v>137</v>
      </c>
      <c r="BT1388" t="s">
        <v>137</v>
      </c>
      <c r="BU1388" t="s">
        <v>137</v>
      </c>
      <c r="BW1388" t="s">
        <v>137</v>
      </c>
      <c r="BX1388" t="s">
        <v>137</v>
      </c>
      <c r="BY1388" t="s">
        <v>137</v>
      </c>
      <c r="BZ1388" t="s">
        <v>137</v>
      </c>
      <c r="CA1388" t="s">
        <v>137</v>
      </c>
      <c r="CB1388" t="s">
        <v>137</v>
      </c>
      <c r="CC1388" t="s">
        <v>137</v>
      </c>
      <c r="CD1388" t="s">
        <v>137</v>
      </c>
      <c r="CE1388" t="s">
        <v>137</v>
      </c>
      <c r="CF1388" t="s">
        <v>137</v>
      </c>
      <c r="CG1388" t="s">
        <v>137</v>
      </c>
      <c r="CH1388" t="s">
        <v>137</v>
      </c>
      <c r="CI1388" t="s">
        <v>137</v>
      </c>
      <c r="CJ1388" t="s">
        <v>137</v>
      </c>
      <c r="CK1388" t="s">
        <v>137</v>
      </c>
      <c r="CL1388" t="s">
        <v>137</v>
      </c>
      <c r="CM1388" t="s">
        <v>137</v>
      </c>
      <c r="CN1388" t="s">
        <v>137</v>
      </c>
      <c r="CO1388" t="s">
        <v>137</v>
      </c>
      <c r="CP1388" t="s">
        <v>137</v>
      </c>
      <c r="CQ1388" s="1">
        <v>45751.577777777777</v>
      </c>
      <c r="CR1388" s="1">
        <v>45751.577777777777</v>
      </c>
      <c r="CS1388" s="1">
        <v>45751.577777777777</v>
      </c>
      <c r="CT1388" t="s">
        <v>137</v>
      </c>
      <c r="CU1388" t="s">
        <v>137</v>
      </c>
      <c r="CV1388" t="s">
        <v>9187</v>
      </c>
      <c r="CW1388" t="s">
        <v>9187</v>
      </c>
      <c r="CX1388" s="3"/>
      <c r="CY1388" s="3"/>
      <c r="CZ1388">
        <v>1</v>
      </c>
      <c r="DA1388" t="s">
        <v>137</v>
      </c>
      <c r="DB1388" t="s">
        <v>137</v>
      </c>
      <c r="DC1388" t="s">
        <v>137</v>
      </c>
      <c r="DD1388" t="s">
        <v>137</v>
      </c>
      <c r="DE1388" t="s">
        <v>137</v>
      </c>
      <c r="DF1388" t="s">
        <v>9188</v>
      </c>
      <c r="DG1388" t="s">
        <v>137</v>
      </c>
      <c r="DH1388" t="s">
        <v>137</v>
      </c>
      <c r="DI1388" t="s">
        <v>137</v>
      </c>
      <c r="DJ1388" t="s">
        <v>137</v>
      </c>
      <c r="DK1388">
        <v>0</v>
      </c>
      <c r="DL1388" t="s">
        <v>137</v>
      </c>
      <c r="DM1388" t="s">
        <v>137</v>
      </c>
      <c r="DN1388" t="s">
        <v>137</v>
      </c>
      <c r="DO1388" s="1">
        <v>45751.577777777777</v>
      </c>
      <c r="DP1388" s="1"/>
      <c r="DQ1388" t="s">
        <v>273</v>
      </c>
      <c r="DR1388" t="s">
        <v>274</v>
      </c>
      <c r="DS1388" t="s">
        <v>275</v>
      </c>
      <c r="DT1388" t="s">
        <v>137</v>
      </c>
      <c r="DU1388" t="s">
        <v>137</v>
      </c>
      <c r="DV1388" t="s">
        <v>137</v>
      </c>
      <c r="DW1388" t="s">
        <v>137</v>
      </c>
      <c r="DX1388" t="s">
        <v>1093</v>
      </c>
      <c r="DY1388" t="s">
        <v>137</v>
      </c>
      <c r="DZ1388" t="s">
        <v>168</v>
      </c>
      <c r="EA1388" t="b">
        <v>0</v>
      </c>
      <c r="EB1388" t="s">
        <v>137</v>
      </c>
    </row>
    <row r="1389" spans="1:132" x14ac:dyDescent="0.25">
      <c r="A1389">
        <v>153549075</v>
      </c>
      <c r="B1389">
        <v>10655</v>
      </c>
      <c r="C1389" t="s">
        <v>473</v>
      </c>
      <c r="D1389" t="s">
        <v>133</v>
      </c>
      <c r="E1389" t="s">
        <v>134</v>
      </c>
      <c r="F1389" t="s">
        <v>135</v>
      </c>
      <c r="G1389" t="s">
        <v>136</v>
      </c>
      <c r="H1389" t="s">
        <v>137</v>
      </c>
      <c r="I1389" t="s">
        <v>138</v>
      </c>
      <c r="J1389" t="s">
        <v>3620</v>
      </c>
      <c r="K1389" t="s">
        <v>3621</v>
      </c>
      <c r="L1389" t="s">
        <v>3622</v>
      </c>
      <c r="M1389" t="s">
        <v>797</v>
      </c>
      <c r="N1389" t="s">
        <v>9189</v>
      </c>
      <c r="O1389" t="s">
        <v>9189</v>
      </c>
      <c r="P1389" s="1">
        <v>45754.041666666664</v>
      </c>
      <c r="Q1389" s="1">
        <v>45751.445138888892</v>
      </c>
      <c r="R1389" s="1">
        <v>45751.445138888892</v>
      </c>
      <c r="S1389" s="1">
        <v>45818.386805555558</v>
      </c>
      <c r="T1389" s="1">
        <v>45818.386805555558</v>
      </c>
      <c r="U1389" t="s">
        <v>2851</v>
      </c>
      <c r="V1389" t="s">
        <v>137</v>
      </c>
      <c r="W1389" t="s">
        <v>137</v>
      </c>
      <c r="X1389" t="s">
        <v>2852</v>
      </c>
      <c r="Y1389" t="s">
        <v>186</v>
      </c>
      <c r="Z1389" t="s">
        <v>137</v>
      </c>
      <c r="AA1389" t="s">
        <v>137</v>
      </c>
      <c r="AB1389" t="s">
        <v>137</v>
      </c>
      <c r="AC1389" t="s">
        <v>137</v>
      </c>
      <c r="AD1389" s="2"/>
      <c r="AE1389" t="s">
        <v>137</v>
      </c>
      <c r="AF1389" t="s">
        <v>137</v>
      </c>
      <c r="AG1389" t="s">
        <v>137</v>
      </c>
      <c r="AH1389" t="s">
        <v>137</v>
      </c>
      <c r="AI1389" t="s">
        <v>137</v>
      </c>
      <c r="AJ1389" t="s">
        <v>137</v>
      </c>
      <c r="AK1389" t="s">
        <v>137</v>
      </c>
      <c r="AL1389" s="2"/>
      <c r="AM1389" t="s">
        <v>137</v>
      </c>
      <c r="AN1389" t="s">
        <v>137</v>
      </c>
      <c r="AO1389" t="s">
        <v>137</v>
      </c>
      <c r="AP1389" t="s">
        <v>137</v>
      </c>
      <c r="AQ1389" t="s">
        <v>137</v>
      </c>
      <c r="AR1389" t="s">
        <v>137</v>
      </c>
      <c r="AS1389" t="s">
        <v>137</v>
      </c>
      <c r="AT1389" t="s">
        <v>137</v>
      </c>
      <c r="AU1389" t="s">
        <v>137</v>
      </c>
      <c r="AV1389" t="s">
        <v>137</v>
      </c>
      <c r="AW1389" t="s">
        <v>137</v>
      </c>
      <c r="AX1389" t="s">
        <v>137</v>
      </c>
      <c r="AY1389" t="s">
        <v>137</v>
      </c>
      <c r="AZ1389" t="s">
        <v>137</v>
      </c>
      <c r="BA1389" t="s">
        <v>137</v>
      </c>
      <c r="BB1389" t="s">
        <v>137</v>
      </c>
      <c r="BC1389" t="s">
        <v>137</v>
      </c>
      <c r="BD1389" t="s">
        <v>137</v>
      </c>
      <c r="BE1389" t="s">
        <v>137</v>
      </c>
      <c r="BF1389" t="s">
        <v>137</v>
      </c>
      <c r="BG1389" t="s">
        <v>137</v>
      </c>
      <c r="BH1389" t="s">
        <v>137</v>
      </c>
      <c r="BI1389" t="s">
        <v>137</v>
      </c>
      <c r="BJ1389" t="s">
        <v>137</v>
      </c>
      <c r="BK1389" t="s">
        <v>137</v>
      </c>
      <c r="BL1389" t="s">
        <v>137</v>
      </c>
      <c r="BM1389" t="s">
        <v>137</v>
      </c>
      <c r="BN1389" t="s">
        <v>137</v>
      </c>
      <c r="BO1389" t="s">
        <v>137</v>
      </c>
      <c r="BP1389" t="s">
        <v>9190</v>
      </c>
      <c r="BQ1389" t="s">
        <v>137</v>
      </c>
      <c r="BR1389" t="s">
        <v>137</v>
      </c>
      <c r="BS1389" t="s">
        <v>137</v>
      </c>
      <c r="BT1389" t="s">
        <v>137</v>
      </c>
      <c r="BU1389" t="s">
        <v>137</v>
      </c>
      <c r="BW1389" t="s">
        <v>137</v>
      </c>
      <c r="BX1389" t="s">
        <v>137</v>
      </c>
      <c r="BY1389" t="s">
        <v>137</v>
      </c>
      <c r="BZ1389" t="s">
        <v>137</v>
      </c>
      <c r="CA1389" t="s">
        <v>137</v>
      </c>
      <c r="CB1389" t="s">
        <v>137</v>
      </c>
      <c r="CC1389" t="s">
        <v>137</v>
      </c>
      <c r="CD1389" t="s">
        <v>137</v>
      </c>
      <c r="CE1389" t="s">
        <v>137</v>
      </c>
      <c r="CF1389" t="s">
        <v>137</v>
      </c>
      <c r="CG1389" t="s">
        <v>137</v>
      </c>
      <c r="CH1389" t="s">
        <v>137</v>
      </c>
      <c r="CI1389" t="s">
        <v>137</v>
      </c>
      <c r="CJ1389" t="s">
        <v>137</v>
      </c>
      <c r="CK1389" t="s">
        <v>137</v>
      </c>
      <c r="CL1389" t="s">
        <v>137</v>
      </c>
      <c r="CM1389" t="s">
        <v>137</v>
      </c>
      <c r="CN1389" t="s">
        <v>137</v>
      </c>
      <c r="CO1389" t="s">
        <v>137</v>
      </c>
      <c r="CP1389" t="s">
        <v>137</v>
      </c>
      <c r="CQ1389" s="1">
        <v>45818.384722222225</v>
      </c>
      <c r="CR1389" s="1">
        <v>45777.424305555556</v>
      </c>
      <c r="CS1389" s="1">
        <v>45818.384722222225</v>
      </c>
      <c r="CT1389" t="s">
        <v>9191</v>
      </c>
      <c r="CU1389" t="s">
        <v>9192</v>
      </c>
      <c r="CV1389" t="s">
        <v>137</v>
      </c>
      <c r="CW1389" t="s">
        <v>137</v>
      </c>
      <c r="CX1389" s="3"/>
      <c r="CY1389" s="3"/>
      <c r="CZ1389">
        <v>5</v>
      </c>
      <c r="DA1389" t="s">
        <v>9193</v>
      </c>
      <c r="DB1389" t="s">
        <v>137</v>
      </c>
      <c r="DC1389" t="s">
        <v>137</v>
      </c>
      <c r="DD1389" t="s">
        <v>137</v>
      </c>
      <c r="DE1389" t="s">
        <v>137</v>
      </c>
      <c r="DF1389" t="s">
        <v>9194</v>
      </c>
      <c r="DG1389" t="s">
        <v>900</v>
      </c>
      <c r="DH1389" t="s">
        <v>3625</v>
      </c>
      <c r="DI1389" t="s">
        <v>137</v>
      </c>
      <c r="DJ1389" t="s">
        <v>137</v>
      </c>
      <c r="DK1389">
        <v>0</v>
      </c>
      <c r="DL1389" t="s">
        <v>137</v>
      </c>
      <c r="DM1389" t="s">
        <v>137</v>
      </c>
      <c r="DN1389" t="s">
        <v>137</v>
      </c>
      <c r="DO1389" s="1"/>
      <c r="DP1389" s="1"/>
      <c r="DQ1389" t="s">
        <v>137</v>
      </c>
      <c r="DR1389" t="s">
        <v>137</v>
      </c>
      <c r="DS1389" t="s">
        <v>137</v>
      </c>
      <c r="DT1389" t="s">
        <v>137</v>
      </c>
      <c r="DU1389" t="s">
        <v>137</v>
      </c>
      <c r="DV1389" t="s">
        <v>137</v>
      </c>
      <c r="DW1389" t="s">
        <v>137</v>
      </c>
      <c r="DX1389" t="s">
        <v>9195</v>
      </c>
      <c r="DY1389" t="s">
        <v>137</v>
      </c>
      <c r="DZ1389" t="s">
        <v>148</v>
      </c>
      <c r="EA1389" t="b">
        <v>0</v>
      </c>
      <c r="EB1389" t="s">
        <v>137</v>
      </c>
    </row>
    <row r="1390" spans="1:132" x14ac:dyDescent="0.25">
      <c r="A1390">
        <v>153532688</v>
      </c>
      <c r="B1390">
        <v>10654</v>
      </c>
      <c r="C1390" t="s">
        <v>192</v>
      </c>
      <c r="D1390" t="s">
        <v>133</v>
      </c>
      <c r="E1390" t="s">
        <v>134</v>
      </c>
      <c r="F1390" t="s">
        <v>135</v>
      </c>
      <c r="G1390" t="s">
        <v>136</v>
      </c>
      <c r="H1390" t="s">
        <v>137</v>
      </c>
      <c r="I1390" t="s">
        <v>138</v>
      </c>
      <c r="J1390" t="s">
        <v>273</v>
      </c>
      <c r="K1390" t="s">
        <v>274</v>
      </c>
      <c r="L1390" t="s">
        <v>275</v>
      </c>
      <c r="M1390" t="s">
        <v>137</v>
      </c>
      <c r="N1390" t="s">
        <v>711</v>
      </c>
      <c r="O1390" t="s">
        <v>711</v>
      </c>
      <c r="P1390" s="1">
        <v>45751</v>
      </c>
      <c r="Q1390" s="1">
        <v>45751.427083333336</v>
      </c>
      <c r="R1390" s="1">
        <v>45751.427083333336</v>
      </c>
      <c r="S1390" s="1">
        <v>45756.405555555553</v>
      </c>
      <c r="T1390" s="1">
        <v>45756.405555555553</v>
      </c>
      <c r="U1390" t="s">
        <v>734</v>
      </c>
      <c r="V1390" t="s">
        <v>137</v>
      </c>
      <c r="W1390" t="s">
        <v>137</v>
      </c>
      <c r="X1390" t="s">
        <v>231</v>
      </c>
      <c r="Y1390" t="s">
        <v>713</v>
      </c>
      <c r="Z1390" t="s">
        <v>137</v>
      </c>
      <c r="AA1390" t="s">
        <v>137</v>
      </c>
      <c r="AB1390" t="s">
        <v>137</v>
      </c>
      <c r="AC1390" t="s">
        <v>137</v>
      </c>
      <c r="AD1390" s="2"/>
      <c r="AE1390" t="s">
        <v>137</v>
      </c>
      <c r="AF1390" t="s">
        <v>137</v>
      </c>
      <c r="AG1390" t="s">
        <v>137</v>
      </c>
      <c r="AH1390" t="s">
        <v>137</v>
      </c>
      <c r="AI1390" t="s">
        <v>137</v>
      </c>
      <c r="AJ1390" t="s">
        <v>137</v>
      </c>
      <c r="AK1390" t="s">
        <v>137</v>
      </c>
      <c r="AL1390" s="2"/>
      <c r="AM1390" t="s">
        <v>137</v>
      </c>
      <c r="AN1390" t="s">
        <v>137</v>
      </c>
      <c r="AO1390" t="s">
        <v>137</v>
      </c>
      <c r="AP1390" t="s">
        <v>137</v>
      </c>
      <c r="AQ1390" t="s">
        <v>137</v>
      </c>
      <c r="AR1390" t="s">
        <v>137</v>
      </c>
      <c r="AS1390" t="s">
        <v>137</v>
      </c>
      <c r="AT1390" t="s">
        <v>137</v>
      </c>
      <c r="AU1390" t="s">
        <v>137</v>
      </c>
      <c r="AV1390" t="s">
        <v>137</v>
      </c>
      <c r="AW1390" t="s">
        <v>137</v>
      </c>
      <c r="AX1390" t="s">
        <v>137</v>
      </c>
      <c r="AY1390" t="s">
        <v>137</v>
      </c>
      <c r="AZ1390" t="s">
        <v>137</v>
      </c>
      <c r="BA1390" t="s">
        <v>137</v>
      </c>
      <c r="BB1390" t="s">
        <v>137</v>
      </c>
      <c r="BC1390" t="s">
        <v>137</v>
      </c>
      <c r="BD1390" t="s">
        <v>137</v>
      </c>
      <c r="BE1390" t="s">
        <v>137</v>
      </c>
      <c r="BF1390" t="s">
        <v>137</v>
      </c>
      <c r="BG1390" t="s">
        <v>137</v>
      </c>
      <c r="BH1390" t="s">
        <v>137</v>
      </c>
      <c r="BI1390" t="s">
        <v>137</v>
      </c>
      <c r="BJ1390" t="s">
        <v>137</v>
      </c>
      <c r="BK1390" t="s">
        <v>137</v>
      </c>
      <c r="BL1390" t="s">
        <v>137</v>
      </c>
      <c r="BM1390" t="s">
        <v>137</v>
      </c>
      <c r="BN1390" t="s">
        <v>137</v>
      </c>
      <c r="BO1390" t="s">
        <v>137</v>
      </c>
      <c r="BP1390" t="s">
        <v>9196</v>
      </c>
      <c r="BQ1390" t="s">
        <v>137</v>
      </c>
      <c r="BR1390" t="s">
        <v>137</v>
      </c>
      <c r="BS1390" t="s">
        <v>137</v>
      </c>
      <c r="BT1390" t="s">
        <v>137</v>
      </c>
      <c r="BU1390" t="s">
        <v>137</v>
      </c>
      <c r="BW1390" t="s">
        <v>137</v>
      </c>
      <c r="BX1390" t="s">
        <v>137</v>
      </c>
      <c r="BY1390" t="s">
        <v>137</v>
      </c>
      <c r="BZ1390" t="s">
        <v>137</v>
      </c>
      <c r="CA1390" t="s">
        <v>137</v>
      </c>
      <c r="CB1390" t="s">
        <v>137</v>
      </c>
      <c r="CC1390" t="s">
        <v>137</v>
      </c>
      <c r="CD1390" t="s">
        <v>137</v>
      </c>
      <c r="CE1390" t="s">
        <v>137</v>
      </c>
      <c r="CF1390" t="s">
        <v>137</v>
      </c>
      <c r="CG1390" t="s">
        <v>137</v>
      </c>
      <c r="CH1390" t="s">
        <v>137</v>
      </c>
      <c r="CI1390" t="s">
        <v>137</v>
      </c>
      <c r="CJ1390" t="s">
        <v>137</v>
      </c>
      <c r="CK1390" t="s">
        <v>137</v>
      </c>
      <c r="CL1390" t="s">
        <v>137</v>
      </c>
      <c r="CM1390" t="s">
        <v>137</v>
      </c>
      <c r="CN1390" t="s">
        <v>137</v>
      </c>
      <c r="CO1390" t="s">
        <v>137</v>
      </c>
      <c r="CP1390" t="s">
        <v>137</v>
      </c>
      <c r="CQ1390" s="1">
        <v>45756.405555555553</v>
      </c>
      <c r="CR1390" s="1">
        <v>45756.405555555553</v>
      </c>
      <c r="CS1390" s="1">
        <v>45756.405555555553</v>
      </c>
      <c r="CT1390" t="s">
        <v>9197</v>
      </c>
      <c r="CU1390" t="s">
        <v>9197</v>
      </c>
      <c r="CV1390" t="s">
        <v>9198</v>
      </c>
      <c r="CW1390" t="s">
        <v>9199</v>
      </c>
      <c r="CX1390" s="3"/>
      <c r="CY1390" s="3"/>
      <c r="CZ1390">
        <v>1</v>
      </c>
      <c r="DA1390" t="s">
        <v>9200</v>
      </c>
      <c r="DB1390" t="s">
        <v>137</v>
      </c>
      <c r="DC1390" t="s">
        <v>137</v>
      </c>
      <c r="DD1390" t="s">
        <v>137</v>
      </c>
      <c r="DE1390" t="s">
        <v>137</v>
      </c>
      <c r="DF1390" t="s">
        <v>9201</v>
      </c>
      <c r="DG1390" t="s">
        <v>137</v>
      </c>
      <c r="DH1390" t="s">
        <v>137</v>
      </c>
      <c r="DI1390" t="s">
        <v>137</v>
      </c>
      <c r="DJ1390" t="s">
        <v>137</v>
      </c>
      <c r="DK1390">
        <v>0</v>
      </c>
      <c r="DL1390" t="s">
        <v>137</v>
      </c>
      <c r="DM1390" t="s">
        <v>137</v>
      </c>
      <c r="DN1390" t="s">
        <v>137</v>
      </c>
      <c r="DO1390" s="1">
        <v>45756.405555555553</v>
      </c>
      <c r="DP1390" s="1"/>
      <c r="DQ1390" t="s">
        <v>273</v>
      </c>
      <c r="DR1390" t="s">
        <v>274</v>
      </c>
      <c r="DS1390" t="s">
        <v>275</v>
      </c>
      <c r="DT1390" t="s">
        <v>9202</v>
      </c>
      <c r="DU1390" t="s">
        <v>137</v>
      </c>
      <c r="DV1390" t="s">
        <v>137</v>
      </c>
      <c r="DW1390" t="s">
        <v>137</v>
      </c>
      <c r="DX1390" t="s">
        <v>137</v>
      </c>
      <c r="DY1390" t="s">
        <v>137</v>
      </c>
      <c r="DZ1390" t="s">
        <v>148</v>
      </c>
      <c r="EA1390" t="b">
        <v>0</v>
      </c>
      <c r="EB1390" t="s">
        <v>137</v>
      </c>
    </row>
    <row r="1391" spans="1:132" x14ac:dyDescent="0.25">
      <c r="A1391">
        <v>153528504</v>
      </c>
      <c r="B1391">
        <v>10653</v>
      </c>
      <c r="C1391" t="s">
        <v>192</v>
      </c>
      <c r="D1391" t="s">
        <v>133</v>
      </c>
      <c r="E1391" t="s">
        <v>134</v>
      </c>
      <c r="F1391" t="s">
        <v>135</v>
      </c>
      <c r="G1391" t="s">
        <v>136</v>
      </c>
      <c r="H1391" t="s">
        <v>137</v>
      </c>
      <c r="I1391" t="s">
        <v>138</v>
      </c>
      <c r="J1391" t="s">
        <v>273</v>
      </c>
      <c r="K1391" t="s">
        <v>274</v>
      </c>
      <c r="L1391" t="s">
        <v>275</v>
      </c>
      <c r="M1391" t="s">
        <v>137</v>
      </c>
      <c r="N1391" t="s">
        <v>1756</v>
      </c>
      <c r="O1391" t="s">
        <v>1756</v>
      </c>
      <c r="P1391" s="1">
        <v>45751</v>
      </c>
      <c r="Q1391" s="1">
        <v>45751.42291666667</v>
      </c>
      <c r="R1391" s="1">
        <v>45751.42291666667</v>
      </c>
      <c r="S1391" s="1">
        <v>45757.404861111114</v>
      </c>
      <c r="T1391" s="1">
        <v>45757.404861111114</v>
      </c>
      <c r="U1391" t="s">
        <v>1757</v>
      </c>
      <c r="V1391" t="s">
        <v>137</v>
      </c>
      <c r="W1391" t="s">
        <v>137</v>
      </c>
      <c r="X1391" t="s">
        <v>185</v>
      </c>
      <c r="Y1391" t="s">
        <v>361</v>
      </c>
      <c r="Z1391" t="s">
        <v>137</v>
      </c>
      <c r="AA1391" t="s">
        <v>137</v>
      </c>
      <c r="AB1391" t="s">
        <v>137</v>
      </c>
      <c r="AC1391" t="s">
        <v>137</v>
      </c>
      <c r="AD1391" s="2"/>
      <c r="AE1391" t="s">
        <v>137</v>
      </c>
      <c r="AF1391" t="s">
        <v>137</v>
      </c>
      <c r="AG1391" t="s">
        <v>137</v>
      </c>
      <c r="AH1391" t="s">
        <v>137</v>
      </c>
      <c r="AI1391" t="s">
        <v>137</v>
      </c>
      <c r="AJ1391" t="s">
        <v>137</v>
      </c>
      <c r="AK1391" t="s">
        <v>137</v>
      </c>
      <c r="AL1391" s="2"/>
      <c r="AM1391" t="s">
        <v>137</v>
      </c>
      <c r="AN1391" t="s">
        <v>137</v>
      </c>
      <c r="AO1391" t="s">
        <v>137</v>
      </c>
      <c r="AP1391" t="s">
        <v>137</v>
      </c>
      <c r="AQ1391" t="s">
        <v>137</v>
      </c>
      <c r="AR1391" t="s">
        <v>137</v>
      </c>
      <c r="AS1391" t="s">
        <v>137</v>
      </c>
      <c r="AT1391" t="s">
        <v>137</v>
      </c>
      <c r="AU1391" t="s">
        <v>137</v>
      </c>
      <c r="AV1391" t="s">
        <v>137</v>
      </c>
      <c r="AW1391" t="s">
        <v>137</v>
      </c>
      <c r="AX1391" t="s">
        <v>137</v>
      </c>
      <c r="AY1391" t="s">
        <v>137</v>
      </c>
      <c r="AZ1391" t="s">
        <v>137</v>
      </c>
      <c r="BA1391" t="s">
        <v>137</v>
      </c>
      <c r="BB1391" t="s">
        <v>137</v>
      </c>
      <c r="BC1391" t="s">
        <v>137</v>
      </c>
      <c r="BD1391" t="s">
        <v>137</v>
      </c>
      <c r="BE1391" t="s">
        <v>137</v>
      </c>
      <c r="BF1391" t="s">
        <v>137</v>
      </c>
      <c r="BG1391" t="s">
        <v>137</v>
      </c>
      <c r="BH1391" t="s">
        <v>137</v>
      </c>
      <c r="BI1391" t="s">
        <v>137</v>
      </c>
      <c r="BJ1391" t="s">
        <v>137</v>
      </c>
      <c r="BK1391" t="s">
        <v>137</v>
      </c>
      <c r="BL1391" t="s">
        <v>137</v>
      </c>
      <c r="BM1391" t="s">
        <v>137</v>
      </c>
      <c r="BN1391" t="s">
        <v>137</v>
      </c>
      <c r="BO1391" t="s">
        <v>137</v>
      </c>
      <c r="BP1391" t="s">
        <v>9203</v>
      </c>
      <c r="BQ1391" t="s">
        <v>137</v>
      </c>
      <c r="BR1391" t="s">
        <v>137</v>
      </c>
      <c r="BS1391" t="s">
        <v>137</v>
      </c>
      <c r="BT1391" t="s">
        <v>137</v>
      </c>
      <c r="BU1391" t="s">
        <v>137</v>
      </c>
      <c r="BW1391" t="s">
        <v>137</v>
      </c>
      <c r="BX1391" t="s">
        <v>137</v>
      </c>
      <c r="BY1391" t="s">
        <v>137</v>
      </c>
      <c r="BZ1391" t="s">
        <v>137</v>
      </c>
      <c r="CA1391" t="s">
        <v>137</v>
      </c>
      <c r="CB1391" t="s">
        <v>137</v>
      </c>
      <c r="CC1391" t="s">
        <v>137</v>
      </c>
      <c r="CD1391" t="s">
        <v>137</v>
      </c>
      <c r="CE1391" t="s">
        <v>137</v>
      </c>
      <c r="CF1391" t="s">
        <v>137</v>
      </c>
      <c r="CG1391" t="s">
        <v>137</v>
      </c>
      <c r="CH1391" t="s">
        <v>137</v>
      </c>
      <c r="CI1391" t="s">
        <v>137</v>
      </c>
      <c r="CJ1391" t="s">
        <v>137</v>
      </c>
      <c r="CK1391" t="s">
        <v>137</v>
      </c>
      <c r="CL1391" t="s">
        <v>137</v>
      </c>
      <c r="CM1391" t="s">
        <v>137</v>
      </c>
      <c r="CN1391" t="s">
        <v>137</v>
      </c>
      <c r="CO1391" t="s">
        <v>137</v>
      </c>
      <c r="CP1391" t="s">
        <v>137</v>
      </c>
      <c r="CQ1391" s="1">
        <v>45757.404861111114</v>
      </c>
      <c r="CR1391" s="1">
        <v>45757.404861111114</v>
      </c>
      <c r="CS1391" s="1">
        <v>45757.404861111114</v>
      </c>
      <c r="CT1391" t="s">
        <v>137</v>
      </c>
      <c r="CU1391" t="s">
        <v>137</v>
      </c>
      <c r="CV1391" t="s">
        <v>9204</v>
      </c>
      <c r="CW1391" t="s">
        <v>9205</v>
      </c>
      <c r="CX1391" s="3"/>
      <c r="CY1391" s="3"/>
      <c r="CZ1391">
        <v>1</v>
      </c>
      <c r="DA1391" t="s">
        <v>9206</v>
      </c>
      <c r="DB1391" t="s">
        <v>137</v>
      </c>
      <c r="DC1391" t="s">
        <v>137</v>
      </c>
      <c r="DD1391" t="s">
        <v>137</v>
      </c>
      <c r="DE1391" t="s">
        <v>137</v>
      </c>
      <c r="DF1391" t="s">
        <v>9207</v>
      </c>
      <c r="DG1391" t="s">
        <v>137</v>
      </c>
      <c r="DH1391" t="s">
        <v>137</v>
      </c>
      <c r="DI1391" t="s">
        <v>137</v>
      </c>
      <c r="DJ1391" t="s">
        <v>137</v>
      </c>
      <c r="DK1391">
        <v>0</v>
      </c>
      <c r="DL1391" t="s">
        <v>137</v>
      </c>
      <c r="DM1391" t="s">
        <v>137</v>
      </c>
      <c r="DN1391" t="s">
        <v>137</v>
      </c>
      <c r="DO1391" s="1">
        <v>45757.404861111114</v>
      </c>
      <c r="DP1391" s="1"/>
      <c r="DQ1391" t="s">
        <v>273</v>
      </c>
      <c r="DR1391" t="s">
        <v>274</v>
      </c>
      <c r="DS1391" t="s">
        <v>275</v>
      </c>
      <c r="DT1391" t="s">
        <v>137</v>
      </c>
      <c r="DU1391" t="s">
        <v>137</v>
      </c>
      <c r="DV1391" t="s">
        <v>137</v>
      </c>
      <c r="DW1391" t="s">
        <v>137</v>
      </c>
      <c r="DX1391" t="s">
        <v>137</v>
      </c>
      <c r="DY1391" t="s">
        <v>137</v>
      </c>
      <c r="DZ1391" t="s">
        <v>148</v>
      </c>
      <c r="EA1391" t="b">
        <v>0</v>
      </c>
      <c r="EB1391" t="s">
        <v>137</v>
      </c>
    </row>
    <row r="1392" spans="1:132" x14ac:dyDescent="0.25">
      <c r="A1392">
        <v>153514554</v>
      </c>
      <c r="B1392">
        <v>10652</v>
      </c>
      <c r="C1392" t="s">
        <v>192</v>
      </c>
      <c r="D1392" t="s">
        <v>9208</v>
      </c>
      <c r="E1392" t="s">
        <v>134</v>
      </c>
      <c r="F1392" t="s">
        <v>162</v>
      </c>
      <c r="G1392" t="s">
        <v>163</v>
      </c>
      <c r="H1392" t="s">
        <v>137</v>
      </c>
      <c r="I1392" t="s">
        <v>9209</v>
      </c>
      <c r="J1392" t="s">
        <v>273</v>
      </c>
      <c r="K1392" t="s">
        <v>274</v>
      </c>
      <c r="L1392" t="s">
        <v>275</v>
      </c>
      <c r="M1392" t="s">
        <v>137</v>
      </c>
      <c r="N1392" t="s">
        <v>183</v>
      </c>
      <c r="O1392" t="s">
        <v>183</v>
      </c>
      <c r="P1392" s="1"/>
      <c r="Q1392" s="1">
        <v>45751.407638888886</v>
      </c>
      <c r="R1392" s="1">
        <v>45751.407638888886</v>
      </c>
      <c r="S1392" s="1">
        <v>45754.618055555555</v>
      </c>
      <c r="T1392" s="1">
        <v>45754.618055555555</v>
      </c>
      <c r="U1392" t="s">
        <v>184</v>
      </c>
      <c r="V1392" t="s">
        <v>137</v>
      </c>
      <c r="W1392" t="s">
        <v>137</v>
      </c>
      <c r="X1392" t="s">
        <v>185</v>
      </c>
      <c r="Y1392" t="s">
        <v>186</v>
      </c>
      <c r="Z1392" t="s">
        <v>137</v>
      </c>
      <c r="AA1392" t="s">
        <v>137</v>
      </c>
      <c r="AB1392" t="s">
        <v>137</v>
      </c>
      <c r="AC1392" t="s">
        <v>137</v>
      </c>
      <c r="AD1392" s="2"/>
      <c r="AE1392" t="s">
        <v>137</v>
      </c>
      <c r="AF1392" t="s">
        <v>137</v>
      </c>
      <c r="AG1392" t="s">
        <v>137</v>
      </c>
      <c r="AH1392" t="s">
        <v>137</v>
      </c>
      <c r="AI1392" t="s">
        <v>137</v>
      </c>
      <c r="AJ1392" t="s">
        <v>137</v>
      </c>
      <c r="AK1392" t="s">
        <v>137</v>
      </c>
      <c r="AL1392" s="2"/>
      <c r="AM1392" t="s">
        <v>137</v>
      </c>
      <c r="AN1392" t="s">
        <v>137</v>
      </c>
      <c r="AO1392" t="s">
        <v>137</v>
      </c>
      <c r="AP1392" t="s">
        <v>137</v>
      </c>
      <c r="AQ1392" t="s">
        <v>137</v>
      </c>
      <c r="AR1392" t="s">
        <v>137</v>
      </c>
      <c r="AS1392" t="s">
        <v>137</v>
      </c>
      <c r="AT1392" t="s">
        <v>137</v>
      </c>
      <c r="AU1392" t="s">
        <v>137</v>
      </c>
      <c r="AV1392" t="s">
        <v>137</v>
      </c>
      <c r="AW1392" t="s">
        <v>137</v>
      </c>
      <c r="AX1392" t="s">
        <v>137</v>
      </c>
      <c r="AY1392" t="s">
        <v>137</v>
      </c>
      <c r="AZ1392" t="s">
        <v>137</v>
      </c>
      <c r="BA1392" t="s">
        <v>137</v>
      </c>
      <c r="BB1392" t="s">
        <v>137</v>
      </c>
      <c r="BC1392" t="s">
        <v>137</v>
      </c>
      <c r="BD1392" t="s">
        <v>137</v>
      </c>
      <c r="BE1392" t="s">
        <v>137</v>
      </c>
      <c r="BF1392" t="s">
        <v>137</v>
      </c>
      <c r="BG1392" t="s">
        <v>137</v>
      </c>
      <c r="BH1392" t="s">
        <v>137</v>
      </c>
      <c r="BI1392" t="s">
        <v>137</v>
      </c>
      <c r="BJ1392" t="s">
        <v>137</v>
      </c>
      <c r="BK1392" t="s">
        <v>137</v>
      </c>
      <c r="BL1392" t="s">
        <v>137</v>
      </c>
      <c r="BM1392" t="s">
        <v>137</v>
      </c>
      <c r="BN1392" t="s">
        <v>137</v>
      </c>
      <c r="BO1392" t="s">
        <v>137</v>
      </c>
      <c r="BP1392" t="s">
        <v>137</v>
      </c>
      <c r="BQ1392" t="s">
        <v>137</v>
      </c>
      <c r="BR1392" t="s">
        <v>137</v>
      </c>
      <c r="BS1392" t="s">
        <v>137</v>
      </c>
      <c r="BT1392" t="s">
        <v>137</v>
      </c>
      <c r="BU1392" t="s">
        <v>137</v>
      </c>
      <c r="BW1392" t="s">
        <v>137</v>
      </c>
      <c r="BX1392" t="s">
        <v>137</v>
      </c>
      <c r="BY1392" t="s">
        <v>137</v>
      </c>
      <c r="BZ1392" t="s">
        <v>137</v>
      </c>
      <c r="CA1392" t="s">
        <v>137</v>
      </c>
      <c r="CB1392" t="s">
        <v>137</v>
      </c>
      <c r="CC1392" t="s">
        <v>137</v>
      </c>
      <c r="CD1392" t="s">
        <v>137</v>
      </c>
      <c r="CE1392" t="s">
        <v>137</v>
      </c>
      <c r="CF1392" t="s">
        <v>137</v>
      </c>
      <c r="CG1392" t="s">
        <v>137</v>
      </c>
      <c r="CH1392" t="s">
        <v>137</v>
      </c>
      <c r="CI1392" t="s">
        <v>137</v>
      </c>
      <c r="CJ1392" t="s">
        <v>137</v>
      </c>
      <c r="CK1392" t="s">
        <v>137</v>
      </c>
      <c r="CL1392" t="s">
        <v>137</v>
      </c>
      <c r="CM1392" t="s">
        <v>137</v>
      </c>
      <c r="CN1392" t="s">
        <v>137</v>
      </c>
      <c r="CO1392" t="s">
        <v>137</v>
      </c>
      <c r="CP1392" t="s">
        <v>137</v>
      </c>
      <c r="CQ1392" s="1">
        <v>45754.618055555555</v>
      </c>
      <c r="CR1392" s="1">
        <v>45754.618055555555</v>
      </c>
      <c r="CS1392" s="1">
        <v>45754.618055555555</v>
      </c>
      <c r="CT1392" t="s">
        <v>137</v>
      </c>
      <c r="CU1392" t="s">
        <v>137</v>
      </c>
      <c r="CV1392" t="s">
        <v>9210</v>
      </c>
      <c r="CW1392" t="s">
        <v>9211</v>
      </c>
      <c r="CX1392" s="3"/>
      <c r="CY1392" s="3"/>
      <c r="CZ1392">
        <v>1</v>
      </c>
      <c r="DA1392" t="s">
        <v>137</v>
      </c>
      <c r="DB1392" t="s">
        <v>137</v>
      </c>
      <c r="DC1392" t="s">
        <v>137</v>
      </c>
      <c r="DD1392" t="s">
        <v>137</v>
      </c>
      <c r="DE1392" t="s">
        <v>137</v>
      </c>
      <c r="DF1392" t="s">
        <v>9212</v>
      </c>
      <c r="DG1392" t="s">
        <v>137</v>
      </c>
      <c r="DH1392" t="s">
        <v>137</v>
      </c>
      <c r="DI1392" t="s">
        <v>137</v>
      </c>
      <c r="DJ1392" t="s">
        <v>137</v>
      </c>
      <c r="DK1392">
        <v>0</v>
      </c>
      <c r="DL1392" t="s">
        <v>137</v>
      </c>
      <c r="DM1392" t="s">
        <v>137</v>
      </c>
      <c r="DN1392" t="s">
        <v>137</v>
      </c>
      <c r="DO1392" s="1">
        <v>45754.618055555555</v>
      </c>
      <c r="DP1392" s="1"/>
      <c r="DQ1392" t="s">
        <v>273</v>
      </c>
      <c r="DR1392" t="s">
        <v>274</v>
      </c>
      <c r="DS1392" t="s">
        <v>275</v>
      </c>
      <c r="DT1392" t="s">
        <v>137</v>
      </c>
      <c r="DU1392" t="s">
        <v>137</v>
      </c>
      <c r="DV1392" t="s">
        <v>137</v>
      </c>
      <c r="DW1392" t="s">
        <v>137</v>
      </c>
      <c r="DX1392" t="s">
        <v>137</v>
      </c>
      <c r="DY1392" t="s">
        <v>137</v>
      </c>
      <c r="DZ1392" t="s">
        <v>168</v>
      </c>
      <c r="EA1392" t="b">
        <v>0</v>
      </c>
      <c r="EB1392" t="s">
        <v>137</v>
      </c>
    </row>
    <row r="1393" spans="1:132" x14ac:dyDescent="0.25">
      <c r="A1393">
        <v>153494461</v>
      </c>
      <c r="B1393">
        <v>10651</v>
      </c>
      <c r="C1393" t="s">
        <v>192</v>
      </c>
      <c r="D1393" t="s">
        <v>9213</v>
      </c>
      <c r="E1393" t="s">
        <v>134</v>
      </c>
      <c r="F1393" t="s">
        <v>162</v>
      </c>
      <c r="G1393" t="s">
        <v>163</v>
      </c>
      <c r="H1393" t="s">
        <v>137</v>
      </c>
      <c r="I1393" t="s">
        <v>9214</v>
      </c>
      <c r="J1393" t="s">
        <v>150</v>
      </c>
      <c r="K1393" t="s">
        <v>151</v>
      </c>
      <c r="L1393" t="s">
        <v>152</v>
      </c>
      <c r="M1393" t="s">
        <v>137</v>
      </c>
      <c r="N1393" t="s">
        <v>183</v>
      </c>
      <c r="O1393" t="s">
        <v>183</v>
      </c>
      <c r="P1393" s="1"/>
      <c r="Q1393" s="1">
        <v>45751.268750000003</v>
      </c>
      <c r="R1393" s="1">
        <v>45751.268750000003</v>
      </c>
      <c r="S1393" s="1">
        <v>45751.442361111112</v>
      </c>
      <c r="T1393" s="1">
        <v>45751.442361111112</v>
      </c>
      <c r="U1393" t="s">
        <v>184</v>
      </c>
      <c r="V1393" t="s">
        <v>137</v>
      </c>
      <c r="W1393" t="s">
        <v>137</v>
      </c>
      <c r="X1393" t="s">
        <v>185</v>
      </c>
      <c r="Y1393" t="s">
        <v>186</v>
      </c>
      <c r="Z1393" t="s">
        <v>137</v>
      </c>
      <c r="AA1393" t="s">
        <v>137</v>
      </c>
      <c r="AB1393" t="s">
        <v>137</v>
      </c>
      <c r="AC1393" t="s">
        <v>137</v>
      </c>
      <c r="AD1393" s="2"/>
      <c r="AE1393" t="s">
        <v>137</v>
      </c>
      <c r="AF1393" t="s">
        <v>137</v>
      </c>
      <c r="AG1393" t="s">
        <v>137</v>
      </c>
      <c r="AH1393" t="s">
        <v>137</v>
      </c>
      <c r="AI1393" t="s">
        <v>137</v>
      </c>
      <c r="AJ1393" t="s">
        <v>137</v>
      </c>
      <c r="AK1393" t="s">
        <v>137</v>
      </c>
      <c r="AL1393" s="2"/>
      <c r="AM1393" t="s">
        <v>137</v>
      </c>
      <c r="AN1393" t="s">
        <v>137</v>
      </c>
      <c r="AO1393" t="s">
        <v>137</v>
      </c>
      <c r="AP1393" t="s">
        <v>137</v>
      </c>
      <c r="AQ1393" t="s">
        <v>137</v>
      </c>
      <c r="AR1393" t="s">
        <v>137</v>
      </c>
      <c r="AS1393" t="s">
        <v>137</v>
      </c>
      <c r="AT1393" t="s">
        <v>137</v>
      </c>
      <c r="AU1393" t="s">
        <v>137</v>
      </c>
      <c r="AV1393" t="s">
        <v>137</v>
      </c>
      <c r="AW1393" t="s">
        <v>137</v>
      </c>
      <c r="AX1393" t="s">
        <v>137</v>
      </c>
      <c r="AY1393" t="s">
        <v>137</v>
      </c>
      <c r="AZ1393" t="s">
        <v>137</v>
      </c>
      <c r="BA1393" t="s">
        <v>137</v>
      </c>
      <c r="BB1393" t="s">
        <v>137</v>
      </c>
      <c r="BC1393" t="s">
        <v>137</v>
      </c>
      <c r="BD1393" t="s">
        <v>137</v>
      </c>
      <c r="BE1393" t="s">
        <v>137</v>
      </c>
      <c r="BF1393" t="s">
        <v>137</v>
      </c>
      <c r="BG1393" t="s">
        <v>137</v>
      </c>
      <c r="BH1393" t="s">
        <v>137</v>
      </c>
      <c r="BI1393" t="s">
        <v>137</v>
      </c>
      <c r="BJ1393" t="s">
        <v>137</v>
      </c>
      <c r="BK1393" t="s">
        <v>137</v>
      </c>
      <c r="BL1393" t="s">
        <v>137</v>
      </c>
      <c r="BM1393" t="s">
        <v>137</v>
      </c>
      <c r="BN1393" t="s">
        <v>137</v>
      </c>
      <c r="BO1393" t="s">
        <v>137</v>
      </c>
      <c r="BP1393" t="s">
        <v>137</v>
      </c>
      <c r="BQ1393" t="s">
        <v>137</v>
      </c>
      <c r="BR1393" t="s">
        <v>137</v>
      </c>
      <c r="BS1393" t="s">
        <v>137</v>
      </c>
      <c r="BT1393" t="s">
        <v>137</v>
      </c>
      <c r="BU1393" t="s">
        <v>137</v>
      </c>
      <c r="BW1393" t="s">
        <v>137</v>
      </c>
      <c r="BX1393" t="s">
        <v>137</v>
      </c>
      <c r="BY1393" t="s">
        <v>137</v>
      </c>
      <c r="BZ1393" t="s">
        <v>137</v>
      </c>
      <c r="CA1393" t="s">
        <v>137</v>
      </c>
      <c r="CB1393" t="s">
        <v>137</v>
      </c>
      <c r="CC1393" t="s">
        <v>137</v>
      </c>
      <c r="CD1393" t="s">
        <v>137</v>
      </c>
      <c r="CE1393" t="s">
        <v>137</v>
      </c>
      <c r="CF1393" t="s">
        <v>137</v>
      </c>
      <c r="CG1393" t="s">
        <v>137</v>
      </c>
      <c r="CH1393" t="s">
        <v>137</v>
      </c>
      <c r="CI1393" t="s">
        <v>137</v>
      </c>
      <c r="CJ1393" t="s">
        <v>137</v>
      </c>
      <c r="CK1393" t="s">
        <v>137</v>
      </c>
      <c r="CL1393" t="s">
        <v>137</v>
      </c>
      <c r="CM1393" t="s">
        <v>137</v>
      </c>
      <c r="CN1393" t="s">
        <v>137</v>
      </c>
      <c r="CO1393" t="s">
        <v>137</v>
      </c>
      <c r="CP1393" t="s">
        <v>137</v>
      </c>
      <c r="CQ1393" s="1">
        <v>45751.442361111112</v>
      </c>
      <c r="CR1393" s="1">
        <v>45751.442361111112</v>
      </c>
      <c r="CS1393" s="1">
        <v>45751.442361111112</v>
      </c>
      <c r="CT1393" t="s">
        <v>9215</v>
      </c>
      <c r="CU1393" t="s">
        <v>9216</v>
      </c>
      <c r="CV1393" t="s">
        <v>9217</v>
      </c>
      <c r="CW1393" t="s">
        <v>9218</v>
      </c>
      <c r="CX1393" s="3"/>
      <c r="CY1393" s="3"/>
      <c r="CZ1393">
        <v>1</v>
      </c>
      <c r="DA1393" t="s">
        <v>137</v>
      </c>
      <c r="DB1393" t="s">
        <v>137</v>
      </c>
      <c r="DC1393" t="s">
        <v>137</v>
      </c>
      <c r="DD1393" t="s">
        <v>137</v>
      </c>
      <c r="DE1393" t="s">
        <v>137</v>
      </c>
      <c r="DF1393" t="s">
        <v>9219</v>
      </c>
      <c r="DG1393" t="s">
        <v>137</v>
      </c>
      <c r="DH1393" t="s">
        <v>137</v>
      </c>
      <c r="DI1393" t="s">
        <v>137</v>
      </c>
      <c r="DJ1393" t="s">
        <v>137</v>
      </c>
      <c r="DK1393">
        <v>0</v>
      </c>
      <c r="DL1393" t="s">
        <v>209</v>
      </c>
      <c r="DM1393" t="s">
        <v>137</v>
      </c>
      <c r="DN1393" t="s">
        <v>137</v>
      </c>
      <c r="DO1393" s="1">
        <v>45751.442361111112</v>
      </c>
      <c r="DP1393" s="1"/>
      <c r="DQ1393" t="s">
        <v>150</v>
      </c>
      <c r="DR1393" t="s">
        <v>151</v>
      </c>
      <c r="DS1393" t="s">
        <v>152</v>
      </c>
      <c r="DT1393" t="s">
        <v>9220</v>
      </c>
      <c r="DU1393" t="s">
        <v>137</v>
      </c>
      <c r="DV1393" t="s">
        <v>137</v>
      </c>
      <c r="DW1393" t="s">
        <v>137</v>
      </c>
      <c r="DX1393" t="s">
        <v>137</v>
      </c>
      <c r="DY1393" t="s">
        <v>137</v>
      </c>
      <c r="DZ1393" t="s">
        <v>168</v>
      </c>
      <c r="EA1393" t="b">
        <v>0</v>
      </c>
      <c r="EB1393" t="s">
        <v>137</v>
      </c>
    </row>
    <row r="1394" spans="1:132" x14ac:dyDescent="0.25">
      <c r="A1394">
        <v>153449906</v>
      </c>
      <c r="B1394">
        <v>10650</v>
      </c>
      <c r="C1394" t="s">
        <v>192</v>
      </c>
      <c r="D1394" t="s">
        <v>9221</v>
      </c>
      <c r="E1394" t="s">
        <v>134</v>
      </c>
      <c r="F1394" t="s">
        <v>532</v>
      </c>
      <c r="G1394" t="s">
        <v>194</v>
      </c>
      <c r="H1394" t="s">
        <v>5627</v>
      </c>
      <c r="I1394" t="s">
        <v>9222</v>
      </c>
      <c r="J1394" t="s">
        <v>262</v>
      </c>
      <c r="K1394" t="s">
        <v>263</v>
      </c>
      <c r="L1394" t="s">
        <v>264</v>
      </c>
      <c r="M1394" t="s">
        <v>140</v>
      </c>
      <c r="N1394" t="s">
        <v>2821</v>
      </c>
      <c r="O1394" t="s">
        <v>1231</v>
      </c>
      <c r="P1394" s="1"/>
      <c r="Q1394" s="1">
        <v>45750.65347222222</v>
      </c>
      <c r="R1394" s="1">
        <v>45750.65347222222</v>
      </c>
      <c r="S1394" s="1">
        <v>45750.654166666667</v>
      </c>
      <c r="T1394" s="1">
        <v>45750.654166666667</v>
      </c>
      <c r="U1394" t="s">
        <v>9223</v>
      </c>
      <c r="V1394" t="s">
        <v>137</v>
      </c>
      <c r="W1394" t="s">
        <v>137</v>
      </c>
      <c r="X1394" t="s">
        <v>185</v>
      </c>
      <c r="Y1394" t="s">
        <v>199</v>
      </c>
      <c r="Z1394" t="s">
        <v>137</v>
      </c>
      <c r="AA1394" t="s">
        <v>137</v>
      </c>
      <c r="AB1394" t="s">
        <v>137</v>
      </c>
      <c r="AC1394" t="s">
        <v>137</v>
      </c>
      <c r="AD1394" s="2"/>
      <c r="AE1394" t="s">
        <v>137</v>
      </c>
      <c r="AF1394" t="s">
        <v>137</v>
      </c>
      <c r="AG1394" t="s">
        <v>137</v>
      </c>
      <c r="AH1394" t="s">
        <v>137</v>
      </c>
      <c r="AI1394" t="s">
        <v>137</v>
      </c>
      <c r="AJ1394" t="s">
        <v>137</v>
      </c>
      <c r="AK1394" t="s">
        <v>137</v>
      </c>
      <c r="AL1394" s="2"/>
      <c r="AM1394" t="s">
        <v>137</v>
      </c>
      <c r="AN1394" t="s">
        <v>137</v>
      </c>
      <c r="AO1394" t="s">
        <v>137</v>
      </c>
      <c r="AP1394" t="s">
        <v>137</v>
      </c>
      <c r="AQ1394" t="s">
        <v>137</v>
      </c>
      <c r="AR1394" t="s">
        <v>137</v>
      </c>
      <c r="AS1394" t="s">
        <v>137</v>
      </c>
      <c r="AT1394" t="s">
        <v>137</v>
      </c>
      <c r="AU1394" t="s">
        <v>137</v>
      </c>
      <c r="AV1394" t="s">
        <v>137</v>
      </c>
      <c r="AW1394" t="s">
        <v>137</v>
      </c>
      <c r="AX1394" t="s">
        <v>137</v>
      </c>
      <c r="AY1394" t="s">
        <v>137</v>
      </c>
      <c r="AZ1394" t="s">
        <v>137</v>
      </c>
      <c r="BA1394" t="s">
        <v>137</v>
      </c>
      <c r="BB1394" t="s">
        <v>137</v>
      </c>
      <c r="BC1394" t="s">
        <v>137</v>
      </c>
      <c r="BD1394" t="s">
        <v>137</v>
      </c>
      <c r="BE1394" t="s">
        <v>137</v>
      </c>
      <c r="BF1394" t="s">
        <v>137</v>
      </c>
      <c r="BG1394" t="s">
        <v>137</v>
      </c>
      <c r="BH1394" t="s">
        <v>137</v>
      </c>
      <c r="BI1394" t="s">
        <v>137</v>
      </c>
      <c r="BJ1394" t="s">
        <v>137</v>
      </c>
      <c r="BK1394" t="s">
        <v>137</v>
      </c>
      <c r="BL1394" t="s">
        <v>137</v>
      </c>
      <c r="BM1394" t="s">
        <v>137</v>
      </c>
      <c r="BN1394" t="s">
        <v>137</v>
      </c>
      <c r="BO1394" t="s">
        <v>137</v>
      </c>
      <c r="BP1394" t="s">
        <v>137</v>
      </c>
      <c r="BQ1394" t="s">
        <v>137</v>
      </c>
      <c r="BR1394" t="s">
        <v>137</v>
      </c>
      <c r="BS1394" t="s">
        <v>137</v>
      </c>
      <c r="BT1394" t="s">
        <v>771</v>
      </c>
      <c r="BU1394" t="s">
        <v>771</v>
      </c>
      <c r="BW1394" t="s">
        <v>137</v>
      </c>
      <c r="BX1394" t="s">
        <v>137</v>
      </c>
      <c r="BY1394" t="s">
        <v>137</v>
      </c>
      <c r="BZ1394" t="s">
        <v>137</v>
      </c>
      <c r="CA1394" t="s">
        <v>137</v>
      </c>
      <c r="CB1394" t="s">
        <v>137</v>
      </c>
      <c r="CC1394" t="s">
        <v>137</v>
      </c>
      <c r="CD1394" t="s">
        <v>137</v>
      </c>
      <c r="CE1394" t="s">
        <v>137</v>
      </c>
      <c r="CF1394" t="s">
        <v>137</v>
      </c>
      <c r="CG1394" t="s">
        <v>137</v>
      </c>
      <c r="CH1394" t="s">
        <v>137</v>
      </c>
      <c r="CI1394" t="s">
        <v>137</v>
      </c>
      <c r="CJ1394" t="s">
        <v>137</v>
      </c>
      <c r="CK1394" t="s">
        <v>137</v>
      </c>
      <c r="CL1394" t="s">
        <v>137</v>
      </c>
      <c r="CM1394" t="s">
        <v>137</v>
      </c>
      <c r="CN1394" t="s">
        <v>137</v>
      </c>
      <c r="CO1394" t="s">
        <v>137</v>
      </c>
      <c r="CP1394" t="s">
        <v>137</v>
      </c>
      <c r="CQ1394" s="1">
        <v>45750.654166666667</v>
      </c>
      <c r="CR1394" s="1">
        <v>45750.654166666667</v>
      </c>
      <c r="CS1394" s="1">
        <v>45750.654166666667</v>
      </c>
      <c r="CT1394" t="s">
        <v>137</v>
      </c>
      <c r="CU1394" t="s">
        <v>137</v>
      </c>
      <c r="CV1394" t="s">
        <v>7459</v>
      </c>
      <c r="CW1394" t="s">
        <v>7459</v>
      </c>
      <c r="CX1394" s="3"/>
      <c r="CY1394" s="3"/>
      <c r="DA1394" t="s">
        <v>137</v>
      </c>
      <c r="DB1394" t="s">
        <v>137</v>
      </c>
      <c r="DC1394" t="s">
        <v>137</v>
      </c>
      <c r="DD1394" t="s">
        <v>137</v>
      </c>
      <c r="DE1394" t="s">
        <v>137</v>
      </c>
      <c r="DF1394" t="s">
        <v>137</v>
      </c>
      <c r="DG1394" t="s">
        <v>137</v>
      </c>
      <c r="DH1394" t="s">
        <v>137</v>
      </c>
      <c r="DI1394" t="s">
        <v>137</v>
      </c>
      <c r="DJ1394" t="s">
        <v>137</v>
      </c>
      <c r="DK1394">
        <v>0</v>
      </c>
      <c r="DL1394" t="s">
        <v>209</v>
      </c>
      <c r="DM1394" t="s">
        <v>9224</v>
      </c>
      <c r="DN1394" t="s">
        <v>137</v>
      </c>
      <c r="DO1394" s="1">
        <v>45750.654166666667</v>
      </c>
      <c r="DP1394" s="1"/>
      <c r="DQ1394" t="s">
        <v>262</v>
      </c>
      <c r="DR1394" t="s">
        <v>263</v>
      </c>
      <c r="DS1394" t="s">
        <v>264</v>
      </c>
      <c r="DT1394" t="s">
        <v>137</v>
      </c>
      <c r="DU1394" t="s">
        <v>137</v>
      </c>
      <c r="DV1394" t="s">
        <v>137</v>
      </c>
      <c r="DW1394" t="s">
        <v>137</v>
      </c>
      <c r="DX1394" t="s">
        <v>137</v>
      </c>
      <c r="DY1394" t="s">
        <v>137</v>
      </c>
      <c r="DZ1394" t="s">
        <v>168</v>
      </c>
      <c r="EA1394" t="b">
        <v>0</v>
      </c>
      <c r="EB1394" t="s">
        <v>137</v>
      </c>
    </row>
    <row r="1395" spans="1:132" x14ac:dyDescent="0.25">
      <c r="A1395">
        <v>153437191</v>
      </c>
      <c r="B1395">
        <v>10649</v>
      </c>
      <c r="C1395" t="s">
        <v>192</v>
      </c>
      <c r="D1395" t="s">
        <v>133</v>
      </c>
      <c r="E1395" t="s">
        <v>134</v>
      </c>
      <c r="F1395" t="s">
        <v>135</v>
      </c>
      <c r="G1395" t="s">
        <v>136</v>
      </c>
      <c r="H1395" t="s">
        <v>137</v>
      </c>
      <c r="I1395" t="s">
        <v>138</v>
      </c>
      <c r="J1395" t="s">
        <v>139</v>
      </c>
      <c r="K1395" t="s">
        <v>140</v>
      </c>
      <c r="L1395" t="s">
        <v>141</v>
      </c>
      <c r="M1395" t="s">
        <v>137</v>
      </c>
      <c r="N1395" t="s">
        <v>1926</v>
      </c>
      <c r="O1395" t="s">
        <v>1926</v>
      </c>
      <c r="P1395" s="1"/>
      <c r="Q1395" s="1">
        <v>45750.571527777778</v>
      </c>
      <c r="R1395" s="1">
        <v>45750.571527777778</v>
      </c>
      <c r="S1395" s="1">
        <v>45750.572222222225</v>
      </c>
      <c r="T1395" s="1">
        <v>45750.572222222225</v>
      </c>
      <c r="U1395" t="s">
        <v>4515</v>
      </c>
      <c r="V1395" t="s">
        <v>137</v>
      </c>
      <c r="W1395" t="s">
        <v>137</v>
      </c>
      <c r="X1395" t="s">
        <v>231</v>
      </c>
      <c r="Y1395" t="s">
        <v>370</v>
      </c>
      <c r="Z1395" t="s">
        <v>137</v>
      </c>
      <c r="AA1395" t="s">
        <v>137</v>
      </c>
      <c r="AB1395" t="s">
        <v>137</v>
      </c>
      <c r="AC1395" t="s">
        <v>137</v>
      </c>
      <c r="AD1395" s="2"/>
      <c r="AE1395" t="s">
        <v>137</v>
      </c>
      <c r="AF1395" t="s">
        <v>137</v>
      </c>
      <c r="AG1395" t="s">
        <v>137</v>
      </c>
      <c r="AH1395" t="s">
        <v>137</v>
      </c>
      <c r="AI1395" t="s">
        <v>137</v>
      </c>
      <c r="AJ1395" t="s">
        <v>137</v>
      </c>
      <c r="AK1395" t="s">
        <v>137</v>
      </c>
      <c r="AL1395" s="2"/>
      <c r="AM1395" t="s">
        <v>137</v>
      </c>
      <c r="AN1395" t="s">
        <v>137</v>
      </c>
      <c r="AO1395" t="s">
        <v>137</v>
      </c>
      <c r="AP1395" t="s">
        <v>137</v>
      </c>
      <c r="AQ1395" t="s">
        <v>137</v>
      </c>
      <c r="AR1395" t="s">
        <v>137</v>
      </c>
      <c r="AS1395" t="s">
        <v>137</v>
      </c>
      <c r="AT1395" t="s">
        <v>137</v>
      </c>
      <c r="AU1395" t="s">
        <v>137</v>
      </c>
      <c r="AV1395" t="s">
        <v>137</v>
      </c>
      <c r="AW1395" t="s">
        <v>137</v>
      </c>
      <c r="AX1395" t="s">
        <v>137</v>
      </c>
      <c r="AY1395" t="s">
        <v>137</v>
      </c>
      <c r="AZ1395" t="s">
        <v>137</v>
      </c>
      <c r="BA1395" t="s">
        <v>137</v>
      </c>
      <c r="BB1395" t="s">
        <v>137</v>
      </c>
      <c r="BC1395" t="s">
        <v>137</v>
      </c>
      <c r="BD1395" t="s">
        <v>137</v>
      </c>
      <c r="BE1395" t="s">
        <v>137</v>
      </c>
      <c r="BF1395" t="s">
        <v>137</v>
      </c>
      <c r="BG1395" t="s">
        <v>137</v>
      </c>
      <c r="BH1395" t="s">
        <v>137</v>
      </c>
      <c r="BI1395" t="s">
        <v>137</v>
      </c>
      <c r="BJ1395" t="s">
        <v>137</v>
      </c>
      <c r="BK1395" t="s">
        <v>137</v>
      </c>
      <c r="BL1395" t="s">
        <v>137</v>
      </c>
      <c r="BM1395" t="s">
        <v>137</v>
      </c>
      <c r="BN1395" t="s">
        <v>137</v>
      </c>
      <c r="BO1395" t="s">
        <v>137</v>
      </c>
      <c r="BP1395" t="s">
        <v>137</v>
      </c>
      <c r="BQ1395" t="s">
        <v>137</v>
      </c>
      <c r="BR1395" t="s">
        <v>137</v>
      </c>
      <c r="BS1395" t="s">
        <v>137</v>
      </c>
      <c r="BT1395" t="s">
        <v>137</v>
      </c>
      <c r="BU1395" t="s">
        <v>137</v>
      </c>
      <c r="BW1395" t="s">
        <v>137</v>
      </c>
      <c r="BX1395" t="s">
        <v>137</v>
      </c>
      <c r="BY1395" t="s">
        <v>137</v>
      </c>
      <c r="BZ1395" t="s">
        <v>137</v>
      </c>
      <c r="CA1395" t="s">
        <v>137</v>
      </c>
      <c r="CB1395" t="s">
        <v>137</v>
      </c>
      <c r="CC1395" t="s">
        <v>137</v>
      </c>
      <c r="CD1395" t="s">
        <v>137</v>
      </c>
      <c r="CE1395" t="s">
        <v>137</v>
      </c>
      <c r="CF1395" t="s">
        <v>137</v>
      </c>
      <c r="CG1395" t="s">
        <v>137</v>
      </c>
      <c r="CH1395" t="s">
        <v>137</v>
      </c>
      <c r="CI1395" t="s">
        <v>137</v>
      </c>
      <c r="CJ1395" t="s">
        <v>137</v>
      </c>
      <c r="CK1395" t="s">
        <v>137</v>
      </c>
      <c r="CL1395" t="s">
        <v>137</v>
      </c>
      <c r="CM1395" t="s">
        <v>137</v>
      </c>
      <c r="CN1395" t="s">
        <v>137</v>
      </c>
      <c r="CO1395" t="s">
        <v>137</v>
      </c>
      <c r="CP1395" t="s">
        <v>137</v>
      </c>
      <c r="CQ1395" s="1">
        <v>45750.572222222225</v>
      </c>
      <c r="CR1395" s="1">
        <v>45750.572222222225</v>
      </c>
      <c r="CS1395" s="1">
        <v>45750.572222222225</v>
      </c>
      <c r="CT1395" t="s">
        <v>137</v>
      </c>
      <c r="CU1395" t="s">
        <v>137</v>
      </c>
      <c r="CV1395" t="s">
        <v>8187</v>
      </c>
      <c r="CW1395" t="s">
        <v>8187</v>
      </c>
      <c r="CX1395" s="3"/>
      <c r="CY1395" s="3"/>
      <c r="DA1395" t="s">
        <v>137</v>
      </c>
      <c r="DB1395" t="s">
        <v>137</v>
      </c>
      <c r="DC1395" t="s">
        <v>137</v>
      </c>
      <c r="DD1395" t="s">
        <v>137</v>
      </c>
      <c r="DE1395" t="s">
        <v>137</v>
      </c>
      <c r="DF1395" t="s">
        <v>137</v>
      </c>
      <c r="DG1395" t="s">
        <v>137</v>
      </c>
      <c r="DH1395" t="s">
        <v>137</v>
      </c>
      <c r="DI1395" t="s">
        <v>137</v>
      </c>
      <c r="DJ1395" t="s">
        <v>137</v>
      </c>
      <c r="DK1395">
        <v>0</v>
      </c>
      <c r="DL1395" t="s">
        <v>7016</v>
      </c>
      <c r="DM1395" t="s">
        <v>137</v>
      </c>
      <c r="DN1395" t="s">
        <v>137</v>
      </c>
      <c r="DO1395" s="1">
        <v>45750.572222222225</v>
      </c>
      <c r="DP1395" s="1"/>
      <c r="DQ1395" t="s">
        <v>7727</v>
      </c>
      <c r="DR1395" t="s">
        <v>7728</v>
      </c>
      <c r="DS1395" t="s">
        <v>7729</v>
      </c>
      <c r="DT1395" t="s">
        <v>137</v>
      </c>
      <c r="DU1395" t="s">
        <v>137</v>
      </c>
      <c r="DV1395" t="s">
        <v>137</v>
      </c>
      <c r="DW1395" t="s">
        <v>137</v>
      </c>
      <c r="DX1395" t="s">
        <v>137</v>
      </c>
      <c r="DY1395" t="s">
        <v>137</v>
      </c>
      <c r="DZ1395" t="s">
        <v>148</v>
      </c>
      <c r="EA1395" t="b">
        <v>0</v>
      </c>
      <c r="EB1395" t="s">
        <v>137</v>
      </c>
    </row>
    <row r="1396" spans="1:132" x14ac:dyDescent="0.25">
      <c r="A1396">
        <v>153426401</v>
      </c>
      <c r="B1396">
        <v>10648</v>
      </c>
      <c r="C1396" t="s">
        <v>192</v>
      </c>
      <c r="D1396" t="s">
        <v>133</v>
      </c>
      <c r="E1396" t="s">
        <v>134</v>
      </c>
      <c r="F1396" t="s">
        <v>135</v>
      </c>
      <c r="G1396" t="s">
        <v>136</v>
      </c>
      <c r="H1396" t="s">
        <v>137</v>
      </c>
      <c r="I1396" t="s">
        <v>138</v>
      </c>
      <c r="J1396" t="s">
        <v>273</v>
      </c>
      <c r="K1396" t="s">
        <v>274</v>
      </c>
      <c r="L1396" t="s">
        <v>275</v>
      </c>
      <c r="M1396" t="s">
        <v>137</v>
      </c>
      <c r="N1396" t="s">
        <v>1926</v>
      </c>
      <c r="O1396" t="s">
        <v>1926</v>
      </c>
      <c r="P1396" s="1"/>
      <c r="Q1396" s="1">
        <v>45750.556250000001</v>
      </c>
      <c r="R1396" s="1">
        <v>45750.556250000001</v>
      </c>
      <c r="S1396" s="1">
        <v>45750.572916666664</v>
      </c>
      <c r="T1396" s="1">
        <v>45750.572916666664</v>
      </c>
      <c r="U1396" t="s">
        <v>4515</v>
      </c>
      <c r="V1396" t="s">
        <v>137</v>
      </c>
      <c r="W1396" t="s">
        <v>137</v>
      </c>
      <c r="X1396" t="s">
        <v>231</v>
      </c>
      <c r="Y1396" t="s">
        <v>370</v>
      </c>
      <c r="Z1396" t="s">
        <v>137</v>
      </c>
      <c r="AA1396" t="s">
        <v>137</v>
      </c>
      <c r="AB1396" t="s">
        <v>137</v>
      </c>
      <c r="AC1396" t="s">
        <v>137</v>
      </c>
      <c r="AD1396" s="2"/>
      <c r="AE1396" t="s">
        <v>137</v>
      </c>
      <c r="AF1396" t="s">
        <v>137</v>
      </c>
      <c r="AG1396" t="s">
        <v>137</v>
      </c>
      <c r="AH1396" t="s">
        <v>137</v>
      </c>
      <c r="AI1396" t="s">
        <v>137</v>
      </c>
      <c r="AJ1396" t="s">
        <v>137</v>
      </c>
      <c r="AK1396" t="s">
        <v>137</v>
      </c>
      <c r="AL1396" s="2"/>
      <c r="AM1396" t="s">
        <v>137</v>
      </c>
      <c r="AN1396" t="s">
        <v>137</v>
      </c>
      <c r="AO1396" t="s">
        <v>137</v>
      </c>
      <c r="AP1396" t="s">
        <v>137</v>
      </c>
      <c r="AQ1396" t="s">
        <v>137</v>
      </c>
      <c r="AR1396" t="s">
        <v>137</v>
      </c>
      <c r="AS1396" t="s">
        <v>137</v>
      </c>
      <c r="AT1396" t="s">
        <v>137</v>
      </c>
      <c r="AU1396" t="s">
        <v>137</v>
      </c>
      <c r="AV1396" t="s">
        <v>137</v>
      </c>
      <c r="AW1396" t="s">
        <v>137</v>
      </c>
      <c r="AX1396" t="s">
        <v>137</v>
      </c>
      <c r="AY1396" t="s">
        <v>137</v>
      </c>
      <c r="AZ1396" t="s">
        <v>137</v>
      </c>
      <c r="BA1396" t="s">
        <v>137</v>
      </c>
      <c r="BB1396" t="s">
        <v>137</v>
      </c>
      <c r="BC1396" t="s">
        <v>137</v>
      </c>
      <c r="BD1396" t="s">
        <v>137</v>
      </c>
      <c r="BE1396" t="s">
        <v>137</v>
      </c>
      <c r="BF1396" t="s">
        <v>137</v>
      </c>
      <c r="BG1396" t="s">
        <v>137</v>
      </c>
      <c r="BH1396" t="s">
        <v>137</v>
      </c>
      <c r="BI1396" t="s">
        <v>137</v>
      </c>
      <c r="BJ1396" t="s">
        <v>137</v>
      </c>
      <c r="BK1396" t="s">
        <v>137</v>
      </c>
      <c r="BL1396" t="s">
        <v>137</v>
      </c>
      <c r="BM1396" t="s">
        <v>137</v>
      </c>
      <c r="BN1396" t="s">
        <v>137</v>
      </c>
      <c r="BO1396" t="s">
        <v>137</v>
      </c>
      <c r="BP1396" t="s">
        <v>9225</v>
      </c>
      <c r="BQ1396" t="s">
        <v>137</v>
      </c>
      <c r="BR1396" t="s">
        <v>137</v>
      </c>
      <c r="BS1396" t="s">
        <v>137</v>
      </c>
      <c r="BT1396" t="s">
        <v>137</v>
      </c>
      <c r="BU1396" t="s">
        <v>137</v>
      </c>
      <c r="BW1396" t="s">
        <v>137</v>
      </c>
      <c r="BX1396" t="s">
        <v>137</v>
      </c>
      <c r="BY1396" t="s">
        <v>137</v>
      </c>
      <c r="BZ1396" t="s">
        <v>137</v>
      </c>
      <c r="CA1396" t="s">
        <v>137</v>
      </c>
      <c r="CB1396" t="s">
        <v>137</v>
      </c>
      <c r="CC1396" t="s">
        <v>137</v>
      </c>
      <c r="CD1396" t="s">
        <v>137</v>
      </c>
      <c r="CE1396" t="s">
        <v>137</v>
      </c>
      <c r="CF1396" t="s">
        <v>137</v>
      </c>
      <c r="CG1396" t="s">
        <v>137</v>
      </c>
      <c r="CH1396" t="s">
        <v>137</v>
      </c>
      <c r="CI1396" t="s">
        <v>137</v>
      </c>
      <c r="CJ1396" t="s">
        <v>137</v>
      </c>
      <c r="CK1396" t="s">
        <v>137</v>
      </c>
      <c r="CL1396" t="s">
        <v>137</v>
      </c>
      <c r="CM1396" t="s">
        <v>137</v>
      </c>
      <c r="CN1396" t="s">
        <v>137</v>
      </c>
      <c r="CO1396" t="s">
        <v>137</v>
      </c>
      <c r="CP1396" t="s">
        <v>137</v>
      </c>
      <c r="CQ1396" s="1">
        <v>45750.572916666664</v>
      </c>
      <c r="CR1396" s="1">
        <v>45750.572916666664</v>
      </c>
      <c r="CS1396" s="1">
        <v>45750.572916666664</v>
      </c>
      <c r="CT1396" t="s">
        <v>137</v>
      </c>
      <c r="CU1396" t="s">
        <v>137</v>
      </c>
      <c r="CV1396" t="s">
        <v>9226</v>
      </c>
      <c r="CW1396" t="s">
        <v>9226</v>
      </c>
      <c r="CX1396" s="3"/>
      <c r="CY1396" s="3"/>
      <c r="CZ1396">
        <v>1</v>
      </c>
      <c r="DA1396" t="s">
        <v>9227</v>
      </c>
      <c r="DB1396" t="s">
        <v>137</v>
      </c>
      <c r="DC1396" t="s">
        <v>137</v>
      </c>
      <c r="DD1396" t="s">
        <v>137</v>
      </c>
      <c r="DE1396" t="s">
        <v>137</v>
      </c>
      <c r="DF1396" t="s">
        <v>137</v>
      </c>
      <c r="DG1396" t="s">
        <v>137</v>
      </c>
      <c r="DH1396" t="s">
        <v>137</v>
      </c>
      <c r="DI1396" t="s">
        <v>137</v>
      </c>
      <c r="DJ1396" t="s">
        <v>137</v>
      </c>
      <c r="DK1396">
        <v>0</v>
      </c>
      <c r="DL1396" t="s">
        <v>137</v>
      </c>
      <c r="DM1396" t="s">
        <v>8046</v>
      </c>
      <c r="DN1396" t="s">
        <v>137</v>
      </c>
      <c r="DO1396" s="1">
        <v>45750.572916666664</v>
      </c>
      <c r="DP1396" s="1"/>
      <c r="DQ1396" t="s">
        <v>273</v>
      </c>
      <c r="DR1396" t="s">
        <v>274</v>
      </c>
      <c r="DS1396" t="s">
        <v>275</v>
      </c>
      <c r="DT1396" t="s">
        <v>137</v>
      </c>
      <c r="DU1396" t="s">
        <v>137</v>
      </c>
      <c r="DV1396" t="s">
        <v>137</v>
      </c>
      <c r="DW1396" t="s">
        <v>137</v>
      </c>
      <c r="DX1396" t="s">
        <v>137</v>
      </c>
      <c r="DY1396" t="s">
        <v>137</v>
      </c>
      <c r="DZ1396" t="s">
        <v>148</v>
      </c>
      <c r="EA1396" t="b">
        <v>0</v>
      </c>
      <c r="EB1396" t="s">
        <v>137</v>
      </c>
    </row>
    <row r="1397" spans="1:132" x14ac:dyDescent="0.25">
      <c r="A1397">
        <v>153423868</v>
      </c>
      <c r="B1397">
        <v>10647</v>
      </c>
      <c r="C1397" t="s">
        <v>192</v>
      </c>
      <c r="D1397" t="s">
        <v>9228</v>
      </c>
      <c r="E1397" t="s">
        <v>134</v>
      </c>
      <c r="F1397" t="s">
        <v>162</v>
      </c>
      <c r="G1397" t="s">
        <v>163</v>
      </c>
      <c r="H1397" t="s">
        <v>137</v>
      </c>
      <c r="I1397" t="s">
        <v>9229</v>
      </c>
      <c r="J1397" t="s">
        <v>150</v>
      </c>
      <c r="K1397" t="s">
        <v>151</v>
      </c>
      <c r="L1397" t="s">
        <v>152</v>
      </c>
      <c r="M1397" t="s">
        <v>137</v>
      </c>
      <c r="N1397" t="s">
        <v>2371</v>
      </c>
      <c r="O1397" t="s">
        <v>2371</v>
      </c>
      <c r="P1397" s="1"/>
      <c r="Q1397" s="1">
        <v>45750.547222222223</v>
      </c>
      <c r="R1397" s="1">
        <v>45750.547222222223</v>
      </c>
      <c r="S1397" s="1">
        <v>45750.548611111109</v>
      </c>
      <c r="T1397" s="1">
        <v>45750.548611111109</v>
      </c>
      <c r="U1397" t="s">
        <v>216</v>
      </c>
      <c r="V1397" t="s">
        <v>137</v>
      </c>
      <c r="W1397" t="s">
        <v>137</v>
      </c>
      <c r="X1397" t="s">
        <v>185</v>
      </c>
      <c r="Y1397" t="s">
        <v>137</v>
      </c>
      <c r="Z1397" t="s">
        <v>137</v>
      </c>
      <c r="AA1397" t="s">
        <v>137</v>
      </c>
      <c r="AB1397" t="s">
        <v>137</v>
      </c>
      <c r="AC1397" t="s">
        <v>137</v>
      </c>
      <c r="AD1397" s="2"/>
      <c r="AE1397" t="s">
        <v>137</v>
      </c>
      <c r="AF1397" t="s">
        <v>137</v>
      </c>
      <c r="AG1397" t="s">
        <v>137</v>
      </c>
      <c r="AH1397" t="s">
        <v>137</v>
      </c>
      <c r="AI1397" t="s">
        <v>137</v>
      </c>
      <c r="AJ1397" t="s">
        <v>137</v>
      </c>
      <c r="AK1397" t="s">
        <v>137</v>
      </c>
      <c r="AL1397" s="2"/>
      <c r="AM1397" t="s">
        <v>137</v>
      </c>
      <c r="AN1397" t="s">
        <v>137</v>
      </c>
      <c r="AO1397" t="s">
        <v>137</v>
      </c>
      <c r="AP1397" t="s">
        <v>137</v>
      </c>
      <c r="AQ1397" t="s">
        <v>137</v>
      </c>
      <c r="AR1397" t="s">
        <v>137</v>
      </c>
      <c r="AS1397" t="s">
        <v>137</v>
      </c>
      <c r="AT1397" t="s">
        <v>137</v>
      </c>
      <c r="AU1397" t="s">
        <v>137</v>
      </c>
      <c r="AV1397" t="s">
        <v>137</v>
      </c>
      <c r="AW1397" t="s">
        <v>137</v>
      </c>
      <c r="AX1397" t="s">
        <v>137</v>
      </c>
      <c r="AY1397" t="s">
        <v>137</v>
      </c>
      <c r="AZ1397" t="s">
        <v>137</v>
      </c>
      <c r="BA1397" t="s">
        <v>137</v>
      </c>
      <c r="BB1397" t="s">
        <v>137</v>
      </c>
      <c r="BC1397" t="s">
        <v>137</v>
      </c>
      <c r="BD1397" t="s">
        <v>137</v>
      </c>
      <c r="BE1397" t="s">
        <v>137</v>
      </c>
      <c r="BF1397" t="s">
        <v>137</v>
      </c>
      <c r="BG1397" t="s">
        <v>137</v>
      </c>
      <c r="BH1397" t="s">
        <v>137</v>
      </c>
      <c r="BI1397" t="s">
        <v>137</v>
      </c>
      <c r="BJ1397" t="s">
        <v>137</v>
      </c>
      <c r="BK1397" t="s">
        <v>137</v>
      </c>
      <c r="BL1397" t="s">
        <v>137</v>
      </c>
      <c r="BM1397" t="s">
        <v>137</v>
      </c>
      <c r="BN1397" t="s">
        <v>137</v>
      </c>
      <c r="BO1397" t="s">
        <v>137</v>
      </c>
      <c r="BP1397" t="s">
        <v>137</v>
      </c>
      <c r="BQ1397" t="s">
        <v>137</v>
      </c>
      <c r="BR1397" t="s">
        <v>137</v>
      </c>
      <c r="BS1397" t="s">
        <v>137</v>
      </c>
      <c r="BT1397" t="s">
        <v>137</v>
      </c>
      <c r="BU1397" t="s">
        <v>137</v>
      </c>
      <c r="BW1397" t="s">
        <v>137</v>
      </c>
      <c r="BX1397" t="s">
        <v>137</v>
      </c>
      <c r="BY1397" t="s">
        <v>137</v>
      </c>
      <c r="BZ1397" t="s">
        <v>137</v>
      </c>
      <c r="CA1397" t="s">
        <v>137</v>
      </c>
      <c r="CB1397" t="s">
        <v>137</v>
      </c>
      <c r="CC1397" t="s">
        <v>137</v>
      </c>
      <c r="CD1397" t="s">
        <v>137</v>
      </c>
      <c r="CE1397" t="s">
        <v>137</v>
      </c>
      <c r="CF1397" t="s">
        <v>137</v>
      </c>
      <c r="CG1397" t="s">
        <v>137</v>
      </c>
      <c r="CH1397" t="s">
        <v>137</v>
      </c>
      <c r="CI1397" t="s">
        <v>137</v>
      </c>
      <c r="CJ1397" t="s">
        <v>137</v>
      </c>
      <c r="CK1397" t="s">
        <v>137</v>
      </c>
      <c r="CL1397" t="s">
        <v>137</v>
      </c>
      <c r="CM1397" t="s">
        <v>137</v>
      </c>
      <c r="CN1397" t="s">
        <v>137</v>
      </c>
      <c r="CO1397" t="s">
        <v>137</v>
      </c>
      <c r="CP1397" t="s">
        <v>137</v>
      </c>
      <c r="CQ1397" s="1">
        <v>45750.548611111109</v>
      </c>
      <c r="CR1397" s="1">
        <v>45750.548611111109</v>
      </c>
      <c r="CS1397" s="1">
        <v>45750.548611111109</v>
      </c>
      <c r="CT1397" t="s">
        <v>9230</v>
      </c>
      <c r="CU1397" t="s">
        <v>9230</v>
      </c>
      <c r="CV1397" t="s">
        <v>5199</v>
      </c>
      <c r="CW1397" t="s">
        <v>5199</v>
      </c>
      <c r="CX1397" s="3"/>
      <c r="CY1397" s="3"/>
      <c r="CZ1397">
        <v>1</v>
      </c>
      <c r="DA1397" t="s">
        <v>137</v>
      </c>
      <c r="DB1397" t="s">
        <v>137</v>
      </c>
      <c r="DC1397" t="s">
        <v>137</v>
      </c>
      <c r="DD1397" t="s">
        <v>137</v>
      </c>
      <c r="DE1397" t="s">
        <v>137</v>
      </c>
      <c r="DF1397" t="s">
        <v>9231</v>
      </c>
      <c r="DG1397" t="s">
        <v>137</v>
      </c>
      <c r="DH1397" t="s">
        <v>137</v>
      </c>
      <c r="DI1397" t="s">
        <v>137</v>
      </c>
      <c r="DJ1397" t="s">
        <v>137</v>
      </c>
      <c r="DK1397">
        <v>0</v>
      </c>
      <c r="DL1397" t="s">
        <v>209</v>
      </c>
      <c r="DM1397" t="s">
        <v>137</v>
      </c>
      <c r="DN1397" t="s">
        <v>137</v>
      </c>
      <c r="DO1397" s="1">
        <v>45750.548611111109</v>
      </c>
      <c r="DP1397" s="1"/>
      <c r="DQ1397" t="s">
        <v>150</v>
      </c>
      <c r="DR1397" t="s">
        <v>151</v>
      </c>
      <c r="DS1397" t="s">
        <v>152</v>
      </c>
      <c r="DT1397" t="s">
        <v>137</v>
      </c>
      <c r="DU1397" t="s">
        <v>137</v>
      </c>
      <c r="DV1397" t="s">
        <v>137</v>
      </c>
      <c r="DW1397" t="s">
        <v>137</v>
      </c>
      <c r="DX1397" t="s">
        <v>137</v>
      </c>
      <c r="DY1397" t="s">
        <v>137</v>
      </c>
      <c r="DZ1397" t="s">
        <v>168</v>
      </c>
      <c r="EA1397" t="b">
        <v>0</v>
      </c>
      <c r="EB1397" t="s">
        <v>137</v>
      </c>
    </row>
    <row r="1398" spans="1:132" x14ac:dyDescent="0.25">
      <c r="A1398">
        <v>153423424</v>
      </c>
      <c r="B1398">
        <v>10646</v>
      </c>
      <c r="C1398" t="s">
        <v>192</v>
      </c>
      <c r="D1398" t="s">
        <v>9232</v>
      </c>
      <c r="E1398" t="s">
        <v>134</v>
      </c>
      <c r="F1398" t="s">
        <v>162</v>
      </c>
      <c r="G1398" t="s">
        <v>163</v>
      </c>
      <c r="H1398" t="s">
        <v>137</v>
      </c>
      <c r="I1398" t="s">
        <v>137</v>
      </c>
      <c r="J1398" t="s">
        <v>150</v>
      </c>
      <c r="K1398" t="s">
        <v>151</v>
      </c>
      <c r="L1398" t="s">
        <v>152</v>
      </c>
      <c r="M1398" t="s">
        <v>137</v>
      </c>
      <c r="N1398" t="s">
        <v>2821</v>
      </c>
      <c r="O1398" t="s">
        <v>303</v>
      </c>
      <c r="P1398" s="1"/>
      <c r="Q1398" s="1">
        <v>45750.544444444444</v>
      </c>
      <c r="R1398" s="1">
        <v>45750.544444444444</v>
      </c>
      <c r="S1398" s="1">
        <v>45754.678472222222</v>
      </c>
      <c r="T1398" s="1">
        <v>45754.678472222222</v>
      </c>
      <c r="U1398" t="s">
        <v>304</v>
      </c>
      <c r="V1398" t="s">
        <v>137</v>
      </c>
      <c r="W1398" t="s">
        <v>137</v>
      </c>
      <c r="X1398" t="s">
        <v>185</v>
      </c>
      <c r="Y1398" t="s">
        <v>199</v>
      </c>
      <c r="Z1398" t="s">
        <v>137</v>
      </c>
      <c r="AA1398" t="s">
        <v>137</v>
      </c>
      <c r="AB1398" t="s">
        <v>137</v>
      </c>
      <c r="AC1398" t="s">
        <v>137</v>
      </c>
      <c r="AD1398" s="2"/>
      <c r="AE1398" t="s">
        <v>137</v>
      </c>
      <c r="AF1398" t="s">
        <v>137</v>
      </c>
      <c r="AG1398" t="s">
        <v>137</v>
      </c>
      <c r="AH1398" t="s">
        <v>137</v>
      </c>
      <c r="AI1398" t="s">
        <v>137</v>
      </c>
      <c r="AJ1398" t="s">
        <v>137</v>
      </c>
      <c r="AK1398" t="s">
        <v>137</v>
      </c>
      <c r="AL1398" s="2"/>
      <c r="AM1398" t="s">
        <v>137</v>
      </c>
      <c r="AN1398" t="s">
        <v>137</v>
      </c>
      <c r="AO1398" t="s">
        <v>137</v>
      </c>
      <c r="AP1398" t="s">
        <v>137</v>
      </c>
      <c r="AQ1398" t="s">
        <v>137</v>
      </c>
      <c r="AR1398" t="s">
        <v>137</v>
      </c>
      <c r="AS1398" t="s">
        <v>137</v>
      </c>
      <c r="AT1398" t="s">
        <v>137</v>
      </c>
      <c r="AU1398" t="s">
        <v>137</v>
      </c>
      <c r="AV1398" t="s">
        <v>137</v>
      </c>
      <c r="AW1398" t="s">
        <v>137</v>
      </c>
      <c r="AX1398" t="s">
        <v>137</v>
      </c>
      <c r="AY1398" t="s">
        <v>137</v>
      </c>
      <c r="AZ1398" t="s">
        <v>137</v>
      </c>
      <c r="BA1398" t="s">
        <v>137</v>
      </c>
      <c r="BB1398" t="s">
        <v>137</v>
      </c>
      <c r="BC1398" t="s">
        <v>137</v>
      </c>
      <c r="BD1398" t="s">
        <v>137</v>
      </c>
      <c r="BE1398" t="s">
        <v>137</v>
      </c>
      <c r="BF1398" t="s">
        <v>137</v>
      </c>
      <c r="BG1398" t="s">
        <v>137</v>
      </c>
      <c r="BH1398" t="s">
        <v>137</v>
      </c>
      <c r="BI1398" t="s">
        <v>137</v>
      </c>
      <c r="BJ1398" t="s">
        <v>137</v>
      </c>
      <c r="BK1398" t="s">
        <v>137</v>
      </c>
      <c r="BL1398" t="s">
        <v>137</v>
      </c>
      <c r="BM1398" t="s">
        <v>137</v>
      </c>
      <c r="BN1398" t="s">
        <v>137</v>
      </c>
      <c r="BO1398" t="s">
        <v>137</v>
      </c>
      <c r="BP1398" t="s">
        <v>137</v>
      </c>
      <c r="BQ1398" t="s">
        <v>137</v>
      </c>
      <c r="BR1398" t="s">
        <v>137</v>
      </c>
      <c r="BS1398" t="s">
        <v>137</v>
      </c>
      <c r="BT1398" t="s">
        <v>137</v>
      </c>
      <c r="BU1398" t="s">
        <v>137</v>
      </c>
      <c r="BW1398" t="s">
        <v>137</v>
      </c>
      <c r="BX1398" t="s">
        <v>137</v>
      </c>
      <c r="BY1398" t="s">
        <v>137</v>
      </c>
      <c r="BZ1398" t="s">
        <v>137</v>
      </c>
      <c r="CA1398" t="s">
        <v>137</v>
      </c>
      <c r="CB1398" t="s">
        <v>137</v>
      </c>
      <c r="CC1398" t="s">
        <v>137</v>
      </c>
      <c r="CD1398" t="s">
        <v>137</v>
      </c>
      <c r="CE1398" t="s">
        <v>137</v>
      </c>
      <c r="CF1398" t="s">
        <v>137</v>
      </c>
      <c r="CG1398" t="s">
        <v>137</v>
      </c>
      <c r="CH1398" t="s">
        <v>137</v>
      </c>
      <c r="CI1398" t="s">
        <v>137</v>
      </c>
      <c r="CJ1398" t="s">
        <v>137</v>
      </c>
      <c r="CK1398" t="s">
        <v>137</v>
      </c>
      <c r="CL1398" t="s">
        <v>137</v>
      </c>
      <c r="CM1398" t="s">
        <v>137</v>
      </c>
      <c r="CN1398" t="s">
        <v>137</v>
      </c>
      <c r="CO1398" t="s">
        <v>137</v>
      </c>
      <c r="CP1398" t="s">
        <v>137</v>
      </c>
      <c r="CQ1398" s="1">
        <v>45754.678472222222</v>
      </c>
      <c r="CR1398" s="1">
        <v>45754.678472222222</v>
      </c>
      <c r="CS1398" s="1">
        <v>45754.678472222222</v>
      </c>
      <c r="CT1398" t="s">
        <v>9233</v>
      </c>
      <c r="CU1398" t="s">
        <v>9234</v>
      </c>
      <c r="CV1398" t="s">
        <v>9235</v>
      </c>
      <c r="CW1398" t="s">
        <v>9236</v>
      </c>
      <c r="CX1398" s="3"/>
      <c r="CY1398" s="3"/>
      <c r="CZ1398">
        <v>1</v>
      </c>
      <c r="DA1398" t="s">
        <v>137</v>
      </c>
      <c r="DB1398" t="s">
        <v>137</v>
      </c>
      <c r="DC1398" t="s">
        <v>137</v>
      </c>
      <c r="DD1398" t="s">
        <v>137</v>
      </c>
      <c r="DE1398" t="s">
        <v>137</v>
      </c>
      <c r="DF1398" t="s">
        <v>9237</v>
      </c>
      <c r="DG1398" t="s">
        <v>137</v>
      </c>
      <c r="DH1398" t="s">
        <v>137</v>
      </c>
      <c r="DI1398" t="s">
        <v>137</v>
      </c>
      <c r="DJ1398" t="s">
        <v>137</v>
      </c>
      <c r="DK1398">
        <v>0</v>
      </c>
      <c r="DL1398" t="s">
        <v>209</v>
      </c>
      <c r="DM1398" t="s">
        <v>137</v>
      </c>
      <c r="DN1398" t="s">
        <v>137</v>
      </c>
      <c r="DO1398" s="1">
        <v>45754.678472222222</v>
      </c>
      <c r="DP1398" s="1"/>
      <c r="DQ1398" t="s">
        <v>150</v>
      </c>
      <c r="DR1398" t="s">
        <v>151</v>
      </c>
      <c r="DS1398" t="s">
        <v>152</v>
      </c>
      <c r="DT1398" t="s">
        <v>137</v>
      </c>
      <c r="DU1398" t="s">
        <v>137</v>
      </c>
      <c r="DV1398" t="s">
        <v>137</v>
      </c>
      <c r="DW1398" t="s">
        <v>137</v>
      </c>
      <c r="DX1398" t="s">
        <v>137</v>
      </c>
      <c r="DY1398" t="s">
        <v>137</v>
      </c>
      <c r="DZ1398" t="s">
        <v>168</v>
      </c>
      <c r="EA1398" t="b">
        <v>0</v>
      </c>
      <c r="EB1398" t="s">
        <v>137</v>
      </c>
    </row>
    <row r="1399" spans="1:132" x14ac:dyDescent="0.25">
      <c r="A1399">
        <v>153413118</v>
      </c>
      <c r="B1399">
        <v>10645</v>
      </c>
      <c r="C1399" t="s">
        <v>192</v>
      </c>
      <c r="D1399" t="s">
        <v>133</v>
      </c>
      <c r="E1399" t="s">
        <v>134</v>
      </c>
      <c r="F1399" t="s">
        <v>135</v>
      </c>
      <c r="G1399" t="s">
        <v>136</v>
      </c>
      <c r="H1399" t="s">
        <v>137</v>
      </c>
      <c r="I1399" t="s">
        <v>138</v>
      </c>
      <c r="J1399" t="s">
        <v>150</v>
      </c>
      <c r="K1399" t="s">
        <v>151</v>
      </c>
      <c r="L1399" t="s">
        <v>152</v>
      </c>
      <c r="M1399" t="s">
        <v>137</v>
      </c>
      <c r="N1399" t="s">
        <v>1583</v>
      </c>
      <c r="O1399" t="s">
        <v>1583</v>
      </c>
      <c r="P1399" s="1">
        <v>45750</v>
      </c>
      <c r="Q1399" s="1">
        <v>45750.482638888891</v>
      </c>
      <c r="R1399" s="1">
        <v>45750.482638888891</v>
      </c>
      <c r="S1399" s="1">
        <v>45756.474305555559</v>
      </c>
      <c r="T1399" s="1">
        <v>45756.474305555559</v>
      </c>
      <c r="U1399" t="s">
        <v>9238</v>
      </c>
      <c r="V1399" t="s">
        <v>137</v>
      </c>
      <c r="W1399" t="s">
        <v>137</v>
      </c>
      <c r="X1399" t="s">
        <v>176</v>
      </c>
      <c r="Y1399" t="s">
        <v>199</v>
      </c>
      <c r="Z1399" t="s">
        <v>137</v>
      </c>
      <c r="AA1399" t="s">
        <v>137</v>
      </c>
      <c r="AB1399" t="s">
        <v>137</v>
      </c>
      <c r="AC1399" t="s">
        <v>137</v>
      </c>
      <c r="AD1399" s="2"/>
      <c r="AE1399" t="s">
        <v>137</v>
      </c>
      <c r="AF1399" t="s">
        <v>137</v>
      </c>
      <c r="AG1399" t="s">
        <v>137</v>
      </c>
      <c r="AH1399" t="s">
        <v>137</v>
      </c>
      <c r="AI1399" t="s">
        <v>137</v>
      </c>
      <c r="AJ1399" t="s">
        <v>137</v>
      </c>
      <c r="AK1399" t="s">
        <v>137</v>
      </c>
      <c r="AL1399" s="2"/>
      <c r="AM1399" t="s">
        <v>137</v>
      </c>
      <c r="AN1399" t="s">
        <v>137</v>
      </c>
      <c r="AO1399" t="s">
        <v>137</v>
      </c>
      <c r="AP1399" t="s">
        <v>137</v>
      </c>
      <c r="AQ1399" t="s">
        <v>137</v>
      </c>
      <c r="AR1399" t="s">
        <v>137</v>
      </c>
      <c r="AS1399" t="s">
        <v>137</v>
      </c>
      <c r="AT1399" t="s">
        <v>137</v>
      </c>
      <c r="AU1399" t="s">
        <v>137</v>
      </c>
      <c r="AV1399" t="s">
        <v>137</v>
      </c>
      <c r="AW1399" t="s">
        <v>137</v>
      </c>
      <c r="AX1399" t="s">
        <v>137</v>
      </c>
      <c r="AY1399" t="s">
        <v>137</v>
      </c>
      <c r="AZ1399" t="s">
        <v>137</v>
      </c>
      <c r="BA1399" t="s">
        <v>137</v>
      </c>
      <c r="BB1399" t="s">
        <v>137</v>
      </c>
      <c r="BC1399" t="s">
        <v>137</v>
      </c>
      <c r="BD1399" t="s">
        <v>137</v>
      </c>
      <c r="BE1399" t="s">
        <v>137</v>
      </c>
      <c r="BF1399" t="s">
        <v>137</v>
      </c>
      <c r="BG1399" t="s">
        <v>137</v>
      </c>
      <c r="BH1399" t="s">
        <v>137</v>
      </c>
      <c r="BI1399" t="s">
        <v>137</v>
      </c>
      <c r="BJ1399" t="s">
        <v>137</v>
      </c>
      <c r="BK1399" t="s">
        <v>137</v>
      </c>
      <c r="BL1399" t="s">
        <v>137</v>
      </c>
      <c r="BM1399" t="s">
        <v>137</v>
      </c>
      <c r="BN1399" t="s">
        <v>137</v>
      </c>
      <c r="BO1399" t="s">
        <v>137</v>
      </c>
      <c r="BP1399" t="s">
        <v>9239</v>
      </c>
      <c r="BQ1399" t="s">
        <v>137</v>
      </c>
      <c r="BR1399" t="s">
        <v>137</v>
      </c>
      <c r="BS1399" t="s">
        <v>137</v>
      </c>
      <c r="BT1399" t="s">
        <v>137</v>
      </c>
      <c r="BU1399" t="s">
        <v>137</v>
      </c>
      <c r="BW1399" t="s">
        <v>137</v>
      </c>
      <c r="BX1399" t="s">
        <v>137</v>
      </c>
      <c r="BY1399" t="s">
        <v>137</v>
      </c>
      <c r="BZ1399" t="s">
        <v>137</v>
      </c>
      <c r="CA1399" t="s">
        <v>137</v>
      </c>
      <c r="CB1399" t="s">
        <v>137</v>
      </c>
      <c r="CC1399" t="s">
        <v>137</v>
      </c>
      <c r="CD1399" t="s">
        <v>137</v>
      </c>
      <c r="CE1399" t="s">
        <v>137</v>
      </c>
      <c r="CF1399" t="s">
        <v>137</v>
      </c>
      <c r="CG1399" t="s">
        <v>137</v>
      </c>
      <c r="CH1399" t="s">
        <v>137</v>
      </c>
      <c r="CI1399" t="s">
        <v>137</v>
      </c>
      <c r="CJ1399" t="s">
        <v>137</v>
      </c>
      <c r="CK1399" t="s">
        <v>137</v>
      </c>
      <c r="CL1399" t="s">
        <v>137</v>
      </c>
      <c r="CM1399" t="s">
        <v>137</v>
      </c>
      <c r="CN1399" t="s">
        <v>137</v>
      </c>
      <c r="CO1399" t="s">
        <v>137</v>
      </c>
      <c r="CP1399" t="s">
        <v>137</v>
      </c>
      <c r="CQ1399" s="1">
        <v>45756.474305555559</v>
      </c>
      <c r="CR1399" s="1">
        <v>45756.474305555559</v>
      </c>
      <c r="CS1399" s="1">
        <v>45756.474305555559</v>
      </c>
      <c r="CT1399" t="s">
        <v>9240</v>
      </c>
      <c r="CU1399" t="s">
        <v>9240</v>
      </c>
      <c r="CV1399" t="s">
        <v>9241</v>
      </c>
      <c r="CW1399" t="s">
        <v>9242</v>
      </c>
      <c r="CX1399" s="3"/>
      <c r="CY1399" s="3"/>
      <c r="CZ1399">
        <v>2</v>
      </c>
      <c r="DA1399" t="s">
        <v>9243</v>
      </c>
      <c r="DB1399" t="s">
        <v>137</v>
      </c>
      <c r="DC1399" t="s">
        <v>137</v>
      </c>
      <c r="DD1399" t="s">
        <v>137</v>
      </c>
      <c r="DE1399" t="s">
        <v>137</v>
      </c>
      <c r="DF1399" t="s">
        <v>9244</v>
      </c>
      <c r="DG1399" t="s">
        <v>137</v>
      </c>
      <c r="DH1399" t="s">
        <v>137</v>
      </c>
      <c r="DI1399" t="s">
        <v>137</v>
      </c>
      <c r="DJ1399" t="s">
        <v>137</v>
      </c>
      <c r="DK1399">
        <v>0</v>
      </c>
      <c r="DL1399" t="s">
        <v>209</v>
      </c>
      <c r="DM1399" t="s">
        <v>137</v>
      </c>
      <c r="DN1399" t="s">
        <v>137</v>
      </c>
      <c r="DO1399" s="1">
        <v>45756.474305555559</v>
      </c>
      <c r="DP1399" s="1"/>
      <c r="DQ1399" t="s">
        <v>150</v>
      </c>
      <c r="DR1399" t="s">
        <v>151</v>
      </c>
      <c r="DS1399" t="s">
        <v>152</v>
      </c>
      <c r="DT1399" t="s">
        <v>137</v>
      </c>
      <c r="DU1399" t="s">
        <v>137</v>
      </c>
      <c r="DV1399" t="s">
        <v>137</v>
      </c>
      <c r="DW1399" t="s">
        <v>137</v>
      </c>
      <c r="DX1399" t="s">
        <v>9245</v>
      </c>
      <c r="DY1399" t="s">
        <v>137</v>
      </c>
      <c r="DZ1399" t="s">
        <v>148</v>
      </c>
      <c r="EA1399" t="b">
        <v>0</v>
      </c>
      <c r="EB1399" t="s">
        <v>137</v>
      </c>
    </row>
    <row r="1400" spans="1:132" x14ac:dyDescent="0.25">
      <c r="A1400">
        <v>153412499</v>
      </c>
      <c r="B1400">
        <v>10644</v>
      </c>
      <c r="C1400" t="s">
        <v>192</v>
      </c>
      <c r="D1400" t="s">
        <v>133</v>
      </c>
      <c r="E1400" t="s">
        <v>134</v>
      </c>
      <c r="F1400" t="s">
        <v>135</v>
      </c>
      <c r="G1400" t="s">
        <v>136</v>
      </c>
      <c r="H1400" t="s">
        <v>137</v>
      </c>
      <c r="I1400" t="s">
        <v>138</v>
      </c>
      <c r="J1400" t="s">
        <v>273</v>
      </c>
      <c r="K1400" t="s">
        <v>274</v>
      </c>
      <c r="L1400" t="s">
        <v>275</v>
      </c>
      <c r="M1400" t="s">
        <v>137</v>
      </c>
      <c r="N1400" t="s">
        <v>1020</v>
      </c>
      <c r="O1400" t="s">
        <v>1020</v>
      </c>
      <c r="P1400" s="1">
        <v>45757</v>
      </c>
      <c r="Q1400" s="1">
        <v>45750.479166666664</v>
      </c>
      <c r="R1400" s="1">
        <v>45750.479166666664</v>
      </c>
      <c r="S1400" s="1">
        <v>45778.563194444447</v>
      </c>
      <c r="T1400" s="1">
        <v>45778.563194444447</v>
      </c>
      <c r="U1400" t="s">
        <v>1021</v>
      </c>
      <c r="V1400" t="s">
        <v>137</v>
      </c>
      <c r="W1400" t="s">
        <v>137</v>
      </c>
      <c r="X1400" t="s">
        <v>144</v>
      </c>
      <c r="Y1400" t="s">
        <v>440</v>
      </c>
      <c r="Z1400" t="s">
        <v>137</v>
      </c>
      <c r="AA1400" t="s">
        <v>137</v>
      </c>
      <c r="AB1400" t="s">
        <v>137</v>
      </c>
      <c r="AC1400" t="s">
        <v>137</v>
      </c>
      <c r="AD1400" s="2"/>
      <c r="AE1400" t="s">
        <v>137</v>
      </c>
      <c r="AF1400" t="s">
        <v>137</v>
      </c>
      <c r="AG1400" t="s">
        <v>137</v>
      </c>
      <c r="AH1400" t="s">
        <v>137</v>
      </c>
      <c r="AI1400" t="s">
        <v>137</v>
      </c>
      <c r="AJ1400" t="s">
        <v>137</v>
      </c>
      <c r="AK1400" t="s">
        <v>137</v>
      </c>
      <c r="AL1400" s="2"/>
      <c r="AM1400" t="s">
        <v>137</v>
      </c>
      <c r="AN1400" t="s">
        <v>137</v>
      </c>
      <c r="AO1400" t="s">
        <v>137</v>
      </c>
      <c r="AP1400" t="s">
        <v>137</v>
      </c>
      <c r="AQ1400" t="s">
        <v>137</v>
      </c>
      <c r="AR1400" t="s">
        <v>137</v>
      </c>
      <c r="AS1400" t="s">
        <v>137</v>
      </c>
      <c r="AT1400" t="s">
        <v>137</v>
      </c>
      <c r="AU1400" t="s">
        <v>137</v>
      </c>
      <c r="AV1400" t="s">
        <v>137</v>
      </c>
      <c r="AW1400" t="s">
        <v>137</v>
      </c>
      <c r="AX1400" t="s">
        <v>137</v>
      </c>
      <c r="AY1400" t="s">
        <v>137</v>
      </c>
      <c r="AZ1400" t="s">
        <v>137</v>
      </c>
      <c r="BA1400" t="s">
        <v>137</v>
      </c>
      <c r="BB1400" t="s">
        <v>137</v>
      </c>
      <c r="BC1400" t="s">
        <v>137</v>
      </c>
      <c r="BD1400" t="s">
        <v>137</v>
      </c>
      <c r="BE1400" t="s">
        <v>137</v>
      </c>
      <c r="BF1400" t="s">
        <v>137</v>
      </c>
      <c r="BG1400" t="s">
        <v>137</v>
      </c>
      <c r="BH1400" t="s">
        <v>137</v>
      </c>
      <c r="BI1400" t="s">
        <v>137</v>
      </c>
      <c r="BJ1400" t="s">
        <v>137</v>
      </c>
      <c r="BK1400" t="s">
        <v>137</v>
      </c>
      <c r="BL1400" t="s">
        <v>137</v>
      </c>
      <c r="BM1400" t="s">
        <v>137</v>
      </c>
      <c r="BN1400" t="s">
        <v>137</v>
      </c>
      <c r="BO1400" t="s">
        <v>137</v>
      </c>
      <c r="BP1400" t="s">
        <v>9246</v>
      </c>
      <c r="BQ1400" t="s">
        <v>137</v>
      </c>
      <c r="BR1400" t="s">
        <v>137</v>
      </c>
      <c r="BS1400" t="s">
        <v>137</v>
      </c>
      <c r="BT1400" t="s">
        <v>137</v>
      </c>
      <c r="BU1400" t="s">
        <v>137</v>
      </c>
      <c r="BW1400" t="s">
        <v>137</v>
      </c>
      <c r="BX1400" t="s">
        <v>137</v>
      </c>
      <c r="BY1400" t="s">
        <v>137</v>
      </c>
      <c r="BZ1400" t="s">
        <v>137</v>
      </c>
      <c r="CA1400" t="s">
        <v>137</v>
      </c>
      <c r="CB1400" t="s">
        <v>137</v>
      </c>
      <c r="CC1400" t="s">
        <v>137</v>
      </c>
      <c r="CD1400" t="s">
        <v>137</v>
      </c>
      <c r="CE1400" t="s">
        <v>137</v>
      </c>
      <c r="CF1400" t="s">
        <v>137</v>
      </c>
      <c r="CG1400" t="s">
        <v>137</v>
      </c>
      <c r="CH1400" t="s">
        <v>137</v>
      </c>
      <c r="CI1400" t="s">
        <v>137</v>
      </c>
      <c r="CJ1400" t="s">
        <v>137</v>
      </c>
      <c r="CK1400" t="s">
        <v>137</v>
      </c>
      <c r="CL1400" t="s">
        <v>137</v>
      </c>
      <c r="CM1400" t="s">
        <v>137</v>
      </c>
      <c r="CN1400" t="s">
        <v>137</v>
      </c>
      <c r="CO1400" t="s">
        <v>137</v>
      </c>
      <c r="CP1400" t="s">
        <v>137</v>
      </c>
      <c r="CQ1400" s="1">
        <v>45778.563194444447</v>
      </c>
      <c r="CR1400" s="1">
        <v>45778.563194444447</v>
      </c>
      <c r="CS1400" s="1">
        <v>45778.563194444447</v>
      </c>
      <c r="CT1400" t="s">
        <v>9247</v>
      </c>
      <c r="CU1400" t="s">
        <v>9247</v>
      </c>
      <c r="CV1400" t="s">
        <v>9248</v>
      </c>
      <c r="CW1400" t="s">
        <v>9249</v>
      </c>
      <c r="CX1400" s="3"/>
      <c r="CY1400" s="3"/>
      <c r="CZ1400">
        <v>1</v>
      </c>
      <c r="DA1400" t="s">
        <v>9250</v>
      </c>
      <c r="DB1400" t="s">
        <v>137</v>
      </c>
      <c r="DC1400" t="s">
        <v>137</v>
      </c>
      <c r="DD1400" t="s">
        <v>137</v>
      </c>
      <c r="DE1400" t="s">
        <v>137</v>
      </c>
      <c r="DF1400" t="s">
        <v>9251</v>
      </c>
      <c r="DG1400" t="s">
        <v>900</v>
      </c>
      <c r="DH1400" t="s">
        <v>2021</v>
      </c>
      <c r="DI1400" t="s">
        <v>137</v>
      </c>
      <c r="DJ1400" t="s">
        <v>137</v>
      </c>
      <c r="DK1400">
        <v>0</v>
      </c>
      <c r="DL1400" t="s">
        <v>137</v>
      </c>
      <c r="DM1400" t="s">
        <v>137</v>
      </c>
      <c r="DN1400" t="s">
        <v>137</v>
      </c>
      <c r="DO1400" s="1">
        <v>45778.563194444447</v>
      </c>
      <c r="DP1400" s="1"/>
      <c r="DQ1400" t="s">
        <v>273</v>
      </c>
      <c r="DR1400" t="s">
        <v>274</v>
      </c>
      <c r="DS1400" t="s">
        <v>275</v>
      </c>
      <c r="DT1400" t="s">
        <v>137</v>
      </c>
      <c r="DU1400" t="s">
        <v>137</v>
      </c>
      <c r="DV1400" t="s">
        <v>137</v>
      </c>
      <c r="DW1400" t="s">
        <v>137</v>
      </c>
      <c r="DX1400" t="s">
        <v>137</v>
      </c>
      <c r="DY1400" t="s">
        <v>137</v>
      </c>
      <c r="DZ1400" t="s">
        <v>148</v>
      </c>
      <c r="EA1400" t="b">
        <v>0</v>
      </c>
      <c r="EB1400" t="s">
        <v>137</v>
      </c>
    </row>
    <row r="1401" spans="1:132" x14ac:dyDescent="0.25">
      <c r="A1401">
        <v>153412441</v>
      </c>
      <c r="B1401">
        <v>10643</v>
      </c>
      <c r="C1401" t="s">
        <v>473</v>
      </c>
      <c r="D1401" t="s">
        <v>9252</v>
      </c>
      <c r="E1401" t="s">
        <v>134</v>
      </c>
      <c r="F1401" t="s">
        <v>162</v>
      </c>
      <c r="G1401" t="s">
        <v>163</v>
      </c>
      <c r="H1401" t="s">
        <v>137</v>
      </c>
      <c r="I1401" t="s">
        <v>9253</v>
      </c>
      <c r="J1401" t="s">
        <v>1870</v>
      </c>
      <c r="K1401" t="s">
        <v>1871</v>
      </c>
      <c r="L1401" t="s">
        <v>1872</v>
      </c>
      <c r="M1401" t="s">
        <v>137</v>
      </c>
      <c r="N1401" t="s">
        <v>215</v>
      </c>
      <c r="O1401" t="s">
        <v>215</v>
      </c>
      <c r="P1401" s="1"/>
      <c r="Q1401" s="1">
        <v>45750.479166666664</v>
      </c>
      <c r="R1401" s="1">
        <v>45750.479166666664</v>
      </c>
      <c r="S1401" s="1">
        <v>45757.49722222222</v>
      </c>
      <c r="T1401" s="1">
        <v>45757.49722222222</v>
      </c>
      <c r="U1401" t="s">
        <v>216</v>
      </c>
      <c r="V1401" t="s">
        <v>137</v>
      </c>
      <c r="W1401" t="s">
        <v>137</v>
      </c>
      <c r="X1401" t="s">
        <v>185</v>
      </c>
      <c r="Y1401" t="s">
        <v>137</v>
      </c>
      <c r="Z1401" t="s">
        <v>137</v>
      </c>
      <c r="AA1401" t="s">
        <v>137</v>
      </c>
      <c r="AB1401" t="s">
        <v>137</v>
      </c>
      <c r="AC1401" t="s">
        <v>137</v>
      </c>
      <c r="AD1401" s="2"/>
      <c r="AE1401" t="s">
        <v>137</v>
      </c>
      <c r="AF1401" t="s">
        <v>137</v>
      </c>
      <c r="AG1401" t="s">
        <v>137</v>
      </c>
      <c r="AH1401" t="s">
        <v>137</v>
      </c>
      <c r="AI1401" t="s">
        <v>137</v>
      </c>
      <c r="AJ1401" t="s">
        <v>137</v>
      </c>
      <c r="AK1401" t="s">
        <v>137</v>
      </c>
      <c r="AL1401" s="2"/>
      <c r="AM1401" t="s">
        <v>137</v>
      </c>
      <c r="AN1401" t="s">
        <v>137</v>
      </c>
      <c r="AO1401" t="s">
        <v>137</v>
      </c>
      <c r="AP1401" t="s">
        <v>137</v>
      </c>
      <c r="AQ1401" t="s">
        <v>137</v>
      </c>
      <c r="AR1401" t="s">
        <v>137</v>
      </c>
      <c r="AS1401" t="s">
        <v>137</v>
      </c>
      <c r="AT1401" t="s">
        <v>137</v>
      </c>
      <c r="AU1401" t="s">
        <v>137</v>
      </c>
      <c r="AV1401" t="s">
        <v>137</v>
      </c>
      <c r="AW1401" t="s">
        <v>137</v>
      </c>
      <c r="AX1401" t="s">
        <v>137</v>
      </c>
      <c r="AY1401" t="s">
        <v>137</v>
      </c>
      <c r="AZ1401" t="s">
        <v>137</v>
      </c>
      <c r="BA1401" t="s">
        <v>137</v>
      </c>
      <c r="BB1401" t="s">
        <v>137</v>
      </c>
      <c r="BC1401" t="s">
        <v>137</v>
      </c>
      <c r="BD1401" t="s">
        <v>137</v>
      </c>
      <c r="BE1401" t="s">
        <v>137</v>
      </c>
      <c r="BF1401" t="s">
        <v>137</v>
      </c>
      <c r="BG1401" t="s">
        <v>137</v>
      </c>
      <c r="BH1401" t="s">
        <v>137</v>
      </c>
      <c r="BI1401" t="s">
        <v>137</v>
      </c>
      <c r="BJ1401" t="s">
        <v>137</v>
      </c>
      <c r="BK1401" t="s">
        <v>137</v>
      </c>
      <c r="BL1401" t="s">
        <v>137</v>
      </c>
      <c r="BM1401" t="s">
        <v>137</v>
      </c>
      <c r="BN1401" t="s">
        <v>137</v>
      </c>
      <c r="BO1401" t="s">
        <v>137</v>
      </c>
      <c r="BP1401" t="s">
        <v>137</v>
      </c>
      <c r="BQ1401" t="s">
        <v>137</v>
      </c>
      <c r="BR1401" t="s">
        <v>137</v>
      </c>
      <c r="BS1401" t="s">
        <v>137</v>
      </c>
      <c r="BT1401" t="s">
        <v>137</v>
      </c>
      <c r="BU1401" t="s">
        <v>137</v>
      </c>
      <c r="BW1401" t="s">
        <v>137</v>
      </c>
      <c r="BX1401" t="s">
        <v>137</v>
      </c>
      <c r="BY1401" t="s">
        <v>137</v>
      </c>
      <c r="BZ1401" t="s">
        <v>137</v>
      </c>
      <c r="CA1401" t="s">
        <v>137</v>
      </c>
      <c r="CB1401" t="s">
        <v>137</v>
      </c>
      <c r="CC1401" t="s">
        <v>137</v>
      </c>
      <c r="CD1401" t="s">
        <v>137</v>
      </c>
      <c r="CE1401" t="s">
        <v>137</v>
      </c>
      <c r="CF1401" t="s">
        <v>137</v>
      </c>
      <c r="CG1401" t="s">
        <v>137</v>
      </c>
      <c r="CH1401" t="s">
        <v>137</v>
      </c>
      <c r="CI1401" t="s">
        <v>137</v>
      </c>
      <c r="CJ1401" t="s">
        <v>137</v>
      </c>
      <c r="CK1401" t="s">
        <v>137</v>
      </c>
      <c r="CL1401" t="s">
        <v>137</v>
      </c>
      <c r="CM1401" t="s">
        <v>137</v>
      </c>
      <c r="CN1401" t="s">
        <v>137</v>
      </c>
      <c r="CO1401" t="s">
        <v>137</v>
      </c>
      <c r="CP1401" t="s">
        <v>137</v>
      </c>
      <c r="CQ1401" s="1">
        <v>45757.49722222222</v>
      </c>
      <c r="CR1401" s="1">
        <v>45750.493750000001</v>
      </c>
      <c r="CS1401" s="1"/>
      <c r="CT1401" t="s">
        <v>137</v>
      </c>
      <c r="CU1401" t="s">
        <v>137</v>
      </c>
      <c r="CV1401" t="s">
        <v>137</v>
      </c>
      <c r="CW1401" t="s">
        <v>137</v>
      </c>
      <c r="CX1401" s="3"/>
      <c r="CY1401" s="3"/>
      <c r="CZ1401">
        <v>3</v>
      </c>
      <c r="DA1401" t="s">
        <v>137</v>
      </c>
      <c r="DB1401" t="s">
        <v>137</v>
      </c>
      <c r="DC1401" t="s">
        <v>137</v>
      </c>
      <c r="DD1401" t="s">
        <v>137</v>
      </c>
      <c r="DE1401" t="s">
        <v>137</v>
      </c>
      <c r="DF1401" t="s">
        <v>137</v>
      </c>
      <c r="DG1401" t="s">
        <v>900</v>
      </c>
      <c r="DH1401" t="s">
        <v>3625</v>
      </c>
      <c r="DI1401" t="s">
        <v>137</v>
      </c>
      <c r="DJ1401" t="s">
        <v>137</v>
      </c>
      <c r="DK1401">
        <v>0</v>
      </c>
      <c r="DL1401" t="s">
        <v>137</v>
      </c>
      <c r="DM1401" t="s">
        <v>137</v>
      </c>
      <c r="DN1401" t="s">
        <v>137</v>
      </c>
      <c r="DO1401" s="1"/>
      <c r="DP1401" s="1"/>
      <c r="DQ1401" t="s">
        <v>137</v>
      </c>
      <c r="DR1401" t="s">
        <v>137</v>
      </c>
      <c r="DS1401" t="s">
        <v>137</v>
      </c>
      <c r="DT1401" t="s">
        <v>9254</v>
      </c>
      <c r="DU1401" t="s">
        <v>137</v>
      </c>
      <c r="DV1401" t="s">
        <v>137</v>
      </c>
      <c r="DW1401" t="s">
        <v>137</v>
      </c>
      <c r="DX1401" t="s">
        <v>9255</v>
      </c>
      <c r="DY1401" t="s">
        <v>137</v>
      </c>
      <c r="DZ1401" t="s">
        <v>168</v>
      </c>
      <c r="EA1401" t="b">
        <v>0</v>
      </c>
      <c r="EB1401" t="s">
        <v>137</v>
      </c>
    </row>
    <row r="1402" spans="1:132" x14ac:dyDescent="0.25">
      <c r="A1402">
        <v>153411402</v>
      </c>
      <c r="B1402">
        <v>10642</v>
      </c>
      <c r="C1402" t="s">
        <v>192</v>
      </c>
      <c r="D1402" t="s">
        <v>9256</v>
      </c>
      <c r="E1402" t="s">
        <v>134</v>
      </c>
      <c r="F1402" t="s">
        <v>135</v>
      </c>
      <c r="G1402" t="s">
        <v>194</v>
      </c>
      <c r="H1402" t="s">
        <v>195</v>
      </c>
      <c r="I1402" t="s">
        <v>9257</v>
      </c>
      <c r="J1402" t="s">
        <v>262</v>
      </c>
      <c r="K1402" t="s">
        <v>263</v>
      </c>
      <c r="L1402" t="s">
        <v>264</v>
      </c>
      <c r="M1402" t="s">
        <v>140</v>
      </c>
      <c r="N1402" t="s">
        <v>604</v>
      </c>
      <c r="O1402" t="s">
        <v>604</v>
      </c>
      <c r="P1402" s="1">
        <v>45750</v>
      </c>
      <c r="Q1402" s="1">
        <v>45750.473611111112</v>
      </c>
      <c r="R1402" s="1">
        <v>45750.473611111112</v>
      </c>
      <c r="S1402" s="1">
        <v>45750.650694444441</v>
      </c>
      <c r="T1402" s="1">
        <v>45750.650694444441</v>
      </c>
      <c r="U1402" t="s">
        <v>9258</v>
      </c>
      <c r="V1402" t="s">
        <v>137</v>
      </c>
      <c r="W1402" t="s">
        <v>137</v>
      </c>
      <c r="X1402" t="s">
        <v>231</v>
      </c>
      <c r="Y1402" t="s">
        <v>606</v>
      </c>
      <c r="Z1402" t="s">
        <v>137</v>
      </c>
      <c r="AA1402" t="s">
        <v>137</v>
      </c>
      <c r="AB1402" t="s">
        <v>137</v>
      </c>
      <c r="AC1402" t="s">
        <v>137</v>
      </c>
      <c r="AD1402" s="2"/>
      <c r="AE1402" t="s">
        <v>137</v>
      </c>
      <c r="AF1402" t="s">
        <v>137</v>
      </c>
      <c r="AG1402" t="s">
        <v>137</v>
      </c>
      <c r="AH1402" t="s">
        <v>137</v>
      </c>
      <c r="AI1402" t="s">
        <v>137</v>
      </c>
      <c r="AJ1402" t="s">
        <v>137</v>
      </c>
      <c r="AK1402" t="s">
        <v>137</v>
      </c>
      <c r="AL1402" s="2"/>
      <c r="AM1402" t="s">
        <v>137</v>
      </c>
      <c r="AN1402" t="s">
        <v>137</v>
      </c>
      <c r="AO1402" t="s">
        <v>137</v>
      </c>
      <c r="AP1402" t="s">
        <v>137</v>
      </c>
      <c r="AQ1402" t="s">
        <v>137</v>
      </c>
      <c r="AR1402" t="s">
        <v>137</v>
      </c>
      <c r="AS1402" t="s">
        <v>137</v>
      </c>
      <c r="AT1402" t="s">
        <v>137</v>
      </c>
      <c r="AU1402" t="s">
        <v>137</v>
      </c>
      <c r="AV1402" t="s">
        <v>137</v>
      </c>
      <c r="AW1402" t="s">
        <v>137</v>
      </c>
      <c r="AX1402" t="s">
        <v>137</v>
      </c>
      <c r="AY1402" t="s">
        <v>137</v>
      </c>
      <c r="AZ1402" t="s">
        <v>137</v>
      </c>
      <c r="BA1402" t="s">
        <v>137</v>
      </c>
      <c r="BB1402" t="s">
        <v>137</v>
      </c>
      <c r="BC1402" t="s">
        <v>137</v>
      </c>
      <c r="BD1402" t="s">
        <v>137</v>
      </c>
      <c r="BE1402" t="s">
        <v>137</v>
      </c>
      <c r="BF1402" t="s">
        <v>137</v>
      </c>
      <c r="BG1402" t="s">
        <v>137</v>
      </c>
      <c r="BH1402" t="s">
        <v>137</v>
      </c>
      <c r="BI1402" t="s">
        <v>137</v>
      </c>
      <c r="BJ1402" t="s">
        <v>137</v>
      </c>
      <c r="BK1402" t="s">
        <v>137</v>
      </c>
      <c r="BL1402" t="s">
        <v>137</v>
      </c>
      <c r="BM1402" t="s">
        <v>137</v>
      </c>
      <c r="BN1402" t="s">
        <v>137</v>
      </c>
      <c r="BO1402" t="s">
        <v>137</v>
      </c>
      <c r="BP1402" t="s">
        <v>137</v>
      </c>
      <c r="BQ1402" t="s">
        <v>137</v>
      </c>
      <c r="BR1402" t="s">
        <v>137</v>
      </c>
      <c r="BS1402" t="s">
        <v>137</v>
      </c>
      <c r="BT1402" t="s">
        <v>771</v>
      </c>
      <c r="BU1402" t="s">
        <v>771</v>
      </c>
      <c r="BW1402" t="s">
        <v>137</v>
      </c>
      <c r="BX1402" t="s">
        <v>137</v>
      </c>
      <c r="BY1402" t="s">
        <v>137</v>
      </c>
      <c r="BZ1402" t="s">
        <v>137</v>
      </c>
      <c r="CA1402" t="s">
        <v>137</v>
      </c>
      <c r="CB1402" t="s">
        <v>137</v>
      </c>
      <c r="CC1402" t="s">
        <v>137</v>
      </c>
      <c r="CD1402" t="s">
        <v>137</v>
      </c>
      <c r="CE1402" t="s">
        <v>137</v>
      </c>
      <c r="CF1402" t="s">
        <v>137</v>
      </c>
      <c r="CG1402" t="s">
        <v>137</v>
      </c>
      <c r="CH1402" t="s">
        <v>137</v>
      </c>
      <c r="CI1402" t="s">
        <v>137</v>
      </c>
      <c r="CJ1402" t="s">
        <v>137</v>
      </c>
      <c r="CK1402" t="s">
        <v>137</v>
      </c>
      <c r="CL1402" t="s">
        <v>137</v>
      </c>
      <c r="CM1402" t="s">
        <v>137</v>
      </c>
      <c r="CN1402" t="s">
        <v>137</v>
      </c>
      <c r="CO1402" t="s">
        <v>137</v>
      </c>
      <c r="CP1402" t="s">
        <v>137</v>
      </c>
      <c r="CQ1402" s="1">
        <v>45750.650694444441</v>
      </c>
      <c r="CR1402" s="1">
        <v>45750.650694444441</v>
      </c>
      <c r="CS1402" s="1">
        <v>45750.650694444441</v>
      </c>
      <c r="CT1402" t="s">
        <v>137</v>
      </c>
      <c r="CU1402" t="s">
        <v>137</v>
      </c>
      <c r="CV1402" t="s">
        <v>9259</v>
      </c>
      <c r="CW1402" t="s">
        <v>9259</v>
      </c>
      <c r="CX1402" s="3"/>
      <c r="CY1402" s="3"/>
      <c r="CZ1402">
        <v>1</v>
      </c>
      <c r="DA1402" t="s">
        <v>137</v>
      </c>
      <c r="DB1402" t="s">
        <v>137</v>
      </c>
      <c r="DC1402" t="s">
        <v>137</v>
      </c>
      <c r="DD1402" t="s">
        <v>137</v>
      </c>
      <c r="DE1402" t="s">
        <v>137</v>
      </c>
      <c r="DF1402" t="s">
        <v>137</v>
      </c>
      <c r="DG1402" t="s">
        <v>137</v>
      </c>
      <c r="DH1402" t="s">
        <v>137</v>
      </c>
      <c r="DI1402" t="s">
        <v>137</v>
      </c>
      <c r="DJ1402" t="s">
        <v>137</v>
      </c>
      <c r="DK1402">
        <v>0</v>
      </c>
      <c r="DL1402" t="s">
        <v>209</v>
      </c>
      <c r="DM1402" t="s">
        <v>9260</v>
      </c>
      <c r="DN1402" t="s">
        <v>137</v>
      </c>
      <c r="DO1402" s="1">
        <v>45750.650694444441</v>
      </c>
      <c r="DP1402" s="1"/>
      <c r="DQ1402" t="s">
        <v>262</v>
      </c>
      <c r="DR1402" t="s">
        <v>263</v>
      </c>
      <c r="DS1402" t="s">
        <v>264</v>
      </c>
      <c r="DT1402" t="s">
        <v>137</v>
      </c>
      <c r="DU1402" t="s">
        <v>137</v>
      </c>
      <c r="DV1402" t="s">
        <v>137</v>
      </c>
      <c r="DW1402" t="s">
        <v>137</v>
      </c>
      <c r="DX1402" t="s">
        <v>137</v>
      </c>
      <c r="DY1402" t="s">
        <v>137</v>
      </c>
      <c r="DZ1402" t="s">
        <v>168</v>
      </c>
      <c r="EA1402" t="b">
        <v>0</v>
      </c>
      <c r="EB1402" t="s">
        <v>137</v>
      </c>
    </row>
    <row r="1403" spans="1:132" x14ac:dyDescent="0.25">
      <c r="A1403">
        <v>153404586</v>
      </c>
      <c r="B1403">
        <v>10641</v>
      </c>
      <c r="C1403" t="s">
        <v>192</v>
      </c>
      <c r="D1403" t="s">
        <v>193</v>
      </c>
      <c r="E1403" t="s">
        <v>134</v>
      </c>
      <c r="F1403" t="s">
        <v>135</v>
      </c>
      <c r="G1403" t="s">
        <v>194</v>
      </c>
      <c r="H1403" t="s">
        <v>195</v>
      </c>
      <c r="I1403" t="s">
        <v>196</v>
      </c>
      <c r="J1403" t="s">
        <v>273</v>
      </c>
      <c r="K1403" t="s">
        <v>274</v>
      </c>
      <c r="L1403" t="s">
        <v>275</v>
      </c>
      <c r="M1403" t="s">
        <v>137</v>
      </c>
      <c r="N1403" t="s">
        <v>1409</v>
      </c>
      <c r="O1403" t="s">
        <v>1409</v>
      </c>
      <c r="P1403" s="1">
        <v>45750</v>
      </c>
      <c r="Q1403" s="1">
        <v>45750.43472222222</v>
      </c>
      <c r="R1403" s="1">
        <v>45750.43472222222</v>
      </c>
      <c r="S1403" s="1">
        <v>45750.563888888886</v>
      </c>
      <c r="T1403" s="1">
        <v>45750.563888888886</v>
      </c>
      <c r="U1403" t="s">
        <v>246</v>
      </c>
      <c r="V1403" t="s">
        <v>137</v>
      </c>
      <c r="W1403" t="s">
        <v>137</v>
      </c>
      <c r="X1403" t="s">
        <v>144</v>
      </c>
      <c r="Y1403" t="s">
        <v>199</v>
      </c>
      <c r="Z1403" t="s">
        <v>137</v>
      </c>
      <c r="AA1403" t="s">
        <v>137</v>
      </c>
      <c r="AB1403" t="s">
        <v>137</v>
      </c>
      <c r="AC1403" t="s">
        <v>137</v>
      </c>
      <c r="AD1403" s="2"/>
      <c r="AE1403" t="s">
        <v>137</v>
      </c>
      <c r="AF1403" t="s">
        <v>137</v>
      </c>
      <c r="AG1403" t="s">
        <v>137</v>
      </c>
      <c r="AH1403" t="s">
        <v>137</v>
      </c>
      <c r="AI1403" t="s">
        <v>137</v>
      </c>
      <c r="AJ1403" t="s">
        <v>137</v>
      </c>
      <c r="AK1403" t="s">
        <v>137</v>
      </c>
      <c r="AL1403" s="2"/>
      <c r="AM1403" t="s">
        <v>137</v>
      </c>
      <c r="AN1403" t="s">
        <v>137</v>
      </c>
      <c r="AO1403" t="s">
        <v>137</v>
      </c>
      <c r="AP1403" t="s">
        <v>137</v>
      </c>
      <c r="AQ1403" t="s">
        <v>137</v>
      </c>
      <c r="AR1403" t="s">
        <v>137</v>
      </c>
      <c r="AS1403" t="s">
        <v>137</v>
      </c>
      <c r="AT1403" t="s">
        <v>137</v>
      </c>
      <c r="AU1403" t="s">
        <v>137</v>
      </c>
      <c r="AV1403" t="s">
        <v>137</v>
      </c>
      <c r="AW1403" t="s">
        <v>4569</v>
      </c>
      <c r="AX1403" t="s">
        <v>137</v>
      </c>
      <c r="AY1403" t="s">
        <v>137</v>
      </c>
      <c r="AZ1403" t="s">
        <v>137</v>
      </c>
      <c r="BA1403" t="s">
        <v>137</v>
      </c>
      <c r="BB1403" t="s">
        <v>137</v>
      </c>
      <c r="BC1403" t="s">
        <v>9261</v>
      </c>
      <c r="BD1403" t="s">
        <v>249</v>
      </c>
      <c r="BE1403" t="s">
        <v>9262</v>
      </c>
      <c r="BF1403" t="s">
        <v>9263</v>
      </c>
      <c r="BG1403" t="s">
        <v>137</v>
      </c>
      <c r="BH1403" t="s">
        <v>137</v>
      </c>
      <c r="BI1403" t="s">
        <v>137</v>
      </c>
      <c r="BJ1403" t="s">
        <v>137</v>
      </c>
      <c r="BK1403" t="s">
        <v>137</v>
      </c>
      <c r="BL1403" t="s">
        <v>137</v>
      </c>
      <c r="BM1403" t="s">
        <v>137</v>
      </c>
      <c r="BN1403" t="s">
        <v>137</v>
      </c>
      <c r="BO1403" t="s">
        <v>137</v>
      </c>
      <c r="BP1403" t="s">
        <v>137</v>
      </c>
      <c r="BQ1403" t="s">
        <v>137</v>
      </c>
      <c r="BR1403" t="s">
        <v>137</v>
      </c>
      <c r="BS1403" t="s">
        <v>137</v>
      </c>
      <c r="BT1403" t="s">
        <v>137</v>
      </c>
      <c r="BU1403" t="s">
        <v>137</v>
      </c>
      <c r="BW1403" t="s">
        <v>137</v>
      </c>
      <c r="BX1403" t="s">
        <v>137</v>
      </c>
      <c r="BY1403" t="s">
        <v>137</v>
      </c>
      <c r="BZ1403" t="s">
        <v>137</v>
      </c>
      <c r="CA1403" t="s">
        <v>137</v>
      </c>
      <c r="CB1403" t="s">
        <v>137</v>
      </c>
      <c r="CC1403" t="s">
        <v>137</v>
      </c>
      <c r="CD1403" t="s">
        <v>137</v>
      </c>
      <c r="CE1403" t="s">
        <v>137</v>
      </c>
      <c r="CF1403" t="s">
        <v>137</v>
      </c>
      <c r="CG1403" t="s">
        <v>137</v>
      </c>
      <c r="CH1403" t="s">
        <v>137</v>
      </c>
      <c r="CI1403" t="s">
        <v>137</v>
      </c>
      <c r="CJ1403" t="s">
        <v>137</v>
      </c>
      <c r="CK1403" t="s">
        <v>137</v>
      </c>
      <c r="CL1403" t="s">
        <v>137</v>
      </c>
      <c r="CM1403" t="s">
        <v>137</v>
      </c>
      <c r="CN1403" t="s">
        <v>137</v>
      </c>
      <c r="CO1403" t="s">
        <v>137</v>
      </c>
      <c r="CP1403" t="s">
        <v>137</v>
      </c>
      <c r="CQ1403" s="1">
        <v>45750.563888888886</v>
      </c>
      <c r="CR1403" s="1">
        <v>45750.563888888886</v>
      </c>
      <c r="CS1403" s="1">
        <v>45750.563888888886</v>
      </c>
      <c r="CT1403" t="s">
        <v>137</v>
      </c>
      <c r="CU1403" t="s">
        <v>137</v>
      </c>
      <c r="CV1403" t="s">
        <v>9264</v>
      </c>
      <c r="CW1403" t="s">
        <v>9264</v>
      </c>
      <c r="CX1403" s="3"/>
      <c r="CY1403" s="3"/>
      <c r="CZ1403">
        <v>1</v>
      </c>
      <c r="DA1403" t="s">
        <v>9265</v>
      </c>
      <c r="DB1403" t="s">
        <v>137</v>
      </c>
      <c r="DC1403" t="s">
        <v>137</v>
      </c>
      <c r="DD1403" t="s">
        <v>137</v>
      </c>
      <c r="DE1403" t="s">
        <v>137</v>
      </c>
      <c r="DF1403" t="s">
        <v>137</v>
      </c>
      <c r="DG1403" t="s">
        <v>137</v>
      </c>
      <c r="DH1403" t="s">
        <v>137</v>
      </c>
      <c r="DI1403" t="s">
        <v>137</v>
      </c>
      <c r="DJ1403" t="s">
        <v>137</v>
      </c>
      <c r="DK1403">
        <v>0</v>
      </c>
      <c r="DL1403" t="s">
        <v>137</v>
      </c>
      <c r="DM1403" t="s">
        <v>1991</v>
      </c>
      <c r="DN1403" t="s">
        <v>137</v>
      </c>
      <c r="DO1403" s="1">
        <v>45750.563888888886</v>
      </c>
      <c r="DP1403" s="1"/>
      <c r="DQ1403" t="s">
        <v>273</v>
      </c>
      <c r="DR1403" t="s">
        <v>274</v>
      </c>
      <c r="DS1403" t="s">
        <v>275</v>
      </c>
      <c r="DT1403" t="s">
        <v>137</v>
      </c>
      <c r="DU1403" t="s">
        <v>137</v>
      </c>
      <c r="DV1403" t="s">
        <v>137</v>
      </c>
      <c r="DW1403" t="s">
        <v>137</v>
      </c>
      <c r="DX1403" t="s">
        <v>137</v>
      </c>
      <c r="DY1403" t="s">
        <v>137</v>
      </c>
      <c r="DZ1403" t="s">
        <v>148</v>
      </c>
      <c r="EA1403" t="b">
        <v>0</v>
      </c>
      <c r="EB1403" t="s">
        <v>137</v>
      </c>
    </row>
    <row r="1404" spans="1:132" x14ac:dyDescent="0.25">
      <c r="A1404">
        <v>153403500</v>
      </c>
      <c r="B1404">
        <v>10640</v>
      </c>
      <c r="C1404" t="s">
        <v>192</v>
      </c>
      <c r="D1404" t="s">
        <v>133</v>
      </c>
      <c r="E1404" t="s">
        <v>134</v>
      </c>
      <c r="F1404" t="s">
        <v>135</v>
      </c>
      <c r="G1404" t="s">
        <v>136</v>
      </c>
      <c r="H1404" t="s">
        <v>137</v>
      </c>
      <c r="I1404" t="s">
        <v>138</v>
      </c>
      <c r="J1404" t="s">
        <v>150</v>
      </c>
      <c r="K1404" t="s">
        <v>151</v>
      </c>
      <c r="L1404" t="s">
        <v>152</v>
      </c>
      <c r="M1404" t="s">
        <v>137</v>
      </c>
      <c r="N1404" t="s">
        <v>1409</v>
      </c>
      <c r="O1404" t="s">
        <v>1409</v>
      </c>
      <c r="P1404" s="1">
        <v>45750</v>
      </c>
      <c r="Q1404" s="1">
        <v>45750.428472222222</v>
      </c>
      <c r="R1404" s="1">
        <v>45750.428472222222</v>
      </c>
      <c r="S1404" s="1">
        <v>45751.449305555558</v>
      </c>
      <c r="T1404" s="1">
        <v>45751.449305555558</v>
      </c>
      <c r="U1404" t="s">
        <v>7215</v>
      </c>
      <c r="V1404" t="s">
        <v>137</v>
      </c>
      <c r="W1404" t="s">
        <v>137</v>
      </c>
      <c r="X1404" t="s">
        <v>144</v>
      </c>
      <c r="Y1404" t="s">
        <v>588</v>
      </c>
      <c r="Z1404" t="s">
        <v>137</v>
      </c>
      <c r="AA1404" t="s">
        <v>137</v>
      </c>
      <c r="AB1404" t="s">
        <v>137</v>
      </c>
      <c r="AC1404" t="s">
        <v>137</v>
      </c>
      <c r="AD1404" s="2"/>
      <c r="AE1404" t="s">
        <v>137</v>
      </c>
      <c r="AF1404" t="s">
        <v>137</v>
      </c>
      <c r="AG1404" t="s">
        <v>137</v>
      </c>
      <c r="AH1404" t="s">
        <v>137</v>
      </c>
      <c r="AI1404" t="s">
        <v>137</v>
      </c>
      <c r="AJ1404" t="s">
        <v>137</v>
      </c>
      <c r="AK1404" t="s">
        <v>137</v>
      </c>
      <c r="AL1404" s="2"/>
      <c r="AM1404" t="s">
        <v>137</v>
      </c>
      <c r="AN1404" t="s">
        <v>137</v>
      </c>
      <c r="AO1404" t="s">
        <v>137</v>
      </c>
      <c r="AP1404" t="s">
        <v>137</v>
      </c>
      <c r="AQ1404" t="s">
        <v>137</v>
      </c>
      <c r="AR1404" t="s">
        <v>137</v>
      </c>
      <c r="AS1404" t="s">
        <v>137</v>
      </c>
      <c r="AT1404" t="s">
        <v>137</v>
      </c>
      <c r="AU1404" t="s">
        <v>137</v>
      </c>
      <c r="AV1404" t="s">
        <v>137</v>
      </c>
      <c r="AW1404" t="s">
        <v>137</v>
      </c>
      <c r="AX1404" t="s">
        <v>137</v>
      </c>
      <c r="AY1404" t="s">
        <v>137</v>
      </c>
      <c r="AZ1404" t="s">
        <v>137</v>
      </c>
      <c r="BA1404" t="s">
        <v>137</v>
      </c>
      <c r="BB1404" t="s">
        <v>137</v>
      </c>
      <c r="BC1404" t="s">
        <v>137</v>
      </c>
      <c r="BD1404" t="s">
        <v>137</v>
      </c>
      <c r="BE1404" t="s">
        <v>137</v>
      </c>
      <c r="BF1404" t="s">
        <v>137</v>
      </c>
      <c r="BG1404" t="s">
        <v>137</v>
      </c>
      <c r="BH1404" t="s">
        <v>137</v>
      </c>
      <c r="BI1404" t="s">
        <v>137</v>
      </c>
      <c r="BJ1404" t="s">
        <v>137</v>
      </c>
      <c r="BK1404" t="s">
        <v>137</v>
      </c>
      <c r="BL1404" t="s">
        <v>137</v>
      </c>
      <c r="BM1404" t="s">
        <v>137</v>
      </c>
      <c r="BN1404" t="s">
        <v>137</v>
      </c>
      <c r="BO1404" t="s">
        <v>137</v>
      </c>
      <c r="BP1404" t="s">
        <v>9266</v>
      </c>
      <c r="BQ1404" t="s">
        <v>137</v>
      </c>
      <c r="BR1404" t="s">
        <v>137</v>
      </c>
      <c r="BS1404" t="s">
        <v>137</v>
      </c>
      <c r="BT1404" t="s">
        <v>137</v>
      </c>
      <c r="BU1404" t="s">
        <v>137</v>
      </c>
      <c r="BW1404" t="s">
        <v>137</v>
      </c>
      <c r="BX1404" t="s">
        <v>137</v>
      </c>
      <c r="BY1404" t="s">
        <v>137</v>
      </c>
      <c r="BZ1404" t="s">
        <v>137</v>
      </c>
      <c r="CA1404" t="s">
        <v>137</v>
      </c>
      <c r="CB1404" t="s">
        <v>137</v>
      </c>
      <c r="CC1404" t="s">
        <v>137</v>
      </c>
      <c r="CD1404" t="s">
        <v>137</v>
      </c>
      <c r="CE1404" t="s">
        <v>137</v>
      </c>
      <c r="CF1404" t="s">
        <v>137</v>
      </c>
      <c r="CG1404" t="s">
        <v>137</v>
      </c>
      <c r="CH1404" t="s">
        <v>137</v>
      </c>
      <c r="CI1404" t="s">
        <v>137</v>
      </c>
      <c r="CJ1404" t="s">
        <v>137</v>
      </c>
      <c r="CK1404" t="s">
        <v>137</v>
      </c>
      <c r="CL1404" t="s">
        <v>137</v>
      </c>
      <c r="CM1404" t="s">
        <v>137</v>
      </c>
      <c r="CN1404" t="s">
        <v>137</v>
      </c>
      <c r="CO1404" t="s">
        <v>137</v>
      </c>
      <c r="CP1404" t="s">
        <v>137</v>
      </c>
      <c r="CQ1404" s="1">
        <v>45751.449305555558</v>
      </c>
      <c r="CR1404" s="1">
        <v>45751.449305555558</v>
      </c>
      <c r="CS1404" s="1">
        <v>45751.449305555558</v>
      </c>
      <c r="CT1404" t="s">
        <v>9267</v>
      </c>
      <c r="CU1404" t="s">
        <v>9268</v>
      </c>
      <c r="CV1404" t="s">
        <v>9269</v>
      </c>
      <c r="CW1404" t="s">
        <v>9270</v>
      </c>
      <c r="CX1404" s="3"/>
      <c r="CY1404" s="3"/>
      <c r="CZ1404">
        <v>1</v>
      </c>
      <c r="DA1404" t="s">
        <v>9271</v>
      </c>
      <c r="DB1404" t="s">
        <v>137</v>
      </c>
      <c r="DC1404" t="s">
        <v>137</v>
      </c>
      <c r="DD1404" t="s">
        <v>137</v>
      </c>
      <c r="DE1404" t="s">
        <v>137</v>
      </c>
      <c r="DF1404" t="s">
        <v>9272</v>
      </c>
      <c r="DG1404" t="s">
        <v>137</v>
      </c>
      <c r="DH1404" t="s">
        <v>137</v>
      </c>
      <c r="DI1404" t="s">
        <v>137</v>
      </c>
      <c r="DJ1404" t="s">
        <v>137</v>
      </c>
      <c r="DK1404">
        <v>0</v>
      </c>
      <c r="DL1404" t="s">
        <v>209</v>
      </c>
      <c r="DM1404" t="s">
        <v>137</v>
      </c>
      <c r="DN1404" t="s">
        <v>137</v>
      </c>
      <c r="DO1404" s="1">
        <v>45751.449305555558</v>
      </c>
      <c r="DP1404" s="1"/>
      <c r="DQ1404" t="s">
        <v>150</v>
      </c>
      <c r="DR1404" t="s">
        <v>151</v>
      </c>
      <c r="DS1404" t="s">
        <v>152</v>
      </c>
      <c r="DT1404" t="s">
        <v>9273</v>
      </c>
      <c r="DU1404" t="s">
        <v>137</v>
      </c>
      <c r="DV1404" t="s">
        <v>137</v>
      </c>
      <c r="DW1404" t="s">
        <v>137</v>
      </c>
      <c r="DX1404" t="s">
        <v>9274</v>
      </c>
      <c r="DY1404" t="s">
        <v>137</v>
      </c>
      <c r="DZ1404" t="s">
        <v>148</v>
      </c>
      <c r="EA1404" t="b">
        <v>0</v>
      </c>
      <c r="EB1404" t="s">
        <v>137</v>
      </c>
    </row>
    <row r="1405" spans="1:132" x14ac:dyDescent="0.25">
      <c r="A1405">
        <v>153402892</v>
      </c>
      <c r="B1405">
        <v>10639</v>
      </c>
      <c r="C1405" t="s">
        <v>192</v>
      </c>
      <c r="D1405" t="s">
        <v>133</v>
      </c>
      <c r="E1405" t="s">
        <v>134</v>
      </c>
      <c r="F1405" t="s">
        <v>135</v>
      </c>
      <c r="G1405" t="s">
        <v>136</v>
      </c>
      <c r="H1405" t="s">
        <v>137</v>
      </c>
      <c r="I1405" t="s">
        <v>138</v>
      </c>
      <c r="J1405" t="s">
        <v>139</v>
      </c>
      <c r="K1405" t="s">
        <v>140</v>
      </c>
      <c r="L1405" t="s">
        <v>141</v>
      </c>
      <c r="M1405" t="s">
        <v>137</v>
      </c>
      <c r="N1405" t="s">
        <v>1496</v>
      </c>
      <c r="O1405" t="s">
        <v>1496</v>
      </c>
      <c r="P1405" s="1">
        <v>45750</v>
      </c>
      <c r="Q1405" s="1">
        <v>45750.425000000003</v>
      </c>
      <c r="R1405" s="1">
        <v>45750.425000000003</v>
      </c>
      <c r="S1405" s="1">
        <v>45750.425694444442</v>
      </c>
      <c r="T1405" s="1">
        <v>45750.425694444442</v>
      </c>
      <c r="U1405" t="s">
        <v>560</v>
      </c>
      <c r="V1405" t="s">
        <v>137</v>
      </c>
      <c r="W1405" t="s">
        <v>137</v>
      </c>
      <c r="X1405" t="s">
        <v>176</v>
      </c>
      <c r="Y1405" t="s">
        <v>470</v>
      </c>
      <c r="Z1405" t="s">
        <v>137</v>
      </c>
      <c r="AA1405" t="s">
        <v>137</v>
      </c>
      <c r="AB1405" t="s">
        <v>137</v>
      </c>
      <c r="AC1405" t="s">
        <v>137</v>
      </c>
      <c r="AD1405" s="2"/>
      <c r="AE1405" t="s">
        <v>137</v>
      </c>
      <c r="AF1405" t="s">
        <v>137</v>
      </c>
      <c r="AG1405" t="s">
        <v>137</v>
      </c>
      <c r="AH1405" t="s">
        <v>137</v>
      </c>
      <c r="AI1405" t="s">
        <v>137</v>
      </c>
      <c r="AJ1405" t="s">
        <v>137</v>
      </c>
      <c r="AK1405" t="s">
        <v>137</v>
      </c>
      <c r="AL1405" s="2"/>
      <c r="AM1405" t="s">
        <v>137</v>
      </c>
      <c r="AN1405" t="s">
        <v>137</v>
      </c>
      <c r="AO1405" t="s">
        <v>137</v>
      </c>
      <c r="AP1405" t="s">
        <v>137</v>
      </c>
      <c r="AQ1405" t="s">
        <v>137</v>
      </c>
      <c r="AR1405" t="s">
        <v>137</v>
      </c>
      <c r="AS1405" t="s">
        <v>137</v>
      </c>
      <c r="AT1405" t="s">
        <v>137</v>
      </c>
      <c r="AU1405" t="s">
        <v>137</v>
      </c>
      <c r="AV1405" t="s">
        <v>137</v>
      </c>
      <c r="AW1405" t="s">
        <v>137</v>
      </c>
      <c r="AX1405" t="s">
        <v>137</v>
      </c>
      <c r="AY1405" t="s">
        <v>137</v>
      </c>
      <c r="AZ1405" t="s">
        <v>137</v>
      </c>
      <c r="BA1405" t="s">
        <v>137</v>
      </c>
      <c r="BB1405" t="s">
        <v>137</v>
      </c>
      <c r="BC1405" t="s">
        <v>137</v>
      </c>
      <c r="BD1405" t="s">
        <v>137</v>
      </c>
      <c r="BE1405" t="s">
        <v>137</v>
      </c>
      <c r="BF1405" t="s">
        <v>137</v>
      </c>
      <c r="BG1405" t="s">
        <v>137</v>
      </c>
      <c r="BH1405" t="s">
        <v>137</v>
      </c>
      <c r="BI1405" t="s">
        <v>137</v>
      </c>
      <c r="BJ1405" t="s">
        <v>137</v>
      </c>
      <c r="BK1405" t="s">
        <v>137</v>
      </c>
      <c r="BL1405" t="s">
        <v>137</v>
      </c>
      <c r="BM1405" t="s">
        <v>137</v>
      </c>
      <c r="BN1405" t="s">
        <v>137</v>
      </c>
      <c r="BO1405" t="s">
        <v>137</v>
      </c>
      <c r="BP1405" t="s">
        <v>9275</v>
      </c>
      <c r="BQ1405" t="s">
        <v>137</v>
      </c>
      <c r="BR1405" t="s">
        <v>137</v>
      </c>
      <c r="BS1405" t="s">
        <v>137</v>
      </c>
      <c r="BT1405" t="s">
        <v>137</v>
      </c>
      <c r="BU1405" t="s">
        <v>137</v>
      </c>
      <c r="BW1405" t="s">
        <v>137</v>
      </c>
      <c r="BX1405" t="s">
        <v>137</v>
      </c>
      <c r="BY1405" t="s">
        <v>137</v>
      </c>
      <c r="BZ1405" t="s">
        <v>137</v>
      </c>
      <c r="CA1405" t="s">
        <v>137</v>
      </c>
      <c r="CB1405" t="s">
        <v>137</v>
      </c>
      <c r="CC1405" t="s">
        <v>137</v>
      </c>
      <c r="CD1405" t="s">
        <v>137</v>
      </c>
      <c r="CE1405" t="s">
        <v>137</v>
      </c>
      <c r="CF1405" t="s">
        <v>137</v>
      </c>
      <c r="CG1405" t="s">
        <v>137</v>
      </c>
      <c r="CH1405" t="s">
        <v>137</v>
      </c>
      <c r="CI1405" t="s">
        <v>137</v>
      </c>
      <c r="CJ1405" t="s">
        <v>137</v>
      </c>
      <c r="CK1405" t="s">
        <v>137</v>
      </c>
      <c r="CL1405" t="s">
        <v>137</v>
      </c>
      <c r="CM1405" t="s">
        <v>137</v>
      </c>
      <c r="CN1405" t="s">
        <v>137</v>
      </c>
      <c r="CO1405" t="s">
        <v>137</v>
      </c>
      <c r="CP1405" t="s">
        <v>137</v>
      </c>
      <c r="CQ1405" s="1">
        <v>45750.425694444442</v>
      </c>
      <c r="CR1405" s="1">
        <v>45750.425694444442</v>
      </c>
      <c r="CS1405" s="1">
        <v>45750.425694444442</v>
      </c>
      <c r="CT1405" t="s">
        <v>137</v>
      </c>
      <c r="CU1405" t="s">
        <v>137</v>
      </c>
      <c r="CV1405" t="s">
        <v>8187</v>
      </c>
      <c r="CW1405" t="s">
        <v>8187</v>
      </c>
      <c r="CX1405" s="3"/>
      <c r="CY1405" s="3"/>
      <c r="DA1405" t="s">
        <v>9276</v>
      </c>
      <c r="DB1405" t="s">
        <v>137</v>
      </c>
      <c r="DC1405" t="s">
        <v>137</v>
      </c>
      <c r="DD1405" t="s">
        <v>137</v>
      </c>
      <c r="DE1405" t="s">
        <v>137</v>
      </c>
      <c r="DF1405" t="s">
        <v>137</v>
      </c>
      <c r="DG1405" t="s">
        <v>137</v>
      </c>
      <c r="DH1405" t="s">
        <v>137</v>
      </c>
      <c r="DI1405" t="s">
        <v>137</v>
      </c>
      <c r="DJ1405" t="s">
        <v>137</v>
      </c>
      <c r="DK1405">
        <v>0</v>
      </c>
      <c r="DL1405" t="s">
        <v>1809</v>
      </c>
      <c r="DM1405" t="s">
        <v>137</v>
      </c>
      <c r="DN1405" t="s">
        <v>137</v>
      </c>
      <c r="DO1405" s="1">
        <v>45750.425694444442</v>
      </c>
      <c r="DP1405" s="1"/>
      <c r="DQ1405" t="s">
        <v>9277</v>
      </c>
      <c r="DR1405" t="s">
        <v>1496</v>
      </c>
      <c r="DS1405" t="s">
        <v>1496</v>
      </c>
      <c r="DT1405" t="s">
        <v>9278</v>
      </c>
      <c r="DU1405" t="s">
        <v>137</v>
      </c>
      <c r="DV1405" t="s">
        <v>137</v>
      </c>
      <c r="DW1405" t="s">
        <v>137</v>
      </c>
      <c r="DX1405" t="s">
        <v>137</v>
      </c>
      <c r="DY1405" t="s">
        <v>137</v>
      </c>
      <c r="DZ1405" t="s">
        <v>148</v>
      </c>
      <c r="EA1405" t="b">
        <v>0</v>
      </c>
      <c r="EB1405" t="s">
        <v>137</v>
      </c>
    </row>
    <row r="1406" spans="1:132" x14ac:dyDescent="0.25">
      <c r="A1406">
        <v>153402445</v>
      </c>
      <c r="B1406">
        <v>10638</v>
      </c>
      <c r="C1406" t="s">
        <v>192</v>
      </c>
      <c r="D1406" t="s">
        <v>9279</v>
      </c>
      <c r="E1406" t="s">
        <v>134</v>
      </c>
      <c r="F1406" t="s">
        <v>162</v>
      </c>
      <c r="G1406" t="s">
        <v>163</v>
      </c>
      <c r="H1406" t="s">
        <v>137</v>
      </c>
      <c r="I1406" t="s">
        <v>9280</v>
      </c>
      <c r="J1406" t="s">
        <v>273</v>
      </c>
      <c r="K1406" t="s">
        <v>274</v>
      </c>
      <c r="L1406" t="s">
        <v>275</v>
      </c>
      <c r="M1406" t="s">
        <v>137</v>
      </c>
      <c r="N1406" t="s">
        <v>6707</v>
      </c>
      <c r="O1406" t="s">
        <v>6707</v>
      </c>
      <c r="P1406" s="1"/>
      <c r="Q1406" s="1">
        <v>45750.422222222223</v>
      </c>
      <c r="R1406" s="1">
        <v>45750.422222222223</v>
      </c>
      <c r="S1406" s="1">
        <v>45751.574305555558</v>
      </c>
      <c r="T1406" s="1">
        <v>45751.574305555558</v>
      </c>
      <c r="U1406" t="s">
        <v>166</v>
      </c>
      <c r="V1406" t="s">
        <v>137</v>
      </c>
      <c r="W1406" t="s">
        <v>137</v>
      </c>
      <c r="X1406" t="s">
        <v>137</v>
      </c>
      <c r="Y1406" t="s">
        <v>137</v>
      </c>
      <c r="Z1406" t="s">
        <v>137</v>
      </c>
      <c r="AA1406" t="s">
        <v>137</v>
      </c>
      <c r="AB1406" t="s">
        <v>137</v>
      </c>
      <c r="AC1406" t="s">
        <v>137</v>
      </c>
      <c r="AD1406" s="2"/>
      <c r="AE1406" t="s">
        <v>137</v>
      </c>
      <c r="AF1406" t="s">
        <v>137</v>
      </c>
      <c r="AG1406" t="s">
        <v>137</v>
      </c>
      <c r="AH1406" t="s">
        <v>137</v>
      </c>
      <c r="AI1406" t="s">
        <v>137</v>
      </c>
      <c r="AJ1406" t="s">
        <v>137</v>
      </c>
      <c r="AK1406" t="s">
        <v>137</v>
      </c>
      <c r="AL1406" s="2"/>
      <c r="AM1406" t="s">
        <v>137</v>
      </c>
      <c r="AN1406" t="s">
        <v>137</v>
      </c>
      <c r="AO1406" t="s">
        <v>137</v>
      </c>
      <c r="AP1406" t="s">
        <v>137</v>
      </c>
      <c r="AQ1406" t="s">
        <v>137</v>
      </c>
      <c r="AR1406" t="s">
        <v>137</v>
      </c>
      <c r="AS1406" t="s">
        <v>137</v>
      </c>
      <c r="AT1406" t="s">
        <v>137</v>
      </c>
      <c r="AU1406" t="s">
        <v>137</v>
      </c>
      <c r="AV1406" t="s">
        <v>137</v>
      </c>
      <c r="AW1406" t="s">
        <v>137</v>
      </c>
      <c r="AX1406" t="s">
        <v>137</v>
      </c>
      <c r="AY1406" t="s">
        <v>137</v>
      </c>
      <c r="AZ1406" t="s">
        <v>137</v>
      </c>
      <c r="BA1406" t="s">
        <v>137</v>
      </c>
      <c r="BB1406" t="s">
        <v>137</v>
      </c>
      <c r="BC1406" t="s">
        <v>137</v>
      </c>
      <c r="BD1406" t="s">
        <v>137</v>
      </c>
      <c r="BE1406" t="s">
        <v>137</v>
      </c>
      <c r="BF1406" t="s">
        <v>137</v>
      </c>
      <c r="BG1406" t="s">
        <v>137</v>
      </c>
      <c r="BH1406" t="s">
        <v>137</v>
      </c>
      <c r="BI1406" t="s">
        <v>137</v>
      </c>
      <c r="BJ1406" t="s">
        <v>137</v>
      </c>
      <c r="BK1406" t="s">
        <v>137</v>
      </c>
      <c r="BL1406" t="s">
        <v>137</v>
      </c>
      <c r="BM1406" t="s">
        <v>137</v>
      </c>
      <c r="BN1406" t="s">
        <v>137</v>
      </c>
      <c r="BO1406" t="s">
        <v>137</v>
      </c>
      <c r="BP1406" t="s">
        <v>137</v>
      </c>
      <c r="BQ1406" t="s">
        <v>137</v>
      </c>
      <c r="BR1406" t="s">
        <v>137</v>
      </c>
      <c r="BS1406" t="s">
        <v>137</v>
      </c>
      <c r="BT1406" t="s">
        <v>137</v>
      </c>
      <c r="BU1406" t="s">
        <v>137</v>
      </c>
      <c r="BW1406" t="s">
        <v>137</v>
      </c>
      <c r="BX1406" t="s">
        <v>137</v>
      </c>
      <c r="BY1406" t="s">
        <v>137</v>
      </c>
      <c r="BZ1406" t="s">
        <v>137</v>
      </c>
      <c r="CA1406" t="s">
        <v>137</v>
      </c>
      <c r="CB1406" t="s">
        <v>137</v>
      </c>
      <c r="CC1406" t="s">
        <v>137</v>
      </c>
      <c r="CD1406" t="s">
        <v>137</v>
      </c>
      <c r="CE1406" t="s">
        <v>137</v>
      </c>
      <c r="CF1406" t="s">
        <v>137</v>
      </c>
      <c r="CG1406" t="s">
        <v>137</v>
      </c>
      <c r="CH1406" t="s">
        <v>137</v>
      </c>
      <c r="CI1406" t="s">
        <v>137</v>
      </c>
      <c r="CJ1406" t="s">
        <v>137</v>
      </c>
      <c r="CK1406" t="s">
        <v>137</v>
      </c>
      <c r="CL1406" t="s">
        <v>137</v>
      </c>
      <c r="CM1406" t="s">
        <v>137</v>
      </c>
      <c r="CN1406" t="s">
        <v>137</v>
      </c>
      <c r="CO1406" t="s">
        <v>137</v>
      </c>
      <c r="CP1406" t="s">
        <v>137</v>
      </c>
      <c r="CQ1406" s="1">
        <v>45751.574305555558</v>
      </c>
      <c r="CR1406" s="1">
        <v>45751.574305555558</v>
      </c>
      <c r="CS1406" s="1">
        <v>45751.574305555558</v>
      </c>
      <c r="CT1406" t="s">
        <v>137</v>
      </c>
      <c r="CU1406" t="s">
        <v>137</v>
      </c>
      <c r="CV1406" t="s">
        <v>9281</v>
      </c>
      <c r="CW1406" t="s">
        <v>9282</v>
      </c>
      <c r="CX1406" s="3"/>
      <c r="CY1406" s="3"/>
      <c r="CZ1406">
        <v>1</v>
      </c>
      <c r="DA1406" t="s">
        <v>137</v>
      </c>
      <c r="DB1406" t="s">
        <v>137</v>
      </c>
      <c r="DC1406" t="s">
        <v>137</v>
      </c>
      <c r="DD1406" t="s">
        <v>137</v>
      </c>
      <c r="DE1406" t="s">
        <v>137</v>
      </c>
      <c r="DF1406" t="s">
        <v>9283</v>
      </c>
      <c r="DG1406" t="s">
        <v>137</v>
      </c>
      <c r="DH1406" t="s">
        <v>137</v>
      </c>
      <c r="DI1406" t="s">
        <v>137</v>
      </c>
      <c r="DJ1406" t="s">
        <v>137</v>
      </c>
      <c r="DK1406">
        <v>0</v>
      </c>
      <c r="DL1406" t="s">
        <v>137</v>
      </c>
      <c r="DM1406" t="s">
        <v>137</v>
      </c>
      <c r="DN1406" t="s">
        <v>137</v>
      </c>
      <c r="DO1406" s="1">
        <v>45751.574305555558</v>
      </c>
      <c r="DP1406" s="1"/>
      <c r="DQ1406" t="s">
        <v>273</v>
      </c>
      <c r="DR1406" t="s">
        <v>274</v>
      </c>
      <c r="DS1406" t="s">
        <v>275</v>
      </c>
      <c r="DT1406" t="s">
        <v>137</v>
      </c>
      <c r="DU1406" t="s">
        <v>137</v>
      </c>
      <c r="DV1406" t="s">
        <v>137</v>
      </c>
      <c r="DW1406" t="s">
        <v>137</v>
      </c>
      <c r="DX1406" t="s">
        <v>9284</v>
      </c>
      <c r="DY1406" t="s">
        <v>137</v>
      </c>
      <c r="DZ1406" t="s">
        <v>168</v>
      </c>
      <c r="EA1406" t="b">
        <v>0</v>
      </c>
      <c r="EB1406" t="s">
        <v>137</v>
      </c>
    </row>
    <row r="1407" spans="1:132" x14ac:dyDescent="0.25">
      <c r="A1407">
        <v>153398752</v>
      </c>
      <c r="B1407">
        <v>10637</v>
      </c>
      <c r="C1407" t="s">
        <v>192</v>
      </c>
      <c r="D1407" t="s">
        <v>9285</v>
      </c>
      <c r="E1407" t="s">
        <v>134</v>
      </c>
      <c r="F1407" t="s">
        <v>532</v>
      </c>
      <c r="G1407" t="s">
        <v>163</v>
      </c>
      <c r="H1407" t="s">
        <v>137</v>
      </c>
      <c r="I1407" t="s">
        <v>9285</v>
      </c>
      <c r="J1407" t="s">
        <v>262</v>
      </c>
      <c r="K1407" t="s">
        <v>263</v>
      </c>
      <c r="L1407" t="s">
        <v>264</v>
      </c>
      <c r="M1407" t="s">
        <v>140</v>
      </c>
      <c r="N1407" t="s">
        <v>9286</v>
      </c>
      <c r="O1407" t="s">
        <v>1231</v>
      </c>
      <c r="P1407" s="1"/>
      <c r="Q1407" s="1">
        <v>45750.400000000001</v>
      </c>
      <c r="R1407" s="1">
        <v>45750.400000000001</v>
      </c>
      <c r="S1407" s="1">
        <v>45750.400694444441</v>
      </c>
      <c r="T1407" s="1">
        <v>45750.400694444441</v>
      </c>
      <c r="U1407" t="s">
        <v>9287</v>
      </c>
      <c r="V1407" t="s">
        <v>137</v>
      </c>
      <c r="W1407" t="s">
        <v>137</v>
      </c>
      <c r="X1407" t="s">
        <v>369</v>
      </c>
      <c r="Y1407" t="s">
        <v>370</v>
      </c>
      <c r="Z1407" t="s">
        <v>137</v>
      </c>
      <c r="AA1407" t="s">
        <v>137</v>
      </c>
      <c r="AB1407" t="s">
        <v>137</v>
      </c>
      <c r="AC1407" t="s">
        <v>137</v>
      </c>
      <c r="AD1407" s="2"/>
      <c r="AE1407" t="s">
        <v>137</v>
      </c>
      <c r="AF1407" t="s">
        <v>137</v>
      </c>
      <c r="AG1407" t="s">
        <v>137</v>
      </c>
      <c r="AH1407" t="s">
        <v>137</v>
      </c>
      <c r="AI1407" t="s">
        <v>137</v>
      </c>
      <c r="AJ1407" t="s">
        <v>137</v>
      </c>
      <c r="AK1407" t="s">
        <v>137</v>
      </c>
      <c r="AL1407" s="2"/>
      <c r="AM1407" t="s">
        <v>137</v>
      </c>
      <c r="AN1407" t="s">
        <v>137</v>
      </c>
      <c r="AO1407" t="s">
        <v>137</v>
      </c>
      <c r="AP1407" t="s">
        <v>137</v>
      </c>
      <c r="AQ1407" t="s">
        <v>137</v>
      </c>
      <c r="AR1407" t="s">
        <v>137</v>
      </c>
      <c r="AS1407" t="s">
        <v>137</v>
      </c>
      <c r="AT1407" t="s">
        <v>137</v>
      </c>
      <c r="AU1407" t="s">
        <v>137</v>
      </c>
      <c r="AV1407" t="s">
        <v>137</v>
      </c>
      <c r="AW1407" t="s">
        <v>137</v>
      </c>
      <c r="AX1407" t="s">
        <v>137</v>
      </c>
      <c r="AY1407" t="s">
        <v>137</v>
      </c>
      <c r="AZ1407" t="s">
        <v>137</v>
      </c>
      <c r="BA1407" t="s">
        <v>137</v>
      </c>
      <c r="BB1407" t="s">
        <v>137</v>
      </c>
      <c r="BC1407" t="s">
        <v>137</v>
      </c>
      <c r="BD1407" t="s">
        <v>137</v>
      </c>
      <c r="BE1407" t="s">
        <v>137</v>
      </c>
      <c r="BF1407" t="s">
        <v>137</v>
      </c>
      <c r="BG1407" t="s">
        <v>137</v>
      </c>
      <c r="BH1407" t="s">
        <v>137</v>
      </c>
      <c r="BI1407" t="s">
        <v>137</v>
      </c>
      <c r="BJ1407" t="s">
        <v>137</v>
      </c>
      <c r="BK1407" t="s">
        <v>137</v>
      </c>
      <c r="BL1407" t="s">
        <v>137</v>
      </c>
      <c r="BM1407" t="s">
        <v>137</v>
      </c>
      <c r="BN1407" t="s">
        <v>137</v>
      </c>
      <c r="BO1407" t="s">
        <v>137</v>
      </c>
      <c r="BP1407" t="s">
        <v>137</v>
      </c>
      <c r="BQ1407" t="s">
        <v>137</v>
      </c>
      <c r="BR1407" t="s">
        <v>137</v>
      </c>
      <c r="BS1407" t="s">
        <v>137</v>
      </c>
      <c r="BT1407" t="s">
        <v>771</v>
      </c>
      <c r="BU1407" t="s">
        <v>771</v>
      </c>
      <c r="BW1407" t="s">
        <v>137</v>
      </c>
      <c r="BX1407" t="s">
        <v>137</v>
      </c>
      <c r="BY1407" t="s">
        <v>137</v>
      </c>
      <c r="BZ1407" t="s">
        <v>137</v>
      </c>
      <c r="CA1407" t="s">
        <v>137</v>
      </c>
      <c r="CB1407" t="s">
        <v>137</v>
      </c>
      <c r="CC1407" t="s">
        <v>137</v>
      </c>
      <c r="CD1407" t="s">
        <v>137</v>
      </c>
      <c r="CE1407" t="s">
        <v>137</v>
      </c>
      <c r="CF1407" t="s">
        <v>137</v>
      </c>
      <c r="CG1407" t="s">
        <v>137</v>
      </c>
      <c r="CH1407" t="s">
        <v>137</v>
      </c>
      <c r="CI1407" t="s">
        <v>137</v>
      </c>
      <c r="CJ1407" t="s">
        <v>137</v>
      </c>
      <c r="CK1407" t="s">
        <v>137</v>
      </c>
      <c r="CL1407" t="s">
        <v>137</v>
      </c>
      <c r="CM1407" t="s">
        <v>137</v>
      </c>
      <c r="CN1407" t="s">
        <v>137</v>
      </c>
      <c r="CO1407" t="s">
        <v>137</v>
      </c>
      <c r="CP1407" t="s">
        <v>137</v>
      </c>
      <c r="CQ1407" s="1">
        <v>45750.400694444441</v>
      </c>
      <c r="CR1407" s="1">
        <v>45750.400694444441</v>
      </c>
      <c r="CS1407" s="1">
        <v>45750.400694444441</v>
      </c>
      <c r="CT1407" t="s">
        <v>137</v>
      </c>
      <c r="CU1407" t="s">
        <v>137</v>
      </c>
      <c r="CV1407" t="s">
        <v>7459</v>
      </c>
      <c r="CW1407" t="s">
        <v>7459</v>
      </c>
      <c r="CX1407" s="3"/>
      <c r="CY1407" s="3"/>
      <c r="DA1407" t="s">
        <v>137</v>
      </c>
      <c r="DB1407" t="s">
        <v>137</v>
      </c>
      <c r="DC1407" t="s">
        <v>137</v>
      </c>
      <c r="DD1407" t="s">
        <v>137</v>
      </c>
      <c r="DE1407" t="s">
        <v>137</v>
      </c>
      <c r="DF1407" t="s">
        <v>137</v>
      </c>
      <c r="DG1407" t="s">
        <v>137</v>
      </c>
      <c r="DH1407" t="s">
        <v>137</v>
      </c>
      <c r="DI1407" t="s">
        <v>137</v>
      </c>
      <c r="DJ1407" t="s">
        <v>137</v>
      </c>
      <c r="DK1407">
        <v>0</v>
      </c>
      <c r="DL1407" t="s">
        <v>209</v>
      </c>
      <c r="DM1407" t="s">
        <v>9288</v>
      </c>
      <c r="DN1407" t="s">
        <v>137</v>
      </c>
      <c r="DO1407" s="1">
        <v>45750.400694444441</v>
      </c>
      <c r="DP1407" s="1"/>
      <c r="DQ1407" t="s">
        <v>262</v>
      </c>
      <c r="DR1407" t="s">
        <v>263</v>
      </c>
      <c r="DS1407" t="s">
        <v>264</v>
      </c>
      <c r="DT1407" t="s">
        <v>137</v>
      </c>
      <c r="DU1407" t="s">
        <v>137</v>
      </c>
      <c r="DV1407" t="s">
        <v>137</v>
      </c>
      <c r="DW1407" t="s">
        <v>137</v>
      </c>
      <c r="DX1407" t="s">
        <v>137</v>
      </c>
      <c r="DY1407" t="s">
        <v>137</v>
      </c>
      <c r="DZ1407" t="s">
        <v>168</v>
      </c>
      <c r="EA1407" t="b">
        <v>0</v>
      </c>
      <c r="EB1407" t="s">
        <v>137</v>
      </c>
    </row>
    <row r="1408" spans="1:132" x14ac:dyDescent="0.25">
      <c r="A1408">
        <v>153398437</v>
      </c>
      <c r="B1408">
        <v>10636</v>
      </c>
      <c r="C1408" t="s">
        <v>192</v>
      </c>
      <c r="D1408" t="s">
        <v>9289</v>
      </c>
      <c r="E1408" t="s">
        <v>134</v>
      </c>
      <c r="F1408" t="s">
        <v>532</v>
      </c>
      <c r="G1408" t="s">
        <v>163</v>
      </c>
      <c r="H1408" t="s">
        <v>137</v>
      </c>
      <c r="I1408" t="s">
        <v>9289</v>
      </c>
      <c r="J1408" t="s">
        <v>262</v>
      </c>
      <c r="K1408" t="s">
        <v>263</v>
      </c>
      <c r="L1408" t="s">
        <v>264</v>
      </c>
      <c r="M1408" t="s">
        <v>140</v>
      </c>
      <c r="N1408" t="s">
        <v>6707</v>
      </c>
      <c r="O1408" t="s">
        <v>1231</v>
      </c>
      <c r="P1408" s="1"/>
      <c r="Q1408" s="1">
        <v>45750.397916666669</v>
      </c>
      <c r="R1408" s="1">
        <v>45750.397916666669</v>
      </c>
      <c r="S1408" s="1">
        <v>45750.398611111108</v>
      </c>
      <c r="T1408" s="1">
        <v>45750.398611111108</v>
      </c>
      <c r="U1408" t="s">
        <v>9290</v>
      </c>
      <c r="V1408" t="s">
        <v>137</v>
      </c>
      <c r="W1408" t="s">
        <v>137</v>
      </c>
      <c r="X1408" t="s">
        <v>369</v>
      </c>
      <c r="Y1408" t="s">
        <v>199</v>
      </c>
      <c r="Z1408" t="s">
        <v>137</v>
      </c>
      <c r="AA1408" t="s">
        <v>137</v>
      </c>
      <c r="AB1408" t="s">
        <v>137</v>
      </c>
      <c r="AC1408" t="s">
        <v>137</v>
      </c>
      <c r="AD1408" s="2"/>
      <c r="AE1408" t="s">
        <v>137</v>
      </c>
      <c r="AF1408" t="s">
        <v>137</v>
      </c>
      <c r="AG1408" t="s">
        <v>137</v>
      </c>
      <c r="AH1408" t="s">
        <v>137</v>
      </c>
      <c r="AI1408" t="s">
        <v>137</v>
      </c>
      <c r="AJ1408" t="s">
        <v>137</v>
      </c>
      <c r="AK1408" t="s">
        <v>137</v>
      </c>
      <c r="AL1408" s="2"/>
      <c r="AM1408" t="s">
        <v>137</v>
      </c>
      <c r="AN1408" t="s">
        <v>137</v>
      </c>
      <c r="AO1408" t="s">
        <v>137</v>
      </c>
      <c r="AP1408" t="s">
        <v>137</v>
      </c>
      <c r="AQ1408" t="s">
        <v>137</v>
      </c>
      <c r="AR1408" t="s">
        <v>137</v>
      </c>
      <c r="AS1408" t="s">
        <v>137</v>
      </c>
      <c r="AT1408" t="s">
        <v>137</v>
      </c>
      <c r="AU1408" t="s">
        <v>137</v>
      </c>
      <c r="AV1408" t="s">
        <v>137</v>
      </c>
      <c r="AW1408" t="s">
        <v>137</v>
      </c>
      <c r="AX1408" t="s">
        <v>137</v>
      </c>
      <c r="AY1408" t="s">
        <v>137</v>
      </c>
      <c r="AZ1408" t="s">
        <v>137</v>
      </c>
      <c r="BA1408" t="s">
        <v>137</v>
      </c>
      <c r="BB1408" t="s">
        <v>137</v>
      </c>
      <c r="BC1408" t="s">
        <v>137</v>
      </c>
      <c r="BD1408" t="s">
        <v>137</v>
      </c>
      <c r="BE1408" t="s">
        <v>137</v>
      </c>
      <c r="BF1408" t="s">
        <v>137</v>
      </c>
      <c r="BG1408" t="s">
        <v>137</v>
      </c>
      <c r="BH1408" t="s">
        <v>137</v>
      </c>
      <c r="BI1408" t="s">
        <v>137</v>
      </c>
      <c r="BJ1408" t="s">
        <v>137</v>
      </c>
      <c r="BK1408" t="s">
        <v>137</v>
      </c>
      <c r="BL1408" t="s">
        <v>137</v>
      </c>
      <c r="BM1408" t="s">
        <v>137</v>
      </c>
      <c r="BN1408" t="s">
        <v>137</v>
      </c>
      <c r="BO1408" t="s">
        <v>137</v>
      </c>
      <c r="BP1408" t="s">
        <v>137</v>
      </c>
      <c r="BQ1408" t="s">
        <v>137</v>
      </c>
      <c r="BR1408" t="s">
        <v>137</v>
      </c>
      <c r="BS1408" t="s">
        <v>137</v>
      </c>
      <c r="BT1408" t="s">
        <v>771</v>
      </c>
      <c r="BU1408" t="s">
        <v>575</v>
      </c>
      <c r="BW1408" t="s">
        <v>137</v>
      </c>
      <c r="BX1408" t="s">
        <v>137</v>
      </c>
      <c r="BY1408" t="s">
        <v>137</v>
      </c>
      <c r="BZ1408" t="s">
        <v>137</v>
      </c>
      <c r="CA1408" t="s">
        <v>137</v>
      </c>
      <c r="CB1408" t="s">
        <v>137</v>
      </c>
      <c r="CC1408" t="s">
        <v>137</v>
      </c>
      <c r="CD1408" t="s">
        <v>137</v>
      </c>
      <c r="CE1408" t="s">
        <v>137</v>
      </c>
      <c r="CF1408" t="s">
        <v>137</v>
      </c>
      <c r="CG1408" t="s">
        <v>137</v>
      </c>
      <c r="CH1408" t="s">
        <v>137</v>
      </c>
      <c r="CI1408" t="s">
        <v>137</v>
      </c>
      <c r="CJ1408" t="s">
        <v>137</v>
      </c>
      <c r="CK1408" t="s">
        <v>137</v>
      </c>
      <c r="CL1408" t="s">
        <v>137</v>
      </c>
      <c r="CM1408" t="s">
        <v>137</v>
      </c>
      <c r="CN1408" t="s">
        <v>137</v>
      </c>
      <c r="CO1408" t="s">
        <v>137</v>
      </c>
      <c r="CP1408" t="s">
        <v>137</v>
      </c>
      <c r="CQ1408" s="1">
        <v>45750.398611111108</v>
      </c>
      <c r="CR1408" s="1">
        <v>45750.398611111108</v>
      </c>
      <c r="CS1408" s="1">
        <v>45750.398611111108</v>
      </c>
      <c r="CT1408" t="s">
        <v>137</v>
      </c>
      <c r="CU1408" t="s">
        <v>137</v>
      </c>
      <c r="CV1408" t="s">
        <v>9291</v>
      </c>
      <c r="CW1408" t="s">
        <v>9291</v>
      </c>
      <c r="CX1408" s="3"/>
      <c r="CY1408" s="3"/>
      <c r="DA1408" t="s">
        <v>137</v>
      </c>
      <c r="DB1408" t="s">
        <v>137</v>
      </c>
      <c r="DC1408" t="s">
        <v>137</v>
      </c>
      <c r="DD1408" t="s">
        <v>137</v>
      </c>
      <c r="DE1408" t="s">
        <v>137</v>
      </c>
      <c r="DF1408" t="s">
        <v>137</v>
      </c>
      <c r="DG1408" t="s">
        <v>137</v>
      </c>
      <c r="DH1408" t="s">
        <v>137</v>
      </c>
      <c r="DI1408" t="s">
        <v>137</v>
      </c>
      <c r="DJ1408" t="s">
        <v>137</v>
      </c>
      <c r="DK1408">
        <v>0</v>
      </c>
      <c r="DL1408" t="s">
        <v>209</v>
      </c>
      <c r="DM1408" t="s">
        <v>9288</v>
      </c>
      <c r="DN1408" t="s">
        <v>137</v>
      </c>
      <c r="DO1408" s="1">
        <v>45750.398611111108</v>
      </c>
      <c r="DP1408" s="1"/>
      <c r="DQ1408" t="s">
        <v>262</v>
      </c>
      <c r="DR1408" t="s">
        <v>263</v>
      </c>
      <c r="DS1408" t="s">
        <v>264</v>
      </c>
      <c r="DT1408" t="s">
        <v>137</v>
      </c>
      <c r="DU1408" t="s">
        <v>137</v>
      </c>
      <c r="DV1408" t="s">
        <v>137</v>
      </c>
      <c r="DW1408" t="s">
        <v>137</v>
      </c>
      <c r="DX1408" t="s">
        <v>137</v>
      </c>
      <c r="DY1408" t="s">
        <v>137</v>
      </c>
      <c r="DZ1408" t="s">
        <v>168</v>
      </c>
      <c r="EA1408" t="b">
        <v>0</v>
      </c>
      <c r="EB1408" t="s">
        <v>137</v>
      </c>
    </row>
    <row r="1409" spans="1:132" x14ac:dyDescent="0.25">
      <c r="A1409">
        <v>153393240</v>
      </c>
      <c r="B1409">
        <v>10635</v>
      </c>
      <c r="C1409" t="s">
        <v>192</v>
      </c>
      <c r="D1409" t="s">
        <v>133</v>
      </c>
      <c r="E1409" t="s">
        <v>134</v>
      </c>
      <c r="F1409" t="s">
        <v>135</v>
      </c>
      <c r="G1409" t="s">
        <v>136</v>
      </c>
      <c r="H1409" t="s">
        <v>137</v>
      </c>
      <c r="I1409" t="s">
        <v>138</v>
      </c>
      <c r="J1409" t="s">
        <v>273</v>
      </c>
      <c r="K1409" t="s">
        <v>274</v>
      </c>
      <c r="L1409" t="s">
        <v>275</v>
      </c>
      <c r="M1409" t="s">
        <v>137</v>
      </c>
      <c r="N1409" t="s">
        <v>3752</v>
      </c>
      <c r="O1409" t="s">
        <v>3752</v>
      </c>
      <c r="P1409" s="1">
        <v>45750</v>
      </c>
      <c r="Q1409" s="1">
        <v>45750.361805555556</v>
      </c>
      <c r="R1409" s="1">
        <v>45750.361805555556</v>
      </c>
      <c r="S1409" s="1">
        <v>45750.37222222222</v>
      </c>
      <c r="T1409" s="1">
        <v>45750.37222222222</v>
      </c>
      <c r="U1409" t="s">
        <v>8656</v>
      </c>
      <c r="V1409" t="s">
        <v>137</v>
      </c>
      <c r="W1409" t="s">
        <v>137</v>
      </c>
      <c r="X1409" t="s">
        <v>231</v>
      </c>
      <c r="Y1409" t="s">
        <v>606</v>
      </c>
      <c r="Z1409" t="s">
        <v>137</v>
      </c>
      <c r="AA1409" t="s">
        <v>137</v>
      </c>
      <c r="AB1409" t="s">
        <v>137</v>
      </c>
      <c r="AC1409" t="s">
        <v>137</v>
      </c>
      <c r="AD1409" s="2"/>
      <c r="AE1409" t="s">
        <v>137</v>
      </c>
      <c r="AF1409" t="s">
        <v>137</v>
      </c>
      <c r="AG1409" t="s">
        <v>137</v>
      </c>
      <c r="AH1409" t="s">
        <v>137</v>
      </c>
      <c r="AI1409" t="s">
        <v>137</v>
      </c>
      <c r="AJ1409" t="s">
        <v>137</v>
      </c>
      <c r="AK1409" t="s">
        <v>137</v>
      </c>
      <c r="AL1409" s="2"/>
      <c r="AM1409" t="s">
        <v>137</v>
      </c>
      <c r="AN1409" t="s">
        <v>137</v>
      </c>
      <c r="AO1409" t="s">
        <v>137</v>
      </c>
      <c r="AP1409" t="s">
        <v>137</v>
      </c>
      <c r="AQ1409" t="s">
        <v>137</v>
      </c>
      <c r="AR1409" t="s">
        <v>137</v>
      </c>
      <c r="AS1409" t="s">
        <v>137</v>
      </c>
      <c r="AT1409" t="s">
        <v>137</v>
      </c>
      <c r="AU1409" t="s">
        <v>137</v>
      </c>
      <c r="AV1409" t="s">
        <v>137</v>
      </c>
      <c r="AW1409" t="s">
        <v>137</v>
      </c>
      <c r="AX1409" t="s">
        <v>137</v>
      </c>
      <c r="AY1409" t="s">
        <v>137</v>
      </c>
      <c r="AZ1409" t="s">
        <v>137</v>
      </c>
      <c r="BA1409" t="s">
        <v>137</v>
      </c>
      <c r="BB1409" t="s">
        <v>137</v>
      </c>
      <c r="BC1409" t="s">
        <v>137</v>
      </c>
      <c r="BD1409" t="s">
        <v>137</v>
      </c>
      <c r="BE1409" t="s">
        <v>137</v>
      </c>
      <c r="BF1409" t="s">
        <v>137</v>
      </c>
      <c r="BG1409" t="s">
        <v>137</v>
      </c>
      <c r="BH1409" t="s">
        <v>137</v>
      </c>
      <c r="BI1409" t="s">
        <v>137</v>
      </c>
      <c r="BJ1409" t="s">
        <v>137</v>
      </c>
      <c r="BK1409" t="s">
        <v>137</v>
      </c>
      <c r="BL1409" t="s">
        <v>137</v>
      </c>
      <c r="BM1409" t="s">
        <v>137</v>
      </c>
      <c r="BN1409" t="s">
        <v>137</v>
      </c>
      <c r="BO1409" t="s">
        <v>137</v>
      </c>
      <c r="BP1409" t="s">
        <v>9292</v>
      </c>
      <c r="BQ1409" t="s">
        <v>137</v>
      </c>
      <c r="BR1409" t="s">
        <v>137</v>
      </c>
      <c r="BS1409" t="s">
        <v>137</v>
      </c>
      <c r="BT1409" t="s">
        <v>137</v>
      </c>
      <c r="BU1409" t="s">
        <v>137</v>
      </c>
      <c r="BW1409" t="s">
        <v>137</v>
      </c>
      <c r="BX1409" t="s">
        <v>137</v>
      </c>
      <c r="BY1409" t="s">
        <v>137</v>
      </c>
      <c r="BZ1409" t="s">
        <v>137</v>
      </c>
      <c r="CA1409" t="s">
        <v>137</v>
      </c>
      <c r="CB1409" t="s">
        <v>137</v>
      </c>
      <c r="CC1409" t="s">
        <v>137</v>
      </c>
      <c r="CD1409" t="s">
        <v>137</v>
      </c>
      <c r="CE1409" t="s">
        <v>137</v>
      </c>
      <c r="CF1409" t="s">
        <v>137</v>
      </c>
      <c r="CG1409" t="s">
        <v>137</v>
      </c>
      <c r="CH1409" t="s">
        <v>137</v>
      </c>
      <c r="CI1409" t="s">
        <v>137</v>
      </c>
      <c r="CJ1409" t="s">
        <v>137</v>
      </c>
      <c r="CK1409" t="s">
        <v>137</v>
      </c>
      <c r="CL1409" t="s">
        <v>137</v>
      </c>
      <c r="CM1409" t="s">
        <v>137</v>
      </c>
      <c r="CN1409" t="s">
        <v>137</v>
      </c>
      <c r="CO1409" t="s">
        <v>137</v>
      </c>
      <c r="CP1409" t="s">
        <v>137</v>
      </c>
      <c r="CQ1409" s="1">
        <v>45750.37222222222</v>
      </c>
      <c r="CR1409" s="1">
        <v>45750.37222222222</v>
      </c>
      <c r="CS1409" s="1">
        <v>45750.37222222222</v>
      </c>
      <c r="CT1409" t="s">
        <v>137</v>
      </c>
      <c r="CU1409" t="s">
        <v>137</v>
      </c>
      <c r="CV1409" t="s">
        <v>539</v>
      </c>
      <c r="CW1409" t="s">
        <v>9293</v>
      </c>
      <c r="CX1409" s="3"/>
      <c r="CY1409" s="3"/>
      <c r="CZ1409">
        <v>1</v>
      </c>
      <c r="DA1409" t="s">
        <v>9294</v>
      </c>
      <c r="DB1409" t="s">
        <v>137</v>
      </c>
      <c r="DC1409" t="s">
        <v>137</v>
      </c>
      <c r="DD1409" t="s">
        <v>137</v>
      </c>
      <c r="DE1409" t="s">
        <v>137</v>
      </c>
      <c r="DF1409" t="s">
        <v>9295</v>
      </c>
      <c r="DG1409" t="s">
        <v>137</v>
      </c>
      <c r="DH1409" t="s">
        <v>137</v>
      </c>
      <c r="DI1409" t="s">
        <v>137</v>
      </c>
      <c r="DJ1409" t="s">
        <v>137</v>
      </c>
      <c r="DK1409">
        <v>0</v>
      </c>
      <c r="DL1409" t="s">
        <v>137</v>
      </c>
      <c r="DM1409" t="s">
        <v>137</v>
      </c>
      <c r="DN1409" t="s">
        <v>137</v>
      </c>
      <c r="DO1409" s="1">
        <v>45750.37222222222</v>
      </c>
      <c r="DP1409" s="1"/>
      <c r="DQ1409" t="s">
        <v>273</v>
      </c>
      <c r="DR1409" t="s">
        <v>274</v>
      </c>
      <c r="DS1409" t="s">
        <v>275</v>
      </c>
      <c r="DT1409" t="s">
        <v>9296</v>
      </c>
      <c r="DU1409" t="s">
        <v>137</v>
      </c>
      <c r="DV1409" t="s">
        <v>137</v>
      </c>
      <c r="DW1409" t="s">
        <v>137</v>
      </c>
      <c r="DX1409" t="s">
        <v>137</v>
      </c>
      <c r="DY1409" t="s">
        <v>137</v>
      </c>
      <c r="DZ1409" t="s">
        <v>148</v>
      </c>
      <c r="EA1409" t="b">
        <v>0</v>
      </c>
      <c r="EB1409" t="s">
        <v>137</v>
      </c>
    </row>
    <row r="1410" spans="1:132" x14ac:dyDescent="0.25">
      <c r="A1410">
        <v>153393058</v>
      </c>
      <c r="B1410">
        <v>10634</v>
      </c>
      <c r="C1410" t="s">
        <v>192</v>
      </c>
      <c r="D1410" t="s">
        <v>9297</v>
      </c>
      <c r="E1410" t="s">
        <v>134</v>
      </c>
      <c r="F1410" t="s">
        <v>162</v>
      </c>
      <c r="G1410" t="s">
        <v>163</v>
      </c>
      <c r="H1410" t="s">
        <v>137</v>
      </c>
      <c r="I1410" t="s">
        <v>9298</v>
      </c>
      <c r="J1410" t="s">
        <v>273</v>
      </c>
      <c r="K1410" t="s">
        <v>274</v>
      </c>
      <c r="L1410" t="s">
        <v>275</v>
      </c>
      <c r="M1410" t="s">
        <v>137</v>
      </c>
      <c r="N1410" t="s">
        <v>276</v>
      </c>
      <c r="O1410" t="s">
        <v>276</v>
      </c>
      <c r="P1410" s="1"/>
      <c r="Q1410" s="1">
        <v>45750.36041666667</v>
      </c>
      <c r="R1410" s="1">
        <v>45750.36041666667</v>
      </c>
      <c r="S1410" s="1">
        <v>45750.37222222222</v>
      </c>
      <c r="T1410" s="1">
        <v>45750.37222222222</v>
      </c>
      <c r="U1410" t="s">
        <v>277</v>
      </c>
      <c r="V1410" t="s">
        <v>137</v>
      </c>
      <c r="W1410" t="s">
        <v>137</v>
      </c>
      <c r="X1410" t="s">
        <v>231</v>
      </c>
      <c r="Y1410" t="s">
        <v>137</v>
      </c>
      <c r="Z1410" t="s">
        <v>137</v>
      </c>
      <c r="AA1410" t="s">
        <v>137</v>
      </c>
      <c r="AB1410" t="s">
        <v>137</v>
      </c>
      <c r="AC1410" t="s">
        <v>137</v>
      </c>
      <c r="AD1410" s="2"/>
      <c r="AE1410" t="s">
        <v>137</v>
      </c>
      <c r="AF1410" t="s">
        <v>137</v>
      </c>
      <c r="AG1410" t="s">
        <v>137</v>
      </c>
      <c r="AH1410" t="s">
        <v>137</v>
      </c>
      <c r="AI1410" t="s">
        <v>137</v>
      </c>
      <c r="AJ1410" t="s">
        <v>137</v>
      </c>
      <c r="AK1410" t="s">
        <v>137</v>
      </c>
      <c r="AL1410" s="2"/>
      <c r="AM1410" t="s">
        <v>137</v>
      </c>
      <c r="AN1410" t="s">
        <v>137</v>
      </c>
      <c r="AO1410" t="s">
        <v>137</v>
      </c>
      <c r="AP1410" t="s">
        <v>137</v>
      </c>
      <c r="AQ1410" t="s">
        <v>137</v>
      </c>
      <c r="AR1410" t="s">
        <v>137</v>
      </c>
      <c r="AS1410" t="s">
        <v>137</v>
      </c>
      <c r="AT1410" t="s">
        <v>137</v>
      </c>
      <c r="AU1410" t="s">
        <v>137</v>
      </c>
      <c r="AV1410" t="s">
        <v>137</v>
      </c>
      <c r="AW1410" t="s">
        <v>137</v>
      </c>
      <c r="AX1410" t="s">
        <v>137</v>
      </c>
      <c r="AY1410" t="s">
        <v>137</v>
      </c>
      <c r="AZ1410" t="s">
        <v>137</v>
      </c>
      <c r="BA1410" t="s">
        <v>137</v>
      </c>
      <c r="BB1410" t="s">
        <v>137</v>
      </c>
      <c r="BC1410" t="s">
        <v>137</v>
      </c>
      <c r="BD1410" t="s">
        <v>137</v>
      </c>
      <c r="BE1410" t="s">
        <v>137</v>
      </c>
      <c r="BF1410" t="s">
        <v>137</v>
      </c>
      <c r="BG1410" t="s">
        <v>137</v>
      </c>
      <c r="BH1410" t="s">
        <v>137</v>
      </c>
      <c r="BI1410" t="s">
        <v>137</v>
      </c>
      <c r="BJ1410" t="s">
        <v>137</v>
      </c>
      <c r="BK1410" t="s">
        <v>137</v>
      </c>
      <c r="BL1410" t="s">
        <v>137</v>
      </c>
      <c r="BM1410" t="s">
        <v>137</v>
      </c>
      <c r="BN1410" t="s">
        <v>137</v>
      </c>
      <c r="BO1410" t="s">
        <v>137</v>
      </c>
      <c r="BP1410" t="s">
        <v>137</v>
      </c>
      <c r="BQ1410" t="s">
        <v>137</v>
      </c>
      <c r="BR1410" t="s">
        <v>137</v>
      </c>
      <c r="BS1410" t="s">
        <v>137</v>
      </c>
      <c r="BT1410" t="s">
        <v>137</v>
      </c>
      <c r="BU1410" t="s">
        <v>137</v>
      </c>
      <c r="BW1410" t="s">
        <v>137</v>
      </c>
      <c r="BX1410" t="s">
        <v>137</v>
      </c>
      <c r="BY1410" t="s">
        <v>137</v>
      </c>
      <c r="BZ1410" t="s">
        <v>137</v>
      </c>
      <c r="CA1410" t="s">
        <v>137</v>
      </c>
      <c r="CB1410" t="s">
        <v>137</v>
      </c>
      <c r="CC1410" t="s">
        <v>137</v>
      </c>
      <c r="CD1410" t="s">
        <v>137</v>
      </c>
      <c r="CE1410" t="s">
        <v>137</v>
      </c>
      <c r="CF1410" t="s">
        <v>137</v>
      </c>
      <c r="CG1410" t="s">
        <v>137</v>
      </c>
      <c r="CH1410" t="s">
        <v>137</v>
      </c>
      <c r="CI1410" t="s">
        <v>137</v>
      </c>
      <c r="CJ1410" t="s">
        <v>137</v>
      </c>
      <c r="CK1410" t="s">
        <v>137</v>
      </c>
      <c r="CL1410" t="s">
        <v>137</v>
      </c>
      <c r="CM1410" t="s">
        <v>137</v>
      </c>
      <c r="CN1410" t="s">
        <v>137</v>
      </c>
      <c r="CO1410" t="s">
        <v>137</v>
      </c>
      <c r="CP1410" t="s">
        <v>137</v>
      </c>
      <c r="CQ1410" s="1">
        <v>45750.37222222222</v>
      </c>
      <c r="CR1410" s="1">
        <v>45750.37222222222</v>
      </c>
      <c r="CS1410" s="1">
        <v>45750.37222222222</v>
      </c>
      <c r="CT1410" t="s">
        <v>137</v>
      </c>
      <c r="CU1410" t="s">
        <v>137</v>
      </c>
      <c r="CV1410" t="s">
        <v>539</v>
      </c>
      <c r="CW1410" t="s">
        <v>8601</v>
      </c>
      <c r="CX1410" s="3"/>
      <c r="CY1410" s="3"/>
      <c r="CZ1410">
        <v>1</v>
      </c>
      <c r="DA1410" t="s">
        <v>137</v>
      </c>
      <c r="DB1410" t="s">
        <v>137</v>
      </c>
      <c r="DC1410" t="s">
        <v>137</v>
      </c>
      <c r="DD1410" t="s">
        <v>137</v>
      </c>
      <c r="DE1410" t="s">
        <v>137</v>
      </c>
      <c r="DF1410" t="s">
        <v>9299</v>
      </c>
      <c r="DG1410" t="s">
        <v>137</v>
      </c>
      <c r="DH1410" t="s">
        <v>137</v>
      </c>
      <c r="DI1410" t="s">
        <v>137</v>
      </c>
      <c r="DJ1410" t="s">
        <v>137</v>
      </c>
      <c r="DK1410">
        <v>0</v>
      </c>
      <c r="DL1410" t="s">
        <v>137</v>
      </c>
      <c r="DM1410" t="s">
        <v>137</v>
      </c>
      <c r="DN1410" t="s">
        <v>137</v>
      </c>
      <c r="DO1410" s="1">
        <v>45750.37222222222</v>
      </c>
      <c r="DP1410" s="1"/>
      <c r="DQ1410" t="s">
        <v>273</v>
      </c>
      <c r="DR1410" t="s">
        <v>274</v>
      </c>
      <c r="DS1410" t="s">
        <v>275</v>
      </c>
      <c r="DT1410" t="s">
        <v>137</v>
      </c>
      <c r="DU1410" t="s">
        <v>137</v>
      </c>
      <c r="DV1410" t="s">
        <v>137</v>
      </c>
      <c r="DW1410" t="s">
        <v>137</v>
      </c>
      <c r="DX1410" t="s">
        <v>137</v>
      </c>
      <c r="DY1410" t="s">
        <v>137</v>
      </c>
      <c r="DZ1410" t="s">
        <v>168</v>
      </c>
      <c r="EA1410" t="b">
        <v>0</v>
      </c>
      <c r="EB1410" t="s">
        <v>137</v>
      </c>
    </row>
    <row r="1411" spans="1:132" x14ac:dyDescent="0.25">
      <c r="A1411">
        <v>153387440</v>
      </c>
      <c r="B1411">
        <v>10633</v>
      </c>
      <c r="C1411" t="s">
        <v>192</v>
      </c>
      <c r="D1411" t="s">
        <v>9300</v>
      </c>
      <c r="E1411" t="s">
        <v>134</v>
      </c>
      <c r="F1411" t="s">
        <v>162</v>
      </c>
      <c r="G1411" t="s">
        <v>163</v>
      </c>
      <c r="H1411" t="s">
        <v>137</v>
      </c>
      <c r="I1411" t="s">
        <v>9301</v>
      </c>
      <c r="J1411" t="s">
        <v>150</v>
      </c>
      <c r="K1411" t="s">
        <v>151</v>
      </c>
      <c r="L1411" t="s">
        <v>152</v>
      </c>
      <c r="M1411" t="s">
        <v>137</v>
      </c>
      <c r="N1411" t="s">
        <v>183</v>
      </c>
      <c r="O1411" t="s">
        <v>183</v>
      </c>
      <c r="P1411" s="1"/>
      <c r="Q1411" s="1">
        <v>45750.268750000003</v>
      </c>
      <c r="R1411" s="1">
        <v>45750.268750000003</v>
      </c>
      <c r="S1411" s="1">
        <v>45768.543749999997</v>
      </c>
      <c r="T1411" s="1">
        <v>45768.543749999997</v>
      </c>
      <c r="U1411" t="s">
        <v>184</v>
      </c>
      <c r="V1411" t="s">
        <v>137</v>
      </c>
      <c r="W1411" t="s">
        <v>137</v>
      </c>
      <c r="X1411" t="s">
        <v>185</v>
      </c>
      <c r="Y1411" t="s">
        <v>186</v>
      </c>
      <c r="Z1411" t="s">
        <v>137</v>
      </c>
      <c r="AA1411" t="s">
        <v>137</v>
      </c>
      <c r="AB1411" t="s">
        <v>137</v>
      </c>
      <c r="AC1411" t="s">
        <v>137</v>
      </c>
      <c r="AD1411" s="2"/>
      <c r="AE1411" t="s">
        <v>137</v>
      </c>
      <c r="AF1411" t="s">
        <v>137</v>
      </c>
      <c r="AG1411" t="s">
        <v>137</v>
      </c>
      <c r="AH1411" t="s">
        <v>137</v>
      </c>
      <c r="AI1411" t="s">
        <v>137</v>
      </c>
      <c r="AJ1411" t="s">
        <v>137</v>
      </c>
      <c r="AK1411" t="s">
        <v>137</v>
      </c>
      <c r="AL1411" s="2"/>
      <c r="AM1411" t="s">
        <v>137</v>
      </c>
      <c r="AN1411" t="s">
        <v>137</v>
      </c>
      <c r="AO1411" t="s">
        <v>137</v>
      </c>
      <c r="AP1411" t="s">
        <v>137</v>
      </c>
      <c r="AQ1411" t="s">
        <v>137</v>
      </c>
      <c r="AR1411" t="s">
        <v>137</v>
      </c>
      <c r="AS1411" t="s">
        <v>137</v>
      </c>
      <c r="AT1411" t="s">
        <v>137</v>
      </c>
      <c r="AU1411" t="s">
        <v>137</v>
      </c>
      <c r="AV1411" t="s">
        <v>137</v>
      </c>
      <c r="AW1411" t="s">
        <v>137</v>
      </c>
      <c r="AX1411" t="s">
        <v>137</v>
      </c>
      <c r="AY1411" t="s">
        <v>137</v>
      </c>
      <c r="AZ1411" t="s">
        <v>137</v>
      </c>
      <c r="BA1411" t="s">
        <v>137</v>
      </c>
      <c r="BB1411" t="s">
        <v>137</v>
      </c>
      <c r="BC1411" t="s">
        <v>137</v>
      </c>
      <c r="BD1411" t="s">
        <v>137</v>
      </c>
      <c r="BE1411" t="s">
        <v>137</v>
      </c>
      <c r="BF1411" t="s">
        <v>137</v>
      </c>
      <c r="BG1411" t="s">
        <v>137</v>
      </c>
      <c r="BH1411" t="s">
        <v>137</v>
      </c>
      <c r="BI1411" t="s">
        <v>137</v>
      </c>
      <c r="BJ1411" t="s">
        <v>137</v>
      </c>
      <c r="BK1411" t="s">
        <v>137</v>
      </c>
      <c r="BL1411" t="s">
        <v>137</v>
      </c>
      <c r="BM1411" t="s">
        <v>137</v>
      </c>
      <c r="BN1411" t="s">
        <v>137</v>
      </c>
      <c r="BO1411" t="s">
        <v>137</v>
      </c>
      <c r="BP1411" t="s">
        <v>137</v>
      </c>
      <c r="BQ1411" t="s">
        <v>137</v>
      </c>
      <c r="BR1411" t="s">
        <v>137</v>
      </c>
      <c r="BS1411" t="s">
        <v>137</v>
      </c>
      <c r="BT1411" t="s">
        <v>137</v>
      </c>
      <c r="BU1411" t="s">
        <v>137</v>
      </c>
      <c r="BW1411" t="s">
        <v>137</v>
      </c>
      <c r="BX1411" t="s">
        <v>137</v>
      </c>
      <c r="BY1411" t="s">
        <v>137</v>
      </c>
      <c r="BZ1411" t="s">
        <v>137</v>
      </c>
      <c r="CA1411" t="s">
        <v>137</v>
      </c>
      <c r="CB1411" t="s">
        <v>137</v>
      </c>
      <c r="CC1411" t="s">
        <v>137</v>
      </c>
      <c r="CD1411" t="s">
        <v>137</v>
      </c>
      <c r="CE1411" t="s">
        <v>137</v>
      </c>
      <c r="CF1411" t="s">
        <v>137</v>
      </c>
      <c r="CG1411" t="s">
        <v>137</v>
      </c>
      <c r="CH1411" t="s">
        <v>137</v>
      </c>
      <c r="CI1411" t="s">
        <v>137</v>
      </c>
      <c r="CJ1411" t="s">
        <v>137</v>
      </c>
      <c r="CK1411" t="s">
        <v>137</v>
      </c>
      <c r="CL1411" t="s">
        <v>137</v>
      </c>
      <c r="CM1411" t="s">
        <v>137</v>
      </c>
      <c r="CN1411" t="s">
        <v>137</v>
      </c>
      <c r="CO1411" t="s">
        <v>137</v>
      </c>
      <c r="CP1411" t="s">
        <v>137</v>
      </c>
      <c r="CQ1411" s="1">
        <v>45768.543749999997</v>
      </c>
      <c r="CR1411" s="1">
        <v>45768.543749999997</v>
      </c>
      <c r="CS1411" s="1">
        <v>45768.543749999997</v>
      </c>
      <c r="CT1411" t="s">
        <v>9302</v>
      </c>
      <c r="CU1411" t="s">
        <v>9303</v>
      </c>
      <c r="CV1411" t="s">
        <v>9304</v>
      </c>
      <c r="CW1411" t="s">
        <v>9305</v>
      </c>
      <c r="CX1411" s="3"/>
      <c r="CY1411" s="3"/>
      <c r="CZ1411">
        <v>1</v>
      </c>
      <c r="DA1411" t="s">
        <v>137</v>
      </c>
      <c r="DB1411" t="s">
        <v>137</v>
      </c>
      <c r="DC1411" t="s">
        <v>137</v>
      </c>
      <c r="DD1411" t="s">
        <v>137</v>
      </c>
      <c r="DE1411" t="s">
        <v>137</v>
      </c>
      <c r="DF1411" t="s">
        <v>9306</v>
      </c>
      <c r="DG1411" t="s">
        <v>900</v>
      </c>
      <c r="DH1411" t="s">
        <v>4768</v>
      </c>
      <c r="DI1411" t="s">
        <v>137</v>
      </c>
      <c r="DJ1411" t="s">
        <v>137</v>
      </c>
      <c r="DK1411">
        <v>0</v>
      </c>
      <c r="DL1411" t="s">
        <v>209</v>
      </c>
      <c r="DM1411" t="s">
        <v>137</v>
      </c>
      <c r="DN1411" t="s">
        <v>137</v>
      </c>
      <c r="DO1411" s="1">
        <v>45768.543749999997</v>
      </c>
      <c r="DP1411" s="1"/>
      <c r="DQ1411" t="s">
        <v>150</v>
      </c>
      <c r="DR1411" t="s">
        <v>151</v>
      </c>
      <c r="DS1411" t="s">
        <v>152</v>
      </c>
      <c r="DT1411" t="s">
        <v>9307</v>
      </c>
      <c r="DU1411" t="s">
        <v>137</v>
      </c>
      <c r="DV1411" t="s">
        <v>137</v>
      </c>
      <c r="DW1411" t="s">
        <v>137</v>
      </c>
      <c r="DX1411" t="s">
        <v>137</v>
      </c>
      <c r="DY1411" t="s">
        <v>137</v>
      </c>
      <c r="DZ1411" t="s">
        <v>168</v>
      </c>
      <c r="EA1411" t="b">
        <v>0</v>
      </c>
      <c r="EB1411" t="s">
        <v>137</v>
      </c>
    </row>
    <row r="1412" spans="1:132" x14ac:dyDescent="0.25">
      <c r="A1412">
        <v>153387426</v>
      </c>
      <c r="B1412">
        <v>10632</v>
      </c>
      <c r="C1412" t="s">
        <v>192</v>
      </c>
      <c r="D1412" t="s">
        <v>9308</v>
      </c>
      <c r="E1412" t="s">
        <v>134</v>
      </c>
      <c r="F1412" t="s">
        <v>162</v>
      </c>
      <c r="G1412" t="s">
        <v>163</v>
      </c>
      <c r="H1412" t="s">
        <v>137</v>
      </c>
      <c r="I1412" t="s">
        <v>9309</v>
      </c>
      <c r="J1412" t="s">
        <v>150</v>
      </c>
      <c r="K1412" t="s">
        <v>151</v>
      </c>
      <c r="L1412" t="s">
        <v>152</v>
      </c>
      <c r="M1412" t="s">
        <v>137</v>
      </c>
      <c r="N1412" t="s">
        <v>183</v>
      </c>
      <c r="O1412" t="s">
        <v>183</v>
      </c>
      <c r="P1412" s="1"/>
      <c r="Q1412" s="1">
        <v>45750.268055555556</v>
      </c>
      <c r="R1412" s="1">
        <v>45750.268055555556</v>
      </c>
      <c r="S1412" s="1">
        <v>45768.543749999997</v>
      </c>
      <c r="T1412" s="1">
        <v>45768.543749999997</v>
      </c>
      <c r="U1412" t="s">
        <v>184</v>
      </c>
      <c r="V1412" t="s">
        <v>137</v>
      </c>
      <c r="W1412" t="s">
        <v>137</v>
      </c>
      <c r="X1412" t="s">
        <v>185</v>
      </c>
      <c r="Y1412" t="s">
        <v>186</v>
      </c>
      <c r="Z1412" t="s">
        <v>137</v>
      </c>
      <c r="AA1412" t="s">
        <v>137</v>
      </c>
      <c r="AB1412" t="s">
        <v>137</v>
      </c>
      <c r="AC1412" t="s">
        <v>137</v>
      </c>
      <c r="AD1412" s="2"/>
      <c r="AE1412" t="s">
        <v>137</v>
      </c>
      <c r="AF1412" t="s">
        <v>137</v>
      </c>
      <c r="AG1412" t="s">
        <v>137</v>
      </c>
      <c r="AH1412" t="s">
        <v>137</v>
      </c>
      <c r="AI1412" t="s">
        <v>137</v>
      </c>
      <c r="AJ1412" t="s">
        <v>137</v>
      </c>
      <c r="AK1412" t="s">
        <v>137</v>
      </c>
      <c r="AL1412" s="2"/>
      <c r="AM1412" t="s">
        <v>137</v>
      </c>
      <c r="AN1412" t="s">
        <v>137</v>
      </c>
      <c r="AO1412" t="s">
        <v>137</v>
      </c>
      <c r="AP1412" t="s">
        <v>137</v>
      </c>
      <c r="AQ1412" t="s">
        <v>137</v>
      </c>
      <c r="AR1412" t="s">
        <v>137</v>
      </c>
      <c r="AS1412" t="s">
        <v>137</v>
      </c>
      <c r="AT1412" t="s">
        <v>137</v>
      </c>
      <c r="AU1412" t="s">
        <v>137</v>
      </c>
      <c r="AV1412" t="s">
        <v>137</v>
      </c>
      <c r="AW1412" t="s">
        <v>137</v>
      </c>
      <c r="AX1412" t="s">
        <v>137</v>
      </c>
      <c r="AY1412" t="s">
        <v>137</v>
      </c>
      <c r="AZ1412" t="s">
        <v>137</v>
      </c>
      <c r="BA1412" t="s">
        <v>137</v>
      </c>
      <c r="BB1412" t="s">
        <v>137</v>
      </c>
      <c r="BC1412" t="s">
        <v>137</v>
      </c>
      <c r="BD1412" t="s">
        <v>137</v>
      </c>
      <c r="BE1412" t="s">
        <v>137</v>
      </c>
      <c r="BF1412" t="s">
        <v>137</v>
      </c>
      <c r="BG1412" t="s">
        <v>137</v>
      </c>
      <c r="BH1412" t="s">
        <v>137</v>
      </c>
      <c r="BI1412" t="s">
        <v>137</v>
      </c>
      <c r="BJ1412" t="s">
        <v>137</v>
      </c>
      <c r="BK1412" t="s">
        <v>137</v>
      </c>
      <c r="BL1412" t="s">
        <v>137</v>
      </c>
      <c r="BM1412" t="s">
        <v>137</v>
      </c>
      <c r="BN1412" t="s">
        <v>137</v>
      </c>
      <c r="BO1412" t="s">
        <v>137</v>
      </c>
      <c r="BP1412" t="s">
        <v>137</v>
      </c>
      <c r="BQ1412" t="s">
        <v>137</v>
      </c>
      <c r="BR1412" t="s">
        <v>137</v>
      </c>
      <c r="BS1412" t="s">
        <v>137</v>
      </c>
      <c r="BT1412" t="s">
        <v>137</v>
      </c>
      <c r="BU1412" t="s">
        <v>137</v>
      </c>
      <c r="BW1412" t="s">
        <v>137</v>
      </c>
      <c r="BX1412" t="s">
        <v>137</v>
      </c>
      <c r="BY1412" t="s">
        <v>137</v>
      </c>
      <c r="BZ1412" t="s">
        <v>137</v>
      </c>
      <c r="CA1412" t="s">
        <v>137</v>
      </c>
      <c r="CB1412" t="s">
        <v>137</v>
      </c>
      <c r="CC1412" t="s">
        <v>137</v>
      </c>
      <c r="CD1412" t="s">
        <v>137</v>
      </c>
      <c r="CE1412" t="s">
        <v>137</v>
      </c>
      <c r="CF1412" t="s">
        <v>137</v>
      </c>
      <c r="CG1412" t="s">
        <v>137</v>
      </c>
      <c r="CH1412" t="s">
        <v>137</v>
      </c>
      <c r="CI1412" t="s">
        <v>137</v>
      </c>
      <c r="CJ1412" t="s">
        <v>137</v>
      </c>
      <c r="CK1412" t="s">
        <v>137</v>
      </c>
      <c r="CL1412" t="s">
        <v>137</v>
      </c>
      <c r="CM1412" t="s">
        <v>137</v>
      </c>
      <c r="CN1412" t="s">
        <v>137</v>
      </c>
      <c r="CO1412" t="s">
        <v>137</v>
      </c>
      <c r="CP1412" t="s">
        <v>137</v>
      </c>
      <c r="CQ1412" s="1">
        <v>45768.543749999997</v>
      </c>
      <c r="CR1412" s="1">
        <v>45768.543749999997</v>
      </c>
      <c r="CS1412" s="1">
        <v>45768.543749999997</v>
      </c>
      <c r="CT1412" t="s">
        <v>9310</v>
      </c>
      <c r="CU1412" t="s">
        <v>9311</v>
      </c>
      <c r="CV1412" t="s">
        <v>9312</v>
      </c>
      <c r="CW1412" t="s">
        <v>9313</v>
      </c>
      <c r="CX1412" s="3"/>
      <c r="CY1412" s="3"/>
      <c r="CZ1412">
        <v>1</v>
      </c>
      <c r="DA1412" t="s">
        <v>137</v>
      </c>
      <c r="DB1412" t="s">
        <v>137</v>
      </c>
      <c r="DC1412" t="s">
        <v>137</v>
      </c>
      <c r="DD1412" t="s">
        <v>137</v>
      </c>
      <c r="DE1412" t="s">
        <v>137</v>
      </c>
      <c r="DF1412" t="s">
        <v>9306</v>
      </c>
      <c r="DG1412" t="s">
        <v>900</v>
      </c>
      <c r="DH1412" t="s">
        <v>4768</v>
      </c>
      <c r="DI1412" t="s">
        <v>137</v>
      </c>
      <c r="DJ1412" t="s">
        <v>137</v>
      </c>
      <c r="DK1412">
        <v>0</v>
      </c>
      <c r="DL1412" t="s">
        <v>209</v>
      </c>
      <c r="DM1412" t="s">
        <v>137</v>
      </c>
      <c r="DN1412" t="s">
        <v>137</v>
      </c>
      <c r="DO1412" s="1">
        <v>45768.543749999997</v>
      </c>
      <c r="DP1412" s="1"/>
      <c r="DQ1412" t="s">
        <v>150</v>
      </c>
      <c r="DR1412" t="s">
        <v>151</v>
      </c>
      <c r="DS1412" t="s">
        <v>152</v>
      </c>
      <c r="DT1412" t="s">
        <v>9314</v>
      </c>
      <c r="DU1412" t="s">
        <v>137</v>
      </c>
      <c r="DV1412" t="s">
        <v>137</v>
      </c>
      <c r="DW1412" t="s">
        <v>137</v>
      </c>
      <c r="DX1412" t="s">
        <v>137</v>
      </c>
      <c r="DY1412" t="s">
        <v>137</v>
      </c>
      <c r="DZ1412" t="s">
        <v>168</v>
      </c>
      <c r="EA1412" t="b">
        <v>0</v>
      </c>
      <c r="EB1412" t="s">
        <v>137</v>
      </c>
    </row>
    <row r="1413" spans="1:132" x14ac:dyDescent="0.25">
      <c r="A1413">
        <v>153387394</v>
      </c>
      <c r="B1413">
        <v>10631</v>
      </c>
      <c r="C1413" t="s">
        <v>192</v>
      </c>
      <c r="D1413" t="s">
        <v>9308</v>
      </c>
      <c r="E1413" t="s">
        <v>134</v>
      </c>
      <c r="F1413" t="s">
        <v>162</v>
      </c>
      <c r="G1413" t="s">
        <v>163</v>
      </c>
      <c r="H1413" t="s">
        <v>137</v>
      </c>
      <c r="I1413" t="s">
        <v>9315</v>
      </c>
      <c r="J1413" t="s">
        <v>150</v>
      </c>
      <c r="K1413" t="s">
        <v>151</v>
      </c>
      <c r="L1413" t="s">
        <v>152</v>
      </c>
      <c r="M1413" t="s">
        <v>137</v>
      </c>
      <c r="N1413" t="s">
        <v>183</v>
      </c>
      <c r="O1413" t="s">
        <v>183</v>
      </c>
      <c r="P1413" s="1"/>
      <c r="Q1413" s="1">
        <v>45750.267361111109</v>
      </c>
      <c r="R1413" s="1">
        <v>45750.267361111109</v>
      </c>
      <c r="S1413" s="1">
        <v>45768.543055555558</v>
      </c>
      <c r="T1413" s="1">
        <v>45768.543055555558</v>
      </c>
      <c r="U1413" t="s">
        <v>184</v>
      </c>
      <c r="V1413" t="s">
        <v>137</v>
      </c>
      <c r="W1413" t="s">
        <v>137</v>
      </c>
      <c r="X1413" t="s">
        <v>185</v>
      </c>
      <c r="Y1413" t="s">
        <v>186</v>
      </c>
      <c r="Z1413" t="s">
        <v>137</v>
      </c>
      <c r="AA1413" t="s">
        <v>137</v>
      </c>
      <c r="AB1413" t="s">
        <v>137</v>
      </c>
      <c r="AC1413" t="s">
        <v>137</v>
      </c>
      <c r="AD1413" s="2"/>
      <c r="AE1413" t="s">
        <v>137</v>
      </c>
      <c r="AF1413" t="s">
        <v>137</v>
      </c>
      <c r="AG1413" t="s">
        <v>137</v>
      </c>
      <c r="AH1413" t="s">
        <v>137</v>
      </c>
      <c r="AI1413" t="s">
        <v>137</v>
      </c>
      <c r="AJ1413" t="s">
        <v>137</v>
      </c>
      <c r="AK1413" t="s">
        <v>137</v>
      </c>
      <c r="AL1413" s="2"/>
      <c r="AM1413" t="s">
        <v>137</v>
      </c>
      <c r="AN1413" t="s">
        <v>137</v>
      </c>
      <c r="AO1413" t="s">
        <v>137</v>
      </c>
      <c r="AP1413" t="s">
        <v>137</v>
      </c>
      <c r="AQ1413" t="s">
        <v>137</v>
      </c>
      <c r="AR1413" t="s">
        <v>137</v>
      </c>
      <c r="AS1413" t="s">
        <v>137</v>
      </c>
      <c r="AT1413" t="s">
        <v>137</v>
      </c>
      <c r="AU1413" t="s">
        <v>137</v>
      </c>
      <c r="AV1413" t="s">
        <v>137</v>
      </c>
      <c r="AW1413" t="s">
        <v>137</v>
      </c>
      <c r="AX1413" t="s">
        <v>137</v>
      </c>
      <c r="AY1413" t="s">
        <v>137</v>
      </c>
      <c r="AZ1413" t="s">
        <v>137</v>
      </c>
      <c r="BA1413" t="s">
        <v>137</v>
      </c>
      <c r="BB1413" t="s">
        <v>137</v>
      </c>
      <c r="BC1413" t="s">
        <v>137</v>
      </c>
      <c r="BD1413" t="s">
        <v>137</v>
      </c>
      <c r="BE1413" t="s">
        <v>137</v>
      </c>
      <c r="BF1413" t="s">
        <v>137</v>
      </c>
      <c r="BG1413" t="s">
        <v>137</v>
      </c>
      <c r="BH1413" t="s">
        <v>137</v>
      </c>
      <c r="BI1413" t="s">
        <v>137</v>
      </c>
      <c r="BJ1413" t="s">
        <v>137</v>
      </c>
      <c r="BK1413" t="s">
        <v>137</v>
      </c>
      <c r="BL1413" t="s">
        <v>137</v>
      </c>
      <c r="BM1413" t="s">
        <v>137</v>
      </c>
      <c r="BN1413" t="s">
        <v>137</v>
      </c>
      <c r="BO1413" t="s">
        <v>137</v>
      </c>
      <c r="BP1413" t="s">
        <v>137</v>
      </c>
      <c r="BQ1413" t="s">
        <v>137</v>
      </c>
      <c r="BR1413" t="s">
        <v>137</v>
      </c>
      <c r="BS1413" t="s">
        <v>137</v>
      </c>
      <c r="BT1413" t="s">
        <v>137</v>
      </c>
      <c r="BU1413" t="s">
        <v>137</v>
      </c>
      <c r="BW1413" t="s">
        <v>137</v>
      </c>
      <c r="BX1413" t="s">
        <v>137</v>
      </c>
      <c r="BY1413" t="s">
        <v>137</v>
      </c>
      <c r="BZ1413" t="s">
        <v>137</v>
      </c>
      <c r="CA1413" t="s">
        <v>137</v>
      </c>
      <c r="CB1413" t="s">
        <v>137</v>
      </c>
      <c r="CC1413" t="s">
        <v>137</v>
      </c>
      <c r="CD1413" t="s">
        <v>137</v>
      </c>
      <c r="CE1413" t="s">
        <v>137</v>
      </c>
      <c r="CF1413" t="s">
        <v>137</v>
      </c>
      <c r="CG1413" t="s">
        <v>137</v>
      </c>
      <c r="CH1413" t="s">
        <v>137</v>
      </c>
      <c r="CI1413" t="s">
        <v>137</v>
      </c>
      <c r="CJ1413" t="s">
        <v>137</v>
      </c>
      <c r="CK1413" t="s">
        <v>137</v>
      </c>
      <c r="CL1413" t="s">
        <v>137</v>
      </c>
      <c r="CM1413" t="s">
        <v>137</v>
      </c>
      <c r="CN1413" t="s">
        <v>137</v>
      </c>
      <c r="CO1413" t="s">
        <v>137</v>
      </c>
      <c r="CP1413" t="s">
        <v>137</v>
      </c>
      <c r="CQ1413" s="1">
        <v>45768.543055555558</v>
      </c>
      <c r="CR1413" s="1">
        <v>45768.543055555558</v>
      </c>
      <c r="CS1413" s="1">
        <v>45768.543055555558</v>
      </c>
      <c r="CT1413" t="s">
        <v>9316</v>
      </c>
      <c r="CU1413" t="s">
        <v>9317</v>
      </c>
      <c r="CV1413" t="s">
        <v>9318</v>
      </c>
      <c r="CW1413" t="s">
        <v>9319</v>
      </c>
      <c r="CX1413" s="3"/>
      <c r="CY1413" s="3"/>
      <c r="CZ1413">
        <v>1</v>
      </c>
      <c r="DA1413" t="s">
        <v>137</v>
      </c>
      <c r="DB1413" t="s">
        <v>137</v>
      </c>
      <c r="DC1413" t="s">
        <v>137</v>
      </c>
      <c r="DD1413" t="s">
        <v>137</v>
      </c>
      <c r="DE1413" t="s">
        <v>137</v>
      </c>
      <c r="DF1413" t="s">
        <v>9306</v>
      </c>
      <c r="DG1413" t="s">
        <v>900</v>
      </c>
      <c r="DH1413" t="s">
        <v>4768</v>
      </c>
      <c r="DI1413" t="s">
        <v>137</v>
      </c>
      <c r="DJ1413" t="s">
        <v>137</v>
      </c>
      <c r="DK1413">
        <v>0</v>
      </c>
      <c r="DL1413" t="s">
        <v>209</v>
      </c>
      <c r="DM1413" t="s">
        <v>137</v>
      </c>
      <c r="DN1413" t="s">
        <v>137</v>
      </c>
      <c r="DO1413" s="1">
        <v>45768.543055555558</v>
      </c>
      <c r="DP1413" s="1"/>
      <c r="DQ1413" t="s">
        <v>150</v>
      </c>
      <c r="DR1413" t="s">
        <v>151</v>
      </c>
      <c r="DS1413" t="s">
        <v>152</v>
      </c>
      <c r="DT1413" t="s">
        <v>9320</v>
      </c>
      <c r="DU1413" t="s">
        <v>137</v>
      </c>
      <c r="DV1413" t="s">
        <v>137</v>
      </c>
      <c r="DW1413" t="s">
        <v>137</v>
      </c>
      <c r="DX1413" t="s">
        <v>137</v>
      </c>
      <c r="DY1413" t="s">
        <v>137</v>
      </c>
      <c r="DZ1413" t="s">
        <v>168</v>
      </c>
      <c r="EA1413" t="b">
        <v>0</v>
      </c>
      <c r="EB1413" t="s">
        <v>137</v>
      </c>
    </row>
    <row r="1414" spans="1:132" x14ac:dyDescent="0.25">
      <c r="A1414">
        <v>153387370</v>
      </c>
      <c r="B1414">
        <v>10630</v>
      </c>
      <c r="C1414" t="s">
        <v>192</v>
      </c>
      <c r="D1414" t="s">
        <v>9308</v>
      </c>
      <c r="E1414" t="s">
        <v>134</v>
      </c>
      <c r="F1414" t="s">
        <v>162</v>
      </c>
      <c r="G1414" t="s">
        <v>163</v>
      </c>
      <c r="H1414" t="s">
        <v>137</v>
      </c>
      <c r="I1414" t="s">
        <v>9321</v>
      </c>
      <c r="J1414" t="s">
        <v>150</v>
      </c>
      <c r="K1414" t="s">
        <v>151</v>
      </c>
      <c r="L1414" t="s">
        <v>152</v>
      </c>
      <c r="M1414" t="s">
        <v>137</v>
      </c>
      <c r="N1414" t="s">
        <v>183</v>
      </c>
      <c r="O1414" t="s">
        <v>183</v>
      </c>
      <c r="P1414" s="1"/>
      <c r="Q1414" s="1">
        <v>45750.265972222223</v>
      </c>
      <c r="R1414" s="1">
        <v>45750.265972222223</v>
      </c>
      <c r="S1414" s="1">
        <v>45768.543055555558</v>
      </c>
      <c r="T1414" s="1">
        <v>45768.543055555558</v>
      </c>
      <c r="U1414" t="s">
        <v>184</v>
      </c>
      <c r="V1414" t="s">
        <v>137</v>
      </c>
      <c r="W1414" t="s">
        <v>137</v>
      </c>
      <c r="X1414" t="s">
        <v>185</v>
      </c>
      <c r="Y1414" t="s">
        <v>186</v>
      </c>
      <c r="Z1414" t="s">
        <v>137</v>
      </c>
      <c r="AA1414" t="s">
        <v>137</v>
      </c>
      <c r="AB1414" t="s">
        <v>137</v>
      </c>
      <c r="AC1414" t="s">
        <v>137</v>
      </c>
      <c r="AD1414" s="2"/>
      <c r="AE1414" t="s">
        <v>137</v>
      </c>
      <c r="AF1414" t="s">
        <v>137</v>
      </c>
      <c r="AG1414" t="s">
        <v>137</v>
      </c>
      <c r="AH1414" t="s">
        <v>137</v>
      </c>
      <c r="AI1414" t="s">
        <v>137</v>
      </c>
      <c r="AJ1414" t="s">
        <v>137</v>
      </c>
      <c r="AK1414" t="s">
        <v>137</v>
      </c>
      <c r="AL1414" s="2"/>
      <c r="AM1414" t="s">
        <v>137</v>
      </c>
      <c r="AN1414" t="s">
        <v>137</v>
      </c>
      <c r="AO1414" t="s">
        <v>137</v>
      </c>
      <c r="AP1414" t="s">
        <v>137</v>
      </c>
      <c r="AQ1414" t="s">
        <v>137</v>
      </c>
      <c r="AR1414" t="s">
        <v>137</v>
      </c>
      <c r="AS1414" t="s">
        <v>137</v>
      </c>
      <c r="AT1414" t="s">
        <v>137</v>
      </c>
      <c r="AU1414" t="s">
        <v>137</v>
      </c>
      <c r="AV1414" t="s">
        <v>137</v>
      </c>
      <c r="AW1414" t="s">
        <v>137</v>
      </c>
      <c r="AX1414" t="s">
        <v>137</v>
      </c>
      <c r="AY1414" t="s">
        <v>137</v>
      </c>
      <c r="AZ1414" t="s">
        <v>137</v>
      </c>
      <c r="BA1414" t="s">
        <v>137</v>
      </c>
      <c r="BB1414" t="s">
        <v>137</v>
      </c>
      <c r="BC1414" t="s">
        <v>137</v>
      </c>
      <c r="BD1414" t="s">
        <v>137</v>
      </c>
      <c r="BE1414" t="s">
        <v>137</v>
      </c>
      <c r="BF1414" t="s">
        <v>137</v>
      </c>
      <c r="BG1414" t="s">
        <v>137</v>
      </c>
      <c r="BH1414" t="s">
        <v>137</v>
      </c>
      <c r="BI1414" t="s">
        <v>137</v>
      </c>
      <c r="BJ1414" t="s">
        <v>137</v>
      </c>
      <c r="BK1414" t="s">
        <v>137</v>
      </c>
      <c r="BL1414" t="s">
        <v>137</v>
      </c>
      <c r="BM1414" t="s">
        <v>137</v>
      </c>
      <c r="BN1414" t="s">
        <v>137</v>
      </c>
      <c r="BO1414" t="s">
        <v>137</v>
      </c>
      <c r="BP1414" t="s">
        <v>137</v>
      </c>
      <c r="BQ1414" t="s">
        <v>137</v>
      </c>
      <c r="BR1414" t="s">
        <v>137</v>
      </c>
      <c r="BS1414" t="s">
        <v>137</v>
      </c>
      <c r="BT1414" t="s">
        <v>137</v>
      </c>
      <c r="BU1414" t="s">
        <v>137</v>
      </c>
      <c r="BW1414" t="s">
        <v>137</v>
      </c>
      <c r="BX1414" t="s">
        <v>137</v>
      </c>
      <c r="BY1414" t="s">
        <v>137</v>
      </c>
      <c r="BZ1414" t="s">
        <v>137</v>
      </c>
      <c r="CA1414" t="s">
        <v>137</v>
      </c>
      <c r="CB1414" t="s">
        <v>137</v>
      </c>
      <c r="CC1414" t="s">
        <v>137</v>
      </c>
      <c r="CD1414" t="s">
        <v>137</v>
      </c>
      <c r="CE1414" t="s">
        <v>137</v>
      </c>
      <c r="CF1414" t="s">
        <v>137</v>
      </c>
      <c r="CG1414" t="s">
        <v>137</v>
      </c>
      <c r="CH1414" t="s">
        <v>137</v>
      </c>
      <c r="CI1414" t="s">
        <v>137</v>
      </c>
      <c r="CJ1414" t="s">
        <v>137</v>
      </c>
      <c r="CK1414" t="s">
        <v>137</v>
      </c>
      <c r="CL1414" t="s">
        <v>137</v>
      </c>
      <c r="CM1414" t="s">
        <v>137</v>
      </c>
      <c r="CN1414" t="s">
        <v>137</v>
      </c>
      <c r="CO1414" t="s">
        <v>137</v>
      </c>
      <c r="CP1414" t="s">
        <v>137</v>
      </c>
      <c r="CQ1414" s="1">
        <v>45768.543055555558</v>
      </c>
      <c r="CR1414" s="1">
        <v>45768.543055555558</v>
      </c>
      <c r="CS1414" s="1">
        <v>45768.543055555558</v>
      </c>
      <c r="CT1414" t="s">
        <v>9322</v>
      </c>
      <c r="CU1414" t="s">
        <v>9323</v>
      </c>
      <c r="CV1414" t="s">
        <v>9324</v>
      </c>
      <c r="CW1414" t="s">
        <v>9325</v>
      </c>
      <c r="CX1414" s="3"/>
      <c r="CY1414" s="3"/>
      <c r="CZ1414">
        <v>1</v>
      </c>
      <c r="DA1414" t="s">
        <v>137</v>
      </c>
      <c r="DB1414" t="s">
        <v>137</v>
      </c>
      <c r="DC1414" t="s">
        <v>137</v>
      </c>
      <c r="DD1414" t="s">
        <v>137</v>
      </c>
      <c r="DE1414" t="s">
        <v>137</v>
      </c>
      <c r="DF1414" t="s">
        <v>9306</v>
      </c>
      <c r="DG1414" t="s">
        <v>900</v>
      </c>
      <c r="DH1414" t="s">
        <v>4768</v>
      </c>
      <c r="DI1414" t="s">
        <v>137</v>
      </c>
      <c r="DJ1414" t="s">
        <v>137</v>
      </c>
      <c r="DK1414">
        <v>0</v>
      </c>
      <c r="DL1414" t="s">
        <v>209</v>
      </c>
      <c r="DM1414" t="s">
        <v>137</v>
      </c>
      <c r="DN1414" t="s">
        <v>137</v>
      </c>
      <c r="DO1414" s="1">
        <v>45768.543055555558</v>
      </c>
      <c r="DP1414" s="1"/>
      <c r="DQ1414" t="s">
        <v>150</v>
      </c>
      <c r="DR1414" t="s">
        <v>151</v>
      </c>
      <c r="DS1414" t="s">
        <v>152</v>
      </c>
      <c r="DT1414" t="s">
        <v>9326</v>
      </c>
      <c r="DU1414" t="s">
        <v>137</v>
      </c>
      <c r="DV1414" t="s">
        <v>137</v>
      </c>
      <c r="DW1414" t="s">
        <v>137</v>
      </c>
      <c r="DX1414" t="s">
        <v>137</v>
      </c>
      <c r="DY1414" t="s">
        <v>137</v>
      </c>
      <c r="DZ1414" t="s">
        <v>168</v>
      </c>
      <c r="EA1414" t="b">
        <v>0</v>
      </c>
      <c r="EB1414" t="s">
        <v>137</v>
      </c>
    </row>
    <row r="1415" spans="1:132" x14ac:dyDescent="0.25">
      <c r="A1415">
        <v>153387059</v>
      </c>
      <c r="B1415">
        <v>10629</v>
      </c>
      <c r="C1415" t="s">
        <v>192</v>
      </c>
      <c r="D1415" t="s">
        <v>9327</v>
      </c>
      <c r="E1415" t="s">
        <v>134</v>
      </c>
      <c r="F1415" t="s">
        <v>162</v>
      </c>
      <c r="G1415" t="s">
        <v>163</v>
      </c>
      <c r="H1415" t="s">
        <v>137</v>
      </c>
      <c r="I1415" t="s">
        <v>9328</v>
      </c>
      <c r="J1415" t="s">
        <v>150</v>
      </c>
      <c r="K1415" t="s">
        <v>151</v>
      </c>
      <c r="L1415" t="s">
        <v>152</v>
      </c>
      <c r="M1415" t="s">
        <v>137</v>
      </c>
      <c r="N1415" t="s">
        <v>183</v>
      </c>
      <c r="O1415" t="s">
        <v>183</v>
      </c>
      <c r="P1415" s="1"/>
      <c r="Q1415" s="1">
        <v>45750.254166666666</v>
      </c>
      <c r="R1415" s="1">
        <v>45750.254166666666</v>
      </c>
      <c r="S1415" s="1">
        <v>45768.542361111111</v>
      </c>
      <c r="T1415" s="1">
        <v>45768.542361111111</v>
      </c>
      <c r="U1415" t="s">
        <v>184</v>
      </c>
      <c r="V1415" t="s">
        <v>137</v>
      </c>
      <c r="W1415" t="s">
        <v>137</v>
      </c>
      <c r="X1415" t="s">
        <v>185</v>
      </c>
      <c r="Y1415" t="s">
        <v>186</v>
      </c>
      <c r="Z1415" t="s">
        <v>137</v>
      </c>
      <c r="AA1415" t="s">
        <v>137</v>
      </c>
      <c r="AB1415" t="s">
        <v>137</v>
      </c>
      <c r="AC1415" t="s">
        <v>137</v>
      </c>
      <c r="AD1415" s="2"/>
      <c r="AE1415" t="s">
        <v>137</v>
      </c>
      <c r="AF1415" t="s">
        <v>137</v>
      </c>
      <c r="AG1415" t="s">
        <v>137</v>
      </c>
      <c r="AH1415" t="s">
        <v>137</v>
      </c>
      <c r="AI1415" t="s">
        <v>137</v>
      </c>
      <c r="AJ1415" t="s">
        <v>137</v>
      </c>
      <c r="AK1415" t="s">
        <v>137</v>
      </c>
      <c r="AL1415" s="2"/>
      <c r="AM1415" t="s">
        <v>137</v>
      </c>
      <c r="AN1415" t="s">
        <v>137</v>
      </c>
      <c r="AO1415" t="s">
        <v>137</v>
      </c>
      <c r="AP1415" t="s">
        <v>137</v>
      </c>
      <c r="AQ1415" t="s">
        <v>137</v>
      </c>
      <c r="AR1415" t="s">
        <v>137</v>
      </c>
      <c r="AS1415" t="s">
        <v>137</v>
      </c>
      <c r="AT1415" t="s">
        <v>137</v>
      </c>
      <c r="AU1415" t="s">
        <v>137</v>
      </c>
      <c r="AV1415" t="s">
        <v>137</v>
      </c>
      <c r="AW1415" t="s">
        <v>137</v>
      </c>
      <c r="AX1415" t="s">
        <v>137</v>
      </c>
      <c r="AY1415" t="s">
        <v>137</v>
      </c>
      <c r="AZ1415" t="s">
        <v>137</v>
      </c>
      <c r="BA1415" t="s">
        <v>137</v>
      </c>
      <c r="BB1415" t="s">
        <v>137</v>
      </c>
      <c r="BC1415" t="s">
        <v>137</v>
      </c>
      <c r="BD1415" t="s">
        <v>137</v>
      </c>
      <c r="BE1415" t="s">
        <v>137</v>
      </c>
      <c r="BF1415" t="s">
        <v>137</v>
      </c>
      <c r="BG1415" t="s">
        <v>137</v>
      </c>
      <c r="BH1415" t="s">
        <v>137</v>
      </c>
      <c r="BI1415" t="s">
        <v>137</v>
      </c>
      <c r="BJ1415" t="s">
        <v>137</v>
      </c>
      <c r="BK1415" t="s">
        <v>137</v>
      </c>
      <c r="BL1415" t="s">
        <v>137</v>
      </c>
      <c r="BM1415" t="s">
        <v>137</v>
      </c>
      <c r="BN1415" t="s">
        <v>137</v>
      </c>
      <c r="BO1415" t="s">
        <v>137</v>
      </c>
      <c r="BP1415" t="s">
        <v>137</v>
      </c>
      <c r="BQ1415" t="s">
        <v>137</v>
      </c>
      <c r="BR1415" t="s">
        <v>137</v>
      </c>
      <c r="BS1415" t="s">
        <v>137</v>
      </c>
      <c r="BT1415" t="s">
        <v>137</v>
      </c>
      <c r="BU1415" t="s">
        <v>137</v>
      </c>
      <c r="BW1415" t="s">
        <v>137</v>
      </c>
      <c r="BX1415" t="s">
        <v>137</v>
      </c>
      <c r="BY1415" t="s">
        <v>137</v>
      </c>
      <c r="BZ1415" t="s">
        <v>137</v>
      </c>
      <c r="CA1415" t="s">
        <v>137</v>
      </c>
      <c r="CB1415" t="s">
        <v>137</v>
      </c>
      <c r="CC1415" t="s">
        <v>137</v>
      </c>
      <c r="CD1415" t="s">
        <v>137</v>
      </c>
      <c r="CE1415" t="s">
        <v>137</v>
      </c>
      <c r="CF1415" t="s">
        <v>137</v>
      </c>
      <c r="CG1415" t="s">
        <v>137</v>
      </c>
      <c r="CH1415" t="s">
        <v>137</v>
      </c>
      <c r="CI1415" t="s">
        <v>137</v>
      </c>
      <c r="CJ1415" t="s">
        <v>137</v>
      </c>
      <c r="CK1415" t="s">
        <v>137</v>
      </c>
      <c r="CL1415" t="s">
        <v>137</v>
      </c>
      <c r="CM1415" t="s">
        <v>137</v>
      </c>
      <c r="CN1415" t="s">
        <v>137</v>
      </c>
      <c r="CO1415" t="s">
        <v>137</v>
      </c>
      <c r="CP1415" t="s">
        <v>137</v>
      </c>
      <c r="CQ1415" s="1">
        <v>45768.542361111111</v>
      </c>
      <c r="CR1415" s="1">
        <v>45768.543055555558</v>
      </c>
      <c r="CS1415" s="1">
        <v>45768.542361111111</v>
      </c>
      <c r="CT1415" t="s">
        <v>9329</v>
      </c>
      <c r="CU1415" t="s">
        <v>9330</v>
      </c>
      <c r="CV1415" t="s">
        <v>9331</v>
      </c>
      <c r="CW1415" t="s">
        <v>9332</v>
      </c>
      <c r="CX1415" s="3"/>
      <c r="CY1415" s="3"/>
      <c r="CZ1415">
        <v>1</v>
      </c>
      <c r="DA1415" t="s">
        <v>137</v>
      </c>
      <c r="DB1415" t="s">
        <v>137</v>
      </c>
      <c r="DC1415" t="s">
        <v>137</v>
      </c>
      <c r="DD1415" t="s">
        <v>137</v>
      </c>
      <c r="DE1415" t="s">
        <v>137</v>
      </c>
      <c r="DF1415" t="s">
        <v>9333</v>
      </c>
      <c r="DG1415" t="s">
        <v>900</v>
      </c>
      <c r="DH1415" t="s">
        <v>4768</v>
      </c>
      <c r="DI1415" t="s">
        <v>137</v>
      </c>
      <c r="DJ1415" t="s">
        <v>137</v>
      </c>
      <c r="DK1415">
        <v>0</v>
      </c>
      <c r="DL1415" t="s">
        <v>209</v>
      </c>
      <c r="DM1415" t="s">
        <v>137</v>
      </c>
      <c r="DN1415" t="s">
        <v>137</v>
      </c>
      <c r="DO1415" s="1">
        <v>45768.542361111111</v>
      </c>
      <c r="DP1415" s="1"/>
      <c r="DQ1415" t="s">
        <v>150</v>
      </c>
      <c r="DR1415" t="s">
        <v>151</v>
      </c>
      <c r="DS1415" t="s">
        <v>152</v>
      </c>
      <c r="DT1415" t="s">
        <v>9334</v>
      </c>
      <c r="DU1415" t="s">
        <v>137</v>
      </c>
      <c r="DV1415" t="s">
        <v>137</v>
      </c>
      <c r="DW1415" t="s">
        <v>137</v>
      </c>
      <c r="DX1415" t="s">
        <v>137</v>
      </c>
      <c r="DY1415" t="s">
        <v>137</v>
      </c>
      <c r="DZ1415" t="s">
        <v>168</v>
      </c>
      <c r="EA1415" t="b">
        <v>0</v>
      </c>
      <c r="EB1415" t="s">
        <v>137</v>
      </c>
    </row>
    <row r="1416" spans="1:132" x14ac:dyDescent="0.25">
      <c r="A1416">
        <v>153387022</v>
      </c>
      <c r="B1416">
        <v>10628</v>
      </c>
      <c r="C1416" t="s">
        <v>192</v>
      </c>
      <c r="D1416" t="s">
        <v>9335</v>
      </c>
      <c r="E1416" t="s">
        <v>134</v>
      </c>
      <c r="F1416" t="s">
        <v>162</v>
      </c>
      <c r="G1416" t="s">
        <v>163</v>
      </c>
      <c r="H1416" t="s">
        <v>137</v>
      </c>
      <c r="I1416" t="s">
        <v>9336</v>
      </c>
      <c r="J1416" t="s">
        <v>150</v>
      </c>
      <c r="K1416" t="s">
        <v>151</v>
      </c>
      <c r="L1416" t="s">
        <v>152</v>
      </c>
      <c r="M1416" t="s">
        <v>137</v>
      </c>
      <c r="N1416" t="s">
        <v>183</v>
      </c>
      <c r="O1416" t="s">
        <v>183</v>
      </c>
      <c r="P1416" s="1"/>
      <c r="Q1416" s="1">
        <v>45750.253472222219</v>
      </c>
      <c r="R1416" s="1">
        <v>45750.253472222219</v>
      </c>
      <c r="S1416" s="1">
        <v>45750.398611111108</v>
      </c>
      <c r="T1416" s="1">
        <v>45750.398611111108</v>
      </c>
      <c r="U1416" t="s">
        <v>184</v>
      </c>
      <c r="V1416" t="s">
        <v>137</v>
      </c>
      <c r="W1416" t="s">
        <v>137</v>
      </c>
      <c r="X1416" t="s">
        <v>185</v>
      </c>
      <c r="Y1416" t="s">
        <v>186</v>
      </c>
      <c r="Z1416" t="s">
        <v>137</v>
      </c>
      <c r="AA1416" t="s">
        <v>137</v>
      </c>
      <c r="AB1416" t="s">
        <v>137</v>
      </c>
      <c r="AC1416" t="s">
        <v>137</v>
      </c>
      <c r="AD1416" s="2"/>
      <c r="AE1416" t="s">
        <v>137</v>
      </c>
      <c r="AF1416" t="s">
        <v>137</v>
      </c>
      <c r="AG1416" t="s">
        <v>137</v>
      </c>
      <c r="AH1416" t="s">
        <v>137</v>
      </c>
      <c r="AI1416" t="s">
        <v>137</v>
      </c>
      <c r="AJ1416" t="s">
        <v>137</v>
      </c>
      <c r="AK1416" t="s">
        <v>137</v>
      </c>
      <c r="AL1416" s="2"/>
      <c r="AM1416" t="s">
        <v>137</v>
      </c>
      <c r="AN1416" t="s">
        <v>137</v>
      </c>
      <c r="AO1416" t="s">
        <v>137</v>
      </c>
      <c r="AP1416" t="s">
        <v>137</v>
      </c>
      <c r="AQ1416" t="s">
        <v>137</v>
      </c>
      <c r="AR1416" t="s">
        <v>137</v>
      </c>
      <c r="AS1416" t="s">
        <v>137</v>
      </c>
      <c r="AT1416" t="s">
        <v>137</v>
      </c>
      <c r="AU1416" t="s">
        <v>137</v>
      </c>
      <c r="AV1416" t="s">
        <v>137</v>
      </c>
      <c r="AW1416" t="s">
        <v>137</v>
      </c>
      <c r="AX1416" t="s">
        <v>137</v>
      </c>
      <c r="AY1416" t="s">
        <v>137</v>
      </c>
      <c r="AZ1416" t="s">
        <v>137</v>
      </c>
      <c r="BA1416" t="s">
        <v>137</v>
      </c>
      <c r="BB1416" t="s">
        <v>137</v>
      </c>
      <c r="BC1416" t="s">
        <v>137</v>
      </c>
      <c r="BD1416" t="s">
        <v>137</v>
      </c>
      <c r="BE1416" t="s">
        <v>137</v>
      </c>
      <c r="BF1416" t="s">
        <v>137</v>
      </c>
      <c r="BG1416" t="s">
        <v>137</v>
      </c>
      <c r="BH1416" t="s">
        <v>137</v>
      </c>
      <c r="BI1416" t="s">
        <v>137</v>
      </c>
      <c r="BJ1416" t="s">
        <v>137</v>
      </c>
      <c r="BK1416" t="s">
        <v>137</v>
      </c>
      <c r="BL1416" t="s">
        <v>137</v>
      </c>
      <c r="BM1416" t="s">
        <v>137</v>
      </c>
      <c r="BN1416" t="s">
        <v>137</v>
      </c>
      <c r="BO1416" t="s">
        <v>137</v>
      </c>
      <c r="BP1416" t="s">
        <v>137</v>
      </c>
      <c r="BQ1416" t="s">
        <v>137</v>
      </c>
      <c r="BR1416" t="s">
        <v>137</v>
      </c>
      <c r="BS1416" t="s">
        <v>137</v>
      </c>
      <c r="BT1416" t="s">
        <v>137</v>
      </c>
      <c r="BU1416" t="s">
        <v>137</v>
      </c>
      <c r="BW1416" t="s">
        <v>137</v>
      </c>
      <c r="BX1416" t="s">
        <v>137</v>
      </c>
      <c r="BY1416" t="s">
        <v>137</v>
      </c>
      <c r="BZ1416" t="s">
        <v>137</v>
      </c>
      <c r="CA1416" t="s">
        <v>137</v>
      </c>
      <c r="CB1416" t="s">
        <v>137</v>
      </c>
      <c r="CC1416" t="s">
        <v>137</v>
      </c>
      <c r="CD1416" t="s">
        <v>137</v>
      </c>
      <c r="CE1416" t="s">
        <v>137</v>
      </c>
      <c r="CF1416" t="s">
        <v>137</v>
      </c>
      <c r="CG1416" t="s">
        <v>137</v>
      </c>
      <c r="CH1416" t="s">
        <v>137</v>
      </c>
      <c r="CI1416" t="s">
        <v>137</v>
      </c>
      <c r="CJ1416" t="s">
        <v>137</v>
      </c>
      <c r="CK1416" t="s">
        <v>137</v>
      </c>
      <c r="CL1416" t="s">
        <v>137</v>
      </c>
      <c r="CM1416" t="s">
        <v>137</v>
      </c>
      <c r="CN1416" t="s">
        <v>137</v>
      </c>
      <c r="CO1416" t="s">
        <v>137</v>
      </c>
      <c r="CP1416" t="s">
        <v>137</v>
      </c>
      <c r="CQ1416" s="1">
        <v>45750.398611111108</v>
      </c>
      <c r="CR1416" s="1">
        <v>45750.398611111108</v>
      </c>
      <c r="CS1416" s="1">
        <v>45750.398611111108</v>
      </c>
      <c r="CT1416" t="s">
        <v>9337</v>
      </c>
      <c r="CU1416" t="s">
        <v>9338</v>
      </c>
      <c r="CV1416" t="s">
        <v>9339</v>
      </c>
      <c r="CW1416" t="s">
        <v>9340</v>
      </c>
      <c r="CX1416" s="3"/>
      <c r="CY1416" s="3"/>
      <c r="CZ1416">
        <v>1</v>
      </c>
      <c r="DA1416" t="s">
        <v>137</v>
      </c>
      <c r="DB1416" t="s">
        <v>137</v>
      </c>
      <c r="DC1416" t="s">
        <v>137</v>
      </c>
      <c r="DD1416" t="s">
        <v>137</v>
      </c>
      <c r="DE1416" t="s">
        <v>137</v>
      </c>
      <c r="DF1416" t="s">
        <v>9341</v>
      </c>
      <c r="DG1416" t="s">
        <v>137</v>
      </c>
      <c r="DH1416" t="s">
        <v>137</v>
      </c>
      <c r="DI1416" t="s">
        <v>137</v>
      </c>
      <c r="DJ1416" t="s">
        <v>137</v>
      </c>
      <c r="DK1416">
        <v>0</v>
      </c>
      <c r="DL1416" t="s">
        <v>209</v>
      </c>
      <c r="DM1416" t="s">
        <v>137</v>
      </c>
      <c r="DN1416" t="s">
        <v>137</v>
      </c>
      <c r="DO1416" s="1">
        <v>45750.398611111108</v>
      </c>
      <c r="DP1416" s="1"/>
      <c r="DQ1416" t="s">
        <v>150</v>
      </c>
      <c r="DR1416" t="s">
        <v>151</v>
      </c>
      <c r="DS1416" t="s">
        <v>152</v>
      </c>
      <c r="DT1416" t="s">
        <v>9342</v>
      </c>
      <c r="DU1416" t="s">
        <v>137</v>
      </c>
      <c r="DV1416" t="s">
        <v>137</v>
      </c>
      <c r="DW1416" t="s">
        <v>137</v>
      </c>
      <c r="DX1416" t="s">
        <v>137</v>
      </c>
      <c r="DY1416" t="s">
        <v>137</v>
      </c>
      <c r="DZ1416" t="s">
        <v>168</v>
      </c>
      <c r="EA1416" t="b">
        <v>0</v>
      </c>
      <c r="EB1416" t="s">
        <v>137</v>
      </c>
    </row>
    <row r="1417" spans="1:132" x14ac:dyDescent="0.25">
      <c r="A1417">
        <v>153366728</v>
      </c>
      <c r="B1417">
        <v>10627</v>
      </c>
      <c r="C1417" t="s">
        <v>192</v>
      </c>
      <c r="D1417" t="s">
        <v>133</v>
      </c>
      <c r="E1417" t="s">
        <v>134</v>
      </c>
      <c r="F1417" t="s">
        <v>135</v>
      </c>
      <c r="G1417" t="s">
        <v>136</v>
      </c>
      <c r="H1417" t="s">
        <v>137</v>
      </c>
      <c r="I1417" t="s">
        <v>138</v>
      </c>
      <c r="J1417" t="s">
        <v>273</v>
      </c>
      <c r="K1417" t="s">
        <v>274</v>
      </c>
      <c r="L1417" t="s">
        <v>275</v>
      </c>
      <c r="M1417" t="s">
        <v>137</v>
      </c>
      <c r="N1417" t="s">
        <v>2364</v>
      </c>
      <c r="O1417" t="s">
        <v>2364</v>
      </c>
      <c r="P1417" s="1">
        <v>45751</v>
      </c>
      <c r="Q1417" s="1">
        <v>45749.688194444447</v>
      </c>
      <c r="R1417" s="1">
        <v>45749.688194444447</v>
      </c>
      <c r="S1417" s="1">
        <v>45751.584722222222</v>
      </c>
      <c r="T1417" s="1">
        <v>45751.584722222222</v>
      </c>
      <c r="U1417" t="s">
        <v>665</v>
      </c>
      <c r="V1417" t="s">
        <v>137</v>
      </c>
      <c r="W1417" t="s">
        <v>137</v>
      </c>
      <c r="X1417" t="s">
        <v>231</v>
      </c>
      <c r="Y1417" t="s">
        <v>666</v>
      </c>
      <c r="Z1417" t="s">
        <v>137</v>
      </c>
      <c r="AA1417" t="s">
        <v>137</v>
      </c>
      <c r="AB1417" t="s">
        <v>137</v>
      </c>
      <c r="AC1417" t="s">
        <v>137</v>
      </c>
      <c r="AD1417" s="2"/>
      <c r="AE1417" t="s">
        <v>137</v>
      </c>
      <c r="AF1417" t="s">
        <v>137</v>
      </c>
      <c r="AG1417" t="s">
        <v>137</v>
      </c>
      <c r="AH1417" t="s">
        <v>137</v>
      </c>
      <c r="AI1417" t="s">
        <v>137</v>
      </c>
      <c r="AJ1417" t="s">
        <v>137</v>
      </c>
      <c r="AK1417" t="s">
        <v>137</v>
      </c>
      <c r="AL1417" s="2"/>
      <c r="AM1417" t="s">
        <v>137</v>
      </c>
      <c r="AN1417" t="s">
        <v>137</v>
      </c>
      <c r="AO1417" t="s">
        <v>137</v>
      </c>
      <c r="AP1417" t="s">
        <v>137</v>
      </c>
      <c r="AQ1417" t="s">
        <v>137</v>
      </c>
      <c r="AR1417" t="s">
        <v>137</v>
      </c>
      <c r="AS1417" t="s">
        <v>137</v>
      </c>
      <c r="AT1417" t="s">
        <v>137</v>
      </c>
      <c r="AU1417" t="s">
        <v>137</v>
      </c>
      <c r="AV1417" t="s">
        <v>137</v>
      </c>
      <c r="AW1417" t="s">
        <v>137</v>
      </c>
      <c r="AX1417" t="s">
        <v>137</v>
      </c>
      <c r="AY1417" t="s">
        <v>137</v>
      </c>
      <c r="AZ1417" t="s">
        <v>137</v>
      </c>
      <c r="BA1417" t="s">
        <v>137</v>
      </c>
      <c r="BB1417" t="s">
        <v>137</v>
      </c>
      <c r="BC1417" t="s">
        <v>137</v>
      </c>
      <c r="BD1417" t="s">
        <v>137</v>
      </c>
      <c r="BE1417" t="s">
        <v>137</v>
      </c>
      <c r="BF1417" t="s">
        <v>137</v>
      </c>
      <c r="BG1417" t="s">
        <v>137</v>
      </c>
      <c r="BH1417" t="s">
        <v>137</v>
      </c>
      <c r="BI1417" t="s">
        <v>137</v>
      </c>
      <c r="BJ1417" t="s">
        <v>137</v>
      </c>
      <c r="BK1417" t="s">
        <v>137</v>
      </c>
      <c r="BL1417" t="s">
        <v>137</v>
      </c>
      <c r="BM1417" t="s">
        <v>137</v>
      </c>
      <c r="BN1417" t="s">
        <v>137</v>
      </c>
      <c r="BO1417" t="s">
        <v>137</v>
      </c>
      <c r="BP1417" t="s">
        <v>9343</v>
      </c>
      <c r="BQ1417" t="s">
        <v>137</v>
      </c>
      <c r="BR1417" t="s">
        <v>137</v>
      </c>
      <c r="BS1417" t="s">
        <v>137</v>
      </c>
      <c r="BT1417" t="s">
        <v>137</v>
      </c>
      <c r="BU1417" t="s">
        <v>137</v>
      </c>
      <c r="BW1417" t="s">
        <v>137</v>
      </c>
      <c r="BX1417" t="s">
        <v>137</v>
      </c>
      <c r="BY1417" t="s">
        <v>137</v>
      </c>
      <c r="BZ1417" t="s">
        <v>137</v>
      </c>
      <c r="CA1417" t="s">
        <v>137</v>
      </c>
      <c r="CB1417" t="s">
        <v>137</v>
      </c>
      <c r="CC1417" t="s">
        <v>137</v>
      </c>
      <c r="CD1417" t="s">
        <v>137</v>
      </c>
      <c r="CE1417" t="s">
        <v>137</v>
      </c>
      <c r="CF1417" t="s">
        <v>137</v>
      </c>
      <c r="CG1417" t="s">
        <v>137</v>
      </c>
      <c r="CH1417" t="s">
        <v>137</v>
      </c>
      <c r="CI1417" t="s">
        <v>137</v>
      </c>
      <c r="CJ1417" t="s">
        <v>137</v>
      </c>
      <c r="CK1417" t="s">
        <v>137</v>
      </c>
      <c r="CL1417" t="s">
        <v>137</v>
      </c>
      <c r="CM1417" t="s">
        <v>137</v>
      </c>
      <c r="CN1417" t="s">
        <v>137</v>
      </c>
      <c r="CO1417" t="s">
        <v>137</v>
      </c>
      <c r="CP1417" t="s">
        <v>137</v>
      </c>
      <c r="CQ1417" s="1">
        <v>45751.584722222222</v>
      </c>
      <c r="CR1417" s="1">
        <v>45751.584722222222</v>
      </c>
      <c r="CS1417" s="1">
        <v>45751.584722222222</v>
      </c>
      <c r="CT1417" t="s">
        <v>1780</v>
      </c>
      <c r="CU1417" t="s">
        <v>1780</v>
      </c>
      <c r="CV1417" t="s">
        <v>9344</v>
      </c>
      <c r="CW1417" t="s">
        <v>9345</v>
      </c>
      <c r="CX1417" s="3"/>
      <c r="CY1417" s="3"/>
      <c r="CZ1417">
        <v>1</v>
      </c>
      <c r="DA1417" t="s">
        <v>9346</v>
      </c>
      <c r="DB1417" t="s">
        <v>137</v>
      </c>
      <c r="DC1417" t="s">
        <v>137</v>
      </c>
      <c r="DD1417" t="s">
        <v>137</v>
      </c>
      <c r="DE1417" t="s">
        <v>137</v>
      </c>
      <c r="DF1417" t="s">
        <v>9347</v>
      </c>
      <c r="DG1417" t="s">
        <v>137</v>
      </c>
      <c r="DH1417" t="s">
        <v>137</v>
      </c>
      <c r="DI1417" t="s">
        <v>137</v>
      </c>
      <c r="DJ1417" t="s">
        <v>137</v>
      </c>
      <c r="DK1417">
        <v>0</v>
      </c>
      <c r="DL1417" t="s">
        <v>137</v>
      </c>
      <c r="DM1417" t="s">
        <v>137</v>
      </c>
      <c r="DN1417" t="s">
        <v>137</v>
      </c>
      <c r="DO1417" s="1">
        <v>45751.584722222222</v>
      </c>
      <c r="DP1417" s="1"/>
      <c r="DQ1417" t="s">
        <v>273</v>
      </c>
      <c r="DR1417" t="s">
        <v>274</v>
      </c>
      <c r="DS1417" t="s">
        <v>275</v>
      </c>
      <c r="DT1417" t="s">
        <v>137</v>
      </c>
      <c r="DU1417" t="s">
        <v>137</v>
      </c>
      <c r="DV1417" t="s">
        <v>137</v>
      </c>
      <c r="DW1417" t="s">
        <v>137</v>
      </c>
      <c r="DX1417" t="s">
        <v>137</v>
      </c>
      <c r="DY1417" t="s">
        <v>137</v>
      </c>
      <c r="DZ1417" t="s">
        <v>148</v>
      </c>
      <c r="EA1417" t="b">
        <v>0</v>
      </c>
      <c r="EB1417" t="s">
        <v>137</v>
      </c>
    </row>
    <row r="1418" spans="1:132" x14ac:dyDescent="0.25">
      <c r="A1418">
        <v>153355220</v>
      </c>
      <c r="B1418">
        <v>10626</v>
      </c>
      <c r="C1418" t="s">
        <v>192</v>
      </c>
      <c r="D1418" t="s">
        <v>9348</v>
      </c>
      <c r="E1418" t="s">
        <v>134</v>
      </c>
      <c r="F1418" t="s">
        <v>162</v>
      </c>
      <c r="G1418" t="s">
        <v>163</v>
      </c>
      <c r="H1418" t="s">
        <v>137</v>
      </c>
      <c r="I1418" t="s">
        <v>9349</v>
      </c>
      <c r="J1418" t="s">
        <v>150</v>
      </c>
      <c r="K1418" t="s">
        <v>151</v>
      </c>
      <c r="L1418" t="s">
        <v>152</v>
      </c>
      <c r="M1418" t="s">
        <v>137</v>
      </c>
      <c r="N1418" t="s">
        <v>183</v>
      </c>
      <c r="O1418" t="s">
        <v>183</v>
      </c>
      <c r="P1418" s="1"/>
      <c r="Q1418" s="1">
        <v>45749.611111111109</v>
      </c>
      <c r="R1418" s="1">
        <v>45749.611111111109</v>
      </c>
      <c r="S1418" s="1">
        <v>45768.542361111111</v>
      </c>
      <c r="T1418" s="1">
        <v>45768.542361111111</v>
      </c>
      <c r="U1418" t="s">
        <v>184</v>
      </c>
      <c r="V1418" t="s">
        <v>137</v>
      </c>
      <c r="W1418" t="s">
        <v>137</v>
      </c>
      <c r="X1418" t="s">
        <v>185</v>
      </c>
      <c r="Y1418" t="s">
        <v>186</v>
      </c>
      <c r="Z1418" t="s">
        <v>137</v>
      </c>
      <c r="AA1418" t="s">
        <v>137</v>
      </c>
      <c r="AB1418" t="s">
        <v>137</v>
      </c>
      <c r="AC1418" t="s">
        <v>137</v>
      </c>
      <c r="AD1418" s="2"/>
      <c r="AE1418" t="s">
        <v>137</v>
      </c>
      <c r="AF1418" t="s">
        <v>137</v>
      </c>
      <c r="AG1418" t="s">
        <v>137</v>
      </c>
      <c r="AH1418" t="s">
        <v>137</v>
      </c>
      <c r="AI1418" t="s">
        <v>137</v>
      </c>
      <c r="AJ1418" t="s">
        <v>137</v>
      </c>
      <c r="AK1418" t="s">
        <v>137</v>
      </c>
      <c r="AL1418" s="2"/>
      <c r="AM1418" t="s">
        <v>137</v>
      </c>
      <c r="AN1418" t="s">
        <v>137</v>
      </c>
      <c r="AO1418" t="s">
        <v>137</v>
      </c>
      <c r="AP1418" t="s">
        <v>137</v>
      </c>
      <c r="AQ1418" t="s">
        <v>137</v>
      </c>
      <c r="AR1418" t="s">
        <v>137</v>
      </c>
      <c r="AS1418" t="s">
        <v>137</v>
      </c>
      <c r="AT1418" t="s">
        <v>137</v>
      </c>
      <c r="AU1418" t="s">
        <v>137</v>
      </c>
      <c r="AV1418" t="s">
        <v>137</v>
      </c>
      <c r="AW1418" t="s">
        <v>137</v>
      </c>
      <c r="AX1418" t="s">
        <v>137</v>
      </c>
      <c r="AY1418" t="s">
        <v>137</v>
      </c>
      <c r="AZ1418" t="s">
        <v>137</v>
      </c>
      <c r="BA1418" t="s">
        <v>137</v>
      </c>
      <c r="BB1418" t="s">
        <v>137</v>
      </c>
      <c r="BC1418" t="s">
        <v>137</v>
      </c>
      <c r="BD1418" t="s">
        <v>137</v>
      </c>
      <c r="BE1418" t="s">
        <v>137</v>
      </c>
      <c r="BF1418" t="s">
        <v>137</v>
      </c>
      <c r="BG1418" t="s">
        <v>137</v>
      </c>
      <c r="BH1418" t="s">
        <v>137</v>
      </c>
      <c r="BI1418" t="s">
        <v>137</v>
      </c>
      <c r="BJ1418" t="s">
        <v>137</v>
      </c>
      <c r="BK1418" t="s">
        <v>137</v>
      </c>
      <c r="BL1418" t="s">
        <v>137</v>
      </c>
      <c r="BM1418" t="s">
        <v>137</v>
      </c>
      <c r="BN1418" t="s">
        <v>137</v>
      </c>
      <c r="BO1418" t="s">
        <v>137</v>
      </c>
      <c r="BP1418" t="s">
        <v>137</v>
      </c>
      <c r="BQ1418" t="s">
        <v>137</v>
      </c>
      <c r="BR1418" t="s">
        <v>137</v>
      </c>
      <c r="BS1418" t="s">
        <v>137</v>
      </c>
      <c r="BT1418" t="s">
        <v>137</v>
      </c>
      <c r="BU1418" t="s">
        <v>137</v>
      </c>
      <c r="BW1418" t="s">
        <v>137</v>
      </c>
      <c r="BX1418" t="s">
        <v>137</v>
      </c>
      <c r="BY1418" t="s">
        <v>137</v>
      </c>
      <c r="BZ1418" t="s">
        <v>137</v>
      </c>
      <c r="CA1418" t="s">
        <v>137</v>
      </c>
      <c r="CB1418" t="s">
        <v>137</v>
      </c>
      <c r="CC1418" t="s">
        <v>137</v>
      </c>
      <c r="CD1418" t="s">
        <v>137</v>
      </c>
      <c r="CE1418" t="s">
        <v>137</v>
      </c>
      <c r="CF1418" t="s">
        <v>137</v>
      </c>
      <c r="CG1418" t="s">
        <v>137</v>
      </c>
      <c r="CH1418" t="s">
        <v>137</v>
      </c>
      <c r="CI1418" t="s">
        <v>137</v>
      </c>
      <c r="CJ1418" t="s">
        <v>137</v>
      </c>
      <c r="CK1418" t="s">
        <v>137</v>
      </c>
      <c r="CL1418" t="s">
        <v>137</v>
      </c>
      <c r="CM1418" t="s">
        <v>137</v>
      </c>
      <c r="CN1418" t="s">
        <v>137</v>
      </c>
      <c r="CO1418" t="s">
        <v>137</v>
      </c>
      <c r="CP1418" t="s">
        <v>137</v>
      </c>
      <c r="CQ1418" s="1">
        <v>45768.542361111111</v>
      </c>
      <c r="CR1418" s="1">
        <v>45768.542361111111</v>
      </c>
      <c r="CS1418" s="1">
        <v>45768.542361111111</v>
      </c>
      <c r="CT1418" t="s">
        <v>9350</v>
      </c>
      <c r="CU1418" t="s">
        <v>9351</v>
      </c>
      <c r="CV1418" t="s">
        <v>9352</v>
      </c>
      <c r="CW1418" t="s">
        <v>9353</v>
      </c>
      <c r="CX1418" s="3"/>
      <c r="CY1418" s="3"/>
      <c r="CZ1418">
        <v>1</v>
      </c>
      <c r="DA1418" t="s">
        <v>137</v>
      </c>
      <c r="DB1418" t="s">
        <v>137</v>
      </c>
      <c r="DC1418" t="s">
        <v>137</v>
      </c>
      <c r="DD1418" t="s">
        <v>137</v>
      </c>
      <c r="DE1418" t="s">
        <v>137</v>
      </c>
      <c r="DF1418" t="s">
        <v>9306</v>
      </c>
      <c r="DG1418" t="s">
        <v>900</v>
      </c>
      <c r="DH1418" t="s">
        <v>4768</v>
      </c>
      <c r="DI1418" t="s">
        <v>137</v>
      </c>
      <c r="DJ1418" t="s">
        <v>137</v>
      </c>
      <c r="DK1418">
        <v>0</v>
      </c>
      <c r="DL1418" t="s">
        <v>209</v>
      </c>
      <c r="DM1418" t="s">
        <v>137</v>
      </c>
      <c r="DN1418" t="s">
        <v>137</v>
      </c>
      <c r="DO1418" s="1">
        <v>45768.542361111111</v>
      </c>
      <c r="DP1418" s="1"/>
      <c r="DQ1418" t="s">
        <v>150</v>
      </c>
      <c r="DR1418" t="s">
        <v>151</v>
      </c>
      <c r="DS1418" t="s">
        <v>152</v>
      </c>
      <c r="DT1418" t="s">
        <v>137</v>
      </c>
      <c r="DU1418" t="s">
        <v>137</v>
      </c>
      <c r="DV1418" t="s">
        <v>137</v>
      </c>
      <c r="DW1418" t="s">
        <v>137</v>
      </c>
      <c r="DX1418" t="s">
        <v>137</v>
      </c>
      <c r="DY1418" t="s">
        <v>137</v>
      </c>
      <c r="DZ1418" t="s">
        <v>168</v>
      </c>
      <c r="EA1418" t="b">
        <v>0</v>
      </c>
      <c r="EB1418" t="s">
        <v>137</v>
      </c>
    </row>
    <row r="1419" spans="1:132" x14ac:dyDescent="0.25">
      <c r="A1419">
        <v>153353772</v>
      </c>
      <c r="B1419">
        <v>10625</v>
      </c>
      <c r="C1419" t="s">
        <v>192</v>
      </c>
      <c r="D1419" t="s">
        <v>9354</v>
      </c>
      <c r="E1419" t="s">
        <v>134</v>
      </c>
      <c r="F1419" t="s">
        <v>162</v>
      </c>
      <c r="G1419" t="s">
        <v>163</v>
      </c>
      <c r="H1419" t="s">
        <v>1188</v>
      </c>
      <c r="I1419" t="s">
        <v>9355</v>
      </c>
      <c r="J1419" t="s">
        <v>262</v>
      </c>
      <c r="K1419" t="s">
        <v>263</v>
      </c>
      <c r="L1419" t="s">
        <v>264</v>
      </c>
      <c r="M1419" t="s">
        <v>140</v>
      </c>
      <c r="N1419" t="s">
        <v>1244</v>
      </c>
      <c r="O1419" t="s">
        <v>1244</v>
      </c>
      <c r="P1419" s="1"/>
      <c r="Q1419" s="1">
        <v>45749.602083333331</v>
      </c>
      <c r="R1419" s="1">
        <v>45749.602083333331</v>
      </c>
      <c r="S1419" s="1">
        <v>45764.574999999997</v>
      </c>
      <c r="T1419" s="1">
        <v>45764.574999999997</v>
      </c>
      <c r="U1419" t="s">
        <v>9356</v>
      </c>
      <c r="V1419" t="s">
        <v>137</v>
      </c>
      <c r="W1419" t="s">
        <v>137</v>
      </c>
      <c r="X1419" t="s">
        <v>176</v>
      </c>
      <c r="Y1419" t="s">
        <v>893</v>
      </c>
      <c r="Z1419" t="s">
        <v>137</v>
      </c>
      <c r="AA1419" t="s">
        <v>137</v>
      </c>
      <c r="AB1419" t="s">
        <v>137</v>
      </c>
      <c r="AC1419" t="s">
        <v>137</v>
      </c>
      <c r="AD1419" s="2"/>
      <c r="AE1419" t="s">
        <v>137</v>
      </c>
      <c r="AF1419" t="s">
        <v>137</v>
      </c>
      <c r="AG1419" t="s">
        <v>137</v>
      </c>
      <c r="AH1419" t="s">
        <v>137</v>
      </c>
      <c r="AI1419" t="s">
        <v>137</v>
      </c>
      <c r="AJ1419" t="s">
        <v>137</v>
      </c>
      <c r="AK1419" t="s">
        <v>137</v>
      </c>
      <c r="AL1419" s="2"/>
      <c r="AM1419" t="s">
        <v>137</v>
      </c>
      <c r="AN1419" t="s">
        <v>137</v>
      </c>
      <c r="AO1419" t="s">
        <v>137</v>
      </c>
      <c r="AP1419" t="s">
        <v>137</v>
      </c>
      <c r="AQ1419" t="s">
        <v>137</v>
      </c>
      <c r="AR1419" t="s">
        <v>137</v>
      </c>
      <c r="AS1419" t="s">
        <v>137</v>
      </c>
      <c r="AT1419" t="s">
        <v>137</v>
      </c>
      <c r="AU1419" t="s">
        <v>137</v>
      </c>
      <c r="AV1419" t="s">
        <v>137</v>
      </c>
      <c r="AW1419" t="s">
        <v>137</v>
      </c>
      <c r="AX1419" t="s">
        <v>137</v>
      </c>
      <c r="AY1419" t="s">
        <v>137</v>
      </c>
      <c r="AZ1419" t="s">
        <v>137</v>
      </c>
      <c r="BA1419" t="s">
        <v>137</v>
      </c>
      <c r="BB1419" t="s">
        <v>137</v>
      </c>
      <c r="BC1419" t="s">
        <v>137</v>
      </c>
      <c r="BD1419" t="s">
        <v>137</v>
      </c>
      <c r="BE1419" t="s">
        <v>137</v>
      </c>
      <c r="BF1419" t="s">
        <v>137</v>
      </c>
      <c r="BG1419" t="s">
        <v>137</v>
      </c>
      <c r="BH1419" t="s">
        <v>137</v>
      </c>
      <c r="BI1419" t="s">
        <v>137</v>
      </c>
      <c r="BJ1419" t="s">
        <v>137</v>
      </c>
      <c r="BK1419" t="s">
        <v>137</v>
      </c>
      <c r="BL1419" t="s">
        <v>137</v>
      </c>
      <c r="BM1419" t="s">
        <v>137</v>
      </c>
      <c r="BN1419" t="s">
        <v>137</v>
      </c>
      <c r="BO1419" t="s">
        <v>137</v>
      </c>
      <c r="BP1419" t="s">
        <v>137</v>
      </c>
      <c r="BQ1419" t="s">
        <v>137</v>
      </c>
      <c r="BR1419" t="s">
        <v>137</v>
      </c>
      <c r="BS1419" t="s">
        <v>137</v>
      </c>
      <c r="BT1419" t="s">
        <v>771</v>
      </c>
      <c r="BU1419" t="s">
        <v>771</v>
      </c>
      <c r="BW1419" t="s">
        <v>137</v>
      </c>
      <c r="BX1419" t="s">
        <v>137</v>
      </c>
      <c r="BY1419" t="s">
        <v>137</v>
      </c>
      <c r="BZ1419" t="s">
        <v>137</v>
      </c>
      <c r="CA1419" t="s">
        <v>137</v>
      </c>
      <c r="CB1419" t="s">
        <v>137</v>
      </c>
      <c r="CC1419" t="s">
        <v>137</v>
      </c>
      <c r="CD1419" t="s">
        <v>137</v>
      </c>
      <c r="CE1419" t="s">
        <v>137</v>
      </c>
      <c r="CF1419" t="s">
        <v>137</v>
      </c>
      <c r="CG1419" t="s">
        <v>137</v>
      </c>
      <c r="CH1419" t="s">
        <v>137</v>
      </c>
      <c r="CI1419" t="s">
        <v>137</v>
      </c>
      <c r="CJ1419" t="s">
        <v>137</v>
      </c>
      <c r="CK1419" t="s">
        <v>137</v>
      </c>
      <c r="CL1419" t="s">
        <v>137</v>
      </c>
      <c r="CM1419" t="s">
        <v>137</v>
      </c>
      <c r="CN1419" t="s">
        <v>137</v>
      </c>
      <c r="CO1419" t="s">
        <v>137</v>
      </c>
      <c r="CP1419" t="s">
        <v>137</v>
      </c>
      <c r="CQ1419" s="1">
        <v>45764.574999999997</v>
      </c>
      <c r="CR1419" s="1">
        <v>45764.574999999997</v>
      </c>
      <c r="CS1419" s="1">
        <v>45764.574999999997</v>
      </c>
      <c r="CT1419" t="s">
        <v>137</v>
      </c>
      <c r="CU1419" t="s">
        <v>137</v>
      </c>
      <c r="CV1419" t="s">
        <v>9357</v>
      </c>
      <c r="CW1419" t="s">
        <v>9358</v>
      </c>
      <c r="CX1419" s="3"/>
      <c r="CY1419" s="3"/>
      <c r="CZ1419">
        <v>1</v>
      </c>
      <c r="DA1419" t="s">
        <v>137</v>
      </c>
      <c r="DB1419" t="s">
        <v>137</v>
      </c>
      <c r="DC1419" t="s">
        <v>137</v>
      </c>
      <c r="DD1419" t="s">
        <v>137</v>
      </c>
      <c r="DE1419" t="s">
        <v>137</v>
      </c>
      <c r="DF1419" t="s">
        <v>9359</v>
      </c>
      <c r="DG1419" t="s">
        <v>900</v>
      </c>
      <c r="DH1419" t="s">
        <v>4768</v>
      </c>
      <c r="DI1419" t="s">
        <v>137</v>
      </c>
      <c r="DJ1419" t="s">
        <v>137</v>
      </c>
      <c r="DK1419">
        <v>0</v>
      </c>
      <c r="DL1419" t="s">
        <v>209</v>
      </c>
      <c r="DM1419" t="s">
        <v>9360</v>
      </c>
      <c r="DN1419" t="s">
        <v>137</v>
      </c>
      <c r="DO1419" s="1">
        <v>45764.574999999997</v>
      </c>
      <c r="DP1419" s="1"/>
      <c r="DQ1419" t="s">
        <v>262</v>
      </c>
      <c r="DR1419" t="s">
        <v>263</v>
      </c>
      <c r="DS1419" t="s">
        <v>264</v>
      </c>
      <c r="DT1419" t="s">
        <v>137</v>
      </c>
      <c r="DU1419" t="s">
        <v>137</v>
      </c>
      <c r="DV1419" t="s">
        <v>137</v>
      </c>
      <c r="DW1419" t="s">
        <v>137</v>
      </c>
      <c r="DX1419" t="s">
        <v>137</v>
      </c>
      <c r="DY1419" t="s">
        <v>137</v>
      </c>
      <c r="DZ1419" t="s">
        <v>168</v>
      </c>
      <c r="EA1419" t="b">
        <v>0</v>
      </c>
      <c r="EB1419" t="s">
        <v>137</v>
      </c>
    </row>
    <row r="1420" spans="1:132" x14ac:dyDescent="0.25">
      <c r="A1420">
        <v>153352096</v>
      </c>
      <c r="B1420">
        <v>10624</v>
      </c>
      <c r="C1420" t="s">
        <v>192</v>
      </c>
      <c r="D1420" t="s">
        <v>133</v>
      </c>
      <c r="E1420" t="s">
        <v>134</v>
      </c>
      <c r="F1420" t="s">
        <v>135</v>
      </c>
      <c r="G1420" t="s">
        <v>136</v>
      </c>
      <c r="H1420" t="s">
        <v>137</v>
      </c>
      <c r="I1420" t="s">
        <v>138</v>
      </c>
      <c r="J1420" t="s">
        <v>1465</v>
      </c>
      <c r="K1420" t="s">
        <v>1136</v>
      </c>
      <c r="L1420" t="s">
        <v>1466</v>
      </c>
      <c r="M1420" t="s">
        <v>137</v>
      </c>
      <c r="N1420" t="s">
        <v>2719</v>
      </c>
      <c r="O1420" t="s">
        <v>2719</v>
      </c>
      <c r="P1420" s="1">
        <v>45751</v>
      </c>
      <c r="Q1420" s="1">
        <v>45749.591666666667</v>
      </c>
      <c r="R1420" s="1">
        <v>45749.591666666667</v>
      </c>
      <c r="S1420" s="1">
        <v>45819.496527777781</v>
      </c>
      <c r="T1420" s="1">
        <v>45819.496527777781</v>
      </c>
      <c r="U1420" t="s">
        <v>368</v>
      </c>
      <c r="V1420" t="s">
        <v>137</v>
      </c>
      <c r="W1420" t="s">
        <v>137</v>
      </c>
      <c r="X1420" t="s">
        <v>369</v>
      </c>
      <c r="Y1420" t="s">
        <v>370</v>
      </c>
      <c r="Z1420" t="s">
        <v>137</v>
      </c>
      <c r="AA1420" t="s">
        <v>137</v>
      </c>
      <c r="AB1420" t="s">
        <v>137</v>
      </c>
      <c r="AC1420" t="s">
        <v>137</v>
      </c>
      <c r="AD1420" s="2"/>
      <c r="AE1420" t="s">
        <v>137</v>
      </c>
      <c r="AF1420" t="s">
        <v>137</v>
      </c>
      <c r="AG1420" t="s">
        <v>137</v>
      </c>
      <c r="AH1420" t="s">
        <v>137</v>
      </c>
      <c r="AI1420" t="s">
        <v>137</v>
      </c>
      <c r="AJ1420" t="s">
        <v>137</v>
      </c>
      <c r="AK1420" t="s">
        <v>137</v>
      </c>
      <c r="AL1420" s="2"/>
      <c r="AM1420" t="s">
        <v>137</v>
      </c>
      <c r="AN1420" t="s">
        <v>137</v>
      </c>
      <c r="AO1420" t="s">
        <v>137</v>
      </c>
      <c r="AP1420" t="s">
        <v>137</v>
      </c>
      <c r="AQ1420" t="s">
        <v>137</v>
      </c>
      <c r="AR1420" t="s">
        <v>137</v>
      </c>
      <c r="AS1420" t="s">
        <v>137</v>
      </c>
      <c r="AT1420" t="s">
        <v>137</v>
      </c>
      <c r="AU1420" t="s">
        <v>137</v>
      </c>
      <c r="AV1420" t="s">
        <v>137</v>
      </c>
      <c r="AW1420" t="s">
        <v>137</v>
      </c>
      <c r="AX1420" t="s">
        <v>137</v>
      </c>
      <c r="AY1420" t="s">
        <v>137</v>
      </c>
      <c r="AZ1420" t="s">
        <v>137</v>
      </c>
      <c r="BA1420" t="s">
        <v>137</v>
      </c>
      <c r="BB1420" t="s">
        <v>137</v>
      </c>
      <c r="BC1420" t="s">
        <v>137</v>
      </c>
      <c r="BD1420" t="s">
        <v>137</v>
      </c>
      <c r="BE1420" t="s">
        <v>137</v>
      </c>
      <c r="BF1420" t="s">
        <v>137</v>
      </c>
      <c r="BG1420" t="s">
        <v>137</v>
      </c>
      <c r="BH1420" t="s">
        <v>137</v>
      </c>
      <c r="BI1420" t="s">
        <v>137</v>
      </c>
      <c r="BJ1420" t="s">
        <v>137</v>
      </c>
      <c r="BK1420" t="s">
        <v>137</v>
      </c>
      <c r="BL1420" t="s">
        <v>137</v>
      </c>
      <c r="BM1420" t="s">
        <v>137</v>
      </c>
      <c r="BN1420" t="s">
        <v>137</v>
      </c>
      <c r="BO1420" t="s">
        <v>137</v>
      </c>
      <c r="BP1420" t="s">
        <v>9361</v>
      </c>
      <c r="BQ1420" t="s">
        <v>137</v>
      </c>
      <c r="BR1420" t="s">
        <v>137</v>
      </c>
      <c r="BS1420" t="s">
        <v>137</v>
      </c>
      <c r="BT1420" t="s">
        <v>137</v>
      </c>
      <c r="BU1420" t="s">
        <v>137</v>
      </c>
      <c r="BW1420" t="s">
        <v>137</v>
      </c>
      <c r="BX1420" t="s">
        <v>137</v>
      </c>
      <c r="BY1420" t="s">
        <v>137</v>
      </c>
      <c r="BZ1420" t="s">
        <v>137</v>
      </c>
      <c r="CA1420" t="s">
        <v>137</v>
      </c>
      <c r="CB1420" t="s">
        <v>137</v>
      </c>
      <c r="CC1420" t="s">
        <v>137</v>
      </c>
      <c r="CD1420" t="s">
        <v>137</v>
      </c>
      <c r="CE1420" t="s">
        <v>137</v>
      </c>
      <c r="CF1420" t="s">
        <v>137</v>
      </c>
      <c r="CG1420" t="s">
        <v>137</v>
      </c>
      <c r="CH1420" t="s">
        <v>137</v>
      </c>
      <c r="CI1420" t="s">
        <v>137</v>
      </c>
      <c r="CJ1420" t="s">
        <v>137</v>
      </c>
      <c r="CK1420" t="s">
        <v>137</v>
      </c>
      <c r="CL1420" t="s">
        <v>137</v>
      </c>
      <c r="CM1420" t="s">
        <v>137</v>
      </c>
      <c r="CN1420" t="s">
        <v>137</v>
      </c>
      <c r="CO1420" t="s">
        <v>137</v>
      </c>
      <c r="CP1420" t="s">
        <v>137</v>
      </c>
      <c r="CQ1420" s="1">
        <v>45819.496527777781</v>
      </c>
      <c r="CR1420" s="1">
        <v>45819.496527777781</v>
      </c>
      <c r="CS1420" s="1">
        <v>45819.496527777781</v>
      </c>
      <c r="CT1420" t="s">
        <v>9362</v>
      </c>
      <c r="CU1420" t="s">
        <v>9363</v>
      </c>
      <c r="CV1420" t="s">
        <v>9364</v>
      </c>
      <c r="CW1420" t="s">
        <v>9365</v>
      </c>
      <c r="CX1420" s="3"/>
      <c r="CY1420" s="3"/>
      <c r="CZ1420">
        <v>1</v>
      </c>
      <c r="DA1420" t="s">
        <v>9366</v>
      </c>
      <c r="DB1420" t="s">
        <v>137</v>
      </c>
      <c r="DC1420" t="s">
        <v>137</v>
      </c>
      <c r="DD1420" t="s">
        <v>137</v>
      </c>
      <c r="DE1420" t="s">
        <v>137</v>
      </c>
      <c r="DF1420" t="s">
        <v>9367</v>
      </c>
      <c r="DG1420" t="s">
        <v>900</v>
      </c>
      <c r="DH1420" t="s">
        <v>6859</v>
      </c>
      <c r="DI1420" t="s">
        <v>137</v>
      </c>
      <c r="DJ1420" t="s">
        <v>137</v>
      </c>
      <c r="DK1420">
        <v>0</v>
      </c>
      <c r="DL1420" t="s">
        <v>209</v>
      </c>
      <c r="DM1420" t="s">
        <v>137</v>
      </c>
      <c r="DN1420" t="s">
        <v>137</v>
      </c>
      <c r="DO1420" s="1">
        <v>45819.496527777781</v>
      </c>
      <c r="DP1420" s="1"/>
      <c r="DQ1420" t="s">
        <v>557</v>
      </c>
      <c r="DR1420" t="s">
        <v>558</v>
      </c>
      <c r="DS1420" t="s">
        <v>559</v>
      </c>
      <c r="DT1420" t="s">
        <v>137</v>
      </c>
      <c r="DU1420" t="s">
        <v>137</v>
      </c>
      <c r="DV1420" t="s">
        <v>137</v>
      </c>
      <c r="DW1420" t="s">
        <v>137</v>
      </c>
      <c r="DX1420" t="s">
        <v>137</v>
      </c>
      <c r="DY1420" t="s">
        <v>137</v>
      </c>
      <c r="DZ1420" t="s">
        <v>148</v>
      </c>
      <c r="EA1420" t="b">
        <v>0</v>
      </c>
      <c r="EB1420" t="s">
        <v>137</v>
      </c>
    </row>
    <row r="1421" spans="1:132" x14ac:dyDescent="0.25">
      <c r="A1421">
        <v>153350214</v>
      </c>
      <c r="B1421">
        <v>10623</v>
      </c>
      <c r="C1421" t="s">
        <v>192</v>
      </c>
      <c r="D1421" t="s">
        <v>9368</v>
      </c>
      <c r="E1421" t="s">
        <v>134</v>
      </c>
      <c r="F1421" t="s">
        <v>135</v>
      </c>
      <c r="G1421" t="s">
        <v>194</v>
      </c>
      <c r="H1421" t="s">
        <v>195</v>
      </c>
      <c r="I1421" t="s">
        <v>196</v>
      </c>
      <c r="J1421" t="s">
        <v>262</v>
      </c>
      <c r="K1421" t="s">
        <v>263</v>
      </c>
      <c r="L1421" t="s">
        <v>264</v>
      </c>
      <c r="M1421" t="s">
        <v>140</v>
      </c>
      <c r="N1421" t="s">
        <v>4326</v>
      </c>
      <c r="O1421" t="s">
        <v>4326</v>
      </c>
      <c r="P1421" s="1">
        <v>45749</v>
      </c>
      <c r="Q1421" s="1">
        <v>45749.579861111109</v>
      </c>
      <c r="R1421" s="1">
        <v>45749.579861111109</v>
      </c>
      <c r="S1421" s="1">
        <v>45755.595833333333</v>
      </c>
      <c r="T1421" s="1">
        <v>45755.595833333333</v>
      </c>
      <c r="U1421" t="s">
        <v>9369</v>
      </c>
      <c r="V1421" t="s">
        <v>137</v>
      </c>
      <c r="W1421" t="s">
        <v>137</v>
      </c>
      <c r="X1421" t="s">
        <v>144</v>
      </c>
      <c r="Y1421" t="s">
        <v>232</v>
      </c>
      <c r="Z1421" t="s">
        <v>137</v>
      </c>
      <c r="AA1421" t="s">
        <v>137</v>
      </c>
      <c r="AB1421" t="s">
        <v>137</v>
      </c>
      <c r="AC1421" t="s">
        <v>137</v>
      </c>
      <c r="AD1421" s="2"/>
      <c r="AE1421" t="s">
        <v>137</v>
      </c>
      <c r="AF1421" t="s">
        <v>137</v>
      </c>
      <c r="AG1421" t="s">
        <v>137</v>
      </c>
      <c r="AH1421" t="s">
        <v>137</v>
      </c>
      <c r="AI1421" t="s">
        <v>137</v>
      </c>
      <c r="AJ1421" t="s">
        <v>137</v>
      </c>
      <c r="AK1421" t="s">
        <v>137</v>
      </c>
      <c r="AL1421" s="2"/>
      <c r="AM1421" t="s">
        <v>137</v>
      </c>
      <c r="AN1421" t="s">
        <v>137</v>
      </c>
      <c r="AO1421" t="s">
        <v>137</v>
      </c>
      <c r="AP1421" t="s">
        <v>137</v>
      </c>
      <c r="AQ1421" t="s">
        <v>137</v>
      </c>
      <c r="AR1421" t="s">
        <v>137</v>
      </c>
      <c r="AS1421" t="s">
        <v>137</v>
      </c>
      <c r="AT1421" t="s">
        <v>137</v>
      </c>
      <c r="AU1421" t="s">
        <v>137</v>
      </c>
      <c r="AV1421" t="s">
        <v>137</v>
      </c>
      <c r="AW1421" t="s">
        <v>904</v>
      </c>
      <c r="AX1421" t="s">
        <v>137</v>
      </c>
      <c r="AY1421" t="s">
        <v>137</v>
      </c>
      <c r="AZ1421" t="s">
        <v>137</v>
      </c>
      <c r="BA1421" t="s">
        <v>137</v>
      </c>
      <c r="BB1421" t="s">
        <v>137</v>
      </c>
      <c r="BC1421" t="s">
        <v>9370</v>
      </c>
      <c r="BD1421" t="s">
        <v>232</v>
      </c>
      <c r="BE1421" t="s">
        <v>9371</v>
      </c>
      <c r="BF1421" t="s">
        <v>9372</v>
      </c>
      <c r="BG1421" t="s">
        <v>137</v>
      </c>
      <c r="BH1421" t="s">
        <v>137</v>
      </c>
      <c r="BI1421" t="s">
        <v>137</v>
      </c>
      <c r="BJ1421" t="s">
        <v>137</v>
      </c>
      <c r="BK1421" t="s">
        <v>137</v>
      </c>
      <c r="BL1421" t="s">
        <v>137</v>
      </c>
      <c r="BM1421" t="s">
        <v>137</v>
      </c>
      <c r="BN1421" t="s">
        <v>137</v>
      </c>
      <c r="BO1421" t="s">
        <v>137</v>
      </c>
      <c r="BP1421" t="s">
        <v>137</v>
      </c>
      <c r="BQ1421" t="s">
        <v>137</v>
      </c>
      <c r="BR1421" t="s">
        <v>137</v>
      </c>
      <c r="BS1421" t="s">
        <v>137</v>
      </c>
      <c r="BT1421" t="s">
        <v>137</v>
      </c>
      <c r="BU1421" t="s">
        <v>137</v>
      </c>
      <c r="BW1421" t="s">
        <v>137</v>
      </c>
      <c r="BX1421" t="s">
        <v>137</v>
      </c>
      <c r="BY1421" t="s">
        <v>137</v>
      </c>
      <c r="BZ1421" t="s">
        <v>137</v>
      </c>
      <c r="CA1421" t="s">
        <v>137</v>
      </c>
      <c r="CB1421" t="s">
        <v>137</v>
      </c>
      <c r="CC1421" t="s">
        <v>137</v>
      </c>
      <c r="CD1421" t="s">
        <v>137</v>
      </c>
      <c r="CE1421" t="s">
        <v>137</v>
      </c>
      <c r="CF1421" t="s">
        <v>137</v>
      </c>
      <c r="CG1421" t="s">
        <v>137</v>
      </c>
      <c r="CH1421" t="s">
        <v>137</v>
      </c>
      <c r="CI1421" t="s">
        <v>137</v>
      </c>
      <c r="CJ1421" t="s">
        <v>137</v>
      </c>
      <c r="CK1421" t="s">
        <v>137</v>
      </c>
      <c r="CL1421" t="s">
        <v>137</v>
      </c>
      <c r="CM1421" t="s">
        <v>137</v>
      </c>
      <c r="CN1421" t="s">
        <v>137</v>
      </c>
      <c r="CO1421" t="s">
        <v>137</v>
      </c>
      <c r="CP1421" t="s">
        <v>137</v>
      </c>
      <c r="CQ1421" s="1">
        <v>45755.595833333333</v>
      </c>
      <c r="CR1421" s="1">
        <v>45755.595833333333</v>
      </c>
      <c r="CS1421" s="1">
        <v>45755.595833333333</v>
      </c>
      <c r="CT1421" t="s">
        <v>137</v>
      </c>
      <c r="CU1421" t="s">
        <v>137</v>
      </c>
      <c r="CV1421" t="s">
        <v>9373</v>
      </c>
      <c r="CW1421" t="s">
        <v>9374</v>
      </c>
      <c r="CX1421" s="3"/>
      <c r="CY1421" s="3"/>
      <c r="CZ1421">
        <v>1</v>
      </c>
      <c r="DA1421" t="s">
        <v>9375</v>
      </c>
      <c r="DB1421" t="s">
        <v>137</v>
      </c>
      <c r="DC1421" t="s">
        <v>137</v>
      </c>
      <c r="DD1421" t="s">
        <v>137</v>
      </c>
      <c r="DE1421" t="s">
        <v>137</v>
      </c>
      <c r="DF1421" t="s">
        <v>1130</v>
      </c>
      <c r="DG1421" t="s">
        <v>137</v>
      </c>
      <c r="DH1421" t="s">
        <v>137</v>
      </c>
      <c r="DI1421" t="s">
        <v>137</v>
      </c>
      <c r="DJ1421" t="s">
        <v>137</v>
      </c>
      <c r="DK1421">
        <v>0</v>
      </c>
      <c r="DL1421" t="s">
        <v>209</v>
      </c>
      <c r="DM1421" t="s">
        <v>9376</v>
      </c>
      <c r="DN1421" t="s">
        <v>137</v>
      </c>
      <c r="DO1421" s="1">
        <v>45755.595833333333</v>
      </c>
      <c r="DP1421" s="1"/>
      <c r="DQ1421" t="s">
        <v>262</v>
      </c>
      <c r="DR1421" t="s">
        <v>263</v>
      </c>
      <c r="DS1421" t="s">
        <v>264</v>
      </c>
      <c r="DT1421" t="s">
        <v>137</v>
      </c>
      <c r="DU1421" t="s">
        <v>137</v>
      </c>
      <c r="DV1421" t="s">
        <v>137</v>
      </c>
      <c r="DW1421" t="s">
        <v>137</v>
      </c>
      <c r="DX1421" t="s">
        <v>137</v>
      </c>
      <c r="DY1421" t="s">
        <v>137</v>
      </c>
      <c r="DZ1421" t="s">
        <v>148</v>
      </c>
      <c r="EA1421" t="b">
        <v>0</v>
      </c>
      <c r="EB1421" t="s">
        <v>137</v>
      </c>
    </row>
    <row r="1422" spans="1:132" x14ac:dyDescent="0.25">
      <c r="A1422">
        <v>153349421</v>
      </c>
      <c r="B1422">
        <v>10622</v>
      </c>
      <c r="C1422" t="s">
        <v>192</v>
      </c>
      <c r="D1422" t="s">
        <v>133</v>
      </c>
      <c r="E1422" t="s">
        <v>134</v>
      </c>
      <c r="F1422" t="s">
        <v>135</v>
      </c>
      <c r="G1422" t="s">
        <v>136</v>
      </c>
      <c r="H1422" t="s">
        <v>137</v>
      </c>
      <c r="I1422" t="s">
        <v>138</v>
      </c>
      <c r="J1422" t="s">
        <v>708</v>
      </c>
      <c r="K1422" t="s">
        <v>709</v>
      </c>
      <c r="L1422" t="s">
        <v>710</v>
      </c>
      <c r="M1422" t="s">
        <v>137</v>
      </c>
      <c r="N1422" t="s">
        <v>2896</v>
      </c>
      <c r="O1422" t="s">
        <v>2896</v>
      </c>
      <c r="P1422" s="1">
        <v>45749</v>
      </c>
      <c r="Q1422" s="1">
        <v>45749.574999999997</v>
      </c>
      <c r="R1422" s="1">
        <v>45749.574999999997</v>
      </c>
      <c r="S1422" s="1">
        <v>45751.326388888891</v>
      </c>
      <c r="T1422" s="1">
        <v>45751.326388888891</v>
      </c>
      <c r="U1422" t="s">
        <v>3431</v>
      </c>
      <c r="V1422" t="s">
        <v>137</v>
      </c>
      <c r="W1422" t="s">
        <v>137</v>
      </c>
      <c r="X1422" t="s">
        <v>231</v>
      </c>
      <c r="Y1422" t="s">
        <v>186</v>
      </c>
      <c r="Z1422" t="s">
        <v>137</v>
      </c>
      <c r="AA1422" t="s">
        <v>137</v>
      </c>
      <c r="AB1422" t="s">
        <v>137</v>
      </c>
      <c r="AC1422" t="s">
        <v>137</v>
      </c>
      <c r="AD1422" s="2"/>
      <c r="AE1422" t="s">
        <v>137</v>
      </c>
      <c r="AF1422" t="s">
        <v>137</v>
      </c>
      <c r="AG1422" t="s">
        <v>137</v>
      </c>
      <c r="AH1422" t="s">
        <v>137</v>
      </c>
      <c r="AI1422" t="s">
        <v>137</v>
      </c>
      <c r="AJ1422" t="s">
        <v>137</v>
      </c>
      <c r="AK1422" t="s">
        <v>137</v>
      </c>
      <c r="AL1422" s="2"/>
      <c r="AM1422" t="s">
        <v>137</v>
      </c>
      <c r="AN1422" t="s">
        <v>137</v>
      </c>
      <c r="AO1422" t="s">
        <v>137</v>
      </c>
      <c r="AP1422" t="s">
        <v>137</v>
      </c>
      <c r="AQ1422" t="s">
        <v>137</v>
      </c>
      <c r="AR1422" t="s">
        <v>137</v>
      </c>
      <c r="AS1422" t="s">
        <v>137</v>
      </c>
      <c r="AT1422" t="s">
        <v>137</v>
      </c>
      <c r="AU1422" t="s">
        <v>137</v>
      </c>
      <c r="AV1422" t="s">
        <v>137</v>
      </c>
      <c r="AW1422" t="s">
        <v>137</v>
      </c>
      <c r="AX1422" t="s">
        <v>137</v>
      </c>
      <c r="AY1422" t="s">
        <v>137</v>
      </c>
      <c r="AZ1422" t="s">
        <v>137</v>
      </c>
      <c r="BA1422" t="s">
        <v>137</v>
      </c>
      <c r="BB1422" t="s">
        <v>137</v>
      </c>
      <c r="BC1422" t="s">
        <v>137</v>
      </c>
      <c r="BD1422" t="s">
        <v>137</v>
      </c>
      <c r="BE1422" t="s">
        <v>137</v>
      </c>
      <c r="BF1422" t="s">
        <v>137</v>
      </c>
      <c r="BG1422" t="s">
        <v>137</v>
      </c>
      <c r="BH1422" t="s">
        <v>137</v>
      </c>
      <c r="BI1422" t="s">
        <v>137</v>
      </c>
      <c r="BJ1422" t="s">
        <v>137</v>
      </c>
      <c r="BK1422" t="s">
        <v>137</v>
      </c>
      <c r="BL1422" t="s">
        <v>137</v>
      </c>
      <c r="BM1422" t="s">
        <v>137</v>
      </c>
      <c r="BN1422" t="s">
        <v>137</v>
      </c>
      <c r="BO1422" t="s">
        <v>137</v>
      </c>
      <c r="BP1422" t="s">
        <v>9377</v>
      </c>
      <c r="BQ1422" t="s">
        <v>137</v>
      </c>
      <c r="BR1422" t="s">
        <v>137</v>
      </c>
      <c r="BS1422" t="s">
        <v>137</v>
      </c>
      <c r="BT1422" t="s">
        <v>137</v>
      </c>
      <c r="BU1422" t="s">
        <v>137</v>
      </c>
      <c r="BW1422" t="s">
        <v>137</v>
      </c>
      <c r="BX1422" t="s">
        <v>137</v>
      </c>
      <c r="BY1422" t="s">
        <v>137</v>
      </c>
      <c r="BZ1422" t="s">
        <v>137</v>
      </c>
      <c r="CA1422" t="s">
        <v>137</v>
      </c>
      <c r="CB1422" t="s">
        <v>137</v>
      </c>
      <c r="CC1422" t="s">
        <v>137</v>
      </c>
      <c r="CD1422" t="s">
        <v>137</v>
      </c>
      <c r="CE1422" t="s">
        <v>137</v>
      </c>
      <c r="CF1422" t="s">
        <v>137</v>
      </c>
      <c r="CG1422" t="s">
        <v>137</v>
      </c>
      <c r="CH1422" t="s">
        <v>137</v>
      </c>
      <c r="CI1422" t="s">
        <v>137</v>
      </c>
      <c r="CJ1422" t="s">
        <v>137</v>
      </c>
      <c r="CK1422" t="s">
        <v>137</v>
      </c>
      <c r="CL1422" t="s">
        <v>137</v>
      </c>
      <c r="CM1422" t="s">
        <v>137</v>
      </c>
      <c r="CN1422" t="s">
        <v>137</v>
      </c>
      <c r="CO1422" t="s">
        <v>137</v>
      </c>
      <c r="CP1422" t="s">
        <v>137</v>
      </c>
      <c r="CQ1422" s="1">
        <v>45751.326388888891</v>
      </c>
      <c r="CR1422" s="1">
        <v>45751.326388888891</v>
      </c>
      <c r="CS1422" s="1">
        <v>45751.326388888891</v>
      </c>
      <c r="CT1422" t="s">
        <v>137</v>
      </c>
      <c r="CU1422" t="s">
        <v>137</v>
      </c>
      <c r="CV1422" t="s">
        <v>9378</v>
      </c>
      <c r="CW1422" t="s">
        <v>9379</v>
      </c>
      <c r="CX1422" s="3"/>
      <c r="CY1422" s="3"/>
      <c r="CZ1422">
        <v>1</v>
      </c>
      <c r="DA1422" t="s">
        <v>9380</v>
      </c>
      <c r="DB1422" t="s">
        <v>137</v>
      </c>
      <c r="DC1422" t="s">
        <v>137</v>
      </c>
      <c r="DD1422" t="s">
        <v>137</v>
      </c>
      <c r="DE1422" t="s">
        <v>137</v>
      </c>
      <c r="DF1422" t="s">
        <v>137</v>
      </c>
      <c r="DG1422" t="s">
        <v>137</v>
      </c>
      <c r="DH1422" t="s">
        <v>137</v>
      </c>
      <c r="DI1422" t="s">
        <v>137</v>
      </c>
      <c r="DJ1422" t="s">
        <v>137</v>
      </c>
      <c r="DK1422">
        <v>0</v>
      </c>
      <c r="DL1422" t="s">
        <v>209</v>
      </c>
      <c r="DM1422" t="s">
        <v>9381</v>
      </c>
      <c r="DN1422" t="s">
        <v>137</v>
      </c>
      <c r="DO1422" s="1">
        <v>45751.326388888891</v>
      </c>
      <c r="DP1422" s="1"/>
      <c r="DQ1422" t="s">
        <v>708</v>
      </c>
      <c r="DR1422" t="s">
        <v>709</v>
      </c>
      <c r="DS1422" t="s">
        <v>710</v>
      </c>
      <c r="DT1422" t="s">
        <v>137</v>
      </c>
      <c r="DU1422" t="s">
        <v>137</v>
      </c>
      <c r="DV1422" t="s">
        <v>137</v>
      </c>
      <c r="DW1422" t="s">
        <v>137</v>
      </c>
      <c r="DX1422" t="s">
        <v>2637</v>
      </c>
      <c r="DY1422" t="s">
        <v>137</v>
      </c>
      <c r="DZ1422" t="s">
        <v>148</v>
      </c>
      <c r="EA1422" t="b">
        <v>0</v>
      </c>
      <c r="EB1422" t="s">
        <v>137</v>
      </c>
    </row>
    <row r="1423" spans="1:132" x14ac:dyDescent="0.25">
      <c r="A1423">
        <v>153347804</v>
      </c>
      <c r="B1423">
        <v>10621</v>
      </c>
      <c r="C1423" t="s">
        <v>473</v>
      </c>
      <c r="D1423" t="s">
        <v>9382</v>
      </c>
      <c r="E1423" t="s">
        <v>134</v>
      </c>
      <c r="F1423" t="s">
        <v>162</v>
      </c>
      <c r="G1423" t="s">
        <v>163</v>
      </c>
      <c r="H1423" t="s">
        <v>137</v>
      </c>
      <c r="I1423" t="s">
        <v>9383</v>
      </c>
      <c r="J1423" t="s">
        <v>523</v>
      </c>
      <c r="K1423" t="s">
        <v>524</v>
      </c>
      <c r="L1423" t="s">
        <v>525</v>
      </c>
      <c r="M1423" t="s">
        <v>137</v>
      </c>
      <c r="N1423" t="s">
        <v>295</v>
      </c>
      <c r="O1423" t="s">
        <v>295</v>
      </c>
      <c r="P1423" s="1"/>
      <c r="Q1423" s="1">
        <v>45749.564583333333</v>
      </c>
      <c r="R1423" s="1">
        <v>45749.564583333333</v>
      </c>
      <c r="S1423" s="1">
        <v>45756.478472222225</v>
      </c>
      <c r="T1423" s="1">
        <v>45756.478472222225</v>
      </c>
      <c r="U1423" t="s">
        <v>342</v>
      </c>
      <c r="V1423" t="s">
        <v>137</v>
      </c>
      <c r="W1423" t="s">
        <v>137</v>
      </c>
      <c r="X1423" t="s">
        <v>176</v>
      </c>
      <c r="Y1423" t="s">
        <v>199</v>
      </c>
      <c r="Z1423" t="s">
        <v>137</v>
      </c>
      <c r="AA1423" t="s">
        <v>137</v>
      </c>
      <c r="AB1423" t="s">
        <v>137</v>
      </c>
      <c r="AC1423" t="s">
        <v>137</v>
      </c>
      <c r="AD1423" s="2"/>
      <c r="AE1423" t="s">
        <v>137</v>
      </c>
      <c r="AF1423" t="s">
        <v>137</v>
      </c>
      <c r="AG1423" t="s">
        <v>137</v>
      </c>
      <c r="AH1423" t="s">
        <v>137</v>
      </c>
      <c r="AI1423" t="s">
        <v>137</v>
      </c>
      <c r="AJ1423" t="s">
        <v>137</v>
      </c>
      <c r="AK1423" t="s">
        <v>137</v>
      </c>
      <c r="AL1423" s="2"/>
      <c r="AM1423" t="s">
        <v>137</v>
      </c>
      <c r="AN1423" t="s">
        <v>137</v>
      </c>
      <c r="AO1423" t="s">
        <v>137</v>
      </c>
      <c r="AP1423" t="s">
        <v>137</v>
      </c>
      <c r="AQ1423" t="s">
        <v>137</v>
      </c>
      <c r="AR1423" t="s">
        <v>137</v>
      </c>
      <c r="AS1423" t="s">
        <v>137</v>
      </c>
      <c r="AT1423" t="s">
        <v>137</v>
      </c>
      <c r="AU1423" t="s">
        <v>137</v>
      </c>
      <c r="AV1423" t="s">
        <v>137</v>
      </c>
      <c r="AW1423" t="s">
        <v>137</v>
      </c>
      <c r="AX1423" t="s">
        <v>137</v>
      </c>
      <c r="AY1423" t="s">
        <v>137</v>
      </c>
      <c r="AZ1423" t="s">
        <v>137</v>
      </c>
      <c r="BA1423" t="s">
        <v>137</v>
      </c>
      <c r="BB1423" t="s">
        <v>137</v>
      </c>
      <c r="BC1423" t="s">
        <v>137</v>
      </c>
      <c r="BD1423" t="s">
        <v>137</v>
      </c>
      <c r="BE1423" t="s">
        <v>137</v>
      </c>
      <c r="BF1423" t="s">
        <v>137</v>
      </c>
      <c r="BG1423" t="s">
        <v>137</v>
      </c>
      <c r="BH1423" t="s">
        <v>137</v>
      </c>
      <c r="BI1423" t="s">
        <v>137</v>
      </c>
      <c r="BJ1423" t="s">
        <v>137</v>
      </c>
      <c r="BK1423" t="s">
        <v>137</v>
      </c>
      <c r="BL1423" t="s">
        <v>137</v>
      </c>
      <c r="BM1423" t="s">
        <v>137</v>
      </c>
      <c r="BN1423" t="s">
        <v>137</v>
      </c>
      <c r="BO1423" t="s">
        <v>137</v>
      </c>
      <c r="BP1423" t="s">
        <v>137</v>
      </c>
      <c r="BQ1423" t="s">
        <v>137</v>
      </c>
      <c r="BR1423" t="s">
        <v>137</v>
      </c>
      <c r="BS1423" t="s">
        <v>137</v>
      </c>
      <c r="BT1423" t="s">
        <v>137</v>
      </c>
      <c r="BU1423" t="s">
        <v>137</v>
      </c>
      <c r="BW1423" t="s">
        <v>137</v>
      </c>
      <c r="BX1423" t="s">
        <v>137</v>
      </c>
      <c r="BY1423" t="s">
        <v>137</v>
      </c>
      <c r="BZ1423" t="s">
        <v>137</v>
      </c>
      <c r="CA1423" t="s">
        <v>137</v>
      </c>
      <c r="CB1423" t="s">
        <v>137</v>
      </c>
      <c r="CC1423" t="s">
        <v>137</v>
      </c>
      <c r="CD1423" t="s">
        <v>137</v>
      </c>
      <c r="CE1423" t="s">
        <v>137</v>
      </c>
      <c r="CF1423" t="s">
        <v>137</v>
      </c>
      <c r="CG1423" t="s">
        <v>137</v>
      </c>
      <c r="CH1423" t="s">
        <v>137</v>
      </c>
      <c r="CI1423" t="s">
        <v>137</v>
      </c>
      <c r="CJ1423" t="s">
        <v>137</v>
      </c>
      <c r="CK1423" t="s">
        <v>137</v>
      </c>
      <c r="CL1423" t="s">
        <v>137</v>
      </c>
      <c r="CM1423" t="s">
        <v>137</v>
      </c>
      <c r="CN1423" t="s">
        <v>137</v>
      </c>
      <c r="CO1423" t="s">
        <v>137</v>
      </c>
      <c r="CP1423" t="s">
        <v>137</v>
      </c>
      <c r="CQ1423" s="1">
        <v>45756.478472222225</v>
      </c>
      <c r="CR1423" s="1">
        <v>45756.478472222225</v>
      </c>
      <c r="CS1423" s="1"/>
      <c r="CT1423" t="s">
        <v>137</v>
      </c>
      <c r="CU1423" t="s">
        <v>137</v>
      </c>
      <c r="CV1423" t="s">
        <v>137</v>
      </c>
      <c r="CW1423" t="s">
        <v>137</v>
      </c>
      <c r="CX1423" s="3"/>
      <c r="CY1423" s="3"/>
      <c r="CZ1423">
        <v>1</v>
      </c>
      <c r="DA1423" t="s">
        <v>137</v>
      </c>
      <c r="DB1423" t="s">
        <v>137</v>
      </c>
      <c r="DC1423" t="s">
        <v>137</v>
      </c>
      <c r="DD1423" t="s">
        <v>137</v>
      </c>
      <c r="DE1423" t="s">
        <v>137</v>
      </c>
      <c r="DF1423" t="s">
        <v>137</v>
      </c>
      <c r="DG1423" t="s">
        <v>900</v>
      </c>
      <c r="DH1423" t="s">
        <v>1800</v>
      </c>
      <c r="DI1423" t="s">
        <v>137</v>
      </c>
      <c r="DJ1423" t="s">
        <v>137</v>
      </c>
      <c r="DK1423">
        <v>0</v>
      </c>
      <c r="DL1423" t="s">
        <v>137</v>
      </c>
      <c r="DM1423" t="s">
        <v>137</v>
      </c>
      <c r="DN1423" t="s">
        <v>137</v>
      </c>
      <c r="DO1423" s="1"/>
      <c r="DP1423" s="1"/>
      <c r="DQ1423" t="s">
        <v>137</v>
      </c>
      <c r="DR1423" t="s">
        <v>137</v>
      </c>
      <c r="DS1423" t="s">
        <v>137</v>
      </c>
      <c r="DT1423" t="s">
        <v>137</v>
      </c>
      <c r="DU1423" t="s">
        <v>137</v>
      </c>
      <c r="DV1423" t="s">
        <v>137</v>
      </c>
      <c r="DW1423" t="s">
        <v>137</v>
      </c>
      <c r="DX1423" t="s">
        <v>137</v>
      </c>
      <c r="DY1423" t="s">
        <v>137</v>
      </c>
      <c r="DZ1423" t="s">
        <v>168</v>
      </c>
      <c r="EA1423" t="b">
        <v>0</v>
      </c>
      <c r="EB1423" t="s">
        <v>137</v>
      </c>
    </row>
    <row r="1424" spans="1:132" x14ac:dyDescent="0.25">
      <c r="A1424">
        <v>153345131</v>
      </c>
      <c r="B1424">
        <v>10620</v>
      </c>
      <c r="C1424" t="s">
        <v>192</v>
      </c>
      <c r="D1424" t="s">
        <v>9384</v>
      </c>
      <c r="E1424" t="s">
        <v>134</v>
      </c>
      <c r="F1424" t="s">
        <v>162</v>
      </c>
      <c r="G1424" t="s">
        <v>194</v>
      </c>
      <c r="H1424" t="s">
        <v>195</v>
      </c>
      <c r="I1424" t="s">
        <v>9385</v>
      </c>
      <c r="J1424" t="s">
        <v>262</v>
      </c>
      <c r="K1424" t="s">
        <v>263</v>
      </c>
      <c r="L1424" t="s">
        <v>264</v>
      </c>
      <c r="M1424" t="s">
        <v>140</v>
      </c>
      <c r="N1424" t="s">
        <v>1666</v>
      </c>
      <c r="O1424" t="s">
        <v>295</v>
      </c>
      <c r="P1424" s="1"/>
      <c r="Q1424" s="1">
        <v>45749.547222222223</v>
      </c>
      <c r="R1424" s="1">
        <v>45749.547222222223</v>
      </c>
      <c r="S1424" s="1">
        <v>45804.472916666666</v>
      </c>
      <c r="T1424" s="1">
        <v>45804.472916666666</v>
      </c>
      <c r="U1424" t="s">
        <v>2964</v>
      </c>
      <c r="V1424" t="s">
        <v>137</v>
      </c>
      <c r="W1424" t="s">
        <v>137</v>
      </c>
      <c r="X1424" t="s">
        <v>369</v>
      </c>
      <c r="Y1424" t="s">
        <v>199</v>
      </c>
      <c r="Z1424" t="s">
        <v>137</v>
      </c>
      <c r="AA1424" t="s">
        <v>137</v>
      </c>
      <c r="AB1424" t="s">
        <v>137</v>
      </c>
      <c r="AC1424" t="s">
        <v>137</v>
      </c>
      <c r="AD1424" s="2"/>
      <c r="AE1424" t="s">
        <v>137</v>
      </c>
      <c r="AF1424" t="s">
        <v>137</v>
      </c>
      <c r="AG1424" t="s">
        <v>137</v>
      </c>
      <c r="AH1424" t="s">
        <v>137</v>
      </c>
      <c r="AI1424" t="s">
        <v>137</v>
      </c>
      <c r="AJ1424" t="s">
        <v>137</v>
      </c>
      <c r="AK1424" t="s">
        <v>137</v>
      </c>
      <c r="AL1424" s="2"/>
      <c r="AM1424" t="s">
        <v>137</v>
      </c>
      <c r="AN1424" t="s">
        <v>137</v>
      </c>
      <c r="AO1424" t="s">
        <v>137</v>
      </c>
      <c r="AP1424" t="s">
        <v>137</v>
      </c>
      <c r="AQ1424" t="s">
        <v>137</v>
      </c>
      <c r="AR1424" t="s">
        <v>137</v>
      </c>
      <c r="AS1424" t="s">
        <v>137</v>
      </c>
      <c r="AT1424" t="s">
        <v>137</v>
      </c>
      <c r="AU1424" t="s">
        <v>137</v>
      </c>
      <c r="AV1424" t="s">
        <v>137</v>
      </c>
      <c r="AW1424" t="s">
        <v>137</v>
      </c>
      <c r="AX1424" t="s">
        <v>137</v>
      </c>
      <c r="AY1424" t="s">
        <v>137</v>
      </c>
      <c r="AZ1424" t="s">
        <v>137</v>
      </c>
      <c r="BA1424" t="s">
        <v>137</v>
      </c>
      <c r="BB1424" t="s">
        <v>137</v>
      </c>
      <c r="BC1424" t="s">
        <v>137</v>
      </c>
      <c r="BD1424" t="s">
        <v>137</v>
      </c>
      <c r="BE1424" t="s">
        <v>137</v>
      </c>
      <c r="BF1424" t="s">
        <v>137</v>
      </c>
      <c r="BG1424" t="s">
        <v>137</v>
      </c>
      <c r="BH1424" t="s">
        <v>137</v>
      </c>
      <c r="BI1424" t="s">
        <v>137</v>
      </c>
      <c r="BJ1424" t="s">
        <v>137</v>
      </c>
      <c r="BK1424" t="s">
        <v>137</v>
      </c>
      <c r="BL1424" t="s">
        <v>137</v>
      </c>
      <c r="BM1424" t="s">
        <v>137</v>
      </c>
      <c r="BN1424" t="s">
        <v>137</v>
      </c>
      <c r="BO1424" t="s">
        <v>137</v>
      </c>
      <c r="BP1424" t="s">
        <v>137</v>
      </c>
      <c r="BQ1424" t="s">
        <v>137</v>
      </c>
      <c r="BR1424" t="s">
        <v>137</v>
      </c>
      <c r="BS1424" t="s">
        <v>137</v>
      </c>
      <c r="BT1424" t="s">
        <v>771</v>
      </c>
      <c r="BU1424" t="s">
        <v>771</v>
      </c>
      <c r="BW1424" t="s">
        <v>137</v>
      </c>
      <c r="BX1424" t="s">
        <v>137</v>
      </c>
      <c r="BY1424" t="s">
        <v>137</v>
      </c>
      <c r="BZ1424" t="s">
        <v>137</v>
      </c>
      <c r="CA1424" t="s">
        <v>137</v>
      </c>
      <c r="CB1424" t="s">
        <v>137</v>
      </c>
      <c r="CC1424" t="s">
        <v>137</v>
      </c>
      <c r="CD1424" t="s">
        <v>137</v>
      </c>
      <c r="CE1424" t="s">
        <v>137</v>
      </c>
      <c r="CF1424" t="s">
        <v>137</v>
      </c>
      <c r="CG1424" t="s">
        <v>137</v>
      </c>
      <c r="CH1424" t="s">
        <v>137</v>
      </c>
      <c r="CI1424" t="s">
        <v>137</v>
      </c>
      <c r="CJ1424" t="s">
        <v>137</v>
      </c>
      <c r="CK1424" t="s">
        <v>137</v>
      </c>
      <c r="CL1424" t="s">
        <v>137</v>
      </c>
      <c r="CM1424" t="s">
        <v>137</v>
      </c>
      <c r="CN1424" t="s">
        <v>137</v>
      </c>
      <c r="CO1424" t="s">
        <v>9386</v>
      </c>
      <c r="CP1424" t="s">
        <v>9386</v>
      </c>
      <c r="CQ1424" s="1">
        <v>45804.472916666666</v>
      </c>
      <c r="CR1424" s="1">
        <v>45804.472916666666</v>
      </c>
      <c r="CS1424" s="1">
        <v>45804.472916666666</v>
      </c>
      <c r="CT1424" t="s">
        <v>9387</v>
      </c>
      <c r="CU1424" t="s">
        <v>9387</v>
      </c>
      <c r="CV1424" t="s">
        <v>9388</v>
      </c>
      <c r="CW1424" t="s">
        <v>9389</v>
      </c>
      <c r="CX1424" s="3"/>
      <c r="CY1424" s="3"/>
      <c r="CZ1424">
        <v>4</v>
      </c>
      <c r="DA1424" t="s">
        <v>137</v>
      </c>
      <c r="DB1424" t="s">
        <v>137</v>
      </c>
      <c r="DC1424" t="s">
        <v>137</v>
      </c>
      <c r="DD1424" t="s">
        <v>137</v>
      </c>
      <c r="DE1424" t="s">
        <v>137</v>
      </c>
      <c r="DF1424" t="s">
        <v>9390</v>
      </c>
      <c r="DG1424" t="s">
        <v>900</v>
      </c>
      <c r="DH1424" t="s">
        <v>4768</v>
      </c>
      <c r="DI1424" t="s">
        <v>137</v>
      </c>
      <c r="DJ1424" t="s">
        <v>137</v>
      </c>
      <c r="DK1424">
        <v>0</v>
      </c>
      <c r="DL1424" t="s">
        <v>209</v>
      </c>
      <c r="DM1424" t="s">
        <v>9391</v>
      </c>
      <c r="DN1424" t="s">
        <v>137</v>
      </c>
      <c r="DO1424" s="1">
        <v>45804.472916666666</v>
      </c>
      <c r="DP1424" s="1"/>
      <c r="DQ1424" t="s">
        <v>262</v>
      </c>
      <c r="DR1424" t="s">
        <v>263</v>
      </c>
      <c r="DS1424" t="s">
        <v>264</v>
      </c>
      <c r="DT1424" t="s">
        <v>9392</v>
      </c>
      <c r="DU1424" t="s">
        <v>137</v>
      </c>
      <c r="DV1424" t="s">
        <v>137</v>
      </c>
      <c r="DW1424" t="s">
        <v>137</v>
      </c>
      <c r="DX1424" t="s">
        <v>137</v>
      </c>
      <c r="DY1424" t="s">
        <v>137</v>
      </c>
      <c r="DZ1424" t="s">
        <v>168</v>
      </c>
      <c r="EA1424" t="b">
        <v>0</v>
      </c>
      <c r="EB1424" t="s">
        <v>137</v>
      </c>
    </row>
    <row r="1425" spans="1:132" x14ac:dyDescent="0.25">
      <c r="A1425">
        <v>153343579</v>
      </c>
      <c r="B1425">
        <v>10619</v>
      </c>
      <c r="C1425" t="s">
        <v>192</v>
      </c>
      <c r="D1425" t="s">
        <v>133</v>
      </c>
      <c r="E1425" t="s">
        <v>134</v>
      </c>
      <c r="F1425" t="s">
        <v>135</v>
      </c>
      <c r="G1425" t="s">
        <v>136</v>
      </c>
      <c r="H1425" t="s">
        <v>137</v>
      </c>
      <c r="I1425" t="s">
        <v>138</v>
      </c>
      <c r="J1425" t="s">
        <v>273</v>
      </c>
      <c r="K1425" t="s">
        <v>274</v>
      </c>
      <c r="L1425" t="s">
        <v>275</v>
      </c>
      <c r="M1425" t="s">
        <v>137</v>
      </c>
      <c r="N1425" t="s">
        <v>2364</v>
      </c>
      <c r="O1425" t="s">
        <v>2364</v>
      </c>
      <c r="P1425" s="1">
        <v>45755</v>
      </c>
      <c r="Q1425" s="1">
        <v>45749.538194444445</v>
      </c>
      <c r="R1425" s="1">
        <v>45749.538194444445</v>
      </c>
      <c r="S1425" s="1">
        <v>45771.393750000003</v>
      </c>
      <c r="T1425" s="1">
        <v>45771.393750000003</v>
      </c>
      <c r="U1425" t="s">
        <v>665</v>
      </c>
      <c r="V1425" t="s">
        <v>137</v>
      </c>
      <c r="W1425" t="s">
        <v>137</v>
      </c>
      <c r="X1425" t="s">
        <v>231</v>
      </c>
      <c r="Y1425" t="s">
        <v>666</v>
      </c>
      <c r="Z1425" t="s">
        <v>137</v>
      </c>
      <c r="AA1425" t="s">
        <v>137</v>
      </c>
      <c r="AB1425" t="s">
        <v>137</v>
      </c>
      <c r="AC1425" t="s">
        <v>137</v>
      </c>
      <c r="AD1425" s="2"/>
      <c r="AE1425" t="s">
        <v>137</v>
      </c>
      <c r="AF1425" t="s">
        <v>137</v>
      </c>
      <c r="AG1425" t="s">
        <v>137</v>
      </c>
      <c r="AH1425" t="s">
        <v>137</v>
      </c>
      <c r="AI1425" t="s">
        <v>137</v>
      </c>
      <c r="AJ1425" t="s">
        <v>137</v>
      </c>
      <c r="AK1425" t="s">
        <v>137</v>
      </c>
      <c r="AL1425" s="2"/>
      <c r="AM1425" t="s">
        <v>137</v>
      </c>
      <c r="AN1425" t="s">
        <v>137</v>
      </c>
      <c r="AO1425" t="s">
        <v>137</v>
      </c>
      <c r="AP1425" t="s">
        <v>137</v>
      </c>
      <c r="AQ1425" t="s">
        <v>137</v>
      </c>
      <c r="AR1425" t="s">
        <v>137</v>
      </c>
      <c r="AS1425" t="s">
        <v>137</v>
      </c>
      <c r="AT1425" t="s">
        <v>137</v>
      </c>
      <c r="AU1425" t="s">
        <v>137</v>
      </c>
      <c r="AV1425" t="s">
        <v>137</v>
      </c>
      <c r="AW1425" t="s">
        <v>137</v>
      </c>
      <c r="AX1425" t="s">
        <v>137</v>
      </c>
      <c r="AY1425" t="s">
        <v>137</v>
      </c>
      <c r="AZ1425" t="s">
        <v>137</v>
      </c>
      <c r="BA1425" t="s">
        <v>137</v>
      </c>
      <c r="BB1425" t="s">
        <v>137</v>
      </c>
      <c r="BC1425" t="s">
        <v>137</v>
      </c>
      <c r="BD1425" t="s">
        <v>137</v>
      </c>
      <c r="BE1425" t="s">
        <v>137</v>
      </c>
      <c r="BF1425" t="s">
        <v>137</v>
      </c>
      <c r="BG1425" t="s">
        <v>137</v>
      </c>
      <c r="BH1425" t="s">
        <v>137</v>
      </c>
      <c r="BI1425" t="s">
        <v>137</v>
      </c>
      <c r="BJ1425" t="s">
        <v>137</v>
      </c>
      <c r="BK1425" t="s">
        <v>137</v>
      </c>
      <c r="BL1425" t="s">
        <v>137</v>
      </c>
      <c r="BM1425" t="s">
        <v>137</v>
      </c>
      <c r="BN1425" t="s">
        <v>137</v>
      </c>
      <c r="BO1425" t="s">
        <v>137</v>
      </c>
      <c r="BP1425" t="s">
        <v>9393</v>
      </c>
      <c r="BQ1425" t="s">
        <v>137</v>
      </c>
      <c r="BR1425" t="s">
        <v>137</v>
      </c>
      <c r="BS1425" t="s">
        <v>137</v>
      </c>
      <c r="BT1425" t="s">
        <v>137</v>
      </c>
      <c r="BU1425" t="s">
        <v>137</v>
      </c>
      <c r="BW1425" t="s">
        <v>137</v>
      </c>
      <c r="BX1425" t="s">
        <v>137</v>
      </c>
      <c r="BY1425" t="s">
        <v>137</v>
      </c>
      <c r="BZ1425" t="s">
        <v>137</v>
      </c>
      <c r="CA1425" t="s">
        <v>137</v>
      </c>
      <c r="CB1425" t="s">
        <v>137</v>
      </c>
      <c r="CC1425" t="s">
        <v>137</v>
      </c>
      <c r="CD1425" t="s">
        <v>137</v>
      </c>
      <c r="CE1425" t="s">
        <v>137</v>
      </c>
      <c r="CF1425" t="s">
        <v>137</v>
      </c>
      <c r="CG1425" t="s">
        <v>137</v>
      </c>
      <c r="CH1425" t="s">
        <v>137</v>
      </c>
      <c r="CI1425" t="s">
        <v>137</v>
      </c>
      <c r="CJ1425" t="s">
        <v>137</v>
      </c>
      <c r="CK1425" t="s">
        <v>137</v>
      </c>
      <c r="CL1425" t="s">
        <v>137</v>
      </c>
      <c r="CM1425" t="s">
        <v>137</v>
      </c>
      <c r="CN1425" t="s">
        <v>137</v>
      </c>
      <c r="CO1425" t="s">
        <v>137</v>
      </c>
      <c r="CP1425" t="s">
        <v>137</v>
      </c>
      <c r="CQ1425" s="1">
        <v>45771.393750000003</v>
      </c>
      <c r="CR1425" s="1">
        <v>45771.393750000003</v>
      </c>
      <c r="CS1425" s="1">
        <v>45771.393750000003</v>
      </c>
      <c r="CT1425" t="s">
        <v>9394</v>
      </c>
      <c r="CU1425" t="s">
        <v>9394</v>
      </c>
      <c r="CV1425" t="s">
        <v>9395</v>
      </c>
      <c r="CW1425" t="s">
        <v>9396</v>
      </c>
      <c r="CX1425" s="3"/>
      <c r="CY1425" s="3"/>
      <c r="CZ1425">
        <v>1</v>
      </c>
      <c r="DA1425" t="s">
        <v>9397</v>
      </c>
      <c r="DB1425" t="s">
        <v>137</v>
      </c>
      <c r="DC1425" t="s">
        <v>137</v>
      </c>
      <c r="DD1425" t="s">
        <v>137</v>
      </c>
      <c r="DE1425" t="s">
        <v>137</v>
      </c>
      <c r="DF1425" t="s">
        <v>9398</v>
      </c>
      <c r="DG1425" t="s">
        <v>900</v>
      </c>
      <c r="DH1425" t="s">
        <v>4768</v>
      </c>
      <c r="DI1425" t="s">
        <v>137</v>
      </c>
      <c r="DJ1425" t="s">
        <v>137</v>
      </c>
      <c r="DK1425">
        <v>0</v>
      </c>
      <c r="DL1425" t="s">
        <v>137</v>
      </c>
      <c r="DM1425" t="s">
        <v>137</v>
      </c>
      <c r="DN1425" t="s">
        <v>137</v>
      </c>
      <c r="DO1425" s="1">
        <v>45771.393750000003</v>
      </c>
      <c r="DP1425" s="1"/>
      <c r="DQ1425" t="s">
        <v>273</v>
      </c>
      <c r="DR1425" t="s">
        <v>274</v>
      </c>
      <c r="DS1425" t="s">
        <v>275</v>
      </c>
      <c r="DT1425" t="s">
        <v>9399</v>
      </c>
      <c r="DU1425" t="s">
        <v>137</v>
      </c>
      <c r="DV1425" t="s">
        <v>137</v>
      </c>
      <c r="DW1425" t="s">
        <v>137</v>
      </c>
      <c r="DX1425" t="s">
        <v>8865</v>
      </c>
      <c r="DY1425" t="s">
        <v>137</v>
      </c>
      <c r="DZ1425" t="s">
        <v>148</v>
      </c>
      <c r="EA1425" t="b">
        <v>0</v>
      </c>
      <c r="EB1425" t="s">
        <v>137</v>
      </c>
    </row>
    <row r="1426" spans="1:132" x14ac:dyDescent="0.25">
      <c r="A1426">
        <v>153340849</v>
      </c>
      <c r="B1426">
        <v>10618</v>
      </c>
      <c r="C1426" t="s">
        <v>192</v>
      </c>
      <c r="D1426" t="s">
        <v>9400</v>
      </c>
      <c r="E1426" t="s">
        <v>134</v>
      </c>
      <c r="F1426" t="s">
        <v>162</v>
      </c>
      <c r="G1426" t="s">
        <v>163</v>
      </c>
      <c r="H1426" t="s">
        <v>137</v>
      </c>
      <c r="I1426" t="s">
        <v>9401</v>
      </c>
      <c r="J1426" t="s">
        <v>557</v>
      </c>
      <c r="K1426" t="s">
        <v>558</v>
      </c>
      <c r="L1426" t="s">
        <v>559</v>
      </c>
      <c r="M1426" t="s">
        <v>137</v>
      </c>
      <c r="N1426" t="s">
        <v>1137</v>
      </c>
      <c r="O1426" t="s">
        <v>1137</v>
      </c>
      <c r="P1426" s="1"/>
      <c r="Q1426" s="1">
        <v>45749.521527777775</v>
      </c>
      <c r="R1426" s="1">
        <v>45749.521527777775</v>
      </c>
      <c r="S1426" s="1">
        <v>45750.661805555559</v>
      </c>
      <c r="T1426" s="1">
        <v>45750.661805555559</v>
      </c>
      <c r="U1426" t="s">
        <v>277</v>
      </c>
      <c r="V1426" t="s">
        <v>137</v>
      </c>
      <c r="W1426" t="s">
        <v>137</v>
      </c>
      <c r="X1426" t="s">
        <v>231</v>
      </c>
      <c r="Y1426" t="s">
        <v>137</v>
      </c>
      <c r="Z1426" t="s">
        <v>137</v>
      </c>
      <c r="AA1426" t="s">
        <v>137</v>
      </c>
      <c r="AB1426" t="s">
        <v>137</v>
      </c>
      <c r="AC1426" t="s">
        <v>137</v>
      </c>
      <c r="AD1426" s="2"/>
      <c r="AE1426" t="s">
        <v>137</v>
      </c>
      <c r="AF1426" t="s">
        <v>137</v>
      </c>
      <c r="AG1426" t="s">
        <v>137</v>
      </c>
      <c r="AH1426" t="s">
        <v>137</v>
      </c>
      <c r="AI1426" t="s">
        <v>137</v>
      </c>
      <c r="AJ1426" t="s">
        <v>137</v>
      </c>
      <c r="AK1426" t="s">
        <v>137</v>
      </c>
      <c r="AL1426" s="2"/>
      <c r="AM1426" t="s">
        <v>137</v>
      </c>
      <c r="AN1426" t="s">
        <v>137</v>
      </c>
      <c r="AO1426" t="s">
        <v>137</v>
      </c>
      <c r="AP1426" t="s">
        <v>137</v>
      </c>
      <c r="AQ1426" t="s">
        <v>137</v>
      </c>
      <c r="AR1426" t="s">
        <v>137</v>
      </c>
      <c r="AS1426" t="s">
        <v>137</v>
      </c>
      <c r="AT1426" t="s">
        <v>137</v>
      </c>
      <c r="AU1426" t="s">
        <v>137</v>
      </c>
      <c r="AV1426" t="s">
        <v>137</v>
      </c>
      <c r="AW1426" t="s">
        <v>137</v>
      </c>
      <c r="AX1426" t="s">
        <v>137</v>
      </c>
      <c r="AY1426" t="s">
        <v>137</v>
      </c>
      <c r="AZ1426" t="s">
        <v>137</v>
      </c>
      <c r="BA1426" t="s">
        <v>137</v>
      </c>
      <c r="BB1426" t="s">
        <v>137</v>
      </c>
      <c r="BC1426" t="s">
        <v>137</v>
      </c>
      <c r="BD1426" t="s">
        <v>137</v>
      </c>
      <c r="BE1426" t="s">
        <v>137</v>
      </c>
      <c r="BF1426" t="s">
        <v>137</v>
      </c>
      <c r="BG1426" t="s">
        <v>137</v>
      </c>
      <c r="BH1426" t="s">
        <v>137</v>
      </c>
      <c r="BI1426" t="s">
        <v>137</v>
      </c>
      <c r="BJ1426" t="s">
        <v>137</v>
      </c>
      <c r="BK1426" t="s">
        <v>137</v>
      </c>
      <c r="BL1426" t="s">
        <v>137</v>
      </c>
      <c r="BM1426" t="s">
        <v>137</v>
      </c>
      <c r="BN1426" t="s">
        <v>137</v>
      </c>
      <c r="BO1426" t="s">
        <v>137</v>
      </c>
      <c r="BP1426" t="s">
        <v>137</v>
      </c>
      <c r="BQ1426" t="s">
        <v>137</v>
      </c>
      <c r="BR1426" t="s">
        <v>137</v>
      </c>
      <c r="BS1426" t="s">
        <v>137</v>
      </c>
      <c r="BT1426" t="s">
        <v>137</v>
      </c>
      <c r="BU1426" t="s">
        <v>137</v>
      </c>
      <c r="BW1426" t="s">
        <v>137</v>
      </c>
      <c r="BX1426" t="s">
        <v>137</v>
      </c>
      <c r="BY1426" t="s">
        <v>137</v>
      </c>
      <c r="BZ1426" t="s">
        <v>137</v>
      </c>
      <c r="CA1426" t="s">
        <v>137</v>
      </c>
      <c r="CB1426" t="s">
        <v>137</v>
      </c>
      <c r="CC1426" t="s">
        <v>137</v>
      </c>
      <c r="CD1426" t="s">
        <v>137</v>
      </c>
      <c r="CE1426" t="s">
        <v>137</v>
      </c>
      <c r="CF1426" t="s">
        <v>137</v>
      </c>
      <c r="CG1426" t="s">
        <v>137</v>
      </c>
      <c r="CH1426" t="s">
        <v>137</v>
      </c>
      <c r="CI1426" t="s">
        <v>137</v>
      </c>
      <c r="CJ1426" t="s">
        <v>137</v>
      </c>
      <c r="CK1426" t="s">
        <v>137</v>
      </c>
      <c r="CL1426" t="s">
        <v>137</v>
      </c>
      <c r="CM1426" t="s">
        <v>137</v>
      </c>
      <c r="CN1426" t="s">
        <v>137</v>
      </c>
      <c r="CO1426" t="s">
        <v>137</v>
      </c>
      <c r="CP1426" t="s">
        <v>137</v>
      </c>
      <c r="CQ1426" s="1">
        <v>45750.661805555559</v>
      </c>
      <c r="CR1426" s="1">
        <v>45750.661805555559</v>
      </c>
      <c r="CS1426" s="1">
        <v>45750.661805555559</v>
      </c>
      <c r="CT1426" t="s">
        <v>9402</v>
      </c>
      <c r="CU1426" t="s">
        <v>9403</v>
      </c>
      <c r="CV1426" t="s">
        <v>9404</v>
      </c>
      <c r="CW1426" t="s">
        <v>9405</v>
      </c>
      <c r="CX1426" s="3"/>
      <c r="CY1426" s="3"/>
      <c r="CZ1426">
        <v>1</v>
      </c>
      <c r="DA1426" t="s">
        <v>137</v>
      </c>
      <c r="DB1426" t="s">
        <v>137</v>
      </c>
      <c r="DC1426" t="s">
        <v>137</v>
      </c>
      <c r="DD1426" t="s">
        <v>137</v>
      </c>
      <c r="DE1426" t="s">
        <v>137</v>
      </c>
      <c r="DF1426" t="s">
        <v>9406</v>
      </c>
      <c r="DG1426" t="s">
        <v>137</v>
      </c>
      <c r="DH1426" t="s">
        <v>137</v>
      </c>
      <c r="DI1426" t="s">
        <v>137</v>
      </c>
      <c r="DJ1426" t="s">
        <v>137</v>
      </c>
      <c r="DK1426">
        <v>0</v>
      </c>
      <c r="DL1426" t="s">
        <v>209</v>
      </c>
      <c r="DM1426" t="s">
        <v>137</v>
      </c>
      <c r="DN1426" t="s">
        <v>137</v>
      </c>
      <c r="DO1426" s="1">
        <v>45750.661805555559</v>
      </c>
      <c r="DP1426" s="1"/>
      <c r="DQ1426" t="s">
        <v>557</v>
      </c>
      <c r="DR1426" t="s">
        <v>558</v>
      </c>
      <c r="DS1426" t="s">
        <v>559</v>
      </c>
      <c r="DT1426" t="s">
        <v>137</v>
      </c>
      <c r="DU1426" t="s">
        <v>137</v>
      </c>
      <c r="DV1426" t="s">
        <v>137</v>
      </c>
      <c r="DW1426" t="s">
        <v>137</v>
      </c>
      <c r="DX1426" t="s">
        <v>1580</v>
      </c>
      <c r="DY1426" t="s">
        <v>137</v>
      </c>
      <c r="DZ1426" t="s">
        <v>168</v>
      </c>
      <c r="EA1426" t="b">
        <v>0</v>
      </c>
      <c r="EB1426" t="s">
        <v>137</v>
      </c>
    </row>
    <row r="1427" spans="1:132" x14ac:dyDescent="0.25">
      <c r="A1427">
        <v>153337751</v>
      </c>
      <c r="B1427">
        <v>10617</v>
      </c>
      <c r="C1427" t="s">
        <v>192</v>
      </c>
      <c r="D1427" t="s">
        <v>133</v>
      </c>
      <c r="E1427" t="s">
        <v>134</v>
      </c>
      <c r="F1427" t="s">
        <v>135</v>
      </c>
      <c r="G1427" t="s">
        <v>136</v>
      </c>
      <c r="H1427" t="s">
        <v>137</v>
      </c>
      <c r="I1427" t="s">
        <v>138</v>
      </c>
      <c r="J1427" t="s">
        <v>273</v>
      </c>
      <c r="K1427" t="s">
        <v>274</v>
      </c>
      <c r="L1427" t="s">
        <v>275</v>
      </c>
      <c r="M1427" t="s">
        <v>137</v>
      </c>
      <c r="N1427" t="s">
        <v>778</v>
      </c>
      <c r="O1427" t="s">
        <v>778</v>
      </c>
      <c r="P1427" s="1">
        <v>45749</v>
      </c>
      <c r="Q1427" s="1">
        <v>45749.503472222219</v>
      </c>
      <c r="R1427" s="1">
        <v>45749.503472222219</v>
      </c>
      <c r="S1427" s="1">
        <v>45749.566666666666</v>
      </c>
      <c r="T1427" s="1">
        <v>45749.566666666666</v>
      </c>
      <c r="U1427" t="s">
        <v>7215</v>
      </c>
      <c r="V1427" t="s">
        <v>137</v>
      </c>
      <c r="W1427" t="s">
        <v>137</v>
      </c>
      <c r="X1427" t="s">
        <v>144</v>
      </c>
      <c r="Y1427" t="s">
        <v>588</v>
      </c>
      <c r="Z1427" t="s">
        <v>137</v>
      </c>
      <c r="AA1427" t="s">
        <v>137</v>
      </c>
      <c r="AB1427" t="s">
        <v>137</v>
      </c>
      <c r="AC1427" t="s">
        <v>137</v>
      </c>
      <c r="AD1427" s="2"/>
      <c r="AE1427" t="s">
        <v>137</v>
      </c>
      <c r="AF1427" t="s">
        <v>137</v>
      </c>
      <c r="AG1427" t="s">
        <v>137</v>
      </c>
      <c r="AH1427" t="s">
        <v>137</v>
      </c>
      <c r="AI1427" t="s">
        <v>137</v>
      </c>
      <c r="AJ1427" t="s">
        <v>137</v>
      </c>
      <c r="AK1427" t="s">
        <v>137</v>
      </c>
      <c r="AL1427" s="2"/>
      <c r="AM1427" t="s">
        <v>137</v>
      </c>
      <c r="AN1427" t="s">
        <v>137</v>
      </c>
      <c r="AO1427" t="s">
        <v>137</v>
      </c>
      <c r="AP1427" t="s">
        <v>137</v>
      </c>
      <c r="AQ1427" t="s">
        <v>137</v>
      </c>
      <c r="AR1427" t="s">
        <v>137</v>
      </c>
      <c r="AS1427" t="s">
        <v>137</v>
      </c>
      <c r="AT1427" t="s">
        <v>137</v>
      </c>
      <c r="AU1427" t="s">
        <v>137</v>
      </c>
      <c r="AV1427" t="s">
        <v>137</v>
      </c>
      <c r="AW1427" t="s">
        <v>137</v>
      </c>
      <c r="AX1427" t="s">
        <v>137</v>
      </c>
      <c r="AY1427" t="s">
        <v>137</v>
      </c>
      <c r="AZ1427" t="s">
        <v>137</v>
      </c>
      <c r="BA1427" t="s">
        <v>137</v>
      </c>
      <c r="BB1427" t="s">
        <v>137</v>
      </c>
      <c r="BC1427" t="s">
        <v>137</v>
      </c>
      <c r="BD1427" t="s">
        <v>137</v>
      </c>
      <c r="BE1427" t="s">
        <v>137</v>
      </c>
      <c r="BF1427" t="s">
        <v>137</v>
      </c>
      <c r="BG1427" t="s">
        <v>137</v>
      </c>
      <c r="BH1427" t="s">
        <v>137</v>
      </c>
      <c r="BI1427" t="s">
        <v>137</v>
      </c>
      <c r="BJ1427" t="s">
        <v>137</v>
      </c>
      <c r="BK1427" t="s">
        <v>137</v>
      </c>
      <c r="BL1427" t="s">
        <v>137</v>
      </c>
      <c r="BM1427" t="s">
        <v>137</v>
      </c>
      <c r="BN1427" t="s">
        <v>137</v>
      </c>
      <c r="BO1427" t="s">
        <v>137</v>
      </c>
      <c r="BP1427" t="s">
        <v>9407</v>
      </c>
      <c r="BQ1427" t="s">
        <v>137</v>
      </c>
      <c r="BR1427" t="s">
        <v>137</v>
      </c>
      <c r="BS1427" t="s">
        <v>137</v>
      </c>
      <c r="BT1427" t="s">
        <v>137</v>
      </c>
      <c r="BU1427" t="s">
        <v>137</v>
      </c>
      <c r="BW1427" t="s">
        <v>137</v>
      </c>
      <c r="BX1427" t="s">
        <v>137</v>
      </c>
      <c r="BY1427" t="s">
        <v>137</v>
      </c>
      <c r="BZ1427" t="s">
        <v>137</v>
      </c>
      <c r="CA1427" t="s">
        <v>137</v>
      </c>
      <c r="CB1427" t="s">
        <v>137</v>
      </c>
      <c r="CC1427" t="s">
        <v>137</v>
      </c>
      <c r="CD1427" t="s">
        <v>137</v>
      </c>
      <c r="CE1427" t="s">
        <v>137</v>
      </c>
      <c r="CF1427" t="s">
        <v>137</v>
      </c>
      <c r="CG1427" t="s">
        <v>137</v>
      </c>
      <c r="CH1427" t="s">
        <v>137</v>
      </c>
      <c r="CI1427" t="s">
        <v>137</v>
      </c>
      <c r="CJ1427" t="s">
        <v>137</v>
      </c>
      <c r="CK1427" t="s">
        <v>137</v>
      </c>
      <c r="CL1427" t="s">
        <v>137</v>
      </c>
      <c r="CM1427" t="s">
        <v>137</v>
      </c>
      <c r="CN1427" t="s">
        <v>137</v>
      </c>
      <c r="CO1427" t="s">
        <v>137</v>
      </c>
      <c r="CP1427" t="s">
        <v>137</v>
      </c>
      <c r="CQ1427" s="1">
        <v>45749.566666666666</v>
      </c>
      <c r="CR1427" s="1">
        <v>45749.566666666666</v>
      </c>
      <c r="CS1427" s="1">
        <v>45749.566666666666</v>
      </c>
      <c r="CT1427" t="s">
        <v>9408</v>
      </c>
      <c r="CU1427" t="s">
        <v>9408</v>
      </c>
      <c r="CV1427" t="s">
        <v>9409</v>
      </c>
      <c r="CW1427" t="s">
        <v>9409</v>
      </c>
      <c r="CX1427" s="3"/>
      <c r="CY1427" s="3"/>
      <c r="CZ1427">
        <v>1</v>
      </c>
      <c r="DA1427" t="s">
        <v>9410</v>
      </c>
      <c r="DB1427" t="s">
        <v>137</v>
      </c>
      <c r="DC1427" t="s">
        <v>137</v>
      </c>
      <c r="DD1427" t="s">
        <v>137</v>
      </c>
      <c r="DE1427" t="s">
        <v>137</v>
      </c>
      <c r="DF1427" t="s">
        <v>9411</v>
      </c>
      <c r="DG1427" t="s">
        <v>137</v>
      </c>
      <c r="DH1427" t="s">
        <v>137</v>
      </c>
      <c r="DI1427" t="s">
        <v>137</v>
      </c>
      <c r="DJ1427" t="s">
        <v>137</v>
      </c>
      <c r="DK1427">
        <v>0</v>
      </c>
      <c r="DL1427" t="s">
        <v>137</v>
      </c>
      <c r="DM1427" t="s">
        <v>9412</v>
      </c>
      <c r="DN1427" t="s">
        <v>137</v>
      </c>
      <c r="DO1427" s="1">
        <v>45749.566666666666</v>
      </c>
      <c r="DP1427" s="1"/>
      <c r="DQ1427" t="s">
        <v>273</v>
      </c>
      <c r="DR1427" t="s">
        <v>274</v>
      </c>
      <c r="DS1427" t="s">
        <v>275</v>
      </c>
      <c r="DT1427" t="s">
        <v>137</v>
      </c>
      <c r="DU1427" t="s">
        <v>137</v>
      </c>
      <c r="DV1427" t="s">
        <v>137</v>
      </c>
      <c r="DW1427" t="s">
        <v>137</v>
      </c>
      <c r="DX1427" t="s">
        <v>9274</v>
      </c>
      <c r="DY1427" t="s">
        <v>137</v>
      </c>
      <c r="DZ1427" t="s">
        <v>148</v>
      </c>
      <c r="EA1427" t="b">
        <v>0</v>
      </c>
      <c r="EB1427" t="s">
        <v>137</v>
      </c>
    </row>
    <row r="1428" spans="1:132" x14ac:dyDescent="0.25">
      <c r="A1428">
        <v>153334125</v>
      </c>
      <c r="B1428">
        <v>10616</v>
      </c>
      <c r="C1428" t="s">
        <v>192</v>
      </c>
      <c r="D1428" t="s">
        <v>9413</v>
      </c>
      <c r="E1428" t="s">
        <v>134</v>
      </c>
      <c r="F1428" t="s">
        <v>162</v>
      </c>
      <c r="G1428" t="s">
        <v>163</v>
      </c>
      <c r="H1428" t="s">
        <v>137</v>
      </c>
      <c r="I1428" t="s">
        <v>9414</v>
      </c>
      <c r="J1428" t="s">
        <v>273</v>
      </c>
      <c r="K1428" t="s">
        <v>274</v>
      </c>
      <c r="L1428" t="s">
        <v>275</v>
      </c>
      <c r="M1428" t="s">
        <v>137</v>
      </c>
      <c r="N1428" t="s">
        <v>1937</v>
      </c>
      <c r="O1428" t="s">
        <v>1937</v>
      </c>
      <c r="P1428" s="1"/>
      <c r="Q1428" s="1">
        <v>45749.487500000003</v>
      </c>
      <c r="R1428" s="1">
        <v>45749.487500000003</v>
      </c>
      <c r="S1428" s="1">
        <v>45749.491666666669</v>
      </c>
      <c r="T1428" s="1">
        <v>45749.491666666669</v>
      </c>
      <c r="U1428" t="s">
        <v>277</v>
      </c>
      <c r="V1428" t="s">
        <v>137</v>
      </c>
      <c r="W1428" t="s">
        <v>137</v>
      </c>
      <c r="X1428" t="s">
        <v>231</v>
      </c>
      <c r="Y1428" t="s">
        <v>137</v>
      </c>
      <c r="Z1428" t="s">
        <v>137</v>
      </c>
      <c r="AA1428" t="s">
        <v>137</v>
      </c>
      <c r="AB1428" t="s">
        <v>137</v>
      </c>
      <c r="AC1428" t="s">
        <v>137</v>
      </c>
      <c r="AD1428" s="2"/>
      <c r="AE1428" t="s">
        <v>137</v>
      </c>
      <c r="AF1428" t="s">
        <v>137</v>
      </c>
      <c r="AG1428" t="s">
        <v>137</v>
      </c>
      <c r="AH1428" t="s">
        <v>137</v>
      </c>
      <c r="AI1428" t="s">
        <v>137</v>
      </c>
      <c r="AJ1428" t="s">
        <v>137</v>
      </c>
      <c r="AK1428" t="s">
        <v>137</v>
      </c>
      <c r="AL1428" s="2"/>
      <c r="AM1428" t="s">
        <v>137</v>
      </c>
      <c r="AN1428" t="s">
        <v>137</v>
      </c>
      <c r="AO1428" t="s">
        <v>137</v>
      </c>
      <c r="AP1428" t="s">
        <v>137</v>
      </c>
      <c r="AQ1428" t="s">
        <v>137</v>
      </c>
      <c r="AR1428" t="s">
        <v>137</v>
      </c>
      <c r="AS1428" t="s">
        <v>137</v>
      </c>
      <c r="AT1428" t="s">
        <v>137</v>
      </c>
      <c r="AU1428" t="s">
        <v>137</v>
      </c>
      <c r="AV1428" t="s">
        <v>137</v>
      </c>
      <c r="AW1428" t="s">
        <v>137</v>
      </c>
      <c r="AX1428" t="s">
        <v>137</v>
      </c>
      <c r="AY1428" t="s">
        <v>137</v>
      </c>
      <c r="AZ1428" t="s">
        <v>137</v>
      </c>
      <c r="BA1428" t="s">
        <v>137</v>
      </c>
      <c r="BB1428" t="s">
        <v>137</v>
      </c>
      <c r="BC1428" t="s">
        <v>137</v>
      </c>
      <c r="BD1428" t="s">
        <v>137</v>
      </c>
      <c r="BE1428" t="s">
        <v>137</v>
      </c>
      <c r="BF1428" t="s">
        <v>137</v>
      </c>
      <c r="BG1428" t="s">
        <v>137</v>
      </c>
      <c r="BH1428" t="s">
        <v>137</v>
      </c>
      <c r="BI1428" t="s">
        <v>137</v>
      </c>
      <c r="BJ1428" t="s">
        <v>137</v>
      </c>
      <c r="BK1428" t="s">
        <v>137</v>
      </c>
      <c r="BL1428" t="s">
        <v>137</v>
      </c>
      <c r="BM1428" t="s">
        <v>137</v>
      </c>
      <c r="BN1428" t="s">
        <v>137</v>
      </c>
      <c r="BO1428" t="s">
        <v>137</v>
      </c>
      <c r="BP1428" t="s">
        <v>137</v>
      </c>
      <c r="BQ1428" t="s">
        <v>137</v>
      </c>
      <c r="BR1428" t="s">
        <v>137</v>
      </c>
      <c r="BS1428" t="s">
        <v>137</v>
      </c>
      <c r="BT1428" t="s">
        <v>137</v>
      </c>
      <c r="BU1428" t="s">
        <v>137</v>
      </c>
      <c r="BW1428" t="s">
        <v>137</v>
      </c>
      <c r="BX1428" t="s">
        <v>137</v>
      </c>
      <c r="BY1428" t="s">
        <v>137</v>
      </c>
      <c r="BZ1428" t="s">
        <v>137</v>
      </c>
      <c r="CA1428" t="s">
        <v>137</v>
      </c>
      <c r="CB1428" t="s">
        <v>137</v>
      </c>
      <c r="CC1428" t="s">
        <v>137</v>
      </c>
      <c r="CD1428" t="s">
        <v>137</v>
      </c>
      <c r="CE1428" t="s">
        <v>137</v>
      </c>
      <c r="CF1428" t="s">
        <v>137</v>
      </c>
      <c r="CG1428" t="s">
        <v>137</v>
      </c>
      <c r="CH1428" t="s">
        <v>137</v>
      </c>
      <c r="CI1428" t="s">
        <v>137</v>
      </c>
      <c r="CJ1428" t="s">
        <v>137</v>
      </c>
      <c r="CK1428" t="s">
        <v>137</v>
      </c>
      <c r="CL1428" t="s">
        <v>137</v>
      </c>
      <c r="CM1428" t="s">
        <v>137</v>
      </c>
      <c r="CN1428" t="s">
        <v>137</v>
      </c>
      <c r="CO1428" t="s">
        <v>137</v>
      </c>
      <c r="CP1428" t="s">
        <v>137</v>
      </c>
      <c r="CQ1428" s="1">
        <v>45749.491666666669</v>
      </c>
      <c r="CR1428" s="1">
        <v>45749.491666666669</v>
      </c>
      <c r="CS1428" s="1">
        <v>45749.491666666669</v>
      </c>
      <c r="CT1428" t="s">
        <v>137</v>
      </c>
      <c r="CU1428" t="s">
        <v>137</v>
      </c>
      <c r="CV1428" t="s">
        <v>9415</v>
      </c>
      <c r="CW1428" t="s">
        <v>9415</v>
      </c>
      <c r="CX1428" s="3"/>
      <c r="CY1428" s="3"/>
      <c r="CZ1428">
        <v>1</v>
      </c>
      <c r="DA1428" t="s">
        <v>137</v>
      </c>
      <c r="DB1428" t="s">
        <v>137</v>
      </c>
      <c r="DC1428" t="s">
        <v>137</v>
      </c>
      <c r="DD1428" t="s">
        <v>137</v>
      </c>
      <c r="DE1428" t="s">
        <v>137</v>
      </c>
      <c r="DF1428" t="s">
        <v>9416</v>
      </c>
      <c r="DG1428" t="s">
        <v>137</v>
      </c>
      <c r="DH1428" t="s">
        <v>137</v>
      </c>
      <c r="DI1428" t="s">
        <v>137</v>
      </c>
      <c r="DJ1428" t="s">
        <v>137</v>
      </c>
      <c r="DK1428">
        <v>0</v>
      </c>
      <c r="DL1428" t="s">
        <v>7016</v>
      </c>
      <c r="DM1428" t="s">
        <v>137</v>
      </c>
      <c r="DN1428" t="s">
        <v>137</v>
      </c>
      <c r="DO1428" s="1">
        <v>45749.491666666669</v>
      </c>
      <c r="DP1428" s="1"/>
      <c r="DQ1428" t="s">
        <v>9417</v>
      </c>
      <c r="DR1428" t="s">
        <v>9418</v>
      </c>
      <c r="DS1428" t="s">
        <v>9419</v>
      </c>
      <c r="DT1428" t="s">
        <v>137</v>
      </c>
      <c r="DU1428" t="s">
        <v>137</v>
      </c>
      <c r="DV1428" t="s">
        <v>137</v>
      </c>
      <c r="DW1428" t="s">
        <v>137</v>
      </c>
      <c r="DX1428" t="s">
        <v>137</v>
      </c>
      <c r="DY1428" t="s">
        <v>137</v>
      </c>
      <c r="DZ1428" t="s">
        <v>168</v>
      </c>
      <c r="EA1428" t="b">
        <v>0</v>
      </c>
      <c r="EB1428" t="s">
        <v>137</v>
      </c>
    </row>
    <row r="1429" spans="1:132" x14ac:dyDescent="0.25">
      <c r="A1429">
        <v>153328534</v>
      </c>
      <c r="B1429">
        <v>10615</v>
      </c>
      <c r="C1429" t="s">
        <v>192</v>
      </c>
      <c r="D1429" t="s">
        <v>193</v>
      </c>
      <c r="E1429" t="s">
        <v>134</v>
      </c>
      <c r="F1429" t="s">
        <v>135</v>
      </c>
      <c r="G1429" t="s">
        <v>194</v>
      </c>
      <c r="H1429" t="s">
        <v>195</v>
      </c>
      <c r="I1429" t="s">
        <v>196</v>
      </c>
      <c r="J1429" t="s">
        <v>273</v>
      </c>
      <c r="K1429" t="s">
        <v>274</v>
      </c>
      <c r="L1429" t="s">
        <v>275</v>
      </c>
      <c r="M1429" t="s">
        <v>137</v>
      </c>
      <c r="N1429" t="s">
        <v>1409</v>
      </c>
      <c r="O1429" t="s">
        <v>1409</v>
      </c>
      <c r="P1429" s="1">
        <v>45749</v>
      </c>
      <c r="Q1429" s="1">
        <v>45749.481944444444</v>
      </c>
      <c r="R1429" s="1">
        <v>45749.481944444444</v>
      </c>
      <c r="S1429" s="1">
        <v>45749.561805555553</v>
      </c>
      <c r="T1429" s="1">
        <v>45749.561805555553</v>
      </c>
      <c r="U1429" t="s">
        <v>246</v>
      </c>
      <c r="V1429" t="s">
        <v>137</v>
      </c>
      <c r="W1429" t="s">
        <v>137</v>
      </c>
      <c r="X1429" t="s">
        <v>144</v>
      </c>
      <c r="Y1429" t="s">
        <v>199</v>
      </c>
      <c r="Z1429" t="s">
        <v>137</v>
      </c>
      <c r="AA1429" t="s">
        <v>137</v>
      </c>
      <c r="AB1429" t="s">
        <v>137</v>
      </c>
      <c r="AC1429" t="s">
        <v>137</v>
      </c>
      <c r="AD1429" s="2"/>
      <c r="AE1429" t="s">
        <v>137</v>
      </c>
      <c r="AF1429" t="s">
        <v>137</v>
      </c>
      <c r="AG1429" t="s">
        <v>137</v>
      </c>
      <c r="AH1429" t="s">
        <v>137</v>
      </c>
      <c r="AI1429" t="s">
        <v>137</v>
      </c>
      <c r="AJ1429" t="s">
        <v>137</v>
      </c>
      <c r="AK1429" t="s">
        <v>137</v>
      </c>
      <c r="AL1429" s="2"/>
      <c r="AM1429" t="s">
        <v>137</v>
      </c>
      <c r="AN1429" t="s">
        <v>137</v>
      </c>
      <c r="AO1429" t="s">
        <v>137</v>
      </c>
      <c r="AP1429" t="s">
        <v>137</v>
      </c>
      <c r="AQ1429" t="s">
        <v>137</v>
      </c>
      <c r="AR1429" t="s">
        <v>137</v>
      </c>
      <c r="AS1429" t="s">
        <v>137</v>
      </c>
      <c r="AT1429" t="s">
        <v>137</v>
      </c>
      <c r="AU1429" t="s">
        <v>137</v>
      </c>
      <c r="AV1429" t="s">
        <v>137</v>
      </c>
      <c r="AW1429" t="s">
        <v>4569</v>
      </c>
      <c r="AX1429" t="s">
        <v>137</v>
      </c>
      <c r="AY1429" t="s">
        <v>137</v>
      </c>
      <c r="AZ1429" t="s">
        <v>137</v>
      </c>
      <c r="BA1429" t="s">
        <v>137</v>
      </c>
      <c r="BB1429" t="s">
        <v>137</v>
      </c>
      <c r="BC1429" t="s">
        <v>9261</v>
      </c>
      <c r="BD1429" t="s">
        <v>232</v>
      </c>
      <c r="BE1429" t="s">
        <v>9262</v>
      </c>
      <c r="BF1429" t="s">
        <v>9263</v>
      </c>
      <c r="BG1429" t="s">
        <v>137</v>
      </c>
      <c r="BH1429" t="s">
        <v>137</v>
      </c>
      <c r="BI1429" t="s">
        <v>137</v>
      </c>
      <c r="BJ1429" t="s">
        <v>137</v>
      </c>
      <c r="BK1429" t="s">
        <v>137</v>
      </c>
      <c r="BL1429" t="s">
        <v>137</v>
      </c>
      <c r="BM1429" t="s">
        <v>137</v>
      </c>
      <c r="BN1429" t="s">
        <v>137</v>
      </c>
      <c r="BO1429" t="s">
        <v>137</v>
      </c>
      <c r="BP1429" t="s">
        <v>137</v>
      </c>
      <c r="BQ1429" t="s">
        <v>137</v>
      </c>
      <c r="BR1429" t="s">
        <v>137</v>
      </c>
      <c r="BS1429" t="s">
        <v>137</v>
      </c>
      <c r="BT1429" t="s">
        <v>137</v>
      </c>
      <c r="BU1429" t="s">
        <v>137</v>
      </c>
      <c r="BW1429" t="s">
        <v>137</v>
      </c>
      <c r="BX1429" t="s">
        <v>137</v>
      </c>
      <c r="BY1429" t="s">
        <v>137</v>
      </c>
      <c r="BZ1429" t="s">
        <v>137</v>
      </c>
      <c r="CA1429" t="s">
        <v>137</v>
      </c>
      <c r="CB1429" t="s">
        <v>137</v>
      </c>
      <c r="CC1429" t="s">
        <v>137</v>
      </c>
      <c r="CD1429" t="s">
        <v>137</v>
      </c>
      <c r="CE1429" t="s">
        <v>137</v>
      </c>
      <c r="CF1429" t="s">
        <v>137</v>
      </c>
      <c r="CG1429" t="s">
        <v>137</v>
      </c>
      <c r="CH1429" t="s">
        <v>137</v>
      </c>
      <c r="CI1429" t="s">
        <v>137</v>
      </c>
      <c r="CJ1429" t="s">
        <v>137</v>
      </c>
      <c r="CK1429" t="s">
        <v>137</v>
      </c>
      <c r="CL1429" t="s">
        <v>137</v>
      </c>
      <c r="CM1429" t="s">
        <v>137</v>
      </c>
      <c r="CN1429" t="s">
        <v>137</v>
      </c>
      <c r="CO1429" t="s">
        <v>137</v>
      </c>
      <c r="CP1429" t="s">
        <v>137</v>
      </c>
      <c r="CQ1429" s="1">
        <v>45749.561805555553</v>
      </c>
      <c r="CR1429" s="1">
        <v>45749.561805555553</v>
      </c>
      <c r="CS1429" s="1">
        <v>45749.561805555553</v>
      </c>
      <c r="CT1429" t="s">
        <v>137</v>
      </c>
      <c r="CU1429" t="s">
        <v>137</v>
      </c>
      <c r="CV1429" t="s">
        <v>9420</v>
      </c>
      <c r="CW1429" t="s">
        <v>9420</v>
      </c>
      <c r="CX1429" s="3"/>
      <c r="CY1429" s="3"/>
      <c r="CZ1429">
        <v>1</v>
      </c>
      <c r="DA1429" t="s">
        <v>9421</v>
      </c>
      <c r="DB1429" t="s">
        <v>137</v>
      </c>
      <c r="DC1429" t="s">
        <v>137</v>
      </c>
      <c r="DD1429" t="s">
        <v>137</v>
      </c>
      <c r="DE1429" t="s">
        <v>137</v>
      </c>
      <c r="DF1429" t="s">
        <v>9422</v>
      </c>
      <c r="DG1429" t="s">
        <v>137</v>
      </c>
      <c r="DH1429" t="s">
        <v>137</v>
      </c>
      <c r="DI1429" t="s">
        <v>137</v>
      </c>
      <c r="DJ1429" t="s">
        <v>137</v>
      </c>
      <c r="DK1429">
        <v>0</v>
      </c>
      <c r="DL1429" t="s">
        <v>137</v>
      </c>
      <c r="DM1429" t="s">
        <v>137</v>
      </c>
      <c r="DN1429" t="s">
        <v>137</v>
      </c>
      <c r="DO1429" s="1">
        <v>45749.561805555553</v>
      </c>
      <c r="DP1429" s="1"/>
      <c r="DQ1429" t="s">
        <v>273</v>
      </c>
      <c r="DR1429" t="s">
        <v>274</v>
      </c>
      <c r="DS1429" t="s">
        <v>275</v>
      </c>
      <c r="DT1429" t="s">
        <v>137</v>
      </c>
      <c r="DU1429" t="s">
        <v>137</v>
      </c>
      <c r="DV1429" t="s">
        <v>137</v>
      </c>
      <c r="DW1429" t="s">
        <v>137</v>
      </c>
      <c r="DX1429" t="s">
        <v>137</v>
      </c>
      <c r="DY1429" t="s">
        <v>137</v>
      </c>
      <c r="DZ1429" t="s">
        <v>148</v>
      </c>
      <c r="EA1429" t="b">
        <v>0</v>
      </c>
      <c r="EB1429" t="s">
        <v>137</v>
      </c>
    </row>
    <row r="1430" spans="1:132" x14ac:dyDescent="0.25">
      <c r="A1430">
        <v>153316843</v>
      </c>
      <c r="B1430">
        <v>10614</v>
      </c>
      <c r="C1430" t="s">
        <v>192</v>
      </c>
      <c r="D1430" t="s">
        <v>7652</v>
      </c>
      <c r="E1430" t="s">
        <v>134</v>
      </c>
      <c r="F1430" t="s">
        <v>162</v>
      </c>
      <c r="G1430" t="s">
        <v>163</v>
      </c>
      <c r="H1430" t="s">
        <v>137</v>
      </c>
      <c r="I1430" t="s">
        <v>9423</v>
      </c>
      <c r="J1430" t="s">
        <v>150</v>
      </c>
      <c r="K1430" t="s">
        <v>151</v>
      </c>
      <c r="L1430" t="s">
        <v>152</v>
      </c>
      <c r="M1430" t="s">
        <v>137</v>
      </c>
      <c r="N1430" t="s">
        <v>6344</v>
      </c>
      <c r="O1430" t="s">
        <v>6344</v>
      </c>
      <c r="P1430" s="1"/>
      <c r="Q1430" s="1">
        <v>45749.443055555559</v>
      </c>
      <c r="R1430" s="1">
        <v>45749.443055555559</v>
      </c>
      <c r="S1430" s="1">
        <v>45756.474305555559</v>
      </c>
      <c r="T1430" s="1">
        <v>45756.474305555559</v>
      </c>
      <c r="U1430" t="s">
        <v>166</v>
      </c>
      <c r="V1430" t="s">
        <v>137</v>
      </c>
      <c r="W1430" t="s">
        <v>137</v>
      </c>
      <c r="X1430" t="s">
        <v>137</v>
      </c>
      <c r="Y1430" t="s">
        <v>137</v>
      </c>
      <c r="Z1430" t="s">
        <v>137</v>
      </c>
      <c r="AA1430" t="s">
        <v>137</v>
      </c>
      <c r="AB1430" t="s">
        <v>137</v>
      </c>
      <c r="AC1430" t="s">
        <v>137</v>
      </c>
      <c r="AD1430" s="2"/>
      <c r="AE1430" t="s">
        <v>137</v>
      </c>
      <c r="AF1430" t="s">
        <v>137</v>
      </c>
      <c r="AG1430" t="s">
        <v>137</v>
      </c>
      <c r="AH1430" t="s">
        <v>137</v>
      </c>
      <c r="AI1430" t="s">
        <v>137</v>
      </c>
      <c r="AJ1430" t="s">
        <v>137</v>
      </c>
      <c r="AK1430" t="s">
        <v>137</v>
      </c>
      <c r="AL1430" s="2"/>
      <c r="AM1430" t="s">
        <v>137</v>
      </c>
      <c r="AN1430" t="s">
        <v>137</v>
      </c>
      <c r="AO1430" t="s">
        <v>137</v>
      </c>
      <c r="AP1430" t="s">
        <v>137</v>
      </c>
      <c r="AQ1430" t="s">
        <v>137</v>
      </c>
      <c r="AR1430" t="s">
        <v>137</v>
      </c>
      <c r="AS1430" t="s">
        <v>137</v>
      </c>
      <c r="AT1430" t="s">
        <v>137</v>
      </c>
      <c r="AU1430" t="s">
        <v>137</v>
      </c>
      <c r="AV1430" t="s">
        <v>137</v>
      </c>
      <c r="AW1430" t="s">
        <v>137</v>
      </c>
      <c r="AX1430" t="s">
        <v>137</v>
      </c>
      <c r="AY1430" t="s">
        <v>137</v>
      </c>
      <c r="AZ1430" t="s">
        <v>137</v>
      </c>
      <c r="BA1430" t="s">
        <v>137</v>
      </c>
      <c r="BB1430" t="s">
        <v>137</v>
      </c>
      <c r="BC1430" t="s">
        <v>137</v>
      </c>
      <c r="BD1430" t="s">
        <v>137</v>
      </c>
      <c r="BE1430" t="s">
        <v>137</v>
      </c>
      <c r="BF1430" t="s">
        <v>137</v>
      </c>
      <c r="BG1430" t="s">
        <v>137</v>
      </c>
      <c r="BH1430" t="s">
        <v>137</v>
      </c>
      <c r="BI1430" t="s">
        <v>137</v>
      </c>
      <c r="BJ1430" t="s">
        <v>137</v>
      </c>
      <c r="BK1430" t="s">
        <v>137</v>
      </c>
      <c r="BL1430" t="s">
        <v>137</v>
      </c>
      <c r="BM1430" t="s">
        <v>137</v>
      </c>
      <c r="BN1430" t="s">
        <v>137</v>
      </c>
      <c r="BO1430" t="s">
        <v>137</v>
      </c>
      <c r="BP1430" t="s">
        <v>137</v>
      </c>
      <c r="BQ1430" t="s">
        <v>137</v>
      </c>
      <c r="BR1430" t="s">
        <v>137</v>
      </c>
      <c r="BS1430" t="s">
        <v>137</v>
      </c>
      <c r="BT1430" t="s">
        <v>137</v>
      </c>
      <c r="BU1430" t="s">
        <v>137</v>
      </c>
      <c r="BW1430" t="s">
        <v>137</v>
      </c>
      <c r="BX1430" t="s">
        <v>137</v>
      </c>
      <c r="BY1430" t="s">
        <v>137</v>
      </c>
      <c r="BZ1430" t="s">
        <v>137</v>
      </c>
      <c r="CA1430" t="s">
        <v>137</v>
      </c>
      <c r="CB1430" t="s">
        <v>137</v>
      </c>
      <c r="CC1430" t="s">
        <v>137</v>
      </c>
      <c r="CD1430" t="s">
        <v>137</v>
      </c>
      <c r="CE1430" t="s">
        <v>137</v>
      </c>
      <c r="CF1430" t="s">
        <v>137</v>
      </c>
      <c r="CG1430" t="s">
        <v>137</v>
      </c>
      <c r="CH1430" t="s">
        <v>137</v>
      </c>
      <c r="CI1430" t="s">
        <v>137</v>
      </c>
      <c r="CJ1430" t="s">
        <v>137</v>
      </c>
      <c r="CK1430" t="s">
        <v>137</v>
      </c>
      <c r="CL1430" t="s">
        <v>137</v>
      </c>
      <c r="CM1430" t="s">
        <v>137</v>
      </c>
      <c r="CN1430" t="s">
        <v>137</v>
      </c>
      <c r="CO1430" t="s">
        <v>137</v>
      </c>
      <c r="CP1430" t="s">
        <v>137</v>
      </c>
      <c r="CQ1430" s="1">
        <v>45756.474305555559</v>
      </c>
      <c r="CR1430" s="1">
        <v>45756.474305555559</v>
      </c>
      <c r="CS1430" s="1">
        <v>45756.474305555559</v>
      </c>
      <c r="CT1430" t="s">
        <v>9424</v>
      </c>
      <c r="CU1430" t="s">
        <v>9424</v>
      </c>
      <c r="CV1430" t="s">
        <v>9425</v>
      </c>
      <c r="CW1430" t="s">
        <v>9426</v>
      </c>
      <c r="CX1430" s="3"/>
      <c r="CY1430" s="3"/>
      <c r="CZ1430">
        <v>1</v>
      </c>
      <c r="DA1430" t="s">
        <v>137</v>
      </c>
      <c r="DB1430" t="s">
        <v>137</v>
      </c>
      <c r="DC1430" t="s">
        <v>137</v>
      </c>
      <c r="DD1430" t="s">
        <v>137</v>
      </c>
      <c r="DE1430" t="s">
        <v>137</v>
      </c>
      <c r="DF1430" t="s">
        <v>9427</v>
      </c>
      <c r="DG1430" t="s">
        <v>900</v>
      </c>
      <c r="DH1430" t="s">
        <v>1151</v>
      </c>
      <c r="DI1430" t="s">
        <v>137</v>
      </c>
      <c r="DJ1430" t="s">
        <v>137</v>
      </c>
      <c r="DK1430">
        <v>0</v>
      </c>
      <c r="DL1430" t="s">
        <v>209</v>
      </c>
      <c r="DM1430" t="s">
        <v>137</v>
      </c>
      <c r="DN1430" t="s">
        <v>137</v>
      </c>
      <c r="DO1430" s="1">
        <v>45756.474305555559</v>
      </c>
      <c r="DP1430" s="1"/>
      <c r="DQ1430" t="s">
        <v>150</v>
      </c>
      <c r="DR1430" t="s">
        <v>151</v>
      </c>
      <c r="DS1430" t="s">
        <v>152</v>
      </c>
      <c r="DT1430" t="s">
        <v>137</v>
      </c>
      <c r="DU1430" t="s">
        <v>137</v>
      </c>
      <c r="DV1430" t="s">
        <v>137</v>
      </c>
      <c r="DW1430" t="s">
        <v>137</v>
      </c>
      <c r="DX1430" t="s">
        <v>137</v>
      </c>
      <c r="DY1430" t="s">
        <v>137</v>
      </c>
      <c r="DZ1430" t="s">
        <v>168</v>
      </c>
      <c r="EA1430" t="b">
        <v>0</v>
      </c>
      <c r="EB1430" t="s">
        <v>137</v>
      </c>
    </row>
    <row r="1431" spans="1:132" x14ac:dyDescent="0.25">
      <c r="A1431">
        <v>153316831</v>
      </c>
      <c r="B1431">
        <v>10613</v>
      </c>
      <c r="C1431" t="s">
        <v>192</v>
      </c>
      <c r="D1431" t="s">
        <v>9428</v>
      </c>
      <c r="E1431" t="s">
        <v>134</v>
      </c>
      <c r="F1431" t="s">
        <v>135</v>
      </c>
      <c r="G1431" t="s">
        <v>670</v>
      </c>
      <c r="H1431" t="s">
        <v>831</v>
      </c>
      <c r="I1431" t="s">
        <v>832</v>
      </c>
      <c r="J1431" t="s">
        <v>262</v>
      </c>
      <c r="K1431" t="s">
        <v>263</v>
      </c>
      <c r="L1431" t="s">
        <v>264</v>
      </c>
      <c r="M1431" t="s">
        <v>140</v>
      </c>
      <c r="N1431" t="s">
        <v>673</v>
      </c>
      <c r="O1431" t="s">
        <v>673</v>
      </c>
      <c r="P1431" s="1">
        <v>45749</v>
      </c>
      <c r="Q1431" s="1">
        <v>45749.443055555559</v>
      </c>
      <c r="R1431" s="1">
        <v>45749.443055555559</v>
      </c>
      <c r="S1431" s="1">
        <v>45763.467361111114</v>
      </c>
      <c r="T1431" s="1">
        <v>45763.467361111114</v>
      </c>
      <c r="U1431" t="s">
        <v>902</v>
      </c>
      <c r="V1431" t="s">
        <v>137</v>
      </c>
      <c r="W1431" t="s">
        <v>137</v>
      </c>
      <c r="X1431" t="s">
        <v>144</v>
      </c>
      <c r="Y1431" t="s">
        <v>440</v>
      </c>
      <c r="Z1431" t="s">
        <v>137</v>
      </c>
      <c r="AA1431" t="s">
        <v>137</v>
      </c>
      <c r="AB1431" t="s">
        <v>137</v>
      </c>
      <c r="AC1431" t="s">
        <v>835</v>
      </c>
      <c r="AD1431" s="2">
        <v>45754</v>
      </c>
      <c r="AE1431" t="s">
        <v>7101</v>
      </c>
      <c r="AF1431" t="s">
        <v>8578</v>
      </c>
      <c r="AG1431" t="s">
        <v>905</v>
      </c>
      <c r="AH1431" t="s">
        <v>137</v>
      </c>
      <c r="AI1431" t="s">
        <v>137</v>
      </c>
      <c r="AJ1431" t="s">
        <v>137</v>
      </c>
      <c r="AK1431" t="s">
        <v>137</v>
      </c>
      <c r="AL1431" s="2"/>
      <c r="AM1431" t="s">
        <v>906</v>
      </c>
      <c r="AN1431" t="s">
        <v>9429</v>
      </c>
      <c r="AO1431" t="s">
        <v>137</v>
      </c>
      <c r="AP1431" t="s">
        <v>9430</v>
      </c>
      <c r="AQ1431" t="s">
        <v>137</v>
      </c>
      <c r="AR1431" t="s">
        <v>137</v>
      </c>
      <c r="AS1431" t="s">
        <v>137</v>
      </c>
      <c r="AT1431" t="s">
        <v>137</v>
      </c>
      <c r="AU1431" t="s">
        <v>137</v>
      </c>
      <c r="AV1431" t="s">
        <v>137</v>
      </c>
      <c r="AW1431" t="s">
        <v>137</v>
      </c>
      <c r="AX1431" t="s">
        <v>137</v>
      </c>
      <c r="AY1431" t="s">
        <v>137</v>
      </c>
      <c r="AZ1431" t="s">
        <v>137</v>
      </c>
      <c r="BA1431" t="s">
        <v>137</v>
      </c>
      <c r="BB1431" t="s">
        <v>137</v>
      </c>
      <c r="BC1431" t="s">
        <v>137</v>
      </c>
      <c r="BD1431" t="s">
        <v>137</v>
      </c>
      <c r="BE1431" t="s">
        <v>137</v>
      </c>
      <c r="BF1431" t="s">
        <v>137</v>
      </c>
      <c r="BG1431" t="s">
        <v>137</v>
      </c>
      <c r="BH1431" t="s">
        <v>137</v>
      </c>
      <c r="BI1431" t="s">
        <v>137</v>
      </c>
      <c r="BJ1431" t="s">
        <v>137</v>
      </c>
      <c r="BK1431" t="s">
        <v>137</v>
      </c>
      <c r="BL1431" t="s">
        <v>137</v>
      </c>
      <c r="BM1431" t="s">
        <v>137</v>
      </c>
      <c r="BN1431" t="s">
        <v>137</v>
      </c>
      <c r="BO1431" t="s">
        <v>137</v>
      </c>
      <c r="BP1431" t="s">
        <v>137</v>
      </c>
      <c r="BQ1431" t="s">
        <v>137</v>
      </c>
      <c r="BR1431" t="s">
        <v>137</v>
      </c>
      <c r="BS1431" t="s">
        <v>137</v>
      </c>
      <c r="BT1431" t="s">
        <v>137</v>
      </c>
      <c r="BU1431" t="s">
        <v>137</v>
      </c>
      <c r="BW1431" t="s">
        <v>992</v>
      </c>
      <c r="BX1431" t="s">
        <v>137</v>
      </c>
      <c r="BY1431" t="s">
        <v>137</v>
      </c>
      <c r="BZ1431" t="s">
        <v>137</v>
      </c>
      <c r="CA1431" t="s">
        <v>137</v>
      </c>
      <c r="CB1431" t="s">
        <v>137</v>
      </c>
      <c r="CC1431" t="s">
        <v>137</v>
      </c>
      <c r="CD1431" t="s">
        <v>144</v>
      </c>
      <c r="CE1431" t="s">
        <v>9431</v>
      </c>
      <c r="CF1431" t="s">
        <v>137</v>
      </c>
      <c r="CG1431" t="s">
        <v>910</v>
      </c>
      <c r="CH1431" t="s">
        <v>910</v>
      </c>
      <c r="CI1431" t="s">
        <v>681</v>
      </c>
      <c r="CJ1431" t="s">
        <v>137</v>
      </c>
      <c r="CK1431" t="s">
        <v>137</v>
      </c>
      <c r="CL1431" t="s">
        <v>137</v>
      </c>
      <c r="CM1431" t="s">
        <v>137</v>
      </c>
      <c r="CN1431" t="s">
        <v>137</v>
      </c>
      <c r="CO1431" t="s">
        <v>137</v>
      </c>
      <c r="CP1431" t="s">
        <v>137</v>
      </c>
      <c r="CQ1431" s="1">
        <v>45763.467361111114</v>
      </c>
      <c r="CR1431" s="1">
        <v>45763.467361111114</v>
      </c>
      <c r="CS1431" s="1">
        <v>45763.467361111114</v>
      </c>
      <c r="CT1431" t="s">
        <v>9432</v>
      </c>
      <c r="CU1431" t="s">
        <v>9433</v>
      </c>
      <c r="CV1431" t="s">
        <v>9434</v>
      </c>
      <c r="CW1431" t="s">
        <v>9435</v>
      </c>
      <c r="CX1431" s="3"/>
      <c r="CY1431" s="3"/>
      <c r="CZ1431">
        <v>4</v>
      </c>
      <c r="DA1431" t="s">
        <v>9436</v>
      </c>
      <c r="DB1431" t="s">
        <v>137</v>
      </c>
      <c r="DC1431" t="s">
        <v>137</v>
      </c>
      <c r="DD1431" t="s">
        <v>137</v>
      </c>
      <c r="DE1431" t="s">
        <v>137</v>
      </c>
      <c r="DF1431" t="s">
        <v>9437</v>
      </c>
      <c r="DG1431" t="s">
        <v>900</v>
      </c>
      <c r="DH1431" t="s">
        <v>1285</v>
      </c>
      <c r="DI1431" t="s">
        <v>137</v>
      </c>
      <c r="DJ1431" t="s">
        <v>137</v>
      </c>
      <c r="DK1431">
        <v>0</v>
      </c>
      <c r="DL1431" t="s">
        <v>209</v>
      </c>
      <c r="DM1431" t="s">
        <v>9438</v>
      </c>
      <c r="DN1431" t="s">
        <v>137</v>
      </c>
      <c r="DO1431" s="1">
        <v>45763.467361111114</v>
      </c>
      <c r="DP1431" s="1"/>
      <c r="DQ1431" t="s">
        <v>534</v>
      </c>
      <c r="DR1431" t="s">
        <v>535</v>
      </c>
      <c r="DS1431" t="s">
        <v>536</v>
      </c>
      <c r="DT1431" t="s">
        <v>137</v>
      </c>
      <c r="DU1431" t="s">
        <v>137</v>
      </c>
      <c r="DV1431" t="s">
        <v>846</v>
      </c>
      <c r="DW1431" t="s">
        <v>137</v>
      </c>
      <c r="DX1431" t="s">
        <v>137</v>
      </c>
      <c r="DY1431" t="s">
        <v>137</v>
      </c>
      <c r="DZ1431" t="s">
        <v>148</v>
      </c>
      <c r="EA1431" t="b">
        <v>0</v>
      </c>
      <c r="EB1431" t="s">
        <v>137</v>
      </c>
    </row>
    <row r="1432" spans="1:132" x14ac:dyDescent="0.25">
      <c r="A1432">
        <v>153316504</v>
      </c>
      <c r="B1432">
        <v>10612</v>
      </c>
      <c r="C1432" t="s">
        <v>192</v>
      </c>
      <c r="D1432" t="s">
        <v>133</v>
      </c>
      <c r="E1432" t="s">
        <v>134</v>
      </c>
      <c r="F1432" t="s">
        <v>135</v>
      </c>
      <c r="G1432" t="s">
        <v>136</v>
      </c>
      <c r="H1432" t="s">
        <v>137</v>
      </c>
      <c r="I1432" t="s">
        <v>138</v>
      </c>
      <c r="J1432" t="s">
        <v>150</v>
      </c>
      <c r="K1432" t="s">
        <v>151</v>
      </c>
      <c r="L1432" t="s">
        <v>152</v>
      </c>
      <c r="M1432" t="s">
        <v>137</v>
      </c>
      <c r="N1432" t="s">
        <v>673</v>
      </c>
      <c r="O1432" t="s">
        <v>673</v>
      </c>
      <c r="P1432" s="1">
        <v>45749</v>
      </c>
      <c r="Q1432" s="1">
        <v>45749.440972222219</v>
      </c>
      <c r="R1432" s="1">
        <v>45749.440972222219</v>
      </c>
      <c r="S1432" s="1">
        <v>45754.68472222222</v>
      </c>
      <c r="T1432" s="1">
        <v>45754.68472222222</v>
      </c>
      <c r="U1432" t="s">
        <v>3299</v>
      </c>
      <c r="V1432" t="s">
        <v>137</v>
      </c>
      <c r="W1432" t="s">
        <v>137</v>
      </c>
      <c r="X1432" t="s">
        <v>144</v>
      </c>
      <c r="Y1432" t="s">
        <v>361</v>
      </c>
      <c r="Z1432" t="s">
        <v>137</v>
      </c>
      <c r="AA1432" t="s">
        <v>137</v>
      </c>
      <c r="AB1432" t="s">
        <v>137</v>
      </c>
      <c r="AC1432" t="s">
        <v>137</v>
      </c>
      <c r="AD1432" s="2"/>
      <c r="AE1432" t="s">
        <v>137</v>
      </c>
      <c r="AF1432" t="s">
        <v>137</v>
      </c>
      <c r="AG1432" t="s">
        <v>137</v>
      </c>
      <c r="AH1432" t="s">
        <v>137</v>
      </c>
      <c r="AI1432" t="s">
        <v>137</v>
      </c>
      <c r="AJ1432" t="s">
        <v>137</v>
      </c>
      <c r="AK1432" t="s">
        <v>137</v>
      </c>
      <c r="AL1432" s="2"/>
      <c r="AM1432" t="s">
        <v>137</v>
      </c>
      <c r="AN1432" t="s">
        <v>137</v>
      </c>
      <c r="AO1432" t="s">
        <v>137</v>
      </c>
      <c r="AP1432" t="s">
        <v>137</v>
      </c>
      <c r="AQ1432" t="s">
        <v>137</v>
      </c>
      <c r="AR1432" t="s">
        <v>137</v>
      </c>
      <c r="AS1432" t="s">
        <v>137</v>
      </c>
      <c r="AT1432" t="s">
        <v>137</v>
      </c>
      <c r="AU1432" t="s">
        <v>137</v>
      </c>
      <c r="AV1432" t="s">
        <v>137</v>
      </c>
      <c r="AW1432" t="s">
        <v>137</v>
      </c>
      <c r="AX1432" t="s">
        <v>137</v>
      </c>
      <c r="AY1432" t="s">
        <v>137</v>
      </c>
      <c r="AZ1432" t="s">
        <v>137</v>
      </c>
      <c r="BA1432" t="s">
        <v>137</v>
      </c>
      <c r="BB1432" t="s">
        <v>137</v>
      </c>
      <c r="BC1432" t="s">
        <v>137</v>
      </c>
      <c r="BD1432" t="s">
        <v>137</v>
      </c>
      <c r="BE1432" t="s">
        <v>137</v>
      </c>
      <c r="BF1432" t="s">
        <v>137</v>
      </c>
      <c r="BG1432" t="s">
        <v>137</v>
      </c>
      <c r="BH1432" t="s">
        <v>137</v>
      </c>
      <c r="BI1432" t="s">
        <v>137</v>
      </c>
      <c r="BJ1432" t="s">
        <v>137</v>
      </c>
      <c r="BK1432" t="s">
        <v>137</v>
      </c>
      <c r="BL1432" t="s">
        <v>137</v>
      </c>
      <c r="BM1432" t="s">
        <v>137</v>
      </c>
      <c r="BN1432" t="s">
        <v>137</v>
      </c>
      <c r="BO1432" t="s">
        <v>137</v>
      </c>
      <c r="BP1432" t="s">
        <v>9439</v>
      </c>
      <c r="BQ1432" t="s">
        <v>137</v>
      </c>
      <c r="BR1432" t="s">
        <v>137</v>
      </c>
      <c r="BS1432" t="s">
        <v>137</v>
      </c>
      <c r="BT1432" t="s">
        <v>137</v>
      </c>
      <c r="BU1432" t="s">
        <v>137</v>
      </c>
      <c r="BW1432" t="s">
        <v>137</v>
      </c>
      <c r="BX1432" t="s">
        <v>137</v>
      </c>
      <c r="BY1432" t="s">
        <v>137</v>
      </c>
      <c r="BZ1432" t="s">
        <v>137</v>
      </c>
      <c r="CA1432" t="s">
        <v>137</v>
      </c>
      <c r="CB1432" t="s">
        <v>137</v>
      </c>
      <c r="CC1432" t="s">
        <v>137</v>
      </c>
      <c r="CD1432" t="s">
        <v>137</v>
      </c>
      <c r="CE1432" t="s">
        <v>137</v>
      </c>
      <c r="CF1432" t="s">
        <v>137</v>
      </c>
      <c r="CG1432" t="s">
        <v>137</v>
      </c>
      <c r="CH1432" t="s">
        <v>137</v>
      </c>
      <c r="CI1432" t="s">
        <v>137</v>
      </c>
      <c r="CJ1432" t="s">
        <v>137</v>
      </c>
      <c r="CK1432" t="s">
        <v>137</v>
      </c>
      <c r="CL1432" t="s">
        <v>137</v>
      </c>
      <c r="CM1432" t="s">
        <v>137</v>
      </c>
      <c r="CN1432" t="s">
        <v>137</v>
      </c>
      <c r="CO1432" t="s">
        <v>137</v>
      </c>
      <c r="CP1432" t="s">
        <v>137</v>
      </c>
      <c r="CQ1432" s="1">
        <v>45754.68472222222</v>
      </c>
      <c r="CR1432" s="1">
        <v>45754.68472222222</v>
      </c>
      <c r="CS1432" s="1">
        <v>45754.68472222222</v>
      </c>
      <c r="CT1432" t="s">
        <v>4653</v>
      </c>
      <c r="CU1432" t="s">
        <v>4653</v>
      </c>
      <c r="CV1432" t="s">
        <v>9440</v>
      </c>
      <c r="CW1432" t="s">
        <v>9441</v>
      </c>
      <c r="CX1432" s="3"/>
      <c r="CY1432" s="3"/>
      <c r="CZ1432">
        <v>1</v>
      </c>
      <c r="DA1432" t="s">
        <v>9442</v>
      </c>
      <c r="DB1432" t="s">
        <v>137</v>
      </c>
      <c r="DC1432" t="s">
        <v>137</v>
      </c>
      <c r="DD1432" t="s">
        <v>137</v>
      </c>
      <c r="DE1432" t="s">
        <v>137</v>
      </c>
      <c r="DF1432" t="s">
        <v>9443</v>
      </c>
      <c r="DG1432" t="s">
        <v>137</v>
      </c>
      <c r="DH1432" t="s">
        <v>137</v>
      </c>
      <c r="DI1432" t="s">
        <v>137</v>
      </c>
      <c r="DJ1432" t="s">
        <v>137</v>
      </c>
      <c r="DK1432">
        <v>0</v>
      </c>
      <c r="DL1432" t="s">
        <v>209</v>
      </c>
      <c r="DM1432" t="s">
        <v>137</v>
      </c>
      <c r="DN1432" t="s">
        <v>137</v>
      </c>
      <c r="DO1432" s="1">
        <v>45754.68472222222</v>
      </c>
      <c r="DP1432" s="1"/>
      <c r="DQ1432" t="s">
        <v>150</v>
      </c>
      <c r="DR1432" t="s">
        <v>151</v>
      </c>
      <c r="DS1432" t="s">
        <v>152</v>
      </c>
      <c r="DT1432" t="s">
        <v>137</v>
      </c>
      <c r="DU1432" t="s">
        <v>137</v>
      </c>
      <c r="DV1432" t="s">
        <v>137</v>
      </c>
      <c r="DW1432" t="s">
        <v>137</v>
      </c>
      <c r="DX1432" t="s">
        <v>3166</v>
      </c>
      <c r="DY1432" t="s">
        <v>137</v>
      </c>
      <c r="DZ1432" t="s">
        <v>148</v>
      </c>
      <c r="EA1432" t="b">
        <v>0</v>
      </c>
      <c r="EB1432" t="s">
        <v>137</v>
      </c>
    </row>
    <row r="1433" spans="1:132" x14ac:dyDescent="0.25">
      <c r="A1433">
        <v>153304103</v>
      </c>
      <c r="B1433">
        <v>10611</v>
      </c>
      <c r="C1433" t="s">
        <v>192</v>
      </c>
      <c r="D1433" t="s">
        <v>474</v>
      </c>
      <c r="E1433" t="s">
        <v>134</v>
      </c>
      <c r="F1433" t="s">
        <v>135</v>
      </c>
      <c r="G1433" t="s">
        <v>163</v>
      </c>
      <c r="H1433" t="s">
        <v>137</v>
      </c>
      <c r="I1433" t="s">
        <v>475</v>
      </c>
      <c r="J1433" t="s">
        <v>150</v>
      </c>
      <c r="K1433" t="s">
        <v>151</v>
      </c>
      <c r="L1433" t="s">
        <v>152</v>
      </c>
      <c r="M1433" t="s">
        <v>137</v>
      </c>
      <c r="N1433" t="s">
        <v>4514</v>
      </c>
      <c r="O1433" t="s">
        <v>4514</v>
      </c>
      <c r="P1433" s="1">
        <v>45749</v>
      </c>
      <c r="Q1433" s="1">
        <v>45749.365972222222</v>
      </c>
      <c r="R1433" s="1">
        <v>45749.365972222222</v>
      </c>
      <c r="S1433" s="1">
        <v>45756.474305555559</v>
      </c>
      <c r="T1433" s="1">
        <v>45756.474305555559</v>
      </c>
      <c r="U1433" t="s">
        <v>7334</v>
      </c>
      <c r="V1433" t="s">
        <v>137</v>
      </c>
      <c r="W1433" t="s">
        <v>137</v>
      </c>
      <c r="X1433" t="s">
        <v>176</v>
      </c>
      <c r="Y1433" t="s">
        <v>370</v>
      </c>
      <c r="Z1433" t="s">
        <v>137</v>
      </c>
      <c r="AA1433" t="s">
        <v>232</v>
      </c>
      <c r="AB1433" t="s">
        <v>137</v>
      </c>
      <c r="AC1433" t="s">
        <v>137</v>
      </c>
      <c r="AD1433" s="2"/>
      <c r="AE1433" t="s">
        <v>137</v>
      </c>
      <c r="AF1433" t="s">
        <v>137</v>
      </c>
      <c r="AG1433" t="s">
        <v>137</v>
      </c>
      <c r="AH1433" t="s">
        <v>137</v>
      </c>
      <c r="AI1433" t="s">
        <v>137</v>
      </c>
      <c r="AJ1433" t="s">
        <v>137</v>
      </c>
      <c r="AK1433" t="s">
        <v>137</v>
      </c>
      <c r="AL1433" s="2"/>
      <c r="AM1433" t="s">
        <v>137</v>
      </c>
      <c r="AN1433" t="s">
        <v>137</v>
      </c>
      <c r="AO1433" t="s">
        <v>137</v>
      </c>
      <c r="AP1433" t="s">
        <v>137</v>
      </c>
      <c r="AQ1433" t="s">
        <v>137</v>
      </c>
      <c r="AR1433" t="s">
        <v>137</v>
      </c>
      <c r="AS1433" t="s">
        <v>137</v>
      </c>
      <c r="AT1433" t="s">
        <v>137</v>
      </c>
      <c r="AU1433" t="s">
        <v>137</v>
      </c>
      <c r="AV1433" t="s">
        <v>9444</v>
      </c>
      <c r="AW1433" t="s">
        <v>137</v>
      </c>
      <c r="AX1433" t="s">
        <v>137</v>
      </c>
      <c r="AY1433" t="s">
        <v>137</v>
      </c>
      <c r="AZ1433" t="s">
        <v>137</v>
      </c>
      <c r="BA1433" t="s">
        <v>137</v>
      </c>
      <c r="BB1433" t="s">
        <v>137</v>
      </c>
      <c r="BC1433" t="s">
        <v>137</v>
      </c>
      <c r="BD1433" t="s">
        <v>137</v>
      </c>
      <c r="BE1433" t="s">
        <v>137</v>
      </c>
      <c r="BF1433" t="s">
        <v>137</v>
      </c>
      <c r="BG1433" t="s">
        <v>137</v>
      </c>
      <c r="BH1433" t="s">
        <v>137</v>
      </c>
      <c r="BI1433" t="s">
        <v>137</v>
      </c>
      <c r="BJ1433" t="s">
        <v>137</v>
      </c>
      <c r="BK1433" t="s">
        <v>137</v>
      </c>
      <c r="BL1433" t="s">
        <v>137</v>
      </c>
      <c r="BM1433" t="s">
        <v>137</v>
      </c>
      <c r="BN1433" t="s">
        <v>137</v>
      </c>
      <c r="BO1433" t="s">
        <v>137</v>
      </c>
      <c r="BP1433" t="s">
        <v>137</v>
      </c>
      <c r="BQ1433" t="s">
        <v>137</v>
      </c>
      <c r="BR1433" t="s">
        <v>137</v>
      </c>
      <c r="BS1433" t="s">
        <v>137</v>
      </c>
      <c r="BT1433" t="s">
        <v>137</v>
      </c>
      <c r="BU1433" t="s">
        <v>137</v>
      </c>
      <c r="BW1433" t="s">
        <v>137</v>
      </c>
      <c r="BX1433" t="s">
        <v>137</v>
      </c>
      <c r="BY1433" t="s">
        <v>137</v>
      </c>
      <c r="BZ1433" t="s">
        <v>137</v>
      </c>
      <c r="CA1433" t="s">
        <v>137</v>
      </c>
      <c r="CB1433" t="s">
        <v>137</v>
      </c>
      <c r="CC1433" t="s">
        <v>137</v>
      </c>
      <c r="CD1433" t="s">
        <v>137</v>
      </c>
      <c r="CE1433" t="s">
        <v>137</v>
      </c>
      <c r="CF1433" t="s">
        <v>137</v>
      </c>
      <c r="CG1433" t="s">
        <v>137</v>
      </c>
      <c r="CH1433" t="s">
        <v>137</v>
      </c>
      <c r="CI1433" t="s">
        <v>137</v>
      </c>
      <c r="CJ1433" t="s">
        <v>137</v>
      </c>
      <c r="CK1433" t="s">
        <v>137</v>
      </c>
      <c r="CL1433" t="s">
        <v>137</v>
      </c>
      <c r="CM1433" t="s">
        <v>137</v>
      </c>
      <c r="CN1433" t="s">
        <v>137</v>
      </c>
      <c r="CO1433" t="s">
        <v>137</v>
      </c>
      <c r="CP1433" t="s">
        <v>137</v>
      </c>
      <c r="CQ1433" s="1">
        <v>45756.474305555559</v>
      </c>
      <c r="CR1433" s="1">
        <v>45756.474305555559</v>
      </c>
      <c r="CS1433" s="1">
        <v>45756.474305555559</v>
      </c>
      <c r="CT1433" t="s">
        <v>9445</v>
      </c>
      <c r="CU1433" t="s">
        <v>9446</v>
      </c>
      <c r="CV1433" t="s">
        <v>9447</v>
      </c>
      <c r="CW1433" t="s">
        <v>9448</v>
      </c>
      <c r="CX1433" s="3"/>
      <c r="CY1433" s="3"/>
      <c r="CZ1433">
        <v>1</v>
      </c>
      <c r="DA1433" t="s">
        <v>9449</v>
      </c>
      <c r="DB1433" t="s">
        <v>137</v>
      </c>
      <c r="DC1433" t="s">
        <v>137</v>
      </c>
      <c r="DD1433" t="s">
        <v>137</v>
      </c>
      <c r="DE1433" t="s">
        <v>137</v>
      </c>
      <c r="DF1433" t="s">
        <v>9450</v>
      </c>
      <c r="DG1433" t="s">
        <v>900</v>
      </c>
      <c r="DH1433" t="s">
        <v>1151</v>
      </c>
      <c r="DI1433" t="s">
        <v>137</v>
      </c>
      <c r="DJ1433" t="s">
        <v>137</v>
      </c>
      <c r="DK1433">
        <v>0</v>
      </c>
      <c r="DL1433" t="s">
        <v>209</v>
      </c>
      <c r="DM1433" t="s">
        <v>137</v>
      </c>
      <c r="DN1433" t="s">
        <v>137</v>
      </c>
      <c r="DO1433" s="1">
        <v>45756.474305555559</v>
      </c>
      <c r="DP1433" s="1"/>
      <c r="DQ1433" t="s">
        <v>150</v>
      </c>
      <c r="DR1433" t="s">
        <v>151</v>
      </c>
      <c r="DS1433" t="s">
        <v>152</v>
      </c>
      <c r="DT1433" t="s">
        <v>137</v>
      </c>
      <c r="DU1433" t="s">
        <v>137</v>
      </c>
      <c r="DV1433" t="s">
        <v>140</v>
      </c>
      <c r="DW1433" t="s">
        <v>137</v>
      </c>
      <c r="DX1433" t="s">
        <v>137</v>
      </c>
      <c r="DY1433" t="s">
        <v>137</v>
      </c>
      <c r="DZ1433" t="s">
        <v>148</v>
      </c>
      <c r="EA1433" t="b">
        <v>0</v>
      </c>
      <c r="EB1433" t="s">
        <v>137</v>
      </c>
    </row>
    <row r="1434" spans="1:132" x14ac:dyDescent="0.25">
      <c r="A1434">
        <v>153303805</v>
      </c>
      <c r="B1434">
        <v>10610</v>
      </c>
      <c r="C1434" t="s">
        <v>192</v>
      </c>
      <c r="D1434" t="s">
        <v>9451</v>
      </c>
      <c r="E1434" t="s">
        <v>134</v>
      </c>
      <c r="F1434" t="s">
        <v>162</v>
      </c>
      <c r="G1434" t="s">
        <v>163</v>
      </c>
      <c r="H1434" t="s">
        <v>137</v>
      </c>
      <c r="I1434" t="s">
        <v>9452</v>
      </c>
      <c r="J1434" t="s">
        <v>273</v>
      </c>
      <c r="K1434" t="s">
        <v>274</v>
      </c>
      <c r="L1434" t="s">
        <v>275</v>
      </c>
      <c r="M1434" t="s">
        <v>137</v>
      </c>
      <c r="N1434" t="s">
        <v>8813</v>
      </c>
      <c r="O1434" t="s">
        <v>8813</v>
      </c>
      <c r="P1434" s="1"/>
      <c r="Q1434" s="1">
        <v>45749.363888888889</v>
      </c>
      <c r="R1434" s="1">
        <v>45749.363888888889</v>
      </c>
      <c r="S1434" s="1">
        <v>45749.399305555555</v>
      </c>
      <c r="T1434" s="1">
        <v>45749.399305555555</v>
      </c>
      <c r="U1434" t="s">
        <v>850</v>
      </c>
      <c r="V1434" t="s">
        <v>137</v>
      </c>
      <c r="W1434" t="s">
        <v>137</v>
      </c>
      <c r="X1434" t="s">
        <v>176</v>
      </c>
      <c r="Y1434" t="s">
        <v>137</v>
      </c>
      <c r="Z1434" t="s">
        <v>137</v>
      </c>
      <c r="AA1434" t="s">
        <v>137</v>
      </c>
      <c r="AB1434" t="s">
        <v>137</v>
      </c>
      <c r="AC1434" t="s">
        <v>137</v>
      </c>
      <c r="AD1434" s="2"/>
      <c r="AE1434" t="s">
        <v>137</v>
      </c>
      <c r="AF1434" t="s">
        <v>137</v>
      </c>
      <c r="AG1434" t="s">
        <v>137</v>
      </c>
      <c r="AH1434" t="s">
        <v>137</v>
      </c>
      <c r="AI1434" t="s">
        <v>137</v>
      </c>
      <c r="AJ1434" t="s">
        <v>137</v>
      </c>
      <c r="AK1434" t="s">
        <v>137</v>
      </c>
      <c r="AL1434" s="2"/>
      <c r="AM1434" t="s">
        <v>137</v>
      </c>
      <c r="AN1434" t="s">
        <v>137</v>
      </c>
      <c r="AO1434" t="s">
        <v>137</v>
      </c>
      <c r="AP1434" t="s">
        <v>137</v>
      </c>
      <c r="AQ1434" t="s">
        <v>137</v>
      </c>
      <c r="AR1434" t="s">
        <v>137</v>
      </c>
      <c r="AS1434" t="s">
        <v>137</v>
      </c>
      <c r="AT1434" t="s">
        <v>137</v>
      </c>
      <c r="AU1434" t="s">
        <v>137</v>
      </c>
      <c r="AV1434" t="s">
        <v>137</v>
      </c>
      <c r="AW1434" t="s">
        <v>137</v>
      </c>
      <c r="AX1434" t="s">
        <v>137</v>
      </c>
      <c r="AY1434" t="s">
        <v>137</v>
      </c>
      <c r="AZ1434" t="s">
        <v>137</v>
      </c>
      <c r="BA1434" t="s">
        <v>137</v>
      </c>
      <c r="BB1434" t="s">
        <v>137</v>
      </c>
      <c r="BC1434" t="s">
        <v>137</v>
      </c>
      <c r="BD1434" t="s">
        <v>137</v>
      </c>
      <c r="BE1434" t="s">
        <v>137</v>
      </c>
      <c r="BF1434" t="s">
        <v>137</v>
      </c>
      <c r="BG1434" t="s">
        <v>137</v>
      </c>
      <c r="BH1434" t="s">
        <v>137</v>
      </c>
      <c r="BI1434" t="s">
        <v>137</v>
      </c>
      <c r="BJ1434" t="s">
        <v>137</v>
      </c>
      <c r="BK1434" t="s">
        <v>137</v>
      </c>
      <c r="BL1434" t="s">
        <v>137</v>
      </c>
      <c r="BM1434" t="s">
        <v>137</v>
      </c>
      <c r="BN1434" t="s">
        <v>137</v>
      </c>
      <c r="BO1434" t="s">
        <v>137</v>
      </c>
      <c r="BP1434" t="s">
        <v>137</v>
      </c>
      <c r="BQ1434" t="s">
        <v>137</v>
      </c>
      <c r="BR1434" t="s">
        <v>137</v>
      </c>
      <c r="BS1434" t="s">
        <v>137</v>
      </c>
      <c r="BT1434" t="s">
        <v>137</v>
      </c>
      <c r="BU1434" t="s">
        <v>137</v>
      </c>
      <c r="BW1434" t="s">
        <v>137</v>
      </c>
      <c r="BX1434" t="s">
        <v>137</v>
      </c>
      <c r="BY1434" t="s">
        <v>137</v>
      </c>
      <c r="BZ1434" t="s">
        <v>137</v>
      </c>
      <c r="CA1434" t="s">
        <v>137</v>
      </c>
      <c r="CB1434" t="s">
        <v>137</v>
      </c>
      <c r="CC1434" t="s">
        <v>137</v>
      </c>
      <c r="CD1434" t="s">
        <v>137</v>
      </c>
      <c r="CE1434" t="s">
        <v>137</v>
      </c>
      <c r="CF1434" t="s">
        <v>137</v>
      </c>
      <c r="CG1434" t="s">
        <v>137</v>
      </c>
      <c r="CH1434" t="s">
        <v>137</v>
      </c>
      <c r="CI1434" t="s">
        <v>137</v>
      </c>
      <c r="CJ1434" t="s">
        <v>137</v>
      </c>
      <c r="CK1434" t="s">
        <v>137</v>
      </c>
      <c r="CL1434" t="s">
        <v>137</v>
      </c>
      <c r="CM1434" t="s">
        <v>137</v>
      </c>
      <c r="CN1434" t="s">
        <v>137</v>
      </c>
      <c r="CO1434" t="s">
        <v>137</v>
      </c>
      <c r="CP1434" t="s">
        <v>137</v>
      </c>
      <c r="CQ1434" s="1">
        <v>45749.399305555555</v>
      </c>
      <c r="CR1434" s="1">
        <v>45749.399305555555</v>
      </c>
      <c r="CS1434" s="1">
        <v>45749.399305555555</v>
      </c>
      <c r="CT1434" t="s">
        <v>9453</v>
      </c>
      <c r="CU1434" t="s">
        <v>9454</v>
      </c>
      <c r="CV1434" t="s">
        <v>9455</v>
      </c>
      <c r="CW1434" t="s">
        <v>2542</v>
      </c>
      <c r="CX1434" s="3"/>
      <c r="CY1434" s="3"/>
      <c r="CZ1434">
        <v>1</v>
      </c>
      <c r="DA1434" t="s">
        <v>137</v>
      </c>
      <c r="DB1434" t="s">
        <v>137</v>
      </c>
      <c r="DC1434" t="s">
        <v>137</v>
      </c>
      <c r="DD1434" t="s">
        <v>137</v>
      </c>
      <c r="DE1434" t="s">
        <v>137</v>
      </c>
      <c r="DF1434" t="s">
        <v>9456</v>
      </c>
      <c r="DG1434" t="s">
        <v>137</v>
      </c>
      <c r="DH1434" t="s">
        <v>137</v>
      </c>
      <c r="DI1434" t="s">
        <v>137</v>
      </c>
      <c r="DJ1434" t="s">
        <v>137</v>
      </c>
      <c r="DK1434">
        <v>0</v>
      </c>
      <c r="DL1434" t="s">
        <v>137</v>
      </c>
      <c r="DM1434" t="s">
        <v>137</v>
      </c>
      <c r="DN1434" t="s">
        <v>137</v>
      </c>
      <c r="DO1434" s="1">
        <v>45749.399305555555</v>
      </c>
      <c r="DP1434" s="1"/>
      <c r="DQ1434" t="s">
        <v>273</v>
      </c>
      <c r="DR1434" t="s">
        <v>274</v>
      </c>
      <c r="DS1434" t="s">
        <v>275</v>
      </c>
      <c r="DT1434" t="s">
        <v>137</v>
      </c>
      <c r="DU1434" t="s">
        <v>137</v>
      </c>
      <c r="DV1434" t="s">
        <v>137</v>
      </c>
      <c r="DW1434" t="s">
        <v>137</v>
      </c>
      <c r="DX1434" t="s">
        <v>9457</v>
      </c>
      <c r="DY1434" t="s">
        <v>137</v>
      </c>
      <c r="DZ1434" t="s">
        <v>168</v>
      </c>
      <c r="EA1434" t="b">
        <v>0</v>
      </c>
      <c r="EB1434" t="s">
        <v>137</v>
      </c>
    </row>
    <row r="1435" spans="1:132" x14ac:dyDescent="0.25">
      <c r="A1435">
        <v>153303333</v>
      </c>
      <c r="B1435">
        <v>10609</v>
      </c>
      <c r="C1435" t="s">
        <v>192</v>
      </c>
      <c r="D1435" t="s">
        <v>133</v>
      </c>
      <c r="E1435" t="s">
        <v>134</v>
      </c>
      <c r="F1435" t="s">
        <v>135</v>
      </c>
      <c r="G1435" t="s">
        <v>136</v>
      </c>
      <c r="H1435" t="s">
        <v>137</v>
      </c>
      <c r="I1435" t="s">
        <v>138</v>
      </c>
      <c r="J1435" t="s">
        <v>273</v>
      </c>
      <c r="K1435" t="s">
        <v>274</v>
      </c>
      <c r="L1435" t="s">
        <v>275</v>
      </c>
      <c r="M1435" t="s">
        <v>137</v>
      </c>
      <c r="N1435" t="s">
        <v>1600</v>
      </c>
      <c r="O1435" t="s">
        <v>1600</v>
      </c>
      <c r="P1435" s="1">
        <v>45749</v>
      </c>
      <c r="Q1435" s="1">
        <v>45749.359722222223</v>
      </c>
      <c r="R1435" s="1">
        <v>45749.359722222223</v>
      </c>
      <c r="S1435" s="1">
        <v>45749.496527777781</v>
      </c>
      <c r="T1435" s="1">
        <v>45749.496527777781</v>
      </c>
      <c r="U1435" t="s">
        <v>9458</v>
      </c>
      <c r="V1435" t="s">
        <v>137</v>
      </c>
      <c r="W1435" t="s">
        <v>137</v>
      </c>
      <c r="X1435" t="s">
        <v>144</v>
      </c>
      <c r="Y1435" t="s">
        <v>199</v>
      </c>
      <c r="Z1435" t="s">
        <v>137</v>
      </c>
      <c r="AA1435" t="s">
        <v>137</v>
      </c>
      <c r="AB1435" t="s">
        <v>137</v>
      </c>
      <c r="AC1435" t="s">
        <v>137</v>
      </c>
      <c r="AD1435" s="2"/>
      <c r="AE1435" t="s">
        <v>137</v>
      </c>
      <c r="AF1435" t="s">
        <v>137</v>
      </c>
      <c r="AG1435" t="s">
        <v>137</v>
      </c>
      <c r="AH1435" t="s">
        <v>137</v>
      </c>
      <c r="AI1435" t="s">
        <v>137</v>
      </c>
      <c r="AJ1435" t="s">
        <v>137</v>
      </c>
      <c r="AK1435" t="s">
        <v>137</v>
      </c>
      <c r="AL1435" s="2"/>
      <c r="AM1435" t="s">
        <v>137</v>
      </c>
      <c r="AN1435" t="s">
        <v>137</v>
      </c>
      <c r="AO1435" t="s">
        <v>137</v>
      </c>
      <c r="AP1435" t="s">
        <v>137</v>
      </c>
      <c r="AQ1435" t="s">
        <v>137</v>
      </c>
      <c r="AR1435" t="s">
        <v>137</v>
      </c>
      <c r="AS1435" t="s">
        <v>137</v>
      </c>
      <c r="AT1435" t="s">
        <v>137</v>
      </c>
      <c r="AU1435" t="s">
        <v>137</v>
      </c>
      <c r="AV1435" t="s">
        <v>137</v>
      </c>
      <c r="AW1435" t="s">
        <v>137</v>
      </c>
      <c r="AX1435" t="s">
        <v>137</v>
      </c>
      <c r="AY1435" t="s">
        <v>137</v>
      </c>
      <c r="AZ1435" t="s">
        <v>137</v>
      </c>
      <c r="BA1435" t="s">
        <v>137</v>
      </c>
      <c r="BB1435" t="s">
        <v>137</v>
      </c>
      <c r="BC1435" t="s">
        <v>137</v>
      </c>
      <c r="BD1435" t="s">
        <v>137</v>
      </c>
      <c r="BE1435" t="s">
        <v>137</v>
      </c>
      <c r="BF1435" t="s">
        <v>137</v>
      </c>
      <c r="BG1435" t="s">
        <v>137</v>
      </c>
      <c r="BH1435" t="s">
        <v>137</v>
      </c>
      <c r="BI1435" t="s">
        <v>137</v>
      </c>
      <c r="BJ1435" t="s">
        <v>137</v>
      </c>
      <c r="BK1435" t="s">
        <v>137</v>
      </c>
      <c r="BL1435" t="s">
        <v>137</v>
      </c>
      <c r="BM1435" t="s">
        <v>137</v>
      </c>
      <c r="BN1435" t="s">
        <v>137</v>
      </c>
      <c r="BO1435" t="s">
        <v>137</v>
      </c>
      <c r="BP1435" t="s">
        <v>9459</v>
      </c>
      <c r="BQ1435" t="s">
        <v>137</v>
      </c>
      <c r="BR1435" t="s">
        <v>137</v>
      </c>
      <c r="BS1435" t="s">
        <v>137</v>
      </c>
      <c r="BT1435" t="s">
        <v>137</v>
      </c>
      <c r="BU1435" t="s">
        <v>137</v>
      </c>
      <c r="BW1435" t="s">
        <v>137</v>
      </c>
      <c r="BX1435" t="s">
        <v>137</v>
      </c>
      <c r="BY1435" t="s">
        <v>137</v>
      </c>
      <c r="BZ1435" t="s">
        <v>137</v>
      </c>
      <c r="CA1435" t="s">
        <v>137</v>
      </c>
      <c r="CB1435" t="s">
        <v>137</v>
      </c>
      <c r="CC1435" t="s">
        <v>137</v>
      </c>
      <c r="CD1435" t="s">
        <v>137</v>
      </c>
      <c r="CE1435" t="s">
        <v>137</v>
      </c>
      <c r="CF1435" t="s">
        <v>137</v>
      </c>
      <c r="CG1435" t="s">
        <v>137</v>
      </c>
      <c r="CH1435" t="s">
        <v>137</v>
      </c>
      <c r="CI1435" t="s">
        <v>137</v>
      </c>
      <c r="CJ1435" t="s">
        <v>137</v>
      </c>
      <c r="CK1435" t="s">
        <v>137</v>
      </c>
      <c r="CL1435" t="s">
        <v>137</v>
      </c>
      <c r="CM1435" t="s">
        <v>137</v>
      </c>
      <c r="CN1435" t="s">
        <v>137</v>
      </c>
      <c r="CO1435" t="s">
        <v>137</v>
      </c>
      <c r="CP1435" t="s">
        <v>137</v>
      </c>
      <c r="CQ1435" s="1">
        <v>45749.496527777781</v>
      </c>
      <c r="CR1435" s="1">
        <v>45749.496527777781</v>
      </c>
      <c r="CS1435" s="1">
        <v>45749.496527777781</v>
      </c>
      <c r="CT1435" t="s">
        <v>539</v>
      </c>
      <c r="CU1435" t="s">
        <v>9460</v>
      </c>
      <c r="CV1435" t="s">
        <v>9461</v>
      </c>
      <c r="CW1435" t="s">
        <v>9462</v>
      </c>
      <c r="CX1435" s="3"/>
      <c r="CY1435" s="3"/>
      <c r="CZ1435">
        <v>1</v>
      </c>
      <c r="DA1435" t="s">
        <v>9463</v>
      </c>
      <c r="DB1435" t="s">
        <v>137</v>
      </c>
      <c r="DC1435" t="s">
        <v>137</v>
      </c>
      <c r="DD1435" t="s">
        <v>137</v>
      </c>
      <c r="DE1435" t="s">
        <v>137</v>
      </c>
      <c r="DF1435" t="s">
        <v>9464</v>
      </c>
      <c r="DG1435" t="s">
        <v>137</v>
      </c>
      <c r="DH1435" t="s">
        <v>137</v>
      </c>
      <c r="DI1435" t="s">
        <v>137</v>
      </c>
      <c r="DJ1435" t="s">
        <v>137</v>
      </c>
      <c r="DK1435">
        <v>0</v>
      </c>
      <c r="DL1435" t="s">
        <v>137</v>
      </c>
      <c r="DM1435" t="s">
        <v>137</v>
      </c>
      <c r="DN1435" t="s">
        <v>137</v>
      </c>
      <c r="DO1435" s="1">
        <v>45749.496527777781</v>
      </c>
      <c r="DP1435" s="1"/>
      <c r="DQ1435" t="s">
        <v>273</v>
      </c>
      <c r="DR1435" t="s">
        <v>274</v>
      </c>
      <c r="DS1435" t="s">
        <v>275</v>
      </c>
      <c r="DT1435" t="s">
        <v>137</v>
      </c>
      <c r="DU1435" t="s">
        <v>137</v>
      </c>
      <c r="DV1435" t="s">
        <v>137</v>
      </c>
      <c r="DW1435" t="s">
        <v>137</v>
      </c>
      <c r="DX1435" t="s">
        <v>137</v>
      </c>
      <c r="DY1435" t="s">
        <v>137</v>
      </c>
      <c r="DZ1435" t="s">
        <v>148</v>
      </c>
      <c r="EA1435" t="b">
        <v>0</v>
      </c>
      <c r="EB1435" t="s">
        <v>137</v>
      </c>
    </row>
    <row r="1436" spans="1:132" x14ac:dyDescent="0.25">
      <c r="A1436">
        <v>153302393</v>
      </c>
      <c r="B1436">
        <v>10608</v>
      </c>
      <c r="C1436" t="s">
        <v>192</v>
      </c>
      <c r="D1436" t="s">
        <v>9465</v>
      </c>
      <c r="E1436" t="s">
        <v>134</v>
      </c>
      <c r="F1436" t="s">
        <v>162</v>
      </c>
      <c r="G1436" t="s">
        <v>163</v>
      </c>
      <c r="H1436" t="s">
        <v>137</v>
      </c>
      <c r="I1436" t="s">
        <v>9466</v>
      </c>
      <c r="J1436" t="s">
        <v>273</v>
      </c>
      <c r="K1436" t="s">
        <v>274</v>
      </c>
      <c r="L1436" t="s">
        <v>275</v>
      </c>
      <c r="M1436" t="s">
        <v>137</v>
      </c>
      <c r="N1436" t="s">
        <v>1937</v>
      </c>
      <c r="O1436" t="s">
        <v>1937</v>
      </c>
      <c r="P1436" s="1"/>
      <c r="Q1436" s="1">
        <v>45749.351388888892</v>
      </c>
      <c r="R1436" s="1">
        <v>45749.351388888892</v>
      </c>
      <c r="S1436" s="1">
        <v>45749.395833333336</v>
      </c>
      <c r="T1436" s="1">
        <v>45749.395833333336</v>
      </c>
      <c r="U1436" t="s">
        <v>277</v>
      </c>
      <c r="V1436" t="s">
        <v>137</v>
      </c>
      <c r="W1436" t="s">
        <v>137</v>
      </c>
      <c r="X1436" t="s">
        <v>231</v>
      </c>
      <c r="Y1436" t="s">
        <v>137</v>
      </c>
      <c r="Z1436" t="s">
        <v>137</v>
      </c>
      <c r="AA1436" t="s">
        <v>137</v>
      </c>
      <c r="AB1436" t="s">
        <v>137</v>
      </c>
      <c r="AC1436" t="s">
        <v>137</v>
      </c>
      <c r="AD1436" s="2"/>
      <c r="AE1436" t="s">
        <v>137</v>
      </c>
      <c r="AF1436" t="s">
        <v>137</v>
      </c>
      <c r="AG1436" t="s">
        <v>137</v>
      </c>
      <c r="AH1436" t="s">
        <v>137</v>
      </c>
      <c r="AI1436" t="s">
        <v>137</v>
      </c>
      <c r="AJ1436" t="s">
        <v>137</v>
      </c>
      <c r="AK1436" t="s">
        <v>137</v>
      </c>
      <c r="AL1436" s="2"/>
      <c r="AM1436" t="s">
        <v>137</v>
      </c>
      <c r="AN1436" t="s">
        <v>137</v>
      </c>
      <c r="AO1436" t="s">
        <v>137</v>
      </c>
      <c r="AP1436" t="s">
        <v>137</v>
      </c>
      <c r="AQ1436" t="s">
        <v>137</v>
      </c>
      <c r="AR1436" t="s">
        <v>137</v>
      </c>
      <c r="AS1436" t="s">
        <v>137</v>
      </c>
      <c r="AT1436" t="s">
        <v>137</v>
      </c>
      <c r="AU1436" t="s">
        <v>137</v>
      </c>
      <c r="AV1436" t="s">
        <v>137</v>
      </c>
      <c r="AW1436" t="s">
        <v>137</v>
      </c>
      <c r="AX1436" t="s">
        <v>137</v>
      </c>
      <c r="AY1436" t="s">
        <v>137</v>
      </c>
      <c r="AZ1436" t="s">
        <v>137</v>
      </c>
      <c r="BA1436" t="s">
        <v>137</v>
      </c>
      <c r="BB1436" t="s">
        <v>137</v>
      </c>
      <c r="BC1436" t="s">
        <v>137</v>
      </c>
      <c r="BD1436" t="s">
        <v>137</v>
      </c>
      <c r="BE1436" t="s">
        <v>137</v>
      </c>
      <c r="BF1436" t="s">
        <v>137</v>
      </c>
      <c r="BG1436" t="s">
        <v>137</v>
      </c>
      <c r="BH1436" t="s">
        <v>137</v>
      </c>
      <c r="BI1436" t="s">
        <v>137</v>
      </c>
      <c r="BJ1436" t="s">
        <v>137</v>
      </c>
      <c r="BK1436" t="s">
        <v>137</v>
      </c>
      <c r="BL1436" t="s">
        <v>137</v>
      </c>
      <c r="BM1436" t="s">
        <v>137</v>
      </c>
      <c r="BN1436" t="s">
        <v>137</v>
      </c>
      <c r="BO1436" t="s">
        <v>137</v>
      </c>
      <c r="BP1436" t="s">
        <v>137</v>
      </c>
      <c r="BQ1436" t="s">
        <v>137</v>
      </c>
      <c r="BR1436" t="s">
        <v>137</v>
      </c>
      <c r="BS1436" t="s">
        <v>137</v>
      </c>
      <c r="BT1436" t="s">
        <v>137</v>
      </c>
      <c r="BU1436" t="s">
        <v>137</v>
      </c>
      <c r="BW1436" t="s">
        <v>137</v>
      </c>
      <c r="BX1436" t="s">
        <v>137</v>
      </c>
      <c r="BY1436" t="s">
        <v>137</v>
      </c>
      <c r="BZ1436" t="s">
        <v>137</v>
      </c>
      <c r="CA1436" t="s">
        <v>137</v>
      </c>
      <c r="CB1436" t="s">
        <v>137</v>
      </c>
      <c r="CC1436" t="s">
        <v>137</v>
      </c>
      <c r="CD1436" t="s">
        <v>137</v>
      </c>
      <c r="CE1436" t="s">
        <v>137</v>
      </c>
      <c r="CF1436" t="s">
        <v>137</v>
      </c>
      <c r="CG1436" t="s">
        <v>137</v>
      </c>
      <c r="CH1436" t="s">
        <v>137</v>
      </c>
      <c r="CI1436" t="s">
        <v>137</v>
      </c>
      <c r="CJ1436" t="s">
        <v>137</v>
      </c>
      <c r="CK1436" t="s">
        <v>137</v>
      </c>
      <c r="CL1436" t="s">
        <v>137</v>
      </c>
      <c r="CM1436" t="s">
        <v>137</v>
      </c>
      <c r="CN1436" t="s">
        <v>137</v>
      </c>
      <c r="CO1436" t="s">
        <v>137</v>
      </c>
      <c r="CP1436" t="s">
        <v>137</v>
      </c>
      <c r="CQ1436" s="1">
        <v>45749.395833333336</v>
      </c>
      <c r="CR1436" s="1">
        <v>45749.395833333336</v>
      </c>
      <c r="CS1436" s="1">
        <v>45749.395833333336</v>
      </c>
      <c r="CT1436" t="s">
        <v>3045</v>
      </c>
      <c r="CU1436" t="s">
        <v>9467</v>
      </c>
      <c r="CV1436" t="s">
        <v>9468</v>
      </c>
      <c r="CW1436" t="s">
        <v>9469</v>
      </c>
      <c r="CX1436" s="3"/>
      <c r="CY1436" s="3"/>
      <c r="CZ1436">
        <v>1</v>
      </c>
      <c r="DA1436" t="s">
        <v>137</v>
      </c>
      <c r="DB1436" t="s">
        <v>137</v>
      </c>
      <c r="DC1436" t="s">
        <v>137</v>
      </c>
      <c r="DD1436" t="s">
        <v>137</v>
      </c>
      <c r="DE1436" t="s">
        <v>137</v>
      </c>
      <c r="DF1436" t="s">
        <v>9470</v>
      </c>
      <c r="DG1436" t="s">
        <v>137</v>
      </c>
      <c r="DH1436" t="s">
        <v>137</v>
      </c>
      <c r="DI1436" t="s">
        <v>137</v>
      </c>
      <c r="DJ1436" t="s">
        <v>137</v>
      </c>
      <c r="DK1436">
        <v>0</v>
      </c>
      <c r="DL1436" t="s">
        <v>137</v>
      </c>
      <c r="DM1436" t="s">
        <v>9471</v>
      </c>
      <c r="DN1436" t="s">
        <v>137</v>
      </c>
      <c r="DO1436" s="1">
        <v>45749.395833333336</v>
      </c>
      <c r="DP1436" s="1"/>
      <c r="DQ1436" t="s">
        <v>273</v>
      </c>
      <c r="DR1436" t="s">
        <v>274</v>
      </c>
      <c r="DS1436" t="s">
        <v>275</v>
      </c>
      <c r="DT1436" t="s">
        <v>137</v>
      </c>
      <c r="DU1436" t="s">
        <v>137</v>
      </c>
      <c r="DV1436" t="s">
        <v>137</v>
      </c>
      <c r="DW1436" t="s">
        <v>137</v>
      </c>
      <c r="DX1436" t="s">
        <v>137</v>
      </c>
      <c r="DY1436" t="s">
        <v>137</v>
      </c>
      <c r="DZ1436" t="s">
        <v>168</v>
      </c>
      <c r="EA1436" t="b">
        <v>0</v>
      </c>
      <c r="EB1436" t="s">
        <v>137</v>
      </c>
    </row>
    <row r="1437" spans="1:132" x14ac:dyDescent="0.25">
      <c r="A1437">
        <v>153301389</v>
      </c>
      <c r="B1437">
        <v>10607</v>
      </c>
      <c r="C1437" t="s">
        <v>192</v>
      </c>
      <c r="D1437" t="s">
        <v>133</v>
      </c>
      <c r="E1437" t="s">
        <v>134</v>
      </c>
      <c r="F1437" t="s">
        <v>135</v>
      </c>
      <c r="G1437" t="s">
        <v>136</v>
      </c>
      <c r="H1437" t="s">
        <v>137</v>
      </c>
      <c r="I1437" t="s">
        <v>138</v>
      </c>
      <c r="J1437" t="s">
        <v>273</v>
      </c>
      <c r="K1437" t="s">
        <v>274</v>
      </c>
      <c r="L1437" t="s">
        <v>275</v>
      </c>
      <c r="M1437" t="s">
        <v>137</v>
      </c>
      <c r="N1437" t="s">
        <v>917</v>
      </c>
      <c r="O1437" t="s">
        <v>917</v>
      </c>
      <c r="P1437" s="1">
        <v>45754</v>
      </c>
      <c r="Q1437" s="1">
        <v>45749.340277777781</v>
      </c>
      <c r="R1437" s="1">
        <v>45749.340277777781</v>
      </c>
      <c r="S1437" s="1">
        <v>45755.371527777781</v>
      </c>
      <c r="T1437" s="1">
        <v>45755.371527777781</v>
      </c>
      <c r="U1437" t="s">
        <v>8656</v>
      </c>
      <c r="V1437" t="s">
        <v>137</v>
      </c>
      <c r="W1437" t="s">
        <v>137</v>
      </c>
      <c r="X1437" t="s">
        <v>231</v>
      </c>
      <c r="Y1437" t="s">
        <v>606</v>
      </c>
      <c r="Z1437" t="s">
        <v>137</v>
      </c>
      <c r="AA1437" t="s">
        <v>137</v>
      </c>
      <c r="AB1437" t="s">
        <v>137</v>
      </c>
      <c r="AC1437" t="s">
        <v>137</v>
      </c>
      <c r="AD1437" s="2"/>
      <c r="AE1437" t="s">
        <v>137</v>
      </c>
      <c r="AF1437" t="s">
        <v>137</v>
      </c>
      <c r="AG1437" t="s">
        <v>137</v>
      </c>
      <c r="AH1437" t="s">
        <v>137</v>
      </c>
      <c r="AI1437" t="s">
        <v>137</v>
      </c>
      <c r="AJ1437" t="s">
        <v>137</v>
      </c>
      <c r="AK1437" t="s">
        <v>137</v>
      </c>
      <c r="AL1437" s="2"/>
      <c r="AM1437" t="s">
        <v>137</v>
      </c>
      <c r="AN1437" t="s">
        <v>137</v>
      </c>
      <c r="AO1437" t="s">
        <v>137</v>
      </c>
      <c r="AP1437" t="s">
        <v>137</v>
      </c>
      <c r="AQ1437" t="s">
        <v>137</v>
      </c>
      <c r="AR1437" t="s">
        <v>137</v>
      </c>
      <c r="AS1437" t="s">
        <v>137</v>
      </c>
      <c r="AT1437" t="s">
        <v>137</v>
      </c>
      <c r="AU1437" t="s">
        <v>137</v>
      </c>
      <c r="AV1437" t="s">
        <v>137</v>
      </c>
      <c r="AW1437" t="s">
        <v>137</v>
      </c>
      <c r="AX1437" t="s">
        <v>137</v>
      </c>
      <c r="AY1437" t="s">
        <v>137</v>
      </c>
      <c r="AZ1437" t="s">
        <v>137</v>
      </c>
      <c r="BA1437" t="s">
        <v>137</v>
      </c>
      <c r="BB1437" t="s">
        <v>137</v>
      </c>
      <c r="BC1437" t="s">
        <v>137</v>
      </c>
      <c r="BD1437" t="s">
        <v>137</v>
      </c>
      <c r="BE1437" t="s">
        <v>137</v>
      </c>
      <c r="BF1437" t="s">
        <v>137</v>
      </c>
      <c r="BG1437" t="s">
        <v>137</v>
      </c>
      <c r="BH1437" t="s">
        <v>137</v>
      </c>
      <c r="BI1437" t="s">
        <v>137</v>
      </c>
      <c r="BJ1437" t="s">
        <v>137</v>
      </c>
      <c r="BK1437" t="s">
        <v>137</v>
      </c>
      <c r="BL1437" t="s">
        <v>137</v>
      </c>
      <c r="BM1437" t="s">
        <v>137</v>
      </c>
      <c r="BN1437" t="s">
        <v>137</v>
      </c>
      <c r="BO1437" t="s">
        <v>137</v>
      </c>
      <c r="BP1437" t="s">
        <v>9472</v>
      </c>
      <c r="BQ1437" t="s">
        <v>137</v>
      </c>
      <c r="BR1437" t="s">
        <v>137</v>
      </c>
      <c r="BS1437" t="s">
        <v>137</v>
      </c>
      <c r="BT1437" t="s">
        <v>137</v>
      </c>
      <c r="BU1437" t="s">
        <v>137</v>
      </c>
      <c r="BW1437" t="s">
        <v>137</v>
      </c>
      <c r="BX1437" t="s">
        <v>137</v>
      </c>
      <c r="BY1437" t="s">
        <v>137</v>
      </c>
      <c r="BZ1437" t="s">
        <v>137</v>
      </c>
      <c r="CA1437" t="s">
        <v>137</v>
      </c>
      <c r="CB1437" t="s">
        <v>137</v>
      </c>
      <c r="CC1437" t="s">
        <v>137</v>
      </c>
      <c r="CD1437" t="s">
        <v>137</v>
      </c>
      <c r="CE1437" t="s">
        <v>137</v>
      </c>
      <c r="CF1437" t="s">
        <v>137</v>
      </c>
      <c r="CG1437" t="s">
        <v>137</v>
      </c>
      <c r="CH1437" t="s">
        <v>137</v>
      </c>
      <c r="CI1437" t="s">
        <v>137</v>
      </c>
      <c r="CJ1437" t="s">
        <v>137</v>
      </c>
      <c r="CK1437" t="s">
        <v>137</v>
      </c>
      <c r="CL1437" t="s">
        <v>137</v>
      </c>
      <c r="CM1437" t="s">
        <v>137</v>
      </c>
      <c r="CN1437" t="s">
        <v>137</v>
      </c>
      <c r="CO1437" t="s">
        <v>137</v>
      </c>
      <c r="CP1437" t="s">
        <v>137</v>
      </c>
      <c r="CQ1437" s="1">
        <v>45755.371527777781</v>
      </c>
      <c r="CR1437" s="1">
        <v>45755.371527777781</v>
      </c>
      <c r="CS1437" s="1">
        <v>45755.371527777781</v>
      </c>
      <c r="CT1437" t="s">
        <v>9473</v>
      </c>
      <c r="CU1437" t="s">
        <v>9474</v>
      </c>
      <c r="CV1437" t="s">
        <v>9475</v>
      </c>
      <c r="CW1437" t="s">
        <v>9476</v>
      </c>
      <c r="CX1437" s="3"/>
      <c r="CY1437" s="3"/>
      <c r="CZ1437">
        <v>1</v>
      </c>
      <c r="DA1437" t="s">
        <v>9477</v>
      </c>
      <c r="DB1437" t="s">
        <v>137</v>
      </c>
      <c r="DC1437" t="s">
        <v>137</v>
      </c>
      <c r="DD1437" t="s">
        <v>137</v>
      </c>
      <c r="DE1437" t="s">
        <v>137</v>
      </c>
      <c r="DF1437" t="s">
        <v>9478</v>
      </c>
      <c r="DG1437" t="s">
        <v>137</v>
      </c>
      <c r="DH1437" t="s">
        <v>137</v>
      </c>
      <c r="DI1437" t="s">
        <v>137</v>
      </c>
      <c r="DJ1437" t="s">
        <v>137</v>
      </c>
      <c r="DK1437">
        <v>0</v>
      </c>
      <c r="DL1437" t="s">
        <v>137</v>
      </c>
      <c r="DM1437" t="s">
        <v>1991</v>
      </c>
      <c r="DN1437" t="s">
        <v>137</v>
      </c>
      <c r="DO1437" s="1">
        <v>45755.371527777781</v>
      </c>
      <c r="DP1437" s="1"/>
      <c r="DQ1437" t="s">
        <v>273</v>
      </c>
      <c r="DR1437" t="s">
        <v>274</v>
      </c>
      <c r="DS1437" t="s">
        <v>275</v>
      </c>
      <c r="DT1437" t="s">
        <v>137</v>
      </c>
      <c r="DU1437" t="s">
        <v>137</v>
      </c>
      <c r="DV1437" t="s">
        <v>137</v>
      </c>
      <c r="DW1437" t="s">
        <v>137</v>
      </c>
      <c r="DX1437" t="s">
        <v>137</v>
      </c>
      <c r="DY1437" t="s">
        <v>137</v>
      </c>
      <c r="DZ1437" t="s">
        <v>148</v>
      </c>
      <c r="EA1437" t="b">
        <v>0</v>
      </c>
      <c r="EB1437" t="s">
        <v>137</v>
      </c>
    </row>
    <row r="1438" spans="1:132" x14ac:dyDescent="0.25">
      <c r="A1438">
        <v>153299216</v>
      </c>
      <c r="B1438">
        <v>10606</v>
      </c>
      <c r="C1438" t="s">
        <v>192</v>
      </c>
      <c r="D1438" t="s">
        <v>9479</v>
      </c>
      <c r="E1438" t="s">
        <v>134</v>
      </c>
      <c r="F1438" t="s">
        <v>162</v>
      </c>
      <c r="G1438" t="s">
        <v>163</v>
      </c>
      <c r="H1438" t="s">
        <v>137</v>
      </c>
      <c r="I1438" t="s">
        <v>9480</v>
      </c>
      <c r="J1438" t="s">
        <v>273</v>
      </c>
      <c r="K1438" t="s">
        <v>274</v>
      </c>
      <c r="L1438" t="s">
        <v>275</v>
      </c>
      <c r="M1438" t="s">
        <v>137</v>
      </c>
      <c r="N1438" t="s">
        <v>165</v>
      </c>
      <c r="O1438" t="s">
        <v>165</v>
      </c>
      <c r="P1438" s="1"/>
      <c r="Q1438" s="1">
        <v>45749.304166666669</v>
      </c>
      <c r="R1438" s="1">
        <v>45749.304166666669</v>
      </c>
      <c r="S1438" s="1">
        <v>45749.690972222219</v>
      </c>
      <c r="T1438" s="1">
        <v>45749.690972222219</v>
      </c>
      <c r="U1438" t="s">
        <v>166</v>
      </c>
      <c r="V1438" t="s">
        <v>137</v>
      </c>
      <c r="W1438" t="s">
        <v>137</v>
      </c>
      <c r="X1438" t="s">
        <v>137</v>
      </c>
      <c r="Y1438" t="s">
        <v>137</v>
      </c>
      <c r="Z1438" t="s">
        <v>137</v>
      </c>
      <c r="AA1438" t="s">
        <v>137</v>
      </c>
      <c r="AB1438" t="s">
        <v>137</v>
      </c>
      <c r="AC1438" t="s">
        <v>137</v>
      </c>
      <c r="AD1438" s="2"/>
      <c r="AE1438" t="s">
        <v>137</v>
      </c>
      <c r="AF1438" t="s">
        <v>137</v>
      </c>
      <c r="AG1438" t="s">
        <v>137</v>
      </c>
      <c r="AH1438" t="s">
        <v>137</v>
      </c>
      <c r="AI1438" t="s">
        <v>137</v>
      </c>
      <c r="AJ1438" t="s">
        <v>137</v>
      </c>
      <c r="AK1438" t="s">
        <v>137</v>
      </c>
      <c r="AL1438" s="2"/>
      <c r="AM1438" t="s">
        <v>137</v>
      </c>
      <c r="AN1438" t="s">
        <v>137</v>
      </c>
      <c r="AO1438" t="s">
        <v>137</v>
      </c>
      <c r="AP1438" t="s">
        <v>137</v>
      </c>
      <c r="AQ1438" t="s">
        <v>137</v>
      </c>
      <c r="AR1438" t="s">
        <v>137</v>
      </c>
      <c r="AS1438" t="s">
        <v>137</v>
      </c>
      <c r="AT1438" t="s">
        <v>137</v>
      </c>
      <c r="AU1438" t="s">
        <v>137</v>
      </c>
      <c r="AV1438" t="s">
        <v>137</v>
      </c>
      <c r="AW1438" t="s">
        <v>137</v>
      </c>
      <c r="AX1438" t="s">
        <v>137</v>
      </c>
      <c r="AY1438" t="s">
        <v>137</v>
      </c>
      <c r="AZ1438" t="s">
        <v>137</v>
      </c>
      <c r="BA1438" t="s">
        <v>137</v>
      </c>
      <c r="BB1438" t="s">
        <v>137</v>
      </c>
      <c r="BC1438" t="s">
        <v>137</v>
      </c>
      <c r="BD1438" t="s">
        <v>137</v>
      </c>
      <c r="BE1438" t="s">
        <v>137</v>
      </c>
      <c r="BF1438" t="s">
        <v>137</v>
      </c>
      <c r="BG1438" t="s">
        <v>137</v>
      </c>
      <c r="BH1438" t="s">
        <v>137</v>
      </c>
      <c r="BI1438" t="s">
        <v>137</v>
      </c>
      <c r="BJ1438" t="s">
        <v>137</v>
      </c>
      <c r="BK1438" t="s">
        <v>137</v>
      </c>
      <c r="BL1438" t="s">
        <v>137</v>
      </c>
      <c r="BM1438" t="s">
        <v>137</v>
      </c>
      <c r="BN1438" t="s">
        <v>137</v>
      </c>
      <c r="BO1438" t="s">
        <v>137</v>
      </c>
      <c r="BP1438" t="s">
        <v>137</v>
      </c>
      <c r="BQ1438" t="s">
        <v>137</v>
      </c>
      <c r="BR1438" t="s">
        <v>137</v>
      </c>
      <c r="BS1438" t="s">
        <v>137</v>
      </c>
      <c r="BT1438" t="s">
        <v>137</v>
      </c>
      <c r="BU1438" t="s">
        <v>137</v>
      </c>
      <c r="BW1438" t="s">
        <v>137</v>
      </c>
      <c r="BX1438" t="s">
        <v>137</v>
      </c>
      <c r="BY1438" t="s">
        <v>137</v>
      </c>
      <c r="BZ1438" t="s">
        <v>137</v>
      </c>
      <c r="CA1438" t="s">
        <v>137</v>
      </c>
      <c r="CB1438" t="s">
        <v>137</v>
      </c>
      <c r="CC1438" t="s">
        <v>137</v>
      </c>
      <c r="CD1438" t="s">
        <v>137</v>
      </c>
      <c r="CE1438" t="s">
        <v>137</v>
      </c>
      <c r="CF1438" t="s">
        <v>137</v>
      </c>
      <c r="CG1438" t="s">
        <v>137</v>
      </c>
      <c r="CH1438" t="s">
        <v>137</v>
      </c>
      <c r="CI1438" t="s">
        <v>137</v>
      </c>
      <c r="CJ1438" t="s">
        <v>137</v>
      </c>
      <c r="CK1438" t="s">
        <v>137</v>
      </c>
      <c r="CL1438" t="s">
        <v>137</v>
      </c>
      <c r="CM1438" t="s">
        <v>137</v>
      </c>
      <c r="CN1438" t="s">
        <v>137</v>
      </c>
      <c r="CO1438" t="s">
        <v>137</v>
      </c>
      <c r="CP1438" t="s">
        <v>137</v>
      </c>
      <c r="CQ1438" s="1">
        <v>45749.690972222219</v>
      </c>
      <c r="CR1438" s="1">
        <v>45749.690972222219</v>
      </c>
      <c r="CS1438" s="1">
        <v>45749.690972222219</v>
      </c>
      <c r="CT1438" t="s">
        <v>137</v>
      </c>
      <c r="CU1438" t="s">
        <v>137</v>
      </c>
      <c r="CV1438" t="s">
        <v>9481</v>
      </c>
      <c r="CW1438" t="s">
        <v>9482</v>
      </c>
      <c r="CX1438" s="3"/>
      <c r="CY1438" s="3"/>
      <c r="CZ1438">
        <v>1</v>
      </c>
      <c r="DA1438" t="s">
        <v>137</v>
      </c>
      <c r="DB1438" t="s">
        <v>137</v>
      </c>
      <c r="DC1438" t="s">
        <v>137</v>
      </c>
      <c r="DD1438" t="s">
        <v>137</v>
      </c>
      <c r="DE1438" t="s">
        <v>137</v>
      </c>
      <c r="DF1438" t="s">
        <v>9483</v>
      </c>
      <c r="DG1438" t="s">
        <v>137</v>
      </c>
      <c r="DH1438" t="s">
        <v>137</v>
      </c>
      <c r="DI1438" t="s">
        <v>137</v>
      </c>
      <c r="DJ1438" t="s">
        <v>137</v>
      </c>
      <c r="DK1438">
        <v>0</v>
      </c>
      <c r="DL1438" t="s">
        <v>137</v>
      </c>
      <c r="DM1438" t="s">
        <v>137</v>
      </c>
      <c r="DN1438" t="s">
        <v>137</v>
      </c>
      <c r="DO1438" s="1">
        <v>45749.690972222219</v>
      </c>
      <c r="DP1438" s="1"/>
      <c r="DQ1438" t="s">
        <v>273</v>
      </c>
      <c r="DR1438" t="s">
        <v>274</v>
      </c>
      <c r="DS1438" t="s">
        <v>275</v>
      </c>
      <c r="DT1438" t="s">
        <v>9484</v>
      </c>
      <c r="DU1438" t="s">
        <v>137</v>
      </c>
      <c r="DV1438" t="s">
        <v>137</v>
      </c>
      <c r="DW1438" t="s">
        <v>137</v>
      </c>
      <c r="DX1438" t="s">
        <v>829</v>
      </c>
      <c r="DY1438" t="s">
        <v>137</v>
      </c>
      <c r="DZ1438" t="s">
        <v>168</v>
      </c>
      <c r="EA1438" t="b">
        <v>0</v>
      </c>
      <c r="EB1438" t="s">
        <v>137</v>
      </c>
    </row>
    <row r="1439" spans="1:132" x14ac:dyDescent="0.25">
      <c r="A1439">
        <v>153277957</v>
      </c>
      <c r="B1439">
        <v>10605</v>
      </c>
      <c r="C1439" t="s">
        <v>192</v>
      </c>
      <c r="D1439" t="s">
        <v>9485</v>
      </c>
      <c r="E1439" t="s">
        <v>134</v>
      </c>
      <c r="F1439" t="s">
        <v>135</v>
      </c>
      <c r="G1439" t="s">
        <v>194</v>
      </c>
      <c r="H1439" t="s">
        <v>2448</v>
      </c>
      <c r="I1439" t="s">
        <v>138</v>
      </c>
      <c r="J1439" t="s">
        <v>262</v>
      </c>
      <c r="K1439" t="s">
        <v>263</v>
      </c>
      <c r="L1439" t="s">
        <v>264</v>
      </c>
      <c r="M1439" t="s">
        <v>140</v>
      </c>
      <c r="N1439" t="s">
        <v>2364</v>
      </c>
      <c r="O1439" t="s">
        <v>2364</v>
      </c>
      <c r="P1439" s="1">
        <v>45762</v>
      </c>
      <c r="Q1439" s="1">
        <v>45748.706250000003</v>
      </c>
      <c r="R1439" s="1">
        <v>45748.706250000003</v>
      </c>
      <c r="S1439" s="1">
        <v>45817.810416666667</v>
      </c>
      <c r="T1439" s="1">
        <v>45817.810416666667</v>
      </c>
      <c r="U1439" t="s">
        <v>9486</v>
      </c>
      <c r="V1439" t="s">
        <v>137</v>
      </c>
      <c r="W1439" t="s">
        <v>137</v>
      </c>
      <c r="X1439" t="s">
        <v>231</v>
      </c>
      <c r="Y1439" t="s">
        <v>666</v>
      </c>
      <c r="Z1439" t="s">
        <v>137</v>
      </c>
      <c r="AA1439" t="s">
        <v>137</v>
      </c>
      <c r="AB1439" t="s">
        <v>137</v>
      </c>
      <c r="AC1439" t="s">
        <v>137</v>
      </c>
      <c r="AD1439" s="2"/>
      <c r="AE1439" t="s">
        <v>137</v>
      </c>
      <c r="AF1439" t="s">
        <v>137</v>
      </c>
      <c r="AG1439" t="s">
        <v>137</v>
      </c>
      <c r="AH1439" t="s">
        <v>137</v>
      </c>
      <c r="AI1439" t="s">
        <v>137</v>
      </c>
      <c r="AJ1439" t="s">
        <v>137</v>
      </c>
      <c r="AK1439" t="s">
        <v>137</v>
      </c>
      <c r="AL1439" s="2"/>
      <c r="AM1439" t="s">
        <v>137</v>
      </c>
      <c r="AN1439" t="s">
        <v>137</v>
      </c>
      <c r="AO1439" t="s">
        <v>137</v>
      </c>
      <c r="AP1439" t="s">
        <v>137</v>
      </c>
      <c r="AQ1439" t="s">
        <v>137</v>
      </c>
      <c r="AR1439" t="s">
        <v>137</v>
      </c>
      <c r="AS1439" t="s">
        <v>137</v>
      </c>
      <c r="AT1439" t="s">
        <v>137</v>
      </c>
      <c r="AU1439" t="s">
        <v>137</v>
      </c>
      <c r="AV1439" t="s">
        <v>137</v>
      </c>
      <c r="AW1439" t="s">
        <v>137</v>
      </c>
      <c r="AX1439" t="s">
        <v>137</v>
      </c>
      <c r="AY1439" t="s">
        <v>137</v>
      </c>
      <c r="AZ1439" t="s">
        <v>137</v>
      </c>
      <c r="BA1439" t="s">
        <v>137</v>
      </c>
      <c r="BB1439" t="s">
        <v>137</v>
      </c>
      <c r="BC1439" t="s">
        <v>137</v>
      </c>
      <c r="BD1439" t="s">
        <v>137</v>
      </c>
      <c r="BE1439" t="s">
        <v>137</v>
      </c>
      <c r="BF1439" t="s">
        <v>137</v>
      </c>
      <c r="BG1439" t="s">
        <v>137</v>
      </c>
      <c r="BH1439" t="s">
        <v>137</v>
      </c>
      <c r="BI1439" t="s">
        <v>137</v>
      </c>
      <c r="BJ1439" t="s">
        <v>137</v>
      </c>
      <c r="BK1439" t="s">
        <v>137</v>
      </c>
      <c r="BL1439" t="s">
        <v>137</v>
      </c>
      <c r="BM1439" t="s">
        <v>137</v>
      </c>
      <c r="BN1439" t="s">
        <v>137</v>
      </c>
      <c r="BO1439" t="s">
        <v>137</v>
      </c>
      <c r="BP1439" t="s">
        <v>9487</v>
      </c>
      <c r="BQ1439" t="s">
        <v>137</v>
      </c>
      <c r="BR1439" t="s">
        <v>137</v>
      </c>
      <c r="BS1439" t="s">
        <v>137</v>
      </c>
      <c r="BT1439" t="s">
        <v>771</v>
      </c>
      <c r="BU1439" t="s">
        <v>771</v>
      </c>
      <c r="BW1439" t="s">
        <v>137</v>
      </c>
      <c r="BX1439" t="s">
        <v>137</v>
      </c>
      <c r="BY1439" t="s">
        <v>137</v>
      </c>
      <c r="BZ1439" t="s">
        <v>137</v>
      </c>
      <c r="CA1439" t="s">
        <v>137</v>
      </c>
      <c r="CB1439" t="s">
        <v>137</v>
      </c>
      <c r="CC1439" t="s">
        <v>137</v>
      </c>
      <c r="CD1439" t="s">
        <v>137</v>
      </c>
      <c r="CE1439" t="s">
        <v>137</v>
      </c>
      <c r="CF1439" t="s">
        <v>137</v>
      </c>
      <c r="CG1439" t="s">
        <v>137</v>
      </c>
      <c r="CH1439" t="s">
        <v>137</v>
      </c>
      <c r="CI1439" t="s">
        <v>137</v>
      </c>
      <c r="CJ1439" t="s">
        <v>137</v>
      </c>
      <c r="CK1439" t="s">
        <v>137</v>
      </c>
      <c r="CL1439" t="s">
        <v>137</v>
      </c>
      <c r="CM1439" t="s">
        <v>137</v>
      </c>
      <c r="CN1439" t="s">
        <v>137</v>
      </c>
      <c r="CO1439" t="s">
        <v>137</v>
      </c>
      <c r="CP1439" t="s">
        <v>137</v>
      </c>
      <c r="CQ1439" s="1">
        <v>45817.810416666667</v>
      </c>
      <c r="CR1439" s="1">
        <v>45817.810416666667</v>
      </c>
      <c r="CS1439" s="1">
        <v>45817.810416666667</v>
      </c>
      <c r="CT1439" t="s">
        <v>9488</v>
      </c>
      <c r="CU1439" t="s">
        <v>9489</v>
      </c>
      <c r="CV1439" t="s">
        <v>9490</v>
      </c>
      <c r="CW1439" t="s">
        <v>9491</v>
      </c>
      <c r="CX1439" s="3"/>
      <c r="CY1439" s="3"/>
      <c r="CZ1439">
        <v>3</v>
      </c>
      <c r="DA1439" t="s">
        <v>9492</v>
      </c>
      <c r="DB1439" t="s">
        <v>137</v>
      </c>
      <c r="DC1439" t="s">
        <v>137</v>
      </c>
      <c r="DD1439" t="s">
        <v>137</v>
      </c>
      <c r="DE1439" t="s">
        <v>137</v>
      </c>
      <c r="DF1439" t="s">
        <v>9493</v>
      </c>
      <c r="DG1439" t="s">
        <v>900</v>
      </c>
      <c r="DH1439" t="s">
        <v>4768</v>
      </c>
      <c r="DI1439" t="s">
        <v>137</v>
      </c>
      <c r="DJ1439" t="s">
        <v>137</v>
      </c>
      <c r="DK1439">
        <v>0</v>
      </c>
      <c r="DL1439" t="s">
        <v>209</v>
      </c>
      <c r="DM1439" t="s">
        <v>9494</v>
      </c>
      <c r="DN1439" t="s">
        <v>137</v>
      </c>
      <c r="DO1439" s="1">
        <v>45817.810416666667</v>
      </c>
      <c r="DP1439" s="1"/>
      <c r="DQ1439" t="s">
        <v>262</v>
      </c>
      <c r="DR1439" t="s">
        <v>263</v>
      </c>
      <c r="DS1439" t="s">
        <v>264</v>
      </c>
      <c r="DT1439" t="s">
        <v>137</v>
      </c>
      <c r="DU1439" t="s">
        <v>137</v>
      </c>
      <c r="DV1439" t="s">
        <v>137</v>
      </c>
      <c r="DW1439" t="s">
        <v>137</v>
      </c>
      <c r="DX1439" t="s">
        <v>137</v>
      </c>
      <c r="DY1439" t="s">
        <v>137</v>
      </c>
      <c r="DZ1439" t="s">
        <v>148</v>
      </c>
      <c r="EA1439" t="b">
        <v>0</v>
      </c>
      <c r="EB1439" t="s">
        <v>137</v>
      </c>
    </row>
    <row r="1440" spans="1:132" x14ac:dyDescent="0.25">
      <c r="A1440">
        <v>153271697</v>
      </c>
      <c r="B1440">
        <v>10604</v>
      </c>
      <c r="C1440" t="s">
        <v>192</v>
      </c>
      <c r="D1440" t="s">
        <v>474</v>
      </c>
      <c r="E1440" t="s">
        <v>134</v>
      </c>
      <c r="F1440" t="s">
        <v>135</v>
      </c>
      <c r="G1440" t="s">
        <v>163</v>
      </c>
      <c r="H1440" t="s">
        <v>767</v>
      </c>
      <c r="I1440" t="s">
        <v>475</v>
      </c>
      <c r="J1440" t="s">
        <v>150</v>
      </c>
      <c r="K1440" t="s">
        <v>151</v>
      </c>
      <c r="L1440" t="s">
        <v>152</v>
      </c>
      <c r="M1440" t="s">
        <v>137</v>
      </c>
      <c r="N1440" t="s">
        <v>9495</v>
      </c>
      <c r="O1440" t="s">
        <v>9495</v>
      </c>
      <c r="P1440" s="1"/>
      <c r="Q1440" s="1">
        <v>45748.662499999999</v>
      </c>
      <c r="R1440" s="1">
        <v>45748.662499999999</v>
      </c>
      <c r="S1440" s="1">
        <v>45748.676388888889</v>
      </c>
      <c r="T1440" s="1">
        <v>45748.676388888889</v>
      </c>
      <c r="U1440" t="s">
        <v>9496</v>
      </c>
      <c r="V1440" t="s">
        <v>137</v>
      </c>
      <c r="W1440" t="s">
        <v>137</v>
      </c>
      <c r="X1440" t="s">
        <v>432</v>
      </c>
      <c r="Y1440" t="s">
        <v>813</v>
      </c>
      <c r="Z1440" t="s">
        <v>137</v>
      </c>
      <c r="AA1440" t="s">
        <v>2329</v>
      </c>
      <c r="AB1440" t="s">
        <v>137</v>
      </c>
      <c r="AC1440" t="s">
        <v>137</v>
      </c>
      <c r="AD1440" s="2"/>
      <c r="AE1440" t="s">
        <v>137</v>
      </c>
      <c r="AF1440" t="s">
        <v>137</v>
      </c>
      <c r="AG1440" t="s">
        <v>137</v>
      </c>
      <c r="AH1440" t="s">
        <v>137</v>
      </c>
      <c r="AI1440" t="s">
        <v>137</v>
      </c>
      <c r="AJ1440" t="s">
        <v>137</v>
      </c>
      <c r="AK1440" t="s">
        <v>137</v>
      </c>
      <c r="AL1440" s="2"/>
      <c r="AM1440" t="s">
        <v>137</v>
      </c>
      <c r="AN1440" t="s">
        <v>137</v>
      </c>
      <c r="AO1440" t="s">
        <v>137</v>
      </c>
      <c r="AP1440" t="s">
        <v>137</v>
      </c>
      <c r="AQ1440" t="s">
        <v>137</v>
      </c>
      <c r="AR1440" t="s">
        <v>137</v>
      </c>
      <c r="AS1440" t="s">
        <v>137</v>
      </c>
      <c r="AT1440" t="s">
        <v>137</v>
      </c>
      <c r="AU1440" t="s">
        <v>137</v>
      </c>
      <c r="AV1440" t="s">
        <v>9497</v>
      </c>
      <c r="AW1440" t="s">
        <v>137</v>
      </c>
      <c r="AX1440" t="s">
        <v>137</v>
      </c>
      <c r="AY1440" t="s">
        <v>137</v>
      </c>
      <c r="AZ1440" t="s">
        <v>137</v>
      </c>
      <c r="BA1440" t="s">
        <v>137</v>
      </c>
      <c r="BB1440" t="s">
        <v>137</v>
      </c>
      <c r="BC1440" t="s">
        <v>137</v>
      </c>
      <c r="BD1440" t="s">
        <v>137</v>
      </c>
      <c r="BE1440" t="s">
        <v>137</v>
      </c>
      <c r="BF1440" t="s">
        <v>137</v>
      </c>
      <c r="BG1440" t="s">
        <v>137</v>
      </c>
      <c r="BH1440" t="s">
        <v>137</v>
      </c>
      <c r="BI1440" t="s">
        <v>137</v>
      </c>
      <c r="BJ1440" t="s">
        <v>137</v>
      </c>
      <c r="BK1440" t="s">
        <v>137</v>
      </c>
      <c r="BL1440" t="s">
        <v>137</v>
      </c>
      <c r="BM1440" t="s">
        <v>137</v>
      </c>
      <c r="BN1440" t="s">
        <v>137</v>
      </c>
      <c r="BO1440" t="s">
        <v>137</v>
      </c>
      <c r="BP1440" t="s">
        <v>137</v>
      </c>
      <c r="BQ1440" t="s">
        <v>137</v>
      </c>
      <c r="BR1440" t="s">
        <v>137</v>
      </c>
      <c r="BS1440" t="s">
        <v>137</v>
      </c>
      <c r="BT1440" t="s">
        <v>137</v>
      </c>
      <c r="BU1440" t="s">
        <v>137</v>
      </c>
      <c r="BW1440" t="s">
        <v>137</v>
      </c>
      <c r="BX1440" t="s">
        <v>137</v>
      </c>
      <c r="BY1440" t="s">
        <v>137</v>
      </c>
      <c r="BZ1440" t="s">
        <v>137</v>
      </c>
      <c r="CA1440" t="s">
        <v>137</v>
      </c>
      <c r="CB1440" t="s">
        <v>137</v>
      </c>
      <c r="CC1440" t="s">
        <v>137</v>
      </c>
      <c r="CD1440" t="s">
        <v>137</v>
      </c>
      <c r="CE1440" t="s">
        <v>137</v>
      </c>
      <c r="CF1440" t="s">
        <v>137</v>
      </c>
      <c r="CG1440" t="s">
        <v>137</v>
      </c>
      <c r="CH1440" t="s">
        <v>137</v>
      </c>
      <c r="CI1440" t="s">
        <v>137</v>
      </c>
      <c r="CJ1440" t="s">
        <v>137</v>
      </c>
      <c r="CK1440" t="s">
        <v>137</v>
      </c>
      <c r="CL1440" t="s">
        <v>137</v>
      </c>
      <c r="CM1440" t="s">
        <v>137</v>
      </c>
      <c r="CN1440" t="s">
        <v>137</v>
      </c>
      <c r="CO1440" t="s">
        <v>137</v>
      </c>
      <c r="CP1440" t="s">
        <v>137</v>
      </c>
      <c r="CQ1440" s="1">
        <v>45748.676388888889</v>
      </c>
      <c r="CR1440" s="1">
        <v>45748.676388888889</v>
      </c>
      <c r="CS1440" s="1">
        <v>45748.676388888889</v>
      </c>
      <c r="CT1440" t="s">
        <v>9498</v>
      </c>
      <c r="CU1440" t="s">
        <v>9498</v>
      </c>
      <c r="CV1440" t="s">
        <v>9499</v>
      </c>
      <c r="CW1440" t="s">
        <v>9499</v>
      </c>
      <c r="CX1440" s="3"/>
      <c r="CY1440" s="3"/>
      <c r="CZ1440">
        <v>1</v>
      </c>
      <c r="DA1440" t="s">
        <v>9500</v>
      </c>
      <c r="DB1440" t="s">
        <v>137</v>
      </c>
      <c r="DC1440" t="s">
        <v>137</v>
      </c>
      <c r="DD1440" t="s">
        <v>137</v>
      </c>
      <c r="DE1440" t="s">
        <v>137</v>
      </c>
      <c r="DF1440" t="s">
        <v>9501</v>
      </c>
      <c r="DG1440" t="s">
        <v>137</v>
      </c>
      <c r="DH1440" t="s">
        <v>137</v>
      </c>
      <c r="DI1440" t="s">
        <v>137</v>
      </c>
      <c r="DJ1440" t="s">
        <v>137</v>
      </c>
      <c r="DK1440">
        <v>0</v>
      </c>
      <c r="DL1440" t="s">
        <v>209</v>
      </c>
      <c r="DM1440" t="s">
        <v>137</v>
      </c>
      <c r="DN1440" t="s">
        <v>137</v>
      </c>
      <c r="DO1440" s="1">
        <v>45748.676388888889</v>
      </c>
      <c r="DP1440" s="1"/>
      <c r="DQ1440" t="s">
        <v>150</v>
      </c>
      <c r="DR1440" t="s">
        <v>151</v>
      </c>
      <c r="DS1440" t="s">
        <v>152</v>
      </c>
      <c r="DT1440" t="s">
        <v>137</v>
      </c>
      <c r="DU1440" t="s">
        <v>137</v>
      </c>
      <c r="DV1440" t="s">
        <v>140</v>
      </c>
      <c r="DW1440" t="s">
        <v>137</v>
      </c>
      <c r="DX1440" t="s">
        <v>137</v>
      </c>
      <c r="DY1440" t="s">
        <v>137</v>
      </c>
      <c r="DZ1440" t="s">
        <v>148</v>
      </c>
      <c r="EA1440" t="b">
        <v>0</v>
      </c>
      <c r="EB1440" t="s">
        <v>137</v>
      </c>
    </row>
    <row r="1441" spans="1:132" x14ac:dyDescent="0.25">
      <c r="A1441">
        <v>153260582</v>
      </c>
      <c r="B1441">
        <v>10603</v>
      </c>
      <c r="C1441" t="s">
        <v>192</v>
      </c>
      <c r="D1441" t="s">
        <v>133</v>
      </c>
      <c r="E1441" t="s">
        <v>134</v>
      </c>
      <c r="F1441" t="s">
        <v>135</v>
      </c>
      <c r="G1441" t="s">
        <v>136</v>
      </c>
      <c r="H1441" t="s">
        <v>137</v>
      </c>
      <c r="I1441" t="s">
        <v>138</v>
      </c>
      <c r="J1441" t="s">
        <v>150</v>
      </c>
      <c r="K1441" t="s">
        <v>151</v>
      </c>
      <c r="L1441" t="s">
        <v>152</v>
      </c>
      <c r="M1441" t="s">
        <v>137</v>
      </c>
      <c r="N1441" t="s">
        <v>4954</v>
      </c>
      <c r="O1441" t="s">
        <v>4954</v>
      </c>
      <c r="P1441" s="1">
        <v>45748</v>
      </c>
      <c r="Q1441" s="1">
        <v>45748.594444444447</v>
      </c>
      <c r="R1441" s="1">
        <v>45748.594444444447</v>
      </c>
      <c r="S1441" s="1">
        <v>45748.657638888886</v>
      </c>
      <c r="T1441" s="1">
        <v>45748.657638888886</v>
      </c>
      <c r="U1441" t="s">
        <v>7394</v>
      </c>
      <c r="V1441" t="s">
        <v>137</v>
      </c>
      <c r="W1441" t="s">
        <v>137</v>
      </c>
      <c r="X1441" t="s">
        <v>185</v>
      </c>
      <c r="Y1441" t="s">
        <v>893</v>
      </c>
      <c r="Z1441" t="s">
        <v>137</v>
      </c>
      <c r="AA1441" t="s">
        <v>137</v>
      </c>
      <c r="AB1441" t="s">
        <v>137</v>
      </c>
      <c r="AC1441" t="s">
        <v>137</v>
      </c>
      <c r="AD1441" s="2"/>
      <c r="AE1441" t="s">
        <v>137</v>
      </c>
      <c r="AF1441" t="s">
        <v>137</v>
      </c>
      <c r="AG1441" t="s">
        <v>137</v>
      </c>
      <c r="AH1441" t="s">
        <v>137</v>
      </c>
      <c r="AI1441" t="s">
        <v>137</v>
      </c>
      <c r="AJ1441" t="s">
        <v>137</v>
      </c>
      <c r="AK1441" t="s">
        <v>137</v>
      </c>
      <c r="AL1441" s="2"/>
      <c r="AM1441" t="s">
        <v>137</v>
      </c>
      <c r="AN1441" t="s">
        <v>137</v>
      </c>
      <c r="AO1441" t="s">
        <v>137</v>
      </c>
      <c r="AP1441" t="s">
        <v>137</v>
      </c>
      <c r="AQ1441" t="s">
        <v>137</v>
      </c>
      <c r="AR1441" t="s">
        <v>137</v>
      </c>
      <c r="AS1441" t="s">
        <v>137</v>
      </c>
      <c r="AT1441" t="s">
        <v>137</v>
      </c>
      <c r="AU1441" t="s">
        <v>137</v>
      </c>
      <c r="AV1441" t="s">
        <v>137</v>
      </c>
      <c r="AW1441" t="s">
        <v>137</v>
      </c>
      <c r="AX1441" t="s">
        <v>137</v>
      </c>
      <c r="AY1441" t="s">
        <v>137</v>
      </c>
      <c r="AZ1441" t="s">
        <v>137</v>
      </c>
      <c r="BA1441" t="s">
        <v>137</v>
      </c>
      <c r="BB1441" t="s">
        <v>137</v>
      </c>
      <c r="BC1441" t="s">
        <v>137</v>
      </c>
      <c r="BD1441" t="s">
        <v>137</v>
      </c>
      <c r="BE1441" t="s">
        <v>137</v>
      </c>
      <c r="BF1441" t="s">
        <v>137</v>
      </c>
      <c r="BG1441" t="s">
        <v>137</v>
      </c>
      <c r="BH1441" t="s">
        <v>137</v>
      </c>
      <c r="BI1441" t="s">
        <v>137</v>
      </c>
      <c r="BJ1441" t="s">
        <v>137</v>
      </c>
      <c r="BK1441" t="s">
        <v>137</v>
      </c>
      <c r="BL1441" t="s">
        <v>137</v>
      </c>
      <c r="BM1441" t="s">
        <v>137</v>
      </c>
      <c r="BN1441" t="s">
        <v>137</v>
      </c>
      <c r="BO1441" t="s">
        <v>137</v>
      </c>
      <c r="BP1441" t="s">
        <v>9502</v>
      </c>
      <c r="BQ1441" t="s">
        <v>137</v>
      </c>
      <c r="BR1441" t="s">
        <v>137</v>
      </c>
      <c r="BS1441" t="s">
        <v>137</v>
      </c>
      <c r="BT1441" t="s">
        <v>137</v>
      </c>
      <c r="BU1441" t="s">
        <v>137</v>
      </c>
      <c r="BW1441" t="s">
        <v>137</v>
      </c>
      <c r="BX1441" t="s">
        <v>137</v>
      </c>
      <c r="BY1441" t="s">
        <v>137</v>
      </c>
      <c r="BZ1441" t="s">
        <v>137</v>
      </c>
      <c r="CA1441" t="s">
        <v>137</v>
      </c>
      <c r="CB1441" t="s">
        <v>137</v>
      </c>
      <c r="CC1441" t="s">
        <v>137</v>
      </c>
      <c r="CD1441" t="s">
        <v>137</v>
      </c>
      <c r="CE1441" t="s">
        <v>137</v>
      </c>
      <c r="CF1441" t="s">
        <v>137</v>
      </c>
      <c r="CG1441" t="s">
        <v>137</v>
      </c>
      <c r="CH1441" t="s">
        <v>137</v>
      </c>
      <c r="CI1441" t="s">
        <v>137</v>
      </c>
      <c r="CJ1441" t="s">
        <v>137</v>
      </c>
      <c r="CK1441" t="s">
        <v>137</v>
      </c>
      <c r="CL1441" t="s">
        <v>137</v>
      </c>
      <c r="CM1441" t="s">
        <v>137</v>
      </c>
      <c r="CN1441" t="s">
        <v>137</v>
      </c>
      <c r="CO1441" t="s">
        <v>137</v>
      </c>
      <c r="CP1441" t="s">
        <v>137</v>
      </c>
      <c r="CQ1441" s="1">
        <v>45748.657638888886</v>
      </c>
      <c r="CR1441" s="1">
        <v>45748.657638888886</v>
      </c>
      <c r="CS1441" s="1">
        <v>45748.657638888886</v>
      </c>
      <c r="CT1441" t="s">
        <v>9503</v>
      </c>
      <c r="CU1441" t="s">
        <v>9503</v>
      </c>
      <c r="CV1441" t="s">
        <v>9504</v>
      </c>
      <c r="CW1441" t="s">
        <v>9504</v>
      </c>
      <c r="CX1441" s="3"/>
      <c r="CY1441" s="3"/>
      <c r="CZ1441">
        <v>1</v>
      </c>
      <c r="DA1441" t="s">
        <v>9505</v>
      </c>
      <c r="DB1441" t="s">
        <v>137</v>
      </c>
      <c r="DC1441" t="s">
        <v>137</v>
      </c>
      <c r="DD1441" t="s">
        <v>137</v>
      </c>
      <c r="DE1441" t="s">
        <v>137</v>
      </c>
      <c r="DF1441" t="s">
        <v>9506</v>
      </c>
      <c r="DG1441" t="s">
        <v>137</v>
      </c>
      <c r="DH1441" t="s">
        <v>137</v>
      </c>
      <c r="DI1441" t="s">
        <v>137</v>
      </c>
      <c r="DJ1441" t="s">
        <v>137</v>
      </c>
      <c r="DK1441">
        <v>0</v>
      </c>
      <c r="DL1441" t="s">
        <v>209</v>
      </c>
      <c r="DM1441" t="s">
        <v>137</v>
      </c>
      <c r="DN1441" t="s">
        <v>137</v>
      </c>
      <c r="DO1441" s="1">
        <v>45748.657638888886</v>
      </c>
      <c r="DP1441" s="1"/>
      <c r="DQ1441" t="s">
        <v>150</v>
      </c>
      <c r="DR1441" t="s">
        <v>151</v>
      </c>
      <c r="DS1441" t="s">
        <v>152</v>
      </c>
      <c r="DT1441" t="s">
        <v>137</v>
      </c>
      <c r="DU1441" t="s">
        <v>137</v>
      </c>
      <c r="DV1441" t="s">
        <v>137</v>
      </c>
      <c r="DW1441" t="s">
        <v>137</v>
      </c>
      <c r="DX1441" t="s">
        <v>4963</v>
      </c>
      <c r="DY1441" t="s">
        <v>137</v>
      </c>
      <c r="DZ1441" t="s">
        <v>148</v>
      </c>
      <c r="EA1441" t="b">
        <v>0</v>
      </c>
      <c r="EB1441" t="s">
        <v>137</v>
      </c>
    </row>
    <row r="1442" spans="1:132" x14ac:dyDescent="0.25">
      <c r="A1442">
        <v>153260347</v>
      </c>
      <c r="B1442">
        <v>10602</v>
      </c>
      <c r="C1442" t="s">
        <v>192</v>
      </c>
      <c r="D1442" t="s">
        <v>5267</v>
      </c>
      <c r="E1442" t="s">
        <v>134</v>
      </c>
      <c r="F1442" t="s">
        <v>135</v>
      </c>
      <c r="G1442" t="s">
        <v>163</v>
      </c>
      <c r="H1442" t="s">
        <v>137</v>
      </c>
      <c r="I1442" t="s">
        <v>4285</v>
      </c>
      <c r="J1442" t="s">
        <v>557</v>
      </c>
      <c r="K1442" t="s">
        <v>558</v>
      </c>
      <c r="L1442" t="s">
        <v>559</v>
      </c>
      <c r="M1442" t="s">
        <v>137</v>
      </c>
      <c r="N1442" t="s">
        <v>4286</v>
      </c>
      <c r="O1442" t="s">
        <v>4286</v>
      </c>
      <c r="P1442" s="1">
        <v>45799</v>
      </c>
      <c r="Q1442" s="1">
        <v>45748.593055555553</v>
      </c>
      <c r="R1442" s="1">
        <v>45748.593055555553</v>
      </c>
      <c r="S1442" s="1">
        <v>45804.370833333334</v>
      </c>
      <c r="T1442" s="1">
        <v>45804.370833333334</v>
      </c>
      <c r="U1442" t="s">
        <v>712</v>
      </c>
      <c r="V1442" t="s">
        <v>137</v>
      </c>
      <c r="W1442" t="s">
        <v>137</v>
      </c>
      <c r="X1442" t="s">
        <v>231</v>
      </c>
      <c r="Y1442" t="s">
        <v>713</v>
      </c>
      <c r="Z1442" t="s">
        <v>137</v>
      </c>
      <c r="AA1442" t="s">
        <v>137</v>
      </c>
      <c r="AB1442" t="s">
        <v>9507</v>
      </c>
      <c r="AC1442" t="s">
        <v>137</v>
      </c>
      <c r="AD1442" s="2"/>
      <c r="AE1442" t="s">
        <v>137</v>
      </c>
      <c r="AF1442" t="s">
        <v>137</v>
      </c>
      <c r="AG1442" t="s">
        <v>137</v>
      </c>
      <c r="AH1442" t="s">
        <v>137</v>
      </c>
      <c r="AI1442" t="s">
        <v>137</v>
      </c>
      <c r="AJ1442" t="s">
        <v>137</v>
      </c>
      <c r="AK1442" t="s">
        <v>137</v>
      </c>
      <c r="AL1442" s="2"/>
      <c r="AM1442" t="s">
        <v>137</v>
      </c>
      <c r="AN1442" t="s">
        <v>137</v>
      </c>
      <c r="AO1442" t="s">
        <v>137</v>
      </c>
      <c r="AP1442" t="s">
        <v>137</v>
      </c>
      <c r="AQ1442" t="s">
        <v>137</v>
      </c>
      <c r="AR1442" t="s">
        <v>137</v>
      </c>
      <c r="AS1442" t="s">
        <v>137</v>
      </c>
      <c r="AT1442" t="s">
        <v>137</v>
      </c>
      <c r="AU1442" t="s">
        <v>137</v>
      </c>
      <c r="AV1442" t="s">
        <v>137</v>
      </c>
      <c r="AW1442" t="s">
        <v>137</v>
      </c>
      <c r="AX1442" t="s">
        <v>137</v>
      </c>
      <c r="AY1442" t="s">
        <v>137</v>
      </c>
      <c r="AZ1442" t="s">
        <v>137</v>
      </c>
      <c r="BA1442" t="s">
        <v>137</v>
      </c>
      <c r="BB1442" t="s">
        <v>137</v>
      </c>
      <c r="BC1442" t="s">
        <v>137</v>
      </c>
      <c r="BD1442" t="s">
        <v>137</v>
      </c>
      <c r="BE1442" t="s">
        <v>137</v>
      </c>
      <c r="BF1442" t="s">
        <v>137</v>
      </c>
      <c r="BG1442" t="s">
        <v>137</v>
      </c>
      <c r="BH1442" t="s">
        <v>137</v>
      </c>
      <c r="BI1442" t="s">
        <v>137</v>
      </c>
      <c r="BJ1442" t="s">
        <v>137</v>
      </c>
      <c r="BK1442" t="s">
        <v>137</v>
      </c>
      <c r="BL1442" t="s">
        <v>137</v>
      </c>
      <c r="BM1442" t="s">
        <v>137</v>
      </c>
      <c r="BN1442" t="s">
        <v>137</v>
      </c>
      <c r="BO1442" t="s">
        <v>137</v>
      </c>
      <c r="BP1442" t="s">
        <v>9508</v>
      </c>
      <c r="BQ1442" t="s">
        <v>137</v>
      </c>
      <c r="BR1442" t="s">
        <v>137</v>
      </c>
      <c r="BS1442" t="s">
        <v>137</v>
      </c>
      <c r="BT1442" t="s">
        <v>137</v>
      </c>
      <c r="BU1442" t="s">
        <v>137</v>
      </c>
      <c r="BW1442" t="s">
        <v>137</v>
      </c>
      <c r="BX1442" t="s">
        <v>137</v>
      </c>
      <c r="BY1442" t="s">
        <v>137</v>
      </c>
      <c r="BZ1442" t="s">
        <v>137</v>
      </c>
      <c r="CA1442" t="s">
        <v>137</v>
      </c>
      <c r="CB1442" t="s">
        <v>137</v>
      </c>
      <c r="CC1442" t="s">
        <v>137</v>
      </c>
      <c r="CD1442" t="s">
        <v>137</v>
      </c>
      <c r="CE1442" t="s">
        <v>137</v>
      </c>
      <c r="CF1442" t="s">
        <v>137</v>
      </c>
      <c r="CG1442" t="s">
        <v>137</v>
      </c>
      <c r="CH1442" t="s">
        <v>137</v>
      </c>
      <c r="CI1442" t="s">
        <v>137</v>
      </c>
      <c r="CJ1442" t="s">
        <v>137</v>
      </c>
      <c r="CK1442" t="s">
        <v>137</v>
      </c>
      <c r="CL1442" t="s">
        <v>137</v>
      </c>
      <c r="CM1442" t="s">
        <v>9509</v>
      </c>
      <c r="CN1442" t="s">
        <v>137</v>
      </c>
      <c r="CO1442" t="s">
        <v>137</v>
      </c>
      <c r="CP1442" t="s">
        <v>137</v>
      </c>
      <c r="CQ1442" s="1">
        <v>45804.370833333334</v>
      </c>
      <c r="CR1442" s="1">
        <v>45804.370833333334</v>
      </c>
      <c r="CS1442" s="1">
        <v>45804.370833333334</v>
      </c>
      <c r="CT1442" t="s">
        <v>9510</v>
      </c>
      <c r="CU1442" t="s">
        <v>9511</v>
      </c>
      <c r="CV1442" t="s">
        <v>9512</v>
      </c>
      <c r="CW1442" t="s">
        <v>9513</v>
      </c>
      <c r="CX1442" s="3"/>
      <c r="CY1442" s="3"/>
      <c r="CZ1442">
        <v>2</v>
      </c>
      <c r="DA1442" t="s">
        <v>9514</v>
      </c>
      <c r="DB1442" t="s">
        <v>137</v>
      </c>
      <c r="DC1442" t="s">
        <v>137</v>
      </c>
      <c r="DD1442" t="s">
        <v>137</v>
      </c>
      <c r="DE1442" t="s">
        <v>137</v>
      </c>
      <c r="DF1442" t="s">
        <v>9515</v>
      </c>
      <c r="DG1442" t="s">
        <v>137</v>
      </c>
      <c r="DH1442" t="s">
        <v>137</v>
      </c>
      <c r="DI1442" t="s">
        <v>137</v>
      </c>
      <c r="DJ1442" t="s">
        <v>137</v>
      </c>
      <c r="DK1442">
        <v>0</v>
      </c>
      <c r="DL1442" t="s">
        <v>209</v>
      </c>
      <c r="DM1442" t="s">
        <v>137</v>
      </c>
      <c r="DN1442" t="s">
        <v>137</v>
      </c>
      <c r="DO1442" s="1">
        <v>45804.370833333334</v>
      </c>
      <c r="DP1442" s="1"/>
      <c r="DQ1442" t="s">
        <v>557</v>
      </c>
      <c r="DR1442" t="s">
        <v>558</v>
      </c>
      <c r="DS1442" t="s">
        <v>559</v>
      </c>
      <c r="DT1442" t="s">
        <v>9516</v>
      </c>
      <c r="DU1442" t="s">
        <v>137</v>
      </c>
      <c r="DV1442" t="s">
        <v>137</v>
      </c>
      <c r="DW1442" t="s">
        <v>137</v>
      </c>
      <c r="DX1442" t="s">
        <v>137</v>
      </c>
      <c r="DY1442" t="s">
        <v>137</v>
      </c>
      <c r="DZ1442" t="s">
        <v>148</v>
      </c>
      <c r="EA1442" t="b">
        <v>0</v>
      </c>
      <c r="EB1442" t="s">
        <v>137</v>
      </c>
    </row>
    <row r="1443" spans="1:132" x14ac:dyDescent="0.25">
      <c r="A1443">
        <v>153260041</v>
      </c>
      <c r="B1443">
        <v>10601</v>
      </c>
      <c r="C1443" t="s">
        <v>192</v>
      </c>
      <c r="D1443" t="s">
        <v>193</v>
      </c>
      <c r="E1443" t="s">
        <v>134</v>
      </c>
      <c r="F1443" t="s">
        <v>135</v>
      </c>
      <c r="G1443" t="s">
        <v>194</v>
      </c>
      <c r="H1443" t="s">
        <v>195</v>
      </c>
      <c r="I1443" t="s">
        <v>196</v>
      </c>
      <c r="J1443" t="s">
        <v>150</v>
      </c>
      <c r="K1443" t="s">
        <v>151</v>
      </c>
      <c r="L1443" t="s">
        <v>152</v>
      </c>
      <c r="M1443" t="s">
        <v>137</v>
      </c>
      <c r="N1443" t="s">
        <v>302</v>
      </c>
      <c r="O1443" t="s">
        <v>302</v>
      </c>
      <c r="P1443" s="1"/>
      <c r="Q1443" s="1">
        <v>45748.59097222222</v>
      </c>
      <c r="R1443" s="1">
        <v>45748.59097222222</v>
      </c>
      <c r="S1443" s="1">
        <v>45754.423611111109</v>
      </c>
      <c r="T1443" s="1">
        <v>45754.423611111109</v>
      </c>
      <c r="U1443" t="s">
        <v>198</v>
      </c>
      <c r="V1443" t="s">
        <v>137</v>
      </c>
      <c r="W1443" t="s">
        <v>137</v>
      </c>
      <c r="X1443" t="s">
        <v>185</v>
      </c>
      <c r="Y1443" t="s">
        <v>199</v>
      </c>
      <c r="Z1443" t="s">
        <v>137</v>
      </c>
      <c r="AA1443" t="s">
        <v>137</v>
      </c>
      <c r="AB1443" t="s">
        <v>137</v>
      </c>
      <c r="AC1443" t="s">
        <v>137</v>
      </c>
      <c r="AD1443" s="2"/>
      <c r="AE1443" t="s">
        <v>137</v>
      </c>
      <c r="AF1443" t="s">
        <v>137</v>
      </c>
      <c r="AG1443" t="s">
        <v>137</v>
      </c>
      <c r="AH1443" t="s">
        <v>137</v>
      </c>
      <c r="AI1443" t="s">
        <v>137</v>
      </c>
      <c r="AJ1443" t="s">
        <v>137</v>
      </c>
      <c r="AK1443" t="s">
        <v>137</v>
      </c>
      <c r="AL1443" s="2"/>
      <c r="AM1443" t="s">
        <v>137</v>
      </c>
      <c r="AN1443" t="s">
        <v>137</v>
      </c>
      <c r="AO1443" t="s">
        <v>137</v>
      </c>
      <c r="AP1443" t="s">
        <v>137</v>
      </c>
      <c r="AQ1443" t="s">
        <v>137</v>
      </c>
      <c r="AR1443" t="s">
        <v>137</v>
      </c>
      <c r="AS1443" t="s">
        <v>137</v>
      </c>
      <c r="AT1443" t="s">
        <v>137</v>
      </c>
      <c r="AU1443" t="s">
        <v>137</v>
      </c>
      <c r="AV1443" t="s">
        <v>137</v>
      </c>
      <c r="AW1443" t="s">
        <v>9517</v>
      </c>
      <c r="AX1443" t="s">
        <v>137</v>
      </c>
      <c r="AY1443" t="s">
        <v>137</v>
      </c>
      <c r="AZ1443" t="s">
        <v>137</v>
      </c>
      <c r="BA1443" t="s">
        <v>137</v>
      </c>
      <c r="BB1443" t="s">
        <v>137</v>
      </c>
      <c r="BC1443" t="s">
        <v>201</v>
      </c>
      <c r="BD1443" t="s">
        <v>232</v>
      </c>
      <c r="BE1443" t="s">
        <v>9518</v>
      </c>
      <c r="BF1443" t="s">
        <v>9519</v>
      </c>
      <c r="BG1443" t="s">
        <v>137</v>
      </c>
      <c r="BH1443" t="s">
        <v>137</v>
      </c>
      <c r="BI1443" t="s">
        <v>137</v>
      </c>
      <c r="BJ1443" t="s">
        <v>137</v>
      </c>
      <c r="BK1443" t="s">
        <v>137</v>
      </c>
      <c r="BL1443" t="s">
        <v>137</v>
      </c>
      <c r="BM1443" t="s">
        <v>137</v>
      </c>
      <c r="BN1443" t="s">
        <v>137</v>
      </c>
      <c r="BO1443" t="s">
        <v>137</v>
      </c>
      <c r="BP1443" t="s">
        <v>137</v>
      </c>
      <c r="BQ1443" t="s">
        <v>137</v>
      </c>
      <c r="BR1443" t="s">
        <v>137</v>
      </c>
      <c r="BS1443" t="s">
        <v>137</v>
      </c>
      <c r="BT1443" t="s">
        <v>137</v>
      </c>
      <c r="BU1443" t="s">
        <v>137</v>
      </c>
      <c r="BW1443" t="s">
        <v>137</v>
      </c>
      <c r="BX1443" t="s">
        <v>137</v>
      </c>
      <c r="BY1443" t="s">
        <v>137</v>
      </c>
      <c r="BZ1443" t="s">
        <v>137</v>
      </c>
      <c r="CA1443" t="s">
        <v>137</v>
      </c>
      <c r="CB1443" t="s">
        <v>137</v>
      </c>
      <c r="CC1443" t="s">
        <v>137</v>
      </c>
      <c r="CD1443" t="s">
        <v>137</v>
      </c>
      <c r="CE1443" t="s">
        <v>137</v>
      </c>
      <c r="CF1443" t="s">
        <v>137</v>
      </c>
      <c r="CG1443" t="s">
        <v>137</v>
      </c>
      <c r="CH1443" t="s">
        <v>137</v>
      </c>
      <c r="CI1443" t="s">
        <v>137</v>
      </c>
      <c r="CJ1443" t="s">
        <v>137</v>
      </c>
      <c r="CK1443" t="s">
        <v>137</v>
      </c>
      <c r="CL1443" t="s">
        <v>137</v>
      </c>
      <c r="CM1443" t="s">
        <v>137</v>
      </c>
      <c r="CN1443" t="s">
        <v>137</v>
      </c>
      <c r="CO1443" t="s">
        <v>137</v>
      </c>
      <c r="CP1443" t="s">
        <v>137</v>
      </c>
      <c r="CQ1443" s="1">
        <v>45754.423611111109</v>
      </c>
      <c r="CR1443" s="1">
        <v>45754.423611111109</v>
      </c>
      <c r="CS1443" s="1">
        <v>45754.423611111109</v>
      </c>
      <c r="CT1443" t="s">
        <v>9520</v>
      </c>
      <c r="CU1443" t="s">
        <v>9520</v>
      </c>
      <c r="CV1443" t="s">
        <v>9521</v>
      </c>
      <c r="CW1443" t="s">
        <v>9522</v>
      </c>
      <c r="CX1443" s="3"/>
      <c r="CY1443" s="3"/>
      <c r="CZ1443">
        <v>1</v>
      </c>
      <c r="DA1443" t="s">
        <v>9523</v>
      </c>
      <c r="DB1443" t="s">
        <v>137</v>
      </c>
      <c r="DC1443" t="s">
        <v>137</v>
      </c>
      <c r="DD1443" t="s">
        <v>137</v>
      </c>
      <c r="DE1443" t="s">
        <v>137</v>
      </c>
      <c r="DF1443" t="s">
        <v>9524</v>
      </c>
      <c r="DG1443" t="s">
        <v>137</v>
      </c>
      <c r="DH1443" t="s">
        <v>137</v>
      </c>
      <c r="DI1443" t="s">
        <v>137</v>
      </c>
      <c r="DJ1443" t="s">
        <v>137</v>
      </c>
      <c r="DK1443">
        <v>0</v>
      </c>
      <c r="DL1443" t="s">
        <v>209</v>
      </c>
      <c r="DM1443" t="s">
        <v>137</v>
      </c>
      <c r="DN1443" t="s">
        <v>137</v>
      </c>
      <c r="DO1443" s="1">
        <v>45754.423611111109</v>
      </c>
      <c r="DP1443" s="1"/>
      <c r="DQ1443" t="s">
        <v>150</v>
      </c>
      <c r="DR1443" t="s">
        <v>151</v>
      </c>
      <c r="DS1443" t="s">
        <v>152</v>
      </c>
      <c r="DT1443" t="s">
        <v>9525</v>
      </c>
      <c r="DU1443" t="s">
        <v>137</v>
      </c>
      <c r="DV1443" t="s">
        <v>137</v>
      </c>
      <c r="DW1443" t="s">
        <v>137</v>
      </c>
      <c r="DX1443" t="s">
        <v>1299</v>
      </c>
      <c r="DY1443" t="s">
        <v>137</v>
      </c>
      <c r="DZ1443" t="s">
        <v>148</v>
      </c>
      <c r="EA1443" t="b">
        <v>0</v>
      </c>
      <c r="EB1443" t="s">
        <v>137</v>
      </c>
    </row>
    <row r="1444" spans="1:132" x14ac:dyDescent="0.25">
      <c r="A1444">
        <v>153255951</v>
      </c>
      <c r="B1444">
        <v>10600</v>
      </c>
      <c r="C1444" t="s">
        <v>192</v>
      </c>
      <c r="D1444" t="s">
        <v>224</v>
      </c>
      <c r="E1444" t="s">
        <v>134</v>
      </c>
      <c r="F1444" t="s">
        <v>135</v>
      </c>
      <c r="G1444" t="s">
        <v>194</v>
      </c>
      <c r="H1444" t="s">
        <v>137</v>
      </c>
      <c r="I1444" t="s">
        <v>225</v>
      </c>
      <c r="J1444" t="s">
        <v>150</v>
      </c>
      <c r="K1444" t="s">
        <v>151</v>
      </c>
      <c r="L1444" t="s">
        <v>152</v>
      </c>
      <c r="M1444" t="s">
        <v>137</v>
      </c>
      <c r="N1444" t="s">
        <v>7333</v>
      </c>
      <c r="O1444" t="s">
        <v>7333</v>
      </c>
      <c r="P1444" s="1">
        <v>45748</v>
      </c>
      <c r="Q1444" s="1">
        <v>45748.568055555559</v>
      </c>
      <c r="R1444" s="1">
        <v>45748.568055555559</v>
      </c>
      <c r="S1444" s="1">
        <v>45812.455555555556</v>
      </c>
      <c r="T1444" s="1">
        <v>45812.455555555556</v>
      </c>
      <c r="U1444" t="s">
        <v>1152</v>
      </c>
      <c r="V1444" t="s">
        <v>137</v>
      </c>
      <c r="W1444" t="s">
        <v>137</v>
      </c>
      <c r="X1444" t="s">
        <v>176</v>
      </c>
      <c r="Y1444" t="s">
        <v>370</v>
      </c>
      <c r="Z1444" t="s">
        <v>137</v>
      </c>
      <c r="AA1444" t="s">
        <v>137</v>
      </c>
      <c r="AB1444" t="s">
        <v>137</v>
      </c>
      <c r="AC1444" t="s">
        <v>137</v>
      </c>
      <c r="AD1444" s="2"/>
      <c r="AE1444" t="s">
        <v>137</v>
      </c>
      <c r="AF1444" t="s">
        <v>137</v>
      </c>
      <c r="AG1444" t="s">
        <v>137</v>
      </c>
      <c r="AH1444" t="s">
        <v>137</v>
      </c>
      <c r="AI1444" t="s">
        <v>137</v>
      </c>
      <c r="AJ1444" t="s">
        <v>137</v>
      </c>
      <c r="AK1444" t="s">
        <v>137</v>
      </c>
      <c r="AL1444" s="2"/>
      <c r="AM1444" t="s">
        <v>137</v>
      </c>
      <c r="AN1444" t="s">
        <v>137</v>
      </c>
      <c r="AO1444" t="s">
        <v>137</v>
      </c>
      <c r="AP1444" t="s">
        <v>137</v>
      </c>
      <c r="AQ1444" t="s">
        <v>137</v>
      </c>
      <c r="AR1444" t="s">
        <v>137</v>
      </c>
      <c r="AS1444" t="s">
        <v>137</v>
      </c>
      <c r="AT1444" t="s">
        <v>137</v>
      </c>
      <c r="AU1444" t="s">
        <v>137</v>
      </c>
      <c r="AV1444" t="s">
        <v>9526</v>
      </c>
      <c r="AW1444" t="s">
        <v>9527</v>
      </c>
      <c r="AX1444" t="s">
        <v>927</v>
      </c>
      <c r="AY1444" t="s">
        <v>137</v>
      </c>
      <c r="AZ1444" t="s">
        <v>137</v>
      </c>
      <c r="BA1444" t="s">
        <v>137</v>
      </c>
      <c r="BB1444" t="s">
        <v>137</v>
      </c>
      <c r="BC1444" t="s">
        <v>137</v>
      </c>
      <c r="BD1444" t="s">
        <v>137</v>
      </c>
      <c r="BE1444" t="s">
        <v>137</v>
      </c>
      <c r="BF1444" t="s">
        <v>137</v>
      </c>
      <c r="BG1444" t="s">
        <v>137</v>
      </c>
      <c r="BH1444" t="s">
        <v>137</v>
      </c>
      <c r="BI1444" t="s">
        <v>137</v>
      </c>
      <c r="BJ1444" t="s">
        <v>137</v>
      </c>
      <c r="BK1444" t="s">
        <v>137</v>
      </c>
      <c r="BL1444" t="s">
        <v>137</v>
      </c>
      <c r="BM1444" t="s">
        <v>137</v>
      </c>
      <c r="BN1444" t="s">
        <v>137</v>
      </c>
      <c r="BO1444" t="s">
        <v>137</v>
      </c>
      <c r="BP1444" t="s">
        <v>137</v>
      </c>
      <c r="BQ1444" t="s">
        <v>137</v>
      </c>
      <c r="BR1444" t="s">
        <v>137</v>
      </c>
      <c r="BS1444" t="s">
        <v>137</v>
      </c>
      <c r="BT1444" t="s">
        <v>137</v>
      </c>
      <c r="BU1444" t="s">
        <v>137</v>
      </c>
      <c r="BW1444" t="s">
        <v>137</v>
      </c>
      <c r="BX1444" t="s">
        <v>137</v>
      </c>
      <c r="BY1444" t="s">
        <v>137</v>
      </c>
      <c r="BZ1444" t="s">
        <v>137</v>
      </c>
      <c r="CA1444" t="s">
        <v>137</v>
      </c>
      <c r="CB1444" t="s">
        <v>137</v>
      </c>
      <c r="CC1444" t="s">
        <v>137</v>
      </c>
      <c r="CD1444" t="s">
        <v>137</v>
      </c>
      <c r="CE1444" t="s">
        <v>137</v>
      </c>
      <c r="CF1444" t="s">
        <v>137</v>
      </c>
      <c r="CG1444" t="s">
        <v>137</v>
      </c>
      <c r="CH1444" t="s">
        <v>137</v>
      </c>
      <c r="CI1444" t="s">
        <v>137</v>
      </c>
      <c r="CJ1444" t="s">
        <v>137</v>
      </c>
      <c r="CK1444" t="s">
        <v>137</v>
      </c>
      <c r="CL1444" t="s">
        <v>137</v>
      </c>
      <c r="CM1444" t="s">
        <v>137</v>
      </c>
      <c r="CN1444" t="s">
        <v>137</v>
      </c>
      <c r="CO1444" t="s">
        <v>137</v>
      </c>
      <c r="CP1444" t="s">
        <v>137</v>
      </c>
      <c r="CQ1444" s="1">
        <v>45812.455555555556</v>
      </c>
      <c r="CR1444" s="1">
        <v>45812.455555555556</v>
      </c>
      <c r="CS1444" s="1">
        <v>45812.455555555556</v>
      </c>
      <c r="CT1444" t="s">
        <v>9528</v>
      </c>
      <c r="CU1444" t="s">
        <v>9529</v>
      </c>
      <c r="CV1444" t="s">
        <v>9530</v>
      </c>
      <c r="CW1444" t="s">
        <v>9531</v>
      </c>
      <c r="CX1444" s="3"/>
      <c r="CY1444" s="3"/>
      <c r="CZ1444">
        <v>1</v>
      </c>
      <c r="DA1444" t="s">
        <v>9532</v>
      </c>
      <c r="DB1444" t="s">
        <v>137</v>
      </c>
      <c r="DC1444" t="s">
        <v>137</v>
      </c>
      <c r="DD1444" t="s">
        <v>137</v>
      </c>
      <c r="DE1444" t="s">
        <v>137</v>
      </c>
      <c r="DF1444" t="s">
        <v>9533</v>
      </c>
      <c r="DG1444" t="s">
        <v>900</v>
      </c>
      <c r="DH1444" t="s">
        <v>1151</v>
      </c>
      <c r="DI1444" t="s">
        <v>137</v>
      </c>
      <c r="DJ1444" t="s">
        <v>137</v>
      </c>
      <c r="DK1444">
        <v>0</v>
      </c>
      <c r="DL1444" t="s">
        <v>209</v>
      </c>
      <c r="DM1444" t="s">
        <v>137</v>
      </c>
      <c r="DN1444" t="s">
        <v>137</v>
      </c>
      <c r="DO1444" s="1">
        <v>45812.455555555556</v>
      </c>
      <c r="DP1444" s="1"/>
      <c r="DQ1444" t="s">
        <v>150</v>
      </c>
      <c r="DR1444" t="s">
        <v>151</v>
      </c>
      <c r="DS1444" t="s">
        <v>152</v>
      </c>
      <c r="DT1444" t="s">
        <v>137</v>
      </c>
      <c r="DU1444" t="s">
        <v>137</v>
      </c>
      <c r="DV1444" t="s">
        <v>237</v>
      </c>
      <c r="DW1444" t="s">
        <v>137</v>
      </c>
      <c r="DX1444" t="s">
        <v>137</v>
      </c>
      <c r="DY1444" t="s">
        <v>137</v>
      </c>
      <c r="DZ1444" t="s">
        <v>148</v>
      </c>
      <c r="EA1444" t="b">
        <v>0</v>
      </c>
      <c r="EB1444" t="s">
        <v>137</v>
      </c>
    </row>
    <row r="1445" spans="1:132" x14ac:dyDescent="0.25">
      <c r="A1445">
        <v>153249938</v>
      </c>
      <c r="B1445">
        <v>10599</v>
      </c>
      <c r="C1445" t="s">
        <v>192</v>
      </c>
      <c r="D1445" t="s">
        <v>9534</v>
      </c>
      <c r="E1445" t="s">
        <v>134</v>
      </c>
      <c r="F1445" t="s">
        <v>135</v>
      </c>
      <c r="G1445" t="s">
        <v>292</v>
      </c>
      <c r="H1445" t="s">
        <v>137</v>
      </c>
      <c r="I1445" t="s">
        <v>9535</v>
      </c>
      <c r="J1445" t="s">
        <v>465</v>
      </c>
      <c r="K1445" t="s">
        <v>466</v>
      </c>
      <c r="L1445" t="s">
        <v>467</v>
      </c>
      <c r="M1445" t="s">
        <v>137</v>
      </c>
      <c r="N1445" t="s">
        <v>692</v>
      </c>
      <c r="O1445" t="s">
        <v>692</v>
      </c>
      <c r="P1445" s="1">
        <v>45748</v>
      </c>
      <c r="Q1445" s="1">
        <v>45748.536111111112</v>
      </c>
      <c r="R1445" s="1">
        <v>45748.536111111112</v>
      </c>
      <c r="S1445" s="1">
        <v>45751.320138888892</v>
      </c>
      <c r="T1445" s="1">
        <v>45751.320138888892</v>
      </c>
      <c r="U1445" t="s">
        <v>9536</v>
      </c>
      <c r="V1445" t="s">
        <v>137</v>
      </c>
      <c r="W1445" t="s">
        <v>137</v>
      </c>
      <c r="X1445" t="s">
        <v>231</v>
      </c>
      <c r="Y1445" t="s">
        <v>370</v>
      </c>
      <c r="Z1445" t="s">
        <v>137</v>
      </c>
      <c r="AA1445" t="s">
        <v>137</v>
      </c>
      <c r="AB1445" t="s">
        <v>137</v>
      </c>
      <c r="AC1445" t="s">
        <v>137</v>
      </c>
      <c r="AD1445" s="2"/>
      <c r="AE1445" t="s">
        <v>137</v>
      </c>
      <c r="AF1445" t="s">
        <v>137</v>
      </c>
      <c r="AG1445" t="s">
        <v>137</v>
      </c>
      <c r="AH1445" t="s">
        <v>137</v>
      </c>
      <c r="AI1445" t="s">
        <v>137</v>
      </c>
      <c r="AJ1445" t="s">
        <v>137</v>
      </c>
      <c r="AK1445" t="s">
        <v>137</v>
      </c>
      <c r="AL1445" s="2"/>
      <c r="AM1445" t="s">
        <v>137</v>
      </c>
      <c r="AN1445" t="s">
        <v>137</v>
      </c>
      <c r="AO1445" t="s">
        <v>137</v>
      </c>
      <c r="AP1445" t="s">
        <v>137</v>
      </c>
      <c r="AQ1445" t="s">
        <v>137</v>
      </c>
      <c r="AR1445" t="s">
        <v>137</v>
      </c>
      <c r="AS1445" t="s">
        <v>137</v>
      </c>
      <c r="AT1445" t="s">
        <v>137</v>
      </c>
      <c r="AU1445" t="s">
        <v>137</v>
      </c>
      <c r="AV1445" t="s">
        <v>137</v>
      </c>
      <c r="AW1445" t="s">
        <v>137</v>
      </c>
      <c r="AX1445" t="s">
        <v>137</v>
      </c>
      <c r="AY1445" t="s">
        <v>137</v>
      </c>
      <c r="AZ1445" t="s">
        <v>137</v>
      </c>
      <c r="BA1445" t="s">
        <v>137</v>
      </c>
      <c r="BB1445" t="s">
        <v>137</v>
      </c>
      <c r="BC1445" t="s">
        <v>137</v>
      </c>
      <c r="BD1445" t="s">
        <v>137</v>
      </c>
      <c r="BE1445" t="s">
        <v>137</v>
      </c>
      <c r="BF1445" t="s">
        <v>137</v>
      </c>
      <c r="BG1445" t="s">
        <v>137</v>
      </c>
      <c r="BH1445" t="s">
        <v>137</v>
      </c>
      <c r="BI1445" t="s">
        <v>137</v>
      </c>
      <c r="BJ1445" t="s">
        <v>137</v>
      </c>
      <c r="BK1445" t="s">
        <v>137</v>
      </c>
      <c r="BL1445" t="s">
        <v>137</v>
      </c>
      <c r="BM1445" t="s">
        <v>137</v>
      </c>
      <c r="BN1445" t="s">
        <v>137</v>
      </c>
      <c r="BO1445" t="s">
        <v>137</v>
      </c>
      <c r="BP1445" t="s">
        <v>137</v>
      </c>
      <c r="BQ1445" t="s">
        <v>137</v>
      </c>
      <c r="BR1445" t="s">
        <v>137</v>
      </c>
      <c r="BS1445" t="s">
        <v>137</v>
      </c>
      <c r="BT1445" t="s">
        <v>471</v>
      </c>
      <c r="BU1445" t="s">
        <v>471</v>
      </c>
      <c r="BW1445" t="s">
        <v>137</v>
      </c>
      <c r="BX1445" t="s">
        <v>137</v>
      </c>
      <c r="BY1445" t="s">
        <v>137</v>
      </c>
      <c r="BZ1445" t="s">
        <v>137</v>
      </c>
      <c r="CA1445" t="s">
        <v>137</v>
      </c>
      <c r="CB1445" t="s">
        <v>137</v>
      </c>
      <c r="CC1445" t="s">
        <v>137</v>
      </c>
      <c r="CD1445" t="s">
        <v>137</v>
      </c>
      <c r="CE1445" t="s">
        <v>137</v>
      </c>
      <c r="CF1445" t="s">
        <v>137</v>
      </c>
      <c r="CG1445" t="s">
        <v>137</v>
      </c>
      <c r="CH1445" t="s">
        <v>137</v>
      </c>
      <c r="CI1445" t="s">
        <v>137</v>
      </c>
      <c r="CJ1445" t="s">
        <v>137</v>
      </c>
      <c r="CK1445" t="s">
        <v>137</v>
      </c>
      <c r="CL1445" t="s">
        <v>137</v>
      </c>
      <c r="CM1445" t="s">
        <v>137</v>
      </c>
      <c r="CN1445" t="s">
        <v>137</v>
      </c>
      <c r="CO1445" t="s">
        <v>137</v>
      </c>
      <c r="CP1445" t="s">
        <v>137</v>
      </c>
      <c r="CQ1445" s="1">
        <v>45751.320138888892</v>
      </c>
      <c r="CR1445" s="1">
        <v>45751.320138888892</v>
      </c>
      <c r="CS1445" s="1">
        <v>45751.320138888892</v>
      </c>
      <c r="CT1445" t="s">
        <v>3824</v>
      </c>
      <c r="CU1445" t="s">
        <v>3824</v>
      </c>
      <c r="CV1445" t="s">
        <v>9537</v>
      </c>
      <c r="CW1445" t="s">
        <v>9538</v>
      </c>
      <c r="CX1445" s="3"/>
      <c r="CY1445" s="3"/>
      <c r="CZ1445">
        <v>1</v>
      </c>
      <c r="DA1445" t="s">
        <v>137</v>
      </c>
      <c r="DB1445" t="s">
        <v>137</v>
      </c>
      <c r="DC1445" t="s">
        <v>137</v>
      </c>
      <c r="DD1445" t="s">
        <v>137</v>
      </c>
      <c r="DE1445" t="s">
        <v>137</v>
      </c>
      <c r="DF1445" t="s">
        <v>9539</v>
      </c>
      <c r="DG1445" t="s">
        <v>137</v>
      </c>
      <c r="DH1445" t="s">
        <v>137</v>
      </c>
      <c r="DI1445" t="s">
        <v>137</v>
      </c>
      <c r="DJ1445" t="s">
        <v>137</v>
      </c>
      <c r="DK1445">
        <v>0</v>
      </c>
      <c r="DL1445" t="s">
        <v>209</v>
      </c>
      <c r="DM1445" t="s">
        <v>3921</v>
      </c>
      <c r="DN1445" t="s">
        <v>137</v>
      </c>
      <c r="DO1445" s="1">
        <v>45751.320138888892</v>
      </c>
      <c r="DP1445" s="1"/>
      <c r="DQ1445" t="s">
        <v>708</v>
      </c>
      <c r="DR1445" t="s">
        <v>709</v>
      </c>
      <c r="DS1445" t="s">
        <v>710</v>
      </c>
      <c r="DT1445" t="s">
        <v>137</v>
      </c>
      <c r="DU1445" t="s">
        <v>137</v>
      </c>
      <c r="DV1445" t="s">
        <v>137</v>
      </c>
      <c r="DW1445" t="s">
        <v>137</v>
      </c>
      <c r="DX1445" t="s">
        <v>137</v>
      </c>
      <c r="DY1445" t="s">
        <v>137</v>
      </c>
      <c r="DZ1445" t="s">
        <v>168</v>
      </c>
      <c r="EA1445" t="b">
        <v>0</v>
      </c>
      <c r="EB1445" t="s">
        <v>137</v>
      </c>
    </row>
    <row r="1446" spans="1:132" x14ac:dyDescent="0.25">
      <c r="A1446">
        <v>153248600</v>
      </c>
      <c r="B1446">
        <v>10598</v>
      </c>
      <c r="C1446" t="s">
        <v>192</v>
      </c>
      <c r="D1446" t="s">
        <v>9540</v>
      </c>
      <c r="E1446" t="s">
        <v>134</v>
      </c>
      <c r="F1446" t="s">
        <v>162</v>
      </c>
      <c r="G1446" t="s">
        <v>163</v>
      </c>
      <c r="H1446" t="s">
        <v>137</v>
      </c>
      <c r="I1446" t="s">
        <v>9541</v>
      </c>
      <c r="J1446" t="s">
        <v>150</v>
      </c>
      <c r="K1446" t="s">
        <v>151</v>
      </c>
      <c r="L1446" t="s">
        <v>152</v>
      </c>
      <c r="M1446" t="s">
        <v>137</v>
      </c>
      <c r="N1446" t="s">
        <v>9542</v>
      </c>
      <c r="O1446" t="s">
        <v>9542</v>
      </c>
      <c r="P1446" s="1"/>
      <c r="Q1446" s="1">
        <v>45748.529166666667</v>
      </c>
      <c r="R1446" s="1">
        <v>45748.529166666667</v>
      </c>
      <c r="S1446" s="1">
        <v>45790.448611111111</v>
      </c>
      <c r="T1446" s="1">
        <v>45790.448611111111</v>
      </c>
      <c r="U1446" t="s">
        <v>304</v>
      </c>
      <c r="V1446" t="s">
        <v>137</v>
      </c>
      <c r="W1446" t="s">
        <v>137</v>
      </c>
      <c r="X1446" t="s">
        <v>185</v>
      </c>
      <c r="Y1446" t="s">
        <v>199</v>
      </c>
      <c r="Z1446" t="s">
        <v>137</v>
      </c>
      <c r="AA1446" t="s">
        <v>137</v>
      </c>
      <c r="AB1446" t="s">
        <v>137</v>
      </c>
      <c r="AC1446" t="s">
        <v>137</v>
      </c>
      <c r="AD1446" s="2"/>
      <c r="AE1446" t="s">
        <v>137</v>
      </c>
      <c r="AF1446" t="s">
        <v>137</v>
      </c>
      <c r="AG1446" t="s">
        <v>137</v>
      </c>
      <c r="AH1446" t="s">
        <v>137</v>
      </c>
      <c r="AI1446" t="s">
        <v>137</v>
      </c>
      <c r="AJ1446" t="s">
        <v>137</v>
      </c>
      <c r="AK1446" t="s">
        <v>137</v>
      </c>
      <c r="AL1446" s="2"/>
      <c r="AM1446" t="s">
        <v>137</v>
      </c>
      <c r="AN1446" t="s">
        <v>137</v>
      </c>
      <c r="AO1446" t="s">
        <v>137</v>
      </c>
      <c r="AP1446" t="s">
        <v>137</v>
      </c>
      <c r="AQ1446" t="s">
        <v>137</v>
      </c>
      <c r="AR1446" t="s">
        <v>137</v>
      </c>
      <c r="AS1446" t="s">
        <v>137</v>
      </c>
      <c r="AT1446" t="s">
        <v>137</v>
      </c>
      <c r="AU1446" t="s">
        <v>137</v>
      </c>
      <c r="AV1446" t="s">
        <v>137</v>
      </c>
      <c r="AW1446" t="s">
        <v>137</v>
      </c>
      <c r="AX1446" t="s">
        <v>137</v>
      </c>
      <c r="AY1446" t="s">
        <v>137</v>
      </c>
      <c r="AZ1446" t="s">
        <v>137</v>
      </c>
      <c r="BA1446" t="s">
        <v>137</v>
      </c>
      <c r="BB1446" t="s">
        <v>137</v>
      </c>
      <c r="BC1446" t="s">
        <v>137</v>
      </c>
      <c r="BD1446" t="s">
        <v>137</v>
      </c>
      <c r="BE1446" t="s">
        <v>137</v>
      </c>
      <c r="BF1446" t="s">
        <v>137</v>
      </c>
      <c r="BG1446" t="s">
        <v>137</v>
      </c>
      <c r="BH1446" t="s">
        <v>137</v>
      </c>
      <c r="BI1446" t="s">
        <v>137</v>
      </c>
      <c r="BJ1446" t="s">
        <v>137</v>
      </c>
      <c r="BK1446" t="s">
        <v>137</v>
      </c>
      <c r="BL1446" t="s">
        <v>137</v>
      </c>
      <c r="BM1446" t="s">
        <v>137</v>
      </c>
      <c r="BN1446" t="s">
        <v>137</v>
      </c>
      <c r="BO1446" t="s">
        <v>137</v>
      </c>
      <c r="BP1446" t="s">
        <v>137</v>
      </c>
      <c r="BQ1446" t="s">
        <v>137</v>
      </c>
      <c r="BR1446" t="s">
        <v>137</v>
      </c>
      <c r="BS1446" t="s">
        <v>137</v>
      </c>
      <c r="BT1446" t="s">
        <v>137</v>
      </c>
      <c r="BU1446" t="s">
        <v>137</v>
      </c>
      <c r="BW1446" t="s">
        <v>137</v>
      </c>
      <c r="BX1446" t="s">
        <v>137</v>
      </c>
      <c r="BY1446" t="s">
        <v>137</v>
      </c>
      <c r="BZ1446" t="s">
        <v>137</v>
      </c>
      <c r="CA1446" t="s">
        <v>137</v>
      </c>
      <c r="CB1446" t="s">
        <v>137</v>
      </c>
      <c r="CC1446" t="s">
        <v>137</v>
      </c>
      <c r="CD1446" t="s">
        <v>137</v>
      </c>
      <c r="CE1446" t="s">
        <v>137</v>
      </c>
      <c r="CF1446" t="s">
        <v>137</v>
      </c>
      <c r="CG1446" t="s">
        <v>137</v>
      </c>
      <c r="CH1446" t="s">
        <v>137</v>
      </c>
      <c r="CI1446" t="s">
        <v>137</v>
      </c>
      <c r="CJ1446" t="s">
        <v>137</v>
      </c>
      <c r="CK1446" t="s">
        <v>137</v>
      </c>
      <c r="CL1446" t="s">
        <v>137</v>
      </c>
      <c r="CM1446" t="s">
        <v>137</v>
      </c>
      <c r="CN1446" t="s">
        <v>137</v>
      </c>
      <c r="CO1446" t="s">
        <v>137</v>
      </c>
      <c r="CP1446" t="s">
        <v>137</v>
      </c>
      <c r="CQ1446" s="1">
        <v>45790.448611111111</v>
      </c>
      <c r="CR1446" s="1">
        <v>45790.448611111111</v>
      </c>
      <c r="CS1446" s="1">
        <v>45790.448611111111</v>
      </c>
      <c r="CT1446" t="s">
        <v>9543</v>
      </c>
      <c r="CU1446" t="s">
        <v>9543</v>
      </c>
      <c r="CV1446" t="s">
        <v>9544</v>
      </c>
      <c r="CW1446" t="s">
        <v>9545</v>
      </c>
      <c r="CX1446" s="3"/>
      <c r="CY1446" s="3"/>
      <c r="CZ1446">
        <v>1</v>
      </c>
      <c r="DA1446" t="s">
        <v>137</v>
      </c>
      <c r="DB1446" t="s">
        <v>137</v>
      </c>
      <c r="DC1446" t="s">
        <v>137</v>
      </c>
      <c r="DD1446" t="s">
        <v>137</v>
      </c>
      <c r="DE1446" t="s">
        <v>137</v>
      </c>
      <c r="DF1446" t="s">
        <v>9546</v>
      </c>
      <c r="DG1446" t="s">
        <v>900</v>
      </c>
      <c r="DH1446" t="s">
        <v>1151</v>
      </c>
      <c r="DI1446" t="s">
        <v>137</v>
      </c>
      <c r="DJ1446" t="s">
        <v>137</v>
      </c>
      <c r="DK1446">
        <v>0</v>
      </c>
      <c r="DL1446" t="s">
        <v>209</v>
      </c>
      <c r="DM1446" t="s">
        <v>137</v>
      </c>
      <c r="DN1446" t="s">
        <v>137</v>
      </c>
      <c r="DO1446" s="1">
        <v>45790.448611111111</v>
      </c>
      <c r="DP1446" s="1"/>
      <c r="DQ1446" t="s">
        <v>150</v>
      </c>
      <c r="DR1446" t="s">
        <v>151</v>
      </c>
      <c r="DS1446" t="s">
        <v>152</v>
      </c>
      <c r="DT1446" t="s">
        <v>137</v>
      </c>
      <c r="DU1446" t="s">
        <v>137</v>
      </c>
      <c r="DV1446" t="s">
        <v>137</v>
      </c>
      <c r="DW1446" t="s">
        <v>137</v>
      </c>
      <c r="DX1446" t="s">
        <v>137</v>
      </c>
      <c r="DY1446" t="s">
        <v>137</v>
      </c>
      <c r="DZ1446" t="s">
        <v>168</v>
      </c>
      <c r="EA1446" t="b">
        <v>0</v>
      </c>
      <c r="EB1446" t="s">
        <v>137</v>
      </c>
    </row>
    <row r="1447" spans="1:132" x14ac:dyDescent="0.25">
      <c r="A1447">
        <v>153244768</v>
      </c>
      <c r="B1447">
        <v>10597</v>
      </c>
      <c r="C1447" t="s">
        <v>192</v>
      </c>
      <c r="D1447" t="s">
        <v>224</v>
      </c>
      <c r="E1447" t="s">
        <v>134</v>
      </c>
      <c r="F1447" t="s">
        <v>135</v>
      </c>
      <c r="G1447" t="s">
        <v>194</v>
      </c>
      <c r="H1447" t="s">
        <v>137</v>
      </c>
      <c r="I1447" t="s">
        <v>225</v>
      </c>
      <c r="J1447" t="s">
        <v>226</v>
      </c>
      <c r="K1447" t="s">
        <v>227</v>
      </c>
      <c r="L1447" t="s">
        <v>228</v>
      </c>
      <c r="M1447" t="s">
        <v>137</v>
      </c>
      <c r="N1447" t="s">
        <v>593</v>
      </c>
      <c r="O1447" t="s">
        <v>593</v>
      </c>
      <c r="P1447" s="1">
        <v>45749</v>
      </c>
      <c r="Q1447" s="1">
        <v>45748.510416666664</v>
      </c>
      <c r="R1447" s="1">
        <v>45748.510416666664</v>
      </c>
      <c r="S1447" s="1">
        <v>45751.586111111108</v>
      </c>
      <c r="T1447" s="1">
        <v>45751.586111111108</v>
      </c>
      <c r="U1447" t="s">
        <v>9547</v>
      </c>
      <c r="V1447" t="s">
        <v>137</v>
      </c>
      <c r="W1447" t="s">
        <v>137</v>
      </c>
      <c r="X1447" t="s">
        <v>144</v>
      </c>
      <c r="Y1447" t="s">
        <v>177</v>
      </c>
      <c r="Z1447" t="s">
        <v>137</v>
      </c>
      <c r="AA1447" t="s">
        <v>137</v>
      </c>
      <c r="AB1447" t="s">
        <v>137</v>
      </c>
      <c r="AC1447" t="s">
        <v>137</v>
      </c>
      <c r="AD1447" s="2"/>
      <c r="AE1447" t="s">
        <v>137</v>
      </c>
      <c r="AF1447" t="s">
        <v>137</v>
      </c>
      <c r="AG1447" t="s">
        <v>137</v>
      </c>
      <c r="AH1447" t="s">
        <v>137</v>
      </c>
      <c r="AI1447" t="s">
        <v>137</v>
      </c>
      <c r="AJ1447" t="s">
        <v>137</v>
      </c>
      <c r="AK1447" t="s">
        <v>137</v>
      </c>
      <c r="AL1447" s="2"/>
      <c r="AM1447" t="s">
        <v>137</v>
      </c>
      <c r="AN1447" t="s">
        <v>137</v>
      </c>
      <c r="AO1447" t="s">
        <v>137</v>
      </c>
      <c r="AP1447" t="s">
        <v>137</v>
      </c>
      <c r="AQ1447" t="s">
        <v>137</v>
      </c>
      <c r="AR1447" t="s">
        <v>137</v>
      </c>
      <c r="AS1447" t="s">
        <v>137</v>
      </c>
      <c r="AT1447" t="s">
        <v>137</v>
      </c>
      <c r="AU1447" t="s">
        <v>137</v>
      </c>
      <c r="AV1447" t="s">
        <v>137</v>
      </c>
      <c r="AW1447" t="s">
        <v>7861</v>
      </c>
      <c r="AX1447" t="s">
        <v>1896</v>
      </c>
      <c r="AY1447" t="s">
        <v>137</v>
      </c>
      <c r="AZ1447" t="s">
        <v>137</v>
      </c>
      <c r="BA1447" t="s">
        <v>137</v>
      </c>
      <c r="BB1447" t="s">
        <v>137</v>
      </c>
      <c r="BC1447" t="s">
        <v>137</v>
      </c>
      <c r="BD1447" t="s">
        <v>137</v>
      </c>
      <c r="BE1447" t="s">
        <v>137</v>
      </c>
      <c r="BF1447" t="s">
        <v>137</v>
      </c>
      <c r="BG1447" t="s">
        <v>137</v>
      </c>
      <c r="BH1447" t="s">
        <v>137</v>
      </c>
      <c r="BI1447" t="s">
        <v>137</v>
      </c>
      <c r="BJ1447" t="s">
        <v>137</v>
      </c>
      <c r="BK1447" t="s">
        <v>137</v>
      </c>
      <c r="BL1447" t="s">
        <v>137</v>
      </c>
      <c r="BM1447" t="s">
        <v>137</v>
      </c>
      <c r="BN1447" t="s">
        <v>137</v>
      </c>
      <c r="BO1447" t="s">
        <v>137</v>
      </c>
      <c r="BP1447" t="s">
        <v>137</v>
      </c>
      <c r="BQ1447" t="s">
        <v>137</v>
      </c>
      <c r="BR1447" t="s">
        <v>137</v>
      </c>
      <c r="BS1447" t="s">
        <v>137</v>
      </c>
      <c r="BT1447" t="s">
        <v>137</v>
      </c>
      <c r="BU1447" t="s">
        <v>137</v>
      </c>
      <c r="BW1447" t="s">
        <v>137</v>
      </c>
      <c r="BX1447" t="s">
        <v>137</v>
      </c>
      <c r="BY1447" t="s">
        <v>137</v>
      </c>
      <c r="BZ1447" t="s">
        <v>137</v>
      </c>
      <c r="CA1447" t="s">
        <v>137</v>
      </c>
      <c r="CB1447" t="s">
        <v>137</v>
      </c>
      <c r="CC1447" t="s">
        <v>137</v>
      </c>
      <c r="CD1447" t="s">
        <v>137</v>
      </c>
      <c r="CE1447" t="s">
        <v>137</v>
      </c>
      <c r="CF1447" t="s">
        <v>137</v>
      </c>
      <c r="CG1447" t="s">
        <v>137</v>
      </c>
      <c r="CH1447" t="s">
        <v>137</v>
      </c>
      <c r="CI1447" t="s">
        <v>137</v>
      </c>
      <c r="CJ1447" t="s">
        <v>137</v>
      </c>
      <c r="CK1447" t="s">
        <v>137</v>
      </c>
      <c r="CL1447" t="s">
        <v>137</v>
      </c>
      <c r="CM1447" t="s">
        <v>137</v>
      </c>
      <c r="CN1447" t="s">
        <v>137</v>
      </c>
      <c r="CO1447" t="s">
        <v>137</v>
      </c>
      <c r="CP1447" t="s">
        <v>137</v>
      </c>
      <c r="CQ1447" s="1">
        <v>45751.586111111108</v>
      </c>
      <c r="CR1447" s="1">
        <v>45751.586111111108</v>
      </c>
      <c r="CS1447" s="1">
        <v>45751.586111111108</v>
      </c>
      <c r="CT1447" t="s">
        <v>9548</v>
      </c>
      <c r="CU1447" t="s">
        <v>9549</v>
      </c>
      <c r="CV1447" t="s">
        <v>9550</v>
      </c>
      <c r="CW1447" t="s">
        <v>9551</v>
      </c>
      <c r="CX1447" s="3"/>
      <c r="CY1447" s="3"/>
      <c r="DA1447" t="s">
        <v>9552</v>
      </c>
      <c r="DB1447" t="s">
        <v>137</v>
      </c>
      <c r="DC1447" t="s">
        <v>137</v>
      </c>
      <c r="DD1447" t="s">
        <v>137</v>
      </c>
      <c r="DE1447" t="s">
        <v>137</v>
      </c>
      <c r="DF1447" t="s">
        <v>9553</v>
      </c>
      <c r="DG1447" t="s">
        <v>137</v>
      </c>
      <c r="DH1447" t="s">
        <v>137</v>
      </c>
      <c r="DI1447" t="s">
        <v>137</v>
      </c>
      <c r="DJ1447" t="s">
        <v>137</v>
      </c>
      <c r="DK1447">
        <v>0</v>
      </c>
      <c r="DL1447" t="s">
        <v>209</v>
      </c>
      <c r="DM1447" t="s">
        <v>9554</v>
      </c>
      <c r="DN1447" t="s">
        <v>137</v>
      </c>
      <c r="DO1447" s="1">
        <v>45751.586111111108</v>
      </c>
      <c r="DP1447" s="1"/>
      <c r="DQ1447" t="s">
        <v>534</v>
      </c>
      <c r="DR1447" t="s">
        <v>535</v>
      </c>
      <c r="DS1447" t="s">
        <v>536</v>
      </c>
      <c r="DT1447" t="s">
        <v>137</v>
      </c>
      <c r="DU1447" t="s">
        <v>137</v>
      </c>
      <c r="DV1447" t="s">
        <v>237</v>
      </c>
      <c r="DW1447" t="s">
        <v>137</v>
      </c>
      <c r="DX1447" t="s">
        <v>137</v>
      </c>
      <c r="DY1447" t="s">
        <v>137</v>
      </c>
      <c r="DZ1447" t="s">
        <v>148</v>
      </c>
      <c r="EA1447" t="b">
        <v>0</v>
      </c>
      <c r="EB1447" t="s">
        <v>137</v>
      </c>
    </row>
    <row r="1448" spans="1:132" x14ac:dyDescent="0.25">
      <c r="A1448">
        <v>153242449</v>
      </c>
      <c r="B1448">
        <v>10596</v>
      </c>
      <c r="C1448" t="s">
        <v>192</v>
      </c>
      <c r="D1448" t="s">
        <v>133</v>
      </c>
      <c r="E1448" t="s">
        <v>134</v>
      </c>
      <c r="F1448" t="s">
        <v>135</v>
      </c>
      <c r="G1448" t="s">
        <v>136</v>
      </c>
      <c r="H1448" t="s">
        <v>137</v>
      </c>
      <c r="I1448" t="s">
        <v>138</v>
      </c>
      <c r="J1448" t="s">
        <v>557</v>
      </c>
      <c r="K1448" t="s">
        <v>558</v>
      </c>
      <c r="L1448" t="s">
        <v>559</v>
      </c>
      <c r="M1448" t="s">
        <v>137</v>
      </c>
      <c r="N1448" t="s">
        <v>9555</v>
      </c>
      <c r="O1448" t="s">
        <v>9555</v>
      </c>
      <c r="P1448" s="1">
        <v>45749</v>
      </c>
      <c r="Q1448" s="1">
        <v>45748.498611111114</v>
      </c>
      <c r="R1448" s="1">
        <v>45748.498611111114</v>
      </c>
      <c r="S1448" s="1">
        <v>45769.48333333333</v>
      </c>
      <c r="T1448" s="1">
        <v>45769.48333333333</v>
      </c>
      <c r="U1448" t="s">
        <v>665</v>
      </c>
      <c r="V1448" t="s">
        <v>137</v>
      </c>
      <c r="W1448" t="s">
        <v>137</v>
      </c>
      <c r="X1448" t="s">
        <v>231</v>
      </c>
      <c r="Y1448" t="s">
        <v>666</v>
      </c>
      <c r="Z1448" t="s">
        <v>137</v>
      </c>
      <c r="AA1448" t="s">
        <v>137</v>
      </c>
      <c r="AB1448" t="s">
        <v>137</v>
      </c>
      <c r="AC1448" t="s">
        <v>137</v>
      </c>
      <c r="AD1448" s="2"/>
      <c r="AE1448" t="s">
        <v>137</v>
      </c>
      <c r="AF1448" t="s">
        <v>137</v>
      </c>
      <c r="AG1448" t="s">
        <v>137</v>
      </c>
      <c r="AH1448" t="s">
        <v>137</v>
      </c>
      <c r="AI1448" t="s">
        <v>137</v>
      </c>
      <c r="AJ1448" t="s">
        <v>137</v>
      </c>
      <c r="AK1448" t="s">
        <v>137</v>
      </c>
      <c r="AL1448" s="2"/>
      <c r="AM1448" t="s">
        <v>137</v>
      </c>
      <c r="AN1448" t="s">
        <v>137</v>
      </c>
      <c r="AO1448" t="s">
        <v>137</v>
      </c>
      <c r="AP1448" t="s">
        <v>137</v>
      </c>
      <c r="AQ1448" t="s">
        <v>137</v>
      </c>
      <c r="AR1448" t="s">
        <v>137</v>
      </c>
      <c r="AS1448" t="s">
        <v>137</v>
      </c>
      <c r="AT1448" t="s">
        <v>137</v>
      </c>
      <c r="AU1448" t="s">
        <v>137</v>
      </c>
      <c r="AV1448" t="s">
        <v>137</v>
      </c>
      <c r="AW1448" t="s">
        <v>137</v>
      </c>
      <c r="AX1448" t="s">
        <v>137</v>
      </c>
      <c r="AY1448" t="s">
        <v>137</v>
      </c>
      <c r="AZ1448" t="s">
        <v>137</v>
      </c>
      <c r="BA1448" t="s">
        <v>137</v>
      </c>
      <c r="BB1448" t="s">
        <v>137</v>
      </c>
      <c r="BC1448" t="s">
        <v>137</v>
      </c>
      <c r="BD1448" t="s">
        <v>137</v>
      </c>
      <c r="BE1448" t="s">
        <v>137</v>
      </c>
      <c r="BF1448" t="s">
        <v>137</v>
      </c>
      <c r="BG1448" t="s">
        <v>137</v>
      </c>
      <c r="BH1448" t="s">
        <v>137</v>
      </c>
      <c r="BI1448" t="s">
        <v>137</v>
      </c>
      <c r="BJ1448" t="s">
        <v>137</v>
      </c>
      <c r="BK1448" t="s">
        <v>137</v>
      </c>
      <c r="BL1448" t="s">
        <v>137</v>
      </c>
      <c r="BM1448" t="s">
        <v>137</v>
      </c>
      <c r="BN1448" t="s">
        <v>137</v>
      </c>
      <c r="BO1448" t="s">
        <v>137</v>
      </c>
      <c r="BP1448" t="s">
        <v>9556</v>
      </c>
      <c r="BQ1448" t="s">
        <v>137</v>
      </c>
      <c r="BR1448" t="s">
        <v>137</v>
      </c>
      <c r="BS1448" t="s">
        <v>137</v>
      </c>
      <c r="BT1448" t="s">
        <v>137</v>
      </c>
      <c r="BU1448" t="s">
        <v>137</v>
      </c>
      <c r="BW1448" t="s">
        <v>137</v>
      </c>
      <c r="BX1448" t="s">
        <v>137</v>
      </c>
      <c r="BY1448" t="s">
        <v>137</v>
      </c>
      <c r="BZ1448" t="s">
        <v>137</v>
      </c>
      <c r="CA1448" t="s">
        <v>137</v>
      </c>
      <c r="CB1448" t="s">
        <v>137</v>
      </c>
      <c r="CC1448" t="s">
        <v>137</v>
      </c>
      <c r="CD1448" t="s">
        <v>137</v>
      </c>
      <c r="CE1448" t="s">
        <v>137</v>
      </c>
      <c r="CF1448" t="s">
        <v>137</v>
      </c>
      <c r="CG1448" t="s">
        <v>137</v>
      </c>
      <c r="CH1448" t="s">
        <v>137</v>
      </c>
      <c r="CI1448" t="s">
        <v>137</v>
      </c>
      <c r="CJ1448" t="s">
        <v>137</v>
      </c>
      <c r="CK1448" t="s">
        <v>137</v>
      </c>
      <c r="CL1448" t="s">
        <v>137</v>
      </c>
      <c r="CM1448" t="s">
        <v>137</v>
      </c>
      <c r="CN1448" t="s">
        <v>137</v>
      </c>
      <c r="CO1448" t="s">
        <v>137</v>
      </c>
      <c r="CP1448" t="s">
        <v>137</v>
      </c>
      <c r="CQ1448" s="1">
        <v>45769.48333333333</v>
      </c>
      <c r="CR1448" s="1">
        <v>45769.48333333333</v>
      </c>
      <c r="CS1448" s="1">
        <v>45769.48333333333</v>
      </c>
      <c r="CT1448" t="s">
        <v>137</v>
      </c>
      <c r="CU1448" t="s">
        <v>137</v>
      </c>
      <c r="CV1448" t="s">
        <v>9557</v>
      </c>
      <c r="CW1448" t="s">
        <v>9558</v>
      </c>
      <c r="CX1448" s="3"/>
      <c r="CY1448" s="3"/>
      <c r="CZ1448">
        <v>1</v>
      </c>
      <c r="DA1448" t="s">
        <v>9559</v>
      </c>
      <c r="DB1448" t="s">
        <v>137</v>
      </c>
      <c r="DC1448" t="s">
        <v>137</v>
      </c>
      <c r="DD1448" t="s">
        <v>137</v>
      </c>
      <c r="DE1448" t="s">
        <v>137</v>
      </c>
      <c r="DF1448" t="s">
        <v>137</v>
      </c>
      <c r="DG1448" t="s">
        <v>900</v>
      </c>
      <c r="DH1448" t="s">
        <v>3650</v>
      </c>
      <c r="DI1448" t="s">
        <v>137</v>
      </c>
      <c r="DJ1448" t="s">
        <v>137</v>
      </c>
      <c r="DK1448">
        <v>0</v>
      </c>
      <c r="DL1448" t="s">
        <v>209</v>
      </c>
      <c r="DM1448" t="s">
        <v>137</v>
      </c>
      <c r="DN1448" t="s">
        <v>137</v>
      </c>
      <c r="DO1448" s="1">
        <v>45769.48333333333</v>
      </c>
      <c r="DP1448" s="1"/>
      <c r="DQ1448" t="s">
        <v>557</v>
      </c>
      <c r="DR1448" t="s">
        <v>558</v>
      </c>
      <c r="DS1448" t="s">
        <v>559</v>
      </c>
      <c r="DT1448" t="s">
        <v>137</v>
      </c>
      <c r="DU1448" t="s">
        <v>137</v>
      </c>
      <c r="DV1448" t="s">
        <v>137</v>
      </c>
      <c r="DW1448" t="s">
        <v>137</v>
      </c>
      <c r="DX1448" t="s">
        <v>137</v>
      </c>
      <c r="DY1448" t="s">
        <v>137</v>
      </c>
      <c r="DZ1448" t="s">
        <v>148</v>
      </c>
      <c r="EA1448" t="b">
        <v>0</v>
      </c>
      <c r="EB1448" t="s">
        <v>137</v>
      </c>
    </row>
    <row r="1449" spans="1:132" x14ac:dyDescent="0.25">
      <c r="A1449">
        <v>153242027</v>
      </c>
      <c r="B1449">
        <v>10595</v>
      </c>
      <c r="C1449" t="s">
        <v>192</v>
      </c>
      <c r="D1449" t="s">
        <v>474</v>
      </c>
      <c r="E1449" t="s">
        <v>134</v>
      </c>
      <c r="F1449" t="s">
        <v>135</v>
      </c>
      <c r="G1449" t="s">
        <v>163</v>
      </c>
      <c r="H1449" t="s">
        <v>137</v>
      </c>
      <c r="I1449" t="s">
        <v>475</v>
      </c>
      <c r="J1449" t="s">
        <v>150</v>
      </c>
      <c r="K1449" t="s">
        <v>151</v>
      </c>
      <c r="L1449" t="s">
        <v>152</v>
      </c>
      <c r="M1449" t="s">
        <v>137</v>
      </c>
      <c r="N1449" t="s">
        <v>8278</v>
      </c>
      <c r="O1449" t="s">
        <v>8278</v>
      </c>
      <c r="P1449" s="1"/>
      <c r="Q1449" s="1">
        <v>45748.496527777781</v>
      </c>
      <c r="R1449" s="1">
        <v>45748.496527777781</v>
      </c>
      <c r="S1449" s="1">
        <v>45754.685416666667</v>
      </c>
      <c r="T1449" s="1">
        <v>45754.685416666667</v>
      </c>
      <c r="U1449" t="s">
        <v>2134</v>
      </c>
      <c r="V1449" t="s">
        <v>137</v>
      </c>
      <c r="W1449" t="s">
        <v>137</v>
      </c>
      <c r="X1449" t="s">
        <v>176</v>
      </c>
      <c r="Y1449" t="s">
        <v>186</v>
      </c>
      <c r="Z1449" t="s">
        <v>137</v>
      </c>
      <c r="AA1449" t="s">
        <v>232</v>
      </c>
      <c r="AB1449" t="s">
        <v>137</v>
      </c>
      <c r="AC1449" t="s">
        <v>137</v>
      </c>
      <c r="AD1449" s="2"/>
      <c r="AE1449" t="s">
        <v>137</v>
      </c>
      <c r="AF1449" t="s">
        <v>137</v>
      </c>
      <c r="AG1449" t="s">
        <v>137</v>
      </c>
      <c r="AH1449" t="s">
        <v>137</v>
      </c>
      <c r="AI1449" t="s">
        <v>137</v>
      </c>
      <c r="AJ1449" t="s">
        <v>137</v>
      </c>
      <c r="AK1449" t="s">
        <v>137</v>
      </c>
      <c r="AL1449" s="2"/>
      <c r="AM1449" t="s">
        <v>137</v>
      </c>
      <c r="AN1449" t="s">
        <v>137</v>
      </c>
      <c r="AO1449" t="s">
        <v>137</v>
      </c>
      <c r="AP1449" t="s">
        <v>137</v>
      </c>
      <c r="AQ1449" t="s">
        <v>137</v>
      </c>
      <c r="AR1449" t="s">
        <v>137</v>
      </c>
      <c r="AS1449" t="s">
        <v>137</v>
      </c>
      <c r="AT1449" t="s">
        <v>137</v>
      </c>
      <c r="AU1449" t="s">
        <v>137</v>
      </c>
      <c r="AV1449" t="s">
        <v>9560</v>
      </c>
      <c r="AW1449" t="s">
        <v>137</v>
      </c>
      <c r="AX1449" t="s">
        <v>137</v>
      </c>
      <c r="AY1449" t="s">
        <v>137</v>
      </c>
      <c r="AZ1449" t="s">
        <v>137</v>
      </c>
      <c r="BA1449" t="s">
        <v>137</v>
      </c>
      <c r="BB1449" t="s">
        <v>137</v>
      </c>
      <c r="BC1449" t="s">
        <v>137</v>
      </c>
      <c r="BD1449" t="s">
        <v>137</v>
      </c>
      <c r="BE1449" t="s">
        <v>137</v>
      </c>
      <c r="BF1449" t="s">
        <v>137</v>
      </c>
      <c r="BG1449" t="s">
        <v>137</v>
      </c>
      <c r="BH1449" t="s">
        <v>137</v>
      </c>
      <c r="BI1449" t="s">
        <v>137</v>
      </c>
      <c r="BJ1449" t="s">
        <v>137</v>
      </c>
      <c r="BK1449" t="s">
        <v>137</v>
      </c>
      <c r="BL1449" t="s">
        <v>137</v>
      </c>
      <c r="BM1449" t="s">
        <v>137</v>
      </c>
      <c r="BN1449" t="s">
        <v>137</v>
      </c>
      <c r="BO1449" t="s">
        <v>137</v>
      </c>
      <c r="BP1449" t="s">
        <v>137</v>
      </c>
      <c r="BQ1449" t="s">
        <v>137</v>
      </c>
      <c r="BR1449" t="s">
        <v>137</v>
      </c>
      <c r="BS1449" t="s">
        <v>137</v>
      </c>
      <c r="BT1449" t="s">
        <v>137</v>
      </c>
      <c r="BU1449" t="s">
        <v>137</v>
      </c>
      <c r="BW1449" t="s">
        <v>137</v>
      </c>
      <c r="BX1449" t="s">
        <v>137</v>
      </c>
      <c r="BY1449" t="s">
        <v>137</v>
      </c>
      <c r="BZ1449" t="s">
        <v>137</v>
      </c>
      <c r="CA1449" t="s">
        <v>137</v>
      </c>
      <c r="CB1449" t="s">
        <v>137</v>
      </c>
      <c r="CC1449" t="s">
        <v>137</v>
      </c>
      <c r="CD1449" t="s">
        <v>137</v>
      </c>
      <c r="CE1449" t="s">
        <v>137</v>
      </c>
      <c r="CF1449" t="s">
        <v>137</v>
      </c>
      <c r="CG1449" t="s">
        <v>137</v>
      </c>
      <c r="CH1449" t="s">
        <v>137</v>
      </c>
      <c r="CI1449" t="s">
        <v>137</v>
      </c>
      <c r="CJ1449" t="s">
        <v>137</v>
      </c>
      <c r="CK1449" t="s">
        <v>137</v>
      </c>
      <c r="CL1449" t="s">
        <v>137</v>
      </c>
      <c r="CM1449" t="s">
        <v>137</v>
      </c>
      <c r="CN1449" t="s">
        <v>137</v>
      </c>
      <c r="CO1449" t="s">
        <v>137</v>
      </c>
      <c r="CP1449" t="s">
        <v>137</v>
      </c>
      <c r="CQ1449" s="1">
        <v>45754.685416666667</v>
      </c>
      <c r="CR1449" s="1">
        <v>45754.685416666667</v>
      </c>
      <c r="CS1449" s="1">
        <v>45754.685416666667</v>
      </c>
      <c r="CT1449" t="s">
        <v>9561</v>
      </c>
      <c r="CU1449" t="s">
        <v>9561</v>
      </c>
      <c r="CV1449" t="s">
        <v>9562</v>
      </c>
      <c r="CW1449" t="s">
        <v>9563</v>
      </c>
      <c r="CX1449" s="3"/>
      <c r="CY1449" s="3"/>
      <c r="CZ1449">
        <v>2</v>
      </c>
      <c r="DA1449" t="s">
        <v>9564</v>
      </c>
      <c r="DB1449" t="s">
        <v>137</v>
      </c>
      <c r="DC1449" t="s">
        <v>137</v>
      </c>
      <c r="DD1449" t="s">
        <v>137</v>
      </c>
      <c r="DE1449" t="s">
        <v>137</v>
      </c>
      <c r="DF1449" t="s">
        <v>9565</v>
      </c>
      <c r="DG1449" t="s">
        <v>137</v>
      </c>
      <c r="DH1449" t="s">
        <v>137</v>
      </c>
      <c r="DI1449" t="s">
        <v>137</v>
      </c>
      <c r="DJ1449" t="s">
        <v>137</v>
      </c>
      <c r="DK1449">
        <v>0</v>
      </c>
      <c r="DL1449" t="s">
        <v>209</v>
      </c>
      <c r="DM1449" t="s">
        <v>137</v>
      </c>
      <c r="DN1449" t="s">
        <v>137</v>
      </c>
      <c r="DO1449" s="1">
        <v>45754.685416666667</v>
      </c>
      <c r="DP1449" s="1"/>
      <c r="DQ1449" t="s">
        <v>150</v>
      </c>
      <c r="DR1449" t="s">
        <v>151</v>
      </c>
      <c r="DS1449" t="s">
        <v>152</v>
      </c>
      <c r="DT1449" t="s">
        <v>137</v>
      </c>
      <c r="DU1449" t="s">
        <v>137</v>
      </c>
      <c r="DV1449" t="s">
        <v>140</v>
      </c>
      <c r="DW1449" t="s">
        <v>137</v>
      </c>
      <c r="DX1449" t="s">
        <v>137</v>
      </c>
      <c r="DY1449" t="s">
        <v>137</v>
      </c>
      <c r="DZ1449" t="s">
        <v>148</v>
      </c>
      <c r="EA1449" t="b">
        <v>0</v>
      </c>
      <c r="EB1449" t="s">
        <v>137</v>
      </c>
    </row>
    <row r="1450" spans="1:132" x14ac:dyDescent="0.25">
      <c r="A1450">
        <v>153238619</v>
      </c>
      <c r="B1450">
        <v>10594</v>
      </c>
      <c r="C1450" t="s">
        <v>192</v>
      </c>
      <c r="D1450" t="s">
        <v>9566</v>
      </c>
      <c r="E1450" t="s">
        <v>134</v>
      </c>
      <c r="F1450" t="s">
        <v>162</v>
      </c>
      <c r="G1450" t="s">
        <v>163</v>
      </c>
      <c r="H1450" t="s">
        <v>137</v>
      </c>
      <c r="I1450" t="s">
        <v>9567</v>
      </c>
      <c r="J1450" t="s">
        <v>139</v>
      </c>
      <c r="K1450" t="s">
        <v>140</v>
      </c>
      <c r="L1450" t="s">
        <v>141</v>
      </c>
      <c r="M1450" t="s">
        <v>137</v>
      </c>
      <c r="N1450" t="s">
        <v>390</v>
      </c>
      <c r="O1450" t="s">
        <v>390</v>
      </c>
      <c r="P1450" s="1"/>
      <c r="Q1450" s="1">
        <v>45748.480555555558</v>
      </c>
      <c r="R1450" s="1">
        <v>45748.480555555558</v>
      </c>
      <c r="S1450" s="1">
        <v>45749.475694444445</v>
      </c>
      <c r="T1450" s="1">
        <v>45749.475694444445</v>
      </c>
      <c r="U1450" t="s">
        <v>166</v>
      </c>
      <c r="V1450" t="s">
        <v>137</v>
      </c>
      <c r="W1450" t="s">
        <v>137</v>
      </c>
      <c r="X1450" t="s">
        <v>137</v>
      </c>
      <c r="Y1450" t="s">
        <v>137</v>
      </c>
      <c r="Z1450" t="s">
        <v>137</v>
      </c>
      <c r="AA1450" t="s">
        <v>137</v>
      </c>
      <c r="AB1450" t="s">
        <v>137</v>
      </c>
      <c r="AC1450" t="s">
        <v>137</v>
      </c>
      <c r="AD1450" s="2"/>
      <c r="AE1450" t="s">
        <v>137</v>
      </c>
      <c r="AF1450" t="s">
        <v>137</v>
      </c>
      <c r="AG1450" t="s">
        <v>137</v>
      </c>
      <c r="AH1450" t="s">
        <v>137</v>
      </c>
      <c r="AI1450" t="s">
        <v>137</v>
      </c>
      <c r="AJ1450" t="s">
        <v>137</v>
      </c>
      <c r="AK1450" t="s">
        <v>137</v>
      </c>
      <c r="AL1450" s="2"/>
      <c r="AM1450" t="s">
        <v>137</v>
      </c>
      <c r="AN1450" t="s">
        <v>137</v>
      </c>
      <c r="AO1450" t="s">
        <v>137</v>
      </c>
      <c r="AP1450" t="s">
        <v>137</v>
      </c>
      <c r="AQ1450" t="s">
        <v>137</v>
      </c>
      <c r="AR1450" t="s">
        <v>137</v>
      </c>
      <c r="AS1450" t="s">
        <v>137</v>
      </c>
      <c r="AT1450" t="s">
        <v>137</v>
      </c>
      <c r="AU1450" t="s">
        <v>137</v>
      </c>
      <c r="AV1450" t="s">
        <v>137</v>
      </c>
      <c r="AW1450" t="s">
        <v>137</v>
      </c>
      <c r="AX1450" t="s">
        <v>137</v>
      </c>
      <c r="AY1450" t="s">
        <v>137</v>
      </c>
      <c r="AZ1450" t="s">
        <v>137</v>
      </c>
      <c r="BA1450" t="s">
        <v>137</v>
      </c>
      <c r="BB1450" t="s">
        <v>137</v>
      </c>
      <c r="BC1450" t="s">
        <v>137</v>
      </c>
      <c r="BD1450" t="s">
        <v>137</v>
      </c>
      <c r="BE1450" t="s">
        <v>137</v>
      </c>
      <c r="BF1450" t="s">
        <v>137</v>
      </c>
      <c r="BG1450" t="s">
        <v>137</v>
      </c>
      <c r="BH1450" t="s">
        <v>137</v>
      </c>
      <c r="BI1450" t="s">
        <v>137</v>
      </c>
      <c r="BJ1450" t="s">
        <v>137</v>
      </c>
      <c r="BK1450" t="s">
        <v>137</v>
      </c>
      <c r="BL1450" t="s">
        <v>137</v>
      </c>
      <c r="BM1450" t="s">
        <v>137</v>
      </c>
      <c r="BN1450" t="s">
        <v>137</v>
      </c>
      <c r="BO1450" t="s">
        <v>137</v>
      </c>
      <c r="BP1450" t="s">
        <v>137</v>
      </c>
      <c r="BQ1450" t="s">
        <v>137</v>
      </c>
      <c r="BR1450" t="s">
        <v>137</v>
      </c>
      <c r="BS1450" t="s">
        <v>137</v>
      </c>
      <c r="BT1450" t="s">
        <v>137</v>
      </c>
      <c r="BU1450" t="s">
        <v>137</v>
      </c>
      <c r="BW1450" t="s">
        <v>137</v>
      </c>
      <c r="BX1450" t="s">
        <v>137</v>
      </c>
      <c r="BY1450" t="s">
        <v>137</v>
      </c>
      <c r="BZ1450" t="s">
        <v>137</v>
      </c>
      <c r="CA1450" t="s">
        <v>137</v>
      </c>
      <c r="CB1450" t="s">
        <v>137</v>
      </c>
      <c r="CC1450" t="s">
        <v>137</v>
      </c>
      <c r="CD1450" t="s">
        <v>137</v>
      </c>
      <c r="CE1450" t="s">
        <v>137</v>
      </c>
      <c r="CF1450" t="s">
        <v>137</v>
      </c>
      <c r="CG1450" t="s">
        <v>137</v>
      </c>
      <c r="CH1450" t="s">
        <v>137</v>
      </c>
      <c r="CI1450" t="s">
        <v>137</v>
      </c>
      <c r="CJ1450" t="s">
        <v>137</v>
      </c>
      <c r="CK1450" t="s">
        <v>137</v>
      </c>
      <c r="CL1450" t="s">
        <v>137</v>
      </c>
      <c r="CM1450" t="s">
        <v>137</v>
      </c>
      <c r="CN1450" t="s">
        <v>137</v>
      </c>
      <c r="CO1450" t="s">
        <v>137</v>
      </c>
      <c r="CP1450" t="s">
        <v>137</v>
      </c>
      <c r="CQ1450" s="1">
        <v>45749.475694444445</v>
      </c>
      <c r="CR1450" s="1">
        <v>45749.475694444445</v>
      </c>
      <c r="CS1450" s="1">
        <v>45749.475694444445</v>
      </c>
      <c r="CT1450" t="s">
        <v>9568</v>
      </c>
      <c r="CU1450" t="s">
        <v>9569</v>
      </c>
      <c r="CV1450" t="s">
        <v>9570</v>
      </c>
      <c r="CW1450" t="s">
        <v>9571</v>
      </c>
      <c r="CX1450" s="3"/>
      <c r="CY1450" s="3"/>
      <c r="DA1450" t="s">
        <v>137</v>
      </c>
      <c r="DB1450" t="s">
        <v>137</v>
      </c>
      <c r="DC1450" t="s">
        <v>137</v>
      </c>
      <c r="DD1450" t="s">
        <v>137</v>
      </c>
      <c r="DE1450" t="s">
        <v>137</v>
      </c>
      <c r="DF1450" t="s">
        <v>9572</v>
      </c>
      <c r="DG1450" t="s">
        <v>137</v>
      </c>
      <c r="DH1450" t="s">
        <v>137</v>
      </c>
      <c r="DI1450" t="s">
        <v>137</v>
      </c>
      <c r="DJ1450" t="s">
        <v>137</v>
      </c>
      <c r="DK1450">
        <v>0</v>
      </c>
      <c r="DL1450" t="s">
        <v>209</v>
      </c>
      <c r="DM1450" t="s">
        <v>9573</v>
      </c>
      <c r="DN1450" t="s">
        <v>137</v>
      </c>
      <c r="DO1450" s="1">
        <v>45749.475694444445</v>
      </c>
      <c r="DP1450" s="1"/>
      <c r="DQ1450" t="s">
        <v>1472</v>
      </c>
      <c r="DR1450" t="s">
        <v>1473</v>
      </c>
      <c r="DS1450" t="s">
        <v>1474</v>
      </c>
      <c r="DT1450" t="s">
        <v>137</v>
      </c>
      <c r="DU1450" t="s">
        <v>137</v>
      </c>
      <c r="DV1450" t="s">
        <v>137</v>
      </c>
      <c r="DW1450" t="s">
        <v>137</v>
      </c>
      <c r="DX1450" t="s">
        <v>137</v>
      </c>
      <c r="DY1450" t="s">
        <v>137</v>
      </c>
      <c r="DZ1450" t="s">
        <v>168</v>
      </c>
      <c r="EA1450" t="b">
        <v>0</v>
      </c>
      <c r="EB1450" t="s">
        <v>137</v>
      </c>
    </row>
    <row r="1451" spans="1:132" x14ac:dyDescent="0.25">
      <c r="A1451">
        <v>153237608</v>
      </c>
      <c r="B1451">
        <v>10593</v>
      </c>
      <c r="C1451" t="s">
        <v>192</v>
      </c>
      <c r="D1451" t="s">
        <v>9574</v>
      </c>
      <c r="E1451" t="s">
        <v>134</v>
      </c>
      <c r="F1451" t="s">
        <v>162</v>
      </c>
      <c r="G1451" t="s">
        <v>163</v>
      </c>
      <c r="H1451" t="s">
        <v>137</v>
      </c>
      <c r="I1451" t="s">
        <v>9575</v>
      </c>
      <c r="J1451" t="s">
        <v>262</v>
      </c>
      <c r="K1451" t="s">
        <v>263</v>
      </c>
      <c r="L1451" t="s">
        <v>264</v>
      </c>
      <c r="M1451" t="s">
        <v>140</v>
      </c>
      <c r="N1451" t="s">
        <v>6429</v>
      </c>
      <c r="O1451" t="s">
        <v>6429</v>
      </c>
      <c r="P1451" s="1"/>
      <c r="Q1451" s="1">
        <v>45748.474999999999</v>
      </c>
      <c r="R1451" s="1">
        <v>45748.474999999999</v>
      </c>
      <c r="S1451" s="1">
        <v>45762.655555555553</v>
      </c>
      <c r="T1451" s="1">
        <v>45762.655555555553</v>
      </c>
      <c r="U1451" t="s">
        <v>166</v>
      </c>
      <c r="V1451" t="s">
        <v>137</v>
      </c>
      <c r="W1451" t="s">
        <v>137</v>
      </c>
      <c r="X1451" t="s">
        <v>369</v>
      </c>
      <c r="Y1451" t="s">
        <v>137</v>
      </c>
      <c r="Z1451" t="s">
        <v>137</v>
      </c>
      <c r="AA1451" t="s">
        <v>137</v>
      </c>
      <c r="AB1451" t="s">
        <v>137</v>
      </c>
      <c r="AC1451" t="s">
        <v>137</v>
      </c>
      <c r="AD1451" s="2"/>
      <c r="AE1451" t="s">
        <v>137</v>
      </c>
      <c r="AF1451" t="s">
        <v>137</v>
      </c>
      <c r="AG1451" t="s">
        <v>137</v>
      </c>
      <c r="AH1451" t="s">
        <v>137</v>
      </c>
      <c r="AI1451" t="s">
        <v>137</v>
      </c>
      <c r="AJ1451" t="s">
        <v>137</v>
      </c>
      <c r="AK1451" t="s">
        <v>137</v>
      </c>
      <c r="AL1451" s="2"/>
      <c r="AM1451" t="s">
        <v>137</v>
      </c>
      <c r="AN1451" t="s">
        <v>137</v>
      </c>
      <c r="AO1451" t="s">
        <v>137</v>
      </c>
      <c r="AP1451" t="s">
        <v>137</v>
      </c>
      <c r="AQ1451" t="s">
        <v>137</v>
      </c>
      <c r="AR1451" t="s">
        <v>137</v>
      </c>
      <c r="AS1451" t="s">
        <v>137</v>
      </c>
      <c r="AT1451" t="s">
        <v>137</v>
      </c>
      <c r="AU1451" t="s">
        <v>137</v>
      </c>
      <c r="AV1451" t="s">
        <v>137</v>
      </c>
      <c r="AW1451" t="s">
        <v>137</v>
      </c>
      <c r="AX1451" t="s">
        <v>137</v>
      </c>
      <c r="AY1451" t="s">
        <v>137</v>
      </c>
      <c r="AZ1451" t="s">
        <v>137</v>
      </c>
      <c r="BA1451" t="s">
        <v>137</v>
      </c>
      <c r="BB1451" t="s">
        <v>137</v>
      </c>
      <c r="BC1451" t="s">
        <v>137</v>
      </c>
      <c r="BD1451" t="s">
        <v>137</v>
      </c>
      <c r="BE1451" t="s">
        <v>137</v>
      </c>
      <c r="BF1451" t="s">
        <v>137</v>
      </c>
      <c r="BG1451" t="s">
        <v>137</v>
      </c>
      <c r="BH1451" t="s">
        <v>137</v>
      </c>
      <c r="BI1451" t="s">
        <v>137</v>
      </c>
      <c r="BJ1451" t="s">
        <v>137</v>
      </c>
      <c r="BK1451" t="s">
        <v>137</v>
      </c>
      <c r="BL1451" t="s">
        <v>137</v>
      </c>
      <c r="BM1451" t="s">
        <v>137</v>
      </c>
      <c r="BN1451" t="s">
        <v>137</v>
      </c>
      <c r="BO1451" t="s">
        <v>137</v>
      </c>
      <c r="BP1451" t="s">
        <v>137</v>
      </c>
      <c r="BQ1451" t="s">
        <v>137</v>
      </c>
      <c r="BR1451" t="s">
        <v>137</v>
      </c>
      <c r="BS1451" t="s">
        <v>137</v>
      </c>
      <c r="BT1451" t="s">
        <v>771</v>
      </c>
      <c r="BU1451" t="s">
        <v>771</v>
      </c>
      <c r="BW1451" t="s">
        <v>137</v>
      </c>
      <c r="BX1451" t="s">
        <v>137</v>
      </c>
      <c r="BY1451" t="s">
        <v>137</v>
      </c>
      <c r="BZ1451" t="s">
        <v>137</v>
      </c>
      <c r="CA1451" t="s">
        <v>137</v>
      </c>
      <c r="CB1451" t="s">
        <v>137</v>
      </c>
      <c r="CC1451" t="s">
        <v>137</v>
      </c>
      <c r="CD1451" t="s">
        <v>137</v>
      </c>
      <c r="CE1451" t="s">
        <v>137</v>
      </c>
      <c r="CF1451" t="s">
        <v>137</v>
      </c>
      <c r="CG1451" t="s">
        <v>137</v>
      </c>
      <c r="CH1451" t="s">
        <v>137</v>
      </c>
      <c r="CI1451" t="s">
        <v>137</v>
      </c>
      <c r="CJ1451" t="s">
        <v>137</v>
      </c>
      <c r="CK1451" t="s">
        <v>137</v>
      </c>
      <c r="CL1451" t="s">
        <v>137</v>
      </c>
      <c r="CM1451" t="s">
        <v>137</v>
      </c>
      <c r="CN1451" t="s">
        <v>137</v>
      </c>
      <c r="CO1451" t="s">
        <v>137</v>
      </c>
      <c r="CP1451" t="s">
        <v>137</v>
      </c>
      <c r="CQ1451" s="1">
        <v>45762.655555555553</v>
      </c>
      <c r="CR1451" s="1">
        <v>45762.655555555553</v>
      </c>
      <c r="CS1451" s="1">
        <v>45762.655555555553</v>
      </c>
      <c r="CT1451" t="s">
        <v>9576</v>
      </c>
      <c r="CU1451" t="s">
        <v>9577</v>
      </c>
      <c r="CV1451" t="s">
        <v>9578</v>
      </c>
      <c r="CW1451" t="s">
        <v>9579</v>
      </c>
      <c r="CX1451" s="3"/>
      <c r="CY1451" s="3"/>
      <c r="CZ1451">
        <v>1</v>
      </c>
      <c r="DA1451" t="s">
        <v>137</v>
      </c>
      <c r="DB1451" t="s">
        <v>137</v>
      </c>
      <c r="DC1451" t="s">
        <v>137</v>
      </c>
      <c r="DD1451" t="s">
        <v>137</v>
      </c>
      <c r="DE1451" t="s">
        <v>137</v>
      </c>
      <c r="DF1451" t="s">
        <v>9580</v>
      </c>
      <c r="DG1451" t="s">
        <v>900</v>
      </c>
      <c r="DH1451" t="s">
        <v>4768</v>
      </c>
      <c r="DI1451" t="s">
        <v>137</v>
      </c>
      <c r="DJ1451" t="s">
        <v>137</v>
      </c>
      <c r="DK1451">
        <v>0</v>
      </c>
      <c r="DL1451" t="s">
        <v>209</v>
      </c>
      <c r="DM1451" t="s">
        <v>9581</v>
      </c>
      <c r="DN1451" t="s">
        <v>137</v>
      </c>
      <c r="DO1451" s="1">
        <v>45762.655555555553</v>
      </c>
      <c r="DP1451" s="1"/>
      <c r="DQ1451" t="s">
        <v>262</v>
      </c>
      <c r="DR1451" t="s">
        <v>263</v>
      </c>
      <c r="DS1451" t="s">
        <v>264</v>
      </c>
      <c r="DT1451" t="s">
        <v>137</v>
      </c>
      <c r="DU1451" t="s">
        <v>137</v>
      </c>
      <c r="DV1451" t="s">
        <v>137</v>
      </c>
      <c r="DW1451" t="s">
        <v>137</v>
      </c>
      <c r="DX1451" t="s">
        <v>6638</v>
      </c>
      <c r="DY1451" t="s">
        <v>137</v>
      </c>
      <c r="DZ1451" t="s">
        <v>168</v>
      </c>
      <c r="EA1451" t="b">
        <v>0</v>
      </c>
      <c r="EB1451" t="s">
        <v>137</v>
      </c>
    </row>
    <row r="1452" spans="1:132" x14ac:dyDescent="0.25">
      <c r="A1452">
        <v>153236961</v>
      </c>
      <c r="B1452">
        <v>10592</v>
      </c>
      <c r="C1452" t="s">
        <v>192</v>
      </c>
      <c r="D1452" t="s">
        <v>9582</v>
      </c>
      <c r="E1452" t="s">
        <v>9583</v>
      </c>
      <c r="F1452" t="s">
        <v>135</v>
      </c>
      <c r="G1452" t="s">
        <v>163</v>
      </c>
      <c r="H1452" t="s">
        <v>137</v>
      </c>
      <c r="I1452" t="s">
        <v>138</v>
      </c>
      <c r="J1452" t="s">
        <v>262</v>
      </c>
      <c r="K1452" t="s">
        <v>263</v>
      </c>
      <c r="L1452" t="s">
        <v>264</v>
      </c>
      <c r="M1452" t="s">
        <v>140</v>
      </c>
      <c r="N1452" t="s">
        <v>3732</v>
      </c>
      <c r="O1452" t="s">
        <v>3732</v>
      </c>
      <c r="P1452" s="1">
        <v>45751</v>
      </c>
      <c r="Q1452" s="1">
        <v>45748.472916666666</v>
      </c>
      <c r="R1452" s="1">
        <v>45748.472916666666</v>
      </c>
      <c r="S1452" s="1">
        <v>45762.461111111108</v>
      </c>
      <c r="T1452" s="1">
        <v>45762.461111111108</v>
      </c>
      <c r="U1452" t="s">
        <v>9584</v>
      </c>
      <c r="V1452" t="s">
        <v>137</v>
      </c>
      <c r="W1452" t="s">
        <v>137</v>
      </c>
      <c r="X1452" t="s">
        <v>231</v>
      </c>
      <c r="Y1452" t="s">
        <v>3183</v>
      </c>
      <c r="Z1452" t="s">
        <v>137</v>
      </c>
      <c r="AA1452" t="s">
        <v>137</v>
      </c>
      <c r="AB1452" t="s">
        <v>137</v>
      </c>
      <c r="AC1452" t="s">
        <v>137</v>
      </c>
      <c r="AD1452" s="2"/>
      <c r="AE1452" t="s">
        <v>137</v>
      </c>
      <c r="AF1452" t="s">
        <v>137</v>
      </c>
      <c r="AG1452" t="s">
        <v>137</v>
      </c>
      <c r="AH1452" t="s">
        <v>137</v>
      </c>
      <c r="AI1452" t="s">
        <v>137</v>
      </c>
      <c r="AJ1452" t="s">
        <v>137</v>
      </c>
      <c r="AK1452" t="s">
        <v>137</v>
      </c>
      <c r="AL1452" s="2"/>
      <c r="AM1452" t="s">
        <v>137</v>
      </c>
      <c r="AN1452" t="s">
        <v>137</v>
      </c>
      <c r="AO1452" t="s">
        <v>137</v>
      </c>
      <c r="AP1452" t="s">
        <v>137</v>
      </c>
      <c r="AQ1452" t="s">
        <v>137</v>
      </c>
      <c r="AR1452" t="s">
        <v>137</v>
      </c>
      <c r="AS1452" t="s">
        <v>137</v>
      </c>
      <c r="AT1452" t="s">
        <v>137</v>
      </c>
      <c r="AU1452" t="s">
        <v>137</v>
      </c>
      <c r="AV1452" t="s">
        <v>137</v>
      </c>
      <c r="AW1452" t="s">
        <v>137</v>
      </c>
      <c r="AX1452" t="s">
        <v>137</v>
      </c>
      <c r="AY1452" t="s">
        <v>137</v>
      </c>
      <c r="AZ1452" t="s">
        <v>137</v>
      </c>
      <c r="BA1452" t="s">
        <v>137</v>
      </c>
      <c r="BB1452" t="s">
        <v>137</v>
      </c>
      <c r="BC1452" t="s">
        <v>137</v>
      </c>
      <c r="BD1452" t="s">
        <v>137</v>
      </c>
      <c r="BE1452" t="s">
        <v>137</v>
      </c>
      <c r="BF1452" t="s">
        <v>137</v>
      </c>
      <c r="BG1452" t="s">
        <v>137</v>
      </c>
      <c r="BH1452" t="s">
        <v>137</v>
      </c>
      <c r="BI1452" t="s">
        <v>137</v>
      </c>
      <c r="BJ1452" t="s">
        <v>137</v>
      </c>
      <c r="BK1452" t="s">
        <v>137</v>
      </c>
      <c r="BL1452" t="s">
        <v>137</v>
      </c>
      <c r="BM1452" t="s">
        <v>137</v>
      </c>
      <c r="BN1452" t="s">
        <v>137</v>
      </c>
      <c r="BO1452" t="s">
        <v>137</v>
      </c>
      <c r="BP1452" t="s">
        <v>9585</v>
      </c>
      <c r="BQ1452" t="s">
        <v>137</v>
      </c>
      <c r="BR1452" t="s">
        <v>137</v>
      </c>
      <c r="BS1452" t="s">
        <v>137</v>
      </c>
      <c r="BT1452" t="s">
        <v>771</v>
      </c>
      <c r="BU1452" t="s">
        <v>771</v>
      </c>
      <c r="BW1452" t="s">
        <v>137</v>
      </c>
      <c r="BX1452" t="s">
        <v>137</v>
      </c>
      <c r="BY1452" t="s">
        <v>137</v>
      </c>
      <c r="BZ1452" t="s">
        <v>137</v>
      </c>
      <c r="CA1452" t="s">
        <v>137</v>
      </c>
      <c r="CB1452" t="s">
        <v>137</v>
      </c>
      <c r="CC1452" t="s">
        <v>137</v>
      </c>
      <c r="CD1452" t="s">
        <v>137</v>
      </c>
      <c r="CE1452" t="s">
        <v>137</v>
      </c>
      <c r="CF1452" t="s">
        <v>137</v>
      </c>
      <c r="CG1452" t="s">
        <v>137</v>
      </c>
      <c r="CH1452" t="s">
        <v>137</v>
      </c>
      <c r="CI1452" t="s">
        <v>137</v>
      </c>
      <c r="CJ1452" t="s">
        <v>137</v>
      </c>
      <c r="CK1452" t="s">
        <v>137</v>
      </c>
      <c r="CL1452" t="s">
        <v>137</v>
      </c>
      <c r="CM1452" t="s">
        <v>137</v>
      </c>
      <c r="CN1452" t="s">
        <v>137</v>
      </c>
      <c r="CO1452" t="s">
        <v>137</v>
      </c>
      <c r="CP1452" t="s">
        <v>137</v>
      </c>
      <c r="CQ1452" s="1">
        <v>45762.461111111108</v>
      </c>
      <c r="CR1452" s="1">
        <v>45762.461111111108</v>
      </c>
      <c r="CS1452" s="1">
        <v>45762.461111111108</v>
      </c>
      <c r="CT1452" t="s">
        <v>9586</v>
      </c>
      <c r="CU1452" t="s">
        <v>9587</v>
      </c>
      <c r="CV1452" t="s">
        <v>9588</v>
      </c>
      <c r="CW1452" t="s">
        <v>9589</v>
      </c>
      <c r="CX1452" s="3"/>
      <c r="CY1452" s="3"/>
      <c r="CZ1452">
        <v>1</v>
      </c>
      <c r="DA1452" t="s">
        <v>9590</v>
      </c>
      <c r="DB1452" t="s">
        <v>137</v>
      </c>
      <c r="DC1452" t="s">
        <v>137</v>
      </c>
      <c r="DD1452" t="s">
        <v>137</v>
      </c>
      <c r="DE1452" t="s">
        <v>137</v>
      </c>
      <c r="DF1452" t="s">
        <v>9591</v>
      </c>
      <c r="DG1452" t="s">
        <v>900</v>
      </c>
      <c r="DH1452" t="s">
        <v>4768</v>
      </c>
      <c r="DI1452" t="s">
        <v>137</v>
      </c>
      <c r="DJ1452" t="s">
        <v>137</v>
      </c>
      <c r="DK1452">
        <v>0</v>
      </c>
      <c r="DL1452" t="s">
        <v>209</v>
      </c>
      <c r="DM1452" t="s">
        <v>9592</v>
      </c>
      <c r="DN1452" t="s">
        <v>137</v>
      </c>
      <c r="DO1452" s="1">
        <v>45762.461111111108</v>
      </c>
      <c r="DP1452" s="1"/>
      <c r="DQ1452" t="s">
        <v>262</v>
      </c>
      <c r="DR1452" t="s">
        <v>263</v>
      </c>
      <c r="DS1452" t="s">
        <v>264</v>
      </c>
      <c r="DT1452" t="s">
        <v>137</v>
      </c>
      <c r="DU1452" t="s">
        <v>137</v>
      </c>
      <c r="DV1452" t="s">
        <v>137</v>
      </c>
      <c r="DW1452" t="s">
        <v>137</v>
      </c>
      <c r="DX1452" t="s">
        <v>137</v>
      </c>
      <c r="DY1452" t="s">
        <v>137</v>
      </c>
      <c r="DZ1452" t="s">
        <v>148</v>
      </c>
      <c r="EA1452" t="b">
        <v>0</v>
      </c>
      <c r="EB1452" t="s">
        <v>137</v>
      </c>
    </row>
    <row r="1453" spans="1:132" x14ac:dyDescent="0.25">
      <c r="A1453">
        <v>153226026</v>
      </c>
      <c r="B1453">
        <v>10591</v>
      </c>
      <c r="C1453" t="s">
        <v>192</v>
      </c>
      <c r="D1453" t="s">
        <v>9593</v>
      </c>
      <c r="E1453" t="s">
        <v>134</v>
      </c>
      <c r="F1453" t="s">
        <v>162</v>
      </c>
      <c r="G1453" t="s">
        <v>163</v>
      </c>
      <c r="H1453" t="s">
        <v>137</v>
      </c>
      <c r="I1453" t="s">
        <v>9594</v>
      </c>
      <c r="J1453" t="s">
        <v>1490</v>
      </c>
      <c r="K1453" t="s">
        <v>1491</v>
      </c>
      <c r="L1453" t="s">
        <v>1492</v>
      </c>
      <c r="M1453" t="s">
        <v>137</v>
      </c>
      <c r="N1453" t="s">
        <v>240</v>
      </c>
      <c r="O1453" t="s">
        <v>240</v>
      </c>
      <c r="P1453" s="1"/>
      <c r="Q1453" s="1">
        <v>45748.42083333333</v>
      </c>
      <c r="R1453" s="1">
        <v>45748.42083333333</v>
      </c>
      <c r="S1453" s="1">
        <v>45749.595138888886</v>
      </c>
      <c r="T1453" s="1">
        <v>45749.595138888886</v>
      </c>
      <c r="U1453" t="s">
        <v>166</v>
      </c>
      <c r="V1453" t="s">
        <v>137</v>
      </c>
      <c r="W1453" t="s">
        <v>137</v>
      </c>
      <c r="X1453" t="s">
        <v>137</v>
      </c>
      <c r="Y1453" t="s">
        <v>137</v>
      </c>
      <c r="Z1453" t="s">
        <v>137</v>
      </c>
      <c r="AA1453" t="s">
        <v>137</v>
      </c>
      <c r="AB1453" t="s">
        <v>137</v>
      </c>
      <c r="AC1453" t="s">
        <v>137</v>
      </c>
      <c r="AD1453" s="2"/>
      <c r="AE1453" t="s">
        <v>137</v>
      </c>
      <c r="AF1453" t="s">
        <v>137</v>
      </c>
      <c r="AG1453" t="s">
        <v>137</v>
      </c>
      <c r="AH1453" t="s">
        <v>137</v>
      </c>
      <c r="AI1453" t="s">
        <v>137</v>
      </c>
      <c r="AJ1453" t="s">
        <v>137</v>
      </c>
      <c r="AK1453" t="s">
        <v>137</v>
      </c>
      <c r="AL1453" s="2"/>
      <c r="AM1453" t="s">
        <v>137</v>
      </c>
      <c r="AN1453" t="s">
        <v>137</v>
      </c>
      <c r="AO1453" t="s">
        <v>137</v>
      </c>
      <c r="AP1453" t="s">
        <v>137</v>
      </c>
      <c r="AQ1453" t="s">
        <v>137</v>
      </c>
      <c r="AR1453" t="s">
        <v>137</v>
      </c>
      <c r="AS1453" t="s">
        <v>137</v>
      </c>
      <c r="AT1453" t="s">
        <v>137</v>
      </c>
      <c r="AU1453" t="s">
        <v>137</v>
      </c>
      <c r="AV1453" t="s">
        <v>137</v>
      </c>
      <c r="AW1453" t="s">
        <v>137</v>
      </c>
      <c r="AX1453" t="s">
        <v>137</v>
      </c>
      <c r="AY1453" t="s">
        <v>137</v>
      </c>
      <c r="AZ1453" t="s">
        <v>137</v>
      </c>
      <c r="BA1453" t="s">
        <v>137</v>
      </c>
      <c r="BB1453" t="s">
        <v>137</v>
      </c>
      <c r="BC1453" t="s">
        <v>137</v>
      </c>
      <c r="BD1453" t="s">
        <v>137</v>
      </c>
      <c r="BE1453" t="s">
        <v>137</v>
      </c>
      <c r="BF1453" t="s">
        <v>137</v>
      </c>
      <c r="BG1453" t="s">
        <v>137</v>
      </c>
      <c r="BH1453" t="s">
        <v>137</v>
      </c>
      <c r="BI1453" t="s">
        <v>137</v>
      </c>
      <c r="BJ1453" t="s">
        <v>137</v>
      </c>
      <c r="BK1453" t="s">
        <v>137</v>
      </c>
      <c r="BL1453" t="s">
        <v>137</v>
      </c>
      <c r="BM1453" t="s">
        <v>137</v>
      </c>
      <c r="BN1453" t="s">
        <v>137</v>
      </c>
      <c r="BO1453" t="s">
        <v>137</v>
      </c>
      <c r="BP1453" t="s">
        <v>137</v>
      </c>
      <c r="BQ1453" t="s">
        <v>137</v>
      </c>
      <c r="BR1453" t="s">
        <v>137</v>
      </c>
      <c r="BS1453" t="s">
        <v>137</v>
      </c>
      <c r="BT1453" t="s">
        <v>137</v>
      </c>
      <c r="BU1453" t="s">
        <v>137</v>
      </c>
      <c r="BW1453" t="s">
        <v>137</v>
      </c>
      <c r="BX1453" t="s">
        <v>137</v>
      </c>
      <c r="BY1453" t="s">
        <v>137</v>
      </c>
      <c r="BZ1453" t="s">
        <v>137</v>
      </c>
      <c r="CA1453" t="s">
        <v>137</v>
      </c>
      <c r="CB1453" t="s">
        <v>137</v>
      </c>
      <c r="CC1453" t="s">
        <v>137</v>
      </c>
      <c r="CD1453" t="s">
        <v>137</v>
      </c>
      <c r="CE1453" t="s">
        <v>137</v>
      </c>
      <c r="CF1453" t="s">
        <v>137</v>
      </c>
      <c r="CG1453" t="s">
        <v>137</v>
      </c>
      <c r="CH1453" t="s">
        <v>137</v>
      </c>
      <c r="CI1453" t="s">
        <v>137</v>
      </c>
      <c r="CJ1453" t="s">
        <v>137</v>
      </c>
      <c r="CK1453" t="s">
        <v>137</v>
      </c>
      <c r="CL1453" t="s">
        <v>137</v>
      </c>
      <c r="CM1453" t="s">
        <v>137</v>
      </c>
      <c r="CN1453" t="s">
        <v>137</v>
      </c>
      <c r="CO1453" t="s">
        <v>137</v>
      </c>
      <c r="CP1453" t="s">
        <v>137</v>
      </c>
      <c r="CQ1453" s="1">
        <v>45749.595138888886</v>
      </c>
      <c r="CR1453" s="1">
        <v>45749.595138888886</v>
      </c>
      <c r="CS1453" s="1">
        <v>45749.595138888886</v>
      </c>
      <c r="CT1453" t="s">
        <v>137</v>
      </c>
      <c r="CU1453" t="s">
        <v>137</v>
      </c>
      <c r="CV1453" t="s">
        <v>9595</v>
      </c>
      <c r="CW1453" t="s">
        <v>9596</v>
      </c>
      <c r="CX1453" s="3"/>
      <c r="CY1453" s="3"/>
      <c r="CZ1453">
        <v>1</v>
      </c>
      <c r="DA1453" t="s">
        <v>137</v>
      </c>
      <c r="DB1453" t="s">
        <v>137</v>
      </c>
      <c r="DC1453" t="s">
        <v>137</v>
      </c>
      <c r="DD1453" t="s">
        <v>137</v>
      </c>
      <c r="DE1453" t="s">
        <v>137</v>
      </c>
      <c r="DF1453" t="s">
        <v>137</v>
      </c>
      <c r="DG1453" t="s">
        <v>137</v>
      </c>
      <c r="DH1453" t="s">
        <v>137</v>
      </c>
      <c r="DI1453" t="s">
        <v>137</v>
      </c>
      <c r="DJ1453" t="s">
        <v>137</v>
      </c>
      <c r="DK1453">
        <v>0</v>
      </c>
      <c r="DL1453" t="s">
        <v>137</v>
      </c>
      <c r="DM1453" t="s">
        <v>137</v>
      </c>
      <c r="DN1453" t="s">
        <v>137</v>
      </c>
      <c r="DO1453" s="1">
        <v>45749.595138888886</v>
      </c>
      <c r="DP1453" s="1"/>
      <c r="DQ1453" t="s">
        <v>1490</v>
      </c>
      <c r="DR1453" t="s">
        <v>1491</v>
      </c>
      <c r="DS1453" t="s">
        <v>1492</v>
      </c>
      <c r="DT1453" t="s">
        <v>9597</v>
      </c>
      <c r="DU1453" t="s">
        <v>137</v>
      </c>
      <c r="DV1453" t="s">
        <v>137</v>
      </c>
      <c r="DW1453" t="s">
        <v>137</v>
      </c>
      <c r="DX1453" t="s">
        <v>9598</v>
      </c>
      <c r="DY1453" t="s">
        <v>137</v>
      </c>
      <c r="DZ1453" t="s">
        <v>168</v>
      </c>
      <c r="EA1453" t="b">
        <v>0</v>
      </c>
      <c r="EB1453" t="s">
        <v>137</v>
      </c>
    </row>
    <row r="1454" spans="1:132" x14ac:dyDescent="0.25">
      <c r="A1454">
        <v>153225362</v>
      </c>
      <c r="B1454">
        <v>10590</v>
      </c>
      <c r="C1454" t="s">
        <v>149</v>
      </c>
      <c r="D1454" t="s">
        <v>9599</v>
      </c>
      <c r="E1454" t="s">
        <v>134</v>
      </c>
      <c r="F1454" t="s">
        <v>162</v>
      </c>
      <c r="G1454" t="s">
        <v>163</v>
      </c>
      <c r="H1454" t="s">
        <v>137</v>
      </c>
      <c r="I1454" t="s">
        <v>9600</v>
      </c>
      <c r="J1454" t="s">
        <v>1472</v>
      </c>
      <c r="K1454" t="s">
        <v>1473</v>
      </c>
      <c r="L1454" t="s">
        <v>1474</v>
      </c>
      <c r="M1454" t="s">
        <v>137</v>
      </c>
      <c r="N1454" t="s">
        <v>1819</v>
      </c>
      <c r="O1454" t="s">
        <v>1819</v>
      </c>
      <c r="P1454" s="1"/>
      <c r="Q1454" s="1">
        <v>45748.418749999997</v>
      </c>
      <c r="R1454" s="1">
        <v>45748.418749999997</v>
      </c>
      <c r="S1454" s="1">
        <v>45763.462500000001</v>
      </c>
      <c r="T1454" s="1">
        <v>45763.462500000001</v>
      </c>
      <c r="U1454" t="s">
        <v>166</v>
      </c>
      <c r="V1454" t="s">
        <v>137</v>
      </c>
      <c r="W1454" t="s">
        <v>137</v>
      </c>
      <c r="X1454" t="s">
        <v>137</v>
      </c>
      <c r="Y1454" t="s">
        <v>137</v>
      </c>
      <c r="Z1454" t="s">
        <v>137</v>
      </c>
      <c r="AA1454" t="s">
        <v>137</v>
      </c>
      <c r="AB1454" t="s">
        <v>137</v>
      </c>
      <c r="AC1454" t="s">
        <v>137</v>
      </c>
      <c r="AD1454" s="2"/>
      <c r="AE1454" t="s">
        <v>137</v>
      </c>
      <c r="AF1454" t="s">
        <v>137</v>
      </c>
      <c r="AG1454" t="s">
        <v>137</v>
      </c>
      <c r="AH1454" t="s">
        <v>137</v>
      </c>
      <c r="AI1454" t="s">
        <v>137</v>
      </c>
      <c r="AJ1454" t="s">
        <v>137</v>
      </c>
      <c r="AK1454" t="s">
        <v>137</v>
      </c>
      <c r="AL1454" s="2"/>
      <c r="AM1454" t="s">
        <v>137</v>
      </c>
      <c r="AN1454" t="s">
        <v>137</v>
      </c>
      <c r="AO1454" t="s">
        <v>137</v>
      </c>
      <c r="AP1454" t="s">
        <v>137</v>
      </c>
      <c r="AQ1454" t="s">
        <v>137</v>
      </c>
      <c r="AR1454" t="s">
        <v>137</v>
      </c>
      <c r="AS1454" t="s">
        <v>137</v>
      </c>
      <c r="AT1454" t="s">
        <v>137</v>
      </c>
      <c r="AU1454" t="s">
        <v>137</v>
      </c>
      <c r="AV1454" t="s">
        <v>137</v>
      </c>
      <c r="AW1454" t="s">
        <v>137</v>
      </c>
      <c r="AX1454" t="s">
        <v>137</v>
      </c>
      <c r="AY1454" t="s">
        <v>137</v>
      </c>
      <c r="AZ1454" t="s">
        <v>137</v>
      </c>
      <c r="BA1454" t="s">
        <v>137</v>
      </c>
      <c r="BB1454" t="s">
        <v>137</v>
      </c>
      <c r="BC1454" t="s">
        <v>137</v>
      </c>
      <c r="BD1454" t="s">
        <v>137</v>
      </c>
      <c r="BE1454" t="s">
        <v>137</v>
      </c>
      <c r="BF1454" t="s">
        <v>137</v>
      </c>
      <c r="BG1454" t="s">
        <v>137</v>
      </c>
      <c r="BH1454" t="s">
        <v>137</v>
      </c>
      <c r="BI1454" t="s">
        <v>137</v>
      </c>
      <c r="BJ1454" t="s">
        <v>137</v>
      </c>
      <c r="BK1454" t="s">
        <v>137</v>
      </c>
      <c r="BL1454" t="s">
        <v>137</v>
      </c>
      <c r="BM1454" t="s">
        <v>137</v>
      </c>
      <c r="BN1454" t="s">
        <v>137</v>
      </c>
      <c r="BO1454" t="s">
        <v>137</v>
      </c>
      <c r="BP1454" t="s">
        <v>137</v>
      </c>
      <c r="BQ1454" t="s">
        <v>137</v>
      </c>
      <c r="BR1454" t="s">
        <v>137</v>
      </c>
      <c r="BS1454" t="s">
        <v>137</v>
      </c>
      <c r="BT1454" t="s">
        <v>137</v>
      </c>
      <c r="BU1454" t="s">
        <v>137</v>
      </c>
      <c r="BW1454" t="s">
        <v>137</v>
      </c>
      <c r="BX1454" t="s">
        <v>137</v>
      </c>
      <c r="BY1454" t="s">
        <v>137</v>
      </c>
      <c r="BZ1454" t="s">
        <v>137</v>
      </c>
      <c r="CA1454" t="s">
        <v>137</v>
      </c>
      <c r="CB1454" t="s">
        <v>137</v>
      </c>
      <c r="CC1454" t="s">
        <v>137</v>
      </c>
      <c r="CD1454" t="s">
        <v>137</v>
      </c>
      <c r="CE1454" t="s">
        <v>137</v>
      </c>
      <c r="CF1454" t="s">
        <v>137</v>
      </c>
      <c r="CG1454" t="s">
        <v>137</v>
      </c>
      <c r="CH1454" t="s">
        <v>137</v>
      </c>
      <c r="CI1454" t="s">
        <v>137</v>
      </c>
      <c r="CJ1454" t="s">
        <v>137</v>
      </c>
      <c r="CK1454" t="s">
        <v>137</v>
      </c>
      <c r="CL1454" t="s">
        <v>137</v>
      </c>
      <c r="CM1454" t="s">
        <v>137</v>
      </c>
      <c r="CN1454" t="s">
        <v>137</v>
      </c>
      <c r="CO1454" t="s">
        <v>9601</v>
      </c>
      <c r="CP1454" t="s">
        <v>9602</v>
      </c>
      <c r="CQ1454" s="1">
        <v>45763.462500000001</v>
      </c>
      <c r="CR1454" s="1">
        <v>45748.435416666667</v>
      </c>
      <c r="CS1454" s="1"/>
      <c r="CT1454" t="s">
        <v>9603</v>
      </c>
      <c r="CU1454" t="s">
        <v>9603</v>
      </c>
      <c r="CV1454" t="s">
        <v>137</v>
      </c>
      <c r="CW1454" t="s">
        <v>137</v>
      </c>
      <c r="CX1454" s="3"/>
      <c r="CY1454" s="3"/>
      <c r="CZ1454">
        <v>3</v>
      </c>
      <c r="DA1454" t="s">
        <v>137</v>
      </c>
      <c r="DB1454" t="s">
        <v>137</v>
      </c>
      <c r="DC1454" t="s">
        <v>137</v>
      </c>
      <c r="DD1454" t="s">
        <v>137</v>
      </c>
      <c r="DE1454" t="s">
        <v>137</v>
      </c>
      <c r="DF1454" t="s">
        <v>9604</v>
      </c>
      <c r="DG1454" t="s">
        <v>900</v>
      </c>
      <c r="DH1454" t="s">
        <v>1425</v>
      </c>
      <c r="DI1454" t="s">
        <v>137</v>
      </c>
      <c r="DJ1454" t="s">
        <v>137</v>
      </c>
      <c r="DK1454">
        <v>0</v>
      </c>
      <c r="DL1454" t="s">
        <v>137</v>
      </c>
      <c r="DM1454" t="s">
        <v>137</v>
      </c>
      <c r="DN1454" t="s">
        <v>137</v>
      </c>
      <c r="DO1454" s="1"/>
      <c r="DP1454" s="1"/>
      <c r="DQ1454" t="s">
        <v>137</v>
      </c>
      <c r="DR1454" t="s">
        <v>137</v>
      </c>
      <c r="DS1454" t="s">
        <v>137</v>
      </c>
      <c r="DT1454" t="s">
        <v>137</v>
      </c>
      <c r="DU1454" t="s">
        <v>137</v>
      </c>
      <c r="DV1454" t="s">
        <v>137</v>
      </c>
      <c r="DW1454" t="s">
        <v>137</v>
      </c>
      <c r="DX1454" t="s">
        <v>137</v>
      </c>
      <c r="DY1454" t="s">
        <v>137</v>
      </c>
      <c r="DZ1454" t="s">
        <v>168</v>
      </c>
      <c r="EA1454" t="b">
        <v>0</v>
      </c>
      <c r="EB1454" t="s">
        <v>137</v>
      </c>
    </row>
    <row r="1455" spans="1:132" x14ac:dyDescent="0.25">
      <c r="A1455">
        <v>153221891</v>
      </c>
      <c r="B1455">
        <v>10589</v>
      </c>
      <c r="C1455" t="s">
        <v>192</v>
      </c>
      <c r="D1455" t="s">
        <v>474</v>
      </c>
      <c r="E1455" t="s">
        <v>134</v>
      </c>
      <c r="F1455" t="s">
        <v>135</v>
      </c>
      <c r="G1455" t="s">
        <v>163</v>
      </c>
      <c r="H1455" t="s">
        <v>137</v>
      </c>
      <c r="I1455" t="s">
        <v>475</v>
      </c>
      <c r="J1455" t="s">
        <v>150</v>
      </c>
      <c r="K1455" t="s">
        <v>151</v>
      </c>
      <c r="L1455" t="s">
        <v>152</v>
      </c>
      <c r="M1455" t="s">
        <v>137</v>
      </c>
      <c r="N1455" t="s">
        <v>4295</v>
      </c>
      <c r="O1455" t="s">
        <v>4295</v>
      </c>
      <c r="P1455" s="1">
        <v>45778</v>
      </c>
      <c r="Q1455" s="1">
        <v>45748.4</v>
      </c>
      <c r="R1455" s="1">
        <v>45748.4</v>
      </c>
      <c r="S1455" s="1">
        <v>45803.622916666667</v>
      </c>
      <c r="T1455" s="1">
        <v>45803.622916666667</v>
      </c>
      <c r="U1455" t="s">
        <v>9605</v>
      </c>
      <c r="V1455" t="s">
        <v>137</v>
      </c>
      <c r="W1455" t="s">
        <v>137</v>
      </c>
      <c r="X1455" t="s">
        <v>155</v>
      </c>
      <c r="Y1455" t="s">
        <v>514</v>
      </c>
      <c r="Z1455" t="s">
        <v>137</v>
      </c>
      <c r="AA1455" t="s">
        <v>232</v>
      </c>
      <c r="AB1455" t="s">
        <v>137</v>
      </c>
      <c r="AC1455" t="s">
        <v>137</v>
      </c>
      <c r="AD1455" s="2"/>
      <c r="AE1455" t="s">
        <v>137</v>
      </c>
      <c r="AF1455" t="s">
        <v>137</v>
      </c>
      <c r="AG1455" t="s">
        <v>137</v>
      </c>
      <c r="AH1455" t="s">
        <v>137</v>
      </c>
      <c r="AI1455" t="s">
        <v>137</v>
      </c>
      <c r="AJ1455" t="s">
        <v>137</v>
      </c>
      <c r="AK1455" t="s">
        <v>137</v>
      </c>
      <c r="AL1455" s="2"/>
      <c r="AM1455" t="s">
        <v>137</v>
      </c>
      <c r="AN1455" t="s">
        <v>137</v>
      </c>
      <c r="AO1455" t="s">
        <v>137</v>
      </c>
      <c r="AP1455" t="s">
        <v>137</v>
      </c>
      <c r="AQ1455" t="s">
        <v>137</v>
      </c>
      <c r="AR1455" t="s">
        <v>137</v>
      </c>
      <c r="AS1455" t="s">
        <v>137</v>
      </c>
      <c r="AT1455" t="s">
        <v>137</v>
      </c>
      <c r="AU1455" t="s">
        <v>137</v>
      </c>
      <c r="AV1455" t="s">
        <v>9606</v>
      </c>
      <c r="AW1455" t="s">
        <v>137</v>
      </c>
      <c r="AX1455" t="s">
        <v>137</v>
      </c>
      <c r="AY1455" t="s">
        <v>137</v>
      </c>
      <c r="AZ1455" t="s">
        <v>137</v>
      </c>
      <c r="BA1455" t="s">
        <v>137</v>
      </c>
      <c r="BB1455" t="s">
        <v>137</v>
      </c>
      <c r="BC1455" t="s">
        <v>137</v>
      </c>
      <c r="BD1455" t="s">
        <v>137</v>
      </c>
      <c r="BE1455" t="s">
        <v>137</v>
      </c>
      <c r="BF1455" t="s">
        <v>137</v>
      </c>
      <c r="BG1455" t="s">
        <v>137</v>
      </c>
      <c r="BH1455" t="s">
        <v>137</v>
      </c>
      <c r="BI1455" t="s">
        <v>137</v>
      </c>
      <c r="BJ1455" t="s">
        <v>137</v>
      </c>
      <c r="BK1455" t="s">
        <v>137</v>
      </c>
      <c r="BL1455" t="s">
        <v>137</v>
      </c>
      <c r="BM1455" t="s">
        <v>137</v>
      </c>
      <c r="BN1455" t="s">
        <v>137</v>
      </c>
      <c r="BO1455" t="s">
        <v>137</v>
      </c>
      <c r="BP1455" t="s">
        <v>137</v>
      </c>
      <c r="BQ1455" t="s">
        <v>137</v>
      </c>
      <c r="BR1455" t="s">
        <v>137</v>
      </c>
      <c r="BS1455" t="s">
        <v>137</v>
      </c>
      <c r="BT1455" t="s">
        <v>137</v>
      </c>
      <c r="BU1455" t="s">
        <v>137</v>
      </c>
      <c r="BW1455" t="s">
        <v>137</v>
      </c>
      <c r="BX1455" t="s">
        <v>137</v>
      </c>
      <c r="BY1455" t="s">
        <v>137</v>
      </c>
      <c r="BZ1455" t="s">
        <v>137</v>
      </c>
      <c r="CA1455" t="s">
        <v>137</v>
      </c>
      <c r="CB1455" t="s">
        <v>137</v>
      </c>
      <c r="CC1455" t="s">
        <v>137</v>
      </c>
      <c r="CD1455" t="s">
        <v>137</v>
      </c>
      <c r="CE1455" t="s">
        <v>137</v>
      </c>
      <c r="CF1455" t="s">
        <v>137</v>
      </c>
      <c r="CG1455" t="s">
        <v>137</v>
      </c>
      <c r="CH1455" t="s">
        <v>137</v>
      </c>
      <c r="CI1455" t="s">
        <v>137</v>
      </c>
      <c r="CJ1455" t="s">
        <v>137</v>
      </c>
      <c r="CK1455" t="s">
        <v>137</v>
      </c>
      <c r="CL1455" t="s">
        <v>137</v>
      </c>
      <c r="CM1455" t="s">
        <v>137</v>
      </c>
      <c r="CN1455" t="s">
        <v>137</v>
      </c>
      <c r="CO1455" t="s">
        <v>137</v>
      </c>
      <c r="CP1455" t="s">
        <v>137</v>
      </c>
      <c r="CQ1455" s="1">
        <v>45803.622916666667</v>
      </c>
      <c r="CR1455" s="1">
        <v>45803.622916666667</v>
      </c>
      <c r="CS1455" s="1">
        <v>45803.622916666667</v>
      </c>
      <c r="CT1455" t="s">
        <v>9607</v>
      </c>
      <c r="CU1455" t="s">
        <v>9608</v>
      </c>
      <c r="CV1455" t="s">
        <v>9609</v>
      </c>
      <c r="CW1455" t="s">
        <v>9610</v>
      </c>
      <c r="CX1455" s="3"/>
      <c r="CY1455" s="3"/>
      <c r="CZ1455">
        <v>2</v>
      </c>
      <c r="DA1455" t="s">
        <v>9611</v>
      </c>
      <c r="DB1455" t="s">
        <v>137</v>
      </c>
      <c r="DC1455" t="s">
        <v>137</v>
      </c>
      <c r="DD1455" t="s">
        <v>137</v>
      </c>
      <c r="DE1455" t="s">
        <v>137</v>
      </c>
      <c r="DF1455" t="s">
        <v>9612</v>
      </c>
      <c r="DG1455" t="s">
        <v>900</v>
      </c>
      <c r="DH1455" t="s">
        <v>9613</v>
      </c>
      <c r="DI1455" t="s">
        <v>137</v>
      </c>
      <c r="DJ1455" t="s">
        <v>137</v>
      </c>
      <c r="DK1455">
        <v>0</v>
      </c>
      <c r="DL1455" t="s">
        <v>209</v>
      </c>
      <c r="DM1455" t="s">
        <v>137</v>
      </c>
      <c r="DN1455" t="s">
        <v>137</v>
      </c>
      <c r="DO1455" s="1">
        <v>45803.622916666667</v>
      </c>
      <c r="DP1455" s="1"/>
      <c r="DQ1455" t="s">
        <v>150</v>
      </c>
      <c r="DR1455" t="s">
        <v>151</v>
      </c>
      <c r="DS1455" t="s">
        <v>152</v>
      </c>
      <c r="DT1455" t="s">
        <v>137</v>
      </c>
      <c r="DU1455" t="s">
        <v>137</v>
      </c>
      <c r="DV1455" t="s">
        <v>140</v>
      </c>
      <c r="DW1455" t="s">
        <v>137</v>
      </c>
      <c r="DX1455" t="s">
        <v>137</v>
      </c>
      <c r="DY1455" t="s">
        <v>137</v>
      </c>
      <c r="DZ1455" t="s">
        <v>148</v>
      </c>
      <c r="EA1455" t="b">
        <v>0</v>
      </c>
      <c r="EB1455" t="s">
        <v>137</v>
      </c>
    </row>
    <row r="1456" spans="1:132" x14ac:dyDescent="0.25">
      <c r="A1456">
        <v>153221746</v>
      </c>
      <c r="B1456">
        <v>10588</v>
      </c>
      <c r="C1456" t="s">
        <v>192</v>
      </c>
      <c r="D1456" t="s">
        <v>9614</v>
      </c>
      <c r="E1456" t="s">
        <v>134</v>
      </c>
      <c r="F1456" t="s">
        <v>162</v>
      </c>
      <c r="G1456" t="s">
        <v>163</v>
      </c>
      <c r="H1456" t="s">
        <v>137</v>
      </c>
      <c r="I1456" t="s">
        <v>9615</v>
      </c>
      <c r="J1456" t="s">
        <v>9616</v>
      </c>
      <c r="K1456" t="s">
        <v>9617</v>
      </c>
      <c r="L1456" t="s">
        <v>9618</v>
      </c>
      <c r="M1456" t="s">
        <v>137</v>
      </c>
      <c r="N1456" t="s">
        <v>7000</v>
      </c>
      <c r="O1456" t="s">
        <v>7000</v>
      </c>
      <c r="P1456" s="1"/>
      <c r="Q1456" s="1">
        <v>45748.399305555555</v>
      </c>
      <c r="R1456" s="1">
        <v>45748.399305555555</v>
      </c>
      <c r="S1456" s="1">
        <v>45748.554861111108</v>
      </c>
      <c r="T1456" s="1">
        <v>45748.554861111108</v>
      </c>
      <c r="U1456" t="s">
        <v>216</v>
      </c>
      <c r="V1456" t="s">
        <v>137</v>
      </c>
      <c r="W1456" t="s">
        <v>137</v>
      </c>
      <c r="X1456" t="s">
        <v>185</v>
      </c>
      <c r="Y1456" t="s">
        <v>137</v>
      </c>
      <c r="Z1456" t="s">
        <v>137</v>
      </c>
      <c r="AA1456" t="s">
        <v>137</v>
      </c>
      <c r="AB1456" t="s">
        <v>137</v>
      </c>
      <c r="AC1456" t="s">
        <v>137</v>
      </c>
      <c r="AD1456" s="2"/>
      <c r="AE1456" t="s">
        <v>137</v>
      </c>
      <c r="AF1456" t="s">
        <v>137</v>
      </c>
      <c r="AG1456" t="s">
        <v>137</v>
      </c>
      <c r="AH1456" t="s">
        <v>137</v>
      </c>
      <c r="AI1456" t="s">
        <v>137</v>
      </c>
      <c r="AJ1456" t="s">
        <v>137</v>
      </c>
      <c r="AK1456" t="s">
        <v>137</v>
      </c>
      <c r="AL1456" s="2"/>
      <c r="AM1456" t="s">
        <v>137</v>
      </c>
      <c r="AN1456" t="s">
        <v>137</v>
      </c>
      <c r="AO1456" t="s">
        <v>137</v>
      </c>
      <c r="AP1456" t="s">
        <v>137</v>
      </c>
      <c r="AQ1456" t="s">
        <v>137</v>
      </c>
      <c r="AR1456" t="s">
        <v>137</v>
      </c>
      <c r="AS1456" t="s">
        <v>137</v>
      </c>
      <c r="AT1456" t="s">
        <v>137</v>
      </c>
      <c r="AU1456" t="s">
        <v>137</v>
      </c>
      <c r="AV1456" t="s">
        <v>137</v>
      </c>
      <c r="AW1456" t="s">
        <v>137</v>
      </c>
      <c r="AX1456" t="s">
        <v>137</v>
      </c>
      <c r="AY1456" t="s">
        <v>137</v>
      </c>
      <c r="AZ1456" t="s">
        <v>137</v>
      </c>
      <c r="BA1456" t="s">
        <v>137</v>
      </c>
      <c r="BB1456" t="s">
        <v>137</v>
      </c>
      <c r="BC1456" t="s">
        <v>137</v>
      </c>
      <c r="BD1456" t="s">
        <v>137</v>
      </c>
      <c r="BE1456" t="s">
        <v>137</v>
      </c>
      <c r="BF1456" t="s">
        <v>137</v>
      </c>
      <c r="BG1456" t="s">
        <v>137</v>
      </c>
      <c r="BH1456" t="s">
        <v>137</v>
      </c>
      <c r="BI1456" t="s">
        <v>137</v>
      </c>
      <c r="BJ1456" t="s">
        <v>137</v>
      </c>
      <c r="BK1456" t="s">
        <v>137</v>
      </c>
      <c r="BL1456" t="s">
        <v>137</v>
      </c>
      <c r="BM1456" t="s">
        <v>137</v>
      </c>
      <c r="BN1456" t="s">
        <v>137</v>
      </c>
      <c r="BO1456" t="s">
        <v>137</v>
      </c>
      <c r="BP1456" t="s">
        <v>137</v>
      </c>
      <c r="BQ1456" t="s">
        <v>137</v>
      </c>
      <c r="BR1456" t="s">
        <v>137</v>
      </c>
      <c r="BS1456" t="s">
        <v>137</v>
      </c>
      <c r="BT1456" t="s">
        <v>137</v>
      </c>
      <c r="BU1456" t="s">
        <v>137</v>
      </c>
      <c r="BW1456" t="s">
        <v>137</v>
      </c>
      <c r="BX1456" t="s">
        <v>137</v>
      </c>
      <c r="BY1456" t="s">
        <v>137</v>
      </c>
      <c r="BZ1456" t="s">
        <v>137</v>
      </c>
      <c r="CA1456" t="s">
        <v>137</v>
      </c>
      <c r="CB1456" t="s">
        <v>137</v>
      </c>
      <c r="CC1456" t="s">
        <v>137</v>
      </c>
      <c r="CD1456" t="s">
        <v>137</v>
      </c>
      <c r="CE1456" t="s">
        <v>137</v>
      </c>
      <c r="CF1456" t="s">
        <v>137</v>
      </c>
      <c r="CG1456" t="s">
        <v>137</v>
      </c>
      <c r="CH1456" t="s">
        <v>137</v>
      </c>
      <c r="CI1456" t="s">
        <v>137</v>
      </c>
      <c r="CJ1456" t="s">
        <v>137</v>
      </c>
      <c r="CK1456" t="s">
        <v>137</v>
      </c>
      <c r="CL1456" t="s">
        <v>137</v>
      </c>
      <c r="CM1456" t="s">
        <v>137</v>
      </c>
      <c r="CN1456" t="s">
        <v>137</v>
      </c>
      <c r="CO1456" t="s">
        <v>9619</v>
      </c>
      <c r="CP1456" t="s">
        <v>9619</v>
      </c>
      <c r="CQ1456" s="1">
        <v>45748.554861111108</v>
      </c>
      <c r="CR1456" s="1">
        <v>45748.554861111108</v>
      </c>
      <c r="CS1456" s="1">
        <v>45748.554861111108</v>
      </c>
      <c r="CT1456" t="s">
        <v>137</v>
      </c>
      <c r="CU1456" t="s">
        <v>137</v>
      </c>
      <c r="CV1456" t="s">
        <v>9620</v>
      </c>
      <c r="CW1456" t="s">
        <v>9620</v>
      </c>
      <c r="CX1456" s="3"/>
      <c r="CY1456" s="3"/>
      <c r="CZ1456">
        <v>4</v>
      </c>
      <c r="DA1456" t="s">
        <v>137</v>
      </c>
      <c r="DB1456" t="s">
        <v>137</v>
      </c>
      <c r="DC1456" t="s">
        <v>137</v>
      </c>
      <c r="DD1456" t="s">
        <v>137</v>
      </c>
      <c r="DE1456" t="s">
        <v>137</v>
      </c>
      <c r="DF1456" t="s">
        <v>137</v>
      </c>
      <c r="DG1456" t="s">
        <v>137</v>
      </c>
      <c r="DH1456" t="s">
        <v>137</v>
      </c>
      <c r="DI1456" t="s">
        <v>137</v>
      </c>
      <c r="DJ1456" t="s">
        <v>137</v>
      </c>
      <c r="DK1456">
        <v>0</v>
      </c>
      <c r="DL1456" t="s">
        <v>137</v>
      </c>
      <c r="DM1456" t="s">
        <v>9621</v>
      </c>
      <c r="DN1456" t="s">
        <v>137</v>
      </c>
      <c r="DO1456" s="1">
        <v>45748.554861111108</v>
      </c>
      <c r="DP1456" s="1"/>
      <c r="DQ1456" t="s">
        <v>9616</v>
      </c>
      <c r="DR1456" t="s">
        <v>9617</v>
      </c>
      <c r="DS1456" t="s">
        <v>9618</v>
      </c>
      <c r="DT1456" t="s">
        <v>137</v>
      </c>
      <c r="DU1456" t="s">
        <v>137</v>
      </c>
      <c r="DV1456" t="s">
        <v>137</v>
      </c>
      <c r="DW1456" t="s">
        <v>137</v>
      </c>
      <c r="DX1456" t="s">
        <v>9622</v>
      </c>
      <c r="DY1456" t="s">
        <v>137</v>
      </c>
      <c r="DZ1456" t="s">
        <v>168</v>
      </c>
      <c r="EA1456" t="b">
        <v>0</v>
      </c>
      <c r="EB1456" t="s">
        <v>137</v>
      </c>
    </row>
    <row r="1457" spans="1:132" x14ac:dyDescent="0.25">
      <c r="A1457">
        <v>153216898</v>
      </c>
      <c r="B1457">
        <v>10587</v>
      </c>
      <c r="C1457" t="s">
        <v>192</v>
      </c>
      <c r="D1457" t="s">
        <v>133</v>
      </c>
      <c r="E1457" t="s">
        <v>134</v>
      </c>
      <c r="F1457" t="s">
        <v>135</v>
      </c>
      <c r="G1457" t="s">
        <v>136</v>
      </c>
      <c r="H1457" t="s">
        <v>137</v>
      </c>
      <c r="I1457" t="s">
        <v>138</v>
      </c>
      <c r="J1457" t="s">
        <v>150</v>
      </c>
      <c r="K1457" t="s">
        <v>151</v>
      </c>
      <c r="L1457" t="s">
        <v>152</v>
      </c>
      <c r="M1457" t="s">
        <v>137</v>
      </c>
      <c r="N1457" t="s">
        <v>2940</v>
      </c>
      <c r="O1457" t="s">
        <v>2940</v>
      </c>
      <c r="P1457" s="1">
        <v>45748</v>
      </c>
      <c r="Q1457" s="1">
        <v>45748.373611111114</v>
      </c>
      <c r="R1457" s="1">
        <v>45748.373611111114</v>
      </c>
      <c r="S1457" s="1">
        <v>45748.410416666666</v>
      </c>
      <c r="T1457" s="1">
        <v>45748.410416666666</v>
      </c>
      <c r="U1457" t="s">
        <v>5247</v>
      </c>
      <c r="V1457" t="s">
        <v>137</v>
      </c>
      <c r="W1457" t="s">
        <v>137</v>
      </c>
      <c r="X1457" t="s">
        <v>1417</v>
      </c>
      <c r="Y1457" t="s">
        <v>285</v>
      </c>
      <c r="Z1457" t="s">
        <v>137</v>
      </c>
      <c r="AA1457" t="s">
        <v>137</v>
      </c>
      <c r="AB1457" t="s">
        <v>137</v>
      </c>
      <c r="AC1457" t="s">
        <v>137</v>
      </c>
      <c r="AD1457" s="2"/>
      <c r="AE1457" t="s">
        <v>137</v>
      </c>
      <c r="AF1457" t="s">
        <v>137</v>
      </c>
      <c r="AG1457" t="s">
        <v>137</v>
      </c>
      <c r="AH1457" t="s">
        <v>137</v>
      </c>
      <c r="AI1457" t="s">
        <v>137</v>
      </c>
      <c r="AJ1457" t="s">
        <v>137</v>
      </c>
      <c r="AK1457" t="s">
        <v>137</v>
      </c>
      <c r="AL1457" s="2"/>
      <c r="AM1457" t="s">
        <v>137</v>
      </c>
      <c r="AN1457" t="s">
        <v>137</v>
      </c>
      <c r="AO1457" t="s">
        <v>137</v>
      </c>
      <c r="AP1457" t="s">
        <v>137</v>
      </c>
      <c r="AQ1457" t="s">
        <v>137</v>
      </c>
      <c r="AR1457" t="s">
        <v>137</v>
      </c>
      <c r="AS1457" t="s">
        <v>137</v>
      </c>
      <c r="AT1457" t="s">
        <v>137</v>
      </c>
      <c r="AU1457" t="s">
        <v>137</v>
      </c>
      <c r="AV1457" t="s">
        <v>137</v>
      </c>
      <c r="AW1457" t="s">
        <v>137</v>
      </c>
      <c r="AX1457" t="s">
        <v>137</v>
      </c>
      <c r="AY1457" t="s">
        <v>137</v>
      </c>
      <c r="AZ1457" t="s">
        <v>137</v>
      </c>
      <c r="BA1457" t="s">
        <v>137</v>
      </c>
      <c r="BB1457" t="s">
        <v>137</v>
      </c>
      <c r="BC1457" t="s">
        <v>137</v>
      </c>
      <c r="BD1457" t="s">
        <v>137</v>
      </c>
      <c r="BE1457" t="s">
        <v>137</v>
      </c>
      <c r="BF1457" t="s">
        <v>137</v>
      </c>
      <c r="BG1457" t="s">
        <v>137</v>
      </c>
      <c r="BH1457" t="s">
        <v>137</v>
      </c>
      <c r="BI1457" t="s">
        <v>137</v>
      </c>
      <c r="BJ1457" t="s">
        <v>137</v>
      </c>
      <c r="BK1457" t="s">
        <v>137</v>
      </c>
      <c r="BL1457" t="s">
        <v>137</v>
      </c>
      <c r="BM1457" t="s">
        <v>137</v>
      </c>
      <c r="BN1457" t="s">
        <v>137</v>
      </c>
      <c r="BO1457" t="s">
        <v>137</v>
      </c>
      <c r="BP1457" t="s">
        <v>9623</v>
      </c>
      <c r="BQ1457" t="s">
        <v>137</v>
      </c>
      <c r="BR1457" t="s">
        <v>137</v>
      </c>
      <c r="BS1457" t="s">
        <v>137</v>
      </c>
      <c r="BT1457" t="s">
        <v>137</v>
      </c>
      <c r="BU1457" t="s">
        <v>137</v>
      </c>
      <c r="BW1457" t="s">
        <v>137</v>
      </c>
      <c r="BX1457" t="s">
        <v>137</v>
      </c>
      <c r="BY1457" t="s">
        <v>137</v>
      </c>
      <c r="BZ1457" t="s">
        <v>137</v>
      </c>
      <c r="CA1457" t="s">
        <v>137</v>
      </c>
      <c r="CB1457" t="s">
        <v>137</v>
      </c>
      <c r="CC1457" t="s">
        <v>137</v>
      </c>
      <c r="CD1457" t="s">
        <v>137</v>
      </c>
      <c r="CE1457" t="s">
        <v>137</v>
      </c>
      <c r="CF1457" t="s">
        <v>137</v>
      </c>
      <c r="CG1457" t="s">
        <v>137</v>
      </c>
      <c r="CH1457" t="s">
        <v>137</v>
      </c>
      <c r="CI1457" t="s">
        <v>137</v>
      </c>
      <c r="CJ1457" t="s">
        <v>137</v>
      </c>
      <c r="CK1457" t="s">
        <v>137</v>
      </c>
      <c r="CL1457" t="s">
        <v>137</v>
      </c>
      <c r="CM1457" t="s">
        <v>137</v>
      </c>
      <c r="CN1457" t="s">
        <v>137</v>
      </c>
      <c r="CO1457" t="s">
        <v>137</v>
      </c>
      <c r="CP1457" t="s">
        <v>137</v>
      </c>
      <c r="CQ1457" s="1">
        <v>45748.410416666666</v>
      </c>
      <c r="CR1457" s="1">
        <v>45748.410416666666</v>
      </c>
      <c r="CS1457" s="1">
        <v>45748.410416666666</v>
      </c>
      <c r="CT1457" t="s">
        <v>9624</v>
      </c>
      <c r="CU1457" t="s">
        <v>9625</v>
      </c>
      <c r="CV1457" t="s">
        <v>9626</v>
      </c>
      <c r="CW1457" t="s">
        <v>9627</v>
      </c>
      <c r="CX1457" s="3"/>
      <c r="CY1457" s="3"/>
      <c r="CZ1457">
        <v>1</v>
      </c>
      <c r="DA1457" t="s">
        <v>9628</v>
      </c>
      <c r="DB1457" t="s">
        <v>137</v>
      </c>
      <c r="DC1457" t="s">
        <v>137</v>
      </c>
      <c r="DD1457" t="s">
        <v>137</v>
      </c>
      <c r="DE1457" t="s">
        <v>137</v>
      </c>
      <c r="DF1457" t="s">
        <v>9629</v>
      </c>
      <c r="DG1457" t="s">
        <v>137</v>
      </c>
      <c r="DH1457" t="s">
        <v>137</v>
      </c>
      <c r="DI1457" t="s">
        <v>137</v>
      </c>
      <c r="DJ1457" t="s">
        <v>137</v>
      </c>
      <c r="DK1457">
        <v>0</v>
      </c>
      <c r="DL1457" t="s">
        <v>209</v>
      </c>
      <c r="DM1457" t="s">
        <v>137</v>
      </c>
      <c r="DN1457" t="s">
        <v>137</v>
      </c>
      <c r="DO1457" s="1">
        <v>45748.410416666666</v>
      </c>
      <c r="DP1457" s="1"/>
      <c r="DQ1457" t="s">
        <v>150</v>
      </c>
      <c r="DR1457" t="s">
        <v>151</v>
      </c>
      <c r="DS1457" t="s">
        <v>152</v>
      </c>
      <c r="DT1457" t="s">
        <v>137</v>
      </c>
      <c r="DU1457" t="s">
        <v>137</v>
      </c>
      <c r="DV1457" t="s">
        <v>137</v>
      </c>
      <c r="DW1457" t="s">
        <v>137</v>
      </c>
      <c r="DX1457" t="s">
        <v>137</v>
      </c>
      <c r="DY1457" t="s">
        <v>137</v>
      </c>
      <c r="DZ1457" t="s">
        <v>148</v>
      </c>
      <c r="EA1457" t="b">
        <v>0</v>
      </c>
      <c r="EB1457" t="s">
        <v>137</v>
      </c>
    </row>
    <row r="1458" spans="1:132" x14ac:dyDescent="0.25">
      <c r="A1458">
        <v>153216672</v>
      </c>
      <c r="B1458">
        <v>10586</v>
      </c>
      <c r="C1458" t="s">
        <v>192</v>
      </c>
      <c r="D1458" t="s">
        <v>133</v>
      </c>
      <c r="E1458" t="s">
        <v>134</v>
      </c>
      <c r="F1458" t="s">
        <v>135</v>
      </c>
      <c r="G1458" t="s">
        <v>136</v>
      </c>
      <c r="H1458" t="s">
        <v>137</v>
      </c>
      <c r="I1458" t="s">
        <v>138</v>
      </c>
      <c r="J1458" t="s">
        <v>150</v>
      </c>
      <c r="K1458" t="s">
        <v>151</v>
      </c>
      <c r="L1458" t="s">
        <v>152</v>
      </c>
      <c r="M1458" t="s">
        <v>137</v>
      </c>
      <c r="N1458" t="s">
        <v>944</v>
      </c>
      <c r="O1458" t="s">
        <v>944</v>
      </c>
      <c r="P1458" s="1">
        <v>45748</v>
      </c>
      <c r="Q1458" s="1">
        <v>45748.371527777781</v>
      </c>
      <c r="R1458" s="1">
        <v>45748.371527777781</v>
      </c>
      <c r="S1458" s="1">
        <v>45748.584027777775</v>
      </c>
      <c r="T1458" s="1">
        <v>45748.584027777775</v>
      </c>
      <c r="U1458" t="s">
        <v>812</v>
      </c>
      <c r="V1458" t="s">
        <v>137</v>
      </c>
      <c r="W1458" t="s">
        <v>137</v>
      </c>
      <c r="X1458" t="s">
        <v>454</v>
      </c>
      <c r="Y1458" t="s">
        <v>813</v>
      </c>
      <c r="Z1458" t="s">
        <v>137</v>
      </c>
      <c r="AA1458" t="s">
        <v>137</v>
      </c>
      <c r="AB1458" t="s">
        <v>137</v>
      </c>
      <c r="AC1458" t="s">
        <v>137</v>
      </c>
      <c r="AD1458" s="2"/>
      <c r="AE1458" t="s">
        <v>137</v>
      </c>
      <c r="AF1458" t="s">
        <v>137</v>
      </c>
      <c r="AG1458" t="s">
        <v>137</v>
      </c>
      <c r="AH1458" t="s">
        <v>137</v>
      </c>
      <c r="AI1458" t="s">
        <v>137</v>
      </c>
      <c r="AJ1458" t="s">
        <v>137</v>
      </c>
      <c r="AK1458" t="s">
        <v>137</v>
      </c>
      <c r="AL1458" s="2"/>
      <c r="AM1458" t="s">
        <v>137</v>
      </c>
      <c r="AN1458" t="s">
        <v>137</v>
      </c>
      <c r="AO1458" t="s">
        <v>137</v>
      </c>
      <c r="AP1458" t="s">
        <v>137</v>
      </c>
      <c r="AQ1458" t="s">
        <v>137</v>
      </c>
      <c r="AR1458" t="s">
        <v>137</v>
      </c>
      <c r="AS1458" t="s">
        <v>137</v>
      </c>
      <c r="AT1458" t="s">
        <v>137</v>
      </c>
      <c r="AU1458" t="s">
        <v>137</v>
      </c>
      <c r="AV1458" t="s">
        <v>137</v>
      </c>
      <c r="AW1458" t="s">
        <v>137</v>
      </c>
      <c r="AX1458" t="s">
        <v>137</v>
      </c>
      <c r="AY1458" t="s">
        <v>137</v>
      </c>
      <c r="AZ1458" t="s">
        <v>137</v>
      </c>
      <c r="BA1458" t="s">
        <v>137</v>
      </c>
      <c r="BB1458" t="s">
        <v>137</v>
      </c>
      <c r="BC1458" t="s">
        <v>137</v>
      </c>
      <c r="BD1458" t="s">
        <v>137</v>
      </c>
      <c r="BE1458" t="s">
        <v>137</v>
      </c>
      <c r="BF1458" t="s">
        <v>137</v>
      </c>
      <c r="BG1458" t="s">
        <v>137</v>
      </c>
      <c r="BH1458" t="s">
        <v>137</v>
      </c>
      <c r="BI1458" t="s">
        <v>137</v>
      </c>
      <c r="BJ1458" t="s">
        <v>137</v>
      </c>
      <c r="BK1458" t="s">
        <v>137</v>
      </c>
      <c r="BL1458" t="s">
        <v>137</v>
      </c>
      <c r="BM1458" t="s">
        <v>137</v>
      </c>
      <c r="BN1458" t="s">
        <v>137</v>
      </c>
      <c r="BO1458" t="s">
        <v>137</v>
      </c>
      <c r="BP1458" t="s">
        <v>9630</v>
      </c>
      <c r="BQ1458" t="s">
        <v>137</v>
      </c>
      <c r="BR1458" t="s">
        <v>137</v>
      </c>
      <c r="BS1458" t="s">
        <v>137</v>
      </c>
      <c r="BT1458" t="s">
        <v>137</v>
      </c>
      <c r="BU1458" t="s">
        <v>137</v>
      </c>
      <c r="BW1458" t="s">
        <v>137</v>
      </c>
      <c r="BX1458" t="s">
        <v>137</v>
      </c>
      <c r="BY1458" t="s">
        <v>137</v>
      </c>
      <c r="BZ1458" t="s">
        <v>137</v>
      </c>
      <c r="CA1458" t="s">
        <v>137</v>
      </c>
      <c r="CB1458" t="s">
        <v>137</v>
      </c>
      <c r="CC1458" t="s">
        <v>137</v>
      </c>
      <c r="CD1458" t="s">
        <v>137</v>
      </c>
      <c r="CE1458" t="s">
        <v>137</v>
      </c>
      <c r="CF1458" t="s">
        <v>137</v>
      </c>
      <c r="CG1458" t="s">
        <v>137</v>
      </c>
      <c r="CH1458" t="s">
        <v>137</v>
      </c>
      <c r="CI1458" t="s">
        <v>137</v>
      </c>
      <c r="CJ1458" t="s">
        <v>137</v>
      </c>
      <c r="CK1458" t="s">
        <v>137</v>
      </c>
      <c r="CL1458" t="s">
        <v>137</v>
      </c>
      <c r="CM1458" t="s">
        <v>137</v>
      </c>
      <c r="CN1458" t="s">
        <v>137</v>
      </c>
      <c r="CO1458" t="s">
        <v>137</v>
      </c>
      <c r="CP1458" t="s">
        <v>137</v>
      </c>
      <c r="CQ1458" s="1">
        <v>45748.584027777775</v>
      </c>
      <c r="CR1458" s="1">
        <v>45748.584027777775</v>
      </c>
      <c r="CS1458" s="1">
        <v>45748.584027777775</v>
      </c>
      <c r="CT1458" t="s">
        <v>9631</v>
      </c>
      <c r="CU1458" t="s">
        <v>9632</v>
      </c>
      <c r="CV1458" t="s">
        <v>9633</v>
      </c>
      <c r="CW1458" t="s">
        <v>9634</v>
      </c>
      <c r="CX1458" s="3"/>
      <c r="CY1458" s="3"/>
      <c r="CZ1458">
        <v>1</v>
      </c>
      <c r="DA1458" t="s">
        <v>9635</v>
      </c>
      <c r="DB1458" t="s">
        <v>137</v>
      </c>
      <c r="DC1458" t="s">
        <v>137</v>
      </c>
      <c r="DD1458" t="s">
        <v>137</v>
      </c>
      <c r="DE1458" t="s">
        <v>137</v>
      </c>
      <c r="DF1458" t="s">
        <v>9636</v>
      </c>
      <c r="DG1458" t="s">
        <v>137</v>
      </c>
      <c r="DH1458" t="s">
        <v>137</v>
      </c>
      <c r="DI1458" t="s">
        <v>137</v>
      </c>
      <c r="DJ1458" t="s">
        <v>137</v>
      </c>
      <c r="DK1458">
        <v>0</v>
      </c>
      <c r="DL1458" t="s">
        <v>209</v>
      </c>
      <c r="DM1458" t="s">
        <v>137</v>
      </c>
      <c r="DN1458" t="s">
        <v>137</v>
      </c>
      <c r="DO1458" s="1">
        <v>45748.584027777775</v>
      </c>
      <c r="DP1458" s="1"/>
      <c r="DQ1458" t="s">
        <v>150</v>
      </c>
      <c r="DR1458" t="s">
        <v>151</v>
      </c>
      <c r="DS1458" t="s">
        <v>152</v>
      </c>
      <c r="DT1458" t="s">
        <v>137</v>
      </c>
      <c r="DU1458" t="s">
        <v>137</v>
      </c>
      <c r="DV1458" t="s">
        <v>137</v>
      </c>
      <c r="DW1458" t="s">
        <v>137</v>
      </c>
      <c r="DX1458" t="s">
        <v>2059</v>
      </c>
      <c r="DY1458" t="s">
        <v>137</v>
      </c>
      <c r="DZ1458" t="s">
        <v>148</v>
      </c>
      <c r="EA1458" t="b">
        <v>0</v>
      </c>
      <c r="EB1458" t="s">
        <v>137</v>
      </c>
    </row>
    <row r="1459" spans="1:132" x14ac:dyDescent="0.25">
      <c r="A1459">
        <v>153216481</v>
      </c>
      <c r="B1459">
        <v>10585</v>
      </c>
      <c r="C1459" t="s">
        <v>192</v>
      </c>
      <c r="D1459" t="s">
        <v>133</v>
      </c>
      <c r="E1459" t="s">
        <v>134</v>
      </c>
      <c r="F1459" t="s">
        <v>135</v>
      </c>
      <c r="G1459" t="s">
        <v>136</v>
      </c>
      <c r="H1459" t="s">
        <v>137</v>
      </c>
      <c r="I1459" t="s">
        <v>138</v>
      </c>
      <c r="J1459" t="s">
        <v>273</v>
      </c>
      <c r="K1459" t="s">
        <v>274</v>
      </c>
      <c r="L1459" t="s">
        <v>275</v>
      </c>
      <c r="M1459" t="s">
        <v>137</v>
      </c>
      <c r="N1459" t="s">
        <v>944</v>
      </c>
      <c r="O1459" t="s">
        <v>944</v>
      </c>
      <c r="P1459" s="1">
        <v>45748</v>
      </c>
      <c r="Q1459" s="1">
        <v>45748.370833333334</v>
      </c>
      <c r="R1459" s="1">
        <v>45748.370833333334</v>
      </c>
      <c r="S1459" s="1">
        <v>45748.435416666667</v>
      </c>
      <c r="T1459" s="1">
        <v>45748.435416666667</v>
      </c>
      <c r="U1459" t="s">
        <v>812</v>
      </c>
      <c r="V1459" t="s">
        <v>137</v>
      </c>
      <c r="W1459" t="s">
        <v>137</v>
      </c>
      <c r="X1459" t="s">
        <v>454</v>
      </c>
      <c r="Y1459" t="s">
        <v>813</v>
      </c>
      <c r="Z1459" t="s">
        <v>137</v>
      </c>
      <c r="AA1459" t="s">
        <v>137</v>
      </c>
      <c r="AB1459" t="s">
        <v>137</v>
      </c>
      <c r="AC1459" t="s">
        <v>137</v>
      </c>
      <c r="AD1459" s="2"/>
      <c r="AE1459" t="s">
        <v>137</v>
      </c>
      <c r="AF1459" t="s">
        <v>137</v>
      </c>
      <c r="AG1459" t="s">
        <v>137</v>
      </c>
      <c r="AH1459" t="s">
        <v>137</v>
      </c>
      <c r="AI1459" t="s">
        <v>137</v>
      </c>
      <c r="AJ1459" t="s">
        <v>137</v>
      </c>
      <c r="AK1459" t="s">
        <v>137</v>
      </c>
      <c r="AL1459" s="2"/>
      <c r="AM1459" t="s">
        <v>137</v>
      </c>
      <c r="AN1459" t="s">
        <v>137</v>
      </c>
      <c r="AO1459" t="s">
        <v>137</v>
      </c>
      <c r="AP1459" t="s">
        <v>137</v>
      </c>
      <c r="AQ1459" t="s">
        <v>137</v>
      </c>
      <c r="AR1459" t="s">
        <v>137</v>
      </c>
      <c r="AS1459" t="s">
        <v>137</v>
      </c>
      <c r="AT1459" t="s">
        <v>137</v>
      </c>
      <c r="AU1459" t="s">
        <v>137</v>
      </c>
      <c r="AV1459" t="s">
        <v>137</v>
      </c>
      <c r="AW1459" t="s">
        <v>137</v>
      </c>
      <c r="AX1459" t="s">
        <v>137</v>
      </c>
      <c r="AY1459" t="s">
        <v>137</v>
      </c>
      <c r="AZ1459" t="s">
        <v>137</v>
      </c>
      <c r="BA1459" t="s">
        <v>137</v>
      </c>
      <c r="BB1459" t="s">
        <v>137</v>
      </c>
      <c r="BC1459" t="s">
        <v>137</v>
      </c>
      <c r="BD1459" t="s">
        <v>137</v>
      </c>
      <c r="BE1459" t="s">
        <v>137</v>
      </c>
      <c r="BF1459" t="s">
        <v>137</v>
      </c>
      <c r="BG1459" t="s">
        <v>137</v>
      </c>
      <c r="BH1459" t="s">
        <v>137</v>
      </c>
      <c r="BI1459" t="s">
        <v>137</v>
      </c>
      <c r="BJ1459" t="s">
        <v>137</v>
      </c>
      <c r="BK1459" t="s">
        <v>137</v>
      </c>
      <c r="BL1459" t="s">
        <v>137</v>
      </c>
      <c r="BM1459" t="s">
        <v>137</v>
      </c>
      <c r="BN1459" t="s">
        <v>137</v>
      </c>
      <c r="BO1459" t="s">
        <v>137</v>
      </c>
      <c r="BP1459" t="s">
        <v>9637</v>
      </c>
      <c r="BQ1459" t="s">
        <v>137</v>
      </c>
      <c r="BR1459" t="s">
        <v>137</v>
      </c>
      <c r="BS1459" t="s">
        <v>137</v>
      </c>
      <c r="BT1459" t="s">
        <v>137</v>
      </c>
      <c r="BU1459" t="s">
        <v>137</v>
      </c>
      <c r="BW1459" t="s">
        <v>137</v>
      </c>
      <c r="BX1459" t="s">
        <v>137</v>
      </c>
      <c r="BY1459" t="s">
        <v>137</v>
      </c>
      <c r="BZ1459" t="s">
        <v>137</v>
      </c>
      <c r="CA1459" t="s">
        <v>137</v>
      </c>
      <c r="CB1459" t="s">
        <v>137</v>
      </c>
      <c r="CC1459" t="s">
        <v>137</v>
      </c>
      <c r="CD1459" t="s">
        <v>137</v>
      </c>
      <c r="CE1459" t="s">
        <v>137</v>
      </c>
      <c r="CF1459" t="s">
        <v>137</v>
      </c>
      <c r="CG1459" t="s">
        <v>137</v>
      </c>
      <c r="CH1459" t="s">
        <v>137</v>
      </c>
      <c r="CI1459" t="s">
        <v>137</v>
      </c>
      <c r="CJ1459" t="s">
        <v>137</v>
      </c>
      <c r="CK1459" t="s">
        <v>137</v>
      </c>
      <c r="CL1459" t="s">
        <v>137</v>
      </c>
      <c r="CM1459" t="s">
        <v>137</v>
      </c>
      <c r="CN1459" t="s">
        <v>137</v>
      </c>
      <c r="CO1459" t="s">
        <v>137</v>
      </c>
      <c r="CP1459" t="s">
        <v>137</v>
      </c>
      <c r="CQ1459" s="1">
        <v>45748.435416666667</v>
      </c>
      <c r="CR1459" s="1">
        <v>45748.435416666667</v>
      </c>
      <c r="CS1459" s="1">
        <v>45748.435416666667</v>
      </c>
      <c r="CT1459" t="s">
        <v>137</v>
      </c>
      <c r="CU1459" t="s">
        <v>137</v>
      </c>
      <c r="CV1459" t="s">
        <v>9638</v>
      </c>
      <c r="CW1459" t="s">
        <v>9639</v>
      </c>
      <c r="CX1459" s="3"/>
      <c r="CY1459" s="3"/>
      <c r="CZ1459">
        <v>1</v>
      </c>
      <c r="DA1459" t="s">
        <v>9640</v>
      </c>
      <c r="DB1459" t="s">
        <v>137</v>
      </c>
      <c r="DC1459" t="s">
        <v>137</v>
      </c>
      <c r="DD1459" t="s">
        <v>137</v>
      </c>
      <c r="DE1459" t="s">
        <v>137</v>
      </c>
      <c r="DF1459" t="s">
        <v>9641</v>
      </c>
      <c r="DG1459" t="s">
        <v>137</v>
      </c>
      <c r="DH1459" t="s">
        <v>137</v>
      </c>
      <c r="DI1459" t="s">
        <v>137</v>
      </c>
      <c r="DJ1459" t="s">
        <v>137</v>
      </c>
      <c r="DK1459">
        <v>0</v>
      </c>
      <c r="DL1459" t="s">
        <v>137</v>
      </c>
      <c r="DM1459" t="s">
        <v>137</v>
      </c>
      <c r="DN1459" t="s">
        <v>137</v>
      </c>
      <c r="DO1459" s="1">
        <v>45748.435416666667</v>
      </c>
      <c r="DP1459" s="1"/>
      <c r="DQ1459" t="s">
        <v>273</v>
      </c>
      <c r="DR1459" t="s">
        <v>274</v>
      </c>
      <c r="DS1459" t="s">
        <v>275</v>
      </c>
      <c r="DT1459" t="s">
        <v>137</v>
      </c>
      <c r="DU1459" t="s">
        <v>137</v>
      </c>
      <c r="DV1459" t="s">
        <v>137</v>
      </c>
      <c r="DW1459" t="s">
        <v>137</v>
      </c>
      <c r="DX1459" t="s">
        <v>2059</v>
      </c>
      <c r="DY1459" t="s">
        <v>137</v>
      </c>
      <c r="DZ1459" t="s">
        <v>148</v>
      </c>
      <c r="EA1459" t="b">
        <v>0</v>
      </c>
      <c r="EB1459" t="s">
        <v>137</v>
      </c>
    </row>
    <row r="1460" spans="1:132" x14ac:dyDescent="0.25">
      <c r="A1460">
        <v>153210167</v>
      </c>
      <c r="B1460">
        <v>10584</v>
      </c>
      <c r="C1460" t="s">
        <v>192</v>
      </c>
      <c r="D1460" t="s">
        <v>9642</v>
      </c>
      <c r="E1460" t="s">
        <v>134</v>
      </c>
      <c r="F1460" t="s">
        <v>162</v>
      </c>
      <c r="G1460" t="s">
        <v>163</v>
      </c>
      <c r="H1460" t="s">
        <v>137</v>
      </c>
      <c r="I1460" t="s">
        <v>9643</v>
      </c>
      <c r="J1460" t="s">
        <v>557</v>
      </c>
      <c r="K1460" t="s">
        <v>558</v>
      </c>
      <c r="L1460" t="s">
        <v>559</v>
      </c>
      <c r="M1460" t="s">
        <v>137</v>
      </c>
      <c r="N1460" t="s">
        <v>9644</v>
      </c>
      <c r="O1460" t="s">
        <v>9644</v>
      </c>
      <c r="P1460" s="1"/>
      <c r="Q1460" s="1">
        <v>45748.29791666667</v>
      </c>
      <c r="R1460" s="1">
        <v>45748.29791666667</v>
      </c>
      <c r="S1460" s="1">
        <v>45757.386805555558</v>
      </c>
      <c r="T1460" s="1">
        <v>45757.386805555558</v>
      </c>
      <c r="U1460" t="s">
        <v>166</v>
      </c>
      <c r="V1460" t="s">
        <v>137</v>
      </c>
      <c r="W1460" t="s">
        <v>137</v>
      </c>
      <c r="X1460" t="s">
        <v>137</v>
      </c>
      <c r="Y1460" t="s">
        <v>137</v>
      </c>
      <c r="Z1460" t="s">
        <v>137</v>
      </c>
      <c r="AA1460" t="s">
        <v>137</v>
      </c>
      <c r="AB1460" t="s">
        <v>137</v>
      </c>
      <c r="AC1460" t="s">
        <v>137</v>
      </c>
      <c r="AD1460" s="2"/>
      <c r="AE1460" t="s">
        <v>137</v>
      </c>
      <c r="AF1460" t="s">
        <v>137</v>
      </c>
      <c r="AG1460" t="s">
        <v>137</v>
      </c>
      <c r="AH1460" t="s">
        <v>137</v>
      </c>
      <c r="AI1460" t="s">
        <v>137</v>
      </c>
      <c r="AJ1460" t="s">
        <v>137</v>
      </c>
      <c r="AK1460" t="s">
        <v>137</v>
      </c>
      <c r="AL1460" s="2"/>
      <c r="AM1460" t="s">
        <v>137</v>
      </c>
      <c r="AN1460" t="s">
        <v>137</v>
      </c>
      <c r="AO1460" t="s">
        <v>137</v>
      </c>
      <c r="AP1460" t="s">
        <v>137</v>
      </c>
      <c r="AQ1460" t="s">
        <v>137</v>
      </c>
      <c r="AR1460" t="s">
        <v>137</v>
      </c>
      <c r="AS1460" t="s">
        <v>137</v>
      </c>
      <c r="AT1460" t="s">
        <v>137</v>
      </c>
      <c r="AU1460" t="s">
        <v>137</v>
      </c>
      <c r="AV1460" t="s">
        <v>137</v>
      </c>
      <c r="AW1460" t="s">
        <v>137</v>
      </c>
      <c r="AX1460" t="s">
        <v>137</v>
      </c>
      <c r="AY1460" t="s">
        <v>137</v>
      </c>
      <c r="AZ1460" t="s">
        <v>137</v>
      </c>
      <c r="BA1460" t="s">
        <v>137</v>
      </c>
      <c r="BB1460" t="s">
        <v>137</v>
      </c>
      <c r="BC1460" t="s">
        <v>137</v>
      </c>
      <c r="BD1460" t="s">
        <v>137</v>
      </c>
      <c r="BE1460" t="s">
        <v>137</v>
      </c>
      <c r="BF1460" t="s">
        <v>137</v>
      </c>
      <c r="BG1460" t="s">
        <v>137</v>
      </c>
      <c r="BH1460" t="s">
        <v>137</v>
      </c>
      <c r="BI1460" t="s">
        <v>137</v>
      </c>
      <c r="BJ1460" t="s">
        <v>137</v>
      </c>
      <c r="BK1460" t="s">
        <v>137</v>
      </c>
      <c r="BL1460" t="s">
        <v>137</v>
      </c>
      <c r="BM1460" t="s">
        <v>137</v>
      </c>
      <c r="BN1460" t="s">
        <v>137</v>
      </c>
      <c r="BO1460" t="s">
        <v>137</v>
      </c>
      <c r="BP1460" t="s">
        <v>137</v>
      </c>
      <c r="BQ1460" t="s">
        <v>137</v>
      </c>
      <c r="BR1460" t="s">
        <v>137</v>
      </c>
      <c r="BS1460" t="s">
        <v>137</v>
      </c>
      <c r="BT1460" t="s">
        <v>137</v>
      </c>
      <c r="BU1460" t="s">
        <v>137</v>
      </c>
      <c r="BW1460" t="s">
        <v>137</v>
      </c>
      <c r="BX1460" t="s">
        <v>137</v>
      </c>
      <c r="BY1460" t="s">
        <v>137</v>
      </c>
      <c r="BZ1460" t="s">
        <v>137</v>
      </c>
      <c r="CA1460" t="s">
        <v>137</v>
      </c>
      <c r="CB1460" t="s">
        <v>137</v>
      </c>
      <c r="CC1460" t="s">
        <v>137</v>
      </c>
      <c r="CD1460" t="s">
        <v>137</v>
      </c>
      <c r="CE1460" t="s">
        <v>137</v>
      </c>
      <c r="CF1460" t="s">
        <v>137</v>
      </c>
      <c r="CG1460" t="s">
        <v>137</v>
      </c>
      <c r="CH1460" t="s">
        <v>137</v>
      </c>
      <c r="CI1460" t="s">
        <v>137</v>
      </c>
      <c r="CJ1460" t="s">
        <v>137</v>
      </c>
      <c r="CK1460" t="s">
        <v>137</v>
      </c>
      <c r="CL1460" t="s">
        <v>137</v>
      </c>
      <c r="CM1460" t="s">
        <v>137</v>
      </c>
      <c r="CN1460" t="s">
        <v>137</v>
      </c>
      <c r="CO1460" t="s">
        <v>137</v>
      </c>
      <c r="CP1460" t="s">
        <v>137</v>
      </c>
      <c r="CQ1460" s="1">
        <v>45757.386805555558</v>
      </c>
      <c r="CR1460" s="1">
        <v>45757.386805555558</v>
      </c>
      <c r="CS1460" s="1">
        <v>45757.386805555558</v>
      </c>
      <c r="CT1460" t="s">
        <v>9645</v>
      </c>
      <c r="CU1460" t="s">
        <v>9646</v>
      </c>
      <c r="CV1460" t="s">
        <v>9647</v>
      </c>
      <c r="CW1460" t="s">
        <v>9648</v>
      </c>
      <c r="CX1460" s="3"/>
      <c r="CY1460" s="3"/>
      <c r="CZ1460">
        <v>1</v>
      </c>
      <c r="DA1460" t="s">
        <v>137</v>
      </c>
      <c r="DB1460" t="s">
        <v>137</v>
      </c>
      <c r="DC1460" t="s">
        <v>137</v>
      </c>
      <c r="DD1460" t="s">
        <v>137</v>
      </c>
      <c r="DE1460" t="s">
        <v>137</v>
      </c>
      <c r="DF1460" t="s">
        <v>9649</v>
      </c>
      <c r="DG1460" t="s">
        <v>900</v>
      </c>
      <c r="DH1460" t="s">
        <v>3650</v>
      </c>
      <c r="DI1460" t="s">
        <v>137</v>
      </c>
      <c r="DJ1460" t="s">
        <v>137</v>
      </c>
      <c r="DK1460">
        <v>0</v>
      </c>
      <c r="DL1460" t="s">
        <v>209</v>
      </c>
      <c r="DM1460" t="s">
        <v>137</v>
      </c>
      <c r="DN1460" t="s">
        <v>137</v>
      </c>
      <c r="DO1460" s="1">
        <v>45757.386805555558</v>
      </c>
      <c r="DP1460" s="1"/>
      <c r="DQ1460" t="s">
        <v>557</v>
      </c>
      <c r="DR1460" t="s">
        <v>558</v>
      </c>
      <c r="DS1460" t="s">
        <v>559</v>
      </c>
      <c r="DT1460" t="s">
        <v>137</v>
      </c>
      <c r="DU1460" t="s">
        <v>137</v>
      </c>
      <c r="DV1460" t="s">
        <v>137</v>
      </c>
      <c r="DW1460" t="s">
        <v>137</v>
      </c>
      <c r="DX1460" t="s">
        <v>9650</v>
      </c>
      <c r="DY1460" t="s">
        <v>137</v>
      </c>
      <c r="DZ1460" t="s">
        <v>168</v>
      </c>
      <c r="EA1460" t="b">
        <v>0</v>
      </c>
      <c r="EB1460" t="s">
        <v>137</v>
      </c>
    </row>
    <row r="1461" spans="1:132" x14ac:dyDescent="0.25">
      <c r="A1461">
        <v>153197965</v>
      </c>
      <c r="B1461">
        <v>10583</v>
      </c>
      <c r="C1461" t="s">
        <v>192</v>
      </c>
      <c r="D1461" t="s">
        <v>133</v>
      </c>
      <c r="E1461" t="s">
        <v>134</v>
      </c>
      <c r="F1461" t="s">
        <v>135</v>
      </c>
      <c r="G1461" t="s">
        <v>136</v>
      </c>
      <c r="H1461" t="s">
        <v>137</v>
      </c>
      <c r="I1461" t="s">
        <v>138</v>
      </c>
      <c r="J1461" t="s">
        <v>557</v>
      </c>
      <c r="K1461" t="s">
        <v>558</v>
      </c>
      <c r="L1461" t="s">
        <v>559</v>
      </c>
      <c r="M1461" t="s">
        <v>137</v>
      </c>
      <c r="N1461" t="s">
        <v>9555</v>
      </c>
      <c r="O1461" t="s">
        <v>9555</v>
      </c>
      <c r="P1461" s="1">
        <v>45748</v>
      </c>
      <c r="Q1461" s="1">
        <v>45747.824999999997</v>
      </c>
      <c r="R1461" s="1">
        <v>45747.824999999997</v>
      </c>
      <c r="S1461" s="1">
        <v>45748.420138888891</v>
      </c>
      <c r="T1461" s="1">
        <v>45748.420138888891</v>
      </c>
      <c r="U1461" t="s">
        <v>4269</v>
      </c>
      <c r="V1461" t="s">
        <v>137</v>
      </c>
      <c r="W1461" t="s">
        <v>137</v>
      </c>
      <c r="X1461" t="s">
        <v>185</v>
      </c>
      <c r="Y1461" t="s">
        <v>666</v>
      </c>
      <c r="Z1461" t="s">
        <v>137</v>
      </c>
      <c r="AA1461" t="s">
        <v>137</v>
      </c>
      <c r="AB1461" t="s">
        <v>137</v>
      </c>
      <c r="AC1461" t="s">
        <v>137</v>
      </c>
      <c r="AD1461" s="2"/>
      <c r="AE1461" t="s">
        <v>137</v>
      </c>
      <c r="AF1461" t="s">
        <v>137</v>
      </c>
      <c r="AG1461" t="s">
        <v>137</v>
      </c>
      <c r="AH1461" t="s">
        <v>137</v>
      </c>
      <c r="AI1461" t="s">
        <v>137</v>
      </c>
      <c r="AJ1461" t="s">
        <v>137</v>
      </c>
      <c r="AK1461" t="s">
        <v>137</v>
      </c>
      <c r="AL1461" s="2"/>
      <c r="AM1461" t="s">
        <v>137</v>
      </c>
      <c r="AN1461" t="s">
        <v>137</v>
      </c>
      <c r="AO1461" t="s">
        <v>137</v>
      </c>
      <c r="AP1461" t="s">
        <v>137</v>
      </c>
      <c r="AQ1461" t="s">
        <v>137</v>
      </c>
      <c r="AR1461" t="s">
        <v>137</v>
      </c>
      <c r="AS1461" t="s">
        <v>137</v>
      </c>
      <c r="AT1461" t="s">
        <v>137</v>
      </c>
      <c r="AU1461" t="s">
        <v>137</v>
      </c>
      <c r="AV1461" t="s">
        <v>137</v>
      </c>
      <c r="AW1461" t="s">
        <v>137</v>
      </c>
      <c r="AX1461" t="s">
        <v>137</v>
      </c>
      <c r="AY1461" t="s">
        <v>137</v>
      </c>
      <c r="AZ1461" t="s">
        <v>137</v>
      </c>
      <c r="BA1461" t="s">
        <v>137</v>
      </c>
      <c r="BB1461" t="s">
        <v>137</v>
      </c>
      <c r="BC1461" t="s">
        <v>137</v>
      </c>
      <c r="BD1461" t="s">
        <v>137</v>
      </c>
      <c r="BE1461" t="s">
        <v>137</v>
      </c>
      <c r="BF1461" t="s">
        <v>137</v>
      </c>
      <c r="BG1461" t="s">
        <v>137</v>
      </c>
      <c r="BH1461" t="s">
        <v>137</v>
      </c>
      <c r="BI1461" t="s">
        <v>137</v>
      </c>
      <c r="BJ1461" t="s">
        <v>137</v>
      </c>
      <c r="BK1461" t="s">
        <v>137</v>
      </c>
      <c r="BL1461" t="s">
        <v>137</v>
      </c>
      <c r="BM1461" t="s">
        <v>137</v>
      </c>
      <c r="BN1461" t="s">
        <v>137</v>
      </c>
      <c r="BO1461" t="s">
        <v>137</v>
      </c>
      <c r="BP1461" t="s">
        <v>9651</v>
      </c>
      <c r="BQ1461" t="s">
        <v>137</v>
      </c>
      <c r="BR1461" t="s">
        <v>137</v>
      </c>
      <c r="BS1461" t="s">
        <v>137</v>
      </c>
      <c r="BT1461" t="s">
        <v>137</v>
      </c>
      <c r="BU1461" t="s">
        <v>137</v>
      </c>
      <c r="BW1461" t="s">
        <v>137</v>
      </c>
      <c r="BX1461" t="s">
        <v>137</v>
      </c>
      <c r="BY1461" t="s">
        <v>137</v>
      </c>
      <c r="BZ1461" t="s">
        <v>137</v>
      </c>
      <c r="CA1461" t="s">
        <v>137</v>
      </c>
      <c r="CB1461" t="s">
        <v>137</v>
      </c>
      <c r="CC1461" t="s">
        <v>137</v>
      </c>
      <c r="CD1461" t="s">
        <v>137</v>
      </c>
      <c r="CE1461" t="s">
        <v>137</v>
      </c>
      <c r="CF1461" t="s">
        <v>137</v>
      </c>
      <c r="CG1461" t="s">
        <v>137</v>
      </c>
      <c r="CH1461" t="s">
        <v>137</v>
      </c>
      <c r="CI1461" t="s">
        <v>137</v>
      </c>
      <c r="CJ1461" t="s">
        <v>137</v>
      </c>
      <c r="CK1461" t="s">
        <v>137</v>
      </c>
      <c r="CL1461" t="s">
        <v>137</v>
      </c>
      <c r="CM1461" t="s">
        <v>137</v>
      </c>
      <c r="CN1461" t="s">
        <v>137</v>
      </c>
      <c r="CO1461" t="s">
        <v>137</v>
      </c>
      <c r="CP1461" t="s">
        <v>137</v>
      </c>
      <c r="CQ1461" s="1">
        <v>45748.420138888891</v>
      </c>
      <c r="CR1461" s="1">
        <v>45748.420138888891</v>
      </c>
      <c r="CS1461" s="1">
        <v>45748.420138888891</v>
      </c>
      <c r="CT1461" t="s">
        <v>9652</v>
      </c>
      <c r="CU1461" t="s">
        <v>9653</v>
      </c>
      <c r="CV1461" t="s">
        <v>9654</v>
      </c>
      <c r="CW1461" t="s">
        <v>9655</v>
      </c>
      <c r="CX1461" s="3"/>
      <c r="CY1461" s="3"/>
      <c r="CZ1461">
        <v>1</v>
      </c>
      <c r="DA1461" t="s">
        <v>9656</v>
      </c>
      <c r="DB1461" t="s">
        <v>137</v>
      </c>
      <c r="DC1461" t="s">
        <v>137</v>
      </c>
      <c r="DD1461" t="s">
        <v>137</v>
      </c>
      <c r="DE1461" t="s">
        <v>137</v>
      </c>
      <c r="DF1461" t="s">
        <v>9657</v>
      </c>
      <c r="DG1461" t="s">
        <v>137</v>
      </c>
      <c r="DH1461" t="s">
        <v>137</v>
      </c>
      <c r="DI1461" t="s">
        <v>137</v>
      </c>
      <c r="DJ1461" t="s">
        <v>137</v>
      </c>
      <c r="DK1461">
        <v>0</v>
      </c>
      <c r="DL1461" t="s">
        <v>209</v>
      </c>
      <c r="DM1461" t="s">
        <v>137</v>
      </c>
      <c r="DN1461" t="s">
        <v>137</v>
      </c>
      <c r="DO1461" s="1">
        <v>45748.420138888891</v>
      </c>
      <c r="DP1461" s="1"/>
      <c r="DQ1461" t="s">
        <v>557</v>
      </c>
      <c r="DR1461" t="s">
        <v>558</v>
      </c>
      <c r="DS1461" t="s">
        <v>559</v>
      </c>
      <c r="DT1461" t="s">
        <v>137</v>
      </c>
      <c r="DU1461" t="s">
        <v>137</v>
      </c>
      <c r="DV1461" t="s">
        <v>137</v>
      </c>
      <c r="DW1461" t="s">
        <v>137</v>
      </c>
      <c r="DX1461" t="s">
        <v>137</v>
      </c>
      <c r="DY1461" t="s">
        <v>137</v>
      </c>
      <c r="DZ1461" t="s">
        <v>148</v>
      </c>
      <c r="EA1461" t="b">
        <v>0</v>
      </c>
      <c r="EB1461" t="s">
        <v>137</v>
      </c>
    </row>
    <row r="1462" spans="1:132" x14ac:dyDescent="0.25">
      <c r="A1462">
        <v>153193839</v>
      </c>
      <c r="B1462">
        <v>10582</v>
      </c>
      <c r="C1462" t="s">
        <v>192</v>
      </c>
      <c r="D1462" t="s">
        <v>9658</v>
      </c>
      <c r="E1462" t="s">
        <v>134</v>
      </c>
      <c r="F1462" t="s">
        <v>162</v>
      </c>
      <c r="G1462" t="s">
        <v>163</v>
      </c>
      <c r="H1462" t="s">
        <v>137</v>
      </c>
      <c r="I1462" t="s">
        <v>9659</v>
      </c>
      <c r="J1462" t="s">
        <v>273</v>
      </c>
      <c r="K1462" t="s">
        <v>274</v>
      </c>
      <c r="L1462" t="s">
        <v>275</v>
      </c>
      <c r="M1462" t="s">
        <v>137</v>
      </c>
      <c r="N1462" t="s">
        <v>1244</v>
      </c>
      <c r="O1462" t="s">
        <v>1244</v>
      </c>
      <c r="P1462" s="1"/>
      <c r="Q1462" s="1">
        <v>45747.75</v>
      </c>
      <c r="R1462" s="1">
        <v>45747.75</v>
      </c>
      <c r="S1462" s="1">
        <v>45748.628472222219</v>
      </c>
      <c r="T1462" s="1">
        <v>45748.628472222219</v>
      </c>
      <c r="U1462" t="s">
        <v>850</v>
      </c>
      <c r="V1462" t="s">
        <v>137</v>
      </c>
      <c r="W1462" t="s">
        <v>137</v>
      </c>
      <c r="X1462" t="s">
        <v>176</v>
      </c>
      <c r="Y1462" t="s">
        <v>137</v>
      </c>
      <c r="Z1462" t="s">
        <v>137</v>
      </c>
      <c r="AA1462" t="s">
        <v>137</v>
      </c>
      <c r="AB1462" t="s">
        <v>137</v>
      </c>
      <c r="AC1462" t="s">
        <v>137</v>
      </c>
      <c r="AD1462" s="2"/>
      <c r="AE1462" t="s">
        <v>137</v>
      </c>
      <c r="AF1462" t="s">
        <v>137</v>
      </c>
      <c r="AG1462" t="s">
        <v>137</v>
      </c>
      <c r="AH1462" t="s">
        <v>137</v>
      </c>
      <c r="AI1462" t="s">
        <v>137</v>
      </c>
      <c r="AJ1462" t="s">
        <v>137</v>
      </c>
      <c r="AK1462" t="s">
        <v>137</v>
      </c>
      <c r="AL1462" s="2"/>
      <c r="AM1462" t="s">
        <v>137</v>
      </c>
      <c r="AN1462" t="s">
        <v>137</v>
      </c>
      <c r="AO1462" t="s">
        <v>137</v>
      </c>
      <c r="AP1462" t="s">
        <v>137</v>
      </c>
      <c r="AQ1462" t="s">
        <v>137</v>
      </c>
      <c r="AR1462" t="s">
        <v>137</v>
      </c>
      <c r="AS1462" t="s">
        <v>137</v>
      </c>
      <c r="AT1462" t="s">
        <v>137</v>
      </c>
      <c r="AU1462" t="s">
        <v>137</v>
      </c>
      <c r="AV1462" t="s">
        <v>137</v>
      </c>
      <c r="AW1462" t="s">
        <v>137</v>
      </c>
      <c r="AX1462" t="s">
        <v>137</v>
      </c>
      <c r="AY1462" t="s">
        <v>137</v>
      </c>
      <c r="AZ1462" t="s">
        <v>137</v>
      </c>
      <c r="BA1462" t="s">
        <v>137</v>
      </c>
      <c r="BB1462" t="s">
        <v>137</v>
      </c>
      <c r="BC1462" t="s">
        <v>137</v>
      </c>
      <c r="BD1462" t="s">
        <v>137</v>
      </c>
      <c r="BE1462" t="s">
        <v>137</v>
      </c>
      <c r="BF1462" t="s">
        <v>137</v>
      </c>
      <c r="BG1462" t="s">
        <v>137</v>
      </c>
      <c r="BH1462" t="s">
        <v>137</v>
      </c>
      <c r="BI1462" t="s">
        <v>137</v>
      </c>
      <c r="BJ1462" t="s">
        <v>137</v>
      </c>
      <c r="BK1462" t="s">
        <v>137</v>
      </c>
      <c r="BL1462" t="s">
        <v>137</v>
      </c>
      <c r="BM1462" t="s">
        <v>137</v>
      </c>
      <c r="BN1462" t="s">
        <v>137</v>
      </c>
      <c r="BO1462" t="s">
        <v>137</v>
      </c>
      <c r="BP1462" t="s">
        <v>137</v>
      </c>
      <c r="BQ1462" t="s">
        <v>137</v>
      </c>
      <c r="BR1462" t="s">
        <v>137</v>
      </c>
      <c r="BS1462" t="s">
        <v>137</v>
      </c>
      <c r="BT1462" t="s">
        <v>137</v>
      </c>
      <c r="BU1462" t="s">
        <v>137</v>
      </c>
      <c r="BW1462" t="s">
        <v>137</v>
      </c>
      <c r="BX1462" t="s">
        <v>137</v>
      </c>
      <c r="BY1462" t="s">
        <v>137</v>
      </c>
      <c r="BZ1462" t="s">
        <v>137</v>
      </c>
      <c r="CA1462" t="s">
        <v>137</v>
      </c>
      <c r="CB1462" t="s">
        <v>137</v>
      </c>
      <c r="CC1462" t="s">
        <v>137</v>
      </c>
      <c r="CD1462" t="s">
        <v>137</v>
      </c>
      <c r="CE1462" t="s">
        <v>137</v>
      </c>
      <c r="CF1462" t="s">
        <v>137</v>
      </c>
      <c r="CG1462" t="s">
        <v>137</v>
      </c>
      <c r="CH1462" t="s">
        <v>137</v>
      </c>
      <c r="CI1462" t="s">
        <v>137</v>
      </c>
      <c r="CJ1462" t="s">
        <v>137</v>
      </c>
      <c r="CK1462" t="s">
        <v>137</v>
      </c>
      <c r="CL1462" t="s">
        <v>137</v>
      </c>
      <c r="CM1462" t="s">
        <v>137</v>
      </c>
      <c r="CN1462" t="s">
        <v>137</v>
      </c>
      <c r="CO1462" t="s">
        <v>137</v>
      </c>
      <c r="CP1462" t="s">
        <v>137</v>
      </c>
      <c r="CQ1462" s="1">
        <v>45748.628472222219</v>
      </c>
      <c r="CR1462" s="1">
        <v>45748.628472222219</v>
      </c>
      <c r="CS1462" s="1">
        <v>45748.628472222219</v>
      </c>
      <c r="CT1462" t="s">
        <v>9660</v>
      </c>
      <c r="CU1462" t="s">
        <v>9661</v>
      </c>
      <c r="CV1462" t="s">
        <v>9662</v>
      </c>
      <c r="CW1462" t="s">
        <v>9663</v>
      </c>
      <c r="CX1462" s="3"/>
      <c r="CY1462" s="3"/>
      <c r="CZ1462">
        <v>1</v>
      </c>
      <c r="DA1462" t="s">
        <v>137</v>
      </c>
      <c r="DB1462" t="s">
        <v>137</v>
      </c>
      <c r="DC1462" t="s">
        <v>137</v>
      </c>
      <c r="DD1462" t="s">
        <v>137</v>
      </c>
      <c r="DE1462" t="s">
        <v>137</v>
      </c>
      <c r="DF1462" t="s">
        <v>9664</v>
      </c>
      <c r="DG1462" t="s">
        <v>137</v>
      </c>
      <c r="DH1462" t="s">
        <v>137</v>
      </c>
      <c r="DI1462" t="s">
        <v>137</v>
      </c>
      <c r="DJ1462" t="s">
        <v>137</v>
      </c>
      <c r="DK1462">
        <v>0</v>
      </c>
      <c r="DL1462" t="s">
        <v>137</v>
      </c>
      <c r="DM1462" t="s">
        <v>137</v>
      </c>
      <c r="DN1462" t="s">
        <v>137</v>
      </c>
      <c r="DO1462" s="1">
        <v>45748.628472222219</v>
      </c>
      <c r="DP1462" s="1"/>
      <c r="DQ1462" t="s">
        <v>273</v>
      </c>
      <c r="DR1462" t="s">
        <v>274</v>
      </c>
      <c r="DS1462" t="s">
        <v>275</v>
      </c>
      <c r="DT1462" t="s">
        <v>137</v>
      </c>
      <c r="DU1462" t="s">
        <v>137</v>
      </c>
      <c r="DV1462" t="s">
        <v>137</v>
      </c>
      <c r="DW1462" t="s">
        <v>137</v>
      </c>
      <c r="DX1462" t="s">
        <v>137</v>
      </c>
      <c r="DY1462" t="s">
        <v>137</v>
      </c>
      <c r="DZ1462" t="s">
        <v>168</v>
      </c>
      <c r="EA1462" t="b">
        <v>0</v>
      </c>
      <c r="EB1462" t="s">
        <v>137</v>
      </c>
    </row>
    <row r="1463" spans="1:132" x14ac:dyDescent="0.25">
      <c r="A1463">
        <v>153186566</v>
      </c>
      <c r="B1463">
        <v>10581</v>
      </c>
      <c r="C1463" t="s">
        <v>192</v>
      </c>
      <c r="D1463" t="s">
        <v>193</v>
      </c>
      <c r="E1463" t="s">
        <v>134</v>
      </c>
      <c r="F1463" t="s">
        <v>135</v>
      </c>
      <c r="G1463" t="s">
        <v>194</v>
      </c>
      <c r="H1463" t="s">
        <v>195</v>
      </c>
      <c r="I1463" t="s">
        <v>196</v>
      </c>
      <c r="J1463" t="s">
        <v>273</v>
      </c>
      <c r="K1463" t="s">
        <v>274</v>
      </c>
      <c r="L1463" t="s">
        <v>275</v>
      </c>
      <c r="M1463" t="s">
        <v>137</v>
      </c>
      <c r="N1463" t="s">
        <v>4728</v>
      </c>
      <c r="O1463" t="s">
        <v>4728</v>
      </c>
      <c r="P1463" s="1">
        <v>45748</v>
      </c>
      <c r="Q1463" s="1">
        <v>45747.686111111114</v>
      </c>
      <c r="R1463" s="1">
        <v>45747.686111111114</v>
      </c>
      <c r="S1463" s="1">
        <v>45756.376388888886</v>
      </c>
      <c r="T1463" s="1">
        <v>45756.376388888886</v>
      </c>
      <c r="U1463" t="s">
        <v>9665</v>
      </c>
      <c r="V1463" t="s">
        <v>137</v>
      </c>
      <c r="W1463" t="s">
        <v>137</v>
      </c>
      <c r="X1463" t="s">
        <v>144</v>
      </c>
      <c r="Y1463" t="s">
        <v>285</v>
      </c>
      <c r="Z1463" t="s">
        <v>137</v>
      </c>
      <c r="AA1463" t="s">
        <v>137</v>
      </c>
      <c r="AB1463" t="s">
        <v>137</v>
      </c>
      <c r="AC1463" t="s">
        <v>137</v>
      </c>
      <c r="AD1463" s="2"/>
      <c r="AE1463" t="s">
        <v>137</v>
      </c>
      <c r="AF1463" t="s">
        <v>137</v>
      </c>
      <c r="AG1463" t="s">
        <v>137</v>
      </c>
      <c r="AH1463" t="s">
        <v>137</v>
      </c>
      <c r="AI1463" t="s">
        <v>137</v>
      </c>
      <c r="AJ1463" t="s">
        <v>137</v>
      </c>
      <c r="AK1463" t="s">
        <v>137</v>
      </c>
      <c r="AL1463" s="2"/>
      <c r="AM1463" t="s">
        <v>137</v>
      </c>
      <c r="AN1463" t="s">
        <v>137</v>
      </c>
      <c r="AO1463" t="s">
        <v>137</v>
      </c>
      <c r="AP1463" t="s">
        <v>137</v>
      </c>
      <c r="AQ1463" t="s">
        <v>137</v>
      </c>
      <c r="AR1463" t="s">
        <v>137</v>
      </c>
      <c r="AS1463" t="s">
        <v>137</v>
      </c>
      <c r="AT1463" t="s">
        <v>137</v>
      </c>
      <c r="AU1463" t="s">
        <v>137</v>
      </c>
      <c r="AV1463" t="s">
        <v>137</v>
      </c>
      <c r="AW1463" t="s">
        <v>9666</v>
      </c>
      <c r="AX1463" t="s">
        <v>137</v>
      </c>
      <c r="AY1463" t="s">
        <v>137</v>
      </c>
      <c r="AZ1463" t="s">
        <v>137</v>
      </c>
      <c r="BA1463" t="s">
        <v>137</v>
      </c>
      <c r="BB1463" t="s">
        <v>137</v>
      </c>
      <c r="BC1463" t="s">
        <v>9667</v>
      </c>
      <c r="BD1463" t="s">
        <v>249</v>
      </c>
      <c r="BE1463" t="s">
        <v>9668</v>
      </c>
      <c r="BF1463" t="s">
        <v>9669</v>
      </c>
      <c r="BG1463" t="s">
        <v>137</v>
      </c>
      <c r="BH1463" t="s">
        <v>137</v>
      </c>
      <c r="BI1463" t="s">
        <v>137</v>
      </c>
      <c r="BJ1463" t="s">
        <v>137</v>
      </c>
      <c r="BK1463" t="s">
        <v>137</v>
      </c>
      <c r="BL1463" t="s">
        <v>137</v>
      </c>
      <c r="BM1463" t="s">
        <v>137</v>
      </c>
      <c r="BN1463" t="s">
        <v>137</v>
      </c>
      <c r="BO1463" t="s">
        <v>137</v>
      </c>
      <c r="BP1463" t="s">
        <v>137</v>
      </c>
      <c r="BQ1463" t="s">
        <v>137</v>
      </c>
      <c r="BR1463" t="s">
        <v>137</v>
      </c>
      <c r="BS1463" t="s">
        <v>137</v>
      </c>
      <c r="BT1463" t="s">
        <v>137</v>
      </c>
      <c r="BU1463" t="s">
        <v>137</v>
      </c>
      <c r="BW1463" t="s">
        <v>137</v>
      </c>
      <c r="BX1463" t="s">
        <v>137</v>
      </c>
      <c r="BY1463" t="s">
        <v>137</v>
      </c>
      <c r="BZ1463" t="s">
        <v>137</v>
      </c>
      <c r="CA1463" t="s">
        <v>137</v>
      </c>
      <c r="CB1463" t="s">
        <v>137</v>
      </c>
      <c r="CC1463" t="s">
        <v>137</v>
      </c>
      <c r="CD1463" t="s">
        <v>137</v>
      </c>
      <c r="CE1463" t="s">
        <v>137</v>
      </c>
      <c r="CF1463" t="s">
        <v>137</v>
      </c>
      <c r="CG1463" t="s">
        <v>137</v>
      </c>
      <c r="CH1463" t="s">
        <v>137</v>
      </c>
      <c r="CI1463" t="s">
        <v>137</v>
      </c>
      <c r="CJ1463" t="s">
        <v>137</v>
      </c>
      <c r="CK1463" t="s">
        <v>137</v>
      </c>
      <c r="CL1463" t="s">
        <v>137</v>
      </c>
      <c r="CM1463" t="s">
        <v>137</v>
      </c>
      <c r="CN1463" t="s">
        <v>137</v>
      </c>
      <c r="CO1463" t="s">
        <v>137</v>
      </c>
      <c r="CP1463" t="s">
        <v>137</v>
      </c>
      <c r="CQ1463" s="1">
        <v>45756.376388888886</v>
      </c>
      <c r="CR1463" s="1">
        <v>45756.376388888886</v>
      </c>
      <c r="CS1463" s="1">
        <v>45756.376388888886</v>
      </c>
      <c r="CT1463" t="s">
        <v>9670</v>
      </c>
      <c r="CU1463" t="s">
        <v>9671</v>
      </c>
      <c r="CV1463" t="s">
        <v>9672</v>
      </c>
      <c r="CW1463" t="s">
        <v>9673</v>
      </c>
      <c r="CX1463" s="3"/>
      <c r="CY1463" s="3"/>
      <c r="CZ1463">
        <v>1</v>
      </c>
      <c r="DA1463" t="s">
        <v>9674</v>
      </c>
      <c r="DB1463" t="s">
        <v>137</v>
      </c>
      <c r="DC1463" t="s">
        <v>137</v>
      </c>
      <c r="DD1463" t="s">
        <v>137</v>
      </c>
      <c r="DE1463" t="s">
        <v>137</v>
      </c>
      <c r="DF1463" t="s">
        <v>9675</v>
      </c>
      <c r="DG1463" t="s">
        <v>900</v>
      </c>
      <c r="DH1463" t="s">
        <v>2021</v>
      </c>
      <c r="DI1463" t="s">
        <v>137</v>
      </c>
      <c r="DJ1463" t="s">
        <v>137</v>
      </c>
      <c r="DK1463">
        <v>0</v>
      </c>
      <c r="DL1463" t="s">
        <v>137</v>
      </c>
      <c r="DM1463" t="s">
        <v>137</v>
      </c>
      <c r="DN1463" t="s">
        <v>137</v>
      </c>
      <c r="DO1463" s="1">
        <v>45756.376388888886</v>
      </c>
      <c r="DP1463" s="1"/>
      <c r="DQ1463" t="s">
        <v>273</v>
      </c>
      <c r="DR1463" t="s">
        <v>274</v>
      </c>
      <c r="DS1463" t="s">
        <v>275</v>
      </c>
      <c r="DT1463" t="s">
        <v>137</v>
      </c>
      <c r="DU1463" t="s">
        <v>137</v>
      </c>
      <c r="DV1463" t="s">
        <v>137</v>
      </c>
      <c r="DW1463" t="s">
        <v>137</v>
      </c>
      <c r="DX1463" t="s">
        <v>9676</v>
      </c>
      <c r="DY1463" t="s">
        <v>137</v>
      </c>
      <c r="DZ1463" t="s">
        <v>148</v>
      </c>
      <c r="EA1463" t="b">
        <v>0</v>
      </c>
      <c r="EB1463" t="s">
        <v>137</v>
      </c>
    </row>
    <row r="1464" spans="1:132" x14ac:dyDescent="0.25">
      <c r="A1464">
        <v>153185370</v>
      </c>
      <c r="B1464">
        <v>10580</v>
      </c>
      <c r="C1464" t="s">
        <v>192</v>
      </c>
      <c r="D1464" t="s">
        <v>1614</v>
      </c>
      <c r="E1464" t="s">
        <v>134</v>
      </c>
      <c r="F1464" t="s">
        <v>162</v>
      </c>
      <c r="G1464" t="s">
        <v>163</v>
      </c>
      <c r="H1464" t="s">
        <v>137</v>
      </c>
      <c r="I1464" t="s">
        <v>9677</v>
      </c>
      <c r="J1464" t="s">
        <v>1616</v>
      </c>
      <c r="K1464" t="s">
        <v>1617</v>
      </c>
      <c r="L1464" t="s">
        <v>1618</v>
      </c>
      <c r="M1464" t="s">
        <v>137</v>
      </c>
      <c r="N1464" t="s">
        <v>1619</v>
      </c>
      <c r="O1464" t="s">
        <v>1619</v>
      </c>
      <c r="P1464" s="1"/>
      <c r="Q1464" s="1">
        <v>45747.677777777775</v>
      </c>
      <c r="R1464" s="1">
        <v>45747.677777777775</v>
      </c>
      <c r="S1464" s="1">
        <v>45749.59375</v>
      </c>
      <c r="T1464" s="1">
        <v>45749.59375</v>
      </c>
      <c r="U1464" t="s">
        <v>1620</v>
      </c>
      <c r="V1464" t="s">
        <v>137</v>
      </c>
      <c r="W1464" t="s">
        <v>137</v>
      </c>
      <c r="X1464" t="s">
        <v>137</v>
      </c>
      <c r="Y1464" t="s">
        <v>137</v>
      </c>
      <c r="Z1464" t="s">
        <v>137</v>
      </c>
      <c r="AA1464" t="s">
        <v>137</v>
      </c>
      <c r="AB1464" t="s">
        <v>137</v>
      </c>
      <c r="AC1464" t="s">
        <v>137</v>
      </c>
      <c r="AD1464" s="2"/>
      <c r="AE1464" t="s">
        <v>137</v>
      </c>
      <c r="AF1464" t="s">
        <v>137</v>
      </c>
      <c r="AG1464" t="s">
        <v>137</v>
      </c>
      <c r="AH1464" t="s">
        <v>137</v>
      </c>
      <c r="AI1464" t="s">
        <v>137</v>
      </c>
      <c r="AJ1464" t="s">
        <v>137</v>
      </c>
      <c r="AK1464" t="s">
        <v>137</v>
      </c>
      <c r="AL1464" s="2"/>
      <c r="AM1464" t="s">
        <v>137</v>
      </c>
      <c r="AN1464" t="s">
        <v>137</v>
      </c>
      <c r="AO1464" t="s">
        <v>137</v>
      </c>
      <c r="AP1464" t="s">
        <v>137</v>
      </c>
      <c r="AQ1464" t="s">
        <v>137</v>
      </c>
      <c r="AR1464" t="s">
        <v>137</v>
      </c>
      <c r="AS1464" t="s">
        <v>137</v>
      </c>
      <c r="AT1464" t="s">
        <v>137</v>
      </c>
      <c r="AU1464" t="s">
        <v>137</v>
      </c>
      <c r="AV1464" t="s">
        <v>137</v>
      </c>
      <c r="AW1464" t="s">
        <v>137</v>
      </c>
      <c r="AX1464" t="s">
        <v>137</v>
      </c>
      <c r="AY1464" t="s">
        <v>137</v>
      </c>
      <c r="AZ1464" t="s">
        <v>137</v>
      </c>
      <c r="BA1464" t="s">
        <v>137</v>
      </c>
      <c r="BB1464" t="s">
        <v>137</v>
      </c>
      <c r="BC1464" t="s">
        <v>137</v>
      </c>
      <c r="BD1464" t="s">
        <v>137</v>
      </c>
      <c r="BE1464" t="s">
        <v>137</v>
      </c>
      <c r="BF1464" t="s">
        <v>137</v>
      </c>
      <c r="BG1464" t="s">
        <v>137</v>
      </c>
      <c r="BH1464" t="s">
        <v>137</v>
      </c>
      <c r="BI1464" t="s">
        <v>137</v>
      </c>
      <c r="BJ1464" t="s">
        <v>137</v>
      </c>
      <c r="BK1464" t="s">
        <v>137</v>
      </c>
      <c r="BL1464" t="s">
        <v>137</v>
      </c>
      <c r="BM1464" t="s">
        <v>137</v>
      </c>
      <c r="BN1464" t="s">
        <v>137</v>
      </c>
      <c r="BO1464" t="s">
        <v>137</v>
      </c>
      <c r="BP1464" t="s">
        <v>137</v>
      </c>
      <c r="BQ1464" t="s">
        <v>137</v>
      </c>
      <c r="BR1464" t="s">
        <v>137</v>
      </c>
      <c r="BS1464" t="s">
        <v>137</v>
      </c>
      <c r="BT1464" t="s">
        <v>137</v>
      </c>
      <c r="BU1464" t="s">
        <v>137</v>
      </c>
      <c r="BW1464" t="s">
        <v>137</v>
      </c>
      <c r="BX1464" t="s">
        <v>137</v>
      </c>
      <c r="BY1464" t="s">
        <v>137</v>
      </c>
      <c r="BZ1464" t="s">
        <v>137</v>
      </c>
      <c r="CA1464" t="s">
        <v>137</v>
      </c>
      <c r="CB1464" t="s">
        <v>137</v>
      </c>
      <c r="CC1464" t="s">
        <v>137</v>
      </c>
      <c r="CD1464" t="s">
        <v>137</v>
      </c>
      <c r="CE1464" t="s">
        <v>137</v>
      </c>
      <c r="CF1464" t="s">
        <v>137</v>
      </c>
      <c r="CG1464" t="s">
        <v>137</v>
      </c>
      <c r="CH1464" t="s">
        <v>137</v>
      </c>
      <c r="CI1464" t="s">
        <v>137</v>
      </c>
      <c r="CJ1464" t="s">
        <v>137</v>
      </c>
      <c r="CK1464" t="s">
        <v>137</v>
      </c>
      <c r="CL1464" t="s">
        <v>137</v>
      </c>
      <c r="CM1464" t="s">
        <v>137</v>
      </c>
      <c r="CN1464" t="s">
        <v>137</v>
      </c>
      <c r="CO1464" t="s">
        <v>137</v>
      </c>
      <c r="CP1464" t="s">
        <v>137</v>
      </c>
      <c r="CQ1464" s="1">
        <v>45749.59375</v>
      </c>
      <c r="CR1464" s="1">
        <v>45749.59375</v>
      </c>
      <c r="CS1464" s="1">
        <v>45749.59375</v>
      </c>
      <c r="CT1464" t="s">
        <v>137</v>
      </c>
      <c r="CU1464" t="s">
        <v>137</v>
      </c>
      <c r="CV1464" t="s">
        <v>9678</v>
      </c>
      <c r="CW1464" t="s">
        <v>9679</v>
      </c>
      <c r="CX1464" s="3"/>
      <c r="CY1464" s="3"/>
      <c r="CZ1464">
        <v>1</v>
      </c>
      <c r="DA1464" t="s">
        <v>137</v>
      </c>
      <c r="DB1464" t="s">
        <v>137</v>
      </c>
      <c r="DC1464" t="s">
        <v>137</v>
      </c>
      <c r="DD1464" t="s">
        <v>137</v>
      </c>
      <c r="DE1464" t="s">
        <v>137</v>
      </c>
      <c r="DF1464" t="s">
        <v>137</v>
      </c>
      <c r="DG1464" t="s">
        <v>137</v>
      </c>
      <c r="DH1464" t="s">
        <v>137</v>
      </c>
      <c r="DI1464" t="s">
        <v>137</v>
      </c>
      <c r="DJ1464" t="s">
        <v>137</v>
      </c>
      <c r="DK1464">
        <v>0</v>
      </c>
      <c r="DL1464" t="s">
        <v>137</v>
      </c>
      <c r="DM1464" t="s">
        <v>137</v>
      </c>
      <c r="DN1464" t="s">
        <v>137</v>
      </c>
      <c r="DO1464" s="1">
        <v>45749.59375</v>
      </c>
      <c r="DP1464" s="1"/>
      <c r="DQ1464" t="s">
        <v>1490</v>
      </c>
      <c r="DR1464" t="s">
        <v>1491</v>
      </c>
      <c r="DS1464" t="s">
        <v>1492</v>
      </c>
      <c r="DT1464" t="s">
        <v>137</v>
      </c>
      <c r="DU1464" t="s">
        <v>137</v>
      </c>
      <c r="DV1464" t="s">
        <v>137</v>
      </c>
      <c r="DW1464" t="s">
        <v>137</v>
      </c>
      <c r="DX1464" t="s">
        <v>137</v>
      </c>
      <c r="DY1464" t="s">
        <v>137</v>
      </c>
      <c r="DZ1464" t="s">
        <v>168</v>
      </c>
      <c r="EA1464" t="b">
        <v>0</v>
      </c>
      <c r="EB1464" t="s">
        <v>137</v>
      </c>
    </row>
    <row r="1465" spans="1:132" x14ac:dyDescent="0.25">
      <c r="A1465">
        <v>153185339</v>
      </c>
      <c r="B1465">
        <v>10579</v>
      </c>
      <c r="C1465" t="s">
        <v>192</v>
      </c>
      <c r="D1465" t="s">
        <v>1614</v>
      </c>
      <c r="E1465" t="s">
        <v>134</v>
      </c>
      <c r="F1465" t="s">
        <v>162</v>
      </c>
      <c r="G1465" t="s">
        <v>163</v>
      </c>
      <c r="H1465" t="s">
        <v>137</v>
      </c>
      <c r="I1465" t="s">
        <v>9680</v>
      </c>
      <c r="J1465" t="s">
        <v>1616</v>
      </c>
      <c r="K1465" t="s">
        <v>1617</v>
      </c>
      <c r="L1465" t="s">
        <v>1618</v>
      </c>
      <c r="M1465" t="s">
        <v>137</v>
      </c>
      <c r="N1465" t="s">
        <v>1619</v>
      </c>
      <c r="O1465" t="s">
        <v>1619</v>
      </c>
      <c r="P1465" s="1"/>
      <c r="Q1465" s="1">
        <v>45747.677777777775</v>
      </c>
      <c r="R1465" s="1">
        <v>45747.677777777775</v>
      </c>
      <c r="S1465" s="1">
        <v>45749.59375</v>
      </c>
      <c r="T1465" s="1">
        <v>45749.59375</v>
      </c>
      <c r="U1465" t="s">
        <v>1620</v>
      </c>
      <c r="V1465" t="s">
        <v>137</v>
      </c>
      <c r="W1465" t="s">
        <v>137</v>
      </c>
      <c r="X1465" t="s">
        <v>137</v>
      </c>
      <c r="Y1465" t="s">
        <v>137</v>
      </c>
      <c r="Z1465" t="s">
        <v>137</v>
      </c>
      <c r="AA1465" t="s">
        <v>137</v>
      </c>
      <c r="AB1465" t="s">
        <v>137</v>
      </c>
      <c r="AC1465" t="s">
        <v>137</v>
      </c>
      <c r="AD1465" s="2"/>
      <c r="AE1465" t="s">
        <v>137</v>
      </c>
      <c r="AF1465" t="s">
        <v>137</v>
      </c>
      <c r="AG1465" t="s">
        <v>137</v>
      </c>
      <c r="AH1465" t="s">
        <v>137</v>
      </c>
      <c r="AI1465" t="s">
        <v>137</v>
      </c>
      <c r="AJ1465" t="s">
        <v>137</v>
      </c>
      <c r="AK1465" t="s">
        <v>137</v>
      </c>
      <c r="AL1465" s="2"/>
      <c r="AM1465" t="s">
        <v>137</v>
      </c>
      <c r="AN1465" t="s">
        <v>137</v>
      </c>
      <c r="AO1465" t="s">
        <v>137</v>
      </c>
      <c r="AP1465" t="s">
        <v>137</v>
      </c>
      <c r="AQ1465" t="s">
        <v>137</v>
      </c>
      <c r="AR1465" t="s">
        <v>137</v>
      </c>
      <c r="AS1465" t="s">
        <v>137</v>
      </c>
      <c r="AT1465" t="s">
        <v>137</v>
      </c>
      <c r="AU1465" t="s">
        <v>137</v>
      </c>
      <c r="AV1465" t="s">
        <v>137</v>
      </c>
      <c r="AW1465" t="s">
        <v>137</v>
      </c>
      <c r="AX1465" t="s">
        <v>137</v>
      </c>
      <c r="AY1465" t="s">
        <v>137</v>
      </c>
      <c r="AZ1465" t="s">
        <v>137</v>
      </c>
      <c r="BA1465" t="s">
        <v>137</v>
      </c>
      <c r="BB1465" t="s">
        <v>137</v>
      </c>
      <c r="BC1465" t="s">
        <v>137</v>
      </c>
      <c r="BD1465" t="s">
        <v>137</v>
      </c>
      <c r="BE1465" t="s">
        <v>137</v>
      </c>
      <c r="BF1465" t="s">
        <v>137</v>
      </c>
      <c r="BG1465" t="s">
        <v>137</v>
      </c>
      <c r="BH1465" t="s">
        <v>137</v>
      </c>
      <c r="BI1465" t="s">
        <v>137</v>
      </c>
      <c r="BJ1465" t="s">
        <v>137</v>
      </c>
      <c r="BK1465" t="s">
        <v>137</v>
      </c>
      <c r="BL1465" t="s">
        <v>137</v>
      </c>
      <c r="BM1465" t="s">
        <v>137</v>
      </c>
      <c r="BN1465" t="s">
        <v>137</v>
      </c>
      <c r="BO1465" t="s">
        <v>137</v>
      </c>
      <c r="BP1465" t="s">
        <v>137</v>
      </c>
      <c r="BQ1465" t="s">
        <v>137</v>
      </c>
      <c r="BR1465" t="s">
        <v>137</v>
      </c>
      <c r="BS1465" t="s">
        <v>137</v>
      </c>
      <c r="BT1465" t="s">
        <v>137</v>
      </c>
      <c r="BU1465" t="s">
        <v>137</v>
      </c>
      <c r="BW1465" t="s">
        <v>137</v>
      </c>
      <c r="BX1465" t="s">
        <v>137</v>
      </c>
      <c r="BY1465" t="s">
        <v>137</v>
      </c>
      <c r="BZ1465" t="s">
        <v>137</v>
      </c>
      <c r="CA1465" t="s">
        <v>137</v>
      </c>
      <c r="CB1465" t="s">
        <v>137</v>
      </c>
      <c r="CC1465" t="s">
        <v>137</v>
      </c>
      <c r="CD1465" t="s">
        <v>137</v>
      </c>
      <c r="CE1465" t="s">
        <v>137</v>
      </c>
      <c r="CF1465" t="s">
        <v>137</v>
      </c>
      <c r="CG1465" t="s">
        <v>137</v>
      </c>
      <c r="CH1465" t="s">
        <v>137</v>
      </c>
      <c r="CI1465" t="s">
        <v>137</v>
      </c>
      <c r="CJ1465" t="s">
        <v>137</v>
      </c>
      <c r="CK1465" t="s">
        <v>137</v>
      </c>
      <c r="CL1465" t="s">
        <v>137</v>
      </c>
      <c r="CM1465" t="s">
        <v>137</v>
      </c>
      <c r="CN1465" t="s">
        <v>137</v>
      </c>
      <c r="CO1465" t="s">
        <v>137</v>
      </c>
      <c r="CP1465" t="s">
        <v>137</v>
      </c>
      <c r="CQ1465" s="1">
        <v>45749.59375</v>
      </c>
      <c r="CR1465" s="1">
        <v>45749.59375</v>
      </c>
      <c r="CS1465" s="1">
        <v>45749.59375</v>
      </c>
      <c r="CT1465" t="s">
        <v>137</v>
      </c>
      <c r="CU1465" t="s">
        <v>137</v>
      </c>
      <c r="CV1465" t="s">
        <v>9681</v>
      </c>
      <c r="CW1465" t="s">
        <v>9682</v>
      </c>
      <c r="CX1465" s="3"/>
      <c r="CY1465" s="3"/>
      <c r="CZ1465">
        <v>1</v>
      </c>
      <c r="DA1465" t="s">
        <v>137</v>
      </c>
      <c r="DB1465" t="s">
        <v>137</v>
      </c>
      <c r="DC1465" t="s">
        <v>137</v>
      </c>
      <c r="DD1465" t="s">
        <v>137</v>
      </c>
      <c r="DE1465" t="s">
        <v>137</v>
      </c>
      <c r="DF1465" t="s">
        <v>137</v>
      </c>
      <c r="DG1465" t="s">
        <v>137</v>
      </c>
      <c r="DH1465" t="s">
        <v>137</v>
      </c>
      <c r="DI1465" t="s">
        <v>137</v>
      </c>
      <c r="DJ1465" t="s">
        <v>137</v>
      </c>
      <c r="DK1465">
        <v>0</v>
      </c>
      <c r="DL1465" t="s">
        <v>137</v>
      </c>
      <c r="DM1465" t="s">
        <v>137</v>
      </c>
      <c r="DN1465" t="s">
        <v>137</v>
      </c>
      <c r="DO1465" s="1">
        <v>45749.59375</v>
      </c>
      <c r="DP1465" s="1"/>
      <c r="DQ1465" t="s">
        <v>1490</v>
      </c>
      <c r="DR1465" t="s">
        <v>1491</v>
      </c>
      <c r="DS1465" t="s">
        <v>1492</v>
      </c>
      <c r="DT1465" t="s">
        <v>137</v>
      </c>
      <c r="DU1465" t="s">
        <v>137</v>
      </c>
      <c r="DV1465" t="s">
        <v>137</v>
      </c>
      <c r="DW1465" t="s">
        <v>137</v>
      </c>
      <c r="DX1465" t="s">
        <v>137</v>
      </c>
      <c r="DY1465" t="s">
        <v>137</v>
      </c>
      <c r="DZ1465" t="s">
        <v>168</v>
      </c>
      <c r="EA1465" t="b">
        <v>0</v>
      </c>
      <c r="EB1465" t="s">
        <v>137</v>
      </c>
    </row>
    <row r="1466" spans="1:132" x14ac:dyDescent="0.25">
      <c r="A1466">
        <v>153180518</v>
      </c>
      <c r="B1466">
        <v>10578</v>
      </c>
      <c r="C1466" t="s">
        <v>192</v>
      </c>
      <c r="D1466" t="s">
        <v>1614</v>
      </c>
      <c r="E1466" t="s">
        <v>134</v>
      </c>
      <c r="F1466" t="s">
        <v>162</v>
      </c>
      <c r="G1466" t="s">
        <v>163</v>
      </c>
      <c r="H1466" t="s">
        <v>137</v>
      </c>
      <c r="I1466" t="s">
        <v>9683</v>
      </c>
      <c r="J1466" t="s">
        <v>1616</v>
      </c>
      <c r="K1466" t="s">
        <v>1617</v>
      </c>
      <c r="L1466" t="s">
        <v>1618</v>
      </c>
      <c r="M1466" t="s">
        <v>137</v>
      </c>
      <c r="N1466" t="s">
        <v>1619</v>
      </c>
      <c r="O1466" t="s">
        <v>1619</v>
      </c>
      <c r="P1466" s="1"/>
      <c r="Q1466" s="1">
        <v>45747.646527777775</v>
      </c>
      <c r="R1466" s="1">
        <v>45747.646527777775</v>
      </c>
      <c r="S1466" s="1">
        <v>45749.59375</v>
      </c>
      <c r="T1466" s="1">
        <v>45749.59375</v>
      </c>
      <c r="U1466" t="s">
        <v>1620</v>
      </c>
      <c r="V1466" t="s">
        <v>137</v>
      </c>
      <c r="W1466" t="s">
        <v>137</v>
      </c>
      <c r="X1466" t="s">
        <v>137</v>
      </c>
      <c r="Y1466" t="s">
        <v>137</v>
      </c>
      <c r="Z1466" t="s">
        <v>137</v>
      </c>
      <c r="AA1466" t="s">
        <v>137</v>
      </c>
      <c r="AB1466" t="s">
        <v>137</v>
      </c>
      <c r="AC1466" t="s">
        <v>137</v>
      </c>
      <c r="AD1466" s="2"/>
      <c r="AE1466" t="s">
        <v>137</v>
      </c>
      <c r="AF1466" t="s">
        <v>137</v>
      </c>
      <c r="AG1466" t="s">
        <v>137</v>
      </c>
      <c r="AH1466" t="s">
        <v>137</v>
      </c>
      <c r="AI1466" t="s">
        <v>137</v>
      </c>
      <c r="AJ1466" t="s">
        <v>137</v>
      </c>
      <c r="AK1466" t="s">
        <v>137</v>
      </c>
      <c r="AL1466" s="2"/>
      <c r="AM1466" t="s">
        <v>137</v>
      </c>
      <c r="AN1466" t="s">
        <v>137</v>
      </c>
      <c r="AO1466" t="s">
        <v>137</v>
      </c>
      <c r="AP1466" t="s">
        <v>137</v>
      </c>
      <c r="AQ1466" t="s">
        <v>137</v>
      </c>
      <c r="AR1466" t="s">
        <v>137</v>
      </c>
      <c r="AS1466" t="s">
        <v>137</v>
      </c>
      <c r="AT1466" t="s">
        <v>137</v>
      </c>
      <c r="AU1466" t="s">
        <v>137</v>
      </c>
      <c r="AV1466" t="s">
        <v>137</v>
      </c>
      <c r="AW1466" t="s">
        <v>137</v>
      </c>
      <c r="AX1466" t="s">
        <v>137</v>
      </c>
      <c r="AY1466" t="s">
        <v>137</v>
      </c>
      <c r="AZ1466" t="s">
        <v>137</v>
      </c>
      <c r="BA1466" t="s">
        <v>137</v>
      </c>
      <c r="BB1466" t="s">
        <v>137</v>
      </c>
      <c r="BC1466" t="s">
        <v>137</v>
      </c>
      <c r="BD1466" t="s">
        <v>137</v>
      </c>
      <c r="BE1466" t="s">
        <v>137</v>
      </c>
      <c r="BF1466" t="s">
        <v>137</v>
      </c>
      <c r="BG1466" t="s">
        <v>137</v>
      </c>
      <c r="BH1466" t="s">
        <v>137</v>
      </c>
      <c r="BI1466" t="s">
        <v>137</v>
      </c>
      <c r="BJ1466" t="s">
        <v>137</v>
      </c>
      <c r="BK1466" t="s">
        <v>137</v>
      </c>
      <c r="BL1466" t="s">
        <v>137</v>
      </c>
      <c r="BM1466" t="s">
        <v>137</v>
      </c>
      <c r="BN1466" t="s">
        <v>137</v>
      </c>
      <c r="BO1466" t="s">
        <v>137</v>
      </c>
      <c r="BP1466" t="s">
        <v>137</v>
      </c>
      <c r="BQ1466" t="s">
        <v>137</v>
      </c>
      <c r="BR1466" t="s">
        <v>137</v>
      </c>
      <c r="BS1466" t="s">
        <v>137</v>
      </c>
      <c r="BT1466" t="s">
        <v>137</v>
      </c>
      <c r="BU1466" t="s">
        <v>137</v>
      </c>
      <c r="BW1466" t="s">
        <v>137</v>
      </c>
      <c r="BX1466" t="s">
        <v>137</v>
      </c>
      <c r="BY1466" t="s">
        <v>137</v>
      </c>
      <c r="BZ1466" t="s">
        <v>137</v>
      </c>
      <c r="CA1466" t="s">
        <v>137</v>
      </c>
      <c r="CB1466" t="s">
        <v>137</v>
      </c>
      <c r="CC1466" t="s">
        <v>137</v>
      </c>
      <c r="CD1466" t="s">
        <v>137</v>
      </c>
      <c r="CE1466" t="s">
        <v>137</v>
      </c>
      <c r="CF1466" t="s">
        <v>137</v>
      </c>
      <c r="CG1466" t="s">
        <v>137</v>
      </c>
      <c r="CH1466" t="s">
        <v>137</v>
      </c>
      <c r="CI1466" t="s">
        <v>137</v>
      </c>
      <c r="CJ1466" t="s">
        <v>137</v>
      </c>
      <c r="CK1466" t="s">
        <v>137</v>
      </c>
      <c r="CL1466" t="s">
        <v>137</v>
      </c>
      <c r="CM1466" t="s">
        <v>137</v>
      </c>
      <c r="CN1466" t="s">
        <v>137</v>
      </c>
      <c r="CO1466" t="s">
        <v>137</v>
      </c>
      <c r="CP1466" t="s">
        <v>137</v>
      </c>
      <c r="CQ1466" s="1">
        <v>45749.59375</v>
      </c>
      <c r="CR1466" s="1">
        <v>45749.59375</v>
      </c>
      <c r="CS1466" s="1">
        <v>45749.59375</v>
      </c>
      <c r="CT1466" t="s">
        <v>137</v>
      </c>
      <c r="CU1466" t="s">
        <v>137</v>
      </c>
      <c r="CV1466" t="s">
        <v>9684</v>
      </c>
      <c r="CW1466" t="s">
        <v>9685</v>
      </c>
      <c r="CX1466" s="3"/>
      <c r="CY1466" s="3"/>
      <c r="CZ1466">
        <v>1</v>
      </c>
      <c r="DA1466" t="s">
        <v>137</v>
      </c>
      <c r="DB1466" t="s">
        <v>137</v>
      </c>
      <c r="DC1466" t="s">
        <v>137</v>
      </c>
      <c r="DD1466" t="s">
        <v>137</v>
      </c>
      <c r="DE1466" t="s">
        <v>137</v>
      </c>
      <c r="DF1466" t="s">
        <v>137</v>
      </c>
      <c r="DG1466" t="s">
        <v>137</v>
      </c>
      <c r="DH1466" t="s">
        <v>137</v>
      </c>
      <c r="DI1466" t="s">
        <v>137</v>
      </c>
      <c r="DJ1466" t="s">
        <v>137</v>
      </c>
      <c r="DK1466">
        <v>0</v>
      </c>
      <c r="DL1466" t="s">
        <v>137</v>
      </c>
      <c r="DM1466" t="s">
        <v>137</v>
      </c>
      <c r="DN1466" t="s">
        <v>137</v>
      </c>
      <c r="DO1466" s="1">
        <v>45749.59375</v>
      </c>
      <c r="DP1466" s="1"/>
      <c r="DQ1466" t="s">
        <v>1490</v>
      </c>
      <c r="DR1466" t="s">
        <v>1491</v>
      </c>
      <c r="DS1466" t="s">
        <v>1492</v>
      </c>
      <c r="DT1466" t="s">
        <v>137</v>
      </c>
      <c r="DU1466" t="s">
        <v>137</v>
      </c>
      <c r="DV1466" t="s">
        <v>137</v>
      </c>
      <c r="DW1466" t="s">
        <v>137</v>
      </c>
      <c r="DX1466" t="s">
        <v>137</v>
      </c>
      <c r="DY1466" t="s">
        <v>137</v>
      </c>
      <c r="DZ1466" t="s">
        <v>168</v>
      </c>
      <c r="EA1466" t="b">
        <v>0</v>
      </c>
      <c r="EB1466" t="s">
        <v>137</v>
      </c>
    </row>
    <row r="1467" spans="1:132" x14ac:dyDescent="0.25">
      <c r="A1467">
        <v>153180471</v>
      </c>
      <c r="B1467">
        <v>10577</v>
      </c>
      <c r="C1467" t="s">
        <v>192</v>
      </c>
      <c r="D1467" t="s">
        <v>1614</v>
      </c>
      <c r="E1467" t="s">
        <v>134</v>
      </c>
      <c r="F1467" t="s">
        <v>162</v>
      </c>
      <c r="G1467" t="s">
        <v>163</v>
      </c>
      <c r="H1467" t="s">
        <v>137</v>
      </c>
      <c r="I1467" t="s">
        <v>9686</v>
      </c>
      <c r="J1467" t="s">
        <v>1616</v>
      </c>
      <c r="K1467" t="s">
        <v>1617</v>
      </c>
      <c r="L1467" t="s">
        <v>1618</v>
      </c>
      <c r="M1467" t="s">
        <v>137</v>
      </c>
      <c r="N1467" t="s">
        <v>1619</v>
      </c>
      <c r="O1467" t="s">
        <v>1619</v>
      </c>
      <c r="P1467" s="1"/>
      <c r="Q1467" s="1">
        <v>45747.646527777775</v>
      </c>
      <c r="R1467" s="1">
        <v>45747.646527777775</v>
      </c>
      <c r="S1467" s="1">
        <v>45749.59375</v>
      </c>
      <c r="T1467" s="1">
        <v>45749.59375</v>
      </c>
      <c r="U1467" t="s">
        <v>1620</v>
      </c>
      <c r="V1467" t="s">
        <v>137</v>
      </c>
      <c r="W1467" t="s">
        <v>137</v>
      </c>
      <c r="X1467" t="s">
        <v>137</v>
      </c>
      <c r="Y1467" t="s">
        <v>137</v>
      </c>
      <c r="Z1467" t="s">
        <v>137</v>
      </c>
      <c r="AA1467" t="s">
        <v>137</v>
      </c>
      <c r="AB1467" t="s">
        <v>137</v>
      </c>
      <c r="AC1467" t="s">
        <v>137</v>
      </c>
      <c r="AD1467" s="2"/>
      <c r="AE1467" t="s">
        <v>137</v>
      </c>
      <c r="AF1467" t="s">
        <v>137</v>
      </c>
      <c r="AG1467" t="s">
        <v>137</v>
      </c>
      <c r="AH1467" t="s">
        <v>137</v>
      </c>
      <c r="AI1467" t="s">
        <v>137</v>
      </c>
      <c r="AJ1467" t="s">
        <v>137</v>
      </c>
      <c r="AK1467" t="s">
        <v>137</v>
      </c>
      <c r="AL1467" s="2"/>
      <c r="AM1467" t="s">
        <v>137</v>
      </c>
      <c r="AN1467" t="s">
        <v>137</v>
      </c>
      <c r="AO1467" t="s">
        <v>137</v>
      </c>
      <c r="AP1467" t="s">
        <v>137</v>
      </c>
      <c r="AQ1467" t="s">
        <v>137</v>
      </c>
      <c r="AR1467" t="s">
        <v>137</v>
      </c>
      <c r="AS1467" t="s">
        <v>137</v>
      </c>
      <c r="AT1467" t="s">
        <v>137</v>
      </c>
      <c r="AU1467" t="s">
        <v>137</v>
      </c>
      <c r="AV1467" t="s">
        <v>137</v>
      </c>
      <c r="AW1467" t="s">
        <v>137</v>
      </c>
      <c r="AX1467" t="s">
        <v>137</v>
      </c>
      <c r="AY1467" t="s">
        <v>137</v>
      </c>
      <c r="AZ1467" t="s">
        <v>137</v>
      </c>
      <c r="BA1467" t="s">
        <v>137</v>
      </c>
      <c r="BB1467" t="s">
        <v>137</v>
      </c>
      <c r="BC1467" t="s">
        <v>137</v>
      </c>
      <c r="BD1467" t="s">
        <v>137</v>
      </c>
      <c r="BE1467" t="s">
        <v>137</v>
      </c>
      <c r="BF1467" t="s">
        <v>137</v>
      </c>
      <c r="BG1467" t="s">
        <v>137</v>
      </c>
      <c r="BH1467" t="s">
        <v>137</v>
      </c>
      <c r="BI1467" t="s">
        <v>137</v>
      </c>
      <c r="BJ1467" t="s">
        <v>137</v>
      </c>
      <c r="BK1467" t="s">
        <v>137</v>
      </c>
      <c r="BL1467" t="s">
        <v>137</v>
      </c>
      <c r="BM1467" t="s">
        <v>137</v>
      </c>
      <c r="BN1467" t="s">
        <v>137</v>
      </c>
      <c r="BO1467" t="s">
        <v>137</v>
      </c>
      <c r="BP1467" t="s">
        <v>137</v>
      </c>
      <c r="BQ1467" t="s">
        <v>137</v>
      </c>
      <c r="BR1467" t="s">
        <v>137</v>
      </c>
      <c r="BS1467" t="s">
        <v>137</v>
      </c>
      <c r="BT1467" t="s">
        <v>137</v>
      </c>
      <c r="BU1467" t="s">
        <v>137</v>
      </c>
      <c r="BW1467" t="s">
        <v>137</v>
      </c>
      <c r="BX1467" t="s">
        <v>137</v>
      </c>
      <c r="BY1467" t="s">
        <v>137</v>
      </c>
      <c r="BZ1467" t="s">
        <v>137</v>
      </c>
      <c r="CA1467" t="s">
        <v>137</v>
      </c>
      <c r="CB1467" t="s">
        <v>137</v>
      </c>
      <c r="CC1467" t="s">
        <v>137</v>
      </c>
      <c r="CD1467" t="s">
        <v>137</v>
      </c>
      <c r="CE1467" t="s">
        <v>137</v>
      </c>
      <c r="CF1467" t="s">
        <v>137</v>
      </c>
      <c r="CG1467" t="s">
        <v>137</v>
      </c>
      <c r="CH1467" t="s">
        <v>137</v>
      </c>
      <c r="CI1467" t="s">
        <v>137</v>
      </c>
      <c r="CJ1467" t="s">
        <v>137</v>
      </c>
      <c r="CK1467" t="s">
        <v>137</v>
      </c>
      <c r="CL1467" t="s">
        <v>137</v>
      </c>
      <c r="CM1467" t="s">
        <v>137</v>
      </c>
      <c r="CN1467" t="s">
        <v>137</v>
      </c>
      <c r="CO1467" t="s">
        <v>137</v>
      </c>
      <c r="CP1467" t="s">
        <v>137</v>
      </c>
      <c r="CQ1467" s="1">
        <v>45749.59375</v>
      </c>
      <c r="CR1467" s="1">
        <v>45749.59375</v>
      </c>
      <c r="CS1467" s="1">
        <v>45749.59375</v>
      </c>
      <c r="CT1467" t="s">
        <v>137</v>
      </c>
      <c r="CU1467" t="s">
        <v>137</v>
      </c>
      <c r="CV1467" t="s">
        <v>9687</v>
      </c>
      <c r="CW1467" t="s">
        <v>7114</v>
      </c>
      <c r="CX1467" s="3"/>
      <c r="CY1467" s="3"/>
      <c r="CZ1467">
        <v>1</v>
      </c>
      <c r="DA1467" t="s">
        <v>137</v>
      </c>
      <c r="DB1467" t="s">
        <v>137</v>
      </c>
      <c r="DC1467" t="s">
        <v>137</v>
      </c>
      <c r="DD1467" t="s">
        <v>137</v>
      </c>
      <c r="DE1467" t="s">
        <v>137</v>
      </c>
      <c r="DF1467" t="s">
        <v>137</v>
      </c>
      <c r="DG1467" t="s">
        <v>137</v>
      </c>
      <c r="DH1467" t="s">
        <v>137</v>
      </c>
      <c r="DI1467" t="s">
        <v>137</v>
      </c>
      <c r="DJ1467" t="s">
        <v>137</v>
      </c>
      <c r="DK1467">
        <v>0</v>
      </c>
      <c r="DL1467" t="s">
        <v>137</v>
      </c>
      <c r="DM1467" t="s">
        <v>137</v>
      </c>
      <c r="DN1467" t="s">
        <v>137</v>
      </c>
      <c r="DO1467" s="1">
        <v>45749.59375</v>
      </c>
      <c r="DP1467" s="1"/>
      <c r="DQ1467" t="s">
        <v>1490</v>
      </c>
      <c r="DR1467" t="s">
        <v>1491</v>
      </c>
      <c r="DS1467" t="s">
        <v>1492</v>
      </c>
      <c r="DT1467" t="s">
        <v>137</v>
      </c>
      <c r="DU1467" t="s">
        <v>137</v>
      </c>
      <c r="DV1467" t="s">
        <v>137</v>
      </c>
      <c r="DW1467" t="s">
        <v>137</v>
      </c>
      <c r="DX1467" t="s">
        <v>137</v>
      </c>
      <c r="DY1467" t="s">
        <v>137</v>
      </c>
      <c r="DZ1467" t="s">
        <v>168</v>
      </c>
      <c r="EA1467" t="b">
        <v>0</v>
      </c>
      <c r="EB1467" t="s">
        <v>137</v>
      </c>
    </row>
    <row r="1468" spans="1:132" x14ac:dyDescent="0.25">
      <c r="A1468">
        <v>153179519</v>
      </c>
      <c r="B1468">
        <v>10576</v>
      </c>
      <c r="C1468" t="s">
        <v>192</v>
      </c>
      <c r="D1468" t="s">
        <v>9688</v>
      </c>
      <c r="E1468" t="s">
        <v>134</v>
      </c>
      <c r="F1468" t="s">
        <v>162</v>
      </c>
      <c r="G1468" t="s">
        <v>163</v>
      </c>
      <c r="H1468" t="s">
        <v>137</v>
      </c>
      <c r="I1468" t="s">
        <v>9689</v>
      </c>
      <c r="J1468" t="s">
        <v>150</v>
      </c>
      <c r="K1468" t="s">
        <v>151</v>
      </c>
      <c r="L1468" t="s">
        <v>152</v>
      </c>
      <c r="M1468" t="s">
        <v>137</v>
      </c>
      <c r="N1468" t="s">
        <v>632</v>
      </c>
      <c r="O1468" t="s">
        <v>632</v>
      </c>
      <c r="P1468" s="1"/>
      <c r="Q1468" s="1">
        <v>45747.640972222223</v>
      </c>
      <c r="R1468" s="1">
        <v>45747.640972222223</v>
      </c>
      <c r="S1468" s="1">
        <v>45748.660416666666</v>
      </c>
      <c r="T1468" s="1">
        <v>45748.660416666666</v>
      </c>
      <c r="U1468" t="s">
        <v>166</v>
      </c>
      <c r="V1468" t="s">
        <v>137</v>
      </c>
      <c r="W1468" t="s">
        <v>137</v>
      </c>
      <c r="X1468" t="s">
        <v>137</v>
      </c>
      <c r="Y1468" t="s">
        <v>137</v>
      </c>
      <c r="Z1468" t="s">
        <v>137</v>
      </c>
      <c r="AA1468" t="s">
        <v>137</v>
      </c>
      <c r="AB1468" t="s">
        <v>137</v>
      </c>
      <c r="AC1468" t="s">
        <v>137</v>
      </c>
      <c r="AD1468" s="2"/>
      <c r="AE1468" t="s">
        <v>137</v>
      </c>
      <c r="AF1468" t="s">
        <v>137</v>
      </c>
      <c r="AG1468" t="s">
        <v>137</v>
      </c>
      <c r="AH1468" t="s">
        <v>137</v>
      </c>
      <c r="AI1468" t="s">
        <v>137</v>
      </c>
      <c r="AJ1468" t="s">
        <v>137</v>
      </c>
      <c r="AK1468" t="s">
        <v>137</v>
      </c>
      <c r="AL1468" s="2"/>
      <c r="AM1468" t="s">
        <v>137</v>
      </c>
      <c r="AN1468" t="s">
        <v>137</v>
      </c>
      <c r="AO1468" t="s">
        <v>137</v>
      </c>
      <c r="AP1468" t="s">
        <v>137</v>
      </c>
      <c r="AQ1468" t="s">
        <v>137</v>
      </c>
      <c r="AR1468" t="s">
        <v>137</v>
      </c>
      <c r="AS1468" t="s">
        <v>137</v>
      </c>
      <c r="AT1468" t="s">
        <v>137</v>
      </c>
      <c r="AU1468" t="s">
        <v>137</v>
      </c>
      <c r="AV1468" t="s">
        <v>137</v>
      </c>
      <c r="AW1468" t="s">
        <v>137</v>
      </c>
      <c r="AX1468" t="s">
        <v>137</v>
      </c>
      <c r="AY1468" t="s">
        <v>137</v>
      </c>
      <c r="AZ1468" t="s">
        <v>137</v>
      </c>
      <c r="BA1468" t="s">
        <v>137</v>
      </c>
      <c r="BB1468" t="s">
        <v>137</v>
      </c>
      <c r="BC1468" t="s">
        <v>137</v>
      </c>
      <c r="BD1468" t="s">
        <v>137</v>
      </c>
      <c r="BE1468" t="s">
        <v>137</v>
      </c>
      <c r="BF1468" t="s">
        <v>137</v>
      </c>
      <c r="BG1468" t="s">
        <v>137</v>
      </c>
      <c r="BH1468" t="s">
        <v>137</v>
      </c>
      <c r="BI1468" t="s">
        <v>137</v>
      </c>
      <c r="BJ1468" t="s">
        <v>137</v>
      </c>
      <c r="BK1468" t="s">
        <v>137</v>
      </c>
      <c r="BL1468" t="s">
        <v>137</v>
      </c>
      <c r="BM1468" t="s">
        <v>137</v>
      </c>
      <c r="BN1468" t="s">
        <v>137</v>
      </c>
      <c r="BO1468" t="s">
        <v>137</v>
      </c>
      <c r="BP1468" t="s">
        <v>137</v>
      </c>
      <c r="BQ1468" t="s">
        <v>137</v>
      </c>
      <c r="BR1468" t="s">
        <v>137</v>
      </c>
      <c r="BS1468" t="s">
        <v>137</v>
      </c>
      <c r="BT1468" t="s">
        <v>137</v>
      </c>
      <c r="BU1468" t="s">
        <v>137</v>
      </c>
      <c r="BW1468" t="s">
        <v>137</v>
      </c>
      <c r="BX1468" t="s">
        <v>137</v>
      </c>
      <c r="BY1468" t="s">
        <v>137</v>
      </c>
      <c r="BZ1468" t="s">
        <v>137</v>
      </c>
      <c r="CA1468" t="s">
        <v>137</v>
      </c>
      <c r="CB1468" t="s">
        <v>137</v>
      </c>
      <c r="CC1468" t="s">
        <v>137</v>
      </c>
      <c r="CD1468" t="s">
        <v>137</v>
      </c>
      <c r="CE1468" t="s">
        <v>137</v>
      </c>
      <c r="CF1468" t="s">
        <v>137</v>
      </c>
      <c r="CG1468" t="s">
        <v>137</v>
      </c>
      <c r="CH1468" t="s">
        <v>137</v>
      </c>
      <c r="CI1468" t="s">
        <v>137</v>
      </c>
      <c r="CJ1468" t="s">
        <v>137</v>
      </c>
      <c r="CK1468" t="s">
        <v>137</v>
      </c>
      <c r="CL1468" t="s">
        <v>137</v>
      </c>
      <c r="CM1468" t="s">
        <v>137</v>
      </c>
      <c r="CN1468" t="s">
        <v>137</v>
      </c>
      <c r="CO1468" t="s">
        <v>137</v>
      </c>
      <c r="CP1468" t="s">
        <v>137</v>
      </c>
      <c r="CQ1468" s="1">
        <v>45748.660416666666</v>
      </c>
      <c r="CR1468" s="1">
        <v>45748.660416666666</v>
      </c>
      <c r="CS1468" s="1">
        <v>45748.660416666666</v>
      </c>
      <c r="CT1468" t="s">
        <v>9690</v>
      </c>
      <c r="CU1468" t="s">
        <v>9691</v>
      </c>
      <c r="CV1468" t="s">
        <v>9692</v>
      </c>
      <c r="CW1468" t="s">
        <v>9693</v>
      </c>
      <c r="CX1468" s="3"/>
      <c r="CY1468" s="3"/>
      <c r="CZ1468">
        <v>1</v>
      </c>
      <c r="DA1468" t="s">
        <v>137</v>
      </c>
      <c r="DB1468" t="s">
        <v>137</v>
      </c>
      <c r="DC1468" t="s">
        <v>137</v>
      </c>
      <c r="DD1468" t="s">
        <v>137</v>
      </c>
      <c r="DE1468" t="s">
        <v>137</v>
      </c>
      <c r="DF1468" t="s">
        <v>9694</v>
      </c>
      <c r="DG1468" t="s">
        <v>137</v>
      </c>
      <c r="DH1468" t="s">
        <v>137</v>
      </c>
      <c r="DI1468" t="s">
        <v>137</v>
      </c>
      <c r="DJ1468" t="s">
        <v>137</v>
      </c>
      <c r="DK1468">
        <v>0</v>
      </c>
      <c r="DL1468" t="s">
        <v>209</v>
      </c>
      <c r="DM1468" t="s">
        <v>137</v>
      </c>
      <c r="DN1468" t="s">
        <v>137</v>
      </c>
      <c r="DO1468" s="1">
        <v>45748.660416666666</v>
      </c>
      <c r="DP1468" s="1"/>
      <c r="DQ1468" t="s">
        <v>150</v>
      </c>
      <c r="DR1468" t="s">
        <v>151</v>
      </c>
      <c r="DS1468" t="s">
        <v>152</v>
      </c>
      <c r="DT1468" t="s">
        <v>137</v>
      </c>
      <c r="DU1468" t="s">
        <v>137</v>
      </c>
      <c r="DV1468" t="s">
        <v>137</v>
      </c>
      <c r="DW1468" t="s">
        <v>137</v>
      </c>
      <c r="DX1468" t="s">
        <v>137</v>
      </c>
      <c r="DY1468" t="s">
        <v>137</v>
      </c>
      <c r="DZ1468" t="s">
        <v>168</v>
      </c>
      <c r="EA1468" t="b">
        <v>0</v>
      </c>
      <c r="EB1468" t="s">
        <v>137</v>
      </c>
    </row>
    <row r="1469" spans="1:132" x14ac:dyDescent="0.25">
      <c r="A1469">
        <v>153179503</v>
      </c>
      <c r="B1469">
        <v>10575</v>
      </c>
      <c r="C1469" t="s">
        <v>192</v>
      </c>
      <c r="D1469" t="s">
        <v>133</v>
      </c>
      <c r="E1469" t="s">
        <v>134</v>
      </c>
      <c r="F1469" t="s">
        <v>135</v>
      </c>
      <c r="G1469" t="s">
        <v>136</v>
      </c>
      <c r="H1469" t="s">
        <v>137</v>
      </c>
      <c r="I1469" t="s">
        <v>138</v>
      </c>
      <c r="J1469" t="s">
        <v>273</v>
      </c>
      <c r="K1469" t="s">
        <v>274</v>
      </c>
      <c r="L1469" t="s">
        <v>275</v>
      </c>
      <c r="M1469" t="s">
        <v>137</v>
      </c>
      <c r="N1469" t="s">
        <v>4886</v>
      </c>
      <c r="O1469" t="s">
        <v>4886</v>
      </c>
      <c r="P1469" s="1"/>
      <c r="Q1469" s="1">
        <v>45747.640277777777</v>
      </c>
      <c r="R1469" s="1">
        <v>45747.640277777777</v>
      </c>
      <c r="S1469" s="1">
        <v>45748.431944444441</v>
      </c>
      <c r="T1469" s="1">
        <v>45748.431944444441</v>
      </c>
      <c r="U1469" t="s">
        <v>550</v>
      </c>
      <c r="V1469" t="s">
        <v>137</v>
      </c>
      <c r="W1469" t="s">
        <v>137</v>
      </c>
      <c r="X1469" t="s">
        <v>144</v>
      </c>
      <c r="Y1469" t="s">
        <v>177</v>
      </c>
      <c r="Z1469" t="s">
        <v>137</v>
      </c>
      <c r="AA1469" t="s">
        <v>137</v>
      </c>
      <c r="AB1469" t="s">
        <v>137</v>
      </c>
      <c r="AC1469" t="s">
        <v>137</v>
      </c>
      <c r="AD1469" s="2"/>
      <c r="AE1469" t="s">
        <v>137</v>
      </c>
      <c r="AF1469" t="s">
        <v>137</v>
      </c>
      <c r="AG1469" t="s">
        <v>137</v>
      </c>
      <c r="AH1469" t="s">
        <v>137</v>
      </c>
      <c r="AI1469" t="s">
        <v>137</v>
      </c>
      <c r="AJ1469" t="s">
        <v>137</v>
      </c>
      <c r="AK1469" t="s">
        <v>137</v>
      </c>
      <c r="AL1469" s="2"/>
      <c r="AM1469" t="s">
        <v>137</v>
      </c>
      <c r="AN1469" t="s">
        <v>137</v>
      </c>
      <c r="AO1469" t="s">
        <v>137</v>
      </c>
      <c r="AP1469" t="s">
        <v>137</v>
      </c>
      <c r="AQ1469" t="s">
        <v>137</v>
      </c>
      <c r="AR1469" t="s">
        <v>137</v>
      </c>
      <c r="AS1469" t="s">
        <v>137</v>
      </c>
      <c r="AT1469" t="s">
        <v>137</v>
      </c>
      <c r="AU1469" t="s">
        <v>137</v>
      </c>
      <c r="AV1469" t="s">
        <v>137</v>
      </c>
      <c r="AW1469" t="s">
        <v>137</v>
      </c>
      <c r="AX1469" t="s">
        <v>137</v>
      </c>
      <c r="AY1469" t="s">
        <v>137</v>
      </c>
      <c r="AZ1469" t="s">
        <v>137</v>
      </c>
      <c r="BA1469" t="s">
        <v>137</v>
      </c>
      <c r="BB1469" t="s">
        <v>137</v>
      </c>
      <c r="BC1469" t="s">
        <v>137</v>
      </c>
      <c r="BD1469" t="s">
        <v>137</v>
      </c>
      <c r="BE1469" t="s">
        <v>137</v>
      </c>
      <c r="BF1469" t="s">
        <v>137</v>
      </c>
      <c r="BG1469" t="s">
        <v>137</v>
      </c>
      <c r="BH1469" t="s">
        <v>137</v>
      </c>
      <c r="BI1469" t="s">
        <v>137</v>
      </c>
      <c r="BJ1469" t="s">
        <v>137</v>
      </c>
      <c r="BK1469" t="s">
        <v>137</v>
      </c>
      <c r="BL1469" t="s">
        <v>137</v>
      </c>
      <c r="BM1469" t="s">
        <v>137</v>
      </c>
      <c r="BN1469" t="s">
        <v>137</v>
      </c>
      <c r="BO1469" t="s">
        <v>137</v>
      </c>
      <c r="BP1469" t="s">
        <v>9695</v>
      </c>
      <c r="BQ1469" t="s">
        <v>137</v>
      </c>
      <c r="BR1469" t="s">
        <v>137</v>
      </c>
      <c r="BS1469" t="s">
        <v>137</v>
      </c>
      <c r="BT1469" t="s">
        <v>137</v>
      </c>
      <c r="BU1469" t="s">
        <v>137</v>
      </c>
      <c r="BW1469" t="s">
        <v>137</v>
      </c>
      <c r="BX1469" t="s">
        <v>137</v>
      </c>
      <c r="BY1469" t="s">
        <v>137</v>
      </c>
      <c r="BZ1469" t="s">
        <v>137</v>
      </c>
      <c r="CA1469" t="s">
        <v>137</v>
      </c>
      <c r="CB1469" t="s">
        <v>137</v>
      </c>
      <c r="CC1469" t="s">
        <v>137</v>
      </c>
      <c r="CD1469" t="s">
        <v>137</v>
      </c>
      <c r="CE1469" t="s">
        <v>137</v>
      </c>
      <c r="CF1469" t="s">
        <v>137</v>
      </c>
      <c r="CG1469" t="s">
        <v>137</v>
      </c>
      <c r="CH1469" t="s">
        <v>137</v>
      </c>
      <c r="CI1469" t="s">
        <v>137</v>
      </c>
      <c r="CJ1469" t="s">
        <v>137</v>
      </c>
      <c r="CK1469" t="s">
        <v>137</v>
      </c>
      <c r="CL1469" t="s">
        <v>137</v>
      </c>
      <c r="CM1469" t="s">
        <v>137</v>
      </c>
      <c r="CN1469" t="s">
        <v>137</v>
      </c>
      <c r="CO1469" t="s">
        <v>137</v>
      </c>
      <c r="CP1469" t="s">
        <v>137</v>
      </c>
      <c r="CQ1469" s="1">
        <v>45748.431944444441</v>
      </c>
      <c r="CR1469" s="1">
        <v>45748.431944444441</v>
      </c>
      <c r="CS1469" s="1">
        <v>45748.431944444441</v>
      </c>
      <c r="CT1469" t="s">
        <v>137</v>
      </c>
      <c r="CU1469" t="s">
        <v>137</v>
      </c>
      <c r="CV1469" t="s">
        <v>9696</v>
      </c>
      <c r="CW1469" t="s">
        <v>9697</v>
      </c>
      <c r="CX1469" s="3"/>
      <c r="CY1469" s="3"/>
      <c r="CZ1469">
        <v>1</v>
      </c>
      <c r="DA1469" t="s">
        <v>9698</v>
      </c>
      <c r="DB1469" t="s">
        <v>137</v>
      </c>
      <c r="DC1469" t="s">
        <v>137</v>
      </c>
      <c r="DD1469" t="s">
        <v>137</v>
      </c>
      <c r="DE1469" t="s">
        <v>137</v>
      </c>
      <c r="DF1469" t="s">
        <v>9699</v>
      </c>
      <c r="DG1469" t="s">
        <v>137</v>
      </c>
      <c r="DH1469" t="s">
        <v>137</v>
      </c>
      <c r="DI1469" t="s">
        <v>137</v>
      </c>
      <c r="DJ1469" t="s">
        <v>137</v>
      </c>
      <c r="DK1469">
        <v>0</v>
      </c>
      <c r="DL1469" t="s">
        <v>137</v>
      </c>
      <c r="DM1469" t="s">
        <v>137</v>
      </c>
      <c r="DN1469" t="s">
        <v>137</v>
      </c>
      <c r="DO1469" s="1">
        <v>45748.431944444441</v>
      </c>
      <c r="DP1469" s="1"/>
      <c r="DQ1469" t="s">
        <v>273</v>
      </c>
      <c r="DR1469" t="s">
        <v>274</v>
      </c>
      <c r="DS1469" t="s">
        <v>275</v>
      </c>
      <c r="DT1469" t="s">
        <v>137</v>
      </c>
      <c r="DU1469" t="s">
        <v>137</v>
      </c>
      <c r="DV1469" t="s">
        <v>137</v>
      </c>
      <c r="DW1469" t="s">
        <v>137</v>
      </c>
      <c r="DX1469" t="s">
        <v>4896</v>
      </c>
      <c r="DY1469" t="s">
        <v>137</v>
      </c>
      <c r="DZ1469" t="s">
        <v>148</v>
      </c>
      <c r="EA1469" t="b">
        <v>0</v>
      </c>
      <c r="EB1469" t="s">
        <v>137</v>
      </c>
    </row>
    <row r="1470" spans="1:132" x14ac:dyDescent="0.25">
      <c r="A1470">
        <v>153179246</v>
      </c>
      <c r="B1470">
        <v>10574</v>
      </c>
      <c r="C1470" t="s">
        <v>192</v>
      </c>
      <c r="D1470" t="s">
        <v>193</v>
      </c>
      <c r="E1470" t="s">
        <v>134</v>
      </c>
      <c r="F1470" t="s">
        <v>135</v>
      </c>
      <c r="G1470" t="s">
        <v>194</v>
      </c>
      <c r="H1470" t="s">
        <v>195</v>
      </c>
      <c r="I1470" t="s">
        <v>196</v>
      </c>
      <c r="J1470" t="s">
        <v>150</v>
      </c>
      <c r="K1470" t="s">
        <v>151</v>
      </c>
      <c r="L1470" t="s">
        <v>152</v>
      </c>
      <c r="M1470" t="s">
        <v>137</v>
      </c>
      <c r="N1470" t="s">
        <v>9700</v>
      </c>
      <c r="O1470" t="s">
        <v>9700</v>
      </c>
      <c r="P1470" s="1">
        <v>45748</v>
      </c>
      <c r="Q1470" s="1">
        <v>45747.638888888891</v>
      </c>
      <c r="R1470" s="1">
        <v>45747.638888888891</v>
      </c>
      <c r="S1470" s="1">
        <v>45804.466666666667</v>
      </c>
      <c r="T1470" s="1">
        <v>45804.466666666667</v>
      </c>
      <c r="U1470" t="s">
        <v>9701</v>
      </c>
      <c r="V1470" t="s">
        <v>137</v>
      </c>
      <c r="W1470" t="s">
        <v>137</v>
      </c>
      <c r="X1470" t="s">
        <v>360</v>
      </c>
      <c r="Y1470" t="s">
        <v>199</v>
      </c>
      <c r="Z1470" t="s">
        <v>137</v>
      </c>
      <c r="AA1470" t="s">
        <v>137</v>
      </c>
      <c r="AB1470" t="s">
        <v>137</v>
      </c>
      <c r="AC1470" t="s">
        <v>137</v>
      </c>
      <c r="AD1470" s="2"/>
      <c r="AE1470" t="s">
        <v>137</v>
      </c>
      <c r="AF1470" t="s">
        <v>137</v>
      </c>
      <c r="AG1470" t="s">
        <v>137</v>
      </c>
      <c r="AH1470" t="s">
        <v>137</v>
      </c>
      <c r="AI1470" t="s">
        <v>137</v>
      </c>
      <c r="AJ1470" t="s">
        <v>137</v>
      </c>
      <c r="AK1470" t="s">
        <v>137</v>
      </c>
      <c r="AL1470" s="2"/>
      <c r="AM1470" t="s">
        <v>137</v>
      </c>
      <c r="AN1470" t="s">
        <v>137</v>
      </c>
      <c r="AO1470" t="s">
        <v>137</v>
      </c>
      <c r="AP1470" t="s">
        <v>137</v>
      </c>
      <c r="AQ1470" t="s">
        <v>137</v>
      </c>
      <c r="AR1470" t="s">
        <v>137</v>
      </c>
      <c r="AS1470" t="s">
        <v>137</v>
      </c>
      <c r="AT1470" t="s">
        <v>137</v>
      </c>
      <c r="AU1470" t="s">
        <v>137</v>
      </c>
      <c r="AV1470" t="s">
        <v>137</v>
      </c>
      <c r="AW1470" t="s">
        <v>7640</v>
      </c>
      <c r="AX1470" t="s">
        <v>137</v>
      </c>
      <c r="AY1470" t="s">
        <v>137</v>
      </c>
      <c r="AZ1470" t="s">
        <v>137</v>
      </c>
      <c r="BA1470" t="s">
        <v>137</v>
      </c>
      <c r="BB1470" t="s">
        <v>137</v>
      </c>
      <c r="BC1470" t="s">
        <v>9702</v>
      </c>
      <c r="BD1470" t="s">
        <v>202</v>
      </c>
      <c r="BE1470" t="s">
        <v>9703</v>
      </c>
      <c r="BF1470" t="s">
        <v>9704</v>
      </c>
      <c r="BG1470" t="s">
        <v>137</v>
      </c>
      <c r="BH1470" t="s">
        <v>137</v>
      </c>
      <c r="BI1470" t="s">
        <v>137</v>
      </c>
      <c r="BJ1470" t="s">
        <v>137</v>
      </c>
      <c r="BK1470" t="s">
        <v>137</v>
      </c>
      <c r="BL1470" t="s">
        <v>137</v>
      </c>
      <c r="BM1470" t="s">
        <v>137</v>
      </c>
      <c r="BN1470" t="s">
        <v>137</v>
      </c>
      <c r="BO1470" t="s">
        <v>137</v>
      </c>
      <c r="BP1470" t="s">
        <v>137</v>
      </c>
      <c r="BQ1470" t="s">
        <v>137</v>
      </c>
      <c r="BR1470" t="s">
        <v>137</v>
      </c>
      <c r="BS1470" t="s">
        <v>137</v>
      </c>
      <c r="BT1470" t="s">
        <v>137</v>
      </c>
      <c r="BU1470" t="s">
        <v>137</v>
      </c>
      <c r="BW1470" t="s">
        <v>137</v>
      </c>
      <c r="BX1470" t="s">
        <v>137</v>
      </c>
      <c r="BY1470" t="s">
        <v>137</v>
      </c>
      <c r="BZ1470" t="s">
        <v>137</v>
      </c>
      <c r="CA1470" t="s">
        <v>137</v>
      </c>
      <c r="CB1470" t="s">
        <v>137</v>
      </c>
      <c r="CC1470" t="s">
        <v>137</v>
      </c>
      <c r="CD1470" t="s">
        <v>137</v>
      </c>
      <c r="CE1470" t="s">
        <v>137</v>
      </c>
      <c r="CF1470" t="s">
        <v>137</v>
      </c>
      <c r="CG1470" t="s">
        <v>137</v>
      </c>
      <c r="CH1470" t="s">
        <v>137</v>
      </c>
      <c r="CI1470" t="s">
        <v>137</v>
      </c>
      <c r="CJ1470" t="s">
        <v>137</v>
      </c>
      <c r="CK1470" t="s">
        <v>137</v>
      </c>
      <c r="CL1470" t="s">
        <v>137</v>
      </c>
      <c r="CM1470" t="s">
        <v>137</v>
      </c>
      <c r="CN1470" t="s">
        <v>137</v>
      </c>
      <c r="CO1470" t="s">
        <v>137</v>
      </c>
      <c r="CP1470" t="s">
        <v>137</v>
      </c>
      <c r="CQ1470" s="1">
        <v>45804.466666666667</v>
      </c>
      <c r="CR1470" s="1">
        <v>45804.466666666667</v>
      </c>
      <c r="CS1470" s="1">
        <v>45804.466666666667</v>
      </c>
      <c r="CT1470" t="s">
        <v>9705</v>
      </c>
      <c r="CU1470" t="s">
        <v>9706</v>
      </c>
      <c r="CV1470" t="s">
        <v>9707</v>
      </c>
      <c r="CW1470" t="s">
        <v>9708</v>
      </c>
      <c r="CX1470" s="3"/>
      <c r="CY1470" s="3"/>
      <c r="CZ1470">
        <v>2</v>
      </c>
      <c r="DA1470" t="s">
        <v>9709</v>
      </c>
      <c r="DB1470" t="s">
        <v>137</v>
      </c>
      <c r="DC1470" t="s">
        <v>137</v>
      </c>
      <c r="DD1470" t="s">
        <v>137</v>
      </c>
      <c r="DE1470" t="s">
        <v>137</v>
      </c>
      <c r="DF1470" t="s">
        <v>9710</v>
      </c>
      <c r="DG1470" t="s">
        <v>900</v>
      </c>
      <c r="DH1470" t="s">
        <v>1151</v>
      </c>
      <c r="DI1470" t="s">
        <v>137</v>
      </c>
      <c r="DJ1470" t="s">
        <v>137</v>
      </c>
      <c r="DK1470">
        <v>0</v>
      </c>
      <c r="DL1470" t="s">
        <v>209</v>
      </c>
      <c r="DM1470" t="s">
        <v>137</v>
      </c>
      <c r="DN1470" t="s">
        <v>137</v>
      </c>
      <c r="DO1470" s="1">
        <v>45804.466666666667</v>
      </c>
      <c r="DP1470" s="1"/>
      <c r="DQ1470" t="s">
        <v>150</v>
      </c>
      <c r="DR1470" t="s">
        <v>151</v>
      </c>
      <c r="DS1470" t="s">
        <v>152</v>
      </c>
      <c r="DT1470" t="s">
        <v>137</v>
      </c>
      <c r="DU1470" t="s">
        <v>137</v>
      </c>
      <c r="DV1470" t="s">
        <v>137</v>
      </c>
      <c r="DW1470" t="s">
        <v>137</v>
      </c>
      <c r="DX1470" t="s">
        <v>137</v>
      </c>
      <c r="DY1470" t="s">
        <v>137</v>
      </c>
      <c r="DZ1470" t="s">
        <v>148</v>
      </c>
      <c r="EA1470" t="b">
        <v>0</v>
      </c>
      <c r="EB1470" t="s">
        <v>137</v>
      </c>
    </row>
    <row r="1471" spans="1:132" x14ac:dyDescent="0.25">
      <c r="A1471">
        <v>153173857</v>
      </c>
      <c r="B1471">
        <v>10573</v>
      </c>
      <c r="C1471" t="s">
        <v>192</v>
      </c>
      <c r="D1471" t="s">
        <v>133</v>
      </c>
      <c r="E1471" t="s">
        <v>134</v>
      </c>
      <c r="F1471" t="s">
        <v>135</v>
      </c>
      <c r="G1471" t="s">
        <v>136</v>
      </c>
      <c r="H1471" t="s">
        <v>137</v>
      </c>
      <c r="I1471" t="s">
        <v>138</v>
      </c>
      <c r="J1471" t="s">
        <v>150</v>
      </c>
      <c r="K1471" t="s">
        <v>151</v>
      </c>
      <c r="L1471" t="s">
        <v>152</v>
      </c>
      <c r="M1471" t="s">
        <v>137</v>
      </c>
      <c r="N1471" t="s">
        <v>505</v>
      </c>
      <c r="O1471" t="s">
        <v>505</v>
      </c>
      <c r="P1471" s="1">
        <v>45750</v>
      </c>
      <c r="Q1471" s="1">
        <v>45747.606944444444</v>
      </c>
      <c r="R1471" s="1">
        <v>45747.606944444444</v>
      </c>
      <c r="S1471" s="1">
        <v>45748.693749999999</v>
      </c>
      <c r="T1471" s="1">
        <v>45748.693749999999</v>
      </c>
      <c r="U1471" t="s">
        <v>1560</v>
      </c>
      <c r="V1471" t="s">
        <v>137</v>
      </c>
      <c r="W1471" t="s">
        <v>137</v>
      </c>
      <c r="X1471" t="s">
        <v>231</v>
      </c>
      <c r="Y1471" t="s">
        <v>361</v>
      </c>
      <c r="Z1471" t="s">
        <v>137</v>
      </c>
      <c r="AA1471" t="s">
        <v>137</v>
      </c>
      <c r="AB1471" t="s">
        <v>137</v>
      </c>
      <c r="AC1471" t="s">
        <v>137</v>
      </c>
      <c r="AD1471" s="2"/>
      <c r="AE1471" t="s">
        <v>137</v>
      </c>
      <c r="AF1471" t="s">
        <v>137</v>
      </c>
      <c r="AG1471" t="s">
        <v>137</v>
      </c>
      <c r="AH1471" t="s">
        <v>137</v>
      </c>
      <c r="AI1471" t="s">
        <v>137</v>
      </c>
      <c r="AJ1471" t="s">
        <v>137</v>
      </c>
      <c r="AK1471" t="s">
        <v>137</v>
      </c>
      <c r="AL1471" s="2"/>
      <c r="AM1471" t="s">
        <v>137</v>
      </c>
      <c r="AN1471" t="s">
        <v>137</v>
      </c>
      <c r="AO1471" t="s">
        <v>137</v>
      </c>
      <c r="AP1471" t="s">
        <v>137</v>
      </c>
      <c r="AQ1471" t="s">
        <v>137</v>
      </c>
      <c r="AR1471" t="s">
        <v>137</v>
      </c>
      <c r="AS1471" t="s">
        <v>137</v>
      </c>
      <c r="AT1471" t="s">
        <v>137</v>
      </c>
      <c r="AU1471" t="s">
        <v>137</v>
      </c>
      <c r="AV1471" t="s">
        <v>137</v>
      </c>
      <c r="AW1471" t="s">
        <v>137</v>
      </c>
      <c r="AX1471" t="s">
        <v>137</v>
      </c>
      <c r="AY1471" t="s">
        <v>137</v>
      </c>
      <c r="AZ1471" t="s">
        <v>137</v>
      </c>
      <c r="BA1471" t="s">
        <v>137</v>
      </c>
      <c r="BB1471" t="s">
        <v>137</v>
      </c>
      <c r="BC1471" t="s">
        <v>137</v>
      </c>
      <c r="BD1471" t="s">
        <v>137</v>
      </c>
      <c r="BE1471" t="s">
        <v>137</v>
      </c>
      <c r="BF1471" t="s">
        <v>137</v>
      </c>
      <c r="BG1471" t="s">
        <v>137</v>
      </c>
      <c r="BH1471" t="s">
        <v>137</v>
      </c>
      <c r="BI1471" t="s">
        <v>137</v>
      </c>
      <c r="BJ1471" t="s">
        <v>137</v>
      </c>
      <c r="BK1471" t="s">
        <v>137</v>
      </c>
      <c r="BL1471" t="s">
        <v>137</v>
      </c>
      <c r="BM1471" t="s">
        <v>137</v>
      </c>
      <c r="BN1471" t="s">
        <v>137</v>
      </c>
      <c r="BO1471" t="s">
        <v>137</v>
      </c>
      <c r="BP1471" t="s">
        <v>9711</v>
      </c>
      <c r="BQ1471" t="s">
        <v>137</v>
      </c>
      <c r="BR1471" t="s">
        <v>137</v>
      </c>
      <c r="BS1471" t="s">
        <v>137</v>
      </c>
      <c r="BT1471" t="s">
        <v>137</v>
      </c>
      <c r="BU1471" t="s">
        <v>137</v>
      </c>
      <c r="BW1471" t="s">
        <v>137</v>
      </c>
      <c r="BX1471" t="s">
        <v>137</v>
      </c>
      <c r="BY1471" t="s">
        <v>137</v>
      </c>
      <c r="BZ1471" t="s">
        <v>137</v>
      </c>
      <c r="CA1471" t="s">
        <v>137</v>
      </c>
      <c r="CB1471" t="s">
        <v>137</v>
      </c>
      <c r="CC1471" t="s">
        <v>137</v>
      </c>
      <c r="CD1471" t="s">
        <v>137</v>
      </c>
      <c r="CE1471" t="s">
        <v>137</v>
      </c>
      <c r="CF1471" t="s">
        <v>137</v>
      </c>
      <c r="CG1471" t="s">
        <v>137</v>
      </c>
      <c r="CH1471" t="s">
        <v>137</v>
      </c>
      <c r="CI1471" t="s">
        <v>137</v>
      </c>
      <c r="CJ1471" t="s">
        <v>137</v>
      </c>
      <c r="CK1471" t="s">
        <v>137</v>
      </c>
      <c r="CL1471" t="s">
        <v>137</v>
      </c>
      <c r="CM1471" t="s">
        <v>137</v>
      </c>
      <c r="CN1471" t="s">
        <v>137</v>
      </c>
      <c r="CO1471" t="s">
        <v>137</v>
      </c>
      <c r="CP1471" t="s">
        <v>137</v>
      </c>
      <c r="CQ1471" s="1">
        <v>45748.693749999999</v>
      </c>
      <c r="CR1471" s="1">
        <v>45748.693749999999</v>
      </c>
      <c r="CS1471" s="1">
        <v>45748.693749999999</v>
      </c>
      <c r="CT1471" t="s">
        <v>9712</v>
      </c>
      <c r="CU1471" t="s">
        <v>9713</v>
      </c>
      <c r="CV1471" t="s">
        <v>9714</v>
      </c>
      <c r="CW1471" t="s">
        <v>9715</v>
      </c>
      <c r="CX1471" s="3"/>
      <c r="CY1471" s="3"/>
      <c r="CZ1471">
        <v>1</v>
      </c>
      <c r="DA1471" t="s">
        <v>9716</v>
      </c>
      <c r="DB1471" t="s">
        <v>137</v>
      </c>
      <c r="DC1471" t="s">
        <v>137</v>
      </c>
      <c r="DD1471" t="s">
        <v>137</v>
      </c>
      <c r="DE1471" t="s">
        <v>137</v>
      </c>
      <c r="DF1471" t="s">
        <v>9717</v>
      </c>
      <c r="DG1471" t="s">
        <v>137</v>
      </c>
      <c r="DH1471" t="s">
        <v>137</v>
      </c>
      <c r="DI1471" t="s">
        <v>137</v>
      </c>
      <c r="DJ1471" t="s">
        <v>137</v>
      </c>
      <c r="DK1471">
        <v>0</v>
      </c>
      <c r="DL1471" t="s">
        <v>209</v>
      </c>
      <c r="DM1471" t="s">
        <v>137</v>
      </c>
      <c r="DN1471" t="s">
        <v>137</v>
      </c>
      <c r="DO1471" s="1">
        <v>45748.693749999999</v>
      </c>
      <c r="DP1471" s="1"/>
      <c r="DQ1471" t="s">
        <v>150</v>
      </c>
      <c r="DR1471" t="s">
        <v>151</v>
      </c>
      <c r="DS1471" t="s">
        <v>152</v>
      </c>
      <c r="DT1471" t="s">
        <v>137</v>
      </c>
      <c r="DU1471" t="s">
        <v>137</v>
      </c>
      <c r="DV1471" t="s">
        <v>137</v>
      </c>
      <c r="DW1471" t="s">
        <v>137</v>
      </c>
      <c r="DX1471" t="s">
        <v>137</v>
      </c>
      <c r="DY1471" t="s">
        <v>137</v>
      </c>
      <c r="DZ1471" t="s">
        <v>148</v>
      </c>
      <c r="EA1471" t="b">
        <v>0</v>
      </c>
      <c r="EB1471" t="s">
        <v>137</v>
      </c>
    </row>
    <row r="1472" spans="1:132" x14ac:dyDescent="0.25">
      <c r="A1472">
        <v>153172754</v>
      </c>
      <c r="B1472">
        <v>10572</v>
      </c>
      <c r="C1472" t="s">
        <v>132</v>
      </c>
      <c r="D1472" t="s">
        <v>9718</v>
      </c>
      <c r="E1472" t="s">
        <v>134</v>
      </c>
      <c r="F1472" t="s">
        <v>135</v>
      </c>
      <c r="G1472" t="s">
        <v>163</v>
      </c>
      <c r="H1472" t="s">
        <v>1188</v>
      </c>
      <c r="I1472" t="s">
        <v>9719</v>
      </c>
      <c r="J1472" t="s">
        <v>1340</v>
      </c>
      <c r="K1472" t="s">
        <v>1341</v>
      </c>
      <c r="L1472" t="s">
        <v>1342</v>
      </c>
      <c r="M1472" t="s">
        <v>137</v>
      </c>
      <c r="N1472" t="s">
        <v>1144</v>
      </c>
      <c r="O1472" t="s">
        <v>1144</v>
      </c>
      <c r="P1472" s="1">
        <v>45747</v>
      </c>
      <c r="Q1472" s="1">
        <v>45747.600694444445</v>
      </c>
      <c r="R1472" s="1">
        <v>45747.600694444445</v>
      </c>
      <c r="S1472" s="1">
        <v>45769.584722222222</v>
      </c>
      <c r="T1472" s="1">
        <v>45769.584722222222</v>
      </c>
      <c r="U1472" t="s">
        <v>1343</v>
      </c>
      <c r="V1472" t="s">
        <v>137</v>
      </c>
      <c r="W1472" t="s">
        <v>137</v>
      </c>
      <c r="X1472" t="s">
        <v>155</v>
      </c>
      <c r="Y1472" t="s">
        <v>606</v>
      </c>
      <c r="Z1472" t="s">
        <v>137</v>
      </c>
      <c r="AA1472" t="s">
        <v>137</v>
      </c>
      <c r="AB1472" t="s">
        <v>137</v>
      </c>
      <c r="AC1472" t="s">
        <v>137</v>
      </c>
      <c r="AD1472" s="2"/>
      <c r="AE1472" t="s">
        <v>137</v>
      </c>
      <c r="AF1472" t="s">
        <v>137</v>
      </c>
      <c r="AG1472" t="s">
        <v>137</v>
      </c>
      <c r="AH1472" t="s">
        <v>137</v>
      </c>
      <c r="AI1472" t="s">
        <v>137</v>
      </c>
      <c r="AJ1472" t="s">
        <v>137</v>
      </c>
      <c r="AK1472" t="s">
        <v>137</v>
      </c>
      <c r="AL1472" s="2"/>
      <c r="AM1472" t="s">
        <v>137</v>
      </c>
      <c r="AN1472" t="s">
        <v>137</v>
      </c>
      <c r="AO1472" t="s">
        <v>137</v>
      </c>
      <c r="AP1472" t="s">
        <v>137</v>
      </c>
      <c r="AQ1472" t="s">
        <v>137</v>
      </c>
      <c r="AR1472" t="s">
        <v>137</v>
      </c>
      <c r="AS1472" t="s">
        <v>137</v>
      </c>
      <c r="AT1472" t="s">
        <v>137</v>
      </c>
      <c r="AU1472" t="s">
        <v>137</v>
      </c>
      <c r="AV1472" t="s">
        <v>137</v>
      </c>
      <c r="AW1472" t="s">
        <v>137</v>
      </c>
      <c r="AX1472" t="s">
        <v>137</v>
      </c>
      <c r="AY1472" t="s">
        <v>137</v>
      </c>
      <c r="AZ1472" t="s">
        <v>137</v>
      </c>
      <c r="BA1472" t="s">
        <v>137</v>
      </c>
      <c r="BB1472" t="s">
        <v>137</v>
      </c>
      <c r="BC1472" t="s">
        <v>137</v>
      </c>
      <c r="BD1472" t="s">
        <v>137</v>
      </c>
      <c r="BE1472" t="s">
        <v>137</v>
      </c>
      <c r="BF1472" t="s">
        <v>137</v>
      </c>
      <c r="BG1472" t="s">
        <v>137</v>
      </c>
      <c r="BH1472" t="s">
        <v>137</v>
      </c>
      <c r="BI1472" t="s">
        <v>137</v>
      </c>
      <c r="BJ1472" t="s">
        <v>137</v>
      </c>
      <c r="BK1472" t="s">
        <v>137</v>
      </c>
      <c r="BL1472" t="s">
        <v>137</v>
      </c>
      <c r="BM1472" t="s">
        <v>137</v>
      </c>
      <c r="BN1472" t="s">
        <v>137</v>
      </c>
      <c r="BO1472" t="s">
        <v>137</v>
      </c>
      <c r="BP1472" t="s">
        <v>137</v>
      </c>
      <c r="BQ1472" t="s">
        <v>137</v>
      </c>
      <c r="BR1472" t="s">
        <v>137</v>
      </c>
      <c r="BS1472" t="s">
        <v>137</v>
      </c>
      <c r="BT1472" t="s">
        <v>771</v>
      </c>
      <c r="BU1472" t="s">
        <v>575</v>
      </c>
      <c r="BW1472" t="s">
        <v>137</v>
      </c>
      <c r="BX1472" t="s">
        <v>137</v>
      </c>
      <c r="BY1472" t="s">
        <v>137</v>
      </c>
      <c r="BZ1472" t="s">
        <v>137</v>
      </c>
      <c r="CA1472" t="s">
        <v>137</v>
      </c>
      <c r="CB1472" t="s">
        <v>137</v>
      </c>
      <c r="CC1472" t="s">
        <v>137</v>
      </c>
      <c r="CD1472" t="s">
        <v>137</v>
      </c>
      <c r="CE1472" t="s">
        <v>137</v>
      </c>
      <c r="CF1472" t="s">
        <v>137</v>
      </c>
      <c r="CG1472" t="s">
        <v>137</v>
      </c>
      <c r="CH1472" t="s">
        <v>137</v>
      </c>
      <c r="CI1472" t="s">
        <v>137</v>
      </c>
      <c r="CJ1472" t="s">
        <v>137</v>
      </c>
      <c r="CK1472" t="s">
        <v>137</v>
      </c>
      <c r="CL1472" t="s">
        <v>137</v>
      </c>
      <c r="CM1472" t="s">
        <v>137</v>
      </c>
      <c r="CN1472" t="s">
        <v>137</v>
      </c>
      <c r="CO1472" t="s">
        <v>137</v>
      </c>
      <c r="CP1472" t="s">
        <v>137</v>
      </c>
      <c r="CQ1472" s="1">
        <v>45747.600694444445</v>
      </c>
      <c r="CR1472" s="1">
        <v>45747.600694444445</v>
      </c>
      <c r="CS1472" s="1"/>
      <c r="CT1472" t="s">
        <v>9720</v>
      </c>
      <c r="CU1472" t="s">
        <v>9721</v>
      </c>
      <c r="CV1472" t="s">
        <v>137</v>
      </c>
      <c r="CW1472" t="s">
        <v>137</v>
      </c>
      <c r="CX1472" s="3"/>
      <c r="CY1472" s="3"/>
      <c r="DA1472" t="s">
        <v>137</v>
      </c>
      <c r="DB1472" t="s">
        <v>137</v>
      </c>
      <c r="DC1472" t="s">
        <v>137</v>
      </c>
      <c r="DD1472" t="s">
        <v>137</v>
      </c>
      <c r="DE1472" t="s">
        <v>137</v>
      </c>
      <c r="DF1472" t="s">
        <v>9722</v>
      </c>
      <c r="DG1472" t="s">
        <v>900</v>
      </c>
      <c r="DH1472" t="s">
        <v>1347</v>
      </c>
      <c r="DI1472" t="s">
        <v>137</v>
      </c>
      <c r="DJ1472" t="s">
        <v>137</v>
      </c>
      <c r="DK1472">
        <v>0</v>
      </c>
      <c r="DL1472" t="s">
        <v>137</v>
      </c>
      <c r="DM1472" t="s">
        <v>137</v>
      </c>
      <c r="DN1472" t="s">
        <v>137</v>
      </c>
      <c r="DO1472" s="1"/>
      <c r="DP1472" s="1"/>
      <c r="DQ1472" t="s">
        <v>137</v>
      </c>
      <c r="DR1472" t="s">
        <v>137</v>
      </c>
      <c r="DS1472" t="s">
        <v>137</v>
      </c>
      <c r="DT1472" t="s">
        <v>137</v>
      </c>
      <c r="DU1472" t="s">
        <v>137</v>
      </c>
      <c r="DV1472" t="s">
        <v>137</v>
      </c>
      <c r="DW1472" t="s">
        <v>137</v>
      </c>
      <c r="DX1472" t="s">
        <v>7493</v>
      </c>
      <c r="DY1472" t="s">
        <v>137</v>
      </c>
      <c r="DZ1472" t="s">
        <v>168</v>
      </c>
      <c r="EA1472" t="b">
        <v>0</v>
      </c>
      <c r="EB1472" t="s">
        <v>137</v>
      </c>
    </row>
    <row r="1473" spans="1:132" x14ac:dyDescent="0.25">
      <c r="A1473">
        <v>153167176</v>
      </c>
      <c r="B1473">
        <v>10571</v>
      </c>
      <c r="C1473" t="s">
        <v>192</v>
      </c>
      <c r="D1473" t="s">
        <v>9723</v>
      </c>
      <c r="E1473" t="s">
        <v>134</v>
      </c>
      <c r="F1473" t="s">
        <v>135</v>
      </c>
      <c r="G1473" t="s">
        <v>163</v>
      </c>
      <c r="H1473" t="s">
        <v>767</v>
      </c>
      <c r="I1473" t="s">
        <v>138</v>
      </c>
      <c r="J1473" t="s">
        <v>262</v>
      </c>
      <c r="K1473" t="s">
        <v>263</v>
      </c>
      <c r="L1473" t="s">
        <v>264</v>
      </c>
      <c r="M1473" t="s">
        <v>140</v>
      </c>
      <c r="N1473" t="s">
        <v>673</v>
      </c>
      <c r="O1473" t="s">
        <v>673</v>
      </c>
      <c r="P1473" s="1">
        <v>45747</v>
      </c>
      <c r="Q1473" s="1">
        <v>45747.567361111112</v>
      </c>
      <c r="R1473" s="1">
        <v>45747.567361111112</v>
      </c>
      <c r="S1473" s="1">
        <v>45750.521527777775</v>
      </c>
      <c r="T1473" s="1">
        <v>45750.521527777775</v>
      </c>
      <c r="U1473" t="s">
        <v>3104</v>
      </c>
      <c r="V1473" t="s">
        <v>137</v>
      </c>
      <c r="W1473" t="s">
        <v>137</v>
      </c>
      <c r="X1473" t="s">
        <v>144</v>
      </c>
      <c r="Y1473" t="s">
        <v>361</v>
      </c>
      <c r="Z1473" t="s">
        <v>137</v>
      </c>
      <c r="AA1473" t="s">
        <v>137</v>
      </c>
      <c r="AB1473" t="s">
        <v>137</v>
      </c>
      <c r="AC1473" t="s">
        <v>137</v>
      </c>
      <c r="AD1473" s="2"/>
      <c r="AE1473" t="s">
        <v>137</v>
      </c>
      <c r="AF1473" t="s">
        <v>137</v>
      </c>
      <c r="AG1473" t="s">
        <v>137</v>
      </c>
      <c r="AH1473" t="s">
        <v>137</v>
      </c>
      <c r="AI1473" t="s">
        <v>137</v>
      </c>
      <c r="AJ1473" t="s">
        <v>137</v>
      </c>
      <c r="AK1473" t="s">
        <v>137</v>
      </c>
      <c r="AL1473" s="2"/>
      <c r="AM1473" t="s">
        <v>137</v>
      </c>
      <c r="AN1473" t="s">
        <v>137</v>
      </c>
      <c r="AO1473" t="s">
        <v>137</v>
      </c>
      <c r="AP1473" t="s">
        <v>137</v>
      </c>
      <c r="AQ1473" t="s">
        <v>137</v>
      </c>
      <c r="AR1473" t="s">
        <v>137</v>
      </c>
      <c r="AS1473" t="s">
        <v>137</v>
      </c>
      <c r="AT1473" t="s">
        <v>137</v>
      </c>
      <c r="AU1473" t="s">
        <v>137</v>
      </c>
      <c r="AV1473" t="s">
        <v>137</v>
      </c>
      <c r="AW1473" t="s">
        <v>137</v>
      </c>
      <c r="AX1473" t="s">
        <v>137</v>
      </c>
      <c r="AY1473" t="s">
        <v>137</v>
      </c>
      <c r="AZ1473" t="s">
        <v>137</v>
      </c>
      <c r="BA1473" t="s">
        <v>137</v>
      </c>
      <c r="BB1473" t="s">
        <v>137</v>
      </c>
      <c r="BC1473" t="s">
        <v>137</v>
      </c>
      <c r="BD1473" t="s">
        <v>137</v>
      </c>
      <c r="BE1473" t="s">
        <v>137</v>
      </c>
      <c r="BF1473" t="s">
        <v>137</v>
      </c>
      <c r="BG1473" t="s">
        <v>137</v>
      </c>
      <c r="BH1473" t="s">
        <v>137</v>
      </c>
      <c r="BI1473" t="s">
        <v>137</v>
      </c>
      <c r="BJ1473" t="s">
        <v>137</v>
      </c>
      <c r="BK1473" t="s">
        <v>137</v>
      </c>
      <c r="BL1473" t="s">
        <v>137</v>
      </c>
      <c r="BM1473" t="s">
        <v>137</v>
      </c>
      <c r="BN1473" t="s">
        <v>137</v>
      </c>
      <c r="BO1473" t="s">
        <v>137</v>
      </c>
      <c r="BP1473" t="s">
        <v>9724</v>
      </c>
      <c r="BQ1473" t="s">
        <v>137</v>
      </c>
      <c r="BR1473" t="s">
        <v>137</v>
      </c>
      <c r="BS1473" t="s">
        <v>137</v>
      </c>
      <c r="BT1473" t="s">
        <v>771</v>
      </c>
      <c r="BU1473" t="s">
        <v>771</v>
      </c>
      <c r="BW1473" t="s">
        <v>137</v>
      </c>
      <c r="BX1473" t="s">
        <v>137</v>
      </c>
      <c r="BY1473" t="s">
        <v>137</v>
      </c>
      <c r="BZ1473" t="s">
        <v>137</v>
      </c>
      <c r="CA1473" t="s">
        <v>137</v>
      </c>
      <c r="CB1473" t="s">
        <v>137</v>
      </c>
      <c r="CC1473" t="s">
        <v>137</v>
      </c>
      <c r="CD1473" t="s">
        <v>137</v>
      </c>
      <c r="CE1473" t="s">
        <v>137</v>
      </c>
      <c r="CF1473" t="s">
        <v>137</v>
      </c>
      <c r="CG1473" t="s">
        <v>137</v>
      </c>
      <c r="CH1473" t="s">
        <v>137</v>
      </c>
      <c r="CI1473" t="s">
        <v>137</v>
      </c>
      <c r="CJ1473" t="s">
        <v>137</v>
      </c>
      <c r="CK1473" t="s">
        <v>137</v>
      </c>
      <c r="CL1473" t="s">
        <v>137</v>
      </c>
      <c r="CM1473" t="s">
        <v>137</v>
      </c>
      <c r="CN1473" t="s">
        <v>137</v>
      </c>
      <c r="CO1473" t="s">
        <v>137</v>
      </c>
      <c r="CP1473" t="s">
        <v>137</v>
      </c>
      <c r="CQ1473" s="1">
        <v>45750.521527777775</v>
      </c>
      <c r="CR1473" s="1">
        <v>45750.521527777775</v>
      </c>
      <c r="CS1473" s="1">
        <v>45750.521527777775</v>
      </c>
      <c r="CT1473" t="s">
        <v>137</v>
      </c>
      <c r="CU1473" t="s">
        <v>137</v>
      </c>
      <c r="CV1473" t="s">
        <v>9725</v>
      </c>
      <c r="CW1473" t="s">
        <v>9726</v>
      </c>
      <c r="CX1473" s="3"/>
      <c r="CY1473" s="3"/>
      <c r="CZ1473">
        <v>1</v>
      </c>
      <c r="DA1473" t="s">
        <v>9727</v>
      </c>
      <c r="DB1473" t="s">
        <v>137</v>
      </c>
      <c r="DC1473" t="s">
        <v>137</v>
      </c>
      <c r="DD1473" t="s">
        <v>137</v>
      </c>
      <c r="DE1473" t="s">
        <v>137</v>
      </c>
      <c r="DF1473" t="s">
        <v>9728</v>
      </c>
      <c r="DG1473" t="s">
        <v>137</v>
      </c>
      <c r="DH1473" t="s">
        <v>137</v>
      </c>
      <c r="DI1473" t="s">
        <v>137</v>
      </c>
      <c r="DJ1473" t="s">
        <v>137</v>
      </c>
      <c r="DK1473">
        <v>0</v>
      </c>
      <c r="DL1473" t="s">
        <v>209</v>
      </c>
      <c r="DM1473" t="s">
        <v>9729</v>
      </c>
      <c r="DN1473" t="s">
        <v>137</v>
      </c>
      <c r="DO1473" s="1">
        <v>45750.521527777775</v>
      </c>
      <c r="DP1473" s="1"/>
      <c r="DQ1473" t="s">
        <v>262</v>
      </c>
      <c r="DR1473" t="s">
        <v>263</v>
      </c>
      <c r="DS1473" t="s">
        <v>264</v>
      </c>
      <c r="DT1473" t="s">
        <v>9730</v>
      </c>
      <c r="DU1473" t="s">
        <v>137</v>
      </c>
      <c r="DV1473" t="s">
        <v>137</v>
      </c>
      <c r="DW1473" t="s">
        <v>137</v>
      </c>
      <c r="DX1473" t="s">
        <v>9731</v>
      </c>
      <c r="DY1473" t="s">
        <v>137</v>
      </c>
      <c r="DZ1473" t="s">
        <v>148</v>
      </c>
      <c r="EA1473" t="b">
        <v>0</v>
      </c>
      <c r="EB1473" t="s">
        <v>137</v>
      </c>
    </row>
    <row r="1474" spans="1:132" x14ac:dyDescent="0.25">
      <c r="A1474">
        <v>153164701</v>
      </c>
      <c r="B1474">
        <v>10570</v>
      </c>
      <c r="C1474" t="s">
        <v>192</v>
      </c>
      <c r="D1474" t="s">
        <v>9732</v>
      </c>
      <c r="E1474" t="s">
        <v>134</v>
      </c>
      <c r="F1474" t="s">
        <v>135</v>
      </c>
      <c r="G1474" t="s">
        <v>194</v>
      </c>
      <c r="H1474" t="s">
        <v>2448</v>
      </c>
      <c r="I1474" t="s">
        <v>138</v>
      </c>
      <c r="J1474" t="s">
        <v>262</v>
      </c>
      <c r="K1474" t="s">
        <v>263</v>
      </c>
      <c r="L1474" t="s">
        <v>264</v>
      </c>
      <c r="M1474" t="s">
        <v>140</v>
      </c>
      <c r="N1474" t="s">
        <v>256</v>
      </c>
      <c r="O1474" t="s">
        <v>256</v>
      </c>
      <c r="P1474" s="1">
        <v>45756</v>
      </c>
      <c r="Q1474" s="1">
        <v>45747.554166666669</v>
      </c>
      <c r="R1474" s="1">
        <v>45747.554166666669</v>
      </c>
      <c r="S1474" s="1">
        <v>45789.614583333336</v>
      </c>
      <c r="T1474" s="1">
        <v>45789.614583333336</v>
      </c>
      <c r="U1474" t="s">
        <v>9733</v>
      </c>
      <c r="V1474" t="s">
        <v>137</v>
      </c>
      <c r="W1474" t="s">
        <v>137</v>
      </c>
      <c r="X1474" t="s">
        <v>144</v>
      </c>
      <c r="Y1474" t="s">
        <v>606</v>
      </c>
      <c r="Z1474" t="s">
        <v>137</v>
      </c>
      <c r="AA1474" t="s">
        <v>137</v>
      </c>
      <c r="AB1474" t="s">
        <v>137</v>
      </c>
      <c r="AC1474" t="s">
        <v>137</v>
      </c>
      <c r="AD1474" s="2"/>
      <c r="AE1474" t="s">
        <v>137</v>
      </c>
      <c r="AF1474" t="s">
        <v>137</v>
      </c>
      <c r="AG1474" t="s">
        <v>137</v>
      </c>
      <c r="AH1474" t="s">
        <v>137</v>
      </c>
      <c r="AI1474" t="s">
        <v>137</v>
      </c>
      <c r="AJ1474" t="s">
        <v>137</v>
      </c>
      <c r="AK1474" t="s">
        <v>137</v>
      </c>
      <c r="AL1474" s="2"/>
      <c r="AM1474" t="s">
        <v>137</v>
      </c>
      <c r="AN1474" t="s">
        <v>137</v>
      </c>
      <c r="AO1474" t="s">
        <v>137</v>
      </c>
      <c r="AP1474" t="s">
        <v>137</v>
      </c>
      <c r="AQ1474" t="s">
        <v>137</v>
      </c>
      <c r="AR1474" t="s">
        <v>137</v>
      </c>
      <c r="AS1474" t="s">
        <v>137</v>
      </c>
      <c r="AT1474" t="s">
        <v>137</v>
      </c>
      <c r="AU1474" t="s">
        <v>137</v>
      </c>
      <c r="AV1474" t="s">
        <v>137</v>
      </c>
      <c r="AW1474" t="s">
        <v>137</v>
      </c>
      <c r="AX1474" t="s">
        <v>137</v>
      </c>
      <c r="AY1474" t="s">
        <v>137</v>
      </c>
      <c r="AZ1474" t="s">
        <v>137</v>
      </c>
      <c r="BA1474" t="s">
        <v>137</v>
      </c>
      <c r="BB1474" t="s">
        <v>137</v>
      </c>
      <c r="BC1474" t="s">
        <v>137</v>
      </c>
      <c r="BD1474" t="s">
        <v>137</v>
      </c>
      <c r="BE1474" t="s">
        <v>137</v>
      </c>
      <c r="BF1474" t="s">
        <v>137</v>
      </c>
      <c r="BG1474" t="s">
        <v>137</v>
      </c>
      <c r="BH1474" t="s">
        <v>137</v>
      </c>
      <c r="BI1474" t="s">
        <v>137</v>
      </c>
      <c r="BJ1474" t="s">
        <v>137</v>
      </c>
      <c r="BK1474" t="s">
        <v>137</v>
      </c>
      <c r="BL1474" t="s">
        <v>137</v>
      </c>
      <c r="BM1474" t="s">
        <v>137</v>
      </c>
      <c r="BN1474" t="s">
        <v>137</v>
      </c>
      <c r="BO1474" t="s">
        <v>137</v>
      </c>
      <c r="BP1474" t="s">
        <v>9734</v>
      </c>
      <c r="BQ1474" t="s">
        <v>137</v>
      </c>
      <c r="BR1474" t="s">
        <v>137</v>
      </c>
      <c r="BS1474" t="s">
        <v>137</v>
      </c>
      <c r="BT1474" t="s">
        <v>574</v>
      </c>
      <c r="BU1474" t="s">
        <v>575</v>
      </c>
      <c r="BW1474" t="s">
        <v>137</v>
      </c>
      <c r="BX1474" t="s">
        <v>137</v>
      </c>
      <c r="BY1474" t="s">
        <v>137</v>
      </c>
      <c r="BZ1474" t="s">
        <v>137</v>
      </c>
      <c r="CA1474" t="s">
        <v>137</v>
      </c>
      <c r="CB1474" t="s">
        <v>137</v>
      </c>
      <c r="CC1474" t="s">
        <v>137</v>
      </c>
      <c r="CD1474" t="s">
        <v>137</v>
      </c>
      <c r="CE1474" t="s">
        <v>137</v>
      </c>
      <c r="CF1474" t="s">
        <v>137</v>
      </c>
      <c r="CG1474" t="s">
        <v>137</v>
      </c>
      <c r="CH1474" t="s">
        <v>137</v>
      </c>
      <c r="CI1474" t="s">
        <v>137</v>
      </c>
      <c r="CJ1474" t="s">
        <v>137</v>
      </c>
      <c r="CK1474" t="s">
        <v>137</v>
      </c>
      <c r="CL1474" t="s">
        <v>137</v>
      </c>
      <c r="CM1474" t="s">
        <v>137</v>
      </c>
      <c r="CN1474" t="s">
        <v>137</v>
      </c>
      <c r="CO1474" t="s">
        <v>137</v>
      </c>
      <c r="CP1474" t="s">
        <v>137</v>
      </c>
      <c r="CQ1474" s="1">
        <v>45789.614583333336</v>
      </c>
      <c r="CR1474" s="1">
        <v>45789.614583333336</v>
      </c>
      <c r="CS1474" s="1">
        <v>45789.614583333336</v>
      </c>
      <c r="CT1474" t="s">
        <v>9735</v>
      </c>
      <c r="CU1474" t="s">
        <v>9736</v>
      </c>
      <c r="CV1474" t="s">
        <v>9737</v>
      </c>
      <c r="CW1474" t="s">
        <v>9738</v>
      </c>
      <c r="CX1474" s="3"/>
      <c r="CY1474" s="3"/>
      <c r="CZ1474">
        <v>4</v>
      </c>
      <c r="DA1474" t="s">
        <v>9739</v>
      </c>
      <c r="DB1474" t="s">
        <v>137</v>
      </c>
      <c r="DC1474" t="s">
        <v>137</v>
      </c>
      <c r="DD1474" t="s">
        <v>137</v>
      </c>
      <c r="DE1474" t="s">
        <v>137</v>
      </c>
      <c r="DF1474" t="s">
        <v>9740</v>
      </c>
      <c r="DG1474" t="s">
        <v>900</v>
      </c>
      <c r="DH1474" t="s">
        <v>1558</v>
      </c>
      <c r="DI1474" t="s">
        <v>137</v>
      </c>
      <c r="DJ1474" t="s">
        <v>137</v>
      </c>
      <c r="DK1474">
        <v>0</v>
      </c>
      <c r="DL1474" t="s">
        <v>209</v>
      </c>
      <c r="DM1474" t="s">
        <v>9741</v>
      </c>
      <c r="DN1474" t="s">
        <v>137</v>
      </c>
      <c r="DO1474" s="1">
        <v>45789.614583333336</v>
      </c>
      <c r="DP1474" s="1"/>
      <c r="DQ1474" t="s">
        <v>262</v>
      </c>
      <c r="DR1474" t="s">
        <v>263</v>
      </c>
      <c r="DS1474" t="s">
        <v>264</v>
      </c>
      <c r="DT1474" t="s">
        <v>137</v>
      </c>
      <c r="DU1474" t="s">
        <v>137</v>
      </c>
      <c r="DV1474" t="s">
        <v>137</v>
      </c>
      <c r="DW1474" t="s">
        <v>137</v>
      </c>
      <c r="DX1474" t="s">
        <v>9742</v>
      </c>
      <c r="DY1474" t="s">
        <v>137</v>
      </c>
      <c r="DZ1474" t="s">
        <v>148</v>
      </c>
      <c r="EA1474" t="b">
        <v>0</v>
      </c>
      <c r="EB1474" t="s">
        <v>137</v>
      </c>
    </row>
    <row r="1475" spans="1:132" x14ac:dyDescent="0.25">
      <c r="A1475">
        <v>153164363</v>
      </c>
      <c r="B1475">
        <v>10569</v>
      </c>
      <c r="C1475" t="s">
        <v>192</v>
      </c>
      <c r="D1475" t="s">
        <v>1614</v>
      </c>
      <c r="E1475" t="s">
        <v>134</v>
      </c>
      <c r="F1475" t="s">
        <v>162</v>
      </c>
      <c r="G1475" t="s">
        <v>163</v>
      </c>
      <c r="H1475" t="s">
        <v>137</v>
      </c>
      <c r="I1475" t="s">
        <v>9743</v>
      </c>
      <c r="J1475" t="s">
        <v>1616</v>
      </c>
      <c r="K1475" t="s">
        <v>1617</v>
      </c>
      <c r="L1475" t="s">
        <v>1618</v>
      </c>
      <c r="M1475" t="s">
        <v>137</v>
      </c>
      <c r="N1475" t="s">
        <v>1619</v>
      </c>
      <c r="O1475" t="s">
        <v>1619</v>
      </c>
      <c r="P1475" s="1"/>
      <c r="Q1475" s="1">
        <v>45747.552777777775</v>
      </c>
      <c r="R1475" s="1">
        <v>45747.552777777775</v>
      </c>
      <c r="S1475" s="1">
        <v>45749.59375</v>
      </c>
      <c r="T1475" s="1">
        <v>45749.59375</v>
      </c>
      <c r="U1475" t="s">
        <v>1620</v>
      </c>
      <c r="V1475" t="s">
        <v>137</v>
      </c>
      <c r="W1475" t="s">
        <v>137</v>
      </c>
      <c r="X1475" t="s">
        <v>137</v>
      </c>
      <c r="Y1475" t="s">
        <v>137</v>
      </c>
      <c r="Z1475" t="s">
        <v>137</v>
      </c>
      <c r="AA1475" t="s">
        <v>137</v>
      </c>
      <c r="AB1475" t="s">
        <v>137</v>
      </c>
      <c r="AC1475" t="s">
        <v>137</v>
      </c>
      <c r="AD1475" s="2"/>
      <c r="AE1475" t="s">
        <v>137</v>
      </c>
      <c r="AF1475" t="s">
        <v>137</v>
      </c>
      <c r="AG1475" t="s">
        <v>137</v>
      </c>
      <c r="AH1475" t="s">
        <v>137</v>
      </c>
      <c r="AI1475" t="s">
        <v>137</v>
      </c>
      <c r="AJ1475" t="s">
        <v>137</v>
      </c>
      <c r="AK1475" t="s">
        <v>137</v>
      </c>
      <c r="AL1475" s="2"/>
      <c r="AM1475" t="s">
        <v>137</v>
      </c>
      <c r="AN1475" t="s">
        <v>137</v>
      </c>
      <c r="AO1475" t="s">
        <v>137</v>
      </c>
      <c r="AP1475" t="s">
        <v>137</v>
      </c>
      <c r="AQ1475" t="s">
        <v>137</v>
      </c>
      <c r="AR1475" t="s">
        <v>137</v>
      </c>
      <c r="AS1475" t="s">
        <v>137</v>
      </c>
      <c r="AT1475" t="s">
        <v>137</v>
      </c>
      <c r="AU1475" t="s">
        <v>137</v>
      </c>
      <c r="AV1475" t="s">
        <v>137</v>
      </c>
      <c r="AW1475" t="s">
        <v>137</v>
      </c>
      <c r="AX1475" t="s">
        <v>137</v>
      </c>
      <c r="AY1475" t="s">
        <v>137</v>
      </c>
      <c r="AZ1475" t="s">
        <v>137</v>
      </c>
      <c r="BA1475" t="s">
        <v>137</v>
      </c>
      <c r="BB1475" t="s">
        <v>137</v>
      </c>
      <c r="BC1475" t="s">
        <v>137</v>
      </c>
      <c r="BD1475" t="s">
        <v>137</v>
      </c>
      <c r="BE1475" t="s">
        <v>137</v>
      </c>
      <c r="BF1475" t="s">
        <v>137</v>
      </c>
      <c r="BG1475" t="s">
        <v>137</v>
      </c>
      <c r="BH1475" t="s">
        <v>137</v>
      </c>
      <c r="BI1475" t="s">
        <v>137</v>
      </c>
      <c r="BJ1475" t="s">
        <v>137</v>
      </c>
      <c r="BK1475" t="s">
        <v>137</v>
      </c>
      <c r="BL1475" t="s">
        <v>137</v>
      </c>
      <c r="BM1475" t="s">
        <v>137</v>
      </c>
      <c r="BN1475" t="s">
        <v>137</v>
      </c>
      <c r="BO1475" t="s">
        <v>137</v>
      </c>
      <c r="BP1475" t="s">
        <v>137</v>
      </c>
      <c r="BQ1475" t="s">
        <v>137</v>
      </c>
      <c r="BR1475" t="s">
        <v>137</v>
      </c>
      <c r="BS1475" t="s">
        <v>137</v>
      </c>
      <c r="BT1475" t="s">
        <v>137</v>
      </c>
      <c r="BU1475" t="s">
        <v>137</v>
      </c>
      <c r="BW1475" t="s">
        <v>137</v>
      </c>
      <c r="BX1475" t="s">
        <v>137</v>
      </c>
      <c r="BY1475" t="s">
        <v>137</v>
      </c>
      <c r="BZ1475" t="s">
        <v>137</v>
      </c>
      <c r="CA1475" t="s">
        <v>137</v>
      </c>
      <c r="CB1475" t="s">
        <v>137</v>
      </c>
      <c r="CC1475" t="s">
        <v>137</v>
      </c>
      <c r="CD1475" t="s">
        <v>137</v>
      </c>
      <c r="CE1475" t="s">
        <v>137</v>
      </c>
      <c r="CF1475" t="s">
        <v>137</v>
      </c>
      <c r="CG1475" t="s">
        <v>137</v>
      </c>
      <c r="CH1475" t="s">
        <v>137</v>
      </c>
      <c r="CI1475" t="s">
        <v>137</v>
      </c>
      <c r="CJ1475" t="s">
        <v>137</v>
      </c>
      <c r="CK1475" t="s">
        <v>137</v>
      </c>
      <c r="CL1475" t="s">
        <v>137</v>
      </c>
      <c r="CM1475" t="s">
        <v>137</v>
      </c>
      <c r="CN1475" t="s">
        <v>137</v>
      </c>
      <c r="CO1475" t="s">
        <v>137</v>
      </c>
      <c r="CP1475" t="s">
        <v>137</v>
      </c>
      <c r="CQ1475" s="1">
        <v>45749.59375</v>
      </c>
      <c r="CR1475" s="1">
        <v>45749.59375</v>
      </c>
      <c r="CS1475" s="1">
        <v>45749.59375</v>
      </c>
      <c r="CT1475" t="s">
        <v>137</v>
      </c>
      <c r="CU1475" t="s">
        <v>137</v>
      </c>
      <c r="CV1475" t="s">
        <v>9744</v>
      </c>
      <c r="CW1475" t="s">
        <v>9745</v>
      </c>
      <c r="CX1475" s="3"/>
      <c r="CY1475" s="3"/>
      <c r="CZ1475">
        <v>1</v>
      </c>
      <c r="DA1475" t="s">
        <v>137</v>
      </c>
      <c r="DB1475" t="s">
        <v>137</v>
      </c>
      <c r="DC1475" t="s">
        <v>137</v>
      </c>
      <c r="DD1475" t="s">
        <v>137</v>
      </c>
      <c r="DE1475" t="s">
        <v>137</v>
      </c>
      <c r="DF1475" t="s">
        <v>137</v>
      </c>
      <c r="DG1475" t="s">
        <v>137</v>
      </c>
      <c r="DH1475" t="s">
        <v>137</v>
      </c>
      <c r="DI1475" t="s">
        <v>137</v>
      </c>
      <c r="DJ1475" t="s">
        <v>137</v>
      </c>
      <c r="DK1475">
        <v>0</v>
      </c>
      <c r="DL1475" t="s">
        <v>137</v>
      </c>
      <c r="DM1475" t="s">
        <v>137</v>
      </c>
      <c r="DN1475" t="s">
        <v>137</v>
      </c>
      <c r="DO1475" s="1">
        <v>45749.59375</v>
      </c>
      <c r="DP1475" s="1"/>
      <c r="DQ1475" t="s">
        <v>1490</v>
      </c>
      <c r="DR1475" t="s">
        <v>1491</v>
      </c>
      <c r="DS1475" t="s">
        <v>1492</v>
      </c>
      <c r="DT1475" t="s">
        <v>137</v>
      </c>
      <c r="DU1475" t="s">
        <v>137</v>
      </c>
      <c r="DV1475" t="s">
        <v>137</v>
      </c>
      <c r="DW1475" t="s">
        <v>137</v>
      </c>
      <c r="DX1475" t="s">
        <v>137</v>
      </c>
      <c r="DY1475" t="s">
        <v>137</v>
      </c>
      <c r="DZ1475" t="s">
        <v>168</v>
      </c>
      <c r="EA1475" t="b">
        <v>0</v>
      </c>
      <c r="EB1475" t="s">
        <v>137</v>
      </c>
    </row>
    <row r="1476" spans="1:132" x14ac:dyDescent="0.25">
      <c r="A1476">
        <v>153164361</v>
      </c>
      <c r="B1476">
        <v>10568</v>
      </c>
      <c r="C1476" t="s">
        <v>192</v>
      </c>
      <c r="D1476" t="s">
        <v>1614</v>
      </c>
      <c r="E1476" t="s">
        <v>134</v>
      </c>
      <c r="F1476" t="s">
        <v>162</v>
      </c>
      <c r="G1476" t="s">
        <v>163</v>
      </c>
      <c r="H1476" t="s">
        <v>137</v>
      </c>
      <c r="I1476" t="s">
        <v>9746</v>
      </c>
      <c r="J1476" t="s">
        <v>1616</v>
      </c>
      <c r="K1476" t="s">
        <v>1617</v>
      </c>
      <c r="L1476" t="s">
        <v>1618</v>
      </c>
      <c r="M1476" t="s">
        <v>137</v>
      </c>
      <c r="N1476" t="s">
        <v>1619</v>
      </c>
      <c r="O1476" t="s">
        <v>1619</v>
      </c>
      <c r="P1476" s="1"/>
      <c r="Q1476" s="1">
        <v>45747.552777777775</v>
      </c>
      <c r="R1476" s="1">
        <v>45747.552777777775</v>
      </c>
      <c r="S1476" s="1">
        <v>45749.593055555553</v>
      </c>
      <c r="T1476" s="1">
        <v>45749.593055555553</v>
      </c>
      <c r="U1476" t="s">
        <v>1620</v>
      </c>
      <c r="V1476" t="s">
        <v>137</v>
      </c>
      <c r="W1476" t="s">
        <v>137</v>
      </c>
      <c r="X1476" t="s">
        <v>137</v>
      </c>
      <c r="Y1476" t="s">
        <v>137</v>
      </c>
      <c r="Z1476" t="s">
        <v>137</v>
      </c>
      <c r="AA1476" t="s">
        <v>137</v>
      </c>
      <c r="AB1476" t="s">
        <v>137</v>
      </c>
      <c r="AC1476" t="s">
        <v>137</v>
      </c>
      <c r="AD1476" s="2"/>
      <c r="AE1476" t="s">
        <v>137</v>
      </c>
      <c r="AF1476" t="s">
        <v>137</v>
      </c>
      <c r="AG1476" t="s">
        <v>137</v>
      </c>
      <c r="AH1476" t="s">
        <v>137</v>
      </c>
      <c r="AI1476" t="s">
        <v>137</v>
      </c>
      <c r="AJ1476" t="s">
        <v>137</v>
      </c>
      <c r="AK1476" t="s">
        <v>137</v>
      </c>
      <c r="AL1476" s="2"/>
      <c r="AM1476" t="s">
        <v>137</v>
      </c>
      <c r="AN1476" t="s">
        <v>137</v>
      </c>
      <c r="AO1476" t="s">
        <v>137</v>
      </c>
      <c r="AP1476" t="s">
        <v>137</v>
      </c>
      <c r="AQ1476" t="s">
        <v>137</v>
      </c>
      <c r="AR1476" t="s">
        <v>137</v>
      </c>
      <c r="AS1476" t="s">
        <v>137</v>
      </c>
      <c r="AT1476" t="s">
        <v>137</v>
      </c>
      <c r="AU1476" t="s">
        <v>137</v>
      </c>
      <c r="AV1476" t="s">
        <v>137</v>
      </c>
      <c r="AW1476" t="s">
        <v>137</v>
      </c>
      <c r="AX1476" t="s">
        <v>137</v>
      </c>
      <c r="AY1476" t="s">
        <v>137</v>
      </c>
      <c r="AZ1476" t="s">
        <v>137</v>
      </c>
      <c r="BA1476" t="s">
        <v>137</v>
      </c>
      <c r="BB1476" t="s">
        <v>137</v>
      </c>
      <c r="BC1476" t="s">
        <v>137</v>
      </c>
      <c r="BD1476" t="s">
        <v>137</v>
      </c>
      <c r="BE1476" t="s">
        <v>137</v>
      </c>
      <c r="BF1476" t="s">
        <v>137</v>
      </c>
      <c r="BG1476" t="s">
        <v>137</v>
      </c>
      <c r="BH1476" t="s">
        <v>137</v>
      </c>
      <c r="BI1476" t="s">
        <v>137</v>
      </c>
      <c r="BJ1476" t="s">
        <v>137</v>
      </c>
      <c r="BK1476" t="s">
        <v>137</v>
      </c>
      <c r="BL1476" t="s">
        <v>137</v>
      </c>
      <c r="BM1476" t="s">
        <v>137</v>
      </c>
      <c r="BN1476" t="s">
        <v>137</v>
      </c>
      <c r="BO1476" t="s">
        <v>137</v>
      </c>
      <c r="BP1476" t="s">
        <v>137</v>
      </c>
      <c r="BQ1476" t="s">
        <v>137</v>
      </c>
      <c r="BR1476" t="s">
        <v>137</v>
      </c>
      <c r="BS1476" t="s">
        <v>137</v>
      </c>
      <c r="BT1476" t="s">
        <v>137</v>
      </c>
      <c r="BU1476" t="s">
        <v>137</v>
      </c>
      <c r="BW1476" t="s">
        <v>137</v>
      </c>
      <c r="BX1476" t="s">
        <v>137</v>
      </c>
      <c r="BY1476" t="s">
        <v>137</v>
      </c>
      <c r="BZ1476" t="s">
        <v>137</v>
      </c>
      <c r="CA1476" t="s">
        <v>137</v>
      </c>
      <c r="CB1476" t="s">
        <v>137</v>
      </c>
      <c r="CC1476" t="s">
        <v>137</v>
      </c>
      <c r="CD1476" t="s">
        <v>137</v>
      </c>
      <c r="CE1476" t="s">
        <v>137</v>
      </c>
      <c r="CF1476" t="s">
        <v>137</v>
      </c>
      <c r="CG1476" t="s">
        <v>137</v>
      </c>
      <c r="CH1476" t="s">
        <v>137</v>
      </c>
      <c r="CI1476" t="s">
        <v>137</v>
      </c>
      <c r="CJ1476" t="s">
        <v>137</v>
      </c>
      <c r="CK1476" t="s">
        <v>137</v>
      </c>
      <c r="CL1476" t="s">
        <v>137</v>
      </c>
      <c r="CM1476" t="s">
        <v>137</v>
      </c>
      <c r="CN1476" t="s">
        <v>137</v>
      </c>
      <c r="CO1476" t="s">
        <v>137</v>
      </c>
      <c r="CP1476" t="s">
        <v>137</v>
      </c>
      <c r="CQ1476" s="1">
        <v>45749.593055555553</v>
      </c>
      <c r="CR1476" s="1">
        <v>45749.593055555553</v>
      </c>
      <c r="CS1476" s="1">
        <v>45749.593055555553</v>
      </c>
      <c r="CT1476" t="s">
        <v>137</v>
      </c>
      <c r="CU1476" t="s">
        <v>137</v>
      </c>
      <c r="CV1476" t="s">
        <v>9747</v>
      </c>
      <c r="CW1476" t="s">
        <v>9748</v>
      </c>
      <c r="CX1476" s="3"/>
      <c r="CY1476" s="3"/>
      <c r="CZ1476">
        <v>1</v>
      </c>
      <c r="DA1476" t="s">
        <v>137</v>
      </c>
      <c r="DB1476" t="s">
        <v>137</v>
      </c>
      <c r="DC1476" t="s">
        <v>137</v>
      </c>
      <c r="DD1476" t="s">
        <v>137</v>
      </c>
      <c r="DE1476" t="s">
        <v>137</v>
      </c>
      <c r="DF1476" t="s">
        <v>137</v>
      </c>
      <c r="DG1476" t="s">
        <v>137</v>
      </c>
      <c r="DH1476" t="s">
        <v>137</v>
      </c>
      <c r="DI1476" t="s">
        <v>137</v>
      </c>
      <c r="DJ1476" t="s">
        <v>137</v>
      </c>
      <c r="DK1476">
        <v>0</v>
      </c>
      <c r="DL1476" t="s">
        <v>137</v>
      </c>
      <c r="DM1476" t="s">
        <v>137</v>
      </c>
      <c r="DN1476" t="s">
        <v>137</v>
      </c>
      <c r="DO1476" s="1">
        <v>45749.593055555553</v>
      </c>
      <c r="DP1476" s="1"/>
      <c r="DQ1476" t="s">
        <v>1490</v>
      </c>
      <c r="DR1476" t="s">
        <v>1491</v>
      </c>
      <c r="DS1476" t="s">
        <v>1492</v>
      </c>
      <c r="DT1476" t="s">
        <v>137</v>
      </c>
      <c r="DU1476" t="s">
        <v>137</v>
      </c>
      <c r="DV1476" t="s">
        <v>137</v>
      </c>
      <c r="DW1476" t="s">
        <v>137</v>
      </c>
      <c r="DX1476" t="s">
        <v>137</v>
      </c>
      <c r="DY1476" t="s">
        <v>137</v>
      </c>
      <c r="DZ1476" t="s">
        <v>168</v>
      </c>
      <c r="EA1476" t="b">
        <v>0</v>
      </c>
      <c r="EB1476" t="s">
        <v>137</v>
      </c>
    </row>
    <row r="1477" spans="1:132" x14ac:dyDescent="0.25">
      <c r="A1477">
        <v>153161765</v>
      </c>
      <c r="B1477">
        <v>10567</v>
      </c>
      <c r="C1477" t="s">
        <v>473</v>
      </c>
      <c r="D1477" t="s">
        <v>9749</v>
      </c>
      <c r="E1477" t="s">
        <v>134</v>
      </c>
      <c r="F1477" t="s">
        <v>162</v>
      </c>
      <c r="G1477" t="s">
        <v>163</v>
      </c>
      <c r="H1477" t="s">
        <v>137</v>
      </c>
      <c r="I1477" t="s">
        <v>9750</v>
      </c>
      <c r="J1477" t="s">
        <v>523</v>
      </c>
      <c r="K1477" t="s">
        <v>524</v>
      </c>
      <c r="L1477" t="s">
        <v>525</v>
      </c>
      <c r="M1477" t="s">
        <v>137</v>
      </c>
      <c r="N1477" t="s">
        <v>2500</v>
      </c>
      <c r="O1477" t="s">
        <v>2500</v>
      </c>
      <c r="P1477" s="1"/>
      <c r="Q1477" s="1">
        <v>45747.536805555559</v>
      </c>
      <c r="R1477" s="1">
        <v>45747.536805555559</v>
      </c>
      <c r="S1477" s="1">
        <v>45747.571527777778</v>
      </c>
      <c r="T1477" s="1">
        <v>45747.571527777778</v>
      </c>
      <c r="U1477" t="s">
        <v>166</v>
      </c>
      <c r="V1477" t="s">
        <v>137</v>
      </c>
      <c r="W1477" t="s">
        <v>137</v>
      </c>
      <c r="X1477" t="s">
        <v>137</v>
      </c>
      <c r="Y1477" t="s">
        <v>137</v>
      </c>
      <c r="Z1477" t="s">
        <v>137</v>
      </c>
      <c r="AA1477" t="s">
        <v>137</v>
      </c>
      <c r="AB1477" t="s">
        <v>137</v>
      </c>
      <c r="AC1477" t="s">
        <v>137</v>
      </c>
      <c r="AD1477" s="2"/>
      <c r="AE1477" t="s">
        <v>137</v>
      </c>
      <c r="AF1477" t="s">
        <v>137</v>
      </c>
      <c r="AG1477" t="s">
        <v>137</v>
      </c>
      <c r="AH1477" t="s">
        <v>137</v>
      </c>
      <c r="AI1477" t="s">
        <v>137</v>
      </c>
      <c r="AJ1477" t="s">
        <v>137</v>
      </c>
      <c r="AK1477" t="s">
        <v>137</v>
      </c>
      <c r="AL1477" s="2"/>
      <c r="AM1477" t="s">
        <v>137</v>
      </c>
      <c r="AN1477" t="s">
        <v>137</v>
      </c>
      <c r="AO1477" t="s">
        <v>137</v>
      </c>
      <c r="AP1477" t="s">
        <v>137</v>
      </c>
      <c r="AQ1477" t="s">
        <v>137</v>
      </c>
      <c r="AR1477" t="s">
        <v>137</v>
      </c>
      <c r="AS1477" t="s">
        <v>137</v>
      </c>
      <c r="AT1477" t="s">
        <v>137</v>
      </c>
      <c r="AU1477" t="s">
        <v>137</v>
      </c>
      <c r="AV1477" t="s">
        <v>137</v>
      </c>
      <c r="AW1477" t="s">
        <v>137</v>
      </c>
      <c r="AX1477" t="s">
        <v>137</v>
      </c>
      <c r="AY1477" t="s">
        <v>137</v>
      </c>
      <c r="AZ1477" t="s">
        <v>137</v>
      </c>
      <c r="BA1477" t="s">
        <v>137</v>
      </c>
      <c r="BB1477" t="s">
        <v>137</v>
      </c>
      <c r="BC1477" t="s">
        <v>137</v>
      </c>
      <c r="BD1477" t="s">
        <v>137</v>
      </c>
      <c r="BE1477" t="s">
        <v>137</v>
      </c>
      <c r="BF1477" t="s">
        <v>137</v>
      </c>
      <c r="BG1477" t="s">
        <v>137</v>
      </c>
      <c r="BH1477" t="s">
        <v>137</v>
      </c>
      <c r="BI1477" t="s">
        <v>137</v>
      </c>
      <c r="BJ1477" t="s">
        <v>137</v>
      </c>
      <c r="BK1477" t="s">
        <v>137</v>
      </c>
      <c r="BL1477" t="s">
        <v>137</v>
      </c>
      <c r="BM1477" t="s">
        <v>137</v>
      </c>
      <c r="BN1477" t="s">
        <v>137</v>
      </c>
      <c r="BO1477" t="s">
        <v>137</v>
      </c>
      <c r="BP1477" t="s">
        <v>137</v>
      </c>
      <c r="BQ1477" t="s">
        <v>137</v>
      </c>
      <c r="BR1477" t="s">
        <v>137</v>
      </c>
      <c r="BS1477" t="s">
        <v>137</v>
      </c>
      <c r="BT1477" t="s">
        <v>137</v>
      </c>
      <c r="BU1477" t="s">
        <v>137</v>
      </c>
      <c r="BW1477" t="s">
        <v>137</v>
      </c>
      <c r="BX1477" t="s">
        <v>137</v>
      </c>
      <c r="BY1477" t="s">
        <v>137</v>
      </c>
      <c r="BZ1477" t="s">
        <v>137</v>
      </c>
      <c r="CA1477" t="s">
        <v>137</v>
      </c>
      <c r="CB1477" t="s">
        <v>137</v>
      </c>
      <c r="CC1477" t="s">
        <v>137</v>
      </c>
      <c r="CD1477" t="s">
        <v>137</v>
      </c>
      <c r="CE1477" t="s">
        <v>137</v>
      </c>
      <c r="CF1477" t="s">
        <v>137</v>
      </c>
      <c r="CG1477" t="s">
        <v>137</v>
      </c>
      <c r="CH1477" t="s">
        <v>137</v>
      </c>
      <c r="CI1477" t="s">
        <v>137</v>
      </c>
      <c r="CJ1477" t="s">
        <v>137</v>
      </c>
      <c r="CK1477" t="s">
        <v>137</v>
      </c>
      <c r="CL1477" t="s">
        <v>137</v>
      </c>
      <c r="CM1477" t="s">
        <v>137</v>
      </c>
      <c r="CN1477" t="s">
        <v>137</v>
      </c>
      <c r="CO1477" t="s">
        <v>137</v>
      </c>
      <c r="CP1477" t="s">
        <v>137</v>
      </c>
      <c r="CQ1477" s="1">
        <v>45747.545138888891</v>
      </c>
      <c r="CR1477" s="1">
        <v>45747.545138888891</v>
      </c>
      <c r="CS1477" s="1"/>
      <c r="CT1477" t="s">
        <v>9751</v>
      </c>
      <c r="CU1477" t="s">
        <v>9751</v>
      </c>
      <c r="CV1477" t="s">
        <v>137</v>
      </c>
      <c r="CW1477" t="s">
        <v>137</v>
      </c>
      <c r="CX1477" s="3"/>
      <c r="CY1477" s="3"/>
      <c r="CZ1477">
        <v>1</v>
      </c>
      <c r="DA1477" t="s">
        <v>137</v>
      </c>
      <c r="DB1477" t="s">
        <v>137</v>
      </c>
      <c r="DC1477" t="s">
        <v>137</v>
      </c>
      <c r="DD1477" t="s">
        <v>137</v>
      </c>
      <c r="DE1477" t="s">
        <v>137</v>
      </c>
      <c r="DF1477" t="s">
        <v>9752</v>
      </c>
      <c r="DG1477" t="s">
        <v>900</v>
      </c>
      <c r="DH1477" t="s">
        <v>1800</v>
      </c>
      <c r="DI1477" t="s">
        <v>137</v>
      </c>
      <c r="DJ1477" t="s">
        <v>137</v>
      </c>
      <c r="DK1477">
        <v>0</v>
      </c>
      <c r="DL1477" t="s">
        <v>137</v>
      </c>
      <c r="DM1477" t="s">
        <v>137</v>
      </c>
      <c r="DN1477" t="s">
        <v>137</v>
      </c>
      <c r="DO1477" s="1"/>
      <c r="DP1477" s="1"/>
      <c r="DQ1477" t="s">
        <v>137</v>
      </c>
      <c r="DR1477" t="s">
        <v>137</v>
      </c>
      <c r="DS1477" t="s">
        <v>137</v>
      </c>
      <c r="DT1477" t="s">
        <v>137</v>
      </c>
      <c r="DU1477" t="s">
        <v>137</v>
      </c>
      <c r="DV1477" t="s">
        <v>137</v>
      </c>
      <c r="DW1477" t="s">
        <v>137</v>
      </c>
      <c r="DX1477" t="s">
        <v>9753</v>
      </c>
      <c r="DY1477" t="s">
        <v>137</v>
      </c>
      <c r="DZ1477" t="s">
        <v>168</v>
      </c>
      <c r="EA1477" t="b">
        <v>0</v>
      </c>
      <c r="EB1477" t="s">
        <v>137</v>
      </c>
    </row>
    <row r="1478" spans="1:132" x14ac:dyDescent="0.25">
      <c r="A1478">
        <v>153159344</v>
      </c>
      <c r="B1478">
        <v>10566</v>
      </c>
      <c r="C1478" t="s">
        <v>192</v>
      </c>
      <c r="D1478" t="s">
        <v>830</v>
      </c>
      <c r="E1478" t="s">
        <v>134</v>
      </c>
      <c r="F1478" t="s">
        <v>135</v>
      </c>
      <c r="G1478" t="s">
        <v>670</v>
      </c>
      <c r="H1478" t="s">
        <v>831</v>
      </c>
      <c r="I1478" t="s">
        <v>832</v>
      </c>
      <c r="J1478" t="s">
        <v>534</v>
      </c>
      <c r="K1478" t="s">
        <v>535</v>
      </c>
      <c r="L1478" t="s">
        <v>536</v>
      </c>
      <c r="M1478" t="s">
        <v>140</v>
      </c>
      <c r="N1478" t="s">
        <v>833</v>
      </c>
      <c r="O1478" t="s">
        <v>833</v>
      </c>
      <c r="P1478" s="1">
        <v>45768</v>
      </c>
      <c r="Q1478" s="1">
        <v>45747.523611111108</v>
      </c>
      <c r="R1478" s="1">
        <v>45747.523611111108</v>
      </c>
      <c r="S1478" s="1">
        <v>45769.551388888889</v>
      </c>
      <c r="T1478" s="1">
        <v>45769.551388888889</v>
      </c>
      <c r="U1478" t="s">
        <v>9754</v>
      </c>
      <c r="V1478" t="s">
        <v>137</v>
      </c>
      <c r="W1478" t="s">
        <v>137</v>
      </c>
      <c r="X1478" t="s">
        <v>176</v>
      </c>
      <c r="Y1478" t="s">
        <v>2572</v>
      </c>
      <c r="Z1478" t="s">
        <v>137</v>
      </c>
      <c r="AA1478" t="s">
        <v>137</v>
      </c>
      <c r="AB1478" t="s">
        <v>137</v>
      </c>
      <c r="AC1478" t="s">
        <v>835</v>
      </c>
      <c r="AD1478" s="2">
        <v>45768</v>
      </c>
      <c r="AE1478" t="s">
        <v>9755</v>
      </c>
      <c r="AF1478" t="s">
        <v>5416</v>
      </c>
      <c r="AG1478" t="s">
        <v>905</v>
      </c>
      <c r="AH1478" t="s">
        <v>137</v>
      </c>
      <c r="AI1478" t="s">
        <v>137</v>
      </c>
      <c r="AJ1478" t="s">
        <v>137</v>
      </c>
      <c r="AK1478" t="s">
        <v>137</v>
      </c>
      <c r="AL1478" s="2"/>
      <c r="AM1478" t="s">
        <v>137</v>
      </c>
      <c r="AN1478" t="s">
        <v>9756</v>
      </c>
      <c r="AO1478" t="s">
        <v>137</v>
      </c>
      <c r="AP1478" t="s">
        <v>9757</v>
      </c>
      <c r="AQ1478" t="s">
        <v>137</v>
      </c>
      <c r="AR1478" t="s">
        <v>137</v>
      </c>
      <c r="AS1478" t="s">
        <v>137</v>
      </c>
      <c r="AT1478" t="s">
        <v>137</v>
      </c>
      <c r="AU1478" t="s">
        <v>137</v>
      </c>
      <c r="AV1478" t="s">
        <v>137</v>
      </c>
      <c r="AW1478" t="s">
        <v>137</v>
      </c>
      <c r="AX1478" t="s">
        <v>137</v>
      </c>
      <c r="AY1478" t="s">
        <v>137</v>
      </c>
      <c r="AZ1478" t="s">
        <v>137</v>
      </c>
      <c r="BA1478" t="s">
        <v>137</v>
      </c>
      <c r="BB1478" t="s">
        <v>137</v>
      </c>
      <c r="BC1478" t="s">
        <v>137</v>
      </c>
      <c r="BD1478" t="s">
        <v>137</v>
      </c>
      <c r="BE1478" t="s">
        <v>137</v>
      </c>
      <c r="BF1478" t="s">
        <v>137</v>
      </c>
      <c r="BG1478" t="s">
        <v>137</v>
      </c>
      <c r="BH1478" t="s">
        <v>137</v>
      </c>
      <c r="BI1478" t="s">
        <v>137</v>
      </c>
      <c r="BJ1478" t="s">
        <v>137</v>
      </c>
      <c r="BK1478" t="s">
        <v>137</v>
      </c>
      <c r="BL1478" t="s">
        <v>137</v>
      </c>
      <c r="BM1478" t="s">
        <v>137</v>
      </c>
      <c r="BN1478" t="s">
        <v>137</v>
      </c>
      <c r="BO1478" t="s">
        <v>137</v>
      </c>
      <c r="BP1478" t="s">
        <v>137</v>
      </c>
      <c r="BQ1478" t="s">
        <v>137</v>
      </c>
      <c r="BR1478" t="s">
        <v>137</v>
      </c>
      <c r="BS1478" t="s">
        <v>137</v>
      </c>
      <c r="BT1478" t="s">
        <v>771</v>
      </c>
      <c r="BU1478" t="s">
        <v>771</v>
      </c>
      <c r="BW1478" t="s">
        <v>992</v>
      </c>
      <c r="BX1478" t="s">
        <v>2570</v>
      </c>
      <c r="BY1478" t="s">
        <v>137</v>
      </c>
      <c r="BZ1478" t="s">
        <v>137</v>
      </c>
      <c r="CA1478" t="s">
        <v>137</v>
      </c>
      <c r="CB1478" t="s">
        <v>137</v>
      </c>
      <c r="CC1478" t="s">
        <v>137</v>
      </c>
      <c r="CD1478" t="s">
        <v>9758</v>
      </c>
      <c r="CE1478" t="s">
        <v>137</v>
      </c>
      <c r="CF1478" t="s">
        <v>137</v>
      </c>
      <c r="CG1478" t="s">
        <v>137</v>
      </c>
      <c r="CH1478" t="s">
        <v>137</v>
      </c>
      <c r="CI1478" t="s">
        <v>681</v>
      </c>
      <c r="CJ1478" t="s">
        <v>137</v>
      </c>
      <c r="CK1478" t="s">
        <v>137</v>
      </c>
      <c r="CL1478" t="s">
        <v>137</v>
      </c>
      <c r="CM1478" t="s">
        <v>137</v>
      </c>
      <c r="CN1478" t="s">
        <v>137</v>
      </c>
      <c r="CO1478" t="s">
        <v>137</v>
      </c>
      <c r="CP1478" t="s">
        <v>137</v>
      </c>
      <c r="CQ1478" s="1">
        <v>45769.551388888889</v>
      </c>
      <c r="CR1478" s="1">
        <v>45769.551388888889</v>
      </c>
      <c r="CS1478" s="1">
        <v>45769.551388888889</v>
      </c>
      <c r="CT1478" t="s">
        <v>9759</v>
      </c>
      <c r="CU1478" t="s">
        <v>9760</v>
      </c>
      <c r="CV1478" t="s">
        <v>9761</v>
      </c>
      <c r="CW1478" t="s">
        <v>9762</v>
      </c>
      <c r="CX1478" s="3"/>
      <c r="CY1478" s="3"/>
      <c r="CZ1478">
        <v>2</v>
      </c>
      <c r="DA1478" t="s">
        <v>9763</v>
      </c>
      <c r="DB1478" t="s">
        <v>137</v>
      </c>
      <c r="DC1478" t="s">
        <v>137</v>
      </c>
      <c r="DD1478" t="s">
        <v>137</v>
      </c>
      <c r="DE1478" t="s">
        <v>137</v>
      </c>
      <c r="DF1478" t="s">
        <v>9764</v>
      </c>
      <c r="DG1478" t="s">
        <v>900</v>
      </c>
      <c r="DH1478" t="s">
        <v>1151</v>
      </c>
      <c r="DI1478" t="s">
        <v>137</v>
      </c>
      <c r="DJ1478" t="s">
        <v>137</v>
      </c>
      <c r="DK1478">
        <v>0</v>
      </c>
      <c r="DL1478" t="s">
        <v>209</v>
      </c>
      <c r="DM1478" t="s">
        <v>137</v>
      </c>
      <c r="DN1478" t="s">
        <v>137</v>
      </c>
      <c r="DO1478" s="1">
        <v>45769.551388888889</v>
      </c>
      <c r="DP1478" s="1"/>
      <c r="DQ1478" t="s">
        <v>534</v>
      </c>
      <c r="DR1478" t="s">
        <v>535</v>
      </c>
      <c r="DS1478" t="s">
        <v>536</v>
      </c>
      <c r="DT1478" t="s">
        <v>137</v>
      </c>
      <c r="DU1478" t="s">
        <v>137</v>
      </c>
      <c r="DV1478" t="s">
        <v>846</v>
      </c>
      <c r="DW1478" t="s">
        <v>137</v>
      </c>
      <c r="DX1478" t="s">
        <v>137</v>
      </c>
      <c r="DY1478" t="s">
        <v>137</v>
      </c>
      <c r="DZ1478" t="s">
        <v>148</v>
      </c>
      <c r="EA1478" t="b">
        <v>0</v>
      </c>
      <c r="EB1478" t="s">
        <v>137</v>
      </c>
    </row>
    <row r="1479" spans="1:132" x14ac:dyDescent="0.25">
      <c r="A1479">
        <v>153156230</v>
      </c>
      <c r="B1479">
        <v>10565</v>
      </c>
      <c r="C1479" t="s">
        <v>192</v>
      </c>
      <c r="D1479" t="s">
        <v>9765</v>
      </c>
      <c r="E1479" t="s">
        <v>134</v>
      </c>
      <c r="F1479" t="s">
        <v>532</v>
      </c>
      <c r="G1479" t="s">
        <v>163</v>
      </c>
      <c r="H1479" t="s">
        <v>137</v>
      </c>
      <c r="I1479" t="s">
        <v>9765</v>
      </c>
      <c r="J1479" t="s">
        <v>262</v>
      </c>
      <c r="K1479" t="s">
        <v>263</v>
      </c>
      <c r="L1479" t="s">
        <v>264</v>
      </c>
      <c r="M1479" t="s">
        <v>140</v>
      </c>
      <c r="N1479" t="s">
        <v>312</v>
      </c>
      <c r="O1479" t="s">
        <v>1231</v>
      </c>
      <c r="P1479" s="1"/>
      <c r="Q1479" s="1">
        <v>45747.506249999999</v>
      </c>
      <c r="R1479" s="1">
        <v>45747.506249999999</v>
      </c>
      <c r="S1479" s="1">
        <v>45747.507638888892</v>
      </c>
      <c r="T1479" s="1">
        <v>45747.507638888892</v>
      </c>
      <c r="U1479" t="s">
        <v>2951</v>
      </c>
      <c r="V1479" t="s">
        <v>137</v>
      </c>
      <c r="W1479" t="s">
        <v>137</v>
      </c>
      <c r="X1479" t="s">
        <v>185</v>
      </c>
      <c r="Y1479" t="s">
        <v>606</v>
      </c>
      <c r="Z1479" t="s">
        <v>137</v>
      </c>
      <c r="AA1479" t="s">
        <v>137</v>
      </c>
      <c r="AB1479" t="s">
        <v>137</v>
      </c>
      <c r="AC1479" t="s">
        <v>137</v>
      </c>
      <c r="AD1479" s="2"/>
      <c r="AE1479" t="s">
        <v>137</v>
      </c>
      <c r="AF1479" t="s">
        <v>137</v>
      </c>
      <c r="AG1479" t="s">
        <v>137</v>
      </c>
      <c r="AH1479" t="s">
        <v>137</v>
      </c>
      <c r="AI1479" t="s">
        <v>137</v>
      </c>
      <c r="AJ1479" t="s">
        <v>137</v>
      </c>
      <c r="AK1479" t="s">
        <v>137</v>
      </c>
      <c r="AL1479" s="2"/>
      <c r="AM1479" t="s">
        <v>137</v>
      </c>
      <c r="AN1479" t="s">
        <v>137</v>
      </c>
      <c r="AO1479" t="s">
        <v>137</v>
      </c>
      <c r="AP1479" t="s">
        <v>137</v>
      </c>
      <c r="AQ1479" t="s">
        <v>137</v>
      </c>
      <c r="AR1479" t="s">
        <v>137</v>
      </c>
      <c r="AS1479" t="s">
        <v>137</v>
      </c>
      <c r="AT1479" t="s">
        <v>137</v>
      </c>
      <c r="AU1479" t="s">
        <v>137</v>
      </c>
      <c r="AV1479" t="s">
        <v>137</v>
      </c>
      <c r="AW1479" t="s">
        <v>137</v>
      </c>
      <c r="AX1479" t="s">
        <v>137</v>
      </c>
      <c r="AY1479" t="s">
        <v>137</v>
      </c>
      <c r="AZ1479" t="s">
        <v>137</v>
      </c>
      <c r="BA1479" t="s">
        <v>137</v>
      </c>
      <c r="BB1479" t="s">
        <v>137</v>
      </c>
      <c r="BC1479" t="s">
        <v>137</v>
      </c>
      <c r="BD1479" t="s">
        <v>137</v>
      </c>
      <c r="BE1479" t="s">
        <v>137</v>
      </c>
      <c r="BF1479" t="s">
        <v>137</v>
      </c>
      <c r="BG1479" t="s">
        <v>137</v>
      </c>
      <c r="BH1479" t="s">
        <v>137</v>
      </c>
      <c r="BI1479" t="s">
        <v>137</v>
      </c>
      <c r="BJ1479" t="s">
        <v>137</v>
      </c>
      <c r="BK1479" t="s">
        <v>137</v>
      </c>
      <c r="BL1479" t="s">
        <v>137</v>
      </c>
      <c r="BM1479" t="s">
        <v>137</v>
      </c>
      <c r="BN1479" t="s">
        <v>137</v>
      </c>
      <c r="BO1479" t="s">
        <v>137</v>
      </c>
      <c r="BP1479" t="s">
        <v>137</v>
      </c>
      <c r="BQ1479" t="s">
        <v>137</v>
      </c>
      <c r="BR1479" t="s">
        <v>137</v>
      </c>
      <c r="BS1479" t="s">
        <v>137</v>
      </c>
      <c r="BT1479" t="s">
        <v>771</v>
      </c>
      <c r="BU1479" t="s">
        <v>771</v>
      </c>
      <c r="BW1479" t="s">
        <v>137</v>
      </c>
      <c r="BX1479" t="s">
        <v>137</v>
      </c>
      <c r="BY1479" t="s">
        <v>137</v>
      </c>
      <c r="BZ1479" t="s">
        <v>137</v>
      </c>
      <c r="CA1479" t="s">
        <v>137</v>
      </c>
      <c r="CB1479" t="s">
        <v>137</v>
      </c>
      <c r="CC1479" t="s">
        <v>137</v>
      </c>
      <c r="CD1479" t="s">
        <v>137</v>
      </c>
      <c r="CE1479" t="s">
        <v>137</v>
      </c>
      <c r="CF1479" t="s">
        <v>137</v>
      </c>
      <c r="CG1479" t="s">
        <v>137</v>
      </c>
      <c r="CH1479" t="s">
        <v>137</v>
      </c>
      <c r="CI1479" t="s">
        <v>137</v>
      </c>
      <c r="CJ1479" t="s">
        <v>137</v>
      </c>
      <c r="CK1479" t="s">
        <v>137</v>
      </c>
      <c r="CL1479" t="s">
        <v>137</v>
      </c>
      <c r="CM1479" t="s">
        <v>137</v>
      </c>
      <c r="CN1479" t="s">
        <v>137</v>
      </c>
      <c r="CO1479" t="s">
        <v>137</v>
      </c>
      <c r="CP1479" t="s">
        <v>137</v>
      </c>
      <c r="CQ1479" s="1">
        <v>45747.507638888892</v>
      </c>
      <c r="CR1479" s="1">
        <v>45747.507638888892</v>
      </c>
      <c r="CS1479" s="1">
        <v>45747.507638888892</v>
      </c>
      <c r="CT1479" t="s">
        <v>137</v>
      </c>
      <c r="CU1479" t="s">
        <v>137</v>
      </c>
      <c r="CV1479" t="s">
        <v>9766</v>
      </c>
      <c r="CW1479" t="s">
        <v>9766</v>
      </c>
      <c r="CX1479" s="3"/>
      <c r="CY1479" s="3"/>
      <c r="DA1479" t="s">
        <v>137</v>
      </c>
      <c r="DB1479" t="s">
        <v>137</v>
      </c>
      <c r="DC1479" t="s">
        <v>137</v>
      </c>
      <c r="DD1479" t="s">
        <v>137</v>
      </c>
      <c r="DE1479" t="s">
        <v>137</v>
      </c>
      <c r="DF1479" t="s">
        <v>9767</v>
      </c>
      <c r="DG1479" t="s">
        <v>137</v>
      </c>
      <c r="DH1479" t="s">
        <v>137</v>
      </c>
      <c r="DI1479" t="s">
        <v>137</v>
      </c>
      <c r="DJ1479" t="s">
        <v>137</v>
      </c>
      <c r="DK1479">
        <v>0</v>
      </c>
      <c r="DL1479" t="s">
        <v>209</v>
      </c>
      <c r="DM1479" t="s">
        <v>9768</v>
      </c>
      <c r="DN1479" t="s">
        <v>137</v>
      </c>
      <c r="DO1479" s="1">
        <v>45747.507638888892</v>
      </c>
      <c r="DP1479" s="1"/>
      <c r="DQ1479" t="s">
        <v>262</v>
      </c>
      <c r="DR1479" t="s">
        <v>263</v>
      </c>
      <c r="DS1479" t="s">
        <v>264</v>
      </c>
      <c r="DT1479" t="s">
        <v>137</v>
      </c>
      <c r="DU1479" t="s">
        <v>137</v>
      </c>
      <c r="DV1479" t="s">
        <v>137</v>
      </c>
      <c r="DW1479" t="s">
        <v>137</v>
      </c>
      <c r="DX1479" t="s">
        <v>137</v>
      </c>
      <c r="DY1479" t="s">
        <v>137</v>
      </c>
      <c r="DZ1479" t="s">
        <v>168</v>
      </c>
      <c r="EA1479" t="b">
        <v>0</v>
      </c>
      <c r="EB1479" t="s">
        <v>137</v>
      </c>
    </row>
    <row r="1480" spans="1:132" x14ac:dyDescent="0.25">
      <c r="A1480">
        <v>153155886</v>
      </c>
      <c r="B1480">
        <v>10564</v>
      </c>
      <c r="C1480" t="s">
        <v>192</v>
      </c>
      <c r="D1480" t="s">
        <v>1614</v>
      </c>
      <c r="E1480" t="s">
        <v>134</v>
      </c>
      <c r="F1480" t="s">
        <v>162</v>
      </c>
      <c r="G1480" t="s">
        <v>163</v>
      </c>
      <c r="H1480" t="s">
        <v>137</v>
      </c>
      <c r="I1480" t="s">
        <v>9769</v>
      </c>
      <c r="J1480" t="s">
        <v>1616</v>
      </c>
      <c r="K1480" t="s">
        <v>1617</v>
      </c>
      <c r="L1480" t="s">
        <v>1618</v>
      </c>
      <c r="M1480" t="s">
        <v>137</v>
      </c>
      <c r="N1480" t="s">
        <v>1619</v>
      </c>
      <c r="O1480" t="s">
        <v>1619</v>
      </c>
      <c r="P1480" s="1"/>
      <c r="Q1480" s="1">
        <v>45747.504166666666</v>
      </c>
      <c r="R1480" s="1">
        <v>45747.504166666666</v>
      </c>
      <c r="S1480" s="1">
        <v>45749.593055555553</v>
      </c>
      <c r="T1480" s="1">
        <v>45749.593055555553</v>
      </c>
      <c r="U1480" t="s">
        <v>1620</v>
      </c>
      <c r="V1480" t="s">
        <v>137</v>
      </c>
      <c r="W1480" t="s">
        <v>137</v>
      </c>
      <c r="X1480" t="s">
        <v>137</v>
      </c>
      <c r="Y1480" t="s">
        <v>137</v>
      </c>
      <c r="Z1480" t="s">
        <v>137</v>
      </c>
      <c r="AA1480" t="s">
        <v>137</v>
      </c>
      <c r="AB1480" t="s">
        <v>137</v>
      </c>
      <c r="AC1480" t="s">
        <v>137</v>
      </c>
      <c r="AD1480" s="2"/>
      <c r="AE1480" t="s">
        <v>137</v>
      </c>
      <c r="AF1480" t="s">
        <v>137</v>
      </c>
      <c r="AG1480" t="s">
        <v>137</v>
      </c>
      <c r="AH1480" t="s">
        <v>137</v>
      </c>
      <c r="AI1480" t="s">
        <v>137</v>
      </c>
      <c r="AJ1480" t="s">
        <v>137</v>
      </c>
      <c r="AK1480" t="s">
        <v>137</v>
      </c>
      <c r="AL1480" s="2"/>
      <c r="AM1480" t="s">
        <v>137</v>
      </c>
      <c r="AN1480" t="s">
        <v>137</v>
      </c>
      <c r="AO1480" t="s">
        <v>137</v>
      </c>
      <c r="AP1480" t="s">
        <v>137</v>
      </c>
      <c r="AQ1480" t="s">
        <v>137</v>
      </c>
      <c r="AR1480" t="s">
        <v>137</v>
      </c>
      <c r="AS1480" t="s">
        <v>137</v>
      </c>
      <c r="AT1480" t="s">
        <v>137</v>
      </c>
      <c r="AU1480" t="s">
        <v>137</v>
      </c>
      <c r="AV1480" t="s">
        <v>137</v>
      </c>
      <c r="AW1480" t="s">
        <v>137</v>
      </c>
      <c r="AX1480" t="s">
        <v>137</v>
      </c>
      <c r="AY1480" t="s">
        <v>137</v>
      </c>
      <c r="AZ1480" t="s">
        <v>137</v>
      </c>
      <c r="BA1480" t="s">
        <v>137</v>
      </c>
      <c r="BB1480" t="s">
        <v>137</v>
      </c>
      <c r="BC1480" t="s">
        <v>137</v>
      </c>
      <c r="BD1480" t="s">
        <v>137</v>
      </c>
      <c r="BE1480" t="s">
        <v>137</v>
      </c>
      <c r="BF1480" t="s">
        <v>137</v>
      </c>
      <c r="BG1480" t="s">
        <v>137</v>
      </c>
      <c r="BH1480" t="s">
        <v>137</v>
      </c>
      <c r="BI1480" t="s">
        <v>137</v>
      </c>
      <c r="BJ1480" t="s">
        <v>137</v>
      </c>
      <c r="BK1480" t="s">
        <v>137</v>
      </c>
      <c r="BL1480" t="s">
        <v>137</v>
      </c>
      <c r="BM1480" t="s">
        <v>137</v>
      </c>
      <c r="BN1480" t="s">
        <v>137</v>
      </c>
      <c r="BO1480" t="s">
        <v>137</v>
      </c>
      <c r="BP1480" t="s">
        <v>137</v>
      </c>
      <c r="BQ1480" t="s">
        <v>137</v>
      </c>
      <c r="BR1480" t="s">
        <v>137</v>
      </c>
      <c r="BS1480" t="s">
        <v>137</v>
      </c>
      <c r="BT1480" t="s">
        <v>137</v>
      </c>
      <c r="BU1480" t="s">
        <v>137</v>
      </c>
      <c r="BW1480" t="s">
        <v>137</v>
      </c>
      <c r="BX1480" t="s">
        <v>137</v>
      </c>
      <c r="BY1480" t="s">
        <v>137</v>
      </c>
      <c r="BZ1480" t="s">
        <v>137</v>
      </c>
      <c r="CA1480" t="s">
        <v>137</v>
      </c>
      <c r="CB1480" t="s">
        <v>137</v>
      </c>
      <c r="CC1480" t="s">
        <v>137</v>
      </c>
      <c r="CD1480" t="s">
        <v>137</v>
      </c>
      <c r="CE1480" t="s">
        <v>137</v>
      </c>
      <c r="CF1480" t="s">
        <v>137</v>
      </c>
      <c r="CG1480" t="s">
        <v>137</v>
      </c>
      <c r="CH1480" t="s">
        <v>137</v>
      </c>
      <c r="CI1480" t="s">
        <v>137</v>
      </c>
      <c r="CJ1480" t="s">
        <v>137</v>
      </c>
      <c r="CK1480" t="s">
        <v>137</v>
      </c>
      <c r="CL1480" t="s">
        <v>137</v>
      </c>
      <c r="CM1480" t="s">
        <v>137</v>
      </c>
      <c r="CN1480" t="s">
        <v>137</v>
      </c>
      <c r="CO1480" t="s">
        <v>137</v>
      </c>
      <c r="CP1480" t="s">
        <v>137</v>
      </c>
      <c r="CQ1480" s="1">
        <v>45749.593055555553</v>
      </c>
      <c r="CR1480" s="1">
        <v>45749.593055555553</v>
      </c>
      <c r="CS1480" s="1">
        <v>45749.593055555553</v>
      </c>
      <c r="CT1480" t="s">
        <v>137</v>
      </c>
      <c r="CU1480" t="s">
        <v>137</v>
      </c>
      <c r="CV1480" t="s">
        <v>9770</v>
      </c>
      <c r="CW1480" t="s">
        <v>9771</v>
      </c>
      <c r="CX1480" s="3"/>
      <c r="CY1480" s="3"/>
      <c r="CZ1480">
        <v>1</v>
      </c>
      <c r="DA1480" t="s">
        <v>137</v>
      </c>
      <c r="DB1480" t="s">
        <v>137</v>
      </c>
      <c r="DC1480" t="s">
        <v>137</v>
      </c>
      <c r="DD1480" t="s">
        <v>137</v>
      </c>
      <c r="DE1480" t="s">
        <v>137</v>
      </c>
      <c r="DF1480" t="s">
        <v>137</v>
      </c>
      <c r="DG1480" t="s">
        <v>137</v>
      </c>
      <c r="DH1480" t="s">
        <v>137</v>
      </c>
      <c r="DI1480" t="s">
        <v>137</v>
      </c>
      <c r="DJ1480" t="s">
        <v>137</v>
      </c>
      <c r="DK1480">
        <v>0</v>
      </c>
      <c r="DL1480" t="s">
        <v>137</v>
      </c>
      <c r="DM1480" t="s">
        <v>137</v>
      </c>
      <c r="DN1480" t="s">
        <v>137</v>
      </c>
      <c r="DO1480" s="1">
        <v>45749.593055555553</v>
      </c>
      <c r="DP1480" s="1"/>
      <c r="DQ1480" t="s">
        <v>1490</v>
      </c>
      <c r="DR1480" t="s">
        <v>1491</v>
      </c>
      <c r="DS1480" t="s">
        <v>1492</v>
      </c>
      <c r="DT1480" t="s">
        <v>137</v>
      </c>
      <c r="DU1480" t="s">
        <v>137</v>
      </c>
      <c r="DV1480" t="s">
        <v>137</v>
      </c>
      <c r="DW1480" t="s">
        <v>137</v>
      </c>
      <c r="DX1480" t="s">
        <v>137</v>
      </c>
      <c r="DY1480" t="s">
        <v>137</v>
      </c>
      <c r="DZ1480" t="s">
        <v>168</v>
      </c>
      <c r="EA1480" t="b">
        <v>0</v>
      </c>
      <c r="EB1480" t="s">
        <v>137</v>
      </c>
    </row>
    <row r="1481" spans="1:132" x14ac:dyDescent="0.25">
      <c r="A1481">
        <v>153155848</v>
      </c>
      <c r="B1481">
        <v>10563</v>
      </c>
      <c r="C1481" t="s">
        <v>192</v>
      </c>
      <c r="D1481" t="s">
        <v>1614</v>
      </c>
      <c r="E1481" t="s">
        <v>134</v>
      </c>
      <c r="F1481" t="s">
        <v>162</v>
      </c>
      <c r="G1481" t="s">
        <v>163</v>
      </c>
      <c r="H1481" t="s">
        <v>137</v>
      </c>
      <c r="I1481" t="s">
        <v>9772</v>
      </c>
      <c r="J1481" t="s">
        <v>1616</v>
      </c>
      <c r="K1481" t="s">
        <v>1617</v>
      </c>
      <c r="L1481" t="s">
        <v>1618</v>
      </c>
      <c r="M1481" t="s">
        <v>137</v>
      </c>
      <c r="N1481" t="s">
        <v>1619</v>
      </c>
      <c r="O1481" t="s">
        <v>1619</v>
      </c>
      <c r="P1481" s="1"/>
      <c r="Q1481" s="1">
        <v>45747.504166666666</v>
      </c>
      <c r="R1481" s="1">
        <v>45747.504166666666</v>
      </c>
      <c r="S1481" s="1">
        <v>45749.593055555553</v>
      </c>
      <c r="T1481" s="1">
        <v>45749.593055555553</v>
      </c>
      <c r="U1481" t="s">
        <v>1620</v>
      </c>
      <c r="V1481" t="s">
        <v>137</v>
      </c>
      <c r="W1481" t="s">
        <v>137</v>
      </c>
      <c r="X1481" t="s">
        <v>137</v>
      </c>
      <c r="Y1481" t="s">
        <v>137</v>
      </c>
      <c r="Z1481" t="s">
        <v>137</v>
      </c>
      <c r="AA1481" t="s">
        <v>137</v>
      </c>
      <c r="AB1481" t="s">
        <v>137</v>
      </c>
      <c r="AC1481" t="s">
        <v>137</v>
      </c>
      <c r="AD1481" s="2"/>
      <c r="AE1481" t="s">
        <v>137</v>
      </c>
      <c r="AF1481" t="s">
        <v>137</v>
      </c>
      <c r="AG1481" t="s">
        <v>137</v>
      </c>
      <c r="AH1481" t="s">
        <v>137</v>
      </c>
      <c r="AI1481" t="s">
        <v>137</v>
      </c>
      <c r="AJ1481" t="s">
        <v>137</v>
      </c>
      <c r="AK1481" t="s">
        <v>137</v>
      </c>
      <c r="AL1481" s="2"/>
      <c r="AM1481" t="s">
        <v>137</v>
      </c>
      <c r="AN1481" t="s">
        <v>137</v>
      </c>
      <c r="AO1481" t="s">
        <v>137</v>
      </c>
      <c r="AP1481" t="s">
        <v>137</v>
      </c>
      <c r="AQ1481" t="s">
        <v>137</v>
      </c>
      <c r="AR1481" t="s">
        <v>137</v>
      </c>
      <c r="AS1481" t="s">
        <v>137</v>
      </c>
      <c r="AT1481" t="s">
        <v>137</v>
      </c>
      <c r="AU1481" t="s">
        <v>137</v>
      </c>
      <c r="AV1481" t="s">
        <v>137</v>
      </c>
      <c r="AW1481" t="s">
        <v>137</v>
      </c>
      <c r="AX1481" t="s">
        <v>137</v>
      </c>
      <c r="AY1481" t="s">
        <v>137</v>
      </c>
      <c r="AZ1481" t="s">
        <v>137</v>
      </c>
      <c r="BA1481" t="s">
        <v>137</v>
      </c>
      <c r="BB1481" t="s">
        <v>137</v>
      </c>
      <c r="BC1481" t="s">
        <v>137</v>
      </c>
      <c r="BD1481" t="s">
        <v>137</v>
      </c>
      <c r="BE1481" t="s">
        <v>137</v>
      </c>
      <c r="BF1481" t="s">
        <v>137</v>
      </c>
      <c r="BG1481" t="s">
        <v>137</v>
      </c>
      <c r="BH1481" t="s">
        <v>137</v>
      </c>
      <c r="BI1481" t="s">
        <v>137</v>
      </c>
      <c r="BJ1481" t="s">
        <v>137</v>
      </c>
      <c r="BK1481" t="s">
        <v>137</v>
      </c>
      <c r="BL1481" t="s">
        <v>137</v>
      </c>
      <c r="BM1481" t="s">
        <v>137</v>
      </c>
      <c r="BN1481" t="s">
        <v>137</v>
      </c>
      <c r="BO1481" t="s">
        <v>137</v>
      </c>
      <c r="BP1481" t="s">
        <v>137</v>
      </c>
      <c r="BQ1481" t="s">
        <v>137</v>
      </c>
      <c r="BR1481" t="s">
        <v>137</v>
      </c>
      <c r="BS1481" t="s">
        <v>137</v>
      </c>
      <c r="BT1481" t="s">
        <v>137</v>
      </c>
      <c r="BU1481" t="s">
        <v>137</v>
      </c>
      <c r="BW1481" t="s">
        <v>137</v>
      </c>
      <c r="BX1481" t="s">
        <v>137</v>
      </c>
      <c r="BY1481" t="s">
        <v>137</v>
      </c>
      <c r="BZ1481" t="s">
        <v>137</v>
      </c>
      <c r="CA1481" t="s">
        <v>137</v>
      </c>
      <c r="CB1481" t="s">
        <v>137</v>
      </c>
      <c r="CC1481" t="s">
        <v>137</v>
      </c>
      <c r="CD1481" t="s">
        <v>137</v>
      </c>
      <c r="CE1481" t="s">
        <v>137</v>
      </c>
      <c r="CF1481" t="s">
        <v>137</v>
      </c>
      <c r="CG1481" t="s">
        <v>137</v>
      </c>
      <c r="CH1481" t="s">
        <v>137</v>
      </c>
      <c r="CI1481" t="s">
        <v>137</v>
      </c>
      <c r="CJ1481" t="s">
        <v>137</v>
      </c>
      <c r="CK1481" t="s">
        <v>137</v>
      </c>
      <c r="CL1481" t="s">
        <v>137</v>
      </c>
      <c r="CM1481" t="s">
        <v>137</v>
      </c>
      <c r="CN1481" t="s">
        <v>137</v>
      </c>
      <c r="CO1481" t="s">
        <v>137</v>
      </c>
      <c r="CP1481" t="s">
        <v>137</v>
      </c>
      <c r="CQ1481" s="1">
        <v>45749.593055555553</v>
      </c>
      <c r="CR1481" s="1">
        <v>45749.593055555553</v>
      </c>
      <c r="CS1481" s="1">
        <v>45749.593055555553</v>
      </c>
      <c r="CT1481" t="s">
        <v>137</v>
      </c>
      <c r="CU1481" t="s">
        <v>137</v>
      </c>
      <c r="CV1481" t="s">
        <v>9773</v>
      </c>
      <c r="CW1481" t="s">
        <v>9774</v>
      </c>
      <c r="CX1481" s="3"/>
      <c r="CY1481" s="3"/>
      <c r="CZ1481">
        <v>1</v>
      </c>
      <c r="DA1481" t="s">
        <v>137</v>
      </c>
      <c r="DB1481" t="s">
        <v>137</v>
      </c>
      <c r="DC1481" t="s">
        <v>137</v>
      </c>
      <c r="DD1481" t="s">
        <v>137</v>
      </c>
      <c r="DE1481" t="s">
        <v>137</v>
      </c>
      <c r="DF1481" t="s">
        <v>137</v>
      </c>
      <c r="DG1481" t="s">
        <v>137</v>
      </c>
      <c r="DH1481" t="s">
        <v>137</v>
      </c>
      <c r="DI1481" t="s">
        <v>137</v>
      </c>
      <c r="DJ1481" t="s">
        <v>137</v>
      </c>
      <c r="DK1481">
        <v>0</v>
      </c>
      <c r="DL1481" t="s">
        <v>137</v>
      </c>
      <c r="DM1481" t="s">
        <v>137</v>
      </c>
      <c r="DN1481" t="s">
        <v>137</v>
      </c>
      <c r="DO1481" s="1">
        <v>45749.593055555553</v>
      </c>
      <c r="DP1481" s="1"/>
      <c r="DQ1481" t="s">
        <v>1490</v>
      </c>
      <c r="DR1481" t="s">
        <v>1491</v>
      </c>
      <c r="DS1481" t="s">
        <v>1492</v>
      </c>
      <c r="DT1481" t="s">
        <v>137</v>
      </c>
      <c r="DU1481" t="s">
        <v>137</v>
      </c>
      <c r="DV1481" t="s">
        <v>137</v>
      </c>
      <c r="DW1481" t="s">
        <v>137</v>
      </c>
      <c r="DX1481" t="s">
        <v>137</v>
      </c>
      <c r="DY1481" t="s">
        <v>137</v>
      </c>
      <c r="DZ1481" t="s">
        <v>168</v>
      </c>
      <c r="EA1481" t="b">
        <v>0</v>
      </c>
      <c r="EB1481" t="s">
        <v>137</v>
      </c>
    </row>
    <row r="1482" spans="1:132" x14ac:dyDescent="0.25">
      <c r="A1482">
        <v>153153138</v>
      </c>
      <c r="B1482">
        <v>10562</v>
      </c>
      <c r="C1482" t="s">
        <v>192</v>
      </c>
      <c r="D1482" t="s">
        <v>1614</v>
      </c>
      <c r="E1482" t="s">
        <v>134</v>
      </c>
      <c r="F1482" t="s">
        <v>162</v>
      </c>
      <c r="G1482" t="s">
        <v>163</v>
      </c>
      <c r="H1482" t="s">
        <v>137</v>
      </c>
      <c r="I1482" t="s">
        <v>9775</v>
      </c>
      <c r="J1482" t="s">
        <v>1616</v>
      </c>
      <c r="K1482" t="s">
        <v>1617</v>
      </c>
      <c r="L1482" t="s">
        <v>1618</v>
      </c>
      <c r="M1482" t="s">
        <v>137</v>
      </c>
      <c r="N1482" t="s">
        <v>1619</v>
      </c>
      <c r="O1482" t="s">
        <v>1619</v>
      </c>
      <c r="P1482" s="1"/>
      <c r="Q1482" s="1">
        <v>45747.490277777775</v>
      </c>
      <c r="R1482" s="1">
        <v>45747.490277777775</v>
      </c>
      <c r="S1482" s="1">
        <v>45749.593055555553</v>
      </c>
      <c r="T1482" s="1">
        <v>45749.593055555553</v>
      </c>
      <c r="U1482" t="s">
        <v>1620</v>
      </c>
      <c r="V1482" t="s">
        <v>137</v>
      </c>
      <c r="W1482" t="s">
        <v>137</v>
      </c>
      <c r="X1482" t="s">
        <v>137</v>
      </c>
      <c r="Y1482" t="s">
        <v>137</v>
      </c>
      <c r="Z1482" t="s">
        <v>137</v>
      </c>
      <c r="AA1482" t="s">
        <v>137</v>
      </c>
      <c r="AB1482" t="s">
        <v>137</v>
      </c>
      <c r="AC1482" t="s">
        <v>137</v>
      </c>
      <c r="AD1482" s="2"/>
      <c r="AE1482" t="s">
        <v>137</v>
      </c>
      <c r="AF1482" t="s">
        <v>137</v>
      </c>
      <c r="AG1482" t="s">
        <v>137</v>
      </c>
      <c r="AH1482" t="s">
        <v>137</v>
      </c>
      <c r="AI1482" t="s">
        <v>137</v>
      </c>
      <c r="AJ1482" t="s">
        <v>137</v>
      </c>
      <c r="AK1482" t="s">
        <v>137</v>
      </c>
      <c r="AL1482" s="2"/>
      <c r="AM1482" t="s">
        <v>137</v>
      </c>
      <c r="AN1482" t="s">
        <v>137</v>
      </c>
      <c r="AO1482" t="s">
        <v>137</v>
      </c>
      <c r="AP1482" t="s">
        <v>137</v>
      </c>
      <c r="AQ1482" t="s">
        <v>137</v>
      </c>
      <c r="AR1482" t="s">
        <v>137</v>
      </c>
      <c r="AS1482" t="s">
        <v>137</v>
      </c>
      <c r="AT1482" t="s">
        <v>137</v>
      </c>
      <c r="AU1482" t="s">
        <v>137</v>
      </c>
      <c r="AV1482" t="s">
        <v>137</v>
      </c>
      <c r="AW1482" t="s">
        <v>137</v>
      </c>
      <c r="AX1482" t="s">
        <v>137</v>
      </c>
      <c r="AY1482" t="s">
        <v>137</v>
      </c>
      <c r="AZ1482" t="s">
        <v>137</v>
      </c>
      <c r="BA1482" t="s">
        <v>137</v>
      </c>
      <c r="BB1482" t="s">
        <v>137</v>
      </c>
      <c r="BC1482" t="s">
        <v>137</v>
      </c>
      <c r="BD1482" t="s">
        <v>137</v>
      </c>
      <c r="BE1482" t="s">
        <v>137</v>
      </c>
      <c r="BF1482" t="s">
        <v>137</v>
      </c>
      <c r="BG1482" t="s">
        <v>137</v>
      </c>
      <c r="BH1482" t="s">
        <v>137</v>
      </c>
      <c r="BI1482" t="s">
        <v>137</v>
      </c>
      <c r="BJ1482" t="s">
        <v>137</v>
      </c>
      <c r="BK1482" t="s">
        <v>137</v>
      </c>
      <c r="BL1482" t="s">
        <v>137</v>
      </c>
      <c r="BM1482" t="s">
        <v>137</v>
      </c>
      <c r="BN1482" t="s">
        <v>137</v>
      </c>
      <c r="BO1482" t="s">
        <v>137</v>
      </c>
      <c r="BP1482" t="s">
        <v>137</v>
      </c>
      <c r="BQ1482" t="s">
        <v>137</v>
      </c>
      <c r="BR1482" t="s">
        <v>137</v>
      </c>
      <c r="BS1482" t="s">
        <v>137</v>
      </c>
      <c r="BT1482" t="s">
        <v>137</v>
      </c>
      <c r="BU1482" t="s">
        <v>137</v>
      </c>
      <c r="BW1482" t="s">
        <v>137</v>
      </c>
      <c r="BX1482" t="s">
        <v>137</v>
      </c>
      <c r="BY1482" t="s">
        <v>137</v>
      </c>
      <c r="BZ1482" t="s">
        <v>137</v>
      </c>
      <c r="CA1482" t="s">
        <v>137</v>
      </c>
      <c r="CB1482" t="s">
        <v>137</v>
      </c>
      <c r="CC1482" t="s">
        <v>137</v>
      </c>
      <c r="CD1482" t="s">
        <v>137</v>
      </c>
      <c r="CE1482" t="s">
        <v>137</v>
      </c>
      <c r="CF1482" t="s">
        <v>137</v>
      </c>
      <c r="CG1482" t="s">
        <v>137</v>
      </c>
      <c r="CH1482" t="s">
        <v>137</v>
      </c>
      <c r="CI1482" t="s">
        <v>137</v>
      </c>
      <c r="CJ1482" t="s">
        <v>137</v>
      </c>
      <c r="CK1482" t="s">
        <v>137</v>
      </c>
      <c r="CL1482" t="s">
        <v>137</v>
      </c>
      <c r="CM1482" t="s">
        <v>137</v>
      </c>
      <c r="CN1482" t="s">
        <v>137</v>
      </c>
      <c r="CO1482" t="s">
        <v>137</v>
      </c>
      <c r="CP1482" t="s">
        <v>137</v>
      </c>
      <c r="CQ1482" s="1">
        <v>45749.593055555553</v>
      </c>
      <c r="CR1482" s="1">
        <v>45749.593055555553</v>
      </c>
      <c r="CS1482" s="1">
        <v>45749.593055555553</v>
      </c>
      <c r="CT1482" t="s">
        <v>137</v>
      </c>
      <c r="CU1482" t="s">
        <v>137</v>
      </c>
      <c r="CV1482" t="s">
        <v>9776</v>
      </c>
      <c r="CW1482" t="s">
        <v>9777</v>
      </c>
      <c r="CX1482" s="3"/>
      <c r="CY1482" s="3"/>
      <c r="CZ1482">
        <v>1</v>
      </c>
      <c r="DA1482" t="s">
        <v>137</v>
      </c>
      <c r="DB1482" t="s">
        <v>137</v>
      </c>
      <c r="DC1482" t="s">
        <v>137</v>
      </c>
      <c r="DD1482" t="s">
        <v>137</v>
      </c>
      <c r="DE1482" t="s">
        <v>137</v>
      </c>
      <c r="DF1482" t="s">
        <v>137</v>
      </c>
      <c r="DG1482" t="s">
        <v>137</v>
      </c>
      <c r="DH1482" t="s">
        <v>137</v>
      </c>
      <c r="DI1482" t="s">
        <v>137</v>
      </c>
      <c r="DJ1482" t="s">
        <v>137</v>
      </c>
      <c r="DK1482">
        <v>0</v>
      </c>
      <c r="DL1482" t="s">
        <v>137</v>
      </c>
      <c r="DM1482" t="s">
        <v>137</v>
      </c>
      <c r="DN1482" t="s">
        <v>137</v>
      </c>
      <c r="DO1482" s="1">
        <v>45749.593055555553</v>
      </c>
      <c r="DP1482" s="1"/>
      <c r="DQ1482" t="s">
        <v>1490</v>
      </c>
      <c r="DR1482" t="s">
        <v>1491</v>
      </c>
      <c r="DS1482" t="s">
        <v>1492</v>
      </c>
      <c r="DT1482" t="s">
        <v>137</v>
      </c>
      <c r="DU1482" t="s">
        <v>137</v>
      </c>
      <c r="DV1482" t="s">
        <v>137</v>
      </c>
      <c r="DW1482" t="s">
        <v>137</v>
      </c>
      <c r="DX1482" t="s">
        <v>137</v>
      </c>
      <c r="DY1482" t="s">
        <v>137</v>
      </c>
      <c r="DZ1482" t="s">
        <v>168</v>
      </c>
      <c r="EA1482" t="b">
        <v>0</v>
      </c>
      <c r="EB1482" t="s">
        <v>137</v>
      </c>
    </row>
    <row r="1483" spans="1:132" x14ac:dyDescent="0.25">
      <c r="A1483">
        <v>153153127</v>
      </c>
      <c r="B1483">
        <v>10561</v>
      </c>
      <c r="C1483" t="s">
        <v>192</v>
      </c>
      <c r="D1483" t="s">
        <v>1614</v>
      </c>
      <c r="E1483" t="s">
        <v>134</v>
      </c>
      <c r="F1483" t="s">
        <v>162</v>
      </c>
      <c r="G1483" t="s">
        <v>163</v>
      </c>
      <c r="H1483" t="s">
        <v>137</v>
      </c>
      <c r="I1483" t="s">
        <v>9778</v>
      </c>
      <c r="J1483" t="s">
        <v>1616</v>
      </c>
      <c r="K1483" t="s">
        <v>1617</v>
      </c>
      <c r="L1483" t="s">
        <v>1618</v>
      </c>
      <c r="M1483" t="s">
        <v>137</v>
      </c>
      <c r="N1483" t="s">
        <v>1619</v>
      </c>
      <c r="O1483" t="s">
        <v>1619</v>
      </c>
      <c r="P1483" s="1"/>
      <c r="Q1483" s="1">
        <v>45747.490277777775</v>
      </c>
      <c r="R1483" s="1">
        <v>45747.490277777775</v>
      </c>
      <c r="S1483" s="1">
        <v>45749.593055555553</v>
      </c>
      <c r="T1483" s="1">
        <v>45749.593055555553</v>
      </c>
      <c r="U1483" t="s">
        <v>1620</v>
      </c>
      <c r="V1483" t="s">
        <v>137</v>
      </c>
      <c r="W1483" t="s">
        <v>137</v>
      </c>
      <c r="X1483" t="s">
        <v>137</v>
      </c>
      <c r="Y1483" t="s">
        <v>137</v>
      </c>
      <c r="Z1483" t="s">
        <v>137</v>
      </c>
      <c r="AA1483" t="s">
        <v>137</v>
      </c>
      <c r="AB1483" t="s">
        <v>137</v>
      </c>
      <c r="AC1483" t="s">
        <v>137</v>
      </c>
      <c r="AD1483" s="2"/>
      <c r="AE1483" t="s">
        <v>137</v>
      </c>
      <c r="AF1483" t="s">
        <v>137</v>
      </c>
      <c r="AG1483" t="s">
        <v>137</v>
      </c>
      <c r="AH1483" t="s">
        <v>137</v>
      </c>
      <c r="AI1483" t="s">
        <v>137</v>
      </c>
      <c r="AJ1483" t="s">
        <v>137</v>
      </c>
      <c r="AK1483" t="s">
        <v>137</v>
      </c>
      <c r="AL1483" s="2"/>
      <c r="AM1483" t="s">
        <v>137</v>
      </c>
      <c r="AN1483" t="s">
        <v>137</v>
      </c>
      <c r="AO1483" t="s">
        <v>137</v>
      </c>
      <c r="AP1483" t="s">
        <v>137</v>
      </c>
      <c r="AQ1483" t="s">
        <v>137</v>
      </c>
      <c r="AR1483" t="s">
        <v>137</v>
      </c>
      <c r="AS1483" t="s">
        <v>137</v>
      </c>
      <c r="AT1483" t="s">
        <v>137</v>
      </c>
      <c r="AU1483" t="s">
        <v>137</v>
      </c>
      <c r="AV1483" t="s">
        <v>137</v>
      </c>
      <c r="AW1483" t="s">
        <v>137</v>
      </c>
      <c r="AX1483" t="s">
        <v>137</v>
      </c>
      <c r="AY1483" t="s">
        <v>137</v>
      </c>
      <c r="AZ1483" t="s">
        <v>137</v>
      </c>
      <c r="BA1483" t="s">
        <v>137</v>
      </c>
      <c r="BB1483" t="s">
        <v>137</v>
      </c>
      <c r="BC1483" t="s">
        <v>137</v>
      </c>
      <c r="BD1483" t="s">
        <v>137</v>
      </c>
      <c r="BE1483" t="s">
        <v>137</v>
      </c>
      <c r="BF1483" t="s">
        <v>137</v>
      </c>
      <c r="BG1483" t="s">
        <v>137</v>
      </c>
      <c r="BH1483" t="s">
        <v>137</v>
      </c>
      <c r="BI1483" t="s">
        <v>137</v>
      </c>
      <c r="BJ1483" t="s">
        <v>137</v>
      </c>
      <c r="BK1483" t="s">
        <v>137</v>
      </c>
      <c r="BL1483" t="s">
        <v>137</v>
      </c>
      <c r="BM1483" t="s">
        <v>137</v>
      </c>
      <c r="BN1483" t="s">
        <v>137</v>
      </c>
      <c r="BO1483" t="s">
        <v>137</v>
      </c>
      <c r="BP1483" t="s">
        <v>137</v>
      </c>
      <c r="BQ1483" t="s">
        <v>137</v>
      </c>
      <c r="BR1483" t="s">
        <v>137</v>
      </c>
      <c r="BS1483" t="s">
        <v>137</v>
      </c>
      <c r="BT1483" t="s">
        <v>137</v>
      </c>
      <c r="BU1483" t="s">
        <v>137</v>
      </c>
      <c r="BW1483" t="s">
        <v>137</v>
      </c>
      <c r="BX1483" t="s">
        <v>137</v>
      </c>
      <c r="BY1483" t="s">
        <v>137</v>
      </c>
      <c r="BZ1483" t="s">
        <v>137</v>
      </c>
      <c r="CA1483" t="s">
        <v>137</v>
      </c>
      <c r="CB1483" t="s">
        <v>137</v>
      </c>
      <c r="CC1483" t="s">
        <v>137</v>
      </c>
      <c r="CD1483" t="s">
        <v>137</v>
      </c>
      <c r="CE1483" t="s">
        <v>137</v>
      </c>
      <c r="CF1483" t="s">
        <v>137</v>
      </c>
      <c r="CG1483" t="s">
        <v>137</v>
      </c>
      <c r="CH1483" t="s">
        <v>137</v>
      </c>
      <c r="CI1483" t="s">
        <v>137</v>
      </c>
      <c r="CJ1483" t="s">
        <v>137</v>
      </c>
      <c r="CK1483" t="s">
        <v>137</v>
      </c>
      <c r="CL1483" t="s">
        <v>137</v>
      </c>
      <c r="CM1483" t="s">
        <v>137</v>
      </c>
      <c r="CN1483" t="s">
        <v>137</v>
      </c>
      <c r="CO1483" t="s">
        <v>137</v>
      </c>
      <c r="CP1483" t="s">
        <v>137</v>
      </c>
      <c r="CQ1483" s="1">
        <v>45749.593055555553</v>
      </c>
      <c r="CR1483" s="1">
        <v>45749.593055555553</v>
      </c>
      <c r="CS1483" s="1">
        <v>45749.593055555553</v>
      </c>
      <c r="CT1483" t="s">
        <v>137</v>
      </c>
      <c r="CU1483" t="s">
        <v>137</v>
      </c>
      <c r="CV1483" t="s">
        <v>9779</v>
      </c>
      <c r="CW1483" t="s">
        <v>9780</v>
      </c>
      <c r="CX1483" s="3"/>
      <c r="CY1483" s="3"/>
      <c r="CZ1483">
        <v>1</v>
      </c>
      <c r="DA1483" t="s">
        <v>137</v>
      </c>
      <c r="DB1483" t="s">
        <v>137</v>
      </c>
      <c r="DC1483" t="s">
        <v>137</v>
      </c>
      <c r="DD1483" t="s">
        <v>137</v>
      </c>
      <c r="DE1483" t="s">
        <v>137</v>
      </c>
      <c r="DF1483" t="s">
        <v>137</v>
      </c>
      <c r="DG1483" t="s">
        <v>137</v>
      </c>
      <c r="DH1483" t="s">
        <v>137</v>
      </c>
      <c r="DI1483" t="s">
        <v>137</v>
      </c>
      <c r="DJ1483" t="s">
        <v>137</v>
      </c>
      <c r="DK1483">
        <v>0</v>
      </c>
      <c r="DL1483" t="s">
        <v>137</v>
      </c>
      <c r="DM1483" t="s">
        <v>137</v>
      </c>
      <c r="DN1483" t="s">
        <v>137</v>
      </c>
      <c r="DO1483" s="1">
        <v>45749.593055555553</v>
      </c>
      <c r="DP1483" s="1"/>
      <c r="DQ1483" t="s">
        <v>1490</v>
      </c>
      <c r="DR1483" t="s">
        <v>1491</v>
      </c>
      <c r="DS1483" t="s">
        <v>1492</v>
      </c>
      <c r="DT1483" t="s">
        <v>137</v>
      </c>
      <c r="DU1483" t="s">
        <v>137</v>
      </c>
      <c r="DV1483" t="s">
        <v>137</v>
      </c>
      <c r="DW1483" t="s">
        <v>137</v>
      </c>
      <c r="DX1483" t="s">
        <v>137</v>
      </c>
      <c r="DY1483" t="s">
        <v>137</v>
      </c>
      <c r="DZ1483" t="s">
        <v>168</v>
      </c>
      <c r="EA1483" t="b">
        <v>0</v>
      </c>
      <c r="EB1483" t="s">
        <v>137</v>
      </c>
    </row>
    <row r="1484" spans="1:132" x14ac:dyDescent="0.25">
      <c r="A1484">
        <v>153153108</v>
      </c>
      <c r="B1484">
        <v>10560</v>
      </c>
      <c r="C1484" t="s">
        <v>192</v>
      </c>
      <c r="D1484" t="s">
        <v>1614</v>
      </c>
      <c r="E1484" t="s">
        <v>134</v>
      </c>
      <c r="F1484" t="s">
        <v>162</v>
      </c>
      <c r="G1484" t="s">
        <v>163</v>
      </c>
      <c r="H1484" t="s">
        <v>137</v>
      </c>
      <c r="I1484" t="s">
        <v>9781</v>
      </c>
      <c r="J1484" t="s">
        <v>1616</v>
      </c>
      <c r="K1484" t="s">
        <v>1617</v>
      </c>
      <c r="L1484" t="s">
        <v>1618</v>
      </c>
      <c r="M1484" t="s">
        <v>137</v>
      </c>
      <c r="N1484" t="s">
        <v>1619</v>
      </c>
      <c r="O1484" t="s">
        <v>1619</v>
      </c>
      <c r="P1484" s="1"/>
      <c r="Q1484" s="1">
        <v>45747.490277777775</v>
      </c>
      <c r="R1484" s="1">
        <v>45747.490277777775</v>
      </c>
      <c r="S1484" s="1">
        <v>45749.593055555553</v>
      </c>
      <c r="T1484" s="1">
        <v>45749.593055555553</v>
      </c>
      <c r="U1484" t="s">
        <v>1620</v>
      </c>
      <c r="V1484" t="s">
        <v>137</v>
      </c>
      <c r="W1484" t="s">
        <v>137</v>
      </c>
      <c r="X1484" t="s">
        <v>137</v>
      </c>
      <c r="Y1484" t="s">
        <v>137</v>
      </c>
      <c r="Z1484" t="s">
        <v>137</v>
      </c>
      <c r="AA1484" t="s">
        <v>137</v>
      </c>
      <c r="AB1484" t="s">
        <v>137</v>
      </c>
      <c r="AC1484" t="s">
        <v>137</v>
      </c>
      <c r="AD1484" s="2"/>
      <c r="AE1484" t="s">
        <v>137</v>
      </c>
      <c r="AF1484" t="s">
        <v>137</v>
      </c>
      <c r="AG1484" t="s">
        <v>137</v>
      </c>
      <c r="AH1484" t="s">
        <v>137</v>
      </c>
      <c r="AI1484" t="s">
        <v>137</v>
      </c>
      <c r="AJ1484" t="s">
        <v>137</v>
      </c>
      <c r="AK1484" t="s">
        <v>137</v>
      </c>
      <c r="AL1484" s="2"/>
      <c r="AM1484" t="s">
        <v>137</v>
      </c>
      <c r="AN1484" t="s">
        <v>137</v>
      </c>
      <c r="AO1484" t="s">
        <v>137</v>
      </c>
      <c r="AP1484" t="s">
        <v>137</v>
      </c>
      <c r="AQ1484" t="s">
        <v>137</v>
      </c>
      <c r="AR1484" t="s">
        <v>137</v>
      </c>
      <c r="AS1484" t="s">
        <v>137</v>
      </c>
      <c r="AT1484" t="s">
        <v>137</v>
      </c>
      <c r="AU1484" t="s">
        <v>137</v>
      </c>
      <c r="AV1484" t="s">
        <v>137</v>
      </c>
      <c r="AW1484" t="s">
        <v>137</v>
      </c>
      <c r="AX1484" t="s">
        <v>137</v>
      </c>
      <c r="AY1484" t="s">
        <v>137</v>
      </c>
      <c r="AZ1484" t="s">
        <v>137</v>
      </c>
      <c r="BA1484" t="s">
        <v>137</v>
      </c>
      <c r="BB1484" t="s">
        <v>137</v>
      </c>
      <c r="BC1484" t="s">
        <v>137</v>
      </c>
      <c r="BD1484" t="s">
        <v>137</v>
      </c>
      <c r="BE1484" t="s">
        <v>137</v>
      </c>
      <c r="BF1484" t="s">
        <v>137</v>
      </c>
      <c r="BG1484" t="s">
        <v>137</v>
      </c>
      <c r="BH1484" t="s">
        <v>137</v>
      </c>
      <c r="BI1484" t="s">
        <v>137</v>
      </c>
      <c r="BJ1484" t="s">
        <v>137</v>
      </c>
      <c r="BK1484" t="s">
        <v>137</v>
      </c>
      <c r="BL1484" t="s">
        <v>137</v>
      </c>
      <c r="BM1484" t="s">
        <v>137</v>
      </c>
      <c r="BN1484" t="s">
        <v>137</v>
      </c>
      <c r="BO1484" t="s">
        <v>137</v>
      </c>
      <c r="BP1484" t="s">
        <v>137</v>
      </c>
      <c r="BQ1484" t="s">
        <v>137</v>
      </c>
      <c r="BR1484" t="s">
        <v>137</v>
      </c>
      <c r="BS1484" t="s">
        <v>137</v>
      </c>
      <c r="BT1484" t="s">
        <v>137</v>
      </c>
      <c r="BU1484" t="s">
        <v>137</v>
      </c>
      <c r="BW1484" t="s">
        <v>137</v>
      </c>
      <c r="BX1484" t="s">
        <v>137</v>
      </c>
      <c r="BY1484" t="s">
        <v>137</v>
      </c>
      <c r="BZ1484" t="s">
        <v>137</v>
      </c>
      <c r="CA1484" t="s">
        <v>137</v>
      </c>
      <c r="CB1484" t="s">
        <v>137</v>
      </c>
      <c r="CC1484" t="s">
        <v>137</v>
      </c>
      <c r="CD1484" t="s">
        <v>137</v>
      </c>
      <c r="CE1484" t="s">
        <v>137</v>
      </c>
      <c r="CF1484" t="s">
        <v>137</v>
      </c>
      <c r="CG1484" t="s">
        <v>137</v>
      </c>
      <c r="CH1484" t="s">
        <v>137</v>
      </c>
      <c r="CI1484" t="s">
        <v>137</v>
      </c>
      <c r="CJ1484" t="s">
        <v>137</v>
      </c>
      <c r="CK1484" t="s">
        <v>137</v>
      </c>
      <c r="CL1484" t="s">
        <v>137</v>
      </c>
      <c r="CM1484" t="s">
        <v>137</v>
      </c>
      <c r="CN1484" t="s">
        <v>137</v>
      </c>
      <c r="CO1484" t="s">
        <v>137</v>
      </c>
      <c r="CP1484" t="s">
        <v>137</v>
      </c>
      <c r="CQ1484" s="1">
        <v>45749.593055555553</v>
      </c>
      <c r="CR1484" s="1">
        <v>45749.593055555553</v>
      </c>
      <c r="CS1484" s="1">
        <v>45749.593055555553</v>
      </c>
      <c r="CT1484" t="s">
        <v>137</v>
      </c>
      <c r="CU1484" t="s">
        <v>137</v>
      </c>
      <c r="CV1484" t="s">
        <v>9782</v>
      </c>
      <c r="CW1484" t="s">
        <v>9783</v>
      </c>
      <c r="CX1484" s="3"/>
      <c r="CY1484" s="3"/>
      <c r="CZ1484">
        <v>1</v>
      </c>
      <c r="DA1484" t="s">
        <v>137</v>
      </c>
      <c r="DB1484" t="s">
        <v>137</v>
      </c>
      <c r="DC1484" t="s">
        <v>137</v>
      </c>
      <c r="DD1484" t="s">
        <v>137</v>
      </c>
      <c r="DE1484" t="s">
        <v>137</v>
      </c>
      <c r="DF1484" t="s">
        <v>137</v>
      </c>
      <c r="DG1484" t="s">
        <v>137</v>
      </c>
      <c r="DH1484" t="s">
        <v>137</v>
      </c>
      <c r="DI1484" t="s">
        <v>137</v>
      </c>
      <c r="DJ1484" t="s">
        <v>137</v>
      </c>
      <c r="DK1484">
        <v>0</v>
      </c>
      <c r="DL1484" t="s">
        <v>137</v>
      </c>
      <c r="DM1484" t="s">
        <v>137</v>
      </c>
      <c r="DN1484" t="s">
        <v>137</v>
      </c>
      <c r="DO1484" s="1">
        <v>45749.593055555553</v>
      </c>
      <c r="DP1484" s="1"/>
      <c r="DQ1484" t="s">
        <v>1490</v>
      </c>
      <c r="DR1484" t="s">
        <v>1491</v>
      </c>
      <c r="DS1484" t="s">
        <v>1492</v>
      </c>
      <c r="DT1484" t="s">
        <v>137</v>
      </c>
      <c r="DU1484" t="s">
        <v>137</v>
      </c>
      <c r="DV1484" t="s">
        <v>137</v>
      </c>
      <c r="DW1484" t="s">
        <v>137</v>
      </c>
      <c r="DX1484" t="s">
        <v>137</v>
      </c>
      <c r="DY1484" t="s">
        <v>137</v>
      </c>
      <c r="DZ1484" t="s">
        <v>168</v>
      </c>
      <c r="EA1484" t="b">
        <v>0</v>
      </c>
      <c r="EB1484" t="s">
        <v>137</v>
      </c>
    </row>
    <row r="1485" spans="1:132" x14ac:dyDescent="0.25">
      <c r="A1485">
        <v>153149300</v>
      </c>
      <c r="B1485">
        <v>10559</v>
      </c>
      <c r="C1485" t="s">
        <v>192</v>
      </c>
      <c r="D1485" t="s">
        <v>9784</v>
      </c>
      <c r="E1485" t="s">
        <v>134</v>
      </c>
      <c r="F1485" t="s">
        <v>162</v>
      </c>
      <c r="G1485" t="s">
        <v>163</v>
      </c>
      <c r="H1485" t="s">
        <v>137</v>
      </c>
      <c r="I1485" t="s">
        <v>9785</v>
      </c>
      <c r="J1485" t="s">
        <v>150</v>
      </c>
      <c r="K1485" t="s">
        <v>151</v>
      </c>
      <c r="L1485" t="s">
        <v>152</v>
      </c>
      <c r="M1485" t="s">
        <v>137</v>
      </c>
      <c r="N1485" t="s">
        <v>1244</v>
      </c>
      <c r="O1485" t="s">
        <v>1244</v>
      </c>
      <c r="P1485" s="1"/>
      <c r="Q1485" s="1">
        <v>45747.47152777778</v>
      </c>
      <c r="R1485" s="1">
        <v>45747.47152777778</v>
      </c>
      <c r="S1485" s="1">
        <v>45747.478472222225</v>
      </c>
      <c r="T1485" s="1">
        <v>45747.478472222225</v>
      </c>
      <c r="U1485" t="s">
        <v>850</v>
      </c>
      <c r="V1485" t="s">
        <v>137</v>
      </c>
      <c r="W1485" t="s">
        <v>137</v>
      </c>
      <c r="X1485" t="s">
        <v>176</v>
      </c>
      <c r="Y1485" t="s">
        <v>137</v>
      </c>
      <c r="Z1485" t="s">
        <v>137</v>
      </c>
      <c r="AA1485" t="s">
        <v>137</v>
      </c>
      <c r="AB1485" t="s">
        <v>137</v>
      </c>
      <c r="AC1485" t="s">
        <v>137</v>
      </c>
      <c r="AD1485" s="2"/>
      <c r="AE1485" t="s">
        <v>137</v>
      </c>
      <c r="AF1485" t="s">
        <v>137</v>
      </c>
      <c r="AG1485" t="s">
        <v>137</v>
      </c>
      <c r="AH1485" t="s">
        <v>137</v>
      </c>
      <c r="AI1485" t="s">
        <v>137</v>
      </c>
      <c r="AJ1485" t="s">
        <v>137</v>
      </c>
      <c r="AK1485" t="s">
        <v>137</v>
      </c>
      <c r="AL1485" s="2"/>
      <c r="AM1485" t="s">
        <v>137</v>
      </c>
      <c r="AN1485" t="s">
        <v>137</v>
      </c>
      <c r="AO1485" t="s">
        <v>137</v>
      </c>
      <c r="AP1485" t="s">
        <v>137</v>
      </c>
      <c r="AQ1485" t="s">
        <v>137</v>
      </c>
      <c r="AR1485" t="s">
        <v>137</v>
      </c>
      <c r="AS1485" t="s">
        <v>137</v>
      </c>
      <c r="AT1485" t="s">
        <v>137</v>
      </c>
      <c r="AU1485" t="s">
        <v>137</v>
      </c>
      <c r="AV1485" t="s">
        <v>137</v>
      </c>
      <c r="AW1485" t="s">
        <v>137</v>
      </c>
      <c r="AX1485" t="s">
        <v>137</v>
      </c>
      <c r="AY1485" t="s">
        <v>137</v>
      </c>
      <c r="AZ1485" t="s">
        <v>137</v>
      </c>
      <c r="BA1485" t="s">
        <v>137</v>
      </c>
      <c r="BB1485" t="s">
        <v>137</v>
      </c>
      <c r="BC1485" t="s">
        <v>137</v>
      </c>
      <c r="BD1485" t="s">
        <v>137</v>
      </c>
      <c r="BE1485" t="s">
        <v>137</v>
      </c>
      <c r="BF1485" t="s">
        <v>137</v>
      </c>
      <c r="BG1485" t="s">
        <v>137</v>
      </c>
      <c r="BH1485" t="s">
        <v>137</v>
      </c>
      <c r="BI1485" t="s">
        <v>137</v>
      </c>
      <c r="BJ1485" t="s">
        <v>137</v>
      </c>
      <c r="BK1485" t="s">
        <v>137</v>
      </c>
      <c r="BL1485" t="s">
        <v>137</v>
      </c>
      <c r="BM1485" t="s">
        <v>137</v>
      </c>
      <c r="BN1485" t="s">
        <v>137</v>
      </c>
      <c r="BO1485" t="s">
        <v>137</v>
      </c>
      <c r="BP1485" t="s">
        <v>137</v>
      </c>
      <c r="BQ1485" t="s">
        <v>137</v>
      </c>
      <c r="BR1485" t="s">
        <v>137</v>
      </c>
      <c r="BS1485" t="s">
        <v>137</v>
      </c>
      <c r="BT1485" t="s">
        <v>137</v>
      </c>
      <c r="BU1485" t="s">
        <v>137</v>
      </c>
      <c r="BW1485" t="s">
        <v>137</v>
      </c>
      <c r="BX1485" t="s">
        <v>137</v>
      </c>
      <c r="BY1485" t="s">
        <v>137</v>
      </c>
      <c r="BZ1485" t="s">
        <v>137</v>
      </c>
      <c r="CA1485" t="s">
        <v>137</v>
      </c>
      <c r="CB1485" t="s">
        <v>137</v>
      </c>
      <c r="CC1485" t="s">
        <v>137</v>
      </c>
      <c r="CD1485" t="s">
        <v>137</v>
      </c>
      <c r="CE1485" t="s">
        <v>137</v>
      </c>
      <c r="CF1485" t="s">
        <v>137</v>
      </c>
      <c r="CG1485" t="s">
        <v>137</v>
      </c>
      <c r="CH1485" t="s">
        <v>137</v>
      </c>
      <c r="CI1485" t="s">
        <v>137</v>
      </c>
      <c r="CJ1485" t="s">
        <v>137</v>
      </c>
      <c r="CK1485" t="s">
        <v>137</v>
      </c>
      <c r="CL1485" t="s">
        <v>137</v>
      </c>
      <c r="CM1485" t="s">
        <v>137</v>
      </c>
      <c r="CN1485" t="s">
        <v>137</v>
      </c>
      <c r="CO1485" t="s">
        <v>137</v>
      </c>
      <c r="CP1485" t="s">
        <v>137</v>
      </c>
      <c r="CQ1485" s="1">
        <v>45747.478472222225</v>
      </c>
      <c r="CR1485" s="1">
        <v>45747.478472222225</v>
      </c>
      <c r="CS1485" s="1">
        <v>45747.478472222225</v>
      </c>
      <c r="CT1485" t="s">
        <v>6756</v>
      </c>
      <c r="CU1485" t="s">
        <v>6756</v>
      </c>
      <c r="CV1485" t="s">
        <v>6162</v>
      </c>
      <c r="CW1485" t="s">
        <v>6162</v>
      </c>
      <c r="CX1485" s="3"/>
      <c r="CY1485" s="3"/>
      <c r="CZ1485">
        <v>1</v>
      </c>
      <c r="DA1485" t="s">
        <v>137</v>
      </c>
      <c r="DB1485" t="s">
        <v>137</v>
      </c>
      <c r="DC1485" t="s">
        <v>137</v>
      </c>
      <c r="DD1485" t="s">
        <v>137</v>
      </c>
      <c r="DE1485" t="s">
        <v>137</v>
      </c>
      <c r="DF1485" t="s">
        <v>9786</v>
      </c>
      <c r="DG1485" t="s">
        <v>137</v>
      </c>
      <c r="DH1485" t="s">
        <v>137</v>
      </c>
      <c r="DI1485" t="s">
        <v>137</v>
      </c>
      <c r="DJ1485" t="s">
        <v>137</v>
      </c>
      <c r="DK1485">
        <v>0</v>
      </c>
      <c r="DL1485" t="s">
        <v>209</v>
      </c>
      <c r="DM1485" t="s">
        <v>137</v>
      </c>
      <c r="DN1485" t="s">
        <v>137</v>
      </c>
      <c r="DO1485" s="1">
        <v>45747.478472222225</v>
      </c>
      <c r="DP1485" s="1"/>
      <c r="DQ1485" t="s">
        <v>150</v>
      </c>
      <c r="DR1485" t="s">
        <v>151</v>
      </c>
      <c r="DS1485" t="s">
        <v>152</v>
      </c>
      <c r="DT1485" t="s">
        <v>137</v>
      </c>
      <c r="DU1485" t="s">
        <v>137</v>
      </c>
      <c r="DV1485" t="s">
        <v>137</v>
      </c>
      <c r="DW1485" t="s">
        <v>137</v>
      </c>
      <c r="DX1485" t="s">
        <v>137</v>
      </c>
      <c r="DY1485" t="s">
        <v>137</v>
      </c>
      <c r="DZ1485" t="s">
        <v>168</v>
      </c>
      <c r="EA1485" t="b">
        <v>0</v>
      </c>
      <c r="EB1485" t="s">
        <v>137</v>
      </c>
    </row>
    <row r="1486" spans="1:132" x14ac:dyDescent="0.25">
      <c r="A1486">
        <v>153148870</v>
      </c>
      <c r="B1486">
        <v>10558</v>
      </c>
      <c r="C1486" t="s">
        <v>192</v>
      </c>
      <c r="D1486" t="s">
        <v>9787</v>
      </c>
      <c r="E1486" t="s">
        <v>134</v>
      </c>
      <c r="F1486" t="s">
        <v>162</v>
      </c>
      <c r="G1486" t="s">
        <v>163</v>
      </c>
      <c r="H1486" t="s">
        <v>137</v>
      </c>
      <c r="I1486" t="s">
        <v>9788</v>
      </c>
      <c r="J1486" t="s">
        <v>273</v>
      </c>
      <c r="K1486" t="s">
        <v>274</v>
      </c>
      <c r="L1486" t="s">
        <v>275</v>
      </c>
      <c r="M1486" t="s">
        <v>137</v>
      </c>
      <c r="N1486" t="s">
        <v>1912</v>
      </c>
      <c r="O1486" t="s">
        <v>1912</v>
      </c>
      <c r="P1486" s="1"/>
      <c r="Q1486" s="1">
        <v>45747.46875</v>
      </c>
      <c r="R1486" s="1">
        <v>45747.46875</v>
      </c>
      <c r="S1486" s="1">
        <v>45747.484722222223</v>
      </c>
      <c r="T1486" s="1">
        <v>45747.484722222223</v>
      </c>
      <c r="U1486" t="s">
        <v>850</v>
      </c>
      <c r="V1486" t="s">
        <v>137</v>
      </c>
      <c r="W1486" t="s">
        <v>137</v>
      </c>
      <c r="X1486" t="s">
        <v>176</v>
      </c>
      <c r="Y1486" t="s">
        <v>137</v>
      </c>
      <c r="Z1486" t="s">
        <v>137</v>
      </c>
      <c r="AA1486" t="s">
        <v>137</v>
      </c>
      <c r="AB1486" t="s">
        <v>137</v>
      </c>
      <c r="AC1486" t="s">
        <v>137</v>
      </c>
      <c r="AD1486" s="2"/>
      <c r="AE1486" t="s">
        <v>137</v>
      </c>
      <c r="AF1486" t="s">
        <v>137</v>
      </c>
      <c r="AG1486" t="s">
        <v>137</v>
      </c>
      <c r="AH1486" t="s">
        <v>137</v>
      </c>
      <c r="AI1486" t="s">
        <v>137</v>
      </c>
      <c r="AJ1486" t="s">
        <v>137</v>
      </c>
      <c r="AK1486" t="s">
        <v>137</v>
      </c>
      <c r="AL1486" s="2"/>
      <c r="AM1486" t="s">
        <v>137</v>
      </c>
      <c r="AN1486" t="s">
        <v>137</v>
      </c>
      <c r="AO1486" t="s">
        <v>137</v>
      </c>
      <c r="AP1486" t="s">
        <v>137</v>
      </c>
      <c r="AQ1486" t="s">
        <v>137</v>
      </c>
      <c r="AR1486" t="s">
        <v>137</v>
      </c>
      <c r="AS1486" t="s">
        <v>137</v>
      </c>
      <c r="AT1486" t="s">
        <v>137</v>
      </c>
      <c r="AU1486" t="s">
        <v>137</v>
      </c>
      <c r="AV1486" t="s">
        <v>137</v>
      </c>
      <c r="AW1486" t="s">
        <v>137</v>
      </c>
      <c r="AX1486" t="s">
        <v>137</v>
      </c>
      <c r="AY1486" t="s">
        <v>137</v>
      </c>
      <c r="AZ1486" t="s">
        <v>137</v>
      </c>
      <c r="BA1486" t="s">
        <v>137</v>
      </c>
      <c r="BB1486" t="s">
        <v>137</v>
      </c>
      <c r="BC1486" t="s">
        <v>137</v>
      </c>
      <c r="BD1486" t="s">
        <v>137</v>
      </c>
      <c r="BE1486" t="s">
        <v>137</v>
      </c>
      <c r="BF1486" t="s">
        <v>137</v>
      </c>
      <c r="BG1486" t="s">
        <v>137</v>
      </c>
      <c r="BH1486" t="s">
        <v>137</v>
      </c>
      <c r="BI1486" t="s">
        <v>137</v>
      </c>
      <c r="BJ1486" t="s">
        <v>137</v>
      </c>
      <c r="BK1486" t="s">
        <v>137</v>
      </c>
      <c r="BL1486" t="s">
        <v>137</v>
      </c>
      <c r="BM1486" t="s">
        <v>137</v>
      </c>
      <c r="BN1486" t="s">
        <v>137</v>
      </c>
      <c r="BO1486" t="s">
        <v>137</v>
      </c>
      <c r="BP1486" t="s">
        <v>137</v>
      </c>
      <c r="BQ1486" t="s">
        <v>137</v>
      </c>
      <c r="BR1486" t="s">
        <v>137</v>
      </c>
      <c r="BS1486" t="s">
        <v>137</v>
      </c>
      <c r="BT1486" t="s">
        <v>137</v>
      </c>
      <c r="BU1486" t="s">
        <v>137</v>
      </c>
      <c r="BW1486" t="s">
        <v>137</v>
      </c>
      <c r="BX1486" t="s">
        <v>137</v>
      </c>
      <c r="BY1486" t="s">
        <v>137</v>
      </c>
      <c r="BZ1486" t="s">
        <v>137</v>
      </c>
      <c r="CA1486" t="s">
        <v>137</v>
      </c>
      <c r="CB1486" t="s">
        <v>137</v>
      </c>
      <c r="CC1486" t="s">
        <v>137</v>
      </c>
      <c r="CD1486" t="s">
        <v>137</v>
      </c>
      <c r="CE1486" t="s">
        <v>137</v>
      </c>
      <c r="CF1486" t="s">
        <v>137</v>
      </c>
      <c r="CG1486" t="s">
        <v>137</v>
      </c>
      <c r="CH1486" t="s">
        <v>137</v>
      </c>
      <c r="CI1486" t="s">
        <v>137</v>
      </c>
      <c r="CJ1486" t="s">
        <v>137</v>
      </c>
      <c r="CK1486" t="s">
        <v>137</v>
      </c>
      <c r="CL1486" t="s">
        <v>137</v>
      </c>
      <c r="CM1486" t="s">
        <v>137</v>
      </c>
      <c r="CN1486" t="s">
        <v>137</v>
      </c>
      <c r="CO1486" t="s">
        <v>137</v>
      </c>
      <c r="CP1486" t="s">
        <v>137</v>
      </c>
      <c r="CQ1486" s="1">
        <v>45747.484722222223</v>
      </c>
      <c r="CR1486" s="1">
        <v>45747.484722222223</v>
      </c>
      <c r="CS1486" s="1">
        <v>45747.484722222223</v>
      </c>
      <c r="CT1486" t="s">
        <v>137</v>
      </c>
      <c r="CU1486" t="s">
        <v>137</v>
      </c>
      <c r="CV1486" t="s">
        <v>9789</v>
      </c>
      <c r="CW1486" t="s">
        <v>9789</v>
      </c>
      <c r="CX1486" s="3"/>
      <c r="CY1486" s="3"/>
      <c r="CZ1486">
        <v>1</v>
      </c>
      <c r="DA1486" t="s">
        <v>137</v>
      </c>
      <c r="DB1486" t="s">
        <v>137</v>
      </c>
      <c r="DC1486" t="s">
        <v>137</v>
      </c>
      <c r="DD1486" t="s">
        <v>137</v>
      </c>
      <c r="DE1486" t="s">
        <v>137</v>
      </c>
      <c r="DF1486" t="s">
        <v>9790</v>
      </c>
      <c r="DG1486" t="s">
        <v>137</v>
      </c>
      <c r="DH1486" t="s">
        <v>137</v>
      </c>
      <c r="DI1486" t="s">
        <v>137</v>
      </c>
      <c r="DJ1486" t="s">
        <v>137</v>
      </c>
      <c r="DK1486">
        <v>0</v>
      </c>
      <c r="DL1486" t="s">
        <v>137</v>
      </c>
      <c r="DM1486" t="s">
        <v>137</v>
      </c>
      <c r="DN1486" t="s">
        <v>137</v>
      </c>
      <c r="DO1486" s="1">
        <v>45747.484722222223</v>
      </c>
      <c r="DP1486" s="1"/>
      <c r="DQ1486" t="s">
        <v>273</v>
      </c>
      <c r="DR1486" t="s">
        <v>274</v>
      </c>
      <c r="DS1486" t="s">
        <v>275</v>
      </c>
      <c r="DT1486" t="s">
        <v>137</v>
      </c>
      <c r="DU1486" t="s">
        <v>137</v>
      </c>
      <c r="DV1486" t="s">
        <v>137</v>
      </c>
      <c r="DW1486" t="s">
        <v>137</v>
      </c>
      <c r="DX1486" t="s">
        <v>137</v>
      </c>
      <c r="DY1486" t="s">
        <v>137</v>
      </c>
      <c r="DZ1486" t="s">
        <v>168</v>
      </c>
      <c r="EA1486" t="b">
        <v>0</v>
      </c>
      <c r="EB1486" t="s">
        <v>137</v>
      </c>
    </row>
    <row r="1487" spans="1:132" x14ac:dyDescent="0.25">
      <c r="A1487">
        <v>153147853</v>
      </c>
      <c r="B1487">
        <v>10557</v>
      </c>
      <c r="C1487" t="s">
        <v>192</v>
      </c>
      <c r="D1487" t="s">
        <v>133</v>
      </c>
      <c r="E1487" t="s">
        <v>134</v>
      </c>
      <c r="F1487" t="s">
        <v>135</v>
      </c>
      <c r="G1487" t="s">
        <v>136</v>
      </c>
      <c r="H1487" t="s">
        <v>137</v>
      </c>
      <c r="I1487" t="s">
        <v>138</v>
      </c>
      <c r="J1487" t="s">
        <v>273</v>
      </c>
      <c r="K1487" t="s">
        <v>274</v>
      </c>
      <c r="L1487" t="s">
        <v>275</v>
      </c>
      <c r="M1487" t="s">
        <v>137</v>
      </c>
      <c r="N1487" t="s">
        <v>673</v>
      </c>
      <c r="O1487" t="s">
        <v>673</v>
      </c>
      <c r="P1487" s="1">
        <v>45747</v>
      </c>
      <c r="Q1487" s="1">
        <v>45747.464583333334</v>
      </c>
      <c r="R1487" s="1">
        <v>45747.464583333334</v>
      </c>
      <c r="S1487" s="1">
        <v>45748.40625</v>
      </c>
      <c r="T1487" s="1">
        <v>45748.40625</v>
      </c>
      <c r="U1487" t="s">
        <v>1757</v>
      </c>
      <c r="V1487" t="s">
        <v>137</v>
      </c>
      <c r="W1487" t="s">
        <v>137</v>
      </c>
      <c r="X1487" t="s">
        <v>185</v>
      </c>
      <c r="Y1487" t="s">
        <v>361</v>
      </c>
      <c r="Z1487" t="s">
        <v>137</v>
      </c>
      <c r="AA1487" t="s">
        <v>137</v>
      </c>
      <c r="AB1487" t="s">
        <v>137</v>
      </c>
      <c r="AC1487" t="s">
        <v>137</v>
      </c>
      <c r="AD1487" s="2"/>
      <c r="AE1487" t="s">
        <v>137</v>
      </c>
      <c r="AF1487" t="s">
        <v>137</v>
      </c>
      <c r="AG1487" t="s">
        <v>137</v>
      </c>
      <c r="AH1487" t="s">
        <v>137</v>
      </c>
      <c r="AI1487" t="s">
        <v>137</v>
      </c>
      <c r="AJ1487" t="s">
        <v>137</v>
      </c>
      <c r="AK1487" t="s">
        <v>137</v>
      </c>
      <c r="AL1487" s="2"/>
      <c r="AM1487" t="s">
        <v>137</v>
      </c>
      <c r="AN1487" t="s">
        <v>137</v>
      </c>
      <c r="AO1487" t="s">
        <v>137</v>
      </c>
      <c r="AP1487" t="s">
        <v>137</v>
      </c>
      <c r="AQ1487" t="s">
        <v>137</v>
      </c>
      <c r="AR1487" t="s">
        <v>137</v>
      </c>
      <c r="AS1487" t="s">
        <v>137</v>
      </c>
      <c r="AT1487" t="s">
        <v>137</v>
      </c>
      <c r="AU1487" t="s">
        <v>137</v>
      </c>
      <c r="AV1487" t="s">
        <v>137</v>
      </c>
      <c r="AW1487" t="s">
        <v>137</v>
      </c>
      <c r="AX1487" t="s">
        <v>137</v>
      </c>
      <c r="AY1487" t="s">
        <v>137</v>
      </c>
      <c r="AZ1487" t="s">
        <v>137</v>
      </c>
      <c r="BA1487" t="s">
        <v>137</v>
      </c>
      <c r="BB1487" t="s">
        <v>137</v>
      </c>
      <c r="BC1487" t="s">
        <v>137</v>
      </c>
      <c r="BD1487" t="s">
        <v>137</v>
      </c>
      <c r="BE1487" t="s">
        <v>137</v>
      </c>
      <c r="BF1487" t="s">
        <v>137</v>
      </c>
      <c r="BG1487" t="s">
        <v>137</v>
      </c>
      <c r="BH1487" t="s">
        <v>137</v>
      </c>
      <c r="BI1487" t="s">
        <v>137</v>
      </c>
      <c r="BJ1487" t="s">
        <v>137</v>
      </c>
      <c r="BK1487" t="s">
        <v>137</v>
      </c>
      <c r="BL1487" t="s">
        <v>137</v>
      </c>
      <c r="BM1487" t="s">
        <v>137</v>
      </c>
      <c r="BN1487" t="s">
        <v>137</v>
      </c>
      <c r="BO1487" t="s">
        <v>137</v>
      </c>
      <c r="BP1487" t="s">
        <v>9791</v>
      </c>
      <c r="BQ1487" t="s">
        <v>137</v>
      </c>
      <c r="BR1487" t="s">
        <v>137</v>
      </c>
      <c r="BS1487" t="s">
        <v>137</v>
      </c>
      <c r="BT1487" t="s">
        <v>137</v>
      </c>
      <c r="BU1487" t="s">
        <v>137</v>
      </c>
      <c r="BW1487" t="s">
        <v>137</v>
      </c>
      <c r="BX1487" t="s">
        <v>137</v>
      </c>
      <c r="BY1487" t="s">
        <v>137</v>
      </c>
      <c r="BZ1487" t="s">
        <v>137</v>
      </c>
      <c r="CA1487" t="s">
        <v>137</v>
      </c>
      <c r="CB1487" t="s">
        <v>137</v>
      </c>
      <c r="CC1487" t="s">
        <v>137</v>
      </c>
      <c r="CD1487" t="s">
        <v>137</v>
      </c>
      <c r="CE1487" t="s">
        <v>137</v>
      </c>
      <c r="CF1487" t="s">
        <v>137</v>
      </c>
      <c r="CG1487" t="s">
        <v>137</v>
      </c>
      <c r="CH1487" t="s">
        <v>137</v>
      </c>
      <c r="CI1487" t="s">
        <v>137</v>
      </c>
      <c r="CJ1487" t="s">
        <v>137</v>
      </c>
      <c r="CK1487" t="s">
        <v>137</v>
      </c>
      <c r="CL1487" t="s">
        <v>137</v>
      </c>
      <c r="CM1487" t="s">
        <v>137</v>
      </c>
      <c r="CN1487" t="s">
        <v>137</v>
      </c>
      <c r="CO1487" t="s">
        <v>137</v>
      </c>
      <c r="CP1487" t="s">
        <v>137</v>
      </c>
      <c r="CQ1487" s="1">
        <v>45748.40625</v>
      </c>
      <c r="CR1487" s="1">
        <v>45748.40625</v>
      </c>
      <c r="CS1487" s="1">
        <v>45748.40625</v>
      </c>
      <c r="CT1487" t="s">
        <v>9792</v>
      </c>
      <c r="CU1487" t="s">
        <v>9792</v>
      </c>
      <c r="CV1487" t="s">
        <v>9793</v>
      </c>
      <c r="CW1487" t="s">
        <v>9794</v>
      </c>
      <c r="CX1487" s="3"/>
      <c r="CY1487" s="3"/>
      <c r="CZ1487">
        <v>1</v>
      </c>
      <c r="DA1487" t="s">
        <v>9795</v>
      </c>
      <c r="DB1487" t="s">
        <v>137</v>
      </c>
      <c r="DC1487" t="s">
        <v>137</v>
      </c>
      <c r="DD1487" t="s">
        <v>137</v>
      </c>
      <c r="DE1487" t="s">
        <v>137</v>
      </c>
      <c r="DF1487" t="s">
        <v>9796</v>
      </c>
      <c r="DG1487" t="s">
        <v>137</v>
      </c>
      <c r="DH1487" t="s">
        <v>137</v>
      </c>
      <c r="DI1487" t="s">
        <v>137</v>
      </c>
      <c r="DJ1487" t="s">
        <v>137</v>
      </c>
      <c r="DK1487">
        <v>0</v>
      </c>
      <c r="DL1487" t="s">
        <v>137</v>
      </c>
      <c r="DM1487" t="s">
        <v>137</v>
      </c>
      <c r="DN1487" t="s">
        <v>137</v>
      </c>
      <c r="DO1487" s="1">
        <v>45748.40625</v>
      </c>
      <c r="DP1487" s="1"/>
      <c r="DQ1487" t="s">
        <v>273</v>
      </c>
      <c r="DR1487" t="s">
        <v>274</v>
      </c>
      <c r="DS1487" t="s">
        <v>275</v>
      </c>
      <c r="DT1487" t="s">
        <v>137</v>
      </c>
      <c r="DU1487" t="s">
        <v>137</v>
      </c>
      <c r="DV1487" t="s">
        <v>137</v>
      </c>
      <c r="DW1487" t="s">
        <v>137</v>
      </c>
      <c r="DX1487" t="s">
        <v>2840</v>
      </c>
      <c r="DY1487" t="s">
        <v>137</v>
      </c>
      <c r="DZ1487" t="s">
        <v>148</v>
      </c>
      <c r="EA1487" t="b">
        <v>0</v>
      </c>
      <c r="EB1487" t="s">
        <v>137</v>
      </c>
    </row>
    <row r="1488" spans="1:132" x14ac:dyDescent="0.25">
      <c r="A1488">
        <v>153147436</v>
      </c>
      <c r="B1488">
        <v>10556</v>
      </c>
      <c r="C1488" t="s">
        <v>192</v>
      </c>
      <c r="D1488" t="s">
        <v>9797</v>
      </c>
      <c r="E1488" t="s">
        <v>134</v>
      </c>
      <c r="F1488" t="s">
        <v>162</v>
      </c>
      <c r="G1488" t="s">
        <v>163</v>
      </c>
      <c r="H1488" t="s">
        <v>137</v>
      </c>
      <c r="I1488" t="s">
        <v>9798</v>
      </c>
      <c r="J1488" t="s">
        <v>139</v>
      </c>
      <c r="K1488" t="s">
        <v>140</v>
      </c>
      <c r="L1488" t="s">
        <v>141</v>
      </c>
      <c r="M1488" t="s">
        <v>137</v>
      </c>
      <c r="N1488" t="s">
        <v>1478</v>
      </c>
      <c r="O1488" t="s">
        <v>1478</v>
      </c>
      <c r="P1488" s="1"/>
      <c r="Q1488" s="1">
        <v>45747.462500000001</v>
      </c>
      <c r="R1488" s="1">
        <v>45747.462500000001</v>
      </c>
      <c r="S1488" s="1">
        <v>45747.463194444441</v>
      </c>
      <c r="T1488" s="1">
        <v>45747.463194444441</v>
      </c>
      <c r="U1488" t="s">
        <v>342</v>
      </c>
      <c r="V1488" t="s">
        <v>137</v>
      </c>
      <c r="W1488" t="s">
        <v>137</v>
      </c>
      <c r="X1488" t="s">
        <v>176</v>
      </c>
      <c r="Y1488" t="s">
        <v>199</v>
      </c>
      <c r="Z1488" t="s">
        <v>137</v>
      </c>
      <c r="AA1488" t="s">
        <v>137</v>
      </c>
      <c r="AB1488" t="s">
        <v>137</v>
      </c>
      <c r="AC1488" t="s">
        <v>137</v>
      </c>
      <c r="AD1488" s="2"/>
      <c r="AE1488" t="s">
        <v>137</v>
      </c>
      <c r="AF1488" t="s">
        <v>137</v>
      </c>
      <c r="AG1488" t="s">
        <v>137</v>
      </c>
      <c r="AH1488" t="s">
        <v>137</v>
      </c>
      <c r="AI1488" t="s">
        <v>137</v>
      </c>
      <c r="AJ1488" t="s">
        <v>137</v>
      </c>
      <c r="AK1488" t="s">
        <v>137</v>
      </c>
      <c r="AL1488" s="2"/>
      <c r="AM1488" t="s">
        <v>137</v>
      </c>
      <c r="AN1488" t="s">
        <v>137</v>
      </c>
      <c r="AO1488" t="s">
        <v>137</v>
      </c>
      <c r="AP1488" t="s">
        <v>137</v>
      </c>
      <c r="AQ1488" t="s">
        <v>137</v>
      </c>
      <c r="AR1488" t="s">
        <v>137</v>
      </c>
      <c r="AS1488" t="s">
        <v>137</v>
      </c>
      <c r="AT1488" t="s">
        <v>137</v>
      </c>
      <c r="AU1488" t="s">
        <v>137</v>
      </c>
      <c r="AV1488" t="s">
        <v>137</v>
      </c>
      <c r="AW1488" t="s">
        <v>137</v>
      </c>
      <c r="AX1488" t="s">
        <v>137</v>
      </c>
      <c r="AY1488" t="s">
        <v>137</v>
      </c>
      <c r="AZ1488" t="s">
        <v>137</v>
      </c>
      <c r="BA1488" t="s">
        <v>137</v>
      </c>
      <c r="BB1488" t="s">
        <v>137</v>
      </c>
      <c r="BC1488" t="s">
        <v>137</v>
      </c>
      <c r="BD1488" t="s">
        <v>137</v>
      </c>
      <c r="BE1488" t="s">
        <v>137</v>
      </c>
      <c r="BF1488" t="s">
        <v>137</v>
      </c>
      <c r="BG1488" t="s">
        <v>137</v>
      </c>
      <c r="BH1488" t="s">
        <v>137</v>
      </c>
      <c r="BI1488" t="s">
        <v>137</v>
      </c>
      <c r="BJ1488" t="s">
        <v>137</v>
      </c>
      <c r="BK1488" t="s">
        <v>137</v>
      </c>
      <c r="BL1488" t="s">
        <v>137</v>
      </c>
      <c r="BM1488" t="s">
        <v>137</v>
      </c>
      <c r="BN1488" t="s">
        <v>137</v>
      </c>
      <c r="BO1488" t="s">
        <v>137</v>
      </c>
      <c r="BP1488" t="s">
        <v>137</v>
      </c>
      <c r="BQ1488" t="s">
        <v>137</v>
      </c>
      <c r="BR1488" t="s">
        <v>137</v>
      </c>
      <c r="BS1488" t="s">
        <v>137</v>
      </c>
      <c r="BT1488" t="s">
        <v>137</v>
      </c>
      <c r="BU1488" t="s">
        <v>137</v>
      </c>
      <c r="BW1488" t="s">
        <v>137</v>
      </c>
      <c r="BX1488" t="s">
        <v>137</v>
      </c>
      <c r="BY1488" t="s">
        <v>137</v>
      </c>
      <c r="BZ1488" t="s">
        <v>137</v>
      </c>
      <c r="CA1488" t="s">
        <v>137</v>
      </c>
      <c r="CB1488" t="s">
        <v>137</v>
      </c>
      <c r="CC1488" t="s">
        <v>137</v>
      </c>
      <c r="CD1488" t="s">
        <v>137</v>
      </c>
      <c r="CE1488" t="s">
        <v>137</v>
      </c>
      <c r="CF1488" t="s">
        <v>137</v>
      </c>
      <c r="CG1488" t="s">
        <v>137</v>
      </c>
      <c r="CH1488" t="s">
        <v>137</v>
      </c>
      <c r="CI1488" t="s">
        <v>137</v>
      </c>
      <c r="CJ1488" t="s">
        <v>137</v>
      </c>
      <c r="CK1488" t="s">
        <v>137</v>
      </c>
      <c r="CL1488" t="s">
        <v>137</v>
      </c>
      <c r="CM1488" t="s">
        <v>137</v>
      </c>
      <c r="CN1488" t="s">
        <v>137</v>
      </c>
      <c r="CO1488" t="s">
        <v>137</v>
      </c>
      <c r="CP1488" t="s">
        <v>137</v>
      </c>
      <c r="CQ1488" s="1">
        <v>45747.463194444441</v>
      </c>
      <c r="CR1488" s="1">
        <v>45747.463194444441</v>
      </c>
      <c r="CS1488" s="1">
        <v>45747.463194444441</v>
      </c>
      <c r="CT1488" t="s">
        <v>137</v>
      </c>
      <c r="CU1488" t="s">
        <v>137</v>
      </c>
      <c r="CV1488" t="s">
        <v>609</v>
      </c>
      <c r="CW1488" t="s">
        <v>609</v>
      </c>
      <c r="CX1488" s="3"/>
      <c r="CY1488" s="3"/>
      <c r="DA1488" t="s">
        <v>137</v>
      </c>
      <c r="DB1488" t="s">
        <v>137</v>
      </c>
      <c r="DC1488" t="s">
        <v>137</v>
      </c>
      <c r="DD1488" t="s">
        <v>137</v>
      </c>
      <c r="DE1488" t="s">
        <v>137</v>
      </c>
      <c r="DF1488" t="s">
        <v>137</v>
      </c>
      <c r="DG1488" t="s">
        <v>137</v>
      </c>
      <c r="DH1488" t="s">
        <v>137</v>
      </c>
      <c r="DI1488" t="s">
        <v>137</v>
      </c>
      <c r="DJ1488" t="s">
        <v>137</v>
      </c>
      <c r="DK1488">
        <v>0</v>
      </c>
      <c r="DL1488" t="s">
        <v>209</v>
      </c>
      <c r="DM1488" t="s">
        <v>137</v>
      </c>
      <c r="DN1488" t="s">
        <v>137</v>
      </c>
      <c r="DO1488" s="1">
        <v>45747.463194444441</v>
      </c>
      <c r="DP1488" s="1"/>
      <c r="DQ1488" t="s">
        <v>534</v>
      </c>
      <c r="DR1488" t="s">
        <v>535</v>
      </c>
      <c r="DS1488" t="s">
        <v>536</v>
      </c>
      <c r="DT1488" t="s">
        <v>137</v>
      </c>
      <c r="DU1488" t="s">
        <v>137</v>
      </c>
      <c r="DV1488" t="s">
        <v>137</v>
      </c>
      <c r="DW1488" t="s">
        <v>137</v>
      </c>
      <c r="DX1488" t="s">
        <v>137</v>
      </c>
      <c r="DY1488" t="s">
        <v>137</v>
      </c>
      <c r="DZ1488" t="s">
        <v>168</v>
      </c>
      <c r="EA1488" t="b">
        <v>0</v>
      </c>
      <c r="EB1488" t="s">
        <v>137</v>
      </c>
    </row>
    <row r="1489" spans="1:132" x14ac:dyDescent="0.25">
      <c r="A1489">
        <v>153138259</v>
      </c>
      <c r="B1489">
        <v>10555</v>
      </c>
      <c r="C1489" t="s">
        <v>149</v>
      </c>
      <c r="D1489" t="s">
        <v>133</v>
      </c>
      <c r="E1489" t="s">
        <v>134</v>
      </c>
      <c r="F1489" t="s">
        <v>135</v>
      </c>
      <c r="G1489" t="s">
        <v>136</v>
      </c>
      <c r="H1489" t="s">
        <v>137</v>
      </c>
      <c r="I1489" t="s">
        <v>138</v>
      </c>
      <c r="J1489" t="s">
        <v>708</v>
      </c>
      <c r="K1489" t="s">
        <v>709</v>
      </c>
      <c r="L1489" t="s">
        <v>710</v>
      </c>
      <c r="M1489" t="s">
        <v>137</v>
      </c>
      <c r="N1489" t="s">
        <v>3375</v>
      </c>
      <c r="O1489" t="s">
        <v>3375</v>
      </c>
      <c r="P1489" s="1">
        <v>45748</v>
      </c>
      <c r="Q1489" s="1">
        <v>45747.415972222225</v>
      </c>
      <c r="R1489" s="1">
        <v>45747.415972222225</v>
      </c>
      <c r="S1489" s="1">
        <v>45751.327777777777</v>
      </c>
      <c r="T1489" s="1">
        <v>45751.327777777777</v>
      </c>
      <c r="U1489" t="s">
        <v>154</v>
      </c>
      <c r="V1489" t="s">
        <v>137</v>
      </c>
      <c r="W1489" t="s">
        <v>137</v>
      </c>
      <c r="X1489" t="s">
        <v>155</v>
      </c>
      <c r="Y1489" t="s">
        <v>145</v>
      </c>
      <c r="Z1489" t="s">
        <v>137</v>
      </c>
      <c r="AA1489" t="s">
        <v>137</v>
      </c>
      <c r="AB1489" t="s">
        <v>137</v>
      </c>
      <c r="AC1489" t="s">
        <v>137</v>
      </c>
      <c r="AD1489" s="2"/>
      <c r="AE1489" t="s">
        <v>137</v>
      </c>
      <c r="AF1489" t="s">
        <v>137</v>
      </c>
      <c r="AG1489" t="s">
        <v>137</v>
      </c>
      <c r="AH1489" t="s">
        <v>137</v>
      </c>
      <c r="AI1489" t="s">
        <v>137</v>
      </c>
      <c r="AJ1489" t="s">
        <v>137</v>
      </c>
      <c r="AK1489" t="s">
        <v>137</v>
      </c>
      <c r="AL1489" s="2"/>
      <c r="AM1489" t="s">
        <v>137</v>
      </c>
      <c r="AN1489" t="s">
        <v>137</v>
      </c>
      <c r="AO1489" t="s">
        <v>137</v>
      </c>
      <c r="AP1489" t="s">
        <v>137</v>
      </c>
      <c r="AQ1489" t="s">
        <v>137</v>
      </c>
      <c r="AR1489" t="s">
        <v>137</v>
      </c>
      <c r="AS1489" t="s">
        <v>137</v>
      </c>
      <c r="AT1489" t="s">
        <v>137</v>
      </c>
      <c r="AU1489" t="s">
        <v>137</v>
      </c>
      <c r="AV1489" t="s">
        <v>137</v>
      </c>
      <c r="AW1489" t="s">
        <v>137</v>
      </c>
      <c r="AX1489" t="s">
        <v>137</v>
      </c>
      <c r="AY1489" t="s">
        <v>137</v>
      </c>
      <c r="AZ1489" t="s">
        <v>137</v>
      </c>
      <c r="BA1489" t="s">
        <v>137</v>
      </c>
      <c r="BB1489" t="s">
        <v>137</v>
      </c>
      <c r="BC1489" t="s">
        <v>137</v>
      </c>
      <c r="BD1489" t="s">
        <v>137</v>
      </c>
      <c r="BE1489" t="s">
        <v>137</v>
      </c>
      <c r="BF1489" t="s">
        <v>137</v>
      </c>
      <c r="BG1489" t="s">
        <v>137</v>
      </c>
      <c r="BH1489" t="s">
        <v>137</v>
      </c>
      <c r="BI1489" t="s">
        <v>137</v>
      </c>
      <c r="BJ1489" t="s">
        <v>137</v>
      </c>
      <c r="BK1489" t="s">
        <v>137</v>
      </c>
      <c r="BL1489" t="s">
        <v>137</v>
      </c>
      <c r="BM1489" t="s">
        <v>137</v>
      </c>
      <c r="BN1489" t="s">
        <v>137</v>
      </c>
      <c r="BO1489" t="s">
        <v>137</v>
      </c>
      <c r="BP1489" t="s">
        <v>9799</v>
      </c>
      <c r="BQ1489" t="s">
        <v>137</v>
      </c>
      <c r="BR1489" t="s">
        <v>137</v>
      </c>
      <c r="BS1489" t="s">
        <v>137</v>
      </c>
      <c r="BT1489" t="s">
        <v>137</v>
      </c>
      <c r="BU1489" t="s">
        <v>137</v>
      </c>
      <c r="BW1489" t="s">
        <v>137</v>
      </c>
      <c r="BX1489" t="s">
        <v>137</v>
      </c>
      <c r="BY1489" t="s">
        <v>137</v>
      </c>
      <c r="BZ1489" t="s">
        <v>137</v>
      </c>
      <c r="CA1489" t="s">
        <v>137</v>
      </c>
      <c r="CB1489" t="s">
        <v>137</v>
      </c>
      <c r="CC1489" t="s">
        <v>137</v>
      </c>
      <c r="CD1489" t="s">
        <v>137</v>
      </c>
      <c r="CE1489" t="s">
        <v>137</v>
      </c>
      <c r="CF1489" t="s">
        <v>137</v>
      </c>
      <c r="CG1489" t="s">
        <v>137</v>
      </c>
      <c r="CH1489" t="s">
        <v>137</v>
      </c>
      <c r="CI1489" t="s">
        <v>137</v>
      </c>
      <c r="CJ1489" t="s">
        <v>137</v>
      </c>
      <c r="CK1489" t="s">
        <v>137</v>
      </c>
      <c r="CL1489" t="s">
        <v>137</v>
      </c>
      <c r="CM1489" t="s">
        <v>137</v>
      </c>
      <c r="CN1489" t="s">
        <v>137</v>
      </c>
      <c r="CO1489" t="s">
        <v>137</v>
      </c>
      <c r="CP1489" t="s">
        <v>137</v>
      </c>
      <c r="CQ1489" s="1">
        <v>45747.416666666664</v>
      </c>
      <c r="CR1489" s="1">
        <v>45751.327777777777</v>
      </c>
      <c r="CS1489" s="1"/>
      <c r="CT1489" t="s">
        <v>137</v>
      </c>
      <c r="CU1489" t="s">
        <v>137</v>
      </c>
      <c r="CV1489" t="s">
        <v>137</v>
      </c>
      <c r="CW1489" t="s">
        <v>137</v>
      </c>
      <c r="CX1489" s="3"/>
      <c r="CY1489" s="3"/>
      <c r="CZ1489">
        <v>1</v>
      </c>
      <c r="DA1489" t="s">
        <v>9800</v>
      </c>
      <c r="DB1489" t="s">
        <v>137</v>
      </c>
      <c r="DC1489" t="s">
        <v>137</v>
      </c>
      <c r="DD1489" t="s">
        <v>137</v>
      </c>
      <c r="DE1489" t="s">
        <v>137</v>
      </c>
      <c r="DF1489" t="s">
        <v>137</v>
      </c>
      <c r="DG1489" t="s">
        <v>900</v>
      </c>
      <c r="DH1489" t="s">
        <v>2672</v>
      </c>
      <c r="DI1489" t="s">
        <v>137</v>
      </c>
      <c r="DJ1489" t="s">
        <v>137</v>
      </c>
      <c r="DK1489">
        <v>0</v>
      </c>
      <c r="DL1489" t="s">
        <v>137</v>
      </c>
      <c r="DM1489" t="s">
        <v>137</v>
      </c>
      <c r="DN1489" t="s">
        <v>137</v>
      </c>
      <c r="DO1489" s="1"/>
      <c r="DP1489" s="1"/>
      <c r="DQ1489" t="s">
        <v>137</v>
      </c>
      <c r="DR1489" t="s">
        <v>137</v>
      </c>
      <c r="DS1489" t="s">
        <v>137</v>
      </c>
      <c r="DT1489" t="s">
        <v>9801</v>
      </c>
      <c r="DU1489" t="s">
        <v>137</v>
      </c>
      <c r="DV1489" t="s">
        <v>137</v>
      </c>
      <c r="DW1489" t="s">
        <v>137</v>
      </c>
      <c r="DX1489" t="s">
        <v>9802</v>
      </c>
      <c r="DY1489" t="s">
        <v>137</v>
      </c>
      <c r="DZ1489" t="s">
        <v>148</v>
      </c>
      <c r="EA1489" t="b">
        <v>0</v>
      </c>
      <c r="EB1489" t="s">
        <v>137</v>
      </c>
    </row>
    <row r="1490" spans="1:132" x14ac:dyDescent="0.25">
      <c r="A1490">
        <v>153136541</v>
      </c>
      <c r="B1490">
        <v>10554</v>
      </c>
      <c r="C1490" t="s">
        <v>192</v>
      </c>
      <c r="D1490" t="s">
        <v>193</v>
      </c>
      <c r="E1490" t="s">
        <v>134</v>
      </c>
      <c r="F1490" t="s">
        <v>135</v>
      </c>
      <c r="G1490" t="s">
        <v>194</v>
      </c>
      <c r="H1490" t="s">
        <v>195</v>
      </c>
      <c r="I1490" t="s">
        <v>196</v>
      </c>
      <c r="J1490" t="s">
        <v>534</v>
      </c>
      <c r="K1490" t="s">
        <v>535</v>
      </c>
      <c r="L1490" t="s">
        <v>536</v>
      </c>
      <c r="M1490" t="s">
        <v>137</v>
      </c>
      <c r="N1490" t="s">
        <v>6262</v>
      </c>
      <c r="O1490" t="s">
        <v>6262</v>
      </c>
      <c r="P1490" s="1">
        <v>45747</v>
      </c>
      <c r="Q1490" s="1">
        <v>45747.40625</v>
      </c>
      <c r="R1490" s="1">
        <v>45747.40625</v>
      </c>
      <c r="S1490" s="1">
        <v>45754.489583333336</v>
      </c>
      <c r="T1490" s="1">
        <v>45754.489583333336</v>
      </c>
      <c r="U1490" t="s">
        <v>198</v>
      </c>
      <c r="V1490" t="s">
        <v>137</v>
      </c>
      <c r="W1490" t="s">
        <v>137</v>
      </c>
      <c r="X1490" t="s">
        <v>185</v>
      </c>
      <c r="Y1490" t="s">
        <v>199</v>
      </c>
      <c r="Z1490" t="s">
        <v>137</v>
      </c>
      <c r="AA1490" t="s">
        <v>137</v>
      </c>
      <c r="AB1490" t="s">
        <v>137</v>
      </c>
      <c r="AC1490" t="s">
        <v>137</v>
      </c>
      <c r="AD1490" s="2"/>
      <c r="AE1490" t="s">
        <v>137</v>
      </c>
      <c r="AF1490" t="s">
        <v>137</v>
      </c>
      <c r="AG1490" t="s">
        <v>137</v>
      </c>
      <c r="AH1490" t="s">
        <v>137</v>
      </c>
      <c r="AI1490" t="s">
        <v>137</v>
      </c>
      <c r="AJ1490" t="s">
        <v>137</v>
      </c>
      <c r="AK1490" t="s">
        <v>137</v>
      </c>
      <c r="AL1490" s="2"/>
      <c r="AM1490" t="s">
        <v>137</v>
      </c>
      <c r="AN1490" t="s">
        <v>137</v>
      </c>
      <c r="AO1490" t="s">
        <v>137</v>
      </c>
      <c r="AP1490" t="s">
        <v>137</v>
      </c>
      <c r="AQ1490" t="s">
        <v>137</v>
      </c>
      <c r="AR1490" t="s">
        <v>137</v>
      </c>
      <c r="AS1490" t="s">
        <v>137</v>
      </c>
      <c r="AT1490" t="s">
        <v>137</v>
      </c>
      <c r="AU1490" t="s">
        <v>137</v>
      </c>
      <c r="AV1490" t="s">
        <v>137</v>
      </c>
      <c r="AW1490" t="s">
        <v>6264</v>
      </c>
      <c r="AX1490" t="s">
        <v>137</v>
      </c>
      <c r="AY1490" t="s">
        <v>137</v>
      </c>
      <c r="AZ1490" t="s">
        <v>137</v>
      </c>
      <c r="BA1490" t="s">
        <v>137</v>
      </c>
      <c r="BB1490" t="s">
        <v>137</v>
      </c>
      <c r="BC1490" t="s">
        <v>9803</v>
      </c>
      <c r="BD1490" t="s">
        <v>232</v>
      </c>
      <c r="BE1490" t="s">
        <v>9804</v>
      </c>
      <c r="BF1490" t="s">
        <v>9805</v>
      </c>
      <c r="BG1490" t="s">
        <v>137</v>
      </c>
      <c r="BH1490" t="s">
        <v>137</v>
      </c>
      <c r="BI1490" t="s">
        <v>137</v>
      </c>
      <c r="BJ1490" t="s">
        <v>137</v>
      </c>
      <c r="BK1490" t="s">
        <v>137</v>
      </c>
      <c r="BL1490" t="s">
        <v>137</v>
      </c>
      <c r="BM1490" t="s">
        <v>137</v>
      </c>
      <c r="BN1490" t="s">
        <v>137</v>
      </c>
      <c r="BO1490" t="s">
        <v>137</v>
      </c>
      <c r="BP1490" t="s">
        <v>137</v>
      </c>
      <c r="BQ1490" t="s">
        <v>137</v>
      </c>
      <c r="BR1490" t="s">
        <v>137</v>
      </c>
      <c r="BS1490" t="s">
        <v>137</v>
      </c>
      <c r="BT1490" t="s">
        <v>137</v>
      </c>
      <c r="BU1490" t="s">
        <v>137</v>
      </c>
      <c r="BW1490" t="s">
        <v>137</v>
      </c>
      <c r="BX1490" t="s">
        <v>137</v>
      </c>
      <c r="BY1490" t="s">
        <v>137</v>
      </c>
      <c r="BZ1490" t="s">
        <v>137</v>
      </c>
      <c r="CA1490" t="s">
        <v>137</v>
      </c>
      <c r="CB1490" t="s">
        <v>137</v>
      </c>
      <c r="CC1490" t="s">
        <v>137</v>
      </c>
      <c r="CD1490" t="s">
        <v>137</v>
      </c>
      <c r="CE1490" t="s">
        <v>137</v>
      </c>
      <c r="CF1490" t="s">
        <v>137</v>
      </c>
      <c r="CG1490" t="s">
        <v>137</v>
      </c>
      <c r="CH1490" t="s">
        <v>137</v>
      </c>
      <c r="CI1490" t="s">
        <v>137</v>
      </c>
      <c r="CJ1490" t="s">
        <v>137</v>
      </c>
      <c r="CK1490" t="s">
        <v>137</v>
      </c>
      <c r="CL1490" t="s">
        <v>137</v>
      </c>
      <c r="CM1490" t="s">
        <v>137</v>
      </c>
      <c r="CN1490" t="s">
        <v>137</v>
      </c>
      <c r="CO1490" t="s">
        <v>137</v>
      </c>
      <c r="CP1490" t="s">
        <v>137</v>
      </c>
      <c r="CQ1490" s="1">
        <v>45754.489583333336</v>
      </c>
      <c r="CR1490" s="1">
        <v>45754.489583333336</v>
      </c>
      <c r="CS1490" s="1">
        <v>45754.489583333336</v>
      </c>
      <c r="CT1490" t="s">
        <v>9806</v>
      </c>
      <c r="CU1490" t="s">
        <v>9806</v>
      </c>
      <c r="CV1490" t="s">
        <v>9807</v>
      </c>
      <c r="CW1490" t="s">
        <v>9808</v>
      </c>
      <c r="CX1490" s="3"/>
      <c r="CY1490" s="3"/>
      <c r="CZ1490">
        <v>1</v>
      </c>
      <c r="DA1490" t="s">
        <v>9809</v>
      </c>
      <c r="DB1490" t="s">
        <v>137</v>
      </c>
      <c r="DC1490" t="s">
        <v>137</v>
      </c>
      <c r="DD1490" t="s">
        <v>137</v>
      </c>
      <c r="DE1490" t="s">
        <v>137</v>
      </c>
      <c r="DF1490" t="s">
        <v>9810</v>
      </c>
      <c r="DG1490" t="s">
        <v>137</v>
      </c>
      <c r="DH1490" t="s">
        <v>137</v>
      </c>
      <c r="DI1490" t="s">
        <v>137</v>
      </c>
      <c r="DJ1490" t="s">
        <v>137</v>
      </c>
      <c r="DK1490">
        <v>0</v>
      </c>
      <c r="DL1490" t="s">
        <v>209</v>
      </c>
      <c r="DM1490" t="s">
        <v>137</v>
      </c>
      <c r="DN1490" t="s">
        <v>137</v>
      </c>
      <c r="DO1490" s="1">
        <v>45754.489583333336</v>
      </c>
      <c r="DP1490" s="1"/>
      <c r="DQ1490" t="s">
        <v>534</v>
      </c>
      <c r="DR1490" t="s">
        <v>535</v>
      </c>
      <c r="DS1490" t="s">
        <v>536</v>
      </c>
      <c r="DT1490" t="s">
        <v>137</v>
      </c>
      <c r="DU1490" t="s">
        <v>137</v>
      </c>
      <c r="DV1490" t="s">
        <v>137</v>
      </c>
      <c r="DW1490" t="s">
        <v>137</v>
      </c>
      <c r="DX1490" t="s">
        <v>137</v>
      </c>
      <c r="DY1490" t="s">
        <v>137</v>
      </c>
      <c r="DZ1490" t="s">
        <v>148</v>
      </c>
      <c r="EA1490" t="b">
        <v>0</v>
      </c>
      <c r="EB1490" t="s">
        <v>137</v>
      </c>
    </row>
    <row r="1491" spans="1:132" x14ac:dyDescent="0.25">
      <c r="A1491">
        <v>153136265</v>
      </c>
      <c r="B1491">
        <v>10553</v>
      </c>
      <c r="C1491" t="s">
        <v>192</v>
      </c>
      <c r="D1491" t="s">
        <v>9811</v>
      </c>
      <c r="E1491" t="s">
        <v>134</v>
      </c>
      <c r="F1491" t="s">
        <v>162</v>
      </c>
      <c r="G1491" t="s">
        <v>194</v>
      </c>
      <c r="H1491" t="s">
        <v>570</v>
      </c>
      <c r="I1491" t="s">
        <v>9812</v>
      </c>
      <c r="J1491" t="s">
        <v>262</v>
      </c>
      <c r="K1491" t="s">
        <v>263</v>
      </c>
      <c r="L1491" t="s">
        <v>264</v>
      </c>
      <c r="M1491" t="s">
        <v>140</v>
      </c>
      <c r="N1491" t="s">
        <v>6414</v>
      </c>
      <c r="O1491" t="s">
        <v>6414</v>
      </c>
      <c r="P1491" s="1"/>
      <c r="Q1491" s="1">
        <v>45747.404166666667</v>
      </c>
      <c r="R1491" s="1">
        <v>45747.404166666667</v>
      </c>
      <c r="S1491" s="1">
        <v>45750.396527777775</v>
      </c>
      <c r="T1491" s="1">
        <v>45750.396527777775</v>
      </c>
      <c r="U1491" t="s">
        <v>9813</v>
      </c>
      <c r="V1491" t="s">
        <v>137</v>
      </c>
      <c r="W1491" t="s">
        <v>137</v>
      </c>
      <c r="X1491" t="s">
        <v>369</v>
      </c>
      <c r="Y1491" t="s">
        <v>893</v>
      </c>
      <c r="Z1491" t="s">
        <v>137</v>
      </c>
      <c r="AA1491" t="s">
        <v>137</v>
      </c>
      <c r="AB1491" t="s">
        <v>137</v>
      </c>
      <c r="AC1491" t="s">
        <v>137</v>
      </c>
      <c r="AD1491" s="2"/>
      <c r="AE1491" t="s">
        <v>137</v>
      </c>
      <c r="AF1491" t="s">
        <v>137</v>
      </c>
      <c r="AG1491" t="s">
        <v>137</v>
      </c>
      <c r="AH1491" t="s">
        <v>137</v>
      </c>
      <c r="AI1491" t="s">
        <v>137</v>
      </c>
      <c r="AJ1491" t="s">
        <v>137</v>
      </c>
      <c r="AK1491" t="s">
        <v>137</v>
      </c>
      <c r="AL1491" s="2"/>
      <c r="AM1491" t="s">
        <v>137</v>
      </c>
      <c r="AN1491" t="s">
        <v>137</v>
      </c>
      <c r="AO1491" t="s">
        <v>137</v>
      </c>
      <c r="AP1491" t="s">
        <v>137</v>
      </c>
      <c r="AQ1491" t="s">
        <v>137</v>
      </c>
      <c r="AR1491" t="s">
        <v>137</v>
      </c>
      <c r="AS1491" t="s">
        <v>137</v>
      </c>
      <c r="AT1491" t="s">
        <v>137</v>
      </c>
      <c r="AU1491" t="s">
        <v>137</v>
      </c>
      <c r="AV1491" t="s">
        <v>137</v>
      </c>
      <c r="AW1491" t="s">
        <v>137</v>
      </c>
      <c r="AX1491" t="s">
        <v>137</v>
      </c>
      <c r="AY1491" t="s">
        <v>137</v>
      </c>
      <c r="AZ1491" t="s">
        <v>137</v>
      </c>
      <c r="BA1491" t="s">
        <v>137</v>
      </c>
      <c r="BB1491" t="s">
        <v>137</v>
      </c>
      <c r="BC1491" t="s">
        <v>137</v>
      </c>
      <c r="BD1491" t="s">
        <v>137</v>
      </c>
      <c r="BE1491" t="s">
        <v>137</v>
      </c>
      <c r="BF1491" t="s">
        <v>137</v>
      </c>
      <c r="BG1491" t="s">
        <v>137</v>
      </c>
      <c r="BH1491" t="s">
        <v>137</v>
      </c>
      <c r="BI1491" t="s">
        <v>137</v>
      </c>
      <c r="BJ1491" t="s">
        <v>137</v>
      </c>
      <c r="BK1491" t="s">
        <v>137</v>
      </c>
      <c r="BL1491" t="s">
        <v>137</v>
      </c>
      <c r="BM1491" t="s">
        <v>137</v>
      </c>
      <c r="BN1491" t="s">
        <v>137</v>
      </c>
      <c r="BO1491" t="s">
        <v>137</v>
      </c>
      <c r="BP1491" t="s">
        <v>137</v>
      </c>
      <c r="BQ1491" t="s">
        <v>137</v>
      </c>
      <c r="BR1491" t="s">
        <v>137</v>
      </c>
      <c r="BS1491" t="s">
        <v>137</v>
      </c>
      <c r="BT1491" t="s">
        <v>771</v>
      </c>
      <c r="BU1491" t="s">
        <v>771</v>
      </c>
      <c r="BW1491" t="s">
        <v>137</v>
      </c>
      <c r="BX1491" t="s">
        <v>137</v>
      </c>
      <c r="BY1491" t="s">
        <v>137</v>
      </c>
      <c r="BZ1491" t="s">
        <v>137</v>
      </c>
      <c r="CA1491" t="s">
        <v>137</v>
      </c>
      <c r="CB1491" t="s">
        <v>137</v>
      </c>
      <c r="CC1491" t="s">
        <v>137</v>
      </c>
      <c r="CD1491" t="s">
        <v>137</v>
      </c>
      <c r="CE1491" t="s">
        <v>137</v>
      </c>
      <c r="CF1491" t="s">
        <v>137</v>
      </c>
      <c r="CG1491" t="s">
        <v>137</v>
      </c>
      <c r="CH1491" t="s">
        <v>137</v>
      </c>
      <c r="CI1491" t="s">
        <v>137</v>
      </c>
      <c r="CJ1491" t="s">
        <v>137</v>
      </c>
      <c r="CK1491" t="s">
        <v>137</v>
      </c>
      <c r="CL1491" t="s">
        <v>137</v>
      </c>
      <c r="CM1491" t="s">
        <v>137</v>
      </c>
      <c r="CN1491" t="s">
        <v>137</v>
      </c>
      <c r="CO1491" t="s">
        <v>137</v>
      </c>
      <c r="CP1491" t="s">
        <v>137</v>
      </c>
      <c r="CQ1491" s="1">
        <v>45750.396527777775</v>
      </c>
      <c r="CR1491" s="1">
        <v>45750.396527777775</v>
      </c>
      <c r="CS1491" s="1">
        <v>45750.396527777775</v>
      </c>
      <c r="CT1491" t="s">
        <v>9814</v>
      </c>
      <c r="CU1491" t="s">
        <v>6595</v>
      </c>
      <c r="CV1491" t="s">
        <v>9815</v>
      </c>
      <c r="CW1491" t="s">
        <v>9816</v>
      </c>
      <c r="CX1491" s="3"/>
      <c r="CY1491" s="3"/>
      <c r="CZ1491">
        <v>1</v>
      </c>
      <c r="DA1491" t="s">
        <v>137</v>
      </c>
      <c r="DB1491" t="s">
        <v>137</v>
      </c>
      <c r="DC1491" t="s">
        <v>137</v>
      </c>
      <c r="DD1491" t="s">
        <v>137</v>
      </c>
      <c r="DE1491" t="s">
        <v>137</v>
      </c>
      <c r="DF1491" t="s">
        <v>9817</v>
      </c>
      <c r="DG1491" t="s">
        <v>137</v>
      </c>
      <c r="DH1491" t="s">
        <v>137</v>
      </c>
      <c r="DI1491" t="s">
        <v>137</v>
      </c>
      <c r="DJ1491" t="s">
        <v>137</v>
      </c>
      <c r="DK1491">
        <v>0</v>
      </c>
      <c r="DL1491" t="s">
        <v>209</v>
      </c>
      <c r="DM1491" t="s">
        <v>9818</v>
      </c>
      <c r="DN1491" t="s">
        <v>137</v>
      </c>
      <c r="DO1491" s="1">
        <v>45750.396527777775</v>
      </c>
      <c r="DP1491" s="1"/>
      <c r="DQ1491" t="s">
        <v>262</v>
      </c>
      <c r="DR1491" t="s">
        <v>263</v>
      </c>
      <c r="DS1491" t="s">
        <v>264</v>
      </c>
      <c r="DT1491" t="s">
        <v>137</v>
      </c>
      <c r="DU1491" t="s">
        <v>137</v>
      </c>
      <c r="DV1491" t="s">
        <v>137</v>
      </c>
      <c r="DW1491" t="s">
        <v>137</v>
      </c>
      <c r="DX1491" t="s">
        <v>9819</v>
      </c>
      <c r="DY1491" t="s">
        <v>137</v>
      </c>
      <c r="DZ1491" t="s">
        <v>168</v>
      </c>
      <c r="EA1491" t="b">
        <v>0</v>
      </c>
      <c r="EB1491" t="s">
        <v>137</v>
      </c>
    </row>
    <row r="1492" spans="1:132" x14ac:dyDescent="0.25">
      <c r="A1492">
        <v>153134951</v>
      </c>
      <c r="B1492">
        <v>10552</v>
      </c>
      <c r="C1492" t="s">
        <v>192</v>
      </c>
      <c r="D1492" t="s">
        <v>9787</v>
      </c>
      <c r="E1492" t="s">
        <v>134</v>
      </c>
      <c r="F1492" t="s">
        <v>162</v>
      </c>
      <c r="G1492" t="s">
        <v>163</v>
      </c>
      <c r="H1492" t="s">
        <v>137</v>
      </c>
      <c r="I1492" t="s">
        <v>9820</v>
      </c>
      <c r="J1492" t="s">
        <v>557</v>
      </c>
      <c r="K1492" t="s">
        <v>558</v>
      </c>
      <c r="L1492" t="s">
        <v>559</v>
      </c>
      <c r="M1492" t="s">
        <v>137</v>
      </c>
      <c r="N1492" t="s">
        <v>1912</v>
      </c>
      <c r="O1492" t="s">
        <v>1912</v>
      </c>
      <c r="P1492" s="1"/>
      <c r="Q1492" s="1">
        <v>45747.397222222222</v>
      </c>
      <c r="R1492" s="1">
        <v>45747.397222222222</v>
      </c>
      <c r="S1492" s="1">
        <v>45755.547222222223</v>
      </c>
      <c r="T1492" s="1">
        <v>45755.547222222223</v>
      </c>
      <c r="U1492" t="s">
        <v>850</v>
      </c>
      <c r="V1492" t="s">
        <v>137</v>
      </c>
      <c r="W1492" t="s">
        <v>137</v>
      </c>
      <c r="X1492" t="s">
        <v>176</v>
      </c>
      <c r="Y1492" t="s">
        <v>137</v>
      </c>
      <c r="Z1492" t="s">
        <v>137</v>
      </c>
      <c r="AA1492" t="s">
        <v>137</v>
      </c>
      <c r="AB1492" t="s">
        <v>137</v>
      </c>
      <c r="AC1492" t="s">
        <v>137</v>
      </c>
      <c r="AD1492" s="2"/>
      <c r="AE1492" t="s">
        <v>137</v>
      </c>
      <c r="AF1492" t="s">
        <v>137</v>
      </c>
      <c r="AG1492" t="s">
        <v>137</v>
      </c>
      <c r="AH1492" t="s">
        <v>137</v>
      </c>
      <c r="AI1492" t="s">
        <v>137</v>
      </c>
      <c r="AJ1492" t="s">
        <v>137</v>
      </c>
      <c r="AK1492" t="s">
        <v>137</v>
      </c>
      <c r="AL1492" s="2"/>
      <c r="AM1492" t="s">
        <v>137</v>
      </c>
      <c r="AN1492" t="s">
        <v>137</v>
      </c>
      <c r="AO1492" t="s">
        <v>137</v>
      </c>
      <c r="AP1492" t="s">
        <v>137</v>
      </c>
      <c r="AQ1492" t="s">
        <v>137</v>
      </c>
      <c r="AR1492" t="s">
        <v>137</v>
      </c>
      <c r="AS1492" t="s">
        <v>137</v>
      </c>
      <c r="AT1492" t="s">
        <v>137</v>
      </c>
      <c r="AU1492" t="s">
        <v>137</v>
      </c>
      <c r="AV1492" t="s">
        <v>137</v>
      </c>
      <c r="AW1492" t="s">
        <v>137</v>
      </c>
      <c r="AX1492" t="s">
        <v>137</v>
      </c>
      <c r="AY1492" t="s">
        <v>137</v>
      </c>
      <c r="AZ1492" t="s">
        <v>137</v>
      </c>
      <c r="BA1492" t="s">
        <v>137</v>
      </c>
      <c r="BB1492" t="s">
        <v>137</v>
      </c>
      <c r="BC1492" t="s">
        <v>137</v>
      </c>
      <c r="BD1492" t="s">
        <v>137</v>
      </c>
      <c r="BE1492" t="s">
        <v>137</v>
      </c>
      <c r="BF1492" t="s">
        <v>137</v>
      </c>
      <c r="BG1492" t="s">
        <v>137</v>
      </c>
      <c r="BH1492" t="s">
        <v>137</v>
      </c>
      <c r="BI1492" t="s">
        <v>137</v>
      </c>
      <c r="BJ1492" t="s">
        <v>137</v>
      </c>
      <c r="BK1492" t="s">
        <v>137</v>
      </c>
      <c r="BL1492" t="s">
        <v>137</v>
      </c>
      <c r="BM1492" t="s">
        <v>137</v>
      </c>
      <c r="BN1492" t="s">
        <v>137</v>
      </c>
      <c r="BO1492" t="s">
        <v>137</v>
      </c>
      <c r="BP1492" t="s">
        <v>137</v>
      </c>
      <c r="BQ1492" t="s">
        <v>137</v>
      </c>
      <c r="BR1492" t="s">
        <v>137</v>
      </c>
      <c r="BS1492" t="s">
        <v>137</v>
      </c>
      <c r="BT1492" t="s">
        <v>137</v>
      </c>
      <c r="BU1492" t="s">
        <v>137</v>
      </c>
      <c r="BW1492" t="s">
        <v>137</v>
      </c>
      <c r="BX1492" t="s">
        <v>137</v>
      </c>
      <c r="BY1492" t="s">
        <v>137</v>
      </c>
      <c r="BZ1492" t="s">
        <v>137</v>
      </c>
      <c r="CA1492" t="s">
        <v>137</v>
      </c>
      <c r="CB1492" t="s">
        <v>137</v>
      </c>
      <c r="CC1492" t="s">
        <v>137</v>
      </c>
      <c r="CD1492" t="s">
        <v>137</v>
      </c>
      <c r="CE1492" t="s">
        <v>137</v>
      </c>
      <c r="CF1492" t="s">
        <v>137</v>
      </c>
      <c r="CG1492" t="s">
        <v>137</v>
      </c>
      <c r="CH1492" t="s">
        <v>137</v>
      </c>
      <c r="CI1492" t="s">
        <v>137</v>
      </c>
      <c r="CJ1492" t="s">
        <v>137</v>
      </c>
      <c r="CK1492" t="s">
        <v>137</v>
      </c>
      <c r="CL1492" t="s">
        <v>137</v>
      </c>
      <c r="CM1492" t="s">
        <v>137</v>
      </c>
      <c r="CN1492" t="s">
        <v>137</v>
      </c>
      <c r="CO1492" t="s">
        <v>9821</v>
      </c>
      <c r="CP1492" t="s">
        <v>9821</v>
      </c>
      <c r="CQ1492" s="1">
        <v>45755.547222222223</v>
      </c>
      <c r="CR1492" s="1">
        <v>45755.547222222223</v>
      </c>
      <c r="CS1492" s="1">
        <v>45755.547222222223</v>
      </c>
      <c r="CT1492" t="s">
        <v>8183</v>
      </c>
      <c r="CU1492" t="s">
        <v>8183</v>
      </c>
      <c r="CV1492" t="s">
        <v>9822</v>
      </c>
      <c r="CW1492" t="s">
        <v>9823</v>
      </c>
      <c r="CX1492" s="3"/>
      <c r="CY1492" s="3"/>
      <c r="CZ1492">
        <v>3</v>
      </c>
      <c r="DA1492" t="s">
        <v>137</v>
      </c>
      <c r="DB1492" t="s">
        <v>137</v>
      </c>
      <c r="DC1492" t="s">
        <v>137</v>
      </c>
      <c r="DD1492" t="s">
        <v>137</v>
      </c>
      <c r="DE1492" t="s">
        <v>137</v>
      </c>
      <c r="DF1492" t="s">
        <v>9824</v>
      </c>
      <c r="DG1492" t="s">
        <v>900</v>
      </c>
      <c r="DH1492" t="s">
        <v>3650</v>
      </c>
      <c r="DI1492" t="s">
        <v>137</v>
      </c>
      <c r="DJ1492" t="s">
        <v>137</v>
      </c>
      <c r="DK1492">
        <v>0</v>
      </c>
      <c r="DL1492" t="s">
        <v>209</v>
      </c>
      <c r="DM1492" t="s">
        <v>137</v>
      </c>
      <c r="DN1492" t="s">
        <v>137</v>
      </c>
      <c r="DO1492" s="1">
        <v>45755.547222222223</v>
      </c>
      <c r="DP1492" s="1"/>
      <c r="DQ1492" t="s">
        <v>557</v>
      </c>
      <c r="DR1492" t="s">
        <v>558</v>
      </c>
      <c r="DS1492" t="s">
        <v>559</v>
      </c>
      <c r="DT1492" t="s">
        <v>137</v>
      </c>
      <c r="DU1492" t="s">
        <v>137</v>
      </c>
      <c r="DV1492" t="s">
        <v>137</v>
      </c>
      <c r="DW1492" t="s">
        <v>137</v>
      </c>
      <c r="DX1492" t="s">
        <v>137</v>
      </c>
      <c r="DY1492" t="s">
        <v>137</v>
      </c>
      <c r="DZ1492" t="s">
        <v>168</v>
      </c>
      <c r="EA1492" t="b">
        <v>0</v>
      </c>
      <c r="EB1492" t="s">
        <v>137</v>
      </c>
    </row>
    <row r="1493" spans="1:132" x14ac:dyDescent="0.25">
      <c r="A1493">
        <v>153134196</v>
      </c>
      <c r="B1493">
        <v>10551</v>
      </c>
      <c r="C1493" t="s">
        <v>192</v>
      </c>
      <c r="D1493" t="s">
        <v>9825</v>
      </c>
      <c r="E1493" t="s">
        <v>134</v>
      </c>
      <c r="F1493" t="s">
        <v>162</v>
      </c>
      <c r="G1493" t="s">
        <v>163</v>
      </c>
      <c r="H1493" t="s">
        <v>137</v>
      </c>
      <c r="I1493" t="s">
        <v>9826</v>
      </c>
      <c r="J1493" t="s">
        <v>273</v>
      </c>
      <c r="K1493" t="s">
        <v>274</v>
      </c>
      <c r="L1493" t="s">
        <v>275</v>
      </c>
      <c r="M1493" t="s">
        <v>137</v>
      </c>
      <c r="N1493" t="s">
        <v>1819</v>
      </c>
      <c r="O1493" t="s">
        <v>1819</v>
      </c>
      <c r="P1493" s="1"/>
      <c r="Q1493" s="1">
        <v>45747.393750000003</v>
      </c>
      <c r="R1493" s="1">
        <v>45747.393750000003</v>
      </c>
      <c r="S1493" s="1">
        <v>45747.402083333334</v>
      </c>
      <c r="T1493" s="1">
        <v>45747.402083333334</v>
      </c>
      <c r="U1493" t="s">
        <v>166</v>
      </c>
      <c r="V1493" t="s">
        <v>137</v>
      </c>
      <c r="W1493" t="s">
        <v>137</v>
      </c>
      <c r="X1493" t="s">
        <v>137</v>
      </c>
      <c r="Y1493" t="s">
        <v>137</v>
      </c>
      <c r="Z1493" t="s">
        <v>137</v>
      </c>
      <c r="AA1493" t="s">
        <v>137</v>
      </c>
      <c r="AB1493" t="s">
        <v>137</v>
      </c>
      <c r="AC1493" t="s">
        <v>137</v>
      </c>
      <c r="AD1493" s="2"/>
      <c r="AE1493" t="s">
        <v>137</v>
      </c>
      <c r="AF1493" t="s">
        <v>137</v>
      </c>
      <c r="AG1493" t="s">
        <v>137</v>
      </c>
      <c r="AH1493" t="s">
        <v>137</v>
      </c>
      <c r="AI1493" t="s">
        <v>137</v>
      </c>
      <c r="AJ1493" t="s">
        <v>137</v>
      </c>
      <c r="AK1493" t="s">
        <v>137</v>
      </c>
      <c r="AL1493" s="2"/>
      <c r="AM1493" t="s">
        <v>137</v>
      </c>
      <c r="AN1493" t="s">
        <v>137</v>
      </c>
      <c r="AO1493" t="s">
        <v>137</v>
      </c>
      <c r="AP1493" t="s">
        <v>137</v>
      </c>
      <c r="AQ1493" t="s">
        <v>137</v>
      </c>
      <c r="AR1493" t="s">
        <v>137</v>
      </c>
      <c r="AS1493" t="s">
        <v>137</v>
      </c>
      <c r="AT1493" t="s">
        <v>137</v>
      </c>
      <c r="AU1493" t="s">
        <v>137</v>
      </c>
      <c r="AV1493" t="s">
        <v>137</v>
      </c>
      <c r="AW1493" t="s">
        <v>137</v>
      </c>
      <c r="AX1493" t="s">
        <v>137</v>
      </c>
      <c r="AY1493" t="s">
        <v>137</v>
      </c>
      <c r="AZ1493" t="s">
        <v>137</v>
      </c>
      <c r="BA1493" t="s">
        <v>137</v>
      </c>
      <c r="BB1493" t="s">
        <v>137</v>
      </c>
      <c r="BC1493" t="s">
        <v>137</v>
      </c>
      <c r="BD1493" t="s">
        <v>137</v>
      </c>
      <c r="BE1493" t="s">
        <v>137</v>
      </c>
      <c r="BF1493" t="s">
        <v>137</v>
      </c>
      <c r="BG1493" t="s">
        <v>137</v>
      </c>
      <c r="BH1493" t="s">
        <v>137</v>
      </c>
      <c r="BI1493" t="s">
        <v>137</v>
      </c>
      <c r="BJ1493" t="s">
        <v>137</v>
      </c>
      <c r="BK1493" t="s">
        <v>137</v>
      </c>
      <c r="BL1493" t="s">
        <v>137</v>
      </c>
      <c r="BM1493" t="s">
        <v>137</v>
      </c>
      <c r="BN1493" t="s">
        <v>137</v>
      </c>
      <c r="BO1493" t="s">
        <v>137</v>
      </c>
      <c r="BP1493" t="s">
        <v>137</v>
      </c>
      <c r="BQ1493" t="s">
        <v>137</v>
      </c>
      <c r="BR1493" t="s">
        <v>137</v>
      </c>
      <c r="BS1493" t="s">
        <v>137</v>
      </c>
      <c r="BT1493" t="s">
        <v>137</v>
      </c>
      <c r="BU1493" t="s">
        <v>137</v>
      </c>
      <c r="BW1493" t="s">
        <v>137</v>
      </c>
      <c r="BX1493" t="s">
        <v>137</v>
      </c>
      <c r="BY1493" t="s">
        <v>137</v>
      </c>
      <c r="BZ1493" t="s">
        <v>137</v>
      </c>
      <c r="CA1493" t="s">
        <v>137</v>
      </c>
      <c r="CB1493" t="s">
        <v>137</v>
      </c>
      <c r="CC1493" t="s">
        <v>137</v>
      </c>
      <c r="CD1493" t="s">
        <v>137</v>
      </c>
      <c r="CE1493" t="s">
        <v>137</v>
      </c>
      <c r="CF1493" t="s">
        <v>137</v>
      </c>
      <c r="CG1493" t="s">
        <v>137</v>
      </c>
      <c r="CH1493" t="s">
        <v>137</v>
      </c>
      <c r="CI1493" t="s">
        <v>137</v>
      </c>
      <c r="CJ1493" t="s">
        <v>137</v>
      </c>
      <c r="CK1493" t="s">
        <v>137</v>
      </c>
      <c r="CL1493" t="s">
        <v>137</v>
      </c>
      <c r="CM1493" t="s">
        <v>137</v>
      </c>
      <c r="CN1493" t="s">
        <v>137</v>
      </c>
      <c r="CO1493" t="s">
        <v>137</v>
      </c>
      <c r="CP1493" t="s">
        <v>137</v>
      </c>
      <c r="CQ1493" s="1">
        <v>45747.402083333334</v>
      </c>
      <c r="CR1493" s="1">
        <v>45747.402083333334</v>
      </c>
      <c r="CS1493" s="1">
        <v>45747.402083333334</v>
      </c>
      <c r="CT1493" t="s">
        <v>9827</v>
      </c>
      <c r="CU1493" t="s">
        <v>9827</v>
      </c>
      <c r="CV1493" t="s">
        <v>590</v>
      </c>
      <c r="CW1493" t="s">
        <v>590</v>
      </c>
      <c r="CX1493" s="3"/>
      <c r="CY1493" s="3"/>
      <c r="CZ1493">
        <v>1</v>
      </c>
      <c r="DA1493" t="s">
        <v>137</v>
      </c>
      <c r="DB1493" t="s">
        <v>137</v>
      </c>
      <c r="DC1493" t="s">
        <v>137</v>
      </c>
      <c r="DD1493" t="s">
        <v>137</v>
      </c>
      <c r="DE1493" t="s">
        <v>137</v>
      </c>
      <c r="DF1493" t="s">
        <v>3978</v>
      </c>
      <c r="DG1493" t="s">
        <v>137</v>
      </c>
      <c r="DH1493" t="s">
        <v>137</v>
      </c>
      <c r="DI1493" t="s">
        <v>137</v>
      </c>
      <c r="DJ1493" t="s">
        <v>137</v>
      </c>
      <c r="DK1493">
        <v>0</v>
      </c>
      <c r="DL1493" t="s">
        <v>137</v>
      </c>
      <c r="DM1493" t="s">
        <v>8046</v>
      </c>
      <c r="DN1493" t="s">
        <v>137</v>
      </c>
      <c r="DO1493" s="1">
        <v>45747.402083333334</v>
      </c>
      <c r="DP1493" s="1"/>
      <c r="DQ1493" t="s">
        <v>273</v>
      </c>
      <c r="DR1493" t="s">
        <v>274</v>
      </c>
      <c r="DS1493" t="s">
        <v>275</v>
      </c>
      <c r="DT1493" t="s">
        <v>137</v>
      </c>
      <c r="DU1493" t="s">
        <v>137</v>
      </c>
      <c r="DV1493" t="s">
        <v>137</v>
      </c>
      <c r="DW1493" t="s">
        <v>137</v>
      </c>
      <c r="DX1493" t="s">
        <v>137</v>
      </c>
      <c r="DY1493" t="s">
        <v>137</v>
      </c>
      <c r="DZ1493" t="s">
        <v>168</v>
      </c>
      <c r="EA1493" t="b">
        <v>0</v>
      </c>
      <c r="EB1493" t="s">
        <v>137</v>
      </c>
    </row>
    <row r="1494" spans="1:132" x14ac:dyDescent="0.25">
      <c r="A1494">
        <v>153133236</v>
      </c>
      <c r="B1494">
        <v>10550</v>
      </c>
      <c r="C1494" t="s">
        <v>192</v>
      </c>
      <c r="D1494" t="s">
        <v>9828</v>
      </c>
      <c r="E1494" t="s">
        <v>134</v>
      </c>
      <c r="F1494" t="s">
        <v>162</v>
      </c>
      <c r="G1494" t="s">
        <v>163</v>
      </c>
      <c r="H1494" t="s">
        <v>137</v>
      </c>
      <c r="I1494" t="s">
        <v>137</v>
      </c>
      <c r="J1494" t="s">
        <v>150</v>
      </c>
      <c r="K1494" t="s">
        <v>151</v>
      </c>
      <c r="L1494" t="s">
        <v>152</v>
      </c>
      <c r="M1494" t="s">
        <v>137</v>
      </c>
      <c r="N1494" t="s">
        <v>303</v>
      </c>
      <c r="O1494" t="s">
        <v>303</v>
      </c>
      <c r="P1494" s="1"/>
      <c r="Q1494" s="1">
        <v>45747.388194444444</v>
      </c>
      <c r="R1494" s="1">
        <v>45747.388194444444</v>
      </c>
      <c r="S1494" s="1">
        <v>45747.415277777778</v>
      </c>
      <c r="T1494" s="1">
        <v>45747.415277777778</v>
      </c>
      <c r="U1494" t="s">
        <v>304</v>
      </c>
      <c r="V1494" t="s">
        <v>137</v>
      </c>
      <c r="W1494" t="s">
        <v>137</v>
      </c>
      <c r="X1494" t="s">
        <v>185</v>
      </c>
      <c r="Y1494" t="s">
        <v>199</v>
      </c>
      <c r="Z1494" t="s">
        <v>137</v>
      </c>
      <c r="AA1494" t="s">
        <v>137</v>
      </c>
      <c r="AB1494" t="s">
        <v>137</v>
      </c>
      <c r="AC1494" t="s">
        <v>137</v>
      </c>
      <c r="AD1494" s="2"/>
      <c r="AE1494" t="s">
        <v>137</v>
      </c>
      <c r="AF1494" t="s">
        <v>137</v>
      </c>
      <c r="AG1494" t="s">
        <v>137</v>
      </c>
      <c r="AH1494" t="s">
        <v>137</v>
      </c>
      <c r="AI1494" t="s">
        <v>137</v>
      </c>
      <c r="AJ1494" t="s">
        <v>137</v>
      </c>
      <c r="AK1494" t="s">
        <v>137</v>
      </c>
      <c r="AL1494" s="2"/>
      <c r="AM1494" t="s">
        <v>137</v>
      </c>
      <c r="AN1494" t="s">
        <v>137</v>
      </c>
      <c r="AO1494" t="s">
        <v>137</v>
      </c>
      <c r="AP1494" t="s">
        <v>137</v>
      </c>
      <c r="AQ1494" t="s">
        <v>137</v>
      </c>
      <c r="AR1494" t="s">
        <v>137</v>
      </c>
      <c r="AS1494" t="s">
        <v>137</v>
      </c>
      <c r="AT1494" t="s">
        <v>137</v>
      </c>
      <c r="AU1494" t="s">
        <v>137</v>
      </c>
      <c r="AV1494" t="s">
        <v>137</v>
      </c>
      <c r="AW1494" t="s">
        <v>137</v>
      </c>
      <c r="AX1494" t="s">
        <v>137</v>
      </c>
      <c r="AY1494" t="s">
        <v>137</v>
      </c>
      <c r="AZ1494" t="s">
        <v>137</v>
      </c>
      <c r="BA1494" t="s">
        <v>137</v>
      </c>
      <c r="BB1494" t="s">
        <v>137</v>
      </c>
      <c r="BC1494" t="s">
        <v>137</v>
      </c>
      <c r="BD1494" t="s">
        <v>137</v>
      </c>
      <c r="BE1494" t="s">
        <v>137</v>
      </c>
      <c r="BF1494" t="s">
        <v>137</v>
      </c>
      <c r="BG1494" t="s">
        <v>137</v>
      </c>
      <c r="BH1494" t="s">
        <v>137</v>
      </c>
      <c r="BI1494" t="s">
        <v>137</v>
      </c>
      <c r="BJ1494" t="s">
        <v>137</v>
      </c>
      <c r="BK1494" t="s">
        <v>137</v>
      </c>
      <c r="BL1494" t="s">
        <v>137</v>
      </c>
      <c r="BM1494" t="s">
        <v>137</v>
      </c>
      <c r="BN1494" t="s">
        <v>137</v>
      </c>
      <c r="BO1494" t="s">
        <v>137</v>
      </c>
      <c r="BP1494" t="s">
        <v>137</v>
      </c>
      <c r="BQ1494" t="s">
        <v>137</v>
      </c>
      <c r="BR1494" t="s">
        <v>137</v>
      </c>
      <c r="BS1494" t="s">
        <v>137</v>
      </c>
      <c r="BT1494" t="s">
        <v>137</v>
      </c>
      <c r="BU1494" t="s">
        <v>137</v>
      </c>
      <c r="BW1494" t="s">
        <v>137</v>
      </c>
      <c r="BX1494" t="s">
        <v>137</v>
      </c>
      <c r="BY1494" t="s">
        <v>137</v>
      </c>
      <c r="BZ1494" t="s">
        <v>137</v>
      </c>
      <c r="CA1494" t="s">
        <v>137</v>
      </c>
      <c r="CB1494" t="s">
        <v>137</v>
      </c>
      <c r="CC1494" t="s">
        <v>137</v>
      </c>
      <c r="CD1494" t="s">
        <v>137</v>
      </c>
      <c r="CE1494" t="s">
        <v>137</v>
      </c>
      <c r="CF1494" t="s">
        <v>137</v>
      </c>
      <c r="CG1494" t="s">
        <v>137</v>
      </c>
      <c r="CH1494" t="s">
        <v>137</v>
      </c>
      <c r="CI1494" t="s">
        <v>137</v>
      </c>
      <c r="CJ1494" t="s">
        <v>137</v>
      </c>
      <c r="CK1494" t="s">
        <v>137</v>
      </c>
      <c r="CL1494" t="s">
        <v>137</v>
      </c>
      <c r="CM1494" t="s">
        <v>137</v>
      </c>
      <c r="CN1494" t="s">
        <v>137</v>
      </c>
      <c r="CO1494" t="s">
        <v>137</v>
      </c>
      <c r="CP1494" t="s">
        <v>137</v>
      </c>
      <c r="CQ1494" s="1">
        <v>45747.415277777778</v>
      </c>
      <c r="CR1494" s="1">
        <v>45747.415277777778</v>
      </c>
      <c r="CS1494" s="1">
        <v>45747.415277777778</v>
      </c>
      <c r="CT1494" t="s">
        <v>9829</v>
      </c>
      <c r="CU1494" t="s">
        <v>9829</v>
      </c>
      <c r="CV1494" t="s">
        <v>9830</v>
      </c>
      <c r="CW1494" t="s">
        <v>9830</v>
      </c>
      <c r="CX1494" s="3"/>
      <c r="CY1494" s="3"/>
      <c r="CZ1494">
        <v>1</v>
      </c>
      <c r="DA1494" t="s">
        <v>137</v>
      </c>
      <c r="DB1494" t="s">
        <v>137</v>
      </c>
      <c r="DC1494" t="s">
        <v>137</v>
      </c>
      <c r="DD1494" t="s">
        <v>137</v>
      </c>
      <c r="DE1494" t="s">
        <v>137</v>
      </c>
      <c r="DF1494" t="s">
        <v>9831</v>
      </c>
      <c r="DG1494" t="s">
        <v>137</v>
      </c>
      <c r="DH1494" t="s">
        <v>137</v>
      </c>
      <c r="DI1494" t="s">
        <v>137</v>
      </c>
      <c r="DJ1494" t="s">
        <v>137</v>
      </c>
      <c r="DK1494">
        <v>0</v>
      </c>
      <c r="DL1494" t="s">
        <v>209</v>
      </c>
      <c r="DM1494" t="s">
        <v>137</v>
      </c>
      <c r="DN1494" t="s">
        <v>137</v>
      </c>
      <c r="DO1494" s="1">
        <v>45747.415277777778</v>
      </c>
      <c r="DP1494" s="1"/>
      <c r="DQ1494" t="s">
        <v>150</v>
      </c>
      <c r="DR1494" t="s">
        <v>151</v>
      </c>
      <c r="DS1494" t="s">
        <v>152</v>
      </c>
      <c r="DT1494" t="s">
        <v>137</v>
      </c>
      <c r="DU1494" t="s">
        <v>137</v>
      </c>
      <c r="DV1494" t="s">
        <v>137</v>
      </c>
      <c r="DW1494" t="s">
        <v>137</v>
      </c>
      <c r="DX1494" t="s">
        <v>137</v>
      </c>
      <c r="DY1494" t="s">
        <v>137</v>
      </c>
      <c r="DZ1494" t="s">
        <v>168</v>
      </c>
      <c r="EA1494" t="b">
        <v>0</v>
      </c>
      <c r="EB1494" t="s">
        <v>137</v>
      </c>
    </row>
    <row r="1495" spans="1:132" x14ac:dyDescent="0.25">
      <c r="A1495">
        <v>153132625</v>
      </c>
      <c r="B1495">
        <v>10549</v>
      </c>
      <c r="C1495" t="s">
        <v>192</v>
      </c>
      <c r="D1495" t="s">
        <v>9832</v>
      </c>
      <c r="E1495" t="s">
        <v>134</v>
      </c>
      <c r="F1495" t="s">
        <v>162</v>
      </c>
      <c r="G1495" t="s">
        <v>163</v>
      </c>
      <c r="H1495" t="s">
        <v>137</v>
      </c>
      <c r="I1495" t="s">
        <v>9833</v>
      </c>
      <c r="J1495" t="s">
        <v>150</v>
      </c>
      <c r="K1495" t="s">
        <v>151</v>
      </c>
      <c r="L1495" t="s">
        <v>152</v>
      </c>
      <c r="M1495" t="s">
        <v>137</v>
      </c>
      <c r="N1495" t="s">
        <v>183</v>
      </c>
      <c r="O1495" t="s">
        <v>183</v>
      </c>
      <c r="P1495" s="1"/>
      <c r="Q1495" s="1">
        <v>45747.384722222225</v>
      </c>
      <c r="R1495" s="1">
        <v>45747.384722222225</v>
      </c>
      <c r="S1495" s="1">
        <v>45747.386111111111</v>
      </c>
      <c r="T1495" s="1">
        <v>45747.386111111111</v>
      </c>
      <c r="U1495" t="s">
        <v>184</v>
      </c>
      <c r="V1495" t="s">
        <v>137</v>
      </c>
      <c r="W1495" t="s">
        <v>137</v>
      </c>
      <c r="X1495" t="s">
        <v>185</v>
      </c>
      <c r="Y1495" t="s">
        <v>186</v>
      </c>
      <c r="Z1495" t="s">
        <v>137</v>
      </c>
      <c r="AA1495" t="s">
        <v>137</v>
      </c>
      <c r="AB1495" t="s">
        <v>137</v>
      </c>
      <c r="AC1495" t="s">
        <v>137</v>
      </c>
      <c r="AD1495" s="2"/>
      <c r="AE1495" t="s">
        <v>137</v>
      </c>
      <c r="AF1495" t="s">
        <v>137</v>
      </c>
      <c r="AG1495" t="s">
        <v>137</v>
      </c>
      <c r="AH1495" t="s">
        <v>137</v>
      </c>
      <c r="AI1495" t="s">
        <v>137</v>
      </c>
      <c r="AJ1495" t="s">
        <v>137</v>
      </c>
      <c r="AK1495" t="s">
        <v>137</v>
      </c>
      <c r="AL1495" s="2"/>
      <c r="AM1495" t="s">
        <v>137</v>
      </c>
      <c r="AN1495" t="s">
        <v>137</v>
      </c>
      <c r="AO1495" t="s">
        <v>137</v>
      </c>
      <c r="AP1495" t="s">
        <v>137</v>
      </c>
      <c r="AQ1495" t="s">
        <v>137</v>
      </c>
      <c r="AR1495" t="s">
        <v>137</v>
      </c>
      <c r="AS1495" t="s">
        <v>137</v>
      </c>
      <c r="AT1495" t="s">
        <v>137</v>
      </c>
      <c r="AU1495" t="s">
        <v>137</v>
      </c>
      <c r="AV1495" t="s">
        <v>137</v>
      </c>
      <c r="AW1495" t="s">
        <v>137</v>
      </c>
      <c r="AX1495" t="s">
        <v>137</v>
      </c>
      <c r="AY1495" t="s">
        <v>137</v>
      </c>
      <c r="AZ1495" t="s">
        <v>137</v>
      </c>
      <c r="BA1495" t="s">
        <v>137</v>
      </c>
      <c r="BB1495" t="s">
        <v>137</v>
      </c>
      <c r="BC1495" t="s">
        <v>137</v>
      </c>
      <c r="BD1495" t="s">
        <v>137</v>
      </c>
      <c r="BE1495" t="s">
        <v>137</v>
      </c>
      <c r="BF1495" t="s">
        <v>137</v>
      </c>
      <c r="BG1495" t="s">
        <v>137</v>
      </c>
      <c r="BH1495" t="s">
        <v>137</v>
      </c>
      <c r="BI1495" t="s">
        <v>137</v>
      </c>
      <c r="BJ1495" t="s">
        <v>137</v>
      </c>
      <c r="BK1495" t="s">
        <v>137</v>
      </c>
      <c r="BL1495" t="s">
        <v>137</v>
      </c>
      <c r="BM1495" t="s">
        <v>137</v>
      </c>
      <c r="BN1495" t="s">
        <v>137</v>
      </c>
      <c r="BO1495" t="s">
        <v>137</v>
      </c>
      <c r="BP1495" t="s">
        <v>137</v>
      </c>
      <c r="BQ1495" t="s">
        <v>137</v>
      </c>
      <c r="BR1495" t="s">
        <v>137</v>
      </c>
      <c r="BS1495" t="s">
        <v>137</v>
      </c>
      <c r="BT1495" t="s">
        <v>137</v>
      </c>
      <c r="BU1495" t="s">
        <v>137</v>
      </c>
      <c r="BW1495" t="s">
        <v>137</v>
      </c>
      <c r="BX1495" t="s">
        <v>137</v>
      </c>
      <c r="BY1495" t="s">
        <v>137</v>
      </c>
      <c r="BZ1495" t="s">
        <v>137</v>
      </c>
      <c r="CA1495" t="s">
        <v>137</v>
      </c>
      <c r="CB1495" t="s">
        <v>137</v>
      </c>
      <c r="CC1495" t="s">
        <v>137</v>
      </c>
      <c r="CD1495" t="s">
        <v>137</v>
      </c>
      <c r="CE1495" t="s">
        <v>137</v>
      </c>
      <c r="CF1495" t="s">
        <v>137</v>
      </c>
      <c r="CG1495" t="s">
        <v>137</v>
      </c>
      <c r="CH1495" t="s">
        <v>137</v>
      </c>
      <c r="CI1495" t="s">
        <v>137</v>
      </c>
      <c r="CJ1495" t="s">
        <v>137</v>
      </c>
      <c r="CK1495" t="s">
        <v>137</v>
      </c>
      <c r="CL1495" t="s">
        <v>137</v>
      </c>
      <c r="CM1495" t="s">
        <v>137</v>
      </c>
      <c r="CN1495" t="s">
        <v>137</v>
      </c>
      <c r="CO1495" t="s">
        <v>137</v>
      </c>
      <c r="CP1495" t="s">
        <v>137</v>
      </c>
      <c r="CQ1495" s="1">
        <v>45747.386111111111</v>
      </c>
      <c r="CR1495" s="1">
        <v>45747.386111111111</v>
      </c>
      <c r="CS1495" s="1">
        <v>45747.386111111111</v>
      </c>
      <c r="CT1495" t="s">
        <v>9834</v>
      </c>
      <c r="CU1495" t="s">
        <v>9834</v>
      </c>
      <c r="CV1495" t="s">
        <v>9835</v>
      </c>
      <c r="CW1495" t="s">
        <v>9835</v>
      </c>
      <c r="CX1495" s="3"/>
      <c r="CY1495" s="3"/>
      <c r="CZ1495">
        <v>1</v>
      </c>
      <c r="DA1495" t="s">
        <v>137</v>
      </c>
      <c r="DB1495" t="s">
        <v>137</v>
      </c>
      <c r="DC1495" t="s">
        <v>137</v>
      </c>
      <c r="DD1495" t="s">
        <v>137</v>
      </c>
      <c r="DE1495" t="s">
        <v>137</v>
      </c>
      <c r="DF1495" t="s">
        <v>642</v>
      </c>
      <c r="DG1495" t="s">
        <v>137</v>
      </c>
      <c r="DH1495" t="s">
        <v>137</v>
      </c>
      <c r="DI1495" t="s">
        <v>137</v>
      </c>
      <c r="DJ1495" t="s">
        <v>137</v>
      </c>
      <c r="DK1495">
        <v>0</v>
      </c>
      <c r="DL1495" t="s">
        <v>209</v>
      </c>
      <c r="DM1495" t="s">
        <v>137</v>
      </c>
      <c r="DN1495" t="s">
        <v>137</v>
      </c>
      <c r="DO1495" s="1">
        <v>45747.386111111111</v>
      </c>
      <c r="DP1495" s="1"/>
      <c r="DQ1495" t="s">
        <v>150</v>
      </c>
      <c r="DR1495" t="s">
        <v>151</v>
      </c>
      <c r="DS1495" t="s">
        <v>152</v>
      </c>
      <c r="DT1495" t="s">
        <v>137</v>
      </c>
      <c r="DU1495" t="s">
        <v>137</v>
      </c>
      <c r="DV1495" t="s">
        <v>137</v>
      </c>
      <c r="DW1495" t="s">
        <v>137</v>
      </c>
      <c r="DX1495" t="s">
        <v>2117</v>
      </c>
      <c r="DY1495" t="s">
        <v>137</v>
      </c>
      <c r="DZ1495" t="s">
        <v>168</v>
      </c>
      <c r="EA1495" t="b">
        <v>0</v>
      </c>
      <c r="EB1495" t="s">
        <v>137</v>
      </c>
    </row>
    <row r="1496" spans="1:132" x14ac:dyDescent="0.25">
      <c r="A1496">
        <v>153132505</v>
      </c>
      <c r="B1496">
        <v>10548</v>
      </c>
      <c r="C1496" t="s">
        <v>192</v>
      </c>
      <c r="D1496" t="s">
        <v>9836</v>
      </c>
      <c r="E1496" t="s">
        <v>134</v>
      </c>
      <c r="F1496" t="s">
        <v>162</v>
      </c>
      <c r="G1496" t="s">
        <v>163</v>
      </c>
      <c r="H1496" t="s">
        <v>137</v>
      </c>
      <c r="I1496" t="s">
        <v>9837</v>
      </c>
      <c r="J1496" t="s">
        <v>150</v>
      </c>
      <c r="K1496" t="s">
        <v>151</v>
      </c>
      <c r="L1496" t="s">
        <v>152</v>
      </c>
      <c r="M1496" t="s">
        <v>137</v>
      </c>
      <c r="N1496" t="s">
        <v>4344</v>
      </c>
      <c r="O1496" t="s">
        <v>303</v>
      </c>
      <c r="P1496" s="1"/>
      <c r="Q1496" s="1">
        <v>45747.384027777778</v>
      </c>
      <c r="R1496" s="1">
        <v>45747.384027777778</v>
      </c>
      <c r="S1496" s="1">
        <v>45754.422222222223</v>
      </c>
      <c r="T1496" s="1">
        <v>45754.422222222223</v>
      </c>
      <c r="U1496" t="s">
        <v>304</v>
      </c>
      <c r="V1496" t="s">
        <v>137</v>
      </c>
      <c r="W1496" t="s">
        <v>137</v>
      </c>
      <c r="X1496" t="s">
        <v>137</v>
      </c>
      <c r="Y1496" t="s">
        <v>186</v>
      </c>
      <c r="Z1496" t="s">
        <v>137</v>
      </c>
      <c r="AA1496" t="s">
        <v>137</v>
      </c>
      <c r="AB1496" t="s">
        <v>137</v>
      </c>
      <c r="AC1496" t="s">
        <v>137</v>
      </c>
      <c r="AD1496" s="2"/>
      <c r="AE1496" t="s">
        <v>137</v>
      </c>
      <c r="AF1496" t="s">
        <v>137</v>
      </c>
      <c r="AG1496" t="s">
        <v>137</v>
      </c>
      <c r="AH1496" t="s">
        <v>137</v>
      </c>
      <c r="AI1496" t="s">
        <v>137</v>
      </c>
      <c r="AJ1496" t="s">
        <v>137</v>
      </c>
      <c r="AK1496" t="s">
        <v>137</v>
      </c>
      <c r="AL1496" s="2"/>
      <c r="AM1496" t="s">
        <v>137</v>
      </c>
      <c r="AN1496" t="s">
        <v>137</v>
      </c>
      <c r="AO1496" t="s">
        <v>137</v>
      </c>
      <c r="AP1496" t="s">
        <v>137</v>
      </c>
      <c r="AQ1496" t="s">
        <v>137</v>
      </c>
      <c r="AR1496" t="s">
        <v>137</v>
      </c>
      <c r="AS1496" t="s">
        <v>137</v>
      </c>
      <c r="AT1496" t="s">
        <v>137</v>
      </c>
      <c r="AU1496" t="s">
        <v>137</v>
      </c>
      <c r="AV1496" t="s">
        <v>137</v>
      </c>
      <c r="AW1496" t="s">
        <v>137</v>
      </c>
      <c r="AX1496" t="s">
        <v>137</v>
      </c>
      <c r="AY1496" t="s">
        <v>137</v>
      </c>
      <c r="AZ1496" t="s">
        <v>137</v>
      </c>
      <c r="BA1496" t="s">
        <v>137</v>
      </c>
      <c r="BB1496" t="s">
        <v>137</v>
      </c>
      <c r="BC1496" t="s">
        <v>137</v>
      </c>
      <c r="BD1496" t="s">
        <v>137</v>
      </c>
      <c r="BE1496" t="s">
        <v>137</v>
      </c>
      <c r="BF1496" t="s">
        <v>137</v>
      </c>
      <c r="BG1496" t="s">
        <v>137</v>
      </c>
      <c r="BH1496" t="s">
        <v>137</v>
      </c>
      <c r="BI1496" t="s">
        <v>137</v>
      </c>
      <c r="BJ1496" t="s">
        <v>137</v>
      </c>
      <c r="BK1496" t="s">
        <v>137</v>
      </c>
      <c r="BL1496" t="s">
        <v>137</v>
      </c>
      <c r="BM1496" t="s">
        <v>137</v>
      </c>
      <c r="BN1496" t="s">
        <v>137</v>
      </c>
      <c r="BO1496" t="s">
        <v>137</v>
      </c>
      <c r="BP1496" t="s">
        <v>137</v>
      </c>
      <c r="BQ1496" t="s">
        <v>137</v>
      </c>
      <c r="BR1496" t="s">
        <v>137</v>
      </c>
      <c r="BS1496" t="s">
        <v>137</v>
      </c>
      <c r="BT1496" t="s">
        <v>137</v>
      </c>
      <c r="BU1496" t="s">
        <v>137</v>
      </c>
      <c r="BW1496" t="s">
        <v>137</v>
      </c>
      <c r="BX1496" t="s">
        <v>137</v>
      </c>
      <c r="BY1496" t="s">
        <v>137</v>
      </c>
      <c r="BZ1496" t="s">
        <v>137</v>
      </c>
      <c r="CA1496" t="s">
        <v>137</v>
      </c>
      <c r="CB1496" t="s">
        <v>137</v>
      </c>
      <c r="CC1496" t="s">
        <v>137</v>
      </c>
      <c r="CD1496" t="s">
        <v>137</v>
      </c>
      <c r="CE1496" t="s">
        <v>137</v>
      </c>
      <c r="CF1496" t="s">
        <v>137</v>
      </c>
      <c r="CG1496" t="s">
        <v>137</v>
      </c>
      <c r="CH1496" t="s">
        <v>137</v>
      </c>
      <c r="CI1496" t="s">
        <v>137</v>
      </c>
      <c r="CJ1496" t="s">
        <v>137</v>
      </c>
      <c r="CK1496" t="s">
        <v>137</v>
      </c>
      <c r="CL1496" t="s">
        <v>137</v>
      </c>
      <c r="CM1496" t="s">
        <v>137</v>
      </c>
      <c r="CN1496" t="s">
        <v>137</v>
      </c>
      <c r="CO1496" t="s">
        <v>137</v>
      </c>
      <c r="CP1496" t="s">
        <v>137</v>
      </c>
      <c r="CQ1496" s="1">
        <v>45754.422222222223</v>
      </c>
      <c r="CR1496" s="1">
        <v>45754.422222222223</v>
      </c>
      <c r="CS1496" s="1">
        <v>45754.422222222223</v>
      </c>
      <c r="CT1496" t="s">
        <v>9838</v>
      </c>
      <c r="CU1496" t="s">
        <v>9838</v>
      </c>
      <c r="CV1496" t="s">
        <v>9839</v>
      </c>
      <c r="CW1496" t="s">
        <v>9840</v>
      </c>
      <c r="CX1496" s="3"/>
      <c r="CY1496" s="3"/>
      <c r="CZ1496">
        <v>1</v>
      </c>
      <c r="DA1496" t="s">
        <v>137</v>
      </c>
      <c r="DB1496" t="s">
        <v>137</v>
      </c>
      <c r="DC1496" t="s">
        <v>137</v>
      </c>
      <c r="DD1496" t="s">
        <v>137</v>
      </c>
      <c r="DE1496" t="s">
        <v>137</v>
      </c>
      <c r="DF1496" t="s">
        <v>9841</v>
      </c>
      <c r="DG1496" t="s">
        <v>900</v>
      </c>
      <c r="DH1496" t="s">
        <v>1151</v>
      </c>
      <c r="DI1496" t="s">
        <v>137</v>
      </c>
      <c r="DJ1496" t="s">
        <v>137</v>
      </c>
      <c r="DK1496">
        <v>0</v>
      </c>
      <c r="DL1496" t="s">
        <v>209</v>
      </c>
      <c r="DM1496" t="s">
        <v>137</v>
      </c>
      <c r="DN1496" t="s">
        <v>137</v>
      </c>
      <c r="DO1496" s="1">
        <v>45754.422222222223</v>
      </c>
      <c r="DP1496" s="1"/>
      <c r="DQ1496" t="s">
        <v>150</v>
      </c>
      <c r="DR1496" t="s">
        <v>151</v>
      </c>
      <c r="DS1496" t="s">
        <v>152</v>
      </c>
      <c r="DT1496" t="s">
        <v>137</v>
      </c>
      <c r="DU1496" t="s">
        <v>137</v>
      </c>
      <c r="DV1496" t="s">
        <v>137</v>
      </c>
      <c r="DW1496" t="s">
        <v>137</v>
      </c>
      <c r="DX1496" t="s">
        <v>137</v>
      </c>
      <c r="DY1496" t="s">
        <v>137</v>
      </c>
      <c r="DZ1496" t="s">
        <v>168</v>
      </c>
      <c r="EA1496" t="b">
        <v>0</v>
      </c>
      <c r="EB1496" t="s">
        <v>137</v>
      </c>
    </row>
    <row r="1497" spans="1:132" x14ac:dyDescent="0.25">
      <c r="A1497">
        <v>153132361</v>
      </c>
      <c r="B1497">
        <v>10547</v>
      </c>
      <c r="C1497" t="s">
        <v>192</v>
      </c>
      <c r="D1497" t="s">
        <v>9842</v>
      </c>
      <c r="E1497" t="s">
        <v>134</v>
      </c>
      <c r="F1497" t="s">
        <v>162</v>
      </c>
      <c r="G1497" t="s">
        <v>163</v>
      </c>
      <c r="H1497" t="s">
        <v>137</v>
      </c>
      <c r="I1497" t="s">
        <v>9843</v>
      </c>
      <c r="J1497" t="s">
        <v>9616</v>
      </c>
      <c r="K1497" t="s">
        <v>9617</v>
      </c>
      <c r="L1497" t="s">
        <v>9618</v>
      </c>
      <c r="M1497" t="s">
        <v>137</v>
      </c>
      <c r="N1497" t="s">
        <v>7000</v>
      </c>
      <c r="O1497" t="s">
        <v>7000</v>
      </c>
      <c r="P1497" s="1"/>
      <c r="Q1497" s="1">
        <v>45747.383333333331</v>
      </c>
      <c r="R1497" s="1">
        <v>45747.383333333331</v>
      </c>
      <c r="S1497" s="1">
        <v>45748.554861111108</v>
      </c>
      <c r="T1497" s="1">
        <v>45748.554861111108</v>
      </c>
      <c r="U1497" t="s">
        <v>216</v>
      </c>
      <c r="V1497" t="s">
        <v>137</v>
      </c>
      <c r="W1497" t="s">
        <v>137</v>
      </c>
      <c r="X1497" t="s">
        <v>185</v>
      </c>
      <c r="Y1497" t="s">
        <v>137</v>
      </c>
      <c r="Z1497" t="s">
        <v>137</v>
      </c>
      <c r="AA1497" t="s">
        <v>137</v>
      </c>
      <c r="AB1497" t="s">
        <v>137</v>
      </c>
      <c r="AC1497" t="s">
        <v>137</v>
      </c>
      <c r="AD1497" s="2"/>
      <c r="AE1497" t="s">
        <v>137</v>
      </c>
      <c r="AF1497" t="s">
        <v>137</v>
      </c>
      <c r="AG1497" t="s">
        <v>137</v>
      </c>
      <c r="AH1497" t="s">
        <v>137</v>
      </c>
      <c r="AI1497" t="s">
        <v>137</v>
      </c>
      <c r="AJ1497" t="s">
        <v>137</v>
      </c>
      <c r="AK1497" t="s">
        <v>137</v>
      </c>
      <c r="AL1497" s="2"/>
      <c r="AM1497" t="s">
        <v>137</v>
      </c>
      <c r="AN1497" t="s">
        <v>137</v>
      </c>
      <c r="AO1497" t="s">
        <v>137</v>
      </c>
      <c r="AP1497" t="s">
        <v>137</v>
      </c>
      <c r="AQ1497" t="s">
        <v>137</v>
      </c>
      <c r="AR1497" t="s">
        <v>137</v>
      </c>
      <c r="AS1497" t="s">
        <v>137</v>
      </c>
      <c r="AT1497" t="s">
        <v>137</v>
      </c>
      <c r="AU1497" t="s">
        <v>137</v>
      </c>
      <c r="AV1497" t="s">
        <v>137</v>
      </c>
      <c r="AW1497" t="s">
        <v>137</v>
      </c>
      <c r="AX1497" t="s">
        <v>137</v>
      </c>
      <c r="AY1497" t="s">
        <v>137</v>
      </c>
      <c r="AZ1497" t="s">
        <v>137</v>
      </c>
      <c r="BA1497" t="s">
        <v>137</v>
      </c>
      <c r="BB1497" t="s">
        <v>137</v>
      </c>
      <c r="BC1497" t="s">
        <v>137</v>
      </c>
      <c r="BD1497" t="s">
        <v>137</v>
      </c>
      <c r="BE1497" t="s">
        <v>137</v>
      </c>
      <c r="BF1497" t="s">
        <v>137</v>
      </c>
      <c r="BG1497" t="s">
        <v>137</v>
      </c>
      <c r="BH1497" t="s">
        <v>137</v>
      </c>
      <c r="BI1497" t="s">
        <v>137</v>
      </c>
      <c r="BJ1497" t="s">
        <v>137</v>
      </c>
      <c r="BK1497" t="s">
        <v>137</v>
      </c>
      <c r="BL1497" t="s">
        <v>137</v>
      </c>
      <c r="BM1497" t="s">
        <v>137</v>
      </c>
      <c r="BN1497" t="s">
        <v>137</v>
      </c>
      <c r="BO1497" t="s">
        <v>137</v>
      </c>
      <c r="BP1497" t="s">
        <v>137</v>
      </c>
      <c r="BQ1497" t="s">
        <v>137</v>
      </c>
      <c r="BR1497" t="s">
        <v>137</v>
      </c>
      <c r="BS1497" t="s">
        <v>137</v>
      </c>
      <c r="BT1497" t="s">
        <v>137</v>
      </c>
      <c r="BU1497" t="s">
        <v>137</v>
      </c>
      <c r="BW1497" t="s">
        <v>137</v>
      </c>
      <c r="BX1497" t="s">
        <v>137</v>
      </c>
      <c r="BY1497" t="s">
        <v>137</v>
      </c>
      <c r="BZ1497" t="s">
        <v>137</v>
      </c>
      <c r="CA1497" t="s">
        <v>137</v>
      </c>
      <c r="CB1497" t="s">
        <v>137</v>
      </c>
      <c r="CC1497" t="s">
        <v>137</v>
      </c>
      <c r="CD1497" t="s">
        <v>137</v>
      </c>
      <c r="CE1497" t="s">
        <v>137</v>
      </c>
      <c r="CF1497" t="s">
        <v>137</v>
      </c>
      <c r="CG1497" t="s">
        <v>137</v>
      </c>
      <c r="CH1497" t="s">
        <v>137</v>
      </c>
      <c r="CI1497" t="s">
        <v>137</v>
      </c>
      <c r="CJ1497" t="s">
        <v>137</v>
      </c>
      <c r="CK1497" t="s">
        <v>137</v>
      </c>
      <c r="CL1497" t="s">
        <v>137</v>
      </c>
      <c r="CM1497" t="s">
        <v>137</v>
      </c>
      <c r="CN1497" t="s">
        <v>137</v>
      </c>
      <c r="CO1497" t="s">
        <v>137</v>
      </c>
      <c r="CP1497" t="s">
        <v>137</v>
      </c>
      <c r="CQ1497" s="1">
        <v>45748.554861111108</v>
      </c>
      <c r="CR1497" s="1">
        <v>45748.554861111108</v>
      </c>
      <c r="CS1497" s="1">
        <v>45748.554861111108</v>
      </c>
      <c r="CT1497" t="s">
        <v>9844</v>
      </c>
      <c r="CU1497" t="s">
        <v>9845</v>
      </c>
      <c r="CV1497" t="s">
        <v>9846</v>
      </c>
      <c r="CW1497" t="s">
        <v>9847</v>
      </c>
      <c r="CX1497" s="3"/>
      <c r="CY1497" s="3"/>
      <c r="CZ1497">
        <v>1</v>
      </c>
      <c r="DA1497" t="s">
        <v>137</v>
      </c>
      <c r="DB1497" t="s">
        <v>137</v>
      </c>
      <c r="DC1497" t="s">
        <v>137</v>
      </c>
      <c r="DD1497" t="s">
        <v>137</v>
      </c>
      <c r="DE1497" t="s">
        <v>137</v>
      </c>
      <c r="DF1497" t="s">
        <v>9848</v>
      </c>
      <c r="DG1497" t="s">
        <v>137</v>
      </c>
      <c r="DH1497" t="s">
        <v>137</v>
      </c>
      <c r="DI1497" t="s">
        <v>137</v>
      </c>
      <c r="DJ1497" t="s">
        <v>137</v>
      </c>
      <c r="DK1497">
        <v>0</v>
      </c>
      <c r="DL1497" t="s">
        <v>137</v>
      </c>
      <c r="DM1497" t="s">
        <v>9849</v>
      </c>
      <c r="DN1497" t="s">
        <v>137</v>
      </c>
      <c r="DO1497" s="1">
        <v>45748.554861111108</v>
      </c>
      <c r="DP1497" s="1"/>
      <c r="DQ1497" t="s">
        <v>9616</v>
      </c>
      <c r="DR1497" t="s">
        <v>9617</v>
      </c>
      <c r="DS1497" t="s">
        <v>9618</v>
      </c>
      <c r="DT1497" t="s">
        <v>9850</v>
      </c>
      <c r="DU1497" t="s">
        <v>137</v>
      </c>
      <c r="DV1497" t="s">
        <v>137</v>
      </c>
      <c r="DW1497" t="s">
        <v>137</v>
      </c>
      <c r="DX1497" t="s">
        <v>9851</v>
      </c>
      <c r="DY1497" t="s">
        <v>137</v>
      </c>
      <c r="DZ1497" t="s">
        <v>168</v>
      </c>
      <c r="EA1497" t="b">
        <v>0</v>
      </c>
      <c r="EB1497" t="s">
        <v>137</v>
      </c>
    </row>
    <row r="1498" spans="1:132" x14ac:dyDescent="0.25">
      <c r="A1498">
        <v>153131095</v>
      </c>
      <c r="B1498">
        <v>10546</v>
      </c>
      <c r="C1498" t="s">
        <v>192</v>
      </c>
      <c r="D1498" t="s">
        <v>9852</v>
      </c>
      <c r="E1498" t="s">
        <v>134</v>
      </c>
      <c r="F1498" t="s">
        <v>162</v>
      </c>
      <c r="G1498" t="s">
        <v>163</v>
      </c>
      <c r="H1498" t="s">
        <v>137</v>
      </c>
      <c r="I1498" t="s">
        <v>9853</v>
      </c>
      <c r="J1498" t="s">
        <v>273</v>
      </c>
      <c r="K1498" t="s">
        <v>274</v>
      </c>
      <c r="L1498" t="s">
        <v>275</v>
      </c>
      <c r="M1498" t="s">
        <v>137</v>
      </c>
      <c r="N1498" t="s">
        <v>2288</v>
      </c>
      <c r="O1498" t="s">
        <v>2288</v>
      </c>
      <c r="P1498" s="1"/>
      <c r="Q1498" s="1">
        <v>45747.376388888886</v>
      </c>
      <c r="R1498" s="1">
        <v>45747.376388888886</v>
      </c>
      <c r="S1498" s="1">
        <v>45747.390972222223</v>
      </c>
      <c r="T1498" s="1">
        <v>45747.390972222223</v>
      </c>
      <c r="U1498" t="s">
        <v>166</v>
      </c>
      <c r="V1498" t="s">
        <v>137</v>
      </c>
      <c r="W1498" t="s">
        <v>137</v>
      </c>
      <c r="X1498" t="s">
        <v>137</v>
      </c>
      <c r="Y1498" t="s">
        <v>137</v>
      </c>
      <c r="Z1498" t="s">
        <v>137</v>
      </c>
      <c r="AA1498" t="s">
        <v>137</v>
      </c>
      <c r="AB1498" t="s">
        <v>137</v>
      </c>
      <c r="AC1498" t="s">
        <v>137</v>
      </c>
      <c r="AD1498" s="2"/>
      <c r="AE1498" t="s">
        <v>137</v>
      </c>
      <c r="AF1498" t="s">
        <v>137</v>
      </c>
      <c r="AG1498" t="s">
        <v>137</v>
      </c>
      <c r="AH1498" t="s">
        <v>137</v>
      </c>
      <c r="AI1498" t="s">
        <v>137</v>
      </c>
      <c r="AJ1498" t="s">
        <v>137</v>
      </c>
      <c r="AK1498" t="s">
        <v>137</v>
      </c>
      <c r="AL1498" s="2"/>
      <c r="AM1498" t="s">
        <v>137</v>
      </c>
      <c r="AN1498" t="s">
        <v>137</v>
      </c>
      <c r="AO1498" t="s">
        <v>137</v>
      </c>
      <c r="AP1498" t="s">
        <v>137</v>
      </c>
      <c r="AQ1498" t="s">
        <v>137</v>
      </c>
      <c r="AR1498" t="s">
        <v>137</v>
      </c>
      <c r="AS1498" t="s">
        <v>137</v>
      </c>
      <c r="AT1498" t="s">
        <v>137</v>
      </c>
      <c r="AU1498" t="s">
        <v>137</v>
      </c>
      <c r="AV1498" t="s">
        <v>137</v>
      </c>
      <c r="AW1498" t="s">
        <v>137</v>
      </c>
      <c r="AX1498" t="s">
        <v>137</v>
      </c>
      <c r="AY1498" t="s">
        <v>137</v>
      </c>
      <c r="AZ1498" t="s">
        <v>137</v>
      </c>
      <c r="BA1498" t="s">
        <v>137</v>
      </c>
      <c r="BB1498" t="s">
        <v>137</v>
      </c>
      <c r="BC1498" t="s">
        <v>137</v>
      </c>
      <c r="BD1498" t="s">
        <v>137</v>
      </c>
      <c r="BE1498" t="s">
        <v>137</v>
      </c>
      <c r="BF1498" t="s">
        <v>137</v>
      </c>
      <c r="BG1498" t="s">
        <v>137</v>
      </c>
      <c r="BH1498" t="s">
        <v>137</v>
      </c>
      <c r="BI1498" t="s">
        <v>137</v>
      </c>
      <c r="BJ1498" t="s">
        <v>137</v>
      </c>
      <c r="BK1498" t="s">
        <v>137</v>
      </c>
      <c r="BL1498" t="s">
        <v>137</v>
      </c>
      <c r="BM1498" t="s">
        <v>137</v>
      </c>
      <c r="BN1498" t="s">
        <v>137</v>
      </c>
      <c r="BO1498" t="s">
        <v>137</v>
      </c>
      <c r="BP1498" t="s">
        <v>137</v>
      </c>
      <c r="BQ1498" t="s">
        <v>137</v>
      </c>
      <c r="BR1498" t="s">
        <v>137</v>
      </c>
      <c r="BS1498" t="s">
        <v>137</v>
      </c>
      <c r="BT1498" t="s">
        <v>137</v>
      </c>
      <c r="BU1498" t="s">
        <v>137</v>
      </c>
      <c r="BW1498" t="s">
        <v>137</v>
      </c>
      <c r="BX1498" t="s">
        <v>137</v>
      </c>
      <c r="BY1498" t="s">
        <v>137</v>
      </c>
      <c r="BZ1498" t="s">
        <v>137</v>
      </c>
      <c r="CA1498" t="s">
        <v>137</v>
      </c>
      <c r="CB1498" t="s">
        <v>137</v>
      </c>
      <c r="CC1498" t="s">
        <v>137</v>
      </c>
      <c r="CD1498" t="s">
        <v>137</v>
      </c>
      <c r="CE1498" t="s">
        <v>137</v>
      </c>
      <c r="CF1498" t="s">
        <v>137</v>
      </c>
      <c r="CG1498" t="s">
        <v>137</v>
      </c>
      <c r="CH1498" t="s">
        <v>137</v>
      </c>
      <c r="CI1498" t="s">
        <v>137</v>
      </c>
      <c r="CJ1498" t="s">
        <v>137</v>
      </c>
      <c r="CK1498" t="s">
        <v>137</v>
      </c>
      <c r="CL1498" t="s">
        <v>137</v>
      </c>
      <c r="CM1498" t="s">
        <v>137</v>
      </c>
      <c r="CN1498" t="s">
        <v>137</v>
      </c>
      <c r="CO1498" t="s">
        <v>137</v>
      </c>
      <c r="CP1498" t="s">
        <v>137</v>
      </c>
      <c r="CQ1498" s="1">
        <v>45747.390972222223</v>
      </c>
      <c r="CR1498" s="1">
        <v>45747.390972222223</v>
      </c>
      <c r="CS1498" s="1">
        <v>45747.390972222223</v>
      </c>
      <c r="CT1498" t="s">
        <v>7187</v>
      </c>
      <c r="CU1498" t="s">
        <v>7187</v>
      </c>
      <c r="CV1498" t="s">
        <v>9854</v>
      </c>
      <c r="CW1498" t="s">
        <v>9854</v>
      </c>
      <c r="CX1498" s="3"/>
      <c r="CY1498" s="3"/>
      <c r="CZ1498">
        <v>1</v>
      </c>
      <c r="DA1498" t="s">
        <v>137</v>
      </c>
      <c r="DB1498" t="s">
        <v>137</v>
      </c>
      <c r="DC1498" t="s">
        <v>137</v>
      </c>
      <c r="DD1498" t="s">
        <v>137</v>
      </c>
      <c r="DE1498" t="s">
        <v>137</v>
      </c>
      <c r="DF1498" t="s">
        <v>9855</v>
      </c>
      <c r="DG1498" t="s">
        <v>137</v>
      </c>
      <c r="DH1498" t="s">
        <v>137</v>
      </c>
      <c r="DI1498" t="s">
        <v>137</v>
      </c>
      <c r="DJ1498" t="s">
        <v>137</v>
      </c>
      <c r="DK1498">
        <v>0</v>
      </c>
      <c r="DL1498" t="s">
        <v>137</v>
      </c>
      <c r="DM1498" t="s">
        <v>137</v>
      </c>
      <c r="DN1498" t="s">
        <v>137</v>
      </c>
      <c r="DO1498" s="1">
        <v>45747.390972222223</v>
      </c>
      <c r="DP1498" s="1"/>
      <c r="DQ1498" t="s">
        <v>273</v>
      </c>
      <c r="DR1498" t="s">
        <v>274</v>
      </c>
      <c r="DS1498" t="s">
        <v>275</v>
      </c>
      <c r="DT1498" t="s">
        <v>9856</v>
      </c>
      <c r="DU1498" t="s">
        <v>137</v>
      </c>
      <c r="DV1498" t="s">
        <v>137</v>
      </c>
      <c r="DW1498" t="s">
        <v>137</v>
      </c>
      <c r="DX1498" t="s">
        <v>137</v>
      </c>
      <c r="DY1498" t="s">
        <v>137</v>
      </c>
      <c r="DZ1498" t="s">
        <v>168</v>
      </c>
      <c r="EA1498" t="b">
        <v>0</v>
      </c>
      <c r="EB1498" t="s">
        <v>137</v>
      </c>
    </row>
    <row r="1499" spans="1:132" x14ac:dyDescent="0.25">
      <c r="A1499">
        <v>153128205</v>
      </c>
      <c r="B1499">
        <v>10545</v>
      </c>
      <c r="C1499" t="s">
        <v>192</v>
      </c>
      <c r="D1499" t="s">
        <v>9857</v>
      </c>
      <c r="E1499" t="s">
        <v>134</v>
      </c>
      <c r="F1499" t="s">
        <v>162</v>
      </c>
      <c r="G1499" t="s">
        <v>163</v>
      </c>
      <c r="H1499" t="s">
        <v>137</v>
      </c>
      <c r="I1499" t="s">
        <v>9858</v>
      </c>
      <c r="J1499" t="s">
        <v>273</v>
      </c>
      <c r="K1499" t="s">
        <v>274</v>
      </c>
      <c r="L1499" t="s">
        <v>275</v>
      </c>
      <c r="M1499" t="s">
        <v>137</v>
      </c>
      <c r="N1499" t="s">
        <v>2211</v>
      </c>
      <c r="O1499" t="s">
        <v>2211</v>
      </c>
      <c r="P1499" s="1"/>
      <c r="Q1499" s="1">
        <v>45747.355555555558</v>
      </c>
      <c r="R1499" s="1">
        <v>45747.355555555558</v>
      </c>
      <c r="S1499" s="1">
        <v>45749.496527777781</v>
      </c>
      <c r="T1499" s="1">
        <v>45749.496527777781</v>
      </c>
      <c r="U1499" t="s">
        <v>166</v>
      </c>
      <c r="V1499" t="s">
        <v>137</v>
      </c>
      <c r="W1499" t="s">
        <v>137</v>
      </c>
      <c r="X1499" t="s">
        <v>137</v>
      </c>
      <c r="Y1499" t="s">
        <v>137</v>
      </c>
      <c r="Z1499" t="s">
        <v>137</v>
      </c>
      <c r="AA1499" t="s">
        <v>137</v>
      </c>
      <c r="AB1499" t="s">
        <v>137</v>
      </c>
      <c r="AC1499" t="s">
        <v>137</v>
      </c>
      <c r="AD1499" s="2"/>
      <c r="AE1499" t="s">
        <v>137</v>
      </c>
      <c r="AF1499" t="s">
        <v>137</v>
      </c>
      <c r="AG1499" t="s">
        <v>137</v>
      </c>
      <c r="AH1499" t="s">
        <v>137</v>
      </c>
      <c r="AI1499" t="s">
        <v>137</v>
      </c>
      <c r="AJ1499" t="s">
        <v>137</v>
      </c>
      <c r="AK1499" t="s">
        <v>137</v>
      </c>
      <c r="AL1499" s="2"/>
      <c r="AM1499" t="s">
        <v>137</v>
      </c>
      <c r="AN1499" t="s">
        <v>137</v>
      </c>
      <c r="AO1499" t="s">
        <v>137</v>
      </c>
      <c r="AP1499" t="s">
        <v>137</v>
      </c>
      <c r="AQ1499" t="s">
        <v>137</v>
      </c>
      <c r="AR1499" t="s">
        <v>137</v>
      </c>
      <c r="AS1499" t="s">
        <v>137</v>
      </c>
      <c r="AT1499" t="s">
        <v>137</v>
      </c>
      <c r="AU1499" t="s">
        <v>137</v>
      </c>
      <c r="AV1499" t="s">
        <v>137</v>
      </c>
      <c r="AW1499" t="s">
        <v>137</v>
      </c>
      <c r="AX1499" t="s">
        <v>137</v>
      </c>
      <c r="AY1499" t="s">
        <v>137</v>
      </c>
      <c r="AZ1499" t="s">
        <v>137</v>
      </c>
      <c r="BA1499" t="s">
        <v>137</v>
      </c>
      <c r="BB1499" t="s">
        <v>137</v>
      </c>
      <c r="BC1499" t="s">
        <v>137</v>
      </c>
      <c r="BD1499" t="s">
        <v>137</v>
      </c>
      <c r="BE1499" t="s">
        <v>137</v>
      </c>
      <c r="BF1499" t="s">
        <v>137</v>
      </c>
      <c r="BG1499" t="s">
        <v>137</v>
      </c>
      <c r="BH1499" t="s">
        <v>137</v>
      </c>
      <c r="BI1499" t="s">
        <v>137</v>
      </c>
      <c r="BJ1499" t="s">
        <v>137</v>
      </c>
      <c r="BK1499" t="s">
        <v>137</v>
      </c>
      <c r="BL1499" t="s">
        <v>137</v>
      </c>
      <c r="BM1499" t="s">
        <v>137</v>
      </c>
      <c r="BN1499" t="s">
        <v>137</v>
      </c>
      <c r="BO1499" t="s">
        <v>137</v>
      </c>
      <c r="BP1499" t="s">
        <v>137</v>
      </c>
      <c r="BQ1499" t="s">
        <v>137</v>
      </c>
      <c r="BR1499" t="s">
        <v>137</v>
      </c>
      <c r="BS1499" t="s">
        <v>137</v>
      </c>
      <c r="BT1499" t="s">
        <v>137</v>
      </c>
      <c r="BU1499" t="s">
        <v>137</v>
      </c>
      <c r="BW1499" t="s">
        <v>137</v>
      </c>
      <c r="BX1499" t="s">
        <v>137</v>
      </c>
      <c r="BY1499" t="s">
        <v>137</v>
      </c>
      <c r="BZ1499" t="s">
        <v>137</v>
      </c>
      <c r="CA1499" t="s">
        <v>137</v>
      </c>
      <c r="CB1499" t="s">
        <v>137</v>
      </c>
      <c r="CC1499" t="s">
        <v>137</v>
      </c>
      <c r="CD1499" t="s">
        <v>137</v>
      </c>
      <c r="CE1499" t="s">
        <v>137</v>
      </c>
      <c r="CF1499" t="s">
        <v>137</v>
      </c>
      <c r="CG1499" t="s">
        <v>137</v>
      </c>
      <c r="CH1499" t="s">
        <v>137</v>
      </c>
      <c r="CI1499" t="s">
        <v>137</v>
      </c>
      <c r="CJ1499" t="s">
        <v>137</v>
      </c>
      <c r="CK1499" t="s">
        <v>137</v>
      </c>
      <c r="CL1499" t="s">
        <v>137</v>
      </c>
      <c r="CM1499" t="s">
        <v>137</v>
      </c>
      <c r="CN1499" t="s">
        <v>137</v>
      </c>
      <c r="CO1499" t="s">
        <v>137</v>
      </c>
      <c r="CP1499" t="s">
        <v>137</v>
      </c>
      <c r="CQ1499" s="1">
        <v>45749.496527777781</v>
      </c>
      <c r="CR1499" s="1">
        <v>45749.496527777781</v>
      </c>
      <c r="CS1499" s="1">
        <v>45749.496527777781</v>
      </c>
      <c r="CT1499" t="s">
        <v>9859</v>
      </c>
      <c r="CU1499" t="s">
        <v>9860</v>
      </c>
      <c r="CV1499" t="s">
        <v>9861</v>
      </c>
      <c r="CW1499" t="s">
        <v>9862</v>
      </c>
      <c r="CX1499" s="3"/>
      <c r="CY1499" s="3"/>
      <c r="CZ1499">
        <v>3</v>
      </c>
      <c r="DA1499" t="s">
        <v>137</v>
      </c>
      <c r="DB1499" t="s">
        <v>137</v>
      </c>
      <c r="DC1499" t="s">
        <v>137</v>
      </c>
      <c r="DD1499" t="s">
        <v>137</v>
      </c>
      <c r="DE1499" t="s">
        <v>137</v>
      </c>
      <c r="DF1499" t="s">
        <v>9863</v>
      </c>
      <c r="DG1499" t="s">
        <v>137</v>
      </c>
      <c r="DH1499" t="s">
        <v>137</v>
      </c>
      <c r="DI1499" t="s">
        <v>137</v>
      </c>
      <c r="DJ1499" t="s">
        <v>137</v>
      </c>
      <c r="DK1499">
        <v>0</v>
      </c>
      <c r="DL1499" t="s">
        <v>137</v>
      </c>
      <c r="DM1499" t="s">
        <v>137</v>
      </c>
      <c r="DN1499" t="s">
        <v>137</v>
      </c>
      <c r="DO1499" s="1">
        <v>45749.496527777781</v>
      </c>
      <c r="DP1499" s="1"/>
      <c r="DQ1499" t="s">
        <v>273</v>
      </c>
      <c r="DR1499" t="s">
        <v>274</v>
      </c>
      <c r="DS1499" t="s">
        <v>275</v>
      </c>
      <c r="DT1499" t="s">
        <v>137</v>
      </c>
      <c r="DU1499" t="s">
        <v>137</v>
      </c>
      <c r="DV1499" t="s">
        <v>137</v>
      </c>
      <c r="DW1499" t="s">
        <v>137</v>
      </c>
      <c r="DX1499" t="s">
        <v>9864</v>
      </c>
      <c r="DY1499" t="s">
        <v>137</v>
      </c>
      <c r="DZ1499" t="s">
        <v>168</v>
      </c>
      <c r="EA1499" t="b">
        <v>0</v>
      </c>
      <c r="EB1499" t="s">
        <v>137</v>
      </c>
    </row>
    <row r="1500" spans="1:132" x14ac:dyDescent="0.25">
      <c r="A1500">
        <v>153099393</v>
      </c>
      <c r="B1500">
        <v>10544</v>
      </c>
      <c r="C1500" t="s">
        <v>192</v>
      </c>
      <c r="D1500" t="s">
        <v>193</v>
      </c>
      <c r="E1500" t="s">
        <v>134</v>
      </c>
      <c r="F1500" t="s">
        <v>135</v>
      </c>
      <c r="G1500" t="s">
        <v>194</v>
      </c>
      <c r="H1500" t="s">
        <v>195</v>
      </c>
      <c r="I1500" t="s">
        <v>196</v>
      </c>
      <c r="J1500" t="s">
        <v>273</v>
      </c>
      <c r="K1500" t="s">
        <v>274</v>
      </c>
      <c r="L1500" t="s">
        <v>275</v>
      </c>
      <c r="M1500" t="s">
        <v>137</v>
      </c>
      <c r="N1500" t="s">
        <v>3946</v>
      </c>
      <c r="O1500" t="s">
        <v>3946</v>
      </c>
      <c r="P1500" s="1">
        <v>45745</v>
      </c>
      <c r="Q1500" s="1">
        <v>45745.594444444447</v>
      </c>
      <c r="R1500" s="1">
        <v>45745.594444444447</v>
      </c>
      <c r="S1500" s="1">
        <v>45749.384722222225</v>
      </c>
      <c r="T1500" s="1">
        <v>45749.384722222225</v>
      </c>
      <c r="U1500" t="s">
        <v>9865</v>
      </c>
      <c r="V1500" t="s">
        <v>137</v>
      </c>
      <c r="W1500" t="s">
        <v>137</v>
      </c>
      <c r="X1500" t="s">
        <v>144</v>
      </c>
      <c r="Y1500" t="s">
        <v>723</v>
      </c>
      <c r="Z1500" t="s">
        <v>137</v>
      </c>
      <c r="AA1500" t="s">
        <v>137</v>
      </c>
      <c r="AB1500" t="s">
        <v>137</v>
      </c>
      <c r="AC1500" t="s">
        <v>137</v>
      </c>
      <c r="AD1500" s="2"/>
      <c r="AE1500" t="s">
        <v>137</v>
      </c>
      <c r="AF1500" t="s">
        <v>137</v>
      </c>
      <c r="AG1500" t="s">
        <v>137</v>
      </c>
      <c r="AH1500" t="s">
        <v>137</v>
      </c>
      <c r="AI1500" t="s">
        <v>137</v>
      </c>
      <c r="AJ1500" t="s">
        <v>137</v>
      </c>
      <c r="AK1500" t="s">
        <v>137</v>
      </c>
      <c r="AL1500" s="2"/>
      <c r="AM1500" t="s">
        <v>137</v>
      </c>
      <c r="AN1500" t="s">
        <v>137</v>
      </c>
      <c r="AO1500" t="s">
        <v>137</v>
      </c>
      <c r="AP1500" t="s">
        <v>137</v>
      </c>
      <c r="AQ1500" t="s">
        <v>137</v>
      </c>
      <c r="AR1500" t="s">
        <v>137</v>
      </c>
      <c r="AS1500" t="s">
        <v>137</v>
      </c>
      <c r="AT1500" t="s">
        <v>137</v>
      </c>
      <c r="AU1500" t="s">
        <v>137</v>
      </c>
      <c r="AV1500" t="s">
        <v>137</v>
      </c>
      <c r="AW1500" t="s">
        <v>3947</v>
      </c>
      <c r="AX1500" t="s">
        <v>137</v>
      </c>
      <c r="AY1500" t="s">
        <v>137</v>
      </c>
      <c r="AZ1500" t="s">
        <v>137</v>
      </c>
      <c r="BA1500" t="s">
        <v>137</v>
      </c>
      <c r="BB1500" t="s">
        <v>137</v>
      </c>
      <c r="BC1500" t="s">
        <v>9866</v>
      </c>
      <c r="BD1500" t="s">
        <v>249</v>
      </c>
      <c r="BE1500" t="s">
        <v>9867</v>
      </c>
      <c r="BF1500" t="s">
        <v>9868</v>
      </c>
      <c r="BG1500" t="s">
        <v>137</v>
      </c>
      <c r="BH1500" t="s">
        <v>137</v>
      </c>
      <c r="BI1500" t="s">
        <v>137</v>
      </c>
      <c r="BJ1500" t="s">
        <v>137</v>
      </c>
      <c r="BK1500" t="s">
        <v>137</v>
      </c>
      <c r="BL1500" t="s">
        <v>137</v>
      </c>
      <c r="BM1500" t="s">
        <v>137</v>
      </c>
      <c r="BN1500" t="s">
        <v>137</v>
      </c>
      <c r="BO1500" t="s">
        <v>137</v>
      </c>
      <c r="BP1500" t="s">
        <v>137</v>
      </c>
      <c r="BQ1500" t="s">
        <v>137</v>
      </c>
      <c r="BR1500" t="s">
        <v>137</v>
      </c>
      <c r="BS1500" t="s">
        <v>137</v>
      </c>
      <c r="BT1500" t="s">
        <v>137</v>
      </c>
      <c r="BU1500" t="s">
        <v>137</v>
      </c>
      <c r="BW1500" t="s">
        <v>137</v>
      </c>
      <c r="BX1500" t="s">
        <v>137</v>
      </c>
      <c r="BY1500" t="s">
        <v>137</v>
      </c>
      <c r="BZ1500" t="s">
        <v>137</v>
      </c>
      <c r="CA1500" t="s">
        <v>137</v>
      </c>
      <c r="CB1500" t="s">
        <v>137</v>
      </c>
      <c r="CC1500" t="s">
        <v>137</v>
      </c>
      <c r="CD1500" t="s">
        <v>137</v>
      </c>
      <c r="CE1500" t="s">
        <v>137</v>
      </c>
      <c r="CF1500" t="s">
        <v>137</v>
      </c>
      <c r="CG1500" t="s">
        <v>137</v>
      </c>
      <c r="CH1500" t="s">
        <v>137</v>
      </c>
      <c r="CI1500" t="s">
        <v>137</v>
      </c>
      <c r="CJ1500" t="s">
        <v>137</v>
      </c>
      <c r="CK1500" t="s">
        <v>137</v>
      </c>
      <c r="CL1500" t="s">
        <v>137</v>
      </c>
      <c r="CM1500" t="s">
        <v>137</v>
      </c>
      <c r="CN1500" t="s">
        <v>137</v>
      </c>
      <c r="CO1500" t="s">
        <v>137</v>
      </c>
      <c r="CP1500" t="s">
        <v>137</v>
      </c>
      <c r="CQ1500" s="1">
        <v>45749.384722222225</v>
      </c>
      <c r="CR1500" s="1">
        <v>45749.384722222225</v>
      </c>
      <c r="CS1500" s="1">
        <v>45749.384722222225</v>
      </c>
      <c r="CT1500" t="s">
        <v>9869</v>
      </c>
      <c r="CU1500" t="s">
        <v>9870</v>
      </c>
      <c r="CV1500" t="s">
        <v>9871</v>
      </c>
      <c r="CW1500" t="s">
        <v>9872</v>
      </c>
      <c r="CX1500" s="3"/>
      <c r="CY1500" s="3"/>
      <c r="CZ1500">
        <v>1</v>
      </c>
      <c r="DA1500" t="s">
        <v>9873</v>
      </c>
      <c r="DB1500" t="s">
        <v>137</v>
      </c>
      <c r="DC1500" t="s">
        <v>137</v>
      </c>
      <c r="DD1500" t="s">
        <v>137</v>
      </c>
      <c r="DE1500" t="s">
        <v>137</v>
      </c>
      <c r="DF1500" t="s">
        <v>9874</v>
      </c>
      <c r="DG1500" t="s">
        <v>137</v>
      </c>
      <c r="DH1500" t="s">
        <v>137</v>
      </c>
      <c r="DI1500" t="s">
        <v>137</v>
      </c>
      <c r="DJ1500" t="s">
        <v>137</v>
      </c>
      <c r="DK1500">
        <v>0</v>
      </c>
      <c r="DL1500" t="s">
        <v>137</v>
      </c>
      <c r="DM1500" t="s">
        <v>137</v>
      </c>
      <c r="DN1500" t="s">
        <v>137</v>
      </c>
      <c r="DO1500" s="1">
        <v>45749.384722222225</v>
      </c>
      <c r="DP1500" s="1"/>
      <c r="DQ1500" t="s">
        <v>273</v>
      </c>
      <c r="DR1500" t="s">
        <v>274</v>
      </c>
      <c r="DS1500" t="s">
        <v>275</v>
      </c>
      <c r="DT1500" t="s">
        <v>137</v>
      </c>
      <c r="DU1500" t="s">
        <v>137</v>
      </c>
      <c r="DV1500" t="s">
        <v>137</v>
      </c>
      <c r="DW1500" t="s">
        <v>137</v>
      </c>
      <c r="DX1500" t="s">
        <v>137</v>
      </c>
      <c r="DY1500" t="s">
        <v>137</v>
      </c>
      <c r="DZ1500" t="s">
        <v>148</v>
      </c>
      <c r="EA1500" t="b">
        <v>0</v>
      </c>
      <c r="EB1500" t="s">
        <v>137</v>
      </c>
    </row>
    <row r="1501" spans="1:132" x14ac:dyDescent="0.25">
      <c r="A1501">
        <v>153079179</v>
      </c>
      <c r="B1501">
        <v>10543</v>
      </c>
      <c r="C1501" t="s">
        <v>192</v>
      </c>
      <c r="D1501" t="s">
        <v>9875</v>
      </c>
      <c r="E1501" t="s">
        <v>134</v>
      </c>
      <c r="F1501" t="s">
        <v>135</v>
      </c>
      <c r="G1501" t="s">
        <v>194</v>
      </c>
      <c r="H1501" t="s">
        <v>195</v>
      </c>
      <c r="I1501" t="s">
        <v>196</v>
      </c>
      <c r="J1501" t="s">
        <v>262</v>
      </c>
      <c r="K1501" t="s">
        <v>263</v>
      </c>
      <c r="L1501" t="s">
        <v>264</v>
      </c>
      <c r="M1501" t="s">
        <v>140</v>
      </c>
      <c r="N1501" t="s">
        <v>1409</v>
      </c>
      <c r="O1501" t="s">
        <v>1409</v>
      </c>
      <c r="P1501" s="1">
        <v>45744</v>
      </c>
      <c r="Q1501" s="1">
        <v>45744.672222222223</v>
      </c>
      <c r="R1501" s="1">
        <v>45744.672222222223</v>
      </c>
      <c r="S1501" s="1">
        <v>45748.521527777775</v>
      </c>
      <c r="T1501" s="1">
        <v>45748.521527777775</v>
      </c>
      <c r="U1501" t="s">
        <v>246</v>
      </c>
      <c r="V1501" t="s">
        <v>137</v>
      </c>
      <c r="W1501" t="s">
        <v>137</v>
      </c>
      <c r="X1501" t="s">
        <v>144</v>
      </c>
      <c r="Y1501" t="s">
        <v>199</v>
      </c>
      <c r="Z1501" t="s">
        <v>137</v>
      </c>
      <c r="AA1501" t="s">
        <v>137</v>
      </c>
      <c r="AB1501" t="s">
        <v>137</v>
      </c>
      <c r="AC1501" t="s">
        <v>137</v>
      </c>
      <c r="AD1501" s="2"/>
      <c r="AE1501" t="s">
        <v>137</v>
      </c>
      <c r="AF1501" t="s">
        <v>137</v>
      </c>
      <c r="AG1501" t="s">
        <v>137</v>
      </c>
      <c r="AH1501" t="s">
        <v>137</v>
      </c>
      <c r="AI1501" t="s">
        <v>137</v>
      </c>
      <c r="AJ1501" t="s">
        <v>137</v>
      </c>
      <c r="AK1501" t="s">
        <v>137</v>
      </c>
      <c r="AL1501" s="2"/>
      <c r="AM1501" t="s">
        <v>137</v>
      </c>
      <c r="AN1501" t="s">
        <v>137</v>
      </c>
      <c r="AO1501" t="s">
        <v>137</v>
      </c>
      <c r="AP1501" t="s">
        <v>137</v>
      </c>
      <c r="AQ1501" t="s">
        <v>137</v>
      </c>
      <c r="AR1501" t="s">
        <v>137</v>
      </c>
      <c r="AS1501" t="s">
        <v>137</v>
      </c>
      <c r="AT1501" t="s">
        <v>137</v>
      </c>
      <c r="AU1501" t="s">
        <v>137</v>
      </c>
      <c r="AV1501" t="s">
        <v>137</v>
      </c>
      <c r="AW1501" t="s">
        <v>4569</v>
      </c>
      <c r="AX1501" t="s">
        <v>137</v>
      </c>
      <c r="AY1501" t="s">
        <v>137</v>
      </c>
      <c r="AZ1501" t="s">
        <v>137</v>
      </c>
      <c r="BA1501" t="s">
        <v>137</v>
      </c>
      <c r="BB1501" t="s">
        <v>137</v>
      </c>
      <c r="BC1501" t="s">
        <v>9261</v>
      </c>
      <c r="BD1501" t="s">
        <v>232</v>
      </c>
      <c r="BE1501" t="s">
        <v>9876</v>
      </c>
      <c r="BF1501" t="s">
        <v>137</v>
      </c>
      <c r="BG1501" t="s">
        <v>137</v>
      </c>
      <c r="BH1501" t="s">
        <v>137</v>
      </c>
      <c r="BI1501" t="s">
        <v>137</v>
      </c>
      <c r="BJ1501" t="s">
        <v>137</v>
      </c>
      <c r="BK1501" t="s">
        <v>137</v>
      </c>
      <c r="BL1501" t="s">
        <v>137</v>
      </c>
      <c r="BM1501" t="s">
        <v>137</v>
      </c>
      <c r="BN1501" t="s">
        <v>137</v>
      </c>
      <c r="BO1501" t="s">
        <v>137</v>
      </c>
      <c r="BP1501" t="s">
        <v>137</v>
      </c>
      <c r="BQ1501" t="s">
        <v>137</v>
      </c>
      <c r="BR1501" t="s">
        <v>137</v>
      </c>
      <c r="BS1501" t="s">
        <v>137</v>
      </c>
      <c r="BT1501" t="s">
        <v>137</v>
      </c>
      <c r="BU1501" t="s">
        <v>137</v>
      </c>
      <c r="BW1501" t="s">
        <v>137</v>
      </c>
      <c r="BX1501" t="s">
        <v>137</v>
      </c>
      <c r="BY1501" t="s">
        <v>137</v>
      </c>
      <c r="BZ1501" t="s">
        <v>137</v>
      </c>
      <c r="CA1501" t="s">
        <v>137</v>
      </c>
      <c r="CB1501" t="s">
        <v>137</v>
      </c>
      <c r="CC1501" t="s">
        <v>137</v>
      </c>
      <c r="CD1501" t="s">
        <v>137</v>
      </c>
      <c r="CE1501" t="s">
        <v>137</v>
      </c>
      <c r="CF1501" t="s">
        <v>137</v>
      </c>
      <c r="CG1501" t="s">
        <v>137</v>
      </c>
      <c r="CH1501" t="s">
        <v>137</v>
      </c>
      <c r="CI1501" t="s">
        <v>137</v>
      </c>
      <c r="CJ1501" t="s">
        <v>137</v>
      </c>
      <c r="CK1501" t="s">
        <v>137</v>
      </c>
      <c r="CL1501" t="s">
        <v>137</v>
      </c>
      <c r="CM1501" t="s">
        <v>137</v>
      </c>
      <c r="CN1501" t="s">
        <v>137</v>
      </c>
      <c r="CO1501" t="s">
        <v>137</v>
      </c>
      <c r="CP1501" t="s">
        <v>137</v>
      </c>
      <c r="CQ1501" s="1">
        <v>45748.521527777775</v>
      </c>
      <c r="CR1501" s="1">
        <v>45748.521527777775</v>
      </c>
      <c r="CS1501" s="1">
        <v>45748.521527777775</v>
      </c>
      <c r="CT1501" t="s">
        <v>137</v>
      </c>
      <c r="CU1501" t="s">
        <v>137</v>
      </c>
      <c r="CV1501" t="s">
        <v>9877</v>
      </c>
      <c r="CW1501" t="s">
        <v>9878</v>
      </c>
      <c r="CX1501" s="3"/>
      <c r="CY1501" s="3"/>
      <c r="CZ1501">
        <v>2</v>
      </c>
      <c r="DA1501" t="s">
        <v>9879</v>
      </c>
      <c r="DB1501" t="s">
        <v>137</v>
      </c>
      <c r="DC1501" t="s">
        <v>137</v>
      </c>
      <c r="DD1501" t="s">
        <v>137</v>
      </c>
      <c r="DE1501" t="s">
        <v>137</v>
      </c>
      <c r="DF1501" t="s">
        <v>9880</v>
      </c>
      <c r="DG1501" t="s">
        <v>137</v>
      </c>
      <c r="DH1501" t="s">
        <v>137</v>
      </c>
      <c r="DI1501" t="s">
        <v>137</v>
      </c>
      <c r="DJ1501" t="s">
        <v>137</v>
      </c>
      <c r="DK1501">
        <v>0</v>
      </c>
      <c r="DL1501" t="s">
        <v>209</v>
      </c>
      <c r="DM1501" t="s">
        <v>9881</v>
      </c>
      <c r="DN1501" t="s">
        <v>137</v>
      </c>
      <c r="DO1501" s="1">
        <v>45748.521527777775</v>
      </c>
      <c r="DP1501" s="1"/>
      <c r="DQ1501" t="s">
        <v>262</v>
      </c>
      <c r="DR1501" t="s">
        <v>263</v>
      </c>
      <c r="DS1501" t="s">
        <v>264</v>
      </c>
      <c r="DT1501" t="s">
        <v>9882</v>
      </c>
      <c r="DU1501" t="s">
        <v>137</v>
      </c>
      <c r="DV1501" t="s">
        <v>137</v>
      </c>
      <c r="DW1501" t="s">
        <v>137</v>
      </c>
      <c r="DX1501" t="s">
        <v>137</v>
      </c>
      <c r="DY1501" t="s">
        <v>137</v>
      </c>
      <c r="DZ1501" t="s">
        <v>148</v>
      </c>
      <c r="EA1501" t="b">
        <v>0</v>
      </c>
      <c r="EB1501" t="s">
        <v>137</v>
      </c>
    </row>
    <row r="1502" spans="1:132" x14ac:dyDescent="0.25">
      <c r="A1502">
        <v>153076757</v>
      </c>
      <c r="B1502">
        <v>10542</v>
      </c>
      <c r="C1502" t="s">
        <v>192</v>
      </c>
      <c r="D1502" t="s">
        <v>133</v>
      </c>
      <c r="E1502" t="s">
        <v>134</v>
      </c>
      <c r="F1502" t="s">
        <v>135</v>
      </c>
      <c r="G1502" t="s">
        <v>136</v>
      </c>
      <c r="H1502" t="s">
        <v>137</v>
      </c>
      <c r="I1502" t="s">
        <v>138</v>
      </c>
      <c r="J1502" t="s">
        <v>273</v>
      </c>
      <c r="K1502" t="s">
        <v>274</v>
      </c>
      <c r="L1502" t="s">
        <v>275</v>
      </c>
      <c r="M1502" t="s">
        <v>137</v>
      </c>
      <c r="N1502" t="s">
        <v>438</v>
      </c>
      <c r="O1502" t="s">
        <v>438</v>
      </c>
      <c r="P1502" s="1">
        <v>45717.041666666664</v>
      </c>
      <c r="Q1502" s="1">
        <v>45744.652083333334</v>
      </c>
      <c r="R1502" s="1">
        <v>45744.652083333334</v>
      </c>
      <c r="S1502" s="1">
        <v>45747.543055555558</v>
      </c>
      <c r="T1502" s="1">
        <v>45747.543055555558</v>
      </c>
      <c r="U1502" t="s">
        <v>439</v>
      </c>
      <c r="V1502" t="s">
        <v>137</v>
      </c>
      <c r="W1502" t="s">
        <v>137</v>
      </c>
      <c r="X1502" t="s">
        <v>360</v>
      </c>
      <c r="Y1502" t="s">
        <v>440</v>
      </c>
      <c r="Z1502" t="s">
        <v>137</v>
      </c>
      <c r="AA1502" t="s">
        <v>137</v>
      </c>
      <c r="AB1502" t="s">
        <v>137</v>
      </c>
      <c r="AC1502" t="s">
        <v>137</v>
      </c>
      <c r="AD1502" s="2"/>
      <c r="AE1502" t="s">
        <v>137</v>
      </c>
      <c r="AF1502" t="s">
        <v>137</v>
      </c>
      <c r="AG1502" t="s">
        <v>137</v>
      </c>
      <c r="AH1502" t="s">
        <v>137</v>
      </c>
      <c r="AI1502" t="s">
        <v>137</v>
      </c>
      <c r="AJ1502" t="s">
        <v>137</v>
      </c>
      <c r="AK1502" t="s">
        <v>137</v>
      </c>
      <c r="AL1502" s="2"/>
      <c r="AM1502" t="s">
        <v>137</v>
      </c>
      <c r="AN1502" t="s">
        <v>137</v>
      </c>
      <c r="AO1502" t="s">
        <v>137</v>
      </c>
      <c r="AP1502" t="s">
        <v>137</v>
      </c>
      <c r="AQ1502" t="s">
        <v>137</v>
      </c>
      <c r="AR1502" t="s">
        <v>137</v>
      </c>
      <c r="AS1502" t="s">
        <v>137</v>
      </c>
      <c r="AT1502" t="s">
        <v>137</v>
      </c>
      <c r="AU1502" t="s">
        <v>137</v>
      </c>
      <c r="AV1502" t="s">
        <v>137</v>
      </c>
      <c r="AW1502" t="s">
        <v>137</v>
      </c>
      <c r="AX1502" t="s">
        <v>137</v>
      </c>
      <c r="AY1502" t="s">
        <v>137</v>
      </c>
      <c r="AZ1502" t="s">
        <v>137</v>
      </c>
      <c r="BA1502" t="s">
        <v>137</v>
      </c>
      <c r="BB1502" t="s">
        <v>137</v>
      </c>
      <c r="BC1502" t="s">
        <v>137</v>
      </c>
      <c r="BD1502" t="s">
        <v>137</v>
      </c>
      <c r="BE1502" t="s">
        <v>137</v>
      </c>
      <c r="BF1502" t="s">
        <v>137</v>
      </c>
      <c r="BG1502" t="s">
        <v>137</v>
      </c>
      <c r="BH1502" t="s">
        <v>137</v>
      </c>
      <c r="BI1502" t="s">
        <v>137</v>
      </c>
      <c r="BJ1502" t="s">
        <v>137</v>
      </c>
      <c r="BK1502" t="s">
        <v>137</v>
      </c>
      <c r="BL1502" t="s">
        <v>137</v>
      </c>
      <c r="BM1502" t="s">
        <v>137</v>
      </c>
      <c r="BN1502" t="s">
        <v>137</v>
      </c>
      <c r="BO1502" t="s">
        <v>137</v>
      </c>
      <c r="BP1502" t="s">
        <v>9883</v>
      </c>
      <c r="BQ1502" t="s">
        <v>137</v>
      </c>
      <c r="BR1502" t="s">
        <v>137</v>
      </c>
      <c r="BS1502" t="s">
        <v>137</v>
      </c>
      <c r="BT1502" t="s">
        <v>137</v>
      </c>
      <c r="BU1502" t="s">
        <v>137</v>
      </c>
      <c r="BW1502" t="s">
        <v>137</v>
      </c>
      <c r="BX1502" t="s">
        <v>137</v>
      </c>
      <c r="BY1502" t="s">
        <v>137</v>
      </c>
      <c r="BZ1502" t="s">
        <v>137</v>
      </c>
      <c r="CA1502" t="s">
        <v>137</v>
      </c>
      <c r="CB1502" t="s">
        <v>137</v>
      </c>
      <c r="CC1502" t="s">
        <v>137</v>
      </c>
      <c r="CD1502" t="s">
        <v>137</v>
      </c>
      <c r="CE1502" t="s">
        <v>137</v>
      </c>
      <c r="CF1502" t="s">
        <v>137</v>
      </c>
      <c r="CG1502" t="s">
        <v>137</v>
      </c>
      <c r="CH1502" t="s">
        <v>137</v>
      </c>
      <c r="CI1502" t="s">
        <v>137</v>
      </c>
      <c r="CJ1502" t="s">
        <v>137</v>
      </c>
      <c r="CK1502" t="s">
        <v>137</v>
      </c>
      <c r="CL1502" t="s">
        <v>137</v>
      </c>
      <c r="CM1502" t="s">
        <v>137</v>
      </c>
      <c r="CN1502" t="s">
        <v>137</v>
      </c>
      <c r="CO1502" t="s">
        <v>137</v>
      </c>
      <c r="CP1502" t="s">
        <v>137</v>
      </c>
      <c r="CQ1502" s="1">
        <v>45747.543055555558</v>
      </c>
      <c r="CR1502" s="1">
        <v>45747.543055555558</v>
      </c>
      <c r="CS1502" s="1">
        <v>45747.543055555558</v>
      </c>
      <c r="CT1502" t="s">
        <v>9884</v>
      </c>
      <c r="CU1502" t="s">
        <v>9885</v>
      </c>
      <c r="CV1502" t="s">
        <v>9886</v>
      </c>
      <c r="CW1502" t="s">
        <v>9887</v>
      </c>
      <c r="CX1502" s="3"/>
      <c r="CY1502" s="3"/>
      <c r="CZ1502">
        <v>1</v>
      </c>
      <c r="DA1502" t="s">
        <v>9888</v>
      </c>
      <c r="DB1502" t="s">
        <v>137</v>
      </c>
      <c r="DC1502" t="s">
        <v>137</v>
      </c>
      <c r="DD1502" t="s">
        <v>137</v>
      </c>
      <c r="DE1502" t="s">
        <v>137</v>
      </c>
      <c r="DF1502" t="s">
        <v>9889</v>
      </c>
      <c r="DG1502" t="s">
        <v>137</v>
      </c>
      <c r="DH1502" t="s">
        <v>137</v>
      </c>
      <c r="DI1502" t="s">
        <v>137</v>
      </c>
      <c r="DJ1502" t="s">
        <v>137</v>
      </c>
      <c r="DK1502">
        <v>0</v>
      </c>
      <c r="DL1502" t="s">
        <v>137</v>
      </c>
      <c r="DM1502" t="s">
        <v>137</v>
      </c>
      <c r="DN1502" t="s">
        <v>137</v>
      </c>
      <c r="DO1502" s="1">
        <v>45747.543055555558</v>
      </c>
      <c r="DP1502" s="1"/>
      <c r="DQ1502" t="s">
        <v>273</v>
      </c>
      <c r="DR1502" t="s">
        <v>274</v>
      </c>
      <c r="DS1502" t="s">
        <v>275</v>
      </c>
      <c r="DT1502" t="s">
        <v>137</v>
      </c>
      <c r="DU1502" t="s">
        <v>137</v>
      </c>
      <c r="DV1502" t="s">
        <v>137</v>
      </c>
      <c r="DW1502" t="s">
        <v>137</v>
      </c>
      <c r="DX1502" t="s">
        <v>9890</v>
      </c>
      <c r="DY1502" t="s">
        <v>137</v>
      </c>
      <c r="DZ1502" t="s">
        <v>148</v>
      </c>
      <c r="EA1502" t="b">
        <v>0</v>
      </c>
      <c r="EB1502" t="s">
        <v>137</v>
      </c>
    </row>
    <row r="1503" spans="1:132" x14ac:dyDescent="0.25">
      <c r="A1503">
        <v>153067421</v>
      </c>
      <c r="B1503">
        <v>10541</v>
      </c>
      <c r="C1503" t="s">
        <v>192</v>
      </c>
      <c r="D1503" t="s">
        <v>9891</v>
      </c>
      <c r="E1503" t="s">
        <v>134</v>
      </c>
      <c r="F1503" t="s">
        <v>162</v>
      </c>
      <c r="G1503" t="s">
        <v>163</v>
      </c>
      <c r="H1503" t="s">
        <v>137</v>
      </c>
      <c r="I1503" t="s">
        <v>9892</v>
      </c>
      <c r="J1503" t="s">
        <v>4167</v>
      </c>
      <c r="K1503" t="s">
        <v>4168</v>
      </c>
      <c r="L1503" t="s">
        <v>4169</v>
      </c>
      <c r="M1503" t="s">
        <v>137</v>
      </c>
      <c r="N1503" t="s">
        <v>8813</v>
      </c>
      <c r="O1503" t="s">
        <v>8813</v>
      </c>
      <c r="P1503" s="1"/>
      <c r="Q1503" s="1">
        <v>45744.57916666667</v>
      </c>
      <c r="R1503" s="1">
        <v>45744.57916666667</v>
      </c>
      <c r="S1503" s="1">
        <v>45744.862500000003</v>
      </c>
      <c r="T1503" s="1">
        <v>45744.862500000003</v>
      </c>
      <c r="U1503" t="s">
        <v>850</v>
      </c>
      <c r="V1503" t="s">
        <v>137</v>
      </c>
      <c r="W1503" t="s">
        <v>137</v>
      </c>
      <c r="X1503" t="s">
        <v>176</v>
      </c>
      <c r="Y1503" t="s">
        <v>137</v>
      </c>
      <c r="Z1503" t="s">
        <v>137</v>
      </c>
      <c r="AA1503" t="s">
        <v>137</v>
      </c>
      <c r="AB1503" t="s">
        <v>137</v>
      </c>
      <c r="AC1503" t="s">
        <v>137</v>
      </c>
      <c r="AD1503" s="2"/>
      <c r="AE1503" t="s">
        <v>137</v>
      </c>
      <c r="AF1503" t="s">
        <v>137</v>
      </c>
      <c r="AG1503" t="s">
        <v>137</v>
      </c>
      <c r="AH1503" t="s">
        <v>137</v>
      </c>
      <c r="AI1503" t="s">
        <v>137</v>
      </c>
      <c r="AJ1503" t="s">
        <v>137</v>
      </c>
      <c r="AK1503" t="s">
        <v>137</v>
      </c>
      <c r="AL1503" s="2"/>
      <c r="AM1503" t="s">
        <v>137</v>
      </c>
      <c r="AN1503" t="s">
        <v>137</v>
      </c>
      <c r="AO1503" t="s">
        <v>137</v>
      </c>
      <c r="AP1503" t="s">
        <v>137</v>
      </c>
      <c r="AQ1503" t="s">
        <v>137</v>
      </c>
      <c r="AR1503" t="s">
        <v>137</v>
      </c>
      <c r="AS1503" t="s">
        <v>137</v>
      </c>
      <c r="AT1503" t="s">
        <v>137</v>
      </c>
      <c r="AU1503" t="s">
        <v>137</v>
      </c>
      <c r="AV1503" t="s">
        <v>137</v>
      </c>
      <c r="AW1503" t="s">
        <v>137</v>
      </c>
      <c r="AX1503" t="s">
        <v>137</v>
      </c>
      <c r="AY1503" t="s">
        <v>137</v>
      </c>
      <c r="AZ1503" t="s">
        <v>137</v>
      </c>
      <c r="BA1503" t="s">
        <v>137</v>
      </c>
      <c r="BB1503" t="s">
        <v>137</v>
      </c>
      <c r="BC1503" t="s">
        <v>137</v>
      </c>
      <c r="BD1503" t="s">
        <v>137</v>
      </c>
      <c r="BE1503" t="s">
        <v>137</v>
      </c>
      <c r="BF1503" t="s">
        <v>137</v>
      </c>
      <c r="BG1503" t="s">
        <v>137</v>
      </c>
      <c r="BH1503" t="s">
        <v>137</v>
      </c>
      <c r="BI1503" t="s">
        <v>137</v>
      </c>
      <c r="BJ1503" t="s">
        <v>137</v>
      </c>
      <c r="BK1503" t="s">
        <v>137</v>
      </c>
      <c r="BL1503" t="s">
        <v>137</v>
      </c>
      <c r="BM1503" t="s">
        <v>137</v>
      </c>
      <c r="BN1503" t="s">
        <v>137</v>
      </c>
      <c r="BO1503" t="s">
        <v>137</v>
      </c>
      <c r="BP1503" t="s">
        <v>137</v>
      </c>
      <c r="BQ1503" t="s">
        <v>137</v>
      </c>
      <c r="BR1503" t="s">
        <v>137</v>
      </c>
      <c r="BS1503" t="s">
        <v>137</v>
      </c>
      <c r="BT1503" t="s">
        <v>137</v>
      </c>
      <c r="BU1503" t="s">
        <v>137</v>
      </c>
      <c r="BW1503" t="s">
        <v>137</v>
      </c>
      <c r="BX1503" t="s">
        <v>137</v>
      </c>
      <c r="BY1503" t="s">
        <v>137</v>
      </c>
      <c r="BZ1503" t="s">
        <v>137</v>
      </c>
      <c r="CA1503" t="s">
        <v>137</v>
      </c>
      <c r="CB1503" t="s">
        <v>137</v>
      </c>
      <c r="CC1503" t="s">
        <v>137</v>
      </c>
      <c r="CD1503" t="s">
        <v>137</v>
      </c>
      <c r="CE1503" t="s">
        <v>137</v>
      </c>
      <c r="CF1503" t="s">
        <v>137</v>
      </c>
      <c r="CG1503" t="s">
        <v>137</v>
      </c>
      <c r="CH1503" t="s">
        <v>137</v>
      </c>
      <c r="CI1503" t="s">
        <v>137</v>
      </c>
      <c r="CJ1503" t="s">
        <v>137</v>
      </c>
      <c r="CK1503" t="s">
        <v>137</v>
      </c>
      <c r="CL1503" t="s">
        <v>137</v>
      </c>
      <c r="CM1503" t="s">
        <v>137</v>
      </c>
      <c r="CN1503" t="s">
        <v>137</v>
      </c>
      <c r="CO1503" t="s">
        <v>137</v>
      </c>
      <c r="CP1503" t="s">
        <v>137</v>
      </c>
      <c r="CQ1503" s="1">
        <v>45744.862500000003</v>
      </c>
      <c r="CR1503" s="1">
        <v>45744.862500000003</v>
      </c>
      <c r="CS1503" s="1">
        <v>45744.862500000003</v>
      </c>
      <c r="CT1503" t="s">
        <v>9893</v>
      </c>
      <c r="CU1503" t="s">
        <v>9893</v>
      </c>
      <c r="CV1503" t="s">
        <v>9894</v>
      </c>
      <c r="CW1503" t="s">
        <v>9895</v>
      </c>
      <c r="CX1503" s="3"/>
      <c r="CY1503" s="3"/>
      <c r="CZ1503">
        <v>1</v>
      </c>
      <c r="DA1503" t="s">
        <v>137</v>
      </c>
      <c r="DB1503" t="s">
        <v>137</v>
      </c>
      <c r="DC1503" t="s">
        <v>137</v>
      </c>
      <c r="DD1503" t="s">
        <v>137</v>
      </c>
      <c r="DE1503" t="s">
        <v>137</v>
      </c>
      <c r="DF1503" t="s">
        <v>9896</v>
      </c>
      <c r="DG1503" t="s">
        <v>137</v>
      </c>
      <c r="DH1503" t="s">
        <v>137</v>
      </c>
      <c r="DI1503" t="s">
        <v>137</v>
      </c>
      <c r="DJ1503" t="s">
        <v>137</v>
      </c>
      <c r="DK1503">
        <v>0</v>
      </c>
      <c r="DL1503" t="s">
        <v>209</v>
      </c>
      <c r="DM1503" t="s">
        <v>9897</v>
      </c>
      <c r="DN1503" t="s">
        <v>137</v>
      </c>
      <c r="DO1503" s="1">
        <v>45744.862500000003</v>
      </c>
      <c r="DP1503" s="1"/>
      <c r="DQ1503" t="s">
        <v>4167</v>
      </c>
      <c r="DR1503" t="s">
        <v>4168</v>
      </c>
      <c r="DS1503" t="s">
        <v>4169</v>
      </c>
      <c r="DT1503" t="s">
        <v>137</v>
      </c>
      <c r="DU1503" t="s">
        <v>137</v>
      </c>
      <c r="DV1503" t="s">
        <v>137</v>
      </c>
      <c r="DW1503" t="s">
        <v>137</v>
      </c>
      <c r="DX1503" t="s">
        <v>9898</v>
      </c>
      <c r="DY1503" t="s">
        <v>137</v>
      </c>
      <c r="DZ1503" t="s">
        <v>168</v>
      </c>
      <c r="EA1503" t="b">
        <v>0</v>
      </c>
      <c r="EB1503" t="s">
        <v>137</v>
      </c>
    </row>
    <row r="1504" spans="1:132" x14ac:dyDescent="0.25">
      <c r="A1504">
        <v>153064652</v>
      </c>
      <c r="B1504">
        <v>10540</v>
      </c>
      <c r="C1504" t="s">
        <v>192</v>
      </c>
      <c r="D1504" t="s">
        <v>133</v>
      </c>
      <c r="E1504" t="s">
        <v>134</v>
      </c>
      <c r="F1504" t="s">
        <v>135</v>
      </c>
      <c r="G1504" t="s">
        <v>670</v>
      </c>
      <c r="H1504" t="s">
        <v>671</v>
      </c>
      <c r="I1504" t="s">
        <v>138</v>
      </c>
      <c r="J1504" t="s">
        <v>534</v>
      </c>
      <c r="K1504" t="s">
        <v>535</v>
      </c>
      <c r="L1504" t="s">
        <v>536</v>
      </c>
      <c r="M1504" t="s">
        <v>140</v>
      </c>
      <c r="N1504" t="s">
        <v>9495</v>
      </c>
      <c r="O1504" t="s">
        <v>9495</v>
      </c>
      <c r="P1504" s="1">
        <v>45747</v>
      </c>
      <c r="Q1504" s="1">
        <v>45744.558333333334</v>
      </c>
      <c r="R1504" s="1">
        <v>45744.558333333334</v>
      </c>
      <c r="S1504" s="1">
        <v>45749.402083333334</v>
      </c>
      <c r="T1504" s="1">
        <v>45749.402083333334</v>
      </c>
      <c r="U1504" t="s">
        <v>9899</v>
      </c>
      <c r="V1504" t="s">
        <v>137</v>
      </c>
      <c r="W1504" t="s">
        <v>137</v>
      </c>
      <c r="X1504" t="s">
        <v>432</v>
      </c>
      <c r="Y1504" t="s">
        <v>440</v>
      </c>
      <c r="Z1504" t="s">
        <v>137</v>
      </c>
      <c r="AA1504" t="s">
        <v>137</v>
      </c>
      <c r="AB1504" t="s">
        <v>137</v>
      </c>
      <c r="AC1504" t="s">
        <v>137</v>
      </c>
      <c r="AD1504" s="2"/>
      <c r="AE1504" t="s">
        <v>137</v>
      </c>
      <c r="AF1504" t="s">
        <v>137</v>
      </c>
      <c r="AG1504" t="s">
        <v>137</v>
      </c>
      <c r="AH1504" t="s">
        <v>137</v>
      </c>
      <c r="AI1504" t="s">
        <v>137</v>
      </c>
      <c r="AJ1504" t="s">
        <v>137</v>
      </c>
      <c r="AK1504" t="s">
        <v>137</v>
      </c>
      <c r="AL1504" s="2"/>
      <c r="AM1504" t="s">
        <v>137</v>
      </c>
      <c r="AN1504" t="s">
        <v>137</v>
      </c>
      <c r="AO1504" t="s">
        <v>137</v>
      </c>
      <c r="AP1504" t="s">
        <v>137</v>
      </c>
      <c r="AQ1504" t="s">
        <v>137</v>
      </c>
      <c r="AR1504" t="s">
        <v>137</v>
      </c>
      <c r="AS1504" t="s">
        <v>137</v>
      </c>
      <c r="AT1504" t="s">
        <v>137</v>
      </c>
      <c r="AU1504" t="s">
        <v>137</v>
      </c>
      <c r="AV1504" t="s">
        <v>137</v>
      </c>
      <c r="AW1504" t="s">
        <v>137</v>
      </c>
      <c r="AX1504" t="s">
        <v>137</v>
      </c>
      <c r="AY1504" t="s">
        <v>137</v>
      </c>
      <c r="AZ1504" t="s">
        <v>137</v>
      </c>
      <c r="BA1504" t="s">
        <v>137</v>
      </c>
      <c r="BB1504" t="s">
        <v>137</v>
      </c>
      <c r="BC1504" t="s">
        <v>137</v>
      </c>
      <c r="BD1504" t="s">
        <v>137</v>
      </c>
      <c r="BE1504" t="s">
        <v>137</v>
      </c>
      <c r="BF1504" t="s">
        <v>137</v>
      </c>
      <c r="BG1504" t="s">
        <v>137</v>
      </c>
      <c r="BH1504" t="s">
        <v>137</v>
      </c>
      <c r="BI1504" t="s">
        <v>137</v>
      </c>
      <c r="BJ1504" t="s">
        <v>137</v>
      </c>
      <c r="BK1504" t="s">
        <v>137</v>
      </c>
      <c r="BL1504" t="s">
        <v>137</v>
      </c>
      <c r="BM1504" t="s">
        <v>137</v>
      </c>
      <c r="BN1504" t="s">
        <v>137</v>
      </c>
      <c r="BO1504" t="s">
        <v>137</v>
      </c>
      <c r="BP1504" t="s">
        <v>9900</v>
      </c>
      <c r="BQ1504" t="s">
        <v>137</v>
      </c>
      <c r="BR1504" t="s">
        <v>137</v>
      </c>
      <c r="BS1504" t="s">
        <v>137</v>
      </c>
      <c r="BT1504" t="s">
        <v>137</v>
      </c>
      <c r="BU1504" t="s">
        <v>137</v>
      </c>
      <c r="BW1504" t="s">
        <v>137</v>
      </c>
      <c r="BX1504" t="s">
        <v>137</v>
      </c>
      <c r="BY1504" t="s">
        <v>137</v>
      </c>
      <c r="BZ1504" t="s">
        <v>137</v>
      </c>
      <c r="CA1504" t="s">
        <v>137</v>
      </c>
      <c r="CB1504" t="s">
        <v>137</v>
      </c>
      <c r="CC1504" t="s">
        <v>137</v>
      </c>
      <c r="CD1504" t="s">
        <v>137</v>
      </c>
      <c r="CE1504" t="s">
        <v>137</v>
      </c>
      <c r="CF1504" t="s">
        <v>137</v>
      </c>
      <c r="CG1504" t="s">
        <v>137</v>
      </c>
      <c r="CH1504" t="s">
        <v>137</v>
      </c>
      <c r="CI1504" t="s">
        <v>137</v>
      </c>
      <c r="CJ1504" t="s">
        <v>137</v>
      </c>
      <c r="CK1504" t="s">
        <v>137</v>
      </c>
      <c r="CL1504" t="s">
        <v>137</v>
      </c>
      <c r="CM1504" t="s">
        <v>137</v>
      </c>
      <c r="CN1504" t="s">
        <v>137</v>
      </c>
      <c r="CO1504" t="s">
        <v>137</v>
      </c>
      <c r="CP1504" t="s">
        <v>137</v>
      </c>
      <c r="CQ1504" s="1">
        <v>45749.402083333334</v>
      </c>
      <c r="CR1504" s="1">
        <v>45749.402083333334</v>
      </c>
      <c r="CS1504" s="1">
        <v>45749.402083333334</v>
      </c>
      <c r="CT1504" t="s">
        <v>9901</v>
      </c>
      <c r="CU1504" t="s">
        <v>9901</v>
      </c>
      <c r="CV1504" t="s">
        <v>9902</v>
      </c>
      <c r="CW1504" t="s">
        <v>9903</v>
      </c>
      <c r="CX1504" s="3"/>
      <c r="CY1504" s="3"/>
      <c r="CZ1504">
        <v>2</v>
      </c>
      <c r="DA1504" t="s">
        <v>9904</v>
      </c>
      <c r="DB1504" t="s">
        <v>137</v>
      </c>
      <c r="DC1504" t="s">
        <v>137</v>
      </c>
      <c r="DD1504" t="s">
        <v>137</v>
      </c>
      <c r="DE1504" t="s">
        <v>137</v>
      </c>
      <c r="DF1504" t="s">
        <v>9905</v>
      </c>
      <c r="DG1504" t="s">
        <v>137</v>
      </c>
      <c r="DH1504" t="s">
        <v>137</v>
      </c>
      <c r="DI1504" t="s">
        <v>137</v>
      </c>
      <c r="DJ1504" t="s">
        <v>137</v>
      </c>
      <c r="DK1504">
        <v>0</v>
      </c>
      <c r="DL1504" t="s">
        <v>209</v>
      </c>
      <c r="DM1504" t="s">
        <v>137</v>
      </c>
      <c r="DN1504" t="s">
        <v>137</v>
      </c>
      <c r="DO1504" s="1">
        <v>45749.402083333334</v>
      </c>
      <c r="DP1504" s="1"/>
      <c r="DQ1504" t="s">
        <v>534</v>
      </c>
      <c r="DR1504" t="s">
        <v>535</v>
      </c>
      <c r="DS1504" t="s">
        <v>536</v>
      </c>
      <c r="DT1504" t="s">
        <v>137</v>
      </c>
      <c r="DU1504" t="s">
        <v>137</v>
      </c>
      <c r="DV1504" t="s">
        <v>137</v>
      </c>
      <c r="DW1504" t="s">
        <v>137</v>
      </c>
      <c r="DX1504" t="s">
        <v>137</v>
      </c>
      <c r="DY1504" t="s">
        <v>137</v>
      </c>
      <c r="DZ1504" t="s">
        <v>148</v>
      </c>
      <c r="EA1504" t="b">
        <v>0</v>
      </c>
      <c r="EB1504" t="s">
        <v>137</v>
      </c>
    </row>
    <row r="1505" spans="1:132" x14ac:dyDescent="0.25">
      <c r="A1505">
        <v>153061267</v>
      </c>
      <c r="B1505">
        <v>10539</v>
      </c>
      <c r="C1505" t="s">
        <v>192</v>
      </c>
      <c r="D1505" t="s">
        <v>601</v>
      </c>
      <c r="E1505" t="s">
        <v>134</v>
      </c>
      <c r="F1505" t="s">
        <v>135</v>
      </c>
      <c r="G1505" t="s">
        <v>602</v>
      </c>
      <c r="H1505" t="s">
        <v>601</v>
      </c>
      <c r="I1505" t="s">
        <v>603</v>
      </c>
      <c r="J1505" t="s">
        <v>273</v>
      </c>
      <c r="K1505" t="s">
        <v>274</v>
      </c>
      <c r="L1505" t="s">
        <v>275</v>
      </c>
      <c r="M1505" t="s">
        <v>137</v>
      </c>
      <c r="N1505" t="s">
        <v>1300</v>
      </c>
      <c r="O1505" t="s">
        <v>1300</v>
      </c>
      <c r="P1505" s="1">
        <v>45744</v>
      </c>
      <c r="Q1505" s="1">
        <v>45744.532638888886</v>
      </c>
      <c r="R1505" s="1">
        <v>45744.532638888886</v>
      </c>
      <c r="S1505" s="1">
        <v>45744.595138888886</v>
      </c>
      <c r="T1505" s="1">
        <v>45744.595138888886</v>
      </c>
      <c r="U1505" t="s">
        <v>1301</v>
      </c>
      <c r="V1505" t="s">
        <v>137</v>
      </c>
      <c r="W1505" t="s">
        <v>137</v>
      </c>
      <c r="X1505" t="s">
        <v>369</v>
      </c>
      <c r="Y1505" t="s">
        <v>199</v>
      </c>
      <c r="Z1505" t="s">
        <v>137</v>
      </c>
      <c r="AA1505" t="s">
        <v>137</v>
      </c>
      <c r="AB1505" t="s">
        <v>137</v>
      </c>
      <c r="AC1505" t="s">
        <v>137</v>
      </c>
      <c r="AD1505" s="2"/>
      <c r="AE1505" t="s">
        <v>137</v>
      </c>
      <c r="AF1505" t="s">
        <v>137</v>
      </c>
      <c r="AG1505" t="s">
        <v>137</v>
      </c>
      <c r="AH1505" t="s">
        <v>137</v>
      </c>
      <c r="AI1505" t="s">
        <v>137</v>
      </c>
      <c r="AJ1505" t="s">
        <v>137</v>
      </c>
      <c r="AK1505" t="s">
        <v>137</v>
      </c>
      <c r="AL1505" s="2"/>
      <c r="AM1505" t="s">
        <v>137</v>
      </c>
      <c r="AN1505" t="s">
        <v>137</v>
      </c>
      <c r="AO1505" t="s">
        <v>137</v>
      </c>
      <c r="AP1505" t="s">
        <v>137</v>
      </c>
      <c r="AQ1505" t="s">
        <v>137</v>
      </c>
      <c r="AR1505" t="s">
        <v>137</v>
      </c>
      <c r="AS1505" t="s">
        <v>137</v>
      </c>
      <c r="AT1505" t="s">
        <v>137</v>
      </c>
      <c r="AU1505" t="s">
        <v>137</v>
      </c>
      <c r="AV1505" t="s">
        <v>137</v>
      </c>
      <c r="AW1505" t="s">
        <v>137</v>
      </c>
      <c r="AX1505" t="s">
        <v>137</v>
      </c>
      <c r="AY1505" t="s">
        <v>137</v>
      </c>
      <c r="AZ1505" t="s">
        <v>137</v>
      </c>
      <c r="BA1505" t="s">
        <v>137</v>
      </c>
      <c r="BB1505" t="s">
        <v>137</v>
      </c>
      <c r="BC1505" t="s">
        <v>137</v>
      </c>
      <c r="BD1505" t="s">
        <v>137</v>
      </c>
      <c r="BE1505" t="s">
        <v>137</v>
      </c>
      <c r="BF1505" t="s">
        <v>137</v>
      </c>
      <c r="BG1505" t="s">
        <v>137</v>
      </c>
      <c r="BH1505" t="s">
        <v>137</v>
      </c>
      <c r="BI1505" t="s">
        <v>137</v>
      </c>
      <c r="BJ1505" t="s">
        <v>137</v>
      </c>
      <c r="BK1505" t="s">
        <v>137</v>
      </c>
      <c r="BL1505" t="s">
        <v>137</v>
      </c>
      <c r="BM1505" t="s">
        <v>137</v>
      </c>
      <c r="BN1505" t="s">
        <v>137</v>
      </c>
      <c r="BO1505" t="s">
        <v>137</v>
      </c>
      <c r="BP1505" t="s">
        <v>9906</v>
      </c>
      <c r="BQ1505" t="s">
        <v>137</v>
      </c>
      <c r="BR1505" t="s">
        <v>137</v>
      </c>
      <c r="BS1505" t="s">
        <v>137</v>
      </c>
      <c r="BT1505" t="s">
        <v>137</v>
      </c>
      <c r="BU1505" t="s">
        <v>137</v>
      </c>
      <c r="BW1505" t="s">
        <v>137</v>
      </c>
      <c r="BX1505" t="s">
        <v>137</v>
      </c>
      <c r="BY1505" t="s">
        <v>137</v>
      </c>
      <c r="BZ1505" t="s">
        <v>137</v>
      </c>
      <c r="CA1505" t="s">
        <v>137</v>
      </c>
      <c r="CB1505" t="s">
        <v>137</v>
      </c>
      <c r="CC1505" t="s">
        <v>137</v>
      </c>
      <c r="CD1505" t="s">
        <v>137</v>
      </c>
      <c r="CE1505" t="s">
        <v>137</v>
      </c>
      <c r="CF1505" t="s">
        <v>137</v>
      </c>
      <c r="CG1505" t="s">
        <v>137</v>
      </c>
      <c r="CH1505" t="s">
        <v>137</v>
      </c>
      <c r="CI1505" t="s">
        <v>137</v>
      </c>
      <c r="CJ1505" t="s">
        <v>137</v>
      </c>
      <c r="CK1505" t="s">
        <v>137</v>
      </c>
      <c r="CL1505" t="s">
        <v>137</v>
      </c>
      <c r="CM1505" t="s">
        <v>137</v>
      </c>
      <c r="CN1505" t="s">
        <v>137</v>
      </c>
      <c r="CO1505" t="s">
        <v>137</v>
      </c>
      <c r="CP1505" t="s">
        <v>137</v>
      </c>
      <c r="CQ1505" s="1">
        <v>45744.595138888886</v>
      </c>
      <c r="CR1505" s="1">
        <v>45744.595138888886</v>
      </c>
      <c r="CS1505" s="1">
        <v>45744.595138888886</v>
      </c>
      <c r="CT1505" t="s">
        <v>9409</v>
      </c>
      <c r="CU1505" t="s">
        <v>9409</v>
      </c>
      <c r="CV1505" t="s">
        <v>9907</v>
      </c>
      <c r="CW1505" t="s">
        <v>9907</v>
      </c>
      <c r="CX1505" s="3"/>
      <c r="CY1505" s="3"/>
      <c r="CZ1505">
        <v>1</v>
      </c>
      <c r="DA1505" t="s">
        <v>9908</v>
      </c>
      <c r="DB1505" t="s">
        <v>137</v>
      </c>
      <c r="DC1505" t="s">
        <v>137</v>
      </c>
      <c r="DD1505" t="s">
        <v>137</v>
      </c>
      <c r="DE1505" t="s">
        <v>137</v>
      </c>
      <c r="DF1505" t="s">
        <v>9909</v>
      </c>
      <c r="DG1505" t="s">
        <v>137</v>
      </c>
      <c r="DH1505" t="s">
        <v>137</v>
      </c>
      <c r="DI1505" t="s">
        <v>137</v>
      </c>
      <c r="DJ1505" t="s">
        <v>137</v>
      </c>
      <c r="DK1505">
        <v>0</v>
      </c>
      <c r="DL1505" t="s">
        <v>137</v>
      </c>
      <c r="DM1505" t="s">
        <v>137</v>
      </c>
      <c r="DN1505" t="s">
        <v>137</v>
      </c>
      <c r="DO1505" s="1">
        <v>45744.595138888886</v>
      </c>
      <c r="DP1505" s="1"/>
      <c r="DQ1505" t="s">
        <v>273</v>
      </c>
      <c r="DR1505" t="s">
        <v>274</v>
      </c>
      <c r="DS1505" t="s">
        <v>275</v>
      </c>
      <c r="DT1505" t="s">
        <v>137</v>
      </c>
      <c r="DU1505" t="s">
        <v>137</v>
      </c>
      <c r="DV1505" t="s">
        <v>137</v>
      </c>
      <c r="DW1505" t="s">
        <v>137</v>
      </c>
      <c r="DX1505" t="s">
        <v>1307</v>
      </c>
      <c r="DY1505" t="s">
        <v>137</v>
      </c>
      <c r="DZ1505" t="s">
        <v>148</v>
      </c>
      <c r="EA1505" t="b">
        <v>0</v>
      </c>
      <c r="EB1505" t="s">
        <v>137</v>
      </c>
    </row>
    <row r="1506" spans="1:132" x14ac:dyDescent="0.25">
      <c r="A1506">
        <v>153056343</v>
      </c>
      <c r="B1506">
        <v>10538</v>
      </c>
      <c r="C1506" t="s">
        <v>192</v>
      </c>
      <c r="D1506" t="s">
        <v>9910</v>
      </c>
      <c r="E1506" t="s">
        <v>134</v>
      </c>
      <c r="F1506" t="s">
        <v>162</v>
      </c>
      <c r="G1506" t="s">
        <v>163</v>
      </c>
      <c r="H1506" t="s">
        <v>137</v>
      </c>
      <c r="I1506" t="s">
        <v>9911</v>
      </c>
      <c r="J1506" t="s">
        <v>557</v>
      </c>
      <c r="K1506" t="s">
        <v>558</v>
      </c>
      <c r="L1506" t="s">
        <v>559</v>
      </c>
      <c r="M1506" t="s">
        <v>137</v>
      </c>
      <c r="N1506" t="s">
        <v>1137</v>
      </c>
      <c r="O1506" t="s">
        <v>1137</v>
      </c>
      <c r="P1506" s="1"/>
      <c r="Q1506" s="1">
        <v>45744.498611111114</v>
      </c>
      <c r="R1506" s="1">
        <v>45744.498611111114</v>
      </c>
      <c r="S1506" s="1">
        <v>45755.602777777778</v>
      </c>
      <c r="T1506" s="1">
        <v>45755.602777777778</v>
      </c>
      <c r="U1506" t="s">
        <v>277</v>
      </c>
      <c r="V1506" t="s">
        <v>137</v>
      </c>
      <c r="W1506" t="s">
        <v>137</v>
      </c>
      <c r="X1506" t="s">
        <v>231</v>
      </c>
      <c r="Y1506" t="s">
        <v>137</v>
      </c>
      <c r="Z1506" t="s">
        <v>137</v>
      </c>
      <c r="AA1506" t="s">
        <v>137</v>
      </c>
      <c r="AB1506" t="s">
        <v>137</v>
      </c>
      <c r="AC1506" t="s">
        <v>137</v>
      </c>
      <c r="AD1506" s="2"/>
      <c r="AE1506" t="s">
        <v>137</v>
      </c>
      <c r="AF1506" t="s">
        <v>137</v>
      </c>
      <c r="AG1506" t="s">
        <v>137</v>
      </c>
      <c r="AH1506" t="s">
        <v>137</v>
      </c>
      <c r="AI1506" t="s">
        <v>137</v>
      </c>
      <c r="AJ1506" t="s">
        <v>137</v>
      </c>
      <c r="AK1506" t="s">
        <v>137</v>
      </c>
      <c r="AL1506" s="2"/>
      <c r="AM1506" t="s">
        <v>137</v>
      </c>
      <c r="AN1506" t="s">
        <v>137</v>
      </c>
      <c r="AO1506" t="s">
        <v>137</v>
      </c>
      <c r="AP1506" t="s">
        <v>137</v>
      </c>
      <c r="AQ1506" t="s">
        <v>137</v>
      </c>
      <c r="AR1506" t="s">
        <v>137</v>
      </c>
      <c r="AS1506" t="s">
        <v>137</v>
      </c>
      <c r="AT1506" t="s">
        <v>137</v>
      </c>
      <c r="AU1506" t="s">
        <v>137</v>
      </c>
      <c r="AV1506" t="s">
        <v>137</v>
      </c>
      <c r="AW1506" t="s">
        <v>137</v>
      </c>
      <c r="AX1506" t="s">
        <v>137</v>
      </c>
      <c r="AY1506" t="s">
        <v>137</v>
      </c>
      <c r="AZ1506" t="s">
        <v>137</v>
      </c>
      <c r="BA1506" t="s">
        <v>137</v>
      </c>
      <c r="BB1506" t="s">
        <v>137</v>
      </c>
      <c r="BC1506" t="s">
        <v>137</v>
      </c>
      <c r="BD1506" t="s">
        <v>137</v>
      </c>
      <c r="BE1506" t="s">
        <v>137</v>
      </c>
      <c r="BF1506" t="s">
        <v>137</v>
      </c>
      <c r="BG1506" t="s">
        <v>137</v>
      </c>
      <c r="BH1506" t="s">
        <v>137</v>
      </c>
      <c r="BI1506" t="s">
        <v>137</v>
      </c>
      <c r="BJ1506" t="s">
        <v>137</v>
      </c>
      <c r="BK1506" t="s">
        <v>137</v>
      </c>
      <c r="BL1506" t="s">
        <v>137</v>
      </c>
      <c r="BM1506" t="s">
        <v>137</v>
      </c>
      <c r="BN1506" t="s">
        <v>137</v>
      </c>
      <c r="BO1506" t="s">
        <v>137</v>
      </c>
      <c r="BP1506" t="s">
        <v>137</v>
      </c>
      <c r="BQ1506" t="s">
        <v>137</v>
      </c>
      <c r="BR1506" t="s">
        <v>137</v>
      </c>
      <c r="BS1506" t="s">
        <v>137</v>
      </c>
      <c r="BT1506" t="s">
        <v>137</v>
      </c>
      <c r="BU1506" t="s">
        <v>137</v>
      </c>
      <c r="BW1506" t="s">
        <v>137</v>
      </c>
      <c r="BX1506" t="s">
        <v>137</v>
      </c>
      <c r="BY1506" t="s">
        <v>137</v>
      </c>
      <c r="BZ1506" t="s">
        <v>137</v>
      </c>
      <c r="CA1506" t="s">
        <v>137</v>
      </c>
      <c r="CB1506" t="s">
        <v>137</v>
      </c>
      <c r="CC1506" t="s">
        <v>137</v>
      </c>
      <c r="CD1506" t="s">
        <v>137</v>
      </c>
      <c r="CE1506" t="s">
        <v>137</v>
      </c>
      <c r="CF1506" t="s">
        <v>137</v>
      </c>
      <c r="CG1506" t="s">
        <v>137</v>
      </c>
      <c r="CH1506" t="s">
        <v>137</v>
      </c>
      <c r="CI1506" t="s">
        <v>137</v>
      </c>
      <c r="CJ1506" t="s">
        <v>137</v>
      </c>
      <c r="CK1506" t="s">
        <v>137</v>
      </c>
      <c r="CL1506" t="s">
        <v>137</v>
      </c>
      <c r="CM1506" t="s">
        <v>137</v>
      </c>
      <c r="CN1506" t="s">
        <v>137</v>
      </c>
      <c r="CO1506" t="s">
        <v>137</v>
      </c>
      <c r="CP1506" t="s">
        <v>137</v>
      </c>
      <c r="CQ1506" s="1">
        <v>45755.602777777778</v>
      </c>
      <c r="CR1506" s="1">
        <v>45755.602777777778</v>
      </c>
      <c r="CS1506" s="1">
        <v>45755.602777777778</v>
      </c>
      <c r="CT1506" t="s">
        <v>9912</v>
      </c>
      <c r="CU1506" t="s">
        <v>9912</v>
      </c>
      <c r="CV1506" t="s">
        <v>9913</v>
      </c>
      <c r="CW1506" t="s">
        <v>9914</v>
      </c>
      <c r="CX1506" s="3"/>
      <c r="CY1506" s="3"/>
      <c r="CZ1506">
        <v>1</v>
      </c>
      <c r="DA1506" t="s">
        <v>137</v>
      </c>
      <c r="DB1506" t="s">
        <v>137</v>
      </c>
      <c r="DC1506" t="s">
        <v>137</v>
      </c>
      <c r="DD1506" t="s">
        <v>137</v>
      </c>
      <c r="DE1506" t="s">
        <v>137</v>
      </c>
      <c r="DF1506" t="s">
        <v>9915</v>
      </c>
      <c r="DG1506" t="s">
        <v>900</v>
      </c>
      <c r="DH1506" t="s">
        <v>3650</v>
      </c>
      <c r="DI1506" t="s">
        <v>137</v>
      </c>
      <c r="DJ1506" t="s">
        <v>137</v>
      </c>
      <c r="DK1506">
        <v>0</v>
      </c>
      <c r="DL1506" t="s">
        <v>209</v>
      </c>
      <c r="DM1506" t="s">
        <v>137</v>
      </c>
      <c r="DN1506" t="s">
        <v>137</v>
      </c>
      <c r="DO1506" s="1">
        <v>45755.602777777778</v>
      </c>
      <c r="DP1506" s="1"/>
      <c r="DQ1506" t="s">
        <v>557</v>
      </c>
      <c r="DR1506" t="s">
        <v>558</v>
      </c>
      <c r="DS1506" t="s">
        <v>559</v>
      </c>
      <c r="DT1506" t="s">
        <v>137</v>
      </c>
      <c r="DU1506" t="s">
        <v>137</v>
      </c>
      <c r="DV1506" t="s">
        <v>137</v>
      </c>
      <c r="DW1506" t="s">
        <v>137</v>
      </c>
      <c r="DX1506" t="s">
        <v>1580</v>
      </c>
      <c r="DY1506" t="s">
        <v>137</v>
      </c>
      <c r="DZ1506" t="s">
        <v>168</v>
      </c>
      <c r="EA1506" t="b">
        <v>0</v>
      </c>
      <c r="EB1506" t="s">
        <v>137</v>
      </c>
    </row>
    <row r="1507" spans="1:132" x14ac:dyDescent="0.25">
      <c r="A1507">
        <v>153052613</v>
      </c>
      <c r="B1507">
        <v>10537</v>
      </c>
      <c r="C1507" t="s">
        <v>192</v>
      </c>
      <c r="D1507" t="s">
        <v>193</v>
      </c>
      <c r="E1507" t="s">
        <v>134</v>
      </c>
      <c r="F1507" t="s">
        <v>135</v>
      </c>
      <c r="G1507" t="s">
        <v>194</v>
      </c>
      <c r="H1507" t="s">
        <v>195</v>
      </c>
      <c r="I1507" t="s">
        <v>196</v>
      </c>
      <c r="J1507" t="s">
        <v>273</v>
      </c>
      <c r="K1507" t="s">
        <v>274</v>
      </c>
      <c r="L1507" t="s">
        <v>275</v>
      </c>
      <c r="M1507" t="s">
        <v>137</v>
      </c>
      <c r="N1507" t="s">
        <v>1409</v>
      </c>
      <c r="O1507" t="s">
        <v>1409</v>
      </c>
      <c r="P1507" s="1">
        <v>45744</v>
      </c>
      <c r="Q1507" s="1">
        <v>45744.474305555559</v>
      </c>
      <c r="R1507" s="1">
        <v>45744.474305555559</v>
      </c>
      <c r="S1507" s="1">
        <v>45744.580555555556</v>
      </c>
      <c r="T1507" s="1">
        <v>45744.580555555556</v>
      </c>
      <c r="U1507" t="s">
        <v>246</v>
      </c>
      <c r="V1507" t="s">
        <v>137</v>
      </c>
      <c r="W1507" t="s">
        <v>137</v>
      </c>
      <c r="X1507" t="s">
        <v>144</v>
      </c>
      <c r="Y1507" t="s">
        <v>199</v>
      </c>
      <c r="Z1507" t="s">
        <v>137</v>
      </c>
      <c r="AA1507" t="s">
        <v>137</v>
      </c>
      <c r="AB1507" t="s">
        <v>137</v>
      </c>
      <c r="AC1507" t="s">
        <v>137</v>
      </c>
      <c r="AD1507" s="2"/>
      <c r="AE1507" t="s">
        <v>137</v>
      </c>
      <c r="AF1507" t="s">
        <v>137</v>
      </c>
      <c r="AG1507" t="s">
        <v>137</v>
      </c>
      <c r="AH1507" t="s">
        <v>137</v>
      </c>
      <c r="AI1507" t="s">
        <v>137</v>
      </c>
      <c r="AJ1507" t="s">
        <v>137</v>
      </c>
      <c r="AK1507" t="s">
        <v>137</v>
      </c>
      <c r="AL1507" s="2"/>
      <c r="AM1507" t="s">
        <v>137</v>
      </c>
      <c r="AN1507" t="s">
        <v>137</v>
      </c>
      <c r="AO1507" t="s">
        <v>137</v>
      </c>
      <c r="AP1507" t="s">
        <v>137</v>
      </c>
      <c r="AQ1507" t="s">
        <v>137</v>
      </c>
      <c r="AR1507" t="s">
        <v>137</v>
      </c>
      <c r="AS1507" t="s">
        <v>137</v>
      </c>
      <c r="AT1507" t="s">
        <v>137</v>
      </c>
      <c r="AU1507" t="s">
        <v>137</v>
      </c>
      <c r="AV1507" t="s">
        <v>137</v>
      </c>
      <c r="AW1507" t="s">
        <v>4569</v>
      </c>
      <c r="AX1507" t="s">
        <v>137</v>
      </c>
      <c r="AY1507" t="s">
        <v>137</v>
      </c>
      <c r="AZ1507" t="s">
        <v>137</v>
      </c>
      <c r="BA1507" t="s">
        <v>137</v>
      </c>
      <c r="BB1507" t="s">
        <v>137</v>
      </c>
      <c r="BC1507" t="s">
        <v>9261</v>
      </c>
      <c r="BD1507" t="s">
        <v>232</v>
      </c>
      <c r="BE1507" t="s">
        <v>9876</v>
      </c>
      <c r="BF1507" t="s">
        <v>137</v>
      </c>
      <c r="BG1507" t="s">
        <v>137</v>
      </c>
      <c r="BH1507" t="s">
        <v>137</v>
      </c>
      <c r="BI1507" t="s">
        <v>137</v>
      </c>
      <c r="BJ1507" t="s">
        <v>137</v>
      </c>
      <c r="BK1507" t="s">
        <v>137</v>
      </c>
      <c r="BL1507" t="s">
        <v>137</v>
      </c>
      <c r="BM1507" t="s">
        <v>137</v>
      </c>
      <c r="BN1507" t="s">
        <v>137</v>
      </c>
      <c r="BO1507" t="s">
        <v>137</v>
      </c>
      <c r="BP1507" t="s">
        <v>137</v>
      </c>
      <c r="BQ1507" t="s">
        <v>137</v>
      </c>
      <c r="BR1507" t="s">
        <v>137</v>
      </c>
      <c r="BS1507" t="s">
        <v>137</v>
      </c>
      <c r="BT1507" t="s">
        <v>137</v>
      </c>
      <c r="BU1507" t="s">
        <v>137</v>
      </c>
      <c r="BW1507" t="s">
        <v>137</v>
      </c>
      <c r="BX1507" t="s">
        <v>137</v>
      </c>
      <c r="BY1507" t="s">
        <v>137</v>
      </c>
      <c r="BZ1507" t="s">
        <v>137</v>
      </c>
      <c r="CA1507" t="s">
        <v>137</v>
      </c>
      <c r="CB1507" t="s">
        <v>137</v>
      </c>
      <c r="CC1507" t="s">
        <v>137</v>
      </c>
      <c r="CD1507" t="s">
        <v>137</v>
      </c>
      <c r="CE1507" t="s">
        <v>137</v>
      </c>
      <c r="CF1507" t="s">
        <v>137</v>
      </c>
      <c r="CG1507" t="s">
        <v>137</v>
      </c>
      <c r="CH1507" t="s">
        <v>137</v>
      </c>
      <c r="CI1507" t="s">
        <v>137</v>
      </c>
      <c r="CJ1507" t="s">
        <v>137</v>
      </c>
      <c r="CK1507" t="s">
        <v>137</v>
      </c>
      <c r="CL1507" t="s">
        <v>137</v>
      </c>
      <c r="CM1507" t="s">
        <v>137</v>
      </c>
      <c r="CN1507" t="s">
        <v>137</v>
      </c>
      <c r="CO1507" t="s">
        <v>137</v>
      </c>
      <c r="CP1507" t="s">
        <v>137</v>
      </c>
      <c r="CQ1507" s="1">
        <v>45744.580555555556</v>
      </c>
      <c r="CR1507" s="1">
        <v>45744.580555555556</v>
      </c>
      <c r="CS1507" s="1">
        <v>45744.580555555556</v>
      </c>
      <c r="CT1507" t="s">
        <v>137</v>
      </c>
      <c r="CU1507" t="s">
        <v>137</v>
      </c>
      <c r="CV1507" t="s">
        <v>9916</v>
      </c>
      <c r="CW1507" t="s">
        <v>9916</v>
      </c>
      <c r="CX1507" s="3"/>
      <c r="CY1507" s="3"/>
      <c r="CZ1507">
        <v>1</v>
      </c>
      <c r="DA1507" t="s">
        <v>9879</v>
      </c>
      <c r="DB1507" t="s">
        <v>137</v>
      </c>
      <c r="DC1507" t="s">
        <v>137</v>
      </c>
      <c r="DD1507" t="s">
        <v>137</v>
      </c>
      <c r="DE1507" t="s">
        <v>137</v>
      </c>
      <c r="DF1507" t="s">
        <v>9917</v>
      </c>
      <c r="DG1507" t="s">
        <v>137</v>
      </c>
      <c r="DH1507" t="s">
        <v>137</v>
      </c>
      <c r="DI1507" t="s">
        <v>137</v>
      </c>
      <c r="DJ1507" t="s">
        <v>137</v>
      </c>
      <c r="DK1507">
        <v>0</v>
      </c>
      <c r="DL1507" t="s">
        <v>137</v>
      </c>
      <c r="DM1507" t="s">
        <v>137</v>
      </c>
      <c r="DN1507" t="s">
        <v>137</v>
      </c>
      <c r="DO1507" s="1">
        <v>45744.580555555556</v>
      </c>
      <c r="DP1507" s="1"/>
      <c r="DQ1507" t="s">
        <v>273</v>
      </c>
      <c r="DR1507" t="s">
        <v>274</v>
      </c>
      <c r="DS1507" t="s">
        <v>275</v>
      </c>
      <c r="DT1507" t="s">
        <v>137</v>
      </c>
      <c r="DU1507" t="s">
        <v>137</v>
      </c>
      <c r="DV1507" t="s">
        <v>137</v>
      </c>
      <c r="DW1507" t="s">
        <v>137</v>
      </c>
      <c r="DX1507" t="s">
        <v>137</v>
      </c>
      <c r="DY1507" t="s">
        <v>137</v>
      </c>
      <c r="DZ1507" t="s">
        <v>148</v>
      </c>
      <c r="EA1507" t="b">
        <v>0</v>
      </c>
      <c r="EB1507" t="s">
        <v>137</v>
      </c>
    </row>
    <row r="1508" spans="1:132" x14ac:dyDescent="0.25">
      <c r="A1508">
        <v>153047361</v>
      </c>
      <c r="B1508">
        <v>10536</v>
      </c>
      <c r="C1508" t="s">
        <v>192</v>
      </c>
      <c r="D1508" t="s">
        <v>450</v>
      </c>
      <c r="E1508" t="s">
        <v>134</v>
      </c>
      <c r="F1508" t="s">
        <v>162</v>
      </c>
      <c r="G1508" t="s">
        <v>163</v>
      </c>
      <c r="H1508" t="s">
        <v>137</v>
      </c>
      <c r="I1508" t="s">
        <v>9918</v>
      </c>
      <c r="J1508" t="s">
        <v>557</v>
      </c>
      <c r="K1508" t="s">
        <v>558</v>
      </c>
      <c r="L1508" t="s">
        <v>559</v>
      </c>
      <c r="M1508" t="s">
        <v>137</v>
      </c>
      <c r="N1508" t="s">
        <v>452</v>
      </c>
      <c r="O1508" t="s">
        <v>452</v>
      </c>
      <c r="P1508" s="1"/>
      <c r="Q1508" s="1">
        <v>45744.44027777778</v>
      </c>
      <c r="R1508" s="1">
        <v>45744.44027777778</v>
      </c>
      <c r="S1508" s="1">
        <v>45744.597222222219</v>
      </c>
      <c r="T1508" s="1">
        <v>45744.597222222219</v>
      </c>
      <c r="U1508" t="s">
        <v>453</v>
      </c>
      <c r="V1508" t="s">
        <v>137</v>
      </c>
      <c r="W1508" t="s">
        <v>137</v>
      </c>
      <c r="X1508" t="s">
        <v>454</v>
      </c>
      <c r="Y1508" t="s">
        <v>137</v>
      </c>
      <c r="Z1508" t="s">
        <v>137</v>
      </c>
      <c r="AA1508" t="s">
        <v>137</v>
      </c>
      <c r="AB1508" t="s">
        <v>137</v>
      </c>
      <c r="AC1508" t="s">
        <v>137</v>
      </c>
      <c r="AD1508" s="2"/>
      <c r="AE1508" t="s">
        <v>137</v>
      </c>
      <c r="AF1508" t="s">
        <v>137</v>
      </c>
      <c r="AG1508" t="s">
        <v>137</v>
      </c>
      <c r="AH1508" t="s">
        <v>137</v>
      </c>
      <c r="AI1508" t="s">
        <v>137</v>
      </c>
      <c r="AJ1508" t="s">
        <v>137</v>
      </c>
      <c r="AK1508" t="s">
        <v>137</v>
      </c>
      <c r="AL1508" s="2"/>
      <c r="AM1508" t="s">
        <v>137</v>
      </c>
      <c r="AN1508" t="s">
        <v>137</v>
      </c>
      <c r="AO1508" t="s">
        <v>137</v>
      </c>
      <c r="AP1508" t="s">
        <v>137</v>
      </c>
      <c r="AQ1508" t="s">
        <v>137</v>
      </c>
      <c r="AR1508" t="s">
        <v>137</v>
      </c>
      <c r="AS1508" t="s">
        <v>137</v>
      </c>
      <c r="AT1508" t="s">
        <v>137</v>
      </c>
      <c r="AU1508" t="s">
        <v>137</v>
      </c>
      <c r="AV1508" t="s">
        <v>137</v>
      </c>
      <c r="AW1508" t="s">
        <v>137</v>
      </c>
      <c r="AX1508" t="s">
        <v>137</v>
      </c>
      <c r="AY1508" t="s">
        <v>137</v>
      </c>
      <c r="AZ1508" t="s">
        <v>137</v>
      </c>
      <c r="BA1508" t="s">
        <v>137</v>
      </c>
      <c r="BB1508" t="s">
        <v>137</v>
      </c>
      <c r="BC1508" t="s">
        <v>137</v>
      </c>
      <c r="BD1508" t="s">
        <v>137</v>
      </c>
      <c r="BE1508" t="s">
        <v>137</v>
      </c>
      <c r="BF1508" t="s">
        <v>137</v>
      </c>
      <c r="BG1508" t="s">
        <v>137</v>
      </c>
      <c r="BH1508" t="s">
        <v>137</v>
      </c>
      <c r="BI1508" t="s">
        <v>137</v>
      </c>
      <c r="BJ1508" t="s">
        <v>137</v>
      </c>
      <c r="BK1508" t="s">
        <v>137</v>
      </c>
      <c r="BL1508" t="s">
        <v>137</v>
      </c>
      <c r="BM1508" t="s">
        <v>137</v>
      </c>
      <c r="BN1508" t="s">
        <v>137</v>
      </c>
      <c r="BO1508" t="s">
        <v>137</v>
      </c>
      <c r="BP1508" t="s">
        <v>137</v>
      </c>
      <c r="BQ1508" t="s">
        <v>137</v>
      </c>
      <c r="BR1508" t="s">
        <v>137</v>
      </c>
      <c r="BS1508" t="s">
        <v>137</v>
      </c>
      <c r="BT1508" t="s">
        <v>137</v>
      </c>
      <c r="BU1508" t="s">
        <v>137</v>
      </c>
      <c r="BW1508" t="s">
        <v>137</v>
      </c>
      <c r="BX1508" t="s">
        <v>137</v>
      </c>
      <c r="BY1508" t="s">
        <v>137</v>
      </c>
      <c r="BZ1508" t="s">
        <v>137</v>
      </c>
      <c r="CA1508" t="s">
        <v>137</v>
      </c>
      <c r="CB1508" t="s">
        <v>137</v>
      </c>
      <c r="CC1508" t="s">
        <v>137</v>
      </c>
      <c r="CD1508" t="s">
        <v>137</v>
      </c>
      <c r="CE1508" t="s">
        <v>137</v>
      </c>
      <c r="CF1508" t="s">
        <v>137</v>
      </c>
      <c r="CG1508" t="s">
        <v>137</v>
      </c>
      <c r="CH1508" t="s">
        <v>137</v>
      </c>
      <c r="CI1508" t="s">
        <v>137</v>
      </c>
      <c r="CJ1508" t="s">
        <v>137</v>
      </c>
      <c r="CK1508" t="s">
        <v>137</v>
      </c>
      <c r="CL1508" t="s">
        <v>137</v>
      </c>
      <c r="CM1508" t="s">
        <v>137</v>
      </c>
      <c r="CN1508" t="s">
        <v>137</v>
      </c>
      <c r="CO1508" t="s">
        <v>137</v>
      </c>
      <c r="CP1508" t="s">
        <v>137</v>
      </c>
      <c r="CQ1508" s="1">
        <v>45744.597222222219</v>
      </c>
      <c r="CR1508" s="1">
        <v>45744.597222222219</v>
      </c>
      <c r="CS1508" s="1">
        <v>45744.597222222219</v>
      </c>
      <c r="CT1508" t="s">
        <v>9919</v>
      </c>
      <c r="CU1508" t="s">
        <v>9919</v>
      </c>
      <c r="CV1508" t="s">
        <v>9920</v>
      </c>
      <c r="CW1508" t="s">
        <v>9920</v>
      </c>
      <c r="CX1508" s="3"/>
      <c r="CY1508" s="3"/>
      <c r="CZ1508">
        <v>1</v>
      </c>
      <c r="DA1508" t="s">
        <v>137</v>
      </c>
      <c r="DB1508" t="s">
        <v>137</v>
      </c>
      <c r="DC1508" t="s">
        <v>137</v>
      </c>
      <c r="DD1508" t="s">
        <v>137</v>
      </c>
      <c r="DE1508" t="s">
        <v>137</v>
      </c>
      <c r="DF1508" t="s">
        <v>9921</v>
      </c>
      <c r="DG1508" t="s">
        <v>137</v>
      </c>
      <c r="DH1508" t="s">
        <v>137</v>
      </c>
      <c r="DI1508" t="s">
        <v>137</v>
      </c>
      <c r="DJ1508" t="s">
        <v>137</v>
      </c>
      <c r="DK1508">
        <v>0</v>
      </c>
      <c r="DL1508" t="s">
        <v>209</v>
      </c>
      <c r="DM1508" t="s">
        <v>137</v>
      </c>
      <c r="DN1508" t="s">
        <v>137</v>
      </c>
      <c r="DO1508" s="1">
        <v>45744.597222222219</v>
      </c>
      <c r="DP1508" s="1"/>
      <c r="DQ1508" t="s">
        <v>557</v>
      </c>
      <c r="DR1508" t="s">
        <v>558</v>
      </c>
      <c r="DS1508" t="s">
        <v>559</v>
      </c>
      <c r="DT1508" t="s">
        <v>137</v>
      </c>
      <c r="DU1508" t="s">
        <v>137</v>
      </c>
      <c r="DV1508" t="s">
        <v>137</v>
      </c>
      <c r="DW1508" t="s">
        <v>137</v>
      </c>
      <c r="DX1508" t="s">
        <v>9922</v>
      </c>
      <c r="DY1508" t="s">
        <v>137</v>
      </c>
      <c r="DZ1508" t="s">
        <v>168</v>
      </c>
      <c r="EA1508" t="b">
        <v>0</v>
      </c>
      <c r="EB1508" t="s">
        <v>137</v>
      </c>
    </row>
    <row r="1509" spans="1:132" x14ac:dyDescent="0.25">
      <c r="A1509">
        <v>153040645</v>
      </c>
      <c r="B1509">
        <v>10535</v>
      </c>
      <c r="C1509" t="s">
        <v>192</v>
      </c>
      <c r="D1509" t="s">
        <v>9923</v>
      </c>
      <c r="E1509" t="s">
        <v>134</v>
      </c>
      <c r="F1509" t="s">
        <v>162</v>
      </c>
      <c r="G1509" t="s">
        <v>163</v>
      </c>
      <c r="H1509" t="s">
        <v>137</v>
      </c>
      <c r="I1509" t="s">
        <v>9924</v>
      </c>
      <c r="J1509" t="s">
        <v>273</v>
      </c>
      <c r="K1509" t="s">
        <v>274</v>
      </c>
      <c r="L1509" t="s">
        <v>275</v>
      </c>
      <c r="M1509" t="s">
        <v>137</v>
      </c>
      <c r="N1509" t="s">
        <v>1912</v>
      </c>
      <c r="O1509" t="s">
        <v>1912</v>
      </c>
      <c r="P1509" s="1"/>
      <c r="Q1509" s="1">
        <v>45744.394444444442</v>
      </c>
      <c r="R1509" s="1">
        <v>45744.394444444442</v>
      </c>
      <c r="S1509" s="1">
        <v>45744.418749999997</v>
      </c>
      <c r="T1509" s="1">
        <v>45744.418749999997</v>
      </c>
      <c r="U1509" t="s">
        <v>850</v>
      </c>
      <c r="V1509" t="s">
        <v>137</v>
      </c>
      <c r="W1509" t="s">
        <v>137</v>
      </c>
      <c r="X1509" t="s">
        <v>176</v>
      </c>
      <c r="Y1509" t="s">
        <v>137</v>
      </c>
      <c r="Z1509" t="s">
        <v>137</v>
      </c>
      <c r="AA1509" t="s">
        <v>137</v>
      </c>
      <c r="AB1509" t="s">
        <v>137</v>
      </c>
      <c r="AC1509" t="s">
        <v>137</v>
      </c>
      <c r="AD1509" s="2"/>
      <c r="AE1509" t="s">
        <v>137</v>
      </c>
      <c r="AF1509" t="s">
        <v>137</v>
      </c>
      <c r="AG1509" t="s">
        <v>137</v>
      </c>
      <c r="AH1509" t="s">
        <v>137</v>
      </c>
      <c r="AI1509" t="s">
        <v>137</v>
      </c>
      <c r="AJ1509" t="s">
        <v>137</v>
      </c>
      <c r="AK1509" t="s">
        <v>137</v>
      </c>
      <c r="AL1509" s="2"/>
      <c r="AM1509" t="s">
        <v>137</v>
      </c>
      <c r="AN1509" t="s">
        <v>137</v>
      </c>
      <c r="AO1509" t="s">
        <v>137</v>
      </c>
      <c r="AP1509" t="s">
        <v>137</v>
      </c>
      <c r="AQ1509" t="s">
        <v>137</v>
      </c>
      <c r="AR1509" t="s">
        <v>137</v>
      </c>
      <c r="AS1509" t="s">
        <v>137</v>
      </c>
      <c r="AT1509" t="s">
        <v>137</v>
      </c>
      <c r="AU1509" t="s">
        <v>137</v>
      </c>
      <c r="AV1509" t="s">
        <v>137</v>
      </c>
      <c r="AW1509" t="s">
        <v>137</v>
      </c>
      <c r="AX1509" t="s">
        <v>137</v>
      </c>
      <c r="AY1509" t="s">
        <v>137</v>
      </c>
      <c r="AZ1509" t="s">
        <v>137</v>
      </c>
      <c r="BA1509" t="s">
        <v>137</v>
      </c>
      <c r="BB1509" t="s">
        <v>137</v>
      </c>
      <c r="BC1509" t="s">
        <v>137</v>
      </c>
      <c r="BD1509" t="s">
        <v>137</v>
      </c>
      <c r="BE1509" t="s">
        <v>137</v>
      </c>
      <c r="BF1509" t="s">
        <v>137</v>
      </c>
      <c r="BG1509" t="s">
        <v>137</v>
      </c>
      <c r="BH1509" t="s">
        <v>137</v>
      </c>
      <c r="BI1509" t="s">
        <v>137</v>
      </c>
      <c r="BJ1509" t="s">
        <v>137</v>
      </c>
      <c r="BK1509" t="s">
        <v>137</v>
      </c>
      <c r="BL1509" t="s">
        <v>137</v>
      </c>
      <c r="BM1509" t="s">
        <v>137</v>
      </c>
      <c r="BN1509" t="s">
        <v>137</v>
      </c>
      <c r="BO1509" t="s">
        <v>137</v>
      </c>
      <c r="BP1509" t="s">
        <v>137</v>
      </c>
      <c r="BQ1509" t="s">
        <v>137</v>
      </c>
      <c r="BR1509" t="s">
        <v>137</v>
      </c>
      <c r="BS1509" t="s">
        <v>137</v>
      </c>
      <c r="BT1509" t="s">
        <v>137</v>
      </c>
      <c r="BU1509" t="s">
        <v>137</v>
      </c>
      <c r="BW1509" t="s">
        <v>137</v>
      </c>
      <c r="BX1509" t="s">
        <v>137</v>
      </c>
      <c r="BY1509" t="s">
        <v>137</v>
      </c>
      <c r="BZ1509" t="s">
        <v>137</v>
      </c>
      <c r="CA1509" t="s">
        <v>137</v>
      </c>
      <c r="CB1509" t="s">
        <v>137</v>
      </c>
      <c r="CC1509" t="s">
        <v>137</v>
      </c>
      <c r="CD1509" t="s">
        <v>137</v>
      </c>
      <c r="CE1509" t="s">
        <v>137</v>
      </c>
      <c r="CF1509" t="s">
        <v>137</v>
      </c>
      <c r="CG1509" t="s">
        <v>137</v>
      </c>
      <c r="CH1509" t="s">
        <v>137</v>
      </c>
      <c r="CI1509" t="s">
        <v>137</v>
      </c>
      <c r="CJ1509" t="s">
        <v>137</v>
      </c>
      <c r="CK1509" t="s">
        <v>137</v>
      </c>
      <c r="CL1509" t="s">
        <v>137</v>
      </c>
      <c r="CM1509" t="s">
        <v>137</v>
      </c>
      <c r="CN1509" t="s">
        <v>137</v>
      </c>
      <c r="CO1509" t="s">
        <v>137</v>
      </c>
      <c r="CP1509" t="s">
        <v>137</v>
      </c>
      <c r="CQ1509" s="1">
        <v>45744.418749999997</v>
      </c>
      <c r="CR1509" s="1">
        <v>45744.418749999997</v>
      </c>
      <c r="CS1509" s="1">
        <v>45744.418749999997</v>
      </c>
      <c r="CT1509" t="s">
        <v>137</v>
      </c>
      <c r="CU1509" t="s">
        <v>137</v>
      </c>
      <c r="CV1509" t="s">
        <v>9925</v>
      </c>
      <c r="CW1509" t="s">
        <v>9925</v>
      </c>
      <c r="CX1509" s="3"/>
      <c r="CY1509" s="3"/>
      <c r="CZ1509">
        <v>1</v>
      </c>
      <c r="DA1509" t="s">
        <v>137</v>
      </c>
      <c r="DB1509" t="s">
        <v>137</v>
      </c>
      <c r="DC1509" t="s">
        <v>137</v>
      </c>
      <c r="DD1509" t="s">
        <v>137</v>
      </c>
      <c r="DE1509" t="s">
        <v>137</v>
      </c>
      <c r="DF1509" t="s">
        <v>9926</v>
      </c>
      <c r="DG1509" t="s">
        <v>137</v>
      </c>
      <c r="DH1509" t="s">
        <v>137</v>
      </c>
      <c r="DI1509" t="s">
        <v>137</v>
      </c>
      <c r="DJ1509" t="s">
        <v>137</v>
      </c>
      <c r="DK1509">
        <v>0</v>
      </c>
      <c r="DL1509" t="s">
        <v>137</v>
      </c>
      <c r="DM1509" t="s">
        <v>137</v>
      </c>
      <c r="DN1509" t="s">
        <v>137</v>
      </c>
      <c r="DO1509" s="1">
        <v>45744.418749999997</v>
      </c>
      <c r="DP1509" s="1"/>
      <c r="DQ1509" t="s">
        <v>273</v>
      </c>
      <c r="DR1509" t="s">
        <v>274</v>
      </c>
      <c r="DS1509" t="s">
        <v>275</v>
      </c>
      <c r="DT1509" t="s">
        <v>137</v>
      </c>
      <c r="DU1509" t="s">
        <v>137</v>
      </c>
      <c r="DV1509" t="s">
        <v>137</v>
      </c>
      <c r="DW1509" t="s">
        <v>137</v>
      </c>
      <c r="DX1509" t="s">
        <v>137</v>
      </c>
      <c r="DY1509" t="s">
        <v>137</v>
      </c>
      <c r="DZ1509" t="s">
        <v>168</v>
      </c>
      <c r="EA1509" t="b">
        <v>0</v>
      </c>
      <c r="EB1509" t="s">
        <v>137</v>
      </c>
    </row>
    <row r="1510" spans="1:132" x14ac:dyDescent="0.25">
      <c r="A1510">
        <v>153039828</v>
      </c>
      <c r="B1510">
        <v>10534</v>
      </c>
      <c r="C1510" t="s">
        <v>473</v>
      </c>
      <c r="D1510" t="s">
        <v>133</v>
      </c>
      <c r="E1510" t="s">
        <v>134</v>
      </c>
      <c r="F1510" t="s">
        <v>135</v>
      </c>
      <c r="G1510" t="s">
        <v>136</v>
      </c>
      <c r="H1510" t="s">
        <v>137</v>
      </c>
      <c r="I1510" t="s">
        <v>138</v>
      </c>
      <c r="J1510" t="s">
        <v>1870</v>
      </c>
      <c r="K1510" t="s">
        <v>1871</v>
      </c>
      <c r="L1510" t="s">
        <v>1872</v>
      </c>
      <c r="M1510" t="s">
        <v>137</v>
      </c>
      <c r="N1510" t="s">
        <v>4807</v>
      </c>
      <c r="O1510" t="s">
        <v>4807</v>
      </c>
      <c r="P1510" s="1">
        <v>45744</v>
      </c>
      <c r="Q1510" s="1">
        <v>45744.388194444444</v>
      </c>
      <c r="R1510" s="1">
        <v>45744.388194444444</v>
      </c>
      <c r="S1510" s="1">
        <v>45748.564583333333</v>
      </c>
      <c r="T1510" s="1">
        <v>45748.564583333333</v>
      </c>
      <c r="U1510" t="s">
        <v>9124</v>
      </c>
      <c r="V1510" t="s">
        <v>137</v>
      </c>
      <c r="W1510" t="s">
        <v>137</v>
      </c>
      <c r="X1510" t="s">
        <v>176</v>
      </c>
      <c r="Y1510" t="s">
        <v>186</v>
      </c>
      <c r="Z1510" t="s">
        <v>137</v>
      </c>
      <c r="AA1510" t="s">
        <v>137</v>
      </c>
      <c r="AB1510" t="s">
        <v>137</v>
      </c>
      <c r="AC1510" t="s">
        <v>137</v>
      </c>
      <c r="AD1510" s="2"/>
      <c r="AE1510" t="s">
        <v>137</v>
      </c>
      <c r="AF1510" t="s">
        <v>137</v>
      </c>
      <c r="AG1510" t="s">
        <v>137</v>
      </c>
      <c r="AH1510" t="s">
        <v>137</v>
      </c>
      <c r="AI1510" t="s">
        <v>137</v>
      </c>
      <c r="AJ1510" t="s">
        <v>137</v>
      </c>
      <c r="AK1510" t="s">
        <v>137</v>
      </c>
      <c r="AL1510" s="2"/>
      <c r="AM1510" t="s">
        <v>137</v>
      </c>
      <c r="AN1510" t="s">
        <v>137</v>
      </c>
      <c r="AO1510" t="s">
        <v>137</v>
      </c>
      <c r="AP1510" t="s">
        <v>137</v>
      </c>
      <c r="AQ1510" t="s">
        <v>137</v>
      </c>
      <c r="AR1510" t="s">
        <v>137</v>
      </c>
      <c r="AS1510" t="s">
        <v>137</v>
      </c>
      <c r="AT1510" t="s">
        <v>137</v>
      </c>
      <c r="AU1510" t="s">
        <v>137</v>
      </c>
      <c r="AV1510" t="s">
        <v>137</v>
      </c>
      <c r="AW1510" t="s">
        <v>137</v>
      </c>
      <c r="AX1510" t="s">
        <v>137</v>
      </c>
      <c r="AY1510" t="s">
        <v>137</v>
      </c>
      <c r="AZ1510" t="s">
        <v>137</v>
      </c>
      <c r="BA1510" t="s">
        <v>137</v>
      </c>
      <c r="BB1510" t="s">
        <v>137</v>
      </c>
      <c r="BC1510" t="s">
        <v>137</v>
      </c>
      <c r="BD1510" t="s">
        <v>137</v>
      </c>
      <c r="BE1510" t="s">
        <v>137</v>
      </c>
      <c r="BF1510" t="s">
        <v>137</v>
      </c>
      <c r="BG1510" t="s">
        <v>137</v>
      </c>
      <c r="BH1510" t="s">
        <v>137</v>
      </c>
      <c r="BI1510" t="s">
        <v>137</v>
      </c>
      <c r="BJ1510" t="s">
        <v>137</v>
      </c>
      <c r="BK1510" t="s">
        <v>137</v>
      </c>
      <c r="BL1510" t="s">
        <v>137</v>
      </c>
      <c r="BM1510" t="s">
        <v>137</v>
      </c>
      <c r="BN1510" t="s">
        <v>137</v>
      </c>
      <c r="BO1510" t="s">
        <v>137</v>
      </c>
      <c r="BP1510" t="s">
        <v>9927</v>
      </c>
      <c r="BQ1510" t="s">
        <v>137</v>
      </c>
      <c r="BR1510" t="s">
        <v>137</v>
      </c>
      <c r="BS1510" t="s">
        <v>137</v>
      </c>
      <c r="BT1510" t="s">
        <v>137</v>
      </c>
      <c r="BU1510" t="s">
        <v>137</v>
      </c>
      <c r="BW1510" t="s">
        <v>137</v>
      </c>
      <c r="BX1510" t="s">
        <v>137</v>
      </c>
      <c r="BY1510" t="s">
        <v>137</v>
      </c>
      <c r="BZ1510" t="s">
        <v>137</v>
      </c>
      <c r="CA1510" t="s">
        <v>137</v>
      </c>
      <c r="CB1510" t="s">
        <v>137</v>
      </c>
      <c r="CC1510" t="s">
        <v>137</v>
      </c>
      <c r="CD1510" t="s">
        <v>137</v>
      </c>
      <c r="CE1510" t="s">
        <v>137</v>
      </c>
      <c r="CF1510" t="s">
        <v>137</v>
      </c>
      <c r="CG1510" t="s">
        <v>137</v>
      </c>
      <c r="CH1510" t="s">
        <v>137</v>
      </c>
      <c r="CI1510" t="s">
        <v>137</v>
      </c>
      <c r="CJ1510" t="s">
        <v>137</v>
      </c>
      <c r="CK1510" t="s">
        <v>137</v>
      </c>
      <c r="CL1510" t="s">
        <v>137</v>
      </c>
      <c r="CM1510" t="s">
        <v>137</v>
      </c>
      <c r="CN1510" t="s">
        <v>137</v>
      </c>
      <c r="CO1510" t="s">
        <v>137</v>
      </c>
      <c r="CP1510" t="s">
        <v>137</v>
      </c>
      <c r="CQ1510" s="1">
        <v>45748.564583333333</v>
      </c>
      <c r="CR1510" s="1">
        <v>45744.402777777781</v>
      </c>
      <c r="CS1510" s="1"/>
      <c r="CT1510" t="s">
        <v>137</v>
      </c>
      <c r="CU1510" t="s">
        <v>137</v>
      </c>
      <c r="CV1510" t="s">
        <v>137</v>
      </c>
      <c r="CW1510" t="s">
        <v>137</v>
      </c>
      <c r="CX1510" s="3"/>
      <c r="CY1510" s="3"/>
      <c r="CZ1510">
        <v>2</v>
      </c>
      <c r="DA1510" t="s">
        <v>9928</v>
      </c>
      <c r="DB1510" t="s">
        <v>137</v>
      </c>
      <c r="DC1510" t="s">
        <v>137</v>
      </c>
      <c r="DD1510" t="s">
        <v>137</v>
      </c>
      <c r="DE1510" t="s">
        <v>137</v>
      </c>
      <c r="DF1510" t="s">
        <v>137</v>
      </c>
      <c r="DG1510" t="s">
        <v>900</v>
      </c>
      <c r="DH1510" t="s">
        <v>1873</v>
      </c>
      <c r="DI1510" t="s">
        <v>137</v>
      </c>
      <c r="DJ1510" t="s">
        <v>137</v>
      </c>
      <c r="DK1510">
        <v>0</v>
      </c>
      <c r="DL1510" t="s">
        <v>137</v>
      </c>
      <c r="DM1510" t="s">
        <v>137</v>
      </c>
      <c r="DN1510" t="s">
        <v>137</v>
      </c>
      <c r="DO1510" s="1"/>
      <c r="DP1510" s="1"/>
      <c r="DQ1510" t="s">
        <v>137</v>
      </c>
      <c r="DR1510" t="s">
        <v>137</v>
      </c>
      <c r="DS1510" t="s">
        <v>137</v>
      </c>
      <c r="DT1510" t="s">
        <v>137</v>
      </c>
      <c r="DU1510" t="s">
        <v>137</v>
      </c>
      <c r="DV1510" t="s">
        <v>137</v>
      </c>
      <c r="DW1510" t="s">
        <v>137</v>
      </c>
      <c r="DX1510" t="s">
        <v>4814</v>
      </c>
      <c r="DY1510" t="s">
        <v>137</v>
      </c>
      <c r="DZ1510" t="s">
        <v>148</v>
      </c>
      <c r="EA1510" t="b">
        <v>0</v>
      </c>
      <c r="EB1510" t="s">
        <v>137</v>
      </c>
    </row>
    <row r="1511" spans="1:132" x14ac:dyDescent="0.25">
      <c r="A1511">
        <v>153036261</v>
      </c>
      <c r="B1511">
        <v>10533</v>
      </c>
      <c r="C1511" t="s">
        <v>192</v>
      </c>
      <c r="D1511" t="s">
        <v>9929</v>
      </c>
      <c r="E1511" t="s">
        <v>134</v>
      </c>
      <c r="F1511" t="s">
        <v>162</v>
      </c>
      <c r="G1511" t="s">
        <v>163</v>
      </c>
      <c r="H1511" t="s">
        <v>137</v>
      </c>
      <c r="I1511" t="s">
        <v>9930</v>
      </c>
      <c r="J1511" t="s">
        <v>150</v>
      </c>
      <c r="K1511" t="s">
        <v>151</v>
      </c>
      <c r="L1511" t="s">
        <v>152</v>
      </c>
      <c r="M1511" t="s">
        <v>137</v>
      </c>
      <c r="N1511" t="s">
        <v>505</v>
      </c>
      <c r="O1511" t="s">
        <v>505</v>
      </c>
      <c r="P1511" s="1"/>
      <c r="Q1511" s="1">
        <v>45744.356249999997</v>
      </c>
      <c r="R1511" s="1">
        <v>45744.356249999997</v>
      </c>
      <c r="S1511" s="1">
        <v>45744.397222222222</v>
      </c>
      <c r="T1511" s="1">
        <v>45744.397222222222</v>
      </c>
      <c r="U1511" t="s">
        <v>5255</v>
      </c>
      <c r="V1511" t="s">
        <v>137</v>
      </c>
      <c r="W1511" t="s">
        <v>137</v>
      </c>
      <c r="X1511" t="s">
        <v>231</v>
      </c>
      <c r="Y1511" t="s">
        <v>361</v>
      </c>
      <c r="Z1511" t="s">
        <v>137</v>
      </c>
      <c r="AA1511" t="s">
        <v>137</v>
      </c>
      <c r="AB1511" t="s">
        <v>137</v>
      </c>
      <c r="AC1511" t="s">
        <v>137</v>
      </c>
      <c r="AD1511" s="2"/>
      <c r="AE1511" t="s">
        <v>137</v>
      </c>
      <c r="AF1511" t="s">
        <v>137</v>
      </c>
      <c r="AG1511" t="s">
        <v>137</v>
      </c>
      <c r="AH1511" t="s">
        <v>137</v>
      </c>
      <c r="AI1511" t="s">
        <v>137</v>
      </c>
      <c r="AJ1511" t="s">
        <v>137</v>
      </c>
      <c r="AK1511" t="s">
        <v>137</v>
      </c>
      <c r="AL1511" s="2"/>
      <c r="AM1511" t="s">
        <v>137</v>
      </c>
      <c r="AN1511" t="s">
        <v>137</v>
      </c>
      <c r="AO1511" t="s">
        <v>137</v>
      </c>
      <c r="AP1511" t="s">
        <v>137</v>
      </c>
      <c r="AQ1511" t="s">
        <v>137</v>
      </c>
      <c r="AR1511" t="s">
        <v>137</v>
      </c>
      <c r="AS1511" t="s">
        <v>137</v>
      </c>
      <c r="AT1511" t="s">
        <v>137</v>
      </c>
      <c r="AU1511" t="s">
        <v>137</v>
      </c>
      <c r="AV1511" t="s">
        <v>137</v>
      </c>
      <c r="AW1511" t="s">
        <v>137</v>
      </c>
      <c r="AX1511" t="s">
        <v>137</v>
      </c>
      <c r="AY1511" t="s">
        <v>137</v>
      </c>
      <c r="AZ1511" t="s">
        <v>137</v>
      </c>
      <c r="BA1511" t="s">
        <v>137</v>
      </c>
      <c r="BB1511" t="s">
        <v>137</v>
      </c>
      <c r="BC1511" t="s">
        <v>137</v>
      </c>
      <c r="BD1511" t="s">
        <v>137</v>
      </c>
      <c r="BE1511" t="s">
        <v>137</v>
      </c>
      <c r="BF1511" t="s">
        <v>137</v>
      </c>
      <c r="BG1511" t="s">
        <v>137</v>
      </c>
      <c r="BH1511" t="s">
        <v>137</v>
      </c>
      <c r="BI1511" t="s">
        <v>137</v>
      </c>
      <c r="BJ1511" t="s">
        <v>137</v>
      </c>
      <c r="BK1511" t="s">
        <v>137</v>
      </c>
      <c r="BL1511" t="s">
        <v>137</v>
      </c>
      <c r="BM1511" t="s">
        <v>137</v>
      </c>
      <c r="BN1511" t="s">
        <v>137</v>
      </c>
      <c r="BO1511" t="s">
        <v>137</v>
      </c>
      <c r="BP1511" t="s">
        <v>137</v>
      </c>
      <c r="BQ1511" t="s">
        <v>137</v>
      </c>
      <c r="BR1511" t="s">
        <v>137</v>
      </c>
      <c r="BS1511" t="s">
        <v>137</v>
      </c>
      <c r="BT1511" t="s">
        <v>137</v>
      </c>
      <c r="BU1511" t="s">
        <v>137</v>
      </c>
      <c r="BW1511" t="s">
        <v>137</v>
      </c>
      <c r="BX1511" t="s">
        <v>137</v>
      </c>
      <c r="BY1511" t="s">
        <v>137</v>
      </c>
      <c r="BZ1511" t="s">
        <v>137</v>
      </c>
      <c r="CA1511" t="s">
        <v>137</v>
      </c>
      <c r="CB1511" t="s">
        <v>137</v>
      </c>
      <c r="CC1511" t="s">
        <v>137</v>
      </c>
      <c r="CD1511" t="s">
        <v>137</v>
      </c>
      <c r="CE1511" t="s">
        <v>137</v>
      </c>
      <c r="CF1511" t="s">
        <v>137</v>
      </c>
      <c r="CG1511" t="s">
        <v>137</v>
      </c>
      <c r="CH1511" t="s">
        <v>137</v>
      </c>
      <c r="CI1511" t="s">
        <v>137</v>
      </c>
      <c r="CJ1511" t="s">
        <v>137</v>
      </c>
      <c r="CK1511" t="s">
        <v>137</v>
      </c>
      <c r="CL1511" t="s">
        <v>137</v>
      </c>
      <c r="CM1511" t="s">
        <v>137</v>
      </c>
      <c r="CN1511" t="s">
        <v>137</v>
      </c>
      <c r="CO1511" t="s">
        <v>137</v>
      </c>
      <c r="CP1511" t="s">
        <v>137</v>
      </c>
      <c r="CQ1511" s="1">
        <v>45744.397222222222</v>
      </c>
      <c r="CR1511" s="1">
        <v>45744.397222222222</v>
      </c>
      <c r="CS1511" s="1">
        <v>45744.397222222222</v>
      </c>
      <c r="CT1511" t="s">
        <v>9931</v>
      </c>
      <c r="CU1511" t="s">
        <v>9932</v>
      </c>
      <c r="CV1511" t="s">
        <v>9933</v>
      </c>
      <c r="CW1511" t="s">
        <v>9934</v>
      </c>
      <c r="CX1511" s="3"/>
      <c r="CY1511" s="3"/>
      <c r="CZ1511">
        <v>1</v>
      </c>
      <c r="DA1511" t="s">
        <v>137</v>
      </c>
      <c r="DB1511" t="s">
        <v>137</v>
      </c>
      <c r="DC1511" t="s">
        <v>137</v>
      </c>
      <c r="DD1511" t="s">
        <v>137</v>
      </c>
      <c r="DE1511" t="s">
        <v>137</v>
      </c>
      <c r="DF1511" t="s">
        <v>9935</v>
      </c>
      <c r="DG1511" t="s">
        <v>137</v>
      </c>
      <c r="DH1511" t="s">
        <v>137</v>
      </c>
      <c r="DI1511" t="s">
        <v>137</v>
      </c>
      <c r="DJ1511" t="s">
        <v>137</v>
      </c>
      <c r="DK1511">
        <v>0</v>
      </c>
      <c r="DL1511" t="s">
        <v>209</v>
      </c>
      <c r="DM1511" t="s">
        <v>137</v>
      </c>
      <c r="DN1511" t="s">
        <v>137</v>
      </c>
      <c r="DO1511" s="1">
        <v>45744.397222222222</v>
      </c>
      <c r="DP1511" s="1"/>
      <c r="DQ1511" t="s">
        <v>150</v>
      </c>
      <c r="DR1511" t="s">
        <v>151</v>
      </c>
      <c r="DS1511" t="s">
        <v>152</v>
      </c>
      <c r="DT1511" t="s">
        <v>137</v>
      </c>
      <c r="DU1511" t="s">
        <v>137</v>
      </c>
      <c r="DV1511" t="s">
        <v>137</v>
      </c>
      <c r="DW1511" t="s">
        <v>137</v>
      </c>
      <c r="DX1511" t="s">
        <v>137</v>
      </c>
      <c r="DY1511" t="s">
        <v>137</v>
      </c>
      <c r="DZ1511" t="s">
        <v>168</v>
      </c>
      <c r="EA1511" t="b">
        <v>0</v>
      </c>
      <c r="EB1511" t="s">
        <v>137</v>
      </c>
    </row>
    <row r="1512" spans="1:132" x14ac:dyDescent="0.25">
      <c r="A1512">
        <v>153033862</v>
      </c>
      <c r="B1512">
        <v>10532</v>
      </c>
      <c r="C1512" t="s">
        <v>192</v>
      </c>
      <c r="D1512" t="s">
        <v>9936</v>
      </c>
      <c r="E1512" t="s">
        <v>134</v>
      </c>
      <c r="F1512" t="s">
        <v>162</v>
      </c>
      <c r="G1512" t="s">
        <v>163</v>
      </c>
      <c r="H1512" t="s">
        <v>137</v>
      </c>
      <c r="I1512" t="s">
        <v>9937</v>
      </c>
      <c r="J1512" t="s">
        <v>150</v>
      </c>
      <c r="K1512" t="s">
        <v>151</v>
      </c>
      <c r="L1512" t="s">
        <v>152</v>
      </c>
      <c r="M1512" t="s">
        <v>137</v>
      </c>
      <c r="N1512" t="s">
        <v>488</v>
      </c>
      <c r="O1512" t="s">
        <v>488</v>
      </c>
      <c r="P1512" s="1"/>
      <c r="Q1512" s="1">
        <v>45744.324999999997</v>
      </c>
      <c r="R1512" s="1">
        <v>45744.324999999997</v>
      </c>
      <c r="S1512" s="1">
        <v>45744.402083333334</v>
      </c>
      <c r="T1512" s="1">
        <v>45744.402083333334</v>
      </c>
      <c r="U1512" t="s">
        <v>257</v>
      </c>
      <c r="V1512" t="s">
        <v>137</v>
      </c>
      <c r="W1512" t="s">
        <v>137</v>
      </c>
      <c r="X1512" t="s">
        <v>144</v>
      </c>
      <c r="Y1512" t="s">
        <v>137</v>
      </c>
      <c r="Z1512" t="s">
        <v>137</v>
      </c>
      <c r="AA1512" t="s">
        <v>137</v>
      </c>
      <c r="AB1512" t="s">
        <v>137</v>
      </c>
      <c r="AC1512" t="s">
        <v>137</v>
      </c>
      <c r="AD1512" s="2"/>
      <c r="AE1512" t="s">
        <v>137</v>
      </c>
      <c r="AF1512" t="s">
        <v>137</v>
      </c>
      <c r="AG1512" t="s">
        <v>137</v>
      </c>
      <c r="AH1512" t="s">
        <v>137</v>
      </c>
      <c r="AI1512" t="s">
        <v>137</v>
      </c>
      <c r="AJ1512" t="s">
        <v>137</v>
      </c>
      <c r="AK1512" t="s">
        <v>137</v>
      </c>
      <c r="AL1512" s="2"/>
      <c r="AM1512" t="s">
        <v>137</v>
      </c>
      <c r="AN1512" t="s">
        <v>137</v>
      </c>
      <c r="AO1512" t="s">
        <v>137</v>
      </c>
      <c r="AP1512" t="s">
        <v>137</v>
      </c>
      <c r="AQ1512" t="s">
        <v>137</v>
      </c>
      <c r="AR1512" t="s">
        <v>137</v>
      </c>
      <c r="AS1512" t="s">
        <v>137</v>
      </c>
      <c r="AT1512" t="s">
        <v>137</v>
      </c>
      <c r="AU1512" t="s">
        <v>137</v>
      </c>
      <c r="AV1512" t="s">
        <v>137</v>
      </c>
      <c r="AW1512" t="s">
        <v>137</v>
      </c>
      <c r="AX1512" t="s">
        <v>137</v>
      </c>
      <c r="AY1512" t="s">
        <v>137</v>
      </c>
      <c r="AZ1512" t="s">
        <v>137</v>
      </c>
      <c r="BA1512" t="s">
        <v>137</v>
      </c>
      <c r="BB1512" t="s">
        <v>137</v>
      </c>
      <c r="BC1512" t="s">
        <v>137</v>
      </c>
      <c r="BD1512" t="s">
        <v>137</v>
      </c>
      <c r="BE1512" t="s">
        <v>137</v>
      </c>
      <c r="BF1512" t="s">
        <v>137</v>
      </c>
      <c r="BG1512" t="s">
        <v>137</v>
      </c>
      <c r="BH1512" t="s">
        <v>137</v>
      </c>
      <c r="BI1512" t="s">
        <v>137</v>
      </c>
      <c r="BJ1512" t="s">
        <v>137</v>
      </c>
      <c r="BK1512" t="s">
        <v>137</v>
      </c>
      <c r="BL1512" t="s">
        <v>137</v>
      </c>
      <c r="BM1512" t="s">
        <v>137</v>
      </c>
      <c r="BN1512" t="s">
        <v>137</v>
      </c>
      <c r="BO1512" t="s">
        <v>137</v>
      </c>
      <c r="BP1512" t="s">
        <v>137</v>
      </c>
      <c r="BQ1512" t="s">
        <v>137</v>
      </c>
      <c r="BR1512" t="s">
        <v>137</v>
      </c>
      <c r="BS1512" t="s">
        <v>137</v>
      </c>
      <c r="BT1512" t="s">
        <v>137</v>
      </c>
      <c r="BU1512" t="s">
        <v>137</v>
      </c>
      <c r="BW1512" t="s">
        <v>137</v>
      </c>
      <c r="BX1512" t="s">
        <v>137</v>
      </c>
      <c r="BY1512" t="s">
        <v>137</v>
      </c>
      <c r="BZ1512" t="s">
        <v>137</v>
      </c>
      <c r="CA1512" t="s">
        <v>137</v>
      </c>
      <c r="CB1512" t="s">
        <v>137</v>
      </c>
      <c r="CC1512" t="s">
        <v>137</v>
      </c>
      <c r="CD1512" t="s">
        <v>137</v>
      </c>
      <c r="CE1512" t="s">
        <v>137</v>
      </c>
      <c r="CF1512" t="s">
        <v>137</v>
      </c>
      <c r="CG1512" t="s">
        <v>137</v>
      </c>
      <c r="CH1512" t="s">
        <v>137</v>
      </c>
      <c r="CI1512" t="s">
        <v>137</v>
      </c>
      <c r="CJ1512" t="s">
        <v>137</v>
      </c>
      <c r="CK1512" t="s">
        <v>137</v>
      </c>
      <c r="CL1512" t="s">
        <v>137</v>
      </c>
      <c r="CM1512" t="s">
        <v>137</v>
      </c>
      <c r="CN1512" t="s">
        <v>137</v>
      </c>
      <c r="CO1512" t="s">
        <v>137</v>
      </c>
      <c r="CP1512" t="s">
        <v>137</v>
      </c>
      <c r="CQ1512" s="1">
        <v>45744.402083333334</v>
      </c>
      <c r="CR1512" s="1">
        <v>45744.402083333334</v>
      </c>
      <c r="CS1512" s="1">
        <v>45744.402083333334</v>
      </c>
      <c r="CT1512" t="s">
        <v>2442</v>
      </c>
      <c r="CU1512" t="s">
        <v>9938</v>
      </c>
      <c r="CV1512" t="s">
        <v>9939</v>
      </c>
      <c r="CW1512" t="s">
        <v>9940</v>
      </c>
      <c r="CX1512" s="3"/>
      <c r="CY1512" s="3"/>
      <c r="CZ1512">
        <v>1</v>
      </c>
      <c r="DA1512" t="s">
        <v>137</v>
      </c>
      <c r="DB1512" t="s">
        <v>137</v>
      </c>
      <c r="DC1512" t="s">
        <v>137</v>
      </c>
      <c r="DD1512" t="s">
        <v>137</v>
      </c>
      <c r="DE1512" t="s">
        <v>137</v>
      </c>
      <c r="DF1512" t="s">
        <v>9941</v>
      </c>
      <c r="DG1512" t="s">
        <v>137</v>
      </c>
      <c r="DH1512" t="s">
        <v>137</v>
      </c>
      <c r="DI1512" t="s">
        <v>137</v>
      </c>
      <c r="DJ1512" t="s">
        <v>137</v>
      </c>
      <c r="DK1512">
        <v>0</v>
      </c>
      <c r="DL1512" t="s">
        <v>209</v>
      </c>
      <c r="DM1512" t="s">
        <v>137</v>
      </c>
      <c r="DN1512" t="s">
        <v>137</v>
      </c>
      <c r="DO1512" s="1">
        <v>45744.402083333334</v>
      </c>
      <c r="DP1512" s="1"/>
      <c r="DQ1512" t="s">
        <v>150</v>
      </c>
      <c r="DR1512" t="s">
        <v>151</v>
      </c>
      <c r="DS1512" t="s">
        <v>152</v>
      </c>
      <c r="DT1512" t="s">
        <v>137</v>
      </c>
      <c r="DU1512" t="s">
        <v>137</v>
      </c>
      <c r="DV1512" t="s">
        <v>137</v>
      </c>
      <c r="DW1512" t="s">
        <v>137</v>
      </c>
      <c r="DX1512" t="s">
        <v>1240</v>
      </c>
      <c r="DY1512" t="s">
        <v>137</v>
      </c>
      <c r="DZ1512" t="s">
        <v>168</v>
      </c>
      <c r="EA1512" t="b">
        <v>0</v>
      </c>
      <c r="EB1512" t="s">
        <v>137</v>
      </c>
    </row>
    <row r="1513" spans="1:132" x14ac:dyDescent="0.25">
      <c r="A1513">
        <v>153012747</v>
      </c>
      <c r="B1513">
        <v>10531</v>
      </c>
      <c r="C1513" t="s">
        <v>192</v>
      </c>
      <c r="D1513" t="s">
        <v>450</v>
      </c>
      <c r="E1513" t="s">
        <v>134</v>
      </c>
      <c r="F1513" t="s">
        <v>162</v>
      </c>
      <c r="G1513" t="s">
        <v>163</v>
      </c>
      <c r="H1513" t="s">
        <v>137</v>
      </c>
      <c r="I1513" t="s">
        <v>9942</v>
      </c>
      <c r="J1513" t="s">
        <v>150</v>
      </c>
      <c r="K1513" t="s">
        <v>151</v>
      </c>
      <c r="L1513" t="s">
        <v>152</v>
      </c>
      <c r="M1513" t="s">
        <v>137</v>
      </c>
      <c r="N1513" t="s">
        <v>452</v>
      </c>
      <c r="O1513" t="s">
        <v>452</v>
      </c>
      <c r="P1513" s="1"/>
      <c r="Q1513" s="1">
        <v>45743.68472222222</v>
      </c>
      <c r="R1513" s="1">
        <v>45743.68472222222</v>
      </c>
      <c r="S1513" s="1">
        <v>45744.402083333334</v>
      </c>
      <c r="T1513" s="1">
        <v>45744.402083333334</v>
      </c>
      <c r="U1513" t="s">
        <v>453</v>
      </c>
      <c r="V1513" t="s">
        <v>137</v>
      </c>
      <c r="W1513" t="s">
        <v>137</v>
      </c>
      <c r="X1513" t="s">
        <v>454</v>
      </c>
      <c r="Y1513" t="s">
        <v>137</v>
      </c>
      <c r="Z1513" t="s">
        <v>137</v>
      </c>
      <c r="AA1513" t="s">
        <v>137</v>
      </c>
      <c r="AB1513" t="s">
        <v>137</v>
      </c>
      <c r="AC1513" t="s">
        <v>137</v>
      </c>
      <c r="AD1513" s="2"/>
      <c r="AE1513" t="s">
        <v>137</v>
      </c>
      <c r="AF1513" t="s">
        <v>137</v>
      </c>
      <c r="AG1513" t="s">
        <v>137</v>
      </c>
      <c r="AH1513" t="s">
        <v>137</v>
      </c>
      <c r="AI1513" t="s">
        <v>137</v>
      </c>
      <c r="AJ1513" t="s">
        <v>137</v>
      </c>
      <c r="AK1513" t="s">
        <v>137</v>
      </c>
      <c r="AL1513" s="2"/>
      <c r="AM1513" t="s">
        <v>137</v>
      </c>
      <c r="AN1513" t="s">
        <v>137</v>
      </c>
      <c r="AO1513" t="s">
        <v>137</v>
      </c>
      <c r="AP1513" t="s">
        <v>137</v>
      </c>
      <c r="AQ1513" t="s">
        <v>137</v>
      </c>
      <c r="AR1513" t="s">
        <v>137</v>
      </c>
      <c r="AS1513" t="s">
        <v>137</v>
      </c>
      <c r="AT1513" t="s">
        <v>137</v>
      </c>
      <c r="AU1513" t="s">
        <v>137</v>
      </c>
      <c r="AV1513" t="s">
        <v>137</v>
      </c>
      <c r="AW1513" t="s">
        <v>137</v>
      </c>
      <c r="AX1513" t="s">
        <v>137</v>
      </c>
      <c r="AY1513" t="s">
        <v>137</v>
      </c>
      <c r="AZ1513" t="s">
        <v>137</v>
      </c>
      <c r="BA1513" t="s">
        <v>137</v>
      </c>
      <c r="BB1513" t="s">
        <v>137</v>
      </c>
      <c r="BC1513" t="s">
        <v>137</v>
      </c>
      <c r="BD1513" t="s">
        <v>137</v>
      </c>
      <c r="BE1513" t="s">
        <v>137</v>
      </c>
      <c r="BF1513" t="s">
        <v>137</v>
      </c>
      <c r="BG1513" t="s">
        <v>137</v>
      </c>
      <c r="BH1513" t="s">
        <v>137</v>
      </c>
      <c r="BI1513" t="s">
        <v>137</v>
      </c>
      <c r="BJ1513" t="s">
        <v>137</v>
      </c>
      <c r="BK1513" t="s">
        <v>137</v>
      </c>
      <c r="BL1513" t="s">
        <v>137</v>
      </c>
      <c r="BM1513" t="s">
        <v>137</v>
      </c>
      <c r="BN1513" t="s">
        <v>137</v>
      </c>
      <c r="BO1513" t="s">
        <v>137</v>
      </c>
      <c r="BP1513" t="s">
        <v>137</v>
      </c>
      <c r="BQ1513" t="s">
        <v>137</v>
      </c>
      <c r="BR1513" t="s">
        <v>137</v>
      </c>
      <c r="BS1513" t="s">
        <v>137</v>
      </c>
      <c r="BT1513" t="s">
        <v>137</v>
      </c>
      <c r="BU1513" t="s">
        <v>137</v>
      </c>
      <c r="BW1513" t="s">
        <v>137</v>
      </c>
      <c r="BX1513" t="s">
        <v>137</v>
      </c>
      <c r="BY1513" t="s">
        <v>137</v>
      </c>
      <c r="BZ1513" t="s">
        <v>137</v>
      </c>
      <c r="CA1513" t="s">
        <v>137</v>
      </c>
      <c r="CB1513" t="s">
        <v>137</v>
      </c>
      <c r="CC1513" t="s">
        <v>137</v>
      </c>
      <c r="CD1513" t="s">
        <v>137</v>
      </c>
      <c r="CE1513" t="s">
        <v>137</v>
      </c>
      <c r="CF1513" t="s">
        <v>137</v>
      </c>
      <c r="CG1513" t="s">
        <v>137</v>
      </c>
      <c r="CH1513" t="s">
        <v>137</v>
      </c>
      <c r="CI1513" t="s">
        <v>137</v>
      </c>
      <c r="CJ1513" t="s">
        <v>137</v>
      </c>
      <c r="CK1513" t="s">
        <v>137</v>
      </c>
      <c r="CL1513" t="s">
        <v>137</v>
      </c>
      <c r="CM1513" t="s">
        <v>137</v>
      </c>
      <c r="CN1513" t="s">
        <v>137</v>
      </c>
      <c r="CO1513" t="s">
        <v>137</v>
      </c>
      <c r="CP1513" t="s">
        <v>137</v>
      </c>
      <c r="CQ1513" s="1">
        <v>45744.402083333334</v>
      </c>
      <c r="CR1513" s="1">
        <v>45744.402083333334</v>
      </c>
      <c r="CS1513" s="1">
        <v>45744.402083333334</v>
      </c>
      <c r="CT1513" t="s">
        <v>9943</v>
      </c>
      <c r="CU1513" t="s">
        <v>9943</v>
      </c>
      <c r="CV1513" t="s">
        <v>9944</v>
      </c>
      <c r="CW1513" t="s">
        <v>9945</v>
      </c>
      <c r="CX1513" s="3"/>
      <c r="CY1513" s="3"/>
      <c r="CZ1513">
        <v>1</v>
      </c>
      <c r="DA1513" t="s">
        <v>137</v>
      </c>
      <c r="DB1513" t="s">
        <v>137</v>
      </c>
      <c r="DC1513" t="s">
        <v>137</v>
      </c>
      <c r="DD1513" t="s">
        <v>137</v>
      </c>
      <c r="DE1513" t="s">
        <v>137</v>
      </c>
      <c r="DF1513" t="s">
        <v>6824</v>
      </c>
      <c r="DG1513" t="s">
        <v>137</v>
      </c>
      <c r="DH1513" t="s">
        <v>137</v>
      </c>
      <c r="DI1513" t="s">
        <v>137</v>
      </c>
      <c r="DJ1513" t="s">
        <v>137</v>
      </c>
      <c r="DK1513">
        <v>0</v>
      </c>
      <c r="DL1513" t="s">
        <v>209</v>
      </c>
      <c r="DM1513" t="s">
        <v>137</v>
      </c>
      <c r="DN1513" t="s">
        <v>137</v>
      </c>
      <c r="DO1513" s="1">
        <v>45744.402083333334</v>
      </c>
      <c r="DP1513" s="1"/>
      <c r="DQ1513" t="s">
        <v>150</v>
      </c>
      <c r="DR1513" t="s">
        <v>151</v>
      </c>
      <c r="DS1513" t="s">
        <v>152</v>
      </c>
      <c r="DT1513" t="s">
        <v>137</v>
      </c>
      <c r="DU1513" t="s">
        <v>137</v>
      </c>
      <c r="DV1513" t="s">
        <v>137</v>
      </c>
      <c r="DW1513" t="s">
        <v>137</v>
      </c>
      <c r="DX1513" t="s">
        <v>137</v>
      </c>
      <c r="DY1513" t="s">
        <v>137</v>
      </c>
      <c r="DZ1513" t="s">
        <v>168</v>
      </c>
      <c r="EA1513" t="b">
        <v>0</v>
      </c>
      <c r="EB1513" t="s">
        <v>137</v>
      </c>
    </row>
    <row r="1514" spans="1:132" x14ac:dyDescent="0.25">
      <c r="A1514">
        <v>153007743</v>
      </c>
      <c r="B1514">
        <v>10530</v>
      </c>
      <c r="C1514" t="s">
        <v>192</v>
      </c>
      <c r="D1514" t="s">
        <v>9946</v>
      </c>
      <c r="E1514" t="s">
        <v>134</v>
      </c>
      <c r="F1514" t="s">
        <v>162</v>
      </c>
      <c r="G1514" t="s">
        <v>163</v>
      </c>
      <c r="H1514" t="s">
        <v>137</v>
      </c>
      <c r="I1514" t="s">
        <v>9947</v>
      </c>
      <c r="J1514" t="s">
        <v>3874</v>
      </c>
      <c r="K1514" t="s">
        <v>3875</v>
      </c>
      <c r="L1514" t="s">
        <v>3876</v>
      </c>
      <c r="M1514" t="s">
        <v>137</v>
      </c>
      <c r="N1514" t="s">
        <v>3284</v>
      </c>
      <c r="O1514" t="s">
        <v>3284</v>
      </c>
      <c r="P1514" s="1"/>
      <c r="Q1514" s="1">
        <v>45743.647916666669</v>
      </c>
      <c r="R1514" s="1">
        <v>45743.647916666669</v>
      </c>
      <c r="S1514" s="1">
        <v>45754.625</v>
      </c>
      <c r="T1514" s="1">
        <v>45754.625</v>
      </c>
      <c r="U1514" t="s">
        <v>166</v>
      </c>
      <c r="V1514" t="s">
        <v>137</v>
      </c>
      <c r="W1514" t="s">
        <v>137</v>
      </c>
      <c r="X1514" t="s">
        <v>137</v>
      </c>
      <c r="Y1514" t="s">
        <v>137</v>
      </c>
      <c r="Z1514" t="s">
        <v>137</v>
      </c>
      <c r="AA1514" t="s">
        <v>137</v>
      </c>
      <c r="AB1514" t="s">
        <v>137</v>
      </c>
      <c r="AC1514" t="s">
        <v>137</v>
      </c>
      <c r="AD1514" s="2"/>
      <c r="AE1514" t="s">
        <v>137</v>
      </c>
      <c r="AF1514" t="s">
        <v>137</v>
      </c>
      <c r="AG1514" t="s">
        <v>137</v>
      </c>
      <c r="AH1514" t="s">
        <v>137</v>
      </c>
      <c r="AI1514" t="s">
        <v>137</v>
      </c>
      <c r="AJ1514" t="s">
        <v>137</v>
      </c>
      <c r="AK1514" t="s">
        <v>137</v>
      </c>
      <c r="AL1514" s="2"/>
      <c r="AM1514" t="s">
        <v>137</v>
      </c>
      <c r="AN1514" t="s">
        <v>137</v>
      </c>
      <c r="AO1514" t="s">
        <v>137</v>
      </c>
      <c r="AP1514" t="s">
        <v>137</v>
      </c>
      <c r="AQ1514" t="s">
        <v>137</v>
      </c>
      <c r="AR1514" t="s">
        <v>137</v>
      </c>
      <c r="AS1514" t="s">
        <v>137</v>
      </c>
      <c r="AT1514" t="s">
        <v>137</v>
      </c>
      <c r="AU1514" t="s">
        <v>137</v>
      </c>
      <c r="AV1514" t="s">
        <v>137</v>
      </c>
      <c r="AW1514" t="s">
        <v>137</v>
      </c>
      <c r="AX1514" t="s">
        <v>137</v>
      </c>
      <c r="AY1514" t="s">
        <v>137</v>
      </c>
      <c r="AZ1514" t="s">
        <v>137</v>
      </c>
      <c r="BA1514" t="s">
        <v>137</v>
      </c>
      <c r="BB1514" t="s">
        <v>137</v>
      </c>
      <c r="BC1514" t="s">
        <v>137</v>
      </c>
      <c r="BD1514" t="s">
        <v>137</v>
      </c>
      <c r="BE1514" t="s">
        <v>137</v>
      </c>
      <c r="BF1514" t="s">
        <v>137</v>
      </c>
      <c r="BG1514" t="s">
        <v>137</v>
      </c>
      <c r="BH1514" t="s">
        <v>137</v>
      </c>
      <c r="BI1514" t="s">
        <v>137</v>
      </c>
      <c r="BJ1514" t="s">
        <v>137</v>
      </c>
      <c r="BK1514" t="s">
        <v>137</v>
      </c>
      <c r="BL1514" t="s">
        <v>137</v>
      </c>
      <c r="BM1514" t="s">
        <v>137</v>
      </c>
      <c r="BN1514" t="s">
        <v>137</v>
      </c>
      <c r="BO1514" t="s">
        <v>137</v>
      </c>
      <c r="BP1514" t="s">
        <v>137</v>
      </c>
      <c r="BQ1514" t="s">
        <v>137</v>
      </c>
      <c r="BR1514" t="s">
        <v>137</v>
      </c>
      <c r="BS1514" t="s">
        <v>137</v>
      </c>
      <c r="BT1514" t="s">
        <v>137</v>
      </c>
      <c r="BU1514" t="s">
        <v>137</v>
      </c>
      <c r="BW1514" t="s">
        <v>137</v>
      </c>
      <c r="BX1514" t="s">
        <v>137</v>
      </c>
      <c r="BY1514" t="s">
        <v>137</v>
      </c>
      <c r="BZ1514" t="s">
        <v>137</v>
      </c>
      <c r="CA1514" t="s">
        <v>137</v>
      </c>
      <c r="CB1514" t="s">
        <v>137</v>
      </c>
      <c r="CC1514" t="s">
        <v>137</v>
      </c>
      <c r="CD1514" t="s">
        <v>137</v>
      </c>
      <c r="CE1514" t="s">
        <v>137</v>
      </c>
      <c r="CF1514" t="s">
        <v>137</v>
      </c>
      <c r="CG1514" t="s">
        <v>137</v>
      </c>
      <c r="CH1514" t="s">
        <v>137</v>
      </c>
      <c r="CI1514" t="s">
        <v>137</v>
      </c>
      <c r="CJ1514" t="s">
        <v>137</v>
      </c>
      <c r="CK1514" t="s">
        <v>137</v>
      </c>
      <c r="CL1514" t="s">
        <v>137</v>
      </c>
      <c r="CM1514" t="s">
        <v>137</v>
      </c>
      <c r="CN1514" t="s">
        <v>137</v>
      </c>
      <c r="CO1514" t="s">
        <v>137</v>
      </c>
      <c r="CP1514" t="s">
        <v>137</v>
      </c>
      <c r="CQ1514" s="1">
        <v>45754.625</v>
      </c>
      <c r="CR1514" s="1">
        <v>45754.625</v>
      </c>
      <c r="CS1514" s="1">
        <v>45754.625</v>
      </c>
      <c r="CT1514" t="s">
        <v>137</v>
      </c>
      <c r="CU1514" t="s">
        <v>137</v>
      </c>
      <c r="CV1514" t="s">
        <v>9948</v>
      </c>
      <c r="CW1514" t="s">
        <v>9949</v>
      </c>
      <c r="CX1514" s="3"/>
      <c r="CY1514" s="3"/>
      <c r="CZ1514">
        <v>2</v>
      </c>
      <c r="DA1514" t="s">
        <v>137</v>
      </c>
      <c r="DB1514" t="s">
        <v>137</v>
      </c>
      <c r="DC1514" t="s">
        <v>137</v>
      </c>
      <c r="DD1514" t="s">
        <v>137</v>
      </c>
      <c r="DE1514" t="s">
        <v>137</v>
      </c>
      <c r="DF1514" t="s">
        <v>137</v>
      </c>
      <c r="DG1514" t="s">
        <v>900</v>
      </c>
      <c r="DH1514" t="s">
        <v>9950</v>
      </c>
      <c r="DI1514" t="s">
        <v>137</v>
      </c>
      <c r="DJ1514" t="s">
        <v>137</v>
      </c>
      <c r="DK1514">
        <v>0</v>
      </c>
      <c r="DL1514" t="s">
        <v>209</v>
      </c>
      <c r="DM1514" t="s">
        <v>137</v>
      </c>
      <c r="DN1514" t="s">
        <v>137</v>
      </c>
      <c r="DO1514" s="1">
        <v>45754.625</v>
      </c>
      <c r="DP1514" s="1"/>
      <c r="DQ1514" t="s">
        <v>3874</v>
      </c>
      <c r="DR1514" t="s">
        <v>3875</v>
      </c>
      <c r="DS1514" t="s">
        <v>3876</v>
      </c>
      <c r="DT1514" t="s">
        <v>137</v>
      </c>
      <c r="DU1514" t="s">
        <v>137</v>
      </c>
      <c r="DV1514" t="s">
        <v>137</v>
      </c>
      <c r="DW1514" t="s">
        <v>137</v>
      </c>
      <c r="DX1514" t="s">
        <v>9951</v>
      </c>
      <c r="DY1514" t="s">
        <v>137</v>
      </c>
      <c r="DZ1514" t="s">
        <v>168</v>
      </c>
      <c r="EA1514" t="b">
        <v>0</v>
      </c>
      <c r="EB1514" t="s">
        <v>137</v>
      </c>
    </row>
    <row r="1515" spans="1:132" x14ac:dyDescent="0.25">
      <c r="A1515">
        <v>153006028</v>
      </c>
      <c r="B1515">
        <v>10529</v>
      </c>
      <c r="C1515" t="s">
        <v>192</v>
      </c>
      <c r="D1515" t="s">
        <v>133</v>
      </c>
      <c r="E1515" t="s">
        <v>134</v>
      </c>
      <c r="F1515" t="s">
        <v>135</v>
      </c>
      <c r="G1515" t="s">
        <v>136</v>
      </c>
      <c r="H1515" t="s">
        <v>137</v>
      </c>
      <c r="I1515" t="s">
        <v>138</v>
      </c>
      <c r="J1515" t="s">
        <v>150</v>
      </c>
      <c r="K1515" t="s">
        <v>151</v>
      </c>
      <c r="L1515" t="s">
        <v>152</v>
      </c>
      <c r="M1515" t="s">
        <v>137</v>
      </c>
      <c r="N1515" t="s">
        <v>276</v>
      </c>
      <c r="O1515" t="s">
        <v>276</v>
      </c>
      <c r="P1515" s="1">
        <v>45743</v>
      </c>
      <c r="Q1515" s="1">
        <v>45743.636805555558</v>
      </c>
      <c r="R1515" s="1">
        <v>45743.636805555558</v>
      </c>
      <c r="S1515" s="1">
        <v>45747.43472222222</v>
      </c>
      <c r="T1515" s="1">
        <v>45747.43472222222</v>
      </c>
      <c r="U1515" t="s">
        <v>580</v>
      </c>
      <c r="V1515" t="s">
        <v>137</v>
      </c>
      <c r="W1515" t="s">
        <v>137</v>
      </c>
      <c r="X1515" t="s">
        <v>231</v>
      </c>
      <c r="Y1515" t="s">
        <v>514</v>
      </c>
      <c r="Z1515" t="s">
        <v>137</v>
      </c>
      <c r="AA1515" t="s">
        <v>137</v>
      </c>
      <c r="AB1515" t="s">
        <v>137</v>
      </c>
      <c r="AC1515" t="s">
        <v>137</v>
      </c>
      <c r="AD1515" s="2"/>
      <c r="AE1515" t="s">
        <v>137</v>
      </c>
      <c r="AF1515" t="s">
        <v>137</v>
      </c>
      <c r="AG1515" t="s">
        <v>137</v>
      </c>
      <c r="AH1515" t="s">
        <v>137</v>
      </c>
      <c r="AI1515" t="s">
        <v>137</v>
      </c>
      <c r="AJ1515" t="s">
        <v>137</v>
      </c>
      <c r="AK1515" t="s">
        <v>137</v>
      </c>
      <c r="AL1515" s="2"/>
      <c r="AM1515" t="s">
        <v>137</v>
      </c>
      <c r="AN1515" t="s">
        <v>137</v>
      </c>
      <c r="AO1515" t="s">
        <v>137</v>
      </c>
      <c r="AP1515" t="s">
        <v>137</v>
      </c>
      <c r="AQ1515" t="s">
        <v>137</v>
      </c>
      <c r="AR1515" t="s">
        <v>137</v>
      </c>
      <c r="AS1515" t="s">
        <v>137</v>
      </c>
      <c r="AT1515" t="s">
        <v>137</v>
      </c>
      <c r="AU1515" t="s">
        <v>137</v>
      </c>
      <c r="AV1515" t="s">
        <v>137</v>
      </c>
      <c r="AW1515" t="s">
        <v>137</v>
      </c>
      <c r="AX1515" t="s">
        <v>137</v>
      </c>
      <c r="AY1515" t="s">
        <v>137</v>
      </c>
      <c r="AZ1515" t="s">
        <v>137</v>
      </c>
      <c r="BA1515" t="s">
        <v>137</v>
      </c>
      <c r="BB1515" t="s">
        <v>137</v>
      </c>
      <c r="BC1515" t="s">
        <v>137</v>
      </c>
      <c r="BD1515" t="s">
        <v>137</v>
      </c>
      <c r="BE1515" t="s">
        <v>137</v>
      </c>
      <c r="BF1515" t="s">
        <v>137</v>
      </c>
      <c r="BG1515" t="s">
        <v>137</v>
      </c>
      <c r="BH1515" t="s">
        <v>137</v>
      </c>
      <c r="BI1515" t="s">
        <v>137</v>
      </c>
      <c r="BJ1515" t="s">
        <v>137</v>
      </c>
      <c r="BK1515" t="s">
        <v>137</v>
      </c>
      <c r="BL1515" t="s">
        <v>137</v>
      </c>
      <c r="BM1515" t="s">
        <v>137</v>
      </c>
      <c r="BN1515" t="s">
        <v>137</v>
      </c>
      <c r="BO1515" t="s">
        <v>137</v>
      </c>
      <c r="BP1515" t="s">
        <v>9952</v>
      </c>
      <c r="BQ1515" t="s">
        <v>137</v>
      </c>
      <c r="BR1515" t="s">
        <v>137</v>
      </c>
      <c r="BS1515" t="s">
        <v>137</v>
      </c>
      <c r="BT1515" t="s">
        <v>137</v>
      </c>
      <c r="BU1515" t="s">
        <v>137</v>
      </c>
      <c r="BW1515" t="s">
        <v>137</v>
      </c>
      <c r="BX1515" t="s">
        <v>137</v>
      </c>
      <c r="BY1515" t="s">
        <v>137</v>
      </c>
      <c r="BZ1515" t="s">
        <v>137</v>
      </c>
      <c r="CA1515" t="s">
        <v>137</v>
      </c>
      <c r="CB1515" t="s">
        <v>137</v>
      </c>
      <c r="CC1515" t="s">
        <v>137</v>
      </c>
      <c r="CD1515" t="s">
        <v>137</v>
      </c>
      <c r="CE1515" t="s">
        <v>137</v>
      </c>
      <c r="CF1515" t="s">
        <v>137</v>
      </c>
      <c r="CG1515" t="s">
        <v>137</v>
      </c>
      <c r="CH1515" t="s">
        <v>137</v>
      </c>
      <c r="CI1515" t="s">
        <v>137</v>
      </c>
      <c r="CJ1515" t="s">
        <v>137</v>
      </c>
      <c r="CK1515" t="s">
        <v>137</v>
      </c>
      <c r="CL1515" t="s">
        <v>137</v>
      </c>
      <c r="CM1515" t="s">
        <v>137</v>
      </c>
      <c r="CN1515" t="s">
        <v>137</v>
      </c>
      <c r="CO1515" t="s">
        <v>137</v>
      </c>
      <c r="CP1515" t="s">
        <v>137</v>
      </c>
      <c r="CQ1515" s="1">
        <v>45747.43472222222</v>
      </c>
      <c r="CR1515" s="1">
        <v>45747.43472222222</v>
      </c>
      <c r="CS1515" s="1">
        <v>45747.43472222222</v>
      </c>
      <c r="CT1515" t="s">
        <v>9953</v>
      </c>
      <c r="CU1515" t="s">
        <v>9953</v>
      </c>
      <c r="CV1515" t="s">
        <v>9954</v>
      </c>
      <c r="CW1515" t="s">
        <v>9955</v>
      </c>
      <c r="CX1515" s="3"/>
      <c r="CY1515" s="3"/>
      <c r="CZ1515">
        <v>1</v>
      </c>
      <c r="DA1515" t="s">
        <v>9956</v>
      </c>
      <c r="DB1515" t="s">
        <v>137</v>
      </c>
      <c r="DC1515" t="s">
        <v>137</v>
      </c>
      <c r="DD1515" t="s">
        <v>137</v>
      </c>
      <c r="DE1515" t="s">
        <v>137</v>
      </c>
      <c r="DF1515" t="s">
        <v>9957</v>
      </c>
      <c r="DG1515" t="s">
        <v>137</v>
      </c>
      <c r="DH1515" t="s">
        <v>137</v>
      </c>
      <c r="DI1515" t="s">
        <v>137</v>
      </c>
      <c r="DJ1515" t="s">
        <v>137</v>
      </c>
      <c r="DK1515">
        <v>0</v>
      </c>
      <c r="DL1515" t="s">
        <v>209</v>
      </c>
      <c r="DM1515" t="s">
        <v>137</v>
      </c>
      <c r="DN1515" t="s">
        <v>137</v>
      </c>
      <c r="DO1515" s="1">
        <v>45747.43472222222</v>
      </c>
      <c r="DP1515" s="1"/>
      <c r="DQ1515" t="s">
        <v>150</v>
      </c>
      <c r="DR1515" t="s">
        <v>151</v>
      </c>
      <c r="DS1515" t="s">
        <v>152</v>
      </c>
      <c r="DT1515" t="s">
        <v>9958</v>
      </c>
      <c r="DU1515" t="s">
        <v>137</v>
      </c>
      <c r="DV1515" t="s">
        <v>137</v>
      </c>
      <c r="DW1515" t="s">
        <v>137</v>
      </c>
      <c r="DX1515" t="s">
        <v>137</v>
      </c>
      <c r="DY1515" t="s">
        <v>137</v>
      </c>
      <c r="DZ1515" t="s">
        <v>148</v>
      </c>
      <c r="EA1515" t="b">
        <v>0</v>
      </c>
      <c r="EB1515" t="s">
        <v>137</v>
      </c>
    </row>
    <row r="1516" spans="1:132" x14ac:dyDescent="0.25">
      <c r="A1516">
        <v>152996380</v>
      </c>
      <c r="B1516">
        <v>10528</v>
      </c>
      <c r="C1516" t="s">
        <v>192</v>
      </c>
      <c r="D1516" t="s">
        <v>9959</v>
      </c>
      <c r="E1516" t="s">
        <v>134</v>
      </c>
      <c r="F1516" t="s">
        <v>135</v>
      </c>
      <c r="G1516" t="s">
        <v>194</v>
      </c>
      <c r="H1516" t="s">
        <v>2881</v>
      </c>
      <c r="I1516" t="s">
        <v>225</v>
      </c>
      <c r="J1516" t="s">
        <v>262</v>
      </c>
      <c r="K1516" t="s">
        <v>263</v>
      </c>
      <c r="L1516" t="s">
        <v>264</v>
      </c>
      <c r="M1516" t="s">
        <v>140</v>
      </c>
      <c r="N1516" t="s">
        <v>9960</v>
      </c>
      <c r="O1516" t="s">
        <v>9960</v>
      </c>
      <c r="P1516" s="1">
        <v>45743</v>
      </c>
      <c r="Q1516" s="1">
        <v>45743.572916666664</v>
      </c>
      <c r="R1516" s="1">
        <v>45743.572916666664</v>
      </c>
      <c r="S1516" s="1">
        <v>45776.474999999999</v>
      </c>
      <c r="T1516" s="1">
        <v>45776.474999999999</v>
      </c>
      <c r="U1516" t="s">
        <v>9961</v>
      </c>
      <c r="V1516" t="s">
        <v>137</v>
      </c>
      <c r="W1516" t="s">
        <v>137</v>
      </c>
      <c r="X1516" t="s">
        <v>144</v>
      </c>
      <c r="Y1516" t="s">
        <v>2919</v>
      </c>
      <c r="Z1516" t="s">
        <v>137</v>
      </c>
      <c r="AA1516" t="s">
        <v>137</v>
      </c>
      <c r="AB1516" t="s">
        <v>137</v>
      </c>
      <c r="AC1516" t="s">
        <v>137</v>
      </c>
      <c r="AD1516" s="2"/>
      <c r="AE1516" t="s">
        <v>137</v>
      </c>
      <c r="AF1516" t="s">
        <v>137</v>
      </c>
      <c r="AG1516" t="s">
        <v>137</v>
      </c>
      <c r="AH1516" t="s">
        <v>137</v>
      </c>
      <c r="AI1516" t="s">
        <v>137</v>
      </c>
      <c r="AJ1516" t="s">
        <v>137</v>
      </c>
      <c r="AK1516" t="s">
        <v>137</v>
      </c>
      <c r="AL1516" s="2"/>
      <c r="AM1516" t="s">
        <v>137</v>
      </c>
      <c r="AN1516" t="s">
        <v>137</v>
      </c>
      <c r="AO1516" t="s">
        <v>137</v>
      </c>
      <c r="AP1516" t="s">
        <v>137</v>
      </c>
      <c r="AQ1516" t="s">
        <v>137</v>
      </c>
      <c r="AR1516" t="s">
        <v>137</v>
      </c>
      <c r="AS1516" t="s">
        <v>137</v>
      </c>
      <c r="AT1516" t="s">
        <v>137</v>
      </c>
      <c r="AU1516" t="s">
        <v>137</v>
      </c>
      <c r="AV1516" t="s">
        <v>9962</v>
      </c>
      <c r="AW1516" t="s">
        <v>9963</v>
      </c>
      <c r="AX1516" t="s">
        <v>9964</v>
      </c>
      <c r="AY1516" t="s">
        <v>137</v>
      </c>
      <c r="AZ1516" t="s">
        <v>137</v>
      </c>
      <c r="BA1516" t="s">
        <v>137</v>
      </c>
      <c r="BB1516" t="s">
        <v>137</v>
      </c>
      <c r="BC1516" t="s">
        <v>137</v>
      </c>
      <c r="BD1516" t="s">
        <v>137</v>
      </c>
      <c r="BE1516" t="s">
        <v>137</v>
      </c>
      <c r="BF1516" t="s">
        <v>137</v>
      </c>
      <c r="BG1516" t="s">
        <v>137</v>
      </c>
      <c r="BH1516" t="s">
        <v>137</v>
      </c>
      <c r="BI1516" t="s">
        <v>137</v>
      </c>
      <c r="BJ1516" t="s">
        <v>137</v>
      </c>
      <c r="BK1516" t="s">
        <v>137</v>
      </c>
      <c r="BL1516" t="s">
        <v>137</v>
      </c>
      <c r="BM1516" t="s">
        <v>137</v>
      </c>
      <c r="BN1516" t="s">
        <v>137</v>
      </c>
      <c r="BO1516" t="s">
        <v>137</v>
      </c>
      <c r="BP1516" t="s">
        <v>137</v>
      </c>
      <c r="BQ1516" t="s">
        <v>137</v>
      </c>
      <c r="BR1516" t="s">
        <v>137</v>
      </c>
      <c r="BS1516" t="s">
        <v>137</v>
      </c>
      <c r="BT1516" t="s">
        <v>137</v>
      </c>
      <c r="BU1516" t="s">
        <v>137</v>
      </c>
      <c r="BW1516" t="s">
        <v>137</v>
      </c>
      <c r="BX1516" t="s">
        <v>137</v>
      </c>
      <c r="BY1516" t="s">
        <v>137</v>
      </c>
      <c r="BZ1516" t="s">
        <v>137</v>
      </c>
      <c r="CA1516" t="s">
        <v>137</v>
      </c>
      <c r="CB1516" t="s">
        <v>137</v>
      </c>
      <c r="CC1516" t="s">
        <v>137</v>
      </c>
      <c r="CD1516" t="s">
        <v>137</v>
      </c>
      <c r="CE1516" t="s">
        <v>137</v>
      </c>
      <c r="CF1516" t="s">
        <v>137</v>
      </c>
      <c r="CG1516" t="s">
        <v>137</v>
      </c>
      <c r="CH1516" t="s">
        <v>137</v>
      </c>
      <c r="CI1516" t="s">
        <v>137</v>
      </c>
      <c r="CJ1516" t="s">
        <v>137</v>
      </c>
      <c r="CK1516" t="s">
        <v>137</v>
      </c>
      <c r="CL1516" t="s">
        <v>137</v>
      </c>
      <c r="CM1516" t="s">
        <v>137</v>
      </c>
      <c r="CN1516" t="s">
        <v>137</v>
      </c>
      <c r="CO1516" t="s">
        <v>137</v>
      </c>
      <c r="CP1516" t="s">
        <v>137</v>
      </c>
      <c r="CQ1516" s="1">
        <v>45776.474999999999</v>
      </c>
      <c r="CR1516" s="1">
        <v>45776.474999999999</v>
      </c>
      <c r="CS1516" s="1">
        <v>45776.474999999999</v>
      </c>
      <c r="CT1516" t="s">
        <v>9965</v>
      </c>
      <c r="CU1516" t="s">
        <v>9965</v>
      </c>
      <c r="CV1516" t="s">
        <v>9966</v>
      </c>
      <c r="CW1516" t="s">
        <v>9967</v>
      </c>
      <c r="CX1516" s="3"/>
      <c r="CY1516" s="3"/>
      <c r="CZ1516">
        <v>1</v>
      </c>
      <c r="DA1516" t="s">
        <v>9968</v>
      </c>
      <c r="DB1516" t="s">
        <v>137</v>
      </c>
      <c r="DC1516" t="s">
        <v>137</v>
      </c>
      <c r="DD1516" t="s">
        <v>137</v>
      </c>
      <c r="DE1516" t="s">
        <v>137</v>
      </c>
      <c r="DF1516" t="s">
        <v>9969</v>
      </c>
      <c r="DG1516" t="s">
        <v>900</v>
      </c>
      <c r="DH1516" t="s">
        <v>1285</v>
      </c>
      <c r="DI1516" t="s">
        <v>137</v>
      </c>
      <c r="DJ1516" t="s">
        <v>137</v>
      </c>
      <c r="DK1516">
        <v>0</v>
      </c>
      <c r="DL1516" t="s">
        <v>209</v>
      </c>
      <c r="DM1516" t="s">
        <v>9970</v>
      </c>
      <c r="DN1516" t="s">
        <v>137</v>
      </c>
      <c r="DO1516" s="1">
        <v>45776.474999999999</v>
      </c>
      <c r="DP1516" s="1"/>
      <c r="DQ1516" t="s">
        <v>262</v>
      </c>
      <c r="DR1516" t="s">
        <v>263</v>
      </c>
      <c r="DS1516" t="s">
        <v>264</v>
      </c>
      <c r="DT1516" t="s">
        <v>137</v>
      </c>
      <c r="DU1516" t="s">
        <v>137</v>
      </c>
      <c r="DV1516" t="s">
        <v>237</v>
      </c>
      <c r="DW1516" t="s">
        <v>137</v>
      </c>
      <c r="DX1516" t="s">
        <v>137</v>
      </c>
      <c r="DY1516" t="s">
        <v>137</v>
      </c>
      <c r="DZ1516" t="s">
        <v>148</v>
      </c>
      <c r="EA1516" t="b">
        <v>0</v>
      </c>
      <c r="EB1516" t="s">
        <v>137</v>
      </c>
    </row>
    <row r="1517" spans="1:132" x14ac:dyDescent="0.25">
      <c r="A1517">
        <v>152993800</v>
      </c>
      <c r="B1517">
        <v>10527</v>
      </c>
      <c r="C1517" t="s">
        <v>192</v>
      </c>
      <c r="D1517" t="s">
        <v>133</v>
      </c>
      <c r="E1517" t="s">
        <v>134</v>
      </c>
      <c r="F1517" t="s">
        <v>135</v>
      </c>
      <c r="G1517" t="s">
        <v>136</v>
      </c>
      <c r="H1517" t="s">
        <v>137</v>
      </c>
      <c r="I1517" t="s">
        <v>138</v>
      </c>
      <c r="J1517" t="s">
        <v>150</v>
      </c>
      <c r="K1517" t="s">
        <v>151</v>
      </c>
      <c r="L1517" t="s">
        <v>152</v>
      </c>
      <c r="M1517" t="s">
        <v>137</v>
      </c>
      <c r="N1517" t="s">
        <v>2538</v>
      </c>
      <c r="O1517" t="s">
        <v>2538</v>
      </c>
      <c r="P1517" s="1"/>
      <c r="Q1517" s="1">
        <v>45743.555555555555</v>
      </c>
      <c r="R1517" s="1">
        <v>45743.555555555555</v>
      </c>
      <c r="S1517" s="1">
        <v>45744.426388888889</v>
      </c>
      <c r="T1517" s="1">
        <v>45744.426388888889</v>
      </c>
      <c r="U1517" t="s">
        <v>2539</v>
      </c>
      <c r="V1517" t="s">
        <v>137</v>
      </c>
      <c r="W1517" t="s">
        <v>137</v>
      </c>
      <c r="X1517" t="s">
        <v>231</v>
      </c>
      <c r="Y1517" t="s">
        <v>813</v>
      </c>
      <c r="Z1517" t="s">
        <v>137</v>
      </c>
      <c r="AA1517" t="s">
        <v>137</v>
      </c>
      <c r="AB1517" t="s">
        <v>137</v>
      </c>
      <c r="AC1517" t="s">
        <v>137</v>
      </c>
      <c r="AD1517" s="2"/>
      <c r="AE1517" t="s">
        <v>137</v>
      </c>
      <c r="AF1517" t="s">
        <v>137</v>
      </c>
      <c r="AG1517" t="s">
        <v>137</v>
      </c>
      <c r="AH1517" t="s">
        <v>137</v>
      </c>
      <c r="AI1517" t="s">
        <v>137</v>
      </c>
      <c r="AJ1517" t="s">
        <v>137</v>
      </c>
      <c r="AK1517" t="s">
        <v>137</v>
      </c>
      <c r="AL1517" s="2"/>
      <c r="AM1517" t="s">
        <v>137</v>
      </c>
      <c r="AN1517" t="s">
        <v>137</v>
      </c>
      <c r="AO1517" t="s">
        <v>137</v>
      </c>
      <c r="AP1517" t="s">
        <v>137</v>
      </c>
      <c r="AQ1517" t="s">
        <v>137</v>
      </c>
      <c r="AR1517" t="s">
        <v>137</v>
      </c>
      <c r="AS1517" t="s">
        <v>137</v>
      </c>
      <c r="AT1517" t="s">
        <v>137</v>
      </c>
      <c r="AU1517" t="s">
        <v>137</v>
      </c>
      <c r="AV1517" t="s">
        <v>137</v>
      </c>
      <c r="AW1517" t="s">
        <v>137</v>
      </c>
      <c r="AX1517" t="s">
        <v>137</v>
      </c>
      <c r="AY1517" t="s">
        <v>137</v>
      </c>
      <c r="AZ1517" t="s">
        <v>137</v>
      </c>
      <c r="BA1517" t="s">
        <v>137</v>
      </c>
      <c r="BB1517" t="s">
        <v>137</v>
      </c>
      <c r="BC1517" t="s">
        <v>137</v>
      </c>
      <c r="BD1517" t="s">
        <v>137</v>
      </c>
      <c r="BE1517" t="s">
        <v>137</v>
      </c>
      <c r="BF1517" t="s">
        <v>137</v>
      </c>
      <c r="BG1517" t="s">
        <v>137</v>
      </c>
      <c r="BH1517" t="s">
        <v>137</v>
      </c>
      <c r="BI1517" t="s">
        <v>137</v>
      </c>
      <c r="BJ1517" t="s">
        <v>137</v>
      </c>
      <c r="BK1517" t="s">
        <v>137</v>
      </c>
      <c r="BL1517" t="s">
        <v>137</v>
      </c>
      <c r="BM1517" t="s">
        <v>137</v>
      </c>
      <c r="BN1517" t="s">
        <v>137</v>
      </c>
      <c r="BO1517" t="s">
        <v>137</v>
      </c>
      <c r="BP1517" t="s">
        <v>9971</v>
      </c>
      <c r="BQ1517" t="s">
        <v>137</v>
      </c>
      <c r="BR1517" t="s">
        <v>137</v>
      </c>
      <c r="BS1517" t="s">
        <v>137</v>
      </c>
      <c r="BT1517" t="s">
        <v>137</v>
      </c>
      <c r="BU1517" t="s">
        <v>137</v>
      </c>
      <c r="BW1517" t="s">
        <v>137</v>
      </c>
      <c r="BX1517" t="s">
        <v>137</v>
      </c>
      <c r="BY1517" t="s">
        <v>137</v>
      </c>
      <c r="BZ1517" t="s">
        <v>137</v>
      </c>
      <c r="CA1517" t="s">
        <v>137</v>
      </c>
      <c r="CB1517" t="s">
        <v>137</v>
      </c>
      <c r="CC1517" t="s">
        <v>137</v>
      </c>
      <c r="CD1517" t="s">
        <v>137</v>
      </c>
      <c r="CE1517" t="s">
        <v>137</v>
      </c>
      <c r="CF1517" t="s">
        <v>137</v>
      </c>
      <c r="CG1517" t="s">
        <v>137</v>
      </c>
      <c r="CH1517" t="s">
        <v>137</v>
      </c>
      <c r="CI1517" t="s">
        <v>137</v>
      </c>
      <c r="CJ1517" t="s">
        <v>137</v>
      </c>
      <c r="CK1517" t="s">
        <v>137</v>
      </c>
      <c r="CL1517" t="s">
        <v>137</v>
      </c>
      <c r="CM1517" t="s">
        <v>137</v>
      </c>
      <c r="CN1517" t="s">
        <v>137</v>
      </c>
      <c r="CO1517" t="s">
        <v>137</v>
      </c>
      <c r="CP1517" t="s">
        <v>137</v>
      </c>
      <c r="CQ1517" s="1">
        <v>45744.426388888889</v>
      </c>
      <c r="CR1517" s="1">
        <v>45744.426388888889</v>
      </c>
      <c r="CS1517" s="1">
        <v>45744.426388888889</v>
      </c>
      <c r="CT1517" t="s">
        <v>9972</v>
      </c>
      <c r="CU1517" t="s">
        <v>9972</v>
      </c>
      <c r="CV1517" t="s">
        <v>9973</v>
      </c>
      <c r="CW1517" t="s">
        <v>9974</v>
      </c>
      <c r="CX1517" s="3"/>
      <c r="CY1517" s="3"/>
      <c r="CZ1517">
        <v>1</v>
      </c>
      <c r="DA1517" t="s">
        <v>9975</v>
      </c>
      <c r="DB1517" t="s">
        <v>137</v>
      </c>
      <c r="DC1517" t="s">
        <v>137</v>
      </c>
      <c r="DD1517" t="s">
        <v>137</v>
      </c>
      <c r="DE1517" t="s">
        <v>137</v>
      </c>
      <c r="DF1517" t="s">
        <v>9976</v>
      </c>
      <c r="DG1517" t="s">
        <v>137</v>
      </c>
      <c r="DH1517" t="s">
        <v>137</v>
      </c>
      <c r="DI1517" t="s">
        <v>137</v>
      </c>
      <c r="DJ1517" t="s">
        <v>137</v>
      </c>
      <c r="DK1517">
        <v>0</v>
      </c>
      <c r="DL1517" t="s">
        <v>209</v>
      </c>
      <c r="DM1517" t="s">
        <v>137</v>
      </c>
      <c r="DN1517" t="s">
        <v>137</v>
      </c>
      <c r="DO1517" s="1">
        <v>45744.426388888889</v>
      </c>
      <c r="DP1517" s="1"/>
      <c r="DQ1517" t="s">
        <v>557</v>
      </c>
      <c r="DR1517" t="s">
        <v>558</v>
      </c>
      <c r="DS1517" t="s">
        <v>559</v>
      </c>
      <c r="DT1517" t="s">
        <v>137</v>
      </c>
      <c r="DU1517" t="s">
        <v>137</v>
      </c>
      <c r="DV1517" t="s">
        <v>137</v>
      </c>
      <c r="DW1517" t="s">
        <v>137</v>
      </c>
      <c r="DX1517" t="s">
        <v>137</v>
      </c>
      <c r="DY1517" t="s">
        <v>137</v>
      </c>
      <c r="DZ1517" t="s">
        <v>148</v>
      </c>
      <c r="EA1517" t="b">
        <v>0</v>
      </c>
      <c r="EB1517" t="s">
        <v>137</v>
      </c>
    </row>
    <row r="1518" spans="1:132" x14ac:dyDescent="0.25">
      <c r="A1518">
        <v>152991742</v>
      </c>
      <c r="B1518">
        <v>10526</v>
      </c>
      <c r="C1518" t="s">
        <v>192</v>
      </c>
      <c r="D1518" t="s">
        <v>9977</v>
      </c>
      <c r="E1518" t="s">
        <v>134</v>
      </c>
      <c r="F1518" t="s">
        <v>162</v>
      </c>
      <c r="G1518" t="s">
        <v>163</v>
      </c>
      <c r="H1518" t="s">
        <v>137</v>
      </c>
      <c r="I1518" t="s">
        <v>9978</v>
      </c>
      <c r="J1518" t="s">
        <v>273</v>
      </c>
      <c r="K1518" t="s">
        <v>274</v>
      </c>
      <c r="L1518" t="s">
        <v>275</v>
      </c>
      <c r="M1518" t="s">
        <v>137</v>
      </c>
      <c r="N1518" t="s">
        <v>1912</v>
      </c>
      <c r="O1518" t="s">
        <v>1912</v>
      </c>
      <c r="P1518" s="1"/>
      <c r="Q1518" s="1">
        <v>45743.541666666664</v>
      </c>
      <c r="R1518" s="1">
        <v>45743.541666666664</v>
      </c>
      <c r="S1518" s="1">
        <v>45743.592361111114</v>
      </c>
      <c r="T1518" s="1">
        <v>45743.592361111114</v>
      </c>
      <c r="U1518" t="s">
        <v>850</v>
      </c>
      <c r="V1518" t="s">
        <v>137</v>
      </c>
      <c r="W1518" t="s">
        <v>137</v>
      </c>
      <c r="X1518" t="s">
        <v>176</v>
      </c>
      <c r="Y1518" t="s">
        <v>137</v>
      </c>
      <c r="Z1518" t="s">
        <v>137</v>
      </c>
      <c r="AA1518" t="s">
        <v>137</v>
      </c>
      <c r="AB1518" t="s">
        <v>137</v>
      </c>
      <c r="AC1518" t="s">
        <v>137</v>
      </c>
      <c r="AD1518" s="2"/>
      <c r="AE1518" t="s">
        <v>137</v>
      </c>
      <c r="AF1518" t="s">
        <v>137</v>
      </c>
      <c r="AG1518" t="s">
        <v>137</v>
      </c>
      <c r="AH1518" t="s">
        <v>137</v>
      </c>
      <c r="AI1518" t="s">
        <v>137</v>
      </c>
      <c r="AJ1518" t="s">
        <v>137</v>
      </c>
      <c r="AK1518" t="s">
        <v>137</v>
      </c>
      <c r="AL1518" s="2"/>
      <c r="AM1518" t="s">
        <v>137</v>
      </c>
      <c r="AN1518" t="s">
        <v>137</v>
      </c>
      <c r="AO1518" t="s">
        <v>137</v>
      </c>
      <c r="AP1518" t="s">
        <v>137</v>
      </c>
      <c r="AQ1518" t="s">
        <v>137</v>
      </c>
      <c r="AR1518" t="s">
        <v>137</v>
      </c>
      <c r="AS1518" t="s">
        <v>137</v>
      </c>
      <c r="AT1518" t="s">
        <v>137</v>
      </c>
      <c r="AU1518" t="s">
        <v>137</v>
      </c>
      <c r="AV1518" t="s">
        <v>137</v>
      </c>
      <c r="AW1518" t="s">
        <v>137</v>
      </c>
      <c r="AX1518" t="s">
        <v>137</v>
      </c>
      <c r="AY1518" t="s">
        <v>137</v>
      </c>
      <c r="AZ1518" t="s">
        <v>137</v>
      </c>
      <c r="BA1518" t="s">
        <v>137</v>
      </c>
      <c r="BB1518" t="s">
        <v>137</v>
      </c>
      <c r="BC1518" t="s">
        <v>137</v>
      </c>
      <c r="BD1518" t="s">
        <v>137</v>
      </c>
      <c r="BE1518" t="s">
        <v>137</v>
      </c>
      <c r="BF1518" t="s">
        <v>137</v>
      </c>
      <c r="BG1518" t="s">
        <v>137</v>
      </c>
      <c r="BH1518" t="s">
        <v>137</v>
      </c>
      <c r="BI1518" t="s">
        <v>137</v>
      </c>
      <c r="BJ1518" t="s">
        <v>137</v>
      </c>
      <c r="BK1518" t="s">
        <v>137</v>
      </c>
      <c r="BL1518" t="s">
        <v>137</v>
      </c>
      <c r="BM1518" t="s">
        <v>137</v>
      </c>
      <c r="BN1518" t="s">
        <v>137</v>
      </c>
      <c r="BO1518" t="s">
        <v>137</v>
      </c>
      <c r="BP1518" t="s">
        <v>137</v>
      </c>
      <c r="BQ1518" t="s">
        <v>137</v>
      </c>
      <c r="BR1518" t="s">
        <v>137</v>
      </c>
      <c r="BS1518" t="s">
        <v>137</v>
      </c>
      <c r="BT1518" t="s">
        <v>137</v>
      </c>
      <c r="BU1518" t="s">
        <v>137</v>
      </c>
      <c r="BW1518" t="s">
        <v>137</v>
      </c>
      <c r="BX1518" t="s">
        <v>137</v>
      </c>
      <c r="BY1518" t="s">
        <v>137</v>
      </c>
      <c r="BZ1518" t="s">
        <v>137</v>
      </c>
      <c r="CA1518" t="s">
        <v>137</v>
      </c>
      <c r="CB1518" t="s">
        <v>137</v>
      </c>
      <c r="CC1518" t="s">
        <v>137</v>
      </c>
      <c r="CD1518" t="s">
        <v>137</v>
      </c>
      <c r="CE1518" t="s">
        <v>137</v>
      </c>
      <c r="CF1518" t="s">
        <v>137</v>
      </c>
      <c r="CG1518" t="s">
        <v>137</v>
      </c>
      <c r="CH1518" t="s">
        <v>137</v>
      </c>
      <c r="CI1518" t="s">
        <v>137</v>
      </c>
      <c r="CJ1518" t="s">
        <v>137</v>
      </c>
      <c r="CK1518" t="s">
        <v>137</v>
      </c>
      <c r="CL1518" t="s">
        <v>137</v>
      </c>
      <c r="CM1518" t="s">
        <v>137</v>
      </c>
      <c r="CN1518" t="s">
        <v>137</v>
      </c>
      <c r="CO1518" t="s">
        <v>137</v>
      </c>
      <c r="CP1518" t="s">
        <v>137</v>
      </c>
      <c r="CQ1518" s="1">
        <v>45743.592361111114</v>
      </c>
      <c r="CR1518" s="1">
        <v>45743.592361111114</v>
      </c>
      <c r="CS1518" s="1">
        <v>45743.592361111114</v>
      </c>
      <c r="CT1518" t="s">
        <v>9979</v>
      </c>
      <c r="CU1518" t="s">
        <v>9979</v>
      </c>
      <c r="CV1518" t="s">
        <v>9980</v>
      </c>
      <c r="CW1518" t="s">
        <v>9980</v>
      </c>
      <c r="CX1518" s="3"/>
      <c r="CY1518" s="3"/>
      <c r="CZ1518">
        <v>1</v>
      </c>
      <c r="DA1518" t="s">
        <v>137</v>
      </c>
      <c r="DB1518" t="s">
        <v>137</v>
      </c>
      <c r="DC1518" t="s">
        <v>137</v>
      </c>
      <c r="DD1518" t="s">
        <v>137</v>
      </c>
      <c r="DE1518" t="s">
        <v>137</v>
      </c>
      <c r="DF1518" t="s">
        <v>9981</v>
      </c>
      <c r="DG1518" t="s">
        <v>137</v>
      </c>
      <c r="DH1518" t="s">
        <v>137</v>
      </c>
      <c r="DI1518" t="s">
        <v>137</v>
      </c>
      <c r="DJ1518" t="s">
        <v>137</v>
      </c>
      <c r="DK1518">
        <v>0</v>
      </c>
      <c r="DL1518" t="s">
        <v>137</v>
      </c>
      <c r="DM1518" t="s">
        <v>137</v>
      </c>
      <c r="DN1518" t="s">
        <v>137</v>
      </c>
      <c r="DO1518" s="1">
        <v>45743.592361111114</v>
      </c>
      <c r="DP1518" s="1"/>
      <c r="DQ1518" t="s">
        <v>273</v>
      </c>
      <c r="DR1518" t="s">
        <v>274</v>
      </c>
      <c r="DS1518" t="s">
        <v>275</v>
      </c>
      <c r="DT1518" t="s">
        <v>137</v>
      </c>
      <c r="DU1518" t="s">
        <v>137</v>
      </c>
      <c r="DV1518" t="s">
        <v>137</v>
      </c>
      <c r="DW1518" t="s">
        <v>137</v>
      </c>
      <c r="DX1518" t="s">
        <v>137</v>
      </c>
      <c r="DY1518" t="s">
        <v>137</v>
      </c>
      <c r="DZ1518" t="s">
        <v>168</v>
      </c>
      <c r="EA1518" t="b">
        <v>0</v>
      </c>
      <c r="EB1518" t="s">
        <v>137</v>
      </c>
    </row>
    <row r="1519" spans="1:132" x14ac:dyDescent="0.25">
      <c r="A1519">
        <v>152982882</v>
      </c>
      <c r="B1519">
        <v>10525</v>
      </c>
      <c r="C1519" t="s">
        <v>192</v>
      </c>
      <c r="D1519" t="s">
        <v>133</v>
      </c>
      <c r="E1519" t="s">
        <v>134</v>
      </c>
      <c r="F1519" t="s">
        <v>135</v>
      </c>
      <c r="G1519" t="s">
        <v>136</v>
      </c>
      <c r="H1519" t="s">
        <v>137</v>
      </c>
      <c r="I1519" t="s">
        <v>138</v>
      </c>
      <c r="J1519" t="s">
        <v>1709</v>
      </c>
      <c r="K1519" t="s">
        <v>1710</v>
      </c>
      <c r="L1519" t="s">
        <v>1711</v>
      </c>
      <c r="M1519" t="s">
        <v>137</v>
      </c>
      <c r="N1519" t="s">
        <v>1583</v>
      </c>
      <c r="O1519" t="s">
        <v>1583</v>
      </c>
      <c r="P1519" s="1">
        <v>45743</v>
      </c>
      <c r="Q1519" s="1">
        <v>45743.491666666669</v>
      </c>
      <c r="R1519" s="1">
        <v>45743.491666666669</v>
      </c>
      <c r="S1519" s="1">
        <v>45790.438194444447</v>
      </c>
      <c r="T1519" s="1">
        <v>45790.438194444447</v>
      </c>
      <c r="U1519" t="s">
        <v>9238</v>
      </c>
      <c r="V1519" t="s">
        <v>137</v>
      </c>
      <c r="W1519" t="s">
        <v>137</v>
      </c>
      <c r="X1519" t="s">
        <v>176</v>
      </c>
      <c r="Y1519" t="s">
        <v>199</v>
      </c>
      <c r="Z1519" t="s">
        <v>137</v>
      </c>
      <c r="AA1519" t="s">
        <v>137</v>
      </c>
      <c r="AB1519" t="s">
        <v>137</v>
      </c>
      <c r="AC1519" t="s">
        <v>137</v>
      </c>
      <c r="AD1519" s="2"/>
      <c r="AE1519" t="s">
        <v>137</v>
      </c>
      <c r="AF1519" t="s">
        <v>137</v>
      </c>
      <c r="AG1519" t="s">
        <v>137</v>
      </c>
      <c r="AH1519" t="s">
        <v>137</v>
      </c>
      <c r="AI1519" t="s">
        <v>137</v>
      </c>
      <c r="AJ1519" t="s">
        <v>137</v>
      </c>
      <c r="AK1519" t="s">
        <v>137</v>
      </c>
      <c r="AL1519" s="2"/>
      <c r="AM1519" t="s">
        <v>137</v>
      </c>
      <c r="AN1519" t="s">
        <v>137</v>
      </c>
      <c r="AO1519" t="s">
        <v>137</v>
      </c>
      <c r="AP1519" t="s">
        <v>137</v>
      </c>
      <c r="AQ1519" t="s">
        <v>137</v>
      </c>
      <c r="AR1519" t="s">
        <v>137</v>
      </c>
      <c r="AS1519" t="s">
        <v>137</v>
      </c>
      <c r="AT1519" t="s">
        <v>137</v>
      </c>
      <c r="AU1519" t="s">
        <v>137</v>
      </c>
      <c r="AV1519" t="s">
        <v>137</v>
      </c>
      <c r="AW1519" t="s">
        <v>137</v>
      </c>
      <c r="AX1519" t="s">
        <v>137</v>
      </c>
      <c r="AY1519" t="s">
        <v>137</v>
      </c>
      <c r="AZ1519" t="s">
        <v>137</v>
      </c>
      <c r="BA1519" t="s">
        <v>137</v>
      </c>
      <c r="BB1519" t="s">
        <v>137</v>
      </c>
      <c r="BC1519" t="s">
        <v>137</v>
      </c>
      <c r="BD1519" t="s">
        <v>137</v>
      </c>
      <c r="BE1519" t="s">
        <v>137</v>
      </c>
      <c r="BF1519" t="s">
        <v>137</v>
      </c>
      <c r="BG1519" t="s">
        <v>137</v>
      </c>
      <c r="BH1519" t="s">
        <v>137</v>
      </c>
      <c r="BI1519" t="s">
        <v>137</v>
      </c>
      <c r="BJ1519" t="s">
        <v>137</v>
      </c>
      <c r="BK1519" t="s">
        <v>137</v>
      </c>
      <c r="BL1519" t="s">
        <v>137</v>
      </c>
      <c r="BM1519" t="s">
        <v>137</v>
      </c>
      <c r="BN1519" t="s">
        <v>137</v>
      </c>
      <c r="BO1519" t="s">
        <v>137</v>
      </c>
      <c r="BP1519" t="s">
        <v>9982</v>
      </c>
      <c r="BQ1519" t="s">
        <v>137</v>
      </c>
      <c r="BR1519" t="s">
        <v>137</v>
      </c>
      <c r="BS1519" t="s">
        <v>137</v>
      </c>
      <c r="BT1519" t="s">
        <v>137</v>
      </c>
      <c r="BU1519" t="s">
        <v>137</v>
      </c>
      <c r="BW1519" t="s">
        <v>137</v>
      </c>
      <c r="BX1519" t="s">
        <v>137</v>
      </c>
      <c r="BY1519" t="s">
        <v>137</v>
      </c>
      <c r="BZ1519" t="s">
        <v>137</v>
      </c>
      <c r="CA1519" t="s">
        <v>137</v>
      </c>
      <c r="CB1519" t="s">
        <v>137</v>
      </c>
      <c r="CC1519" t="s">
        <v>137</v>
      </c>
      <c r="CD1519" t="s">
        <v>137</v>
      </c>
      <c r="CE1519" t="s">
        <v>137</v>
      </c>
      <c r="CF1519" t="s">
        <v>137</v>
      </c>
      <c r="CG1519" t="s">
        <v>137</v>
      </c>
      <c r="CH1519" t="s">
        <v>137</v>
      </c>
      <c r="CI1519" t="s">
        <v>137</v>
      </c>
      <c r="CJ1519" t="s">
        <v>137</v>
      </c>
      <c r="CK1519" t="s">
        <v>137</v>
      </c>
      <c r="CL1519" t="s">
        <v>137</v>
      </c>
      <c r="CM1519" t="s">
        <v>137</v>
      </c>
      <c r="CN1519" t="s">
        <v>137</v>
      </c>
      <c r="CO1519" t="s">
        <v>137</v>
      </c>
      <c r="CP1519" t="s">
        <v>137</v>
      </c>
      <c r="CQ1519" s="1">
        <v>45790.438194444447</v>
      </c>
      <c r="CR1519" s="1">
        <v>45790.438194444447</v>
      </c>
      <c r="CS1519" s="1">
        <v>45790.438194444447</v>
      </c>
      <c r="CT1519" t="s">
        <v>9983</v>
      </c>
      <c r="CU1519" t="s">
        <v>9984</v>
      </c>
      <c r="CV1519" t="s">
        <v>9985</v>
      </c>
      <c r="CW1519" t="s">
        <v>9986</v>
      </c>
      <c r="CX1519" s="3"/>
      <c r="CY1519" s="3"/>
      <c r="CZ1519">
        <v>2</v>
      </c>
      <c r="DA1519" t="s">
        <v>9987</v>
      </c>
      <c r="DB1519" t="s">
        <v>137</v>
      </c>
      <c r="DC1519" t="s">
        <v>137</v>
      </c>
      <c r="DD1519" t="s">
        <v>137</v>
      </c>
      <c r="DE1519" t="s">
        <v>137</v>
      </c>
      <c r="DF1519" t="s">
        <v>9988</v>
      </c>
      <c r="DG1519" t="s">
        <v>900</v>
      </c>
      <c r="DH1519" t="s">
        <v>5772</v>
      </c>
      <c r="DI1519" t="s">
        <v>137</v>
      </c>
      <c r="DJ1519" t="s">
        <v>137</v>
      </c>
      <c r="DK1519">
        <v>0</v>
      </c>
      <c r="DL1519" t="s">
        <v>209</v>
      </c>
      <c r="DM1519" t="s">
        <v>9989</v>
      </c>
      <c r="DN1519" t="s">
        <v>137</v>
      </c>
      <c r="DO1519" s="1">
        <v>45790.438194444447</v>
      </c>
      <c r="DP1519" s="1"/>
      <c r="DQ1519" t="s">
        <v>1709</v>
      </c>
      <c r="DR1519" t="s">
        <v>1710</v>
      </c>
      <c r="DS1519" t="s">
        <v>1711</v>
      </c>
      <c r="DT1519" t="s">
        <v>137</v>
      </c>
      <c r="DU1519" t="s">
        <v>137</v>
      </c>
      <c r="DV1519" t="s">
        <v>137</v>
      </c>
      <c r="DW1519" t="s">
        <v>137</v>
      </c>
      <c r="DX1519" t="s">
        <v>9990</v>
      </c>
      <c r="DY1519" t="s">
        <v>137</v>
      </c>
      <c r="DZ1519" t="s">
        <v>148</v>
      </c>
      <c r="EA1519" t="b">
        <v>0</v>
      </c>
      <c r="EB1519" t="s">
        <v>137</v>
      </c>
    </row>
    <row r="1520" spans="1:132" x14ac:dyDescent="0.25">
      <c r="A1520">
        <v>152982596</v>
      </c>
      <c r="B1520">
        <v>10524</v>
      </c>
      <c r="C1520" t="s">
        <v>192</v>
      </c>
      <c r="D1520" t="s">
        <v>133</v>
      </c>
      <c r="E1520" t="s">
        <v>134</v>
      </c>
      <c r="F1520" t="s">
        <v>135</v>
      </c>
      <c r="G1520" t="s">
        <v>136</v>
      </c>
      <c r="H1520" t="s">
        <v>137</v>
      </c>
      <c r="I1520" t="s">
        <v>138</v>
      </c>
      <c r="J1520" t="s">
        <v>273</v>
      </c>
      <c r="K1520" t="s">
        <v>274</v>
      </c>
      <c r="L1520" t="s">
        <v>275</v>
      </c>
      <c r="M1520" t="s">
        <v>137</v>
      </c>
      <c r="N1520" t="s">
        <v>586</v>
      </c>
      <c r="O1520" t="s">
        <v>586</v>
      </c>
      <c r="P1520" s="1">
        <v>45743</v>
      </c>
      <c r="Q1520" s="1">
        <v>45743.490277777775</v>
      </c>
      <c r="R1520" s="1">
        <v>45743.490277777775</v>
      </c>
      <c r="S1520" s="1">
        <v>45744.458333333336</v>
      </c>
      <c r="T1520" s="1">
        <v>45744.458333333336</v>
      </c>
      <c r="U1520" t="s">
        <v>587</v>
      </c>
      <c r="V1520" t="s">
        <v>137</v>
      </c>
      <c r="W1520" t="s">
        <v>137</v>
      </c>
      <c r="X1520" t="s">
        <v>231</v>
      </c>
      <c r="Y1520" t="s">
        <v>588</v>
      </c>
      <c r="Z1520" t="s">
        <v>137</v>
      </c>
      <c r="AA1520" t="s">
        <v>137</v>
      </c>
      <c r="AB1520" t="s">
        <v>137</v>
      </c>
      <c r="AC1520" t="s">
        <v>137</v>
      </c>
      <c r="AD1520" s="2"/>
      <c r="AE1520" t="s">
        <v>137</v>
      </c>
      <c r="AF1520" t="s">
        <v>137</v>
      </c>
      <c r="AG1520" t="s">
        <v>137</v>
      </c>
      <c r="AH1520" t="s">
        <v>137</v>
      </c>
      <c r="AI1520" t="s">
        <v>137</v>
      </c>
      <c r="AJ1520" t="s">
        <v>137</v>
      </c>
      <c r="AK1520" t="s">
        <v>137</v>
      </c>
      <c r="AL1520" s="2"/>
      <c r="AM1520" t="s">
        <v>137</v>
      </c>
      <c r="AN1520" t="s">
        <v>137</v>
      </c>
      <c r="AO1520" t="s">
        <v>137</v>
      </c>
      <c r="AP1520" t="s">
        <v>137</v>
      </c>
      <c r="AQ1520" t="s">
        <v>137</v>
      </c>
      <c r="AR1520" t="s">
        <v>137</v>
      </c>
      <c r="AS1520" t="s">
        <v>137</v>
      </c>
      <c r="AT1520" t="s">
        <v>137</v>
      </c>
      <c r="AU1520" t="s">
        <v>137</v>
      </c>
      <c r="AV1520" t="s">
        <v>137</v>
      </c>
      <c r="AW1520" t="s">
        <v>137</v>
      </c>
      <c r="AX1520" t="s">
        <v>137</v>
      </c>
      <c r="AY1520" t="s">
        <v>137</v>
      </c>
      <c r="AZ1520" t="s">
        <v>137</v>
      </c>
      <c r="BA1520" t="s">
        <v>137</v>
      </c>
      <c r="BB1520" t="s">
        <v>137</v>
      </c>
      <c r="BC1520" t="s">
        <v>137</v>
      </c>
      <c r="BD1520" t="s">
        <v>137</v>
      </c>
      <c r="BE1520" t="s">
        <v>137</v>
      </c>
      <c r="BF1520" t="s">
        <v>137</v>
      </c>
      <c r="BG1520" t="s">
        <v>137</v>
      </c>
      <c r="BH1520" t="s">
        <v>137</v>
      </c>
      <c r="BI1520" t="s">
        <v>137</v>
      </c>
      <c r="BJ1520" t="s">
        <v>137</v>
      </c>
      <c r="BK1520" t="s">
        <v>137</v>
      </c>
      <c r="BL1520" t="s">
        <v>137</v>
      </c>
      <c r="BM1520" t="s">
        <v>137</v>
      </c>
      <c r="BN1520" t="s">
        <v>137</v>
      </c>
      <c r="BO1520" t="s">
        <v>137</v>
      </c>
      <c r="BP1520" t="s">
        <v>9991</v>
      </c>
      <c r="BQ1520" t="s">
        <v>137</v>
      </c>
      <c r="BR1520" t="s">
        <v>137</v>
      </c>
      <c r="BS1520" t="s">
        <v>137</v>
      </c>
      <c r="BT1520" t="s">
        <v>137</v>
      </c>
      <c r="BU1520" t="s">
        <v>137</v>
      </c>
      <c r="BW1520" t="s">
        <v>137</v>
      </c>
      <c r="BX1520" t="s">
        <v>137</v>
      </c>
      <c r="BY1520" t="s">
        <v>137</v>
      </c>
      <c r="BZ1520" t="s">
        <v>137</v>
      </c>
      <c r="CA1520" t="s">
        <v>137</v>
      </c>
      <c r="CB1520" t="s">
        <v>137</v>
      </c>
      <c r="CC1520" t="s">
        <v>137</v>
      </c>
      <c r="CD1520" t="s">
        <v>137</v>
      </c>
      <c r="CE1520" t="s">
        <v>137</v>
      </c>
      <c r="CF1520" t="s">
        <v>137</v>
      </c>
      <c r="CG1520" t="s">
        <v>137</v>
      </c>
      <c r="CH1520" t="s">
        <v>137</v>
      </c>
      <c r="CI1520" t="s">
        <v>137</v>
      </c>
      <c r="CJ1520" t="s">
        <v>137</v>
      </c>
      <c r="CK1520" t="s">
        <v>137</v>
      </c>
      <c r="CL1520" t="s">
        <v>137</v>
      </c>
      <c r="CM1520" t="s">
        <v>137</v>
      </c>
      <c r="CN1520" t="s">
        <v>137</v>
      </c>
      <c r="CO1520" t="s">
        <v>137</v>
      </c>
      <c r="CP1520" t="s">
        <v>137</v>
      </c>
      <c r="CQ1520" s="1">
        <v>45744.458333333336</v>
      </c>
      <c r="CR1520" s="1">
        <v>45744.458333333336</v>
      </c>
      <c r="CS1520" s="1">
        <v>45744.458333333336</v>
      </c>
      <c r="CT1520" t="s">
        <v>9992</v>
      </c>
      <c r="CU1520" t="s">
        <v>9992</v>
      </c>
      <c r="CV1520" t="s">
        <v>9993</v>
      </c>
      <c r="CW1520" t="s">
        <v>9994</v>
      </c>
      <c r="CX1520" s="3"/>
      <c r="CY1520" s="3"/>
      <c r="CZ1520">
        <v>1</v>
      </c>
      <c r="DA1520" t="s">
        <v>9995</v>
      </c>
      <c r="DB1520" t="s">
        <v>137</v>
      </c>
      <c r="DC1520" t="s">
        <v>137</v>
      </c>
      <c r="DD1520" t="s">
        <v>137</v>
      </c>
      <c r="DE1520" t="s">
        <v>137</v>
      </c>
      <c r="DF1520" t="s">
        <v>9996</v>
      </c>
      <c r="DG1520" t="s">
        <v>137</v>
      </c>
      <c r="DH1520" t="s">
        <v>137</v>
      </c>
      <c r="DI1520" t="s">
        <v>137</v>
      </c>
      <c r="DJ1520" t="s">
        <v>137</v>
      </c>
      <c r="DK1520">
        <v>0</v>
      </c>
      <c r="DL1520" t="s">
        <v>137</v>
      </c>
      <c r="DM1520" t="s">
        <v>137</v>
      </c>
      <c r="DN1520" t="s">
        <v>137</v>
      </c>
      <c r="DO1520" s="1">
        <v>45744.458333333336</v>
      </c>
      <c r="DP1520" s="1"/>
      <c r="DQ1520" t="s">
        <v>273</v>
      </c>
      <c r="DR1520" t="s">
        <v>274</v>
      </c>
      <c r="DS1520" t="s">
        <v>275</v>
      </c>
      <c r="DT1520" t="s">
        <v>137</v>
      </c>
      <c r="DU1520" t="s">
        <v>137</v>
      </c>
      <c r="DV1520" t="s">
        <v>137</v>
      </c>
      <c r="DW1520" t="s">
        <v>137</v>
      </c>
      <c r="DX1520" t="s">
        <v>9997</v>
      </c>
      <c r="DY1520" t="s">
        <v>137</v>
      </c>
      <c r="DZ1520" t="s">
        <v>148</v>
      </c>
      <c r="EA1520" t="b">
        <v>0</v>
      </c>
      <c r="EB1520" t="s">
        <v>137</v>
      </c>
    </row>
    <row r="1521" spans="1:132" x14ac:dyDescent="0.25">
      <c r="A1521">
        <v>152974125</v>
      </c>
      <c r="B1521">
        <v>10523</v>
      </c>
      <c r="C1521" t="s">
        <v>132</v>
      </c>
      <c r="D1521" t="s">
        <v>9998</v>
      </c>
      <c r="E1521" t="s">
        <v>134</v>
      </c>
      <c r="F1521" t="s">
        <v>135</v>
      </c>
      <c r="G1521" t="s">
        <v>163</v>
      </c>
      <c r="H1521" t="s">
        <v>1188</v>
      </c>
      <c r="I1521" t="s">
        <v>9999</v>
      </c>
      <c r="J1521" t="s">
        <v>1340</v>
      </c>
      <c r="K1521" t="s">
        <v>1341</v>
      </c>
      <c r="L1521" t="s">
        <v>1342</v>
      </c>
      <c r="M1521" t="s">
        <v>137</v>
      </c>
      <c r="N1521" t="s">
        <v>1144</v>
      </c>
      <c r="O1521" t="s">
        <v>1144</v>
      </c>
      <c r="P1521" s="1">
        <v>45751</v>
      </c>
      <c r="Q1521" s="1">
        <v>45743.440972222219</v>
      </c>
      <c r="R1521" s="1">
        <v>45743.440972222219</v>
      </c>
      <c r="S1521" s="1">
        <v>45743.484722222223</v>
      </c>
      <c r="T1521" s="1">
        <v>45743.484722222223</v>
      </c>
      <c r="U1521" t="s">
        <v>1765</v>
      </c>
      <c r="V1521" t="s">
        <v>137</v>
      </c>
      <c r="W1521" t="s">
        <v>137</v>
      </c>
      <c r="X1521" t="s">
        <v>137</v>
      </c>
      <c r="Y1521" t="s">
        <v>137</v>
      </c>
      <c r="Z1521" t="s">
        <v>137</v>
      </c>
      <c r="AA1521" t="s">
        <v>137</v>
      </c>
      <c r="AB1521" t="s">
        <v>137</v>
      </c>
      <c r="AC1521" t="s">
        <v>137</v>
      </c>
      <c r="AD1521" s="2"/>
      <c r="AE1521" t="s">
        <v>137</v>
      </c>
      <c r="AF1521" t="s">
        <v>137</v>
      </c>
      <c r="AG1521" t="s">
        <v>137</v>
      </c>
      <c r="AH1521" t="s">
        <v>137</v>
      </c>
      <c r="AI1521" t="s">
        <v>137</v>
      </c>
      <c r="AJ1521" t="s">
        <v>137</v>
      </c>
      <c r="AK1521" t="s">
        <v>137</v>
      </c>
      <c r="AL1521" s="2"/>
      <c r="AM1521" t="s">
        <v>137</v>
      </c>
      <c r="AN1521" t="s">
        <v>137</v>
      </c>
      <c r="AO1521" t="s">
        <v>137</v>
      </c>
      <c r="AP1521" t="s">
        <v>137</v>
      </c>
      <c r="AQ1521" t="s">
        <v>137</v>
      </c>
      <c r="AR1521" t="s">
        <v>137</v>
      </c>
      <c r="AS1521" t="s">
        <v>137</v>
      </c>
      <c r="AT1521" t="s">
        <v>137</v>
      </c>
      <c r="AU1521" t="s">
        <v>137</v>
      </c>
      <c r="AV1521" t="s">
        <v>137</v>
      </c>
      <c r="AW1521" t="s">
        <v>137</v>
      </c>
      <c r="AX1521" t="s">
        <v>137</v>
      </c>
      <c r="AY1521" t="s">
        <v>137</v>
      </c>
      <c r="AZ1521" t="s">
        <v>137</v>
      </c>
      <c r="BA1521" t="s">
        <v>137</v>
      </c>
      <c r="BB1521" t="s">
        <v>137</v>
      </c>
      <c r="BC1521" t="s">
        <v>137</v>
      </c>
      <c r="BD1521" t="s">
        <v>137</v>
      </c>
      <c r="BE1521" t="s">
        <v>137</v>
      </c>
      <c r="BF1521" t="s">
        <v>137</v>
      </c>
      <c r="BG1521" t="s">
        <v>137</v>
      </c>
      <c r="BH1521" t="s">
        <v>137</v>
      </c>
      <c r="BI1521" t="s">
        <v>137</v>
      </c>
      <c r="BJ1521" t="s">
        <v>137</v>
      </c>
      <c r="BK1521" t="s">
        <v>137</v>
      </c>
      <c r="BL1521" t="s">
        <v>137</v>
      </c>
      <c r="BM1521" t="s">
        <v>137</v>
      </c>
      <c r="BN1521" t="s">
        <v>137</v>
      </c>
      <c r="BO1521" t="s">
        <v>137</v>
      </c>
      <c r="BP1521" t="s">
        <v>137</v>
      </c>
      <c r="BQ1521" t="s">
        <v>137</v>
      </c>
      <c r="BR1521" t="s">
        <v>137</v>
      </c>
      <c r="BS1521" t="s">
        <v>137</v>
      </c>
      <c r="BT1521" t="s">
        <v>471</v>
      </c>
      <c r="BU1521" t="s">
        <v>471</v>
      </c>
      <c r="BW1521" t="s">
        <v>137</v>
      </c>
      <c r="BX1521" t="s">
        <v>137</v>
      </c>
      <c r="BY1521" t="s">
        <v>137</v>
      </c>
      <c r="BZ1521" t="s">
        <v>137</v>
      </c>
      <c r="CA1521" t="s">
        <v>137</v>
      </c>
      <c r="CB1521" t="s">
        <v>137</v>
      </c>
      <c r="CC1521" t="s">
        <v>137</v>
      </c>
      <c r="CD1521" t="s">
        <v>137</v>
      </c>
      <c r="CE1521" t="s">
        <v>137</v>
      </c>
      <c r="CF1521" t="s">
        <v>137</v>
      </c>
      <c r="CG1521" t="s">
        <v>137</v>
      </c>
      <c r="CH1521" t="s">
        <v>137</v>
      </c>
      <c r="CI1521" t="s">
        <v>137</v>
      </c>
      <c r="CJ1521" t="s">
        <v>137</v>
      </c>
      <c r="CK1521" t="s">
        <v>137</v>
      </c>
      <c r="CL1521" t="s">
        <v>137</v>
      </c>
      <c r="CM1521" t="s">
        <v>137</v>
      </c>
      <c r="CN1521" t="s">
        <v>137</v>
      </c>
      <c r="CO1521" t="s">
        <v>137</v>
      </c>
      <c r="CP1521" t="s">
        <v>137</v>
      </c>
      <c r="CQ1521" s="1">
        <v>45743.440972222219</v>
      </c>
      <c r="CR1521" s="1">
        <v>45743.440972222219</v>
      </c>
      <c r="CS1521" s="1"/>
      <c r="CT1521" t="s">
        <v>10000</v>
      </c>
      <c r="CU1521" t="s">
        <v>10000</v>
      </c>
      <c r="CV1521" t="s">
        <v>137</v>
      </c>
      <c r="CW1521" t="s">
        <v>137</v>
      </c>
      <c r="CX1521" s="3"/>
      <c r="CY1521" s="3"/>
      <c r="DA1521" t="s">
        <v>137</v>
      </c>
      <c r="DB1521" t="s">
        <v>137</v>
      </c>
      <c r="DC1521" t="s">
        <v>137</v>
      </c>
      <c r="DD1521" t="s">
        <v>137</v>
      </c>
      <c r="DE1521" t="s">
        <v>137</v>
      </c>
      <c r="DF1521" t="s">
        <v>10001</v>
      </c>
      <c r="DG1521" t="s">
        <v>900</v>
      </c>
      <c r="DH1521" t="s">
        <v>1347</v>
      </c>
      <c r="DI1521" t="s">
        <v>137</v>
      </c>
      <c r="DJ1521" t="s">
        <v>137</v>
      </c>
      <c r="DK1521">
        <v>0</v>
      </c>
      <c r="DL1521" t="s">
        <v>137</v>
      </c>
      <c r="DM1521" t="s">
        <v>137</v>
      </c>
      <c r="DN1521" t="s">
        <v>137</v>
      </c>
      <c r="DO1521" s="1"/>
      <c r="DP1521" s="1"/>
      <c r="DQ1521" t="s">
        <v>137</v>
      </c>
      <c r="DR1521" t="s">
        <v>137</v>
      </c>
      <c r="DS1521" t="s">
        <v>137</v>
      </c>
      <c r="DT1521" t="s">
        <v>137</v>
      </c>
      <c r="DU1521" t="s">
        <v>137</v>
      </c>
      <c r="DV1521" t="s">
        <v>137</v>
      </c>
      <c r="DW1521" t="s">
        <v>137</v>
      </c>
      <c r="DX1521" t="s">
        <v>10002</v>
      </c>
      <c r="DY1521" t="s">
        <v>137</v>
      </c>
      <c r="DZ1521" t="s">
        <v>168</v>
      </c>
      <c r="EA1521" t="b">
        <v>0</v>
      </c>
      <c r="EB1521" t="s">
        <v>137</v>
      </c>
    </row>
    <row r="1522" spans="1:132" x14ac:dyDescent="0.25">
      <c r="A1522">
        <v>152973693</v>
      </c>
      <c r="B1522">
        <v>10522</v>
      </c>
      <c r="C1522" t="s">
        <v>192</v>
      </c>
      <c r="D1522" t="s">
        <v>10003</v>
      </c>
      <c r="E1522" t="s">
        <v>134</v>
      </c>
      <c r="F1522" t="s">
        <v>162</v>
      </c>
      <c r="G1522" t="s">
        <v>163</v>
      </c>
      <c r="H1522" t="s">
        <v>137</v>
      </c>
      <c r="I1522" t="s">
        <v>10004</v>
      </c>
      <c r="J1522" t="s">
        <v>557</v>
      </c>
      <c r="K1522" t="s">
        <v>558</v>
      </c>
      <c r="L1522" t="s">
        <v>559</v>
      </c>
      <c r="M1522" t="s">
        <v>137</v>
      </c>
      <c r="N1522" t="s">
        <v>1089</v>
      </c>
      <c r="O1522" t="s">
        <v>1089</v>
      </c>
      <c r="P1522" s="1"/>
      <c r="Q1522" s="1">
        <v>45743.438194444447</v>
      </c>
      <c r="R1522" s="1">
        <v>45743.438194444447</v>
      </c>
      <c r="S1522" s="1">
        <v>45755.548611111109</v>
      </c>
      <c r="T1522" s="1">
        <v>45755.548611111109</v>
      </c>
      <c r="U1522" t="s">
        <v>166</v>
      </c>
      <c r="V1522" t="s">
        <v>137</v>
      </c>
      <c r="W1522" t="s">
        <v>137</v>
      </c>
      <c r="X1522" t="s">
        <v>137</v>
      </c>
      <c r="Y1522" t="s">
        <v>137</v>
      </c>
      <c r="Z1522" t="s">
        <v>137</v>
      </c>
      <c r="AA1522" t="s">
        <v>137</v>
      </c>
      <c r="AB1522" t="s">
        <v>137</v>
      </c>
      <c r="AC1522" t="s">
        <v>137</v>
      </c>
      <c r="AD1522" s="2"/>
      <c r="AE1522" t="s">
        <v>137</v>
      </c>
      <c r="AF1522" t="s">
        <v>137</v>
      </c>
      <c r="AG1522" t="s">
        <v>137</v>
      </c>
      <c r="AH1522" t="s">
        <v>137</v>
      </c>
      <c r="AI1522" t="s">
        <v>137</v>
      </c>
      <c r="AJ1522" t="s">
        <v>137</v>
      </c>
      <c r="AK1522" t="s">
        <v>137</v>
      </c>
      <c r="AL1522" s="2"/>
      <c r="AM1522" t="s">
        <v>137</v>
      </c>
      <c r="AN1522" t="s">
        <v>137</v>
      </c>
      <c r="AO1522" t="s">
        <v>137</v>
      </c>
      <c r="AP1522" t="s">
        <v>137</v>
      </c>
      <c r="AQ1522" t="s">
        <v>137</v>
      </c>
      <c r="AR1522" t="s">
        <v>137</v>
      </c>
      <c r="AS1522" t="s">
        <v>137</v>
      </c>
      <c r="AT1522" t="s">
        <v>137</v>
      </c>
      <c r="AU1522" t="s">
        <v>137</v>
      </c>
      <c r="AV1522" t="s">
        <v>137</v>
      </c>
      <c r="AW1522" t="s">
        <v>137</v>
      </c>
      <c r="AX1522" t="s">
        <v>137</v>
      </c>
      <c r="AY1522" t="s">
        <v>137</v>
      </c>
      <c r="AZ1522" t="s">
        <v>137</v>
      </c>
      <c r="BA1522" t="s">
        <v>137</v>
      </c>
      <c r="BB1522" t="s">
        <v>137</v>
      </c>
      <c r="BC1522" t="s">
        <v>137</v>
      </c>
      <c r="BD1522" t="s">
        <v>137</v>
      </c>
      <c r="BE1522" t="s">
        <v>137</v>
      </c>
      <c r="BF1522" t="s">
        <v>137</v>
      </c>
      <c r="BG1522" t="s">
        <v>137</v>
      </c>
      <c r="BH1522" t="s">
        <v>137</v>
      </c>
      <c r="BI1522" t="s">
        <v>137</v>
      </c>
      <c r="BJ1522" t="s">
        <v>137</v>
      </c>
      <c r="BK1522" t="s">
        <v>137</v>
      </c>
      <c r="BL1522" t="s">
        <v>137</v>
      </c>
      <c r="BM1522" t="s">
        <v>137</v>
      </c>
      <c r="BN1522" t="s">
        <v>137</v>
      </c>
      <c r="BO1522" t="s">
        <v>137</v>
      </c>
      <c r="BP1522" t="s">
        <v>137</v>
      </c>
      <c r="BQ1522" t="s">
        <v>137</v>
      </c>
      <c r="BR1522" t="s">
        <v>137</v>
      </c>
      <c r="BS1522" t="s">
        <v>137</v>
      </c>
      <c r="BT1522" t="s">
        <v>137</v>
      </c>
      <c r="BU1522" t="s">
        <v>137</v>
      </c>
      <c r="BW1522" t="s">
        <v>137</v>
      </c>
      <c r="BX1522" t="s">
        <v>137</v>
      </c>
      <c r="BY1522" t="s">
        <v>137</v>
      </c>
      <c r="BZ1522" t="s">
        <v>137</v>
      </c>
      <c r="CA1522" t="s">
        <v>137</v>
      </c>
      <c r="CB1522" t="s">
        <v>137</v>
      </c>
      <c r="CC1522" t="s">
        <v>137</v>
      </c>
      <c r="CD1522" t="s">
        <v>137</v>
      </c>
      <c r="CE1522" t="s">
        <v>137</v>
      </c>
      <c r="CF1522" t="s">
        <v>137</v>
      </c>
      <c r="CG1522" t="s">
        <v>137</v>
      </c>
      <c r="CH1522" t="s">
        <v>137</v>
      </c>
      <c r="CI1522" t="s">
        <v>137</v>
      </c>
      <c r="CJ1522" t="s">
        <v>137</v>
      </c>
      <c r="CK1522" t="s">
        <v>137</v>
      </c>
      <c r="CL1522" t="s">
        <v>137</v>
      </c>
      <c r="CM1522" t="s">
        <v>137</v>
      </c>
      <c r="CN1522" t="s">
        <v>137</v>
      </c>
      <c r="CO1522" t="s">
        <v>137</v>
      </c>
      <c r="CP1522" t="s">
        <v>137</v>
      </c>
      <c r="CQ1522" s="1">
        <v>45755.548611111109</v>
      </c>
      <c r="CR1522" s="1">
        <v>45755.548611111109</v>
      </c>
      <c r="CS1522" s="1">
        <v>45755.548611111109</v>
      </c>
      <c r="CT1522" t="s">
        <v>10005</v>
      </c>
      <c r="CU1522" t="s">
        <v>10006</v>
      </c>
      <c r="CV1522" t="s">
        <v>10007</v>
      </c>
      <c r="CW1522" t="s">
        <v>10008</v>
      </c>
      <c r="CX1522" s="3"/>
      <c r="CY1522" s="3"/>
      <c r="CZ1522">
        <v>1</v>
      </c>
      <c r="DA1522" t="s">
        <v>137</v>
      </c>
      <c r="DB1522" t="s">
        <v>137</v>
      </c>
      <c r="DC1522" t="s">
        <v>137</v>
      </c>
      <c r="DD1522" t="s">
        <v>137</v>
      </c>
      <c r="DE1522" t="s">
        <v>137</v>
      </c>
      <c r="DF1522" t="s">
        <v>10009</v>
      </c>
      <c r="DG1522" t="s">
        <v>900</v>
      </c>
      <c r="DH1522" t="s">
        <v>3650</v>
      </c>
      <c r="DI1522" t="s">
        <v>137</v>
      </c>
      <c r="DJ1522" t="s">
        <v>137</v>
      </c>
      <c r="DK1522">
        <v>0</v>
      </c>
      <c r="DL1522" t="s">
        <v>209</v>
      </c>
      <c r="DM1522" t="s">
        <v>137</v>
      </c>
      <c r="DN1522" t="s">
        <v>137</v>
      </c>
      <c r="DO1522" s="1">
        <v>45755.548611111109</v>
      </c>
      <c r="DP1522" s="1"/>
      <c r="DQ1522" t="s">
        <v>557</v>
      </c>
      <c r="DR1522" t="s">
        <v>558</v>
      </c>
      <c r="DS1522" t="s">
        <v>559</v>
      </c>
      <c r="DT1522" t="s">
        <v>137</v>
      </c>
      <c r="DU1522" t="s">
        <v>137</v>
      </c>
      <c r="DV1522" t="s">
        <v>137</v>
      </c>
      <c r="DW1522" t="s">
        <v>137</v>
      </c>
      <c r="DX1522" t="s">
        <v>137</v>
      </c>
      <c r="DY1522" t="s">
        <v>137</v>
      </c>
      <c r="DZ1522" t="s">
        <v>168</v>
      </c>
      <c r="EA1522" t="b">
        <v>0</v>
      </c>
      <c r="EB1522" t="s">
        <v>137</v>
      </c>
    </row>
    <row r="1523" spans="1:132" x14ac:dyDescent="0.25">
      <c r="A1523">
        <v>152973687</v>
      </c>
      <c r="B1523">
        <v>10521</v>
      </c>
      <c r="C1523" t="s">
        <v>192</v>
      </c>
      <c r="D1523" t="s">
        <v>10010</v>
      </c>
      <c r="E1523" t="s">
        <v>134</v>
      </c>
      <c r="F1523" t="s">
        <v>162</v>
      </c>
      <c r="G1523" t="s">
        <v>163</v>
      </c>
      <c r="H1523" t="s">
        <v>137</v>
      </c>
      <c r="I1523" t="s">
        <v>10011</v>
      </c>
      <c r="J1523" t="s">
        <v>150</v>
      </c>
      <c r="K1523" t="s">
        <v>151</v>
      </c>
      <c r="L1523" t="s">
        <v>152</v>
      </c>
      <c r="M1523" t="s">
        <v>137</v>
      </c>
      <c r="N1523" t="s">
        <v>488</v>
      </c>
      <c r="O1523" t="s">
        <v>488</v>
      </c>
      <c r="P1523" s="1"/>
      <c r="Q1523" s="1">
        <v>45743.438194444447</v>
      </c>
      <c r="R1523" s="1">
        <v>45743.438194444447</v>
      </c>
      <c r="S1523" s="1">
        <v>45743.449305555558</v>
      </c>
      <c r="T1523" s="1">
        <v>45743.449305555558</v>
      </c>
      <c r="U1523" t="s">
        <v>257</v>
      </c>
      <c r="V1523" t="s">
        <v>137</v>
      </c>
      <c r="W1523" t="s">
        <v>137</v>
      </c>
      <c r="X1523" t="s">
        <v>144</v>
      </c>
      <c r="Y1523" t="s">
        <v>137</v>
      </c>
      <c r="Z1523" t="s">
        <v>137</v>
      </c>
      <c r="AA1523" t="s">
        <v>137</v>
      </c>
      <c r="AB1523" t="s">
        <v>137</v>
      </c>
      <c r="AC1523" t="s">
        <v>137</v>
      </c>
      <c r="AD1523" s="2"/>
      <c r="AE1523" t="s">
        <v>137</v>
      </c>
      <c r="AF1523" t="s">
        <v>137</v>
      </c>
      <c r="AG1523" t="s">
        <v>137</v>
      </c>
      <c r="AH1523" t="s">
        <v>137</v>
      </c>
      <c r="AI1523" t="s">
        <v>137</v>
      </c>
      <c r="AJ1523" t="s">
        <v>137</v>
      </c>
      <c r="AK1523" t="s">
        <v>137</v>
      </c>
      <c r="AL1523" s="2"/>
      <c r="AM1523" t="s">
        <v>137</v>
      </c>
      <c r="AN1523" t="s">
        <v>137</v>
      </c>
      <c r="AO1523" t="s">
        <v>137</v>
      </c>
      <c r="AP1523" t="s">
        <v>137</v>
      </c>
      <c r="AQ1523" t="s">
        <v>137</v>
      </c>
      <c r="AR1523" t="s">
        <v>137</v>
      </c>
      <c r="AS1523" t="s">
        <v>137</v>
      </c>
      <c r="AT1523" t="s">
        <v>137</v>
      </c>
      <c r="AU1523" t="s">
        <v>137</v>
      </c>
      <c r="AV1523" t="s">
        <v>137</v>
      </c>
      <c r="AW1523" t="s">
        <v>137</v>
      </c>
      <c r="AX1523" t="s">
        <v>137</v>
      </c>
      <c r="AY1523" t="s">
        <v>137</v>
      </c>
      <c r="AZ1523" t="s">
        <v>137</v>
      </c>
      <c r="BA1523" t="s">
        <v>137</v>
      </c>
      <c r="BB1523" t="s">
        <v>137</v>
      </c>
      <c r="BC1523" t="s">
        <v>137</v>
      </c>
      <c r="BD1523" t="s">
        <v>137</v>
      </c>
      <c r="BE1523" t="s">
        <v>137</v>
      </c>
      <c r="BF1523" t="s">
        <v>137</v>
      </c>
      <c r="BG1523" t="s">
        <v>137</v>
      </c>
      <c r="BH1523" t="s">
        <v>137</v>
      </c>
      <c r="BI1523" t="s">
        <v>137</v>
      </c>
      <c r="BJ1523" t="s">
        <v>137</v>
      </c>
      <c r="BK1523" t="s">
        <v>137</v>
      </c>
      <c r="BL1523" t="s">
        <v>137</v>
      </c>
      <c r="BM1523" t="s">
        <v>137</v>
      </c>
      <c r="BN1523" t="s">
        <v>137</v>
      </c>
      <c r="BO1523" t="s">
        <v>137</v>
      </c>
      <c r="BP1523" t="s">
        <v>137</v>
      </c>
      <c r="BQ1523" t="s">
        <v>137</v>
      </c>
      <c r="BR1523" t="s">
        <v>137</v>
      </c>
      <c r="BS1523" t="s">
        <v>137</v>
      </c>
      <c r="BT1523" t="s">
        <v>137</v>
      </c>
      <c r="BU1523" t="s">
        <v>137</v>
      </c>
      <c r="BW1523" t="s">
        <v>137</v>
      </c>
      <c r="BX1523" t="s">
        <v>137</v>
      </c>
      <c r="BY1523" t="s">
        <v>137</v>
      </c>
      <c r="BZ1523" t="s">
        <v>137</v>
      </c>
      <c r="CA1523" t="s">
        <v>137</v>
      </c>
      <c r="CB1523" t="s">
        <v>137</v>
      </c>
      <c r="CC1523" t="s">
        <v>137</v>
      </c>
      <c r="CD1523" t="s">
        <v>137</v>
      </c>
      <c r="CE1523" t="s">
        <v>137</v>
      </c>
      <c r="CF1523" t="s">
        <v>137</v>
      </c>
      <c r="CG1523" t="s">
        <v>137</v>
      </c>
      <c r="CH1523" t="s">
        <v>137</v>
      </c>
      <c r="CI1523" t="s">
        <v>137</v>
      </c>
      <c r="CJ1523" t="s">
        <v>137</v>
      </c>
      <c r="CK1523" t="s">
        <v>137</v>
      </c>
      <c r="CL1523" t="s">
        <v>137</v>
      </c>
      <c r="CM1523" t="s">
        <v>137</v>
      </c>
      <c r="CN1523" t="s">
        <v>137</v>
      </c>
      <c r="CO1523" t="s">
        <v>137</v>
      </c>
      <c r="CP1523" t="s">
        <v>137</v>
      </c>
      <c r="CQ1523" s="1">
        <v>45743.449305555558</v>
      </c>
      <c r="CR1523" s="1">
        <v>45743.449305555558</v>
      </c>
      <c r="CS1523" s="1">
        <v>45743.449305555558</v>
      </c>
      <c r="CT1523" t="s">
        <v>10012</v>
      </c>
      <c r="CU1523" t="s">
        <v>10012</v>
      </c>
      <c r="CV1523" t="s">
        <v>10013</v>
      </c>
      <c r="CW1523" t="s">
        <v>10013</v>
      </c>
      <c r="CX1523" s="3"/>
      <c r="CY1523" s="3"/>
      <c r="CZ1523">
        <v>1</v>
      </c>
      <c r="DA1523" t="s">
        <v>137</v>
      </c>
      <c r="DB1523" t="s">
        <v>137</v>
      </c>
      <c r="DC1523" t="s">
        <v>137</v>
      </c>
      <c r="DD1523" t="s">
        <v>137</v>
      </c>
      <c r="DE1523" t="s">
        <v>137</v>
      </c>
      <c r="DF1523" t="s">
        <v>10014</v>
      </c>
      <c r="DG1523" t="s">
        <v>137</v>
      </c>
      <c r="DH1523" t="s">
        <v>137</v>
      </c>
      <c r="DI1523" t="s">
        <v>137</v>
      </c>
      <c r="DJ1523" t="s">
        <v>137</v>
      </c>
      <c r="DK1523">
        <v>0</v>
      </c>
      <c r="DL1523" t="s">
        <v>209</v>
      </c>
      <c r="DM1523" t="s">
        <v>137</v>
      </c>
      <c r="DN1523" t="s">
        <v>137</v>
      </c>
      <c r="DO1523" s="1">
        <v>45743.449305555558</v>
      </c>
      <c r="DP1523" s="1"/>
      <c r="DQ1523" t="s">
        <v>150</v>
      </c>
      <c r="DR1523" t="s">
        <v>151</v>
      </c>
      <c r="DS1523" t="s">
        <v>152</v>
      </c>
      <c r="DT1523" t="s">
        <v>137</v>
      </c>
      <c r="DU1523" t="s">
        <v>137</v>
      </c>
      <c r="DV1523" t="s">
        <v>137</v>
      </c>
      <c r="DW1523" t="s">
        <v>137</v>
      </c>
      <c r="DX1523" t="s">
        <v>10015</v>
      </c>
      <c r="DY1523" t="s">
        <v>137</v>
      </c>
      <c r="DZ1523" t="s">
        <v>168</v>
      </c>
      <c r="EA1523" t="b">
        <v>0</v>
      </c>
      <c r="EB1523" t="s">
        <v>137</v>
      </c>
    </row>
    <row r="1524" spans="1:132" x14ac:dyDescent="0.25">
      <c r="A1524">
        <v>152972114</v>
      </c>
      <c r="B1524">
        <v>10520</v>
      </c>
      <c r="C1524" t="s">
        <v>192</v>
      </c>
      <c r="D1524" t="s">
        <v>450</v>
      </c>
      <c r="E1524" t="s">
        <v>134</v>
      </c>
      <c r="F1524" t="s">
        <v>162</v>
      </c>
      <c r="G1524" t="s">
        <v>163</v>
      </c>
      <c r="H1524" t="s">
        <v>137</v>
      </c>
      <c r="I1524" t="s">
        <v>10016</v>
      </c>
      <c r="J1524" t="s">
        <v>150</v>
      </c>
      <c r="K1524" t="s">
        <v>151</v>
      </c>
      <c r="L1524" t="s">
        <v>152</v>
      </c>
      <c r="M1524" t="s">
        <v>137</v>
      </c>
      <c r="N1524" t="s">
        <v>452</v>
      </c>
      <c r="O1524" t="s">
        <v>452</v>
      </c>
      <c r="P1524" s="1"/>
      <c r="Q1524" s="1">
        <v>45743.428472222222</v>
      </c>
      <c r="R1524" s="1">
        <v>45743.428472222222</v>
      </c>
      <c r="S1524" s="1">
        <v>45743.438888888886</v>
      </c>
      <c r="T1524" s="1">
        <v>45743.438888888886</v>
      </c>
      <c r="U1524" t="s">
        <v>453</v>
      </c>
      <c r="V1524" t="s">
        <v>137</v>
      </c>
      <c r="W1524" t="s">
        <v>137</v>
      </c>
      <c r="X1524" t="s">
        <v>454</v>
      </c>
      <c r="Y1524" t="s">
        <v>137</v>
      </c>
      <c r="Z1524" t="s">
        <v>137</v>
      </c>
      <c r="AA1524" t="s">
        <v>137</v>
      </c>
      <c r="AB1524" t="s">
        <v>137</v>
      </c>
      <c r="AC1524" t="s">
        <v>137</v>
      </c>
      <c r="AD1524" s="2"/>
      <c r="AE1524" t="s">
        <v>137</v>
      </c>
      <c r="AF1524" t="s">
        <v>137</v>
      </c>
      <c r="AG1524" t="s">
        <v>137</v>
      </c>
      <c r="AH1524" t="s">
        <v>137</v>
      </c>
      <c r="AI1524" t="s">
        <v>137</v>
      </c>
      <c r="AJ1524" t="s">
        <v>137</v>
      </c>
      <c r="AK1524" t="s">
        <v>137</v>
      </c>
      <c r="AL1524" s="2"/>
      <c r="AM1524" t="s">
        <v>137</v>
      </c>
      <c r="AN1524" t="s">
        <v>137</v>
      </c>
      <c r="AO1524" t="s">
        <v>137</v>
      </c>
      <c r="AP1524" t="s">
        <v>137</v>
      </c>
      <c r="AQ1524" t="s">
        <v>137</v>
      </c>
      <c r="AR1524" t="s">
        <v>137</v>
      </c>
      <c r="AS1524" t="s">
        <v>137</v>
      </c>
      <c r="AT1524" t="s">
        <v>137</v>
      </c>
      <c r="AU1524" t="s">
        <v>137</v>
      </c>
      <c r="AV1524" t="s">
        <v>137</v>
      </c>
      <c r="AW1524" t="s">
        <v>137</v>
      </c>
      <c r="AX1524" t="s">
        <v>137</v>
      </c>
      <c r="AY1524" t="s">
        <v>137</v>
      </c>
      <c r="AZ1524" t="s">
        <v>137</v>
      </c>
      <c r="BA1524" t="s">
        <v>137</v>
      </c>
      <c r="BB1524" t="s">
        <v>137</v>
      </c>
      <c r="BC1524" t="s">
        <v>137</v>
      </c>
      <c r="BD1524" t="s">
        <v>137</v>
      </c>
      <c r="BE1524" t="s">
        <v>137</v>
      </c>
      <c r="BF1524" t="s">
        <v>137</v>
      </c>
      <c r="BG1524" t="s">
        <v>137</v>
      </c>
      <c r="BH1524" t="s">
        <v>137</v>
      </c>
      <c r="BI1524" t="s">
        <v>137</v>
      </c>
      <c r="BJ1524" t="s">
        <v>137</v>
      </c>
      <c r="BK1524" t="s">
        <v>137</v>
      </c>
      <c r="BL1524" t="s">
        <v>137</v>
      </c>
      <c r="BM1524" t="s">
        <v>137</v>
      </c>
      <c r="BN1524" t="s">
        <v>137</v>
      </c>
      <c r="BO1524" t="s">
        <v>137</v>
      </c>
      <c r="BP1524" t="s">
        <v>137</v>
      </c>
      <c r="BQ1524" t="s">
        <v>137</v>
      </c>
      <c r="BR1524" t="s">
        <v>137</v>
      </c>
      <c r="BS1524" t="s">
        <v>137</v>
      </c>
      <c r="BT1524" t="s">
        <v>137</v>
      </c>
      <c r="BU1524" t="s">
        <v>137</v>
      </c>
      <c r="BW1524" t="s">
        <v>137</v>
      </c>
      <c r="BX1524" t="s">
        <v>137</v>
      </c>
      <c r="BY1524" t="s">
        <v>137</v>
      </c>
      <c r="BZ1524" t="s">
        <v>137</v>
      </c>
      <c r="CA1524" t="s">
        <v>137</v>
      </c>
      <c r="CB1524" t="s">
        <v>137</v>
      </c>
      <c r="CC1524" t="s">
        <v>137</v>
      </c>
      <c r="CD1524" t="s">
        <v>137</v>
      </c>
      <c r="CE1524" t="s">
        <v>137</v>
      </c>
      <c r="CF1524" t="s">
        <v>137</v>
      </c>
      <c r="CG1524" t="s">
        <v>137</v>
      </c>
      <c r="CH1524" t="s">
        <v>137</v>
      </c>
      <c r="CI1524" t="s">
        <v>137</v>
      </c>
      <c r="CJ1524" t="s">
        <v>137</v>
      </c>
      <c r="CK1524" t="s">
        <v>137</v>
      </c>
      <c r="CL1524" t="s">
        <v>137</v>
      </c>
      <c r="CM1524" t="s">
        <v>137</v>
      </c>
      <c r="CN1524" t="s">
        <v>137</v>
      </c>
      <c r="CO1524" t="s">
        <v>137</v>
      </c>
      <c r="CP1524" t="s">
        <v>137</v>
      </c>
      <c r="CQ1524" s="1">
        <v>45743.438888888886</v>
      </c>
      <c r="CR1524" s="1">
        <v>45743.438888888886</v>
      </c>
      <c r="CS1524" s="1">
        <v>45743.438888888886</v>
      </c>
      <c r="CT1524" t="s">
        <v>8365</v>
      </c>
      <c r="CU1524" t="s">
        <v>8365</v>
      </c>
      <c r="CV1524" t="s">
        <v>3333</v>
      </c>
      <c r="CW1524" t="s">
        <v>3333</v>
      </c>
      <c r="CX1524" s="3"/>
      <c r="CY1524" s="3"/>
      <c r="CZ1524">
        <v>1</v>
      </c>
      <c r="DA1524" t="s">
        <v>137</v>
      </c>
      <c r="DB1524" t="s">
        <v>137</v>
      </c>
      <c r="DC1524" t="s">
        <v>137</v>
      </c>
      <c r="DD1524" t="s">
        <v>137</v>
      </c>
      <c r="DE1524" t="s">
        <v>137</v>
      </c>
      <c r="DF1524" t="s">
        <v>10017</v>
      </c>
      <c r="DG1524" t="s">
        <v>137</v>
      </c>
      <c r="DH1524" t="s">
        <v>137</v>
      </c>
      <c r="DI1524" t="s">
        <v>137</v>
      </c>
      <c r="DJ1524" t="s">
        <v>137</v>
      </c>
      <c r="DK1524">
        <v>0</v>
      </c>
      <c r="DL1524" t="s">
        <v>209</v>
      </c>
      <c r="DM1524" t="s">
        <v>137</v>
      </c>
      <c r="DN1524" t="s">
        <v>137</v>
      </c>
      <c r="DO1524" s="1">
        <v>45743.438888888886</v>
      </c>
      <c r="DP1524" s="1"/>
      <c r="DQ1524" t="s">
        <v>150</v>
      </c>
      <c r="DR1524" t="s">
        <v>151</v>
      </c>
      <c r="DS1524" t="s">
        <v>152</v>
      </c>
      <c r="DT1524" t="s">
        <v>137</v>
      </c>
      <c r="DU1524" t="s">
        <v>137</v>
      </c>
      <c r="DV1524" t="s">
        <v>137</v>
      </c>
      <c r="DW1524" t="s">
        <v>137</v>
      </c>
      <c r="DX1524" t="s">
        <v>707</v>
      </c>
      <c r="DY1524" t="s">
        <v>137</v>
      </c>
      <c r="DZ1524" t="s">
        <v>168</v>
      </c>
      <c r="EA1524" t="b">
        <v>0</v>
      </c>
      <c r="EB1524" t="s">
        <v>137</v>
      </c>
    </row>
    <row r="1525" spans="1:132" x14ac:dyDescent="0.25">
      <c r="A1525">
        <v>152970751</v>
      </c>
      <c r="B1525">
        <v>10519</v>
      </c>
      <c r="C1525" t="s">
        <v>192</v>
      </c>
      <c r="D1525" t="s">
        <v>10018</v>
      </c>
      <c r="E1525" t="s">
        <v>134</v>
      </c>
      <c r="F1525" t="s">
        <v>162</v>
      </c>
      <c r="G1525" t="s">
        <v>163</v>
      </c>
      <c r="H1525" t="s">
        <v>137</v>
      </c>
      <c r="I1525" t="s">
        <v>10019</v>
      </c>
      <c r="J1525" t="s">
        <v>273</v>
      </c>
      <c r="K1525" t="s">
        <v>274</v>
      </c>
      <c r="L1525" t="s">
        <v>275</v>
      </c>
      <c r="M1525" t="s">
        <v>137</v>
      </c>
      <c r="N1525" t="s">
        <v>276</v>
      </c>
      <c r="O1525" t="s">
        <v>276</v>
      </c>
      <c r="P1525" s="1"/>
      <c r="Q1525" s="1">
        <v>45743.420138888891</v>
      </c>
      <c r="R1525" s="1">
        <v>45743.420138888891</v>
      </c>
      <c r="S1525" s="1">
        <v>45743.438194444447</v>
      </c>
      <c r="T1525" s="1">
        <v>45743.438194444447</v>
      </c>
      <c r="U1525" t="s">
        <v>277</v>
      </c>
      <c r="V1525" t="s">
        <v>137</v>
      </c>
      <c r="W1525" t="s">
        <v>137</v>
      </c>
      <c r="X1525" t="s">
        <v>231</v>
      </c>
      <c r="Y1525" t="s">
        <v>137</v>
      </c>
      <c r="Z1525" t="s">
        <v>137</v>
      </c>
      <c r="AA1525" t="s">
        <v>137</v>
      </c>
      <c r="AB1525" t="s">
        <v>137</v>
      </c>
      <c r="AC1525" t="s">
        <v>137</v>
      </c>
      <c r="AD1525" s="2"/>
      <c r="AE1525" t="s">
        <v>137</v>
      </c>
      <c r="AF1525" t="s">
        <v>137</v>
      </c>
      <c r="AG1525" t="s">
        <v>137</v>
      </c>
      <c r="AH1525" t="s">
        <v>137</v>
      </c>
      <c r="AI1525" t="s">
        <v>137</v>
      </c>
      <c r="AJ1525" t="s">
        <v>137</v>
      </c>
      <c r="AK1525" t="s">
        <v>137</v>
      </c>
      <c r="AL1525" s="2"/>
      <c r="AM1525" t="s">
        <v>137</v>
      </c>
      <c r="AN1525" t="s">
        <v>137</v>
      </c>
      <c r="AO1525" t="s">
        <v>137</v>
      </c>
      <c r="AP1525" t="s">
        <v>137</v>
      </c>
      <c r="AQ1525" t="s">
        <v>137</v>
      </c>
      <c r="AR1525" t="s">
        <v>137</v>
      </c>
      <c r="AS1525" t="s">
        <v>137</v>
      </c>
      <c r="AT1525" t="s">
        <v>137</v>
      </c>
      <c r="AU1525" t="s">
        <v>137</v>
      </c>
      <c r="AV1525" t="s">
        <v>137</v>
      </c>
      <c r="AW1525" t="s">
        <v>137</v>
      </c>
      <c r="AX1525" t="s">
        <v>137</v>
      </c>
      <c r="AY1525" t="s">
        <v>137</v>
      </c>
      <c r="AZ1525" t="s">
        <v>137</v>
      </c>
      <c r="BA1525" t="s">
        <v>137</v>
      </c>
      <c r="BB1525" t="s">
        <v>137</v>
      </c>
      <c r="BC1525" t="s">
        <v>137</v>
      </c>
      <c r="BD1525" t="s">
        <v>137</v>
      </c>
      <c r="BE1525" t="s">
        <v>137</v>
      </c>
      <c r="BF1525" t="s">
        <v>137</v>
      </c>
      <c r="BG1525" t="s">
        <v>137</v>
      </c>
      <c r="BH1525" t="s">
        <v>137</v>
      </c>
      <c r="BI1525" t="s">
        <v>137</v>
      </c>
      <c r="BJ1525" t="s">
        <v>137</v>
      </c>
      <c r="BK1525" t="s">
        <v>137</v>
      </c>
      <c r="BL1525" t="s">
        <v>137</v>
      </c>
      <c r="BM1525" t="s">
        <v>137</v>
      </c>
      <c r="BN1525" t="s">
        <v>137</v>
      </c>
      <c r="BO1525" t="s">
        <v>137</v>
      </c>
      <c r="BP1525" t="s">
        <v>137</v>
      </c>
      <c r="BQ1525" t="s">
        <v>137</v>
      </c>
      <c r="BR1525" t="s">
        <v>137</v>
      </c>
      <c r="BS1525" t="s">
        <v>137</v>
      </c>
      <c r="BT1525" t="s">
        <v>137</v>
      </c>
      <c r="BU1525" t="s">
        <v>137</v>
      </c>
      <c r="BW1525" t="s">
        <v>137</v>
      </c>
      <c r="BX1525" t="s">
        <v>137</v>
      </c>
      <c r="BY1525" t="s">
        <v>137</v>
      </c>
      <c r="BZ1525" t="s">
        <v>137</v>
      </c>
      <c r="CA1525" t="s">
        <v>137</v>
      </c>
      <c r="CB1525" t="s">
        <v>137</v>
      </c>
      <c r="CC1525" t="s">
        <v>137</v>
      </c>
      <c r="CD1525" t="s">
        <v>137</v>
      </c>
      <c r="CE1525" t="s">
        <v>137</v>
      </c>
      <c r="CF1525" t="s">
        <v>137</v>
      </c>
      <c r="CG1525" t="s">
        <v>137</v>
      </c>
      <c r="CH1525" t="s">
        <v>137</v>
      </c>
      <c r="CI1525" t="s">
        <v>137</v>
      </c>
      <c r="CJ1525" t="s">
        <v>137</v>
      </c>
      <c r="CK1525" t="s">
        <v>137</v>
      </c>
      <c r="CL1525" t="s">
        <v>137</v>
      </c>
      <c r="CM1525" t="s">
        <v>137</v>
      </c>
      <c r="CN1525" t="s">
        <v>137</v>
      </c>
      <c r="CO1525" t="s">
        <v>137</v>
      </c>
      <c r="CP1525" t="s">
        <v>137</v>
      </c>
      <c r="CQ1525" s="1">
        <v>45743.438194444447</v>
      </c>
      <c r="CR1525" s="1">
        <v>45743.438194444447</v>
      </c>
      <c r="CS1525" s="1">
        <v>45743.438194444447</v>
      </c>
      <c r="CT1525" t="s">
        <v>137</v>
      </c>
      <c r="CU1525" t="s">
        <v>137</v>
      </c>
      <c r="CV1525" t="s">
        <v>10020</v>
      </c>
      <c r="CW1525" t="s">
        <v>10020</v>
      </c>
      <c r="CX1525" s="3"/>
      <c r="CY1525" s="3"/>
      <c r="CZ1525">
        <v>1</v>
      </c>
      <c r="DA1525" t="s">
        <v>137</v>
      </c>
      <c r="DB1525" t="s">
        <v>137</v>
      </c>
      <c r="DC1525" t="s">
        <v>137</v>
      </c>
      <c r="DD1525" t="s">
        <v>137</v>
      </c>
      <c r="DE1525" t="s">
        <v>137</v>
      </c>
      <c r="DF1525" t="s">
        <v>392</v>
      </c>
      <c r="DG1525" t="s">
        <v>137</v>
      </c>
      <c r="DH1525" t="s">
        <v>137</v>
      </c>
      <c r="DI1525" t="s">
        <v>137</v>
      </c>
      <c r="DJ1525" t="s">
        <v>137</v>
      </c>
      <c r="DK1525">
        <v>0</v>
      </c>
      <c r="DL1525" t="s">
        <v>137</v>
      </c>
      <c r="DM1525" t="s">
        <v>137</v>
      </c>
      <c r="DN1525" t="s">
        <v>137</v>
      </c>
      <c r="DO1525" s="1">
        <v>45743.438194444447</v>
      </c>
      <c r="DP1525" s="1"/>
      <c r="DQ1525" t="s">
        <v>273</v>
      </c>
      <c r="DR1525" t="s">
        <v>274</v>
      </c>
      <c r="DS1525" t="s">
        <v>275</v>
      </c>
      <c r="DT1525" t="s">
        <v>137</v>
      </c>
      <c r="DU1525" t="s">
        <v>137</v>
      </c>
      <c r="DV1525" t="s">
        <v>137</v>
      </c>
      <c r="DW1525" t="s">
        <v>137</v>
      </c>
      <c r="DX1525" t="s">
        <v>8803</v>
      </c>
      <c r="DY1525" t="s">
        <v>137</v>
      </c>
      <c r="DZ1525" t="s">
        <v>168</v>
      </c>
      <c r="EA1525" t="b">
        <v>0</v>
      </c>
      <c r="EB1525" t="s">
        <v>137</v>
      </c>
    </row>
    <row r="1526" spans="1:132" x14ac:dyDescent="0.25">
      <c r="A1526">
        <v>152968663</v>
      </c>
      <c r="B1526">
        <v>10518</v>
      </c>
      <c r="C1526" t="s">
        <v>192</v>
      </c>
      <c r="D1526" t="s">
        <v>10021</v>
      </c>
      <c r="E1526" t="s">
        <v>134</v>
      </c>
      <c r="F1526" t="s">
        <v>162</v>
      </c>
      <c r="G1526" t="s">
        <v>163</v>
      </c>
      <c r="H1526" t="s">
        <v>137</v>
      </c>
      <c r="I1526" t="s">
        <v>10022</v>
      </c>
      <c r="J1526" t="s">
        <v>150</v>
      </c>
      <c r="K1526" t="s">
        <v>151</v>
      </c>
      <c r="L1526" t="s">
        <v>152</v>
      </c>
      <c r="M1526" t="s">
        <v>137</v>
      </c>
      <c r="N1526" t="s">
        <v>6373</v>
      </c>
      <c r="O1526" t="s">
        <v>6373</v>
      </c>
      <c r="P1526" s="1"/>
      <c r="Q1526" s="1">
        <v>45743.406944444447</v>
      </c>
      <c r="R1526" s="1">
        <v>45743.406944444447</v>
      </c>
      <c r="S1526" s="1">
        <v>45782.71597222222</v>
      </c>
      <c r="T1526" s="1">
        <v>45782.71597222222</v>
      </c>
      <c r="U1526" t="s">
        <v>166</v>
      </c>
      <c r="V1526" t="s">
        <v>137</v>
      </c>
      <c r="W1526" t="s">
        <v>137</v>
      </c>
      <c r="X1526" t="s">
        <v>137</v>
      </c>
      <c r="Y1526" t="s">
        <v>137</v>
      </c>
      <c r="Z1526" t="s">
        <v>137</v>
      </c>
      <c r="AA1526" t="s">
        <v>137</v>
      </c>
      <c r="AB1526" t="s">
        <v>137</v>
      </c>
      <c r="AC1526" t="s">
        <v>137</v>
      </c>
      <c r="AD1526" s="2"/>
      <c r="AE1526" t="s">
        <v>137</v>
      </c>
      <c r="AF1526" t="s">
        <v>137</v>
      </c>
      <c r="AG1526" t="s">
        <v>137</v>
      </c>
      <c r="AH1526" t="s">
        <v>137</v>
      </c>
      <c r="AI1526" t="s">
        <v>137</v>
      </c>
      <c r="AJ1526" t="s">
        <v>137</v>
      </c>
      <c r="AK1526" t="s">
        <v>137</v>
      </c>
      <c r="AL1526" s="2"/>
      <c r="AM1526" t="s">
        <v>137</v>
      </c>
      <c r="AN1526" t="s">
        <v>137</v>
      </c>
      <c r="AO1526" t="s">
        <v>137</v>
      </c>
      <c r="AP1526" t="s">
        <v>137</v>
      </c>
      <c r="AQ1526" t="s">
        <v>137</v>
      </c>
      <c r="AR1526" t="s">
        <v>137</v>
      </c>
      <c r="AS1526" t="s">
        <v>137</v>
      </c>
      <c r="AT1526" t="s">
        <v>137</v>
      </c>
      <c r="AU1526" t="s">
        <v>137</v>
      </c>
      <c r="AV1526" t="s">
        <v>137</v>
      </c>
      <c r="AW1526" t="s">
        <v>137</v>
      </c>
      <c r="AX1526" t="s">
        <v>137</v>
      </c>
      <c r="AY1526" t="s">
        <v>137</v>
      </c>
      <c r="AZ1526" t="s">
        <v>137</v>
      </c>
      <c r="BA1526" t="s">
        <v>137</v>
      </c>
      <c r="BB1526" t="s">
        <v>137</v>
      </c>
      <c r="BC1526" t="s">
        <v>137</v>
      </c>
      <c r="BD1526" t="s">
        <v>137</v>
      </c>
      <c r="BE1526" t="s">
        <v>137</v>
      </c>
      <c r="BF1526" t="s">
        <v>137</v>
      </c>
      <c r="BG1526" t="s">
        <v>137</v>
      </c>
      <c r="BH1526" t="s">
        <v>137</v>
      </c>
      <c r="BI1526" t="s">
        <v>137</v>
      </c>
      <c r="BJ1526" t="s">
        <v>137</v>
      </c>
      <c r="BK1526" t="s">
        <v>137</v>
      </c>
      <c r="BL1526" t="s">
        <v>137</v>
      </c>
      <c r="BM1526" t="s">
        <v>137</v>
      </c>
      <c r="BN1526" t="s">
        <v>137</v>
      </c>
      <c r="BO1526" t="s">
        <v>137</v>
      </c>
      <c r="BP1526" t="s">
        <v>137</v>
      </c>
      <c r="BQ1526" t="s">
        <v>137</v>
      </c>
      <c r="BR1526" t="s">
        <v>137</v>
      </c>
      <c r="BS1526" t="s">
        <v>137</v>
      </c>
      <c r="BT1526" t="s">
        <v>137</v>
      </c>
      <c r="BU1526" t="s">
        <v>137</v>
      </c>
      <c r="BW1526" t="s">
        <v>137</v>
      </c>
      <c r="BX1526" t="s">
        <v>137</v>
      </c>
      <c r="BY1526" t="s">
        <v>137</v>
      </c>
      <c r="BZ1526" t="s">
        <v>137</v>
      </c>
      <c r="CA1526" t="s">
        <v>137</v>
      </c>
      <c r="CB1526" t="s">
        <v>137</v>
      </c>
      <c r="CC1526" t="s">
        <v>137</v>
      </c>
      <c r="CD1526" t="s">
        <v>137</v>
      </c>
      <c r="CE1526" t="s">
        <v>137</v>
      </c>
      <c r="CF1526" t="s">
        <v>137</v>
      </c>
      <c r="CG1526" t="s">
        <v>137</v>
      </c>
      <c r="CH1526" t="s">
        <v>137</v>
      </c>
      <c r="CI1526" t="s">
        <v>137</v>
      </c>
      <c r="CJ1526" t="s">
        <v>137</v>
      </c>
      <c r="CK1526" t="s">
        <v>137</v>
      </c>
      <c r="CL1526" t="s">
        <v>137</v>
      </c>
      <c r="CM1526" t="s">
        <v>137</v>
      </c>
      <c r="CN1526" t="s">
        <v>137</v>
      </c>
      <c r="CO1526" t="s">
        <v>137</v>
      </c>
      <c r="CP1526" t="s">
        <v>137</v>
      </c>
      <c r="CQ1526" s="1">
        <v>45782.71597222222</v>
      </c>
      <c r="CR1526" s="1">
        <v>45782.71597222222</v>
      </c>
      <c r="CS1526" s="1">
        <v>45782.71597222222</v>
      </c>
      <c r="CT1526" t="s">
        <v>10023</v>
      </c>
      <c r="CU1526" t="s">
        <v>10023</v>
      </c>
      <c r="CV1526" t="s">
        <v>10024</v>
      </c>
      <c r="CW1526" t="s">
        <v>10025</v>
      </c>
      <c r="CX1526" s="3"/>
      <c r="CY1526" s="3"/>
      <c r="CZ1526">
        <v>1</v>
      </c>
      <c r="DA1526" t="s">
        <v>137</v>
      </c>
      <c r="DB1526" t="s">
        <v>137</v>
      </c>
      <c r="DC1526" t="s">
        <v>137</v>
      </c>
      <c r="DD1526" t="s">
        <v>137</v>
      </c>
      <c r="DE1526" t="s">
        <v>137</v>
      </c>
      <c r="DF1526" t="s">
        <v>642</v>
      </c>
      <c r="DG1526" t="s">
        <v>900</v>
      </c>
      <c r="DH1526" t="s">
        <v>1151</v>
      </c>
      <c r="DI1526" t="s">
        <v>137</v>
      </c>
      <c r="DJ1526" t="s">
        <v>137</v>
      </c>
      <c r="DK1526">
        <v>0</v>
      </c>
      <c r="DL1526" t="s">
        <v>209</v>
      </c>
      <c r="DM1526" t="s">
        <v>137</v>
      </c>
      <c r="DN1526" t="s">
        <v>137</v>
      </c>
      <c r="DO1526" s="1">
        <v>45782.71597222222</v>
      </c>
      <c r="DP1526" s="1"/>
      <c r="DQ1526" t="s">
        <v>1709</v>
      </c>
      <c r="DR1526" t="s">
        <v>1710</v>
      </c>
      <c r="DS1526" t="s">
        <v>1711</v>
      </c>
      <c r="DT1526" t="s">
        <v>137</v>
      </c>
      <c r="DU1526" t="s">
        <v>137</v>
      </c>
      <c r="DV1526" t="s">
        <v>137</v>
      </c>
      <c r="DW1526" t="s">
        <v>137</v>
      </c>
      <c r="DX1526" t="s">
        <v>8759</v>
      </c>
      <c r="DY1526" t="s">
        <v>137</v>
      </c>
      <c r="DZ1526" t="s">
        <v>168</v>
      </c>
      <c r="EA1526" t="b">
        <v>0</v>
      </c>
      <c r="EB1526" t="s">
        <v>137</v>
      </c>
    </row>
    <row r="1527" spans="1:132" x14ac:dyDescent="0.25">
      <c r="A1527">
        <v>152968410</v>
      </c>
      <c r="B1527">
        <v>10517</v>
      </c>
      <c r="C1527" t="s">
        <v>1001</v>
      </c>
      <c r="D1527" t="s">
        <v>10026</v>
      </c>
      <c r="E1527" t="s">
        <v>134</v>
      </c>
      <c r="F1527" t="s">
        <v>162</v>
      </c>
      <c r="G1527" t="s">
        <v>163</v>
      </c>
      <c r="H1527" t="s">
        <v>137</v>
      </c>
      <c r="I1527" t="s">
        <v>10027</v>
      </c>
      <c r="J1527" t="s">
        <v>523</v>
      </c>
      <c r="K1527" t="s">
        <v>524</v>
      </c>
      <c r="L1527" t="s">
        <v>525</v>
      </c>
      <c r="M1527" t="s">
        <v>137</v>
      </c>
      <c r="N1527" t="s">
        <v>6373</v>
      </c>
      <c r="O1527" t="s">
        <v>6373</v>
      </c>
      <c r="P1527" s="1"/>
      <c r="Q1527" s="1">
        <v>45743.404861111114</v>
      </c>
      <c r="R1527" s="1">
        <v>45743.404861111114</v>
      </c>
      <c r="S1527" s="1">
        <v>45750.65625</v>
      </c>
      <c r="T1527" s="1">
        <v>45750.65625</v>
      </c>
      <c r="U1527" t="s">
        <v>166</v>
      </c>
      <c r="V1527" t="s">
        <v>137</v>
      </c>
      <c r="W1527" t="s">
        <v>137</v>
      </c>
      <c r="X1527" t="s">
        <v>137</v>
      </c>
      <c r="Y1527" t="s">
        <v>137</v>
      </c>
      <c r="Z1527" t="s">
        <v>137</v>
      </c>
      <c r="AA1527" t="s">
        <v>137</v>
      </c>
      <c r="AB1527" t="s">
        <v>137</v>
      </c>
      <c r="AC1527" t="s">
        <v>137</v>
      </c>
      <c r="AD1527" s="2"/>
      <c r="AE1527" t="s">
        <v>137</v>
      </c>
      <c r="AF1527" t="s">
        <v>137</v>
      </c>
      <c r="AG1527" t="s">
        <v>137</v>
      </c>
      <c r="AH1527" t="s">
        <v>137</v>
      </c>
      <c r="AI1527" t="s">
        <v>137</v>
      </c>
      <c r="AJ1527" t="s">
        <v>137</v>
      </c>
      <c r="AK1527" t="s">
        <v>137</v>
      </c>
      <c r="AL1527" s="2"/>
      <c r="AM1527" t="s">
        <v>137</v>
      </c>
      <c r="AN1527" t="s">
        <v>137</v>
      </c>
      <c r="AO1527" t="s">
        <v>137</v>
      </c>
      <c r="AP1527" t="s">
        <v>137</v>
      </c>
      <c r="AQ1527" t="s">
        <v>137</v>
      </c>
      <c r="AR1527" t="s">
        <v>137</v>
      </c>
      <c r="AS1527" t="s">
        <v>137</v>
      </c>
      <c r="AT1527" t="s">
        <v>137</v>
      </c>
      <c r="AU1527" t="s">
        <v>137</v>
      </c>
      <c r="AV1527" t="s">
        <v>137</v>
      </c>
      <c r="AW1527" t="s">
        <v>137</v>
      </c>
      <c r="AX1527" t="s">
        <v>137</v>
      </c>
      <c r="AY1527" t="s">
        <v>137</v>
      </c>
      <c r="AZ1527" t="s">
        <v>137</v>
      </c>
      <c r="BA1527" t="s">
        <v>137</v>
      </c>
      <c r="BB1527" t="s">
        <v>137</v>
      </c>
      <c r="BC1527" t="s">
        <v>137</v>
      </c>
      <c r="BD1527" t="s">
        <v>137</v>
      </c>
      <c r="BE1527" t="s">
        <v>137</v>
      </c>
      <c r="BF1527" t="s">
        <v>137</v>
      </c>
      <c r="BG1527" t="s">
        <v>137</v>
      </c>
      <c r="BH1527" t="s">
        <v>137</v>
      </c>
      <c r="BI1527" t="s">
        <v>137</v>
      </c>
      <c r="BJ1527" t="s">
        <v>137</v>
      </c>
      <c r="BK1527" t="s">
        <v>137</v>
      </c>
      <c r="BL1527" t="s">
        <v>137</v>
      </c>
      <c r="BM1527" t="s">
        <v>137</v>
      </c>
      <c r="BN1527" t="s">
        <v>137</v>
      </c>
      <c r="BO1527" t="s">
        <v>137</v>
      </c>
      <c r="BP1527" t="s">
        <v>137</v>
      </c>
      <c r="BQ1527" t="s">
        <v>137</v>
      </c>
      <c r="BR1527" t="s">
        <v>137</v>
      </c>
      <c r="BS1527" t="s">
        <v>137</v>
      </c>
      <c r="BT1527" t="s">
        <v>137</v>
      </c>
      <c r="BU1527" t="s">
        <v>137</v>
      </c>
      <c r="BW1527" t="s">
        <v>137</v>
      </c>
      <c r="BX1527" t="s">
        <v>137</v>
      </c>
      <c r="BY1527" t="s">
        <v>137</v>
      </c>
      <c r="BZ1527" t="s">
        <v>137</v>
      </c>
      <c r="CA1527" t="s">
        <v>137</v>
      </c>
      <c r="CB1527" t="s">
        <v>137</v>
      </c>
      <c r="CC1527" t="s">
        <v>137</v>
      </c>
      <c r="CD1527" t="s">
        <v>137</v>
      </c>
      <c r="CE1527" t="s">
        <v>137</v>
      </c>
      <c r="CF1527" t="s">
        <v>137</v>
      </c>
      <c r="CG1527" t="s">
        <v>137</v>
      </c>
      <c r="CH1527" t="s">
        <v>137</v>
      </c>
      <c r="CI1527" t="s">
        <v>137</v>
      </c>
      <c r="CJ1527" t="s">
        <v>137</v>
      </c>
      <c r="CK1527" t="s">
        <v>137</v>
      </c>
      <c r="CL1527" t="s">
        <v>137</v>
      </c>
      <c r="CM1527" t="s">
        <v>137</v>
      </c>
      <c r="CN1527" t="s">
        <v>137</v>
      </c>
      <c r="CO1527" t="s">
        <v>137</v>
      </c>
      <c r="CP1527" t="s">
        <v>137</v>
      </c>
      <c r="CQ1527" s="1">
        <v>45744.57708333333</v>
      </c>
      <c r="CR1527" s="1">
        <v>45750.65625</v>
      </c>
      <c r="CS1527" s="1"/>
      <c r="CT1527" t="s">
        <v>10028</v>
      </c>
      <c r="CU1527" t="s">
        <v>10029</v>
      </c>
      <c r="CV1527" t="s">
        <v>137</v>
      </c>
      <c r="CW1527" t="s">
        <v>137</v>
      </c>
      <c r="CX1527" s="3"/>
      <c r="CY1527" s="3"/>
      <c r="CZ1527">
        <v>2</v>
      </c>
      <c r="DA1527" t="s">
        <v>137</v>
      </c>
      <c r="DB1527" t="s">
        <v>137</v>
      </c>
      <c r="DC1527" t="s">
        <v>137</v>
      </c>
      <c r="DD1527" t="s">
        <v>137</v>
      </c>
      <c r="DE1527" t="s">
        <v>137</v>
      </c>
      <c r="DF1527" t="s">
        <v>10030</v>
      </c>
      <c r="DG1527" t="s">
        <v>900</v>
      </c>
      <c r="DH1527" t="s">
        <v>1800</v>
      </c>
      <c r="DI1527" t="s">
        <v>137</v>
      </c>
      <c r="DJ1527" t="s">
        <v>137</v>
      </c>
      <c r="DK1527">
        <v>0</v>
      </c>
      <c r="DL1527" t="s">
        <v>137</v>
      </c>
      <c r="DM1527" t="s">
        <v>137</v>
      </c>
      <c r="DN1527" t="s">
        <v>137</v>
      </c>
      <c r="DO1527" s="1"/>
      <c r="DP1527" s="1"/>
      <c r="DQ1527" t="s">
        <v>137</v>
      </c>
      <c r="DR1527" t="s">
        <v>137</v>
      </c>
      <c r="DS1527" t="s">
        <v>137</v>
      </c>
      <c r="DT1527" t="s">
        <v>10031</v>
      </c>
      <c r="DU1527" t="s">
        <v>137</v>
      </c>
      <c r="DV1527" t="s">
        <v>137</v>
      </c>
      <c r="DW1527" t="s">
        <v>137</v>
      </c>
      <c r="DX1527" t="s">
        <v>10032</v>
      </c>
      <c r="DY1527" t="s">
        <v>137</v>
      </c>
      <c r="DZ1527" t="s">
        <v>168</v>
      </c>
      <c r="EA1527" t="b">
        <v>0</v>
      </c>
      <c r="EB1527" t="s">
        <v>137</v>
      </c>
    </row>
    <row r="1528" spans="1:132" x14ac:dyDescent="0.25">
      <c r="A1528">
        <v>152965870</v>
      </c>
      <c r="B1528">
        <v>10516</v>
      </c>
      <c r="C1528" t="s">
        <v>192</v>
      </c>
      <c r="D1528" t="s">
        <v>193</v>
      </c>
      <c r="E1528" t="s">
        <v>134</v>
      </c>
      <c r="F1528" t="s">
        <v>135</v>
      </c>
      <c r="G1528" t="s">
        <v>194</v>
      </c>
      <c r="H1528" t="s">
        <v>195</v>
      </c>
      <c r="I1528" t="s">
        <v>196</v>
      </c>
      <c r="J1528" t="s">
        <v>226</v>
      </c>
      <c r="K1528" t="s">
        <v>227</v>
      </c>
      <c r="L1528" t="s">
        <v>228</v>
      </c>
      <c r="M1528" t="s">
        <v>137</v>
      </c>
      <c r="N1528" t="s">
        <v>7082</v>
      </c>
      <c r="O1528" t="s">
        <v>7082</v>
      </c>
      <c r="P1528" s="1">
        <v>45743</v>
      </c>
      <c r="Q1528" s="1">
        <v>45743.388194444444</v>
      </c>
      <c r="R1528" s="1">
        <v>45743.388194444444</v>
      </c>
      <c r="S1528" s="1">
        <v>45748.461111111108</v>
      </c>
      <c r="T1528" s="1">
        <v>45748.461111111108</v>
      </c>
      <c r="U1528" t="s">
        <v>246</v>
      </c>
      <c r="V1528" t="s">
        <v>137</v>
      </c>
      <c r="W1528" t="s">
        <v>137</v>
      </c>
      <c r="X1528" t="s">
        <v>144</v>
      </c>
      <c r="Y1528" t="s">
        <v>199</v>
      </c>
      <c r="Z1528" t="s">
        <v>137</v>
      </c>
      <c r="AA1528" t="s">
        <v>137</v>
      </c>
      <c r="AB1528" t="s">
        <v>137</v>
      </c>
      <c r="AC1528" t="s">
        <v>137</v>
      </c>
      <c r="AD1528" s="2"/>
      <c r="AE1528" t="s">
        <v>137</v>
      </c>
      <c r="AF1528" t="s">
        <v>137</v>
      </c>
      <c r="AG1528" t="s">
        <v>137</v>
      </c>
      <c r="AH1528" t="s">
        <v>137</v>
      </c>
      <c r="AI1528" t="s">
        <v>137</v>
      </c>
      <c r="AJ1528" t="s">
        <v>137</v>
      </c>
      <c r="AK1528" t="s">
        <v>137</v>
      </c>
      <c r="AL1528" s="2"/>
      <c r="AM1528" t="s">
        <v>137</v>
      </c>
      <c r="AN1528" t="s">
        <v>137</v>
      </c>
      <c r="AO1528" t="s">
        <v>137</v>
      </c>
      <c r="AP1528" t="s">
        <v>137</v>
      </c>
      <c r="AQ1528" t="s">
        <v>137</v>
      </c>
      <c r="AR1528" t="s">
        <v>137</v>
      </c>
      <c r="AS1528" t="s">
        <v>137</v>
      </c>
      <c r="AT1528" t="s">
        <v>137</v>
      </c>
      <c r="AU1528" t="s">
        <v>137</v>
      </c>
      <c r="AV1528" t="s">
        <v>137</v>
      </c>
      <c r="AW1528" t="s">
        <v>7700</v>
      </c>
      <c r="AX1528" t="s">
        <v>137</v>
      </c>
      <c r="AY1528" t="s">
        <v>137</v>
      </c>
      <c r="AZ1528" t="s">
        <v>137</v>
      </c>
      <c r="BA1528" t="s">
        <v>137</v>
      </c>
      <c r="BB1528" t="s">
        <v>137</v>
      </c>
      <c r="BC1528" t="s">
        <v>7701</v>
      </c>
      <c r="BD1528" t="s">
        <v>232</v>
      </c>
      <c r="BE1528" t="s">
        <v>10033</v>
      </c>
      <c r="BF1528" t="s">
        <v>137</v>
      </c>
      <c r="BG1528" t="s">
        <v>137</v>
      </c>
      <c r="BH1528" t="s">
        <v>137</v>
      </c>
      <c r="BI1528" t="s">
        <v>137</v>
      </c>
      <c r="BJ1528" t="s">
        <v>137</v>
      </c>
      <c r="BK1528" t="s">
        <v>137</v>
      </c>
      <c r="BL1528" t="s">
        <v>137</v>
      </c>
      <c r="BM1528" t="s">
        <v>137</v>
      </c>
      <c r="BN1528" t="s">
        <v>137</v>
      </c>
      <c r="BO1528" t="s">
        <v>137</v>
      </c>
      <c r="BP1528" t="s">
        <v>137</v>
      </c>
      <c r="BQ1528" t="s">
        <v>137</v>
      </c>
      <c r="BR1528" t="s">
        <v>137</v>
      </c>
      <c r="BS1528" t="s">
        <v>137</v>
      </c>
      <c r="BT1528" t="s">
        <v>137</v>
      </c>
      <c r="BU1528" t="s">
        <v>137</v>
      </c>
      <c r="BW1528" t="s">
        <v>137</v>
      </c>
      <c r="BX1528" t="s">
        <v>137</v>
      </c>
      <c r="BY1528" t="s">
        <v>137</v>
      </c>
      <c r="BZ1528" t="s">
        <v>137</v>
      </c>
      <c r="CA1528" t="s">
        <v>137</v>
      </c>
      <c r="CB1528" t="s">
        <v>137</v>
      </c>
      <c r="CC1528" t="s">
        <v>137</v>
      </c>
      <c r="CD1528" t="s">
        <v>137</v>
      </c>
      <c r="CE1528" t="s">
        <v>137</v>
      </c>
      <c r="CF1528" t="s">
        <v>137</v>
      </c>
      <c r="CG1528" t="s">
        <v>137</v>
      </c>
      <c r="CH1528" t="s">
        <v>137</v>
      </c>
      <c r="CI1528" t="s">
        <v>137</v>
      </c>
      <c r="CJ1528" t="s">
        <v>137</v>
      </c>
      <c r="CK1528" t="s">
        <v>137</v>
      </c>
      <c r="CL1528" t="s">
        <v>137</v>
      </c>
      <c r="CM1528" t="s">
        <v>137</v>
      </c>
      <c r="CN1528" t="s">
        <v>137</v>
      </c>
      <c r="CO1528" t="s">
        <v>137</v>
      </c>
      <c r="CP1528" t="s">
        <v>137</v>
      </c>
      <c r="CQ1528" s="1">
        <v>45748.461111111108</v>
      </c>
      <c r="CR1528" s="1">
        <v>45748.461111111108</v>
      </c>
      <c r="CS1528" s="1">
        <v>45748.461111111108</v>
      </c>
      <c r="CT1528" t="s">
        <v>10034</v>
      </c>
      <c r="CU1528" t="s">
        <v>10034</v>
      </c>
      <c r="CV1528" t="s">
        <v>10035</v>
      </c>
      <c r="CW1528" t="s">
        <v>10036</v>
      </c>
      <c r="CX1528" s="3"/>
      <c r="CY1528" s="3"/>
      <c r="CZ1528">
        <v>1</v>
      </c>
      <c r="DA1528" t="s">
        <v>10037</v>
      </c>
      <c r="DB1528" t="s">
        <v>137</v>
      </c>
      <c r="DC1528" t="s">
        <v>137</v>
      </c>
      <c r="DD1528" t="s">
        <v>137</v>
      </c>
      <c r="DE1528" t="s">
        <v>137</v>
      </c>
      <c r="DF1528" t="s">
        <v>10038</v>
      </c>
      <c r="DG1528" t="s">
        <v>137</v>
      </c>
      <c r="DH1528" t="s">
        <v>137</v>
      </c>
      <c r="DI1528" t="s">
        <v>137</v>
      </c>
      <c r="DJ1528" t="s">
        <v>137</v>
      </c>
      <c r="DK1528">
        <v>0</v>
      </c>
      <c r="DL1528" t="s">
        <v>209</v>
      </c>
      <c r="DM1528" t="s">
        <v>10039</v>
      </c>
      <c r="DN1528" t="s">
        <v>137</v>
      </c>
      <c r="DO1528" s="1">
        <v>45748.461111111108</v>
      </c>
      <c r="DP1528" s="1"/>
      <c r="DQ1528" t="s">
        <v>534</v>
      </c>
      <c r="DR1528" t="s">
        <v>535</v>
      </c>
      <c r="DS1528" t="s">
        <v>536</v>
      </c>
      <c r="DT1528" t="s">
        <v>137</v>
      </c>
      <c r="DU1528" t="s">
        <v>137</v>
      </c>
      <c r="DV1528" t="s">
        <v>137</v>
      </c>
      <c r="DW1528" t="s">
        <v>137</v>
      </c>
      <c r="DX1528" t="s">
        <v>137</v>
      </c>
      <c r="DY1528" t="s">
        <v>137</v>
      </c>
      <c r="DZ1528" t="s">
        <v>148</v>
      </c>
      <c r="EA1528" t="b">
        <v>0</v>
      </c>
      <c r="EB1528" t="s">
        <v>137</v>
      </c>
    </row>
    <row r="1529" spans="1:132" x14ac:dyDescent="0.25">
      <c r="A1529">
        <v>152965727</v>
      </c>
      <c r="B1529">
        <v>10515</v>
      </c>
      <c r="C1529" t="s">
        <v>192</v>
      </c>
      <c r="D1529" t="s">
        <v>5267</v>
      </c>
      <c r="E1529" t="s">
        <v>134</v>
      </c>
      <c r="F1529" t="s">
        <v>135</v>
      </c>
      <c r="G1529" t="s">
        <v>163</v>
      </c>
      <c r="H1529" t="s">
        <v>137</v>
      </c>
      <c r="I1529" t="s">
        <v>4285</v>
      </c>
      <c r="J1529" t="s">
        <v>1465</v>
      </c>
      <c r="K1529" t="s">
        <v>1136</v>
      </c>
      <c r="L1529" t="s">
        <v>1466</v>
      </c>
      <c r="M1529" t="s">
        <v>137</v>
      </c>
      <c r="N1529" t="s">
        <v>4286</v>
      </c>
      <c r="O1529" t="s">
        <v>4286</v>
      </c>
      <c r="P1529" s="1"/>
      <c r="Q1529" s="1">
        <v>45743.386805555558</v>
      </c>
      <c r="R1529" s="1">
        <v>45743.386805555558</v>
      </c>
      <c r="S1529" s="1">
        <v>45803.456250000003</v>
      </c>
      <c r="T1529" s="1">
        <v>45803.456250000003</v>
      </c>
      <c r="U1529" t="s">
        <v>712</v>
      </c>
      <c r="V1529" t="s">
        <v>137</v>
      </c>
      <c r="W1529" t="s">
        <v>137</v>
      </c>
      <c r="X1529" t="s">
        <v>231</v>
      </c>
      <c r="Y1529" t="s">
        <v>713</v>
      </c>
      <c r="Z1529" t="s">
        <v>137</v>
      </c>
      <c r="AA1529" t="s">
        <v>137</v>
      </c>
      <c r="AB1529" t="s">
        <v>10040</v>
      </c>
      <c r="AC1529" t="s">
        <v>137</v>
      </c>
      <c r="AD1529" s="2"/>
      <c r="AE1529" t="s">
        <v>137</v>
      </c>
      <c r="AF1529" t="s">
        <v>137</v>
      </c>
      <c r="AG1529" t="s">
        <v>137</v>
      </c>
      <c r="AH1529" t="s">
        <v>137</v>
      </c>
      <c r="AI1529" t="s">
        <v>137</v>
      </c>
      <c r="AJ1529" t="s">
        <v>137</v>
      </c>
      <c r="AK1529" t="s">
        <v>137</v>
      </c>
      <c r="AL1529" s="2"/>
      <c r="AM1529" t="s">
        <v>137</v>
      </c>
      <c r="AN1529" t="s">
        <v>137</v>
      </c>
      <c r="AO1529" t="s">
        <v>137</v>
      </c>
      <c r="AP1529" t="s">
        <v>137</v>
      </c>
      <c r="AQ1529" t="s">
        <v>137</v>
      </c>
      <c r="AR1529" t="s">
        <v>137</v>
      </c>
      <c r="AS1529" t="s">
        <v>137</v>
      </c>
      <c r="AT1529" t="s">
        <v>137</v>
      </c>
      <c r="AU1529" t="s">
        <v>137</v>
      </c>
      <c r="AV1529" t="s">
        <v>137</v>
      </c>
      <c r="AW1529" t="s">
        <v>137</v>
      </c>
      <c r="AX1529" t="s">
        <v>137</v>
      </c>
      <c r="AY1529" t="s">
        <v>137</v>
      </c>
      <c r="AZ1529" t="s">
        <v>137</v>
      </c>
      <c r="BA1529" t="s">
        <v>137</v>
      </c>
      <c r="BB1529" t="s">
        <v>137</v>
      </c>
      <c r="BC1529" t="s">
        <v>137</v>
      </c>
      <c r="BD1529" t="s">
        <v>137</v>
      </c>
      <c r="BE1529" t="s">
        <v>137</v>
      </c>
      <c r="BF1529" t="s">
        <v>137</v>
      </c>
      <c r="BG1529" t="s">
        <v>137</v>
      </c>
      <c r="BH1529" t="s">
        <v>137</v>
      </c>
      <c r="BI1529" t="s">
        <v>137</v>
      </c>
      <c r="BJ1529" t="s">
        <v>137</v>
      </c>
      <c r="BK1529" t="s">
        <v>137</v>
      </c>
      <c r="BL1529" t="s">
        <v>137</v>
      </c>
      <c r="BM1529" t="s">
        <v>137</v>
      </c>
      <c r="BN1529" t="s">
        <v>137</v>
      </c>
      <c r="BO1529" t="s">
        <v>137</v>
      </c>
      <c r="BP1529" t="s">
        <v>10041</v>
      </c>
      <c r="BQ1529" t="s">
        <v>137</v>
      </c>
      <c r="BR1529" t="s">
        <v>137</v>
      </c>
      <c r="BS1529" t="s">
        <v>137</v>
      </c>
      <c r="BT1529" t="s">
        <v>137</v>
      </c>
      <c r="BU1529" t="s">
        <v>137</v>
      </c>
      <c r="BW1529" t="s">
        <v>137</v>
      </c>
      <c r="BX1529" t="s">
        <v>137</v>
      </c>
      <c r="BY1529" t="s">
        <v>137</v>
      </c>
      <c r="BZ1529" t="s">
        <v>137</v>
      </c>
      <c r="CA1529" t="s">
        <v>137</v>
      </c>
      <c r="CB1529" t="s">
        <v>137</v>
      </c>
      <c r="CC1529" t="s">
        <v>137</v>
      </c>
      <c r="CD1529" t="s">
        <v>137</v>
      </c>
      <c r="CE1529" t="s">
        <v>137</v>
      </c>
      <c r="CF1529" t="s">
        <v>137</v>
      </c>
      <c r="CG1529" t="s">
        <v>137</v>
      </c>
      <c r="CH1529" t="s">
        <v>137</v>
      </c>
      <c r="CI1529" t="s">
        <v>137</v>
      </c>
      <c r="CJ1529" t="s">
        <v>137</v>
      </c>
      <c r="CK1529" t="s">
        <v>137</v>
      </c>
      <c r="CL1529" t="s">
        <v>137</v>
      </c>
      <c r="CM1529" t="s">
        <v>10042</v>
      </c>
      <c r="CN1529" t="s">
        <v>137</v>
      </c>
      <c r="CO1529" t="s">
        <v>137</v>
      </c>
      <c r="CP1529" t="s">
        <v>137</v>
      </c>
      <c r="CQ1529" s="1">
        <v>45803.456250000003</v>
      </c>
      <c r="CR1529" s="1">
        <v>45803.456250000003</v>
      </c>
      <c r="CS1529" s="1">
        <v>45803.456250000003</v>
      </c>
      <c r="CT1529" t="s">
        <v>10043</v>
      </c>
      <c r="CU1529" t="s">
        <v>10044</v>
      </c>
      <c r="CV1529" t="s">
        <v>10045</v>
      </c>
      <c r="CW1529" t="s">
        <v>10046</v>
      </c>
      <c r="CX1529" s="3"/>
      <c r="CY1529" s="3"/>
      <c r="CZ1529">
        <v>1</v>
      </c>
      <c r="DA1529" t="s">
        <v>10047</v>
      </c>
      <c r="DB1529" t="s">
        <v>137</v>
      </c>
      <c r="DC1529" t="s">
        <v>137</v>
      </c>
      <c r="DD1529" t="s">
        <v>137</v>
      </c>
      <c r="DE1529" t="s">
        <v>137</v>
      </c>
      <c r="DF1529" t="s">
        <v>10048</v>
      </c>
      <c r="DG1529" t="s">
        <v>900</v>
      </c>
      <c r="DH1529" t="s">
        <v>6859</v>
      </c>
      <c r="DI1529" t="s">
        <v>137</v>
      </c>
      <c r="DJ1529" t="s">
        <v>137</v>
      </c>
      <c r="DK1529">
        <v>0</v>
      </c>
      <c r="DL1529" t="s">
        <v>209</v>
      </c>
      <c r="DM1529" t="s">
        <v>137</v>
      </c>
      <c r="DN1529" t="s">
        <v>137</v>
      </c>
      <c r="DO1529" s="1">
        <v>45803.456250000003</v>
      </c>
      <c r="DP1529" s="1"/>
      <c r="DQ1529" t="s">
        <v>557</v>
      </c>
      <c r="DR1529" t="s">
        <v>558</v>
      </c>
      <c r="DS1529" t="s">
        <v>559</v>
      </c>
      <c r="DT1529" t="s">
        <v>137</v>
      </c>
      <c r="DU1529" t="s">
        <v>137</v>
      </c>
      <c r="DV1529" t="s">
        <v>137</v>
      </c>
      <c r="DW1529" t="s">
        <v>137</v>
      </c>
      <c r="DX1529" t="s">
        <v>137</v>
      </c>
      <c r="DY1529" t="s">
        <v>137</v>
      </c>
      <c r="DZ1529" t="s">
        <v>148</v>
      </c>
      <c r="EA1529" t="b">
        <v>0</v>
      </c>
      <c r="EB1529" t="s">
        <v>137</v>
      </c>
    </row>
    <row r="1530" spans="1:132" x14ac:dyDescent="0.25">
      <c r="A1530">
        <v>152964941</v>
      </c>
      <c r="B1530">
        <v>10514</v>
      </c>
      <c r="C1530" t="s">
        <v>192</v>
      </c>
      <c r="D1530" t="s">
        <v>5267</v>
      </c>
      <c r="E1530" t="s">
        <v>134</v>
      </c>
      <c r="F1530" t="s">
        <v>135</v>
      </c>
      <c r="G1530" t="s">
        <v>163</v>
      </c>
      <c r="H1530" t="s">
        <v>137</v>
      </c>
      <c r="I1530" t="s">
        <v>4285</v>
      </c>
      <c r="J1530" t="s">
        <v>465</v>
      </c>
      <c r="K1530" t="s">
        <v>466</v>
      </c>
      <c r="L1530" t="s">
        <v>467</v>
      </c>
      <c r="M1530" t="s">
        <v>137</v>
      </c>
      <c r="N1530" t="s">
        <v>4286</v>
      </c>
      <c r="O1530" t="s">
        <v>4286</v>
      </c>
      <c r="P1530" s="1">
        <v>45784</v>
      </c>
      <c r="Q1530" s="1">
        <v>45743.381249999999</v>
      </c>
      <c r="R1530" s="1">
        <v>45743.381249999999</v>
      </c>
      <c r="S1530" s="1">
        <v>45806.553472222222</v>
      </c>
      <c r="T1530" s="1">
        <v>45806.553472222222</v>
      </c>
      <c r="U1530" t="s">
        <v>712</v>
      </c>
      <c r="V1530" t="s">
        <v>137</v>
      </c>
      <c r="W1530" t="s">
        <v>137</v>
      </c>
      <c r="X1530" t="s">
        <v>231</v>
      </c>
      <c r="Y1530" t="s">
        <v>713</v>
      </c>
      <c r="Z1530" t="s">
        <v>137</v>
      </c>
      <c r="AA1530" t="s">
        <v>137</v>
      </c>
      <c r="AB1530" t="s">
        <v>10049</v>
      </c>
      <c r="AC1530" t="s">
        <v>137</v>
      </c>
      <c r="AD1530" s="2"/>
      <c r="AE1530" t="s">
        <v>137</v>
      </c>
      <c r="AF1530" t="s">
        <v>137</v>
      </c>
      <c r="AG1530" t="s">
        <v>137</v>
      </c>
      <c r="AH1530" t="s">
        <v>137</v>
      </c>
      <c r="AI1530" t="s">
        <v>137</v>
      </c>
      <c r="AJ1530" t="s">
        <v>137</v>
      </c>
      <c r="AK1530" t="s">
        <v>137</v>
      </c>
      <c r="AL1530" s="2"/>
      <c r="AM1530" t="s">
        <v>137</v>
      </c>
      <c r="AN1530" t="s">
        <v>137</v>
      </c>
      <c r="AO1530" t="s">
        <v>137</v>
      </c>
      <c r="AP1530" t="s">
        <v>137</v>
      </c>
      <c r="AQ1530" t="s">
        <v>137</v>
      </c>
      <c r="AR1530" t="s">
        <v>137</v>
      </c>
      <c r="AS1530" t="s">
        <v>137</v>
      </c>
      <c r="AT1530" t="s">
        <v>137</v>
      </c>
      <c r="AU1530" t="s">
        <v>137</v>
      </c>
      <c r="AV1530" t="s">
        <v>137</v>
      </c>
      <c r="AW1530" t="s">
        <v>137</v>
      </c>
      <c r="AX1530" t="s">
        <v>137</v>
      </c>
      <c r="AY1530" t="s">
        <v>137</v>
      </c>
      <c r="AZ1530" t="s">
        <v>137</v>
      </c>
      <c r="BA1530" t="s">
        <v>137</v>
      </c>
      <c r="BB1530" t="s">
        <v>137</v>
      </c>
      <c r="BC1530" t="s">
        <v>137</v>
      </c>
      <c r="BD1530" t="s">
        <v>137</v>
      </c>
      <c r="BE1530" t="s">
        <v>137</v>
      </c>
      <c r="BF1530" t="s">
        <v>137</v>
      </c>
      <c r="BG1530" t="s">
        <v>137</v>
      </c>
      <c r="BH1530" t="s">
        <v>137</v>
      </c>
      <c r="BI1530" t="s">
        <v>137</v>
      </c>
      <c r="BJ1530" t="s">
        <v>137</v>
      </c>
      <c r="BK1530" t="s">
        <v>137</v>
      </c>
      <c r="BL1530" t="s">
        <v>137</v>
      </c>
      <c r="BM1530" t="s">
        <v>137</v>
      </c>
      <c r="BN1530" t="s">
        <v>137</v>
      </c>
      <c r="BO1530" t="s">
        <v>137</v>
      </c>
      <c r="BP1530" t="s">
        <v>10050</v>
      </c>
      <c r="BQ1530" t="s">
        <v>137</v>
      </c>
      <c r="BR1530" t="s">
        <v>137</v>
      </c>
      <c r="BS1530" t="s">
        <v>137</v>
      </c>
      <c r="BT1530" t="s">
        <v>137</v>
      </c>
      <c r="BU1530" t="s">
        <v>137</v>
      </c>
      <c r="BW1530" t="s">
        <v>137</v>
      </c>
      <c r="BX1530" t="s">
        <v>137</v>
      </c>
      <c r="BY1530" t="s">
        <v>137</v>
      </c>
      <c r="BZ1530" t="s">
        <v>137</v>
      </c>
      <c r="CA1530" t="s">
        <v>137</v>
      </c>
      <c r="CB1530" t="s">
        <v>137</v>
      </c>
      <c r="CC1530" t="s">
        <v>137</v>
      </c>
      <c r="CD1530" t="s">
        <v>137</v>
      </c>
      <c r="CE1530" t="s">
        <v>137</v>
      </c>
      <c r="CF1530" t="s">
        <v>137</v>
      </c>
      <c r="CG1530" t="s">
        <v>137</v>
      </c>
      <c r="CH1530" t="s">
        <v>137</v>
      </c>
      <c r="CI1530" t="s">
        <v>137</v>
      </c>
      <c r="CJ1530" t="s">
        <v>137</v>
      </c>
      <c r="CK1530" t="s">
        <v>137</v>
      </c>
      <c r="CL1530" t="s">
        <v>137</v>
      </c>
      <c r="CM1530" t="s">
        <v>10051</v>
      </c>
      <c r="CN1530" t="s">
        <v>137</v>
      </c>
      <c r="CO1530" t="s">
        <v>137</v>
      </c>
      <c r="CP1530" t="s">
        <v>137</v>
      </c>
      <c r="CQ1530" s="1">
        <v>45806.553472222222</v>
      </c>
      <c r="CR1530" s="1">
        <v>45806.553472222222</v>
      </c>
      <c r="CS1530" s="1">
        <v>45806.553472222222</v>
      </c>
      <c r="CT1530" t="s">
        <v>10052</v>
      </c>
      <c r="CU1530" t="s">
        <v>10053</v>
      </c>
      <c r="CV1530" t="s">
        <v>10054</v>
      </c>
      <c r="CW1530" t="s">
        <v>10055</v>
      </c>
      <c r="CX1530" s="3"/>
      <c r="CY1530" s="3"/>
      <c r="CZ1530">
        <v>1</v>
      </c>
      <c r="DA1530" t="s">
        <v>10056</v>
      </c>
      <c r="DB1530" t="s">
        <v>137</v>
      </c>
      <c r="DC1530" t="s">
        <v>137</v>
      </c>
      <c r="DD1530" t="s">
        <v>137</v>
      </c>
      <c r="DE1530" t="s">
        <v>137</v>
      </c>
      <c r="DF1530" t="s">
        <v>10057</v>
      </c>
      <c r="DG1530" t="s">
        <v>900</v>
      </c>
      <c r="DH1530" t="s">
        <v>4500</v>
      </c>
      <c r="DI1530" t="s">
        <v>137</v>
      </c>
      <c r="DJ1530" t="s">
        <v>137</v>
      </c>
      <c r="DK1530">
        <v>0</v>
      </c>
      <c r="DL1530" t="s">
        <v>209</v>
      </c>
      <c r="DM1530" t="s">
        <v>3921</v>
      </c>
      <c r="DN1530" t="s">
        <v>137</v>
      </c>
      <c r="DO1530" s="1">
        <v>45806.553472222222</v>
      </c>
      <c r="DP1530" s="1"/>
      <c r="DQ1530" t="s">
        <v>708</v>
      </c>
      <c r="DR1530" t="s">
        <v>709</v>
      </c>
      <c r="DS1530" t="s">
        <v>710</v>
      </c>
      <c r="DT1530" t="s">
        <v>10058</v>
      </c>
      <c r="DU1530" t="s">
        <v>137</v>
      </c>
      <c r="DV1530" t="s">
        <v>137</v>
      </c>
      <c r="DW1530" t="s">
        <v>137</v>
      </c>
      <c r="DX1530" t="s">
        <v>137</v>
      </c>
      <c r="DY1530" t="s">
        <v>137</v>
      </c>
      <c r="DZ1530" t="s">
        <v>148</v>
      </c>
      <c r="EA1530" t="b">
        <v>0</v>
      </c>
      <c r="EB1530" t="s">
        <v>137</v>
      </c>
    </row>
    <row r="1531" spans="1:132" x14ac:dyDescent="0.25">
      <c r="A1531">
        <v>152950491</v>
      </c>
      <c r="B1531">
        <v>10513</v>
      </c>
      <c r="C1531" t="s">
        <v>192</v>
      </c>
      <c r="D1531" t="s">
        <v>10059</v>
      </c>
      <c r="E1531" t="s">
        <v>134</v>
      </c>
      <c r="F1531" t="s">
        <v>162</v>
      </c>
      <c r="G1531" t="s">
        <v>163</v>
      </c>
      <c r="H1531" t="s">
        <v>137</v>
      </c>
      <c r="I1531" t="s">
        <v>10060</v>
      </c>
      <c r="J1531" t="s">
        <v>273</v>
      </c>
      <c r="K1531" t="s">
        <v>274</v>
      </c>
      <c r="L1531" t="s">
        <v>275</v>
      </c>
      <c r="M1531" t="s">
        <v>137</v>
      </c>
      <c r="N1531" t="s">
        <v>2500</v>
      </c>
      <c r="O1531" t="s">
        <v>2500</v>
      </c>
      <c r="P1531" s="1"/>
      <c r="Q1531" s="1">
        <v>45742.963194444441</v>
      </c>
      <c r="R1531" s="1">
        <v>45742.963194444441</v>
      </c>
      <c r="S1531" s="1">
        <v>45768.415972222225</v>
      </c>
      <c r="T1531" s="1">
        <v>45768.415972222225</v>
      </c>
      <c r="U1531" t="s">
        <v>166</v>
      </c>
      <c r="V1531" t="s">
        <v>137</v>
      </c>
      <c r="W1531" t="s">
        <v>137</v>
      </c>
      <c r="X1531" t="s">
        <v>137</v>
      </c>
      <c r="Y1531" t="s">
        <v>137</v>
      </c>
      <c r="Z1531" t="s">
        <v>137</v>
      </c>
      <c r="AA1531" t="s">
        <v>137</v>
      </c>
      <c r="AB1531" t="s">
        <v>137</v>
      </c>
      <c r="AC1531" t="s">
        <v>137</v>
      </c>
      <c r="AD1531" s="2"/>
      <c r="AE1531" t="s">
        <v>137</v>
      </c>
      <c r="AF1531" t="s">
        <v>137</v>
      </c>
      <c r="AG1531" t="s">
        <v>137</v>
      </c>
      <c r="AH1531" t="s">
        <v>137</v>
      </c>
      <c r="AI1531" t="s">
        <v>137</v>
      </c>
      <c r="AJ1531" t="s">
        <v>137</v>
      </c>
      <c r="AK1531" t="s">
        <v>137</v>
      </c>
      <c r="AL1531" s="2"/>
      <c r="AM1531" t="s">
        <v>137</v>
      </c>
      <c r="AN1531" t="s">
        <v>137</v>
      </c>
      <c r="AO1531" t="s">
        <v>137</v>
      </c>
      <c r="AP1531" t="s">
        <v>137</v>
      </c>
      <c r="AQ1531" t="s">
        <v>137</v>
      </c>
      <c r="AR1531" t="s">
        <v>137</v>
      </c>
      <c r="AS1531" t="s">
        <v>137</v>
      </c>
      <c r="AT1531" t="s">
        <v>137</v>
      </c>
      <c r="AU1531" t="s">
        <v>137</v>
      </c>
      <c r="AV1531" t="s">
        <v>137</v>
      </c>
      <c r="AW1531" t="s">
        <v>137</v>
      </c>
      <c r="AX1531" t="s">
        <v>137</v>
      </c>
      <c r="AY1531" t="s">
        <v>137</v>
      </c>
      <c r="AZ1531" t="s">
        <v>137</v>
      </c>
      <c r="BA1531" t="s">
        <v>137</v>
      </c>
      <c r="BB1531" t="s">
        <v>137</v>
      </c>
      <c r="BC1531" t="s">
        <v>137</v>
      </c>
      <c r="BD1531" t="s">
        <v>137</v>
      </c>
      <c r="BE1531" t="s">
        <v>137</v>
      </c>
      <c r="BF1531" t="s">
        <v>137</v>
      </c>
      <c r="BG1531" t="s">
        <v>137</v>
      </c>
      <c r="BH1531" t="s">
        <v>137</v>
      </c>
      <c r="BI1531" t="s">
        <v>137</v>
      </c>
      <c r="BJ1531" t="s">
        <v>137</v>
      </c>
      <c r="BK1531" t="s">
        <v>137</v>
      </c>
      <c r="BL1531" t="s">
        <v>137</v>
      </c>
      <c r="BM1531" t="s">
        <v>137</v>
      </c>
      <c r="BN1531" t="s">
        <v>137</v>
      </c>
      <c r="BO1531" t="s">
        <v>137</v>
      </c>
      <c r="BP1531" t="s">
        <v>137</v>
      </c>
      <c r="BQ1531" t="s">
        <v>137</v>
      </c>
      <c r="BR1531" t="s">
        <v>137</v>
      </c>
      <c r="BS1531" t="s">
        <v>137</v>
      </c>
      <c r="BT1531" t="s">
        <v>137</v>
      </c>
      <c r="BU1531" t="s">
        <v>137</v>
      </c>
      <c r="BW1531" t="s">
        <v>137</v>
      </c>
      <c r="BX1531" t="s">
        <v>137</v>
      </c>
      <c r="BY1531" t="s">
        <v>137</v>
      </c>
      <c r="BZ1531" t="s">
        <v>137</v>
      </c>
      <c r="CA1531" t="s">
        <v>137</v>
      </c>
      <c r="CB1531" t="s">
        <v>137</v>
      </c>
      <c r="CC1531" t="s">
        <v>137</v>
      </c>
      <c r="CD1531" t="s">
        <v>137</v>
      </c>
      <c r="CE1531" t="s">
        <v>137</v>
      </c>
      <c r="CF1531" t="s">
        <v>137</v>
      </c>
      <c r="CG1531" t="s">
        <v>137</v>
      </c>
      <c r="CH1531" t="s">
        <v>137</v>
      </c>
      <c r="CI1531" t="s">
        <v>137</v>
      </c>
      <c r="CJ1531" t="s">
        <v>137</v>
      </c>
      <c r="CK1531" t="s">
        <v>137</v>
      </c>
      <c r="CL1531" t="s">
        <v>137</v>
      </c>
      <c r="CM1531" t="s">
        <v>137</v>
      </c>
      <c r="CN1531" t="s">
        <v>137</v>
      </c>
      <c r="CO1531" t="s">
        <v>137</v>
      </c>
      <c r="CP1531" t="s">
        <v>137</v>
      </c>
      <c r="CQ1531" s="1">
        <v>45768.415972222225</v>
      </c>
      <c r="CR1531" s="1">
        <v>45768.415972222225</v>
      </c>
      <c r="CS1531" s="1">
        <v>45768.415972222225</v>
      </c>
      <c r="CT1531" t="s">
        <v>10061</v>
      </c>
      <c r="CU1531" t="s">
        <v>10062</v>
      </c>
      <c r="CV1531" t="s">
        <v>10063</v>
      </c>
      <c r="CW1531" t="s">
        <v>10064</v>
      </c>
      <c r="CX1531" s="3"/>
      <c r="CY1531" s="3"/>
      <c r="CZ1531">
        <v>1</v>
      </c>
      <c r="DA1531" t="s">
        <v>137</v>
      </c>
      <c r="DB1531" t="s">
        <v>137</v>
      </c>
      <c r="DC1531" t="s">
        <v>137</v>
      </c>
      <c r="DD1531" t="s">
        <v>137</v>
      </c>
      <c r="DE1531" t="s">
        <v>137</v>
      </c>
      <c r="DF1531" t="s">
        <v>10065</v>
      </c>
      <c r="DG1531" t="s">
        <v>900</v>
      </c>
      <c r="DH1531" t="s">
        <v>2021</v>
      </c>
      <c r="DI1531" t="s">
        <v>137</v>
      </c>
      <c r="DJ1531" t="s">
        <v>137</v>
      </c>
      <c r="DK1531">
        <v>0</v>
      </c>
      <c r="DL1531" t="s">
        <v>137</v>
      </c>
      <c r="DM1531" t="s">
        <v>137</v>
      </c>
      <c r="DN1531" t="s">
        <v>137</v>
      </c>
      <c r="DO1531" s="1">
        <v>45768.415972222225</v>
      </c>
      <c r="DP1531" s="1"/>
      <c r="DQ1531" t="s">
        <v>273</v>
      </c>
      <c r="DR1531" t="s">
        <v>274</v>
      </c>
      <c r="DS1531" t="s">
        <v>275</v>
      </c>
      <c r="DT1531" t="s">
        <v>137</v>
      </c>
      <c r="DU1531" t="s">
        <v>137</v>
      </c>
      <c r="DV1531" t="s">
        <v>137</v>
      </c>
      <c r="DW1531" t="s">
        <v>137</v>
      </c>
      <c r="DX1531" t="s">
        <v>459</v>
      </c>
      <c r="DY1531" t="s">
        <v>137</v>
      </c>
      <c r="DZ1531" t="s">
        <v>168</v>
      </c>
      <c r="EA1531" t="b">
        <v>0</v>
      </c>
      <c r="EB1531" t="s">
        <v>137</v>
      </c>
    </row>
    <row r="1532" spans="1:132" x14ac:dyDescent="0.25">
      <c r="A1532">
        <v>152941852</v>
      </c>
      <c r="B1532">
        <v>10512</v>
      </c>
      <c r="C1532" t="s">
        <v>192</v>
      </c>
      <c r="D1532" t="s">
        <v>10066</v>
      </c>
      <c r="E1532" t="s">
        <v>134</v>
      </c>
      <c r="F1532" t="s">
        <v>162</v>
      </c>
      <c r="G1532" t="s">
        <v>163</v>
      </c>
      <c r="H1532" t="s">
        <v>137</v>
      </c>
      <c r="I1532" t="s">
        <v>10067</v>
      </c>
      <c r="J1532" t="s">
        <v>150</v>
      </c>
      <c r="K1532" t="s">
        <v>151</v>
      </c>
      <c r="L1532" t="s">
        <v>152</v>
      </c>
      <c r="M1532" t="s">
        <v>137</v>
      </c>
      <c r="N1532" t="s">
        <v>1574</v>
      </c>
      <c r="O1532" t="s">
        <v>1574</v>
      </c>
      <c r="P1532" s="1"/>
      <c r="Q1532" s="1">
        <v>45742.732638888891</v>
      </c>
      <c r="R1532" s="1">
        <v>45742.732638888891</v>
      </c>
      <c r="S1532" s="1">
        <v>45804.447916666664</v>
      </c>
      <c r="T1532" s="1">
        <v>45804.447916666664</v>
      </c>
      <c r="U1532" t="s">
        <v>760</v>
      </c>
      <c r="V1532" t="s">
        <v>137</v>
      </c>
      <c r="W1532" t="s">
        <v>137</v>
      </c>
      <c r="X1532" t="s">
        <v>360</v>
      </c>
      <c r="Y1532" t="s">
        <v>137</v>
      </c>
      <c r="Z1532" t="s">
        <v>137</v>
      </c>
      <c r="AA1532" t="s">
        <v>137</v>
      </c>
      <c r="AB1532" t="s">
        <v>137</v>
      </c>
      <c r="AC1532" t="s">
        <v>137</v>
      </c>
      <c r="AD1532" s="2"/>
      <c r="AE1532" t="s">
        <v>137</v>
      </c>
      <c r="AF1532" t="s">
        <v>137</v>
      </c>
      <c r="AG1532" t="s">
        <v>137</v>
      </c>
      <c r="AH1532" t="s">
        <v>137</v>
      </c>
      <c r="AI1532" t="s">
        <v>137</v>
      </c>
      <c r="AJ1532" t="s">
        <v>137</v>
      </c>
      <c r="AK1532" t="s">
        <v>137</v>
      </c>
      <c r="AL1532" s="2"/>
      <c r="AM1532" t="s">
        <v>137</v>
      </c>
      <c r="AN1532" t="s">
        <v>137</v>
      </c>
      <c r="AO1532" t="s">
        <v>137</v>
      </c>
      <c r="AP1532" t="s">
        <v>137</v>
      </c>
      <c r="AQ1532" t="s">
        <v>137</v>
      </c>
      <c r="AR1532" t="s">
        <v>137</v>
      </c>
      <c r="AS1532" t="s">
        <v>137</v>
      </c>
      <c r="AT1532" t="s">
        <v>137</v>
      </c>
      <c r="AU1532" t="s">
        <v>137</v>
      </c>
      <c r="AV1532" t="s">
        <v>137</v>
      </c>
      <c r="AW1532" t="s">
        <v>137</v>
      </c>
      <c r="AX1532" t="s">
        <v>137</v>
      </c>
      <c r="AY1532" t="s">
        <v>137</v>
      </c>
      <c r="AZ1532" t="s">
        <v>137</v>
      </c>
      <c r="BA1532" t="s">
        <v>137</v>
      </c>
      <c r="BB1532" t="s">
        <v>137</v>
      </c>
      <c r="BC1532" t="s">
        <v>137</v>
      </c>
      <c r="BD1532" t="s">
        <v>137</v>
      </c>
      <c r="BE1532" t="s">
        <v>137</v>
      </c>
      <c r="BF1532" t="s">
        <v>137</v>
      </c>
      <c r="BG1532" t="s">
        <v>137</v>
      </c>
      <c r="BH1532" t="s">
        <v>137</v>
      </c>
      <c r="BI1532" t="s">
        <v>137</v>
      </c>
      <c r="BJ1532" t="s">
        <v>137</v>
      </c>
      <c r="BK1532" t="s">
        <v>137</v>
      </c>
      <c r="BL1532" t="s">
        <v>137</v>
      </c>
      <c r="BM1532" t="s">
        <v>137</v>
      </c>
      <c r="BN1532" t="s">
        <v>137</v>
      </c>
      <c r="BO1532" t="s">
        <v>137</v>
      </c>
      <c r="BP1532" t="s">
        <v>137</v>
      </c>
      <c r="BQ1532" t="s">
        <v>137</v>
      </c>
      <c r="BR1532" t="s">
        <v>137</v>
      </c>
      <c r="BS1532" t="s">
        <v>137</v>
      </c>
      <c r="BT1532" t="s">
        <v>137</v>
      </c>
      <c r="BU1532" t="s">
        <v>137</v>
      </c>
      <c r="BW1532" t="s">
        <v>137</v>
      </c>
      <c r="BX1532" t="s">
        <v>137</v>
      </c>
      <c r="BY1532" t="s">
        <v>137</v>
      </c>
      <c r="BZ1532" t="s">
        <v>137</v>
      </c>
      <c r="CA1532" t="s">
        <v>137</v>
      </c>
      <c r="CB1532" t="s">
        <v>137</v>
      </c>
      <c r="CC1532" t="s">
        <v>137</v>
      </c>
      <c r="CD1532" t="s">
        <v>137</v>
      </c>
      <c r="CE1532" t="s">
        <v>137</v>
      </c>
      <c r="CF1532" t="s">
        <v>137</v>
      </c>
      <c r="CG1532" t="s">
        <v>137</v>
      </c>
      <c r="CH1532" t="s">
        <v>137</v>
      </c>
      <c r="CI1532" t="s">
        <v>137</v>
      </c>
      <c r="CJ1532" t="s">
        <v>137</v>
      </c>
      <c r="CK1532" t="s">
        <v>137</v>
      </c>
      <c r="CL1532" t="s">
        <v>137</v>
      </c>
      <c r="CM1532" t="s">
        <v>137</v>
      </c>
      <c r="CN1532" t="s">
        <v>137</v>
      </c>
      <c r="CO1532" t="s">
        <v>137</v>
      </c>
      <c r="CP1532" t="s">
        <v>137</v>
      </c>
      <c r="CQ1532" s="1">
        <v>45804.447916666664</v>
      </c>
      <c r="CR1532" s="1">
        <v>45804.447916666664</v>
      </c>
      <c r="CS1532" s="1">
        <v>45804.447916666664</v>
      </c>
      <c r="CT1532" t="s">
        <v>10068</v>
      </c>
      <c r="CU1532" t="s">
        <v>10069</v>
      </c>
      <c r="CV1532" t="s">
        <v>10070</v>
      </c>
      <c r="CW1532" t="s">
        <v>10071</v>
      </c>
      <c r="CX1532" s="3"/>
      <c r="CY1532" s="3"/>
      <c r="CZ1532">
        <v>1</v>
      </c>
      <c r="DA1532" t="s">
        <v>137</v>
      </c>
      <c r="DB1532" t="s">
        <v>137</v>
      </c>
      <c r="DC1532" t="s">
        <v>137</v>
      </c>
      <c r="DD1532" t="s">
        <v>137</v>
      </c>
      <c r="DE1532" t="s">
        <v>137</v>
      </c>
      <c r="DF1532" t="s">
        <v>10072</v>
      </c>
      <c r="DG1532" t="s">
        <v>900</v>
      </c>
      <c r="DH1532" t="s">
        <v>1151</v>
      </c>
      <c r="DI1532" t="s">
        <v>137</v>
      </c>
      <c r="DJ1532" t="s">
        <v>137</v>
      </c>
      <c r="DK1532">
        <v>0</v>
      </c>
      <c r="DL1532" t="s">
        <v>209</v>
      </c>
      <c r="DM1532" t="s">
        <v>137</v>
      </c>
      <c r="DN1532" t="s">
        <v>137</v>
      </c>
      <c r="DO1532" s="1">
        <v>45804.447916666664</v>
      </c>
      <c r="DP1532" s="1"/>
      <c r="DQ1532" t="s">
        <v>150</v>
      </c>
      <c r="DR1532" t="s">
        <v>151</v>
      </c>
      <c r="DS1532" t="s">
        <v>152</v>
      </c>
      <c r="DT1532" t="s">
        <v>137</v>
      </c>
      <c r="DU1532" t="s">
        <v>137</v>
      </c>
      <c r="DV1532" t="s">
        <v>137</v>
      </c>
      <c r="DW1532" t="s">
        <v>137</v>
      </c>
      <c r="DX1532" t="s">
        <v>137</v>
      </c>
      <c r="DY1532" t="s">
        <v>137</v>
      </c>
      <c r="DZ1532" t="s">
        <v>168</v>
      </c>
      <c r="EA1532" t="b">
        <v>0</v>
      </c>
      <c r="EB1532" t="s">
        <v>137</v>
      </c>
    </row>
    <row r="1533" spans="1:132" x14ac:dyDescent="0.25">
      <c r="A1533">
        <v>152939808</v>
      </c>
      <c r="B1533">
        <v>10511</v>
      </c>
      <c r="C1533" t="s">
        <v>192</v>
      </c>
      <c r="D1533" t="s">
        <v>133</v>
      </c>
      <c r="E1533" t="s">
        <v>134</v>
      </c>
      <c r="F1533" t="s">
        <v>135</v>
      </c>
      <c r="G1533" t="s">
        <v>136</v>
      </c>
      <c r="H1533" t="s">
        <v>137</v>
      </c>
      <c r="I1533" t="s">
        <v>138</v>
      </c>
      <c r="J1533" t="s">
        <v>273</v>
      </c>
      <c r="K1533" t="s">
        <v>274</v>
      </c>
      <c r="L1533" t="s">
        <v>275</v>
      </c>
      <c r="M1533" t="s">
        <v>137</v>
      </c>
      <c r="N1533" t="s">
        <v>4326</v>
      </c>
      <c r="O1533" t="s">
        <v>4326</v>
      </c>
      <c r="P1533" s="1">
        <v>45742</v>
      </c>
      <c r="Q1533" s="1">
        <v>45742.711111111108</v>
      </c>
      <c r="R1533" s="1">
        <v>45742.711111111108</v>
      </c>
      <c r="S1533" s="1">
        <v>45749.566666666666</v>
      </c>
      <c r="T1533" s="1">
        <v>45749.566666666666</v>
      </c>
      <c r="U1533" t="s">
        <v>2297</v>
      </c>
      <c r="V1533" t="s">
        <v>137</v>
      </c>
      <c r="W1533" t="s">
        <v>137</v>
      </c>
      <c r="X1533" t="s">
        <v>144</v>
      </c>
      <c r="Y1533" t="s">
        <v>723</v>
      </c>
      <c r="Z1533" t="s">
        <v>137</v>
      </c>
      <c r="AA1533" t="s">
        <v>137</v>
      </c>
      <c r="AB1533" t="s">
        <v>137</v>
      </c>
      <c r="AC1533" t="s">
        <v>137</v>
      </c>
      <c r="AD1533" s="2"/>
      <c r="AE1533" t="s">
        <v>137</v>
      </c>
      <c r="AF1533" t="s">
        <v>137</v>
      </c>
      <c r="AG1533" t="s">
        <v>137</v>
      </c>
      <c r="AH1533" t="s">
        <v>137</v>
      </c>
      <c r="AI1533" t="s">
        <v>137</v>
      </c>
      <c r="AJ1533" t="s">
        <v>137</v>
      </c>
      <c r="AK1533" t="s">
        <v>137</v>
      </c>
      <c r="AL1533" s="2"/>
      <c r="AM1533" t="s">
        <v>137</v>
      </c>
      <c r="AN1533" t="s">
        <v>137</v>
      </c>
      <c r="AO1533" t="s">
        <v>137</v>
      </c>
      <c r="AP1533" t="s">
        <v>137</v>
      </c>
      <c r="AQ1533" t="s">
        <v>137</v>
      </c>
      <c r="AR1533" t="s">
        <v>137</v>
      </c>
      <c r="AS1533" t="s">
        <v>137</v>
      </c>
      <c r="AT1533" t="s">
        <v>137</v>
      </c>
      <c r="AU1533" t="s">
        <v>137</v>
      </c>
      <c r="AV1533" t="s">
        <v>137</v>
      </c>
      <c r="AW1533" t="s">
        <v>137</v>
      </c>
      <c r="AX1533" t="s">
        <v>137</v>
      </c>
      <c r="AY1533" t="s">
        <v>137</v>
      </c>
      <c r="AZ1533" t="s">
        <v>137</v>
      </c>
      <c r="BA1533" t="s">
        <v>137</v>
      </c>
      <c r="BB1533" t="s">
        <v>137</v>
      </c>
      <c r="BC1533" t="s">
        <v>137</v>
      </c>
      <c r="BD1533" t="s">
        <v>137</v>
      </c>
      <c r="BE1533" t="s">
        <v>137</v>
      </c>
      <c r="BF1533" t="s">
        <v>137</v>
      </c>
      <c r="BG1533" t="s">
        <v>137</v>
      </c>
      <c r="BH1533" t="s">
        <v>137</v>
      </c>
      <c r="BI1533" t="s">
        <v>137</v>
      </c>
      <c r="BJ1533" t="s">
        <v>137</v>
      </c>
      <c r="BK1533" t="s">
        <v>137</v>
      </c>
      <c r="BL1533" t="s">
        <v>137</v>
      </c>
      <c r="BM1533" t="s">
        <v>137</v>
      </c>
      <c r="BN1533" t="s">
        <v>137</v>
      </c>
      <c r="BO1533" t="s">
        <v>137</v>
      </c>
      <c r="BP1533" t="s">
        <v>10073</v>
      </c>
      <c r="BQ1533" t="s">
        <v>137</v>
      </c>
      <c r="BR1533" t="s">
        <v>137</v>
      </c>
      <c r="BS1533" t="s">
        <v>137</v>
      </c>
      <c r="BT1533" t="s">
        <v>137</v>
      </c>
      <c r="BU1533" t="s">
        <v>137</v>
      </c>
      <c r="BW1533" t="s">
        <v>137</v>
      </c>
      <c r="BX1533" t="s">
        <v>137</v>
      </c>
      <c r="BY1533" t="s">
        <v>137</v>
      </c>
      <c r="BZ1533" t="s">
        <v>137</v>
      </c>
      <c r="CA1533" t="s">
        <v>137</v>
      </c>
      <c r="CB1533" t="s">
        <v>137</v>
      </c>
      <c r="CC1533" t="s">
        <v>137</v>
      </c>
      <c r="CD1533" t="s">
        <v>137</v>
      </c>
      <c r="CE1533" t="s">
        <v>137</v>
      </c>
      <c r="CF1533" t="s">
        <v>137</v>
      </c>
      <c r="CG1533" t="s">
        <v>137</v>
      </c>
      <c r="CH1533" t="s">
        <v>137</v>
      </c>
      <c r="CI1533" t="s">
        <v>137</v>
      </c>
      <c r="CJ1533" t="s">
        <v>137</v>
      </c>
      <c r="CK1533" t="s">
        <v>137</v>
      </c>
      <c r="CL1533" t="s">
        <v>137</v>
      </c>
      <c r="CM1533" t="s">
        <v>137</v>
      </c>
      <c r="CN1533" t="s">
        <v>137</v>
      </c>
      <c r="CO1533" t="s">
        <v>137</v>
      </c>
      <c r="CP1533" t="s">
        <v>137</v>
      </c>
      <c r="CQ1533" s="1">
        <v>45749.566666666666</v>
      </c>
      <c r="CR1533" s="1">
        <v>45749.566666666666</v>
      </c>
      <c r="CS1533" s="1">
        <v>45749.566666666666</v>
      </c>
      <c r="CT1533" t="s">
        <v>137</v>
      </c>
      <c r="CU1533" t="s">
        <v>137</v>
      </c>
      <c r="CV1533" t="s">
        <v>10074</v>
      </c>
      <c r="CW1533" t="s">
        <v>10075</v>
      </c>
      <c r="CX1533" s="3"/>
      <c r="CY1533" s="3"/>
      <c r="CZ1533">
        <v>1</v>
      </c>
      <c r="DA1533" t="s">
        <v>10076</v>
      </c>
      <c r="DB1533" t="s">
        <v>137</v>
      </c>
      <c r="DC1533" t="s">
        <v>137</v>
      </c>
      <c r="DD1533" t="s">
        <v>137</v>
      </c>
      <c r="DE1533" t="s">
        <v>137</v>
      </c>
      <c r="DF1533" t="s">
        <v>10077</v>
      </c>
      <c r="DG1533" t="s">
        <v>137</v>
      </c>
      <c r="DH1533" t="s">
        <v>137</v>
      </c>
      <c r="DI1533" t="s">
        <v>137</v>
      </c>
      <c r="DJ1533" t="s">
        <v>137</v>
      </c>
      <c r="DK1533">
        <v>0</v>
      </c>
      <c r="DL1533" t="s">
        <v>137</v>
      </c>
      <c r="DM1533" t="s">
        <v>9412</v>
      </c>
      <c r="DN1533" t="s">
        <v>137</v>
      </c>
      <c r="DO1533" s="1">
        <v>45749.566666666666</v>
      </c>
      <c r="DP1533" s="1"/>
      <c r="DQ1533" t="s">
        <v>273</v>
      </c>
      <c r="DR1533" t="s">
        <v>274</v>
      </c>
      <c r="DS1533" t="s">
        <v>275</v>
      </c>
      <c r="DT1533" t="s">
        <v>137</v>
      </c>
      <c r="DU1533" t="s">
        <v>137</v>
      </c>
      <c r="DV1533" t="s">
        <v>137</v>
      </c>
      <c r="DW1533" t="s">
        <v>137</v>
      </c>
      <c r="DX1533" t="s">
        <v>1475</v>
      </c>
      <c r="DY1533" t="s">
        <v>137</v>
      </c>
      <c r="DZ1533" t="s">
        <v>148</v>
      </c>
      <c r="EA1533" t="b">
        <v>0</v>
      </c>
      <c r="EB1533" t="s">
        <v>137</v>
      </c>
    </row>
    <row r="1534" spans="1:132" x14ac:dyDescent="0.25">
      <c r="A1534">
        <v>152935788</v>
      </c>
      <c r="B1534">
        <v>10510</v>
      </c>
      <c r="C1534" t="s">
        <v>192</v>
      </c>
      <c r="D1534" t="s">
        <v>7424</v>
      </c>
      <c r="E1534" t="s">
        <v>134</v>
      </c>
      <c r="F1534" t="s">
        <v>135</v>
      </c>
      <c r="G1534" t="s">
        <v>163</v>
      </c>
      <c r="H1534" t="s">
        <v>767</v>
      </c>
      <c r="I1534" t="s">
        <v>7425</v>
      </c>
      <c r="J1534" t="s">
        <v>273</v>
      </c>
      <c r="K1534" t="s">
        <v>274</v>
      </c>
      <c r="L1534" t="s">
        <v>275</v>
      </c>
      <c r="M1534" t="s">
        <v>137</v>
      </c>
      <c r="N1534" t="s">
        <v>5938</v>
      </c>
      <c r="O1534" t="s">
        <v>5938</v>
      </c>
      <c r="P1534" s="1"/>
      <c r="Q1534" s="1">
        <v>45742.678472222222</v>
      </c>
      <c r="R1534" s="1">
        <v>45742.678472222222</v>
      </c>
      <c r="S1534" s="1">
        <v>45744.42291666667</v>
      </c>
      <c r="T1534" s="1">
        <v>45744.42291666667</v>
      </c>
      <c r="U1534" t="s">
        <v>10078</v>
      </c>
      <c r="V1534" t="s">
        <v>137</v>
      </c>
      <c r="W1534" t="s">
        <v>137</v>
      </c>
      <c r="X1534" t="s">
        <v>360</v>
      </c>
      <c r="Y1534" t="s">
        <v>199</v>
      </c>
      <c r="Z1534" t="s">
        <v>137</v>
      </c>
      <c r="AA1534" t="s">
        <v>137</v>
      </c>
      <c r="AB1534" t="s">
        <v>137</v>
      </c>
      <c r="AC1534" t="s">
        <v>137</v>
      </c>
      <c r="AD1534" s="2"/>
      <c r="AE1534" t="s">
        <v>137</v>
      </c>
      <c r="AF1534" t="s">
        <v>137</v>
      </c>
      <c r="AG1534" t="s">
        <v>137</v>
      </c>
      <c r="AH1534" t="s">
        <v>137</v>
      </c>
      <c r="AI1534" t="s">
        <v>137</v>
      </c>
      <c r="AJ1534" t="s">
        <v>137</v>
      </c>
      <c r="AK1534" t="s">
        <v>137</v>
      </c>
      <c r="AL1534" s="2"/>
      <c r="AM1534" t="s">
        <v>137</v>
      </c>
      <c r="AN1534" t="s">
        <v>137</v>
      </c>
      <c r="AO1534" t="s">
        <v>137</v>
      </c>
      <c r="AP1534" t="s">
        <v>137</v>
      </c>
      <c r="AQ1534" t="s">
        <v>137</v>
      </c>
      <c r="AR1534" t="s">
        <v>137</v>
      </c>
      <c r="AS1534" t="s">
        <v>137</v>
      </c>
      <c r="AT1534" t="s">
        <v>137</v>
      </c>
      <c r="AU1534" t="s">
        <v>137</v>
      </c>
      <c r="AV1534" t="s">
        <v>137</v>
      </c>
      <c r="AW1534" t="s">
        <v>10079</v>
      </c>
      <c r="AX1534" t="s">
        <v>137</v>
      </c>
      <c r="AY1534" t="s">
        <v>137</v>
      </c>
      <c r="AZ1534" t="s">
        <v>137</v>
      </c>
      <c r="BA1534" t="s">
        <v>137</v>
      </c>
      <c r="BB1534" t="s">
        <v>137</v>
      </c>
      <c r="BC1534" t="s">
        <v>137</v>
      </c>
      <c r="BD1534" t="s">
        <v>137</v>
      </c>
      <c r="BE1534" t="s">
        <v>137</v>
      </c>
      <c r="BF1534" t="s">
        <v>137</v>
      </c>
      <c r="BG1534" t="s">
        <v>7428</v>
      </c>
      <c r="BH1534" t="s">
        <v>5938</v>
      </c>
      <c r="BI1534" t="s">
        <v>137</v>
      </c>
      <c r="BJ1534" t="s">
        <v>7592</v>
      </c>
      <c r="BK1534" t="s">
        <v>10080</v>
      </c>
      <c r="BL1534" t="s">
        <v>137</v>
      </c>
      <c r="BM1534" t="s">
        <v>137</v>
      </c>
      <c r="BN1534" t="s">
        <v>137</v>
      </c>
      <c r="BO1534" t="s">
        <v>137</v>
      </c>
      <c r="BP1534" t="s">
        <v>137</v>
      </c>
      <c r="BQ1534" t="s">
        <v>137</v>
      </c>
      <c r="BR1534" t="s">
        <v>137</v>
      </c>
      <c r="BS1534" t="s">
        <v>137</v>
      </c>
      <c r="BT1534" t="s">
        <v>137</v>
      </c>
      <c r="BU1534" t="s">
        <v>137</v>
      </c>
      <c r="BW1534" t="s">
        <v>137</v>
      </c>
      <c r="BX1534" t="s">
        <v>137</v>
      </c>
      <c r="BY1534" t="s">
        <v>137</v>
      </c>
      <c r="BZ1534" t="s">
        <v>137</v>
      </c>
      <c r="CA1534" t="s">
        <v>137</v>
      </c>
      <c r="CB1534" t="s">
        <v>137</v>
      </c>
      <c r="CC1534" t="s">
        <v>137</v>
      </c>
      <c r="CD1534" t="s">
        <v>137</v>
      </c>
      <c r="CE1534" t="s">
        <v>137</v>
      </c>
      <c r="CF1534" t="s">
        <v>137</v>
      </c>
      <c r="CG1534" t="s">
        <v>137</v>
      </c>
      <c r="CH1534" t="s">
        <v>137</v>
      </c>
      <c r="CI1534" t="s">
        <v>137</v>
      </c>
      <c r="CJ1534" t="s">
        <v>137</v>
      </c>
      <c r="CK1534" t="s">
        <v>137</v>
      </c>
      <c r="CL1534" t="s">
        <v>137</v>
      </c>
      <c r="CM1534" t="s">
        <v>137</v>
      </c>
      <c r="CN1534" t="s">
        <v>137</v>
      </c>
      <c r="CO1534" t="s">
        <v>137</v>
      </c>
      <c r="CP1534" t="s">
        <v>137</v>
      </c>
      <c r="CQ1534" s="1">
        <v>45744.42291666667</v>
      </c>
      <c r="CR1534" s="1">
        <v>45744.42291666667</v>
      </c>
      <c r="CS1534" s="1">
        <v>45744.42291666667</v>
      </c>
      <c r="CT1534" t="s">
        <v>137</v>
      </c>
      <c r="CU1534" t="s">
        <v>137</v>
      </c>
      <c r="CV1534" t="s">
        <v>10081</v>
      </c>
      <c r="CW1534" t="s">
        <v>10082</v>
      </c>
      <c r="CX1534" s="3"/>
      <c r="CY1534" s="3"/>
      <c r="CZ1534">
        <v>1</v>
      </c>
      <c r="DA1534" t="s">
        <v>10083</v>
      </c>
      <c r="DB1534" t="s">
        <v>137</v>
      </c>
      <c r="DC1534" t="s">
        <v>137</v>
      </c>
      <c r="DD1534" t="s">
        <v>137</v>
      </c>
      <c r="DE1534" t="s">
        <v>137</v>
      </c>
      <c r="DF1534" t="s">
        <v>10084</v>
      </c>
      <c r="DG1534" t="s">
        <v>137</v>
      </c>
      <c r="DH1534" t="s">
        <v>137</v>
      </c>
      <c r="DI1534" t="s">
        <v>137</v>
      </c>
      <c r="DJ1534" t="s">
        <v>137</v>
      </c>
      <c r="DK1534">
        <v>0</v>
      </c>
      <c r="DL1534" t="s">
        <v>137</v>
      </c>
      <c r="DM1534" t="s">
        <v>137</v>
      </c>
      <c r="DN1534" t="s">
        <v>137</v>
      </c>
      <c r="DO1534" s="1">
        <v>45744.42291666667</v>
      </c>
      <c r="DP1534" s="1"/>
      <c r="DQ1534" t="s">
        <v>273</v>
      </c>
      <c r="DR1534" t="s">
        <v>274</v>
      </c>
      <c r="DS1534" t="s">
        <v>275</v>
      </c>
      <c r="DT1534" t="s">
        <v>137</v>
      </c>
      <c r="DU1534" t="s">
        <v>137</v>
      </c>
      <c r="DV1534" t="s">
        <v>137</v>
      </c>
      <c r="DW1534" t="s">
        <v>137</v>
      </c>
      <c r="DX1534" t="s">
        <v>137</v>
      </c>
      <c r="DY1534" t="s">
        <v>137</v>
      </c>
      <c r="DZ1534" t="s">
        <v>148</v>
      </c>
      <c r="EA1534" t="b">
        <v>0</v>
      </c>
      <c r="EB1534" t="s">
        <v>137</v>
      </c>
    </row>
    <row r="1535" spans="1:132" x14ac:dyDescent="0.25">
      <c r="A1535">
        <v>152929934</v>
      </c>
      <c r="B1535">
        <v>10509</v>
      </c>
      <c r="C1535" t="s">
        <v>192</v>
      </c>
      <c r="D1535" t="s">
        <v>10085</v>
      </c>
      <c r="E1535" t="s">
        <v>134</v>
      </c>
      <c r="F1535" t="s">
        <v>532</v>
      </c>
      <c r="G1535" t="s">
        <v>292</v>
      </c>
      <c r="H1535" t="s">
        <v>10086</v>
      </c>
      <c r="I1535" t="s">
        <v>10087</v>
      </c>
      <c r="J1535" t="s">
        <v>262</v>
      </c>
      <c r="K1535" t="s">
        <v>263</v>
      </c>
      <c r="L1535" t="s">
        <v>264</v>
      </c>
      <c r="M1535" t="s">
        <v>140</v>
      </c>
      <c r="N1535" t="s">
        <v>2796</v>
      </c>
      <c r="O1535" t="s">
        <v>2796</v>
      </c>
      <c r="P1535" s="1"/>
      <c r="Q1535" s="1">
        <v>45742.636111111111</v>
      </c>
      <c r="R1535" s="1">
        <v>45742.636111111111</v>
      </c>
      <c r="S1535" s="1">
        <v>45754.583333333336</v>
      </c>
      <c r="T1535" s="1">
        <v>45754.583333333336</v>
      </c>
      <c r="U1535" t="s">
        <v>10088</v>
      </c>
      <c r="V1535" t="s">
        <v>137</v>
      </c>
      <c r="W1535" t="s">
        <v>137</v>
      </c>
      <c r="X1535" t="s">
        <v>185</v>
      </c>
      <c r="Y1535" t="s">
        <v>199</v>
      </c>
      <c r="Z1535" t="s">
        <v>137</v>
      </c>
      <c r="AA1535" t="s">
        <v>137</v>
      </c>
      <c r="AB1535" t="s">
        <v>137</v>
      </c>
      <c r="AC1535" t="s">
        <v>137</v>
      </c>
      <c r="AD1535" s="2"/>
      <c r="AE1535" t="s">
        <v>137</v>
      </c>
      <c r="AF1535" t="s">
        <v>137</v>
      </c>
      <c r="AG1535" t="s">
        <v>137</v>
      </c>
      <c r="AH1535" t="s">
        <v>137</v>
      </c>
      <c r="AI1535" t="s">
        <v>137</v>
      </c>
      <c r="AJ1535" t="s">
        <v>137</v>
      </c>
      <c r="AK1535" t="s">
        <v>137</v>
      </c>
      <c r="AL1535" s="2"/>
      <c r="AM1535" t="s">
        <v>137</v>
      </c>
      <c r="AN1535" t="s">
        <v>137</v>
      </c>
      <c r="AO1535" t="s">
        <v>137</v>
      </c>
      <c r="AP1535" t="s">
        <v>137</v>
      </c>
      <c r="AQ1535" t="s">
        <v>137</v>
      </c>
      <c r="AR1535" t="s">
        <v>137</v>
      </c>
      <c r="AS1535" t="s">
        <v>137</v>
      </c>
      <c r="AT1535" t="s">
        <v>137</v>
      </c>
      <c r="AU1535" t="s">
        <v>137</v>
      </c>
      <c r="AV1535" t="s">
        <v>137</v>
      </c>
      <c r="AW1535" t="s">
        <v>137</v>
      </c>
      <c r="AX1535" t="s">
        <v>137</v>
      </c>
      <c r="AY1535" t="s">
        <v>137</v>
      </c>
      <c r="AZ1535" t="s">
        <v>137</v>
      </c>
      <c r="BA1535" t="s">
        <v>137</v>
      </c>
      <c r="BB1535" t="s">
        <v>137</v>
      </c>
      <c r="BC1535" t="s">
        <v>137</v>
      </c>
      <c r="BD1535" t="s">
        <v>137</v>
      </c>
      <c r="BE1535" t="s">
        <v>137</v>
      </c>
      <c r="BF1535" t="s">
        <v>137</v>
      </c>
      <c r="BG1535" t="s">
        <v>137</v>
      </c>
      <c r="BH1535" t="s">
        <v>137</v>
      </c>
      <c r="BI1535" t="s">
        <v>137</v>
      </c>
      <c r="BJ1535" t="s">
        <v>137</v>
      </c>
      <c r="BK1535" t="s">
        <v>137</v>
      </c>
      <c r="BL1535" t="s">
        <v>137</v>
      </c>
      <c r="BM1535" t="s">
        <v>137</v>
      </c>
      <c r="BN1535" t="s">
        <v>137</v>
      </c>
      <c r="BO1535" t="s">
        <v>137</v>
      </c>
      <c r="BP1535" t="s">
        <v>137</v>
      </c>
      <c r="BQ1535" t="s">
        <v>137</v>
      </c>
      <c r="BR1535" t="s">
        <v>137</v>
      </c>
      <c r="BS1535" t="s">
        <v>137</v>
      </c>
      <c r="BT1535" t="s">
        <v>574</v>
      </c>
      <c r="BU1535" t="s">
        <v>137</v>
      </c>
      <c r="BW1535" t="s">
        <v>137</v>
      </c>
      <c r="BX1535" t="s">
        <v>137</v>
      </c>
      <c r="BY1535" t="s">
        <v>137</v>
      </c>
      <c r="BZ1535" t="s">
        <v>137</v>
      </c>
      <c r="CA1535" t="s">
        <v>137</v>
      </c>
      <c r="CB1535" t="s">
        <v>137</v>
      </c>
      <c r="CC1535" t="s">
        <v>137</v>
      </c>
      <c r="CD1535" t="s">
        <v>137</v>
      </c>
      <c r="CE1535" t="s">
        <v>137</v>
      </c>
      <c r="CF1535" t="s">
        <v>137</v>
      </c>
      <c r="CG1535" t="s">
        <v>137</v>
      </c>
      <c r="CH1535" t="s">
        <v>137</v>
      </c>
      <c r="CI1535" t="s">
        <v>137</v>
      </c>
      <c r="CJ1535" t="s">
        <v>137</v>
      </c>
      <c r="CK1535" t="s">
        <v>137</v>
      </c>
      <c r="CL1535" t="s">
        <v>137</v>
      </c>
      <c r="CM1535" t="s">
        <v>137</v>
      </c>
      <c r="CN1535" t="s">
        <v>137</v>
      </c>
      <c r="CO1535" t="s">
        <v>137</v>
      </c>
      <c r="CP1535" t="s">
        <v>137</v>
      </c>
      <c r="CQ1535" s="1">
        <v>45754.583333333336</v>
      </c>
      <c r="CR1535" s="1">
        <v>45754.583333333336</v>
      </c>
      <c r="CS1535" s="1">
        <v>45754.583333333336</v>
      </c>
      <c r="CT1535" t="s">
        <v>10089</v>
      </c>
      <c r="CU1535" t="s">
        <v>10090</v>
      </c>
      <c r="CV1535" t="s">
        <v>10091</v>
      </c>
      <c r="CW1535" t="s">
        <v>10092</v>
      </c>
      <c r="CX1535" s="3"/>
      <c r="CY1535" s="3"/>
      <c r="CZ1535">
        <v>1</v>
      </c>
      <c r="DA1535" t="s">
        <v>137</v>
      </c>
      <c r="DB1535" t="s">
        <v>137</v>
      </c>
      <c r="DC1535" t="s">
        <v>137</v>
      </c>
      <c r="DD1535" t="s">
        <v>137</v>
      </c>
      <c r="DE1535" t="s">
        <v>137</v>
      </c>
      <c r="DF1535" t="s">
        <v>10093</v>
      </c>
      <c r="DG1535" t="s">
        <v>900</v>
      </c>
      <c r="DH1535" t="s">
        <v>1558</v>
      </c>
      <c r="DI1535" t="s">
        <v>137</v>
      </c>
      <c r="DJ1535" t="s">
        <v>137</v>
      </c>
      <c r="DK1535">
        <v>0</v>
      </c>
      <c r="DL1535" t="s">
        <v>209</v>
      </c>
      <c r="DM1535" t="s">
        <v>10094</v>
      </c>
      <c r="DN1535" t="s">
        <v>137</v>
      </c>
      <c r="DO1535" s="1">
        <v>45754.583333333336</v>
      </c>
      <c r="DP1535" s="1"/>
      <c r="DQ1535" t="s">
        <v>262</v>
      </c>
      <c r="DR1535" t="s">
        <v>263</v>
      </c>
      <c r="DS1535" t="s">
        <v>264</v>
      </c>
      <c r="DT1535" t="s">
        <v>137</v>
      </c>
      <c r="DU1535" t="s">
        <v>137</v>
      </c>
      <c r="DV1535" t="s">
        <v>137</v>
      </c>
      <c r="DW1535" t="s">
        <v>137</v>
      </c>
      <c r="DX1535" t="s">
        <v>137</v>
      </c>
      <c r="DY1535" t="s">
        <v>137</v>
      </c>
      <c r="DZ1535" t="s">
        <v>168</v>
      </c>
      <c r="EA1535" t="b">
        <v>0</v>
      </c>
      <c r="EB1535" t="s">
        <v>137</v>
      </c>
    </row>
    <row r="1536" spans="1:132" x14ac:dyDescent="0.25">
      <c r="A1536">
        <v>152927488</v>
      </c>
      <c r="B1536">
        <v>10508</v>
      </c>
      <c r="C1536" t="s">
        <v>149</v>
      </c>
      <c r="D1536" t="s">
        <v>224</v>
      </c>
      <c r="E1536" t="s">
        <v>134</v>
      </c>
      <c r="F1536" t="s">
        <v>135</v>
      </c>
      <c r="G1536" t="s">
        <v>194</v>
      </c>
      <c r="H1536" t="s">
        <v>137</v>
      </c>
      <c r="I1536" t="s">
        <v>225</v>
      </c>
      <c r="J1536" t="s">
        <v>1034</v>
      </c>
      <c r="K1536" t="s">
        <v>846</v>
      </c>
      <c r="L1536" t="s">
        <v>1035</v>
      </c>
      <c r="M1536" t="s">
        <v>137</v>
      </c>
      <c r="N1536" t="s">
        <v>2393</v>
      </c>
      <c r="O1536" t="s">
        <v>2393</v>
      </c>
      <c r="P1536" s="1">
        <v>45758</v>
      </c>
      <c r="Q1536" s="1">
        <v>45742.620138888888</v>
      </c>
      <c r="R1536" s="1">
        <v>45742.620138888888</v>
      </c>
      <c r="S1536" s="1">
        <v>45789.48333333333</v>
      </c>
      <c r="T1536" s="1">
        <v>45789.48333333333</v>
      </c>
      <c r="U1536" t="s">
        <v>1893</v>
      </c>
      <c r="V1536" t="s">
        <v>137</v>
      </c>
      <c r="W1536" t="s">
        <v>137</v>
      </c>
      <c r="X1536" t="s">
        <v>144</v>
      </c>
      <c r="Y1536" t="s">
        <v>440</v>
      </c>
      <c r="Z1536" t="s">
        <v>137</v>
      </c>
      <c r="AA1536" t="s">
        <v>137</v>
      </c>
      <c r="AB1536" t="s">
        <v>137</v>
      </c>
      <c r="AC1536" t="s">
        <v>137</v>
      </c>
      <c r="AD1536" s="2"/>
      <c r="AE1536" t="s">
        <v>137</v>
      </c>
      <c r="AF1536" t="s">
        <v>137</v>
      </c>
      <c r="AG1536" t="s">
        <v>137</v>
      </c>
      <c r="AH1536" t="s">
        <v>137</v>
      </c>
      <c r="AI1536" t="s">
        <v>137</v>
      </c>
      <c r="AJ1536" t="s">
        <v>137</v>
      </c>
      <c r="AK1536" t="s">
        <v>137</v>
      </c>
      <c r="AL1536" s="2"/>
      <c r="AM1536" t="s">
        <v>137</v>
      </c>
      <c r="AN1536" t="s">
        <v>137</v>
      </c>
      <c r="AO1536" t="s">
        <v>137</v>
      </c>
      <c r="AP1536" t="s">
        <v>137</v>
      </c>
      <c r="AQ1536" t="s">
        <v>137</v>
      </c>
      <c r="AR1536" t="s">
        <v>137</v>
      </c>
      <c r="AS1536" t="s">
        <v>137</v>
      </c>
      <c r="AT1536" t="s">
        <v>137</v>
      </c>
      <c r="AU1536" t="s">
        <v>137</v>
      </c>
      <c r="AV1536" t="s">
        <v>10095</v>
      </c>
      <c r="AW1536" t="s">
        <v>10096</v>
      </c>
      <c r="AX1536" t="s">
        <v>3402</v>
      </c>
      <c r="AY1536" t="s">
        <v>137</v>
      </c>
      <c r="AZ1536" t="s">
        <v>137</v>
      </c>
      <c r="BA1536" t="s">
        <v>137</v>
      </c>
      <c r="BB1536" t="s">
        <v>137</v>
      </c>
      <c r="BC1536" t="s">
        <v>137</v>
      </c>
      <c r="BD1536" t="s">
        <v>137</v>
      </c>
      <c r="BE1536" t="s">
        <v>137</v>
      </c>
      <c r="BF1536" t="s">
        <v>137</v>
      </c>
      <c r="BG1536" t="s">
        <v>137</v>
      </c>
      <c r="BH1536" t="s">
        <v>137</v>
      </c>
      <c r="BI1536" t="s">
        <v>137</v>
      </c>
      <c r="BJ1536" t="s">
        <v>137</v>
      </c>
      <c r="BK1536" t="s">
        <v>137</v>
      </c>
      <c r="BL1536" t="s">
        <v>137</v>
      </c>
      <c r="BM1536" t="s">
        <v>137</v>
      </c>
      <c r="BN1536" t="s">
        <v>137</v>
      </c>
      <c r="BO1536" t="s">
        <v>137</v>
      </c>
      <c r="BP1536" t="s">
        <v>137</v>
      </c>
      <c r="BQ1536" t="s">
        <v>137</v>
      </c>
      <c r="BR1536" t="s">
        <v>137</v>
      </c>
      <c r="BS1536" t="s">
        <v>137</v>
      </c>
      <c r="BT1536" t="s">
        <v>137</v>
      </c>
      <c r="BU1536" t="s">
        <v>137</v>
      </c>
      <c r="BW1536" t="s">
        <v>137</v>
      </c>
      <c r="BX1536" t="s">
        <v>137</v>
      </c>
      <c r="BY1536" t="s">
        <v>137</v>
      </c>
      <c r="BZ1536" t="s">
        <v>137</v>
      </c>
      <c r="CA1536" t="s">
        <v>137</v>
      </c>
      <c r="CB1536" t="s">
        <v>137</v>
      </c>
      <c r="CC1536" t="s">
        <v>137</v>
      </c>
      <c r="CD1536" t="s">
        <v>137</v>
      </c>
      <c r="CE1536" t="s">
        <v>137</v>
      </c>
      <c r="CF1536" t="s">
        <v>137</v>
      </c>
      <c r="CG1536" t="s">
        <v>137</v>
      </c>
      <c r="CH1536" t="s">
        <v>137</v>
      </c>
      <c r="CI1536" t="s">
        <v>137</v>
      </c>
      <c r="CJ1536" t="s">
        <v>137</v>
      </c>
      <c r="CK1536" t="s">
        <v>137</v>
      </c>
      <c r="CL1536" t="s">
        <v>137</v>
      </c>
      <c r="CM1536" t="s">
        <v>137</v>
      </c>
      <c r="CN1536" t="s">
        <v>137</v>
      </c>
      <c r="CO1536" t="s">
        <v>137</v>
      </c>
      <c r="CP1536" t="s">
        <v>137</v>
      </c>
      <c r="CQ1536" s="1">
        <v>45743.428472222222</v>
      </c>
      <c r="CR1536" s="1">
        <v>45789.482638888891</v>
      </c>
      <c r="CS1536" s="1"/>
      <c r="CT1536" t="s">
        <v>10097</v>
      </c>
      <c r="CU1536" t="s">
        <v>10098</v>
      </c>
      <c r="CV1536" t="s">
        <v>137</v>
      </c>
      <c r="CW1536" t="s">
        <v>137</v>
      </c>
      <c r="CX1536" s="3"/>
      <c r="CY1536" s="3"/>
      <c r="CZ1536">
        <v>1</v>
      </c>
      <c r="DA1536" t="s">
        <v>10099</v>
      </c>
      <c r="DB1536" t="s">
        <v>137</v>
      </c>
      <c r="DC1536" t="s">
        <v>137</v>
      </c>
      <c r="DD1536" t="s">
        <v>137</v>
      </c>
      <c r="DE1536" t="s">
        <v>137</v>
      </c>
      <c r="DF1536" t="s">
        <v>10100</v>
      </c>
      <c r="DG1536" t="s">
        <v>900</v>
      </c>
      <c r="DH1536" t="s">
        <v>1293</v>
      </c>
      <c r="DI1536" t="s">
        <v>137</v>
      </c>
      <c r="DJ1536" t="s">
        <v>137</v>
      </c>
      <c r="DK1536">
        <v>0</v>
      </c>
      <c r="DL1536" t="s">
        <v>137</v>
      </c>
      <c r="DM1536" t="s">
        <v>137</v>
      </c>
      <c r="DN1536" t="s">
        <v>137</v>
      </c>
      <c r="DO1536" s="1"/>
      <c r="DP1536" s="1"/>
      <c r="DQ1536" t="s">
        <v>137</v>
      </c>
      <c r="DR1536" t="s">
        <v>137</v>
      </c>
      <c r="DS1536" t="s">
        <v>137</v>
      </c>
      <c r="DT1536" t="s">
        <v>137</v>
      </c>
      <c r="DU1536" t="s">
        <v>137</v>
      </c>
      <c r="DV1536" t="s">
        <v>237</v>
      </c>
      <c r="DW1536" t="s">
        <v>137</v>
      </c>
      <c r="DX1536" t="s">
        <v>3518</v>
      </c>
      <c r="DY1536" t="s">
        <v>137</v>
      </c>
      <c r="DZ1536" t="s">
        <v>148</v>
      </c>
      <c r="EA1536" t="b">
        <v>0</v>
      </c>
      <c r="EB1536" t="s">
        <v>137</v>
      </c>
    </row>
    <row r="1537" spans="1:132" x14ac:dyDescent="0.25">
      <c r="A1537">
        <v>152919113</v>
      </c>
      <c r="B1537">
        <v>10507</v>
      </c>
      <c r="C1537" t="s">
        <v>192</v>
      </c>
      <c r="D1537" t="s">
        <v>474</v>
      </c>
      <c r="E1537" t="s">
        <v>134</v>
      </c>
      <c r="F1537" t="s">
        <v>135</v>
      </c>
      <c r="G1537" t="s">
        <v>163</v>
      </c>
      <c r="H1537" t="s">
        <v>137</v>
      </c>
      <c r="I1537" t="s">
        <v>475</v>
      </c>
      <c r="J1537" t="s">
        <v>150</v>
      </c>
      <c r="K1537" t="s">
        <v>151</v>
      </c>
      <c r="L1537" t="s">
        <v>152</v>
      </c>
      <c r="M1537" t="s">
        <v>137</v>
      </c>
      <c r="N1537" t="s">
        <v>778</v>
      </c>
      <c r="O1537" t="s">
        <v>778</v>
      </c>
      <c r="P1537" s="1"/>
      <c r="Q1537" s="1">
        <v>45742.568055555559</v>
      </c>
      <c r="R1537" s="1">
        <v>45742.568055555559</v>
      </c>
      <c r="S1537" s="1">
        <v>45747.43472222222</v>
      </c>
      <c r="T1537" s="1">
        <v>45747.43472222222</v>
      </c>
      <c r="U1537" t="s">
        <v>2328</v>
      </c>
      <c r="V1537" t="s">
        <v>137</v>
      </c>
      <c r="W1537" t="s">
        <v>137</v>
      </c>
      <c r="X1537" t="s">
        <v>144</v>
      </c>
      <c r="Y1537" t="s">
        <v>666</v>
      </c>
      <c r="Z1537" t="s">
        <v>137</v>
      </c>
      <c r="AA1537" t="s">
        <v>479</v>
      </c>
      <c r="AB1537" t="s">
        <v>137</v>
      </c>
      <c r="AC1537" t="s">
        <v>137</v>
      </c>
      <c r="AD1537" s="2"/>
      <c r="AE1537" t="s">
        <v>137</v>
      </c>
      <c r="AF1537" t="s">
        <v>137</v>
      </c>
      <c r="AG1537" t="s">
        <v>137</v>
      </c>
      <c r="AH1537" t="s">
        <v>137</v>
      </c>
      <c r="AI1537" t="s">
        <v>137</v>
      </c>
      <c r="AJ1537" t="s">
        <v>137</v>
      </c>
      <c r="AK1537" t="s">
        <v>137</v>
      </c>
      <c r="AL1537" s="2"/>
      <c r="AM1537" t="s">
        <v>137</v>
      </c>
      <c r="AN1537" t="s">
        <v>137</v>
      </c>
      <c r="AO1537" t="s">
        <v>137</v>
      </c>
      <c r="AP1537" t="s">
        <v>137</v>
      </c>
      <c r="AQ1537" t="s">
        <v>137</v>
      </c>
      <c r="AR1537" t="s">
        <v>137</v>
      </c>
      <c r="AS1537" t="s">
        <v>137</v>
      </c>
      <c r="AT1537" t="s">
        <v>137</v>
      </c>
      <c r="AU1537" t="s">
        <v>137</v>
      </c>
      <c r="AV1537" t="s">
        <v>10101</v>
      </c>
      <c r="AW1537" t="s">
        <v>137</v>
      </c>
      <c r="AX1537" t="s">
        <v>137</v>
      </c>
      <c r="AY1537" t="s">
        <v>137</v>
      </c>
      <c r="AZ1537" t="s">
        <v>137</v>
      </c>
      <c r="BA1537" t="s">
        <v>137</v>
      </c>
      <c r="BB1537" t="s">
        <v>137</v>
      </c>
      <c r="BC1537" t="s">
        <v>137</v>
      </c>
      <c r="BD1537" t="s">
        <v>137</v>
      </c>
      <c r="BE1537" t="s">
        <v>137</v>
      </c>
      <c r="BF1537" t="s">
        <v>137</v>
      </c>
      <c r="BG1537" t="s">
        <v>137</v>
      </c>
      <c r="BH1537" t="s">
        <v>137</v>
      </c>
      <c r="BI1537" t="s">
        <v>137</v>
      </c>
      <c r="BJ1537" t="s">
        <v>137</v>
      </c>
      <c r="BK1537" t="s">
        <v>137</v>
      </c>
      <c r="BL1537" t="s">
        <v>137</v>
      </c>
      <c r="BM1537" t="s">
        <v>137</v>
      </c>
      <c r="BN1537" t="s">
        <v>137</v>
      </c>
      <c r="BO1537" t="s">
        <v>137</v>
      </c>
      <c r="BP1537" t="s">
        <v>137</v>
      </c>
      <c r="BQ1537" t="s">
        <v>137</v>
      </c>
      <c r="BR1537" t="s">
        <v>137</v>
      </c>
      <c r="BS1537" t="s">
        <v>137</v>
      </c>
      <c r="BT1537" t="s">
        <v>137</v>
      </c>
      <c r="BU1537" t="s">
        <v>137</v>
      </c>
      <c r="BW1537" t="s">
        <v>137</v>
      </c>
      <c r="BX1537" t="s">
        <v>137</v>
      </c>
      <c r="BY1537" t="s">
        <v>137</v>
      </c>
      <c r="BZ1537" t="s">
        <v>137</v>
      </c>
      <c r="CA1537" t="s">
        <v>137</v>
      </c>
      <c r="CB1537" t="s">
        <v>137</v>
      </c>
      <c r="CC1537" t="s">
        <v>137</v>
      </c>
      <c r="CD1537" t="s">
        <v>137</v>
      </c>
      <c r="CE1537" t="s">
        <v>137</v>
      </c>
      <c r="CF1537" t="s">
        <v>137</v>
      </c>
      <c r="CG1537" t="s">
        <v>137</v>
      </c>
      <c r="CH1537" t="s">
        <v>137</v>
      </c>
      <c r="CI1537" t="s">
        <v>137</v>
      </c>
      <c r="CJ1537" t="s">
        <v>137</v>
      </c>
      <c r="CK1537" t="s">
        <v>137</v>
      </c>
      <c r="CL1537" t="s">
        <v>137</v>
      </c>
      <c r="CM1537" t="s">
        <v>137</v>
      </c>
      <c r="CN1537" t="s">
        <v>137</v>
      </c>
      <c r="CO1537" t="s">
        <v>137</v>
      </c>
      <c r="CP1537" t="s">
        <v>137</v>
      </c>
      <c r="CQ1537" s="1">
        <v>45747.43472222222</v>
      </c>
      <c r="CR1537" s="1">
        <v>45747.43472222222</v>
      </c>
      <c r="CS1537" s="1">
        <v>45747.43472222222</v>
      </c>
      <c r="CT1537" t="s">
        <v>1394</v>
      </c>
      <c r="CU1537" t="s">
        <v>1394</v>
      </c>
      <c r="CV1537" t="s">
        <v>10102</v>
      </c>
      <c r="CW1537" t="s">
        <v>10103</v>
      </c>
      <c r="CX1537" s="3"/>
      <c r="CY1537" s="3"/>
      <c r="CZ1537">
        <v>1</v>
      </c>
      <c r="DA1537" t="s">
        <v>10104</v>
      </c>
      <c r="DB1537" t="s">
        <v>137</v>
      </c>
      <c r="DC1537" t="s">
        <v>137</v>
      </c>
      <c r="DD1537" t="s">
        <v>137</v>
      </c>
      <c r="DE1537" t="s">
        <v>137</v>
      </c>
      <c r="DF1537" t="s">
        <v>10105</v>
      </c>
      <c r="DG1537" t="s">
        <v>137</v>
      </c>
      <c r="DH1537" t="s">
        <v>137</v>
      </c>
      <c r="DI1537" t="s">
        <v>137</v>
      </c>
      <c r="DJ1537" t="s">
        <v>137</v>
      </c>
      <c r="DK1537">
        <v>0</v>
      </c>
      <c r="DL1537" t="s">
        <v>209</v>
      </c>
      <c r="DM1537" t="s">
        <v>137</v>
      </c>
      <c r="DN1537" t="s">
        <v>137</v>
      </c>
      <c r="DO1537" s="1">
        <v>45747.43472222222</v>
      </c>
      <c r="DP1537" s="1"/>
      <c r="DQ1537" t="s">
        <v>150</v>
      </c>
      <c r="DR1537" t="s">
        <v>151</v>
      </c>
      <c r="DS1537" t="s">
        <v>152</v>
      </c>
      <c r="DT1537" t="s">
        <v>10106</v>
      </c>
      <c r="DU1537" t="s">
        <v>137</v>
      </c>
      <c r="DV1537" t="s">
        <v>140</v>
      </c>
      <c r="DW1537" t="s">
        <v>137</v>
      </c>
      <c r="DX1537" t="s">
        <v>137</v>
      </c>
      <c r="DY1537" t="s">
        <v>137</v>
      </c>
      <c r="DZ1537" t="s">
        <v>148</v>
      </c>
      <c r="EA1537" t="b">
        <v>0</v>
      </c>
      <c r="EB1537" t="s">
        <v>137</v>
      </c>
    </row>
    <row r="1538" spans="1:132" x14ac:dyDescent="0.25">
      <c r="A1538">
        <v>152917614</v>
      </c>
      <c r="B1538">
        <v>10506</v>
      </c>
      <c r="C1538" t="s">
        <v>192</v>
      </c>
      <c r="D1538" t="s">
        <v>133</v>
      </c>
      <c r="E1538" t="s">
        <v>134</v>
      </c>
      <c r="F1538" t="s">
        <v>135</v>
      </c>
      <c r="G1538" t="s">
        <v>136</v>
      </c>
      <c r="H1538" t="s">
        <v>137</v>
      </c>
      <c r="I1538" t="s">
        <v>138</v>
      </c>
      <c r="J1538" t="s">
        <v>150</v>
      </c>
      <c r="K1538" t="s">
        <v>151</v>
      </c>
      <c r="L1538" t="s">
        <v>152</v>
      </c>
      <c r="M1538" t="s">
        <v>137</v>
      </c>
      <c r="N1538" t="s">
        <v>2589</v>
      </c>
      <c r="O1538" t="s">
        <v>2589</v>
      </c>
      <c r="P1538" s="1">
        <v>45742</v>
      </c>
      <c r="Q1538" s="1">
        <v>45742.559027777781</v>
      </c>
      <c r="R1538" s="1">
        <v>45742.559027777781</v>
      </c>
      <c r="S1538" s="1">
        <v>45743.459027777775</v>
      </c>
      <c r="T1538" s="1">
        <v>45743.459027777775</v>
      </c>
      <c r="U1538" t="s">
        <v>10107</v>
      </c>
      <c r="V1538" t="s">
        <v>137</v>
      </c>
      <c r="W1538" t="s">
        <v>137</v>
      </c>
      <c r="X1538" t="s">
        <v>176</v>
      </c>
      <c r="Y1538" t="s">
        <v>2919</v>
      </c>
      <c r="Z1538" t="s">
        <v>137</v>
      </c>
      <c r="AA1538" t="s">
        <v>137</v>
      </c>
      <c r="AB1538" t="s">
        <v>137</v>
      </c>
      <c r="AC1538" t="s">
        <v>137</v>
      </c>
      <c r="AD1538" s="2"/>
      <c r="AE1538" t="s">
        <v>137</v>
      </c>
      <c r="AF1538" t="s">
        <v>137</v>
      </c>
      <c r="AG1538" t="s">
        <v>137</v>
      </c>
      <c r="AH1538" t="s">
        <v>137</v>
      </c>
      <c r="AI1538" t="s">
        <v>137</v>
      </c>
      <c r="AJ1538" t="s">
        <v>137</v>
      </c>
      <c r="AK1538" t="s">
        <v>137</v>
      </c>
      <c r="AL1538" s="2"/>
      <c r="AM1538" t="s">
        <v>137</v>
      </c>
      <c r="AN1538" t="s">
        <v>137</v>
      </c>
      <c r="AO1538" t="s">
        <v>137</v>
      </c>
      <c r="AP1538" t="s">
        <v>137</v>
      </c>
      <c r="AQ1538" t="s">
        <v>137</v>
      </c>
      <c r="AR1538" t="s">
        <v>137</v>
      </c>
      <c r="AS1538" t="s">
        <v>137</v>
      </c>
      <c r="AT1538" t="s">
        <v>137</v>
      </c>
      <c r="AU1538" t="s">
        <v>137</v>
      </c>
      <c r="AV1538" t="s">
        <v>137</v>
      </c>
      <c r="AW1538" t="s">
        <v>137</v>
      </c>
      <c r="AX1538" t="s">
        <v>137</v>
      </c>
      <c r="AY1538" t="s">
        <v>137</v>
      </c>
      <c r="AZ1538" t="s">
        <v>137</v>
      </c>
      <c r="BA1538" t="s">
        <v>137</v>
      </c>
      <c r="BB1538" t="s">
        <v>137</v>
      </c>
      <c r="BC1538" t="s">
        <v>137</v>
      </c>
      <c r="BD1538" t="s">
        <v>137</v>
      </c>
      <c r="BE1538" t="s">
        <v>137</v>
      </c>
      <c r="BF1538" t="s">
        <v>137</v>
      </c>
      <c r="BG1538" t="s">
        <v>137</v>
      </c>
      <c r="BH1538" t="s">
        <v>137</v>
      </c>
      <c r="BI1538" t="s">
        <v>137</v>
      </c>
      <c r="BJ1538" t="s">
        <v>137</v>
      </c>
      <c r="BK1538" t="s">
        <v>137</v>
      </c>
      <c r="BL1538" t="s">
        <v>137</v>
      </c>
      <c r="BM1538" t="s">
        <v>137</v>
      </c>
      <c r="BN1538" t="s">
        <v>137</v>
      </c>
      <c r="BO1538" t="s">
        <v>137</v>
      </c>
      <c r="BP1538" t="s">
        <v>10108</v>
      </c>
      <c r="BQ1538" t="s">
        <v>137</v>
      </c>
      <c r="BR1538" t="s">
        <v>137</v>
      </c>
      <c r="BS1538" t="s">
        <v>137</v>
      </c>
      <c r="BT1538" t="s">
        <v>137</v>
      </c>
      <c r="BU1538" t="s">
        <v>137</v>
      </c>
      <c r="BW1538" t="s">
        <v>137</v>
      </c>
      <c r="BX1538" t="s">
        <v>137</v>
      </c>
      <c r="BY1538" t="s">
        <v>137</v>
      </c>
      <c r="BZ1538" t="s">
        <v>137</v>
      </c>
      <c r="CA1538" t="s">
        <v>137</v>
      </c>
      <c r="CB1538" t="s">
        <v>137</v>
      </c>
      <c r="CC1538" t="s">
        <v>137</v>
      </c>
      <c r="CD1538" t="s">
        <v>137</v>
      </c>
      <c r="CE1538" t="s">
        <v>137</v>
      </c>
      <c r="CF1538" t="s">
        <v>137</v>
      </c>
      <c r="CG1538" t="s">
        <v>137</v>
      </c>
      <c r="CH1538" t="s">
        <v>137</v>
      </c>
      <c r="CI1538" t="s">
        <v>137</v>
      </c>
      <c r="CJ1538" t="s">
        <v>137</v>
      </c>
      <c r="CK1538" t="s">
        <v>137</v>
      </c>
      <c r="CL1538" t="s">
        <v>137</v>
      </c>
      <c r="CM1538" t="s">
        <v>137</v>
      </c>
      <c r="CN1538" t="s">
        <v>137</v>
      </c>
      <c r="CO1538" t="s">
        <v>137</v>
      </c>
      <c r="CP1538" t="s">
        <v>137</v>
      </c>
      <c r="CQ1538" s="1">
        <v>45743.459027777775</v>
      </c>
      <c r="CR1538" s="1">
        <v>45743.459027777775</v>
      </c>
      <c r="CS1538" s="1">
        <v>45743.459027777775</v>
      </c>
      <c r="CT1538" t="s">
        <v>10109</v>
      </c>
      <c r="CU1538" t="s">
        <v>10110</v>
      </c>
      <c r="CV1538" t="s">
        <v>10111</v>
      </c>
      <c r="CW1538" t="s">
        <v>10112</v>
      </c>
      <c r="CX1538" s="3"/>
      <c r="CY1538" s="3"/>
      <c r="CZ1538">
        <v>1</v>
      </c>
      <c r="DA1538" t="s">
        <v>10113</v>
      </c>
      <c r="DB1538" t="s">
        <v>137</v>
      </c>
      <c r="DC1538" t="s">
        <v>137</v>
      </c>
      <c r="DD1538" t="s">
        <v>137</v>
      </c>
      <c r="DE1538" t="s">
        <v>137</v>
      </c>
      <c r="DF1538" t="s">
        <v>10114</v>
      </c>
      <c r="DG1538" t="s">
        <v>137</v>
      </c>
      <c r="DH1538" t="s">
        <v>137</v>
      </c>
      <c r="DI1538" t="s">
        <v>137</v>
      </c>
      <c r="DJ1538" t="s">
        <v>137</v>
      </c>
      <c r="DK1538">
        <v>0</v>
      </c>
      <c r="DL1538" t="s">
        <v>209</v>
      </c>
      <c r="DM1538" t="s">
        <v>137</v>
      </c>
      <c r="DN1538" t="s">
        <v>137</v>
      </c>
      <c r="DO1538" s="1">
        <v>45743.459027777775</v>
      </c>
      <c r="DP1538" s="1"/>
      <c r="DQ1538" t="s">
        <v>150</v>
      </c>
      <c r="DR1538" t="s">
        <v>151</v>
      </c>
      <c r="DS1538" t="s">
        <v>152</v>
      </c>
      <c r="DT1538" t="s">
        <v>137</v>
      </c>
      <c r="DU1538" t="s">
        <v>137</v>
      </c>
      <c r="DV1538" t="s">
        <v>137</v>
      </c>
      <c r="DW1538" t="s">
        <v>137</v>
      </c>
      <c r="DX1538" t="s">
        <v>137</v>
      </c>
      <c r="DY1538" t="s">
        <v>137</v>
      </c>
      <c r="DZ1538" t="s">
        <v>148</v>
      </c>
      <c r="EA1538" t="b">
        <v>0</v>
      </c>
      <c r="EB1538" t="s">
        <v>137</v>
      </c>
    </row>
    <row r="1539" spans="1:132" x14ac:dyDescent="0.25">
      <c r="A1539">
        <v>152915778</v>
      </c>
      <c r="B1539">
        <v>10505</v>
      </c>
      <c r="C1539" t="s">
        <v>192</v>
      </c>
      <c r="D1539" t="s">
        <v>9787</v>
      </c>
      <c r="E1539" t="s">
        <v>134</v>
      </c>
      <c r="F1539" t="s">
        <v>162</v>
      </c>
      <c r="G1539" t="s">
        <v>163</v>
      </c>
      <c r="H1539" t="s">
        <v>137</v>
      </c>
      <c r="I1539" t="s">
        <v>10115</v>
      </c>
      <c r="J1539" t="s">
        <v>150</v>
      </c>
      <c r="K1539" t="s">
        <v>151</v>
      </c>
      <c r="L1539" t="s">
        <v>152</v>
      </c>
      <c r="M1539" t="s">
        <v>137</v>
      </c>
      <c r="N1539" t="s">
        <v>1912</v>
      </c>
      <c r="O1539" t="s">
        <v>1912</v>
      </c>
      <c r="P1539" s="1"/>
      <c r="Q1539" s="1">
        <v>45742.546527777777</v>
      </c>
      <c r="R1539" s="1">
        <v>45742.546527777777</v>
      </c>
      <c r="S1539" s="1">
        <v>45742.54791666667</v>
      </c>
      <c r="T1539" s="1">
        <v>45742.54791666667</v>
      </c>
      <c r="U1539" t="s">
        <v>850</v>
      </c>
      <c r="V1539" t="s">
        <v>137</v>
      </c>
      <c r="W1539" t="s">
        <v>137</v>
      </c>
      <c r="X1539" t="s">
        <v>176</v>
      </c>
      <c r="Y1539" t="s">
        <v>137</v>
      </c>
      <c r="Z1539" t="s">
        <v>137</v>
      </c>
      <c r="AA1539" t="s">
        <v>137</v>
      </c>
      <c r="AB1539" t="s">
        <v>137</v>
      </c>
      <c r="AC1539" t="s">
        <v>137</v>
      </c>
      <c r="AD1539" s="2"/>
      <c r="AE1539" t="s">
        <v>137</v>
      </c>
      <c r="AF1539" t="s">
        <v>137</v>
      </c>
      <c r="AG1539" t="s">
        <v>137</v>
      </c>
      <c r="AH1539" t="s">
        <v>137</v>
      </c>
      <c r="AI1539" t="s">
        <v>137</v>
      </c>
      <c r="AJ1539" t="s">
        <v>137</v>
      </c>
      <c r="AK1539" t="s">
        <v>137</v>
      </c>
      <c r="AL1539" s="2"/>
      <c r="AM1539" t="s">
        <v>137</v>
      </c>
      <c r="AN1539" t="s">
        <v>137</v>
      </c>
      <c r="AO1539" t="s">
        <v>137</v>
      </c>
      <c r="AP1539" t="s">
        <v>137</v>
      </c>
      <c r="AQ1539" t="s">
        <v>137</v>
      </c>
      <c r="AR1539" t="s">
        <v>137</v>
      </c>
      <c r="AS1539" t="s">
        <v>137</v>
      </c>
      <c r="AT1539" t="s">
        <v>137</v>
      </c>
      <c r="AU1539" t="s">
        <v>137</v>
      </c>
      <c r="AV1539" t="s">
        <v>137</v>
      </c>
      <c r="AW1539" t="s">
        <v>137</v>
      </c>
      <c r="AX1539" t="s">
        <v>137</v>
      </c>
      <c r="AY1539" t="s">
        <v>137</v>
      </c>
      <c r="AZ1539" t="s">
        <v>137</v>
      </c>
      <c r="BA1539" t="s">
        <v>137</v>
      </c>
      <c r="BB1539" t="s">
        <v>137</v>
      </c>
      <c r="BC1539" t="s">
        <v>137</v>
      </c>
      <c r="BD1539" t="s">
        <v>137</v>
      </c>
      <c r="BE1539" t="s">
        <v>137</v>
      </c>
      <c r="BF1539" t="s">
        <v>137</v>
      </c>
      <c r="BG1539" t="s">
        <v>137</v>
      </c>
      <c r="BH1539" t="s">
        <v>137</v>
      </c>
      <c r="BI1539" t="s">
        <v>137</v>
      </c>
      <c r="BJ1539" t="s">
        <v>137</v>
      </c>
      <c r="BK1539" t="s">
        <v>137</v>
      </c>
      <c r="BL1539" t="s">
        <v>137</v>
      </c>
      <c r="BM1539" t="s">
        <v>137</v>
      </c>
      <c r="BN1539" t="s">
        <v>137</v>
      </c>
      <c r="BO1539" t="s">
        <v>137</v>
      </c>
      <c r="BP1539" t="s">
        <v>137</v>
      </c>
      <c r="BQ1539" t="s">
        <v>137</v>
      </c>
      <c r="BR1539" t="s">
        <v>137</v>
      </c>
      <c r="BS1539" t="s">
        <v>137</v>
      </c>
      <c r="BT1539" t="s">
        <v>137</v>
      </c>
      <c r="BU1539" t="s">
        <v>137</v>
      </c>
      <c r="BW1539" t="s">
        <v>137</v>
      </c>
      <c r="BX1539" t="s">
        <v>137</v>
      </c>
      <c r="BY1539" t="s">
        <v>137</v>
      </c>
      <c r="BZ1539" t="s">
        <v>137</v>
      </c>
      <c r="CA1539" t="s">
        <v>137</v>
      </c>
      <c r="CB1539" t="s">
        <v>137</v>
      </c>
      <c r="CC1539" t="s">
        <v>137</v>
      </c>
      <c r="CD1539" t="s">
        <v>137</v>
      </c>
      <c r="CE1539" t="s">
        <v>137</v>
      </c>
      <c r="CF1539" t="s">
        <v>137</v>
      </c>
      <c r="CG1539" t="s">
        <v>137</v>
      </c>
      <c r="CH1539" t="s">
        <v>137</v>
      </c>
      <c r="CI1539" t="s">
        <v>137</v>
      </c>
      <c r="CJ1539" t="s">
        <v>137</v>
      </c>
      <c r="CK1539" t="s">
        <v>137</v>
      </c>
      <c r="CL1539" t="s">
        <v>137</v>
      </c>
      <c r="CM1539" t="s">
        <v>137</v>
      </c>
      <c r="CN1539" t="s">
        <v>137</v>
      </c>
      <c r="CO1539" t="s">
        <v>137</v>
      </c>
      <c r="CP1539" t="s">
        <v>137</v>
      </c>
      <c r="CQ1539" s="1">
        <v>45742.54791666667</v>
      </c>
      <c r="CR1539" s="1">
        <v>45742.54791666667</v>
      </c>
      <c r="CS1539" s="1">
        <v>45742.54791666667</v>
      </c>
      <c r="CT1539" t="s">
        <v>10116</v>
      </c>
      <c r="CU1539" t="s">
        <v>10116</v>
      </c>
      <c r="CV1539" t="s">
        <v>10117</v>
      </c>
      <c r="CW1539" t="s">
        <v>10117</v>
      </c>
      <c r="CX1539" s="3"/>
      <c r="CY1539" s="3"/>
      <c r="CZ1539">
        <v>1</v>
      </c>
      <c r="DA1539" t="s">
        <v>137</v>
      </c>
      <c r="DB1539" t="s">
        <v>137</v>
      </c>
      <c r="DC1539" t="s">
        <v>137</v>
      </c>
      <c r="DD1539" t="s">
        <v>137</v>
      </c>
      <c r="DE1539" t="s">
        <v>137</v>
      </c>
      <c r="DF1539" t="s">
        <v>2356</v>
      </c>
      <c r="DG1539" t="s">
        <v>137</v>
      </c>
      <c r="DH1539" t="s">
        <v>137</v>
      </c>
      <c r="DI1539" t="s">
        <v>137</v>
      </c>
      <c r="DJ1539" t="s">
        <v>137</v>
      </c>
      <c r="DK1539">
        <v>0</v>
      </c>
      <c r="DL1539" t="s">
        <v>209</v>
      </c>
      <c r="DM1539" t="s">
        <v>137</v>
      </c>
      <c r="DN1539" t="s">
        <v>137</v>
      </c>
      <c r="DO1539" s="1">
        <v>45742.54791666667</v>
      </c>
      <c r="DP1539" s="1"/>
      <c r="DQ1539" t="s">
        <v>150</v>
      </c>
      <c r="DR1539" t="s">
        <v>151</v>
      </c>
      <c r="DS1539" t="s">
        <v>152</v>
      </c>
      <c r="DT1539" t="s">
        <v>137</v>
      </c>
      <c r="DU1539" t="s">
        <v>137</v>
      </c>
      <c r="DV1539" t="s">
        <v>137</v>
      </c>
      <c r="DW1539" t="s">
        <v>137</v>
      </c>
      <c r="DX1539" t="s">
        <v>137</v>
      </c>
      <c r="DY1539" t="s">
        <v>137</v>
      </c>
      <c r="DZ1539" t="s">
        <v>168</v>
      </c>
      <c r="EA1539" t="b">
        <v>0</v>
      </c>
      <c r="EB1539" t="s">
        <v>137</v>
      </c>
    </row>
    <row r="1540" spans="1:132" x14ac:dyDescent="0.25">
      <c r="A1540">
        <v>152914789</v>
      </c>
      <c r="B1540">
        <v>10504</v>
      </c>
      <c r="C1540" t="s">
        <v>192</v>
      </c>
      <c r="D1540" t="s">
        <v>10118</v>
      </c>
      <c r="E1540" t="s">
        <v>134</v>
      </c>
      <c r="F1540" t="s">
        <v>162</v>
      </c>
      <c r="G1540" t="s">
        <v>194</v>
      </c>
      <c r="H1540" t="s">
        <v>1896</v>
      </c>
      <c r="I1540" t="s">
        <v>10119</v>
      </c>
      <c r="J1540" t="s">
        <v>262</v>
      </c>
      <c r="K1540" t="s">
        <v>263</v>
      </c>
      <c r="L1540" t="s">
        <v>264</v>
      </c>
      <c r="M1540" t="s">
        <v>140</v>
      </c>
      <c r="N1540" t="s">
        <v>1244</v>
      </c>
      <c r="O1540" t="s">
        <v>1244</v>
      </c>
      <c r="P1540" s="1"/>
      <c r="Q1540" s="1">
        <v>45742.540277777778</v>
      </c>
      <c r="R1540" s="1">
        <v>45742.540277777778</v>
      </c>
      <c r="S1540" s="1">
        <v>45748.65902777778</v>
      </c>
      <c r="T1540" s="1">
        <v>45748.65902777778</v>
      </c>
      <c r="U1540" t="s">
        <v>10120</v>
      </c>
      <c r="V1540" t="s">
        <v>137</v>
      </c>
      <c r="W1540" t="s">
        <v>137</v>
      </c>
      <c r="X1540" t="s">
        <v>144</v>
      </c>
      <c r="Y1540" t="s">
        <v>893</v>
      </c>
      <c r="Z1540" t="s">
        <v>137</v>
      </c>
      <c r="AA1540" t="s">
        <v>137</v>
      </c>
      <c r="AB1540" t="s">
        <v>137</v>
      </c>
      <c r="AC1540" t="s">
        <v>137</v>
      </c>
      <c r="AD1540" s="2"/>
      <c r="AE1540" t="s">
        <v>137</v>
      </c>
      <c r="AF1540" t="s">
        <v>137</v>
      </c>
      <c r="AG1540" t="s">
        <v>137</v>
      </c>
      <c r="AH1540" t="s">
        <v>137</v>
      </c>
      <c r="AI1540" t="s">
        <v>137</v>
      </c>
      <c r="AJ1540" t="s">
        <v>137</v>
      </c>
      <c r="AK1540" t="s">
        <v>137</v>
      </c>
      <c r="AL1540" s="2"/>
      <c r="AM1540" t="s">
        <v>137</v>
      </c>
      <c r="AN1540" t="s">
        <v>137</v>
      </c>
      <c r="AO1540" t="s">
        <v>137</v>
      </c>
      <c r="AP1540" t="s">
        <v>137</v>
      </c>
      <c r="AQ1540" t="s">
        <v>137</v>
      </c>
      <c r="AR1540" t="s">
        <v>137</v>
      </c>
      <c r="AS1540" t="s">
        <v>137</v>
      </c>
      <c r="AT1540" t="s">
        <v>137</v>
      </c>
      <c r="AU1540" t="s">
        <v>137</v>
      </c>
      <c r="AV1540" t="s">
        <v>137</v>
      </c>
      <c r="AW1540" t="s">
        <v>137</v>
      </c>
      <c r="AX1540" t="s">
        <v>137</v>
      </c>
      <c r="AY1540" t="s">
        <v>137</v>
      </c>
      <c r="AZ1540" t="s">
        <v>137</v>
      </c>
      <c r="BA1540" t="s">
        <v>137</v>
      </c>
      <c r="BB1540" t="s">
        <v>137</v>
      </c>
      <c r="BC1540" t="s">
        <v>137</v>
      </c>
      <c r="BD1540" t="s">
        <v>137</v>
      </c>
      <c r="BE1540" t="s">
        <v>137</v>
      </c>
      <c r="BF1540" t="s">
        <v>137</v>
      </c>
      <c r="BG1540" t="s">
        <v>137</v>
      </c>
      <c r="BH1540" t="s">
        <v>137</v>
      </c>
      <c r="BI1540" t="s">
        <v>137</v>
      </c>
      <c r="BJ1540" t="s">
        <v>137</v>
      </c>
      <c r="BK1540" t="s">
        <v>137</v>
      </c>
      <c r="BL1540" t="s">
        <v>137</v>
      </c>
      <c r="BM1540" t="s">
        <v>137</v>
      </c>
      <c r="BN1540" t="s">
        <v>137</v>
      </c>
      <c r="BO1540" t="s">
        <v>137</v>
      </c>
      <c r="BP1540" t="s">
        <v>137</v>
      </c>
      <c r="BQ1540" t="s">
        <v>137</v>
      </c>
      <c r="BR1540" t="s">
        <v>137</v>
      </c>
      <c r="BS1540" t="s">
        <v>137</v>
      </c>
      <c r="BT1540" t="s">
        <v>771</v>
      </c>
      <c r="BU1540" t="s">
        <v>771</v>
      </c>
      <c r="BW1540" t="s">
        <v>137</v>
      </c>
      <c r="BX1540" t="s">
        <v>137</v>
      </c>
      <c r="BY1540" t="s">
        <v>137</v>
      </c>
      <c r="BZ1540" t="s">
        <v>137</v>
      </c>
      <c r="CA1540" t="s">
        <v>137</v>
      </c>
      <c r="CB1540" t="s">
        <v>137</v>
      </c>
      <c r="CC1540" t="s">
        <v>137</v>
      </c>
      <c r="CD1540" t="s">
        <v>137</v>
      </c>
      <c r="CE1540" t="s">
        <v>137</v>
      </c>
      <c r="CF1540" t="s">
        <v>137</v>
      </c>
      <c r="CG1540" t="s">
        <v>137</v>
      </c>
      <c r="CH1540" t="s">
        <v>137</v>
      </c>
      <c r="CI1540" t="s">
        <v>137</v>
      </c>
      <c r="CJ1540" t="s">
        <v>137</v>
      </c>
      <c r="CK1540" t="s">
        <v>137</v>
      </c>
      <c r="CL1540" t="s">
        <v>137</v>
      </c>
      <c r="CM1540" t="s">
        <v>137</v>
      </c>
      <c r="CN1540" t="s">
        <v>137</v>
      </c>
      <c r="CO1540" t="s">
        <v>137</v>
      </c>
      <c r="CP1540" t="s">
        <v>137</v>
      </c>
      <c r="CQ1540" s="1">
        <v>45748.65902777778</v>
      </c>
      <c r="CR1540" s="1">
        <v>45748.65902777778</v>
      </c>
      <c r="CS1540" s="1">
        <v>45748.65902777778</v>
      </c>
      <c r="CT1540" t="s">
        <v>137</v>
      </c>
      <c r="CU1540" t="s">
        <v>137</v>
      </c>
      <c r="CV1540" t="s">
        <v>10121</v>
      </c>
      <c r="CW1540" t="s">
        <v>10122</v>
      </c>
      <c r="CX1540" s="3"/>
      <c r="CY1540" s="3"/>
      <c r="CZ1540">
        <v>3</v>
      </c>
      <c r="DA1540" t="s">
        <v>137</v>
      </c>
      <c r="DB1540" t="s">
        <v>137</v>
      </c>
      <c r="DC1540" t="s">
        <v>137</v>
      </c>
      <c r="DD1540" t="s">
        <v>137</v>
      </c>
      <c r="DE1540" t="s">
        <v>137</v>
      </c>
      <c r="DF1540" t="s">
        <v>10123</v>
      </c>
      <c r="DG1540" t="s">
        <v>137</v>
      </c>
      <c r="DH1540" t="s">
        <v>137</v>
      </c>
      <c r="DI1540" t="s">
        <v>137</v>
      </c>
      <c r="DJ1540" t="s">
        <v>137</v>
      </c>
      <c r="DK1540">
        <v>0</v>
      </c>
      <c r="DL1540" t="s">
        <v>209</v>
      </c>
      <c r="DM1540" t="s">
        <v>10124</v>
      </c>
      <c r="DN1540" t="s">
        <v>137</v>
      </c>
      <c r="DO1540" s="1">
        <v>45748.65902777778</v>
      </c>
      <c r="DP1540" s="1"/>
      <c r="DQ1540" t="s">
        <v>262</v>
      </c>
      <c r="DR1540" t="s">
        <v>263</v>
      </c>
      <c r="DS1540" t="s">
        <v>264</v>
      </c>
      <c r="DT1540" t="s">
        <v>137</v>
      </c>
      <c r="DU1540" t="s">
        <v>137</v>
      </c>
      <c r="DV1540" t="s">
        <v>137</v>
      </c>
      <c r="DW1540" t="s">
        <v>137</v>
      </c>
      <c r="DX1540" t="s">
        <v>137</v>
      </c>
      <c r="DY1540" t="s">
        <v>137</v>
      </c>
      <c r="DZ1540" t="s">
        <v>168</v>
      </c>
      <c r="EA1540" t="b">
        <v>0</v>
      </c>
      <c r="EB1540" t="s">
        <v>137</v>
      </c>
    </row>
    <row r="1541" spans="1:132" x14ac:dyDescent="0.25">
      <c r="A1541">
        <v>152912027</v>
      </c>
      <c r="B1541">
        <v>10503</v>
      </c>
      <c r="C1541" t="s">
        <v>192</v>
      </c>
      <c r="D1541" t="s">
        <v>10125</v>
      </c>
      <c r="E1541" t="s">
        <v>134</v>
      </c>
      <c r="F1541" t="s">
        <v>162</v>
      </c>
      <c r="G1541" t="s">
        <v>163</v>
      </c>
      <c r="H1541" t="s">
        <v>2252</v>
      </c>
      <c r="I1541" t="s">
        <v>10126</v>
      </c>
      <c r="J1541" t="s">
        <v>262</v>
      </c>
      <c r="K1541" t="s">
        <v>263</v>
      </c>
      <c r="L1541" t="s">
        <v>264</v>
      </c>
      <c r="M1541" t="s">
        <v>140</v>
      </c>
      <c r="N1541" t="s">
        <v>2821</v>
      </c>
      <c r="O1541" t="s">
        <v>2821</v>
      </c>
      <c r="P1541" s="1"/>
      <c r="Q1541" s="1">
        <v>45742.522916666669</v>
      </c>
      <c r="R1541" s="1">
        <v>45742.522916666669</v>
      </c>
      <c r="S1541" s="1">
        <v>45744.636805555558</v>
      </c>
      <c r="T1541" s="1">
        <v>45744.636805555558</v>
      </c>
      <c r="U1541" t="s">
        <v>10127</v>
      </c>
      <c r="V1541" t="s">
        <v>137</v>
      </c>
      <c r="W1541" t="s">
        <v>137</v>
      </c>
      <c r="X1541" t="s">
        <v>185</v>
      </c>
      <c r="Y1541" t="s">
        <v>199</v>
      </c>
      <c r="Z1541" t="s">
        <v>137</v>
      </c>
      <c r="AA1541" t="s">
        <v>137</v>
      </c>
      <c r="AB1541" t="s">
        <v>137</v>
      </c>
      <c r="AC1541" t="s">
        <v>137</v>
      </c>
      <c r="AD1541" s="2"/>
      <c r="AE1541" t="s">
        <v>137</v>
      </c>
      <c r="AF1541" t="s">
        <v>137</v>
      </c>
      <c r="AG1541" t="s">
        <v>137</v>
      </c>
      <c r="AH1541" t="s">
        <v>137</v>
      </c>
      <c r="AI1541" t="s">
        <v>137</v>
      </c>
      <c r="AJ1541" t="s">
        <v>137</v>
      </c>
      <c r="AK1541" t="s">
        <v>137</v>
      </c>
      <c r="AL1541" s="2"/>
      <c r="AM1541" t="s">
        <v>137</v>
      </c>
      <c r="AN1541" t="s">
        <v>137</v>
      </c>
      <c r="AO1541" t="s">
        <v>137</v>
      </c>
      <c r="AP1541" t="s">
        <v>137</v>
      </c>
      <c r="AQ1541" t="s">
        <v>137</v>
      </c>
      <c r="AR1541" t="s">
        <v>137</v>
      </c>
      <c r="AS1541" t="s">
        <v>137</v>
      </c>
      <c r="AT1541" t="s">
        <v>137</v>
      </c>
      <c r="AU1541" t="s">
        <v>137</v>
      </c>
      <c r="AV1541" t="s">
        <v>137</v>
      </c>
      <c r="AW1541" t="s">
        <v>137</v>
      </c>
      <c r="AX1541" t="s">
        <v>137</v>
      </c>
      <c r="AY1541" t="s">
        <v>137</v>
      </c>
      <c r="AZ1541" t="s">
        <v>137</v>
      </c>
      <c r="BA1541" t="s">
        <v>137</v>
      </c>
      <c r="BB1541" t="s">
        <v>137</v>
      </c>
      <c r="BC1541" t="s">
        <v>137</v>
      </c>
      <c r="BD1541" t="s">
        <v>137</v>
      </c>
      <c r="BE1541" t="s">
        <v>137</v>
      </c>
      <c r="BF1541" t="s">
        <v>137</v>
      </c>
      <c r="BG1541" t="s">
        <v>137</v>
      </c>
      <c r="BH1541" t="s">
        <v>137</v>
      </c>
      <c r="BI1541" t="s">
        <v>137</v>
      </c>
      <c r="BJ1541" t="s">
        <v>137</v>
      </c>
      <c r="BK1541" t="s">
        <v>137</v>
      </c>
      <c r="BL1541" t="s">
        <v>137</v>
      </c>
      <c r="BM1541" t="s">
        <v>137</v>
      </c>
      <c r="BN1541" t="s">
        <v>137</v>
      </c>
      <c r="BO1541" t="s">
        <v>137</v>
      </c>
      <c r="BP1541" t="s">
        <v>137</v>
      </c>
      <c r="BQ1541" t="s">
        <v>137</v>
      </c>
      <c r="BR1541" t="s">
        <v>137</v>
      </c>
      <c r="BS1541" t="s">
        <v>137</v>
      </c>
      <c r="BT1541" t="s">
        <v>771</v>
      </c>
      <c r="BU1541" t="s">
        <v>771</v>
      </c>
      <c r="BW1541" t="s">
        <v>137</v>
      </c>
      <c r="BX1541" t="s">
        <v>137</v>
      </c>
      <c r="BY1541" t="s">
        <v>137</v>
      </c>
      <c r="BZ1541" t="s">
        <v>137</v>
      </c>
      <c r="CA1541" t="s">
        <v>137</v>
      </c>
      <c r="CB1541" t="s">
        <v>137</v>
      </c>
      <c r="CC1541" t="s">
        <v>137</v>
      </c>
      <c r="CD1541" t="s">
        <v>137</v>
      </c>
      <c r="CE1541" t="s">
        <v>137</v>
      </c>
      <c r="CF1541" t="s">
        <v>137</v>
      </c>
      <c r="CG1541" t="s">
        <v>137</v>
      </c>
      <c r="CH1541" t="s">
        <v>137</v>
      </c>
      <c r="CI1541" t="s">
        <v>137</v>
      </c>
      <c r="CJ1541" t="s">
        <v>137</v>
      </c>
      <c r="CK1541" t="s">
        <v>137</v>
      </c>
      <c r="CL1541" t="s">
        <v>137</v>
      </c>
      <c r="CM1541" t="s">
        <v>137</v>
      </c>
      <c r="CN1541" t="s">
        <v>137</v>
      </c>
      <c r="CO1541" t="s">
        <v>137</v>
      </c>
      <c r="CP1541" t="s">
        <v>137</v>
      </c>
      <c r="CQ1541" s="1">
        <v>45744.636805555558</v>
      </c>
      <c r="CR1541" s="1">
        <v>45744.636805555558</v>
      </c>
      <c r="CS1541" s="1">
        <v>45744.636805555558</v>
      </c>
      <c r="CT1541" t="s">
        <v>10128</v>
      </c>
      <c r="CU1541" t="s">
        <v>10129</v>
      </c>
      <c r="CV1541" t="s">
        <v>4553</v>
      </c>
      <c r="CW1541" t="s">
        <v>10130</v>
      </c>
      <c r="CX1541" s="3"/>
      <c r="CY1541" s="3"/>
      <c r="CZ1541">
        <v>1</v>
      </c>
      <c r="DA1541" t="s">
        <v>137</v>
      </c>
      <c r="DB1541" t="s">
        <v>137</v>
      </c>
      <c r="DC1541" t="s">
        <v>137</v>
      </c>
      <c r="DD1541" t="s">
        <v>137</v>
      </c>
      <c r="DE1541" t="s">
        <v>137</v>
      </c>
      <c r="DF1541" t="s">
        <v>10131</v>
      </c>
      <c r="DG1541" t="s">
        <v>137</v>
      </c>
      <c r="DH1541" t="s">
        <v>137</v>
      </c>
      <c r="DI1541" t="s">
        <v>137</v>
      </c>
      <c r="DJ1541" t="s">
        <v>137</v>
      </c>
      <c r="DK1541">
        <v>0</v>
      </c>
      <c r="DL1541" t="s">
        <v>209</v>
      </c>
      <c r="DM1541" t="s">
        <v>10132</v>
      </c>
      <c r="DN1541" t="s">
        <v>137</v>
      </c>
      <c r="DO1541" s="1">
        <v>45744.636805555558</v>
      </c>
      <c r="DP1541" s="1"/>
      <c r="DQ1541" t="s">
        <v>262</v>
      </c>
      <c r="DR1541" t="s">
        <v>263</v>
      </c>
      <c r="DS1541" t="s">
        <v>264</v>
      </c>
      <c r="DT1541" t="s">
        <v>137</v>
      </c>
      <c r="DU1541" t="s">
        <v>137</v>
      </c>
      <c r="DV1541" t="s">
        <v>137</v>
      </c>
      <c r="DW1541" t="s">
        <v>137</v>
      </c>
      <c r="DX1541" t="s">
        <v>10133</v>
      </c>
      <c r="DY1541" t="s">
        <v>137</v>
      </c>
      <c r="DZ1541" t="s">
        <v>168</v>
      </c>
      <c r="EA1541" t="b">
        <v>0</v>
      </c>
      <c r="EB1541" t="s">
        <v>137</v>
      </c>
    </row>
    <row r="1542" spans="1:132" x14ac:dyDescent="0.25">
      <c r="A1542">
        <v>152910826</v>
      </c>
      <c r="B1542">
        <v>10502</v>
      </c>
      <c r="C1542" t="s">
        <v>192</v>
      </c>
      <c r="D1542" t="s">
        <v>450</v>
      </c>
      <c r="E1542" t="s">
        <v>134</v>
      </c>
      <c r="F1542" t="s">
        <v>162</v>
      </c>
      <c r="G1542" t="s">
        <v>163</v>
      </c>
      <c r="H1542" t="s">
        <v>137</v>
      </c>
      <c r="I1542" t="s">
        <v>10134</v>
      </c>
      <c r="J1542" t="s">
        <v>557</v>
      </c>
      <c r="K1542" t="s">
        <v>558</v>
      </c>
      <c r="L1542" t="s">
        <v>559</v>
      </c>
      <c r="M1542" t="s">
        <v>137</v>
      </c>
      <c r="N1542" t="s">
        <v>452</v>
      </c>
      <c r="O1542" t="s">
        <v>452</v>
      </c>
      <c r="P1542" s="1"/>
      <c r="Q1542" s="1">
        <v>45742.515972222223</v>
      </c>
      <c r="R1542" s="1">
        <v>45742.515972222223</v>
      </c>
      <c r="S1542" s="1">
        <v>45742.543749999997</v>
      </c>
      <c r="T1542" s="1">
        <v>45742.543749999997</v>
      </c>
      <c r="U1542" t="s">
        <v>453</v>
      </c>
      <c r="V1542" t="s">
        <v>137</v>
      </c>
      <c r="W1542" t="s">
        <v>137</v>
      </c>
      <c r="X1542" t="s">
        <v>454</v>
      </c>
      <c r="Y1542" t="s">
        <v>137</v>
      </c>
      <c r="Z1542" t="s">
        <v>137</v>
      </c>
      <c r="AA1542" t="s">
        <v>137</v>
      </c>
      <c r="AB1542" t="s">
        <v>137</v>
      </c>
      <c r="AC1542" t="s">
        <v>137</v>
      </c>
      <c r="AD1542" s="2"/>
      <c r="AE1542" t="s">
        <v>137</v>
      </c>
      <c r="AF1542" t="s">
        <v>137</v>
      </c>
      <c r="AG1542" t="s">
        <v>137</v>
      </c>
      <c r="AH1542" t="s">
        <v>137</v>
      </c>
      <c r="AI1542" t="s">
        <v>137</v>
      </c>
      <c r="AJ1542" t="s">
        <v>137</v>
      </c>
      <c r="AK1542" t="s">
        <v>137</v>
      </c>
      <c r="AL1542" s="2"/>
      <c r="AM1542" t="s">
        <v>137</v>
      </c>
      <c r="AN1542" t="s">
        <v>137</v>
      </c>
      <c r="AO1542" t="s">
        <v>137</v>
      </c>
      <c r="AP1542" t="s">
        <v>137</v>
      </c>
      <c r="AQ1542" t="s">
        <v>137</v>
      </c>
      <c r="AR1542" t="s">
        <v>137</v>
      </c>
      <c r="AS1542" t="s">
        <v>137</v>
      </c>
      <c r="AT1542" t="s">
        <v>137</v>
      </c>
      <c r="AU1542" t="s">
        <v>137</v>
      </c>
      <c r="AV1542" t="s">
        <v>137</v>
      </c>
      <c r="AW1542" t="s">
        <v>137</v>
      </c>
      <c r="AX1542" t="s">
        <v>137</v>
      </c>
      <c r="AY1542" t="s">
        <v>137</v>
      </c>
      <c r="AZ1542" t="s">
        <v>137</v>
      </c>
      <c r="BA1542" t="s">
        <v>137</v>
      </c>
      <c r="BB1542" t="s">
        <v>137</v>
      </c>
      <c r="BC1542" t="s">
        <v>137</v>
      </c>
      <c r="BD1542" t="s">
        <v>137</v>
      </c>
      <c r="BE1542" t="s">
        <v>137</v>
      </c>
      <c r="BF1542" t="s">
        <v>137</v>
      </c>
      <c r="BG1542" t="s">
        <v>137</v>
      </c>
      <c r="BH1542" t="s">
        <v>137</v>
      </c>
      <c r="BI1542" t="s">
        <v>137</v>
      </c>
      <c r="BJ1542" t="s">
        <v>137</v>
      </c>
      <c r="BK1542" t="s">
        <v>137</v>
      </c>
      <c r="BL1542" t="s">
        <v>137</v>
      </c>
      <c r="BM1542" t="s">
        <v>137</v>
      </c>
      <c r="BN1542" t="s">
        <v>137</v>
      </c>
      <c r="BO1542" t="s">
        <v>137</v>
      </c>
      <c r="BP1542" t="s">
        <v>137</v>
      </c>
      <c r="BQ1542" t="s">
        <v>137</v>
      </c>
      <c r="BR1542" t="s">
        <v>137</v>
      </c>
      <c r="BS1542" t="s">
        <v>137</v>
      </c>
      <c r="BT1542" t="s">
        <v>137</v>
      </c>
      <c r="BU1542" t="s">
        <v>137</v>
      </c>
      <c r="BW1542" t="s">
        <v>137</v>
      </c>
      <c r="BX1542" t="s">
        <v>137</v>
      </c>
      <c r="BY1542" t="s">
        <v>137</v>
      </c>
      <c r="BZ1542" t="s">
        <v>137</v>
      </c>
      <c r="CA1542" t="s">
        <v>137</v>
      </c>
      <c r="CB1542" t="s">
        <v>137</v>
      </c>
      <c r="CC1542" t="s">
        <v>137</v>
      </c>
      <c r="CD1542" t="s">
        <v>137</v>
      </c>
      <c r="CE1542" t="s">
        <v>137</v>
      </c>
      <c r="CF1542" t="s">
        <v>137</v>
      </c>
      <c r="CG1542" t="s">
        <v>137</v>
      </c>
      <c r="CH1542" t="s">
        <v>137</v>
      </c>
      <c r="CI1542" t="s">
        <v>137</v>
      </c>
      <c r="CJ1542" t="s">
        <v>137</v>
      </c>
      <c r="CK1542" t="s">
        <v>137</v>
      </c>
      <c r="CL1542" t="s">
        <v>137</v>
      </c>
      <c r="CM1542" t="s">
        <v>137</v>
      </c>
      <c r="CN1542" t="s">
        <v>137</v>
      </c>
      <c r="CO1542" t="s">
        <v>137</v>
      </c>
      <c r="CP1542" t="s">
        <v>137</v>
      </c>
      <c r="CQ1542" s="1">
        <v>45742.543749999997</v>
      </c>
      <c r="CR1542" s="1">
        <v>45742.543749999997</v>
      </c>
      <c r="CS1542" s="1">
        <v>45742.543749999997</v>
      </c>
      <c r="CT1542" t="s">
        <v>10135</v>
      </c>
      <c r="CU1542" t="s">
        <v>10135</v>
      </c>
      <c r="CV1542" t="s">
        <v>10136</v>
      </c>
      <c r="CW1542" t="s">
        <v>10136</v>
      </c>
      <c r="CX1542" s="3"/>
      <c r="CY1542" s="3"/>
      <c r="CZ1542">
        <v>1</v>
      </c>
      <c r="DA1542" t="s">
        <v>137</v>
      </c>
      <c r="DB1542" t="s">
        <v>137</v>
      </c>
      <c r="DC1542" t="s">
        <v>137</v>
      </c>
      <c r="DD1542" t="s">
        <v>137</v>
      </c>
      <c r="DE1542" t="s">
        <v>137</v>
      </c>
      <c r="DF1542" t="s">
        <v>10137</v>
      </c>
      <c r="DG1542" t="s">
        <v>137</v>
      </c>
      <c r="DH1542" t="s">
        <v>137</v>
      </c>
      <c r="DI1542" t="s">
        <v>137</v>
      </c>
      <c r="DJ1542" t="s">
        <v>137</v>
      </c>
      <c r="DK1542">
        <v>0</v>
      </c>
      <c r="DL1542" t="s">
        <v>209</v>
      </c>
      <c r="DM1542" t="s">
        <v>137</v>
      </c>
      <c r="DN1542" t="s">
        <v>137</v>
      </c>
      <c r="DO1542" s="1">
        <v>45742.543749999997</v>
      </c>
      <c r="DP1542" s="1"/>
      <c r="DQ1542" t="s">
        <v>557</v>
      </c>
      <c r="DR1542" t="s">
        <v>558</v>
      </c>
      <c r="DS1542" t="s">
        <v>559</v>
      </c>
      <c r="DT1542" t="s">
        <v>137</v>
      </c>
      <c r="DU1542" t="s">
        <v>137</v>
      </c>
      <c r="DV1542" t="s">
        <v>137</v>
      </c>
      <c r="DW1542" t="s">
        <v>137</v>
      </c>
      <c r="DX1542" t="s">
        <v>7811</v>
      </c>
      <c r="DY1542" t="s">
        <v>137</v>
      </c>
      <c r="DZ1542" t="s">
        <v>168</v>
      </c>
      <c r="EA1542" t="b">
        <v>0</v>
      </c>
      <c r="EB1542" t="s">
        <v>137</v>
      </c>
    </row>
    <row r="1543" spans="1:132" x14ac:dyDescent="0.25">
      <c r="A1543">
        <v>152904531</v>
      </c>
      <c r="B1543">
        <v>10501</v>
      </c>
      <c r="C1543" t="s">
        <v>192</v>
      </c>
      <c r="D1543" t="s">
        <v>10138</v>
      </c>
      <c r="E1543" t="s">
        <v>134</v>
      </c>
      <c r="F1543" t="s">
        <v>162</v>
      </c>
      <c r="G1543" t="s">
        <v>163</v>
      </c>
      <c r="H1543" t="s">
        <v>137</v>
      </c>
      <c r="I1543" t="s">
        <v>10139</v>
      </c>
      <c r="J1543" t="s">
        <v>150</v>
      </c>
      <c r="K1543" t="s">
        <v>151</v>
      </c>
      <c r="L1543" t="s">
        <v>152</v>
      </c>
      <c r="M1543" t="s">
        <v>137</v>
      </c>
      <c r="N1543" t="s">
        <v>183</v>
      </c>
      <c r="O1543" t="s">
        <v>183</v>
      </c>
      <c r="P1543" s="1"/>
      <c r="Q1543" s="1">
        <v>45742.480555555558</v>
      </c>
      <c r="R1543" s="1">
        <v>45742.480555555558</v>
      </c>
      <c r="S1543" s="1">
        <v>45747.435416666667</v>
      </c>
      <c r="T1543" s="1">
        <v>45747.435416666667</v>
      </c>
      <c r="U1543" t="s">
        <v>184</v>
      </c>
      <c r="V1543" t="s">
        <v>137</v>
      </c>
      <c r="W1543" t="s">
        <v>137</v>
      </c>
      <c r="X1543" t="s">
        <v>185</v>
      </c>
      <c r="Y1543" t="s">
        <v>186</v>
      </c>
      <c r="Z1543" t="s">
        <v>137</v>
      </c>
      <c r="AA1543" t="s">
        <v>137</v>
      </c>
      <c r="AB1543" t="s">
        <v>137</v>
      </c>
      <c r="AC1543" t="s">
        <v>137</v>
      </c>
      <c r="AD1543" s="2"/>
      <c r="AE1543" t="s">
        <v>137</v>
      </c>
      <c r="AF1543" t="s">
        <v>137</v>
      </c>
      <c r="AG1543" t="s">
        <v>137</v>
      </c>
      <c r="AH1543" t="s">
        <v>137</v>
      </c>
      <c r="AI1543" t="s">
        <v>137</v>
      </c>
      <c r="AJ1543" t="s">
        <v>137</v>
      </c>
      <c r="AK1543" t="s">
        <v>137</v>
      </c>
      <c r="AL1543" s="2"/>
      <c r="AM1543" t="s">
        <v>137</v>
      </c>
      <c r="AN1543" t="s">
        <v>137</v>
      </c>
      <c r="AO1543" t="s">
        <v>137</v>
      </c>
      <c r="AP1543" t="s">
        <v>137</v>
      </c>
      <c r="AQ1543" t="s">
        <v>137</v>
      </c>
      <c r="AR1543" t="s">
        <v>137</v>
      </c>
      <c r="AS1543" t="s">
        <v>137</v>
      </c>
      <c r="AT1543" t="s">
        <v>137</v>
      </c>
      <c r="AU1543" t="s">
        <v>137</v>
      </c>
      <c r="AV1543" t="s">
        <v>137</v>
      </c>
      <c r="AW1543" t="s">
        <v>137</v>
      </c>
      <c r="AX1543" t="s">
        <v>137</v>
      </c>
      <c r="AY1543" t="s">
        <v>137</v>
      </c>
      <c r="AZ1543" t="s">
        <v>137</v>
      </c>
      <c r="BA1543" t="s">
        <v>137</v>
      </c>
      <c r="BB1543" t="s">
        <v>137</v>
      </c>
      <c r="BC1543" t="s">
        <v>137</v>
      </c>
      <c r="BD1543" t="s">
        <v>137</v>
      </c>
      <c r="BE1543" t="s">
        <v>137</v>
      </c>
      <c r="BF1543" t="s">
        <v>137</v>
      </c>
      <c r="BG1543" t="s">
        <v>137</v>
      </c>
      <c r="BH1543" t="s">
        <v>137</v>
      </c>
      <c r="BI1543" t="s">
        <v>137</v>
      </c>
      <c r="BJ1543" t="s">
        <v>137</v>
      </c>
      <c r="BK1543" t="s">
        <v>137</v>
      </c>
      <c r="BL1543" t="s">
        <v>137</v>
      </c>
      <c r="BM1543" t="s">
        <v>137</v>
      </c>
      <c r="BN1543" t="s">
        <v>137</v>
      </c>
      <c r="BO1543" t="s">
        <v>137</v>
      </c>
      <c r="BP1543" t="s">
        <v>137</v>
      </c>
      <c r="BQ1543" t="s">
        <v>137</v>
      </c>
      <c r="BR1543" t="s">
        <v>137</v>
      </c>
      <c r="BS1543" t="s">
        <v>137</v>
      </c>
      <c r="BT1543" t="s">
        <v>137</v>
      </c>
      <c r="BU1543" t="s">
        <v>137</v>
      </c>
      <c r="BW1543" t="s">
        <v>137</v>
      </c>
      <c r="BX1543" t="s">
        <v>137</v>
      </c>
      <c r="BY1543" t="s">
        <v>137</v>
      </c>
      <c r="BZ1543" t="s">
        <v>137</v>
      </c>
      <c r="CA1543" t="s">
        <v>137</v>
      </c>
      <c r="CB1543" t="s">
        <v>137</v>
      </c>
      <c r="CC1543" t="s">
        <v>137</v>
      </c>
      <c r="CD1543" t="s">
        <v>137</v>
      </c>
      <c r="CE1543" t="s">
        <v>137</v>
      </c>
      <c r="CF1543" t="s">
        <v>137</v>
      </c>
      <c r="CG1543" t="s">
        <v>137</v>
      </c>
      <c r="CH1543" t="s">
        <v>137</v>
      </c>
      <c r="CI1543" t="s">
        <v>137</v>
      </c>
      <c r="CJ1543" t="s">
        <v>137</v>
      </c>
      <c r="CK1543" t="s">
        <v>137</v>
      </c>
      <c r="CL1543" t="s">
        <v>137</v>
      </c>
      <c r="CM1543" t="s">
        <v>137</v>
      </c>
      <c r="CN1543" t="s">
        <v>137</v>
      </c>
      <c r="CO1543" t="s">
        <v>137</v>
      </c>
      <c r="CP1543" t="s">
        <v>137</v>
      </c>
      <c r="CQ1543" s="1">
        <v>45747.435416666667</v>
      </c>
      <c r="CR1543" s="1">
        <v>45747.435416666667</v>
      </c>
      <c r="CS1543" s="1">
        <v>45747.435416666667</v>
      </c>
      <c r="CT1543" t="s">
        <v>10140</v>
      </c>
      <c r="CU1543" t="s">
        <v>10141</v>
      </c>
      <c r="CV1543" t="s">
        <v>10142</v>
      </c>
      <c r="CW1543" t="s">
        <v>10143</v>
      </c>
      <c r="CX1543" s="3"/>
      <c r="CY1543" s="3"/>
      <c r="CZ1543">
        <v>1</v>
      </c>
      <c r="DA1543" t="s">
        <v>137</v>
      </c>
      <c r="DB1543" t="s">
        <v>137</v>
      </c>
      <c r="DC1543" t="s">
        <v>137</v>
      </c>
      <c r="DD1543" t="s">
        <v>137</v>
      </c>
      <c r="DE1543" t="s">
        <v>137</v>
      </c>
      <c r="DF1543" t="s">
        <v>10144</v>
      </c>
      <c r="DG1543" t="s">
        <v>137</v>
      </c>
      <c r="DH1543" t="s">
        <v>137</v>
      </c>
      <c r="DI1543" t="s">
        <v>137</v>
      </c>
      <c r="DJ1543" t="s">
        <v>137</v>
      </c>
      <c r="DK1543">
        <v>0</v>
      </c>
      <c r="DL1543" t="s">
        <v>209</v>
      </c>
      <c r="DM1543" t="s">
        <v>137</v>
      </c>
      <c r="DN1543" t="s">
        <v>137</v>
      </c>
      <c r="DO1543" s="1">
        <v>45747.435416666667</v>
      </c>
      <c r="DP1543" s="1"/>
      <c r="DQ1543" t="s">
        <v>150</v>
      </c>
      <c r="DR1543" t="s">
        <v>151</v>
      </c>
      <c r="DS1543" t="s">
        <v>152</v>
      </c>
      <c r="DT1543" t="s">
        <v>10145</v>
      </c>
      <c r="DU1543" t="s">
        <v>137</v>
      </c>
      <c r="DV1543" t="s">
        <v>137</v>
      </c>
      <c r="DW1543" t="s">
        <v>137</v>
      </c>
      <c r="DX1543" t="s">
        <v>137</v>
      </c>
      <c r="DY1543" t="s">
        <v>137</v>
      </c>
      <c r="DZ1543" t="s">
        <v>168</v>
      </c>
      <c r="EA1543" t="b">
        <v>0</v>
      </c>
      <c r="EB1543" t="s">
        <v>137</v>
      </c>
    </row>
    <row r="1544" spans="1:132" x14ac:dyDescent="0.25">
      <c r="A1544">
        <v>152899605</v>
      </c>
      <c r="B1544">
        <v>10500</v>
      </c>
      <c r="C1544" t="s">
        <v>149</v>
      </c>
      <c r="D1544" t="s">
        <v>474</v>
      </c>
      <c r="E1544" t="s">
        <v>134</v>
      </c>
      <c r="F1544" t="s">
        <v>135</v>
      </c>
      <c r="G1544" t="s">
        <v>163</v>
      </c>
      <c r="H1544" t="s">
        <v>137</v>
      </c>
      <c r="I1544" t="s">
        <v>475</v>
      </c>
      <c r="J1544" t="s">
        <v>1113</v>
      </c>
      <c r="K1544" t="s">
        <v>1114</v>
      </c>
      <c r="L1544" t="s">
        <v>1115</v>
      </c>
      <c r="M1544" t="s">
        <v>137</v>
      </c>
      <c r="N1544" t="s">
        <v>4807</v>
      </c>
      <c r="O1544" t="s">
        <v>4807</v>
      </c>
      <c r="P1544" s="1">
        <v>45742</v>
      </c>
      <c r="Q1544" s="1">
        <v>45742.453472222223</v>
      </c>
      <c r="R1544" s="1">
        <v>45742.453472222223</v>
      </c>
      <c r="S1544" s="1">
        <v>45742.481249999997</v>
      </c>
      <c r="T1544" s="1">
        <v>45742.481249999997</v>
      </c>
      <c r="U1544" t="s">
        <v>2134</v>
      </c>
      <c r="V1544" t="s">
        <v>137</v>
      </c>
      <c r="W1544" t="s">
        <v>137</v>
      </c>
      <c r="X1544" t="s">
        <v>176</v>
      </c>
      <c r="Y1544" t="s">
        <v>186</v>
      </c>
      <c r="Z1544" t="s">
        <v>137</v>
      </c>
      <c r="AA1544" t="s">
        <v>232</v>
      </c>
      <c r="AB1544" t="s">
        <v>137</v>
      </c>
      <c r="AC1544" t="s">
        <v>137</v>
      </c>
      <c r="AD1544" s="2"/>
      <c r="AE1544" t="s">
        <v>137</v>
      </c>
      <c r="AF1544" t="s">
        <v>137</v>
      </c>
      <c r="AG1544" t="s">
        <v>137</v>
      </c>
      <c r="AH1544" t="s">
        <v>137</v>
      </c>
      <c r="AI1544" t="s">
        <v>137</v>
      </c>
      <c r="AJ1544" t="s">
        <v>137</v>
      </c>
      <c r="AK1544" t="s">
        <v>137</v>
      </c>
      <c r="AL1544" s="2"/>
      <c r="AM1544" t="s">
        <v>137</v>
      </c>
      <c r="AN1544" t="s">
        <v>137</v>
      </c>
      <c r="AO1544" t="s">
        <v>137</v>
      </c>
      <c r="AP1544" t="s">
        <v>137</v>
      </c>
      <c r="AQ1544" t="s">
        <v>137</v>
      </c>
      <c r="AR1544" t="s">
        <v>137</v>
      </c>
      <c r="AS1544" t="s">
        <v>137</v>
      </c>
      <c r="AT1544" t="s">
        <v>137</v>
      </c>
      <c r="AU1544" t="s">
        <v>137</v>
      </c>
      <c r="AV1544" t="s">
        <v>10146</v>
      </c>
      <c r="AW1544" t="s">
        <v>137</v>
      </c>
      <c r="AX1544" t="s">
        <v>137</v>
      </c>
      <c r="AY1544" t="s">
        <v>137</v>
      </c>
      <c r="AZ1544" t="s">
        <v>137</v>
      </c>
      <c r="BA1544" t="s">
        <v>137</v>
      </c>
      <c r="BB1544" t="s">
        <v>137</v>
      </c>
      <c r="BC1544" t="s">
        <v>137</v>
      </c>
      <c r="BD1544" t="s">
        <v>137</v>
      </c>
      <c r="BE1544" t="s">
        <v>137</v>
      </c>
      <c r="BF1544" t="s">
        <v>137</v>
      </c>
      <c r="BG1544" t="s">
        <v>137</v>
      </c>
      <c r="BH1544" t="s">
        <v>137</v>
      </c>
      <c r="BI1544" t="s">
        <v>137</v>
      </c>
      <c r="BJ1544" t="s">
        <v>137</v>
      </c>
      <c r="BK1544" t="s">
        <v>137</v>
      </c>
      <c r="BL1544" t="s">
        <v>137</v>
      </c>
      <c r="BM1544" t="s">
        <v>137</v>
      </c>
      <c r="BN1544" t="s">
        <v>137</v>
      </c>
      <c r="BO1544" t="s">
        <v>137</v>
      </c>
      <c r="BP1544" t="s">
        <v>137</v>
      </c>
      <c r="BQ1544" t="s">
        <v>137</v>
      </c>
      <c r="BR1544" t="s">
        <v>137</v>
      </c>
      <c r="BS1544" t="s">
        <v>137</v>
      </c>
      <c r="BT1544" t="s">
        <v>137</v>
      </c>
      <c r="BU1544" t="s">
        <v>137</v>
      </c>
      <c r="BW1544" t="s">
        <v>137</v>
      </c>
      <c r="BX1544" t="s">
        <v>137</v>
      </c>
      <c r="BY1544" t="s">
        <v>137</v>
      </c>
      <c r="BZ1544" t="s">
        <v>137</v>
      </c>
      <c r="CA1544" t="s">
        <v>137</v>
      </c>
      <c r="CB1544" t="s">
        <v>137</v>
      </c>
      <c r="CC1544" t="s">
        <v>137</v>
      </c>
      <c r="CD1544" t="s">
        <v>137</v>
      </c>
      <c r="CE1544" t="s">
        <v>137</v>
      </c>
      <c r="CF1544" t="s">
        <v>137</v>
      </c>
      <c r="CG1544" t="s">
        <v>137</v>
      </c>
      <c r="CH1544" t="s">
        <v>137</v>
      </c>
      <c r="CI1544" t="s">
        <v>137</v>
      </c>
      <c r="CJ1544" t="s">
        <v>137</v>
      </c>
      <c r="CK1544" t="s">
        <v>137</v>
      </c>
      <c r="CL1544" t="s">
        <v>137</v>
      </c>
      <c r="CM1544" t="s">
        <v>137</v>
      </c>
      <c r="CN1544" t="s">
        <v>137</v>
      </c>
      <c r="CO1544" t="s">
        <v>137</v>
      </c>
      <c r="CP1544" t="s">
        <v>137</v>
      </c>
      <c r="CQ1544" s="1">
        <v>45742.469444444447</v>
      </c>
      <c r="CR1544" s="1">
        <v>45742.481249999997</v>
      </c>
      <c r="CS1544" s="1"/>
      <c r="CT1544" t="s">
        <v>137</v>
      </c>
      <c r="CU1544" t="s">
        <v>137</v>
      </c>
      <c r="CV1544" t="s">
        <v>137</v>
      </c>
      <c r="CW1544" t="s">
        <v>137</v>
      </c>
      <c r="CX1544" s="3"/>
      <c r="CY1544" s="3"/>
      <c r="CZ1544">
        <v>1</v>
      </c>
      <c r="DA1544" t="s">
        <v>10147</v>
      </c>
      <c r="DB1544" t="s">
        <v>137</v>
      </c>
      <c r="DC1544" t="s">
        <v>137</v>
      </c>
      <c r="DD1544" t="s">
        <v>137</v>
      </c>
      <c r="DE1544" t="s">
        <v>137</v>
      </c>
      <c r="DF1544" t="s">
        <v>137</v>
      </c>
      <c r="DG1544" t="s">
        <v>900</v>
      </c>
      <c r="DH1544" t="s">
        <v>1123</v>
      </c>
      <c r="DI1544" t="s">
        <v>137</v>
      </c>
      <c r="DJ1544" t="s">
        <v>137</v>
      </c>
      <c r="DK1544">
        <v>0</v>
      </c>
      <c r="DL1544" t="s">
        <v>137</v>
      </c>
      <c r="DM1544" t="s">
        <v>137</v>
      </c>
      <c r="DN1544" t="s">
        <v>137</v>
      </c>
      <c r="DO1544" s="1"/>
      <c r="DP1544" s="1"/>
      <c r="DQ1544" t="s">
        <v>137</v>
      </c>
      <c r="DR1544" t="s">
        <v>137</v>
      </c>
      <c r="DS1544" t="s">
        <v>137</v>
      </c>
      <c r="DT1544" t="s">
        <v>137</v>
      </c>
      <c r="DU1544" t="s">
        <v>137</v>
      </c>
      <c r="DV1544" t="s">
        <v>140</v>
      </c>
      <c r="DW1544" t="s">
        <v>137</v>
      </c>
      <c r="DX1544" t="s">
        <v>4814</v>
      </c>
      <c r="DY1544" t="s">
        <v>137</v>
      </c>
      <c r="DZ1544" t="s">
        <v>148</v>
      </c>
      <c r="EA1544" t="b">
        <v>0</v>
      </c>
      <c r="EB1544" t="s">
        <v>137</v>
      </c>
    </row>
    <row r="1545" spans="1:132" x14ac:dyDescent="0.25">
      <c r="A1545">
        <v>152894010</v>
      </c>
      <c r="B1545">
        <v>10499</v>
      </c>
      <c r="C1545" t="s">
        <v>192</v>
      </c>
      <c r="D1545" t="s">
        <v>10148</v>
      </c>
      <c r="E1545" t="s">
        <v>134</v>
      </c>
      <c r="F1545" t="s">
        <v>162</v>
      </c>
      <c r="G1545" t="s">
        <v>163</v>
      </c>
      <c r="H1545" t="s">
        <v>137</v>
      </c>
      <c r="I1545" t="s">
        <v>10149</v>
      </c>
      <c r="J1545" t="s">
        <v>1490</v>
      </c>
      <c r="K1545" t="s">
        <v>1491</v>
      </c>
      <c r="L1545" t="s">
        <v>1492</v>
      </c>
      <c r="M1545" t="s">
        <v>137</v>
      </c>
      <c r="N1545" t="s">
        <v>1483</v>
      </c>
      <c r="O1545" t="s">
        <v>1483</v>
      </c>
      <c r="P1545" s="1"/>
      <c r="Q1545" s="1">
        <v>45742.42083333333</v>
      </c>
      <c r="R1545" s="1">
        <v>45742.42083333333</v>
      </c>
      <c r="S1545" s="1">
        <v>45743.536805555559</v>
      </c>
      <c r="T1545" s="1">
        <v>45743.536805555559</v>
      </c>
      <c r="U1545" t="s">
        <v>342</v>
      </c>
      <c r="V1545" t="s">
        <v>137</v>
      </c>
      <c r="W1545" t="s">
        <v>137</v>
      </c>
      <c r="X1545" t="s">
        <v>176</v>
      </c>
      <c r="Y1545" t="s">
        <v>199</v>
      </c>
      <c r="Z1545" t="s">
        <v>137</v>
      </c>
      <c r="AA1545" t="s">
        <v>137</v>
      </c>
      <c r="AB1545" t="s">
        <v>137</v>
      </c>
      <c r="AC1545" t="s">
        <v>137</v>
      </c>
      <c r="AD1545" s="2"/>
      <c r="AE1545" t="s">
        <v>137</v>
      </c>
      <c r="AF1545" t="s">
        <v>137</v>
      </c>
      <c r="AG1545" t="s">
        <v>137</v>
      </c>
      <c r="AH1545" t="s">
        <v>137</v>
      </c>
      <c r="AI1545" t="s">
        <v>137</v>
      </c>
      <c r="AJ1545" t="s">
        <v>137</v>
      </c>
      <c r="AK1545" t="s">
        <v>137</v>
      </c>
      <c r="AL1545" s="2"/>
      <c r="AM1545" t="s">
        <v>137</v>
      </c>
      <c r="AN1545" t="s">
        <v>137</v>
      </c>
      <c r="AO1545" t="s">
        <v>137</v>
      </c>
      <c r="AP1545" t="s">
        <v>137</v>
      </c>
      <c r="AQ1545" t="s">
        <v>137</v>
      </c>
      <c r="AR1545" t="s">
        <v>137</v>
      </c>
      <c r="AS1545" t="s">
        <v>137</v>
      </c>
      <c r="AT1545" t="s">
        <v>137</v>
      </c>
      <c r="AU1545" t="s">
        <v>137</v>
      </c>
      <c r="AV1545" t="s">
        <v>137</v>
      </c>
      <c r="AW1545" t="s">
        <v>137</v>
      </c>
      <c r="AX1545" t="s">
        <v>137</v>
      </c>
      <c r="AY1545" t="s">
        <v>137</v>
      </c>
      <c r="AZ1545" t="s">
        <v>137</v>
      </c>
      <c r="BA1545" t="s">
        <v>137</v>
      </c>
      <c r="BB1545" t="s">
        <v>137</v>
      </c>
      <c r="BC1545" t="s">
        <v>137</v>
      </c>
      <c r="BD1545" t="s">
        <v>137</v>
      </c>
      <c r="BE1545" t="s">
        <v>137</v>
      </c>
      <c r="BF1545" t="s">
        <v>137</v>
      </c>
      <c r="BG1545" t="s">
        <v>137</v>
      </c>
      <c r="BH1545" t="s">
        <v>137</v>
      </c>
      <c r="BI1545" t="s">
        <v>137</v>
      </c>
      <c r="BJ1545" t="s">
        <v>137</v>
      </c>
      <c r="BK1545" t="s">
        <v>137</v>
      </c>
      <c r="BL1545" t="s">
        <v>137</v>
      </c>
      <c r="BM1545" t="s">
        <v>137</v>
      </c>
      <c r="BN1545" t="s">
        <v>137</v>
      </c>
      <c r="BO1545" t="s">
        <v>137</v>
      </c>
      <c r="BP1545" t="s">
        <v>137</v>
      </c>
      <c r="BQ1545" t="s">
        <v>137</v>
      </c>
      <c r="BR1545" t="s">
        <v>137</v>
      </c>
      <c r="BS1545" t="s">
        <v>137</v>
      </c>
      <c r="BT1545" t="s">
        <v>137</v>
      </c>
      <c r="BU1545" t="s">
        <v>137</v>
      </c>
      <c r="BW1545" t="s">
        <v>137</v>
      </c>
      <c r="BX1545" t="s">
        <v>137</v>
      </c>
      <c r="BY1545" t="s">
        <v>137</v>
      </c>
      <c r="BZ1545" t="s">
        <v>137</v>
      </c>
      <c r="CA1545" t="s">
        <v>137</v>
      </c>
      <c r="CB1545" t="s">
        <v>137</v>
      </c>
      <c r="CC1545" t="s">
        <v>137</v>
      </c>
      <c r="CD1545" t="s">
        <v>137</v>
      </c>
      <c r="CE1545" t="s">
        <v>137</v>
      </c>
      <c r="CF1545" t="s">
        <v>137</v>
      </c>
      <c r="CG1545" t="s">
        <v>137</v>
      </c>
      <c r="CH1545" t="s">
        <v>137</v>
      </c>
      <c r="CI1545" t="s">
        <v>137</v>
      </c>
      <c r="CJ1545" t="s">
        <v>137</v>
      </c>
      <c r="CK1545" t="s">
        <v>137</v>
      </c>
      <c r="CL1545" t="s">
        <v>137</v>
      </c>
      <c r="CM1545" t="s">
        <v>137</v>
      </c>
      <c r="CN1545" t="s">
        <v>137</v>
      </c>
      <c r="CO1545" t="s">
        <v>137</v>
      </c>
      <c r="CP1545" t="s">
        <v>137</v>
      </c>
      <c r="CQ1545" s="1">
        <v>45743.536805555559</v>
      </c>
      <c r="CR1545" s="1">
        <v>45743.536805555559</v>
      </c>
      <c r="CS1545" s="1">
        <v>45743.536805555559</v>
      </c>
      <c r="CT1545" t="s">
        <v>10150</v>
      </c>
      <c r="CU1545" t="s">
        <v>10150</v>
      </c>
      <c r="CV1545" t="s">
        <v>10151</v>
      </c>
      <c r="CW1545" t="s">
        <v>10152</v>
      </c>
      <c r="CX1545" s="3"/>
      <c r="CY1545" s="3"/>
      <c r="CZ1545">
        <v>1</v>
      </c>
      <c r="DA1545" t="s">
        <v>137</v>
      </c>
      <c r="DB1545" t="s">
        <v>137</v>
      </c>
      <c r="DC1545" t="s">
        <v>137</v>
      </c>
      <c r="DD1545" t="s">
        <v>137</v>
      </c>
      <c r="DE1545" t="s">
        <v>137</v>
      </c>
      <c r="DF1545" t="s">
        <v>10153</v>
      </c>
      <c r="DG1545" t="s">
        <v>137</v>
      </c>
      <c r="DH1545" t="s">
        <v>137</v>
      </c>
      <c r="DI1545" t="s">
        <v>137</v>
      </c>
      <c r="DJ1545" t="s">
        <v>137</v>
      </c>
      <c r="DK1545">
        <v>0</v>
      </c>
      <c r="DL1545" t="s">
        <v>137</v>
      </c>
      <c r="DM1545" t="s">
        <v>137</v>
      </c>
      <c r="DN1545" t="s">
        <v>137</v>
      </c>
      <c r="DO1545" s="1">
        <v>45743.536805555559</v>
      </c>
      <c r="DP1545" s="1"/>
      <c r="DQ1545" t="s">
        <v>1490</v>
      </c>
      <c r="DR1545" t="s">
        <v>1491</v>
      </c>
      <c r="DS1545" t="s">
        <v>1492</v>
      </c>
      <c r="DT1545" t="s">
        <v>137</v>
      </c>
      <c r="DU1545" t="s">
        <v>137</v>
      </c>
      <c r="DV1545" t="s">
        <v>137</v>
      </c>
      <c r="DW1545" t="s">
        <v>137</v>
      </c>
      <c r="DX1545" t="s">
        <v>10154</v>
      </c>
      <c r="DY1545" t="s">
        <v>137</v>
      </c>
      <c r="DZ1545" t="s">
        <v>168</v>
      </c>
      <c r="EA1545" t="b">
        <v>0</v>
      </c>
      <c r="EB1545" t="s">
        <v>137</v>
      </c>
    </row>
    <row r="1546" spans="1:132" x14ac:dyDescent="0.25">
      <c r="A1546">
        <v>152890447</v>
      </c>
      <c r="B1546">
        <v>10498</v>
      </c>
      <c r="C1546" t="s">
        <v>192</v>
      </c>
      <c r="D1546" t="s">
        <v>10155</v>
      </c>
      <c r="E1546" t="s">
        <v>134</v>
      </c>
      <c r="F1546" t="s">
        <v>162</v>
      </c>
      <c r="G1546" t="s">
        <v>163</v>
      </c>
      <c r="H1546" t="s">
        <v>137</v>
      </c>
      <c r="I1546" t="s">
        <v>10156</v>
      </c>
      <c r="J1546" t="s">
        <v>273</v>
      </c>
      <c r="K1546" t="s">
        <v>274</v>
      </c>
      <c r="L1546" t="s">
        <v>275</v>
      </c>
      <c r="M1546" t="s">
        <v>137</v>
      </c>
      <c r="N1546" t="s">
        <v>759</v>
      </c>
      <c r="O1546" t="s">
        <v>759</v>
      </c>
      <c r="P1546" s="1"/>
      <c r="Q1546" s="1">
        <v>45742.400000000001</v>
      </c>
      <c r="R1546" s="1">
        <v>45742.400000000001</v>
      </c>
      <c r="S1546" s="1">
        <v>45742.460416666669</v>
      </c>
      <c r="T1546" s="1">
        <v>45742.460416666669</v>
      </c>
      <c r="U1546" t="s">
        <v>760</v>
      </c>
      <c r="V1546" t="s">
        <v>137</v>
      </c>
      <c r="W1546" t="s">
        <v>137</v>
      </c>
      <c r="X1546" t="s">
        <v>360</v>
      </c>
      <c r="Y1546" t="s">
        <v>137</v>
      </c>
      <c r="Z1546" t="s">
        <v>137</v>
      </c>
      <c r="AA1546" t="s">
        <v>137</v>
      </c>
      <c r="AB1546" t="s">
        <v>137</v>
      </c>
      <c r="AC1546" t="s">
        <v>137</v>
      </c>
      <c r="AD1546" s="2"/>
      <c r="AE1546" t="s">
        <v>137</v>
      </c>
      <c r="AF1546" t="s">
        <v>137</v>
      </c>
      <c r="AG1546" t="s">
        <v>137</v>
      </c>
      <c r="AH1546" t="s">
        <v>137</v>
      </c>
      <c r="AI1546" t="s">
        <v>137</v>
      </c>
      <c r="AJ1546" t="s">
        <v>137</v>
      </c>
      <c r="AK1546" t="s">
        <v>137</v>
      </c>
      <c r="AL1546" s="2"/>
      <c r="AM1546" t="s">
        <v>137</v>
      </c>
      <c r="AN1546" t="s">
        <v>137</v>
      </c>
      <c r="AO1546" t="s">
        <v>137</v>
      </c>
      <c r="AP1546" t="s">
        <v>137</v>
      </c>
      <c r="AQ1546" t="s">
        <v>137</v>
      </c>
      <c r="AR1546" t="s">
        <v>137</v>
      </c>
      <c r="AS1546" t="s">
        <v>137</v>
      </c>
      <c r="AT1546" t="s">
        <v>137</v>
      </c>
      <c r="AU1546" t="s">
        <v>137</v>
      </c>
      <c r="AV1546" t="s">
        <v>137</v>
      </c>
      <c r="AW1546" t="s">
        <v>137</v>
      </c>
      <c r="AX1546" t="s">
        <v>137</v>
      </c>
      <c r="AY1546" t="s">
        <v>137</v>
      </c>
      <c r="AZ1546" t="s">
        <v>137</v>
      </c>
      <c r="BA1546" t="s">
        <v>137</v>
      </c>
      <c r="BB1546" t="s">
        <v>137</v>
      </c>
      <c r="BC1546" t="s">
        <v>137</v>
      </c>
      <c r="BD1546" t="s">
        <v>137</v>
      </c>
      <c r="BE1546" t="s">
        <v>137</v>
      </c>
      <c r="BF1546" t="s">
        <v>137</v>
      </c>
      <c r="BG1546" t="s">
        <v>137</v>
      </c>
      <c r="BH1546" t="s">
        <v>137</v>
      </c>
      <c r="BI1546" t="s">
        <v>137</v>
      </c>
      <c r="BJ1546" t="s">
        <v>137</v>
      </c>
      <c r="BK1546" t="s">
        <v>137</v>
      </c>
      <c r="BL1546" t="s">
        <v>137</v>
      </c>
      <c r="BM1546" t="s">
        <v>137</v>
      </c>
      <c r="BN1546" t="s">
        <v>137</v>
      </c>
      <c r="BO1546" t="s">
        <v>137</v>
      </c>
      <c r="BP1546" t="s">
        <v>137</v>
      </c>
      <c r="BQ1546" t="s">
        <v>137</v>
      </c>
      <c r="BR1546" t="s">
        <v>137</v>
      </c>
      <c r="BS1546" t="s">
        <v>137</v>
      </c>
      <c r="BT1546" t="s">
        <v>137</v>
      </c>
      <c r="BU1546" t="s">
        <v>137</v>
      </c>
      <c r="BW1546" t="s">
        <v>137</v>
      </c>
      <c r="BX1546" t="s">
        <v>137</v>
      </c>
      <c r="BY1546" t="s">
        <v>137</v>
      </c>
      <c r="BZ1546" t="s">
        <v>137</v>
      </c>
      <c r="CA1546" t="s">
        <v>137</v>
      </c>
      <c r="CB1546" t="s">
        <v>137</v>
      </c>
      <c r="CC1546" t="s">
        <v>137</v>
      </c>
      <c r="CD1546" t="s">
        <v>137</v>
      </c>
      <c r="CE1546" t="s">
        <v>137</v>
      </c>
      <c r="CF1546" t="s">
        <v>137</v>
      </c>
      <c r="CG1546" t="s">
        <v>137</v>
      </c>
      <c r="CH1546" t="s">
        <v>137</v>
      </c>
      <c r="CI1546" t="s">
        <v>137</v>
      </c>
      <c r="CJ1546" t="s">
        <v>137</v>
      </c>
      <c r="CK1546" t="s">
        <v>137</v>
      </c>
      <c r="CL1546" t="s">
        <v>137</v>
      </c>
      <c r="CM1546" t="s">
        <v>137</v>
      </c>
      <c r="CN1546" t="s">
        <v>137</v>
      </c>
      <c r="CO1546" t="s">
        <v>137</v>
      </c>
      <c r="CP1546" t="s">
        <v>137</v>
      </c>
      <c r="CQ1546" s="1">
        <v>45742.460416666669</v>
      </c>
      <c r="CR1546" s="1">
        <v>45742.460416666669</v>
      </c>
      <c r="CS1546" s="1">
        <v>45742.460416666669</v>
      </c>
      <c r="CT1546" t="s">
        <v>137</v>
      </c>
      <c r="CU1546" t="s">
        <v>137</v>
      </c>
      <c r="CV1546" t="s">
        <v>10157</v>
      </c>
      <c r="CW1546" t="s">
        <v>10158</v>
      </c>
      <c r="CX1546" s="3"/>
      <c r="CY1546" s="3"/>
      <c r="CZ1546">
        <v>1</v>
      </c>
      <c r="DA1546" t="s">
        <v>137</v>
      </c>
      <c r="DB1546" t="s">
        <v>137</v>
      </c>
      <c r="DC1546" t="s">
        <v>137</v>
      </c>
      <c r="DD1546" t="s">
        <v>137</v>
      </c>
      <c r="DE1546" t="s">
        <v>137</v>
      </c>
      <c r="DF1546" t="s">
        <v>10159</v>
      </c>
      <c r="DG1546" t="s">
        <v>137</v>
      </c>
      <c r="DH1546" t="s">
        <v>137</v>
      </c>
      <c r="DI1546" t="s">
        <v>137</v>
      </c>
      <c r="DJ1546" t="s">
        <v>137</v>
      </c>
      <c r="DK1546">
        <v>0</v>
      </c>
      <c r="DL1546" t="s">
        <v>209</v>
      </c>
      <c r="DM1546" t="s">
        <v>137</v>
      </c>
      <c r="DN1546" t="s">
        <v>137</v>
      </c>
      <c r="DO1546" s="1">
        <v>45742.460416666669</v>
      </c>
      <c r="DP1546" s="1"/>
      <c r="DQ1546" t="s">
        <v>273</v>
      </c>
      <c r="DR1546" t="s">
        <v>274</v>
      </c>
      <c r="DS1546" t="s">
        <v>275</v>
      </c>
      <c r="DT1546" t="s">
        <v>137</v>
      </c>
      <c r="DU1546" t="s">
        <v>137</v>
      </c>
      <c r="DV1546" t="s">
        <v>137</v>
      </c>
      <c r="DW1546" t="s">
        <v>137</v>
      </c>
      <c r="DX1546" t="s">
        <v>4979</v>
      </c>
      <c r="DY1546" t="s">
        <v>137</v>
      </c>
      <c r="DZ1546" t="s">
        <v>168</v>
      </c>
      <c r="EA1546" t="b">
        <v>0</v>
      </c>
      <c r="EB1546" t="s">
        <v>137</v>
      </c>
    </row>
    <row r="1547" spans="1:132" x14ac:dyDescent="0.25">
      <c r="A1547">
        <v>152890196</v>
      </c>
      <c r="B1547">
        <v>10497</v>
      </c>
      <c r="C1547" t="s">
        <v>192</v>
      </c>
      <c r="D1547" t="s">
        <v>133</v>
      </c>
      <c r="E1547" t="s">
        <v>134</v>
      </c>
      <c r="F1547" t="s">
        <v>135</v>
      </c>
      <c r="G1547" t="s">
        <v>136</v>
      </c>
      <c r="H1547" t="s">
        <v>137</v>
      </c>
      <c r="I1547" t="s">
        <v>138</v>
      </c>
      <c r="J1547" t="s">
        <v>1709</v>
      </c>
      <c r="K1547" t="s">
        <v>1710</v>
      </c>
      <c r="L1547" t="s">
        <v>1711</v>
      </c>
      <c r="M1547" t="s">
        <v>137</v>
      </c>
      <c r="N1547" t="s">
        <v>572</v>
      </c>
      <c r="O1547" t="s">
        <v>572</v>
      </c>
      <c r="P1547" s="1">
        <v>45742</v>
      </c>
      <c r="Q1547" s="1">
        <v>45742.398611111108</v>
      </c>
      <c r="R1547" s="1">
        <v>45742.398611111108</v>
      </c>
      <c r="S1547" s="1">
        <v>45782.536805555559</v>
      </c>
      <c r="T1547" s="1">
        <v>45782.536805555559</v>
      </c>
      <c r="U1547" t="s">
        <v>175</v>
      </c>
      <c r="V1547" t="s">
        <v>137</v>
      </c>
      <c r="W1547" t="s">
        <v>137</v>
      </c>
      <c r="X1547" t="s">
        <v>176</v>
      </c>
      <c r="Y1547" t="s">
        <v>177</v>
      </c>
      <c r="Z1547" t="s">
        <v>137</v>
      </c>
      <c r="AA1547" t="s">
        <v>137</v>
      </c>
      <c r="AB1547" t="s">
        <v>137</v>
      </c>
      <c r="AC1547" t="s">
        <v>137</v>
      </c>
      <c r="AD1547" s="2"/>
      <c r="AE1547" t="s">
        <v>137</v>
      </c>
      <c r="AF1547" t="s">
        <v>137</v>
      </c>
      <c r="AG1547" t="s">
        <v>137</v>
      </c>
      <c r="AH1547" t="s">
        <v>137</v>
      </c>
      <c r="AI1547" t="s">
        <v>137</v>
      </c>
      <c r="AJ1547" t="s">
        <v>137</v>
      </c>
      <c r="AK1547" t="s">
        <v>137</v>
      </c>
      <c r="AL1547" s="2"/>
      <c r="AM1547" t="s">
        <v>137</v>
      </c>
      <c r="AN1547" t="s">
        <v>137</v>
      </c>
      <c r="AO1547" t="s">
        <v>137</v>
      </c>
      <c r="AP1547" t="s">
        <v>137</v>
      </c>
      <c r="AQ1547" t="s">
        <v>137</v>
      </c>
      <c r="AR1547" t="s">
        <v>137</v>
      </c>
      <c r="AS1547" t="s">
        <v>137</v>
      </c>
      <c r="AT1547" t="s">
        <v>137</v>
      </c>
      <c r="AU1547" t="s">
        <v>137</v>
      </c>
      <c r="AV1547" t="s">
        <v>137</v>
      </c>
      <c r="AW1547" t="s">
        <v>137</v>
      </c>
      <c r="AX1547" t="s">
        <v>137</v>
      </c>
      <c r="AY1547" t="s">
        <v>137</v>
      </c>
      <c r="AZ1547" t="s">
        <v>137</v>
      </c>
      <c r="BA1547" t="s">
        <v>137</v>
      </c>
      <c r="BB1547" t="s">
        <v>137</v>
      </c>
      <c r="BC1547" t="s">
        <v>137</v>
      </c>
      <c r="BD1547" t="s">
        <v>137</v>
      </c>
      <c r="BE1547" t="s">
        <v>137</v>
      </c>
      <c r="BF1547" t="s">
        <v>137</v>
      </c>
      <c r="BG1547" t="s">
        <v>137</v>
      </c>
      <c r="BH1547" t="s">
        <v>137</v>
      </c>
      <c r="BI1547" t="s">
        <v>137</v>
      </c>
      <c r="BJ1547" t="s">
        <v>137</v>
      </c>
      <c r="BK1547" t="s">
        <v>137</v>
      </c>
      <c r="BL1547" t="s">
        <v>137</v>
      </c>
      <c r="BM1547" t="s">
        <v>137</v>
      </c>
      <c r="BN1547" t="s">
        <v>137</v>
      </c>
      <c r="BO1547" t="s">
        <v>137</v>
      </c>
      <c r="BP1547" t="s">
        <v>10160</v>
      </c>
      <c r="BQ1547" t="s">
        <v>137</v>
      </c>
      <c r="BR1547" t="s">
        <v>137</v>
      </c>
      <c r="BS1547" t="s">
        <v>137</v>
      </c>
      <c r="BT1547" t="s">
        <v>137</v>
      </c>
      <c r="BU1547" t="s">
        <v>137</v>
      </c>
      <c r="BW1547" t="s">
        <v>137</v>
      </c>
      <c r="BX1547" t="s">
        <v>137</v>
      </c>
      <c r="BY1547" t="s">
        <v>137</v>
      </c>
      <c r="BZ1547" t="s">
        <v>137</v>
      </c>
      <c r="CA1547" t="s">
        <v>137</v>
      </c>
      <c r="CB1547" t="s">
        <v>137</v>
      </c>
      <c r="CC1547" t="s">
        <v>137</v>
      </c>
      <c r="CD1547" t="s">
        <v>137</v>
      </c>
      <c r="CE1547" t="s">
        <v>137</v>
      </c>
      <c r="CF1547" t="s">
        <v>137</v>
      </c>
      <c r="CG1547" t="s">
        <v>137</v>
      </c>
      <c r="CH1547" t="s">
        <v>137</v>
      </c>
      <c r="CI1547" t="s">
        <v>137</v>
      </c>
      <c r="CJ1547" t="s">
        <v>137</v>
      </c>
      <c r="CK1547" t="s">
        <v>137</v>
      </c>
      <c r="CL1547" t="s">
        <v>137</v>
      </c>
      <c r="CM1547" t="s">
        <v>137</v>
      </c>
      <c r="CN1547" t="s">
        <v>137</v>
      </c>
      <c r="CO1547" t="s">
        <v>137</v>
      </c>
      <c r="CP1547" t="s">
        <v>137</v>
      </c>
      <c r="CQ1547" s="1">
        <v>45782.536805555559</v>
      </c>
      <c r="CR1547" s="1">
        <v>45782.536805555559</v>
      </c>
      <c r="CS1547" s="1">
        <v>45782.536805555559</v>
      </c>
      <c r="CT1547" t="s">
        <v>10161</v>
      </c>
      <c r="CU1547" t="s">
        <v>10162</v>
      </c>
      <c r="CV1547" t="s">
        <v>10163</v>
      </c>
      <c r="CW1547" t="s">
        <v>10164</v>
      </c>
      <c r="CX1547" s="3"/>
      <c r="CY1547" s="3"/>
      <c r="CZ1547">
        <v>1</v>
      </c>
      <c r="DA1547" t="s">
        <v>10165</v>
      </c>
      <c r="DB1547" t="s">
        <v>137</v>
      </c>
      <c r="DC1547" t="s">
        <v>137</v>
      </c>
      <c r="DD1547" t="s">
        <v>137</v>
      </c>
      <c r="DE1547" t="s">
        <v>137</v>
      </c>
      <c r="DF1547" t="s">
        <v>10166</v>
      </c>
      <c r="DG1547" t="s">
        <v>900</v>
      </c>
      <c r="DH1547" t="s">
        <v>5772</v>
      </c>
      <c r="DI1547" t="s">
        <v>137</v>
      </c>
      <c r="DJ1547" t="s">
        <v>137</v>
      </c>
      <c r="DK1547">
        <v>0</v>
      </c>
      <c r="DL1547" t="s">
        <v>209</v>
      </c>
      <c r="DM1547" t="s">
        <v>10167</v>
      </c>
      <c r="DN1547" t="s">
        <v>137</v>
      </c>
      <c r="DO1547" s="1">
        <v>45782.536805555559</v>
      </c>
      <c r="DP1547" s="1"/>
      <c r="DQ1547" t="s">
        <v>1709</v>
      </c>
      <c r="DR1547" t="s">
        <v>1710</v>
      </c>
      <c r="DS1547" t="s">
        <v>1711</v>
      </c>
      <c r="DT1547" t="s">
        <v>137</v>
      </c>
      <c r="DU1547" t="s">
        <v>137</v>
      </c>
      <c r="DV1547" t="s">
        <v>137</v>
      </c>
      <c r="DW1547" t="s">
        <v>137</v>
      </c>
      <c r="DX1547" t="s">
        <v>137</v>
      </c>
      <c r="DY1547" t="s">
        <v>137</v>
      </c>
      <c r="DZ1547" t="s">
        <v>148</v>
      </c>
      <c r="EA1547" t="b">
        <v>0</v>
      </c>
      <c r="EB1547" t="s">
        <v>137</v>
      </c>
    </row>
    <row r="1548" spans="1:132" x14ac:dyDescent="0.25">
      <c r="A1548">
        <v>152889996</v>
      </c>
      <c r="B1548">
        <v>10496</v>
      </c>
      <c r="C1548" t="s">
        <v>192</v>
      </c>
      <c r="D1548" t="s">
        <v>133</v>
      </c>
      <c r="E1548" t="s">
        <v>134</v>
      </c>
      <c r="F1548" t="s">
        <v>135</v>
      </c>
      <c r="G1548" t="s">
        <v>136</v>
      </c>
      <c r="H1548" t="s">
        <v>137</v>
      </c>
      <c r="I1548" t="s">
        <v>138</v>
      </c>
      <c r="J1548" t="s">
        <v>273</v>
      </c>
      <c r="K1548" t="s">
        <v>274</v>
      </c>
      <c r="L1548" t="s">
        <v>275</v>
      </c>
      <c r="M1548" t="s">
        <v>137</v>
      </c>
      <c r="N1548" t="s">
        <v>664</v>
      </c>
      <c r="O1548" t="s">
        <v>664</v>
      </c>
      <c r="P1548" s="1">
        <v>45742</v>
      </c>
      <c r="Q1548" s="1">
        <v>45742.397222222222</v>
      </c>
      <c r="R1548" s="1">
        <v>45742.397222222222</v>
      </c>
      <c r="S1548" s="1">
        <v>45742.615277777775</v>
      </c>
      <c r="T1548" s="1">
        <v>45742.615277777775</v>
      </c>
      <c r="U1548" t="s">
        <v>10168</v>
      </c>
      <c r="V1548" t="s">
        <v>137</v>
      </c>
      <c r="W1548" t="s">
        <v>137</v>
      </c>
      <c r="X1548" t="s">
        <v>360</v>
      </c>
      <c r="Y1548" t="s">
        <v>713</v>
      </c>
      <c r="Z1548" t="s">
        <v>137</v>
      </c>
      <c r="AA1548" t="s">
        <v>137</v>
      </c>
      <c r="AB1548" t="s">
        <v>137</v>
      </c>
      <c r="AC1548" t="s">
        <v>137</v>
      </c>
      <c r="AD1548" s="2"/>
      <c r="AE1548" t="s">
        <v>137</v>
      </c>
      <c r="AF1548" t="s">
        <v>137</v>
      </c>
      <c r="AG1548" t="s">
        <v>137</v>
      </c>
      <c r="AH1548" t="s">
        <v>137</v>
      </c>
      <c r="AI1548" t="s">
        <v>137</v>
      </c>
      <c r="AJ1548" t="s">
        <v>137</v>
      </c>
      <c r="AK1548" t="s">
        <v>137</v>
      </c>
      <c r="AL1548" s="2"/>
      <c r="AM1548" t="s">
        <v>137</v>
      </c>
      <c r="AN1548" t="s">
        <v>137</v>
      </c>
      <c r="AO1548" t="s">
        <v>137</v>
      </c>
      <c r="AP1548" t="s">
        <v>137</v>
      </c>
      <c r="AQ1548" t="s">
        <v>137</v>
      </c>
      <c r="AR1548" t="s">
        <v>137</v>
      </c>
      <c r="AS1548" t="s">
        <v>137</v>
      </c>
      <c r="AT1548" t="s">
        <v>137</v>
      </c>
      <c r="AU1548" t="s">
        <v>137</v>
      </c>
      <c r="AV1548" t="s">
        <v>137</v>
      </c>
      <c r="AW1548" t="s">
        <v>137</v>
      </c>
      <c r="AX1548" t="s">
        <v>137</v>
      </c>
      <c r="AY1548" t="s">
        <v>137</v>
      </c>
      <c r="AZ1548" t="s">
        <v>137</v>
      </c>
      <c r="BA1548" t="s">
        <v>137</v>
      </c>
      <c r="BB1548" t="s">
        <v>137</v>
      </c>
      <c r="BC1548" t="s">
        <v>137</v>
      </c>
      <c r="BD1548" t="s">
        <v>137</v>
      </c>
      <c r="BE1548" t="s">
        <v>137</v>
      </c>
      <c r="BF1548" t="s">
        <v>137</v>
      </c>
      <c r="BG1548" t="s">
        <v>137</v>
      </c>
      <c r="BH1548" t="s">
        <v>137</v>
      </c>
      <c r="BI1548" t="s">
        <v>137</v>
      </c>
      <c r="BJ1548" t="s">
        <v>137</v>
      </c>
      <c r="BK1548" t="s">
        <v>137</v>
      </c>
      <c r="BL1548" t="s">
        <v>137</v>
      </c>
      <c r="BM1548" t="s">
        <v>137</v>
      </c>
      <c r="BN1548" t="s">
        <v>137</v>
      </c>
      <c r="BO1548" t="s">
        <v>137</v>
      </c>
      <c r="BP1548" t="s">
        <v>10169</v>
      </c>
      <c r="BQ1548" t="s">
        <v>137</v>
      </c>
      <c r="BR1548" t="s">
        <v>137</v>
      </c>
      <c r="BS1548" t="s">
        <v>137</v>
      </c>
      <c r="BT1548" t="s">
        <v>137</v>
      </c>
      <c r="BU1548" t="s">
        <v>137</v>
      </c>
      <c r="BW1548" t="s">
        <v>137</v>
      </c>
      <c r="BX1548" t="s">
        <v>137</v>
      </c>
      <c r="BY1548" t="s">
        <v>137</v>
      </c>
      <c r="BZ1548" t="s">
        <v>137</v>
      </c>
      <c r="CA1548" t="s">
        <v>137</v>
      </c>
      <c r="CB1548" t="s">
        <v>137</v>
      </c>
      <c r="CC1548" t="s">
        <v>137</v>
      </c>
      <c r="CD1548" t="s">
        <v>137</v>
      </c>
      <c r="CE1548" t="s">
        <v>137</v>
      </c>
      <c r="CF1548" t="s">
        <v>137</v>
      </c>
      <c r="CG1548" t="s">
        <v>137</v>
      </c>
      <c r="CH1548" t="s">
        <v>137</v>
      </c>
      <c r="CI1548" t="s">
        <v>137</v>
      </c>
      <c r="CJ1548" t="s">
        <v>137</v>
      </c>
      <c r="CK1548" t="s">
        <v>137</v>
      </c>
      <c r="CL1548" t="s">
        <v>137</v>
      </c>
      <c r="CM1548" t="s">
        <v>137</v>
      </c>
      <c r="CN1548" t="s">
        <v>137</v>
      </c>
      <c r="CO1548" t="s">
        <v>137</v>
      </c>
      <c r="CP1548" t="s">
        <v>137</v>
      </c>
      <c r="CQ1548" s="1">
        <v>45742.615277777775</v>
      </c>
      <c r="CR1548" s="1">
        <v>45742.615277777775</v>
      </c>
      <c r="CS1548" s="1">
        <v>45742.615277777775</v>
      </c>
      <c r="CT1548" t="s">
        <v>137</v>
      </c>
      <c r="CU1548" t="s">
        <v>137</v>
      </c>
      <c r="CV1548" t="s">
        <v>10170</v>
      </c>
      <c r="CW1548" t="s">
        <v>10171</v>
      </c>
      <c r="CX1548" s="3"/>
      <c r="CY1548" s="3"/>
      <c r="CZ1548">
        <v>1</v>
      </c>
      <c r="DA1548" t="s">
        <v>10172</v>
      </c>
      <c r="DB1548" t="s">
        <v>137</v>
      </c>
      <c r="DC1548" t="s">
        <v>137</v>
      </c>
      <c r="DD1548" t="s">
        <v>137</v>
      </c>
      <c r="DE1548" t="s">
        <v>137</v>
      </c>
      <c r="DF1548" t="s">
        <v>10173</v>
      </c>
      <c r="DG1548" t="s">
        <v>137</v>
      </c>
      <c r="DH1548" t="s">
        <v>137</v>
      </c>
      <c r="DI1548" t="s">
        <v>137</v>
      </c>
      <c r="DJ1548" t="s">
        <v>137</v>
      </c>
      <c r="DK1548">
        <v>0</v>
      </c>
      <c r="DL1548" t="s">
        <v>137</v>
      </c>
      <c r="DM1548" t="s">
        <v>137</v>
      </c>
      <c r="DN1548" t="s">
        <v>137</v>
      </c>
      <c r="DO1548" s="1">
        <v>45742.615277777775</v>
      </c>
      <c r="DP1548" s="1"/>
      <c r="DQ1548" t="s">
        <v>273</v>
      </c>
      <c r="DR1548" t="s">
        <v>274</v>
      </c>
      <c r="DS1548" t="s">
        <v>275</v>
      </c>
      <c r="DT1548" t="s">
        <v>137</v>
      </c>
      <c r="DU1548" t="s">
        <v>137</v>
      </c>
      <c r="DV1548" t="s">
        <v>137</v>
      </c>
      <c r="DW1548" t="s">
        <v>137</v>
      </c>
      <c r="DX1548" t="s">
        <v>137</v>
      </c>
      <c r="DY1548" t="s">
        <v>137</v>
      </c>
      <c r="DZ1548" t="s">
        <v>148</v>
      </c>
      <c r="EA1548" t="b">
        <v>0</v>
      </c>
      <c r="EB1548" t="s">
        <v>137</v>
      </c>
    </row>
    <row r="1549" spans="1:132" x14ac:dyDescent="0.25">
      <c r="A1549">
        <v>152888033</v>
      </c>
      <c r="B1549">
        <v>10495</v>
      </c>
      <c r="C1549" t="s">
        <v>192</v>
      </c>
      <c r="D1549" t="s">
        <v>10174</v>
      </c>
      <c r="E1549" t="s">
        <v>134</v>
      </c>
      <c r="F1549" t="s">
        <v>162</v>
      </c>
      <c r="G1549" t="s">
        <v>163</v>
      </c>
      <c r="H1549" t="s">
        <v>137</v>
      </c>
      <c r="I1549" t="s">
        <v>10175</v>
      </c>
      <c r="J1549" t="s">
        <v>1490</v>
      </c>
      <c r="K1549" t="s">
        <v>1491</v>
      </c>
      <c r="L1549" t="s">
        <v>1492</v>
      </c>
      <c r="M1549" t="s">
        <v>137</v>
      </c>
      <c r="N1549" t="s">
        <v>1483</v>
      </c>
      <c r="O1549" t="s">
        <v>1483</v>
      </c>
      <c r="P1549" s="1"/>
      <c r="Q1549" s="1">
        <v>45742.384027777778</v>
      </c>
      <c r="R1549" s="1">
        <v>45742.384027777778</v>
      </c>
      <c r="S1549" s="1">
        <v>45743.536805555559</v>
      </c>
      <c r="T1549" s="1">
        <v>45743.536805555559</v>
      </c>
      <c r="U1549" t="s">
        <v>342</v>
      </c>
      <c r="V1549" t="s">
        <v>137</v>
      </c>
      <c r="W1549" t="s">
        <v>137</v>
      </c>
      <c r="X1549" t="s">
        <v>176</v>
      </c>
      <c r="Y1549" t="s">
        <v>199</v>
      </c>
      <c r="Z1549" t="s">
        <v>137</v>
      </c>
      <c r="AA1549" t="s">
        <v>137</v>
      </c>
      <c r="AB1549" t="s">
        <v>137</v>
      </c>
      <c r="AC1549" t="s">
        <v>137</v>
      </c>
      <c r="AD1549" s="2"/>
      <c r="AE1549" t="s">
        <v>137</v>
      </c>
      <c r="AF1549" t="s">
        <v>137</v>
      </c>
      <c r="AG1549" t="s">
        <v>137</v>
      </c>
      <c r="AH1549" t="s">
        <v>137</v>
      </c>
      <c r="AI1549" t="s">
        <v>137</v>
      </c>
      <c r="AJ1549" t="s">
        <v>137</v>
      </c>
      <c r="AK1549" t="s">
        <v>137</v>
      </c>
      <c r="AL1549" s="2"/>
      <c r="AM1549" t="s">
        <v>137</v>
      </c>
      <c r="AN1549" t="s">
        <v>137</v>
      </c>
      <c r="AO1549" t="s">
        <v>137</v>
      </c>
      <c r="AP1549" t="s">
        <v>137</v>
      </c>
      <c r="AQ1549" t="s">
        <v>137</v>
      </c>
      <c r="AR1549" t="s">
        <v>137</v>
      </c>
      <c r="AS1549" t="s">
        <v>137</v>
      </c>
      <c r="AT1549" t="s">
        <v>137</v>
      </c>
      <c r="AU1549" t="s">
        <v>137</v>
      </c>
      <c r="AV1549" t="s">
        <v>137</v>
      </c>
      <c r="AW1549" t="s">
        <v>137</v>
      </c>
      <c r="AX1549" t="s">
        <v>137</v>
      </c>
      <c r="AY1549" t="s">
        <v>137</v>
      </c>
      <c r="AZ1549" t="s">
        <v>137</v>
      </c>
      <c r="BA1549" t="s">
        <v>137</v>
      </c>
      <c r="BB1549" t="s">
        <v>137</v>
      </c>
      <c r="BC1549" t="s">
        <v>137</v>
      </c>
      <c r="BD1549" t="s">
        <v>137</v>
      </c>
      <c r="BE1549" t="s">
        <v>137</v>
      </c>
      <c r="BF1549" t="s">
        <v>137</v>
      </c>
      <c r="BG1549" t="s">
        <v>137</v>
      </c>
      <c r="BH1549" t="s">
        <v>137</v>
      </c>
      <c r="BI1549" t="s">
        <v>137</v>
      </c>
      <c r="BJ1549" t="s">
        <v>137</v>
      </c>
      <c r="BK1549" t="s">
        <v>137</v>
      </c>
      <c r="BL1549" t="s">
        <v>137</v>
      </c>
      <c r="BM1549" t="s">
        <v>137</v>
      </c>
      <c r="BN1549" t="s">
        <v>137</v>
      </c>
      <c r="BO1549" t="s">
        <v>137</v>
      </c>
      <c r="BP1549" t="s">
        <v>137</v>
      </c>
      <c r="BQ1549" t="s">
        <v>137</v>
      </c>
      <c r="BR1549" t="s">
        <v>137</v>
      </c>
      <c r="BS1549" t="s">
        <v>137</v>
      </c>
      <c r="BT1549" t="s">
        <v>137</v>
      </c>
      <c r="BU1549" t="s">
        <v>137</v>
      </c>
      <c r="BW1549" t="s">
        <v>137</v>
      </c>
      <c r="BX1549" t="s">
        <v>137</v>
      </c>
      <c r="BY1549" t="s">
        <v>137</v>
      </c>
      <c r="BZ1549" t="s">
        <v>137</v>
      </c>
      <c r="CA1549" t="s">
        <v>137</v>
      </c>
      <c r="CB1549" t="s">
        <v>137</v>
      </c>
      <c r="CC1549" t="s">
        <v>137</v>
      </c>
      <c r="CD1549" t="s">
        <v>137</v>
      </c>
      <c r="CE1549" t="s">
        <v>137</v>
      </c>
      <c r="CF1549" t="s">
        <v>137</v>
      </c>
      <c r="CG1549" t="s">
        <v>137</v>
      </c>
      <c r="CH1549" t="s">
        <v>137</v>
      </c>
      <c r="CI1549" t="s">
        <v>137</v>
      </c>
      <c r="CJ1549" t="s">
        <v>137</v>
      </c>
      <c r="CK1549" t="s">
        <v>137</v>
      </c>
      <c r="CL1549" t="s">
        <v>137</v>
      </c>
      <c r="CM1549" t="s">
        <v>137</v>
      </c>
      <c r="CN1549" t="s">
        <v>137</v>
      </c>
      <c r="CO1549" t="s">
        <v>137</v>
      </c>
      <c r="CP1549" t="s">
        <v>137</v>
      </c>
      <c r="CQ1549" s="1">
        <v>45743.536805555559</v>
      </c>
      <c r="CR1549" s="1">
        <v>45743.536805555559</v>
      </c>
      <c r="CS1549" s="1">
        <v>45743.536805555559</v>
      </c>
      <c r="CT1549" t="s">
        <v>10176</v>
      </c>
      <c r="CU1549" t="s">
        <v>10176</v>
      </c>
      <c r="CV1549" t="s">
        <v>10177</v>
      </c>
      <c r="CW1549" t="s">
        <v>10178</v>
      </c>
      <c r="CX1549" s="3"/>
      <c r="CY1549" s="3"/>
      <c r="CZ1549">
        <v>1</v>
      </c>
      <c r="DA1549" t="s">
        <v>137</v>
      </c>
      <c r="DB1549" t="s">
        <v>137</v>
      </c>
      <c r="DC1549" t="s">
        <v>137</v>
      </c>
      <c r="DD1549" t="s">
        <v>137</v>
      </c>
      <c r="DE1549" t="s">
        <v>137</v>
      </c>
      <c r="DF1549" t="s">
        <v>10179</v>
      </c>
      <c r="DG1549" t="s">
        <v>137</v>
      </c>
      <c r="DH1549" t="s">
        <v>137</v>
      </c>
      <c r="DI1549" t="s">
        <v>137</v>
      </c>
      <c r="DJ1549" t="s">
        <v>137</v>
      </c>
      <c r="DK1549">
        <v>0</v>
      </c>
      <c r="DL1549" t="s">
        <v>137</v>
      </c>
      <c r="DM1549" t="s">
        <v>137</v>
      </c>
      <c r="DN1549" t="s">
        <v>137</v>
      </c>
      <c r="DO1549" s="1">
        <v>45743.536805555559</v>
      </c>
      <c r="DP1549" s="1"/>
      <c r="DQ1549" t="s">
        <v>1490</v>
      </c>
      <c r="DR1549" t="s">
        <v>1491</v>
      </c>
      <c r="DS1549" t="s">
        <v>1492</v>
      </c>
      <c r="DT1549" t="s">
        <v>137</v>
      </c>
      <c r="DU1549" t="s">
        <v>137</v>
      </c>
      <c r="DV1549" t="s">
        <v>137</v>
      </c>
      <c r="DW1549" t="s">
        <v>137</v>
      </c>
      <c r="DX1549" t="s">
        <v>10180</v>
      </c>
      <c r="DY1549" t="s">
        <v>137</v>
      </c>
      <c r="DZ1549" t="s">
        <v>168</v>
      </c>
      <c r="EA1549" t="b">
        <v>0</v>
      </c>
      <c r="EB1549" t="s">
        <v>137</v>
      </c>
    </row>
    <row r="1550" spans="1:132" x14ac:dyDescent="0.25">
      <c r="A1550">
        <v>152857822</v>
      </c>
      <c r="B1550">
        <v>10494</v>
      </c>
      <c r="C1550" t="s">
        <v>192</v>
      </c>
      <c r="D1550" t="s">
        <v>10181</v>
      </c>
      <c r="E1550" t="s">
        <v>134</v>
      </c>
      <c r="F1550" t="s">
        <v>162</v>
      </c>
      <c r="G1550" t="s">
        <v>163</v>
      </c>
      <c r="H1550" t="s">
        <v>137</v>
      </c>
      <c r="I1550" t="s">
        <v>10182</v>
      </c>
      <c r="J1550" t="s">
        <v>273</v>
      </c>
      <c r="K1550" t="s">
        <v>274</v>
      </c>
      <c r="L1550" t="s">
        <v>275</v>
      </c>
      <c r="M1550" t="s">
        <v>137</v>
      </c>
      <c r="N1550" t="s">
        <v>7542</v>
      </c>
      <c r="O1550" t="s">
        <v>7542</v>
      </c>
      <c r="P1550" s="1"/>
      <c r="Q1550" s="1">
        <v>45741.68472222222</v>
      </c>
      <c r="R1550" s="1">
        <v>45741.68472222222</v>
      </c>
      <c r="S1550" s="1">
        <v>45741.688194444447</v>
      </c>
      <c r="T1550" s="1">
        <v>45741.688194444447</v>
      </c>
      <c r="U1550" t="s">
        <v>850</v>
      </c>
      <c r="V1550" t="s">
        <v>137</v>
      </c>
      <c r="W1550" t="s">
        <v>137</v>
      </c>
      <c r="X1550" t="s">
        <v>176</v>
      </c>
      <c r="Y1550" t="s">
        <v>137</v>
      </c>
      <c r="Z1550" t="s">
        <v>137</v>
      </c>
      <c r="AA1550" t="s">
        <v>137</v>
      </c>
      <c r="AB1550" t="s">
        <v>137</v>
      </c>
      <c r="AC1550" t="s">
        <v>137</v>
      </c>
      <c r="AD1550" s="2"/>
      <c r="AE1550" t="s">
        <v>137</v>
      </c>
      <c r="AF1550" t="s">
        <v>137</v>
      </c>
      <c r="AG1550" t="s">
        <v>137</v>
      </c>
      <c r="AH1550" t="s">
        <v>137</v>
      </c>
      <c r="AI1550" t="s">
        <v>137</v>
      </c>
      <c r="AJ1550" t="s">
        <v>137</v>
      </c>
      <c r="AK1550" t="s">
        <v>137</v>
      </c>
      <c r="AL1550" s="2"/>
      <c r="AM1550" t="s">
        <v>137</v>
      </c>
      <c r="AN1550" t="s">
        <v>137</v>
      </c>
      <c r="AO1550" t="s">
        <v>137</v>
      </c>
      <c r="AP1550" t="s">
        <v>137</v>
      </c>
      <c r="AQ1550" t="s">
        <v>137</v>
      </c>
      <c r="AR1550" t="s">
        <v>137</v>
      </c>
      <c r="AS1550" t="s">
        <v>137</v>
      </c>
      <c r="AT1550" t="s">
        <v>137</v>
      </c>
      <c r="AU1550" t="s">
        <v>137</v>
      </c>
      <c r="AV1550" t="s">
        <v>137</v>
      </c>
      <c r="AW1550" t="s">
        <v>137</v>
      </c>
      <c r="AX1550" t="s">
        <v>137</v>
      </c>
      <c r="AY1550" t="s">
        <v>137</v>
      </c>
      <c r="AZ1550" t="s">
        <v>137</v>
      </c>
      <c r="BA1550" t="s">
        <v>137</v>
      </c>
      <c r="BB1550" t="s">
        <v>137</v>
      </c>
      <c r="BC1550" t="s">
        <v>137</v>
      </c>
      <c r="BD1550" t="s">
        <v>137</v>
      </c>
      <c r="BE1550" t="s">
        <v>137</v>
      </c>
      <c r="BF1550" t="s">
        <v>137</v>
      </c>
      <c r="BG1550" t="s">
        <v>137</v>
      </c>
      <c r="BH1550" t="s">
        <v>137</v>
      </c>
      <c r="BI1550" t="s">
        <v>137</v>
      </c>
      <c r="BJ1550" t="s">
        <v>137</v>
      </c>
      <c r="BK1550" t="s">
        <v>137</v>
      </c>
      <c r="BL1550" t="s">
        <v>137</v>
      </c>
      <c r="BM1550" t="s">
        <v>137</v>
      </c>
      <c r="BN1550" t="s">
        <v>137</v>
      </c>
      <c r="BO1550" t="s">
        <v>137</v>
      </c>
      <c r="BP1550" t="s">
        <v>137</v>
      </c>
      <c r="BQ1550" t="s">
        <v>137</v>
      </c>
      <c r="BR1550" t="s">
        <v>137</v>
      </c>
      <c r="BS1550" t="s">
        <v>137</v>
      </c>
      <c r="BT1550" t="s">
        <v>137</v>
      </c>
      <c r="BU1550" t="s">
        <v>137</v>
      </c>
      <c r="BW1550" t="s">
        <v>137</v>
      </c>
      <c r="BX1550" t="s">
        <v>137</v>
      </c>
      <c r="BY1550" t="s">
        <v>137</v>
      </c>
      <c r="BZ1550" t="s">
        <v>137</v>
      </c>
      <c r="CA1550" t="s">
        <v>137</v>
      </c>
      <c r="CB1550" t="s">
        <v>137</v>
      </c>
      <c r="CC1550" t="s">
        <v>137</v>
      </c>
      <c r="CD1550" t="s">
        <v>137</v>
      </c>
      <c r="CE1550" t="s">
        <v>137</v>
      </c>
      <c r="CF1550" t="s">
        <v>137</v>
      </c>
      <c r="CG1550" t="s">
        <v>137</v>
      </c>
      <c r="CH1550" t="s">
        <v>137</v>
      </c>
      <c r="CI1550" t="s">
        <v>137</v>
      </c>
      <c r="CJ1550" t="s">
        <v>137</v>
      </c>
      <c r="CK1550" t="s">
        <v>137</v>
      </c>
      <c r="CL1550" t="s">
        <v>137</v>
      </c>
      <c r="CM1550" t="s">
        <v>137</v>
      </c>
      <c r="CN1550" t="s">
        <v>137</v>
      </c>
      <c r="CO1550" t="s">
        <v>137</v>
      </c>
      <c r="CP1550" t="s">
        <v>137</v>
      </c>
      <c r="CQ1550" s="1">
        <v>45741.688194444447</v>
      </c>
      <c r="CR1550" s="1">
        <v>45741.688194444447</v>
      </c>
      <c r="CS1550" s="1">
        <v>45741.688194444447</v>
      </c>
      <c r="CT1550" t="s">
        <v>4870</v>
      </c>
      <c r="CU1550" t="s">
        <v>4870</v>
      </c>
      <c r="CV1550" t="s">
        <v>9424</v>
      </c>
      <c r="CW1550" t="s">
        <v>9424</v>
      </c>
      <c r="CX1550" s="3"/>
      <c r="CY1550" s="3"/>
      <c r="CZ1550">
        <v>1</v>
      </c>
      <c r="DA1550" t="s">
        <v>137</v>
      </c>
      <c r="DB1550" t="s">
        <v>137</v>
      </c>
      <c r="DC1550" t="s">
        <v>137</v>
      </c>
      <c r="DD1550" t="s">
        <v>137</v>
      </c>
      <c r="DE1550" t="s">
        <v>137</v>
      </c>
      <c r="DF1550" t="s">
        <v>10183</v>
      </c>
      <c r="DG1550" t="s">
        <v>137</v>
      </c>
      <c r="DH1550" t="s">
        <v>137</v>
      </c>
      <c r="DI1550" t="s">
        <v>137</v>
      </c>
      <c r="DJ1550" t="s">
        <v>137</v>
      </c>
      <c r="DK1550">
        <v>0</v>
      </c>
      <c r="DL1550" t="s">
        <v>137</v>
      </c>
      <c r="DM1550" t="s">
        <v>137</v>
      </c>
      <c r="DN1550" t="s">
        <v>137</v>
      </c>
      <c r="DO1550" s="1">
        <v>45741.688194444447</v>
      </c>
      <c r="DP1550" s="1"/>
      <c r="DQ1550" t="s">
        <v>273</v>
      </c>
      <c r="DR1550" t="s">
        <v>274</v>
      </c>
      <c r="DS1550" t="s">
        <v>275</v>
      </c>
      <c r="DT1550" t="s">
        <v>137</v>
      </c>
      <c r="DU1550" t="s">
        <v>137</v>
      </c>
      <c r="DV1550" t="s">
        <v>137</v>
      </c>
      <c r="DW1550" t="s">
        <v>137</v>
      </c>
      <c r="DX1550" t="s">
        <v>10184</v>
      </c>
      <c r="DY1550" t="s">
        <v>137</v>
      </c>
      <c r="DZ1550" t="s">
        <v>168</v>
      </c>
      <c r="EA1550" t="b">
        <v>0</v>
      </c>
      <c r="EB1550" t="s">
        <v>137</v>
      </c>
    </row>
    <row r="1551" spans="1:132" x14ac:dyDescent="0.25">
      <c r="A1551">
        <v>152856286</v>
      </c>
      <c r="B1551">
        <v>10493</v>
      </c>
      <c r="C1551" t="s">
        <v>192</v>
      </c>
      <c r="D1551" t="s">
        <v>133</v>
      </c>
      <c r="E1551" t="s">
        <v>134</v>
      </c>
      <c r="F1551" t="s">
        <v>135</v>
      </c>
      <c r="G1551" t="s">
        <v>136</v>
      </c>
      <c r="H1551" t="s">
        <v>137</v>
      </c>
      <c r="I1551" t="s">
        <v>138</v>
      </c>
      <c r="J1551" t="s">
        <v>273</v>
      </c>
      <c r="K1551" t="s">
        <v>274</v>
      </c>
      <c r="L1551" t="s">
        <v>275</v>
      </c>
      <c r="M1551" t="s">
        <v>137</v>
      </c>
      <c r="N1551" t="s">
        <v>2364</v>
      </c>
      <c r="O1551" t="s">
        <v>2364</v>
      </c>
      <c r="P1551" s="1">
        <v>45743</v>
      </c>
      <c r="Q1551" s="1">
        <v>45741.673611111109</v>
      </c>
      <c r="R1551" s="1">
        <v>45741.673611111109</v>
      </c>
      <c r="S1551" s="1">
        <v>45743.529861111114</v>
      </c>
      <c r="T1551" s="1">
        <v>45743.529861111114</v>
      </c>
      <c r="U1551" t="s">
        <v>665</v>
      </c>
      <c r="V1551" t="s">
        <v>137</v>
      </c>
      <c r="W1551" t="s">
        <v>137</v>
      </c>
      <c r="X1551" t="s">
        <v>231</v>
      </c>
      <c r="Y1551" t="s">
        <v>666</v>
      </c>
      <c r="Z1551" t="s">
        <v>137</v>
      </c>
      <c r="AA1551" t="s">
        <v>137</v>
      </c>
      <c r="AB1551" t="s">
        <v>137</v>
      </c>
      <c r="AC1551" t="s">
        <v>137</v>
      </c>
      <c r="AD1551" s="2"/>
      <c r="AE1551" t="s">
        <v>137</v>
      </c>
      <c r="AF1551" t="s">
        <v>137</v>
      </c>
      <c r="AG1551" t="s">
        <v>137</v>
      </c>
      <c r="AH1551" t="s">
        <v>137</v>
      </c>
      <c r="AI1551" t="s">
        <v>137</v>
      </c>
      <c r="AJ1551" t="s">
        <v>137</v>
      </c>
      <c r="AK1551" t="s">
        <v>137</v>
      </c>
      <c r="AL1551" s="2"/>
      <c r="AM1551" t="s">
        <v>137</v>
      </c>
      <c r="AN1551" t="s">
        <v>137</v>
      </c>
      <c r="AO1551" t="s">
        <v>137</v>
      </c>
      <c r="AP1551" t="s">
        <v>137</v>
      </c>
      <c r="AQ1551" t="s">
        <v>137</v>
      </c>
      <c r="AR1551" t="s">
        <v>137</v>
      </c>
      <c r="AS1551" t="s">
        <v>137</v>
      </c>
      <c r="AT1551" t="s">
        <v>137</v>
      </c>
      <c r="AU1551" t="s">
        <v>137</v>
      </c>
      <c r="AV1551" t="s">
        <v>137</v>
      </c>
      <c r="AW1551" t="s">
        <v>137</v>
      </c>
      <c r="AX1551" t="s">
        <v>137</v>
      </c>
      <c r="AY1551" t="s">
        <v>137</v>
      </c>
      <c r="AZ1551" t="s">
        <v>137</v>
      </c>
      <c r="BA1551" t="s">
        <v>137</v>
      </c>
      <c r="BB1551" t="s">
        <v>137</v>
      </c>
      <c r="BC1551" t="s">
        <v>137</v>
      </c>
      <c r="BD1551" t="s">
        <v>137</v>
      </c>
      <c r="BE1551" t="s">
        <v>137</v>
      </c>
      <c r="BF1551" t="s">
        <v>137</v>
      </c>
      <c r="BG1551" t="s">
        <v>137</v>
      </c>
      <c r="BH1551" t="s">
        <v>137</v>
      </c>
      <c r="BI1551" t="s">
        <v>137</v>
      </c>
      <c r="BJ1551" t="s">
        <v>137</v>
      </c>
      <c r="BK1551" t="s">
        <v>137</v>
      </c>
      <c r="BL1551" t="s">
        <v>137</v>
      </c>
      <c r="BM1551" t="s">
        <v>137</v>
      </c>
      <c r="BN1551" t="s">
        <v>137</v>
      </c>
      <c r="BO1551" t="s">
        <v>137</v>
      </c>
      <c r="BP1551" t="s">
        <v>10185</v>
      </c>
      <c r="BQ1551" t="s">
        <v>137</v>
      </c>
      <c r="BR1551" t="s">
        <v>137</v>
      </c>
      <c r="BS1551" t="s">
        <v>137</v>
      </c>
      <c r="BT1551" t="s">
        <v>137</v>
      </c>
      <c r="BU1551" t="s">
        <v>137</v>
      </c>
      <c r="BW1551" t="s">
        <v>137</v>
      </c>
      <c r="BX1551" t="s">
        <v>137</v>
      </c>
      <c r="BY1551" t="s">
        <v>137</v>
      </c>
      <c r="BZ1551" t="s">
        <v>137</v>
      </c>
      <c r="CA1551" t="s">
        <v>137</v>
      </c>
      <c r="CB1551" t="s">
        <v>137</v>
      </c>
      <c r="CC1551" t="s">
        <v>137</v>
      </c>
      <c r="CD1551" t="s">
        <v>137</v>
      </c>
      <c r="CE1551" t="s">
        <v>137</v>
      </c>
      <c r="CF1551" t="s">
        <v>137</v>
      </c>
      <c r="CG1551" t="s">
        <v>137</v>
      </c>
      <c r="CH1551" t="s">
        <v>137</v>
      </c>
      <c r="CI1551" t="s">
        <v>137</v>
      </c>
      <c r="CJ1551" t="s">
        <v>137</v>
      </c>
      <c r="CK1551" t="s">
        <v>137</v>
      </c>
      <c r="CL1551" t="s">
        <v>137</v>
      </c>
      <c r="CM1551" t="s">
        <v>137</v>
      </c>
      <c r="CN1551" t="s">
        <v>137</v>
      </c>
      <c r="CO1551" t="s">
        <v>137</v>
      </c>
      <c r="CP1551" t="s">
        <v>137</v>
      </c>
      <c r="CQ1551" s="1">
        <v>45743.529861111114</v>
      </c>
      <c r="CR1551" s="1">
        <v>45743.529861111114</v>
      </c>
      <c r="CS1551" s="1">
        <v>45743.529861111114</v>
      </c>
      <c r="CT1551" t="s">
        <v>10186</v>
      </c>
      <c r="CU1551" t="s">
        <v>10186</v>
      </c>
      <c r="CV1551" t="s">
        <v>10187</v>
      </c>
      <c r="CW1551" t="s">
        <v>10188</v>
      </c>
      <c r="CX1551" s="3"/>
      <c r="CY1551" s="3"/>
      <c r="CZ1551">
        <v>1</v>
      </c>
      <c r="DA1551" t="s">
        <v>10189</v>
      </c>
      <c r="DB1551" t="s">
        <v>137</v>
      </c>
      <c r="DC1551" t="s">
        <v>137</v>
      </c>
      <c r="DD1551" t="s">
        <v>137</v>
      </c>
      <c r="DE1551" t="s">
        <v>137</v>
      </c>
      <c r="DF1551" t="s">
        <v>10190</v>
      </c>
      <c r="DG1551" t="s">
        <v>137</v>
      </c>
      <c r="DH1551" t="s">
        <v>137</v>
      </c>
      <c r="DI1551" t="s">
        <v>137</v>
      </c>
      <c r="DJ1551" t="s">
        <v>137</v>
      </c>
      <c r="DK1551">
        <v>0</v>
      </c>
      <c r="DL1551" t="s">
        <v>137</v>
      </c>
      <c r="DM1551" t="s">
        <v>137</v>
      </c>
      <c r="DN1551" t="s">
        <v>137</v>
      </c>
      <c r="DO1551" s="1">
        <v>45743.529861111114</v>
      </c>
      <c r="DP1551" s="1"/>
      <c r="DQ1551" t="s">
        <v>273</v>
      </c>
      <c r="DR1551" t="s">
        <v>274</v>
      </c>
      <c r="DS1551" t="s">
        <v>275</v>
      </c>
      <c r="DT1551" t="s">
        <v>137</v>
      </c>
      <c r="DU1551" t="s">
        <v>137</v>
      </c>
      <c r="DV1551" t="s">
        <v>137</v>
      </c>
      <c r="DW1551" t="s">
        <v>137</v>
      </c>
      <c r="DX1551" t="s">
        <v>137</v>
      </c>
      <c r="DY1551" t="s">
        <v>137</v>
      </c>
      <c r="DZ1551" t="s">
        <v>148</v>
      </c>
      <c r="EA1551" t="b">
        <v>0</v>
      </c>
      <c r="EB1551" t="s">
        <v>137</v>
      </c>
    </row>
    <row r="1552" spans="1:132" x14ac:dyDescent="0.25">
      <c r="A1552">
        <v>152854704</v>
      </c>
      <c r="B1552">
        <v>10492</v>
      </c>
      <c r="C1552" t="s">
        <v>192</v>
      </c>
      <c r="D1552" t="s">
        <v>10191</v>
      </c>
      <c r="E1552" t="s">
        <v>134</v>
      </c>
      <c r="F1552" t="s">
        <v>135</v>
      </c>
      <c r="G1552" t="s">
        <v>194</v>
      </c>
      <c r="H1552" t="s">
        <v>927</v>
      </c>
      <c r="I1552" t="s">
        <v>10192</v>
      </c>
      <c r="J1552" t="s">
        <v>262</v>
      </c>
      <c r="K1552" t="s">
        <v>263</v>
      </c>
      <c r="L1552" t="s">
        <v>264</v>
      </c>
      <c r="M1552" t="s">
        <v>140</v>
      </c>
      <c r="N1552" t="s">
        <v>197</v>
      </c>
      <c r="O1552" t="s">
        <v>197</v>
      </c>
      <c r="P1552" s="1"/>
      <c r="Q1552" s="1">
        <v>45741.663194444445</v>
      </c>
      <c r="R1552" s="1">
        <v>45741.663194444445</v>
      </c>
      <c r="S1552" s="1">
        <v>45756.8125</v>
      </c>
      <c r="T1552" s="1">
        <v>45756.8125</v>
      </c>
      <c r="U1552" t="s">
        <v>10193</v>
      </c>
      <c r="V1552" t="s">
        <v>137</v>
      </c>
      <c r="W1552" t="s">
        <v>137</v>
      </c>
      <c r="X1552" t="s">
        <v>185</v>
      </c>
      <c r="Y1552" t="s">
        <v>361</v>
      </c>
      <c r="Z1552" t="s">
        <v>137</v>
      </c>
      <c r="AA1552" t="s">
        <v>137</v>
      </c>
      <c r="AB1552" t="s">
        <v>137</v>
      </c>
      <c r="AC1552" t="s">
        <v>137</v>
      </c>
      <c r="AD1552" s="2"/>
      <c r="AE1552" t="s">
        <v>137</v>
      </c>
      <c r="AF1552" t="s">
        <v>137</v>
      </c>
      <c r="AG1552" t="s">
        <v>137</v>
      </c>
      <c r="AH1552" t="s">
        <v>137</v>
      </c>
      <c r="AI1552" t="s">
        <v>137</v>
      </c>
      <c r="AJ1552" t="s">
        <v>137</v>
      </c>
      <c r="AK1552" t="s">
        <v>137</v>
      </c>
      <c r="AL1552" s="2"/>
      <c r="AM1552" t="s">
        <v>137</v>
      </c>
      <c r="AN1552" t="s">
        <v>137</v>
      </c>
      <c r="AO1552" t="s">
        <v>137</v>
      </c>
      <c r="AP1552" t="s">
        <v>137</v>
      </c>
      <c r="AQ1552" t="s">
        <v>137</v>
      </c>
      <c r="AR1552" t="s">
        <v>137</v>
      </c>
      <c r="AS1552" t="s">
        <v>137</v>
      </c>
      <c r="AT1552" t="s">
        <v>137</v>
      </c>
      <c r="AU1552" t="s">
        <v>137</v>
      </c>
      <c r="AV1552" t="s">
        <v>137</v>
      </c>
      <c r="AW1552" t="s">
        <v>137</v>
      </c>
      <c r="AX1552" t="s">
        <v>137</v>
      </c>
      <c r="AY1552" t="s">
        <v>137</v>
      </c>
      <c r="AZ1552" t="s">
        <v>137</v>
      </c>
      <c r="BA1552" t="s">
        <v>137</v>
      </c>
      <c r="BB1552" t="s">
        <v>137</v>
      </c>
      <c r="BC1552" t="s">
        <v>137</v>
      </c>
      <c r="BD1552" t="s">
        <v>137</v>
      </c>
      <c r="BE1552" t="s">
        <v>137</v>
      </c>
      <c r="BF1552" t="s">
        <v>137</v>
      </c>
      <c r="BG1552" t="s">
        <v>137</v>
      </c>
      <c r="BH1552" t="s">
        <v>137</v>
      </c>
      <c r="BI1552" t="s">
        <v>137</v>
      </c>
      <c r="BJ1552" t="s">
        <v>137</v>
      </c>
      <c r="BK1552" t="s">
        <v>137</v>
      </c>
      <c r="BL1552" t="s">
        <v>137</v>
      </c>
      <c r="BM1552" t="s">
        <v>137</v>
      </c>
      <c r="BN1552" t="s">
        <v>137</v>
      </c>
      <c r="BO1552" t="s">
        <v>137</v>
      </c>
      <c r="BP1552" t="s">
        <v>137</v>
      </c>
      <c r="BQ1552" t="s">
        <v>137</v>
      </c>
      <c r="BR1552" t="s">
        <v>137</v>
      </c>
      <c r="BS1552" t="s">
        <v>137</v>
      </c>
      <c r="BT1552" t="s">
        <v>919</v>
      </c>
      <c r="BU1552" t="s">
        <v>919</v>
      </c>
      <c r="BW1552" t="s">
        <v>137</v>
      </c>
      <c r="BX1552" t="s">
        <v>137</v>
      </c>
      <c r="BY1552" t="s">
        <v>137</v>
      </c>
      <c r="BZ1552" t="s">
        <v>137</v>
      </c>
      <c r="CA1552" t="s">
        <v>137</v>
      </c>
      <c r="CB1552" t="s">
        <v>137</v>
      </c>
      <c r="CC1552" t="s">
        <v>137</v>
      </c>
      <c r="CD1552" t="s">
        <v>137</v>
      </c>
      <c r="CE1552" t="s">
        <v>137</v>
      </c>
      <c r="CF1552" t="s">
        <v>137</v>
      </c>
      <c r="CG1552" t="s">
        <v>137</v>
      </c>
      <c r="CH1552" t="s">
        <v>137</v>
      </c>
      <c r="CI1552" t="s">
        <v>137</v>
      </c>
      <c r="CJ1552" t="s">
        <v>137</v>
      </c>
      <c r="CK1552" t="s">
        <v>137</v>
      </c>
      <c r="CL1552" t="s">
        <v>137</v>
      </c>
      <c r="CM1552" t="s">
        <v>137</v>
      </c>
      <c r="CN1552" t="s">
        <v>137</v>
      </c>
      <c r="CO1552" t="s">
        <v>137</v>
      </c>
      <c r="CP1552" t="s">
        <v>137</v>
      </c>
      <c r="CQ1552" s="1">
        <v>45756.8125</v>
      </c>
      <c r="CR1552" s="1">
        <v>45756.8125</v>
      </c>
      <c r="CS1552" s="1">
        <v>45756.8125</v>
      </c>
      <c r="CT1552" t="s">
        <v>137</v>
      </c>
      <c r="CU1552" t="s">
        <v>137</v>
      </c>
      <c r="CV1552" t="s">
        <v>10194</v>
      </c>
      <c r="CW1552" t="s">
        <v>10195</v>
      </c>
      <c r="CX1552" s="3"/>
      <c r="CY1552" s="3"/>
      <c r="CZ1552">
        <v>2</v>
      </c>
      <c r="DA1552" t="s">
        <v>137</v>
      </c>
      <c r="DB1552" t="s">
        <v>137</v>
      </c>
      <c r="DC1552" t="s">
        <v>137</v>
      </c>
      <c r="DD1552" t="s">
        <v>137</v>
      </c>
      <c r="DE1552" t="s">
        <v>137</v>
      </c>
      <c r="DF1552" t="s">
        <v>10196</v>
      </c>
      <c r="DG1552" t="s">
        <v>900</v>
      </c>
      <c r="DH1552" t="s">
        <v>1558</v>
      </c>
      <c r="DI1552" t="s">
        <v>137</v>
      </c>
      <c r="DJ1552" t="s">
        <v>137</v>
      </c>
      <c r="DK1552">
        <v>0</v>
      </c>
      <c r="DL1552" t="s">
        <v>209</v>
      </c>
      <c r="DM1552" t="s">
        <v>10197</v>
      </c>
      <c r="DN1552" t="s">
        <v>137</v>
      </c>
      <c r="DO1552" s="1">
        <v>45756.8125</v>
      </c>
      <c r="DP1552" s="1"/>
      <c r="DQ1552" t="s">
        <v>262</v>
      </c>
      <c r="DR1552" t="s">
        <v>263</v>
      </c>
      <c r="DS1552" t="s">
        <v>264</v>
      </c>
      <c r="DT1552" t="s">
        <v>137</v>
      </c>
      <c r="DU1552" t="s">
        <v>137</v>
      </c>
      <c r="DV1552" t="s">
        <v>137</v>
      </c>
      <c r="DW1552" t="s">
        <v>137</v>
      </c>
      <c r="DX1552" t="s">
        <v>137</v>
      </c>
      <c r="DY1552" t="s">
        <v>137</v>
      </c>
      <c r="DZ1552" t="s">
        <v>168</v>
      </c>
      <c r="EA1552" t="b">
        <v>0</v>
      </c>
      <c r="EB1552" t="s">
        <v>137</v>
      </c>
    </row>
    <row r="1553" spans="1:132" x14ac:dyDescent="0.25">
      <c r="A1553">
        <v>152849120</v>
      </c>
      <c r="B1553">
        <v>10491</v>
      </c>
      <c r="C1553" t="s">
        <v>192</v>
      </c>
      <c r="D1553" t="s">
        <v>133</v>
      </c>
      <c r="E1553" t="s">
        <v>134</v>
      </c>
      <c r="F1553" t="s">
        <v>135</v>
      </c>
      <c r="G1553" t="s">
        <v>136</v>
      </c>
      <c r="H1553" t="s">
        <v>137</v>
      </c>
      <c r="I1553" t="s">
        <v>138</v>
      </c>
      <c r="J1553" t="s">
        <v>557</v>
      </c>
      <c r="K1553" t="s">
        <v>558</v>
      </c>
      <c r="L1553" t="s">
        <v>559</v>
      </c>
      <c r="M1553" t="s">
        <v>137</v>
      </c>
      <c r="N1553" t="s">
        <v>1583</v>
      </c>
      <c r="O1553" t="s">
        <v>1583</v>
      </c>
      <c r="P1553" s="1">
        <v>45741</v>
      </c>
      <c r="Q1553" s="1">
        <v>45741.629166666666</v>
      </c>
      <c r="R1553" s="1">
        <v>45741.629166666666</v>
      </c>
      <c r="S1553" s="1">
        <v>45762.459027777775</v>
      </c>
      <c r="T1553" s="1">
        <v>45762.459027777775</v>
      </c>
      <c r="U1553" t="s">
        <v>9238</v>
      </c>
      <c r="V1553" t="s">
        <v>137</v>
      </c>
      <c r="W1553" t="s">
        <v>137</v>
      </c>
      <c r="X1553" t="s">
        <v>176</v>
      </c>
      <c r="Y1553" t="s">
        <v>199</v>
      </c>
      <c r="Z1553" t="s">
        <v>137</v>
      </c>
      <c r="AA1553" t="s">
        <v>137</v>
      </c>
      <c r="AB1553" t="s">
        <v>137</v>
      </c>
      <c r="AC1553" t="s">
        <v>137</v>
      </c>
      <c r="AD1553" s="2"/>
      <c r="AE1553" t="s">
        <v>137</v>
      </c>
      <c r="AF1553" t="s">
        <v>137</v>
      </c>
      <c r="AG1553" t="s">
        <v>137</v>
      </c>
      <c r="AH1553" t="s">
        <v>137</v>
      </c>
      <c r="AI1553" t="s">
        <v>137</v>
      </c>
      <c r="AJ1553" t="s">
        <v>137</v>
      </c>
      <c r="AK1553" t="s">
        <v>137</v>
      </c>
      <c r="AL1553" s="2"/>
      <c r="AM1553" t="s">
        <v>137</v>
      </c>
      <c r="AN1553" t="s">
        <v>137</v>
      </c>
      <c r="AO1553" t="s">
        <v>137</v>
      </c>
      <c r="AP1553" t="s">
        <v>137</v>
      </c>
      <c r="AQ1553" t="s">
        <v>137</v>
      </c>
      <c r="AR1553" t="s">
        <v>137</v>
      </c>
      <c r="AS1553" t="s">
        <v>137</v>
      </c>
      <c r="AT1553" t="s">
        <v>137</v>
      </c>
      <c r="AU1553" t="s">
        <v>137</v>
      </c>
      <c r="AV1553" t="s">
        <v>137</v>
      </c>
      <c r="AW1553" t="s">
        <v>137</v>
      </c>
      <c r="AX1553" t="s">
        <v>137</v>
      </c>
      <c r="AY1553" t="s">
        <v>137</v>
      </c>
      <c r="AZ1553" t="s">
        <v>137</v>
      </c>
      <c r="BA1553" t="s">
        <v>137</v>
      </c>
      <c r="BB1553" t="s">
        <v>137</v>
      </c>
      <c r="BC1553" t="s">
        <v>137</v>
      </c>
      <c r="BD1553" t="s">
        <v>137</v>
      </c>
      <c r="BE1553" t="s">
        <v>137</v>
      </c>
      <c r="BF1553" t="s">
        <v>137</v>
      </c>
      <c r="BG1553" t="s">
        <v>137</v>
      </c>
      <c r="BH1553" t="s">
        <v>137</v>
      </c>
      <c r="BI1553" t="s">
        <v>137</v>
      </c>
      <c r="BJ1553" t="s">
        <v>137</v>
      </c>
      <c r="BK1553" t="s">
        <v>137</v>
      </c>
      <c r="BL1553" t="s">
        <v>137</v>
      </c>
      <c r="BM1553" t="s">
        <v>137</v>
      </c>
      <c r="BN1553" t="s">
        <v>137</v>
      </c>
      <c r="BO1553" t="s">
        <v>137</v>
      </c>
      <c r="BP1553" t="s">
        <v>10198</v>
      </c>
      <c r="BQ1553" t="s">
        <v>137</v>
      </c>
      <c r="BR1553" t="s">
        <v>137</v>
      </c>
      <c r="BS1553" t="s">
        <v>137</v>
      </c>
      <c r="BT1553" t="s">
        <v>137</v>
      </c>
      <c r="BU1553" t="s">
        <v>137</v>
      </c>
      <c r="BW1553" t="s">
        <v>137</v>
      </c>
      <c r="BX1553" t="s">
        <v>137</v>
      </c>
      <c r="BY1553" t="s">
        <v>137</v>
      </c>
      <c r="BZ1553" t="s">
        <v>137</v>
      </c>
      <c r="CA1553" t="s">
        <v>137</v>
      </c>
      <c r="CB1553" t="s">
        <v>137</v>
      </c>
      <c r="CC1553" t="s">
        <v>137</v>
      </c>
      <c r="CD1553" t="s">
        <v>137</v>
      </c>
      <c r="CE1553" t="s">
        <v>137</v>
      </c>
      <c r="CF1553" t="s">
        <v>137</v>
      </c>
      <c r="CG1553" t="s">
        <v>137</v>
      </c>
      <c r="CH1553" t="s">
        <v>137</v>
      </c>
      <c r="CI1553" t="s">
        <v>137</v>
      </c>
      <c r="CJ1553" t="s">
        <v>137</v>
      </c>
      <c r="CK1553" t="s">
        <v>137</v>
      </c>
      <c r="CL1553" t="s">
        <v>137</v>
      </c>
      <c r="CM1553" t="s">
        <v>137</v>
      </c>
      <c r="CN1553" t="s">
        <v>137</v>
      </c>
      <c r="CO1553" t="s">
        <v>137</v>
      </c>
      <c r="CP1553" t="s">
        <v>137</v>
      </c>
      <c r="CQ1553" s="1">
        <v>45762.459027777775</v>
      </c>
      <c r="CR1553" s="1">
        <v>45762.459027777775</v>
      </c>
      <c r="CS1553" s="1">
        <v>45762.459027777775</v>
      </c>
      <c r="CT1553" t="s">
        <v>10199</v>
      </c>
      <c r="CU1553" t="s">
        <v>10200</v>
      </c>
      <c r="CV1553" t="s">
        <v>10201</v>
      </c>
      <c r="CW1553" t="s">
        <v>10202</v>
      </c>
      <c r="CX1553" s="3"/>
      <c r="CY1553" s="3"/>
      <c r="CZ1553">
        <v>1</v>
      </c>
      <c r="DA1553" t="s">
        <v>10203</v>
      </c>
      <c r="DB1553" t="s">
        <v>137</v>
      </c>
      <c r="DC1553" t="s">
        <v>137</v>
      </c>
      <c r="DD1553" t="s">
        <v>137</v>
      </c>
      <c r="DE1553" t="s">
        <v>137</v>
      </c>
      <c r="DF1553" t="s">
        <v>10204</v>
      </c>
      <c r="DG1553" t="s">
        <v>900</v>
      </c>
      <c r="DH1553" t="s">
        <v>3650</v>
      </c>
      <c r="DI1553" t="s">
        <v>137</v>
      </c>
      <c r="DJ1553" t="s">
        <v>137</v>
      </c>
      <c r="DK1553">
        <v>0</v>
      </c>
      <c r="DL1553" t="s">
        <v>209</v>
      </c>
      <c r="DM1553" t="s">
        <v>137</v>
      </c>
      <c r="DN1553" t="s">
        <v>137</v>
      </c>
      <c r="DO1553" s="1">
        <v>45762.459027777775</v>
      </c>
      <c r="DP1553" s="1"/>
      <c r="DQ1553" t="s">
        <v>557</v>
      </c>
      <c r="DR1553" t="s">
        <v>558</v>
      </c>
      <c r="DS1553" t="s">
        <v>559</v>
      </c>
      <c r="DT1553" t="s">
        <v>137</v>
      </c>
      <c r="DU1553" t="s">
        <v>137</v>
      </c>
      <c r="DV1553" t="s">
        <v>137</v>
      </c>
      <c r="DW1553" t="s">
        <v>137</v>
      </c>
      <c r="DX1553" t="s">
        <v>9990</v>
      </c>
      <c r="DY1553" t="s">
        <v>137</v>
      </c>
      <c r="DZ1553" t="s">
        <v>148</v>
      </c>
      <c r="EA1553" t="b">
        <v>0</v>
      </c>
      <c r="EB1553" t="s">
        <v>137</v>
      </c>
    </row>
    <row r="1554" spans="1:132" x14ac:dyDescent="0.25">
      <c r="A1554">
        <v>152841957</v>
      </c>
      <c r="B1554">
        <v>10490</v>
      </c>
      <c r="C1554" t="s">
        <v>192</v>
      </c>
      <c r="D1554" t="s">
        <v>10205</v>
      </c>
      <c r="E1554" t="s">
        <v>134</v>
      </c>
      <c r="F1554" t="s">
        <v>162</v>
      </c>
      <c r="G1554" t="s">
        <v>1075</v>
      </c>
      <c r="H1554" t="s">
        <v>1428</v>
      </c>
      <c r="I1554" t="s">
        <v>10206</v>
      </c>
      <c r="J1554" t="s">
        <v>226</v>
      </c>
      <c r="K1554" t="s">
        <v>227</v>
      </c>
      <c r="L1554" t="s">
        <v>228</v>
      </c>
      <c r="M1554" t="s">
        <v>137</v>
      </c>
      <c r="N1554" t="s">
        <v>2963</v>
      </c>
      <c r="O1554" t="s">
        <v>1478</v>
      </c>
      <c r="P1554" s="1"/>
      <c r="Q1554" s="1">
        <v>45741.585416666669</v>
      </c>
      <c r="R1554" s="1">
        <v>45741.585416666669</v>
      </c>
      <c r="S1554" s="1">
        <v>45741.59375</v>
      </c>
      <c r="T1554" s="1">
        <v>45741.59375</v>
      </c>
      <c r="U1554" t="s">
        <v>10207</v>
      </c>
      <c r="V1554" t="s">
        <v>137</v>
      </c>
      <c r="W1554" t="s">
        <v>137</v>
      </c>
      <c r="X1554" t="s">
        <v>144</v>
      </c>
      <c r="Y1554" t="s">
        <v>199</v>
      </c>
      <c r="Z1554" t="s">
        <v>137</v>
      </c>
      <c r="AA1554" t="s">
        <v>137</v>
      </c>
      <c r="AB1554" t="s">
        <v>137</v>
      </c>
      <c r="AC1554" t="s">
        <v>137</v>
      </c>
      <c r="AD1554" s="2"/>
      <c r="AE1554" t="s">
        <v>137</v>
      </c>
      <c r="AF1554" t="s">
        <v>137</v>
      </c>
      <c r="AG1554" t="s">
        <v>137</v>
      </c>
      <c r="AH1554" t="s">
        <v>137</v>
      </c>
      <c r="AI1554" t="s">
        <v>137</v>
      </c>
      <c r="AJ1554" t="s">
        <v>137</v>
      </c>
      <c r="AK1554" t="s">
        <v>137</v>
      </c>
      <c r="AL1554" s="2"/>
      <c r="AM1554" t="s">
        <v>137</v>
      </c>
      <c r="AN1554" t="s">
        <v>137</v>
      </c>
      <c r="AO1554" t="s">
        <v>137</v>
      </c>
      <c r="AP1554" t="s">
        <v>137</v>
      </c>
      <c r="AQ1554" t="s">
        <v>137</v>
      </c>
      <c r="AR1554" t="s">
        <v>137</v>
      </c>
      <c r="AS1554" t="s">
        <v>137</v>
      </c>
      <c r="AT1554" t="s">
        <v>137</v>
      </c>
      <c r="AU1554" t="s">
        <v>137</v>
      </c>
      <c r="AV1554" t="s">
        <v>137</v>
      </c>
      <c r="AW1554" t="s">
        <v>137</v>
      </c>
      <c r="AX1554" t="s">
        <v>137</v>
      </c>
      <c r="AY1554" t="s">
        <v>137</v>
      </c>
      <c r="AZ1554" t="s">
        <v>137</v>
      </c>
      <c r="BA1554" t="s">
        <v>137</v>
      </c>
      <c r="BB1554" t="s">
        <v>137</v>
      </c>
      <c r="BC1554" t="s">
        <v>137</v>
      </c>
      <c r="BD1554" t="s">
        <v>137</v>
      </c>
      <c r="BE1554" t="s">
        <v>137</v>
      </c>
      <c r="BF1554" t="s">
        <v>137</v>
      </c>
      <c r="BG1554" t="s">
        <v>137</v>
      </c>
      <c r="BH1554" t="s">
        <v>137</v>
      </c>
      <c r="BI1554" t="s">
        <v>137</v>
      </c>
      <c r="BJ1554" t="s">
        <v>137</v>
      </c>
      <c r="BK1554" t="s">
        <v>137</v>
      </c>
      <c r="BL1554" t="s">
        <v>137</v>
      </c>
      <c r="BM1554" t="s">
        <v>137</v>
      </c>
      <c r="BN1554" t="s">
        <v>137</v>
      </c>
      <c r="BO1554" t="s">
        <v>137</v>
      </c>
      <c r="BP1554" t="s">
        <v>137</v>
      </c>
      <c r="BQ1554" t="s">
        <v>137</v>
      </c>
      <c r="BR1554" t="s">
        <v>137</v>
      </c>
      <c r="BS1554" t="s">
        <v>137</v>
      </c>
      <c r="BT1554" t="s">
        <v>137</v>
      </c>
      <c r="BU1554" t="s">
        <v>137</v>
      </c>
      <c r="BW1554" t="s">
        <v>137</v>
      </c>
      <c r="BX1554" t="s">
        <v>137</v>
      </c>
      <c r="BY1554" t="s">
        <v>137</v>
      </c>
      <c r="BZ1554" t="s">
        <v>137</v>
      </c>
      <c r="CA1554" t="s">
        <v>137</v>
      </c>
      <c r="CB1554" t="s">
        <v>137</v>
      </c>
      <c r="CC1554" t="s">
        <v>137</v>
      </c>
      <c r="CD1554" t="s">
        <v>137</v>
      </c>
      <c r="CE1554" t="s">
        <v>137</v>
      </c>
      <c r="CF1554" t="s">
        <v>137</v>
      </c>
      <c r="CG1554" t="s">
        <v>137</v>
      </c>
      <c r="CH1554" t="s">
        <v>137</v>
      </c>
      <c r="CI1554" t="s">
        <v>137</v>
      </c>
      <c r="CJ1554" t="s">
        <v>137</v>
      </c>
      <c r="CK1554" t="s">
        <v>137</v>
      </c>
      <c r="CL1554" t="s">
        <v>137</v>
      </c>
      <c r="CM1554" t="s">
        <v>137</v>
      </c>
      <c r="CN1554" t="s">
        <v>137</v>
      </c>
      <c r="CO1554" t="s">
        <v>137</v>
      </c>
      <c r="CP1554" t="s">
        <v>137</v>
      </c>
      <c r="CQ1554" s="1">
        <v>45741.59375</v>
      </c>
      <c r="CR1554" s="1">
        <v>45741.59375</v>
      </c>
      <c r="CS1554" s="1">
        <v>45741.59375</v>
      </c>
      <c r="CT1554" t="s">
        <v>1260</v>
      </c>
      <c r="CU1554" t="s">
        <v>1260</v>
      </c>
      <c r="CV1554" t="s">
        <v>10208</v>
      </c>
      <c r="CW1554" t="s">
        <v>10208</v>
      </c>
      <c r="CX1554" s="3"/>
      <c r="CY1554" s="3"/>
      <c r="CZ1554">
        <v>1</v>
      </c>
      <c r="DA1554" t="s">
        <v>137</v>
      </c>
      <c r="DB1554" t="s">
        <v>137</v>
      </c>
      <c r="DC1554" t="s">
        <v>137</v>
      </c>
      <c r="DD1554" t="s">
        <v>137</v>
      </c>
      <c r="DE1554" t="s">
        <v>137</v>
      </c>
      <c r="DF1554" t="s">
        <v>10209</v>
      </c>
      <c r="DG1554" t="s">
        <v>137</v>
      </c>
      <c r="DH1554" t="s">
        <v>137</v>
      </c>
      <c r="DI1554" t="s">
        <v>137</v>
      </c>
      <c r="DJ1554" t="s">
        <v>137</v>
      </c>
      <c r="DK1554">
        <v>0</v>
      </c>
      <c r="DL1554" t="s">
        <v>209</v>
      </c>
      <c r="DM1554" t="s">
        <v>137</v>
      </c>
      <c r="DN1554" t="s">
        <v>137</v>
      </c>
      <c r="DO1554" s="1">
        <v>45741.59375</v>
      </c>
      <c r="DP1554" s="1"/>
      <c r="DQ1554" t="s">
        <v>534</v>
      </c>
      <c r="DR1554" t="s">
        <v>535</v>
      </c>
      <c r="DS1554" t="s">
        <v>536</v>
      </c>
      <c r="DT1554" t="s">
        <v>137</v>
      </c>
      <c r="DU1554" t="s">
        <v>137</v>
      </c>
      <c r="DV1554" t="s">
        <v>137</v>
      </c>
      <c r="DW1554" t="s">
        <v>137</v>
      </c>
      <c r="DX1554" t="s">
        <v>137</v>
      </c>
      <c r="DY1554" t="s">
        <v>137</v>
      </c>
      <c r="DZ1554" t="s">
        <v>168</v>
      </c>
      <c r="EA1554" t="b">
        <v>0</v>
      </c>
      <c r="EB1554" t="s">
        <v>137</v>
      </c>
    </row>
    <row r="1555" spans="1:132" x14ac:dyDescent="0.25">
      <c r="A1555">
        <v>152841161</v>
      </c>
      <c r="B1555">
        <v>10489</v>
      </c>
      <c r="C1555" t="s">
        <v>192</v>
      </c>
      <c r="D1555" t="s">
        <v>10210</v>
      </c>
      <c r="E1555" t="s">
        <v>134</v>
      </c>
      <c r="F1555" t="s">
        <v>162</v>
      </c>
      <c r="G1555" t="s">
        <v>163</v>
      </c>
      <c r="H1555" t="s">
        <v>137</v>
      </c>
      <c r="I1555" t="s">
        <v>10211</v>
      </c>
      <c r="J1555" t="s">
        <v>150</v>
      </c>
      <c r="K1555" t="s">
        <v>151</v>
      </c>
      <c r="L1555" t="s">
        <v>152</v>
      </c>
      <c r="M1555" t="s">
        <v>137</v>
      </c>
      <c r="N1555" t="s">
        <v>2821</v>
      </c>
      <c r="O1555" t="s">
        <v>2821</v>
      </c>
      <c r="P1555" s="1"/>
      <c r="Q1555" s="1">
        <v>45741.580555555556</v>
      </c>
      <c r="R1555" s="1">
        <v>45741.580555555556</v>
      </c>
      <c r="S1555" s="1">
        <v>45754.700694444444</v>
      </c>
      <c r="T1555" s="1">
        <v>45754.700694444444</v>
      </c>
      <c r="U1555" t="s">
        <v>304</v>
      </c>
      <c r="V1555" t="s">
        <v>137</v>
      </c>
      <c r="W1555" t="s">
        <v>137</v>
      </c>
      <c r="X1555" t="s">
        <v>185</v>
      </c>
      <c r="Y1555" t="s">
        <v>199</v>
      </c>
      <c r="Z1555" t="s">
        <v>137</v>
      </c>
      <c r="AA1555" t="s">
        <v>137</v>
      </c>
      <c r="AB1555" t="s">
        <v>137</v>
      </c>
      <c r="AC1555" t="s">
        <v>137</v>
      </c>
      <c r="AD1555" s="2"/>
      <c r="AE1555" t="s">
        <v>137</v>
      </c>
      <c r="AF1555" t="s">
        <v>137</v>
      </c>
      <c r="AG1555" t="s">
        <v>137</v>
      </c>
      <c r="AH1555" t="s">
        <v>137</v>
      </c>
      <c r="AI1555" t="s">
        <v>137</v>
      </c>
      <c r="AJ1555" t="s">
        <v>137</v>
      </c>
      <c r="AK1555" t="s">
        <v>137</v>
      </c>
      <c r="AL1555" s="2"/>
      <c r="AM1555" t="s">
        <v>137</v>
      </c>
      <c r="AN1555" t="s">
        <v>137</v>
      </c>
      <c r="AO1555" t="s">
        <v>137</v>
      </c>
      <c r="AP1555" t="s">
        <v>137</v>
      </c>
      <c r="AQ1555" t="s">
        <v>137</v>
      </c>
      <c r="AR1555" t="s">
        <v>137</v>
      </c>
      <c r="AS1555" t="s">
        <v>137</v>
      </c>
      <c r="AT1555" t="s">
        <v>137</v>
      </c>
      <c r="AU1555" t="s">
        <v>137</v>
      </c>
      <c r="AV1555" t="s">
        <v>137</v>
      </c>
      <c r="AW1555" t="s">
        <v>137</v>
      </c>
      <c r="AX1555" t="s">
        <v>137</v>
      </c>
      <c r="AY1555" t="s">
        <v>137</v>
      </c>
      <c r="AZ1555" t="s">
        <v>137</v>
      </c>
      <c r="BA1555" t="s">
        <v>137</v>
      </c>
      <c r="BB1555" t="s">
        <v>137</v>
      </c>
      <c r="BC1555" t="s">
        <v>137</v>
      </c>
      <c r="BD1555" t="s">
        <v>137</v>
      </c>
      <c r="BE1555" t="s">
        <v>137</v>
      </c>
      <c r="BF1555" t="s">
        <v>137</v>
      </c>
      <c r="BG1555" t="s">
        <v>137</v>
      </c>
      <c r="BH1555" t="s">
        <v>137</v>
      </c>
      <c r="BI1555" t="s">
        <v>137</v>
      </c>
      <c r="BJ1555" t="s">
        <v>137</v>
      </c>
      <c r="BK1555" t="s">
        <v>137</v>
      </c>
      <c r="BL1555" t="s">
        <v>137</v>
      </c>
      <c r="BM1555" t="s">
        <v>137</v>
      </c>
      <c r="BN1555" t="s">
        <v>137</v>
      </c>
      <c r="BO1555" t="s">
        <v>137</v>
      </c>
      <c r="BP1555" t="s">
        <v>137</v>
      </c>
      <c r="BQ1555" t="s">
        <v>137</v>
      </c>
      <c r="BR1555" t="s">
        <v>137</v>
      </c>
      <c r="BS1555" t="s">
        <v>137</v>
      </c>
      <c r="BT1555" t="s">
        <v>137</v>
      </c>
      <c r="BU1555" t="s">
        <v>137</v>
      </c>
      <c r="BW1555" t="s">
        <v>137</v>
      </c>
      <c r="BX1555" t="s">
        <v>137</v>
      </c>
      <c r="BY1555" t="s">
        <v>137</v>
      </c>
      <c r="BZ1555" t="s">
        <v>137</v>
      </c>
      <c r="CA1555" t="s">
        <v>137</v>
      </c>
      <c r="CB1555" t="s">
        <v>137</v>
      </c>
      <c r="CC1555" t="s">
        <v>137</v>
      </c>
      <c r="CD1555" t="s">
        <v>137</v>
      </c>
      <c r="CE1555" t="s">
        <v>137</v>
      </c>
      <c r="CF1555" t="s">
        <v>137</v>
      </c>
      <c r="CG1555" t="s">
        <v>137</v>
      </c>
      <c r="CH1555" t="s">
        <v>137</v>
      </c>
      <c r="CI1555" t="s">
        <v>137</v>
      </c>
      <c r="CJ1555" t="s">
        <v>137</v>
      </c>
      <c r="CK1555" t="s">
        <v>137</v>
      </c>
      <c r="CL1555" t="s">
        <v>137</v>
      </c>
      <c r="CM1555" t="s">
        <v>137</v>
      </c>
      <c r="CN1555" t="s">
        <v>137</v>
      </c>
      <c r="CO1555" t="s">
        <v>137</v>
      </c>
      <c r="CP1555" t="s">
        <v>137</v>
      </c>
      <c r="CQ1555" s="1">
        <v>45754.700694444444</v>
      </c>
      <c r="CR1555" s="1">
        <v>45754.700694444444</v>
      </c>
      <c r="CS1555" s="1">
        <v>45754.700694444444</v>
      </c>
      <c r="CT1555" t="s">
        <v>10212</v>
      </c>
      <c r="CU1555" t="s">
        <v>10213</v>
      </c>
      <c r="CV1555" t="s">
        <v>10214</v>
      </c>
      <c r="CW1555" t="s">
        <v>10215</v>
      </c>
      <c r="CX1555" s="3"/>
      <c r="CY1555" s="3"/>
      <c r="CZ1555">
        <v>1</v>
      </c>
      <c r="DA1555" t="s">
        <v>137</v>
      </c>
      <c r="DB1555" t="s">
        <v>137</v>
      </c>
      <c r="DC1555" t="s">
        <v>137</v>
      </c>
      <c r="DD1555" t="s">
        <v>137</v>
      </c>
      <c r="DE1555" t="s">
        <v>137</v>
      </c>
      <c r="DF1555" t="s">
        <v>10216</v>
      </c>
      <c r="DG1555" t="s">
        <v>900</v>
      </c>
      <c r="DH1555" t="s">
        <v>1151</v>
      </c>
      <c r="DI1555" t="s">
        <v>137</v>
      </c>
      <c r="DJ1555" t="s">
        <v>137</v>
      </c>
      <c r="DK1555">
        <v>0</v>
      </c>
      <c r="DL1555" t="s">
        <v>209</v>
      </c>
      <c r="DM1555" t="s">
        <v>137</v>
      </c>
      <c r="DN1555" t="s">
        <v>137</v>
      </c>
      <c r="DO1555" s="1">
        <v>45754.700694444444</v>
      </c>
      <c r="DP1555" s="1"/>
      <c r="DQ1555" t="s">
        <v>150</v>
      </c>
      <c r="DR1555" t="s">
        <v>151</v>
      </c>
      <c r="DS1555" t="s">
        <v>152</v>
      </c>
      <c r="DT1555" t="s">
        <v>137</v>
      </c>
      <c r="DU1555" t="s">
        <v>137</v>
      </c>
      <c r="DV1555" t="s">
        <v>137</v>
      </c>
      <c r="DW1555" t="s">
        <v>137</v>
      </c>
      <c r="DX1555" t="s">
        <v>137</v>
      </c>
      <c r="DY1555" t="s">
        <v>137</v>
      </c>
      <c r="DZ1555" t="s">
        <v>168</v>
      </c>
      <c r="EA1555" t="b">
        <v>0</v>
      </c>
      <c r="EB1555" t="s">
        <v>137</v>
      </c>
    </row>
    <row r="1556" spans="1:132" x14ac:dyDescent="0.25">
      <c r="A1556">
        <v>152840842</v>
      </c>
      <c r="B1556">
        <v>10488</v>
      </c>
      <c r="C1556" t="s">
        <v>192</v>
      </c>
      <c r="D1556" t="s">
        <v>224</v>
      </c>
      <c r="E1556" t="s">
        <v>134</v>
      </c>
      <c r="F1556" t="s">
        <v>135</v>
      </c>
      <c r="G1556" t="s">
        <v>194</v>
      </c>
      <c r="H1556" t="s">
        <v>137</v>
      </c>
      <c r="I1556" t="s">
        <v>225</v>
      </c>
      <c r="J1556" t="s">
        <v>226</v>
      </c>
      <c r="K1556" t="s">
        <v>227</v>
      </c>
      <c r="L1556" t="s">
        <v>228</v>
      </c>
      <c r="M1556" t="s">
        <v>137</v>
      </c>
      <c r="N1556" t="s">
        <v>1583</v>
      </c>
      <c r="O1556" t="s">
        <v>1583</v>
      </c>
      <c r="P1556" s="1">
        <v>45741</v>
      </c>
      <c r="Q1556" s="1">
        <v>45741.578472222223</v>
      </c>
      <c r="R1556" s="1">
        <v>45741.578472222223</v>
      </c>
      <c r="S1556" s="1">
        <v>45772.35833333333</v>
      </c>
      <c r="T1556" s="1">
        <v>45772.35833333333</v>
      </c>
      <c r="U1556" t="s">
        <v>10217</v>
      </c>
      <c r="V1556" t="s">
        <v>137</v>
      </c>
      <c r="W1556" t="s">
        <v>137</v>
      </c>
      <c r="X1556" t="s">
        <v>176</v>
      </c>
      <c r="Y1556" t="s">
        <v>199</v>
      </c>
      <c r="Z1556" t="s">
        <v>137</v>
      </c>
      <c r="AA1556" t="s">
        <v>137</v>
      </c>
      <c r="AB1556" t="s">
        <v>137</v>
      </c>
      <c r="AC1556" t="s">
        <v>137</v>
      </c>
      <c r="AD1556" s="2"/>
      <c r="AE1556" t="s">
        <v>137</v>
      </c>
      <c r="AF1556" t="s">
        <v>137</v>
      </c>
      <c r="AG1556" t="s">
        <v>137</v>
      </c>
      <c r="AH1556" t="s">
        <v>137</v>
      </c>
      <c r="AI1556" t="s">
        <v>137</v>
      </c>
      <c r="AJ1556" t="s">
        <v>137</v>
      </c>
      <c r="AK1556" t="s">
        <v>137</v>
      </c>
      <c r="AL1556" s="2"/>
      <c r="AM1556" t="s">
        <v>137</v>
      </c>
      <c r="AN1556" t="s">
        <v>137</v>
      </c>
      <c r="AO1556" t="s">
        <v>137</v>
      </c>
      <c r="AP1556" t="s">
        <v>137</v>
      </c>
      <c r="AQ1556" t="s">
        <v>137</v>
      </c>
      <c r="AR1556" t="s">
        <v>137</v>
      </c>
      <c r="AS1556" t="s">
        <v>137</v>
      </c>
      <c r="AT1556" t="s">
        <v>137</v>
      </c>
      <c r="AU1556" t="s">
        <v>137</v>
      </c>
      <c r="AV1556" t="s">
        <v>137</v>
      </c>
      <c r="AW1556" t="s">
        <v>10218</v>
      </c>
      <c r="AX1556" t="s">
        <v>10219</v>
      </c>
      <c r="AY1556" t="s">
        <v>137</v>
      </c>
      <c r="AZ1556" t="s">
        <v>137</v>
      </c>
      <c r="BA1556" t="s">
        <v>137</v>
      </c>
      <c r="BB1556" t="s">
        <v>137</v>
      </c>
      <c r="BC1556" t="s">
        <v>137</v>
      </c>
      <c r="BD1556" t="s">
        <v>137</v>
      </c>
      <c r="BE1556" t="s">
        <v>137</v>
      </c>
      <c r="BF1556" t="s">
        <v>137</v>
      </c>
      <c r="BG1556" t="s">
        <v>137</v>
      </c>
      <c r="BH1556" t="s">
        <v>137</v>
      </c>
      <c r="BI1556" t="s">
        <v>137</v>
      </c>
      <c r="BJ1556" t="s">
        <v>137</v>
      </c>
      <c r="BK1556" t="s">
        <v>137</v>
      </c>
      <c r="BL1556" t="s">
        <v>137</v>
      </c>
      <c r="BM1556" t="s">
        <v>137</v>
      </c>
      <c r="BN1556" t="s">
        <v>137</v>
      </c>
      <c r="BO1556" t="s">
        <v>137</v>
      </c>
      <c r="BP1556" t="s">
        <v>137</v>
      </c>
      <c r="BQ1556" t="s">
        <v>137</v>
      </c>
      <c r="BR1556" t="s">
        <v>137</v>
      </c>
      <c r="BS1556" t="s">
        <v>137</v>
      </c>
      <c r="BT1556" t="s">
        <v>137</v>
      </c>
      <c r="BU1556" t="s">
        <v>137</v>
      </c>
      <c r="BW1556" t="s">
        <v>137</v>
      </c>
      <c r="BX1556" t="s">
        <v>137</v>
      </c>
      <c r="BY1556" t="s">
        <v>137</v>
      </c>
      <c r="BZ1556" t="s">
        <v>137</v>
      </c>
      <c r="CA1556" t="s">
        <v>137</v>
      </c>
      <c r="CB1556" t="s">
        <v>137</v>
      </c>
      <c r="CC1556" t="s">
        <v>137</v>
      </c>
      <c r="CD1556" t="s">
        <v>137</v>
      </c>
      <c r="CE1556" t="s">
        <v>137</v>
      </c>
      <c r="CF1556" t="s">
        <v>137</v>
      </c>
      <c r="CG1556" t="s">
        <v>137</v>
      </c>
      <c r="CH1556" t="s">
        <v>137</v>
      </c>
      <c r="CI1556" t="s">
        <v>137</v>
      </c>
      <c r="CJ1556" t="s">
        <v>137</v>
      </c>
      <c r="CK1556" t="s">
        <v>137</v>
      </c>
      <c r="CL1556" t="s">
        <v>137</v>
      </c>
      <c r="CM1556" t="s">
        <v>137</v>
      </c>
      <c r="CN1556" t="s">
        <v>137</v>
      </c>
      <c r="CO1556" t="s">
        <v>137</v>
      </c>
      <c r="CP1556" t="s">
        <v>137</v>
      </c>
      <c r="CQ1556" s="1">
        <v>45772.35833333333</v>
      </c>
      <c r="CR1556" s="1">
        <v>45772.35833333333</v>
      </c>
      <c r="CS1556" s="1">
        <v>45772.35833333333</v>
      </c>
      <c r="CT1556" t="s">
        <v>137</v>
      </c>
      <c r="CU1556" t="s">
        <v>137</v>
      </c>
      <c r="CV1556" t="s">
        <v>10220</v>
      </c>
      <c r="CW1556" t="s">
        <v>10221</v>
      </c>
      <c r="CX1556" s="3"/>
      <c r="CY1556" s="3"/>
      <c r="DA1556" t="s">
        <v>10222</v>
      </c>
      <c r="DB1556" t="s">
        <v>137</v>
      </c>
      <c r="DC1556" t="s">
        <v>137</v>
      </c>
      <c r="DD1556" t="s">
        <v>137</v>
      </c>
      <c r="DE1556" t="s">
        <v>137</v>
      </c>
      <c r="DF1556" t="s">
        <v>137</v>
      </c>
      <c r="DG1556" t="s">
        <v>900</v>
      </c>
      <c r="DH1556" t="s">
        <v>1285</v>
      </c>
      <c r="DI1556" t="s">
        <v>137</v>
      </c>
      <c r="DJ1556" t="s">
        <v>137</v>
      </c>
      <c r="DK1556">
        <v>0</v>
      </c>
      <c r="DL1556" t="s">
        <v>209</v>
      </c>
      <c r="DM1556" t="s">
        <v>10223</v>
      </c>
      <c r="DN1556" t="s">
        <v>137</v>
      </c>
      <c r="DO1556" s="1">
        <v>45772.35833333333</v>
      </c>
      <c r="DP1556" s="1"/>
      <c r="DQ1556" t="s">
        <v>534</v>
      </c>
      <c r="DR1556" t="s">
        <v>535</v>
      </c>
      <c r="DS1556" t="s">
        <v>536</v>
      </c>
      <c r="DT1556" t="s">
        <v>137</v>
      </c>
      <c r="DU1556" t="s">
        <v>137</v>
      </c>
      <c r="DV1556" t="s">
        <v>237</v>
      </c>
      <c r="DW1556" t="s">
        <v>137</v>
      </c>
      <c r="DX1556" t="s">
        <v>137</v>
      </c>
      <c r="DY1556" t="s">
        <v>137</v>
      </c>
      <c r="DZ1556" t="s">
        <v>148</v>
      </c>
      <c r="EA1556" t="b">
        <v>0</v>
      </c>
      <c r="EB1556" t="s">
        <v>137</v>
      </c>
    </row>
    <row r="1557" spans="1:132" x14ac:dyDescent="0.25">
      <c r="A1557">
        <v>152840735</v>
      </c>
      <c r="B1557">
        <v>10487</v>
      </c>
      <c r="C1557" t="s">
        <v>192</v>
      </c>
      <c r="D1557" t="s">
        <v>474</v>
      </c>
      <c r="E1557" t="s">
        <v>134</v>
      </c>
      <c r="F1557" t="s">
        <v>135</v>
      </c>
      <c r="G1557" t="s">
        <v>163</v>
      </c>
      <c r="H1557" t="s">
        <v>137</v>
      </c>
      <c r="I1557" t="s">
        <v>475</v>
      </c>
      <c r="J1557" t="s">
        <v>226</v>
      </c>
      <c r="K1557" t="s">
        <v>227</v>
      </c>
      <c r="L1557" t="s">
        <v>228</v>
      </c>
      <c r="M1557" t="s">
        <v>137</v>
      </c>
      <c r="N1557" t="s">
        <v>1583</v>
      </c>
      <c r="O1557" t="s">
        <v>1583</v>
      </c>
      <c r="P1557" s="1">
        <v>45741</v>
      </c>
      <c r="Q1557" s="1">
        <v>45741.577777777777</v>
      </c>
      <c r="R1557" s="1">
        <v>45741.577777777777</v>
      </c>
      <c r="S1557" s="1">
        <v>45743.402777777781</v>
      </c>
      <c r="T1557" s="1">
        <v>45743.402777777781</v>
      </c>
      <c r="U1557" t="s">
        <v>342</v>
      </c>
      <c r="V1557" t="s">
        <v>137</v>
      </c>
      <c r="W1557" t="s">
        <v>137</v>
      </c>
      <c r="X1557" t="s">
        <v>176</v>
      </c>
      <c r="Y1557" t="s">
        <v>199</v>
      </c>
      <c r="Z1557" t="s">
        <v>137</v>
      </c>
      <c r="AA1557" t="s">
        <v>232</v>
      </c>
      <c r="AB1557" t="s">
        <v>137</v>
      </c>
      <c r="AC1557" t="s">
        <v>137</v>
      </c>
      <c r="AD1557" s="2"/>
      <c r="AE1557" t="s">
        <v>137</v>
      </c>
      <c r="AF1557" t="s">
        <v>137</v>
      </c>
      <c r="AG1557" t="s">
        <v>137</v>
      </c>
      <c r="AH1557" t="s">
        <v>137</v>
      </c>
      <c r="AI1557" t="s">
        <v>137</v>
      </c>
      <c r="AJ1557" t="s">
        <v>137</v>
      </c>
      <c r="AK1557" t="s">
        <v>137</v>
      </c>
      <c r="AL1557" s="2"/>
      <c r="AM1557" t="s">
        <v>137</v>
      </c>
      <c r="AN1557" t="s">
        <v>137</v>
      </c>
      <c r="AO1557" t="s">
        <v>137</v>
      </c>
      <c r="AP1557" t="s">
        <v>137</v>
      </c>
      <c r="AQ1557" t="s">
        <v>137</v>
      </c>
      <c r="AR1557" t="s">
        <v>137</v>
      </c>
      <c r="AS1557" t="s">
        <v>137</v>
      </c>
      <c r="AT1557" t="s">
        <v>137</v>
      </c>
      <c r="AU1557" t="s">
        <v>137</v>
      </c>
      <c r="AV1557" t="s">
        <v>10224</v>
      </c>
      <c r="AW1557" t="s">
        <v>137</v>
      </c>
      <c r="AX1557" t="s">
        <v>137</v>
      </c>
      <c r="AY1557" t="s">
        <v>137</v>
      </c>
      <c r="AZ1557" t="s">
        <v>137</v>
      </c>
      <c r="BA1557" t="s">
        <v>137</v>
      </c>
      <c r="BB1557" t="s">
        <v>137</v>
      </c>
      <c r="BC1557" t="s">
        <v>137</v>
      </c>
      <c r="BD1557" t="s">
        <v>137</v>
      </c>
      <c r="BE1557" t="s">
        <v>137</v>
      </c>
      <c r="BF1557" t="s">
        <v>137</v>
      </c>
      <c r="BG1557" t="s">
        <v>137</v>
      </c>
      <c r="BH1557" t="s">
        <v>137</v>
      </c>
      <c r="BI1557" t="s">
        <v>137</v>
      </c>
      <c r="BJ1557" t="s">
        <v>137</v>
      </c>
      <c r="BK1557" t="s">
        <v>137</v>
      </c>
      <c r="BL1557" t="s">
        <v>137</v>
      </c>
      <c r="BM1557" t="s">
        <v>137</v>
      </c>
      <c r="BN1557" t="s">
        <v>137</v>
      </c>
      <c r="BO1557" t="s">
        <v>137</v>
      </c>
      <c r="BP1557" t="s">
        <v>137</v>
      </c>
      <c r="BQ1557" t="s">
        <v>137</v>
      </c>
      <c r="BR1557" t="s">
        <v>137</v>
      </c>
      <c r="BS1557" t="s">
        <v>137</v>
      </c>
      <c r="BT1557" t="s">
        <v>137</v>
      </c>
      <c r="BU1557" t="s">
        <v>137</v>
      </c>
      <c r="BW1557" t="s">
        <v>137</v>
      </c>
      <c r="BX1557" t="s">
        <v>137</v>
      </c>
      <c r="BY1557" t="s">
        <v>137</v>
      </c>
      <c r="BZ1557" t="s">
        <v>137</v>
      </c>
      <c r="CA1557" t="s">
        <v>137</v>
      </c>
      <c r="CB1557" t="s">
        <v>137</v>
      </c>
      <c r="CC1557" t="s">
        <v>137</v>
      </c>
      <c r="CD1557" t="s">
        <v>137</v>
      </c>
      <c r="CE1557" t="s">
        <v>137</v>
      </c>
      <c r="CF1557" t="s">
        <v>137</v>
      </c>
      <c r="CG1557" t="s">
        <v>137</v>
      </c>
      <c r="CH1557" t="s">
        <v>137</v>
      </c>
      <c r="CI1557" t="s">
        <v>137</v>
      </c>
      <c r="CJ1557" t="s">
        <v>137</v>
      </c>
      <c r="CK1557" t="s">
        <v>137</v>
      </c>
      <c r="CL1557" t="s">
        <v>137</v>
      </c>
      <c r="CM1557" t="s">
        <v>137</v>
      </c>
      <c r="CN1557" t="s">
        <v>137</v>
      </c>
      <c r="CO1557" t="s">
        <v>137</v>
      </c>
      <c r="CP1557" t="s">
        <v>137</v>
      </c>
      <c r="CQ1557" s="1">
        <v>45743.402777777781</v>
      </c>
      <c r="CR1557" s="1">
        <v>45743.402777777781</v>
      </c>
      <c r="CS1557" s="1">
        <v>45743.402777777781</v>
      </c>
      <c r="CT1557" t="s">
        <v>10225</v>
      </c>
      <c r="CU1557" t="s">
        <v>10226</v>
      </c>
      <c r="CV1557" t="s">
        <v>10227</v>
      </c>
      <c r="CW1557" t="s">
        <v>10228</v>
      </c>
      <c r="CX1557" s="3"/>
      <c r="CY1557" s="3"/>
      <c r="CZ1557">
        <v>1</v>
      </c>
      <c r="DA1557" t="s">
        <v>10229</v>
      </c>
      <c r="DB1557" t="s">
        <v>137</v>
      </c>
      <c r="DC1557" t="s">
        <v>137</v>
      </c>
      <c r="DD1557" t="s">
        <v>137</v>
      </c>
      <c r="DE1557" t="s">
        <v>137</v>
      </c>
      <c r="DF1557" t="s">
        <v>10230</v>
      </c>
      <c r="DG1557" t="s">
        <v>137</v>
      </c>
      <c r="DH1557" t="s">
        <v>137</v>
      </c>
      <c r="DI1557" t="s">
        <v>137</v>
      </c>
      <c r="DJ1557" t="s">
        <v>137</v>
      </c>
      <c r="DK1557">
        <v>0</v>
      </c>
      <c r="DL1557" t="s">
        <v>209</v>
      </c>
      <c r="DM1557" t="s">
        <v>10231</v>
      </c>
      <c r="DN1557" t="s">
        <v>137</v>
      </c>
      <c r="DO1557" s="1">
        <v>45743.402777777781</v>
      </c>
      <c r="DP1557" s="1"/>
      <c r="DQ1557" t="s">
        <v>534</v>
      </c>
      <c r="DR1557" t="s">
        <v>535</v>
      </c>
      <c r="DS1557" t="s">
        <v>536</v>
      </c>
      <c r="DT1557" t="s">
        <v>137</v>
      </c>
      <c r="DU1557" t="s">
        <v>137</v>
      </c>
      <c r="DV1557" t="s">
        <v>140</v>
      </c>
      <c r="DW1557" t="s">
        <v>137</v>
      </c>
      <c r="DX1557" t="s">
        <v>9990</v>
      </c>
      <c r="DY1557" t="s">
        <v>137</v>
      </c>
      <c r="DZ1557" t="s">
        <v>148</v>
      </c>
      <c r="EA1557" t="b">
        <v>0</v>
      </c>
      <c r="EB1557" t="s">
        <v>137</v>
      </c>
    </row>
    <row r="1558" spans="1:132" x14ac:dyDescent="0.25">
      <c r="A1558">
        <v>152837746</v>
      </c>
      <c r="B1558">
        <v>10486</v>
      </c>
      <c r="C1558" t="s">
        <v>192</v>
      </c>
      <c r="D1558" t="s">
        <v>133</v>
      </c>
      <c r="E1558" t="s">
        <v>134</v>
      </c>
      <c r="F1558" t="s">
        <v>135</v>
      </c>
      <c r="G1558" t="s">
        <v>136</v>
      </c>
      <c r="H1558" t="s">
        <v>137</v>
      </c>
      <c r="I1558" t="s">
        <v>138</v>
      </c>
      <c r="J1558" t="s">
        <v>150</v>
      </c>
      <c r="K1558" t="s">
        <v>151</v>
      </c>
      <c r="L1558" t="s">
        <v>152</v>
      </c>
      <c r="M1558" t="s">
        <v>137</v>
      </c>
      <c r="N1558" t="s">
        <v>3752</v>
      </c>
      <c r="O1558" t="s">
        <v>3752</v>
      </c>
      <c r="P1558" s="1">
        <v>45741</v>
      </c>
      <c r="Q1558" s="1">
        <v>45741.559027777781</v>
      </c>
      <c r="R1558" s="1">
        <v>45741.559027777781</v>
      </c>
      <c r="S1558" s="1">
        <v>45741.563888888886</v>
      </c>
      <c r="T1558" s="1">
        <v>45741.563888888886</v>
      </c>
      <c r="U1558" t="s">
        <v>8656</v>
      </c>
      <c r="V1558" t="s">
        <v>137</v>
      </c>
      <c r="W1558" t="s">
        <v>137</v>
      </c>
      <c r="X1558" t="s">
        <v>231</v>
      </c>
      <c r="Y1558" t="s">
        <v>606</v>
      </c>
      <c r="Z1558" t="s">
        <v>137</v>
      </c>
      <c r="AA1558" t="s">
        <v>137</v>
      </c>
      <c r="AB1558" t="s">
        <v>137</v>
      </c>
      <c r="AC1558" t="s">
        <v>137</v>
      </c>
      <c r="AD1558" s="2"/>
      <c r="AE1558" t="s">
        <v>137</v>
      </c>
      <c r="AF1558" t="s">
        <v>137</v>
      </c>
      <c r="AG1558" t="s">
        <v>137</v>
      </c>
      <c r="AH1558" t="s">
        <v>137</v>
      </c>
      <c r="AI1558" t="s">
        <v>137</v>
      </c>
      <c r="AJ1558" t="s">
        <v>137</v>
      </c>
      <c r="AK1558" t="s">
        <v>137</v>
      </c>
      <c r="AL1558" s="2"/>
      <c r="AM1558" t="s">
        <v>137</v>
      </c>
      <c r="AN1558" t="s">
        <v>137</v>
      </c>
      <c r="AO1558" t="s">
        <v>137</v>
      </c>
      <c r="AP1558" t="s">
        <v>137</v>
      </c>
      <c r="AQ1558" t="s">
        <v>137</v>
      </c>
      <c r="AR1558" t="s">
        <v>137</v>
      </c>
      <c r="AS1558" t="s">
        <v>137</v>
      </c>
      <c r="AT1558" t="s">
        <v>137</v>
      </c>
      <c r="AU1558" t="s">
        <v>137</v>
      </c>
      <c r="AV1558" t="s">
        <v>137</v>
      </c>
      <c r="AW1558" t="s">
        <v>137</v>
      </c>
      <c r="AX1558" t="s">
        <v>137</v>
      </c>
      <c r="AY1558" t="s">
        <v>137</v>
      </c>
      <c r="AZ1558" t="s">
        <v>137</v>
      </c>
      <c r="BA1558" t="s">
        <v>137</v>
      </c>
      <c r="BB1558" t="s">
        <v>137</v>
      </c>
      <c r="BC1558" t="s">
        <v>137</v>
      </c>
      <c r="BD1558" t="s">
        <v>137</v>
      </c>
      <c r="BE1558" t="s">
        <v>137</v>
      </c>
      <c r="BF1558" t="s">
        <v>137</v>
      </c>
      <c r="BG1558" t="s">
        <v>137</v>
      </c>
      <c r="BH1558" t="s">
        <v>137</v>
      </c>
      <c r="BI1558" t="s">
        <v>137</v>
      </c>
      <c r="BJ1558" t="s">
        <v>137</v>
      </c>
      <c r="BK1558" t="s">
        <v>137</v>
      </c>
      <c r="BL1558" t="s">
        <v>137</v>
      </c>
      <c r="BM1558" t="s">
        <v>137</v>
      </c>
      <c r="BN1558" t="s">
        <v>137</v>
      </c>
      <c r="BO1558" t="s">
        <v>137</v>
      </c>
      <c r="BP1558" t="s">
        <v>10232</v>
      </c>
      <c r="BQ1558" t="s">
        <v>137</v>
      </c>
      <c r="BR1558" t="s">
        <v>137</v>
      </c>
      <c r="BS1558" t="s">
        <v>137</v>
      </c>
      <c r="BT1558" t="s">
        <v>137</v>
      </c>
      <c r="BU1558" t="s">
        <v>137</v>
      </c>
      <c r="BW1558" t="s">
        <v>137</v>
      </c>
      <c r="BX1558" t="s">
        <v>137</v>
      </c>
      <c r="BY1558" t="s">
        <v>137</v>
      </c>
      <c r="BZ1558" t="s">
        <v>137</v>
      </c>
      <c r="CA1558" t="s">
        <v>137</v>
      </c>
      <c r="CB1558" t="s">
        <v>137</v>
      </c>
      <c r="CC1558" t="s">
        <v>137</v>
      </c>
      <c r="CD1558" t="s">
        <v>137</v>
      </c>
      <c r="CE1558" t="s">
        <v>137</v>
      </c>
      <c r="CF1558" t="s">
        <v>137</v>
      </c>
      <c r="CG1558" t="s">
        <v>137</v>
      </c>
      <c r="CH1558" t="s">
        <v>137</v>
      </c>
      <c r="CI1558" t="s">
        <v>137</v>
      </c>
      <c r="CJ1558" t="s">
        <v>137</v>
      </c>
      <c r="CK1558" t="s">
        <v>137</v>
      </c>
      <c r="CL1558" t="s">
        <v>137</v>
      </c>
      <c r="CM1558" t="s">
        <v>137</v>
      </c>
      <c r="CN1558" t="s">
        <v>137</v>
      </c>
      <c r="CO1558" t="s">
        <v>137</v>
      </c>
      <c r="CP1558" t="s">
        <v>137</v>
      </c>
      <c r="CQ1558" s="1">
        <v>45741.563888888886</v>
      </c>
      <c r="CR1558" s="1">
        <v>45741.563888888886</v>
      </c>
      <c r="CS1558" s="1">
        <v>45741.563888888886</v>
      </c>
      <c r="CT1558" t="s">
        <v>6778</v>
      </c>
      <c r="CU1558" t="s">
        <v>6778</v>
      </c>
      <c r="CV1558" t="s">
        <v>661</v>
      </c>
      <c r="CW1558" t="s">
        <v>661</v>
      </c>
      <c r="CX1558" s="3"/>
      <c r="CY1558" s="3"/>
      <c r="CZ1558">
        <v>1</v>
      </c>
      <c r="DA1558" t="s">
        <v>10233</v>
      </c>
      <c r="DB1558" t="s">
        <v>137</v>
      </c>
      <c r="DC1558" t="s">
        <v>137</v>
      </c>
      <c r="DD1558" t="s">
        <v>137</v>
      </c>
      <c r="DE1558" t="s">
        <v>137</v>
      </c>
      <c r="DF1558" t="s">
        <v>10234</v>
      </c>
      <c r="DG1558" t="s">
        <v>137</v>
      </c>
      <c r="DH1558" t="s">
        <v>137</v>
      </c>
      <c r="DI1558" t="s">
        <v>137</v>
      </c>
      <c r="DJ1558" t="s">
        <v>137</v>
      </c>
      <c r="DK1558">
        <v>0</v>
      </c>
      <c r="DL1558" t="s">
        <v>209</v>
      </c>
      <c r="DM1558" t="s">
        <v>137</v>
      </c>
      <c r="DN1558" t="s">
        <v>137</v>
      </c>
      <c r="DO1558" s="1">
        <v>45741.563888888886</v>
      </c>
      <c r="DP1558" s="1"/>
      <c r="DQ1558" t="s">
        <v>150</v>
      </c>
      <c r="DR1558" t="s">
        <v>151</v>
      </c>
      <c r="DS1558" t="s">
        <v>152</v>
      </c>
      <c r="DT1558" t="s">
        <v>10235</v>
      </c>
      <c r="DU1558" t="s">
        <v>137</v>
      </c>
      <c r="DV1558" t="s">
        <v>137</v>
      </c>
      <c r="DW1558" t="s">
        <v>137</v>
      </c>
      <c r="DX1558" t="s">
        <v>10236</v>
      </c>
      <c r="DY1558" t="s">
        <v>137</v>
      </c>
      <c r="DZ1558" t="s">
        <v>148</v>
      </c>
      <c r="EA1558" t="b">
        <v>0</v>
      </c>
      <c r="EB1558" t="s">
        <v>137</v>
      </c>
    </row>
    <row r="1559" spans="1:132" x14ac:dyDescent="0.25">
      <c r="A1559">
        <v>152837592</v>
      </c>
      <c r="B1559">
        <v>10485</v>
      </c>
      <c r="C1559" t="s">
        <v>192</v>
      </c>
      <c r="D1559" t="s">
        <v>10237</v>
      </c>
      <c r="E1559" t="s">
        <v>134</v>
      </c>
      <c r="F1559" t="s">
        <v>135</v>
      </c>
      <c r="G1559" t="s">
        <v>163</v>
      </c>
      <c r="H1559" t="s">
        <v>1188</v>
      </c>
      <c r="I1559" t="s">
        <v>138</v>
      </c>
      <c r="J1559" t="s">
        <v>150</v>
      </c>
      <c r="K1559" t="s">
        <v>151</v>
      </c>
      <c r="L1559" t="s">
        <v>152</v>
      </c>
      <c r="M1559" t="s">
        <v>140</v>
      </c>
      <c r="N1559" t="s">
        <v>1793</v>
      </c>
      <c r="O1559" t="s">
        <v>1793</v>
      </c>
      <c r="P1559" s="1">
        <v>45741</v>
      </c>
      <c r="Q1559" s="1">
        <v>45741.558333333334</v>
      </c>
      <c r="R1559" s="1">
        <v>45741.558333333334</v>
      </c>
      <c r="S1559" s="1">
        <v>45804.46597222222</v>
      </c>
      <c r="T1559" s="1">
        <v>45804.46597222222</v>
      </c>
      <c r="U1559" t="s">
        <v>10238</v>
      </c>
      <c r="V1559" t="s">
        <v>137</v>
      </c>
      <c r="W1559" t="s">
        <v>137</v>
      </c>
      <c r="X1559" t="s">
        <v>185</v>
      </c>
      <c r="Y1559" t="s">
        <v>145</v>
      </c>
      <c r="Z1559" t="s">
        <v>137</v>
      </c>
      <c r="AA1559" t="s">
        <v>137</v>
      </c>
      <c r="AB1559" t="s">
        <v>137</v>
      </c>
      <c r="AC1559" t="s">
        <v>137</v>
      </c>
      <c r="AD1559" s="2"/>
      <c r="AE1559" t="s">
        <v>137</v>
      </c>
      <c r="AF1559" t="s">
        <v>137</v>
      </c>
      <c r="AG1559" t="s">
        <v>137</v>
      </c>
      <c r="AH1559" t="s">
        <v>137</v>
      </c>
      <c r="AI1559" t="s">
        <v>137</v>
      </c>
      <c r="AJ1559" t="s">
        <v>137</v>
      </c>
      <c r="AK1559" t="s">
        <v>137</v>
      </c>
      <c r="AL1559" s="2"/>
      <c r="AM1559" t="s">
        <v>137</v>
      </c>
      <c r="AN1559" t="s">
        <v>137</v>
      </c>
      <c r="AO1559" t="s">
        <v>137</v>
      </c>
      <c r="AP1559" t="s">
        <v>137</v>
      </c>
      <c r="AQ1559" t="s">
        <v>137</v>
      </c>
      <c r="AR1559" t="s">
        <v>137</v>
      </c>
      <c r="AS1559" t="s">
        <v>137</v>
      </c>
      <c r="AT1559" t="s">
        <v>137</v>
      </c>
      <c r="AU1559" t="s">
        <v>137</v>
      </c>
      <c r="AV1559" t="s">
        <v>137</v>
      </c>
      <c r="AW1559" t="s">
        <v>137</v>
      </c>
      <c r="AX1559" t="s">
        <v>137</v>
      </c>
      <c r="AY1559" t="s">
        <v>137</v>
      </c>
      <c r="AZ1559" t="s">
        <v>137</v>
      </c>
      <c r="BA1559" t="s">
        <v>137</v>
      </c>
      <c r="BB1559" t="s">
        <v>137</v>
      </c>
      <c r="BC1559" t="s">
        <v>137</v>
      </c>
      <c r="BD1559" t="s">
        <v>137</v>
      </c>
      <c r="BE1559" t="s">
        <v>137</v>
      </c>
      <c r="BF1559" t="s">
        <v>137</v>
      </c>
      <c r="BG1559" t="s">
        <v>137</v>
      </c>
      <c r="BH1559" t="s">
        <v>137</v>
      </c>
      <c r="BI1559" t="s">
        <v>137</v>
      </c>
      <c r="BJ1559" t="s">
        <v>137</v>
      </c>
      <c r="BK1559" t="s">
        <v>137</v>
      </c>
      <c r="BL1559" t="s">
        <v>137</v>
      </c>
      <c r="BM1559" t="s">
        <v>137</v>
      </c>
      <c r="BN1559" t="s">
        <v>137</v>
      </c>
      <c r="BO1559" t="s">
        <v>137</v>
      </c>
      <c r="BP1559" t="s">
        <v>10239</v>
      </c>
      <c r="BQ1559" t="s">
        <v>137</v>
      </c>
      <c r="BR1559" t="s">
        <v>137</v>
      </c>
      <c r="BS1559" t="s">
        <v>137</v>
      </c>
      <c r="BT1559" t="s">
        <v>137</v>
      </c>
      <c r="BU1559" t="s">
        <v>137</v>
      </c>
      <c r="BW1559" t="s">
        <v>137</v>
      </c>
      <c r="BX1559" t="s">
        <v>137</v>
      </c>
      <c r="BY1559" t="s">
        <v>137</v>
      </c>
      <c r="BZ1559" t="s">
        <v>137</v>
      </c>
      <c r="CA1559" t="s">
        <v>137</v>
      </c>
      <c r="CB1559" t="s">
        <v>137</v>
      </c>
      <c r="CC1559" t="s">
        <v>137</v>
      </c>
      <c r="CD1559" t="s">
        <v>137</v>
      </c>
      <c r="CE1559" t="s">
        <v>137</v>
      </c>
      <c r="CF1559" t="s">
        <v>137</v>
      </c>
      <c r="CG1559" t="s">
        <v>137</v>
      </c>
      <c r="CH1559" t="s">
        <v>137</v>
      </c>
      <c r="CI1559" t="s">
        <v>137</v>
      </c>
      <c r="CJ1559" t="s">
        <v>137</v>
      </c>
      <c r="CK1559" t="s">
        <v>137</v>
      </c>
      <c r="CL1559" t="s">
        <v>137</v>
      </c>
      <c r="CM1559" t="s">
        <v>137</v>
      </c>
      <c r="CN1559" t="s">
        <v>137</v>
      </c>
      <c r="CO1559" t="s">
        <v>137</v>
      </c>
      <c r="CP1559" t="s">
        <v>137</v>
      </c>
      <c r="CQ1559" s="1">
        <v>45804.46597222222</v>
      </c>
      <c r="CR1559" s="1">
        <v>45804.46597222222</v>
      </c>
      <c r="CS1559" s="1">
        <v>45804.46597222222</v>
      </c>
      <c r="CT1559" t="s">
        <v>10240</v>
      </c>
      <c r="CU1559" t="s">
        <v>10241</v>
      </c>
      <c r="CV1559" t="s">
        <v>10242</v>
      </c>
      <c r="CW1559" t="s">
        <v>10243</v>
      </c>
      <c r="CX1559" s="3"/>
      <c r="CY1559" s="3"/>
      <c r="CZ1559">
        <v>2</v>
      </c>
      <c r="DA1559" t="s">
        <v>10244</v>
      </c>
      <c r="DB1559" t="s">
        <v>137</v>
      </c>
      <c r="DC1559" t="s">
        <v>137</v>
      </c>
      <c r="DD1559" t="s">
        <v>137</v>
      </c>
      <c r="DE1559" t="s">
        <v>137</v>
      </c>
      <c r="DF1559" t="s">
        <v>10245</v>
      </c>
      <c r="DG1559" t="s">
        <v>900</v>
      </c>
      <c r="DH1559" t="s">
        <v>1558</v>
      </c>
      <c r="DI1559" t="s">
        <v>137</v>
      </c>
      <c r="DJ1559" t="s">
        <v>137</v>
      </c>
      <c r="DK1559">
        <v>0</v>
      </c>
      <c r="DL1559" t="s">
        <v>209</v>
      </c>
      <c r="DM1559" t="s">
        <v>137</v>
      </c>
      <c r="DN1559" t="s">
        <v>137</v>
      </c>
      <c r="DO1559" s="1">
        <v>45804.46597222222</v>
      </c>
      <c r="DP1559" s="1"/>
      <c r="DQ1559" t="s">
        <v>150</v>
      </c>
      <c r="DR1559" t="s">
        <v>151</v>
      </c>
      <c r="DS1559" t="s">
        <v>152</v>
      </c>
      <c r="DT1559" t="s">
        <v>10246</v>
      </c>
      <c r="DU1559" t="s">
        <v>137</v>
      </c>
      <c r="DV1559" t="s">
        <v>137</v>
      </c>
      <c r="DW1559" t="s">
        <v>137</v>
      </c>
      <c r="DX1559" t="s">
        <v>137</v>
      </c>
      <c r="DY1559" t="s">
        <v>137</v>
      </c>
      <c r="DZ1559" t="s">
        <v>148</v>
      </c>
      <c r="EA1559" t="b">
        <v>0</v>
      </c>
      <c r="EB1559" t="s">
        <v>137</v>
      </c>
    </row>
    <row r="1560" spans="1:132" x14ac:dyDescent="0.25">
      <c r="A1560">
        <v>152834537</v>
      </c>
      <c r="B1560">
        <v>10484</v>
      </c>
      <c r="C1560" t="s">
        <v>192</v>
      </c>
      <c r="D1560" t="s">
        <v>10247</v>
      </c>
      <c r="E1560" t="s">
        <v>134</v>
      </c>
      <c r="F1560" t="s">
        <v>135</v>
      </c>
      <c r="G1560" t="s">
        <v>194</v>
      </c>
      <c r="H1560" t="s">
        <v>927</v>
      </c>
      <c r="I1560" t="s">
        <v>225</v>
      </c>
      <c r="J1560" t="s">
        <v>262</v>
      </c>
      <c r="K1560" t="s">
        <v>263</v>
      </c>
      <c r="L1560" t="s">
        <v>264</v>
      </c>
      <c r="M1560" t="s">
        <v>140</v>
      </c>
      <c r="N1560" t="s">
        <v>778</v>
      </c>
      <c r="O1560" t="s">
        <v>778</v>
      </c>
      <c r="P1560" s="1">
        <v>45751</v>
      </c>
      <c r="Q1560" s="1">
        <v>45741.539583333331</v>
      </c>
      <c r="R1560" s="1">
        <v>45741.539583333331</v>
      </c>
      <c r="S1560" s="1">
        <v>45783.45416666667</v>
      </c>
      <c r="T1560" s="1">
        <v>45783.45416666667</v>
      </c>
      <c r="U1560" t="s">
        <v>10248</v>
      </c>
      <c r="V1560" t="s">
        <v>137</v>
      </c>
      <c r="W1560" t="s">
        <v>137</v>
      </c>
      <c r="X1560" t="s">
        <v>144</v>
      </c>
      <c r="Y1560" t="s">
        <v>666</v>
      </c>
      <c r="Z1560" t="s">
        <v>137</v>
      </c>
      <c r="AA1560" t="s">
        <v>137</v>
      </c>
      <c r="AB1560" t="s">
        <v>137</v>
      </c>
      <c r="AC1560" t="s">
        <v>137</v>
      </c>
      <c r="AD1560" s="2"/>
      <c r="AE1560" t="s">
        <v>137</v>
      </c>
      <c r="AF1560" t="s">
        <v>137</v>
      </c>
      <c r="AG1560" t="s">
        <v>137</v>
      </c>
      <c r="AH1560" t="s">
        <v>137</v>
      </c>
      <c r="AI1560" t="s">
        <v>137</v>
      </c>
      <c r="AJ1560" t="s">
        <v>137</v>
      </c>
      <c r="AK1560" t="s">
        <v>137</v>
      </c>
      <c r="AL1560" s="2"/>
      <c r="AM1560" t="s">
        <v>137</v>
      </c>
      <c r="AN1560" t="s">
        <v>137</v>
      </c>
      <c r="AO1560" t="s">
        <v>137</v>
      </c>
      <c r="AP1560" t="s">
        <v>137</v>
      </c>
      <c r="AQ1560" t="s">
        <v>137</v>
      </c>
      <c r="AR1560" t="s">
        <v>137</v>
      </c>
      <c r="AS1560" t="s">
        <v>137</v>
      </c>
      <c r="AT1560" t="s">
        <v>137</v>
      </c>
      <c r="AU1560" t="s">
        <v>137</v>
      </c>
      <c r="AV1560" t="s">
        <v>10249</v>
      </c>
      <c r="AW1560" t="s">
        <v>5036</v>
      </c>
      <c r="AX1560" t="s">
        <v>10250</v>
      </c>
      <c r="AY1560" t="s">
        <v>137</v>
      </c>
      <c r="AZ1560" t="s">
        <v>137</v>
      </c>
      <c r="BA1560" t="s">
        <v>137</v>
      </c>
      <c r="BB1560" t="s">
        <v>137</v>
      </c>
      <c r="BC1560" t="s">
        <v>137</v>
      </c>
      <c r="BD1560" t="s">
        <v>137</v>
      </c>
      <c r="BE1560" t="s">
        <v>137</v>
      </c>
      <c r="BF1560" t="s">
        <v>137</v>
      </c>
      <c r="BG1560" t="s">
        <v>137</v>
      </c>
      <c r="BH1560" t="s">
        <v>137</v>
      </c>
      <c r="BI1560" t="s">
        <v>137</v>
      </c>
      <c r="BJ1560" t="s">
        <v>137</v>
      </c>
      <c r="BK1560" t="s">
        <v>137</v>
      </c>
      <c r="BL1560" t="s">
        <v>137</v>
      </c>
      <c r="BM1560" t="s">
        <v>137</v>
      </c>
      <c r="BN1560" t="s">
        <v>137</v>
      </c>
      <c r="BO1560" t="s">
        <v>137</v>
      </c>
      <c r="BP1560" t="s">
        <v>137</v>
      </c>
      <c r="BQ1560" t="s">
        <v>137</v>
      </c>
      <c r="BR1560" t="s">
        <v>137</v>
      </c>
      <c r="BS1560" t="s">
        <v>137</v>
      </c>
      <c r="BT1560" t="s">
        <v>137</v>
      </c>
      <c r="BU1560" t="s">
        <v>137</v>
      </c>
      <c r="BW1560" t="s">
        <v>137</v>
      </c>
      <c r="BX1560" t="s">
        <v>137</v>
      </c>
      <c r="BY1560" t="s">
        <v>137</v>
      </c>
      <c r="BZ1560" t="s">
        <v>137</v>
      </c>
      <c r="CA1560" t="s">
        <v>137</v>
      </c>
      <c r="CB1560" t="s">
        <v>137</v>
      </c>
      <c r="CC1560" t="s">
        <v>137</v>
      </c>
      <c r="CD1560" t="s">
        <v>137</v>
      </c>
      <c r="CE1560" t="s">
        <v>137</v>
      </c>
      <c r="CF1560" t="s">
        <v>137</v>
      </c>
      <c r="CG1560" t="s">
        <v>137</v>
      </c>
      <c r="CH1560" t="s">
        <v>137</v>
      </c>
      <c r="CI1560" t="s">
        <v>137</v>
      </c>
      <c r="CJ1560" t="s">
        <v>137</v>
      </c>
      <c r="CK1560" t="s">
        <v>137</v>
      </c>
      <c r="CL1560" t="s">
        <v>137</v>
      </c>
      <c r="CM1560" t="s">
        <v>137</v>
      </c>
      <c r="CN1560" t="s">
        <v>137</v>
      </c>
      <c r="CO1560" t="s">
        <v>137</v>
      </c>
      <c r="CP1560" t="s">
        <v>137</v>
      </c>
      <c r="CQ1560" s="1">
        <v>45783.45416666667</v>
      </c>
      <c r="CR1560" s="1">
        <v>45783.45416666667</v>
      </c>
      <c r="CS1560" s="1">
        <v>45783.45416666667</v>
      </c>
      <c r="CT1560" t="s">
        <v>10251</v>
      </c>
      <c r="CU1560" t="s">
        <v>10251</v>
      </c>
      <c r="CV1560" t="s">
        <v>10252</v>
      </c>
      <c r="CW1560" t="s">
        <v>10253</v>
      </c>
      <c r="CX1560" s="3"/>
      <c r="CY1560" s="3"/>
      <c r="CZ1560">
        <v>2</v>
      </c>
      <c r="DA1560" t="s">
        <v>10254</v>
      </c>
      <c r="DB1560" t="s">
        <v>137</v>
      </c>
      <c r="DC1560" t="s">
        <v>137</v>
      </c>
      <c r="DD1560" t="s">
        <v>137</v>
      </c>
      <c r="DE1560" t="s">
        <v>137</v>
      </c>
      <c r="DF1560" t="s">
        <v>10255</v>
      </c>
      <c r="DG1560" t="s">
        <v>900</v>
      </c>
      <c r="DH1560" t="s">
        <v>1285</v>
      </c>
      <c r="DI1560" t="s">
        <v>137</v>
      </c>
      <c r="DJ1560" t="s">
        <v>137</v>
      </c>
      <c r="DK1560">
        <v>0</v>
      </c>
      <c r="DL1560" t="s">
        <v>209</v>
      </c>
      <c r="DM1560" t="s">
        <v>10256</v>
      </c>
      <c r="DN1560" t="s">
        <v>137</v>
      </c>
      <c r="DO1560" s="1">
        <v>45783.45416666667</v>
      </c>
      <c r="DP1560" s="1"/>
      <c r="DQ1560" t="s">
        <v>262</v>
      </c>
      <c r="DR1560" t="s">
        <v>263</v>
      </c>
      <c r="DS1560" t="s">
        <v>264</v>
      </c>
      <c r="DT1560" t="s">
        <v>137</v>
      </c>
      <c r="DU1560" t="s">
        <v>137</v>
      </c>
      <c r="DV1560" t="s">
        <v>237</v>
      </c>
      <c r="DW1560" t="s">
        <v>137</v>
      </c>
      <c r="DX1560" t="s">
        <v>137</v>
      </c>
      <c r="DY1560" t="s">
        <v>137</v>
      </c>
      <c r="DZ1560" t="s">
        <v>148</v>
      </c>
      <c r="EA1560" t="b">
        <v>0</v>
      </c>
      <c r="EB1560" t="s">
        <v>137</v>
      </c>
    </row>
    <row r="1561" spans="1:132" x14ac:dyDescent="0.25">
      <c r="A1561">
        <v>152833552</v>
      </c>
      <c r="B1561">
        <v>10483</v>
      </c>
      <c r="C1561" t="s">
        <v>192</v>
      </c>
      <c r="D1561" t="s">
        <v>601</v>
      </c>
      <c r="E1561" t="s">
        <v>134</v>
      </c>
      <c r="F1561" t="s">
        <v>135</v>
      </c>
      <c r="G1561" t="s">
        <v>602</v>
      </c>
      <c r="H1561" t="s">
        <v>601</v>
      </c>
      <c r="I1561" t="s">
        <v>603</v>
      </c>
      <c r="J1561" t="s">
        <v>273</v>
      </c>
      <c r="K1561" t="s">
        <v>274</v>
      </c>
      <c r="L1561" t="s">
        <v>275</v>
      </c>
      <c r="M1561" t="s">
        <v>137</v>
      </c>
      <c r="N1561" t="s">
        <v>1360</v>
      </c>
      <c r="O1561" t="s">
        <v>1360</v>
      </c>
      <c r="P1561" s="1">
        <v>45741</v>
      </c>
      <c r="Q1561" s="1">
        <v>45741.532638888886</v>
      </c>
      <c r="R1561" s="1">
        <v>45741.532638888886</v>
      </c>
      <c r="S1561" s="1">
        <v>45747.595833333333</v>
      </c>
      <c r="T1561" s="1">
        <v>45747.595833333333</v>
      </c>
      <c r="U1561" t="s">
        <v>3721</v>
      </c>
      <c r="V1561" t="s">
        <v>137</v>
      </c>
      <c r="W1561" t="s">
        <v>137</v>
      </c>
      <c r="X1561" t="s">
        <v>144</v>
      </c>
      <c r="Y1561" t="s">
        <v>199</v>
      </c>
      <c r="Z1561" t="s">
        <v>137</v>
      </c>
      <c r="AA1561" t="s">
        <v>137</v>
      </c>
      <c r="AB1561" t="s">
        <v>137</v>
      </c>
      <c r="AC1561" t="s">
        <v>137</v>
      </c>
      <c r="AD1561" s="2"/>
      <c r="AE1561" t="s">
        <v>137</v>
      </c>
      <c r="AF1561" t="s">
        <v>137</v>
      </c>
      <c r="AG1561" t="s">
        <v>137</v>
      </c>
      <c r="AH1561" t="s">
        <v>137</v>
      </c>
      <c r="AI1561" t="s">
        <v>137</v>
      </c>
      <c r="AJ1561" t="s">
        <v>137</v>
      </c>
      <c r="AK1561" t="s">
        <v>137</v>
      </c>
      <c r="AL1561" s="2"/>
      <c r="AM1561" t="s">
        <v>137</v>
      </c>
      <c r="AN1561" t="s">
        <v>137</v>
      </c>
      <c r="AO1561" t="s">
        <v>137</v>
      </c>
      <c r="AP1561" t="s">
        <v>137</v>
      </c>
      <c r="AQ1561" t="s">
        <v>137</v>
      </c>
      <c r="AR1561" t="s">
        <v>137</v>
      </c>
      <c r="AS1561" t="s">
        <v>137</v>
      </c>
      <c r="AT1561" t="s">
        <v>137</v>
      </c>
      <c r="AU1561" t="s">
        <v>137</v>
      </c>
      <c r="AV1561" t="s">
        <v>137</v>
      </c>
      <c r="AW1561" t="s">
        <v>137</v>
      </c>
      <c r="AX1561" t="s">
        <v>137</v>
      </c>
      <c r="AY1561" t="s">
        <v>137</v>
      </c>
      <c r="AZ1561" t="s">
        <v>137</v>
      </c>
      <c r="BA1561" t="s">
        <v>137</v>
      </c>
      <c r="BB1561" t="s">
        <v>137</v>
      </c>
      <c r="BC1561" t="s">
        <v>137</v>
      </c>
      <c r="BD1561" t="s">
        <v>137</v>
      </c>
      <c r="BE1561" t="s">
        <v>137</v>
      </c>
      <c r="BF1561" t="s">
        <v>137</v>
      </c>
      <c r="BG1561" t="s">
        <v>137</v>
      </c>
      <c r="BH1561" t="s">
        <v>137</v>
      </c>
      <c r="BI1561" t="s">
        <v>137</v>
      </c>
      <c r="BJ1561" t="s">
        <v>137</v>
      </c>
      <c r="BK1561" t="s">
        <v>137</v>
      </c>
      <c r="BL1561" t="s">
        <v>137</v>
      </c>
      <c r="BM1561" t="s">
        <v>137</v>
      </c>
      <c r="BN1561" t="s">
        <v>137</v>
      </c>
      <c r="BO1561" t="s">
        <v>137</v>
      </c>
      <c r="BP1561" t="s">
        <v>10257</v>
      </c>
      <c r="BQ1561" t="s">
        <v>137</v>
      </c>
      <c r="BR1561" t="s">
        <v>137</v>
      </c>
      <c r="BS1561" t="s">
        <v>137</v>
      </c>
      <c r="BT1561" t="s">
        <v>137</v>
      </c>
      <c r="BU1561" t="s">
        <v>137</v>
      </c>
      <c r="BW1561" t="s">
        <v>137</v>
      </c>
      <c r="BX1561" t="s">
        <v>137</v>
      </c>
      <c r="BY1561" t="s">
        <v>137</v>
      </c>
      <c r="BZ1561" t="s">
        <v>137</v>
      </c>
      <c r="CA1561" t="s">
        <v>137</v>
      </c>
      <c r="CB1561" t="s">
        <v>137</v>
      </c>
      <c r="CC1561" t="s">
        <v>137</v>
      </c>
      <c r="CD1561" t="s">
        <v>137</v>
      </c>
      <c r="CE1561" t="s">
        <v>137</v>
      </c>
      <c r="CF1561" t="s">
        <v>137</v>
      </c>
      <c r="CG1561" t="s">
        <v>137</v>
      </c>
      <c r="CH1561" t="s">
        <v>137</v>
      </c>
      <c r="CI1561" t="s">
        <v>137</v>
      </c>
      <c r="CJ1561" t="s">
        <v>137</v>
      </c>
      <c r="CK1561" t="s">
        <v>137</v>
      </c>
      <c r="CL1561" t="s">
        <v>137</v>
      </c>
      <c r="CM1561" t="s">
        <v>137</v>
      </c>
      <c r="CN1561" t="s">
        <v>137</v>
      </c>
      <c r="CO1561" t="s">
        <v>137</v>
      </c>
      <c r="CP1561" t="s">
        <v>137</v>
      </c>
      <c r="CQ1561" s="1">
        <v>45747.595833333333</v>
      </c>
      <c r="CR1561" s="1">
        <v>45747.595833333333</v>
      </c>
      <c r="CS1561" s="1">
        <v>45747.595833333333</v>
      </c>
      <c r="CT1561" t="s">
        <v>10258</v>
      </c>
      <c r="CU1561" t="s">
        <v>10258</v>
      </c>
      <c r="CV1561" t="s">
        <v>10259</v>
      </c>
      <c r="CW1561" t="s">
        <v>10260</v>
      </c>
      <c r="CX1561" s="3"/>
      <c r="CY1561" s="3"/>
      <c r="CZ1561">
        <v>1</v>
      </c>
      <c r="DA1561" t="s">
        <v>10261</v>
      </c>
      <c r="DB1561" t="s">
        <v>137</v>
      </c>
      <c r="DC1561" t="s">
        <v>137</v>
      </c>
      <c r="DD1561" t="s">
        <v>137</v>
      </c>
      <c r="DE1561" t="s">
        <v>137</v>
      </c>
      <c r="DF1561" t="s">
        <v>10262</v>
      </c>
      <c r="DG1561" t="s">
        <v>137</v>
      </c>
      <c r="DH1561" t="s">
        <v>137</v>
      </c>
      <c r="DI1561" t="s">
        <v>137</v>
      </c>
      <c r="DJ1561" t="s">
        <v>137</v>
      </c>
      <c r="DK1561">
        <v>0</v>
      </c>
      <c r="DL1561" t="s">
        <v>137</v>
      </c>
      <c r="DM1561" t="s">
        <v>137</v>
      </c>
      <c r="DN1561" t="s">
        <v>137</v>
      </c>
      <c r="DO1561" s="1">
        <v>45747.595833333333</v>
      </c>
      <c r="DP1561" s="1"/>
      <c r="DQ1561" t="s">
        <v>273</v>
      </c>
      <c r="DR1561" t="s">
        <v>274</v>
      </c>
      <c r="DS1561" t="s">
        <v>275</v>
      </c>
      <c r="DT1561" t="s">
        <v>137</v>
      </c>
      <c r="DU1561" t="s">
        <v>137</v>
      </c>
      <c r="DV1561" t="s">
        <v>137</v>
      </c>
      <c r="DW1561" t="s">
        <v>137</v>
      </c>
      <c r="DX1561" t="s">
        <v>10263</v>
      </c>
      <c r="DY1561" t="s">
        <v>137</v>
      </c>
      <c r="DZ1561" t="s">
        <v>148</v>
      </c>
      <c r="EA1561" t="b">
        <v>0</v>
      </c>
      <c r="EB1561" t="s">
        <v>137</v>
      </c>
    </row>
    <row r="1562" spans="1:132" x14ac:dyDescent="0.25">
      <c r="A1562">
        <v>152833542</v>
      </c>
      <c r="B1562">
        <v>10482</v>
      </c>
      <c r="C1562" t="s">
        <v>192</v>
      </c>
      <c r="D1562" t="s">
        <v>133</v>
      </c>
      <c r="E1562" t="s">
        <v>134</v>
      </c>
      <c r="F1562" t="s">
        <v>135</v>
      </c>
      <c r="G1562" t="s">
        <v>136</v>
      </c>
      <c r="H1562" t="s">
        <v>137</v>
      </c>
      <c r="I1562" t="s">
        <v>138</v>
      </c>
      <c r="J1562" t="s">
        <v>150</v>
      </c>
      <c r="K1562" t="s">
        <v>151</v>
      </c>
      <c r="L1562" t="s">
        <v>152</v>
      </c>
      <c r="M1562" t="s">
        <v>137</v>
      </c>
      <c r="N1562" t="s">
        <v>8746</v>
      </c>
      <c r="O1562" t="s">
        <v>8746</v>
      </c>
      <c r="P1562" s="1">
        <v>45741</v>
      </c>
      <c r="Q1562" s="1">
        <v>45741.532638888886</v>
      </c>
      <c r="R1562" s="1">
        <v>45741.532638888886</v>
      </c>
      <c r="S1562" s="1">
        <v>45741.558333333334</v>
      </c>
      <c r="T1562" s="1">
        <v>45741.558333333334</v>
      </c>
      <c r="U1562" t="s">
        <v>5572</v>
      </c>
      <c r="V1562" t="s">
        <v>137</v>
      </c>
      <c r="W1562" t="s">
        <v>137</v>
      </c>
      <c r="X1562" t="s">
        <v>176</v>
      </c>
      <c r="Y1562" t="s">
        <v>893</v>
      </c>
      <c r="Z1562" t="s">
        <v>137</v>
      </c>
      <c r="AA1562" t="s">
        <v>137</v>
      </c>
      <c r="AB1562" t="s">
        <v>137</v>
      </c>
      <c r="AC1562" t="s">
        <v>137</v>
      </c>
      <c r="AD1562" s="2"/>
      <c r="AE1562" t="s">
        <v>137</v>
      </c>
      <c r="AF1562" t="s">
        <v>137</v>
      </c>
      <c r="AG1562" t="s">
        <v>137</v>
      </c>
      <c r="AH1562" t="s">
        <v>137</v>
      </c>
      <c r="AI1562" t="s">
        <v>137</v>
      </c>
      <c r="AJ1562" t="s">
        <v>137</v>
      </c>
      <c r="AK1562" t="s">
        <v>137</v>
      </c>
      <c r="AL1562" s="2"/>
      <c r="AM1562" t="s">
        <v>137</v>
      </c>
      <c r="AN1562" t="s">
        <v>137</v>
      </c>
      <c r="AO1562" t="s">
        <v>137</v>
      </c>
      <c r="AP1562" t="s">
        <v>137</v>
      </c>
      <c r="AQ1562" t="s">
        <v>137</v>
      </c>
      <c r="AR1562" t="s">
        <v>137</v>
      </c>
      <c r="AS1562" t="s">
        <v>137</v>
      </c>
      <c r="AT1562" t="s">
        <v>137</v>
      </c>
      <c r="AU1562" t="s">
        <v>137</v>
      </c>
      <c r="AV1562" t="s">
        <v>137</v>
      </c>
      <c r="AW1562" t="s">
        <v>137</v>
      </c>
      <c r="AX1562" t="s">
        <v>137</v>
      </c>
      <c r="AY1562" t="s">
        <v>137</v>
      </c>
      <c r="AZ1562" t="s">
        <v>137</v>
      </c>
      <c r="BA1562" t="s">
        <v>137</v>
      </c>
      <c r="BB1562" t="s">
        <v>137</v>
      </c>
      <c r="BC1562" t="s">
        <v>137</v>
      </c>
      <c r="BD1562" t="s">
        <v>137</v>
      </c>
      <c r="BE1562" t="s">
        <v>137</v>
      </c>
      <c r="BF1562" t="s">
        <v>137</v>
      </c>
      <c r="BG1562" t="s">
        <v>137</v>
      </c>
      <c r="BH1562" t="s">
        <v>137</v>
      </c>
      <c r="BI1562" t="s">
        <v>137</v>
      </c>
      <c r="BJ1562" t="s">
        <v>137</v>
      </c>
      <c r="BK1562" t="s">
        <v>137</v>
      </c>
      <c r="BL1562" t="s">
        <v>137</v>
      </c>
      <c r="BM1562" t="s">
        <v>137</v>
      </c>
      <c r="BN1562" t="s">
        <v>137</v>
      </c>
      <c r="BO1562" t="s">
        <v>137</v>
      </c>
      <c r="BP1562" t="s">
        <v>10264</v>
      </c>
      <c r="BQ1562" t="s">
        <v>137</v>
      </c>
      <c r="BR1562" t="s">
        <v>137</v>
      </c>
      <c r="BS1562" t="s">
        <v>137</v>
      </c>
      <c r="BT1562" t="s">
        <v>137</v>
      </c>
      <c r="BU1562" t="s">
        <v>137</v>
      </c>
      <c r="BW1562" t="s">
        <v>137</v>
      </c>
      <c r="BX1562" t="s">
        <v>137</v>
      </c>
      <c r="BY1562" t="s">
        <v>137</v>
      </c>
      <c r="BZ1562" t="s">
        <v>137</v>
      </c>
      <c r="CA1562" t="s">
        <v>137</v>
      </c>
      <c r="CB1562" t="s">
        <v>137</v>
      </c>
      <c r="CC1562" t="s">
        <v>137</v>
      </c>
      <c r="CD1562" t="s">
        <v>137</v>
      </c>
      <c r="CE1562" t="s">
        <v>137</v>
      </c>
      <c r="CF1562" t="s">
        <v>137</v>
      </c>
      <c r="CG1562" t="s">
        <v>137</v>
      </c>
      <c r="CH1562" t="s">
        <v>137</v>
      </c>
      <c r="CI1562" t="s">
        <v>137</v>
      </c>
      <c r="CJ1562" t="s">
        <v>137</v>
      </c>
      <c r="CK1562" t="s">
        <v>137</v>
      </c>
      <c r="CL1562" t="s">
        <v>137</v>
      </c>
      <c r="CM1562" t="s">
        <v>137</v>
      </c>
      <c r="CN1562" t="s">
        <v>137</v>
      </c>
      <c r="CO1562" t="s">
        <v>137</v>
      </c>
      <c r="CP1562" t="s">
        <v>137</v>
      </c>
      <c r="CQ1562" s="1">
        <v>45741.558333333334</v>
      </c>
      <c r="CR1562" s="1">
        <v>45741.558333333334</v>
      </c>
      <c r="CS1562" s="1">
        <v>45741.558333333334</v>
      </c>
      <c r="CT1562" t="s">
        <v>10265</v>
      </c>
      <c r="CU1562" t="s">
        <v>10265</v>
      </c>
      <c r="CV1562" t="s">
        <v>10266</v>
      </c>
      <c r="CW1562" t="s">
        <v>10266</v>
      </c>
      <c r="CX1562" s="3"/>
      <c r="CY1562" s="3"/>
      <c r="CZ1562">
        <v>1</v>
      </c>
      <c r="DA1562" t="s">
        <v>10267</v>
      </c>
      <c r="DB1562" t="s">
        <v>137</v>
      </c>
      <c r="DC1562" t="s">
        <v>137</v>
      </c>
      <c r="DD1562" t="s">
        <v>137</v>
      </c>
      <c r="DE1562" t="s">
        <v>137</v>
      </c>
      <c r="DF1562" t="s">
        <v>10268</v>
      </c>
      <c r="DG1562" t="s">
        <v>137</v>
      </c>
      <c r="DH1562" t="s">
        <v>137</v>
      </c>
      <c r="DI1562" t="s">
        <v>137</v>
      </c>
      <c r="DJ1562" t="s">
        <v>137</v>
      </c>
      <c r="DK1562">
        <v>0</v>
      </c>
      <c r="DL1562" t="s">
        <v>209</v>
      </c>
      <c r="DM1562" t="s">
        <v>137</v>
      </c>
      <c r="DN1562" t="s">
        <v>137</v>
      </c>
      <c r="DO1562" s="1">
        <v>45741.558333333334</v>
      </c>
      <c r="DP1562" s="1"/>
      <c r="DQ1562" t="s">
        <v>150</v>
      </c>
      <c r="DR1562" t="s">
        <v>151</v>
      </c>
      <c r="DS1562" t="s">
        <v>152</v>
      </c>
      <c r="DT1562" t="s">
        <v>137</v>
      </c>
      <c r="DU1562" t="s">
        <v>137</v>
      </c>
      <c r="DV1562" t="s">
        <v>137</v>
      </c>
      <c r="DW1562" t="s">
        <v>137</v>
      </c>
      <c r="DX1562" t="s">
        <v>137</v>
      </c>
      <c r="DY1562" t="s">
        <v>137</v>
      </c>
      <c r="DZ1562" t="s">
        <v>148</v>
      </c>
      <c r="EA1562" t="b">
        <v>0</v>
      </c>
      <c r="EB1562" t="s">
        <v>137</v>
      </c>
    </row>
    <row r="1563" spans="1:132" x14ac:dyDescent="0.25">
      <c r="A1563">
        <v>152822604</v>
      </c>
      <c r="B1563">
        <v>10481</v>
      </c>
      <c r="C1563" t="s">
        <v>192</v>
      </c>
      <c r="D1563" t="s">
        <v>830</v>
      </c>
      <c r="E1563" t="s">
        <v>134</v>
      </c>
      <c r="F1563" t="s">
        <v>135</v>
      </c>
      <c r="G1563" t="s">
        <v>670</v>
      </c>
      <c r="H1563" t="s">
        <v>831</v>
      </c>
      <c r="I1563" t="s">
        <v>832</v>
      </c>
      <c r="J1563" t="s">
        <v>273</v>
      </c>
      <c r="K1563" t="s">
        <v>274</v>
      </c>
      <c r="L1563" t="s">
        <v>275</v>
      </c>
      <c r="M1563" t="s">
        <v>137</v>
      </c>
      <c r="N1563" t="s">
        <v>358</v>
      </c>
      <c r="O1563" t="s">
        <v>358</v>
      </c>
      <c r="P1563" s="1">
        <v>45744.041666666664</v>
      </c>
      <c r="Q1563" s="1">
        <v>45741.472222222219</v>
      </c>
      <c r="R1563" s="1">
        <v>45741.472222222219</v>
      </c>
      <c r="S1563" s="1">
        <v>45747.392361111109</v>
      </c>
      <c r="T1563" s="1">
        <v>45747.392361111109</v>
      </c>
      <c r="U1563" t="s">
        <v>10269</v>
      </c>
      <c r="V1563" t="s">
        <v>137</v>
      </c>
      <c r="W1563" t="s">
        <v>137</v>
      </c>
      <c r="X1563" t="s">
        <v>360</v>
      </c>
      <c r="Y1563" t="s">
        <v>666</v>
      </c>
      <c r="Z1563" t="s">
        <v>137</v>
      </c>
      <c r="AA1563" t="s">
        <v>2329</v>
      </c>
      <c r="AB1563" t="s">
        <v>137</v>
      </c>
      <c r="AC1563" t="s">
        <v>1547</v>
      </c>
      <c r="AD1563" s="2">
        <v>45747</v>
      </c>
      <c r="AE1563" t="s">
        <v>10270</v>
      </c>
      <c r="AF1563" t="s">
        <v>1626</v>
      </c>
      <c r="AG1563" t="s">
        <v>10271</v>
      </c>
      <c r="AH1563" t="s">
        <v>137</v>
      </c>
      <c r="AI1563" t="s">
        <v>137</v>
      </c>
      <c r="AJ1563" t="s">
        <v>137</v>
      </c>
      <c r="AK1563" t="s">
        <v>137</v>
      </c>
      <c r="AL1563" s="2"/>
      <c r="AM1563" t="s">
        <v>906</v>
      </c>
      <c r="AN1563" t="s">
        <v>10272</v>
      </c>
      <c r="AO1563" t="s">
        <v>137</v>
      </c>
      <c r="AP1563" t="s">
        <v>10273</v>
      </c>
      <c r="AQ1563" t="s">
        <v>137</v>
      </c>
      <c r="AR1563" t="s">
        <v>137</v>
      </c>
      <c r="AS1563" t="s">
        <v>137</v>
      </c>
      <c r="AT1563" t="s">
        <v>137</v>
      </c>
      <c r="AU1563" t="s">
        <v>137</v>
      </c>
      <c r="AV1563" t="s">
        <v>137</v>
      </c>
      <c r="AW1563" t="s">
        <v>137</v>
      </c>
      <c r="AX1563" t="s">
        <v>137</v>
      </c>
      <c r="AY1563" t="s">
        <v>137</v>
      </c>
      <c r="AZ1563" t="s">
        <v>137</v>
      </c>
      <c r="BA1563" t="s">
        <v>137</v>
      </c>
      <c r="BB1563" t="s">
        <v>137</v>
      </c>
      <c r="BC1563" t="s">
        <v>137</v>
      </c>
      <c r="BD1563" t="s">
        <v>137</v>
      </c>
      <c r="BE1563" t="s">
        <v>137</v>
      </c>
      <c r="BF1563" t="s">
        <v>137</v>
      </c>
      <c r="BG1563" t="s">
        <v>137</v>
      </c>
      <c r="BH1563" t="s">
        <v>137</v>
      </c>
      <c r="BI1563" t="s">
        <v>137</v>
      </c>
      <c r="BJ1563" t="s">
        <v>137</v>
      </c>
      <c r="BK1563" t="s">
        <v>137</v>
      </c>
      <c r="BL1563" t="s">
        <v>137</v>
      </c>
      <c r="BM1563" t="s">
        <v>137</v>
      </c>
      <c r="BN1563" t="s">
        <v>137</v>
      </c>
      <c r="BO1563" t="s">
        <v>137</v>
      </c>
      <c r="BP1563" t="s">
        <v>137</v>
      </c>
      <c r="BQ1563" t="s">
        <v>137</v>
      </c>
      <c r="BR1563" t="s">
        <v>137</v>
      </c>
      <c r="BS1563" t="s">
        <v>137</v>
      </c>
      <c r="BT1563" t="s">
        <v>137</v>
      </c>
      <c r="BU1563" t="s">
        <v>137</v>
      </c>
      <c r="BW1563" t="s">
        <v>992</v>
      </c>
      <c r="BX1563" t="s">
        <v>4030</v>
      </c>
      <c r="BY1563" t="s">
        <v>137</v>
      </c>
      <c r="BZ1563" t="s">
        <v>137</v>
      </c>
      <c r="CA1563" t="s">
        <v>137</v>
      </c>
      <c r="CB1563" t="s">
        <v>137</v>
      </c>
      <c r="CC1563" t="s">
        <v>137</v>
      </c>
      <c r="CD1563" t="s">
        <v>5420</v>
      </c>
      <c r="CE1563" t="s">
        <v>137</v>
      </c>
      <c r="CF1563" t="s">
        <v>137</v>
      </c>
      <c r="CG1563" t="s">
        <v>910</v>
      </c>
      <c r="CH1563" t="s">
        <v>910</v>
      </c>
      <c r="CI1563" t="s">
        <v>910</v>
      </c>
      <c r="CJ1563" t="s">
        <v>137</v>
      </c>
      <c r="CK1563" t="s">
        <v>137</v>
      </c>
      <c r="CL1563" t="s">
        <v>137</v>
      </c>
      <c r="CM1563" t="s">
        <v>137</v>
      </c>
      <c r="CN1563" t="s">
        <v>137</v>
      </c>
      <c r="CO1563" t="s">
        <v>137</v>
      </c>
      <c r="CP1563" t="s">
        <v>137</v>
      </c>
      <c r="CQ1563" s="1">
        <v>45747.392361111109</v>
      </c>
      <c r="CR1563" s="1">
        <v>45747.392361111109</v>
      </c>
      <c r="CS1563" s="1">
        <v>45747.392361111109</v>
      </c>
      <c r="CT1563" t="s">
        <v>10274</v>
      </c>
      <c r="CU1563" t="s">
        <v>10274</v>
      </c>
      <c r="CV1563" t="s">
        <v>10275</v>
      </c>
      <c r="CW1563" t="s">
        <v>10276</v>
      </c>
      <c r="CX1563" s="3"/>
      <c r="CY1563" s="3"/>
      <c r="CZ1563">
        <v>1</v>
      </c>
      <c r="DA1563" t="s">
        <v>10277</v>
      </c>
      <c r="DB1563" t="s">
        <v>137</v>
      </c>
      <c r="DC1563" t="s">
        <v>137</v>
      </c>
      <c r="DD1563" t="s">
        <v>137</v>
      </c>
      <c r="DE1563" t="s">
        <v>137</v>
      </c>
      <c r="DF1563" t="s">
        <v>10278</v>
      </c>
      <c r="DG1563" t="s">
        <v>137</v>
      </c>
      <c r="DH1563" t="s">
        <v>137</v>
      </c>
      <c r="DI1563" t="s">
        <v>137</v>
      </c>
      <c r="DJ1563" t="s">
        <v>137</v>
      </c>
      <c r="DK1563">
        <v>0</v>
      </c>
      <c r="DL1563" t="s">
        <v>137</v>
      </c>
      <c r="DM1563" t="s">
        <v>137</v>
      </c>
      <c r="DN1563" t="s">
        <v>137</v>
      </c>
      <c r="DO1563" s="1">
        <v>45747.392361111109</v>
      </c>
      <c r="DP1563" s="1"/>
      <c r="DQ1563" t="s">
        <v>273</v>
      </c>
      <c r="DR1563" t="s">
        <v>274</v>
      </c>
      <c r="DS1563" t="s">
        <v>275</v>
      </c>
      <c r="DT1563" t="s">
        <v>137</v>
      </c>
      <c r="DU1563" t="s">
        <v>137</v>
      </c>
      <c r="DV1563" t="s">
        <v>846</v>
      </c>
      <c r="DW1563" t="s">
        <v>137</v>
      </c>
      <c r="DX1563" t="s">
        <v>1636</v>
      </c>
      <c r="DY1563" t="s">
        <v>137</v>
      </c>
      <c r="DZ1563" t="s">
        <v>148</v>
      </c>
      <c r="EA1563" t="b">
        <v>0</v>
      </c>
      <c r="EB1563" t="s">
        <v>137</v>
      </c>
    </row>
    <row r="1564" spans="1:132" x14ac:dyDescent="0.25">
      <c r="A1564">
        <v>152821855</v>
      </c>
      <c r="B1564">
        <v>10480</v>
      </c>
      <c r="C1564" t="s">
        <v>192</v>
      </c>
      <c r="D1564" t="s">
        <v>830</v>
      </c>
      <c r="E1564" t="s">
        <v>134</v>
      </c>
      <c r="F1564" t="s">
        <v>135</v>
      </c>
      <c r="G1564" t="s">
        <v>670</v>
      </c>
      <c r="H1564" t="s">
        <v>831</v>
      </c>
      <c r="I1564" t="s">
        <v>832</v>
      </c>
      <c r="J1564" t="s">
        <v>150</v>
      </c>
      <c r="K1564" t="s">
        <v>151</v>
      </c>
      <c r="L1564" t="s">
        <v>152</v>
      </c>
      <c r="M1564" t="s">
        <v>137</v>
      </c>
      <c r="N1564" t="s">
        <v>673</v>
      </c>
      <c r="O1564" t="s">
        <v>673</v>
      </c>
      <c r="P1564" s="1">
        <v>45741</v>
      </c>
      <c r="Q1564" s="1">
        <v>45741.46875</v>
      </c>
      <c r="R1564" s="1">
        <v>45741.46875</v>
      </c>
      <c r="S1564" s="1">
        <v>45775.540277777778</v>
      </c>
      <c r="T1564" s="1">
        <v>45775.540277777778</v>
      </c>
      <c r="U1564" t="s">
        <v>1546</v>
      </c>
      <c r="V1564" t="s">
        <v>137</v>
      </c>
      <c r="W1564" t="s">
        <v>137</v>
      </c>
      <c r="X1564" t="s">
        <v>144</v>
      </c>
      <c r="Y1564" t="s">
        <v>361</v>
      </c>
      <c r="Z1564" t="s">
        <v>10279</v>
      </c>
      <c r="AA1564" t="s">
        <v>137</v>
      </c>
      <c r="AB1564" t="s">
        <v>137</v>
      </c>
      <c r="AC1564" t="s">
        <v>835</v>
      </c>
      <c r="AD1564" s="2">
        <v>45777</v>
      </c>
      <c r="AE1564" t="s">
        <v>10280</v>
      </c>
      <c r="AF1564" t="s">
        <v>874</v>
      </c>
      <c r="AG1564" t="s">
        <v>10281</v>
      </c>
      <c r="AH1564" t="s">
        <v>137</v>
      </c>
      <c r="AI1564" t="s">
        <v>137</v>
      </c>
      <c r="AJ1564" t="s">
        <v>137</v>
      </c>
      <c r="AK1564" t="s">
        <v>137</v>
      </c>
      <c r="AL1564" s="2"/>
      <c r="AM1564" t="s">
        <v>906</v>
      </c>
      <c r="AN1564" t="s">
        <v>10282</v>
      </c>
      <c r="AO1564" t="s">
        <v>137</v>
      </c>
      <c r="AP1564" t="s">
        <v>10283</v>
      </c>
      <c r="AQ1564" t="s">
        <v>137</v>
      </c>
      <c r="AR1564" t="s">
        <v>137</v>
      </c>
      <c r="AS1564" t="s">
        <v>137</v>
      </c>
      <c r="AT1564" t="s">
        <v>137</v>
      </c>
      <c r="AU1564" t="s">
        <v>137</v>
      </c>
      <c r="AV1564" t="s">
        <v>137</v>
      </c>
      <c r="AW1564" t="s">
        <v>137</v>
      </c>
      <c r="AX1564" t="s">
        <v>137</v>
      </c>
      <c r="AY1564" t="s">
        <v>137</v>
      </c>
      <c r="AZ1564" t="s">
        <v>137</v>
      </c>
      <c r="BA1564" t="s">
        <v>137</v>
      </c>
      <c r="BB1564" t="s">
        <v>137</v>
      </c>
      <c r="BC1564" t="s">
        <v>137</v>
      </c>
      <c r="BD1564" t="s">
        <v>137</v>
      </c>
      <c r="BE1564" t="s">
        <v>137</v>
      </c>
      <c r="BF1564" t="s">
        <v>137</v>
      </c>
      <c r="BG1564" t="s">
        <v>137</v>
      </c>
      <c r="BH1564" t="s">
        <v>137</v>
      </c>
      <c r="BI1564" t="s">
        <v>137</v>
      </c>
      <c r="BJ1564" t="s">
        <v>137</v>
      </c>
      <c r="BK1564" t="s">
        <v>137</v>
      </c>
      <c r="BL1564" t="s">
        <v>137</v>
      </c>
      <c r="BM1564" t="s">
        <v>137</v>
      </c>
      <c r="BN1564" t="s">
        <v>137</v>
      </c>
      <c r="BO1564" t="s">
        <v>137</v>
      </c>
      <c r="BP1564" t="s">
        <v>137</v>
      </c>
      <c r="BQ1564" t="s">
        <v>137</v>
      </c>
      <c r="BR1564" t="s">
        <v>137</v>
      </c>
      <c r="BS1564" t="s">
        <v>137</v>
      </c>
      <c r="BT1564" t="s">
        <v>137</v>
      </c>
      <c r="BU1564" t="s">
        <v>137</v>
      </c>
      <c r="BW1564" t="s">
        <v>992</v>
      </c>
      <c r="BX1564" t="s">
        <v>137</v>
      </c>
      <c r="BY1564" t="s">
        <v>137</v>
      </c>
      <c r="BZ1564" t="s">
        <v>137</v>
      </c>
      <c r="CA1564" t="s">
        <v>137</v>
      </c>
      <c r="CB1564" t="s">
        <v>137</v>
      </c>
      <c r="CC1564" t="s">
        <v>137</v>
      </c>
      <c r="CD1564" t="s">
        <v>10284</v>
      </c>
      <c r="CE1564" t="s">
        <v>10285</v>
      </c>
      <c r="CF1564" t="s">
        <v>844</v>
      </c>
      <c r="CG1564" t="s">
        <v>910</v>
      </c>
      <c r="CH1564" t="s">
        <v>910</v>
      </c>
      <c r="CI1564" t="s">
        <v>681</v>
      </c>
      <c r="CJ1564" t="s">
        <v>137</v>
      </c>
      <c r="CK1564" t="s">
        <v>137</v>
      </c>
      <c r="CL1564" t="s">
        <v>137</v>
      </c>
      <c r="CM1564" t="s">
        <v>137</v>
      </c>
      <c r="CN1564" t="s">
        <v>137</v>
      </c>
      <c r="CO1564" t="s">
        <v>137</v>
      </c>
      <c r="CP1564" t="s">
        <v>137</v>
      </c>
      <c r="CQ1564" s="1">
        <v>45775.538888888892</v>
      </c>
      <c r="CR1564" s="1">
        <v>45775.538888888892</v>
      </c>
      <c r="CS1564" s="1">
        <v>45775.538888888892</v>
      </c>
      <c r="CT1564" t="s">
        <v>10286</v>
      </c>
      <c r="CU1564" t="s">
        <v>10286</v>
      </c>
      <c r="CV1564" t="s">
        <v>10287</v>
      </c>
      <c r="CW1564" t="s">
        <v>10288</v>
      </c>
      <c r="CX1564" s="3"/>
      <c r="CY1564" s="3"/>
      <c r="CZ1564">
        <v>2</v>
      </c>
      <c r="DA1564" t="s">
        <v>10289</v>
      </c>
      <c r="DB1564" t="s">
        <v>137</v>
      </c>
      <c r="DC1564" t="s">
        <v>137</v>
      </c>
      <c r="DD1564" t="s">
        <v>137</v>
      </c>
      <c r="DE1564" t="s">
        <v>137</v>
      </c>
      <c r="DF1564" t="s">
        <v>10290</v>
      </c>
      <c r="DG1564" t="s">
        <v>900</v>
      </c>
      <c r="DH1564" t="s">
        <v>1151</v>
      </c>
      <c r="DI1564" t="s">
        <v>137</v>
      </c>
      <c r="DJ1564" t="s">
        <v>137</v>
      </c>
      <c r="DK1564">
        <v>0</v>
      </c>
      <c r="DL1564" t="s">
        <v>209</v>
      </c>
      <c r="DM1564" t="s">
        <v>137</v>
      </c>
      <c r="DN1564" t="s">
        <v>137</v>
      </c>
      <c r="DO1564" s="1">
        <v>45775.538888888892</v>
      </c>
      <c r="DP1564" s="1"/>
      <c r="DQ1564" t="s">
        <v>534</v>
      </c>
      <c r="DR1564" t="s">
        <v>535</v>
      </c>
      <c r="DS1564" t="s">
        <v>536</v>
      </c>
      <c r="DT1564" t="s">
        <v>137</v>
      </c>
      <c r="DU1564" t="s">
        <v>137</v>
      </c>
      <c r="DV1564" t="s">
        <v>846</v>
      </c>
      <c r="DW1564" t="s">
        <v>137</v>
      </c>
      <c r="DX1564" t="s">
        <v>137</v>
      </c>
      <c r="DY1564" t="s">
        <v>137</v>
      </c>
      <c r="DZ1564" t="s">
        <v>148</v>
      </c>
      <c r="EA1564" t="b">
        <v>0</v>
      </c>
      <c r="EB1564" t="s">
        <v>137</v>
      </c>
    </row>
    <row r="1565" spans="1:132" x14ac:dyDescent="0.25">
      <c r="A1565">
        <v>152821658</v>
      </c>
      <c r="B1565">
        <v>10479</v>
      </c>
      <c r="C1565" t="s">
        <v>192</v>
      </c>
      <c r="D1565" t="s">
        <v>450</v>
      </c>
      <c r="E1565" t="s">
        <v>134</v>
      </c>
      <c r="F1565" t="s">
        <v>162</v>
      </c>
      <c r="G1565" t="s">
        <v>163</v>
      </c>
      <c r="H1565" t="s">
        <v>137</v>
      </c>
      <c r="I1565" t="s">
        <v>10291</v>
      </c>
      <c r="J1565" t="s">
        <v>557</v>
      </c>
      <c r="K1565" t="s">
        <v>558</v>
      </c>
      <c r="L1565" t="s">
        <v>559</v>
      </c>
      <c r="M1565" t="s">
        <v>137</v>
      </c>
      <c r="N1565" t="s">
        <v>452</v>
      </c>
      <c r="O1565" t="s">
        <v>452</v>
      </c>
      <c r="P1565" s="1"/>
      <c r="Q1565" s="1">
        <v>45741.468055555553</v>
      </c>
      <c r="R1565" s="1">
        <v>45741.468055555553</v>
      </c>
      <c r="S1565" s="1">
        <v>45741.479166666664</v>
      </c>
      <c r="T1565" s="1">
        <v>45741.479166666664</v>
      </c>
      <c r="U1565" t="s">
        <v>453</v>
      </c>
      <c r="V1565" t="s">
        <v>137</v>
      </c>
      <c r="W1565" t="s">
        <v>137</v>
      </c>
      <c r="X1565" t="s">
        <v>454</v>
      </c>
      <c r="Y1565" t="s">
        <v>137</v>
      </c>
      <c r="Z1565" t="s">
        <v>137</v>
      </c>
      <c r="AA1565" t="s">
        <v>137</v>
      </c>
      <c r="AB1565" t="s">
        <v>137</v>
      </c>
      <c r="AC1565" t="s">
        <v>137</v>
      </c>
      <c r="AD1565" s="2"/>
      <c r="AE1565" t="s">
        <v>137</v>
      </c>
      <c r="AF1565" t="s">
        <v>137</v>
      </c>
      <c r="AG1565" t="s">
        <v>137</v>
      </c>
      <c r="AH1565" t="s">
        <v>137</v>
      </c>
      <c r="AI1565" t="s">
        <v>137</v>
      </c>
      <c r="AJ1565" t="s">
        <v>137</v>
      </c>
      <c r="AK1565" t="s">
        <v>137</v>
      </c>
      <c r="AL1565" s="2"/>
      <c r="AM1565" t="s">
        <v>137</v>
      </c>
      <c r="AN1565" t="s">
        <v>137</v>
      </c>
      <c r="AO1565" t="s">
        <v>137</v>
      </c>
      <c r="AP1565" t="s">
        <v>137</v>
      </c>
      <c r="AQ1565" t="s">
        <v>137</v>
      </c>
      <c r="AR1565" t="s">
        <v>137</v>
      </c>
      <c r="AS1565" t="s">
        <v>137</v>
      </c>
      <c r="AT1565" t="s">
        <v>137</v>
      </c>
      <c r="AU1565" t="s">
        <v>137</v>
      </c>
      <c r="AV1565" t="s">
        <v>137</v>
      </c>
      <c r="AW1565" t="s">
        <v>137</v>
      </c>
      <c r="AX1565" t="s">
        <v>137</v>
      </c>
      <c r="AY1565" t="s">
        <v>137</v>
      </c>
      <c r="AZ1565" t="s">
        <v>137</v>
      </c>
      <c r="BA1565" t="s">
        <v>137</v>
      </c>
      <c r="BB1565" t="s">
        <v>137</v>
      </c>
      <c r="BC1565" t="s">
        <v>137</v>
      </c>
      <c r="BD1565" t="s">
        <v>137</v>
      </c>
      <c r="BE1565" t="s">
        <v>137</v>
      </c>
      <c r="BF1565" t="s">
        <v>137</v>
      </c>
      <c r="BG1565" t="s">
        <v>137</v>
      </c>
      <c r="BH1565" t="s">
        <v>137</v>
      </c>
      <c r="BI1565" t="s">
        <v>137</v>
      </c>
      <c r="BJ1565" t="s">
        <v>137</v>
      </c>
      <c r="BK1565" t="s">
        <v>137</v>
      </c>
      <c r="BL1565" t="s">
        <v>137</v>
      </c>
      <c r="BM1565" t="s">
        <v>137</v>
      </c>
      <c r="BN1565" t="s">
        <v>137</v>
      </c>
      <c r="BO1565" t="s">
        <v>137</v>
      </c>
      <c r="BP1565" t="s">
        <v>137</v>
      </c>
      <c r="BQ1565" t="s">
        <v>137</v>
      </c>
      <c r="BR1565" t="s">
        <v>137</v>
      </c>
      <c r="BS1565" t="s">
        <v>137</v>
      </c>
      <c r="BT1565" t="s">
        <v>137</v>
      </c>
      <c r="BU1565" t="s">
        <v>137</v>
      </c>
      <c r="BW1565" t="s">
        <v>137</v>
      </c>
      <c r="BX1565" t="s">
        <v>137</v>
      </c>
      <c r="BY1565" t="s">
        <v>137</v>
      </c>
      <c r="BZ1565" t="s">
        <v>137</v>
      </c>
      <c r="CA1565" t="s">
        <v>137</v>
      </c>
      <c r="CB1565" t="s">
        <v>137</v>
      </c>
      <c r="CC1565" t="s">
        <v>137</v>
      </c>
      <c r="CD1565" t="s">
        <v>137</v>
      </c>
      <c r="CE1565" t="s">
        <v>137</v>
      </c>
      <c r="CF1565" t="s">
        <v>137</v>
      </c>
      <c r="CG1565" t="s">
        <v>137</v>
      </c>
      <c r="CH1565" t="s">
        <v>137</v>
      </c>
      <c r="CI1565" t="s">
        <v>137</v>
      </c>
      <c r="CJ1565" t="s">
        <v>137</v>
      </c>
      <c r="CK1565" t="s">
        <v>137</v>
      </c>
      <c r="CL1565" t="s">
        <v>137</v>
      </c>
      <c r="CM1565" t="s">
        <v>137</v>
      </c>
      <c r="CN1565" t="s">
        <v>137</v>
      </c>
      <c r="CO1565" t="s">
        <v>137</v>
      </c>
      <c r="CP1565" t="s">
        <v>137</v>
      </c>
      <c r="CQ1565" s="1">
        <v>45741.479166666664</v>
      </c>
      <c r="CR1565" s="1">
        <v>45741.479166666664</v>
      </c>
      <c r="CS1565" s="1">
        <v>45741.479166666664</v>
      </c>
      <c r="CT1565" t="s">
        <v>10292</v>
      </c>
      <c r="CU1565" t="s">
        <v>10292</v>
      </c>
      <c r="CV1565" t="s">
        <v>10293</v>
      </c>
      <c r="CW1565" t="s">
        <v>10293</v>
      </c>
      <c r="CX1565" s="3"/>
      <c r="CY1565" s="3"/>
      <c r="CZ1565">
        <v>1</v>
      </c>
      <c r="DA1565" t="s">
        <v>137</v>
      </c>
      <c r="DB1565" t="s">
        <v>137</v>
      </c>
      <c r="DC1565" t="s">
        <v>137</v>
      </c>
      <c r="DD1565" t="s">
        <v>137</v>
      </c>
      <c r="DE1565" t="s">
        <v>137</v>
      </c>
      <c r="DF1565" t="s">
        <v>10294</v>
      </c>
      <c r="DG1565" t="s">
        <v>137</v>
      </c>
      <c r="DH1565" t="s">
        <v>137</v>
      </c>
      <c r="DI1565" t="s">
        <v>137</v>
      </c>
      <c r="DJ1565" t="s">
        <v>137</v>
      </c>
      <c r="DK1565">
        <v>0</v>
      </c>
      <c r="DL1565" t="s">
        <v>209</v>
      </c>
      <c r="DM1565" t="s">
        <v>137</v>
      </c>
      <c r="DN1565" t="s">
        <v>137</v>
      </c>
      <c r="DO1565" s="1">
        <v>45741.479166666664</v>
      </c>
      <c r="DP1565" s="1"/>
      <c r="DQ1565" t="s">
        <v>150</v>
      </c>
      <c r="DR1565" t="s">
        <v>151</v>
      </c>
      <c r="DS1565" t="s">
        <v>152</v>
      </c>
      <c r="DT1565" t="s">
        <v>137</v>
      </c>
      <c r="DU1565" t="s">
        <v>137</v>
      </c>
      <c r="DV1565" t="s">
        <v>137</v>
      </c>
      <c r="DW1565" t="s">
        <v>137</v>
      </c>
      <c r="DX1565" t="s">
        <v>7811</v>
      </c>
      <c r="DY1565" t="s">
        <v>137</v>
      </c>
      <c r="DZ1565" t="s">
        <v>168</v>
      </c>
      <c r="EA1565" t="b">
        <v>0</v>
      </c>
      <c r="EB1565" t="s">
        <v>137</v>
      </c>
    </row>
    <row r="1566" spans="1:132" x14ac:dyDescent="0.25">
      <c r="A1566">
        <v>152821156</v>
      </c>
      <c r="B1566">
        <v>10478</v>
      </c>
      <c r="C1566" t="s">
        <v>192</v>
      </c>
      <c r="D1566" t="s">
        <v>10295</v>
      </c>
      <c r="E1566" t="s">
        <v>134</v>
      </c>
      <c r="F1566" t="s">
        <v>162</v>
      </c>
      <c r="G1566" t="s">
        <v>163</v>
      </c>
      <c r="H1566" t="s">
        <v>137</v>
      </c>
      <c r="I1566" t="s">
        <v>10296</v>
      </c>
      <c r="J1566" t="s">
        <v>273</v>
      </c>
      <c r="K1566" t="s">
        <v>274</v>
      </c>
      <c r="L1566" t="s">
        <v>275</v>
      </c>
      <c r="M1566" t="s">
        <v>140</v>
      </c>
      <c r="N1566" t="s">
        <v>10297</v>
      </c>
      <c r="O1566" t="s">
        <v>10297</v>
      </c>
      <c r="P1566" s="1"/>
      <c r="Q1566" s="1">
        <v>45741.465277777781</v>
      </c>
      <c r="R1566" s="1">
        <v>45741.465277777781</v>
      </c>
      <c r="S1566" s="1">
        <v>45743.581250000003</v>
      </c>
      <c r="T1566" s="1">
        <v>45743.581250000003</v>
      </c>
      <c r="U1566" t="s">
        <v>166</v>
      </c>
      <c r="V1566" t="s">
        <v>137</v>
      </c>
      <c r="W1566" t="s">
        <v>137</v>
      </c>
      <c r="X1566" t="s">
        <v>137</v>
      </c>
      <c r="Y1566" t="s">
        <v>137</v>
      </c>
      <c r="Z1566" t="s">
        <v>137</v>
      </c>
      <c r="AA1566" t="s">
        <v>137</v>
      </c>
      <c r="AB1566" t="s">
        <v>137</v>
      </c>
      <c r="AC1566" t="s">
        <v>137</v>
      </c>
      <c r="AD1566" s="2"/>
      <c r="AE1566" t="s">
        <v>137</v>
      </c>
      <c r="AF1566" t="s">
        <v>137</v>
      </c>
      <c r="AG1566" t="s">
        <v>137</v>
      </c>
      <c r="AH1566" t="s">
        <v>137</v>
      </c>
      <c r="AI1566" t="s">
        <v>137</v>
      </c>
      <c r="AJ1566" t="s">
        <v>137</v>
      </c>
      <c r="AK1566" t="s">
        <v>137</v>
      </c>
      <c r="AL1566" s="2"/>
      <c r="AM1566" t="s">
        <v>137</v>
      </c>
      <c r="AN1566" t="s">
        <v>137</v>
      </c>
      <c r="AO1566" t="s">
        <v>137</v>
      </c>
      <c r="AP1566" t="s">
        <v>137</v>
      </c>
      <c r="AQ1566" t="s">
        <v>137</v>
      </c>
      <c r="AR1566" t="s">
        <v>137</v>
      </c>
      <c r="AS1566" t="s">
        <v>137</v>
      </c>
      <c r="AT1566" t="s">
        <v>137</v>
      </c>
      <c r="AU1566" t="s">
        <v>137</v>
      </c>
      <c r="AV1566" t="s">
        <v>137</v>
      </c>
      <c r="AW1566" t="s">
        <v>137</v>
      </c>
      <c r="AX1566" t="s">
        <v>137</v>
      </c>
      <c r="AY1566" t="s">
        <v>137</v>
      </c>
      <c r="AZ1566" t="s">
        <v>137</v>
      </c>
      <c r="BA1566" t="s">
        <v>137</v>
      </c>
      <c r="BB1566" t="s">
        <v>137</v>
      </c>
      <c r="BC1566" t="s">
        <v>137</v>
      </c>
      <c r="BD1566" t="s">
        <v>137</v>
      </c>
      <c r="BE1566" t="s">
        <v>137</v>
      </c>
      <c r="BF1566" t="s">
        <v>137</v>
      </c>
      <c r="BG1566" t="s">
        <v>137</v>
      </c>
      <c r="BH1566" t="s">
        <v>137</v>
      </c>
      <c r="BI1566" t="s">
        <v>137</v>
      </c>
      <c r="BJ1566" t="s">
        <v>137</v>
      </c>
      <c r="BK1566" t="s">
        <v>137</v>
      </c>
      <c r="BL1566" t="s">
        <v>137</v>
      </c>
      <c r="BM1566" t="s">
        <v>137</v>
      </c>
      <c r="BN1566" t="s">
        <v>137</v>
      </c>
      <c r="BO1566" t="s">
        <v>137</v>
      </c>
      <c r="BP1566" t="s">
        <v>137</v>
      </c>
      <c r="BQ1566" t="s">
        <v>137</v>
      </c>
      <c r="BR1566" t="s">
        <v>137</v>
      </c>
      <c r="BS1566" t="s">
        <v>137</v>
      </c>
      <c r="BT1566" t="s">
        <v>137</v>
      </c>
      <c r="BU1566" t="s">
        <v>137</v>
      </c>
      <c r="BW1566" t="s">
        <v>137</v>
      </c>
      <c r="BX1566" t="s">
        <v>137</v>
      </c>
      <c r="BY1566" t="s">
        <v>137</v>
      </c>
      <c r="BZ1566" t="s">
        <v>137</v>
      </c>
      <c r="CA1566" t="s">
        <v>137</v>
      </c>
      <c r="CB1566" t="s">
        <v>137</v>
      </c>
      <c r="CC1566" t="s">
        <v>137</v>
      </c>
      <c r="CD1566" t="s">
        <v>137</v>
      </c>
      <c r="CE1566" t="s">
        <v>137</v>
      </c>
      <c r="CF1566" t="s">
        <v>137</v>
      </c>
      <c r="CG1566" t="s">
        <v>137</v>
      </c>
      <c r="CH1566" t="s">
        <v>137</v>
      </c>
      <c r="CI1566" t="s">
        <v>137</v>
      </c>
      <c r="CJ1566" t="s">
        <v>137</v>
      </c>
      <c r="CK1566" t="s">
        <v>137</v>
      </c>
      <c r="CL1566" t="s">
        <v>137</v>
      </c>
      <c r="CM1566" t="s">
        <v>137</v>
      </c>
      <c r="CN1566" t="s">
        <v>137</v>
      </c>
      <c r="CO1566" t="s">
        <v>137</v>
      </c>
      <c r="CP1566" t="s">
        <v>137</v>
      </c>
      <c r="CQ1566" s="1">
        <v>45743.581250000003</v>
      </c>
      <c r="CR1566" s="1">
        <v>45743.581250000003</v>
      </c>
      <c r="CS1566" s="1">
        <v>45743.581250000003</v>
      </c>
      <c r="CT1566" t="s">
        <v>10298</v>
      </c>
      <c r="CU1566" t="s">
        <v>10299</v>
      </c>
      <c r="CV1566" t="s">
        <v>10300</v>
      </c>
      <c r="CW1566" t="s">
        <v>10301</v>
      </c>
      <c r="CX1566" s="3"/>
      <c r="CY1566" s="3"/>
      <c r="CZ1566">
        <v>4</v>
      </c>
      <c r="DA1566" t="s">
        <v>137</v>
      </c>
      <c r="DB1566" t="s">
        <v>137</v>
      </c>
      <c r="DC1566" t="s">
        <v>137</v>
      </c>
      <c r="DD1566" t="s">
        <v>137</v>
      </c>
      <c r="DE1566" t="s">
        <v>137</v>
      </c>
      <c r="DF1566" t="s">
        <v>10302</v>
      </c>
      <c r="DG1566" t="s">
        <v>137</v>
      </c>
      <c r="DH1566" t="s">
        <v>137</v>
      </c>
      <c r="DI1566" t="s">
        <v>137</v>
      </c>
      <c r="DJ1566" t="s">
        <v>137</v>
      </c>
      <c r="DK1566">
        <v>0</v>
      </c>
      <c r="DL1566" t="s">
        <v>137</v>
      </c>
      <c r="DM1566" t="s">
        <v>137</v>
      </c>
      <c r="DN1566" t="s">
        <v>137</v>
      </c>
      <c r="DO1566" s="1">
        <v>45743.581250000003</v>
      </c>
      <c r="DP1566" s="1"/>
      <c r="DQ1566" t="s">
        <v>273</v>
      </c>
      <c r="DR1566" t="s">
        <v>274</v>
      </c>
      <c r="DS1566" t="s">
        <v>275</v>
      </c>
      <c r="DT1566" t="s">
        <v>137</v>
      </c>
      <c r="DU1566" t="s">
        <v>137</v>
      </c>
      <c r="DV1566" t="s">
        <v>137</v>
      </c>
      <c r="DW1566" t="s">
        <v>137</v>
      </c>
      <c r="DX1566" t="s">
        <v>137</v>
      </c>
      <c r="DY1566" t="s">
        <v>137</v>
      </c>
      <c r="DZ1566" t="s">
        <v>168</v>
      </c>
      <c r="EA1566" t="b">
        <v>0</v>
      </c>
      <c r="EB1566" t="s">
        <v>137</v>
      </c>
    </row>
    <row r="1567" spans="1:132" x14ac:dyDescent="0.25">
      <c r="A1567">
        <v>152819707</v>
      </c>
      <c r="B1567">
        <v>10477</v>
      </c>
      <c r="C1567" t="s">
        <v>192</v>
      </c>
      <c r="D1567" t="s">
        <v>830</v>
      </c>
      <c r="E1567" t="s">
        <v>134</v>
      </c>
      <c r="F1567" t="s">
        <v>135</v>
      </c>
      <c r="G1567" t="s">
        <v>670</v>
      </c>
      <c r="H1567" t="s">
        <v>831</v>
      </c>
      <c r="I1567" t="s">
        <v>832</v>
      </c>
      <c r="J1567" t="s">
        <v>534</v>
      </c>
      <c r="K1567" t="s">
        <v>535</v>
      </c>
      <c r="L1567" t="s">
        <v>536</v>
      </c>
      <c r="M1567" t="s">
        <v>137</v>
      </c>
      <c r="N1567" t="s">
        <v>833</v>
      </c>
      <c r="O1567" t="s">
        <v>833</v>
      </c>
      <c r="P1567" s="1">
        <v>45782</v>
      </c>
      <c r="Q1567" s="1">
        <v>45741.458333333336</v>
      </c>
      <c r="R1567" s="1">
        <v>45741.458333333336</v>
      </c>
      <c r="S1567" s="1">
        <v>45782.397916666669</v>
      </c>
      <c r="T1567" s="1">
        <v>45782.397916666669</v>
      </c>
      <c r="U1567" t="s">
        <v>10303</v>
      </c>
      <c r="V1567" t="s">
        <v>137</v>
      </c>
      <c r="W1567" t="s">
        <v>137</v>
      </c>
      <c r="X1567" t="s">
        <v>144</v>
      </c>
      <c r="Y1567" t="s">
        <v>666</v>
      </c>
      <c r="Z1567" t="s">
        <v>137</v>
      </c>
      <c r="AA1567" t="s">
        <v>137</v>
      </c>
      <c r="AB1567" t="s">
        <v>137</v>
      </c>
      <c r="AC1567" t="s">
        <v>1547</v>
      </c>
      <c r="AD1567" s="2">
        <v>45782</v>
      </c>
      <c r="AE1567" t="s">
        <v>10304</v>
      </c>
      <c r="AF1567" t="s">
        <v>7700</v>
      </c>
      <c r="AG1567" t="s">
        <v>989</v>
      </c>
      <c r="AH1567" t="s">
        <v>137</v>
      </c>
      <c r="AI1567" t="s">
        <v>137</v>
      </c>
      <c r="AJ1567" t="s">
        <v>137</v>
      </c>
      <c r="AK1567" t="s">
        <v>137</v>
      </c>
      <c r="AL1567" s="2"/>
      <c r="AM1567" t="s">
        <v>137</v>
      </c>
      <c r="AN1567" t="s">
        <v>10305</v>
      </c>
      <c r="AO1567" t="s">
        <v>137</v>
      </c>
      <c r="AP1567" t="s">
        <v>10306</v>
      </c>
      <c r="AQ1567" t="s">
        <v>137</v>
      </c>
      <c r="AR1567" t="s">
        <v>137</v>
      </c>
      <c r="AS1567" t="s">
        <v>137</v>
      </c>
      <c r="AT1567" t="s">
        <v>137</v>
      </c>
      <c r="AU1567" t="s">
        <v>137</v>
      </c>
      <c r="AV1567" t="s">
        <v>137</v>
      </c>
      <c r="AW1567" t="s">
        <v>137</v>
      </c>
      <c r="AX1567" t="s">
        <v>137</v>
      </c>
      <c r="AY1567" t="s">
        <v>137</v>
      </c>
      <c r="AZ1567" t="s">
        <v>137</v>
      </c>
      <c r="BA1567" t="s">
        <v>137</v>
      </c>
      <c r="BB1567" t="s">
        <v>137</v>
      </c>
      <c r="BC1567" t="s">
        <v>137</v>
      </c>
      <c r="BD1567" t="s">
        <v>137</v>
      </c>
      <c r="BE1567" t="s">
        <v>137</v>
      </c>
      <c r="BF1567" t="s">
        <v>137</v>
      </c>
      <c r="BG1567" t="s">
        <v>137</v>
      </c>
      <c r="BH1567" t="s">
        <v>137</v>
      </c>
      <c r="BI1567" t="s">
        <v>137</v>
      </c>
      <c r="BJ1567" t="s">
        <v>137</v>
      </c>
      <c r="BK1567" t="s">
        <v>137</v>
      </c>
      <c r="BL1567" t="s">
        <v>137</v>
      </c>
      <c r="BM1567" t="s">
        <v>137</v>
      </c>
      <c r="BN1567" t="s">
        <v>137</v>
      </c>
      <c r="BO1567" t="s">
        <v>137</v>
      </c>
      <c r="BP1567" t="s">
        <v>137</v>
      </c>
      <c r="BQ1567" t="s">
        <v>137</v>
      </c>
      <c r="BR1567" t="s">
        <v>137</v>
      </c>
      <c r="BS1567" t="s">
        <v>137</v>
      </c>
      <c r="BT1567" t="s">
        <v>137</v>
      </c>
      <c r="BU1567" t="s">
        <v>137</v>
      </c>
      <c r="BW1567" t="s">
        <v>841</v>
      </c>
      <c r="BX1567" t="s">
        <v>10307</v>
      </c>
      <c r="BY1567" t="s">
        <v>137</v>
      </c>
      <c r="BZ1567" t="s">
        <v>137</v>
      </c>
      <c r="CA1567" t="s">
        <v>137</v>
      </c>
      <c r="CB1567" t="s">
        <v>137</v>
      </c>
      <c r="CC1567" t="s">
        <v>137</v>
      </c>
      <c r="CD1567" t="s">
        <v>144</v>
      </c>
      <c r="CE1567" t="s">
        <v>137</v>
      </c>
      <c r="CF1567" t="s">
        <v>137</v>
      </c>
      <c r="CG1567" t="s">
        <v>137</v>
      </c>
      <c r="CH1567" t="s">
        <v>137</v>
      </c>
      <c r="CI1567" t="s">
        <v>137</v>
      </c>
      <c r="CJ1567" t="s">
        <v>137</v>
      </c>
      <c r="CK1567" t="s">
        <v>137</v>
      </c>
      <c r="CL1567" t="s">
        <v>137</v>
      </c>
      <c r="CM1567" t="s">
        <v>137</v>
      </c>
      <c r="CN1567" t="s">
        <v>137</v>
      </c>
      <c r="CO1567" t="s">
        <v>137</v>
      </c>
      <c r="CP1567" t="s">
        <v>137</v>
      </c>
      <c r="CQ1567" s="1">
        <v>45782.397916666669</v>
      </c>
      <c r="CR1567" s="1">
        <v>45782.397916666669</v>
      </c>
      <c r="CS1567" s="1">
        <v>45782.397916666669</v>
      </c>
      <c r="CT1567" t="s">
        <v>10308</v>
      </c>
      <c r="CU1567" t="s">
        <v>10309</v>
      </c>
      <c r="CV1567" t="s">
        <v>10310</v>
      </c>
      <c r="CW1567" t="s">
        <v>10311</v>
      </c>
      <c r="CX1567" s="3"/>
      <c r="CY1567" s="3"/>
      <c r="CZ1567">
        <v>3</v>
      </c>
      <c r="DA1567" t="s">
        <v>10312</v>
      </c>
      <c r="DB1567" t="s">
        <v>137</v>
      </c>
      <c r="DC1567" t="s">
        <v>137</v>
      </c>
      <c r="DD1567" t="s">
        <v>137</v>
      </c>
      <c r="DE1567" t="s">
        <v>137</v>
      </c>
      <c r="DF1567" t="s">
        <v>10313</v>
      </c>
      <c r="DG1567" t="s">
        <v>900</v>
      </c>
      <c r="DH1567" t="s">
        <v>1151</v>
      </c>
      <c r="DI1567" t="s">
        <v>137</v>
      </c>
      <c r="DJ1567" t="s">
        <v>137</v>
      </c>
      <c r="DK1567">
        <v>0</v>
      </c>
      <c r="DL1567" t="s">
        <v>209</v>
      </c>
      <c r="DM1567" t="s">
        <v>10314</v>
      </c>
      <c r="DN1567" t="s">
        <v>137</v>
      </c>
      <c r="DO1567" s="1">
        <v>45782.397916666669</v>
      </c>
      <c r="DP1567" s="1"/>
      <c r="DQ1567" t="s">
        <v>534</v>
      </c>
      <c r="DR1567" t="s">
        <v>535</v>
      </c>
      <c r="DS1567" t="s">
        <v>536</v>
      </c>
      <c r="DT1567" t="s">
        <v>137</v>
      </c>
      <c r="DU1567" t="s">
        <v>137</v>
      </c>
      <c r="DV1567" t="s">
        <v>846</v>
      </c>
      <c r="DW1567" t="s">
        <v>137</v>
      </c>
      <c r="DX1567" t="s">
        <v>137</v>
      </c>
      <c r="DY1567" t="s">
        <v>137</v>
      </c>
      <c r="DZ1567" t="s">
        <v>148</v>
      </c>
      <c r="EA1567" t="b">
        <v>0</v>
      </c>
      <c r="EB1567" t="s">
        <v>137</v>
      </c>
    </row>
    <row r="1568" spans="1:132" x14ac:dyDescent="0.25">
      <c r="A1568">
        <v>152814203</v>
      </c>
      <c r="B1568">
        <v>10476</v>
      </c>
      <c r="C1568" t="s">
        <v>192</v>
      </c>
      <c r="D1568" t="s">
        <v>133</v>
      </c>
      <c r="E1568" t="s">
        <v>134</v>
      </c>
      <c r="F1568" t="s">
        <v>135</v>
      </c>
      <c r="G1568" t="s">
        <v>136</v>
      </c>
      <c r="H1568" t="s">
        <v>137</v>
      </c>
      <c r="I1568" t="s">
        <v>138</v>
      </c>
      <c r="J1568" t="s">
        <v>150</v>
      </c>
      <c r="K1568" t="s">
        <v>151</v>
      </c>
      <c r="L1568" t="s">
        <v>152</v>
      </c>
      <c r="M1568" t="s">
        <v>137</v>
      </c>
      <c r="N1568" t="s">
        <v>7358</v>
      </c>
      <c r="O1568" t="s">
        <v>7358</v>
      </c>
      <c r="P1568" s="1">
        <v>45741</v>
      </c>
      <c r="Q1568" s="1">
        <v>45741.429861111108</v>
      </c>
      <c r="R1568" s="1">
        <v>45741.429861111108</v>
      </c>
      <c r="S1568" s="1">
        <v>45741.486805555556</v>
      </c>
      <c r="T1568" s="1">
        <v>45741.486805555556</v>
      </c>
      <c r="U1568" t="s">
        <v>2162</v>
      </c>
      <c r="V1568" t="s">
        <v>137</v>
      </c>
      <c r="W1568" t="s">
        <v>137</v>
      </c>
      <c r="X1568" t="s">
        <v>144</v>
      </c>
      <c r="Y1568" t="s">
        <v>893</v>
      </c>
      <c r="Z1568" t="s">
        <v>137</v>
      </c>
      <c r="AA1568" t="s">
        <v>137</v>
      </c>
      <c r="AB1568" t="s">
        <v>137</v>
      </c>
      <c r="AC1568" t="s">
        <v>137</v>
      </c>
      <c r="AD1568" s="2"/>
      <c r="AE1568" t="s">
        <v>137</v>
      </c>
      <c r="AF1568" t="s">
        <v>137</v>
      </c>
      <c r="AG1568" t="s">
        <v>137</v>
      </c>
      <c r="AH1568" t="s">
        <v>137</v>
      </c>
      <c r="AI1568" t="s">
        <v>137</v>
      </c>
      <c r="AJ1568" t="s">
        <v>137</v>
      </c>
      <c r="AK1568" t="s">
        <v>137</v>
      </c>
      <c r="AL1568" s="2"/>
      <c r="AM1568" t="s">
        <v>137</v>
      </c>
      <c r="AN1568" t="s">
        <v>137</v>
      </c>
      <c r="AO1568" t="s">
        <v>137</v>
      </c>
      <c r="AP1568" t="s">
        <v>137</v>
      </c>
      <c r="AQ1568" t="s">
        <v>137</v>
      </c>
      <c r="AR1568" t="s">
        <v>137</v>
      </c>
      <c r="AS1568" t="s">
        <v>137</v>
      </c>
      <c r="AT1568" t="s">
        <v>137</v>
      </c>
      <c r="AU1568" t="s">
        <v>137</v>
      </c>
      <c r="AV1568" t="s">
        <v>137</v>
      </c>
      <c r="AW1568" t="s">
        <v>137</v>
      </c>
      <c r="AX1568" t="s">
        <v>137</v>
      </c>
      <c r="AY1568" t="s">
        <v>137</v>
      </c>
      <c r="AZ1568" t="s">
        <v>137</v>
      </c>
      <c r="BA1568" t="s">
        <v>137</v>
      </c>
      <c r="BB1568" t="s">
        <v>137</v>
      </c>
      <c r="BC1568" t="s">
        <v>137</v>
      </c>
      <c r="BD1568" t="s">
        <v>137</v>
      </c>
      <c r="BE1568" t="s">
        <v>137</v>
      </c>
      <c r="BF1568" t="s">
        <v>137</v>
      </c>
      <c r="BG1568" t="s">
        <v>137</v>
      </c>
      <c r="BH1568" t="s">
        <v>137</v>
      </c>
      <c r="BI1568" t="s">
        <v>137</v>
      </c>
      <c r="BJ1568" t="s">
        <v>137</v>
      </c>
      <c r="BK1568" t="s">
        <v>137</v>
      </c>
      <c r="BL1568" t="s">
        <v>137</v>
      </c>
      <c r="BM1568" t="s">
        <v>137</v>
      </c>
      <c r="BN1568" t="s">
        <v>137</v>
      </c>
      <c r="BO1568" t="s">
        <v>137</v>
      </c>
      <c r="BP1568" t="s">
        <v>10315</v>
      </c>
      <c r="BQ1568" t="s">
        <v>137</v>
      </c>
      <c r="BR1568" t="s">
        <v>137</v>
      </c>
      <c r="BS1568" t="s">
        <v>137</v>
      </c>
      <c r="BT1568" t="s">
        <v>137</v>
      </c>
      <c r="BU1568" t="s">
        <v>137</v>
      </c>
      <c r="BW1568" t="s">
        <v>137</v>
      </c>
      <c r="BX1568" t="s">
        <v>137</v>
      </c>
      <c r="BY1568" t="s">
        <v>137</v>
      </c>
      <c r="BZ1568" t="s">
        <v>137</v>
      </c>
      <c r="CA1568" t="s">
        <v>137</v>
      </c>
      <c r="CB1568" t="s">
        <v>137</v>
      </c>
      <c r="CC1568" t="s">
        <v>137</v>
      </c>
      <c r="CD1568" t="s">
        <v>137</v>
      </c>
      <c r="CE1568" t="s">
        <v>137</v>
      </c>
      <c r="CF1568" t="s">
        <v>137</v>
      </c>
      <c r="CG1568" t="s">
        <v>137</v>
      </c>
      <c r="CH1568" t="s">
        <v>137</v>
      </c>
      <c r="CI1568" t="s">
        <v>137</v>
      </c>
      <c r="CJ1568" t="s">
        <v>137</v>
      </c>
      <c r="CK1568" t="s">
        <v>137</v>
      </c>
      <c r="CL1568" t="s">
        <v>137</v>
      </c>
      <c r="CM1568" t="s">
        <v>137</v>
      </c>
      <c r="CN1568" t="s">
        <v>137</v>
      </c>
      <c r="CO1568" t="s">
        <v>137</v>
      </c>
      <c r="CP1568" t="s">
        <v>137</v>
      </c>
      <c r="CQ1568" s="1">
        <v>45741.486805555556</v>
      </c>
      <c r="CR1568" s="1">
        <v>45741.486805555556</v>
      </c>
      <c r="CS1568" s="1">
        <v>45741.486805555556</v>
      </c>
      <c r="CT1568" t="s">
        <v>10316</v>
      </c>
      <c r="CU1568" t="s">
        <v>10316</v>
      </c>
      <c r="CV1568" t="s">
        <v>10317</v>
      </c>
      <c r="CW1568" t="s">
        <v>10317</v>
      </c>
      <c r="CX1568" s="3"/>
      <c r="CY1568" s="3"/>
      <c r="CZ1568">
        <v>1</v>
      </c>
      <c r="DA1568" t="s">
        <v>10318</v>
      </c>
      <c r="DB1568" t="s">
        <v>137</v>
      </c>
      <c r="DC1568" t="s">
        <v>137</v>
      </c>
      <c r="DD1568" t="s">
        <v>137</v>
      </c>
      <c r="DE1568" t="s">
        <v>137</v>
      </c>
      <c r="DF1568" t="s">
        <v>10319</v>
      </c>
      <c r="DG1568" t="s">
        <v>137</v>
      </c>
      <c r="DH1568" t="s">
        <v>137</v>
      </c>
      <c r="DI1568" t="s">
        <v>137</v>
      </c>
      <c r="DJ1568" t="s">
        <v>137</v>
      </c>
      <c r="DK1568">
        <v>0</v>
      </c>
      <c r="DL1568" t="s">
        <v>209</v>
      </c>
      <c r="DM1568" t="s">
        <v>137</v>
      </c>
      <c r="DN1568" t="s">
        <v>137</v>
      </c>
      <c r="DO1568" s="1">
        <v>45741.486805555556</v>
      </c>
      <c r="DP1568" s="1"/>
      <c r="DQ1568" t="s">
        <v>150</v>
      </c>
      <c r="DR1568" t="s">
        <v>151</v>
      </c>
      <c r="DS1568" t="s">
        <v>152</v>
      </c>
      <c r="DT1568" t="s">
        <v>137</v>
      </c>
      <c r="DU1568" t="s">
        <v>137</v>
      </c>
      <c r="DV1568" t="s">
        <v>137</v>
      </c>
      <c r="DW1568" t="s">
        <v>137</v>
      </c>
      <c r="DX1568" t="s">
        <v>137</v>
      </c>
      <c r="DY1568" t="s">
        <v>137</v>
      </c>
      <c r="DZ1568" t="s">
        <v>148</v>
      </c>
      <c r="EA1568" t="b">
        <v>0</v>
      </c>
      <c r="EB1568" t="s">
        <v>137</v>
      </c>
    </row>
    <row r="1569" spans="1:132" x14ac:dyDescent="0.25">
      <c r="A1569">
        <v>152812576</v>
      </c>
      <c r="B1569">
        <v>10475</v>
      </c>
      <c r="C1569" t="s">
        <v>192</v>
      </c>
      <c r="D1569" t="s">
        <v>10320</v>
      </c>
      <c r="E1569" t="s">
        <v>134</v>
      </c>
      <c r="F1569" t="s">
        <v>135</v>
      </c>
      <c r="G1569" t="s">
        <v>163</v>
      </c>
      <c r="H1569" t="s">
        <v>1188</v>
      </c>
      <c r="I1569" t="s">
        <v>138</v>
      </c>
      <c r="J1569" t="s">
        <v>150</v>
      </c>
      <c r="K1569" t="s">
        <v>151</v>
      </c>
      <c r="L1569" t="s">
        <v>152</v>
      </c>
      <c r="M1569" t="s">
        <v>140</v>
      </c>
      <c r="N1569" t="s">
        <v>4295</v>
      </c>
      <c r="O1569" t="s">
        <v>4295</v>
      </c>
      <c r="P1569" s="1">
        <v>45768</v>
      </c>
      <c r="Q1569" s="1">
        <v>45741.420138888891</v>
      </c>
      <c r="R1569" s="1">
        <v>45741.420138888891</v>
      </c>
      <c r="S1569" s="1">
        <v>45804.460416666669</v>
      </c>
      <c r="T1569" s="1">
        <v>45804.460416666669</v>
      </c>
      <c r="U1569" t="s">
        <v>10321</v>
      </c>
      <c r="V1569" t="s">
        <v>137</v>
      </c>
      <c r="W1569" t="s">
        <v>137</v>
      </c>
      <c r="X1569" t="s">
        <v>185</v>
      </c>
      <c r="Y1569" t="s">
        <v>514</v>
      </c>
      <c r="Z1569" t="s">
        <v>137</v>
      </c>
      <c r="AA1569" t="s">
        <v>137</v>
      </c>
      <c r="AB1569" t="s">
        <v>137</v>
      </c>
      <c r="AC1569" t="s">
        <v>137</v>
      </c>
      <c r="AD1569" s="2"/>
      <c r="AE1569" t="s">
        <v>137</v>
      </c>
      <c r="AF1569" t="s">
        <v>137</v>
      </c>
      <c r="AG1569" t="s">
        <v>137</v>
      </c>
      <c r="AH1569" t="s">
        <v>137</v>
      </c>
      <c r="AI1569" t="s">
        <v>137</v>
      </c>
      <c r="AJ1569" t="s">
        <v>137</v>
      </c>
      <c r="AK1569" t="s">
        <v>137</v>
      </c>
      <c r="AL1569" s="2"/>
      <c r="AM1569" t="s">
        <v>137</v>
      </c>
      <c r="AN1569" t="s">
        <v>137</v>
      </c>
      <c r="AO1569" t="s">
        <v>137</v>
      </c>
      <c r="AP1569" t="s">
        <v>137</v>
      </c>
      <c r="AQ1569" t="s">
        <v>137</v>
      </c>
      <c r="AR1569" t="s">
        <v>137</v>
      </c>
      <c r="AS1569" t="s">
        <v>137</v>
      </c>
      <c r="AT1569" t="s">
        <v>137</v>
      </c>
      <c r="AU1569" t="s">
        <v>137</v>
      </c>
      <c r="AV1569" t="s">
        <v>137</v>
      </c>
      <c r="AW1569" t="s">
        <v>137</v>
      </c>
      <c r="AX1569" t="s">
        <v>137</v>
      </c>
      <c r="AY1569" t="s">
        <v>137</v>
      </c>
      <c r="AZ1569" t="s">
        <v>137</v>
      </c>
      <c r="BA1569" t="s">
        <v>137</v>
      </c>
      <c r="BB1569" t="s">
        <v>137</v>
      </c>
      <c r="BC1569" t="s">
        <v>137</v>
      </c>
      <c r="BD1569" t="s">
        <v>137</v>
      </c>
      <c r="BE1569" t="s">
        <v>137</v>
      </c>
      <c r="BF1569" t="s">
        <v>137</v>
      </c>
      <c r="BG1569" t="s">
        <v>137</v>
      </c>
      <c r="BH1569" t="s">
        <v>137</v>
      </c>
      <c r="BI1569" t="s">
        <v>137</v>
      </c>
      <c r="BJ1569" t="s">
        <v>137</v>
      </c>
      <c r="BK1569" t="s">
        <v>137</v>
      </c>
      <c r="BL1569" t="s">
        <v>137</v>
      </c>
      <c r="BM1569" t="s">
        <v>137</v>
      </c>
      <c r="BN1569" t="s">
        <v>137</v>
      </c>
      <c r="BO1569" t="s">
        <v>137</v>
      </c>
      <c r="BP1569" t="s">
        <v>10322</v>
      </c>
      <c r="BQ1569" t="s">
        <v>137</v>
      </c>
      <c r="BR1569" t="s">
        <v>137</v>
      </c>
      <c r="BS1569" t="s">
        <v>137</v>
      </c>
      <c r="BT1569" t="s">
        <v>137</v>
      </c>
      <c r="BU1569" t="s">
        <v>137</v>
      </c>
      <c r="BW1569" t="s">
        <v>137</v>
      </c>
      <c r="BX1569" t="s">
        <v>137</v>
      </c>
      <c r="BY1569" t="s">
        <v>137</v>
      </c>
      <c r="BZ1569" t="s">
        <v>137</v>
      </c>
      <c r="CA1569" t="s">
        <v>137</v>
      </c>
      <c r="CB1569" t="s">
        <v>137</v>
      </c>
      <c r="CC1569" t="s">
        <v>137</v>
      </c>
      <c r="CD1569" t="s">
        <v>137</v>
      </c>
      <c r="CE1569" t="s">
        <v>137</v>
      </c>
      <c r="CF1569" t="s">
        <v>137</v>
      </c>
      <c r="CG1569" t="s">
        <v>137</v>
      </c>
      <c r="CH1569" t="s">
        <v>137</v>
      </c>
      <c r="CI1569" t="s">
        <v>137</v>
      </c>
      <c r="CJ1569" t="s">
        <v>137</v>
      </c>
      <c r="CK1569" t="s">
        <v>137</v>
      </c>
      <c r="CL1569" t="s">
        <v>137</v>
      </c>
      <c r="CM1569" t="s">
        <v>137</v>
      </c>
      <c r="CN1569" t="s">
        <v>137</v>
      </c>
      <c r="CO1569" t="s">
        <v>137</v>
      </c>
      <c r="CP1569" t="s">
        <v>137</v>
      </c>
      <c r="CQ1569" s="1">
        <v>45804.460416666669</v>
      </c>
      <c r="CR1569" s="1">
        <v>45804.460416666669</v>
      </c>
      <c r="CS1569" s="1">
        <v>45804.460416666669</v>
      </c>
      <c r="CT1569" t="s">
        <v>10323</v>
      </c>
      <c r="CU1569" t="s">
        <v>10324</v>
      </c>
      <c r="CV1569" t="s">
        <v>10325</v>
      </c>
      <c r="CW1569" t="s">
        <v>10326</v>
      </c>
      <c r="CX1569" s="3"/>
      <c r="CY1569" s="3"/>
      <c r="CZ1569">
        <v>4</v>
      </c>
      <c r="DA1569" t="s">
        <v>10327</v>
      </c>
      <c r="DB1569" t="s">
        <v>137</v>
      </c>
      <c r="DC1569" t="s">
        <v>137</v>
      </c>
      <c r="DD1569" t="s">
        <v>137</v>
      </c>
      <c r="DE1569" t="s">
        <v>137</v>
      </c>
      <c r="DF1569" t="s">
        <v>10328</v>
      </c>
      <c r="DG1569" t="s">
        <v>900</v>
      </c>
      <c r="DH1569" t="s">
        <v>1558</v>
      </c>
      <c r="DI1569" t="s">
        <v>137</v>
      </c>
      <c r="DJ1569" t="s">
        <v>137</v>
      </c>
      <c r="DK1569">
        <v>0</v>
      </c>
      <c r="DL1569" t="s">
        <v>209</v>
      </c>
      <c r="DM1569" t="s">
        <v>137</v>
      </c>
      <c r="DN1569" t="s">
        <v>137</v>
      </c>
      <c r="DO1569" s="1">
        <v>45804.460416666669</v>
      </c>
      <c r="DP1569" s="1"/>
      <c r="DQ1569" t="s">
        <v>150</v>
      </c>
      <c r="DR1569" t="s">
        <v>151</v>
      </c>
      <c r="DS1569" t="s">
        <v>152</v>
      </c>
      <c r="DT1569" t="s">
        <v>137</v>
      </c>
      <c r="DU1569" t="s">
        <v>137</v>
      </c>
      <c r="DV1569" t="s">
        <v>137</v>
      </c>
      <c r="DW1569" t="s">
        <v>137</v>
      </c>
      <c r="DX1569" t="s">
        <v>10329</v>
      </c>
      <c r="DY1569" t="s">
        <v>137</v>
      </c>
      <c r="DZ1569" t="s">
        <v>148</v>
      </c>
      <c r="EA1569" t="b">
        <v>0</v>
      </c>
      <c r="EB1569" t="s">
        <v>137</v>
      </c>
    </row>
    <row r="1570" spans="1:132" x14ac:dyDescent="0.25">
      <c r="A1570">
        <v>152811236</v>
      </c>
      <c r="B1570">
        <v>10474</v>
      </c>
      <c r="C1570" t="s">
        <v>192</v>
      </c>
      <c r="D1570" t="s">
        <v>10330</v>
      </c>
      <c r="E1570" t="s">
        <v>134</v>
      </c>
      <c r="F1570" t="s">
        <v>162</v>
      </c>
      <c r="G1570" t="s">
        <v>163</v>
      </c>
      <c r="H1570" t="s">
        <v>137</v>
      </c>
      <c r="I1570" t="s">
        <v>10331</v>
      </c>
      <c r="J1570" t="s">
        <v>534</v>
      </c>
      <c r="K1570" t="s">
        <v>535</v>
      </c>
      <c r="L1570" t="s">
        <v>536</v>
      </c>
      <c r="M1570" t="s">
        <v>137</v>
      </c>
      <c r="N1570" t="s">
        <v>10332</v>
      </c>
      <c r="O1570" t="s">
        <v>1478</v>
      </c>
      <c r="P1570" s="1"/>
      <c r="Q1570" s="1">
        <v>45741.413194444445</v>
      </c>
      <c r="R1570" s="1">
        <v>45741.413194444445</v>
      </c>
      <c r="S1570" s="1">
        <v>45741.597222222219</v>
      </c>
      <c r="T1570" s="1">
        <v>45741.597222222219</v>
      </c>
      <c r="U1570" t="s">
        <v>342</v>
      </c>
      <c r="V1570" t="s">
        <v>137</v>
      </c>
      <c r="W1570" t="s">
        <v>137</v>
      </c>
      <c r="X1570" t="s">
        <v>155</v>
      </c>
      <c r="Y1570" t="s">
        <v>199</v>
      </c>
      <c r="Z1570" t="s">
        <v>137</v>
      </c>
      <c r="AA1570" t="s">
        <v>137</v>
      </c>
      <c r="AB1570" t="s">
        <v>137</v>
      </c>
      <c r="AC1570" t="s">
        <v>137</v>
      </c>
      <c r="AD1570" s="2"/>
      <c r="AE1570" t="s">
        <v>137</v>
      </c>
      <c r="AF1570" t="s">
        <v>137</v>
      </c>
      <c r="AG1570" t="s">
        <v>137</v>
      </c>
      <c r="AH1570" t="s">
        <v>137</v>
      </c>
      <c r="AI1570" t="s">
        <v>137</v>
      </c>
      <c r="AJ1570" t="s">
        <v>137</v>
      </c>
      <c r="AK1570" t="s">
        <v>137</v>
      </c>
      <c r="AL1570" s="2"/>
      <c r="AM1570" t="s">
        <v>137</v>
      </c>
      <c r="AN1570" t="s">
        <v>137</v>
      </c>
      <c r="AO1570" t="s">
        <v>137</v>
      </c>
      <c r="AP1570" t="s">
        <v>137</v>
      </c>
      <c r="AQ1570" t="s">
        <v>137</v>
      </c>
      <c r="AR1570" t="s">
        <v>137</v>
      </c>
      <c r="AS1570" t="s">
        <v>137</v>
      </c>
      <c r="AT1570" t="s">
        <v>137</v>
      </c>
      <c r="AU1570" t="s">
        <v>137</v>
      </c>
      <c r="AV1570" t="s">
        <v>137</v>
      </c>
      <c r="AW1570" t="s">
        <v>137</v>
      </c>
      <c r="AX1570" t="s">
        <v>137</v>
      </c>
      <c r="AY1570" t="s">
        <v>137</v>
      </c>
      <c r="AZ1570" t="s">
        <v>137</v>
      </c>
      <c r="BA1570" t="s">
        <v>137</v>
      </c>
      <c r="BB1570" t="s">
        <v>137</v>
      </c>
      <c r="BC1570" t="s">
        <v>137</v>
      </c>
      <c r="BD1570" t="s">
        <v>137</v>
      </c>
      <c r="BE1570" t="s">
        <v>137</v>
      </c>
      <c r="BF1570" t="s">
        <v>137</v>
      </c>
      <c r="BG1570" t="s">
        <v>137</v>
      </c>
      <c r="BH1570" t="s">
        <v>137</v>
      </c>
      <c r="BI1570" t="s">
        <v>137</v>
      </c>
      <c r="BJ1570" t="s">
        <v>137</v>
      </c>
      <c r="BK1570" t="s">
        <v>137</v>
      </c>
      <c r="BL1570" t="s">
        <v>137</v>
      </c>
      <c r="BM1570" t="s">
        <v>137</v>
      </c>
      <c r="BN1570" t="s">
        <v>137</v>
      </c>
      <c r="BO1570" t="s">
        <v>137</v>
      </c>
      <c r="BP1570" t="s">
        <v>137</v>
      </c>
      <c r="BQ1570" t="s">
        <v>137</v>
      </c>
      <c r="BR1570" t="s">
        <v>137</v>
      </c>
      <c r="BS1570" t="s">
        <v>137</v>
      </c>
      <c r="BT1570" t="s">
        <v>137</v>
      </c>
      <c r="BU1570" t="s">
        <v>137</v>
      </c>
      <c r="BW1570" t="s">
        <v>137</v>
      </c>
      <c r="BX1570" t="s">
        <v>137</v>
      </c>
      <c r="BY1570" t="s">
        <v>137</v>
      </c>
      <c r="BZ1570" t="s">
        <v>137</v>
      </c>
      <c r="CA1570" t="s">
        <v>137</v>
      </c>
      <c r="CB1570" t="s">
        <v>137</v>
      </c>
      <c r="CC1570" t="s">
        <v>137</v>
      </c>
      <c r="CD1570" t="s">
        <v>137</v>
      </c>
      <c r="CE1570" t="s">
        <v>137</v>
      </c>
      <c r="CF1570" t="s">
        <v>137</v>
      </c>
      <c r="CG1570" t="s">
        <v>137</v>
      </c>
      <c r="CH1570" t="s">
        <v>137</v>
      </c>
      <c r="CI1570" t="s">
        <v>137</v>
      </c>
      <c r="CJ1570" t="s">
        <v>137</v>
      </c>
      <c r="CK1570" t="s">
        <v>137</v>
      </c>
      <c r="CL1570" t="s">
        <v>137</v>
      </c>
      <c r="CM1570" t="s">
        <v>137</v>
      </c>
      <c r="CN1570" t="s">
        <v>137</v>
      </c>
      <c r="CO1570" t="s">
        <v>137</v>
      </c>
      <c r="CP1570" t="s">
        <v>137</v>
      </c>
      <c r="CQ1570" s="1">
        <v>45741.597222222219</v>
      </c>
      <c r="CR1570" s="1">
        <v>45741.597222222219</v>
      </c>
      <c r="CS1570" s="1">
        <v>45741.597222222219</v>
      </c>
      <c r="CT1570" t="s">
        <v>6883</v>
      </c>
      <c r="CU1570" t="s">
        <v>6883</v>
      </c>
      <c r="CV1570" t="s">
        <v>10333</v>
      </c>
      <c r="CW1570" t="s">
        <v>10333</v>
      </c>
      <c r="CX1570" s="3"/>
      <c r="CY1570" s="3"/>
      <c r="CZ1570">
        <v>2</v>
      </c>
      <c r="DA1570" t="s">
        <v>137</v>
      </c>
      <c r="DB1570" t="s">
        <v>137</v>
      </c>
      <c r="DC1570" t="s">
        <v>137</v>
      </c>
      <c r="DD1570" t="s">
        <v>137</v>
      </c>
      <c r="DE1570" t="s">
        <v>137</v>
      </c>
      <c r="DF1570" t="s">
        <v>10334</v>
      </c>
      <c r="DG1570" t="s">
        <v>137</v>
      </c>
      <c r="DH1570" t="s">
        <v>137</v>
      </c>
      <c r="DI1570" t="s">
        <v>137</v>
      </c>
      <c r="DJ1570" t="s">
        <v>137</v>
      </c>
      <c r="DK1570">
        <v>0</v>
      </c>
      <c r="DL1570" t="s">
        <v>209</v>
      </c>
      <c r="DM1570" t="s">
        <v>137</v>
      </c>
      <c r="DN1570" t="s">
        <v>137</v>
      </c>
      <c r="DO1570" s="1">
        <v>45741.597222222219</v>
      </c>
      <c r="DP1570" s="1"/>
      <c r="DQ1570" t="s">
        <v>534</v>
      </c>
      <c r="DR1570" t="s">
        <v>535</v>
      </c>
      <c r="DS1570" t="s">
        <v>536</v>
      </c>
      <c r="DT1570" t="s">
        <v>137</v>
      </c>
      <c r="DU1570" t="s">
        <v>137</v>
      </c>
      <c r="DV1570" t="s">
        <v>137</v>
      </c>
      <c r="DW1570" t="s">
        <v>137</v>
      </c>
      <c r="DX1570" t="s">
        <v>137</v>
      </c>
      <c r="DY1570" t="s">
        <v>137</v>
      </c>
      <c r="DZ1570" t="s">
        <v>168</v>
      </c>
      <c r="EA1570" t="b">
        <v>0</v>
      </c>
      <c r="EB1570" t="s">
        <v>137</v>
      </c>
    </row>
    <row r="1571" spans="1:132" x14ac:dyDescent="0.25">
      <c r="A1571">
        <v>152808537</v>
      </c>
      <c r="B1571">
        <v>10473</v>
      </c>
      <c r="C1571" t="s">
        <v>192</v>
      </c>
      <c r="D1571" t="s">
        <v>4293</v>
      </c>
      <c r="E1571" t="s">
        <v>134</v>
      </c>
      <c r="F1571" t="s">
        <v>135</v>
      </c>
      <c r="G1571" t="s">
        <v>163</v>
      </c>
      <c r="H1571" t="s">
        <v>767</v>
      </c>
      <c r="I1571" t="s">
        <v>4294</v>
      </c>
      <c r="J1571" t="s">
        <v>273</v>
      </c>
      <c r="K1571" t="s">
        <v>274</v>
      </c>
      <c r="L1571" t="s">
        <v>275</v>
      </c>
      <c r="M1571" t="s">
        <v>137</v>
      </c>
      <c r="N1571" t="s">
        <v>1793</v>
      </c>
      <c r="O1571" t="s">
        <v>1793</v>
      </c>
      <c r="P1571" s="1">
        <v>45741</v>
      </c>
      <c r="Q1571" s="1">
        <v>45741.397916666669</v>
      </c>
      <c r="R1571" s="1">
        <v>45741.397916666669</v>
      </c>
      <c r="S1571" s="1">
        <v>45741.479166666664</v>
      </c>
      <c r="T1571" s="1">
        <v>45741.479166666664</v>
      </c>
      <c r="U1571" t="s">
        <v>10335</v>
      </c>
      <c r="V1571" t="s">
        <v>137</v>
      </c>
      <c r="W1571" t="s">
        <v>137</v>
      </c>
      <c r="X1571" t="s">
        <v>185</v>
      </c>
      <c r="Y1571" t="s">
        <v>145</v>
      </c>
      <c r="Z1571" t="s">
        <v>137</v>
      </c>
      <c r="AA1571" t="s">
        <v>137</v>
      </c>
      <c r="AB1571" t="s">
        <v>137</v>
      </c>
      <c r="AC1571" t="s">
        <v>137</v>
      </c>
      <c r="AD1571" s="2"/>
      <c r="AE1571" t="s">
        <v>137</v>
      </c>
      <c r="AF1571" t="s">
        <v>137</v>
      </c>
      <c r="AG1571" t="s">
        <v>137</v>
      </c>
      <c r="AH1571" t="s">
        <v>137</v>
      </c>
      <c r="AI1571" t="s">
        <v>137</v>
      </c>
      <c r="AJ1571" t="s">
        <v>137</v>
      </c>
      <c r="AK1571" t="s">
        <v>137</v>
      </c>
      <c r="AL1571" s="2"/>
      <c r="AM1571" t="s">
        <v>137</v>
      </c>
      <c r="AN1571" t="s">
        <v>137</v>
      </c>
      <c r="AO1571" t="s">
        <v>137</v>
      </c>
      <c r="AP1571" t="s">
        <v>137</v>
      </c>
      <c r="AQ1571" t="s">
        <v>137</v>
      </c>
      <c r="AR1571" t="s">
        <v>137</v>
      </c>
      <c r="AS1571" t="s">
        <v>137</v>
      </c>
      <c r="AT1571" t="s">
        <v>137</v>
      </c>
      <c r="AU1571" t="s">
        <v>137</v>
      </c>
      <c r="AV1571" t="s">
        <v>137</v>
      </c>
      <c r="AW1571" t="s">
        <v>7132</v>
      </c>
      <c r="AX1571" t="s">
        <v>137</v>
      </c>
      <c r="AY1571" t="s">
        <v>137</v>
      </c>
      <c r="AZ1571" t="s">
        <v>137</v>
      </c>
      <c r="BA1571" t="s">
        <v>137</v>
      </c>
      <c r="BB1571" t="s">
        <v>137</v>
      </c>
      <c r="BC1571" t="s">
        <v>137</v>
      </c>
      <c r="BD1571" t="s">
        <v>137</v>
      </c>
      <c r="BE1571" t="s">
        <v>137</v>
      </c>
      <c r="BF1571" t="s">
        <v>137</v>
      </c>
      <c r="BG1571" t="s">
        <v>137</v>
      </c>
      <c r="BH1571" t="s">
        <v>137</v>
      </c>
      <c r="BI1571" t="s">
        <v>137</v>
      </c>
      <c r="BJ1571" t="s">
        <v>137</v>
      </c>
      <c r="BK1571" t="s">
        <v>137</v>
      </c>
      <c r="BL1571" t="s">
        <v>137</v>
      </c>
      <c r="BM1571" t="s">
        <v>10336</v>
      </c>
      <c r="BN1571" t="s">
        <v>10337</v>
      </c>
      <c r="BO1571" t="s">
        <v>137</v>
      </c>
      <c r="BP1571" t="s">
        <v>137</v>
      </c>
      <c r="BQ1571" t="s">
        <v>137</v>
      </c>
      <c r="BR1571" t="s">
        <v>137</v>
      </c>
      <c r="BS1571" t="s">
        <v>10338</v>
      </c>
      <c r="BT1571" t="s">
        <v>137</v>
      </c>
      <c r="BU1571" t="s">
        <v>137</v>
      </c>
      <c r="BW1571" t="s">
        <v>137</v>
      </c>
      <c r="BX1571" t="s">
        <v>137</v>
      </c>
      <c r="BY1571" t="s">
        <v>137</v>
      </c>
      <c r="BZ1571" t="s">
        <v>137</v>
      </c>
      <c r="CA1571" t="s">
        <v>137</v>
      </c>
      <c r="CB1571" t="s">
        <v>137</v>
      </c>
      <c r="CC1571" t="s">
        <v>137</v>
      </c>
      <c r="CD1571" t="s">
        <v>137</v>
      </c>
      <c r="CE1571" t="s">
        <v>137</v>
      </c>
      <c r="CF1571" t="s">
        <v>137</v>
      </c>
      <c r="CG1571" t="s">
        <v>137</v>
      </c>
      <c r="CH1571" t="s">
        <v>137</v>
      </c>
      <c r="CI1571" t="s">
        <v>137</v>
      </c>
      <c r="CJ1571" t="s">
        <v>137</v>
      </c>
      <c r="CK1571" t="s">
        <v>137</v>
      </c>
      <c r="CL1571" t="s">
        <v>137</v>
      </c>
      <c r="CM1571" t="s">
        <v>137</v>
      </c>
      <c r="CN1571" t="s">
        <v>137</v>
      </c>
      <c r="CO1571" t="s">
        <v>137</v>
      </c>
      <c r="CP1571" t="s">
        <v>137</v>
      </c>
      <c r="CQ1571" s="1">
        <v>45741.479166666664</v>
      </c>
      <c r="CR1571" s="1">
        <v>45741.479166666664</v>
      </c>
      <c r="CS1571" s="1">
        <v>45741.479166666664</v>
      </c>
      <c r="CT1571" t="s">
        <v>10339</v>
      </c>
      <c r="CU1571" t="s">
        <v>10339</v>
      </c>
      <c r="CV1571" t="s">
        <v>10340</v>
      </c>
      <c r="CW1571" t="s">
        <v>10340</v>
      </c>
      <c r="CX1571" s="3"/>
      <c r="CY1571" s="3"/>
      <c r="CZ1571">
        <v>1</v>
      </c>
      <c r="DA1571" t="s">
        <v>10341</v>
      </c>
      <c r="DB1571" t="s">
        <v>137</v>
      </c>
      <c r="DC1571" t="s">
        <v>137</v>
      </c>
      <c r="DD1571" t="s">
        <v>137</v>
      </c>
      <c r="DE1571" t="s">
        <v>137</v>
      </c>
      <c r="DF1571" t="s">
        <v>10342</v>
      </c>
      <c r="DG1571" t="s">
        <v>137</v>
      </c>
      <c r="DH1571" t="s">
        <v>137</v>
      </c>
      <c r="DI1571" t="s">
        <v>137</v>
      </c>
      <c r="DJ1571" t="s">
        <v>137</v>
      </c>
      <c r="DK1571">
        <v>0</v>
      </c>
      <c r="DL1571" t="s">
        <v>137</v>
      </c>
      <c r="DM1571" t="s">
        <v>137</v>
      </c>
      <c r="DN1571" t="s">
        <v>137</v>
      </c>
      <c r="DO1571" s="1">
        <v>45741.479166666664</v>
      </c>
      <c r="DP1571" s="1"/>
      <c r="DQ1571" t="s">
        <v>273</v>
      </c>
      <c r="DR1571" t="s">
        <v>274</v>
      </c>
      <c r="DS1571" t="s">
        <v>275</v>
      </c>
      <c r="DT1571" t="s">
        <v>137</v>
      </c>
      <c r="DU1571" t="s">
        <v>137</v>
      </c>
      <c r="DV1571" t="s">
        <v>137</v>
      </c>
      <c r="DW1571" t="s">
        <v>137</v>
      </c>
      <c r="DX1571" t="s">
        <v>137</v>
      </c>
      <c r="DY1571" t="s">
        <v>137</v>
      </c>
      <c r="DZ1571" t="s">
        <v>148</v>
      </c>
      <c r="EA1571" t="b">
        <v>0</v>
      </c>
      <c r="EB1571" t="s">
        <v>137</v>
      </c>
    </row>
    <row r="1572" spans="1:132" x14ac:dyDescent="0.25">
      <c r="A1572">
        <v>152806985</v>
      </c>
      <c r="B1572">
        <v>10472</v>
      </c>
      <c r="C1572" t="s">
        <v>192</v>
      </c>
      <c r="D1572" t="s">
        <v>10343</v>
      </c>
      <c r="E1572" t="s">
        <v>134</v>
      </c>
      <c r="F1572" t="s">
        <v>532</v>
      </c>
      <c r="G1572" t="s">
        <v>163</v>
      </c>
      <c r="H1572" t="s">
        <v>137</v>
      </c>
      <c r="I1572" t="s">
        <v>10344</v>
      </c>
      <c r="J1572" t="s">
        <v>150</v>
      </c>
      <c r="K1572" t="s">
        <v>151</v>
      </c>
      <c r="L1572" t="s">
        <v>152</v>
      </c>
      <c r="M1572" t="s">
        <v>137</v>
      </c>
      <c r="N1572" t="s">
        <v>2796</v>
      </c>
      <c r="O1572" t="s">
        <v>2796</v>
      </c>
      <c r="P1572" s="1"/>
      <c r="Q1572" s="1">
        <v>45741.38958333333</v>
      </c>
      <c r="R1572" s="1">
        <v>45741.38958333333</v>
      </c>
      <c r="S1572" s="1">
        <v>45804.455555555556</v>
      </c>
      <c r="T1572" s="1">
        <v>45804.455555555556</v>
      </c>
      <c r="U1572" t="s">
        <v>304</v>
      </c>
      <c r="V1572" t="s">
        <v>137</v>
      </c>
      <c r="W1572" t="s">
        <v>137</v>
      </c>
      <c r="X1572" t="s">
        <v>185</v>
      </c>
      <c r="Y1572" t="s">
        <v>199</v>
      </c>
      <c r="Z1572" t="s">
        <v>137</v>
      </c>
      <c r="AA1572" t="s">
        <v>137</v>
      </c>
      <c r="AB1572" t="s">
        <v>137</v>
      </c>
      <c r="AC1572" t="s">
        <v>137</v>
      </c>
      <c r="AD1572" s="2"/>
      <c r="AE1572" t="s">
        <v>137</v>
      </c>
      <c r="AF1572" t="s">
        <v>137</v>
      </c>
      <c r="AG1572" t="s">
        <v>137</v>
      </c>
      <c r="AH1572" t="s">
        <v>137</v>
      </c>
      <c r="AI1572" t="s">
        <v>137</v>
      </c>
      <c r="AJ1572" t="s">
        <v>137</v>
      </c>
      <c r="AK1572" t="s">
        <v>137</v>
      </c>
      <c r="AL1572" s="2"/>
      <c r="AM1572" t="s">
        <v>137</v>
      </c>
      <c r="AN1572" t="s">
        <v>137</v>
      </c>
      <c r="AO1572" t="s">
        <v>137</v>
      </c>
      <c r="AP1572" t="s">
        <v>137</v>
      </c>
      <c r="AQ1572" t="s">
        <v>137</v>
      </c>
      <c r="AR1572" t="s">
        <v>137</v>
      </c>
      <c r="AS1572" t="s">
        <v>137</v>
      </c>
      <c r="AT1572" t="s">
        <v>137</v>
      </c>
      <c r="AU1572" t="s">
        <v>137</v>
      </c>
      <c r="AV1572" t="s">
        <v>137</v>
      </c>
      <c r="AW1572" t="s">
        <v>137</v>
      </c>
      <c r="AX1572" t="s">
        <v>137</v>
      </c>
      <c r="AY1572" t="s">
        <v>137</v>
      </c>
      <c r="AZ1572" t="s">
        <v>137</v>
      </c>
      <c r="BA1572" t="s">
        <v>137</v>
      </c>
      <c r="BB1572" t="s">
        <v>137</v>
      </c>
      <c r="BC1572" t="s">
        <v>137</v>
      </c>
      <c r="BD1572" t="s">
        <v>137</v>
      </c>
      <c r="BE1572" t="s">
        <v>137</v>
      </c>
      <c r="BF1572" t="s">
        <v>137</v>
      </c>
      <c r="BG1572" t="s">
        <v>137</v>
      </c>
      <c r="BH1572" t="s">
        <v>137</v>
      </c>
      <c r="BI1572" t="s">
        <v>137</v>
      </c>
      <c r="BJ1572" t="s">
        <v>137</v>
      </c>
      <c r="BK1572" t="s">
        <v>137</v>
      </c>
      <c r="BL1572" t="s">
        <v>137</v>
      </c>
      <c r="BM1572" t="s">
        <v>137</v>
      </c>
      <c r="BN1572" t="s">
        <v>137</v>
      </c>
      <c r="BO1572" t="s">
        <v>137</v>
      </c>
      <c r="BP1572" t="s">
        <v>137</v>
      </c>
      <c r="BQ1572" t="s">
        <v>137</v>
      </c>
      <c r="BR1572" t="s">
        <v>137</v>
      </c>
      <c r="BS1572" t="s">
        <v>137</v>
      </c>
      <c r="BT1572" t="s">
        <v>137</v>
      </c>
      <c r="BU1572" t="s">
        <v>137</v>
      </c>
      <c r="BW1572" t="s">
        <v>137</v>
      </c>
      <c r="BX1572" t="s">
        <v>137</v>
      </c>
      <c r="BY1572" t="s">
        <v>137</v>
      </c>
      <c r="BZ1572" t="s">
        <v>137</v>
      </c>
      <c r="CA1572" t="s">
        <v>137</v>
      </c>
      <c r="CB1572" t="s">
        <v>137</v>
      </c>
      <c r="CC1572" t="s">
        <v>137</v>
      </c>
      <c r="CD1572" t="s">
        <v>137</v>
      </c>
      <c r="CE1572" t="s">
        <v>137</v>
      </c>
      <c r="CF1572" t="s">
        <v>137</v>
      </c>
      <c r="CG1572" t="s">
        <v>137</v>
      </c>
      <c r="CH1572" t="s">
        <v>137</v>
      </c>
      <c r="CI1572" t="s">
        <v>137</v>
      </c>
      <c r="CJ1572" t="s">
        <v>137</v>
      </c>
      <c r="CK1572" t="s">
        <v>137</v>
      </c>
      <c r="CL1572" t="s">
        <v>137</v>
      </c>
      <c r="CM1572" t="s">
        <v>137</v>
      </c>
      <c r="CN1572" t="s">
        <v>137</v>
      </c>
      <c r="CO1572" t="s">
        <v>137</v>
      </c>
      <c r="CP1572" t="s">
        <v>137</v>
      </c>
      <c r="CQ1572" s="1">
        <v>45804.455555555556</v>
      </c>
      <c r="CR1572" s="1">
        <v>45804.455555555556</v>
      </c>
      <c r="CS1572" s="1">
        <v>45804.455555555556</v>
      </c>
      <c r="CT1572" t="s">
        <v>10345</v>
      </c>
      <c r="CU1572" t="s">
        <v>10346</v>
      </c>
      <c r="CV1572" t="s">
        <v>10347</v>
      </c>
      <c r="CW1572" t="s">
        <v>10348</v>
      </c>
      <c r="CX1572" s="3"/>
      <c r="CY1572" s="3"/>
      <c r="CZ1572">
        <v>2</v>
      </c>
      <c r="DA1572" t="s">
        <v>137</v>
      </c>
      <c r="DB1572" t="s">
        <v>137</v>
      </c>
      <c r="DC1572" t="s">
        <v>137</v>
      </c>
      <c r="DD1572" t="s">
        <v>137</v>
      </c>
      <c r="DE1572" t="s">
        <v>137</v>
      </c>
      <c r="DF1572" t="s">
        <v>10349</v>
      </c>
      <c r="DG1572" t="s">
        <v>900</v>
      </c>
      <c r="DH1572" t="s">
        <v>3280</v>
      </c>
      <c r="DI1572" t="s">
        <v>137</v>
      </c>
      <c r="DJ1572" t="s">
        <v>137</v>
      </c>
      <c r="DK1572">
        <v>0</v>
      </c>
      <c r="DL1572" t="s">
        <v>209</v>
      </c>
      <c r="DM1572" t="s">
        <v>137</v>
      </c>
      <c r="DN1572" t="s">
        <v>137</v>
      </c>
      <c r="DO1572" s="1">
        <v>45804.455555555556</v>
      </c>
      <c r="DP1572" s="1"/>
      <c r="DQ1572" t="s">
        <v>150</v>
      </c>
      <c r="DR1572" t="s">
        <v>151</v>
      </c>
      <c r="DS1572" t="s">
        <v>152</v>
      </c>
      <c r="DT1572" t="s">
        <v>137</v>
      </c>
      <c r="DU1572" t="s">
        <v>137</v>
      </c>
      <c r="DV1572" t="s">
        <v>137</v>
      </c>
      <c r="DW1572" t="s">
        <v>137</v>
      </c>
      <c r="DX1572" t="s">
        <v>137</v>
      </c>
      <c r="DY1572" t="s">
        <v>137</v>
      </c>
      <c r="DZ1572" t="s">
        <v>168</v>
      </c>
      <c r="EA1572" t="b">
        <v>0</v>
      </c>
      <c r="EB1572" t="s">
        <v>137</v>
      </c>
    </row>
    <row r="1573" spans="1:132" x14ac:dyDescent="0.25">
      <c r="A1573">
        <v>152805746</v>
      </c>
      <c r="B1573">
        <v>10471</v>
      </c>
      <c r="C1573" t="s">
        <v>192</v>
      </c>
      <c r="D1573" t="s">
        <v>10350</v>
      </c>
      <c r="E1573" t="s">
        <v>134</v>
      </c>
      <c r="F1573" t="s">
        <v>162</v>
      </c>
      <c r="G1573" t="s">
        <v>163</v>
      </c>
      <c r="H1573" t="s">
        <v>137</v>
      </c>
      <c r="I1573" t="s">
        <v>10351</v>
      </c>
      <c r="J1573" t="s">
        <v>139</v>
      </c>
      <c r="K1573" t="s">
        <v>140</v>
      </c>
      <c r="L1573" t="s">
        <v>141</v>
      </c>
      <c r="M1573" t="s">
        <v>137</v>
      </c>
      <c r="N1573" t="s">
        <v>1478</v>
      </c>
      <c r="O1573" t="s">
        <v>1478</v>
      </c>
      <c r="P1573" s="1"/>
      <c r="Q1573" s="1">
        <v>45741.382638888892</v>
      </c>
      <c r="R1573" s="1">
        <v>45741.382638888892</v>
      </c>
      <c r="S1573" s="1">
        <v>45741.411111111112</v>
      </c>
      <c r="T1573" s="1">
        <v>45741.411111111112</v>
      </c>
      <c r="U1573" t="s">
        <v>342</v>
      </c>
      <c r="V1573" t="s">
        <v>137</v>
      </c>
      <c r="W1573" t="s">
        <v>137</v>
      </c>
      <c r="X1573" t="s">
        <v>176</v>
      </c>
      <c r="Y1573" t="s">
        <v>199</v>
      </c>
      <c r="Z1573" t="s">
        <v>137</v>
      </c>
      <c r="AA1573" t="s">
        <v>137</v>
      </c>
      <c r="AB1573" t="s">
        <v>137</v>
      </c>
      <c r="AC1573" t="s">
        <v>137</v>
      </c>
      <c r="AD1573" s="2"/>
      <c r="AE1573" t="s">
        <v>137</v>
      </c>
      <c r="AF1573" t="s">
        <v>137</v>
      </c>
      <c r="AG1573" t="s">
        <v>137</v>
      </c>
      <c r="AH1573" t="s">
        <v>137</v>
      </c>
      <c r="AI1573" t="s">
        <v>137</v>
      </c>
      <c r="AJ1573" t="s">
        <v>137</v>
      </c>
      <c r="AK1573" t="s">
        <v>137</v>
      </c>
      <c r="AL1573" s="2"/>
      <c r="AM1573" t="s">
        <v>137</v>
      </c>
      <c r="AN1573" t="s">
        <v>137</v>
      </c>
      <c r="AO1573" t="s">
        <v>137</v>
      </c>
      <c r="AP1573" t="s">
        <v>137</v>
      </c>
      <c r="AQ1573" t="s">
        <v>137</v>
      </c>
      <c r="AR1573" t="s">
        <v>137</v>
      </c>
      <c r="AS1573" t="s">
        <v>137</v>
      </c>
      <c r="AT1573" t="s">
        <v>137</v>
      </c>
      <c r="AU1573" t="s">
        <v>137</v>
      </c>
      <c r="AV1573" t="s">
        <v>137</v>
      </c>
      <c r="AW1573" t="s">
        <v>137</v>
      </c>
      <c r="AX1573" t="s">
        <v>137</v>
      </c>
      <c r="AY1573" t="s">
        <v>137</v>
      </c>
      <c r="AZ1573" t="s">
        <v>137</v>
      </c>
      <c r="BA1573" t="s">
        <v>137</v>
      </c>
      <c r="BB1573" t="s">
        <v>137</v>
      </c>
      <c r="BC1573" t="s">
        <v>137</v>
      </c>
      <c r="BD1573" t="s">
        <v>137</v>
      </c>
      <c r="BE1573" t="s">
        <v>137</v>
      </c>
      <c r="BF1573" t="s">
        <v>137</v>
      </c>
      <c r="BG1573" t="s">
        <v>137</v>
      </c>
      <c r="BH1573" t="s">
        <v>137</v>
      </c>
      <c r="BI1573" t="s">
        <v>137</v>
      </c>
      <c r="BJ1573" t="s">
        <v>137</v>
      </c>
      <c r="BK1573" t="s">
        <v>137</v>
      </c>
      <c r="BL1573" t="s">
        <v>137</v>
      </c>
      <c r="BM1573" t="s">
        <v>137</v>
      </c>
      <c r="BN1573" t="s">
        <v>137</v>
      </c>
      <c r="BO1573" t="s">
        <v>137</v>
      </c>
      <c r="BP1573" t="s">
        <v>137</v>
      </c>
      <c r="BQ1573" t="s">
        <v>137</v>
      </c>
      <c r="BR1573" t="s">
        <v>137</v>
      </c>
      <c r="BS1573" t="s">
        <v>137</v>
      </c>
      <c r="BT1573" t="s">
        <v>137</v>
      </c>
      <c r="BU1573" t="s">
        <v>137</v>
      </c>
      <c r="BW1573" t="s">
        <v>137</v>
      </c>
      <c r="BX1573" t="s">
        <v>137</v>
      </c>
      <c r="BY1573" t="s">
        <v>137</v>
      </c>
      <c r="BZ1573" t="s">
        <v>137</v>
      </c>
      <c r="CA1573" t="s">
        <v>137</v>
      </c>
      <c r="CB1573" t="s">
        <v>137</v>
      </c>
      <c r="CC1573" t="s">
        <v>137</v>
      </c>
      <c r="CD1573" t="s">
        <v>137</v>
      </c>
      <c r="CE1573" t="s">
        <v>137</v>
      </c>
      <c r="CF1573" t="s">
        <v>137</v>
      </c>
      <c r="CG1573" t="s">
        <v>137</v>
      </c>
      <c r="CH1573" t="s">
        <v>137</v>
      </c>
      <c r="CI1573" t="s">
        <v>137</v>
      </c>
      <c r="CJ1573" t="s">
        <v>137</v>
      </c>
      <c r="CK1573" t="s">
        <v>137</v>
      </c>
      <c r="CL1573" t="s">
        <v>137</v>
      </c>
      <c r="CM1573" t="s">
        <v>137</v>
      </c>
      <c r="CN1573" t="s">
        <v>137</v>
      </c>
      <c r="CO1573" t="s">
        <v>137</v>
      </c>
      <c r="CP1573" t="s">
        <v>137</v>
      </c>
      <c r="CQ1573" s="1">
        <v>45741.411111111112</v>
      </c>
      <c r="CR1573" s="1">
        <v>45741.411111111112</v>
      </c>
      <c r="CS1573" s="1">
        <v>45741.411111111112</v>
      </c>
      <c r="CT1573" t="s">
        <v>137</v>
      </c>
      <c r="CU1573" t="s">
        <v>137</v>
      </c>
      <c r="CV1573" t="s">
        <v>10352</v>
      </c>
      <c r="CW1573" t="s">
        <v>10352</v>
      </c>
      <c r="CX1573" s="3"/>
      <c r="CY1573" s="3"/>
      <c r="DA1573" t="s">
        <v>137</v>
      </c>
      <c r="DB1573" t="s">
        <v>137</v>
      </c>
      <c r="DC1573" t="s">
        <v>137</v>
      </c>
      <c r="DD1573" t="s">
        <v>137</v>
      </c>
      <c r="DE1573" t="s">
        <v>137</v>
      </c>
      <c r="DF1573" t="s">
        <v>137</v>
      </c>
      <c r="DG1573" t="s">
        <v>137</v>
      </c>
      <c r="DH1573" t="s">
        <v>137</v>
      </c>
      <c r="DI1573" t="s">
        <v>137</v>
      </c>
      <c r="DJ1573" t="s">
        <v>137</v>
      </c>
      <c r="DK1573">
        <v>0</v>
      </c>
      <c r="DL1573" t="s">
        <v>209</v>
      </c>
      <c r="DM1573" t="s">
        <v>10353</v>
      </c>
      <c r="DN1573" t="s">
        <v>137</v>
      </c>
      <c r="DO1573" s="1">
        <v>45741.411111111112</v>
      </c>
      <c r="DP1573" s="1"/>
      <c r="DQ1573" t="s">
        <v>534</v>
      </c>
      <c r="DR1573" t="s">
        <v>535</v>
      </c>
      <c r="DS1573" t="s">
        <v>536</v>
      </c>
      <c r="DT1573" t="s">
        <v>137</v>
      </c>
      <c r="DU1573" t="s">
        <v>137</v>
      </c>
      <c r="DV1573" t="s">
        <v>137</v>
      </c>
      <c r="DW1573" t="s">
        <v>137</v>
      </c>
      <c r="DX1573" t="s">
        <v>137</v>
      </c>
      <c r="DY1573" t="s">
        <v>137</v>
      </c>
      <c r="DZ1573" t="s">
        <v>168</v>
      </c>
      <c r="EA1573" t="b">
        <v>0</v>
      </c>
      <c r="EB1573" t="s">
        <v>137</v>
      </c>
    </row>
    <row r="1574" spans="1:132" x14ac:dyDescent="0.25">
      <c r="A1574">
        <v>152805592</v>
      </c>
      <c r="B1574">
        <v>10470</v>
      </c>
      <c r="C1574" t="s">
        <v>192</v>
      </c>
      <c r="D1574" t="s">
        <v>10354</v>
      </c>
      <c r="E1574" t="s">
        <v>134</v>
      </c>
      <c r="F1574" t="s">
        <v>162</v>
      </c>
      <c r="G1574" t="s">
        <v>163</v>
      </c>
      <c r="H1574" t="s">
        <v>137</v>
      </c>
      <c r="I1574" t="s">
        <v>10355</v>
      </c>
      <c r="J1574" t="s">
        <v>150</v>
      </c>
      <c r="K1574" t="s">
        <v>151</v>
      </c>
      <c r="L1574" t="s">
        <v>152</v>
      </c>
      <c r="M1574" t="s">
        <v>137</v>
      </c>
      <c r="N1574" t="s">
        <v>4746</v>
      </c>
      <c r="O1574" t="s">
        <v>4746</v>
      </c>
      <c r="P1574" s="1"/>
      <c r="Q1574" s="1">
        <v>45741.381944444445</v>
      </c>
      <c r="R1574" s="1">
        <v>45741.381944444445</v>
      </c>
      <c r="S1574" s="1">
        <v>45741.390972222223</v>
      </c>
      <c r="T1574" s="1">
        <v>45741.390972222223</v>
      </c>
      <c r="U1574" t="s">
        <v>850</v>
      </c>
      <c r="V1574" t="s">
        <v>137</v>
      </c>
      <c r="W1574" t="s">
        <v>137</v>
      </c>
      <c r="X1574" t="s">
        <v>176</v>
      </c>
      <c r="Y1574" t="s">
        <v>137</v>
      </c>
      <c r="Z1574" t="s">
        <v>137</v>
      </c>
      <c r="AA1574" t="s">
        <v>137</v>
      </c>
      <c r="AB1574" t="s">
        <v>137</v>
      </c>
      <c r="AC1574" t="s">
        <v>137</v>
      </c>
      <c r="AD1574" s="2"/>
      <c r="AE1574" t="s">
        <v>137</v>
      </c>
      <c r="AF1574" t="s">
        <v>137</v>
      </c>
      <c r="AG1574" t="s">
        <v>137</v>
      </c>
      <c r="AH1574" t="s">
        <v>137</v>
      </c>
      <c r="AI1574" t="s">
        <v>137</v>
      </c>
      <c r="AJ1574" t="s">
        <v>137</v>
      </c>
      <c r="AK1574" t="s">
        <v>137</v>
      </c>
      <c r="AL1574" s="2"/>
      <c r="AM1574" t="s">
        <v>137</v>
      </c>
      <c r="AN1574" t="s">
        <v>137</v>
      </c>
      <c r="AO1574" t="s">
        <v>137</v>
      </c>
      <c r="AP1574" t="s">
        <v>137</v>
      </c>
      <c r="AQ1574" t="s">
        <v>137</v>
      </c>
      <c r="AR1574" t="s">
        <v>137</v>
      </c>
      <c r="AS1574" t="s">
        <v>137</v>
      </c>
      <c r="AT1574" t="s">
        <v>137</v>
      </c>
      <c r="AU1574" t="s">
        <v>137</v>
      </c>
      <c r="AV1574" t="s">
        <v>137</v>
      </c>
      <c r="AW1574" t="s">
        <v>137</v>
      </c>
      <c r="AX1574" t="s">
        <v>137</v>
      </c>
      <c r="AY1574" t="s">
        <v>137</v>
      </c>
      <c r="AZ1574" t="s">
        <v>137</v>
      </c>
      <c r="BA1574" t="s">
        <v>137</v>
      </c>
      <c r="BB1574" t="s">
        <v>137</v>
      </c>
      <c r="BC1574" t="s">
        <v>137</v>
      </c>
      <c r="BD1574" t="s">
        <v>137</v>
      </c>
      <c r="BE1574" t="s">
        <v>137</v>
      </c>
      <c r="BF1574" t="s">
        <v>137</v>
      </c>
      <c r="BG1574" t="s">
        <v>137</v>
      </c>
      <c r="BH1574" t="s">
        <v>137</v>
      </c>
      <c r="BI1574" t="s">
        <v>137</v>
      </c>
      <c r="BJ1574" t="s">
        <v>137</v>
      </c>
      <c r="BK1574" t="s">
        <v>137</v>
      </c>
      <c r="BL1574" t="s">
        <v>137</v>
      </c>
      <c r="BM1574" t="s">
        <v>137</v>
      </c>
      <c r="BN1574" t="s">
        <v>137</v>
      </c>
      <c r="BO1574" t="s">
        <v>137</v>
      </c>
      <c r="BP1574" t="s">
        <v>137</v>
      </c>
      <c r="BQ1574" t="s">
        <v>137</v>
      </c>
      <c r="BR1574" t="s">
        <v>137</v>
      </c>
      <c r="BS1574" t="s">
        <v>137</v>
      </c>
      <c r="BT1574" t="s">
        <v>137</v>
      </c>
      <c r="BU1574" t="s">
        <v>137</v>
      </c>
      <c r="BW1574" t="s">
        <v>137</v>
      </c>
      <c r="BX1574" t="s">
        <v>137</v>
      </c>
      <c r="BY1574" t="s">
        <v>137</v>
      </c>
      <c r="BZ1574" t="s">
        <v>137</v>
      </c>
      <c r="CA1574" t="s">
        <v>137</v>
      </c>
      <c r="CB1574" t="s">
        <v>137</v>
      </c>
      <c r="CC1574" t="s">
        <v>137</v>
      </c>
      <c r="CD1574" t="s">
        <v>137</v>
      </c>
      <c r="CE1574" t="s">
        <v>137</v>
      </c>
      <c r="CF1574" t="s">
        <v>137</v>
      </c>
      <c r="CG1574" t="s">
        <v>137</v>
      </c>
      <c r="CH1574" t="s">
        <v>137</v>
      </c>
      <c r="CI1574" t="s">
        <v>137</v>
      </c>
      <c r="CJ1574" t="s">
        <v>137</v>
      </c>
      <c r="CK1574" t="s">
        <v>137</v>
      </c>
      <c r="CL1574" t="s">
        <v>137</v>
      </c>
      <c r="CM1574" t="s">
        <v>137</v>
      </c>
      <c r="CN1574" t="s">
        <v>137</v>
      </c>
      <c r="CO1574" t="s">
        <v>137</v>
      </c>
      <c r="CP1574" t="s">
        <v>137</v>
      </c>
      <c r="CQ1574" s="1">
        <v>45741.390972222223</v>
      </c>
      <c r="CR1574" s="1">
        <v>45741.390972222223</v>
      </c>
      <c r="CS1574" s="1">
        <v>45741.390972222223</v>
      </c>
      <c r="CT1574" t="s">
        <v>10356</v>
      </c>
      <c r="CU1574" t="s">
        <v>10356</v>
      </c>
      <c r="CV1574" t="s">
        <v>10357</v>
      </c>
      <c r="CW1574" t="s">
        <v>10357</v>
      </c>
      <c r="CX1574" s="3"/>
      <c r="CY1574" s="3"/>
      <c r="CZ1574">
        <v>1</v>
      </c>
      <c r="DA1574" t="s">
        <v>137</v>
      </c>
      <c r="DB1574" t="s">
        <v>137</v>
      </c>
      <c r="DC1574" t="s">
        <v>137</v>
      </c>
      <c r="DD1574" t="s">
        <v>137</v>
      </c>
      <c r="DE1574" t="s">
        <v>137</v>
      </c>
      <c r="DF1574" t="s">
        <v>10358</v>
      </c>
      <c r="DG1574" t="s">
        <v>137</v>
      </c>
      <c r="DH1574" t="s">
        <v>137</v>
      </c>
      <c r="DI1574" t="s">
        <v>137</v>
      </c>
      <c r="DJ1574" t="s">
        <v>137</v>
      </c>
      <c r="DK1574">
        <v>0</v>
      </c>
      <c r="DL1574" t="s">
        <v>209</v>
      </c>
      <c r="DM1574" t="s">
        <v>137</v>
      </c>
      <c r="DN1574" t="s">
        <v>137</v>
      </c>
      <c r="DO1574" s="1">
        <v>45741.390972222223</v>
      </c>
      <c r="DP1574" s="1"/>
      <c r="DQ1574" t="s">
        <v>150</v>
      </c>
      <c r="DR1574" t="s">
        <v>151</v>
      </c>
      <c r="DS1574" t="s">
        <v>152</v>
      </c>
      <c r="DT1574" t="s">
        <v>137</v>
      </c>
      <c r="DU1574" t="s">
        <v>137</v>
      </c>
      <c r="DV1574" t="s">
        <v>137</v>
      </c>
      <c r="DW1574" t="s">
        <v>137</v>
      </c>
      <c r="DX1574" t="s">
        <v>459</v>
      </c>
      <c r="DY1574" t="s">
        <v>137</v>
      </c>
      <c r="DZ1574" t="s">
        <v>168</v>
      </c>
      <c r="EA1574" t="b">
        <v>0</v>
      </c>
      <c r="EB1574" t="s">
        <v>137</v>
      </c>
    </row>
    <row r="1575" spans="1:132" x14ac:dyDescent="0.25">
      <c r="A1575">
        <v>152805484</v>
      </c>
      <c r="B1575">
        <v>10469</v>
      </c>
      <c r="C1575" t="s">
        <v>192</v>
      </c>
      <c r="D1575" t="s">
        <v>10359</v>
      </c>
      <c r="E1575" t="s">
        <v>134</v>
      </c>
      <c r="F1575" t="s">
        <v>162</v>
      </c>
      <c r="G1575" t="s">
        <v>163</v>
      </c>
      <c r="H1575" t="s">
        <v>137</v>
      </c>
      <c r="I1575" t="s">
        <v>10360</v>
      </c>
      <c r="J1575" t="s">
        <v>273</v>
      </c>
      <c r="K1575" t="s">
        <v>274</v>
      </c>
      <c r="L1575" t="s">
        <v>275</v>
      </c>
      <c r="M1575" t="s">
        <v>137</v>
      </c>
      <c r="N1575" t="s">
        <v>1819</v>
      </c>
      <c r="O1575" t="s">
        <v>1819</v>
      </c>
      <c r="P1575" s="1"/>
      <c r="Q1575" s="1">
        <v>45741.381249999999</v>
      </c>
      <c r="R1575" s="1">
        <v>45741.381249999999</v>
      </c>
      <c r="S1575" s="1">
        <v>45741.421527777777</v>
      </c>
      <c r="T1575" s="1">
        <v>45741.421527777777</v>
      </c>
      <c r="U1575" t="s">
        <v>166</v>
      </c>
      <c r="V1575" t="s">
        <v>137</v>
      </c>
      <c r="W1575" t="s">
        <v>137</v>
      </c>
      <c r="X1575" t="s">
        <v>137</v>
      </c>
      <c r="Y1575" t="s">
        <v>137</v>
      </c>
      <c r="Z1575" t="s">
        <v>137</v>
      </c>
      <c r="AA1575" t="s">
        <v>137</v>
      </c>
      <c r="AB1575" t="s">
        <v>137</v>
      </c>
      <c r="AC1575" t="s">
        <v>137</v>
      </c>
      <c r="AD1575" s="2"/>
      <c r="AE1575" t="s">
        <v>137</v>
      </c>
      <c r="AF1575" t="s">
        <v>137</v>
      </c>
      <c r="AG1575" t="s">
        <v>137</v>
      </c>
      <c r="AH1575" t="s">
        <v>137</v>
      </c>
      <c r="AI1575" t="s">
        <v>137</v>
      </c>
      <c r="AJ1575" t="s">
        <v>137</v>
      </c>
      <c r="AK1575" t="s">
        <v>137</v>
      </c>
      <c r="AL1575" s="2"/>
      <c r="AM1575" t="s">
        <v>137</v>
      </c>
      <c r="AN1575" t="s">
        <v>137</v>
      </c>
      <c r="AO1575" t="s">
        <v>137</v>
      </c>
      <c r="AP1575" t="s">
        <v>137</v>
      </c>
      <c r="AQ1575" t="s">
        <v>137</v>
      </c>
      <c r="AR1575" t="s">
        <v>137</v>
      </c>
      <c r="AS1575" t="s">
        <v>137</v>
      </c>
      <c r="AT1575" t="s">
        <v>137</v>
      </c>
      <c r="AU1575" t="s">
        <v>137</v>
      </c>
      <c r="AV1575" t="s">
        <v>137</v>
      </c>
      <c r="AW1575" t="s">
        <v>137</v>
      </c>
      <c r="AX1575" t="s">
        <v>137</v>
      </c>
      <c r="AY1575" t="s">
        <v>137</v>
      </c>
      <c r="AZ1575" t="s">
        <v>137</v>
      </c>
      <c r="BA1575" t="s">
        <v>137</v>
      </c>
      <c r="BB1575" t="s">
        <v>137</v>
      </c>
      <c r="BC1575" t="s">
        <v>137</v>
      </c>
      <c r="BD1575" t="s">
        <v>137</v>
      </c>
      <c r="BE1575" t="s">
        <v>137</v>
      </c>
      <c r="BF1575" t="s">
        <v>137</v>
      </c>
      <c r="BG1575" t="s">
        <v>137</v>
      </c>
      <c r="BH1575" t="s">
        <v>137</v>
      </c>
      <c r="BI1575" t="s">
        <v>137</v>
      </c>
      <c r="BJ1575" t="s">
        <v>137</v>
      </c>
      <c r="BK1575" t="s">
        <v>137</v>
      </c>
      <c r="BL1575" t="s">
        <v>137</v>
      </c>
      <c r="BM1575" t="s">
        <v>137</v>
      </c>
      <c r="BN1575" t="s">
        <v>137</v>
      </c>
      <c r="BO1575" t="s">
        <v>137</v>
      </c>
      <c r="BP1575" t="s">
        <v>137</v>
      </c>
      <c r="BQ1575" t="s">
        <v>137</v>
      </c>
      <c r="BR1575" t="s">
        <v>137</v>
      </c>
      <c r="BS1575" t="s">
        <v>137</v>
      </c>
      <c r="BT1575" t="s">
        <v>137</v>
      </c>
      <c r="BU1575" t="s">
        <v>137</v>
      </c>
      <c r="BW1575" t="s">
        <v>137</v>
      </c>
      <c r="BX1575" t="s">
        <v>137</v>
      </c>
      <c r="BY1575" t="s">
        <v>137</v>
      </c>
      <c r="BZ1575" t="s">
        <v>137</v>
      </c>
      <c r="CA1575" t="s">
        <v>137</v>
      </c>
      <c r="CB1575" t="s">
        <v>137</v>
      </c>
      <c r="CC1575" t="s">
        <v>137</v>
      </c>
      <c r="CD1575" t="s">
        <v>137</v>
      </c>
      <c r="CE1575" t="s">
        <v>137</v>
      </c>
      <c r="CF1575" t="s">
        <v>137</v>
      </c>
      <c r="CG1575" t="s">
        <v>137</v>
      </c>
      <c r="CH1575" t="s">
        <v>137</v>
      </c>
      <c r="CI1575" t="s">
        <v>137</v>
      </c>
      <c r="CJ1575" t="s">
        <v>137</v>
      </c>
      <c r="CK1575" t="s">
        <v>137</v>
      </c>
      <c r="CL1575" t="s">
        <v>137</v>
      </c>
      <c r="CM1575" t="s">
        <v>137</v>
      </c>
      <c r="CN1575" t="s">
        <v>137</v>
      </c>
      <c r="CO1575" t="s">
        <v>137</v>
      </c>
      <c r="CP1575" t="s">
        <v>137</v>
      </c>
      <c r="CQ1575" s="1">
        <v>45741.421527777777</v>
      </c>
      <c r="CR1575" s="1">
        <v>45741.421527777777</v>
      </c>
      <c r="CS1575" s="1">
        <v>45741.421527777777</v>
      </c>
      <c r="CT1575" t="s">
        <v>10361</v>
      </c>
      <c r="CU1575" t="s">
        <v>10361</v>
      </c>
      <c r="CV1575" t="s">
        <v>10362</v>
      </c>
      <c r="CW1575" t="s">
        <v>10362</v>
      </c>
      <c r="CX1575" s="3"/>
      <c r="CY1575" s="3"/>
      <c r="CZ1575">
        <v>1</v>
      </c>
      <c r="DA1575" t="s">
        <v>137</v>
      </c>
      <c r="DB1575" t="s">
        <v>137</v>
      </c>
      <c r="DC1575" t="s">
        <v>137</v>
      </c>
      <c r="DD1575" t="s">
        <v>137</v>
      </c>
      <c r="DE1575" t="s">
        <v>137</v>
      </c>
      <c r="DF1575" t="s">
        <v>10363</v>
      </c>
      <c r="DG1575" t="s">
        <v>137</v>
      </c>
      <c r="DH1575" t="s">
        <v>137</v>
      </c>
      <c r="DI1575" t="s">
        <v>137</v>
      </c>
      <c r="DJ1575" t="s">
        <v>137</v>
      </c>
      <c r="DK1575">
        <v>0</v>
      </c>
      <c r="DL1575" t="s">
        <v>137</v>
      </c>
      <c r="DM1575" t="s">
        <v>10364</v>
      </c>
      <c r="DN1575" t="s">
        <v>137</v>
      </c>
      <c r="DO1575" s="1">
        <v>45741.421527777777</v>
      </c>
      <c r="DP1575" s="1"/>
      <c r="DQ1575" t="s">
        <v>273</v>
      </c>
      <c r="DR1575" t="s">
        <v>274</v>
      </c>
      <c r="DS1575" t="s">
        <v>275</v>
      </c>
      <c r="DT1575" t="s">
        <v>137</v>
      </c>
      <c r="DU1575" t="s">
        <v>137</v>
      </c>
      <c r="DV1575" t="s">
        <v>137</v>
      </c>
      <c r="DW1575" t="s">
        <v>137</v>
      </c>
      <c r="DX1575" t="s">
        <v>10365</v>
      </c>
      <c r="DY1575" t="s">
        <v>137</v>
      </c>
      <c r="DZ1575" t="s">
        <v>168</v>
      </c>
      <c r="EA1575" t="b">
        <v>0</v>
      </c>
      <c r="EB1575" t="s">
        <v>137</v>
      </c>
    </row>
    <row r="1576" spans="1:132" x14ac:dyDescent="0.25">
      <c r="A1576">
        <v>152803113</v>
      </c>
      <c r="B1576">
        <v>10468</v>
      </c>
      <c r="C1576" t="s">
        <v>192</v>
      </c>
      <c r="D1576" t="s">
        <v>10366</v>
      </c>
      <c r="E1576" t="s">
        <v>134</v>
      </c>
      <c r="F1576" t="s">
        <v>162</v>
      </c>
      <c r="G1576" t="s">
        <v>163</v>
      </c>
      <c r="H1576" t="s">
        <v>137</v>
      </c>
      <c r="I1576" t="s">
        <v>10367</v>
      </c>
      <c r="J1576" t="s">
        <v>150</v>
      </c>
      <c r="K1576" t="s">
        <v>151</v>
      </c>
      <c r="L1576" t="s">
        <v>152</v>
      </c>
      <c r="M1576" t="s">
        <v>137</v>
      </c>
      <c r="N1576" t="s">
        <v>1478</v>
      </c>
      <c r="O1576" t="s">
        <v>1478</v>
      </c>
      <c r="P1576" s="1"/>
      <c r="Q1576" s="1">
        <v>45741.363888888889</v>
      </c>
      <c r="R1576" s="1">
        <v>45741.363888888889</v>
      </c>
      <c r="S1576" s="1">
        <v>45741.365277777775</v>
      </c>
      <c r="T1576" s="1">
        <v>45741.365277777775</v>
      </c>
      <c r="U1576" t="s">
        <v>342</v>
      </c>
      <c r="V1576" t="s">
        <v>137</v>
      </c>
      <c r="W1576" t="s">
        <v>137</v>
      </c>
      <c r="X1576" t="s">
        <v>176</v>
      </c>
      <c r="Y1576" t="s">
        <v>199</v>
      </c>
      <c r="Z1576" t="s">
        <v>137</v>
      </c>
      <c r="AA1576" t="s">
        <v>137</v>
      </c>
      <c r="AB1576" t="s">
        <v>137</v>
      </c>
      <c r="AC1576" t="s">
        <v>137</v>
      </c>
      <c r="AD1576" s="2"/>
      <c r="AE1576" t="s">
        <v>137</v>
      </c>
      <c r="AF1576" t="s">
        <v>137</v>
      </c>
      <c r="AG1576" t="s">
        <v>137</v>
      </c>
      <c r="AH1576" t="s">
        <v>137</v>
      </c>
      <c r="AI1576" t="s">
        <v>137</v>
      </c>
      <c r="AJ1576" t="s">
        <v>137</v>
      </c>
      <c r="AK1576" t="s">
        <v>137</v>
      </c>
      <c r="AL1576" s="2"/>
      <c r="AM1576" t="s">
        <v>137</v>
      </c>
      <c r="AN1576" t="s">
        <v>137</v>
      </c>
      <c r="AO1576" t="s">
        <v>137</v>
      </c>
      <c r="AP1576" t="s">
        <v>137</v>
      </c>
      <c r="AQ1576" t="s">
        <v>137</v>
      </c>
      <c r="AR1576" t="s">
        <v>137</v>
      </c>
      <c r="AS1576" t="s">
        <v>137</v>
      </c>
      <c r="AT1576" t="s">
        <v>137</v>
      </c>
      <c r="AU1576" t="s">
        <v>137</v>
      </c>
      <c r="AV1576" t="s">
        <v>137</v>
      </c>
      <c r="AW1576" t="s">
        <v>137</v>
      </c>
      <c r="AX1576" t="s">
        <v>137</v>
      </c>
      <c r="AY1576" t="s">
        <v>137</v>
      </c>
      <c r="AZ1576" t="s">
        <v>137</v>
      </c>
      <c r="BA1576" t="s">
        <v>137</v>
      </c>
      <c r="BB1576" t="s">
        <v>137</v>
      </c>
      <c r="BC1576" t="s">
        <v>137</v>
      </c>
      <c r="BD1576" t="s">
        <v>137</v>
      </c>
      <c r="BE1576" t="s">
        <v>137</v>
      </c>
      <c r="BF1576" t="s">
        <v>137</v>
      </c>
      <c r="BG1576" t="s">
        <v>137</v>
      </c>
      <c r="BH1576" t="s">
        <v>137</v>
      </c>
      <c r="BI1576" t="s">
        <v>137</v>
      </c>
      <c r="BJ1576" t="s">
        <v>137</v>
      </c>
      <c r="BK1576" t="s">
        <v>137</v>
      </c>
      <c r="BL1576" t="s">
        <v>137</v>
      </c>
      <c r="BM1576" t="s">
        <v>137</v>
      </c>
      <c r="BN1576" t="s">
        <v>137</v>
      </c>
      <c r="BO1576" t="s">
        <v>137</v>
      </c>
      <c r="BP1576" t="s">
        <v>137</v>
      </c>
      <c r="BQ1576" t="s">
        <v>137</v>
      </c>
      <c r="BR1576" t="s">
        <v>137</v>
      </c>
      <c r="BS1576" t="s">
        <v>137</v>
      </c>
      <c r="BT1576" t="s">
        <v>137</v>
      </c>
      <c r="BU1576" t="s">
        <v>137</v>
      </c>
      <c r="BW1576" t="s">
        <v>137</v>
      </c>
      <c r="BX1576" t="s">
        <v>137</v>
      </c>
      <c r="BY1576" t="s">
        <v>137</v>
      </c>
      <c r="BZ1576" t="s">
        <v>137</v>
      </c>
      <c r="CA1576" t="s">
        <v>137</v>
      </c>
      <c r="CB1576" t="s">
        <v>137</v>
      </c>
      <c r="CC1576" t="s">
        <v>137</v>
      </c>
      <c r="CD1576" t="s">
        <v>137</v>
      </c>
      <c r="CE1576" t="s">
        <v>137</v>
      </c>
      <c r="CF1576" t="s">
        <v>137</v>
      </c>
      <c r="CG1576" t="s">
        <v>137</v>
      </c>
      <c r="CH1576" t="s">
        <v>137</v>
      </c>
      <c r="CI1576" t="s">
        <v>137</v>
      </c>
      <c r="CJ1576" t="s">
        <v>137</v>
      </c>
      <c r="CK1576" t="s">
        <v>137</v>
      </c>
      <c r="CL1576" t="s">
        <v>137</v>
      </c>
      <c r="CM1576" t="s">
        <v>137</v>
      </c>
      <c r="CN1576" t="s">
        <v>137</v>
      </c>
      <c r="CO1576" t="s">
        <v>137</v>
      </c>
      <c r="CP1576" t="s">
        <v>137</v>
      </c>
      <c r="CQ1576" s="1">
        <v>45741.365277777775</v>
      </c>
      <c r="CR1576" s="1">
        <v>45741.365277777775</v>
      </c>
      <c r="CS1576" s="1">
        <v>45741.365277777775</v>
      </c>
      <c r="CT1576" t="s">
        <v>539</v>
      </c>
      <c r="CU1576" t="s">
        <v>8065</v>
      </c>
      <c r="CV1576" t="s">
        <v>539</v>
      </c>
      <c r="CW1576" t="s">
        <v>10368</v>
      </c>
      <c r="CX1576" s="3"/>
      <c r="CY1576" s="3"/>
      <c r="CZ1576">
        <v>1</v>
      </c>
      <c r="DA1576" t="s">
        <v>137</v>
      </c>
      <c r="DB1576" t="s">
        <v>137</v>
      </c>
      <c r="DC1576" t="s">
        <v>137</v>
      </c>
      <c r="DD1576" t="s">
        <v>137</v>
      </c>
      <c r="DE1576" t="s">
        <v>137</v>
      </c>
      <c r="DF1576" t="s">
        <v>7637</v>
      </c>
      <c r="DG1576" t="s">
        <v>137</v>
      </c>
      <c r="DH1576" t="s">
        <v>137</v>
      </c>
      <c r="DI1576" t="s">
        <v>137</v>
      </c>
      <c r="DJ1576" t="s">
        <v>137</v>
      </c>
      <c r="DK1576">
        <v>0</v>
      </c>
      <c r="DL1576" t="s">
        <v>209</v>
      </c>
      <c r="DM1576" t="s">
        <v>10369</v>
      </c>
      <c r="DN1576" t="s">
        <v>137</v>
      </c>
      <c r="DO1576" s="1">
        <v>45741.365277777775</v>
      </c>
      <c r="DP1576" s="1"/>
      <c r="DQ1576" t="s">
        <v>534</v>
      </c>
      <c r="DR1576" t="s">
        <v>535</v>
      </c>
      <c r="DS1576" t="s">
        <v>536</v>
      </c>
      <c r="DT1576" t="s">
        <v>137</v>
      </c>
      <c r="DU1576" t="s">
        <v>137</v>
      </c>
      <c r="DV1576" t="s">
        <v>137</v>
      </c>
      <c r="DW1576" t="s">
        <v>137</v>
      </c>
      <c r="DX1576" t="s">
        <v>137</v>
      </c>
      <c r="DY1576" t="s">
        <v>137</v>
      </c>
      <c r="DZ1576" t="s">
        <v>168</v>
      </c>
      <c r="EA1576" t="b">
        <v>0</v>
      </c>
      <c r="EB1576" t="s">
        <v>137</v>
      </c>
    </row>
    <row r="1577" spans="1:132" x14ac:dyDescent="0.25">
      <c r="A1577">
        <v>152800548</v>
      </c>
      <c r="B1577">
        <v>10467</v>
      </c>
      <c r="C1577" t="s">
        <v>192</v>
      </c>
      <c r="D1577" t="s">
        <v>133</v>
      </c>
      <c r="E1577" t="s">
        <v>134</v>
      </c>
      <c r="F1577" t="s">
        <v>135</v>
      </c>
      <c r="G1577" t="s">
        <v>136</v>
      </c>
      <c r="H1577" t="s">
        <v>137</v>
      </c>
      <c r="I1577" t="s">
        <v>138</v>
      </c>
      <c r="J1577" t="s">
        <v>273</v>
      </c>
      <c r="K1577" t="s">
        <v>274</v>
      </c>
      <c r="L1577" t="s">
        <v>275</v>
      </c>
      <c r="M1577" t="s">
        <v>137</v>
      </c>
      <c r="N1577" t="s">
        <v>438</v>
      </c>
      <c r="O1577" t="s">
        <v>438</v>
      </c>
      <c r="P1577" s="1">
        <v>45741.041666666664</v>
      </c>
      <c r="Q1577" s="1">
        <v>45741.339583333334</v>
      </c>
      <c r="R1577" s="1">
        <v>45741.339583333334</v>
      </c>
      <c r="S1577" s="1">
        <v>45742.618055555555</v>
      </c>
      <c r="T1577" s="1">
        <v>45742.618055555555</v>
      </c>
      <c r="U1577" t="s">
        <v>439</v>
      </c>
      <c r="V1577" t="s">
        <v>137</v>
      </c>
      <c r="W1577" t="s">
        <v>137</v>
      </c>
      <c r="X1577" t="s">
        <v>360</v>
      </c>
      <c r="Y1577" t="s">
        <v>440</v>
      </c>
      <c r="Z1577" t="s">
        <v>137</v>
      </c>
      <c r="AA1577" t="s">
        <v>137</v>
      </c>
      <c r="AB1577" t="s">
        <v>137</v>
      </c>
      <c r="AC1577" t="s">
        <v>137</v>
      </c>
      <c r="AD1577" s="2"/>
      <c r="AE1577" t="s">
        <v>137</v>
      </c>
      <c r="AF1577" t="s">
        <v>137</v>
      </c>
      <c r="AG1577" t="s">
        <v>137</v>
      </c>
      <c r="AH1577" t="s">
        <v>137</v>
      </c>
      <c r="AI1577" t="s">
        <v>137</v>
      </c>
      <c r="AJ1577" t="s">
        <v>137</v>
      </c>
      <c r="AK1577" t="s">
        <v>137</v>
      </c>
      <c r="AL1577" s="2"/>
      <c r="AM1577" t="s">
        <v>137</v>
      </c>
      <c r="AN1577" t="s">
        <v>137</v>
      </c>
      <c r="AO1577" t="s">
        <v>137</v>
      </c>
      <c r="AP1577" t="s">
        <v>137</v>
      </c>
      <c r="AQ1577" t="s">
        <v>137</v>
      </c>
      <c r="AR1577" t="s">
        <v>137</v>
      </c>
      <c r="AS1577" t="s">
        <v>137</v>
      </c>
      <c r="AT1577" t="s">
        <v>137</v>
      </c>
      <c r="AU1577" t="s">
        <v>137</v>
      </c>
      <c r="AV1577" t="s">
        <v>137</v>
      </c>
      <c r="AW1577" t="s">
        <v>137</v>
      </c>
      <c r="AX1577" t="s">
        <v>137</v>
      </c>
      <c r="AY1577" t="s">
        <v>137</v>
      </c>
      <c r="AZ1577" t="s">
        <v>137</v>
      </c>
      <c r="BA1577" t="s">
        <v>137</v>
      </c>
      <c r="BB1577" t="s">
        <v>137</v>
      </c>
      <c r="BC1577" t="s">
        <v>137</v>
      </c>
      <c r="BD1577" t="s">
        <v>137</v>
      </c>
      <c r="BE1577" t="s">
        <v>137</v>
      </c>
      <c r="BF1577" t="s">
        <v>137</v>
      </c>
      <c r="BG1577" t="s">
        <v>137</v>
      </c>
      <c r="BH1577" t="s">
        <v>137</v>
      </c>
      <c r="BI1577" t="s">
        <v>137</v>
      </c>
      <c r="BJ1577" t="s">
        <v>137</v>
      </c>
      <c r="BK1577" t="s">
        <v>137</v>
      </c>
      <c r="BL1577" t="s">
        <v>137</v>
      </c>
      <c r="BM1577" t="s">
        <v>137</v>
      </c>
      <c r="BN1577" t="s">
        <v>137</v>
      </c>
      <c r="BO1577" t="s">
        <v>137</v>
      </c>
      <c r="BP1577" t="s">
        <v>10370</v>
      </c>
      <c r="BQ1577" t="s">
        <v>137</v>
      </c>
      <c r="BR1577" t="s">
        <v>137</v>
      </c>
      <c r="BS1577" t="s">
        <v>137</v>
      </c>
      <c r="BT1577" t="s">
        <v>137</v>
      </c>
      <c r="BU1577" t="s">
        <v>137</v>
      </c>
      <c r="BW1577" t="s">
        <v>137</v>
      </c>
      <c r="BX1577" t="s">
        <v>137</v>
      </c>
      <c r="BY1577" t="s">
        <v>137</v>
      </c>
      <c r="BZ1577" t="s">
        <v>137</v>
      </c>
      <c r="CA1577" t="s">
        <v>137</v>
      </c>
      <c r="CB1577" t="s">
        <v>137</v>
      </c>
      <c r="CC1577" t="s">
        <v>137</v>
      </c>
      <c r="CD1577" t="s">
        <v>137</v>
      </c>
      <c r="CE1577" t="s">
        <v>137</v>
      </c>
      <c r="CF1577" t="s">
        <v>137</v>
      </c>
      <c r="CG1577" t="s">
        <v>137</v>
      </c>
      <c r="CH1577" t="s">
        <v>137</v>
      </c>
      <c r="CI1577" t="s">
        <v>137</v>
      </c>
      <c r="CJ1577" t="s">
        <v>137</v>
      </c>
      <c r="CK1577" t="s">
        <v>137</v>
      </c>
      <c r="CL1577" t="s">
        <v>137</v>
      </c>
      <c r="CM1577" t="s">
        <v>137</v>
      </c>
      <c r="CN1577" t="s">
        <v>137</v>
      </c>
      <c r="CO1577" t="s">
        <v>137</v>
      </c>
      <c r="CP1577" t="s">
        <v>137</v>
      </c>
      <c r="CQ1577" s="1">
        <v>45742.618055555555</v>
      </c>
      <c r="CR1577" s="1">
        <v>45742.618055555555</v>
      </c>
      <c r="CS1577" s="1">
        <v>45742.618055555555</v>
      </c>
      <c r="CT1577" t="s">
        <v>539</v>
      </c>
      <c r="CU1577" t="s">
        <v>10371</v>
      </c>
      <c r="CV1577" t="s">
        <v>10372</v>
      </c>
      <c r="CW1577" t="s">
        <v>10373</v>
      </c>
      <c r="CX1577" s="3"/>
      <c r="CY1577" s="3"/>
      <c r="CZ1577">
        <v>1</v>
      </c>
      <c r="DA1577" t="s">
        <v>10374</v>
      </c>
      <c r="DB1577" t="s">
        <v>137</v>
      </c>
      <c r="DC1577" t="s">
        <v>137</v>
      </c>
      <c r="DD1577" t="s">
        <v>137</v>
      </c>
      <c r="DE1577" t="s">
        <v>137</v>
      </c>
      <c r="DF1577" t="s">
        <v>10375</v>
      </c>
      <c r="DG1577" t="s">
        <v>137</v>
      </c>
      <c r="DH1577" t="s">
        <v>137</v>
      </c>
      <c r="DI1577" t="s">
        <v>137</v>
      </c>
      <c r="DJ1577" t="s">
        <v>137</v>
      </c>
      <c r="DK1577">
        <v>0</v>
      </c>
      <c r="DL1577" t="s">
        <v>137</v>
      </c>
      <c r="DM1577" t="s">
        <v>137</v>
      </c>
      <c r="DN1577" t="s">
        <v>137</v>
      </c>
      <c r="DO1577" s="1">
        <v>45742.618055555555</v>
      </c>
      <c r="DP1577" s="1"/>
      <c r="DQ1577" t="s">
        <v>273</v>
      </c>
      <c r="DR1577" t="s">
        <v>274</v>
      </c>
      <c r="DS1577" t="s">
        <v>275</v>
      </c>
      <c r="DT1577" t="s">
        <v>10376</v>
      </c>
      <c r="DU1577" t="s">
        <v>137</v>
      </c>
      <c r="DV1577" t="s">
        <v>137</v>
      </c>
      <c r="DW1577" t="s">
        <v>137</v>
      </c>
      <c r="DX1577" t="s">
        <v>6207</v>
      </c>
      <c r="DY1577" t="s">
        <v>137</v>
      </c>
      <c r="DZ1577" t="s">
        <v>148</v>
      </c>
      <c r="EA1577" t="b">
        <v>0</v>
      </c>
      <c r="EB1577" t="s">
        <v>137</v>
      </c>
    </row>
    <row r="1578" spans="1:132" x14ac:dyDescent="0.25">
      <c r="A1578">
        <v>152798734</v>
      </c>
      <c r="B1578">
        <v>10466</v>
      </c>
      <c r="C1578" t="s">
        <v>192</v>
      </c>
      <c r="D1578" t="s">
        <v>10377</v>
      </c>
      <c r="E1578" t="s">
        <v>134</v>
      </c>
      <c r="F1578" t="s">
        <v>162</v>
      </c>
      <c r="G1578" t="s">
        <v>163</v>
      </c>
      <c r="H1578" t="s">
        <v>137</v>
      </c>
      <c r="I1578" t="s">
        <v>10378</v>
      </c>
      <c r="J1578" t="s">
        <v>150</v>
      </c>
      <c r="K1578" t="s">
        <v>151</v>
      </c>
      <c r="L1578" t="s">
        <v>152</v>
      </c>
      <c r="M1578" t="s">
        <v>137</v>
      </c>
      <c r="N1578" t="s">
        <v>526</v>
      </c>
      <c r="O1578" t="s">
        <v>526</v>
      </c>
      <c r="P1578" s="1"/>
      <c r="Q1578" s="1">
        <v>45741.3125</v>
      </c>
      <c r="R1578" s="1">
        <v>45741.3125</v>
      </c>
      <c r="S1578" s="1">
        <v>45763.463194444441</v>
      </c>
      <c r="T1578" s="1">
        <v>45763.463194444441</v>
      </c>
      <c r="U1578" t="s">
        <v>216</v>
      </c>
      <c r="V1578" t="s">
        <v>137</v>
      </c>
      <c r="W1578" t="s">
        <v>137</v>
      </c>
      <c r="X1578" t="s">
        <v>185</v>
      </c>
      <c r="Y1578" t="s">
        <v>137</v>
      </c>
      <c r="Z1578" t="s">
        <v>137</v>
      </c>
      <c r="AA1578" t="s">
        <v>137</v>
      </c>
      <c r="AB1578" t="s">
        <v>137</v>
      </c>
      <c r="AC1578" t="s">
        <v>137</v>
      </c>
      <c r="AD1578" s="2"/>
      <c r="AE1578" t="s">
        <v>137</v>
      </c>
      <c r="AF1578" t="s">
        <v>137</v>
      </c>
      <c r="AG1578" t="s">
        <v>137</v>
      </c>
      <c r="AH1578" t="s">
        <v>137</v>
      </c>
      <c r="AI1578" t="s">
        <v>137</v>
      </c>
      <c r="AJ1578" t="s">
        <v>137</v>
      </c>
      <c r="AK1578" t="s">
        <v>137</v>
      </c>
      <c r="AL1578" s="2"/>
      <c r="AM1578" t="s">
        <v>137</v>
      </c>
      <c r="AN1578" t="s">
        <v>137</v>
      </c>
      <c r="AO1578" t="s">
        <v>137</v>
      </c>
      <c r="AP1578" t="s">
        <v>137</v>
      </c>
      <c r="AQ1578" t="s">
        <v>137</v>
      </c>
      <c r="AR1578" t="s">
        <v>137</v>
      </c>
      <c r="AS1578" t="s">
        <v>137</v>
      </c>
      <c r="AT1578" t="s">
        <v>137</v>
      </c>
      <c r="AU1578" t="s">
        <v>137</v>
      </c>
      <c r="AV1578" t="s">
        <v>137</v>
      </c>
      <c r="AW1578" t="s">
        <v>137</v>
      </c>
      <c r="AX1578" t="s">
        <v>137</v>
      </c>
      <c r="AY1578" t="s">
        <v>137</v>
      </c>
      <c r="AZ1578" t="s">
        <v>137</v>
      </c>
      <c r="BA1578" t="s">
        <v>137</v>
      </c>
      <c r="BB1578" t="s">
        <v>137</v>
      </c>
      <c r="BC1578" t="s">
        <v>137</v>
      </c>
      <c r="BD1578" t="s">
        <v>137</v>
      </c>
      <c r="BE1578" t="s">
        <v>137</v>
      </c>
      <c r="BF1578" t="s">
        <v>137</v>
      </c>
      <c r="BG1578" t="s">
        <v>137</v>
      </c>
      <c r="BH1578" t="s">
        <v>137</v>
      </c>
      <c r="BI1578" t="s">
        <v>137</v>
      </c>
      <c r="BJ1578" t="s">
        <v>137</v>
      </c>
      <c r="BK1578" t="s">
        <v>137</v>
      </c>
      <c r="BL1578" t="s">
        <v>137</v>
      </c>
      <c r="BM1578" t="s">
        <v>137</v>
      </c>
      <c r="BN1578" t="s">
        <v>137</v>
      </c>
      <c r="BO1578" t="s">
        <v>137</v>
      </c>
      <c r="BP1578" t="s">
        <v>137</v>
      </c>
      <c r="BQ1578" t="s">
        <v>137</v>
      </c>
      <c r="BR1578" t="s">
        <v>137</v>
      </c>
      <c r="BS1578" t="s">
        <v>137</v>
      </c>
      <c r="BT1578" t="s">
        <v>137</v>
      </c>
      <c r="BU1578" t="s">
        <v>137</v>
      </c>
      <c r="BW1578" t="s">
        <v>137</v>
      </c>
      <c r="BX1578" t="s">
        <v>137</v>
      </c>
      <c r="BY1578" t="s">
        <v>137</v>
      </c>
      <c r="BZ1578" t="s">
        <v>137</v>
      </c>
      <c r="CA1578" t="s">
        <v>137</v>
      </c>
      <c r="CB1578" t="s">
        <v>137</v>
      </c>
      <c r="CC1578" t="s">
        <v>137</v>
      </c>
      <c r="CD1578" t="s">
        <v>137</v>
      </c>
      <c r="CE1578" t="s">
        <v>137</v>
      </c>
      <c r="CF1578" t="s">
        <v>137</v>
      </c>
      <c r="CG1578" t="s">
        <v>137</v>
      </c>
      <c r="CH1578" t="s">
        <v>137</v>
      </c>
      <c r="CI1578" t="s">
        <v>137</v>
      </c>
      <c r="CJ1578" t="s">
        <v>137</v>
      </c>
      <c r="CK1578" t="s">
        <v>137</v>
      </c>
      <c r="CL1578" t="s">
        <v>137</v>
      </c>
      <c r="CM1578" t="s">
        <v>137</v>
      </c>
      <c r="CN1578" t="s">
        <v>137</v>
      </c>
      <c r="CO1578" t="s">
        <v>137</v>
      </c>
      <c r="CP1578" t="s">
        <v>137</v>
      </c>
      <c r="CQ1578" s="1">
        <v>45763.463194444441</v>
      </c>
      <c r="CR1578" s="1">
        <v>45763.463194444441</v>
      </c>
      <c r="CS1578" s="1">
        <v>45763.463194444441</v>
      </c>
      <c r="CT1578" t="s">
        <v>10379</v>
      </c>
      <c r="CU1578" t="s">
        <v>10380</v>
      </c>
      <c r="CV1578" t="s">
        <v>10381</v>
      </c>
      <c r="CW1578" t="s">
        <v>10382</v>
      </c>
      <c r="CX1578" s="3"/>
      <c r="CY1578" s="3"/>
      <c r="CZ1578">
        <v>1</v>
      </c>
      <c r="DA1578" t="s">
        <v>137</v>
      </c>
      <c r="DB1578" t="s">
        <v>137</v>
      </c>
      <c r="DC1578" t="s">
        <v>137</v>
      </c>
      <c r="DD1578" t="s">
        <v>137</v>
      </c>
      <c r="DE1578" t="s">
        <v>137</v>
      </c>
      <c r="DF1578" t="s">
        <v>10383</v>
      </c>
      <c r="DG1578" t="s">
        <v>900</v>
      </c>
      <c r="DH1578" t="s">
        <v>1151</v>
      </c>
      <c r="DI1578" t="s">
        <v>137</v>
      </c>
      <c r="DJ1578" t="s">
        <v>137</v>
      </c>
      <c r="DK1578">
        <v>0</v>
      </c>
      <c r="DL1578" t="s">
        <v>209</v>
      </c>
      <c r="DM1578" t="s">
        <v>137</v>
      </c>
      <c r="DN1578" t="s">
        <v>137</v>
      </c>
      <c r="DO1578" s="1">
        <v>45763.463194444441</v>
      </c>
      <c r="DP1578" s="1"/>
      <c r="DQ1578" t="s">
        <v>150</v>
      </c>
      <c r="DR1578" t="s">
        <v>151</v>
      </c>
      <c r="DS1578" t="s">
        <v>152</v>
      </c>
      <c r="DT1578" t="s">
        <v>137</v>
      </c>
      <c r="DU1578" t="s">
        <v>137</v>
      </c>
      <c r="DV1578" t="s">
        <v>137</v>
      </c>
      <c r="DW1578" t="s">
        <v>137</v>
      </c>
      <c r="DX1578" t="s">
        <v>137</v>
      </c>
      <c r="DY1578" t="s">
        <v>137</v>
      </c>
      <c r="DZ1578" t="s">
        <v>168</v>
      </c>
      <c r="EA1578" t="b">
        <v>0</v>
      </c>
      <c r="EB1578" t="s">
        <v>137</v>
      </c>
    </row>
    <row r="1579" spans="1:132" x14ac:dyDescent="0.25">
      <c r="A1579">
        <v>152785152</v>
      </c>
      <c r="B1579">
        <v>10465</v>
      </c>
      <c r="C1579" t="s">
        <v>192</v>
      </c>
      <c r="D1579" t="s">
        <v>601</v>
      </c>
      <c r="E1579" t="s">
        <v>134</v>
      </c>
      <c r="F1579" t="s">
        <v>135</v>
      </c>
      <c r="G1579" t="s">
        <v>602</v>
      </c>
      <c r="H1579" t="s">
        <v>601</v>
      </c>
      <c r="I1579" t="s">
        <v>603</v>
      </c>
      <c r="J1579" t="s">
        <v>273</v>
      </c>
      <c r="K1579" t="s">
        <v>274</v>
      </c>
      <c r="L1579" t="s">
        <v>275</v>
      </c>
      <c r="M1579" t="s">
        <v>137</v>
      </c>
      <c r="N1579" t="s">
        <v>2060</v>
      </c>
      <c r="O1579" t="s">
        <v>2060</v>
      </c>
      <c r="P1579" s="1">
        <v>45741</v>
      </c>
      <c r="Q1579" s="1">
        <v>45740.806250000001</v>
      </c>
      <c r="R1579" s="1">
        <v>45740.806250000001</v>
      </c>
      <c r="S1579" s="1">
        <v>45742.467361111114</v>
      </c>
      <c r="T1579" s="1">
        <v>45742.467361111114</v>
      </c>
      <c r="U1579" t="s">
        <v>2235</v>
      </c>
      <c r="V1579" t="s">
        <v>137</v>
      </c>
      <c r="W1579" t="s">
        <v>137</v>
      </c>
      <c r="X1579" t="s">
        <v>2062</v>
      </c>
      <c r="Y1579" t="s">
        <v>199</v>
      </c>
      <c r="Z1579" t="s">
        <v>137</v>
      </c>
      <c r="AA1579" t="s">
        <v>137</v>
      </c>
      <c r="AB1579" t="s">
        <v>137</v>
      </c>
      <c r="AC1579" t="s">
        <v>137</v>
      </c>
      <c r="AD1579" s="2"/>
      <c r="AE1579" t="s">
        <v>137</v>
      </c>
      <c r="AF1579" t="s">
        <v>137</v>
      </c>
      <c r="AG1579" t="s">
        <v>137</v>
      </c>
      <c r="AH1579" t="s">
        <v>137</v>
      </c>
      <c r="AI1579" t="s">
        <v>137</v>
      </c>
      <c r="AJ1579" t="s">
        <v>137</v>
      </c>
      <c r="AK1579" t="s">
        <v>137</v>
      </c>
      <c r="AL1579" s="2"/>
      <c r="AM1579" t="s">
        <v>137</v>
      </c>
      <c r="AN1579" t="s">
        <v>137</v>
      </c>
      <c r="AO1579" t="s">
        <v>137</v>
      </c>
      <c r="AP1579" t="s">
        <v>137</v>
      </c>
      <c r="AQ1579" t="s">
        <v>137</v>
      </c>
      <c r="AR1579" t="s">
        <v>137</v>
      </c>
      <c r="AS1579" t="s">
        <v>137</v>
      </c>
      <c r="AT1579" t="s">
        <v>137</v>
      </c>
      <c r="AU1579" t="s">
        <v>137</v>
      </c>
      <c r="AV1579" t="s">
        <v>137</v>
      </c>
      <c r="AW1579" t="s">
        <v>2063</v>
      </c>
      <c r="AX1579" t="s">
        <v>137</v>
      </c>
      <c r="AY1579" t="s">
        <v>137</v>
      </c>
      <c r="AZ1579" t="s">
        <v>137</v>
      </c>
      <c r="BA1579" t="s">
        <v>137</v>
      </c>
      <c r="BB1579" t="s">
        <v>137</v>
      </c>
      <c r="BC1579" t="s">
        <v>137</v>
      </c>
      <c r="BD1579" t="s">
        <v>137</v>
      </c>
      <c r="BE1579" t="s">
        <v>137</v>
      </c>
      <c r="BF1579" t="s">
        <v>137</v>
      </c>
      <c r="BG1579" t="s">
        <v>137</v>
      </c>
      <c r="BH1579" t="s">
        <v>137</v>
      </c>
      <c r="BI1579" t="s">
        <v>137</v>
      </c>
      <c r="BJ1579" t="s">
        <v>137</v>
      </c>
      <c r="BK1579" t="s">
        <v>137</v>
      </c>
      <c r="BL1579" t="s">
        <v>137</v>
      </c>
      <c r="BM1579" t="s">
        <v>137</v>
      </c>
      <c r="BN1579" t="s">
        <v>137</v>
      </c>
      <c r="BO1579" t="s">
        <v>137</v>
      </c>
      <c r="BP1579" t="s">
        <v>10384</v>
      </c>
      <c r="BQ1579" t="s">
        <v>137</v>
      </c>
      <c r="BR1579" t="s">
        <v>137</v>
      </c>
      <c r="BS1579" t="s">
        <v>137</v>
      </c>
      <c r="BT1579" t="s">
        <v>137</v>
      </c>
      <c r="BU1579" t="s">
        <v>137</v>
      </c>
      <c r="BW1579" t="s">
        <v>137</v>
      </c>
      <c r="BX1579" t="s">
        <v>137</v>
      </c>
      <c r="BY1579" t="s">
        <v>137</v>
      </c>
      <c r="BZ1579" t="s">
        <v>137</v>
      </c>
      <c r="CA1579" t="s">
        <v>137</v>
      </c>
      <c r="CB1579" t="s">
        <v>137</v>
      </c>
      <c r="CC1579" t="s">
        <v>137</v>
      </c>
      <c r="CD1579" t="s">
        <v>137</v>
      </c>
      <c r="CE1579" t="s">
        <v>137</v>
      </c>
      <c r="CF1579" t="s">
        <v>137</v>
      </c>
      <c r="CG1579" t="s">
        <v>137</v>
      </c>
      <c r="CH1579" t="s">
        <v>137</v>
      </c>
      <c r="CI1579" t="s">
        <v>137</v>
      </c>
      <c r="CJ1579" t="s">
        <v>137</v>
      </c>
      <c r="CK1579" t="s">
        <v>137</v>
      </c>
      <c r="CL1579" t="s">
        <v>137</v>
      </c>
      <c r="CM1579" t="s">
        <v>137</v>
      </c>
      <c r="CN1579" t="s">
        <v>137</v>
      </c>
      <c r="CO1579" t="s">
        <v>137</v>
      </c>
      <c r="CP1579" t="s">
        <v>137</v>
      </c>
      <c r="CQ1579" s="1">
        <v>45742.467361111114</v>
      </c>
      <c r="CR1579" s="1">
        <v>45742.467361111114</v>
      </c>
      <c r="CS1579" s="1">
        <v>45742.467361111114</v>
      </c>
      <c r="CT1579" t="s">
        <v>137</v>
      </c>
      <c r="CU1579" t="s">
        <v>137</v>
      </c>
      <c r="CV1579" t="s">
        <v>10385</v>
      </c>
      <c r="CW1579" t="s">
        <v>10386</v>
      </c>
      <c r="CX1579" s="3"/>
      <c r="CY1579" s="3"/>
      <c r="CZ1579">
        <v>1</v>
      </c>
      <c r="DA1579" t="s">
        <v>10387</v>
      </c>
      <c r="DB1579" t="s">
        <v>137</v>
      </c>
      <c r="DC1579" t="s">
        <v>137</v>
      </c>
      <c r="DD1579" t="s">
        <v>137</v>
      </c>
      <c r="DE1579" t="s">
        <v>137</v>
      </c>
      <c r="DF1579" t="s">
        <v>10388</v>
      </c>
      <c r="DG1579" t="s">
        <v>137</v>
      </c>
      <c r="DH1579" t="s">
        <v>137</v>
      </c>
      <c r="DI1579" t="s">
        <v>137</v>
      </c>
      <c r="DJ1579" t="s">
        <v>137</v>
      </c>
      <c r="DK1579">
        <v>0</v>
      </c>
      <c r="DL1579" t="s">
        <v>137</v>
      </c>
      <c r="DM1579" t="s">
        <v>137</v>
      </c>
      <c r="DN1579" t="s">
        <v>137</v>
      </c>
      <c r="DO1579" s="1">
        <v>45742.467361111114</v>
      </c>
      <c r="DP1579" s="1"/>
      <c r="DQ1579" t="s">
        <v>273</v>
      </c>
      <c r="DR1579" t="s">
        <v>274</v>
      </c>
      <c r="DS1579" t="s">
        <v>275</v>
      </c>
      <c r="DT1579" t="s">
        <v>137</v>
      </c>
      <c r="DU1579" t="s">
        <v>137</v>
      </c>
      <c r="DV1579" t="s">
        <v>137</v>
      </c>
      <c r="DW1579" t="s">
        <v>137</v>
      </c>
      <c r="DX1579" t="s">
        <v>137</v>
      </c>
      <c r="DY1579" t="s">
        <v>137</v>
      </c>
      <c r="DZ1579" t="s">
        <v>148</v>
      </c>
      <c r="EA1579" t="b">
        <v>0</v>
      </c>
      <c r="EB1579" t="s">
        <v>137</v>
      </c>
    </row>
    <row r="1580" spans="1:132" x14ac:dyDescent="0.25">
      <c r="A1580">
        <v>152777410</v>
      </c>
      <c r="B1580">
        <v>10464</v>
      </c>
      <c r="C1580" t="s">
        <v>192</v>
      </c>
      <c r="D1580" t="s">
        <v>10389</v>
      </c>
      <c r="E1580" t="s">
        <v>134</v>
      </c>
      <c r="F1580" t="s">
        <v>532</v>
      </c>
      <c r="G1580" t="s">
        <v>163</v>
      </c>
      <c r="H1580" t="s">
        <v>137</v>
      </c>
      <c r="I1580" t="s">
        <v>10389</v>
      </c>
      <c r="J1580" t="s">
        <v>262</v>
      </c>
      <c r="K1580" t="s">
        <v>263</v>
      </c>
      <c r="L1580" t="s">
        <v>264</v>
      </c>
      <c r="M1580" t="s">
        <v>140</v>
      </c>
      <c r="N1580" t="s">
        <v>891</v>
      </c>
      <c r="O1580" t="s">
        <v>1231</v>
      </c>
      <c r="P1580" s="1"/>
      <c r="Q1580" s="1">
        <v>45740.705555555556</v>
      </c>
      <c r="R1580" s="1">
        <v>45740.705555555556</v>
      </c>
      <c r="S1580" s="1">
        <v>45740.707638888889</v>
      </c>
      <c r="T1580" s="1">
        <v>45740.707638888889</v>
      </c>
      <c r="U1580" t="s">
        <v>10390</v>
      </c>
      <c r="V1580" t="s">
        <v>137</v>
      </c>
      <c r="W1580" t="s">
        <v>137</v>
      </c>
      <c r="X1580" t="s">
        <v>185</v>
      </c>
      <c r="Y1580" t="s">
        <v>893</v>
      </c>
      <c r="Z1580" t="s">
        <v>137</v>
      </c>
      <c r="AA1580" t="s">
        <v>137</v>
      </c>
      <c r="AB1580" t="s">
        <v>137</v>
      </c>
      <c r="AC1580" t="s">
        <v>137</v>
      </c>
      <c r="AD1580" s="2"/>
      <c r="AE1580" t="s">
        <v>137</v>
      </c>
      <c r="AF1580" t="s">
        <v>137</v>
      </c>
      <c r="AG1580" t="s">
        <v>137</v>
      </c>
      <c r="AH1580" t="s">
        <v>137</v>
      </c>
      <c r="AI1580" t="s">
        <v>137</v>
      </c>
      <c r="AJ1580" t="s">
        <v>137</v>
      </c>
      <c r="AK1580" t="s">
        <v>137</v>
      </c>
      <c r="AL1580" s="2"/>
      <c r="AM1580" t="s">
        <v>137</v>
      </c>
      <c r="AN1580" t="s">
        <v>137</v>
      </c>
      <c r="AO1580" t="s">
        <v>137</v>
      </c>
      <c r="AP1580" t="s">
        <v>137</v>
      </c>
      <c r="AQ1580" t="s">
        <v>137</v>
      </c>
      <c r="AR1580" t="s">
        <v>137</v>
      </c>
      <c r="AS1580" t="s">
        <v>137</v>
      </c>
      <c r="AT1580" t="s">
        <v>137</v>
      </c>
      <c r="AU1580" t="s">
        <v>137</v>
      </c>
      <c r="AV1580" t="s">
        <v>137</v>
      </c>
      <c r="AW1580" t="s">
        <v>137</v>
      </c>
      <c r="AX1580" t="s">
        <v>137</v>
      </c>
      <c r="AY1580" t="s">
        <v>137</v>
      </c>
      <c r="AZ1580" t="s">
        <v>137</v>
      </c>
      <c r="BA1580" t="s">
        <v>137</v>
      </c>
      <c r="BB1580" t="s">
        <v>137</v>
      </c>
      <c r="BC1580" t="s">
        <v>137</v>
      </c>
      <c r="BD1580" t="s">
        <v>137</v>
      </c>
      <c r="BE1580" t="s">
        <v>137</v>
      </c>
      <c r="BF1580" t="s">
        <v>137</v>
      </c>
      <c r="BG1580" t="s">
        <v>137</v>
      </c>
      <c r="BH1580" t="s">
        <v>137</v>
      </c>
      <c r="BI1580" t="s">
        <v>137</v>
      </c>
      <c r="BJ1580" t="s">
        <v>137</v>
      </c>
      <c r="BK1580" t="s">
        <v>137</v>
      </c>
      <c r="BL1580" t="s">
        <v>137</v>
      </c>
      <c r="BM1580" t="s">
        <v>137</v>
      </c>
      <c r="BN1580" t="s">
        <v>137</v>
      </c>
      <c r="BO1580" t="s">
        <v>137</v>
      </c>
      <c r="BP1580" t="s">
        <v>137</v>
      </c>
      <c r="BQ1580" t="s">
        <v>137</v>
      </c>
      <c r="BR1580" t="s">
        <v>137</v>
      </c>
      <c r="BS1580" t="s">
        <v>137</v>
      </c>
      <c r="BT1580" t="s">
        <v>771</v>
      </c>
      <c r="BU1580" t="s">
        <v>771</v>
      </c>
      <c r="BW1580" t="s">
        <v>137</v>
      </c>
      <c r="BX1580" t="s">
        <v>137</v>
      </c>
      <c r="BY1580" t="s">
        <v>137</v>
      </c>
      <c r="BZ1580" t="s">
        <v>137</v>
      </c>
      <c r="CA1580" t="s">
        <v>137</v>
      </c>
      <c r="CB1580" t="s">
        <v>137</v>
      </c>
      <c r="CC1580" t="s">
        <v>137</v>
      </c>
      <c r="CD1580" t="s">
        <v>137</v>
      </c>
      <c r="CE1580" t="s">
        <v>137</v>
      </c>
      <c r="CF1580" t="s">
        <v>137</v>
      </c>
      <c r="CG1580" t="s">
        <v>137</v>
      </c>
      <c r="CH1580" t="s">
        <v>137</v>
      </c>
      <c r="CI1580" t="s">
        <v>137</v>
      </c>
      <c r="CJ1580" t="s">
        <v>137</v>
      </c>
      <c r="CK1580" t="s">
        <v>137</v>
      </c>
      <c r="CL1580" t="s">
        <v>137</v>
      </c>
      <c r="CM1580" t="s">
        <v>137</v>
      </c>
      <c r="CN1580" t="s">
        <v>137</v>
      </c>
      <c r="CO1580" t="s">
        <v>137</v>
      </c>
      <c r="CP1580" t="s">
        <v>137</v>
      </c>
      <c r="CQ1580" s="1">
        <v>45740.707638888889</v>
      </c>
      <c r="CR1580" s="1">
        <v>45740.707638888889</v>
      </c>
      <c r="CS1580" s="1">
        <v>45740.707638888889</v>
      </c>
      <c r="CT1580" t="s">
        <v>137</v>
      </c>
      <c r="CU1580" t="s">
        <v>137</v>
      </c>
      <c r="CV1580" t="s">
        <v>10391</v>
      </c>
      <c r="CW1580" t="s">
        <v>10391</v>
      </c>
      <c r="CX1580" s="3"/>
      <c r="CY1580" s="3"/>
      <c r="DA1580" t="s">
        <v>137</v>
      </c>
      <c r="DB1580" t="s">
        <v>137</v>
      </c>
      <c r="DC1580" t="s">
        <v>137</v>
      </c>
      <c r="DD1580" t="s">
        <v>137</v>
      </c>
      <c r="DE1580" t="s">
        <v>137</v>
      </c>
      <c r="DF1580" t="s">
        <v>137</v>
      </c>
      <c r="DG1580" t="s">
        <v>137</v>
      </c>
      <c r="DH1580" t="s">
        <v>137</v>
      </c>
      <c r="DI1580" t="s">
        <v>137</v>
      </c>
      <c r="DJ1580" t="s">
        <v>137</v>
      </c>
      <c r="DK1580">
        <v>0</v>
      </c>
      <c r="DL1580" t="s">
        <v>209</v>
      </c>
      <c r="DM1580" t="s">
        <v>10392</v>
      </c>
      <c r="DN1580" t="s">
        <v>137</v>
      </c>
      <c r="DO1580" s="1">
        <v>45740.707638888889</v>
      </c>
      <c r="DP1580" s="1"/>
      <c r="DQ1580" t="s">
        <v>262</v>
      </c>
      <c r="DR1580" t="s">
        <v>263</v>
      </c>
      <c r="DS1580" t="s">
        <v>264</v>
      </c>
      <c r="DT1580" t="s">
        <v>137</v>
      </c>
      <c r="DU1580" t="s">
        <v>137</v>
      </c>
      <c r="DV1580" t="s">
        <v>137</v>
      </c>
      <c r="DW1580" t="s">
        <v>137</v>
      </c>
      <c r="DX1580" t="s">
        <v>137</v>
      </c>
      <c r="DY1580" t="s">
        <v>137</v>
      </c>
      <c r="DZ1580" t="s">
        <v>168</v>
      </c>
      <c r="EA1580" t="b">
        <v>0</v>
      </c>
      <c r="EB1580" t="s">
        <v>137</v>
      </c>
    </row>
    <row r="1581" spans="1:132" x14ac:dyDescent="0.25">
      <c r="A1581">
        <v>152776937</v>
      </c>
      <c r="B1581">
        <v>10463</v>
      </c>
      <c r="C1581" t="s">
        <v>192</v>
      </c>
      <c r="D1581" t="s">
        <v>10393</v>
      </c>
      <c r="E1581" t="s">
        <v>134</v>
      </c>
      <c r="F1581" t="s">
        <v>532</v>
      </c>
      <c r="G1581" t="s">
        <v>163</v>
      </c>
      <c r="H1581" t="s">
        <v>767</v>
      </c>
      <c r="I1581" t="s">
        <v>10394</v>
      </c>
      <c r="J1581" t="s">
        <v>262</v>
      </c>
      <c r="K1581" t="s">
        <v>263</v>
      </c>
      <c r="L1581" t="s">
        <v>264</v>
      </c>
      <c r="M1581" t="s">
        <v>140</v>
      </c>
      <c r="N1581" t="s">
        <v>891</v>
      </c>
      <c r="O1581" t="s">
        <v>1231</v>
      </c>
      <c r="P1581" s="1"/>
      <c r="Q1581" s="1">
        <v>45740.701388888891</v>
      </c>
      <c r="R1581" s="1">
        <v>45740.701388888891</v>
      </c>
      <c r="S1581" s="1">
        <v>45740.70416666667</v>
      </c>
      <c r="T1581" s="1">
        <v>45740.70416666667</v>
      </c>
      <c r="U1581" t="s">
        <v>10395</v>
      </c>
      <c r="V1581" t="s">
        <v>137</v>
      </c>
      <c r="W1581" t="s">
        <v>137</v>
      </c>
      <c r="X1581" t="s">
        <v>185</v>
      </c>
      <c r="Y1581" t="s">
        <v>893</v>
      </c>
      <c r="Z1581" t="s">
        <v>137</v>
      </c>
      <c r="AA1581" t="s">
        <v>137</v>
      </c>
      <c r="AB1581" t="s">
        <v>137</v>
      </c>
      <c r="AC1581" t="s">
        <v>137</v>
      </c>
      <c r="AD1581" s="2"/>
      <c r="AE1581" t="s">
        <v>137</v>
      </c>
      <c r="AF1581" t="s">
        <v>137</v>
      </c>
      <c r="AG1581" t="s">
        <v>137</v>
      </c>
      <c r="AH1581" t="s">
        <v>137</v>
      </c>
      <c r="AI1581" t="s">
        <v>137</v>
      </c>
      <c r="AJ1581" t="s">
        <v>137</v>
      </c>
      <c r="AK1581" t="s">
        <v>137</v>
      </c>
      <c r="AL1581" s="2"/>
      <c r="AM1581" t="s">
        <v>137</v>
      </c>
      <c r="AN1581" t="s">
        <v>137</v>
      </c>
      <c r="AO1581" t="s">
        <v>137</v>
      </c>
      <c r="AP1581" t="s">
        <v>137</v>
      </c>
      <c r="AQ1581" t="s">
        <v>137</v>
      </c>
      <c r="AR1581" t="s">
        <v>137</v>
      </c>
      <c r="AS1581" t="s">
        <v>137</v>
      </c>
      <c r="AT1581" t="s">
        <v>137</v>
      </c>
      <c r="AU1581" t="s">
        <v>137</v>
      </c>
      <c r="AV1581" t="s">
        <v>137</v>
      </c>
      <c r="AW1581" t="s">
        <v>137</v>
      </c>
      <c r="AX1581" t="s">
        <v>137</v>
      </c>
      <c r="AY1581" t="s">
        <v>137</v>
      </c>
      <c r="AZ1581" t="s">
        <v>137</v>
      </c>
      <c r="BA1581" t="s">
        <v>137</v>
      </c>
      <c r="BB1581" t="s">
        <v>137</v>
      </c>
      <c r="BC1581" t="s">
        <v>137</v>
      </c>
      <c r="BD1581" t="s">
        <v>137</v>
      </c>
      <c r="BE1581" t="s">
        <v>137</v>
      </c>
      <c r="BF1581" t="s">
        <v>137</v>
      </c>
      <c r="BG1581" t="s">
        <v>137</v>
      </c>
      <c r="BH1581" t="s">
        <v>137</v>
      </c>
      <c r="BI1581" t="s">
        <v>137</v>
      </c>
      <c r="BJ1581" t="s">
        <v>137</v>
      </c>
      <c r="BK1581" t="s">
        <v>137</v>
      </c>
      <c r="BL1581" t="s">
        <v>137</v>
      </c>
      <c r="BM1581" t="s">
        <v>137</v>
      </c>
      <c r="BN1581" t="s">
        <v>137</v>
      </c>
      <c r="BO1581" t="s">
        <v>137</v>
      </c>
      <c r="BP1581" t="s">
        <v>137</v>
      </c>
      <c r="BQ1581" t="s">
        <v>137</v>
      </c>
      <c r="BR1581" t="s">
        <v>137</v>
      </c>
      <c r="BS1581" t="s">
        <v>137</v>
      </c>
      <c r="BT1581" t="s">
        <v>771</v>
      </c>
      <c r="BU1581" t="s">
        <v>771</v>
      </c>
      <c r="BW1581" t="s">
        <v>137</v>
      </c>
      <c r="BX1581" t="s">
        <v>137</v>
      </c>
      <c r="BY1581" t="s">
        <v>137</v>
      </c>
      <c r="BZ1581" t="s">
        <v>137</v>
      </c>
      <c r="CA1581" t="s">
        <v>137</v>
      </c>
      <c r="CB1581" t="s">
        <v>137</v>
      </c>
      <c r="CC1581" t="s">
        <v>137</v>
      </c>
      <c r="CD1581" t="s">
        <v>137</v>
      </c>
      <c r="CE1581" t="s">
        <v>137</v>
      </c>
      <c r="CF1581" t="s">
        <v>137</v>
      </c>
      <c r="CG1581" t="s">
        <v>137</v>
      </c>
      <c r="CH1581" t="s">
        <v>137</v>
      </c>
      <c r="CI1581" t="s">
        <v>137</v>
      </c>
      <c r="CJ1581" t="s">
        <v>137</v>
      </c>
      <c r="CK1581" t="s">
        <v>137</v>
      </c>
      <c r="CL1581" t="s">
        <v>137</v>
      </c>
      <c r="CM1581" t="s">
        <v>137</v>
      </c>
      <c r="CN1581" t="s">
        <v>137</v>
      </c>
      <c r="CO1581" t="s">
        <v>137</v>
      </c>
      <c r="CP1581" t="s">
        <v>137</v>
      </c>
      <c r="CQ1581" s="1">
        <v>45740.70416666667</v>
      </c>
      <c r="CR1581" s="1">
        <v>45740.70416666667</v>
      </c>
      <c r="CS1581" s="1">
        <v>45740.70416666667</v>
      </c>
      <c r="CT1581" t="s">
        <v>137</v>
      </c>
      <c r="CU1581" t="s">
        <v>137</v>
      </c>
      <c r="CV1581" t="s">
        <v>10396</v>
      </c>
      <c r="CW1581" t="s">
        <v>10396</v>
      </c>
      <c r="CX1581" s="3"/>
      <c r="CY1581" s="3"/>
      <c r="DA1581" t="s">
        <v>137</v>
      </c>
      <c r="DB1581" t="s">
        <v>137</v>
      </c>
      <c r="DC1581" t="s">
        <v>137</v>
      </c>
      <c r="DD1581" t="s">
        <v>137</v>
      </c>
      <c r="DE1581" t="s">
        <v>137</v>
      </c>
      <c r="DF1581" t="s">
        <v>137</v>
      </c>
      <c r="DG1581" t="s">
        <v>137</v>
      </c>
      <c r="DH1581" t="s">
        <v>137</v>
      </c>
      <c r="DI1581" t="s">
        <v>137</v>
      </c>
      <c r="DJ1581" t="s">
        <v>137</v>
      </c>
      <c r="DK1581">
        <v>0</v>
      </c>
      <c r="DL1581" t="s">
        <v>209</v>
      </c>
      <c r="DM1581" t="s">
        <v>10397</v>
      </c>
      <c r="DN1581" t="s">
        <v>137</v>
      </c>
      <c r="DO1581" s="1">
        <v>45740.70416666667</v>
      </c>
      <c r="DP1581" s="1"/>
      <c r="DQ1581" t="s">
        <v>262</v>
      </c>
      <c r="DR1581" t="s">
        <v>263</v>
      </c>
      <c r="DS1581" t="s">
        <v>264</v>
      </c>
      <c r="DT1581" t="s">
        <v>137</v>
      </c>
      <c r="DU1581" t="s">
        <v>137</v>
      </c>
      <c r="DV1581" t="s">
        <v>137</v>
      </c>
      <c r="DW1581" t="s">
        <v>137</v>
      </c>
      <c r="DX1581" t="s">
        <v>137</v>
      </c>
      <c r="DY1581" t="s">
        <v>137</v>
      </c>
      <c r="DZ1581" t="s">
        <v>168</v>
      </c>
      <c r="EA1581" t="b">
        <v>0</v>
      </c>
      <c r="EB1581" t="s">
        <v>137</v>
      </c>
    </row>
    <row r="1582" spans="1:132" x14ac:dyDescent="0.25">
      <c r="A1582">
        <v>152771648</v>
      </c>
      <c r="B1582">
        <v>10462</v>
      </c>
      <c r="C1582" t="s">
        <v>192</v>
      </c>
      <c r="D1582" t="s">
        <v>10398</v>
      </c>
      <c r="E1582" t="s">
        <v>134</v>
      </c>
      <c r="F1582" t="s">
        <v>135</v>
      </c>
      <c r="G1582" t="s">
        <v>163</v>
      </c>
      <c r="H1582" t="s">
        <v>1188</v>
      </c>
      <c r="I1582" t="s">
        <v>10399</v>
      </c>
      <c r="J1582" t="s">
        <v>150</v>
      </c>
      <c r="K1582" t="s">
        <v>151</v>
      </c>
      <c r="L1582" t="s">
        <v>152</v>
      </c>
      <c r="M1582" t="s">
        <v>137</v>
      </c>
      <c r="N1582" t="s">
        <v>1144</v>
      </c>
      <c r="O1582" t="s">
        <v>1144</v>
      </c>
      <c r="P1582" s="1">
        <v>45741</v>
      </c>
      <c r="Q1582" s="1">
        <v>45740.663888888892</v>
      </c>
      <c r="R1582" s="1">
        <v>45740.663888888892</v>
      </c>
      <c r="S1582" s="1">
        <v>45742.397916666669</v>
      </c>
      <c r="T1582" s="1">
        <v>45742.397916666669</v>
      </c>
      <c r="U1582" t="s">
        <v>7487</v>
      </c>
      <c r="V1582" t="s">
        <v>137</v>
      </c>
      <c r="W1582" t="s">
        <v>137</v>
      </c>
      <c r="X1582" t="s">
        <v>185</v>
      </c>
      <c r="Y1582" t="s">
        <v>606</v>
      </c>
      <c r="Z1582" t="s">
        <v>137</v>
      </c>
      <c r="AA1582" t="s">
        <v>137</v>
      </c>
      <c r="AB1582" t="s">
        <v>137</v>
      </c>
      <c r="AC1582" t="s">
        <v>137</v>
      </c>
      <c r="AD1582" s="2"/>
      <c r="AE1582" t="s">
        <v>137</v>
      </c>
      <c r="AF1582" t="s">
        <v>137</v>
      </c>
      <c r="AG1582" t="s">
        <v>137</v>
      </c>
      <c r="AH1582" t="s">
        <v>137</v>
      </c>
      <c r="AI1582" t="s">
        <v>137</v>
      </c>
      <c r="AJ1582" t="s">
        <v>137</v>
      </c>
      <c r="AK1582" t="s">
        <v>137</v>
      </c>
      <c r="AL1582" s="2"/>
      <c r="AM1582" t="s">
        <v>137</v>
      </c>
      <c r="AN1582" t="s">
        <v>137</v>
      </c>
      <c r="AO1582" t="s">
        <v>137</v>
      </c>
      <c r="AP1582" t="s">
        <v>137</v>
      </c>
      <c r="AQ1582" t="s">
        <v>137</v>
      </c>
      <c r="AR1582" t="s">
        <v>137</v>
      </c>
      <c r="AS1582" t="s">
        <v>137</v>
      </c>
      <c r="AT1582" t="s">
        <v>137</v>
      </c>
      <c r="AU1582" t="s">
        <v>137</v>
      </c>
      <c r="AV1582" t="s">
        <v>137</v>
      </c>
      <c r="AW1582" t="s">
        <v>137</v>
      </c>
      <c r="AX1582" t="s">
        <v>137</v>
      </c>
      <c r="AY1582" t="s">
        <v>137</v>
      </c>
      <c r="AZ1582" t="s">
        <v>137</v>
      </c>
      <c r="BA1582" t="s">
        <v>137</v>
      </c>
      <c r="BB1582" t="s">
        <v>137</v>
      </c>
      <c r="BC1582" t="s">
        <v>137</v>
      </c>
      <c r="BD1582" t="s">
        <v>137</v>
      </c>
      <c r="BE1582" t="s">
        <v>137</v>
      </c>
      <c r="BF1582" t="s">
        <v>137</v>
      </c>
      <c r="BG1582" t="s">
        <v>137</v>
      </c>
      <c r="BH1582" t="s">
        <v>137</v>
      </c>
      <c r="BI1582" t="s">
        <v>137</v>
      </c>
      <c r="BJ1582" t="s">
        <v>137</v>
      </c>
      <c r="BK1582" t="s">
        <v>137</v>
      </c>
      <c r="BL1582" t="s">
        <v>137</v>
      </c>
      <c r="BM1582" t="s">
        <v>137</v>
      </c>
      <c r="BN1582" t="s">
        <v>137</v>
      </c>
      <c r="BO1582" t="s">
        <v>137</v>
      </c>
      <c r="BP1582" t="s">
        <v>137</v>
      </c>
      <c r="BQ1582" t="s">
        <v>137</v>
      </c>
      <c r="BR1582" t="s">
        <v>137</v>
      </c>
      <c r="BS1582" t="s">
        <v>137</v>
      </c>
      <c r="BT1582" t="s">
        <v>919</v>
      </c>
      <c r="BU1582" t="s">
        <v>471</v>
      </c>
      <c r="BW1582" t="s">
        <v>137</v>
      </c>
      <c r="BX1582" t="s">
        <v>137</v>
      </c>
      <c r="BY1582" t="s">
        <v>137</v>
      </c>
      <c r="BZ1582" t="s">
        <v>137</v>
      </c>
      <c r="CA1582" t="s">
        <v>137</v>
      </c>
      <c r="CB1582" t="s">
        <v>137</v>
      </c>
      <c r="CC1582" t="s">
        <v>137</v>
      </c>
      <c r="CD1582" t="s">
        <v>137</v>
      </c>
      <c r="CE1582" t="s">
        <v>137</v>
      </c>
      <c r="CF1582" t="s">
        <v>137</v>
      </c>
      <c r="CG1582" t="s">
        <v>137</v>
      </c>
      <c r="CH1582" t="s">
        <v>137</v>
      </c>
      <c r="CI1582" t="s">
        <v>137</v>
      </c>
      <c r="CJ1582" t="s">
        <v>137</v>
      </c>
      <c r="CK1582" t="s">
        <v>137</v>
      </c>
      <c r="CL1582" t="s">
        <v>137</v>
      </c>
      <c r="CM1582" t="s">
        <v>137</v>
      </c>
      <c r="CN1582" t="s">
        <v>137</v>
      </c>
      <c r="CO1582" t="s">
        <v>137</v>
      </c>
      <c r="CP1582" t="s">
        <v>137</v>
      </c>
      <c r="CQ1582" s="1">
        <v>45742.397916666669</v>
      </c>
      <c r="CR1582" s="1">
        <v>45742.397916666669</v>
      </c>
      <c r="CS1582" s="1">
        <v>45742.397916666669</v>
      </c>
      <c r="CT1582" t="s">
        <v>10400</v>
      </c>
      <c r="CU1582" t="s">
        <v>1058</v>
      </c>
      <c r="CV1582" t="s">
        <v>10401</v>
      </c>
      <c r="CW1582" t="s">
        <v>10402</v>
      </c>
      <c r="CX1582" s="3"/>
      <c r="CY1582" s="3"/>
      <c r="CZ1582">
        <v>1</v>
      </c>
      <c r="DA1582" t="s">
        <v>137</v>
      </c>
      <c r="DB1582" t="s">
        <v>137</v>
      </c>
      <c r="DC1582" t="s">
        <v>137</v>
      </c>
      <c r="DD1582" t="s">
        <v>137</v>
      </c>
      <c r="DE1582" t="s">
        <v>137</v>
      </c>
      <c r="DF1582" t="s">
        <v>10403</v>
      </c>
      <c r="DG1582" t="s">
        <v>137</v>
      </c>
      <c r="DH1582" t="s">
        <v>137</v>
      </c>
      <c r="DI1582" t="s">
        <v>137</v>
      </c>
      <c r="DJ1582" t="s">
        <v>137</v>
      </c>
      <c r="DK1582">
        <v>0</v>
      </c>
      <c r="DL1582" t="s">
        <v>209</v>
      </c>
      <c r="DM1582" t="s">
        <v>137</v>
      </c>
      <c r="DN1582" t="s">
        <v>137</v>
      </c>
      <c r="DO1582" s="1">
        <v>45742.397916666669</v>
      </c>
      <c r="DP1582" s="1"/>
      <c r="DQ1582" t="s">
        <v>150</v>
      </c>
      <c r="DR1582" t="s">
        <v>151</v>
      </c>
      <c r="DS1582" t="s">
        <v>152</v>
      </c>
      <c r="DT1582" t="s">
        <v>137</v>
      </c>
      <c r="DU1582" t="s">
        <v>137</v>
      </c>
      <c r="DV1582" t="s">
        <v>137</v>
      </c>
      <c r="DW1582" t="s">
        <v>137</v>
      </c>
      <c r="DX1582" t="s">
        <v>10404</v>
      </c>
      <c r="DY1582" t="s">
        <v>137</v>
      </c>
      <c r="DZ1582" t="s">
        <v>168</v>
      </c>
      <c r="EA1582" t="b">
        <v>0</v>
      </c>
      <c r="EB1582" t="s">
        <v>137</v>
      </c>
    </row>
    <row r="1583" spans="1:132" x14ac:dyDescent="0.25">
      <c r="A1583">
        <v>152770192</v>
      </c>
      <c r="B1583">
        <v>10461</v>
      </c>
      <c r="C1583" t="s">
        <v>192</v>
      </c>
      <c r="D1583" t="s">
        <v>10405</v>
      </c>
      <c r="E1583" t="s">
        <v>134</v>
      </c>
      <c r="F1583" t="s">
        <v>162</v>
      </c>
      <c r="G1583" t="s">
        <v>163</v>
      </c>
      <c r="H1583" t="s">
        <v>137</v>
      </c>
      <c r="I1583" t="s">
        <v>10406</v>
      </c>
      <c r="J1583" t="s">
        <v>465</v>
      </c>
      <c r="K1583" t="s">
        <v>466</v>
      </c>
      <c r="L1583" t="s">
        <v>467</v>
      </c>
      <c r="M1583" t="s">
        <v>137</v>
      </c>
      <c r="N1583" t="s">
        <v>6281</v>
      </c>
      <c r="O1583" t="s">
        <v>6281</v>
      </c>
      <c r="P1583" s="1"/>
      <c r="Q1583" s="1">
        <v>45740.654166666667</v>
      </c>
      <c r="R1583" s="1">
        <v>45740.654166666667</v>
      </c>
      <c r="S1583" s="1">
        <v>45749.861805555556</v>
      </c>
      <c r="T1583" s="1">
        <v>45749.861805555556</v>
      </c>
      <c r="U1583" t="s">
        <v>277</v>
      </c>
      <c r="V1583" t="s">
        <v>137</v>
      </c>
      <c r="W1583" t="s">
        <v>137</v>
      </c>
      <c r="X1583" t="s">
        <v>231</v>
      </c>
      <c r="Y1583" t="s">
        <v>137</v>
      </c>
      <c r="Z1583" t="s">
        <v>137</v>
      </c>
      <c r="AA1583" t="s">
        <v>137</v>
      </c>
      <c r="AB1583" t="s">
        <v>137</v>
      </c>
      <c r="AC1583" t="s">
        <v>137</v>
      </c>
      <c r="AD1583" s="2"/>
      <c r="AE1583" t="s">
        <v>137</v>
      </c>
      <c r="AF1583" t="s">
        <v>137</v>
      </c>
      <c r="AG1583" t="s">
        <v>137</v>
      </c>
      <c r="AH1583" t="s">
        <v>137</v>
      </c>
      <c r="AI1583" t="s">
        <v>137</v>
      </c>
      <c r="AJ1583" t="s">
        <v>137</v>
      </c>
      <c r="AK1583" t="s">
        <v>137</v>
      </c>
      <c r="AL1583" s="2"/>
      <c r="AM1583" t="s">
        <v>137</v>
      </c>
      <c r="AN1583" t="s">
        <v>137</v>
      </c>
      <c r="AO1583" t="s">
        <v>137</v>
      </c>
      <c r="AP1583" t="s">
        <v>137</v>
      </c>
      <c r="AQ1583" t="s">
        <v>137</v>
      </c>
      <c r="AR1583" t="s">
        <v>137</v>
      </c>
      <c r="AS1583" t="s">
        <v>137</v>
      </c>
      <c r="AT1583" t="s">
        <v>137</v>
      </c>
      <c r="AU1583" t="s">
        <v>137</v>
      </c>
      <c r="AV1583" t="s">
        <v>137</v>
      </c>
      <c r="AW1583" t="s">
        <v>137</v>
      </c>
      <c r="AX1583" t="s">
        <v>137</v>
      </c>
      <c r="AY1583" t="s">
        <v>137</v>
      </c>
      <c r="AZ1583" t="s">
        <v>137</v>
      </c>
      <c r="BA1583" t="s">
        <v>137</v>
      </c>
      <c r="BB1583" t="s">
        <v>137</v>
      </c>
      <c r="BC1583" t="s">
        <v>137</v>
      </c>
      <c r="BD1583" t="s">
        <v>137</v>
      </c>
      <c r="BE1583" t="s">
        <v>137</v>
      </c>
      <c r="BF1583" t="s">
        <v>137</v>
      </c>
      <c r="BG1583" t="s">
        <v>137</v>
      </c>
      <c r="BH1583" t="s">
        <v>137</v>
      </c>
      <c r="BI1583" t="s">
        <v>137</v>
      </c>
      <c r="BJ1583" t="s">
        <v>137</v>
      </c>
      <c r="BK1583" t="s">
        <v>137</v>
      </c>
      <c r="BL1583" t="s">
        <v>137</v>
      </c>
      <c r="BM1583" t="s">
        <v>137</v>
      </c>
      <c r="BN1583" t="s">
        <v>137</v>
      </c>
      <c r="BO1583" t="s">
        <v>137</v>
      </c>
      <c r="BP1583" t="s">
        <v>137</v>
      </c>
      <c r="BQ1583" t="s">
        <v>137</v>
      </c>
      <c r="BR1583" t="s">
        <v>137</v>
      </c>
      <c r="BS1583" t="s">
        <v>137</v>
      </c>
      <c r="BT1583" t="s">
        <v>137</v>
      </c>
      <c r="BU1583" t="s">
        <v>137</v>
      </c>
      <c r="BW1583" t="s">
        <v>137</v>
      </c>
      <c r="BX1583" t="s">
        <v>137</v>
      </c>
      <c r="BY1583" t="s">
        <v>137</v>
      </c>
      <c r="BZ1583" t="s">
        <v>137</v>
      </c>
      <c r="CA1583" t="s">
        <v>137</v>
      </c>
      <c r="CB1583" t="s">
        <v>137</v>
      </c>
      <c r="CC1583" t="s">
        <v>137</v>
      </c>
      <c r="CD1583" t="s">
        <v>137</v>
      </c>
      <c r="CE1583" t="s">
        <v>137</v>
      </c>
      <c r="CF1583" t="s">
        <v>137</v>
      </c>
      <c r="CG1583" t="s">
        <v>137</v>
      </c>
      <c r="CH1583" t="s">
        <v>137</v>
      </c>
      <c r="CI1583" t="s">
        <v>137</v>
      </c>
      <c r="CJ1583" t="s">
        <v>137</v>
      </c>
      <c r="CK1583" t="s">
        <v>137</v>
      </c>
      <c r="CL1583" t="s">
        <v>137</v>
      </c>
      <c r="CM1583" t="s">
        <v>137</v>
      </c>
      <c r="CN1583" t="s">
        <v>137</v>
      </c>
      <c r="CO1583" t="s">
        <v>137</v>
      </c>
      <c r="CP1583" t="s">
        <v>137</v>
      </c>
      <c r="CQ1583" s="1">
        <v>45749.861805555556</v>
      </c>
      <c r="CR1583" s="1">
        <v>45749.861805555556</v>
      </c>
      <c r="CS1583" s="1">
        <v>45749.861805555556</v>
      </c>
      <c r="CT1583" t="s">
        <v>137</v>
      </c>
      <c r="CU1583" t="s">
        <v>137</v>
      </c>
      <c r="CV1583" t="s">
        <v>10407</v>
      </c>
      <c r="CW1583" t="s">
        <v>10408</v>
      </c>
      <c r="CX1583" s="3"/>
      <c r="CY1583" s="3"/>
      <c r="CZ1583">
        <v>1</v>
      </c>
      <c r="DA1583" t="s">
        <v>137</v>
      </c>
      <c r="DB1583" t="s">
        <v>137</v>
      </c>
      <c r="DC1583" t="s">
        <v>137</v>
      </c>
      <c r="DD1583" t="s">
        <v>137</v>
      </c>
      <c r="DE1583" t="s">
        <v>137</v>
      </c>
      <c r="DF1583" t="s">
        <v>10409</v>
      </c>
      <c r="DG1583" t="s">
        <v>900</v>
      </c>
      <c r="DH1583" t="s">
        <v>4500</v>
      </c>
      <c r="DI1583" t="s">
        <v>137</v>
      </c>
      <c r="DJ1583" t="s">
        <v>137</v>
      </c>
      <c r="DK1583">
        <v>0</v>
      </c>
      <c r="DL1583" t="s">
        <v>209</v>
      </c>
      <c r="DM1583" t="s">
        <v>10410</v>
      </c>
      <c r="DN1583" t="s">
        <v>137</v>
      </c>
      <c r="DO1583" s="1">
        <v>45749.861805555556</v>
      </c>
      <c r="DP1583" s="1"/>
      <c r="DQ1583" t="s">
        <v>708</v>
      </c>
      <c r="DR1583" t="s">
        <v>709</v>
      </c>
      <c r="DS1583" t="s">
        <v>710</v>
      </c>
      <c r="DT1583" t="s">
        <v>137</v>
      </c>
      <c r="DU1583" t="s">
        <v>137</v>
      </c>
      <c r="DV1583" t="s">
        <v>137</v>
      </c>
      <c r="DW1583" t="s">
        <v>137</v>
      </c>
      <c r="DX1583" t="s">
        <v>10411</v>
      </c>
      <c r="DY1583" t="s">
        <v>137</v>
      </c>
      <c r="DZ1583" t="s">
        <v>168</v>
      </c>
      <c r="EA1583" t="b">
        <v>0</v>
      </c>
      <c r="EB1583" t="s">
        <v>137</v>
      </c>
    </row>
    <row r="1584" spans="1:132" x14ac:dyDescent="0.25">
      <c r="A1584">
        <v>152760899</v>
      </c>
      <c r="B1584">
        <v>10460</v>
      </c>
      <c r="C1584" t="s">
        <v>192</v>
      </c>
      <c r="D1584" t="s">
        <v>5267</v>
      </c>
      <c r="E1584" t="s">
        <v>134</v>
      </c>
      <c r="F1584" t="s">
        <v>135</v>
      </c>
      <c r="G1584" t="s">
        <v>163</v>
      </c>
      <c r="H1584" t="s">
        <v>137</v>
      </c>
      <c r="I1584" t="s">
        <v>4285</v>
      </c>
      <c r="J1584" t="s">
        <v>534</v>
      </c>
      <c r="K1584" t="s">
        <v>535</v>
      </c>
      <c r="L1584" t="s">
        <v>536</v>
      </c>
      <c r="M1584" t="s">
        <v>137</v>
      </c>
      <c r="N1584" t="s">
        <v>10412</v>
      </c>
      <c r="O1584" t="s">
        <v>10412</v>
      </c>
      <c r="P1584" s="1">
        <v>45741</v>
      </c>
      <c r="Q1584" s="1">
        <v>45740.597222222219</v>
      </c>
      <c r="R1584" s="1">
        <v>45740.597222222219</v>
      </c>
      <c r="S1584" s="1">
        <v>45775.518055555556</v>
      </c>
      <c r="T1584" s="1">
        <v>45775.518055555556</v>
      </c>
      <c r="U1584" t="s">
        <v>10413</v>
      </c>
      <c r="V1584" t="s">
        <v>137</v>
      </c>
      <c r="W1584" t="s">
        <v>137</v>
      </c>
      <c r="X1584" t="s">
        <v>185</v>
      </c>
      <c r="Y1584" t="s">
        <v>478</v>
      </c>
      <c r="Z1584" t="s">
        <v>137</v>
      </c>
      <c r="AA1584" t="s">
        <v>137</v>
      </c>
      <c r="AB1584" t="s">
        <v>10414</v>
      </c>
      <c r="AC1584" t="s">
        <v>137</v>
      </c>
      <c r="AD1584" s="2"/>
      <c r="AE1584" t="s">
        <v>137</v>
      </c>
      <c r="AF1584" t="s">
        <v>137</v>
      </c>
      <c r="AG1584" t="s">
        <v>137</v>
      </c>
      <c r="AH1584" t="s">
        <v>137</v>
      </c>
      <c r="AI1584" t="s">
        <v>137</v>
      </c>
      <c r="AJ1584" t="s">
        <v>137</v>
      </c>
      <c r="AK1584" t="s">
        <v>137</v>
      </c>
      <c r="AL1584" s="2"/>
      <c r="AM1584" t="s">
        <v>137</v>
      </c>
      <c r="AN1584" t="s">
        <v>137</v>
      </c>
      <c r="AO1584" t="s">
        <v>137</v>
      </c>
      <c r="AP1584" t="s">
        <v>137</v>
      </c>
      <c r="AQ1584" t="s">
        <v>137</v>
      </c>
      <c r="AR1584" t="s">
        <v>137</v>
      </c>
      <c r="AS1584" t="s">
        <v>137</v>
      </c>
      <c r="AT1584" t="s">
        <v>137</v>
      </c>
      <c r="AU1584" t="s">
        <v>137</v>
      </c>
      <c r="AV1584" t="s">
        <v>137</v>
      </c>
      <c r="AW1584" t="s">
        <v>137</v>
      </c>
      <c r="AX1584" t="s">
        <v>137</v>
      </c>
      <c r="AY1584" t="s">
        <v>137</v>
      </c>
      <c r="AZ1584" t="s">
        <v>137</v>
      </c>
      <c r="BA1584" t="s">
        <v>137</v>
      </c>
      <c r="BB1584" t="s">
        <v>137</v>
      </c>
      <c r="BC1584" t="s">
        <v>137</v>
      </c>
      <c r="BD1584" t="s">
        <v>137</v>
      </c>
      <c r="BE1584" t="s">
        <v>137</v>
      </c>
      <c r="BF1584" t="s">
        <v>137</v>
      </c>
      <c r="BG1584" t="s">
        <v>137</v>
      </c>
      <c r="BH1584" t="s">
        <v>137</v>
      </c>
      <c r="BI1584" t="s">
        <v>137</v>
      </c>
      <c r="BJ1584" t="s">
        <v>137</v>
      </c>
      <c r="BK1584" t="s">
        <v>137</v>
      </c>
      <c r="BL1584" t="s">
        <v>137</v>
      </c>
      <c r="BM1584" t="s">
        <v>137</v>
      </c>
      <c r="BN1584" t="s">
        <v>137</v>
      </c>
      <c r="BO1584" t="s">
        <v>137</v>
      </c>
      <c r="BP1584" t="s">
        <v>10415</v>
      </c>
      <c r="BQ1584" t="s">
        <v>137</v>
      </c>
      <c r="BR1584" t="s">
        <v>137</v>
      </c>
      <c r="BS1584" t="s">
        <v>137</v>
      </c>
      <c r="BT1584" t="s">
        <v>137</v>
      </c>
      <c r="BU1584" t="s">
        <v>137</v>
      </c>
      <c r="BW1584" t="s">
        <v>137</v>
      </c>
      <c r="BX1584" t="s">
        <v>137</v>
      </c>
      <c r="BY1584" t="s">
        <v>137</v>
      </c>
      <c r="BZ1584" t="s">
        <v>137</v>
      </c>
      <c r="CA1584" t="s">
        <v>137</v>
      </c>
      <c r="CB1584" t="s">
        <v>137</v>
      </c>
      <c r="CC1584" t="s">
        <v>137</v>
      </c>
      <c r="CD1584" t="s">
        <v>137</v>
      </c>
      <c r="CE1584" t="s">
        <v>137</v>
      </c>
      <c r="CF1584" t="s">
        <v>137</v>
      </c>
      <c r="CG1584" t="s">
        <v>137</v>
      </c>
      <c r="CH1584" t="s">
        <v>137</v>
      </c>
      <c r="CI1584" t="s">
        <v>137</v>
      </c>
      <c r="CJ1584" t="s">
        <v>137</v>
      </c>
      <c r="CK1584" t="s">
        <v>137</v>
      </c>
      <c r="CL1584" t="s">
        <v>137</v>
      </c>
      <c r="CM1584" t="s">
        <v>10416</v>
      </c>
      <c r="CN1584" t="s">
        <v>137</v>
      </c>
      <c r="CO1584" t="s">
        <v>137</v>
      </c>
      <c r="CP1584" t="s">
        <v>137</v>
      </c>
      <c r="CQ1584" s="1">
        <v>45775.48333333333</v>
      </c>
      <c r="CR1584" s="1">
        <v>45775.48333333333</v>
      </c>
      <c r="CS1584" s="1">
        <v>45775.48333333333</v>
      </c>
      <c r="CT1584" t="s">
        <v>10417</v>
      </c>
      <c r="CU1584" t="s">
        <v>10417</v>
      </c>
      <c r="CV1584" t="s">
        <v>10418</v>
      </c>
      <c r="CW1584" t="s">
        <v>10419</v>
      </c>
      <c r="CX1584" s="3"/>
      <c r="CY1584" s="3"/>
      <c r="CZ1584">
        <v>2</v>
      </c>
      <c r="DA1584" t="s">
        <v>10420</v>
      </c>
      <c r="DB1584" t="s">
        <v>137</v>
      </c>
      <c r="DC1584" t="s">
        <v>137</v>
      </c>
      <c r="DD1584" t="s">
        <v>137</v>
      </c>
      <c r="DE1584" t="s">
        <v>137</v>
      </c>
      <c r="DF1584" t="s">
        <v>10421</v>
      </c>
      <c r="DG1584" t="s">
        <v>900</v>
      </c>
      <c r="DH1584" t="s">
        <v>3080</v>
      </c>
      <c r="DI1584" t="s">
        <v>137</v>
      </c>
      <c r="DJ1584" t="s">
        <v>137</v>
      </c>
      <c r="DK1584">
        <v>0</v>
      </c>
      <c r="DL1584" t="s">
        <v>209</v>
      </c>
      <c r="DM1584" t="s">
        <v>137</v>
      </c>
      <c r="DN1584" t="s">
        <v>137</v>
      </c>
      <c r="DO1584" s="1">
        <v>45775.48333333333</v>
      </c>
      <c r="DP1584" s="1"/>
      <c r="DQ1584" t="s">
        <v>534</v>
      </c>
      <c r="DR1584" t="s">
        <v>535</v>
      </c>
      <c r="DS1584" t="s">
        <v>536</v>
      </c>
      <c r="DT1584" t="s">
        <v>137</v>
      </c>
      <c r="DU1584" t="s">
        <v>137</v>
      </c>
      <c r="DV1584" t="s">
        <v>137</v>
      </c>
      <c r="DW1584" t="s">
        <v>137</v>
      </c>
      <c r="DX1584" t="s">
        <v>10422</v>
      </c>
      <c r="DY1584" t="s">
        <v>137</v>
      </c>
      <c r="DZ1584" t="s">
        <v>148</v>
      </c>
      <c r="EA1584" t="b">
        <v>0</v>
      </c>
      <c r="EB1584" t="s">
        <v>137</v>
      </c>
    </row>
    <row r="1585" spans="1:132" x14ac:dyDescent="0.25">
      <c r="A1585">
        <v>152760741</v>
      </c>
      <c r="B1585">
        <v>10459</v>
      </c>
      <c r="C1585" t="s">
        <v>192</v>
      </c>
      <c r="D1585" t="s">
        <v>10423</v>
      </c>
      <c r="E1585" t="s">
        <v>134</v>
      </c>
      <c r="F1585" t="s">
        <v>162</v>
      </c>
      <c r="G1585" t="s">
        <v>163</v>
      </c>
      <c r="H1585" t="s">
        <v>137</v>
      </c>
      <c r="I1585" t="s">
        <v>10424</v>
      </c>
      <c r="J1585" t="s">
        <v>150</v>
      </c>
      <c r="K1585" t="s">
        <v>151</v>
      </c>
      <c r="L1585" t="s">
        <v>152</v>
      </c>
      <c r="M1585" t="s">
        <v>137</v>
      </c>
      <c r="N1585" t="s">
        <v>10425</v>
      </c>
      <c r="O1585" t="s">
        <v>10425</v>
      </c>
      <c r="P1585" s="1"/>
      <c r="Q1585" s="1">
        <v>45740.59652777778</v>
      </c>
      <c r="R1585" s="1">
        <v>45740.59652777778</v>
      </c>
      <c r="S1585" s="1">
        <v>45763.463194444441</v>
      </c>
      <c r="T1585" s="1">
        <v>45763.463194444441</v>
      </c>
      <c r="U1585" t="s">
        <v>850</v>
      </c>
      <c r="V1585" t="s">
        <v>137</v>
      </c>
      <c r="W1585" t="s">
        <v>137</v>
      </c>
      <c r="X1585" t="s">
        <v>176</v>
      </c>
      <c r="Y1585" t="s">
        <v>137</v>
      </c>
      <c r="Z1585" t="s">
        <v>137</v>
      </c>
      <c r="AA1585" t="s">
        <v>137</v>
      </c>
      <c r="AB1585" t="s">
        <v>137</v>
      </c>
      <c r="AC1585" t="s">
        <v>137</v>
      </c>
      <c r="AD1585" s="2"/>
      <c r="AE1585" t="s">
        <v>137</v>
      </c>
      <c r="AF1585" t="s">
        <v>137</v>
      </c>
      <c r="AG1585" t="s">
        <v>137</v>
      </c>
      <c r="AH1585" t="s">
        <v>137</v>
      </c>
      <c r="AI1585" t="s">
        <v>137</v>
      </c>
      <c r="AJ1585" t="s">
        <v>137</v>
      </c>
      <c r="AK1585" t="s">
        <v>137</v>
      </c>
      <c r="AL1585" s="2"/>
      <c r="AM1585" t="s">
        <v>137</v>
      </c>
      <c r="AN1585" t="s">
        <v>137</v>
      </c>
      <c r="AO1585" t="s">
        <v>137</v>
      </c>
      <c r="AP1585" t="s">
        <v>137</v>
      </c>
      <c r="AQ1585" t="s">
        <v>137</v>
      </c>
      <c r="AR1585" t="s">
        <v>137</v>
      </c>
      <c r="AS1585" t="s">
        <v>137</v>
      </c>
      <c r="AT1585" t="s">
        <v>137</v>
      </c>
      <c r="AU1585" t="s">
        <v>137</v>
      </c>
      <c r="AV1585" t="s">
        <v>137</v>
      </c>
      <c r="AW1585" t="s">
        <v>137</v>
      </c>
      <c r="AX1585" t="s">
        <v>137</v>
      </c>
      <c r="AY1585" t="s">
        <v>137</v>
      </c>
      <c r="AZ1585" t="s">
        <v>137</v>
      </c>
      <c r="BA1585" t="s">
        <v>137</v>
      </c>
      <c r="BB1585" t="s">
        <v>137</v>
      </c>
      <c r="BC1585" t="s">
        <v>137</v>
      </c>
      <c r="BD1585" t="s">
        <v>137</v>
      </c>
      <c r="BE1585" t="s">
        <v>137</v>
      </c>
      <c r="BF1585" t="s">
        <v>137</v>
      </c>
      <c r="BG1585" t="s">
        <v>137</v>
      </c>
      <c r="BH1585" t="s">
        <v>137</v>
      </c>
      <c r="BI1585" t="s">
        <v>137</v>
      </c>
      <c r="BJ1585" t="s">
        <v>137</v>
      </c>
      <c r="BK1585" t="s">
        <v>137</v>
      </c>
      <c r="BL1585" t="s">
        <v>137</v>
      </c>
      <c r="BM1585" t="s">
        <v>137</v>
      </c>
      <c r="BN1585" t="s">
        <v>137</v>
      </c>
      <c r="BO1585" t="s">
        <v>137</v>
      </c>
      <c r="BP1585" t="s">
        <v>137</v>
      </c>
      <c r="BQ1585" t="s">
        <v>137</v>
      </c>
      <c r="BR1585" t="s">
        <v>137</v>
      </c>
      <c r="BS1585" t="s">
        <v>137</v>
      </c>
      <c r="BT1585" t="s">
        <v>137</v>
      </c>
      <c r="BU1585" t="s">
        <v>137</v>
      </c>
      <c r="BW1585" t="s">
        <v>137</v>
      </c>
      <c r="BX1585" t="s">
        <v>137</v>
      </c>
      <c r="BY1585" t="s">
        <v>137</v>
      </c>
      <c r="BZ1585" t="s">
        <v>137</v>
      </c>
      <c r="CA1585" t="s">
        <v>137</v>
      </c>
      <c r="CB1585" t="s">
        <v>137</v>
      </c>
      <c r="CC1585" t="s">
        <v>137</v>
      </c>
      <c r="CD1585" t="s">
        <v>137</v>
      </c>
      <c r="CE1585" t="s">
        <v>137</v>
      </c>
      <c r="CF1585" t="s">
        <v>137</v>
      </c>
      <c r="CG1585" t="s">
        <v>137</v>
      </c>
      <c r="CH1585" t="s">
        <v>137</v>
      </c>
      <c r="CI1585" t="s">
        <v>137</v>
      </c>
      <c r="CJ1585" t="s">
        <v>137</v>
      </c>
      <c r="CK1585" t="s">
        <v>137</v>
      </c>
      <c r="CL1585" t="s">
        <v>137</v>
      </c>
      <c r="CM1585" t="s">
        <v>137</v>
      </c>
      <c r="CN1585" t="s">
        <v>137</v>
      </c>
      <c r="CO1585" t="s">
        <v>137</v>
      </c>
      <c r="CP1585" t="s">
        <v>137</v>
      </c>
      <c r="CQ1585" s="1">
        <v>45763.463194444441</v>
      </c>
      <c r="CR1585" s="1">
        <v>45763.463194444441</v>
      </c>
      <c r="CS1585" s="1">
        <v>45763.463194444441</v>
      </c>
      <c r="CT1585" t="s">
        <v>10426</v>
      </c>
      <c r="CU1585" t="s">
        <v>10427</v>
      </c>
      <c r="CV1585" t="s">
        <v>10428</v>
      </c>
      <c r="CW1585" t="s">
        <v>10429</v>
      </c>
      <c r="CX1585" s="3"/>
      <c r="CY1585" s="3"/>
      <c r="CZ1585">
        <v>1</v>
      </c>
      <c r="DA1585" t="s">
        <v>137</v>
      </c>
      <c r="DB1585" t="s">
        <v>137</v>
      </c>
      <c r="DC1585" t="s">
        <v>137</v>
      </c>
      <c r="DD1585" t="s">
        <v>137</v>
      </c>
      <c r="DE1585" t="s">
        <v>137</v>
      </c>
      <c r="DF1585" t="s">
        <v>10430</v>
      </c>
      <c r="DG1585" t="s">
        <v>900</v>
      </c>
      <c r="DH1585" t="s">
        <v>1151</v>
      </c>
      <c r="DI1585" t="s">
        <v>137</v>
      </c>
      <c r="DJ1585" t="s">
        <v>137</v>
      </c>
      <c r="DK1585">
        <v>0</v>
      </c>
      <c r="DL1585" t="s">
        <v>209</v>
      </c>
      <c r="DM1585" t="s">
        <v>137</v>
      </c>
      <c r="DN1585" t="s">
        <v>137</v>
      </c>
      <c r="DO1585" s="1">
        <v>45763.463194444441</v>
      </c>
      <c r="DP1585" s="1"/>
      <c r="DQ1585" t="s">
        <v>150</v>
      </c>
      <c r="DR1585" t="s">
        <v>151</v>
      </c>
      <c r="DS1585" t="s">
        <v>152</v>
      </c>
      <c r="DT1585" t="s">
        <v>137</v>
      </c>
      <c r="DU1585" t="s">
        <v>137</v>
      </c>
      <c r="DV1585" t="s">
        <v>137</v>
      </c>
      <c r="DW1585" t="s">
        <v>137</v>
      </c>
      <c r="DX1585" t="s">
        <v>244</v>
      </c>
      <c r="DY1585" t="s">
        <v>137</v>
      </c>
      <c r="DZ1585" t="s">
        <v>168</v>
      </c>
      <c r="EA1585" t="b">
        <v>0</v>
      </c>
      <c r="EB1585" t="s">
        <v>137</v>
      </c>
    </row>
    <row r="1586" spans="1:132" x14ac:dyDescent="0.25">
      <c r="A1586">
        <v>152760712</v>
      </c>
      <c r="B1586">
        <v>10458</v>
      </c>
      <c r="C1586" t="s">
        <v>192</v>
      </c>
      <c r="D1586" t="s">
        <v>133</v>
      </c>
      <c r="E1586" t="s">
        <v>134</v>
      </c>
      <c r="F1586" t="s">
        <v>135</v>
      </c>
      <c r="G1586" t="s">
        <v>136</v>
      </c>
      <c r="H1586" t="s">
        <v>137</v>
      </c>
      <c r="I1586" t="s">
        <v>138</v>
      </c>
      <c r="J1586" t="s">
        <v>534</v>
      </c>
      <c r="K1586" t="s">
        <v>535</v>
      </c>
      <c r="L1586" t="s">
        <v>536</v>
      </c>
      <c r="M1586" t="s">
        <v>137</v>
      </c>
      <c r="N1586" t="s">
        <v>833</v>
      </c>
      <c r="O1586" t="s">
        <v>833</v>
      </c>
      <c r="P1586" s="1"/>
      <c r="Q1586" s="1">
        <v>45740.59652777778</v>
      </c>
      <c r="R1586" s="1">
        <v>45740.59652777778</v>
      </c>
      <c r="S1586" s="1">
        <v>45754.489583333336</v>
      </c>
      <c r="T1586" s="1">
        <v>45754.489583333336</v>
      </c>
      <c r="U1586" t="s">
        <v>1757</v>
      </c>
      <c r="V1586" t="s">
        <v>137</v>
      </c>
      <c r="W1586" t="s">
        <v>137</v>
      </c>
      <c r="X1586" t="s">
        <v>185</v>
      </c>
      <c r="Y1586" t="s">
        <v>361</v>
      </c>
      <c r="Z1586" t="s">
        <v>137</v>
      </c>
      <c r="AA1586" t="s">
        <v>137</v>
      </c>
      <c r="AB1586" t="s">
        <v>137</v>
      </c>
      <c r="AC1586" t="s">
        <v>137</v>
      </c>
      <c r="AD1586" s="2"/>
      <c r="AE1586" t="s">
        <v>137</v>
      </c>
      <c r="AF1586" t="s">
        <v>137</v>
      </c>
      <c r="AG1586" t="s">
        <v>137</v>
      </c>
      <c r="AH1586" t="s">
        <v>137</v>
      </c>
      <c r="AI1586" t="s">
        <v>137</v>
      </c>
      <c r="AJ1586" t="s">
        <v>137</v>
      </c>
      <c r="AK1586" t="s">
        <v>137</v>
      </c>
      <c r="AL1586" s="2"/>
      <c r="AM1586" t="s">
        <v>137</v>
      </c>
      <c r="AN1586" t="s">
        <v>137</v>
      </c>
      <c r="AO1586" t="s">
        <v>137</v>
      </c>
      <c r="AP1586" t="s">
        <v>137</v>
      </c>
      <c r="AQ1586" t="s">
        <v>137</v>
      </c>
      <c r="AR1586" t="s">
        <v>137</v>
      </c>
      <c r="AS1586" t="s">
        <v>137</v>
      </c>
      <c r="AT1586" t="s">
        <v>137</v>
      </c>
      <c r="AU1586" t="s">
        <v>137</v>
      </c>
      <c r="AV1586" t="s">
        <v>137</v>
      </c>
      <c r="AW1586" t="s">
        <v>137</v>
      </c>
      <c r="AX1586" t="s">
        <v>137</v>
      </c>
      <c r="AY1586" t="s">
        <v>137</v>
      </c>
      <c r="AZ1586" t="s">
        <v>137</v>
      </c>
      <c r="BA1586" t="s">
        <v>137</v>
      </c>
      <c r="BB1586" t="s">
        <v>137</v>
      </c>
      <c r="BC1586" t="s">
        <v>137</v>
      </c>
      <c r="BD1586" t="s">
        <v>137</v>
      </c>
      <c r="BE1586" t="s">
        <v>137</v>
      </c>
      <c r="BF1586" t="s">
        <v>137</v>
      </c>
      <c r="BG1586" t="s">
        <v>137</v>
      </c>
      <c r="BH1586" t="s">
        <v>137</v>
      </c>
      <c r="BI1586" t="s">
        <v>137</v>
      </c>
      <c r="BJ1586" t="s">
        <v>137</v>
      </c>
      <c r="BK1586" t="s">
        <v>137</v>
      </c>
      <c r="BL1586" t="s">
        <v>137</v>
      </c>
      <c r="BM1586" t="s">
        <v>137</v>
      </c>
      <c r="BN1586" t="s">
        <v>137</v>
      </c>
      <c r="BO1586" t="s">
        <v>137</v>
      </c>
      <c r="BP1586" t="s">
        <v>10431</v>
      </c>
      <c r="BQ1586" t="s">
        <v>137</v>
      </c>
      <c r="BR1586" t="s">
        <v>137</v>
      </c>
      <c r="BS1586" t="s">
        <v>137</v>
      </c>
      <c r="BT1586" t="s">
        <v>137</v>
      </c>
      <c r="BU1586" t="s">
        <v>137</v>
      </c>
      <c r="BW1586" t="s">
        <v>137</v>
      </c>
      <c r="BX1586" t="s">
        <v>137</v>
      </c>
      <c r="BY1586" t="s">
        <v>137</v>
      </c>
      <c r="BZ1586" t="s">
        <v>137</v>
      </c>
      <c r="CA1586" t="s">
        <v>137</v>
      </c>
      <c r="CB1586" t="s">
        <v>137</v>
      </c>
      <c r="CC1586" t="s">
        <v>137</v>
      </c>
      <c r="CD1586" t="s">
        <v>137</v>
      </c>
      <c r="CE1586" t="s">
        <v>137</v>
      </c>
      <c r="CF1586" t="s">
        <v>137</v>
      </c>
      <c r="CG1586" t="s">
        <v>137</v>
      </c>
      <c r="CH1586" t="s">
        <v>137</v>
      </c>
      <c r="CI1586" t="s">
        <v>137</v>
      </c>
      <c r="CJ1586" t="s">
        <v>137</v>
      </c>
      <c r="CK1586" t="s">
        <v>137</v>
      </c>
      <c r="CL1586" t="s">
        <v>137</v>
      </c>
      <c r="CM1586" t="s">
        <v>137</v>
      </c>
      <c r="CN1586" t="s">
        <v>137</v>
      </c>
      <c r="CO1586" t="s">
        <v>137</v>
      </c>
      <c r="CP1586" t="s">
        <v>137</v>
      </c>
      <c r="CQ1586" s="1">
        <v>45754.489583333336</v>
      </c>
      <c r="CR1586" s="1">
        <v>45754.489583333336</v>
      </c>
      <c r="CS1586" s="1">
        <v>45754.489583333336</v>
      </c>
      <c r="CT1586" t="s">
        <v>137</v>
      </c>
      <c r="CU1586" t="s">
        <v>137</v>
      </c>
      <c r="CV1586" t="s">
        <v>10432</v>
      </c>
      <c r="CW1586" t="s">
        <v>10433</v>
      </c>
      <c r="CX1586" s="3"/>
      <c r="CY1586" s="3"/>
      <c r="CZ1586">
        <v>1</v>
      </c>
      <c r="DA1586" t="s">
        <v>10434</v>
      </c>
      <c r="DB1586" t="s">
        <v>137</v>
      </c>
      <c r="DC1586" t="s">
        <v>137</v>
      </c>
      <c r="DD1586" t="s">
        <v>137</v>
      </c>
      <c r="DE1586" t="s">
        <v>137</v>
      </c>
      <c r="DF1586" t="s">
        <v>137</v>
      </c>
      <c r="DG1586" t="s">
        <v>900</v>
      </c>
      <c r="DH1586" t="s">
        <v>3080</v>
      </c>
      <c r="DI1586" t="s">
        <v>137</v>
      </c>
      <c r="DJ1586" t="s">
        <v>137</v>
      </c>
      <c r="DK1586">
        <v>0</v>
      </c>
      <c r="DL1586" t="s">
        <v>209</v>
      </c>
      <c r="DM1586" t="s">
        <v>10435</v>
      </c>
      <c r="DN1586" t="s">
        <v>137</v>
      </c>
      <c r="DO1586" s="1">
        <v>45754.489583333336</v>
      </c>
      <c r="DP1586" s="1"/>
      <c r="DQ1586" t="s">
        <v>534</v>
      </c>
      <c r="DR1586" t="s">
        <v>535</v>
      </c>
      <c r="DS1586" t="s">
        <v>536</v>
      </c>
      <c r="DT1586" t="s">
        <v>137</v>
      </c>
      <c r="DU1586" t="s">
        <v>137</v>
      </c>
      <c r="DV1586" t="s">
        <v>137</v>
      </c>
      <c r="DW1586" t="s">
        <v>137</v>
      </c>
      <c r="DX1586" t="s">
        <v>137</v>
      </c>
      <c r="DY1586" t="s">
        <v>137</v>
      </c>
      <c r="DZ1586" t="s">
        <v>148</v>
      </c>
      <c r="EA1586" t="b">
        <v>0</v>
      </c>
      <c r="EB1586" t="s">
        <v>137</v>
      </c>
    </row>
    <row r="1587" spans="1:132" x14ac:dyDescent="0.25">
      <c r="A1587">
        <v>152759149</v>
      </c>
      <c r="B1587">
        <v>10457</v>
      </c>
      <c r="C1587" t="s">
        <v>192</v>
      </c>
      <c r="D1587" t="s">
        <v>10436</v>
      </c>
      <c r="E1587" t="s">
        <v>134</v>
      </c>
      <c r="F1587" t="s">
        <v>135</v>
      </c>
      <c r="G1587" t="s">
        <v>194</v>
      </c>
      <c r="H1587" t="s">
        <v>2448</v>
      </c>
      <c r="I1587" t="s">
        <v>225</v>
      </c>
      <c r="J1587" t="s">
        <v>262</v>
      </c>
      <c r="K1587" t="s">
        <v>263</v>
      </c>
      <c r="L1587" t="s">
        <v>264</v>
      </c>
      <c r="M1587" t="s">
        <v>140</v>
      </c>
      <c r="N1587" t="s">
        <v>3065</v>
      </c>
      <c r="O1587" t="s">
        <v>3065</v>
      </c>
      <c r="P1587" s="1">
        <v>45740</v>
      </c>
      <c r="Q1587" s="1">
        <v>45740.587500000001</v>
      </c>
      <c r="R1587" s="1">
        <v>45740.587500000001</v>
      </c>
      <c r="S1587" s="1">
        <v>45747.6875</v>
      </c>
      <c r="T1587" s="1">
        <v>45747.6875</v>
      </c>
      <c r="U1587" t="s">
        <v>10437</v>
      </c>
      <c r="V1587" t="s">
        <v>137</v>
      </c>
      <c r="W1587" t="s">
        <v>137</v>
      </c>
      <c r="X1587" t="s">
        <v>144</v>
      </c>
      <c r="Y1587" t="s">
        <v>723</v>
      </c>
      <c r="Z1587" t="s">
        <v>137</v>
      </c>
      <c r="AA1587" t="s">
        <v>137</v>
      </c>
      <c r="AB1587" t="s">
        <v>137</v>
      </c>
      <c r="AC1587" t="s">
        <v>137</v>
      </c>
      <c r="AD1587" s="2"/>
      <c r="AE1587" t="s">
        <v>137</v>
      </c>
      <c r="AF1587" t="s">
        <v>137</v>
      </c>
      <c r="AG1587" t="s">
        <v>137</v>
      </c>
      <c r="AH1587" t="s">
        <v>137</v>
      </c>
      <c r="AI1587" t="s">
        <v>137</v>
      </c>
      <c r="AJ1587" t="s">
        <v>137</v>
      </c>
      <c r="AK1587" t="s">
        <v>137</v>
      </c>
      <c r="AL1587" s="2"/>
      <c r="AM1587" t="s">
        <v>137</v>
      </c>
      <c r="AN1587" t="s">
        <v>137</v>
      </c>
      <c r="AO1587" t="s">
        <v>137</v>
      </c>
      <c r="AP1587" t="s">
        <v>137</v>
      </c>
      <c r="AQ1587" t="s">
        <v>137</v>
      </c>
      <c r="AR1587" t="s">
        <v>137</v>
      </c>
      <c r="AS1587" t="s">
        <v>137</v>
      </c>
      <c r="AT1587" t="s">
        <v>137</v>
      </c>
      <c r="AU1587" t="s">
        <v>137</v>
      </c>
      <c r="AV1587" t="s">
        <v>10438</v>
      </c>
      <c r="AW1587" t="s">
        <v>8254</v>
      </c>
      <c r="AX1587" t="s">
        <v>2448</v>
      </c>
      <c r="AY1587" t="s">
        <v>137</v>
      </c>
      <c r="AZ1587" t="s">
        <v>137</v>
      </c>
      <c r="BA1587" t="s">
        <v>137</v>
      </c>
      <c r="BB1587" t="s">
        <v>137</v>
      </c>
      <c r="BC1587" t="s">
        <v>137</v>
      </c>
      <c r="BD1587" t="s">
        <v>137</v>
      </c>
      <c r="BE1587" t="s">
        <v>137</v>
      </c>
      <c r="BF1587" t="s">
        <v>137</v>
      </c>
      <c r="BG1587" t="s">
        <v>137</v>
      </c>
      <c r="BH1587" t="s">
        <v>137</v>
      </c>
      <c r="BI1587" t="s">
        <v>137</v>
      </c>
      <c r="BJ1587" t="s">
        <v>137</v>
      </c>
      <c r="BK1587" t="s">
        <v>137</v>
      </c>
      <c r="BL1587" t="s">
        <v>137</v>
      </c>
      <c r="BM1587" t="s">
        <v>137</v>
      </c>
      <c r="BN1587" t="s">
        <v>137</v>
      </c>
      <c r="BO1587" t="s">
        <v>137</v>
      </c>
      <c r="BP1587" t="s">
        <v>137</v>
      </c>
      <c r="BQ1587" t="s">
        <v>137</v>
      </c>
      <c r="BR1587" t="s">
        <v>137</v>
      </c>
      <c r="BS1587" t="s">
        <v>137</v>
      </c>
      <c r="BT1587" t="s">
        <v>771</v>
      </c>
      <c r="BU1587" t="s">
        <v>771</v>
      </c>
      <c r="BW1587" t="s">
        <v>137</v>
      </c>
      <c r="BX1587" t="s">
        <v>137</v>
      </c>
      <c r="BY1587" t="s">
        <v>137</v>
      </c>
      <c r="BZ1587" t="s">
        <v>137</v>
      </c>
      <c r="CA1587" t="s">
        <v>137</v>
      </c>
      <c r="CB1587" t="s">
        <v>137</v>
      </c>
      <c r="CC1587" t="s">
        <v>137</v>
      </c>
      <c r="CD1587" t="s">
        <v>137</v>
      </c>
      <c r="CE1587" t="s">
        <v>137</v>
      </c>
      <c r="CF1587" t="s">
        <v>137</v>
      </c>
      <c r="CG1587" t="s">
        <v>137</v>
      </c>
      <c r="CH1587" t="s">
        <v>137</v>
      </c>
      <c r="CI1587" t="s">
        <v>137</v>
      </c>
      <c r="CJ1587" t="s">
        <v>137</v>
      </c>
      <c r="CK1587" t="s">
        <v>137</v>
      </c>
      <c r="CL1587" t="s">
        <v>137</v>
      </c>
      <c r="CM1587" t="s">
        <v>137</v>
      </c>
      <c r="CN1587" t="s">
        <v>137</v>
      </c>
      <c r="CO1587" t="s">
        <v>137</v>
      </c>
      <c r="CP1587" t="s">
        <v>137</v>
      </c>
      <c r="CQ1587" s="1">
        <v>45742.459722222222</v>
      </c>
      <c r="CR1587" s="1">
        <v>45742.459722222222</v>
      </c>
      <c r="CS1587" s="1">
        <v>45742.459722222222</v>
      </c>
      <c r="CT1587" t="s">
        <v>10439</v>
      </c>
      <c r="CU1587" t="s">
        <v>10440</v>
      </c>
      <c r="CV1587" t="s">
        <v>10441</v>
      </c>
      <c r="CW1587" t="s">
        <v>10442</v>
      </c>
      <c r="CX1587" s="3"/>
      <c r="CY1587" s="3"/>
      <c r="CZ1587">
        <v>1</v>
      </c>
      <c r="DA1587" t="s">
        <v>10443</v>
      </c>
      <c r="DB1587" t="s">
        <v>137</v>
      </c>
      <c r="DC1587" t="s">
        <v>137</v>
      </c>
      <c r="DD1587" t="s">
        <v>137</v>
      </c>
      <c r="DE1587" t="s">
        <v>137</v>
      </c>
      <c r="DF1587" t="s">
        <v>10444</v>
      </c>
      <c r="DG1587" t="s">
        <v>137</v>
      </c>
      <c r="DH1587" t="s">
        <v>137</v>
      </c>
      <c r="DI1587" t="s">
        <v>137</v>
      </c>
      <c r="DJ1587" t="s">
        <v>137</v>
      </c>
      <c r="DK1587">
        <v>0</v>
      </c>
      <c r="DL1587" t="s">
        <v>209</v>
      </c>
      <c r="DM1587" t="s">
        <v>10445</v>
      </c>
      <c r="DN1587" t="s">
        <v>137</v>
      </c>
      <c r="DO1587" s="1">
        <v>45742.459722222222</v>
      </c>
      <c r="DP1587" s="1"/>
      <c r="DQ1587" t="s">
        <v>262</v>
      </c>
      <c r="DR1587" t="s">
        <v>263</v>
      </c>
      <c r="DS1587" t="s">
        <v>264</v>
      </c>
      <c r="DT1587" t="s">
        <v>137</v>
      </c>
      <c r="DU1587" t="s">
        <v>137</v>
      </c>
      <c r="DV1587" t="s">
        <v>237</v>
      </c>
      <c r="DW1587" t="s">
        <v>137</v>
      </c>
      <c r="DX1587" t="s">
        <v>5835</v>
      </c>
      <c r="DY1587" t="s">
        <v>137</v>
      </c>
      <c r="DZ1587" t="s">
        <v>148</v>
      </c>
      <c r="EA1587" t="b">
        <v>0</v>
      </c>
      <c r="EB1587" t="s">
        <v>137</v>
      </c>
    </row>
    <row r="1588" spans="1:132" x14ac:dyDescent="0.25">
      <c r="A1588">
        <v>152744732</v>
      </c>
      <c r="B1588">
        <v>10456</v>
      </c>
      <c r="C1588" t="s">
        <v>473</v>
      </c>
      <c r="D1588" t="s">
        <v>133</v>
      </c>
      <c r="E1588" t="s">
        <v>134</v>
      </c>
      <c r="F1588" t="s">
        <v>135</v>
      </c>
      <c r="G1588" t="s">
        <v>136</v>
      </c>
      <c r="H1588" t="s">
        <v>137</v>
      </c>
      <c r="I1588" t="s">
        <v>138</v>
      </c>
      <c r="J1588" t="s">
        <v>4167</v>
      </c>
      <c r="K1588" t="s">
        <v>4168</v>
      </c>
      <c r="L1588" t="s">
        <v>4169</v>
      </c>
      <c r="M1588" t="s">
        <v>137</v>
      </c>
      <c r="N1588" t="s">
        <v>9555</v>
      </c>
      <c r="O1588" t="s">
        <v>9555</v>
      </c>
      <c r="P1588" s="1">
        <v>45740</v>
      </c>
      <c r="Q1588" s="1">
        <v>45740.523611111108</v>
      </c>
      <c r="R1588" s="1">
        <v>45740.523611111108</v>
      </c>
      <c r="S1588" s="1">
        <v>45740.556250000001</v>
      </c>
      <c r="T1588" s="1">
        <v>45740.556250000001</v>
      </c>
      <c r="U1588" t="s">
        <v>4269</v>
      </c>
      <c r="V1588" t="s">
        <v>137</v>
      </c>
      <c r="W1588" t="s">
        <v>137</v>
      </c>
      <c r="X1588" t="s">
        <v>185</v>
      </c>
      <c r="Y1588" t="s">
        <v>666</v>
      </c>
      <c r="Z1588" t="s">
        <v>137</v>
      </c>
      <c r="AA1588" t="s">
        <v>137</v>
      </c>
      <c r="AB1588" t="s">
        <v>137</v>
      </c>
      <c r="AC1588" t="s">
        <v>137</v>
      </c>
      <c r="AD1588" s="2"/>
      <c r="AE1588" t="s">
        <v>137</v>
      </c>
      <c r="AF1588" t="s">
        <v>137</v>
      </c>
      <c r="AG1588" t="s">
        <v>137</v>
      </c>
      <c r="AH1588" t="s">
        <v>137</v>
      </c>
      <c r="AI1588" t="s">
        <v>137</v>
      </c>
      <c r="AJ1588" t="s">
        <v>137</v>
      </c>
      <c r="AK1588" t="s">
        <v>137</v>
      </c>
      <c r="AL1588" s="2"/>
      <c r="AM1588" t="s">
        <v>137</v>
      </c>
      <c r="AN1588" t="s">
        <v>137</v>
      </c>
      <c r="AO1588" t="s">
        <v>137</v>
      </c>
      <c r="AP1588" t="s">
        <v>137</v>
      </c>
      <c r="AQ1588" t="s">
        <v>137</v>
      </c>
      <c r="AR1588" t="s">
        <v>137</v>
      </c>
      <c r="AS1588" t="s">
        <v>137</v>
      </c>
      <c r="AT1588" t="s">
        <v>137</v>
      </c>
      <c r="AU1588" t="s">
        <v>137</v>
      </c>
      <c r="AV1588" t="s">
        <v>137</v>
      </c>
      <c r="AW1588" t="s">
        <v>137</v>
      </c>
      <c r="AX1588" t="s">
        <v>137</v>
      </c>
      <c r="AY1588" t="s">
        <v>137</v>
      </c>
      <c r="AZ1588" t="s">
        <v>137</v>
      </c>
      <c r="BA1588" t="s">
        <v>137</v>
      </c>
      <c r="BB1588" t="s">
        <v>137</v>
      </c>
      <c r="BC1588" t="s">
        <v>137</v>
      </c>
      <c r="BD1588" t="s">
        <v>137</v>
      </c>
      <c r="BE1588" t="s">
        <v>137</v>
      </c>
      <c r="BF1588" t="s">
        <v>137</v>
      </c>
      <c r="BG1588" t="s">
        <v>137</v>
      </c>
      <c r="BH1588" t="s">
        <v>137</v>
      </c>
      <c r="BI1588" t="s">
        <v>137</v>
      </c>
      <c r="BJ1588" t="s">
        <v>137</v>
      </c>
      <c r="BK1588" t="s">
        <v>137</v>
      </c>
      <c r="BL1588" t="s">
        <v>137</v>
      </c>
      <c r="BM1588" t="s">
        <v>137</v>
      </c>
      <c r="BN1588" t="s">
        <v>137</v>
      </c>
      <c r="BO1588" t="s">
        <v>137</v>
      </c>
      <c r="BP1588" t="s">
        <v>10446</v>
      </c>
      <c r="BQ1588" t="s">
        <v>137</v>
      </c>
      <c r="BR1588" t="s">
        <v>137</v>
      </c>
      <c r="BS1588" t="s">
        <v>137</v>
      </c>
      <c r="BT1588" t="s">
        <v>137</v>
      </c>
      <c r="BU1588" t="s">
        <v>137</v>
      </c>
      <c r="BW1588" t="s">
        <v>137</v>
      </c>
      <c r="BX1588" t="s">
        <v>137</v>
      </c>
      <c r="BY1588" t="s">
        <v>137</v>
      </c>
      <c r="BZ1588" t="s">
        <v>137</v>
      </c>
      <c r="CA1588" t="s">
        <v>137</v>
      </c>
      <c r="CB1588" t="s">
        <v>137</v>
      </c>
      <c r="CC1588" t="s">
        <v>137</v>
      </c>
      <c r="CD1588" t="s">
        <v>137</v>
      </c>
      <c r="CE1588" t="s">
        <v>137</v>
      </c>
      <c r="CF1588" t="s">
        <v>137</v>
      </c>
      <c r="CG1588" t="s">
        <v>137</v>
      </c>
      <c r="CH1588" t="s">
        <v>137</v>
      </c>
      <c r="CI1588" t="s">
        <v>137</v>
      </c>
      <c r="CJ1588" t="s">
        <v>137</v>
      </c>
      <c r="CK1588" t="s">
        <v>137</v>
      </c>
      <c r="CL1588" t="s">
        <v>137</v>
      </c>
      <c r="CM1588" t="s">
        <v>137</v>
      </c>
      <c r="CN1588" t="s">
        <v>137</v>
      </c>
      <c r="CO1588" t="s">
        <v>137</v>
      </c>
      <c r="CP1588" t="s">
        <v>137</v>
      </c>
      <c r="CQ1588" s="1">
        <v>45740.543749999997</v>
      </c>
      <c r="CR1588" s="1">
        <v>45740.543749999997</v>
      </c>
      <c r="CS1588" s="1"/>
      <c r="CT1588" t="s">
        <v>10447</v>
      </c>
      <c r="CU1588" t="s">
        <v>10447</v>
      </c>
      <c r="CV1588" t="s">
        <v>137</v>
      </c>
      <c r="CW1588" t="s">
        <v>137</v>
      </c>
      <c r="CX1588" s="3"/>
      <c r="CY1588" s="3"/>
      <c r="CZ1588">
        <v>1</v>
      </c>
      <c r="DA1588" t="s">
        <v>10448</v>
      </c>
      <c r="DB1588" t="s">
        <v>137</v>
      </c>
      <c r="DC1588" t="s">
        <v>137</v>
      </c>
      <c r="DD1588" t="s">
        <v>137</v>
      </c>
      <c r="DE1588" t="s">
        <v>137</v>
      </c>
      <c r="DF1588" t="s">
        <v>10449</v>
      </c>
      <c r="DG1588" t="s">
        <v>900</v>
      </c>
      <c r="DH1588" t="s">
        <v>4706</v>
      </c>
      <c r="DI1588" t="s">
        <v>137</v>
      </c>
      <c r="DJ1588" t="s">
        <v>137</v>
      </c>
      <c r="DK1588">
        <v>0</v>
      </c>
      <c r="DL1588" t="s">
        <v>137</v>
      </c>
      <c r="DM1588" t="s">
        <v>137</v>
      </c>
      <c r="DN1588" t="s">
        <v>137</v>
      </c>
      <c r="DO1588" s="1"/>
      <c r="DP1588" s="1"/>
      <c r="DQ1588" t="s">
        <v>137</v>
      </c>
      <c r="DR1588" t="s">
        <v>137</v>
      </c>
      <c r="DS1588" t="s">
        <v>137</v>
      </c>
      <c r="DT1588" t="s">
        <v>137</v>
      </c>
      <c r="DU1588" t="s">
        <v>137</v>
      </c>
      <c r="DV1588" t="s">
        <v>137</v>
      </c>
      <c r="DW1588" t="s">
        <v>137</v>
      </c>
      <c r="DX1588" t="s">
        <v>137</v>
      </c>
      <c r="DY1588" t="s">
        <v>137</v>
      </c>
      <c r="DZ1588" t="s">
        <v>148</v>
      </c>
      <c r="EA1588" t="b">
        <v>0</v>
      </c>
      <c r="EB1588" t="s">
        <v>137</v>
      </c>
    </row>
    <row r="1589" spans="1:132" x14ac:dyDescent="0.25">
      <c r="A1589">
        <v>152742423</v>
      </c>
      <c r="B1589">
        <v>10455</v>
      </c>
      <c r="C1589" t="s">
        <v>192</v>
      </c>
      <c r="D1589" t="s">
        <v>193</v>
      </c>
      <c r="E1589" t="s">
        <v>134</v>
      </c>
      <c r="F1589" t="s">
        <v>135</v>
      </c>
      <c r="G1589" t="s">
        <v>194</v>
      </c>
      <c r="H1589" t="s">
        <v>195</v>
      </c>
      <c r="I1589" t="s">
        <v>196</v>
      </c>
      <c r="J1589" t="s">
        <v>273</v>
      </c>
      <c r="K1589" t="s">
        <v>274</v>
      </c>
      <c r="L1589" t="s">
        <v>275</v>
      </c>
      <c r="M1589" t="s">
        <v>137</v>
      </c>
      <c r="N1589" t="s">
        <v>10450</v>
      </c>
      <c r="O1589" t="s">
        <v>10450</v>
      </c>
      <c r="P1589" s="1">
        <v>45740</v>
      </c>
      <c r="Q1589" s="1">
        <v>45740.515277777777</v>
      </c>
      <c r="R1589" s="1">
        <v>45740.515277777777</v>
      </c>
      <c r="S1589" s="1">
        <v>45740.577777777777</v>
      </c>
      <c r="T1589" s="1">
        <v>45740.577777777777</v>
      </c>
      <c r="U1589" t="s">
        <v>10451</v>
      </c>
      <c r="V1589" t="s">
        <v>137</v>
      </c>
      <c r="W1589" t="s">
        <v>137</v>
      </c>
      <c r="X1589" t="s">
        <v>360</v>
      </c>
      <c r="Y1589" t="s">
        <v>361</v>
      </c>
      <c r="Z1589" t="s">
        <v>137</v>
      </c>
      <c r="AA1589" t="s">
        <v>137</v>
      </c>
      <c r="AB1589" t="s">
        <v>137</v>
      </c>
      <c r="AC1589" t="s">
        <v>137</v>
      </c>
      <c r="AD1589" s="2"/>
      <c r="AE1589" t="s">
        <v>137</v>
      </c>
      <c r="AF1589" t="s">
        <v>137</v>
      </c>
      <c r="AG1589" t="s">
        <v>137</v>
      </c>
      <c r="AH1589" t="s">
        <v>137</v>
      </c>
      <c r="AI1589" t="s">
        <v>137</v>
      </c>
      <c r="AJ1589" t="s">
        <v>137</v>
      </c>
      <c r="AK1589" t="s">
        <v>137</v>
      </c>
      <c r="AL1589" s="2"/>
      <c r="AM1589" t="s">
        <v>137</v>
      </c>
      <c r="AN1589" t="s">
        <v>137</v>
      </c>
      <c r="AO1589" t="s">
        <v>137</v>
      </c>
      <c r="AP1589" t="s">
        <v>137</v>
      </c>
      <c r="AQ1589" t="s">
        <v>137</v>
      </c>
      <c r="AR1589" t="s">
        <v>137</v>
      </c>
      <c r="AS1589" t="s">
        <v>137</v>
      </c>
      <c r="AT1589" t="s">
        <v>137</v>
      </c>
      <c r="AU1589" t="s">
        <v>137</v>
      </c>
      <c r="AV1589" t="s">
        <v>137</v>
      </c>
      <c r="AW1589" t="s">
        <v>10452</v>
      </c>
      <c r="AX1589" t="s">
        <v>137</v>
      </c>
      <c r="AY1589" t="s">
        <v>137</v>
      </c>
      <c r="AZ1589" t="s">
        <v>137</v>
      </c>
      <c r="BA1589" t="s">
        <v>137</v>
      </c>
      <c r="BB1589" t="s">
        <v>137</v>
      </c>
      <c r="BC1589" t="s">
        <v>10453</v>
      </c>
      <c r="BD1589" t="s">
        <v>249</v>
      </c>
      <c r="BE1589" t="s">
        <v>10454</v>
      </c>
      <c r="BF1589" t="s">
        <v>10453</v>
      </c>
      <c r="BG1589" t="s">
        <v>137</v>
      </c>
      <c r="BH1589" t="s">
        <v>137</v>
      </c>
      <c r="BI1589" t="s">
        <v>137</v>
      </c>
      <c r="BJ1589" t="s">
        <v>137</v>
      </c>
      <c r="BK1589" t="s">
        <v>137</v>
      </c>
      <c r="BL1589" t="s">
        <v>137</v>
      </c>
      <c r="BM1589" t="s">
        <v>137</v>
      </c>
      <c r="BN1589" t="s">
        <v>137</v>
      </c>
      <c r="BO1589" t="s">
        <v>137</v>
      </c>
      <c r="BP1589" t="s">
        <v>137</v>
      </c>
      <c r="BQ1589" t="s">
        <v>137</v>
      </c>
      <c r="BR1589" t="s">
        <v>137</v>
      </c>
      <c r="BS1589" t="s">
        <v>137</v>
      </c>
      <c r="BT1589" t="s">
        <v>137</v>
      </c>
      <c r="BU1589" t="s">
        <v>137</v>
      </c>
      <c r="BW1589" t="s">
        <v>137</v>
      </c>
      <c r="BX1589" t="s">
        <v>137</v>
      </c>
      <c r="BY1589" t="s">
        <v>137</v>
      </c>
      <c r="BZ1589" t="s">
        <v>137</v>
      </c>
      <c r="CA1589" t="s">
        <v>137</v>
      </c>
      <c r="CB1589" t="s">
        <v>137</v>
      </c>
      <c r="CC1589" t="s">
        <v>137</v>
      </c>
      <c r="CD1589" t="s">
        <v>137</v>
      </c>
      <c r="CE1589" t="s">
        <v>137</v>
      </c>
      <c r="CF1589" t="s">
        <v>137</v>
      </c>
      <c r="CG1589" t="s">
        <v>137</v>
      </c>
      <c r="CH1589" t="s">
        <v>137</v>
      </c>
      <c r="CI1589" t="s">
        <v>137</v>
      </c>
      <c r="CJ1589" t="s">
        <v>137</v>
      </c>
      <c r="CK1589" t="s">
        <v>137</v>
      </c>
      <c r="CL1589" t="s">
        <v>137</v>
      </c>
      <c r="CM1589" t="s">
        <v>137</v>
      </c>
      <c r="CN1589" t="s">
        <v>137</v>
      </c>
      <c r="CO1589" t="s">
        <v>137</v>
      </c>
      <c r="CP1589" t="s">
        <v>137</v>
      </c>
      <c r="CQ1589" s="1">
        <v>45740.577777777777</v>
      </c>
      <c r="CR1589" s="1">
        <v>45740.577777777777</v>
      </c>
      <c r="CS1589" s="1">
        <v>45740.577777777777</v>
      </c>
      <c r="CT1589" t="s">
        <v>137</v>
      </c>
      <c r="CU1589" t="s">
        <v>137</v>
      </c>
      <c r="CV1589" t="s">
        <v>10455</v>
      </c>
      <c r="CW1589" t="s">
        <v>10455</v>
      </c>
      <c r="CX1589" s="3"/>
      <c r="CY1589" s="3"/>
      <c r="CZ1589">
        <v>1</v>
      </c>
      <c r="DA1589" t="s">
        <v>10456</v>
      </c>
      <c r="DB1589" t="s">
        <v>137</v>
      </c>
      <c r="DC1589" t="s">
        <v>137</v>
      </c>
      <c r="DD1589" t="s">
        <v>137</v>
      </c>
      <c r="DE1589" t="s">
        <v>137</v>
      </c>
      <c r="DF1589" t="s">
        <v>10457</v>
      </c>
      <c r="DG1589" t="s">
        <v>137</v>
      </c>
      <c r="DH1589" t="s">
        <v>137</v>
      </c>
      <c r="DI1589" t="s">
        <v>137</v>
      </c>
      <c r="DJ1589" t="s">
        <v>137</v>
      </c>
      <c r="DK1589">
        <v>0</v>
      </c>
      <c r="DL1589" t="s">
        <v>137</v>
      </c>
      <c r="DM1589" t="s">
        <v>10458</v>
      </c>
      <c r="DN1589" t="s">
        <v>137</v>
      </c>
      <c r="DO1589" s="1">
        <v>45740.577777777777</v>
      </c>
      <c r="DP1589" s="1"/>
      <c r="DQ1589" t="s">
        <v>273</v>
      </c>
      <c r="DR1589" t="s">
        <v>274</v>
      </c>
      <c r="DS1589" t="s">
        <v>275</v>
      </c>
      <c r="DT1589" t="s">
        <v>137</v>
      </c>
      <c r="DU1589" t="s">
        <v>137</v>
      </c>
      <c r="DV1589" t="s">
        <v>137</v>
      </c>
      <c r="DW1589" t="s">
        <v>137</v>
      </c>
      <c r="DX1589" t="s">
        <v>137</v>
      </c>
      <c r="DY1589" t="s">
        <v>137</v>
      </c>
      <c r="DZ1589" t="s">
        <v>148</v>
      </c>
      <c r="EA1589" t="b">
        <v>0</v>
      </c>
      <c r="EB1589" t="s">
        <v>137</v>
      </c>
    </row>
    <row r="1590" spans="1:132" x14ac:dyDescent="0.25">
      <c r="A1590">
        <v>152738335</v>
      </c>
      <c r="B1590">
        <v>10454</v>
      </c>
      <c r="C1590" t="s">
        <v>192</v>
      </c>
      <c r="D1590" t="s">
        <v>10459</v>
      </c>
      <c r="E1590" t="s">
        <v>134</v>
      </c>
      <c r="F1590" t="s">
        <v>162</v>
      </c>
      <c r="G1590" t="s">
        <v>163</v>
      </c>
      <c r="H1590" t="s">
        <v>137</v>
      </c>
      <c r="I1590" t="s">
        <v>10460</v>
      </c>
      <c r="J1590" t="s">
        <v>150</v>
      </c>
      <c r="K1590" t="s">
        <v>151</v>
      </c>
      <c r="L1590" t="s">
        <v>152</v>
      </c>
      <c r="M1590" t="s">
        <v>137</v>
      </c>
      <c r="N1590" t="s">
        <v>2500</v>
      </c>
      <c r="O1590" t="s">
        <v>2500</v>
      </c>
      <c r="P1590" s="1"/>
      <c r="Q1590" s="1">
        <v>45740.491666666669</v>
      </c>
      <c r="R1590" s="1">
        <v>45740.491666666669</v>
      </c>
      <c r="S1590" s="1">
        <v>45740.614583333336</v>
      </c>
      <c r="T1590" s="1">
        <v>45740.614583333336</v>
      </c>
      <c r="U1590" t="s">
        <v>166</v>
      </c>
      <c r="V1590" t="s">
        <v>137</v>
      </c>
      <c r="W1590" t="s">
        <v>137</v>
      </c>
      <c r="X1590" t="s">
        <v>137</v>
      </c>
      <c r="Y1590" t="s">
        <v>137</v>
      </c>
      <c r="Z1590" t="s">
        <v>137</v>
      </c>
      <c r="AA1590" t="s">
        <v>137</v>
      </c>
      <c r="AB1590" t="s">
        <v>137</v>
      </c>
      <c r="AC1590" t="s">
        <v>137</v>
      </c>
      <c r="AD1590" s="2"/>
      <c r="AE1590" t="s">
        <v>137</v>
      </c>
      <c r="AF1590" t="s">
        <v>137</v>
      </c>
      <c r="AG1590" t="s">
        <v>137</v>
      </c>
      <c r="AH1590" t="s">
        <v>137</v>
      </c>
      <c r="AI1590" t="s">
        <v>137</v>
      </c>
      <c r="AJ1590" t="s">
        <v>137</v>
      </c>
      <c r="AK1590" t="s">
        <v>137</v>
      </c>
      <c r="AL1590" s="2"/>
      <c r="AM1590" t="s">
        <v>137</v>
      </c>
      <c r="AN1590" t="s">
        <v>137</v>
      </c>
      <c r="AO1590" t="s">
        <v>137</v>
      </c>
      <c r="AP1590" t="s">
        <v>137</v>
      </c>
      <c r="AQ1590" t="s">
        <v>137</v>
      </c>
      <c r="AR1590" t="s">
        <v>137</v>
      </c>
      <c r="AS1590" t="s">
        <v>137</v>
      </c>
      <c r="AT1590" t="s">
        <v>137</v>
      </c>
      <c r="AU1590" t="s">
        <v>137</v>
      </c>
      <c r="AV1590" t="s">
        <v>137</v>
      </c>
      <c r="AW1590" t="s">
        <v>137</v>
      </c>
      <c r="AX1590" t="s">
        <v>137</v>
      </c>
      <c r="AY1590" t="s">
        <v>137</v>
      </c>
      <c r="AZ1590" t="s">
        <v>137</v>
      </c>
      <c r="BA1590" t="s">
        <v>137</v>
      </c>
      <c r="BB1590" t="s">
        <v>137</v>
      </c>
      <c r="BC1590" t="s">
        <v>137</v>
      </c>
      <c r="BD1590" t="s">
        <v>137</v>
      </c>
      <c r="BE1590" t="s">
        <v>137</v>
      </c>
      <c r="BF1590" t="s">
        <v>137</v>
      </c>
      <c r="BG1590" t="s">
        <v>137</v>
      </c>
      <c r="BH1590" t="s">
        <v>137</v>
      </c>
      <c r="BI1590" t="s">
        <v>137</v>
      </c>
      <c r="BJ1590" t="s">
        <v>137</v>
      </c>
      <c r="BK1590" t="s">
        <v>137</v>
      </c>
      <c r="BL1590" t="s">
        <v>137</v>
      </c>
      <c r="BM1590" t="s">
        <v>137</v>
      </c>
      <c r="BN1590" t="s">
        <v>137</v>
      </c>
      <c r="BO1590" t="s">
        <v>137</v>
      </c>
      <c r="BP1590" t="s">
        <v>137</v>
      </c>
      <c r="BQ1590" t="s">
        <v>137</v>
      </c>
      <c r="BR1590" t="s">
        <v>137</v>
      </c>
      <c r="BS1590" t="s">
        <v>137</v>
      </c>
      <c r="BT1590" t="s">
        <v>137</v>
      </c>
      <c r="BU1590" t="s">
        <v>137</v>
      </c>
      <c r="BW1590" t="s">
        <v>137</v>
      </c>
      <c r="BX1590" t="s">
        <v>137</v>
      </c>
      <c r="BY1590" t="s">
        <v>137</v>
      </c>
      <c r="BZ1590" t="s">
        <v>137</v>
      </c>
      <c r="CA1590" t="s">
        <v>137</v>
      </c>
      <c r="CB1590" t="s">
        <v>137</v>
      </c>
      <c r="CC1590" t="s">
        <v>137</v>
      </c>
      <c r="CD1590" t="s">
        <v>137</v>
      </c>
      <c r="CE1590" t="s">
        <v>137</v>
      </c>
      <c r="CF1590" t="s">
        <v>137</v>
      </c>
      <c r="CG1590" t="s">
        <v>137</v>
      </c>
      <c r="CH1590" t="s">
        <v>137</v>
      </c>
      <c r="CI1590" t="s">
        <v>137</v>
      </c>
      <c r="CJ1590" t="s">
        <v>137</v>
      </c>
      <c r="CK1590" t="s">
        <v>137</v>
      </c>
      <c r="CL1590" t="s">
        <v>137</v>
      </c>
      <c r="CM1590" t="s">
        <v>137</v>
      </c>
      <c r="CN1590" t="s">
        <v>137</v>
      </c>
      <c r="CO1590" t="s">
        <v>137</v>
      </c>
      <c r="CP1590" t="s">
        <v>137</v>
      </c>
      <c r="CQ1590" s="1">
        <v>45740.614583333336</v>
      </c>
      <c r="CR1590" s="1">
        <v>45740.614583333336</v>
      </c>
      <c r="CS1590" s="1">
        <v>45740.614583333336</v>
      </c>
      <c r="CT1590" t="s">
        <v>7342</v>
      </c>
      <c r="CU1590" t="s">
        <v>7342</v>
      </c>
      <c r="CV1590" t="s">
        <v>10461</v>
      </c>
      <c r="CW1590" t="s">
        <v>10461</v>
      </c>
      <c r="CX1590" s="3"/>
      <c r="CY1590" s="3"/>
      <c r="CZ1590">
        <v>1</v>
      </c>
      <c r="DA1590" t="s">
        <v>137</v>
      </c>
      <c r="DB1590" t="s">
        <v>137</v>
      </c>
      <c r="DC1590" t="s">
        <v>137</v>
      </c>
      <c r="DD1590" t="s">
        <v>137</v>
      </c>
      <c r="DE1590" t="s">
        <v>137</v>
      </c>
      <c r="DF1590" t="s">
        <v>10462</v>
      </c>
      <c r="DG1590" t="s">
        <v>137</v>
      </c>
      <c r="DH1590" t="s">
        <v>137</v>
      </c>
      <c r="DI1590" t="s">
        <v>137</v>
      </c>
      <c r="DJ1590" t="s">
        <v>137</v>
      </c>
      <c r="DK1590">
        <v>0</v>
      </c>
      <c r="DL1590" t="s">
        <v>209</v>
      </c>
      <c r="DM1590" t="s">
        <v>137</v>
      </c>
      <c r="DN1590" t="s">
        <v>137</v>
      </c>
      <c r="DO1590" s="1">
        <v>45740.614583333336</v>
      </c>
      <c r="DP1590" s="1"/>
      <c r="DQ1590" t="s">
        <v>150</v>
      </c>
      <c r="DR1590" t="s">
        <v>151</v>
      </c>
      <c r="DS1590" t="s">
        <v>152</v>
      </c>
      <c r="DT1590" t="s">
        <v>137</v>
      </c>
      <c r="DU1590" t="s">
        <v>137</v>
      </c>
      <c r="DV1590" t="s">
        <v>137</v>
      </c>
      <c r="DW1590" t="s">
        <v>137</v>
      </c>
      <c r="DX1590" t="s">
        <v>8778</v>
      </c>
      <c r="DY1590" t="s">
        <v>137</v>
      </c>
      <c r="DZ1590" t="s">
        <v>168</v>
      </c>
      <c r="EA1590" t="b">
        <v>0</v>
      </c>
      <c r="EB1590" t="s">
        <v>137</v>
      </c>
    </row>
    <row r="1591" spans="1:132" x14ac:dyDescent="0.25">
      <c r="A1591">
        <v>152736732</v>
      </c>
      <c r="B1591">
        <v>10453</v>
      </c>
      <c r="C1591" t="s">
        <v>192</v>
      </c>
      <c r="D1591" t="s">
        <v>133</v>
      </c>
      <c r="E1591" t="s">
        <v>134</v>
      </c>
      <c r="F1591" t="s">
        <v>135</v>
      </c>
      <c r="G1591" t="s">
        <v>136</v>
      </c>
      <c r="H1591" t="s">
        <v>137</v>
      </c>
      <c r="I1591" t="s">
        <v>138</v>
      </c>
      <c r="J1591" t="s">
        <v>273</v>
      </c>
      <c r="K1591" t="s">
        <v>274</v>
      </c>
      <c r="L1591" t="s">
        <v>275</v>
      </c>
      <c r="M1591" t="s">
        <v>137</v>
      </c>
      <c r="N1591" t="s">
        <v>8746</v>
      </c>
      <c r="O1591" t="s">
        <v>8746</v>
      </c>
      <c r="P1591" s="1">
        <v>45740</v>
      </c>
      <c r="Q1591" s="1">
        <v>45740.48333333333</v>
      </c>
      <c r="R1591" s="1">
        <v>45740.48333333333</v>
      </c>
      <c r="S1591" s="1">
        <v>45749.496527777781</v>
      </c>
      <c r="T1591" s="1">
        <v>45749.496527777781</v>
      </c>
      <c r="U1591" t="s">
        <v>5572</v>
      </c>
      <c r="V1591" t="s">
        <v>137</v>
      </c>
      <c r="W1591" t="s">
        <v>137</v>
      </c>
      <c r="X1591" t="s">
        <v>176</v>
      </c>
      <c r="Y1591" t="s">
        <v>893</v>
      </c>
      <c r="Z1591" t="s">
        <v>137</v>
      </c>
      <c r="AA1591" t="s">
        <v>137</v>
      </c>
      <c r="AB1591" t="s">
        <v>137</v>
      </c>
      <c r="AC1591" t="s">
        <v>137</v>
      </c>
      <c r="AD1591" s="2"/>
      <c r="AE1591" t="s">
        <v>137</v>
      </c>
      <c r="AF1591" t="s">
        <v>137</v>
      </c>
      <c r="AG1591" t="s">
        <v>137</v>
      </c>
      <c r="AH1591" t="s">
        <v>137</v>
      </c>
      <c r="AI1591" t="s">
        <v>137</v>
      </c>
      <c r="AJ1591" t="s">
        <v>137</v>
      </c>
      <c r="AK1591" t="s">
        <v>137</v>
      </c>
      <c r="AL1591" s="2"/>
      <c r="AM1591" t="s">
        <v>137</v>
      </c>
      <c r="AN1591" t="s">
        <v>137</v>
      </c>
      <c r="AO1591" t="s">
        <v>137</v>
      </c>
      <c r="AP1591" t="s">
        <v>137</v>
      </c>
      <c r="AQ1591" t="s">
        <v>137</v>
      </c>
      <c r="AR1591" t="s">
        <v>137</v>
      </c>
      <c r="AS1591" t="s">
        <v>137</v>
      </c>
      <c r="AT1591" t="s">
        <v>137</v>
      </c>
      <c r="AU1591" t="s">
        <v>137</v>
      </c>
      <c r="AV1591" t="s">
        <v>137</v>
      </c>
      <c r="AW1591" t="s">
        <v>137</v>
      </c>
      <c r="AX1591" t="s">
        <v>137</v>
      </c>
      <c r="AY1591" t="s">
        <v>137</v>
      </c>
      <c r="AZ1591" t="s">
        <v>137</v>
      </c>
      <c r="BA1591" t="s">
        <v>137</v>
      </c>
      <c r="BB1591" t="s">
        <v>137</v>
      </c>
      <c r="BC1591" t="s">
        <v>137</v>
      </c>
      <c r="BD1591" t="s">
        <v>137</v>
      </c>
      <c r="BE1591" t="s">
        <v>137</v>
      </c>
      <c r="BF1591" t="s">
        <v>137</v>
      </c>
      <c r="BG1591" t="s">
        <v>137</v>
      </c>
      <c r="BH1591" t="s">
        <v>137</v>
      </c>
      <c r="BI1591" t="s">
        <v>137</v>
      </c>
      <c r="BJ1591" t="s">
        <v>137</v>
      </c>
      <c r="BK1591" t="s">
        <v>137</v>
      </c>
      <c r="BL1591" t="s">
        <v>137</v>
      </c>
      <c r="BM1591" t="s">
        <v>137</v>
      </c>
      <c r="BN1591" t="s">
        <v>137</v>
      </c>
      <c r="BO1591" t="s">
        <v>137</v>
      </c>
      <c r="BP1591" t="s">
        <v>10463</v>
      </c>
      <c r="BQ1591" t="s">
        <v>137</v>
      </c>
      <c r="BR1591" t="s">
        <v>137</v>
      </c>
      <c r="BS1591" t="s">
        <v>137</v>
      </c>
      <c r="BT1591" t="s">
        <v>137</v>
      </c>
      <c r="BU1591" t="s">
        <v>137</v>
      </c>
      <c r="BW1591" t="s">
        <v>137</v>
      </c>
      <c r="BX1591" t="s">
        <v>137</v>
      </c>
      <c r="BY1591" t="s">
        <v>137</v>
      </c>
      <c r="BZ1591" t="s">
        <v>137</v>
      </c>
      <c r="CA1591" t="s">
        <v>137</v>
      </c>
      <c r="CB1591" t="s">
        <v>137</v>
      </c>
      <c r="CC1591" t="s">
        <v>137</v>
      </c>
      <c r="CD1591" t="s">
        <v>137</v>
      </c>
      <c r="CE1591" t="s">
        <v>137</v>
      </c>
      <c r="CF1591" t="s">
        <v>137</v>
      </c>
      <c r="CG1591" t="s">
        <v>137</v>
      </c>
      <c r="CH1591" t="s">
        <v>137</v>
      </c>
      <c r="CI1591" t="s">
        <v>137</v>
      </c>
      <c r="CJ1591" t="s">
        <v>137</v>
      </c>
      <c r="CK1591" t="s">
        <v>137</v>
      </c>
      <c r="CL1591" t="s">
        <v>137</v>
      </c>
      <c r="CM1591" t="s">
        <v>137</v>
      </c>
      <c r="CN1591" t="s">
        <v>137</v>
      </c>
      <c r="CO1591" t="s">
        <v>137</v>
      </c>
      <c r="CP1591" t="s">
        <v>137</v>
      </c>
      <c r="CQ1591" s="1">
        <v>45749.496527777781</v>
      </c>
      <c r="CR1591" s="1">
        <v>45749.496527777781</v>
      </c>
      <c r="CS1591" s="1">
        <v>45749.496527777781</v>
      </c>
      <c r="CT1591" t="s">
        <v>10464</v>
      </c>
      <c r="CU1591" t="s">
        <v>10464</v>
      </c>
      <c r="CV1591" t="s">
        <v>10465</v>
      </c>
      <c r="CW1591" t="s">
        <v>10466</v>
      </c>
      <c r="CX1591" s="3"/>
      <c r="CY1591" s="3"/>
      <c r="CZ1591">
        <v>1</v>
      </c>
      <c r="DA1591" t="s">
        <v>10467</v>
      </c>
      <c r="DB1591" t="s">
        <v>137</v>
      </c>
      <c r="DC1591" t="s">
        <v>137</v>
      </c>
      <c r="DD1591" t="s">
        <v>137</v>
      </c>
      <c r="DE1591" t="s">
        <v>137</v>
      </c>
      <c r="DF1591" t="s">
        <v>10468</v>
      </c>
      <c r="DG1591" t="s">
        <v>900</v>
      </c>
      <c r="DH1591" t="s">
        <v>2021</v>
      </c>
      <c r="DI1591" t="s">
        <v>137</v>
      </c>
      <c r="DJ1591" t="s">
        <v>137</v>
      </c>
      <c r="DK1591">
        <v>0</v>
      </c>
      <c r="DL1591" t="s">
        <v>209</v>
      </c>
      <c r="DM1591" t="s">
        <v>137</v>
      </c>
      <c r="DN1591" t="s">
        <v>137</v>
      </c>
      <c r="DO1591" s="1">
        <v>45749.496527777781</v>
      </c>
      <c r="DP1591" s="1"/>
      <c r="DQ1591" t="s">
        <v>273</v>
      </c>
      <c r="DR1591" t="s">
        <v>274</v>
      </c>
      <c r="DS1591" t="s">
        <v>275</v>
      </c>
      <c r="DT1591" t="s">
        <v>137</v>
      </c>
      <c r="DU1591" t="s">
        <v>137</v>
      </c>
      <c r="DV1591" t="s">
        <v>137</v>
      </c>
      <c r="DW1591" t="s">
        <v>137</v>
      </c>
      <c r="DX1591" t="s">
        <v>137</v>
      </c>
      <c r="DY1591" t="s">
        <v>137</v>
      </c>
      <c r="DZ1591" t="s">
        <v>148</v>
      </c>
      <c r="EA1591" t="b">
        <v>0</v>
      </c>
      <c r="EB1591" t="s">
        <v>137</v>
      </c>
    </row>
    <row r="1592" spans="1:132" x14ac:dyDescent="0.25">
      <c r="A1592">
        <v>152734157</v>
      </c>
      <c r="B1592">
        <v>10452</v>
      </c>
      <c r="C1592" t="s">
        <v>192</v>
      </c>
      <c r="D1592" t="s">
        <v>10469</v>
      </c>
      <c r="E1592" t="s">
        <v>134</v>
      </c>
      <c r="F1592" t="s">
        <v>162</v>
      </c>
      <c r="G1592" t="s">
        <v>163</v>
      </c>
      <c r="H1592" t="s">
        <v>137</v>
      </c>
      <c r="I1592" t="s">
        <v>10470</v>
      </c>
      <c r="J1592" t="s">
        <v>523</v>
      </c>
      <c r="K1592" t="s">
        <v>524</v>
      </c>
      <c r="L1592" t="s">
        <v>525</v>
      </c>
      <c r="M1592" t="s">
        <v>137</v>
      </c>
      <c r="N1592" t="s">
        <v>2500</v>
      </c>
      <c r="O1592" t="s">
        <v>2500</v>
      </c>
      <c r="P1592" s="1"/>
      <c r="Q1592" s="1">
        <v>45740.470833333333</v>
      </c>
      <c r="R1592" s="1">
        <v>45740.470833333333</v>
      </c>
      <c r="S1592" s="1">
        <v>45740.709027777775</v>
      </c>
      <c r="T1592" s="1">
        <v>45740.709027777775</v>
      </c>
      <c r="U1592" t="s">
        <v>166</v>
      </c>
      <c r="V1592" t="s">
        <v>137</v>
      </c>
      <c r="W1592" t="s">
        <v>137</v>
      </c>
      <c r="X1592" t="s">
        <v>137</v>
      </c>
      <c r="Y1592" t="s">
        <v>137</v>
      </c>
      <c r="Z1592" t="s">
        <v>137</v>
      </c>
      <c r="AA1592" t="s">
        <v>137</v>
      </c>
      <c r="AB1592" t="s">
        <v>137</v>
      </c>
      <c r="AC1592" t="s">
        <v>137</v>
      </c>
      <c r="AD1592" s="2"/>
      <c r="AE1592" t="s">
        <v>137</v>
      </c>
      <c r="AF1592" t="s">
        <v>137</v>
      </c>
      <c r="AG1592" t="s">
        <v>137</v>
      </c>
      <c r="AH1592" t="s">
        <v>137</v>
      </c>
      <c r="AI1592" t="s">
        <v>137</v>
      </c>
      <c r="AJ1592" t="s">
        <v>137</v>
      </c>
      <c r="AK1592" t="s">
        <v>137</v>
      </c>
      <c r="AL1592" s="2"/>
      <c r="AM1592" t="s">
        <v>137</v>
      </c>
      <c r="AN1592" t="s">
        <v>137</v>
      </c>
      <c r="AO1592" t="s">
        <v>137</v>
      </c>
      <c r="AP1592" t="s">
        <v>137</v>
      </c>
      <c r="AQ1592" t="s">
        <v>137</v>
      </c>
      <c r="AR1592" t="s">
        <v>137</v>
      </c>
      <c r="AS1592" t="s">
        <v>137</v>
      </c>
      <c r="AT1592" t="s">
        <v>137</v>
      </c>
      <c r="AU1592" t="s">
        <v>137</v>
      </c>
      <c r="AV1592" t="s">
        <v>137</v>
      </c>
      <c r="AW1592" t="s">
        <v>137</v>
      </c>
      <c r="AX1592" t="s">
        <v>137</v>
      </c>
      <c r="AY1592" t="s">
        <v>137</v>
      </c>
      <c r="AZ1592" t="s">
        <v>137</v>
      </c>
      <c r="BA1592" t="s">
        <v>137</v>
      </c>
      <c r="BB1592" t="s">
        <v>137</v>
      </c>
      <c r="BC1592" t="s">
        <v>137</v>
      </c>
      <c r="BD1592" t="s">
        <v>137</v>
      </c>
      <c r="BE1592" t="s">
        <v>137</v>
      </c>
      <c r="BF1592" t="s">
        <v>137</v>
      </c>
      <c r="BG1592" t="s">
        <v>137</v>
      </c>
      <c r="BH1592" t="s">
        <v>137</v>
      </c>
      <c r="BI1592" t="s">
        <v>137</v>
      </c>
      <c r="BJ1592" t="s">
        <v>137</v>
      </c>
      <c r="BK1592" t="s">
        <v>137</v>
      </c>
      <c r="BL1592" t="s">
        <v>137</v>
      </c>
      <c r="BM1592" t="s">
        <v>137</v>
      </c>
      <c r="BN1592" t="s">
        <v>137</v>
      </c>
      <c r="BO1592" t="s">
        <v>137</v>
      </c>
      <c r="BP1592" t="s">
        <v>137</v>
      </c>
      <c r="BQ1592" t="s">
        <v>137</v>
      </c>
      <c r="BR1592" t="s">
        <v>137</v>
      </c>
      <c r="BS1592" t="s">
        <v>137</v>
      </c>
      <c r="BT1592" t="s">
        <v>137</v>
      </c>
      <c r="BU1592" t="s">
        <v>137</v>
      </c>
      <c r="BW1592" t="s">
        <v>137</v>
      </c>
      <c r="BX1592" t="s">
        <v>137</v>
      </c>
      <c r="BY1592" t="s">
        <v>137</v>
      </c>
      <c r="BZ1592" t="s">
        <v>137</v>
      </c>
      <c r="CA1592" t="s">
        <v>137</v>
      </c>
      <c r="CB1592" t="s">
        <v>137</v>
      </c>
      <c r="CC1592" t="s">
        <v>137</v>
      </c>
      <c r="CD1592" t="s">
        <v>137</v>
      </c>
      <c r="CE1592" t="s">
        <v>137</v>
      </c>
      <c r="CF1592" t="s">
        <v>137</v>
      </c>
      <c r="CG1592" t="s">
        <v>137</v>
      </c>
      <c r="CH1592" t="s">
        <v>137</v>
      </c>
      <c r="CI1592" t="s">
        <v>137</v>
      </c>
      <c r="CJ1592" t="s">
        <v>137</v>
      </c>
      <c r="CK1592" t="s">
        <v>137</v>
      </c>
      <c r="CL1592" t="s">
        <v>137</v>
      </c>
      <c r="CM1592" t="s">
        <v>137</v>
      </c>
      <c r="CN1592" t="s">
        <v>137</v>
      </c>
      <c r="CO1592" t="s">
        <v>137</v>
      </c>
      <c r="CP1592" t="s">
        <v>137</v>
      </c>
      <c r="CQ1592" s="1">
        <v>45740.709027777775</v>
      </c>
      <c r="CR1592" s="1">
        <v>45740.709027777775</v>
      </c>
      <c r="CS1592" s="1">
        <v>45740.709027777775</v>
      </c>
      <c r="CT1592" t="s">
        <v>10471</v>
      </c>
      <c r="CU1592" t="s">
        <v>10472</v>
      </c>
      <c r="CV1592" t="s">
        <v>10471</v>
      </c>
      <c r="CW1592" t="s">
        <v>10473</v>
      </c>
      <c r="CX1592" s="3"/>
      <c r="CY1592" s="3"/>
      <c r="CZ1592">
        <v>1</v>
      </c>
      <c r="DA1592" t="s">
        <v>137</v>
      </c>
      <c r="DB1592" t="s">
        <v>137</v>
      </c>
      <c r="DC1592" t="s">
        <v>137</v>
      </c>
      <c r="DD1592" t="s">
        <v>137</v>
      </c>
      <c r="DE1592" t="s">
        <v>137</v>
      </c>
      <c r="DF1592" t="s">
        <v>10474</v>
      </c>
      <c r="DG1592" t="s">
        <v>137</v>
      </c>
      <c r="DH1592" t="s">
        <v>137</v>
      </c>
      <c r="DI1592" t="s">
        <v>137</v>
      </c>
      <c r="DJ1592" t="s">
        <v>137</v>
      </c>
      <c r="DK1592">
        <v>0</v>
      </c>
      <c r="DL1592" t="s">
        <v>209</v>
      </c>
      <c r="DM1592" t="s">
        <v>137</v>
      </c>
      <c r="DN1592" t="s">
        <v>137</v>
      </c>
      <c r="DO1592" s="1">
        <v>45740.709027777775</v>
      </c>
      <c r="DP1592" s="1"/>
      <c r="DQ1592" t="s">
        <v>523</v>
      </c>
      <c r="DR1592" t="s">
        <v>524</v>
      </c>
      <c r="DS1592" t="s">
        <v>525</v>
      </c>
      <c r="DT1592" t="s">
        <v>137</v>
      </c>
      <c r="DU1592" t="s">
        <v>137</v>
      </c>
      <c r="DV1592" t="s">
        <v>137</v>
      </c>
      <c r="DW1592" t="s">
        <v>137</v>
      </c>
      <c r="DX1592" t="s">
        <v>10475</v>
      </c>
      <c r="DY1592" t="s">
        <v>137</v>
      </c>
      <c r="DZ1592" t="s">
        <v>168</v>
      </c>
      <c r="EA1592" t="b">
        <v>0</v>
      </c>
      <c r="EB1592" t="s">
        <v>137</v>
      </c>
    </row>
    <row r="1593" spans="1:132" x14ac:dyDescent="0.25">
      <c r="A1593">
        <v>152732223</v>
      </c>
      <c r="B1593">
        <v>10451</v>
      </c>
      <c r="C1593" t="s">
        <v>192</v>
      </c>
      <c r="D1593" t="s">
        <v>133</v>
      </c>
      <c r="E1593" t="s">
        <v>134</v>
      </c>
      <c r="F1593" t="s">
        <v>135</v>
      </c>
      <c r="G1593" t="s">
        <v>136</v>
      </c>
      <c r="H1593" t="s">
        <v>137</v>
      </c>
      <c r="I1593" t="s">
        <v>138</v>
      </c>
      <c r="J1593" t="s">
        <v>557</v>
      </c>
      <c r="K1593" t="s">
        <v>558</v>
      </c>
      <c r="L1593" t="s">
        <v>559</v>
      </c>
      <c r="M1593" t="s">
        <v>137</v>
      </c>
      <c r="N1593" t="s">
        <v>497</v>
      </c>
      <c r="O1593" t="s">
        <v>497</v>
      </c>
      <c r="P1593" s="1">
        <v>45742</v>
      </c>
      <c r="Q1593" s="1">
        <v>45740.459027777775</v>
      </c>
      <c r="R1593" s="1">
        <v>45740.459027777775</v>
      </c>
      <c r="S1593" s="1">
        <v>45755.556250000001</v>
      </c>
      <c r="T1593" s="1">
        <v>45755.556250000001</v>
      </c>
      <c r="U1593" t="s">
        <v>560</v>
      </c>
      <c r="V1593" t="s">
        <v>137</v>
      </c>
      <c r="W1593" t="s">
        <v>137</v>
      </c>
      <c r="X1593" t="s">
        <v>176</v>
      </c>
      <c r="Y1593" t="s">
        <v>470</v>
      </c>
      <c r="Z1593" t="s">
        <v>137</v>
      </c>
      <c r="AA1593" t="s">
        <v>137</v>
      </c>
      <c r="AB1593" t="s">
        <v>137</v>
      </c>
      <c r="AC1593" t="s">
        <v>137</v>
      </c>
      <c r="AD1593" s="2"/>
      <c r="AE1593" t="s">
        <v>137</v>
      </c>
      <c r="AF1593" t="s">
        <v>137</v>
      </c>
      <c r="AG1593" t="s">
        <v>137</v>
      </c>
      <c r="AH1593" t="s">
        <v>137</v>
      </c>
      <c r="AI1593" t="s">
        <v>137</v>
      </c>
      <c r="AJ1593" t="s">
        <v>137</v>
      </c>
      <c r="AK1593" t="s">
        <v>137</v>
      </c>
      <c r="AL1593" s="2"/>
      <c r="AM1593" t="s">
        <v>137</v>
      </c>
      <c r="AN1593" t="s">
        <v>137</v>
      </c>
      <c r="AO1593" t="s">
        <v>137</v>
      </c>
      <c r="AP1593" t="s">
        <v>137</v>
      </c>
      <c r="AQ1593" t="s">
        <v>137</v>
      </c>
      <c r="AR1593" t="s">
        <v>137</v>
      </c>
      <c r="AS1593" t="s">
        <v>137</v>
      </c>
      <c r="AT1593" t="s">
        <v>137</v>
      </c>
      <c r="AU1593" t="s">
        <v>137</v>
      </c>
      <c r="AV1593" t="s">
        <v>137</v>
      </c>
      <c r="AW1593" t="s">
        <v>137</v>
      </c>
      <c r="AX1593" t="s">
        <v>137</v>
      </c>
      <c r="AY1593" t="s">
        <v>137</v>
      </c>
      <c r="AZ1593" t="s">
        <v>137</v>
      </c>
      <c r="BA1593" t="s">
        <v>137</v>
      </c>
      <c r="BB1593" t="s">
        <v>137</v>
      </c>
      <c r="BC1593" t="s">
        <v>137</v>
      </c>
      <c r="BD1593" t="s">
        <v>137</v>
      </c>
      <c r="BE1593" t="s">
        <v>137</v>
      </c>
      <c r="BF1593" t="s">
        <v>137</v>
      </c>
      <c r="BG1593" t="s">
        <v>137</v>
      </c>
      <c r="BH1593" t="s">
        <v>137</v>
      </c>
      <c r="BI1593" t="s">
        <v>137</v>
      </c>
      <c r="BJ1593" t="s">
        <v>137</v>
      </c>
      <c r="BK1593" t="s">
        <v>137</v>
      </c>
      <c r="BL1593" t="s">
        <v>137</v>
      </c>
      <c r="BM1593" t="s">
        <v>137</v>
      </c>
      <c r="BN1593" t="s">
        <v>137</v>
      </c>
      <c r="BO1593" t="s">
        <v>137</v>
      </c>
      <c r="BP1593" t="s">
        <v>10476</v>
      </c>
      <c r="BQ1593" t="s">
        <v>137</v>
      </c>
      <c r="BR1593" t="s">
        <v>137</v>
      </c>
      <c r="BS1593" t="s">
        <v>137</v>
      </c>
      <c r="BT1593" t="s">
        <v>137</v>
      </c>
      <c r="BU1593" t="s">
        <v>137</v>
      </c>
      <c r="BW1593" t="s">
        <v>137</v>
      </c>
      <c r="BX1593" t="s">
        <v>137</v>
      </c>
      <c r="BY1593" t="s">
        <v>137</v>
      </c>
      <c r="BZ1593" t="s">
        <v>137</v>
      </c>
      <c r="CA1593" t="s">
        <v>137</v>
      </c>
      <c r="CB1593" t="s">
        <v>137</v>
      </c>
      <c r="CC1593" t="s">
        <v>137</v>
      </c>
      <c r="CD1593" t="s">
        <v>137</v>
      </c>
      <c r="CE1593" t="s">
        <v>137</v>
      </c>
      <c r="CF1593" t="s">
        <v>137</v>
      </c>
      <c r="CG1593" t="s">
        <v>137</v>
      </c>
      <c r="CH1593" t="s">
        <v>137</v>
      </c>
      <c r="CI1593" t="s">
        <v>137</v>
      </c>
      <c r="CJ1593" t="s">
        <v>137</v>
      </c>
      <c r="CK1593" t="s">
        <v>137</v>
      </c>
      <c r="CL1593" t="s">
        <v>137</v>
      </c>
      <c r="CM1593" t="s">
        <v>137</v>
      </c>
      <c r="CN1593" t="s">
        <v>137</v>
      </c>
      <c r="CO1593" t="s">
        <v>137</v>
      </c>
      <c r="CP1593" t="s">
        <v>137</v>
      </c>
      <c r="CQ1593" s="1">
        <v>45755.556250000001</v>
      </c>
      <c r="CR1593" s="1">
        <v>45755.556250000001</v>
      </c>
      <c r="CS1593" s="1">
        <v>45755.556250000001</v>
      </c>
      <c r="CT1593" t="s">
        <v>10477</v>
      </c>
      <c r="CU1593" t="s">
        <v>10477</v>
      </c>
      <c r="CV1593" t="s">
        <v>10478</v>
      </c>
      <c r="CW1593" t="s">
        <v>10479</v>
      </c>
      <c r="CX1593" s="3"/>
      <c r="CY1593" s="3"/>
      <c r="CZ1593">
        <v>3</v>
      </c>
      <c r="DA1593" t="s">
        <v>10480</v>
      </c>
      <c r="DB1593" t="s">
        <v>137</v>
      </c>
      <c r="DC1593" t="s">
        <v>137</v>
      </c>
      <c r="DD1593" t="s">
        <v>137</v>
      </c>
      <c r="DE1593" t="s">
        <v>137</v>
      </c>
      <c r="DF1593" t="s">
        <v>10481</v>
      </c>
      <c r="DG1593" t="s">
        <v>900</v>
      </c>
      <c r="DH1593" t="s">
        <v>4500</v>
      </c>
      <c r="DI1593" t="s">
        <v>137</v>
      </c>
      <c r="DJ1593" t="s">
        <v>137</v>
      </c>
      <c r="DK1593">
        <v>0</v>
      </c>
      <c r="DL1593" t="s">
        <v>209</v>
      </c>
      <c r="DM1593" t="s">
        <v>137</v>
      </c>
      <c r="DN1593" t="s">
        <v>137</v>
      </c>
      <c r="DO1593" s="1">
        <v>45755.556250000001</v>
      </c>
      <c r="DP1593" s="1"/>
      <c r="DQ1593" t="s">
        <v>557</v>
      </c>
      <c r="DR1593" t="s">
        <v>558</v>
      </c>
      <c r="DS1593" t="s">
        <v>559</v>
      </c>
      <c r="DT1593" t="s">
        <v>137</v>
      </c>
      <c r="DU1593" t="s">
        <v>137</v>
      </c>
      <c r="DV1593" t="s">
        <v>137</v>
      </c>
      <c r="DW1593" t="s">
        <v>137</v>
      </c>
      <c r="DX1593" t="s">
        <v>10482</v>
      </c>
      <c r="DY1593" t="s">
        <v>137</v>
      </c>
      <c r="DZ1593" t="s">
        <v>148</v>
      </c>
      <c r="EA1593" t="b">
        <v>0</v>
      </c>
      <c r="EB1593" t="s">
        <v>137</v>
      </c>
    </row>
    <row r="1594" spans="1:132" x14ac:dyDescent="0.25">
      <c r="A1594">
        <v>152732093</v>
      </c>
      <c r="B1594">
        <v>10450</v>
      </c>
      <c r="C1594" t="s">
        <v>192</v>
      </c>
      <c r="D1594" t="s">
        <v>10483</v>
      </c>
      <c r="E1594" t="s">
        <v>134</v>
      </c>
      <c r="F1594" t="s">
        <v>135</v>
      </c>
      <c r="G1594" t="s">
        <v>163</v>
      </c>
      <c r="H1594" t="s">
        <v>767</v>
      </c>
      <c r="I1594" t="s">
        <v>138</v>
      </c>
      <c r="J1594" t="s">
        <v>262</v>
      </c>
      <c r="K1594" t="s">
        <v>263</v>
      </c>
      <c r="L1594" t="s">
        <v>264</v>
      </c>
      <c r="M1594" t="s">
        <v>140</v>
      </c>
      <c r="N1594" t="s">
        <v>1360</v>
      </c>
      <c r="O1594" t="s">
        <v>1360</v>
      </c>
      <c r="P1594" s="1">
        <v>45740</v>
      </c>
      <c r="Q1594" s="1">
        <v>45740.458333333336</v>
      </c>
      <c r="R1594" s="1">
        <v>45740.458333333336</v>
      </c>
      <c r="S1594" s="1">
        <v>45740.551388888889</v>
      </c>
      <c r="T1594" s="1">
        <v>45740.551388888889</v>
      </c>
      <c r="U1594" t="s">
        <v>3104</v>
      </c>
      <c r="V1594" t="s">
        <v>137</v>
      </c>
      <c r="W1594" t="s">
        <v>137</v>
      </c>
      <c r="X1594" t="s">
        <v>144</v>
      </c>
      <c r="Y1594" t="s">
        <v>361</v>
      </c>
      <c r="Z1594" t="s">
        <v>137</v>
      </c>
      <c r="AA1594" t="s">
        <v>137</v>
      </c>
      <c r="AB1594" t="s">
        <v>137</v>
      </c>
      <c r="AC1594" t="s">
        <v>137</v>
      </c>
      <c r="AD1594" s="2"/>
      <c r="AE1594" t="s">
        <v>137</v>
      </c>
      <c r="AF1594" t="s">
        <v>137</v>
      </c>
      <c r="AG1594" t="s">
        <v>137</v>
      </c>
      <c r="AH1594" t="s">
        <v>137</v>
      </c>
      <c r="AI1594" t="s">
        <v>137</v>
      </c>
      <c r="AJ1594" t="s">
        <v>137</v>
      </c>
      <c r="AK1594" t="s">
        <v>137</v>
      </c>
      <c r="AL1594" s="2"/>
      <c r="AM1594" t="s">
        <v>137</v>
      </c>
      <c r="AN1594" t="s">
        <v>137</v>
      </c>
      <c r="AO1594" t="s">
        <v>137</v>
      </c>
      <c r="AP1594" t="s">
        <v>137</v>
      </c>
      <c r="AQ1594" t="s">
        <v>137</v>
      </c>
      <c r="AR1594" t="s">
        <v>137</v>
      </c>
      <c r="AS1594" t="s">
        <v>137</v>
      </c>
      <c r="AT1594" t="s">
        <v>137</v>
      </c>
      <c r="AU1594" t="s">
        <v>137</v>
      </c>
      <c r="AV1594" t="s">
        <v>137</v>
      </c>
      <c r="AW1594" t="s">
        <v>137</v>
      </c>
      <c r="AX1594" t="s">
        <v>137</v>
      </c>
      <c r="AY1594" t="s">
        <v>137</v>
      </c>
      <c r="AZ1594" t="s">
        <v>137</v>
      </c>
      <c r="BA1594" t="s">
        <v>137</v>
      </c>
      <c r="BB1594" t="s">
        <v>137</v>
      </c>
      <c r="BC1594" t="s">
        <v>137</v>
      </c>
      <c r="BD1594" t="s">
        <v>137</v>
      </c>
      <c r="BE1594" t="s">
        <v>137</v>
      </c>
      <c r="BF1594" t="s">
        <v>137</v>
      </c>
      <c r="BG1594" t="s">
        <v>137</v>
      </c>
      <c r="BH1594" t="s">
        <v>137</v>
      </c>
      <c r="BI1594" t="s">
        <v>137</v>
      </c>
      <c r="BJ1594" t="s">
        <v>137</v>
      </c>
      <c r="BK1594" t="s">
        <v>137</v>
      </c>
      <c r="BL1594" t="s">
        <v>137</v>
      </c>
      <c r="BM1594" t="s">
        <v>137</v>
      </c>
      <c r="BN1594" t="s">
        <v>137</v>
      </c>
      <c r="BO1594" t="s">
        <v>137</v>
      </c>
      <c r="BP1594" t="s">
        <v>10484</v>
      </c>
      <c r="BQ1594" t="s">
        <v>137</v>
      </c>
      <c r="BR1594" t="s">
        <v>137</v>
      </c>
      <c r="BS1594" t="s">
        <v>137</v>
      </c>
      <c r="BT1594" t="s">
        <v>771</v>
      </c>
      <c r="BU1594" t="s">
        <v>771</v>
      </c>
      <c r="BW1594" t="s">
        <v>137</v>
      </c>
      <c r="BX1594" t="s">
        <v>137</v>
      </c>
      <c r="BY1594" t="s">
        <v>137</v>
      </c>
      <c r="BZ1594" t="s">
        <v>137</v>
      </c>
      <c r="CA1594" t="s">
        <v>137</v>
      </c>
      <c r="CB1594" t="s">
        <v>137</v>
      </c>
      <c r="CC1594" t="s">
        <v>137</v>
      </c>
      <c r="CD1594" t="s">
        <v>137</v>
      </c>
      <c r="CE1594" t="s">
        <v>137</v>
      </c>
      <c r="CF1594" t="s">
        <v>137</v>
      </c>
      <c r="CG1594" t="s">
        <v>137</v>
      </c>
      <c r="CH1594" t="s">
        <v>137</v>
      </c>
      <c r="CI1594" t="s">
        <v>137</v>
      </c>
      <c r="CJ1594" t="s">
        <v>137</v>
      </c>
      <c r="CK1594" t="s">
        <v>137</v>
      </c>
      <c r="CL1594" t="s">
        <v>137</v>
      </c>
      <c r="CM1594" t="s">
        <v>137</v>
      </c>
      <c r="CN1594" t="s">
        <v>137</v>
      </c>
      <c r="CO1594" t="s">
        <v>137</v>
      </c>
      <c r="CP1594" t="s">
        <v>137</v>
      </c>
      <c r="CQ1594" s="1">
        <v>45740.551388888889</v>
      </c>
      <c r="CR1594" s="1">
        <v>45740.551388888889</v>
      </c>
      <c r="CS1594" s="1">
        <v>45740.551388888889</v>
      </c>
      <c r="CT1594" t="s">
        <v>137</v>
      </c>
      <c r="CU1594" t="s">
        <v>137</v>
      </c>
      <c r="CV1594" t="s">
        <v>10485</v>
      </c>
      <c r="CW1594" t="s">
        <v>10485</v>
      </c>
      <c r="CX1594" s="3"/>
      <c r="CY1594" s="3"/>
      <c r="CZ1594">
        <v>1</v>
      </c>
      <c r="DA1594" t="s">
        <v>10486</v>
      </c>
      <c r="DB1594" t="s">
        <v>137</v>
      </c>
      <c r="DC1594" t="s">
        <v>137</v>
      </c>
      <c r="DD1594" t="s">
        <v>137</v>
      </c>
      <c r="DE1594" t="s">
        <v>137</v>
      </c>
      <c r="DF1594" t="s">
        <v>137</v>
      </c>
      <c r="DG1594" t="s">
        <v>137</v>
      </c>
      <c r="DH1594" t="s">
        <v>137</v>
      </c>
      <c r="DI1594" t="s">
        <v>137</v>
      </c>
      <c r="DJ1594" t="s">
        <v>137</v>
      </c>
      <c r="DK1594">
        <v>0</v>
      </c>
      <c r="DL1594" t="s">
        <v>209</v>
      </c>
      <c r="DM1594" t="s">
        <v>10487</v>
      </c>
      <c r="DN1594" t="s">
        <v>137</v>
      </c>
      <c r="DO1594" s="1">
        <v>45740.551388888889</v>
      </c>
      <c r="DP1594" s="1"/>
      <c r="DQ1594" t="s">
        <v>262</v>
      </c>
      <c r="DR1594" t="s">
        <v>263</v>
      </c>
      <c r="DS1594" t="s">
        <v>264</v>
      </c>
      <c r="DT1594" t="s">
        <v>137</v>
      </c>
      <c r="DU1594" t="s">
        <v>137</v>
      </c>
      <c r="DV1594" t="s">
        <v>137</v>
      </c>
      <c r="DW1594" t="s">
        <v>137</v>
      </c>
      <c r="DX1594" t="s">
        <v>10488</v>
      </c>
      <c r="DY1594" t="s">
        <v>137</v>
      </c>
      <c r="DZ1594" t="s">
        <v>148</v>
      </c>
      <c r="EA1594" t="b">
        <v>0</v>
      </c>
      <c r="EB1594" t="s">
        <v>137</v>
      </c>
    </row>
    <row r="1595" spans="1:132" x14ac:dyDescent="0.25">
      <c r="A1595">
        <v>152731629</v>
      </c>
      <c r="B1595">
        <v>10449</v>
      </c>
      <c r="C1595" t="s">
        <v>1001</v>
      </c>
      <c r="D1595" t="s">
        <v>474</v>
      </c>
      <c r="E1595" t="s">
        <v>134</v>
      </c>
      <c r="F1595" t="s">
        <v>135</v>
      </c>
      <c r="G1595" t="s">
        <v>163</v>
      </c>
      <c r="H1595" t="s">
        <v>137</v>
      </c>
      <c r="I1595" t="s">
        <v>475</v>
      </c>
      <c r="J1595" t="s">
        <v>465</v>
      </c>
      <c r="K1595" t="s">
        <v>466</v>
      </c>
      <c r="L1595" t="s">
        <v>467</v>
      </c>
      <c r="M1595" t="s">
        <v>137</v>
      </c>
      <c r="N1595" t="s">
        <v>497</v>
      </c>
      <c r="O1595" t="s">
        <v>497</v>
      </c>
      <c r="P1595" s="1">
        <v>45742</v>
      </c>
      <c r="Q1595" s="1">
        <v>45740.456250000003</v>
      </c>
      <c r="R1595" s="1">
        <v>45740.456250000003</v>
      </c>
      <c r="S1595" s="1">
        <v>45775.334027777775</v>
      </c>
      <c r="T1595" s="1">
        <v>45775.334027777775</v>
      </c>
      <c r="U1595" t="s">
        <v>10489</v>
      </c>
      <c r="V1595" t="s">
        <v>137</v>
      </c>
      <c r="W1595" t="s">
        <v>137</v>
      </c>
      <c r="X1595" t="s">
        <v>176</v>
      </c>
      <c r="Y1595" t="s">
        <v>470</v>
      </c>
      <c r="Z1595" t="s">
        <v>137</v>
      </c>
      <c r="AA1595" t="s">
        <v>463</v>
      </c>
      <c r="AB1595" t="s">
        <v>137</v>
      </c>
      <c r="AC1595" t="s">
        <v>137</v>
      </c>
      <c r="AD1595" s="2"/>
      <c r="AE1595" t="s">
        <v>137</v>
      </c>
      <c r="AF1595" t="s">
        <v>137</v>
      </c>
      <c r="AG1595" t="s">
        <v>137</v>
      </c>
      <c r="AH1595" t="s">
        <v>137</v>
      </c>
      <c r="AI1595" t="s">
        <v>137</v>
      </c>
      <c r="AJ1595" t="s">
        <v>137</v>
      </c>
      <c r="AK1595" t="s">
        <v>137</v>
      </c>
      <c r="AL1595" s="2"/>
      <c r="AM1595" t="s">
        <v>137</v>
      </c>
      <c r="AN1595" t="s">
        <v>137</v>
      </c>
      <c r="AO1595" t="s">
        <v>137</v>
      </c>
      <c r="AP1595" t="s">
        <v>137</v>
      </c>
      <c r="AQ1595" t="s">
        <v>137</v>
      </c>
      <c r="AR1595" t="s">
        <v>137</v>
      </c>
      <c r="AS1595" t="s">
        <v>137</v>
      </c>
      <c r="AT1595" t="s">
        <v>137</v>
      </c>
      <c r="AU1595" t="s">
        <v>137</v>
      </c>
      <c r="AV1595" t="s">
        <v>10490</v>
      </c>
      <c r="AW1595" t="s">
        <v>137</v>
      </c>
      <c r="AX1595" t="s">
        <v>137</v>
      </c>
      <c r="AY1595" t="s">
        <v>137</v>
      </c>
      <c r="AZ1595" t="s">
        <v>137</v>
      </c>
      <c r="BA1595" t="s">
        <v>137</v>
      </c>
      <c r="BB1595" t="s">
        <v>137</v>
      </c>
      <c r="BC1595" t="s">
        <v>137</v>
      </c>
      <c r="BD1595" t="s">
        <v>137</v>
      </c>
      <c r="BE1595" t="s">
        <v>137</v>
      </c>
      <c r="BF1595" t="s">
        <v>137</v>
      </c>
      <c r="BG1595" t="s">
        <v>137</v>
      </c>
      <c r="BH1595" t="s">
        <v>137</v>
      </c>
      <c r="BI1595" t="s">
        <v>137</v>
      </c>
      <c r="BJ1595" t="s">
        <v>137</v>
      </c>
      <c r="BK1595" t="s">
        <v>137</v>
      </c>
      <c r="BL1595" t="s">
        <v>137</v>
      </c>
      <c r="BM1595" t="s">
        <v>137</v>
      </c>
      <c r="BN1595" t="s">
        <v>137</v>
      </c>
      <c r="BO1595" t="s">
        <v>137</v>
      </c>
      <c r="BP1595" t="s">
        <v>137</v>
      </c>
      <c r="BQ1595" t="s">
        <v>137</v>
      </c>
      <c r="BR1595" t="s">
        <v>137</v>
      </c>
      <c r="BS1595" t="s">
        <v>137</v>
      </c>
      <c r="BT1595" t="s">
        <v>137</v>
      </c>
      <c r="BU1595" t="s">
        <v>137</v>
      </c>
      <c r="BW1595" t="s">
        <v>137</v>
      </c>
      <c r="BX1595" t="s">
        <v>137</v>
      </c>
      <c r="BY1595" t="s">
        <v>137</v>
      </c>
      <c r="BZ1595" t="s">
        <v>137</v>
      </c>
      <c r="CA1595" t="s">
        <v>137</v>
      </c>
      <c r="CB1595" t="s">
        <v>137</v>
      </c>
      <c r="CC1595" t="s">
        <v>137</v>
      </c>
      <c r="CD1595" t="s">
        <v>137</v>
      </c>
      <c r="CE1595" t="s">
        <v>137</v>
      </c>
      <c r="CF1595" t="s">
        <v>137</v>
      </c>
      <c r="CG1595" t="s">
        <v>137</v>
      </c>
      <c r="CH1595" t="s">
        <v>137</v>
      </c>
      <c r="CI1595" t="s">
        <v>137</v>
      </c>
      <c r="CJ1595" t="s">
        <v>137</v>
      </c>
      <c r="CK1595" t="s">
        <v>137</v>
      </c>
      <c r="CL1595" t="s">
        <v>137</v>
      </c>
      <c r="CM1595" t="s">
        <v>137</v>
      </c>
      <c r="CN1595" t="s">
        <v>137</v>
      </c>
      <c r="CO1595" t="s">
        <v>137</v>
      </c>
      <c r="CP1595" t="s">
        <v>137</v>
      </c>
      <c r="CQ1595" s="1">
        <v>45740.456944444442</v>
      </c>
      <c r="CR1595" s="1">
        <v>45749.578472222223</v>
      </c>
      <c r="CS1595" s="1"/>
      <c r="CT1595" t="s">
        <v>10491</v>
      </c>
      <c r="CU1595" t="s">
        <v>10492</v>
      </c>
      <c r="CV1595" t="s">
        <v>137</v>
      </c>
      <c r="CW1595" t="s">
        <v>137</v>
      </c>
      <c r="CX1595" s="3"/>
      <c r="CY1595" s="3"/>
      <c r="CZ1595">
        <v>1</v>
      </c>
      <c r="DA1595" t="s">
        <v>10493</v>
      </c>
      <c r="DB1595" t="s">
        <v>137</v>
      </c>
      <c r="DC1595" t="s">
        <v>137</v>
      </c>
      <c r="DD1595" t="s">
        <v>137</v>
      </c>
      <c r="DE1595" t="s">
        <v>137</v>
      </c>
      <c r="DF1595" t="s">
        <v>10494</v>
      </c>
      <c r="DG1595" t="s">
        <v>900</v>
      </c>
      <c r="DH1595" t="s">
        <v>1880</v>
      </c>
      <c r="DI1595" t="s">
        <v>137</v>
      </c>
      <c r="DJ1595" t="s">
        <v>137</v>
      </c>
      <c r="DK1595">
        <v>0</v>
      </c>
      <c r="DL1595" t="s">
        <v>137</v>
      </c>
      <c r="DM1595" t="s">
        <v>137</v>
      </c>
      <c r="DN1595" t="s">
        <v>137</v>
      </c>
      <c r="DO1595" s="1"/>
      <c r="DP1595" s="1"/>
      <c r="DQ1595" t="s">
        <v>137</v>
      </c>
      <c r="DR1595" t="s">
        <v>137</v>
      </c>
      <c r="DS1595" t="s">
        <v>137</v>
      </c>
      <c r="DT1595" t="s">
        <v>137</v>
      </c>
      <c r="DU1595" t="s">
        <v>137</v>
      </c>
      <c r="DV1595" t="s">
        <v>140</v>
      </c>
      <c r="DW1595" t="s">
        <v>137</v>
      </c>
      <c r="DX1595" t="s">
        <v>10482</v>
      </c>
      <c r="DY1595" t="s">
        <v>137</v>
      </c>
      <c r="DZ1595" t="s">
        <v>148</v>
      </c>
      <c r="EA1595" t="b">
        <v>0</v>
      </c>
      <c r="EB1595" t="s">
        <v>137</v>
      </c>
    </row>
    <row r="1596" spans="1:132" x14ac:dyDescent="0.25">
      <c r="A1596">
        <v>152728087</v>
      </c>
      <c r="B1596">
        <v>10448</v>
      </c>
      <c r="C1596" t="s">
        <v>192</v>
      </c>
      <c r="D1596" t="s">
        <v>4293</v>
      </c>
      <c r="E1596" t="s">
        <v>134</v>
      </c>
      <c r="F1596" t="s">
        <v>135</v>
      </c>
      <c r="G1596" t="s">
        <v>163</v>
      </c>
      <c r="H1596" t="s">
        <v>767</v>
      </c>
      <c r="I1596" t="s">
        <v>4294</v>
      </c>
      <c r="J1596" t="s">
        <v>150</v>
      </c>
      <c r="K1596" t="s">
        <v>151</v>
      </c>
      <c r="L1596" t="s">
        <v>152</v>
      </c>
      <c r="M1596" t="s">
        <v>137</v>
      </c>
      <c r="N1596" t="s">
        <v>541</v>
      </c>
      <c r="O1596" t="s">
        <v>541</v>
      </c>
      <c r="P1596" s="1">
        <v>45740</v>
      </c>
      <c r="Q1596" s="1">
        <v>45740.43472222222</v>
      </c>
      <c r="R1596" s="1">
        <v>45740.43472222222</v>
      </c>
      <c r="S1596" s="1">
        <v>45740.453472222223</v>
      </c>
      <c r="T1596" s="1">
        <v>45740.453472222223</v>
      </c>
      <c r="U1596" t="s">
        <v>10495</v>
      </c>
      <c r="V1596" t="s">
        <v>137</v>
      </c>
      <c r="W1596" t="s">
        <v>137</v>
      </c>
      <c r="X1596" t="s">
        <v>176</v>
      </c>
      <c r="Y1596" t="s">
        <v>145</v>
      </c>
      <c r="Z1596" t="s">
        <v>137</v>
      </c>
      <c r="AA1596" t="s">
        <v>137</v>
      </c>
      <c r="AB1596" t="s">
        <v>137</v>
      </c>
      <c r="AC1596" t="s">
        <v>137</v>
      </c>
      <c r="AD1596" s="2"/>
      <c r="AE1596" t="s">
        <v>137</v>
      </c>
      <c r="AF1596" t="s">
        <v>137</v>
      </c>
      <c r="AG1596" t="s">
        <v>137</v>
      </c>
      <c r="AH1596" t="s">
        <v>137</v>
      </c>
      <c r="AI1596" t="s">
        <v>137</v>
      </c>
      <c r="AJ1596" t="s">
        <v>137</v>
      </c>
      <c r="AK1596" t="s">
        <v>137</v>
      </c>
      <c r="AL1596" s="2"/>
      <c r="AM1596" t="s">
        <v>137</v>
      </c>
      <c r="AN1596" t="s">
        <v>137</v>
      </c>
      <c r="AO1596" t="s">
        <v>137</v>
      </c>
      <c r="AP1596" t="s">
        <v>137</v>
      </c>
      <c r="AQ1596" t="s">
        <v>137</v>
      </c>
      <c r="AR1596" t="s">
        <v>137</v>
      </c>
      <c r="AS1596" t="s">
        <v>137</v>
      </c>
      <c r="AT1596" t="s">
        <v>137</v>
      </c>
      <c r="AU1596" t="s">
        <v>137</v>
      </c>
      <c r="AV1596" t="s">
        <v>137</v>
      </c>
      <c r="AW1596" t="s">
        <v>10496</v>
      </c>
      <c r="AX1596" t="s">
        <v>137</v>
      </c>
      <c r="AY1596" t="s">
        <v>137</v>
      </c>
      <c r="AZ1596" t="s">
        <v>137</v>
      </c>
      <c r="BA1596" t="s">
        <v>137</v>
      </c>
      <c r="BB1596" t="s">
        <v>137</v>
      </c>
      <c r="BC1596" t="s">
        <v>137</v>
      </c>
      <c r="BD1596" t="s">
        <v>137</v>
      </c>
      <c r="BE1596" t="s">
        <v>137</v>
      </c>
      <c r="BF1596" t="s">
        <v>137</v>
      </c>
      <c r="BG1596" t="s">
        <v>137</v>
      </c>
      <c r="BH1596" t="s">
        <v>137</v>
      </c>
      <c r="BI1596" t="s">
        <v>137</v>
      </c>
      <c r="BJ1596" t="s">
        <v>137</v>
      </c>
      <c r="BK1596" t="s">
        <v>137</v>
      </c>
      <c r="BL1596" t="s">
        <v>137</v>
      </c>
      <c r="BM1596" t="s">
        <v>10497</v>
      </c>
      <c r="BN1596" t="s">
        <v>10337</v>
      </c>
      <c r="BO1596" t="s">
        <v>137</v>
      </c>
      <c r="BP1596" t="s">
        <v>137</v>
      </c>
      <c r="BQ1596" t="s">
        <v>137</v>
      </c>
      <c r="BR1596" t="s">
        <v>137</v>
      </c>
      <c r="BS1596" t="s">
        <v>10498</v>
      </c>
      <c r="BT1596" t="s">
        <v>137</v>
      </c>
      <c r="BU1596" t="s">
        <v>137</v>
      </c>
      <c r="BW1596" t="s">
        <v>137</v>
      </c>
      <c r="BX1596" t="s">
        <v>137</v>
      </c>
      <c r="BY1596" t="s">
        <v>137</v>
      </c>
      <c r="BZ1596" t="s">
        <v>137</v>
      </c>
      <c r="CA1596" t="s">
        <v>137</v>
      </c>
      <c r="CB1596" t="s">
        <v>137</v>
      </c>
      <c r="CC1596" t="s">
        <v>137</v>
      </c>
      <c r="CD1596" t="s">
        <v>137</v>
      </c>
      <c r="CE1596" t="s">
        <v>137</v>
      </c>
      <c r="CF1596" t="s">
        <v>137</v>
      </c>
      <c r="CG1596" t="s">
        <v>137</v>
      </c>
      <c r="CH1596" t="s">
        <v>137</v>
      </c>
      <c r="CI1596" t="s">
        <v>137</v>
      </c>
      <c r="CJ1596" t="s">
        <v>137</v>
      </c>
      <c r="CK1596" t="s">
        <v>137</v>
      </c>
      <c r="CL1596" t="s">
        <v>137</v>
      </c>
      <c r="CM1596" t="s">
        <v>137</v>
      </c>
      <c r="CN1596" t="s">
        <v>137</v>
      </c>
      <c r="CO1596" t="s">
        <v>137</v>
      </c>
      <c r="CP1596" t="s">
        <v>137</v>
      </c>
      <c r="CQ1596" s="1">
        <v>45740.453472222223</v>
      </c>
      <c r="CR1596" s="1">
        <v>45740.453472222223</v>
      </c>
      <c r="CS1596" s="1">
        <v>45740.453472222223</v>
      </c>
      <c r="CT1596" t="s">
        <v>2808</v>
      </c>
      <c r="CU1596" t="s">
        <v>2808</v>
      </c>
      <c r="CV1596" t="s">
        <v>10499</v>
      </c>
      <c r="CW1596" t="s">
        <v>10499</v>
      </c>
      <c r="CX1596" s="3"/>
      <c r="CY1596" s="3"/>
      <c r="CZ1596">
        <v>1</v>
      </c>
      <c r="DA1596" t="s">
        <v>10500</v>
      </c>
      <c r="DB1596" t="s">
        <v>137</v>
      </c>
      <c r="DC1596" t="s">
        <v>137</v>
      </c>
      <c r="DD1596" t="s">
        <v>137</v>
      </c>
      <c r="DE1596" t="s">
        <v>137</v>
      </c>
      <c r="DF1596" t="s">
        <v>10501</v>
      </c>
      <c r="DG1596" t="s">
        <v>137</v>
      </c>
      <c r="DH1596" t="s">
        <v>137</v>
      </c>
      <c r="DI1596" t="s">
        <v>137</v>
      </c>
      <c r="DJ1596" t="s">
        <v>137</v>
      </c>
      <c r="DK1596">
        <v>0</v>
      </c>
      <c r="DL1596" t="s">
        <v>209</v>
      </c>
      <c r="DM1596" t="s">
        <v>137</v>
      </c>
      <c r="DN1596" t="s">
        <v>137</v>
      </c>
      <c r="DO1596" s="1">
        <v>45740.453472222223</v>
      </c>
      <c r="DP1596" s="1"/>
      <c r="DQ1596" t="s">
        <v>150</v>
      </c>
      <c r="DR1596" t="s">
        <v>151</v>
      </c>
      <c r="DS1596" t="s">
        <v>152</v>
      </c>
      <c r="DT1596" t="s">
        <v>137</v>
      </c>
      <c r="DU1596" t="s">
        <v>137</v>
      </c>
      <c r="DV1596" t="s">
        <v>137</v>
      </c>
      <c r="DW1596" t="s">
        <v>137</v>
      </c>
      <c r="DX1596" t="s">
        <v>137</v>
      </c>
      <c r="DY1596" t="s">
        <v>137</v>
      </c>
      <c r="DZ1596" t="s">
        <v>148</v>
      </c>
      <c r="EA1596" t="b">
        <v>0</v>
      </c>
      <c r="EB1596" t="s">
        <v>137</v>
      </c>
    </row>
    <row r="1597" spans="1:132" x14ac:dyDescent="0.25">
      <c r="A1597">
        <v>152727666</v>
      </c>
      <c r="B1597">
        <v>10447</v>
      </c>
      <c r="C1597" t="s">
        <v>192</v>
      </c>
      <c r="D1597" t="s">
        <v>10502</v>
      </c>
      <c r="E1597" t="s">
        <v>134</v>
      </c>
      <c r="F1597" t="s">
        <v>162</v>
      </c>
      <c r="G1597" t="s">
        <v>163</v>
      </c>
      <c r="H1597" t="s">
        <v>767</v>
      </c>
      <c r="I1597" t="s">
        <v>10503</v>
      </c>
      <c r="J1597" t="s">
        <v>262</v>
      </c>
      <c r="K1597" t="s">
        <v>263</v>
      </c>
      <c r="L1597" t="s">
        <v>264</v>
      </c>
      <c r="M1597" t="s">
        <v>140</v>
      </c>
      <c r="N1597" t="s">
        <v>632</v>
      </c>
      <c r="O1597" t="s">
        <v>632</v>
      </c>
      <c r="P1597" s="1"/>
      <c r="Q1597" s="1">
        <v>45740.432638888888</v>
      </c>
      <c r="R1597" s="1">
        <v>45740.432638888888</v>
      </c>
      <c r="S1597" s="1">
        <v>45740.642361111109</v>
      </c>
      <c r="T1597" s="1">
        <v>45740.642361111109</v>
      </c>
      <c r="U1597" t="s">
        <v>861</v>
      </c>
      <c r="V1597" t="s">
        <v>137</v>
      </c>
      <c r="W1597" t="s">
        <v>137</v>
      </c>
      <c r="X1597" t="s">
        <v>137</v>
      </c>
      <c r="Y1597" t="s">
        <v>137</v>
      </c>
      <c r="Z1597" t="s">
        <v>137</v>
      </c>
      <c r="AA1597" t="s">
        <v>137</v>
      </c>
      <c r="AB1597" t="s">
        <v>137</v>
      </c>
      <c r="AC1597" t="s">
        <v>137</v>
      </c>
      <c r="AD1597" s="2"/>
      <c r="AE1597" t="s">
        <v>137</v>
      </c>
      <c r="AF1597" t="s">
        <v>137</v>
      </c>
      <c r="AG1597" t="s">
        <v>137</v>
      </c>
      <c r="AH1597" t="s">
        <v>137</v>
      </c>
      <c r="AI1597" t="s">
        <v>137</v>
      </c>
      <c r="AJ1597" t="s">
        <v>137</v>
      </c>
      <c r="AK1597" t="s">
        <v>137</v>
      </c>
      <c r="AL1597" s="2"/>
      <c r="AM1597" t="s">
        <v>137</v>
      </c>
      <c r="AN1597" t="s">
        <v>137</v>
      </c>
      <c r="AO1597" t="s">
        <v>137</v>
      </c>
      <c r="AP1597" t="s">
        <v>137</v>
      </c>
      <c r="AQ1597" t="s">
        <v>137</v>
      </c>
      <c r="AR1597" t="s">
        <v>137</v>
      </c>
      <c r="AS1597" t="s">
        <v>137</v>
      </c>
      <c r="AT1597" t="s">
        <v>137</v>
      </c>
      <c r="AU1597" t="s">
        <v>137</v>
      </c>
      <c r="AV1597" t="s">
        <v>137</v>
      </c>
      <c r="AW1597" t="s">
        <v>137</v>
      </c>
      <c r="AX1597" t="s">
        <v>137</v>
      </c>
      <c r="AY1597" t="s">
        <v>137</v>
      </c>
      <c r="AZ1597" t="s">
        <v>137</v>
      </c>
      <c r="BA1597" t="s">
        <v>137</v>
      </c>
      <c r="BB1597" t="s">
        <v>137</v>
      </c>
      <c r="BC1597" t="s">
        <v>137</v>
      </c>
      <c r="BD1597" t="s">
        <v>137</v>
      </c>
      <c r="BE1597" t="s">
        <v>137</v>
      </c>
      <c r="BF1597" t="s">
        <v>137</v>
      </c>
      <c r="BG1597" t="s">
        <v>137</v>
      </c>
      <c r="BH1597" t="s">
        <v>137</v>
      </c>
      <c r="BI1597" t="s">
        <v>137</v>
      </c>
      <c r="BJ1597" t="s">
        <v>137</v>
      </c>
      <c r="BK1597" t="s">
        <v>137</v>
      </c>
      <c r="BL1597" t="s">
        <v>137</v>
      </c>
      <c r="BM1597" t="s">
        <v>137</v>
      </c>
      <c r="BN1597" t="s">
        <v>137</v>
      </c>
      <c r="BO1597" t="s">
        <v>137</v>
      </c>
      <c r="BP1597" t="s">
        <v>137</v>
      </c>
      <c r="BQ1597" t="s">
        <v>137</v>
      </c>
      <c r="BR1597" t="s">
        <v>137</v>
      </c>
      <c r="BS1597" t="s">
        <v>137</v>
      </c>
      <c r="BT1597" t="s">
        <v>137</v>
      </c>
      <c r="BU1597" t="s">
        <v>137</v>
      </c>
      <c r="BW1597" t="s">
        <v>137</v>
      </c>
      <c r="BX1597" t="s">
        <v>137</v>
      </c>
      <c r="BY1597" t="s">
        <v>137</v>
      </c>
      <c r="BZ1597" t="s">
        <v>137</v>
      </c>
      <c r="CA1597" t="s">
        <v>137</v>
      </c>
      <c r="CB1597" t="s">
        <v>137</v>
      </c>
      <c r="CC1597" t="s">
        <v>137</v>
      </c>
      <c r="CD1597" t="s">
        <v>137</v>
      </c>
      <c r="CE1597" t="s">
        <v>137</v>
      </c>
      <c r="CF1597" t="s">
        <v>137</v>
      </c>
      <c r="CG1597" t="s">
        <v>137</v>
      </c>
      <c r="CH1597" t="s">
        <v>137</v>
      </c>
      <c r="CI1597" t="s">
        <v>137</v>
      </c>
      <c r="CJ1597" t="s">
        <v>137</v>
      </c>
      <c r="CK1597" t="s">
        <v>137</v>
      </c>
      <c r="CL1597" t="s">
        <v>137</v>
      </c>
      <c r="CM1597" t="s">
        <v>137</v>
      </c>
      <c r="CN1597" t="s">
        <v>137</v>
      </c>
      <c r="CO1597" t="s">
        <v>137</v>
      </c>
      <c r="CP1597" t="s">
        <v>137</v>
      </c>
      <c r="CQ1597" s="1">
        <v>45740.642361111109</v>
      </c>
      <c r="CR1597" s="1">
        <v>45740.642361111109</v>
      </c>
      <c r="CS1597" s="1">
        <v>45740.642361111109</v>
      </c>
      <c r="CT1597" t="s">
        <v>10504</v>
      </c>
      <c r="CU1597" t="s">
        <v>10504</v>
      </c>
      <c r="CV1597" t="s">
        <v>10505</v>
      </c>
      <c r="CW1597" t="s">
        <v>10505</v>
      </c>
      <c r="CX1597" s="3"/>
      <c r="CY1597" s="3"/>
      <c r="CZ1597">
        <v>1</v>
      </c>
      <c r="DA1597" t="s">
        <v>137</v>
      </c>
      <c r="DB1597" t="s">
        <v>137</v>
      </c>
      <c r="DC1597" t="s">
        <v>137</v>
      </c>
      <c r="DD1597" t="s">
        <v>137</v>
      </c>
      <c r="DE1597" t="s">
        <v>137</v>
      </c>
      <c r="DF1597" t="s">
        <v>10506</v>
      </c>
      <c r="DG1597" t="s">
        <v>137</v>
      </c>
      <c r="DH1597" t="s">
        <v>137</v>
      </c>
      <c r="DI1597" t="s">
        <v>137</v>
      </c>
      <c r="DJ1597" t="s">
        <v>137</v>
      </c>
      <c r="DK1597">
        <v>0</v>
      </c>
      <c r="DL1597" t="s">
        <v>209</v>
      </c>
      <c r="DM1597" t="s">
        <v>10507</v>
      </c>
      <c r="DN1597" t="s">
        <v>137</v>
      </c>
      <c r="DO1597" s="1">
        <v>45740.642361111109</v>
      </c>
      <c r="DP1597" s="1"/>
      <c r="DQ1597" t="s">
        <v>262</v>
      </c>
      <c r="DR1597" t="s">
        <v>263</v>
      </c>
      <c r="DS1597" t="s">
        <v>264</v>
      </c>
      <c r="DT1597" t="s">
        <v>137</v>
      </c>
      <c r="DU1597" t="s">
        <v>137</v>
      </c>
      <c r="DV1597" t="s">
        <v>137</v>
      </c>
      <c r="DW1597" t="s">
        <v>137</v>
      </c>
      <c r="DX1597" t="s">
        <v>137</v>
      </c>
      <c r="DY1597" t="s">
        <v>137</v>
      </c>
      <c r="DZ1597" t="s">
        <v>168</v>
      </c>
      <c r="EA1597" t="b">
        <v>0</v>
      </c>
      <c r="EB1597" t="s">
        <v>137</v>
      </c>
    </row>
    <row r="1598" spans="1:132" x14ac:dyDescent="0.25">
      <c r="A1598">
        <v>152722236</v>
      </c>
      <c r="B1598">
        <v>10446</v>
      </c>
      <c r="C1598" t="s">
        <v>192</v>
      </c>
      <c r="D1598" t="s">
        <v>10508</v>
      </c>
      <c r="E1598" t="s">
        <v>134</v>
      </c>
      <c r="F1598" t="s">
        <v>162</v>
      </c>
      <c r="G1598" t="s">
        <v>163</v>
      </c>
      <c r="H1598" t="s">
        <v>137</v>
      </c>
      <c r="I1598" t="s">
        <v>10509</v>
      </c>
      <c r="J1598" t="s">
        <v>273</v>
      </c>
      <c r="K1598" t="s">
        <v>274</v>
      </c>
      <c r="L1598" t="s">
        <v>275</v>
      </c>
      <c r="M1598" t="s">
        <v>137</v>
      </c>
      <c r="N1598" t="s">
        <v>2821</v>
      </c>
      <c r="O1598" t="s">
        <v>2821</v>
      </c>
      <c r="P1598" s="1"/>
      <c r="Q1598" s="1">
        <v>45740.400694444441</v>
      </c>
      <c r="R1598" s="1">
        <v>45740.400694444441</v>
      </c>
      <c r="S1598" s="1">
        <v>45744.428472222222</v>
      </c>
      <c r="T1598" s="1">
        <v>45744.428472222222</v>
      </c>
      <c r="U1598" t="s">
        <v>304</v>
      </c>
      <c r="V1598" t="s">
        <v>137</v>
      </c>
      <c r="W1598" t="s">
        <v>137</v>
      </c>
      <c r="X1598" t="s">
        <v>185</v>
      </c>
      <c r="Y1598" t="s">
        <v>199</v>
      </c>
      <c r="Z1598" t="s">
        <v>137</v>
      </c>
      <c r="AA1598" t="s">
        <v>137</v>
      </c>
      <c r="AB1598" t="s">
        <v>137</v>
      </c>
      <c r="AC1598" t="s">
        <v>137</v>
      </c>
      <c r="AD1598" s="2"/>
      <c r="AE1598" t="s">
        <v>137</v>
      </c>
      <c r="AF1598" t="s">
        <v>137</v>
      </c>
      <c r="AG1598" t="s">
        <v>137</v>
      </c>
      <c r="AH1598" t="s">
        <v>137</v>
      </c>
      <c r="AI1598" t="s">
        <v>137</v>
      </c>
      <c r="AJ1598" t="s">
        <v>137</v>
      </c>
      <c r="AK1598" t="s">
        <v>137</v>
      </c>
      <c r="AL1598" s="2"/>
      <c r="AM1598" t="s">
        <v>137</v>
      </c>
      <c r="AN1598" t="s">
        <v>137</v>
      </c>
      <c r="AO1598" t="s">
        <v>137</v>
      </c>
      <c r="AP1598" t="s">
        <v>137</v>
      </c>
      <c r="AQ1598" t="s">
        <v>137</v>
      </c>
      <c r="AR1598" t="s">
        <v>137</v>
      </c>
      <c r="AS1598" t="s">
        <v>137</v>
      </c>
      <c r="AT1598" t="s">
        <v>137</v>
      </c>
      <c r="AU1598" t="s">
        <v>137</v>
      </c>
      <c r="AV1598" t="s">
        <v>137</v>
      </c>
      <c r="AW1598" t="s">
        <v>137</v>
      </c>
      <c r="AX1598" t="s">
        <v>137</v>
      </c>
      <c r="AY1598" t="s">
        <v>137</v>
      </c>
      <c r="AZ1598" t="s">
        <v>137</v>
      </c>
      <c r="BA1598" t="s">
        <v>137</v>
      </c>
      <c r="BB1598" t="s">
        <v>137</v>
      </c>
      <c r="BC1598" t="s">
        <v>137</v>
      </c>
      <c r="BD1598" t="s">
        <v>137</v>
      </c>
      <c r="BE1598" t="s">
        <v>137</v>
      </c>
      <c r="BF1598" t="s">
        <v>137</v>
      </c>
      <c r="BG1598" t="s">
        <v>137</v>
      </c>
      <c r="BH1598" t="s">
        <v>137</v>
      </c>
      <c r="BI1598" t="s">
        <v>137</v>
      </c>
      <c r="BJ1598" t="s">
        <v>137</v>
      </c>
      <c r="BK1598" t="s">
        <v>137</v>
      </c>
      <c r="BL1598" t="s">
        <v>137</v>
      </c>
      <c r="BM1598" t="s">
        <v>137</v>
      </c>
      <c r="BN1598" t="s">
        <v>137</v>
      </c>
      <c r="BO1598" t="s">
        <v>137</v>
      </c>
      <c r="BP1598" t="s">
        <v>137</v>
      </c>
      <c r="BQ1598" t="s">
        <v>137</v>
      </c>
      <c r="BR1598" t="s">
        <v>137</v>
      </c>
      <c r="BS1598" t="s">
        <v>137</v>
      </c>
      <c r="BT1598" t="s">
        <v>137</v>
      </c>
      <c r="BU1598" t="s">
        <v>137</v>
      </c>
      <c r="BW1598" t="s">
        <v>137</v>
      </c>
      <c r="BX1598" t="s">
        <v>137</v>
      </c>
      <c r="BY1598" t="s">
        <v>137</v>
      </c>
      <c r="BZ1598" t="s">
        <v>137</v>
      </c>
      <c r="CA1598" t="s">
        <v>137</v>
      </c>
      <c r="CB1598" t="s">
        <v>137</v>
      </c>
      <c r="CC1598" t="s">
        <v>137</v>
      </c>
      <c r="CD1598" t="s">
        <v>137</v>
      </c>
      <c r="CE1598" t="s">
        <v>137</v>
      </c>
      <c r="CF1598" t="s">
        <v>137</v>
      </c>
      <c r="CG1598" t="s">
        <v>137</v>
      </c>
      <c r="CH1598" t="s">
        <v>137</v>
      </c>
      <c r="CI1598" t="s">
        <v>137</v>
      </c>
      <c r="CJ1598" t="s">
        <v>137</v>
      </c>
      <c r="CK1598" t="s">
        <v>137</v>
      </c>
      <c r="CL1598" t="s">
        <v>137</v>
      </c>
      <c r="CM1598" t="s">
        <v>137</v>
      </c>
      <c r="CN1598" t="s">
        <v>137</v>
      </c>
      <c r="CO1598" t="s">
        <v>137</v>
      </c>
      <c r="CP1598" t="s">
        <v>137</v>
      </c>
      <c r="CQ1598" s="1">
        <v>45744.428472222222</v>
      </c>
      <c r="CR1598" s="1">
        <v>45744.428472222222</v>
      </c>
      <c r="CS1598" s="1">
        <v>45744.428472222222</v>
      </c>
      <c r="CT1598" t="s">
        <v>10510</v>
      </c>
      <c r="CU1598" t="s">
        <v>10511</v>
      </c>
      <c r="CV1598" t="s">
        <v>10512</v>
      </c>
      <c r="CW1598" t="s">
        <v>10513</v>
      </c>
      <c r="CX1598" s="3"/>
      <c r="CY1598" s="3"/>
      <c r="CZ1598">
        <v>1</v>
      </c>
      <c r="DA1598" t="s">
        <v>137</v>
      </c>
      <c r="DB1598" t="s">
        <v>137</v>
      </c>
      <c r="DC1598" t="s">
        <v>137</v>
      </c>
      <c r="DD1598" t="s">
        <v>137</v>
      </c>
      <c r="DE1598" t="s">
        <v>137</v>
      </c>
      <c r="DF1598" t="s">
        <v>10514</v>
      </c>
      <c r="DG1598" t="s">
        <v>137</v>
      </c>
      <c r="DH1598" t="s">
        <v>137</v>
      </c>
      <c r="DI1598" t="s">
        <v>137</v>
      </c>
      <c r="DJ1598" t="s">
        <v>137</v>
      </c>
      <c r="DK1598">
        <v>0</v>
      </c>
      <c r="DL1598" t="s">
        <v>137</v>
      </c>
      <c r="DM1598" t="s">
        <v>137</v>
      </c>
      <c r="DN1598" t="s">
        <v>137</v>
      </c>
      <c r="DO1598" s="1">
        <v>45744.428472222222</v>
      </c>
      <c r="DP1598" s="1"/>
      <c r="DQ1598" t="s">
        <v>273</v>
      </c>
      <c r="DR1598" t="s">
        <v>274</v>
      </c>
      <c r="DS1598" t="s">
        <v>275</v>
      </c>
      <c r="DT1598" t="s">
        <v>137</v>
      </c>
      <c r="DU1598" t="s">
        <v>137</v>
      </c>
      <c r="DV1598" t="s">
        <v>137</v>
      </c>
      <c r="DW1598" t="s">
        <v>137</v>
      </c>
      <c r="DX1598" t="s">
        <v>137</v>
      </c>
      <c r="DY1598" t="s">
        <v>137</v>
      </c>
      <c r="DZ1598" t="s">
        <v>168</v>
      </c>
      <c r="EA1598" t="b">
        <v>0</v>
      </c>
      <c r="EB1598" t="s">
        <v>137</v>
      </c>
    </row>
    <row r="1599" spans="1:132" x14ac:dyDescent="0.25">
      <c r="A1599">
        <v>152720100</v>
      </c>
      <c r="B1599">
        <v>10445</v>
      </c>
      <c r="C1599" t="s">
        <v>192</v>
      </c>
      <c r="D1599" t="s">
        <v>133</v>
      </c>
      <c r="E1599" t="s">
        <v>134</v>
      </c>
      <c r="F1599" t="s">
        <v>135</v>
      </c>
      <c r="G1599" t="s">
        <v>136</v>
      </c>
      <c r="H1599" t="s">
        <v>137</v>
      </c>
      <c r="I1599" t="s">
        <v>138</v>
      </c>
      <c r="J1599" t="s">
        <v>150</v>
      </c>
      <c r="K1599" t="s">
        <v>151</v>
      </c>
      <c r="L1599" t="s">
        <v>152</v>
      </c>
      <c r="M1599" t="s">
        <v>137</v>
      </c>
      <c r="N1599" t="s">
        <v>2538</v>
      </c>
      <c r="O1599" t="s">
        <v>2538</v>
      </c>
      <c r="P1599" s="1">
        <v>45740</v>
      </c>
      <c r="Q1599" s="1">
        <v>45740.387499999997</v>
      </c>
      <c r="R1599" s="1">
        <v>45740.387499999997</v>
      </c>
      <c r="S1599" s="1">
        <v>45740.4</v>
      </c>
      <c r="T1599" s="1">
        <v>45740.4</v>
      </c>
      <c r="U1599" t="s">
        <v>2539</v>
      </c>
      <c r="V1599" t="s">
        <v>137</v>
      </c>
      <c r="W1599" t="s">
        <v>137</v>
      </c>
      <c r="X1599" t="s">
        <v>231</v>
      </c>
      <c r="Y1599" t="s">
        <v>813</v>
      </c>
      <c r="Z1599" t="s">
        <v>137</v>
      </c>
      <c r="AA1599" t="s">
        <v>137</v>
      </c>
      <c r="AB1599" t="s">
        <v>137</v>
      </c>
      <c r="AC1599" t="s">
        <v>137</v>
      </c>
      <c r="AD1599" s="2"/>
      <c r="AE1599" t="s">
        <v>137</v>
      </c>
      <c r="AF1599" t="s">
        <v>137</v>
      </c>
      <c r="AG1599" t="s">
        <v>137</v>
      </c>
      <c r="AH1599" t="s">
        <v>137</v>
      </c>
      <c r="AI1599" t="s">
        <v>137</v>
      </c>
      <c r="AJ1599" t="s">
        <v>137</v>
      </c>
      <c r="AK1599" t="s">
        <v>137</v>
      </c>
      <c r="AL1599" s="2"/>
      <c r="AM1599" t="s">
        <v>137</v>
      </c>
      <c r="AN1599" t="s">
        <v>137</v>
      </c>
      <c r="AO1599" t="s">
        <v>137</v>
      </c>
      <c r="AP1599" t="s">
        <v>137</v>
      </c>
      <c r="AQ1599" t="s">
        <v>137</v>
      </c>
      <c r="AR1599" t="s">
        <v>137</v>
      </c>
      <c r="AS1599" t="s">
        <v>137</v>
      </c>
      <c r="AT1599" t="s">
        <v>137</v>
      </c>
      <c r="AU1599" t="s">
        <v>137</v>
      </c>
      <c r="AV1599" t="s">
        <v>137</v>
      </c>
      <c r="AW1599" t="s">
        <v>137</v>
      </c>
      <c r="AX1599" t="s">
        <v>137</v>
      </c>
      <c r="AY1599" t="s">
        <v>137</v>
      </c>
      <c r="AZ1599" t="s">
        <v>137</v>
      </c>
      <c r="BA1599" t="s">
        <v>137</v>
      </c>
      <c r="BB1599" t="s">
        <v>137</v>
      </c>
      <c r="BC1599" t="s">
        <v>137</v>
      </c>
      <c r="BD1599" t="s">
        <v>137</v>
      </c>
      <c r="BE1599" t="s">
        <v>137</v>
      </c>
      <c r="BF1599" t="s">
        <v>137</v>
      </c>
      <c r="BG1599" t="s">
        <v>137</v>
      </c>
      <c r="BH1599" t="s">
        <v>137</v>
      </c>
      <c r="BI1599" t="s">
        <v>137</v>
      </c>
      <c r="BJ1599" t="s">
        <v>137</v>
      </c>
      <c r="BK1599" t="s">
        <v>137</v>
      </c>
      <c r="BL1599" t="s">
        <v>137</v>
      </c>
      <c r="BM1599" t="s">
        <v>137</v>
      </c>
      <c r="BN1599" t="s">
        <v>137</v>
      </c>
      <c r="BO1599" t="s">
        <v>137</v>
      </c>
      <c r="BP1599" t="s">
        <v>10515</v>
      </c>
      <c r="BQ1599" t="s">
        <v>137</v>
      </c>
      <c r="BR1599" t="s">
        <v>137</v>
      </c>
      <c r="BS1599" t="s">
        <v>137</v>
      </c>
      <c r="BT1599" t="s">
        <v>137</v>
      </c>
      <c r="BU1599" t="s">
        <v>137</v>
      </c>
      <c r="BW1599" t="s">
        <v>137</v>
      </c>
      <c r="BX1599" t="s">
        <v>137</v>
      </c>
      <c r="BY1599" t="s">
        <v>137</v>
      </c>
      <c r="BZ1599" t="s">
        <v>137</v>
      </c>
      <c r="CA1599" t="s">
        <v>137</v>
      </c>
      <c r="CB1599" t="s">
        <v>137</v>
      </c>
      <c r="CC1599" t="s">
        <v>137</v>
      </c>
      <c r="CD1599" t="s">
        <v>137</v>
      </c>
      <c r="CE1599" t="s">
        <v>137</v>
      </c>
      <c r="CF1599" t="s">
        <v>137</v>
      </c>
      <c r="CG1599" t="s">
        <v>137</v>
      </c>
      <c r="CH1599" t="s">
        <v>137</v>
      </c>
      <c r="CI1599" t="s">
        <v>137</v>
      </c>
      <c r="CJ1599" t="s">
        <v>137</v>
      </c>
      <c r="CK1599" t="s">
        <v>137</v>
      </c>
      <c r="CL1599" t="s">
        <v>137</v>
      </c>
      <c r="CM1599" t="s">
        <v>137</v>
      </c>
      <c r="CN1599" t="s">
        <v>137</v>
      </c>
      <c r="CO1599" t="s">
        <v>137</v>
      </c>
      <c r="CP1599" t="s">
        <v>137</v>
      </c>
      <c r="CQ1599" s="1">
        <v>45740.4</v>
      </c>
      <c r="CR1599" s="1">
        <v>45740.4</v>
      </c>
      <c r="CS1599" s="1">
        <v>45740.4</v>
      </c>
      <c r="CT1599" t="s">
        <v>9012</v>
      </c>
      <c r="CU1599" t="s">
        <v>9012</v>
      </c>
      <c r="CV1599" t="s">
        <v>10516</v>
      </c>
      <c r="CW1599" t="s">
        <v>10516</v>
      </c>
      <c r="CX1599" s="3"/>
      <c r="CY1599" s="3"/>
      <c r="CZ1599">
        <v>2</v>
      </c>
      <c r="DA1599" t="s">
        <v>10517</v>
      </c>
      <c r="DB1599" t="s">
        <v>137</v>
      </c>
      <c r="DC1599" t="s">
        <v>137</v>
      </c>
      <c r="DD1599" t="s">
        <v>137</v>
      </c>
      <c r="DE1599" t="s">
        <v>137</v>
      </c>
      <c r="DF1599" t="s">
        <v>10518</v>
      </c>
      <c r="DG1599" t="s">
        <v>137</v>
      </c>
      <c r="DH1599" t="s">
        <v>137</v>
      </c>
      <c r="DI1599" t="s">
        <v>137</v>
      </c>
      <c r="DJ1599" t="s">
        <v>137</v>
      </c>
      <c r="DK1599">
        <v>0</v>
      </c>
      <c r="DL1599" t="s">
        <v>209</v>
      </c>
      <c r="DM1599" t="s">
        <v>137</v>
      </c>
      <c r="DN1599" t="s">
        <v>137</v>
      </c>
      <c r="DO1599" s="1">
        <v>45740.4</v>
      </c>
      <c r="DP1599" s="1"/>
      <c r="DQ1599" t="s">
        <v>150</v>
      </c>
      <c r="DR1599" t="s">
        <v>151</v>
      </c>
      <c r="DS1599" t="s">
        <v>152</v>
      </c>
      <c r="DT1599" t="s">
        <v>137</v>
      </c>
      <c r="DU1599" t="s">
        <v>137</v>
      </c>
      <c r="DV1599" t="s">
        <v>137</v>
      </c>
      <c r="DW1599" t="s">
        <v>137</v>
      </c>
      <c r="DX1599" t="s">
        <v>137</v>
      </c>
      <c r="DY1599" t="s">
        <v>137</v>
      </c>
      <c r="DZ1599" t="s">
        <v>148</v>
      </c>
      <c r="EA1599" t="b">
        <v>0</v>
      </c>
      <c r="EB1599" t="s">
        <v>137</v>
      </c>
    </row>
    <row r="1600" spans="1:132" x14ac:dyDescent="0.25">
      <c r="A1600">
        <v>152720011</v>
      </c>
      <c r="B1600">
        <v>10444</v>
      </c>
      <c r="C1600" t="s">
        <v>149</v>
      </c>
      <c r="D1600" t="s">
        <v>10519</v>
      </c>
      <c r="E1600" t="s">
        <v>134</v>
      </c>
      <c r="F1600" t="s">
        <v>162</v>
      </c>
      <c r="G1600" t="s">
        <v>163</v>
      </c>
      <c r="H1600" t="s">
        <v>137</v>
      </c>
      <c r="I1600" t="s">
        <v>10520</v>
      </c>
      <c r="J1600" t="s">
        <v>150</v>
      </c>
      <c r="K1600" t="s">
        <v>151</v>
      </c>
      <c r="L1600" t="s">
        <v>152</v>
      </c>
      <c r="M1600" t="s">
        <v>137</v>
      </c>
      <c r="N1600" t="s">
        <v>1516</v>
      </c>
      <c r="O1600" t="s">
        <v>1516</v>
      </c>
      <c r="P1600" s="1"/>
      <c r="Q1600" s="1">
        <v>45740.386805555558</v>
      </c>
      <c r="R1600" s="1">
        <v>45740.386805555558</v>
      </c>
      <c r="S1600" s="1">
        <v>45742.635416666664</v>
      </c>
      <c r="T1600" s="1">
        <v>45742.635416666664</v>
      </c>
      <c r="U1600" t="s">
        <v>166</v>
      </c>
      <c r="V1600" t="s">
        <v>137</v>
      </c>
      <c r="W1600" t="s">
        <v>137</v>
      </c>
      <c r="X1600" t="s">
        <v>137</v>
      </c>
      <c r="Y1600" t="s">
        <v>137</v>
      </c>
      <c r="Z1600" t="s">
        <v>137</v>
      </c>
      <c r="AA1600" t="s">
        <v>137</v>
      </c>
      <c r="AB1600" t="s">
        <v>137</v>
      </c>
      <c r="AC1600" t="s">
        <v>137</v>
      </c>
      <c r="AD1600" s="2"/>
      <c r="AE1600" t="s">
        <v>137</v>
      </c>
      <c r="AF1600" t="s">
        <v>137</v>
      </c>
      <c r="AG1600" t="s">
        <v>137</v>
      </c>
      <c r="AH1600" t="s">
        <v>137</v>
      </c>
      <c r="AI1600" t="s">
        <v>137</v>
      </c>
      <c r="AJ1600" t="s">
        <v>137</v>
      </c>
      <c r="AK1600" t="s">
        <v>137</v>
      </c>
      <c r="AL1600" s="2"/>
      <c r="AM1600" t="s">
        <v>137</v>
      </c>
      <c r="AN1600" t="s">
        <v>137</v>
      </c>
      <c r="AO1600" t="s">
        <v>137</v>
      </c>
      <c r="AP1600" t="s">
        <v>137</v>
      </c>
      <c r="AQ1600" t="s">
        <v>137</v>
      </c>
      <c r="AR1600" t="s">
        <v>137</v>
      </c>
      <c r="AS1600" t="s">
        <v>137</v>
      </c>
      <c r="AT1600" t="s">
        <v>137</v>
      </c>
      <c r="AU1600" t="s">
        <v>137</v>
      </c>
      <c r="AV1600" t="s">
        <v>137</v>
      </c>
      <c r="AW1600" t="s">
        <v>137</v>
      </c>
      <c r="AX1600" t="s">
        <v>137</v>
      </c>
      <c r="AY1600" t="s">
        <v>137</v>
      </c>
      <c r="AZ1600" t="s">
        <v>137</v>
      </c>
      <c r="BA1600" t="s">
        <v>137</v>
      </c>
      <c r="BB1600" t="s">
        <v>137</v>
      </c>
      <c r="BC1600" t="s">
        <v>137</v>
      </c>
      <c r="BD1600" t="s">
        <v>137</v>
      </c>
      <c r="BE1600" t="s">
        <v>137</v>
      </c>
      <c r="BF1600" t="s">
        <v>137</v>
      </c>
      <c r="BG1600" t="s">
        <v>137</v>
      </c>
      <c r="BH1600" t="s">
        <v>137</v>
      </c>
      <c r="BI1600" t="s">
        <v>137</v>
      </c>
      <c r="BJ1600" t="s">
        <v>137</v>
      </c>
      <c r="BK1600" t="s">
        <v>137</v>
      </c>
      <c r="BL1600" t="s">
        <v>137</v>
      </c>
      <c r="BM1600" t="s">
        <v>137</v>
      </c>
      <c r="BN1600" t="s">
        <v>137</v>
      </c>
      <c r="BO1600" t="s">
        <v>137</v>
      </c>
      <c r="BP1600" t="s">
        <v>137</v>
      </c>
      <c r="BQ1600" t="s">
        <v>137</v>
      </c>
      <c r="BR1600" t="s">
        <v>137</v>
      </c>
      <c r="BS1600" t="s">
        <v>137</v>
      </c>
      <c r="BT1600" t="s">
        <v>137</v>
      </c>
      <c r="BU1600" t="s">
        <v>137</v>
      </c>
      <c r="BW1600" t="s">
        <v>137</v>
      </c>
      <c r="BX1600" t="s">
        <v>137</v>
      </c>
      <c r="BY1600" t="s">
        <v>137</v>
      </c>
      <c r="BZ1600" t="s">
        <v>137</v>
      </c>
      <c r="CA1600" t="s">
        <v>137</v>
      </c>
      <c r="CB1600" t="s">
        <v>137</v>
      </c>
      <c r="CC1600" t="s">
        <v>137</v>
      </c>
      <c r="CD1600" t="s">
        <v>137</v>
      </c>
      <c r="CE1600" t="s">
        <v>137</v>
      </c>
      <c r="CF1600" t="s">
        <v>137</v>
      </c>
      <c r="CG1600" t="s">
        <v>137</v>
      </c>
      <c r="CH1600" t="s">
        <v>137</v>
      </c>
      <c r="CI1600" t="s">
        <v>137</v>
      </c>
      <c r="CJ1600" t="s">
        <v>137</v>
      </c>
      <c r="CK1600" t="s">
        <v>137</v>
      </c>
      <c r="CL1600" t="s">
        <v>137</v>
      </c>
      <c r="CM1600" t="s">
        <v>137</v>
      </c>
      <c r="CN1600" t="s">
        <v>137</v>
      </c>
      <c r="CO1600" t="s">
        <v>6005</v>
      </c>
      <c r="CP1600" t="s">
        <v>6005</v>
      </c>
      <c r="CQ1600" s="1">
        <v>45740.411805555559</v>
      </c>
      <c r="CR1600" s="1">
        <v>45740.411805555559</v>
      </c>
      <c r="CS1600" s="1"/>
      <c r="CT1600" t="s">
        <v>10521</v>
      </c>
      <c r="CU1600" t="s">
        <v>10521</v>
      </c>
      <c r="CV1600" t="s">
        <v>137</v>
      </c>
      <c r="CW1600" t="s">
        <v>137</v>
      </c>
      <c r="CX1600" s="3"/>
      <c r="CY1600" s="3"/>
      <c r="CZ1600">
        <v>2</v>
      </c>
      <c r="DA1600" t="s">
        <v>137</v>
      </c>
      <c r="DB1600" t="s">
        <v>137</v>
      </c>
      <c r="DC1600" t="s">
        <v>137</v>
      </c>
      <c r="DD1600" t="s">
        <v>137</v>
      </c>
      <c r="DE1600" t="s">
        <v>137</v>
      </c>
      <c r="DF1600" t="s">
        <v>10522</v>
      </c>
      <c r="DG1600" t="s">
        <v>900</v>
      </c>
      <c r="DH1600" t="s">
        <v>1425</v>
      </c>
      <c r="DI1600" t="s">
        <v>137</v>
      </c>
      <c r="DJ1600" t="s">
        <v>137</v>
      </c>
      <c r="DK1600">
        <v>0</v>
      </c>
      <c r="DL1600" t="s">
        <v>137</v>
      </c>
      <c r="DM1600" t="s">
        <v>137</v>
      </c>
      <c r="DN1600" t="s">
        <v>137</v>
      </c>
      <c r="DO1600" s="1"/>
      <c r="DP1600" s="1"/>
      <c r="DQ1600" t="s">
        <v>137</v>
      </c>
      <c r="DR1600" t="s">
        <v>137</v>
      </c>
      <c r="DS1600" t="s">
        <v>137</v>
      </c>
      <c r="DT1600" t="s">
        <v>137</v>
      </c>
      <c r="DU1600" t="s">
        <v>137</v>
      </c>
      <c r="DV1600" t="s">
        <v>137</v>
      </c>
      <c r="DW1600" t="s">
        <v>137</v>
      </c>
      <c r="DX1600" t="s">
        <v>1580</v>
      </c>
      <c r="DY1600" t="s">
        <v>137</v>
      </c>
      <c r="DZ1600" t="s">
        <v>168</v>
      </c>
      <c r="EA1600" t="b">
        <v>0</v>
      </c>
      <c r="EB1600" t="s">
        <v>137</v>
      </c>
    </row>
    <row r="1601" spans="1:132" x14ac:dyDescent="0.25">
      <c r="A1601">
        <v>152717384</v>
      </c>
      <c r="B1601">
        <v>10443</v>
      </c>
      <c r="C1601" t="s">
        <v>192</v>
      </c>
      <c r="D1601" t="s">
        <v>10523</v>
      </c>
      <c r="E1601" t="s">
        <v>134</v>
      </c>
      <c r="F1601" t="s">
        <v>135</v>
      </c>
      <c r="G1601" t="s">
        <v>194</v>
      </c>
      <c r="H1601" t="s">
        <v>570</v>
      </c>
      <c r="I1601" t="s">
        <v>225</v>
      </c>
      <c r="J1601" t="s">
        <v>262</v>
      </c>
      <c r="K1601" t="s">
        <v>263</v>
      </c>
      <c r="L1601" t="s">
        <v>264</v>
      </c>
      <c r="M1601" t="s">
        <v>140</v>
      </c>
      <c r="N1601" t="s">
        <v>3642</v>
      </c>
      <c r="O1601" t="s">
        <v>3642</v>
      </c>
      <c r="P1601" s="1">
        <v>45747</v>
      </c>
      <c r="Q1601" s="1">
        <v>45740.366666666669</v>
      </c>
      <c r="R1601" s="1">
        <v>45740.366666666669</v>
      </c>
      <c r="S1601" s="1">
        <v>45779.461805555555</v>
      </c>
      <c r="T1601" s="1">
        <v>45779.461805555555</v>
      </c>
      <c r="U1601" t="s">
        <v>10524</v>
      </c>
      <c r="V1601" t="s">
        <v>137</v>
      </c>
      <c r="W1601" t="s">
        <v>137</v>
      </c>
      <c r="X1601" t="s">
        <v>144</v>
      </c>
      <c r="Y1601" t="s">
        <v>3318</v>
      </c>
      <c r="Z1601" t="s">
        <v>137</v>
      </c>
      <c r="AA1601" t="s">
        <v>137</v>
      </c>
      <c r="AB1601" t="s">
        <v>137</v>
      </c>
      <c r="AC1601" t="s">
        <v>137</v>
      </c>
      <c r="AD1601" s="2"/>
      <c r="AE1601" t="s">
        <v>137</v>
      </c>
      <c r="AF1601" t="s">
        <v>137</v>
      </c>
      <c r="AG1601" t="s">
        <v>137</v>
      </c>
      <c r="AH1601" t="s">
        <v>137</v>
      </c>
      <c r="AI1601" t="s">
        <v>137</v>
      </c>
      <c r="AJ1601" t="s">
        <v>137</v>
      </c>
      <c r="AK1601" t="s">
        <v>137</v>
      </c>
      <c r="AL1601" s="2"/>
      <c r="AM1601" t="s">
        <v>137</v>
      </c>
      <c r="AN1601" t="s">
        <v>137</v>
      </c>
      <c r="AO1601" t="s">
        <v>137</v>
      </c>
      <c r="AP1601" t="s">
        <v>137</v>
      </c>
      <c r="AQ1601" t="s">
        <v>137</v>
      </c>
      <c r="AR1601" t="s">
        <v>137</v>
      </c>
      <c r="AS1601" t="s">
        <v>137</v>
      </c>
      <c r="AT1601" t="s">
        <v>137</v>
      </c>
      <c r="AU1601" t="s">
        <v>137</v>
      </c>
      <c r="AV1601" t="s">
        <v>10525</v>
      </c>
      <c r="AW1601" t="s">
        <v>677</v>
      </c>
      <c r="AX1601" t="s">
        <v>978</v>
      </c>
      <c r="AY1601" t="s">
        <v>137</v>
      </c>
      <c r="AZ1601" t="s">
        <v>137</v>
      </c>
      <c r="BA1601" t="s">
        <v>137</v>
      </c>
      <c r="BB1601" t="s">
        <v>137</v>
      </c>
      <c r="BC1601" t="s">
        <v>137</v>
      </c>
      <c r="BD1601" t="s">
        <v>137</v>
      </c>
      <c r="BE1601" t="s">
        <v>137</v>
      </c>
      <c r="BF1601" t="s">
        <v>137</v>
      </c>
      <c r="BG1601" t="s">
        <v>137</v>
      </c>
      <c r="BH1601" t="s">
        <v>137</v>
      </c>
      <c r="BI1601" t="s">
        <v>137</v>
      </c>
      <c r="BJ1601" t="s">
        <v>137</v>
      </c>
      <c r="BK1601" t="s">
        <v>137</v>
      </c>
      <c r="BL1601" t="s">
        <v>137</v>
      </c>
      <c r="BM1601" t="s">
        <v>137</v>
      </c>
      <c r="BN1601" t="s">
        <v>137</v>
      </c>
      <c r="BO1601" t="s">
        <v>137</v>
      </c>
      <c r="BP1601" t="s">
        <v>137</v>
      </c>
      <c r="BQ1601" t="s">
        <v>137</v>
      </c>
      <c r="BR1601" t="s">
        <v>137</v>
      </c>
      <c r="BS1601" t="s">
        <v>137</v>
      </c>
      <c r="BT1601" t="s">
        <v>137</v>
      </c>
      <c r="BU1601" t="s">
        <v>137</v>
      </c>
      <c r="BW1601" t="s">
        <v>137</v>
      </c>
      <c r="BX1601" t="s">
        <v>137</v>
      </c>
      <c r="BY1601" t="s">
        <v>137</v>
      </c>
      <c r="BZ1601" t="s">
        <v>137</v>
      </c>
      <c r="CA1601" t="s">
        <v>137</v>
      </c>
      <c r="CB1601" t="s">
        <v>137</v>
      </c>
      <c r="CC1601" t="s">
        <v>137</v>
      </c>
      <c r="CD1601" t="s">
        <v>137</v>
      </c>
      <c r="CE1601" t="s">
        <v>137</v>
      </c>
      <c r="CF1601" t="s">
        <v>137</v>
      </c>
      <c r="CG1601" t="s">
        <v>137</v>
      </c>
      <c r="CH1601" t="s">
        <v>137</v>
      </c>
      <c r="CI1601" t="s">
        <v>137</v>
      </c>
      <c r="CJ1601" t="s">
        <v>137</v>
      </c>
      <c r="CK1601" t="s">
        <v>137</v>
      </c>
      <c r="CL1601" t="s">
        <v>137</v>
      </c>
      <c r="CM1601" t="s">
        <v>137</v>
      </c>
      <c r="CN1601" t="s">
        <v>137</v>
      </c>
      <c r="CO1601" t="s">
        <v>137</v>
      </c>
      <c r="CP1601" t="s">
        <v>137</v>
      </c>
      <c r="CQ1601" s="1">
        <v>45779.461805555555</v>
      </c>
      <c r="CR1601" s="1">
        <v>45779.461805555555</v>
      </c>
      <c r="CS1601" s="1">
        <v>45779.461805555555</v>
      </c>
      <c r="CT1601" t="s">
        <v>10526</v>
      </c>
      <c r="CU1601" t="s">
        <v>10527</v>
      </c>
      <c r="CV1601" t="s">
        <v>10528</v>
      </c>
      <c r="CW1601" t="s">
        <v>10529</v>
      </c>
      <c r="CX1601" s="3"/>
      <c r="CY1601" s="3"/>
      <c r="CZ1601">
        <v>1</v>
      </c>
      <c r="DA1601" t="s">
        <v>10530</v>
      </c>
      <c r="DB1601" t="s">
        <v>137</v>
      </c>
      <c r="DC1601" t="s">
        <v>137</v>
      </c>
      <c r="DD1601" t="s">
        <v>137</v>
      </c>
      <c r="DE1601" t="s">
        <v>137</v>
      </c>
      <c r="DF1601" t="s">
        <v>10531</v>
      </c>
      <c r="DG1601" t="s">
        <v>900</v>
      </c>
      <c r="DH1601" t="s">
        <v>1285</v>
      </c>
      <c r="DI1601" t="s">
        <v>137</v>
      </c>
      <c r="DJ1601" t="s">
        <v>137</v>
      </c>
      <c r="DK1601">
        <v>0</v>
      </c>
      <c r="DL1601" t="s">
        <v>209</v>
      </c>
      <c r="DM1601" t="s">
        <v>10532</v>
      </c>
      <c r="DN1601" t="s">
        <v>137</v>
      </c>
      <c r="DO1601" s="1">
        <v>45779.461805555555</v>
      </c>
      <c r="DP1601" s="1"/>
      <c r="DQ1601" t="s">
        <v>262</v>
      </c>
      <c r="DR1601" t="s">
        <v>263</v>
      </c>
      <c r="DS1601" t="s">
        <v>264</v>
      </c>
      <c r="DT1601" t="s">
        <v>137</v>
      </c>
      <c r="DU1601" t="s">
        <v>137</v>
      </c>
      <c r="DV1601" t="s">
        <v>237</v>
      </c>
      <c r="DW1601" t="s">
        <v>137</v>
      </c>
      <c r="DX1601" t="s">
        <v>137</v>
      </c>
      <c r="DY1601" t="s">
        <v>137</v>
      </c>
      <c r="DZ1601" t="s">
        <v>148</v>
      </c>
      <c r="EA1601" t="b">
        <v>0</v>
      </c>
      <c r="EB1601" t="s">
        <v>137</v>
      </c>
    </row>
    <row r="1602" spans="1:132" x14ac:dyDescent="0.25">
      <c r="A1602">
        <v>152716663</v>
      </c>
      <c r="B1602">
        <v>10442</v>
      </c>
      <c r="C1602" t="s">
        <v>192</v>
      </c>
      <c r="D1602" t="s">
        <v>133</v>
      </c>
      <c r="E1602" t="s">
        <v>134</v>
      </c>
      <c r="F1602" t="s">
        <v>135</v>
      </c>
      <c r="G1602" t="s">
        <v>136</v>
      </c>
      <c r="H1602" t="s">
        <v>137</v>
      </c>
      <c r="I1602" t="s">
        <v>138</v>
      </c>
      <c r="J1602" t="s">
        <v>273</v>
      </c>
      <c r="K1602" t="s">
        <v>274</v>
      </c>
      <c r="L1602" t="s">
        <v>275</v>
      </c>
      <c r="M1602" t="s">
        <v>137</v>
      </c>
      <c r="N1602" t="s">
        <v>8945</v>
      </c>
      <c r="O1602" t="s">
        <v>8945</v>
      </c>
      <c r="P1602" s="1">
        <v>45744</v>
      </c>
      <c r="Q1602" s="1">
        <v>45740.359722222223</v>
      </c>
      <c r="R1602" s="1">
        <v>45740.359722222223</v>
      </c>
      <c r="S1602" s="1">
        <v>45764.459027777775</v>
      </c>
      <c r="T1602" s="1">
        <v>45764.459027777775</v>
      </c>
      <c r="U1602" t="s">
        <v>8946</v>
      </c>
      <c r="V1602" t="s">
        <v>137</v>
      </c>
      <c r="W1602" t="s">
        <v>137</v>
      </c>
      <c r="X1602" t="s">
        <v>360</v>
      </c>
      <c r="Y1602" t="s">
        <v>2919</v>
      </c>
      <c r="Z1602" t="s">
        <v>137</v>
      </c>
      <c r="AA1602" t="s">
        <v>137</v>
      </c>
      <c r="AB1602" t="s">
        <v>137</v>
      </c>
      <c r="AC1602" t="s">
        <v>137</v>
      </c>
      <c r="AD1602" s="2"/>
      <c r="AE1602" t="s">
        <v>137</v>
      </c>
      <c r="AF1602" t="s">
        <v>137</v>
      </c>
      <c r="AG1602" t="s">
        <v>137</v>
      </c>
      <c r="AH1602" t="s">
        <v>137</v>
      </c>
      <c r="AI1602" t="s">
        <v>137</v>
      </c>
      <c r="AJ1602" t="s">
        <v>137</v>
      </c>
      <c r="AK1602" t="s">
        <v>137</v>
      </c>
      <c r="AL1602" s="2"/>
      <c r="AM1602" t="s">
        <v>137</v>
      </c>
      <c r="AN1602" t="s">
        <v>137</v>
      </c>
      <c r="AO1602" t="s">
        <v>137</v>
      </c>
      <c r="AP1602" t="s">
        <v>137</v>
      </c>
      <c r="AQ1602" t="s">
        <v>137</v>
      </c>
      <c r="AR1602" t="s">
        <v>137</v>
      </c>
      <c r="AS1602" t="s">
        <v>137</v>
      </c>
      <c r="AT1602" t="s">
        <v>137</v>
      </c>
      <c r="AU1602" t="s">
        <v>137</v>
      </c>
      <c r="AV1602" t="s">
        <v>137</v>
      </c>
      <c r="AW1602" t="s">
        <v>137</v>
      </c>
      <c r="AX1602" t="s">
        <v>137</v>
      </c>
      <c r="AY1602" t="s">
        <v>137</v>
      </c>
      <c r="AZ1602" t="s">
        <v>137</v>
      </c>
      <c r="BA1602" t="s">
        <v>137</v>
      </c>
      <c r="BB1602" t="s">
        <v>137</v>
      </c>
      <c r="BC1602" t="s">
        <v>137</v>
      </c>
      <c r="BD1602" t="s">
        <v>137</v>
      </c>
      <c r="BE1602" t="s">
        <v>137</v>
      </c>
      <c r="BF1602" t="s">
        <v>137</v>
      </c>
      <c r="BG1602" t="s">
        <v>137</v>
      </c>
      <c r="BH1602" t="s">
        <v>137</v>
      </c>
      <c r="BI1602" t="s">
        <v>137</v>
      </c>
      <c r="BJ1602" t="s">
        <v>137</v>
      </c>
      <c r="BK1602" t="s">
        <v>137</v>
      </c>
      <c r="BL1602" t="s">
        <v>137</v>
      </c>
      <c r="BM1602" t="s">
        <v>137</v>
      </c>
      <c r="BN1602" t="s">
        <v>137</v>
      </c>
      <c r="BO1602" t="s">
        <v>137</v>
      </c>
      <c r="BP1602" t="s">
        <v>10533</v>
      </c>
      <c r="BQ1602" t="s">
        <v>137</v>
      </c>
      <c r="BR1602" t="s">
        <v>137</v>
      </c>
      <c r="BS1602" t="s">
        <v>137</v>
      </c>
      <c r="BT1602" t="s">
        <v>137</v>
      </c>
      <c r="BU1602" t="s">
        <v>137</v>
      </c>
      <c r="BW1602" t="s">
        <v>137</v>
      </c>
      <c r="BX1602" t="s">
        <v>137</v>
      </c>
      <c r="BY1602" t="s">
        <v>137</v>
      </c>
      <c r="BZ1602" t="s">
        <v>137</v>
      </c>
      <c r="CA1602" t="s">
        <v>137</v>
      </c>
      <c r="CB1602" t="s">
        <v>137</v>
      </c>
      <c r="CC1602" t="s">
        <v>137</v>
      </c>
      <c r="CD1602" t="s">
        <v>137</v>
      </c>
      <c r="CE1602" t="s">
        <v>137</v>
      </c>
      <c r="CF1602" t="s">
        <v>137</v>
      </c>
      <c r="CG1602" t="s">
        <v>137</v>
      </c>
      <c r="CH1602" t="s">
        <v>137</v>
      </c>
      <c r="CI1602" t="s">
        <v>137</v>
      </c>
      <c r="CJ1602" t="s">
        <v>137</v>
      </c>
      <c r="CK1602" t="s">
        <v>137</v>
      </c>
      <c r="CL1602" t="s">
        <v>137</v>
      </c>
      <c r="CM1602" t="s">
        <v>137</v>
      </c>
      <c r="CN1602" t="s">
        <v>137</v>
      </c>
      <c r="CO1602" t="s">
        <v>137</v>
      </c>
      <c r="CP1602" t="s">
        <v>137</v>
      </c>
      <c r="CQ1602" s="1">
        <v>45764.459027777775</v>
      </c>
      <c r="CR1602" s="1">
        <v>45764.459027777775</v>
      </c>
      <c r="CS1602" s="1">
        <v>45764.459027777775</v>
      </c>
      <c r="CT1602" t="s">
        <v>539</v>
      </c>
      <c r="CU1602" t="s">
        <v>10534</v>
      </c>
      <c r="CV1602" t="s">
        <v>10535</v>
      </c>
      <c r="CW1602" t="s">
        <v>10536</v>
      </c>
      <c r="CX1602" s="3"/>
      <c r="CY1602" s="3"/>
      <c r="CZ1602">
        <v>1</v>
      </c>
      <c r="DA1602" t="s">
        <v>10537</v>
      </c>
      <c r="DB1602" t="s">
        <v>137</v>
      </c>
      <c r="DC1602" t="s">
        <v>137</v>
      </c>
      <c r="DD1602" t="s">
        <v>137</v>
      </c>
      <c r="DE1602" t="s">
        <v>137</v>
      </c>
      <c r="DF1602" t="s">
        <v>10538</v>
      </c>
      <c r="DG1602" t="s">
        <v>900</v>
      </c>
      <c r="DH1602" t="s">
        <v>2021</v>
      </c>
      <c r="DI1602" t="s">
        <v>137</v>
      </c>
      <c r="DJ1602" t="s">
        <v>137</v>
      </c>
      <c r="DK1602">
        <v>0</v>
      </c>
      <c r="DL1602" t="s">
        <v>137</v>
      </c>
      <c r="DM1602" t="s">
        <v>137</v>
      </c>
      <c r="DN1602" t="s">
        <v>137</v>
      </c>
      <c r="DO1602" s="1">
        <v>45764.459027777775</v>
      </c>
      <c r="DP1602" s="1"/>
      <c r="DQ1602" t="s">
        <v>273</v>
      </c>
      <c r="DR1602" t="s">
        <v>274</v>
      </c>
      <c r="DS1602" t="s">
        <v>275</v>
      </c>
      <c r="DT1602" t="s">
        <v>137</v>
      </c>
      <c r="DU1602" t="s">
        <v>137</v>
      </c>
      <c r="DV1602" t="s">
        <v>137</v>
      </c>
      <c r="DW1602" t="s">
        <v>137</v>
      </c>
      <c r="DX1602" t="s">
        <v>137</v>
      </c>
      <c r="DY1602" t="s">
        <v>137</v>
      </c>
      <c r="DZ1602" t="s">
        <v>148</v>
      </c>
      <c r="EA1602" t="b">
        <v>0</v>
      </c>
      <c r="EB1602" t="s">
        <v>137</v>
      </c>
    </row>
    <row r="1603" spans="1:132" x14ac:dyDescent="0.25">
      <c r="A1603">
        <v>152705810</v>
      </c>
      <c r="B1603">
        <v>10441</v>
      </c>
      <c r="C1603" t="s">
        <v>192</v>
      </c>
      <c r="D1603" t="s">
        <v>10539</v>
      </c>
      <c r="E1603" t="s">
        <v>134</v>
      </c>
      <c r="F1603" t="s">
        <v>162</v>
      </c>
      <c r="G1603" t="s">
        <v>163</v>
      </c>
      <c r="H1603" t="s">
        <v>137</v>
      </c>
      <c r="I1603" t="s">
        <v>10540</v>
      </c>
      <c r="J1603" t="s">
        <v>150</v>
      </c>
      <c r="K1603" t="s">
        <v>151</v>
      </c>
      <c r="L1603" t="s">
        <v>152</v>
      </c>
      <c r="M1603" t="s">
        <v>137</v>
      </c>
      <c r="N1603" t="s">
        <v>488</v>
      </c>
      <c r="O1603" t="s">
        <v>488</v>
      </c>
      <c r="P1603" s="1"/>
      <c r="Q1603" s="1">
        <v>45740.190972222219</v>
      </c>
      <c r="R1603" s="1">
        <v>45740.190972222219</v>
      </c>
      <c r="S1603" s="1">
        <v>45740.386805555558</v>
      </c>
      <c r="T1603" s="1">
        <v>45740.386805555558</v>
      </c>
      <c r="U1603" t="s">
        <v>257</v>
      </c>
      <c r="V1603" t="s">
        <v>137</v>
      </c>
      <c r="W1603" t="s">
        <v>137</v>
      </c>
      <c r="X1603" t="s">
        <v>144</v>
      </c>
      <c r="Y1603" t="s">
        <v>137</v>
      </c>
      <c r="Z1603" t="s">
        <v>137</v>
      </c>
      <c r="AA1603" t="s">
        <v>137</v>
      </c>
      <c r="AB1603" t="s">
        <v>137</v>
      </c>
      <c r="AC1603" t="s">
        <v>137</v>
      </c>
      <c r="AD1603" s="2"/>
      <c r="AE1603" t="s">
        <v>137</v>
      </c>
      <c r="AF1603" t="s">
        <v>137</v>
      </c>
      <c r="AG1603" t="s">
        <v>137</v>
      </c>
      <c r="AH1603" t="s">
        <v>137</v>
      </c>
      <c r="AI1603" t="s">
        <v>137</v>
      </c>
      <c r="AJ1603" t="s">
        <v>137</v>
      </c>
      <c r="AK1603" t="s">
        <v>137</v>
      </c>
      <c r="AL1603" s="2"/>
      <c r="AM1603" t="s">
        <v>137</v>
      </c>
      <c r="AN1603" t="s">
        <v>137</v>
      </c>
      <c r="AO1603" t="s">
        <v>137</v>
      </c>
      <c r="AP1603" t="s">
        <v>137</v>
      </c>
      <c r="AQ1603" t="s">
        <v>137</v>
      </c>
      <c r="AR1603" t="s">
        <v>137</v>
      </c>
      <c r="AS1603" t="s">
        <v>137</v>
      </c>
      <c r="AT1603" t="s">
        <v>137</v>
      </c>
      <c r="AU1603" t="s">
        <v>137</v>
      </c>
      <c r="AV1603" t="s">
        <v>137</v>
      </c>
      <c r="AW1603" t="s">
        <v>137</v>
      </c>
      <c r="AX1603" t="s">
        <v>137</v>
      </c>
      <c r="AY1603" t="s">
        <v>137</v>
      </c>
      <c r="AZ1603" t="s">
        <v>137</v>
      </c>
      <c r="BA1603" t="s">
        <v>137</v>
      </c>
      <c r="BB1603" t="s">
        <v>137</v>
      </c>
      <c r="BC1603" t="s">
        <v>137</v>
      </c>
      <c r="BD1603" t="s">
        <v>137</v>
      </c>
      <c r="BE1603" t="s">
        <v>137</v>
      </c>
      <c r="BF1603" t="s">
        <v>137</v>
      </c>
      <c r="BG1603" t="s">
        <v>137</v>
      </c>
      <c r="BH1603" t="s">
        <v>137</v>
      </c>
      <c r="BI1603" t="s">
        <v>137</v>
      </c>
      <c r="BJ1603" t="s">
        <v>137</v>
      </c>
      <c r="BK1603" t="s">
        <v>137</v>
      </c>
      <c r="BL1603" t="s">
        <v>137</v>
      </c>
      <c r="BM1603" t="s">
        <v>137</v>
      </c>
      <c r="BN1603" t="s">
        <v>137</v>
      </c>
      <c r="BO1603" t="s">
        <v>137</v>
      </c>
      <c r="BP1603" t="s">
        <v>137</v>
      </c>
      <c r="BQ1603" t="s">
        <v>137</v>
      </c>
      <c r="BR1603" t="s">
        <v>137</v>
      </c>
      <c r="BS1603" t="s">
        <v>137</v>
      </c>
      <c r="BT1603" t="s">
        <v>137</v>
      </c>
      <c r="BU1603" t="s">
        <v>137</v>
      </c>
      <c r="BW1603" t="s">
        <v>137</v>
      </c>
      <c r="BX1603" t="s">
        <v>137</v>
      </c>
      <c r="BY1603" t="s">
        <v>137</v>
      </c>
      <c r="BZ1603" t="s">
        <v>137</v>
      </c>
      <c r="CA1603" t="s">
        <v>137</v>
      </c>
      <c r="CB1603" t="s">
        <v>137</v>
      </c>
      <c r="CC1603" t="s">
        <v>137</v>
      </c>
      <c r="CD1603" t="s">
        <v>137</v>
      </c>
      <c r="CE1603" t="s">
        <v>137</v>
      </c>
      <c r="CF1603" t="s">
        <v>137</v>
      </c>
      <c r="CG1603" t="s">
        <v>137</v>
      </c>
      <c r="CH1603" t="s">
        <v>137</v>
      </c>
      <c r="CI1603" t="s">
        <v>137</v>
      </c>
      <c r="CJ1603" t="s">
        <v>137</v>
      </c>
      <c r="CK1603" t="s">
        <v>137</v>
      </c>
      <c r="CL1603" t="s">
        <v>137</v>
      </c>
      <c r="CM1603" t="s">
        <v>137</v>
      </c>
      <c r="CN1603" t="s">
        <v>137</v>
      </c>
      <c r="CO1603" t="s">
        <v>137</v>
      </c>
      <c r="CP1603" t="s">
        <v>137</v>
      </c>
      <c r="CQ1603" s="1">
        <v>45740.386805555558</v>
      </c>
      <c r="CR1603" s="1">
        <v>45740.386805555558</v>
      </c>
      <c r="CS1603" s="1">
        <v>45740.386805555558</v>
      </c>
      <c r="CT1603" t="s">
        <v>10541</v>
      </c>
      <c r="CU1603" t="s">
        <v>10542</v>
      </c>
      <c r="CV1603" t="s">
        <v>10543</v>
      </c>
      <c r="CW1603" t="s">
        <v>10544</v>
      </c>
      <c r="CX1603" s="3"/>
      <c r="CY1603" s="3"/>
      <c r="CZ1603">
        <v>1</v>
      </c>
      <c r="DA1603" t="s">
        <v>137</v>
      </c>
      <c r="DB1603" t="s">
        <v>137</v>
      </c>
      <c r="DC1603" t="s">
        <v>137</v>
      </c>
      <c r="DD1603" t="s">
        <v>137</v>
      </c>
      <c r="DE1603" t="s">
        <v>137</v>
      </c>
      <c r="DF1603" t="s">
        <v>10545</v>
      </c>
      <c r="DG1603" t="s">
        <v>137</v>
      </c>
      <c r="DH1603" t="s">
        <v>137</v>
      </c>
      <c r="DI1603" t="s">
        <v>137</v>
      </c>
      <c r="DJ1603" t="s">
        <v>137</v>
      </c>
      <c r="DK1603">
        <v>0</v>
      </c>
      <c r="DL1603" t="s">
        <v>209</v>
      </c>
      <c r="DM1603" t="s">
        <v>137</v>
      </c>
      <c r="DN1603" t="s">
        <v>137</v>
      </c>
      <c r="DO1603" s="1">
        <v>45740.386805555558</v>
      </c>
      <c r="DP1603" s="1"/>
      <c r="DQ1603" t="s">
        <v>150</v>
      </c>
      <c r="DR1603" t="s">
        <v>151</v>
      </c>
      <c r="DS1603" t="s">
        <v>152</v>
      </c>
      <c r="DT1603" t="s">
        <v>137</v>
      </c>
      <c r="DU1603" t="s">
        <v>137</v>
      </c>
      <c r="DV1603" t="s">
        <v>137</v>
      </c>
      <c r="DW1603" t="s">
        <v>137</v>
      </c>
      <c r="DX1603" t="s">
        <v>10546</v>
      </c>
      <c r="DY1603" t="s">
        <v>137</v>
      </c>
      <c r="DZ1603" t="s">
        <v>168</v>
      </c>
      <c r="EA1603" t="b">
        <v>0</v>
      </c>
      <c r="EB1603" t="s">
        <v>137</v>
      </c>
    </row>
    <row r="1604" spans="1:132" x14ac:dyDescent="0.25">
      <c r="A1604">
        <v>152696666</v>
      </c>
      <c r="B1604">
        <v>10440</v>
      </c>
      <c r="C1604" t="s">
        <v>473</v>
      </c>
      <c r="D1604" t="s">
        <v>133</v>
      </c>
      <c r="E1604" t="s">
        <v>134</v>
      </c>
      <c r="F1604" t="s">
        <v>135</v>
      </c>
      <c r="G1604" t="s">
        <v>136</v>
      </c>
      <c r="H1604" t="s">
        <v>137</v>
      </c>
      <c r="I1604" t="s">
        <v>138</v>
      </c>
      <c r="J1604" t="s">
        <v>796</v>
      </c>
      <c r="K1604" t="s">
        <v>797</v>
      </c>
      <c r="L1604" t="s">
        <v>798</v>
      </c>
      <c r="M1604" t="s">
        <v>137</v>
      </c>
      <c r="N1604" t="s">
        <v>9700</v>
      </c>
      <c r="O1604" t="s">
        <v>9700</v>
      </c>
      <c r="P1604" s="1">
        <v>45740</v>
      </c>
      <c r="Q1604" s="1">
        <v>45739.624305555553</v>
      </c>
      <c r="R1604" s="1">
        <v>45739.624305555553</v>
      </c>
      <c r="S1604" s="1">
        <v>45740.385416666664</v>
      </c>
      <c r="T1604" s="1">
        <v>45740.385416666664</v>
      </c>
      <c r="U1604" t="s">
        <v>10547</v>
      </c>
      <c r="V1604" t="s">
        <v>137</v>
      </c>
      <c r="W1604" t="s">
        <v>137</v>
      </c>
      <c r="X1604" t="s">
        <v>360</v>
      </c>
      <c r="Y1604" t="s">
        <v>588</v>
      </c>
      <c r="Z1604" t="s">
        <v>137</v>
      </c>
      <c r="AA1604" t="s">
        <v>137</v>
      </c>
      <c r="AB1604" t="s">
        <v>137</v>
      </c>
      <c r="AC1604" t="s">
        <v>137</v>
      </c>
      <c r="AD1604" s="2"/>
      <c r="AE1604" t="s">
        <v>137</v>
      </c>
      <c r="AF1604" t="s">
        <v>137</v>
      </c>
      <c r="AG1604" t="s">
        <v>137</v>
      </c>
      <c r="AH1604" t="s">
        <v>137</v>
      </c>
      <c r="AI1604" t="s">
        <v>137</v>
      </c>
      <c r="AJ1604" t="s">
        <v>137</v>
      </c>
      <c r="AK1604" t="s">
        <v>137</v>
      </c>
      <c r="AL1604" s="2"/>
      <c r="AM1604" t="s">
        <v>137</v>
      </c>
      <c r="AN1604" t="s">
        <v>137</v>
      </c>
      <c r="AO1604" t="s">
        <v>137</v>
      </c>
      <c r="AP1604" t="s">
        <v>137</v>
      </c>
      <c r="AQ1604" t="s">
        <v>137</v>
      </c>
      <c r="AR1604" t="s">
        <v>137</v>
      </c>
      <c r="AS1604" t="s">
        <v>137</v>
      </c>
      <c r="AT1604" t="s">
        <v>137</v>
      </c>
      <c r="AU1604" t="s">
        <v>137</v>
      </c>
      <c r="AV1604" t="s">
        <v>137</v>
      </c>
      <c r="AW1604" t="s">
        <v>137</v>
      </c>
      <c r="AX1604" t="s">
        <v>137</v>
      </c>
      <c r="AY1604" t="s">
        <v>137</v>
      </c>
      <c r="AZ1604" t="s">
        <v>137</v>
      </c>
      <c r="BA1604" t="s">
        <v>137</v>
      </c>
      <c r="BB1604" t="s">
        <v>137</v>
      </c>
      <c r="BC1604" t="s">
        <v>137</v>
      </c>
      <c r="BD1604" t="s">
        <v>137</v>
      </c>
      <c r="BE1604" t="s">
        <v>137</v>
      </c>
      <c r="BF1604" t="s">
        <v>137</v>
      </c>
      <c r="BG1604" t="s">
        <v>137</v>
      </c>
      <c r="BH1604" t="s">
        <v>137</v>
      </c>
      <c r="BI1604" t="s">
        <v>137</v>
      </c>
      <c r="BJ1604" t="s">
        <v>137</v>
      </c>
      <c r="BK1604" t="s">
        <v>137</v>
      </c>
      <c r="BL1604" t="s">
        <v>137</v>
      </c>
      <c r="BM1604" t="s">
        <v>137</v>
      </c>
      <c r="BN1604" t="s">
        <v>137</v>
      </c>
      <c r="BO1604" t="s">
        <v>137</v>
      </c>
      <c r="BP1604" t="s">
        <v>10548</v>
      </c>
      <c r="BQ1604" t="s">
        <v>137</v>
      </c>
      <c r="BR1604" t="s">
        <v>137</v>
      </c>
      <c r="BS1604" t="s">
        <v>137</v>
      </c>
      <c r="BT1604" t="s">
        <v>137</v>
      </c>
      <c r="BU1604" t="s">
        <v>137</v>
      </c>
      <c r="BW1604" t="s">
        <v>137</v>
      </c>
      <c r="BX1604" t="s">
        <v>137</v>
      </c>
      <c r="BY1604" t="s">
        <v>137</v>
      </c>
      <c r="BZ1604" t="s">
        <v>137</v>
      </c>
      <c r="CA1604" t="s">
        <v>137</v>
      </c>
      <c r="CB1604" t="s">
        <v>137</v>
      </c>
      <c r="CC1604" t="s">
        <v>137</v>
      </c>
      <c r="CD1604" t="s">
        <v>137</v>
      </c>
      <c r="CE1604" t="s">
        <v>137</v>
      </c>
      <c r="CF1604" t="s">
        <v>137</v>
      </c>
      <c r="CG1604" t="s">
        <v>137</v>
      </c>
      <c r="CH1604" t="s">
        <v>137</v>
      </c>
      <c r="CI1604" t="s">
        <v>137</v>
      </c>
      <c r="CJ1604" t="s">
        <v>137</v>
      </c>
      <c r="CK1604" t="s">
        <v>137</v>
      </c>
      <c r="CL1604" t="s">
        <v>137</v>
      </c>
      <c r="CM1604" t="s">
        <v>137</v>
      </c>
      <c r="CN1604" t="s">
        <v>137</v>
      </c>
      <c r="CO1604" t="s">
        <v>137</v>
      </c>
      <c r="CP1604" t="s">
        <v>137</v>
      </c>
      <c r="CQ1604" s="1">
        <v>45740.385416666664</v>
      </c>
      <c r="CR1604" s="1">
        <v>45740.385416666664</v>
      </c>
      <c r="CS1604" s="1"/>
      <c r="CT1604" t="s">
        <v>137</v>
      </c>
      <c r="CU1604" t="s">
        <v>137</v>
      </c>
      <c r="CV1604" t="s">
        <v>137</v>
      </c>
      <c r="CW1604" t="s">
        <v>137</v>
      </c>
      <c r="CX1604" s="3"/>
      <c r="CY1604" s="3"/>
      <c r="CZ1604">
        <v>1</v>
      </c>
      <c r="DA1604" t="s">
        <v>10549</v>
      </c>
      <c r="DB1604" t="s">
        <v>137</v>
      </c>
      <c r="DC1604" t="s">
        <v>137</v>
      </c>
      <c r="DD1604" t="s">
        <v>137</v>
      </c>
      <c r="DE1604" t="s">
        <v>137</v>
      </c>
      <c r="DF1604" t="s">
        <v>137</v>
      </c>
      <c r="DG1604" t="s">
        <v>900</v>
      </c>
      <c r="DH1604" t="s">
        <v>8720</v>
      </c>
      <c r="DI1604" t="s">
        <v>137</v>
      </c>
      <c r="DJ1604" t="s">
        <v>137</v>
      </c>
      <c r="DK1604">
        <v>0</v>
      </c>
      <c r="DL1604" t="s">
        <v>137</v>
      </c>
      <c r="DM1604" t="s">
        <v>137</v>
      </c>
      <c r="DN1604" t="s">
        <v>137</v>
      </c>
      <c r="DO1604" s="1"/>
      <c r="DP1604" s="1"/>
      <c r="DQ1604" t="s">
        <v>137</v>
      </c>
      <c r="DR1604" t="s">
        <v>137</v>
      </c>
      <c r="DS1604" t="s">
        <v>137</v>
      </c>
      <c r="DT1604" t="s">
        <v>137</v>
      </c>
      <c r="DU1604" t="s">
        <v>137</v>
      </c>
      <c r="DV1604" t="s">
        <v>137</v>
      </c>
      <c r="DW1604" t="s">
        <v>137</v>
      </c>
      <c r="DX1604" t="s">
        <v>137</v>
      </c>
      <c r="DY1604" t="s">
        <v>137</v>
      </c>
      <c r="DZ1604" t="s">
        <v>148</v>
      </c>
      <c r="EA1604" t="b">
        <v>0</v>
      </c>
      <c r="EB1604" t="s">
        <v>137</v>
      </c>
    </row>
    <row r="1605" spans="1:132" x14ac:dyDescent="0.25">
      <c r="A1605">
        <v>152662254</v>
      </c>
      <c r="B1605">
        <v>10439</v>
      </c>
      <c r="C1605" t="s">
        <v>192</v>
      </c>
      <c r="D1605" t="s">
        <v>10550</v>
      </c>
      <c r="E1605" t="s">
        <v>134</v>
      </c>
      <c r="F1605" t="s">
        <v>162</v>
      </c>
      <c r="G1605" t="s">
        <v>163</v>
      </c>
      <c r="H1605" t="s">
        <v>137</v>
      </c>
      <c r="I1605" t="s">
        <v>10551</v>
      </c>
      <c r="J1605" t="s">
        <v>273</v>
      </c>
      <c r="K1605" t="s">
        <v>274</v>
      </c>
      <c r="L1605" t="s">
        <v>275</v>
      </c>
      <c r="M1605" t="s">
        <v>137</v>
      </c>
      <c r="N1605" t="s">
        <v>593</v>
      </c>
      <c r="O1605" t="s">
        <v>593</v>
      </c>
      <c r="P1605" s="1"/>
      <c r="Q1605" s="1">
        <v>45737.668055555558</v>
      </c>
      <c r="R1605" s="1">
        <v>45737.668055555558</v>
      </c>
      <c r="S1605" s="1">
        <v>45737.6875</v>
      </c>
      <c r="T1605" s="1">
        <v>45737.6875</v>
      </c>
      <c r="U1605" t="s">
        <v>166</v>
      </c>
      <c r="V1605" t="s">
        <v>137</v>
      </c>
      <c r="W1605" t="s">
        <v>137</v>
      </c>
      <c r="X1605" t="s">
        <v>137</v>
      </c>
      <c r="Y1605" t="s">
        <v>137</v>
      </c>
      <c r="Z1605" t="s">
        <v>137</v>
      </c>
      <c r="AA1605" t="s">
        <v>137</v>
      </c>
      <c r="AB1605" t="s">
        <v>137</v>
      </c>
      <c r="AC1605" t="s">
        <v>137</v>
      </c>
      <c r="AD1605" s="2"/>
      <c r="AE1605" t="s">
        <v>137</v>
      </c>
      <c r="AF1605" t="s">
        <v>137</v>
      </c>
      <c r="AG1605" t="s">
        <v>137</v>
      </c>
      <c r="AH1605" t="s">
        <v>137</v>
      </c>
      <c r="AI1605" t="s">
        <v>137</v>
      </c>
      <c r="AJ1605" t="s">
        <v>137</v>
      </c>
      <c r="AK1605" t="s">
        <v>137</v>
      </c>
      <c r="AL1605" s="2"/>
      <c r="AM1605" t="s">
        <v>137</v>
      </c>
      <c r="AN1605" t="s">
        <v>137</v>
      </c>
      <c r="AO1605" t="s">
        <v>137</v>
      </c>
      <c r="AP1605" t="s">
        <v>137</v>
      </c>
      <c r="AQ1605" t="s">
        <v>137</v>
      </c>
      <c r="AR1605" t="s">
        <v>137</v>
      </c>
      <c r="AS1605" t="s">
        <v>137</v>
      </c>
      <c r="AT1605" t="s">
        <v>137</v>
      </c>
      <c r="AU1605" t="s">
        <v>137</v>
      </c>
      <c r="AV1605" t="s">
        <v>137</v>
      </c>
      <c r="AW1605" t="s">
        <v>137</v>
      </c>
      <c r="AX1605" t="s">
        <v>137</v>
      </c>
      <c r="AY1605" t="s">
        <v>137</v>
      </c>
      <c r="AZ1605" t="s">
        <v>137</v>
      </c>
      <c r="BA1605" t="s">
        <v>137</v>
      </c>
      <c r="BB1605" t="s">
        <v>137</v>
      </c>
      <c r="BC1605" t="s">
        <v>137</v>
      </c>
      <c r="BD1605" t="s">
        <v>137</v>
      </c>
      <c r="BE1605" t="s">
        <v>137</v>
      </c>
      <c r="BF1605" t="s">
        <v>137</v>
      </c>
      <c r="BG1605" t="s">
        <v>137</v>
      </c>
      <c r="BH1605" t="s">
        <v>137</v>
      </c>
      <c r="BI1605" t="s">
        <v>137</v>
      </c>
      <c r="BJ1605" t="s">
        <v>137</v>
      </c>
      <c r="BK1605" t="s">
        <v>137</v>
      </c>
      <c r="BL1605" t="s">
        <v>137</v>
      </c>
      <c r="BM1605" t="s">
        <v>137</v>
      </c>
      <c r="BN1605" t="s">
        <v>137</v>
      </c>
      <c r="BO1605" t="s">
        <v>137</v>
      </c>
      <c r="BP1605" t="s">
        <v>137</v>
      </c>
      <c r="BQ1605" t="s">
        <v>137</v>
      </c>
      <c r="BR1605" t="s">
        <v>137</v>
      </c>
      <c r="BS1605" t="s">
        <v>137</v>
      </c>
      <c r="BT1605" t="s">
        <v>137</v>
      </c>
      <c r="BU1605" t="s">
        <v>137</v>
      </c>
      <c r="BW1605" t="s">
        <v>137</v>
      </c>
      <c r="BX1605" t="s">
        <v>137</v>
      </c>
      <c r="BY1605" t="s">
        <v>137</v>
      </c>
      <c r="BZ1605" t="s">
        <v>137</v>
      </c>
      <c r="CA1605" t="s">
        <v>137</v>
      </c>
      <c r="CB1605" t="s">
        <v>137</v>
      </c>
      <c r="CC1605" t="s">
        <v>137</v>
      </c>
      <c r="CD1605" t="s">
        <v>137</v>
      </c>
      <c r="CE1605" t="s">
        <v>137</v>
      </c>
      <c r="CF1605" t="s">
        <v>137</v>
      </c>
      <c r="CG1605" t="s">
        <v>137</v>
      </c>
      <c r="CH1605" t="s">
        <v>137</v>
      </c>
      <c r="CI1605" t="s">
        <v>137</v>
      </c>
      <c r="CJ1605" t="s">
        <v>137</v>
      </c>
      <c r="CK1605" t="s">
        <v>137</v>
      </c>
      <c r="CL1605" t="s">
        <v>137</v>
      </c>
      <c r="CM1605" t="s">
        <v>137</v>
      </c>
      <c r="CN1605" t="s">
        <v>137</v>
      </c>
      <c r="CO1605" t="s">
        <v>137</v>
      </c>
      <c r="CP1605" t="s">
        <v>137</v>
      </c>
      <c r="CQ1605" s="1">
        <v>45737.6875</v>
      </c>
      <c r="CR1605" s="1">
        <v>45737.6875</v>
      </c>
      <c r="CS1605" s="1">
        <v>45737.6875</v>
      </c>
      <c r="CT1605" t="s">
        <v>158</v>
      </c>
      <c r="CU1605" t="s">
        <v>158</v>
      </c>
      <c r="CV1605" t="s">
        <v>10552</v>
      </c>
      <c r="CW1605" t="s">
        <v>10552</v>
      </c>
      <c r="CX1605" s="3"/>
      <c r="CY1605" s="3"/>
      <c r="CZ1605">
        <v>1</v>
      </c>
      <c r="DA1605" t="s">
        <v>137</v>
      </c>
      <c r="DB1605" t="s">
        <v>137</v>
      </c>
      <c r="DC1605" t="s">
        <v>137</v>
      </c>
      <c r="DD1605" t="s">
        <v>137</v>
      </c>
      <c r="DE1605" t="s">
        <v>137</v>
      </c>
      <c r="DF1605" t="s">
        <v>10553</v>
      </c>
      <c r="DG1605" t="s">
        <v>137</v>
      </c>
      <c r="DH1605" t="s">
        <v>137</v>
      </c>
      <c r="DI1605" t="s">
        <v>137</v>
      </c>
      <c r="DJ1605" t="s">
        <v>137</v>
      </c>
      <c r="DK1605">
        <v>0</v>
      </c>
      <c r="DL1605" t="s">
        <v>137</v>
      </c>
      <c r="DM1605" t="s">
        <v>137</v>
      </c>
      <c r="DN1605" t="s">
        <v>137</v>
      </c>
      <c r="DO1605" s="1">
        <v>45737.6875</v>
      </c>
      <c r="DP1605" s="1"/>
      <c r="DQ1605" t="s">
        <v>273</v>
      </c>
      <c r="DR1605" t="s">
        <v>274</v>
      </c>
      <c r="DS1605" t="s">
        <v>275</v>
      </c>
      <c r="DT1605" t="s">
        <v>137</v>
      </c>
      <c r="DU1605" t="s">
        <v>137</v>
      </c>
      <c r="DV1605" t="s">
        <v>137</v>
      </c>
      <c r="DW1605" t="s">
        <v>137</v>
      </c>
      <c r="DX1605" t="s">
        <v>137</v>
      </c>
      <c r="DY1605" t="s">
        <v>137</v>
      </c>
      <c r="DZ1605" t="s">
        <v>168</v>
      </c>
      <c r="EA1605" t="b">
        <v>0</v>
      </c>
      <c r="EB1605" t="s">
        <v>137</v>
      </c>
    </row>
    <row r="1606" spans="1:132" x14ac:dyDescent="0.25">
      <c r="A1606">
        <v>152653798</v>
      </c>
      <c r="B1606">
        <v>10438</v>
      </c>
      <c r="C1606" t="s">
        <v>789</v>
      </c>
      <c r="D1606" t="s">
        <v>10554</v>
      </c>
      <c r="E1606" t="s">
        <v>134</v>
      </c>
      <c r="F1606" t="s">
        <v>162</v>
      </c>
      <c r="G1606" t="s">
        <v>163</v>
      </c>
      <c r="H1606" t="s">
        <v>137</v>
      </c>
      <c r="I1606" t="s">
        <v>10555</v>
      </c>
      <c r="J1606" t="s">
        <v>1113</v>
      </c>
      <c r="K1606" t="s">
        <v>1114</v>
      </c>
      <c r="L1606" t="s">
        <v>1115</v>
      </c>
      <c r="M1606" t="s">
        <v>137</v>
      </c>
      <c r="N1606" t="s">
        <v>295</v>
      </c>
      <c r="O1606" t="s">
        <v>295</v>
      </c>
      <c r="P1606" s="1"/>
      <c r="Q1606" s="1">
        <v>45737.599999999999</v>
      </c>
      <c r="R1606" s="1">
        <v>45737.599999999999</v>
      </c>
      <c r="S1606" s="1">
        <v>45743.395833333336</v>
      </c>
      <c r="T1606" s="1">
        <v>45743.395833333336</v>
      </c>
      <c r="U1606" t="s">
        <v>342</v>
      </c>
      <c r="V1606" t="s">
        <v>137</v>
      </c>
      <c r="W1606" t="s">
        <v>137</v>
      </c>
      <c r="X1606" t="s">
        <v>176</v>
      </c>
      <c r="Y1606" t="s">
        <v>199</v>
      </c>
      <c r="Z1606" t="s">
        <v>137</v>
      </c>
      <c r="AA1606" t="s">
        <v>137</v>
      </c>
      <c r="AB1606" t="s">
        <v>137</v>
      </c>
      <c r="AC1606" t="s">
        <v>137</v>
      </c>
      <c r="AD1606" s="2"/>
      <c r="AE1606" t="s">
        <v>137</v>
      </c>
      <c r="AF1606" t="s">
        <v>137</v>
      </c>
      <c r="AG1606" t="s">
        <v>137</v>
      </c>
      <c r="AH1606" t="s">
        <v>137</v>
      </c>
      <c r="AI1606" t="s">
        <v>137</v>
      </c>
      <c r="AJ1606" t="s">
        <v>137</v>
      </c>
      <c r="AK1606" t="s">
        <v>137</v>
      </c>
      <c r="AL1606" s="2"/>
      <c r="AM1606" t="s">
        <v>137</v>
      </c>
      <c r="AN1606" t="s">
        <v>137</v>
      </c>
      <c r="AO1606" t="s">
        <v>137</v>
      </c>
      <c r="AP1606" t="s">
        <v>137</v>
      </c>
      <c r="AQ1606" t="s">
        <v>137</v>
      </c>
      <c r="AR1606" t="s">
        <v>137</v>
      </c>
      <c r="AS1606" t="s">
        <v>137</v>
      </c>
      <c r="AT1606" t="s">
        <v>137</v>
      </c>
      <c r="AU1606" t="s">
        <v>137</v>
      </c>
      <c r="AV1606" t="s">
        <v>137</v>
      </c>
      <c r="AW1606" t="s">
        <v>137</v>
      </c>
      <c r="AX1606" t="s">
        <v>137</v>
      </c>
      <c r="AY1606" t="s">
        <v>137</v>
      </c>
      <c r="AZ1606" t="s">
        <v>137</v>
      </c>
      <c r="BA1606" t="s">
        <v>137</v>
      </c>
      <c r="BB1606" t="s">
        <v>137</v>
      </c>
      <c r="BC1606" t="s">
        <v>137</v>
      </c>
      <c r="BD1606" t="s">
        <v>137</v>
      </c>
      <c r="BE1606" t="s">
        <v>137</v>
      </c>
      <c r="BF1606" t="s">
        <v>137</v>
      </c>
      <c r="BG1606" t="s">
        <v>137</v>
      </c>
      <c r="BH1606" t="s">
        <v>137</v>
      </c>
      <c r="BI1606" t="s">
        <v>137</v>
      </c>
      <c r="BJ1606" t="s">
        <v>137</v>
      </c>
      <c r="BK1606" t="s">
        <v>137</v>
      </c>
      <c r="BL1606" t="s">
        <v>137</v>
      </c>
      <c r="BM1606" t="s">
        <v>137</v>
      </c>
      <c r="BN1606" t="s">
        <v>137</v>
      </c>
      <c r="BO1606" t="s">
        <v>137</v>
      </c>
      <c r="BP1606" t="s">
        <v>137</v>
      </c>
      <c r="BQ1606" t="s">
        <v>137</v>
      </c>
      <c r="BR1606" t="s">
        <v>137</v>
      </c>
      <c r="BS1606" t="s">
        <v>137</v>
      </c>
      <c r="BT1606" t="s">
        <v>137</v>
      </c>
      <c r="BU1606" t="s">
        <v>137</v>
      </c>
      <c r="BW1606" t="s">
        <v>137</v>
      </c>
      <c r="BX1606" t="s">
        <v>137</v>
      </c>
      <c r="BY1606" t="s">
        <v>137</v>
      </c>
      <c r="BZ1606" t="s">
        <v>137</v>
      </c>
      <c r="CA1606" t="s">
        <v>137</v>
      </c>
      <c r="CB1606" t="s">
        <v>137</v>
      </c>
      <c r="CC1606" t="s">
        <v>137</v>
      </c>
      <c r="CD1606" t="s">
        <v>137</v>
      </c>
      <c r="CE1606" t="s">
        <v>137</v>
      </c>
      <c r="CF1606" t="s">
        <v>137</v>
      </c>
      <c r="CG1606" t="s">
        <v>137</v>
      </c>
      <c r="CH1606" t="s">
        <v>137</v>
      </c>
      <c r="CI1606" t="s">
        <v>137</v>
      </c>
      <c r="CJ1606" t="s">
        <v>137</v>
      </c>
      <c r="CK1606" t="s">
        <v>137</v>
      </c>
      <c r="CL1606" t="s">
        <v>137</v>
      </c>
      <c r="CM1606" t="s">
        <v>137</v>
      </c>
      <c r="CN1606" t="s">
        <v>137</v>
      </c>
      <c r="CO1606" t="s">
        <v>137</v>
      </c>
      <c r="CP1606" t="s">
        <v>137</v>
      </c>
      <c r="CQ1606" s="1">
        <v>45742.646527777775</v>
      </c>
      <c r="CR1606" s="1">
        <v>45743.395833333336</v>
      </c>
      <c r="CS1606" s="1"/>
      <c r="CT1606" t="s">
        <v>137</v>
      </c>
      <c r="CU1606" t="s">
        <v>137</v>
      </c>
      <c r="CV1606" t="s">
        <v>137</v>
      </c>
      <c r="CW1606" t="s">
        <v>137</v>
      </c>
      <c r="CX1606" s="3"/>
      <c r="CY1606" s="3"/>
      <c r="CZ1606">
        <v>1</v>
      </c>
      <c r="DA1606" t="s">
        <v>137</v>
      </c>
      <c r="DB1606" t="s">
        <v>137</v>
      </c>
      <c r="DC1606" t="s">
        <v>137</v>
      </c>
      <c r="DD1606" t="s">
        <v>137</v>
      </c>
      <c r="DE1606" t="s">
        <v>137</v>
      </c>
      <c r="DF1606" t="s">
        <v>137</v>
      </c>
      <c r="DG1606" t="s">
        <v>137</v>
      </c>
      <c r="DH1606" t="s">
        <v>137</v>
      </c>
      <c r="DI1606" t="s">
        <v>137</v>
      </c>
      <c r="DJ1606" t="s">
        <v>137</v>
      </c>
      <c r="DK1606">
        <v>0</v>
      </c>
      <c r="DL1606" t="s">
        <v>137</v>
      </c>
      <c r="DM1606" t="s">
        <v>137</v>
      </c>
      <c r="DN1606" t="s">
        <v>137</v>
      </c>
      <c r="DO1606" s="1"/>
      <c r="DP1606" s="1"/>
      <c r="DQ1606" t="s">
        <v>137</v>
      </c>
      <c r="DR1606" t="s">
        <v>137</v>
      </c>
      <c r="DS1606" t="s">
        <v>137</v>
      </c>
      <c r="DT1606" t="s">
        <v>137</v>
      </c>
      <c r="DU1606" t="s">
        <v>137</v>
      </c>
      <c r="DV1606" t="s">
        <v>137</v>
      </c>
      <c r="DW1606" t="s">
        <v>137</v>
      </c>
      <c r="DX1606" t="s">
        <v>137</v>
      </c>
      <c r="DY1606" t="s">
        <v>137</v>
      </c>
      <c r="DZ1606" t="s">
        <v>168</v>
      </c>
      <c r="EA1606" t="b">
        <v>0</v>
      </c>
      <c r="EB1606" t="s">
        <v>137</v>
      </c>
    </row>
    <row r="1607" spans="1:132" x14ac:dyDescent="0.25">
      <c r="A1607">
        <v>152653797</v>
      </c>
      <c r="B1607">
        <v>10437</v>
      </c>
      <c r="C1607" t="s">
        <v>192</v>
      </c>
      <c r="D1607" t="s">
        <v>10556</v>
      </c>
      <c r="E1607" t="s">
        <v>134</v>
      </c>
      <c r="F1607" t="s">
        <v>135</v>
      </c>
      <c r="G1607" t="s">
        <v>163</v>
      </c>
      <c r="H1607" t="s">
        <v>1188</v>
      </c>
      <c r="I1607" t="s">
        <v>10557</v>
      </c>
      <c r="J1607" t="s">
        <v>150</v>
      </c>
      <c r="K1607" t="s">
        <v>151</v>
      </c>
      <c r="L1607" t="s">
        <v>152</v>
      </c>
      <c r="M1607" t="s">
        <v>137</v>
      </c>
      <c r="N1607" t="s">
        <v>1144</v>
      </c>
      <c r="O1607" t="s">
        <v>1144</v>
      </c>
      <c r="P1607" s="1">
        <v>45744</v>
      </c>
      <c r="Q1607" s="1">
        <v>45737.599999999999</v>
      </c>
      <c r="R1607" s="1">
        <v>45737.599999999999</v>
      </c>
      <c r="S1607" s="1">
        <v>45754.70208333333</v>
      </c>
      <c r="T1607" s="1">
        <v>45754.70208333333</v>
      </c>
      <c r="U1607" t="s">
        <v>1343</v>
      </c>
      <c r="V1607" t="s">
        <v>137</v>
      </c>
      <c r="W1607" t="s">
        <v>137</v>
      </c>
      <c r="X1607" t="s">
        <v>155</v>
      </c>
      <c r="Y1607" t="s">
        <v>606</v>
      </c>
      <c r="Z1607" t="s">
        <v>137</v>
      </c>
      <c r="AA1607" t="s">
        <v>137</v>
      </c>
      <c r="AB1607" t="s">
        <v>137</v>
      </c>
      <c r="AC1607" t="s">
        <v>137</v>
      </c>
      <c r="AD1607" s="2"/>
      <c r="AE1607" t="s">
        <v>137</v>
      </c>
      <c r="AF1607" t="s">
        <v>137</v>
      </c>
      <c r="AG1607" t="s">
        <v>137</v>
      </c>
      <c r="AH1607" t="s">
        <v>137</v>
      </c>
      <c r="AI1607" t="s">
        <v>137</v>
      </c>
      <c r="AJ1607" t="s">
        <v>137</v>
      </c>
      <c r="AK1607" t="s">
        <v>137</v>
      </c>
      <c r="AL1607" s="2"/>
      <c r="AM1607" t="s">
        <v>137</v>
      </c>
      <c r="AN1607" t="s">
        <v>137</v>
      </c>
      <c r="AO1607" t="s">
        <v>137</v>
      </c>
      <c r="AP1607" t="s">
        <v>137</v>
      </c>
      <c r="AQ1607" t="s">
        <v>137</v>
      </c>
      <c r="AR1607" t="s">
        <v>137</v>
      </c>
      <c r="AS1607" t="s">
        <v>137</v>
      </c>
      <c r="AT1607" t="s">
        <v>137</v>
      </c>
      <c r="AU1607" t="s">
        <v>137</v>
      </c>
      <c r="AV1607" t="s">
        <v>137</v>
      </c>
      <c r="AW1607" t="s">
        <v>137</v>
      </c>
      <c r="AX1607" t="s">
        <v>137</v>
      </c>
      <c r="AY1607" t="s">
        <v>137</v>
      </c>
      <c r="AZ1607" t="s">
        <v>137</v>
      </c>
      <c r="BA1607" t="s">
        <v>137</v>
      </c>
      <c r="BB1607" t="s">
        <v>137</v>
      </c>
      <c r="BC1607" t="s">
        <v>137</v>
      </c>
      <c r="BD1607" t="s">
        <v>137</v>
      </c>
      <c r="BE1607" t="s">
        <v>137</v>
      </c>
      <c r="BF1607" t="s">
        <v>137</v>
      </c>
      <c r="BG1607" t="s">
        <v>137</v>
      </c>
      <c r="BH1607" t="s">
        <v>137</v>
      </c>
      <c r="BI1607" t="s">
        <v>137</v>
      </c>
      <c r="BJ1607" t="s">
        <v>137</v>
      </c>
      <c r="BK1607" t="s">
        <v>137</v>
      </c>
      <c r="BL1607" t="s">
        <v>137</v>
      </c>
      <c r="BM1607" t="s">
        <v>137</v>
      </c>
      <c r="BN1607" t="s">
        <v>137</v>
      </c>
      <c r="BO1607" t="s">
        <v>137</v>
      </c>
      <c r="BP1607" t="s">
        <v>137</v>
      </c>
      <c r="BQ1607" t="s">
        <v>137</v>
      </c>
      <c r="BR1607" t="s">
        <v>137</v>
      </c>
      <c r="BS1607" t="s">
        <v>137</v>
      </c>
      <c r="BT1607" t="s">
        <v>471</v>
      </c>
      <c r="BU1607" t="s">
        <v>471</v>
      </c>
      <c r="BW1607" t="s">
        <v>137</v>
      </c>
      <c r="BX1607" t="s">
        <v>137</v>
      </c>
      <c r="BY1607" t="s">
        <v>137</v>
      </c>
      <c r="BZ1607" t="s">
        <v>137</v>
      </c>
      <c r="CA1607" t="s">
        <v>137</v>
      </c>
      <c r="CB1607" t="s">
        <v>137</v>
      </c>
      <c r="CC1607" t="s">
        <v>137</v>
      </c>
      <c r="CD1607" t="s">
        <v>137</v>
      </c>
      <c r="CE1607" t="s">
        <v>137</v>
      </c>
      <c r="CF1607" t="s">
        <v>137</v>
      </c>
      <c r="CG1607" t="s">
        <v>137</v>
      </c>
      <c r="CH1607" t="s">
        <v>137</v>
      </c>
      <c r="CI1607" t="s">
        <v>137</v>
      </c>
      <c r="CJ1607" t="s">
        <v>137</v>
      </c>
      <c r="CK1607" t="s">
        <v>137</v>
      </c>
      <c r="CL1607" t="s">
        <v>137</v>
      </c>
      <c r="CM1607" t="s">
        <v>137</v>
      </c>
      <c r="CN1607" t="s">
        <v>137</v>
      </c>
      <c r="CO1607" t="s">
        <v>137</v>
      </c>
      <c r="CP1607" t="s">
        <v>137</v>
      </c>
      <c r="CQ1607" s="1">
        <v>45754.70208333333</v>
      </c>
      <c r="CR1607" s="1">
        <v>45754.70208333333</v>
      </c>
      <c r="CS1607" s="1">
        <v>45754.70208333333</v>
      </c>
      <c r="CT1607" t="s">
        <v>10558</v>
      </c>
      <c r="CU1607" t="s">
        <v>10559</v>
      </c>
      <c r="CV1607" t="s">
        <v>10560</v>
      </c>
      <c r="CW1607" t="s">
        <v>10561</v>
      </c>
      <c r="CX1607" s="3"/>
      <c r="CY1607" s="3"/>
      <c r="CZ1607">
        <v>1</v>
      </c>
      <c r="DA1607" t="s">
        <v>137</v>
      </c>
      <c r="DB1607" t="s">
        <v>137</v>
      </c>
      <c r="DC1607" t="s">
        <v>137</v>
      </c>
      <c r="DD1607" t="s">
        <v>137</v>
      </c>
      <c r="DE1607" t="s">
        <v>137</v>
      </c>
      <c r="DF1607" t="s">
        <v>10562</v>
      </c>
      <c r="DG1607" t="s">
        <v>900</v>
      </c>
      <c r="DH1607" t="s">
        <v>1151</v>
      </c>
      <c r="DI1607" t="s">
        <v>137</v>
      </c>
      <c r="DJ1607" t="s">
        <v>137</v>
      </c>
      <c r="DK1607">
        <v>0</v>
      </c>
      <c r="DL1607" t="s">
        <v>209</v>
      </c>
      <c r="DM1607" t="s">
        <v>137</v>
      </c>
      <c r="DN1607" t="s">
        <v>137</v>
      </c>
      <c r="DO1607" s="1">
        <v>45754.70208333333</v>
      </c>
      <c r="DP1607" s="1"/>
      <c r="DQ1607" t="s">
        <v>150</v>
      </c>
      <c r="DR1607" t="s">
        <v>151</v>
      </c>
      <c r="DS1607" t="s">
        <v>152</v>
      </c>
      <c r="DT1607" t="s">
        <v>137</v>
      </c>
      <c r="DU1607" t="s">
        <v>137</v>
      </c>
      <c r="DV1607" t="s">
        <v>137</v>
      </c>
      <c r="DW1607" t="s">
        <v>137</v>
      </c>
      <c r="DX1607" t="s">
        <v>10563</v>
      </c>
      <c r="DY1607" t="s">
        <v>137</v>
      </c>
      <c r="DZ1607" t="s">
        <v>168</v>
      </c>
      <c r="EA1607" t="b">
        <v>0</v>
      </c>
      <c r="EB1607" t="s">
        <v>137</v>
      </c>
    </row>
    <row r="1608" spans="1:132" x14ac:dyDescent="0.25">
      <c r="A1608">
        <v>152653749</v>
      </c>
      <c r="B1608">
        <v>10436</v>
      </c>
      <c r="C1608" t="s">
        <v>192</v>
      </c>
      <c r="D1608" t="s">
        <v>10564</v>
      </c>
      <c r="E1608" t="s">
        <v>134</v>
      </c>
      <c r="F1608" t="s">
        <v>162</v>
      </c>
      <c r="G1608" t="s">
        <v>163</v>
      </c>
      <c r="H1608" t="s">
        <v>137</v>
      </c>
      <c r="I1608" t="s">
        <v>10565</v>
      </c>
      <c r="J1608" t="s">
        <v>273</v>
      </c>
      <c r="K1608" t="s">
        <v>274</v>
      </c>
      <c r="L1608" t="s">
        <v>275</v>
      </c>
      <c r="M1608" t="s">
        <v>137</v>
      </c>
      <c r="N1608" t="s">
        <v>7542</v>
      </c>
      <c r="O1608" t="s">
        <v>7542</v>
      </c>
      <c r="P1608" s="1"/>
      <c r="Q1608" s="1">
        <v>45737.599999999999</v>
      </c>
      <c r="R1608" s="1">
        <v>45737.599999999999</v>
      </c>
      <c r="S1608" s="1">
        <v>45740.495833333334</v>
      </c>
      <c r="T1608" s="1">
        <v>45740.495833333334</v>
      </c>
      <c r="U1608" t="s">
        <v>850</v>
      </c>
      <c r="V1608" t="s">
        <v>137</v>
      </c>
      <c r="W1608" t="s">
        <v>137</v>
      </c>
      <c r="X1608" t="s">
        <v>176</v>
      </c>
      <c r="Y1608" t="s">
        <v>137</v>
      </c>
      <c r="Z1608" t="s">
        <v>137</v>
      </c>
      <c r="AA1608" t="s">
        <v>137</v>
      </c>
      <c r="AB1608" t="s">
        <v>137</v>
      </c>
      <c r="AC1608" t="s">
        <v>137</v>
      </c>
      <c r="AD1608" s="2"/>
      <c r="AE1608" t="s">
        <v>137</v>
      </c>
      <c r="AF1608" t="s">
        <v>137</v>
      </c>
      <c r="AG1608" t="s">
        <v>137</v>
      </c>
      <c r="AH1608" t="s">
        <v>137</v>
      </c>
      <c r="AI1608" t="s">
        <v>137</v>
      </c>
      <c r="AJ1608" t="s">
        <v>137</v>
      </c>
      <c r="AK1608" t="s">
        <v>137</v>
      </c>
      <c r="AL1608" s="2"/>
      <c r="AM1608" t="s">
        <v>137</v>
      </c>
      <c r="AN1608" t="s">
        <v>137</v>
      </c>
      <c r="AO1608" t="s">
        <v>137</v>
      </c>
      <c r="AP1608" t="s">
        <v>137</v>
      </c>
      <c r="AQ1608" t="s">
        <v>137</v>
      </c>
      <c r="AR1608" t="s">
        <v>137</v>
      </c>
      <c r="AS1608" t="s">
        <v>137</v>
      </c>
      <c r="AT1608" t="s">
        <v>137</v>
      </c>
      <c r="AU1608" t="s">
        <v>137</v>
      </c>
      <c r="AV1608" t="s">
        <v>137</v>
      </c>
      <c r="AW1608" t="s">
        <v>137</v>
      </c>
      <c r="AX1608" t="s">
        <v>137</v>
      </c>
      <c r="AY1608" t="s">
        <v>137</v>
      </c>
      <c r="AZ1608" t="s">
        <v>137</v>
      </c>
      <c r="BA1608" t="s">
        <v>137</v>
      </c>
      <c r="BB1608" t="s">
        <v>137</v>
      </c>
      <c r="BC1608" t="s">
        <v>137</v>
      </c>
      <c r="BD1608" t="s">
        <v>137</v>
      </c>
      <c r="BE1608" t="s">
        <v>137</v>
      </c>
      <c r="BF1608" t="s">
        <v>137</v>
      </c>
      <c r="BG1608" t="s">
        <v>137</v>
      </c>
      <c r="BH1608" t="s">
        <v>137</v>
      </c>
      <c r="BI1608" t="s">
        <v>137</v>
      </c>
      <c r="BJ1608" t="s">
        <v>137</v>
      </c>
      <c r="BK1608" t="s">
        <v>137</v>
      </c>
      <c r="BL1608" t="s">
        <v>137</v>
      </c>
      <c r="BM1608" t="s">
        <v>137</v>
      </c>
      <c r="BN1608" t="s">
        <v>137</v>
      </c>
      <c r="BO1608" t="s">
        <v>137</v>
      </c>
      <c r="BP1608" t="s">
        <v>137</v>
      </c>
      <c r="BQ1608" t="s">
        <v>137</v>
      </c>
      <c r="BR1608" t="s">
        <v>137</v>
      </c>
      <c r="BS1608" t="s">
        <v>137</v>
      </c>
      <c r="BT1608" t="s">
        <v>137</v>
      </c>
      <c r="BU1608" t="s">
        <v>137</v>
      </c>
      <c r="BW1608" t="s">
        <v>137</v>
      </c>
      <c r="BX1608" t="s">
        <v>137</v>
      </c>
      <c r="BY1608" t="s">
        <v>137</v>
      </c>
      <c r="BZ1608" t="s">
        <v>137</v>
      </c>
      <c r="CA1608" t="s">
        <v>137</v>
      </c>
      <c r="CB1608" t="s">
        <v>137</v>
      </c>
      <c r="CC1608" t="s">
        <v>137</v>
      </c>
      <c r="CD1608" t="s">
        <v>137</v>
      </c>
      <c r="CE1608" t="s">
        <v>137</v>
      </c>
      <c r="CF1608" t="s">
        <v>137</v>
      </c>
      <c r="CG1608" t="s">
        <v>137</v>
      </c>
      <c r="CH1608" t="s">
        <v>137</v>
      </c>
      <c r="CI1608" t="s">
        <v>137</v>
      </c>
      <c r="CJ1608" t="s">
        <v>137</v>
      </c>
      <c r="CK1608" t="s">
        <v>137</v>
      </c>
      <c r="CL1608" t="s">
        <v>137</v>
      </c>
      <c r="CM1608" t="s">
        <v>137</v>
      </c>
      <c r="CN1608" t="s">
        <v>137</v>
      </c>
      <c r="CO1608" t="s">
        <v>137</v>
      </c>
      <c r="CP1608" t="s">
        <v>137</v>
      </c>
      <c r="CQ1608" s="1">
        <v>45740.495833333334</v>
      </c>
      <c r="CR1608" s="1">
        <v>45740.495833333334</v>
      </c>
      <c r="CS1608" s="1">
        <v>45740.495833333334</v>
      </c>
      <c r="CT1608" t="s">
        <v>137</v>
      </c>
      <c r="CU1608" t="s">
        <v>137</v>
      </c>
      <c r="CV1608" t="s">
        <v>10566</v>
      </c>
      <c r="CW1608" t="s">
        <v>10567</v>
      </c>
      <c r="CX1608" s="3"/>
      <c r="CY1608" s="3"/>
      <c r="CZ1608">
        <v>1</v>
      </c>
      <c r="DA1608" t="s">
        <v>137</v>
      </c>
      <c r="DB1608" t="s">
        <v>137</v>
      </c>
      <c r="DC1608" t="s">
        <v>137</v>
      </c>
      <c r="DD1608" t="s">
        <v>137</v>
      </c>
      <c r="DE1608" t="s">
        <v>137</v>
      </c>
      <c r="DF1608" t="s">
        <v>10568</v>
      </c>
      <c r="DG1608" t="s">
        <v>137</v>
      </c>
      <c r="DH1608" t="s">
        <v>137</v>
      </c>
      <c r="DI1608" t="s">
        <v>137</v>
      </c>
      <c r="DJ1608" t="s">
        <v>137</v>
      </c>
      <c r="DK1608">
        <v>0</v>
      </c>
      <c r="DL1608" t="s">
        <v>137</v>
      </c>
      <c r="DM1608" t="s">
        <v>137</v>
      </c>
      <c r="DN1608" t="s">
        <v>137</v>
      </c>
      <c r="DO1608" s="1">
        <v>45740.495833333334</v>
      </c>
      <c r="DP1608" s="1"/>
      <c r="DQ1608" t="s">
        <v>273</v>
      </c>
      <c r="DR1608" t="s">
        <v>274</v>
      </c>
      <c r="DS1608" t="s">
        <v>275</v>
      </c>
      <c r="DT1608" t="s">
        <v>137</v>
      </c>
      <c r="DU1608" t="s">
        <v>137</v>
      </c>
      <c r="DV1608" t="s">
        <v>137</v>
      </c>
      <c r="DW1608" t="s">
        <v>137</v>
      </c>
      <c r="DX1608" t="s">
        <v>1039</v>
      </c>
      <c r="DY1608" t="s">
        <v>137</v>
      </c>
      <c r="DZ1608" t="s">
        <v>168</v>
      </c>
      <c r="EA1608" t="b">
        <v>0</v>
      </c>
      <c r="EB1608" t="s">
        <v>137</v>
      </c>
    </row>
    <row r="1609" spans="1:132" x14ac:dyDescent="0.25">
      <c r="A1609">
        <v>152653350</v>
      </c>
      <c r="B1609">
        <v>10435</v>
      </c>
      <c r="C1609" t="s">
        <v>192</v>
      </c>
      <c r="D1609" t="s">
        <v>133</v>
      </c>
      <c r="E1609" t="s">
        <v>134</v>
      </c>
      <c r="F1609" t="s">
        <v>135</v>
      </c>
      <c r="G1609" t="s">
        <v>136</v>
      </c>
      <c r="H1609" t="s">
        <v>137</v>
      </c>
      <c r="I1609" t="s">
        <v>138</v>
      </c>
      <c r="J1609" t="s">
        <v>273</v>
      </c>
      <c r="K1609" t="s">
        <v>274</v>
      </c>
      <c r="L1609" t="s">
        <v>275</v>
      </c>
      <c r="M1609" t="s">
        <v>137</v>
      </c>
      <c r="N1609" t="s">
        <v>3256</v>
      </c>
      <c r="O1609" t="s">
        <v>3256</v>
      </c>
      <c r="P1609" s="1">
        <v>45737</v>
      </c>
      <c r="Q1609" s="1">
        <v>45737.59652777778</v>
      </c>
      <c r="R1609" s="1">
        <v>45737.59652777778</v>
      </c>
      <c r="S1609" s="1">
        <v>45737.60833333333</v>
      </c>
      <c r="T1609" s="1">
        <v>45737.60833333333</v>
      </c>
      <c r="U1609" t="s">
        <v>1787</v>
      </c>
      <c r="V1609" t="s">
        <v>137</v>
      </c>
      <c r="W1609" t="s">
        <v>137</v>
      </c>
      <c r="X1609" t="s">
        <v>185</v>
      </c>
      <c r="Y1609" t="s">
        <v>470</v>
      </c>
      <c r="Z1609" t="s">
        <v>137</v>
      </c>
      <c r="AA1609" t="s">
        <v>137</v>
      </c>
      <c r="AB1609" t="s">
        <v>137</v>
      </c>
      <c r="AC1609" t="s">
        <v>137</v>
      </c>
      <c r="AD1609" s="2"/>
      <c r="AE1609" t="s">
        <v>137</v>
      </c>
      <c r="AF1609" t="s">
        <v>137</v>
      </c>
      <c r="AG1609" t="s">
        <v>137</v>
      </c>
      <c r="AH1609" t="s">
        <v>137</v>
      </c>
      <c r="AI1609" t="s">
        <v>137</v>
      </c>
      <c r="AJ1609" t="s">
        <v>137</v>
      </c>
      <c r="AK1609" t="s">
        <v>137</v>
      </c>
      <c r="AL1609" s="2"/>
      <c r="AM1609" t="s">
        <v>137</v>
      </c>
      <c r="AN1609" t="s">
        <v>137</v>
      </c>
      <c r="AO1609" t="s">
        <v>137</v>
      </c>
      <c r="AP1609" t="s">
        <v>137</v>
      </c>
      <c r="AQ1609" t="s">
        <v>137</v>
      </c>
      <c r="AR1609" t="s">
        <v>137</v>
      </c>
      <c r="AS1609" t="s">
        <v>137</v>
      </c>
      <c r="AT1609" t="s">
        <v>137</v>
      </c>
      <c r="AU1609" t="s">
        <v>137</v>
      </c>
      <c r="AV1609" t="s">
        <v>137</v>
      </c>
      <c r="AW1609" t="s">
        <v>137</v>
      </c>
      <c r="AX1609" t="s">
        <v>137</v>
      </c>
      <c r="AY1609" t="s">
        <v>137</v>
      </c>
      <c r="AZ1609" t="s">
        <v>137</v>
      </c>
      <c r="BA1609" t="s">
        <v>137</v>
      </c>
      <c r="BB1609" t="s">
        <v>137</v>
      </c>
      <c r="BC1609" t="s">
        <v>137</v>
      </c>
      <c r="BD1609" t="s">
        <v>137</v>
      </c>
      <c r="BE1609" t="s">
        <v>137</v>
      </c>
      <c r="BF1609" t="s">
        <v>137</v>
      </c>
      <c r="BG1609" t="s">
        <v>137</v>
      </c>
      <c r="BH1609" t="s">
        <v>137</v>
      </c>
      <c r="BI1609" t="s">
        <v>137</v>
      </c>
      <c r="BJ1609" t="s">
        <v>137</v>
      </c>
      <c r="BK1609" t="s">
        <v>137</v>
      </c>
      <c r="BL1609" t="s">
        <v>137</v>
      </c>
      <c r="BM1609" t="s">
        <v>137</v>
      </c>
      <c r="BN1609" t="s">
        <v>137</v>
      </c>
      <c r="BO1609" t="s">
        <v>137</v>
      </c>
      <c r="BP1609" t="s">
        <v>10569</v>
      </c>
      <c r="BQ1609" t="s">
        <v>137</v>
      </c>
      <c r="BR1609" t="s">
        <v>137</v>
      </c>
      <c r="BS1609" t="s">
        <v>137</v>
      </c>
      <c r="BT1609" t="s">
        <v>137</v>
      </c>
      <c r="BU1609" t="s">
        <v>137</v>
      </c>
      <c r="BW1609" t="s">
        <v>137</v>
      </c>
      <c r="BX1609" t="s">
        <v>137</v>
      </c>
      <c r="BY1609" t="s">
        <v>137</v>
      </c>
      <c r="BZ1609" t="s">
        <v>137</v>
      </c>
      <c r="CA1609" t="s">
        <v>137</v>
      </c>
      <c r="CB1609" t="s">
        <v>137</v>
      </c>
      <c r="CC1609" t="s">
        <v>137</v>
      </c>
      <c r="CD1609" t="s">
        <v>137</v>
      </c>
      <c r="CE1609" t="s">
        <v>137</v>
      </c>
      <c r="CF1609" t="s">
        <v>137</v>
      </c>
      <c r="CG1609" t="s">
        <v>137</v>
      </c>
      <c r="CH1609" t="s">
        <v>137</v>
      </c>
      <c r="CI1609" t="s">
        <v>137</v>
      </c>
      <c r="CJ1609" t="s">
        <v>137</v>
      </c>
      <c r="CK1609" t="s">
        <v>137</v>
      </c>
      <c r="CL1609" t="s">
        <v>137</v>
      </c>
      <c r="CM1609" t="s">
        <v>137</v>
      </c>
      <c r="CN1609" t="s">
        <v>137</v>
      </c>
      <c r="CO1609" t="s">
        <v>137</v>
      </c>
      <c r="CP1609" t="s">
        <v>137</v>
      </c>
      <c r="CQ1609" s="1">
        <v>45737.60833333333</v>
      </c>
      <c r="CR1609" s="1">
        <v>45737.60833333333</v>
      </c>
      <c r="CS1609" s="1">
        <v>45737.60833333333</v>
      </c>
      <c r="CT1609" t="s">
        <v>10570</v>
      </c>
      <c r="CU1609" t="s">
        <v>10570</v>
      </c>
      <c r="CV1609" t="s">
        <v>10571</v>
      </c>
      <c r="CW1609" t="s">
        <v>10571</v>
      </c>
      <c r="CX1609" s="3"/>
      <c r="CY1609" s="3"/>
      <c r="CZ1609">
        <v>1</v>
      </c>
      <c r="DA1609" t="s">
        <v>10572</v>
      </c>
      <c r="DB1609" t="s">
        <v>137</v>
      </c>
      <c r="DC1609" t="s">
        <v>137</v>
      </c>
      <c r="DD1609" t="s">
        <v>137</v>
      </c>
      <c r="DE1609" t="s">
        <v>137</v>
      </c>
      <c r="DF1609" t="s">
        <v>10573</v>
      </c>
      <c r="DG1609" t="s">
        <v>137</v>
      </c>
      <c r="DH1609" t="s">
        <v>137</v>
      </c>
      <c r="DI1609" t="s">
        <v>137</v>
      </c>
      <c r="DJ1609" t="s">
        <v>137</v>
      </c>
      <c r="DK1609">
        <v>0</v>
      </c>
      <c r="DL1609" t="s">
        <v>137</v>
      </c>
      <c r="DM1609" t="s">
        <v>137</v>
      </c>
      <c r="DN1609" t="s">
        <v>137</v>
      </c>
      <c r="DO1609" s="1">
        <v>45737.60833333333</v>
      </c>
      <c r="DP1609" s="1"/>
      <c r="DQ1609" t="s">
        <v>273</v>
      </c>
      <c r="DR1609" t="s">
        <v>274</v>
      </c>
      <c r="DS1609" t="s">
        <v>275</v>
      </c>
      <c r="DT1609" t="s">
        <v>137</v>
      </c>
      <c r="DU1609" t="s">
        <v>137</v>
      </c>
      <c r="DV1609" t="s">
        <v>137</v>
      </c>
      <c r="DW1609" t="s">
        <v>137</v>
      </c>
      <c r="DX1609" t="s">
        <v>137</v>
      </c>
      <c r="DY1609" t="s">
        <v>137</v>
      </c>
      <c r="DZ1609" t="s">
        <v>148</v>
      </c>
      <c r="EA1609" t="b">
        <v>0</v>
      </c>
      <c r="EB1609" t="s">
        <v>137</v>
      </c>
    </row>
    <row r="1610" spans="1:132" x14ac:dyDescent="0.25">
      <c r="A1610">
        <v>152650578</v>
      </c>
      <c r="B1610">
        <v>10434</v>
      </c>
      <c r="C1610" t="s">
        <v>192</v>
      </c>
      <c r="D1610" t="s">
        <v>133</v>
      </c>
      <c r="E1610" t="s">
        <v>134</v>
      </c>
      <c r="F1610" t="s">
        <v>135</v>
      </c>
      <c r="G1610" t="s">
        <v>136</v>
      </c>
      <c r="H1610" t="s">
        <v>137</v>
      </c>
      <c r="I1610" t="s">
        <v>138</v>
      </c>
      <c r="J1610" t="s">
        <v>150</v>
      </c>
      <c r="K1610" t="s">
        <v>151</v>
      </c>
      <c r="L1610" t="s">
        <v>152</v>
      </c>
      <c r="M1610" t="s">
        <v>137</v>
      </c>
      <c r="N1610" t="s">
        <v>8231</v>
      </c>
      <c r="O1610" t="s">
        <v>8231</v>
      </c>
      <c r="P1610" s="1">
        <v>45737</v>
      </c>
      <c r="Q1610" s="1">
        <v>45737.57708333333</v>
      </c>
      <c r="R1610" s="1">
        <v>45737.57708333333</v>
      </c>
      <c r="S1610" s="1">
        <v>45737.586805555555</v>
      </c>
      <c r="T1610" s="1">
        <v>45737.586805555555</v>
      </c>
      <c r="U1610" t="s">
        <v>2244</v>
      </c>
      <c r="V1610" t="s">
        <v>137</v>
      </c>
      <c r="W1610" t="s">
        <v>137</v>
      </c>
      <c r="X1610" t="s">
        <v>231</v>
      </c>
      <c r="Y1610" t="s">
        <v>285</v>
      </c>
      <c r="Z1610" t="s">
        <v>137</v>
      </c>
      <c r="AA1610" t="s">
        <v>137</v>
      </c>
      <c r="AB1610" t="s">
        <v>137</v>
      </c>
      <c r="AC1610" t="s">
        <v>137</v>
      </c>
      <c r="AD1610" s="2"/>
      <c r="AE1610" t="s">
        <v>137</v>
      </c>
      <c r="AF1610" t="s">
        <v>137</v>
      </c>
      <c r="AG1610" t="s">
        <v>137</v>
      </c>
      <c r="AH1610" t="s">
        <v>137</v>
      </c>
      <c r="AI1610" t="s">
        <v>137</v>
      </c>
      <c r="AJ1610" t="s">
        <v>137</v>
      </c>
      <c r="AK1610" t="s">
        <v>137</v>
      </c>
      <c r="AL1610" s="2"/>
      <c r="AM1610" t="s">
        <v>137</v>
      </c>
      <c r="AN1610" t="s">
        <v>137</v>
      </c>
      <c r="AO1610" t="s">
        <v>137</v>
      </c>
      <c r="AP1610" t="s">
        <v>137</v>
      </c>
      <c r="AQ1610" t="s">
        <v>137</v>
      </c>
      <c r="AR1610" t="s">
        <v>137</v>
      </c>
      <c r="AS1610" t="s">
        <v>137</v>
      </c>
      <c r="AT1610" t="s">
        <v>137</v>
      </c>
      <c r="AU1610" t="s">
        <v>137</v>
      </c>
      <c r="AV1610" t="s">
        <v>137</v>
      </c>
      <c r="AW1610" t="s">
        <v>137</v>
      </c>
      <c r="AX1610" t="s">
        <v>137</v>
      </c>
      <c r="AY1610" t="s">
        <v>137</v>
      </c>
      <c r="AZ1610" t="s">
        <v>137</v>
      </c>
      <c r="BA1610" t="s">
        <v>137</v>
      </c>
      <c r="BB1610" t="s">
        <v>137</v>
      </c>
      <c r="BC1610" t="s">
        <v>137</v>
      </c>
      <c r="BD1610" t="s">
        <v>137</v>
      </c>
      <c r="BE1610" t="s">
        <v>137</v>
      </c>
      <c r="BF1610" t="s">
        <v>137</v>
      </c>
      <c r="BG1610" t="s">
        <v>137</v>
      </c>
      <c r="BH1610" t="s">
        <v>137</v>
      </c>
      <c r="BI1610" t="s">
        <v>137</v>
      </c>
      <c r="BJ1610" t="s">
        <v>137</v>
      </c>
      <c r="BK1610" t="s">
        <v>137</v>
      </c>
      <c r="BL1610" t="s">
        <v>137</v>
      </c>
      <c r="BM1610" t="s">
        <v>137</v>
      </c>
      <c r="BN1610" t="s">
        <v>137</v>
      </c>
      <c r="BO1610" t="s">
        <v>137</v>
      </c>
      <c r="BP1610" t="s">
        <v>10574</v>
      </c>
      <c r="BQ1610" t="s">
        <v>137</v>
      </c>
      <c r="BR1610" t="s">
        <v>137</v>
      </c>
      <c r="BS1610" t="s">
        <v>137</v>
      </c>
      <c r="BT1610" t="s">
        <v>137</v>
      </c>
      <c r="BU1610" t="s">
        <v>137</v>
      </c>
      <c r="BW1610" t="s">
        <v>137</v>
      </c>
      <c r="BX1610" t="s">
        <v>137</v>
      </c>
      <c r="BY1610" t="s">
        <v>137</v>
      </c>
      <c r="BZ1610" t="s">
        <v>137</v>
      </c>
      <c r="CA1610" t="s">
        <v>137</v>
      </c>
      <c r="CB1610" t="s">
        <v>137</v>
      </c>
      <c r="CC1610" t="s">
        <v>137</v>
      </c>
      <c r="CD1610" t="s">
        <v>137</v>
      </c>
      <c r="CE1610" t="s">
        <v>137</v>
      </c>
      <c r="CF1610" t="s">
        <v>137</v>
      </c>
      <c r="CG1610" t="s">
        <v>137</v>
      </c>
      <c r="CH1610" t="s">
        <v>137</v>
      </c>
      <c r="CI1610" t="s">
        <v>137</v>
      </c>
      <c r="CJ1610" t="s">
        <v>137</v>
      </c>
      <c r="CK1610" t="s">
        <v>137</v>
      </c>
      <c r="CL1610" t="s">
        <v>137</v>
      </c>
      <c r="CM1610" t="s">
        <v>137</v>
      </c>
      <c r="CN1610" t="s">
        <v>137</v>
      </c>
      <c r="CO1610" t="s">
        <v>137</v>
      </c>
      <c r="CP1610" t="s">
        <v>137</v>
      </c>
      <c r="CQ1610" s="1">
        <v>45737.586805555555</v>
      </c>
      <c r="CR1610" s="1">
        <v>45737.586805555555</v>
      </c>
      <c r="CS1610" s="1">
        <v>45737.586805555555</v>
      </c>
      <c r="CT1610" t="s">
        <v>5685</v>
      </c>
      <c r="CU1610" t="s">
        <v>5685</v>
      </c>
      <c r="CV1610" t="s">
        <v>10575</v>
      </c>
      <c r="CW1610" t="s">
        <v>10575</v>
      </c>
      <c r="CX1610" s="3"/>
      <c r="CY1610" s="3"/>
      <c r="CZ1610">
        <v>1</v>
      </c>
      <c r="DA1610" t="s">
        <v>10576</v>
      </c>
      <c r="DB1610" t="s">
        <v>137</v>
      </c>
      <c r="DC1610" t="s">
        <v>137</v>
      </c>
      <c r="DD1610" t="s">
        <v>137</v>
      </c>
      <c r="DE1610" t="s">
        <v>137</v>
      </c>
      <c r="DF1610" t="s">
        <v>4133</v>
      </c>
      <c r="DG1610" t="s">
        <v>137</v>
      </c>
      <c r="DH1610" t="s">
        <v>137</v>
      </c>
      <c r="DI1610" t="s">
        <v>137</v>
      </c>
      <c r="DJ1610" t="s">
        <v>137</v>
      </c>
      <c r="DK1610">
        <v>0</v>
      </c>
      <c r="DL1610" t="s">
        <v>209</v>
      </c>
      <c r="DM1610" t="s">
        <v>137</v>
      </c>
      <c r="DN1610" t="s">
        <v>137</v>
      </c>
      <c r="DO1610" s="1">
        <v>45737.586805555555</v>
      </c>
      <c r="DP1610" s="1"/>
      <c r="DQ1610" t="s">
        <v>150</v>
      </c>
      <c r="DR1610" t="s">
        <v>151</v>
      </c>
      <c r="DS1610" t="s">
        <v>152</v>
      </c>
      <c r="DT1610" t="s">
        <v>137</v>
      </c>
      <c r="DU1610" t="s">
        <v>137</v>
      </c>
      <c r="DV1610" t="s">
        <v>137</v>
      </c>
      <c r="DW1610" t="s">
        <v>137</v>
      </c>
      <c r="DX1610" t="s">
        <v>137</v>
      </c>
      <c r="DY1610" t="s">
        <v>137</v>
      </c>
      <c r="DZ1610" t="s">
        <v>148</v>
      </c>
      <c r="EA1610" t="b">
        <v>0</v>
      </c>
      <c r="EB1610" t="s">
        <v>137</v>
      </c>
    </row>
    <row r="1611" spans="1:132" x14ac:dyDescent="0.25">
      <c r="A1611">
        <v>152650147</v>
      </c>
      <c r="B1611">
        <v>10433</v>
      </c>
      <c r="C1611" t="s">
        <v>192</v>
      </c>
      <c r="D1611" t="s">
        <v>133</v>
      </c>
      <c r="E1611" t="s">
        <v>134</v>
      </c>
      <c r="F1611" t="s">
        <v>135</v>
      </c>
      <c r="G1611" t="s">
        <v>670</v>
      </c>
      <c r="H1611" t="s">
        <v>671</v>
      </c>
      <c r="I1611" t="s">
        <v>138</v>
      </c>
      <c r="J1611" t="s">
        <v>262</v>
      </c>
      <c r="K1611" t="s">
        <v>263</v>
      </c>
      <c r="L1611" t="s">
        <v>264</v>
      </c>
      <c r="M1611" t="s">
        <v>140</v>
      </c>
      <c r="N1611" t="s">
        <v>3256</v>
      </c>
      <c r="O1611" t="s">
        <v>3256</v>
      </c>
      <c r="P1611" s="1">
        <v>45737</v>
      </c>
      <c r="Q1611" s="1">
        <v>45737.574305555558</v>
      </c>
      <c r="R1611" s="1">
        <v>45737.574305555558</v>
      </c>
      <c r="S1611" s="1">
        <v>45737.57708333333</v>
      </c>
      <c r="T1611" s="1">
        <v>45737.57708333333</v>
      </c>
      <c r="U1611" t="s">
        <v>10577</v>
      </c>
      <c r="V1611" t="s">
        <v>137</v>
      </c>
      <c r="W1611" t="s">
        <v>137</v>
      </c>
      <c r="X1611" t="s">
        <v>185</v>
      </c>
      <c r="Y1611" t="s">
        <v>470</v>
      </c>
      <c r="Z1611" t="s">
        <v>137</v>
      </c>
      <c r="AA1611" t="s">
        <v>137</v>
      </c>
      <c r="AB1611" t="s">
        <v>137</v>
      </c>
      <c r="AC1611" t="s">
        <v>137</v>
      </c>
      <c r="AD1611" s="2"/>
      <c r="AE1611" t="s">
        <v>137</v>
      </c>
      <c r="AF1611" t="s">
        <v>137</v>
      </c>
      <c r="AG1611" t="s">
        <v>137</v>
      </c>
      <c r="AH1611" t="s">
        <v>137</v>
      </c>
      <c r="AI1611" t="s">
        <v>137</v>
      </c>
      <c r="AJ1611" t="s">
        <v>137</v>
      </c>
      <c r="AK1611" t="s">
        <v>137</v>
      </c>
      <c r="AL1611" s="2"/>
      <c r="AM1611" t="s">
        <v>137</v>
      </c>
      <c r="AN1611" t="s">
        <v>137</v>
      </c>
      <c r="AO1611" t="s">
        <v>137</v>
      </c>
      <c r="AP1611" t="s">
        <v>137</v>
      </c>
      <c r="AQ1611" t="s">
        <v>137</v>
      </c>
      <c r="AR1611" t="s">
        <v>137</v>
      </c>
      <c r="AS1611" t="s">
        <v>137</v>
      </c>
      <c r="AT1611" t="s">
        <v>137</v>
      </c>
      <c r="AU1611" t="s">
        <v>137</v>
      </c>
      <c r="AV1611" t="s">
        <v>137</v>
      </c>
      <c r="AW1611" t="s">
        <v>137</v>
      </c>
      <c r="AX1611" t="s">
        <v>137</v>
      </c>
      <c r="AY1611" t="s">
        <v>137</v>
      </c>
      <c r="AZ1611" t="s">
        <v>137</v>
      </c>
      <c r="BA1611" t="s">
        <v>137</v>
      </c>
      <c r="BB1611" t="s">
        <v>137</v>
      </c>
      <c r="BC1611" t="s">
        <v>137</v>
      </c>
      <c r="BD1611" t="s">
        <v>137</v>
      </c>
      <c r="BE1611" t="s">
        <v>137</v>
      </c>
      <c r="BF1611" t="s">
        <v>137</v>
      </c>
      <c r="BG1611" t="s">
        <v>137</v>
      </c>
      <c r="BH1611" t="s">
        <v>137</v>
      </c>
      <c r="BI1611" t="s">
        <v>137</v>
      </c>
      <c r="BJ1611" t="s">
        <v>137</v>
      </c>
      <c r="BK1611" t="s">
        <v>137</v>
      </c>
      <c r="BL1611" t="s">
        <v>137</v>
      </c>
      <c r="BM1611" t="s">
        <v>137</v>
      </c>
      <c r="BN1611" t="s">
        <v>137</v>
      </c>
      <c r="BO1611" t="s">
        <v>137</v>
      </c>
      <c r="BP1611" t="s">
        <v>10578</v>
      </c>
      <c r="BQ1611" t="s">
        <v>137</v>
      </c>
      <c r="BR1611" t="s">
        <v>137</v>
      </c>
      <c r="BS1611" t="s">
        <v>137</v>
      </c>
      <c r="BT1611" t="s">
        <v>137</v>
      </c>
      <c r="BU1611" t="s">
        <v>137</v>
      </c>
      <c r="BW1611" t="s">
        <v>137</v>
      </c>
      <c r="BX1611" t="s">
        <v>137</v>
      </c>
      <c r="BY1611" t="s">
        <v>137</v>
      </c>
      <c r="BZ1611" t="s">
        <v>137</v>
      </c>
      <c r="CA1611" t="s">
        <v>137</v>
      </c>
      <c r="CB1611" t="s">
        <v>137</v>
      </c>
      <c r="CC1611" t="s">
        <v>137</v>
      </c>
      <c r="CD1611" t="s">
        <v>137</v>
      </c>
      <c r="CE1611" t="s">
        <v>137</v>
      </c>
      <c r="CF1611" t="s">
        <v>137</v>
      </c>
      <c r="CG1611" t="s">
        <v>137</v>
      </c>
      <c r="CH1611" t="s">
        <v>137</v>
      </c>
      <c r="CI1611" t="s">
        <v>137</v>
      </c>
      <c r="CJ1611" t="s">
        <v>137</v>
      </c>
      <c r="CK1611" t="s">
        <v>137</v>
      </c>
      <c r="CL1611" t="s">
        <v>137</v>
      </c>
      <c r="CM1611" t="s">
        <v>137</v>
      </c>
      <c r="CN1611" t="s">
        <v>137</v>
      </c>
      <c r="CO1611" t="s">
        <v>137</v>
      </c>
      <c r="CP1611" t="s">
        <v>137</v>
      </c>
      <c r="CQ1611" s="1">
        <v>45737.57708333333</v>
      </c>
      <c r="CR1611" s="1">
        <v>45737.57708333333</v>
      </c>
      <c r="CS1611" s="1">
        <v>45737.57708333333</v>
      </c>
      <c r="CT1611" t="s">
        <v>137</v>
      </c>
      <c r="CU1611" t="s">
        <v>137</v>
      </c>
      <c r="CV1611" t="s">
        <v>10579</v>
      </c>
      <c r="CW1611" t="s">
        <v>10579</v>
      </c>
      <c r="CX1611" s="3"/>
      <c r="CY1611" s="3"/>
      <c r="CZ1611">
        <v>1</v>
      </c>
      <c r="DA1611" t="s">
        <v>10580</v>
      </c>
      <c r="DB1611" t="s">
        <v>137</v>
      </c>
      <c r="DC1611" t="s">
        <v>137</v>
      </c>
      <c r="DD1611" t="s">
        <v>137</v>
      </c>
      <c r="DE1611" t="s">
        <v>137</v>
      </c>
      <c r="DF1611" t="s">
        <v>137</v>
      </c>
      <c r="DG1611" t="s">
        <v>137</v>
      </c>
      <c r="DH1611" t="s">
        <v>137</v>
      </c>
      <c r="DI1611" t="s">
        <v>137</v>
      </c>
      <c r="DJ1611" t="s">
        <v>137</v>
      </c>
      <c r="DK1611">
        <v>0</v>
      </c>
      <c r="DL1611" t="s">
        <v>209</v>
      </c>
      <c r="DM1611" t="s">
        <v>10581</v>
      </c>
      <c r="DN1611" t="s">
        <v>137</v>
      </c>
      <c r="DO1611" s="1">
        <v>45737.57708333333</v>
      </c>
      <c r="DP1611" s="1"/>
      <c r="DQ1611" t="s">
        <v>262</v>
      </c>
      <c r="DR1611" t="s">
        <v>263</v>
      </c>
      <c r="DS1611" t="s">
        <v>264</v>
      </c>
      <c r="DT1611" t="s">
        <v>137</v>
      </c>
      <c r="DU1611" t="s">
        <v>137</v>
      </c>
      <c r="DV1611" t="s">
        <v>137</v>
      </c>
      <c r="DW1611" t="s">
        <v>137</v>
      </c>
      <c r="DX1611" t="s">
        <v>137</v>
      </c>
      <c r="DY1611" t="s">
        <v>137</v>
      </c>
      <c r="DZ1611" t="s">
        <v>148</v>
      </c>
      <c r="EA1611" t="b">
        <v>0</v>
      </c>
      <c r="EB1611" t="s">
        <v>137</v>
      </c>
    </row>
    <row r="1612" spans="1:132" x14ac:dyDescent="0.25">
      <c r="A1612">
        <v>152647874</v>
      </c>
      <c r="B1612">
        <v>10432</v>
      </c>
      <c r="C1612" t="s">
        <v>192</v>
      </c>
      <c r="D1612" t="s">
        <v>193</v>
      </c>
      <c r="E1612" t="s">
        <v>134</v>
      </c>
      <c r="F1612" t="s">
        <v>135</v>
      </c>
      <c r="G1612" t="s">
        <v>194</v>
      </c>
      <c r="H1612" t="s">
        <v>195</v>
      </c>
      <c r="I1612" t="s">
        <v>196</v>
      </c>
      <c r="J1612" t="s">
        <v>273</v>
      </c>
      <c r="K1612" t="s">
        <v>274</v>
      </c>
      <c r="L1612" t="s">
        <v>275</v>
      </c>
      <c r="M1612" t="s">
        <v>137</v>
      </c>
      <c r="N1612" t="s">
        <v>5938</v>
      </c>
      <c r="O1612" t="s">
        <v>5938</v>
      </c>
      <c r="P1612" s="1">
        <v>45737</v>
      </c>
      <c r="Q1612" s="1">
        <v>45737.557638888888</v>
      </c>
      <c r="R1612" s="1">
        <v>45737.557638888888</v>
      </c>
      <c r="S1612" s="1">
        <v>45737.587500000001</v>
      </c>
      <c r="T1612" s="1">
        <v>45737.587500000001</v>
      </c>
      <c r="U1612" t="s">
        <v>9701</v>
      </c>
      <c r="V1612" t="s">
        <v>137</v>
      </c>
      <c r="W1612" t="s">
        <v>137</v>
      </c>
      <c r="X1612" t="s">
        <v>360</v>
      </c>
      <c r="Y1612" t="s">
        <v>199</v>
      </c>
      <c r="Z1612" t="s">
        <v>137</v>
      </c>
      <c r="AA1612" t="s">
        <v>137</v>
      </c>
      <c r="AB1612" t="s">
        <v>137</v>
      </c>
      <c r="AC1612" t="s">
        <v>137</v>
      </c>
      <c r="AD1612" s="2"/>
      <c r="AE1612" t="s">
        <v>137</v>
      </c>
      <c r="AF1612" t="s">
        <v>137</v>
      </c>
      <c r="AG1612" t="s">
        <v>137</v>
      </c>
      <c r="AH1612" t="s">
        <v>137</v>
      </c>
      <c r="AI1612" t="s">
        <v>137</v>
      </c>
      <c r="AJ1612" t="s">
        <v>137</v>
      </c>
      <c r="AK1612" t="s">
        <v>137</v>
      </c>
      <c r="AL1612" s="2"/>
      <c r="AM1612" t="s">
        <v>137</v>
      </c>
      <c r="AN1612" t="s">
        <v>137</v>
      </c>
      <c r="AO1612" t="s">
        <v>137</v>
      </c>
      <c r="AP1612" t="s">
        <v>137</v>
      </c>
      <c r="AQ1612" t="s">
        <v>137</v>
      </c>
      <c r="AR1612" t="s">
        <v>137</v>
      </c>
      <c r="AS1612" t="s">
        <v>137</v>
      </c>
      <c r="AT1612" t="s">
        <v>137</v>
      </c>
      <c r="AU1612" t="s">
        <v>137</v>
      </c>
      <c r="AV1612" t="s">
        <v>137</v>
      </c>
      <c r="AW1612" t="s">
        <v>10079</v>
      </c>
      <c r="AX1612" t="s">
        <v>137</v>
      </c>
      <c r="AY1612" t="s">
        <v>137</v>
      </c>
      <c r="AZ1612" t="s">
        <v>137</v>
      </c>
      <c r="BA1612" t="s">
        <v>137</v>
      </c>
      <c r="BB1612" t="s">
        <v>137</v>
      </c>
      <c r="BC1612" t="s">
        <v>10582</v>
      </c>
      <c r="BD1612" t="s">
        <v>249</v>
      </c>
      <c r="BE1612" t="s">
        <v>137</v>
      </c>
      <c r="BF1612" t="s">
        <v>137</v>
      </c>
      <c r="BG1612" t="s">
        <v>137</v>
      </c>
      <c r="BH1612" t="s">
        <v>137</v>
      </c>
      <c r="BI1612" t="s">
        <v>137</v>
      </c>
      <c r="BJ1612" t="s">
        <v>137</v>
      </c>
      <c r="BK1612" t="s">
        <v>137</v>
      </c>
      <c r="BL1612" t="s">
        <v>137</v>
      </c>
      <c r="BM1612" t="s">
        <v>137</v>
      </c>
      <c r="BN1612" t="s">
        <v>137</v>
      </c>
      <c r="BO1612" t="s">
        <v>137</v>
      </c>
      <c r="BP1612" t="s">
        <v>137</v>
      </c>
      <c r="BQ1612" t="s">
        <v>137</v>
      </c>
      <c r="BR1612" t="s">
        <v>137</v>
      </c>
      <c r="BS1612" t="s">
        <v>137</v>
      </c>
      <c r="BT1612" t="s">
        <v>137</v>
      </c>
      <c r="BU1612" t="s">
        <v>137</v>
      </c>
      <c r="BW1612" t="s">
        <v>137</v>
      </c>
      <c r="BX1612" t="s">
        <v>137</v>
      </c>
      <c r="BY1612" t="s">
        <v>137</v>
      </c>
      <c r="BZ1612" t="s">
        <v>137</v>
      </c>
      <c r="CA1612" t="s">
        <v>137</v>
      </c>
      <c r="CB1612" t="s">
        <v>137</v>
      </c>
      <c r="CC1612" t="s">
        <v>137</v>
      </c>
      <c r="CD1612" t="s">
        <v>137</v>
      </c>
      <c r="CE1612" t="s">
        <v>137</v>
      </c>
      <c r="CF1612" t="s">
        <v>137</v>
      </c>
      <c r="CG1612" t="s">
        <v>137</v>
      </c>
      <c r="CH1612" t="s">
        <v>137</v>
      </c>
      <c r="CI1612" t="s">
        <v>137</v>
      </c>
      <c r="CJ1612" t="s">
        <v>137</v>
      </c>
      <c r="CK1612" t="s">
        <v>137</v>
      </c>
      <c r="CL1612" t="s">
        <v>137</v>
      </c>
      <c r="CM1612" t="s">
        <v>137</v>
      </c>
      <c r="CN1612" t="s">
        <v>137</v>
      </c>
      <c r="CO1612" t="s">
        <v>137</v>
      </c>
      <c r="CP1612" t="s">
        <v>137</v>
      </c>
      <c r="CQ1612" s="1">
        <v>45737.587500000001</v>
      </c>
      <c r="CR1612" s="1">
        <v>45737.587500000001</v>
      </c>
      <c r="CS1612" s="1">
        <v>45737.587500000001</v>
      </c>
      <c r="CT1612" t="s">
        <v>137</v>
      </c>
      <c r="CU1612" t="s">
        <v>137</v>
      </c>
      <c r="CV1612" t="s">
        <v>10583</v>
      </c>
      <c r="CW1612" t="s">
        <v>10583</v>
      </c>
      <c r="CX1612" s="3"/>
      <c r="CY1612" s="3"/>
      <c r="CZ1612">
        <v>1</v>
      </c>
      <c r="DA1612" t="s">
        <v>10584</v>
      </c>
      <c r="DB1612" t="s">
        <v>137</v>
      </c>
      <c r="DC1612" t="s">
        <v>137</v>
      </c>
      <c r="DD1612" t="s">
        <v>137</v>
      </c>
      <c r="DE1612" t="s">
        <v>137</v>
      </c>
      <c r="DF1612" t="s">
        <v>10585</v>
      </c>
      <c r="DG1612" t="s">
        <v>137</v>
      </c>
      <c r="DH1612" t="s">
        <v>137</v>
      </c>
      <c r="DI1612" t="s">
        <v>137</v>
      </c>
      <c r="DJ1612" t="s">
        <v>137</v>
      </c>
      <c r="DK1612">
        <v>0</v>
      </c>
      <c r="DL1612" t="s">
        <v>137</v>
      </c>
      <c r="DM1612" t="s">
        <v>137</v>
      </c>
      <c r="DN1612" t="s">
        <v>137</v>
      </c>
      <c r="DO1612" s="1">
        <v>45737.587500000001</v>
      </c>
      <c r="DP1612" s="1"/>
      <c r="DQ1612" t="s">
        <v>273</v>
      </c>
      <c r="DR1612" t="s">
        <v>274</v>
      </c>
      <c r="DS1612" t="s">
        <v>275</v>
      </c>
      <c r="DT1612" t="s">
        <v>137</v>
      </c>
      <c r="DU1612" t="s">
        <v>137</v>
      </c>
      <c r="DV1612" t="s">
        <v>137</v>
      </c>
      <c r="DW1612" t="s">
        <v>137</v>
      </c>
      <c r="DX1612" t="s">
        <v>137</v>
      </c>
      <c r="DY1612" t="s">
        <v>137</v>
      </c>
      <c r="DZ1612" t="s">
        <v>148</v>
      </c>
      <c r="EA1612" t="b">
        <v>0</v>
      </c>
      <c r="EB1612" t="s">
        <v>137</v>
      </c>
    </row>
    <row r="1613" spans="1:132" x14ac:dyDescent="0.25">
      <c r="A1613">
        <v>152637989</v>
      </c>
      <c r="B1613">
        <v>10431</v>
      </c>
      <c r="C1613" t="s">
        <v>192</v>
      </c>
      <c r="D1613" t="s">
        <v>133</v>
      </c>
      <c r="E1613" t="s">
        <v>134</v>
      </c>
      <c r="F1613" t="s">
        <v>135</v>
      </c>
      <c r="G1613" t="s">
        <v>136</v>
      </c>
      <c r="H1613" t="s">
        <v>137</v>
      </c>
      <c r="I1613" t="s">
        <v>138</v>
      </c>
      <c r="J1613" t="s">
        <v>150</v>
      </c>
      <c r="K1613" t="s">
        <v>151</v>
      </c>
      <c r="L1613" t="s">
        <v>152</v>
      </c>
      <c r="M1613" t="s">
        <v>137</v>
      </c>
      <c r="N1613" t="s">
        <v>2940</v>
      </c>
      <c r="O1613" t="s">
        <v>2940</v>
      </c>
      <c r="P1613" s="1">
        <v>45737</v>
      </c>
      <c r="Q1613" s="1">
        <v>45737.487500000003</v>
      </c>
      <c r="R1613" s="1">
        <v>45737.487500000003</v>
      </c>
      <c r="S1613" s="1">
        <v>45737.585416666669</v>
      </c>
      <c r="T1613" s="1">
        <v>45737.585416666669</v>
      </c>
      <c r="U1613" t="s">
        <v>2941</v>
      </c>
      <c r="V1613" t="s">
        <v>137</v>
      </c>
      <c r="W1613" t="s">
        <v>137</v>
      </c>
      <c r="X1613" t="s">
        <v>1417</v>
      </c>
      <c r="Y1613" t="s">
        <v>2919</v>
      </c>
      <c r="Z1613" t="s">
        <v>137</v>
      </c>
      <c r="AA1613" t="s">
        <v>137</v>
      </c>
      <c r="AB1613" t="s">
        <v>137</v>
      </c>
      <c r="AC1613" t="s">
        <v>137</v>
      </c>
      <c r="AD1613" s="2"/>
      <c r="AE1613" t="s">
        <v>137</v>
      </c>
      <c r="AF1613" t="s">
        <v>137</v>
      </c>
      <c r="AG1613" t="s">
        <v>137</v>
      </c>
      <c r="AH1613" t="s">
        <v>137</v>
      </c>
      <c r="AI1613" t="s">
        <v>137</v>
      </c>
      <c r="AJ1613" t="s">
        <v>137</v>
      </c>
      <c r="AK1613" t="s">
        <v>137</v>
      </c>
      <c r="AL1613" s="2"/>
      <c r="AM1613" t="s">
        <v>137</v>
      </c>
      <c r="AN1613" t="s">
        <v>137</v>
      </c>
      <c r="AO1613" t="s">
        <v>137</v>
      </c>
      <c r="AP1613" t="s">
        <v>137</v>
      </c>
      <c r="AQ1613" t="s">
        <v>137</v>
      </c>
      <c r="AR1613" t="s">
        <v>137</v>
      </c>
      <c r="AS1613" t="s">
        <v>137</v>
      </c>
      <c r="AT1613" t="s">
        <v>137</v>
      </c>
      <c r="AU1613" t="s">
        <v>137</v>
      </c>
      <c r="AV1613" t="s">
        <v>137</v>
      </c>
      <c r="AW1613" t="s">
        <v>137</v>
      </c>
      <c r="AX1613" t="s">
        <v>137</v>
      </c>
      <c r="AY1613" t="s">
        <v>137</v>
      </c>
      <c r="AZ1613" t="s">
        <v>137</v>
      </c>
      <c r="BA1613" t="s">
        <v>137</v>
      </c>
      <c r="BB1613" t="s">
        <v>137</v>
      </c>
      <c r="BC1613" t="s">
        <v>137</v>
      </c>
      <c r="BD1613" t="s">
        <v>137</v>
      </c>
      <c r="BE1613" t="s">
        <v>137</v>
      </c>
      <c r="BF1613" t="s">
        <v>137</v>
      </c>
      <c r="BG1613" t="s">
        <v>137</v>
      </c>
      <c r="BH1613" t="s">
        <v>137</v>
      </c>
      <c r="BI1613" t="s">
        <v>137</v>
      </c>
      <c r="BJ1613" t="s">
        <v>137</v>
      </c>
      <c r="BK1613" t="s">
        <v>137</v>
      </c>
      <c r="BL1613" t="s">
        <v>137</v>
      </c>
      <c r="BM1613" t="s">
        <v>137</v>
      </c>
      <c r="BN1613" t="s">
        <v>137</v>
      </c>
      <c r="BO1613" t="s">
        <v>137</v>
      </c>
      <c r="BP1613" t="s">
        <v>10586</v>
      </c>
      <c r="BQ1613" t="s">
        <v>137</v>
      </c>
      <c r="BR1613" t="s">
        <v>137</v>
      </c>
      <c r="BS1613" t="s">
        <v>137</v>
      </c>
      <c r="BT1613" t="s">
        <v>137</v>
      </c>
      <c r="BU1613" t="s">
        <v>137</v>
      </c>
      <c r="BW1613" t="s">
        <v>137</v>
      </c>
      <c r="BX1613" t="s">
        <v>137</v>
      </c>
      <c r="BY1613" t="s">
        <v>137</v>
      </c>
      <c r="BZ1613" t="s">
        <v>137</v>
      </c>
      <c r="CA1613" t="s">
        <v>137</v>
      </c>
      <c r="CB1613" t="s">
        <v>137</v>
      </c>
      <c r="CC1613" t="s">
        <v>137</v>
      </c>
      <c r="CD1613" t="s">
        <v>137</v>
      </c>
      <c r="CE1613" t="s">
        <v>137</v>
      </c>
      <c r="CF1613" t="s">
        <v>137</v>
      </c>
      <c r="CG1613" t="s">
        <v>137</v>
      </c>
      <c r="CH1613" t="s">
        <v>137</v>
      </c>
      <c r="CI1613" t="s">
        <v>137</v>
      </c>
      <c r="CJ1613" t="s">
        <v>137</v>
      </c>
      <c r="CK1613" t="s">
        <v>137</v>
      </c>
      <c r="CL1613" t="s">
        <v>137</v>
      </c>
      <c r="CM1613" t="s">
        <v>137</v>
      </c>
      <c r="CN1613" t="s">
        <v>137</v>
      </c>
      <c r="CO1613" t="s">
        <v>137</v>
      </c>
      <c r="CP1613" t="s">
        <v>137</v>
      </c>
      <c r="CQ1613" s="1">
        <v>45737.585416666669</v>
      </c>
      <c r="CR1613" s="1">
        <v>45737.585416666669</v>
      </c>
      <c r="CS1613" s="1">
        <v>45737.585416666669</v>
      </c>
      <c r="CT1613" t="s">
        <v>10587</v>
      </c>
      <c r="CU1613" t="s">
        <v>10587</v>
      </c>
      <c r="CV1613" t="s">
        <v>10588</v>
      </c>
      <c r="CW1613" t="s">
        <v>10588</v>
      </c>
      <c r="CX1613" s="3"/>
      <c r="CY1613" s="3"/>
      <c r="CZ1613">
        <v>1</v>
      </c>
      <c r="DA1613" t="s">
        <v>10589</v>
      </c>
      <c r="DB1613" t="s">
        <v>137</v>
      </c>
      <c r="DC1613" t="s">
        <v>137</v>
      </c>
      <c r="DD1613" t="s">
        <v>137</v>
      </c>
      <c r="DE1613" t="s">
        <v>137</v>
      </c>
      <c r="DF1613" t="s">
        <v>10590</v>
      </c>
      <c r="DG1613" t="s">
        <v>137</v>
      </c>
      <c r="DH1613" t="s">
        <v>137</v>
      </c>
      <c r="DI1613" t="s">
        <v>137</v>
      </c>
      <c r="DJ1613" t="s">
        <v>137</v>
      </c>
      <c r="DK1613">
        <v>0</v>
      </c>
      <c r="DL1613" t="s">
        <v>209</v>
      </c>
      <c r="DM1613" t="s">
        <v>137</v>
      </c>
      <c r="DN1613" t="s">
        <v>137</v>
      </c>
      <c r="DO1613" s="1">
        <v>45737.585416666669</v>
      </c>
      <c r="DP1613" s="1"/>
      <c r="DQ1613" t="s">
        <v>150</v>
      </c>
      <c r="DR1613" t="s">
        <v>151</v>
      </c>
      <c r="DS1613" t="s">
        <v>152</v>
      </c>
      <c r="DT1613" t="s">
        <v>137</v>
      </c>
      <c r="DU1613" t="s">
        <v>137</v>
      </c>
      <c r="DV1613" t="s">
        <v>137</v>
      </c>
      <c r="DW1613" t="s">
        <v>137</v>
      </c>
      <c r="DX1613" t="s">
        <v>137</v>
      </c>
      <c r="DY1613" t="s">
        <v>137</v>
      </c>
      <c r="DZ1613" t="s">
        <v>148</v>
      </c>
      <c r="EA1613" t="b">
        <v>0</v>
      </c>
      <c r="EB1613" t="s">
        <v>137</v>
      </c>
    </row>
    <row r="1614" spans="1:132" x14ac:dyDescent="0.25">
      <c r="A1614">
        <v>152637139</v>
      </c>
      <c r="B1614">
        <v>10430</v>
      </c>
      <c r="C1614" t="s">
        <v>192</v>
      </c>
      <c r="D1614" t="s">
        <v>133</v>
      </c>
      <c r="E1614" t="s">
        <v>134</v>
      </c>
      <c r="F1614" t="s">
        <v>135</v>
      </c>
      <c r="G1614" t="s">
        <v>136</v>
      </c>
      <c r="H1614" t="s">
        <v>137</v>
      </c>
      <c r="I1614" t="s">
        <v>138</v>
      </c>
      <c r="J1614" t="s">
        <v>273</v>
      </c>
      <c r="K1614" t="s">
        <v>274</v>
      </c>
      <c r="L1614" t="s">
        <v>275</v>
      </c>
      <c r="M1614" t="s">
        <v>137</v>
      </c>
      <c r="N1614" t="s">
        <v>8702</v>
      </c>
      <c r="O1614" t="s">
        <v>8702</v>
      </c>
      <c r="P1614" s="1">
        <v>45737</v>
      </c>
      <c r="Q1614" s="1">
        <v>45737.481944444444</v>
      </c>
      <c r="R1614" s="1">
        <v>45737.481944444444</v>
      </c>
      <c r="S1614" s="1">
        <v>45737.486111111109</v>
      </c>
      <c r="T1614" s="1">
        <v>45737.486111111109</v>
      </c>
      <c r="U1614" t="s">
        <v>580</v>
      </c>
      <c r="V1614" t="s">
        <v>137</v>
      </c>
      <c r="W1614" t="s">
        <v>137</v>
      </c>
      <c r="X1614" t="s">
        <v>231</v>
      </c>
      <c r="Y1614" t="s">
        <v>514</v>
      </c>
      <c r="Z1614" t="s">
        <v>137</v>
      </c>
      <c r="AA1614" t="s">
        <v>137</v>
      </c>
      <c r="AB1614" t="s">
        <v>137</v>
      </c>
      <c r="AC1614" t="s">
        <v>137</v>
      </c>
      <c r="AD1614" s="2"/>
      <c r="AE1614" t="s">
        <v>137</v>
      </c>
      <c r="AF1614" t="s">
        <v>137</v>
      </c>
      <c r="AG1614" t="s">
        <v>137</v>
      </c>
      <c r="AH1614" t="s">
        <v>137</v>
      </c>
      <c r="AI1614" t="s">
        <v>137</v>
      </c>
      <c r="AJ1614" t="s">
        <v>137</v>
      </c>
      <c r="AK1614" t="s">
        <v>137</v>
      </c>
      <c r="AL1614" s="2"/>
      <c r="AM1614" t="s">
        <v>137</v>
      </c>
      <c r="AN1614" t="s">
        <v>137</v>
      </c>
      <c r="AO1614" t="s">
        <v>137</v>
      </c>
      <c r="AP1614" t="s">
        <v>137</v>
      </c>
      <c r="AQ1614" t="s">
        <v>137</v>
      </c>
      <c r="AR1614" t="s">
        <v>137</v>
      </c>
      <c r="AS1614" t="s">
        <v>137</v>
      </c>
      <c r="AT1614" t="s">
        <v>137</v>
      </c>
      <c r="AU1614" t="s">
        <v>137</v>
      </c>
      <c r="AV1614" t="s">
        <v>137</v>
      </c>
      <c r="AW1614" t="s">
        <v>137</v>
      </c>
      <c r="AX1614" t="s">
        <v>137</v>
      </c>
      <c r="AY1614" t="s">
        <v>137</v>
      </c>
      <c r="AZ1614" t="s">
        <v>137</v>
      </c>
      <c r="BA1614" t="s">
        <v>137</v>
      </c>
      <c r="BB1614" t="s">
        <v>137</v>
      </c>
      <c r="BC1614" t="s">
        <v>137</v>
      </c>
      <c r="BD1614" t="s">
        <v>137</v>
      </c>
      <c r="BE1614" t="s">
        <v>137</v>
      </c>
      <c r="BF1614" t="s">
        <v>137</v>
      </c>
      <c r="BG1614" t="s">
        <v>137</v>
      </c>
      <c r="BH1614" t="s">
        <v>137</v>
      </c>
      <c r="BI1614" t="s">
        <v>137</v>
      </c>
      <c r="BJ1614" t="s">
        <v>137</v>
      </c>
      <c r="BK1614" t="s">
        <v>137</v>
      </c>
      <c r="BL1614" t="s">
        <v>137</v>
      </c>
      <c r="BM1614" t="s">
        <v>137</v>
      </c>
      <c r="BN1614" t="s">
        <v>137</v>
      </c>
      <c r="BO1614" t="s">
        <v>137</v>
      </c>
      <c r="BP1614" t="s">
        <v>10591</v>
      </c>
      <c r="BQ1614" t="s">
        <v>137</v>
      </c>
      <c r="BR1614" t="s">
        <v>137</v>
      </c>
      <c r="BS1614" t="s">
        <v>137</v>
      </c>
      <c r="BT1614" t="s">
        <v>137</v>
      </c>
      <c r="BU1614" t="s">
        <v>137</v>
      </c>
      <c r="BW1614" t="s">
        <v>137</v>
      </c>
      <c r="BX1614" t="s">
        <v>137</v>
      </c>
      <c r="BY1614" t="s">
        <v>137</v>
      </c>
      <c r="BZ1614" t="s">
        <v>137</v>
      </c>
      <c r="CA1614" t="s">
        <v>137</v>
      </c>
      <c r="CB1614" t="s">
        <v>137</v>
      </c>
      <c r="CC1614" t="s">
        <v>137</v>
      </c>
      <c r="CD1614" t="s">
        <v>137</v>
      </c>
      <c r="CE1614" t="s">
        <v>137</v>
      </c>
      <c r="CF1614" t="s">
        <v>137</v>
      </c>
      <c r="CG1614" t="s">
        <v>137</v>
      </c>
      <c r="CH1614" t="s">
        <v>137</v>
      </c>
      <c r="CI1614" t="s">
        <v>137</v>
      </c>
      <c r="CJ1614" t="s">
        <v>137</v>
      </c>
      <c r="CK1614" t="s">
        <v>137</v>
      </c>
      <c r="CL1614" t="s">
        <v>137</v>
      </c>
      <c r="CM1614" t="s">
        <v>137</v>
      </c>
      <c r="CN1614" t="s">
        <v>137</v>
      </c>
      <c r="CO1614" t="s">
        <v>137</v>
      </c>
      <c r="CP1614" t="s">
        <v>137</v>
      </c>
      <c r="CQ1614" s="1">
        <v>45737.486111111109</v>
      </c>
      <c r="CR1614" s="1">
        <v>45737.486111111109</v>
      </c>
      <c r="CS1614" s="1">
        <v>45737.486111111109</v>
      </c>
      <c r="CT1614" t="s">
        <v>7230</v>
      </c>
      <c r="CU1614" t="s">
        <v>7230</v>
      </c>
      <c r="CV1614" t="s">
        <v>5144</v>
      </c>
      <c r="CW1614" t="s">
        <v>5144</v>
      </c>
      <c r="CX1614" s="3"/>
      <c r="CY1614" s="3"/>
      <c r="CZ1614">
        <v>1</v>
      </c>
      <c r="DA1614" t="s">
        <v>10592</v>
      </c>
      <c r="DB1614" t="s">
        <v>137</v>
      </c>
      <c r="DC1614" t="s">
        <v>137</v>
      </c>
      <c r="DD1614" t="s">
        <v>137</v>
      </c>
      <c r="DE1614" t="s">
        <v>137</v>
      </c>
      <c r="DF1614" t="s">
        <v>10593</v>
      </c>
      <c r="DG1614" t="s">
        <v>137</v>
      </c>
      <c r="DH1614" t="s">
        <v>137</v>
      </c>
      <c r="DI1614" t="s">
        <v>137</v>
      </c>
      <c r="DJ1614" t="s">
        <v>137</v>
      </c>
      <c r="DK1614">
        <v>0</v>
      </c>
      <c r="DL1614" t="s">
        <v>137</v>
      </c>
      <c r="DM1614" t="s">
        <v>137</v>
      </c>
      <c r="DN1614" t="s">
        <v>137</v>
      </c>
      <c r="DO1614" s="1">
        <v>45737.486111111109</v>
      </c>
      <c r="DP1614" s="1"/>
      <c r="DQ1614" t="s">
        <v>273</v>
      </c>
      <c r="DR1614" t="s">
        <v>274</v>
      </c>
      <c r="DS1614" t="s">
        <v>275</v>
      </c>
      <c r="DT1614" t="s">
        <v>137</v>
      </c>
      <c r="DU1614" t="s">
        <v>137</v>
      </c>
      <c r="DV1614" t="s">
        <v>137</v>
      </c>
      <c r="DW1614" t="s">
        <v>137</v>
      </c>
      <c r="DX1614" t="s">
        <v>137</v>
      </c>
      <c r="DY1614" t="s">
        <v>137</v>
      </c>
      <c r="DZ1614" t="s">
        <v>148</v>
      </c>
      <c r="EA1614" t="b">
        <v>0</v>
      </c>
      <c r="EB1614" t="s">
        <v>137</v>
      </c>
    </row>
    <row r="1615" spans="1:132" x14ac:dyDescent="0.25">
      <c r="A1615">
        <v>152632271</v>
      </c>
      <c r="B1615">
        <v>10429</v>
      </c>
      <c r="C1615" t="s">
        <v>192</v>
      </c>
      <c r="D1615" t="s">
        <v>10594</v>
      </c>
      <c r="E1615" t="s">
        <v>134</v>
      </c>
      <c r="F1615" t="s">
        <v>162</v>
      </c>
      <c r="G1615" t="s">
        <v>163</v>
      </c>
      <c r="H1615" t="s">
        <v>137</v>
      </c>
      <c r="I1615" t="s">
        <v>10595</v>
      </c>
      <c r="J1615" t="s">
        <v>150</v>
      </c>
      <c r="K1615" t="s">
        <v>151</v>
      </c>
      <c r="L1615" t="s">
        <v>152</v>
      </c>
      <c r="M1615" t="s">
        <v>137</v>
      </c>
      <c r="N1615" t="s">
        <v>414</v>
      </c>
      <c r="O1615" t="s">
        <v>414</v>
      </c>
      <c r="P1615" s="1"/>
      <c r="Q1615" s="1">
        <v>45737.451388888891</v>
      </c>
      <c r="R1615" s="1">
        <v>45737.451388888891</v>
      </c>
      <c r="S1615" s="1">
        <v>45737.474999999999</v>
      </c>
      <c r="T1615" s="1">
        <v>45737.474999999999</v>
      </c>
      <c r="U1615" t="s">
        <v>216</v>
      </c>
      <c r="V1615" t="s">
        <v>137</v>
      </c>
      <c r="W1615" t="s">
        <v>137</v>
      </c>
      <c r="X1615" t="s">
        <v>185</v>
      </c>
      <c r="Y1615" t="s">
        <v>137</v>
      </c>
      <c r="Z1615" t="s">
        <v>137</v>
      </c>
      <c r="AA1615" t="s">
        <v>137</v>
      </c>
      <c r="AB1615" t="s">
        <v>137</v>
      </c>
      <c r="AC1615" t="s">
        <v>137</v>
      </c>
      <c r="AD1615" s="2"/>
      <c r="AE1615" t="s">
        <v>137</v>
      </c>
      <c r="AF1615" t="s">
        <v>137</v>
      </c>
      <c r="AG1615" t="s">
        <v>137</v>
      </c>
      <c r="AH1615" t="s">
        <v>137</v>
      </c>
      <c r="AI1615" t="s">
        <v>137</v>
      </c>
      <c r="AJ1615" t="s">
        <v>137</v>
      </c>
      <c r="AK1615" t="s">
        <v>137</v>
      </c>
      <c r="AL1615" s="2"/>
      <c r="AM1615" t="s">
        <v>137</v>
      </c>
      <c r="AN1615" t="s">
        <v>137</v>
      </c>
      <c r="AO1615" t="s">
        <v>137</v>
      </c>
      <c r="AP1615" t="s">
        <v>137</v>
      </c>
      <c r="AQ1615" t="s">
        <v>137</v>
      </c>
      <c r="AR1615" t="s">
        <v>137</v>
      </c>
      <c r="AS1615" t="s">
        <v>137</v>
      </c>
      <c r="AT1615" t="s">
        <v>137</v>
      </c>
      <c r="AU1615" t="s">
        <v>137</v>
      </c>
      <c r="AV1615" t="s">
        <v>137</v>
      </c>
      <c r="AW1615" t="s">
        <v>137</v>
      </c>
      <c r="AX1615" t="s">
        <v>137</v>
      </c>
      <c r="AY1615" t="s">
        <v>137</v>
      </c>
      <c r="AZ1615" t="s">
        <v>137</v>
      </c>
      <c r="BA1615" t="s">
        <v>137</v>
      </c>
      <c r="BB1615" t="s">
        <v>137</v>
      </c>
      <c r="BC1615" t="s">
        <v>137</v>
      </c>
      <c r="BD1615" t="s">
        <v>137</v>
      </c>
      <c r="BE1615" t="s">
        <v>137</v>
      </c>
      <c r="BF1615" t="s">
        <v>137</v>
      </c>
      <c r="BG1615" t="s">
        <v>137</v>
      </c>
      <c r="BH1615" t="s">
        <v>137</v>
      </c>
      <c r="BI1615" t="s">
        <v>137</v>
      </c>
      <c r="BJ1615" t="s">
        <v>137</v>
      </c>
      <c r="BK1615" t="s">
        <v>137</v>
      </c>
      <c r="BL1615" t="s">
        <v>137</v>
      </c>
      <c r="BM1615" t="s">
        <v>137</v>
      </c>
      <c r="BN1615" t="s">
        <v>137</v>
      </c>
      <c r="BO1615" t="s">
        <v>137</v>
      </c>
      <c r="BP1615" t="s">
        <v>137</v>
      </c>
      <c r="BQ1615" t="s">
        <v>137</v>
      </c>
      <c r="BR1615" t="s">
        <v>137</v>
      </c>
      <c r="BS1615" t="s">
        <v>137</v>
      </c>
      <c r="BT1615" t="s">
        <v>137</v>
      </c>
      <c r="BU1615" t="s">
        <v>137</v>
      </c>
      <c r="BW1615" t="s">
        <v>137</v>
      </c>
      <c r="BX1615" t="s">
        <v>137</v>
      </c>
      <c r="BY1615" t="s">
        <v>137</v>
      </c>
      <c r="BZ1615" t="s">
        <v>137</v>
      </c>
      <c r="CA1615" t="s">
        <v>137</v>
      </c>
      <c r="CB1615" t="s">
        <v>137</v>
      </c>
      <c r="CC1615" t="s">
        <v>137</v>
      </c>
      <c r="CD1615" t="s">
        <v>137</v>
      </c>
      <c r="CE1615" t="s">
        <v>137</v>
      </c>
      <c r="CF1615" t="s">
        <v>137</v>
      </c>
      <c r="CG1615" t="s">
        <v>137</v>
      </c>
      <c r="CH1615" t="s">
        <v>137</v>
      </c>
      <c r="CI1615" t="s">
        <v>137</v>
      </c>
      <c r="CJ1615" t="s">
        <v>137</v>
      </c>
      <c r="CK1615" t="s">
        <v>137</v>
      </c>
      <c r="CL1615" t="s">
        <v>137</v>
      </c>
      <c r="CM1615" t="s">
        <v>137</v>
      </c>
      <c r="CN1615" t="s">
        <v>137</v>
      </c>
      <c r="CO1615" t="s">
        <v>137</v>
      </c>
      <c r="CP1615" t="s">
        <v>137</v>
      </c>
      <c r="CQ1615" s="1">
        <v>45737.474999999999</v>
      </c>
      <c r="CR1615" s="1">
        <v>45737.474999999999</v>
      </c>
      <c r="CS1615" s="1">
        <v>45737.474999999999</v>
      </c>
      <c r="CT1615" t="s">
        <v>10596</v>
      </c>
      <c r="CU1615" t="s">
        <v>10596</v>
      </c>
      <c r="CV1615" t="s">
        <v>10597</v>
      </c>
      <c r="CW1615" t="s">
        <v>10597</v>
      </c>
      <c r="CX1615" s="3"/>
      <c r="CY1615" s="3"/>
      <c r="CZ1615">
        <v>1</v>
      </c>
      <c r="DA1615" t="s">
        <v>137</v>
      </c>
      <c r="DB1615" t="s">
        <v>137</v>
      </c>
      <c r="DC1615" t="s">
        <v>137</v>
      </c>
      <c r="DD1615" t="s">
        <v>137</v>
      </c>
      <c r="DE1615" t="s">
        <v>137</v>
      </c>
      <c r="DF1615" t="s">
        <v>10598</v>
      </c>
      <c r="DG1615" t="s">
        <v>137</v>
      </c>
      <c r="DH1615" t="s">
        <v>137</v>
      </c>
      <c r="DI1615" t="s">
        <v>137</v>
      </c>
      <c r="DJ1615" t="s">
        <v>137</v>
      </c>
      <c r="DK1615">
        <v>0</v>
      </c>
      <c r="DL1615" t="s">
        <v>209</v>
      </c>
      <c r="DM1615" t="s">
        <v>137</v>
      </c>
      <c r="DN1615" t="s">
        <v>137</v>
      </c>
      <c r="DO1615" s="1">
        <v>45737.474999999999</v>
      </c>
      <c r="DP1615" s="1"/>
      <c r="DQ1615" t="s">
        <v>150</v>
      </c>
      <c r="DR1615" t="s">
        <v>151</v>
      </c>
      <c r="DS1615" t="s">
        <v>152</v>
      </c>
      <c r="DT1615" t="s">
        <v>137</v>
      </c>
      <c r="DU1615" t="s">
        <v>137</v>
      </c>
      <c r="DV1615" t="s">
        <v>137</v>
      </c>
      <c r="DW1615" t="s">
        <v>137</v>
      </c>
      <c r="DX1615" t="s">
        <v>422</v>
      </c>
      <c r="DY1615" t="s">
        <v>137</v>
      </c>
      <c r="DZ1615" t="s">
        <v>168</v>
      </c>
      <c r="EA1615" t="b">
        <v>0</v>
      </c>
      <c r="EB1615" t="s">
        <v>137</v>
      </c>
    </row>
    <row r="1616" spans="1:132" x14ac:dyDescent="0.25">
      <c r="A1616">
        <v>152612535</v>
      </c>
      <c r="B1616">
        <v>10428</v>
      </c>
      <c r="C1616" t="s">
        <v>192</v>
      </c>
      <c r="D1616" t="s">
        <v>133</v>
      </c>
      <c r="E1616" t="s">
        <v>134</v>
      </c>
      <c r="F1616" t="s">
        <v>135</v>
      </c>
      <c r="G1616" t="s">
        <v>136</v>
      </c>
      <c r="H1616" t="s">
        <v>137</v>
      </c>
      <c r="I1616" t="s">
        <v>138</v>
      </c>
      <c r="J1616" t="s">
        <v>273</v>
      </c>
      <c r="K1616" t="s">
        <v>274</v>
      </c>
      <c r="L1616" t="s">
        <v>275</v>
      </c>
      <c r="M1616" t="s">
        <v>137</v>
      </c>
      <c r="N1616" t="s">
        <v>7090</v>
      </c>
      <c r="O1616" t="s">
        <v>7090</v>
      </c>
      <c r="P1616" s="1">
        <v>45737</v>
      </c>
      <c r="Q1616" s="1">
        <v>45737.168055555558</v>
      </c>
      <c r="R1616" s="1">
        <v>45737.168055555558</v>
      </c>
      <c r="S1616" s="1">
        <v>45737.427777777775</v>
      </c>
      <c r="T1616" s="1">
        <v>45737.427777777775</v>
      </c>
      <c r="U1616" t="s">
        <v>1918</v>
      </c>
      <c r="V1616" t="s">
        <v>137</v>
      </c>
      <c r="W1616" t="s">
        <v>137</v>
      </c>
      <c r="X1616" t="s">
        <v>176</v>
      </c>
      <c r="Y1616" t="s">
        <v>723</v>
      </c>
      <c r="Z1616" t="s">
        <v>137</v>
      </c>
      <c r="AA1616" t="s">
        <v>137</v>
      </c>
      <c r="AB1616" t="s">
        <v>137</v>
      </c>
      <c r="AC1616" t="s">
        <v>137</v>
      </c>
      <c r="AD1616" s="2"/>
      <c r="AE1616" t="s">
        <v>137</v>
      </c>
      <c r="AF1616" t="s">
        <v>137</v>
      </c>
      <c r="AG1616" t="s">
        <v>137</v>
      </c>
      <c r="AH1616" t="s">
        <v>137</v>
      </c>
      <c r="AI1616" t="s">
        <v>137</v>
      </c>
      <c r="AJ1616" t="s">
        <v>137</v>
      </c>
      <c r="AK1616" t="s">
        <v>137</v>
      </c>
      <c r="AL1616" s="2"/>
      <c r="AM1616" t="s">
        <v>137</v>
      </c>
      <c r="AN1616" t="s">
        <v>137</v>
      </c>
      <c r="AO1616" t="s">
        <v>137</v>
      </c>
      <c r="AP1616" t="s">
        <v>137</v>
      </c>
      <c r="AQ1616" t="s">
        <v>137</v>
      </c>
      <c r="AR1616" t="s">
        <v>137</v>
      </c>
      <c r="AS1616" t="s">
        <v>137</v>
      </c>
      <c r="AT1616" t="s">
        <v>137</v>
      </c>
      <c r="AU1616" t="s">
        <v>137</v>
      </c>
      <c r="AV1616" t="s">
        <v>137</v>
      </c>
      <c r="AW1616" t="s">
        <v>137</v>
      </c>
      <c r="AX1616" t="s">
        <v>137</v>
      </c>
      <c r="AY1616" t="s">
        <v>137</v>
      </c>
      <c r="AZ1616" t="s">
        <v>137</v>
      </c>
      <c r="BA1616" t="s">
        <v>137</v>
      </c>
      <c r="BB1616" t="s">
        <v>137</v>
      </c>
      <c r="BC1616" t="s">
        <v>137</v>
      </c>
      <c r="BD1616" t="s">
        <v>137</v>
      </c>
      <c r="BE1616" t="s">
        <v>137</v>
      </c>
      <c r="BF1616" t="s">
        <v>137</v>
      </c>
      <c r="BG1616" t="s">
        <v>137</v>
      </c>
      <c r="BH1616" t="s">
        <v>137</v>
      </c>
      <c r="BI1616" t="s">
        <v>137</v>
      </c>
      <c r="BJ1616" t="s">
        <v>137</v>
      </c>
      <c r="BK1616" t="s">
        <v>137</v>
      </c>
      <c r="BL1616" t="s">
        <v>137</v>
      </c>
      <c r="BM1616" t="s">
        <v>137</v>
      </c>
      <c r="BN1616" t="s">
        <v>137</v>
      </c>
      <c r="BO1616" t="s">
        <v>137</v>
      </c>
      <c r="BP1616" t="s">
        <v>10599</v>
      </c>
      <c r="BQ1616" t="s">
        <v>137</v>
      </c>
      <c r="BR1616" t="s">
        <v>137</v>
      </c>
      <c r="BS1616" t="s">
        <v>137</v>
      </c>
      <c r="BT1616" t="s">
        <v>137</v>
      </c>
      <c r="BU1616" t="s">
        <v>137</v>
      </c>
      <c r="BW1616" t="s">
        <v>137</v>
      </c>
      <c r="BX1616" t="s">
        <v>137</v>
      </c>
      <c r="BY1616" t="s">
        <v>137</v>
      </c>
      <c r="BZ1616" t="s">
        <v>137</v>
      </c>
      <c r="CA1616" t="s">
        <v>137</v>
      </c>
      <c r="CB1616" t="s">
        <v>137</v>
      </c>
      <c r="CC1616" t="s">
        <v>137</v>
      </c>
      <c r="CD1616" t="s">
        <v>137</v>
      </c>
      <c r="CE1616" t="s">
        <v>137</v>
      </c>
      <c r="CF1616" t="s">
        <v>137</v>
      </c>
      <c r="CG1616" t="s">
        <v>137</v>
      </c>
      <c r="CH1616" t="s">
        <v>137</v>
      </c>
      <c r="CI1616" t="s">
        <v>137</v>
      </c>
      <c r="CJ1616" t="s">
        <v>137</v>
      </c>
      <c r="CK1616" t="s">
        <v>137</v>
      </c>
      <c r="CL1616" t="s">
        <v>137</v>
      </c>
      <c r="CM1616" t="s">
        <v>137</v>
      </c>
      <c r="CN1616" t="s">
        <v>137</v>
      </c>
      <c r="CO1616" t="s">
        <v>137</v>
      </c>
      <c r="CP1616" t="s">
        <v>137</v>
      </c>
      <c r="CQ1616" s="1">
        <v>45737.427777777775</v>
      </c>
      <c r="CR1616" s="1">
        <v>45737.427777777775</v>
      </c>
      <c r="CS1616" s="1">
        <v>45737.427777777775</v>
      </c>
      <c r="CT1616" t="s">
        <v>2476</v>
      </c>
      <c r="CU1616" t="s">
        <v>10600</v>
      </c>
      <c r="CV1616" t="s">
        <v>10601</v>
      </c>
      <c r="CW1616" t="s">
        <v>10602</v>
      </c>
      <c r="CX1616" s="3"/>
      <c r="CY1616" s="3"/>
      <c r="CZ1616">
        <v>1</v>
      </c>
      <c r="DA1616" t="s">
        <v>10603</v>
      </c>
      <c r="DB1616" t="s">
        <v>137</v>
      </c>
      <c r="DC1616" t="s">
        <v>137</v>
      </c>
      <c r="DD1616" t="s">
        <v>137</v>
      </c>
      <c r="DE1616" t="s">
        <v>137</v>
      </c>
      <c r="DF1616" t="s">
        <v>10604</v>
      </c>
      <c r="DG1616" t="s">
        <v>137</v>
      </c>
      <c r="DH1616" t="s">
        <v>137</v>
      </c>
      <c r="DI1616" t="s">
        <v>137</v>
      </c>
      <c r="DJ1616" t="s">
        <v>137</v>
      </c>
      <c r="DK1616">
        <v>0</v>
      </c>
      <c r="DL1616" t="s">
        <v>137</v>
      </c>
      <c r="DM1616" t="s">
        <v>137</v>
      </c>
      <c r="DN1616" t="s">
        <v>137</v>
      </c>
      <c r="DO1616" s="1">
        <v>45737.427777777775</v>
      </c>
      <c r="DP1616" s="1"/>
      <c r="DQ1616" t="s">
        <v>273</v>
      </c>
      <c r="DR1616" t="s">
        <v>274</v>
      </c>
      <c r="DS1616" t="s">
        <v>275</v>
      </c>
      <c r="DT1616" t="s">
        <v>137</v>
      </c>
      <c r="DU1616" t="s">
        <v>137</v>
      </c>
      <c r="DV1616" t="s">
        <v>137</v>
      </c>
      <c r="DW1616" t="s">
        <v>137</v>
      </c>
      <c r="DX1616" t="s">
        <v>7098</v>
      </c>
      <c r="DY1616" t="s">
        <v>137</v>
      </c>
      <c r="DZ1616" t="s">
        <v>148</v>
      </c>
      <c r="EA1616" t="b">
        <v>0</v>
      </c>
      <c r="EB1616" t="s">
        <v>137</v>
      </c>
    </row>
    <row r="1617" spans="1:132" x14ac:dyDescent="0.25">
      <c r="A1617">
        <v>152608482</v>
      </c>
      <c r="B1617">
        <v>10427</v>
      </c>
      <c r="C1617" t="s">
        <v>192</v>
      </c>
      <c r="D1617" t="s">
        <v>601</v>
      </c>
      <c r="E1617" t="s">
        <v>134</v>
      </c>
      <c r="F1617" t="s">
        <v>135</v>
      </c>
      <c r="G1617" t="s">
        <v>602</v>
      </c>
      <c r="H1617" t="s">
        <v>601</v>
      </c>
      <c r="I1617" t="s">
        <v>603</v>
      </c>
      <c r="J1617" t="s">
        <v>273</v>
      </c>
      <c r="K1617" t="s">
        <v>274</v>
      </c>
      <c r="L1617" t="s">
        <v>275</v>
      </c>
      <c r="M1617" t="s">
        <v>137</v>
      </c>
      <c r="N1617" t="s">
        <v>2060</v>
      </c>
      <c r="O1617" t="s">
        <v>2060</v>
      </c>
      <c r="P1617" s="1">
        <v>45737</v>
      </c>
      <c r="Q1617" s="1">
        <v>45736.93472222222</v>
      </c>
      <c r="R1617" s="1">
        <v>45736.93472222222</v>
      </c>
      <c r="S1617" s="1">
        <v>45737.461805555555</v>
      </c>
      <c r="T1617" s="1">
        <v>45737.461805555555</v>
      </c>
      <c r="U1617" t="s">
        <v>2235</v>
      </c>
      <c r="V1617" t="s">
        <v>137</v>
      </c>
      <c r="W1617" t="s">
        <v>137</v>
      </c>
      <c r="X1617" t="s">
        <v>2062</v>
      </c>
      <c r="Y1617" t="s">
        <v>199</v>
      </c>
      <c r="Z1617" t="s">
        <v>137</v>
      </c>
      <c r="AA1617" t="s">
        <v>137</v>
      </c>
      <c r="AB1617" t="s">
        <v>137</v>
      </c>
      <c r="AC1617" t="s">
        <v>137</v>
      </c>
      <c r="AD1617" s="2"/>
      <c r="AE1617" t="s">
        <v>137</v>
      </c>
      <c r="AF1617" t="s">
        <v>137</v>
      </c>
      <c r="AG1617" t="s">
        <v>137</v>
      </c>
      <c r="AH1617" t="s">
        <v>137</v>
      </c>
      <c r="AI1617" t="s">
        <v>137</v>
      </c>
      <c r="AJ1617" t="s">
        <v>137</v>
      </c>
      <c r="AK1617" t="s">
        <v>137</v>
      </c>
      <c r="AL1617" s="2"/>
      <c r="AM1617" t="s">
        <v>137</v>
      </c>
      <c r="AN1617" t="s">
        <v>137</v>
      </c>
      <c r="AO1617" t="s">
        <v>137</v>
      </c>
      <c r="AP1617" t="s">
        <v>137</v>
      </c>
      <c r="AQ1617" t="s">
        <v>137</v>
      </c>
      <c r="AR1617" t="s">
        <v>137</v>
      </c>
      <c r="AS1617" t="s">
        <v>137</v>
      </c>
      <c r="AT1617" t="s">
        <v>137</v>
      </c>
      <c r="AU1617" t="s">
        <v>137</v>
      </c>
      <c r="AV1617" t="s">
        <v>137</v>
      </c>
      <c r="AW1617" t="s">
        <v>2063</v>
      </c>
      <c r="AX1617" t="s">
        <v>137</v>
      </c>
      <c r="AY1617" t="s">
        <v>137</v>
      </c>
      <c r="AZ1617" t="s">
        <v>137</v>
      </c>
      <c r="BA1617" t="s">
        <v>137</v>
      </c>
      <c r="BB1617" t="s">
        <v>137</v>
      </c>
      <c r="BC1617" t="s">
        <v>137</v>
      </c>
      <c r="BD1617" t="s">
        <v>137</v>
      </c>
      <c r="BE1617" t="s">
        <v>137</v>
      </c>
      <c r="BF1617" t="s">
        <v>137</v>
      </c>
      <c r="BG1617" t="s">
        <v>137</v>
      </c>
      <c r="BH1617" t="s">
        <v>137</v>
      </c>
      <c r="BI1617" t="s">
        <v>137</v>
      </c>
      <c r="BJ1617" t="s">
        <v>137</v>
      </c>
      <c r="BK1617" t="s">
        <v>137</v>
      </c>
      <c r="BL1617" t="s">
        <v>137</v>
      </c>
      <c r="BM1617" t="s">
        <v>137</v>
      </c>
      <c r="BN1617" t="s">
        <v>137</v>
      </c>
      <c r="BO1617" t="s">
        <v>137</v>
      </c>
      <c r="BP1617" t="s">
        <v>2709</v>
      </c>
      <c r="BQ1617" t="s">
        <v>137</v>
      </c>
      <c r="BR1617" t="s">
        <v>137</v>
      </c>
      <c r="BS1617" t="s">
        <v>137</v>
      </c>
      <c r="BT1617" t="s">
        <v>137</v>
      </c>
      <c r="BU1617" t="s">
        <v>137</v>
      </c>
      <c r="BW1617" t="s">
        <v>137</v>
      </c>
      <c r="BX1617" t="s">
        <v>137</v>
      </c>
      <c r="BY1617" t="s">
        <v>137</v>
      </c>
      <c r="BZ1617" t="s">
        <v>137</v>
      </c>
      <c r="CA1617" t="s">
        <v>137</v>
      </c>
      <c r="CB1617" t="s">
        <v>137</v>
      </c>
      <c r="CC1617" t="s">
        <v>137</v>
      </c>
      <c r="CD1617" t="s">
        <v>137</v>
      </c>
      <c r="CE1617" t="s">
        <v>137</v>
      </c>
      <c r="CF1617" t="s">
        <v>137</v>
      </c>
      <c r="CG1617" t="s">
        <v>137</v>
      </c>
      <c r="CH1617" t="s">
        <v>137</v>
      </c>
      <c r="CI1617" t="s">
        <v>137</v>
      </c>
      <c r="CJ1617" t="s">
        <v>137</v>
      </c>
      <c r="CK1617" t="s">
        <v>137</v>
      </c>
      <c r="CL1617" t="s">
        <v>137</v>
      </c>
      <c r="CM1617" t="s">
        <v>137</v>
      </c>
      <c r="CN1617" t="s">
        <v>137</v>
      </c>
      <c r="CO1617" t="s">
        <v>137</v>
      </c>
      <c r="CP1617" t="s">
        <v>137</v>
      </c>
      <c r="CQ1617" s="1">
        <v>45737.461805555555</v>
      </c>
      <c r="CR1617" s="1">
        <v>45737.461805555555</v>
      </c>
      <c r="CS1617" s="1">
        <v>45737.461805555555</v>
      </c>
      <c r="CT1617" t="s">
        <v>10605</v>
      </c>
      <c r="CU1617" t="s">
        <v>10606</v>
      </c>
      <c r="CV1617" t="s">
        <v>10607</v>
      </c>
      <c r="CW1617" t="s">
        <v>10608</v>
      </c>
      <c r="CX1617" s="3"/>
      <c r="CY1617" s="3"/>
      <c r="CZ1617">
        <v>1</v>
      </c>
      <c r="DA1617" t="s">
        <v>10609</v>
      </c>
      <c r="DB1617" t="s">
        <v>137</v>
      </c>
      <c r="DC1617" t="s">
        <v>137</v>
      </c>
      <c r="DD1617" t="s">
        <v>137</v>
      </c>
      <c r="DE1617" t="s">
        <v>137</v>
      </c>
      <c r="DF1617" t="s">
        <v>10610</v>
      </c>
      <c r="DG1617" t="s">
        <v>137</v>
      </c>
      <c r="DH1617" t="s">
        <v>137</v>
      </c>
      <c r="DI1617" t="s">
        <v>137</v>
      </c>
      <c r="DJ1617" t="s">
        <v>137</v>
      </c>
      <c r="DK1617">
        <v>0</v>
      </c>
      <c r="DL1617" t="s">
        <v>137</v>
      </c>
      <c r="DM1617" t="s">
        <v>137</v>
      </c>
      <c r="DN1617" t="s">
        <v>137</v>
      </c>
      <c r="DO1617" s="1">
        <v>45737.461805555555</v>
      </c>
      <c r="DP1617" s="1"/>
      <c r="DQ1617" t="s">
        <v>273</v>
      </c>
      <c r="DR1617" t="s">
        <v>274</v>
      </c>
      <c r="DS1617" t="s">
        <v>275</v>
      </c>
      <c r="DT1617" t="s">
        <v>137</v>
      </c>
      <c r="DU1617" t="s">
        <v>137</v>
      </c>
      <c r="DV1617" t="s">
        <v>137</v>
      </c>
      <c r="DW1617" t="s">
        <v>137</v>
      </c>
      <c r="DX1617" t="s">
        <v>137</v>
      </c>
      <c r="DY1617" t="s">
        <v>137</v>
      </c>
      <c r="DZ1617" t="s">
        <v>148</v>
      </c>
      <c r="EA1617" t="b">
        <v>0</v>
      </c>
      <c r="EB1617" t="s">
        <v>137</v>
      </c>
    </row>
    <row r="1618" spans="1:132" x14ac:dyDescent="0.25">
      <c r="A1618">
        <v>152603158</v>
      </c>
      <c r="B1618">
        <v>10426</v>
      </c>
      <c r="C1618" t="s">
        <v>192</v>
      </c>
      <c r="D1618" t="s">
        <v>133</v>
      </c>
      <c r="E1618" t="s">
        <v>134</v>
      </c>
      <c r="F1618" t="s">
        <v>135</v>
      </c>
      <c r="G1618" t="s">
        <v>136</v>
      </c>
      <c r="H1618" t="s">
        <v>137</v>
      </c>
      <c r="I1618" t="s">
        <v>138</v>
      </c>
      <c r="J1618" t="s">
        <v>150</v>
      </c>
      <c r="K1618" t="s">
        <v>151</v>
      </c>
      <c r="L1618" t="s">
        <v>152</v>
      </c>
      <c r="M1618" t="s">
        <v>137</v>
      </c>
      <c r="N1618" t="s">
        <v>2963</v>
      </c>
      <c r="O1618" t="s">
        <v>2963</v>
      </c>
      <c r="P1618" s="1">
        <v>45740</v>
      </c>
      <c r="Q1618" s="1">
        <v>45736.779861111114</v>
      </c>
      <c r="R1618" s="1">
        <v>45736.779861111114</v>
      </c>
      <c r="S1618" s="1">
        <v>45737.606249999997</v>
      </c>
      <c r="T1618" s="1">
        <v>45737.606249999997</v>
      </c>
      <c r="U1618" t="s">
        <v>3307</v>
      </c>
      <c r="V1618" t="s">
        <v>137</v>
      </c>
      <c r="W1618" t="s">
        <v>137</v>
      </c>
      <c r="X1618" t="s">
        <v>144</v>
      </c>
      <c r="Y1618" t="s">
        <v>285</v>
      </c>
      <c r="Z1618" t="s">
        <v>137</v>
      </c>
      <c r="AA1618" t="s">
        <v>137</v>
      </c>
      <c r="AB1618" t="s">
        <v>137</v>
      </c>
      <c r="AC1618" t="s">
        <v>137</v>
      </c>
      <c r="AD1618" s="2"/>
      <c r="AE1618" t="s">
        <v>137</v>
      </c>
      <c r="AF1618" t="s">
        <v>137</v>
      </c>
      <c r="AG1618" t="s">
        <v>137</v>
      </c>
      <c r="AH1618" t="s">
        <v>137</v>
      </c>
      <c r="AI1618" t="s">
        <v>137</v>
      </c>
      <c r="AJ1618" t="s">
        <v>137</v>
      </c>
      <c r="AK1618" t="s">
        <v>137</v>
      </c>
      <c r="AL1618" s="2"/>
      <c r="AM1618" t="s">
        <v>137</v>
      </c>
      <c r="AN1618" t="s">
        <v>137</v>
      </c>
      <c r="AO1618" t="s">
        <v>137</v>
      </c>
      <c r="AP1618" t="s">
        <v>137</v>
      </c>
      <c r="AQ1618" t="s">
        <v>137</v>
      </c>
      <c r="AR1618" t="s">
        <v>137</v>
      </c>
      <c r="AS1618" t="s">
        <v>137</v>
      </c>
      <c r="AT1618" t="s">
        <v>137</v>
      </c>
      <c r="AU1618" t="s">
        <v>137</v>
      </c>
      <c r="AV1618" t="s">
        <v>137</v>
      </c>
      <c r="AW1618" t="s">
        <v>137</v>
      </c>
      <c r="AX1618" t="s">
        <v>137</v>
      </c>
      <c r="AY1618" t="s">
        <v>137</v>
      </c>
      <c r="AZ1618" t="s">
        <v>137</v>
      </c>
      <c r="BA1618" t="s">
        <v>137</v>
      </c>
      <c r="BB1618" t="s">
        <v>137</v>
      </c>
      <c r="BC1618" t="s">
        <v>137</v>
      </c>
      <c r="BD1618" t="s">
        <v>137</v>
      </c>
      <c r="BE1618" t="s">
        <v>137</v>
      </c>
      <c r="BF1618" t="s">
        <v>137</v>
      </c>
      <c r="BG1618" t="s">
        <v>137</v>
      </c>
      <c r="BH1618" t="s">
        <v>137</v>
      </c>
      <c r="BI1618" t="s">
        <v>137</v>
      </c>
      <c r="BJ1618" t="s">
        <v>137</v>
      </c>
      <c r="BK1618" t="s">
        <v>137</v>
      </c>
      <c r="BL1618" t="s">
        <v>137</v>
      </c>
      <c r="BM1618" t="s">
        <v>137</v>
      </c>
      <c r="BN1618" t="s">
        <v>137</v>
      </c>
      <c r="BO1618" t="s">
        <v>137</v>
      </c>
      <c r="BP1618" t="s">
        <v>10611</v>
      </c>
      <c r="BQ1618" t="s">
        <v>137</v>
      </c>
      <c r="BR1618" t="s">
        <v>137</v>
      </c>
      <c r="BS1618" t="s">
        <v>137</v>
      </c>
      <c r="BT1618" t="s">
        <v>137</v>
      </c>
      <c r="BU1618" t="s">
        <v>137</v>
      </c>
      <c r="BW1618" t="s">
        <v>137</v>
      </c>
      <c r="BX1618" t="s">
        <v>137</v>
      </c>
      <c r="BY1618" t="s">
        <v>137</v>
      </c>
      <c r="BZ1618" t="s">
        <v>137</v>
      </c>
      <c r="CA1618" t="s">
        <v>137</v>
      </c>
      <c r="CB1618" t="s">
        <v>137</v>
      </c>
      <c r="CC1618" t="s">
        <v>137</v>
      </c>
      <c r="CD1618" t="s">
        <v>137</v>
      </c>
      <c r="CE1618" t="s">
        <v>137</v>
      </c>
      <c r="CF1618" t="s">
        <v>137</v>
      </c>
      <c r="CG1618" t="s">
        <v>137</v>
      </c>
      <c r="CH1618" t="s">
        <v>137</v>
      </c>
      <c r="CI1618" t="s">
        <v>137</v>
      </c>
      <c r="CJ1618" t="s">
        <v>137</v>
      </c>
      <c r="CK1618" t="s">
        <v>137</v>
      </c>
      <c r="CL1618" t="s">
        <v>137</v>
      </c>
      <c r="CM1618" t="s">
        <v>137</v>
      </c>
      <c r="CN1618" t="s">
        <v>137</v>
      </c>
      <c r="CO1618" t="s">
        <v>137</v>
      </c>
      <c r="CP1618" t="s">
        <v>137</v>
      </c>
      <c r="CQ1618" s="1">
        <v>45737.606249999997</v>
      </c>
      <c r="CR1618" s="1">
        <v>45737.606249999997</v>
      </c>
      <c r="CS1618" s="1">
        <v>45737.606249999997</v>
      </c>
      <c r="CT1618" t="s">
        <v>10612</v>
      </c>
      <c r="CU1618" t="s">
        <v>10613</v>
      </c>
      <c r="CV1618" t="s">
        <v>10614</v>
      </c>
      <c r="CW1618" t="s">
        <v>10615</v>
      </c>
      <c r="CX1618" s="3"/>
      <c r="CY1618" s="3"/>
      <c r="CZ1618">
        <v>1</v>
      </c>
      <c r="DA1618" t="s">
        <v>10616</v>
      </c>
      <c r="DB1618" t="s">
        <v>137</v>
      </c>
      <c r="DC1618" t="s">
        <v>137</v>
      </c>
      <c r="DD1618" t="s">
        <v>137</v>
      </c>
      <c r="DE1618" t="s">
        <v>137</v>
      </c>
      <c r="DF1618" t="s">
        <v>10617</v>
      </c>
      <c r="DG1618" t="s">
        <v>137</v>
      </c>
      <c r="DH1618" t="s">
        <v>137</v>
      </c>
      <c r="DI1618" t="s">
        <v>137</v>
      </c>
      <c r="DJ1618" t="s">
        <v>137</v>
      </c>
      <c r="DK1618">
        <v>0</v>
      </c>
      <c r="DL1618" t="s">
        <v>209</v>
      </c>
      <c r="DM1618" t="s">
        <v>137</v>
      </c>
      <c r="DN1618" t="s">
        <v>137</v>
      </c>
      <c r="DO1618" s="1">
        <v>45737.606249999997</v>
      </c>
      <c r="DP1618" s="1"/>
      <c r="DQ1618" t="s">
        <v>150</v>
      </c>
      <c r="DR1618" t="s">
        <v>151</v>
      </c>
      <c r="DS1618" t="s">
        <v>152</v>
      </c>
      <c r="DT1618" t="s">
        <v>137</v>
      </c>
      <c r="DU1618" t="s">
        <v>137</v>
      </c>
      <c r="DV1618" t="s">
        <v>137</v>
      </c>
      <c r="DW1618" t="s">
        <v>137</v>
      </c>
      <c r="DX1618" t="s">
        <v>3166</v>
      </c>
      <c r="DY1618" t="s">
        <v>137</v>
      </c>
      <c r="DZ1618" t="s">
        <v>148</v>
      </c>
      <c r="EA1618" t="b">
        <v>0</v>
      </c>
      <c r="EB1618" t="s">
        <v>137</v>
      </c>
    </row>
    <row r="1619" spans="1:132" x14ac:dyDescent="0.25">
      <c r="A1619">
        <v>152600889</v>
      </c>
      <c r="B1619">
        <v>10425</v>
      </c>
      <c r="C1619" t="s">
        <v>192</v>
      </c>
      <c r="D1619" t="s">
        <v>10618</v>
      </c>
      <c r="E1619" t="s">
        <v>134</v>
      </c>
      <c r="F1619" t="s">
        <v>135</v>
      </c>
      <c r="G1619" t="s">
        <v>194</v>
      </c>
      <c r="H1619" t="s">
        <v>570</v>
      </c>
      <c r="I1619" t="s">
        <v>225</v>
      </c>
      <c r="J1619" t="s">
        <v>262</v>
      </c>
      <c r="K1619" t="s">
        <v>263</v>
      </c>
      <c r="L1619" t="s">
        <v>264</v>
      </c>
      <c r="M1619" t="s">
        <v>140</v>
      </c>
      <c r="N1619" t="s">
        <v>8231</v>
      </c>
      <c r="O1619" t="s">
        <v>8231</v>
      </c>
      <c r="P1619" s="1">
        <v>45740</v>
      </c>
      <c r="Q1619" s="1">
        <v>45736.744444444441</v>
      </c>
      <c r="R1619" s="1">
        <v>45736.744444444441</v>
      </c>
      <c r="S1619" s="1">
        <v>45743.870138888888</v>
      </c>
      <c r="T1619" s="1">
        <v>45743.870138888888</v>
      </c>
      <c r="U1619" t="s">
        <v>10619</v>
      </c>
      <c r="V1619" t="s">
        <v>137</v>
      </c>
      <c r="W1619" t="s">
        <v>137</v>
      </c>
      <c r="X1619" t="s">
        <v>231</v>
      </c>
      <c r="Y1619" t="s">
        <v>713</v>
      </c>
      <c r="Z1619" t="s">
        <v>137</v>
      </c>
      <c r="AA1619" t="s">
        <v>137</v>
      </c>
      <c r="AB1619" t="s">
        <v>137</v>
      </c>
      <c r="AC1619" t="s">
        <v>137</v>
      </c>
      <c r="AD1619" s="2"/>
      <c r="AE1619" t="s">
        <v>137</v>
      </c>
      <c r="AF1619" t="s">
        <v>137</v>
      </c>
      <c r="AG1619" t="s">
        <v>137</v>
      </c>
      <c r="AH1619" t="s">
        <v>137</v>
      </c>
      <c r="AI1619" t="s">
        <v>137</v>
      </c>
      <c r="AJ1619" t="s">
        <v>137</v>
      </c>
      <c r="AK1619" t="s">
        <v>137</v>
      </c>
      <c r="AL1619" s="2"/>
      <c r="AM1619" t="s">
        <v>137</v>
      </c>
      <c r="AN1619" t="s">
        <v>137</v>
      </c>
      <c r="AO1619" t="s">
        <v>137</v>
      </c>
      <c r="AP1619" t="s">
        <v>137</v>
      </c>
      <c r="AQ1619" t="s">
        <v>137</v>
      </c>
      <c r="AR1619" t="s">
        <v>137</v>
      </c>
      <c r="AS1619" t="s">
        <v>137</v>
      </c>
      <c r="AT1619" t="s">
        <v>137</v>
      </c>
      <c r="AU1619" t="s">
        <v>137</v>
      </c>
      <c r="AV1619" t="s">
        <v>10620</v>
      </c>
      <c r="AW1619" t="s">
        <v>1042</v>
      </c>
      <c r="AX1619" t="s">
        <v>978</v>
      </c>
      <c r="AY1619" t="s">
        <v>137</v>
      </c>
      <c r="AZ1619" t="s">
        <v>137</v>
      </c>
      <c r="BA1619" t="s">
        <v>137</v>
      </c>
      <c r="BB1619" t="s">
        <v>137</v>
      </c>
      <c r="BC1619" t="s">
        <v>137</v>
      </c>
      <c r="BD1619" t="s">
        <v>137</v>
      </c>
      <c r="BE1619" t="s">
        <v>137</v>
      </c>
      <c r="BF1619" t="s">
        <v>137</v>
      </c>
      <c r="BG1619" t="s">
        <v>137</v>
      </c>
      <c r="BH1619" t="s">
        <v>137</v>
      </c>
      <c r="BI1619" t="s">
        <v>137</v>
      </c>
      <c r="BJ1619" t="s">
        <v>137</v>
      </c>
      <c r="BK1619" t="s">
        <v>137</v>
      </c>
      <c r="BL1619" t="s">
        <v>137</v>
      </c>
      <c r="BM1619" t="s">
        <v>137</v>
      </c>
      <c r="BN1619" t="s">
        <v>137</v>
      </c>
      <c r="BO1619" t="s">
        <v>137</v>
      </c>
      <c r="BP1619" t="s">
        <v>137</v>
      </c>
      <c r="BQ1619" t="s">
        <v>137</v>
      </c>
      <c r="BR1619" t="s">
        <v>137</v>
      </c>
      <c r="BS1619" t="s">
        <v>137</v>
      </c>
      <c r="BT1619" t="s">
        <v>771</v>
      </c>
      <c r="BU1619" t="s">
        <v>771</v>
      </c>
      <c r="BW1619" t="s">
        <v>137</v>
      </c>
      <c r="BX1619" t="s">
        <v>137</v>
      </c>
      <c r="BY1619" t="s">
        <v>137</v>
      </c>
      <c r="BZ1619" t="s">
        <v>137</v>
      </c>
      <c r="CA1619" t="s">
        <v>137</v>
      </c>
      <c r="CB1619" t="s">
        <v>137</v>
      </c>
      <c r="CC1619" t="s">
        <v>137</v>
      </c>
      <c r="CD1619" t="s">
        <v>137</v>
      </c>
      <c r="CE1619" t="s">
        <v>137</v>
      </c>
      <c r="CF1619" t="s">
        <v>137</v>
      </c>
      <c r="CG1619" t="s">
        <v>137</v>
      </c>
      <c r="CH1619" t="s">
        <v>137</v>
      </c>
      <c r="CI1619" t="s">
        <v>137</v>
      </c>
      <c r="CJ1619" t="s">
        <v>137</v>
      </c>
      <c r="CK1619" t="s">
        <v>137</v>
      </c>
      <c r="CL1619" t="s">
        <v>137</v>
      </c>
      <c r="CM1619" t="s">
        <v>137</v>
      </c>
      <c r="CN1619" t="s">
        <v>137</v>
      </c>
      <c r="CO1619" t="s">
        <v>137</v>
      </c>
      <c r="CP1619" t="s">
        <v>137</v>
      </c>
      <c r="CQ1619" s="1">
        <v>45743.870138888888</v>
      </c>
      <c r="CR1619" s="1">
        <v>45743.870138888888</v>
      </c>
      <c r="CS1619" s="1">
        <v>45743.870138888888</v>
      </c>
      <c r="CT1619" t="s">
        <v>137</v>
      </c>
      <c r="CU1619" t="s">
        <v>137</v>
      </c>
      <c r="CV1619" t="s">
        <v>6703</v>
      </c>
      <c r="CW1619" t="s">
        <v>10621</v>
      </c>
      <c r="CX1619" s="3"/>
      <c r="CY1619" s="3"/>
      <c r="CZ1619">
        <v>2</v>
      </c>
      <c r="DA1619" t="s">
        <v>10622</v>
      </c>
      <c r="DB1619" t="s">
        <v>137</v>
      </c>
      <c r="DC1619" t="s">
        <v>137</v>
      </c>
      <c r="DD1619" t="s">
        <v>137</v>
      </c>
      <c r="DE1619" t="s">
        <v>137</v>
      </c>
      <c r="DF1619" t="s">
        <v>10623</v>
      </c>
      <c r="DG1619" t="s">
        <v>137</v>
      </c>
      <c r="DH1619" t="s">
        <v>137</v>
      </c>
      <c r="DI1619" t="s">
        <v>137</v>
      </c>
      <c r="DJ1619" t="s">
        <v>137</v>
      </c>
      <c r="DK1619">
        <v>0</v>
      </c>
      <c r="DL1619" t="s">
        <v>209</v>
      </c>
      <c r="DM1619" t="s">
        <v>10624</v>
      </c>
      <c r="DN1619" t="s">
        <v>137</v>
      </c>
      <c r="DO1619" s="1">
        <v>45743.870138888888</v>
      </c>
      <c r="DP1619" s="1"/>
      <c r="DQ1619" t="s">
        <v>262</v>
      </c>
      <c r="DR1619" t="s">
        <v>263</v>
      </c>
      <c r="DS1619" t="s">
        <v>264</v>
      </c>
      <c r="DT1619" t="s">
        <v>137</v>
      </c>
      <c r="DU1619" t="s">
        <v>137</v>
      </c>
      <c r="DV1619" t="s">
        <v>237</v>
      </c>
      <c r="DW1619" t="s">
        <v>137</v>
      </c>
      <c r="DX1619" t="s">
        <v>137</v>
      </c>
      <c r="DY1619" t="s">
        <v>137</v>
      </c>
      <c r="DZ1619" t="s">
        <v>148</v>
      </c>
      <c r="EA1619" t="b">
        <v>0</v>
      </c>
      <c r="EB1619" t="s">
        <v>137</v>
      </c>
    </row>
    <row r="1620" spans="1:132" x14ac:dyDescent="0.25">
      <c r="A1620">
        <v>152599573</v>
      </c>
      <c r="B1620">
        <v>10424</v>
      </c>
      <c r="C1620" t="s">
        <v>192</v>
      </c>
      <c r="D1620" t="s">
        <v>133</v>
      </c>
      <c r="E1620" t="s">
        <v>134</v>
      </c>
      <c r="F1620" t="s">
        <v>135</v>
      </c>
      <c r="G1620" t="s">
        <v>136</v>
      </c>
      <c r="H1620" t="s">
        <v>137</v>
      </c>
      <c r="I1620" t="s">
        <v>138</v>
      </c>
      <c r="J1620" t="s">
        <v>273</v>
      </c>
      <c r="K1620" t="s">
        <v>274</v>
      </c>
      <c r="L1620" t="s">
        <v>275</v>
      </c>
      <c r="M1620" t="s">
        <v>137</v>
      </c>
      <c r="N1620" t="s">
        <v>468</v>
      </c>
      <c r="O1620" t="s">
        <v>468</v>
      </c>
      <c r="P1620" s="1">
        <v>45737</v>
      </c>
      <c r="Q1620" s="1">
        <v>45736.727777777778</v>
      </c>
      <c r="R1620" s="1">
        <v>45736.727777777778</v>
      </c>
      <c r="S1620" s="1">
        <v>45737.40625</v>
      </c>
      <c r="T1620" s="1">
        <v>45737.40625</v>
      </c>
      <c r="U1620" t="s">
        <v>560</v>
      </c>
      <c r="V1620" t="s">
        <v>137</v>
      </c>
      <c r="W1620" t="s">
        <v>137</v>
      </c>
      <c r="X1620" t="s">
        <v>176</v>
      </c>
      <c r="Y1620" t="s">
        <v>470</v>
      </c>
      <c r="Z1620" t="s">
        <v>137</v>
      </c>
      <c r="AA1620" t="s">
        <v>137</v>
      </c>
      <c r="AB1620" t="s">
        <v>137</v>
      </c>
      <c r="AC1620" t="s">
        <v>137</v>
      </c>
      <c r="AD1620" s="2"/>
      <c r="AE1620" t="s">
        <v>137</v>
      </c>
      <c r="AF1620" t="s">
        <v>137</v>
      </c>
      <c r="AG1620" t="s">
        <v>137</v>
      </c>
      <c r="AH1620" t="s">
        <v>137</v>
      </c>
      <c r="AI1620" t="s">
        <v>137</v>
      </c>
      <c r="AJ1620" t="s">
        <v>137</v>
      </c>
      <c r="AK1620" t="s">
        <v>137</v>
      </c>
      <c r="AL1620" s="2"/>
      <c r="AM1620" t="s">
        <v>137</v>
      </c>
      <c r="AN1620" t="s">
        <v>137</v>
      </c>
      <c r="AO1620" t="s">
        <v>137</v>
      </c>
      <c r="AP1620" t="s">
        <v>137</v>
      </c>
      <c r="AQ1620" t="s">
        <v>137</v>
      </c>
      <c r="AR1620" t="s">
        <v>137</v>
      </c>
      <c r="AS1620" t="s">
        <v>137</v>
      </c>
      <c r="AT1620" t="s">
        <v>137</v>
      </c>
      <c r="AU1620" t="s">
        <v>137</v>
      </c>
      <c r="AV1620" t="s">
        <v>137</v>
      </c>
      <c r="AW1620" t="s">
        <v>137</v>
      </c>
      <c r="AX1620" t="s">
        <v>137</v>
      </c>
      <c r="AY1620" t="s">
        <v>137</v>
      </c>
      <c r="AZ1620" t="s">
        <v>137</v>
      </c>
      <c r="BA1620" t="s">
        <v>137</v>
      </c>
      <c r="BB1620" t="s">
        <v>137</v>
      </c>
      <c r="BC1620" t="s">
        <v>137</v>
      </c>
      <c r="BD1620" t="s">
        <v>137</v>
      </c>
      <c r="BE1620" t="s">
        <v>137</v>
      </c>
      <c r="BF1620" t="s">
        <v>137</v>
      </c>
      <c r="BG1620" t="s">
        <v>137</v>
      </c>
      <c r="BH1620" t="s">
        <v>137</v>
      </c>
      <c r="BI1620" t="s">
        <v>137</v>
      </c>
      <c r="BJ1620" t="s">
        <v>137</v>
      </c>
      <c r="BK1620" t="s">
        <v>137</v>
      </c>
      <c r="BL1620" t="s">
        <v>137</v>
      </c>
      <c r="BM1620" t="s">
        <v>137</v>
      </c>
      <c r="BN1620" t="s">
        <v>137</v>
      </c>
      <c r="BO1620" t="s">
        <v>137</v>
      </c>
      <c r="BP1620" t="s">
        <v>10625</v>
      </c>
      <c r="BQ1620" t="s">
        <v>137</v>
      </c>
      <c r="BR1620" t="s">
        <v>137</v>
      </c>
      <c r="BS1620" t="s">
        <v>137</v>
      </c>
      <c r="BT1620" t="s">
        <v>137</v>
      </c>
      <c r="BU1620" t="s">
        <v>137</v>
      </c>
      <c r="BW1620" t="s">
        <v>137</v>
      </c>
      <c r="BX1620" t="s">
        <v>137</v>
      </c>
      <c r="BY1620" t="s">
        <v>137</v>
      </c>
      <c r="BZ1620" t="s">
        <v>137</v>
      </c>
      <c r="CA1620" t="s">
        <v>137</v>
      </c>
      <c r="CB1620" t="s">
        <v>137</v>
      </c>
      <c r="CC1620" t="s">
        <v>137</v>
      </c>
      <c r="CD1620" t="s">
        <v>137</v>
      </c>
      <c r="CE1620" t="s">
        <v>137</v>
      </c>
      <c r="CF1620" t="s">
        <v>137</v>
      </c>
      <c r="CG1620" t="s">
        <v>137</v>
      </c>
      <c r="CH1620" t="s">
        <v>137</v>
      </c>
      <c r="CI1620" t="s">
        <v>137</v>
      </c>
      <c r="CJ1620" t="s">
        <v>137</v>
      </c>
      <c r="CK1620" t="s">
        <v>137</v>
      </c>
      <c r="CL1620" t="s">
        <v>137</v>
      </c>
      <c r="CM1620" t="s">
        <v>137</v>
      </c>
      <c r="CN1620" t="s">
        <v>137</v>
      </c>
      <c r="CO1620" t="s">
        <v>137</v>
      </c>
      <c r="CP1620" t="s">
        <v>137</v>
      </c>
      <c r="CQ1620" s="1">
        <v>45737.40625</v>
      </c>
      <c r="CR1620" s="1">
        <v>45737.40625</v>
      </c>
      <c r="CS1620" s="1">
        <v>45737.40625</v>
      </c>
      <c r="CT1620" t="s">
        <v>10626</v>
      </c>
      <c r="CU1620" t="s">
        <v>10627</v>
      </c>
      <c r="CV1620" t="s">
        <v>10628</v>
      </c>
      <c r="CW1620" t="s">
        <v>10629</v>
      </c>
      <c r="CX1620" s="3"/>
      <c r="CY1620" s="3"/>
      <c r="CZ1620">
        <v>1</v>
      </c>
      <c r="DA1620" t="s">
        <v>10630</v>
      </c>
      <c r="DB1620" t="s">
        <v>137</v>
      </c>
      <c r="DC1620" t="s">
        <v>137</v>
      </c>
      <c r="DD1620" t="s">
        <v>137</v>
      </c>
      <c r="DE1620" t="s">
        <v>137</v>
      </c>
      <c r="DF1620" t="s">
        <v>10631</v>
      </c>
      <c r="DG1620" t="s">
        <v>137</v>
      </c>
      <c r="DH1620" t="s">
        <v>137</v>
      </c>
      <c r="DI1620" t="s">
        <v>137</v>
      </c>
      <c r="DJ1620" t="s">
        <v>137</v>
      </c>
      <c r="DK1620">
        <v>0</v>
      </c>
      <c r="DL1620" t="s">
        <v>137</v>
      </c>
      <c r="DM1620" t="s">
        <v>137</v>
      </c>
      <c r="DN1620" t="s">
        <v>137</v>
      </c>
      <c r="DO1620" s="1">
        <v>45737.40625</v>
      </c>
      <c r="DP1620" s="1"/>
      <c r="DQ1620" t="s">
        <v>273</v>
      </c>
      <c r="DR1620" t="s">
        <v>274</v>
      </c>
      <c r="DS1620" t="s">
        <v>275</v>
      </c>
      <c r="DT1620" t="s">
        <v>137</v>
      </c>
      <c r="DU1620" t="s">
        <v>137</v>
      </c>
      <c r="DV1620" t="s">
        <v>137</v>
      </c>
      <c r="DW1620" t="s">
        <v>137</v>
      </c>
      <c r="DX1620" t="s">
        <v>137</v>
      </c>
      <c r="DY1620" t="s">
        <v>137</v>
      </c>
      <c r="DZ1620" t="s">
        <v>148</v>
      </c>
      <c r="EA1620" t="b">
        <v>0</v>
      </c>
      <c r="EB1620" t="s">
        <v>137</v>
      </c>
    </row>
    <row r="1621" spans="1:132" x14ac:dyDescent="0.25">
      <c r="A1621">
        <v>152588303</v>
      </c>
      <c r="B1621">
        <v>10423</v>
      </c>
      <c r="C1621" t="s">
        <v>192</v>
      </c>
      <c r="D1621" t="s">
        <v>133</v>
      </c>
      <c r="E1621" t="s">
        <v>134</v>
      </c>
      <c r="F1621" t="s">
        <v>135</v>
      </c>
      <c r="G1621" t="s">
        <v>136</v>
      </c>
      <c r="H1621" t="s">
        <v>137</v>
      </c>
      <c r="I1621" t="s">
        <v>138</v>
      </c>
      <c r="J1621" t="s">
        <v>523</v>
      </c>
      <c r="K1621" t="s">
        <v>524</v>
      </c>
      <c r="L1621" t="s">
        <v>525</v>
      </c>
      <c r="M1621" t="s">
        <v>137</v>
      </c>
      <c r="N1621" t="s">
        <v>3375</v>
      </c>
      <c r="O1621" t="s">
        <v>3375</v>
      </c>
      <c r="P1621" s="1">
        <v>45747</v>
      </c>
      <c r="Q1621" s="1">
        <v>45736.665972222225</v>
      </c>
      <c r="R1621" s="1">
        <v>45736.665972222225</v>
      </c>
      <c r="S1621" s="1">
        <v>45743.680555555555</v>
      </c>
      <c r="T1621" s="1">
        <v>45743.680555555555</v>
      </c>
      <c r="U1621" t="s">
        <v>154</v>
      </c>
      <c r="V1621" t="s">
        <v>137</v>
      </c>
      <c r="W1621" t="s">
        <v>137</v>
      </c>
      <c r="X1621" t="s">
        <v>155</v>
      </c>
      <c r="Y1621" t="s">
        <v>145</v>
      </c>
      <c r="Z1621" t="s">
        <v>137</v>
      </c>
      <c r="AA1621" t="s">
        <v>137</v>
      </c>
      <c r="AB1621" t="s">
        <v>137</v>
      </c>
      <c r="AC1621" t="s">
        <v>137</v>
      </c>
      <c r="AD1621" s="2"/>
      <c r="AE1621" t="s">
        <v>137</v>
      </c>
      <c r="AF1621" t="s">
        <v>137</v>
      </c>
      <c r="AG1621" t="s">
        <v>137</v>
      </c>
      <c r="AH1621" t="s">
        <v>137</v>
      </c>
      <c r="AI1621" t="s">
        <v>137</v>
      </c>
      <c r="AJ1621" t="s">
        <v>137</v>
      </c>
      <c r="AK1621" t="s">
        <v>137</v>
      </c>
      <c r="AL1621" s="2"/>
      <c r="AM1621" t="s">
        <v>137</v>
      </c>
      <c r="AN1621" t="s">
        <v>137</v>
      </c>
      <c r="AO1621" t="s">
        <v>137</v>
      </c>
      <c r="AP1621" t="s">
        <v>137</v>
      </c>
      <c r="AQ1621" t="s">
        <v>137</v>
      </c>
      <c r="AR1621" t="s">
        <v>137</v>
      </c>
      <c r="AS1621" t="s">
        <v>137</v>
      </c>
      <c r="AT1621" t="s">
        <v>137</v>
      </c>
      <c r="AU1621" t="s">
        <v>137</v>
      </c>
      <c r="AV1621" t="s">
        <v>137</v>
      </c>
      <c r="AW1621" t="s">
        <v>137</v>
      </c>
      <c r="AX1621" t="s">
        <v>137</v>
      </c>
      <c r="AY1621" t="s">
        <v>137</v>
      </c>
      <c r="AZ1621" t="s">
        <v>137</v>
      </c>
      <c r="BA1621" t="s">
        <v>137</v>
      </c>
      <c r="BB1621" t="s">
        <v>137</v>
      </c>
      <c r="BC1621" t="s">
        <v>137</v>
      </c>
      <c r="BD1621" t="s">
        <v>137</v>
      </c>
      <c r="BE1621" t="s">
        <v>137</v>
      </c>
      <c r="BF1621" t="s">
        <v>137</v>
      </c>
      <c r="BG1621" t="s">
        <v>137</v>
      </c>
      <c r="BH1621" t="s">
        <v>137</v>
      </c>
      <c r="BI1621" t="s">
        <v>137</v>
      </c>
      <c r="BJ1621" t="s">
        <v>137</v>
      </c>
      <c r="BK1621" t="s">
        <v>137</v>
      </c>
      <c r="BL1621" t="s">
        <v>137</v>
      </c>
      <c r="BM1621" t="s">
        <v>137</v>
      </c>
      <c r="BN1621" t="s">
        <v>137</v>
      </c>
      <c r="BO1621" t="s">
        <v>137</v>
      </c>
      <c r="BP1621" t="s">
        <v>10632</v>
      </c>
      <c r="BQ1621" t="s">
        <v>137</v>
      </c>
      <c r="BR1621" t="s">
        <v>137</v>
      </c>
      <c r="BS1621" t="s">
        <v>137</v>
      </c>
      <c r="BT1621" t="s">
        <v>137</v>
      </c>
      <c r="BU1621" t="s">
        <v>137</v>
      </c>
      <c r="BW1621" t="s">
        <v>137</v>
      </c>
      <c r="BX1621" t="s">
        <v>137</v>
      </c>
      <c r="BY1621" t="s">
        <v>137</v>
      </c>
      <c r="BZ1621" t="s">
        <v>137</v>
      </c>
      <c r="CA1621" t="s">
        <v>137</v>
      </c>
      <c r="CB1621" t="s">
        <v>137</v>
      </c>
      <c r="CC1621" t="s">
        <v>137</v>
      </c>
      <c r="CD1621" t="s">
        <v>137</v>
      </c>
      <c r="CE1621" t="s">
        <v>137</v>
      </c>
      <c r="CF1621" t="s">
        <v>137</v>
      </c>
      <c r="CG1621" t="s">
        <v>137</v>
      </c>
      <c r="CH1621" t="s">
        <v>137</v>
      </c>
      <c r="CI1621" t="s">
        <v>137</v>
      </c>
      <c r="CJ1621" t="s">
        <v>137</v>
      </c>
      <c r="CK1621" t="s">
        <v>137</v>
      </c>
      <c r="CL1621" t="s">
        <v>137</v>
      </c>
      <c r="CM1621" t="s">
        <v>137</v>
      </c>
      <c r="CN1621" t="s">
        <v>137</v>
      </c>
      <c r="CO1621" t="s">
        <v>137</v>
      </c>
      <c r="CP1621" t="s">
        <v>137</v>
      </c>
      <c r="CQ1621" s="1">
        <v>45743.680555555555</v>
      </c>
      <c r="CR1621" s="1">
        <v>45743.680555555555</v>
      </c>
      <c r="CS1621" s="1">
        <v>45743.680555555555</v>
      </c>
      <c r="CT1621" t="s">
        <v>10633</v>
      </c>
      <c r="CU1621" t="s">
        <v>10634</v>
      </c>
      <c r="CV1621" t="s">
        <v>10635</v>
      </c>
      <c r="CW1621" t="s">
        <v>10636</v>
      </c>
      <c r="CX1621" s="3"/>
      <c r="CY1621" s="3"/>
      <c r="CZ1621">
        <v>2</v>
      </c>
      <c r="DA1621" t="s">
        <v>10637</v>
      </c>
      <c r="DB1621" t="s">
        <v>137</v>
      </c>
      <c r="DC1621" t="s">
        <v>137</v>
      </c>
      <c r="DD1621" t="s">
        <v>137</v>
      </c>
      <c r="DE1621" t="s">
        <v>137</v>
      </c>
      <c r="DF1621" t="s">
        <v>10638</v>
      </c>
      <c r="DG1621" t="s">
        <v>900</v>
      </c>
      <c r="DH1621" t="s">
        <v>3538</v>
      </c>
      <c r="DI1621" t="s">
        <v>137</v>
      </c>
      <c r="DJ1621" t="s">
        <v>137</v>
      </c>
      <c r="DK1621">
        <v>0</v>
      </c>
      <c r="DL1621" t="s">
        <v>209</v>
      </c>
      <c r="DM1621" t="s">
        <v>137</v>
      </c>
      <c r="DN1621" t="s">
        <v>137</v>
      </c>
      <c r="DO1621" s="1">
        <v>45743.680555555555</v>
      </c>
      <c r="DP1621" s="1"/>
      <c r="DQ1621" t="s">
        <v>523</v>
      </c>
      <c r="DR1621" t="s">
        <v>524</v>
      </c>
      <c r="DS1621" t="s">
        <v>525</v>
      </c>
      <c r="DT1621" t="s">
        <v>137</v>
      </c>
      <c r="DU1621" t="s">
        <v>137</v>
      </c>
      <c r="DV1621" t="s">
        <v>137</v>
      </c>
      <c r="DW1621" t="s">
        <v>137</v>
      </c>
      <c r="DX1621" t="s">
        <v>3540</v>
      </c>
      <c r="DY1621" t="s">
        <v>137</v>
      </c>
      <c r="DZ1621" t="s">
        <v>148</v>
      </c>
      <c r="EA1621" t="b">
        <v>0</v>
      </c>
      <c r="EB1621" t="s">
        <v>137</v>
      </c>
    </row>
    <row r="1622" spans="1:132" x14ac:dyDescent="0.25">
      <c r="A1622">
        <v>152580888</v>
      </c>
      <c r="B1622">
        <v>10422</v>
      </c>
      <c r="C1622" t="s">
        <v>192</v>
      </c>
      <c r="D1622" t="s">
        <v>10639</v>
      </c>
      <c r="E1622" t="s">
        <v>134</v>
      </c>
      <c r="F1622" t="s">
        <v>162</v>
      </c>
      <c r="G1622" t="s">
        <v>163</v>
      </c>
      <c r="H1622" t="s">
        <v>137</v>
      </c>
      <c r="I1622" t="s">
        <v>10640</v>
      </c>
      <c r="J1622" t="s">
        <v>273</v>
      </c>
      <c r="K1622" t="s">
        <v>274</v>
      </c>
      <c r="L1622" t="s">
        <v>275</v>
      </c>
      <c r="M1622" t="s">
        <v>137</v>
      </c>
      <c r="N1622" t="s">
        <v>8813</v>
      </c>
      <c r="O1622" t="s">
        <v>8813</v>
      </c>
      <c r="P1622" s="1"/>
      <c r="Q1622" s="1">
        <v>45736.615277777775</v>
      </c>
      <c r="R1622" s="1">
        <v>45736.615277777775</v>
      </c>
      <c r="S1622" s="1">
        <v>45736.628472222219</v>
      </c>
      <c r="T1622" s="1">
        <v>45736.628472222219</v>
      </c>
      <c r="U1622" t="s">
        <v>850</v>
      </c>
      <c r="V1622" t="s">
        <v>137</v>
      </c>
      <c r="W1622" t="s">
        <v>137</v>
      </c>
      <c r="X1622" t="s">
        <v>176</v>
      </c>
      <c r="Y1622" t="s">
        <v>137</v>
      </c>
      <c r="Z1622" t="s">
        <v>137</v>
      </c>
      <c r="AA1622" t="s">
        <v>137</v>
      </c>
      <c r="AB1622" t="s">
        <v>137</v>
      </c>
      <c r="AC1622" t="s">
        <v>137</v>
      </c>
      <c r="AD1622" s="2"/>
      <c r="AE1622" t="s">
        <v>137</v>
      </c>
      <c r="AF1622" t="s">
        <v>137</v>
      </c>
      <c r="AG1622" t="s">
        <v>137</v>
      </c>
      <c r="AH1622" t="s">
        <v>137</v>
      </c>
      <c r="AI1622" t="s">
        <v>137</v>
      </c>
      <c r="AJ1622" t="s">
        <v>137</v>
      </c>
      <c r="AK1622" t="s">
        <v>137</v>
      </c>
      <c r="AL1622" s="2"/>
      <c r="AM1622" t="s">
        <v>137</v>
      </c>
      <c r="AN1622" t="s">
        <v>137</v>
      </c>
      <c r="AO1622" t="s">
        <v>137</v>
      </c>
      <c r="AP1622" t="s">
        <v>137</v>
      </c>
      <c r="AQ1622" t="s">
        <v>137</v>
      </c>
      <c r="AR1622" t="s">
        <v>137</v>
      </c>
      <c r="AS1622" t="s">
        <v>137</v>
      </c>
      <c r="AT1622" t="s">
        <v>137</v>
      </c>
      <c r="AU1622" t="s">
        <v>137</v>
      </c>
      <c r="AV1622" t="s">
        <v>137</v>
      </c>
      <c r="AW1622" t="s">
        <v>137</v>
      </c>
      <c r="AX1622" t="s">
        <v>137</v>
      </c>
      <c r="AY1622" t="s">
        <v>137</v>
      </c>
      <c r="AZ1622" t="s">
        <v>137</v>
      </c>
      <c r="BA1622" t="s">
        <v>137</v>
      </c>
      <c r="BB1622" t="s">
        <v>137</v>
      </c>
      <c r="BC1622" t="s">
        <v>137</v>
      </c>
      <c r="BD1622" t="s">
        <v>137</v>
      </c>
      <c r="BE1622" t="s">
        <v>137</v>
      </c>
      <c r="BF1622" t="s">
        <v>137</v>
      </c>
      <c r="BG1622" t="s">
        <v>137</v>
      </c>
      <c r="BH1622" t="s">
        <v>137</v>
      </c>
      <c r="BI1622" t="s">
        <v>137</v>
      </c>
      <c r="BJ1622" t="s">
        <v>137</v>
      </c>
      <c r="BK1622" t="s">
        <v>137</v>
      </c>
      <c r="BL1622" t="s">
        <v>137</v>
      </c>
      <c r="BM1622" t="s">
        <v>137</v>
      </c>
      <c r="BN1622" t="s">
        <v>137</v>
      </c>
      <c r="BO1622" t="s">
        <v>137</v>
      </c>
      <c r="BP1622" t="s">
        <v>137</v>
      </c>
      <c r="BQ1622" t="s">
        <v>137</v>
      </c>
      <c r="BR1622" t="s">
        <v>137</v>
      </c>
      <c r="BS1622" t="s">
        <v>137</v>
      </c>
      <c r="BT1622" t="s">
        <v>137</v>
      </c>
      <c r="BU1622" t="s">
        <v>137</v>
      </c>
      <c r="BW1622" t="s">
        <v>137</v>
      </c>
      <c r="BX1622" t="s">
        <v>137</v>
      </c>
      <c r="BY1622" t="s">
        <v>137</v>
      </c>
      <c r="BZ1622" t="s">
        <v>137</v>
      </c>
      <c r="CA1622" t="s">
        <v>137</v>
      </c>
      <c r="CB1622" t="s">
        <v>137</v>
      </c>
      <c r="CC1622" t="s">
        <v>137</v>
      </c>
      <c r="CD1622" t="s">
        <v>137</v>
      </c>
      <c r="CE1622" t="s">
        <v>137</v>
      </c>
      <c r="CF1622" t="s">
        <v>137</v>
      </c>
      <c r="CG1622" t="s">
        <v>137</v>
      </c>
      <c r="CH1622" t="s">
        <v>137</v>
      </c>
      <c r="CI1622" t="s">
        <v>137</v>
      </c>
      <c r="CJ1622" t="s">
        <v>137</v>
      </c>
      <c r="CK1622" t="s">
        <v>137</v>
      </c>
      <c r="CL1622" t="s">
        <v>137</v>
      </c>
      <c r="CM1622" t="s">
        <v>137</v>
      </c>
      <c r="CN1622" t="s">
        <v>137</v>
      </c>
      <c r="CO1622" t="s">
        <v>137</v>
      </c>
      <c r="CP1622" t="s">
        <v>137</v>
      </c>
      <c r="CQ1622" s="1">
        <v>45736.628472222219</v>
      </c>
      <c r="CR1622" s="1">
        <v>45736.628472222219</v>
      </c>
      <c r="CS1622" s="1">
        <v>45736.628472222219</v>
      </c>
      <c r="CT1622" t="s">
        <v>137</v>
      </c>
      <c r="CU1622" t="s">
        <v>137</v>
      </c>
      <c r="CV1622" t="s">
        <v>7295</v>
      </c>
      <c r="CW1622" t="s">
        <v>7295</v>
      </c>
      <c r="CX1622" s="3"/>
      <c r="CY1622" s="3"/>
      <c r="CZ1622">
        <v>1</v>
      </c>
      <c r="DA1622" t="s">
        <v>137</v>
      </c>
      <c r="DB1622" t="s">
        <v>137</v>
      </c>
      <c r="DC1622" t="s">
        <v>137</v>
      </c>
      <c r="DD1622" t="s">
        <v>137</v>
      </c>
      <c r="DE1622" t="s">
        <v>137</v>
      </c>
      <c r="DF1622" t="s">
        <v>10641</v>
      </c>
      <c r="DG1622" t="s">
        <v>137</v>
      </c>
      <c r="DH1622" t="s">
        <v>137</v>
      </c>
      <c r="DI1622" t="s">
        <v>137</v>
      </c>
      <c r="DJ1622" t="s">
        <v>137</v>
      </c>
      <c r="DK1622">
        <v>0</v>
      </c>
      <c r="DL1622" t="s">
        <v>137</v>
      </c>
      <c r="DM1622" t="s">
        <v>137</v>
      </c>
      <c r="DN1622" t="s">
        <v>137</v>
      </c>
      <c r="DO1622" s="1">
        <v>45736.628472222219</v>
      </c>
      <c r="DP1622" s="1"/>
      <c r="DQ1622" t="s">
        <v>273</v>
      </c>
      <c r="DR1622" t="s">
        <v>274</v>
      </c>
      <c r="DS1622" t="s">
        <v>275</v>
      </c>
      <c r="DT1622" t="s">
        <v>137</v>
      </c>
      <c r="DU1622" t="s">
        <v>137</v>
      </c>
      <c r="DV1622" t="s">
        <v>137</v>
      </c>
      <c r="DW1622" t="s">
        <v>137</v>
      </c>
      <c r="DX1622" t="s">
        <v>10642</v>
      </c>
      <c r="DY1622" t="s">
        <v>137</v>
      </c>
      <c r="DZ1622" t="s">
        <v>168</v>
      </c>
      <c r="EA1622" t="b">
        <v>0</v>
      </c>
      <c r="EB1622" t="s">
        <v>137</v>
      </c>
    </row>
    <row r="1623" spans="1:132" x14ac:dyDescent="0.25">
      <c r="A1623">
        <v>152579183</v>
      </c>
      <c r="B1623">
        <v>10421</v>
      </c>
      <c r="C1623" t="s">
        <v>192</v>
      </c>
      <c r="D1623" t="s">
        <v>10643</v>
      </c>
      <c r="E1623" t="s">
        <v>134</v>
      </c>
      <c r="F1623" t="s">
        <v>162</v>
      </c>
      <c r="G1623" t="s">
        <v>163</v>
      </c>
      <c r="H1623" t="s">
        <v>137</v>
      </c>
      <c r="I1623" t="s">
        <v>10644</v>
      </c>
      <c r="J1623" t="s">
        <v>273</v>
      </c>
      <c r="K1623" t="s">
        <v>274</v>
      </c>
      <c r="L1623" t="s">
        <v>275</v>
      </c>
      <c r="M1623" t="s">
        <v>137</v>
      </c>
      <c r="N1623" t="s">
        <v>2500</v>
      </c>
      <c r="O1623" t="s">
        <v>2500</v>
      </c>
      <c r="P1623" s="1"/>
      <c r="Q1623" s="1">
        <v>45736.604166666664</v>
      </c>
      <c r="R1623" s="1">
        <v>45736.604166666664</v>
      </c>
      <c r="S1623" s="1">
        <v>45740.495833333334</v>
      </c>
      <c r="T1623" s="1">
        <v>45740.495833333334</v>
      </c>
      <c r="U1623" t="s">
        <v>166</v>
      </c>
      <c r="V1623" t="s">
        <v>137</v>
      </c>
      <c r="W1623" t="s">
        <v>137</v>
      </c>
      <c r="X1623" t="s">
        <v>137</v>
      </c>
      <c r="Y1623" t="s">
        <v>137</v>
      </c>
      <c r="Z1623" t="s">
        <v>137</v>
      </c>
      <c r="AA1623" t="s">
        <v>137</v>
      </c>
      <c r="AB1623" t="s">
        <v>137</v>
      </c>
      <c r="AC1623" t="s">
        <v>137</v>
      </c>
      <c r="AD1623" s="2"/>
      <c r="AE1623" t="s">
        <v>137</v>
      </c>
      <c r="AF1623" t="s">
        <v>137</v>
      </c>
      <c r="AG1623" t="s">
        <v>137</v>
      </c>
      <c r="AH1623" t="s">
        <v>137</v>
      </c>
      <c r="AI1623" t="s">
        <v>137</v>
      </c>
      <c r="AJ1623" t="s">
        <v>137</v>
      </c>
      <c r="AK1623" t="s">
        <v>137</v>
      </c>
      <c r="AL1623" s="2"/>
      <c r="AM1623" t="s">
        <v>137</v>
      </c>
      <c r="AN1623" t="s">
        <v>137</v>
      </c>
      <c r="AO1623" t="s">
        <v>137</v>
      </c>
      <c r="AP1623" t="s">
        <v>137</v>
      </c>
      <c r="AQ1623" t="s">
        <v>137</v>
      </c>
      <c r="AR1623" t="s">
        <v>137</v>
      </c>
      <c r="AS1623" t="s">
        <v>137</v>
      </c>
      <c r="AT1623" t="s">
        <v>137</v>
      </c>
      <c r="AU1623" t="s">
        <v>137</v>
      </c>
      <c r="AV1623" t="s">
        <v>137</v>
      </c>
      <c r="AW1623" t="s">
        <v>137</v>
      </c>
      <c r="AX1623" t="s">
        <v>137</v>
      </c>
      <c r="AY1623" t="s">
        <v>137</v>
      </c>
      <c r="AZ1623" t="s">
        <v>137</v>
      </c>
      <c r="BA1623" t="s">
        <v>137</v>
      </c>
      <c r="BB1623" t="s">
        <v>137</v>
      </c>
      <c r="BC1623" t="s">
        <v>137</v>
      </c>
      <c r="BD1623" t="s">
        <v>137</v>
      </c>
      <c r="BE1623" t="s">
        <v>137</v>
      </c>
      <c r="BF1623" t="s">
        <v>137</v>
      </c>
      <c r="BG1623" t="s">
        <v>137</v>
      </c>
      <c r="BH1623" t="s">
        <v>137</v>
      </c>
      <c r="BI1623" t="s">
        <v>137</v>
      </c>
      <c r="BJ1623" t="s">
        <v>137</v>
      </c>
      <c r="BK1623" t="s">
        <v>137</v>
      </c>
      <c r="BL1623" t="s">
        <v>137</v>
      </c>
      <c r="BM1623" t="s">
        <v>137</v>
      </c>
      <c r="BN1623" t="s">
        <v>137</v>
      </c>
      <c r="BO1623" t="s">
        <v>137</v>
      </c>
      <c r="BP1623" t="s">
        <v>137</v>
      </c>
      <c r="BQ1623" t="s">
        <v>137</v>
      </c>
      <c r="BR1623" t="s">
        <v>137</v>
      </c>
      <c r="BS1623" t="s">
        <v>137</v>
      </c>
      <c r="BT1623" t="s">
        <v>137</v>
      </c>
      <c r="BU1623" t="s">
        <v>137</v>
      </c>
      <c r="BW1623" t="s">
        <v>137</v>
      </c>
      <c r="BX1623" t="s">
        <v>137</v>
      </c>
      <c r="BY1623" t="s">
        <v>137</v>
      </c>
      <c r="BZ1623" t="s">
        <v>137</v>
      </c>
      <c r="CA1623" t="s">
        <v>137</v>
      </c>
      <c r="CB1623" t="s">
        <v>137</v>
      </c>
      <c r="CC1623" t="s">
        <v>137</v>
      </c>
      <c r="CD1623" t="s">
        <v>137</v>
      </c>
      <c r="CE1623" t="s">
        <v>137</v>
      </c>
      <c r="CF1623" t="s">
        <v>137</v>
      </c>
      <c r="CG1623" t="s">
        <v>137</v>
      </c>
      <c r="CH1623" t="s">
        <v>137</v>
      </c>
      <c r="CI1623" t="s">
        <v>137</v>
      </c>
      <c r="CJ1623" t="s">
        <v>137</v>
      </c>
      <c r="CK1623" t="s">
        <v>137</v>
      </c>
      <c r="CL1623" t="s">
        <v>137</v>
      </c>
      <c r="CM1623" t="s">
        <v>137</v>
      </c>
      <c r="CN1623" t="s">
        <v>137</v>
      </c>
      <c r="CO1623" t="s">
        <v>137</v>
      </c>
      <c r="CP1623" t="s">
        <v>137</v>
      </c>
      <c r="CQ1623" s="1">
        <v>45740.495833333334</v>
      </c>
      <c r="CR1623" s="1">
        <v>45740.495833333334</v>
      </c>
      <c r="CS1623" s="1">
        <v>45740.495833333334</v>
      </c>
      <c r="CT1623" t="s">
        <v>137</v>
      </c>
      <c r="CU1623" t="s">
        <v>137</v>
      </c>
      <c r="CV1623" t="s">
        <v>10645</v>
      </c>
      <c r="CW1623" t="s">
        <v>10646</v>
      </c>
      <c r="CX1623" s="3"/>
      <c r="CY1623" s="3"/>
      <c r="CZ1623">
        <v>1</v>
      </c>
      <c r="DA1623" t="s">
        <v>137</v>
      </c>
      <c r="DB1623" t="s">
        <v>137</v>
      </c>
      <c r="DC1623" t="s">
        <v>137</v>
      </c>
      <c r="DD1623" t="s">
        <v>137</v>
      </c>
      <c r="DE1623" t="s">
        <v>137</v>
      </c>
      <c r="DF1623" t="s">
        <v>10647</v>
      </c>
      <c r="DG1623" t="s">
        <v>137</v>
      </c>
      <c r="DH1623" t="s">
        <v>137</v>
      </c>
      <c r="DI1623" t="s">
        <v>137</v>
      </c>
      <c r="DJ1623" t="s">
        <v>137</v>
      </c>
      <c r="DK1623">
        <v>0</v>
      </c>
      <c r="DL1623" t="s">
        <v>137</v>
      </c>
      <c r="DM1623" t="s">
        <v>137</v>
      </c>
      <c r="DN1623" t="s">
        <v>137</v>
      </c>
      <c r="DO1623" s="1">
        <v>45740.495833333334</v>
      </c>
      <c r="DP1623" s="1"/>
      <c r="DQ1623" t="s">
        <v>273</v>
      </c>
      <c r="DR1623" t="s">
        <v>274</v>
      </c>
      <c r="DS1623" t="s">
        <v>275</v>
      </c>
      <c r="DT1623" t="s">
        <v>137</v>
      </c>
      <c r="DU1623" t="s">
        <v>137</v>
      </c>
      <c r="DV1623" t="s">
        <v>137</v>
      </c>
      <c r="DW1623" t="s">
        <v>137</v>
      </c>
      <c r="DX1623" t="s">
        <v>137</v>
      </c>
      <c r="DY1623" t="s">
        <v>137</v>
      </c>
      <c r="DZ1623" t="s">
        <v>168</v>
      </c>
      <c r="EA1623" t="b">
        <v>0</v>
      </c>
      <c r="EB1623" t="s">
        <v>137</v>
      </c>
    </row>
    <row r="1624" spans="1:132" x14ac:dyDescent="0.25">
      <c r="A1624">
        <v>152578770</v>
      </c>
      <c r="B1624">
        <v>10420</v>
      </c>
      <c r="C1624" t="s">
        <v>192</v>
      </c>
      <c r="D1624" t="s">
        <v>10648</v>
      </c>
      <c r="E1624" t="s">
        <v>134</v>
      </c>
      <c r="F1624" t="s">
        <v>135</v>
      </c>
      <c r="G1624" t="s">
        <v>163</v>
      </c>
      <c r="H1624" t="s">
        <v>463</v>
      </c>
      <c r="I1624" t="s">
        <v>10649</v>
      </c>
      <c r="J1624" t="s">
        <v>465</v>
      </c>
      <c r="K1624" t="s">
        <v>466</v>
      </c>
      <c r="L1624" t="s">
        <v>467</v>
      </c>
      <c r="M1624" t="s">
        <v>137</v>
      </c>
      <c r="N1624" t="s">
        <v>1144</v>
      </c>
      <c r="O1624" t="s">
        <v>1144</v>
      </c>
      <c r="P1624" s="1">
        <v>45736</v>
      </c>
      <c r="Q1624" s="1">
        <v>45736.601388888892</v>
      </c>
      <c r="R1624" s="1">
        <v>45736.601388888892</v>
      </c>
      <c r="S1624" s="1">
        <v>45751.321527777778</v>
      </c>
      <c r="T1624" s="1">
        <v>45751.321527777778</v>
      </c>
      <c r="U1624" t="s">
        <v>918</v>
      </c>
      <c r="V1624" t="s">
        <v>137</v>
      </c>
      <c r="W1624" t="s">
        <v>137</v>
      </c>
      <c r="X1624" t="s">
        <v>155</v>
      </c>
      <c r="Y1624" t="s">
        <v>606</v>
      </c>
      <c r="Z1624" t="s">
        <v>137</v>
      </c>
      <c r="AA1624" t="s">
        <v>137</v>
      </c>
      <c r="AB1624" t="s">
        <v>137</v>
      </c>
      <c r="AC1624" t="s">
        <v>137</v>
      </c>
      <c r="AD1624" s="2"/>
      <c r="AE1624" t="s">
        <v>137</v>
      </c>
      <c r="AF1624" t="s">
        <v>137</v>
      </c>
      <c r="AG1624" t="s">
        <v>137</v>
      </c>
      <c r="AH1624" t="s">
        <v>137</v>
      </c>
      <c r="AI1624" t="s">
        <v>137</v>
      </c>
      <c r="AJ1624" t="s">
        <v>137</v>
      </c>
      <c r="AK1624" t="s">
        <v>137</v>
      </c>
      <c r="AL1624" s="2"/>
      <c r="AM1624" t="s">
        <v>137</v>
      </c>
      <c r="AN1624" t="s">
        <v>137</v>
      </c>
      <c r="AO1624" t="s">
        <v>137</v>
      </c>
      <c r="AP1624" t="s">
        <v>137</v>
      </c>
      <c r="AQ1624" t="s">
        <v>137</v>
      </c>
      <c r="AR1624" t="s">
        <v>137</v>
      </c>
      <c r="AS1624" t="s">
        <v>137</v>
      </c>
      <c r="AT1624" t="s">
        <v>137</v>
      </c>
      <c r="AU1624" t="s">
        <v>137</v>
      </c>
      <c r="AV1624" t="s">
        <v>137</v>
      </c>
      <c r="AW1624" t="s">
        <v>137</v>
      </c>
      <c r="AX1624" t="s">
        <v>137</v>
      </c>
      <c r="AY1624" t="s">
        <v>137</v>
      </c>
      <c r="AZ1624" t="s">
        <v>137</v>
      </c>
      <c r="BA1624" t="s">
        <v>137</v>
      </c>
      <c r="BB1624" t="s">
        <v>137</v>
      </c>
      <c r="BC1624" t="s">
        <v>137</v>
      </c>
      <c r="BD1624" t="s">
        <v>137</v>
      </c>
      <c r="BE1624" t="s">
        <v>137</v>
      </c>
      <c r="BF1624" t="s">
        <v>137</v>
      </c>
      <c r="BG1624" t="s">
        <v>137</v>
      </c>
      <c r="BH1624" t="s">
        <v>137</v>
      </c>
      <c r="BI1624" t="s">
        <v>137</v>
      </c>
      <c r="BJ1624" t="s">
        <v>137</v>
      </c>
      <c r="BK1624" t="s">
        <v>137</v>
      </c>
      <c r="BL1624" t="s">
        <v>137</v>
      </c>
      <c r="BM1624" t="s">
        <v>137</v>
      </c>
      <c r="BN1624" t="s">
        <v>137</v>
      </c>
      <c r="BO1624" t="s">
        <v>137</v>
      </c>
      <c r="BP1624" t="s">
        <v>137</v>
      </c>
      <c r="BQ1624" t="s">
        <v>137</v>
      </c>
      <c r="BR1624" t="s">
        <v>137</v>
      </c>
      <c r="BS1624" t="s">
        <v>137</v>
      </c>
      <c r="BT1624" t="s">
        <v>919</v>
      </c>
      <c r="BU1624" t="s">
        <v>471</v>
      </c>
      <c r="BW1624" t="s">
        <v>137</v>
      </c>
      <c r="BX1624" t="s">
        <v>137</v>
      </c>
      <c r="BY1624" t="s">
        <v>137</v>
      </c>
      <c r="BZ1624" t="s">
        <v>137</v>
      </c>
      <c r="CA1624" t="s">
        <v>137</v>
      </c>
      <c r="CB1624" t="s">
        <v>137</v>
      </c>
      <c r="CC1624" t="s">
        <v>137</v>
      </c>
      <c r="CD1624" t="s">
        <v>137</v>
      </c>
      <c r="CE1624" t="s">
        <v>137</v>
      </c>
      <c r="CF1624" t="s">
        <v>137</v>
      </c>
      <c r="CG1624" t="s">
        <v>137</v>
      </c>
      <c r="CH1624" t="s">
        <v>137</v>
      </c>
      <c r="CI1624" t="s">
        <v>137</v>
      </c>
      <c r="CJ1624" t="s">
        <v>137</v>
      </c>
      <c r="CK1624" t="s">
        <v>137</v>
      </c>
      <c r="CL1624" t="s">
        <v>137</v>
      </c>
      <c r="CM1624" t="s">
        <v>137</v>
      </c>
      <c r="CN1624" t="s">
        <v>137</v>
      </c>
      <c r="CO1624" t="s">
        <v>137</v>
      </c>
      <c r="CP1624" t="s">
        <v>137</v>
      </c>
      <c r="CQ1624" s="1">
        <v>45751.321527777778</v>
      </c>
      <c r="CR1624" s="1">
        <v>45751.321527777778</v>
      </c>
      <c r="CS1624" s="1">
        <v>45751.321527777778</v>
      </c>
      <c r="CT1624" t="s">
        <v>10650</v>
      </c>
      <c r="CU1624" t="s">
        <v>10650</v>
      </c>
      <c r="CV1624" t="s">
        <v>10651</v>
      </c>
      <c r="CW1624" t="s">
        <v>10652</v>
      </c>
      <c r="CX1624" s="3"/>
      <c r="CY1624" s="3"/>
      <c r="DA1624" t="s">
        <v>137</v>
      </c>
      <c r="DB1624" t="s">
        <v>137</v>
      </c>
      <c r="DC1624" t="s">
        <v>137</v>
      </c>
      <c r="DD1624" t="s">
        <v>137</v>
      </c>
      <c r="DE1624" t="s">
        <v>137</v>
      </c>
      <c r="DF1624" t="s">
        <v>10653</v>
      </c>
      <c r="DG1624" t="s">
        <v>137</v>
      </c>
      <c r="DH1624" t="s">
        <v>137</v>
      </c>
      <c r="DI1624" t="s">
        <v>137</v>
      </c>
      <c r="DJ1624" t="s">
        <v>137</v>
      </c>
      <c r="DK1624">
        <v>0</v>
      </c>
      <c r="DL1624" t="s">
        <v>209</v>
      </c>
      <c r="DM1624" t="s">
        <v>10654</v>
      </c>
      <c r="DN1624" t="s">
        <v>137</v>
      </c>
      <c r="DO1624" s="1">
        <v>45751.321527777778</v>
      </c>
      <c r="DP1624" s="1"/>
      <c r="DQ1624" t="s">
        <v>708</v>
      </c>
      <c r="DR1624" t="s">
        <v>709</v>
      </c>
      <c r="DS1624" t="s">
        <v>710</v>
      </c>
      <c r="DT1624" t="s">
        <v>137</v>
      </c>
      <c r="DU1624" t="s">
        <v>137</v>
      </c>
      <c r="DV1624" t="s">
        <v>137</v>
      </c>
      <c r="DW1624" t="s">
        <v>137</v>
      </c>
      <c r="DX1624" t="s">
        <v>10655</v>
      </c>
      <c r="DY1624" t="s">
        <v>137</v>
      </c>
      <c r="DZ1624" t="s">
        <v>168</v>
      </c>
      <c r="EA1624" t="b">
        <v>0</v>
      </c>
      <c r="EB1624" t="s">
        <v>137</v>
      </c>
    </row>
    <row r="1625" spans="1:132" x14ac:dyDescent="0.25">
      <c r="A1625">
        <v>152575006</v>
      </c>
      <c r="B1625">
        <v>10419</v>
      </c>
      <c r="C1625" t="s">
        <v>192</v>
      </c>
      <c r="D1625" t="s">
        <v>10656</v>
      </c>
      <c r="E1625" t="s">
        <v>134</v>
      </c>
      <c r="F1625" t="s">
        <v>162</v>
      </c>
      <c r="G1625" t="s">
        <v>163</v>
      </c>
      <c r="H1625" t="s">
        <v>137</v>
      </c>
      <c r="I1625" t="s">
        <v>10657</v>
      </c>
      <c r="J1625" t="s">
        <v>1017</v>
      </c>
      <c r="K1625" t="s">
        <v>1018</v>
      </c>
      <c r="L1625" t="s">
        <v>1019</v>
      </c>
      <c r="M1625" t="s">
        <v>137</v>
      </c>
      <c r="N1625" t="s">
        <v>183</v>
      </c>
      <c r="O1625" t="s">
        <v>183</v>
      </c>
      <c r="P1625" s="1"/>
      <c r="Q1625" s="1">
        <v>45736.57708333333</v>
      </c>
      <c r="R1625" s="1">
        <v>45736.57708333333</v>
      </c>
      <c r="S1625" s="1">
        <v>45814.481249999997</v>
      </c>
      <c r="T1625" s="1">
        <v>45814.481249999997</v>
      </c>
      <c r="U1625" t="s">
        <v>184</v>
      </c>
      <c r="V1625" t="s">
        <v>137</v>
      </c>
      <c r="W1625" t="s">
        <v>137</v>
      </c>
      <c r="X1625" t="s">
        <v>185</v>
      </c>
      <c r="Y1625" t="s">
        <v>186</v>
      </c>
      <c r="Z1625" t="s">
        <v>137</v>
      </c>
      <c r="AA1625" t="s">
        <v>137</v>
      </c>
      <c r="AB1625" t="s">
        <v>137</v>
      </c>
      <c r="AC1625" t="s">
        <v>137</v>
      </c>
      <c r="AD1625" s="2"/>
      <c r="AE1625" t="s">
        <v>137</v>
      </c>
      <c r="AF1625" t="s">
        <v>137</v>
      </c>
      <c r="AG1625" t="s">
        <v>137</v>
      </c>
      <c r="AH1625" t="s">
        <v>137</v>
      </c>
      <c r="AI1625" t="s">
        <v>137</v>
      </c>
      <c r="AJ1625" t="s">
        <v>137</v>
      </c>
      <c r="AK1625" t="s">
        <v>137</v>
      </c>
      <c r="AL1625" s="2"/>
      <c r="AM1625" t="s">
        <v>137</v>
      </c>
      <c r="AN1625" t="s">
        <v>137</v>
      </c>
      <c r="AO1625" t="s">
        <v>137</v>
      </c>
      <c r="AP1625" t="s">
        <v>137</v>
      </c>
      <c r="AQ1625" t="s">
        <v>137</v>
      </c>
      <c r="AR1625" t="s">
        <v>137</v>
      </c>
      <c r="AS1625" t="s">
        <v>137</v>
      </c>
      <c r="AT1625" t="s">
        <v>137</v>
      </c>
      <c r="AU1625" t="s">
        <v>137</v>
      </c>
      <c r="AV1625" t="s">
        <v>137</v>
      </c>
      <c r="AW1625" t="s">
        <v>137</v>
      </c>
      <c r="AX1625" t="s">
        <v>137</v>
      </c>
      <c r="AY1625" t="s">
        <v>137</v>
      </c>
      <c r="AZ1625" t="s">
        <v>137</v>
      </c>
      <c r="BA1625" t="s">
        <v>137</v>
      </c>
      <c r="BB1625" t="s">
        <v>137</v>
      </c>
      <c r="BC1625" t="s">
        <v>137</v>
      </c>
      <c r="BD1625" t="s">
        <v>137</v>
      </c>
      <c r="BE1625" t="s">
        <v>137</v>
      </c>
      <c r="BF1625" t="s">
        <v>137</v>
      </c>
      <c r="BG1625" t="s">
        <v>137</v>
      </c>
      <c r="BH1625" t="s">
        <v>137</v>
      </c>
      <c r="BI1625" t="s">
        <v>137</v>
      </c>
      <c r="BJ1625" t="s">
        <v>137</v>
      </c>
      <c r="BK1625" t="s">
        <v>137</v>
      </c>
      <c r="BL1625" t="s">
        <v>137</v>
      </c>
      <c r="BM1625" t="s">
        <v>137</v>
      </c>
      <c r="BN1625" t="s">
        <v>137</v>
      </c>
      <c r="BO1625" t="s">
        <v>137</v>
      </c>
      <c r="BP1625" t="s">
        <v>137</v>
      </c>
      <c r="BQ1625" t="s">
        <v>137</v>
      </c>
      <c r="BR1625" t="s">
        <v>137</v>
      </c>
      <c r="BS1625" t="s">
        <v>137</v>
      </c>
      <c r="BT1625" t="s">
        <v>137</v>
      </c>
      <c r="BU1625" t="s">
        <v>137</v>
      </c>
      <c r="BW1625" t="s">
        <v>137</v>
      </c>
      <c r="BX1625" t="s">
        <v>137</v>
      </c>
      <c r="BY1625" t="s">
        <v>137</v>
      </c>
      <c r="BZ1625" t="s">
        <v>137</v>
      </c>
      <c r="CA1625" t="s">
        <v>137</v>
      </c>
      <c r="CB1625" t="s">
        <v>137</v>
      </c>
      <c r="CC1625" t="s">
        <v>137</v>
      </c>
      <c r="CD1625" t="s">
        <v>137</v>
      </c>
      <c r="CE1625" t="s">
        <v>137</v>
      </c>
      <c r="CF1625" t="s">
        <v>137</v>
      </c>
      <c r="CG1625" t="s">
        <v>137</v>
      </c>
      <c r="CH1625" t="s">
        <v>137</v>
      </c>
      <c r="CI1625" t="s">
        <v>137</v>
      </c>
      <c r="CJ1625" t="s">
        <v>137</v>
      </c>
      <c r="CK1625" t="s">
        <v>137</v>
      </c>
      <c r="CL1625" t="s">
        <v>137</v>
      </c>
      <c r="CM1625" t="s">
        <v>137</v>
      </c>
      <c r="CN1625" t="s">
        <v>137</v>
      </c>
      <c r="CO1625" t="s">
        <v>137</v>
      </c>
      <c r="CP1625" t="s">
        <v>137</v>
      </c>
      <c r="CQ1625" s="1">
        <v>45814.481249999997</v>
      </c>
      <c r="CR1625" s="1">
        <v>45814.481249999997</v>
      </c>
      <c r="CS1625" s="1">
        <v>45814.481249999997</v>
      </c>
      <c r="CT1625" t="s">
        <v>10658</v>
      </c>
      <c r="CU1625" t="s">
        <v>10659</v>
      </c>
      <c r="CV1625" t="s">
        <v>10660</v>
      </c>
      <c r="CW1625" t="s">
        <v>10661</v>
      </c>
      <c r="CX1625" s="3"/>
      <c r="CY1625" s="3"/>
      <c r="CZ1625">
        <v>1</v>
      </c>
      <c r="DA1625" t="s">
        <v>137</v>
      </c>
      <c r="DB1625" t="s">
        <v>137</v>
      </c>
      <c r="DC1625" t="s">
        <v>137</v>
      </c>
      <c r="DD1625" t="s">
        <v>137</v>
      </c>
      <c r="DE1625" t="s">
        <v>137</v>
      </c>
      <c r="DF1625" t="s">
        <v>10662</v>
      </c>
      <c r="DG1625" t="s">
        <v>900</v>
      </c>
      <c r="DH1625" t="s">
        <v>3538</v>
      </c>
      <c r="DI1625" t="s">
        <v>137</v>
      </c>
      <c r="DJ1625" t="s">
        <v>137</v>
      </c>
      <c r="DK1625">
        <v>0</v>
      </c>
      <c r="DL1625" t="s">
        <v>137</v>
      </c>
      <c r="DM1625" t="s">
        <v>137</v>
      </c>
      <c r="DN1625" t="s">
        <v>137</v>
      </c>
      <c r="DO1625" s="1">
        <v>45814.481249999997</v>
      </c>
      <c r="DP1625" s="1"/>
      <c r="DQ1625" t="s">
        <v>1351</v>
      </c>
      <c r="DR1625" t="s">
        <v>1352</v>
      </c>
      <c r="DS1625" t="s">
        <v>1353</v>
      </c>
      <c r="DT1625" t="s">
        <v>10663</v>
      </c>
      <c r="DU1625" t="s">
        <v>137</v>
      </c>
      <c r="DV1625" t="s">
        <v>137</v>
      </c>
      <c r="DW1625" t="s">
        <v>137</v>
      </c>
      <c r="DX1625" t="s">
        <v>10664</v>
      </c>
      <c r="DY1625" t="s">
        <v>137</v>
      </c>
      <c r="DZ1625" t="s">
        <v>168</v>
      </c>
      <c r="EA1625" t="b">
        <v>0</v>
      </c>
      <c r="EB1625" t="s">
        <v>137</v>
      </c>
    </row>
    <row r="1626" spans="1:132" x14ac:dyDescent="0.25">
      <c r="A1626">
        <v>152574704</v>
      </c>
      <c r="B1626">
        <v>10418</v>
      </c>
      <c r="C1626" t="s">
        <v>473</v>
      </c>
      <c r="D1626" t="s">
        <v>10665</v>
      </c>
      <c r="E1626" t="s">
        <v>134</v>
      </c>
      <c r="F1626" t="s">
        <v>162</v>
      </c>
      <c r="G1626" t="s">
        <v>163</v>
      </c>
      <c r="H1626" t="s">
        <v>137</v>
      </c>
      <c r="I1626" t="s">
        <v>10666</v>
      </c>
      <c r="J1626" t="s">
        <v>1465</v>
      </c>
      <c r="K1626" t="s">
        <v>1136</v>
      </c>
      <c r="L1626" t="s">
        <v>1466</v>
      </c>
      <c r="M1626" t="s">
        <v>137</v>
      </c>
      <c r="N1626" t="s">
        <v>10667</v>
      </c>
      <c r="O1626" t="s">
        <v>10667</v>
      </c>
      <c r="P1626" s="1"/>
      <c r="Q1626" s="1">
        <v>45736.574999999997</v>
      </c>
      <c r="R1626" s="1">
        <v>45736.574999999997</v>
      </c>
      <c r="S1626" s="1">
        <v>45748.700694444444</v>
      </c>
      <c r="T1626" s="1">
        <v>45748.700694444444</v>
      </c>
      <c r="U1626" t="s">
        <v>166</v>
      </c>
      <c r="V1626" t="s">
        <v>137</v>
      </c>
      <c r="W1626" t="s">
        <v>137</v>
      </c>
      <c r="X1626" t="s">
        <v>137</v>
      </c>
      <c r="Y1626" t="s">
        <v>137</v>
      </c>
      <c r="Z1626" t="s">
        <v>137</v>
      </c>
      <c r="AA1626" t="s">
        <v>137</v>
      </c>
      <c r="AB1626" t="s">
        <v>137</v>
      </c>
      <c r="AC1626" t="s">
        <v>137</v>
      </c>
      <c r="AD1626" s="2"/>
      <c r="AE1626" t="s">
        <v>137</v>
      </c>
      <c r="AF1626" t="s">
        <v>137</v>
      </c>
      <c r="AG1626" t="s">
        <v>137</v>
      </c>
      <c r="AH1626" t="s">
        <v>137</v>
      </c>
      <c r="AI1626" t="s">
        <v>137</v>
      </c>
      <c r="AJ1626" t="s">
        <v>137</v>
      </c>
      <c r="AK1626" t="s">
        <v>137</v>
      </c>
      <c r="AL1626" s="2"/>
      <c r="AM1626" t="s">
        <v>137</v>
      </c>
      <c r="AN1626" t="s">
        <v>137</v>
      </c>
      <c r="AO1626" t="s">
        <v>137</v>
      </c>
      <c r="AP1626" t="s">
        <v>137</v>
      </c>
      <c r="AQ1626" t="s">
        <v>137</v>
      </c>
      <c r="AR1626" t="s">
        <v>137</v>
      </c>
      <c r="AS1626" t="s">
        <v>137</v>
      </c>
      <c r="AT1626" t="s">
        <v>137</v>
      </c>
      <c r="AU1626" t="s">
        <v>137</v>
      </c>
      <c r="AV1626" t="s">
        <v>137</v>
      </c>
      <c r="AW1626" t="s">
        <v>137</v>
      </c>
      <c r="AX1626" t="s">
        <v>137</v>
      </c>
      <c r="AY1626" t="s">
        <v>137</v>
      </c>
      <c r="AZ1626" t="s">
        <v>137</v>
      </c>
      <c r="BA1626" t="s">
        <v>137</v>
      </c>
      <c r="BB1626" t="s">
        <v>137</v>
      </c>
      <c r="BC1626" t="s">
        <v>137</v>
      </c>
      <c r="BD1626" t="s">
        <v>137</v>
      </c>
      <c r="BE1626" t="s">
        <v>137</v>
      </c>
      <c r="BF1626" t="s">
        <v>137</v>
      </c>
      <c r="BG1626" t="s">
        <v>137</v>
      </c>
      <c r="BH1626" t="s">
        <v>137</v>
      </c>
      <c r="BI1626" t="s">
        <v>137</v>
      </c>
      <c r="BJ1626" t="s">
        <v>137</v>
      </c>
      <c r="BK1626" t="s">
        <v>137</v>
      </c>
      <c r="BL1626" t="s">
        <v>137</v>
      </c>
      <c r="BM1626" t="s">
        <v>137</v>
      </c>
      <c r="BN1626" t="s">
        <v>137</v>
      </c>
      <c r="BO1626" t="s">
        <v>137</v>
      </c>
      <c r="BP1626" t="s">
        <v>137</v>
      </c>
      <c r="BQ1626" t="s">
        <v>137</v>
      </c>
      <c r="BR1626" t="s">
        <v>137</v>
      </c>
      <c r="BS1626" t="s">
        <v>137</v>
      </c>
      <c r="BT1626" t="s">
        <v>137</v>
      </c>
      <c r="BU1626" t="s">
        <v>137</v>
      </c>
      <c r="BW1626" t="s">
        <v>137</v>
      </c>
      <c r="BX1626" t="s">
        <v>137</v>
      </c>
      <c r="BY1626" t="s">
        <v>137</v>
      </c>
      <c r="BZ1626" t="s">
        <v>137</v>
      </c>
      <c r="CA1626" t="s">
        <v>137</v>
      </c>
      <c r="CB1626" t="s">
        <v>137</v>
      </c>
      <c r="CC1626" t="s">
        <v>137</v>
      </c>
      <c r="CD1626" t="s">
        <v>137</v>
      </c>
      <c r="CE1626" t="s">
        <v>137</v>
      </c>
      <c r="CF1626" t="s">
        <v>137</v>
      </c>
      <c r="CG1626" t="s">
        <v>137</v>
      </c>
      <c r="CH1626" t="s">
        <v>137</v>
      </c>
      <c r="CI1626" t="s">
        <v>137</v>
      </c>
      <c r="CJ1626" t="s">
        <v>137</v>
      </c>
      <c r="CK1626" t="s">
        <v>137</v>
      </c>
      <c r="CL1626" t="s">
        <v>137</v>
      </c>
      <c r="CM1626" t="s">
        <v>137</v>
      </c>
      <c r="CN1626" t="s">
        <v>137</v>
      </c>
      <c r="CO1626" t="s">
        <v>137</v>
      </c>
      <c r="CP1626" t="s">
        <v>137</v>
      </c>
      <c r="CQ1626" s="1">
        <v>45748.700694444444</v>
      </c>
      <c r="CR1626" s="1">
        <v>45737.365972222222</v>
      </c>
      <c r="CS1626" s="1">
        <v>45736.57916666667</v>
      </c>
      <c r="CT1626" t="s">
        <v>3551</v>
      </c>
      <c r="CU1626" t="s">
        <v>3551</v>
      </c>
      <c r="CV1626" t="s">
        <v>10668</v>
      </c>
      <c r="CW1626" t="s">
        <v>10668</v>
      </c>
      <c r="CX1626" s="3"/>
      <c r="CY1626" s="3"/>
      <c r="CZ1626">
        <v>2</v>
      </c>
      <c r="DA1626" t="s">
        <v>137</v>
      </c>
      <c r="DB1626" t="s">
        <v>137</v>
      </c>
      <c r="DC1626" t="s">
        <v>137</v>
      </c>
      <c r="DD1626" t="s">
        <v>137</v>
      </c>
      <c r="DE1626" t="s">
        <v>137</v>
      </c>
      <c r="DF1626" t="s">
        <v>10669</v>
      </c>
      <c r="DG1626" t="s">
        <v>900</v>
      </c>
      <c r="DH1626" t="s">
        <v>1425</v>
      </c>
      <c r="DI1626" t="s">
        <v>137</v>
      </c>
      <c r="DJ1626" t="s">
        <v>137</v>
      </c>
      <c r="DK1626">
        <v>0</v>
      </c>
      <c r="DL1626" t="s">
        <v>209</v>
      </c>
      <c r="DM1626" t="s">
        <v>137</v>
      </c>
      <c r="DN1626" t="s">
        <v>137</v>
      </c>
      <c r="DO1626" s="1">
        <v>45736.57916666667</v>
      </c>
      <c r="DP1626" s="1"/>
      <c r="DQ1626" t="s">
        <v>150</v>
      </c>
      <c r="DR1626" t="s">
        <v>151</v>
      </c>
      <c r="DS1626" t="s">
        <v>152</v>
      </c>
      <c r="DT1626" t="s">
        <v>137</v>
      </c>
      <c r="DU1626" t="s">
        <v>137</v>
      </c>
      <c r="DV1626" t="s">
        <v>137</v>
      </c>
      <c r="DW1626" t="s">
        <v>137</v>
      </c>
      <c r="DX1626" t="s">
        <v>10670</v>
      </c>
      <c r="DY1626" t="s">
        <v>137</v>
      </c>
      <c r="DZ1626" t="s">
        <v>168</v>
      </c>
      <c r="EA1626" t="b">
        <v>0</v>
      </c>
      <c r="EB1626" t="s">
        <v>137</v>
      </c>
    </row>
    <row r="1627" spans="1:132" x14ac:dyDescent="0.25">
      <c r="A1627">
        <v>152573072</v>
      </c>
      <c r="B1627">
        <v>10417</v>
      </c>
      <c r="C1627" t="s">
        <v>192</v>
      </c>
      <c r="D1627" t="s">
        <v>133</v>
      </c>
      <c r="E1627" t="s">
        <v>134</v>
      </c>
      <c r="F1627" t="s">
        <v>135</v>
      </c>
      <c r="G1627" t="s">
        <v>136</v>
      </c>
      <c r="H1627" t="s">
        <v>137</v>
      </c>
      <c r="I1627" t="s">
        <v>138</v>
      </c>
      <c r="J1627" t="s">
        <v>150</v>
      </c>
      <c r="K1627" t="s">
        <v>151</v>
      </c>
      <c r="L1627" t="s">
        <v>152</v>
      </c>
      <c r="M1627" t="s">
        <v>137</v>
      </c>
      <c r="N1627" t="s">
        <v>3181</v>
      </c>
      <c r="O1627" t="s">
        <v>3181</v>
      </c>
      <c r="P1627" s="1"/>
      <c r="Q1627" s="1">
        <v>45736.564583333333</v>
      </c>
      <c r="R1627" s="1">
        <v>45736.564583333333</v>
      </c>
      <c r="S1627" s="1">
        <v>45736.615277777775</v>
      </c>
      <c r="T1627" s="1">
        <v>45736.615277777775</v>
      </c>
      <c r="U1627" t="s">
        <v>6159</v>
      </c>
      <c r="V1627" t="s">
        <v>137</v>
      </c>
      <c r="W1627" t="s">
        <v>137</v>
      </c>
      <c r="X1627" t="s">
        <v>155</v>
      </c>
      <c r="Y1627" t="s">
        <v>3183</v>
      </c>
      <c r="Z1627" t="s">
        <v>137</v>
      </c>
      <c r="AA1627" t="s">
        <v>137</v>
      </c>
      <c r="AB1627" t="s">
        <v>137</v>
      </c>
      <c r="AC1627" t="s">
        <v>137</v>
      </c>
      <c r="AD1627" s="2"/>
      <c r="AE1627" t="s">
        <v>137</v>
      </c>
      <c r="AF1627" t="s">
        <v>137</v>
      </c>
      <c r="AG1627" t="s">
        <v>137</v>
      </c>
      <c r="AH1627" t="s">
        <v>137</v>
      </c>
      <c r="AI1627" t="s">
        <v>137</v>
      </c>
      <c r="AJ1627" t="s">
        <v>137</v>
      </c>
      <c r="AK1627" t="s">
        <v>137</v>
      </c>
      <c r="AL1627" s="2"/>
      <c r="AM1627" t="s">
        <v>137</v>
      </c>
      <c r="AN1627" t="s">
        <v>137</v>
      </c>
      <c r="AO1627" t="s">
        <v>137</v>
      </c>
      <c r="AP1627" t="s">
        <v>137</v>
      </c>
      <c r="AQ1627" t="s">
        <v>137</v>
      </c>
      <c r="AR1627" t="s">
        <v>137</v>
      </c>
      <c r="AS1627" t="s">
        <v>137</v>
      </c>
      <c r="AT1627" t="s">
        <v>137</v>
      </c>
      <c r="AU1627" t="s">
        <v>137</v>
      </c>
      <c r="AV1627" t="s">
        <v>137</v>
      </c>
      <c r="AW1627" t="s">
        <v>137</v>
      </c>
      <c r="AX1627" t="s">
        <v>137</v>
      </c>
      <c r="AY1627" t="s">
        <v>137</v>
      </c>
      <c r="AZ1627" t="s">
        <v>137</v>
      </c>
      <c r="BA1627" t="s">
        <v>137</v>
      </c>
      <c r="BB1627" t="s">
        <v>137</v>
      </c>
      <c r="BC1627" t="s">
        <v>137</v>
      </c>
      <c r="BD1627" t="s">
        <v>137</v>
      </c>
      <c r="BE1627" t="s">
        <v>137</v>
      </c>
      <c r="BF1627" t="s">
        <v>137</v>
      </c>
      <c r="BG1627" t="s">
        <v>137</v>
      </c>
      <c r="BH1627" t="s">
        <v>137</v>
      </c>
      <c r="BI1627" t="s">
        <v>137</v>
      </c>
      <c r="BJ1627" t="s">
        <v>137</v>
      </c>
      <c r="BK1627" t="s">
        <v>137</v>
      </c>
      <c r="BL1627" t="s">
        <v>137</v>
      </c>
      <c r="BM1627" t="s">
        <v>137</v>
      </c>
      <c r="BN1627" t="s">
        <v>137</v>
      </c>
      <c r="BO1627" t="s">
        <v>137</v>
      </c>
      <c r="BP1627" t="s">
        <v>10671</v>
      </c>
      <c r="BQ1627" t="s">
        <v>137</v>
      </c>
      <c r="BR1627" t="s">
        <v>137</v>
      </c>
      <c r="BS1627" t="s">
        <v>137</v>
      </c>
      <c r="BT1627" t="s">
        <v>137</v>
      </c>
      <c r="BU1627" t="s">
        <v>137</v>
      </c>
      <c r="BW1627" t="s">
        <v>137</v>
      </c>
      <c r="BX1627" t="s">
        <v>137</v>
      </c>
      <c r="BY1627" t="s">
        <v>137</v>
      </c>
      <c r="BZ1627" t="s">
        <v>137</v>
      </c>
      <c r="CA1627" t="s">
        <v>137</v>
      </c>
      <c r="CB1627" t="s">
        <v>137</v>
      </c>
      <c r="CC1627" t="s">
        <v>137</v>
      </c>
      <c r="CD1627" t="s">
        <v>137</v>
      </c>
      <c r="CE1627" t="s">
        <v>137</v>
      </c>
      <c r="CF1627" t="s">
        <v>137</v>
      </c>
      <c r="CG1627" t="s">
        <v>137</v>
      </c>
      <c r="CH1627" t="s">
        <v>137</v>
      </c>
      <c r="CI1627" t="s">
        <v>137</v>
      </c>
      <c r="CJ1627" t="s">
        <v>137</v>
      </c>
      <c r="CK1627" t="s">
        <v>137</v>
      </c>
      <c r="CL1627" t="s">
        <v>137</v>
      </c>
      <c r="CM1627" t="s">
        <v>137</v>
      </c>
      <c r="CN1627" t="s">
        <v>137</v>
      </c>
      <c r="CO1627" t="s">
        <v>137</v>
      </c>
      <c r="CP1627" t="s">
        <v>137</v>
      </c>
      <c r="CQ1627" s="1">
        <v>45736.615277777775</v>
      </c>
      <c r="CR1627" s="1">
        <v>45736.615277777775</v>
      </c>
      <c r="CS1627" s="1">
        <v>45736.615277777775</v>
      </c>
      <c r="CT1627" t="s">
        <v>10672</v>
      </c>
      <c r="CU1627" t="s">
        <v>10672</v>
      </c>
      <c r="CV1627" t="s">
        <v>10673</v>
      </c>
      <c r="CW1627" t="s">
        <v>10673</v>
      </c>
      <c r="CX1627" s="3"/>
      <c r="CY1627" s="3"/>
      <c r="CZ1627">
        <v>1</v>
      </c>
      <c r="DA1627" t="s">
        <v>10674</v>
      </c>
      <c r="DB1627" t="s">
        <v>137</v>
      </c>
      <c r="DC1627" t="s">
        <v>137</v>
      </c>
      <c r="DD1627" t="s">
        <v>137</v>
      </c>
      <c r="DE1627" t="s">
        <v>137</v>
      </c>
      <c r="DF1627" t="s">
        <v>10675</v>
      </c>
      <c r="DG1627" t="s">
        <v>137</v>
      </c>
      <c r="DH1627" t="s">
        <v>137</v>
      </c>
      <c r="DI1627" t="s">
        <v>137</v>
      </c>
      <c r="DJ1627" t="s">
        <v>137</v>
      </c>
      <c r="DK1627">
        <v>0</v>
      </c>
      <c r="DL1627" t="s">
        <v>209</v>
      </c>
      <c r="DM1627" t="s">
        <v>137</v>
      </c>
      <c r="DN1627" t="s">
        <v>137</v>
      </c>
      <c r="DO1627" s="1">
        <v>45736.615277777775</v>
      </c>
      <c r="DP1627" s="1"/>
      <c r="DQ1627" t="s">
        <v>150</v>
      </c>
      <c r="DR1627" t="s">
        <v>151</v>
      </c>
      <c r="DS1627" t="s">
        <v>152</v>
      </c>
      <c r="DT1627" t="s">
        <v>137</v>
      </c>
      <c r="DU1627" t="s">
        <v>137</v>
      </c>
      <c r="DV1627" t="s">
        <v>137</v>
      </c>
      <c r="DW1627" t="s">
        <v>137</v>
      </c>
      <c r="DX1627" t="s">
        <v>137</v>
      </c>
      <c r="DY1627" t="s">
        <v>137</v>
      </c>
      <c r="DZ1627" t="s">
        <v>148</v>
      </c>
      <c r="EA1627" t="b">
        <v>0</v>
      </c>
      <c r="EB1627" t="s">
        <v>137</v>
      </c>
    </row>
    <row r="1628" spans="1:132" x14ac:dyDescent="0.25">
      <c r="A1628">
        <v>152570954</v>
      </c>
      <c r="B1628">
        <v>10416</v>
      </c>
      <c r="C1628" t="s">
        <v>473</v>
      </c>
      <c r="D1628" t="s">
        <v>474</v>
      </c>
      <c r="E1628" t="s">
        <v>134</v>
      </c>
      <c r="F1628" t="s">
        <v>135</v>
      </c>
      <c r="G1628" t="s">
        <v>163</v>
      </c>
      <c r="H1628" t="s">
        <v>137</v>
      </c>
      <c r="I1628" t="s">
        <v>475</v>
      </c>
      <c r="J1628" t="s">
        <v>1034</v>
      </c>
      <c r="K1628" t="s">
        <v>846</v>
      </c>
      <c r="L1628" t="s">
        <v>1035</v>
      </c>
      <c r="M1628" t="s">
        <v>137</v>
      </c>
      <c r="N1628" t="s">
        <v>8018</v>
      </c>
      <c r="O1628" t="s">
        <v>8018</v>
      </c>
      <c r="P1628" s="1"/>
      <c r="Q1628" s="1">
        <v>45736.550694444442</v>
      </c>
      <c r="R1628" s="1">
        <v>45736.550694444442</v>
      </c>
      <c r="S1628" s="1">
        <v>45749.933333333334</v>
      </c>
      <c r="T1628" s="1">
        <v>45749.933333333334</v>
      </c>
      <c r="U1628" t="s">
        <v>2134</v>
      </c>
      <c r="V1628" t="s">
        <v>137</v>
      </c>
      <c r="W1628" t="s">
        <v>137</v>
      </c>
      <c r="X1628" t="s">
        <v>176</v>
      </c>
      <c r="Y1628" t="s">
        <v>186</v>
      </c>
      <c r="Z1628" t="s">
        <v>137</v>
      </c>
      <c r="AA1628" t="s">
        <v>479</v>
      </c>
      <c r="AB1628" t="s">
        <v>137</v>
      </c>
      <c r="AC1628" t="s">
        <v>137</v>
      </c>
      <c r="AD1628" s="2"/>
      <c r="AE1628" t="s">
        <v>137</v>
      </c>
      <c r="AF1628" t="s">
        <v>137</v>
      </c>
      <c r="AG1628" t="s">
        <v>137</v>
      </c>
      <c r="AH1628" t="s">
        <v>137</v>
      </c>
      <c r="AI1628" t="s">
        <v>137</v>
      </c>
      <c r="AJ1628" t="s">
        <v>137</v>
      </c>
      <c r="AK1628" t="s">
        <v>137</v>
      </c>
      <c r="AL1628" s="2"/>
      <c r="AM1628" t="s">
        <v>137</v>
      </c>
      <c r="AN1628" t="s">
        <v>137</v>
      </c>
      <c r="AO1628" t="s">
        <v>137</v>
      </c>
      <c r="AP1628" t="s">
        <v>137</v>
      </c>
      <c r="AQ1628" t="s">
        <v>137</v>
      </c>
      <c r="AR1628" t="s">
        <v>137</v>
      </c>
      <c r="AS1628" t="s">
        <v>137</v>
      </c>
      <c r="AT1628" t="s">
        <v>137</v>
      </c>
      <c r="AU1628" t="s">
        <v>137</v>
      </c>
      <c r="AV1628" t="s">
        <v>10676</v>
      </c>
      <c r="AW1628" t="s">
        <v>137</v>
      </c>
      <c r="AX1628" t="s">
        <v>137</v>
      </c>
      <c r="AY1628" t="s">
        <v>137</v>
      </c>
      <c r="AZ1628" t="s">
        <v>137</v>
      </c>
      <c r="BA1628" t="s">
        <v>137</v>
      </c>
      <c r="BB1628" t="s">
        <v>137</v>
      </c>
      <c r="BC1628" t="s">
        <v>137</v>
      </c>
      <c r="BD1628" t="s">
        <v>137</v>
      </c>
      <c r="BE1628" t="s">
        <v>137</v>
      </c>
      <c r="BF1628" t="s">
        <v>137</v>
      </c>
      <c r="BG1628" t="s">
        <v>137</v>
      </c>
      <c r="BH1628" t="s">
        <v>137</v>
      </c>
      <c r="BI1628" t="s">
        <v>137</v>
      </c>
      <c r="BJ1628" t="s">
        <v>137</v>
      </c>
      <c r="BK1628" t="s">
        <v>137</v>
      </c>
      <c r="BL1628" t="s">
        <v>137</v>
      </c>
      <c r="BM1628" t="s">
        <v>137</v>
      </c>
      <c r="BN1628" t="s">
        <v>137</v>
      </c>
      <c r="BO1628" t="s">
        <v>137</v>
      </c>
      <c r="BP1628" t="s">
        <v>137</v>
      </c>
      <c r="BQ1628" t="s">
        <v>137</v>
      </c>
      <c r="BR1628" t="s">
        <v>137</v>
      </c>
      <c r="BS1628" t="s">
        <v>137</v>
      </c>
      <c r="BT1628" t="s">
        <v>137</v>
      </c>
      <c r="BU1628" t="s">
        <v>137</v>
      </c>
      <c r="BW1628" t="s">
        <v>137</v>
      </c>
      <c r="BX1628" t="s">
        <v>137</v>
      </c>
      <c r="BY1628" t="s">
        <v>137</v>
      </c>
      <c r="BZ1628" t="s">
        <v>137</v>
      </c>
      <c r="CA1628" t="s">
        <v>137</v>
      </c>
      <c r="CB1628" t="s">
        <v>137</v>
      </c>
      <c r="CC1628" t="s">
        <v>137</v>
      </c>
      <c r="CD1628" t="s">
        <v>137</v>
      </c>
      <c r="CE1628" t="s">
        <v>137</v>
      </c>
      <c r="CF1628" t="s">
        <v>137</v>
      </c>
      <c r="CG1628" t="s">
        <v>137</v>
      </c>
      <c r="CH1628" t="s">
        <v>137</v>
      </c>
      <c r="CI1628" t="s">
        <v>137</v>
      </c>
      <c r="CJ1628" t="s">
        <v>137</v>
      </c>
      <c r="CK1628" t="s">
        <v>137</v>
      </c>
      <c r="CL1628" t="s">
        <v>137</v>
      </c>
      <c r="CM1628" t="s">
        <v>137</v>
      </c>
      <c r="CN1628" t="s">
        <v>137</v>
      </c>
      <c r="CO1628" t="s">
        <v>137</v>
      </c>
      <c r="CP1628" t="s">
        <v>137</v>
      </c>
      <c r="CQ1628" s="1">
        <v>45740.418055555558</v>
      </c>
      <c r="CR1628" s="1">
        <v>45737.414583333331</v>
      </c>
      <c r="CS1628" s="1"/>
      <c r="CT1628" t="s">
        <v>10677</v>
      </c>
      <c r="CU1628" t="s">
        <v>10677</v>
      </c>
      <c r="CV1628" t="s">
        <v>137</v>
      </c>
      <c r="CW1628" t="s">
        <v>137</v>
      </c>
      <c r="CX1628" s="3"/>
      <c r="CY1628" s="3"/>
      <c r="CZ1628">
        <v>2</v>
      </c>
      <c r="DA1628" t="s">
        <v>10678</v>
      </c>
      <c r="DB1628" t="s">
        <v>137</v>
      </c>
      <c r="DC1628" t="s">
        <v>137</v>
      </c>
      <c r="DD1628" t="s">
        <v>137</v>
      </c>
      <c r="DE1628" t="s">
        <v>137</v>
      </c>
      <c r="DF1628" t="s">
        <v>10679</v>
      </c>
      <c r="DG1628" t="s">
        <v>900</v>
      </c>
      <c r="DH1628" t="s">
        <v>1293</v>
      </c>
      <c r="DI1628" t="s">
        <v>137</v>
      </c>
      <c r="DJ1628" t="s">
        <v>137</v>
      </c>
      <c r="DK1628">
        <v>0</v>
      </c>
      <c r="DL1628" t="s">
        <v>137</v>
      </c>
      <c r="DM1628" t="s">
        <v>137</v>
      </c>
      <c r="DN1628" t="s">
        <v>137</v>
      </c>
      <c r="DO1628" s="1"/>
      <c r="DP1628" s="1"/>
      <c r="DQ1628" t="s">
        <v>137</v>
      </c>
      <c r="DR1628" t="s">
        <v>137</v>
      </c>
      <c r="DS1628" t="s">
        <v>137</v>
      </c>
      <c r="DT1628" t="s">
        <v>137</v>
      </c>
      <c r="DU1628" t="s">
        <v>137</v>
      </c>
      <c r="DV1628" t="s">
        <v>140</v>
      </c>
      <c r="DW1628" t="s">
        <v>137</v>
      </c>
      <c r="DX1628" t="s">
        <v>137</v>
      </c>
      <c r="DY1628" t="s">
        <v>137</v>
      </c>
      <c r="DZ1628" t="s">
        <v>148</v>
      </c>
      <c r="EA1628" t="b">
        <v>0</v>
      </c>
      <c r="EB1628" t="s">
        <v>137</v>
      </c>
    </row>
    <row r="1629" spans="1:132" x14ac:dyDescent="0.25">
      <c r="A1629">
        <v>152570668</v>
      </c>
      <c r="B1629">
        <v>10415</v>
      </c>
      <c r="C1629" t="s">
        <v>192</v>
      </c>
      <c r="D1629" t="s">
        <v>10680</v>
      </c>
      <c r="E1629" t="s">
        <v>134</v>
      </c>
      <c r="F1629" t="s">
        <v>162</v>
      </c>
      <c r="G1629" t="s">
        <v>163</v>
      </c>
      <c r="H1629" t="s">
        <v>137</v>
      </c>
      <c r="I1629" t="s">
        <v>10681</v>
      </c>
      <c r="J1629" t="s">
        <v>523</v>
      </c>
      <c r="K1629" t="s">
        <v>524</v>
      </c>
      <c r="L1629" t="s">
        <v>525</v>
      </c>
      <c r="M1629" t="s">
        <v>137</v>
      </c>
      <c r="N1629" t="s">
        <v>5190</v>
      </c>
      <c r="O1629" t="s">
        <v>5190</v>
      </c>
      <c r="P1629" s="1"/>
      <c r="Q1629" s="1">
        <v>45736.548611111109</v>
      </c>
      <c r="R1629" s="1">
        <v>45736.548611111109</v>
      </c>
      <c r="S1629" s="1">
        <v>45743.55</v>
      </c>
      <c r="T1629" s="1">
        <v>45743.55</v>
      </c>
      <c r="U1629" t="s">
        <v>166</v>
      </c>
      <c r="V1629" t="s">
        <v>137</v>
      </c>
      <c r="W1629" t="s">
        <v>137</v>
      </c>
      <c r="X1629" t="s">
        <v>137</v>
      </c>
      <c r="Y1629" t="s">
        <v>137</v>
      </c>
      <c r="Z1629" t="s">
        <v>137</v>
      </c>
      <c r="AA1629" t="s">
        <v>137</v>
      </c>
      <c r="AB1629" t="s">
        <v>137</v>
      </c>
      <c r="AC1629" t="s">
        <v>137</v>
      </c>
      <c r="AD1629" s="2"/>
      <c r="AE1629" t="s">
        <v>137</v>
      </c>
      <c r="AF1629" t="s">
        <v>137</v>
      </c>
      <c r="AG1629" t="s">
        <v>137</v>
      </c>
      <c r="AH1629" t="s">
        <v>137</v>
      </c>
      <c r="AI1629" t="s">
        <v>137</v>
      </c>
      <c r="AJ1629" t="s">
        <v>137</v>
      </c>
      <c r="AK1629" t="s">
        <v>137</v>
      </c>
      <c r="AL1629" s="2"/>
      <c r="AM1629" t="s">
        <v>137</v>
      </c>
      <c r="AN1629" t="s">
        <v>137</v>
      </c>
      <c r="AO1629" t="s">
        <v>137</v>
      </c>
      <c r="AP1629" t="s">
        <v>137</v>
      </c>
      <c r="AQ1629" t="s">
        <v>137</v>
      </c>
      <c r="AR1629" t="s">
        <v>137</v>
      </c>
      <c r="AS1629" t="s">
        <v>137</v>
      </c>
      <c r="AT1629" t="s">
        <v>137</v>
      </c>
      <c r="AU1629" t="s">
        <v>137</v>
      </c>
      <c r="AV1629" t="s">
        <v>137</v>
      </c>
      <c r="AW1629" t="s">
        <v>137</v>
      </c>
      <c r="AX1629" t="s">
        <v>137</v>
      </c>
      <c r="AY1629" t="s">
        <v>137</v>
      </c>
      <c r="AZ1629" t="s">
        <v>137</v>
      </c>
      <c r="BA1629" t="s">
        <v>137</v>
      </c>
      <c r="BB1629" t="s">
        <v>137</v>
      </c>
      <c r="BC1629" t="s">
        <v>137</v>
      </c>
      <c r="BD1629" t="s">
        <v>137</v>
      </c>
      <c r="BE1629" t="s">
        <v>137</v>
      </c>
      <c r="BF1629" t="s">
        <v>137</v>
      </c>
      <c r="BG1629" t="s">
        <v>137</v>
      </c>
      <c r="BH1629" t="s">
        <v>137</v>
      </c>
      <c r="BI1629" t="s">
        <v>137</v>
      </c>
      <c r="BJ1629" t="s">
        <v>137</v>
      </c>
      <c r="BK1629" t="s">
        <v>137</v>
      </c>
      <c r="BL1629" t="s">
        <v>137</v>
      </c>
      <c r="BM1629" t="s">
        <v>137</v>
      </c>
      <c r="BN1629" t="s">
        <v>137</v>
      </c>
      <c r="BO1629" t="s">
        <v>137</v>
      </c>
      <c r="BP1629" t="s">
        <v>137</v>
      </c>
      <c r="BQ1629" t="s">
        <v>137</v>
      </c>
      <c r="BR1629" t="s">
        <v>137</v>
      </c>
      <c r="BS1629" t="s">
        <v>137</v>
      </c>
      <c r="BT1629" t="s">
        <v>137</v>
      </c>
      <c r="BU1629" t="s">
        <v>137</v>
      </c>
      <c r="BW1629" t="s">
        <v>137</v>
      </c>
      <c r="BX1629" t="s">
        <v>137</v>
      </c>
      <c r="BY1629" t="s">
        <v>137</v>
      </c>
      <c r="BZ1629" t="s">
        <v>137</v>
      </c>
      <c r="CA1629" t="s">
        <v>137</v>
      </c>
      <c r="CB1629" t="s">
        <v>137</v>
      </c>
      <c r="CC1629" t="s">
        <v>137</v>
      </c>
      <c r="CD1629" t="s">
        <v>137</v>
      </c>
      <c r="CE1629" t="s">
        <v>137</v>
      </c>
      <c r="CF1629" t="s">
        <v>137</v>
      </c>
      <c r="CG1629" t="s">
        <v>137</v>
      </c>
      <c r="CH1629" t="s">
        <v>137</v>
      </c>
      <c r="CI1629" t="s">
        <v>137</v>
      </c>
      <c r="CJ1629" t="s">
        <v>137</v>
      </c>
      <c r="CK1629" t="s">
        <v>137</v>
      </c>
      <c r="CL1629" t="s">
        <v>137</v>
      </c>
      <c r="CM1629" t="s">
        <v>137</v>
      </c>
      <c r="CN1629" t="s">
        <v>137</v>
      </c>
      <c r="CO1629" t="s">
        <v>137</v>
      </c>
      <c r="CP1629" t="s">
        <v>137</v>
      </c>
      <c r="CQ1629" s="1">
        <v>45743.55</v>
      </c>
      <c r="CR1629" s="1">
        <v>45743.55</v>
      </c>
      <c r="CS1629" s="1">
        <v>45743.55</v>
      </c>
      <c r="CT1629" t="s">
        <v>10682</v>
      </c>
      <c r="CU1629" t="s">
        <v>10683</v>
      </c>
      <c r="CV1629" t="s">
        <v>10684</v>
      </c>
      <c r="CW1629" t="s">
        <v>10685</v>
      </c>
      <c r="CX1629" s="3"/>
      <c r="CY1629" s="3"/>
      <c r="CZ1629">
        <v>2</v>
      </c>
      <c r="DA1629" t="s">
        <v>137</v>
      </c>
      <c r="DB1629" t="s">
        <v>137</v>
      </c>
      <c r="DC1629" t="s">
        <v>137</v>
      </c>
      <c r="DD1629" t="s">
        <v>137</v>
      </c>
      <c r="DE1629" t="s">
        <v>137</v>
      </c>
      <c r="DF1629" t="s">
        <v>10686</v>
      </c>
      <c r="DG1629" t="s">
        <v>900</v>
      </c>
      <c r="DH1629" t="s">
        <v>3538</v>
      </c>
      <c r="DI1629" t="s">
        <v>137</v>
      </c>
      <c r="DJ1629" t="s">
        <v>137</v>
      </c>
      <c r="DK1629">
        <v>0</v>
      </c>
      <c r="DL1629" t="s">
        <v>209</v>
      </c>
      <c r="DM1629" t="s">
        <v>137</v>
      </c>
      <c r="DN1629" t="s">
        <v>137</v>
      </c>
      <c r="DO1629" s="1">
        <v>45743.55</v>
      </c>
      <c r="DP1629" s="1"/>
      <c r="DQ1629" t="s">
        <v>523</v>
      </c>
      <c r="DR1629" t="s">
        <v>524</v>
      </c>
      <c r="DS1629" t="s">
        <v>525</v>
      </c>
      <c r="DT1629" t="s">
        <v>137</v>
      </c>
      <c r="DU1629" t="s">
        <v>137</v>
      </c>
      <c r="DV1629" t="s">
        <v>137</v>
      </c>
      <c r="DW1629" t="s">
        <v>137</v>
      </c>
      <c r="DX1629" t="s">
        <v>10687</v>
      </c>
      <c r="DY1629" t="s">
        <v>137</v>
      </c>
      <c r="DZ1629" t="s">
        <v>168</v>
      </c>
      <c r="EA1629" t="b">
        <v>0</v>
      </c>
      <c r="EB1629" t="s">
        <v>137</v>
      </c>
    </row>
    <row r="1630" spans="1:132" x14ac:dyDescent="0.25">
      <c r="A1630">
        <v>152550349</v>
      </c>
      <c r="B1630">
        <v>10414</v>
      </c>
      <c r="C1630" t="s">
        <v>192</v>
      </c>
      <c r="D1630" t="s">
        <v>133</v>
      </c>
      <c r="E1630" t="s">
        <v>134</v>
      </c>
      <c r="F1630" t="s">
        <v>135</v>
      </c>
      <c r="G1630" t="s">
        <v>136</v>
      </c>
      <c r="H1630" t="s">
        <v>137</v>
      </c>
      <c r="I1630" t="s">
        <v>138</v>
      </c>
      <c r="J1630" t="s">
        <v>150</v>
      </c>
      <c r="K1630" t="s">
        <v>151</v>
      </c>
      <c r="L1630" t="s">
        <v>152</v>
      </c>
      <c r="M1630" t="s">
        <v>137</v>
      </c>
      <c r="N1630" t="s">
        <v>1949</v>
      </c>
      <c r="O1630" t="s">
        <v>1949</v>
      </c>
      <c r="P1630" s="1">
        <v>45736</v>
      </c>
      <c r="Q1630" s="1">
        <v>45736.443749999999</v>
      </c>
      <c r="R1630" s="1">
        <v>45736.443749999999</v>
      </c>
      <c r="S1630" s="1">
        <v>45736.604861111111</v>
      </c>
      <c r="T1630" s="1">
        <v>45736.604861111111</v>
      </c>
      <c r="U1630" t="s">
        <v>812</v>
      </c>
      <c r="V1630" t="s">
        <v>137</v>
      </c>
      <c r="W1630" t="s">
        <v>137</v>
      </c>
      <c r="X1630" t="s">
        <v>454</v>
      </c>
      <c r="Y1630" t="s">
        <v>813</v>
      </c>
      <c r="Z1630" t="s">
        <v>137</v>
      </c>
      <c r="AA1630" t="s">
        <v>137</v>
      </c>
      <c r="AB1630" t="s">
        <v>137</v>
      </c>
      <c r="AC1630" t="s">
        <v>137</v>
      </c>
      <c r="AD1630" s="2"/>
      <c r="AE1630" t="s">
        <v>137</v>
      </c>
      <c r="AF1630" t="s">
        <v>137</v>
      </c>
      <c r="AG1630" t="s">
        <v>137</v>
      </c>
      <c r="AH1630" t="s">
        <v>137</v>
      </c>
      <c r="AI1630" t="s">
        <v>137</v>
      </c>
      <c r="AJ1630" t="s">
        <v>137</v>
      </c>
      <c r="AK1630" t="s">
        <v>137</v>
      </c>
      <c r="AL1630" s="2"/>
      <c r="AM1630" t="s">
        <v>137</v>
      </c>
      <c r="AN1630" t="s">
        <v>137</v>
      </c>
      <c r="AO1630" t="s">
        <v>137</v>
      </c>
      <c r="AP1630" t="s">
        <v>137</v>
      </c>
      <c r="AQ1630" t="s">
        <v>137</v>
      </c>
      <c r="AR1630" t="s">
        <v>137</v>
      </c>
      <c r="AS1630" t="s">
        <v>137</v>
      </c>
      <c r="AT1630" t="s">
        <v>137</v>
      </c>
      <c r="AU1630" t="s">
        <v>137</v>
      </c>
      <c r="AV1630" t="s">
        <v>137</v>
      </c>
      <c r="AW1630" t="s">
        <v>137</v>
      </c>
      <c r="AX1630" t="s">
        <v>137</v>
      </c>
      <c r="AY1630" t="s">
        <v>137</v>
      </c>
      <c r="AZ1630" t="s">
        <v>137</v>
      </c>
      <c r="BA1630" t="s">
        <v>137</v>
      </c>
      <c r="BB1630" t="s">
        <v>137</v>
      </c>
      <c r="BC1630" t="s">
        <v>137</v>
      </c>
      <c r="BD1630" t="s">
        <v>137</v>
      </c>
      <c r="BE1630" t="s">
        <v>137</v>
      </c>
      <c r="BF1630" t="s">
        <v>137</v>
      </c>
      <c r="BG1630" t="s">
        <v>137</v>
      </c>
      <c r="BH1630" t="s">
        <v>137</v>
      </c>
      <c r="BI1630" t="s">
        <v>137</v>
      </c>
      <c r="BJ1630" t="s">
        <v>137</v>
      </c>
      <c r="BK1630" t="s">
        <v>137</v>
      </c>
      <c r="BL1630" t="s">
        <v>137</v>
      </c>
      <c r="BM1630" t="s">
        <v>137</v>
      </c>
      <c r="BN1630" t="s">
        <v>137</v>
      </c>
      <c r="BO1630" t="s">
        <v>137</v>
      </c>
      <c r="BP1630" t="s">
        <v>10688</v>
      </c>
      <c r="BQ1630" t="s">
        <v>137</v>
      </c>
      <c r="BR1630" t="s">
        <v>137</v>
      </c>
      <c r="BS1630" t="s">
        <v>137</v>
      </c>
      <c r="BT1630" t="s">
        <v>137</v>
      </c>
      <c r="BU1630" t="s">
        <v>137</v>
      </c>
      <c r="BW1630" t="s">
        <v>137</v>
      </c>
      <c r="BX1630" t="s">
        <v>137</v>
      </c>
      <c r="BY1630" t="s">
        <v>137</v>
      </c>
      <c r="BZ1630" t="s">
        <v>137</v>
      </c>
      <c r="CA1630" t="s">
        <v>137</v>
      </c>
      <c r="CB1630" t="s">
        <v>137</v>
      </c>
      <c r="CC1630" t="s">
        <v>137</v>
      </c>
      <c r="CD1630" t="s">
        <v>137</v>
      </c>
      <c r="CE1630" t="s">
        <v>137</v>
      </c>
      <c r="CF1630" t="s">
        <v>137</v>
      </c>
      <c r="CG1630" t="s">
        <v>137</v>
      </c>
      <c r="CH1630" t="s">
        <v>137</v>
      </c>
      <c r="CI1630" t="s">
        <v>137</v>
      </c>
      <c r="CJ1630" t="s">
        <v>137</v>
      </c>
      <c r="CK1630" t="s">
        <v>137</v>
      </c>
      <c r="CL1630" t="s">
        <v>137</v>
      </c>
      <c r="CM1630" t="s">
        <v>137</v>
      </c>
      <c r="CN1630" t="s">
        <v>137</v>
      </c>
      <c r="CO1630" t="s">
        <v>137</v>
      </c>
      <c r="CP1630" t="s">
        <v>137</v>
      </c>
      <c r="CQ1630" s="1">
        <v>45736.604861111111</v>
      </c>
      <c r="CR1630" s="1">
        <v>45736.604861111111</v>
      </c>
      <c r="CS1630" s="1">
        <v>45736.604861111111</v>
      </c>
      <c r="CT1630" t="s">
        <v>10689</v>
      </c>
      <c r="CU1630" t="s">
        <v>10689</v>
      </c>
      <c r="CV1630" t="s">
        <v>10690</v>
      </c>
      <c r="CW1630" t="s">
        <v>10690</v>
      </c>
      <c r="CX1630" s="3"/>
      <c r="CY1630" s="3"/>
      <c r="CZ1630">
        <v>1</v>
      </c>
      <c r="DA1630" t="s">
        <v>10691</v>
      </c>
      <c r="DB1630" t="s">
        <v>137</v>
      </c>
      <c r="DC1630" t="s">
        <v>137</v>
      </c>
      <c r="DD1630" t="s">
        <v>137</v>
      </c>
      <c r="DE1630" t="s">
        <v>137</v>
      </c>
      <c r="DF1630" t="s">
        <v>10692</v>
      </c>
      <c r="DG1630" t="s">
        <v>137</v>
      </c>
      <c r="DH1630" t="s">
        <v>137</v>
      </c>
      <c r="DI1630" t="s">
        <v>137</v>
      </c>
      <c r="DJ1630" t="s">
        <v>137</v>
      </c>
      <c r="DK1630">
        <v>0</v>
      </c>
      <c r="DL1630" t="s">
        <v>209</v>
      </c>
      <c r="DM1630" t="s">
        <v>137</v>
      </c>
      <c r="DN1630" t="s">
        <v>137</v>
      </c>
      <c r="DO1630" s="1">
        <v>45736.604861111111</v>
      </c>
      <c r="DP1630" s="1"/>
      <c r="DQ1630" t="s">
        <v>150</v>
      </c>
      <c r="DR1630" t="s">
        <v>151</v>
      </c>
      <c r="DS1630" t="s">
        <v>152</v>
      </c>
      <c r="DT1630" t="s">
        <v>137</v>
      </c>
      <c r="DU1630" t="s">
        <v>137</v>
      </c>
      <c r="DV1630" t="s">
        <v>137</v>
      </c>
      <c r="DW1630" t="s">
        <v>137</v>
      </c>
      <c r="DX1630" t="s">
        <v>10693</v>
      </c>
      <c r="DY1630" t="s">
        <v>137</v>
      </c>
      <c r="DZ1630" t="s">
        <v>148</v>
      </c>
      <c r="EA1630" t="b">
        <v>0</v>
      </c>
      <c r="EB1630" t="s">
        <v>137</v>
      </c>
    </row>
    <row r="1631" spans="1:132" x14ac:dyDescent="0.25">
      <c r="A1631">
        <v>152549528</v>
      </c>
      <c r="B1631">
        <v>10413</v>
      </c>
      <c r="C1631" t="s">
        <v>192</v>
      </c>
      <c r="D1631" t="s">
        <v>133</v>
      </c>
      <c r="E1631" t="s">
        <v>134</v>
      </c>
      <c r="F1631" t="s">
        <v>135</v>
      </c>
      <c r="G1631" t="s">
        <v>136</v>
      </c>
      <c r="H1631" t="s">
        <v>137</v>
      </c>
      <c r="I1631" t="s">
        <v>138</v>
      </c>
      <c r="J1631" t="s">
        <v>1709</v>
      </c>
      <c r="K1631" t="s">
        <v>1710</v>
      </c>
      <c r="L1631" t="s">
        <v>1711</v>
      </c>
      <c r="M1631" t="s">
        <v>137</v>
      </c>
      <c r="N1631" t="s">
        <v>572</v>
      </c>
      <c r="O1631" t="s">
        <v>572</v>
      </c>
      <c r="P1631" s="1">
        <v>45736</v>
      </c>
      <c r="Q1631" s="1">
        <v>45736.438194444447</v>
      </c>
      <c r="R1631" s="1">
        <v>45736.438194444447</v>
      </c>
      <c r="S1631" s="1">
        <v>45782.536111111112</v>
      </c>
      <c r="T1631" s="1">
        <v>45782.536111111112</v>
      </c>
      <c r="U1631" t="s">
        <v>175</v>
      </c>
      <c r="V1631" t="s">
        <v>137</v>
      </c>
      <c r="W1631" t="s">
        <v>137</v>
      </c>
      <c r="X1631" t="s">
        <v>176</v>
      </c>
      <c r="Y1631" t="s">
        <v>177</v>
      </c>
      <c r="Z1631" t="s">
        <v>137</v>
      </c>
      <c r="AA1631" t="s">
        <v>137</v>
      </c>
      <c r="AB1631" t="s">
        <v>137</v>
      </c>
      <c r="AC1631" t="s">
        <v>137</v>
      </c>
      <c r="AD1631" s="2"/>
      <c r="AE1631" t="s">
        <v>137</v>
      </c>
      <c r="AF1631" t="s">
        <v>137</v>
      </c>
      <c r="AG1631" t="s">
        <v>137</v>
      </c>
      <c r="AH1631" t="s">
        <v>137</v>
      </c>
      <c r="AI1631" t="s">
        <v>137</v>
      </c>
      <c r="AJ1631" t="s">
        <v>137</v>
      </c>
      <c r="AK1631" t="s">
        <v>137</v>
      </c>
      <c r="AL1631" s="2"/>
      <c r="AM1631" t="s">
        <v>137</v>
      </c>
      <c r="AN1631" t="s">
        <v>137</v>
      </c>
      <c r="AO1631" t="s">
        <v>137</v>
      </c>
      <c r="AP1631" t="s">
        <v>137</v>
      </c>
      <c r="AQ1631" t="s">
        <v>137</v>
      </c>
      <c r="AR1631" t="s">
        <v>137</v>
      </c>
      <c r="AS1631" t="s">
        <v>137</v>
      </c>
      <c r="AT1631" t="s">
        <v>137</v>
      </c>
      <c r="AU1631" t="s">
        <v>137</v>
      </c>
      <c r="AV1631" t="s">
        <v>137</v>
      </c>
      <c r="AW1631" t="s">
        <v>137</v>
      </c>
      <c r="AX1631" t="s">
        <v>137</v>
      </c>
      <c r="AY1631" t="s">
        <v>137</v>
      </c>
      <c r="AZ1631" t="s">
        <v>137</v>
      </c>
      <c r="BA1631" t="s">
        <v>137</v>
      </c>
      <c r="BB1631" t="s">
        <v>137</v>
      </c>
      <c r="BC1631" t="s">
        <v>137</v>
      </c>
      <c r="BD1631" t="s">
        <v>137</v>
      </c>
      <c r="BE1631" t="s">
        <v>137</v>
      </c>
      <c r="BF1631" t="s">
        <v>137</v>
      </c>
      <c r="BG1631" t="s">
        <v>137</v>
      </c>
      <c r="BH1631" t="s">
        <v>137</v>
      </c>
      <c r="BI1631" t="s">
        <v>137</v>
      </c>
      <c r="BJ1631" t="s">
        <v>137</v>
      </c>
      <c r="BK1631" t="s">
        <v>137</v>
      </c>
      <c r="BL1631" t="s">
        <v>137</v>
      </c>
      <c r="BM1631" t="s">
        <v>137</v>
      </c>
      <c r="BN1631" t="s">
        <v>137</v>
      </c>
      <c r="BO1631" t="s">
        <v>137</v>
      </c>
      <c r="BP1631" t="s">
        <v>10694</v>
      </c>
      <c r="BQ1631" t="s">
        <v>137</v>
      </c>
      <c r="BR1631" t="s">
        <v>137</v>
      </c>
      <c r="BS1631" t="s">
        <v>137</v>
      </c>
      <c r="BT1631" t="s">
        <v>137</v>
      </c>
      <c r="BU1631" t="s">
        <v>137</v>
      </c>
      <c r="BW1631" t="s">
        <v>137</v>
      </c>
      <c r="BX1631" t="s">
        <v>137</v>
      </c>
      <c r="BY1631" t="s">
        <v>137</v>
      </c>
      <c r="BZ1631" t="s">
        <v>137</v>
      </c>
      <c r="CA1631" t="s">
        <v>137</v>
      </c>
      <c r="CB1631" t="s">
        <v>137</v>
      </c>
      <c r="CC1631" t="s">
        <v>137</v>
      </c>
      <c r="CD1631" t="s">
        <v>137</v>
      </c>
      <c r="CE1631" t="s">
        <v>137</v>
      </c>
      <c r="CF1631" t="s">
        <v>137</v>
      </c>
      <c r="CG1631" t="s">
        <v>137</v>
      </c>
      <c r="CH1631" t="s">
        <v>137</v>
      </c>
      <c r="CI1631" t="s">
        <v>137</v>
      </c>
      <c r="CJ1631" t="s">
        <v>137</v>
      </c>
      <c r="CK1631" t="s">
        <v>137</v>
      </c>
      <c r="CL1631" t="s">
        <v>137</v>
      </c>
      <c r="CM1631" t="s">
        <v>137</v>
      </c>
      <c r="CN1631" t="s">
        <v>137</v>
      </c>
      <c r="CO1631" t="s">
        <v>137</v>
      </c>
      <c r="CP1631" t="s">
        <v>137</v>
      </c>
      <c r="CQ1631" s="1">
        <v>45782.536111111112</v>
      </c>
      <c r="CR1631" s="1">
        <v>45782.536111111112</v>
      </c>
      <c r="CS1631" s="1">
        <v>45782.536111111112</v>
      </c>
      <c r="CT1631" t="s">
        <v>10695</v>
      </c>
      <c r="CU1631" t="s">
        <v>10696</v>
      </c>
      <c r="CV1631" t="s">
        <v>10697</v>
      </c>
      <c r="CW1631" t="s">
        <v>10698</v>
      </c>
      <c r="CX1631" s="3"/>
      <c r="CY1631" s="3"/>
      <c r="CZ1631">
        <v>3</v>
      </c>
      <c r="DA1631" t="s">
        <v>10699</v>
      </c>
      <c r="DB1631" t="s">
        <v>137</v>
      </c>
      <c r="DC1631" t="s">
        <v>137</v>
      </c>
      <c r="DD1631" t="s">
        <v>137</v>
      </c>
      <c r="DE1631" t="s">
        <v>137</v>
      </c>
      <c r="DF1631" t="s">
        <v>10700</v>
      </c>
      <c r="DG1631" t="s">
        <v>900</v>
      </c>
      <c r="DH1631" t="s">
        <v>5772</v>
      </c>
      <c r="DI1631" t="s">
        <v>137</v>
      </c>
      <c r="DJ1631" t="s">
        <v>137</v>
      </c>
      <c r="DK1631">
        <v>0</v>
      </c>
      <c r="DL1631" t="s">
        <v>209</v>
      </c>
      <c r="DM1631" t="s">
        <v>10701</v>
      </c>
      <c r="DN1631" t="s">
        <v>137</v>
      </c>
      <c r="DO1631" s="1">
        <v>45782.536111111112</v>
      </c>
      <c r="DP1631" s="1"/>
      <c r="DQ1631" t="s">
        <v>1709</v>
      </c>
      <c r="DR1631" t="s">
        <v>1710</v>
      </c>
      <c r="DS1631" t="s">
        <v>1711</v>
      </c>
      <c r="DT1631" t="s">
        <v>137</v>
      </c>
      <c r="DU1631" t="s">
        <v>137</v>
      </c>
      <c r="DV1631" t="s">
        <v>137</v>
      </c>
      <c r="DW1631" t="s">
        <v>137</v>
      </c>
      <c r="DX1631" t="s">
        <v>137</v>
      </c>
      <c r="DY1631" t="s">
        <v>137</v>
      </c>
      <c r="DZ1631" t="s">
        <v>148</v>
      </c>
      <c r="EA1631" t="b">
        <v>0</v>
      </c>
      <c r="EB1631" t="s">
        <v>137</v>
      </c>
    </row>
    <row r="1632" spans="1:132" x14ac:dyDescent="0.25">
      <c r="A1632">
        <v>152549009</v>
      </c>
      <c r="B1632">
        <v>10412</v>
      </c>
      <c r="C1632" t="s">
        <v>192</v>
      </c>
      <c r="D1632" t="s">
        <v>10702</v>
      </c>
      <c r="E1632" t="s">
        <v>134</v>
      </c>
      <c r="F1632" t="s">
        <v>135</v>
      </c>
      <c r="G1632" t="s">
        <v>163</v>
      </c>
      <c r="H1632" t="s">
        <v>1188</v>
      </c>
      <c r="I1632" t="s">
        <v>10703</v>
      </c>
      <c r="J1632" t="s">
        <v>523</v>
      </c>
      <c r="K1632" t="s">
        <v>524</v>
      </c>
      <c r="L1632" t="s">
        <v>525</v>
      </c>
      <c r="M1632" t="s">
        <v>137</v>
      </c>
      <c r="N1632" t="s">
        <v>1144</v>
      </c>
      <c r="O1632" t="s">
        <v>1144</v>
      </c>
      <c r="P1632" s="1">
        <v>45736</v>
      </c>
      <c r="Q1632" s="1">
        <v>45736.435416666667</v>
      </c>
      <c r="R1632" s="1">
        <v>45736.435416666667</v>
      </c>
      <c r="S1632" s="1">
        <v>45743.48333333333</v>
      </c>
      <c r="T1632" s="1">
        <v>45743.48333333333</v>
      </c>
      <c r="U1632" t="s">
        <v>1343</v>
      </c>
      <c r="V1632" t="s">
        <v>137</v>
      </c>
      <c r="W1632" t="s">
        <v>137</v>
      </c>
      <c r="X1632" t="s">
        <v>155</v>
      </c>
      <c r="Y1632" t="s">
        <v>606</v>
      </c>
      <c r="Z1632" t="s">
        <v>137</v>
      </c>
      <c r="AA1632" t="s">
        <v>137</v>
      </c>
      <c r="AB1632" t="s">
        <v>137</v>
      </c>
      <c r="AC1632" t="s">
        <v>137</v>
      </c>
      <c r="AD1632" s="2"/>
      <c r="AE1632" t="s">
        <v>137</v>
      </c>
      <c r="AF1632" t="s">
        <v>137</v>
      </c>
      <c r="AG1632" t="s">
        <v>137</v>
      </c>
      <c r="AH1632" t="s">
        <v>137</v>
      </c>
      <c r="AI1632" t="s">
        <v>137</v>
      </c>
      <c r="AJ1632" t="s">
        <v>137</v>
      </c>
      <c r="AK1632" t="s">
        <v>137</v>
      </c>
      <c r="AL1632" s="2"/>
      <c r="AM1632" t="s">
        <v>137</v>
      </c>
      <c r="AN1632" t="s">
        <v>137</v>
      </c>
      <c r="AO1632" t="s">
        <v>137</v>
      </c>
      <c r="AP1632" t="s">
        <v>137</v>
      </c>
      <c r="AQ1632" t="s">
        <v>137</v>
      </c>
      <c r="AR1632" t="s">
        <v>137</v>
      </c>
      <c r="AS1632" t="s">
        <v>137</v>
      </c>
      <c r="AT1632" t="s">
        <v>137</v>
      </c>
      <c r="AU1632" t="s">
        <v>137</v>
      </c>
      <c r="AV1632" t="s">
        <v>137</v>
      </c>
      <c r="AW1632" t="s">
        <v>137</v>
      </c>
      <c r="AX1632" t="s">
        <v>137</v>
      </c>
      <c r="AY1632" t="s">
        <v>137</v>
      </c>
      <c r="AZ1632" t="s">
        <v>137</v>
      </c>
      <c r="BA1632" t="s">
        <v>137</v>
      </c>
      <c r="BB1632" t="s">
        <v>137</v>
      </c>
      <c r="BC1632" t="s">
        <v>137</v>
      </c>
      <c r="BD1632" t="s">
        <v>137</v>
      </c>
      <c r="BE1632" t="s">
        <v>137</v>
      </c>
      <c r="BF1632" t="s">
        <v>137</v>
      </c>
      <c r="BG1632" t="s">
        <v>137</v>
      </c>
      <c r="BH1632" t="s">
        <v>137</v>
      </c>
      <c r="BI1632" t="s">
        <v>137</v>
      </c>
      <c r="BJ1632" t="s">
        <v>137</v>
      </c>
      <c r="BK1632" t="s">
        <v>137</v>
      </c>
      <c r="BL1632" t="s">
        <v>137</v>
      </c>
      <c r="BM1632" t="s">
        <v>137</v>
      </c>
      <c r="BN1632" t="s">
        <v>137</v>
      </c>
      <c r="BO1632" t="s">
        <v>137</v>
      </c>
      <c r="BP1632" t="s">
        <v>137</v>
      </c>
      <c r="BQ1632" t="s">
        <v>137</v>
      </c>
      <c r="BR1632" t="s">
        <v>137</v>
      </c>
      <c r="BS1632" t="s">
        <v>137</v>
      </c>
      <c r="BT1632" t="s">
        <v>574</v>
      </c>
      <c r="BU1632" t="s">
        <v>575</v>
      </c>
      <c r="BW1632" t="s">
        <v>137</v>
      </c>
      <c r="BX1632" t="s">
        <v>137</v>
      </c>
      <c r="BY1632" t="s">
        <v>137</v>
      </c>
      <c r="BZ1632" t="s">
        <v>137</v>
      </c>
      <c r="CA1632" t="s">
        <v>137</v>
      </c>
      <c r="CB1632" t="s">
        <v>137</v>
      </c>
      <c r="CC1632" t="s">
        <v>137</v>
      </c>
      <c r="CD1632" t="s">
        <v>137</v>
      </c>
      <c r="CE1632" t="s">
        <v>137</v>
      </c>
      <c r="CF1632" t="s">
        <v>137</v>
      </c>
      <c r="CG1632" t="s">
        <v>137</v>
      </c>
      <c r="CH1632" t="s">
        <v>137</v>
      </c>
      <c r="CI1632" t="s">
        <v>137</v>
      </c>
      <c r="CJ1632" t="s">
        <v>137</v>
      </c>
      <c r="CK1632" t="s">
        <v>137</v>
      </c>
      <c r="CL1632" t="s">
        <v>137</v>
      </c>
      <c r="CM1632" t="s">
        <v>137</v>
      </c>
      <c r="CN1632" t="s">
        <v>137</v>
      </c>
      <c r="CO1632" t="s">
        <v>137</v>
      </c>
      <c r="CP1632" t="s">
        <v>137</v>
      </c>
      <c r="CQ1632" s="1">
        <v>45743.48333333333</v>
      </c>
      <c r="CR1632" s="1">
        <v>45743.48333333333</v>
      </c>
      <c r="CS1632" s="1">
        <v>45743.48333333333</v>
      </c>
      <c r="CT1632" t="s">
        <v>10704</v>
      </c>
      <c r="CU1632" t="s">
        <v>10705</v>
      </c>
      <c r="CV1632" t="s">
        <v>10706</v>
      </c>
      <c r="CW1632" t="s">
        <v>10707</v>
      </c>
      <c r="CX1632" s="3"/>
      <c r="CY1632" s="3"/>
      <c r="CZ1632">
        <v>1</v>
      </c>
      <c r="DA1632" t="s">
        <v>137</v>
      </c>
      <c r="DB1632" t="s">
        <v>137</v>
      </c>
      <c r="DC1632" t="s">
        <v>137</v>
      </c>
      <c r="DD1632" t="s">
        <v>137</v>
      </c>
      <c r="DE1632" t="s">
        <v>137</v>
      </c>
      <c r="DF1632" t="s">
        <v>10708</v>
      </c>
      <c r="DG1632" t="s">
        <v>900</v>
      </c>
      <c r="DH1632" t="s">
        <v>7492</v>
      </c>
      <c r="DI1632" t="s">
        <v>137</v>
      </c>
      <c r="DJ1632" t="s">
        <v>137</v>
      </c>
      <c r="DK1632">
        <v>0</v>
      </c>
      <c r="DL1632" t="s">
        <v>209</v>
      </c>
      <c r="DM1632" t="s">
        <v>137</v>
      </c>
      <c r="DN1632" t="s">
        <v>137</v>
      </c>
      <c r="DO1632" s="1">
        <v>45743.48333333333</v>
      </c>
      <c r="DP1632" s="1"/>
      <c r="DQ1632" t="s">
        <v>523</v>
      </c>
      <c r="DR1632" t="s">
        <v>524</v>
      </c>
      <c r="DS1632" t="s">
        <v>525</v>
      </c>
      <c r="DT1632" t="s">
        <v>137</v>
      </c>
      <c r="DU1632" t="s">
        <v>137</v>
      </c>
      <c r="DV1632" t="s">
        <v>137</v>
      </c>
      <c r="DW1632" t="s">
        <v>137</v>
      </c>
      <c r="DX1632" t="s">
        <v>10709</v>
      </c>
      <c r="DY1632" t="s">
        <v>137</v>
      </c>
      <c r="DZ1632" t="s">
        <v>168</v>
      </c>
      <c r="EA1632" t="b">
        <v>0</v>
      </c>
      <c r="EB1632" t="s">
        <v>137</v>
      </c>
    </row>
    <row r="1633" spans="1:132" x14ac:dyDescent="0.25">
      <c r="A1633">
        <v>152547701</v>
      </c>
      <c r="B1633">
        <v>10411</v>
      </c>
      <c r="C1633" t="s">
        <v>192</v>
      </c>
      <c r="D1633" t="s">
        <v>10710</v>
      </c>
      <c r="E1633" t="s">
        <v>134</v>
      </c>
      <c r="F1633" t="s">
        <v>532</v>
      </c>
      <c r="G1633" t="s">
        <v>163</v>
      </c>
      <c r="H1633" t="s">
        <v>137</v>
      </c>
      <c r="I1633" t="s">
        <v>10710</v>
      </c>
      <c r="J1633" t="s">
        <v>273</v>
      </c>
      <c r="K1633" t="s">
        <v>274</v>
      </c>
      <c r="L1633" t="s">
        <v>275</v>
      </c>
      <c r="M1633" t="s">
        <v>140</v>
      </c>
      <c r="N1633" t="s">
        <v>476</v>
      </c>
      <c r="O1633" t="s">
        <v>645</v>
      </c>
      <c r="P1633" s="1"/>
      <c r="Q1633" s="1">
        <v>45736.427777777775</v>
      </c>
      <c r="R1633" s="1">
        <v>45736.427777777775</v>
      </c>
      <c r="S1633" s="1">
        <v>45736.427777777775</v>
      </c>
      <c r="T1633" s="1">
        <v>45736.427777777775</v>
      </c>
      <c r="U1633" t="s">
        <v>760</v>
      </c>
      <c r="V1633" t="s">
        <v>137</v>
      </c>
      <c r="W1633" t="s">
        <v>137</v>
      </c>
      <c r="X1633" t="s">
        <v>360</v>
      </c>
      <c r="Y1633" t="s">
        <v>137</v>
      </c>
      <c r="Z1633" t="s">
        <v>137</v>
      </c>
      <c r="AA1633" t="s">
        <v>137</v>
      </c>
      <c r="AB1633" t="s">
        <v>137</v>
      </c>
      <c r="AC1633" t="s">
        <v>137</v>
      </c>
      <c r="AD1633" s="2"/>
      <c r="AE1633" t="s">
        <v>137</v>
      </c>
      <c r="AF1633" t="s">
        <v>137</v>
      </c>
      <c r="AG1633" t="s">
        <v>137</v>
      </c>
      <c r="AH1633" t="s">
        <v>137</v>
      </c>
      <c r="AI1633" t="s">
        <v>137</v>
      </c>
      <c r="AJ1633" t="s">
        <v>137</v>
      </c>
      <c r="AK1633" t="s">
        <v>137</v>
      </c>
      <c r="AL1633" s="2"/>
      <c r="AM1633" t="s">
        <v>137</v>
      </c>
      <c r="AN1633" t="s">
        <v>137</v>
      </c>
      <c r="AO1633" t="s">
        <v>137</v>
      </c>
      <c r="AP1633" t="s">
        <v>137</v>
      </c>
      <c r="AQ1633" t="s">
        <v>137</v>
      </c>
      <c r="AR1633" t="s">
        <v>137</v>
      </c>
      <c r="AS1633" t="s">
        <v>137</v>
      </c>
      <c r="AT1633" t="s">
        <v>137</v>
      </c>
      <c r="AU1633" t="s">
        <v>137</v>
      </c>
      <c r="AV1633" t="s">
        <v>137</v>
      </c>
      <c r="AW1633" t="s">
        <v>137</v>
      </c>
      <c r="AX1633" t="s">
        <v>137</v>
      </c>
      <c r="AY1633" t="s">
        <v>137</v>
      </c>
      <c r="AZ1633" t="s">
        <v>137</v>
      </c>
      <c r="BA1633" t="s">
        <v>137</v>
      </c>
      <c r="BB1633" t="s">
        <v>137</v>
      </c>
      <c r="BC1633" t="s">
        <v>137</v>
      </c>
      <c r="BD1633" t="s">
        <v>137</v>
      </c>
      <c r="BE1633" t="s">
        <v>137</v>
      </c>
      <c r="BF1633" t="s">
        <v>137</v>
      </c>
      <c r="BG1633" t="s">
        <v>137</v>
      </c>
      <c r="BH1633" t="s">
        <v>137</v>
      </c>
      <c r="BI1633" t="s">
        <v>137</v>
      </c>
      <c r="BJ1633" t="s">
        <v>137</v>
      </c>
      <c r="BK1633" t="s">
        <v>137</v>
      </c>
      <c r="BL1633" t="s">
        <v>137</v>
      </c>
      <c r="BM1633" t="s">
        <v>137</v>
      </c>
      <c r="BN1633" t="s">
        <v>137</v>
      </c>
      <c r="BO1633" t="s">
        <v>137</v>
      </c>
      <c r="BP1633" t="s">
        <v>137</v>
      </c>
      <c r="BQ1633" t="s">
        <v>137</v>
      </c>
      <c r="BR1633" t="s">
        <v>137</v>
      </c>
      <c r="BS1633" t="s">
        <v>137</v>
      </c>
      <c r="BT1633" t="s">
        <v>137</v>
      </c>
      <c r="BU1633" t="s">
        <v>137</v>
      </c>
      <c r="BW1633" t="s">
        <v>137</v>
      </c>
      <c r="BX1633" t="s">
        <v>137</v>
      </c>
      <c r="BY1633" t="s">
        <v>137</v>
      </c>
      <c r="BZ1633" t="s">
        <v>137</v>
      </c>
      <c r="CA1633" t="s">
        <v>137</v>
      </c>
      <c r="CB1633" t="s">
        <v>137</v>
      </c>
      <c r="CC1633" t="s">
        <v>137</v>
      </c>
      <c r="CD1633" t="s">
        <v>137</v>
      </c>
      <c r="CE1633" t="s">
        <v>137</v>
      </c>
      <c r="CF1633" t="s">
        <v>137</v>
      </c>
      <c r="CG1633" t="s">
        <v>137</v>
      </c>
      <c r="CH1633" t="s">
        <v>137</v>
      </c>
      <c r="CI1633" t="s">
        <v>137</v>
      </c>
      <c r="CJ1633" t="s">
        <v>137</v>
      </c>
      <c r="CK1633" t="s">
        <v>137</v>
      </c>
      <c r="CL1633" t="s">
        <v>137</v>
      </c>
      <c r="CM1633" t="s">
        <v>137</v>
      </c>
      <c r="CN1633" t="s">
        <v>137</v>
      </c>
      <c r="CO1633" t="s">
        <v>137</v>
      </c>
      <c r="CP1633" t="s">
        <v>137</v>
      </c>
      <c r="CQ1633" s="1">
        <v>45736.427777777775</v>
      </c>
      <c r="CR1633" s="1">
        <v>45736.427777777775</v>
      </c>
      <c r="CS1633" s="1">
        <v>45736.427777777775</v>
      </c>
      <c r="CT1633" t="s">
        <v>137</v>
      </c>
      <c r="CU1633" t="s">
        <v>137</v>
      </c>
      <c r="CV1633" t="s">
        <v>10711</v>
      </c>
      <c r="CW1633" t="s">
        <v>10711</v>
      </c>
      <c r="CX1633" s="3"/>
      <c r="CY1633" s="3"/>
      <c r="DA1633" t="s">
        <v>137</v>
      </c>
      <c r="DB1633" t="s">
        <v>137</v>
      </c>
      <c r="DC1633" t="s">
        <v>137</v>
      </c>
      <c r="DD1633" t="s">
        <v>137</v>
      </c>
      <c r="DE1633" t="s">
        <v>137</v>
      </c>
      <c r="DF1633" t="s">
        <v>10712</v>
      </c>
      <c r="DG1633" t="s">
        <v>137</v>
      </c>
      <c r="DH1633" t="s">
        <v>137</v>
      </c>
      <c r="DI1633" t="s">
        <v>137</v>
      </c>
      <c r="DJ1633" t="s">
        <v>137</v>
      </c>
      <c r="DK1633">
        <v>0</v>
      </c>
      <c r="DL1633" t="s">
        <v>137</v>
      </c>
      <c r="DM1633" t="s">
        <v>137</v>
      </c>
      <c r="DN1633" t="s">
        <v>137</v>
      </c>
      <c r="DO1633" s="1">
        <v>45736.427777777775</v>
      </c>
      <c r="DP1633" s="1"/>
      <c r="DQ1633" t="s">
        <v>273</v>
      </c>
      <c r="DR1633" t="s">
        <v>274</v>
      </c>
      <c r="DS1633" t="s">
        <v>275</v>
      </c>
      <c r="DT1633" t="s">
        <v>137</v>
      </c>
      <c r="DU1633" t="s">
        <v>137</v>
      </c>
      <c r="DV1633" t="s">
        <v>137</v>
      </c>
      <c r="DW1633" t="s">
        <v>137</v>
      </c>
      <c r="DX1633" t="s">
        <v>137</v>
      </c>
      <c r="DY1633" t="s">
        <v>137</v>
      </c>
      <c r="DZ1633" t="s">
        <v>168</v>
      </c>
      <c r="EA1633" t="b">
        <v>0</v>
      </c>
      <c r="EB1633" t="s">
        <v>137</v>
      </c>
    </row>
    <row r="1634" spans="1:132" x14ac:dyDescent="0.25">
      <c r="A1634">
        <v>152543550</v>
      </c>
      <c r="B1634">
        <v>10410</v>
      </c>
      <c r="C1634" t="s">
        <v>192</v>
      </c>
      <c r="D1634" t="s">
        <v>133</v>
      </c>
      <c r="E1634" t="s">
        <v>134</v>
      </c>
      <c r="F1634" t="s">
        <v>135</v>
      </c>
      <c r="G1634" t="s">
        <v>136</v>
      </c>
      <c r="H1634" t="s">
        <v>137</v>
      </c>
      <c r="I1634" t="s">
        <v>138</v>
      </c>
      <c r="J1634" t="s">
        <v>273</v>
      </c>
      <c r="K1634" t="s">
        <v>274</v>
      </c>
      <c r="L1634" t="s">
        <v>275</v>
      </c>
      <c r="M1634" t="s">
        <v>137</v>
      </c>
      <c r="N1634" t="s">
        <v>10713</v>
      </c>
      <c r="O1634" t="s">
        <v>10713</v>
      </c>
      <c r="P1634" s="1">
        <v>45736</v>
      </c>
      <c r="Q1634" s="1">
        <v>45736.402083333334</v>
      </c>
      <c r="R1634" s="1">
        <v>45736.402083333334</v>
      </c>
      <c r="S1634" s="1">
        <v>45743.425694444442</v>
      </c>
      <c r="T1634" s="1">
        <v>45743.425694444442</v>
      </c>
      <c r="U1634" t="s">
        <v>1757</v>
      </c>
      <c r="V1634" t="s">
        <v>137</v>
      </c>
      <c r="W1634" t="s">
        <v>137</v>
      </c>
      <c r="X1634" t="s">
        <v>185</v>
      </c>
      <c r="Y1634" t="s">
        <v>361</v>
      </c>
      <c r="Z1634" t="s">
        <v>137</v>
      </c>
      <c r="AA1634" t="s">
        <v>137</v>
      </c>
      <c r="AB1634" t="s">
        <v>137</v>
      </c>
      <c r="AC1634" t="s">
        <v>137</v>
      </c>
      <c r="AD1634" s="2"/>
      <c r="AE1634" t="s">
        <v>137</v>
      </c>
      <c r="AF1634" t="s">
        <v>137</v>
      </c>
      <c r="AG1634" t="s">
        <v>137</v>
      </c>
      <c r="AH1634" t="s">
        <v>137</v>
      </c>
      <c r="AI1634" t="s">
        <v>137</v>
      </c>
      <c r="AJ1634" t="s">
        <v>137</v>
      </c>
      <c r="AK1634" t="s">
        <v>137</v>
      </c>
      <c r="AL1634" s="2"/>
      <c r="AM1634" t="s">
        <v>137</v>
      </c>
      <c r="AN1634" t="s">
        <v>137</v>
      </c>
      <c r="AO1634" t="s">
        <v>137</v>
      </c>
      <c r="AP1634" t="s">
        <v>137</v>
      </c>
      <c r="AQ1634" t="s">
        <v>137</v>
      </c>
      <c r="AR1634" t="s">
        <v>137</v>
      </c>
      <c r="AS1634" t="s">
        <v>137</v>
      </c>
      <c r="AT1634" t="s">
        <v>137</v>
      </c>
      <c r="AU1634" t="s">
        <v>137</v>
      </c>
      <c r="AV1634" t="s">
        <v>137</v>
      </c>
      <c r="AW1634" t="s">
        <v>137</v>
      </c>
      <c r="AX1634" t="s">
        <v>137</v>
      </c>
      <c r="AY1634" t="s">
        <v>137</v>
      </c>
      <c r="AZ1634" t="s">
        <v>137</v>
      </c>
      <c r="BA1634" t="s">
        <v>137</v>
      </c>
      <c r="BB1634" t="s">
        <v>137</v>
      </c>
      <c r="BC1634" t="s">
        <v>137</v>
      </c>
      <c r="BD1634" t="s">
        <v>137</v>
      </c>
      <c r="BE1634" t="s">
        <v>137</v>
      </c>
      <c r="BF1634" t="s">
        <v>137</v>
      </c>
      <c r="BG1634" t="s">
        <v>137</v>
      </c>
      <c r="BH1634" t="s">
        <v>137</v>
      </c>
      <c r="BI1634" t="s">
        <v>137</v>
      </c>
      <c r="BJ1634" t="s">
        <v>137</v>
      </c>
      <c r="BK1634" t="s">
        <v>137</v>
      </c>
      <c r="BL1634" t="s">
        <v>137</v>
      </c>
      <c r="BM1634" t="s">
        <v>137</v>
      </c>
      <c r="BN1634" t="s">
        <v>137</v>
      </c>
      <c r="BO1634" t="s">
        <v>137</v>
      </c>
      <c r="BP1634" t="s">
        <v>10714</v>
      </c>
      <c r="BQ1634" t="s">
        <v>137</v>
      </c>
      <c r="BR1634" t="s">
        <v>137</v>
      </c>
      <c r="BS1634" t="s">
        <v>137</v>
      </c>
      <c r="BT1634" t="s">
        <v>137</v>
      </c>
      <c r="BU1634" t="s">
        <v>137</v>
      </c>
      <c r="BW1634" t="s">
        <v>137</v>
      </c>
      <c r="BX1634" t="s">
        <v>137</v>
      </c>
      <c r="BY1634" t="s">
        <v>137</v>
      </c>
      <c r="BZ1634" t="s">
        <v>137</v>
      </c>
      <c r="CA1634" t="s">
        <v>137</v>
      </c>
      <c r="CB1634" t="s">
        <v>137</v>
      </c>
      <c r="CC1634" t="s">
        <v>137</v>
      </c>
      <c r="CD1634" t="s">
        <v>137</v>
      </c>
      <c r="CE1634" t="s">
        <v>137</v>
      </c>
      <c r="CF1634" t="s">
        <v>137</v>
      </c>
      <c r="CG1634" t="s">
        <v>137</v>
      </c>
      <c r="CH1634" t="s">
        <v>137</v>
      </c>
      <c r="CI1634" t="s">
        <v>137</v>
      </c>
      <c r="CJ1634" t="s">
        <v>137</v>
      </c>
      <c r="CK1634" t="s">
        <v>137</v>
      </c>
      <c r="CL1634" t="s">
        <v>137</v>
      </c>
      <c r="CM1634" t="s">
        <v>137</v>
      </c>
      <c r="CN1634" t="s">
        <v>137</v>
      </c>
      <c r="CO1634" t="s">
        <v>137</v>
      </c>
      <c r="CP1634" t="s">
        <v>137</v>
      </c>
      <c r="CQ1634" s="1">
        <v>45743.425694444442</v>
      </c>
      <c r="CR1634" s="1">
        <v>45743.425694444442</v>
      </c>
      <c r="CS1634" s="1">
        <v>45743.425694444442</v>
      </c>
      <c r="CT1634" t="s">
        <v>10715</v>
      </c>
      <c r="CU1634" t="s">
        <v>10715</v>
      </c>
      <c r="CV1634" t="s">
        <v>10716</v>
      </c>
      <c r="CW1634" t="s">
        <v>10717</v>
      </c>
      <c r="CX1634" s="3"/>
      <c r="CY1634" s="3"/>
      <c r="CZ1634">
        <v>1</v>
      </c>
      <c r="DA1634" t="s">
        <v>10718</v>
      </c>
      <c r="DB1634" t="s">
        <v>137</v>
      </c>
      <c r="DC1634" t="s">
        <v>137</v>
      </c>
      <c r="DD1634" t="s">
        <v>137</v>
      </c>
      <c r="DE1634" t="s">
        <v>137</v>
      </c>
      <c r="DF1634" t="s">
        <v>10719</v>
      </c>
      <c r="DG1634" t="s">
        <v>900</v>
      </c>
      <c r="DH1634" t="s">
        <v>2021</v>
      </c>
      <c r="DI1634" t="s">
        <v>137</v>
      </c>
      <c r="DJ1634" t="s">
        <v>137</v>
      </c>
      <c r="DK1634">
        <v>0</v>
      </c>
      <c r="DL1634" t="s">
        <v>137</v>
      </c>
      <c r="DM1634" t="s">
        <v>137</v>
      </c>
      <c r="DN1634" t="s">
        <v>137</v>
      </c>
      <c r="DO1634" s="1">
        <v>45743.425694444442</v>
      </c>
      <c r="DP1634" s="1"/>
      <c r="DQ1634" t="s">
        <v>273</v>
      </c>
      <c r="DR1634" t="s">
        <v>274</v>
      </c>
      <c r="DS1634" t="s">
        <v>275</v>
      </c>
      <c r="DT1634" t="s">
        <v>137</v>
      </c>
      <c r="DU1634" t="s">
        <v>137</v>
      </c>
      <c r="DV1634" t="s">
        <v>137</v>
      </c>
      <c r="DW1634" t="s">
        <v>137</v>
      </c>
      <c r="DX1634" t="s">
        <v>10720</v>
      </c>
      <c r="DY1634" t="s">
        <v>137</v>
      </c>
      <c r="DZ1634" t="s">
        <v>148</v>
      </c>
      <c r="EA1634" t="b">
        <v>0</v>
      </c>
      <c r="EB1634" t="s">
        <v>137</v>
      </c>
    </row>
    <row r="1635" spans="1:132" x14ac:dyDescent="0.25">
      <c r="A1635">
        <v>152521179</v>
      </c>
      <c r="B1635">
        <v>10409</v>
      </c>
      <c r="C1635" t="s">
        <v>473</v>
      </c>
      <c r="D1635" t="s">
        <v>10721</v>
      </c>
      <c r="E1635" t="s">
        <v>1457</v>
      </c>
      <c r="F1635" t="s">
        <v>532</v>
      </c>
      <c r="G1635" t="s">
        <v>670</v>
      </c>
      <c r="H1635" t="s">
        <v>6948</v>
      </c>
      <c r="I1635" t="s">
        <v>10722</v>
      </c>
      <c r="J1635" t="s">
        <v>4167</v>
      </c>
      <c r="K1635" t="s">
        <v>4168</v>
      </c>
      <c r="L1635" t="s">
        <v>4169</v>
      </c>
      <c r="M1635" t="s">
        <v>466</v>
      </c>
      <c r="N1635" t="s">
        <v>1393</v>
      </c>
      <c r="O1635" t="s">
        <v>1393</v>
      </c>
      <c r="P1635" s="1"/>
      <c r="Q1635" s="1">
        <v>45735.788194444445</v>
      </c>
      <c r="R1635" s="1">
        <v>45735.788194444445</v>
      </c>
      <c r="S1635" s="1">
        <v>45749.720138888886</v>
      </c>
      <c r="T1635" s="1">
        <v>45749.720138888886</v>
      </c>
      <c r="U1635" t="s">
        <v>10723</v>
      </c>
      <c r="V1635" t="s">
        <v>137</v>
      </c>
      <c r="W1635" t="s">
        <v>137</v>
      </c>
      <c r="X1635" t="s">
        <v>176</v>
      </c>
      <c r="Y1635" t="s">
        <v>199</v>
      </c>
      <c r="Z1635" t="s">
        <v>137</v>
      </c>
      <c r="AA1635" t="s">
        <v>137</v>
      </c>
      <c r="AB1635" t="s">
        <v>137</v>
      </c>
      <c r="AC1635" t="s">
        <v>137</v>
      </c>
      <c r="AD1635" s="2"/>
      <c r="AE1635" t="s">
        <v>137</v>
      </c>
      <c r="AF1635" t="s">
        <v>137</v>
      </c>
      <c r="AG1635" t="s">
        <v>137</v>
      </c>
      <c r="AH1635" t="s">
        <v>137</v>
      </c>
      <c r="AI1635" t="s">
        <v>137</v>
      </c>
      <c r="AJ1635" t="s">
        <v>137</v>
      </c>
      <c r="AK1635" t="s">
        <v>137</v>
      </c>
      <c r="AL1635" s="2"/>
      <c r="AM1635" t="s">
        <v>137</v>
      </c>
      <c r="AN1635" t="s">
        <v>137</v>
      </c>
      <c r="AO1635" t="s">
        <v>137</v>
      </c>
      <c r="AP1635" t="s">
        <v>137</v>
      </c>
      <c r="AQ1635" t="s">
        <v>137</v>
      </c>
      <c r="AR1635" t="s">
        <v>137</v>
      </c>
      <c r="AS1635" t="s">
        <v>137</v>
      </c>
      <c r="AT1635" t="s">
        <v>137</v>
      </c>
      <c r="AU1635" t="s">
        <v>137</v>
      </c>
      <c r="AV1635" t="s">
        <v>137</v>
      </c>
      <c r="AW1635" t="s">
        <v>137</v>
      </c>
      <c r="AX1635" t="s">
        <v>137</v>
      </c>
      <c r="AY1635" t="s">
        <v>137</v>
      </c>
      <c r="AZ1635" t="s">
        <v>137</v>
      </c>
      <c r="BA1635" t="s">
        <v>137</v>
      </c>
      <c r="BB1635" t="s">
        <v>137</v>
      </c>
      <c r="BC1635" t="s">
        <v>137</v>
      </c>
      <c r="BD1635" t="s">
        <v>137</v>
      </c>
      <c r="BE1635" t="s">
        <v>137</v>
      </c>
      <c r="BF1635" t="s">
        <v>137</v>
      </c>
      <c r="BG1635" t="s">
        <v>137</v>
      </c>
      <c r="BH1635" t="s">
        <v>137</v>
      </c>
      <c r="BI1635" t="s">
        <v>137</v>
      </c>
      <c r="BJ1635" t="s">
        <v>137</v>
      </c>
      <c r="BK1635" t="s">
        <v>137</v>
      </c>
      <c r="BL1635" t="s">
        <v>137</v>
      </c>
      <c r="BM1635" t="s">
        <v>137</v>
      </c>
      <c r="BN1635" t="s">
        <v>137</v>
      </c>
      <c r="BO1635" t="s">
        <v>137</v>
      </c>
      <c r="BP1635" t="s">
        <v>137</v>
      </c>
      <c r="BQ1635" t="s">
        <v>137</v>
      </c>
      <c r="BR1635" t="s">
        <v>137</v>
      </c>
      <c r="BS1635" t="s">
        <v>137</v>
      </c>
      <c r="BT1635" t="s">
        <v>471</v>
      </c>
      <c r="BU1635" t="s">
        <v>137</v>
      </c>
      <c r="BW1635" t="s">
        <v>137</v>
      </c>
      <c r="BX1635" t="s">
        <v>137</v>
      </c>
      <c r="BY1635" t="s">
        <v>137</v>
      </c>
      <c r="BZ1635" t="s">
        <v>137</v>
      </c>
      <c r="CA1635" t="s">
        <v>137</v>
      </c>
      <c r="CB1635" t="s">
        <v>137</v>
      </c>
      <c r="CC1635" t="s">
        <v>137</v>
      </c>
      <c r="CD1635" t="s">
        <v>137</v>
      </c>
      <c r="CE1635" t="s">
        <v>137</v>
      </c>
      <c r="CF1635" t="s">
        <v>137</v>
      </c>
      <c r="CG1635" t="s">
        <v>137</v>
      </c>
      <c r="CH1635" t="s">
        <v>137</v>
      </c>
      <c r="CI1635" t="s">
        <v>137</v>
      </c>
      <c r="CJ1635" t="s">
        <v>137</v>
      </c>
      <c r="CK1635" t="s">
        <v>137</v>
      </c>
      <c r="CL1635" t="s">
        <v>137</v>
      </c>
      <c r="CM1635" t="s">
        <v>137</v>
      </c>
      <c r="CN1635" t="s">
        <v>137</v>
      </c>
      <c r="CO1635" t="s">
        <v>137</v>
      </c>
      <c r="CP1635" t="s">
        <v>137</v>
      </c>
      <c r="CQ1635" s="1">
        <v>45735.788194444445</v>
      </c>
      <c r="CR1635" s="1">
        <v>45749.720138888886</v>
      </c>
      <c r="CS1635" s="1">
        <v>45735.788194444445</v>
      </c>
      <c r="CT1635" t="s">
        <v>539</v>
      </c>
      <c r="CU1635" t="s">
        <v>1387</v>
      </c>
      <c r="CV1635" t="s">
        <v>137</v>
      </c>
      <c r="CW1635" t="s">
        <v>137</v>
      </c>
      <c r="CX1635" s="3"/>
      <c r="CY1635" s="3"/>
      <c r="CZ1635">
        <v>1</v>
      </c>
      <c r="DA1635" t="s">
        <v>137</v>
      </c>
      <c r="DB1635" t="s">
        <v>137</v>
      </c>
      <c r="DC1635" t="s">
        <v>137</v>
      </c>
      <c r="DD1635" t="s">
        <v>137</v>
      </c>
      <c r="DE1635" t="s">
        <v>137</v>
      </c>
      <c r="DF1635" t="s">
        <v>10724</v>
      </c>
      <c r="DG1635" t="s">
        <v>900</v>
      </c>
      <c r="DH1635" t="s">
        <v>4706</v>
      </c>
      <c r="DI1635" t="s">
        <v>137</v>
      </c>
      <c r="DJ1635" t="s">
        <v>137</v>
      </c>
      <c r="DK1635">
        <v>0</v>
      </c>
      <c r="DL1635" t="s">
        <v>137</v>
      </c>
      <c r="DM1635" t="s">
        <v>137</v>
      </c>
      <c r="DN1635" t="s">
        <v>137</v>
      </c>
      <c r="DO1635" s="1"/>
      <c r="DP1635" s="1"/>
      <c r="DQ1635" t="s">
        <v>137</v>
      </c>
      <c r="DR1635" t="s">
        <v>137</v>
      </c>
      <c r="DS1635" t="s">
        <v>137</v>
      </c>
      <c r="DT1635" t="s">
        <v>137</v>
      </c>
      <c r="DU1635" t="s">
        <v>137</v>
      </c>
      <c r="DV1635" t="s">
        <v>137</v>
      </c>
      <c r="DW1635" t="s">
        <v>137</v>
      </c>
      <c r="DX1635" t="s">
        <v>10725</v>
      </c>
      <c r="DY1635" t="s">
        <v>137</v>
      </c>
      <c r="DZ1635" t="s">
        <v>168</v>
      </c>
      <c r="EA1635" t="b">
        <v>0</v>
      </c>
      <c r="EB1635" t="s">
        <v>137</v>
      </c>
    </row>
    <row r="1636" spans="1:132" x14ac:dyDescent="0.25">
      <c r="A1636">
        <v>152516589</v>
      </c>
      <c r="B1636">
        <v>10408</v>
      </c>
      <c r="C1636" t="s">
        <v>192</v>
      </c>
      <c r="D1636" t="s">
        <v>10726</v>
      </c>
      <c r="E1636" t="s">
        <v>134</v>
      </c>
      <c r="F1636" t="s">
        <v>162</v>
      </c>
      <c r="G1636" t="s">
        <v>163</v>
      </c>
      <c r="H1636" t="s">
        <v>137</v>
      </c>
      <c r="I1636" t="s">
        <v>10727</v>
      </c>
      <c r="J1636" t="s">
        <v>1034</v>
      </c>
      <c r="K1636" t="s">
        <v>846</v>
      </c>
      <c r="L1636" t="s">
        <v>1035</v>
      </c>
      <c r="M1636" t="s">
        <v>137</v>
      </c>
      <c r="N1636" t="s">
        <v>1912</v>
      </c>
      <c r="O1636" t="s">
        <v>1912</v>
      </c>
      <c r="P1636" s="1"/>
      <c r="Q1636" s="1">
        <v>45735.723611111112</v>
      </c>
      <c r="R1636" s="1">
        <v>45735.723611111112</v>
      </c>
      <c r="S1636" s="1">
        <v>45789.482638888891</v>
      </c>
      <c r="T1636" s="1">
        <v>45789.482638888891</v>
      </c>
      <c r="U1636" t="s">
        <v>850</v>
      </c>
      <c r="V1636" t="s">
        <v>137</v>
      </c>
      <c r="W1636" t="s">
        <v>137</v>
      </c>
      <c r="X1636" t="s">
        <v>176</v>
      </c>
      <c r="Y1636" t="s">
        <v>137</v>
      </c>
      <c r="Z1636" t="s">
        <v>137</v>
      </c>
      <c r="AA1636" t="s">
        <v>137</v>
      </c>
      <c r="AB1636" t="s">
        <v>137</v>
      </c>
      <c r="AC1636" t="s">
        <v>137</v>
      </c>
      <c r="AD1636" s="2"/>
      <c r="AE1636" t="s">
        <v>137</v>
      </c>
      <c r="AF1636" t="s">
        <v>137</v>
      </c>
      <c r="AG1636" t="s">
        <v>137</v>
      </c>
      <c r="AH1636" t="s">
        <v>137</v>
      </c>
      <c r="AI1636" t="s">
        <v>137</v>
      </c>
      <c r="AJ1636" t="s">
        <v>137</v>
      </c>
      <c r="AK1636" t="s">
        <v>137</v>
      </c>
      <c r="AL1636" s="2"/>
      <c r="AM1636" t="s">
        <v>137</v>
      </c>
      <c r="AN1636" t="s">
        <v>137</v>
      </c>
      <c r="AO1636" t="s">
        <v>137</v>
      </c>
      <c r="AP1636" t="s">
        <v>137</v>
      </c>
      <c r="AQ1636" t="s">
        <v>137</v>
      </c>
      <c r="AR1636" t="s">
        <v>137</v>
      </c>
      <c r="AS1636" t="s">
        <v>137</v>
      </c>
      <c r="AT1636" t="s">
        <v>137</v>
      </c>
      <c r="AU1636" t="s">
        <v>137</v>
      </c>
      <c r="AV1636" t="s">
        <v>137</v>
      </c>
      <c r="AW1636" t="s">
        <v>137</v>
      </c>
      <c r="AX1636" t="s">
        <v>137</v>
      </c>
      <c r="AY1636" t="s">
        <v>137</v>
      </c>
      <c r="AZ1636" t="s">
        <v>137</v>
      </c>
      <c r="BA1636" t="s">
        <v>137</v>
      </c>
      <c r="BB1636" t="s">
        <v>137</v>
      </c>
      <c r="BC1636" t="s">
        <v>137</v>
      </c>
      <c r="BD1636" t="s">
        <v>137</v>
      </c>
      <c r="BE1636" t="s">
        <v>137</v>
      </c>
      <c r="BF1636" t="s">
        <v>137</v>
      </c>
      <c r="BG1636" t="s">
        <v>137</v>
      </c>
      <c r="BH1636" t="s">
        <v>137</v>
      </c>
      <c r="BI1636" t="s">
        <v>137</v>
      </c>
      <c r="BJ1636" t="s">
        <v>137</v>
      </c>
      <c r="BK1636" t="s">
        <v>137</v>
      </c>
      <c r="BL1636" t="s">
        <v>137</v>
      </c>
      <c r="BM1636" t="s">
        <v>137</v>
      </c>
      <c r="BN1636" t="s">
        <v>137</v>
      </c>
      <c r="BO1636" t="s">
        <v>137</v>
      </c>
      <c r="BP1636" t="s">
        <v>137</v>
      </c>
      <c r="BQ1636" t="s">
        <v>137</v>
      </c>
      <c r="BR1636" t="s">
        <v>137</v>
      </c>
      <c r="BS1636" t="s">
        <v>137</v>
      </c>
      <c r="BT1636" t="s">
        <v>137</v>
      </c>
      <c r="BU1636" t="s">
        <v>137</v>
      </c>
      <c r="BW1636" t="s">
        <v>137</v>
      </c>
      <c r="BX1636" t="s">
        <v>137</v>
      </c>
      <c r="BY1636" t="s">
        <v>137</v>
      </c>
      <c r="BZ1636" t="s">
        <v>137</v>
      </c>
      <c r="CA1636" t="s">
        <v>137</v>
      </c>
      <c r="CB1636" t="s">
        <v>137</v>
      </c>
      <c r="CC1636" t="s">
        <v>137</v>
      </c>
      <c r="CD1636" t="s">
        <v>137</v>
      </c>
      <c r="CE1636" t="s">
        <v>137</v>
      </c>
      <c r="CF1636" t="s">
        <v>137</v>
      </c>
      <c r="CG1636" t="s">
        <v>137</v>
      </c>
      <c r="CH1636" t="s">
        <v>137</v>
      </c>
      <c r="CI1636" t="s">
        <v>137</v>
      </c>
      <c r="CJ1636" t="s">
        <v>137</v>
      </c>
      <c r="CK1636" t="s">
        <v>137</v>
      </c>
      <c r="CL1636" t="s">
        <v>137</v>
      </c>
      <c r="CM1636" t="s">
        <v>137</v>
      </c>
      <c r="CN1636" t="s">
        <v>137</v>
      </c>
      <c r="CO1636" t="s">
        <v>137</v>
      </c>
      <c r="CP1636" t="s">
        <v>137</v>
      </c>
      <c r="CQ1636" s="1">
        <v>45789.482638888891</v>
      </c>
      <c r="CR1636" s="1">
        <v>45789.482638888891</v>
      </c>
      <c r="CS1636" s="1">
        <v>45789.482638888891</v>
      </c>
      <c r="CT1636" t="s">
        <v>10728</v>
      </c>
      <c r="CU1636" t="s">
        <v>10729</v>
      </c>
      <c r="CV1636" t="s">
        <v>10730</v>
      </c>
      <c r="CW1636" t="s">
        <v>10731</v>
      </c>
      <c r="CX1636" s="3"/>
      <c r="CY1636" s="3"/>
      <c r="CZ1636">
        <v>1</v>
      </c>
      <c r="DA1636" t="s">
        <v>137</v>
      </c>
      <c r="DB1636" t="s">
        <v>137</v>
      </c>
      <c r="DC1636" t="s">
        <v>137</v>
      </c>
      <c r="DD1636" t="s">
        <v>137</v>
      </c>
      <c r="DE1636" t="s">
        <v>137</v>
      </c>
      <c r="DF1636" t="s">
        <v>10732</v>
      </c>
      <c r="DG1636" t="s">
        <v>900</v>
      </c>
      <c r="DH1636" t="s">
        <v>1199</v>
      </c>
      <c r="DI1636" t="s">
        <v>137</v>
      </c>
      <c r="DJ1636" t="s">
        <v>137</v>
      </c>
      <c r="DK1636">
        <v>0</v>
      </c>
      <c r="DL1636" t="s">
        <v>209</v>
      </c>
      <c r="DM1636" t="s">
        <v>137</v>
      </c>
      <c r="DN1636" t="s">
        <v>137</v>
      </c>
      <c r="DO1636" s="1">
        <v>45789.482638888891</v>
      </c>
      <c r="DP1636" s="1"/>
      <c r="DQ1636" t="s">
        <v>1034</v>
      </c>
      <c r="DR1636" t="s">
        <v>846</v>
      </c>
      <c r="DS1636" t="s">
        <v>1035</v>
      </c>
      <c r="DT1636" t="s">
        <v>137</v>
      </c>
      <c r="DU1636" t="s">
        <v>137</v>
      </c>
      <c r="DV1636" t="s">
        <v>137</v>
      </c>
      <c r="DW1636" t="s">
        <v>137</v>
      </c>
      <c r="DX1636" t="s">
        <v>10733</v>
      </c>
      <c r="DY1636" t="s">
        <v>137</v>
      </c>
      <c r="DZ1636" t="s">
        <v>168</v>
      </c>
      <c r="EA1636" t="b">
        <v>0</v>
      </c>
      <c r="EB1636" t="s">
        <v>137</v>
      </c>
    </row>
    <row r="1637" spans="1:132" x14ac:dyDescent="0.25">
      <c r="A1637">
        <v>152513115</v>
      </c>
      <c r="B1637">
        <v>10407</v>
      </c>
      <c r="C1637" t="s">
        <v>192</v>
      </c>
      <c r="D1637" t="s">
        <v>10734</v>
      </c>
      <c r="E1637" t="s">
        <v>134</v>
      </c>
      <c r="F1637" t="s">
        <v>532</v>
      </c>
      <c r="G1637" t="s">
        <v>163</v>
      </c>
      <c r="H1637" t="s">
        <v>767</v>
      </c>
      <c r="I1637" t="s">
        <v>10734</v>
      </c>
      <c r="J1637" t="s">
        <v>273</v>
      </c>
      <c r="K1637" t="s">
        <v>274</v>
      </c>
      <c r="L1637" t="s">
        <v>275</v>
      </c>
      <c r="M1637" t="s">
        <v>140</v>
      </c>
      <c r="N1637" t="s">
        <v>1503</v>
      </c>
      <c r="O1637" t="s">
        <v>645</v>
      </c>
      <c r="P1637" s="1"/>
      <c r="Q1637" s="1">
        <v>45735.693749999999</v>
      </c>
      <c r="R1637" s="1">
        <v>45735.693749999999</v>
      </c>
      <c r="S1637" s="1">
        <v>45735.694444444445</v>
      </c>
      <c r="T1637" s="1">
        <v>45735.694444444445</v>
      </c>
      <c r="U1637" t="s">
        <v>10735</v>
      </c>
      <c r="V1637" t="s">
        <v>137</v>
      </c>
      <c r="W1637" t="s">
        <v>137</v>
      </c>
      <c r="X1637" t="s">
        <v>360</v>
      </c>
      <c r="Y1637" t="s">
        <v>137</v>
      </c>
      <c r="Z1637" t="s">
        <v>137</v>
      </c>
      <c r="AA1637" t="s">
        <v>137</v>
      </c>
      <c r="AB1637" t="s">
        <v>137</v>
      </c>
      <c r="AC1637" t="s">
        <v>137</v>
      </c>
      <c r="AD1637" s="2"/>
      <c r="AE1637" t="s">
        <v>137</v>
      </c>
      <c r="AF1637" t="s">
        <v>137</v>
      </c>
      <c r="AG1637" t="s">
        <v>137</v>
      </c>
      <c r="AH1637" t="s">
        <v>137</v>
      </c>
      <c r="AI1637" t="s">
        <v>137</v>
      </c>
      <c r="AJ1637" t="s">
        <v>137</v>
      </c>
      <c r="AK1637" t="s">
        <v>137</v>
      </c>
      <c r="AL1637" s="2"/>
      <c r="AM1637" t="s">
        <v>137</v>
      </c>
      <c r="AN1637" t="s">
        <v>137</v>
      </c>
      <c r="AO1637" t="s">
        <v>137</v>
      </c>
      <c r="AP1637" t="s">
        <v>137</v>
      </c>
      <c r="AQ1637" t="s">
        <v>137</v>
      </c>
      <c r="AR1637" t="s">
        <v>137</v>
      </c>
      <c r="AS1637" t="s">
        <v>137</v>
      </c>
      <c r="AT1637" t="s">
        <v>137</v>
      </c>
      <c r="AU1637" t="s">
        <v>137</v>
      </c>
      <c r="AV1637" t="s">
        <v>137</v>
      </c>
      <c r="AW1637" t="s">
        <v>137</v>
      </c>
      <c r="AX1637" t="s">
        <v>137</v>
      </c>
      <c r="AY1637" t="s">
        <v>137</v>
      </c>
      <c r="AZ1637" t="s">
        <v>137</v>
      </c>
      <c r="BA1637" t="s">
        <v>137</v>
      </c>
      <c r="BB1637" t="s">
        <v>137</v>
      </c>
      <c r="BC1637" t="s">
        <v>137</v>
      </c>
      <c r="BD1637" t="s">
        <v>137</v>
      </c>
      <c r="BE1637" t="s">
        <v>137</v>
      </c>
      <c r="BF1637" t="s">
        <v>137</v>
      </c>
      <c r="BG1637" t="s">
        <v>137</v>
      </c>
      <c r="BH1637" t="s">
        <v>137</v>
      </c>
      <c r="BI1637" t="s">
        <v>137</v>
      </c>
      <c r="BJ1637" t="s">
        <v>137</v>
      </c>
      <c r="BK1637" t="s">
        <v>137</v>
      </c>
      <c r="BL1637" t="s">
        <v>137</v>
      </c>
      <c r="BM1637" t="s">
        <v>137</v>
      </c>
      <c r="BN1637" t="s">
        <v>137</v>
      </c>
      <c r="BO1637" t="s">
        <v>137</v>
      </c>
      <c r="BP1637" t="s">
        <v>137</v>
      </c>
      <c r="BQ1637" t="s">
        <v>137</v>
      </c>
      <c r="BR1637" t="s">
        <v>137</v>
      </c>
      <c r="BS1637" t="s">
        <v>137</v>
      </c>
      <c r="BT1637" t="s">
        <v>137</v>
      </c>
      <c r="BU1637" t="s">
        <v>137</v>
      </c>
      <c r="BW1637" t="s">
        <v>137</v>
      </c>
      <c r="BX1637" t="s">
        <v>137</v>
      </c>
      <c r="BY1637" t="s">
        <v>137</v>
      </c>
      <c r="BZ1637" t="s">
        <v>137</v>
      </c>
      <c r="CA1637" t="s">
        <v>137</v>
      </c>
      <c r="CB1637" t="s">
        <v>137</v>
      </c>
      <c r="CC1637" t="s">
        <v>137</v>
      </c>
      <c r="CD1637" t="s">
        <v>137</v>
      </c>
      <c r="CE1637" t="s">
        <v>137</v>
      </c>
      <c r="CF1637" t="s">
        <v>137</v>
      </c>
      <c r="CG1637" t="s">
        <v>137</v>
      </c>
      <c r="CH1637" t="s">
        <v>137</v>
      </c>
      <c r="CI1637" t="s">
        <v>137</v>
      </c>
      <c r="CJ1637" t="s">
        <v>137</v>
      </c>
      <c r="CK1637" t="s">
        <v>137</v>
      </c>
      <c r="CL1637" t="s">
        <v>137</v>
      </c>
      <c r="CM1637" t="s">
        <v>137</v>
      </c>
      <c r="CN1637" t="s">
        <v>137</v>
      </c>
      <c r="CO1637" t="s">
        <v>137</v>
      </c>
      <c r="CP1637" t="s">
        <v>137</v>
      </c>
      <c r="CQ1637" s="1">
        <v>45735.694444444445</v>
      </c>
      <c r="CR1637" s="1">
        <v>45735.694444444445</v>
      </c>
      <c r="CS1637" s="1">
        <v>45735.694444444445</v>
      </c>
      <c r="CT1637" t="s">
        <v>137</v>
      </c>
      <c r="CU1637" t="s">
        <v>137</v>
      </c>
      <c r="CV1637" t="s">
        <v>9230</v>
      </c>
      <c r="CW1637" t="s">
        <v>9230</v>
      </c>
      <c r="CX1637" s="3"/>
      <c r="CY1637" s="3"/>
      <c r="DA1637" t="s">
        <v>137</v>
      </c>
      <c r="DB1637" t="s">
        <v>137</v>
      </c>
      <c r="DC1637" t="s">
        <v>137</v>
      </c>
      <c r="DD1637" t="s">
        <v>137</v>
      </c>
      <c r="DE1637" t="s">
        <v>137</v>
      </c>
      <c r="DF1637" t="s">
        <v>10736</v>
      </c>
      <c r="DG1637" t="s">
        <v>137</v>
      </c>
      <c r="DH1637" t="s">
        <v>137</v>
      </c>
      <c r="DI1637" t="s">
        <v>137</v>
      </c>
      <c r="DJ1637" t="s">
        <v>137</v>
      </c>
      <c r="DK1637">
        <v>0</v>
      </c>
      <c r="DL1637" t="s">
        <v>137</v>
      </c>
      <c r="DM1637" t="s">
        <v>137</v>
      </c>
      <c r="DN1637" t="s">
        <v>137</v>
      </c>
      <c r="DO1637" s="1">
        <v>45735.694444444445</v>
      </c>
      <c r="DP1637" s="1"/>
      <c r="DQ1637" t="s">
        <v>273</v>
      </c>
      <c r="DR1637" t="s">
        <v>274</v>
      </c>
      <c r="DS1637" t="s">
        <v>275</v>
      </c>
      <c r="DT1637" t="s">
        <v>137</v>
      </c>
      <c r="DU1637" t="s">
        <v>137</v>
      </c>
      <c r="DV1637" t="s">
        <v>137</v>
      </c>
      <c r="DW1637" t="s">
        <v>137</v>
      </c>
      <c r="DX1637" t="s">
        <v>137</v>
      </c>
      <c r="DY1637" t="s">
        <v>137</v>
      </c>
      <c r="DZ1637" t="s">
        <v>168</v>
      </c>
      <c r="EA1637" t="b">
        <v>0</v>
      </c>
      <c r="EB1637" t="s">
        <v>137</v>
      </c>
    </row>
    <row r="1638" spans="1:132" x14ac:dyDescent="0.25">
      <c r="A1638">
        <v>152509341</v>
      </c>
      <c r="B1638">
        <v>10406</v>
      </c>
      <c r="C1638" t="s">
        <v>192</v>
      </c>
      <c r="D1638" t="s">
        <v>10737</v>
      </c>
      <c r="E1638" t="s">
        <v>134</v>
      </c>
      <c r="F1638" t="s">
        <v>162</v>
      </c>
      <c r="G1638" t="s">
        <v>163</v>
      </c>
      <c r="H1638" t="s">
        <v>137</v>
      </c>
      <c r="I1638" t="s">
        <v>10738</v>
      </c>
      <c r="J1638" t="s">
        <v>150</v>
      </c>
      <c r="K1638" t="s">
        <v>151</v>
      </c>
      <c r="L1638" t="s">
        <v>152</v>
      </c>
      <c r="M1638" t="s">
        <v>137</v>
      </c>
      <c r="N1638" t="s">
        <v>1393</v>
      </c>
      <c r="O1638" t="s">
        <v>1393</v>
      </c>
      <c r="P1638" s="1"/>
      <c r="Q1638" s="1">
        <v>45735.666666666664</v>
      </c>
      <c r="R1638" s="1">
        <v>45735.666666666664</v>
      </c>
      <c r="S1638" s="1">
        <v>45804.46597222222</v>
      </c>
      <c r="T1638" s="1">
        <v>45804.46597222222</v>
      </c>
      <c r="U1638" t="s">
        <v>304</v>
      </c>
      <c r="V1638" t="s">
        <v>137</v>
      </c>
      <c r="W1638" t="s">
        <v>137</v>
      </c>
      <c r="X1638" t="s">
        <v>185</v>
      </c>
      <c r="Y1638" t="s">
        <v>199</v>
      </c>
      <c r="Z1638" t="s">
        <v>137</v>
      </c>
      <c r="AA1638" t="s">
        <v>137</v>
      </c>
      <c r="AB1638" t="s">
        <v>137</v>
      </c>
      <c r="AC1638" t="s">
        <v>137</v>
      </c>
      <c r="AD1638" s="2"/>
      <c r="AE1638" t="s">
        <v>137</v>
      </c>
      <c r="AF1638" t="s">
        <v>137</v>
      </c>
      <c r="AG1638" t="s">
        <v>137</v>
      </c>
      <c r="AH1638" t="s">
        <v>137</v>
      </c>
      <c r="AI1638" t="s">
        <v>137</v>
      </c>
      <c r="AJ1638" t="s">
        <v>137</v>
      </c>
      <c r="AK1638" t="s">
        <v>137</v>
      </c>
      <c r="AL1638" s="2"/>
      <c r="AM1638" t="s">
        <v>137</v>
      </c>
      <c r="AN1638" t="s">
        <v>137</v>
      </c>
      <c r="AO1638" t="s">
        <v>137</v>
      </c>
      <c r="AP1638" t="s">
        <v>137</v>
      </c>
      <c r="AQ1638" t="s">
        <v>137</v>
      </c>
      <c r="AR1638" t="s">
        <v>137</v>
      </c>
      <c r="AS1638" t="s">
        <v>137</v>
      </c>
      <c r="AT1638" t="s">
        <v>137</v>
      </c>
      <c r="AU1638" t="s">
        <v>137</v>
      </c>
      <c r="AV1638" t="s">
        <v>137</v>
      </c>
      <c r="AW1638" t="s">
        <v>137</v>
      </c>
      <c r="AX1638" t="s">
        <v>137</v>
      </c>
      <c r="AY1638" t="s">
        <v>137</v>
      </c>
      <c r="AZ1638" t="s">
        <v>137</v>
      </c>
      <c r="BA1638" t="s">
        <v>137</v>
      </c>
      <c r="BB1638" t="s">
        <v>137</v>
      </c>
      <c r="BC1638" t="s">
        <v>137</v>
      </c>
      <c r="BD1638" t="s">
        <v>137</v>
      </c>
      <c r="BE1638" t="s">
        <v>137</v>
      </c>
      <c r="BF1638" t="s">
        <v>137</v>
      </c>
      <c r="BG1638" t="s">
        <v>137</v>
      </c>
      <c r="BH1638" t="s">
        <v>137</v>
      </c>
      <c r="BI1638" t="s">
        <v>137</v>
      </c>
      <c r="BJ1638" t="s">
        <v>137</v>
      </c>
      <c r="BK1638" t="s">
        <v>137</v>
      </c>
      <c r="BL1638" t="s">
        <v>137</v>
      </c>
      <c r="BM1638" t="s">
        <v>137</v>
      </c>
      <c r="BN1638" t="s">
        <v>137</v>
      </c>
      <c r="BO1638" t="s">
        <v>137</v>
      </c>
      <c r="BP1638" t="s">
        <v>137</v>
      </c>
      <c r="BQ1638" t="s">
        <v>137</v>
      </c>
      <c r="BR1638" t="s">
        <v>137</v>
      </c>
      <c r="BS1638" t="s">
        <v>137</v>
      </c>
      <c r="BT1638" t="s">
        <v>137</v>
      </c>
      <c r="BU1638" t="s">
        <v>137</v>
      </c>
      <c r="BW1638" t="s">
        <v>137</v>
      </c>
      <c r="BX1638" t="s">
        <v>137</v>
      </c>
      <c r="BY1638" t="s">
        <v>137</v>
      </c>
      <c r="BZ1638" t="s">
        <v>137</v>
      </c>
      <c r="CA1638" t="s">
        <v>137</v>
      </c>
      <c r="CB1638" t="s">
        <v>137</v>
      </c>
      <c r="CC1638" t="s">
        <v>137</v>
      </c>
      <c r="CD1638" t="s">
        <v>137</v>
      </c>
      <c r="CE1638" t="s">
        <v>137</v>
      </c>
      <c r="CF1638" t="s">
        <v>137</v>
      </c>
      <c r="CG1638" t="s">
        <v>137</v>
      </c>
      <c r="CH1638" t="s">
        <v>137</v>
      </c>
      <c r="CI1638" t="s">
        <v>137</v>
      </c>
      <c r="CJ1638" t="s">
        <v>137</v>
      </c>
      <c r="CK1638" t="s">
        <v>137</v>
      </c>
      <c r="CL1638" t="s">
        <v>137</v>
      </c>
      <c r="CM1638" t="s">
        <v>137</v>
      </c>
      <c r="CN1638" t="s">
        <v>137</v>
      </c>
      <c r="CO1638" t="s">
        <v>137</v>
      </c>
      <c r="CP1638" t="s">
        <v>137</v>
      </c>
      <c r="CQ1638" s="1">
        <v>45804.46597222222</v>
      </c>
      <c r="CR1638" s="1">
        <v>45804.46597222222</v>
      </c>
      <c r="CS1638" s="1">
        <v>45804.46597222222</v>
      </c>
      <c r="CT1638" t="s">
        <v>1479</v>
      </c>
      <c r="CU1638" t="s">
        <v>1479</v>
      </c>
      <c r="CV1638" t="s">
        <v>10739</v>
      </c>
      <c r="CW1638" t="s">
        <v>10740</v>
      </c>
      <c r="CX1638" s="3"/>
      <c r="CY1638" s="3"/>
      <c r="CZ1638">
        <v>1</v>
      </c>
      <c r="DA1638" t="s">
        <v>137</v>
      </c>
      <c r="DB1638" t="s">
        <v>137</v>
      </c>
      <c r="DC1638" t="s">
        <v>137</v>
      </c>
      <c r="DD1638" t="s">
        <v>137</v>
      </c>
      <c r="DE1638" t="s">
        <v>137</v>
      </c>
      <c r="DF1638" t="s">
        <v>10741</v>
      </c>
      <c r="DG1638" t="s">
        <v>900</v>
      </c>
      <c r="DH1638" t="s">
        <v>1151</v>
      </c>
      <c r="DI1638" t="s">
        <v>137</v>
      </c>
      <c r="DJ1638" t="s">
        <v>137</v>
      </c>
      <c r="DK1638">
        <v>0</v>
      </c>
      <c r="DL1638" t="s">
        <v>209</v>
      </c>
      <c r="DM1638" t="s">
        <v>137</v>
      </c>
      <c r="DN1638" t="s">
        <v>137</v>
      </c>
      <c r="DO1638" s="1">
        <v>45804.46597222222</v>
      </c>
      <c r="DP1638" s="1"/>
      <c r="DQ1638" t="s">
        <v>150</v>
      </c>
      <c r="DR1638" t="s">
        <v>151</v>
      </c>
      <c r="DS1638" t="s">
        <v>152</v>
      </c>
      <c r="DT1638" t="s">
        <v>137</v>
      </c>
      <c r="DU1638" t="s">
        <v>137</v>
      </c>
      <c r="DV1638" t="s">
        <v>137</v>
      </c>
      <c r="DW1638" t="s">
        <v>137</v>
      </c>
      <c r="DX1638" t="s">
        <v>10742</v>
      </c>
      <c r="DY1638" t="s">
        <v>137</v>
      </c>
      <c r="DZ1638" t="s">
        <v>168</v>
      </c>
      <c r="EA1638" t="b">
        <v>0</v>
      </c>
      <c r="EB1638" t="s">
        <v>137</v>
      </c>
    </row>
    <row r="1639" spans="1:132" x14ac:dyDescent="0.25">
      <c r="A1639">
        <v>152506597</v>
      </c>
      <c r="B1639">
        <v>10405</v>
      </c>
      <c r="C1639" t="s">
        <v>192</v>
      </c>
      <c r="D1639" t="s">
        <v>224</v>
      </c>
      <c r="E1639" t="s">
        <v>134</v>
      </c>
      <c r="F1639" t="s">
        <v>135</v>
      </c>
      <c r="G1639" t="s">
        <v>194</v>
      </c>
      <c r="H1639" t="s">
        <v>137</v>
      </c>
      <c r="I1639" t="s">
        <v>225</v>
      </c>
      <c r="J1639" t="s">
        <v>150</v>
      </c>
      <c r="K1639" t="s">
        <v>151</v>
      </c>
      <c r="L1639" t="s">
        <v>152</v>
      </c>
      <c r="M1639" t="s">
        <v>137</v>
      </c>
      <c r="N1639" t="s">
        <v>891</v>
      </c>
      <c r="O1639" t="s">
        <v>891</v>
      </c>
      <c r="P1639" s="1">
        <v>45735</v>
      </c>
      <c r="Q1639" s="1">
        <v>45735.648611111108</v>
      </c>
      <c r="R1639" s="1">
        <v>45735.648611111108</v>
      </c>
      <c r="S1639" s="1">
        <v>45740.690972222219</v>
      </c>
      <c r="T1639" s="1">
        <v>45740.690972222219</v>
      </c>
      <c r="U1639" t="s">
        <v>10743</v>
      </c>
      <c r="V1639" t="s">
        <v>137</v>
      </c>
      <c r="W1639" t="s">
        <v>137</v>
      </c>
      <c r="X1639" t="s">
        <v>185</v>
      </c>
      <c r="Y1639" t="s">
        <v>137</v>
      </c>
      <c r="Z1639" t="s">
        <v>137</v>
      </c>
      <c r="AA1639" t="s">
        <v>137</v>
      </c>
      <c r="AB1639" t="s">
        <v>137</v>
      </c>
      <c r="AC1639" t="s">
        <v>137</v>
      </c>
      <c r="AD1639" s="2"/>
      <c r="AE1639" t="s">
        <v>137</v>
      </c>
      <c r="AF1639" t="s">
        <v>137</v>
      </c>
      <c r="AG1639" t="s">
        <v>137</v>
      </c>
      <c r="AH1639" t="s">
        <v>137</v>
      </c>
      <c r="AI1639" t="s">
        <v>137</v>
      </c>
      <c r="AJ1639" t="s">
        <v>137</v>
      </c>
      <c r="AK1639" t="s">
        <v>137</v>
      </c>
      <c r="AL1639" s="2"/>
      <c r="AM1639" t="s">
        <v>137</v>
      </c>
      <c r="AN1639" t="s">
        <v>137</v>
      </c>
      <c r="AO1639" t="s">
        <v>137</v>
      </c>
      <c r="AP1639" t="s">
        <v>137</v>
      </c>
      <c r="AQ1639" t="s">
        <v>137</v>
      </c>
      <c r="AR1639" t="s">
        <v>137</v>
      </c>
      <c r="AS1639" t="s">
        <v>137</v>
      </c>
      <c r="AT1639" t="s">
        <v>137</v>
      </c>
      <c r="AU1639" t="s">
        <v>137</v>
      </c>
      <c r="AV1639" t="s">
        <v>10744</v>
      </c>
      <c r="AW1639" t="s">
        <v>676</v>
      </c>
      <c r="AX1639" t="s">
        <v>978</v>
      </c>
      <c r="AY1639" t="s">
        <v>137</v>
      </c>
      <c r="AZ1639" t="s">
        <v>137</v>
      </c>
      <c r="BA1639" t="s">
        <v>137</v>
      </c>
      <c r="BB1639" t="s">
        <v>137</v>
      </c>
      <c r="BC1639" t="s">
        <v>137</v>
      </c>
      <c r="BD1639" t="s">
        <v>137</v>
      </c>
      <c r="BE1639" t="s">
        <v>137</v>
      </c>
      <c r="BF1639" t="s">
        <v>137</v>
      </c>
      <c r="BG1639" t="s">
        <v>137</v>
      </c>
      <c r="BH1639" t="s">
        <v>137</v>
      </c>
      <c r="BI1639" t="s">
        <v>137</v>
      </c>
      <c r="BJ1639" t="s">
        <v>137</v>
      </c>
      <c r="BK1639" t="s">
        <v>137</v>
      </c>
      <c r="BL1639" t="s">
        <v>137</v>
      </c>
      <c r="BM1639" t="s">
        <v>137</v>
      </c>
      <c r="BN1639" t="s">
        <v>137</v>
      </c>
      <c r="BO1639" t="s">
        <v>137</v>
      </c>
      <c r="BP1639" t="s">
        <v>137</v>
      </c>
      <c r="BQ1639" t="s">
        <v>137</v>
      </c>
      <c r="BR1639" t="s">
        <v>137</v>
      </c>
      <c r="BS1639" t="s">
        <v>137</v>
      </c>
      <c r="BT1639" t="s">
        <v>137</v>
      </c>
      <c r="BU1639" t="s">
        <v>137</v>
      </c>
      <c r="BW1639" t="s">
        <v>137</v>
      </c>
      <c r="BX1639" t="s">
        <v>137</v>
      </c>
      <c r="BY1639" t="s">
        <v>137</v>
      </c>
      <c r="BZ1639" t="s">
        <v>137</v>
      </c>
      <c r="CA1639" t="s">
        <v>137</v>
      </c>
      <c r="CB1639" t="s">
        <v>137</v>
      </c>
      <c r="CC1639" t="s">
        <v>137</v>
      </c>
      <c r="CD1639" t="s">
        <v>137</v>
      </c>
      <c r="CE1639" t="s">
        <v>137</v>
      </c>
      <c r="CF1639" t="s">
        <v>137</v>
      </c>
      <c r="CG1639" t="s">
        <v>137</v>
      </c>
      <c r="CH1639" t="s">
        <v>137</v>
      </c>
      <c r="CI1639" t="s">
        <v>137</v>
      </c>
      <c r="CJ1639" t="s">
        <v>137</v>
      </c>
      <c r="CK1639" t="s">
        <v>137</v>
      </c>
      <c r="CL1639" t="s">
        <v>137</v>
      </c>
      <c r="CM1639" t="s">
        <v>137</v>
      </c>
      <c r="CN1639" t="s">
        <v>137</v>
      </c>
      <c r="CO1639" t="s">
        <v>137</v>
      </c>
      <c r="CP1639" t="s">
        <v>137</v>
      </c>
      <c r="CQ1639" s="1">
        <v>45740.690972222219</v>
      </c>
      <c r="CR1639" s="1">
        <v>45740.690972222219</v>
      </c>
      <c r="CS1639" s="1">
        <v>45740.690972222219</v>
      </c>
      <c r="CT1639" t="s">
        <v>10745</v>
      </c>
      <c r="CU1639" t="s">
        <v>10746</v>
      </c>
      <c r="CV1639" t="s">
        <v>10747</v>
      </c>
      <c r="CW1639" t="s">
        <v>10748</v>
      </c>
      <c r="CX1639" s="3"/>
      <c r="CY1639" s="3"/>
      <c r="CZ1639">
        <v>2</v>
      </c>
      <c r="DA1639" t="s">
        <v>10749</v>
      </c>
      <c r="DB1639" t="s">
        <v>137</v>
      </c>
      <c r="DC1639" t="s">
        <v>137</v>
      </c>
      <c r="DD1639" t="s">
        <v>137</v>
      </c>
      <c r="DE1639" t="s">
        <v>137</v>
      </c>
      <c r="DF1639" t="s">
        <v>10750</v>
      </c>
      <c r="DG1639" t="s">
        <v>137</v>
      </c>
      <c r="DH1639" t="s">
        <v>137</v>
      </c>
      <c r="DI1639" t="s">
        <v>137</v>
      </c>
      <c r="DJ1639" t="s">
        <v>137</v>
      </c>
      <c r="DK1639">
        <v>0</v>
      </c>
      <c r="DL1639" t="s">
        <v>209</v>
      </c>
      <c r="DM1639" t="s">
        <v>137</v>
      </c>
      <c r="DN1639" t="s">
        <v>137</v>
      </c>
      <c r="DO1639" s="1">
        <v>45740.690972222219</v>
      </c>
      <c r="DP1639" s="1"/>
      <c r="DQ1639" t="s">
        <v>150</v>
      </c>
      <c r="DR1639" t="s">
        <v>151</v>
      </c>
      <c r="DS1639" t="s">
        <v>152</v>
      </c>
      <c r="DT1639" t="s">
        <v>137</v>
      </c>
      <c r="DU1639" t="s">
        <v>137</v>
      </c>
      <c r="DV1639" t="s">
        <v>237</v>
      </c>
      <c r="DW1639" t="s">
        <v>137</v>
      </c>
      <c r="DX1639" t="s">
        <v>137</v>
      </c>
      <c r="DY1639" t="s">
        <v>137</v>
      </c>
      <c r="DZ1639" t="s">
        <v>148</v>
      </c>
      <c r="EA1639" t="b">
        <v>0</v>
      </c>
      <c r="EB1639" t="s">
        <v>137</v>
      </c>
    </row>
    <row r="1640" spans="1:132" x14ac:dyDescent="0.25">
      <c r="A1640">
        <v>152506063</v>
      </c>
      <c r="B1640">
        <v>10404</v>
      </c>
      <c r="C1640" t="s">
        <v>192</v>
      </c>
      <c r="D1640" t="s">
        <v>10751</v>
      </c>
      <c r="E1640" t="s">
        <v>134</v>
      </c>
      <c r="F1640" t="s">
        <v>162</v>
      </c>
      <c r="G1640" t="s">
        <v>163</v>
      </c>
      <c r="H1640" t="s">
        <v>137</v>
      </c>
      <c r="I1640" t="s">
        <v>10752</v>
      </c>
      <c r="J1640" t="s">
        <v>150</v>
      </c>
      <c r="K1640" t="s">
        <v>151</v>
      </c>
      <c r="L1640" t="s">
        <v>152</v>
      </c>
      <c r="M1640" t="s">
        <v>137</v>
      </c>
      <c r="N1640" t="s">
        <v>526</v>
      </c>
      <c r="O1640" t="s">
        <v>526</v>
      </c>
      <c r="P1640" s="1"/>
      <c r="Q1640" s="1">
        <v>45735.645138888889</v>
      </c>
      <c r="R1640" s="1">
        <v>45735.645138888889</v>
      </c>
      <c r="S1640" s="1">
        <v>45740.690972222219</v>
      </c>
      <c r="T1640" s="1">
        <v>45740.690972222219</v>
      </c>
      <c r="U1640" t="s">
        <v>216</v>
      </c>
      <c r="V1640" t="s">
        <v>137</v>
      </c>
      <c r="W1640" t="s">
        <v>137</v>
      </c>
      <c r="X1640" t="s">
        <v>185</v>
      </c>
      <c r="Y1640" t="s">
        <v>137</v>
      </c>
      <c r="Z1640" t="s">
        <v>137</v>
      </c>
      <c r="AA1640" t="s">
        <v>137</v>
      </c>
      <c r="AB1640" t="s">
        <v>137</v>
      </c>
      <c r="AC1640" t="s">
        <v>137</v>
      </c>
      <c r="AD1640" s="2"/>
      <c r="AE1640" t="s">
        <v>137</v>
      </c>
      <c r="AF1640" t="s">
        <v>137</v>
      </c>
      <c r="AG1640" t="s">
        <v>137</v>
      </c>
      <c r="AH1640" t="s">
        <v>137</v>
      </c>
      <c r="AI1640" t="s">
        <v>137</v>
      </c>
      <c r="AJ1640" t="s">
        <v>137</v>
      </c>
      <c r="AK1640" t="s">
        <v>137</v>
      </c>
      <c r="AL1640" s="2"/>
      <c r="AM1640" t="s">
        <v>137</v>
      </c>
      <c r="AN1640" t="s">
        <v>137</v>
      </c>
      <c r="AO1640" t="s">
        <v>137</v>
      </c>
      <c r="AP1640" t="s">
        <v>137</v>
      </c>
      <c r="AQ1640" t="s">
        <v>137</v>
      </c>
      <c r="AR1640" t="s">
        <v>137</v>
      </c>
      <c r="AS1640" t="s">
        <v>137</v>
      </c>
      <c r="AT1640" t="s">
        <v>137</v>
      </c>
      <c r="AU1640" t="s">
        <v>137</v>
      </c>
      <c r="AV1640" t="s">
        <v>137</v>
      </c>
      <c r="AW1640" t="s">
        <v>137</v>
      </c>
      <c r="AX1640" t="s">
        <v>137</v>
      </c>
      <c r="AY1640" t="s">
        <v>137</v>
      </c>
      <c r="AZ1640" t="s">
        <v>137</v>
      </c>
      <c r="BA1640" t="s">
        <v>137</v>
      </c>
      <c r="BB1640" t="s">
        <v>137</v>
      </c>
      <c r="BC1640" t="s">
        <v>137</v>
      </c>
      <c r="BD1640" t="s">
        <v>137</v>
      </c>
      <c r="BE1640" t="s">
        <v>137</v>
      </c>
      <c r="BF1640" t="s">
        <v>137</v>
      </c>
      <c r="BG1640" t="s">
        <v>137</v>
      </c>
      <c r="BH1640" t="s">
        <v>137</v>
      </c>
      <c r="BI1640" t="s">
        <v>137</v>
      </c>
      <c r="BJ1640" t="s">
        <v>137</v>
      </c>
      <c r="BK1640" t="s">
        <v>137</v>
      </c>
      <c r="BL1640" t="s">
        <v>137</v>
      </c>
      <c r="BM1640" t="s">
        <v>137</v>
      </c>
      <c r="BN1640" t="s">
        <v>137</v>
      </c>
      <c r="BO1640" t="s">
        <v>137</v>
      </c>
      <c r="BP1640" t="s">
        <v>137</v>
      </c>
      <c r="BQ1640" t="s">
        <v>137</v>
      </c>
      <c r="BR1640" t="s">
        <v>137</v>
      </c>
      <c r="BS1640" t="s">
        <v>137</v>
      </c>
      <c r="BT1640" t="s">
        <v>137</v>
      </c>
      <c r="BU1640" t="s">
        <v>137</v>
      </c>
      <c r="BW1640" t="s">
        <v>137</v>
      </c>
      <c r="BX1640" t="s">
        <v>137</v>
      </c>
      <c r="BY1640" t="s">
        <v>137</v>
      </c>
      <c r="BZ1640" t="s">
        <v>137</v>
      </c>
      <c r="CA1640" t="s">
        <v>137</v>
      </c>
      <c r="CB1640" t="s">
        <v>137</v>
      </c>
      <c r="CC1640" t="s">
        <v>137</v>
      </c>
      <c r="CD1640" t="s">
        <v>137</v>
      </c>
      <c r="CE1640" t="s">
        <v>137</v>
      </c>
      <c r="CF1640" t="s">
        <v>137</v>
      </c>
      <c r="CG1640" t="s">
        <v>137</v>
      </c>
      <c r="CH1640" t="s">
        <v>137</v>
      </c>
      <c r="CI1640" t="s">
        <v>137</v>
      </c>
      <c r="CJ1640" t="s">
        <v>137</v>
      </c>
      <c r="CK1640" t="s">
        <v>137</v>
      </c>
      <c r="CL1640" t="s">
        <v>137</v>
      </c>
      <c r="CM1640" t="s">
        <v>137</v>
      </c>
      <c r="CN1640" t="s">
        <v>137</v>
      </c>
      <c r="CO1640" t="s">
        <v>137</v>
      </c>
      <c r="CP1640" t="s">
        <v>137</v>
      </c>
      <c r="CQ1640" s="1">
        <v>45740.690972222219</v>
      </c>
      <c r="CR1640" s="1">
        <v>45740.690972222219</v>
      </c>
      <c r="CS1640" s="1">
        <v>45740.690972222219</v>
      </c>
      <c r="CT1640" t="s">
        <v>10753</v>
      </c>
      <c r="CU1640" t="s">
        <v>10753</v>
      </c>
      <c r="CV1640" t="s">
        <v>10754</v>
      </c>
      <c r="CW1640" t="s">
        <v>10755</v>
      </c>
      <c r="CX1640" s="3"/>
      <c r="CY1640" s="3"/>
      <c r="CZ1640">
        <v>1</v>
      </c>
      <c r="DA1640" t="s">
        <v>137</v>
      </c>
      <c r="DB1640" t="s">
        <v>137</v>
      </c>
      <c r="DC1640" t="s">
        <v>137</v>
      </c>
      <c r="DD1640" t="s">
        <v>137</v>
      </c>
      <c r="DE1640" t="s">
        <v>137</v>
      </c>
      <c r="DF1640" t="s">
        <v>10756</v>
      </c>
      <c r="DG1640" t="s">
        <v>137</v>
      </c>
      <c r="DH1640" t="s">
        <v>137</v>
      </c>
      <c r="DI1640" t="s">
        <v>137</v>
      </c>
      <c r="DJ1640" t="s">
        <v>137</v>
      </c>
      <c r="DK1640">
        <v>0</v>
      </c>
      <c r="DL1640" t="s">
        <v>209</v>
      </c>
      <c r="DM1640" t="s">
        <v>137</v>
      </c>
      <c r="DN1640" t="s">
        <v>137</v>
      </c>
      <c r="DO1640" s="1">
        <v>45740.690972222219</v>
      </c>
      <c r="DP1640" s="1"/>
      <c r="DQ1640" t="s">
        <v>150</v>
      </c>
      <c r="DR1640" t="s">
        <v>151</v>
      </c>
      <c r="DS1640" t="s">
        <v>152</v>
      </c>
      <c r="DT1640" t="s">
        <v>137</v>
      </c>
      <c r="DU1640" t="s">
        <v>137</v>
      </c>
      <c r="DV1640" t="s">
        <v>137</v>
      </c>
      <c r="DW1640" t="s">
        <v>137</v>
      </c>
      <c r="DX1640" t="s">
        <v>10757</v>
      </c>
      <c r="DY1640" t="s">
        <v>137</v>
      </c>
      <c r="DZ1640" t="s">
        <v>168</v>
      </c>
      <c r="EA1640" t="b">
        <v>0</v>
      </c>
      <c r="EB1640" t="s">
        <v>137</v>
      </c>
    </row>
    <row r="1641" spans="1:132" x14ac:dyDescent="0.25">
      <c r="A1641">
        <v>152505653</v>
      </c>
      <c r="B1641">
        <v>10403</v>
      </c>
      <c r="C1641" t="s">
        <v>192</v>
      </c>
      <c r="D1641" t="s">
        <v>10758</v>
      </c>
      <c r="E1641" t="s">
        <v>134</v>
      </c>
      <c r="F1641" t="s">
        <v>162</v>
      </c>
      <c r="G1641" t="s">
        <v>163</v>
      </c>
      <c r="H1641" t="s">
        <v>137</v>
      </c>
      <c r="I1641" t="s">
        <v>10759</v>
      </c>
      <c r="J1641" t="s">
        <v>273</v>
      </c>
      <c r="K1641" t="s">
        <v>274</v>
      </c>
      <c r="L1641" t="s">
        <v>275</v>
      </c>
      <c r="M1641" t="s">
        <v>137</v>
      </c>
      <c r="N1641" t="s">
        <v>505</v>
      </c>
      <c r="O1641" t="s">
        <v>505</v>
      </c>
      <c r="P1641" s="1"/>
      <c r="Q1641" s="1">
        <v>45735.642361111109</v>
      </c>
      <c r="R1641" s="1">
        <v>45735.642361111109</v>
      </c>
      <c r="S1641" s="1">
        <v>45743.509027777778</v>
      </c>
      <c r="T1641" s="1">
        <v>45743.509027777778</v>
      </c>
      <c r="U1641" t="s">
        <v>5255</v>
      </c>
      <c r="V1641" t="s">
        <v>137</v>
      </c>
      <c r="W1641" t="s">
        <v>137</v>
      </c>
      <c r="X1641" t="s">
        <v>231</v>
      </c>
      <c r="Y1641" t="s">
        <v>361</v>
      </c>
      <c r="Z1641" t="s">
        <v>137</v>
      </c>
      <c r="AA1641" t="s">
        <v>137</v>
      </c>
      <c r="AB1641" t="s">
        <v>137</v>
      </c>
      <c r="AC1641" t="s">
        <v>137</v>
      </c>
      <c r="AD1641" s="2"/>
      <c r="AE1641" t="s">
        <v>137</v>
      </c>
      <c r="AF1641" t="s">
        <v>137</v>
      </c>
      <c r="AG1641" t="s">
        <v>137</v>
      </c>
      <c r="AH1641" t="s">
        <v>137</v>
      </c>
      <c r="AI1641" t="s">
        <v>137</v>
      </c>
      <c r="AJ1641" t="s">
        <v>137</v>
      </c>
      <c r="AK1641" t="s">
        <v>137</v>
      </c>
      <c r="AL1641" s="2"/>
      <c r="AM1641" t="s">
        <v>137</v>
      </c>
      <c r="AN1641" t="s">
        <v>137</v>
      </c>
      <c r="AO1641" t="s">
        <v>137</v>
      </c>
      <c r="AP1641" t="s">
        <v>137</v>
      </c>
      <c r="AQ1641" t="s">
        <v>137</v>
      </c>
      <c r="AR1641" t="s">
        <v>137</v>
      </c>
      <c r="AS1641" t="s">
        <v>137</v>
      </c>
      <c r="AT1641" t="s">
        <v>137</v>
      </c>
      <c r="AU1641" t="s">
        <v>137</v>
      </c>
      <c r="AV1641" t="s">
        <v>137</v>
      </c>
      <c r="AW1641" t="s">
        <v>137</v>
      </c>
      <c r="AX1641" t="s">
        <v>137</v>
      </c>
      <c r="AY1641" t="s">
        <v>137</v>
      </c>
      <c r="AZ1641" t="s">
        <v>137</v>
      </c>
      <c r="BA1641" t="s">
        <v>137</v>
      </c>
      <c r="BB1641" t="s">
        <v>137</v>
      </c>
      <c r="BC1641" t="s">
        <v>137</v>
      </c>
      <c r="BD1641" t="s">
        <v>137</v>
      </c>
      <c r="BE1641" t="s">
        <v>137</v>
      </c>
      <c r="BF1641" t="s">
        <v>137</v>
      </c>
      <c r="BG1641" t="s">
        <v>137</v>
      </c>
      <c r="BH1641" t="s">
        <v>137</v>
      </c>
      <c r="BI1641" t="s">
        <v>137</v>
      </c>
      <c r="BJ1641" t="s">
        <v>137</v>
      </c>
      <c r="BK1641" t="s">
        <v>137</v>
      </c>
      <c r="BL1641" t="s">
        <v>137</v>
      </c>
      <c r="BM1641" t="s">
        <v>137</v>
      </c>
      <c r="BN1641" t="s">
        <v>137</v>
      </c>
      <c r="BO1641" t="s">
        <v>137</v>
      </c>
      <c r="BP1641" t="s">
        <v>137</v>
      </c>
      <c r="BQ1641" t="s">
        <v>137</v>
      </c>
      <c r="BR1641" t="s">
        <v>137</v>
      </c>
      <c r="BS1641" t="s">
        <v>137</v>
      </c>
      <c r="BT1641" t="s">
        <v>137</v>
      </c>
      <c r="BU1641" t="s">
        <v>137</v>
      </c>
      <c r="BW1641" t="s">
        <v>137</v>
      </c>
      <c r="BX1641" t="s">
        <v>137</v>
      </c>
      <c r="BY1641" t="s">
        <v>137</v>
      </c>
      <c r="BZ1641" t="s">
        <v>137</v>
      </c>
      <c r="CA1641" t="s">
        <v>137</v>
      </c>
      <c r="CB1641" t="s">
        <v>137</v>
      </c>
      <c r="CC1641" t="s">
        <v>137</v>
      </c>
      <c r="CD1641" t="s">
        <v>137</v>
      </c>
      <c r="CE1641" t="s">
        <v>137</v>
      </c>
      <c r="CF1641" t="s">
        <v>137</v>
      </c>
      <c r="CG1641" t="s">
        <v>137</v>
      </c>
      <c r="CH1641" t="s">
        <v>137</v>
      </c>
      <c r="CI1641" t="s">
        <v>137</v>
      </c>
      <c r="CJ1641" t="s">
        <v>137</v>
      </c>
      <c r="CK1641" t="s">
        <v>137</v>
      </c>
      <c r="CL1641" t="s">
        <v>137</v>
      </c>
      <c r="CM1641" t="s">
        <v>137</v>
      </c>
      <c r="CN1641" t="s">
        <v>137</v>
      </c>
      <c r="CO1641" t="s">
        <v>137</v>
      </c>
      <c r="CP1641" t="s">
        <v>137</v>
      </c>
      <c r="CQ1641" s="1">
        <v>45743.509027777778</v>
      </c>
      <c r="CR1641" s="1">
        <v>45743.509027777778</v>
      </c>
      <c r="CS1641" s="1">
        <v>45743.509027777778</v>
      </c>
      <c r="CT1641" t="s">
        <v>10760</v>
      </c>
      <c r="CU1641" t="s">
        <v>10760</v>
      </c>
      <c r="CV1641" t="s">
        <v>10761</v>
      </c>
      <c r="CW1641" t="s">
        <v>10762</v>
      </c>
      <c r="CX1641" s="3"/>
      <c r="CY1641" s="3"/>
      <c r="CZ1641">
        <v>1</v>
      </c>
      <c r="DA1641" t="s">
        <v>137</v>
      </c>
      <c r="DB1641" t="s">
        <v>137</v>
      </c>
      <c r="DC1641" t="s">
        <v>137</v>
      </c>
      <c r="DD1641" t="s">
        <v>137</v>
      </c>
      <c r="DE1641" t="s">
        <v>137</v>
      </c>
      <c r="DF1641" t="s">
        <v>10763</v>
      </c>
      <c r="DG1641" t="s">
        <v>900</v>
      </c>
      <c r="DH1641" t="s">
        <v>2021</v>
      </c>
      <c r="DI1641" t="s">
        <v>137</v>
      </c>
      <c r="DJ1641" t="s">
        <v>137</v>
      </c>
      <c r="DK1641">
        <v>0</v>
      </c>
      <c r="DL1641" t="s">
        <v>137</v>
      </c>
      <c r="DM1641" t="s">
        <v>137</v>
      </c>
      <c r="DN1641" t="s">
        <v>137</v>
      </c>
      <c r="DO1641" s="1">
        <v>45743.509027777778</v>
      </c>
      <c r="DP1641" s="1"/>
      <c r="DQ1641" t="s">
        <v>273</v>
      </c>
      <c r="DR1641" t="s">
        <v>274</v>
      </c>
      <c r="DS1641" t="s">
        <v>275</v>
      </c>
      <c r="DT1641" t="s">
        <v>137</v>
      </c>
      <c r="DU1641" t="s">
        <v>137</v>
      </c>
      <c r="DV1641" t="s">
        <v>137</v>
      </c>
      <c r="DW1641" t="s">
        <v>137</v>
      </c>
      <c r="DX1641" t="s">
        <v>137</v>
      </c>
      <c r="DY1641" t="s">
        <v>137</v>
      </c>
      <c r="DZ1641" t="s">
        <v>168</v>
      </c>
      <c r="EA1641" t="b">
        <v>0</v>
      </c>
      <c r="EB1641" t="s">
        <v>137</v>
      </c>
    </row>
    <row r="1642" spans="1:132" x14ac:dyDescent="0.25">
      <c r="A1642">
        <v>152500477</v>
      </c>
      <c r="B1642">
        <v>10402</v>
      </c>
      <c r="C1642" t="s">
        <v>192</v>
      </c>
      <c r="D1642" t="s">
        <v>133</v>
      </c>
      <c r="E1642" t="s">
        <v>134</v>
      </c>
      <c r="F1642" t="s">
        <v>135</v>
      </c>
      <c r="G1642" t="s">
        <v>136</v>
      </c>
      <c r="H1642" t="s">
        <v>137</v>
      </c>
      <c r="I1642" t="s">
        <v>138</v>
      </c>
      <c r="J1642" t="s">
        <v>150</v>
      </c>
      <c r="K1642" t="s">
        <v>151</v>
      </c>
      <c r="L1642" t="s">
        <v>152</v>
      </c>
      <c r="M1642" t="s">
        <v>137</v>
      </c>
      <c r="N1642" t="s">
        <v>3752</v>
      </c>
      <c r="O1642" t="s">
        <v>3752</v>
      </c>
      <c r="P1642" s="1">
        <v>45735</v>
      </c>
      <c r="Q1642" s="1">
        <v>45735.60833333333</v>
      </c>
      <c r="R1642" s="1">
        <v>45735.60833333333</v>
      </c>
      <c r="S1642" s="1">
        <v>45735.618055555555</v>
      </c>
      <c r="T1642" s="1">
        <v>45735.618055555555</v>
      </c>
      <c r="U1642" t="s">
        <v>8656</v>
      </c>
      <c r="V1642" t="s">
        <v>137</v>
      </c>
      <c r="W1642" t="s">
        <v>137</v>
      </c>
      <c r="X1642" t="s">
        <v>231</v>
      </c>
      <c r="Y1642" t="s">
        <v>606</v>
      </c>
      <c r="Z1642" t="s">
        <v>137</v>
      </c>
      <c r="AA1642" t="s">
        <v>137</v>
      </c>
      <c r="AB1642" t="s">
        <v>137</v>
      </c>
      <c r="AC1642" t="s">
        <v>137</v>
      </c>
      <c r="AD1642" s="2"/>
      <c r="AE1642" t="s">
        <v>137</v>
      </c>
      <c r="AF1642" t="s">
        <v>137</v>
      </c>
      <c r="AG1642" t="s">
        <v>137</v>
      </c>
      <c r="AH1642" t="s">
        <v>137</v>
      </c>
      <c r="AI1642" t="s">
        <v>137</v>
      </c>
      <c r="AJ1642" t="s">
        <v>137</v>
      </c>
      <c r="AK1642" t="s">
        <v>137</v>
      </c>
      <c r="AL1642" s="2"/>
      <c r="AM1642" t="s">
        <v>137</v>
      </c>
      <c r="AN1642" t="s">
        <v>137</v>
      </c>
      <c r="AO1642" t="s">
        <v>137</v>
      </c>
      <c r="AP1642" t="s">
        <v>137</v>
      </c>
      <c r="AQ1642" t="s">
        <v>137</v>
      </c>
      <c r="AR1642" t="s">
        <v>137</v>
      </c>
      <c r="AS1642" t="s">
        <v>137</v>
      </c>
      <c r="AT1642" t="s">
        <v>137</v>
      </c>
      <c r="AU1642" t="s">
        <v>137</v>
      </c>
      <c r="AV1642" t="s">
        <v>137</v>
      </c>
      <c r="AW1642" t="s">
        <v>137</v>
      </c>
      <c r="AX1642" t="s">
        <v>137</v>
      </c>
      <c r="AY1642" t="s">
        <v>137</v>
      </c>
      <c r="AZ1642" t="s">
        <v>137</v>
      </c>
      <c r="BA1642" t="s">
        <v>137</v>
      </c>
      <c r="BB1642" t="s">
        <v>137</v>
      </c>
      <c r="BC1642" t="s">
        <v>137</v>
      </c>
      <c r="BD1642" t="s">
        <v>137</v>
      </c>
      <c r="BE1642" t="s">
        <v>137</v>
      </c>
      <c r="BF1642" t="s">
        <v>137</v>
      </c>
      <c r="BG1642" t="s">
        <v>137</v>
      </c>
      <c r="BH1642" t="s">
        <v>137</v>
      </c>
      <c r="BI1642" t="s">
        <v>137</v>
      </c>
      <c r="BJ1642" t="s">
        <v>137</v>
      </c>
      <c r="BK1642" t="s">
        <v>137</v>
      </c>
      <c r="BL1642" t="s">
        <v>137</v>
      </c>
      <c r="BM1642" t="s">
        <v>137</v>
      </c>
      <c r="BN1642" t="s">
        <v>137</v>
      </c>
      <c r="BO1642" t="s">
        <v>137</v>
      </c>
      <c r="BP1642" t="s">
        <v>10764</v>
      </c>
      <c r="BQ1642" t="s">
        <v>137</v>
      </c>
      <c r="BR1642" t="s">
        <v>137</v>
      </c>
      <c r="BS1642" t="s">
        <v>137</v>
      </c>
      <c r="BT1642" t="s">
        <v>137</v>
      </c>
      <c r="BU1642" t="s">
        <v>137</v>
      </c>
      <c r="BW1642" t="s">
        <v>137</v>
      </c>
      <c r="BX1642" t="s">
        <v>137</v>
      </c>
      <c r="BY1642" t="s">
        <v>137</v>
      </c>
      <c r="BZ1642" t="s">
        <v>137</v>
      </c>
      <c r="CA1642" t="s">
        <v>137</v>
      </c>
      <c r="CB1642" t="s">
        <v>137</v>
      </c>
      <c r="CC1642" t="s">
        <v>137</v>
      </c>
      <c r="CD1642" t="s">
        <v>137</v>
      </c>
      <c r="CE1642" t="s">
        <v>137</v>
      </c>
      <c r="CF1642" t="s">
        <v>137</v>
      </c>
      <c r="CG1642" t="s">
        <v>137</v>
      </c>
      <c r="CH1642" t="s">
        <v>137</v>
      </c>
      <c r="CI1642" t="s">
        <v>137</v>
      </c>
      <c r="CJ1642" t="s">
        <v>137</v>
      </c>
      <c r="CK1642" t="s">
        <v>137</v>
      </c>
      <c r="CL1642" t="s">
        <v>137</v>
      </c>
      <c r="CM1642" t="s">
        <v>137</v>
      </c>
      <c r="CN1642" t="s">
        <v>137</v>
      </c>
      <c r="CO1642" t="s">
        <v>137</v>
      </c>
      <c r="CP1642" t="s">
        <v>137</v>
      </c>
      <c r="CQ1642" s="1">
        <v>45735.618055555555</v>
      </c>
      <c r="CR1642" s="1">
        <v>45735.618055555555</v>
      </c>
      <c r="CS1642" s="1">
        <v>45735.618055555555</v>
      </c>
      <c r="CT1642" t="s">
        <v>5421</v>
      </c>
      <c r="CU1642" t="s">
        <v>5421</v>
      </c>
      <c r="CV1642" t="s">
        <v>10765</v>
      </c>
      <c r="CW1642" t="s">
        <v>10765</v>
      </c>
      <c r="CX1642" s="3"/>
      <c r="CY1642" s="3"/>
      <c r="CZ1642">
        <v>1</v>
      </c>
      <c r="DA1642" t="s">
        <v>10766</v>
      </c>
      <c r="DB1642" t="s">
        <v>137</v>
      </c>
      <c r="DC1642" t="s">
        <v>137</v>
      </c>
      <c r="DD1642" t="s">
        <v>137</v>
      </c>
      <c r="DE1642" t="s">
        <v>137</v>
      </c>
      <c r="DF1642" t="s">
        <v>10767</v>
      </c>
      <c r="DG1642" t="s">
        <v>137</v>
      </c>
      <c r="DH1642" t="s">
        <v>137</v>
      </c>
      <c r="DI1642" t="s">
        <v>137</v>
      </c>
      <c r="DJ1642" t="s">
        <v>137</v>
      </c>
      <c r="DK1642">
        <v>0</v>
      </c>
      <c r="DL1642" t="s">
        <v>209</v>
      </c>
      <c r="DM1642" t="s">
        <v>137</v>
      </c>
      <c r="DN1642" t="s">
        <v>137</v>
      </c>
      <c r="DO1642" s="1">
        <v>45735.618055555555</v>
      </c>
      <c r="DP1642" s="1"/>
      <c r="DQ1642" t="s">
        <v>150</v>
      </c>
      <c r="DR1642" t="s">
        <v>151</v>
      </c>
      <c r="DS1642" t="s">
        <v>152</v>
      </c>
      <c r="DT1642" t="s">
        <v>10768</v>
      </c>
      <c r="DU1642" t="s">
        <v>137</v>
      </c>
      <c r="DV1642" t="s">
        <v>137</v>
      </c>
      <c r="DW1642" t="s">
        <v>137</v>
      </c>
      <c r="DX1642" t="s">
        <v>137</v>
      </c>
      <c r="DY1642" t="s">
        <v>137</v>
      </c>
      <c r="DZ1642" t="s">
        <v>148</v>
      </c>
      <c r="EA1642" t="b">
        <v>0</v>
      </c>
      <c r="EB1642" t="s">
        <v>137</v>
      </c>
    </row>
    <row r="1643" spans="1:132" x14ac:dyDescent="0.25">
      <c r="A1643">
        <v>152500038</v>
      </c>
      <c r="B1643">
        <v>10401</v>
      </c>
      <c r="C1643" t="s">
        <v>192</v>
      </c>
      <c r="D1643" t="s">
        <v>601</v>
      </c>
      <c r="E1643" t="s">
        <v>134</v>
      </c>
      <c r="F1643" t="s">
        <v>135</v>
      </c>
      <c r="G1643" t="s">
        <v>602</v>
      </c>
      <c r="H1643" t="s">
        <v>601</v>
      </c>
      <c r="I1643" t="s">
        <v>603</v>
      </c>
      <c r="J1643" t="s">
        <v>262</v>
      </c>
      <c r="K1643" t="s">
        <v>263</v>
      </c>
      <c r="L1643" t="s">
        <v>264</v>
      </c>
      <c r="M1643" t="s">
        <v>140</v>
      </c>
      <c r="N1643" t="s">
        <v>1360</v>
      </c>
      <c r="O1643" t="s">
        <v>1360</v>
      </c>
      <c r="P1643" s="1"/>
      <c r="Q1643" s="1">
        <v>45735.605555555558</v>
      </c>
      <c r="R1643" s="1">
        <v>45735.605555555558</v>
      </c>
      <c r="S1643" s="1">
        <v>45742.500694444447</v>
      </c>
      <c r="T1643" s="1">
        <v>45742.500694444447</v>
      </c>
      <c r="U1643" t="s">
        <v>3721</v>
      </c>
      <c r="V1643" t="s">
        <v>137</v>
      </c>
      <c r="W1643" t="s">
        <v>137</v>
      </c>
      <c r="X1643" t="s">
        <v>144</v>
      </c>
      <c r="Y1643" t="s">
        <v>199</v>
      </c>
      <c r="Z1643" t="s">
        <v>137</v>
      </c>
      <c r="AA1643" t="s">
        <v>137</v>
      </c>
      <c r="AB1643" t="s">
        <v>137</v>
      </c>
      <c r="AC1643" t="s">
        <v>137</v>
      </c>
      <c r="AD1643" s="2"/>
      <c r="AE1643" t="s">
        <v>137</v>
      </c>
      <c r="AF1643" t="s">
        <v>137</v>
      </c>
      <c r="AG1643" t="s">
        <v>137</v>
      </c>
      <c r="AH1643" t="s">
        <v>137</v>
      </c>
      <c r="AI1643" t="s">
        <v>137</v>
      </c>
      <c r="AJ1643" t="s">
        <v>137</v>
      </c>
      <c r="AK1643" t="s">
        <v>137</v>
      </c>
      <c r="AL1643" s="2"/>
      <c r="AM1643" t="s">
        <v>137</v>
      </c>
      <c r="AN1643" t="s">
        <v>137</v>
      </c>
      <c r="AO1643" t="s">
        <v>137</v>
      </c>
      <c r="AP1643" t="s">
        <v>137</v>
      </c>
      <c r="AQ1643" t="s">
        <v>137</v>
      </c>
      <c r="AR1643" t="s">
        <v>137</v>
      </c>
      <c r="AS1643" t="s">
        <v>137</v>
      </c>
      <c r="AT1643" t="s">
        <v>137</v>
      </c>
      <c r="AU1643" t="s">
        <v>137</v>
      </c>
      <c r="AV1643" t="s">
        <v>137</v>
      </c>
      <c r="AW1643" t="s">
        <v>137</v>
      </c>
      <c r="AX1643" t="s">
        <v>137</v>
      </c>
      <c r="AY1643" t="s">
        <v>137</v>
      </c>
      <c r="AZ1643" t="s">
        <v>137</v>
      </c>
      <c r="BA1643" t="s">
        <v>137</v>
      </c>
      <c r="BB1643" t="s">
        <v>137</v>
      </c>
      <c r="BC1643" t="s">
        <v>137</v>
      </c>
      <c r="BD1643" t="s">
        <v>137</v>
      </c>
      <c r="BE1643" t="s">
        <v>137</v>
      </c>
      <c r="BF1643" t="s">
        <v>137</v>
      </c>
      <c r="BG1643" t="s">
        <v>137</v>
      </c>
      <c r="BH1643" t="s">
        <v>137</v>
      </c>
      <c r="BI1643" t="s">
        <v>137</v>
      </c>
      <c r="BJ1643" t="s">
        <v>137</v>
      </c>
      <c r="BK1643" t="s">
        <v>137</v>
      </c>
      <c r="BL1643" t="s">
        <v>137</v>
      </c>
      <c r="BM1643" t="s">
        <v>137</v>
      </c>
      <c r="BN1643" t="s">
        <v>137</v>
      </c>
      <c r="BO1643" t="s">
        <v>137</v>
      </c>
      <c r="BP1643" t="s">
        <v>10769</v>
      </c>
      <c r="BQ1643" t="s">
        <v>137</v>
      </c>
      <c r="BR1643" t="s">
        <v>137</v>
      </c>
      <c r="BS1643" t="s">
        <v>137</v>
      </c>
      <c r="BT1643" t="s">
        <v>137</v>
      </c>
      <c r="BU1643" t="s">
        <v>137</v>
      </c>
      <c r="BW1643" t="s">
        <v>137</v>
      </c>
      <c r="BX1643" t="s">
        <v>137</v>
      </c>
      <c r="BY1643" t="s">
        <v>137</v>
      </c>
      <c r="BZ1643" t="s">
        <v>137</v>
      </c>
      <c r="CA1643" t="s">
        <v>137</v>
      </c>
      <c r="CB1643" t="s">
        <v>137</v>
      </c>
      <c r="CC1643" t="s">
        <v>137</v>
      </c>
      <c r="CD1643" t="s">
        <v>137</v>
      </c>
      <c r="CE1643" t="s">
        <v>137</v>
      </c>
      <c r="CF1643" t="s">
        <v>137</v>
      </c>
      <c r="CG1643" t="s">
        <v>137</v>
      </c>
      <c r="CH1643" t="s">
        <v>137</v>
      </c>
      <c r="CI1643" t="s">
        <v>137</v>
      </c>
      <c r="CJ1643" t="s">
        <v>137</v>
      </c>
      <c r="CK1643" t="s">
        <v>137</v>
      </c>
      <c r="CL1643" t="s">
        <v>137</v>
      </c>
      <c r="CM1643" t="s">
        <v>137</v>
      </c>
      <c r="CN1643" t="s">
        <v>137</v>
      </c>
      <c r="CO1643" t="s">
        <v>137</v>
      </c>
      <c r="CP1643" t="s">
        <v>137</v>
      </c>
      <c r="CQ1643" s="1">
        <v>45742.500694444447</v>
      </c>
      <c r="CR1643" s="1">
        <v>45742.500694444447</v>
      </c>
      <c r="CS1643" s="1">
        <v>45742.500694444447</v>
      </c>
      <c r="CT1643" t="s">
        <v>1405</v>
      </c>
      <c r="CU1643" t="s">
        <v>1405</v>
      </c>
      <c r="CV1643" t="s">
        <v>10770</v>
      </c>
      <c r="CW1643" t="s">
        <v>10771</v>
      </c>
      <c r="CX1643" s="3"/>
      <c r="CY1643" s="3"/>
      <c r="CZ1643">
        <v>2</v>
      </c>
      <c r="DA1643" t="s">
        <v>10772</v>
      </c>
      <c r="DB1643" t="s">
        <v>137</v>
      </c>
      <c r="DC1643" t="s">
        <v>137</v>
      </c>
      <c r="DD1643" t="s">
        <v>137</v>
      </c>
      <c r="DE1643" t="s">
        <v>137</v>
      </c>
      <c r="DF1643" t="s">
        <v>10773</v>
      </c>
      <c r="DG1643" t="s">
        <v>137</v>
      </c>
      <c r="DH1643" t="s">
        <v>137</v>
      </c>
      <c r="DI1643" t="s">
        <v>137</v>
      </c>
      <c r="DJ1643" t="s">
        <v>137</v>
      </c>
      <c r="DK1643">
        <v>0</v>
      </c>
      <c r="DL1643" t="s">
        <v>209</v>
      </c>
      <c r="DM1643" t="s">
        <v>10774</v>
      </c>
      <c r="DN1643" t="s">
        <v>137</v>
      </c>
      <c r="DO1643" s="1">
        <v>45742.500694444447</v>
      </c>
      <c r="DP1643" s="1"/>
      <c r="DQ1643" t="s">
        <v>262</v>
      </c>
      <c r="DR1643" t="s">
        <v>263</v>
      </c>
      <c r="DS1643" t="s">
        <v>264</v>
      </c>
      <c r="DT1643" t="s">
        <v>137</v>
      </c>
      <c r="DU1643" t="s">
        <v>137</v>
      </c>
      <c r="DV1643" t="s">
        <v>137</v>
      </c>
      <c r="DW1643" t="s">
        <v>137</v>
      </c>
      <c r="DX1643" t="s">
        <v>137</v>
      </c>
      <c r="DY1643" t="s">
        <v>137</v>
      </c>
      <c r="DZ1643" t="s">
        <v>148</v>
      </c>
      <c r="EA1643" t="b">
        <v>0</v>
      </c>
      <c r="EB1643" t="s">
        <v>137</v>
      </c>
    </row>
    <row r="1644" spans="1:132" x14ac:dyDescent="0.25">
      <c r="A1644">
        <v>152497149</v>
      </c>
      <c r="B1644">
        <v>10400</v>
      </c>
      <c r="C1644" t="s">
        <v>192</v>
      </c>
      <c r="D1644" t="s">
        <v>10775</v>
      </c>
      <c r="E1644" t="s">
        <v>134</v>
      </c>
      <c r="F1644" t="s">
        <v>532</v>
      </c>
      <c r="G1644" t="s">
        <v>163</v>
      </c>
      <c r="H1644" t="s">
        <v>137</v>
      </c>
      <c r="I1644" t="s">
        <v>10776</v>
      </c>
      <c r="J1644" t="s">
        <v>262</v>
      </c>
      <c r="K1644" t="s">
        <v>263</v>
      </c>
      <c r="L1644" t="s">
        <v>264</v>
      </c>
      <c r="M1644" t="s">
        <v>140</v>
      </c>
      <c r="N1644" t="s">
        <v>1600</v>
      </c>
      <c r="O1644" t="s">
        <v>1231</v>
      </c>
      <c r="P1644" s="1"/>
      <c r="Q1644" s="1">
        <v>45735.588194444441</v>
      </c>
      <c r="R1644" s="1">
        <v>45735.588194444441</v>
      </c>
      <c r="S1644" s="1">
        <v>45735.589583333334</v>
      </c>
      <c r="T1644" s="1">
        <v>45735.589583333334</v>
      </c>
      <c r="U1644" t="s">
        <v>257</v>
      </c>
      <c r="V1644" t="s">
        <v>137</v>
      </c>
      <c r="W1644" t="s">
        <v>137</v>
      </c>
      <c r="X1644" t="s">
        <v>144</v>
      </c>
      <c r="Y1644" t="s">
        <v>137</v>
      </c>
      <c r="Z1644" t="s">
        <v>137</v>
      </c>
      <c r="AA1644" t="s">
        <v>137</v>
      </c>
      <c r="AB1644" t="s">
        <v>137</v>
      </c>
      <c r="AC1644" t="s">
        <v>137</v>
      </c>
      <c r="AD1644" s="2"/>
      <c r="AE1644" t="s">
        <v>137</v>
      </c>
      <c r="AF1644" t="s">
        <v>137</v>
      </c>
      <c r="AG1644" t="s">
        <v>137</v>
      </c>
      <c r="AH1644" t="s">
        <v>137</v>
      </c>
      <c r="AI1644" t="s">
        <v>137</v>
      </c>
      <c r="AJ1644" t="s">
        <v>137</v>
      </c>
      <c r="AK1644" t="s">
        <v>137</v>
      </c>
      <c r="AL1644" s="2"/>
      <c r="AM1644" t="s">
        <v>137</v>
      </c>
      <c r="AN1644" t="s">
        <v>137</v>
      </c>
      <c r="AO1644" t="s">
        <v>137</v>
      </c>
      <c r="AP1644" t="s">
        <v>137</v>
      </c>
      <c r="AQ1644" t="s">
        <v>137</v>
      </c>
      <c r="AR1644" t="s">
        <v>137</v>
      </c>
      <c r="AS1644" t="s">
        <v>137</v>
      </c>
      <c r="AT1644" t="s">
        <v>137</v>
      </c>
      <c r="AU1644" t="s">
        <v>137</v>
      </c>
      <c r="AV1644" t="s">
        <v>137</v>
      </c>
      <c r="AW1644" t="s">
        <v>137</v>
      </c>
      <c r="AX1644" t="s">
        <v>137</v>
      </c>
      <c r="AY1644" t="s">
        <v>137</v>
      </c>
      <c r="AZ1644" t="s">
        <v>137</v>
      </c>
      <c r="BA1644" t="s">
        <v>137</v>
      </c>
      <c r="BB1644" t="s">
        <v>137</v>
      </c>
      <c r="BC1644" t="s">
        <v>137</v>
      </c>
      <c r="BD1644" t="s">
        <v>137</v>
      </c>
      <c r="BE1644" t="s">
        <v>137</v>
      </c>
      <c r="BF1644" t="s">
        <v>137</v>
      </c>
      <c r="BG1644" t="s">
        <v>137</v>
      </c>
      <c r="BH1644" t="s">
        <v>137</v>
      </c>
      <c r="BI1644" t="s">
        <v>137</v>
      </c>
      <c r="BJ1644" t="s">
        <v>137</v>
      </c>
      <c r="BK1644" t="s">
        <v>137</v>
      </c>
      <c r="BL1644" t="s">
        <v>137</v>
      </c>
      <c r="BM1644" t="s">
        <v>137</v>
      </c>
      <c r="BN1644" t="s">
        <v>137</v>
      </c>
      <c r="BO1644" t="s">
        <v>137</v>
      </c>
      <c r="BP1644" t="s">
        <v>137</v>
      </c>
      <c r="BQ1644" t="s">
        <v>137</v>
      </c>
      <c r="BR1644" t="s">
        <v>137</v>
      </c>
      <c r="BS1644" t="s">
        <v>137</v>
      </c>
      <c r="BT1644" t="s">
        <v>574</v>
      </c>
      <c r="BU1644" t="s">
        <v>771</v>
      </c>
      <c r="BW1644" t="s">
        <v>137</v>
      </c>
      <c r="BX1644" t="s">
        <v>137</v>
      </c>
      <c r="BY1644" t="s">
        <v>137</v>
      </c>
      <c r="BZ1644" t="s">
        <v>137</v>
      </c>
      <c r="CA1644" t="s">
        <v>137</v>
      </c>
      <c r="CB1644" t="s">
        <v>137</v>
      </c>
      <c r="CC1644" t="s">
        <v>137</v>
      </c>
      <c r="CD1644" t="s">
        <v>137</v>
      </c>
      <c r="CE1644" t="s">
        <v>137</v>
      </c>
      <c r="CF1644" t="s">
        <v>137</v>
      </c>
      <c r="CG1644" t="s">
        <v>137</v>
      </c>
      <c r="CH1644" t="s">
        <v>137</v>
      </c>
      <c r="CI1644" t="s">
        <v>137</v>
      </c>
      <c r="CJ1644" t="s">
        <v>137</v>
      </c>
      <c r="CK1644" t="s">
        <v>137</v>
      </c>
      <c r="CL1644" t="s">
        <v>137</v>
      </c>
      <c r="CM1644" t="s">
        <v>137</v>
      </c>
      <c r="CN1644" t="s">
        <v>137</v>
      </c>
      <c r="CO1644" t="s">
        <v>137</v>
      </c>
      <c r="CP1644" t="s">
        <v>137</v>
      </c>
      <c r="CQ1644" s="1">
        <v>45735.589583333334</v>
      </c>
      <c r="CR1644" s="1">
        <v>45735.589583333334</v>
      </c>
      <c r="CS1644" s="1">
        <v>45735.589583333334</v>
      </c>
      <c r="CT1644" t="s">
        <v>137</v>
      </c>
      <c r="CU1644" t="s">
        <v>137</v>
      </c>
      <c r="CV1644" t="s">
        <v>10777</v>
      </c>
      <c r="CW1644" t="s">
        <v>10777</v>
      </c>
      <c r="CX1644" s="3"/>
      <c r="CY1644" s="3"/>
      <c r="DA1644" t="s">
        <v>137</v>
      </c>
      <c r="DB1644" t="s">
        <v>137</v>
      </c>
      <c r="DC1644" t="s">
        <v>137</v>
      </c>
      <c r="DD1644" t="s">
        <v>137</v>
      </c>
      <c r="DE1644" t="s">
        <v>137</v>
      </c>
      <c r="DF1644" t="s">
        <v>1130</v>
      </c>
      <c r="DG1644" t="s">
        <v>137</v>
      </c>
      <c r="DH1644" t="s">
        <v>137</v>
      </c>
      <c r="DI1644" t="s">
        <v>137</v>
      </c>
      <c r="DJ1644" t="s">
        <v>137</v>
      </c>
      <c r="DK1644">
        <v>0</v>
      </c>
      <c r="DL1644" t="s">
        <v>209</v>
      </c>
      <c r="DM1644" t="s">
        <v>10778</v>
      </c>
      <c r="DN1644" t="s">
        <v>137</v>
      </c>
      <c r="DO1644" s="1">
        <v>45735.589583333334</v>
      </c>
      <c r="DP1644" s="1"/>
      <c r="DQ1644" t="s">
        <v>262</v>
      </c>
      <c r="DR1644" t="s">
        <v>263</v>
      </c>
      <c r="DS1644" t="s">
        <v>264</v>
      </c>
      <c r="DT1644" t="s">
        <v>137</v>
      </c>
      <c r="DU1644" t="s">
        <v>137</v>
      </c>
      <c r="DV1644" t="s">
        <v>137</v>
      </c>
      <c r="DW1644" t="s">
        <v>137</v>
      </c>
      <c r="DX1644" t="s">
        <v>137</v>
      </c>
      <c r="DY1644" t="s">
        <v>137</v>
      </c>
      <c r="DZ1644" t="s">
        <v>168</v>
      </c>
      <c r="EA1644" t="b">
        <v>0</v>
      </c>
      <c r="EB1644" t="s">
        <v>137</v>
      </c>
    </row>
    <row r="1645" spans="1:132" x14ac:dyDescent="0.25">
      <c r="A1645">
        <v>152492433</v>
      </c>
      <c r="B1645">
        <v>10399</v>
      </c>
      <c r="C1645" t="s">
        <v>192</v>
      </c>
      <c r="D1645" t="s">
        <v>10779</v>
      </c>
      <c r="E1645" t="s">
        <v>134</v>
      </c>
      <c r="F1645" t="s">
        <v>532</v>
      </c>
      <c r="G1645" t="s">
        <v>163</v>
      </c>
      <c r="H1645" t="s">
        <v>137</v>
      </c>
      <c r="I1645" t="s">
        <v>10780</v>
      </c>
      <c r="J1645" t="s">
        <v>150</v>
      </c>
      <c r="K1645" t="s">
        <v>151</v>
      </c>
      <c r="L1645" t="s">
        <v>152</v>
      </c>
      <c r="M1645" t="s">
        <v>137</v>
      </c>
      <c r="N1645" t="s">
        <v>2796</v>
      </c>
      <c r="O1645" t="s">
        <v>2796</v>
      </c>
      <c r="P1645" s="1"/>
      <c r="Q1645" s="1">
        <v>45735.559027777781</v>
      </c>
      <c r="R1645" s="1">
        <v>45735.559027777781</v>
      </c>
      <c r="S1645" s="1">
        <v>45763.45</v>
      </c>
      <c r="T1645" s="1">
        <v>45763.45</v>
      </c>
      <c r="U1645" t="s">
        <v>304</v>
      </c>
      <c r="V1645" t="s">
        <v>137</v>
      </c>
      <c r="W1645" t="s">
        <v>137</v>
      </c>
      <c r="X1645" t="s">
        <v>185</v>
      </c>
      <c r="Y1645" t="s">
        <v>199</v>
      </c>
      <c r="Z1645" t="s">
        <v>137</v>
      </c>
      <c r="AA1645" t="s">
        <v>137</v>
      </c>
      <c r="AB1645" t="s">
        <v>137</v>
      </c>
      <c r="AC1645" t="s">
        <v>137</v>
      </c>
      <c r="AD1645" s="2"/>
      <c r="AE1645" t="s">
        <v>137</v>
      </c>
      <c r="AF1645" t="s">
        <v>137</v>
      </c>
      <c r="AG1645" t="s">
        <v>137</v>
      </c>
      <c r="AH1645" t="s">
        <v>137</v>
      </c>
      <c r="AI1645" t="s">
        <v>137</v>
      </c>
      <c r="AJ1645" t="s">
        <v>137</v>
      </c>
      <c r="AK1645" t="s">
        <v>137</v>
      </c>
      <c r="AL1645" s="2"/>
      <c r="AM1645" t="s">
        <v>137</v>
      </c>
      <c r="AN1645" t="s">
        <v>137</v>
      </c>
      <c r="AO1645" t="s">
        <v>137</v>
      </c>
      <c r="AP1645" t="s">
        <v>137</v>
      </c>
      <c r="AQ1645" t="s">
        <v>137</v>
      </c>
      <c r="AR1645" t="s">
        <v>137</v>
      </c>
      <c r="AS1645" t="s">
        <v>137</v>
      </c>
      <c r="AT1645" t="s">
        <v>137</v>
      </c>
      <c r="AU1645" t="s">
        <v>137</v>
      </c>
      <c r="AV1645" t="s">
        <v>137</v>
      </c>
      <c r="AW1645" t="s">
        <v>137</v>
      </c>
      <c r="AX1645" t="s">
        <v>137</v>
      </c>
      <c r="AY1645" t="s">
        <v>137</v>
      </c>
      <c r="AZ1645" t="s">
        <v>137</v>
      </c>
      <c r="BA1645" t="s">
        <v>137</v>
      </c>
      <c r="BB1645" t="s">
        <v>137</v>
      </c>
      <c r="BC1645" t="s">
        <v>137</v>
      </c>
      <c r="BD1645" t="s">
        <v>137</v>
      </c>
      <c r="BE1645" t="s">
        <v>137</v>
      </c>
      <c r="BF1645" t="s">
        <v>137</v>
      </c>
      <c r="BG1645" t="s">
        <v>137</v>
      </c>
      <c r="BH1645" t="s">
        <v>137</v>
      </c>
      <c r="BI1645" t="s">
        <v>137</v>
      </c>
      <c r="BJ1645" t="s">
        <v>137</v>
      </c>
      <c r="BK1645" t="s">
        <v>137</v>
      </c>
      <c r="BL1645" t="s">
        <v>137</v>
      </c>
      <c r="BM1645" t="s">
        <v>137</v>
      </c>
      <c r="BN1645" t="s">
        <v>137</v>
      </c>
      <c r="BO1645" t="s">
        <v>137</v>
      </c>
      <c r="BP1645" t="s">
        <v>137</v>
      </c>
      <c r="BQ1645" t="s">
        <v>137</v>
      </c>
      <c r="BR1645" t="s">
        <v>137</v>
      </c>
      <c r="BS1645" t="s">
        <v>137</v>
      </c>
      <c r="BT1645" t="s">
        <v>574</v>
      </c>
      <c r="BU1645" t="s">
        <v>137</v>
      </c>
      <c r="BW1645" t="s">
        <v>137</v>
      </c>
      <c r="BX1645" t="s">
        <v>137</v>
      </c>
      <c r="BY1645" t="s">
        <v>137</v>
      </c>
      <c r="BZ1645" t="s">
        <v>137</v>
      </c>
      <c r="CA1645" t="s">
        <v>137</v>
      </c>
      <c r="CB1645" t="s">
        <v>137</v>
      </c>
      <c r="CC1645" t="s">
        <v>137</v>
      </c>
      <c r="CD1645" t="s">
        <v>137</v>
      </c>
      <c r="CE1645" t="s">
        <v>137</v>
      </c>
      <c r="CF1645" t="s">
        <v>137</v>
      </c>
      <c r="CG1645" t="s">
        <v>137</v>
      </c>
      <c r="CH1645" t="s">
        <v>137</v>
      </c>
      <c r="CI1645" t="s">
        <v>137</v>
      </c>
      <c r="CJ1645" t="s">
        <v>137</v>
      </c>
      <c r="CK1645" t="s">
        <v>137</v>
      </c>
      <c r="CL1645" t="s">
        <v>137</v>
      </c>
      <c r="CM1645" t="s">
        <v>137</v>
      </c>
      <c r="CN1645" t="s">
        <v>137</v>
      </c>
      <c r="CO1645" t="s">
        <v>137</v>
      </c>
      <c r="CP1645" t="s">
        <v>137</v>
      </c>
      <c r="CQ1645" s="1">
        <v>45763.45</v>
      </c>
      <c r="CR1645" s="1">
        <v>45763.45</v>
      </c>
      <c r="CS1645" s="1">
        <v>45763.45</v>
      </c>
      <c r="CT1645" t="s">
        <v>10781</v>
      </c>
      <c r="CU1645" t="s">
        <v>10782</v>
      </c>
      <c r="CV1645" t="s">
        <v>10783</v>
      </c>
      <c r="CW1645" t="s">
        <v>10784</v>
      </c>
      <c r="CX1645" s="3"/>
      <c r="CY1645" s="3"/>
      <c r="CZ1645">
        <v>1</v>
      </c>
      <c r="DA1645" t="s">
        <v>137</v>
      </c>
      <c r="DB1645" t="s">
        <v>137</v>
      </c>
      <c r="DC1645" t="s">
        <v>137</v>
      </c>
      <c r="DD1645" t="s">
        <v>137</v>
      </c>
      <c r="DE1645" t="s">
        <v>137</v>
      </c>
      <c r="DF1645" t="s">
        <v>10785</v>
      </c>
      <c r="DG1645" t="s">
        <v>900</v>
      </c>
      <c r="DH1645" t="s">
        <v>9613</v>
      </c>
      <c r="DI1645" t="s">
        <v>137</v>
      </c>
      <c r="DJ1645" t="s">
        <v>137</v>
      </c>
      <c r="DK1645">
        <v>0</v>
      </c>
      <c r="DL1645" t="s">
        <v>209</v>
      </c>
      <c r="DM1645" t="s">
        <v>137</v>
      </c>
      <c r="DN1645" t="s">
        <v>137</v>
      </c>
      <c r="DO1645" s="1">
        <v>45763.45</v>
      </c>
      <c r="DP1645" s="1"/>
      <c r="DQ1645" t="s">
        <v>150</v>
      </c>
      <c r="DR1645" t="s">
        <v>151</v>
      </c>
      <c r="DS1645" t="s">
        <v>152</v>
      </c>
      <c r="DT1645" t="s">
        <v>137</v>
      </c>
      <c r="DU1645" t="s">
        <v>137</v>
      </c>
      <c r="DV1645" t="s">
        <v>137</v>
      </c>
      <c r="DW1645" t="s">
        <v>137</v>
      </c>
      <c r="DX1645" t="s">
        <v>137</v>
      </c>
      <c r="DY1645" t="s">
        <v>137</v>
      </c>
      <c r="DZ1645" t="s">
        <v>168</v>
      </c>
      <c r="EA1645" t="b">
        <v>0</v>
      </c>
      <c r="EB1645" t="s">
        <v>137</v>
      </c>
    </row>
    <row r="1646" spans="1:132" x14ac:dyDescent="0.25">
      <c r="A1646">
        <v>152491708</v>
      </c>
      <c r="B1646">
        <v>10398</v>
      </c>
      <c r="C1646" t="s">
        <v>192</v>
      </c>
      <c r="D1646" t="s">
        <v>10786</v>
      </c>
      <c r="E1646" t="s">
        <v>134</v>
      </c>
      <c r="F1646" t="s">
        <v>162</v>
      </c>
      <c r="G1646" t="s">
        <v>163</v>
      </c>
      <c r="H1646" t="s">
        <v>137</v>
      </c>
      <c r="I1646" t="s">
        <v>10787</v>
      </c>
      <c r="J1646" t="s">
        <v>150</v>
      </c>
      <c r="K1646" t="s">
        <v>151</v>
      </c>
      <c r="L1646" t="s">
        <v>152</v>
      </c>
      <c r="M1646" t="s">
        <v>137</v>
      </c>
      <c r="N1646" t="s">
        <v>6344</v>
      </c>
      <c r="O1646" t="s">
        <v>6344</v>
      </c>
      <c r="P1646" s="1"/>
      <c r="Q1646" s="1">
        <v>45735.554166666669</v>
      </c>
      <c r="R1646" s="1">
        <v>45735.554166666669</v>
      </c>
      <c r="S1646" s="1">
        <v>45736.63958333333</v>
      </c>
      <c r="T1646" s="1">
        <v>45736.63958333333</v>
      </c>
      <c r="U1646" t="s">
        <v>166</v>
      </c>
      <c r="V1646" t="s">
        <v>137</v>
      </c>
      <c r="W1646" t="s">
        <v>137</v>
      </c>
      <c r="X1646" t="s">
        <v>137</v>
      </c>
      <c r="Y1646" t="s">
        <v>137</v>
      </c>
      <c r="Z1646" t="s">
        <v>137</v>
      </c>
      <c r="AA1646" t="s">
        <v>137</v>
      </c>
      <c r="AB1646" t="s">
        <v>137</v>
      </c>
      <c r="AC1646" t="s">
        <v>137</v>
      </c>
      <c r="AD1646" s="2"/>
      <c r="AE1646" t="s">
        <v>137</v>
      </c>
      <c r="AF1646" t="s">
        <v>137</v>
      </c>
      <c r="AG1646" t="s">
        <v>137</v>
      </c>
      <c r="AH1646" t="s">
        <v>137</v>
      </c>
      <c r="AI1646" t="s">
        <v>137</v>
      </c>
      <c r="AJ1646" t="s">
        <v>137</v>
      </c>
      <c r="AK1646" t="s">
        <v>137</v>
      </c>
      <c r="AL1646" s="2"/>
      <c r="AM1646" t="s">
        <v>137</v>
      </c>
      <c r="AN1646" t="s">
        <v>137</v>
      </c>
      <c r="AO1646" t="s">
        <v>137</v>
      </c>
      <c r="AP1646" t="s">
        <v>137</v>
      </c>
      <c r="AQ1646" t="s">
        <v>137</v>
      </c>
      <c r="AR1646" t="s">
        <v>137</v>
      </c>
      <c r="AS1646" t="s">
        <v>137</v>
      </c>
      <c r="AT1646" t="s">
        <v>137</v>
      </c>
      <c r="AU1646" t="s">
        <v>137</v>
      </c>
      <c r="AV1646" t="s">
        <v>137</v>
      </c>
      <c r="AW1646" t="s">
        <v>137</v>
      </c>
      <c r="AX1646" t="s">
        <v>137</v>
      </c>
      <c r="AY1646" t="s">
        <v>137</v>
      </c>
      <c r="AZ1646" t="s">
        <v>137</v>
      </c>
      <c r="BA1646" t="s">
        <v>137</v>
      </c>
      <c r="BB1646" t="s">
        <v>137</v>
      </c>
      <c r="BC1646" t="s">
        <v>137</v>
      </c>
      <c r="BD1646" t="s">
        <v>137</v>
      </c>
      <c r="BE1646" t="s">
        <v>137</v>
      </c>
      <c r="BF1646" t="s">
        <v>137</v>
      </c>
      <c r="BG1646" t="s">
        <v>137</v>
      </c>
      <c r="BH1646" t="s">
        <v>137</v>
      </c>
      <c r="BI1646" t="s">
        <v>137</v>
      </c>
      <c r="BJ1646" t="s">
        <v>137</v>
      </c>
      <c r="BK1646" t="s">
        <v>137</v>
      </c>
      <c r="BL1646" t="s">
        <v>137</v>
      </c>
      <c r="BM1646" t="s">
        <v>137</v>
      </c>
      <c r="BN1646" t="s">
        <v>137</v>
      </c>
      <c r="BO1646" t="s">
        <v>137</v>
      </c>
      <c r="BP1646" t="s">
        <v>137</v>
      </c>
      <c r="BQ1646" t="s">
        <v>137</v>
      </c>
      <c r="BR1646" t="s">
        <v>137</v>
      </c>
      <c r="BS1646" t="s">
        <v>137</v>
      </c>
      <c r="BT1646" t="s">
        <v>137</v>
      </c>
      <c r="BU1646" t="s">
        <v>137</v>
      </c>
      <c r="BW1646" t="s">
        <v>137</v>
      </c>
      <c r="BX1646" t="s">
        <v>137</v>
      </c>
      <c r="BY1646" t="s">
        <v>137</v>
      </c>
      <c r="BZ1646" t="s">
        <v>137</v>
      </c>
      <c r="CA1646" t="s">
        <v>137</v>
      </c>
      <c r="CB1646" t="s">
        <v>137</v>
      </c>
      <c r="CC1646" t="s">
        <v>137</v>
      </c>
      <c r="CD1646" t="s">
        <v>137</v>
      </c>
      <c r="CE1646" t="s">
        <v>137</v>
      </c>
      <c r="CF1646" t="s">
        <v>137</v>
      </c>
      <c r="CG1646" t="s">
        <v>137</v>
      </c>
      <c r="CH1646" t="s">
        <v>137</v>
      </c>
      <c r="CI1646" t="s">
        <v>137</v>
      </c>
      <c r="CJ1646" t="s">
        <v>137</v>
      </c>
      <c r="CK1646" t="s">
        <v>137</v>
      </c>
      <c r="CL1646" t="s">
        <v>137</v>
      </c>
      <c r="CM1646" t="s">
        <v>137</v>
      </c>
      <c r="CN1646" t="s">
        <v>137</v>
      </c>
      <c r="CO1646" t="s">
        <v>137</v>
      </c>
      <c r="CP1646" t="s">
        <v>137</v>
      </c>
      <c r="CQ1646" s="1">
        <v>45736.63958333333</v>
      </c>
      <c r="CR1646" s="1">
        <v>45736.63958333333</v>
      </c>
      <c r="CS1646" s="1">
        <v>45736.63958333333</v>
      </c>
      <c r="CT1646" t="s">
        <v>10788</v>
      </c>
      <c r="CU1646" t="s">
        <v>10789</v>
      </c>
      <c r="CV1646" t="s">
        <v>10790</v>
      </c>
      <c r="CW1646" t="s">
        <v>10791</v>
      </c>
      <c r="CX1646" s="3"/>
      <c r="CY1646" s="3"/>
      <c r="CZ1646">
        <v>1</v>
      </c>
      <c r="DA1646" t="s">
        <v>137</v>
      </c>
      <c r="DB1646" t="s">
        <v>137</v>
      </c>
      <c r="DC1646" t="s">
        <v>137</v>
      </c>
      <c r="DD1646" t="s">
        <v>137</v>
      </c>
      <c r="DE1646" t="s">
        <v>137</v>
      </c>
      <c r="DF1646" t="s">
        <v>10792</v>
      </c>
      <c r="DG1646" t="s">
        <v>137</v>
      </c>
      <c r="DH1646" t="s">
        <v>137</v>
      </c>
      <c r="DI1646" t="s">
        <v>137</v>
      </c>
      <c r="DJ1646" t="s">
        <v>137</v>
      </c>
      <c r="DK1646">
        <v>0</v>
      </c>
      <c r="DL1646" t="s">
        <v>209</v>
      </c>
      <c r="DM1646" t="s">
        <v>137</v>
      </c>
      <c r="DN1646" t="s">
        <v>137</v>
      </c>
      <c r="DO1646" s="1">
        <v>45736.63958333333</v>
      </c>
      <c r="DP1646" s="1"/>
      <c r="DQ1646" t="s">
        <v>150</v>
      </c>
      <c r="DR1646" t="s">
        <v>151</v>
      </c>
      <c r="DS1646" t="s">
        <v>152</v>
      </c>
      <c r="DT1646" t="s">
        <v>137</v>
      </c>
      <c r="DU1646" t="s">
        <v>137</v>
      </c>
      <c r="DV1646" t="s">
        <v>137</v>
      </c>
      <c r="DW1646" t="s">
        <v>137</v>
      </c>
      <c r="DX1646" t="s">
        <v>137</v>
      </c>
      <c r="DY1646" t="s">
        <v>137</v>
      </c>
      <c r="DZ1646" t="s">
        <v>168</v>
      </c>
      <c r="EA1646" t="b">
        <v>0</v>
      </c>
      <c r="EB1646" t="s">
        <v>137</v>
      </c>
    </row>
    <row r="1647" spans="1:132" x14ac:dyDescent="0.25">
      <c r="A1647">
        <v>152482011</v>
      </c>
      <c r="B1647">
        <v>10397</v>
      </c>
      <c r="C1647" t="s">
        <v>192</v>
      </c>
      <c r="D1647" t="s">
        <v>133</v>
      </c>
      <c r="E1647" t="s">
        <v>134</v>
      </c>
      <c r="F1647" t="s">
        <v>135</v>
      </c>
      <c r="G1647" t="s">
        <v>136</v>
      </c>
      <c r="H1647" t="s">
        <v>137</v>
      </c>
      <c r="I1647" t="s">
        <v>138</v>
      </c>
      <c r="J1647" t="s">
        <v>150</v>
      </c>
      <c r="K1647" t="s">
        <v>151</v>
      </c>
      <c r="L1647" t="s">
        <v>152</v>
      </c>
      <c r="M1647" t="s">
        <v>137</v>
      </c>
      <c r="N1647" t="s">
        <v>2288</v>
      </c>
      <c r="O1647" t="s">
        <v>2288</v>
      </c>
      <c r="P1647" s="1">
        <v>45737</v>
      </c>
      <c r="Q1647" s="1">
        <v>45735.496527777781</v>
      </c>
      <c r="R1647" s="1">
        <v>45735.496527777781</v>
      </c>
      <c r="S1647" s="1">
        <v>45735.54791666667</v>
      </c>
      <c r="T1647" s="1">
        <v>45735.54791666667</v>
      </c>
      <c r="U1647" t="s">
        <v>10793</v>
      </c>
      <c r="V1647" t="s">
        <v>137</v>
      </c>
      <c r="W1647" t="s">
        <v>137</v>
      </c>
      <c r="X1647" t="s">
        <v>231</v>
      </c>
      <c r="Y1647" t="s">
        <v>470</v>
      </c>
      <c r="Z1647" t="s">
        <v>137</v>
      </c>
      <c r="AA1647" t="s">
        <v>137</v>
      </c>
      <c r="AB1647" t="s">
        <v>137</v>
      </c>
      <c r="AC1647" t="s">
        <v>137</v>
      </c>
      <c r="AD1647" s="2"/>
      <c r="AE1647" t="s">
        <v>137</v>
      </c>
      <c r="AF1647" t="s">
        <v>137</v>
      </c>
      <c r="AG1647" t="s">
        <v>137</v>
      </c>
      <c r="AH1647" t="s">
        <v>137</v>
      </c>
      <c r="AI1647" t="s">
        <v>137</v>
      </c>
      <c r="AJ1647" t="s">
        <v>137</v>
      </c>
      <c r="AK1647" t="s">
        <v>137</v>
      </c>
      <c r="AL1647" s="2"/>
      <c r="AM1647" t="s">
        <v>137</v>
      </c>
      <c r="AN1647" t="s">
        <v>137</v>
      </c>
      <c r="AO1647" t="s">
        <v>137</v>
      </c>
      <c r="AP1647" t="s">
        <v>137</v>
      </c>
      <c r="AQ1647" t="s">
        <v>137</v>
      </c>
      <c r="AR1647" t="s">
        <v>137</v>
      </c>
      <c r="AS1647" t="s">
        <v>137</v>
      </c>
      <c r="AT1647" t="s">
        <v>137</v>
      </c>
      <c r="AU1647" t="s">
        <v>137</v>
      </c>
      <c r="AV1647" t="s">
        <v>137</v>
      </c>
      <c r="AW1647" t="s">
        <v>137</v>
      </c>
      <c r="AX1647" t="s">
        <v>137</v>
      </c>
      <c r="AY1647" t="s">
        <v>137</v>
      </c>
      <c r="AZ1647" t="s">
        <v>137</v>
      </c>
      <c r="BA1647" t="s">
        <v>137</v>
      </c>
      <c r="BB1647" t="s">
        <v>137</v>
      </c>
      <c r="BC1647" t="s">
        <v>137</v>
      </c>
      <c r="BD1647" t="s">
        <v>137</v>
      </c>
      <c r="BE1647" t="s">
        <v>137</v>
      </c>
      <c r="BF1647" t="s">
        <v>137</v>
      </c>
      <c r="BG1647" t="s">
        <v>137</v>
      </c>
      <c r="BH1647" t="s">
        <v>137</v>
      </c>
      <c r="BI1647" t="s">
        <v>137</v>
      </c>
      <c r="BJ1647" t="s">
        <v>137</v>
      </c>
      <c r="BK1647" t="s">
        <v>137</v>
      </c>
      <c r="BL1647" t="s">
        <v>137</v>
      </c>
      <c r="BM1647" t="s">
        <v>137</v>
      </c>
      <c r="BN1647" t="s">
        <v>137</v>
      </c>
      <c r="BO1647" t="s">
        <v>137</v>
      </c>
      <c r="BP1647" t="s">
        <v>10794</v>
      </c>
      <c r="BQ1647" t="s">
        <v>137</v>
      </c>
      <c r="BR1647" t="s">
        <v>137</v>
      </c>
      <c r="BS1647" t="s">
        <v>137</v>
      </c>
      <c r="BT1647" t="s">
        <v>137</v>
      </c>
      <c r="BU1647" t="s">
        <v>137</v>
      </c>
      <c r="BW1647" t="s">
        <v>137</v>
      </c>
      <c r="BX1647" t="s">
        <v>137</v>
      </c>
      <c r="BY1647" t="s">
        <v>137</v>
      </c>
      <c r="BZ1647" t="s">
        <v>137</v>
      </c>
      <c r="CA1647" t="s">
        <v>137</v>
      </c>
      <c r="CB1647" t="s">
        <v>137</v>
      </c>
      <c r="CC1647" t="s">
        <v>137</v>
      </c>
      <c r="CD1647" t="s">
        <v>137</v>
      </c>
      <c r="CE1647" t="s">
        <v>137</v>
      </c>
      <c r="CF1647" t="s">
        <v>137</v>
      </c>
      <c r="CG1647" t="s">
        <v>137</v>
      </c>
      <c r="CH1647" t="s">
        <v>137</v>
      </c>
      <c r="CI1647" t="s">
        <v>137</v>
      </c>
      <c r="CJ1647" t="s">
        <v>137</v>
      </c>
      <c r="CK1647" t="s">
        <v>137</v>
      </c>
      <c r="CL1647" t="s">
        <v>137</v>
      </c>
      <c r="CM1647" t="s">
        <v>137</v>
      </c>
      <c r="CN1647" t="s">
        <v>137</v>
      </c>
      <c r="CO1647" t="s">
        <v>137</v>
      </c>
      <c r="CP1647" t="s">
        <v>137</v>
      </c>
      <c r="CQ1647" s="1">
        <v>45735.54791666667</v>
      </c>
      <c r="CR1647" s="1">
        <v>45735.54791666667</v>
      </c>
      <c r="CS1647" s="1">
        <v>45735.54791666667</v>
      </c>
      <c r="CT1647" t="s">
        <v>10795</v>
      </c>
      <c r="CU1647" t="s">
        <v>10795</v>
      </c>
      <c r="CV1647" t="s">
        <v>10796</v>
      </c>
      <c r="CW1647" t="s">
        <v>10796</v>
      </c>
      <c r="CX1647" s="3"/>
      <c r="CY1647" s="3"/>
      <c r="CZ1647">
        <v>1</v>
      </c>
      <c r="DA1647" t="s">
        <v>10797</v>
      </c>
      <c r="DB1647" t="s">
        <v>137</v>
      </c>
      <c r="DC1647" t="s">
        <v>137</v>
      </c>
      <c r="DD1647" t="s">
        <v>137</v>
      </c>
      <c r="DE1647" t="s">
        <v>137</v>
      </c>
      <c r="DF1647" t="s">
        <v>10798</v>
      </c>
      <c r="DG1647" t="s">
        <v>137</v>
      </c>
      <c r="DH1647" t="s">
        <v>137</v>
      </c>
      <c r="DI1647" t="s">
        <v>137</v>
      </c>
      <c r="DJ1647" t="s">
        <v>137</v>
      </c>
      <c r="DK1647">
        <v>0</v>
      </c>
      <c r="DL1647" t="s">
        <v>209</v>
      </c>
      <c r="DM1647" t="s">
        <v>137</v>
      </c>
      <c r="DN1647" t="s">
        <v>137</v>
      </c>
      <c r="DO1647" s="1">
        <v>45735.54791666667</v>
      </c>
      <c r="DP1647" s="1"/>
      <c r="DQ1647" t="s">
        <v>150</v>
      </c>
      <c r="DR1647" t="s">
        <v>151</v>
      </c>
      <c r="DS1647" t="s">
        <v>152</v>
      </c>
      <c r="DT1647" t="s">
        <v>10799</v>
      </c>
      <c r="DU1647" t="s">
        <v>137</v>
      </c>
      <c r="DV1647" t="s">
        <v>137</v>
      </c>
      <c r="DW1647" t="s">
        <v>137</v>
      </c>
      <c r="DX1647" t="s">
        <v>2296</v>
      </c>
      <c r="DY1647" t="s">
        <v>137</v>
      </c>
      <c r="DZ1647" t="s">
        <v>148</v>
      </c>
      <c r="EA1647" t="b">
        <v>0</v>
      </c>
      <c r="EB1647" t="s">
        <v>137</v>
      </c>
    </row>
    <row r="1648" spans="1:132" x14ac:dyDescent="0.25">
      <c r="A1648">
        <v>152481712</v>
      </c>
      <c r="B1648">
        <v>10396</v>
      </c>
      <c r="C1648" t="s">
        <v>149</v>
      </c>
      <c r="D1648" t="s">
        <v>10800</v>
      </c>
      <c r="E1648" t="s">
        <v>134</v>
      </c>
      <c r="F1648" t="s">
        <v>162</v>
      </c>
      <c r="G1648" t="s">
        <v>163</v>
      </c>
      <c r="H1648" t="s">
        <v>137</v>
      </c>
      <c r="I1648" t="s">
        <v>10801</v>
      </c>
      <c r="J1648" t="s">
        <v>4167</v>
      </c>
      <c r="K1648" t="s">
        <v>4168</v>
      </c>
      <c r="L1648" t="s">
        <v>4169</v>
      </c>
      <c r="M1648" t="s">
        <v>137</v>
      </c>
      <c r="N1648" t="s">
        <v>8686</v>
      </c>
      <c r="O1648" t="s">
        <v>8686</v>
      </c>
      <c r="P1648" s="1"/>
      <c r="Q1648" s="1">
        <v>45735.495138888888</v>
      </c>
      <c r="R1648" s="1">
        <v>45735.495138888888</v>
      </c>
      <c r="S1648" s="1">
        <v>45740.443749999999</v>
      </c>
      <c r="T1648" s="1">
        <v>45740.443749999999</v>
      </c>
      <c r="U1648" t="s">
        <v>277</v>
      </c>
      <c r="V1648" t="s">
        <v>137</v>
      </c>
      <c r="W1648" t="s">
        <v>137</v>
      </c>
      <c r="X1648" t="s">
        <v>231</v>
      </c>
      <c r="Y1648" t="s">
        <v>137</v>
      </c>
      <c r="Z1648" t="s">
        <v>137</v>
      </c>
      <c r="AA1648" t="s">
        <v>137</v>
      </c>
      <c r="AB1648" t="s">
        <v>137</v>
      </c>
      <c r="AC1648" t="s">
        <v>137</v>
      </c>
      <c r="AD1648" s="2"/>
      <c r="AE1648" t="s">
        <v>137</v>
      </c>
      <c r="AF1648" t="s">
        <v>137</v>
      </c>
      <c r="AG1648" t="s">
        <v>137</v>
      </c>
      <c r="AH1648" t="s">
        <v>137</v>
      </c>
      <c r="AI1648" t="s">
        <v>137</v>
      </c>
      <c r="AJ1648" t="s">
        <v>137</v>
      </c>
      <c r="AK1648" t="s">
        <v>137</v>
      </c>
      <c r="AL1648" s="2"/>
      <c r="AM1648" t="s">
        <v>137</v>
      </c>
      <c r="AN1648" t="s">
        <v>137</v>
      </c>
      <c r="AO1648" t="s">
        <v>137</v>
      </c>
      <c r="AP1648" t="s">
        <v>137</v>
      </c>
      <c r="AQ1648" t="s">
        <v>137</v>
      </c>
      <c r="AR1648" t="s">
        <v>137</v>
      </c>
      <c r="AS1648" t="s">
        <v>137</v>
      </c>
      <c r="AT1648" t="s">
        <v>137</v>
      </c>
      <c r="AU1648" t="s">
        <v>137</v>
      </c>
      <c r="AV1648" t="s">
        <v>137</v>
      </c>
      <c r="AW1648" t="s">
        <v>137</v>
      </c>
      <c r="AX1648" t="s">
        <v>137</v>
      </c>
      <c r="AY1648" t="s">
        <v>137</v>
      </c>
      <c r="AZ1648" t="s">
        <v>137</v>
      </c>
      <c r="BA1648" t="s">
        <v>137</v>
      </c>
      <c r="BB1648" t="s">
        <v>137</v>
      </c>
      <c r="BC1648" t="s">
        <v>137</v>
      </c>
      <c r="BD1648" t="s">
        <v>137</v>
      </c>
      <c r="BE1648" t="s">
        <v>137</v>
      </c>
      <c r="BF1648" t="s">
        <v>137</v>
      </c>
      <c r="BG1648" t="s">
        <v>137</v>
      </c>
      <c r="BH1648" t="s">
        <v>137</v>
      </c>
      <c r="BI1648" t="s">
        <v>137</v>
      </c>
      <c r="BJ1648" t="s">
        <v>137</v>
      </c>
      <c r="BK1648" t="s">
        <v>137</v>
      </c>
      <c r="BL1648" t="s">
        <v>137</v>
      </c>
      <c r="BM1648" t="s">
        <v>137</v>
      </c>
      <c r="BN1648" t="s">
        <v>137</v>
      </c>
      <c r="BO1648" t="s">
        <v>137</v>
      </c>
      <c r="BP1648" t="s">
        <v>137</v>
      </c>
      <c r="BQ1648" t="s">
        <v>137</v>
      </c>
      <c r="BR1648" t="s">
        <v>137</v>
      </c>
      <c r="BS1648" t="s">
        <v>137</v>
      </c>
      <c r="BT1648" t="s">
        <v>137</v>
      </c>
      <c r="BU1648" t="s">
        <v>137</v>
      </c>
      <c r="BW1648" t="s">
        <v>137</v>
      </c>
      <c r="BX1648" t="s">
        <v>137</v>
      </c>
      <c r="BY1648" t="s">
        <v>137</v>
      </c>
      <c r="BZ1648" t="s">
        <v>137</v>
      </c>
      <c r="CA1648" t="s">
        <v>137</v>
      </c>
      <c r="CB1648" t="s">
        <v>137</v>
      </c>
      <c r="CC1648" t="s">
        <v>137</v>
      </c>
      <c r="CD1648" t="s">
        <v>137</v>
      </c>
      <c r="CE1648" t="s">
        <v>137</v>
      </c>
      <c r="CF1648" t="s">
        <v>137</v>
      </c>
      <c r="CG1648" t="s">
        <v>137</v>
      </c>
      <c r="CH1648" t="s">
        <v>137</v>
      </c>
      <c r="CI1648" t="s">
        <v>137</v>
      </c>
      <c r="CJ1648" t="s">
        <v>137</v>
      </c>
      <c r="CK1648" t="s">
        <v>137</v>
      </c>
      <c r="CL1648" t="s">
        <v>137</v>
      </c>
      <c r="CM1648" t="s">
        <v>137</v>
      </c>
      <c r="CN1648" t="s">
        <v>137</v>
      </c>
      <c r="CO1648" t="s">
        <v>137</v>
      </c>
      <c r="CP1648" t="s">
        <v>137</v>
      </c>
      <c r="CQ1648" s="1">
        <v>45736.640277777777</v>
      </c>
      <c r="CR1648" s="1">
        <v>45735.549305555556</v>
      </c>
      <c r="CS1648" s="1"/>
      <c r="CT1648" t="s">
        <v>10802</v>
      </c>
      <c r="CU1648" t="s">
        <v>10802</v>
      </c>
      <c r="CV1648" t="s">
        <v>137</v>
      </c>
      <c r="CW1648" t="s">
        <v>137</v>
      </c>
      <c r="CX1648" s="3"/>
      <c r="CY1648" s="3"/>
      <c r="CZ1648">
        <v>2</v>
      </c>
      <c r="DA1648" t="s">
        <v>137</v>
      </c>
      <c r="DB1648" t="s">
        <v>137</v>
      </c>
      <c r="DC1648" t="s">
        <v>137</v>
      </c>
      <c r="DD1648" t="s">
        <v>137</v>
      </c>
      <c r="DE1648" t="s">
        <v>137</v>
      </c>
      <c r="DF1648" t="s">
        <v>10803</v>
      </c>
      <c r="DG1648" t="s">
        <v>900</v>
      </c>
      <c r="DH1648" t="s">
        <v>4706</v>
      </c>
      <c r="DI1648" t="s">
        <v>137</v>
      </c>
      <c r="DJ1648" t="s">
        <v>137</v>
      </c>
      <c r="DK1648">
        <v>0</v>
      </c>
      <c r="DL1648" t="s">
        <v>137</v>
      </c>
      <c r="DM1648" t="s">
        <v>137</v>
      </c>
      <c r="DN1648" t="s">
        <v>137</v>
      </c>
      <c r="DO1648" s="1"/>
      <c r="DP1648" s="1"/>
      <c r="DQ1648" t="s">
        <v>137</v>
      </c>
      <c r="DR1648" t="s">
        <v>137</v>
      </c>
      <c r="DS1648" t="s">
        <v>137</v>
      </c>
      <c r="DT1648" t="s">
        <v>137</v>
      </c>
      <c r="DU1648" t="s">
        <v>137</v>
      </c>
      <c r="DV1648" t="s">
        <v>137</v>
      </c>
      <c r="DW1648" t="s">
        <v>137</v>
      </c>
      <c r="DX1648" t="s">
        <v>137</v>
      </c>
      <c r="DY1648" t="s">
        <v>137</v>
      </c>
      <c r="DZ1648" t="s">
        <v>168</v>
      </c>
      <c r="EA1648" t="b">
        <v>0</v>
      </c>
      <c r="EB1648" t="s">
        <v>137</v>
      </c>
    </row>
    <row r="1649" spans="1:132" x14ac:dyDescent="0.25">
      <c r="A1649">
        <v>152480556</v>
      </c>
      <c r="B1649">
        <v>10395</v>
      </c>
      <c r="C1649" t="s">
        <v>192</v>
      </c>
      <c r="D1649" t="s">
        <v>474</v>
      </c>
      <c r="E1649" t="s">
        <v>134</v>
      </c>
      <c r="F1649" t="s">
        <v>135</v>
      </c>
      <c r="G1649" t="s">
        <v>163</v>
      </c>
      <c r="H1649" t="s">
        <v>137</v>
      </c>
      <c r="I1649" t="s">
        <v>475</v>
      </c>
      <c r="J1649" t="s">
        <v>273</v>
      </c>
      <c r="K1649" t="s">
        <v>274</v>
      </c>
      <c r="L1649" t="s">
        <v>275</v>
      </c>
      <c r="M1649" t="s">
        <v>137</v>
      </c>
      <c r="N1649" t="s">
        <v>2243</v>
      </c>
      <c r="O1649" t="s">
        <v>2243</v>
      </c>
      <c r="P1649" s="1">
        <v>45735</v>
      </c>
      <c r="Q1649" s="1">
        <v>45735.488888888889</v>
      </c>
      <c r="R1649" s="1">
        <v>45735.488888888889</v>
      </c>
      <c r="S1649" s="1">
        <v>45737.402083333334</v>
      </c>
      <c r="T1649" s="1">
        <v>45737.402083333334</v>
      </c>
      <c r="U1649" t="s">
        <v>8232</v>
      </c>
      <c r="V1649" t="s">
        <v>137</v>
      </c>
      <c r="W1649" t="s">
        <v>137</v>
      </c>
      <c r="X1649" t="s">
        <v>231</v>
      </c>
      <c r="Y1649" t="s">
        <v>285</v>
      </c>
      <c r="Z1649" t="s">
        <v>137</v>
      </c>
      <c r="AA1649" t="s">
        <v>4126</v>
      </c>
      <c r="AB1649" t="s">
        <v>137</v>
      </c>
      <c r="AC1649" t="s">
        <v>137</v>
      </c>
      <c r="AD1649" s="2"/>
      <c r="AE1649" t="s">
        <v>137</v>
      </c>
      <c r="AF1649" t="s">
        <v>137</v>
      </c>
      <c r="AG1649" t="s">
        <v>137</v>
      </c>
      <c r="AH1649" t="s">
        <v>137</v>
      </c>
      <c r="AI1649" t="s">
        <v>137</v>
      </c>
      <c r="AJ1649" t="s">
        <v>137</v>
      </c>
      <c r="AK1649" t="s">
        <v>137</v>
      </c>
      <c r="AL1649" s="2"/>
      <c r="AM1649" t="s">
        <v>137</v>
      </c>
      <c r="AN1649" t="s">
        <v>137</v>
      </c>
      <c r="AO1649" t="s">
        <v>137</v>
      </c>
      <c r="AP1649" t="s">
        <v>137</v>
      </c>
      <c r="AQ1649" t="s">
        <v>137</v>
      </c>
      <c r="AR1649" t="s">
        <v>137</v>
      </c>
      <c r="AS1649" t="s">
        <v>137</v>
      </c>
      <c r="AT1649" t="s">
        <v>137</v>
      </c>
      <c r="AU1649" t="s">
        <v>137</v>
      </c>
      <c r="AV1649" t="s">
        <v>10804</v>
      </c>
      <c r="AW1649" t="s">
        <v>137</v>
      </c>
      <c r="AX1649" t="s">
        <v>137</v>
      </c>
      <c r="AY1649" t="s">
        <v>137</v>
      </c>
      <c r="AZ1649" t="s">
        <v>137</v>
      </c>
      <c r="BA1649" t="s">
        <v>137</v>
      </c>
      <c r="BB1649" t="s">
        <v>137</v>
      </c>
      <c r="BC1649" t="s">
        <v>137</v>
      </c>
      <c r="BD1649" t="s">
        <v>137</v>
      </c>
      <c r="BE1649" t="s">
        <v>137</v>
      </c>
      <c r="BF1649" t="s">
        <v>137</v>
      </c>
      <c r="BG1649" t="s">
        <v>137</v>
      </c>
      <c r="BH1649" t="s">
        <v>137</v>
      </c>
      <c r="BI1649" t="s">
        <v>137</v>
      </c>
      <c r="BJ1649" t="s">
        <v>137</v>
      </c>
      <c r="BK1649" t="s">
        <v>137</v>
      </c>
      <c r="BL1649" t="s">
        <v>137</v>
      </c>
      <c r="BM1649" t="s">
        <v>137</v>
      </c>
      <c r="BN1649" t="s">
        <v>137</v>
      </c>
      <c r="BO1649" t="s">
        <v>137</v>
      </c>
      <c r="BP1649" t="s">
        <v>137</v>
      </c>
      <c r="BQ1649" t="s">
        <v>137</v>
      </c>
      <c r="BR1649" t="s">
        <v>137</v>
      </c>
      <c r="BS1649" t="s">
        <v>137</v>
      </c>
      <c r="BT1649" t="s">
        <v>137</v>
      </c>
      <c r="BU1649" t="s">
        <v>137</v>
      </c>
      <c r="BW1649" t="s">
        <v>137</v>
      </c>
      <c r="BX1649" t="s">
        <v>137</v>
      </c>
      <c r="BY1649" t="s">
        <v>137</v>
      </c>
      <c r="BZ1649" t="s">
        <v>137</v>
      </c>
      <c r="CA1649" t="s">
        <v>137</v>
      </c>
      <c r="CB1649" t="s">
        <v>137</v>
      </c>
      <c r="CC1649" t="s">
        <v>137</v>
      </c>
      <c r="CD1649" t="s">
        <v>137</v>
      </c>
      <c r="CE1649" t="s">
        <v>137</v>
      </c>
      <c r="CF1649" t="s">
        <v>137</v>
      </c>
      <c r="CG1649" t="s">
        <v>137</v>
      </c>
      <c r="CH1649" t="s">
        <v>137</v>
      </c>
      <c r="CI1649" t="s">
        <v>137</v>
      </c>
      <c r="CJ1649" t="s">
        <v>137</v>
      </c>
      <c r="CK1649" t="s">
        <v>137</v>
      </c>
      <c r="CL1649" t="s">
        <v>137</v>
      </c>
      <c r="CM1649" t="s">
        <v>137</v>
      </c>
      <c r="CN1649" t="s">
        <v>137</v>
      </c>
      <c r="CO1649" t="s">
        <v>137</v>
      </c>
      <c r="CP1649" t="s">
        <v>137</v>
      </c>
      <c r="CQ1649" s="1">
        <v>45737.402083333334</v>
      </c>
      <c r="CR1649" s="1">
        <v>45737.402083333334</v>
      </c>
      <c r="CS1649" s="1">
        <v>45737.402083333334</v>
      </c>
      <c r="CT1649" t="s">
        <v>10805</v>
      </c>
      <c r="CU1649" t="s">
        <v>10805</v>
      </c>
      <c r="CV1649" t="s">
        <v>10806</v>
      </c>
      <c r="CW1649" t="s">
        <v>10807</v>
      </c>
      <c r="CX1649" s="3"/>
      <c r="CY1649" s="3"/>
      <c r="CZ1649">
        <v>1</v>
      </c>
      <c r="DA1649" t="s">
        <v>10808</v>
      </c>
      <c r="DB1649" t="s">
        <v>137</v>
      </c>
      <c r="DC1649" t="s">
        <v>137</v>
      </c>
      <c r="DD1649" t="s">
        <v>137</v>
      </c>
      <c r="DE1649" t="s">
        <v>137</v>
      </c>
      <c r="DF1649" t="s">
        <v>10809</v>
      </c>
      <c r="DG1649" t="s">
        <v>137</v>
      </c>
      <c r="DH1649" t="s">
        <v>137</v>
      </c>
      <c r="DI1649" t="s">
        <v>137</v>
      </c>
      <c r="DJ1649" t="s">
        <v>137</v>
      </c>
      <c r="DK1649">
        <v>0</v>
      </c>
      <c r="DL1649" t="s">
        <v>137</v>
      </c>
      <c r="DM1649" t="s">
        <v>137</v>
      </c>
      <c r="DN1649" t="s">
        <v>137</v>
      </c>
      <c r="DO1649" s="1">
        <v>45737.402083333334</v>
      </c>
      <c r="DP1649" s="1"/>
      <c r="DQ1649" t="s">
        <v>273</v>
      </c>
      <c r="DR1649" t="s">
        <v>274</v>
      </c>
      <c r="DS1649" t="s">
        <v>275</v>
      </c>
      <c r="DT1649" t="s">
        <v>137</v>
      </c>
      <c r="DU1649" t="s">
        <v>137</v>
      </c>
      <c r="DV1649" t="s">
        <v>140</v>
      </c>
      <c r="DW1649" t="s">
        <v>137</v>
      </c>
      <c r="DX1649" t="s">
        <v>10810</v>
      </c>
      <c r="DY1649" t="s">
        <v>137</v>
      </c>
      <c r="DZ1649" t="s">
        <v>148</v>
      </c>
      <c r="EA1649" t="b">
        <v>0</v>
      </c>
      <c r="EB1649" t="s">
        <v>137</v>
      </c>
    </row>
    <row r="1650" spans="1:132" x14ac:dyDescent="0.25">
      <c r="A1650">
        <v>152479569</v>
      </c>
      <c r="B1650">
        <v>10394</v>
      </c>
      <c r="C1650" t="s">
        <v>192</v>
      </c>
      <c r="D1650" t="s">
        <v>10811</v>
      </c>
      <c r="E1650" t="s">
        <v>134</v>
      </c>
      <c r="F1650" t="s">
        <v>162</v>
      </c>
      <c r="G1650" t="s">
        <v>163</v>
      </c>
      <c r="H1650" t="s">
        <v>137</v>
      </c>
      <c r="I1650" t="s">
        <v>10812</v>
      </c>
      <c r="J1650" t="s">
        <v>273</v>
      </c>
      <c r="K1650" t="s">
        <v>274</v>
      </c>
      <c r="L1650" t="s">
        <v>275</v>
      </c>
      <c r="M1650" t="s">
        <v>137</v>
      </c>
      <c r="N1650" t="s">
        <v>183</v>
      </c>
      <c r="O1650" t="s">
        <v>183</v>
      </c>
      <c r="P1650" s="1"/>
      <c r="Q1650" s="1">
        <v>45735.482638888891</v>
      </c>
      <c r="R1650" s="1">
        <v>45735.482638888891</v>
      </c>
      <c r="S1650" s="1">
        <v>45735.505555555559</v>
      </c>
      <c r="T1650" s="1">
        <v>45735.505555555559</v>
      </c>
      <c r="U1650" t="s">
        <v>184</v>
      </c>
      <c r="V1650" t="s">
        <v>137</v>
      </c>
      <c r="W1650" t="s">
        <v>137</v>
      </c>
      <c r="X1650" t="s">
        <v>185</v>
      </c>
      <c r="Y1650" t="s">
        <v>186</v>
      </c>
      <c r="Z1650" t="s">
        <v>137</v>
      </c>
      <c r="AA1650" t="s">
        <v>137</v>
      </c>
      <c r="AB1650" t="s">
        <v>137</v>
      </c>
      <c r="AC1650" t="s">
        <v>137</v>
      </c>
      <c r="AD1650" s="2"/>
      <c r="AE1650" t="s">
        <v>137</v>
      </c>
      <c r="AF1650" t="s">
        <v>137</v>
      </c>
      <c r="AG1650" t="s">
        <v>137</v>
      </c>
      <c r="AH1650" t="s">
        <v>137</v>
      </c>
      <c r="AI1650" t="s">
        <v>137</v>
      </c>
      <c r="AJ1650" t="s">
        <v>137</v>
      </c>
      <c r="AK1650" t="s">
        <v>137</v>
      </c>
      <c r="AL1650" s="2"/>
      <c r="AM1650" t="s">
        <v>137</v>
      </c>
      <c r="AN1650" t="s">
        <v>137</v>
      </c>
      <c r="AO1650" t="s">
        <v>137</v>
      </c>
      <c r="AP1650" t="s">
        <v>137</v>
      </c>
      <c r="AQ1650" t="s">
        <v>137</v>
      </c>
      <c r="AR1650" t="s">
        <v>137</v>
      </c>
      <c r="AS1650" t="s">
        <v>137</v>
      </c>
      <c r="AT1650" t="s">
        <v>137</v>
      </c>
      <c r="AU1650" t="s">
        <v>137</v>
      </c>
      <c r="AV1650" t="s">
        <v>137</v>
      </c>
      <c r="AW1650" t="s">
        <v>137</v>
      </c>
      <c r="AX1650" t="s">
        <v>137</v>
      </c>
      <c r="AY1650" t="s">
        <v>137</v>
      </c>
      <c r="AZ1650" t="s">
        <v>137</v>
      </c>
      <c r="BA1650" t="s">
        <v>137</v>
      </c>
      <c r="BB1650" t="s">
        <v>137</v>
      </c>
      <c r="BC1650" t="s">
        <v>137</v>
      </c>
      <c r="BD1650" t="s">
        <v>137</v>
      </c>
      <c r="BE1650" t="s">
        <v>137</v>
      </c>
      <c r="BF1650" t="s">
        <v>137</v>
      </c>
      <c r="BG1650" t="s">
        <v>137</v>
      </c>
      <c r="BH1650" t="s">
        <v>137</v>
      </c>
      <c r="BI1650" t="s">
        <v>137</v>
      </c>
      <c r="BJ1650" t="s">
        <v>137</v>
      </c>
      <c r="BK1650" t="s">
        <v>137</v>
      </c>
      <c r="BL1650" t="s">
        <v>137</v>
      </c>
      <c r="BM1650" t="s">
        <v>137</v>
      </c>
      <c r="BN1650" t="s">
        <v>137</v>
      </c>
      <c r="BO1650" t="s">
        <v>137</v>
      </c>
      <c r="BP1650" t="s">
        <v>137</v>
      </c>
      <c r="BQ1650" t="s">
        <v>137</v>
      </c>
      <c r="BR1650" t="s">
        <v>137</v>
      </c>
      <c r="BS1650" t="s">
        <v>137</v>
      </c>
      <c r="BT1650" t="s">
        <v>137</v>
      </c>
      <c r="BU1650" t="s">
        <v>137</v>
      </c>
      <c r="BW1650" t="s">
        <v>137</v>
      </c>
      <c r="BX1650" t="s">
        <v>137</v>
      </c>
      <c r="BY1650" t="s">
        <v>137</v>
      </c>
      <c r="BZ1650" t="s">
        <v>137</v>
      </c>
      <c r="CA1650" t="s">
        <v>137</v>
      </c>
      <c r="CB1650" t="s">
        <v>137</v>
      </c>
      <c r="CC1650" t="s">
        <v>137</v>
      </c>
      <c r="CD1650" t="s">
        <v>137</v>
      </c>
      <c r="CE1650" t="s">
        <v>137</v>
      </c>
      <c r="CF1650" t="s">
        <v>137</v>
      </c>
      <c r="CG1650" t="s">
        <v>137</v>
      </c>
      <c r="CH1650" t="s">
        <v>137</v>
      </c>
      <c r="CI1650" t="s">
        <v>137</v>
      </c>
      <c r="CJ1650" t="s">
        <v>137</v>
      </c>
      <c r="CK1650" t="s">
        <v>137</v>
      </c>
      <c r="CL1650" t="s">
        <v>137</v>
      </c>
      <c r="CM1650" t="s">
        <v>137</v>
      </c>
      <c r="CN1650" t="s">
        <v>137</v>
      </c>
      <c r="CO1650" t="s">
        <v>137</v>
      </c>
      <c r="CP1650" t="s">
        <v>137</v>
      </c>
      <c r="CQ1650" s="1">
        <v>45735.505555555559</v>
      </c>
      <c r="CR1650" s="1">
        <v>45735.505555555559</v>
      </c>
      <c r="CS1650" s="1">
        <v>45735.505555555559</v>
      </c>
      <c r="CT1650" t="s">
        <v>7128</v>
      </c>
      <c r="CU1650" t="s">
        <v>7128</v>
      </c>
      <c r="CV1650" t="s">
        <v>10813</v>
      </c>
      <c r="CW1650" t="s">
        <v>10813</v>
      </c>
      <c r="CX1650" s="3"/>
      <c r="CY1650" s="3"/>
      <c r="CZ1650">
        <v>1</v>
      </c>
      <c r="DA1650" t="s">
        <v>137</v>
      </c>
      <c r="DB1650" t="s">
        <v>137</v>
      </c>
      <c r="DC1650" t="s">
        <v>137</v>
      </c>
      <c r="DD1650" t="s">
        <v>137</v>
      </c>
      <c r="DE1650" t="s">
        <v>137</v>
      </c>
      <c r="DF1650" t="s">
        <v>10814</v>
      </c>
      <c r="DG1650" t="s">
        <v>137</v>
      </c>
      <c r="DH1650" t="s">
        <v>137</v>
      </c>
      <c r="DI1650" t="s">
        <v>137</v>
      </c>
      <c r="DJ1650" t="s">
        <v>137</v>
      </c>
      <c r="DK1650">
        <v>0</v>
      </c>
      <c r="DL1650" t="s">
        <v>137</v>
      </c>
      <c r="DM1650" t="s">
        <v>137</v>
      </c>
      <c r="DN1650" t="s">
        <v>137</v>
      </c>
      <c r="DO1650" s="1">
        <v>45735.505555555559</v>
      </c>
      <c r="DP1650" s="1"/>
      <c r="DQ1650" t="s">
        <v>273</v>
      </c>
      <c r="DR1650" t="s">
        <v>274</v>
      </c>
      <c r="DS1650" t="s">
        <v>275</v>
      </c>
      <c r="DT1650" t="s">
        <v>137</v>
      </c>
      <c r="DU1650" t="s">
        <v>137</v>
      </c>
      <c r="DV1650" t="s">
        <v>137</v>
      </c>
      <c r="DW1650" t="s">
        <v>137</v>
      </c>
      <c r="DX1650" t="s">
        <v>137</v>
      </c>
      <c r="DY1650" t="s">
        <v>137</v>
      </c>
      <c r="DZ1650" t="s">
        <v>168</v>
      </c>
      <c r="EA1650" t="b">
        <v>0</v>
      </c>
      <c r="EB1650" t="s">
        <v>137</v>
      </c>
    </row>
    <row r="1651" spans="1:132" x14ac:dyDescent="0.25">
      <c r="A1651">
        <v>152473402</v>
      </c>
      <c r="B1651">
        <v>10393</v>
      </c>
      <c r="C1651" t="s">
        <v>192</v>
      </c>
      <c r="D1651" t="s">
        <v>10815</v>
      </c>
      <c r="E1651" t="s">
        <v>134</v>
      </c>
      <c r="F1651" t="s">
        <v>162</v>
      </c>
      <c r="G1651" t="s">
        <v>163</v>
      </c>
      <c r="H1651" t="s">
        <v>137</v>
      </c>
      <c r="I1651" t="s">
        <v>10816</v>
      </c>
      <c r="J1651" t="s">
        <v>150</v>
      </c>
      <c r="K1651" t="s">
        <v>151</v>
      </c>
      <c r="L1651" t="s">
        <v>152</v>
      </c>
      <c r="M1651" t="s">
        <v>137</v>
      </c>
      <c r="N1651" t="s">
        <v>1264</v>
      </c>
      <c r="O1651" t="s">
        <v>303</v>
      </c>
      <c r="P1651" s="1"/>
      <c r="Q1651" s="1">
        <v>45735.449305555558</v>
      </c>
      <c r="R1651" s="1">
        <v>45735.449305555558</v>
      </c>
      <c r="S1651" s="1">
        <v>45735.466666666667</v>
      </c>
      <c r="T1651" s="1">
        <v>45735.466666666667</v>
      </c>
      <c r="U1651" t="s">
        <v>304</v>
      </c>
      <c r="V1651" t="s">
        <v>137</v>
      </c>
      <c r="W1651" t="s">
        <v>137</v>
      </c>
      <c r="X1651" t="s">
        <v>454</v>
      </c>
      <c r="Y1651" t="s">
        <v>199</v>
      </c>
      <c r="Z1651" t="s">
        <v>137</v>
      </c>
      <c r="AA1651" t="s">
        <v>137</v>
      </c>
      <c r="AB1651" t="s">
        <v>137</v>
      </c>
      <c r="AC1651" t="s">
        <v>137</v>
      </c>
      <c r="AD1651" s="2"/>
      <c r="AE1651" t="s">
        <v>137</v>
      </c>
      <c r="AF1651" t="s">
        <v>137</v>
      </c>
      <c r="AG1651" t="s">
        <v>137</v>
      </c>
      <c r="AH1651" t="s">
        <v>137</v>
      </c>
      <c r="AI1651" t="s">
        <v>137</v>
      </c>
      <c r="AJ1651" t="s">
        <v>137</v>
      </c>
      <c r="AK1651" t="s">
        <v>137</v>
      </c>
      <c r="AL1651" s="2"/>
      <c r="AM1651" t="s">
        <v>137</v>
      </c>
      <c r="AN1651" t="s">
        <v>137</v>
      </c>
      <c r="AO1651" t="s">
        <v>137</v>
      </c>
      <c r="AP1651" t="s">
        <v>137</v>
      </c>
      <c r="AQ1651" t="s">
        <v>137</v>
      </c>
      <c r="AR1651" t="s">
        <v>137</v>
      </c>
      <c r="AS1651" t="s">
        <v>137</v>
      </c>
      <c r="AT1651" t="s">
        <v>137</v>
      </c>
      <c r="AU1651" t="s">
        <v>137</v>
      </c>
      <c r="AV1651" t="s">
        <v>137</v>
      </c>
      <c r="AW1651" t="s">
        <v>137</v>
      </c>
      <c r="AX1651" t="s">
        <v>137</v>
      </c>
      <c r="AY1651" t="s">
        <v>137</v>
      </c>
      <c r="AZ1651" t="s">
        <v>137</v>
      </c>
      <c r="BA1651" t="s">
        <v>137</v>
      </c>
      <c r="BB1651" t="s">
        <v>137</v>
      </c>
      <c r="BC1651" t="s">
        <v>137</v>
      </c>
      <c r="BD1651" t="s">
        <v>137</v>
      </c>
      <c r="BE1651" t="s">
        <v>137</v>
      </c>
      <c r="BF1651" t="s">
        <v>137</v>
      </c>
      <c r="BG1651" t="s">
        <v>137</v>
      </c>
      <c r="BH1651" t="s">
        <v>137</v>
      </c>
      <c r="BI1651" t="s">
        <v>137</v>
      </c>
      <c r="BJ1651" t="s">
        <v>137</v>
      </c>
      <c r="BK1651" t="s">
        <v>137</v>
      </c>
      <c r="BL1651" t="s">
        <v>137</v>
      </c>
      <c r="BM1651" t="s">
        <v>137</v>
      </c>
      <c r="BN1651" t="s">
        <v>137</v>
      </c>
      <c r="BO1651" t="s">
        <v>137</v>
      </c>
      <c r="BP1651" t="s">
        <v>137</v>
      </c>
      <c r="BQ1651" t="s">
        <v>137</v>
      </c>
      <c r="BR1651" t="s">
        <v>137</v>
      </c>
      <c r="BS1651" t="s">
        <v>137</v>
      </c>
      <c r="BT1651" t="s">
        <v>137</v>
      </c>
      <c r="BU1651" t="s">
        <v>137</v>
      </c>
      <c r="BW1651" t="s">
        <v>137</v>
      </c>
      <c r="BX1651" t="s">
        <v>137</v>
      </c>
      <c r="BY1651" t="s">
        <v>137</v>
      </c>
      <c r="BZ1651" t="s">
        <v>137</v>
      </c>
      <c r="CA1651" t="s">
        <v>137</v>
      </c>
      <c r="CB1651" t="s">
        <v>137</v>
      </c>
      <c r="CC1651" t="s">
        <v>137</v>
      </c>
      <c r="CD1651" t="s">
        <v>137</v>
      </c>
      <c r="CE1651" t="s">
        <v>137</v>
      </c>
      <c r="CF1651" t="s">
        <v>137</v>
      </c>
      <c r="CG1651" t="s">
        <v>137</v>
      </c>
      <c r="CH1651" t="s">
        <v>137</v>
      </c>
      <c r="CI1651" t="s">
        <v>137</v>
      </c>
      <c r="CJ1651" t="s">
        <v>137</v>
      </c>
      <c r="CK1651" t="s">
        <v>137</v>
      </c>
      <c r="CL1651" t="s">
        <v>137</v>
      </c>
      <c r="CM1651" t="s">
        <v>137</v>
      </c>
      <c r="CN1651" t="s">
        <v>137</v>
      </c>
      <c r="CO1651" t="s">
        <v>137</v>
      </c>
      <c r="CP1651" t="s">
        <v>137</v>
      </c>
      <c r="CQ1651" s="1">
        <v>45735.466666666667</v>
      </c>
      <c r="CR1651" s="1">
        <v>45735.466666666667</v>
      </c>
      <c r="CS1651" s="1">
        <v>45735.466666666667</v>
      </c>
      <c r="CT1651" t="s">
        <v>7814</v>
      </c>
      <c r="CU1651" t="s">
        <v>7814</v>
      </c>
      <c r="CV1651" t="s">
        <v>10817</v>
      </c>
      <c r="CW1651" t="s">
        <v>10817</v>
      </c>
      <c r="CX1651" s="3"/>
      <c r="CY1651" s="3"/>
      <c r="CZ1651">
        <v>1</v>
      </c>
      <c r="DA1651" t="s">
        <v>137</v>
      </c>
      <c r="DB1651" t="s">
        <v>137</v>
      </c>
      <c r="DC1651" t="s">
        <v>137</v>
      </c>
      <c r="DD1651" t="s">
        <v>137</v>
      </c>
      <c r="DE1651" t="s">
        <v>137</v>
      </c>
      <c r="DF1651" t="s">
        <v>10818</v>
      </c>
      <c r="DG1651" t="s">
        <v>137</v>
      </c>
      <c r="DH1651" t="s">
        <v>137</v>
      </c>
      <c r="DI1651" t="s">
        <v>137</v>
      </c>
      <c r="DJ1651" t="s">
        <v>137</v>
      </c>
      <c r="DK1651">
        <v>0</v>
      </c>
      <c r="DL1651" t="s">
        <v>209</v>
      </c>
      <c r="DM1651" t="s">
        <v>137</v>
      </c>
      <c r="DN1651" t="s">
        <v>137</v>
      </c>
      <c r="DO1651" s="1">
        <v>45735.466666666667</v>
      </c>
      <c r="DP1651" s="1"/>
      <c r="DQ1651" t="s">
        <v>150</v>
      </c>
      <c r="DR1651" t="s">
        <v>151</v>
      </c>
      <c r="DS1651" t="s">
        <v>152</v>
      </c>
      <c r="DT1651" t="s">
        <v>137</v>
      </c>
      <c r="DU1651" t="s">
        <v>137</v>
      </c>
      <c r="DV1651" t="s">
        <v>137</v>
      </c>
      <c r="DW1651" t="s">
        <v>137</v>
      </c>
      <c r="DX1651" t="s">
        <v>10819</v>
      </c>
      <c r="DY1651" t="s">
        <v>137</v>
      </c>
      <c r="DZ1651" t="s">
        <v>168</v>
      </c>
      <c r="EA1651" t="b">
        <v>0</v>
      </c>
      <c r="EB1651" t="s">
        <v>137</v>
      </c>
    </row>
    <row r="1652" spans="1:132" x14ac:dyDescent="0.25">
      <c r="A1652">
        <v>152472464</v>
      </c>
      <c r="B1652">
        <v>10392</v>
      </c>
      <c r="C1652" t="s">
        <v>192</v>
      </c>
      <c r="D1652" t="s">
        <v>6289</v>
      </c>
      <c r="E1652" t="s">
        <v>134</v>
      </c>
      <c r="F1652" t="s">
        <v>162</v>
      </c>
      <c r="G1652" t="s">
        <v>163</v>
      </c>
      <c r="H1652" t="s">
        <v>137</v>
      </c>
      <c r="I1652" t="s">
        <v>10820</v>
      </c>
      <c r="J1652" t="s">
        <v>273</v>
      </c>
      <c r="K1652" t="s">
        <v>274</v>
      </c>
      <c r="L1652" t="s">
        <v>275</v>
      </c>
      <c r="M1652" t="s">
        <v>137</v>
      </c>
      <c r="N1652" t="s">
        <v>1574</v>
      </c>
      <c r="O1652" t="s">
        <v>1574</v>
      </c>
      <c r="P1652" s="1"/>
      <c r="Q1652" s="1">
        <v>45735.444444444445</v>
      </c>
      <c r="R1652" s="1">
        <v>45735.444444444445</v>
      </c>
      <c r="S1652" s="1">
        <v>45797.584722222222</v>
      </c>
      <c r="T1652" s="1">
        <v>45797.584722222222</v>
      </c>
      <c r="U1652" t="s">
        <v>760</v>
      </c>
      <c r="V1652" t="s">
        <v>137</v>
      </c>
      <c r="W1652" t="s">
        <v>137</v>
      </c>
      <c r="X1652" t="s">
        <v>360</v>
      </c>
      <c r="Y1652" t="s">
        <v>137</v>
      </c>
      <c r="Z1652" t="s">
        <v>137</v>
      </c>
      <c r="AA1652" t="s">
        <v>137</v>
      </c>
      <c r="AB1652" t="s">
        <v>137</v>
      </c>
      <c r="AC1652" t="s">
        <v>137</v>
      </c>
      <c r="AD1652" s="2"/>
      <c r="AE1652" t="s">
        <v>137</v>
      </c>
      <c r="AF1652" t="s">
        <v>137</v>
      </c>
      <c r="AG1652" t="s">
        <v>137</v>
      </c>
      <c r="AH1652" t="s">
        <v>137</v>
      </c>
      <c r="AI1652" t="s">
        <v>137</v>
      </c>
      <c r="AJ1652" t="s">
        <v>137</v>
      </c>
      <c r="AK1652" t="s">
        <v>137</v>
      </c>
      <c r="AL1652" s="2"/>
      <c r="AM1652" t="s">
        <v>137</v>
      </c>
      <c r="AN1652" t="s">
        <v>137</v>
      </c>
      <c r="AO1652" t="s">
        <v>137</v>
      </c>
      <c r="AP1652" t="s">
        <v>137</v>
      </c>
      <c r="AQ1652" t="s">
        <v>137</v>
      </c>
      <c r="AR1652" t="s">
        <v>137</v>
      </c>
      <c r="AS1652" t="s">
        <v>137</v>
      </c>
      <c r="AT1652" t="s">
        <v>137</v>
      </c>
      <c r="AU1652" t="s">
        <v>137</v>
      </c>
      <c r="AV1652" t="s">
        <v>137</v>
      </c>
      <c r="AW1652" t="s">
        <v>137</v>
      </c>
      <c r="AX1652" t="s">
        <v>137</v>
      </c>
      <c r="AY1652" t="s">
        <v>137</v>
      </c>
      <c r="AZ1652" t="s">
        <v>137</v>
      </c>
      <c r="BA1652" t="s">
        <v>137</v>
      </c>
      <c r="BB1652" t="s">
        <v>137</v>
      </c>
      <c r="BC1652" t="s">
        <v>137</v>
      </c>
      <c r="BD1652" t="s">
        <v>137</v>
      </c>
      <c r="BE1652" t="s">
        <v>137</v>
      </c>
      <c r="BF1652" t="s">
        <v>137</v>
      </c>
      <c r="BG1652" t="s">
        <v>137</v>
      </c>
      <c r="BH1652" t="s">
        <v>137</v>
      </c>
      <c r="BI1652" t="s">
        <v>137</v>
      </c>
      <c r="BJ1652" t="s">
        <v>137</v>
      </c>
      <c r="BK1652" t="s">
        <v>137</v>
      </c>
      <c r="BL1652" t="s">
        <v>137</v>
      </c>
      <c r="BM1652" t="s">
        <v>137</v>
      </c>
      <c r="BN1652" t="s">
        <v>137</v>
      </c>
      <c r="BO1652" t="s">
        <v>137</v>
      </c>
      <c r="BP1652" t="s">
        <v>137</v>
      </c>
      <c r="BQ1652" t="s">
        <v>137</v>
      </c>
      <c r="BR1652" t="s">
        <v>137</v>
      </c>
      <c r="BS1652" t="s">
        <v>137</v>
      </c>
      <c r="BT1652" t="s">
        <v>137</v>
      </c>
      <c r="BU1652" t="s">
        <v>137</v>
      </c>
      <c r="BW1652" t="s">
        <v>137</v>
      </c>
      <c r="BX1652" t="s">
        <v>137</v>
      </c>
      <c r="BY1652" t="s">
        <v>137</v>
      </c>
      <c r="BZ1652" t="s">
        <v>137</v>
      </c>
      <c r="CA1652" t="s">
        <v>137</v>
      </c>
      <c r="CB1652" t="s">
        <v>137</v>
      </c>
      <c r="CC1652" t="s">
        <v>137</v>
      </c>
      <c r="CD1652" t="s">
        <v>137</v>
      </c>
      <c r="CE1652" t="s">
        <v>137</v>
      </c>
      <c r="CF1652" t="s">
        <v>137</v>
      </c>
      <c r="CG1652" t="s">
        <v>137</v>
      </c>
      <c r="CH1652" t="s">
        <v>137</v>
      </c>
      <c r="CI1652" t="s">
        <v>137</v>
      </c>
      <c r="CJ1652" t="s">
        <v>137</v>
      </c>
      <c r="CK1652" t="s">
        <v>137</v>
      </c>
      <c r="CL1652" t="s">
        <v>137</v>
      </c>
      <c r="CM1652" t="s">
        <v>137</v>
      </c>
      <c r="CN1652" t="s">
        <v>137</v>
      </c>
      <c r="CO1652" t="s">
        <v>137</v>
      </c>
      <c r="CP1652" t="s">
        <v>137</v>
      </c>
      <c r="CQ1652" s="1">
        <v>45735.445833333331</v>
      </c>
      <c r="CR1652" s="1">
        <v>45735.445833333331</v>
      </c>
      <c r="CS1652" s="1">
        <v>45735.445833333331</v>
      </c>
      <c r="CT1652" t="s">
        <v>137</v>
      </c>
      <c r="CU1652" t="s">
        <v>137</v>
      </c>
      <c r="CV1652" t="s">
        <v>10821</v>
      </c>
      <c r="CW1652" t="s">
        <v>10821</v>
      </c>
      <c r="CX1652" s="3"/>
      <c r="CY1652" s="3"/>
      <c r="CZ1652">
        <v>1</v>
      </c>
      <c r="DA1652" t="s">
        <v>137</v>
      </c>
      <c r="DB1652" t="s">
        <v>137</v>
      </c>
      <c r="DC1652" t="s">
        <v>137</v>
      </c>
      <c r="DD1652" t="s">
        <v>137</v>
      </c>
      <c r="DE1652" t="s">
        <v>137</v>
      </c>
      <c r="DF1652" t="s">
        <v>10822</v>
      </c>
      <c r="DG1652" t="s">
        <v>137</v>
      </c>
      <c r="DH1652" t="s">
        <v>137</v>
      </c>
      <c r="DI1652" t="s">
        <v>137</v>
      </c>
      <c r="DJ1652" t="s">
        <v>137</v>
      </c>
      <c r="DK1652">
        <v>0</v>
      </c>
      <c r="DL1652" t="s">
        <v>137</v>
      </c>
      <c r="DM1652" t="s">
        <v>10823</v>
      </c>
      <c r="DN1652" t="s">
        <v>137</v>
      </c>
      <c r="DO1652" s="1">
        <v>45735.445833333331</v>
      </c>
      <c r="DP1652" s="1"/>
      <c r="DQ1652" t="s">
        <v>273</v>
      </c>
      <c r="DR1652" t="s">
        <v>274</v>
      </c>
      <c r="DS1652" t="s">
        <v>275</v>
      </c>
      <c r="DT1652" t="s">
        <v>137</v>
      </c>
      <c r="DU1652" t="s">
        <v>137</v>
      </c>
      <c r="DV1652" t="s">
        <v>137</v>
      </c>
      <c r="DW1652" t="s">
        <v>137</v>
      </c>
      <c r="DX1652" t="s">
        <v>137</v>
      </c>
      <c r="DY1652" t="s">
        <v>137</v>
      </c>
      <c r="DZ1652" t="s">
        <v>168</v>
      </c>
      <c r="EA1652" t="b">
        <v>0</v>
      </c>
      <c r="EB1652" t="s">
        <v>137</v>
      </c>
    </row>
    <row r="1653" spans="1:132" x14ac:dyDescent="0.25">
      <c r="A1653">
        <v>152471067</v>
      </c>
      <c r="B1653">
        <v>10391</v>
      </c>
      <c r="C1653" t="s">
        <v>192</v>
      </c>
      <c r="D1653" t="s">
        <v>133</v>
      </c>
      <c r="E1653" t="s">
        <v>134</v>
      </c>
      <c r="F1653" t="s">
        <v>135</v>
      </c>
      <c r="G1653" t="s">
        <v>136</v>
      </c>
      <c r="H1653" t="s">
        <v>137</v>
      </c>
      <c r="I1653" t="s">
        <v>138</v>
      </c>
      <c r="J1653" t="s">
        <v>273</v>
      </c>
      <c r="K1653" t="s">
        <v>274</v>
      </c>
      <c r="L1653" t="s">
        <v>275</v>
      </c>
      <c r="M1653" t="s">
        <v>137</v>
      </c>
      <c r="N1653" t="s">
        <v>586</v>
      </c>
      <c r="O1653" t="s">
        <v>586</v>
      </c>
      <c r="P1653" s="1">
        <v>45735</v>
      </c>
      <c r="Q1653" s="1">
        <v>45735.438194444447</v>
      </c>
      <c r="R1653" s="1">
        <v>45735.438194444447</v>
      </c>
      <c r="S1653" s="1">
        <v>45735.460416666669</v>
      </c>
      <c r="T1653" s="1">
        <v>45735.460416666669</v>
      </c>
      <c r="U1653" t="s">
        <v>587</v>
      </c>
      <c r="V1653" t="s">
        <v>137</v>
      </c>
      <c r="W1653" t="s">
        <v>137</v>
      </c>
      <c r="X1653" t="s">
        <v>231</v>
      </c>
      <c r="Y1653" t="s">
        <v>588</v>
      </c>
      <c r="Z1653" t="s">
        <v>137</v>
      </c>
      <c r="AA1653" t="s">
        <v>137</v>
      </c>
      <c r="AB1653" t="s">
        <v>137</v>
      </c>
      <c r="AC1653" t="s">
        <v>137</v>
      </c>
      <c r="AD1653" s="2"/>
      <c r="AE1653" t="s">
        <v>137</v>
      </c>
      <c r="AF1653" t="s">
        <v>137</v>
      </c>
      <c r="AG1653" t="s">
        <v>137</v>
      </c>
      <c r="AH1653" t="s">
        <v>137</v>
      </c>
      <c r="AI1653" t="s">
        <v>137</v>
      </c>
      <c r="AJ1653" t="s">
        <v>137</v>
      </c>
      <c r="AK1653" t="s">
        <v>137</v>
      </c>
      <c r="AL1653" s="2"/>
      <c r="AM1653" t="s">
        <v>137</v>
      </c>
      <c r="AN1653" t="s">
        <v>137</v>
      </c>
      <c r="AO1653" t="s">
        <v>137</v>
      </c>
      <c r="AP1653" t="s">
        <v>137</v>
      </c>
      <c r="AQ1653" t="s">
        <v>137</v>
      </c>
      <c r="AR1653" t="s">
        <v>137</v>
      </c>
      <c r="AS1653" t="s">
        <v>137</v>
      </c>
      <c r="AT1653" t="s">
        <v>137</v>
      </c>
      <c r="AU1653" t="s">
        <v>137</v>
      </c>
      <c r="AV1653" t="s">
        <v>137</v>
      </c>
      <c r="AW1653" t="s">
        <v>137</v>
      </c>
      <c r="AX1653" t="s">
        <v>137</v>
      </c>
      <c r="AY1653" t="s">
        <v>137</v>
      </c>
      <c r="AZ1653" t="s">
        <v>137</v>
      </c>
      <c r="BA1653" t="s">
        <v>137</v>
      </c>
      <c r="BB1653" t="s">
        <v>137</v>
      </c>
      <c r="BC1653" t="s">
        <v>137</v>
      </c>
      <c r="BD1653" t="s">
        <v>137</v>
      </c>
      <c r="BE1653" t="s">
        <v>137</v>
      </c>
      <c r="BF1653" t="s">
        <v>137</v>
      </c>
      <c r="BG1653" t="s">
        <v>137</v>
      </c>
      <c r="BH1653" t="s">
        <v>137</v>
      </c>
      <c r="BI1653" t="s">
        <v>137</v>
      </c>
      <c r="BJ1653" t="s">
        <v>137</v>
      </c>
      <c r="BK1653" t="s">
        <v>137</v>
      </c>
      <c r="BL1653" t="s">
        <v>137</v>
      </c>
      <c r="BM1653" t="s">
        <v>137</v>
      </c>
      <c r="BN1653" t="s">
        <v>137</v>
      </c>
      <c r="BO1653" t="s">
        <v>137</v>
      </c>
      <c r="BP1653" t="s">
        <v>10824</v>
      </c>
      <c r="BQ1653" t="s">
        <v>137</v>
      </c>
      <c r="BR1653" t="s">
        <v>137</v>
      </c>
      <c r="BS1653" t="s">
        <v>137</v>
      </c>
      <c r="BT1653" t="s">
        <v>137</v>
      </c>
      <c r="BU1653" t="s">
        <v>137</v>
      </c>
      <c r="BW1653" t="s">
        <v>137</v>
      </c>
      <c r="BX1653" t="s">
        <v>137</v>
      </c>
      <c r="BY1653" t="s">
        <v>137</v>
      </c>
      <c r="BZ1653" t="s">
        <v>137</v>
      </c>
      <c r="CA1653" t="s">
        <v>137</v>
      </c>
      <c r="CB1653" t="s">
        <v>137</v>
      </c>
      <c r="CC1653" t="s">
        <v>137</v>
      </c>
      <c r="CD1653" t="s">
        <v>137</v>
      </c>
      <c r="CE1653" t="s">
        <v>137</v>
      </c>
      <c r="CF1653" t="s">
        <v>137</v>
      </c>
      <c r="CG1653" t="s">
        <v>137</v>
      </c>
      <c r="CH1653" t="s">
        <v>137</v>
      </c>
      <c r="CI1653" t="s">
        <v>137</v>
      </c>
      <c r="CJ1653" t="s">
        <v>137</v>
      </c>
      <c r="CK1653" t="s">
        <v>137</v>
      </c>
      <c r="CL1653" t="s">
        <v>137</v>
      </c>
      <c r="CM1653" t="s">
        <v>137</v>
      </c>
      <c r="CN1653" t="s">
        <v>137</v>
      </c>
      <c r="CO1653" t="s">
        <v>137</v>
      </c>
      <c r="CP1653" t="s">
        <v>137</v>
      </c>
      <c r="CQ1653" s="1">
        <v>45735.460416666669</v>
      </c>
      <c r="CR1653" s="1">
        <v>45735.460416666669</v>
      </c>
      <c r="CS1653" s="1">
        <v>45735.460416666669</v>
      </c>
      <c r="CT1653" t="s">
        <v>10825</v>
      </c>
      <c r="CU1653" t="s">
        <v>10825</v>
      </c>
      <c r="CV1653" t="s">
        <v>10826</v>
      </c>
      <c r="CW1653" t="s">
        <v>10826</v>
      </c>
      <c r="CX1653" s="3"/>
      <c r="CY1653" s="3"/>
      <c r="CZ1653">
        <v>1</v>
      </c>
      <c r="DA1653" t="s">
        <v>10827</v>
      </c>
      <c r="DB1653" t="s">
        <v>137</v>
      </c>
      <c r="DC1653" t="s">
        <v>137</v>
      </c>
      <c r="DD1653" t="s">
        <v>137</v>
      </c>
      <c r="DE1653" t="s">
        <v>137</v>
      </c>
      <c r="DF1653" t="s">
        <v>10828</v>
      </c>
      <c r="DG1653" t="s">
        <v>137</v>
      </c>
      <c r="DH1653" t="s">
        <v>137</v>
      </c>
      <c r="DI1653" t="s">
        <v>137</v>
      </c>
      <c r="DJ1653" t="s">
        <v>137</v>
      </c>
      <c r="DK1653">
        <v>0</v>
      </c>
      <c r="DL1653" t="s">
        <v>137</v>
      </c>
      <c r="DM1653" t="s">
        <v>137</v>
      </c>
      <c r="DN1653" t="s">
        <v>137</v>
      </c>
      <c r="DO1653" s="1">
        <v>45735.460416666669</v>
      </c>
      <c r="DP1653" s="1"/>
      <c r="DQ1653" t="s">
        <v>273</v>
      </c>
      <c r="DR1653" t="s">
        <v>274</v>
      </c>
      <c r="DS1653" t="s">
        <v>275</v>
      </c>
      <c r="DT1653" t="s">
        <v>10829</v>
      </c>
      <c r="DU1653" t="s">
        <v>137</v>
      </c>
      <c r="DV1653" t="s">
        <v>137</v>
      </c>
      <c r="DW1653" t="s">
        <v>137</v>
      </c>
      <c r="DX1653" t="s">
        <v>1598</v>
      </c>
      <c r="DY1653" t="s">
        <v>137</v>
      </c>
      <c r="DZ1653" t="s">
        <v>148</v>
      </c>
      <c r="EA1653" t="b">
        <v>0</v>
      </c>
      <c r="EB1653" t="s">
        <v>137</v>
      </c>
    </row>
    <row r="1654" spans="1:132" x14ac:dyDescent="0.25">
      <c r="A1654">
        <v>152463017</v>
      </c>
      <c r="B1654">
        <v>10390</v>
      </c>
      <c r="C1654" t="s">
        <v>192</v>
      </c>
      <c r="D1654" t="s">
        <v>10830</v>
      </c>
      <c r="E1654" t="s">
        <v>134</v>
      </c>
      <c r="F1654" t="s">
        <v>162</v>
      </c>
      <c r="G1654" t="s">
        <v>163</v>
      </c>
      <c r="H1654" t="s">
        <v>137</v>
      </c>
      <c r="I1654" t="s">
        <v>10831</v>
      </c>
      <c r="J1654" t="s">
        <v>273</v>
      </c>
      <c r="K1654" t="s">
        <v>274</v>
      </c>
      <c r="L1654" t="s">
        <v>275</v>
      </c>
      <c r="M1654" t="s">
        <v>137</v>
      </c>
      <c r="N1654" t="s">
        <v>6344</v>
      </c>
      <c r="O1654" t="s">
        <v>6344</v>
      </c>
      <c r="P1654" s="1"/>
      <c r="Q1654" s="1">
        <v>45735.393055555556</v>
      </c>
      <c r="R1654" s="1">
        <v>45735.393055555556</v>
      </c>
      <c r="S1654" s="1">
        <v>45735.408333333333</v>
      </c>
      <c r="T1654" s="1">
        <v>45735.408333333333</v>
      </c>
      <c r="U1654" t="s">
        <v>166</v>
      </c>
      <c r="V1654" t="s">
        <v>137</v>
      </c>
      <c r="W1654" t="s">
        <v>137</v>
      </c>
      <c r="X1654" t="s">
        <v>137</v>
      </c>
      <c r="Y1654" t="s">
        <v>137</v>
      </c>
      <c r="Z1654" t="s">
        <v>137</v>
      </c>
      <c r="AA1654" t="s">
        <v>137</v>
      </c>
      <c r="AB1654" t="s">
        <v>137</v>
      </c>
      <c r="AC1654" t="s">
        <v>137</v>
      </c>
      <c r="AD1654" s="2"/>
      <c r="AE1654" t="s">
        <v>137</v>
      </c>
      <c r="AF1654" t="s">
        <v>137</v>
      </c>
      <c r="AG1654" t="s">
        <v>137</v>
      </c>
      <c r="AH1654" t="s">
        <v>137</v>
      </c>
      <c r="AI1654" t="s">
        <v>137</v>
      </c>
      <c r="AJ1654" t="s">
        <v>137</v>
      </c>
      <c r="AK1654" t="s">
        <v>137</v>
      </c>
      <c r="AL1654" s="2"/>
      <c r="AM1654" t="s">
        <v>137</v>
      </c>
      <c r="AN1654" t="s">
        <v>137</v>
      </c>
      <c r="AO1654" t="s">
        <v>137</v>
      </c>
      <c r="AP1654" t="s">
        <v>137</v>
      </c>
      <c r="AQ1654" t="s">
        <v>137</v>
      </c>
      <c r="AR1654" t="s">
        <v>137</v>
      </c>
      <c r="AS1654" t="s">
        <v>137</v>
      </c>
      <c r="AT1654" t="s">
        <v>137</v>
      </c>
      <c r="AU1654" t="s">
        <v>137</v>
      </c>
      <c r="AV1654" t="s">
        <v>137</v>
      </c>
      <c r="AW1654" t="s">
        <v>137</v>
      </c>
      <c r="AX1654" t="s">
        <v>137</v>
      </c>
      <c r="AY1654" t="s">
        <v>137</v>
      </c>
      <c r="AZ1654" t="s">
        <v>137</v>
      </c>
      <c r="BA1654" t="s">
        <v>137</v>
      </c>
      <c r="BB1654" t="s">
        <v>137</v>
      </c>
      <c r="BC1654" t="s">
        <v>137</v>
      </c>
      <c r="BD1654" t="s">
        <v>137</v>
      </c>
      <c r="BE1654" t="s">
        <v>137</v>
      </c>
      <c r="BF1654" t="s">
        <v>137</v>
      </c>
      <c r="BG1654" t="s">
        <v>137</v>
      </c>
      <c r="BH1654" t="s">
        <v>137</v>
      </c>
      <c r="BI1654" t="s">
        <v>137</v>
      </c>
      <c r="BJ1654" t="s">
        <v>137</v>
      </c>
      <c r="BK1654" t="s">
        <v>137</v>
      </c>
      <c r="BL1654" t="s">
        <v>137</v>
      </c>
      <c r="BM1654" t="s">
        <v>137</v>
      </c>
      <c r="BN1654" t="s">
        <v>137</v>
      </c>
      <c r="BO1654" t="s">
        <v>137</v>
      </c>
      <c r="BP1654" t="s">
        <v>137</v>
      </c>
      <c r="BQ1654" t="s">
        <v>137</v>
      </c>
      <c r="BR1654" t="s">
        <v>137</v>
      </c>
      <c r="BS1654" t="s">
        <v>137</v>
      </c>
      <c r="BT1654" t="s">
        <v>137</v>
      </c>
      <c r="BU1654" t="s">
        <v>137</v>
      </c>
      <c r="BW1654" t="s">
        <v>137</v>
      </c>
      <c r="BX1654" t="s">
        <v>137</v>
      </c>
      <c r="BY1654" t="s">
        <v>137</v>
      </c>
      <c r="BZ1654" t="s">
        <v>137</v>
      </c>
      <c r="CA1654" t="s">
        <v>137</v>
      </c>
      <c r="CB1654" t="s">
        <v>137</v>
      </c>
      <c r="CC1654" t="s">
        <v>137</v>
      </c>
      <c r="CD1654" t="s">
        <v>137</v>
      </c>
      <c r="CE1654" t="s">
        <v>137</v>
      </c>
      <c r="CF1654" t="s">
        <v>137</v>
      </c>
      <c r="CG1654" t="s">
        <v>137</v>
      </c>
      <c r="CH1654" t="s">
        <v>137</v>
      </c>
      <c r="CI1654" t="s">
        <v>137</v>
      </c>
      <c r="CJ1654" t="s">
        <v>137</v>
      </c>
      <c r="CK1654" t="s">
        <v>137</v>
      </c>
      <c r="CL1654" t="s">
        <v>137</v>
      </c>
      <c r="CM1654" t="s">
        <v>137</v>
      </c>
      <c r="CN1654" t="s">
        <v>137</v>
      </c>
      <c r="CO1654" t="s">
        <v>137</v>
      </c>
      <c r="CP1654" t="s">
        <v>137</v>
      </c>
      <c r="CQ1654" s="1">
        <v>45735.408333333333</v>
      </c>
      <c r="CR1654" s="1">
        <v>45735.408333333333</v>
      </c>
      <c r="CS1654" s="1">
        <v>45735.408333333333</v>
      </c>
      <c r="CT1654" t="s">
        <v>552</v>
      </c>
      <c r="CU1654" t="s">
        <v>552</v>
      </c>
      <c r="CV1654" t="s">
        <v>10832</v>
      </c>
      <c r="CW1654" t="s">
        <v>10832</v>
      </c>
      <c r="CX1654" s="3"/>
      <c r="CY1654" s="3"/>
      <c r="CZ1654">
        <v>1</v>
      </c>
      <c r="DA1654" t="s">
        <v>137</v>
      </c>
      <c r="DB1654" t="s">
        <v>137</v>
      </c>
      <c r="DC1654" t="s">
        <v>137</v>
      </c>
      <c r="DD1654" t="s">
        <v>137</v>
      </c>
      <c r="DE1654" t="s">
        <v>137</v>
      </c>
      <c r="DF1654" t="s">
        <v>10833</v>
      </c>
      <c r="DG1654" t="s">
        <v>137</v>
      </c>
      <c r="DH1654" t="s">
        <v>137</v>
      </c>
      <c r="DI1654" t="s">
        <v>137</v>
      </c>
      <c r="DJ1654" t="s">
        <v>137</v>
      </c>
      <c r="DK1654">
        <v>0</v>
      </c>
      <c r="DL1654" t="s">
        <v>137</v>
      </c>
      <c r="DM1654" t="s">
        <v>137</v>
      </c>
      <c r="DN1654" t="s">
        <v>137</v>
      </c>
      <c r="DO1654" s="1">
        <v>45735.408333333333</v>
      </c>
      <c r="DP1654" s="1"/>
      <c r="DQ1654" t="s">
        <v>273</v>
      </c>
      <c r="DR1654" t="s">
        <v>274</v>
      </c>
      <c r="DS1654" t="s">
        <v>275</v>
      </c>
      <c r="DT1654" t="s">
        <v>137</v>
      </c>
      <c r="DU1654" t="s">
        <v>137</v>
      </c>
      <c r="DV1654" t="s">
        <v>137</v>
      </c>
      <c r="DW1654" t="s">
        <v>137</v>
      </c>
      <c r="DX1654" t="s">
        <v>137</v>
      </c>
      <c r="DY1654" t="s">
        <v>137</v>
      </c>
      <c r="DZ1654" t="s">
        <v>168</v>
      </c>
      <c r="EA1654" t="b">
        <v>0</v>
      </c>
      <c r="EB1654" t="s">
        <v>137</v>
      </c>
    </row>
    <row r="1655" spans="1:132" x14ac:dyDescent="0.25">
      <c r="A1655">
        <v>152460858</v>
      </c>
      <c r="B1655">
        <v>10389</v>
      </c>
      <c r="C1655" t="s">
        <v>192</v>
      </c>
      <c r="D1655" t="s">
        <v>601</v>
      </c>
      <c r="E1655" t="s">
        <v>134</v>
      </c>
      <c r="F1655" t="s">
        <v>135</v>
      </c>
      <c r="G1655" t="s">
        <v>602</v>
      </c>
      <c r="H1655" t="s">
        <v>601</v>
      </c>
      <c r="I1655" t="s">
        <v>603</v>
      </c>
      <c r="J1655" t="s">
        <v>139</v>
      </c>
      <c r="K1655" t="s">
        <v>140</v>
      </c>
      <c r="L1655" t="s">
        <v>141</v>
      </c>
      <c r="M1655" t="s">
        <v>137</v>
      </c>
      <c r="N1655" t="s">
        <v>9010</v>
      </c>
      <c r="O1655" t="s">
        <v>9010</v>
      </c>
      <c r="P1655" s="1">
        <v>45735</v>
      </c>
      <c r="Q1655" s="1">
        <v>45735.379861111112</v>
      </c>
      <c r="R1655" s="1">
        <v>45735.379861111112</v>
      </c>
      <c r="S1655" s="1">
        <v>45735.380555555559</v>
      </c>
      <c r="T1655" s="1">
        <v>45735.380555555559</v>
      </c>
      <c r="U1655" t="s">
        <v>10834</v>
      </c>
      <c r="V1655" t="s">
        <v>137</v>
      </c>
      <c r="W1655" t="s">
        <v>137</v>
      </c>
      <c r="X1655" t="s">
        <v>185</v>
      </c>
      <c r="Y1655" t="s">
        <v>199</v>
      </c>
      <c r="Z1655" t="s">
        <v>137</v>
      </c>
      <c r="AA1655" t="s">
        <v>137</v>
      </c>
      <c r="AB1655" t="s">
        <v>137</v>
      </c>
      <c r="AC1655" t="s">
        <v>137</v>
      </c>
      <c r="AD1655" s="2"/>
      <c r="AE1655" t="s">
        <v>137</v>
      </c>
      <c r="AF1655" t="s">
        <v>137</v>
      </c>
      <c r="AG1655" t="s">
        <v>137</v>
      </c>
      <c r="AH1655" t="s">
        <v>137</v>
      </c>
      <c r="AI1655" t="s">
        <v>137</v>
      </c>
      <c r="AJ1655" t="s">
        <v>137</v>
      </c>
      <c r="AK1655" t="s">
        <v>137</v>
      </c>
      <c r="AL1655" s="2"/>
      <c r="AM1655" t="s">
        <v>137</v>
      </c>
      <c r="AN1655" t="s">
        <v>137</v>
      </c>
      <c r="AO1655" t="s">
        <v>137</v>
      </c>
      <c r="AP1655" t="s">
        <v>137</v>
      </c>
      <c r="AQ1655" t="s">
        <v>137</v>
      </c>
      <c r="AR1655" t="s">
        <v>137</v>
      </c>
      <c r="AS1655" t="s">
        <v>137</v>
      </c>
      <c r="AT1655" t="s">
        <v>137</v>
      </c>
      <c r="AU1655" t="s">
        <v>137</v>
      </c>
      <c r="AV1655" t="s">
        <v>137</v>
      </c>
      <c r="AW1655" t="s">
        <v>137</v>
      </c>
      <c r="AX1655" t="s">
        <v>137</v>
      </c>
      <c r="AY1655" t="s">
        <v>137</v>
      </c>
      <c r="AZ1655" t="s">
        <v>137</v>
      </c>
      <c r="BA1655" t="s">
        <v>137</v>
      </c>
      <c r="BB1655" t="s">
        <v>137</v>
      </c>
      <c r="BC1655" t="s">
        <v>137</v>
      </c>
      <c r="BD1655" t="s">
        <v>137</v>
      </c>
      <c r="BE1655" t="s">
        <v>137</v>
      </c>
      <c r="BF1655" t="s">
        <v>137</v>
      </c>
      <c r="BG1655" t="s">
        <v>137</v>
      </c>
      <c r="BH1655" t="s">
        <v>137</v>
      </c>
      <c r="BI1655" t="s">
        <v>137</v>
      </c>
      <c r="BJ1655" t="s">
        <v>137</v>
      </c>
      <c r="BK1655" t="s">
        <v>137</v>
      </c>
      <c r="BL1655" t="s">
        <v>137</v>
      </c>
      <c r="BM1655" t="s">
        <v>137</v>
      </c>
      <c r="BN1655" t="s">
        <v>137</v>
      </c>
      <c r="BO1655" t="s">
        <v>137</v>
      </c>
      <c r="BP1655" t="s">
        <v>10835</v>
      </c>
      <c r="BQ1655" t="s">
        <v>137</v>
      </c>
      <c r="BR1655" t="s">
        <v>137</v>
      </c>
      <c r="BS1655" t="s">
        <v>137</v>
      </c>
      <c r="BT1655" t="s">
        <v>137</v>
      </c>
      <c r="BU1655" t="s">
        <v>137</v>
      </c>
      <c r="BW1655" t="s">
        <v>137</v>
      </c>
      <c r="BX1655" t="s">
        <v>137</v>
      </c>
      <c r="BY1655" t="s">
        <v>137</v>
      </c>
      <c r="BZ1655" t="s">
        <v>137</v>
      </c>
      <c r="CA1655" t="s">
        <v>137</v>
      </c>
      <c r="CB1655" t="s">
        <v>137</v>
      </c>
      <c r="CC1655" t="s">
        <v>137</v>
      </c>
      <c r="CD1655" t="s">
        <v>137</v>
      </c>
      <c r="CE1655" t="s">
        <v>137</v>
      </c>
      <c r="CF1655" t="s">
        <v>137</v>
      </c>
      <c r="CG1655" t="s">
        <v>137</v>
      </c>
      <c r="CH1655" t="s">
        <v>137</v>
      </c>
      <c r="CI1655" t="s">
        <v>137</v>
      </c>
      <c r="CJ1655" t="s">
        <v>137</v>
      </c>
      <c r="CK1655" t="s">
        <v>137</v>
      </c>
      <c r="CL1655" t="s">
        <v>137</v>
      </c>
      <c r="CM1655" t="s">
        <v>137</v>
      </c>
      <c r="CN1655" t="s">
        <v>137</v>
      </c>
      <c r="CO1655" t="s">
        <v>137</v>
      </c>
      <c r="CP1655" t="s">
        <v>137</v>
      </c>
      <c r="CQ1655" s="1">
        <v>45735.380555555559</v>
      </c>
      <c r="CR1655" s="1">
        <v>45735.380555555559</v>
      </c>
      <c r="CS1655" s="1">
        <v>45735.380555555559</v>
      </c>
      <c r="CT1655" t="s">
        <v>137</v>
      </c>
      <c r="CU1655" t="s">
        <v>137</v>
      </c>
      <c r="CV1655" t="s">
        <v>1232</v>
      </c>
      <c r="CW1655" t="s">
        <v>1232</v>
      </c>
      <c r="CX1655" s="3"/>
      <c r="CY1655" s="3"/>
      <c r="DA1655" t="s">
        <v>10836</v>
      </c>
      <c r="DB1655" t="s">
        <v>137</v>
      </c>
      <c r="DC1655" t="s">
        <v>137</v>
      </c>
      <c r="DD1655" t="s">
        <v>137</v>
      </c>
      <c r="DE1655" t="s">
        <v>137</v>
      </c>
      <c r="DF1655" t="s">
        <v>137</v>
      </c>
      <c r="DG1655" t="s">
        <v>137</v>
      </c>
      <c r="DH1655" t="s">
        <v>137</v>
      </c>
      <c r="DI1655" t="s">
        <v>137</v>
      </c>
      <c r="DJ1655" t="s">
        <v>137</v>
      </c>
      <c r="DK1655">
        <v>0</v>
      </c>
      <c r="DL1655" t="s">
        <v>137</v>
      </c>
      <c r="DM1655" t="s">
        <v>137</v>
      </c>
      <c r="DN1655" t="s">
        <v>137</v>
      </c>
      <c r="DO1655" s="1">
        <v>45735.380555555559</v>
      </c>
      <c r="DP1655" s="1"/>
      <c r="DQ1655" t="s">
        <v>273</v>
      </c>
      <c r="DR1655" t="s">
        <v>274</v>
      </c>
      <c r="DS1655" t="s">
        <v>275</v>
      </c>
      <c r="DT1655" t="s">
        <v>10837</v>
      </c>
      <c r="DU1655" t="s">
        <v>137</v>
      </c>
      <c r="DV1655" t="s">
        <v>137</v>
      </c>
      <c r="DW1655" t="s">
        <v>137</v>
      </c>
      <c r="DX1655" t="s">
        <v>10838</v>
      </c>
      <c r="DY1655" t="s">
        <v>137</v>
      </c>
      <c r="DZ1655" t="s">
        <v>148</v>
      </c>
      <c r="EA1655" t="b">
        <v>0</v>
      </c>
      <c r="EB1655" t="s">
        <v>137</v>
      </c>
    </row>
    <row r="1656" spans="1:132" x14ac:dyDescent="0.25">
      <c r="A1656">
        <v>152455971</v>
      </c>
      <c r="B1656">
        <v>10388</v>
      </c>
      <c r="C1656" t="s">
        <v>192</v>
      </c>
      <c r="D1656" t="s">
        <v>10839</v>
      </c>
      <c r="E1656" t="s">
        <v>134</v>
      </c>
      <c r="F1656" t="s">
        <v>162</v>
      </c>
      <c r="G1656" t="s">
        <v>163</v>
      </c>
      <c r="H1656" t="s">
        <v>137</v>
      </c>
      <c r="I1656" t="s">
        <v>10840</v>
      </c>
      <c r="J1656" t="s">
        <v>262</v>
      </c>
      <c r="K1656" t="s">
        <v>263</v>
      </c>
      <c r="L1656" t="s">
        <v>264</v>
      </c>
      <c r="M1656" t="s">
        <v>140</v>
      </c>
      <c r="N1656" t="s">
        <v>1516</v>
      </c>
      <c r="O1656" t="s">
        <v>1516</v>
      </c>
      <c r="P1656" s="1"/>
      <c r="Q1656" s="1">
        <v>45735.345833333333</v>
      </c>
      <c r="R1656" s="1">
        <v>45735.345833333333</v>
      </c>
      <c r="S1656" s="1">
        <v>45736.529166666667</v>
      </c>
      <c r="T1656" s="1">
        <v>45736.529166666667</v>
      </c>
      <c r="U1656" t="s">
        <v>166</v>
      </c>
      <c r="V1656" t="s">
        <v>137</v>
      </c>
      <c r="W1656" t="s">
        <v>137</v>
      </c>
      <c r="X1656" t="s">
        <v>2062</v>
      </c>
      <c r="Y1656" t="s">
        <v>186</v>
      </c>
      <c r="Z1656" t="s">
        <v>137</v>
      </c>
      <c r="AA1656" t="s">
        <v>137</v>
      </c>
      <c r="AB1656" t="s">
        <v>137</v>
      </c>
      <c r="AC1656" t="s">
        <v>137</v>
      </c>
      <c r="AD1656" s="2"/>
      <c r="AE1656" t="s">
        <v>137</v>
      </c>
      <c r="AF1656" t="s">
        <v>137</v>
      </c>
      <c r="AG1656" t="s">
        <v>137</v>
      </c>
      <c r="AH1656" t="s">
        <v>137</v>
      </c>
      <c r="AI1656" t="s">
        <v>137</v>
      </c>
      <c r="AJ1656" t="s">
        <v>137</v>
      </c>
      <c r="AK1656" t="s">
        <v>137</v>
      </c>
      <c r="AL1656" s="2"/>
      <c r="AM1656" t="s">
        <v>137</v>
      </c>
      <c r="AN1656" t="s">
        <v>137</v>
      </c>
      <c r="AO1656" t="s">
        <v>137</v>
      </c>
      <c r="AP1656" t="s">
        <v>137</v>
      </c>
      <c r="AQ1656" t="s">
        <v>137</v>
      </c>
      <c r="AR1656" t="s">
        <v>137</v>
      </c>
      <c r="AS1656" t="s">
        <v>137</v>
      </c>
      <c r="AT1656" t="s">
        <v>137</v>
      </c>
      <c r="AU1656" t="s">
        <v>137</v>
      </c>
      <c r="AV1656" t="s">
        <v>137</v>
      </c>
      <c r="AW1656" t="s">
        <v>137</v>
      </c>
      <c r="AX1656" t="s">
        <v>137</v>
      </c>
      <c r="AY1656" t="s">
        <v>137</v>
      </c>
      <c r="AZ1656" t="s">
        <v>137</v>
      </c>
      <c r="BA1656" t="s">
        <v>137</v>
      </c>
      <c r="BB1656" t="s">
        <v>137</v>
      </c>
      <c r="BC1656" t="s">
        <v>137</v>
      </c>
      <c r="BD1656" t="s">
        <v>137</v>
      </c>
      <c r="BE1656" t="s">
        <v>137</v>
      </c>
      <c r="BF1656" t="s">
        <v>137</v>
      </c>
      <c r="BG1656" t="s">
        <v>137</v>
      </c>
      <c r="BH1656" t="s">
        <v>137</v>
      </c>
      <c r="BI1656" t="s">
        <v>137</v>
      </c>
      <c r="BJ1656" t="s">
        <v>137</v>
      </c>
      <c r="BK1656" t="s">
        <v>137</v>
      </c>
      <c r="BL1656" t="s">
        <v>137</v>
      </c>
      <c r="BM1656" t="s">
        <v>137</v>
      </c>
      <c r="BN1656" t="s">
        <v>137</v>
      </c>
      <c r="BO1656" t="s">
        <v>137</v>
      </c>
      <c r="BP1656" t="s">
        <v>137</v>
      </c>
      <c r="BQ1656" t="s">
        <v>137</v>
      </c>
      <c r="BR1656" t="s">
        <v>137</v>
      </c>
      <c r="BS1656" t="s">
        <v>137</v>
      </c>
      <c r="BT1656" t="s">
        <v>771</v>
      </c>
      <c r="BU1656" t="s">
        <v>771</v>
      </c>
      <c r="BW1656" t="s">
        <v>137</v>
      </c>
      <c r="BX1656" t="s">
        <v>137</v>
      </c>
      <c r="BY1656" t="s">
        <v>137</v>
      </c>
      <c r="BZ1656" t="s">
        <v>137</v>
      </c>
      <c r="CA1656" t="s">
        <v>137</v>
      </c>
      <c r="CB1656" t="s">
        <v>137</v>
      </c>
      <c r="CC1656" t="s">
        <v>137</v>
      </c>
      <c r="CD1656" t="s">
        <v>137</v>
      </c>
      <c r="CE1656" t="s">
        <v>137</v>
      </c>
      <c r="CF1656" t="s">
        <v>137</v>
      </c>
      <c r="CG1656" t="s">
        <v>137</v>
      </c>
      <c r="CH1656" t="s">
        <v>137</v>
      </c>
      <c r="CI1656" t="s">
        <v>137</v>
      </c>
      <c r="CJ1656" t="s">
        <v>137</v>
      </c>
      <c r="CK1656" t="s">
        <v>137</v>
      </c>
      <c r="CL1656" t="s">
        <v>137</v>
      </c>
      <c r="CM1656" t="s">
        <v>137</v>
      </c>
      <c r="CN1656" t="s">
        <v>137</v>
      </c>
      <c r="CO1656" t="s">
        <v>137</v>
      </c>
      <c r="CP1656" t="s">
        <v>137</v>
      </c>
      <c r="CQ1656" s="1">
        <v>45736.529166666667</v>
      </c>
      <c r="CR1656" s="1">
        <v>45736.529166666667</v>
      </c>
      <c r="CS1656" s="1">
        <v>45736.529166666667</v>
      </c>
      <c r="CT1656" t="s">
        <v>10841</v>
      </c>
      <c r="CU1656" t="s">
        <v>10842</v>
      </c>
      <c r="CV1656" t="s">
        <v>10843</v>
      </c>
      <c r="CW1656" t="s">
        <v>10844</v>
      </c>
      <c r="CX1656" s="3"/>
      <c r="CY1656" s="3"/>
      <c r="CZ1656">
        <v>1</v>
      </c>
      <c r="DA1656" t="s">
        <v>137</v>
      </c>
      <c r="DB1656" t="s">
        <v>137</v>
      </c>
      <c r="DC1656" t="s">
        <v>137</v>
      </c>
      <c r="DD1656" t="s">
        <v>137</v>
      </c>
      <c r="DE1656" t="s">
        <v>137</v>
      </c>
      <c r="DF1656" t="s">
        <v>10845</v>
      </c>
      <c r="DG1656" t="s">
        <v>137</v>
      </c>
      <c r="DH1656" t="s">
        <v>137</v>
      </c>
      <c r="DI1656" t="s">
        <v>137</v>
      </c>
      <c r="DJ1656" t="s">
        <v>137</v>
      </c>
      <c r="DK1656">
        <v>0</v>
      </c>
      <c r="DL1656" t="s">
        <v>209</v>
      </c>
      <c r="DM1656" t="s">
        <v>10846</v>
      </c>
      <c r="DN1656" t="s">
        <v>137</v>
      </c>
      <c r="DO1656" s="1">
        <v>45736.529166666667</v>
      </c>
      <c r="DP1656" s="1"/>
      <c r="DQ1656" t="s">
        <v>262</v>
      </c>
      <c r="DR1656" t="s">
        <v>263</v>
      </c>
      <c r="DS1656" t="s">
        <v>264</v>
      </c>
      <c r="DT1656" t="s">
        <v>137</v>
      </c>
      <c r="DU1656" t="s">
        <v>137</v>
      </c>
      <c r="DV1656" t="s">
        <v>137</v>
      </c>
      <c r="DW1656" t="s">
        <v>137</v>
      </c>
      <c r="DX1656" t="s">
        <v>1522</v>
      </c>
      <c r="DY1656" t="s">
        <v>137</v>
      </c>
      <c r="DZ1656" t="s">
        <v>168</v>
      </c>
      <c r="EA1656" t="b">
        <v>0</v>
      </c>
      <c r="EB1656" t="s">
        <v>137</v>
      </c>
    </row>
    <row r="1657" spans="1:132" x14ac:dyDescent="0.25">
      <c r="A1657">
        <v>152455119</v>
      </c>
      <c r="B1657">
        <v>10387</v>
      </c>
      <c r="C1657" t="s">
        <v>192</v>
      </c>
      <c r="D1657" t="s">
        <v>450</v>
      </c>
      <c r="E1657" t="s">
        <v>134</v>
      </c>
      <c r="F1657" t="s">
        <v>162</v>
      </c>
      <c r="G1657" t="s">
        <v>163</v>
      </c>
      <c r="H1657" t="s">
        <v>137</v>
      </c>
      <c r="I1657" t="s">
        <v>10847</v>
      </c>
      <c r="J1657" t="s">
        <v>557</v>
      </c>
      <c r="K1657" t="s">
        <v>558</v>
      </c>
      <c r="L1657" t="s">
        <v>559</v>
      </c>
      <c r="M1657" t="s">
        <v>137</v>
      </c>
      <c r="N1657" t="s">
        <v>452</v>
      </c>
      <c r="O1657" t="s">
        <v>452</v>
      </c>
      <c r="P1657" s="1"/>
      <c r="Q1657" s="1">
        <v>45735.342361111114</v>
      </c>
      <c r="R1657" s="1">
        <v>45735.342361111114</v>
      </c>
      <c r="S1657" s="1">
        <v>45735.372916666667</v>
      </c>
      <c r="T1657" s="1">
        <v>45735.372916666667</v>
      </c>
      <c r="U1657" t="s">
        <v>453</v>
      </c>
      <c r="V1657" t="s">
        <v>137</v>
      </c>
      <c r="W1657" t="s">
        <v>137</v>
      </c>
      <c r="X1657" t="s">
        <v>454</v>
      </c>
      <c r="Y1657" t="s">
        <v>137</v>
      </c>
      <c r="Z1657" t="s">
        <v>137</v>
      </c>
      <c r="AA1657" t="s">
        <v>137</v>
      </c>
      <c r="AB1657" t="s">
        <v>137</v>
      </c>
      <c r="AC1657" t="s">
        <v>137</v>
      </c>
      <c r="AD1657" s="2"/>
      <c r="AE1657" t="s">
        <v>137</v>
      </c>
      <c r="AF1657" t="s">
        <v>137</v>
      </c>
      <c r="AG1657" t="s">
        <v>137</v>
      </c>
      <c r="AH1657" t="s">
        <v>137</v>
      </c>
      <c r="AI1657" t="s">
        <v>137</v>
      </c>
      <c r="AJ1657" t="s">
        <v>137</v>
      </c>
      <c r="AK1657" t="s">
        <v>137</v>
      </c>
      <c r="AL1657" s="2"/>
      <c r="AM1657" t="s">
        <v>137</v>
      </c>
      <c r="AN1657" t="s">
        <v>137</v>
      </c>
      <c r="AO1657" t="s">
        <v>137</v>
      </c>
      <c r="AP1657" t="s">
        <v>137</v>
      </c>
      <c r="AQ1657" t="s">
        <v>137</v>
      </c>
      <c r="AR1657" t="s">
        <v>137</v>
      </c>
      <c r="AS1657" t="s">
        <v>137</v>
      </c>
      <c r="AT1657" t="s">
        <v>137</v>
      </c>
      <c r="AU1657" t="s">
        <v>137</v>
      </c>
      <c r="AV1657" t="s">
        <v>137</v>
      </c>
      <c r="AW1657" t="s">
        <v>137</v>
      </c>
      <c r="AX1657" t="s">
        <v>137</v>
      </c>
      <c r="AY1657" t="s">
        <v>137</v>
      </c>
      <c r="AZ1657" t="s">
        <v>137</v>
      </c>
      <c r="BA1657" t="s">
        <v>137</v>
      </c>
      <c r="BB1657" t="s">
        <v>137</v>
      </c>
      <c r="BC1657" t="s">
        <v>137</v>
      </c>
      <c r="BD1657" t="s">
        <v>137</v>
      </c>
      <c r="BE1657" t="s">
        <v>137</v>
      </c>
      <c r="BF1657" t="s">
        <v>137</v>
      </c>
      <c r="BG1657" t="s">
        <v>137</v>
      </c>
      <c r="BH1657" t="s">
        <v>137</v>
      </c>
      <c r="BI1657" t="s">
        <v>137</v>
      </c>
      <c r="BJ1657" t="s">
        <v>137</v>
      </c>
      <c r="BK1657" t="s">
        <v>137</v>
      </c>
      <c r="BL1657" t="s">
        <v>137</v>
      </c>
      <c r="BM1657" t="s">
        <v>137</v>
      </c>
      <c r="BN1657" t="s">
        <v>137</v>
      </c>
      <c r="BO1657" t="s">
        <v>137</v>
      </c>
      <c r="BP1657" t="s">
        <v>137</v>
      </c>
      <c r="BQ1657" t="s">
        <v>137</v>
      </c>
      <c r="BR1657" t="s">
        <v>137</v>
      </c>
      <c r="BS1657" t="s">
        <v>137</v>
      </c>
      <c r="BT1657" t="s">
        <v>137</v>
      </c>
      <c r="BU1657" t="s">
        <v>137</v>
      </c>
      <c r="BW1657" t="s">
        <v>137</v>
      </c>
      <c r="BX1657" t="s">
        <v>137</v>
      </c>
      <c r="BY1657" t="s">
        <v>137</v>
      </c>
      <c r="BZ1657" t="s">
        <v>137</v>
      </c>
      <c r="CA1657" t="s">
        <v>137</v>
      </c>
      <c r="CB1657" t="s">
        <v>137</v>
      </c>
      <c r="CC1657" t="s">
        <v>137</v>
      </c>
      <c r="CD1657" t="s">
        <v>137</v>
      </c>
      <c r="CE1657" t="s">
        <v>137</v>
      </c>
      <c r="CF1657" t="s">
        <v>137</v>
      </c>
      <c r="CG1657" t="s">
        <v>137</v>
      </c>
      <c r="CH1657" t="s">
        <v>137</v>
      </c>
      <c r="CI1657" t="s">
        <v>137</v>
      </c>
      <c r="CJ1657" t="s">
        <v>137</v>
      </c>
      <c r="CK1657" t="s">
        <v>137</v>
      </c>
      <c r="CL1657" t="s">
        <v>137</v>
      </c>
      <c r="CM1657" t="s">
        <v>137</v>
      </c>
      <c r="CN1657" t="s">
        <v>137</v>
      </c>
      <c r="CO1657" t="s">
        <v>137</v>
      </c>
      <c r="CP1657" t="s">
        <v>137</v>
      </c>
      <c r="CQ1657" s="1">
        <v>45735.372916666667</v>
      </c>
      <c r="CR1657" s="1">
        <v>45735.372916666667</v>
      </c>
      <c r="CS1657" s="1">
        <v>45735.372916666667</v>
      </c>
      <c r="CT1657" t="s">
        <v>539</v>
      </c>
      <c r="CU1657" t="s">
        <v>10848</v>
      </c>
      <c r="CV1657" t="s">
        <v>539</v>
      </c>
      <c r="CW1657" t="s">
        <v>1639</v>
      </c>
      <c r="CX1657" s="3"/>
      <c r="CY1657" s="3"/>
      <c r="CZ1657">
        <v>1</v>
      </c>
      <c r="DA1657" t="s">
        <v>137</v>
      </c>
      <c r="DB1657" t="s">
        <v>137</v>
      </c>
      <c r="DC1657" t="s">
        <v>137</v>
      </c>
      <c r="DD1657" t="s">
        <v>137</v>
      </c>
      <c r="DE1657" t="s">
        <v>137</v>
      </c>
      <c r="DF1657" t="s">
        <v>10849</v>
      </c>
      <c r="DG1657" t="s">
        <v>137</v>
      </c>
      <c r="DH1657" t="s">
        <v>137</v>
      </c>
      <c r="DI1657" t="s">
        <v>137</v>
      </c>
      <c r="DJ1657" t="s">
        <v>137</v>
      </c>
      <c r="DK1657">
        <v>0</v>
      </c>
      <c r="DL1657" t="s">
        <v>209</v>
      </c>
      <c r="DM1657" t="s">
        <v>137</v>
      </c>
      <c r="DN1657" t="s">
        <v>137</v>
      </c>
      <c r="DO1657" s="1">
        <v>45735.372916666667</v>
      </c>
      <c r="DP1657" s="1"/>
      <c r="DQ1657" t="s">
        <v>557</v>
      </c>
      <c r="DR1657" t="s">
        <v>558</v>
      </c>
      <c r="DS1657" t="s">
        <v>559</v>
      </c>
      <c r="DT1657" t="s">
        <v>137</v>
      </c>
      <c r="DU1657" t="s">
        <v>137</v>
      </c>
      <c r="DV1657" t="s">
        <v>137</v>
      </c>
      <c r="DW1657" t="s">
        <v>137</v>
      </c>
      <c r="DX1657" t="s">
        <v>10850</v>
      </c>
      <c r="DY1657" t="s">
        <v>137</v>
      </c>
      <c r="DZ1657" t="s">
        <v>168</v>
      </c>
      <c r="EA1657" t="b">
        <v>0</v>
      </c>
      <c r="EB1657" t="s">
        <v>137</v>
      </c>
    </row>
    <row r="1658" spans="1:132" x14ac:dyDescent="0.25">
      <c r="A1658">
        <v>152442134</v>
      </c>
      <c r="B1658">
        <v>10386</v>
      </c>
      <c r="C1658" t="s">
        <v>192</v>
      </c>
      <c r="D1658" t="s">
        <v>133</v>
      </c>
      <c r="E1658" t="s">
        <v>134</v>
      </c>
      <c r="F1658" t="s">
        <v>135</v>
      </c>
      <c r="G1658" t="s">
        <v>136</v>
      </c>
      <c r="H1658" t="s">
        <v>137</v>
      </c>
      <c r="I1658" t="s">
        <v>138</v>
      </c>
      <c r="J1658" t="s">
        <v>273</v>
      </c>
      <c r="K1658" t="s">
        <v>274</v>
      </c>
      <c r="L1658" t="s">
        <v>275</v>
      </c>
      <c r="M1658" t="s">
        <v>137</v>
      </c>
      <c r="N1658" t="s">
        <v>468</v>
      </c>
      <c r="O1658" t="s">
        <v>468</v>
      </c>
      <c r="P1658" s="1">
        <v>45734</v>
      </c>
      <c r="Q1658" s="1">
        <v>45734.893750000003</v>
      </c>
      <c r="R1658" s="1">
        <v>45734.893750000003</v>
      </c>
      <c r="S1658" s="1">
        <v>45737.426388888889</v>
      </c>
      <c r="T1658" s="1">
        <v>45737.426388888889</v>
      </c>
      <c r="U1658" t="s">
        <v>560</v>
      </c>
      <c r="V1658" t="s">
        <v>137</v>
      </c>
      <c r="W1658" t="s">
        <v>137</v>
      </c>
      <c r="X1658" t="s">
        <v>176</v>
      </c>
      <c r="Y1658" t="s">
        <v>470</v>
      </c>
      <c r="Z1658" t="s">
        <v>137</v>
      </c>
      <c r="AA1658" t="s">
        <v>137</v>
      </c>
      <c r="AB1658" t="s">
        <v>137</v>
      </c>
      <c r="AC1658" t="s">
        <v>137</v>
      </c>
      <c r="AD1658" s="2"/>
      <c r="AE1658" t="s">
        <v>137</v>
      </c>
      <c r="AF1658" t="s">
        <v>137</v>
      </c>
      <c r="AG1658" t="s">
        <v>137</v>
      </c>
      <c r="AH1658" t="s">
        <v>137</v>
      </c>
      <c r="AI1658" t="s">
        <v>137</v>
      </c>
      <c r="AJ1658" t="s">
        <v>137</v>
      </c>
      <c r="AK1658" t="s">
        <v>137</v>
      </c>
      <c r="AL1658" s="2"/>
      <c r="AM1658" t="s">
        <v>137</v>
      </c>
      <c r="AN1658" t="s">
        <v>137</v>
      </c>
      <c r="AO1658" t="s">
        <v>137</v>
      </c>
      <c r="AP1658" t="s">
        <v>137</v>
      </c>
      <c r="AQ1658" t="s">
        <v>137</v>
      </c>
      <c r="AR1658" t="s">
        <v>137</v>
      </c>
      <c r="AS1658" t="s">
        <v>137</v>
      </c>
      <c r="AT1658" t="s">
        <v>137</v>
      </c>
      <c r="AU1658" t="s">
        <v>137</v>
      </c>
      <c r="AV1658" t="s">
        <v>137</v>
      </c>
      <c r="AW1658" t="s">
        <v>137</v>
      </c>
      <c r="AX1658" t="s">
        <v>137</v>
      </c>
      <c r="AY1658" t="s">
        <v>137</v>
      </c>
      <c r="AZ1658" t="s">
        <v>137</v>
      </c>
      <c r="BA1658" t="s">
        <v>137</v>
      </c>
      <c r="BB1658" t="s">
        <v>137</v>
      </c>
      <c r="BC1658" t="s">
        <v>137</v>
      </c>
      <c r="BD1658" t="s">
        <v>137</v>
      </c>
      <c r="BE1658" t="s">
        <v>137</v>
      </c>
      <c r="BF1658" t="s">
        <v>137</v>
      </c>
      <c r="BG1658" t="s">
        <v>137</v>
      </c>
      <c r="BH1658" t="s">
        <v>137</v>
      </c>
      <c r="BI1658" t="s">
        <v>137</v>
      </c>
      <c r="BJ1658" t="s">
        <v>137</v>
      </c>
      <c r="BK1658" t="s">
        <v>137</v>
      </c>
      <c r="BL1658" t="s">
        <v>137</v>
      </c>
      <c r="BM1658" t="s">
        <v>137</v>
      </c>
      <c r="BN1658" t="s">
        <v>137</v>
      </c>
      <c r="BO1658" t="s">
        <v>137</v>
      </c>
      <c r="BP1658" t="s">
        <v>10851</v>
      </c>
      <c r="BQ1658" t="s">
        <v>137</v>
      </c>
      <c r="BR1658" t="s">
        <v>137</v>
      </c>
      <c r="BS1658" t="s">
        <v>137</v>
      </c>
      <c r="BT1658" t="s">
        <v>137</v>
      </c>
      <c r="BU1658" t="s">
        <v>137</v>
      </c>
      <c r="BW1658" t="s">
        <v>137</v>
      </c>
      <c r="BX1658" t="s">
        <v>137</v>
      </c>
      <c r="BY1658" t="s">
        <v>137</v>
      </c>
      <c r="BZ1658" t="s">
        <v>137</v>
      </c>
      <c r="CA1658" t="s">
        <v>137</v>
      </c>
      <c r="CB1658" t="s">
        <v>137</v>
      </c>
      <c r="CC1658" t="s">
        <v>137</v>
      </c>
      <c r="CD1658" t="s">
        <v>137</v>
      </c>
      <c r="CE1658" t="s">
        <v>137</v>
      </c>
      <c r="CF1658" t="s">
        <v>137</v>
      </c>
      <c r="CG1658" t="s">
        <v>137</v>
      </c>
      <c r="CH1658" t="s">
        <v>137</v>
      </c>
      <c r="CI1658" t="s">
        <v>137</v>
      </c>
      <c r="CJ1658" t="s">
        <v>137</v>
      </c>
      <c r="CK1658" t="s">
        <v>137</v>
      </c>
      <c r="CL1658" t="s">
        <v>137</v>
      </c>
      <c r="CM1658" t="s">
        <v>137</v>
      </c>
      <c r="CN1658" t="s">
        <v>137</v>
      </c>
      <c r="CO1658" t="s">
        <v>137</v>
      </c>
      <c r="CP1658" t="s">
        <v>137</v>
      </c>
      <c r="CQ1658" s="1">
        <v>45737.426388888889</v>
      </c>
      <c r="CR1658" s="1">
        <v>45737.426388888889</v>
      </c>
      <c r="CS1658" s="1">
        <v>45737.426388888889</v>
      </c>
      <c r="CT1658" t="s">
        <v>10852</v>
      </c>
      <c r="CU1658" t="s">
        <v>10853</v>
      </c>
      <c r="CV1658" t="s">
        <v>10854</v>
      </c>
      <c r="CW1658" t="s">
        <v>10855</v>
      </c>
      <c r="CX1658" s="3"/>
      <c r="CY1658" s="3"/>
      <c r="CZ1658">
        <v>1</v>
      </c>
      <c r="DA1658" t="s">
        <v>10856</v>
      </c>
      <c r="DB1658" t="s">
        <v>137</v>
      </c>
      <c r="DC1658" t="s">
        <v>137</v>
      </c>
      <c r="DD1658" t="s">
        <v>137</v>
      </c>
      <c r="DE1658" t="s">
        <v>137</v>
      </c>
      <c r="DF1658" t="s">
        <v>10857</v>
      </c>
      <c r="DG1658" t="s">
        <v>137</v>
      </c>
      <c r="DH1658" t="s">
        <v>137</v>
      </c>
      <c r="DI1658" t="s">
        <v>137</v>
      </c>
      <c r="DJ1658" t="s">
        <v>137</v>
      </c>
      <c r="DK1658">
        <v>0</v>
      </c>
      <c r="DL1658" t="s">
        <v>209</v>
      </c>
      <c r="DM1658" t="s">
        <v>137</v>
      </c>
      <c r="DN1658" t="s">
        <v>137</v>
      </c>
      <c r="DO1658" s="1">
        <v>45737.426388888889</v>
      </c>
      <c r="DP1658" s="1"/>
      <c r="DQ1658" t="s">
        <v>273</v>
      </c>
      <c r="DR1658" t="s">
        <v>274</v>
      </c>
      <c r="DS1658" t="s">
        <v>275</v>
      </c>
      <c r="DT1658" t="s">
        <v>137</v>
      </c>
      <c r="DU1658" t="s">
        <v>137</v>
      </c>
      <c r="DV1658" t="s">
        <v>137</v>
      </c>
      <c r="DW1658" t="s">
        <v>137</v>
      </c>
      <c r="DX1658" t="s">
        <v>137</v>
      </c>
      <c r="DY1658" t="s">
        <v>137</v>
      </c>
      <c r="DZ1658" t="s">
        <v>148</v>
      </c>
      <c r="EA1658" t="b">
        <v>0</v>
      </c>
      <c r="EB1658" t="s">
        <v>137</v>
      </c>
    </row>
    <row r="1659" spans="1:132" x14ac:dyDescent="0.25">
      <c r="A1659">
        <v>152432929</v>
      </c>
      <c r="B1659">
        <v>10385</v>
      </c>
      <c r="C1659" t="s">
        <v>192</v>
      </c>
      <c r="D1659" t="s">
        <v>10858</v>
      </c>
      <c r="E1659" t="s">
        <v>134</v>
      </c>
      <c r="F1659" t="s">
        <v>162</v>
      </c>
      <c r="G1659" t="s">
        <v>163</v>
      </c>
      <c r="H1659" t="s">
        <v>137</v>
      </c>
      <c r="I1659" t="s">
        <v>10859</v>
      </c>
      <c r="J1659" t="s">
        <v>465</v>
      </c>
      <c r="K1659" t="s">
        <v>466</v>
      </c>
      <c r="L1659" t="s">
        <v>467</v>
      </c>
      <c r="M1659" t="s">
        <v>137</v>
      </c>
      <c r="N1659" t="s">
        <v>6281</v>
      </c>
      <c r="O1659" t="s">
        <v>6281</v>
      </c>
      <c r="P1659" s="1"/>
      <c r="Q1659" s="1">
        <v>45734.712500000001</v>
      </c>
      <c r="R1659" s="1">
        <v>45734.712500000001</v>
      </c>
      <c r="S1659" s="1">
        <v>45736.609722222223</v>
      </c>
      <c r="T1659" s="1">
        <v>45736.609722222223</v>
      </c>
      <c r="U1659" t="s">
        <v>277</v>
      </c>
      <c r="V1659" t="s">
        <v>137</v>
      </c>
      <c r="W1659" t="s">
        <v>137</v>
      </c>
      <c r="X1659" t="s">
        <v>231</v>
      </c>
      <c r="Y1659" t="s">
        <v>137</v>
      </c>
      <c r="Z1659" t="s">
        <v>137</v>
      </c>
      <c r="AA1659" t="s">
        <v>137</v>
      </c>
      <c r="AB1659" t="s">
        <v>137</v>
      </c>
      <c r="AC1659" t="s">
        <v>137</v>
      </c>
      <c r="AD1659" s="2"/>
      <c r="AE1659" t="s">
        <v>137</v>
      </c>
      <c r="AF1659" t="s">
        <v>137</v>
      </c>
      <c r="AG1659" t="s">
        <v>137</v>
      </c>
      <c r="AH1659" t="s">
        <v>137</v>
      </c>
      <c r="AI1659" t="s">
        <v>137</v>
      </c>
      <c r="AJ1659" t="s">
        <v>137</v>
      </c>
      <c r="AK1659" t="s">
        <v>137</v>
      </c>
      <c r="AL1659" s="2"/>
      <c r="AM1659" t="s">
        <v>137</v>
      </c>
      <c r="AN1659" t="s">
        <v>137</v>
      </c>
      <c r="AO1659" t="s">
        <v>137</v>
      </c>
      <c r="AP1659" t="s">
        <v>137</v>
      </c>
      <c r="AQ1659" t="s">
        <v>137</v>
      </c>
      <c r="AR1659" t="s">
        <v>137</v>
      </c>
      <c r="AS1659" t="s">
        <v>137</v>
      </c>
      <c r="AT1659" t="s">
        <v>137</v>
      </c>
      <c r="AU1659" t="s">
        <v>137</v>
      </c>
      <c r="AV1659" t="s">
        <v>137</v>
      </c>
      <c r="AW1659" t="s">
        <v>137</v>
      </c>
      <c r="AX1659" t="s">
        <v>137</v>
      </c>
      <c r="AY1659" t="s">
        <v>137</v>
      </c>
      <c r="AZ1659" t="s">
        <v>137</v>
      </c>
      <c r="BA1659" t="s">
        <v>137</v>
      </c>
      <c r="BB1659" t="s">
        <v>137</v>
      </c>
      <c r="BC1659" t="s">
        <v>137</v>
      </c>
      <c r="BD1659" t="s">
        <v>137</v>
      </c>
      <c r="BE1659" t="s">
        <v>137</v>
      </c>
      <c r="BF1659" t="s">
        <v>137</v>
      </c>
      <c r="BG1659" t="s">
        <v>137</v>
      </c>
      <c r="BH1659" t="s">
        <v>137</v>
      </c>
      <c r="BI1659" t="s">
        <v>137</v>
      </c>
      <c r="BJ1659" t="s">
        <v>137</v>
      </c>
      <c r="BK1659" t="s">
        <v>137</v>
      </c>
      <c r="BL1659" t="s">
        <v>137</v>
      </c>
      <c r="BM1659" t="s">
        <v>137</v>
      </c>
      <c r="BN1659" t="s">
        <v>137</v>
      </c>
      <c r="BO1659" t="s">
        <v>137</v>
      </c>
      <c r="BP1659" t="s">
        <v>137</v>
      </c>
      <c r="BQ1659" t="s">
        <v>137</v>
      </c>
      <c r="BR1659" t="s">
        <v>137</v>
      </c>
      <c r="BS1659" t="s">
        <v>137</v>
      </c>
      <c r="BT1659" t="s">
        <v>137</v>
      </c>
      <c r="BU1659" t="s">
        <v>137</v>
      </c>
      <c r="BW1659" t="s">
        <v>137</v>
      </c>
      <c r="BX1659" t="s">
        <v>137</v>
      </c>
      <c r="BY1659" t="s">
        <v>137</v>
      </c>
      <c r="BZ1659" t="s">
        <v>137</v>
      </c>
      <c r="CA1659" t="s">
        <v>137</v>
      </c>
      <c r="CB1659" t="s">
        <v>137</v>
      </c>
      <c r="CC1659" t="s">
        <v>137</v>
      </c>
      <c r="CD1659" t="s">
        <v>137</v>
      </c>
      <c r="CE1659" t="s">
        <v>137</v>
      </c>
      <c r="CF1659" t="s">
        <v>137</v>
      </c>
      <c r="CG1659" t="s">
        <v>137</v>
      </c>
      <c r="CH1659" t="s">
        <v>137</v>
      </c>
      <c r="CI1659" t="s">
        <v>137</v>
      </c>
      <c r="CJ1659" t="s">
        <v>137</v>
      </c>
      <c r="CK1659" t="s">
        <v>137</v>
      </c>
      <c r="CL1659" t="s">
        <v>137</v>
      </c>
      <c r="CM1659" t="s">
        <v>137</v>
      </c>
      <c r="CN1659" t="s">
        <v>137</v>
      </c>
      <c r="CO1659" t="s">
        <v>137</v>
      </c>
      <c r="CP1659" t="s">
        <v>137</v>
      </c>
      <c r="CQ1659" s="1">
        <v>45736.609722222223</v>
      </c>
      <c r="CR1659" s="1">
        <v>45736.609722222223</v>
      </c>
      <c r="CS1659" s="1">
        <v>45736.609722222223</v>
      </c>
      <c r="CT1659" t="s">
        <v>137</v>
      </c>
      <c r="CU1659" t="s">
        <v>137</v>
      </c>
      <c r="CV1659" t="s">
        <v>10860</v>
      </c>
      <c r="CW1659" t="s">
        <v>10861</v>
      </c>
      <c r="CX1659" s="3"/>
      <c r="CY1659" s="3"/>
      <c r="CZ1659">
        <v>1</v>
      </c>
      <c r="DA1659" t="s">
        <v>137</v>
      </c>
      <c r="DB1659" t="s">
        <v>137</v>
      </c>
      <c r="DC1659" t="s">
        <v>137</v>
      </c>
      <c r="DD1659" t="s">
        <v>137</v>
      </c>
      <c r="DE1659" t="s">
        <v>137</v>
      </c>
      <c r="DF1659" t="s">
        <v>137</v>
      </c>
      <c r="DG1659" t="s">
        <v>137</v>
      </c>
      <c r="DH1659" t="s">
        <v>137</v>
      </c>
      <c r="DI1659" t="s">
        <v>137</v>
      </c>
      <c r="DJ1659" t="s">
        <v>137</v>
      </c>
      <c r="DK1659">
        <v>0</v>
      </c>
      <c r="DL1659" t="s">
        <v>209</v>
      </c>
      <c r="DM1659" t="s">
        <v>10862</v>
      </c>
      <c r="DN1659" t="s">
        <v>137</v>
      </c>
      <c r="DO1659" s="1">
        <v>45736.609722222223</v>
      </c>
      <c r="DP1659" s="1"/>
      <c r="DQ1659" t="s">
        <v>708</v>
      </c>
      <c r="DR1659" t="s">
        <v>709</v>
      </c>
      <c r="DS1659" t="s">
        <v>710</v>
      </c>
      <c r="DT1659" t="s">
        <v>137</v>
      </c>
      <c r="DU1659" t="s">
        <v>137</v>
      </c>
      <c r="DV1659" t="s">
        <v>137</v>
      </c>
      <c r="DW1659" t="s">
        <v>137</v>
      </c>
      <c r="DX1659" t="s">
        <v>10863</v>
      </c>
      <c r="DY1659" t="s">
        <v>137</v>
      </c>
      <c r="DZ1659" t="s">
        <v>168</v>
      </c>
      <c r="EA1659" t="b">
        <v>0</v>
      </c>
      <c r="EB1659" t="s">
        <v>137</v>
      </c>
    </row>
    <row r="1660" spans="1:132" x14ac:dyDescent="0.25">
      <c r="A1660">
        <v>152421062</v>
      </c>
      <c r="B1660">
        <v>10384</v>
      </c>
      <c r="C1660" t="s">
        <v>290</v>
      </c>
      <c r="D1660" t="s">
        <v>224</v>
      </c>
      <c r="E1660" t="s">
        <v>134</v>
      </c>
      <c r="F1660" t="s">
        <v>135</v>
      </c>
      <c r="G1660" t="s">
        <v>194</v>
      </c>
      <c r="H1660" t="s">
        <v>137</v>
      </c>
      <c r="I1660" t="s">
        <v>225</v>
      </c>
      <c r="J1660" t="s">
        <v>226</v>
      </c>
      <c r="K1660" t="s">
        <v>227</v>
      </c>
      <c r="L1660" t="s">
        <v>228</v>
      </c>
      <c r="M1660" t="s">
        <v>137</v>
      </c>
      <c r="N1660" t="s">
        <v>2719</v>
      </c>
      <c r="O1660" t="s">
        <v>2719</v>
      </c>
      <c r="P1660" s="1">
        <v>45751</v>
      </c>
      <c r="Q1660" s="1">
        <v>45734.631944444445</v>
      </c>
      <c r="R1660" s="1">
        <v>45734.631944444445</v>
      </c>
      <c r="S1660" s="1">
        <v>45750.44027777778</v>
      </c>
      <c r="T1660" s="1">
        <v>45750.44027777778</v>
      </c>
      <c r="U1660" t="s">
        <v>10864</v>
      </c>
      <c r="V1660" t="s">
        <v>137</v>
      </c>
      <c r="W1660" t="s">
        <v>137</v>
      </c>
      <c r="X1660" t="s">
        <v>432</v>
      </c>
      <c r="Y1660" t="s">
        <v>199</v>
      </c>
      <c r="Z1660" t="s">
        <v>137</v>
      </c>
      <c r="AA1660" t="s">
        <v>137</v>
      </c>
      <c r="AB1660" t="s">
        <v>137</v>
      </c>
      <c r="AC1660" t="s">
        <v>137</v>
      </c>
      <c r="AD1660" s="2"/>
      <c r="AE1660" t="s">
        <v>137</v>
      </c>
      <c r="AF1660" t="s">
        <v>137</v>
      </c>
      <c r="AG1660" t="s">
        <v>137</v>
      </c>
      <c r="AH1660" t="s">
        <v>137</v>
      </c>
      <c r="AI1660" t="s">
        <v>137</v>
      </c>
      <c r="AJ1660" t="s">
        <v>137</v>
      </c>
      <c r="AK1660" t="s">
        <v>137</v>
      </c>
      <c r="AL1660" s="2"/>
      <c r="AM1660" t="s">
        <v>137</v>
      </c>
      <c r="AN1660" t="s">
        <v>137</v>
      </c>
      <c r="AO1660" t="s">
        <v>137</v>
      </c>
      <c r="AP1660" t="s">
        <v>137</v>
      </c>
      <c r="AQ1660" t="s">
        <v>137</v>
      </c>
      <c r="AR1660" t="s">
        <v>137</v>
      </c>
      <c r="AS1660" t="s">
        <v>137</v>
      </c>
      <c r="AT1660" t="s">
        <v>137</v>
      </c>
      <c r="AU1660" t="s">
        <v>137</v>
      </c>
      <c r="AV1660" t="s">
        <v>10865</v>
      </c>
      <c r="AW1660" t="s">
        <v>2720</v>
      </c>
      <c r="AX1660" t="s">
        <v>3402</v>
      </c>
      <c r="AY1660" t="s">
        <v>137</v>
      </c>
      <c r="AZ1660" t="s">
        <v>137</v>
      </c>
      <c r="BA1660" t="s">
        <v>137</v>
      </c>
      <c r="BB1660" t="s">
        <v>137</v>
      </c>
      <c r="BC1660" t="s">
        <v>137</v>
      </c>
      <c r="BD1660" t="s">
        <v>137</v>
      </c>
      <c r="BE1660" t="s">
        <v>137</v>
      </c>
      <c r="BF1660" t="s">
        <v>137</v>
      </c>
      <c r="BG1660" t="s">
        <v>137</v>
      </c>
      <c r="BH1660" t="s">
        <v>137</v>
      </c>
      <c r="BI1660" t="s">
        <v>137</v>
      </c>
      <c r="BJ1660" t="s">
        <v>137</v>
      </c>
      <c r="BK1660" t="s">
        <v>137</v>
      </c>
      <c r="BL1660" t="s">
        <v>137</v>
      </c>
      <c r="BM1660" t="s">
        <v>137</v>
      </c>
      <c r="BN1660" t="s">
        <v>137</v>
      </c>
      <c r="BO1660" t="s">
        <v>137</v>
      </c>
      <c r="BP1660" t="s">
        <v>137</v>
      </c>
      <c r="BQ1660" t="s">
        <v>137</v>
      </c>
      <c r="BR1660" t="s">
        <v>137</v>
      </c>
      <c r="BS1660" t="s">
        <v>137</v>
      </c>
      <c r="BT1660" t="s">
        <v>137</v>
      </c>
      <c r="BU1660" t="s">
        <v>137</v>
      </c>
      <c r="BW1660" t="s">
        <v>137</v>
      </c>
      <c r="BX1660" t="s">
        <v>137</v>
      </c>
      <c r="BY1660" t="s">
        <v>137</v>
      </c>
      <c r="BZ1660" t="s">
        <v>137</v>
      </c>
      <c r="CA1660" t="s">
        <v>137</v>
      </c>
      <c r="CB1660" t="s">
        <v>137</v>
      </c>
      <c r="CC1660" t="s">
        <v>137</v>
      </c>
      <c r="CD1660" t="s">
        <v>137</v>
      </c>
      <c r="CE1660" t="s">
        <v>137</v>
      </c>
      <c r="CF1660" t="s">
        <v>137</v>
      </c>
      <c r="CG1660" t="s">
        <v>137</v>
      </c>
      <c r="CH1660" t="s">
        <v>137</v>
      </c>
      <c r="CI1660" t="s">
        <v>137</v>
      </c>
      <c r="CJ1660" t="s">
        <v>137</v>
      </c>
      <c r="CK1660" t="s">
        <v>137</v>
      </c>
      <c r="CL1660" t="s">
        <v>137</v>
      </c>
      <c r="CM1660" t="s">
        <v>137</v>
      </c>
      <c r="CN1660" t="s">
        <v>137</v>
      </c>
      <c r="CO1660" t="s">
        <v>137</v>
      </c>
      <c r="CP1660" t="s">
        <v>137</v>
      </c>
      <c r="CQ1660" s="1">
        <v>45734.631944444445</v>
      </c>
      <c r="CR1660" s="1">
        <v>45750.439583333333</v>
      </c>
      <c r="CS1660" s="1"/>
      <c r="CT1660" t="s">
        <v>10866</v>
      </c>
      <c r="CU1660" t="s">
        <v>10867</v>
      </c>
      <c r="CV1660" t="s">
        <v>137</v>
      </c>
      <c r="CW1660" t="s">
        <v>137</v>
      </c>
      <c r="CX1660" s="3"/>
      <c r="CY1660" s="3"/>
      <c r="DA1660" t="s">
        <v>10868</v>
      </c>
      <c r="DB1660" t="s">
        <v>137</v>
      </c>
      <c r="DC1660" t="s">
        <v>137</v>
      </c>
      <c r="DD1660" t="s">
        <v>137</v>
      </c>
      <c r="DE1660" t="s">
        <v>137</v>
      </c>
      <c r="DF1660" t="s">
        <v>10869</v>
      </c>
      <c r="DG1660" t="s">
        <v>900</v>
      </c>
      <c r="DH1660" t="s">
        <v>912</v>
      </c>
      <c r="DI1660" t="s">
        <v>137</v>
      </c>
      <c r="DJ1660" t="s">
        <v>137</v>
      </c>
      <c r="DK1660">
        <v>0</v>
      </c>
      <c r="DL1660" t="s">
        <v>137</v>
      </c>
      <c r="DM1660" t="s">
        <v>137</v>
      </c>
      <c r="DN1660" t="s">
        <v>137</v>
      </c>
      <c r="DO1660" s="1"/>
      <c r="DP1660" s="1"/>
      <c r="DQ1660" t="s">
        <v>137</v>
      </c>
      <c r="DR1660" t="s">
        <v>137</v>
      </c>
      <c r="DS1660" t="s">
        <v>137</v>
      </c>
      <c r="DT1660" t="s">
        <v>137</v>
      </c>
      <c r="DU1660" t="s">
        <v>137</v>
      </c>
      <c r="DV1660" t="s">
        <v>237</v>
      </c>
      <c r="DW1660" t="s">
        <v>137</v>
      </c>
      <c r="DX1660" t="s">
        <v>137</v>
      </c>
      <c r="DY1660" t="s">
        <v>137</v>
      </c>
      <c r="DZ1660" t="s">
        <v>148</v>
      </c>
      <c r="EA1660" t="b">
        <v>0</v>
      </c>
      <c r="EB1660" t="s">
        <v>137</v>
      </c>
    </row>
    <row r="1661" spans="1:132" x14ac:dyDescent="0.25">
      <c r="A1661">
        <v>152413350</v>
      </c>
      <c r="B1661">
        <v>10383</v>
      </c>
      <c r="C1661" t="s">
        <v>192</v>
      </c>
      <c r="D1661" t="s">
        <v>10870</v>
      </c>
      <c r="E1661" t="s">
        <v>134</v>
      </c>
      <c r="F1661" t="s">
        <v>162</v>
      </c>
      <c r="G1661" t="s">
        <v>163</v>
      </c>
      <c r="H1661" t="s">
        <v>137</v>
      </c>
      <c r="I1661" t="s">
        <v>10871</v>
      </c>
      <c r="J1661" t="s">
        <v>273</v>
      </c>
      <c r="K1661" t="s">
        <v>274</v>
      </c>
      <c r="L1661" t="s">
        <v>275</v>
      </c>
      <c r="M1661" t="s">
        <v>137</v>
      </c>
      <c r="N1661" t="s">
        <v>6632</v>
      </c>
      <c r="O1661" t="s">
        <v>6632</v>
      </c>
      <c r="P1661" s="1"/>
      <c r="Q1661" s="1">
        <v>45734.585416666669</v>
      </c>
      <c r="R1661" s="1">
        <v>45734.585416666669</v>
      </c>
      <c r="S1661" s="1">
        <v>45735.604166666664</v>
      </c>
      <c r="T1661" s="1">
        <v>45735.604166666664</v>
      </c>
      <c r="U1661" t="s">
        <v>166</v>
      </c>
      <c r="V1661" t="s">
        <v>137</v>
      </c>
      <c r="W1661" t="s">
        <v>137</v>
      </c>
      <c r="X1661" t="s">
        <v>137</v>
      </c>
      <c r="Y1661" t="s">
        <v>137</v>
      </c>
      <c r="Z1661" t="s">
        <v>137</v>
      </c>
      <c r="AA1661" t="s">
        <v>137</v>
      </c>
      <c r="AB1661" t="s">
        <v>137</v>
      </c>
      <c r="AC1661" t="s">
        <v>137</v>
      </c>
      <c r="AD1661" s="2"/>
      <c r="AE1661" t="s">
        <v>137</v>
      </c>
      <c r="AF1661" t="s">
        <v>137</v>
      </c>
      <c r="AG1661" t="s">
        <v>137</v>
      </c>
      <c r="AH1661" t="s">
        <v>137</v>
      </c>
      <c r="AI1661" t="s">
        <v>137</v>
      </c>
      <c r="AJ1661" t="s">
        <v>137</v>
      </c>
      <c r="AK1661" t="s">
        <v>137</v>
      </c>
      <c r="AL1661" s="2"/>
      <c r="AM1661" t="s">
        <v>137</v>
      </c>
      <c r="AN1661" t="s">
        <v>137</v>
      </c>
      <c r="AO1661" t="s">
        <v>137</v>
      </c>
      <c r="AP1661" t="s">
        <v>137</v>
      </c>
      <c r="AQ1661" t="s">
        <v>137</v>
      </c>
      <c r="AR1661" t="s">
        <v>137</v>
      </c>
      <c r="AS1661" t="s">
        <v>137</v>
      </c>
      <c r="AT1661" t="s">
        <v>137</v>
      </c>
      <c r="AU1661" t="s">
        <v>137</v>
      </c>
      <c r="AV1661" t="s">
        <v>137</v>
      </c>
      <c r="AW1661" t="s">
        <v>137</v>
      </c>
      <c r="AX1661" t="s">
        <v>137</v>
      </c>
      <c r="AY1661" t="s">
        <v>137</v>
      </c>
      <c r="AZ1661" t="s">
        <v>137</v>
      </c>
      <c r="BA1661" t="s">
        <v>137</v>
      </c>
      <c r="BB1661" t="s">
        <v>137</v>
      </c>
      <c r="BC1661" t="s">
        <v>137</v>
      </c>
      <c r="BD1661" t="s">
        <v>137</v>
      </c>
      <c r="BE1661" t="s">
        <v>137</v>
      </c>
      <c r="BF1661" t="s">
        <v>137</v>
      </c>
      <c r="BG1661" t="s">
        <v>137</v>
      </c>
      <c r="BH1661" t="s">
        <v>137</v>
      </c>
      <c r="BI1661" t="s">
        <v>137</v>
      </c>
      <c r="BJ1661" t="s">
        <v>137</v>
      </c>
      <c r="BK1661" t="s">
        <v>137</v>
      </c>
      <c r="BL1661" t="s">
        <v>137</v>
      </c>
      <c r="BM1661" t="s">
        <v>137</v>
      </c>
      <c r="BN1661" t="s">
        <v>137</v>
      </c>
      <c r="BO1661" t="s">
        <v>137</v>
      </c>
      <c r="BP1661" t="s">
        <v>137</v>
      </c>
      <c r="BQ1661" t="s">
        <v>137</v>
      </c>
      <c r="BR1661" t="s">
        <v>137</v>
      </c>
      <c r="BS1661" t="s">
        <v>137</v>
      </c>
      <c r="BT1661" t="s">
        <v>137</v>
      </c>
      <c r="BU1661" t="s">
        <v>137</v>
      </c>
      <c r="BW1661" t="s">
        <v>137</v>
      </c>
      <c r="BX1661" t="s">
        <v>137</v>
      </c>
      <c r="BY1661" t="s">
        <v>137</v>
      </c>
      <c r="BZ1661" t="s">
        <v>137</v>
      </c>
      <c r="CA1661" t="s">
        <v>137</v>
      </c>
      <c r="CB1661" t="s">
        <v>137</v>
      </c>
      <c r="CC1661" t="s">
        <v>137</v>
      </c>
      <c r="CD1661" t="s">
        <v>137</v>
      </c>
      <c r="CE1661" t="s">
        <v>137</v>
      </c>
      <c r="CF1661" t="s">
        <v>137</v>
      </c>
      <c r="CG1661" t="s">
        <v>137</v>
      </c>
      <c r="CH1661" t="s">
        <v>137</v>
      </c>
      <c r="CI1661" t="s">
        <v>137</v>
      </c>
      <c r="CJ1661" t="s">
        <v>137</v>
      </c>
      <c r="CK1661" t="s">
        <v>137</v>
      </c>
      <c r="CL1661" t="s">
        <v>137</v>
      </c>
      <c r="CM1661" t="s">
        <v>137</v>
      </c>
      <c r="CN1661" t="s">
        <v>137</v>
      </c>
      <c r="CO1661" t="s">
        <v>137</v>
      </c>
      <c r="CP1661" t="s">
        <v>137</v>
      </c>
      <c r="CQ1661" s="1">
        <v>45735.604166666664</v>
      </c>
      <c r="CR1661" s="1">
        <v>45735.604166666664</v>
      </c>
      <c r="CS1661" s="1">
        <v>45735.604166666664</v>
      </c>
      <c r="CT1661" t="s">
        <v>10872</v>
      </c>
      <c r="CU1661" t="s">
        <v>10873</v>
      </c>
      <c r="CV1661" t="s">
        <v>10874</v>
      </c>
      <c r="CW1661" t="s">
        <v>10875</v>
      </c>
      <c r="CX1661" s="3"/>
      <c r="CY1661" s="3"/>
      <c r="CZ1661">
        <v>1</v>
      </c>
      <c r="DA1661" t="s">
        <v>137</v>
      </c>
      <c r="DB1661" t="s">
        <v>137</v>
      </c>
      <c r="DC1661" t="s">
        <v>137</v>
      </c>
      <c r="DD1661" t="s">
        <v>137</v>
      </c>
      <c r="DE1661" t="s">
        <v>137</v>
      </c>
      <c r="DF1661" t="s">
        <v>10876</v>
      </c>
      <c r="DG1661" t="s">
        <v>137</v>
      </c>
      <c r="DH1661" t="s">
        <v>137</v>
      </c>
      <c r="DI1661" t="s">
        <v>137</v>
      </c>
      <c r="DJ1661" t="s">
        <v>137</v>
      </c>
      <c r="DK1661">
        <v>0</v>
      </c>
      <c r="DL1661" t="s">
        <v>137</v>
      </c>
      <c r="DM1661" t="s">
        <v>137</v>
      </c>
      <c r="DN1661" t="s">
        <v>137</v>
      </c>
      <c r="DO1661" s="1">
        <v>45735.604166666664</v>
      </c>
      <c r="DP1661" s="1"/>
      <c r="DQ1661" t="s">
        <v>273</v>
      </c>
      <c r="DR1661" t="s">
        <v>274</v>
      </c>
      <c r="DS1661" t="s">
        <v>275</v>
      </c>
      <c r="DT1661" t="s">
        <v>137</v>
      </c>
      <c r="DU1661" t="s">
        <v>137</v>
      </c>
      <c r="DV1661" t="s">
        <v>137</v>
      </c>
      <c r="DW1661" t="s">
        <v>137</v>
      </c>
      <c r="DX1661" t="s">
        <v>137</v>
      </c>
      <c r="DY1661" t="s">
        <v>137</v>
      </c>
      <c r="DZ1661" t="s">
        <v>168</v>
      </c>
      <c r="EA1661" t="b">
        <v>0</v>
      </c>
      <c r="EB1661" t="s">
        <v>137</v>
      </c>
    </row>
    <row r="1662" spans="1:132" x14ac:dyDescent="0.25">
      <c r="A1662">
        <v>152412575</v>
      </c>
      <c r="B1662">
        <v>10382</v>
      </c>
      <c r="C1662" t="s">
        <v>192</v>
      </c>
      <c r="D1662" t="s">
        <v>133</v>
      </c>
      <c r="E1662" t="s">
        <v>134</v>
      </c>
      <c r="F1662" t="s">
        <v>135</v>
      </c>
      <c r="G1662" t="s">
        <v>136</v>
      </c>
      <c r="H1662" t="s">
        <v>137</v>
      </c>
      <c r="I1662" t="s">
        <v>138</v>
      </c>
      <c r="J1662" t="s">
        <v>150</v>
      </c>
      <c r="K1662" t="s">
        <v>151</v>
      </c>
      <c r="L1662" t="s">
        <v>152</v>
      </c>
      <c r="M1662" t="s">
        <v>137</v>
      </c>
      <c r="N1662" t="s">
        <v>2940</v>
      </c>
      <c r="O1662" t="s">
        <v>2940</v>
      </c>
      <c r="P1662" s="1">
        <v>45734</v>
      </c>
      <c r="Q1662" s="1">
        <v>45734.580555555556</v>
      </c>
      <c r="R1662" s="1">
        <v>45734.580555555556</v>
      </c>
      <c r="S1662" s="1">
        <v>45734.697916666664</v>
      </c>
      <c r="T1662" s="1">
        <v>45734.697916666664</v>
      </c>
      <c r="U1662" t="s">
        <v>5247</v>
      </c>
      <c r="V1662" t="s">
        <v>137</v>
      </c>
      <c r="W1662" t="s">
        <v>137</v>
      </c>
      <c r="X1662" t="s">
        <v>1417</v>
      </c>
      <c r="Y1662" t="s">
        <v>285</v>
      </c>
      <c r="Z1662" t="s">
        <v>137</v>
      </c>
      <c r="AA1662" t="s">
        <v>137</v>
      </c>
      <c r="AB1662" t="s">
        <v>137</v>
      </c>
      <c r="AC1662" t="s">
        <v>137</v>
      </c>
      <c r="AD1662" s="2"/>
      <c r="AE1662" t="s">
        <v>137</v>
      </c>
      <c r="AF1662" t="s">
        <v>137</v>
      </c>
      <c r="AG1662" t="s">
        <v>137</v>
      </c>
      <c r="AH1662" t="s">
        <v>137</v>
      </c>
      <c r="AI1662" t="s">
        <v>137</v>
      </c>
      <c r="AJ1662" t="s">
        <v>137</v>
      </c>
      <c r="AK1662" t="s">
        <v>137</v>
      </c>
      <c r="AL1662" s="2"/>
      <c r="AM1662" t="s">
        <v>137</v>
      </c>
      <c r="AN1662" t="s">
        <v>137</v>
      </c>
      <c r="AO1662" t="s">
        <v>137</v>
      </c>
      <c r="AP1662" t="s">
        <v>137</v>
      </c>
      <c r="AQ1662" t="s">
        <v>137</v>
      </c>
      <c r="AR1662" t="s">
        <v>137</v>
      </c>
      <c r="AS1662" t="s">
        <v>137</v>
      </c>
      <c r="AT1662" t="s">
        <v>137</v>
      </c>
      <c r="AU1662" t="s">
        <v>137</v>
      </c>
      <c r="AV1662" t="s">
        <v>137</v>
      </c>
      <c r="AW1662" t="s">
        <v>137</v>
      </c>
      <c r="AX1662" t="s">
        <v>137</v>
      </c>
      <c r="AY1662" t="s">
        <v>137</v>
      </c>
      <c r="AZ1662" t="s">
        <v>137</v>
      </c>
      <c r="BA1662" t="s">
        <v>137</v>
      </c>
      <c r="BB1662" t="s">
        <v>137</v>
      </c>
      <c r="BC1662" t="s">
        <v>137</v>
      </c>
      <c r="BD1662" t="s">
        <v>137</v>
      </c>
      <c r="BE1662" t="s">
        <v>137</v>
      </c>
      <c r="BF1662" t="s">
        <v>137</v>
      </c>
      <c r="BG1662" t="s">
        <v>137</v>
      </c>
      <c r="BH1662" t="s">
        <v>137</v>
      </c>
      <c r="BI1662" t="s">
        <v>137</v>
      </c>
      <c r="BJ1662" t="s">
        <v>137</v>
      </c>
      <c r="BK1662" t="s">
        <v>137</v>
      </c>
      <c r="BL1662" t="s">
        <v>137</v>
      </c>
      <c r="BM1662" t="s">
        <v>137</v>
      </c>
      <c r="BN1662" t="s">
        <v>137</v>
      </c>
      <c r="BO1662" t="s">
        <v>137</v>
      </c>
      <c r="BP1662" t="s">
        <v>10877</v>
      </c>
      <c r="BQ1662" t="s">
        <v>137</v>
      </c>
      <c r="BR1662" t="s">
        <v>137</v>
      </c>
      <c r="BS1662" t="s">
        <v>137</v>
      </c>
      <c r="BT1662" t="s">
        <v>137</v>
      </c>
      <c r="BU1662" t="s">
        <v>137</v>
      </c>
      <c r="BW1662" t="s">
        <v>137</v>
      </c>
      <c r="BX1662" t="s">
        <v>137</v>
      </c>
      <c r="BY1662" t="s">
        <v>137</v>
      </c>
      <c r="BZ1662" t="s">
        <v>137</v>
      </c>
      <c r="CA1662" t="s">
        <v>137</v>
      </c>
      <c r="CB1662" t="s">
        <v>137</v>
      </c>
      <c r="CC1662" t="s">
        <v>137</v>
      </c>
      <c r="CD1662" t="s">
        <v>137</v>
      </c>
      <c r="CE1662" t="s">
        <v>137</v>
      </c>
      <c r="CF1662" t="s">
        <v>137</v>
      </c>
      <c r="CG1662" t="s">
        <v>137</v>
      </c>
      <c r="CH1662" t="s">
        <v>137</v>
      </c>
      <c r="CI1662" t="s">
        <v>137</v>
      </c>
      <c r="CJ1662" t="s">
        <v>137</v>
      </c>
      <c r="CK1662" t="s">
        <v>137</v>
      </c>
      <c r="CL1662" t="s">
        <v>137</v>
      </c>
      <c r="CM1662" t="s">
        <v>137</v>
      </c>
      <c r="CN1662" t="s">
        <v>137</v>
      </c>
      <c r="CO1662" t="s">
        <v>137</v>
      </c>
      <c r="CP1662" t="s">
        <v>137</v>
      </c>
      <c r="CQ1662" s="1">
        <v>45734.697916666664</v>
      </c>
      <c r="CR1662" s="1">
        <v>45734.697916666664</v>
      </c>
      <c r="CS1662" s="1">
        <v>45734.697916666664</v>
      </c>
      <c r="CT1662" t="s">
        <v>10878</v>
      </c>
      <c r="CU1662" t="s">
        <v>10878</v>
      </c>
      <c r="CV1662" t="s">
        <v>10879</v>
      </c>
      <c r="CW1662" t="s">
        <v>10879</v>
      </c>
      <c r="CX1662" s="3"/>
      <c r="CY1662" s="3"/>
      <c r="CZ1662">
        <v>1</v>
      </c>
      <c r="DA1662" t="s">
        <v>10880</v>
      </c>
      <c r="DB1662" t="s">
        <v>137</v>
      </c>
      <c r="DC1662" t="s">
        <v>137</v>
      </c>
      <c r="DD1662" t="s">
        <v>137</v>
      </c>
      <c r="DE1662" t="s">
        <v>137</v>
      </c>
      <c r="DF1662" t="s">
        <v>10881</v>
      </c>
      <c r="DG1662" t="s">
        <v>137</v>
      </c>
      <c r="DH1662" t="s">
        <v>137</v>
      </c>
      <c r="DI1662" t="s">
        <v>137</v>
      </c>
      <c r="DJ1662" t="s">
        <v>137</v>
      </c>
      <c r="DK1662">
        <v>0</v>
      </c>
      <c r="DL1662" t="s">
        <v>209</v>
      </c>
      <c r="DM1662" t="s">
        <v>137</v>
      </c>
      <c r="DN1662" t="s">
        <v>137</v>
      </c>
      <c r="DO1662" s="1">
        <v>45734.697916666664</v>
      </c>
      <c r="DP1662" s="1"/>
      <c r="DQ1662" t="s">
        <v>150</v>
      </c>
      <c r="DR1662" t="s">
        <v>151</v>
      </c>
      <c r="DS1662" t="s">
        <v>152</v>
      </c>
      <c r="DT1662" t="s">
        <v>137</v>
      </c>
      <c r="DU1662" t="s">
        <v>137</v>
      </c>
      <c r="DV1662" t="s">
        <v>137</v>
      </c>
      <c r="DW1662" t="s">
        <v>137</v>
      </c>
      <c r="DX1662" t="s">
        <v>137</v>
      </c>
      <c r="DY1662" t="s">
        <v>137</v>
      </c>
      <c r="DZ1662" t="s">
        <v>148</v>
      </c>
      <c r="EA1662" t="b">
        <v>0</v>
      </c>
      <c r="EB1662" t="s">
        <v>137</v>
      </c>
    </row>
    <row r="1663" spans="1:132" x14ac:dyDescent="0.25">
      <c r="A1663">
        <v>152409768</v>
      </c>
      <c r="B1663">
        <v>10381</v>
      </c>
      <c r="C1663" t="s">
        <v>192</v>
      </c>
      <c r="D1663" t="s">
        <v>193</v>
      </c>
      <c r="E1663" t="s">
        <v>134</v>
      </c>
      <c r="F1663" t="s">
        <v>135</v>
      </c>
      <c r="G1663" t="s">
        <v>194</v>
      </c>
      <c r="H1663" t="s">
        <v>195</v>
      </c>
      <c r="I1663" t="s">
        <v>196</v>
      </c>
      <c r="J1663" t="s">
        <v>150</v>
      </c>
      <c r="K1663" t="s">
        <v>151</v>
      </c>
      <c r="L1663" t="s">
        <v>152</v>
      </c>
      <c r="M1663" t="s">
        <v>137</v>
      </c>
      <c r="N1663" t="s">
        <v>3065</v>
      </c>
      <c r="O1663" t="s">
        <v>3065</v>
      </c>
      <c r="P1663" s="1">
        <v>45734</v>
      </c>
      <c r="Q1663" s="1">
        <v>45734.563194444447</v>
      </c>
      <c r="R1663" s="1">
        <v>45734.563194444447</v>
      </c>
      <c r="S1663" s="1">
        <v>45763.463888888888</v>
      </c>
      <c r="T1663" s="1">
        <v>45763.463888888888</v>
      </c>
      <c r="U1663" t="s">
        <v>246</v>
      </c>
      <c r="V1663" t="s">
        <v>137</v>
      </c>
      <c r="W1663" t="s">
        <v>137</v>
      </c>
      <c r="X1663" t="s">
        <v>144</v>
      </c>
      <c r="Y1663" t="s">
        <v>199</v>
      </c>
      <c r="Z1663" t="s">
        <v>137</v>
      </c>
      <c r="AA1663" t="s">
        <v>137</v>
      </c>
      <c r="AB1663" t="s">
        <v>137</v>
      </c>
      <c r="AC1663" t="s">
        <v>137</v>
      </c>
      <c r="AD1663" s="2"/>
      <c r="AE1663" t="s">
        <v>137</v>
      </c>
      <c r="AF1663" t="s">
        <v>137</v>
      </c>
      <c r="AG1663" t="s">
        <v>137</v>
      </c>
      <c r="AH1663" t="s">
        <v>137</v>
      </c>
      <c r="AI1663" t="s">
        <v>137</v>
      </c>
      <c r="AJ1663" t="s">
        <v>137</v>
      </c>
      <c r="AK1663" t="s">
        <v>137</v>
      </c>
      <c r="AL1663" s="2"/>
      <c r="AM1663" t="s">
        <v>137</v>
      </c>
      <c r="AN1663" t="s">
        <v>137</v>
      </c>
      <c r="AO1663" t="s">
        <v>137</v>
      </c>
      <c r="AP1663" t="s">
        <v>137</v>
      </c>
      <c r="AQ1663" t="s">
        <v>137</v>
      </c>
      <c r="AR1663" t="s">
        <v>137</v>
      </c>
      <c r="AS1663" t="s">
        <v>137</v>
      </c>
      <c r="AT1663" t="s">
        <v>137</v>
      </c>
      <c r="AU1663" t="s">
        <v>137</v>
      </c>
      <c r="AV1663" t="s">
        <v>137</v>
      </c>
      <c r="AW1663" t="s">
        <v>8254</v>
      </c>
      <c r="AX1663" t="s">
        <v>137</v>
      </c>
      <c r="AY1663" t="s">
        <v>137</v>
      </c>
      <c r="AZ1663" t="s">
        <v>137</v>
      </c>
      <c r="BA1663" t="s">
        <v>137</v>
      </c>
      <c r="BB1663" t="s">
        <v>137</v>
      </c>
      <c r="BC1663" t="s">
        <v>10882</v>
      </c>
      <c r="BD1663" t="s">
        <v>249</v>
      </c>
      <c r="BE1663" t="s">
        <v>10883</v>
      </c>
      <c r="BF1663" t="s">
        <v>10884</v>
      </c>
      <c r="BG1663" t="s">
        <v>137</v>
      </c>
      <c r="BH1663" t="s">
        <v>137</v>
      </c>
      <c r="BI1663" t="s">
        <v>137</v>
      </c>
      <c r="BJ1663" t="s">
        <v>137</v>
      </c>
      <c r="BK1663" t="s">
        <v>137</v>
      </c>
      <c r="BL1663" t="s">
        <v>137</v>
      </c>
      <c r="BM1663" t="s">
        <v>137</v>
      </c>
      <c r="BN1663" t="s">
        <v>137</v>
      </c>
      <c r="BO1663" t="s">
        <v>137</v>
      </c>
      <c r="BP1663" t="s">
        <v>137</v>
      </c>
      <c r="BQ1663" t="s">
        <v>137</v>
      </c>
      <c r="BR1663" t="s">
        <v>137</v>
      </c>
      <c r="BS1663" t="s">
        <v>137</v>
      </c>
      <c r="BT1663" t="s">
        <v>137</v>
      </c>
      <c r="BU1663" t="s">
        <v>137</v>
      </c>
      <c r="BW1663" t="s">
        <v>137</v>
      </c>
      <c r="BX1663" t="s">
        <v>137</v>
      </c>
      <c r="BY1663" t="s">
        <v>137</v>
      </c>
      <c r="BZ1663" t="s">
        <v>137</v>
      </c>
      <c r="CA1663" t="s">
        <v>137</v>
      </c>
      <c r="CB1663" t="s">
        <v>137</v>
      </c>
      <c r="CC1663" t="s">
        <v>137</v>
      </c>
      <c r="CD1663" t="s">
        <v>137</v>
      </c>
      <c r="CE1663" t="s">
        <v>137</v>
      </c>
      <c r="CF1663" t="s">
        <v>137</v>
      </c>
      <c r="CG1663" t="s">
        <v>137</v>
      </c>
      <c r="CH1663" t="s">
        <v>137</v>
      </c>
      <c r="CI1663" t="s">
        <v>137</v>
      </c>
      <c r="CJ1663" t="s">
        <v>137</v>
      </c>
      <c r="CK1663" t="s">
        <v>137</v>
      </c>
      <c r="CL1663" t="s">
        <v>137</v>
      </c>
      <c r="CM1663" t="s">
        <v>137</v>
      </c>
      <c r="CN1663" t="s">
        <v>137</v>
      </c>
      <c r="CO1663" t="s">
        <v>137</v>
      </c>
      <c r="CP1663" t="s">
        <v>137</v>
      </c>
      <c r="CQ1663" s="1">
        <v>45763.463888888888</v>
      </c>
      <c r="CR1663" s="1">
        <v>45763.463888888888</v>
      </c>
      <c r="CS1663" s="1">
        <v>45763.463888888888</v>
      </c>
      <c r="CT1663" t="s">
        <v>10885</v>
      </c>
      <c r="CU1663" t="s">
        <v>10885</v>
      </c>
      <c r="CV1663" t="s">
        <v>10886</v>
      </c>
      <c r="CW1663" t="s">
        <v>10887</v>
      </c>
      <c r="CX1663" s="3"/>
      <c r="CY1663" s="3"/>
      <c r="CZ1663">
        <v>1</v>
      </c>
      <c r="DA1663" t="s">
        <v>10888</v>
      </c>
      <c r="DB1663" t="s">
        <v>137</v>
      </c>
      <c r="DC1663" t="s">
        <v>137</v>
      </c>
      <c r="DD1663" t="s">
        <v>137</v>
      </c>
      <c r="DE1663" t="s">
        <v>137</v>
      </c>
      <c r="DF1663" t="s">
        <v>10889</v>
      </c>
      <c r="DG1663" t="s">
        <v>900</v>
      </c>
      <c r="DH1663" t="s">
        <v>1151</v>
      </c>
      <c r="DI1663" t="s">
        <v>137</v>
      </c>
      <c r="DJ1663" t="s">
        <v>137</v>
      </c>
      <c r="DK1663">
        <v>0</v>
      </c>
      <c r="DL1663" t="s">
        <v>209</v>
      </c>
      <c r="DM1663" t="s">
        <v>137</v>
      </c>
      <c r="DN1663" t="s">
        <v>137</v>
      </c>
      <c r="DO1663" s="1">
        <v>45763.463888888888</v>
      </c>
      <c r="DP1663" s="1"/>
      <c r="DQ1663" t="s">
        <v>150</v>
      </c>
      <c r="DR1663" t="s">
        <v>151</v>
      </c>
      <c r="DS1663" t="s">
        <v>152</v>
      </c>
      <c r="DT1663" t="s">
        <v>137</v>
      </c>
      <c r="DU1663" t="s">
        <v>137</v>
      </c>
      <c r="DV1663" t="s">
        <v>137</v>
      </c>
      <c r="DW1663" t="s">
        <v>137</v>
      </c>
      <c r="DX1663" t="s">
        <v>137</v>
      </c>
      <c r="DY1663" t="s">
        <v>137</v>
      </c>
      <c r="DZ1663" t="s">
        <v>148</v>
      </c>
      <c r="EA1663" t="b">
        <v>0</v>
      </c>
      <c r="EB1663" t="s">
        <v>137</v>
      </c>
    </row>
    <row r="1664" spans="1:132" x14ac:dyDescent="0.25">
      <c r="A1664">
        <v>152407627</v>
      </c>
      <c r="B1664">
        <v>10380</v>
      </c>
      <c r="C1664" t="s">
        <v>192</v>
      </c>
      <c r="D1664" t="s">
        <v>669</v>
      </c>
      <c r="E1664" t="s">
        <v>134</v>
      </c>
      <c r="F1664" t="s">
        <v>135</v>
      </c>
      <c r="G1664" t="s">
        <v>670</v>
      </c>
      <c r="H1664" t="s">
        <v>671</v>
      </c>
      <c r="I1664" t="s">
        <v>672</v>
      </c>
      <c r="J1664" t="s">
        <v>273</v>
      </c>
      <c r="K1664" t="s">
        <v>274</v>
      </c>
      <c r="L1664" t="s">
        <v>275</v>
      </c>
      <c r="M1664" t="s">
        <v>137</v>
      </c>
      <c r="N1664" t="s">
        <v>652</v>
      </c>
      <c r="O1664" t="s">
        <v>1478</v>
      </c>
      <c r="P1664" s="1">
        <v>45734</v>
      </c>
      <c r="Q1664" s="1">
        <v>45734.550694444442</v>
      </c>
      <c r="R1664" s="1">
        <v>45734.550694444442</v>
      </c>
      <c r="S1664" s="1">
        <v>45735.543749999997</v>
      </c>
      <c r="T1664" s="1">
        <v>45735.543749999997</v>
      </c>
      <c r="U1664" t="s">
        <v>1624</v>
      </c>
      <c r="V1664" t="s">
        <v>137</v>
      </c>
      <c r="W1664" t="s">
        <v>137</v>
      </c>
      <c r="X1664" t="s">
        <v>231</v>
      </c>
      <c r="Y1664" t="s">
        <v>666</v>
      </c>
      <c r="Z1664" t="s">
        <v>137</v>
      </c>
      <c r="AA1664" t="s">
        <v>137</v>
      </c>
      <c r="AB1664" t="s">
        <v>137</v>
      </c>
      <c r="AC1664" t="s">
        <v>137</v>
      </c>
      <c r="AD1664" s="2"/>
      <c r="AE1664" t="s">
        <v>10890</v>
      </c>
      <c r="AF1664" t="s">
        <v>654</v>
      </c>
      <c r="AG1664" t="s">
        <v>137</v>
      </c>
      <c r="AH1664" t="s">
        <v>137</v>
      </c>
      <c r="AI1664" t="s">
        <v>137</v>
      </c>
      <c r="AJ1664" t="s">
        <v>137</v>
      </c>
      <c r="AK1664" t="s">
        <v>137</v>
      </c>
      <c r="AL1664" s="2">
        <v>45730</v>
      </c>
      <c r="AM1664" t="s">
        <v>137</v>
      </c>
      <c r="AN1664" t="s">
        <v>137</v>
      </c>
      <c r="AO1664" t="s">
        <v>137</v>
      </c>
      <c r="AP1664" t="s">
        <v>137</v>
      </c>
      <c r="AQ1664" t="s">
        <v>137</v>
      </c>
      <c r="AR1664" t="s">
        <v>137</v>
      </c>
      <c r="AS1664" t="s">
        <v>137</v>
      </c>
      <c r="AT1664" t="s">
        <v>137</v>
      </c>
      <c r="AU1664" t="s">
        <v>10891</v>
      </c>
      <c r="AV1664" t="s">
        <v>137</v>
      </c>
      <c r="AW1664" t="s">
        <v>137</v>
      </c>
      <c r="AX1664" t="s">
        <v>137</v>
      </c>
      <c r="AY1664" t="s">
        <v>137</v>
      </c>
      <c r="AZ1664" t="s">
        <v>137</v>
      </c>
      <c r="BA1664" t="s">
        <v>137</v>
      </c>
      <c r="BB1664" t="s">
        <v>137</v>
      </c>
      <c r="BC1664" t="s">
        <v>137</v>
      </c>
      <c r="BD1664" t="s">
        <v>137</v>
      </c>
      <c r="BE1664" t="s">
        <v>137</v>
      </c>
      <c r="BF1664" t="s">
        <v>137</v>
      </c>
      <c r="BG1664" t="s">
        <v>137</v>
      </c>
      <c r="BH1664" t="s">
        <v>137</v>
      </c>
      <c r="BI1664" t="s">
        <v>137</v>
      </c>
      <c r="BJ1664" t="s">
        <v>137</v>
      </c>
      <c r="BK1664" t="s">
        <v>137</v>
      </c>
      <c r="BL1664" t="s">
        <v>137</v>
      </c>
      <c r="BM1664" t="s">
        <v>137</v>
      </c>
      <c r="BN1664" t="s">
        <v>137</v>
      </c>
      <c r="BO1664" t="s">
        <v>137</v>
      </c>
      <c r="BP1664" t="s">
        <v>137</v>
      </c>
      <c r="BQ1664" t="s">
        <v>7584</v>
      </c>
      <c r="BR1664" t="s">
        <v>137</v>
      </c>
      <c r="BS1664" t="s">
        <v>137</v>
      </c>
      <c r="BT1664" t="s">
        <v>137</v>
      </c>
      <c r="BU1664" t="s">
        <v>137</v>
      </c>
      <c r="BW1664" t="s">
        <v>137</v>
      </c>
      <c r="BX1664" t="s">
        <v>137</v>
      </c>
      <c r="BY1664" t="s">
        <v>137</v>
      </c>
      <c r="BZ1664" t="s">
        <v>5208</v>
      </c>
      <c r="CA1664" t="s">
        <v>137</v>
      </c>
      <c r="CB1664" t="s">
        <v>137</v>
      </c>
      <c r="CC1664" t="s">
        <v>137</v>
      </c>
      <c r="CD1664" t="s">
        <v>137</v>
      </c>
      <c r="CE1664" t="s">
        <v>137</v>
      </c>
      <c r="CF1664" t="s">
        <v>137</v>
      </c>
      <c r="CG1664" t="s">
        <v>137</v>
      </c>
      <c r="CH1664" t="s">
        <v>137</v>
      </c>
      <c r="CI1664" t="s">
        <v>137</v>
      </c>
      <c r="CJ1664" t="s">
        <v>137</v>
      </c>
      <c r="CK1664" t="s">
        <v>137</v>
      </c>
      <c r="CL1664" t="s">
        <v>137</v>
      </c>
      <c r="CM1664" t="s">
        <v>137</v>
      </c>
      <c r="CN1664" t="s">
        <v>137</v>
      </c>
      <c r="CO1664" t="s">
        <v>137</v>
      </c>
      <c r="CP1664" t="s">
        <v>137</v>
      </c>
      <c r="CQ1664" s="1">
        <v>45735.543749999997</v>
      </c>
      <c r="CR1664" s="1">
        <v>45735.543749999997</v>
      </c>
      <c r="CS1664" s="1">
        <v>45735.543749999997</v>
      </c>
      <c r="CT1664" t="s">
        <v>10892</v>
      </c>
      <c r="CU1664" t="s">
        <v>10892</v>
      </c>
      <c r="CV1664" t="s">
        <v>10893</v>
      </c>
      <c r="CW1664" t="s">
        <v>10894</v>
      </c>
      <c r="CX1664" s="3"/>
      <c r="CY1664" s="3"/>
      <c r="CZ1664">
        <v>1</v>
      </c>
      <c r="DA1664" t="s">
        <v>10895</v>
      </c>
      <c r="DB1664" t="s">
        <v>137</v>
      </c>
      <c r="DC1664" t="s">
        <v>137</v>
      </c>
      <c r="DD1664" t="s">
        <v>137</v>
      </c>
      <c r="DE1664" t="s">
        <v>137</v>
      </c>
      <c r="DF1664" t="s">
        <v>10896</v>
      </c>
      <c r="DG1664" t="s">
        <v>137</v>
      </c>
      <c r="DH1664" t="s">
        <v>137</v>
      </c>
      <c r="DI1664" t="s">
        <v>137</v>
      </c>
      <c r="DJ1664" t="s">
        <v>137</v>
      </c>
      <c r="DK1664">
        <v>0</v>
      </c>
      <c r="DL1664" t="s">
        <v>137</v>
      </c>
      <c r="DM1664" t="s">
        <v>137</v>
      </c>
      <c r="DN1664" t="s">
        <v>137</v>
      </c>
      <c r="DO1664" s="1">
        <v>45735.543749999997</v>
      </c>
      <c r="DP1664" s="1"/>
      <c r="DQ1664" t="s">
        <v>273</v>
      </c>
      <c r="DR1664" t="s">
        <v>274</v>
      </c>
      <c r="DS1664" t="s">
        <v>275</v>
      </c>
      <c r="DT1664" t="s">
        <v>137</v>
      </c>
      <c r="DU1664" t="s">
        <v>137</v>
      </c>
      <c r="DV1664" t="s">
        <v>4168</v>
      </c>
      <c r="DW1664" t="s">
        <v>137</v>
      </c>
      <c r="DX1664" t="s">
        <v>137</v>
      </c>
      <c r="DY1664" t="s">
        <v>137</v>
      </c>
      <c r="DZ1664" t="s">
        <v>148</v>
      </c>
      <c r="EA1664" t="b">
        <v>0</v>
      </c>
      <c r="EB1664" t="s">
        <v>137</v>
      </c>
    </row>
    <row r="1665" spans="1:132" x14ac:dyDescent="0.25">
      <c r="A1665">
        <v>152404547</v>
      </c>
      <c r="B1665">
        <v>10379</v>
      </c>
      <c r="C1665" t="s">
        <v>473</v>
      </c>
      <c r="D1665" t="s">
        <v>1650</v>
      </c>
      <c r="E1665" t="s">
        <v>134</v>
      </c>
      <c r="F1665" t="s">
        <v>162</v>
      </c>
      <c r="G1665" t="s">
        <v>163</v>
      </c>
      <c r="H1665" t="s">
        <v>137</v>
      </c>
      <c r="I1665" t="s">
        <v>10897</v>
      </c>
      <c r="J1665" t="s">
        <v>1490</v>
      </c>
      <c r="K1665" t="s">
        <v>1491</v>
      </c>
      <c r="L1665" t="s">
        <v>1492</v>
      </c>
      <c r="M1665" t="s">
        <v>137</v>
      </c>
      <c r="N1665" t="s">
        <v>869</v>
      </c>
      <c r="O1665" t="s">
        <v>869</v>
      </c>
      <c r="P1665" s="1"/>
      <c r="Q1665" s="1">
        <v>45734.532638888886</v>
      </c>
      <c r="R1665" s="1">
        <v>45734.532638888886</v>
      </c>
      <c r="S1665" s="1">
        <v>45734.550694444442</v>
      </c>
      <c r="T1665" s="1">
        <v>45734.550694444442</v>
      </c>
      <c r="U1665" t="s">
        <v>850</v>
      </c>
      <c r="V1665" t="s">
        <v>137</v>
      </c>
      <c r="W1665" t="s">
        <v>137</v>
      </c>
      <c r="X1665" t="s">
        <v>176</v>
      </c>
      <c r="Y1665" t="s">
        <v>137</v>
      </c>
      <c r="Z1665" t="s">
        <v>137</v>
      </c>
      <c r="AA1665" t="s">
        <v>137</v>
      </c>
      <c r="AB1665" t="s">
        <v>137</v>
      </c>
      <c r="AC1665" t="s">
        <v>137</v>
      </c>
      <c r="AD1665" s="2"/>
      <c r="AE1665" t="s">
        <v>137</v>
      </c>
      <c r="AF1665" t="s">
        <v>137</v>
      </c>
      <c r="AG1665" t="s">
        <v>137</v>
      </c>
      <c r="AH1665" t="s">
        <v>137</v>
      </c>
      <c r="AI1665" t="s">
        <v>137</v>
      </c>
      <c r="AJ1665" t="s">
        <v>137</v>
      </c>
      <c r="AK1665" t="s">
        <v>137</v>
      </c>
      <c r="AL1665" s="2"/>
      <c r="AM1665" t="s">
        <v>137</v>
      </c>
      <c r="AN1665" t="s">
        <v>137</v>
      </c>
      <c r="AO1665" t="s">
        <v>137</v>
      </c>
      <c r="AP1665" t="s">
        <v>137</v>
      </c>
      <c r="AQ1665" t="s">
        <v>137</v>
      </c>
      <c r="AR1665" t="s">
        <v>137</v>
      </c>
      <c r="AS1665" t="s">
        <v>137</v>
      </c>
      <c r="AT1665" t="s">
        <v>137</v>
      </c>
      <c r="AU1665" t="s">
        <v>137</v>
      </c>
      <c r="AV1665" t="s">
        <v>137</v>
      </c>
      <c r="AW1665" t="s">
        <v>137</v>
      </c>
      <c r="AX1665" t="s">
        <v>137</v>
      </c>
      <c r="AY1665" t="s">
        <v>137</v>
      </c>
      <c r="AZ1665" t="s">
        <v>137</v>
      </c>
      <c r="BA1665" t="s">
        <v>137</v>
      </c>
      <c r="BB1665" t="s">
        <v>137</v>
      </c>
      <c r="BC1665" t="s">
        <v>137</v>
      </c>
      <c r="BD1665" t="s">
        <v>137</v>
      </c>
      <c r="BE1665" t="s">
        <v>137</v>
      </c>
      <c r="BF1665" t="s">
        <v>137</v>
      </c>
      <c r="BG1665" t="s">
        <v>137</v>
      </c>
      <c r="BH1665" t="s">
        <v>137</v>
      </c>
      <c r="BI1665" t="s">
        <v>137</v>
      </c>
      <c r="BJ1665" t="s">
        <v>137</v>
      </c>
      <c r="BK1665" t="s">
        <v>137</v>
      </c>
      <c r="BL1665" t="s">
        <v>137</v>
      </c>
      <c r="BM1665" t="s">
        <v>137</v>
      </c>
      <c r="BN1665" t="s">
        <v>137</v>
      </c>
      <c r="BO1665" t="s">
        <v>137</v>
      </c>
      <c r="BP1665" t="s">
        <v>137</v>
      </c>
      <c r="BQ1665" t="s">
        <v>137</v>
      </c>
      <c r="BR1665" t="s">
        <v>137</v>
      </c>
      <c r="BS1665" t="s">
        <v>137</v>
      </c>
      <c r="BT1665" t="s">
        <v>137</v>
      </c>
      <c r="BU1665" t="s">
        <v>137</v>
      </c>
      <c r="BW1665" t="s">
        <v>137</v>
      </c>
      <c r="BX1665" t="s">
        <v>137</v>
      </c>
      <c r="BY1665" t="s">
        <v>137</v>
      </c>
      <c r="BZ1665" t="s">
        <v>137</v>
      </c>
      <c r="CA1665" t="s">
        <v>137</v>
      </c>
      <c r="CB1665" t="s">
        <v>137</v>
      </c>
      <c r="CC1665" t="s">
        <v>137</v>
      </c>
      <c r="CD1665" t="s">
        <v>137</v>
      </c>
      <c r="CE1665" t="s">
        <v>137</v>
      </c>
      <c r="CF1665" t="s">
        <v>137</v>
      </c>
      <c r="CG1665" t="s">
        <v>137</v>
      </c>
      <c r="CH1665" t="s">
        <v>137</v>
      </c>
      <c r="CI1665" t="s">
        <v>137</v>
      </c>
      <c r="CJ1665" t="s">
        <v>137</v>
      </c>
      <c r="CK1665" t="s">
        <v>137</v>
      </c>
      <c r="CL1665" t="s">
        <v>137</v>
      </c>
      <c r="CM1665" t="s">
        <v>137</v>
      </c>
      <c r="CN1665" t="s">
        <v>137</v>
      </c>
      <c r="CO1665" t="s">
        <v>137</v>
      </c>
      <c r="CP1665" t="s">
        <v>137</v>
      </c>
      <c r="CQ1665" s="1">
        <v>45734.550694444442</v>
      </c>
      <c r="CR1665" s="1">
        <v>45734.550694444442</v>
      </c>
      <c r="CS1665" s="1"/>
      <c r="CT1665" t="s">
        <v>137</v>
      </c>
      <c r="CU1665" t="s">
        <v>137</v>
      </c>
      <c r="CV1665" t="s">
        <v>137</v>
      </c>
      <c r="CW1665" t="s">
        <v>137</v>
      </c>
      <c r="CX1665" s="3"/>
      <c r="CY1665" s="3"/>
      <c r="CZ1665">
        <v>1</v>
      </c>
      <c r="DA1665" t="s">
        <v>137</v>
      </c>
      <c r="DB1665" t="s">
        <v>137</v>
      </c>
      <c r="DC1665" t="s">
        <v>137</v>
      </c>
      <c r="DD1665" t="s">
        <v>137</v>
      </c>
      <c r="DE1665" t="s">
        <v>137</v>
      </c>
      <c r="DF1665" t="s">
        <v>137</v>
      </c>
      <c r="DG1665" t="s">
        <v>900</v>
      </c>
      <c r="DH1665" t="s">
        <v>2303</v>
      </c>
      <c r="DI1665" t="s">
        <v>137</v>
      </c>
      <c r="DJ1665" t="s">
        <v>137</v>
      </c>
      <c r="DK1665">
        <v>0</v>
      </c>
      <c r="DL1665" t="s">
        <v>137</v>
      </c>
      <c r="DM1665" t="s">
        <v>137</v>
      </c>
      <c r="DN1665" t="s">
        <v>137</v>
      </c>
      <c r="DO1665" s="1"/>
      <c r="DP1665" s="1"/>
      <c r="DQ1665" t="s">
        <v>137</v>
      </c>
      <c r="DR1665" t="s">
        <v>137</v>
      </c>
      <c r="DS1665" t="s">
        <v>137</v>
      </c>
      <c r="DT1665" t="s">
        <v>137</v>
      </c>
      <c r="DU1665" t="s">
        <v>137</v>
      </c>
      <c r="DV1665" t="s">
        <v>137</v>
      </c>
      <c r="DW1665" t="s">
        <v>137</v>
      </c>
      <c r="DX1665" t="s">
        <v>1580</v>
      </c>
      <c r="DY1665" t="s">
        <v>137</v>
      </c>
      <c r="DZ1665" t="s">
        <v>168</v>
      </c>
      <c r="EA1665" t="b">
        <v>0</v>
      </c>
      <c r="EB1665" t="s">
        <v>137</v>
      </c>
    </row>
    <row r="1666" spans="1:132" x14ac:dyDescent="0.25">
      <c r="A1666">
        <v>152389859</v>
      </c>
      <c r="B1666">
        <v>10378</v>
      </c>
      <c r="C1666" t="s">
        <v>192</v>
      </c>
      <c r="D1666" t="s">
        <v>10898</v>
      </c>
      <c r="E1666" t="s">
        <v>134</v>
      </c>
      <c r="F1666" t="s">
        <v>135</v>
      </c>
      <c r="G1666" t="s">
        <v>194</v>
      </c>
      <c r="H1666" t="s">
        <v>195</v>
      </c>
      <c r="I1666" t="s">
        <v>196</v>
      </c>
      <c r="J1666" t="s">
        <v>262</v>
      </c>
      <c r="K1666" t="s">
        <v>263</v>
      </c>
      <c r="L1666" t="s">
        <v>264</v>
      </c>
      <c r="M1666" t="s">
        <v>140</v>
      </c>
      <c r="N1666" t="s">
        <v>245</v>
      </c>
      <c r="O1666" t="s">
        <v>245</v>
      </c>
      <c r="P1666" s="1">
        <v>45734</v>
      </c>
      <c r="Q1666" s="1">
        <v>45734.460416666669</v>
      </c>
      <c r="R1666" s="1">
        <v>45734.460416666669</v>
      </c>
      <c r="S1666" s="1">
        <v>45740.388888888891</v>
      </c>
      <c r="T1666" s="1">
        <v>45740.388888888891</v>
      </c>
      <c r="U1666" t="s">
        <v>9665</v>
      </c>
      <c r="V1666" t="s">
        <v>137</v>
      </c>
      <c r="W1666" t="s">
        <v>137</v>
      </c>
      <c r="X1666" t="s">
        <v>144</v>
      </c>
      <c r="Y1666" t="s">
        <v>285</v>
      </c>
      <c r="Z1666" t="s">
        <v>137</v>
      </c>
      <c r="AA1666" t="s">
        <v>137</v>
      </c>
      <c r="AB1666" t="s">
        <v>137</v>
      </c>
      <c r="AC1666" t="s">
        <v>137</v>
      </c>
      <c r="AD1666" s="2"/>
      <c r="AE1666" t="s">
        <v>137</v>
      </c>
      <c r="AF1666" t="s">
        <v>137</v>
      </c>
      <c r="AG1666" t="s">
        <v>137</v>
      </c>
      <c r="AH1666" t="s">
        <v>137</v>
      </c>
      <c r="AI1666" t="s">
        <v>137</v>
      </c>
      <c r="AJ1666" t="s">
        <v>137</v>
      </c>
      <c r="AK1666" t="s">
        <v>137</v>
      </c>
      <c r="AL1666" s="2"/>
      <c r="AM1666" t="s">
        <v>137</v>
      </c>
      <c r="AN1666" t="s">
        <v>137</v>
      </c>
      <c r="AO1666" t="s">
        <v>137</v>
      </c>
      <c r="AP1666" t="s">
        <v>137</v>
      </c>
      <c r="AQ1666" t="s">
        <v>137</v>
      </c>
      <c r="AR1666" t="s">
        <v>137</v>
      </c>
      <c r="AS1666" t="s">
        <v>137</v>
      </c>
      <c r="AT1666" t="s">
        <v>137</v>
      </c>
      <c r="AU1666" t="s">
        <v>137</v>
      </c>
      <c r="AV1666" t="s">
        <v>137</v>
      </c>
      <c r="AW1666" t="s">
        <v>247</v>
      </c>
      <c r="AX1666" t="s">
        <v>137</v>
      </c>
      <c r="AY1666" t="s">
        <v>137</v>
      </c>
      <c r="AZ1666" t="s">
        <v>137</v>
      </c>
      <c r="BA1666" t="s">
        <v>137</v>
      </c>
      <c r="BB1666" t="s">
        <v>137</v>
      </c>
      <c r="BC1666" t="s">
        <v>10899</v>
      </c>
      <c r="BD1666" t="s">
        <v>202</v>
      </c>
      <c r="BE1666" t="s">
        <v>10900</v>
      </c>
      <c r="BF1666" t="s">
        <v>10901</v>
      </c>
      <c r="BG1666" t="s">
        <v>137</v>
      </c>
      <c r="BH1666" t="s">
        <v>137</v>
      </c>
      <c r="BI1666" t="s">
        <v>137</v>
      </c>
      <c r="BJ1666" t="s">
        <v>137</v>
      </c>
      <c r="BK1666" t="s">
        <v>137</v>
      </c>
      <c r="BL1666" t="s">
        <v>137</v>
      </c>
      <c r="BM1666" t="s">
        <v>137</v>
      </c>
      <c r="BN1666" t="s">
        <v>137</v>
      </c>
      <c r="BO1666" t="s">
        <v>137</v>
      </c>
      <c r="BP1666" t="s">
        <v>137</v>
      </c>
      <c r="BQ1666" t="s">
        <v>137</v>
      </c>
      <c r="BR1666" t="s">
        <v>137</v>
      </c>
      <c r="BS1666" t="s">
        <v>137</v>
      </c>
      <c r="BT1666" t="s">
        <v>137</v>
      </c>
      <c r="BU1666" t="s">
        <v>137</v>
      </c>
      <c r="BW1666" t="s">
        <v>137</v>
      </c>
      <c r="BX1666" t="s">
        <v>137</v>
      </c>
      <c r="BY1666" t="s">
        <v>137</v>
      </c>
      <c r="BZ1666" t="s">
        <v>137</v>
      </c>
      <c r="CA1666" t="s">
        <v>137</v>
      </c>
      <c r="CB1666" t="s">
        <v>137</v>
      </c>
      <c r="CC1666" t="s">
        <v>137</v>
      </c>
      <c r="CD1666" t="s">
        <v>137</v>
      </c>
      <c r="CE1666" t="s">
        <v>137</v>
      </c>
      <c r="CF1666" t="s">
        <v>137</v>
      </c>
      <c r="CG1666" t="s">
        <v>137</v>
      </c>
      <c r="CH1666" t="s">
        <v>137</v>
      </c>
      <c r="CI1666" t="s">
        <v>137</v>
      </c>
      <c r="CJ1666" t="s">
        <v>137</v>
      </c>
      <c r="CK1666" t="s">
        <v>137</v>
      </c>
      <c r="CL1666" t="s">
        <v>137</v>
      </c>
      <c r="CM1666" t="s">
        <v>137</v>
      </c>
      <c r="CN1666" t="s">
        <v>137</v>
      </c>
      <c r="CO1666" t="s">
        <v>137</v>
      </c>
      <c r="CP1666" t="s">
        <v>137</v>
      </c>
      <c r="CQ1666" s="1">
        <v>45740.388888888891</v>
      </c>
      <c r="CR1666" s="1">
        <v>45740.388888888891</v>
      </c>
      <c r="CS1666" s="1">
        <v>45740.388888888891</v>
      </c>
      <c r="CT1666" t="s">
        <v>10902</v>
      </c>
      <c r="CU1666" t="s">
        <v>10902</v>
      </c>
      <c r="CV1666" t="s">
        <v>10903</v>
      </c>
      <c r="CW1666" t="s">
        <v>10904</v>
      </c>
      <c r="CX1666" s="3"/>
      <c r="CY1666" s="3"/>
      <c r="CZ1666">
        <v>1</v>
      </c>
      <c r="DA1666" t="s">
        <v>10905</v>
      </c>
      <c r="DB1666" t="s">
        <v>137</v>
      </c>
      <c r="DC1666" t="s">
        <v>137</v>
      </c>
      <c r="DD1666" t="s">
        <v>137</v>
      </c>
      <c r="DE1666" t="s">
        <v>137</v>
      </c>
      <c r="DF1666" t="s">
        <v>10906</v>
      </c>
      <c r="DG1666" t="s">
        <v>137</v>
      </c>
      <c r="DH1666" t="s">
        <v>137</v>
      </c>
      <c r="DI1666" t="s">
        <v>137</v>
      </c>
      <c r="DJ1666" t="s">
        <v>137</v>
      </c>
      <c r="DK1666">
        <v>0</v>
      </c>
      <c r="DL1666" t="s">
        <v>209</v>
      </c>
      <c r="DM1666" t="s">
        <v>10907</v>
      </c>
      <c r="DN1666" t="s">
        <v>137</v>
      </c>
      <c r="DO1666" s="1">
        <v>45740.388888888891</v>
      </c>
      <c r="DP1666" s="1"/>
      <c r="DQ1666" t="s">
        <v>262</v>
      </c>
      <c r="DR1666" t="s">
        <v>263</v>
      </c>
      <c r="DS1666" t="s">
        <v>264</v>
      </c>
      <c r="DT1666" t="s">
        <v>137</v>
      </c>
      <c r="DU1666" t="s">
        <v>137</v>
      </c>
      <c r="DV1666" t="s">
        <v>137</v>
      </c>
      <c r="DW1666" t="s">
        <v>137</v>
      </c>
      <c r="DX1666" t="s">
        <v>253</v>
      </c>
      <c r="DY1666" t="s">
        <v>137</v>
      </c>
      <c r="DZ1666" t="s">
        <v>148</v>
      </c>
      <c r="EA1666" t="b">
        <v>0</v>
      </c>
      <c r="EB1666" t="s">
        <v>137</v>
      </c>
    </row>
    <row r="1667" spans="1:132" x14ac:dyDescent="0.25">
      <c r="A1667">
        <v>152389172</v>
      </c>
      <c r="B1667">
        <v>10377</v>
      </c>
      <c r="C1667" t="s">
        <v>192</v>
      </c>
      <c r="D1667" t="s">
        <v>133</v>
      </c>
      <c r="E1667" t="s">
        <v>134</v>
      </c>
      <c r="F1667" t="s">
        <v>135</v>
      </c>
      <c r="G1667" t="s">
        <v>136</v>
      </c>
      <c r="H1667" t="s">
        <v>137</v>
      </c>
      <c r="I1667" t="s">
        <v>138</v>
      </c>
      <c r="J1667" t="s">
        <v>1490</v>
      </c>
      <c r="K1667" t="s">
        <v>1491</v>
      </c>
      <c r="L1667" t="s">
        <v>1492</v>
      </c>
      <c r="M1667" t="s">
        <v>137</v>
      </c>
      <c r="N1667" t="s">
        <v>9495</v>
      </c>
      <c r="O1667" t="s">
        <v>9495</v>
      </c>
      <c r="P1667" s="1">
        <v>45735</v>
      </c>
      <c r="Q1667" s="1">
        <v>45734.456944444442</v>
      </c>
      <c r="R1667" s="1">
        <v>45734.456944444442</v>
      </c>
      <c r="S1667" s="1">
        <v>45734.629166666666</v>
      </c>
      <c r="T1667" s="1">
        <v>45734.629166666666</v>
      </c>
      <c r="U1667" t="s">
        <v>10908</v>
      </c>
      <c r="V1667" t="s">
        <v>137</v>
      </c>
      <c r="W1667" t="s">
        <v>137</v>
      </c>
      <c r="X1667" t="s">
        <v>432</v>
      </c>
      <c r="Y1667" t="s">
        <v>232</v>
      </c>
      <c r="Z1667" t="s">
        <v>137</v>
      </c>
      <c r="AA1667" t="s">
        <v>137</v>
      </c>
      <c r="AB1667" t="s">
        <v>137</v>
      </c>
      <c r="AC1667" t="s">
        <v>137</v>
      </c>
      <c r="AD1667" s="2"/>
      <c r="AE1667" t="s">
        <v>137</v>
      </c>
      <c r="AF1667" t="s">
        <v>137</v>
      </c>
      <c r="AG1667" t="s">
        <v>137</v>
      </c>
      <c r="AH1667" t="s">
        <v>137</v>
      </c>
      <c r="AI1667" t="s">
        <v>137</v>
      </c>
      <c r="AJ1667" t="s">
        <v>137</v>
      </c>
      <c r="AK1667" t="s">
        <v>137</v>
      </c>
      <c r="AL1667" s="2"/>
      <c r="AM1667" t="s">
        <v>137</v>
      </c>
      <c r="AN1667" t="s">
        <v>137</v>
      </c>
      <c r="AO1667" t="s">
        <v>137</v>
      </c>
      <c r="AP1667" t="s">
        <v>137</v>
      </c>
      <c r="AQ1667" t="s">
        <v>137</v>
      </c>
      <c r="AR1667" t="s">
        <v>137</v>
      </c>
      <c r="AS1667" t="s">
        <v>137</v>
      </c>
      <c r="AT1667" t="s">
        <v>137</v>
      </c>
      <c r="AU1667" t="s">
        <v>137</v>
      </c>
      <c r="AV1667" t="s">
        <v>137</v>
      </c>
      <c r="AW1667" t="s">
        <v>137</v>
      </c>
      <c r="AX1667" t="s">
        <v>137</v>
      </c>
      <c r="AY1667" t="s">
        <v>137</v>
      </c>
      <c r="AZ1667" t="s">
        <v>137</v>
      </c>
      <c r="BA1667" t="s">
        <v>137</v>
      </c>
      <c r="BB1667" t="s">
        <v>137</v>
      </c>
      <c r="BC1667" t="s">
        <v>137</v>
      </c>
      <c r="BD1667" t="s">
        <v>137</v>
      </c>
      <c r="BE1667" t="s">
        <v>137</v>
      </c>
      <c r="BF1667" t="s">
        <v>137</v>
      </c>
      <c r="BG1667" t="s">
        <v>137</v>
      </c>
      <c r="BH1667" t="s">
        <v>137</v>
      </c>
      <c r="BI1667" t="s">
        <v>137</v>
      </c>
      <c r="BJ1667" t="s">
        <v>137</v>
      </c>
      <c r="BK1667" t="s">
        <v>137</v>
      </c>
      <c r="BL1667" t="s">
        <v>137</v>
      </c>
      <c r="BM1667" t="s">
        <v>137</v>
      </c>
      <c r="BN1667" t="s">
        <v>137</v>
      </c>
      <c r="BO1667" t="s">
        <v>137</v>
      </c>
      <c r="BP1667" t="s">
        <v>10909</v>
      </c>
      <c r="BQ1667" t="s">
        <v>137</v>
      </c>
      <c r="BR1667" t="s">
        <v>137</v>
      </c>
      <c r="BS1667" t="s">
        <v>137</v>
      </c>
      <c r="BT1667" t="s">
        <v>137</v>
      </c>
      <c r="BU1667" t="s">
        <v>137</v>
      </c>
      <c r="BW1667" t="s">
        <v>137</v>
      </c>
      <c r="BX1667" t="s">
        <v>137</v>
      </c>
      <c r="BY1667" t="s">
        <v>137</v>
      </c>
      <c r="BZ1667" t="s">
        <v>137</v>
      </c>
      <c r="CA1667" t="s">
        <v>137</v>
      </c>
      <c r="CB1667" t="s">
        <v>137</v>
      </c>
      <c r="CC1667" t="s">
        <v>137</v>
      </c>
      <c r="CD1667" t="s">
        <v>137</v>
      </c>
      <c r="CE1667" t="s">
        <v>137</v>
      </c>
      <c r="CF1667" t="s">
        <v>137</v>
      </c>
      <c r="CG1667" t="s">
        <v>137</v>
      </c>
      <c r="CH1667" t="s">
        <v>137</v>
      </c>
      <c r="CI1667" t="s">
        <v>137</v>
      </c>
      <c r="CJ1667" t="s">
        <v>137</v>
      </c>
      <c r="CK1667" t="s">
        <v>137</v>
      </c>
      <c r="CL1667" t="s">
        <v>137</v>
      </c>
      <c r="CM1667" t="s">
        <v>137</v>
      </c>
      <c r="CN1667" t="s">
        <v>137</v>
      </c>
      <c r="CO1667" t="s">
        <v>137</v>
      </c>
      <c r="CP1667" t="s">
        <v>137</v>
      </c>
      <c r="CQ1667" s="1">
        <v>45734.629166666666</v>
      </c>
      <c r="CR1667" s="1">
        <v>45734.629166666666</v>
      </c>
      <c r="CS1667" s="1">
        <v>45734.629166666666</v>
      </c>
      <c r="CT1667" t="s">
        <v>10910</v>
      </c>
      <c r="CU1667" t="s">
        <v>10910</v>
      </c>
      <c r="CV1667" t="s">
        <v>10911</v>
      </c>
      <c r="CW1667" t="s">
        <v>10911</v>
      </c>
      <c r="CX1667" s="3"/>
      <c r="CY1667" s="3"/>
      <c r="CZ1667">
        <v>2</v>
      </c>
      <c r="DA1667" t="s">
        <v>10912</v>
      </c>
      <c r="DB1667" t="s">
        <v>137</v>
      </c>
      <c r="DC1667" t="s">
        <v>137</v>
      </c>
      <c r="DD1667" t="s">
        <v>137</v>
      </c>
      <c r="DE1667" t="s">
        <v>137</v>
      </c>
      <c r="DF1667" t="s">
        <v>10913</v>
      </c>
      <c r="DG1667" t="s">
        <v>137</v>
      </c>
      <c r="DH1667" t="s">
        <v>137</v>
      </c>
      <c r="DI1667" t="s">
        <v>137</v>
      </c>
      <c r="DJ1667" t="s">
        <v>137</v>
      </c>
      <c r="DK1667">
        <v>0</v>
      </c>
      <c r="DL1667" t="s">
        <v>137</v>
      </c>
      <c r="DM1667" t="s">
        <v>137</v>
      </c>
      <c r="DN1667" t="s">
        <v>137</v>
      </c>
      <c r="DO1667" s="1">
        <v>45734.629166666666</v>
      </c>
      <c r="DP1667" s="1"/>
      <c r="DQ1667" t="s">
        <v>1490</v>
      </c>
      <c r="DR1667" t="s">
        <v>1491</v>
      </c>
      <c r="DS1667" t="s">
        <v>1492</v>
      </c>
      <c r="DT1667" t="s">
        <v>137</v>
      </c>
      <c r="DU1667" t="s">
        <v>137</v>
      </c>
      <c r="DV1667" t="s">
        <v>137</v>
      </c>
      <c r="DW1667" t="s">
        <v>137</v>
      </c>
      <c r="DX1667" t="s">
        <v>10914</v>
      </c>
      <c r="DY1667" t="s">
        <v>137</v>
      </c>
      <c r="DZ1667" t="s">
        <v>148</v>
      </c>
      <c r="EA1667" t="b">
        <v>0</v>
      </c>
      <c r="EB1667" t="s">
        <v>137</v>
      </c>
    </row>
    <row r="1668" spans="1:132" x14ac:dyDescent="0.25">
      <c r="A1668">
        <v>152388134</v>
      </c>
      <c r="B1668">
        <v>10376</v>
      </c>
      <c r="C1668" t="s">
        <v>192</v>
      </c>
      <c r="D1668" t="s">
        <v>193</v>
      </c>
      <c r="E1668" t="s">
        <v>134</v>
      </c>
      <c r="F1668" t="s">
        <v>135</v>
      </c>
      <c r="G1668" t="s">
        <v>194</v>
      </c>
      <c r="H1668" t="s">
        <v>195</v>
      </c>
      <c r="I1668" t="s">
        <v>196</v>
      </c>
      <c r="J1668" t="s">
        <v>226</v>
      </c>
      <c r="K1668" t="s">
        <v>227</v>
      </c>
      <c r="L1668" t="s">
        <v>228</v>
      </c>
      <c r="M1668" t="s">
        <v>137</v>
      </c>
      <c r="N1668" t="s">
        <v>673</v>
      </c>
      <c r="O1668" t="s">
        <v>673</v>
      </c>
      <c r="P1668" s="1">
        <v>45734</v>
      </c>
      <c r="Q1668" s="1">
        <v>45734.45208333333</v>
      </c>
      <c r="R1668" s="1">
        <v>45734.45208333333</v>
      </c>
      <c r="S1668" s="1">
        <v>45734.65</v>
      </c>
      <c r="T1668" s="1">
        <v>45734.65</v>
      </c>
      <c r="U1668" t="s">
        <v>873</v>
      </c>
      <c r="V1668" t="s">
        <v>137</v>
      </c>
      <c r="W1668" t="s">
        <v>137</v>
      </c>
      <c r="X1668" t="s">
        <v>144</v>
      </c>
      <c r="Y1668" t="s">
        <v>361</v>
      </c>
      <c r="Z1668" t="s">
        <v>137</v>
      </c>
      <c r="AA1668" t="s">
        <v>137</v>
      </c>
      <c r="AB1668" t="s">
        <v>137</v>
      </c>
      <c r="AC1668" t="s">
        <v>137</v>
      </c>
      <c r="AD1668" s="2"/>
      <c r="AE1668" t="s">
        <v>137</v>
      </c>
      <c r="AF1668" t="s">
        <v>137</v>
      </c>
      <c r="AG1668" t="s">
        <v>137</v>
      </c>
      <c r="AH1668" t="s">
        <v>137</v>
      </c>
      <c r="AI1668" t="s">
        <v>137</v>
      </c>
      <c r="AJ1668" t="s">
        <v>137</v>
      </c>
      <c r="AK1668" t="s">
        <v>137</v>
      </c>
      <c r="AL1668" s="2"/>
      <c r="AM1668" t="s">
        <v>137</v>
      </c>
      <c r="AN1668" t="s">
        <v>137</v>
      </c>
      <c r="AO1668" t="s">
        <v>137</v>
      </c>
      <c r="AP1668" t="s">
        <v>137</v>
      </c>
      <c r="AQ1668" t="s">
        <v>137</v>
      </c>
      <c r="AR1668" t="s">
        <v>137</v>
      </c>
      <c r="AS1668" t="s">
        <v>137</v>
      </c>
      <c r="AT1668" t="s">
        <v>137</v>
      </c>
      <c r="AU1668" t="s">
        <v>137</v>
      </c>
      <c r="AV1668" t="s">
        <v>137</v>
      </c>
      <c r="AW1668" t="s">
        <v>874</v>
      </c>
      <c r="AX1668" t="s">
        <v>137</v>
      </c>
      <c r="AY1668" t="s">
        <v>137</v>
      </c>
      <c r="AZ1668" t="s">
        <v>137</v>
      </c>
      <c r="BA1668" t="s">
        <v>137</v>
      </c>
      <c r="BB1668" t="s">
        <v>137</v>
      </c>
      <c r="BC1668" t="s">
        <v>10915</v>
      </c>
      <c r="BD1668" t="s">
        <v>249</v>
      </c>
      <c r="BE1668" t="s">
        <v>10916</v>
      </c>
      <c r="BF1668" t="s">
        <v>10917</v>
      </c>
      <c r="BG1668" t="s">
        <v>137</v>
      </c>
      <c r="BH1668" t="s">
        <v>137</v>
      </c>
      <c r="BI1668" t="s">
        <v>137</v>
      </c>
      <c r="BJ1668" t="s">
        <v>137</v>
      </c>
      <c r="BK1668" t="s">
        <v>137</v>
      </c>
      <c r="BL1668" t="s">
        <v>137</v>
      </c>
      <c r="BM1668" t="s">
        <v>137</v>
      </c>
      <c r="BN1668" t="s">
        <v>137</v>
      </c>
      <c r="BO1668" t="s">
        <v>137</v>
      </c>
      <c r="BP1668" t="s">
        <v>137</v>
      </c>
      <c r="BQ1668" t="s">
        <v>137</v>
      </c>
      <c r="BR1668" t="s">
        <v>137</v>
      </c>
      <c r="BS1668" t="s">
        <v>137</v>
      </c>
      <c r="BT1668" t="s">
        <v>137</v>
      </c>
      <c r="BU1668" t="s">
        <v>137</v>
      </c>
      <c r="BW1668" t="s">
        <v>137</v>
      </c>
      <c r="BX1668" t="s">
        <v>137</v>
      </c>
      <c r="BY1668" t="s">
        <v>137</v>
      </c>
      <c r="BZ1668" t="s">
        <v>137</v>
      </c>
      <c r="CA1668" t="s">
        <v>137</v>
      </c>
      <c r="CB1668" t="s">
        <v>137</v>
      </c>
      <c r="CC1668" t="s">
        <v>137</v>
      </c>
      <c r="CD1668" t="s">
        <v>137</v>
      </c>
      <c r="CE1668" t="s">
        <v>137</v>
      </c>
      <c r="CF1668" t="s">
        <v>137</v>
      </c>
      <c r="CG1668" t="s">
        <v>137</v>
      </c>
      <c r="CH1668" t="s">
        <v>137</v>
      </c>
      <c r="CI1668" t="s">
        <v>137</v>
      </c>
      <c r="CJ1668" t="s">
        <v>137</v>
      </c>
      <c r="CK1668" t="s">
        <v>137</v>
      </c>
      <c r="CL1668" t="s">
        <v>137</v>
      </c>
      <c r="CM1668" t="s">
        <v>137</v>
      </c>
      <c r="CN1668" t="s">
        <v>137</v>
      </c>
      <c r="CO1668" t="s">
        <v>137</v>
      </c>
      <c r="CP1668" t="s">
        <v>137</v>
      </c>
      <c r="CQ1668" s="1">
        <v>45734.65</v>
      </c>
      <c r="CR1668" s="1">
        <v>45734.65</v>
      </c>
      <c r="CS1668" s="1">
        <v>45734.65</v>
      </c>
      <c r="CT1668" t="s">
        <v>137</v>
      </c>
      <c r="CU1668" t="s">
        <v>137</v>
      </c>
      <c r="CV1668" t="s">
        <v>10918</v>
      </c>
      <c r="CW1668" t="s">
        <v>10918</v>
      </c>
      <c r="CX1668" s="3"/>
      <c r="CY1668" s="3"/>
      <c r="CZ1668">
        <v>1</v>
      </c>
      <c r="DA1668" t="s">
        <v>10919</v>
      </c>
      <c r="DB1668" t="s">
        <v>137</v>
      </c>
      <c r="DC1668" t="s">
        <v>137</v>
      </c>
      <c r="DD1668" t="s">
        <v>137</v>
      </c>
      <c r="DE1668" t="s">
        <v>137</v>
      </c>
      <c r="DF1668" t="s">
        <v>137</v>
      </c>
      <c r="DG1668" t="s">
        <v>137</v>
      </c>
      <c r="DH1668" t="s">
        <v>137</v>
      </c>
      <c r="DI1668" t="s">
        <v>137</v>
      </c>
      <c r="DJ1668" t="s">
        <v>137</v>
      </c>
      <c r="DK1668">
        <v>0</v>
      </c>
      <c r="DL1668" t="s">
        <v>209</v>
      </c>
      <c r="DM1668" t="s">
        <v>10920</v>
      </c>
      <c r="DN1668" t="s">
        <v>137</v>
      </c>
      <c r="DO1668" s="1">
        <v>45734.65</v>
      </c>
      <c r="DP1668" s="1"/>
      <c r="DQ1668" t="s">
        <v>534</v>
      </c>
      <c r="DR1668" t="s">
        <v>535</v>
      </c>
      <c r="DS1668" t="s">
        <v>536</v>
      </c>
      <c r="DT1668" t="s">
        <v>137</v>
      </c>
      <c r="DU1668" t="s">
        <v>137</v>
      </c>
      <c r="DV1668" t="s">
        <v>137</v>
      </c>
      <c r="DW1668" t="s">
        <v>137</v>
      </c>
      <c r="DX1668" t="s">
        <v>137</v>
      </c>
      <c r="DY1668" t="s">
        <v>137</v>
      </c>
      <c r="DZ1668" t="s">
        <v>148</v>
      </c>
      <c r="EA1668" t="b">
        <v>0</v>
      </c>
      <c r="EB1668" t="s">
        <v>137</v>
      </c>
    </row>
    <row r="1669" spans="1:132" x14ac:dyDescent="0.25">
      <c r="A1669">
        <v>152385815</v>
      </c>
      <c r="B1669">
        <v>10375</v>
      </c>
      <c r="C1669" t="s">
        <v>192</v>
      </c>
      <c r="D1669" t="s">
        <v>133</v>
      </c>
      <c r="E1669" t="s">
        <v>134</v>
      </c>
      <c r="F1669" t="s">
        <v>135</v>
      </c>
      <c r="G1669" t="s">
        <v>136</v>
      </c>
      <c r="H1669" t="s">
        <v>137</v>
      </c>
      <c r="I1669" t="s">
        <v>138</v>
      </c>
      <c r="J1669" t="s">
        <v>1709</v>
      </c>
      <c r="K1669" t="s">
        <v>1710</v>
      </c>
      <c r="L1669" t="s">
        <v>1711</v>
      </c>
      <c r="M1669" t="s">
        <v>137</v>
      </c>
      <c r="N1669" t="s">
        <v>1666</v>
      </c>
      <c r="O1669" t="s">
        <v>1666</v>
      </c>
      <c r="P1669" s="1">
        <v>45735</v>
      </c>
      <c r="Q1669" s="1">
        <v>45734.439583333333</v>
      </c>
      <c r="R1669" s="1">
        <v>45734.439583333333</v>
      </c>
      <c r="S1669" s="1">
        <v>45770.462500000001</v>
      </c>
      <c r="T1669" s="1">
        <v>45770.462500000001</v>
      </c>
      <c r="U1669" t="s">
        <v>1667</v>
      </c>
      <c r="V1669" t="s">
        <v>137</v>
      </c>
      <c r="W1669" t="s">
        <v>137</v>
      </c>
      <c r="X1669" t="s">
        <v>369</v>
      </c>
      <c r="Y1669" t="s">
        <v>440</v>
      </c>
      <c r="Z1669" t="s">
        <v>137</v>
      </c>
      <c r="AA1669" t="s">
        <v>137</v>
      </c>
      <c r="AB1669" t="s">
        <v>137</v>
      </c>
      <c r="AC1669" t="s">
        <v>137</v>
      </c>
      <c r="AD1669" s="2"/>
      <c r="AE1669" t="s">
        <v>137</v>
      </c>
      <c r="AF1669" t="s">
        <v>137</v>
      </c>
      <c r="AG1669" t="s">
        <v>137</v>
      </c>
      <c r="AH1669" t="s">
        <v>137</v>
      </c>
      <c r="AI1669" t="s">
        <v>137</v>
      </c>
      <c r="AJ1669" t="s">
        <v>137</v>
      </c>
      <c r="AK1669" t="s">
        <v>137</v>
      </c>
      <c r="AL1669" s="2"/>
      <c r="AM1669" t="s">
        <v>137</v>
      </c>
      <c r="AN1669" t="s">
        <v>137</v>
      </c>
      <c r="AO1669" t="s">
        <v>137</v>
      </c>
      <c r="AP1669" t="s">
        <v>137</v>
      </c>
      <c r="AQ1669" t="s">
        <v>137</v>
      </c>
      <c r="AR1669" t="s">
        <v>137</v>
      </c>
      <c r="AS1669" t="s">
        <v>137</v>
      </c>
      <c r="AT1669" t="s">
        <v>137</v>
      </c>
      <c r="AU1669" t="s">
        <v>137</v>
      </c>
      <c r="AV1669" t="s">
        <v>137</v>
      </c>
      <c r="AW1669" t="s">
        <v>137</v>
      </c>
      <c r="AX1669" t="s">
        <v>137</v>
      </c>
      <c r="AY1669" t="s">
        <v>137</v>
      </c>
      <c r="AZ1669" t="s">
        <v>137</v>
      </c>
      <c r="BA1669" t="s">
        <v>137</v>
      </c>
      <c r="BB1669" t="s">
        <v>137</v>
      </c>
      <c r="BC1669" t="s">
        <v>137</v>
      </c>
      <c r="BD1669" t="s">
        <v>137</v>
      </c>
      <c r="BE1669" t="s">
        <v>137</v>
      </c>
      <c r="BF1669" t="s">
        <v>137</v>
      </c>
      <c r="BG1669" t="s">
        <v>137</v>
      </c>
      <c r="BH1669" t="s">
        <v>137</v>
      </c>
      <c r="BI1669" t="s">
        <v>137</v>
      </c>
      <c r="BJ1669" t="s">
        <v>137</v>
      </c>
      <c r="BK1669" t="s">
        <v>137</v>
      </c>
      <c r="BL1669" t="s">
        <v>137</v>
      </c>
      <c r="BM1669" t="s">
        <v>137</v>
      </c>
      <c r="BN1669" t="s">
        <v>137</v>
      </c>
      <c r="BO1669" t="s">
        <v>137</v>
      </c>
      <c r="BP1669" t="s">
        <v>10921</v>
      </c>
      <c r="BQ1669" t="s">
        <v>137</v>
      </c>
      <c r="BR1669" t="s">
        <v>137</v>
      </c>
      <c r="BS1669" t="s">
        <v>137</v>
      </c>
      <c r="BT1669" t="s">
        <v>137</v>
      </c>
      <c r="BU1669" t="s">
        <v>137</v>
      </c>
      <c r="BW1669" t="s">
        <v>137</v>
      </c>
      <c r="BX1669" t="s">
        <v>137</v>
      </c>
      <c r="BY1669" t="s">
        <v>137</v>
      </c>
      <c r="BZ1669" t="s">
        <v>137</v>
      </c>
      <c r="CA1669" t="s">
        <v>137</v>
      </c>
      <c r="CB1669" t="s">
        <v>137</v>
      </c>
      <c r="CC1669" t="s">
        <v>137</v>
      </c>
      <c r="CD1669" t="s">
        <v>137</v>
      </c>
      <c r="CE1669" t="s">
        <v>137</v>
      </c>
      <c r="CF1669" t="s">
        <v>137</v>
      </c>
      <c r="CG1669" t="s">
        <v>137</v>
      </c>
      <c r="CH1669" t="s">
        <v>137</v>
      </c>
      <c r="CI1669" t="s">
        <v>137</v>
      </c>
      <c r="CJ1669" t="s">
        <v>137</v>
      </c>
      <c r="CK1669" t="s">
        <v>137</v>
      </c>
      <c r="CL1669" t="s">
        <v>137</v>
      </c>
      <c r="CM1669" t="s">
        <v>137</v>
      </c>
      <c r="CN1669" t="s">
        <v>137</v>
      </c>
      <c r="CO1669" t="s">
        <v>137</v>
      </c>
      <c r="CP1669" t="s">
        <v>137</v>
      </c>
      <c r="CQ1669" s="1">
        <v>45770.462500000001</v>
      </c>
      <c r="CR1669" s="1">
        <v>45770.462500000001</v>
      </c>
      <c r="CS1669" s="1">
        <v>45770.462500000001</v>
      </c>
      <c r="CT1669" t="s">
        <v>10922</v>
      </c>
      <c r="CU1669" t="s">
        <v>10923</v>
      </c>
      <c r="CV1669" t="s">
        <v>10924</v>
      </c>
      <c r="CW1669" t="s">
        <v>10925</v>
      </c>
      <c r="CX1669" s="3"/>
      <c r="CY1669" s="3"/>
      <c r="CZ1669">
        <v>1</v>
      </c>
      <c r="DA1669" t="s">
        <v>10926</v>
      </c>
      <c r="DB1669" t="s">
        <v>137</v>
      </c>
      <c r="DC1669" t="s">
        <v>137</v>
      </c>
      <c r="DD1669" t="s">
        <v>137</v>
      </c>
      <c r="DE1669" t="s">
        <v>137</v>
      </c>
      <c r="DF1669" t="s">
        <v>10927</v>
      </c>
      <c r="DG1669" t="s">
        <v>900</v>
      </c>
      <c r="DH1669" t="s">
        <v>5772</v>
      </c>
      <c r="DI1669" t="s">
        <v>137</v>
      </c>
      <c r="DJ1669" t="s">
        <v>137</v>
      </c>
      <c r="DK1669">
        <v>0</v>
      </c>
      <c r="DL1669" t="s">
        <v>209</v>
      </c>
      <c r="DM1669" t="s">
        <v>10928</v>
      </c>
      <c r="DN1669" t="s">
        <v>137</v>
      </c>
      <c r="DO1669" s="1">
        <v>45770.462500000001</v>
      </c>
      <c r="DP1669" s="1"/>
      <c r="DQ1669" t="s">
        <v>1709</v>
      </c>
      <c r="DR1669" t="s">
        <v>1710</v>
      </c>
      <c r="DS1669" t="s">
        <v>1711</v>
      </c>
      <c r="DT1669" t="s">
        <v>10929</v>
      </c>
      <c r="DU1669" t="s">
        <v>137</v>
      </c>
      <c r="DV1669" t="s">
        <v>137</v>
      </c>
      <c r="DW1669" t="s">
        <v>137</v>
      </c>
      <c r="DX1669" t="s">
        <v>137</v>
      </c>
      <c r="DY1669" t="s">
        <v>137</v>
      </c>
      <c r="DZ1669" t="s">
        <v>148</v>
      </c>
      <c r="EA1669" t="b">
        <v>0</v>
      </c>
      <c r="EB1669" t="s">
        <v>137</v>
      </c>
    </row>
    <row r="1670" spans="1:132" x14ac:dyDescent="0.25">
      <c r="A1670">
        <v>152381477</v>
      </c>
      <c r="B1670">
        <v>10374</v>
      </c>
      <c r="C1670" t="s">
        <v>192</v>
      </c>
      <c r="D1670" t="s">
        <v>10930</v>
      </c>
      <c r="E1670" t="s">
        <v>134</v>
      </c>
      <c r="F1670" t="s">
        <v>162</v>
      </c>
      <c r="G1670" t="s">
        <v>163</v>
      </c>
      <c r="H1670" t="s">
        <v>137</v>
      </c>
      <c r="I1670" t="s">
        <v>10931</v>
      </c>
      <c r="J1670" t="s">
        <v>150</v>
      </c>
      <c r="K1670" t="s">
        <v>151</v>
      </c>
      <c r="L1670" t="s">
        <v>152</v>
      </c>
      <c r="M1670" t="s">
        <v>137</v>
      </c>
      <c r="N1670" t="s">
        <v>2821</v>
      </c>
      <c r="O1670" t="s">
        <v>2821</v>
      </c>
      <c r="P1670" s="1"/>
      <c r="Q1670" s="1">
        <v>45734.416666666664</v>
      </c>
      <c r="R1670" s="1">
        <v>45734.416666666664</v>
      </c>
      <c r="S1670" s="1">
        <v>45736.63958333333</v>
      </c>
      <c r="T1670" s="1">
        <v>45736.63958333333</v>
      </c>
      <c r="U1670" t="s">
        <v>304</v>
      </c>
      <c r="V1670" t="s">
        <v>137</v>
      </c>
      <c r="W1670" t="s">
        <v>137</v>
      </c>
      <c r="X1670" t="s">
        <v>185</v>
      </c>
      <c r="Y1670" t="s">
        <v>199</v>
      </c>
      <c r="Z1670" t="s">
        <v>137</v>
      </c>
      <c r="AA1670" t="s">
        <v>137</v>
      </c>
      <c r="AB1670" t="s">
        <v>137</v>
      </c>
      <c r="AC1670" t="s">
        <v>137</v>
      </c>
      <c r="AD1670" s="2"/>
      <c r="AE1670" t="s">
        <v>137</v>
      </c>
      <c r="AF1670" t="s">
        <v>137</v>
      </c>
      <c r="AG1670" t="s">
        <v>137</v>
      </c>
      <c r="AH1670" t="s">
        <v>137</v>
      </c>
      <c r="AI1670" t="s">
        <v>137</v>
      </c>
      <c r="AJ1670" t="s">
        <v>137</v>
      </c>
      <c r="AK1670" t="s">
        <v>137</v>
      </c>
      <c r="AL1670" s="2"/>
      <c r="AM1670" t="s">
        <v>137</v>
      </c>
      <c r="AN1670" t="s">
        <v>137</v>
      </c>
      <c r="AO1670" t="s">
        <v>137</v>
      </c>
      <c r="AP1670" t="s">
        <v>137</v>
      </c>
      <c r="AQ1670" t="s">
        <v>137</v>
      </c>
      <c r="AR1670" t="s">
        <v>137</v>
      </c>
      <c r="AS1670" t="s">
        <v>137</v>
      </c>
      <c r="AT1670" t="s">
        <v>137</v>
      </c>
      <c r="AU1670" t="s">
        <v>137</v>
      </c>
      <c r="AV1670" t="s">
        <v>137</v>
      </c>
      <c r="AW1670" t="s">
        <v>137</v>
      </c>
      <c r="AX1670" t="s">
        <v>137</v>
      </c>
      <c r="AY1670" t="s">
        <v>137</v>
      </c>
      <c r="AZ1670" t="s">
        <v>137</v>
      </c>
      <c r="BA1670" t="s">
        <v>137</v>
      </c>
      <c r="BB1670" t="s">
        <v>137</v>
      </c>
      <c r="BC1670" t="s">
        <v>137</v>
      </c>
      <c r="BD1670" t="s">
        <v>137</v>
      </c>
      <c r="BE1670" t="s">
        <v>137</v>
      </c>
      <c r="BF1670" t="s">
        <v>137</v>
      </c>
      <c r="BG1670" t="s">
        <v>137</v>
      </c>
      <c r="BH1670" t="s">
        <v>137</v>
      </c>
      <c r="BI1670" t="s">
        <v>137</v>
      </c>
      <c r="BJ1670" t="s">
        <v>137</v>
      </c>
      <c r="BK1670" t="s">
        <v>137</v>
      </c>
      <c r="BL1670" t="s">
        <v>137</v>
      </c>
      <c r="BM1670" t="s">
        <v>137</v>
      </c>
      <c r="BN1670" t="s">
        <v>137</v>
      </c>
      <c r="BO1670" t="s">
        <v>137</v>
      </c>
      <c r="BP1670" t="s">
        <v>137</v>
      </c>
      <c r="BQ1670" t="s">
        <v>137</v>
      </c>
      <c r="BR1670" t="s">
        <v>137</v>
      </c>
      <c r="BS1670" t="s">
        <v>137</v>
      </c>
      <c r="BT1670" t="s">
        <v>137</v>
      </c>
      <c r="BU1670" t="s">
        <v>137</v>
      </c>
      <c r="BW1670" t="s">
        <v>137</v>
      </c>
      <c r="BX1670" t="s">
        <v>137</v>
      </c>
      <c r="BY1670" t="s">
        <v>137</v>
      </c>
      <c r="BZ1670" t="s">
        <v>137</v>
      </c>
      <c r="CA1670" t="s">
        <v>137</v>
      </c>
      <c r="CB1670" t="s">
        <v>137</v>
      </c>
      <c r="CC1670" t="s">
        <v>137</v>
      </c>
      <c r="CD1670" t="s">
        <v>137</v>
      </c>
      <c r="CE1670" t="s">
        <v>137</v>
      </c>
      <c r="CF1670" t="s">
        <v>137</v>
      </c>
      <c r="CG1670" t="s">
        <v>137</v>
      </c>
      <c r="CH1670" t="s">
        <v>137</v>
      </c>
      <c r="CI1670" t="s">
        <v>137</v>
      </c>
      <c r="CJ1670" t="s">
        <v>137</v>
      </c>
      <c r="CK1670" t="s">
        <v>137</v>
      </c>
      <c r="CL1670" t="s">
        <v>137</v>
      </c>
      <c r="CM1670" t="s">
        <v>137</v>
      </c>
      <c r="CN1670" t="s">
        <v>137</v>
      </c>
      <c r="CO1670" t="s">
        <v>137</v>
      </c>
      <c r="CP1670" t="s">
        <v>137</v>
      </c>
      <c r="CQ1670" s="1">
        <v>45736.63958333333</v>
      </c>
      <c r="CR1670" s="1">
        <v>45736.63958333333</v>
      </c>
      <c r="CS1670" s="1">
        <v>45736.63958333333</v>
      </c>
      <c r="CT1670" t="s">
        <v>10932</v>
      </c>
      <c r="CU1670" t="s">
        <v>10932</v>
      </c>
      <c r="CV1670" t="s">
        <v>10933</v>
      </c>
      <c r="CW1670" t="s">
        <v>10934</v>
      </c>
      <c r="CX1670" s="3"/>
      <c r="CY1670" s="3"/>
      <c r="CZ1670">
        <v>1</v>
      </c>
      <c r="DA1670" t="s">
        <v>137</v>
      </c>
      <c r="DB1670" t="s">
        <v>137</v>
      </c>
      <c r="DC1670" t="s">
        <v>137</v>
      </c>
      <c r="DD1670" t="s">
        <v>137</v>
      </c>
      <c r="DE1670" t="s">
        <v>137</v>
      </c>
      <c r="DF1670" t="s">
        <v>10935</v>
      </c>
      <c r="DG1670" t="s">
        <v>137</v>
      </c>
      <c r="DH1670" t="s">
        <v>137</v>
      </c>
      <c r="DI1670" t="s">
        <v>137</v>
      </c>
      <c r="DJ1670" t="s">
        <v>137</v>
      </c>
      <c r="DK1670">
        <v>0</v>
      </c>
      <c r="DL1670" t="s">
        <v>209</v>
      </c>
      <c r="DM1670" t="s">
        <v>137</v>
      </c>
      <c r="DN1670" t="s">
        <v>137</v>
      </c>
      <c r="DO1670" s="1">
        <v>45736.63958333333</v>
      </c>
      <c r="DP1670" s="1"/>
      <c r="DQ1670" t="s">
        <v>150</v>
      </c>
      <c r="DR1670" t="s">
        <v>151</v>
      </c>
      <c r="DS1670" t="s">
        <v>152</v>
      </c>
      <c r="DT1670" t="s">
        <v>137</v>
      </c>
      <c r="DU1670" t="s">
        <v>137</v>
      </c>
      <c r="DV1670" t="s">
        <v>137</v>
      </c>
      <c r="DW1670" t="s">
        <v>137</v>
      </c>
      <c r="DX1670" t="s">
        <v>6584</v>
      </c>
      <c r="DY1670" t="s">
        <v>137</v>
      </c>
      <c r="DZ1670" t="s">
        <v>168</v>
      </c>
      <c r="EA1670" t="b">
        <v>0</v>
      </c>
      <c r="EB1670" t="s">
        <v>137</v>
      </c>
    </row>
    <row r="1671" spans="1:132" x14ac:dyDescent="0.25">
      <c r="A1671">
        <v>152380501</v>
      </c>
      <c r="B1671">
        <v>10373</v>
      </c>
      <c r="C1671" t="s">
        <v>192</v>
      </c>
      <c r="D1671" t="s">
        <v>10936</v>
      </c>
      <c r="E1671" t="s">
        <v>134</v>
      </c>
      <c r="F1671" t="s">
        <v>162</v>
      </c>
      <c r="G1671" t="s">
        <v>163</v>
      </c>
      <c r="H1671" t="s">
        <v>137</v>
      </c>
      <c r="I1671" t="s">
        <v>10937</v>
      </c>
      <c r="J1671" t="s">
        <v>273</v>
      </c>
      <c r="K1671" t="s">
        <v>274</v>
      </c>
      <c r="L1671" t="s">
        <v>275</v>
      </c>
      <c r="M1671" t="s">
        <v>137</v>
      </c>
      <c r="N1671" t="s">
        <v>1819</v>
      </c>
      <c r="O1671" t="s">
        <v>1819</v>
      </c>
      <c r="P1671" s="1"/>
      <c r="Q1671" s="1">
        <v>45734.411111111112</v>
      </c>
      <c r="R1671" s="1">
        <v>45734.411111111112</v>
      </c>
      <c r="S1671" s="1">
        <v>45734.457638888889</v>
      </c>
      <c r="T1671" s="1">
        <v>45734.457638888889</v>
      </c>
      <c r="U1671" t="s">
        <v>166</v>
      </c>
      <c r="V1671" t="s">
        <v>137</v>
      </c>
      <c r="W1671" t="s">
        <v>137</v>
      </c>
      <c r="X1671" t="s">
        <v>137</v>
      </c>
      <c r="Y1671" t="s">
        <v>137</v>
      </c>
      <c r="Z1671" t="s">
        <v>137</v>
      </c>
      <c r="AA1671" t="s">
        <v>137</v>
      </c>
      <c r="AB1671" t="s">
        <v>137</v>
      </c>
      <c r="AC1671" t="s">
        <v>137</v>
      </c>
      <c r="AD1671" s="2"/>
      <c r="AE1671" t="s">
        <v>137</v>
      </c>
      <c r="AF1671" t="s">
        <v>137</v>
      </c>
      <c r="AG1671" t="s">
        <v>137</v>
      </c>
      <c r="AH1671" t="s">
        <v>137</v>
      </c>
      <c r="AI1671" t="s">
        <v>137</v>
      </c>
      <c r="AJ1671" t="s">
        <v>137</v>
      </c>
      <c r="AK1671" t="s">
        <v>137</v>
      </c>
      <c r="AL1671" s="2"/>
      <c r="AM1671" t="s">
        <v>137</v>
      </c>
      <c r="AN1671" t="s">
        <v>137</v>
      </c>
      <c r="AO1671" t="s">
        <v>137</v>
      </c>
      <c r="AP1671" t="s">
        <v>137</v>
      </c>
      <c r="AQ1671" t="s">
        <v>137</v>
      </c>
      <c r="AR1671" t="s">
        <v>137</v>
      </c>
      <c r="AS1671" t="s">
        <v>137</v>
      </c>
      <c r="AT1671" t="s">
        <v>137</v>
      </c>
      <c r="AU1671" t="s">
        <v>137</v>
      </c>
      <c r="AV1671" t="s">
        <v>137</v>
      </c>
      <c r="AW1671" t="s">
        <v>137</v>
      </c>
      <c r="AX1671" t="s">
        <v>137</v>
      </c>
      <c r="AY1671" t="s">
        <v>137</v>
      </c>
      <c r="AZ1671" t="s">
        <v>137</v>
      </c>
      <c r="BA1671" t="s">
        <v>137</v>
      </c>
      <c r="BB1671" t="s">
        <v>137</v>
      </c>
      <c r="BC1671" t="s">
        <v>137</v>
      </c>
      <c r="BD1671" t="s">
        <v>137</v>
      </c>
      <c r="BE1671" t="s">
        <v>137</v>
      </c>
      <c r="BF1671" t="s">
        <v>137</v>
      </c>
      <c r="BG1671" t="s">
        <v>137</v>
      </c>
      <c r="BH1671" t="s">
        <v>137</v>
      </c>
      <c r="BI1671" t="s">
        <v>137</v>
      </c>
      <c r="BJ1671" t="s">
        <v>137</v>
      </c>
      <c r="BK1671" t="s">
        <v>137</v>
      </c>
      <c r="BL1671" t="s">
        <v>137</v>
      </c>
      <c r="BM1671" t="s">
        <v>137</v>
      </c>
      <c r="BN1671" t="s">
        <v>137</v>
      </c>
      <c r="BO1671" t="s">
        <v>137</v>
      </c>
      <c r="BP1671" t="s">
        <v>137</v>
      </c>
      <c r="BQ1671" t="s">
        <v>137</v>
      </c>
      <c r="BR1671" t="s">
        <v>137</v>
      </c>
      <c r="BS1671" t="s">
        <v>137</v>
      </c>
      <c r="BT1671" t="s">
        <v>137</v>
      </c>
      <c r="BU1671" t="s">
        <v>137</v>
      </c>
      <c r="BW1671" t="s">
        <v>137</v>
      </c>
      <c r="BX1671" t="s">
        <v>137</v>
      </c>
      <c r="BY1671" t="s">
        <v>137</v>
      </c>
      <c r="BZ1671" t="s">
        <v>137</v>
      </c>
      <c r="CA1671" t="s">
        <v>137</v>
      </c>
      <c r="CB1671" t="s">
        <v>137</v>
      </c>
      <c r="CC1671" t="s">
        <v>137</v>
      </c>
      <c r="CD1671" t="s">
        <v>137</v>
      </c>
      <c r="CE1671" t="s">
        <v>137</v>
      </c>
      <c r="CF1671" t="s">
        <v>137</v>
      </c>
      <c r="CG1671" t="s">
        <v>137</v>
      </c>
      <c r="CH1671" t="s">
        <v>137</v>
      </c>
      <c r="CI1671" t="s">
        <v>137</v>
      </c>
      <c r="CJ1671" t="s">
        <v>137</v>
      </c>
      <c r="CK1671" t="s">
        <v>137</v>
      </c>
      <c r="CL1671" t="s">
        <v>137</v>
      </c>
      <c r="CM1671" t="s">
        <v>137</v>
      </c>
      <c r="CN1671" t="s">
        <v>137</v>
      </c>
      <c r="CO1671" t="s">
        <v>137</v>
      </c>
      <c r="CP1671" t="s">
        <v>137</v>
      </c>
      <c r="CQ1671" s="1">
        <v>45734.457638888889</v>
      </c>
      <c r="CR1671" s="1">
        <v>45734.457638888889</v>
      </c>
      <c r="CS1671" s="1">
        <v>45734.457638888889</v>
      </c>
      <c r="CT1671" t="s">
        <v>1569</v>
      </c>
      <c r="CU1671" t="s">
        <v>1569</v>
      </c>
      <c r="CV1671" t="s">
        <v>10938</v>
      </c>
      <c r="CW1671" t="s">
        <v>10938</v>
      </c>
      <c r="CX1671" s="3"/>
      <c r="CY1671" s="3"/>
      <c r="CZ1671">
        <v>1</v>
      </c>
      <c r="DA1671" t="s">
        <v>137</v>
      </c>
      <c r="DB1671" t="s">
        <v>137</v>
      </c>
      <c r="DC1671" t="s">
        <v>137</v>
      </c>
      <c r="DD1671" t="s">
        <v>137</v>
      </c>
      <c r="DE1671" t="s">
        <v>137</v>
      </c>
      <c r="DF1671" t="s">
        <v>10939</v>
      </c>
      <c r="DG1671" t="s">
        <v>137</v>
      </c>
      <c r="DH1671" t="s">
        <v>137</v>
      </c>
      <c r="DI1671" t="s">
        <v>137</v>
      </c>
      <c r="DJ1671" t="s">
        <v>137</v>
      </c>
      <c r="DK1671">
        <v>0</v>
      </c>
      <c r="DL1671" t="s">
        <v>137</v>
      </c>
      <c r="DM1671" t="s">
        <v>137</v>
      </c>
      <c r="DN1671" t="s">
        <v>137</v>
      </c>
      <c r="DO1671" s="1">
        <v>45734.457638888889</v>
      </c>
      <c r="DP1671" s="1"/>
      <c r="DQ1671" t="s">
        <v>273</v>
      </c>
      <c r="DR1671" t="s">
        <v>274</v>
      </c>
      <c r="DS1671" t="s">
        <v>275</v>
      </c>
      <c r="DT1671" t="s">
        <v>137</v>
      </c>
      <c r="DU1671" t="s">
        <v>137</v>
      </c>
      <c r="DV1671" t="s">
        <v>137</v>
      </c>
      <c r="DW1671" t="s">
        <v>137</v>
      </c>
      <c r="DX1671" t="s">
        <v>137</v>
      </c>
      <c r="DY1671" t="s">
        <v>137</v>
      </c>
      <c r="DZ1671" t="s">
        <v>168</v>
      </c>
      <c r="EA1671" t="b">
        <v>0</v>
      </c>
      <c r="EB1671" t="s">
        <v>137</v>
      </c>
    </row>
    <row r="1672" spans="1:132" x14ac:dyDescent="0.25">
      <c r="A1672">
        <v>152375313</v>
      </c>
      <c r="B1672">
        <v>10372</v>
      </c>
      <c r="C1672" t="s">
        <v>192</v>
      </c>
      <c r="D1672" t="s">
        <v>193</v>
      </c>
      <c r="E1672" t="s">
        <v>134</v>
      </c>
      <c r="F1672" t="s">
        <v>135</v>
      </c>
      <c r="G1672" t="s">
        <v>194</v>
      </c>
      <c r="H1672" t="s">
        <v>195</v>
      </c>
      <c r="I1672" t="s">
        <v>196</v>
      </c>
      <c r="J1672" t="s">
        <v>150</v>
      </c>
      <c r="K1672" t="s">
        <v>151</v>
      </c>
      <c r="L1672" t="s">
        <v>152</v>
      </c>
      <c r="M1672" t="s">
        <v>137</v>
      </c>
      <c r="N1672" t="s">
        <v>2651</v>
      </c>
      <c r="O1672" t="s">
        <v>2651</v>
      </c>
      <c r="P1672" s="1">
        <v>45734</v>
      </c>
      <c r="Q1672" s="1">
        <v>45734.380555555559</v>
      </c>
      <c r="R1672" s="1">
        <v>45734.380555555559</v>
      </c>
      <c r="S1672" s="1">
        <v>45804.465277777781</v>
      </c>
      <c r="T1672" s="1">
        <v>45804.465277777781</v>
      </c>
      <c r="U1672" t="s">
        <v>331</v>
      </c>
      <c r="V1672" t="s">
        <v>137</v>
      </c>
      <c r="W1672" t="s">
        <v>137</v>
      </c>
      <c r="X1672" t="s">
        <v>176</v>
      </c>
      <c r="Y1672" t="s">
        <v>199</v>
      </c>
      <c r="Z1672" t="s">
        <v>137</v>
      </c>
      <c r="AA1672" t="s">
        <v>137</v>
      </c>
      <c r="AB1672" t="s">
        <v>137</v>
      </c>
      <c r="AC1672" t="s">
        <v>137</v>
      </c>
      <c r="AD1672" s="2"/>
      <c r="AE1672" t="s">
        <v>137</v>
      </c>
      <c r="AF1672" t="s">
        <v>137</v>
      </c>
      <c r="AG1672" t="s">
        <v>137</v>
      </c>
      <c r="AH1672" t="s">
        <v>137</v>
      </c>
      <c r="AI1672" t="s">
        <v>137</v>
      </c>
      <c r="AJ1672" t="s">
        <v>137</v>
      </c>
      <c r="AK1672" t="s">
        <v>137</v>
      </c>
      <c r="AL1672" s="2"/>
      <c r="AM1672" t="s">
        <v>137</v>
      </c>
      <c r="AN1672" t="s">
        <v>137</v>
      </c>
      <c r="AO1672" t="s">
        <v>137</v>
      </c>
      <c r="AP1672" t="s">
        <v>137</v>
      </c>
      <c r="AQ1672" t="s">
        <v>137</v>
      </c>
      <c r="AR1672" t="s">
        <v>137</v>
      </c>
      <c r="AS1672" t="s">
        <v>137</v>
      </c>
      <c r="AT1672" t="s">
        <v>137</v>
      </c>
      <c r="AU1672" t="s">
        <v>137</v>
      </c>
      <c r="AV1672" t="s">
        <v>137</v>
      </c>
      <c r="AW1672" t="s">
        <v>10940</v>
      </c>
      <c r="AX1672" t="s">
        <v>137</v>
      </c>
      <c r="AY1672" t="s">
        <v>137</v>
      </c>
      <c r="AZ1672" t="s">
        <v>137</v>
      </c>
      <c r="BA1672" t="s">
        <v>137</v>
      </c>
      <c r="BB1672" t="s">
        <v>137</v>
      </c>
      <c r="BC1672" t="s">
        <v>10941</v>
      </c>
      <c r="BD1672" t="s">
        <v>249</v>
      </c>
      <c r="BE1672" t="s">
        <v>10942</v>
      </c>
      <c r="BF1672" t="s">
        <v>10943</v>
      </c>
      <c r="BG1672" t="s">
        <v>137</v>
      </c>
      <c r="BH1672" t="s">
        <v>137</v>
      </c>
      <c r="BI1672" t="s">
        <v>137</v>
      </c>
      <c r="BJ1672" t="s">
        <v>137</v>
      </c>
      <c r="BK1672" t="s">
        <v>137</v>
      </c>
      <c r="BL1672" t="s">
        <v>137</v>
      </c>
      <c r="BM1672" t="s">
        <v>137</v>
      </c>
      <c r="BN1672" t="s">
        <v>137</v>
      </c>
      <c r="BO1672" t="s">
        <v>137</v>
      </c>
      <c r="BP1672" t="s">
        <v>137</v>
      </c>
      <c r="BQ1672" t="s">
        <v>137</v>
      </c>
      <c r="BR1672" t="s">
        <v>137</v>
      </c>
      <c r="BS1672" t="s">
        <v>137</v>
      </c>
      <c r="BT1672" t="s">
        <v>137</v>
      </c>
      <c r="BU1672" t="s">
        <v>137</v>
      </c>
      <c r="BW1672" t="s">
        <v>137</v>
      </c>
      <c r="BX1672" t="s">
        <v>137</v>
      </c>
      <c r="BY1672" t="s">
        <v>137</v>
      </c>
      <c r="BZ1672" t="s">
        <v>137</v>
      </c>
      <c r="CA1672" t="s">
        <v>137</v>
      </c>
      <c r="CB1672" t="s">
        <v>137</v>
      </c>
      <c r="CC1672" t="s">
        <v>137</v>
      </c>
      <c r="CD1672" t="s">
        <v>137</v>
      </c>
      <c r="CE1672" t="s">
        <v>137</v>
      </c>
      <c r="CF1672" t="s">
        <v>137</v>
      </c>
      <c r="CG1672" t="s">
        <v>137</v>
      </c>
      <c r="CH1672" t="s">
        <v>137</v>
      </c>
      <c r="CI1672" t="s">
        <v>137</v>
      </c>
      <c r="CJ1672" t="s">
        <v>137</v>
      </c>
      <c r="CK1672" t="s">
        <v>137</v>
      </c>
      <c r="CL1672" t="s">
        <v>137</v>
      </c>
      <c r="CM1672" t="s">
        <v>137</v>
      </c>
      <c r="CN1672" t="s">
        <v>137</v>
      </c>
      <c r="CO1672" t="s">
        <v>137</v>
      </c>
      <c r="CP1672" t="s">
        <v>137</v>
      </c>
      <c r="CQ1672" s="1">
        <v>45804.465277777781</v>
      </c>
      <c r="CR1672" s="1">
        <v>45804.465277777781</v>
      </c>
      <c r="CS1672" s="1">
        <v>45804.465277777781</v>
      </c>
      <c r="CT1672" t="s">
        <v>10944</v>
      </c>
      <c r="CU1672" t="s">
        <v>10945</v>
      </c>
      <c r="CV1672" t="s">
        <v>10946</v>
      </c>
      <c r="CW1672" t="s">
        <v>10947</v>
      </c>
      <c r="CX1672" s="3"/>
      <c r="CY1672" s="3"/>
      <c r="CZ1672">
        <v>1</v>
      </c>
      <c r="DA1672" t="s">
        <v>10948</v>
      </c>
      <c r="DB1672" t="s">
        <v>137</v>
      </c>
      <c r="DC1672" t="s">
        <v>137</v>
      </c>
      <c r="DD1672" t="s">
        <v>137</v>
      </c>
      <c r="DE1672" t="s">
        <v>137</v>
      </c>
      <c r="DF1672" t="s">
        <v>10949</v>
      </c>
      <c r="DG1672" t="s">
        <v>900</v>
      </c>
      <c r="DH1672" t="s">
        <v>1151</v>
      </c>
      <c r="DI1672" t="s">
        <v>137</v>
      </c>
      <c r="DJ1672" t="s">
        <v>137</v>
      </c>
      <c r="DK1672">
        <v>0</v>
      </c>
      <c r="DL1672" t="s">
        <v>209</v>
      </c>
      <c r="DM1672" t="s">
        <v>137</v>
      </c>
      <c r="DN1672" t="s">
        <v>137</v>
      </c>
      <c r="DO1672" s="1">
        <v>45804.465277777781</v>
      </c>
      <c r="DP1672" s="1"/>
      <c r="DQ1672" t="s">
        <v>150</v>
      </c>
      <c r="DR1672" t="s">
        <v>151</v>
      </c>
      <c r="DS1672" t="s">
        <v>152</v>
      </c>
      <c r="DT1672" t="s">
        <v>137</v>
      </c>
      <c r="DU1672" t="s">
        <v>137</v>
      </c>
      <c r="DV1672" t="s">
        <v>137</v>
      </c>
      <c r="DW1672" t="s">
        <v>137</v>
      </c>
      <c r="DX1672" t="s">
        <v>137</v>
      </c>
      <c r="DY1672" t="s">
        <v>137</v>
      </c>
      <c r="DZ1672" t="s">
        <v>148</v>
      </c>
      <c r="EA1672" t="b">
        <v>0</v>
      </c>
      <c r="EB1672" t="s">
        <v>137</v>
      </c>
    </row>
    <row r="1673" spans="1:132" x14ac:dyDescent="0.25">
      <c r="A1673">
        <v>152371123</v>
      </c>
      <c r="B1673">
        <v>10371</v>
      </c>
      <c r="C1673" t="s">
        <v>192</v>
      </c>
      <c r="D1673" t="s">
        <v>450</v>
      </c>
      <c r="E1673" t="s">
        <v>134</v>
      </c>
      <c r="F1673" t="s">
        <v>162</v>
      </c>
      <c r="G1673" t="s">
        <v>163</v>
      </c>
      <c r="H1673" t="s">
        <v>137</v>
      </c>
      <c r="I1673" t="s">
        <v>10950</v>
      </c>
      <c r="J1673" t="s">
        <v>150</v>
      </c>
      <c r="K1673" t="s">
        <v>151</v>
      </c>
      <c r="L1673" t="s">
        <v>152</v>
      </c>
      <c r="M1673" t="s">
        <v>137</v>
      </c>
      <c r="N1673" t="s">
        <v>452</v>
      </c>
      <c r="O1673" t="s">
        <v>452</v>
      </c>
      <c r="P1673" s="1"/>
      <c r="Q1673" s="1">
        <v>45734.35</v>
      </c>
      <c r="R1673" s="1">
        <v>45734.35</v>
      </c>
      <c r="S1673" s="1">
        <v>45734.697916666664</v>
      </c>
      <c r="T1673" s="1">
        <v>45734.697916666664</v>
      </c>
      <c r="U1673" t="s">
        <v>453</v>
      </c>
      <c r="V1673" t="s">
        <v>137</v>
      </c>
      <c r="W1673" t="s">
        <v>137</v>
      </c>
      <c r="X1673" t="s">
        <v>454</v>
      </c>
      <c r="Y1673" t="s">
        <v>137</v>
      </c>
      <c r="Z1673" t="s">
        <v>137</v>
      </c>
      <c r="AA1673" t="s">
        <v>137</v>
      </c>
      <c r="AB1673" t="s">
        <v>137</v>
      </c>
      <c r="AC1673" t="s">
        <v>137</v>
      </c>
      <c r="AD1673" s="2"/>
      <c r="AE1673" t="s">
        <v>137</v>
      </c>
      <c r="AF1673" t="s">
        <v>137</v>
      </c>
      <c r="AG1673" t="s">
        <v>137</v>
      </c>
      <c r="AH1673" t="s">
        <v>137</v>
      </c>
      <c r="AI1673" t="s">
        <v>137</v>
      </c>
      <c r="AJ1673" t="s">
        <v>137</v>
      </c>
      <c r="AK1673" t="s">
        <v>137</v>
      </c>
      <c r="AL1673" s="2"/>
      <c r="AM1673" t="s">
        <v>137</v>
      </c>
      <c r="AN1673" t="s">
        <v>137</v>
      </c>
      <c r="AO1673" t="s">
        <v>137</v>
      </c>
      <c r="AP1673" t="s">
        <v>137</v>
      </c>
      <c r="AQ1673" t="s">
        <v>137</v>
      </c>
      <c r="AR1673" t="s">
        <v>137</v>
      </c>
      <c r="AS1673" t="s">
        <v>137</v>
      </c>
      <c r="AT1673" t="s">
        <v>137</v>
      </c>
      <c r="AU1673" t="s">
        <v>137</v>
      </c>
      <c r="AV1673" t="s">
        <v>137</v>
      </c>
      <c r="AW1673" t="s">
        <v>137</v>
      </c>
      <c r="AX1673" t="s">
        <v>137</v>
      </c>
      <c r="AY1673" t="s">
        <v>137</v>
      </c>
      <c r="AZ1673" t="s">
        <v>137</v>
      </c>
      <c r="BA1673" t="s">
        <v>137</v>
      </c>
      <c r="BB1673" t="s">
        <v>137</v>
      </c>
      <c r="BC1673" t="s">
        <v>137</v>
      </c>
      <c r="BD1673" t="s">
        <v>137</v>
      </c>
      <c r="BE1673" t="s">
        <v>137</v>
      </c>
      <c r="BF1673" t="s">
        <v>137</v>
      </c>
      <c r="BG1673" t="s">
        <v>137</v>
      </c>
      <c r="BH1673" t="s">
        <v>137</v>
      </c>
      <c r="BI1673" t="s">
        <v>137</v>
      </c>
      <c r="BJ1673" t="s">
        <v>137</v>
      </c>
      <c r="BK1673" t="s">
        <v>137</v>
      </c>
      <c r="BL1673" t="s">
        <v>137</v>
      </c>
      <c r="BM1673" t="s">
        <v>137</v>
      </c>
      <c r="BN1673" t="s">
        <v>137</v>
      </c>
      <c r="BO1673" t="s">
        <v>137</v>
      </c>
      <c r="BP1673" t="s">
        <v>137</v>
      </c>
      <c r="BQ1673" t="s">
        <v>137</v>
      </c>
      <c r="BR1673" t="s">
        <v>137</v>
      </c>
      <c r="BS1673" t="s">
        <v>137</v>
      </c>
      <c r="BT1673" t="s">
        <v>137</v>
      </c>
      <c r="BU1673" t="s">
        <v>137</v>
      </c>
      <c r="BW1673" t="s">
        <v>137</v>
      </c>
      <c r="BX1673" t="s">
        <v>137</v>
      </c>
      <c r="BY1673" t="s">
        <v>137</v>
      </c>
      <c r="BZ1673" t="s">
        <v>137</v>
      </c>
      <c r="CA1673" t="s">
        <v>137</v>
      </c>
      <c r="CB1673" t="s">
        <v>137</v>
      </c>
      <c r="CC1673" t="s">
        <v>137</v>
      </c>
      <c r="CD1673" t="s">
        <v>137</v>
      </c>
      <c r="CE1673" t="s">
        <v>137</v>
      </c>
      <c r="CF1673" t="s">
        <v>137</v>
      </c>
      <c r="CG1673" t="s">
        <v>137</v>
      </c>
      <c r="CH1673" t="s">
        <v>137</v>
      </c>
      <c r="CI1673" t="s">
        <v>137</v>
      </c>
      <c r="CJ1673" t="s">
        <v>137</v>
      </c>
      <c r="CK1673" t="s">
        <v>137</v>
      </c>
      <c r="CL1673" t="s">
        <v>137</v>
      </c>
      <c r="CM1673" t="s">
        <v>137</v>
      </c>
      <c r="CN1673" t="s">
        <v>137</v>
      </c>
      <c r="CO1673" t="s">
        <v>137</v>
      </c>
      <c r="CP1673" t="s">
        <v>137</v>
      </c>
      <c r="CQ1673" s="1">
        <v>45734.697916666664</v>
      </c>
      <c r="CR1673" s="1">
        <v>45734.697916666664</v>
      </c>
      <c r="CS1673" s="1">
        <v>45734.697916666664</v>
      </c>
      <c r="CT1673" t="s">
        <v>10951</v>
      </c>
      <c r="CU1673" t="s">
        <v>10952</v>
      </c>
      <c r="CV1673" t="s">
        <v>10953</v>
      </c>
      <c r="CW1673" t="s">
        <v>10954</v>
      </c>
      <c r="CX1673" s="3"/>
      <c r="CY1673" s="3"/>
      <c r="CZ1673">
        <v>1</v>
      </c>
      <c r="DA1673" t="s">
        <v>137</v>
      </c>
      <c r="DB1673" t="s">
        <v>137</v>
      </c>
      <c r="DC1673" t="s">
        <v>137</v>
      </c>
      <c r="DD1673" t="s">
        <v>137</v>
      </c>
      <c r="DE1673" t="s">
        <v>137</v>
      </c>
      <c r="DF1673" t="s">
        <v>10955</v>
      </c>
      <c r="DG1673" t="s">
        <v>137</v>
      </c>
      <c r="DH1673" t="s">
        <v>137</v>
      </c>
      <c r="DI1673" t="s">
        <v>137</v>
      </c>
      <c r="DJ1673" t="s">
        <v>137</v>
      </c>
      <c r="DK1673">
        <v>0</v>
      </c>
      <c r="DL1673" t="s">
        <v>209</v>
      </c>
      <c r="DM1673" t="s">
        <v>137</v>
      </c>
      <c r="DN1673" t="s">
        <v>137</v>
      </c>
      <c r="DO1673" s="1">
        <v>45734.697916666664</v>
      </c>
      <c r="DP1673" s="1"/>
      <c r="DQ1673" t="s">
        <v>150</v>
      </c>
      <c r="DR1673" t="s">
        <v>151</v>
      </c>
      <c r="DS1673" t="s">
        <v>152</v>
      </c>
      <c r="DT1673" t="s">
        <v>137</v>
      </c>
      <c r="DU1673" t="s">
        <v>137</v>
      </c>
      <c r="DV1673" t="s">
        <v>137</v>
      </c>
      <c r="DW1673" t="s">
        <v>137</v>
      </c>
      <c r="DX1673" t="s">
        <v>707</v>
      </c>
      <c r="DY1673" t="s">
        <v>137</v>
      </c>
      <c r="DZ1673" t="s">
        <v>168</v>
      </c>
      <c r="EA1673" t="b">
        <v>0</v>
      </c>
      <c r="EB1673" t="s">
        <v>137</v>
      </c>
    </row>
    <row r="1674" spans="1:132" x14ac:dyDescent="0.25">
      <c r="A1674">
        <v>152369193</v>
      </c>
      <c r="B1674">
        <v>10370</v>
      </c>
      <c r="C1674" t="s">
        <v>192</v>
      </c>
      <c r="D1674" t="s">
        <v>224</v>
      </c>
      <c r="E1674" t="s">
        <v>134</v>
      </c>
      <c r="F1674" t="s">
        <v>135</v>
      </c>
      <c r="G1674" t="s">
        <v>194</v>
      </c>
      <c r="H1674" t="s">
        <v>137</v>
      </c>
      <c r="I1674" t="s">
        <v>225</v>
      </c>
      <c r="J1674" t="s">
        <v>150</v>
      </c>
      <c r="K1674" t="s">
        <v>151</v>
      </c>
      <c r="L1674" t="s">
        <v>152</v>
      </c>
      <c r="M1674" t="s">
        <v>137</v>
      </c>
      <c r="N1674" t="s">
        <v>4344</v>
      </c>
      <c r="O1674" t="s">
        <v>4344</v>
      </c>
      <c r="P1674" s="1">
        <v>45737</v>
      </c>
      <c r="Q1674" s="1">
        <v>45734.328472222223</v>
      </c>
      <c r="R1674" s="1">
        <v>45734.328472222223</v>
      </c>
      <c r="S1674" s="1">
        <v>45763.463888888888</v>
      </c>
      <c r="T1674" s="1">
        <v>45763.463888888888</v>
      </c>
      <c r="U1674" t="s">
        <v>10956</v>
      </c>
      <c r="V1674" t="s">
        <v>137</v>
      </c>
      <c r="W1674" t="s">
        <v>137</v>
      </c>
      <c r="X1674" t="s">
        <v>176</v>
      </c>
      <c r="Y1674" t="s">
        <v>186</v>
      </c>
      <c r="Z1674" t="s">
        <v>137</v>
      </c>
      <c r="AA1674" t="s">
        <v>137</v>
      </c>
      <c r="AB1674" t="s">
        <v>137</v>
      </c>
      <c r="AC1674" t="s">
        <v>137</v>
      </c>
      <c r="AD1674" s="2"/>
      <c r="AE1674" t="s">
        <v>137</v>
      </c>
      <c r="AF1674" t="s">
        <v>137</v>
      </c>
      <c r="AG1674" t="s">
        <v>137</v>
      </c>
      <c r="AH1674" t="s">
        <v>137</v>
      </c>
      <c r="AI1674" t="s">
        <v>137</v>
      </c>
      <c r="AJ1674" t="s">
        <v>137</v>
      </c>
      <c r="AK1674" t="s">
        <v>137</v>
      </c>
      <c r="AL1674" s="2"/>
      <c r="AM1674" t="s">
        <v>137</v>
      </c>
      <c r="AN1674" t="s">
        <v>137</v>
      </c>
      <c r="AO1674" t="s">
        <v>137</v>
      </c>
      <c r="AP1674" t="s">
        <v>137</v>
      </c>
      <c r="AQ1674" t="s">
        <v>137</v>
      </c>
      <c r="AR1674" t="s">
        <v>137</v>
      </c>
      <c r="AS1674" t="s">
        <v>137</v>
      </c>
      <c r="AT1674" t="s">
        <v>137</v>
      </c>
      <c r="AU1674" t="s">
        <v>137</v>
      </c>
      <c r="AV1674" t="s">
        <v>10957</v>
      </c>
      <c r="AW1674" t="s">
        <v>10958</v>
      </c>
      <c r="AX1674" t="s">
        <v>978</v>
      </c>
      <c r="AY1674" t="s">
        <v>137</v>
      </c>
      <c r="AZ1674" t="s">
        <v>137</v>
      </c>
      <c r="BA1674" t="s">
        <v>137</v>
      </c>
      <c r="BB1674" t="s">
        <v>137</v>
      </c>
      <c r="BC1674" t="s">
        <v>137</v>
      </c>
      <c r="BD1674" t="s">
        <v>137</v>
      </c>
      <c r="BE1674" t="s">
        <v>137</v>
      </c>
      <c r="BF1674" t="s">
        <v>137</v>
      </c>
      <c r="BG1674" t="s">
        <v>137</v>
      </c>
      <c r="BH1674" t="s">
        <v>137</v>
      </c>
      <c r="BI1674" t="s">
        <v>137</v>
      </c>
      <c r="BJ1674" t="s">
        <v>137</v>
      </c>
      <c r="BK1674" t="s">
        <v>137</v>
      </c>
      <c r="BL1674" t="s">
        <v>137</v>
      </c>
      <c r="BM1674" t="s">
        <v>137</v>
      </c>
      <c r="BN1674" t="s">
        <v>137</v>
      </c>
      <c r="BO1674" t="s">
        <v>137</v>
      </c>
      <c r="BP1674" t="s">
        <v>137</v>
      </c>
      <c r="BQ1674" t="s">
        <v>137</v>
      </c>
      <c r="BR1674" t="s">
        <v>137</v>
      </c>
      <c r="BS1674" t="s">
        <v>137</v>
      </c>
      <c r="BT1674" t="s">
        <v>137</v>
      </c>
      <c r="BU1674" t="s">
        <v>137</v>
      </c>
      <c r="BW1674" t="s">
        <v>137</v>
      </c>
      <c r="BX1674" t="s">
        <v>137</v>
      </c>
      <c r="BY1674" t="s">
        <v>137</v>
      </c>
      <c r="BZ1674" t="s">
        <v>137</v>
      </c>
      <c r="CA1674" t="s">
        <v>137</v>
      </c>
      <c r="CB1674" t="s">
        <v>137</v>
      </c>
      <c r="CC1674" t="s">
        <v>137</v>
      </c>
      <c r="CD1674" t="s">
        <v>137</v>
      </c>
      <c r="CE1674" t="s">
        <v>137</v>
      </c>
      <c r="CF1674" t="s">
        <v>137</v>
      </c>
      <c r="CG1674" t="s">
        <v>137</v>
      </c>
      <c r="CH1674" t="s">
        <v>137</v>
      </c>
      <c r="CI1674" t="s">
        <v>137</v>
      </c>
      <c r="CJ1674" t="s">
        <v>137</v>
      </c>
      <c r="CK1674" t="s">
        <v>137</v>
      </c>
      <c r="CL1674" t="s">
        <v>137</v>
      </c>
      <c r="CM1674" t="s">
        <v>137</v>
      </c>
      <c r="CN1674" t="s">
        <v>137</v>
      </c>
      <c r="CO1674" t="s">
        <v>137</v>
      </c>
      <c r="CP1674" t="s">
        <v>137</v>
      </c>
      <c r="CQ1674" s="1">
        <v>45763.463888888888</v>
      </c>
      <c r="CR1674" s="1">
        <v>45763.463888888888</v>
      </c>
      <c r="CS1674" s="1">
        <v>45763.463888888888</v>
      </c>
      <c r="CT1674" t="s">
        <v>10959</v>
      </c>
      <c r="CU1674" t="s">
        <v>10960</v>
      </c>
      <c r="CV1674" t="s">
        <v>10961</v>
      </c>
      <c r="CW1674" t="s">
        <v>10962</v>
      </c>
      <c r="CX1674" s="3"/>
      <c r="CY1674" s="3"/>
      <c r="CZ1674">
        <v>1</v>
      </c>
      <c r="DA1674" t="s">
        <v>10963</v>
      </c>
      <c r="DB1674" t="s">
        <v>137</v>
      </c>
      <c r="DC1674" t="s">
        <v>137</v>
      </c>
      <c r="DD1674" t="s">
        <v>137</v>
      </c>
      <c r="DE1674" t="s">
        <v>137</v>
      </c>
      <c r="DF1674" t="s">
        <v>10964</v>
      </c>
      <c r="DG1674" t="s">
        <v>900</v>
      </c>
      <c r="DH1674" t="s">
        <v>1151</v>
      </c>
      <c r="DI1674" t="s">
        <v>137</v>
      </c>
      <c r="DJ1674" t="s">
        <v>137</v>
      </c>
      <c r="DK1674">
        <v>0</v>
      </c>
      <c r="DL1674" t="s">
        <v>209</v>
      </c>
      <c r="DM1674" t="s">
        <v>137</v>
      </c>
      <c r="DN1674" t="s">
        <v>137</v>
      </c>
      <c r="DO1674" s="1">
        <v>45763.463888888888</v>
      </c>
      <c r="DP1674" s="1"/>
      <c r="DQ1674" t="s">
        <v>150</v>
      </c>
      <c r="DR1674" t="s">
        <v>151</v>
      </c>
      <c r="DS1674" t="s">
        <v>152</v>
      </c>
      <c r="DT1674" t="s">
        <v>137</v>
      </c>
      <c r="DU1674" t="s">
        <v>137</v>
      </c>
      <c r="DV1674" t="s">
        <v>237</v>
      </c>
      <c r="DW1674" t="s">
        <v>137</v>
      </c>
      <c r="DX1674" t="s">
        <v>137</v>
      </c>
      <c r="DY1674" t="s">
        <v>137</v>
      </c>
      <c r="DZ1674" t="s">
        <v>148</v>
      </c>
      <c r="EA1674" t="b">
        <v>0</v>
      </c>
      <c r="EB1674" t="s">
        <v>137</v>
      </c>
    </row>
    <row r="1675" spans="1:132" x14ac:dyDescent="0.25">
      <c r="A1675">
        <v>152357815</v>
      </c>
      <c r="B1675">
        <v>10369</v>
      </c>
      <c r="C1675" t="s">
        <v>192</v>
      </c>
      <c r="D1675" t="s">
        <v>10965</v>
      </c>
      <c r="E1675" t="s">
        <v>134</v>
      </c>
      <c r="F1675" t="s">
        <v>162</v>
      </c>
      <c r="G1675" t="s">
        <v>163</v>
      </c>
      <c r="H1675" t="s">
        <v>137</v>
      </c>
      <c r="I1675" t="s">
        <v>10966</v>
      </c>
      <c r="J1675" t="s">
        <v>534</v>
      </c>
      <c r="K1675" t="s">
        <v>535</v>
      </c>
      <c r="L1675" t="s">
        <v>536</v>
      </c>
      <c r="M1675" t="s">
        <v>137</v>
      </c>
      <c r="N1675" t="s">
        <v>3635</v>
      </c>
      <c r="O1675" t="s">
        <v>3635</v>
      </c>
      <c r="P1675" s="1"/>
      <c r="Q1675" s="1">
        <v>45733.90625</v>
      </c>
      <c r="R1675" s="1">
        <v>45733.90625</v>
      </c>
      <c r="S1675" s="1">
        <v>45741.361111111109</v>
      </c>
      <c r="T1675" s="1">
        <v>45741.361111111109</v>
      </c>
      <c r="U1675" t="s">
        <v>3636</v>
      </c>
      <c r="V1675" t="s">
        <v>137</v>
      </c>
      <c r="W1675" t="s">
        <v>137</v>
      </c>
      <c r="X1675" t="s">
        <v>2062</v>
      </c>
      <c r="Y1675" t="s">
        <v>186</v>
      </c>
      <c r="Z1675" t="s">
        <v>137</v>
      </c>
      <c r="AA1675" t="s">
        <v>137</v>
      </c>
      <c r="AB1675" t="s">
        <v>137</v>
      </c>
      <c r="AC1675" t="s">
        <v>137</v>
      </c>
      <c r="AD1675" s="2"/>
      <c r="AE1675" t="s">
        <v>137</v>
      </c>
      <c r="AF1675" t="s">
        <v>137</v>
      </c>
      <c r="AG1675" t="s">
        <v>137</v>
      </c>
      <c r="AH1675" t="s">
        <v>137</v>
      </c>
      <c r="AI1675" t="s">
        <v>137</v>
      </c>
      <c r="AJ1675" t="s">
        <v>137</v>
      </c>
      <c r="AK1675" t="s">
        <v>137</v>
      </c>
      <c r="AL1675" s="2"/>
      <c r="AM1675" t="s">
        <v>137</v>
      </c>
      <c r="AN1675" t="s">
        <v>137</v>
      </c>
      <c r="AO1675" t="s">
        <v>137</v>
      </c>
      <c r="AP1675" t="s">
        <v>137</v>
      </c>
      <c r="AQ1675" t="s">
        <v>137</v>
      </c>
      <c r="AR1675" t="s">
        <v>137</v>
      </c>
      <c r="AS1675" t="s">
        <v>137</v>
      </c>
      <c r="AT1675" t="s">
        <v>137</v>
      </c>
      <c r="AU1675" t="s">
        <v>137</v>
      </c>
      <c r="AV1675" t="s">
        <v>137</v>
      </c>
      <c r="AW1675" t="s">
        <v>137</v>
      </c>
      <c r="AX1675" t="s">
        <v>137</v>
      </c>
      <c r="AY1675" t="s">
        <v>137</v>
      </c>
      <c r="AZ1675" t="s">
        <v>137</v>
      </c>
      <c r="BA1675" t="s">
        <v>137</v>
      </c>
      <c r="BB1675" t="s">
        <v>137</v>
      </c>
      <c r="BC1675" t="s">
        <v>137</v>
      </c>
      <c r="BD1675" t="s">
        <v>137</v>
      </c>
      <c r="BE1675" t="s">
        <v>137</v>
      </c>
      <c r="BF1675" t="s">
        <v>137</v>
      </c>
      <c r="BG1675" t="s">
        <v>137</v>
      </c>
      <c r="BH1675" t="s">
        <v>137</v>
      </c>
      <c r="BI1675" t="s">
        <v>137</v>
      </c>
      <c r="BJ1675" t="s">
        <v>137</v>
      </c>
      <c r="BK1675" t="s">
        <v>137</v>
      </c>
      <c r="BL1675" t="s">
        <v>137</v>
      </c>
      <c r="BM1675" t="s">
        <v>137</v>
      </c>
      <c r="BN1675" t="s">
        <v>137</v>
      </c>
      <c r="BO1675" t="s">
        <v>137</v>
      </c>
      <c r="BP1675" t="s">
        <v>137</v>
      </c>
      <c r="BQ1675" t="s">
        <v>137</v>
      </c>
      <c r="BR1675" t="s">
        <v>137</v>
      </c>
      <c r="BS1675" t="s">
        <v>137</v>
      </c>
      <c r="BT1675" t="s">
        <v>137</v>
      </c>
      <c r="BU1675" t="s">
        <v>137</v>
      </c>
      <c r="BW1675" t="s">
        <v>137</v>
      </c>
      <c r="BX1675" t="s">
        <v>137</v>
      </c>
      <c r="BY1675" t="s">
        <v>137</v>
      </c>
      <c r="BZ1675" t="s">
        <v>137</v>
      </c>
      <c r="CA1675" t="s">
        <v>137</v>
      </c>
      <c r="CB1675" t="s">
        <v>137</v>
      </c>
      <c r="CC1675" t="s">
        <v>137</v>
      </c>
      <c r="CD1675" t="s">
        <v>137</v>
      </c>
      <c r="CE1675" t="s">
        <v>137</v>
      </c>
      <c r="CF1675" t="s">
        <v>137</v>
      </c>
      <c r="CG1675" t="s">
        <v>137</v>
      </c>
      <c r="CH1675" t="s">
        <v>137</v>
      </c>
      <c r="CI1675" t="s">
        <v>137</v>
      </c>
      <c r="CJ1675" t="s">
        <v>137</v>
      </c>
      <c r="CK1675" t="s">
        <v>137</v>
      </c>
      <c r="CL1675" t="s">
        <v>137</v>
      </c>
      <c r="CM1675" t="s">
        <v>137</v>
      </c>
      <c r="CN1675" t="s">
        <v>137</v>
      </c>
      <c r="CO1675" t="s">
        <v>137</v>
      </c>
      <c r="CP1675" t="s">
        <v>137</v>
      </c>
      <c r="CQ1675" s="1">
        <v>45741.361111111109</v>
      </c>
      <c r="CR1675" s="1">
        <v>45741.361111111109</v>
      </c>
      <c r="CS1675" s="1">
        <v>45741.361111111109</v>
      </c>
      <c r="CT1675" t="s">
        <v>137</v>
      </c>
      <c r="CU1675" t="s">
        <v>137</v>
      </c>
      <c r="CV1675" t="s">
        <v>6703</v>
      </c>
      <c r="CW1675" t="s">
        <v>10967</v>
      </c>
      <c r="CX1675" s="3"/>
      <c r="CY1675" s="3"/>
      <c r="CZ1675">
        <v>2</v>
      </c>
      <c r="DA1675" t="s">
        <v>137</v>
      </c>
      <c r="DB1675" t="s">
        <v>137</v>
      </c>
      <c r="DC1675" t="s">
        <v>137</v>
      </c>
      <c r="DD1675" t="s">
        <v>137</v>
      </c>
      <c r="DE1675" t="s">
        <v>137</v>
      </c>
      <c r="DF1675" t="s">
        <v>10968</v>
      </c>
      <c r="DG1675" t="s">
        <v>137</v>
      </c>
      <c r="DH1675" t="s">
        <v>137</v>
      </c>
      <c r="DI1675" t="s">
        <v>137</v>
      </c>
      <c r="DJ1675" t="s">
        <v>137</v>
      </c>
      <c r="DK1675">
        <v>0</v>
      </c>
      <c r="DL1675" t="s">
        <v>209</v>
      </c>
      <c r="DM1675" t="s">
        <v>10969</v>
      </c>
      <c r="DN1675" t="s">
        <v>137</v>
      </c>
      <c r="DO1675" s="1">
        <v>45741.361111111109</v>
      </c>
      <c r="DP1675" s="1"/>
      <c r="DQ1675" t="s">
        <v>534</v>
      </c>
      <c r="DR1675" t="s">
        <v>535</v>
      </c>
      <c r="DS1675" t="s">
        <v>536</v>
      </c>
      <c r="DT1675" t="s">
        <v>137</v>
      </c>
      <c r="DU1675" t="s">
        <v>137</v>
      </c>
      <c r="DV1675" t="s">
        <v>137</v>
      </c>
      <c r="DW1675" t="s">
        <v>137</v>
      </c>
      <c r="DX1675" t="s">
        <v>137</v>
      </c>
      <c r="DY1675" t="s">
        <v>137</v>
      </c>
      <c r="DZ1675" t="s">
        <v>168</v>
      </c>
      <c r="EA1675" t="b">
        <v>0</v>
      </c>
      <c r="EB1675" t="s">
        <v>137</v>
      </c>
    </row>
    <row r="1676" spans="1:132" x14ac:dyDescent="0.25">
      <c r="A1676">
        <v>152344466</v>
      </c>
      <c r="B1676">
        <v>10368</v>
      </c>
      <c r="C1676" t="s">
        <v>192</v>
      </c>
      <c r="D1676" t="s">
        <v>830</v>
      </c>
      <c r="E1676" t="s">
        <v>134</v>
      </c>
      <c r="F1676" t="s">
        <v>135</v>
      </c>
      <c r="G1676" t="s">
        <v>670</v>
      </c>
      <c r="H1676" t="s">
        <v>831</v>
      </c>
      <c r="I1676" t="s">
        <v>832</v>
      </c>
      <c r="J1676" t="s">
        <v>273</v>
      </c>
      <c r="K1676" t="s">
        <v>274</v>
      </c>
      <c r="L1676" t="s">
        <v>275</v>
      </c>
      <c r="M1676" t="s">
        <v>137</v>
      </c>
      <c r="N1676" t="s">
        <v>358</v>
      </c>
      <c r="O1676" t="s">
        <v>358</v>
      </c>
      <c r="P1676" s="1">
        <v>45751.041666666664</v>
      </c>
      <c r="Q1676" s="1">
        <v>45733.6875</v>
      </c>
      <c r="R1676" s="1">
        <v>45733.6875</v>
      </c>
      <c r="S1676" s="1">
        <v>45771.587500000001</v>
      </c>
      <c r="T1676" s="1">
        <v>45771.587500000001</v>
      </c>
      <c r="U1676" t="s">
        <v>5412</v>
      </c>
      <c r="V1676" t="s">
        <v>137</v>
      </c>
      <c r="W1676" t="s">
        <v>137</v>
      </c>
      <c r="X1676" t="s">
        <v>360</v>
      </c>
      <c r="Y1676" t="s">
        <v>361</v>
      </c>
      <c r="Z1676" t="s">
        <v>137</v>
      </c>
      <c r="AA1676" t="s">
        <v>10970</v>
      </c>
      <c r="AB1676" t="s">
        <v>137</v>
      </c>
      <c r="AC1676" t="s">
        <v>835</v>
      </c>
      <c r="AD1676" s="2">
        <v>45754</v>
      </c>
      <c r="AE1676" t="s">
        <v>10971</v>
      </c>
      <c r="AF1676" t="s">
        <v>10972</v>
      </c>
      <c r="AG1676" t="s">
        <v>10973</v>
      </c>
      <c r="AH1676" t="s">
        <v>137</v>
      </c>
      <c r="AI1676" t="s">
        <v>137</v>
      </c>
      <c r="AJ1676" t="s">
        <v>137</v>
      </c>
      <c r="AK1676" t="s">
        <v>137</v>
      </c>
      <c r="AL1676" s="2"/>
      <c r="AM1676" t="s">
        <v>906</v>
      </c>
      <c r="AN1676" t="s">
        <v>10974</v>
      </c>
      <c r="AO1676" t="s">
        <v>137</v>
      </c>
      <c r="AP1676" t="s">
        <v>10975</v>
      </c>
      <c r="AQ1676" t="s">
        <v>137</v>
      </c>
      <c r="AR1676" t="s">
        <v>137</v>
      </c>
      <c r="AS1676" t="s">
        <v>137</v>
      </c>
      <c r="AT1676" t="s">
        <v>137</v>
      </c>
      <c r="AU1676" t="s">
        <v>137</v>
      </c>
      <c r="AV1676" t="s">
        <v>137</v>
      </c>
      <c r="AW1676" t="s">
        <v>137</v>
      </c>
      <c r="AX1676" t="s">
        <v>137</v>
      </c>
      <c r="AY1676" t="s">
        <v>137</v>
      </c>
      <c r="AZ1676" t="s">
        <v>5055</v>
      </c>
      <c r="BA1676" t="s">
        <v>3263</v>
      </c>
      <c r="BB1676" t="s">
        <v>137</v>
      </c>
      <c r="BC1676" t="s">
        <v>137</v>
      </c>
      <c r="BD1676" t="s">
        <v>137</v>
      </c>
      <c r="BE1676" t="s">
        <v>137</v>
      </c>
      <c r="BF1676" t="s">
        <v>137</v>
      </c>
      <c r="BG1676" t="s">
        <v>137</v>
      </c>
      <c r="BH1676" t="s">
        <v>137</v>
      </c>
      <c r="BI1676" t="s">
        <v>137</v>
      </c>
      <c r="BJ1676" t="s">
        <v>137</v>
      </c>
      <c r="BK1676" t="s">
        <v>137</v>
      </c>
      <c r="BL1676" t="s">
        <v>137</v>
      </c>
      <c r="BM1676" t="s">
        <v>137</v>
      </c>
      <c r="BN1676" t="s">
        <v>137</v>
      </c>
      <c r="BO1676" t="s">
        <v>137</v>
      </c>
      <c r="BP1676" t="s">
        <v>137</v>
      </c>
      <c r="BQ1676" t="s">
        <v>137</v>
      </c>
      <c r="BR1676" t="s">
        <v>137</v>
      </c>
      <c r="BS1676" t="s">
        <v>137</v>
      </c>
      <c r="BT1676" t="s">
        <v>137</v>
      </c>
      <c r="BU1676" t="s">
        <v>137</v>
      </c>
      <c r="BW1676" t="s">
        <v>992</v>
      </c>
      <c r="BX1676" t="s">
        <v>4023</v>
      </c>
      <c r="BY1676" t="s">
        <v>137</v>
      </c>
      <c r="BZ1676" t="s">
        <v>137</v>
      </c>
      <c r="CA1676" t="s">
        <v>137</v>
      </c>
      <c r="CB1676" t="s">
        <v>137</v>
      </c>
      <c r="CC1676" t="s">
        <v>10976</v>
      </c>
      <c r="CD1676" t="s">
        <v>5420</v>
      </c>
      <c r="CE1676" t="s">
        <v>6725</v>
      </c>
      <c r="CF1676" t="s">
        <v>137</v>
      </c>
      <c r="CG1676" t="s">
        <v>910</v>
      </c>
      <c r="CH1676" t="s">
        <v>910</v>
      </c>
      <c r="CI1676" t="s">
        <v>910</v>
      </c>
      <c r="CJ1676" t="s">
        <v>137</v>
      </c>
      <c r="CK1676" t="s">
        <v>137</v>
      </c>
      <c r="CL1676" t="s">
        <v>137</v>
      </c>
      <c r="CM1676" t="s">
        <v>137</v>
      </c>
      <c r="CN1676" t="s">
        <v>137</v>
      </c>
      <c r="CO1676" t="s">
        <v>137</v>
      </c>
      <c r="CP1676" t="s">
        <v>137</v>
      </c>
      <c r="CQ1676" s="1">
        <v>45764.62777777778</v>
      </c>
      <c r="CR1676" s="1">
        <v>45764.62777777778</v>
      </c>
      <c r="CS1676" s="1">
        <v>45764.62777777778</v>
      </c>
      <c r="CT1676" t="s">
        <v>10977</v>
      </c>
      <c r="CU1676" t="s">
        <v>10978</v>
      </c>
      <c r="CV1676" t="s">
        <v>10979</v>
      </c>
      <c r="CW1676" t="s">
        <v>10980</v>
      </c>
      <c r="CX1676" s="3"/>
      <c r="CY1676" s="3"/>
      <c r="CZ1676">
        <v>1</v>
      </c>
      <c r="DA1676" t="s">
        <v>10981</v>
      </c>
      <c r="DB1676" t="s">
        <v>137</v>
      </c>
      <c r="DC1676" t="s">
        <v>137</v>
      </c>
      <c r="DD1676" t="s">
        <v>137</v>
      </c>
      <c r="DE1676" t="s">
        <v>137</v>
      </c>
      <c r="DF1676" t="s">
        <v>10982</v>
      </c>
      <c r="DG1676" t="s">
        <v>900</v>
      </c>
      <c r="DH1676" t="s">
        <v>2021</v>
      </c>
      <c r="DI1676" t="s">
        <v>137</v>
      </c>
      <c r="DJ1676" t="s">
        <v>137</v>
      </c>
      <c r="DK1676">
        <v>0</v>
      </c>
      <c r="DL1676" t="s">
        <v>209</v>
      </c>
      <c r="DM1676" t="s">
        <v>137</v>
      </c>
      <c r="DN1676" t="s">
        <v>137</v>
      </c>
      <c r="DO1676" s="1">
        <v>45764.62777777778</v>
      </c>
      <c r="DP1676" s="1"/>
      <c r="DQ1676" t="s">
        <v>534</v>
      </c>
      <c r="DR1676" t="s">
        <v>535</v>
      </c>
      <c r="DS1676" t="s">
        <v>536</v>
      </c>
      <c r="DT1676" t="s">
        <v>137</v>
      </c>
      <c r="DU1676" t="s">
        <v>137</v>
      </c>
      <c r="DV1676" t="s">
        <v>846</v>
      </c>
      <c r="DW1676" t="s">
        <v>137</v>
      </c>
      <c r="DX1676" t="s">
        <v>10983</v>
      </c>
      <c r="DY1676" t="s">
        <v>137</v>
      </c>
      <c r="DZ1676" t="s">
        <v>148</v>
      </c>
      <c r="EA1676" t="b">
        <v>0</v>
      </c>
      <c r="EB1676" t="s">
        <v>137</v>
      </c>
    </row>
    <row r="1677" spans="1:132" x14ac:dyDescent="0.25">
      <c r="A1677">
        <v>152344244</v>
      </c>
      <c r="B1677">
        <v>10367</v>
      </c>
      <c r="C1677" t="s">
        <v>192</v>
      </c>
      <c r="D1677" t="s">
        <v>830</v>
      </c>
      <c r="E1677" t="s">
        <v>134</v>
      </c>
      <c r="F1677" t="s">
        <v>135</v>
      </c>
      <c r="G1677" t="s">
        <v>670</v>
      </c>
      <c r="H1677" t="s">
        <v>831</v>
      </c>
      <c r="I1677" t="s">
        <v>832</v>
      </c>
      <c r="J1677" t="s">
        <v>534</v>
      </c>
      <c r="K1677" t="s">
        <v>535</v>
      </c>
      <c r="L1677" t="s">
        <v>536</v>
      </c>
      <c r="M1677" t="s">
        <v>137</v>
      </c>
      <c r="N1677" t="s">
        <v>358</v>
      </c>
      <c r="O1677" t="s">
        <v>358</v>
      </c>
      <c r="P1677" s="1">
        <v>45737.041666666664</v>
      </c>
      <c r="Q1677" s="1">
        <v>45733.686111111114</v>
      </c>
      <c r="R1677" s="1">
        <v>45733.686111111114</v>
      </c>
      <c r="S1677" s="1">
        <v>45758.408333333333</v>
      </c>
      <c r="T1677" s="1">
        <v>45758.408333333333</v>
      </c>
      <c r="U1677" t="s">
        <v>5412</v>
      </c>
      <c r="V1677" t="s">
        <v>137</v>
      </c>
      <c r="W1677" t="s">
        <v>137</v>
      </c>
      <c r="X1677" t="s">
        <v>360</v>
      </c>
      <c r="Y1677" t="s">
        <v>361</v>
      </c>
      <c r="Z1677" t="s">
        <v>10984</v>
      </c>
      <c r="AA1677" t="s">
        <v>10985</v>
      </c>
      <c r="AB1677" t="s">
        <v>137</v>
      </c>
      <c r="AC1677" t="s">
        <v>835</v>
      </c>
      <c r="AD1677" s="2">
        <v>45740</v>
      </c>
      <c r="AE1677" t="s">
        <v>5205</v>
      </c>
      <c r="AF1677" t="s">
        <v>8022</v>
      </c>
      <c r="AG1677" t="s">
        <v>10986</v>
      </c>
      <c r="AH1677" t="s">
        <v>137</v>
      </c>
      <c r="AI1677" t="s">
        <v>137</v>
      </c>
      <c r="AJ1677" t="s">
        <v>137</v>
      </c>
      <c r="AK1677" t="s">
        <v>137</v>
      </c>
      <c r="AL1677" s="2"/>
      <c r="AM1677" t="s">
        <v>906</v>
      </c>
      <c r="AN1677" t="s">
        <v>10987</v>
      </c>
      <c r="AO1677" t="s">
        <v>137</v>
      </c>
      <c r="AP1677" t="s">
        <v>10988</v>
      </c>
      <c r="AQ1677" t="s">
        <v>137</v>
      </c>
      <c r="AR1677" t="s">
        <v>137</v>
      </c>
      <c r="AS1677" t="s">
        <v>137</v>
      </c>
      <c r="AT1677" t="s">
        <v>137</v>
      </c>
      <c r="AU1677" t="s">
        <v>137</v>
      </c>
      <c r="AV1677" t="s">
        <v>137</v>
      </c>
      <c r="AW1677" t="s">
        <v>137</v>
      </c>
      <c r="AX1677" t="s">
        <v>137</v>
      </c>
      <c r="AY1677" t="s">
        <v>137</v>
      </c>
      <c r="AZ1677" t="s">
        <v>137</v>
      </c>
      <c r="BA1677" t="s">
        <v>3263</v>
      </c>
      <c r="BB1677" t="s">
        <v>137</v>
      </c>
      <c r="BC1677" t="s">
        <v>137</v>
      </c>
      <c r="BD1677" t="s">
        <v>137</v>
      </c>
      <c r="BE1677" t="s">
        <v>137</v>
      </c>
      <c r="BF1677" t="s">
        <v>137</v>
      </c>
      <c r="BG1677" t="s">
        <v>137</v>
      </c>
      <c r="BH1677" t="s">
        <v>137</v>
      </c>
      <c r="BI1677" t="s">
        <v>137</v>
      </c>
      <c r="BJ1677" t="s">
        <v>137</v>
      </c>
      <c r="BK1677" t="s">
        <v>137</v>
      </c>
      <c r="BL1677" t="s">
        <v>137</v>
      </c>
      <c r="BM1677" t="s">
        <v>137</v>
      </c>
      <c r="BN1677" t="s">
        <v>137</v>
      </c>
      <c r="BO1677" t="s">
        <v>137</v>
      </c>
      <c r="BP1677" t="s">
        <v>137</v>
      </c>
      <c r="BQ1677" t="s">
        <v>137</v>
      </c>
      <c r="BR1677" t="s">
        <v>137</v>
      </c>
      <c r="BS1677" t="s">
        <v>137</v>
      </c>
      <c r="BT1677" t="s">
        <v>137</v>
      </c>
      <c r="BU1677" t="s">
        <v>137</v>
      </c>
      <c r="BW1677" t="s">
        <v>992</v>
      </c>
      <c r="BX1677" t="s">
        <v>3057</v>
      </c>
      <c r="BY1677" t="s">
        <v>137</v>
      </c>
      <c r="BZ1677" t="s">
        <v>137</v>
      </c>
      <c r="CA1677" t="s">
        <v>137</v>
      </c>
      <c r="CB1677" t="s">
        <v>137</v>
      </c>
      <c r="CC1677" t="s">
        <v>137</v>
      </c>
      <c r="CD1677" t="s">
        <v>137</v>
      </c>
      <c r="CE1677" t="s">
        <v>137</v>
      </c>
      <c r="CF1677" t="s">
        <v>137</v>
      </c>
      <c r="CG1677" t="s">
        <v>910</v>
      </c>
      <c r="CH1677" t="s">
        <v>910</v>
      </c>
      <c r="CI1677" t="s">
        <v>910</v>
      </c>
      <c r="CJ1677" t="s">
        <v>137</v>
      </c>
      <c r="CK1677" t="s">
        <v>137</v>
      </c>
      <c r="CL1677" t="s">
        <v>137</v>
      </c>
      <c r="CM1677" t="s">
        <v>137</v>
      </c>
      <c r="CN1677" t="s">
        <v>137</v>
      </c>
      <c r="CO1677" t="s">
        <v>137</v>
      </c>
      <c r="CP1677" t="s">
        <v>137</v>
      </c>
      <c r="CQ1677" s="1">
        <v>45758.408333333333</v>
      </c>
      <c r="CR1677" s="1">
        <v>45758.408333333333</v>
      </c>
      <c r="CS1677" s="1">
        <v>45758.408333333333</v>
      </c>
      <c r="CT1677" t="s">
        <v>6559</v>
      </c>
      <c r="CU1677" t="s">
        <v>6559</v>
      </c>
      <c r="CV1677" t="s">
        <v>10989</v>
      </c>
      <c r="CW1677" t="s">
        <v>10990</v>
      </c>
      <c r="CX1677" s="3"/>
      <c r="CY1677" s="3"/>
      <c r="CZ1677">
        <v>2</v>
      </c>
      <c r="DA1677" t="s">
        <v>10991</v>
      </c>
      <c r="DB1677" t="s">
        <v>137</v>
      </c>
      <c r="DC1677" t="s">
        <v>137</v>
      </c>
      <c r="DD1677" t="s">
        <v>137</v>
      </c>
      <c r="DE1677" t="s">
        <v>137</v>
      </c>
      <c r="DF1677" t="s">
        <v>10992</v>
      </c>
      <c r="DG1677" t="s">
        <v>900</v>
      </c>
      <c r="DH1677" t="s">
        <v>3080</v>
      </c>
      <c r="DI1677" t="s">
        <v>137</v>
      </c>
      <c r="DJ1677" t="s">
        <v>137</v>
      </c>
      <c r="DK1677">
        <v>0</v>
      </c>
      <c r="DL1677" t="s">
        <v>209</v>
      </c>
      <c r="DM1677" t="s">
        <v>137</v>
      </c>
      <c r="DN1677" t="s">
        <v>137</v>
      </c>
      <c r="DO1677" s="1">
        <v>45758.408333333333</v>
      </c>
      <c r="DP1677" s="1"/>
      <c r="DQ1677" t="s">
        <v>534</v>
      </c>
      <c r="DR1677" t="s">
        <v>535</v>
      </c>
      <c r="DS1677" t="s">
        <v>536</v>
      </c>
      <c r="DT1677" t="s">
        <v>137</v>
      </c>
      <c r="DU1677" t="s">
        <v>137</v>
      </c>
      <c r="DV1677" t="s">
        <v>846</v>
      </c>
      <c r="DW1677" t="s">
        <v>137</v>
      </c>
      <c r="DX1677" t="s">
        <v>137</v>
      </c>
      <c r="DY1677" t="s">
        <v>137</v>
      </c>
      <c r="DZ1677" t="s">
        <v>148</v>
      </c>
      <c r="EA1677" t="b">
        <v>0</v>
      </c>
      <c r="EB1677" t="s">
        <v>137</v>
      </c>
    </row>
    <row r="1678" spans="1:132" x14ac:dyDescent="0.25">
      <c r="A1678">
        <v>152341840</v>
      </c>
      <c r="B1678">
        <v>10366</v>
      </c>
      <c r="C1678" t="s">
        <v>192</v>
      </c>
      <c r="D1678" t="s">
        <v>669</v>
      </c>
      <c r="E1678" t="s">
        <v>134</v>
      </c>
      <c r="F1678" t="s">
        <v>135</v>
      </c>
      <c r="G1678" t="s">
        <v>670</v>
      </c>
      <c r="H1678" t="s">
        <v>671</v>
      </c>
      <c r="I1678" t="s">
        <v>672</v>
      </c>
      <c r="J1678" t="s">
        <v>534</v>
      </c>
      <c r="K1678" t="s">
        <v>535</v>
      </c>
      <c r="L1678" t="s">
        <v>536</v>
      </c>
      <c r="M1678" t="s">
        <v>137</v>
      </c>
      <c r="N1678" t="s">
        <v>727</v>
      </c>
      <c r="O1678" t="s">
        <v>727</v>
      </c>
      <c r="P1678" s="1">
        <v>45733</v>
      </c>
      <c r="Q1678" s="1">
        <v>45733.670138888891</v>
      </c>
      <c r="R1678" s="1">
        <v>45733.670138888891</v>
      </c>
      <c r="S1678" s="1">
        <v>45737.611805555556</v>
      </c>
      <c r="T1678" s="1">
        <v>45737.611805555556</v>
      </c>
      <c r="U1678" t="s">
        <v>10993</v>
      </c>
      <c r="V1678" t="s">
        <v>137</v>
      </c>
      <c r="W1678" t="s">
        <v>137</v>
      </c>
      <c r="X1678" t="s">
        <v>369</v>
      </c>
      <c r="Y1678" t="s">
        <v>813</v>
      </c>
      <c r="Z1678" t="s">
        <v>137</v>
      </c>
      <c r="AA1678" t="s">
        <v>137</v>
      </c>
      <c r="AB1678" t="s">
        <v>137</v>
      </c>
      <c r="AC1678" t="s">
        <v>137</v>
      </c>
      <c r="AD1678" s="2"/>
      <c r="AE1678" t="s">
        <v>10994</v>
      </c>
      <c r="AF1678" t="s">
        <v>10995</v>
      </c>
      <c r="AG1678" t="s">
        <v>137</v>
      </c>
      <c r="AH1678" t="s">
        <v>137</v>
      </c>
      <c r="AI1678" t="s">
        <v>137</v>
      </c>
      <c r="AJ1678" t="s">
        <v>137</v>
      </c>
      <c r="AK1678" t="s">
        <v>137</v>
      </c>
      <c r="AL1678" s="2">
        <v>45733</v>
      </c>
      <c r="AM1678" t="s">
        <v>137</v>
      </c>
      <c r="AN1678" t="s">
        <v>137</v>
      </c>
      <c r="AO1678" t="s">
        <v>137</v>
      </c>
      <c r="AP1678" t="s">
        <v>137</v>
      </c>
      <c r="AQ1678" t="s">
        <v>137</v>
      </c>
      <c r="AR1678" t="s">
        <v>137</v>
      </c>
      <c r="AS1678" t="s">
        <v>137</v>
      </c>
      <c r="AT1678" t="s">
        <v>137</v>
      </c>
      <c r="AU1678" t="s">
        <v>10996</v>
      </c>
      <c r="AV1678" t="s">
        <v>137</v>
      </c>
      <c r="AW1678" t="s">
        <v>137</v>
      </c>
      <c r="AX1678" t="s">
        <v>137</v>
      </c>
      <c r="AY1678" t="s">
        <v>137</v>
      </c>
      <c r="AZ1678" t="s">
        <v>137</v>
      </c>
      <c r="BA1678" t="s">
        <v>137</v>
      </c>
      <c r="BB1678" t="s">
        <v>137</v>
      </c>
      <c r="BC1678" t="s">
        <v>137</v>
      </c>
      <c r="BD1678" t="s">
        <v>137</v>
      </c>
      <c r="BE1678" t="s">
        <v>137</v>
      </c>
      <c r="BF1678" t="s">
        <v>137</v>
      </c>
      <c r="BG1678" t="s">
        <v>137</v>
      </c>
      <c r="BH1678" t="s">
        <v>137</v>
      </c>
      <c r="BI1678" t="s">
        <v>137</v>
      </c>
      <c r="BJ1678" t="s">
        <v>137</v>
      </c>
      <c r="BK1678" t="s">
        <v>137</v>
      </c>
      <c r="BL1678" t="s">
        <v>137</v>
      </c>
      <c r="BM1678" t="s">
        <v>137</v>
      </c>
      <c r="BN1678" t="s">
        <v>137</v>
      </c>
      <c r="BO1678" t="s">
        <v>137</v>
      </c>
      <c r="BP1678" t="s">
        <v>137</v>
      </c>
      <c r="BQ1678" t="s">
        <v>10997</v>
      </c>
      <c r="BR1678" t="s">
        <v>137</v>
      </c>
      <c r="BS1678" t="s">
        <v>137</v>
      </c>
      <c r="BT1678" t="s">
        <v>137</v>
      </c>
      <c r="BU1678" t="s">
        <v>137</v>
      </c>
      <c r="BV1678">
        <v>100919</v>
      </c>
      <c r="BW1678" t="s">
        <v>137</v>
      </c>
      <c r="BX1678" t="s">
        <v>137</v>
      </c>
      <c r="BY1678" t="s">
        <v>137</v>
      </c>
      <c r="BZ1678" t="s">
        <v>137</v>
      </c>
      <c r="CA1678" t="s">
        <v>10995</v>
      </c>
      <c r="CB1678" t="s">
        <v>137</v>
      </c>
      <c r="CC1678" t="s">
        <v>137</v>
      </c>
      <c r="CD1678" t="s">
        <v>137</v>
      </c>
      <c r="CE1678" t="s">
        <v>137</v>
      </c>
      <c r="CF1678" t="s">
        <v>137</v>
      </c>
      <c r="CG1678" t="s">
        <v>137</v>
      </c>
      <c r="CH1678" t="s">
        <v>137</v>
      </c>
      <c r="CI1678" t="s">
        <v>137</v>
      </c>
      <c r="CJ1678" t="s">
        <v>137</v>
      </c>
      <c r="CK1678" t="s">
        <v>137</v>
      </c>
      <c r="CL1678" t="s">
        <v>137</v>
      </c>
      <c r="CM1678" t="s">
        <v>137</v>
      </c>
      <c r="CN1678" t="s">
        <v>137</v>
      </c>
      <c r="CO1678" t="s">
        <v>137</v>
      </c>
      <c r="CP1678" t="s">
        <v>137</v>
      </c>
      <c r="CQ1678" s="1">
        <v>45737.611805555556</v>
      </c>
      <c r="CR1678" s="1">
        <v>45737.611805555556</v>
      </c>
      <c r="CS1678" s="1">
        <v>45737.611805555556</v>
      </c>
      <c r="CT1678" t="s">
        <v>10998</v>
      </c>
      <c r="CU1678" t="s">
        <v>10998</v>
      </c>
      <c r="CV1678" t="s">
        <v>10999</v>
      </c>
      <c r="CW1678" t="s">
        <v>11000</v>
      </c>
      <c r="CX1678" s="3"/>
      <c r="CY1678" s="3"/>
      <c r="CZ1678">
        <v>2</v>
      </c>
      <c r="DA1678" t="s">
        <v>11001</v>
      </c>
      <c r="DB1678" t="s">
        <v>137</v>
      </c>
      <c r="DC1678" t="s">
        <v>137</v>
      </c>
      <c r="DD1678" t="s">
        <v>137</v>
      </c>
      <c r="DE1678" t="s">
        <v>137</v>
      </c>
      <c r="DF1678" t="s">
        <v>11002</v>
      </c>
      <c r="DG1678" t="s">
        <v>137</v>
      </c>
      <c r="DH1678" t="s">
        <v>137</v>
      </c>
      <c r="DI1678" t="s">
        <v>137</v>
      </c>
      <c r="DJ1678" t="s">
        <v>137</v>
      </c>
      <c r="DK1678">
        <v>0</v>
      </c>
      <c r="DL1678" t="s">
        <v>209</v>
      </c>
      <c r="DM1678" t="s">
        <v>137</v>
      </c>
      <c r="DN1678" t="s">
        <v>137</v>
      </c>
      <c r="DO1678" s="1">
        <v>45737.611805555556</v>
      </c>
      <c r="DP1678" s="1"/>
      <c r="DQ1678" t="s">
        <v>534</v>
      </c>
      <c r="DR1678" t="s">
        <v>535</v>
      </c>
      <c r="DS1678" t="s">
        <v>536</v>
      </c>
      <c r="DT1678" t="s">
        <v>137</v>
      </c>
      <c r="DU1678" t="s">
        <v>137</v>
      </c>
      <c r="DV1678" t="s">
        <v>140</v>
      </c>
      <c r="DW1678" t="s">
        <v>137</v>
      </c>
      <c r="DX1678" t="s">
        <v>11003</v>
      </c>
      <c r="DY1678" t="s">
        <v>137</v>
      </c>
      <c r="DZ1678" t="s">
        <v>148</v>
      </c>
      <c r="EA1678" t="b">
        <v>0</v>
      </c>
      <c r="EB1678" t="s">
        <v>137</v>
      </c>
    </row>
    <row r="1679" spans="1:132" x14ac:dyDescent="0.25">
      <c r="A1679">
        <v>152336385</v>
      </c>
      <c r="B1679">
        <v>10365</v>
      </c>
      <c r="C1679" t="s">
        <v>192</v>
      </c>
      <c r="D1679" t="s">
        <v>11004</v>
      </c>
      <c r="E1679" t="s">
        <v>134</v>
      </c>
      <c r="F1679" t="s">
        <v>162</v>
      </c>
      <c r="G1679" t="s">
        <v>163</v>
      </c>
      <c r="H1679" t="s">
        <v>1188</v>
      </c>
      <c r="I1679" t="s">
        <v>11005</v>
      </c>
      <c r="J1679" t="s">
        <v>262</v>
      </c>
      <c r="K1679" t="s">
        <v>263</v>
      </c>
      <c r="L1679" t="s">
        <v>264</v>
      </c>
      <c r="M1679" t="s">
        <v>140</v>
      </c>
      <c r="N1679" t="s">
        <v>7022</v>
      </c>
      <c r="O1679" t="s">
        <v>1393</v>
      </c>
      <c r="P1679" s="1"/>
      <c r="Q1679" s="1">
        <v>45733.635416666664</v>
      </c>
      <c r="R1679" s="1">
        <v>45733.635416666664</v>
      </c>
      <c r="S1679" s="1">
        <v>45754.663888888892</v>
      </c>
      <c r="T1679" s="1">
        <v>45754.663888888892</v>
      </c>
      <c r="U1679" t="s">
        <v>11006</v>
      </c>
      <c r="V1679" t="s">
        <v>137</v>
      </c>
      <c r="W1679" t="s">
        <v>137</v>
      </c>
      <c r="X1679" t="s">
        <v>2852</v>
      </c>
      <c r="Y1679" t="s">
        <v>199</v>
      </c>
      <c r="Z1679" t="s">
        <v>137</v>
      </c>
      <c r="AA1679" t="s">
        <v>137</v>
      </c>
      <c r="AB1679" t="s">
        <v>137</v>
      </c>
      <c r="AC1679" t="s">
        <v>137</v>
      </c>
      <c r="AD1679" s="2"/>
      <c r="AE1679" t="s">
        <v>137</v>
      </c>
      <c r="AF1679" t="s">
        <v>137</v>
      </c>
      <c r="AG1679" t="s">
        <v>137</v>
      </c>
      <c r="AH1679" t="s">
        <v>137</v>
      </c>
      <c r="AI1679" t="s">
        <v>137</v>
      </c>
      <c r="AJ1679" t="s">
        <v>137</v>
      </c>
      <c r="AK1679" t="s">
        <v>137</v>
      </c>
      <c r="AL1679" s="2"/>
      <c r="AM1679" t="s">
        <v>137</v>
      </c>
      <c r="AN1679" t="s">
        <v>137</v>
      </c>
      <c r="AO1679" t="s">
        <v>137</v>
      </c>
      <c r="AP1679" t="s">
        <v>137</v>
      </c>
      <c r="AQ1679" t="s">
        <v>137</v>
      </c>
      <c r="AR1679" t="s">
        <v>137</v>
      </c>
      <c r="AS1679" t="s">
        <v>137</v>
      </c>
      <c r="AT1679" t="s">
        <v>137</v>
      </c>
      <c r="AU1679" t="s">
        <v>137</v>
      </c>
      <c r="AV1679" t="s">
        <v>137</v>
      </c>
      <c r="AW1679" t="s">
        <v>137</v>
      </c>
      <c r="AX1679" t="s">
        <v>137</v>
      </c>
      <c r="AY1679" t="s">
        <v>137</v>
      </c>
      <c r="AZ1679" t="s">
        <v>137</v>
      </c>
      <c r="BA1679" t="s">
        <v>137</v>
      </c>
      <c r="BB1679" t="s">
        <v>137</v>
      </c>
      <c r="BC1679" t="s">
        <v>137</v>
      </c>
      <c r="BD1679" t="s">
        <v>137</v>
      </c>
      <c r="BE1679" t="s">
        <v>137</v>
      </c>
      <c r="BF1679" t="s">
        <v>137</v>
      </c>
      <c r="BG1679" t="s">
        <v>137</v>
      </c>
      <c r="BH1679" t="s">
        <v>137</v>
      </c>
      <c r="BI1679" t="s">
        <v>137</v>
      </c>
      <c r="BJ1679" t="s">
        <v>137</v>
      </c>
      <c r="BK1679" t="s">
        <v>137</v>
      </c>
      <c r="BL1679" t="s">
        <v>137</v>
      </c>
      <c r="BM1679" t="s">
        <v>137</v>
      </c>
      <c r="BN1679" t="s">
        <v>137</v>
      </c>
      <c r="BO1679" t="s">
        <v>137</v>
      </c>
      <c r="BP1679" t="s">
        <v>137</v>
      </c>
      <c r="BQ1679" t="s">
        <v>137</v>
      </c>
      <c r="BR1679" t="s">
        <v>137</v>
      </c>
      <c r="BS1679" t="s">
        <v>137</v>
      </c>
      <c r="BT1679" t="s">
        <v>771</v>
      </c>
      <c r="BU1679" t="s">
        <v>771</v>
      </c>
      <c r="BW1679" t="s">
        <v>137</v>
      </c>
      <c r="BX1679" t="s">
        <v>137</v>
      </c>
      <c r="BY1679" t="s">
        <v>137</v>
      </c>
      <c r="BZ1679" t="s">
        <v>137</v>
      </c>
      <c r="CA1679" t="s">
        <v>137</v>
      </c>
      <c r="CB1679" t="s">
        <v>137</v>
      </c>
      <c r="CC1679" t="s">
        <v>137</v>
      </c>
      <c r="CD1679" t="s">
        <v>137</v>
      </c>
      <c r="CE1679" t="s">
        <v>137</v>
      </c>
      <c r="CF1679" t="s">
        <v>137</v>
      </c>
      <c r="CG1679" t="s">
        <v>137</v>
      </c>
      <c r="CH1679" t="s">
        <v>137</v>
      </c>
      <c r="CI1679" t="s">
        <v>137</v>
      </c>
      <c r="CJ1679" t="s">
        <v>137</v>
      </c>
      <c r="CK1679" t="s">
        <v>137</v>
      </c>
      <c r="CL1679" t="s">
        <v>137</v>
      </c>
      <c r="CM1679" t="s">
        <v>137</v>
      </c>
      <c r="CN1679" t="s">
        <v>137</v>
      </c>
      <c r="CO1679" t="s">
        <v>137</v>
      </c>
      <c r="CP1679" t="s">
        <v>137</v>
      </c>
      <c r="CQ1679" s="1">
        <v>45754.663888888892</v>
      </c>
      <c r="CR1679" s="1">
        <v>45754.663888888892</v>
      </c>
      <c r="CS1679" s="1">
        <v>45754.663888888892</v>
      </c>
      <c r="CT1679" t="s">
        <v>11007</v>
      </c>
      <c r="CU1679" t="s">
        <v>11008</v>
      </c>
      <c r="CV1679" t="s">
        <v>11009</v>
      </c>
      <c r="CW1679" t="s">
        <v>11010</v>
      </c>
      <c r="CX1679" s="3"/>
      <c r="CY1679" s="3"/>
      <c r="CZ1679">
        <v>1</v>
      </c>
      <c r="DA1679" t="s">
        <v>137</v>
      </c>
      <c r="DB1679" t="s">
        <v>137</v>
      </c>
      <c r="DC1679" t="s">
        <v>137</v>
      </c>
      <c r="DD1679" t="s">
        <v>137</v>
      </c>
      <c r="DE1679" t="s">
        <v>137</v>
      </c>
      <c r="DF1679" t="s">
        <v>11011</v>
      </c>
      <c r="DG1679" t="s">
        <v>900</v>
      </c>
      <c r="DH1679" t="s">
        <v>1558</v>
      </c>
      <c r="DI1679" t="s">
        <v>137</v>
      </c>
      <c r="DJ1679" t="s">
        <v>137</v>
      </c>
      <c r="DK1679">
        <v>0</v>
      </c>
      <c r="DL1679" t="s">
        <v>209</v>
      </c>
      <c r="DM1679" t="s">
        <v>11012</v>
      </c>
      <c r="DN1679" t="s">
        <v>137</v>
      </c>
      <c r="DO1679" s="1">
        <v>45754.663888888892</v>
      </c>
      <c r="DP1679" s="1"/>
      <c r="DQ1679" t="s">
        <v>262</v>
      </c>
      <c r="DR1679" t="s">
        <v>263</v>
      </c>
      <c r="DS1679" t="s">
        <v>264</v>
      </c>
      <c r="DT1679" t="s">
        <v>137</v>
      </c>
      <c r="DU1679" t="s">
        <v>137</v>
      </c>
      <c r="DV1679" t="s">
        <v>137</v>
      </c>
      <c r="DW1679" t="s">
        <v>137</v>
      </c>
      <c r="DX1679" t="s">
        <v>11013</v>
      </c>
      <c r="DY1679" t="s">
        <v>137</v>
      </c>
      <c r="DZ1679" t="s">
        <v>168</v>
      </c>
      <c r="EA1679" t="b">
        <v>0</v>
      </c>
      <c r="EB1679" t="s">
        <v>137</v>
      </c>
    </row>
    <row r="1680" spans="1:132" x14ac:dyDescent="0.25">
      <c r="A1680">
        <v>152336094</v>
      </c>
      <c r="B1680">
        <v>10364</v>
      </c>
      <c r="C1680" t="s">
        <v>192</v>
      </c>
      <c r="D1680" t="s">
        <v>669</v>
      </c>
      <c r="E1680" t="s">
        <v>134</v>
      </c>
      <c r="F1680" t="s">
        <v>135</v>
      </c>
      <c r="G1680" t="s">
        <v>670</v>
      </c>
      <c r="H1680" t="s">
        <v>671</v>
      </c>
      <c r="I1680" t="s">
        <v>672</v>
      </c>
      <c r="J1680" t="s">
        <v>273</v>
      </c>
      <c r="K1680" t="s">
        <v>274</v>
      </c>
      <c r="L1680" t="s">
        <v>275</v>
      </c>
      <c r="M1680" t="s">
        <v>137</v>
      </c>
      <c r="N1680" t="s">
        <v>833</v>
      </c>
      <c r="O1680" t="s">
        <v>833</v>
      </c>
      <c r="P1680" s="1">
        <v>45737</v>
      </c>
      <c r="Q1680" s="1">
        <v>45733.633333333331</v>
      </c>
      <c r="R1680" s="1">
        <v>45733.633333333331</v>
      </c>
      <c r="S1680" s="1">
        <v>45737.595833333333</v>
      </c>
      <c r="T1680" s="1">
        <v>45737.595833333333</v>
      </c>
      <c r="U1680" t="s">
        <v>1682</v>
      </c>
      <c r="V1680" t="s">
        <v>137</v>
      </c>
      <c r="W1680" t="s">
        <v>137</v>
      </c>
      <c r="X1680" t="s">
        <v>185</v>
      </c>
      <c r="Y1680" t="s">
        <v>361</v>
      </c>
      <c r="Z1680" t="s">
        <v>137</v>
      </c>
      <c r="AA1680" t="s">
        <v>137</v>
      </c>
      <c r="AB1680" t="s">
        <v>137</v>
      </c>
      <c r="AC1680" t="s">
        <v>137</v>
      </c>
      <c r="AD1680" s="2"/>
      <c r="AE1680" t="s">
        <v>11014</v>
      </c>
      <c r="AF1680" t="s">
        <v>3259</v>
      </c>
      <c r="AG1680" t="s">
        <v>137</v>
      </c>
      <c r="AH1680" t="s">
        <v>137</v>
      </c>
      <c r="AI1680" t="s">
        <v>137</v>
      </c>
      <c r="AJ1680" t="s">
        <v>137</v>
      </c>
      <c r="AK1680" t="s">
        <v>137</v>
      </c>
      <c r="AL1680" s="2">
        <v>45737</v>
      </c>
      <c r="AM1680" t="s">
        <v>137</v>
      </c>
      <c r="AN1680" t="s">
        <v>137</v>
      </c>
      <c r="AO1680" t="s">
        <v>137</v>
      </c>
      <c r="AP1680" t="s">
        <v>137</v>
      </c>
      <c r="AQ1680" t="s">
        <v>137</v>
      </c>
      <c r="AR1680" t="s">
        <v>137</v>
      </c>
      <c r="AS1680" t="s">
        <v>137</v>
      </c>
      <c r="AT1680" t="s">
        <v>137</v>
      </c>
      <c r="AU1680" t="s">
        <v>11015</v>
      </c>
      <c r="AV1680" t="s">
        <v>137</v>
      </c>
      <c r="AW1680" t="s">
        <v>137</v>
      </c>
      <c r="AX1680" t="s">
        <v>137</v>
      </c>
      <c r="AY1680" t="s">
        <v>137</v>
      </c>
      <c r="AZ1680" t="s">
        <v>137</v>
      </c>
      <c r="BA1680" t="s">
        <v>137</v>
      </c>
      <c r="BB1680" t="s">
        <v>137</v>
      </c>
      <c r="BC1680" t="s">
        <v>137</v>
      </c>
      <c r="BD1680" t="s">
        <v>137</v>
      </c>
      <c r="BE1680" t="s">
        <v>137</v>
      </c>
      <c r="BF1680" t="s">
        <v>137</v>
      </c>
      <c r="BG1680" t="s">
        <v>137</v>
      </c>
      <c r="BH1680" t="s">
        <v>137</v>
      </c>
      <c r="BI1680" t="s">
        <v>137</v>
      </c>
      <c r="BJ1680" t="s">
        <v>137</v>
      </c>
      <c r="BK1680" t="s">
        <v>137</v>
      </c>
      <c r="BL1680" t="s">
        <v>137</v>
      </c>
      <c r="BM1680" t="s">
        <v>137</v>
      </c>
      <c r="BN1680" t="s">
        <v>137</v>
      </c>
      <c r="BO1680" t="s">
        <v>137</v>
      </c>
      <c r="BP1680" t="s">
        <v>137</v>
      </c>
      <c r="BQ1680" t="s">
        <v>11016</v>
      </c>
      <c r="BR1680" t="s">
        <v>137</v>
      </c>
      <c r="BS1680" t="s">
        <v>137</v>
      </c>
      <c r="BT1680" t="s">
        <v>137</v>
      </c>
      <c r="BU1680" t="s">
        <v>137</v>
      </c>
      <c r="BV1680">
        <v>102482</v>
      </c>
      <c r="BW1680" t="s">
        <v>137</v>
      </c>
      <c r="BX1680" t="s">
        <v>137</v>
      </c>
      <c r="BY1680" t="s">
        <v>137</v>
      </c>
      <c r="BZ1680" t="s">
        <v>137</v>
      </c>
      <c r="CA1680" t="s">
        <v>137</v>
      </c>
      <c r="CB1680" t="s">
        <v>137</v>
      </c>
      <c r="CC1680" t="s">
        <v>137</v>
      </c>
      <c r="CD1680" t="s">
        <v>137</v>
      </c>
      <c r="CE1680" t="s">
        <v>137</v>
      </c>
      <c r="CF1680" t="s">
        <v>137</v>
      </c>
      <c r="CG1680" t="s">
        <v>137</v>
      </c>
      <c r="CH1680" t="s">
        <v>137</v>
      </c>
      <c r="CI1680" t="s">
        <v>137</v>
      </c>
      <c r="CJ1680" t="s">
        <v>137</v>
      </c>
      <c r="CK1680" t="s">
        <v>137</v>
      </c>
      <c r="CL1680" t="s">
        <v>137</v>
      </c>
      <c r="CM1680" t="s">
        <v>137</v>
      </c>
      <c r="CN1680" t="s">
        <v>137</v>
      </c>
      <c r="CO1680" t="s">
        <v>137</v>
      </c>
      <c r="CP1680" t="s">
        <v>137</v>
      </c>
      <c r="CQ1680" s="1">
        <v>45737.595833333333</v>
      </c>
      <c r="CR1680" s="1">
        <v>45737.595833333333</v>
      </c>
      <c r="CS1680" s="1">
        <v>45737.595833333333</v>
      </c>
      <c r="CT1680" t="s">
        <v>3004</v>
      </c>
      <c r="CU1680" t="s">
        <v>3004</v>
      </c>
      <c r="CV1680" t="s">
        <v>11017</v>
      </c>
      <c r="CW1680" t="s">
        <v>11018</v>
      </c>
      <c r="CX1680" s="3"/>
      <c r="CY1680" s="3"/>
      <c r="CZ1680">
        <v>1</v>
      </c>
      <c r="DA1680" t="s">
        <v>11019</v>
      </c>
      <c r="DB1680" t="s">
        <v>137</v>
      </c>
      <c r="DC1680" t="s">
        <v>137</v>
      </c>
      <c r="DD1680" t="s">
        <v>137</v>
      </c>
      <c r="DE1680" t="s">
        <v>137</v>
      </c>
      <c r="DF1680" t="s">
        <v>11020</v>
      </c>
      <c r="DG1680" t="s">
        <v>137</v>
      </c>
      <c r="DH1680" t="s">
        <v>137</v>
      </c>
      <c r="DI1680" t="s">
        <v>137</v>
      </c>
      <c r="DJ1680" t="s">
        <v>137</v>
      </c>
      <c r="DK1680">
        <v>0</v>
      </c>
      <c r="DL1680" t="s">
        <v>209</v>
      </c>
      <c r="DM1680" t="s">
        <v>137</v>
      </c>
      <c r="DN1680" t="s">
        <v>137</v>
      </c>
      <c r="DO1680" s="1">
        <v>45737.595833333333</v>
      </c>
      <c r="DP1680" s="1"/>
      <c r="DQ1680" t="s">
        <v>273</v>
      </c>
      <c r="DR1680" t="s">
        <v>274</v>
      </c>
      <c r="DS1680" t="s">
        <v>275</v>
      </c>
      <c r="DT1680" t="s">
        <v>137</v>
      </c>
      <c r="DU1680" t="s">
        <v>137</v>
      </c>
      <c r="DV1680" t="s">
        <v>140</v>
      </c>
      <c r="DW1680" t="s">
        <v>137</v>
      </c>
      <c r="DX1680" t="s">
        <v>137</v>
      </c>
      <c r="DY1680" t="s">
        <v>137</v>
      </c>
      <c r="DZ1680" t="s">
        <v>148</v>
      </c>
      <c r="EA1680" t="b">
        <v>0</v>
      </c>
      <c r="EB1680" t="s">
        <v>137</v>
      </c>
    </row>
    <row r="1681" spans="1:132" x14ac:dyDescent="0.25">
      <c r="A1681">
        <v>152335715</v>
      </c>
      <c r="B1681">
        <v>10363</v>
      </c>
      <c r="C1681" t="s">
        <v>192</v>
      </c>
      <c r="D1681" t="s">
        <v>669</v>
      </c>
      <c r="E1681" t="s">
        <v>134</v>
      </c>
      <c r="F1681" t="s">
        <v>135</v>
      </c>
      <c r="G1681" t="s">
        <v>670</v>
      </c>
      <c r="H1681" t="s">
        <v>671</v>
      </c>
      <c r="I1681" t="s">
        <v>672</v>
      </c>
      <c r="J1681" t="s">
        <v>273</v>
      </c>
      <c r="K1681" t="s">
        <v>274</v>
      </c>
      <c r="L1681" t="s">
        <v>275</v>
      </c>
      <c r="M1681" t="s">
        <v>137</v>
      </c>
      <c r="N1681" t="s">
        <v>11021</v>
      </c>
      <c r="O1681" t="s">
        <v>1478</v>
      </c>
      <c r="P1681" s="1">
        <v>45639</v>
      </c>
      <c r="Q1681" s="1">
        <v>45733.630555555559</v>
      </c>
      <c r="R1681" s="1">
        <v>45733.630555555559</v>
      </c>
      <c r="S1681" s="1">
        <v>45740.375694444447</v>
      </c>
      <c r="T1681" s="1">
        <v>45740.375694444447</v>
      </c>
      <c r="U1681" t="s">
        <v>11022</v>
      </c>
      <c r="V1681" t="s">
        <v>137</v>
      </c>
      <c r="W1681" t="s">
        <v>137</v>
      </c>
      <c r="X1681" t="s">
        <v>144</v>
      </c>
      <c r="Y1681" t="s">
        <v>666</v>
      </c>
      <c r="Z1681" t="s">
        <v>137</v>
      </c>
      <c r="AA1681" t="s">
        <v>137</v>
      </c>
      <c r="AB1681" t="s">
        <v>137</v>
      </c>
      <c r="AC1681" t="s">
        <v>137</v>
      </c>
      <c r="AD1681" s="2"/>
      <c r="AE1681" t="s">
        <v>11023</v>
      </c>
      <c r="AF1681" t="s">
        <v>5438</v>
      </c>
      <c r="AG1681" t="s">
        <v>137</v>
      </c>
      <c r="AH1681" t="s">
        <v>137</v>
      </c>
      <c r="AI1681" t="s">
        <v>137</v>
      </c>
      <c r="AJ1681" t="s">
        <v>137</v>
      </c>
      <c r="AK1681" t="s">
        <v>137</v>
      </c>
      <c r="AL1681" s="2">
        <v>45639</v>
      </c>
      <c r="AM1681" t="s">
        <v>137</v>
      </c>
      <c r="AN1681" t="s">
        <v>137</v>
      </c>
      <c r="AO1681" t="s">
        <v>137</v>
      </c>
      <c r="AP1681" t="s">
        <v>137</v>
      </c>
      <c r="AQ1681" t="s">
        <v>137</v>
      </c>
      <c r="AR1681" t="s">
        <v>137</v>
      </c>
      <c r="AS1681" t="s">
        <v>137</v>
      </c>
      <c r="AT1681" t="s">
        <v>137</v>
      </c>
      <c r="AU1681" t="s">
        <v>11024</v>
      </c>
      <c r="AV1681" t="s">
        <v>137</v>
      </c>
      <c r="AW1681" t="s">
        <v>137</v>
      </c>
      <c r="AX1681" t="s">
        <v>137</v>
      </c>
      <c r="AY1681" t="s">
        <v>137</v>
      </c>
      <c r="AZ1681" t="s">
        <v>137</v>
      </c>
      <c r="BA1681" t="s">
        <v>137</v>
      </c>
      <c r="BB1681" t="s">
        <v>137</v>
      </c>
      <c r="BC1681" t="s">
        <v>137</v>
      </c>
      <c r="BD1681" t="s">
        <v>137</v>
      </c>
      <c r="BE1681" t="s">
        <v>137</v>
      </c>
      <c r="BF1681" t="s">
        <v>137</v>
      </c>
      <c r="BG1681" t="s">
        <v>137</v>
      </c>
      <c r="BH1681" t="s">
        <v>137</v>
      </c>
      <c r="BI1681" t="s">
        <v>137</v>
      </c>
      <c r="BJ1681" t="s">
        <v>137</v>
      </c>
      <c r="BK1681" t="s">
        <v>137</v>
      </c>
      <c r="BL1681" t="s">
        <v>137</v>
      </c>
      <c r="BM1681" t="s">
        <v>137</v>
      </c>
      <c r="BN1681" t="s">
        <v>137</v>
      </c>
      <c r="BO1681" t="s">
        <v>137</v>
      </c>
      <c r="BP1681" t="s">
        <v>137</v>
      </c>
      <c r="BQ1681" t="s">
        <v>11016</v>
      </c>
      <c r="BR1681" t="s">
        <v>137</v>
      </c>
      <c r="BS1681" t="s">
        <v>137</v>
      </c>
      <c r="BT1681" t="s">
        <v>137</v>
      </c>
      <c r="BU1681" t="s">
        <v>137</v>
      </c>
      <c r="BW1681" t="s">
        <v>137</v>
      </c>
      <c r="BX1681" t="s">
        <v>137</v>
      </c>
      <c r="BY1681" t="s">
        <v>137</v>
      </c>
      <c r="BZ1681" t="s">
        <v>1210</v>
      </c>
      <c r="CA1681" t="s">
        <v>137</v>
      </c>
      <c r="CB1681" t="s">
        <v>137</v>
      </c>
      <c r="CC1681" t="s">
        <v>137</v>
      </c>
      <c r="CD1681" t="s">
        <v>137</v>
      </c>
      <c r="CE1681" t="s">
        <v>137</v>
      </c>
      <c r="CF1681" t="s">
        <v>137</v>
      </c>
      <c r="CG1681" t="s">
        <v>137</v>
      </c>
      <c r="CH1681" t="s">
        <v>137</v>
      </c>
      <c r="CI1681" t="s">
        <v>137</v>
      </c>
      <c r="CJ1681" t="s">
        <v>137</v>
      </c>
      <c r="CK1681" t="s">
        <v>137</v>
      </c>
      <c r="CL1681" t="s">
        <v>137</v>
      </c>
      <c r="CM1681" t="s">
        <v>137</v>
      </c>
      <c r="CN1681" t="s">
        <v>137</v>
      </c>
      <c r="CO1681" t="s">
        <v>137</v>
      </c>
      <c r="CP1681" t="s">
        <v>137</v>
      </c>
      <c r="CQ1681" s="1">
        <v>45740.375694444447</v>
      </c>
      <c r="CR1681" s="1">
        <v>45740.375694444447</v>
      </c>
      <c r="CS1681" s="1">
        <v>45740.375694444447</v>
      </c>
      <c r="CT1681" t="s">
        <v>11025</v>
      </c>
      <c r="CU1681" t="s">
        <v>11025</v>
      </c>
      <c r="CV1681" t="s">
        <v>11026</v>
      </c>
      <c r="CW1681" t="s">
        <v>11027</v>
      </c>
      <c r="CX1681" s="3"/>
      <c r="CY1681" s="3"/>
      <c r="CZ1681">
        <v>1</v>
      </c>
      <c r="DA1681" t="s">
        <v>11028</v>
      </c>
      <c r="DB1681" t="s">
        <v>137</v>
      </c>
      <c r="DC1681" t="s">
        <v>137</v>
      </c>
      <c r="DD1681" t="s">
        <v>137</v>
      </c>
      <c r="DE1681" t="s">
        <v>137</v>
      </c>
      <c r="DF1681" t="s">
        <v>11029</v>
      </c>
      <c r="DG1681" t="s">
        <v>137</v>
      </c>
      <c r="DH1681" t="s">
        <v>137</v>
      </c>
      <c r="DI1681" t="s">
        <v>137</v>
      </c>
      <c r="DJ1681" t="s">
        <v>137</v>
      </c>
      <c r="DK1681">
        <v>0</v>
      </c>
      <c r="DL1681" t="s">
        <v>137</v>
      </c>
      <c r="DM1681" t="s">
        <v>137</v>
      </c>
      <c r="DN1681" t="s">
        <v>137</v>
      </c>
      <c r="DO1681" s="1">
        <v>45740.375694444447</v>
      </c>
      <c r="DP1681" s="1"/>
      <c r="DQ1681" t="s">
        <v>273</v>
      </c>
      <c r="DR1681" t="s">
        <v>274</v>
      </c>
      <c r="DS1681" t="s">
        <v>275</v>
      </c>
      <c r="DT1681" t="s">
        <v>137</v>
      </c>
      <c r="DU1681" t="s">
        <v>137</v>
      </c>
      <c r="DV1681" t="s">
        <v>4168</v>
      </c>
      <c r="DW1681" t="s">
        <v>137</v>
      </c>
      <c r="DX1681" t="s">
        <v>137</v>
      </c>
      <c r="DY1681" t="s">
        <v>137</v>
      </c>
      <c r="DZ1681" t="s">
        <v>148</v>
      </c>
      <c r="EA1681" t="b">
        <v>0</v>
      </c>
      <c r="EB1681" t="s">
        <v>137</v>
      </c>
    </row>
    <row r="1682" spans="1:132" x14ac:dyDescent="0.25">
      <c r="A1682">
        <v>152334360</v>
      </c>
      <c r="B1682">
        <v>10362</v>
      </c>
      <c r="C1682" t="s">
        <v>1001</v>
      </c>
      <c r="D1682" t="s">
        <v>11030</v>
      </c>
      <c r="E1682" t="s">
        <v>134</v>
      </c>
      <c r="F1682" t="s">
        <v>162</v>
      </c>
      <c r="G1682" t="s">
        <v>163</v>
      </c>
      <c r="H1682" t="s">
        <v>137</v>
      </c>
      <c r="I1682" t="s">
        <v>11031</v>
      </c>
      <c r="J1682" t="s">
        <v>708</v>
      </c>
      <c r="K1682" t="s">
        <v>709</v>
      </c>
      <c r="L1682" t="s">
        <v>710</v>
      </c>
      <c r="M1682" t="s">
        <v>137</v>
      </c>
      <c r="N1682" t="s">
        <v>183</v>
      </c>
      <c r="O1682" t="s">
        <v>183</v>
      </c>
      <c r="P1682" s="1"/>
      <c r="Q1682" s="1">
        <v>45733.622916666667</v>
      </c>
      <c r="R1682" s="1">
        <v>45733.622916666667</v>
      </c>
      <c r="S1682" s="1">
        <v>45737.431250000001</v>
      </c>
      <c r="T1682" s="1">
        <v>45737.431250000001</v>
      </c>
      <c r="U1682" t="s">
        <v>184</v>
      </c>
      <c r="V1682" t="s">
        <v>137</v>
      </c>
      <c r="W1682" t="s">
        <v>137</v>
      </c>
      <c r="X1682" t="s">
        <v>185</v>
      </c>
      <c r="Y1682" t="s">
        <v>186</v>
      </c>
      <c r="Z1682" t="s">
        <v>137</v>
      </c>
      <c r="AA1682" t="s">
        <v>137</v>
      </c>
      <c r="AB1682" t="s">
        <v>137</v>
      </c>
      <c r="AC1682" t="s">
        <v>137</v>
      </c>
      <c r="AD1682" s="2"/>
      <c r="AE1682" t="s">
        <v>137</v>
      </c>
      <c r="AF1682" t="s">
        <v>137</v>
      </c>
      <c r="AG1682" t="s">
        <v>137</v>
      </c>
      <c r="AH1682" t="s">
        <v>137</v>
      </c>
      <c r="AI1682" t="s">
        <v>137</v>
      </c>
      <c r="AJ1682" t="s">
        <v>137</v>
      </c>
      <c r="AK1682" t="s">
        <v>137</v>
      </c>
      <c r="AL1682" s="2"/>
      <c r="AM1682" t="s">
        <v>137</v>
      </c>
      <c r="AN1682" t="s">
        <v>137</v>
      </c>
      <c r="AO1682" t="s">
        <v>137</v>
      </c>
      <c r="AP1682" t="s">
        <v>137</v>
      </c>
      <c r="AQ1682" t="s">
        <v>137</v>
      </c>
      <c r="AR1682" t="s">
        <v>137</v>
      </c>
      <c r="AS1682" t="s">
        <v>137</v>
      </c>
      <c r="AT1682" t="s">
        <v>137</v>
      </c>
      <c r="AU1682" t="s">
        <v>137</v>
      </c>
      <c r="AV1682" t="s">
        <v>137</v>
      </c>
      <c r="AW1682" t="s">
        <v>137</v>
      </c>
      <c r="AX1682" t="s">
        <v>137</v>
      </c>
      <c r="AY1682" t="s">
        <v>137</v>
      </c>
      <c r="AZ1682" t="s">
        <v>137</v>
      </c>
      <c r="BA1682" t="s">
        <v>137</v>
      </c>
      <c r="BB1682" t="s">
        <v>137</v>
      </c>
      <c r="BC1682" t="s">
        <v>137</v>
      </c>
      <c r="BD1682" t="s">
        <v>137</v>
      </c>
      <c r="BE1682" t="s">
        <v>137</v>
      </c>
      <c r="BF1682" t="s">
        <v>137</v>
      </c>
      <c r="BG1682" t="s">
        <v>137</v>
      </c>
      <c r="BH1682" t="s">
        <v>137</v>
      </c>
      <c r="BI1682" t="s">
        <v>137</v>
      </c>
      <c r="BJ1682" t="s">
        <v>137</v>
      </c>
      <c r="BK1682" t="s">
        <v>137</v>
      </c>
      <c r="BL1682" t="s">
        <v>137</v>
      </c>
      <c r="BM1682" t="s">
        <v>137</v>
      </c>
      <c r="BN1682" t="s">
        <v>137</v>
      </c>
      <c r="BO1682" t="s">
        <v>137</v>
      </c>
      <c r="BP1682" t="s">
        <v>137</v>
      </c>
      <c r="BQ1682" t="s">
        <v>137</v>
      </c>
      <c r="BR1682" t="s">
        <v>137</v>
      </c>
      <c r="BS1682" t="s">
        <v>137</v>
      </c>
      <c r="BT1682" t="s">
        <v>137</v>
      </c>
      <c r="BU1682" t="s">
        <v>137</v>
      </c>
      <c r="BW1682" t="s">
        <v>137</v>
      </c>
      <c r="BX1682" t="s">
        <v>137</v>
      </c>
      <c r="BY1682" t="s">
        <v>137</v>
      </c>
      <c r="BZ1682" t="s">
        <v>137</v>
      </c>
      <c r="CA1682" t="s">
        <v>137</v>
      </c>
      <c r="CB1682" t="s">
        <v>137</v>
      </c>
      <c r="CC1682" t="s">
        <v>137</v>
      </c>
      <c r="CD1682" t="s">
        <v>137</v>
      </c>
      <c r="CE1682" t="s">
        <v>137</v>
      </c>
      <c r="CF1682" t="s">
        <v>137</v>
      </c>
      <c r="CG1682" t="s">
        <v>137</v>
      </c>
      <c r="CH1682" t="s">
        <v>137</v>
      </c>
      <c r="CI1682" t="s">
        <v>137</v>
      </c>
      <c r="CJ1682" t="s">
        <v>137</v>
      </c>
      <c r="CK1682" t="s">
        <v>137</v>
      </c>
      <c r="CL1682" t="s">
        <v>137</v>
      </c>
      <c r="CM1682" t="s">
        <v>137</v>
      </c>
      <c r="CN1682" t="s">
        <v>137</v>
      </c>
      <c r="CO1682" t="s">
        <v>137</v>
      </c>
      <c r="CP1682" t="s">
        <v>137</v>
      </c>
      <c r="CQ1682" s="1">
        <v>45733.684027777781</v>
      </c>
      <c r="CR1682" s="1">
        <v>45737.430555555555</v>
      </c>
      <c r="CS1682" s="1"/>
      <c r="CT1682" t="s">
        <v>11032</v>
      </c>
      <c r="CU1682" t="s">
        <v>11033</v>
      </c>
      <c r="CV1682" t="s">
        <v>137</v>
      </c>
      <c r="CW1682" t="s">
        <v>137</v>
      </c>
      <c r="CX1682" s="3"/>
      <c r="CY1682" s="3"/>
      <c r="CZ1682">
        <v>2</v>
      </c>
      <c r="DA1682" t="s">
        <v>137</v>
      </c>
      <c r="DB1682" t="s">
        <v>137</v>
      </c>
      <c r="DC1682" t="s">
        <v>137</v>
      </c>
      <c r="DD1682" t="s">
        <v>137</v>
      </c>
      <c r="DE1682" t="s">
        <v>137</v>
      </c>
      <c r="DF1682" t="s">
        <v>11034</v>
      </c>
      <c r="DG1682" t="s">
        <v>137</v>
      </c>
      <c r="DH1682" t="s">
        <v>137</v>
      </c>
      <c r="DI1682" t="s">
        <v>137</v>
      </c>
      <c r="DJ1682" t="s">
        <v>137</v>
      </c>
      <c r="DK1682">
        <v>0</v>
      </c>
      <c r="DL1682" t="s">
        <v>137</v>
      </c>
      <c r="DM1682" t="s">
        <v>137</v>
      </c>
      <c r="DN1682" t="s">
        <v>137</v>
      </c>
      <c r="DO1682" s="1"/>
      <c r="DP1682" s="1"/>
      <c r="DQ1682" t="s">
        <v>137</v>
      </c>
      <c r="DR1682" t="s">
        <v>137</v>
      </c>
      <c r="DS1682" t="s">
        <v>137</v>
      </c>
      <c r="DT1682" t="s">
        <v>137</v>
      </c>
      <c r="DU1682" t="s">
        <v>137</v>
      </c>
      <c r="DV1682" t="s">
        <v>137</v>
      </c>
      <c r="DW1682" t="s">
        <v>137</v>
      </c>
      <c r="DX1682" t="s">
        <v>137</v>
      </c>
      <c r="DY1682" t="s">
        <v>137</v>
      </c>
      <c r="DZ1682" t="s">
        <v>168</v>
      </c>
      <c r="EA1682" t="b">
        <v>0</v>
      </c>
      <c r="EB1682" t="s">
        <v>137</v>
      </c>
    </row>
    <row r="1683" spans="1:132" x14ac:dyDescent="0.25">
      <c r="A1683">
        <v>152332942</v>
      </c>
      <c r="B1683">
        <v>10361</v>
      </c>
      <c r="C1683" t="s">
        <v>192</v>
      </c>
      <c r="D1683" t="s">
        <v>193</v>
      </c>
      <c r="E1683" t="s">
        <v>134</v>
      </c>
      <c r="F1683" t="s">
        <v>135</v>
      </c>
      <c r="G1683" t="s">
        <v>194</v>
      </c>
      <c r="H1683" t="s">
        <v>195</v>
      </c>
      <c r="I1683" t="s">
        <v>196</v>
      </c>
      <c r="J1683" t="s">
        <v>273</v>
      </c>
      <c r="K1683" t="s">
        <v>274</v>
      </c>
      <c r="L1683" t="s">
        <v>275</v>
      </c>
      <c r="M1683" t="s">
        <v>137</v>
      </c>
      <c r="N1683" t="s">
        <v>4286</v>
      </c>
      <c r="O1683" t="s">
        <v>4286</v>
      </c>
      <c r="P1683" s="1">
        <v>45735</v>
      </c>
      <c r="Q1683" s="1">
        <v>45733.614583333336</v>
      </c>
      <c r="R1683" s="1">
        <v>45733.614583333336</v>
      </c>
      <c r="S1683" s="1">
        <v>45734.411805555559</v>
      </c>
      <c r="T1683" s="1">
        <v>45734.411805555559</v>
      </c>
      <c r="U1683" t="s">
        <v>1361</v>
      </c>
      <c r="V1683" t="s">
        <v>137</v>
      </c>
      <c r="W1683" t="s">
        <v>137</v>
      </c>
      <c r="X1683" t="s">
        <v>231</v>
      </c>
      <c r="Y1683" t="s">
        <v>199</v>
      </c>
      <c r="Z1683" t="s">
        <v>137</v>
      </c>
      <c r="AA1683" t="s">
        <v>137</v>
      </c>
      <c r="AB1683" t="s">
        <v>137</v>
      </c>
      <c r="AC1683" t="s">
        <v>137</v>
      </c>
      <c r="AD1683" s="2"/>
      <c r="AE1683" t="s">
        <v>137</v>
      </c>
      <c r="AF1683" t="s">
        <v>137</v>
      </c>
      <c r="AG1683" t="s">
        <v>137</v>
      </c>
      <c r="AH1683" t="s">
        <v>137</v>
      </c>
      <c r="AI1683" t="s">
        <v>137</v>
      </c>
      <c r="AJ1683" t="s">
        <v>137</v>
      </c>
      <c r="AK1683" t="s">
        <v>137</v>
      </c>
      <c r="AL1683" s="2"/>
      <c r="AM1683" t="s">
        <v>137</v>
      </c>
      <c r="AN1683" t="s">
        <v>137</v>
      </c>
      <c r="AO1683" t="s">
        <v>137</v>
      </c>
      <c r="AP1683" t="s">
        <v>137</v>
      </c>
      <c r="AQ1683" t="s">
        <v>137</v>
      </c>
      <c r="AR1683" t="s">
        <v>137</v>
      </c>
      <c r="AS1683" t="s">
        <v>137</v>
      </c>
      <c r="AT1683" t="s">
        <v>137</v>
      </c>
      <c r="AU1683" t="s">
        <v>137</v>
      </c>
      <c r="AV1683" t="s">
        <v>137</v>
      </c>
      <c r="AW1683" t="s">
        <v>11035</v>
      </c>
      <c r="AX1683" t="s">
        <v>137</v>
      </c>
      <c r="AY1683" t="s">
        <v>137</v>
      </c>
      <c r="AZ1683" t="s">
        <v>137</v>
      </c>
      <c r="BA1683" t="s">
        <v>137</v>
      </c>
      <c r="BB1683" t="s">
        <v>137</v>
      </c>
      <c r="BC1683" t="s">
        <v>11036</v>
      </c>
      <c r="BD1683" t="s">
        <v>232</v>
      </c>
      <c r="BE1683" t="s">
        <v>11037</v>
      </c>
      <c r="BF1683" t="s">
        <v>11038</v>
      </c>
      <c r="BG1683" t="s">
        <v>137</v>
      </c>
      <c r="BH1683" t="s">
        <v>137</v>
      </c>
      <c r="BI1683" t="s">
        <v>137</v>
      </c>
      <c r="BJ1683" t="s">
        <v>137</v>
      </c>
      <c r="BK1683" t="s">
        <v>137</v>
      </c>
      <c r="BL1683" t="s">
        <v>137</v>
      </c>
      <c r="BM1683" t="s">
        <v>137</v>
      </c>
      <c r="BN1683" t="s">
        <v>137</v>
      </c>
      <c r="BO1683" t="s">
        <v>137</v>
      </c>
      <c r="BP1683" t="s">
        <v>137</v>
      </c>
      <c r="BQ1683" t="s">
        <v>137</v>
      </c>
      <c r="BR1683" t="s">
        <v>137</v>
      </c>
      <c r="BS1683" t="s">
        <v>137</v>
      </c>
      <c r="BT1683" t="s">
        <v>137</v>
      </c>
      <c r="BU1683" t="s">
        <v>137</v>
      </c>
      <c r="BW1683" t="s">
        <v>137</v>
      </c>
      <c r="BX1683" t="s">
        <v>137</v>
      </c>
      <c r="BY1683" t="s">
        <v>137</v>
      </c>
      <c r="BZ1683" t="s">
        <v>137</v>
      </c>
      <c r="CA1683" t="s">
        <v>137</v>
      </c>
      <c r="CB1683" t="s">
        <v>137</v>
      </c>
      <c r="CC1683" t="s">
        <v>137</v>
      </c>
      <c r="CD1683" t="s">
        <v>137</v>
      </c>
      <c r="CE1683" t="s">
        <v>137</v>
      </c>
      <c r="CF1683" t="s">
        <v>137</v>
      </c>
      <c r="CG1683" t="s">
        <v>137</v>
      </c>
      <c r="CH1683" t="s">
        <v>137</v>
      </c>
      <c r="CI1683" t="s">
        <v>137</v>
      </c>
      <c r="CJ1683" t="s">
        <v>137</v>
      </c>
      <c r="CK1683" t="s">
        <v>137</v>
      </c>
      <c r="CL1683" t="s">
        <v>137</v>
      </c>
      <c r="CM1683" t="s">
        <v>137</v>
      </c>
      <c r="CN1683" t="s">
        <v>137</v>
      </c>
      <c r="CO1683" t="s">
        <v>137</v>
      </c>
      <c r="CP1683" t="s">
        <v>137</v>
      </c>
      <c r="CQ1683" s="1">
        <v>45734.411805555559</v>
      </c>
      <c r="CR1683" s="1">
        <v>45734.411805555559</v>
      </c>
      <c r="CS1683" s="1">
        <v>45734.411805555559</v>
      </c>
      <c r="CT1683" t="s">
        <v>137</v>
      </c>
      <c r="CU1683" t="s">
        <v>137</v>
      </c>
      <c r="CV1683" t="s">
        <v>11039</v>
      </c>
      <c r="CW1683" t="s">
        <v>11040</v>
      </c>
      <c r="CX1683" s="3"/>
      <c r="CY1683" s="3"/>
      <c r="CZ1683">
        <v>1</v>
      </c>
      <c r="DA1683" t="s">
        <v>11041</v>
      </c>
      <c r="DB1683" t="s">
        <v>137</v>
      </c>
      <c r="DC1683" t="s">
        <v>137</v>
      </c>
      <c r="DD1683" t="s">
        <v>137</v>
      </c>
      <c r="DE1683" t="s">
        <v>137</v>
      </c>
      <c r="DF1683" t="s">
        <v>11042</v>
      </c>
      <c r="DG1683" t="s">
        <v>137</v>
      </c>
      <c r="DH1683" t="s">
        <v>137</v>
      </c>
      <c r="DI1683" t="s">
        <v>137</v>
      </c>
      <c r="DJ1683" t="s">
        <v>137</v>
      </c>
      <c r="DK1683">
        <v>0</v>
      </c>
      <c r="DL1683" t="s">
        <v>137</v>
      </c>
      <c r="DM1683" t="s">
        <v>137</v>
      </c>
      <c r="DN1683" t="s">
        <v>137</v>
      </c>
      <c r="DO1683" s="1">
        <v>45734.411805555559</v>
      </c>
      <c r="DP1683" s="1"/>
      <c r="DQ1683" t="s">
        <v>273</v>
      </c>
      <c r="DR1683" t="s">
        <v>274</v>
      </c>
      <c r="DS1683" t="s">
        <v>275</v>
      </c>
      <c r="DT1683" t="s">
        <v>11043</v>
      </c>
      <c r="DU1683" t="s">
        <v>137</v>
      </c>
      <c r="DV1683" t="s">
        <v>137</v>
      </c>
      <c r="DW1683" t="s">
        <v>137</v>
      </c>
      <c r="DX1683" t="s">
        <v>137</v>
      </c>
      <c r="DY1683" t="s">
        <v>137</v>
      </c>
      <c r="DZ1683" t="s">
        <v>148</v>
      </c>
      <c r="EA1683" t="b">
        <v>0</v>
      </c>
      <c r="EB1683" t="s">
        <v>137</v>
      </c>
    </row>
    <row r="1684" spans="1:132" x14ac:dyDescent="0.25">
      <c r="A1684">
        <v>152332118</v>
      </c>
      <c r="B1684">
        <v>10360</v>
      </c>
      <c r="C1684" t="s">
        <v>192</v>
      </c>
      <c r="D1684" t="s">
        <v>601</v>
      </c>
      <c r="E1684" t="s">
        <v>134</v>
      </c>
      <c r="F1684" t="s">
        <v>135</v>
      </c>
      <c r="G1684" t="s">
        <v>602</v>
      </c>
      <c r="H1684" t="s">
        <v>601</v>
      </c>
      <c r="I1684" t="s">
        <v>603</v>
      </c>
      <c r="J1684" t="s">
        <v>273</v>
      </c>
      <c r="K1684" t="s">
        <v>274</v>
      </c>
      <c r="L1684" t="s">
        <v>275</v>
      </c>
      <c r="M1684" t="s">
        <v>137</v>
      </c>
      <c r="N1684" t="s">
        <v>9010</v>
      </c>
      <c r="O1684" t="s">
        <v>9010</v>
      </c>
      <c r="P1684" s="1">
        <v>45733</v>
      </c>
      <c r="Q1684" s="1">
        <v>45733.609027777777</v>
      </c>
      <c r="R1684" s="1">
        <v>45733.609027777777</v>
      </c>
      <c r="S1684" s="1">
        <v>45735.606249999997</v>
      </c>
      <c r="T1684" s="1">
        <v>45735.606249999997</v>
      </c>
      <c r="U1684" t="s">
        <v>10834</v>
      </c>
      <c r="V1684" t="s">
        <v>137</v>
      </c>
      <c r="W1684" t="s">
        <v>137</v>
      </c>
      <c r="X1684" t="s">
        <v>185</v>
      </c>
      <c r="Y1684" t="s">
        <v>199</v>
      </c>
      <c r="Z1684" t="s">
        <v>137</v>
      </c>
      <c r="AA1684" t="s">
        <v>137</v>
      </c>
      <c r="AB1684" t="s">
        <v>137</v>
      </c>
      <c r="AC1684" t="s">
        <v>137</v>
      </c>
      <c r="AD1684" s="2"/>
      <c r="AE1684" t="s">
        <v>137</v>
      </c>
      <c r="AF1684" t="s">
        <v>137</v>
      </c>
      <c r="AG1684" t="s">
        <v>137</v>
      </c>
      <c r="AH1684" t="s">
        <v>137</v>
      </c>
      <c r="AI1684" t="s">
        <v>137</v>
      </c>
      <c r="AJ1684" t="s">
        <v>137</v>
      </c>
      <c r="AK1684" t="s">
        <v>137</v>
      </c>
      <c r="AL1684" s="2"/>
      <c r="AM1684" t="s">
        <v>137</v>
      </c>
      <c r="AN1684" t="s">
        <v>137</v>
      </c>
      <c r="AO1684" t="s">
        <v>137</v>
      </c>
      <c r="AP1684" t="s">
        <v>137</v>
      </c>
      <c r="AQ1684" t="s">
        <v>137</v>
      </c>
      <c r="AR1684" t="s">
        <v>137</v>
      </c>
      <c r="AS1684" t="s">
        <v>137</v>
      </c>
      <c r="AT1684" t="s">
        <v>137</v>
      </c>
      <c r="AU1684" t="s">
        <v>137</v>
      </c>
      <c r="AV1684" t="s">
        <v>137</v>
      </c>
      <c r="AW1684" t="s">
        <v>137</v>
      </c>
      <c r="AX1684" t="s">
        <v>137</v>
      </c>
      <c r="AY1684" t="s">
        <v>137</v>
      </c>
      <c r="AZ1684" t="s">
        <v>137</v>
      </c>
      <c r="BA1684" t="s">
        <v>137</v>
      </c>
      <c r="BB1684" t="s">
        <v>137</v>
      </c>
      <c r="BC1684" t="s">
        <v>137</v>
      </c>
      <c r="BD1684" t="s">
        <v>137</v>
      </c>
      <c r="BE1684" t="s">
        <v>137</v>
      </c>
      <c r="BF1684" t="s">
        <v>137</v>
      </c>
      <c r="BG1684" t="s">
        <v>137</v>
      </c>
      <c r="BH1684" t="s">
        <v>137</v>
      </c>
      <c r="BI1684" t="s">
        <v>137</v>
      </c>
      <c r="BJ1684" t="s">
        <v>137</v>
      </c>
      <c r="BK1684" t="s">
        <v>137</v>
      </c>
      <c r="BL1684" t="s">
        <v>137</v>
      </c>
      <c r="BM1684" t="s">
        <v>137</v>
      </c>
      <c r="BN1684" t="s">
        <v>137</v>
      </c>
      <c r="BO1684" t="s">
        <v>137</v>
      </c>
      <c r="BP1684" t="s">
        <v>11044</v>
      </c>
      <c r="BQ1684" t="s">
        <v>137</v>
      </c>
      <c r="BR1684" t="s">
        <v>137</v>
      </c>
      <c r="BS1684" t="s">
        <v>137</v>
      </c>
      <c r="BT1684" t="s">
        <v>137</v>
      </c>
      <c r="BU1684" t="s">
        <v>137</v>
      </c>
      <c r="BW1684" t="s">
        <v>137</v>
      </c>
      <c r="BX1684" t="s">
        <v>137</v>
      </c>
      <c r="BY1684" t="s">
        <v>137</v>
      </c>
      <c r="BZ1684" t="s">
        <v>137</v>
      </c>
      <c r="CA1684" t="s">
        <v>137</v>
      </c>
      <c r="CB1684" t="s">
        <v>137</v>
      </c>
      <c r="CC1684" t="s">
        <v>137</v>
      </c>
      <c r="CD1684" t="s">
        <v>137</v>
      </c>
      <c r="CE1684" t="s">
        <v>137</v>
      </c>
      <c r="CF1684" t="s">
        <v>137</v>
      </c>
      <c r="CG1684" t="s">
        <v>137</v>
      </c>
      <c r="CH1684" t="s">
        <v>137</v>
      </c>
      <c r="CI1684" t="s">
        <v>137</v>
      </c>
      <c r="CJ1684" t="s">
        <v>137</v>
      </c>
      <c r="CK1684" t="s">
        <v>137</v>
      </c>
      <c r="CL1684" t="s">
        <v>137</v>
      </c>
      <c r="CM1684" t="s">
        <v>137</v>
      </c>
      <c r="CN1684" t="s">
        <v>137</v>
      </c>
      <c r="CO1684" t="s">
        <v>137</v>
      </c>
      <c r="CP1684" t="s">
        <v>137</v>
      </c>
      <c r="CQ1684" s="1">
        <v>45735.606249999997</v>
      </c>
      <c r="CR1684" s="1">
        <v>45735.606249999997</v>
      </c>
      <c r="CS1684" s="1">
        <v>45735.606249999997</v>
      </c>
      <c r="CT1684" t="s">
        <v>137</v>
      </c>
      <c r="CU1684" t="s">
        <v>137</v>
      </c>
      <c r="CV1684" t="s">
        <v>11045</v>
      </c>
      <c r="CW1684" t="s">
        <v>11046</v>
      </c>
      <c r="CX1684" s="3"/>
      <c r="CY1684" s="3"/>
      <c r="CZ1684">
        <v>5</v>
      </c>
      <c r="DA1684" t="s">
        <v>11047</v>
      </c>
      <c r="DB1684" t="s">
        <v>137</v>
      </c>
      <c r="DC1684" t="s">
        <v>137</v>
      </c>
      <c r="DD1684" t="s">
        <v>137</v>
      </c>
      <c r="DE1684" t="s">
        <v>137</v>
      </c>
      <c r="DF1684" t="s">
        <v>11048</v>
      </c>
      <c r="DG1684" t="s">
        <v>137</v>
      </c>
      <c r="DH1684" t="s">
        <v>137</v>
      </c>
      <c r="DI1684" t="s">
        <v>137</v>
      </c>
      <c r="DJ1684" t="s">
        <v>137</v>
      </c>
      <c r="DK1684">
        <v>0</v>
      </c>
      <c r="DL1684" t="s">
        <v>137</v>
      </c>
      <c r="DM1684" t="s">
        <v>137</v>
      </c>
      <c r="DN1684" t="s">
        <v>137</v>
      </c>
      <c r="DO1684" s="1">
        <v>45735.606249999997</v>
      </c>
      <c r="DP1684" s="1"/>
      <c r="DQ1684" t="s">
        <v>273</v>
      </c>
      <c r="DR1684" t="s">
        <v>274</v>
      </c>
      <c r="DS1684" t="s">
        <v>275</v>
      </c>
      <c r="DT1684" t="s">
        <v>11049</v>
      </c>
      <c r="DU1684" t="s">
        <v>137</v>
      </c>
      <c r="DV1684" t="s">
        <v>137</v>
      </c>
      <c r="DW1684" t="s">
        <v>137</v>
      </c>
      <c r="DX1684" t="s">
        <v>10838</v>
      </c>
      <c r="DY1684" t="s">
        <v>137</v>
      </c>
      <c r="DZ1684" t="s">
        <v>148</v>
      </c>
      <c r="EA1684" t="b">
        <v>0</v>
      </c>
      <c r="EB1684" t="s">
        <v>137</v>
      </c>
    </row>
    <row r="1685" spans="1:132" x14ac:dyDescent="0.25">
      <c r="A1685">
        <v>152330926</v>
      </c>
      <c r="B1685">
        <v>10359</v>
      </c>
      <c r="C1685" t="s">
        <v>192</v>
      </c>
      <c r="D1685" t="s">
        <v>11050</v>
      </c>
      <c r="E1685" t="s">
        <v>134</v>
      </c>
      <c r="F1685" t="s">
        <v>532</v>
      </c>
      <c r="G1685" t="s">
        <v>163</v>
      </c>
      <c r="H1685" t="s">
        <v>137</v>
      </c>
      <c r="I1685" t="s">
        <v>11051</v>
      </c>
      <c r="J1685" t="s">
        <v>262</v>
      </c>
      <c r="K1685" t="s">
        <v>263</v>
      </c>
      <c r="L1685" t="s">
        <v>264</v>
      </c>
      <c r="M1685" t="s">
        <v>140</v>
      </c>
      <c r="N1685" t="s">
        <v>1374</v>
      </c>
      <c r="O1685" t="s">
        <v>1231</v>
      </c>
      <c r="P1685" s="1"/>
      <c r="Q1685" s="1">
        <v>45733.602777777778</v>
      </c>
      <c r="R1685" s="1">
        <v>45733.602777777778</v>
      </c>
      <c r="S1685" s="1">
        <v>45733.604861111111</v>
      </c>
      <c r="T1685" s="1">
        <v>45733.604861111111</v>
      </c>
      <c r="U1685" t="s">
        <v>594</v>
      </c>
      <c r="V1685" t="s">
        <v>137</v>
      </c>
      <c r="W1685" t="s">
        <v>137</v>
      </c>
      <c r="X1685" t="s">
        <v>144</v>
      </c>
      <c r="Y1685" t="s">
        <v>177</v>
      </c>
      <c r="Z1685" t="s">
        <v>137</v>
      </c>
      <c r="AA1685" t="s">
        <v>137</v>
      </c>
      <c r="AB1685" t="s">
        <v>137</v>
      </c>
      <c r="AC1685" t="s">
        <v>137</v>
      </c>
      <c r="AD1685" s="2"/>
      <c r="AE1685" t="s">
        <v>137</v>
      </c>
      <c r="AF1685" t="s">
        <v>137</v>
      </c>
      <c r="AG1685" t="s">
        <v>137</v>
      </c>
      <c r="AH1685" t="s">
        <v>137</v>
      </c>
      <c r="AI1685" t="s">
        <v>137</v>
      </c>
      <c r="AJ1685" t="s">
        <v>137</v>
      </c>
      <c r="AK1685" t="s">
        <v>137</v>
      </c>
      <c r="AL1685" s="2"/>
      <c r="AM1685" t="s">
        <v>137</v>
      </c>
      <c r="AN1685" t="s">
        <v>137</v>
      </c>
      <c r="AO1685" t="s">
        <v>137</v>
      </c>
      <c r="AP1685" t="s">
        <v>137</v>
      </c>
      <c r="AQ1685" t="s">
        <v>137</v>
      </c>
      <c r="AR1685" t="s">
        <v>137</v>
      </c>
      <c r="AS1685" t="s">
        <v>137</v>
      </c>
      <c r="AT1685" t="s">
        <v>137</v>
      </c>
      <c r="AU1685" t="s">
        <v>137</v>
      </c>
      <c r="AV1685" t="s">
        <v>137</v>
      </c>
      <c r="AW1685" t="s">
        <v>137</v>
      </c>
      <c r="AX1685" t="s">
        <v>137</v>
      </c>
      <c r="AY1685" t="s">
        <v>137</v>
      </c>
      <c r="AZ1685" t="s">
        <v>137</v>
      </c>
      <c r="BA1685" t="s">
        <v>137</v>
      </c>
      <c r="BB1685" t="s">
        <v>137</v>
      </c>
      <c r="BC1685" t="s">
        <v>137</v>
      </c>
      <c r="BD1685" t="s">
        <v>137</v>
      </c>
      <c r="BE1685" t="s">
        <v>137</v>
      </c>
      <c r="BF1685" t="s">
        <v>137</v>
      </c>
      <c r="BG1685" t="s">
        <v>137</v>
      </c>
      <c r="BH1685" t="s">
        <v>137</v>
      </c>
      <c r="BI1685" t="s">
        <v>137</v>
      </c>
      <c r="BJ1685" t="s">
        <v>137</v>
      </c>
      <c r="BK1685" t="s">
        <v>137</v>
      </c>
      <c r="BL1685" t="s">
        <v>137</v>
      </c>
      <c r="BM1685" t="s">
        <v>137</v>
      </c>
      <c r="BN1685" t="s">
        <v>137</v>
      </c>
      <c r="BO1685" t="s">
        <v>137</v>
      </c>
      <c r="BP1685" t="s">
        <v>137</v>
      </c>
      <c r="BQ1685" t="s">
        <v>137</v>
      </c>
      <c r="BR1685" t="s">
        <v>137</v>
      </c>
      <c r="BS1685" t="s">
        <v>137</v>
      </c>
      <c r="BT1685" t="s">
        <v>771</v>
      </c>
      <c r="BU1685" t="s">
        <v>771</v>
      </c>
      <c r="BW1685" t="s">
        <v>137</v>
      </c>
      <c r="BX1685" t="s">
        <v>137</v>
      </c>
      <c r="BY1685" t="s">
        <v>137</v>
      </c>
      <c r="BZ1685" t="s">
        <v>137</v>
      </c>
      <c r="CA1685" t="s">
        <v>137</v>
      </c>
      <c r="CB1685" t="s">
        <v>137</v>
      </c>
      <c r="CC1685" t="s">
        <v>137</v>
      </c>
      <c r="CD1685" t="s">
        <v>137</v>
      </c>
      <c r="CE1685" t="s">
        <v>137</v>
      </c>
      <c r="CF1685" t="s">
        <v>137</v>
      </c>
      <c r="CG1685" t="s">
        <v>137</v>
      </c>
      <c r="CH1685" t="s">
        <v>137</v>
      </c>
      <c r="CI1685" t="s">
        <v>137</v>
      </c>
      <c r="CJ1685" t="s">
        <v>137</v>
      </c>
      <c r="CK1685" t="s">
        <v>137</v>
      </c>
      <c r="CL1685" t="s">
        <v>137</v>
      </c>
      <c r="CM1685" t="s">
        <v>137</v>
      </c>
      <c r="CN1685" t="s">
        <v>137</v>
      </c>
      <c r="CO1685" t="s">
        <v>137</v>
      </c>
      <c r="CP1685" t="s">
        <v>137</v>
      </c>
      <c r="CQ1685" s="1">
        <v>45733.604861111111</v>
      </c>
      <c r="CR1685" s="1">
        <v>45733.604861111111</v>
      </c>
      <c r="CS1685" s="1">
        <v>45733.604861111111</v>
      </c>
      <c r="CT1685" t="s">
        <v>137</v>
      </c>
      <c r="CU1685" t="s">
        <v>137</v>
      </c>
      <c r="CV1685" t="s">
        <v>11052</v>
      </c>
      <c r="CW1685" t="s">
        <v>11052</v>
      </c>
      <c r="CX1685" s="3"/>
      <c r="CY1685" s="3"/>
      <c r="DA1685" t="s">
        <v>137</v>
      </c>
      <c r="DB1685" t="s">
        <v>137</v>
      </c>
      <c r="DC1685" t="s">
        <v>137</v>
      </c>
      <c r="DD1685" t="s">
        <v>137</v>
      </c>
      <c r="DE1685" t="s">
        <v>137</v>
      </c>
      <c r="DF1685" t="s">
        <v>5926</v>
      </c>
      <c r="DG1685" t="s">
        <v>137</v>
      </c>
      <c r="DH1685" t="s">
        <v>137</v>
      </c>
      <c r="DI1685" t="s">
        <v>137</v>
      </c>
      <c r="DJ1685" t="s">
        <v>137</v>
      </c>
      <c r="DK1685">
        <v>0</v>
      </c>
      <c r="DL1685" t="s">
        <v>209</v>
      </c>
      <c r="DM1685" t="s">
        <v>11053</v>
      </c>
      <c r="DN1685" t="s">
        <v>137</v>
      </c>
      <c r="DO1685" s="1">
        <v>45733.604861111111</v>
      </c>
      <c r="DP1685" s="1"/>
      <c r="DQ1685" t="s">
        <v>262</v>
      </c>
      <c r="DR1685" t="s">
        <v>263</v>
      </c>
      <c r="DS1685" t="s">
        <v>264</v>
      </c>
      <c r="DT1685" t="s">
        <v>137</v>
      </c>
      <c r="DU1685" t="s">
        <v>137</v>
      </c>
      <c r="DV1685" t="s">
        <v>137</v>
      </c>
      <c r="DW1685" t="s">
        <v>137</v>
      </c>
      <c r="DX1685" t="s">
        <v>137</v>
      </c>
      <c r="DY1685" t="s">
        <v>137</v>
      </c>
      <c r="DZ1685" t="s">
        <v>168</v>
      </c>
      <c r="EA1685" t="b">
        <v>0</v>
      </c>
      <c r="EB1685" t="s">
        <v>137</v>
      </c>
    </row>
    <row r="1686" spans="1:132" x14ac:dyDescent="0.25">
      <c r="A1686">
        <v>152330009</v>
      </c>
      <c r="B1686">
        <v>10358</v>
      </c>
      <c r="C1686" t="s">
        <v>192</v>
      </c>
      <c r="D1686" t="s">
        <v>11054</v>
      </c>
      <c r="E1686" t="s">
        <v>134</v>
      </c>
      <c r="F1686" t="s">
        <v>162</v>
      </c>
      <c r="G1686" t="s">
        <v>163</v>
      </c>
      <c r="H1686" t="s">
        <v>137</v>
      </c>
      <c r="I1686" t="s">
        <v>11055</v>
      </c>
      <c r="J1686" t="s">
        <v>150</v>
      </c>
      <c r="K1686" t="s">
        <v>151</v>
      </c>
      <c r="L1686" t="s">
        <v>152</v>
      </c>
      <c r="M1686" t="s">
        <v>137</v>
      </c>
      <c r="N1686" t="s">
        <v>1516</v>
      </c>
      <c r="O1686" t="s">
        <v>1516</v>
      </c>
      <c r="P1686" s="1"/>
      <c r="Q1686" s="1">
        <v>45733.597222222219</v>
      </c>
      <c r="R1686" s="1">
        <v>45733.597222222219</v>
      </c>
      <c r="S1686" s="1">
        <v>45734.615277777775</v>
      </c>
      <c r="T1686" s="1">
        <v>45734.615277777775</v>
      </c>
      <c r="U1686" t="s">
        <v>166</v>
      </c>
      <c r="V1686" t="s">
        <v>137</v>
      </c>
      <c r="W1686" t="s">
        <v>137</v>
      </c>
      <c r="X1686" t="s">
        <v>137</v>
      </c>
      <c r="Y1686" t="s">
        <v>137</v>
      </c>
      <c r="Z1686" t="s">
        <v>137</v>
      </c>
      <c r="AA1686" t="s">
        <v>137</v>
      </c>
      <c r="AB1686" t="s">
        <v>137</v>
      </c>
      <c r="AC1686" t="s">
        <v>137</v>
      </c>
      <c r="AD1686" s="2"/>
      <c r="AE1686" t="s">
        <v>137</v>
      </c>
      <c r="AF1686" t="s">
        <v>137</v>
      </c>
      <c r="AG1686" t="s">
        <v>137</v>
      </c>
      <c r="AH1686" t="s">
        <v>137</v>
      </c>
      <c r="AI1686" t="s">
        <v>137</v>
      </c>
      <c r="AJ1686" t="s">
        <v>137</v>
      </c>
      <c r="AK1686" t="s">
        <v>137</v>
      </c>
      <c r="AL1686" s="2"/>
      <c r="AM1686" t="s">
        <v>137</v>
      </c>
      <c r="AN1686" t="s">
        <v>137</v>
      </c>
      <c r="AO1686" t="s">
        <v>137</v>
      </c>
      <c r="AP1686" t="s">
        <v>137</v>
      </c>
      <c r="AQ1686" t="s">
        <v>137</v>
      </c>
      <c r="AR1686" t="s">
        <v>137</v>
      </c>
      <c r="AS1686" t="s">
        <v>137</v>
      </c>
      <c r="AT1686" t="s">
        <v>137</v>
      </c>
      <c r="AU1686" t="s">
        <v>137</v>
      </c>
      <c r="AV1686" t="s">
        <v>137</v>
      </c>
      <c r="AW1686" t="s">
        <v>137</v>
      </c>
      <c r="AX1686" t="s">
        <v>137</v>
      </c>
      <c r="AY1686" t="s">
        <v>137</v>
      </c>
      <c r="AZ1686" t="s">
        <v>137</v>
      </c>
      <c r="BA1686" t="s">
        <v>137</v>
      </c>
      <c r="BB1686" t="s">
        <v>137</v>
      </c>
      <c r="BC1686" t="s">
        <v>137</v>
      </c>
      <c r="BD1686" t="s">
        <v>137</v>
      </c>
      <c r="BE1686" t="s">
        <v>137</v>
      </c>
      <c r="BF1686" t="s">
        <v>137</v>
      </c>
      <c r="BG1686" t="s">
        <v>137</v>
      </c>
      <c r="BH1686" t="s">
        <v>137</v>
      </c>
      <c r="BI1686" t="s">
        <v>137</v>
      </c>
      <c r="BJ1686" t="s">
        <v>137</v>
      </c>
      <c r="BK1686" t="s">
        <v>137</v>
      </c>
      <c r="BL1686" t="s">
        <v>137</v>
      </c>
      <c r="BM1686" t="s">
        <v>137</v>
      </c>
      <c r="BN1686" t="s">
        <v>137</v>
      </c>
      <c r="BO1686" t="s">
        <v>137</v>
      </c>
      <c r="BP1686" t="s">
        <v>137</v>
      </c>
      <c r="BQ1686" t="s">
        <v>137</v>
      </c>
      <c r="BR1686" t="s">
        <v>137</v>
      </c>
      <c r="BS1686" t="s">
        <v>137</v>
      </c>
      <c r="BT1686" t="s">
        <v>137</v>
      </c>
      <c r="BU1686" t="s">
        <v>137</v>
      </c>
      <c r="BW1686" t="s">
        <v>137</v>
      </c>
      <c r="BX1686" t="s">
        <v>137</v>
      </c>
      <c r="BY1686" t="s">
        <v>137</v>
      </c>
      <c r="BZ1686" t="s">
        <v>137</v>
      </c>
      <c r="CA1686" t="s">
        <v>137</v>
      </c>
      <c r="CB1686" t="s">
        <v>137</v>
      </c>
      <c r="CC1686" t="s">
        <v>137</v>
      </c>
      <c r="CD1686" t="s">
        <v>137</v>
      </c>
      <c r="CE1686" t="s">
        <v>137</v>
      </c>
      <c r="CF1686" t="s">
        <v>137</v>
      </c>
      <c r="CG1686" t="s">
        <v>137</v>
      </c>
      <c r="CH1686" t="s">
        <v>137</v>
      </c>
      <c r="CI1686" t="s">
        <v>137</v>
      </c>
      <c r="CJ1686" t="s">
        <v>137</v>
      </c>
      <c r="CK1686" t="s">
        <v>137</v>
      </c>
      <c r="CL1686" t="s">
        <v>137</v>
      </c>
      <c r="CM1686" t="s">
        <v>137</v>
      </c>
      <c r="CN1686" t="s">
        <v>137</v>
      </c>
      <c r="CO1686" t="s">
        <v>137</v>
      </c>
      <c r="CP1686" t="s">
        <v>137</v>
      </c>
      <c r="CQ1686" s="1">
        <v>45734.615277777775</v>
      </c>
      <c r="CR1686" s="1">
        <v>45734.615277777775</v>
      </c>
      <c r="CS1686" s="1">
        <v>45734.615277777775</v>
      </c>
      <c r="CT1686" t="s">
        <v>609</v>
      </c>
      <c r="CU1686" t="s">
        <v>609</v>
      </c>
      <c r="CV1686" t="s">
        <v>11056</v>
      </c>
      <c r="CW1686" t="s">
        <v>11057</v>
      </c>
      <c r="CX1686" s="3"/>
      <c r="CY1686" s="3"/>
      <c r="CZ1686">
        <v>1</v>
      </c>
      <c r="DA1686" t="s">
        <v>137</v>
      </c>
      <c r="DB1686" t="s">
        <v>137</v>
      </c>
      <c r="DC1686" t="s">
        <v>137</v>
      </c>
      <c r="DD1686" t="s">
        <v>137</v>
      </c>
      <c r="DE1686" t="s">
        <v>137</v>
      </c>
      <c r="DF1686" t="s">
        <v>11058</v>
      </c>
      <c r="DG1686" t="s">
        <v>137</v>
      </c>
      <c r="DH1686" t="s">
        <v>137</v>
      </c>
      <c r="DI1686" t="s">
        <v>137</v>
      </c>
      <c r="DJ1686" t="s">
        <v>137</v>
      </c>
      <c r="DK1686">
        <v>0</v>
      </c>
      <c r="DL1686" t="s">
        <v>209</v>
      </c>
      <c r="DM1686" t="s">
        <v>137</v>
      </c>
      <c r="DN1686" t="s">
        <v>137</v>
      </c>
      <c r="DO1686" s="1">
        <v>45734.615277777775</v>
      </c>
      <c r="DP1686" s="1"/>
      <c r="DQ1686" t="s">
        <v>150</v>
      </c>
      <c r="DR1686" t="s">
        <v>151</v>
      </c>
      <c r="DS1686" t="s">
        <v>152</v>
      </c>
      <c r="DT1686" t="s">
        <v>137</v>
      </c>
      <c r="DU1686" t="s">
        <v>137</v>
      </c>
      <c r="DV1686" t="s">
        <v>137</v>
      </c>
      <c r="DW1686" t="s">
        <v>137</v>
      </c>
      <c r="DX1686" t="s">
        <v>11059</v>
      </c>
      <c r="DY1686" t="s">
        <v>137</v>
      </c>
      <c r="DZ1686" t="s">
        <v>168</v>
      </c>
      <c r="EA1686" t="b">
        <v>0</v>
      </c>
      <c r="EB1686" t="s">
        <v>137</v>
      </c>
    </row>
    <row r="1687" spans="1:132" x14ac:dyDescent="0.25">
      <c r="A1687">
        <v>152325909</v>
      </c>
      <c r="B1687">
        <v>10357</v>
      </c>
      <c r="C1687" t="s">
        <v>192</v>
      </c>
      <c r="D1687" t="s">
        <v>11060</v>
      </c>
      <c r="E1687" t="s">
        <v>134</v>
      </c>
      <c r="F1687" t="s">
        <v>135</v>
      </c>
      <c r="G1687" t="s">
        <v>163</v>
      </c>
      <c r="H1687" t="s">
        <v>1188</v>
      </c>
      <c r="I1687" t="s">
        <v>11061</v>
      </c>
      <c r="J1687" t="s">
        <v>523</v>
      </c>
      <c r="K1687" t="s">
        <v>524</v>
      </c>
      <c r="L1687" t="s">
        <v>525</v>
      </c>
      <c r="M1687" t="s">
        <v>137</v>
      </c>
      <c r="N1687" t="s">
        <v>1144</v>
      </c>
      <c r="O1687" t="s">
        <v>1144</v>
      </c>
      <c r="P1687" s="1">
        <v>45737</v>
      </c>
      <c r="Q1687" s="1">
        <v>45733.573611111111</v>
      </c>
      <c r="R1687" s="1">
        <v>45733.573611111111</v>
      </c>
      <c r="S1687" s="1">
        <v>45741.439583333333</v>
      </c>
      <c r="T1687" s="1">
        <v>45741.439583333333</v>
      </c>
      <c r="U1687" t="s">
        <v>1343</v>
      </c>
      <c r="V1687" t="s">
        <v>137</v>
      </c>
      <c r="W1687" t="s">
        <v>137</v>
      </c>
      <c r="X1687" t="s">
        <v>155</v>
      </c>
      <c r="Y1687" t="s">
        <v>606</v>
      </c>
      <c r="Z1687" t="s">
        <v>137</v>
      </c>
      <c r="AA1687" t="s">
        <v>137</v>
      </c>
      <c r="AB1687" t="s">
        <v>137</v>
      </c>
      <c r="AC1687" t="s">
        <v>137</v>
      </c>
      <c r="AD1687" s="2"/>
      <c r="AE1687" t="s">
        <v>137</v>
      </c>
      <c r="AF1687" t="s">
        <v>137</v>
      </c>
      <c r="AG1687" t="s">
        <v>137</v>
      </c>
      <c r="AH1687" t="s">
        <v>137</v>
      </c>
      <c r="AI1687" t="s">
        <v>137</v>
      </c>
      <c r="AJ1687" t="s">
        <v>137</v>
      </c>
      <c r="AK1687" t="s">
        <v>137</v>
      </c>
      <c r="AL1687" s="2"/>
      <c r="AM1687" t="s">
        <v>137</v>
      </c>
      <c r="AN1687" t="s">
        <v>137</v>
      </c>
      <c r="AO1687" t="s">
        <v>137</v>
      </c>
      <c r="AP1687" t="s">
        <v>137</v>
      </c>
      <c r="AQ1687" t="s">
        <v>137</v>
      </c>
      <c r="AR1687" t="s">
        <v>137</v>
      </c>
      <c r="AS1687" t="s">
        <v>137</v>
      </c>
      <c r="AT1687" t="s">
        <v>137</v>
      </c>
      <c r="AU1687" t="s">
        <v>137</v>
      </c>
      <c r="AV1687" t="s">
        <v>137</v>
      </c>
      <c r="AW1687" t="s">
        <v>137</v>
      </c>
      <c r="AX1687" t="s">
        <v>137</v>
      </c>
      <c r="AY1687" t="s">
        <v>137</v>
      </c>
      <c r="AZ1687" t="s">
        <v>137</v>
      </c>
      <c r="BA1687" t="s">
        <v>137</v>
      </c>
      <c r="BB1687" t="s">
        <v>137</v>
      </c>
      <c r="BC1687" t="s">
        <v>137</v>
      </c>
      <c r="BD1687" t="s">
        <v>137</v>
      </c>
      <c r="BE1687" t="s">
        <v>137</v>
      </c>
      <c r="BF1687" t="s">
        <v>137</v>
      </c>
      <c r="BG1687" t="s">
        <v>137</v>
      </c>
      <c r="BH1687" t="s">
        <v>137</v>
      </c>
      <c r="BI1687" t="s">
        <v>137</v>
      </c>
      <c r="BJ1687" t="s">
        <v>137</v>
      </c>
      <c r="BK1687" t="s">
        <v>137</v>
      </c>
      <c r="BL1687" t="s">
        <v>137</v>
      </c>
      <c r="BM1687" t="s">
        <v>137</v>
      </c>
      <c r="BN1687" t="s">
        <v>137</v>
      </c>
      <c r="BO1687" t="s">
        <v>137</v>
      </c>
      <c r="BP1687" t="s">
        <v>137</v>
      </c>
      <c r="BQ1687" t="s">
        <v>137</v>
      </c>
      <c r="BR1687" t="s">
        <v>137</v>
      </c>
      <c r="BS1687" t="s">
        <v>137</v>
      </c>
      <c r="BT1687" t="s">
        <v>471</v>
      </c>
      <c r="BU1687" t="s">
        <v>471</v>
      </c>
      <c r="BW1687" t="s">
        <v>137</v>
      </c>
      <c r="BX1687" t="s">
        <v>137</v>
      </c>
      <c r="BY1687" t="s">
        <v>137</v>
      </c>
      <c r="BZ1687" t="s">
        <v>137</v>
      </c>
      <c r="CA1687" t="s">
        <v>137</v>
      </c>
      <c r="CB1687" t="s">
        <v>137</v>
      </c>
      <c r="CC1687" t="s">
        <v>137</v>
      </c>
      <c r="CD1687" t="s">
        <v>137</v>
      </c>
      <c r="CE1687" t="s">
        <v>137</v>
      </c>
      <c r="CF1687" t="s">
        <v>137</v>
      </c>
      <c r="CG1687" t="s">
        <v>137</v>
      </c>
      <c r="CH1687" t="s">
        <v>137</v>
      </c>
      <c r="CI1687" t="s">
        <v>137</v>
      </c>
      <c r="CJ1687" t="s">
        <v>137</v>
      </c>
      <c r="CK1687" t="s">
        <v>137</v>
      </c>
      <c r="CL1687" t="s">
        <v>137</v>
      </c>
      <c r="CM1687" t="s">
        <v>137</v>
      </c>
      <c r="CN1687" t="s">
        <v>137</v>
      </c>
      <c r="CO1687" t="s">
        <v>137</v>
      </c>
      <c r="CP1687" t="s">
        <v>137</v>
      </c>
      <c r="CQ1687" s="1">
        <v>45741.439583333333</v>
      </c>
      <c r="CR1687" s="1">
        <v>45741.439583333333</v>
      </c>
      <c r="CS1687" s="1">
        <v>45741.439583333333</v>
      </c>
      <c r="CT1687" t="s">
        <v>11062</v>
      </c>
      <c r="CU1687" t="s">
        <v>11062</v>
      </c>
      <c r="CV1687" t="s">
        <v>11063</v>
      </c>
      <c r="CW1687" t="s">
        <v>11064</v>
      </c>
      <c r="CX1687" s="3"/>
      <c r="CY1687" s="3"/>
      <c r="CZ1687">
        <v>1</v>
      </c>
      <c r="DA1687" t="s">
        <v>137</v>
      </c>
      <c r="DB1687" t="s">
        <v>137</v>
      </c>
      <c r="DC1687" t="s">
        <v>137</v>
      </c>
      <c r="DD1687" t="s">
        <v>137</v>
      </c>
      <c r="DE1687" t="s">
        <v>137</v>
      </c>
      <c r="DF1687" t="s">
        <v>11065</v>
      </c>
      <c r="DG1687" t="s">
        <v>900</v>
      </c>
      <c r="DH1687" t="s">
        <v>7492</v>
      </c>
      <c r="DI1687" t="s">
        <v>137</v>
      </c>
      <c r="DJ1687" t="s">
        <v>137</v>
      </c>
      <c r="DK1687">
        <v>0</v>
      </c>
      <c r="DL1687" t="s">
        <v>209</v>
      </c>
      <c r="DM1687" t="s">
        <v>137</v>
      </c>
      <c r="DN1687" t="s">
        <v>137</v>
      </c>
      <c r="DO1687" s="1">
        <v>45741.439583333333</v>
      </c>
      <c r="DP1687" s="1"/>
      <c r="DQ1687" t="s">
        <v>523</v>
      </c>
      <c r="DR1687" t="s">
        <v>524</v>
      </c>
      <c r="DS1687" t="s">
        <v>525</v>
      </c>
      <c r="DT1687" t="s">
        <v>137</v>
      </c>
      <c r="DU1687" t="s">
        <v>137</v>
      </c>
      <c r="DV1687" t="s">
        <v>137</v>
      </c>
      <c r="DW1687" t="s">
        <v>137</v>
      </c>
      <c r="DX1687" t="s">
        <v>10709</v>
      </c>
      <c r="DY1687" t="s">
        <v>137</v>
      </c>
      <c r="DZ1687" t="s">
        <v>168</v>
      </c>
      <c r="EA1687" t="b">
        <v>0</v>
      </c>
      <c r="EB1687" t="s">
        <v>137</v>
      </c>
    </row>
    <row r="1688" spans="1:132" x14ac:dyDescent="0.25">
      <c r="A1688">
        <v>152325100</v>
      </c>
      <c r="B1688">
        <v>10356</v>
      </c>
      <c r="C1688" t="s">
        <v>192</v>
      </c>
      <c r="D1688" t="s">
        <v>11066</v>
      </c>
      <c r="E1688" t="s">
        <v>134</v>
      </c>
      <c r="F1688" t="s">
        <v>135</v>
      </c>
      <c r="G1688" t="s">
        <v>136</v>
      </c>
      <c r="H1688" t="s">
        <v>137</v>
      </c>
      <c r="I1688" t="s">
        <v>11067</v>
      </c>
      <c r="J1688" t="s">
        <v>523</v>
      </c>
      <c r="K1688" t="s">
        <v>524</v>
      </c>
      <c r="L1688" t="s">
        <v>525</v>
      </c>
      <c r="M1688" t="s">
        <v>137</v>
      </c>
      <c r="N1688" t="s">
        <v>1144</v>
      </c>
      <c r="O1688" t="s">
        <v>1144</v>
      </c>
      <c r="P1688" s="1"/>
      <c r="Q1688" s="1">
        <v>45733.568749999999</v>
      </c>
      <c r="R1688" s="1">
        <v>45733.568749999999</v>
      </c>
      <c r="S1688" s="1">
        <v>45740.614583333336</v>
      </c>
      <c r="T1688" s="1">
        <v>45740.614583333336</v>
      </c>
      <c r="U1688" t="s">
        <v>11068</v>
      </c>
      <c r="V1688" t="s">
        <v>137</v>
      </c>
      <c r="W1688" t="s">
        <v>137</v>
      </c>
      <c r="X1688" t="s">
        <v>137</v>
      </c>
      <c r="Y1688" t="s">
        <v>606</v>
      </c>
      <c r="Z1688" t="s">
        <v>137</v>
      </c>
      <c r="AA1688" t="s">
        <v>137</v>
      </c>
      <c r="AB1688" t="s">
        <v>137</v>
      </c>
      <c r="AC1688" t="s">
        <v>137</v>
      </c>
      <c r="AD1688" s="2"/>
      <c r="AE1688" t="s">
        <v>137</v>
      </c>
      <c r="AF1688" t="s">
        <v>137</v>
      </c>
      <c r="AG1688" t="s">
        <v>137</v>
      </c>
      <c r="AH1688" t="s">
        <v>137</v>
      </c>
      <c r="AI1688" t="s">
        <v>137</v>
      </c>
      <c r="AJ1688" t="s">
        <v>137</v>
      </c>
      <c r="AK1688" t="s">
        <v>137</v>
      </c>
      <c r="AL1688" s="2"/>
      <c r="AM1688" t="s">
        <v>137</v>
      </c>
      <c r="AN1688" t="s">
        <v>137</v>
      </c>
      <c r="AO1688" t="s">
        <v>137</v>
      </c>
      <c r="AP1688" t="s">
        <v>137</v>
      </c>
      <c r="AQ1688" t="s">
        <v>137</v>
      </c>
      <c r="AR1688" t="s">
        <v>137</v>
      </c>
      <c r="AS1688" t="s">
        <v>137</v>
      </c>
      <c r="AT1688" t="s">
        <v>137</v>
      </c>
      <c r="AU1688" t="s">
        <v>137</v>
      </c>
      <c r="AV1688" t="s">
        <v>137</v>
      </c>
      <c r="AW1688" t="s">
        <v>137</v>
      </c>
      <c r="AX1688" t="s">
        <v>137</v>
      </c>
      <c r="AY1688" t="s">
        <v>137</v>
      </c>
      <c r="AZ1688" t="s">
        <v>137</v>
      </c>
      <c r="BA1688" t="s">
        <v>137</v>
      </c>
      <c r="BB1688" t="s">
        <v>137</v>
      </c>
      <c r="BC1688" t="s">
        <v>137</v>
      </c>
      <c r="BD1688" t="s">
        <v>137</v>
      </c>
      <c r="BE1688" t="s">
        <v>137</v>
      </c>
      <c r="BF1688" t="s">
        <v>137</v>
      </c>
      <c r="BG1688" t="s">
        <v>137</v>
      </c>
      <c r="BH1688" t="s">
        <v>137</v>
      </c>
      <c r="BI1688" t="s">
        <v>137</v>
      </c>
      <c r="BJ1688" t="s">
        <v>137</v>
      </c>
      <c r="BK1688" t="s">
        <v>137</v>
      </c>
      <c r="BL1688" t="s">
        <v>137</v>
      </c>
      <c r="BM1688" t="s">
        <v>137</v>
      </c>
      <c r="BN1688" t="s">
        <v>137</v>
      </c>
      <c r="BO1688" t="s">
        <v>137</v>
      </c>
      <c r="BP1688" t="s">
        <v>137</v>
      </c>
      <c r="BQ1688" t="s">
        <v>137</v>
      </c>
      <c r="BR1688" t="s">
        <v>137</v>
      </c>
      <c r="BS1688" t="s">
        <v>137</v>
      </c>
      <c r="BT1688" t="s">
        <v>137</v>
      </c>
      <c r="BU1688" t="s">
        <v>137</v>
      </c>
      <c r="BW1688" t="s">
        <v>137</v>
      </c>
      <c r="BX1688" t="s">
        <v>137</v>
      </c>
      <c r="BY1688" t="s">
        <v>137</v>
      </c>
      <c r="BZ1688" t="s">
        <v>137</v>
      </c>
      <c r="CA1688" t="s">
        <v>137</v>
      </c>
      <c r="CB1688" t="s">
        <v>137</v>
      </c>
      <c r="CC1688" t="s">
        <v>137</v>
      </c>
      <c r="CD1688" t="s">
        <v>137</v>
      </c>
      <c r="CE1688" t="s">
        <v>137</v>
      </c>
      <c r="CF1688" t="s">
        <v>137</v>
      </c>
      <c r="CG1688" t="s">
        <v>137</v>
      </c>
      <c r="CH1688" t="s">
        <v>137</v>
      </c>
      <c r="CI1688" t="s">
        <v>137</v>
      </c>
      <c r="CJ1688" t="s">
        <v>137</v>
      </c>
      <c r="CK1688" t="s">
        <v>137</v>
      </c>
      <c r="CL1688" t="s">
        <v>137</v>
      </c>
      <c r="CM1688" t="s">
        <v>137</v>
      </c>
      <c r="CN1688" t="s">
        <v>137</v>
      </c>
      <c r="CO1688" t="s">
        <v>137</v>
      </c>
      <c r="CP1688" t="s">
        <v>137</v>
      </c>
      <c r="CQ1688" s="1">
        <v>45740.614583333336</v>
      </c>
      <c r="CR1688" s="1">
        <v>45740.614583333336</v>
      </c>
      <c r="CS1688" s="1">
        <v>45740.614583333336</v>
      </c>
      <c r="CT1688" t="s">
        <v>137</v>
      </c>
      <c r="CU1688" t="s">
        <v>137</v>
      </c>
      <c r="CV1688" t="s">
        <v>11069</v>
      </c>
      <c r="CW1688" t="s">
        <v>11070</v>
      </c>
      <c r="CX1688" s="3"/>
      <c r="CY1688" s="3"/>
      <c r="CZ1688">
        <v>2</v>
      </c>
      <c r="DA1688" t="s">
        <v>137</v>
      </c>
      <c r="DB1688" t="s">
        <v>137</v>
      </c>
      <c r="DC1688" t="s">
        <v>137</v>
      </c>
      <c r="DD1688" t="s">
        <v>137</v>
      </c>
      <c r="DE1688" t="s">
        <v>137</v>
      </c>
      <c r="DF1688" t="s">
        <v>137</v>
      </c>
      <c r="DG1688" t="s">
        <v>900</v>
      </c>
      <c r="DH1688" t="s">
        <v>3200</v>
      </c>
      <c r="DI1688" t="s">
        <v>137</v>
      </c>
      <c r="DJ1688" t="s">
        <v>137</v>
      </c>
      <c r="DK1688">
        <v>0</v>
      </c>
      <c r="DL1688" t="s">
        <v>209</v>
      </c>
      <c r="DM1688" t="s">
        <v>137</v>
      </c>
      <c r="DN1688" t="s">
        <v>137</v>
      </c>
      <c r="DO1688" s="1">
        <v>45740.614583333336</v>
      </c>
      <c r="DP1688" s="1"/>
      <c r="DQ1688" t="s">
        <v>523</v>
      </c>
      <c r="DR1688" t="s">
        <v>524</v>
      </c>
      <c r="DS1688" t="s">
        <v>525</v>
      </c>
      <c r="DT1688" t="s">
        <v>137</v>
      </c>
      <c r="DU1688" t="s">
        <v>137</v>
      </c>
      <c r="DV1688" t="s">
        <v>137</v>
      </c>
      <c r="DW1688" t="s">
        <v>137</v>
      </c>
      <c r="DX1688" t="s">
        <v>137</v>
      </c>
      <c r="DY1688" t="s">
        <v>137</v>
      </c>
      <c r="DZ1688" t="s">
        <v>168</v>
      </c>
      <c r="EA1688" t="b">
        <v>0</v>
      </c>
      <c r="EB1688" t="s">
        <v>137</v>
      </c>
    </row>
    <row r="1689" spans="1:132" x14ac:dyDescent="0.25">
      <c r="A1689">
        <v>152318445</v>
      </c>
      <c r="B1689">
        <v>10355</v>
      </c>
      <c r="C1689" t="s">
        <v>192</v>
      </c>
      <c r="D1689" t="s">
        <v>474</v>
      </c>
      <c r="E1689" t="s">
        <v>134</v>
      </c>
      <c r="F1689" t="s">
        <v>135</v>
      </c>
      <c r="G1689" t="s">
        <v>163</v>
      </c>
      <c r="H1689" t="s">
        <v>137</v>
      </c>
      <c r="I1689" t="s">
        <v>475</v>
      </c>
      <c r="J1689" t="s">
        <v>150</v>
      </c>
      <c r="K1689" t="s">
        <v>151</v>
      </c>
      <c r="L1689" t="s">
        <v>152</v>
      </c>
      <c r="M1689" t="s">
        <v>137</v>
      </c>
      <c r="N1689" t="s">
        <v>2393</v>
      </c>
      <c r="O1689" t="s">
        <v>2393</v>
      </c>
      <c r="P1689" s="1">
        <v>45734</v>
      </c>
      <c r="Q1689" s="1">
        <v>45733.530555555553</v>
      </c>
      <c r="R1689" s="1">
        <v>45733.530555555553</v>
      </c>
      <c r="S1689" s="1">
        <v>45733.573611111111</v>
      </c>
      <c r="T1689" s="1">
        <v>45733.573611111111</v>
      </c>
      <c r="U1689" t="s">
        <v>8286</v>
      </c>
      <c r="V1689" t="s">
        <v>137</v>
      </c>
      <c r="W1689" t="s">
        <v>137</v>
      </c>
      <c r="X1689" t="s">
        <v>176</v>
      </c>
      <c r="Y1689" t="s">
        <v>713</v>
      </c>
      <c r="Z1689" t="s">
        <v>137</v>
      </c>
      <c r="AA1689" t="s">
        <v>479</v>
      </c>
      <c r="AB1689" t="s">
        <v>137</v>
      </c>
      <c r="AC1689" t="s">
        <v>137</v>
      </c>
      <c r="AD1689" s="2"/>
      <c r="AE1689" t="s">
        <v>137</v>
      </c>
      <c r="AF1689" t="s">
        <v>137</v>
      </c>
      <c r="AG1689" t="s">
        <v>137</v>
      </c>
      <c r="AH1689" t="s">
        <v>137</v>
      </c>
      <c r="AI1689" t="s">
        <v>137</v>
      </c>
      <c r="AJ1689" t="s">
        <v>137</v>
      </c>
      <c r="AK1689" t="s">
        <v>137</v>
      </c>
      <c r="AL1689" s="2"/>
      <c r="AM1689" t="s">
        <v>137</v>
      </c>
      <c r="AN1689" t="s">
        <v>137</v>
      </c>
      <c r="AO1689" t="s">
        <v>137</v>
      </c>
      <c r="AP1689" t="s">
        <v>137</v>
      </c>
      <c r="AQ1689" t="s">
        <v>137</v>
      </c>
      <c r="AR1689" t="s">
        <v>137</v>
      </c>
      <c r="AS1689" t="s">
        <v>137</v>
      </c>
      <c r="AT1689" t="s">
        <v>137</v>
      </c>
      <c r="AU1689" t="s">
        <v>137</v>
      </c>
      <c r="AV1689" t="s">
        <v>11071</v>
      </c>
      <c r="AW1689" t="s">
        <v>137</v>
      </c>
      <c r="AX1689" t="s">
        <v>137</v>
      </c>
      <c r="AY1689" t="s">
        <v>137</v>
      </c>
      <c r="AZ1689" t="s">
        <v>137</v>
      </c>
      <c r="BA1689" t="s">
        <v>137</v>
      </c>
      <c r="BB1689" t="s">
        <v>137</v>
      </c>
      <c r="BC1689" t="s">
        <v>137</v>
      </c>
      <c r="BD1689" t="s">
        <v>137</v>
      </c>
      <c r="BE1689" t="s">
        <v>137</v>
      </c>
      <c r="BF1689" t="s">
        <v>137</v>
      </c>
      <c r="BG1689" t="s">
        <v>137</v>
      </c>
      <c r="BH1689" t="s">
        <v>137</v>
      </c>
      <c r="BI1689" t="s">
        <v>137</v>
      </c>
      <c r="BJ1689" t="s">
        <v>137</v>
      </c>
      <c r="BK1689" t="s">
        <v>137</v>
      </c>
      <c r="BL1689" t="s">
        <v>137</v>
      </c>
      <c r="BM1689" t="s">
        <v>137</v>
      </c>
      <c r="BN1689" t="s">
        <v>137</v>
      </c>
      <c r="BO1689" t="s">
        <v>137</v>
      </c>
      <c r="BP1689" t="s">
        <v>137</v>
      </c>
      <c r="BQ1689" t="s">
        <v>137</v>
      </c>
      <c r="BR1689" t="s">
        <v>137</v>
      </c>
      <c r="BS1689" t="s">
        <v>137</v>
      </c>
      <c r="BT1689" t="s">
        <v>137</v>
      </c>
      <c r="BU1689" t="s">
        <v>137</v>
      </c>
      <c r="BW1689" t="s">
        <v>137</v>
      </c>
      <c r="BX1689" t="s">
        <v>137</v>
      </c>
      <c r="BY1689" t="s">
        <v>137</v>
      </c>
      <c r="BZ1689" t="s">
        <v>137</v>
      </c>
      <c r="CA1689" t="s">
        <v>137</v>
      </c>
      <c r="CB1689" t="s">
        <v>137</v>
      </c>
      <c r="CC1689" t="s">
        <v>137</v>
      </c>
      <c r="CD1689" t="s">
        <v>137</v>
      </c>
      <c r="CE1689" t="s">
        <v>137</v>
      </c>
      <c r="CF1689" t="s">
        <v>137</v>
      </c>
      <c r="CG1689" t="s">
        <v>137</v>
      </c>
      <c r="CH1689" t="s">
        <v>137</v>
      </c>
      <c r="CI1689" t="s">
        <v>137</v>
      </c>
      <c r="CJ1689" t="s">
        <v>137</v>
      </c>
      <c r="CK1689" t="s">
        <v>137</v>
      </c>
      <c r="CL1689" t="s">
        <v>137</v>
      </c>
      <c r="CM1689" t="s">
        <v>137</v>
      </c>
      <c r="CN1689" t="s">
        <v>137</v>
      </c>
      <c r="CO1689" t="s">
        <v>137</v>
      </c>
      <c r="CP1689" t="s">
        <v>137</v>
      </c>
      <c r="CQ1689" s="1">
        <v>45733.573611111111</v>
      </c>
      <c r="CR1689" s="1">
        <v>45733.573611111111</v>
      </c>
      <c r="CS1689" s="1">
        <v>45733.573611111111</v>
      </c>
      <c r="CT1689" t="s">
        <v>11072</v>
      </c>
      <c r="CU1689" t="s">
        <v>11072</v>
      </c>
      <c r="CV1689" t="s">
        <v>11073</v>
      </c>
      <c r="CW1689" t="s">
        <v>11073</v>
      </c>
      <c r="CX1689" s="3"/>
      <c r="CY1689" s="3"/>
      <c r="CZ1689">
        <v>1</v>
      </c>
      <c r="DA1689" t="s">
        <v>11074</v>
      </c>
      <c r="DB1689" t="s">
        <v>137</v>
      </c>
      <c r="DC1689" t="s">
        <v>137</v>
      </c>
      <c r="DD1689" t="s">
        <v>137</v>
      </c>
      <c r="DE1689" t="s">
        <v>137</v>
      </c>
      <c r="DF1689" t="s">
        <v>11075</v>
      </c>
      <c r="DG1689" t="s">
        <v>137</v>
      </c>
      <c r="DH1689" t="s">
        <v>137</v>
      </c>
      <c r="DI1689" t="s">
        <v>137</v>
      </c>
      <c r="DJ1689" t="s">
        <v>137</v>
      </c>
      <c r="DK1689">
        <v>0</v>
      </c>
      <c r="DL1689" t="s">
        <v>209</v>
      </c>
      <c r="DM1689" t="s">
        <v>137</v>
      </c>
      <c r="DN1689" t="s">
        <v>137</v>
      </c>
      <c r="DO1689" s="1">
        <v>45733.573611111111</v>
      </c>
      <c r="DP1689" s="1"/>
      <c r="DQ1689" t="s">
        <v>150</v>
      </c>
      <c r="DR1689" t="s">
        <v>151</v>
      </c>
      <c r="DS1689" t="s">
        <v>152</v>
      </c>
      <c r="DT1689" t="s">
        <v>137</v>
      </c>
      <c r="DU1689" t="s">
        <v>137</v>
      </c>
      <c r="DV1689" t="s">
        <v>140</v>
      </c>
      <c r="DW1689" t="s">
        <v>137</v>
      </c>
      <c r="DX1689" t="s">
        <v>137</v>
      </c>
      <c r="DY1689" t="s">
        <v>137</v>
      </c>
      <c r="DZ1689" t="s">
        <v>148</v>
      </c>
      <c r="EA1689" t="b">
        <v>0</v>
      </c>
      <c r="EB1689" t="s">
        <v>137</v>
      </c>
    </row>
    <row r="1690" spans="1:132" x14ac:dyDescent="0.25">
      <c r="A1690">
        <v>152317585</v>
      </c>
      <c r="B1690">
        <v>10354</v>
      </c>
      <c r="C1690" t="s">
        <v>192</v>
      </c>
      <c r="D1690" t="s">
        <v>11076</v>
      </c>
      <c r="E1690" t="s">
        <v>134</v>
      </c>
      <c r="F1690" t="s">
        <v>162</v>
      </c>
      <c r="G1690" t="s">
        <v>163</v>
      </c>
      <c r="H1690" t="s">
        <v>137</v>
      </c>
      <c r="I1690" t="s">
        <v>11077</v>
      </c>
      <c r="J1690" t="s">
        <v>1490</v>
      </c>
      <c r="K1690" t="s">
        <v>1491</v>
      </c>
      <c r="L1690" t="s">
        <v>1492</v>
      </c>
      <c r="M1690" t="s">
        <v>137</v>
      </c>
      <c r="N1690" t="s">
        <v>1516</v>
      </c>
      <c r="O1690" t="s">
        <v>1516</v>
      </c>
      <c r="P1690" s="1"/>
      <c r="Q1690" s="1">
        <v>45733.525694444441</v>
      </c>
      <c r="R1690" s="1">
        <v>45733.525694444441</v>
      </c>
      <c r="S1690" s="1">
        <v>45734.628472222219</v>
      </c>
      <c r="T1690" s="1">
        <v>45734.628472222219</v>
      </c>
      <c r="U1690" t="s">
        <v>166</v>
      </c>
      <c r="V1690" t="s">
        <v>137</v>
      </c>
      <c r="W1690" t="s">
        <v>137</v>
      </c>
      <c r="X1690" t="s">
        <v>137</v>
      </c>
      <c r="Y1690" t="s">
        <v>137</v>
      </c>
      <c r="Z1690" t="s">
        <v>137</v>
      </c>
      <c r="AA1690" t="s">
        <v>137</v>
      </c>
      <c r="AB1690" t="s">
        <v>137</v>
      </c>
      <c r="AC1690" t="s">
        <v>137</v>
      </c>
      <c r="AD1690" s="2"/>
      <c r="AE1690" t="s">
        <v>137</v>
      </c>
      <c r="AF1690" t="s">
        <v>137</v>
      </c>
      <c r="AG1690" t="s">
        <v>137</v>
      </c>
      <c r="AH1690" t="s">
        <v>137</v>
      </c>
      <c r="AI1690" t="s">
        <v>137</v>
      </c>
      <c r="AJ1690" t="s">
        <v>137</v>
      </c>
      <c r="AK1690" t="s">
        <v>137</v>
      </c>
      <c r="AL1690" s="2"/>
      <c r="AM1690" t="s">
        <v>137</v>
      </c>
      <c r="AN1690" t="s">
        <v>137</v>
      </c>
      <c r="AO1690" t="s">
        <v>137</v>
      </c>
      <c r="AP1690" t="s">
        <v>137</v>
      </c>
      <c r="AQ1690" t="s">
        <v>137</v>
      </c>
      <c r="AR1690" t="s">
        <v>137</v>
      </c>
      <c r="AS1690" t="s">
        <v>137</v>
      </c>
      <c r="AT1690" t="s">
        <v>137</v>
      </c>
      <c r="AU1690" t="s">
        <v>137</v>
      </c>
      <c r="AV1690" t="s">
        <v>137</v>
      </c>
      <c r="AW1690" t="s">
        <v>137</v>
      </c>
      <c r="AX1690" t="s">
        <v>137</v>
      </c>
      <c r="AY1690" t="s">
        <v>137</v>
      </c>
      <c r="AZ1690" t="s">
        <v>137</v>
      </c>
      <c r="BA1690" t="s">
        <v>137</v>
      </c>
      <c r="BB1690" t="s">
        <v>137</v>
      </c>
      <c r="BC1690" t="s">
        <v>137</v>
      </c>
      <c r="BD1690" t="s">
        <v>137</v>
      </c>
      <c r="BE1690" t="s">
        <v>137</v>
      </c>
      <c r="BF1690" t="s">
        <v>137</v>
      </c>
      <c r="BG1690" t="s">
        <v>137</v>
      </c>
      <c r="BH1690" t="s">
        <v>137</v>
      </c>
      <c r="BI1690" t="s">
        <v>137</v>
      </c>
      <c r="BJ1690" t="s">
        <v>137</v>
      </c>
      <c r="BK1690" t="s">
        <v>137</v>
      </c>
      <c r="BL1690" t="s">
        <v>137</v>
      </c>
      <c r="BM1690" t="s">
        <v>137</v>
      </c>
      <c r="BN1690" t="s">
        <v>137</v>
      </c>
      <c r="BO1690" t="s">
        <v>137</v>
      </c>
      <c r="BP1690" t="s">
        <v>137</v>
      </c>
      <c r="BQ1690" t="s">
        <v>137</v>
      </c>
      <c r="BR1690" t="s">
        <v>137</v>
      </c>
      <c r="BS1690" t="s">
        <v>137</v>
      </c>
      <c r="BT1690" t="s">
        <v>137</v>
      </c>
      <c r="BU1690" t="s">
        <v>137</v>
      </c>
      <c r="BW1690" t="s">
        <v>137</v>
      </c>
      <c r="BX1690" t="s">
        <v>137</v>
      </c>
      <c r="BY1690" t="s">
        <v>137</v>
      </c>
      <c r="BZ1690" t="s">
        <v>137</v>
      </c>
      <c r="CA1690" t="s">
        <v>137</v>
      </c>
      <c r="CB1690" t="s">
        <v>137</v>
      </c>
      <c r="CC1690" t="s">
        <v>137</v>
      </c>
      <c r="CD1690" t="s">
        <v>137</v>
      </c>
      <c r="CE1690" t="s">
        <v>137</v>
      </c>
      <c r="CF1690" t="s">
        <v>137</v>
      </c>
      <c r="CG1690" t="s">
        <v>137</v>
      </c>
      <c r="CH1690" t="s">
        <v>137</v>
      </c>
      <c r="CI1690" t="s">
        <v>137</v>
      </c>
      <c r="CJ1690" t="s">
        <v>137</v>
      </c>
      <c r="CK1690" t="s">
        <v>137</v>
      </c>
      <c r="CL1690" t="s">
        <v>137</v>
      </c>
      <c r="CM1690" t="s">
        <v>137</v>
      </c>
      <c r="CN1690" t="s">
        <v>137</v>
      </c>
      <c r="CO1690" t="s">
        <v>137</v>
      </c>
      <c r="CP1690" t="s">
        <v>137</v>
      </c>
      <c r="CQ1690" s="1">
        <v>45734.628472222219</v>
      </c>
      <c r="CR1690" s="1">
        <v>45734.628472222219</v>
      </c>
      <c r="CS1690" s="1">
        <v>45734.628472222219</v>
      </c>
      <c r="CT1690" t="s">
        <v>137</v>
      </c>
      <c r="CU1690" t="s">
        <v>137</v>
      </c>
      <c r="CV1690" t="s">
        <v>11078</v>
      </c>
      <c r="CW1690" t="s">
        <v>11079</v>
      </c>
      <c r="CX1690" s="3"/>
      <c r="CY1690" s="3"/>
      <c r="CZ1690">
        <v>2</v>
      </c>
      <c r="DA1690" t="s">
        <v>137</v>
      </c>
      <c r="DB1690" t="s">
        <v>137</v>
      </c>
      <c r="DC1690" t="s">
        <v>137</v>
      </c>
      <c r="DD1690" t="s">
        <v>137</v>
      </c>
      <c r="DE1690" t="s">
        <v>137</v>
      </c>
      <c r="DF1690" t="s">
        <v>137</v>
      </c>
      <c r="DG1690" t="s">
        <v>137</v>
      </c>
      <c r="DH1690" t="s">
        <v>137</v>
      </c>
      <c r="DI1690" t="s">
        <v>137</v>
      </c>
      <c r="DJ1690" t="s">
        <v>137</v>
      </c>
      <c r="DK1690">
        <v>0</v>
      </c>
      <c r="DL1690" t="s">
        <v>137</v>
      </c>
      <c r="DM1690" t="s">
        <v>137</v>
      </c>
      <c r="DN1690" t="s">
        <v>137</v>
      </c>
      <c r="DO1690" s="1">
        <v>45734.628472222219</v>
      </c>
      <c r="DP1690" s="1"/>
      <c r="DQ1690" t="s">
        <v>1490</v>
      </c>
      <c r="DR1690" t="s">
        <v>1491</v>
      </c>
      <c r="DS1690" t="s">
        <v>1492</v>
      </c>
      <c r="DT1690" t="s">
        <v>137</v>
      </c>
      <c r="DU1690" t="s">
        <v>137</v>
      </c>
      <c r="DV1690" t="s">
        <v>137</v>
      </c>
      <c r="DW1690" t="s">
        <v>137</v>
      </c>
      <c r="DX1690" t="s">
        <v>11080</v>
      </c>
      <c r="DY1690" t="s">
        <v>137</v>
      </c>
      <c r="DZ1690" t="s">
        <v>168</v>
      </c>
      <c r="EA1690" t="b">
        <v>0</v>
      </c>
      <c r="EB1690" t="s">
        <v>137</v>
      </c>
    </row>
    <row r="1691" spans="1:132" x14ac:dyDescent="0.25">
      <c r="A1691">
        <v>152317273</v>
      </c>
      <c r="B1691">
        <v>10353</v>
      </c>
      <c r="C1691" t="s">
        <v>192</v>
      </c>
      <c r="D1691" t="s">
        <v>11081</v>
      </c>
      <c r="E1691" t="s">
        <v>134</v>
      </c>
      <c r="F1691" t="s">
        <v>162</v>
      </c>
      <c r="G1691" t="s">
        <v>194</v>
      </c>
      <c r="H1691" t="s">
        <v>2448</v>
      </c>
      <c r="I1691" t="s">
        <v>11082</v>
      </c>
      <c r="J1691" t="s">
        <v>262</v>
      </c>
      <c r="K1691" t="s">
        <v>263</v>
      </c>
      <c r="L1691" t="s">
        <v>264</v>
      </c>
      <c r="M1691" t="s">
        <v>140</v>
      </c>
      <c r="N1691" t="s">
        <v>1409</v>
      </c>
      <c r="O1691" t="s">
        <v>1409</v>
      </c>
      <c r="P1691" s="1"/>
      <c r="Q1691" s="1">
        <v>45733.523611111108</v>
      </c>
      <c r="R1691" s="1">
        <v>45733.523611111108</v>
      </c>
      <c r="S1691" s="1">
        <v>45755.636805555558</v>
      </c>
      <c r="T1691" s="1">
        <v>45755.636805555558</v>
      </c>
      <c r="U1691" t="s">
        <v>11083</v>
      </c>
      <c r="V1691" t="s">
        <v>137</v>
      </c>
      <c r="W1691" t="s">
        <v>137</v>
      </c>
      <c r="X1691" t="s">
        <v>144</v>
      </c>
      <c r="Y1691" t="s">
        <v>666</v>
      </c>
      <c r="Z1691" t="s">
        <v>137</v>
      </c>
      <c r="AA1691" t="s">
        <v>137</v>
      </c>
      <c r="AB1691" t="s">
        <v>137</v>
      </c>
      <c r="AC1691" t="s">
        <v>137</v>
      </c>
      <c r="AD1691" s="2"/>
      <c r="AE1691" t="s">
        <v>137</v>
      </c>
      <c r="AF1691" t="s">
        <v>137</v>
      </c>
      <c r="AG1691" t="s">
        <v>137</v>
      </c>
      <c r="AH1691" t="s">
        <v>137</v>
      </c>
      <c r="AI1691" t="s">
        <v>137</v>
      </c>
      <c r="AJ1691" t="s">
        <v>137</v>
      </c>
      <c r="AK1691" t="s">
        <v>137</v>
      </c>
      <c r="AL1691" s="2"/>
      <c r="AM1691" t="s">
        <v>137</v>
      </c>
      <c r="AN1691" t="s">
        <v>137</v>
      </c>
      <c r="AO1691" t="s">
        <v>137</v>
      </c>
      <c r="AP1691" t="s">
        <v>137</v>
      </c>
      <c r="AQ1691" t="s">
        <v>137</v>
      </c>
      <c r="AR1691" t="s">
        <v>137</v>
      </c>
      <c r="AS1691" t="s">
        <v>137</v>
      </c>
      <c r="AT1691" t="s">
        <v>137</v>
      </c>
      <c r="AU1691" t="s">
        <v>137</v>
      </c>
      <c r="AV1691" t="s">
        <v>137</v>
      </c>
      <c r="AW1691" t="s">
        <v>137</v>
      </c>
      <c r="AX1691" t="s">
        <v>137</v>
      </c>
      <c r="AY1691" t="s">
        <v>137</v>
      </c>
      <c r="AZ1691" t="s">
        <v>137</v>
      </c>
      <c r="BA1691" t="s">
        <v>137</v>
      </c>
      <c r="BB1691" t="s">
        <v>137</v>
      </c>
      <c r="BC1691" t="s">
        <v>137</v>
      </c>
      <c r="BD1691" t="s">
        <v>137</v>
      </c>
      <c r="BE1691" t="s">
        <v>137</v>
      </c>
      <c r="BF1691" t="s">
        <v>137</v>
      </c>
      <c r="BG1691" t="s">
        <v>137</v>
      </c>
      <c r="BH1691" t="s">
        <v>137</v>
      </c>
      <c r="BI1691" t="s">
        <v>137</v>
      </c>
      <c r="BJ1691" t="s">
        <v>137</v>
      </c>
      <c r="BK1691" t="s">
        <v>137</v>
      </c>
      <c r="BL1691" t="s">
        <v>137</v>
      </c>
      <c r="BM1691" t="s">
        <v>137</v>
      </c>
      <c r="BN1691" t="s">
        <v>137</v>
      </c>
      <c r="BO1691" t="s">
        <v>137</v>
      </c>
      <c r="BP1691" t="s">
        <v>137</v>
      </c>
      <c r="BQ1691" t="s">
        <v>137</v>
      </c>
      <c r="BR1691" t="s">
        <v>137</v>
      </c>
      <c r="BS1691" t="s">
        <v>137</v>
      </c>
      <c r="BT1691" t="s">
        <v>771</v>
      </c>
      <c r="BU1691" t="s">
        <v>771</v>
      </c>
      <c r="BW1691" t="s">
        <v>137</v>
      </c>
      <c r="BX1691" t="s">
        <v>137</v>
      </c>
      <c r="BY1691" t="s">
        <v>137</v>
      </c>
      <c r="BZ1691" t="s">
        <v>137</v>
      </c>
      <c r="CA1691" t="s">
        <v>137</v>
      </c>
      <c r="CB1691" t="s">
        <v>137</v>
      </c>
      <c r="CC1691" t="s">
        <v>137</v>
      </c>
      <c r="CD1691" t="s">
        <v>137</v>
      </c>
      <c r="CE1691" t="s">
        <v>137</v>
      </c>
      <c r="CF1691" t="s">
        <v>137</v>
      </c>
      <c r="CG1691" t="s">
        <v>137</v>
      </c>
      <c r="CH1691" t="s">
        <v>137</v>
      </c>
      <c r="CI1691" t="s">
        <v>137</v>
      </c>
      <c r="CJ1691" t="s">
        <v>137</v>
      </c>
      <c r="CK1691" t="s">
        <v>137</v>
      </c>
      <c r="CL1691" t="s">
        <v>137</v>
      </c>
      <c r="CM1691" t="s">
        <v>137</v>
      </c>
      <c r="CN1691" t="s">
        <v>137</v>
      </c>
      <c r="CO1691" t="s">
        <v>137</v>
      </c>
      <c r="CP1691" t="s">
        <v>137</v>
      </c>
      <c r="CQ1691" s="1">
        <v>45755.636805555558</v>
      </c>
      <c r="CR1691" s="1">
        <v>45755.636805555558</v>
      </c>
      <c r="CS1691" s="1">
        <v>45755.636805555558</v>
      </c>
      <c r="CT1691" t="s">
        <v>11084</v>
      </c>
      <c r="CU1691" t="s">
        <v>11084</v>
      </c>
      <c r="CV1691" t="s">
        <v>11085</v>
      </c>
      <c r="CW1691" t="s">
        <v>11086</v>
      </c>
      <c r="CX1691" s="3"/>
      <c r="CY1691" s="3"/>
      <c r="CZ1691">
        <v>1</v>
      </c>
      <c r="DA1691" t="s">
        <v>137</v>
      </c>
      <c r="DB1691" t="s">
        <v>137</v>
      </c>
      <c r="DC1691" t="s">
        <v>137</v>
      </c>
      <c r="DD1691" t="s">
        <v>137</v>
      </c>
      <c r="DE1691" t="s">
        <v>137</v>
      </c>
      <c r="DF1691" t="s">
        <v>11087</v>
      </c>
      <c r="DG1691" t="s">
        <v>137</v>
      </c>
      <c r="DH1691" t="s">
        <v>137</v>
      </c>
      <c r="DI1691" t="s">
        <v>137</v>
      </c>
      <c r="DJ1691" t="s">
        <v>137</v>
      </c>
      <c r="DK1691">
        <v>0</v>
      </c>
      <c r="DL1691" t="s">
        <v>209</v>
      </c>
      <c r="DM1691" t="s">
        <v>11088</v>
      </c>
      <c r="DN1691" t="s">
        <v>137</v>
      </c>
      <c r="DO1691" s="1">
        <v>45755.636805555558</v>
      </c>
      <c r="DP1691" s="1"/>
      <c r="DQ1691" t="s">
        <v>262</v>
      </c>
      <c r="DR1691" t="s">
        <v>263</v>
      </c>
      <c r="DS1691" t="s">
        <v>264</v>
      </c>
      <c r="DT1691" t="s">
        <v>137</v>
      </c>
      <c r="DU1691" t="s">
        <v>137</v>
      </c>
      <c r="DV1691" t="s">
        <v>137</v>
      </c>
      <c r="DW1691" t="s">
        <v>137</v>
      </c>
      <c r="DX1691" t="s">
        <v>11089</v>
      </c>
      <c r="DY1691" t="s">
        <v>137</v>
      </c>
      <c r="DZ1691" t="s">
        <v>168</v>
      </c>
      <c r="EA1691" t="b">
        <v>0</v>
      </c>
      <c r="EB1691" t="s">
        <v>137</v>
      </c>
    </row>
    <row r="1692" spans="1:132" x14ac:dyDescent="0.25">
      <c r="A1692">
        <v>152315365</v>
      </c>
      <c r="B1692">
        <v>10352</v>
      </c>
      <c r="C1692" t="s">
        <v>192</v>
      </c>
      <c r="D1692" t="s">
        <v>10965</v>
      </c>
      <c r="E1692" t="s">
        <v>134</v>
      </c>
      <c r="F1692" t="s">
        <v>162</v>
      </c>
      <c r="G1692" t="s">
        <v>1075</v>
      </c>
      <c r="H1692" t="s">
        <v>1428</v>
      </c>
      <c r="I1692" t="s">
        <v>11090</v>
      </c>
      <c r="J1692" t="s">
        <v>262</v>
      </c>
      <c r="K1692" t="s">
        <v>263</v>
      </c>
      <c r="L1692" t="s">
        <v>264</v>
      </c>
      <c r="M1692" t="s">
        <v>140</v>
      </c>
      <c r="N1692" t="s">
        <v>1137</v>
      </c>
      <c r="O1692" t="s">
        <v>1137</v>
      </c>
      <c r="P1692" s="1"/>
      <c r="Q1692" s="1">
        <v>45733.513194444444</v>
      </c>
      <c r="R1692" s="1">
        <v>45733.513194444444</v>
      </c>
      <c r="S1692" s="1">
        <v>45831.555555555555</v>
      </c>
      <c r="T1692" s="1">
        <v>45831.555555555555</v>
      </c>
      <c r="U1692" t="s">
        <v>11091</v>
      </c>
      <c r="V1692" t="s">
        <v>137</v>
      </c>
      <c r="W1692" t="s">
        <v>137</v>
      </c>
      <c r="X1692" t="s">
        <v>231</v>
      </c>
      <c r="Y1692" t="s">
        <v>137</v>
      </c>
      <c r="Z1692" t="s">
        <v>137</v>
      </c>
      <c r="AA1692" t="s">
        <v>137</v>
      </c>
      <c r="AB1692" t="s">
        <v>137</v>
      </c>
      <c r="AC1692" t="s">
        <v>137</v>
      </c>
      <c r="AD1692" s="2"/>
      <c r="AE1692" t="s">
        <v>137</v>
      </c>
      <c r="AF1692" t="s">
        <v>137</v>
      </c>
      <c r="AG1692" t="s">
        <v>137</v>
      </c>
      <c r="AH1692" t="s">
        <v>137</v>
      </c>
      <c r="AI1692" t="s">
        <v>137</v>
      </c>
      <c r="AJ1692" t="s">
        <v>137</v>
      </c>
      <c r="AK1692" t="s">
        <v>137</v>
      </c>
      <c r="AL1692" s="2"/>
      <c r="AM1692" t="s">
        <v>137</v>
      </c>
      <c r="AN1692" t="s">
        <v>137</v>
      </c>
      <c r="AO1692" t="s">
        <v>137</v>
      </c>
      <c r="AP1692" t="s">
        <v>137</v>
      </c>
      <c r="AQ1692" t="s">
        <v>137</v>
      </c>
      <c r="AR1692" t="s">
        <v>137</v>
      </c>
      <c r="AS1692" t="s">
        <v>137</v>
      </c>
      <c r="AT1692" t="s">
        <v>137</v>
      </c>
      <c r="AU1692" t="s">
        <v>137</v>
      </c>
      <c r="AV1692" t="s">
        <v>137</v>
      </c>
      <c r="AW1692" t="s">
        <v>137</v>
      </c>
      <c r="AX1692" t="s">
        <v>137</v>
      </c>
      <c r="AY1692" t="s">
        <v>137</v>
      </c>
      <c r="AZ1692" t="s">
        <v>137</v>
      </c>
      <c r="BA1692" t="s">
        <v>137</v>
      </c>
      <c r="BB1692" t="s">
        <v>137</v>
      </c>
      <c r="BC1692" t="s">
        <v>137</v>
      </c>
      <c r="BD1692" t="s">
        <v>137</v>
      </c>
      <c r="BE1692" t="s">
        <v>137</v>
      </c>
      <c r="BF1692" t="s">
        <v>137</v>
      </c>
      <c r="BG1692" t="s">
        <v>137</v>
      </c>
      <c r="BH1692" t="s">
        <v>137</v>
      </c>
      <c r="BI1692" t="s">
        <v>137</v>
      </c>
      <c r="BJ1692" t="s">
        <v>137</v>
      </c>
      <c r="BK1692" t="s">
        <v>137</v>
      </c>
      <c r="BL1692" t="s">
        <v>137</v>
      </c>
      <c r="BM1692" t="s">
        <v>137</v>
      </c>
      <c r="BN1692" t="s">
        <v>137</v>
      </c>
      <c r="BO1692" t="s">
        <v>137</v>
      </c>
      <c r="BP1692" t="s">
        <v>137</v>
      </c>
      <c r="BQ1692" t="s">
        <v>137</v>
      </c>
      <c r="BR1692" t="s">
        <v>137</v>
      </c>
      <c r="BS1692" t="s">
        <v>137</v>
      </c>
      <c r="BT1692" t="s">
        <v>137</v>
      </c>
      <c r="BU1692" t="s">
        <v>137</v>
      </c>
      <c r="BW1692" t="s">
        <v>137</v>
      </c>
      <c r="BX1692" t="s">
        <v>137</v>
      </c>
      <c r="BY1692" t="s">
        <v>137</v>
      </c>
      <c r="BZ1692" t="s">
        <v>137</v>
      </c>
      <c r="CA1692" t="s">
        <v>137</v>
      </c>
      <c r="CB1692" t="s">
        <v>137</v>
      </c>
      <c r="CC1692" t="s">
        <v>137</v>
      </c>
      <c r="CD1692" t="s">
        <v>137</v>
      </c>
      <c r="CE1692" t="s">
        <v>137</v>
      </c>
      <c r="CF1692" t="s">
        <v>137</v>
      </c>
      <c r="CG1692" t="s">
        <v>137</v>
      </c>
      <c r="CH1692" t="s">
        <v>137</v>
      </c>
      <c r="CI1692" t="s">
        <v>137</v>
      </c>
      <c r="CJ1692" t="s">
        <v>137</v>
      </c>
      <c r="CK1692" t="s">
        <v>137</v>
      </c>
      <c r="CL1692" t="s">
        <v>137</v>
      </c>
      <c r="CM1692" t="s">
        <v>137</v>
      </c>
      <c r="CN1692" t="s">
        <v>137</v>
      </c>
      <c r="CO1692" t="s">
        <v>11092</v>
      </c>
      <c r="CP1692" t="s">
        <v>11093</v>
      </c>
      <c r="CQ1692" s="1">
        <v>45831.555555555555</v>
      </c>
      <c r="CR1692" s="1">
        <v>45831.555555555555</v>
      </c>
      <c r="CS1692" s="1">
        <v>45831.555555555555</v>
      </c>
      <c r="CT1692" t="s">
        <v>11094</v>
      </c>
      <c r="CU1692" t="s">
        <v>11095</v>
      </c>
      <c r="CV1692" t="s">
        <v>11096</v>
      </c>
      <c r="CW1692" t="s">
        <v>11097</v>
      </c>
      <c r="CX1692" s="3"/>
      <c r="CY1692" s="3"/>
      <c r="CZ1692">
        <v>3</v>
      </c>
      <c r="DA1692" t="s">
        <v>137</v>
      </c>
      <c r="DB1692" t="s">
        <v>137</v>
      </c>
      <c r="DC1692" t="s">
        <v>137</v>
      </c>
      <c r="DD1692" t="s">
        <v>137</v>
      </c>
      <c r="DE1692" t="s">
        <v>137</v>
      </c>
      <c r="DF1692" t="s">
        <v>11098</v>
      </c>
      <c r="DG1692" t="s">
        <v>900</v>
      </c>
      <c r="DH1692" t="s">
        <v>3080</v>
      </c>
      <c r="DI1692" t="s">
        <v>137</v>
      </c>
      <c r="DJ1692" t="s">
        <v>137</v>
      </c>
      <c r="DK1692">
        <v>0</v>
      </c>
      <c r="DL1692" t="s">
        <v>137</v>
      </c>
      <c r="DM1692" t="s">
        <v>11099</v>
      </c>
      <c r="DN1692" t="s">
        <v>137</v>
      </c>
      <c r="DO1692" s="1">
        <v>45831.555555555555</v>
      </c>
      <c r="DP1692" s="1"/>
      <c r="DQ1692" t="s">
        <v>262</v>
      </c>
      <c r="DR1692" t="s">
        <v>263</v>
      </c>
      <c r="DS1692" t="s">
        <v>264</v>
      </c>
      <c r="DT1692" t="s">
        <v>137</v>
      </c>
      <c r="DU1692" t="s">
        <v>137</v>
      </c>
      <c r="DV1692" t="s">
        <v>137</v>
      </c>
      <c r="DW1692" t="s">
        <v>137</v>
      </c>
      <c r="DX1692" t="s">
        <v>11100</v>
      </c>
      <c r="DY1692" t="s">
        <v>137</v>
      </c>
      <c r="DZ1692" t="s">
        <v>168</v>
      </c>
      <c r="EA1692" t="b">
        <v>0</v>
      </c>
      <c r="EB1692" t="s">
        <v>137</v>
      </c>
    </row>
    <row r="1693" spans="1:132" x14ac:dyDescent="0.25">
      <c r="A1693">
        <v>152314369</v>
      </c>
      <c r="B1693">
        <v>10351</v>
      </c>
      <c r="C1693" t="s">
        <v>192</v>
      </c>
      <c r="D1693" t="s">
        <v>11101</v>
      </c>
      <c r="E1693" t="s">
        <v>134</v>
      </c>
      <c r="F1693" t="s">
        <v>162</v>
      </c>
      <c r="G1693" t="s">
        <v>163</v>
      </c>
      <c r="H1693" t="s">
        <v>137</v>
      </c>
      <c r="I1693" t="s">
        <v>11102</v>
      </c>
      <c r="J1693" t="s">
        <v>150</v>
      </c>
      <c r="K1693" t="s">
        <v>151</v>
      </c>
      <c r="L1693" t="s">
        <v>152</v>
      </c>
      <c r="M1693" t="s">
        <v>137</v>
      </c>
      <c r="N1693" t="s">
        <v>8813</v>
      </c>
      <c r="O1693" t="s">
        <v>8813</v>
      </c>
      <c r="P1693" s="1"/>
      <c r="Q1693" s="1">
        <v>45733.507638888892</v>
      </c>
      <c r="R1693" s="1">
        <v>45733.507638888892</v>
      </c>
      <c r="S1693" s="1">
        <v>45736.64166666667</v>
      </c>
      <c r="T1693" s="1">
        <v>45736.64166666667</v>
      </c>
      <c r="U1693" t="s">
        <v>850</v>
      </c>
      <c r="V1693" t="s">
        <v>137</v>
      </c>
      <c r="W1693" t="s">
        <v>137</v>
      </c>
      <c r="X1693" t="s">
        <v>176</v>
      </c>
      <c r="Y1693" t="s">
        <v>137</v>
      </c>
      <c r="Z1693" t="s">
        <v>137</v>
      </c>
      <c r="AA1693" t="s">
        <v>137</v>
      </c>
      <c r="AB1693" t="s">
        <v>137</v>
      </c>
      <c r="AC1693" t="s">
        <v>137</v>
      </c>
      <c r="AD1693" s="2"/>
      <c r="AE1693" t="s">
        <v>137</v>
      </c>
      <c r="AF1693" t="s">
        <v>137</v>
      </c>
      <c r="AG1693" t="s">
        <v>137</v>
      </c>
      <c r="AH1693" t="s">
        <v>137</v>
      </c>
      <c r="AI1693" t="s">
        <v>137</v>
      </c>
      <c r="AJ1693" t="s">
        <v>137</v>
      </c>
      <c r="AK1693" t="s">
        <v>137</v>
      </c>
      <c r="AL1693" s="2"/>
      <c r="AM1693" t="s">
        <v>137</v>
      </c>
      <c r="AN1693" t="s">
        <v>137</v>
      </c>
      <c r="AO1693" t="s">
        <v>137</v>
      </c>
      <c r="AP1693" t="s">
        <v>137</v>
      </c>
      <c r="AQ1693" t="s">
        <v>137</v>
      </c>
      <c r="AR1693" t="s">
        <v>137</v>
      </c>
      <c r="AS1693" t="s">
        <v>137</v>
      </c>
      <c r="AT1693" t="s">
        <v>137</v>
      </c>
      <c r="AU1693" t="s">
        <v>137</v>
      </c>
      <c r="AV1693" t="s">
        <v>137</v>
      </c>
      <c r="AW1693" t="s">
        <v>137</v>
      </c>
      <c r="AX1693" t="s">
        <v>137</v>
      </c>
      <c r="AY1693" t="s">
        <v>137</v>
      </c>
      <c r="AZ1693" t="s">
        <v>137</v>
      </c>
      <c r="BA1693" t="s">
        <v>137</v>
      </c>
      <c r="BB1693" t="s">
        <v>137</v>
      </c>
      <c r="BC1693" t="s">
        <v>137</v>
      </c>
      <c r="BD1693" t="s">
        <v>137</v>
      </c>
      <c r="BE1693" t="s">
        <v>137</v>
      </c>
      <c r="BF1693" t="s">
        <v>137</v>
      </c>
      <c r="BG1693" t="s">
        <v>137</v>
      </c>
      <c r="BH1693" t="s">
        <v>137</v>
      </c>
      <c r="BI1693" t="s">
        <v>137</v>
      </c>
      <c r="BJ1693" t="s">
        <v>137</v>
      </c>
      <c r="BK1693" t="s">
        <v>137</v>
      </c>
      <c r="BL1693" t="s">
        <v>137</v>
      </c>
      <c r="BM1693" t="s">
        <v>137</v>
      </c>
      <c r="BN1693" t="s">
        <v>137</v>
      </c>
      <c r="BO1693" t="s">
        <v>137</v>
      </c>
      <c r="BP1693" t="s">
        <v>137</v>
      </c>
      <c r="BQ1693" t="s">
        <v>137</v>
      </c>
      <c r="BR1693" t="s">
        <v>137</v>
      </c>
      <c r="BS1693" t="s">
        <v>137</v>
      </c>
      <c r="BT1693" t="s">
        <v>137</v>
      </c>
      <c r="BU1693" t="s">
        <v>137</v>
      </c>
      <c r="BW1693" t="s">
        <v>137</v>
      </c>
      <c r="BX1693" t="s">
        <v>137</v>
      </c>
      <c r="BY1693" t="s">
        <v>137</v>
      </c>
      <c r="BZ1693" t="s">
        <v>137</v>
      </c>
      <c r="CA1693" t="s">
        <v>137</v>
      </c>
      <c r="CB1693" t="s">
        <v>137</v>
      </c>
      <c r="CC1693" t="s">
        <v>137</v>
      </c>
      <c r="CD1693" t="s">
        <v>137</v>
      </c>
      <c r="CE1693" t="s">
        <v>137</v>
      </c>
      <c r="CF1693" t="s">
        <v>137</v>
      </c>
      <c r="CG1693" t="s">
        <v>137</v>
      </c>
      <c r="CH1693" t="s">
        <v>137</v>
      </c>
      <c r="CI1693" t="s">
        <v>137</v>
      </c>
      <c r="CJ1693" t="s">
        <v>137</v>
      </c>
      <c r="CK1693" t="s">
        <v>137</v>
      </c>
      <c r="CL1693" t="s">
        <v>137</v>
      </c>
      <c r="CM1693" t="s">
        <v>137</v>
      </c>
      <c r="CN1693" t="s">
        <v>137</v>
      </c>
      <c r="CO1693" t="s">
        <v>137</v>
      </c>
      <c r="CP1693" t="s">
        <v>137</v>
      </c>
      <c r="CQ1693" s="1">
        <v>45736.64166666667</v>
      </c>
      <c r="CR1693" s="1">
        <v>45736.64166666667</v>
      </c>
      <c r="CS1693" s="1">
        <v>45736.64166666667</v>
      </c>
      <c r="CT1693" t="s">
        <v>11103</v>
      </c>
      <c r="CU1693" t="s">
        <v>11103</v>
      </c>
      <c r="CV1693" t="s">
        <v>11104</v>
      </c>
      <c r="CW1693" t="s">
        <v>11105</v>
      </c>
      <c r="CX1693" s="3"/>
      <c r="CY1693" s="3"/>
      <c r="CZ1693">
        <v>1</v>
      </c>
      <c r="DA1693" t="s">
        <v>137</v>
      </c>
      <c r="DB1693" t="s">
        <v>137</v>
      </c>
      <c r="DC1693" t="s">
        <v>137</v>
      </c>
      <c r="DD1693" t="s">
        <v>137</v>
      </c>
      <c r="DE1693" t="s">
        <v>137</v>
      </c>
      <c r="DF1693" t="s">
        <v>11106</v>
      </c>
      <c r="DG1693" t="s">
        <v>137</v>
      </c>
      <c r="DH1693" t="s">
        <v>137</v>
      </c>
      <c r="DI1693" t="s">
        <v>137</v>
      </c>
      <c r="DJ1693" t="s">
        <v>137</v>
      </c>
      <c r="DK1693">
        <v>0</v>
      </c>
      <c r="DL1693" t="s">
        <v>209</v>
      </c>
      <c r="DM1693" t="s">
        <v>137</v>
      </c>
      <c r="DN1693" t="s">
        <v>137</v>
      </c>
      <c r="DO1693" s="1">
        <v>45736.64166666667</v>
      </c>
      <c r="DP1693" s="1"/>
      <c r="DQ1693" t="s">
        <v>150</v>
      </c>
      <c r="DR1693" t="s">
        <v>151</v>
      </c>
      <c r="DS1693" t="s">
        <v>152</v>
      </c>
      <c r="DT1693" t="s">
        <v>137</v>
      </c>
      <c r="DU1693" t="s">
        <v>137</v>
      </c>
      <c r="DV1693" t="s">
        <v>137</v>
      </c>
      <c r="DW1693" t="s">
        <v>137</v>
      </c>
      <c r="DX1693" t="s">
        <v>11107</v>
      </c>
      <c r="DY1693" t="s">
        <v>137</v>
      </c>
      <c r="DZ1693" t="s">
        <v>168</v>
      </c>
      <c r="EA1693" t="b">
        <v>0</v>
      </c>
      <c r="EB1693" t="s">
        <v>137</v>
      </c>
    </row>
    <row r="1694" spans="1:132" x14ac:dyDescent="0.25">
      <c r="A1694">
        <v>152312619</v>
      </c>
      <c r="B1694">
        <v>10350</v>
      </c>
      <c r="C1694" t="s">
        <v>192</v>
      </c>
      <c r="D1694" t="s">
        <v>11108</v>
      </c>
      <c r="E1694" t="s">
        <v>134</v>
      </c>
      <c r="F1694" t="s">
        <v>162</v>
      </c>
      <c r="G1694" t="s">
        <v>163</v>
      </c>
      <c r="H1694" t="s">
        <v>137</v>
      </c>
      <c r="I1694" t="s">
        <v>11109</v>
      </c>
      <c r="J1694" t="s">
        <v>1465</v>
      </c>
      <c r="K1694" t="s">
        <v>1136</v>
      </c>
      <c r="L1694" t="s">
        <v>1466</v>
      </c>
      <c r="M1694" t="s">
        <v>137</v>
      </c>
      <c r="N1694" t="s">
        <v>1244</v>
      </c>
      <c r="O1694" t="s">
        <v>1244</v>
      </c>
      <c r="P1694" s="1"/>
      <c r="Q1694" s="1">
        <v>45733.499305555553</v>
      </c>
      <c r="R1694" s="1">
        <v>45733.499305555553</v>
      </c>
      <c r="S1694" s="1">
        <v>45740.52847222222</v>
      </c>
      <c r="T1694" s="1">
        <v>45740.52847222222</v>
      </c>
      <c r="U1694" t="s">
        <v>850</v>
      </c>
      <c r="V1694" t="s">
        <v>137</v>
      </c>
      <c r="W1694" t="s">
        <v>137</v>
      </c>
      <c r="X1694" t="s">
        <v>176</v>
      </c>
      <c r="Y1694" t="s">
        <v>137</v>
      </c>
      <c r="Z1694" t="s">
        <v>137</v>
      </c>
      <c r="AA1694" t="s">
        <v>137</v>
      </c>
      <c r="AB1694" t="s">
        <v>137</v>
      </c>
      <c r="AC1694" t="s">
        <v>137</v>
      </c>
      <c r="AD1694" s="2"/>
      <c r="AE1694" t="s">
        <v>137</v>
      </c>
      <c r="AF1694" t="s">
        <v>137</v>
      </c>
      <c r="AG1694" t="s">
        <v>137</v>
      </c>
      <c r="AH1694" t="s">
        <v>137</v>
      </c>
      <c r="AI1694" t="s">
        <v>137</v>
      </c>
      <c r="AJ1694" t="s">
        <v>137</v>
      </c>
      <c r="AK1694" t="s">
        <v>137</v>
      </c>
      <c r="AL1694" s="2"/>
      <c r="AM1694" t="s">
        <v>137</v>
      </c>
      <c r="AN1694" t="s">
        <v>137</v>
      </c>
      <c r="AO1694" t="s">
        <v>137</v>
      </c>
      <c r="AP1694" t="s">
        <v>137</v>
      </c>
      <c r="AQ1694" t="s">
        <v>137</v>
      </c>
      <c r="AR1694" t="s">
        <v>137</v>
      </c>
      <c r="AS1694" t="s">
        <v>137</v>
      </c>
      <c r="AT1694" t="s">
        <v>137</v>
      </c>
      <c r="AU1694" t="s">
        <v>137</v>
      </c>
      <c r="AV1694" t="s">
        <v>137</v>
      </c>
      <c r="AW1694" t="s">
        <v>137</v>
      </c>
      <c r="AX1694" t="s">
        <v>137</v>
      </c>
      <c r="AY1694" t="s">
        <v>137</v>
      </c>
      <c r="AZ1694" t="s">
        <v>137</v>
      </c>
      <c r="BA1694" t="s">
        <v>137</v>
      </c>
      <c r="BB1694" t="s">
        <v>137</v>
      </c>
      <c r="BC1694" t="s">
        <v>137</v>
      </c>
      <c r="BD1694" t="s">
        <v>137</v>
      </c>
      <c r="BE1694" t="s">
        <v>137</v>
      </c>
      <c r="BF1694" t="s">
        <v>137</v>
      </c>
      <c r="BG1694" t="s">
        <v>137</v>
      </c>
      <c r="BH1694" t="s">
        <v>137</v>
      </c>
      <c r="BI1694" t="s">
        <v>137</v>
      </c>
      <c r="BJ1694" t="s">
        <v>137</v>
      </c>
      <c r="BK1694" t="s">
        <v>137</v>
      </c>
      <c r="BL1694" t="s">
        <v>137</v>
      </c>
      <c r="BM1694" t="s">
        <v>137</v>
      </c>
      <c r="BN1694" t="s">
        <v>137</v>
      </c>
      <c r="BO1694" t="s">
        <v>137</v>
      </c>
      <c r="BP1694" t="s">
        <v>137</v>
      </c>
      <c r="BQ1694" t="s">
        <v>137</v>
      </c>
      <c r="BR1694" t="s">
        <v>137</v>
      </c>
      <c r="BS1694" t="s">
        <v>137</v>
      </c>
      <c r="BT1694" t="s">
        <v>137</v>
      </c>
      <c r="BU1694" t="s">
        <v>137</v>
      </c>
      <c r="BW1694" t="s">
        <v>137</v>
      </c>
      <c r="BX1694" t="s">
        <v>137</v>
      </c>
      <c r="BY1694" t="s">
        <v>137</v>
      </c>
      <c r="BZ1694" t="s">
        <v>137</v>
      </c>
      <c r="CA1694" t="s">
        <v>137</v>
      </c>
      <c r="CB1694" t="s">
        <v>137</v>
      </c>
      <c r="CC1694" t="s">
        <v>137</v>
      </c>
      <c r="CD1694" t="s">
        <v>137</v>
      </c>
      <c r="CE1694" t="s">
        <v>137</v>
      </c>
      <c r="CF1694" t="s">
        <v>137</v>
      </c>
      <c r="CG1694" t="s">
        <v>137</v>
      </c>
      <c r="CH1694" t="s">
        <v>137</v>
      </c>
      <c r="CI1694" t="s">
        <v>137</v>
      </c>
      <c r="CJ1694" t="s">
        <v>137</v>
      </c>
      <c r="CK1694" t="s">
        <v>137</v>
      </c>
      <c r="CL1694" t="s">
        <v>137</v>
      </c>
      <c r="CM1694" t="s">
        <v>137</v>
      </c>
      <c r="CN1694" t="s">
        <v>137</v>
      </c>
      <c r="CO1694" t="s">
        <v>137</v>
      </c>
      <c r="CP1694" t="s">
        <v>137</v>
      </c>
      <c r="CQ1694" s="1">
        <v>45740.52847222222</v>
      </c>
      <c r="CR1694" s="1">
        <v>45740.52847222222</v>
      </c>
      <c r="CS1694" s="1">
        <v>45740.52847222222</v>
      </c>
      <c r="CT1694" t="s">
        <v>11110</v>
      </c>
      <c r="CU1694" t="s">
        <v>11111</v>
      </c>
      <c r="CV1694" t="s">
        <v>11112</v>
      </c>
      <c r="CW1694" t="s">
        <v>11113</v>
      </c>
      <c r="CX1694" s="3"/>
      <c r="CY1694" s="3"/>
      <c r="CZ1694">
        <v>1</v>
      </c>
      <c r="DA1694" t="s">
        <v>137</v>
      </c>
      <c r="DB1694" t="s">
        <v>137</v>
      </c>
      <c r="DC1694" t="s">
        <v>137</v>
      </c>
      <c r="DD1694" t="s">
        <v>137</v>
      </c>
      <c r="DE1694" t="s">
        <v>137</v>
      </c>
      <c r="DF1694" t="s">
        <v>11114</v>
      </c>
      <c r="DG1694" t="s">
        <v>900</v>
      </c>
      <c r="DH1694" t="s">
        <v>6859</v>
      </c>
      <c r="DI1694" t="s">
        <v>137</v>
      </c>
      <c r="DJ1694" t="s">
        <v>137</v>
      </c>
      <c r="DK1694">
        <v>0</v>
      </c>
      <c r="DL1694" t="s">
        <v>209</v>
      </c>
      <c r="DM1694" t="s">
        <v>137</v>
      </c>
      <c r="DN1694" t="s">
        <v>137</v>
      </c>
      <c r="DO1694" s="1">
        <v>45740.52847222222</v>
      </c>
      <c r="DP1694" s="1"/>
      <c r="DQ1694" t="s">
        <v>557</v>
      </c>
      <c r="DR1694" t="s">
        <v>558</v>
      </c>
      <c r="DS1694" t="s">
        <v>559</v>
      </c>
      <c r="DT1694" t="s">
        <v>137</v>
      </c>
      <c r="DU1694" t="s">
        <v>137</v>
      </c>
      <c r="DV1694" t="s">
        <v>137</v>
      </c>
      <c r="DW1694" t="s">
        <v>137</v>
      </c>
      <c r="DX1694" t="s">
        <v>11115</v>
      </c>
      <c r="DY1694" t="s">
        <v>137</v>
      </c>
      <c r="DZ1694" t="s">
        <v>168</v>
      </c>
      <c r="EA1694" t="b">
        <v>0</v>
      </c>
      <c r="EB1694" t="s">
        <v>137</v>
      </c>
    </row>
    <row r="1695" spans="1:132" x14ac:dyDescent="0.25">
      <c r="A1695">
        <v>152306012</v>
      </c>
      <c r="B1695">
        <v>10349</v>
      </c>
      <c r="C1695" t="s">
        <v>473</v>
      </c>
      <c r="D1695" t="s">
        <v>5267</v>
      </c>
      <c r="E1695" t="s">
        <v>134</v>
      </c>
      <c r="F1695" t="s">
        <v>135</v>
      </c>
      <c r="G1695" t="s">
        <v>163</v>
      </c>
      <c r="H1695" t="s">
        <v>137</v>
      </c>
      <c r="I1695" t="s">
        <v>4285</v>
      </c>
      <c r="J1695" t="s">
        <v>1017</v>
      </c>
      <c r="K1695" t="s">
        <v>1018</v>
      </c>
      <c r="L1695" t="s">
        <v>1019</v>
      </c>
      <c r="M1695" t="s">
        <v>137</v>
      </c>
      <c r="N1695" t="s">
        <v>1786</v>
      </c>
      <c r="O1695" t="s">
        <v>1786</v>
      </c>
      <c r="P1695" s="1">
        <v>45751</v>
      </c>
      <c r="Q1695" s="1">
        <v>45733.46597222222</v>
      </c>
      <c r="R1695" s="1">
        <v>45733.46597222222</v>
      </c>
      <c r="S1695" s="1">
        <v>45733.597222222219</v>
      </c>
      <c r="T1695" s="1">
        <v>45733.597222222219</v>
      </c>
      <c r="U1695" t="s">
        <v>4125</v>
      </c>
      <c r="V1695" t="s">
        <v>137</v>
      </c>
      <c r="W1695" t="s">
        <v>137</v>
      </c>
      <c r="X1695" t="s">
        <v>185</v>
      </c>
      <c r="Y1695" t="s">
        <v>440</v>
      </c>
      <c r="Z1695" t="s">
        <v>137</v>
      </c>
      <c r="AA1695" t="s">
        <v>137</v>
      </c>
      <c r="AB1695" t="s">
        <v>11116</v>
      </c>
      <c r="AC1695" t="s">
        <v>137</v>
      </c>
      <c r="AD1695" s="2"/>
      <c r="AE1695" t="s">
        <v>137</v>
      </c>
      <c r="AF1695" t="s">
        <v>137</v>
      </c>
      <c r="AG1695" t="s">
        <v>137</v>
      </c>
      <c r="AH1695" t="s">
        <v>137</v>
      </c>
      <c r="AI1695" t="s">
        <v>137</v>
      </c>
      <c r="AJ1695" t="s">
        <v>137</v>
      </c>
      <c r="AK1695" t="s">
        <v>137</v>
      </c>
      <c r="AL1695" s="2"/>
      <c r="AM1695" t="s">
        <v>137</v>
      </c>
      <c r="AN1695" t="s">
        <v>137</v>
      </c>
      <c r="AO1695" t="s">
        <v>137</v>
      </c>
      <c r="AP1695" t="s">
        <v>137</v>
      </c>
      <c r="AQ1695" t="s">
        <v>137</v>
      </c>
      <c r="AR1695" t="s">
        <v>137</v>
      </c>
      <c r="AS1695" t="s">
        <v>137</v>
      </c>
      <c r="AT1695" t="s">
        <v>137</v>
      </c>
      <c r="AU1695" t="s">
        <v>137</v>
      </c>
      <c r="AV1695" t="s">
        <v>137</v>
      </c>
      <c r="AW1695" t="s">
        <v>137</v>
      </c>
      <c r="AX1695" t="s">
        <v>137</v>
      </c>
      <c r="AY1695" t="s">
        <v>137</v>
      </c>
      <c r="AZ1695" t="s">
        <v>137</v>
      </c>
      <c r="BA1695" t="s">
        <v>137</v>
      </c>
      <c r="BB1695" t="s">
        <v>137</v>
      </c>
      <c r="BC1695" t="s">
        <v>137</v>
      </c>
      <c r="BD1695" t="s">
        <v>137</v>
      </c>
      <c r="BE1695" t="s">
        <v>137</v>
      </c>
      <c r="BF1695" t="s">
        <v>137</v>
      </c>
      <c r="BG1695" t="s">
        <v>137</v>
      </c>
      <c r="BH1695" t="s">
        <v>137</v>
      </c>
      <c r="BI1695" t="s">
        <v>137</v>
      </c>
      <c r="BJ1695" t="s">
        <v>137</v>
      </c>
      <c r="BK1695" t="s">
        <v>137</v>
      </c>
      <c r="BL1695" t="s">
        <v>137</v>
      </c>
      <c r="BM1695" t="s">
        <v>137</v>
      </c>
      <c r="BN1695" t="s">
        <v>137</v>
      </c>
      <c r="BO1695" t="s">
        <v>137</v>
      </c>
      <c r="BP1695" t="s">
        <v>11117</v>
      </c>
      <c r="BQ1695" t="s">
        <v>137</v>
      </c>
      <c r="BR1695" t="s">
        <v>137</v>
      </c>
      <c r="BS1695" t="s">
        <v>137</v>
      </c>
      <c r="BT1695" t="s">
        <v>137</v>
      </c>
      <c r="BU1695" t="s">
        <v>137</v>
      </c>
      <c r="BW1695" t="s">
        <v>137</v>
      </c>
      <c r="BX1695" t="s">
        <v>137</v>
      </c>
      <c r="BY1695" t="s">
        <v>137</v>
      </c>
      <c r="BZ1695" t="s">
        <v>137</v>
      </c>
      <c r="CA1695" t="s">
        <v>137</v>
      </c>
      <c r="CB1695" t="s">
        <v>137</v>
      </c>
      <c r="CC1695" t="s">
        <v>137</v>
      </c>
      <c r="CD1695" t="s">
        <v>137</v>
      </c>
      <c r="CE1695" t="s">
        <v>137</v>
      </c>
      <c r="CF1695" t="s">
        <v>137</v>
      </c>
      <c r="CG1695" t="s">
        <v>137</v>
      </c>
      <c r="CH1695" t="s">
        <v>137</v>
      </c>
      <c r="CI1695" t="s">
        <v>137</v>
      </c>
      <c r="CJ1695" t="s">
        <v>137</v>
      </c>
      <c r="CK1695" t="s">
        <v>137</v>
      </c>
      <c r="CL1695" t="s">
        <v>137</v>
      </c>
      <c r="CM1695" t="s">
        <v>11118</v>
      </c>
      <c r="CN1695" t="s">
        <v>137</v>
      </c>
      <c r="CO1695" t="s">
        <v>137</v>
      </c>
      <c r="CP1695" t="s">
        <v>137</v>
      </c>
      <c r="CQ1695" s="1">
        <v>45733.597222222219</v>
      </c>
      <c r="CR1695" s="1">
        <v>45733.597222222219</v>
      </c>
      <c r="CS1695" s="1"/>
      <c r="CT1695" t="s">
        <v>137</v>
      </c>
      <c r="CU1695" t="s">
        <v>137</v>
      </c>
      <c r="CV1695" t="s">
        <v>137</v>
      </c>
      <c r="CW1695" t="s">
        <v>137</v>
      </c>
      <c r="CX1695" s="3"/>
      <c r="CY1695" s="3"/>
      <c r="CZ1695">
        <v>1</v>
      </c>
      <c r="DA1695" t="s">
        <v>11119</v>
      </c>
      <c r="DB1695" t="s">
        <v>137</v>
      </c>
      <c r="DC1695" t="s">
        <v>137</v>
      </c>
      <c r="DD1695" t="s">
        <v>137</v>
      </c>
      <c r="DE1695" t="s">
        <v>137</v>
      </c>
      <c r="DF1695" t="s">
        <v>137</v>
      </c>
      <c r="DG1695" t="s">
        <v>900</v>
      </c>
      <c r="DH1695" t="s">
        <v>1029</v>
      </c>
      <c r="DI1695" t="s">
        <v>137</v>
      </c>
      <c r="DJ1695" t="s">
        <v>137</v>
      </c>
      <c r="DK1695">
        <v>0</v>
      </c>
      <c r="DL1695" t="s">
        <v>137</v>
      </c>
      <c r="DM1695" t="s">
        <v>137</v>
      </c>
      <c r="DN1695" t="s">
        <v>137</v>
      </c>
      <c r="DO1695" s="1"/>
      <c r="DP1695" s="1"/>
      <c r="DQ1695" t="s">
        <v>137</v>
      </c>
      <c r="DR1695" t="s">
        <v>137</v>
      </c>
      <c r="DS1695" t="s">
        <v>137</v>
      </c>
      <c r="DT1695" t="s">
        <v>11120</v>
      </c>
      <c r="DU1695" t="s">
        <v>137</v>
      </c>
      <c r="DV1695" t="s">
        <v>137</v>
      </c>
      <c r="DW1695" t="s">
        <v>137</v>
      </c>
      <c r="DX1695" t="s">
        <v>137</v>
      </c>
      <c r="DY1695" t="s">
        <v>137</v>
      </c>
      <c r="DZ1695" t="s">
        <v>148</v>
      </c>
      <c r="EA1695" t="b">
        <v>0</v>
      </c>
      <c r="EB1695" t="s">
        <v>137</v>
      </c>
    </row>
    <row r="1696" spans="1:132" x14ac:dyDescent="0.25">
      <c r="A1696">
        <v>152304003</v>
      </c>
      <c r="B1696">
        <v>10348</v>
      </c>
      <c r="C1696" t="s">
        <v>192</v>
      </c>
      <c r="D1696" t="s">
        <v>11121</v>
      </c>
      <c r="E1696" t="s">
        <v>134</v>
      </c>
      <c r="F1696" t="s">
        <v>162</v>
      </c>
      <c r="G1696" t="s">
        <v>163</v>
      </c>
      <c r="H1696" t="s">
        <v>137</v>
      </c>
      <c r="I1696" t="s">
        <v>11122</v>
      </c>
      <c r="J1696" t="s">
        <v>150</v>
      </c>
      <c r="K1696" t="s">
        <v>151</v>
      </c>
      <c r="L1696" t="s">
        <v>152</v>
      </c>
      <c r="M1696" t="s">
        <v>137</v>
      </c>
      <c r="N1696" t="s">
        <v>4746</v>
      </c>
      <c r="O1696" t="s">
        <v>4746</v>
      </c>
      <c r="P1696" s="1"/>
      <c r="Q1696" s="1">
        <v>45733.456250000003</v>
      </c>
      <c r="R1696" s="1">
        <v>45733.456250000003</v>
      </c>
      <c r="S1696" s="1">
        <v>45733.633333333331</v>
      </c>
      <c r="T1696" s="1">
        <v>45733.633333333331</v>
      </c>
      <c r="U1696" t="s">
        <v>850</v>
      </c>
      <c r="V1696" t="s">
        <v>137</v>
      </c>
      <c r="W1696" t="s">
        <v>137</v>
      </c>
      <c r="X1696" t="s">
        <v>176</v>
      </c>
      <c r="Y1696" t="s">
        <v>137</v>
      </c>
      <c r="Z1696" t="s">
        <v>137</v>
      </c>
      <c r="AA1696" t="s">
        <v>137</v>
      </c>
      <c r="AB1696" t="s">
        <v>137</v>
      </c>
      <c r="AC1696" t="s">
        <v>137</v>
      </c>
      <c r="AD1696" s="2"/>
      <c r="AE1696" t="s">
        <v>137</v>
      </c>
      <c r="AF1696" t="s">
        <v>137</v>
      </c>
      <c r="AG1696" t="s">
        <v>137</v>
      </c>
      <c r="AH1696" t="s">
        <v>137</v>
      </c>
      <c r="AI1696" t="s">
        <v>137</v>
      </c>
      <c r="AJ1696" t="s">
        <v>137</v>
      </c>
      <c r="AK1696" t="s">
        <v>137</v>
      </c>
      <c r="AL1696" s="2"/>
      <c r="AM1696" t="s">
        <v>137</v>
      </c>
      <c r="AN1696" t="s">
        <v>137</v>
      </c>
      <c r="AO1696" t="s">
        <v>137</v>
      </c>
      <c r="AP1696" t="s">
        <v>137</v>
      </c>
      <c r="AQ1696" t="s">
        <v>137</v>
      </c>
      <c r="AR1696" t="s">
        <v>137</v>
      </c>
      <c r="AS1696" t="s">
        <v>137</v>
      </c>
      <c r="AT1696" t="s">
        <v>137</v>
      </c>
      <c r="AU1696" t="s">
        <v>137</v>
      </c>
      <c r="AV1696" t="s">
        <v>137</v>
      </c>
      <c r="AW1696" t="s">
        <v>137</v>
      </c>
      <c r="AX1696" t="s">
        <v>137</v>
      </c>
      <c r="AY1696" t="s">
        <v>137</v>
      </c>
      <c r="AZ1696" t="s">
        <v>137</v>
      </c>
      <c r="BA1696" t="s">
        <v>137</v>
      </c>
      <c r="BB1696" t="s">
        <v>137</v>
      </c>
      <c r="BC1696" t="s">
        <v>137</v>
      </c>
      <c r="BD1696" t="s">
        <v>137</v>
      </c>
      <c r="BE1696" t="s">
        <v>137</v>
      </c>
      <c r="BF1696" t="s">
        <v>137</v>
      </c>
      <c r="BG1696" t="s">
        <v>137</v>
      </c>
      <c r="BH1696" t="s">
        <v>137</v>
      </c>
      <c r="BI1696" t="s">
        <v>137</v>
      </c>
      <c r="BJ1696" t="s">
        <v>137</v>
      </c>
      <c r="BK1696" t="s">
        <v>137</v>
      </c>
      <c r="BL1696" t="s">
        <v>137</v>
      </c>
      <c r="BM1696" t="s">
        <v>137</v>
      </c>
      <c r="BN1696" t="s">
        <v>137</v>
      </c>
      <c r="BO1696" t="s">
        <v>137</v>
      </c>
      <c r="BP1696" t="s">
        <v>137</v>
      </c>
      <c r="BQ1696" t="s">
        <v>137</v>
      </c>
      <c r="BR1696" t="s">
        <v>137</v>
      </c>
      <c r="BS1696" t="s">
        <v>137</v>
      </c>
      <c r="BT1696" t="s">
        <v>137</v>
      </c>
      <c r="BU1696" t="s">
        <v>137</v>
      </c>
      <c r="BW1696" t="s">
        <v>137</v>
      </c>
      <c r="BX1696" t="s">
        <v>137</v>
      </c>
      <c r="BY1696" t="s">
        <v>137</v>
      </c>
      <c r="BZ1696" t="s">
        <v>137</v>
      </c>
      <c r="CA1696" t="s">
        <v>137</v>
      </c>
      <c r="CB1696" t="s">
        <v>137</v>
      </c>
      <c r="CC1696" t="s">
        <v>137</v>
      </c>
      <c r="CD1696" t="s">
        <v>137</v>
      </c>
      <c r="CE1696" t="s">
        <v>137</v>
      </c>
      <c r="CF1696" t="s">
        <v>137</v>
      </c>
      <c r="CG1696" t="s">
        <v>137</v>
      </c>
      <c r="CH1696" t="s">
        <v>137</v>
      </c>
      <c r="CI1696" t="s">
        <v>137</v>
      </c>
      <c r="CJ1696" t="s">
        <v>137</v>
      </c>
      <c r="CK1696" t="s">
        <v>137</v>
      </c>
      <c r="CL1696" t="s">
        <v>137</v>
      </c>
      <c r="CM1696" t="s">
        <v>137</v>
      </c>
      <c r="CN1696" t="s">
        <v>137</v>
      </c>
      <c r="CO1696" t="s">
        <v>137</v>
      </c>
      <c r="CP1696" t="s">
        <v>137</v>
      </c>
      <c r="CQ1696" s="1">
        <v>45733.633333333331</v>
      </c>
      <c r="CR1696" s="1">
        <v>45733.633333333331</v>
      </c>
      <c r="CS1696" s="1">
        <v>45733.633333333331</v>
      </c>
      <c r="CT1696" t="s">
        <v>11123</v>
      </c>
      <c r="CU1696" t="s">
        <v>11123</v>
      </c>
      <c r="CV1696" t="s">
        <v>11124</v>
      </c>
      <c r="CW1696" t="s">
        <v>11124</v>
      </c>
      <c r="CX1696" s="3"/>
      <c r="CY1696" s="3"/>
      <c r="CZ1696">
        <v>1</v>
      </c>
      <c r="DA1696" t="s">
        <v>137</v>
      </c>
      <c r="DB1696" t="s">
        <v>137</v>
      </c>
      <c r="DC1696" t="s">
        <v>137</v>
      </c>
      <c r="DD1696" t="s">
        <v>137</v>
      </c>
      <c r="DE1696" t="s">
        <v>137</v>
      </c>
      <c r="DF1696" t="s">
        <v>11125</v>
      </c>
      <c r="DG1696" t="s">
        <v>137</v>
      </c>
      <c r="DH1696" t="s">
        <v>137</v>
      </c>
      <c r="DI1696" t="s">
        <v>137</v>
      </c>
      <c r="DJ1696" t="s">
        <v>137</v>
      </c>
      <c r="DK1696">
        <v>0</v>
      </c>
      <c r="DL1696" t="s">
        <v>209</v>
      </c>
      <c r="DM1696" t="s">
        <v>137</v>
      </c>
      <c r="DN1696" t="s">
        <v>137</v>
      </c>
      <c r="DO1696" s="1">
        <v>45733.633333333331</v>
      </c>
      <c r="DP1696" s="1"/>
      <c r="DQ1696" t="s">
        <v>150</v>
      </c>
      <c r="DR1696" t="s">
        <v>151</v>
      </c>
      <c r="DS1696" t="s">
        <v>152</v>
      </c>
      <c r="DT1696" t="s">
        <v>137</v>
      </c>
      <c r="DU1696" t="s">
        <v>137</v>
      </c>
      <c r="DV1696" t="s">
        <v>137</v>
      </c>
      <c r="DW1696" t="s">
        <v>137</v>
      </c>
      <c r="DX1696" t="s">
        <v>11126</v>
      </c>
      <c r="DY1696" t="s">
        <v>137</v>
      </c>
      <c r="DZ1696" t="s">
        <v>168</v>
      </c>
      <c r="EA1696" t="b">
        <v>0</v>
      </c>
      <c r="EB1696" t="s">
        <v>137</v>
      </c>
    </row>
    <row r="1697" spans="1:132" x14ac:dyDescent="0.25">
      <c r="A1697">
        <v>152303891</v>
      </c>
      <c r="B1697">
        <v>10347</v>
      </c>
      <c r="C1697" t="s">
        <v>192</v>
      </c>
      <c r="D1697" t="s">
        <v>601</v>
      </c>
      <c r="E1697" t="s">
        <v>134</v>
      </c>
      <c r="F1697" t="s">
        <v>135</v>
      </c>
      <c r="G1697" t="s">
        <v>602</v>
      </c>
      <c r="H1697" t="s">
        <v>601</v>
      </c>
      <c r="I1697" t="s">
        <v>603</v>
      </c>
      <c r="J1697" t="s">
        <v>273</v>
      </c>
      <c r="K1697" t="s">
        <v>274</v>
      </c>
      <c r="L1697" t="s">
        <v>275</v>
      </c>
      <c r="M1697" t="s">
        <v>137</v>
      </c>
      <c r="N1697" t="s">
        <v>5323</v>
      </c>
      <c r="O1697" t="s">
        <v>5323</v>
      </c>
      <c r="P1697" s="1">
        <v>45733</v>
      </c>
      <c r="Q1697" s="1">
        <v>45733.455555555556</v>
      </c>
      <c r="R1697" s="1">
        <v>45733.455555555556</v>
      </c>
      <c r="S1697" s="1">
        <v>45734.458333333336</v>
      </c>
      <c r="T1697" s="1">
        <v>45734.458333333336</v>
      </c>
      <c r="U1697" t="s">
        <v>10834</v>
      </c>
      <c r="V1697" t="s">
        <v>137</v>
      </c>
      <c r="W1697" t="s">
        <v>137</v>
      </c>
      <c r="X1697" t="s">
        <v>185</v>
      </c>
      <c r="Y1697" t="s">
        <v>199</v>
      </c>
      <c r="Z1697" t="s">
        <v>137</v>
      </c>
      <c r="AA1697" t="s">
        <v>137</v>
      </c>
      <c r="AB1697" t="s">
        <v>137</v>
      </c>
      <c r="AC1697" t="s">
        <v>137</v>
      </c>
      <c r="AD1697" s="2"/>
      <c r="AE1697" t="s">
        <v>137</v>
      </c>
      <c r="AF1697" t="s">
        <v>137</v>
      </c>
      <c r="AG1697" t="s">
        <v>137</v>
      </c>
      <c r="AH1697" t="s">
        <v>137</v>
      </c>
      <c r="AI1697" t="s">
        <v>137</v>
      </c>
      <c r="AJ1697" t="s">
        <v>137</v>
      </c>
      <c r="AK1697" t="s">
        <v>137</v>
      </c>
      <c r="AL1697" s="2"/>
      <c r="AM1697" t="s">
        <v>137</v>
      </c>
      <c r="AN1697" t="s">
        <v>137</v>
      </c>
      <c r="AO1697" t="s">
        <v>137</v>
      </c>
      <c r="AP1697" t="s">
        <v>137</v>
      </c>
      <c r="AQ1697" t="s">
        <v>137</v>
      </c>
      <c r="AR1697" t="s">
        <v>137</v>
      </c>
      <c r="AS1697" t="s">
        <v>137</v>
      </c>
      <c r="AT1697" t="s">
        <v>137</v>
      </c>
      <c r="AU1697" t="s">
        <v>137</v>
      </c>
      <c r="AV1697" t="s">
        <v>137</v>
      </c>
      <c r="AW1697" t="s">
        <v>137</v>
      </c>
      <c r="AX1697" t="s">
        <v>137</v>
      </c>
      <c r="AY1697" t="s">
        <v>137</v>
      </c>
      <c r="AZ1697" t="s">
        <v>137</v>
      </c>
      <c r="BA1697" t="s">
        <v>137</v>
      </c>
      <c r="BB1697" t="s">
        <v>137</v>
      </c>
      <c r="BC1697" t="s">
        <v>137</v>
      </c>
      <c r="BD1697" t="s">
        <v>137</v>
      </c>
      <c r="BE1697" t="s">
        <v>137</v>
      </c>
      <c r="BF1697" t="s">
        <v>137</v>
      </c>
      <c r="BG1697" t="s">
        <v>137</v>
      </c>
      <c r="BH1697" t="s">
        <v>137</v>
      </c>
      <c r="BI1697" t="s">
        <v>137</v>
      </c>
      <c r="BJ1697" t="s">
        <v>137</v>
      </c>
      <c r="BK1697" t="s">
        <v>137</v>
      </c>
      <c r="BL1697" t="s">
        <v>137</v>
      </c>
      <c r="BM1697" t="s">
        <v>137</v>
      </c>
      <c r="BN1697" t="s">
        <v>137</v>
      </c>
      <c r="BO1697" t="s">
        <v>137</v>
      </c>
      <c r="BP1697" t="s">
        <v>11127</v>
      </c>
      <c r="BQ1697" t="s">
        <v>137</v>
      </c>
      <c r="BR1697" t="s">
        <v>137</v>
      </c>
      <c r="BS1697" t="s">
        <v>137</v>
      </c>
      <c r="BT1697" t="s">
        <v>137</v>
      </c>
      <c r="BU1697" t="s">
        <v>137</v>
      </c>
      <c r="BW1697" t="s">
        <v>137</v>
      </c>
      <c r="BX1697" t="s">
        <v>137</v>
      </c>
      <c r="BY1697" t="s">
        <v>137</v>
      </c>
      <c r="BZ1697" t="s">
        <v>137</v>
      </c>
      <c r="CA1697" t="s">
        <v>137</v>
      </c>
      <c r="CB1697" t="s">
        <v>137</v>
      </c>
      <c r="CC1697" t="s">
        <v>137</v>
      </c>
      <c r="CD1697" t="s">
        <v>137</v>
      </c>
      <c r="CE1697" t="s">
        <v>137</v>
      </c>
      <c r="CF1697" t="s">
        <v>137</v>
      </c>
      <c r="CG1697" t="s">
        <v>137</v>
      </c>
      <c r="CH1697" t="s">
        <v>137</v>
      </c>
      <c r="CI1697" t="s">
        <v>137</v>
      </c>
      <c r="CJ1697" t="s">
        <v>137</v>
      </c>
      <c r="CK1697" t="s">
        <v>137</v>
      </c>
      <c r="CL1697" t="s">
        <v>137</v>
      </c>
      <c r="CM1697" t="s">
        <v>137</v>
      </c>
      <c r="CN1697" t="s">
        <v>137</v>
      </c>
      <c r="CO1697" t="s">
        <v>137</v>
      </c>
      <c r="CP1697" t="s">
        <v>137</v>
      </c>
      <c r="CQ1697" s="1">
        <v>45734.458333333336</v>
      </c>
      <c r="CR1697" s="1">
        <v>45734.458333333336</v>
      </c>
      <c r="CS1697" s="1">
        <v>45734.458333333336</v>
      </c>
      <c r="CT1697" t="s">
        <v>7388</v>
      </c>
      <c r="CU1697" t="s">
        <v>7388</v>
      </c>
      <c r="CV1697" t="s">
        <v>11128</v>
      </c>
      <c r="CW1697" t="s">
        <v>11129</v>
      </c>
      <c r="CX1697" s="3"/>
      <c r="CY1697" s="3"/>
      <c r="CZ1697">
        <v>1</v>
      </c>
      <c r="DA1697" t="s">
        <v>11130</v>
      </c>
      <c r="DB1697" t="s">
        <v>137</v>
      </c>
      <c r="DC1697" t="s">
        <v>137</v>
      </c>
      <c r="DD1697" t="s">
        <v>137</v>
      </c>
      <c r="DE1697" t="s">
        <v>137</v>
      </c>
      <c r="DF1697" t="s">
        <v>11131</v>
      </c>
      <c r="DG1697" t="s">
        <v>137</v>
      </c>
      <c r="DH1697" t="s">
        <v>137</v>
      </c>
      <c r="DI1697" t="s">
        <v>137</v>
      </c>
      <c r="DJ1697" t="s">
        <v>137</v>
      </c>
      <c r="DK1697">
        <v>0</v>
      </c>
      <c r="DL1697" t="s">
        <v>137</v>
      </c>
      <c r="DM1697" t="s">
        <v>11132</v>
      </c>
      <c r="DN1697" t="s">
        <v>137</v>
      </c>
      <c r="DO1697" s="1">
        <v>45734.458333333336</v>
      </c>
      <c r="DP1697" s="1"/>
      <c r="DQ1697" t="s">
        <v>273</v>
      </c>
      <c r="DR1697" t="s">
        <v>274</v>
      </c>
      <c r="DS1697" t="s">
        <v>275</v>
      </c>
      <c r="DT1697" t="s">
        <v>137</v>
      </c>
      <c r="DU1697" t="s">
        <v>137</v>
      </c>
      <c r="DV1697" t="s">
        <v>137</v>
      </c>
      <c r="DW1697" t="s">
        <v>137</v>
      </c>
      <c r="DX1697" t="s">
        <v>137</v>
      </c>
      <c r="DY1697" t="s">
        <v>137</v>
      </c>
      <c r="DZ1697" t="s">
        <v>148</v>
      </c>
      <c r="EA1697" t="b">
        <v>0</v>
      </c>
      <c r="EB1697" t="s">
        <v>137</v>
      </c>
    </row>
    <row r="1698" spans="1:132" x14ac:dyDescent="0.25">
      <c r="A1698">
        <v>152303789</v>
      </c>
      <c r="B1698">
        <v>10346</v>
      </c>
      <c r="C1698" t="s">
        <v>192</v>
      </c>
      <c r="D1698" t="s">
        <v>133</v>
      </c>
      <c r="E1698" t="s">
        <v>134</v>
      </c>
      <c r="F1698" t="s">
        <v>135</v>
      </c>
      <c r="G1698" t="s">
        <v>136</v>
      </c>
      <c r="H1698" t="s">
        <v>137</v>
      </c>
      <c r="I1698" t="s">
        <v>138</v>
      </c>
      <c r="J1698" t="s">
        <v>1034</v>
      </c>
      <c r="K1698" t="s">
        <v>846</v>
      </c>
      <c r="L1698" t="s">
        <v>1035</v>
      </c>
      <c r="M1698" t="s">
        <v>137</v>
      </c>
      <c r="N1698" t="s">
        <v>944</v>
      </c>
      <c r="O1698" t="s">
        <v>944</v>
      </c>
      <c r="P1698" s="1">
        <v>45733</v>
      </c>
      <c r="Q1698" s="1">
        <v>45733.455555555556</v>
      </c>
      <c r="R1698" s="1">
        <v>45733.455555555556</v>
      </c>
      <c r="S1698" s="1">
        <v>45750.48333333333</v>
      </c>
      <c r="T1698" s="1">
        <v>45750.48333333333</v>
      </c>
      <c r="U1698" t="s">
        <v>812</v>
      </c>
      <c r="V1698" t="s">
        <v>137</v>
      </c>
      <c r="W1698" t="s">
        <v>137</v>
      </c>
      <c r="X1698" t="s">
        <v>454</v>
      </c>
      <c r="Y1698" t="s">
        <v>813</v>
      </c>
      <c r="Z1698" t="s">
        <v>137</v>
      </c>
      <c r="AA1698" t="s">
        <v>137</v>
      </c>
      <c r="AB1698" t="s">
        <v>137</v>
      </c>
      <c r="AC1698" t="s">
        <v>137</v>
      </c>
      <c r="AD1698" s="2"/>
      <c r="AE1698" t="s">
        <v>137</v>
      </c>
      <c r="AF1698" t="s">
        <v>137</v>
      </c>
      <c r="AG1698" t="s">
        <v>137</v>
      </c>
      <c r="AH1698" t="s">
        <v>137</v>
      </c>
      <c r="AI1698" t="s">
        <v>137</v>
      </c>
      <c r="AJ1698" t="s">
        <v>137</v>
      </c>
      <c r="AK1698" t="s">
        <v>137</v>
      </c>
      <c r="AL1698" s="2"/>
      <c r="AM1698" t="s">
        <v>137</v>
      </c>
      <c r="AN1698" t="s">
        <v>137</v>
      </c>
      <c r="AO1698" t="s">
        <v>137</v>
      </c>
      <c r="AP1698" t="s">
        <v>137</v>
      </c>
      <c r="AQ1698" t="s">
        <v>137</v>
      </c>
      <c r="AR1698" t="s">
        <v>137</v>
      </c>
      <c r="AS1698" t="s">
        <v>137</v>
      </c>
      <c r="AT1698" t="s">
        <v>137</v>
      </c>
      <c r="AU1698" t="s">
        <v>137</v>
      </c>
      <c r="AV1698" t="s">
        <v>137</v>
      </c>
      <c r="AW1698" t="s">
        <v>137</v>
      </c>
      <c r="AX1698" t="s">
        <v>137</v>
      </c>
      <c r="AY1698" t="s">
        <v>137</v>
      </c>
      <c r="AZ1698" t="s">
        <v>137</v>
      </c>
      <c r="BA1698" t="s">
        <v>137</v>
      </c>
      <c r="BB1698" t="s">
        <v>137</v>
      </c>
      <c r="BC1698" t="s">
        <v>137</v>
      </c>
      <c r="BD1698" t="s">
        <v>137</v>
      </c>
      <c r="BE1698" t="s">
        <v>137</v>
      </c>
      <c r="BF1698" t="s">
        <v>137</v>
      </c>
      <c r="BG1698" t="s">
        <v>137</v>
      </c>
      <c r="BH1698" t="s">
        <v>137</v>
      </c>
      <c r="BI1698" t="s">
        <v>137</v>
      </c>
      <c r="BJ1698" t="s">
        <v>137</v>
      </c>
      <c r="BK1698" t="s">
        <v>137</v>
      </c>
      <c r="BL1698" t="s">
        <v>137</v>
      </c>
      <c r="BM1698" t="s">
        <v>137</v>
      </c>
      <c r="BN1698" t="s">
        <v>137</v>
      </c>
      <c r="BO1698" t="s">
        <v>137</v>
      </c>
      <c r="BP1698" t="s">
        <v>11133</v>
      </c>
      <c r="BQ1698" t="s">
        <v>137</v>
      </c>
      <c r="BR1698" t="s">
        <v>137</v>
      </c>
      <c r="BS1698" t="s">
        <v>137</v>
      </c>
      <c r="BT1698" t="s">
        <v>137</v>
      </c>
      <c r="BU1698" t="s">
        <v>137</v>
      </c>
      <c r="BW1698" t="s">
        <v>137</v>
      </c>
      <c r="BX1698" t="s">
        <v>137</v>
      </c>
      <c r="BY1698" t="s">
        <v>137</v>
      </c>
      <c r="BZ1698" t="s">
        <v>137</v>
      </c>
      <c r="CA1698" t="s">
        <v>137</v>
      </c>
      <c r="CB1698" t="s">
        <v>137</v>
      </c>
      <c r="CC1698" t="s">
        <v>137</v>
      </c>
      <c r="CD1698" t="s">
        <v>137</v>
      </c>
      <c r="CE1698" t="s">
        <v>137</v>
      </c>
      <c r="CF1698" t="s">
        <v>137</v>
      </c>
      <c r="CG1698" t="s">
        <v>137</v>
      </c>
      <c r="CH1698" t="s">
        <v>137</v>
      </c>
      <c r="CI1698" t="s">
        <v>137</v>
      </c>
      <c r="CJ1698" t="s">
        <v>137</v>
      </c>
      <c r="CK1698" t="s">
        <v>137</v>
      </c>
      <c r="CL1698" t="s">
        <v>137</v>
      </c>
      <c r="CM1698" t="s">
        <v>137</v>
      </c>
      <c r="CN1698" t="s">
        <v>137</v>
      </c>
      <c r="CO1698" t="s">
        <v>137</v>
      </c>
      <c r="CP1698" t="s">
        <v>137</v>
      </c>
      <c r="CQ1698" s="1">
        <v>45750.48333333333</v>
      </c>
      <c r="CR1698" s="1">
        <v>45750.48333333333</v>
      </c>
      <c r="CS1698" s="1">
        <v>45750.48333333333</v>
      </c>
      <c r="CT1698" t="s">
        <v>137</v>
      </c>
      <c r="CU1698" t="s">
        <v>137</v>
      </c>
      <c r="CV1698" t="s">
        <v>11134</v>
      </c>
      <c r="CW1698" t="s">
        <v>11135</v>
      </c>
      <c r="CX1698" s="3"/>
      <c r="CY1698" s="3"/>
      <c r="CZ1698">
        <v>1</v>
      </c>
      <c r="DA1698" t="s">
        <v>11136</v>
      </c>
      <c r="DB1698" t="s">
        <v>137</v>
      </c>
      <c r="DC1698" t="s">
        <v>137</v>
      </c>
      <c r="DD1698" t="s">
        <v>137</v>
      </c>
      <c r="DE1698" t="s">
        <v>137</v>
      </c>
      <c r="DF1698" t="s">
        <v>11137</v>
      </c>
      <c r="DG1698" t="s">
        <v>900</v>
      </c>
      <c r="DH1698" t="s">
        <v>1199</v>
      </c>
      <c r="DI1698" t="s">
        <v>137</v>
      </c>
      <c r="DJ1698" t="s">
        <v>137</v>
      </c>
      <c r="DK1698">
        <v>0</v>
      </c>
      <c r="DL1698" t="s">
        <v>209</v>
      </c>
      <c r="DM1698" t="s">
        <v>11138</v>
      </c>
      <c r="DN1698" t="s">
        <v>137</v>
      </c>
      <c r="DO1698" s="1">
        <v>45750.48333333333</v>
      </c>
      <c r="DP1698" s="1"/>
      <c r="DQ1698" t="s">
        <v>1034</v>
      </c>
      <c r="DR1698" t="s">
        <v>846</v>
      </c>
      <c r="DS1698" t="s">
        <v>1035</v>
      </c>
      <c r="DT1698" t="s">
        <v>137</v>
      </c>
      <c r="DU1698" t="s">
        <v>137</v>
      </c>
      <c r="DV1698" t="s">
        <v>137</v>
      </c>
      <c r="DW1698" t="s">
        <v>137</v>
      </c>
      <c r="DX1698" t="s">
        <v>2059</v>
      </c>
      <c r="DY1698" t="s">
        <v>137</v>
      </c>
      <c r="DZ1698" t="s">
        <v>148</v>
      </c>
      <c r="EA1698" t="b">
        <v>0</v>
      </c>
      <c r="EB1698" t="s">
        <v>137</v>
      </c>
    </row>
    <row r="1699" spans="1:132" x14ac:dyDescent="0.25">
      <c r="A1699">
        <v>152302824</v>
      </c>
      <c r="B1699">
        <v>10345</v>
      </c>
      <c r="C1699" t="s">
        <v>192</v>
      </c>
      <c r="D1699" t="s">
        <v>133</v>
      </c>
      <c r="E1699" t="s">
        <v>134</v>
      </c>
      <c r="F1699" t="s">
        <v>135</v>
      </c>
      <c r="G1699" t="s">
        <v>136</v>
      </c>
      <c r="H1699" t="s">
        <v>137</v>
      </c>
      <c r="I1699" t="s">
        <v>138</v>
      </c>
      <c r="J1699" t="s">
        <v>139</v>
      </c>
      <c r="K1699" t="s">
        <v>140</v>
      </c>
      <c r="L1699" t="s">
        <v>141</v>
      </c>
      <c r="M1699" t="s">
        <v>137</v>
      </c>
      <c r="N1699" t="s">
        <v>5323</v>
      </c>
      <c r="O1699" t="s">
        <v>5323</v>
      </c>
      <c r="P1699" s="1">
        <v>45733</v>
      </c>
      <c r="Q1699" s="1">
        <v>45733.450694444444</v>
      </c>
      <c r="R1699" s="1">
        <v>45733.450694444444</v>
      </c>
      <c r="S1699" s="1">
        <v>45733.495833333334</v>
      </c>
      <c r="T1699" s="1">
        <v>45733.495833333334</v>
      </c>
      <c r="U1699" t="s">
        <v>1757</v>
      </c>
      <c r="V1699" t="s">
        <v>137</v>
      </c>
      <c r="W1699" t="s">
        <v>137</v>
      </c>
      <c r="X1699" t="s">
        <v>185</v>
      </c>
      <c r="Y1699" t="s">
        <v>361</v>
      </c>
      <c r="Z1699" t="s">
        <v>137</v>
      </c>
      <c r="AA1699" t="s">
        <v>137</v>
      </c>
      <c r="AB1699" t="s">
        <v>137</v>
      </c>
      <c r="AC1699" t="s">
        <v>137</v>
      </c>
      <c r="AD1699" s="2"/>
      <c r="AE1699" t="s">
        <v>137</v>
      </c>
      <c r="AF1699" t="s">
        <v>137</v>
      </c>
      <c r="AG1699" t="s">
        <v>137</v>
      </c>
      <c r="AH1699" t="s">
        <v>137</v>
      </c>
      <c r="AI1699" t="s">
        <v>137</v>
      </c>
      <c r="AJ1699" t="s">
        <v>137</v>
      </c>
      <c r="AK1699" t="s">
        <v>137</v>
      </c>
      <c r="AL1699" s="2"/>
      <c r="AM1699" t="s">
        <v>137</v>
      </c>
      <c r="AN1699" t="s">
        <v>137</v>
      </c>
      <c r="AO1699" t="s">
        <v>137</v>
      </c>
      <c r="AP1699" t="s">
        <v>137</v>
      </c>
      <c r="AQ1699" t="s">
        <v>137</v>
      </c>
      <c r="AR1699" t="s">
        <v>137</v>
      </c>
      <c r="AS1699" t="s">
        <v>137</v>
      </c>
      <c r="AT1699" t="s">
        <v>137</v>
      </c>
      <c r="AU1699" t="s">
        <v>137</v>
      </c>
      <c r="AV1699" t="s">
        <v>137</v>
      </c>
      <c r="AW1699" t="s">
        <v>137</v>
      </c>
      <c r="AX1699" t="s">
        <v>137</v>
      </c>
      <c r="AY1699" t="s">
        <v>137</v>
      </c>
      <c r="AZ1699" t="s">
        <v>137</v>
      </c>
      <c r="BA1699" t="s">
        <v>137</v>
      </c>
      <c r="BB1699" t="s">
        <v>137</v>
      </c>
      <c r="BC1699" t="s">
        <v>137</v>
      </c>
      <c r="BD1699" t="s">
        <v>137</v>
      </c>
      <c r="BE1699" t="s">
        <v>137</v>
      </c>
      <c r="BF1699" t="s">
        <v>137</v>
      </c>
      <c r="BG1699" t="s">
        <v>137</v>
      </c>
      <c r="BH1699" t="s">
        <v>137</v>
      </c>
      <c r="BI1699" t="s">
        <v>137</v>
      </c>
      <c r="BJ1699" t="s">
        <v>137</v>
      </c>
      <c r="BK1699" t="s">
        <v>137</v>
      </c>
      <c r="BL1699" t="s">
        <v>137</v>
      </c>
      <c r="BM1699" t="s">
        <v>137</v>
      </c>
      <c r="BN1699" t="s">
        <v>137</v>
      </c>
      <c r="BO1699" t="s">
        <v>137</v>
      </c>
      <c r="BP1699" t="s">
        <v>11139</v>
      </c>
      <c r="BQ1699" t="s">
        <v>137</v>
      </c>
      <c r="BR1699" t="s">
        <v>137</v>
      </c>
      <c r="BS1699" t="s">
        <v>137</v>
      </c>
      <c r="BT1699" t="s">
        <v>137</v>
      </c>
      <c r="BU1699" t="s">
        <v>137</v>
      </c>
      <c r="BW1699" t="s">
        <v>137</v>
      </c>
      <c r="BX1699" t="s">
        <v>137</v>
      </c>
      <c r="BY1699" t="s">
        <v>137</v>
      </c>
      <c r="BZ1699" t="s">
        <v>137</v>
      </c>
      <c r="CA1699" t="s">
        <v>137</v>
      </c>
      <c r="CB1699" t="s">
        <v>137</v>
      </c>
      <c r="CC1699" t="s">
        <v>137</v>
      </c>
      <c r="CD1699" t="s">
        <v>137</v>
      </c>
      <c r="CE1699" t="s">
        <v>137</v>
      </c>
      <c r="CF1699" t="s">
        <v>137</v>
      </c>
      <c r="CG1699" t="s">
        <v>137</v>
      </c>
      <c r="CH1699" t="s">
        <v>137</v>
      </c>
      <c r="CI1699" t="s">
        <v>137</v>
      </c>
      <c r="CJ1699" t="s">
        <v>137</v>
      </c>
      <c r="CK1699" t="s">
        <v>137</v>
      </c>
      <c r="CL1699" t="s">
        <v>137</v>
      </c>
      <c r="CM1699" t="s">
        <v>137</v>
      </c>
      <c r="CN1699" t="s">
        <v>137</v>
      </c>
      <c r="CO1699" t="s">
        <v>137</v>
      </c>
      <c r="CP1699" t="s">
        <v>137</v>
      </c>
      <c r="CQ1699" s="1">
        <v>45733.495833333334</v>
      </c>
      <c r="CR1699" s="1">
        <v>45733.495833333334</v>
      </c>
      <c r="CS1699" s="1">
        <v>45733.495833333334</v>
      </c>
      <c r="CT1699" t="s">
        <v>137</v>
      </c>
      <c r="CU1699" t="s">
        <v>137</v>
      </c>
      <c r="CV1699" t="s">
        <v>11140</v>
      </c>
      <c r="CW1699" t="s">
        <v>11140</v>
      </c>
      <c r="CX1699" s="3"/>
      <c r="CY1699" s="3"/>
      <c r="DA1699" t="s">
        <v>11141</v>
      </c>
      <c r="DB1699" t="s">
        <v>137</v>
      </c>
      <c r="DC1699" t="s">
        <v>137</v>
      </c>
      <c r="DD1699" t="s">
        <v>137</v>
      </c>
      <c r="DE1699" t="s">
        <v>137</v>
      </c>
      <c r="DF1699" t="s">
        <v>137</v>
      </c>
      <c r="DG1699" t="s">
        <v>137</v>
      </c>
      <c r="DH1699" t="s">
        <v>137</v>
      </c>
      <c r="DI1699" t="s">
        <v>137</v>
      </c>
      <c r="DJ1699" t="s">
        <v>137</v>
      </c>
      <c r="DK1699">
        <v>0</v>
      </c>
      <c r="DL1699" t="s">
        <v>137</v>
      </c>
      <c r="DM1699" t="s">
        <v>137</v>
      </c>
      <c r="DN1699" t="s">
        <v>137</v>
      </c>
      <c r="DO1699" s="1">
        <v>45733.495833333334</v>
      </c>
      <c r="DP1699" s="1"/>
      <c r="DQ1699" t="s">
        <v>273</v>
      </c>
      <c r="DR1699" t="s">
        <v>274</v>
      </c>
      <c r="DS1699" t="s">
        <v>275</v>
      </c>
      <c r="DT1699" t="s">
        <v>137</v>
      </c>
      <c r="DU1699" t="s">
        <v>137</v>
      </c>
      <c r="DV1699" t="s">
        <v>137</v>
      </c>
      <c r="DW1699" t="s">
        <v>137</v>
      </c>
      <c r="DX1699" t="s">
        <v>137</v>
      </c>
      <c r="DY1699" t="s">
        <v>137</v>
      </c>
      <c r="DZ1699" t="s">
        <v>148</v>
      </c>
      <c r="EA1699" t="b">
        <v>0</v>
      </c>
      <c r="EB1699" t="s">
        <v>137</v>
      </c>
    </row>
    <row r="1700" spans="1:132" x14ac:dyDescent="0.25">
      <c r="A1700">
        <v>152301534</v>
      </c>
      <c r="B1700">
        <v>10344</v>
      </c>
      <c r="C1700" t="s">
        <v>192</v>
      </c>
      <c r="D1700" t="s">
        <v>11142</v>
      </c>
      <c r="E1700" t="s">
        <v>134</v>
      </c>
      <c r="F1700" t="s">
        <v>135</v>
      </c>
      <c r="G1700" t="s">
        <v>602</v>
      </c>
      <c r="H1700" t="s">
        <v>601</v>
      </c>
      <c r="I1700" t="s">
        <v>11143</v>
      </c>
      <c r="J1700" t="s">
        <v>150</v>
      </c>
      <c r="K1700" t="s">
        <v>151</v>
      </c>
      <c r="L1700" t="s">
        <v>152</v>
      </c>
      <c r="M1700" t="s">
        <v>137</v>
      </c>
      <c r="N1700" t="s">
        <v>4286</v>
      </c>
      <c r="O1700" t="s">
        <v>4286</v>
      </c>
      <c r="P1700" s="1">
        <v>45733</v>
      </c>
      <c r="Q1700" s="1">
        <v>45733.443749999999</v>
      </c>
      <c r="R1700" s="1">
        <v>45733.443749999999</v>
      </c>
      <c r="S1700" s="1">
        <v>45733.480555555558</v>
      </c>
      <c r="T1700" s="1">
        <v>45733.480555555558</v>
      </c>
      <c r="U1700" t="s">
        <v>11144</v>
      </c>
      <c r="V1700" t="s">
        <v>137</v>
      </c>
      <c r="W1700" t="s">
        <v>137</v>
      </c>
      <c r="X1700" t="s">
        <v>231</v>
      </c>
      <c r="Y1700" t="s">
        <v>713</v>
      </c>
      <c r="Z1700" t="s">
        <v>137</v>
      </c>
      <c r="AA1700" t="s">
        <v>137</v>
      </c>
      <c r="AB1700" t="s">
        <v>137</v>
      </c>
      <c r="AC1700" t="s">
        <v>137</v>
      </c>
      <c r="AD1700" s="2"/>
      <c r="AE1700" t="s">
        <v>137</v>
      </c>
      <c r="AF1700" t="s">
        <v>137</v>
      </c>
      <c r="AG1700" t="s">
        <v>137</v>
      </c>
      <c r="AH1700" t="s">
        <v>137</v>
      </c>
      <c r="AI1700" t="s">
        <v>137</v>
      </c>
      <c r="AJ1700" t="s">
        <v>137</v>
      </c>
      <c r="AK1700" t="s">
        <v>137</v>
      </c>
      <c r="AL1700" s="2"/>
      <c r="AM1700" t="s">
        <v>137</v>
      </c>
      <c r="AN1700" t="s">
        <v>137</v>
      </c>
      <c r="AO1700" t="s">
        <v>137</v>
      </c>
      <c r="AP1700" t="s">
        <v>137</v>
      </c>
      <c r="AQ1700" t="s">
        <v>137</v>
      </c>
      <c r="AR1700" t="s">
        <v>137</v>
      </c>
      <c r="AS1700" t="s">
        <v>137</v>
      </c>
      <c r="AT1700" t="s">
        <v>137</v>
      </c>
      <c r="AU1700" t="s">
        <v>137</v>
      </c>
      <c r="AV1700" t="s">
        <v>137</v>
      </c>
      <c r="AW1700" t="s">
        <v>137</v>
      </c>
      <c r="AX1700" t="s">
        <v>137</v>
      </c>
      <c r="AY1700" t="s">
        <v>137</v>
      </c>
      <c r="AZ1700" t="s">
        <v>137</v>
      </c>
      <c r="BA1700" t="s">
        <v>137</v>
      </c>
      <c r="BB1700" t="s">
        <v>137</v>
      </c>
      <c r="BC1700" t="s">
        <v>137</v>
      </c>
      <c r="BD1700" t="s">
        <v>137</v>
      </c>
      <c r="BE1700" t="s">
        <v>137</v>
      </c>
      <c r="BF1700" t="s">
        <v>137</v>
      </c>
      <c r="BG1700" t="s">
        <v>137</v>
      </c>
      <c r="BH1700" t="s">
        <v>137</v>
      </c>
      <c r="BI1700" t="s">
        <v>137</v>
      </c>
      <c r="BJ1700" t="s">
        <v>137</v>
      </c>
      <c r="BK1700" t="s">
        <v>137</v>
      </c>
      <c r="BL1700" t="s">
        <v>137</v>
      </c>
      <c r="BM1700" t="s">
        <v>137</v>
      </c>
      <c r="BN1700" t="s">
        <v>137</v>
      </c>
      <c r="BO1700" t="s">
        <v>137</v>
      </c>
      <c r="BP1700" t="s">
        <v>137</v>
      </c>
      <c r="BQ1700" t="s">
        <v>137</v>
      </c>
      <c r="BR1700" t="s">
        <v>137</v>
      </c>
      <c r="BS1700" t="s">
        <v>137</v>
      </c>
      <c r="BT1700" t="s">
        <v>471</v>
      </c>
      <c r="BU1700" t="s">
        <v>471</v>
      </c>
      <c r="BW1700" t="s">
        <v>137</v>
      </c>
      <c r="BX1700" t="s">
        <v>137</v>
      </c>
      <c r="BY1700" t="s">
        <v>137</v>
      </c>
      <c r="BZ1700" t="s">
        <v>137</v>
      </c>
      <c r="CA1700" t="s">
        <v>137</v>
      </c>
      <c r="CB1700" t="s">
        <v>137</v>
      </c>
      <c r="CC1700" t="s">
        <v>137</v>
      </c>
      <c r="CD1700" t="s">
        <v>137</v>
      </c>
      <c r="CE1700" t="s">
        <v>137</v>
      </c>
      <c r="CF1700" t="s">
        <v>137</v>
      </c>
      <c r="CG1700" t="s">
        <v>137</v>
      </c>
      <c r="CH1700" t="s">
        <v>137</v>
      </c>
      <c r="CI1700" t="s">
        <v>137</v>
      </c>
      <c r="CJ1700" t="s">
        <v>137</v>
      </c>
      <c r="CK1700" t="s">
        <v>137</v>
      </c>
      <c r="CL1700" t="s">
        <v>137</v>
      </c>
      <c r="CM1700" t="s">
        <v>137</v>
      </c>
      <c r="CN1700" t="s">
        <v>137</v>
      </c>
      <c r="CO1700" t="s">
        <v>137</v>
      </c>
      <c r="CP1700" t="s">
        <v>137</v>
      </c>
      <c r="CQ1700" s="1">
        <v>45733.480555555558</v>
      </c>
      <c r="CR1700" s="1">
        <v>45733.480555555558</v>
      </c>
      <c r="CS1700" s="1">
        <v>45733.480555555558</v>
      </c>
      <c r="CT1700" t="s">
        <v>11145</v>
      </c>
      <c r="CU1700" t="s">
        <v>11145</v>
      </c>
      <c r="CV1700" t="s">
        <v>11146</v>
      </c>
      <c r="CW1700" t="s">
        <v>11146</v>
      </c>
      <c r="CX1700" s="3"/>
      <c r="CY1700" s="3"/>
      <c r="CZ1700">
        <v>1</v>
      </c>
      <c r="DA1700" t="s">
        <v>137</v>
      </c>
      <c r="DB1700" t="s">
        <v>137</v>
      </c>
      <c r="DC1700" t="s">
        <v>137</v>
      </c>
      <c r="DD1700" t="s">
        <v>137</v>
      </c>
      <c r="DE1700" t="s">
        <v>137</v>
      </c>
      <c r="DF1700" t="s">
        <v>11147</v>
      </c>
      <c r="DG1700" t="s">
        <v>137</v>
      </c>
      <c r="DH1700" t="s">
        <v>137</v>
      </c>
      <c r="DI1700" t="s">
        <v>137</v>
      </c>
      <c r="DJ1700" t="s">
        <v>137</v>
      </c>
      <c r="DK1700">
        <v>0</v>
      </c>
      <c r="DL1700" t="s">
        <v>209</v>
      </c>
      <c r="DM1700" t="s">
        <v>137</v>
      </c>
      <c r="DN1700" t="s">
        <v>137</v>
      </c>
      <c r="DO1700" s="1">
        <v>45733.480555555558</v>
      </c>
      <c r="DP1700" s="1"/>
      <c r="DQ1700" t="s">
        <v>150</v>
      </c>
      <c r="DR1700" t="s">
        <v>151</v>
      </c>
      <c r="DS1700" t="s">
        <v>152</v>
      </c>
      <c r="DT1700" t="s">
        <v>137</v>
      </c>
      <c r="DU1700" t="s">
        <v>137</v>
      </c>
      <c r="DV1700" t="s">
        <v>137</v>
      </c>
      <c r="DW1700" t="s">
        <v>137</v>
      </c>
      <c r="DX1700" t="s">
        <v>137</v>
      </c>
      <c r="DY1700" t="s">
        <v>137</v>
      </c>
      <c r="DZ1700" t="s">
        <v>168</v>
      </c>
      <c r="EA1700" t="b">
        <v>0</v>
      </c>
      <c r="EB1700" t="s">
        <v>137</v>
      </c>
    </row>
    <row r="1701" spans="1:132" x14ac:dyDescent="0.25">
      <c r="A1701">
        <v>152296265</v>
      </c>
      <c r="B1701">
        <v>10343</v>
      </c>
      <c r="C1701" t="s">
        <v>149</v>
      </c>
      <c r="D1701" t="s">
        <v>133</v>
      </c>
      <c r="E1701" t="s">
        <v>134</v>
      </c>
      <c r="F1701" t="s">
        <v>135</v>
      </c>
      <c r="G1701" t="s">
        <v>136</v>
      </c>
      <c r="H1701" t="s">
        <v>137</v>
      </c>
      <c r="I1701" t="s">
        <v>138</v>
      </c>
      <c r="J1701" t="s">
        <v>708</v>
      </c>
      <c r="K1701" t="s">
        <v>709</v>
      </c>
      <c r="L1701" t="s">
        <v>710</v>
      </c>
      <c r="M1701" t="s">
        <v>137</v>
      </c>
      <c r="N1701" t="s">
        <v>4326</v>
      </c>
      <c r="O1701" t="s">
        <v>4326</v>
      </c>
      <c r="P1701" s="1">
        <v>45733</v>
      </c>
      <c r="Q1701" s="1">
        <v>45733.417361111111</v>
      </c>
      <c r="R1701" s="1">
        <v>45733.417361111111</v>
      </c>
      <c r="S1701" s="1">
        <v>45740.625694444447</v>
      </c>
      <c r="T1701" s="1">
        <v>45740.625694444447</v>
      </c>
      <c r="U1701" t="s">
        <v>11148</v>
      </c>
      <c r="V1701" t="s">
        <v>137</v>
      </c>
      <c r="W1701" t="s">
        <v>137</v>
      </c>
      <c r="X1701" t="s">
        <v>144</v>
      </c>
      <c r="Y1701" t="s">
        <v>137</v>
      </c>
      <c r="Z1701" t="s">
        <v>137</v>
      </c>
      <c r="AA1701" t="s">
        <v>137</v>
      </c>
      <c r="AB1701" t="s">
        <v>137</v>
      </c>
      <c r="AC1701" t="s">
        <v>137</v>
      </c>
      <c r="AD1701" s="2"/>
      <c r="AE1701" t="s">
        <v>137</v>
      </c>
      <c r="AF1701" t="s">
        <v>137</v>
      </c>
      <c r="AG1701" t="s">
        <v>137</v>
      </c>
      <c r="AH1701" t="s">
        <v>137</v>
      </c>
      <c r="AI1701" t="s">
        <v>137</v>
      </c>
      <c r="AJ1701" t="s">
        <v>137</v>
      </c>
      <c r="AK1701" t="s">
        <v>137</v>
      </c>
      <c r="AL1701" s="2"/>
      <c r="AM1701" t="s">
        <v>137</v>
      </c>
      <c r="AN1701" t="s">
        <v>137</v>
      </c>
      <c r="AO1701" t="s">
        <v>137</v>
      </c>
      <c r="AP1701" t="s">
        <v>137</v>
      </c>
      <c r="AQ1701" t="s">
        <v>137</v>
      </c>
      <c r="AR1701" t="s">
        <v>137</v>
      </c>
      <c r="AS1701" t="s">
        <v>137</v>
      </c>
      <c r="AT1701" t="s">
        <v>137</v>
      </c>
      <c r="AU1701" t="s">
        <v>137</v>
      </c>
      <c r="AV1701" t="s">
        <v>137</v>
      </c>
      <c r="AW1701" t="s">
        <v>137</v>
      </c>
      <c r="AX1701" t="s">
        <v>137</v>
      </c>
      <c r="AY1701" t="s">
        <v>137</v>
      </c>
      <c r="AZ1701" t="s">
        <v>137</v>
      </c>
      <c r="BA1701" t="s">
        <v>137</v>
      </c>
      <c r="BB1701" t="s">
        <v>137</v>
      </c>
      <c r="BC1701" t="s">
        <v>137</v>
      </c>
      <c r="BD1701" t="s">
        <v>137</v>
      </c>
      <c r="BE1701" t="s">
        <v>137</v>
      </c>
      <c r="BF1701" t="s">
        <v>137</v>
      </c>
      <c r="BG1701" t="s">
        <v>137</v>
      </c>
      <c r="BH1701" t="s">
        <v>137</v>
      </c>
      <c r="BI1701" t="s">
        <v>137</v>
      </c>
      <c r="BJ1701" t="s">
        <v>137</v>
      </c>
      <c r="BK1701" t="s">
        <v>137</v>
      </c>
      <c r="BL1701" t="s">
        <v>137</v>
      </c>
      <c r="BM1701" t="s">
        <v>137</v>
      </c>
      <c r="BN1701" t="s">
        <v>137</v>
      </c>
      <c r="BO1701" t="s">
        <v>137</v>
      </c>
      <c r="BP1701" t="s">
        <v>11149</v>
      </c>
      <c r="BQ1701" t="s">
        <v>137</v>
      </c>
      <c r="BR1701" t="s">
        <v>137</v>
      </c>
      <c r="BS1701" t="s">
        <v>137</v>
      </c>
      <c r="BT1701" t="s">
        <v>137</v>
      </c>
      <c r="BU1701" t="s">
        <v>137</v>
      </c>
      <c r="BW1701" t="s">
        <v>137</v>
      </c>
      <c r="BX1701" t="s">
        <v>137</v>
      </c>
      <c r="BY1701" t="s">
        <v>137</v>
      </c>
      <c r="BZ1701" t="s">
        <v>137</v>
      </c>
      <c r="CA1701" t="s">
        <v>137</v>
      </c>
      <c r="CB1701" t="s">
        <v>137</v>
      </c>
      <c r="CC1701" t="s">
        <v>137</v>
      </c>
      <c r="CD1701" t="s">
        <v>137</v>
      </c>
      <c r="CE1701" t="s">
        <v>137</v>
      </c>
      <c r="CF1701" t="s">
        <v>137</v>
      </c>
      <c r="CG1701" t="s">
        <v>137</v>
      </c>
      <c r="CH1701" t="s">
        <v>137</v>
      </c>
      <c r="CI1701" t="s">
        <v>137</v>
      </c>
      <c r="CJ1701" t="s">
        <v>137</v>
      </c>
      <c r="CK1701" t="s">
        <v>137</v>
      </c>
      <c r="CL1701" t="s">
        <v>137</v>
      </c>
      <c r="CM1701" t="s">
        <v>137</v>
      </c>
      <c r="CN1701" t="s">
        <v>137</v>
      </c>
      <c r="CO1701" t="s">
        <v>137</v>
      </c>
      <c r="CP1701" t="s">
        <v>137</v>
      </c>
      <c r="CQ1701" s="1">
        <v>45733.609027777777</v>
      </c>
      <c r="CR1701" s="1">
        <v>45736.40625</v>
      </c>
      <c r="CS1701" s="1"/>
      <c r="CT1701" t="s">
        <v>11150</v>
      </c>
      <c r="CU1701" t="s">
        <v>11150</v>
      </c>
      <c r="CV1701" t="s">
        <v>137</v>
      </c>
      <c r="CW1701" t="s">
        <v>137</v>
      </c>
      <c r="CX1701" s="3"/>
      <c r="CY1701" s="3"/>
      <c r="CZ1701">
        <v>2</v>
      </c>
      <c r="DA1701" t="s">
        <v>11151</v>
      </c>
      <c r="DB1701" t="s">
        <v>137</v>
      </c>
      <c r="DC1701" t="s">
        <v>137</v>
      </c>
      <c r="DD1701" t="s">
        <v>137</v>
      </c>
      <c r="DE1701" t="s">
        <v>137</v>
      </c>
      <c r="DF1701" t="s">
        <v>11152</v>
      </c>
      <c r="DG1701" t="s">
        <v>900</v>
      </c>
      <c r="DH1701" t="s">
        <v>2672</v>
      </c>
      <c r="DI1701" t="s">
        <v>137</v>
      </c>
      <c r="DJ1701" t="s">
        <v>137</v>
      </c>
      <c r="DK1701">
        <v>0</v>
      </c>
      <c r="DL1701" t="s">
        <v>137</v>
      </c>
      <c r="DM1701" t="s">
        <v>137</v>
      </c>
      <c r="DN1701" t="s">
        <v>137</v>
      </c>
      <c r="DO1701" s="1"/>
      <c r="DP1701" s="1"/>
      <c r="DQ1701" t="s">
        <v>137</v>
      </c>
      <c r="DR1701" t="s">
        <v>137</v>
      </c>
      <c r="DS1701" t="s">
        <v>137</v>
      </c>
      <c r="DT1701" t="s">
        <v>137</v>
      </c>
      <c r="DU1701" t="s">
        <v>137</v>
      </c>
      <c r="DV1701" t="s">
        <v>137</v>
      </c>
      <c r="DW1701" t="s">
        <v>137</v>
      </c>
      <c r="DX1701" t="s">
        <v>3540</v>
      </c>
      <c r="DY1701" t="s">
        <v>137</v>
      </c>
      <c r="DZ1701" t="s">
        <v>148</v>
      </c>
      <c r="EA1701" t="b">
        <v>0</v>
      </c>
      <c r="EB1701" t="s">
        <v>137</v>
      </c>
    </row>
    <row r="1702" spans="1:132" x14ac:dyDescent="0.25">
      <c r="A1702">
        <v>152295698</v>
      </c>
      <c r="B1702">
        <v>10342</v>
      </c>
      <c r="C1702" t="s">
        <v>192</v>
      </c>
      <c r="D1702" t="s">
        <v>133</v>
      </c>
      <c r="E1702" t="s">
        <v>134</v>
      </c>
      <c r="F1702" t="s">
        <v>135</v>
      </c>
      <c r="G1702" t="s">
        <v>136</v>
      </c>
      <c r="H1702" t="s">
        <v>137</v>
      </c>
      <c r="I1702" t="s">
        <v>138</v>
      </c>
      <c r="J1702" t="s">
        <v>1034</v>
      </c>
      <c r="K1702" t="s">
        <v>846</v>
      </c>
      <c r="L1702" t="s">
        <v>1035</v>
      </c>
      <c r="M1702" t="s">
        <v>137</v>
      </c>
      <c r="N1702" t="s">
        <v>1264</v>
      </c>
      <c r="O1702" t="s">
        <v>1264</v>
      </c>
      <c r="P1702" s="1">
        <v>45733</v>
      </c>
      <c r="Q1702" s="1">
        <v>45733.415277777778</v>
      </c>
      <c r="R1702" s="1">
        <v>45733.415277777778</v>
      </c>
      <c r="S1702" s="1">
        <v>45789.481944444444</v>
      </c>
      <c r="T1702" s="1">
        <v>45789.481944444444</v>
      </c>
      <c r="U1702" t="s">
        <v>11153</v>
      </c>
      <c r="V1702" t="s">
        <v>137</v>
      </c>
      <c r="W1702" t="s">
        <v>137</v>
      </c>
      <c r="X1702" t="s">
        <v>454</v>
      </c>
      <c r="Y1702" t="s">
        <v>232</v>
      </c>
      <c r="Z1702" t="s">
        <v>137</v>
      </c>
      <c r="AA1702" t="s">
        <v>137</v>
      </c>
      <c r="AB1702" t="s">
        <v>137</v>
      </c>
      <c r="AC1702" t="s">
        <v>137</v>
      </c>
      <c r="AD1702" s="2"/>
      <c r="AE1702" t="s">
        <v>137</v>
      </c>
      <c r="AF1702" t="s">
        <v>137</v>
      </c>
      <c r="AG1702" t="s">
        <v>137</v>
      </c>
      <c r="AH1702" t="s">
        <v>137</v>
      </c>
      <c r="AI1702" t="s">
        <v>137</v>
      </c>
      <c r="AJ1702" t="s">
        <v>137</v>
      </c>
      <c r="AK1702" t="s">
        <v>137</v>
      </c>
      <c r="AL1702" s="2"/>
      <c r="AM1702" t="s">
        <v>137</v>
      </c>
      <c r="AN1702" t="s">
        <v>137</v>
      </c>
      <c r="AO1702" t="s">
        <v>137</v>
      </c>
      <c r="AP1702" t="s">
        <v>137</v>
      </c>
      <c r="AQ1702" t="s">
        <v>137</v>
      </c>
      <c r="AR1702" t="s">
        <v>137</v>
      </c>
      <c r="AS1702" t="s">
        <v>137</v>
      </c>
      <c r="AT1702" t="s">
        <v>137</v>
      </c>
      <c r="AU1702" t="s">
        <v>137</v>
      </c>
      <c r="AV1702" t="s">
        <v>137</v>
      </c>
      <c r="AW1702" t="s">
        <v>137</v>
      </c>
      <c r="AX1702" t="s">
        <v>137</v>
      </c>
      <c r="AY1702" t="s">
        <v>137</v>
      </c>
      <c r="AZ1702" t="s">
        <v>137</v>
      </c>
      <c r="BA1702" t="s">
        <v>137</v>
      </c>
      <c r="BB1702" t="s">
        <v>137</v>
      </c>
      <c r="BC1702" t="s">
        <v>137</v>
      </c>
      <c r="BD1702" t="s">
        <v>137</v>
      </c>
      <c r="BE1702" t="s">
        <v>137</v>
      </c>
      <c r="BF1702" t="s">
        <v>137</v>
      </c>
      <c r="BG1702" t="s">
        <v>137</v>
      </c>
      <c r="BH1702" t="s">
        <v>137</v>
      </c>
      <c r="BI1702" t="s">
        <v>137</v>
      </c>
      <c r="BJ1702" t="s">
        <v>137</v>
      </c>
      <c r="BK1702" t="s">
        <v>137</v>
      </c>
      <c r="BL1702" t="s">
        <v>137</v>
      </c>
      <c r="BM1702" t="s">
        <v>137</v>
      </c>
      <c r="BN1702" t="s">
        <v>137</v>
      </c>
      <c r="BO1702" t="s">
        <v>137</v>
      </c>
      <c r="BP1702" t="s">
        <v>11154</v>
      </c>
      <c r="BQ1702" t="s">
        <v>137</v>
      </c>
      <c r="BR1702" t="s">
        <v>137</v>
      </c>
      <c r="BS1702" t="s">
        <v>137</v>
      </c>
      <c r="BT1702" t="s">
        <v>137</v>
      </c>
      <c r="BU1702" t="s">
        <v>137</v>
      </c>
      <c r="BW1702" t="s">
        <v>137</v>
      </c>
      <c r="BX1702" t="s">
        <v>137</v>
      </c>
      <c r="BY1702" t="s">
        <v>137</v>
      </c>
      <c r="BZ1702" t="s">
        <v>137</v>
      </c>
      <c r="CA1702" t="s">
        <v>137</v>
      </c>
      <c r="CB1702" t="s">
        <v>137</v>
      </c>
      <c r="CC1702" t="s">
        <v>137</v>
      </c>
      <c r="CD1702" t="s">
        <v>137</v>
      </c>
      <c r="CE1702" t="s">
        <v>137</v>
      </c>
      <c r="CF1702" t="s">
        <v>137</v>
      </c>
      <c r="CG1702" t="s">
        <v>137</v>
      </c>
      <c r="CH1702" t="s">
        <v>137</v>
      </c>
      <c r="CI1702" t="s">
        <v>137</v>
      </c>
      <c r="CJ1702" t="s">
        <v>137</v>
      </c>
      <c r="CK1702" t="s">
        <v>137</v>
      </c>
      <c r="CL1702" t="s">
        <v>137</v>
      </c>
      <c r="CM1702" t="s">
        <v>137</v>
      </c>
      <c r="CN1702" t="s">
        <v>137</v>
      </c>
      <c r="CO1702" t="s">
        <v>137</v>
      </c>
      <c r="CP1702" t="s">
        <v>137</v>
      </c>
      <c r="CQ1702" s="1">
        <v>45789.481944444444</v>
      </c>
      <c r="CR1702" s="1">
        <v>45789.481944444444</v>
      </c>
      <c r="CS1702" s="1">
        <v>45789.481944444444</v>
      </c>
      <c r="CT1702" t="s">
        <v>137</v>
      </c>
      <c r="CU1702" t="s">
        <v>137</v>
      </c>
      <c r="CV1702" t="s">
        <v>11155</v>
      </c>
      <c r="CW1702" t="s">
        <v>11156</v>
      </c>
      <c r="CX1702" s="3"/>
      <c r="CY1702" s="3"/>
      <c r="CZ1702">
        <v>1</v>
      </c>
      <c r="DA1702" t="s">
        <v>11157</v>
      </c>
      <c r="DB1702" t="s">
        <v>137</v>
      </c>
      <c r="DC1702" t="s">
        <v>137</v>
      </c>
      <c r="DD1702" t="s">
        <v>137</v>
      </c>
      <c r="DE1702" t="s">
        <v>137</v>
      </c>
      <c r="DF1702" t="s">
        <v>137</v>
      </c>
      <c r="DG1702" t="s">
        <v>900</v>
      </c>
      <c r="DH1702" t="s">
        <v>1199</v>
      </c>
      <c r="DI1702" t="s">
        <v>137</v>
      </c>
      <c r="DJ1702" t="s">
        <v>137</v>
      </c>
      <c r="DK1702">
        <v>0</v>
      </c>
      <c r="DL1702" t="s">
        <v>209</v>
      </c>
      <c r="DM1702" t="s">
        <v>11158</v>
      </c>
      <c r="DN1702" t="s">
        <v>137</v>
      </c>
      <c r="DO1702" s="1">
        <v>45789.481944444444</v>
      </c>
      <c r="DP1702" s="1"/>
      <c r="DQ1702" t="s">
        <v>1034</v>
      </c>
      <c r="DR1702" t="s">
        <v>846</v>
      </c>
      <c r="DS1702" t="s">
        <v>1035</v>
      </c>
      <c r="DT1702" t="s">
        <v>11159</v>
      </c>
      <c r="DU1702" t="s">
        <v>137</v>
      </c>
      <c r="DV1702" t="s">
        <v>137</v>
      </c>
      <c r="DW1702" t="s">
        <v>137</v>
      </c>
      <c r="DX1702" t="s">
        <v>137</v>
      </c>
      <c r="DY1702" t="s">
        <v>137</v>
      </c>
      <c r="DZ1702" t="s">
        <v>148</v>
      </c>
      <c r="EA1702" t="b">
        <v>0</v>
      </c>
      <c r="EB1702" t="s">
        <v>137</v>
      </c>
    </row>
    <row r="1703" spans="1:132" x14ac:dyDescent="0.25">
      <c r="A1703">
        <v>152293531</v>
      </c>
      <c r="B1703">
        <v>10341</v>
      </c>
      <c r="C1703" t="s">
        <v>789</v>
      </c>
      <c r="D1703" t="s">
        <v>10811</v>
      </c>
      <c r="E1703" t="s">
        <v>134</v>
      </c>
      <c r="F1703" t="s">
        <v>162</v>
      </c>
      <c r="G1703" t="s">
        <v>163</v>
      </c>
      <c r="H1703" t="s">
        <v>137</v>
      </c>
      <c r="I1703" t="s">
        <v>11160</v>
      </c>
      <c r="J1703" t="s">
        <v>708</v>
      </c>
      <c r="K1703" t="s">
        <v>709</v>
      </c>
      <c r="L1703" t="s">
        <v>710</v>
      </c>
      <c r="M1703" t="s">
        <v>137</v>
      </c>
      <c r="N1703" t="s">
        <v>183</v>
      </c>
      <c r="O1703" t="s">
        <v>183</v>
      </c>
      <c r="P1703" s="1"/>
      <c r="Q1703" s="1">
        <v>45733.40347222222</v>
      </c>
      <c r="R1703" s="1">
        <v>45733.40347222222</v>
      </c>
      <c r="S1703" s="1">
        <v>45806.570833333331</v>
      </c>
      <c r="T1703" s="1">
        <v>45806.570833333331</v>
      </c>
      <c r="U1703" t="s">
        <v>184</v>
      </c>
      <c r="V1703" t="s">
        <v>137</v>
      </c>
      <c r="W1703" t="s">
        <v>137</v>
      </c>
      <c r="X1703" t="s">
        <v>185</v>
      </c>
      <c r="Y1703" t="s">
        <v>186</v>
      </c>
      <c r="Z1703" t="s">
        <v>137</v>
      </c>
      <c r="AA1703" t="s">
        <v>137</v>
      </c>
      <c r="AB1703" t="s">
        <v>137</v>
      </c>
      <c r="AC1703" t="s">
        <v>137</v>
      </c>
      <c r="AD1703" s="2"/>
      <c r="AE1703" t="s">
        <v>137</v>
      </c>
      <c r="AF1703" t="s">
        <v>137</v>
      </c>
      <c r="AG1703" t="s">
        <v>137</v>
      </c>
      <c r="AH1703" t="s">
        <v>137</v>
      </c>
      <c r="AI1703" t="s">
        <v>137</v>
      </c>
      <c r="AJ1703" t="s">
        <v>137</v>
      </c>
      <c r="AK1703" t="s">
        <v>137</v>
      </c>
      <c r="AL1703" s="2"/>
      <c r="AM1703" t="s">
        <v>137</v>
      </c>
      <c r="AN1703" t="s">
        <v>137</v>
      </c>
      <c r="AO1703" t="s">
        <v>137</v>
      </c>
      <c r="AP1703" t="s">
        <v>137</v>
      </c>
      <c r="AQ1703" t="s">
        <v>137</v>
      </c>
      <c r="AR1703" t="s">
        <v>137</v>
      </c>
      <c r="AS1703" t="s">
        <v>137</v>
      </c>
      <c r="AT1703" t="s">
        <v>137</v>
      </c>
      <c r="AU1703" t="s">
        <v>137</v>
      </c>
      <c r="AV1703" t="s">
        <v>137</v>
      </c>
      <c r="AW1703" t="s">
        <v>137</v>
      </c>
      <c r="AX1703" t="s">
        <v>137</v>
      </c>
      <c r="AY1703" t="s">
        <v>137</v>
      </c>
      <c r="AZ1703" t="s">
        <v>137</v>
      </c>
      <c r="BA1703" t="s">
        <v>137</v>
      </c>
      <c r="BB1703" t="s">
        <v>137</v>
      </c>
      <c r="BC1703" t="s">
        <v>137</v>
      </c>
      <c r="BD1703" t="s">
        <v>137</v>
      </c>
      <c r="BE1703" t="s">
        <v>137</v>
      </c>
      <c r="BF1703" t="s">
        <v>137</v>
      </c>
      <c r="BG1703" t="s">
        <v>137</v>
      </c>
      <c r="BH1703" t="s">
        <v>137</v>
      </c>
      <c r="BI1703" t="s">
        <v>137</v>
      </c>
      <c r="BJ1703" t="s">
        <v>137</v>
      </c>
      <c r="BK1703" t="s">
        <v>137</v>
      </c>
      <c r="BL1703" t="s">
        <v>137</v>
      </c>
      <c r="BM1703" t="s">
        <v>137</v>
      </c>
      <c r="BN1703" t="s">
        <v>137</v>
      </c>
      <c r="BO1703" t="s">
        <v>137</v>
      </c>
      <c r="BP1703" t="s">
        <v>137</v>
      </c>
      <c r="BQ1703" t="s">
        <v>137</v>
      </c>
      <c r="BR1703" t="s">
        <v>137</v>
      </c>
      <c r="BS1703" t="s">
        <v>137</v>
      </c>
      <c r="BT1703" t="s">
        <v>137</v>
      </c>
      <c r="BU1703" t="s">
        <v>137</v>
      </c>
      <c r="BW1703" t="s">
        <v>137</v>
      </c>
      <c r="BX1703" t="s">
        <v>137</v>
      </c>
      <c r="BY1703" t="s">
        <v>137</v>
      </c>
      <c r="BZ1703" t="s">
        <v>137</v>
      </c>
      <c r="CA1703" t="s">
        <v>137</v>
      </c>
      <c r="CB1703" t="s">
        <v>137</v>
      </c>
      <c r="CC1703" t="s">
        <v>137</v>
      </c>
      <c r="CD1703" t="s">
        <v>137</v>
      </c>
      <c r="CE1703" t="s">
        <v>137</v>
      </c>
      <c r="CF1703" t="s">
        <v>137</v>
      </c>
      <c r="CG1703" t="s">
        <v>137</v>
      </c>
      <c r="CH1703" t="s">
        <v>137</v>
      </c>
      <c r="CI1703" t="s">
        <v>137</v>
      </c>
      <c r="CJ1703" t="s">
        <v>137</v>
      </c>
      <c r="CK1703" t="s">
        <v>137</v>
      </c>
      <c r="CL1703" t="s">
        <v>137</v>
      </c>
      <c r="CM1703" t="s">
        <v>137</v>
      </c>
      <c r="CN1703" t="s">
        <v>137</v>
      </c>
      <c r="CO1703" t="s">
        <v>137</v>
      </c>
      <c r="CP1703" t="s">
        <v>137</v>
      </c>
      <c r="CQ1703" s="1">
        <v>45740.616666666669</v>
      </c>
      <c r="CR1703" s="1">
        <v>45806.570833333331</v>
      </c>
      <c r="CS1703" s="1"/>
      <c r="CT1703" t="s">
        <v>11161</v>
      </c>
      <c r="CU1703" t="s">
        <v>11161</v>
      </c>
      <c r="CV1703" t="s">
        <v>137</v>
      </c>
      <c r="CW1703" t="s">
        <v>137</v>
      </c>
      <c r="CX1703" s="3"/>
      <c r="CY1703" s="3"/>
      <c r="CZ1703">
        <v>2</v>
      </c>
      <c r="DA1703" t="s">
        <v>137</v>
      </c>
      <c r="DB1703" t="s">
        <v>137</v>
      </c>
      <c r="DC1703" t="s">
        <v>137</v>
      </c>
      <c r="DD1703" t="s">
        <v>137</v>
      </c>
      <c r="DE1703" t="s">
        <v>137</v>
      </c>
      <c r="DF1703" t="s">
        <v>11162</v>
      </c>
      <c r="DG1703" t="s">
        <v>900</v>
      </c>
      <c r="DH1703" t="s">
        <v>1029</v>
      </c>
      <c r="DI1703" t="s">
        <v>137</v>
      </c>
      <c r="DJ1703" t="s">
        <v>137</v>
      </c>
      <c r="DK1703">
        <v>0</v>
      </c>
      <c r="DL1703" t="s">
        <v>137</v>
      </c>
      <c r="DM1703" t="s">
        <v>137</v>
      </c>
      <c r="DN1703" t="s">
        <v>137</v>
      </c>
      <c r="DO1703" s="1"/>
      <c r="DP1703" s="1"/>
      <c r="DQ1703" t="s">
        <v>137</v>
      </c>
      <c r="DR1703" t="s">
        <v>137</v>
      </c>
      <c r="DS1703" t="s">
        <v>137</v>
      </c>
      <c r="DT1703" t="s">
        <v>137</v>
      </c>
      <c r="DU1703" t="s">
        <v>137</v>
      </c>
      <c r="DV1703" t="s">
        <v>137</v>
      </c>
      <c r="DW1703" t="s">
        <v>137</v>
      </c>
      <c r="DX1703" t="s">
        <v>3540</v>
      </c>
      <c r="DY1703" t="s">
        <v>137</v>
      </c>
      <c r="DZ1703" t="s">
        <v>168</v>
      </c>
      <c r="EA1703" t="b">
        <v>0</v>
      </c>
      <c r="EB1703" t="s">
        <v>137</v>
      </c>
    </row>
    <row r="1704" spans="1:132" x14ac:dyDescent="0.25">
      <c r="A1704">
        <v>152293032</v>
      </c>
      <c r="B1704">
        <v>10340</v>
      </c>
      <c r="C1704" t="s">
        <v>192</v>
      </c>
      <c r="D1704" t="s">
        <v>11163</v>
      </c>
      <c r="E1704" t="s">
        <v>134</v>
      </c>
      <c r="F1704" t="s">
        <v>162</v>
      </c>
      <c r="G1704" t="s">
        <v>163</v>
      </c>
      <c r="H1704" t="s">
        <v>137</v>
      </c>
      <c r="I1704" t="s">
        <v>11164</v>
      </c>
      <c r="J1704" t="s">
        <v>150</v>
      </c>
      <c r="K1704" t="s">
        <v>151</v>
      </c>
      <c r="L1704" t="s">
        <v>152</v>
      </c>
      <c r="M1704" t="s">
        <v>137</v>
      </c>
      <c r="N1704" t="s">
        <v>1516</v>
      </c>
      <c r="O1704" t="s">
        <v>1516</v>
      </c>
      <c r="P1704" s="1"/>
      <c r="Q1704" s="1">
        <v>45733.400694444441</v>
      </c>
      <c r="R1704" s="1">
        <v>45733.400694444441</v>
      </c>
      <c r="S1704" s="1">
        <v>45733.481944444444</v>
      </c>
      <c r="T1704" s="1">
        <v>45733.481944444444</v>
      </c>
      <c r="U1704" t="s">
        <v>166</v>
      </c>
      <c r="V1704" t="s">
        <v>137</v>
      </c>
      <c r="W1704" t="s">
        <v>137</v>
      </c>
      <c r="X1704" t="s">
        <v>137</v>
      </c>
      <c r="Y1704" t="s">
        <v>137</v>
      </c>
      <c r="Z1704" t="s">
        <v>137</v>
      </c>
      <c r="AA1704" t="s">
        <v>137</v>
      </c>
      <c r="AB1704" t="s">
        <v>137</v>
      </c>
      <c r="AC1704" t="s">
        <v>137</v>
      </c>
      <c r="AD1704" s="2"/>
      <c r="AE1704" t="s">
        <v>137</v>
      </c>
      <c r="AF1704" t="s">
        <v>137</v>
      </c>
      <c r="AG1704" t="s">
        <v>137</v>
      </c>
      <c r="AH1704" t="s">
        <v>137</v>
      </c>
      <c r="AI1704" t="s">
        <v>137</v>
      </c>
      <c r="AJ1704" t="s">
        <v>137</v>
      </c>
      <c r="AK1704" t="s">
        <v>137</v>
      </c>
      <c r="AL1704" s="2"/>
      <c r="AM1704" t="s">
        <v>137</v>
      </c>
      <c r="AN1704" t="s">
        <v>137</v>
      </c>
      <c r="AO1704" t="s">
        <v>137</v>
      </c>
      <c r="AP1704" t="s">
        <v>137</v>
      </c>
      <c r="AQ1704" t="s">
        <v>137</v>
      </c>
      <c r="AR1704" t="s">
        <v>137</v>
      </c>
      <c r="AS1704" t="s">
        <v>137</v>
      </c>
      <c r="AT1704" t="s">
        <v>137</v>
      </c>
      <c r="AU1704" t="s">
        <v>137</v>
      </c>
      <c r="AV1704" t="s">
        <v>137</v>
      </c>
      <c r="AW1704" t="s">
        <v>137</v>
      </c>
      <c r="AX1704" t="s">
        <v>137</v>
      </c>
      <c r="AY1704" t="s">
        <v>137</v>
      </c>
      <c r="AZ1704" t="s">
        <v>137</v>
      </c>
      <c r="BA1704" t="s">
        <v>137</v>
      </c>
      <c r="BB1704" t="s">
        <v>137</v>
      </c>
      <c r="BC1704" t="s">
        <v>137</v>
      </c>
      <c r="BD1704" t="s">
        <v>137</v>
      </c>
      <c r="BE1704" t="s">
        <v>137</v>
      </c>
      <c r="BF1704" t="s">
        <v>137</v>
      </c>
      <c r="BG1704" t="s">
        <v>137</v>
      </c>
      <c r="BH1704" t="s">
        <v>137</v>
      </c>
      <c r="BI1704" t="s">
        <v>137</v>
      </c>
      <c r="BJ1704" t="s">
        <v>137</v>
      </c>
      <c r="BK1704" t="s">
        <v>137</v>
      </c>
      <c r="BL1704" t="s">
        <v>137</v>
      </c>
      <c r="BM1704" t="s">
        <v>137</v>
      </c>
      <c r="BN1704" t="s">
        <v>137</v>
      </c>
      <c r="BO1704" t="s">
        <v>137</v>
      </c>
      <c r="BP1704" t="s">
        <v>137</v>
      </c>
      <c r="BQ1704" t="s">
        <v>137</v>
      </c>
      <c r="BR1704" t="s">
        <v>137</v>
      </c>
      <c r="BS1704" t="s">
        <v>137</v>
      </c>
      <c r="BT1704" t="s">
        <v>137</v>
      </c>
      <c r="BU1704" t="s">
        <v>137</v>
      </c>
      <c r="BW1704" t="s">
        <v>137</v>
      </c>
      <c r="BX1704" t="s">
        <v>137</v>
      </c>
      <c r="BY1704" t="s">
        <v>137</v>
      </c>
      <c r="BZ1704" t="s">
        <v>137</v>
      </c>
      <c r="CA1704" t="s">
        <v>137</v>
      </c>
      <c r="CB1704" t="s">
        <v>137</v>
      </c>
      <c r="CC1704" t="s">
        <v>137</v>
      </c>
      <c r="CD1704" t="s">
        <v>137</v>
      </c>
      <c r="CE1704" t="s">
        <v>137</v>
      </c>
      <c r="CF1704" t="s">
        <v>137</v>
      </c>
      <c r="CG1704" t="s">
        <v>137</v>
      </c>
      <c r="CH1704" t="s">
        <v>137</v>
      </c>
      <c r="CI1704" t="s">
        <v>137</v>
      </c>
      <c r="CJ1704" t="s">
        <v>137</v>
      </c>
      <c r="CK1704" t="s">
        <v>137</v>
      </c>
      <c r="CL1704" t="s">
        <v>137</v>
      </c>
      <c r="CM1704" t="s">
        <v>137</v>
      </c>
      <c r="CN1704" t="s">
        <v>137</v>
      </c>
      <c r="CO1704" t="s">
        <v>137</v>
      </c>
      <c r="CP1704" t="s">
        <v>137</v>
      </c>
      <c r="CQ1704" s="1">
        <v>45733.481944444444</v>
      </c>
      <c r="CR1704" s="1">
        <v>45733.481944444444</v>
      </c>
      <c r="CS1704" s="1">
        <v>45733.481944444444</v>
      </c>
      <c r="CT1704" t="s">
        <v>11165</v>
      </c>
      <c r="CU1704" t="s">
        <v>11165</v>
      </c>
      <c r="CV1704" t="s">
        <v>11166</v>
      </c>
      <c r="CW1704" t="s">
        <v>11166</v>
      </c>
      <c r="CX1704" s="3"/>
      <c r="CY1704" s="3"/>
      <c r="CZ1704">
        <v>3</v>
      </c>
      <c r="DA1704" t="s">
        <v>137</v>
      </c>
      <c r="DB1704" t="s">
        <v>137</v>
      </c>
      <c r="DC1704" t="s">
        <v>137</v>
      </c>
      <c r="DD1704" t="s">
        <v>137</v>
      </c>
      <c r="DE1704" t="s">
        <v>137</v>
      </c>
      <c r="DF1704" t="s">
        <v>11167</v>
      </c>
      <c r="DG1704" t="s">
        <v>137</v>
      </c>
      <c r="DH1704" t="s">
        <v>137</v>
      </c>
      <c r="DI1704" t="s">
        <v>137</v>
      </c>
      <c r="DJ1704" t="s">
        <v>137</v>
      </c>
      <c r="DK1704">
        <v>0</v>
      </c>
      <c r="DL1704" t="s">
        <v>209</v>
      </c>
      <c r="DM1704" t="s">
        <v>137</v>
      </c>
      <c r="DN1704" t="s">
        <v>137</v>
      </c>
      <c r="DO1704" s="1">
        <v>45733.481944444444</v>
      </c>
      <c r="DP1704" s="1"/>
      <c r="DQ1704" t="s">
        <v>150</v>
      </c>
      <c r="DR1704" t="s">
        <v>151</v>
      </c>
      <c r="DS1704" t="s">
        <v>152</v>
      </c>
      <c r="DT1704" t="s">
        <v>137</v>
      </c>
      <c r="DU1704" t="s">
        <v>137</v>
      </c>
      <c r="DV1704" t="s">
        <v>137</v>
      </c>
      <c r="DW1704" t="s">
        <v>137</v>
      </c>
      <c r="DX1704" t="s">
        <v>11168</v>
      </c>
      <c r="DY1704" t="s">
        <v>137</v>
      </c>
      <c r="DZ1704" t="s">
        <v>168</v>
      </c>
      <c r="EA1704" t="b">
        <v>0</v>
      </c>
      <c r="EB1704" t="s">
        <v>137</v>
      </c>
    </row>
    <row r="1705" spans="1:132" x14ac:dyDescent="0.25">
      <c r="A1705">
        <v>152291638</v>
      </c>
      <c r="B1705">
        <v>10339</v>
      </c>
      <c r="C1705" t="s">
        <v>192</v>
      </c>
      <c r="D1705" t="s">
        <v>11169</v>
      </c>
      <c r="E1705" t="s">
        <v>134</v>
      </c>
      <c r="F1705" t="s">
        <v>162</v>
      </c>
      <c r="G1705" t="s">
        <v>163</v>
      </c>
      <c r="H1705" t="s">
        <v>137</v>
      </c>
      <c r="I1705" t="s">
        <v>11170</v>
      </c>
      <c r="J1705" t="s">
        <v>273</v>
      </c>
      <c r="K1705" t="s">
        <v>274</v>
      </c>
      <c r="L1705" t="s">
        <v>275</v>
      </c>
      <c r="M1705" t="s">
        <v>137</v>
      </c>
      <c r="N1705" t="s">
        <v>1516</v>
      </c>
      <c r="O1705" t="s">
        <v>1516</v>
      </c>
      <c r="P1705" s="1"/>
      <c r="Q1705" s="1">
        <v>45733.393055555556</v>
      </c>
      <c r="R1705" s="1">
        <v>45733.393055555556</v>
      </c>
      <c r="S1705" s="1">
        <v>45734.458333333336</v>
      </c>
      <c r="T1705" s="1">
        <v>45734.458333333336</v>
      </c>
      <c r="U1705" t="s">
        <v>166</v>
      </c>
      <c r="V1705" t="s">
        <v>137</v>
      </c>
      <c r="W1705" t="s">
        <v>137</v>
      </c>
      <c r="X1705" t="s">
        <v>137</v>
      </c>
      <c r="Y1705" t="s">
        <v>137</v>
      </c>
      <c r="Z1705" t="s">
        <v>137</v>
      </c>
      <c r="AA1705" t="s">
        <v>137</v>
      </c>
      <c r="AB1705" t="s">
        <v>137</v>
      </c>
      <c r="AC1705" t="s">
        <v>137</v>
      </c>
      <c r="AD1705" s="2"/>
      <c r="AE1705" t="s">
        <v>137</v>
      </c>
      <c r="AF1705" t="s">
        <v>137</v>
      </c>
      <c r="AG1705" t="s">
        <v>137</v>
      </c>
      <c r="AH1705" t="s">
        <v>137</v>
      </c>
      <c r="AI1705" t="s">
        <v>137</v>
      </c>
      <c r="AJ1705" t="s">
        <v>137</v>
      </c>
      <c r="AK1705" t="s">
        <v>137</v>
      </c>
      <c r="AL1705" s="2"/>
      <c r="AM1705" t="s">
        <v>137</v>
      </c>
      <c r="AN1705" t="s">
        <v>137</v>
      </c>
      <c r="AO1705" t="s">
        <v>137</v>
      </c>
      <c r="AP1705" t="s">
        <v>137</v>
      </c>
      <c r="AQ1705" t="s">
        <v>137</v>
      </c>
      <c r="AR1705" t="s">
        <v>137</v>
      </c>
      <c r="AS1705" t="s">
        <v>137</v>
      </c>
      <c r="AT1705" t="s">
        <v>137</v>
      </c>
      <c r="AU1705" t="s">
        <v>137</v>
      </c>
      <c r="AV1705" t="s">
        <v>137</v>
      </c>
      <c r="AW1705" t="s">
        <v>137</v>
      </c>
      <c r="AX1705" t="s">
        <v>137</v>
      </c>
      <c r="AY1705" t="s">
        <v>137</v>
      </c>
      <c r="AZ1705" t="s">
        <v>137</v>
      </c>
      <c r="BA1705" t="s">
        <v>137</v>
      </c>
      <c r="BB1705" t="s">
        <v>137</v>
      </c>
      <c r="BC1705" t="s">
        <v>137</v>
      </c>
      <c r="BD1705" t="s">
        <v>137</v>
      </c>
      <c r="BE1705" t="s">
        <v>137</v>
      </c>
      <c r="BF1705" t="s">
        <v>137</v>
      </c>
      <c r="BG1705" t="s">
        <v>137</v>
      </c>
      <c r="BH1705" t="s">
        <v>137</v>
      </c>
      <c r="BI1705" t="s">
        <v>137</v>
      </c>
      <c r="BJ1705" t="s">
        <v>137</v>
      </c>
      <c r="BK1705" t="s">
        <v>137</v>
      </c>
      <c r="BL1705" t="s">
        <v>137</v>
      </c>
      <c r="BM1705" t="s">
        <v>137</v>
      </c>
      <c r="BN1705" t="s">
        <v>137</v>
      </c>
      <c r="BO1705" t="s">
        <v>137</v>
      </c>
      <c r="BP1705" t="s">
        <v>137</v>
      </c>
      <c r="BQ1705" t="s">
        <v>137</v>
      </c>
      <c r="BR1705" t="s">
        <v>137</v>
      </c>
      <c r="BS1705" t="s">
        <v>137</v>
      </c>
      <c r="BT1705" t="s">
        <v>137</v>
      </c>
      <c r="BU1705" t="s">
        <v>137</v>
      </c>
      <c r="BW1705" t="s">
        <v>137</v>
      </c>
      <c r="BX1705" t="s">
        <v>137</v>
      </c>
      <c r="BY1705" t="s">
        <v>137</v>
      </c>
      <c r="BZ1705" t="s">
        <v>137</v>
      </c>
      <c r="CA1705" t="s">
        <v>137</v>
      </c>
      <c r="CB1705" t="s">
        <v>137</v>
      </c>
      <c r="CC1705" t="s">
        <v>137</v>
      </c>
      <c r="CD1705" t="s">
        <v>137</v>
      </c>
      <c r="CE1705" t="s">
        <v>137</v>
      </c>
      <c r="CF1705" t="s">
        <v>137</v>
      </c>
      <c r="CG1705" t="s">
        <v>137</v>
      </c>
      <c r="CH1705" t="s">
        <v>137</v>
      </c>
      <c r="CI1705" t="s">
        <v>137</v>
      </c>
      <c r="CJ1705" t="s">
        <v>137</v>
      </c>
      <c r="CK1705" t="s">
        <v>137</v>
      </c>
      <c r="CL1705" t="s">
        <v>137</v>
      </c>
      <c r="CM1705" t="s">
        <v>137</v>
      </c>
      <c r="CN1705" t="s">
        <v>137</v>
      </c>
      <c r="CO1705" t="s">
        <v>137</v>
      </c>
      <c r="CP1705" t="s">
        <v>137</v>
      </c>
      <c r="CQ1705" s="1">
        <v>45734.458333333336</v>
      </c>
      <c r="CR1705" s="1">
        <v>45734.458333333336</v>
      </c>
      <c r="CS1705" s="1">
        <v>45734.458333333336</v>
      </c>
      <c r="CT1705" t="s">
        <v>11171</v>
      </c>
      <c r="CU1705" t="s">
        <v>11171</v>
      </c>
      <c r="CV1705" t="s">
        <v>11172</v>
      </c>
      <c r="CW1705" t="s">
        <v>11173</v>
      </c>
      <c r="CX1705" s="3"/>
      <c r="CY1705" s="3"/>
      <c r="CZ1705">
        <v>1</v>
      </c>
      <c r="DA1705" t="s">
        <v>137</v>
      </c>
      <c r="DB1705" t="s">
        <v>137</v>
      </c>
      <c r="DC1705" t="s">
        <v>137</v>
      </c>
      <c r="DD1705" t="s">
        <v>137</v>
      </c>
      <c r="DE1705" t="s">
        <v>137</v>
      </c>
      <c r="DF1705" t="s">
        <v>11174</v>
      </c>
      <c r="DG1705" t="s">
        <v>137</v>
      </c>
      <c r="DH1705" t="s">
        <v>137</v>
      </c>
      <c r="DI1705" t="s">
        <v>137</v>
      </c>
      <c r="DJ1705" t="s">
        <v>137</v>
      </c>
      <c r="DK1705">
        <v>0</v>
      </c>
      <c r="DL1705" t="s">
        <v>137</v>
      </c>
      <c r="DM1705" t="s">
        <v>137</v>
      </c>
      <c r="DN1705" t="s">
        <v>137</v>
      </c>
      <c r="DO1705" s="1">
        <v>45734.458333333336</v>
      </c>
      <c r="DP1705" s="1"/>
      <c r="DQ1705" t="s">
        <v>273</v>
      </c>
      <c r="DR1705" t="s">
        <v>274</v>
      </c>
      <c r="DS1705" t="s">
        <v>275</v>
      </c>
      <c r="DT1705" t="s">
        <v>137</v>
      </c>
      <c r="DU1705" t="s">
        <v>137</v>
      </c>
      <c r="DV1705" t="s">
        <v>137</v>
      </c>
      <c r="DW1705" t="s">
        <v>137</v>
      </c>
      <c r="DX1705" t="s">
        <v>11175</v>
      </c>
      <c r="DY1705" t="s">
        <v>137</v>
      </c>
      <c r="DZ1705" t="s">
        <v>168</v>
      </c>
      <c r="EA1705" t="b">
        <v>0</v>
      </c>
      <c r="EB1705" t="s">
        <v>137</v>
      </c>
    </row>
    <row r="1706" spans="1:132" x14ac:dyDescent="0.25">
      <c r="A1706">
        <v>152291486</v>
      </c>
      <c r="B1706">
        <v>10338</v>
      </c>
      <c r="C1706" t="s">
        <v>192</v>
      </c>
      <c r="D1706" t="s">
        <v>601</v>
      </c>
      <c r="E1706" t="s">
        <v>134</v>
      </c>
      <c r="F1706" t="s">
        <v>135</v>
      </c>
      <c r="G1706" t="s">
        <v>602</v>
      </c>
      <c r="H1706" t="s">
        <v>601</v>
      </c>
      <c r="I1706" t="s">
        <v>603</v>
      </c>
      <c r="J1706" t="s">
        <v>150</v>
      </c>
      <c r="K1706" t="s">
        <v>151</v>
      </c>
      <c r="L1706" t="s">
        <v>152</v>
      </c>
      <c r="M1706" t="s">
        <v>137</v>
      </c>
      <c r="N1706" t="s">
        <v>6262</v>
      </c>
      <c r="O1706" t="s">
        <v>6262</v>
      </c>
      <c r="P1706" s="1"/>
      <c r="Q1706" s="1">
        <v>45733.392361111109</v>
      </c>
      <c r="R1706" s="1">
        <v>45733.392361111109</v>
      </c>
      <c r="S1706" s="1">
        <v>45733.40347222222</v>
      </c>
      <c r="T1706" s="1">
        <v>45733.40347222222</v>
      </c>
      <c r="U1706" t="s">
        <v>10834</v>
      </c>
      <c r="V1706" t="s">
        <v>137</v>
      </c>
      <c r="W1706" t="s">
        <v>137</v>
      </c>
      <c r="X1706" t="s">
        <v>185</v>
      </c>
      <c r="Y1706" t="s">
        <v>199</v>
      </c>
      <c r="Z1706" t="s">
        <v>137</v>
      </c>
      <c r="AA1706" t="s">
        <v>137</v>
      </c>
      <c r="AB1706" t="s">
        <v>137</v>
      </c>
      <c r="AC1706" t="s">
        <v>137</v>
      </c>
      <c r="AD1706" s="2"/>
      <c r="AE1706" t="s">
        <v>137</v>
      </c>
      <c r="AF1706" t="s">
        <v>137</v>
      </c>
      <c r="AG1706" t="s">
        <v>137</v>
      </c>
      <c r="AH1706" t="s">
        <v>137</v>
      </c>
      <c r="AI1706" t="s">
        <v>137</v>
      </c>
      <c r="AJ1706" t="s">
        <v>137</v>
      </c>
      <c r="AK1706" t="s">
        <v>137</v>
      </c>
      <c r="AL1706" s="2"/>
      <c r="AM1706" t="s">
        <v>137</v>
      </c>
      <c r="AN1706" t="s">
        <v>137</v>
      </c>
      <c r="AO1706" t="s">
        <v>137</v>
      </c>
      <c r="AP1706" t="s">
        <v>137</v>
      </c>
      <c r="AQ1706" t="s">
        <v>137</v>
      </c>
      <c r="AR1706" t="s">
        <v>137</v>
      </c>
      <c r="AS1706" t="s">
        <v>137</v>
      </c>
      <c r="AT1706" t="s">
        <v>137</v>
      </c>
      <c r="AU1706" t="s">
        <v>137</v>
      </c>
      <c r="AV1706" t="s">
        <v>137</v>
      </c>
      <c r="AW1706" t="s">
        <v>6264</v>
      </c>
      <c r="AX1706" t="s">
        <v>137</v>
      </c>
      <c r="AY1706" t="s">
        <v>137</v>
      </c>
      <c r="AZ1706" t="s">
        <v>137</v>
      </c>
      <c r="BA1706" t="s">
        <v>137</v>
      </c>
      <c r="BB1706" t="s">
        <v>137</v>
      </c>
      <c r="BC1706" t="s">
        <v>137</v>
      </c>
      <c r="BD1706" t="s">
        <v>137</v>
      </c>
      <c r="BE1706" t="s">
        <v>137</v>
      </c>
      <c r="BF1706" t="s">
        <v>137</v>
      </c>
      <c r="BG1706" t="s">
        <v>137</v>
      </c>
      <c r="BH1706" t="s">
        <v>137</v>
      </c>
      <c r="BI1706" t="s">
        <v>137</v>
      </c>
      <c r="BJ1706" t="s">
        <v>137</v>
      </c>
      <c r="BK1706" t="s">
        <v>137</v>
      </c>
      <c r="BL1706" t="s">
        <v>137</v>
      </c>
      <c r="BM1706" t="s">
        <v>137</v>
      </c>
      <c r="BN1706" t="s">
        <v>137</v>
      </c>
      <c r="BO1706" t="s">
        <v>137</v>
      </c>
      <c r="BP1706" t="s">
        <v>11176</v>
      </c>
      <c r="BQ1706" t="s">
        <v>137</v>
      </c>
      <c r="BR1706" t="s">
        <v>137</v>
      </c>
      <c r="BS1706" t="s">
        <v>137</v>
      </c>
      <c r="BT1706" t="s">
        <v>137</v>
      </c>
      <c r="BU1706" t="s">
        <v>137</v>
      </c>
      <c r="BW1706" t="s">
        <v>137</v>
      </c>
      <c r="BX1706" t="s">
        <v>137</v>
      </c>
      <c r="BY1706" t="s">
        <v>137</v>
      </c>
      <c r="BZ1706" t="s">
        <v>137</v>
      </c>
      <c r="CA1706" t="s">
        <v>137</v>
      </c>
      <c r="CB1706" t="s">
        <v>137</v>
      </c>
      <c r="CC1706" t="s">
        <v>137</v>
      </c>
      <c r="CD1706" t="s">
        <v>137</v>
      </c>
      <c r="CE1706" t="s">
        <v>137</v>
      </c>
      <c r="CF1706" t="s">
        <v>137</v>
      </c>
      <c r="CG1706" t="s">
        <v>137</v>
      </c>
      <c r="CH1706" t="s">
        <v>137</v>
      </c>
      <c r="CI1706" t="s">
        <v>137</v>
      </c>
      <c r="CJ1706" t="s">
        <v>137</v>
      </c>
      <c r="CK1706" t="s">
        <v>137</v>
      </c>
      <c r="CL1706" t="s">
        <v>137</v>
      </c>
      <c r="CM1706" t="s">
        <v>137</v>
      </c>
      <c r="CN1706" t="s">
        <v>137</v>
      </c>
      <c r="CO1706" t="s">
        <v>137</v>
      </c>
      <c r="CP1706" t="s">
        <v>137</v>
      </c>
      <c r="CQ1706" s="1">
        <v>45733.40347222222</v>
      </c>
      <c r="CR1706" s="1">
        <v>45733.40347222222</v>
      </c>
      <c r="CS1706" s="1">
        <v>45733.40347222222</v>
      </c>
      <c r="CT1706" t="s">
        <v>3628</v>
      </c>
      <c r="CU1706" t="s">
        <v>3628</v>
      </c>
      <c r="CV1706" t="s">
        <v>11177</v>
      </c>
      <c r="CW1706" t="s">
        <v>11177</v>
      </c>
      <c r="CX1706" s="3"/>
      <c r="CY1706" s="3"/>
      <c r="CZ1706">
        <v>1</v>
      </c>
      <c r="DA1706" t="s">
        <v>11178</v>
      </c>
      <c r="DB1706" t="s">
        <v>137</v>
      </c>
      <c r="DC1706" t="s">
        <v>137</v>
      </c>
      <c r="DD1706" t="s">
        <v>137</v>
      </c>
      <c r="DE1706" t="s">
        <v>137</v>
      </c>
      <c r="DF1706" t="s">
        <v>1501</v>
      </c>
      <c r="DG1706" t="s">
        <v>137</v>
      </c>
      <c r="DH1706" t="s">
        <v>137</v>
      </c>
      <c r="DI1706" t="s">
        <v>137</v>
      </c>
      <c r="DJ1706" t="s">
        <v>137</v>
      </c>
      <c r="DK1706">
        <v>0</v>
      </c>
      <c r="DL1706" t="s">
        <v>209</v>
      </c>
      <c r="DM1706" t="s">
        <v>137</v>
      </c>
      <c r="DN1706" t="s">
        <v>137</v>
      </c>
      <c r="DO1706" s="1">
        <v>45733.40347222222</v>
      </c>
      <c r="DP1706" s="1"/>
      <c r="DQ1706" t="s">
        <v>150</v>
      </c>
      <c r="DR1706" t="s">
        <v>151</v>
      </c>
      <c r="DS1706" t="s">
        <v>152</v>
      </c>
      <c r="DT1706" t="s">
        <v>137</v>
      </c>
      <c r="DU1706" t="s">
        <v>137</v>
      </c>
      <c r="DV1706" t="s">
        <v>137</v>
      </c>
      <c r="DW1706" t="s">
        <v>137</v>
      </c>
      <c r="DX1706" t="s">
        <v>137</v>
      </c>
      <c r="DY1706" t="s">
        <v>137</v>
      </c>
      <c r="DZ1706" t="s">
        <v>148</v>
      </c>
      <c r="EA1706" t="b">
        <v>0</v>
      </c>
      <c r="EB1706" t="s">
        <v>137</v>
      </c>
    </row>
    <row r="1707" spans="1:132" x14ac:dyDescent="0.25">
      <c r="A1707">
        <v>152291344</v>
      </c>
      <c r="B1707">
        <v>10337</v>
      </c>
      <c r="C1707" t="s">
        <v>192</v>
      </c>
      <c r="D1707" t="s">
        <v>11179</v>
      </c>
      <c r="E1707" t="s">
        <v>134</v>
      </c>
      <c r="F1707" t="s">
        <v>162</v>
      </c>
      <c r="G1707" t="s">
        <v>163</v>
      </c>
      <c r="H1707" t="s">
        <v>137</v>
      </c>
      <c r="I1707" t="s">
        <v>11180</v>
      </c>
      <c r="J1707" t="s">
        <v>273</v>
      </c>
      <c r="K1707" t="s">
        <v>274</v>
      </c>
      <c r="L1707" t="s">
        <v>275</v>
      </c>
      <c r="M1707" t="s">
        <v>137</v>
      </c>
      <c r="N1707" t="s">
        <v>1516</v>
      </c>
      <c r="O1707" t="s">
        <v>1516</v>
      </c>
      <c r="P1707" s="1"/>
      <c r="Q1707" s="1">
        <v>45733.390972222223</v>
      </c>
      <c r="R1707" s="1">
        <v>45733.390972222223</v>
      </c>
      <c r="S1707" s="1">
        <v>45733.492361111108</v>
      </c>
      <c r="T1707" s="1">
        <v>45733.492361111108</v>
      </c>
      <c r="U1707" t="s">
        <v>166</v>
      </c>
      <c r="V1707" t="s">
        <v>137</v>
      </c>
      <c r="W1707" t="s">
        <v>137</v>
      </c>
      <c r="X1707" t="s">
        <v>137</v>
      </c>
      <c r="Y1707" t="s">
        <v>137</v>
      </c>
      <c r="Z1707" t="s">
        <v>137</v>
      </c>
      <c r="AA1707" t="s">
        <v>137</v>
      </c>
      <c r="AB1707" t="s">
        <v>137</v>
      </c>
      <c r="AC1707" t="s">
        <v>137</v>
      </c>
      <c r="AD1707" s="2"/>
      <c r="AE1707" t="s">
        <v>137</v>
      </c>
      <c r="AF1707" t="s">
        <v>137</v>
      </c>
      <c r="AG1707" t="s">
        <v>137</v>
      </c>
      <c r="AH1707" t="s">
        <v>137</v>
      </c>
      <c r="AI1707" t="s">
        <v>137</v>
      </c>
      <c r="AJ1707" t="s">
        <v>137</v>
      </c>
      <c r="AK1707" t="s">
        <v>137</v>
      </c>
      <c r="AL1707" s="2"/>
      <c r="AM1707" t="s">
        <v>137</v>
      </c>
      <c r="AN1707" t="s">
        <v>137</v>
      </c>
      <c r="AO1707" t="s">
        <v>137</v>
      </c>
      <c r="AP1707" t="s">
        <v>137</v>
      </c>
      <c r="AQ1707" t="s">
        <v>137</v>
      </c>
      <c r="AR1707" t="s">
        <v>137</v>
      </c>
      <c r="AS1707" t="s">
        <v>137</v>
      </c>
      <c r="AT1707" t="s">
        <v>137</v>
      </c>
      <c r="AU1707" t="s">
        <v>137</v>
      </c>
      <c r="AV1707" t="s">
        <v>137</v>
      </c>
      <c r="AW1707" t="s">
        <v>137</v>
      </c>
      <c r="AX1707" t="s">
        <v>137</v>
      </c>
      <c r="AY1707" t="s">
        <v>137</v>
      </c>
      <c r="AZ1707" t="s">
        <v>137</v>
      </c>
      <c r="BA1707" t="s">
        <v>137</v>
      </c>
      <c r="BB1707" t="s">
        <v>137</v>
      </c>
      <c r="BC1707" t="s">
        <v>137</v>
      </c>
      <c r="BD1707" t="s">
        <v>137</v>
      </c>
      <c r="BE1707" t="s">
        <v>137</v>
      </c>
      <c r="BF1707" t="s">
        <v>137</v>
      </c>
      <c r="BG1707" t="s">
        <v>137</v>
      </c>
      <c r="BH1707" t="s">
        <v>137</v>
      </c>
      <c r="BI1707" t="s">
        <v>137</v>
      </c>
      <c r="BJ1707" t="s">
        <v>137</v>
      </c>
      <c r="BK1707" t="s">
        <v>137</v>
      </c>
      <c r="BL1707" t="s">
        <v>137</v>
      </c>
      <c r="BM1707" t="s">
        <v>137</v>
      </c>
      <c r="BN1707" t="s">
        <v>137</v>
      </c>
      <c r="BO1707" t="s">
        <v>137</v>
      </c>
      <c r="BP1707" t="s">
        <v>137</v>
      </c>
      <c r="BQ1707" t="s">
        <v>137</v>
      </c>
      <c r="BR1707" t="s">
        <v>137</v>
      </c>
      <c r="BS1707" t="s">
        <v>137</v>
      </c>
      <c r="BT1707" t="s">
        <v>137</v>
      </c>
      <c r="BU1707" t="s">
        <v>137</v>
      </c>
      <c r="BW1707" t="s">
        <v>137</v>
      </c>
      <c r="BX1707" t="s">
        <v>137</v>
      </c>
      <c r="BY1707" t="s">
        <v>137</v>
      </c>
      <c r="BZ1707" t="s">
        <v>137</v>
      </c>
      <c r="CA1707" t="s">
        <v>137</v>
      </c>
      <c r="CB1707" t="s">
        <v>137</v>
      </c>
      <c r="CC1707" t="s">
        <v>137</v>
      </c>
      <c r="CD1707" t="s">
        <v>137</v>
      </c>
      <c r="CE1707" t="s">
        <v>137</v>
      </c>
      <c r="CF1707" t="s">
        <v>137</v>
      </c>
      <c r="CG1707" t="s">
        <v>137</v>
      </c>
      <c r="CH1707" t="s">
        <v>137</v>
      </c>
      <c r="CI1707" t="s">
        <v>137</v>
      </c>
      <c r="CJ1707" t="s">
        <v>137</v>
      </c>
      <c r="CK1707" t="s">
        <v>137</v>
      </c>
      <c r="CL1707" t="s">
        <v>137</v>
      </c>
      <c r="CM1707" t="s">
        <v>137</v>
      </c>
      <c r="CN1707" t="s">
        <v>137</v>
      </c>
      <c r="CO1707" t="s">
        <v>137</v>
      </c>
      <c r="CP1707" t="s">
        <v>137</v>
      </c>
      <c r="CQ1707" s="1">
        <v>45733.492361111108</v>
      </c>
      <c r="CR1707" s="1">
        <v>45733.492361111108</v>
      </c>
      <c r="CS1707" s="1">
        <v>45733.492361111108</v>
      </c>
      <c r="CT1707" t="s">
        <v>137</v>
      </c>
      <c r="CU1707" t="s">
        <v>137</v>
      </c>
      <c r="CV1707" t="s">
        <v>11181</v>
      </c>
      <c r="CW1707" t="s">
        <v>11181</v>
      </c>
      <c r="CX1707" s="3"/>
      <c r="CY1707" s="3"/>
      <c r="CZ1707">
        <v>1</v>
      </c>
      <c r="DA1707" t="s">
        <v>137</v>
      </c>
      <c r="DB1707" t="s">
        <v>137</v>
      </c>
      <c r="DC1707" t="s">
        <v>137</v>
      </c>
      <c r="DD1707" t="s">
        <v>137</v>
      </c>
      <c r="DE1707" t="s">
        <v>137</v>
      </c>
      <c r="DF1707" t="s">
        <v>137</v>
      </c>
      <c r="DG1707" t="s">
        <v>137</v>
      </c>
      <c r="DH1707" t="s">
        <v>137</v>
      </c>
      <c r="DI1707" t="s">
        <v>137</v>
      </c>
      <c r="DJ1707" t="s">
        <v>137</v>
      </c>
      <c r="DK1707">
        <v>0</v>
      </c>
      <c r="DL1707" t="s">
        <v>137</v>
      </c>
      <c r="DM1707" t="s">
        <v>11182</v>
      </c>
      <c r="DN1707" t="s">
        <v>137</v>
      </c>
      <c r="DO1707" s="1">
        <v>45733.492361111108</v>
      </c>
      <c r="DP1707" s="1"/>
      <c r="DQ1707" t="s">
        <v>273</v>
      </c>
      <c r="DR1707" t="s">
        <v>274</v>
      </c>
      <c r="DS1707" t="s">
        <v>275</v>
      </c>
      <c r="DT1707" t="s">
        <v>137</v>
      </c>
      <c r="DU1707" t="s">
        <v>137</v>
      </c>
      <c r="DV1707" t="s">
        <v>137</v>
      </c>
      <c r="DW1707" t="s">
        <v>137</v>
      </c>
      <c r="DX1707" t="s">
        <v>11080</v>
      </c>
      <c r="DY1707" t="s">
        <v>137</v>
      </c>
      <c r="DZ1707" t="s">
        <v>168</v>
      </c>
      <c r="EA1707" t="b">
        <v>0</v>
      </c>
      <c r="EB1707" t="s">
        <v>137</v>
      </c>
    </row>
    <row r="1708" spans="1:132" x14ac:dyDescent="0.25">
      <c r="A1708">
        <v>152290783</v>
      </c>
      <c r="B1708">
        <v>10336</v>
      </c>
      <c r="C1708" t="s">
        <v>192</v>
      </c>
      <c r="D1708" t="s">
        <v>11183</v>
      </c>
      <c r="E1708" t="s">
        <v>134</v>
      </c>
      <c r="F1708" t="s">
        <v>162</v>
      </c>
      <c r="G1708" t="s">
        <v>163</v>
      </c>
      <c r="H1708" t="s">
        <v>137</v>
      </c>
      <c r="I1708" t="s">
        <v>11184</v>
      </c>
      <c r="J1708" t="s">
        <v>273</v>
      </c>
      <c r="K1708" t="s">
        <v>274</v>
      </c>
      <c r="L1708" t="s">
        <v>275</v>
      </c>
      <c r="M1708" t="s">
        <v>137</v>
      </c>
      <c r="N1708" t="s">
        <v>390</v>
      </c>
      <c r="O1708" t="s">
        <v>390</v>
      </c>
      <c r="P1708" s="1"/>
      <c r="Q1708" s="1">
        <v>45733.388194444444</v>
      </c>
      <c r="R1708" s="1">
        <v>45733.388194444444</v>
      </c>
      <c r="S1708" s="1">
        <v>45733.492361111108</v>
      </c>
      <c r="T1708" s="1">
        <v>45733.492361111108</v>
      </c>
      <c r="U1708" t="s">
        <v>166</v>
      </c>
      <c r="V1708" t="s">
        <v>137</v>
      </c>
      <c r="W1708" t="s">
        <v>137</v>
      </c>
      <c r="X1708" t="s">
        <v>137</v>
      </c>
      <c r="Y1708" t="s">
        <v>137</v>
      </c>
      <c r="Z1708" t="s">
        <v>137</v>
      </c>
      <c r="AA1708" t="s">
        <v>137</v>
      </c>
      <c r="AB1708" t="s">
        <v>137</v>
      </c>
      <c r="AC1708" t="s">
        <v>137</v>
      </c>
      <c r="AD1708" s="2"/>
      <c r="AE1708" t="s">
        <v>137</v>
      </c>
      <c r="AF1708" t="s">
        <v>137</v>
      </c>
      <c r="AG1708" t="s">
        <v>137</v>
      </c>
      <c r="AH1708" t="s">
        <v>137</v>
      </c>
      <c r="AI1708" t="s">
        <v>137</v>
      </c>
      <c r="AJ1708" t="s">
        <v>137</v>
      </c>
      <c r="AK1708" t="s">
        <v>137</v>
      </c>
      <c r="AL1708" s="2"/>
      <c r="AM1708" t="s">
        <v>137</v>
      </c>
      <c r="AN1708" t="s">
        <v>137</v>
      </c>
      <c r="AO1708" t="s">
        <v>137</v>
      </c>
      <c r="AP1708" t="s">
        <v>137</v>
      </c>
      <c r="AQ1708" t="s">
        <v>137</v>
      </c>
      <c r="AR1708" t="s">
        <v>137</v>
      </c>
      <c r="AS1708" t="s">
        <v>137</v>
      </c>
      <c r="AT1708" t="s">
        <v>137</v>
      </c>
      <c r="AU1708" t="s">
        <v>137</v>
      </c>
      <c r="AV1708" t="s">
        <v>137</v>
      </c>
      <c r="AW1708" t="s">
        <v>137</v>
      </c>
      <c r="AX1708" t="s">
        <v>137</v>
      </c>
      <c r="AY1708" t="s">
        <v>137</v>
      </c>
      <c r="AZ1708" t="s">
        <v>137</v>
      </c>
      <c r="BA1708" t="s">
        <v>137</v>
      </c>
      <c r="BB1708" t="s">
        <v>137</v>
      </c>
      <c r="BC1708" t="s">
        <v>137</v>
      </c>
      <c r="BD1708" t="s">
        <v>137</v>
      </c>
      <c r="BE1708" t="s">
        <v>137</v>
      </c>
      <c r="BF1708" t="s">
        <v>137</v>
      </c>
      <c r="BG1708" t="s">
        <v>137</v>
      </c>
      <c r="BH1708" t="s">
        <v>137</v>
      </c>
      <c r="BI1708" t="s">
        <v>137</v>
      </c>
      <c r="BJ1708" t="s">
        <v>137</v>
      </c>
      <c r="BK1708" t="s">
        <v>137</v>
      </c>
      <c r="BL1708" t="s">
        <v>137</v>
      </c>
      <c r="BM1708" t="s">
        <v>137</v>
      </c>
      <c r="BN1708" t="s">
        <v>137</v>
      </c>
      <c r="BO1708" t="s">
        <v>137</v>
      </c>
      <c r="BP1708" t="s">
        <v>137</v>
      </c>
      <c r="BQ1708" t="s">
        <v>137</v>
      </c>
      <c r="BR1708" t="s">
        <v>137</v>
      </c>
      <c r="BS1708" t="s">
        <v>137</v>
      </c>
      <c r="BT1708" t="s">
        <v>137</v>
      </c>
      <c r="BU1708" t="s">
        <v>137</v>
      </c>
      <c r="BW1708" t="s">
        <v>137</v>
      </c>
      <c r="BX1708" t="s">
        <v>137</v>
      </c>
      <c r="BY1708" t="s">
        <v>137</v>
      </c>
      <c r="BZ1708" t="s">
        <v>137</v>
      </c>
      <c r="CA1708" t="s">
        <v>137</v>
      </c>
      <c r="CB1708" t="s">
        <v>137</v>
      </c>
      <c r="CC1708" t="s">
        <v>137</v>
      </c>
      <c r="CD1708" t="s">
        <v>137</v>
      </c>
      <c r="CE1708" t="s">
        <v>137</v>
      </c>
      <c r="CF1708" t="s">
        <v>137</v>
      </c>
      <c r="CG1708" t="s">
        <v>137</v>
      </c>
      <c r="CH1708" t="s">
        <v>137</v>
      </c>
      <c r="CI1708" t="s">
        <v>137</v>
      </c>
      <c r="CJ1708" t="s">
        <v>137</v>
      </c>
      <c r="CK1708" t="s">
        <v>137</v>
      </c>
      <c r="CL1708" t="s">
        <v>137</v>
      </c>
      <c r="CM1708" t="s">
        <v>137</v>
      </c>
      <c r="CN1708" t="s">
        <v>137</v>
      </c>
      <c r="CO1708" t="s">
        <v>137</v>
      </c>
      <c r="CP1708" t="s">
        <v>137</v>
      </c>
      <c r="CQ1708" s="1">
        <v>45733.492361111108</v>
      </c>
      <c r="CR1708" s="1">
        <v>45733.492361111108</v>
      </c>
      <c r="CS1708" s="1">
        <v>45733.492361111108</v>
      </c>
      <c r="CT1708" t="s">
        <v>137</v>
      </c>
      <c r="CU1708" t="s">
        <v>137</v>
      </c>
      <c r="CV1708" t="s">
        <v>11185</v>
      </c>
      <c r="CW1708" t="s">
        <v>11185</v>
      </c>
      <c r="CX1708" s="3"/>
      <c r="CY1708" s="3"/>
      <c r="CZ1708">
        <v>1</v>
      </c>
      <c r="DA1708" t="s">
        <v>137</v>
      </c>
      <c r="DB1708" t="s">
        <v>137</v>
      </c>
      <c r="DC1708" t="s">
        <v>137</v>
      </c>
      <c r="DD1708" t="s">
        <v>137</v>
      </c>
      <c r="DE1708" t="s">
        <v>137</v>
      </c>
      <c r="DF1708" t="s">
        <v>11186</v>
      </c>
      <c r="DG1708" t="s">
        <v>137</v>
      </c>
      <c r="DH1708" t="s">
        <v>137</v>
      </c>
      <c r="DI1708" t="s">
        <v>137</v>
      </c>
      <c r="DJ1708" t="s">
        <v>137</v>
      </c>
      <c r="DK1708">
        <v>0</v>
      </c>
      <c r="DL1708" t="s">
        <v>137</v>
      </c>
      <c r="DM1708" t="s">
        <v>11182</v>
      </c>
      <c r="DN1708" t="s">
        <v>137</v>
      </c>
      <c r="DO1708" s="1">
        <v>45733.492361111108</v>
      </c>
      <c r="DP1708" s="1"/>
      <c r="DQ1708" t="s">
        <v>273</v>
      </c>
      <c r="DR1708" t="s">
        <v>274</v>
      </c>
      <c r="DS1708" t="s">
        <v>275</v>
      </c>
      <c r="DT1708" t="s">
        <v>137</v>
      </c>
      <c r="DU1708" t="s">
        <v>137</v>
      </c>
      <c r="DV1708" t="s">
        <v>137</v>
      </c>
      <c r="DW1708" t="s">
        <v>137</v>
      </c>
      <c r="DX1708" t="s">
        <v>11187</v>
      </c>
      <c r="DY1708" t="s">
        <v>137</v>
      </c>
      <c r="DZ1708" t="s">
        <v>168</v>
      </c>
      <c r="EA1708" t="b">
        <v>0</v>
      </c>
      <c r="EB1708" t="s">
        <v>137</v>
      </c>
    </row>
    <row r="1709" spans="1:132" x14ac:dyDescent="0.25">
      <c r="A1709">
        <v>152290131</v>
      </c>
      <c r="B1709">
        <v>10335</v>
      </c>
      <c r="C1709" t="s">
        <v>192</v>
      </c>
      <c r="D1709" t="s">
        <v>11188</v>
      </c>
      <c r="E1709" t="s">
        <v>134</v>
      </c>
      <c r="F1709" t="s">
        <v>162</v>
      </c>
      <c r="G1709" t="s">
        <v>163</v>
      </c>
      <c r="H1709" t="s">
        <v>137</v>
      </c>
      <c r="I1709" t="s">
        <v>11189</v>
      </c>
      <c r="J1709" t="s">
        <v>150</v>
      </c>
      <c r="K1709" t="s">
        <v>151</v>
      </c>
      <c r="L1709" t="s">
        <v>152</v>
      </c>
      <c r="M1709" t="s">
        <v>137</v>
      </c>
      <c r="N1709" t="s">
        <v>488</v>
      </c>
      <c r="O1709" t="s">
        <v>488</v>
      </c>
      <c r="P1709" s="1"/>
      <c r="Q1709" s="1">
        <v>45733.384027777778</v>
      </c>
      <c r="R1709" s="1">
        <v>45733.384027777778</v>
      </c>
      <c r="S1709" s="1">
        <v>45733.64166666667</v>
      </c>
      <c r="T1709" s="1">
        <v>45733.64166666667</v>
      </c>
      <c r="U1709" t="s">
        <v>257</v>
      </c>
      <c r="V1709" t="s">
        <v>137</v>
      </c>
      <c r="W1709" t="s">
        <v>137</v>
      </c>
      <c r="X1709" t="s">
        <v>144</v>
      </c>
      <c r="Y1709" t="s">
        <v>137</v>
      </c>
      <c r="Z1709" t="s">
        <v>137</v>
      </c>
      <c r="AA1709" t="s">
        <v>137</v>
      </c>
      <c r="AB1709" t="s">
        <v>137</v>
      </c>
      <c r="AC1709" t="s">
        <v>137</v>
      </c>
      <c r="AD1709" s="2"/>
      <c r="AE1709" t="s">
        <v>137</v>
      </c>
      <c r="AF1709" t="s">
        <v>137</v>
      </c>
      <c r="AG1709" t="s">
        <v>137</v>
      </c>
      <c r="AH1709" t="s">
        <v>137</v>
      </c>
      <c r="AI1709" t="s">
        <v>137</v>
      </c>
      <c r="AJ1709" t="s">
        <v>137</v>
      </c>
      <c r="AK1709" t="s">
        <v>137</v>
      </c>
      <c r="AL1709" s="2"/>
      <c r="AM1709" t="s">
        <v>137</v>
      </c>
      <c r="AN1709" t="s">
        <v>137</v>
      </c>
      <c r="AO1709" t="s">
        <v>137</v>
      </c>
      <c r="AP1709" t="s">
        <v>137</v>
      </c>
      <c r="AQ1709" t="s">
        <v>137</v>
      </c>
      <c r="AR1709" t="s">
        <v>137</v>
      </c>
      <c r="AS1709" t="s">
        <v>137</v>
      </c>
      <c r="AT1709" t="s">
        <v>137</v>
      </c>
      <c r="AU1709" t="s">
        <v>137</v>
      </c>
      <c r="AV1709" t="s">
        <v>137</v>
      </c>
      <c r="AW1709" t="s">
        <v>137</v>
      </c>
      <c r="AX1709" t="s">
        <v>137</v>
      </c>
      <c r="AY1709" t="s">
        <v>137</v>
      </c>
      <c r="AZ1709" t="s">
        <v>137</v>
      </c>
      <c r="BA1709" t="s">
        <v>137</v>
      </c>
      <c r="BB1709" t="s">
        <v>137</v>
      </c>
      <c r="BC1709" t="s">
        <v>137</v>
      </c>
      <c r="BD1709" t="s">
        <v>137</v>
      </c>
      <c r="BE1709" t="s">
        <v>137</v>
      </c>
      <c r="BF1709" t="s">
        <v>137</v>
      </c>
      <c r="BG1709" t="s">
        <v>137</v>
      </c>
      <c r="BH1709" t="s">
        <v>137</v>
      </c>
      <c r="BI1709" t="s">
        <v>137</v>
      </c>
      <c r="BJ1709" t="s">
        <v>137</v>
      </c>
      <c r="BK1709" t="s">
        <v>137</v>
      </c>
      <c r="BL1709" t="s">
        <v>137</v>
      </c>
      <c r="BM1709" t="s">
        <v>137</v>
      </c>
      <c r="BN1709" t="s">
        <v>137</v>
      </c>
      <c r="BO1709" t="s">
        <v>137</v>
      </c>
      <c r="BP1709" t="s">
        <v>137</v>
      </c>
      <c r="BQ1709" t="s">
        <v>137</v>
      </c>
      <c r="BR1709" t="s">
        <v>137</v>
      </c>
      <c r="BS1709" t="s">
        <v>137</v>
      </c>
      <c r="BT1709" t="s">
        <v>137</v>
      </c>
      <c r="BU1709" t="s">
        <v>137</v>
      </c>
      <c r="BW1709" t="s">
        <v>137</v>
      </c>
      <c r="BX1709" t="s">
        <v>137</v>
      </c>
      <c r="BY1709" t="s">
        <v>137</v>
      </c>
      <c r="BZ1709" t="s">
        <v>137</v>
      </c>
      <c r="CA1709" t="s">
        <v>137</v>
      </c>
      <c r="CB1709" t="s">
        <v>137</v>
      </c>
      <c r="CC1709" t="s">
        <v>137</v>
      </c>
      <c r="CD1709" t="s">
        <v>137</v>
      </c>
      <c r="CE1709" t="s">
        <v>137</v>
      </c>
      <c r="CF1709" t="s">
        <v>137</v>
      </c>
      <c r="CG1709" t="s">
        <v>137</v>
      </c>
      <c r="CH1709" t="s">
        <v>137</v>
      </c>
      <c r="CI1709" t="s">
        <v>137</v>
      </c>
      <c r="CJ1709" t="s">
        <v>137</v>
      </c>
      <c r="CK1709" t="s">
        <v>137</v>
      </c>
      <c r="CL1709" t="s">
        <v>137</v>
      </c>
      <c r="CM1709" t="s">
        <v>137</v>
      </c>
      <c r="CN1709" t="s">
        <v>137</v>
      </c>
      <c r="CO1709" t="s">
        <v>137</v>
      </c>
      <c r="CP1709" t="s">
        <v>137</v>
      </c>
      <c r="CQ1709" s="1">
        <v>45733.64166666667</v>
      </c>
      <c r="CR1709" s="1">
        <v>45733.64166666667</v>
      </c>
      <c r="CS1709" s="1">
        <v>45733.64166666667</v>
      </c>
      <c r="CT1709" t="s">
        <v>11190</v>
      </c>
      <c r="CU1709" t="s">
        <v>11190</v>
      </c>
      <c r="CV1709" t="s">
        <v>11191</v>
      </c>
      <c r="CW1709" t="s">
        <v>11191</v>
      </c>
      <c r="CX1709" s="3"/>
      <c r="CY1709" s="3"/>
      <c r="CZ1709">
        <v>1</v>
      </c>
      <c r="DA1709" t="s">
        <v>137</v>
      </c>
      <c r="DB1709" t="s">
        <v>137</v>
      </c>
      <c r="DC1709" t="s">
        <v>137</v>
      </c>
      <c r="DD1709" t="s">
        <v>137</v>
      </c>
      <c r="DE1709" t="s">
        <v>137</v>
      </c>
      <c r="DF1709" t="s">
        <v>11192</v>
      </c>
      <c r="DG1709" t="s">
        <v>137</v>
      </c>
      <c r="DH1709" t="s">
        <v>137</v>
      </c>
      <c r="DI1709" t="s">
        <v>137</v>
      </c>
      <c r="DJ1709" t="s">
        <v>137</v>
      </c>
      <c r="DK1709">
        <v>0</v>
      </c>
      <c r="DL1709" t="s">
        <v>209</v>
      </c>
      <c r="DM1709" t="s">
        <v>137</v>
      </c>
      <c r="DN1709" t="s">
        <v>137</v>
      </c>
      <c r="DO1709" s="1">
        <v>45733.64166666667</v>
      </c>
      <c r="DP1709" s="1"/>
      <c r="DQ1709" t="s">
        <v>150</v>
      </c>
      <c r="DR1709" t="s">
        <v>151</v>
      </c>
      <c r="DS1709" t="s">
        <v>152</v>
      </c>
      <c r="DT1709" t="s">
        <v>137</v>
      </c>
      <c r="DU1709" t="s">
        <v>137</v>
      </c>
      <c r="DV1709" t="s">
        <v>137</v>
      </c>
      <c r="DW1709" t="s">
        <v>137</v>
      </c>
      <c r="DX1709" t="s">
        <v>11193</v>
      </c>
      <c r="DY1709" t="s">
        <v>137</v>
      </c>
      <c r="DZ1709" t="s">
        <v>168</v>
      </c>
      <c r="EA1709" t="b">
        <v>0</v>
      </c>
      <c r="EB1709" t="s">
        <v>137</v>
      </c>
    </row>
    <row r="1710" spans="1:132" x14ac:dyDescent="0.25">
      <c r="A1710">
        <v>152289540</v>
      </c>
      <c r="B1710">
        <v>10334</v>
      </c>
      <c r="C1710" t="s">
        <v>192</v>
      </c>
      <c r="D1710" t="s">
        <v>133</v>
      </c>
      <c r="E1710" t="s">
        <v>134</v>
      </c>
      <c r="F1710" t="s">
        <v>135</v>
      </c>
      <c r="G1710" t="s">
        <v>136</v>
      </c>
      <c r="H1710" t="s">
        <v>137</v>
      </c>
      <c r="I1710" t="s">
        <v>138</v>
      </c>
      <c r="J1710" t="s">
        <v>273</v>
      </c>
      <c r="K1710" t="s">
        <v>274</v>
      </c>
      <c r="L1710" t="s">
        <v>275</v>
      </c>
      <c r="M1710" t="s">
        <v>137</v>
      </c>
      <c r="N1710" t="s">
        <v>1496</v>
      </c>
      <c r="O1710" t="s">
        <v>1496</v>
      </c>
      <c r="P1710" s="1">
        <v>45733</v>
      </c>
      <c r="Q1710" s="1">
        <v>45733.380555555559</v>
      </c>
      <c r="R1710" s="1">
        <v>45733.380555555559</v>
      </c>
      <c r="S1710" s="1">
        <v>45733.452777777777</v>
      </c>
      <c r="T1710" s="1">
        <v>45733.452777777777</v>
      </c>
      <c r="U1710" t="s">
        <v>560</v>
      </c>
      <c r="V1710" t="s">
        <v>137</v>
      </c>
      <c r="W1710" t="s">
        <v>137</v>
      </c>
      <c r="X1710" t="s">
        <v>176</v>
      </c>
      <c r="Y1710" t="s">
        <v>470</v>
      </c>
      <c r="Z1710" t="s">
        <v>137</v>
      </c>
      <c r="AA1710" t="s">
        <v>137</v>
      </c>
      <c r="AB1710" t="s">
        <v>137</v>
      </c>
      <c r="AC1710" t="s">
        <v>137</v>
      </c>
      <c r="AD1710" s="2"/>
      <c r="AE1710" t="s">
        <v>137</v>
      </c>
      <c r="AF1710" t="s">
        <v>137</v>
      </c>
      <c r="AG1710" t="s">
        <v>137</v>
      </c>
      <c r="AH1710" t="s">
        <v>137</v>
      </c>
      <c r="AI1710" t="s">
        <v>137</v>
      </c>
      <c r="AJ1710" t="s">
        <v>137</v>
      </c>
      <c r="AK1710" t="s">
        <v>137</v>
      </c>
      <c r="AL1710" s="2"/>
      <c r="AM1710" t="s">
        <v>137</v>
      </c>
      <c r="AN1710" t="s">
        <v>137</v>
      </c>
      <c r="AO1710" t="s">
        <v>137</v>
      </c>
      <c r="AP1710" t="s">
        <v>137</v>
      </c>
      <c r="AQ1710" t="s">
        <v>137</v>
      </c>
      <c r="AR1710" t="s">
        <v>137</v>
      </c>
      <c r="AS1710" t="s">
        <v>137</v>
      </c>
      <c r="AT1710" t="s">
        <v>137</v>
      </c>
      <c r="AU1710" t="s">
        <v>137</v>
      </c>
      <c r="AV1710" t="s">
        <v>137</v>
      </c>
      <c r="AW1710" t="s">
        <v>137</v>
      </c>
      <c r="AX1710" t="s">
        <v>137</v>
      </c>
      <c r="AY1710" t="s">
        <v>137</v>
      </c>
      <c r="AZ1710" t="s">
        <v>137</v>
      </c>
      <c r="BA1710" t="s">
        <v>137</v>
      </c>
      <c r="BB1710" t="s">
        <v>137</v>
      </c>
      <c r="BC1710" t="s">
        <v>137</v>
      </c>
      <c r="BD1710" t="s">
        <v>137</v>
      </c>
      <c r="BE1710" t="s">
        <v>137</v>
      </c>
      <c r="BF1710" t="s">
        <v>137</v>
      </c>
      <c r="BG1710" t="s">
        <v>137</v>
      </c>
      <c r="BH1710" t="s">
        <v>137</v>
      </c>
      <c r="BI1710" t="s">
        <v>137</v>
      </c>
      <c r="BJ1710" t="s">
        <v>137</v>
      </c>
      <c r="BK1710" t="s">
        <v>137</v>
      </c>
      <c r="BL1710" t="s">
        <v>137</v>
      </c>
      <c r="BM1710" t="s">
        <v>137</v>
      </c>
      <c r="BN1710" t="s">
        <v>137</v>
      </c>
      <c r="BO1710" t="s">
        <v>137</v>
      </c>
      <c r="BP1710" t="s">
        <v>11194</v>
      </c>
      <c r="BQ1710" t="s">
        <v>137</v>
      </c>
      <c r="BR1710" t="s">
        <v>137</v>
      </c>
      <c r="BS1710" t="s">
        <v>137</v>
      </c>
      <c r="BT1710" t="s">
        <v>137</v>
      </c>
      <c r="BU1710" t="s">
        <v>137</v>
      </c>
      <c r="BW1710" t="s">
        <v>137</v>
      </c>
      <c r="BX1710" t="s">
        <v>137</v>
      </c>
      <c r="BY1710" t="s">
        <v>137</v>
      </c>
      <c r="BZ1710" t="s">
        <v>137</v>
      </c>
      <c r="CA1710" t="s">
        <v>137</v>
      </c>
      <c r="CB1710" t="s">
        <v>137</v>
      </c>
      <c r="CC1710" t="s">
        <v>137</v>
      </c>
      <c r="CD1710" t="s">
        <v>137</v>
      </c>
      <c r="CE1710" t="s">
        <v>137</v>
      </c>
      <c r="CF1710" t="s">
        <v>137</v>
      </c>
      <c r="CG1710" t="s">
        <v>137</v>
      </c>
      <c r="CH1710" t="s">
        <v>137</v>
      </c>
      <c r="CI1710" t="s">
        <v>137</v>
      </c>
      <c r="CJ1710" t="s">
        <v>137</v>
      </c>
      <c r="CK1710" t="s">
        <v>137</v>
      </c>
      <c r="CL1710" t="s">
        <v>137</v>
      </c>
      <c r="CM1710" t="s">
        <v>137</v>
      </c>
      <c r="CN1710" t="s">
        <v>137</v>
      </c>
      <c r="CO1710" t="s">
        <v>137</v>
      </c>
      <c r="CP1710" t="s">
        <v>137</v>
      </c>
      <c r="CQ1710" s="1">
        <v>45733.452777777777</v>
      </c>
      <c r="CR1710" s="1">
        <v>45733.452777777777</v>
      </c>
      <c r="CS1710" s="1">
        <v>45733.452777777777</v>
      </c>
      <c r="CT1710" t="s">
        <v>11195</v>
      </c>
      <c r="CU1710" t="s">
        <v>11195</v>
      </c>
      <c r="CV1710" t="s">
        <v>11196</v>
      </c>
      <c r="CW1710" t="s">
        <v>11196</v>
      </c>
      <c r="CX1710" s="3"/>
      <c r="CY1710" s="3"/>
      <c r="CZ1710">
        <v>1</v>
      </c>
      <c r="DA1710" t="s">
        <v>11197</v>
      </c>
      <c r="DB1710" t="s">
        <v>137</v>
      </c>
      <c r="DC1710" t="s">
        <v>137</v>
      </c>
      <c r="DD1710" t="s">
        <v>137</v>
      </c>
      <c r="DE1710" t="s">
        <v>137</v>
      </c>
      <c r="DF1710" t="s">
        <v>11198</v>
      </c>
      <c r="DG1710" t="s">
        <v>137</v>
      </c>
      <c r="DH1710" t="s">
        <v>137</v>
      </c>
      <c r="DI1710" t="s">
        <v>137</v>
      </c>
      <c r="DJ1710" t="s">
        <v>137</v>
      </c>
      <c r="DK1710">
        <v>0</v>
      </c>
      <c r="DL1710" t="s">
        <v>137</v>
      </c>
      <c r="DM1710" t="s">
        <v>137</v>
      </c>
      <c r="DN1710" t="s">
        <v>137</v>
      </c>
      <c r="DO1710" s="1">
        <v>45733.452777777777</v>
      </c>
      <c r="DP1710" s="1"/>
      <c r="DQ1710" t="s">
        <v>273</v>
      </c>
      <c r="DR1710" t="s">
        <v>274</v>
      </c>
      <c r="DS1710" t="s">
        <v>275</v>
      </c>
      <c r="DT1710" t="s">
        <v>11199</v>
      </c>
      <c r="DU1710" t="s">
        <v>137</v>
      </c>
      <c r="DV1710" t="s">
        <v>137</v>
      </c>
      <c r="DW1710" t="s">
        <v>137</v>
      </c>
      <c r="DX1710" t="s">
        <v>137</v>
      </c>
      <c r="DY1710" t="s">
        <v>137</v>
      </c>
      <c r="DZ1710" t="s">
        <v>148</v>
      </c>
      <c r="EA1710" t="b">
        <v>0</v>
      </c>
      <c r="EB1710" t="s">
        <v>137</v>
      </c>
    </row>
    <row r="1711" spans="1:132" x14ac:dyDescent="0.25">
      <c r="A1711">
        <v>152287030</v>
      </c>
      <c r="B1711">
        <v>10333</v>
      </c>
      <c r="C1711" t="s">
        <v>192</v>
      </c>
      <c r="D1711" t="s">
        <v>133</v>
      </c>
      <c r="E1711" t="s">
        <v>134</v>
      </c>
      <c r="F1711" t="s">
        <v>135</v>
      </c>
      <c r="G1711" t="s">
        <v>136</v>
      </c>
      <c r="H1711" t="s">
        <v>137</v>
      </c>
      <c r="I1711" t="s">
        <v>138</v>
      </c>
      <c r="J1711" t="s">
        <v>273</v>
      </c>
      <c r="K1711" t="s">
        <v>274</v>
      </c>
      <c r="L1711" t="s">
        <v>275</v>
      </c>
      <c r="M1711" t="s">
        <v>137</v>
      </c>
      <c r="N1711" t="s">
        <v>673</v>
      </c>
      <c r="O1711" t="s">
        <v>673</v>
      </c>
      <c r="P1711" s="1">
        <v>45733</v>
      </c>
      <c r="Q1711" s="1">
        <v>45733.365277777775</v>
      </c>
      <c r="R1711" s="1">
        <v>45733.365277777775</v>
      </c>
      <c r="S1711" s="1">
        <v>45733.429861111108</v>
      </c>
      <c r="T1711" s="1">
        <v>45733.429861111108</v>
      </c>
      <c r="U1711" t="s">
        <v>1757</v>
      </c>
      <c r="V1711" t="s">
        <v>137</v>
      </c>
      <c r="W1711" t="s">
        <v>137</v>
      </c>
      <c r="X1711" t="s">
        <v>185</v>
      </c>
      <c r="Y1711" t="s">
        <v>361</v>
      </c>
      <c r="Z1711" t="s">
        <v>137</v>
      </c>
      <c r="AA1711" t="s">
        <v>137</v>
      </c>
      <c r="AB1711" t="s">
        <v>137</v>
      </c>
      <c r="AC1711" t="s">
        <v>137</v>
      </c>
      <c r="AD1711" s="2"/>
      <c r="AE1711" t="s">
        <v>137</v>
      </c>
      <c r="AF1711" t="s">
        <v>137</v>
      </c>
      <c r="AG1711" t="s">
        <v>137</v>
      </c>
      <c r="AH1711" t="s">
        <v>137</v>
      </c>
      <c r="AI1711" t="s">
        <v>137</v>
      </c>
      <c r="AJ1711" t="s">
        <v>137</v>
      </c>
      <c r="AK1711" t="s">
        <v>137</v>
      </c>
      <c r="AL1711" s="2"/>
      <c r="AM1711" t="s">
        <v>137</v>
      </c>
      <c r="AN1711" t="s">
        <v>137</v>
      </c>
      <c r="AO1711" t="s">
        <v>137</v>
      </c>
      <c r="AP1711" t="s">
        <v>137</v>
      </c>
      <c r="AQ1711" t="s">
        <v>137</v>
      </c>
      <c r="AR1711" t="s">
        <v>137</v>
      </c>
      <c r="AS1711" t="s">
        <v>137</v>
      </c>
      <c r="AT1711" t="s">
        <v>137</v>
      </c>
      <c r="AU1711" t="s">
        <v>137</v>
      </c>
      <c r="AV1711" t="s">
        <v>137</v>
      </c>
      <c r="AW1711" t="s">
        <v>137</v>
      </c>
      <c r="AX1711" t="s">
        <v>137</v>
      </c>
      <c r="AY1711" t="s">
        <v>137</v>
      </c>
      <c r="AZ1711" t="s">
        <v>137</v>
      </c>
      <c r="BA1711" t="s">
        <v>137</v>
      </c>
      <c r="BB1711" t="s">
        <v>137</v>
      </c>
      <c r="BC1711" t="s">
        <v>137</v>
      </c>
      <c r="BD1711" t="s">
        <v>137</v>
      </c>
      <c r="BE1711" t="s">
        <v>137</v>
      </c>
      <c r="BF1711" t="s">
        <v>137</v>
      </c>
      <c r="BG1711" t="s">
        <v>137</v>
      </c>
      <c r="BH1711" t="s">
        <v>137</v>
      </c>
      <c r="BI1711" t="s">
        <v>137</v>
      </c>
      <c r="BJ1711" t="s">
        <v>137</v>
      </c>
      <c r="BK1711" t="s">
        <v>137</v>
      </c>
      <c r="BL1711" t="s">
        <v>137</v>
      </c>
      <c r="BM1711" t="s">
        <v>137</v>
      </c>
      <c r="BN1711" t="s">
        <v>137</v>
      </c>
      <c r="BO1711" t="s">
        <v>137</v>
      </c>
      <c r="BP1711" t="s">
        <v>11200</v>
      </c>
      <c r="BQ1711" t="s">
        <v>137</v>
      </c>
      <c r="BR1711" t="s">
        <v>137</v>
      </c>
      <c r="BS1711" t="s">
        <v>137</v>
      </c>
      <c r="BT1711" t="s">
        <v>137</v>
      </c>
      <c r="BU1711" t="s">
        <v>137</v>
      </c>
      <c r="BW1711" t="s">
        <v>137</v>
      </c>
      <c r="BX1711" t="s">
        <v>137</v>
      </c>
      <c r="BY1711" t="s">
        <v>137</v>
      </c>
      <c r="BZ1711" t="s">
        <v>137</v>
      </c>
      <c r="CA1711" t="s">
        <v>137</v>
      </c>
      <c r="CB1711" t="s">
        <v>137</v>
      </c>
      <c r="CC1711" t="s">
        <v>137</v>
      </c>
      <c r="CD1711" t="s">
        <v>137</v>
      </c>
      <c r="CE1711" t="s">
        <v>137</v>
      </c>
      <c r="CF1711" t="s">
        <v>137</v>
      </c>
      <c r="CG1711" t="s">
        <v>137</v>
      </c>
      <c r="CH1711" t="s">
        <v>137</v>
      </c>
      <c r="CI1711" t="s">
        <v>137</v>
      </c>
      <c r="CJ1711" t="s">
        <v>137</v>
      </c>
      <c r="CK1711" t="s">
        <v>137</v>
      </c>
      <c r="CL1711" t="s">
        <v>137</v>
      </c>
      <c r="CM1711" t="s">
        <v>137</v>
      </c>
      <c r="CN1711" t="s">
        <v>137</v>
      </c>
      <c r="CO1711" t="s">
        <v>137</v>
      </c>
      <c r="CP1711" t="s">
        <v>137</v>
      </c>
      <c r="CQ1711" s="1">
        <v>45733.429861111108</v>
      </c>
      <c r="CR1711" s="1">
        <v>45733.429861111108</v>
      </c>
      <c r="CS1711" s="1">
        <v>45733.429861111108</v>
      </c>
      <c r="CT1711" t="s">
        <v>5302</v>
      </c>
      <c r="CU1711" t="s">
        <v>11201</v>
      </c>
      <c r="CV1711" t="s">
        <v>11202</v>
      </c>
      <c r="CW1711" t="s">
        <v>11203</v>
      </c>
      <c r="CX1711" s="3"/>
      <c r="CY1711" s="3"/>
      <c r="CZ1711">
        <v>1</v>
      </c>
      <c r="DA1711" t="s">
        <v>11204</v>
      </c>
      <c r="DB1711" t="s">
        <v>137</v>
      </c>
      <c r="DC1711" t="s">
        <v>137</v>
      </c>
      <c r="DD1711" t="s">
        <v>137</v>
      </c>
      <c r="DE1711" t="s">
        <v>137</v>
      </c>
      <c r="DF1711" t="s">
        <v>11205</v>
      </c>
      <c r="DG1711" t="s">
        <v>137</v>
      </c>
      <c r="DH1711" t="s">
        <v>137</v>
      </c>
      <c r="DI1711" t="s">
        <v>137</v>
      </c>
      <c r="DJ1711" t="s">
        <v>137</v>
      </c>
      <c r="DK1711">
        <v>0</v>
      </c>
      <c r="DL1711" t="s">
        <v>137</v>
      </c>
      <c r="DM1711" t="s">
        <v>137</v>
      </c>
      <c r="DN1711" t="s">
        <v>137</v>
      </c>
      <c r="DO1711" s="1">
        <v>45733.429861111108</v>
      </c>
      <c r="DP1711" s="1"/>
      <c r="DQ1711" t="s">
        <v>273</v>
      </c>
      <c r="DR1711" t="s">
        <v>274</v>
      </c>
      <c r="DS1711" t="s">
        <v>275</v>
      </c>
      <c r="DT1711" t="s">
        <v>137</v>
      </c>
      <c r="DU1711" t="s">
        <v>137</v>
      </c>
      <c r="DV1711" t="s">
        <v>137</v>
      </c>
      <c r="DW1711" t="s">
        <v>137</v>
      </c>
      <c r="DX1711" t="s">
        <v>137</v>
      </c>
      <c r="DY1711" t="s">
        <v>137</v>
      </c>
      <c r="DZ1711" t="s">
        <v>148</v>
      </c>
      <c r="EA1711" t="b">
        <v>0</v>
      </c>
      <c r="EB1711" t="s">
        <v>137</v>
      </c>
    </row>
    <row r="1712" spans="1:132" x14ac:dyDescent="0.25">
      <c r="A1712">
        <v>152286800</v>
      </c>
      <c r="B1712">
        <v>10332</v>
      </c>
      <c r="C1712" t="s">
        <v>192</v>
      </c>
      <c r="D1712" t="s">
        <v>11206</v>
      </c>
      <c r="E1712" t="s">
        <v>134</v>
      </c>
      <c r="F1712" t="s">
        <v>135</v>
      </c>
      <c r="G1712" t="s">
        <v>163</v>
      </c>
      <c r="H1712" t="s">
        <v>767</v>
      </c>
      <c r="I1712" t="s">
        <v>138</v>
      </c>
      <c r="J1712" t="s">
        <v>262</v>
      </c>
      <c r="K1712" t="s">
        <v>263</v>
      </c>
      <c r="L1712" t="s">
        <v>264</v>
      </c>
      <c r="M1712" t="s">
        <v>140</v>
      </c>
      <c r="N1712" t="s">
        <v>1360</v>
      </c>
      <c r="O1712" t="s">
        <v>1360</v>
      </c>
      <c r="P1712" s="1"/>
      <c r="Q1712" s="1">
        <v>45733.363194444442</v>
      </c>
      <c r="R1712" s="1">
        <v>45733.363194444442</v>
      </c>
      <c r="S1712" s="1">
        <v>45733.450694444444</v>
      </c>
      <c r="T1712" s="1">
        <v>45733.450694444444</v>
      </c>
      <c r="U1712" t="s">
        <v>3104</v>
      </c>
      <c r="V1712" t="s">
        <v>137</v>
      </c>
      <c r="W1712" t="s">
        <v>137</v>
      </c>
      <c r="X1712" t="s">
        <v>144</v>
      </c>
      <c r="Y1712" t="s">
        <v>361</v>
      </c>
      <c r="Z1712" t="s">
        <v>137</v>
      </c>
      <c r="AA1712" t="s">
        <v>137</v>
      </c>
      <c r="AB1712" t="s">
        <v>137</v>
      </c>
      <c r="AC1712" t="s">
        <v>137</v>
      </c>
      <c r="AD1712" s="2"/>
      <c r="AE1712" t="s">
        <v>137</v>
      </c>
      <c r="AF1712" t="s">
        <v>137</v>
      </c>
      <c r="AG1712" t="s">
        <v>137</v>
      </c>
      <c r="AH1712" t="s">
        <v>137</v>
      </c>
      <c r="AI1712" t="s">
        <v>137</v>
      </c>
      <c r="AJ1712" t="s">
        <v>137</v>
      </c>
      <c r="AK1712" t="s">
        <v>137</v>
      </c>
      <c r="AL1712" s="2"/>
      <c r="AM1712" t="s">
        <v>137</v>
      </c>
      <c r="AN1712" t="s">
        <v>137</v>
      </c>
      <c r="AO1712" t="s">
        <v>137</v>
      </c>
      <c r="AP1712" t="s">
        <v>137</v>
      </c>
      <c r="AQ1712" t="s">
        <v>137</v>
      </c>
      <c r="AR1712" t="s">
        <v>137</v>
      </c>
      <c r="AS1712" t="s">
        <v>137</v>
      </c>
      <c r="AT1712" t="s">
        <v>137</v>
      </c>
      <c r="AU1712" t="s">
        <v>137</v>
      </c>
      <c r="AV1712" t="s">
        <v>137</v>
      </c>
      <c r="AW1712" t="s">
        <v>137</v>
      </c>
      <c r="AX1712" t="s">
        <v>137</v>
      </c>
      <c r="AY1712" t="s">
        <v>137</v>
      </c>
      <c r="AZ1712" t="s">
        <v>137</v>
      </c>
      <c r="BA1712" t="s">
        <v>137</v>
      </c>
      <c r="BB1712" t="s">
        <v>137</v>
      </c>
      <c r="BC1712" t="s">
        <v>137</v>
      </c>
      <c r="BD1712" t="s">
        <v>137</v>
      </c>
      <c r="BE1712" t="s">
        <v>137</v>
      </c>
      <c r="BF1712" t="s">
        <v>137</v>
      </c>
      <c r="BG1712" t="s">
        <v>137</v>
      </c>
      <c r="BH1712" t="s">
        <v>137</v>
      </c>
      <c r="BI1712" t="s">
        <v>137</v>
      </c>
      <c r="BJ1712" t="s">
        <v>137</v>
      </c>
      <c r="BK1712" t="s">
        <v>137</v>
      </c>
      <c r="BL1712" t="s">
        <v>137</v>
      </c>
      <c r="BM1712" t="s">
        <v>137</v>
      </c>
      <c r="BN1712" t="s">
        <v>137</v>
      </c>
      <c r="BO1712" t="s">
        <v>137</v>
      </c>
      <c r="BP1712" t="s">
        <v>11207</v>
      </c>
      <c r="BQ1712" t="s">
        <v>137</v>
      </c>
      <c r="BR1712" t="s">
        <v>137</v>
      </c>
      <c r="BS1712" t="s">
        <v>137</v>
      </c>
      <c r="BT1712" t="s">
        <v>137</v>
      </c>
      <c r="BU1712" t="s">
        <v>137</v>
      </c>
      <c r="BW1712" t="s">
        <v>137</v>
      </c>
      <c r="BX1712" t="s">
        <v>137</v>
      </c>
      <c r="BY1712" t="s">
        <v>137</v>
      </c>
      <c r="BZ1712" t="s">
        <v>137</v>
      </c>
      <c r="CA1712" t="s">
        <v>137</v>
      </c>
      <c r="CB1712" t="s">
        <v>137</v>
      </c>
      <c r="CC1712" t="s">
        <v>137</v>
      </c>
      <c r="CD1712" t="s">
        <v>137</v>
      </c>
      <c r="CE1712" t="s">
        <v>137</v>
      </c>
      <c r="CF1712" t="s">
        <v>137</v>
      </c>
      <c r="CG1712" t="s">
        <v>137</v>
      </c>
      <c r="CH1712" t="s">
        <v>137</v>
      </c>
      <c r="CI1712" t="s">
        <v>137</v>
      </c>
      <c r="CJ1712" t="s">
        <v>137</v>
      </c>
      <c r="CK1712" t="s">
        <v>137</v>
      </c>
      <c r="CL1712" t="s">
        <v>137</v>
      </c>
      <c r="CM1712" t="s">
        <v>137</v>
      </c>
      <c r="CN1712" t="s">
        <v>137</v>
      </c>
      <c r="CO1712" t="s">
        <v>137</v>
      </c>
      <c r="CP1712" t="s">
        <v>137</v>
      </c>
      <c r="CQ1712" s="1">
        <v>45733.450694444444</v>
      </c>
      <c r="CR1712" s="1">
        <v>45733.450694444444</v>
      </c>
      <c r="CS1712" s="1">
        <v>45733.450694444444</v>
      </c>
      <c r="CT1712" t="s">
        <v>137</v>
      </c>
      <c r="CU1712" t="s">
        <v>137</v>
      </c>
      <c r="CV1712" t="s">
        <v>11208</v>
      </c>
      <c r="CW1712" t="s">
        <v>11209</v>
      </c>
      <c r="CX1712" s="3"/>
      <c r="CY1712" s="3"/>
      <c r="CZ1712">
        <v>1</v>
      </c>
      <c r="DA1712" t="s">
        <v>11210</v>
      </c>
      <c r="DB1712" t="s">
        <v>137</v>
      </c>
      <c r="DC1712" t="s">
        <v>137</v>
      </c>
      <c r="DD1712" t="s">
        <v>137</v>
      </c>
      <c r="DE1712" t="s">
        <v>137</v>
      </c>
      <c r="DF1712" t="s">
        <v>11211</v>
      </c>
      <c r="DG1712" t="s">
        <v>137</v>
      </c>
      <c r="DH1712" t="s">
        <v>137</v>
      </c>
      <c r="DI1712" t="s">
        <v>137</v>
      </c>
      <c r="DJ1712" t="s">
        <v>137</v>
      </c>
      <c r="DK1712">
        <v>0</v>
      </c>
      <c r="DL1712" t="s">
        <v>209</v>
      </c>
      <c r="DM1712" t="s">
        <v>11212</v>
      </c>
      <c r="DN1712" t="s">
        <v>137</v>
      </c>
      <c r="DO1712" s="1">
        <v>45733.450694444444</v>
      </c>
      <c r="DP1712" s="1"/>
      <c r="DQ1712" t="s">
        <v>262</v>
      </c>
      <c r="DR1712" t="s">
        <v>263</v>
      </c>
      <c r="DS1712" t="s">
        <v>264</v>
      </c>
      <c r="DT1712" t="s">
        <v>137</v>
      </c>
      <c r="DU1712" t="s">
        <v>137</v>
      </c>
      <c r="DV1712" t="s">
        <v>137</v>
      </c>
      <c r="DW1712" t="s">
        <v>137</v>
      </c>
      <c r="DX1712" t="s">
        <v>137</v>
      </c>
      <c r="DY1712" t="s">
        <v>137</v>
      </c>
      <c r="DZ1712" t="s">
        <v>148</v>
      </c>
      <c r="EA1712" t="b">
        <v>0</v>
      </c>
      <c r="EB1712" t="s">
        <v>137</v>
      </c>
    </row>
    <row r="1713" spans="1:132" x14ac:dyDescent="0.25">
      <c r="A1713">
        <v>152286499</v>
      </c>
      <c r="B1713">
        <v>10331</v>
      </c>
      <c r="C1713" t="s">
        <v>192</v>
      </c>
      <c r="D1713" t="s">
        <v>669</v>
      </c>
      <c r="E1713" t="s">
        <v>134</v>
      </c>
      <c r="F1713" t="s">
        <v>135</v>
      </c>
      <c r="G1713" t="s">
        <v>670</v>
      </c>
      <c r="H1713" t="s">
        <v>671</v>
      </c>
      <c r="I1713" t="s">
        <v>672</v>
      </c>
      <c r="J1713" t="s">
        <v>534</v>
      </c>
      <c r="K1713" t="s">
        <v>535</v>
      </c>
      <c r="L1713" t="s">
        <v>536</v>
      </c>
      <c r="M1713" t="s">
        <v>137</v>
      </c>
      <c r="N1713" t="s">
        <v>1681</v>
      </c>
      <c r="O1713" t="s">
        <v>1681</v>
      </c>
      <c r="P1713" s="1">
        <v>45730</v>
      </c>
      <c r="Q1713" s="1">
        <v>45733.361111111109</v>
      </c>
      <c r="R1713" s="1">
        <v>45733.361111111109</v>
      </c>
      <c r="S1713" s="1">
        <v>45749.400694444441</v>
      </c>
      <c r="T1713" s="1">
        <v>45749.400694444441</v>
      </c>
      <c r="U1713" t="s">
        <v>11213</v>
      </c>
      <c r="V1713" t="s">
        <v>137</v>
      </c>
      <c r="W1713" t="s">
        <v>137</v>
      </c>
      <c r="X1713" t="s">
        <v>185</v>
      </c>
      <c r="Y1713" t="s">
        <v>2629</v>
      </c>
      <c r="Z1713" t="s">
        <v>137</v>
      </c>
      <c r="AA1713" t="s">
        <v>137</v>
      </c>
      <c r="AB1713" t="s">
        <v>137</v>
      </c>
      <c r="AC1713" t="s">
        <v>137</v>
      </c>
      <c r="AD1713" s="2"/>
      <c r="AE1713" t="s">
        <v>11214</v>
      </c>
      <c r="AF1713" t="s">
        <v>137</v>
      </c>
      <c r="AG1713" t="s">
        <v>137</v>
      </c>
      <c r="AH1713" t="s">
        <v>137</v>
      </c>
      <c r="AI1713" t="s">
        <v>137</v>
      </c>
      <c r="AJ1713" t="s">
        <v>137</v>
      </c>
      <c r="AK1713" t="s">
        <v>137</v>
      </c>
      <c r="AL1713" s="2">
        <v>45730</v>
      </c>
      <c r="AM1713" t="s">
        <v>137</v>
      </c>
      <c r="AN1713" t="s">
        <v>137</v>
      </c>
      <c r="AO1713" t="s">
        <v>137</v>
      </c>
      <c r="AP1713" t="s">
        <v>137</v>
      </c>
      <c r="AQ1713" t="s">
        <v>137</v>
      </c>
      <c r="AR1713" t="s">
        <v>137</v>
      </c>
      <c r="AS1713" t="s">
        <v>137</v>
      </c>
      <c r="AT1713" t="s">
        <v>137</v>
      </c>
      <c r="AU1713" t="s">
        <v>11215</v>
      </c>
      <c r="AV1713" t="s">
        <v>137</v>
      </c>
      <c r="AW1713" t="s">
        <v>137</v>
      </c>
      <c r="AX1713" t="s">
        <v>137</v>
      </c>
      <c r="AY1713" t="s">
        <v>137</v>
      </c>
      <c r="AZ1713" t="s">
        <v>137</v>
      </c>
      <c r="BA1713" t="s">
        <v>137</v>
      </c>
      <c r="BB1713" t="s">
        <v>137</v>
      </c>
      <c r="BC1713" t="s">
        <v>137</v>
      </c>
      <c r="BD1713" t="s">
        <v>137</v>
      </c>
      <c r="BE1713" t="s">
        <v>137</v>
      </c>
      <c r="BF1713" t="s">
        <v>137</v>
      </c>
      <c r="BG1713" t="s">
        <v>137</v>
      </c>
      <c r="BH1713" t="s">
        <v>137</v>
      </c>
      <c r="BI1713" t="s">
        <v>137</v>
      </c>
      <c r="BJ1713" t="s">
        <v>137</v>
      </c>
      <c r="BK1713" t="s">
        <v>137</v>
      </c>
      <c r="BL1713" t="s">
        <v>137</v>
      </c>
      <c r="BM1713" t="s">
        <v>137</v>
      </c>
      <c r="BN1713" t="s">
        <v>137</v>
      </c>
      <c r="BO1713" t="s">
        <v>137</v>
      </c>
      <c r="BP1713" t="s">
        <v>137</v>
      </c>
      <c r="BQ1713" t="s">
        <v>11216</v>
      </c>
      <c r="BR1713" t="s">
        <v>137</v>
      </c>
      <c r="BS1713" t="s">
        <v>137</v>
      </c>
      <c r="BT1713" t="s">
        <v>137</v>
      </c>
      <c r="BU1713" t="s">
        <v>137</v>
      </c>
      <c r="BV1713">
        <v>100981</v>
      </c>
      <c r="BW1713" t="s">
        <v>137</v>
      </c>
      <c r="BX1713" t="s">
        <v>137</v>
      </c>
      <c r="BY1713" t="s">
        <v>137</v>
      </c>
      <c r="BZ1713" t="s">
        <v>137</v>
      </c>
      <c r="CA1713" t="s">
        <v>11217</v>
      </c>
      <c r="CB1713" t="s">
        <v>137</v>
      </c>
      <c r="CC1713" t="s">
        <v>137</v>
      </c>
      <c r="CD1713" t="s">
        <v>137</v>
      </c>
      <c r="CE1713" t="s">
        <v>137</v>
      </c>
      <c r="CF1713" t="s">
        <v>137</v>
      </c>
      <c r="CG1713" t="s">
        <v>137</v>
      </c>
      <c r="CH1713" t="s">
        <v>137</v>
      </c>
      <c r="CI1713" t="s">
        <v>137</v>
      </c>
      <c r="CJ1713" t="s">
        <v>137</v>
      </c>
      <c r="CK1713" t="s">
        <v>681</v>
      </c>
      <c r="CL1713" t="s">
        <v>137</v>
      </c>
      <c r="CM1713" t="s">
        <v>137</v>
      </c>
      <c r="CN1713" t="s">
        <v>137</v>
      </c>
      <c r="CO1713" t="s">
        <v>137</v>
      </c>
      <c r="CP1713" t="s">
        <v>137</v>
      </c>
      <c r="CQ1713" s="1">
        <v>45749.400694444441</v>
      </c>
      <c r="CR1713" s="1">
        <v>45749.400694444441</v>
      </c>
      <c r="CS1713" s="1">
        <v>45749.400694444441</v>
      </c>
      <c r="CT1713" t="s">
        <v>11218</v>
      </c>
      <c r="CU1713" t="s">
        <v>11219</v>
      </c>
      <c r="CV1713" t="s">
        <v>11220</v>
      </c>
      <c r="CW1713" t="s">
        <v>11221</v>
      </c>
      <c r="CX1713" s="3"/>
      <c r="CY1713" s="3"/>
      <c r="CZ1713">
        <v>2</v>
      </c>
      <c r="DA1713" t="s">
        <v>11222</v>
      </c>
      <c r="DB1713" t="s">
        <v>137</v>
      </c>
      <c r="DC1713" t="s">
        <v>137</v>
      </c>
      <c r="DD1713" t="s">
        <v>137</v>
      </c>
      <c r="DE1713" t="s">
        <v>137</v>
      </c>
      <c r="DF1713" t="s">
        <v>11223</v>
      </c>
      <c r="DG1713" t="s">
        <v>900</v>
      </c>
      <c r="DH1713" t="s">
        <v>3080</v>
      </c>
      <c r="DI1713" t="s">
        <v>137</v>
      </c>
      <c r="DJ1713" t="s">
        <v>137</v>
      </c>
      <c r="DK1713">
        <v>0</v>
      </c>
      <c r="DL1713" t="s">
        <v>209</v>
      </c>
      <c r="DM1713" t="s">
        <v>137</v>
      </c>
      <c r="DN1713" t="s">
        <v>137</v>
      </c>
      <c r="DO1713" s="1">
        <v>45749.400694444441</v>
      </c>
      <c r="DP1713" s="1"/>
      <c r="DQ1713" t="s">
        <v>534</v>
      </c>
      <c r="DR1713" t="s">
        <v>535</v>
      </c>
      <c r="DS1713" t="s">
        <v>536</v>
      </c>
      <c r="DT1713" t="s">
        <v>137</v>
      </c>
      <c r="DU1713" t="s">
        <v>137</v>
      </c>
      <c r="DV1713" t="s">
        <v>140</v>
      </c>
      <c r="DW1713" t="s">
        <v>137</v>
      </c>
      <c r="DX1713" t="s">
        <v>137</v>
      </c>
      <c r="DY1713" t="s">
        <v>137</v>
      </c>
      <c r="DZ1713" t="s">
        <v>148</v>
      </c>
      <c r="EA1713" t="b">
        <v>0</v>
      </c>
      <c r="EB1713" t="s">
        <v>137</v>
      </c>
    </row>
    <row r="1714" spans="1:132" x14ac:dyDescent="0.25">
      <c r="A1714">
        <v>152284656</v>
      </c>
      <c r="B1714">
        <v>10330</v>
      </c>
      <c r="C1714" t="s">
        <v>192</v>
      </c>
      <c r="D1714" t="s">
        <v>11224</v>
      </c>
      <c r="E1714" t="s">
        <v>134</v>
      </c>
      <c r="F1714" t="s">
        <v>162</v>
      </c>
      <c r="G1714" t="s">
        <v>163</v>
      </c>
      <c r="H1714" t="s">
        <v>137</v>
      </c>
      <c r="I1714" t="s">
        <v>11225</v>
      </c>
      <c r="J1714" t="s">
        <v>273</v>
      </c>
      <c r="K1714" t="s">
        <v>274</v>
      </c>
      <c r="L1714" t="s">
        <v>275</v>
      </c>
      <c r="M1714" t="s">
        <v>137</v>
      </c>
      <c r="N1714" t="s">
        <v>7071</v>
      </c>
      <c r="O1714" t="s">
        <v>7071</v>
      </c>
      <c r="P1714" s="1"/>
      <c r="Q1714" s="1">
        <v>45733.345833333333</v>
      </c>
      <c r="R1714" s="1">
        <v>45733.345833333333</v>
      </c>
      <c r="S1714" s="1">
        <v>45733.392361111109</v>
      </c>
      <c r="T1714" s="1">
        <v>45733.392361111109</v>
      </c>
      <c r="U1714" t="s">
        <v>1450</v>
      </c>
      <c r="V1714" t="s">
        <v>137</v>
      </c>
      <c r="W1714" t="s">
        <v>137</v>
      </c>
      <c r="X1714" t="s">
        <v>369</v>
      </c>
      <c r="Y1714" t="s">
        <v>137</v>
      </c>
      <c r="Z1714" t="s">
        <v>137</v>
      </c>
      <c r="AA1714" t="s">
        <v>137</v>
      </c>
      <c r="AB1714" t="s">
        <v>137</v>
      </c>
      <c r="AC1714" t="s">
        <v>137</v>
      </c>
      <c r="AD1714" s="2"/>
      <c r="AE1714" t="s">
        <v>137</v>
      </c>
      <c r="AF1714" t="s">
        <v>137</v>
      </c>
      <c r="AG1714" t="s">
        <v>137</v>
      </c>
      <c r="AH1714" t="s">
        <v>137</v>
      </c>
      <c r="AI1714" t="s">
        <v>137</v>
      </c>
      <c r="AJ1714" t="s">
        <v>137</v>
      </c>
      <c r="AK1714" t="s">
        <v>137</v>
      </c>
      <c r="AL1714" s="2"/>
      <c r="AM1714" t="s">
        <v>137</v>
      </c>
      <c r="AN1714" t="s">
        <v>137</v>
      </c>
      <c r="AO1714" t="s">
        <v>137</v>
      </c>
      <c r="AP1714" t="s">
        <v>137</v>
      </c>
      <c r="AQ1714" t="s">
        <v>137</v>
      </c>
      <c r="AR1714" t="s">
        <v>137</v>
      </c>
      <c r="AS1714" t="s">
        <v>137</v>
      </c>
      <c r="AT1714" t="s">
        <v>137</v>
      </c>
      <c r="AU1714" t="s">
        <v>137</v>
      </c>
      <c r="AV1714" t="s">
        <v>137</v>
      </c>
      <c r="AW1714" t="s">
        <v>137</v>
      </c>
      <c r="AX1714" t="s">
        <v>137</v>
      </c>
      <c r="AY1714" t="s">
        <v>137</v>
      </c>
      <c r="AZ1714" t="s">
        <v>137</v>
      </c>
      <c r="BA1714" t="s">
        <v>137</v>
      </c>
      <c r="BB1714" t="s">
        <v>137</v>
      </c>
      <c r="BC1714" t="s">
        <v>137</v>
      </c>
      <c r="BD1714" t="s">
        <v>137</v>
      </c>
      <c r="BE1714" t="s">
        <v>137</v>
      </c>
      <c r="BF1714" t="s">
        <v>137</v>
      </c>
      <c r="BG1714" t="s">
        <v>137</v>
      </c>
      <c r="BH1714" t="s">
        <v>137</v>
      </c>
      <c r="BI1714" t="s">
        <v>137</v>
      </c>
      <c r="BJ1714" t="s">
        <v>137</v>
      </c>
      <c r="BK1714" t="s">
        <v>137</v>
      </c>
      <c r="BL1714" t="s">
        <v>137</v>
      </c>
      <c r="BM1714" t="s">
        <v>137</v>
      </c>
      <c r="BN1714" t="s">
        <v>137</v>
      </c>
      <c r="BO1714" t="s">
        <v>137</v>
      </c>
      <c r="BP1714" t="s">
        <v>137</v>
      </c>
      <c r="BQ1714" t="s">
        <v>137</v>
      </c>
      <c r="BR1714" t="s">
        <v>137</v>
      </c>
      <c r="BS1714" t="s">
        <v>137</v>
      </c>
      <c r="BT1714" t="s">
        <v>137</v>
      </c>
      <c r="BU1714" t="s">
        <v>137</v>
      </c>
      <c r="BW1714" t="s">
        <v>137</v>
      </c>
      <c r="BX1714" t="s">
        <v>137</v>
      </c>
      <c r="BY1714" t="s">
        <v>137</v>
      </c>
      <c r="BZ1714" t="s">
        <v>137</v>
      </c>
      <c r="CA1714" t="s">
        <v>137</v>
      </c>
      <c r="CB1714" t="s">
        <v>137</v>
      </c>
      <c r="CC1714" t="s">
        <v>137</v>
      </c>
      <c r="CD1714" t="s">
        <v>137</v>
      </c>
      <c r="CE1714" t="s">
        <v>137</v>
      </c>
      <c r="CF1714" t="s">
        <v>137</v>
      </c>
      <c r="CG1714" t="s">
        <v>137</v>
      </c>
      <c r="CH1714" t="s">
        <v>137</v>
      </c>
      <c r="CI1714" t="s">
        <v>137</v>
      </c>
      <c r="CJ1714" t="s">
        <v>137</v>
      </c>
      <c r="CK1714" t="s">
        <v>137</v>
      </c>
      <c r="CL1714" t="s">
        <v>137</v>
      </c>
      <c r="CM1714" t="s">
        <v>137</v>
      </c>
      <c r="CN1714" t="s">
        <v>137</v>
      </c>
      <c r="CO1714" t="s">
        <v>137</v>
      </c>
      <c r="CP1714" t="s">
        <v>137</v>
      </c>
      <c r="CQ1714" s="1">
        <v>45733.392361111109</v>
      </c>
      <c r="CR1714" s="1">
        <v>45733.392361111109</v>
      </c>
      <c r="CS1714" s="1">
        <v>45733.392361111109</v>
      </c>
      <c r="CT1714" t="s">
        <v>137</v>
      </c>
      <c r="CU1714" t="s">
        <v>137</v>
      </c>
      <c r="CV1714" t="s">
        <v>11226</v>
      </c>
      <c r="CW1714" t="s">
        <v>11227</v>
      </c>
      <c r="CX1714" s="3"/>
      <c r="CY1714" s="3"/>
      <c r="CZ1714">
        <v>1</v>
      </c>
      <c r="DA1714" t="s">
        <v>137</v>
      </c>
      <c r="DB1714" t="s">
        <v>137</v>
      </c>
      <c r="DC1714" t="s">
        <v>137</v>
      </c>
      <c r="DD1714" t="s">
        <v>137</v>
      </c>
      <c r="DE1714" t="s">
        <v>137</v>
      </c>
      <c r="DF1714" t="s">
        <v>11228</v>
      </c>
      <c r="DG1714" t="s">
        <v>137</v>
      </c>
      <c r="DH1714" t="s">
        <v>137</v>
      </c>
      <c r="DI1714" t="s">
        <v>137</v>
      </c>
      <c r="DJ1714" t="s">
        <v>137</v>
      </c>
      <c r="DK1714">
        <v>0</v>
      </c>
      <c r="DL1714" t="s">
        <v>137</v>
      </c>
      <c r="DM1714" t="s">
        <v>137</v>
      </c>
      <c r="DN1714" t="s">
        <v>137</v>
      </c>
      <c r="DO1714" s="1">
        <v>45733.392361111109</v>
      </c>
      <c r="DP1714" s="1"/>
      <c r="DQ1714" t="s">
        <v>273</v>
      </c>
      <c r="DR1714" t="s">
        <v>274</v>
      </c>
      <c r="DS1714" t="s">
        <v>275</v>
      </c>
      <c r="DT1714" t="s">
        <v>137</v>
      </c>
      <c r="DU1714" t="s">
        <v>137</v>
      </c>
      <c r="DV1714" t="s">
        <v>137</v>
      </c>
      <c r="DW1714" t="s">
        <v>137</v>
      </c>
      <c r="DX1714" t="s">
        <v>1522</v>
      </c>
      <c r="DY1714" t="s">
        <v>137</v>
      </c>
      <c r="DZ1714" t="s">
        <v>168</v>
      </c>
      <c r="EA1714" t="b">
        <v>0</v>
      </c>
      <c r="EB1714" t="s">
        <v>137</v>
      </c>
    </row>
    <row r="1715" spans="1:132" x14ac:dyDescent="0.25">
      <c r="A1715">
        <v>152269121</v>
      </c>
      <c r="B1715">
        <v>10329</v>
      </c>
      <c r="C1715" t="s">
        <v>192</v>
      </c>
      <c r="D1715" t="s">
        <v>11229</v>
      </c>
      <c r="E1715" t="s">
        <v>134</v>
      </c>
      <c r="F1715" t="s">
        <v>162</v>
      </c>
      <c r="G1715" t="s">
        <v>163</v>
      </c>
      <c r="H1715" t="s">
        <v>137</v>
      </c>
      <c r="I1715" t="s">
        <v>11230</v>
      </c>
      <c r="J1715" t="s">
        <v>1465</v>
      </c>
      <c r="K1715" t="s">
        <v>1136</v>
      </c>
      <c r="L1715" t="s">
        <v>1466</v>
      </c>
      <c r="M1715" t="s">
        <v>137</v>
      </c>
      <c r="N1715" t="s">
        <v>1393</v>
      </c>
      <c r="O1715" t="s">
        <v>1393</v>
      </c>
      <c r="P1715" s="1"/>
      <c r="Q1715" s="1">
        <v>45732.720833333333</v>
      </c>
      <c r="R1715" s="1">
        <v>45732.720833333333</v>
      </c>
      <c r="S1715" s="1">
        <v>45792.314583333333</v>
      </c>
      <c r="T1715" s="1">
        <v>45792.314583333333</v>
      </c>
      <c r="U1715" t="s">
        <v>304</v>
      </c>
      <c r="V1715" t="s">
        <v>137</v>
      </c>
      <c r="W1715" t="s">
        <v>137</v>
      </c>
      <c r="X1715" t="s">
        <v>185</v>
      </c>
      <c r="Y1715" t="s">
        <v>199</v>
      </c>
      <c r="Z1715" t="s">
        <v>137</v>
      </c>
      <c r="AA1715" t="s">
        <v>137</v>
      </c>
      <c r="AB1715" t="s">
        <v>137</v>
      </c>
      <c r="AC1715" t="s">
        <v>137</v>
      </c>
      <c r="AD1715" s="2"/>
      <c r="AE1715" t="s">
        <v>137</v>
      </c>
      <c r="AF1715" t="s">
        <v>137</v>
      </c>
      <c r="AG1715" t="s">
        <v>137</v>
      </c>
      <c r="AH1715" t="s">
        <v>137</v>
      </c>
      <c r="AI1715" t="s">
        <v>137</v>
      </c>
      <c r="AJ1715" t="s">
        <v>137</v>
      </c>
      <c r="AK1715" t="s">
        <v>137</v>
      </c>
      <c r="AL1715" s="2"/>
      <c r="AM1715" t="s">
        <v>137</v>
      </c>
      <c r="AN1715" t="s">
        <v>137</v>
      </c>
      <c r="AO1715" t="s">
        <v>137</v>
      </c>
      <c r="AP1715" t="s">
        <v>137</v>
      </c>
      <c r="AQ1715" t="s">
        <v>137</v>
      </c>
      <c r="AR1715" t="s">
        <v>137</v>
      </c>
      <c r="AS1715" t="s">
        <v>137</v>
      </c>
      <c r="AT1715" t="s">
        <v>137</v>
      </c>
      <c r="AU1715" t="s">
        <v>137</v>
      </c>
      <c r="AV1715" t="s">
        <v>137</v>
      </c>
      <c r="AW1715" t="s">
        <v>137</v>
      </c>
      <c r="AX1715" t="s">
        <v>137</v>
      </c>
      <c r="AY1715" t="s">
        <v>137</v>
      </c>
      <c r="AZ1715" t="s">
        <v>137</v>
      </c>
      <c r="BA1715" t="s">
        <v>137</v>
      </c>
      <c r="BB1715" t="s">
        <v>137</v>
      </c>
      <c r="BC1715" t="s">
        <v>137</v>
      </c>
      <c r="BD1715" t="s">
        <v>137</v>
      </c>
      <c r="BE1715" t="s">
        <v>137</v>
      </c>
      <c r="BF1715" t="s">
        <v>137</v>
      </c>
      <c r="BG1715" t="s">
        <v>137</v>
      </c>
      <c r="BH1715" t="s">
        <v>137</v>
      </c>
      <c r="BI1715" t="s">
        <v>137</v>
      </c>
      <c r="BJ1715" t="s">
        <v>137</v>
      </c>
      <c r="BK1715" t="s">
        <v>137</v>
      </c>
      <c r="BL1715" t="s">
        <v>137</v>
      </c>
      <c r="BM1715" t="s">
        <v>137</v>
      </c>
      <c r="BN1715" t="s">
        <v>137</v>
      </c>
      <c r="BO1715" t="s">
        <v>137</v>
      </c>
      <c r="BP1715" t="s">
        <v>137</v>
      </c>
      <c r="BQ1715" t="s">
        <v>137</v>
      </c>
      <c r="BR1715" t="s">
        <v>137</v>
      </c>
      <c r="BS1715" t="s">
        <v>137</v>
      </c>
      <c r="BT1715" t="s">
        <v>137</v>
      </c>
      <c r="BU1715" t="s">
        <v>137</v>
      </c>
      <c r="BW1715" t="s">
        <v>137</v>
      </c>
      <c r="BX1715" t="s">
        <v>137</v>
      </c>
      <c r="BY1715" t="s">
        <v>137</v>
      </c>
      <c r="BZ1715" t="s">
        <v>137</v>
      </c>
      <c r="CA1715" t="s">
        <v>137</v>
      </c>
      <c r="CB1715" t="s">
        <v>137</v>
      </c>
      <c r="CC1715" t="s">
        <v>137</v>
      </c>
      <c r="CD1715" t="s">
        <v>137</v>
      </c>
      <c r="CE1715" t="s">
        <v>137</v>
      </c>
      <c r="CF1715" t="s">
        <v>137</v>
      </c>
      <c r="CG1715" t="s">
        <v>137</v>
      </c>
      <c r="CH1715" t="s">
        <v>137</v>
      </c>
      <c r="CI1715" t="s">
        <v>137</v>
      </c>
      <c r="CJ1715" t="s">
        <v>137</v>
      </c>
      <c r="CK1715" t="s">
        <v>137</v>
      </c>
      <c r="CL1715" t="s">
        <v>137</v>
      </c>
      <c r="CM1715" t="s">
        <v>137</v>
      </c>
      <c r="CN1715" t="s">
        <v>137</v>
      </c>
      <c r="CO1715" t="s">
        <v>137</v>
      </c>
      <c r="CP1715" t="s">
        <v>137</v>
      </c>
      <c r="CQ1715" s="1">
        <v>45792.314583333333</v>
      </c>
      <c r="CR1715" s="1">
        <v>45792.314583333333</v>
      </c>
      <c r="CS1715" s="1">
        <v>45792.314583333333</v>
      </c>
      <c r="CT1715" t="s">
        <v>11231</v>
      </c>
      <c r="CU1715" t="s">
        <v>11232</v>
      </c>
      <c r="CV1715" t="s">
        <v>11231</v>
      </c>
      <c r="CW1715" t="s">
        <v>11233</v>
      </c>
      <c r="CX1715" s="3"/>
      <c r="CY1715" s="3"/>
      <c r="CZ1715">
        <v>1</v>
      </c>
      <c r="DA1715" t="s">
        <v>137</v>
      </c>
      <c r="DB1715" t="s">
        <v>137</v>
      </c>
      <c r="DC1715" t="s">
        <v>137</v>
      </c>
      <c r="DD1715" t="s">
        <v>137</v>
      </c>
      <c r="DE1715" t="s">
        <v>137</v>
      </c>
      <c r="DF1715" t="s">
        <v>11234</v>
      </c>
      <c r="DG1715" t="s">
        <v>900</v>
      </c>
      <c r="DH1715" t="s">
        <v>6859</v>
      </c>
      <c r="DI1715" t="s">
        <v>137</v>
      </c>
      <c r="DJ1715" t="s">
        <v>137</v>
      </c>
      <c r="DK1715">
        <v>0</v>
      </c>
      <c r="DL1715" t="s">
        <v>209</v>
      </c>
      <c r="DM1715" t="s">
        <v>137</v>
      </c>
      <c r="DN1715" t="s">
        <v>137</v>
      </c>
      <c r="DO1715" s="1">
        <v>45792.314583333333</v>
      </c>
      <c r="DP1715" s="1"/>
      <c r="DQ1715" t="s">
        <v>557</v>
      </c>
      <c r="DR1715" t="s">
        <v>558</v>
      </c>
      <c r="DS1715" t="s">
        <v>559</v>
      </c>
      <c r="DT1715" t="s">
        <v>137</v>
      </c>
      <c r="DU1715" t="s">
        <v>137</v>
      </c>
      <c r="DV1715" t="s">
        <v>137</v>
      </c>
      <c r="DW1715" t="s">
        <v>137</v>
      </c>
      <c r="DX1715" t="s">
        <v>3704</v>
      </c>
      <c r="DY1715" t="s">
        <v>137</v>
      </c>
      <c r="DZ1715" t="s">
        <v>168</v>
      </c>
      <c r="EA1715" t="b">
        <v>0</v>
      </c>
      <c r="EB1715" t="s">
        <v>137</v>
      </c>
    </row>
    <row r="1716" spans="1:132" x14ac:dyDescent="0.25">
      <c r="A1716">
        <v>152253907</v>
      </c>
      <c r="B1716">
        <v>10328</v>
      </c>
      <c r="C1716" t="s">
        <v>192</v>
      </c>
      <c r="D1716" t="s">
        <v>193</v>
      </c>
      <c r="E1716" t="s">
        <v>134</v>
      </c>
      <c r="F1716" t="s">
        <v>135</v>
      </c>
      <c r="G1716" t="s">
        <v>194</v>
      </c>
      <c r="H1716" t="s">
        <v>195</v>
      </c>
      <c r="I1716" t="s">
        <v>196</v>
      </c>
      <c r="J1716" t="s">
        <v>273</v>
      </c>
      <c r="K1716" t="s">
        <v>274</v>
      </c>
      <c r="L1716" t="s">
        <v>275</v>
      </c>
      <c r="M1716" t="s">
        <v>137</v>
      </c>
      <c r="N1716" t="s">
        <v>957</v>
      </c>
      <c r="O1716" t="s">
        <v>957</v>
      </c>
      <c r="P1716" s="1">
        <v>45731</v>
      </c>
      <c r="Q1716" s="1">
        <v>45731.597916666666</v>
      </c>
      <c r="R1716" s="1">
        <v>45731.597916666666</v>
      </c>
      <c r="S1716" s="1">
        <v>45733.689583333333</v>
      </c>
      <c r="T1716" s="1">
        <v>45733.689583333333</v>
      </c>
      <c r="U1716" t="s">
        <v>246</v>
      </c>
      <c r="V1716" t="s">
        <v>137</v>
      </c>
      <c r="W1716" t="s">
        <v>137</v>
      </c>
      <c r="X1716" t="s">
        <v>144</v>
      </c>
      <c r="Y1716" t="s">
        <v>199</v>
      </c>
      <c r="Z1716" t="s">
        <v>137</v>
      </c>
      <c r="AA1716" t="s">
        <v>137</v>
      </c>
      <c r="AB1716" t="s">
        <v>137</v>
      </c>
      <c r="AC1716" t="s">
        <v>137</v>
      </c>
      <c r="AD1716" s="2"/>
      <c r="AE1716" t="s">
        <v>137</v>
      </c>
      <c r="AF1716" t="s">
        <v>137</v>
      </c>
      <c r="AG1716" t="s">
        <v>137</v>
      </c>
      <c r="AH1716" t="s">
        <v>137</v>
      </c>
      <c r="AI1716" t="s">
        <v>137</v>
      </c>
      <c r="AJ1716" t="s">
        <v>137</v>
      </c>
      <c r="AK1716" t="s">
        <v>137</v>
      </c>
      <c r="AL1716" s="2"/>
      <c r="AM1716" t="s">
        <v>137</v>
      </c>
      <c r="AN1716" t="s">
        <v>137</v>
      </c>
      <c r="AO1716" t="s">
        <v>137</v>
      </c>
      <c r="AP1716" t="s">
        <v>137</v>
      </c>
      <c r="AQ1716" t="s">
        <v>137</v>
      </c>
      <c r="AR1716" t="s">
        <v>137</v>
      </c>
      <c r="AS1716" t="s">
        <v>137</v>
      </c>
      <c r="AT1716" t="s">
        <v>137</v>
      </c>
      <c r="AU1716" t="s">
        <v>137</v>
      </c>
      <c r="AV1716" t="s">
        <v>137</v>
      </c>
      <c r="AW1716" t="s">
        <v>958</v>
      </c>
      <c r="AX1716" t="s">
        <v>137</v>
      </c>
      <c r="AY1716" t="s">
        <v>137</v>
      </c>
      <c r="AZ1716" t="s">
        <v>137</v>
      </c>
      <c r="BA1716" t="s">
        <v>137</v>
      </c>
      <c r="BB1716" t="s">
        <v>137</v>
      </c>
      <c r="BC1716" t="s">
        <v>3705</v>
      </c>
      <c r="BD1716" t="s">
        <v>249</v>
      </c>
      <c r="BE1716" t="s">
        <v>3706</v>
      </c>
      <c r="BF1716" t="s">
        <v>3707</v>
      </c>
      <c r="BG1716" t="s">
        <v>137</v>
      </c>
      <c r="BH1716" t="s">
        <v>137</v>
      </c>
      <c r="BI1716" t="s">
        <v>137</v>
      </c>
      <c r="BJ1716" t="s">
        <v>137</v>
      </c>
      <c r="BK1716" t="s">
        <v>137</v>
      </c>
      <c r="BL1716" t="s">
        <v>137</v>
      </c>
      <c r="BM1716" t="s">
        <v>137</v>
      </c>
      <c r="BN1716" t="s">
        <v>137</v>
      </c>
      <c r="BO1716" t="s">
        <v>137</v>
      </c>
      <c r="BP1716" t="s">
        <v>137</v>
      </c>
      <c r="BQ1716" t="s">
        <v>137</v>
      </c>
      <c r="BR1716" t="s">
        <v>137</v>
      </c>
      <c r="BS1716" t="s">
        <v>137</v>
      </c>
      <c r="BT1716" t="s">
        <v>137</v>
      </c>
      <c r="BU1716" t="s">
        <v>137</v>
      </c>
      <c r="BW1716" t="s">
        <v>137</v>
      </c>
      <c r="BX1716" t="s">
        <v>137</v>
      </c>
      <c r="BY1716" t="s">
        <v>137</v>
      </c>
      <c r="BZ1716" t="s">
        <v>137</v>
      </c>
      <c r="CA1716" t="s">
        <v>137</v>
      </c>
      <c r="CB1716" t="s">
        <v>137</v>
      </c>
      <c r="CC1716" t="s">
        <v>137</v>
      </c>
      <c r="CD1716" t="s">
        <v>137</v>
      </c>
      <c r="CE1716" t="s">
        <v>137</v>
      </c>
      <c r="CF1716" t="s">
        <v>137</v>
      </c>
      <c r="CG1716" t="s">
        <v>137</v>
      </c>
      <c r="CH1716" t="s">
        <v>137</v>
      </c>
      <c r="CI1716" t="s">
        <v>137</v>
      </c>
      <c r="CJ1716" t="s">
        <v>137</v>
      </c>
      <c r="CK1716" t="s">
        <v>137</v>
      </c>
      <c r="CL1716" t="s">
        <v>137</v>
      </c>
      <c r="CM1716" t="s">
        <v>137</v>
      </c>
      <c r="CN1716" t="s">
        <v>137</v>
      </c>
      <c r="CO1716" t="s">
        <v>137</v>
      </c>
      <c r="CP1716" t="s">
        <v>137</v>
      </c>
      <c r="CQ1716" s="1">
        <v>45733.689583333333</v>
      </c>
      <c r="CR1716" s="1">
        <v>45733.689583333333</v>
      </c>
      <c r="CS1716" s="1">
        <v>45733.689583333333</v>
      </c>
      <c r="CT1716" t="s">
        <v>11235</v>
      </c>
      <c r="CU1716" t="s">
        <v>11236</v>
      </c>
      <c r="CV1716" t="s">
        <v>11237</v>
      </c>
      <c r="CW1716" t="s">
        <v>11238</v>
      </c>
      <c r="CX1716" s="3"/>
      <c r="CY1716" s="3"/>
      <c r="CZ1716">
        <v>1</v>
      </c>
      <c r="DA1716" t="s">
        <v>3712</v>
      </c>
      <c r="DB1716" t="s">
        <v>137</v>
      </c>
      <c r="DC1716" t="s">
        <v>137</v>
      </c>
      <c r="DD1716" t="s">
        <v>137</v>
      </c>
      <c r="DE1716" t="s">
        <v>137</v>
      </c>
      <c r="DF1716" t="s">
        <v>11239</v>
      </c>
      <c r="DG1716" t="s">
        <v>137</v>
      </c>
      <c r="DH1716" t="s">
        <v>137</v>
      </c>
      <c r="DI1716" t="s">
        <v>137</v>
      </c>
      <c r="DJ1716" t="s">
        <v>137</v>
      </c>
      <c r="DK1716">
        <v>0</v>
      </c>
      <c r="DL1716" t="s">
        <v>137</v>
      </c>
      <c r="DM1716" t="s">
        <v>137</v>
      </c>
      <c r="DN1716" t="s">
        <v>137</v>
      </c>
      <c r="DO1716" s="1">
        <v>45733.689583333333</v>
      </c>
      <c r="DP1716" s="1"/>
      <c r="DQ1716" t="s">
        <v>273</v>
      </c>
      <c r="DR1716" t="s">
        <v>274</v>
      </c>
      <c r="DS1716" t="s">
        <v>275</v>
      </c>
      <c r="DT1716" t="s">
        <v>137</v>
      </c>
      <c r="DU1716" t="s">
        <v>137</v>
      </c>
      <c r="DV1716" t="s">
        <v>137</v>
      </c>
      <c r="DW1716" t="s">
        <v>137</v>
      </c>
      <c r="DX1716" t="s">
        <v>137</v>
      </c>
      <c r="DY1716" t="s">
        <v>137</v>
      </c>
      <c r="DZ1716" t="s">
        <v>148</v>
      </c>
      <c r="EA1716" t="b">
        <v>0</v>
      </c>
      <c r="EB1716" t="s">
        <v>137</v>
      </c>
    </row>
    <row r="1717" spans="1:132" x14ac:dyDescent="0.25">
      <c r="A1717">
        <v>152251886</v>
      </c>
      <c r="B1717">
        <v>10327</v>
      </c>
      <c r="C1717" t="s">
        <v>192</v>
      </c>
      <c r="D1717" t="s">
        <v>474</v>
      </c>
      <c r="E1717" t="s">
        <v>134</v>
      </c>
      <c r="F1717" t="s">
        <v>135</v>
      </c>
      <c r="G1717" t="s">
        <v>163</v>
      </c>
      <c r="H1717" t="s">
        <v>137</v>
      </c>
      <c r="I1717" t="s">
        <v>475</v>
      </c>
      <c r="J1717" t="s">
        <v>273</v>
      </c>
      <c r="K1717" t="s">
        <v>274</v>
      </c>
      <c r="L1717" t="s">
        <v>275</v>
      </c>
      <c r="M1717" t="s">
        <v>137</v>
      </c>
      <c r="N1717" t="s">
        <v>8278</v>
      </c>
      <c r="O1717" t="s">
        <v>8278</v>
      </c>
      <c r="P1717" s="1">
        <v>45731</v>
      </c>
      <c r="Q1717" s="1">
        <v>45731.499305555553</v>
      </c>
      <c r="R1717" s="1">
        <v>45731.499305555553</v>
      </c>
      <c r="S1717" s="1">
        <v>45737.62222222222</v>
      </c>
      <c r="T1717" s="1">
        <v>45737.62222222222</v>
      </c>
      <c r="U1717" t="s">
        <v>11240</v>
      </c>
      <c r="V1717" t="s">
        <v>137</v>
      </c>
      <c r="W1717" t="s">
        <v>137</v>
      </c>
      <c r="X1717" t="s">
        <v>231</v>
      </c>
      <c r="Y1717" t="s">
        <v>186</v>
      </c>
      <c r="Z1717" t="s">
        <v>137</v>
      </c>
      <c r="AA1717" t="s">
        <v>232</v>
      </c>
      <c r="AB1717" t="s">
        <v>137</v>
      </c>
      <c r="AC1717" t="s">
        <v>137</v>
      </c>
      <c r="AD1717" s="2"/>
      <c r="AE1717" t="s">
        <v>137</v>
      </c>
      <c r="AF1717" t="s">
        <v>137</v>
      </c>
      <c r="AG1717" t="s">
        <v>137</v>
      </c>
      <c r="AH1717" t="s">
        <v>137</v>
      </c>
      <c r="AI1717" t="s">
        <v>137</v>
      </c>
      <c r="AJ1717" t="s">
        <v>137</v>
      </c>
      <c r="AK1717" t="s">
        <v>137</v>
      </c>
      <c r="AL1717" s="2"/>
      <c r="AM1717" t="s">
        <v>137</v>
      </c>
      <c r="AN1717" t="s">
        <v>137</v>
      </c>
      <c r="AO1717" t="s">
        <v>137</v>
      </c>
      <c r="AP1717" t="s">
        <v>137</v>
      </c>
      <c r="AQ1717" t="s">
        <v>137</v>
      </c>
      <c r="AR1717" t="s">
        <v>137</v>
      </c>
      <c r="AS1717" t="s">
        <v>137</v>
      </c>
      <c r="AT1717" t="s">
        <v>137</v>
      </c>
      <c r="AU1717" t="s">
        <v>137</v>
      </c>
      <c r="AV1717" t="s">
        <v>11241</v>
      </c>
      <c r="AW1717" t="s">
        <v>137</v>
      </c>
      <c r="AX1717" t="s">
        <v>137</v>
      </c>
      <c r="AY1717" t="s">
        <v>137</v>
      </c>
      <c r="AZ1717" t="s">
        <v>137</v>
      </c>
      <c r="BA1717" t="s">
        <v>137</v>
      </c>
      <c r="BB1717" t="s">
        <v>137</v>
      </c>
      <c r="BC1717" t="s">
        <v>137</v>
      </c>
      <c r="BD1717" t="s">
        <v>137</v>
      </c>
      <c r="BE1717" t="s">
        <v>137</v>
      </c>
      <c r="BF1717" t="s">
        <v>137</v>
      </c>
      <c r="BG1717" t="s">
        <v>137</v>
      </c>
      <c r="BH1717" t="s">
        <v>137</v>
      </c>
      <c r="BI1717" t="s">
        <v>137</v>
      </c>
      <c r="BJ1717" t="s">
        <v>137</v>
      </c>
      <c r="BK1717" t="s">
        <v>137</v>
      </c>
      <c r="BL1717" t="s">
        <v>137</v>
      </c>
      <c r="BM1717" t="s">
        <v>137</v>
      </c>
      <c r="BN1717" t="s">
        <v>137</v>
      </c>
      <c r="BO1717" t="s">
        <v>137</v>
      </c>
      <c r="BP1717" t="s">
        <v>137</v>
      </c>
      <c r="BQ1717" t="s">
        <v>137</v>
      </c>
      <c r="BR1717" t="s">
        <v>137</v>
      </c>
      <c r="BS1717" t="s">
        <v>137</v>
      </c>
      <c r="BT1717" t="s">
        <v>137</v>
      </c>
      <c r="BU1717" t="s">
        <v>137</v>
      </c>
      <c r="BW1717" t="s">
        <v>137</v>
      </c>
      <c r="BX1717" t="s">
        <v>137</v>
      </c>
      <c r="BY1717" t="s">
        <v>137</v>
      </c>
      <c r="BZ1717" t="s">
        <v>137</v>
      </c>
      <c r="CA1717" t="s">
        <v>137</v>
      </c>
      <c r="CB1717" t="s">
        <v>137</v>
      </c>
      <c r="CC1717" t="s">
        <v>137</v>
      </c>
      <c r="CD1717" t="s">
        <v>137</v>
      </c>
      <c r="CE1717" t="s">
        <v>137</v>
      </c>
      <c r="CF1717" t="s">
        <v>137</v>
      </c>
      <c r="CG1717" t="s">
        <v>137</v>
      </c>
      <c r="CH1717" t="s">
        <v>137</v>
      </c>
      <c r="CI1717" t="s">
        <v>137</v>
      </c>
      <c r="CJ1717" t="s">
        <v>137</v>
      </c>
      <c r="CK1717" t="s">
        <v>137</v>
      </c>
      <c r="CL1717" t="s">
        <v>137</v>
      </c>
      <c r="CM1717" t="s">
        <v>137</v>
      </c>
      <c r="CN1717" t="s">
        <v>137</v>
      </c>
      <c r="CO1717" t="s">
        <v>137</v>
      </c>
      <c r="CP1717" t="s">
        <v>137</v>
      </c>
      <c r="CQ1717" s="1">
        <v>45737.62222222222</v>
      </c>
      <c r="CR1717" s="1">
        <v>45737.62222222222</v>
      </c>
      <c r="CS1717" s="1">
        <v>45737.62222222222</v>
      </c>
      <c r="CT1717" t="s">
        <v>11242</v>
      </c>
      <c r="CU1717" t="s">
        <v>11243</v>
      </c>
      <c r="CV1717" t="s">
        <v>11244</v>
      </c>
      <c r="CW1717" t="s">
        <v>11245</v>
      </c>
      <c r="CX1717" s="3"/>
      <c r="CY1717" s="3"/>
      <c r="CZ1717">
        <v>1</v>
      </c>
      <c r="DA1717" t="s">
        <v>11246</v>
      </c>
      <c r="DB1717" t="s">
        <v>137</v>
      </c>
      <c r="DC1717" t="s">
        <v>137</v>
      </c>
      <c r="DD1717" t="s">
        <v>137</v>
      </c>
      <c r="DE1717" t="s">
        <v>137</v>
      </c>
      <c r="DF1717" t="s">
        <v>11247</v>
      </c>
      <c r="DG1717" t="s">
        <v>137</v>
      </c>
      <c r="DH1717" t="s">
        <v>137</v>
      </c>
      <c r="DI1717" t="s">
        <v>137</v>
      </c>
      <c r="DJ1717" t="s">
        <v>137</v>
      </c>
      <c r="DK1717">
        <v>0</v>
      </c>
      <c r="DL1717" t="s">
        <v>137</v>
      </c>
      <c r="DM1717" t="s">
        <v>137</v>
      </c>
      <c r="DN1717" t="s">
        <v>137</v>
      </c>
      <c r="DO1717" s="1">
        <v>45737.62222222222</v>
      </c>
      <c r="DP1717" s="1"/>
      <c r="DQ1717" t="s">
        <v>273</v>
      </c>
      <c r="DR1717" t="s">
        <v>274</v>
      </c>
      <c r="DS1717" t="s">
        <v>275</v>
      </c>
      <c r="DT1717" t="s">
        <v>137</v>
      </c>
      <c r="DU1717" t="s">
        <v>137</v>
      </c>
      <c r="DV1717" t="s">
        <v>140</v>
      </c>
      <c r="DW1717" t="s">
        <v>137</v>
      </c>
      <c r="DX1717" t="s">
        <v>137</v>
      </c>
      <c r="DY1717" t="s">
        <v>137</v>
      </c>
      <c r="DZ1717" t="s">
        <v>148</v>
      </c>
      <c r="EA1717" t="b">
        <v>0</v>
      </c>
      <c r="EB1717" t="s">
        <v>137</v>
      </c>
    </row>
    <row r="1718" spans="1:132" x14ac:dyDescent="0.25">
      <c r="A1718">
        <v>152250070</v>
      </c>
      <c r="B1718">
        <v>10326</v>
      </c>
      <c r="C1718" t="s">
        <v>192</v>
      </c>
      <c r="D1718" t="s">
        <v>133</v>
      </c>
      <c r="E1718" t="s">
        <v>134</v>
      </c>
      <c r="F1718" t="s">
        <v>135</v>
      </c>
      <c r="G1718" t="s">
        <v>136</v>
      </c>
      <c r="H1718" t="s">
        <v>137</v>
      </c>
      <c r="I1718" t="s">
        <v>138</v>
      </c>
      <c r="J1718" t="s">
        <v>226</v>
      </c>
      <c r="K1718" t="s">
        <v>227</v>
      </c>
      <c r="L1718" t="s">
        <v>228</v>
      </c>
      <c r="M1718" t="s">
        <v>137</v>
      </c>
      <c r="N1718" t="s">
        <v>2940</v>
      </c>
      <c r="O1718" t="s">
        <v>2940</v>
      </c>
      <c r="P1718" s="1">
        <v>45733</v>
      </c>
      <c r="Q1718" s="1">
        <v>45731.405555555553</v>
      </c>
      <c r="R1718" s="1">
        <v>45731.405555555553</v>
      </c>
      <c r="S1718" s="1">
        <v>45744.379166666666</v>
      </c>
      <c r="T1718" s="1">
        <v>45744.379166666666</v>
      </c>
      <c r="U1718" t="s">
        <v>5247</v>
      </c>
      <c r="V1718" t="s">
        <v>137</v>
      </c>
      <c r="W1718" t="s">
        <v>137</v>
      </c>
      <c r="X1718" t="s">
        <v>1417</v>
      </c>
      <c r="Y1718" t="s">
        <v>285</v>
      </c>
      <c r="Z1718" t="s">
        <v>137</v>
      </c>
      <c r="AA1718" t="s">
        <v>137</v>
      </c>
      <c r="AB1718" t="s">
        <v>137</v>
      </c>
      <c r="AC1718" t="s">
        <v>137</v>
      </c>
      <c r="AD1718" s="2"/>
      <c r="AE1718" t="s">
        <v>137</v>
      </c>
      <c r="AF1718" t="s">
        <v>137</v>
      </c>
      <c r="AG1718" t="s">
        <v>137</v>
      </c>
      <c r="AH1718" t="s">
        <v>137</v>
      </c>
      <c r="AI1718" t="s">
        <v>137</v>
      </c>
      <c r="AJ1718" t="s">
        <v>137</v>
      </c>
      <c r="AK1718" t="s">
        <v>137</v>
      </c>
      <c r="AL1718" s="2"/>
      <c r="AM1718" t="s">
        <v>137</v>
      </c>
      <c r="AN1718" t="s">
        <v>137</v>
      </c>
      <c r="AO1718" t="s">
        <v>137</v>
      </c>
      <c r="AP1718" t="s">
        <v>137</v>
      </c>
      <c r="AQ1718" t="s">
        <v>137</v>
      </c>
      <c r="AR1718" t="s">
        <v>137</v>
      </c>
      <c r="AS1718" t="s">
        <v>137</v>
      </c>
      <c r="AT1718" t="s">
        <v>137</v>
      </c>
      <c r="AU1718" t="s">
        <v>137</v>
      </c>
      <c r="AV1718" t="s">
        <v>137</v>
      </c>
      <c r="AW1718" t="s">
        <v>137</v>
      </c>
      <c r="AX1718" t="s">
        <v>137</v>
      </c>
      <c r="AY1718" t="s">
        <v>137</v>
      </c>
      <c r="AZ1718" t="s">
        <v>137</v>
      </c>
      <c r="BA1718" t="s">
        <v>137</v>
      </c>
      <c r="BB1718" t="s">
        <v>137</v>
      </c>
      <c r="BC1718" t="s">
        <v>137</v>
      </c>
      <c r="BD1718" t="s">
        <v>137</v>
      </c>
      <c r="BE1718" t="s">
        <v>137</v>
      </c>
      <c r="BF1718" t="s">
        <v>137</v>
      </c>
      <c r="BG1718" t="s">
        <v>137</v>
      </c>
      <c r="BH1718" t="s">
        <v>137</v>
      </c>
      <c r="BI1718" t="s">
        <v>137</v>
      </c>
      <c r="BJ1718" t="s">
        <v>137</v>
      </c>
      <c r="BK1718" t="s">
        <v>137</v>
      </c>
      <c r="BL1718" t="s">
        <v>137</v>
      </c>
      <c r="BM1718" t="s">
        <v>137</v>
      </c>
      <c r="BN1718" t="s">
        <v>137</v>
      </c>
      <c r="BO1718" t="s">
        <v>137</v>
      </c>
      <c r="BP1718" t="s">
        <v>11248</v>
      </c>
      <c r="BQ1718" t="s">
        <v>137</v>
      </c>
      <c r="BR1718" t="s">
        <v>137</v>
      </c>
      <c r="BS1718" t="s">
        <v>137</v>
      </c>
      <c r="BT1718" t="s">
        <v>137</v>
      </c>
      <c r="BU1718" t="s">
        <v>137</v>
      </c>
      <c r="BW1718" t="s">
        <v>137</v>
      </c>
      <c r="BX1718" t="s">
        <v>137</v>
      </c>
      <c r="BY1718" t="s">
        <v>137</v>
      </c>
      <c r="BZ1718" t="s">
        <v>137</v>
      </c>
      <c r="CA1718" t="s">
        <v>137</v>
      </c>
      <c r="CB1718" t="s">
        <v>137</v>
      </c>
      <c r="CC1718" t="s">
        <v>137</v>
      </c>
      <c r="CD1718" t="s">
        <v>137</v>
      </c>
      <c r="CE1718" t="s">
        <v>137</v>
      </c>
      <c r="CF1718" t="s">
        <v>137</v>
      </c>
      <c r="CG1718" t="s">
        <v>137</v>
      </c>
      <c r="CH1718" t="s">
        <v>137</v>
      </c>
      <c r="CI1718" t="s">
        <v>137</v>
      </c>
      <c r="CJ1718" t="s">
        <v>137</v>
      </c>
      <c r="CK1718" t="s">
        <v>137</v>
      </c>
      <c r="CL1718" t="s">
        <v>137</v>
      </c>
      <c r="CM1718" t="s">
        <v>137</v>
      </c>
      <c r="CN1718" t="s">
        <v>137</v>
      </c>
      <c r="CO1718" t="s">
        <v>137</v>
      </c>
      <c r="CP1718" t="s">
        <v>137</v>
      </c>
      <c r="CQ1718" s="1">
        <v>45744.379166666666</v>
      </c>
      <c r="CR1718" s="1">
        <v>45744.379166666666</v>
      </c>
      <c r="CS1718" s="1">
        <v>45744.379166666666</v>
      </c>
      <c r="CT1718" t="s">
        <v>11249</v>
      </c>
      <c r="CU1718" t="s">
        <v>11250</v>
      </c>
      <c r="CV1718" t="s">
        <v>11251</v>
      </c>
      <c r="CW1718" t="s">
        <v>11252</v>
      </c>
      <c r="CX1718" s="3"/>
      <c r="CY1718" s="3"/>
      <c r="CZ1718">
        <v>1</v>
      </c>
      <c r="DA1718" t="s">
        <v>11253</v>
      </c>
      <c r="DB1718" t="s">
        <v>137</v>
      </c>
      <c r="DC1718" t="s">
        <v>137</v>
      </c>
      <c r="DD1718" t="s">
        <v>137</v>
      </c>
      <c r="DE1718" t="s">
        <v>137</v>
      </c>
      <c r="DF1718" t="s">
        <v>11254</v>
      </c>
      <c r="DG1718" t="s">
        <v>900</v>
      </c>
      <c r="DH1718" t="s">
        <v>1285</v>
      </c>
      <c r="DI1718" t="s">
        <v>137</v>
      </c>
      <c r="DJ1718" t="s">
        <v>137</v>
      </c>
      <c r="DK1718">
        <v>0</v>
      </c>
      <c r="DL1718" t="s">
        <v>209</v>
      </c>
      <c r="DM1718" t="s">
        <v>137</v>
      </c>
      <c r="DN1718" t="s">
        <v>137</v>
      </c>
      <c r="DO1718" s="1">
        <v>45744.379166666666</v>
      </c>
      <c r="DP1718" s="1"/>
      <c r="DQ1718" t="s">
        <v>534</v>
      </c>
      <c r="DR1718" t="s">
        <v>535</v>
      </c>
      <c r="DS1718" t="s">
        <v>536</v>
      </c>
      <c r="DT1718" t="s">
        <v>137</v>
      </c>
      <c r="DU1718" t="s">
        <v>137</v>
      </c>
      <c r="DV1718" t="s">
        <v>137</v>
      </c>
      <c r="DW1718" t="s">
        <v>137</v>
      </c>
      <c r="DX1718" t="s">
        <v>137</v>
      </c>
      <c r="DY1718" t="s">
        <v>137</v>
      </c>
      <c r="DZ1718" t="s">
        <v>148</v>
      </c>
      <c r="EA1718" t="b">
        <v>0</v>
      </c>
      <c r="EB1718" t="s">
        <v>137</v>
      </c>
    </row>
    <row r="1719" spans="1:132" x14ac:dyDescent="0.25">
      <c r="A1719">
        <v>152239379</v>
      </c>
      <c r="B1719">
        <v>10325</v>
      </c>
      <c r="C1719" t="s">
        <v>192</v>
      </c>
      <c r="D1719" t="s">
        <v>601</v>
      </c>
      <c r="E1719" t="s">
        <v>134</v>
      </c>
      <c r="F1719" t="s">
        <v>135</v>
      </c>
      <c r="G1719" t="s">
        <v>602</v>
      </c>
      <c r="H1719" t="s">
        <v>601</v>
      </c>
      <c r="I1719" t="s">
        <v>603</v>
      </c>
      <c r="J1719" t="s">
        <v>273</v>
      </c>
      <c r="K1719" t="s">
        <v>274</v>
      </c>
      <c r="L1719" t="s">
        <v>275</v>
      </c>
      <c r="M1719" t="s">
        <v>137</v>
      </c>
      <c r="N1719" t="s">
        <v>11255</v>
      </c>
      <c r="O1719" t="s">
        <v>11255</v>
      </c>
      <c r="P1719" s="1">
        <v>45730</v>
      </c>
      <c r="Q1719" s="1">
        <v>45730.746527777781</v>
      </c>
      <c r="R1719" s="1">
        <v>45730.746527777781</v>
      </c>
      <c r="S1719" s="1">
        <v>45733.385416666664</v>
      </c>
      <c r="T1719" s="1">
        <v>45733.385416666664</v>
      </c>
      <c r="U1719" t="s">
        <v>11256</v>
      </c>
      <c r="V1719" t="s">
        <v>137</v>
      </c>
      <c r="W1719" t="s">
        <v>137</v>
      </c>
      <c r="X1719" t="s">
        <v>2852</v>
      </c>
      <c r="Y1719" t="s">
        <v>199</v>
      </c>
      <c r="Z1719" t="s">
        <v>137</v>
      </c>
      <c r="AA1719" t="s">
        <v>137</v>
      </c>
      <c r="AB1719" t="s">
        <v>137</v>
      </c>
      <c r="AC1719" t="s">
        <v>137</v>
      </c>
      <c r="AD1719" s="2"/>
      <c r="AE1719" t="s">
        <v>137</v>
      </c>
      <c r="AF1719" t="s">
        <v>137</v>
      </c>
      <c r="AG1719" t="s">
        <v>137</v>
      </c>
      <c r="AH1719" t="s">
        <v>137</v>
      </c>
      <c r="AI1719" t="s">
        <v>137</v>
      </c>
      <c r="AJ1719" t="s">
        <v>137</v>
      </c>
      <c r="AK1719" t="s">
        <v>137</v>
      </c>
      <c r="AL1719" s="2"/>
      <c r="AM1719" t="s">
        <v>137</v>
      </c>
      <c r="AN1719" t="s">
        <v>137</v>
      </c>
      <c r="AO1719" t="s">
        <v>137</v>
      </c>
      <c r="AP1719" t="s">
        <v>137</v>
      </c>
      <c r="AQ1719" t="s">
        <v>137</v>
      </c>
      <c r="AR1719" t="s">
        <v>137</v>
      </c>
      <c r="AS1719" t="s">
        <v>137</v>
      </c>
      <c r="AT1719" t="s">
        <v>137</v>
      </c>
      <c r="AU1719" t="s">
        <v>137</v>
      </c>
      <c r="AV1719" t="s">
        <v>137</v>
      </c>
      <c r="AW1719" t="s">
        <v>11257</v>
      </c>
      <c r="AX1719" t="s">
        <v>137</v>
      </c>
      <c r="AY1719" t="s">
        <v>137</v>
      </c>
      <c r="AZ1719" t="s">
        <v>137</v>
      </c>
      <c r="BA1719" t="s">
        <v>137</v>
      </c>
      <c r="BB1719" t="s">
        <v>137</v>
      </c>
      <c r="BC1719" t="s">
        <v>137</v>
      </c>
      <c r="BD1719" t="s">
        <v>137</v>
      </c>
      <c r="BE1719" t="s">
        <v>137</v>
      </c>
      <c r="BF1719" t="s">
        <v>137</v>
      </c>
      <c r="BG1719" t="s">
        <v>137</v>
      </c>
      <c r="BH1719" t="s">
        <v>137</v>
      </c>
      <c r="BI1719" t="s">
        <v>137</v>
      </c>
      <c r="BJ1719" t="s">
        <v>137</v>
      </c>
      <c r="BK1719" t="s">
        <v>137</v>
      </c>
      <c r="BL1719" t="s">
        <v>137</v>
      </c>
      <c r="BM1719" t="s">
        <v>137</v>
      </c>
      <c r="BN1719" t="s">
        <v>137</v>
      </c>
      <c r="BO1719" t="s">
        <v>137</v>
      </c>
      <c r="BP1719" t="s">
        <v>11258</v>
      </c>
      <c r="BQ1719" t="s">
        <v>137</v>
      </c>
      <c r="BR1719" t="s">
        <v>137</v>
      </c>
      <c r="BS1719" t="s">
        <v>137</v>
      </c>
      <c r="BT1719" t="s">
        <v>137</v>
      </c>
      <c r="BU1719" t="s">
        <v>137</v>
      </c>
      <c r="BW1719" t="s">
        <v>137</v>
      </c>
      <c r="BX1719" t="s">
        <v>137</v>
      </c>
      <c r="BY1719" t="s">
        <v>137</v>
      </c>
      <c r="BZ1719" t="s">
        <v>137</v>
      </c>
      <c r="CA1719" t="s">
        <v>137</v>
      </c>
      <c r="CB1719" t="s">
        <v>137</v>
      </c>
      <c r="CC1719" t="s">
        <v>137</v>
      </c>
      <c r="CD1719" t="s">
        <v>137</v>
      </c>
      <c r="CE1719" t="s">
        <v>137</v>
      </c>
      <c r="CF1719" t="s">
        <v>137</v>
      </c>
      <c r="CG1719" t="s">
        <v>137</v>
      </c>
      <c r="CH1719" t="s">
        <v>137</v>
      </c>
      <c r="CI1719" t="s">
        <v>137</v>
      </c>
      <c r="CJ1719" t="s">
        <v>137</v>
      </c>
      <c r="CK1719" t="s">
        <v>137</v>
      </c>
      <c r="CL1719" t="s">
        <v>137</v>
      </c>
      <c r="CM1719" t="s">
        <v>137</v>
      </c>
      <c r="CN1719" t="s">
        <v>137</v>
      </c>
      <c r="CO1719" t="s">
        <v>137</v>
      </c>
      <c r="CP1719" t="s">
        <v>137</v>
      </c>
      <c r="CQ1719" s="1">
        <v>45733.385416666664</v>
      </c>
      <c r="CR1719" s="1">
        <v>45733.385416666664</v>
      </c>
      <c r="CS1719" s="1">
        <v>45733.385416666664</v>
      </c>
      <c r="CT1719" t="s">
        <v>11259</v>
      </c>
      <c r="CU1719" t="s">
        <v>11260</v>
      </c>
      <c r="CV1719" t="s">
        <v>11261</v>
      </c>
      <c r="CW1719" t="s">
        <v>11262</v>
      </c>
      <c r="CX1719" s="3"/>
      <c r="CY1719" s="3"/>
      <c r="CZ1719">
        <v>1</v>
      </c>
      <c r="DA1719" t="s">
        <v>11263</v>
      </c>
      <c r="DB1719" t="s">
        <v>137</v>
      </c>
      <c r="DC1719" t="s">
        <v>137</v>
      </c>
      <c r="DD1719" t="s">
        <v>137</v>
      </c>
      <c r="DE1719" t="s">
        <v>137</v>
      </c>
      <c r="DF1719" t="s">
        <v>11264</v>
      </c>
      <c r="DG1719" t="s">
        <v>137</v>
      </c>
      <c r="DH1719" t="s">
        <v>137</v>
      </c>
      <c r="DI1719" t="s">
        <v>137</v>
      </c>
      <c r="DJ1719" t="s">
        <v>137</v>
      </c>
      <c r="DK1719">
        <v>0</v>
      </c>
      <c r="DL1719" t="s">
        <v>137</v>
      </c>
      <c r="DM1719" t="s">
        <v>137</v>
      </c>
      <c r="DN1719" t="s">
        <v>137</v>
      </c>
      <c r="DO1719" s="1">
        <v>45733.385416666664</v>
      </c>
      <c r="DP1719" s="1"/>
      <c r="DQ1719" t="s">
        <v>273</v>
      </c>
      <c r="DR1719" t="s">
        <v>274</v>
      </c>
      <c r="DS1719" t="s">
        <v>275</v>
      </c>
      <c r="DT1719" t="s">
        <v>137</v>
      </c>
      <c r="DU1719" t="s">
        <v>137</v>
      </c>
      <c r="DV1719" t="s">
        <v>137</v>
      </c>
      <c r="DW1719" t="s">
        <v>137</v>
      </c>
      <c r="DX1719" t="s">
        <v>137</v>
      </c>
      <c r="DY1719" t="s">
        <v>137</v>
      </c>
      <c r="DZ1719" t="s">
        <v>148</v>
      </c>
      <c r="EA1719" t="b">
        <v>0</v>
      </c>
      <c r="EB1719" t="s">
        <v>137</v>
      </c>
    </row>
    <row r="1720" spans="1:132" x14ac:dyDescent="0.25">
      <c r="A1720">
        <v>152231369</v>
      </c>
      <c r="B1720">
        <v>10324</v>
      </c>
      <c r="C1720" t="s">
        <v>192</v>
      </c>
      <c r="D1720" t="s">
        <v>11265</v>
      </c>
      <c r="E1720" t="s">
        <v>134</v>
      </c>
      <c r="F1720" t="s">
        <v>162</v>
      </c>
      <c r="G1720" t="s">
        <v>163</v>
      </c>
      <c r="H1720" t="s">
        <v>137</v>
      </c>
      <c r="I1720" t="s">
        <v>11266</v>
      </c>
      <c r="J1720" t="s">
        <v>150</v>
      </c>
      <c r="K1720" t="s">
        <v>151</v>
      </c>
      <c r="L1720" t="s">
        <v>152</v>
      </c>
      <c r="M1720" t="s">
        <v>137</v>
      </c>
      <c r="N1720" t="s">
        <v>1399</v>
      </c>
      <c r="O1720" t="s">
        <v>1399</v>
      </c>
      <c r="P1720" s="1"/>
      <c r="Q1720" s="1">
        <v>45730.663888888892</v>
      </c>
      <c r="R1720" s="1">
        <v>45730.663888888892</v>
      </c>
      <c r="S1720" s="1">
        <v>45740.691666666666</v>
      </c>
      <c r="T1720" s="1">
        <v>45740.691666666666</v>
      </c>
      <c r="U1720" t="s">
        <v>850</v>
      </c>
      <c r="V1720" t="s">
        <v>137</v>
      </c>
      <c r="W1720" t="s">
        <v>137</v>
      </c>
      <c r="X1720" t="s">
        <v>176</v>
      </c>
      <c r="Y1720" t="s">
        <v>137</v>
      </c>
      <c r="Z1720" t="s">
        <v>137</v>
      </c>
      <c r="AA1720" t="s">
        <v>137</v>
      </c>
      <c r="AB1720" t="s">
        <v>137</v>
      </c>
      <c r="AC1720" t="s">
        <v>137</v>
      </c>
      <c r="AD1720" s="2"/>
      <c r="AE1720" t="s">
        <v>137</v>
      </c>
      <c r="AF1720" t="s">
        <v>137</v>
      </c>
      <c r="AG1720" t="s">
        <v>137</v>
      </c>
      <c r="AH1720" t="s">
        <v>137</v>
      </c>
      <c r="AI1720" t="s">
        <v>137</v>
      </c>
      <c r="AJ1720" t="s">
        <v>137</v>
      </c>
      <c r="AK1720" t="s">
        <v>137</v>
      </c>
      <c r="AL1720" s="2"/>
      <c r="AM1720" t="s">
        <v>137</v>
      </c>
      <c r="AN1720" t="s">
        <v>137</v>
      </c>
      <c r="AO1720" t="s">
        <v>137</v>
      </c>
      <c r="AP1720" t="s">
        <v>137</v>
      </c>
      <c r="AQ1720" t="s">
        <v>137</v>
      </c>
      <c r="AR1720" t="s">
        <v>137</v>
      </c>
      <c r="AS1720" t="s">
        <v>137</v>
      </c>
      <c r="AT1720" t="s">
        <v>137</v>
      </c>
      <c r="AU1720" t="s">
        <v>137</v>
      </c>
      <c r="AV1720" t="s">
        <v>137</v>
      </c>
      <c r="AW1720" t="s">
        <v>137</v>
      </c>
      <c r="AX1720" t="s">
        <v>137</v>
      </c>
      <c r="AY1720" t="s">
        <v>137</v>
      </c>
      <c r="AZ1720" t="s">
        <v>137</v>
      </c>
      <c r="BA1720" t="s">
        <v>137</v>
      </c>
      <c r="BB1720" t="s">
        <v>137</v>
      </c>
      <c r="BC1720" t="s">
        <v>137</v>
      </c>
      <c r="BD1720" t="s">
        <v>137</v>
      </c>
      <c r="BE1720" t="s">
        <v>137</v>
      </c>
      <c r="BF1720" t="s">
        <v>137</v>
      </c>
      <c r="BG1720" t="s">
        <v>137</v>
      </c>
      <c r="BH1720" t="s">
        <v>137</v>
      </c>
      <c r="BI1720" t="s">
        <v>137</v>
      </c>
      <c r="BJ1720" t="s">
        <v>137</v>
      </c>
      <c r="BK1720" t="s">
        <v>137</v>
      </c>
      <c r="BL1720" t="s">
        <v>137</v>
      </c>
      <c r="BM1720" t="s">
        <v>137</v>
      </c>
      <c r="BN1720" t="s">
        <v>137</v>
      </c>
      <c r="BO1720" t="s">
        <v>137</v>
      </c>
      <c r="BP1720" t="s">
        <v>137</v>
      </c>
      <c r="BQ1720" t="s">
        <v>137</v>
      </c>
      <c r="BR1720" t="s">
        <v>137</v>
      </c>
      <c r="BS1720" t="s">
        <v>137</v>
      </c>
      <c r="BT1720" t="s">
        <v>137</v>
      </c>
      <c r="BU1720" t="s">
        <v>137</v>
      </c>
      <c r="BW1720" t="s">
        <v>137</v>
      </c>
      <c r="BX1720" t="s">
        <v>137</v>
      </c>
      <c r="BY1720" t="s">
        <v>137</v>
      </c>
      <c r="BZ1720" t="s">
        <v>137</v>
      </c>
      <c r="CA1720" t="s">
        <v>137</v>
      </c>
      <c r="CB1720" t="s">
        <v>137</v>
      </c>
      <c r="CC1720" t="s">
        <v>137</v>
      </c>
      <c r="CD1720" t="s">
        <v>137</v>
      </c>
      <c r="CE1720" t="s">
        <v>137</v>
      </c>
      <c r="CF1720" t="s">
        <v>137</v>
      </c>
      <c r="CG1720" t="s">
        <v>137</v>
      </c>
      <c r="CH1720" t="s">
        <v>137</v>
      </c>
      <c r="CI1720" t="s">
        <v>137</v>
      </c>
      <c r="CJ1720" t="s">
        <v>137</v>
      </c>
      <c r="CK1720" t="s">
        <v>137</v>
      </c>
      <c r="CL1720" t="s">
        <v>137</v>
      </c>
      <c r="CM1720" t="s">
        <v>137</v>
      </c>
      <c r="CN1720" t="s">
        <v>137</v>
      </c>
      <c r="CO1720" t="s">
        <v>137</v>
      </c>
      <c r="CP1720" t="s">
        <v>137</v>
      </c>
      <c r="CQ1720" s="1">
        <v>45740.691666666666</v>
      </c>
      <c r="CR1720" s="1">
        <v>45740.691666666666</v>
      </c>
      <c r="CS1720" s="1">
        <v>45740.691666666666</v>
      </c>
      <c r="CT1720" t="s">
        <v>11267</v>
      </c>
      <c r="CU1720" t="s">
        <v>11268</v>
      </c>
      <c r="CV1720" t="s">
        <v>11269</v>
      </c>
      <c r="CW1720" t="s">
        <v>11270</v>
      </c>
      <c r="CX1720" s="3"/>
      <c r="CY1720" s="3"/>
      <c r="CZ1720">
        <v>2</v>
      </c>
      <c r="DA1720" t="s">
        <v>137</v>
      </c>
      <c r="DB1720" t="s">
        <v>137</v>
      </c>
      <c r="DC1720" t="s">
        <v>137</v>
      </c>
      <c r="DD1720" t="s">
        <v>137</v>
      </c>
      <c r="DE1720" t="s">
        <v>137</v>
      </c>
      <c r="DF1720" t="s">
        <v>11271</v>
      </c>
      <c r="DG1720" t="s">
        <v>900</v>
      </c>
      <c r="DH1720" t="s">
        <v>1151</v>
      </c>
      <c r="DI1720" t="s">
        <v>137</v>
      </c>
      <c r="DJ1720" t="s">
        <v>137</v>
      </c>
      <c r="DK1720">
        <v>0</v>
      </c>
      <c r="DL1720" t="s">
        <v>209</v>
      </c>
      <c r="DM1720" t="s">
        <v>137</v>
      </c>
      <c r="DN1720" t="s">
        <v>137</v>
      </c>
      <c r="DO1720" s="1">
        <v>45740.691666666666</v>
      </c>
      <c r="DP1720" s="1"/>
      <c r="DQ1720" t="s">
        <v>150</v>
      </c>
      <c r="DR1720" t="s">
        <v>151</v>
      </c>
      <c r="DS1720" t="s">
        <v>152</v>
      </c>
      <c r="DT1720" t="s">
        <v>137</v>
      </c>
      <c r="DU1720" t="s">
        <v>137</v>
      </c>
      <c r="DV1720" t="s">
        <v>137</v>
      </c>
      <c r="DW1720" t="s">
        <v>137</v>
      </c>
      <c r="DX1720" t="s">
        <v>137</v>
      </c>
      <c r="DY1720" t="s">
        <v>137</v>
      </c>
      <c r="DZ1720" t="s">
        <v>168</v>
      </c>
      <c r="EA1720" t="b">
        <v>0</v>
      </c>
      <c r="EB1720" t="s">
        <v>137</v>
      </c>
    </row>
    <row r="1721" spans="1:132" x14ac:dyDescent="0.25">
      <c r="A1721">
        <v>152230597</v>
      </c>
      <c r="B1721">
        <v>10323</v>
      </c>
      <c r="C1721" t="s">
        <v>192</v>
      </c>
      <c r="D1721" t="s">
        <v>11272</v>
      </c>
      <c r="E1721" t="s">
        <v>134</v>
      </c>
      <c r="F1721" t="s">
        <v>162</v>
      </c>
      <c r="G1721" t="s">
        <v>163</v>
      </c>
      <c r="H1721" t="s">
        <v>137</v>
      </c>
      <c r="I1721" t="s">
        <v>11273</v>
      </c>
      <c r="J1721" t="s">
        <v>273</v>
      </c>
      <c r="K1721" t="s">
        <v>274</v>
      </c>
      <c r="L1721" t="s">
        <v>275</v>
      </c>
      <c r="M1721" t="s">
        <v>137</v>
      </c>
      <c r="N1721" t="s">
        <v>390</v>
      </c>
      <c r="O1721" t="s">
        <v>390</v>
      </c>
      <c r="P1721" s="1"/>
      <c r="Q1721" s="1">
        <v>45730.657638888886</v>
      </c>
      <c r="R1721" s="1">
        <v>45730.657638888886</v>
      </c>
      <c r="S1721" s="1">
        <v>45737.42291666667</v>
      </c>
      <c r="T1721" s="1">
        <v>45737.42291666667</v>
      </c>
      <c r="U1721" t="s">
        <v>166</v>
      </c>
      <c r="V1721" t="s">
        <v>137</v>
      </c>
      <c r="W1721" t="s">
        <v>137</v>
      </c>
      <c r="X1721" t="s">
        <v>137</v>
      </c>
      <c r="Y1721" t="s">
        <v>137</v>
      </c>
      <c r="Z1721" t="s">
        <v>137</v>
      </c>
      <c r="AA1721" t="s">
        <v>137</v>
      </c>
      <c r="AB1721" t="s">
        <v>137</v>
      </c>
      <c r="AC1721" t="s">
        <v>137</v>
      </c>
      <c r="AD1721" s="2"/>
      <c r="AE1721" t="s">
        <v>137</v>
      </c>
      <c r="AF1721" t="s">
        <v>137</v>
      </c>
      <c r="AG1721" t="s">
        <v>137</v>
      </c>
      <c r="AH1721" t="s">
        <v>137</v>
      </c>
      <c r="AI1721" t="s">
        <v>137</v>
      </c>
      <c r="AJ1721" t="s">
        <v>137</v>
      </c>
      <c r="AK1721" t="s">
        <v>137</v>
      </c>
      <c r="AL1721" s="2"/>
      <c r="AM1721" t="s">
        <v>137</v>
      </c>
      <c r="AN1721" t="s">
        <v>137</v>
      </c>
      <c r="AO1721" t="s">
        <v>137</v>
      </c>
      <c r="AP1721" t="s">
        <v>137</v>
      </c>
      <c r="AQ1721" t="s">
        <v>137</v>
      </c>
      <c r="AR1721" t="s">
        <v>137</v>
      </c>
      <c r="AS1721" t="s">
        <v>137</v>
      </c>
      <c r="AT1721" t="s">
        <v>137</v>
      </c>
      <c r="AU1721" t="s">
        <v>137</v>
      </c>
      <c r="AV1721" t="s">
        <v>137</v>
      </c>
      <c r="AW1721" t="s">
        <v>137</v>
      </c>
      <c r="AX1721" t="s">
        <v>137</v>
      </c>
      <c r="AY1721" t="s">
        <v>137</v>
      </c>
      <c r="AZ1721" t="s">
        <v>137</v>
      </c>
      <c r="BA1721" t="s">
        <v>137</v>
      </c>
      <c r="BB1721" t="s">
        <v>137</v>
      </c>
      <c r="BC1721" t="s">
        <v>137</v>
      </c>
      <c r="BD1721" t="s">
        <v>137</v>
      </c>
      <c r="BE1721" t="s">
        <v>137</v>
      </c>
      <c r="BF1721" t="s">
        <v>137</v>
      </c>
      <c r="BG1721" t="s">
        <v>137</v>
      </c>
      <c r="BH1721" t="s">
        <v>137</v>
      </c>
      <c r="BI1721" t="s">
        <v>137</v>
      </c>
      <c r="BJ1721" t="s">
        <v>137</v>
      </c>
      <c r="BK1721" t="s">
        <v>137</v>
      </c>
      <c r="BL1721" t="s">
        <v>137</v>
      </c>
      <c r="BM1721" t="s">
        <v>137</v>
      </c>
      <c r="BN1721" t="s">
        <v>137</v>
      </c>
      <c r="BO1721" t="s">
        <v>137</v>
      </c>
      <c r="BP1721" t="s">
        <v>137</v>
      </c>
      <c r="BQ1721" t="s">
        <v>137</v>
      </c>
      <c r="BR1721" t="s">
        <v>137</v>
      </c>
      <c r="BS1721" t="s">
        <v>137</v>
      </c>
      <c r="BT1721" t="s">
        <v>137</v>
      </c>
      <c r="BU1721" t="s">
        <v>137</v>
      </c>
      <c r="BW1721" t="s">
        <v>137</v>
      </c>
      <c r="BX1721" t="s">
        <v>137</v>
      </c>
      <c r="BY1721" t="s">
        <v>137</v>
      </c>
      <c r="BZ1721" t="s">
        <v>137</v>
      </c>
      <c r="CA1721" t="s">
        <v>137</v>
      </c>
      <c r="CB1721" t="s">
        <v>137</v>
      </c>
      <c r="CC1721" t="s">
        <v>137</v>
      </c>
      <c r="CD1721" t="s">
        <v>137</v>
      </c>
      <c r="CE1721" t="s">
        <v>137</v>
      </c>
      <c r="CF1721" t="s">
        <v>137</v>
      </c>
      <c r="CG1721" t="s">
        <v>137</v>
      </c>
      <c r="CH1721" t="s">
        <v>137</v>
      </c>
      <c r="CI1721" t="s">
        <v>137</v>
      </c>
      <c r="CJ1721" t="s">
        <v>137</v>
      </c>
      <c r="CK1721" t="s">
        <v>137</v>
      </c>
      <c r="CL1721" t="s">
        <v>137</v>
      </c>
      <c r="CM1721" t="s">
        <v>137</v>
      </c>
      <c r="CN1721" t="s">
        <v>137</v>
      </c>
      <c r="CO1721" t="s">
        <v>137</v>
      </c>
      <c r="CP1721" t="s">
        <v>137</v>
      </c>
      <c r="CQ1721" s="1">
        <v>45737.42291666667</v>
      </c>
      <c r="CR1721" s="1">
        <v>45737.42291666667</v>
      </c>
      <c r="CS1721" s="1">
        <v>45737.42291666667</v>
      </c>
      <c r="CT1721" t="s">
        <v>11274</v>
      </c>
      <c r="CU1721" t="s">
        <v>11275</v>
      </c>
      <c r="CV1721" t="s">
        <v>11276</v>
      </c>
      <c r="CW1721" t="s">
        <v>11277</v>
      </c>
      <c r="CX1721" s="3"/>
      <c r="CY1721" s="3"/>
      <c r="CZ1721">
        <v>1</v>
      </c>
      <c r="DA1721" t="s">
        <v>137</v>
      </c>
      <c r="DB1721" t="s">
        <v>137</v>
      </c>
      <c r="DC1721" t="s">
        <v>137</v>
      </c>
      <c r="DD1721" t="s">
        <v>137</v>
      </c>
      <c r="DE1721" t="s">
        <v>137</v>
      </c>
      <c r="DF1721" t="s">
        <v>11278</v>
      </c>
      <c r="DG1721" t="s">
        <v>137</v>
      </c>
      <c r="DH1721" t="s">
        <v>137</v>
      </c>
      <c r="DI1721" t="s">
        <v>137</v>
      </c>
      <c r="DJ1721" t="s">
        <v>137</v>
      </c>
      <c r="DK1721">
        <v>0</v>
      </c>
      <c r="DL1721" t="s">
        <v>137</v>
      </c>
      <c r="DM1721" t="s">
        <v>137</v>
      </c>
      <c r="DN1721" t="s">
        <v>137</v>
      </c>
      <c r="DO1721" s="1">
        <v>45737.42291666667</v>
      </c>
      <c r="DP1721" s="1"/>
      <c r="DQ1721" t="s">
        <v>273</v>
      </c>
      <c r="DR1721" t="s">
        <v>274</v>
      </c>
      <c r="DS1721" t="s">
        <v>275</v>
      </c>
      <c r="DT1721" t="s">
        <v>137</v>
      </c>
      <c r="DU1721" t="s">
        <v>137</v>
      </c>
      <c r="DV1721" t="s">
        <v>137</v>
      </c>
      <c r="DW1721" t="s">
        <v>137</v>
      </c>
      <c r="DX1721" t="s">
        <v>137</v>
      </c>
      <c r="DY1721" t="s">
        <v>137</v>
      </c>
      <c r="DZ1721" t="s">
        <v>168</v>
      </c>
      <c r="EA1721" t="b">
        <v>0</v>
      </c>
      <c r="EB1721" t="s">
        <v>137</v>
      </c>
    </row>
    <row r="1722" spans="1:132" x14ac:dyDescent="0.25">
      <c r="A1722">
        <v>152220670</v>
      </c>
      <c r="B1722">
        <v>10322</v>
      </c>
      <c r="C1722" t="s">
        <v>192</v>
      </c>
      <c r="D1722" t="s">
        <v>11279</v>
      </c>
      <c r="E1722" t="s">
        <v>134</v>
      </c>
      <c r="F1722" t="s">
        <v>532</v>
      </c>
      <c r="G1722" t="s">
        <v>194</v>
      </c>
      <c r="H1722" t="s">
        <v>195</v>
      </c>
      <c r="I1722" t="s">
        <v>11280</v>
      </c>
      <c r="J1722" t="s">
        <v>262</v>
      </c>
      <c r="K1722" t="s">
        <v>263</v>
      </c>
      <c r="L1722" t="s">
        <v>264</v>
      </c>
      <c r="M1722" t="s">
        <v>140</v>
      </c>
      <c r="N1722" t="s">
        <v>11281</v>
      </c>
      <c r="O1722" t="s">
        <v>1231</v>
      </c>
      <c r="P1722" s="1"/>
      <c r="Q1722" s="1">
        <v>45730.581944444442</v>
      </c>
      <c r="R1722" s="1">
        <v>45730.581944444442</v>
      </c>
      <c r="S1722" s="1">
        <v>45730.584027777775</v>
      </c>
      <c r="T1722" s="1">
        <v>45730.584027777775</v>
      </c>
      <c r="U1722" t="s">
        <v>11282</v>
      </c>
      <c r="V1722" t="s">
        <v>137</v>
      </c>
      <c r="W1722" t="s">
        <v>137</v>
      </c>
      <c r="X1722" t="s">
        <v>176</v>
      </c>
      <c r="Y1722" t="s">
        <v>893</v>
      </c>
      <c r="Z1722" t="s">
        <v>137</v>
      </c>
      <c r="AA1722" t="s">
        <v>137</v>
      </c>
      <c r="AB1722" t="s">
        <v>137</v>
      </c>
      <c r="AC1722" t="s">
        <v>137</v>
      </c>
      <c r="AD1722" s="2"/>
      <c r="AE1722" t="s">
        <v>137</v>
      </c>
      <c r="AF1722" t="s">
        <v>137</v>
      </c>
      <c r="AG1722" t="s">
        <v>137</v>
      </c>
      <c r="AH1722" t="s">
        <v>137</v>
      </c>
      <c r="AI1722" t="s">
        <v>137</v>
      </c>
      <c r="AJ1722" t="s">
        <v>137</v>
      </c>
      <c r="AK1722" t="s">
        <v>137</v>
      </c>
      <c r="AL1722" s="2"/>
      <c r="AM1722" t="s">
        <v>137</v>
      </c>
      <c r="AN1722" t="s">
        <v>137</v>
      </c>
      <c r="AO1722" t="s">
        <v>137</v>
      </c>
      <c r="AP1722" t="s">
        <v>137</v>
      </c>
      <c r="AQ1722" t="s">
        <v>137</v>
      </c>
      <c r="AR1722" t="s">
        <v>137</v>
      </c>
      <c r="AS1722" t="s">
        <v>137</v>
      </c>
      <c r="AT1722" t="s">
        <v>137</v>
      </c>
      <c r="AU1722" t="s">
        <v>137</v>
      </c>
      <c r="AV1722" t="s">
        <v>137</v>
      </c>
      <c r="AW1722" t="s">
        <v>137</v>
      </c>
      <c r="AX1722" t="s">
        <v>137</v>
      </c>
      <c r="AY1722" t="s">
        <v>137</v>
      </c>
      <c r="AZ1722" t="s">
        <v>137</v>
      </c>
      <c r="BA1722" t="s">
        <v>137</v>
      </c>
      <c r="BB1722" t="s">
        <v>137</v>
      </c>
      <c r="BC1722" t="s">
        <v>137</v>
      </c>
      <c r="BD1722" t="s">
        <v>137</v>
      </c>
      <c r="BE1722" t="s">
        <v>137</v>
      </c>
      <c r="BF1722" t="s">
        <v>137</v>
      </c>
      <c r="BG1722" t="s">
        <v>137</v>
      </c>
      <c r="BH1722" t="s">
        <v>137</v>
      </c>
      <c r="BI1722" t="s">
        <v>137</v>
      </c>
      <c r="BJ1722" t="s">
        <v>137</v>
      </c>
      <c r="BK1722" t="s">
        <v>137</v>
      </c>
      <c r="BL1722" t="s">
        <v>137</v>
      </c>
      <c r="BM1722" t="s">
        <v>137</v>
      </c>
      <c r="BN1722" t="s">
        <v>137</v>
      </c>
      <c r="BO1722" t="s">
        <v>137</v>
      </c>
      <c r="BP1722" t="s">
        <v>137</v>
      </c>
      <c r="BQ1722" t="s">
        <v>137</v>
      </c>
      <c r="BR1722" t="s">
        <v>137</v>
      </c>
      <c r="BS1722" t="s">
        <v>137</v>
      </c>
      <c r="BT1722" t="s">
        <v>771</v>
      </c>
      <c r="BU1722" t="s">
        <v>771</v>
      </c>
      <c r="BW1722" t="s">
        <v>137</v>
      </c>
      <c r="BX1722" t="s">
        <v>137</v>
      </c>
      <c r="BY1722" t="s">
        <v>137</v>
      </c>
      <c r="BZ1722" t="s">
        <v>137</v>
      </c>
      <c r="CA1722" t="s">
        <v>137</v>
      </c>
      <c r="CB1722" t="s">
        <v>137</v>
      </c>
      <c r="CC1722" t="s">
        <v>137</v>
      </c>
      <c r="CD1722" t="s">
        <v>137</v>
      </c>
      <c r="CE1722" t="s">
        <v>137</v>
      </c>
      <c r="CF1722" t="s">
        <v>137</v>
      </c>
      <c r="CG1722" t="s">
        <v>137</v>
      </c>
      <c r="CH1722" t="s">
        <v>137</v>
      </c>
      <c r="CI1722" t="s">
        <v>137</v>
      </c>
      <c r="CJ1722" t="s">
        <v>137</v>
      </c>
      <c r="CK1722" t="s">
        <v>137</v>
      </c>
      <c r="CL1722" t="s">
        <v>137</v>
      </c>
      <c r="CM1722" t="s">
        <v>137</v>
      </c>
      <c r="CN1722" t="s">
        <v>137</v>
      </c>
      <c r="CO1722" t="s">
        <v>137</v>
      </c>
      <c r="CP1722" t="s">
        <v>137</v>
      </c>
      <c r="CQ1722" s="1">
        <v>45730.584027777775</v>
      </c>
      <c r="CR1722" s="1">
        <v>45730.584027777775</v>
      </c>
      <c r="CS1722" s="1">
        <v>45730.584027777775</v>
      </c>
      <c r="CT1722" t="s">
        <v>137</v>
      </c>
      <c r="CU1722" t="s">
        <v>137</v>
      </c>
      <c r="CV1722" t="s">
        <v>11283</v>
      </c>
      <c r="CW1722" t="s">
        <v>11283</v>
      </c>
      <c r="CX1722" s="3"/>
      <c r="CY1722" s="3"/>
      <c r="DA1722" t="s">
        <v>137</v>
      </c>
      <c r="DB1722" t="s">
        <v>137</v>
      </c>
      <c r="DC1722" t="s">
        <v>137</v>
      </c>
      <c r="DD1722" t="s">
        <v>137</v>
      </c>
      <c r="DE1722" t="s">
        <v>137</v>
      </c>
      <c r="DF1722" t="s">
        <v>137</v>
      </c>
      <c r="DG1722" t="s">
        <v>137</v>
      </c>
      <c r="DH1722" t="s">
        <v>137</v>
      </c>
      <c r="DI1722" t="s">
        <v>137</v>
      </c>
      <c r="DJ1722" t="s">
        <v>137</v>
      </c>
      <c r="DK1722">
        <v>0</v>
      </c>
      <c r="DL1722" t="s">
        <v>209</v>
      </c>
      <c r="DM1722" t="s">
        <v>11284</v>
      </c>
      <c r="DN1722" t="s">
        <v>137</v>
      </c>
      <c r="DO1722" s="1">
        <v>45730.584027777775</v>
      </c>
      <c r="DP1722" s="1"/>
      <c r="DQ1722" t="s">
        <v>262</v>
      </c>
      <c r="DR1722" t="s">
        <v>263</v>
      </c>
      <c r="DS1722" t="s">
        <v>264</v>
      </c>
      <c r="DT1722" t="s">
        <v>137</v>
      </c>
      <c r="DU1722" t="s">
        <v>137</v>
      </c>
      <c r="DV1722" t="s">
        <v>137</v>
      </c>
      <c r="DW1722" t="s">
        <v>137</v>
      </c>
      <c r="DX1722" t="s">
        <v>137</v>
      </c>
      <c r="DY1722" t="s">
        <v>137</v>
      </c>
      <c r="DZ1722" t="s">
        <v>168</v>
      </c>
      <c r="EA1722" t="b">
        <v>0</v>
      </c>
      <c r="EB1722" t="s">
        <v>137</v>
      </c>
    </row>
    <row r="1723" spans="1:132" x14ac:dyDescent="0.25">
      <c r="A1723">
        <v>152220285</v>
      </c>
      <c r="B1723">
        <v>10321</v>
      </c>
      <c r="C1723" t="s">
        <v>192</v>
      </c>
      <c r="D1723" t="s">
        <v>11285</v>
      </c>
      <c r="E1723" t="s">
        <v>134</v>
      </c>
      <c r="F1723" t="s">
        <v>162</v>
      </c>
      <c r="G1723" t="s">
        <v>163</v>
      </c>
      <c r="H1723" t="s">
        <v>137</v>
      </c>
      <c r="I1723" t="s">
        <v>11286</v>
      </c>
      <c r="J1723" t="s">
        <v>150</v>
      </c>
      <c r="K1723" t="s">
        <v>151</v>
      </c>
      <c r="L1723" t="s">
        <v>152</v>
      </c>
      <c r="M1723" t="s">
        <v>137</v>
      </c>
      <c r="N1723" t="s">
        <v>4746</v>
      </c>
      <c r="O1723" t="s">
        <v>4746</v>
      </c>
      <c r="P1723" s="1"/>
      <c r="Q1723" s="1">
        <v>45730.57916666667</v>
      </c>
      <c r="R1723" s="1">
        <v>45730.57916666667</v>
      </c>
      <c r="S1723" s="1">
        <v>45733.646527777775</v>
      </c>
      <c r="T1723" s="1">
        <v>45733.646527777775</v>
      </c>
      <c r="U1723" t="s">
        <v>850</v>
      </c>
      <c r="V1723" t="s">
        <v>137</v>
      </c>
      <c r="W1723" t="s">
        <v>137</v>
      </c>
      <c r="X1723" t="s">
        <v>176</v>
      </c>
      <c r="Y1723" t="s">
        <v>137</v>
      </c>
      <c r="Z1723" t="s">
        <v>137</v>
      </c>
      <c r="AA1723" t="s">
        <v>137</v>
      </c>
      <c r="AB1723" t="s">
        <v>137</v>
      </c>
      <c r="AC1723" t="s">
        <v>137</v>
      </c>
      <c r="AD1723" s="2"/>
      <c r="AE1723" t="s">
        <v>137</v>
      </c>
      <c r="AF1723" t="s">
        <v>137</v>
      </c>
      <c r="AG1723" t="s">
        <v>137</v>
      </c>
      <c r="AH1723" t="s">
        <v>137</v>
      </c>
      <c r="AI1723" t="s">
        <v>137</v>
      </c>
      <c r="AJ1723" t="s">
        <v>137</v>
      </c>
      <c r="AK1723" t="s">
        <v>137</v>
      </c>
      <c r="AL1723" s="2"/>
      <c r="AM1723" t="s">
        <v>137</v>
      </c>
      <c r="AN1723" t="s">
        <v>137</v>
      </c>
      <c r="AO1723" t="s">
        <v>137</v>
      </c>
      <c r="AP1723" t="s">
        <v>137</v>
      </c>
      <c r="AQ1723" t="s">
        <v>137</v>
      </c>
      <c r="AR1723" t="s">
        <v>137</v>
      </c>
      <c r="AS1723" t="s">
        <v>137</v>
      </c>
      <c r="AT1723" t="s">
        <v>137</v>
      </c>
      <c r="AU1723" t="s">
        <v>137</v>
      </c>
      <c r="AV1723" t="s">
        <v>137</v>
      </c>
      <c r="AW1723" t="s">
        <v>137</v>
      </c>
      <c r="AX1723" t="s">
        <v>137</v>
      </c>
      <c r="AY1723" t="s">
        <v>137</v>
      </c>
      <c r="AZ1723" t="s">
        <v>137</v>
      </c>
      <c r="BA1723" t="s">
        <v>137</v>
      </c>
      <c r="BB1723" t="s">
        <v>137</v>
      </c>
      <c r="BC1723" t="s">
        <v>137</v>
      </c>
      <c r="BD1723" t="s">
        <v>137</v>
      </c>
      <c r="BE1723" t="s">
        <v>137</v>
      </c>
      <c r="BF1723" t="s">
        <v>137</v>
      </c>
      <c r="BG1723" t="s">
        <v>137</v>
      </c>
      <c r="BH1723" t="s">
        <v>137</v>
      </c>
      <c r="BI1723" t="s">
        <v>137</v>
      </c>
      <c r="BJ1723" t="s">
        <v>137</v>
      </c>
      <c r="BK1723" t="s">
        <v>137</v>
      </c>
      <c r="BL1723" t="s">
        <v>137</v>
      </c>
      <c r="BM1723" t="s">
        <v>137</v>
      </c>
      <c r="BN1723" t="s">
        <v>137</v>
      </c>
      <c r="BO1723" t="s">
        <v>137</v>
      </c>
      <c r="BP1723" t="s">
        <v>137</v>
      </c>
      <c r="BQ1723" t="s">
        <v>137</v>
      </c>
      <c r="BR1723" t="s">
        <v>137</v>
      </c>
      <c r="BS1723" t="s">
        <v>137</v>
      </c>
      <c r="BT1723" t="s">
        <v>137</v>
      </c>
      <c r="BU1723" t="s">
        <v>137</v>
      </c>
      <c r="BW1723" t="s">
        <v>137</v>
      </c>
      <c r="BX1723" t="s">
        <v>137</v>
      </c>
      <c r="BY1723" t="s">
        <v>137</v>
      </c>
      <c r="BZ1723" t="s">
        <v>137</v>
      </c>
      <c r="CA1723" t="s">
        <v>137</v>
      </c>
      <c r="CB1723" t="s">
        <v>137</v>
      </c>
      <c r="CC1723" t="s">
        <v>137</v>
      </c>
      <c r="CD1723" t="s">
        <v>137</v>
      </c>
      <c r="CE1723" t="s">
        <v>137</v>
      </c>
      <c r="CF1723" t="s">
        <v>137</v>
      </c>
      <c r="CG1723" t="s">
        <v>137</v>
      </c>
      <c r="CH1723" t="s">
        <v>137</v>
      </c>
      <c r="CI1723" t="s">
        <v>137</v>
      </c>
      <c r="CJ1723" t="s">
        <v>137</v>
      </c>
      <c r="CK1723" t="s">
        <v>137</v>
      </c>
      <c r="CL1723" t="s">
        <v>137</v>
      </c>
      <c r="CM1723" t="s">
        <v>137</v>
      </c>
      <c r="CN1723" t="s">
        <v>137</v>
      </c>
      <c r="CO1723" t="s">
        <v>137</v>
      </c>
      <c r="CP1723" t="s">
        <v>137</v>
      </c>
      <c r="CQ1723" s="1">
        <v>45733.646527777775</v>
      </c>
      <c r="CR1723" s="1">
        <v>45733.646527777775</v>
      </c>
      <c r="CS1723" s="1">
        <v>45733.646527777775</v>
      </c>
      <c r="CT1723" t="s">
        <v>11287</v>
      </c>
      <c r="CU1723" t="s">
        <v>11287</v>
      </c>
      <c r="CV1723" t="s">
        <v>11288</v>
      </c>
      <c r="CW1723" t="s">
        <v>11289</v>
      </c>
      <c r="CX1723" s="3"/>
      <c r="CY1723" s="3"/>
      <c r="CZ1723">
        <v>1</v>
      </c>
      <c r="DA1723" t="s">
        <v>137</v>
      </c>
      <c r="DB1723" t="s">
        <v>137</v>
      </c>
      <c r="DC1723" t="s">
        <v>137</v>
      </c>
      <c r="DD1723" t="s">
        <v>137</v>
      </c>
      <c r="DE1723" t="s">
        <v>137</v>
      </c>
      <c r="DF1723" t="s">
        <v>11290</v>
      </c>
      <c r="DG1723" t="s">
        <v>137</v>
      </c>
      <c r="DH1723" t="s">
        <v>137</v>
      </c>
      <c r="DI1723" t="s">
        <v>137</v>
      </c>
      <c r="DJ1723" t="s">
        <v>137</v>
      </c>
      <c r="DK1723">
        <v>0</v>
      </c>
      <c r="DL1723" t="s">
        <v>209</v>
      </c>
      <c r="DM1723" t="s">
        <v>137</v>
      </c>
      <c r="DN1723" t="s">
        <v>137</v>
      </c>
      <c r="DO1723" s="1">
        <v>45733.646527777775</v>
      </c>
      <c r="DP1723" s="1"/>
      <c r="DQ1723" t="s">
        <v>150</v>
      </c>
      <c r="DR1723" t="s">
        <v>151</v>
      </c>
      <c r="DS1723" t="s">
        <v>152</v>
      </c>
      <c r="DT1723" t="s">
        <v>137</v>
      </c>
      <c r="DU1723" t="s">
        <v>137</v>
      </c>
      <c r="DV1723" t="s">
        <v>137</v>
      </c>
      <c r="DW1723" t="s">
        <v>137</v>
      </c>
      <c r="DX1723" t="s">
        <v>11291</v>
      </c>
      <c r="DY1723" t="s">
        <v>137</v>
      </c>
      <c r="DZ1723" t="s">
        <v>168</v>
      </c>
      <c r="EA1723" t="b">
        <v>0</v>
      </c>
      <c r="EB1723" t="s">
        <v>137</v>
      </c>
    </row>
    <row r="1724" spans="1:132" x14ac:dyDescent="0.25">
      <c r="A1724">
        <v>152220024</v>
      </c>
      <c r="B1724">
        <v>10320</v>
      </c>
      <c r="C1724" t="s">
        <v>192</v>
      </c>
      <c r="D1724" t="s">
        <v>474</v>
      </c>
      <c r="E1724" t="s">
        <v>134</v>
      </c>
      <c r="F1724" t="s">
        <v>135</v>
      </c>
      <c r="G1724" t="s">
        <v>163</v>
      </c>
      <c r="H1724" t="s">
        <v>137</v>
      </c>
      <c r="I1724" t="s">
        <v>475</v>
      </c>
      <c r="J1724" t="s">
        <v>465</v>
      </c>
      <c r="K1724" t="s">
        <v>466</v>
      </c>
      <c r="L1724" t="s">
        <v>467</v>
      </c>
      <c r="M1724" t="s">
        <v>137</v>
      </c>
      <c r="N1724" t="s">
        <v>11292</v>
      </c>
      <c r="O1724" t="s">
        <v>11292</v>
      </c>
      <c r="P1724" s="1">
        <v>45730</v>
      </c>
      <c r="Q1724" s="1">
        <v>45730.57708333333</v>
      </c>
      <c r="R1724" s="1">
        <v>45730.57708333333</v>
      </c>
      <c r="S1724" s="1">
        <v>45775.324305555558</v>
      </c>
      <c r="T1724" s="1">
        <v>45775.324305555558</v>
      </c>
      <c r="U1724" t="s">
        <v>11293</v>
      </c>
      <c r="V1724" t="s">
        <v>137</v>
      </c>
      <c r="W1724" t="s">
        <v>137</v>
      </c>
      <c r="X1724" t="s">
        <v>231</v>
      </c>
      <c r="Y1724" t="s">
        <v>145</v>
      </c>
      <c r="Z1724" t="s">
        <v>137</v>
      </c>
      <c r="AA1724" t="s">
        <v>463</v>
      </c>
      <c r="AB1724" t="s">
        <v>137</v>
      </c>
      <c r="AC1724" t="s">
        <v>137</v>
      </c>
      <c r="AD1724" s="2"/>
      <c r="AE1724" t="s">
        <v>137</v>
      </c>
      <c r="AF1724" t="s">
        <v>137</v>
      </c>
      <c r="AG1724" t="s">
        <v>137</v>
      </c>
      <c r="AH1724" t="s">
        <v>137</v>
      </c>
      <c r="AI1724" t="s">
        <v>137</v>
      </c>
      <c r="AJ1724" t="s">
        <v>137</v>
      </c>
      <c r="AK1724" t="s">
        <v>137</v>
      </c>
      <c r="AL1724" s="2"/>
      <c r="AM1724" t="s">
        <v>137</v>
      </c>
      <c r="AN1724" t="s">
        <v>137</v>
      </c>
      <c r="AO1724" t="s">
        <v>137</v>
      </c>
      <c r="AP1724" t="s">
        <v>137</v>
      </c>
      <c r="AQ1724" t="s">
        <v>137</v>
      </c>
      <c r="AR1724" t="s">
        <v>137</v>
      </c>
      <c r="AS1724" t="s">
        <v>137</v>
      </c>
      <c r="AT1724" t="s">
        <v>137</v>
      </c>
      <c r="AU1724" t="s">
        <v>137</v>
      </c>
      <c r="AV1724" t="s">
        <v>11294</v>
      </c>
      <c r="AW1724" t="s">
        <v>137</v>
      </c>
      <c r="AX1724" t="s">
        <v>137</v>
      </c>
      <c r="AY1724" t="s">
        <v>137</v>
      </c>
      <c r="AZ1724" t="s">
        <v>137</v>
      </c>
      <c r="BA1724" t="s">
        <v>137</v>
      </c>
      <c r="BB1724" t="s">
        <v>137</v>
      </c>
      <c r="BC1724" t="s">
        <v>137</v>
      </c>
      <c r="BD1724" t="s">
        <v>137</v>
      </c>
      <c r="BE1724" t="s">
        <v>137</v>
      </c>
      <c r="BF1724" t="s">
        <v>137</v>
      </c>
      <c r="BG1724" t="s">
        <v>137</v>
      </c>
      <c r="BH1724" t="s">
        <v>137</v>
      </c>
      <c r="BI1724" t="s">
        <v>137</v>
      </c>
      <c r="BJ1724" t="s">
        <v>137</v>
      </c>
      <c r="BK1724" t="s">
        <v>137</v>
      </c>
      <c r="BL1724" t="s">
        <v>137</v>
      </c>
      <c r="BM1724" t="s">
        <v>137</v>
      </c>
      <c r="BN1724" t="s">
        <v>137</v>
      </c>
      <c r="BO1724" t="s">
        <v>137</v>
      </c>
      <c r="BP1724" t="s">
        <v>137</v>
      </c>
      <c r="BQ1724" t="s">
        <v>137</v>
      </c>
      <c r="BR1724" t="s">
        <v>137</v>
      </c>
      <c r="BS1724" t="s">
        <v>137</v>
      </c>
      <c r="BT1724" t="s">
        <v>137</v>
      </c>
      <c r="BU1724" t="s">
        <v>137</v>
      </c>
      <c r="BW1724" t="s">
        <v>137</v>
      </c>
      <c r="BX1724" t="s">
        <v>137</v>
      </c>
      <c r="BY1724" t="s">
        <v>137</v>
      </c>
      <c r="BZ1724" t="s">
        <v>137</v>
      </c>
      <c r="CA1724" t="s">
        <v>137</v>
      </c>
      <c r="CB1724" t="s">
        <v>137</v>
      </c>
      <c r="CC1724" t="s">
        <v>137</v>
      </c>
      <c r="CD1724" t="s">
        <v>137</v>
      </c>
      <c r="CE1724" t="s">
        <v>137</v>
      </c>
      <c r="CF1724" t="s">
        <v>137</v>
      </c>
      <c r="CG1724" t="s">
        <v>137</v>
      </c>
      <c r="CH1724" t="s">
        <v>137</v>
      </c>
      <c r="CI1724" t="s">
        <v>137</v>
      </c>
      <c r="CJ1724" t="s">
        <v>137</v>
      </c>
      <c r="CK1724" t="s">
        <v>137</v>
      </c>
      <c r="CL1724" t="s">
        <v>137</v>
      </c>
      <c r="CM1724" t="s">
        <v>137</v>
      </c>
      <c r="CN1724" t="s">
        <v>137</v>
      </c>
      <c r="CO1724" t="s">
        <v>137</v>
      </c>
      <c r="CP1724" t="s">
        <v>137</v>
      </c>
      <c r="CQ1724" s="1">
        <v>45775.324305555558</v>
      </c>
      <c r="CR1724" s="1">
        <v>45775.324305555558</v>
      </c>
      <c r="CS1724" s="1">
        <v>45775.324305555558</v>
      </c>
      <c r="CT1724" t="s">
        <v>1090</v>
      </c>
      <c r="CU1724" t="s">
        <v>1090</v>
      </c>
      <c r="CV1724" t="s">
        <v>11295</v>
      </c>
      <c r="CW1724" t="s">
        <v>11296</v>
      </c>
      <c r="CX1724" s="3"/>
      <c r="CY1724" s="3"/>
      <c r="CZ1724">
        <v>1</v>
      </c>
      <c r="DA1724" t="s">
        <v>11297</v>
      </c>
      <c r="DB1724" t="s">
        <v>137</v>
      </c>
      <c r="DC1724" t="s">
        <v>137</v>
      </c>
      <c r="DD1724" t="s">
        <v>137</v>
      </c>
      <c r="DE1724" t="s">
        <v>137</v>
      </c>
      <c r="DF1724" t="s">
        <v>11298</v>
      </c>
      <c r="DG1724" t="s">
        <v>137</v>
      </c>
      <c r="DH1724" t="s">
        <v>137</v>
      </c>
      <c r="DI1724" t="s">
        <v>137</v>
      </c>
      <c r="DJ1724" t="s">
        <v>137</v>
      </c>
      <c r="DK1724">
        <v>0</v>
      </c>
      <c r="DL1724" t="s">
        <v>209</v>
      </c>
      <c r="DM1724" t="s">
        <v>3921</v>
      </c>
      <c r="DN1724" t="s">
        <v>137</v>
      </c>
      <c r="DO1724" s="1">
        <v>45775.324305555558</v>
      </c>
      <c r="DP1724" s="1"/>
      <c r="DQ1724" t="s">
        <v>708</v>
      </c>
      <c r="DR1724" t="s">
        <v>709</v>
      </c>
      <c r="DS1724" t="s">
        <v>710</v>
      </c>
      <c r="DT1724" t="s">
        <v>11299</v>
      </c>
      <c r="DU1724" t="s">
        <v>137</v>
      </c>
      <c r="DV1724" t="s">
        <v>140</v>
      </c>
      <c r="DW1724" t="s">
        <v>137</v>
      </c>
      <c r="DX1724" t="s">
        <v>137</v>
      </c>
      <c r="DY1724" t="s">
        <v>137</v>
      </c>
      <c r="DZ1724" t="s">
        <v>148</v>
      </c>
      <c r="EA1724" t="b">
        <v>0</v>
      </c>
      <c r="EB1724" t="s">
        <v>137</v>
      </c>
    </row>
    <row r="1725" spans="1:132" x14ac:dyDescent="0.25">
      <c r="A1725">
        <v>152214030</v>
      </c>
      <c r="B1725">
        <v>10319</v>
      </c>
      <c r="C1725" t="s">
        <v>192</v>
      </c>
      <c r="D1725" t="s">
        <v>11300</v>
      </c>
      <c r="E1725" t="s">
        <v>134</v>
      </c>
      <c r="F1725" t="s">
        <v>162</v>
      </c>
      <c r="G1725" t="s">
        <v>163</v>
      </c>
      <c r="H1725" t="s">
        <v>4659</v>
      </c>
      <c r="I1725" t="s">
        <v>11301</v>
      </c>
      <c r="J1725" t="s">
        <v>262</v>
      </c>
      <c r="K1725" t="s">
        <v>263</v>
      </c>
      <c r="L1725" t="s">
        <v>264</v>
      </c>
      <c r="M1725" t="s">
        <v>140</v>
      </c>
      <c r="N1725" t="s">
        <v>240</v>
      </c>
      <c r="O1725" t="s">
        <v>240</v>
      </c>
      <c r="P1725" s="1"/>
      <c r="Q1725" s="1">
        <v>45730.534722222219</v>
      </c>
      <c r="R1725" s="1">
        <v>45730.534722222219</v>
      </c>
      <c r="S1725" s="1">
        <v>45733.521527777775</v>
      </c>
      <c r="T1725" s="1">
        <v>45733.521527777775</v>
      </c>
      <c r="U1725" t="s">
        <v>11302</v>
      </c>
      <c r="V1725" t="s">
        <v>137</v>
      </c>
      <c r="W1725" t="s">
        <v>137</v>
      </c>
      <c r="X1725" t="s">
        <v>176</v>
      </c>
      <c r="Y1725" t="s">
        <v>370</v>
      </c>
      <c r="Z1725" t="s">
        <v>137</v>
      </c>
      <c r="AA1725" t="s">
        <v>137</v>
      </c>
      <c r="AB1725" t="s">
        <v>137</v>
      </c>
      <c r="AC1725" t="s">
        <v>137</v>
      </c>
      <c r="AD1725" s="2"/>
      <c r="AE1725" t="s">
        <v>137</v>
      </c>
      <c r="AF1725" t="s">
        <v>137</v>
      </c>
      <c r="AG1725" t="s">
        <v>137</v>
      </c>
      <c r="AH1725" t="s">
        <v>137</v>
      </c>
      <c r="AI1725" t="s">
        <v>137</v>
      </c>
      <c r="AJ1725" t="s">
        <v>137</v>
      </c>
      <c r="AK1725" t="s">
        <v>137</v>
      </c>
      <c r="AL1725" s="2"/>
      <c r="AM1725" t="s">
        <v>137</v>
      </c>
      <c r="AN1725" t="s">
        <v>137</v>
      </c>
      <c r="AO1725" t="s">
        <v>137</v>
      </c>
      <c r="AP1725" t="s">
        <v>137</v>
      </c>
      <c r="AQ1725" t="s">
        <v>137</v>
      </c>
      <c r="AR1725" t="s">
        <v>137</v>
      </c>
      <c r="AS1725" t="s">
        <v>137</v>
      </c>
      <c r="AT1725" t="s">
        <v>137</v>
      </c>
      <c r="AU1725" t="s">
        <v>137</v>
      </c>
      <c r="AV1725" t="s">
        <v>137</v>
      </c>
      <c r="AW1725" t="s">
        <v>137</v>
      </c>
      <c r="AX1725" t="s">
        <v>137</v>
      </c>
      <c r="AY1725" t="s">
        <v>137</v>
      </c>
      <c r="AZ1725" t="s">
        <v>137</v>
      </c>
      <c r="BA1725" t="s">
        <v>137</v>
      </c>
      <c r="BB1725" t="s">
        <v>137</v>
      </c>
      <c r="BC1725" t="s">
        <v>137</v>
      </c>
      <c r="BD1725" t="s">
        <v>137</v>
      </c>
      <c r="BE1725" t="s">
        <v>137</v>
      </c>
      <c r="BF1725" t="s">
        <v>137</v>
      </c>
      <c r="BG1725" t="s">
        <v>137</v>
      </c>
      <c r="BH1725" t="s">
        <v>137</v>
      </c>
      <c r="BI1725" t="s">
        <v>137</v>
      </c>
      <c r="BJ1725" t="s">
        <v>137</v>
      </c>
      <c r="BK1725" t="s">
        <v>137</v>
      </c>
      <c r="BL1725" t="s">
        <v>137</v>
      </c>
      <c r="BM1725" t="s">
        <v>137</v>
      </c>
      <c r="BN1725" t="s">
        <v>137</v>
      </c>
      <c r="BO1725" t="s">
        <v>137</v>
      </c>
      <c r="BP1725" t="s">
        <v>137</v>
      </c>
      <c r="BQ1725" t="s">
        <v>137</v>
      </c>
      <c r="BR1725" t="s">
        <v>137</v>
      </c>
      <c r="BS1725" t="s">
        <v>137</v>
      </c>
      <c r="BT1725" t="s">
        <v>771</v>
      </c>
      <c r="BU1725" t="s">
        <v>771</v>
      </c>
      <c r="BW1725" t="s">
        <v>137</v>
      </c>
      <c r="BX1725" t="s">
        <v>137</v>
      </c>
      <c r="BY1725" t="s">
        <v>137</v>
      </c>
      <c r="BZ1725" t="s">
        <v>137</v>
      </c>
      <c r="CA1725" t="s">
        <v>137</v>
      </c>
      <c r="CB1725" t="s">
        <v>137</v>
      </c>
      <c r="CC1725" t="s">
        <v>137</v>
      </c>
      <c r="CD1725" t="s">
        <v>137</v>
      </c>
      <c r="CE1725" t="s">
        <v>137</v>
      </c>
      <c r="CF1725" t="s">
        <v>137</v>
      </c>
      <c r="CG1725" t="s">
        <v>137</v>
      </c>
      <c r="CH1725" t="s">
        <v>137</v>
      </c>
      <c r="CI1725" t="s">
        <v>137</v>
      </c>
      <c r="CJ1725" t="s">
        <v>137</v>
      </c>
      <c r="CK1725" t="s">
        <v>137</v>
      </c>
      <c r="CL1725" t="s">
        <v>137</v>
      </c>
      <c r="CM1725" t="s">
        <v>137</v>
      </c>
      <c r="CN1725" t="s">
        <v>137</v>
      </c>
      <c r="CO1725" t="s">
        <v>137</v>
      </c>
      <c r="CP1725" t="s">
        <v>137</v>
      </c>
      <c r="CQ1725" s="1">
        <v>45733.521527777775</v>
      </c>
      <c r="CR1725" s="1">
        <v>45733.521527777775</v>
      </c>
      <c r="CS1725" s="1">
        <v>45733.521527777775</v>
      </c>
      <c r="CT1725" t="s">
        <v>11303</v>
      </c>
      <c r="CU1725" t="s">
        <v>11303</v>
      </c>
      <c r="CV1725" t="s">
        <v>11304</v>
      </c>
      <c r="CW1725" t="s">
        <v>11305</v>
      </c>
      <c r="CX1725" s="3"/>
      <c r="CY1725" s="3"/>
      <c r="CZ1725">
        <v>1</v>
      </c>
      <c r="DA1725" t="s">
        <v>137</v>
      </c>
      <c r="DB1725" t="s">
        <v>137</v>
      </c>
      <c r="DC1725" t="s">
        <v>137</v>
      </c>
      <c r="DD1725" t="s">
        <v>137</v>
      </c>
      <c r="DE1725" t="s">
        <v>137</v>
      </c>
      <c r="DF1725" t="s">
        <v>11306</v>
      </c>
      <c r="DG1725" t="s">
        <v>137</v>
      </c>
      <c r="DH1725" t="s">
        <v>137</v>
      </c>
      <c r="DI1725" t="s">
        <v>137</v>
      </c>
      <c r="DJ1725" t="s">
        <v>137</v>
      </c>
      <c r="DK1725">
        <v>0</v>
      </c>
      <c r="DL1725" t="s">
        <v>209</v>
      </c>
      <c r="DM1725" t="s">
        <v>11307</v>
      </c>
      <c r="DN1725" t="s">
        <v>137</v>
      </c>
      <c r="DO1725" s="1">
        <v>45733.521527777775</v>
      </c>
      <c r="DP1725" s="1"/>
      <c r="DQ1725" t="s">
        <v>262</v>
      </c>
      <c r="DR1725" t="s">
        <v>263</v>
      </c>
      <c r="DS1725" t="s">
        <v>264</v>
      </c>
      <c r="DT1725" t="s">
        <v>137</v>
      </c>
      <c r="DU1725" t="s">
        <v>137</v>
      </c>
      <c r="DV1725" t="s">
        <v>137</v>
      </c>
      <c r="DW1725" t="s">
        <v>137</v>
      </c>
      <c r="DX1725" t="s">
        <v>11308</v>
      </c>
      <c r="DY1725" t="s">
        <v>137</v>
      </c>
      <c r="DZ1725" t="s">
        <v>168</v>
      </c>
      <c r="EA1725" t="b">
        <v>0</v>
      </c>
      <c r="EB1725" t="s">
        <v>137</v>
      </c>
    </row>
    <row r="1726" spans="1:132" x14ac:dyDescent="0.25">
      <c r="A1726">
        <v>152213632</v>
      </c>
      <c r="B1726">
        <v>10318</v>
      </c>
      <c r="C1726" t="s">
        <v>192</v>
      </c>
      <c r="D1726" t="s">
        <v>133</v>
      </c>
      <c r="E1726" t="s">
        <v>134</v>
      </c>
      <c r="F1726" t="s">
        <v>135</v>
      </c>
      <c r="G1726" t="s">
        <v>136</v>
      </c>
      <c r="H1726" t="s">
        <v>137</v>
      </c>
      <c r="I1726" t="s">
        <v>138</v>
      </c>
      <c r="J1726" t="s">
        <v>273</v>
      </c>
      <c r="K1726" t="s">
        <v>274</v>
      </c>
      <c r="L1726" t="s">
        <v>275</v>
      </c>
      <c r="M1726" t="s">
        <v>137</v>
      </c>
      <c r="N1726" t="s">
        <v>1103</v>
      </c>
      <c r="O1726" t="s">
        <v>1103</v>
      </c>
      <c r="P1726" s="1">
        <v>45734</v>
      </c>
      <c r="Q1726" s="1">
        <v>45730.531944444447</v>
      </c>
      <c r="R1726" s="1">
        <v>45730.531944444447</v>
      </c>
      <c r="S1726" s="1">
        <v>45733.388194444444</v>
      </c>
      <c r="T1726" s="1">
        <v>45733.388194444444</v>
      </c>
      <c r="U1726" t="s">
        <v>7816</v>
      </c>
      <c r="V1726" t="s">
        <v>137</v>
      </c>
      <c r="W1726" t="s">
        <v>137</v>
      </c>
      <c r="X1726" t="s">
        <v>155</v>
      </c>
      <c r="Y1726" t="s">
        <v>813</v>
      </c>
      <c r="Z1726" t="s">
        <v>137</v>
      </c>
      <c r="AA1726" t="s">
        <v>137</v>
      </c>
      <c r="AB1726" t="s">
        <v>137</v>
      </c>
      <c r="AC1726" t="s">
        <v>137</v>
      </c>
      <c r="AD1726" s="2"/>
      <c r="AE1726" t="s">
        <v>137</v>
      </c>
      <c r="AF1726" t="s">
        <v>137</v>
      </c>
      <c r="AG1726" t="s">
        <v>137</v>
      </c>
      <c r="AH1726" t="s">
        <v>137</v>
      </c>
      <c r="AI1726" t="s">
        <v>137</v>
      </c>
      <c r="AJ1726" t="s">
        <v>137</v>
      </c>
      <c r="AK1726" t="s">
        <v>137</v>
      </c>
      <c r="AL1726" s="2"/>
      <c r="AM1726" t="s">
        <v>137</v>
      </c>
      <c r="AN1726" t="s">
        <v>137</v>
      </c>
      <c r="AO1726" t="s">
        <v>137</v>
      </c>
      <c r="AP1726" t="s">
        <v>137</v>
      </c>
      <c r="AQ1726" t="s">
        <v>137</v>
      </c>
      <c r="AR1726" t="s">
        <v>137</v>
      </c>
      <c r="AS1726" t="s">
        <v>137</v>
      </c>
      <c r="AT1726" t="s">
        <v>137</v>
      </c>
      <c r="AU1726" t="s">
        <v>137</v>
      </c>
      <c r="AV1726" t="s">
        <v>137</v>
      </c>
      <c r="AW1726" t="s">
        <v>137</v>
      </c>
      <c r="AX1726" t="s">
        <v>137</v>
      </c>
      <c r="AY1726" t="s">
        <v>137</v>
      </c>
      <c r="AZ1726" t="s">
        <v>137</v>
      </c>
      <c r="BA1726" t="s">
        <v>137</v>
      </c>
      <c r="BB1726" t="s">
        <v>137</v>
      </c>
      <c r="BC1726" t="s">
        <v>137</v>
      </c>
      <c r="BD1726" t="s">
        <v>137</v>
      </c>
      <c r="BE1726" t="s">
        <v>137</v>
      </c>
      <c r="BF1726" t="s">
        <v>137</v>
      </c>
      <c r="BG1726" t="s">
        <v>137</v>
      </c>
      <c r="BH1726" t="s">
        <v>137</v>
      </c>
      <c r="BI1726" t="s">
        <v>137</v>
      </c>
      <c r="BJ1726" t="s">
        <v>137</v>
      </c>
      <c r="BK1726" t="s">
        <v>137</v>
      </c>
      <c r="BL1726" t="s">
        <v>137</v>
      </c>
      <c r="BM1726" t="s">
        <v>137</v>
      </c>
      <c r="BN1726" t="s">
        <v>137</v>
      </c>
      <c r="BO1726" t="s">
        <v>137</v>
      </c>
      <c r="BP1726" t="s">
        <v>11309</v>
      </c>
      <c r="BQ1726" t="s">
        <v>137</v>
      </c>
      <c r="BR1726" t="s">
        <v>137</v>
      </c>
      <c r="BS1726" t="s">
        <v>137</v>
      </c>
      <c r="BT1726" t="s">
        <v>137</v>
      </c>
      <c r="BU1726" t="s">
        <v>137</v>
      </c>
      <c r="BW1726" t="s">
        <v>137</v>
      </c>
      <c r="BX1726" t="s">
        <v>137</v>
      </c>
      <c r="BY1726" t="s">
        <v>137</v>
      </c>
      <c r="BZ1726" t="s">
        <v>137</v>
      </c>
      <c r="CA1726" t="s">
        <v>137</v>
      </c>
      <c r="CB1726" t="s">
        <v>137</v>
      </c>
      <c r="CC1726" t="s">
        <v>137</v>
      </c>
      <c r="CD1726" t="s">
        <v>137</v>
      </c>
      <c r="CE1726" t="s">
        <v>137</v>
      </c>
      <c r="CF1726" t="s">
        <v>137</v>
      </c>
      <c r="CG1726" t="s">
        <v>137</v>
      </c>
      <c r="CH1726" t="s">
        <v>137</v>
      </c>
      <c r="CI1726" t="s">
        <v>137</v>
      </c>
      <c r="CJ1726" t="s">
        <v>137</v>
      </c>
      <c r="CK1726" t="s">
        <v>137</v>
      </c>
      <c r="CL1726" t="s">
        <v>137</v>
      </c>
      <c r="CM1726" t="s">
        <v>137</v>
      </c>
      <c r="CN1726" t="s">
        <v>137</v>
      </c>
      <c r="CO1726" t="s">
        <v>137</v>
      </c>
      <c r="CP1726" t="s">
        <v>137</v>
      </c>
      <c r="CQ1726" s="1">
        <v>45733.388194444444</v>
      </c>
      <c r="CR1726" s="1">
        <v>45733.388194444444</v>
      </c>
      <c r="CS1726" s="1">
        <v>45733.388194444444</v>
      </c>
      <c r="CT1726" t="s">
        <v>11310</v>
      </c>
      <c r="CU1726" t="s">
        <v>11310</v>
      </c>
      <c r="CV1726" t="s">
        <v>11311</v>
      </c>
      <c r="CW1726" t="s">
        <v>11312</v>
      </c>
      <c r="CX1726" s="3"/>
      <c r="CY1726" s="3"/>
      <c r="CZ1726">
        <v>1</v>
      </c>
      <c r="DA1726" t="s">
        <v>11313</v>
      </c>
      <c r="DB1726" t="s">
        <v>137</v>
      </c>
      <c r="DC1726" t="s">
        <v>137</v>
      </c>
      <c r="DD1726" t="s">
        <v>137</v>
      </c>
      <c r="DE1726" t="s">
        <v>137</v>
      </c>
      <c r="DF1726" t="s">
        <v>11314</v>
      </c>
      <c r="DG1726" t="s">
        <v>137</v>
      </c>
      <c r="DH1726" t="s">
        <v>137</v>
      </c>
      <c r="DI1726" t="s">
        <v>137</v>
      </c>
      <c r="DJ1726" t="s">
        <v>137</v>
      </c>
      <c r="DK1726">
        <v>0</v>
      </c>
      <c r="DL1726" t="s">
        <v>137</v>
      </c>
      <c r="DM1726" t="s">
        <v>137</v>
      </c>
      <c r="DN1726" t="s">
        <v>137</v>
      </c>
      <c r="DO1726" s="1">
        <v>45733.388194444444</v>
      </c>
      <c r="DP1726" s="1"/>
      <c r="DQ1726" t="s">
        <v>273</v>
      </c>
      <c r="DR1726" t="s">
        <v>274</v>
      </c>
      <c r="DS1726" t="s">
        <v>275</v>
      </c>
      <c r="DT1726" t="s">
        <v>137</v>
      </c>
      <c r="DU1726" t="s">
        <v>137</v>
      </c>
      <c r="DV1726" t="s">
        <v>137</v>
      </c>
      <c r="DW1726" t="s">
        <v>137</v>
      </c>
      <c r="DX1726" t="s">
        <v>137</v>
      </c>
      <c r="DY1726" t="s">
        <v>137</v>
      </c>
      <c r="DZ1726" t="s">
        <v>148</v>
      </c>
      <c r="EA1726" t="b">
        <v>0</v>
      </c>
      <c r="EB1726" t="s">
        <v>137</v>
      </c>
    </row>
    <row r="1727" spans="1:132" x14ac:dyDescent="0.25">
      <c r="A1727">
        <v>152208611</v>
      </c>
      <c r="B1727">
        <v>10317</v>
      </c>
      <c r="C1727" t="s">
        <v>192</v>
      </c>
      <c r="D1727" t="s">
        <v>11315</v>
      </c>
      <c r="E1727" t="s">
        <v>134</v>
      </c>
      <c r="F1727" t="s">
        <v>135</v>
      </c>
      <c r="G1727" t="s">
        <v>194</v>
      </c>
      <c r="H1727" t="s">
        <v>570</v>
      </c>
      <c r="I1727" t="s">
        <v>225</v>
      </c>
      <c r="J1727" t="s">
        <v>262</v>
      </c>
      <c r="K1727" t="s">
        <v>263</v>
      </c>
      <c r="L1727" t="s">
        <v>264</v>
      </c>
      <c r="M1727" t="s">
        <v>140</v>
      </c>
      <c r="N1727" t="s">
        <v>8231</v>
      </c>
      <c r="O1727" t="s">
        <v>8231</v>
      </c>
      <c r="P1727" s="1">
        <v>45740</v>
      </c>
      <c r="Q1727" s="1">
        <v>45730.497916666667</v>
      </c>
      <c r="R1727" s="1">
        <v>45730.497916666667</v>
      </c>
      <c r="S1727" s="1">
        <v>45754.671527777777</v>
      </c>
      <c r="T1727" s="1">
        <v>45754.671527777777</v>
      </c>
      <c r="U1727" t="s">
        <v>11316</v>
      </c>
      <c r="V1727" t="s">
        <v>137</v>
      </c>
      <c r="W1727" t="s">
        <v>137</v>
      </c>
      <c r="X1727" t="s">
        <v>231</v>
      </c>
      <c r="Y1727" t="s">
        <v>285</v>
      </c>
      <c r="Z1727" t="s">
        <v>137</v>
      </c>
      <c r="AA1727" t="s">
        <v>137</v>
      </c>
      <c r="AB1727" t="s">
        <v>137</v>
      </c>
      <c r="AC1727" t="s">
        <v>137</v>
      </c>
      <c r="AD1727" s="2"/>
      <c r="AE1727" t="s">
        <v>137</v>
      </c>
      <c r="AF1727" t="s">
        <v>137</v>
      </c>
      <c r="AG1727" t="s">
        <v>137</v>
      </c>
      <c r="AH1727" t="s">
        <v>137</v>
      </c>
      <c r="AI1727" t="s">
        <v>137</v>
      </c>
      <c r="AJ1727" t="s">
        <v>137</v>
      </c>
      <c r="AK1727" t="s">
        <v>137</v>
      </c>
      <c r="AL1727" s="2"/>
      <c r="AM1727" t="s">
        <v>137</v>
      </c>
      <c r="AN1727" t="s">
        <v>137</v>
      </c>
      <c r="AO1727" t="s">
        <v>137</v>
      </c>
      <c r="AP1727" t="s">
        <v>137</v>
      </c>
      <c r="AQ1727" t="s">
        <v>137</v>
      </c>
      <c r="AR1727" t="s">
        <v>137</v>
      </c>
      <c r="AS1727" t="s">
        <v>137</v>
      </c>
      <c r="AT1727" t="s">
        <v>137</v>
      </c>
      <c r="AU1727" t="s">
        <v>137</v>
      </c>
      <c r="AV1727" t="s">
        <v>11317</v>
      </c>
      <c r="AW1727" t="s">
        <v>1042</v>
      </c>
      <c r="AX1727" t="s">
        <v>978</v>
      </c>
      <c r="AY1727" t="s">
        <v>137</v>
      </c>
      <c r="AZ1727" t="s">
        <v>137</v>
      </c>
      <c r="BA1727" t="s">
        <v>137</v>
      </c>
      <c r="BB1727" t="s">
        <v>137</v>
      </c>
      <c r="BC1727" t="s">
        <v>137</v>
      </c>
      <c r="BD1727" t="s">
        <v>137</v>
      </c>
      <c r="BE1727" t="s">
        <v>137</v>
      </c>
      <c r="BF1727" t="s">
        <v>137</v>
      </c>
      <c r="BG1727" t="s">
        <v>137</v>
      </c>
      <c r="BH1727" t="s">
        <v>137</v>
      </c>
      <c r="BI1727" t="s">
        <v>137</v>
      </c>
      <c r="BJ1727" t="s">
        <v>137</v>
      </c>
      <c r="BK1727" t="s">
        <v>137</v>
      </c>
      <c r="BL1727" t="s">
        <v>137</v>
      </c>
      <c r="BM1727" t="s">
        <v>137</v>
      </c>
      <c r="BN1727" t="s">
        <v>137</v>
      </c>
      <c r="BO1727" t="s">
        <v>137</v>
      </c>
      <c r="BP1727" t="s">
        <v>137</v>
      </c>
      <c r="BQ1727" t="s">
        <v>137</v>
      </c>
      <c r="BR1727" t="s">
        <v>137</v>
      </c>
      <c r="BS1727" t="s">
        <v>137</v>
      </c>
      <c r="BT1727" t="s">
        <v>771</v>
      </c>
      <c r="BU1727" t="s">
        <v>771</v>
      </c>
      <c r="BW1727" t="s">
        <v>137</v>
      </c>
      <c r="BX1727" t="s">
        <v>137</v>
      </c>
      <c r="BY1727" t="s">
        <v>137</v>
      </c>
      <c r="BZ1727" t="s">
        <v>137</v>
      </c>
      <c r="CA1727" t="s">
        <v>137</v>
      </c>
      <c r="CB1727" t="s">
        <v>137</v>
      </c>
      <c r="CC1727" t="s">
        <v>137</v>
      </c>
      <c r="CD1727" t="s">
        <v>137</v>
      </c>
      <c r="CE1727" t="s">
        <v>137</v>
      </c>
      <c r="CF1727" t="s">
        <v>137</v>
      </c>
      <c r="CG1727" t="s">
        <v>137</v>
      </c>
      <c r="CH1727" t="s">
        <v>137</v>
      </c>
      <c r="CI1727" t="s">
        <v>137</v>
      </c>
      <c r="CJ1727" t="s">
        <v>137</v>
      </c>
      <c r="CK1727" t="s">
        <v>137</v>
      </c>
      <c r="CL1727" t="s">
        <v>137</v>
      </c>
      <c r="CM1727" t="s">
        <v>137</v>
      </c>
      <c r="CN1727" t="s">
        <v>137</v>
      </c>
      <c r="CO1727" t="s">
        <v>137</v>
      </c>
      <c r="CP1727" t="s">
        <v>137</v>
      </c>
      <c r="CQ1727" s="1">
        <v>45754.671527777777</v>
      </c>
      <c r="CR1727" s="1">
        <v>45754.671527777777</v>
      </c>
      <c r="CS1727" s="1">
        <v>45754.671527777777</v>
      </c>
      <c r="CT1727" t="s">
        <v>11318</v>
      </c>
      <c r="CU1727" t="s">
        <v>11319</v>
      </c>
      <c r="CV1727" t="s">
        <v>11320</v>
      </c>
      <c r="CW1727" t="s">
        <v>11321</v>
      </c>
      <c r="CX1727" s="3"/>
      <c r="CY1727" s="3"/>
      <c r="CZ1727">
        <v>1</v>
      </c>
      <c r="DA1727" t="s">
        <v>11322</v>
      </c>
      <c r="DB1727" t="s">
        <v>137</v>
      </c>
      <c r="DC1727" t="s">
        <v>137</v>
      </c>
      <c r="DD1727" t="s">
        <v>137</v>
      </c>
      <c r="DE1727" t="s">
        <v>137</v>
      </c>
      <c r="DF1727" t="s">
        <v>11323</v>
      </c>
      <c r="DG1727" t="s">
        <v>900</v>
      </c>
      <c r="DH1727" t="s">
        <v>1285</v>
      </c>
      <c r="DI1727" t="s">
        <v>137</v>
      </c>
      <c r="DJ1727" t="s">
        <v>137</v>
      </c>
      <c r="DK1727">
        <v>0</v>
      </c>
      <c r="DL1727" t="s">
        <v>209</v>
      </c>
      <c r="DM1727" t="s">
        <v>11324</v>
      </c>
      <c r="DN1727" t="s">
        <v>137</v>
      </c>
      <c r="DO1727" s="1">
        <v>45754.671527777777</v>
      </c>
      <c r="DP1727" s="1"/>
      <c r="DQ1727" t="s">
        <v>262</v>
      </c>
      <c r="DR1727" t="s">
        <v>263</v>
      </c>
      <c r="DS1727" t="s">
        <v>264</v>
      </c>
      <c r="DT1727" t="s">
        <v>137</v>
      </c>
      <c r="DU1727" t="s">
        <v>137</v>
      </c>
      <c r="DV1727" t="s">
        <v>237</v>
      </c>
      <c r="DW1727" t="s">
        <v>137</v>
      </c>
      <c r="DX1727" t="s">
        <v>137</v>
      </c>
      <c r="DY1727" t="s">
        <v>137</v>
      </c>
      <c r="DZ1727" t="s">
        <v>148</v>
      </c>
      <c r="EA1727" t="b">
        <v>0</v>
      </c>
      <c r="EB1727" t="s">
        <v>137</v>
      </c>
    </row>
    <row r="1728" spans="1:132" x14ac:dyDescent="0.25">
      <c r="A1728">
        <v>152208004</v>
      </c>
      <c r="B1728">
        <v>10316</v>
      </c>
      <c r="C1728" t="s">
        <v>192</v>
      </c>
      <c r="D1728" t="s">
        <v>133</v>
      </c>
      <c r="E1728" t="s">
        <v>134</v>
      </c>
      <c r="F1728" t="s">
        <v>135</v>
      </c>
      <c r="G1728" t="s">
        <v>136</v>
      </c>
      <c r="H1728" t="s">
        <v>137</v>
      </c>
      <c r="I1728" t="s">
        <v>138</v>
      </c>
      <c r="J1728" t="s">
        <v>1017</v>
      </c>
      <c r="K1728" t="s">
        <v>1018</v>
      </c>
      <c r="L1728" t="s">
        <v>1019</v>
      </c>
      <c r="M1728" t="s">
        <v>137</v>
      </c>
      <c r="N1728" t="s">
        <v>1374</v>
      </c>
      <c r="O1728" t="s">
        <v>1374</v>
      </c>
      <c r="P1728" s="1">
        <v>45737</v>
      </c>
      <c r="Q1728" s="1">
        <v>45730.493750000001</v>
      </c>
      <c r="R1728" s="1">
        <v>45730.493750000001</v>
      </c>
      <c r="S1728" s="1">
        <v>45740.622916666667</v>
      </c>
      <c r="T1728" s="1">
        <v>45740.622916666667</v>
      </c>
      <c r="U1728" t="s">
        <v>550</v>
      </c>
      <c r="V1728" t="s">
        <v>137</v>
      </c>
      <c r="W1728" t="s">
        <v>137</v>
      </c>
      <c r="X1728" t="s">
        <v>144</v>
      </c>
      <c r="Y1728" t="s">
        <v>177</v>
      </c>
      <c r="Z1728" t="s">
        <v>137</v>
      </c>
      <c r="AA1728" t="s">
        <v>137</v>
      </c>
      <c r="AB1728" t="s">
        <v>137</v>
      </c>
      <c r="AC1728" t="s">
        <v>137</v>
      </c>
      <c r="AD1728" s="2"/>
      <c r="AE1728" t="s">
        <v>137</v>
      </c>
      <c r="AF1728" t="s">
        <v>137</v>
      </c>
      <c r="AG1728" t="s">
        <v>137</v>
      </c>
      <c r="AH1728" t="s">
        <v>137</v>
      </c>
      <c r="AI1728" t="s">
        <v>137</v>
      </c>
      <c r="AJ1728" t="s">
        <v>137</v>
      </c>
      <c r="AK1728" t="s">
        <v>137</v>
      </c>
      <c r="AL1728" s="2"/>
      <c r="AM1728" t="s">
        <v>137</v>
      </c>
      <c r="AN1728" t="s">
        <v>137</v>
      </c>
      <c r="AO1728" t="s">
        <v>137</v>
      </c>
      <c r="AP1728" t="s">
        <v>137</v>
      </c>
      <c r="AQ1728" t="s">
        <v>137</v>
      </c>
      <c r="AR1728" t="s">
        <v>137</v>
      </c>
      <c r="AS1728" t="s">
        <v>137</v>
      </c>
      <c r="AT1728" t="s">
        <v>137</v>
      </c>
      <c r="AU1728" t="s">
        <v>137</v>
      </c>
      <c r="AV1728" t="s">
        <v>137</v>
      </c>
      <c r="AW1728" t="s">
        <v>137</v>
      </c>
      <c r="AX1728" t="s">
        <v>137</v>
      </c>
      <c r="AY1728" t="s">
        <v>137</v>
      </c>
      <c r="AZ1728" t="s">
        <v>137</v>
      </c>
      <c r="BA1728" t="s">
        <v>137</v>
      </c>
      <c r="BB1728" t="s">
        <v>137</v>
      </c>
      <c r="BC1728" t="s">
        <v>137</v>
      </c>
      <c r="BD1728" t="s">
        <v>137</v>
      </c>
      <c r="BE1728" t="s">
        <v>137</v>
      </c>
      <c r="BF1728" t="s">
        <v>137</v>
      </c>
      <c r="BG1728" t="s">
        <v>137</v>
      </c>
      <c r="BH1728" t="s">
        <v>137</v>
      </c>
      <c r="BI1728" t="s">
        <v>137</v>
      </c>
      <c r="BJ1728" t="s">
        <v>137</v>
      </c>
      <c r="BK1728" t="s">
        <v>137</v>
      </c>
      <c r="BL1728" t="s">
        <v>137</v>
      </c>
      <c r="BM1728" t="s">
        <v>137</v>
      </c>
      <c r="BN1728" t="s">
        <v>137</v>
      </c>
      <c r="BO1728" t="s">
        <v>137</v>
      </c>
      <c r="BP1728" t="s">
        <v>11325</v>
      </c>
      <c r="BQ1728" t="s">
        <v>137</v>
      </c>
      <c r="BR1728" t="s">
        <v>137</v>
      </c>
      <c r="BS1728" t="s">
        <v>137</v>
      </c>
      <c r="BT1728" t="s">
        <v>137</v>
      </c>
      <c r="BU1728" t="s">
        <v>137</v>
      </c>
      <c r="BW1728" t="s">
        <v>137</v>
      </c>
      <c r="BX1728" t="s">
        <v>137</v>
      </c>
      <c r="BY1728" t="s">
        <v>137</v>
      </c>
      <c r="BZ1728" t="s">
        <v>137</v>
      </c>
      <c r="CA1728" t="s">
        <v>137</v>
      </c>
      <c r="CB1728" t="s">
        <v>137</v>
      </c>
      <c r="CC1728" t="s">
        <v>137</v>
      </c>
      <c r="CD1728" t="s">
        <v>137</v>
      </c>
      <c r="CE1728" t="s">
        <v>137</v>
      </c>
      <c r="CF1728" t="s">
        <v>137</v>
      </c>
      <c r="CG1728" t="s">
        <v>137</v>
      </c>
      <c r="CH1728" t="s">
        <v>137</v>
      </c>
      <c r="CI1728" t="s">
        <v>137</v>
      </c>
      <c r="CJ1728" t="s">
        <v>137</v>
      </c>
      <c r="CK1728" t="s">
        <v>137</v>
      </c>
      <c r="CL1728" t="s">
        <v>137</v>
      </c>
      <c r="CM1728" t="s">
        <v>137</v>
      </c>
      <c r="CN1728" t="s">
        <v>137</v>
      </c>
      <c r="CO1728" t="s">
        <v>137</v>
      </c>
      <c r="CP1728" t="s">
        <v>137</v>
      </c>
      <c r="CQ1728" s="1">
        <v>45740.622916666667</v>
      </c>
      <c r="CR1728" s="1">
        <v>45740.622916666667</v>
      </c>
      <c r="CS1728" s="1">
        <v>45740.622916666667</v>
      </c>
      <c r="CT1728" t="s">
        <v>11326</v>
      </c>
      <c r="CU1728" t="s">
        <v>11327</v>
      </c>
      <c r="CV1728" t="s">
        <v>11328</v>
      </c>
      <c r="CW1728" t="s">
        <v>11329</v>
      </c>
      <c r="CX1728" s="3"/>
      <c r="CY1728" s="3"/>
      <c r="CZ1728">
        <v>1</v>
      </c>
      <c r="DA1728" t="s">
        <v>11330</v>
      </c>
      <c r="DB1728" t="s">
        <v>137</v>
      </c>
      <c r="DC1728" t="s">
        <v>137</v>
      </c>
      <c r="DD1728" t="s">
        <v>137</v>
      </c>
      <c r="DE1728" t="s">
        <v>137</v>
      </c>
      <c r="DF1728" t="s">
        <v>11331</v>
      </c>
      <c r="DG1728" t="s">
        <v>900</v>
      </c>
      <c r="DH1728" t="s">
        <v>3538</v>
      </c>
      <c r="DI1728" t="s">
        <v>137</v>
      </c>
      <c r="DJ1728" t="s">
        <v>137</v>
      </c>
      <c r="DK1728">
        <v>0</v>
      </c>
      <c r="DL1728" t="s">
        <v>209</v>
      </c>
      <c r="DM1728" t="s">
        <v>137</v>
      </c>
      <c r="DN1728" t="s">
        <v>137</v>
      </c>
      <c r="DO1728" s="1">
        <v>45740.622916666667</v>
      </c>
      <c r="DP1728" s="1"/>
      <c r="DQ1728" t="s">
        <v>523</v>
      </c>
      <c r="DR1728" t="s">
        <v>524</v>
      </c>
      <c r="DS1728" t="s">
        <v>525</v>
      </c>
      <c r="DT1728" t="s">
        <v>11332</v>
      </c>
      <c r="DU1728" t="s">
        <v>137</v>
      </c>
      <c r="DV1728" t="s">
        <v>137</v>
      </c>
      <c r="DW1728" t="s">
        <v>137</v>
      </c>
      <c r="DX1728" t="s">
        <v>11333</v>
      </c>
      <c r="DY1728" t="s">
        <v>137</v>
      </c>
      <c r="DZ1728" t="s">
        <v>148</v>
      </c>
      <c r="EA1728" t="b">
        <v>0</v>
      </c>
      <c r="EB1728" t="s">
        <v>137</v>
      </c>
    </row>
    <row r="1729" spans="1:132" x14ac:dyDescent="0.25">
      <c r="A1729">
        <v>152205296</v>
      </c>
      <c r="B1729">
        <v>10315</v>
      </c>
      <c r="C1729" t="s">
        <v>192</v>
      </c>
      <c r="D1729" t="s">
        <v>133</v>
      </c>
      <c r="E1729" t="s">
        <v>134</v>
      </c>
      <c r="F1729" t="s">
        <v>135</v>
      </c>
      <c r="G1729" t="s">
        <v>136</v>
      </c>
      <c r="H1729" t="s">
        <v>137</v>
      </c>
      <c r="I1729" t="s">
        <v>138</v>
      </c>
      <c r="J1729" t="s">
        <v>1017</v>
      </c>
      <c r="K1729" t="s">
        <v>1018</v>
      </c>
      <c r="L1729" t="s">
        <v>1019</v>
      </c>
      <c r="M1729" t="s">
        <v>137</v>
      </c>
      <c r="N1729" t="s">
        <v>256</v>
      </c>
      <c r="O1729" t="s">
        <v>256</v>
      </c>
      <c r="P1729" s="1">
        <v>45730</v>
      </c>
      <c r="Q1729" s="1">
        <v>45730.476388888892</v>
      </c>
      <c r="R1729" s="1">
        <v>45730.476388888892</v>
      </c>
      <c r="S1729" s="1">
        <v>45741.64166666667</v>
      </c>
      <c r="T1729" s="1">
        <v>45741.64166666667</v>
      </c>
      <c r="U1729" t="s">
        <v>3753</v>
      </c>
      <c r="V1729" t="s">
        <v>137</v>
      </c>
      <c r="W1729" t="s">
        <v>137</v>
      </c>
      <c r="X1729" t="s">
        <v>144</v>
      </c>
      <c r="Y1729" t="s">
        <v>606</v>
      </c>
      <c r="Z1729" t="s">
        <v>137</v>
      </c>
      <c r="AA1729" t="s">
        <v>137</v>
      </c>
      <c r="AB1729" t="s">
        <v>137</v>
      </c>
      <c r="AC1729" t="s">
        <v>137</v>
      </c>
      <c r="AD1729" s="2"/>
      <c r="AE1729" t="s">
        <v>137</v>
      </c>
      <c r="AF1729" t="s">
        <v>137</v>
      </c>
      <c r="AG1729" t="s">
        <v>137</v>
      </c>
      <c r="AH1729" t="s">
        <v>137</v>
      </c>
      <c r="AI1729" t="s">
        <v>137</v>
      </c>
      <c r="AJ1729" t="s">
        <v>137</v>
      </c>
      <c r="AK1729" t="s">
        <v>137</v>
      </c>
      <c r="AL1729" s="2"/>
      <c r="AM1729" t="s">
        <v>137</v>
      </c>
      <c r="AN1729" t="s">
        <v>137</v>
      </c>
      <c r="AO1729" t="s">
        <v>137</v>
      </c>
      <c r="AP1729" t="s">
        <v>137</v>
      </c>
      <c r="AQ1729" t="s">
        <v>137</v>
      </c>
      <c r="AR1729" t="s">
        <v>137</v>
      </c>
      <c r="AS1729" t="s">
        <v>137</v>
      </c>
      <c r="AT1729" t="s">
        <v>137</v>
      </c>
      <c r="AU1729" t="s">
        <v>137</v>
      </c>
      <c r="AV1729" t="s">
        <v>137</v>
      </c>
      <c r="AW1729" t="s">
        <v>137</v>
      </c>
      <c r="AX1729" t="s">
        <v>137</v>
      </c>
      <c r="AY1729" t="s">
        <v>137</v>
      </c>
      <c r="AZ1729" t="s">
        <v>137</v>
      </c>
      <c r="BA1729" t="s">
        <v>137</v>
      </c>
      <c r="BB1729" t="s">
        <v>137</v>
      </c>
      <c r="BC1729" t="s">
        <v>137</v>
      </c>
      <c r="BD1729" t="s">
        <v>137</v>
      </c>
      <c r="BE1729" t="s">
        <v>137</v>
      </c>
      <c r="BF1729" t="s">
        <v>137</v>
      </c>
      <c r="BG1729" t="s">
        <v>137</v>
      </c>
      <c r="BH1729" t="s">
        <v>137</v>
      </c>
      <c r="BI1729" t="s">
        <v>137</v>
      </c>
      <c r="BJ1729" t="s">
        <v>137</v>
      </c>
      <c r="BK1729" t="s">
        <v>137</v>
      </c>
      <c r="BL1729" t="s">
        <v>137</v>
      </c>
      <c r="BM1729" t="s">
        <v>137</v>
      </c>
      <c r="BN1729" t="s">
        <v>137</v>
      </c>
      <c r="BO1729" t="s">
        <v>137</v>
      </c>
      <c r="BP1729" t="s">
        <v>11334</v>
      </c>
      <c r="BQ1729" t="s">
        <v>137</v>
      </c>
      <c r="BR1729" t="s">
        <v>137</v>
      </c>
      <c r="BS1729" t="s">
        <v>137</v>
      </c>
      <c r="BT1729" t="s">
        <v>137</v>
      </c>
      <c r="BU1729" t="s">
        <v>137</v>
      </c>
      <c r="BW1729" t="s">
        <v>137</v>
      </c>
      <c r="BX1729" t="s">
        <v>137</v>
      </c>
      <c r="BY1729" t="s">
        <v>137</v>
      </c>
      <c r="BZ1729" t="s">
        <v>137</v>
      </c>
      <c r="CA1729" t="s">
        <v>137</v>
      </c>
      <c r="CB1729" t="s">
        <v>137</v>
      </c>
      <c r="CC1729" t="s">
        <v>137</v>
      </c>
      <c r="CD1729" t="s">
        <v>137</v>
      </c>
      <c r="CE1729" t="s">
        <v>137</v>
      </c>
      <c r="CF1729" t="s">
        <v>137</v>
      </c>
      <c r="CG1729" t="s">
        <v>137</v>
      </c>
      <c r="CH1729" t="s">
        <v>137</v>
      </c>
      <c r="CI1729" t="s">
        <v>137</v>
      </c>
      <c r="CJ1729" t="s">
        <v>137</v>
      </c>
      <c r="CK1729" t="s">
        <v>137</v>
      </c>
      <c r="CL1729" t="s">
        <v>137</v>
      </c>
      <c r="CM1729" t="s">
        <v>137</v>
      </c>
      <c r="CN1729" t="s">
        <v>137</v>
      </c>
      <c r="CO1729" t="s">
        <v>137</v>
      </c>
      <c r="CP1729" t="s">
        <v>137</v>
      </c>
      <c r="CQ1729" s="1">
        <v>45741.64166666667</v>
      </c>
      <c r="CR1729" s="1">
        <v>45741.64166666667</v>
      </c>
      <c r="CS1729" s="1">
        <v>45741.64166666667</v>
      </c>
      <c r="CT1729" t="s">
        <v>11335</v>
      </c>
      <c r="CU1729" t="s">
        <v>11336</v>
      </c>
      <c r="CV1729" t="s">
        <v>11337</v>
      </c>
      <c r="CW1729" t="s">
        <v>11338</v>
      </c>
      <c r="CX1729" s="3"/>
      <c r="CY1729" s="3"/>
      <c r="CZ1729">
        <v>1</v>
      </c>
      <c r="DA1729" t="s">
        <v>11339</v>
      </c>
      <c r="DB1729" t="s">
        <v>137</v>
      </c>
      <c r="DC1729" t="s">
        <v>137</v>
      </c>
      <c r="DD1729" t="s">
        <v>137</v>
      </c>
      <c r="DE1729" t="s">
        <v>137</v>
      </c>
      <c r="DF1729" t="s">
        <v>11340</v>
      </c>
      <c r="DG1729" t="s">
        <v>900</v>
      </c>
      <c r="DH1729" t="s">
        <v>3538</v>
      </c>
      <c r="DI1729" t="s">
        <v>137</v>
      </c>
      <c r="DJ1729" t="s">
        <v>137</v>
      </c>
      <c r="DK1729">
        <v>0</v>
      </c>
      <c r="DL1729" t="s">
        <v>209</v>
      </c>
      <c r="DM1729" t="s">
        <v>137</v>
      </c>
      <c r="DN1729" t="s">
        <v>137</v>
      </c>
      <c r="DO1729" s="1">
        <v>45741.64166666667</v>
      </c>
      <c r="DP1729" s="1"/>
      <c r="DQ1729" t="s">
        <v>150</v>
      </c>
      <c r="DR1729" t="s">
        <v>151</v>
      </c>
      <c r="DS1729" t="s">
        <v>152</v>
      </c>
      <c r="DT1729" t="s">
        <v>137</v>
      </c>
      <c r="DU1729" t="s">
        <v>137</v>
      </c>
      <c r="DV1729" t="s">
        <v>137</v>
      </c>
      <c r="DW1729" t="s">
        <v>137</v>
      </c>
      <c r="DX1729" t="s">
        <v>11341</v>
      </c>
      <c r="DY1729" t="s">
        <v>137</v>
      </c>
      <c r="DZ1729" t="s">
        <v>148</v>
      </c>
      <c r="EA1729" t="b">
        <v>0</v>
      </c>
      <c r="EB1729" t="s">
        <v>137</v>
      </c>
    </row>
    <row r="1730" spans="1:132" x14ac:dyDescent="0.25">
      <c r="A1730">
        <v>152201113</v>
      </c>
      <c r="B1730">
        <v>10314</v>
      </c>
      <c r="C1730" t="s">
        <v>192</v>
      </c>
      <c r="D1730" t="s">
        <v>133</v>
      </c>
      <c r="E1730" t="s">
        <v>134</v>
      </c>
      <c r="F1730" t="s">
        <v>135</v>
      </c>
      <c r="G1730" t="s">
        <v>136</v>
      </c>
      <c r="H1730" t="s">
        <v>137</v>
      </c>
      <c r="I1730" t="s">
        <v>138</v>
      </c>
      <c r="J1730" t="s">
        <v>273</v>
      </c>
      <c r="K1730" t="s">
        <v>274</v>
      </c>
      <c r="L1730" t="s">
        <v>275</v>
      </c>
      <c r="M1730" t="s">
        <v>137</v>
      </c>
      <c r="N1730" t="s">
        <v>5558</v>
      </c>
      <c r="O1730" t="s">
        <v>5558</v>
      </c>
      <c r="P1730" s="1"/>
      <c r="Q1730" s="1">
        <v>45730.449305555558</v>
      </c>
      <c r="R1730" s="1">
        <v>45730.449305555558</v>
      </c>
      <c r="S1730" s="1">
        <v>45730.490972222222</v>
      </c>
      <c r="T1730" s="1">
        <v>45730.490972222222</v>
      </c>
      <c r="U1730" t="s">
        <v>3753</v>
      </c>
      <c r="V1730" t="s">
        <v>137</v>
      </c>
      <c r="W1730" t="s">
        <v>137</v>
      </c>
      <c r="X1730" t="s">
        <v>144</v>
      </c>
      <c r="Y1730" t="s">
        <v>606</v>
      </c>
      <c r="Z1730" t="s">
        <v>137</v>
      </c>
      <c r="AA1730" t="s">
        <v>137</v>
      </c>
      <c r="AB1730" t="s">
        <v>137</v>
      </c>
      <c r="AC1730" t="s">
        <v>137</v>
      </c>
      <c r="AD1730" s="2"/>
      <c r="AE1730" t="s">
        <v>137</v>
      </c>
      <c r="AF1730" t="s">
        <v>137</v>
      </c>
      <c r="AG1730" t="s">
        <v>137</v>
      </c>
      <c r="AH1730" t="s">
        <v>137</v>
      </c>
      <c r="AI1730" t="s">
        <v>137</v>
      </c>
      <c r="AJ1730" t="s">
        <v>137</v>
      </c>
      <c r="AK1730" t="s">
        <v>137</v>
      </c>
      <c r="AL1730" s="2"/>
      <c r="AM1730" t="s">
        <v>137</v>
      </c>
      <c r="AN1730" t="s">
        <v>137</v>
      </c>
      <c r="AO1730" t="s">
        <v>137</v>
      </c>
      <c r="AP1730" t="s">
        <v>137</v>
      </c>
      <c r="AQ1730" t="s">
        <v>137</v>
      </c>
      <c r="AR1730" t="s">
        <v>137</v>
      </c>
      <c r="AS1730" t="s">
        <v>137</v>
      </c>
      <c r="AT1730" t="s">
        <v>137</v>
      </c>
      <c r="AU1730" t="s">
        <v>137</v>
      </c>
      <c r="AV1730" t="s">
        <v>137</v>
      </c>
      <c r="AW1730" t="s">
        <v>137</v>
      </c>
      <c r="AX1730" t="s">
        <v>137</v>
      </c>
      <c r="AY1730" t="s">
        <v>137</v>
      </c>
      <c r="AZ1730" t="s">
        <v>137</v>
      </c>
      <c r="BA1730" t="s">
        <v>137</v>
      </c>
      <c r="BB1730" t="s">
        <v>137</v>
      </c>
      <c r="BC1730" t="s">
        <v>137</v>
      </c>
      <c r="BD1730" t="s">
        <v>137</v>
      </c>
      <c r="BE1730" t="s">
        <v>137</v>
      </c>
      <c r="BF1730" t="s">
        <v>137</v>
      </c>
      <c r="BG1730" t="s">
        <v>137</v>
      </c>
      <c r="BH1730" t="s">
        <v>137</v>
      </c>
      <c r="BI1730" t="s">
        <v>137</v>
      </c>
      <c r="BJ1730" t="s">
        <v>137</v>
      </c>
      <c r="BK1730" t="s">
        <v>137</v>
      </c>
      <c r="BL1730" t="s">
        <v>137</v>
      </c>
      <c r="BM1730" t="s">
        <v>137</v>
      </c>
      <c r="BN1730" t="s">
        <v>137</v>
      </c>
      <c r="BO1730" t="s">
        <v>137</v>
      </c>
      <c r="BP1730" t="s">
        <v>11342</v>
      </c>
      <c r="BQ1730" t="s">
        <v>137</v>
      </c>
      <c r="BR1730" t="s">
        <v>137</v>
      </c>
      <c r="BS1730" t="s">
        <v>137</v>
      </c>
      <c r="BT1730" t="s">
        <v>137</v>
      </c>
      <c r="BU1730" t="s">
        <v>137</v>
      </c>
      <c r="BW1730" t="s">
        <v>137</v>
      </c>
      <c r="BX1730" t="s">
        <v>137</v>
      </c>
      <c r="BY1730" t="s">
        <v>137</v>
      </c>
      <c r="BZ1730" t="s">
        <v>137</v>
      </c>
      <c r="CA1730" t="s">
        <v>137</v>
      </c>
      <c r="CB1730" t="s">
        <v>137</v>
      </c>
      <c r="CC1730" t="s">
        <v>137</v>
      </c>
      <c r="CD1730" t="s">
        <v>137</v>
      </c>
      <c r="CE1730" t="s">
        <v>137</v>
      </c>
      <c r="CF1730" t="s">
        <v>137</v>
      </c>
      <c r="CG1730" t="s">
        <v>137</v>
      </c>
      <c r="CH1730" t="s">
        <v>137</v>
      </c>
      <c r="CI1730" t="s">
        <v>137</v>
      </c>
      <c r="CJ1730" t="s">
        <v>137</v>
      </c>
      <c r="CK1730" t="s">
        <v>137</v>
      </c>
      <c r="CL1730" t="s">
        <v>137</v>
      </c>
      <c r="CM1730" t="s">
        <v>137</v>
      </c>
      <c r="CN1730" t="s">
        <v>137</v>
      </c>
      <c r="CO1730" t="s">
        <v>137</v>
      </c>
      <c r="CP1730" t="s">
        <v>137</v>
      </c>
      <c r="CQ1730" s="1">
        <v>45730.490972222222</v>
      </c>
      <c r="CR1730" s="1">
        <v>45730.490972222222</v>
      </c>
      <c r="CS1730" s="1">
        <v>45730.490972222222</v>
      </c>
      <c r="CT1730" t="s">
        <v>11343</v>
      </c>
      <c r="CU1730" t="s">
        <v>11343</v>
      </c>
      <c r="CV1730" t="s">
        <v>11344</v>
      </c>
      <c r="CW1730" t="s">
        <v>11344</v>
      </c>
      <c r="CX1730" s="3"/>
      <c r="CY1730" s="3"/>
      <c r="CZ1730">
        <v>1</v>
      </c>
      <c r="DA1730" t="s">
        <v>11345</v>
      </c>
      <c r="DB1730" t="s">
        <v>137</v>
      </c>
      <c r="DC1730" t="s">
        <v>137</v>
      </c>
      <c r="DD1730" t="s">
        <v>137</v>
      </c>
      <c r="DE1730" t="s">
        <v>137</v>
      </c>
      <c r="DF1730" t="s">
        <v>11346</v>
      </c>
      <c r="DG1730" t="s">
        <v>137</v>
      </c>
      <c r="DH1730" t="s">
        <v>137</v>
      </c>
      <c r="DI1730" t="s">
        <v>137</v>
      </c>
      <c r="DJ1730" t="s">
        <v>137</v>
      </c>
      <c r="DK1730">
        <v>0</v>
      </c>
      <c r="DL1730" t="s">
        <v>137</v>
      </c>
      <c r="DM1730" t="s">
        <v>137</v>
      </c>
      <c r="DN1730" t="s">
        <v>137</v>
      </c>
      <c r="DO1730" s="1">
        <v>45730.490972222222</v>
      </c>
      <c r="DP1730" s="1"/>
      <c r="DQ1730" t="s">
        <v>273</v>
      </c>
      <c r="DR1730" t="s">
        <v>274</v>
      </c>
      <c r="DS1730" t="s">
        <v>275</v>
      </c>
      <c r="DT1730" t="s">
        <v>137</v>
      </c>
      <c r="DU1730" t="s">
        <v>137</v>
      </c>
      <c r="DV1730" t="s">
        <v>137</v>
      </c>
      <c r="DW1730" t="s">
        <v>137</v>
      </c>
      <c r="DX1730" t="s">
        <v>137</v>
      </c>
      <c r="DY1730" t="s">
        <v>137</v>
      </c>
      <c r="DZ1730" t="s">
        <v>148</v>
      </c>
      <c r="EA1730" t="b">
        <v>0</v>
      </c>
      <c r="EB1730" t="s">
        <v>137</v>
      </c>
    </row>
    <row r="1731" spans="1:132" x14ac:dyDescent="0.25">
      <c r="A1731">
        <v>152200248</v>
      </c>
      <c r="B1731">
        <v>10313</v>
      </c>
      <c r="C1731" t="s">
        <v>494</v>
      </c>
      <c r="D1731" t="s">
        <v>133</v>
      </c>
      <c r="E1731" t="s">
        <v>134</v>
      </c>
      <c r="F1731" t="s">
        <v>135</v>
      </c>
      <c r="G1731" t="s">
        <v>136</v>
      </c>
      <c r="H1731" t="s">
        <v>137</v>
      </c>
      <c r="I1731" t="s">
        <v>138</v>
      </c>
      <c r="J1731" t="s">
        <v>139</v>
      </c>
      <c r="K1731" t="s">
        <v>140</v>
      </c>
      <c r="L1731" t="s">
        <v>141</v>
      </c>
      <c r="M1731" t="s">
        <v>137</v>
      </c>
      <c r="N1731" t="s">
        <v>4886</v>
      </c>
      <c r="O1731" t="s">
        <v>4886</v>
      </c>
      <c r="P1731" s="1"/>
      <c r="Q1731" s="1">
        <v>45730.443749999999</v>
      </c>
      <c r="R1731" s="1">
        <v>45730.443749999999</v>
      </c>
      <c r="S1731" s="1">
        <v>45730.445138888892</v>
      </c>
      <c r="T1731" s="1">
        <v>45730.445138888892</v>
      </c>
      <c r="U1731" t="s">
        <v>11347</v>
      </c>
      <c r="V1731" t="s">
        <v>137</v>
      </c>
      <c r="W1731" t="s">
        <v>137</v>
      </c>
      <c r="X1731" t="s">
        <v>137</v>
      </c>
      <c r="Y1731" t="s">
        <v>177</v>
      </c>
      <c r="Z1731" t="s">
        <v>137</v>
      </c>
      <c r="AA1731" t="s">
        <v>137</v>
      </c>
      <c r="AB1731" t="s">
        <v>137</v>
      </c>
      <c r="AC1731" t="s">
        <v>137</v>
      </c>
      <c r="AD1731" s="2"/>
      <c r="AE1731" t="s">
        <v>137</v>
      </c>
      <c r="AF1731" t="s">
        <v>137</v>
      </c>
      <c r="AG1731" t="s">
        <v>137</v>
      </c>
      <c r="AH1731" t="s">
        <v>137</v>
      </c>
      <c r="AI1731" t="s">
        <v>137</v>
      </c>
      <c r="AJ1731" t="s">
        <v>137</v>
      </c>
      <c r="AK1731" t="s">
        <v>137</v>
      </c>
      <c r="AL1731" s="2"/>
      <c r="AM1731" t="s">
        <v>137</v>
      </c>
      <c r="AN1731" t="s">
        <v>137</v>
      </c>
      <c r="AO1731" t="s">
        <v>137</v>
      </c>
      <c r="AP1731" t="s">
        <v>137</v>
      </c>
      <c r="AQ1731" t="s">
        <v>137</v>
      </c>
      <c r="AR1731" t="s">
        <v>137</v>
      </c>
      <c r="AS1731" t="s">
        <v>137</v>
      </c>
      <c r="AT1731" t="s">
        <v>137</v>
      </c>
      <c r="AU1731" t="s">
        <v>137</v>
      </c>
      <c r="AV1731" t="s">
        <v>137</v>
      </c>
      <c r="AW1731" t="s">
        <v>137</v>
      </c>
      <c r="AX1731" t="s">
        <v>137</v>
      </c>
      <c r="AY1731" t="s">
        <v>137</v>
      </c>
      <c r="AZ1731" t="s">
        <v>137</v>
      </c>
      <c r="BA1731" t="s">
        <v>137</v>
      </c>
      <c r="BB1731" t="s">
        <v>137</v>
      </c>
      <c r="BC1731" t="s">
        <v>137</v>
      </c>
      <c r="BD1731" t="s">
        <v>137</v>
      </c>
      <c r="BE1731" t="s">
        <v>137</v>
      </c>
      <c r="BF1731" t="s">
        <v>137</v>
      </c>
      <c r="BG1731" t="s">
        <v>137</v>
      </c>
      <c r="BH1731" t="s">
        <v>137</v>
      </c>
      <c r="BI1731" t="s">
        <v>137</v>
      </c>
      <c r="BJ1731" t="s">
        <v>137</v>
      </c>
      <c r="BK1731" t="s">
        <v>137</v>
      </c>
      <c r="BL1731" t="s">
        <v>137</v>
      </c>
      <c r="BM1731" t="s">
        <v>137</v>
      </c>
      <c r="BN1731" t="s">
        <v>137</v>
      </c>
      <c r="BO1731" t="s">
        <v>137</v>
      </c>
      <c r="BP1731" t="s">
        <v>11348</v>
      </c>
      <c r="BQ1731" t="s">
        <v>137</v>
      </c>
      <c r="BR1731" t="s">
        <v>137</v>
      </c>
      <c r="BS1731" t="s">
        <v>137</v>
      </c>
      <c r="BT1731" t="s">
        <v>137</v>
      </c>
      <c r="BU1731" t="s">
        <v>137</v>
      </c>
      <c r="BW1731" t="s">
        <v>137</v>
      </c>
      <c r="BX1731" t="s">
        <v>137</v>
      </c>
      <c r="BY1731" t="s">
        <v>137</v>
      </c>
      <c r="BZ1731" t="s">
        <v>137</v>
      </c>
      <c r="CA1731" t="s">
        <v>137</v>
      </c>
      <c r="CB1731" t="s">
        <v>137</v>
      </c>
      <c r="CC1731" t="s">
        <v>137</v>
      </c>
      <c r="CD1731" t="s">
        <v>137</v>
      </c>
      <c r="CE1731" t="s">
        <v>137</v>
      </c>
      <c r="CF1731" t="s">
        <v>137</v>
      </c>
      <c r="CG1731" t="s">
        <v>137</v>
      </c>
      <c r="CH1731" t="s">
        <v>137</v>
      </c>
      <c r="CI1731" t="s">
        <v>137</v>
      </c>
      <c r="CJ1731" t="s">
        <v>137</v>
      </c>
      <c r="CK1731" t="s">
        <v>137</v>
      </c>
      <c r="CL1731" t="s">
        <v>137</v>
      </c>
      <c r="CM1731" t="s">
        <v>137</v>
      </c>
      <c r="CN1731" t="s">
        <v>137</v>
      </c>
      <c r="CO1731" t="s">
        <v>137</v>
      </c>
      <c r="CP1731" t="s">
        <v>137</v>
      </c>
      <c r="CQ1731" s="1">
        <v>45730.445138888892</v>
      </c>
      <c r="CR1731" s="1">
        <v>45730.445138888892</v>
      </c>
      <c r="CS1731" s="1">
        <v>45730.445138888892</v>
      </c>
      <c r="CT1731" t="s">
        <v>11349</v>
      </c>
      <c r="CU1731" t="s">
        <v>11349</v>
      </c>
      <c r="CV1731" t="s">
        <v>11350</v>
      </c>
      <c r="CW1731" t="s">
        <v>11350</v>
      </c>
      <c r="CX1731" s="3">
        <v>1.3541666666666667E-3</v>
      </c>
      <c r="CY1731" s="3">
        <v>1.3541666666666667E-3</v>
      </c>
      <c r="DA1731" t="s">
        <v>11351</v>
      </c>
      <c r="DB1731" t="s">
        <v>137</v>
      </c>
      <c r="DC1731" t="s">
        <v>137</v>
      </c>
      <c r="DD1731" t="s">
        <v>137</v>
      </c>
      <c r="DE1731" t="s">
        <v>11352</v>
      </c>
      <c r="DF1731" t="s">
        <v>11353</v>
      </c>
      <c r="DG1731" t="s">
        <v>137</v>
      </c>
      <c r="DH1731" t="s">
        <v>137</v>
      </c>
      <c r="DI1731" t="s">
        <v>137</v>
      </c>
      <c r="DJ1731" t="s">
        <v>137</v>
      </c>
      <c r="DK1731">
        <v>0</v>
      </c>
      <c r="DL1731" t="s">
        <v>137</v>
      </c>
      <c r="DM1731" t="s">
        <v>137</v>
      </c>
      <c r="DN1731" t="s">
        <v>137</v>
      </c>
      <c r="DO1731" s="1">
        <v>45730.445138888892</v>
      </c>
      <c r="DP1731" s="1">
        <v>45730.445138888892</v>
      </c>
      <c r="DQ1731" t="s">
        <v>273</v>
      </c>
      <c r="DR1731" t="s">
        <v>274</v>
      </c>
      <c r="DS1731" t="s">
        <v>275</v>
      </c>
      <c r="DT1731" t="s">
        <v>11354</v>
      </c>
      <c r="DU1731" t="s">
        <v>137</v>
      </c>
      <c r="DV1731" t="s">
        <v>137</v>
      </c>
      <c r="DW1731" t="s">
        <v>137</v>
      </c>
      <c r="DX1731" t="s">
        <v>11355</v>
      </c>
      <c r="DY1731" t="s">
        <v>137</v>
      </c>
      <c r="DZ1731" t="s">
        <v>148</v>
      </c>
      <c r="EA1731" t="b">
        <v>0</v>
      </c>
      <c r="EB1731" t="s">
        <v>137</v>
      </c>
    </row>
    <row r="1732" spans="1:132" x14ac:dyDescent="0.25">
      <c r="A1732">
        <v>152200104</v>
      </c>
      <c r="B1732">
        <v>10312</v>
      </c>
      <c r="C1732" t="s">
        <v>192</v>
      </c>
      <c r="D1732" t="s">
        <v>11356</v>
      </c>
      <c r="E1732" t="s">
        <v>134</v>
      </c>
      <c r="F1732" t="s">
        <v>135</v>
      </c>
      <c r="G1732" t="s">
        <v>194</v>
      </c>
      <c r="H1732" t="s">
        <v>1896</v>
      </c>
      <c r="I1732" t="s">
        <v>138</v>
      </c>
      <c r="J1732" t="s">
        <v>262</v>
      </c>
      <c r="K1732" t="s">
        <v>263</v>
      </c>
      <c r="L1732" t="s">
        <v>264</v>
      </c>
      <c r="M1732" t="s">
        <v>140</v>
      </c>
      <c r="N1732" t="s">
        <v>4105</v>
      </c>
      <c r="O1732" t="s">
        <v>4105</v>
      </c>
      <c r="P1732" s="1">
        <v>45735</v>
      </c>
      <c r="Q1732" s="1">
        <v>45730.443055555559</v>
      </c>
      <c r="R1732" s="1">
        <v>45730.443055555559</v>
      </c>
      <c r="S1732" s="1">
        <v>45741.430555555555</v>
      </c>
      <c r="T1732" s="1">
        <v>45741.430555555555</v>
      </c>
      <c r="U1732" t="s">
        <v>11357</v>
      </c>
      <c r="V1732" t="s">
        <v>137</v>
      </c>
      <c r="W1732" t="s">
        <v>137</v>
      </c>
      <c r="X1732" t="s">
        <v>155</v>
      </c>
      <c r="Y1732" t="s">
        <v>514</v>
      </c>
      <c r="Z1732" t="s">
        <v>137</v>
      </c>
      <c r="AA1732" t="s">
        <v>137</v>
      </c>
      <c r="AB1732" t="s">
        <v>137</v>
      </c>
      <c r="AC1732" t="s">
        <v>137</v>
      </c>
      <c r="AD1732" s="2"/>
      <c r="AE1732" t="s">
        <v>137</v>
      </c>
      <c r="AF1732" t="s">
        <v>137</v>
      </c>
      <c r="AG1732" t="s">
        <v>137</v>
      </c>
      <c r="AH1732" t="s">
        <v>137</v>
      </c>
      <c r="AI1732" t="s">
        <v>137</v>
      </c>
      <c r="AJ1732" t="s">
        <v>137</v>
      </c>
      <c r="AK1732" t="s">
        <v>137</v>
      </c>
      <c r="AL1732" s="2"/>
      <c r="AM1732" t="s">
        <v>137</v>
      </c>
      <c r="AN1732" t="s">
        <v>137</v>
      </c>
      <c r="AO1732" t="s">
        <v>137</v>
      </c>
      <c r="AP1732" t="s">
        <v>137</v>
      </c>
      <c r="AQ1732" t="s">
        <v>137</v>
      </c>
      <c r="AR1732" t="s">
        <v>137</v>
      </c>
      <c r="AS1732" t="s">
        <v>137</v>
      </c>
      <c r="AT1732" t="s">
        <v>137</v>
      </c>
      <c r="AU1732" t="s">
        <v>137</v>
      </c>
      <c r="AV1732" t="s">
        <v>137</v>
      </c>
      <c r="AW1732" t="s">
        <v>137</v>
      </c>
      <c r="AX1732" t="s">
        <v>137</v>
      </c>
      <c r="AY1732" t="s">
        <v>137</v>
      </c>
      <c r="AZ1732" t="s">
        <v>137</v>
      </c>
      <c r="BA1732" t="s">
        <v>137</v>
      </c>
      <c r="BB1732" t="s">
        <v>137</v>
      </c>
      <c r="BC1732" t="s">
        <v>137</v>
      </c>
      <c r="BD1732" t="s">
        <v>137</v>
      </c>
      <c r="BE1732" t="s">
        <v>137</v>
      </c>
      <c r="BF1732" t="s">
        <v>137</v>
      </c>
      <c r="BG1732" t="s">
        <v>137</v>
      </c>
      <c r="BH1732" t="s">
        <v>137</v>
      </c>
      <c r="BI1732" t="s">
        <v>137</v>
      </c>
      <c r="BJ1732" t="s">
        <v>137</v>
      </c>
      <c r="BK1732" t="s">
        <v>137</v>
      </c>
      <c r="BL1732" t="s">
        <v>137</v>
      </c>
      <c r="BM1732" t="s">
        <v>137</v>
      </c>
      <c r="BN1732" t="s">
        <v>137</v>
      </c>
      <c r="BO1732" t="s">
        <v>137</v>
      </c>
      <c r="BP1732" t="s">
        <v>11358</v>
      </c>
      <c r="BQ1732" t="s">
        <v>137</v>
      </c>
      <c r="BR1732" t="s">
        <v>137</v>
      </c>
      <c r="BS1732" t="s">
        <v>137</v>
      </c>
      <c r="BT1732" t="s">
        <v>771</v>
      </c>
      <c r="BU1732" t="s">
        <v>771</v>
      </c>
      <c r="BW1732" t="s">
        <v>137</v>
      </c>
      <c r="BX1732" t="s">
        <v>137</v>
      </c>
      <c r="BY1732" t="s">
        <v>137</v>
      </c>
      <c r="BZ1732" t="s">
        <v>137</v>
      </c>
      <c r="CA1732" t="s">
        <v>137</v>
      </c>
      <c r="CB1732" t="s">
        <v>137</v>
      </c>
      <c r="CC1732" t="s">
        <v>137</v>
      </c>
      <c r="CD1732" t="s">
        <v>137</v>
      </c>
      <c r="CE1732" t="s">
        <v>137</v>
      </c>
      <c r="CF1732" t="s">
        <v>137</v>
      </c>
      <c r="CG1732" t="s">
        <v>137</v>
      </c>
      <c r="CH1732" t="s">
        <v>137</v>
      </c>
      <c r="CI1732" t="s">
        <v>137</v>
      </c>
      <c r="CJ1732" t="s">
        <v>137</v>
      </c>
      <c r="CK1732" t="s">
        <v>137</v>
      </c>
      <c r="CL1732" t="s">
        <v>137</v>
      </c>
      <c r="CM1732" t="s">
        <v>137</v>
      </c>
      <c r="CN1732" t="s">
        <v>137</v>
      </c>
      <c r="CO1732" t="s">
        <v>137</v>
      </c>
      <c r="CP1732" t="s">
        <v>137</v>
      </c>
      <c r="CQ1732" s="1">
        <v>45741.430555555555</v>
      </c>
      <c r="CR1732" s="1">
        <v>45741.430555555555</v>
      </c>
      <c r="CS1732" s="1">
        <v>45741.430555555555</v>
      </c>
      <c r="CT1732" t="s">
        <v>11359</v>
      </c>
      <c r="CU1732" t="s">
        <v>11360</v>
      </c>
      <c r="CV1732" t="s">
        <v>11361</v>
      </c>
      <c r="CW1732" t="s">
        <v>11362</v>
      </c>
      <c r="CX1732" s="3"/>
      <c r="CY1732" s="3"/>
      <c r="CZ1732">
        <v>2</v>
      </c>
      <c r="DA1732" t="s">
        <v>11363</v>
      </c>
      <c r="DB1732" t="s">
        <v>137</v>
      </c>
      <c r="DC1732" t="s">
        <v>137</v>
      </c>
      <c r="DD1732" t="s">
        <v>137</v>
      </c>
      <c r="DE1732" t="s">
        <v>137</v>
      </c>
      <c r="DF1732" t="s">
        <v>11364</v>
      </c>
      <c r="DG1732" t="s">
        <v>137</v>
      </c>
      <c r="DH1732" t="s">
        <v>137</v>
      </c>
      <c r="DI1732" t="s">
        <v>137</v>
      </c>
      <c r="DJ1732" t="s">
        <v>137</v>
      </c>
      <c r="DK1732">
        <v>0</v>
      </c>
      <c r="DL1732" t="s">
        <v>209</v>
      </c>
      <c r="DM1732" t="s">
        <v>11365</v>
      </c>
      <c r="DN1732" t="s">
        <v>137</v>
      </c>
      <c r="DO1732" s="1">
        <v>45741.430555555555</v>
      </c>
      <c r="DP1732" s="1"/>
      <c r="DQ1732" t="s">
        <v>534</v>
      </c>
      <c r="DR1732" t="s">
        <v>535</v>
      </c>
      <c r="DS1732" t="s">
        <v>536</v>
      </c>
      <c r="DT1732" t="s">
        <v>11366</v>
      </c>
      <c r="DU1732" t="s">
        <v>137</v>
      </c>
      <c r="DV1732" t="s">
        <v>137</v>
      </c>
      <c r="DW1732" t="s">
        <v>137</v>
      </c>
      <c r="DX1732" t="s">
        <v>11367</v>
      </c>
      <c r="DY1732" t="s">
        <v>137</v>
      </c>
      <c r="DZ1732" t="s">
        <v>148</v>
      </c>
      <c r="EA1732" t="b">
        <v>0</v>
      </c>
      <c r="EB1732" t="s">
        <v>137</v>
      </c>
    </row>
    <row r="1733" spans="1:132" x14ac:dyDescent="0.25">
      <c r="A1733">
        <v>152198981</v>
      </c>
      <c r="B1733">
        <v>10311</v>
      </c>
      <c r="C1733" t="s">
        <v>192</v>
      </c>
      <c r="D1733" t="s">
        <v>133</v>
      </c>
      <c r="E1733" t="s">
        <v>134</v>
      </c>
      <c r="F1733" t="s">
        <v>135</v>
      </c>
      <c r="G1733" t="s">
        <v>136</v>
      </c>
      <c r="H1733" t="s">
        <v>137</v>
      </c>
      <c r="I1733" t="s">
        <v>138</v>
      </c>
      <c r="J1733" t="s">
        <v>150</v>
      </c>
      <c r="K1733" t="s">
        <v>151</v>
      </c>
      <c r="L1733" t="s">
        <v>152</v>
      </c>
      <c r="M1733" t="s">
        <v>137</v>
      </c>
      <c r="N1733" t="s">
        <v>3946</v>
      </c>
      <c r="O1733" t="s">
        <v>3946</v>
      </c>
      <c r="P1733" s="1">
        <v>45730</v>
      </c>
      <c r="Q1733" s="1">
        <v>45730.436111111114</v>
      </c>
      <c r="R1733" s="1">
        <v>45730.436111111114</v>
      </c>
      <c r="S1733" s="1">
        <v>45730.60833333333</v>
      </c>
      <c r="T1733" s="1">
        <v>45730.60833333333</v>
      </c>
      <c r="U1733" t="s">
        <v>2297</v>
      </c>
      <c r="V1733" t="s">
        <v>137</v>
      </c>
      <c r="W1733" t="s">
        <v>137</v>
      </c>
      <c r="X1733" t="s">
        <v>144</v>
      </c>
      <c r="Y1733" t="s">
        <v>723</v>
      </c>
      <c r="Z1733" t="s">
        <v>137</v>
      </c>
      <c r="AA1733" t="s">
        <v>137</v>
      </c>
      <c r="AB1733" t="s">
        <v>137</v>
      </c>
      <c r="AC1733" t="s">
        <v>137</v>
      </c>
      <c r="AD1733" s="2"/>
      <c r="AE1733" t="s">
        <v>137</v>
      </c>
      <c r="AF1733" t="s">
        <v>137</v>
      </c>
      <c r="AG1733" t="s">
        <v>137</v>
      </c>
      <c r="AH1733" t="s">
        <v>137</v>
      </c>
      <c r="AI1733" t="s">
        <v>137</v>
      </c>
      <c r="AJ1733" t="s">
        <v>137</v>
      </c>
      <c r="AK1733" t="s">
        <v>137</v>
      </c>
      <c r="AL1733" s="2"/>
      <c r="AM1733" t="s">
        <v>137</v>
      </c>
      <c r="AN1733" t="s">
        <v>137</v>
      </c>
      <c r="AO1733" t="s">
        <v>137</v>
      </c>
      <c r="AP1733" t="s">
        <v>137</v>
      </c>
      <c r="AQ1733" t="s">
        <v>137</v>
      </c>
      <c r="AR1733" t="s">
        <v>137</v>
      </c>
      <c r="AS1733" t="s">
        <v>137</v>
      </c>
      <c r="AT1733" t="s">
        <v>137</v>
      </c>
      <c r="AU1733" t="s">
        <v>137</v>
      </c>
      <c r="AV1733" t="s">
        <v>137</v>
      </c>
      <c r="AW1733" t="s">
        <v>137</v>
      </c>
      <c r="AX1733" t="s">
        <v>137</v>
      </c>
      <c r="AY1733" t="s">
        <v>137</v>
      </c>
      <c r="AZ1733" t="s">
        <v>137</v>
      </c>
      <c r="BA1733" t="s">
        <v>137</v>
      </c>
      <c r="BB1733" t="s">
        <v>137</v>
      </c>
      <c r="BC1733" t="s">
        <v>137</v>
      </c>
      <c r="BD1733" t="s">
        <v>137</v>
      </c>
      <c r="BE1733" t="s">
        <v>137</v>
      </c>
      <c r="BF1733" t="s">
        <v>137</v>
      </c>
      <c r="BG1733" t="s">
        <v>137</v>
      </c>
      <c r="BH1733" t="s">
        <v>137</v>
      </c>
      <c r="BI1733" t="s">
        <v>137</v>
      </c>
      <c r="BJ1733" t="s">
        <v>137</v>
      </c>
      <c r="BK1733" t="s">
        <v>137</v>
      </c>
      <c r="BL1733" t="s">
        <v>137</v>
      </c>
      <c r="BM1733" t="s">
        <v>137</v>
      </c>
      <c r="BN1733" t="s">
        <v>137</v>
      </c>
      <c r="BO1733" t="s">
        <v>137</v>
      </c>
      <c r="BP1733" t="s">
        <v>11368</v>
      </c>
      <c r="BQ1733" t="s">
        <v>137</v>
      </c>
      <c r="BR1733" t="s">
        <v>137</v>
      </c>
      <c r="BS1733" t="s">
        <v>137</v>
      </c>
      <c r="BT1733" t="s">
        <v>137</v>
      </c>
      <c r="BU1733" t="s">
        <v>137</v>
      </c>
      <c r="BW1733" t="s">
        <v>137</v>
      </c>
      <c r="BX1733" t="s">
        <v>137</v>
      </c>
      <c r="BY1733" t="s">
        <v>137</v>
      </c>
      <c r="BZ1733" t="s">
        <v>137</v>
      </c>
      <c r="CA1733" t="s">
        <v>137</v>
      </c>
      <c r="CB1733" t="s">
        <v>137</v>
      </c>
      <c r="CC1733" t="s">
        <v>137</v>
      </c>
      <c r="CD1733" t="s">
        <v>137</v>
      </c>
      <c r="CE1733" t="s">
        <v>137</v>
      </c>
      <c r="CF1733" t="s">
        <v>137</v>
      </c>
      <c r="CG1733" t="s">
        <v>137</v>
      </c>
      <c r="CH1733" t="s">
        <v>137</v>
      </c>
      <c r="CI1733" t="s">
        <v>137</v>
      </c>
      <c r="CJ1733" t="s">
        <v>137</v>
      </c>
      <c r="CK1733" t="s">
        <v>137</v>
      </c>
      <c r="CL1733" t="s">
        <v>137</v>
      </c>
      <c r="CM1733" t="s">
        <v>137</v>
      </c>
      <c r="CN1733" t="s">
        <v>137</v>
      </c>
      <c r="CO1733" t="s">
        <v>137</v>
      </c>
      <c r="CP1733" t="s">
        <v>137</v>
      </c>
      <c r="CQ1733" s="1">
        <v>45730.60833333333</v>
      </c>
      <c r="CR1733" s="1">
        <v>45730.60833333333</v>
      </c>
      <c r="CS1733" s="1">
        <v>45730.60833333333</v>
      </c>
      <c r="CT1733" t="s">
        <v>11369</v>
      </c>
      <c r="CU1733" t="s">
        <v>11369</v>
      </c>
      <c r="CV1733" t="s">
        <v>11370</v>
      </c>
      <c r="CW1733" t="s">
        <v>11370</v>
      </c>
      <c r="CX1733" s="3"/>
      <c r="CY1733" s="3"/>
      <c r="CZ1733">
        <v>1</v>
      </c>
      <c r="DA1733" t="s">
        <v>11371</v>
      </c>
      <c r="DB1733" t="s">
        <v>137</v>
      </c>
      <c r="DC1733" t="s">
        <v>137</v>
      </c>
      <c r="DD1733" t="s">
        <v>137</v>
      </c>
      <c r="DE1733" t="s">
        <v>137</v>
      </c>
      <c r="DF1733" t="s">
        <v>11372</v>
      </c>
      <c r="DG1733" t="s">
        <v>137</v>
      </c>
      <c r="DH1733" t="s">
        <v>137</v>
      </c>
      <c r="DI1733" t="s">
        <v>137</v>
      </c>
      <c r="DJ1733" t="s">
        <v>137</v>
      </c>
      <c r="DK1733">
        <v>0</v>
      </c>
      <c r="DL1733" t="s">
        <v>209</v>
      </c>
      <c r="DM1733" t="s">
        <v>137</v>
      </c>
      <c r="DN1733" t="s">
        <v>137</v>
      </c>
      <c r="DO1733" s="1">
        <v>45730.60833333333</v>
      </c>
      <c r="DP1733" s="1"/>
      <c r="DQ1733" t="s">
        <v>150</v>
      </c>
      <c r="DR1733" t="s">
        <v>151</v>
      </c>
      <c r="DS1733" t="s">
        <v>152</v>
      </c>
      <c r="DT1733" t="s">
        <v>137</v>
      </c>
      <c r="DU1733" t="s">
        <v>137</v>
      </c>
      <c r="DV1733" t="s">
        <v>137</v>
      </c>
      <c r="DW1733" t="s">
        <v>137</v>
      </c>
      <c r="DX1733" t="s">
        <v>137</v>
      </c>
      <c r="DY1733" t="s">
        <v>137</v>
      </c>
      <c r="DZ1733" t="s">
        <v>148</v>
      </c>
      <c r="EA1733" t="b">
        <v>0</v>
      </c>
      <c r="EB1733" t="s">
        <v>137</v>
      </c>
    </row>
    <row r="1734" spans="1:132" x14ac:dyDescent="0.25">
      <c r="A1734">
        <v>152198865</v>
      </c>
      <c r="B1734">
        <v>10310</v>
      </c>
      <c r="C1734" t="s">
        <v>192</v>
      </c>
      <c r="D1734" t="s">
        <v>474</v>
      </c>
      <c r="E1734" t="s">
        <v>134</v>
      </c>
      <c r="F1734" t="s">
        <v>135</v>
      </c>
      <c r="G1734" t="s">
        <v>163</v>
      </c>
      <c r="H1734" t="s">
        <v>137</v>
      </c>
      <c r="I1734" t="s">
        <v>475</v>
      </c>
      <c r="J1734" t="s">
        <v>1490</v>
      </c>
      <c r="K1734" t="s">
        <v>1491</v>
      </c>
      <c r="L1734" t="s">
        <v>1492</v>
      </c>
      <c r="M1734" t="s">
        <v>137</v>
      </c>
      <c r="N1734" t="s">
        <v>2719</v>
      </c>
      <c r="O1734" t="s">
        <v>2719</v>
      </c>
      <c r="P1734" s="1">
        <v>45737</v>
      </c>
      <c r="Q1734" s="1">
        <v>45730.43472222222</v>
      </c>
      <c r="R1734" s="1">
        <v>45730.43472222222</v>
      </c>
      <c r="S1734" s="1">
        <v>45743.536805555559</v>
      </c>
      <c r="T1734" s="1">
        <v>45743.536805555559</v>
      </c>
      <c r="U1734" t="s">
        <v>7334</v>
      </c>
      <c r="V1734" t="s">
        <v>137</v>
      </c>
      <c r="W1734" t="s">
        <v>137</v>
      </c>
      <c r="X1734" t="s">
        <v>176</v>
      </c>
      <c r="Y1734" t="s">
        <v>370</v>
      </c>
      <c r="Z1734" t="s">
        <v>11373</v>
      </c>
      <c r="AA1734" t="s">
        <v>232</v>
      </c>
      <c r="AB1734" t="s">
        <v>137</v>
      </c>
      <c r="AC1734" t="s">
        <v>137</v>
      </c>
      <c r="AD1734" s="2"/>
      <c r="AE1734" t="s">
        <v>137</v>
      </c>
      <c r="AF1734" t="s">
        <v>137</v>
      </c>
      <c r="AG1734" t="s">
        <v>137</v>
      </c>
      <c r="AH1734" t="s">
        <v>137</v>
      </c>
      <c r="AI1734" t="s">
        <v>137</v>
      </c>
      <c r="AJ1734" t="s">
        <v>137</v>
      </c>
      <c r="AK1734" t="s">
        <v>137</v>
      </c>
      <c r="AL1734" s="2"/>
      <c r="AM1734" t="s">
        <v>137</v>
      </c>
      <c r="AN1734" t="s">
        <v>137</v>
      </c>
      <c r="AO1734" t="s">
        <v>137</v>
      </c>
      <c r="AP1734" t="s">
        <v>137</v>
      </c>
      <c r="AQ1734" t="s">
        <v>137</v>
      </c>
      <c r="AR1734" t="s">
        <v>137</v>
      </c>
      <c r="AS1734" t="s">
        <v>137</v>
      </c>
      <c r="AT1734" t="s">
        <v>137</v>
      </c>
      <c r="AU1734" t="s">
        <v>137</v>
      </c>
      <c r="AV1734" t="s">
        <v>11374</v>
      </c>
      <c r="AW1734" t="s">
        <v>137</v>
      </c>
      <c r="AX1734" t="s">
        <v>137</v>
      </c>
      <c r="AY1734" t="s">
        <v>137</v>
      </c>
      <c r="AZ1734" t="s">
        <v>137</v>
      </c>
      <c r="BA1734" t="s">
        <v>137</v>
      </c>
      <c r="BB1734" t="s">
        <v>137</v>
      </c>
      <c r="BC1734" t="s">
        <v>137</v>
      </c>
      <c r="BD1734" t="s">
        <v>137</v>
      </c>
      <c r="BE1734" t="s">
        <v>137</v>
      </c>
      <c r="BF1734" t="s">
        <v>137</v>
      </c>
      <c r="BG1734" t="s">
        <v>137</v>
      </c>
      <c r="BH1734" t="s">
        <v>137</v>
      </c>
      <c r="BI1734" t="s">
        <v>137</v>
      </c>
      <c r="BJ1734" t="s">
        <v>137</v>
      </c>
      <c r="BK1734" t="s">
        <v>137</v>
      </c>
      <c r="BL1734" t="s">
        <v>137</v>
      </c>
      <c r="BM1734" t="s">
        <v>137</v>
      </c>
      <c r="BN1734" t="s">
        <v>137</v>
      </c>
      <c r="BO1734" t="s">
        <v>137</v>
      </c>
      <c r="BP1734" t="s">
        <v>137</v>
      </c>
      <c r="BQ1734" t="s">
        <v>137</v>
      </c>
      <c r="BR1734" t="s">
        <v>137</v>
      </c>
      <c r="BS1734" t="s">
        <v>137</v>
      </c>
      <c r="BT1734" t="s">
        <v>137</v>
      </c>
      <c r="BU1734" t="s">
        <v>137</v>
      </c>
      <c r="BW1734" t="s">
        <v>137</v>
      </c>
      <c r="BX1734" t="s">
        <v>137</v>
      </c>
      <c r="BY1734" t="s">
        <v>137</v>
      </c>
      <c r="BZ1734" t="s">
        <v>137</v>
      </c>
      <c r="CA1734" t="s">
        <v>137</v>
      </c>
      <c r="CB1734" t="s">
        <v>137</v>
      </c>
      <c r="CC1734" t="s">
        <v>137</v>
      </c>
      <c r="CD1734" t="s">
        <v>137</v>
      </c>
      <c r="CE1734" t="s">
        <v>137</v>
      </c>
      <c r="CF1734" t="s">
        <v>137</v>
      </c>
      <c r="CG1734" t="s">
        <v>137</v>
      </c>
      <c r="CH1734" t="s">
        <v>137</v>
      </c>
      <c r="CI1734" t="s">
        <v>137</v>
      </c>
      <c r="CJ1734" t="s">
        <v>137</v>
      </c>
      <c r="CK1734" t="s">
        <v>137</v>
      </c>
      <c r="CL1734" t="s">
        <v>137</v>
      </c>
      <c r="CM1734" t="s">
        <v>137</v>
      </c>
      <c r="CN1734" t="s">
        <v>137</v>
      </c>
      <c r="CO1734" t="s">
        <v>137</v>
      </c>
      <c r="CP1734" t="s">
        <v>137</v>
      </c>
      <c r="CQ1734" s="1">
        <v>45743.536805555559</v>
      </c>
      <c r="CR1734" s="1">
        <v>45743.536805555559</v>
      </c>
      <c r="CS1734" s="1">
        <v>45743.536805555559</v>
      </c>
      <c r="CT1734" t="s">
        <v>11375</v>
      </c>
      <c r="CU1734" t="s">
        <v>11375</v>
      </c>
      <c r="CV1734" t="s">
        <v>11376</v>
      </c>
      <c r="CW1734" t="s">
        <v>11377</v>
      </c>
      <c r="CX1734" s="3"/>
      <c r="CY1734" s="3"/>
      <c r="CZ1734">
        <v>1</v>
      </c>
      <c r="DA1734" t="s">
        <v>11378</v>
      </c>
      <c r="DB1734" t="s">
        <v>137</v>
      </c>
      <c r="DC1734" t="s">
        <v>137</v>
      </c>
      <c r="DD1734" t="s">
        <v>137</v>
      </c>
      <c r="DE1734" t="s">
        <v>137</v>
      </c>
      <c r="DF1734" t="s">
        <v>11379</v>
      </c>
      <c r="DG1734" t="s">
        <v>900</v>
      </c>
      <c r="DH1734" t="s">
        <v>2623</v>
      </c>
      <c r="DI1734" t="s">
        <v>137</v>
      </c>
      <c r="DJ1734" t="s">
        <v>137</v>
      </c>
      <c r="DK1734">
        <v>0</v>
      </c>
      <c r="DL1734" t="s">
        <v>137</v>
      </c>
      <c r="DM1734" t="s">
        <v>137</v>
      </c>
      <c r="DN1734" t="s">
        <v>137</v>
      </c>
      <c r="DO1734" s="1">
        <v>45743.536805555559</v>
      </c>
      <c r="DP1734" s="1"/>
      <c r="DQ1734" t="s">
        <v>1490</v>
      </c>
      <c r="DR1734" t="s">
        <v>1491</v>
      </c>
      <c r="DS1734" t="s">
        <v>1492</v>
      </c>
      <c r="DT1734" t="s">
        <v>137</v>
      </c>
      <c r="DU1734" t="s">
        <v>137</v>
      </c>
      <c r="DV1734" t="s">
        <v>140</v>
      </c>
      <c r="DW1734" t="s">
        <v>137</v>
      </c>
      <c r="DX1734" t="s">
        <v>11380</v>
      </c>
      <c r="DY1734" t="s">
        <v>137</v>
      </c>
      <c r="DZ1734" t="s">
        <v>148</v>
      </c>
      <c r="EA1734" t="b">
        <v>0</v>
      </c>
      <c r="EB1734" t="s">
        <v>137</v>
      </c>
    </row>
    <row r="1735" spans="1:132" x14ac:dyDescent="0.25">
      <c r="A1735">
        <v>152198255</v>
      </c>
      <c r="B1735">
        <v>10309</v>
      </c>
      <c r="C1735" t="s">
        <v>192</v>
      </c>
      <c r="D1735" t="s">
        <v>474</v>
      </c>
      <c r="E1735" t="s">
        <v>134</v>
      </c>
      <c r="F1735" t="s">
        <v>135</v>
      </c>
      <c r="G1735" t="s">
        <v>163</v>
      </c>
      <c r="H1735" t="s">
        <v>137</v>
      </c>
      <c r="I1735" t="s">
        <v>475</v>
      </c>
      <c r="J1735" t="s">
        <v>150</v>
      </c>
      <c r="K1735" t="s">
        <v>151</v>
      </c>
      <c r="L1735" t="s">
        <v>152</v>
      </c>
      <c r="M1735" t="s">
        <v>137</v>
      </c>
      <c r="N1735" t="s">
        <v>2719</v>
      </c>
      <c r="O1735" t="s">
        <v>2719</v>
      </c>
      <c r="P1735" s="1">
        <v>45730</v>
      </c>
      <c r="Q1735" s="1">
        <v>45730.431250000001</v>
      </c>
      <c r="R1735" s="1">
        <v>45730.431250000001</v>
      </c>
      <c r="S1735" s="1">
        <v>45736.640972222223</v>
      </c>
      <c r="T1735" s="1">
        <v>45736.640972222223</v>
      </c>
      <c r="U1735" t="s">
        <v>11381</v>
      </c>
      <c r="V1735" t="s">
        <v>137</v>
      </c>
      <c r="W1735" t="s">
        <v>137</v>
      </c>
      <c r="X1735" t="s">
        <v>369</v>
      </c>
      <c r="Y1735" t="s">
        <v>186</v>
      </c>
      <c r="Z1735" t="s">
        <v>11382</v>
      </c>
      <c r="AA1735" t="s">
        <v>232</v>
      </c>
      <c r="AB1735" t="s">
        <v>137</v>
      </c>
      <c r="AC1735" t="s">
        <v>137</v>
      </c>
      <c r="AD1735" s="2"/>
      <c r="AE1735" t="s">
        <v>137</v>
      </c>
      <c r="AF1735" t="s">
        <v>137</v>
      </c>
      <c r="AG1735" t="s">
        <v>137</v>
      </c>
      <c r="AH1735" t="s">
        <v>137</v>
      </c>
      <c r="AI1735" t="s">
        <v>137</v>
      </c>
      <c r="AJ1735" t="s">
        <v>137</v>
      </c>
      <c r="AK1735" t="s">
        <v>137</v>
      </c>
      <c r="AL1735" s="2"/>
      <c r="AM1735" t="s">
        <v>137</v>
      </c>
      <c r="AN1735" t="s">
        <v>137</v>
      </c>
      <c r="AO1735" t="s">
        <v>137</v>
      </c>
      <c r="AP1735" t="s">
        <v>137</v>
      </c>
      <c r="AQ1735" t="s">
        <v>137</v>
      </c>
      <c r="AR1735" t="s">
        <v>137</v>
      </c>
      <c r="AS1735" t="s">
        <v>137</v>
      </c>
      <c r="AT1735" t="s">
        <v>137</v>
      </c>
      <c r="AU1735" t="s">
        <v>137</v>
      </c>
      <c r="AV1735" t="s">
        <v>11383</v>
      </c>
      <c r="AW1735" t="s">
        <v>137</v>
      </c>
      <c r="AX1735" t="s">
        <v>137</v>
      </c>
      <c r="AY1735" t="s">
        <v>137</v>
      </c>
      <c r="AZ1735" t="s">
        <v>137</v>
      </c>
      <c r="BA1735" t="s">
        <v>137</v>
      </c>
      <c r="BB1735" t="s">
        <v>137</v>
      </c>
      <c r="BC1735" t="s">
        <v>137</v>
      </c>
      <c r="BD1735" t="s">
        <v>137</v>
      </c>
      <c r="BE1735" t="s">
        <v>137</v>
      </c>
      <c r="BF1735" t="s">
        <v>137</v>
      </c>
      <c r="BG1735" t="s">
        <v>137</v>
      </c>
      <c r="BH1735" t="s">
        <v>137</v>
      </c>
      <c r="BI1735" t="s">
        <v>137</v>
      </c>
      <c r="BJ1735" t="s">
        <v>137</v>
      </c>
      <c r="BK1735" t="s">
        <v>137</v>
      </c>
      <c r="BL1735" t="s">
        <v>137</v>
      </c>
      <c r="BM1735" t="s">
        <v>137</v>
      </c>
      <c r="BN1735" t="s">
        <v>137</v>
      </c>
      <c r="BO1735" t="s">
        <v>137</v>
      </c>
      <c r="BP1735" t="s">
        <v>137</v>
      </c>
      <c r="BQ1735" t="s">
        <v>137</v>
      </c>
      <c r="BR1735" t="s">
        <v>137</v>
      </c>
      <c r="BS1735" t="s">
        <v>137</v>
      </c>
      <c r="BT1735" t="s">
        <v>137</v>
      </c>
      <c r="BU1735" t="s">
        <v>137</v>
      </c>
      <c r="BW1735" t="s">
        <v>137</v>
      </c>
      <c r="BX1735" t="s">
        <v>137</v>
      </c>
      <c r="BY1735" t="s">
        <v>137</v>
      </c>
      <c r="BZ1735" t="s">
        <v>137</v>
      </c>
      <c r="CA1735" t="s">
        <v>137</v>
      </c>
      <c r="CB1735" t="s">
        <v>137</v>
      </c>
      <c r="CC1735" t="s">
        <v>137</v>
      </c>
      <c r="CD1735" t="s">
        <v>137</v>
      </c>
      <c r="CE1735" t="s">
        <v>137</v>
      </c>
      <c r="CF1735" t="s">
        <v>137</v>
      </c>
      <c r="CG1735" t="s">
        <v>137</v>
      </c>
      <c r="CH1735" t="s">
        <v>137</v>
      </c>
      <c r="CI1735" t="s">
        <v>137</v>
      </c>
      <c r="CJ1735" t="s">
        <v>137</v>
      </c>
      <c r="CK1735" t="s">
        <v>137</v>
      </c>
      <c r="CL1735" t="s">
        <v>137</v>
      </c>
      <c r="CM1735" t="s">
        <v>137</v>
      </c>
      <c r="CN1735" t="s">
        <v>137</v>
      </c>
      <c r="CO1735" t="s">
        <v>137</v>
      </c>
      <c r="CP1735" t="s">
        <v>137</v>
      </c>
      <c r="CQ1735" s="1">
        <v>45736.640972222223</v>
      </c>
      <c r="CR1735" s="1">
        <v>45736.640972222223</v>
      </c>
      <c r="CS1735" s="1">
        <v>45736.640972222223</v>
      </c>
      <c r="CT1735" t="s">
        <v>11384</v>
      </c>
      <c r="CU1735" t="s">
        <v>11385</v>
      </c>
      <c r="CV1735" t="s">
        <v>11386</v>
      </c>
      <c r="CW1735" t="s">
        <v>11387</v>
      </c>
      <c r="CX1735" s="3"/>
      <c r="CY1735" s="3"/>
      <c r="CZ1735">
        <v>2</v>
      </c>
      <c r="DA1735" t="s">
        <v>11388</v>
      </c>
      <c r="DB1735" t="s">
        <v>137</v>
      </c>
      <c r="DC1735" t="s">
        <v>137</v>
      </c>
      <c r="DD1735" t="s">
        <v>137</v>
      </c>
      <c r="DE1735" t="s">
        <v>137</v>
      </c>
      <c r="DF1735" t="s">
        <v>11389</v>
      </c>
      <c r="DG1735" t="s">
        <v>137</v>
      </c>
      <c r="DH1735" t="s">
        <v>137</v>
      </c>
      <c r="DI1735" t="s">
        <v>137</v>
      </c>
      <c r="DJ1735" t="s">
        <v>137</v>
      </c>
      <c r="DK1735">
        <v>0</v>
      </c>
      <c r="DL1735" t="s">
        <v>209</v>
      </c>
      <c r="DM1735" t="s">
        <v>137</v>
      </c>
      <c r="DN1735" t="s">
        <v>137</v>
      </c>
      <c r="DO1735" s="1">
        <v>45736.640972222223</v>
      </c>
      <c r="DP1735" s="1"/>
      <c r="DQ1735" t="s">
        <v>150</v>
      </c>
      <c r="DR1735" t="s">
        <v>151</v>
      </c>
      <c r="DS1735" t="s">
        <v>152</v>
      </c>
      <c r="DT1735" t="s">
        <v>137</v>
      </c>
      <c r="DU1735" t="s">
        <v>137</v>
      </c>
      <c r="DV1735" t="s">
        <v>140</v>
      </c>
      <c r="DW1735" t="s">
        <v>137</v>
      </c>
      <c r="DX1735" t="s">
        <v>137</v>
      </c>
      <c r="DY1735" t="s">
        <v>137</v>
      </c>
      <c r="DZ1735" t="s">
        <v>148</v>
      </c>
      <c r="EA1735" t="b">
        <v>0</v>
      </c>
      <c r="EB1735" t="s">
        <v>137</v>
      </c>
    </row>
    <row r="1736" spans="1:132" x14ac:dyDescent="0.25">
      <c r="A1736">
        <v>152197431</v>
      </c>
      <c r="B1736">
        <v>10308</v>
      </c>
      <c r="C1736" t="s">
        <v>192</v>
      </c>
      <c r="D1736" t="s">
        <v>11390</v>
      </c>
      <c r="E1736" t="s">
        <v>134</v>
      </c>
      <c r="F1736" t="s">
        <v>135</v>
      </c>
      <c r="G1736" t="s">
        <v>163</v>
      </c>
      <c r="H1736" t="s">
        <v>137</v>
      </c>
      <c r="I1736" t="s">
        <v>475</v>
      </c>
      <c r="J1736" t="s">
        <v>262</v>
      </c>
      <c r="K1736" t="s">
        <v>263</v>
      </c>
      <c r="L1736" t="s">
        <v>264</v>
      </c>
      <c r="M1736" t="s">
        <v>140</v>
      </c>
      <c r="N1736" t="s">
        <v>673</v>
      </c>
      <c r="O1736" t="s">
        <v>673</v>
      </c>
      <c r="P1736" s="1">
        <v>45730</v>
      </c>
      <c r="Q1736" s="1">
        <v>45730.425694444442</v>
      </c>
      <c r="R1736" s="1">
        <v>45730.425694444442</v>
      </c>
      <c r="S1736" s="1">
        <v>45733.492361111108</v>
      </c>
      <c r="T1736" s="1">
        <v>45733.492361111108</v>
      </c>
      <c r="U1736" t="s">
        <v>2382</v>
      </c>
      <c r="V1736" t="s">
        <v>137</v>
      </c>
      <c r="W1736" t="s">
        <v>137</v>
      </c>
      <c r="X1736" t="s">
        <v>185</v>
      </c>
      <c r="Y1736" t="s">
        <v>361</v>
      </c>
      <c r="Z1736" t="s">
        <v>137</v>
      </c>
      <c r="AA1736" t="s">
        <v>232</v>
      </c>
      <c r="AB1736" t="s">
        <v>137</v>
      </c>
      <c r="AC1736" t="s">
        <v>137</v>
      </c>
      <c r="AD1736" s="2"/>
      <c r="AE1736" t="s">
        <v>137</v>
      </c>
      <c r="AF1736" t="s">
        <v>137</v>
      </c>
      <c r="AG1736" t="s">
        <v>137</v>
      </c>
      <c r="AH1736" t="s">
        <v>137</v>
      </c>
      <c r="AI1736" t="s">
        <v>137</v>
      </c>
      <c r="AJ1736" t="s">
        <v>137</v>
      </c>
      <c r="AK1736" t="s">
        <v>137</v>
      </c>
      <c r="AL1736" s="2"/>
      <c r="AM1736" t="s">
        <v>137</v>
      </c>
      <c r="AN1736" t="s">
        <v>137</v>
      </c>
      <c r="AO1736" t="s">
        <v>137</v>
      </c>
      <c r="AP1736" t="s">
        <v>137</v>
      </c>
      <c r="AQ1736" t="s">
        <v>137</v>
      </c>
      <c r="AR1736" t="s">
        <v>137</v>
      </c>
      <c r="AS1736" t="s">
        <v>137</v>
      </c>
      <c r="AT1736" t="s">
        <v>137</v>
      </c>
      <c r="AU1736" t="s">
        <v>137</v>
      </c>
      <c r="AV1736" t="s">
        <v>11391</v>
      </c>
      <c r="AW1736" t="s">
        <v>137</v>
      </c>
      <c r="AX1736" t="s">
        <v>137</v>
      </c>
      <c r="AY1736" t="s">
        <v>137</v>
      </c>
      <c r="AZ1736" t="s">
        <v>137</v>
      </c>
      <c r="BA1736" t="s">
        <v>137</v>
      </c>
      <c r="BB1736" t="s">
        <v>137</v>
      </c>
      <c r="BC1736" t="s">
        <v>137</v>
      </c>
      <c r="BD1736" t="s">
        <v>137</v>
      </c>
      <c r="BE1736" t="s">
        <v>137</v>
      </c>
      <c r="BF1736" t="s">
        <v>137</v>
      </c>
      <c r="BG1736" t="s">
        <v>137</v>
      </c>
      <c r="BH1736" t="s">
        <v>137</v>
      </c>
      <c r="BI1736" t="s">
        <v>137</v>
      </c>
      <c r="BJ1736" t="s">
        <v>137</v>
      </c>
      <c r="BK1736" t="s">
        <v>137</v>
      </c>
      <c r="BL1736" t="s">
        <v>137</v>
      </c>
      <c r="BM1736" t="s">
        <v>137</v>
      </c>
      <c r="BN1736" t="s">
        <v>137</v>
      </c>
      <c r="BO1736" t="s">
        <v>137</v>
      </c>
      <c r="BP1736" t="s">
        <v>137</v>
      </c>
      <c r="BQ1736" t="s">
        <v>137</v>
      </c>
      <c r="BR1736" t="s">
        <v>137</v>
      </c>
      <c r="BS1736" t="s">
        <v>137</v>
      </c>
      <c r="BT1736" t="s">
        <v>771</v>
      </c>
      <c r="BU1736" t="s">
        <v>771</v>
      </c>
      <c r="BW1736" t="s">
        <v>137</v>
      </c>
      <c r="BX1736" t="s">
        <v>137</v>
      </c>
      <c r="BY1736" t="s">
        <v>137</v>
      </c>
      <c r="BZ1736" t="s">
        <v>137</v>
      </c>
      <c r="CA1736" t="s">
        <v>137</v>
      </c>
      <c r="CB1736" t="s">
        <v>137</v>
      </c>
      <c r="CC1736" t="s">
        <v>137</v>
      </c>
      <c r="CD1736" t="s">
        <v>137</v>
      </c>
      <c r="CE1736" t="s">
        <v>137</v>
      </c>
      <c r="CF1736" t="s">
        <v>137</v>
      </c>
      <c r="CG1736" t="s">
        <v>137</v>
      </c>
      <c r="CH1736" t="s">
        <v>137</v>
      </c>
      <c r="CI1736" t="s">
        <v>137</v>
      </c>
      <c r="CJ1736" t="s">
        <v>137</v>
      </c>
      <c r="CK1736" t="s">
        <v>137</v>
      </c>
      <c r="CL1736" t="s">
        <v>137</v>
      </c>
      <c r="CM1736" t="s">
        <v>137</v>
      </c>
      <c r="CN1736" t="s">
        <v>137</v>
      </c>
      <c r="CO1736" t="s">
        <v>137</v>
      </c>
      <c r="CP1736" t="s">
        <v>137</v>
      </c>
      <c r="CQ1736" s="1">
        <v>45733.492361111108</v>
      </c>
      <c r="CR1736" s="1">
        <v>45733.492361111108</v>
      </c>
      <c r="CS1736" s="1">
        <v>45733.492361111108</v>
      </c>
      <c r="CT1736" t="s">
        <v>137</v>
      </c>
      <c r="CU1736" t="s">
        <v>137</v>
      </c>
      <c r="CV1736" t="s">
        <v>11392</v>
      </c>
      <c r="CW1736" t="s">
        <v>11393</v>
      </c>
      <c r="CX1736" s="3"/>
      <c r="CY1736" s="3"/>
      <c r="CZ1736">
        <v>1</v>
      </c>
      <c r="DA1736" t="s">
        <v>11394</v>
      </c>
      <c r="DB1736" t="s">
        <v>137</v>
      </c>
      <c r="DC1736" t="s">
        <v>137</v>
      </c>
      <c r="DD1736" t="s">
        <v>137</v>
      </c>
      <c r="DE1736" t="s">
        <v>137</v>
      </c>
      <c r="DF1736" t="s">
        <v>137</v>
      </c>
      <c r="DG1736" t="s">
        <v>137</v>
      </c>
      <c r="DH1736" t="s">
        <v>137</v>
      </c>
      <c r="DI1736" t="s">
        <v>137</v>
      </c>
      <c r="DJ1736" t="s">
        <v>137</v>
      </c>
      <c r="DK1736">
        <v>0</v>
      </c>
      <c r="DL1736" t="s">
        <v>209</v>
      </c>
      <c r="DM1736" t="s">
        <v>11395</v>
      </c>
      <c r="DN1736" t="s">
        <v>137</v>
      </c>
      <c r="DO1736" s="1">
        <v>45733.492361111108</v>
      </c>
      <c r="DP1736" s="1"/>
      <c r="DQ1736" t="s">
        <v>262</v>
      </c>
      <c r="DR1736" t="s">
        <v>263</v>
      </c>
      <c r="DS1736" t="s">
        <v>264</v>
      </c>
      <c r="DT1736" t="s">
        <v>137</v>
      </c>
      <c r="DU1736" t="s">
        <v>137</v>
      </c>
      <c r="DV1736" t="s">
        <v>140</v>
      </c>
      <c r="DW1736" t="s">
        <v>137</v>
      </c>
      <c r="DX1736" t="s">
        <v>137</v>
      </c>
      <c r="DY1736" t="s">
        <v>137</v>
      </c>
      <c r="DZ1736" t="s">
        <v>148</v>
      </c>
      <c r="EA1736" t="b">
        <v>0</v>
      </c>
      <c r="EB1736" t="s">
        <v>137</v>
      </c>
    </row>
    <row r="1737" spans="1:132" x14ac:dyDescent="0.25">
      <c r="A1737">
        <v>152193371</v>
      </c>
      <c r="B1737">
        <v>10307</v>
      </c>
      <c r="C1737" t="s">
        <v>192</v>
      </c>
      <c r="D1737" t="s">
        <v>474</v>
      </c>
      <c r="E1737" t="s">
        <v>134</v>
      </c>
      <c r="F1737" t="s">
        <v>135</v>
      </c>
      <c r="G1737" t="s">
        <v>163</v>
      </c>
      <c r="H1737" t="s">
        <v>137</v>
      </c>
      <c r="I1737" t="s">
        <v>475</v>
      </c>
      <c r="J1737" t="s">
        <v>708</v>
      </c>
      <c r="K1737" t="s">
        <v>709</v>
      </c>
      <c r="L1737" t="s">
        <v>710</v>
      </c>
      <c r="M1737" t="s">
        <v>137</v>
      </c>
      <c r="N1737" t="s">
        <v>11292</v>
      </c>
      <c r="O1737" t="s">
        <v>11292</v>
      </c>
      <c r="P1737" s="1">
        <v>45730</v>
      </c>
      <c r="Q1737" s="1">
        <v>45730.400000000001</v>
      </c>
      <c r="R1737" s="1">
        <v>45730.400000000001</v>
      </c>
      <c r="S1737" s="1">
        <v>45737.415972222225</v>
      </c>
      <c r="T1737" s="1">
        <v>45737.415972222225</v>
      </c>
      <c r="U1737" t="s">
        <v>11396</v>
      </c>
      <c r="V1737" t="s">
        <v>137</v>
      </c>
      <c r="W1737" t="s">
        <v>137</v>
      </c>
      <c r="X1737" t="s">
        <v>155</v>
      </c>
      <c r="Y1737" t="s">
        <v>145</v>
      </c>
      <c r="Z1737" t="s">
        <v>137</v>
      </c>
      <c r="AA1737" t="s">
        <v>11397</v>
      </c>
      <c r="AB1737" t="s">
        <v>137</v>
      </c>
      <c r="AC1737" t="s">
        <v>137</v>
      </c>
      <c r="AD1737" s="2"/>
      <c r="AE1737" t="s">
        <v>137</v>
      </c>
      <c r="AF1737" t="s">
        <v>137</v>
      </c>
      <c r="AG1737" t="s">
        <v>137</v>
      </c>
      <c r="AH1737" t="s">
        <v>137</v>
      </c>
      <c r="AI1737" t="s">
        <v>137</v>
      </c>
      <c r="AJ1737" t="s">
        <v>137</v>
      </c>
      <c r="AK1737" t="s">
        <v>137</v>
      </c>
      <c r="AL1737" s="2"/>
      <c r="AM1737" t="s">
        <v>137</v>
      </c>
      <c r="AN1737" t="s">
        <v>137</v>
      </c>
      <c r="AO1737" t="s">
        <v>137</v>
      </c>
      <c r="AP1737" t="s">
        <v>137</v>
      </c>
      <c r="AQ1737" t="s">
        <v>137</v>
      </c>
      <c r="AR1737" t="s">
        <v>137</v>
      </c>
      <c r="AS1737" t="s">
        <v>137</v>
      </c>
      <c r="AT1737" t="s">
        <v>137</v>
      </c>
      <c r="AU1737" t="s">
        <v>137</v>
      </c>
      <c r="AV1737" t="s">
        <v>11398</v>
      </c>
      <c r="AW1737" t="s">
        <v>137</v>
      </c>
      <c r="AX1737" t="s">
        <v>137</v>
      </c>
      <c r="AY1737" t="s">
        <v>137</v>
      </c>
      <c r="AZ1737" t="s">
        <v>137</v>
      </c>
      <c r="BA1737" t="s">
        <v>137</v>
      </c>
      <c r="BB1737" t="s">
        <v>137</v>
      </c>
      <c r="BC1737" t="s">
        <v>137</v>
      </c>
      <c r="BD1737" t="s">
        <v>137</v>
      </c>
      <c r="BE1737" t="s">
        <v>137</v>
      </c>
      <c r="BF1737" t="s">
        <v>137</v>
      </c>
      <c r="BG1737" t="s">
        <v>137</v>
      </c>
      <c r="BH1737" t="s">
        <v>137</v>
      </c>
      <c r="BI1737" t="s">
        <v>137</v>
      </c>
      <c r="BJ1737" t="s">
        <v>137</v>
      </c>
      <c r="BK1737" t="s">
        <v>137</v>
      </c>
      <c r="BL1737" t="s">
        <v>137</v>
      </c>
      <c r="BM1737" t="s">
        <v>137</v>
      </c>
      <c r="BN1737" t="s">
        <v>137</v>
      </c>
      <c r="BO1737" t="s">
        <v>137</v>
      </c>
      <c r="BP1737" t="s">
        <v>137</v>
      </c>
      <c r="BQ1737" t="s">
        <v>137</v>
      </c>
      <c r="BR1737" t="s">
        <v>137</v>
      </c>
      <c r="BS1737" t="s">
        <v>137</v>
      </c>
      <c r="BT1737" t="s">
        <v>137</v>
      </c>
      <c r="BU1737" t="s">
        <v>137</v>
      </c>
      <c r="BW1737" t="s">
        <v>137</v>
      </c>
      <c r="BX1737" t="s">
        <v>137</v>
      </c>
      <c r="BY1737" t="s">
        <v>137</v>
      </c>
      <c r="BZ1737" t="s">
        <v>137</v>
      </c>
      <c r="CA1737" t="s">
        <v>137</v>
      </c>
      <c r="CB1737" t="s">
        <v>137</v>
      </c>
      <c r="CC1737" t="s">
        <v>137</v>
      </c>
      <c r="CD1737" t="s">
        <v>137</v>
      </c>
      <c r="CE1737" t="s">
        <v>137</v>
      </c>
      <c r="CF1737" t="s">
        <v>137</v>
      </c>
      <c r="CG1737" t="s">
        <v>137</v>
      </c>
      <c r="CH1737" t="s">
        <v>137</v>
      </c>
      <c r="CI1737" t="s">
        <v>137</v>
      </c>
      <c r="CJ1737" t="s">
        <v>137</v>
      </c>
      <c r="CK1737" t="s">
        <v>137</v>
      </c>
      <c r="CL1737" t="s">
        <v>137</v>
      </c>
      <c r="CM1737" t="s">
        <v>137</v>
      </c>
      <c r="CN1737" t="s">
        <v>137</v>
      </c>
      <c r="CO1737" t="s">
        <v>137</v>
      </c>
      <c r="CP1737" t="s">
        <v>137</v>
      </c>
      <c r="CQ1737" s="1">
        <v>45737.415972222225</v>
      </c>
      <c r="CR1737" s="1">
        <v>45737.415972222225</v>
      </c>
      <c r="CS1737" s="1">
        <v>45737.415972222225</v>
      </c>
      <c r="CT1737" t="s">
        <v>137</v>
      </c>
      <c r="CU1737" t="s">
        <v>137</v>
      </c>
      <c r="CV1737" t="s">
        <v>11399</v>
      </c>
      <c r="CW1737" t="s">
        <v>11400</v>
      </c>
      <c r="CX1737" s="3"/>
      <c r="CY1737" s="3"/>
      <c r="CZ1737">
        <v>1</v>
      </c>
      <c r="DA1737" t="s">
        <v>11401</v>
      </c>
      <c r="DB1737" t="s">
        <v>137</v>
      </c>
      <c r="DC1737" t="s">
        <v>137</v>
      </c>
      <c r="DD1737" t="s">
        <v>137</v>
      </c>
      <c r="DE1737" t="s">
        <v>137</v>
      </c>
      <c r="DF1737" t="s">
        <v>137</v>
      </c>
      <c r="DG1737" t="s">
        <v>900</v>
      </c>
      <c r="DH1737" t="s">
        <v>3920</v>
      </c>
      <c r="DI1737" t="s">
        <v>137</v>
      </c>
      <c r="DJ1737" t="s">
        <v>137</v>
      </c>
      <c r="DK1737">
        <v>0</v>
      </c>
      <c r="DL1737" t="s">
        <v>209</v>
      </c>
      <c r="DM1737" t="s">
        <v>11402</v>
      </c>
      <c r="DN1737" t="s">
        <v>137</v>
      </c>
      <c r="DO1737" s="1">
        <v>45737.415972222225</v>
      </c>
      <c r="DP1737" s="1"/>
      <c r="DQ1737" t="s">
        <v>708</v>
      </c>
      <c r="DR1737" t="s">
        <v>709</v>
      </c>
      <c r="DS1737" t="s">
        <v>710</v>
      </c>
      <c r="DT1737" t="s">
        <v>11403</v>
      </c>
      <c r="DU1737" t="s">
        <v>137</v>
      </c>
      <c r="DV1737" t="s">
        <v>140</v>
      </c>
      <c r="DW1737" t="s">
        <v>137</v>
      </c>
      <c r="DX1737" t="s">
        <v>11404</v>
      </c>
      <c r="DY1737" t="s">
        <v>137</v>
      </c>
      <c r="DZ1737" t="s">
        <v>148</v>
      </c>
      <c r="EA1737" t="b">
        <v>0</v>
      </c>
      <c r="EB1737" t="s">
        <v>137</v>
      </c>
    </row>
    <row r="1738" spans="1:132" x14ac:dyDescent="0.25">
      <c r="A1738">
        <v>152192142</v>
      </c>
      <c r="B1738">
        <v>10306</v>
      </c>
      <c r="C1738" t="s">
        <v>192</v>
      </c>
      <c r="D1738" t="s">
        <v>474</v>
      </c>
      <c r="E1738" t="s">
        <v>134</v>
      </c>
      <c r="F1738" t="s">
        <v>135</v>
      </c>
      <c r="G1738" t="s">
        <v>163</v>
      </c>
      <c r="H1738" t="s">
        <v>11405</v>
      </c>
      <c r="I1738" t="s">
        <v>475</v>
      </c>
      <c r="J1738" t="s">
        <v>262</v>
      </c>
      <c r="K1738" t="s">
        <v>263</v>
      </c>
      <c r="L1738" t="s">
        <v>264</v>
      </c>
      <c r="M1738" t="s">
        <v>140</v>
      </c>
      <c r="N1738" t="s">
        <v>1786</v>
      </c>
      <c r="O1738" t="s">
        <v>1786</v>
      </c>
      <c r="P1738" s="1">
        <v>45751</v>
      </c>
      <c r="Q1738" s="1">
        <v>45730.390972222223</v>
      </c>
      <c r="R1738" s="1">
        <v>45730.390972222223</v>
      </c>
      <c r="S1738" s="1">
        <v>45737.611805555556</v>
      </c>
      <c r="T1738" s="1">
        <v>45737.611805555556</v>
      </c>
      <c r="U1738" t="s">
        <v>11406</v>
      </c>
      <c r="V1738" t="s">
        <v>137</v>
      </c>
      <c r="W1738" t="s">
        <v>137</v>
      </c>
      <c r="X1738" t="s">
        <v>185</v>
      </c>
      <c r="Y1738" t="s">
        <v>440</v>
      </c>
      <c r="Z1738" t="s">
        <v>137</v>
      </c>
      <c r="AA1738" t="s">
        <v>2574</v>
      </c>
      <c r="AB1738" t="s">
        <v>137</v>
      </c>
      <c r="AC1738" t="s">
        <v>137</v>
      </c>
      <c r="AD1738" s="2"/>
      <c r="AE1738" t="s">
        <v>137</v>
      </c>
      <c r="AF1738" t="s">
        <v>137</v>
      </c>
      <c r="AG1738" t="s">
        <v>137</v>
      </c>
      <c r="AH1738" t="s">
        <v>137</v>
      </c>
      <c r="AI1738" t="s">
        <v>137</v>
      </c>
      <c r="AJ1738" t="s">
        <v>137</v>
      </c>
      <c r="AK1738" t="s">
        <v>137</v>
      </c>
      <c r="AL1738" s="2"/>
      <c r="AM1738" t="s">
        <v>137</v>
      </c>
      <c r="AN1738" t="s">
        <v>137</v>
      </c>
      <c r="AO1738" t="s">
        <v>137</v>
      </c>
      <c r="AP1738" t="s">
        <v>137</v>
      </c>
      <c r="AQ1738" t="s">
        <v>137</v>
      </c>
      <c r="AR1738" t="s">
        <v>137</v>
      </c>
      <c r="AS1738" t="s">
        <v>137</v>
      </c>
      <c r="AT1738" t="s">
        <v>137</v>
      </c>
      <c r="AU1738" t="s">
        <v>137</v>
      </c>
      <c r="AV1738" t="s">
        <v>137</v>
      </c>
      <c r="AW1738" t="s">
        <v>137</v>
      </c>
      <c r="AX1738" t="s">
        <v>137</v>
      </c>
      <c r="AY1738" t="s">
        <v>137</v>
      </c>
      <c r="AZ1738" t="s">
        <v>137</v>
      </c>
      <c r="BA1738" t="s">
        <v>137</v>
      </c>
      <c r="BB1738" t="s">
        <v>137</v>
      </c>
      <c r="BC1738" t="s">
        <v>137</v>
      </c>
      <c r="BD1738" t="s">
        <v>137</v>
      </c>
      <c r="BE1738" t="s">
        <v>137</v>
      </c>
      <c r="BF1738" t="s">
        <v>137</v>
      </c>
      <c r="BG1738" t="s">
        <v>137</v>
      </c>
      <c r="BH1738" t="s">
        <v>137</v>
      </c>
      <c r="BI1738" t="s">
        <v>137</v>
      </c>
      <c r="BJ1738" t="s">
        <v>137</v>
      </c>
      <c r="BK1738" t="s">
        <v>137</v>
      </c>
      <c r="BL1738" t="s">
        <v>137</v>
      </c>
      <c r="BM1738" t="s">
        <v>137</v>
      </c>
      <c r="BN1738" t="s">
        <v>137</v>
      </c>
      <c r="BO1738" t="s">
        <v>137</v>
      </c>
      <c r="BP1738" t="s">
        <v>137</v>
      </c>
      <c r="BQ1738" t="s">
        <v>137</v>
      </c>
      <c r="BR1738" t="s">
        <v>137</v>
      </c>
      <c r="BS1738" t="s">
        <v>137</v>
      </c>
      <c r="BT1738" t="s">
        <v>771</v>
      </c>
      <c r="BU1738" t="s">
        <v>771</v>
      </c>
      <c r="BW1738" t="s">
        <v>137</v>
      </c>
      <c r="BX1738" t="s">
        <v>137</v>
      </c>
      <c r="BY1738" t="s">
        <v>137</v>
      </c>
      <c r="BZ1738" t="s">
        <v>137</v>
      </c>
      <c r="CA1738" t="s">
        <v>137</v>
      </c>
      <c r="CB1738" t="s">
        <v>137</v>
      </c>
      <c r="CC1738" t="s">
        <v>137</v>
      </c>
      <c r="CD1738" t="s">
        <v>137</v>
      </c>
      <c r="CE1738" t="s">
        <v>137</v>
      </c>
      <c r="CF1738" t="s">
        <v>137</v>
      </c>
      <c r="CG1738" t="s">
        <v>137</v>
      </c>
      <c r="CH1738" t="s">
        <v>137</v>
      </c>
      <c r="CI1738" t="s">
        <v>137</v>
      </c>
      <c r="CJ1738" t="s">
        <v>137</v>
      </c>
      <c r="CK1738" t="s">
        <v>137</v>
      </c>
      <c r="CL1738" t="s">
        <v>137</v>
      </c>
      <c r="CM1738" t="s">
        <v>137</v>
      </c>
      <c r="CN1738" t="s">
        <v>137</v>
      </c>
      <c r="CO1738" t="s">
        <v>137</v>
      </c>
      <c r="CP1738" t="s">
        <v>137</v>
      </c>
      <c r="CQ1738" s="1">
        <v>45737.611805555556</v>
      </c>
      <c r="CR1738" s="1">
        <v>45737.611805555556</v>
      </c>
      <c r="CS1738" s="1">
        <v>45737.611805555556</v>
      </c>
      <c r="CT1738" t="s">
        <v>11407</v>
      </c>
      <c r="CU1738" t="s">
        <v>11408</v>
      </c>
      <c r="CV1738" t="s">
        <v>11409</v>
      </c>
      <c r="CW1738" t="s">
        <v>11410</v>
      </c>
      <c r="CX1738" s="3"/>
      <c r="CY1738" s="3"/>
      <c r="CZ1738">
        <v>3</v>
      </c>
      <c r="DA1738" t="s">
        <v>11411</v>
      </c>
      <c r="DB1738" t="s">
        <v>137</v>
      </c>
      <c r="DC1738" t="s">
        <v>137</v>
      </c>
      <c r="DD1738" t="s">
        <v>137</v>
      </c>
      <c r="DE1738" t="s">
        <v>137</v>
      </c>
      <c r="DF1738" t="s">
        <v>11412</v>
      </c>
      <c r="DG1738" t="s">
        <v>900</v>
      </c>
      <c r="DH1738" t="s">
        <v>4768</v>
      </c>
      <c r="DI1738" t="s">
        <v>137</v>
      </c>
      <c r="DJ1738" t="s">
        <v>137</v>
      </c>
      <c r="DK1738">
        <v>0</v>
      </c>
      <c r="DL1738" t="s">
        <v>209</v>
      </c>
      <c r="DM1738" t="s">
        <v>11413</v>
      </c>
      <c r="DN1738" t="s">
        <v>137</v>
      </c>
      <c r="DO1738" s="1">
        <v>45737.611805555556</v>
      </c>
      <c r="DP1738" s="1"/>
      <c r="DQ1738" t="s">
        <v>262</v>
      </c>
      <c r="DR1738" t="s">
        <v>263</v>
      </c>
      <c r="DS1738" t="s">
        <v>264</v>
      </c>
      <c r="DT1738" t="s">
        <v>137</v>
      </c>
      <c r="DU1738" t="s">
        <v>137</v>
      </c>
      <c r="DV1738" t="s">
        <v>140</v>
      </c>
      <c r="DW1738" t="s">
        <v>137</v>
      </c>
      <c r="DX1738" t="s">
        <v>137</v>
      </c>
      <c r="DY1738" t="s">
        <v>137</v>
      </c>
      <c r="DZ1738" t="s">
        <v>148</v>
      </c>
      <c r="EA1738" t="b">
        <v>0</v>
      </c>
      <c r="EB1738" t="s">
        <v>137</v>
      </c>
    </row>
    <row r="1739" spans="1:132" x14ac:dyDescent="0.25">
      <c r="A1739">
        <v>152191364</v>
      </c>
      <c r="B1739">
        <v>10305</v>
      </c>
      <c r="C1739" t="s">
        <v>192</v>
      </c>
      <c r="D1739" t="s">
        <v>474</v>
      </c>
      <c r="E1739" t="s">
        <v>134</v>
      </c>
      <c r="F1739" t="s">
        <v>135</v>
      </c>
      <c r="G1739" t="s">
        <v>163</v>
      </c>
      <c r="H1739" t="s">
        <v>137</v>
      </c>
      <c r="I1739" t="s">
        <v>475</v>
      </c>
      <c r="J1739" t="s">
        <v>150</v>
      </c>
      <c r="K1739" t="s">
        <v>151</v>
      </c>
      <c r="L1739" t="s">
        <v>152</v>
      </c>
      <c r="M1739" t="s">
        <v>137</v>
      </c>
      <c r="N1739" t="s">
        <v>2544</v>
      </c>
      <c r="O1739" t="s">
        <v>2544</v>
      </c>
      <c r="P1739" s="1">
        <v>45733</v>
      </c>
      <c r="Q1739" s="1">
        <v>45730.385416666664</v>
      </c>
      <c r="R1739" s="1">
        <v>45730.385416666664</v>
      </c>
      <c r="S1739" s="1">
        <v>45730.609027777777</v>
      </c>
      <c r="T1739" s="1">
        <v>45730.609027777777</v>
      </c>
      <c r="U1739" t="s">
        <v>5106</v>
      </c>
      <c r="V1739" t="s">
        <v>137</v>
      </c>
      <c r="W1739" t="s">
        <v>137</v>
      </c>
      <c r="X1739" t="s">
        <v>144</v>
      </c>
      <c r="Y1739" t="s">
        <v>440</v>
      </c>
      <c r="Z1739" t="s">
        <v>137</v>
      </c>
      <c r="AA1739" t="s">
        <v>479</v>
      </c>
      <c r="AB1739" t="s">
        <v>137</v>
      </c>
      <c r="AC1739" t="s">
        <v>137</v>
      </c>
      <c r="AD1739" s="2"/>
      <c r="AE1739" t="s">
        <v>137</v>
      </c>
      <c r="AF1739" t="s">
        <v>137</v>
      </c>
      <c r="AG1739" t="s">
        <v>137</v>
      </c>
      <c r="AH1739" t="s">
        <v>137</v>
      </c>
      <c r="AI1739" t="s">
        <v>137</v>
      </c>
      <c r="AJ1739" t="s">
        <v>137</v>
      </c>
      <c r="AK1739" t="s">
        <v>137</v>
      </c>
      <c r="AL1739" s="2"/>
      <c r="AM1739" t="s">
        <v>137</v>
      </c>
      <c r="AN1739" t="s">
        <v>137</v>
      </c>
      <c r="AO1739" t="s">
        <v>137</v>
      </c>
      <c r="AP1739" t="s">
        <v>137</v>
      </c>
      <c r="AQ1739" t="s">
        <v>137</v>
      </c>
      <c r="AR1739" t="s">
        <v>137</v>
      </c>
      <c r="AS1739" t="s">
        <v>137</v>
      </c>
      <c r="AT1739" t="s">
        <v>137</v>
      </c>
      <c r="AU1739" t="s">
        <v>137</v>
      </c>
      <c r="AV1739" t="s">
        <v>11414</v>
      </c>
      <c r="AW1739" t="s">
        <v>137</v>
      </c>
      <c r="AX1739" t="s">
        <v>137</v>
      </c>
      <c r="AY1739" t="s">
        <v>137</v>
      </c>
      <c r="AZ1739" t="s">
        <v>137</v>
      </c>
      <c r="BA1739" t="s">
        <v>137</v>
      </c>
      <c r="BB1739" t="s">
        <v>137</v>
      </c>
      <c r="BC1739" t="s">
        <v>137</v>
      </c>
      <c r="BD1739" t="s">
        <v>137</v>
      </c>
      <c r="BE1739" t="s">
        <v>137</v>
      </c>
      <c r="BF1739" t="s">
        <v>137</v>
      </c>
      <c r="BG1739" t="s">
        <v>137</v>
      </c>
      <c r="BH1739" t="s">
        <v>137</v>
      </c>
      <c r="BI1739" t="s">
        <v>137</v>
      </c>
      <c r="BJ1739" t="s">
        <v>137</v>
      </c>
      <c r="BK1739" t="s">
        <v>137</v>
      </c>
      <c r="BL1739" t="s">
        <v>137</v>
      </c>
      <c r="BM1739" t="s">
        <v>137</v>
      </c>
      <c r="BN1739" t="s">
        <v>137</v>
      </c>
      <c r="BO1739" t="s">
        <v>137</v>
      </c>
      <c r="BP1739" t="s">
        <v>137</v>
      </c>
      <c r="BQ1739" t="s">
        <v>137</v>
      </c>
      <c r="BR1739" t="s">
        <v>137</v>
      </c>
      <c r="BS1739" t="s">
        <v>137</v>
      </c>
      <c r="BT1739" t="s">
        <v>137</v>
      </c>
      <c r="BU1739" t="s">
        <v>137</v>
      </c>
      <c r="BW1739" t="s">
        <v>137</v>
      </c>
      <c r="BX1739" t="s">
        <v>137</v>
      </c>
      <c r="BY1739" t="s">
        <v>137</v>
      </c>
      <c r="BZ1739" t="s">
        <v>137</v>
      </c>
      <c r="CA1739" t="s">
        <v>137</v>
      </c>
      <c r="CB1739" t="s">
        <v>137</v>
      </c>
      <c r="CC1739" t="s">
        <v>137</v>
      </c>
      <c r="CD1739" t="s">
        <v>137</v>
      </c>
      <c r="CE1739" t="s">
        <v>137</v>
      </c>
      <c r="CF1739" t="s">
        <v>137</v>
      </c>
      <c r="CG1739" t="s">
        <v>137</v>
      </c>
      <c r="CH1739" t="s">
        <v>137</v>
      </c>
      <c r="CI1739" t="s">
        <v>137</v>
      </c>
      <c r="CJ1739" t="s">
        <v>137</v>
      </c>
      <c r="CK1739" t="s">
        <v>137</v>
      </c>
      <c r="CL1739" t="s">
        <v>137</v>
      </c>
      <c r="CM1739" t="s">
        <v>137</v>
      </c>
      <c r="CN1739" t="s">
        <v>137</v>
      </c>
      <c r="CO1739" t="s">
        <v>137</v>
      </c>
      <c r="CP1739" t="s">
        <v>137</v>
      </c>
      <c r="CQ1739" s="1">
        <v>45730.609027777777</v>
      </c>
      <c r="CR1739" s="1">
        <v>45730.609027777777</v>
      </c>
      <c r="CS1739" s="1">
        <v>45730.609027777777</v>
      </c>
      <c r="CT1739" t="s">
        <v>11415</v>
      </c>
      <c r="CU1739" t="s">
        <v>11415</v>
      </c>
      <c r="CV1739" t="s">
        <v>11416</v>
      </c>
      <c r="CW1739" t="s">
        <v>11416</v>
      </c>
      <c r="CX1739" s="3"/>
      <c r="CY1739" s="3"/>
      <c r="CZ1739">
        <v>1</v>
      </c>
      <c r="DA1739" t="s">
        <v>11417</v>
      </c>
      <c r="DB1739" t="s">
        <v>137</v>
      </c>
      <c r="DC1739" t="s">
        <v>137</v>
      </c>
      <c r="DD1739" t="s">
        <v>137</v>
      </c>
      <c r="DE1739" t="s">
        <v>137</v>
      </c>
      <c r="DF1739" t="s">
        <v>11418</v>
      </c>
      <c r="DG1739" t="s">
        <v>137</v>
      </c>
      <c r="DH1739" t="s">
        <v>137</v>
      </c>
      <c r="DI1739" t="s">
        <v>137</v>
      </c>
      <c r="DJ1739" t="s">
        <v>137</v>
      </c>
      <c r="DK1739">
        <v>0</v>
      </c>
      <c r="DL1739" t="s">
        <v>209</v>
      </c>
      <c r="DM1739" t="s">
        <v>137</v>
      </c>
      <c r="DN1739" t="s">
        <v>137</v>
      </c>
      <c r="DO1739" s="1">
        <v>45730.609027777777</v>
      </c>
      <c r="DP1739" s="1"/>
      <c r="DQ1739" t="s">
        <v>150</v>
      </c>
      <c r="DR1739" t="s">
        <v>151</v>
      </c>
      <c r="DS1739" t="s">
        <v>152</v>
      </c>
      <c r="DT1739" t="s">
        <v>137</v>
      </c>
      <c r="DU1739" t="s">
        <v>137</v>
      </c>
      <c r="DV1739" t="s">
        <v>140</v>
      </c>
      <c r="DW1739" t="s">
        <v>137</v>
      </c>
      <c r="DX1739" t="s">
        <v>11419</v>
      </c>
      <c r="DY1739" t="s">
        <v>137</v>
      </c>
      <c r="DZ1739" t="s">
        <v>148</v>
      </c>
      <c r="EA1739" t="b">
        <v>0</v>
      </c>
      <c r="EB1739" t="s">
        <v>137</v>
      </c>
    </row>
    <row r="1740" spans="1:132" x14ac:dyDescent="0.25">
      <c r="A1740">
        <v>152191223</v>
      </c>
      <c r="B1740">
        <v>10304</v>
      </c>
      <c r="C1740" t="s">
        <v>192</v>
      </c>
      <c r="D1740" t="s">
        <v>11420</v>
      </c>
      <c r="E1740" t="s">
        <v>134</v>
      </c>
      <c r="F1740" t="s">
        <v>135</v>
      </c>
      <c r="G1740" t="s">
        <v>163</v>
      </c>
      <c r="H1740" t="s">
        <v>137</v>
      </c>
      <c r="I1740" t="s">
        <v>138</v>
      </c>
      <c r="J1740" t="s">
        <v>262</v>
      </c>
      <c r="K1740" t="s">
        <v>263</v>
      </c>
      <c r="L1740" t="s">
        <v>264</v>
      </c>
      <c r="M1740" t="s">
        <v>140</v>
      </c>
      <c r="N1740" t="s">
        <v>2544</v>
      </c>
      <c r="O1740" t="s">
        <v>2544</v>
      </c>
      <c r="P1740" s="1">
        <v>45733</v>
      </c>
      <c r="Q1740" s="1">
        <v>45730.384027777778</v>
      </c>
      <c r="R1740" s="1">
        <v>45730.384027777778</v>
      </c>
      <c r="S1740" s="1">
        <v>45741.720833333333</v>
      </c>
      <c r="T1740" s="1">
        <v>45741.720833333333</v>
      </c>
      <c r="U1740" t="s">
        <v>5744</v>
      </c>
      <c r="V1740" t="s">
        <v>137</v>
      </c>
      <c r="W1740" t="s">
        <v>137</v>
      </c>
      <c r="X1740" t="s">
        <v>144</v>
      </c>
      <c r="Y1740" t="s">
        <v>440</v>
      </c>
      <c r="Z1740" t="s">
        <v>137</v>
      </c>
      <c r="AA1740" t="s">
        <v>137</v>
      </c>
      <c r="AB1740" t="s">
        <v>137</v>
      </c>
      <c r="AC1740" t="s">
        <v>137</v>
      </c>
      <c r="AD1740" s="2"/>
      <c r="AE1740" t="s">
        <v>137</v>
      </c>
      <c r="AF1740" t="s">
        <v>137</v>
      </c>
      <c r="AG1740" t="s">
        <v>137</v>
      </c>
      <c r="AH1740" t="s">
        <v>137</v>
      </c>
      <c r="AI1740" t="s">
        <v>137</v>
      </c>
      <c r="AJ1740" t="s">
        <v>137</v>
      </c>
      <c r="AK1740" t="s">
        <v>137</v>
      </c>
      <c r="AL1740" s="2"/>
      <c r="AM1740" t="s">
        <v>137</v>
      </c>
      <c r="AN1740" t="s">
        <v>137</v>
      </c>
      <c r="AO1740" t="s">
        <v>137</v>
      </c>
      <c r="AP1740" t="s">
        <v>137</v>
      </c>
      <c r="AQ1740" t="s">
        <v>137</v>
      </c>
      <c r="AR1740" t="s">
        <v>137</v>
      </c>
      <c r="AS1740" t="s">
        <v>137</v>
      </c>
      <c r="AT1740" t="s">
        <v>137</v>
      </c>
      <c r="AU1740" t="s">
        <v>137</v>
      </c>
      <c r="AV1740" t="s">
        <v>137</v>
      </c>
      <c r="AW1740" t="s">
        <v>137</v>
      </c>
      <c r="AX1740" t="s">
        <v>137</v>
      </c>
      <c r="AY1740" t="s">
        <v>137</v>
      </c>
      <c r="AZ1740" t="s">
        <v>137</v>
      </c>
      <c r="BA1740" t="s">
        <v>137</v>
      </c>
      <c r="BB1740" t="s">
        <v>137</v>
      </c>
      <c r="BC1740" t="s">
        <v>137</v>
      </c>
      <c r="BD1740" t="s">
        <v>137</v>
      </c>
      <c r="BE1740" t="s">
        <v>137</v>
      </c>
      <c r="BF1740" t="s">
        <v>137</v>
      </c>
      <c r="BG1740" t="s">
        <v>137</v>
      </c>
      <c r="BH1740" t="s">
        <v>137</v>
      </c>
      <c r="BI1740" t="s">
        <v>137</v>
      </c>
      <c r="BJ1740" t="s">
        <v>137</v>
      </c>
      <c r="BK1740" t="s">
        <v>137</v>
      </c>
      <c r="BL1740" t="s">
        <v>137</v>
      </c>
      <c r="BM1740" t="s">
        <v>137</v>
      </c>
      <c r="BN1740" t="s">
        <v>137</v>
      </c>
      <c r="BO1740" t="s">
        <v>137</v>
      </c>
      <c r="BP1740" t="s">
        <v>11421</v>
      </c>
      <c r="BQ1740" t="s">
        <v>137</v>
      </c>
      <c r="BR1740" t="s">
        <v>137</v>
      </c>
      <c r="BS1740" t="s">
        <v>137</v>
      </c>
      <c r="BT1740" t="s">
        <v>771</v>
      </c>
      <c r="BU1740" t="s">
        <v>771</v>
      </c>
      <c r="BW1740" t="s">
        <v>137</v>
      </c>
      <c r="BX1740" t="s">
        <v>137</v>
      </c>
      <c r="BY1740" t="s">
        <v>137</v>
      </c>
      <c r="BZ1740" t="s">
        <v>137</v>
      </c>
      <c r="CA1740" t="s">
        <v>137</v>
      </c>
      <c r="CB1740" t="s">
        <v>137</v>
      </c>
      <c r="CC1740" t="s">
        <v>137</v>
      </c>
      <c r="CD1740" t="s">
        <v>137</v>
      </c>
      <c r="CE1740" t="s">
        <v>137</v>
      </c>
      <c r="CF1740" t="s">
        <v>137</v>
      </c>
      <c r="CG1740" t="s">
        <v>137</v>
      </c>
      <c r="CH1740" t="s">
        <v>137</v>
      </c>
      <c r="CI1740" t="s">
        <v>137</v>
      </c>
      <c r="CJ1740" t="s">
        <v>137</v>
      </c>
      <c r="CK1740" t="s">
        <v>137</v>
      </c>
      <c r="CL1740" t="s">
        <v>137</v>
      </c>
      <c r="CM1740" t="s">
        <v>137</v>
      </c>
      <c r="CN1740" t="s">
        <v>137</v>
      </c>
      <c r="CO1740" t="s">
        <v>137</v>
      </c>
      <c r="CP1740" t="s">
        <v>137</v>
      </c>
      <c r="CQ1740" s="1">
        <v>45741.720833333333</v>
      </c>
      <c r="CR1740" s="1">
        <v>45741.720833333333</v>
      </c>
      <c r="CS1740" s="1">
        <v>45741.720833333333</v>
      </c>
      <c r="CT1740" t="s">
        <v>11422</v>
      </c>
      <c r="CU1740" t="s">
        <v>11423</v>
      </c>
      <c r="CV1740" t="s">
        <v>11424</v>
      </c>
      <c r="CW1740" t="s">
        <v>11425</v>
      </c>
      <c r="CX1740" s="3"/>
      <c r="CY1740" s="3"/>
      <c r="CZ1740">
        <v>1</v>
      </c>
      <c r="DA1740" t="s">
        <v>11426</v>
      </c>
      <c r="DB1740" t="s">
        <v>137</v>
      </c>
      <c r="DC1740" t="s">
        <v>137</v>
      </c>
      <c r="DD1740" t="s">
        <v>137</v>
      </c>
      <c r="DE1740" t="s">
        <v>137</v>
      </c>
      <c r="DF1740" t="s">
        <v>11427</v>
      </c>
      <c r="DG1740" t="s">
        <v>137</v>
      </c>
      <c r="DH1740" t="s">
        <v>137</v>
      </c>
      <c r="DI1740" t="s">
        <v>137</v>
      </c>
      <c r="DJ1740" t="s">
        <v>137</v>
      </c>
      <c r="DK1740">
        <v>0</v>
      </c>
      <c r="DL1740" t="s">
        <v>209</v>
      </c>
      <c r="DM1740" t="s">
        <v>11428</v>
      </c>
      <c r="DN1740" t="s">
        <v>137</v>
      </c>
      <c r="DO1740" s="1">
        <v>45741.720833333333</v>
      </c>
      <c r="DP1740" s="1"/>
      <c r="DQ1740" t="s">
        <v>262</v>
      </c>
      <c r="DR1740" t="s">
        <v>263</v>
      </c>
      <c r="DS1740" t="s">
        <v>264</v>
      </c>
      <c r="DT1740" t="s">
        <v>137</v>
      </c>
      <c r="DU1740" t="s">
        <v>137</v>
      </c>
      <c r="DV1740" t="s">
        <v>137</v>
      </c>
      <c r="DW1740" t="s">
        <v>137</v>
      </c>
      <c r="DX1740" t="s">
        <v>137</v>
      </c>
      <c r="DY1740" t="s">
        <v>137</v>
      </c>
      <c r="DZ1740" t="s">
        <v>148</v>
      </c>
      <c r="EA1740" t="b">
        <v>0</v>
      </c>
      <c r="EB1740" t="s">
        <v>137</v>
      </c>
    </row>
    <row r="1741" spans="1:132" x14ac:dyDescent="0.25">
      <c r="A1741">
        <v>152187953</v>
      </c>
      <c r="B1741">
        <v>10303</v>
      </c>
      <c r="C1741" t="s">
        <v>192</v>
      </c>
      <c r="D1741" t="s">
        <v>11429</v>
      </c>
      <c r="E1741" t="s">
        <v>134</v>
      </c>
      <c r="F1741" t="s">
        <v>162</v>
      </c>
      <c r="G1741" t="s">
        <v>163</v>
      </c>
      <c r="H1741" t="s">
        <v>137</v>
      </c>
      <c r="I1741" t="s">
        <v>11430</v>
      </c>
      <c r="J1741" t="s">
        <v>557</v>
      </c>
      <c r="K1741" t="s">
        <v>558</v>
      </c>
      <c r="L1741" t="s">
        <v>559</v>
      </c>
      <c r="M1741" t="s">
        <v>137</v>
      </c>
      <c r="N1741" t="s">
        <v>1483</v>
      </c>
      <c r="O1741" t="s">
        <v>1483</v>
      </c>
      <c r="P1741" s="1"/>
      <c r="Q1741" s="1">
        <v>45730.357638888891</v>
      </c>
      <c r="R1741" s="1">
        <v>45730.357638888891</v>
      </c>
      <c r="S1741" s="1">
        <v>45730.365972222222</v>
      </c>
      <c r="T1741" s="1">
        <v>45730.365972222222</v>
      </c>
      <c r="U1741" t="s">
        <v>342</v>
      </c>
      <c r="V1741" t="s">
        <v>137</v>
      </c>
      <c r="W1741" t="s">
        <v>137</v>
      </c>
      <c r="X1741" t="s">
        <v>176</v>
      </c>
      <c r="Y1741" t="s">
        <v>199</v>
      </c>
      <c r="Z1741" t="s">
        <v>137</v>
      </c>
      <c r="AA1741" t="s">
        <v>137</v>
      </c>
      <c r="AB1741" t="s">
        <v>137</v>
      </c>
      <c r="AC1741" t="s">
        <v>137</v>
      </c>
      <c r="AD1741" s="2"/>
      <c r="AE1741" t="s">
        <v>137</v>
      </c>
      <c r="AF1741" t="s">
        <v>137</v>
      </c>
      <c r="AG1741" t="s">
        <v>137</v>
      </c>
      <c r="AH1741" t="s">
        <v>137</v>
      </c>
      <c r="AI1741" t="s">
        <v>137</v>
      </c>
      <c r="AJ1741" t="s">
        <v>137</v>
      </c>
      <c r="AK1741" t="s">
        <v>137</v>
      </c>
      <c r="AL1741" s="2"/>
      <c r="AM1741" t="s">
        <v>137</v>
      </c>
      <c r="AN1741" t="s">
        <v>137</v>
      </c>
      <c r="AO1741" t="s">
        <v>137</v>
      </c>
      <c r="AP1741" t="s">
        <v>137</v>
      </c>
      <c r="AQ1741" t="s">
        <v>137</v>
      </c>
      <c r="AR1741" t="s">
        <v>137</v>
      </c>
      <c r="AS1741" t="s">
        <v>137</v>
      </c>
      <c r="AT1741" t="s">
        <v>137</v>
      </c>
      <c r="AU1741" t="s">
        <v>137</v>
      </c>
      <c r="AV1741" t="s">
        <v>137</v>
      </c>
      <c r="AW1741" t="s">
        <v>137</v>
      </c>
      <c r="AX1741" t="s">
        <v>137</v>
      </c>
      <c r="AY1741" t="s">
        <v>137</v>
      </c>
      <c r="AZ1741" t="s">
        <v>137</v>
      </c>
      <c r="BA1741" t="s">
        <v>137</v>
      </c>
      <c r="BB1741" t="s">
        <v>137</v>
      </c>
      <c r="BC1741" t="s">
        <v>137</v>
      </c>
      <c r="BD1741" t="s">
        <v>137</v>
      </c>
      <c r="BE1741" t="s">
        <v>137</v>
      </c>
      <c r="BF1741" t="s">
        <v>137</v>
      </c>
      <c r="BG1741" t="s">
        <v>137</v>
      </c>
      <c r="BH1741" t="s">
        <v>137</v>
      </c>
      <c r="BI1741" t="s">
        <v>137</v>
      </c>
      <c r="BJ1741" t="s">
        <v>137</v>
      </c>
      <c r="BK1741" t="s">
        <v>137</v>
      </c>
      <c r="BL1741" t="s">
        <v>137</v>
      </c>
      <c r="BM1741" t="s">
        <v>137</v>
      </c>
      <c r="BN1741" t="s">
        <v>137</v>
      </c>
      <c r="BO1741" t="s">
        <v>137</v>
      </c>
      <c r="BP1741" t="s">
        <v>137</v>
      </c>
      <c r="BQ1741" t="s">
        <v>137</v>
      </c>
      <c r="BR1741" t="s">
        <v>137</v>
      </c>
      <c r="BS1741" t="s">
        <v>137</v>
      </c>
      <c r="BT1741" t="s">
        <v>137</v>
      </c>
      <c r="BU1741" t="s">
        <v>137</v>
      </c>
      <c r="BW1741" t="s">
        <v>137</v>
      </c>
      <c r="BX1741" t="s">
        <v>137</v>
      </c>
      <c r="BY1741" t="s">
        <v>137</v>
      </c>
      <c r="BZ1741" t="s">
        <v>137</v>
      </c>
      <c r="CA1741" t="s">
        <v>137</v>
      </c>
      <c r="CB1741" t="s">
        <v>137</v>
      </c>
      <c r="CC1741" t="s">
        <v>137</v>
      </c>
      <c r="CD1741" t="s">
        <v>137</v>
      </c>
      <c r="CE1741" t="s">
        <v>137</v>
      </c>
      <c r="CF1741" t="s">
        <v>137</v>
      </c>
      <c r="CG1741" t="s">
        <v>137</v>
      </c>
      <c r="CH1741" t="s">
        <v>137</v>
      </c>
      <c r="CI1741" t="s">
        <v>137</v>
      </c>
      <c r="CJ1741" t="s">
        <v>137</v>
      </c>
      <c r="CK1741" t="s">
        <v>137</v>
      </c>
      <c r="CL1741" t="s">
        <v>137</v>
      </c>
      <c r="CM1741" t="s">
        <v>137</v>
      </c>
      <c r="CN1741" t="s">
        <v>137</v>
      </c>
      <c r="CO1741" t="s">
        <v>137</v>
      </c>
      <c r="CP1741" t="s">
        <v>137</v>
      </c>
      <c r="CQ1741" s="1">
        <v>45730.365972222222</v>
      </c>
      <c r="CR1741" s="1">
        <v>45730.365972222222</v>
      </c>
      <c r="CS1741" s="1">
        <v>45730.365972222222</v>
      </c>
      <c r="CT1741" t="s">
        <v>539</v>
      </c>
      <c r="CU1741" t="s">
        <v>11431</v>
      </c>
      <c r="CV1741" t="s">
        <v>539</v>
      </c>
      <c r="CW1741" t="s">
        <v>11432</v>
      </c>
      <c r="CX1741" s="3"/>
      <c r="CY1741" s="3"/>
      <c r="CZ1741">
        <v>1</v>
      </c>
      <c r="DA1741" t="s">
        <v>137</v>
      </c>
      <c r="DB1741" t="s">
        <v>137</v>
      </c>
      <c r="DC1741" t="s">
        <v>137</v>
      </c>
      <c r="DD1741" t="s">
        <v>137</v>
      </c>
      <c r="DE1741" t="s">
        <v>137</v>
      </c>
      <c r="DF1741" t="s">
        <v>11433</v>
      </c>
      <c r="DG1741" t="s">
        <v>137</v>
      </c>
      <c r="DH1741" t="s">
        <v>137</v>
      </c>
      <c r="DI1741" t="s">
        <v>137</v>
      </c>
      <c r="DJ1741" t="s">
        <v>137</v>
      </c>
      <c r="DK1741">
        <v>0</v>
      </c>
      <c r="DL1741" t="s">
        <v>209</v>
      </c>
      <c r="DM1741" t="s">
        <v>137</v>
      </c>
      <c r="DN1741" t="s">
        <v>137</v>
      </c>
      <c r="DO1741" s="1">
        <v>45730.365972222222</v>
      </c>
      <c r="DP1741" s="1"/>
      <c r="DQ1741" t="s">
        <v>557</v>
      </c>
      <c r="DR1741" t="s">
        <v>558</v>
      </c>
      <c r="DS1741" t="s">
        <v>559</v>
      </c>
      <c r="DT1741" t="s">
        <v>137</v>
      </c>
      <c r="DU1741" t="s">
        <v>137</v>
      </c>
      <c r="DV1741" t="s">
        <v>137</v>
      </c>
      <c r="DW1741" t="s">
        <v>137</v>
      </c>
      <c r="DX1741" t="s">
        <v>2785</v>
      </c>
      <c r="DY1741" t="s">
        <v>137</v>
      </c>
      <c r="DZ1741" t="s">
        <v>168</v>
      </c>
      <c r="EA1741" t="b">
        <v>0</v>
      </c>
      <c r="EB1741" t="s">
        <v>137</v>
      </c>
    </row>
    <row r="1742" spans="1:132" x14ac:dyDescent="0.25">
      <c r="A1742">
        <v>152187319</v>
      </c>
      <c r="B1742">
        <v>10302</v>
      </c>
      <c r="C1742" t="s">
        <v>192</v>
      </c>
      <c r="D1742" t="s">
        <v>133</v>
      </c>
      <c r="E1742" t="s">
        <v>134</v>
      </c>
      <c r="F1742" t="s">
        <v>135</v>
      </c>
      <c r="G1742" t="s">
        <v>136</v>
      </c>
      <c r="H1742" t="s">
        <v>137</v>
      </c>
      <c r="I1742" t="s">
        <v>138</v>
      </c>
      <c r="J1742" t="s">
        <v>150</v>
      </c>
      <c r="K1742" t="s">
        <v>151</v>
      </c>
      <c r="L1742" t="s">
        <v>152</v>
      </c>
      <c r="M1742" t="s">
        <v>137</v>
      </c>
      <c r="N1742" t="s">
        <v>3946</v>
      </c>
      <c r="O1742" t="s">
        <v>3946</v>
      </c>
      <c r="P1742" s="1">
        <v>45730</v>
      </c>
      <c r="Q1742" s="1">
        <v>45730.35</v>
      </c>
      <c r="R1742" s="1">
        <v>45730.35</v>
      </c>
      <c r="S1742" s="1">
        <v>45730.609722222223</v>
      </c>
      <c r="T1742" s="1">
        <v>45730.609722222223</v>
      </c>
      <c r="U1742" t="s">
        <v>2297</v>
      </c>
      <c r="V1742" t="s">
        <v>137</v>
      </c>
      <c r="W1742" t="s">
        <v>137</v>
      </c>
      <c r="X1742" t="s">
        <v>144</v>
      </c>
      <c r="Y1742" t="s">
        <v>723</v>
      </c>
      <c r="Z1742" t="s">
        <v>137</v>
      </c>
      <c r="AA1742" t="s">
        <v>137</v>
      </c>
      <c r="AB1742" t="s">
        <v>137</v>
      </c>
      <c r="AC1742" t="s">
        <v>137</v>
      </c>
      <c r="AD1742" s="2"/>
      <c r="AE1742" t="s">
        <v>137</v>
      </c>
      <c r="AF1742" t="s">
        <v>137</v>
      </c>
      <c r="AG1742" t="s">
        <v>137</v>
      </c>
      <c r="AH1742" t="s">
        <v>137</v>
      </c>
      <c r="AI1742" t="s">
        <v>137</v>
      </c>
      <c r="AJ1742" t="s">
        <v>137</v>
      </c>
      <c r="AK1742" t="s">
        <v>137</v>
      </c>
      <c r="AL1742" s="2"/>
      <c r="AM1742" t="s">
        <v>137</v>
      </c>
      <c r="AN1742" t="s">
        <v>137</v>
      </c>
      <c r="AO1742" t="s">
        <v>137</v>
      </c>
      <c r="AP1742" t="s">
        <v>137</v>
      </c>
      <c r="AQ1742" t="s">
        <v>137</v>
      </c>
      <c r="AR1742" t="s">
        <v>137</v>
      </c>
      <c r="AS1742" t="s">
        <v>137</v>
      </c>
      <c r="AT1742" t="s">
        <v>137</v>
      </c>
      <c r="AU1742" t="s">
        <v>137</v>
      </c>
      <c r="AV1742" t="s">
        <v>137</v>
      </c>
      <c r="AW1742" t="s">
        <v>137</v>
      </c>
      <c r="AX1742" t="s">
        <v>137</v>
      </c>
      <c r="AY1742" t="s">
        <v>137</v>
      </c>
      <c r="AZ1742" t="s">
        <v>137</v>
      </c>
      <c r="BA1742" t="s">
        <v>137</v>
      </c>
      <c r="BB1742" t="s">
        <v>137</v>
      </c>
      <c r="BC1742" t="s">
        <v>137</v>
      </c>
      <c r="BD1742" t="s">
        <v>137</v>
      </c>
      <c r="BE1742" t="s">
        <v>137</v>
      </c>
      <c r="BF1742" t="s">
        <v>137</v>
      </c>
      <c r="BG1742" t="s">
        <v>137</v>
      </c>
      <c r="BH1742" t="s">
        <v>137</v>
      </c>
      <c r="BI1742" t="s">
        <v>137</v>
      </c>
      <c r="BJ1742" t="s">
        <v>137</v>
      </c>
      <c r="BK1742" t="s">
        <v>137</v>
      </c>
      <c r="BL1742" t="s">
        <v>137</v>
      </c>
      <c r="BM1742" t="s">
        <v>137</v>
      </c>
      <c r="BN1742" t="s">
        <v>137</v>
      </c>
      <c r="BO1742" t="s">
        <v>137</v>
      </c>
      <c r="BP1742" t="s">
        <v>11434</v>
      </c>
      <c r="BQ1742" t="s">
        <v>137</v>
      </c>
      <c r="BR1742" t="s">
        <v>137</v>
      </c>
      <c r="BS1742" t="s">
        <v>137</v>
      </c>
      <c r="BT1742" t="s">
        <v>137</v>
      </c>
      <c r="BU1742" t="s">
        <v>137</v>
      </c>
      <c r="BW1742" t="s">
        <v>137</v>
      </c>
      <c r="BX1742" t="s">
        <v>137</v>
      </c>
      <c r="BY1742" t="s">
        <v>137</v>
      </c>
      <c r="BZ1742" t="s">
        <v>137</v>
      </c>
      <c r="CA1742" t="s">
        <v>137</v>
      </c>
      <c r="CB1742" t="s">
        <v>137</v>
      </c>
      <c r="CC1742" t="s">
        <v>137</v>
      </c>
      <c r="CD1742" t="s">
        <v>137</v>
      </c>
      <c r="CE1742" t="s">
        <v>137</v>
      </c>
      <c r="CF1742" t="s">
        <v>137</v>
      </c>
      <c r="CG1742" t="s">
        <v>137</v>
      </c>
      <c r="CH1742" t="s">
        <v>137</v>
      </c>
      <c r="CI1742" t="s">
        <v>137</v>
      </c>
      <c r="CJ1742" t="s">
        <v>137</v>
      </c>
      <c r="CK1742" t="s">
        <v>137</v>
      </c>
      <c r="CL1742" t="s">
        <v>137</v>
      </c>
      <c r="CM1742" t="s">
        <v>137</v>
      </c>
      <c r="CN1742" t="s">
        <v>137</v>
      </c>
      <c r="CO1742" t="s">
        <v>137</v>
      </c>
      <c r="CP1742" t="s">
        <v>137</v>
      </c>
      <c r="CQ1742" s="1">
        <v>45730.609722222223</v>
      </c>
      <c r="CR1742" s="1">
        <v>45730.609722222223</v>
      </c>
      <c r="CS1742" s="1">
        <v>45730.609722222223</v>
      </c>
      <c r="CT1742" t="s">
        <v>11435</v>
      </c>
      <c r="CU1742" t="s">
        <v>11436</v>
      </c>
      <c r="CV1742" t="s">
        <v>11437</v>
      </c>
      <c r="CW1742" t="s">
        <v>11438</v>
      </c>
      <c r="CX1742" s="3"/>
      <c r="CY1742" s="3"/>
      <c r="CZ1742">
        <v>1</v>
      </c>
      <c r="DA1742" t="s">
        <v>11439</v>
      </c>
      <c r="DB1742" t="s">
        <v>137</v>
      </c>
      <c r="DC1742" t="s">
        <v>137</v>
      </c>
      <c r="DD1742" t="s">
        <v>137</v>
      </c>
      <c r="DE1742" t="s">
        <v>137</v>
      </c>
      <c r="DF1742" t="s">
        <v>1298</v>
      </c>
      <c r="DG1742" t="s">
        <v>137</v>
      </c>
      <c r="DH1742" t="s">
        <v>137</v>
      </c>
      <c r="DI1742" t="s">
        <v>137</v>
      </c>
      <c r="DJ1742" t="s">
        <v>137</v>
      </c>
      <c r="DK1742">
        <v>0</v>
      </c>
      <c r="DL1742" t="s">
        <v>209</v>
      </c>
      <c r="DM1742" t="s">
        <v>137</v>
      </c>
      <c r="DN1742" t="s">
        <v>137</v>
      </c>
      <c r="DO1742" s="1">
        <v>45730.609722222223</v>
      </c>
      <c r="DP1742" s="1"/>
      <c r="DQ1742" t="s">
        <v>150</v>
      </c>
      <c r="DR1742" t="s">
        <v>151</v>
      </c>
      <c r="DS1742" t="s">
        <v>152</v>
      </c>
      <c r="DT1742" t="s">
        <v>137</v>
      </c>
      <c r="DU1742" t="s">
        <v>137</v>
      </c>
      <c r="DV1742" t="s">
        <v>137</v>
      </c>
      <c r="DW1742" t="s">
        <v>137</v>
      </c>
      <c r="DX1742" t="s">
        <v>137</v>
      </c>
      <c r="DY1742" t="s">
        <v>137</v>
      </c>
      <c r="DZ1742" t="s">
        <v>148</v>
      </c>
      <c r="EA1742" t="b">
        <v>0</v>
      </c>
      <c r="EB1742" t="s">
        <v>137</v>
      </c>
    </row>
    <row r="1743" spans="1:132" x14ac:dyDescent="0.25">
      <c r="A1743">
        <v>152186117</v>
      </c>
      <c r="B1743">
        <v>10301</v>
      </c>
      <c r="C1743" t="s">
        <v>192</v>
      </c>
      <c r="D1743" t="s">
        <v>11440</v>
      </c>
      <c r="E1743" t="s">
        <v>134</v>
      </c>
      <c r="F1743" t="s">
        <v>135</v>
      </c>
      <c r="G1743" t="s">
        <v>163</v>
      </c>
      <c r="H1743" t="s">
        <v>767</v>
      </c>
      <c r="I1743" t="s">
        <v>11441</v>
      </c>
      <c r="J1743" t="s">
        <v>262</v>
      </c>
      <c r="K1743" t="s">
        <v>263</v>
      </c>
      <c r="L1743" t="s">
        <v>264</v>
      </c>
      <c r="M1743" t="s">
        <v>140</v>
      </c>
      <c r="N1743" t="s">
        <v>8326</v>
      </c>
      <c r="O1743" t="s">
        <v>8326</v>
      </c>
      <c r="P1743" s="1">
        <v>45733</v>
      </c>
      <c r="Q1743" s="1">
        <v>45730.335416666669</v>
      </c>
      <c r="R1743" s="1">
        <v>45730.335416666669</v>
      </c>
      <c r="S1743" s="1">
        <v>45757.481249999997</v>
      </c>
      <c r="T1743" s="1">
        <v>45757.481249999997</v>
      </c>
      <c r="U1743" t="s">
        <v>11442</v>
      </c>
      <c r="V1743" t="s">
        <v>137</v>
      </c>
      <c r="W1743" t="s">
        <v>137</v>
      </c>
      <c r="X1743" t="s">
        <v>2062</v>
      </c>
      <c r="Y1743" t="s">
        <v>186</v>
      </c>
      <c r="Z1743" t="s">
        <v>137</v>
      </c>
      <c r="AA1743" t="s">
        <v>4126</v>
      </c>
      <c r="AB1743" t="s">
        <v>137</v>
      </c>
      <c r="AC1743" t="s">
        <v>137</v>
      </c>
      <c r="AD1743" s="2"/>
      <c r="AE1743" t="s">
        <v>137</v>
      </c>
      <c r="AF1743" t="s">
        <v>137</v>
      </c>
      <c r="AG1743" t="s">
        <v>137</v>
      </c>
      <c r="AH1743" t="s">
        <v>137</v>
      </c>
      <c r="AI1743" t="s">
        <v>137</v>
      </c>
      <c r="AJ1743" t="s">
        <v>137</v>
      </c>
      <c r="AK1743" t="s">
        <v>137</v>
      </c>
      <c r="AL1743" s="2"/>
      <c r="AM1743" t="s">
        <v>137</v>
      </c>
      <c r="AN1743" t="s">
        <v>137</v>
      </c>
      <c r="AO1743" t="s">
        <v>137</v>
      </c>
      <c r="AP1743" t="s">
        <v>137</v>
      </c>
      <c r="AQ1743" t="s">
        <v>137</v>
      </c>
      <c r="AR1743" t="s">
        <v>137</v>
      </c>
      <c r="AS1743" t="s">
        <v>137</v>
      </c>
      <c r="AT1743" t="s">
        <v>137</v>
      </c>
      <c r="AU1743" t="s">
        <v>137</v>
      </c>
      <c r="AV1743" t="s">
        <v>11443</v>
      </c>
      <c r="AW1743" t="s">
        <v>137</v>
      </c>
      <c r="AX1743" t="s">
        <v>137</v>
      </c>
      <c r="AY1743" t="s">
        <v>137</v>
      </c>
      <c r="AZ1743" t="s">
        <v>137</v>
      </c>
      <c r="BA1743" t="s">
        <v>137</v>
      </c>
      <c r="BB1743" t="s">
        <v>137</v>
      </c>
      <c r="BC1743" t="s">
        <v>137</v>
      </c>
      <c r="BD1743" t="s">
        <v>137</v>
      </c>
      <c r="BE1743" t="s">
        <v>137</v>
      </c>
      <c r="BF1743" t="s">
        <v>137</v>
      </c>
      <c r="BG1743" t="s">
        <v>137</v>
      </c>
      <c r="BH1743" t="s">
        <v>137</v>
      </c>
      <c r="BI1743" t="s">
        <v>137</v>
      </c>
      <c r="BJ1743" t="s">
        <v>137</v>
      </c>
      <c r="BK1743" t="s">
        <v>137</v>
      </c>
      <c r="BL1743" t="s">
        <v>137</v>
      </c>
      <c r="BM1743" t="s">
        <v>137</v>
      </c>
      <c r="BN1743" t="s">
        <v>137</v>
      </c>
      <c r="BO1743" t="s">
        <v>137</v>
      </c>
      <c r="BP1743" t="s">
        <v>137</v>
      </c>
      <c r="BQ1743" t="s">
        <v>137</v>
      </c>
      <c r="BR1743" t="s">
        <v>137</v>
      </c>
      <c r="BS1743" t="s">
        <v>137</v>
      </c>
      <c r="BT1743" t="s">
        <v>771</v>
      </c>
      <c r="BU1743" t="s">
        <v>771</v>
      </c>
      <c r="BW1743" t="s">
        <v>137</v>
      </c>
      <c r="BX1743" t="s">
        <v>137</v>
      </c>
      <c r="BY1743" t="s">
        <v>137</v>
      </c>
      <c r="BZ1743" t="s">
        <v>137</v>
      </c>
      <c r="CA1743" t="s">
        <v>137</v>
      </c>
      <c r="CB1743" t="s">
        <v>137</v>
      </c>
      <c r="CC1743" t="s">
        <v>137</v>
      </c>
      <c r="CD1743" t="s">
        <v>137</v>
      </c>
      <c r="CE1743" t="s">
        <v>137</v>
      </c>
      <c r="CF1743" t="s">
        <v>137</v>
      </c>
      <c r="CG1743" t="s">
        <v>137</v>
      </c>
      <c r="CH1743" t="s">
        <v>137</v>
      </c>
      <c r="CI1743" t="s">
        <v>137</v>
      </c>
      <c r="CJ1743" t="s">
        <v>137</v>
      </c>
      <c r="CK1743" t="s">
        <v>137</v>
      </c>
      <c r="CL1743" t="s">
        <v>137</v>
      </c>
      <c r="CM1743" t="s">
        <v>137</v>
      </c>
      <c r="CN1743" t="s">
        <v>137</v>
      </c>
      <c r="CO1743" t="s">
        <v>137</v>
      </c>
      <c r="CP1743" t="s">
        <v>137</v>
      </c>
      <c r="CQ1743" s="1">
        <v>45757.481249999997</v>
      </c>
      <c r="CR1743" s="1">
        <v>45757.481249999997</v>
      </c>
      <c r="CS1743" s="1">
        <v>45757.481249999997</v>
      </c>
      <c r="CT1743" t="s">
        <v>11444</v>
      </c>
      <c r="CU1743" t="s">
        <v>11445</v>
      </c>
      <c r="CV1743" t="s">
        <v>11446</v>
      </c>
      <c r="CW1743" t="s">
        <v>11447</v>
      </c>
      <c r="CX1743" s="3"/>
      <c r="CY1743" s="3"/>
      <c r="CZ1743">
        <v>1</v>
      </c>
      <c r="DA1743" t="s">
        <v>11448</v>
      </c>
      <c r="DB1743" t="s">
        <v>137</v>
      </c>
      <c r="DC1743" t="s">
        <v>137</v>
      </c>
      <c r="DD1743" t="s">
        <v>137</v>
      </c>
      <c r="DE1743" t="s">
        <v>137</v>
      </c>
      <c r="DF1743" t="s">
        <v>11449</v>
      </c>
      <c r="DG1743" t="s">
        <v>137</v>
      </c>
      <c r="DH1743" t="s">
        <v>137</v>
      </c>
      <c r="DI1743" t="s">
        <v>137</v>
      </c>
      <c r="DJ1743" t="s">
        <v>137</v>
      </c>
      <c r="DK1743">
        <v>0</v>
      </c>
      <c r="DL1743" t="s">
        <v>209</v>
      </c>
      <c r="DM1743" t="s">
        <v>11450</v>
      </c>
      <c r="DN1743" t="s">
        <v>137</v>
      </c>
      <c r="DO1743" s="1">
        <v>45757.481249999997</v>
      </c>
      <c r="DP1743" s="1"/>
      <c r="DQ1743" t="s">
        <v>262</v>
      </c>
      <c r="DR1743" t="s">
        <v>263</v>
      </c>
      <c r="DS1743" t="s">
        <v>264</v>
      </c>
      <c r="DT1743" t="s">
        <v>137</v>
      </c>
      <c r="DU1743" t="s">
        <v>137</v>
      </c>
      <c r="DV1743" t="s">
        <v>140</v>
      </c>
      <c r="DW1743" t="s">
        <v>137</v>
      </c>
      <c r="DX1743" t="s">
        <v>137</v>
      </c>
      <c r="DY1743" t="s">
        <v>137</v>
      </c>
      <c r="DZ1743" t="s">
        <v>148</v>
      </c>
      <c r="EA1743" t="b">
        <v>0</v>
      </c>
      <c r="EB1743" t="s">
        <v>137</v>
      </c>
    </row>
    <row r="1744" spans="1:132" x14ac:dyDescent="0.25">
      <c r="A1744">
        <v>152172323</v>
      </c>
      <c r="B1744">
        <v>10300</v>
      </c>
      <c r="C1744" t="s">
        <v>192</v>
      </c>
      <c r="D1744" t="s">
        <v>11451</v>
      </c>
      <c r="E1744" t="s">
        <v>134</v>
      </c>
      <c r="F1744" t="s">
        <v>162</v>
      </c>
      <c r="G1744" t="s">
        <v>163</v>
      </c>
      <c r="H1744" t="s">
        <v>137</v>
      </c>
      <c r="I1744" t="s">
        <v>11452</v>
      </c>
      <c r="J1744" t="s">
        <v>226</v>
      </c>
      <c r="K1744" t="s">
        <v>227</v>
      </c>
      <c r="L1744" t="s">
        <v>228</v>
      </c>
      <c r="M1744" t="s">
        <v>137</v>
      </c>
      <c r="N1744" t="s">
        <v>7908</v>
      </c>
      <c r="O1744" t="s">
        <v>7908</v>
      </c>
      <c r="P1744" s="1"/>
      <c r="Q1744" s="1">
        <v>45729.790972222225</v>
      </c>
      <c r="R1744" s="1">
        <v>45729.790972222225</v>
      </c>
      <c r="S1744" s="1">
        <v>45743.626388888886</v>
      </c>
      <c r="T1744" s="1">
        <v>45743.626388888886</v>
      </c>
      <c r="U1744" t="s">
        <v>257</v>
      </c>
      <c r="V1744" t="s">
        <v>137</v>
      </c>
      <c r="W1744" t="s">
        <v>137</v>
      </c>
      <c r="X1744" t="s">
        <v>144</v>
      </c>
      <c r="Y1744" t="s">
        <v>137</v>
      </c>
      <c r="Z1744" t="s">
        <v>137</v>
      </c>
      <c r="AA1744" t="s">
        <v>137</v>
      </c>
      <c r="AB1744" t="s">
        <v>137</v>
      </c>
      <c r="AC1744" t="s">
        <v>137</v>
      </c>
      <c r="AD1744" s="2"/>
      <c r="AE1744" t="s">
        <v>137</v>
      </c>
      <c r="AF1744" t="s">
        <v>137</v>
      </c>
      <c r="AG1744" t="s">
        <v>137</v>
      </c>
      <c r="AH1744" t="s">
        <v>137</v>
      </c>
      <c r="AI1744" t="s">
        <v>137</v>
      </c>
      <c r="AJ1744" t="s">
        <v>137</v>
      </c>
      <c r="AK1744" t="s">
        <v>137</v>
      </c>
      <c r="AL1744" s="2"/>
      <c r="AM1744" t="s">
        <v>137</v>
      </c>
      <c r="AN1744" t="s">
        <v>137</v>
      </c>
      <c r="AO1744" t="s">
        <v>137</v>
      </c>
      <c r="AP1744" t="s">
        <v>137</v>
      </c>
      <c r="AQ1744" t="s">
        <v>137</v>
      </c>
      <c r="AR1744" t="s">
        <v>137</v>
      </c>
      <c r="AS1744" t="s">
        <v>137</v>
      </c>
      <c r="AT1744" t="s">
        <v>137</v>
      </c>
      <c r="AU1744" t="s">
        <v>137</v>
      </c>
      <c r="AV1744" t="s">
        <v>137</v>
      </c>
      <c r="AW1744" t="s">
        <v>137</v>
      </c>
      <c r="AX1744" t="s">
        <v>137</v>
      </c>
      <c r="AY1744" t="s">
        <v>137</v>
      </c>
      <c r="AZ1744" t="s">
        <v>137</v>
      </c>
      <c r="BA1744" t="s">
        <v>137</v>
      </c>
      <c r="BB1744" t="s">
        <v>137</v>
      </c>
      <c r="BC1744" t="s">
        <v>137</v>
      </c>
      <c r="BD1744" t="s">
        <v>137</v>
      </c>
      <c r="BE1744" t="s">
        <v>137</v>
      </c>
      <c r="BF1744" t="s">
        <v>137</v>
      </c>
      <c r="BG1744" t="s">
        <v>137</v>
      </c>
      <c r="BH1744" t="s">
        <v>137</v>
      </c>
      <c r="BI1744" t="s">
        <v>137</v>
      </c>
      <c r="BJ1744" t="s">
        <v>137</v>
      </c>
      <c r="BK1744" t="s">
        <v>137</v>
      </c>
      <c r="BL1744" t="s">
        <v>137</v>
      </c>
      <c r="BM1744" t="s">
        <v>137</v>
      </c>
      <c r="BN1744" t="s">
        <v>137</v>
      </c>
      <c r="BO1744" t="s">
        <v>137</v>
      </c>
      <c r="BP1744" t="s">
        <v>137</v>
      </c>
      <c r="BQ1744" t="s">
        <v>137</v>
      </c>
      <c r="BR1744" t="s">
        <v>137</v>
      </c>
      <c r="BS1744" t="s">
        <v>137</v>
      </c>
      <c r="BT1744" t="s">
        <v>137</v>
      </c>
      <c r="BU1744" t="s">
        <v>137</v>
      </c>
      <c r="BW1744" t="s">
        <v>137</v>
      </c>
      <c r="BX1744" t="s">
        <v>137</v>
      </c>
      <c r="BY1744" t="s">
        <v>137</v>
      </c>
      <c r="BZ1744" t="s">
        <v>137</v>
      </c>
      <c r="CA1744" t="s">
        <v>137</v>
      </c>
      <c r="CB1744" t="s">
        <v>137</v>
      </c>
      <c r="CC1744" t="s">
        <v>137</v>
      </c>
      <c r="CD1744" t="s">
        <v>137</v>
      </c>
      <c r="CE1744" t="s">
        <v>137</v>
      </c>
      <c r="CF1744" t="s">
        <v>137</v>
      </c>
      <c r="CG1744" t="s">
        <v>137</v>
      </c>
      <c r="CH1744" t="s">
        <v>137</v>
      </c>
      <c r="CI1744" t="s">
        <v>137</v>
      </c>
      <c r="CJ1744" t="s">
        <v>137</v>
      </c>
      <c r="CK1744" t="s">
        <v>137</v>
      </c>
      <c r="CL1744" t="s">
        <v>137</v>
      </c>
      <c r="CM1744" t="s">
        <v>137</v>
      </c>
      <c r="CN1744" t="s">
        <v>137</v>
      </c>
      <c r="CO1744" t="s">
        <v>137</v>
      </c>
      <c r="CP1744" t="s">
        <v>137</v>
      </c>
      <c r="CQ1744" s="1">
        <v>45743.626388888886</v>
      </c>
      <c r="CR1744" s="1">
        <v>45743.626388888886</v>
      </c>
      <c r="CS1744" s="1">
        <v>45743.626388888886</v>
      </c>
      <c r="CT1744" t="s">
        <v>11453</v>
      </c>
      <c r="CU1744" t="s">
        <v>11454</v>
      </c>
      <c r="CV1744" t="s">
        <v>11455</v>
      </c>
      <c r="CW1744" t="s">
        <v>11456</v>
      </c>
      <c r="CX1744" s="3"/>
      <c r="CY1744" s="3"/>
      <c r="CZ1744">
        <v>1</v>
      </c>
      <c r="DA1744" t="s">
        <v>137</v>
      </c>
      <c r="DB1744" t="s">
        <v>137</v>
      </c>
      <c r="DC1744" t="s">
        <v>137</v>
      </c>
      <c r="DD1744" t="s">
        <v>137</v>
      </c>
      <c r="DE1744" t="s">
        <v>137</v>
      </c>
      <c r="DF1744" t="s">
        <v>11457</v>
      </c>
      <c r="DG1744" t="s">
        <v>900</v>
      </c>
      <c r="DH1744" t="s">
        <v>1285</v>
      </c>
      <c r="DI1744" t="s">
        <v>137</v>
      </c>
      <c r="DJ1744" t="s">
        <v>137</v>
      </c>
      <c r="DK1744">
        <v>0</v>
      </c>
      <c r="DL1744" t="s">
        <v>209</v>
      </c>
      <c r="DM1744" t="s">
        <v>137</v>
      </c>
      <c r="DN1744" t="s">
        <v>137</v>
      </c>
      <c r="DO1744" s="1">
        <v>45743.626388888886</v>
      </c>
      <c r="DP1744" s="1"/>
      <c r="DQ1744" t="s">
        <v>534</v>
      </c>
      <c r="DR1744" t="s">
        <v>535</v>
      </c>
      <c r="DS1744" t="s">
        <v>536</v>
      </c>
      <c r="DT1744" t="s">
        <v>137</v>
      </c>
      <c r="DU1744" t="s">
        <v>137</v>
      </c>
      <c r="DV1744" t="s">
        <v>137</v>
      </c>
      <c r="DW1744" t="s">
        <v>137</v>
      </c>
      <c r="DX1744" t="s">
        <v>137</v>
      </c>
      <c r="DY1744" t="s">
        <v>137</v>
      </c>
      <c r="DZ1744" t="s">
        <v>168</v>
      </c>
      <c r="EA1744" t="b">
        <v>0</v>
      </c>
      <c r="EB1744" t="s">
        <v>137</v>
      </c>
    </row>
    <row r="1745" spans="1:132" x14ac:dyDescent="0.25">
      <c r="A1745">
        <v>152156391</v>
      </c>
      <c r="B1745">
        <v>10299</v>
      </c>
      <c r="C1745" t="s">
        <v>192</v>
      </c>
      <c r="D1745" t="s">
        <v>133</v>
      </c>
      <c r="E1745" t="s">
        <v>134</v>
      </c>
      <c r="F1745" t="s">
        <v>135</v>
      </c>
      <c r="G1745" t="s">
        <v>136</v>
      </c>
      <c r="H1745" t="s">
        <v>137</v>
      </c>
      <c r="I1745" t="s">
        <v>138</v>
      </c>
      <c r="J1745" t="s">
        <v>273</v>
      </c>
      <c r="K1745" t="s">
        <v>274</v>
      </c>
      <c r="L1745" t="s">
        <v>275</v>
      </c>
      <c r="M1745" t="s">
        <v>137</v>
      </c>
      <c r="N1745" t="s">
        <v>673</v>
      </c>
      <c r="O1745" t="s">
        <v>673</v>
      </c>
      <c r="P1745" s="1">
        <v>45729</v>
      </c>
      <c r="Q1745" s="1">
        <v>45729.635416666664</v>
      </c>
      <c r="R1745" s="1">
        <v>45729.635416666664</v>
      </c>
      <c r="S1745" s="1">
        <v>45733.490277777775</v>
      </c>
      <c r="T1745" s="1">
        <v>45733.490277777775</v>
      </c>
      <c r="U1745" t="s">
        <v>1757</v>
      </c>
      <c r="V1745" t="s">
        <v>137</v>
      </c>
      <c r="W1745" t="s">
        <v>137</v>
      </c>
      <c r="X1745" t="s">
        <v>185</v>
      </c>
      <c r="Y1745" t="s">
        <v>361</v>
      </c>
      <c r="Z1745" t="s">
        <v>137</v>
      </c>
      <c r="AA1745" t="s">
        <v>137</v>
      </c>
      <c r="AB1745" t="s">
        <v>137</v>
      </c>
      <c r="AC1745" t="s">
        <v>137</v>
      </c>
      <c r="AD1745" s="2"/>
      <c r="AE1745" t="s">
        <v>137</v>
      </c>
      <c r="AF1745" t="s">
        <v>137</v>
      </c>
      <c r="AG1745" t="s">
        <v>137</v>
      </c>
      <c r="AH1745" t="s">
        <v>137</v>
      </c>
      <c r="AI1745" t="s">
        <v>137</v>
      </c>
      <c r="AJ1745" t="s">
        <v>137</v>
      </c>
      <c r="AK1745" t="s">
        <v>137</v>
      </c>
      <c r="AL1745" s="2"/>
      <c r="AM1745" t="s">
        <v>137</v>
      </c>
      <c r="AN1745" t="s">
        <v>137</v>
      </c>
      <c r="AO1745" t="s">
        <v>137</v>
      </c>
      <c r="AP1745" t="s">
        <v>137</v>
      </c>
      <c r="AQ1745" t="s">
        <v>137</v>
      </c>
      <c r="AR1745" t="s">
        <v>137</v>
      </c>
      <c r="AS1745" t="s">
        <v>137</v>
      </c>
      <c r="AT1745" t="s">
        <v>137</v>
      </c>
      <c r="AU1745" t="s">
        <v>137</v>
      </c>
      <c r="AV1745" t="s">
        <v>137</v>
      </c>
      <c r="AW1745" t="s">
        <v>137</v>
      </c>
      <c r="AX1745" t="s">
        <v>137</v>
      </c>
      <c r="AY1745" t="s">
        <v>137</v>
      </c>
      <c r="AZ1745" t="s">
        <v>137</v>
      </c>
      <c r="BA1745" t="s">
        <v>137</v>
      </c>
      <c r="BB1745" t="s">
        <v>137</v>
      </c>
      <c r="BC1745" t="s">
        <v>137</v>
      </c>
      <c r="BD1745" t="s">
        <v>137</v>
      </c>
      <c r="BE1745" t="s">
        <v>137</v>
      </c>
      <c r="BF1745" t="s">
        <v>137</v>
      </c>
      <c r="BG1745" t="s">
        <v>137</v>
      </c>
      <c r="BH1745" t="s">
        <v>137</v>
      </c>
      <c r="BI1745" t="s">
        <v>137</v>
      </c>
      <c r="BJ1745" t="s">
        <v>137</v>
      </c>
      <c r="BK1745" t="s">
        <v>137</v>
      </c>
      <c r="BL1745" t="s">
        <v>137</v>
      </c>
      <c r="BM1745" t="s">
        <v>137</v>
      </c>
      <c r="BN1745" t="s">
        <v>137</v>
      </c>
      <c r="BO1745" t="s">
        <v>137</v>
      </c>
      <c r="BP1745" t="s">
        <v>11458</v>
      </c>
      <c r="BQ1745" t="s">
        <v>137</v>
      </c>
      <c r="BR1745" t="s">
        <v>137</v>
      </c>
      <c r="BS1745" t="s">
        <v>137</v>
      </c>
      <c r="BT1745" t="s">
        <v>137</v>
      </c>
      <c r="BU1745" t="s">
        <v>137</v>
      </c>
      <c r="BW1745" t="s">
        <v>137</v>
      </c>
      <c r="BX1745" t="s">
        <v>137</v>
      </c>
      <c r="BY1745" t="s">
        <v>137</v>
      </c>
      <c r="BZ1745" t="s">
        <v>137</v>
      </c>
      <c r="CA1745" t="s">
        <v>137</v>
      </c>
      <c r="CB1745" t="s">
        <v>137</v>
      </c>
      <c r="CC1745" t="s">
        <v>137</v>
      </c>
      <c r="CD1745" t="s">
        <v>137</v>
      </c>
      <c r="CE1745" t="s">
        <v>137</v>
      </c>
      <c r="CF1745" t="s">
        <v>137</v>
      </c>
      <c r="CG1745" t="s">
        <v>137</v>
      </c>
      <c r="CH1745" t="s">
        <v>137</v>
      </c>
      <c r="CI1745" t="s">
        <v>137</v>
      </c>
      <c r="CJ1745" t="s">
        <v>137</v>
      </c>
      <c r="CK1745" t="s">
        <v>137</v>
      </c>
      <c r="CL1745" t="s">
        <v>137</v>
      </c>
      <c r="CM1745" t="s">
        <v>137</v>
      </c>
      <c r="CN1745" t="s">
        <v>137</v>
      </c>
      <c r="CO1745" t="s">
        <v>137</v>
      </c>
      <c r="CP1745" t="s">
        <v>137</v>
      </c>
      <c r="CQ1745" s="1">
        <v>45733.490277777775</v>
      </c>
      <c r="CR1745" s="1">
        <v>45733.490277777775</v>
      </c>
      <c r="CS1745" s="1">
        <v>45733.490277777775</v>
      </c>
      <c r="CT1745" t="s">
        <v>3694</v>
      </c>
      <c r="CU1745" t="s">
        <v>3694</v>
      </c>
      <c r="CV1745" t="s">
        <v>11459</v>
      </c>
      <c r="CW1745" t="s">
        <v>11460</v>
      </c>
      <c r="CX1745" s="3"/>
      <c r="CY1745" s="3"/>
      <c r="CZ1745">
        <v>1</v>
      </c>
      <c r="DA1745" t="s">
        <v>11461</v>
      </c>
      <c r="DB1745" t="s">
        <v>137</v>
      </c>
      <c r="DC1745" t="s">
        <v>137</v>
      </c>
      <c r="DD1745" t="s">
        <v>137</v>
      </c>
      <c r="DE1745" t="s">
        <v>137</v>
      </c>
      <c r="DF1745" t="s">
        <v>11462</v>
      </c>
      <c r="DG1745" t="s">
        <v>137</v>
      </c>
      <c r="DH1745" t="s">
        <v>137</v>
      </c>
      <c r="DI1745" t="s">
        <v>137</v>
      </c>
      <c r="DJ1745" t="s">
        <v>137</v>
      </c>
      <c r="DK1745">
        <v>0</v>
      </c>
      <c r="DL1745" t="s">
        <v>137</v>
      </c>
      <c r="DM1745" t="s">
        <v>137</v>
      </c>
      <c r="DN1745" t="s">
        <v>137</v>
      </c>
      <c r="DO1745" s="1">
        <v>45733.490277777775</v>
      </c>
      <c r="DP1745" s="1"/>
      <c r="DQ1745" t="s">
        <v>273</v>
      </c>
      <c r="DR1745" t="s">
        <v>274</v>
      </c>
      <c r="DS1745" t="s">
        <v>275</v>
      </c>
      <c r="DT1745" t="s">
        <v>137</v>
      </c>
      <c r="DU1745" t="s">
        <v>137</v>
      </c>
      <c r="DV1745" t="s">
        <v>137</v>
      </c>
      <c r="DW1745" t="s">
        <v>137</v>
      </c>
      <c r="DX1745" t="s">
        <v>137</v>
      </c>
      <c r="DY1745" t="s">
        <v>137</v>
      </c>
      <c r="DZ1745" t="s">
        <v>148</v>
      </c>
      <c r="EA1745" t="b">
        <v>0</v>
      </c>
      <c r="EB1745" t="s">
        <v>137</v>
      </c>
    </row>
    <row r="1746" spans="1:132" x14ac:dyDescent="0.25">
      <c r="A1746">
        <v>152155595</v>
      </c>
      <c r="B1746">
        <v>10298</v>
      </c>
      <c r="C1746" t="s">
        <v>192</v>
      </c>
      <c r="D1746" t="s">
        <v>11463</v>
      </c>
      <c r="E1746" t="s">
        <v>134</v>
      </c>
      <c r="F1746" t="s">
        <v>532</v>
      </c>
      <c r="G1746" t="s">
        <v>194</v>
      </c>
      <c r="H1746" t="s">
        <v>195</v>
      </c>
      <c r="I1746" t="s">
        <v>11463</v>
      </c>
      <c r="J1746" t="s">
        <v>262</v>
      </c>
      <c r="K1746" t="s">
        <v>263</v>
      </c>
      <c r="L1746" t="s">
        <v>264</v>
      </c>
      <c r="M1746" t="s">
        <v>140</v>
      </c>
      <c r="N1746" t="s">
        <v>2821</v>
      </c>
      <c r="O1746" t="s">
        <v>1231</v>
      </c>
      <c r="P1746" s="1"/>
      <c r="Q1746" s="1">
        <v>45729.629861111112</v>
      </c>
      <c r="R1746" s="1">
        <v>45729.629861111112</v>
      </c>
      <c r="S1746" s="1">
        <v>45729.631249999999</v>
      </c>
      <c r="T1746" s="1">
        <v>45729.631249999999</v>
      </c>
      <c r="U1746" t="s">
        <v>198</v>
      </c>
      <c r="V1746" t="s">
        <v>137</v>
      </c>
      <c r="W1746" t="s">
        <v>137</v>
      </c>
      <c r="X1746" t="s">
        <v>185</v>
      </c>
      <c r="Y1746" t="s">
        <v>199</v>
      </c>
      <c r="Z1746" t="s">
        <v>137</v>
      </c>
      <c r="AA1746" t="s">
        <v>137</v>
      </c>
      <c r="AB1746" t="s">
        <v>137</v>
      </c>
      <c r="AC1746" t="s">
        <v>137</v>
      </c>
      <c r="AD1746" s="2"/>
      <c r="AE1746" t="s">
        <v>137</v>
      </c>
      <c r="AF1746" t="s">
        <v>137</v>
      </c>
      <c r="AG1746" t="s">
        <v>137</v>
      </c>
      <c r="AH1746" t="s">
        <v>137</v>
      </c>
      <c r="AI1746" t="s">
        <v>137</v>
      </c>
      <c r="AJ1746" t="s">
        <v>137</v>
      </c>
      <c r="AK1746" t="s">
        <v>137</v>
      </c>
      <c r="AL1746" s="2"/>
      <c r="AM1746" t="s">
        <v>137</v>
      </c>
      <c r="AN1746" t="s">
        <v>137</v>
      </c>
      <c r="AO1746" t="s">
        <v>137</v>
      </c>
      <c r="AP1746" t="s">
        <v>137</v>
      </c>
      <c r="AQ1746" t="s">
        <v>137</v>
      </c>
      <c r="AR1746" t="s">
        <v>137</v>
      </c>
      <c r="AS1746" t="s">
        <v>137</v>
      </c>
      <c r="AT1746" t="s">
        <v>137</v>
      </c>
      <c r="AU1746" t="s">
        <v>137</v>
      </c>
      <c r="AV1746" t="s">
        <v>137</v>
      </c>
      <c r="AW1746" t="s">
        <v>137</v>
      </c>
      <c r="AX1746" t="s">
        <v>137</v>
      </c>
      <c r="AY1746" t="s">
        <v>137</v>
      </c>
      <c r="AZ1746" t="s">
        <v>137</v>
      </c>
      <c r="BA1746" t="s">
        <v>137</v>
      </c>
      <c r="BB1746" t="s">
        <v>137</v>
      </c>
      <c r="BC1746" t="s">
        <v>137</v>
      </c>
      <c r="BD1746" t="s">
        <v>137</v>
      </c>
      <c r="BE1746" t="s">
        <v>137</v>
      </c>
      <c r="BF1746" t="s">
        <v>137</v>
      </c>
      <c r="BG1746" t="s">
        <v>137</v>
      </c>
      <c r="BH1746" t="s">
        <v>137</v>
      </c>
      <c r="BI1746" t="s">
        <v>137</v>
      </c>
      <c r="BJ1746" t="s">
        <v>137</v>
      </c>
      <c r="BK1746" t="s">
        <v>137</v>
      </c>
      <c r="BL1746" t="s">
        <v>137</v>
      </c>
      <c r="BM1746" t="s">
        <v>137</v>
      </c>
      <c r="BN1746" t="s">
        <v>137</v>
      </c>
      <c r="BO1746" t="s">
        <v>137</v>
      </c>
      <c r="BP1746" t="s">
        <v>137</v>
      </c>
      <c r="BQ1746" t="s">
        <v>137</v>
      </c>
      <c r="BR1746" t="s">
        <v>137</v>
      </c>
      <c r="BS1746" t="s">
        <v>137</v>
      </c>
      <c r="BT1746" t="s">
        <v>771</v>
      </c>
      <c r="BU1746" t="s">
        <v>771</v>
      </c>
      <c r="BW1746" t="s">
        <v>137</v>
      </c>
      <c r="BX1746" t="s">
        <v>137</v>
      </c>
      <c r="BY1746" t="s">
        <v>137</v>
      </c>
      <c r="BZ1746" t="s">
        <v>137</v>
      </c>
      <c r="CA1746" t="s">
        <v>137</v>
      </c>
      <c r="CB1746" t="s">
        <v>137</v>
      </c>
      <c r="CC1746" t="s">
        <v>137</v>
      </c>
      <c r="CD1746" t="s">
        <v>137</v>
      </c>
      <c r="CE1746" t="s">
        <v>137</v>
      </c>
      <c r="CF1746" t="s">
        <v>137</v>
      </c>
      <c r="CG1746" t="s">
        <v>137</v>
      </c>
      <c r="CH1746" t="s">
        <v>137</v>
      </c>
      <c r="CI1746" t="s">
        <v>137</v>
      </c>
      <c r="CJ1746" t="s">
        <v>137</v>
      </c>
      <c r="CK1746" t="s">
        <v>137</v>
      </c>
      <c r="CL1746" t="s">
        <v>137</v>
      </c>
      <c r="CM1746" t="s">
        <v>137</v>
      </c>
      <c r="CN1746" t="s">
        <v>137</v>
      </c>
      <c r="CO1746" t="s">
        <v>137</v>
      </c>
      <c r="CP1746" t="s">
        <v>137</v>
      </c>
      <c r="CQ1746" s="1">
        <v>45729.631249999999</v>
      </c>
      <c r="CR1746" s="1">
        <v>45729.631249999999</v>
      </c>
      <c r="CS1746" s="1">
        <v>45729.631249999999</v>
      </c>
      <c r="CT1746" t="s">
        <v>137</v>
      </c>
      <c r="CU1746" t="s">
        <v>137</v>
      </c>
      <c r="CV1746" t="s">
        <v>10368</v>
      </c>
      <c r="CW1746" t="s">
        <v>10368</v>
      </c>
      <c r="CX1746" s="3"/>
      <c r="CY1746" s="3"/>
      <c r="DA1746" t="s">
        <v>137</v>
      </c>
      <c r="DB1746" t="s">
        <v>137</v>
      </c>
      <c r="DC1746" t="s">
        <v>137</v>
      </c>
      <c r="DD1746" t="s">
        <v>137</v>
      </c>
      <c r="DE1746" t="s">
        <v>137</v>
      </c>
      <c r="DF1746" t="s">
        <v>137</v>
      </c>
      <c r="DG1746" t="s">
        <v>137</v>
      </c>
      <c r="DH1746" t="s">
        <v>137</v>
      </c>
      <c r="DI1746" t="s">
        <v>137</v>
      </c>
      <c r="DJ1746" t="s">
        <v>137</v>
      </c>
      <c r="DK1746">
        <v>0</v>
      </c>
      <c r="DL1746" t="s">
        <v>209</v>
      </c>
      <c r="DM1746" t="s">
        <v>11464</v>
      </c>
      <c r="DN1746" t="s">
        <v>137</v>
      </c>
      <c r="DO1746" s="1">
        <v>45729.631249999999</v>
      </c>
      <c r="DP1746" s="1"/>
      <c r="DQ1746" t="s">
        <v>262</v>
      </c>
      <c r="DR1746" t="s">
        <v>263</v>
      </c>
      <c r="DS1746" t="s">
        <v>264</v>
      </c>
      <c r="DT1746" t="s">
        <v>137</v>
      </c>
      <c r="DU1746" t="s">
        <v>137</v>
      </c>
      <c r="DV1746" t="s">
        <v>137</v>
      </c>
      <c r="DW1746" t="s">
        <v>137</v>
      </c>
      <c r="DX1746" t="s">
        <v>137</v>
      </c>
      <c r="DY1746" t="s">
        <v>137</v>
      </c>
      <c r="DZ1746" t="s">
        <v>168</v>
      </c>
      <c r="EA1746" t="b">
        <v>0</v>
      </c>
      <c r="EB1746" t="s">
        <v>137</v>
      </c>
    </row>
    <row r="1747" spans="1:132" x14ac:dyDescent="0.25">
      <c r="A1747">
        <v>152155085</v>
      </c>
      <c r="B1747">
        <v>10297</v>
      </c>
      <c r="C1747" t="s">
        <v>192</v>
      </c>
      <c r="D1747" t="s">
        <v>11465</v>
      </c>
      <c r="E1747" t="s">
        <v>134</v>
      </c>
      <c r="F1747" t="s">
        <v>162</v>
      </c>
      <c r="G1747" t="s">
        <v>163</v>
      </c>
      <c r="H1747" t="s">
        <v>137</v>
      </c>
      <c r="I1747" t="s">
        <v>11466</v>
      </c>
      <c r="J1747" t="s">
        <v>273</v>
      </c>
      <c r="K1747" t="s">
        <v>274</v>
      </c>
      <c r="L1747" t="s">
        <v>275</v>
      </c>
      <c r="M1747" t="s">
        <v>137</v>
      </c>
      <c r="N1747" t="s">
        <v>759</v>
      </c>
      <c r="O1747" t="s">
        <v>759</v>
      </c>
      <c r="P1747" s="1"/>
      <c r="Q1747" s="1">
        <v>45729.626388888886</v>
      </c>
      <c r="R1747" s="1">
        <v>45729.626388888886</v>
      </c>
      <c r="S1747" s="1">
        <v>45735.572222222225</v>
      </c>
      <c r="T1747" s="1">
        <v>45735.572222222225</v>
      </c>
      <c r="U1747" t="s">
        <v>760</v>
      </c>
      <c r="V1747" t="s">
        <v>137</v>
      </c>
      <c r="W1747" t="s">
        <v>137</v>
      </c>
      <c r="X1747" t="s">
        <v>360</v>
      </c>
      <c r="Y1747" t="s">
        <v>137</v>
      </c>
      <c r="Z1747" t="s">
        <v>137</v>
      </c>
      <c r="AA1747" t="s">
        <v>137</v>
      </c>
      <c r="AB1747" t="s">
        <v>137</v>
      </c>
      <c r="AC1747" t="s">
        <v>137</v>
      </c>
      <c r="AD1747" s="2"/>
      <c r="AE1747" t="s">
        <v>137</v>
      </c>
      <c r="AF1747" t="s">
        <v>137</v>
      </c>
      <c r="AG1747" t="s">
        <v>137</v>
      </c>
      <c r="AH1747" t="s">
        <v>137</v>
      </c>
      <c r="AI1747" t="s">
        <v>137</v>
      </c>
      <c r="AJ1747" t="s">
        <v>137</v>
      </c>
      <c r="AK1747" t="s">
        <v>137</v>
      </c>
      <c r="AL1747" s="2"/>
      <c r="AM1747" t="s">
        <v>137</v>
      </c>
      <c r="AN1747" t="s">
        <v>137</v>
      </c>
      <c r="AO1747" t="s">
        <v>137</v>
      </c>
      <c r="AP1747" t="s">
        <v>137</v>
      </c>
      <c r="AQ1747" t="s">
        <v>137</v>
      </c>
      <c r="AR1747" t="s">
        <v>137</v>
      </c>
      <c r="AS1747" t="s">
        <v>137</v>
      </c>
      <c r="AT1747" t="s">
        <v>137</v>
      </c>
      <c r="AU1747" t="s">
        <v>137</v>
      </c>
      <c r="AV1747" t="s">
        <v>137</v>
      </c>
      <c r="AW1747" t="s">
        <v>137</v>
      </c>
      <c r="AX1747" t="s">
        <v>137</v>
      </c>
      <c r="AY1747" t="s">
        <v>137</v>
      </c>
      <c r="AZ1747" t="s">
        <v>137</v>
      </c>
      <c r="BA1747" t="s">
        <v>137</v>
      </c>
      <c r="BB1747" t="s">
        <v>137</v>
      </c>
      <c r="BC1747" t="s">
        <v>137</v>
      </c>
      <c r="BD1747" t="s">
        <v>137</v>
      </c>
      <c r="BE1747" t="s">
        <v>137</v>
      </c>
      <c r="BF1747" t="s">
        <v>137</v>
      </c>
      <c r="BG1747" t="s">
        <v>137</v>
      </c>
      <c r="BH1747" t="s">
        <v>137</v>
      </c>
      <c r="BI1747" t="s">
        <v>137</v>
      </c>
      <c r="BJ1747" t="s">
        <v>137</v>
      </c>
      <c r="BK1747" t="s">
        <v>137</v>
      </c>
      <c r="BL1747" t="s">
        <v>137</v>
      </c>
      <c r="BM1747" t="s">
        <v>137</v>
      </c>
      <c r="BN1747" t="s">
        <v>137</v>
      </c>
      <c r="BO1747" t="s">
        <v>137</v>
      </c>
      <c r="BP1747" t="s">
        <v>137</v>
      </c>
      <c r="BQ1747" t="s">
        <v>137</v>
      </c>
      <c r="BR1747" t="s">
        <v>137</v>
      </c>
      <c r="BS1747" t="s">
        <v>137</v>
      </c>
      <c r="BT1747" t="s">
        <v>137</v>
      </c>
      <c r="BU1747" t="s">
        <v>137</v>
      </c>
      <c r="BW1747" t="s">
        <v>137</v>
      </c>
      <c r="BX1747" t="s">
        <v>137</v>
      </c>
      <c r="BY1747" t="s">
        <v>137</v>
      </c>
      <c r="BZ1747" t="s">
        <v>137</v>
      </c>
      <c r="CA1747" t="s">
        <v>137</v>
      </c>
      <c r="CB1747" t="s">
        <v>137</v>
      </c>
      <c r="CC1747" t="s">
        <v>137</v>
      </c>
      <c r="CD1747" t="s">
        <v>137</v>
      </c>
      <c r="CE1747" t="s">
        <v>137</v>
      </c>
      <c r="CF1747" t="s">
        <v>137</v>
      </c>
      <c r="CG1747" t="s">
        <v>137</v>
      </c>
      <c r="CH1747" t="s">
        <v>137</v>
      </c>
      <c r="CI1747" t="s">
        <v>137</v>
      </c>
      <c r="CJ1747" t="s">
        <v>137</v>
      </c>
      <c r="CK1747" t="s">
        <v>137</v>
      </c>
      <c r="CL1747" t="s">
        <v>137</v>
      </c>
      <c r="CM1747" t="s">
        <v>137</v>
      </c>
      <c r="CN1747" t="s">
        <v>137</v>
      </c>
      <c r="CO1747" t="s">
        <v>137</v>
      </c>
      <c r="CP1747" t="s">
        <v>137</v>
      </c>
      <c r="CQ1747" s="1">
        <v>45735.572222222225</v>
      </c>
      <c r="CR1747" s="1">
        <v>45735.572222222225</v>
      </c>
      <c r="CS1747" s="1">
        <v>45735.572222222225</v>
      </c>
      <c r="CT1747" t="s">
        <v>137</v>
      </c>
      <c r="CU1747" t="s">
        <v>137</v>
      </c>
      <c r="CV1747" t="s">
        <v>11467</v>
      </c>
      <c r="CW1747" t="s">
        <v>11468</v>
      </c>
      <c r="CX1747" s="3"/>
      <c r="CY1747" s="3"/>
      <c r="CZ1747">
        <v>1</v>
      </c>
      <c r="DA1747" t="s">
        <v>137</v>
      </c>
      <c r="DB1747" t="s">
        <v>137</v>
      </c>
      <c r="DC1747" t="s">
        <v>137</v>
      </c>
      <c r="DD1747" t="s">
        <v>137</v>
      </c>
      <c r="DE1747" t="s">
        <v>137</v>
      </c>
      <c r="DF1747" t="s">
        <v>11469</v>
      </c>
      <c r="DG1747" t="s">
        <v>137</v>
      </c>
      <c r="DH1747" t="s">
        <v>137</v>
      </c>
      <c r="DI1747" t="s">
        <v>137</v>
      </c>
      <c r="DJ1747" t="s">
        <v>137</v>
      </c>
      <c r="DK1747">
        <v>0</v>
      </c>
      <c r="DL1747" t="s">
        <v>137</v>
      </c>
      <c r="DM1747" t="s">
        <v>137</v>
      </c>
      <c r="DN1747" t="s">
        <v>137</v>
      </c>
      <c r="DO1747" s="1">
        <v>45735.572222222225</v>
      </c>
      <c r="DP1747" s="1"/>
      <c r="DQ1747" t="s">
        <v>273</v>
      </c>
      <c r="DR1747" t="s">
        <v>274</v>
      </c>
      <c r="DS1747" t="s">
        <v>275</v>
      </c>
      <c r="DT1747" t="s">
        <v>137</v>
      </c>
      <c r="DU1747" t="s">
        <v>137</v>
      </c>
      <c r="DV1747" t="s">
        <v>137</v>
      </c>
      <c r="DW1747" t="s">
        <v>137</v>
      </c>
      <c r="DX1747" t="s">
        <v>137</v>
      </c>
      <c r="DY1747" t="s">
        <v>137</v>
      </c>
      <c r="DZ1747" t="s">
        <v>168</v>
      </c>
      <c r="EA1747" t="b">
        <v>0</v>
      </c>
      <c r="EB1747" t="s">
        <v>137</v>
      </c>
    </row>
    <row r="1748" spans="1:132" x14ac:dyDescent="0.25">
      <c r="A1748">
        <v>152150024</v>
      </c>
      <c r="B1748">
        <v>10296</v>
      </c>
      <c r="C1748" t="s">
        <v>192</v>
      </c>
      <c r="D1748" t="s">
        <v>11470</v>
      </c>
      <c r="E1748" t="s">
        <v>134</v>
      </c>
      <c r="F1748" t="s">
        <v>162</v>
      </c>
      <c r="G1748" t="s">
        <v>163</v>
      </c>
      <c r="H1748" t="s">
        <v>137</v>
      </c>
      <c r="I1748" t="s">
        <v>11471</v>
      </c>
      <c r="J1748" t="s">
        <v>1490</v>
      </c>
      <c r="K1748" t="s">
        <v>1491</v>
      </c>
      <c r="L1748" t="s">
        <v>1492</v>
      </c>
      <c r="M1748" t="s">
        <v>137</v>
      </c>
      <c r="N1748" t="s">
        <v>1483</v>
      </c>
      <c r="O1748" t="s">
        <v>1483</v>
      </c>
      <c r="P1748" s="1"/>
      <c r="Q1748" s="1">
        <v>45729.595138888886</v>
      </c>
      <c r="R1748" s="1">
        <v>45729.595138888886</v>
      </c>
      <c r="S1748" s="1">
        <v>45730.443749999999</v>
      </c>
      <c r="T1748" s="1">
        <v>45730.443749999999</v>
      </c>
      <c r="U1748" t="s">
        <v>342</v>
      </c>
      <c r="V1748" t="s">
        <v>137</v>
      </c>
      <c r="W1748" t="s">
        <v>137</v>
      </c>
      <c r="X1748" t="s">
        <v>176</v>
      </c>
      <c r="Y1748" t="s">
        <v>199</v>
      </c>
      <c r="Z1748" t="s">
        <v>137</v>
      </c>
      <c r="AA1748" t="s">
        <v>137</v>
      </c>
      <c r="AB1748" t="s">
        <v>137</v>
      </c>
      <c r="AC1748" t="s">
        <v>137</v>
      </c>
      <c r="AD1748" s="2"/>
      <c r="AE1748" t="s">
        <v>137</v>
      </c>
      <c r="AF1748" t="s">
        <v>137</v>
      </c>
      <c r="AG1748" t="s">
        <v>137</v>
      </c>
      <c r="AH1748" t="s">
        <v>137</v>
      </c>
      <c r="AI1748" t="s">
        <v>137</v>
      </c>
      <c r="AJ1748" t="s">
        <v>137</v>
      </c>
      <c r="AK1748" t="s">
        <v>137</v>
      </c>
      <c r="AL1748" s="2"/>
      <c r="AM1748" t="s">
        <v>137</v>
      </c>
      <c r="AN1748" t="s">
        <v>137</v>
      </c>
      <c r="AO1748" t="s">
        <v>137</v>
      </c>
      <c r="AP1748" t="s">
        <v>137</v>
      </c>
      <c r="AQ1748" t="s">
        <v>137</v>
      </c>
      <c r="AR1748" t="s">
        <v>137</v>
      </c>
      <c r="AS1748" t="s">
        <v>137</v>
      </c>
      <c r="AT1748" t="s">
        <v>137</v>
      </c>
      <c r="AU1748" t="s">
        <v>137</v>
      </c>
      <c r="AV1748" t="s">
        <v>137</v>
      </c>
      <c r="AW1748" t="s">
        <v>137</v>
      </c>
      <c r="AX1748" t="s">
        <v>137</v>
      </c>
      <c r="AY1748" t="s">
        <v>137</v>
      </c>
      <c r="AZ1748" t="s">
        <v>137</v>
      </c>
      <c r="BA1748" t="s">
        <v>137</v>
      </c>
      <c r="BB1748" t="s">
        <v>137</v>
      </c>
      <c r="BC1748" t="s">
        <v>137</v>
      </c>
      <c r="BD1748" t="s">
        <v>137</v>
      </c>
      <c r="BE1748" t="s">
        <v>137</v>
      </c>
      <c r="BF1748" t="s">
        <v>137</v>
      </c>
      <c r="BG1748" t="s">
        <v>137</v>
      </c>
      <c r="BH1748" t="s">
        <v>137</v>
      </c>
      <c r="BI1748" t="s">
        <v>137</v>
      </c>
      <c r="BJ1748" t="s">
        <v>137</v>
      </c>
      <c r="BK1748" t="s">
        <v>137</v>
      </c>
      <c r="BL1748" t="s">
        <v>137</v>
      </c>
      <c r="BM1748" t="s">
        <v>137</v>
      </c>
      <c r="BN1748" t="s">
        <v>137</v>
      </c>
      <c r="BO1748" t="s">
        <v>137</v>
      </c>
      <c r="BP1748" t="s">
        <v>137</v>
      </c>
      <c r="BQ1748" t="s">
        <v>137</v>
      </c>
      <c r="BR1748" t="s">
        <v>137</v>
      </c>
      <c r="BS1748" t="s">
        <v>137</v>
      </c>
      <c r="BT1748" t="s">
        <v>137</v>
      </c>
      <c r="BU1748" t="s">
        <v>137</v>
      </c>
      <c r="BW1748" t="s">
        <v>137</v>
      </c>
      <c r="BX1748" t="s">
        <v>137</v>
      </c>
      <c r="BY1748" t="s">
        <v>137</v>
      </c>
      <c r="BZ1748" t="s">
        <v>137</v>
      </c>
      <c r="CA1748" t="s">
        <v>137</v>
      </c>
      <c r="CB1748" t="s">
        <v>137</v>
      </c>
      <c r="CC1748" t="s">
        <v>137</v>
      </c>
      <c r="CD1748" t="s">
        <v>137</v>
      </c>
      <c r="CE1748" t="s">
        <v>137</v>
      </c>
      <c r="CF1748" t="s">
        <v>137</v>
      </c>
      <c r="CG1748" t="s">
        <v>137</v>
      </c>
      <c r="CH1748" t="s">
        <v>137</v>
      </c>
      <c r="CI1748" t="s">
        <v>137</v>
      </c>
      <c r="CJ1748" t="s">
        <v>137</v>
      </c>
      <c r="CK1748" t="s">
        <v>137</v>
      </c>
      <c r="CL1748" t="s">
        <v>137</v>
      </c>
      <c r="CM1748" t="s">
        <v>137</v>
      </c>
      <c r="CN1748" t="s">
        <v>137</v>
      </c>
      <c r="CO1748" t="s">
        <v>137</v>
      </c>
      <c r="CP1748" t="s">
        <v>137</v>
      </c>
      <c r="CQ1748" s="1">
        <v>45730.443749999999</v>
      </c>
      <c r="CR1748" s="1">
        <v>45730.443749999999</v>
      </c>
      <c r="CS1748" s="1">
        <v>45730.443749999999</v>
      </c>
      <c r="CT1748" t="s">
        <v>11472</v>
      </c>
      <c r="CU1748" t="s">
        <v>11473</v>
      </c>
      <c r="CV1748" t="s">
        <v>11474</v>
      </c>
      <c r="CW1748" t="s">
        <v>11475</v>
      </c>
      <c r="CX1748" s="3"/>
      <c r="CY1748" s="3"/>
      <c r="CZ1748">
        <v>2</v>
      </c>
      <c r="DA1748" t="s">
        <v>137</v>
      </c>
      <c r="DB1748" t="s">
        <v>137</v>
      </c>
      <c r="DC1748" t="s">
        <v>137</v>
      </c>
      <c r="DD1748" t="s">
        <v>137</v>
      </c>
      <c r="DE1748" t="s">
        <v>137</v>
      </c>
      <c r="DF1748" t="s">
        <v>11476</v>
      </c>
      <c r="DG1748" t="s">
        <v>137</v>
      </c>
      <c r="DH1748" t="s">
        <v>137</v>
      </c>
      <c r="DI1748" t="s">
        <v>137</v>
      </c>
      <c r="DJ1748" t="s">
        <v>137</v>
      </c>
      <c r="DK1748">
        <v>0</v>
      </c>
      <c r="DL1748" t="s">
        <v>137</v>
      </c>
      <c r="DM1748" t="s">
        <v>137</v>
      </c>
      <c r="DN1748" t="s">
        <v>137</v>
      </c>
      <c r="DO1748" s="1">
        <v>45730.443749999999</v>
      </c>
      <c r="DP1748" s="1"/>
      <c r="DQ1748" t="s">
        <v>1490</v>
      </c>
      <c r="DR1748" t="s">
        <v>1491</v>
      </c>
      <c r="DS1748" t="s">
        <v>1492</v>
      </c>
      <c r="DT1748" t="s">
        <v>137</v>
      </c>
      <c r="DU1748" t="s">
        <v>137</v>
      </c>
      <c r="DV1748" t="s">
        <v>137</v>
      </c>
      <c r="DW1748" t="s">
        <v>137</v>
      </c>
      <c r="DX1748" t="s">
        <v>11477</v>
      </c>
      <c r="DY1748" t="s">
        <v>137</v>
      </c>
      <c r="DZ1748" t="s">
        <v>168</v>
      </c>
      <c r="EA1748" t="b">
        <v>0</v>
      </c>
      <c r="EB1748" t="s">
        <v>137</v>
      </c>
    </row>
    <row r="1749" spans="1:132" x14ac:dyDescent="0.25">
      <c r="A1749">
        <v>152147908</v>
      </c>
      <c r="B1749">
        <v>10295</v>
      </c>
      <c r="C1749" t="s">
        <v>192</v>
      </c>
      <c r="D1749" t="s">
        <v>11478</v>
      </c>
      <c r="E1749" t="s">
        <v>134</v>
      </c>
      <c r="F1749" t="s">
        <v>135</v>
      </c>
      <c r="G1749" t="s">
        <v>602</v>
      </c>
      <c r="H1749" t="s">
        <v>601</v>
      </c>
      <c r="I1749" t="s">
        <v>138</v>
      </c>
      <c r="J1749" t="s">
        <v>262</v>
      </c>
      <c r="K1749" t="s">
        <v>263</v>
      </c>
      <c r="L1749" t="s">
        <v>264</v>
      </c>
      <c r="M1749" t="s">
        <v>140</v>
      </c>
      <c r="N1749" t="s">
        <v>2538</v>
      </c>
      <c r="O1749" t="s">
        <v>2538</v>
      </c>
      <c r="P1749" s="1"/>
      <c r="Q1749" s="1">
        <v>45729.581944444442</v>
      </c>
      <c r="R1749" s="1">
        <v>45729.581944444442</v>
      </c>
      <c r="S1749" s="1">
        <v>45729.605555555558</v>
      </c>
      <c r="T1749" s="1">
        <v>45729.605555555558</v>
      </c>
      <c r="U1749" t="s">
        <v>11479</v>
      </c>
      <c r="V1749" t="s">
        <v>137</v>
      </c>
      <c r="W1749" t="s">
        <v>137</v>
      </c>
      <c r="X1749" t="s">
        <v>231</v>
      </c>
      <c r="Y1749" t="s">
        <v>813</v>
      </c>
      <c r="Z1749" t="s">
        <v>137</v>
      </c>
      <c r="AA1749" t="s">
        <v>137</v>
      </c>
      <c r="AB1749" t="s">
        <v>137</v>
      </c>
      <c r="AC1749" t="s">
        <v>137</v>
      </c>
      <c r="AD1749" s="2"/>
      <c r="AE1749" t="s">
        <v>137</v>
      </c>
      <c r="AF1749" t="s">
        <v>137</v>
      </c>
      <c r="AG1749" t="s">
        <v>137</v>
      </c>
      <c r="AH1749" t="s">
        <v>137</v>
      </c>
      <c r="AI1749" t="s">
        <v>137</v>
      </c>
      <c r="AJ1749" t="s">
        <v>137</v>
      </c>
      <c r="AK1749" t="s">
        <v>137</v>
      </c>
      <c r="AL1749" s="2"/>
      <c r="AM1749" t="s">
        <v>137</v>
      </c>
      <c r="AN1749" t="s">
        <v>137</v>
      </c>
      <c r="AO1749" t="s">
        <v>137</v>
      </c>
      <c r="AP1749" t="s">
        <v>137</v>
      </c>
      <c r="AQ1749" t="s">
        <v>137</v>
      </c>
      <c r="AR1749" t="s">
        <v>137</v>
      </c>
      <c r="AS1749" t="s">
        <v>137</v>
      </c>
      <c r="AT1749" t="s">
        <v>137</v>
      </c>
      <c r="AU1749" t="s">
        <v>137</v>
      </c>
      <c r="AV1749" t="s">
        <v>137</v>
      </c>
      <c r="AW1749" t="s">
        <v>137</v>
      </c>
      <c r="AX1749" t="s">
        <v>137</v>
      </c>
      <c r="AY1749" t="s">
        <v>137</v>
      </c>
      <c r="AZ1749" t="s">
        <v>137</v>
      </c>
      <c r="BA1749" t="s">
        <v>137</v>
      </c>
      <c r="BB1749" t="s">
        <v>137</v>
      </c>
      <c r="BC1749" t="s">
        <v>137</v>
      </c>
      <c r="BD1749" t="s">
        <v>137</v>
      </c>
      <c r="BE1749" t="s">
        <v>137</v>
      </c>
      <c r="BF1749" t="s">
        <v>137</v>
      </c>
      <c r="BG1749" t="s">
        <v>137</v>
      </c>
      <c r="BH1749" t="s">
        <v>137</v>
      </c>
      <c r="BI1749" t="s">
        <v>137</v>
      </c>
      <c r="BJ1749" t="s">
        <v>137</v>
      </c>
      <c r="BK1749" t="s">
        <v>137</v>
      </c>
      <c r="BL1749" t="s">
        <v>137</v>
      </c>
      <c r="BM1749" t="s">
        <v>137</v>
      </c>
      <c r="BN1749" t="s">
        <v>137</v>
      </c>
      <c r="BO1749" t="s">
        <v>137</v>
      </c>
      <c r="BP1749" t="s">
        <v>11480</v>
      </c>
      <c r="BQ1749" t="s">
        <v>137</v>
      </c>
      <c r="BR1749" t="s">
        <v>137</v>
      </c>
      <c r="BS1749" t="s">
        <v>137</v>
      </c>
      <c r="BT1749" t="s">
        <v>771</v>
      </c>
      <c r="BU1749" t="s">
        <v>771</v>
      </c>
      <c r="BW1749" t="s">
        <v>137</v>
      </c>
      <c r="BX1749" t="s">
        <v>137</v>
      </c>
      <c r="BY1749" t="s">
        <v>137</v>
      </c>
      <c r="BZ1749" t="s">
        <v>137</v>
      </c>
      <c r="CA1749" t="s">
        <v>137</v>
      </c>
      <c r="CB1749" t="s">
        <v>137</v>
      </c>
      <c r="CC1749" t="s">
        <v>137</v>
      </c>
      <c r="CD1749" t="s">
        <v>137</v>
      </c>
      <c r="CE1749" t="s">
        <v>137</v>
      </c>
      <c r="CF1749" t="s">
        <v>137</v>
      </c>
      <c r="CG1749" t="s">
        <v>137</v>
      </c>
      <c r="CH1749" t="s">
        <v>137</v>
      </c>
      <c r="CI1749" t="s">
        <v>137</v>
      </c>
      <c r="CJ1749" t="s">
        <v>137</v>
      </c>
      <c r="CK1749" t="s">
        <v>137</v>
      </c>
      <c r="CL1749" t="s">
        <v>137</v>
      </c>
      <c r="CM1749" t="s">
        <v>137</v>
      </c>
      <c r="CN1749" t="s">
        <v>137</v>
      </c>
      <c r="CO1749" t="s">
        <v>137</v>
      </c>
      <c r="CP1749" t="s">
        <v>137</v>
      </c>
      <c r="CQ1749" s="1">
        <v>45729.605555555558</v>
      </c>
      <c r="CR1749" s="1">
        <v>45729.605555555558</v>
      </c>
      <c r="CS1749" s="1">
        <v>45729.605555555558</v>
      </c>
      <c r="CT1749" t="s">
        <v>137</v>
      </c>
      <c r="CU1749" t="s">
        <v>137</v>
      </c>
      <c r="CV1749" t="s">
        <v>1920</v>
      </c>
      <c r="CW1749" t="s">
        <v>1920</v>
      </c>
      <c r="CX1749" s="3"/>
      <c r="CY1749" s="3"/>
      <c r="CZ1749">
        <v>1</v>
      </c>
      <c r="DA1749" t="s">
        <v>11481</v>
      </c>
      <c r="DB1749" t="s">
        <v>137</v>
      </c>
      <c r="DC1749" t="s">
        <v>137</v>
      </c>
      <c r="DD1749" t="s">
        <v>137</v>
      </c>
      <c r="DE1749" t="s">
        <v>137</v>
      </c>
      <c r="DF1749" t="s">
        <v>1130</v>
      </c>
      <c r="DG1749" t="s">
        <v>137</v>
      </c>
      <c r="DH1749" t="s">
        <v>137</v>
      </c>
      <c r="DI1749" t="s">
        <v>137</v>
      </c>
      <c r="DJ1749" t="s">
        <v>137</v>
      </c>
      <c r="DK1749">
        <v>0</v>
      </c>
      <c r="DL1749" t="s">
        <v>209</v>
      </c>
      <c r="DM1749" t="s">
        <v>11482</v>
      </c>
      <c r="DN1749" t="s">
        <v>137</v>
      </c>
      <c r="DO1749" s="1">
        <v>45729.605555555558</v>
      </c>
      <c r="DP1749" s="1"/>
      <c r="DQ1749" t="s">
        <v>262</v>
      </c>
      <c r="DR1749" t="s">
        <v>263</v>
      </c>
      <c r="DS1749" t="s">
        <v>264</v>
      </c>
      <c r="DT1749" t="s">
        <v>137</v>
      </c>
      <c r="DU1749" t="s">
        <v>137</v>
      </c>
      <c r="DV1749" t="s">
        <v>137</v>
      </c>
      <c r="DW1749" t="s">
        <v>137</v>
      </c>
      <c r="DX1749" t="s">
        <v>137</v>
      </c>
      <c r="DY1749" t="s">
        <v>137</v>
      </c>
      <c r="DZ1749" t="s">
        <v>148</v>
      </c>
      <c r="EA1749" t="b">
        <v>0</v>
      </c>
      <c r="EB1749" t="s">
        <v>137</v>
      </c>
    </row>
    <row r="1750" spans="1:132" x14ac:dyDescent="0.25">
      <c r="A1750">
        <v>152145991</v>
      </c>
      <c r="B1750">
        <v>10294</v>
      </c>
      <c r="C1750" t="s">
        <v>192</v>
      </c>
      <c r="D1750" t="s">
        <v>11483</v>
      </c>
      <c r="E1750" t="s">
        <v>134</v>
      </c>
      <c r="F1750" t="s">
        <v>532</v>
      </c>
      <c r="G1750" t="s">
        <v>194</v>
      </c>
      <c r="H1750" t="s">
        <v>1896</v>
      </c>
      <c r="I1750" t="s">
        <v>11483</v>
      </c>
      <c r="J1750" t="s">
        <v>262</v>
      </c>
      <c r="K1750" t="s">
        <v>263</v>
      </c>
      <c r="L1750" t="s">
        <v>264</v>
      </c>
      <c r="M1750" t="s">
        <v>140</v>
      </c>
      <c r="N1750" t="s">
        <v>11484</v>
      </c>
      <c r="O1750" t="s">
        <v>1231</v>
      </c>
      <c r="P1750" s="1"/>
      <c r="Q1750" s="1">
        <v>45729.569444444445</v>
      </c>
      <c r="R1750" s="1">
        <v>45729.569444444445</v>
      </c>
      <c r="S1750" s="1">
        <v>45729.571527777778</v>
      </c>
      <c r="T1750" s="1">
        <v>45729.571527777778</v>
      </c>
      <c r="U1750" t="s">
        <v>11485</v>
      </c>
      <c r="V1750" t="s">
        <v>137</v>
      </c>
      <c r="W1750" t="s">
        <v>137</v>
      </c>
      <c r="X1750" t="s">
        <v>185</v>
      </c>
      <c r="Y1750" t="s">
        <v>199</v>
      </c>
      <c r="Z1750" t="s">
        <v>137</v>
      </c>
      <c r="AA1750" t="s">
        <v>137</v>
      </c>
      <c r="AB1750" t="s">
        <v>137</v>
      </c>
      <c r="AC1750" t="s">
        <v>137</v>
      </c>
      <c r="AD1750" s="2"/>
      <c r="AE1750" t="s">
        <v>137</v>
      </c>
      <c r="AF1750" t="s">
        <v>137</v>
      </c>
      <c r="AG1750" t="s">
        <v>137</v>
      </c>
      <c r="AH1750" t="s">
        <v>137</v>
      </c>
      <c r="AI1750" t="s">
        <v>137</v>
      </c>
      <c r="AJ1750" t="s">
        <v>137</v>
      </c>
      <c r="AK1750" t="s">
        <v>137</v>
      </c>
      <c r="AL1750" s="2"/>
      <c r="AM1750" t="s">
        <v>137</v>
      </c>
      <c r="AN1750" t="s">
        <v>137</v>
      </c>
      <c r="AO1750" t="s">
        <v>137</v>
      </c>
      <c r="AP1750" t="s">
        <v>137</v>
      </c>
      <c r="AQ1750" t="s">
        <v>137</v>
      </c>
      <c r="AR1750" t="s">
        <v>137</v>
      </c>
      <c r="AS1750" t="s">
        <v>137</v>
      </c>
      <c r="AT1750" t="s">
        <v>137</v>
      </c>
      <c r="AU1750" t="s">
        <v>137</v>
      </c>
      <c r="AV1750" t="s">
        <v>137</v>
      </c>
      <c r="AW1750" t="s">
        <v>137</v>
      </c>
      <c r="AX1750" t="s">
        <v>137</v>
      </c>
      <c r="AY1750" t="s">
        <v>137</v>
      </c>
      <c r="AZ1750" t="s">
        <v>137</v>
      </c>
      <c r="BA1750" t="s">
        <v>137</v>
      </c>
      <c r="BB1750" t="s">
        <v>137</v>
      </c>
      <c r="BC1750" t="s">
        <v>137</v>
      </c>
      <c r="BD1750" t="s">
        <v>137</v>
      </c>
      <c r="BE1750" t="s">
        <v>137</v>
      </c>
      <c r="BF1750" t="s">
        <v>137</v>
      </c>
      <c r="BG1750" t="s">
        <v>137</v>
      </c>
      <c r="BH1750" t="s">
        <v>137</v>
      </c>
      <c r="BI1750" t="s">
        <v>137</v>
      </c>
      <c r="BJ1750" t="s">
        <v>137</v>
      </c>
      <c r="BK1750" t="s">
        <v>137</v>
      </c>
      <c r="BL1750" t="s">
        <v>137</v>
      </c>
      <c r="BM1750" t="s">
        <v>137</v>
      </c>
      <c r="BN1750" t="s">
        <v>137</v>
      </c>
      <c r="BO1750" t="s">
        <v>137</v>
      </c>
      <c r="BP1750" t="s">
        <v>137</v>
      </c>
      <c r="BQ1750" t="s">
        <v>137</v>
      </c>
      <c r="BR1750" t="s">
        <v>137</v>
      </c>
      <c r="BS1750" t="s">
        <v>137</v>
      </c>
      <c r="BT1750" t="s">
        <v>771</v>
      </c>
      <c r="BU1750" t="s">
        <v>771</v>
      </c>
      <c r="BW1750" t="s">
        <v>137</v>
      </c>
      <c r="BX1750" t="s">
        <v>137</v>
      </c>
      <c r="BY1750" t="s">
        <v>137</v>
      </c>
      <c r="BZ1750" t="s">
        <v>137</v>
      </c>
      <c r="CA1750" t="s">
        <v>137</v>
      </c>
      <c r="CB1750" t="s">
        <v>137</v>
      </c>
      <c r="CC1750" t="s">
        <v>137</v>
      </c>
      <c r="CD1750" t="s">
        <v>137</v>
      </c>
      <c r="CE1750" t="s">
        <v>137</v>
      </c>
      <c r="CF1750" t="s">
        <v>137</v>
      </c>
      <c r="CG1750" t="s">
        <v>137</v>
      </c>
      <c r="CH1750" t="s">
        <v>137</v>
      </c>
      <c r="CI1750" t="s">
        <v>137</v>
      </c>
      <c r="CJ1750" t="s">
        <v>137</v>
      </c>
      <c r="CK1750" t="s">
        <v>137</v>
      </c>
      <c r="CL1750" t="s">
        <v>137</v>
      </c>
      <c r="CM1750" t="s">
        <v>137</v>
      </c>
      <c r="CN1750" t="s">
        <v>137</v>
      </c>
      <c r="CO1750" t="s">
        <v>137</v>
      </c>
      <c r="CP1750" t="s">
        <v>137</v>
      </c>
      <c r="CQ1750" s="1">
        <v>45729.571527777778</v>
      </c>
      <c r="CR1750" s="1">
        <v>45729.571527777778</v>
      </c>
      <c r="CS1750" s="1">
        <v>45729.571527777778</v>
      </c>
      <c r="CT1750" t="s">
        <v>137</v>
      </c>
      <c r="CU1750" t="s">
        <v>137</v>
      </c>
      <c r="CV1750" t="s">
        <v>9827</v>
      </c>
      <c r="CW1750" t="s">
        <v>9827</v>
      </c>
      <c r="CX1750" s="3"/>
      <c r="CY1750" s="3"/>
      <c r="DA1750" t="s">
        <v>137</v>
      </c>
      <c r="DB1750" t="s">
        <v>137</v>
      </c>
      <c r="DC1750" t="s">
        <v>137</v>
      </c>
      <c r="DD1750" t="s">
        <v>137</v>
      </c>
      <c r="DE1750" t="s">
        <v>137</v>
      </c>
      <c r="DF1750" t="s">
        <v>11486</v>
      </c>
      <c r="DG1750" t="s">
        <v>137</v>
      </c>
      <c r="DH1750" t="s">
        <v>137</v>
      </c>
      <c r="DI1750" t="s">
        <v>137</v>
      </c>
      <c r="DJ1750" t="s">
        <v>137</v>
      </c>
      <c r="DK1750">
        <v>0</v>
      </c>
      <c r="DL1750" t="s">
        <v>209</v>
      </c>
      <c r="DM1750" t="s">
        <v>11487</v>
      </c>
      <c r="DN1750" t="s">
        <v>137</v>
      </c>
      <c r="DO1750" s="1">
        <v>45729.571527777778</v>
      </c>
      <c r="DP1750" s="1"/>
      <c r="DQ1750" t="s">
        <v>262</v>
      </c>
      <c r="DR1750" t="s">
        <v>263</v>
      </c>
      <c r="DS1750" t="s">
        <v>264</v>
      </c>
      <c r="DT1750" t="s">
        <v>137</v>
      </c>
      <c r="DU1750" t="s">
        <v>137</v>
      </c>
      <c r="DV1750" t="s">
        <v>137</v>
      </c>
      <c r="DW1750" t="s">
        <v>137</v>
      </c>
      <c r="DX1750" t="s">
        <v>137</v>
      </c>
      <c r="DY1750" t="s">
        <v>137</v>
      </c>
      <c r="DZ1750" t="s">
        <v>168</v>
      </c>
      <c r="EA1750" t="b">
        <v>0</v>
      </c>
      <c r="EB1750" t="s">
        <v>137</v>
      </c>
    </row>
    <row r="1751" spans="1:132" x14ac:dyDescent="0.25">
      <c r="A1751">
        <v>152145054</v>
      </c>
      <c r="B1751">
        <v>10293</v>
      </c>
      <c r="C1751" t="s">
        <v>192</v>
      </c>
      <c r="D1751" t="s">
        <v>133</v>
      </c>
      <c r="E1751" t="s">
        <v>134</v>
      </c>
      <c r="F1751" t="s">
        <v>135</v>
      </c>
      <c r="G1751" t="s">
        <v>163</v>
      </c>
      <c r="H1751" t="s">
        <v>137</v>
      </c>
      <c r="I1751" t="s">
        <v>138</v>
      </c>
      <c r="J1751" t="s">
        <v>262</v>
      </c>
      <c r="K1751" t="s">
        <v>263</v>
      </c>
      <c r="L1751" t="s">
        <v>264</v>
      </c>
      <c r="M1751" t="s">
        <v>140</v>
      </c>
      <c r="N1751" t="s">
        <v>2544</v>
      </c>
      <c r="O1751" t="s">
        <v>2544</v>
      </c>
      <c r="P1751" s="1">
        <v>45730</v>
      </c>
      <c r="Q1751" s="1">
        <v>45729.563888888886</v>
      </c>
      <c r="R1751" s="1">
        <v>45729.563888888886</v>
      </c>
      <c r="S1751" s="1">
        <v>45729.689583333333</v>
      </c>
      <c r="T1751" s="1">
        <v>45729.689583333333</v>
      </c>
      <c r="U1751" t="s">
        <v>11488</v>
      </c>
      <c r="V1751" t="s">
        <v>137</v>
      </c>
      <c r="W1751" t="s">
        <v>137</v>
      </c>
      <c r="X1751" t="s">
        <v>144</v>
      </c>
      <c r="Y1751" t="s">
        <v>440</v>
      </c>
      <c r="Z1751" t="s">
        <v>137</v>
      </c>
      <c r="AA1751" t="s">
        <v>137</v>
      </c>
      <c r="AB1751" t="s">
        <v>137</v>
      </c>
      <c r="AC1751" t="s">
        <v>137</v>
      </c>
      <c r="AD1751" s="2"/>
      <c r="AE1751" t="s">
        <v>137</v>
      </c>
      <c r="AF1751" t="s">
        <v>137</v>
      </c>
      <c r="AG1751" t="s">
        <v>137</v>
      </c>
      <c r="AH1751" t="s">
        <v>137</v>
      </c>
      <c r="AI1751" t="s">
        <v>137</v>
      </c>
      <c r="AJ1751" t="s">
        <v>137</v>
      </c>
      <c r="AK1751" t="s">
        <v>137</v>
      </c>
      <c r="AL1751" s="2"/>
      <c r="AM1751" t="s">
        <v>137</v>
      </c>
      <c r="AN1751" t="s">
        <v>137</v>
      </c>
      <c r="AO1751" t="s">
        <v>137</v>
      </c>
      <c r="AP1751" t="s">
        <v>137</v>
      </c>
      <c r="AQ1751" t="s">
        <v>137</v>
      </c>
      <c r="AR1751" t="s">
        <v>137</v>
      </c>
      <c r="AS1751" t="s">
        <v>137</v>
      </c>
      <c r="AT1751" t="s">
        <v>137</v>
      </c>
      <c r="AU1751" t="s">
        <v>137</v>
      </c>
      <c r="AV1751" t="s">
        <v>137</v>
      </c>
      <c r="AW1751" t="s">
        <v>137</v>
      </c>
      <c r="AX1751" t="s">
        <v>137</v>
      </c>
      <c r="AY1751" t="s">
        <v>137</v>
      </c>
      <c r="AZ1751" t="s">
        <v>137</v>
      </c>
      <c r="BA1751" t="s">
        <v>137</v>
      </c>
      <c r="BB1751" t="s">
        <v>137</v>
      </c>
      <c r="BC1751" t="s">
        <v>137</v>
      </c>
      <c r="BD1751" t="s">
        <v>137</v>
      </c>
      <c r="BE1751" t="s">
        <v>137</v>
      </c>
      <c r="BF1751" t="s">
        <v>137</v>
      </c>
      <c r="BG1751" t="s">
        <v>137</v>
      </c>
      <c r="BH1751" t="s">
        <v>137</v>
      </c>
      <c r="BI1751" t="s">
        <v>137</v>
      </c>
      <c r="BJ1751" t="s">
        <v>137</v>
      </c>
      <c r="BK1751" t="s">
        <v>137</v>
      </c>
      <c r="BL1751" t="s">
        <v>137</v>
      </c>
      <c r="BM1751" t="s">
        <v>137</v>
      </c>
      <c r="BN1751" t="s">
        <v>137</v>
      </c>
      <c r="BO1751" t="s">
        <v>137</v>
      </c>
      <c r="BP1751" t="s">
        <v>11421</v>
      </c>
      <c r="BQ1751" t="s">
        <v>137</v>
      </c>
      <c r="BR1751" t="s">
        <v>137</v>
      </c>
      <c r="BS1751" t="s">
        <v>137</v>
      </c>
      <c r="BT1751" t="s">
        <v>137</v>
      </c>
      <c r="BU1751" t="s">
        <v>137</v>
      </c>
      <c r="BW1751" t="s">
        <v>137</v>
      </c>
      <c r="BX1751" t="s">
        <v>137</v>
      </c>
      <c r="BY1751" t="s">
        <v>137</v>
      </c>
      <c r="BZ1751" t="s">
        <v>137</v>
      </c>
      <c r="CA1751" t="s">
        <v>137</v>
      </c>
      <c r="CB1751" t="s">
        <v>137</v>
      </c>
      <c r="CC1751" t="s">
        <v>137</v>
      </c>
      <c r="CD1751" t="s">
        <v>137</v>
      </c>
      <c r="CE1751" t="s">
        <v>137</v>
      </c>
      <c r="CF1751" t="s">
        <v>137</v>
      </c>
      <c r="CG1751" t="s">
        <v>137</v>
      </c>
      <c r="CH1751" t="s">
        <v>137</v>
      </c>
      <c r="CI1751" t="s">
        <v>137</v>
      </c>
      <c r="CJ1751" t="s">
        <v>137</v>
      </c>
      <c r="CK1751" t="s">
        <v>137</v>
      </c>
      <c r="CL1751" t="s">
        <v>137</v>
      </c>
      <c r="CM1751" t="s">
        <v>137</v>
      </c>
      <c r="CN1751" t="s">
        <v>137</v>
      </c>
      <c r="CO1751" t="s">
        <v>137</v>
      </c>
      <c r="CP1751" t="s">
        <v>137</v>
      </c>
      <c r="CQ1751" s="1">
        <v>45729.689583333333</v>
      </c>
      <c r="CR1751" s="1">
        <v>45729.689583333333</v>
      </c>
      <c r="CS1751" s="1">
        <v>45729.689583333333</v>
      </c>
      <c r="CT1751" t="s">
        <v>137</v>
      </c>
      <c r="CU1751" t="s">
        <v>137</v>
      </c>
      <c r="CV1751" t="s">
        <v>11489</v>
      </c>
      <c r="CW1751" t="s">
        <v>11489</v>
      </c>
      <c r="CX1751" s="3"/>
      <c r="CY1751" s="3"/>
      <c r="CZ1751">
        <v>1</v>
      </c>
      <c r="DA1751" t="s">
        <v>11426</v>
      </c>
      <c r="DB1751" t="s">
        <v>137</v>
      </c>
      <c r="DC1751" t="s">
        <v>137</v>
      </c>
      <c r="DD1751" t="s">
        <v>137</v>
      </c>
      <c r="DE1751" t="s">
        <v>137</v>
      </c>
      <c r="DF1751" t="s">
        <v>11490</v>
      </c>
      <c r="DG1751" t="s">
        <v>137</v>
      </c>
      <c r="DH1751" t="s">
        <v>137</v>
      </c>
      <c r="DI1751" t="s">
        <v>137</v>
      </c>
      <c r="DJ1751" t="s">
        <v>137</v>
      </c>
      <c r="DK1751">
        <v>0</v>
      </c>
      <c r="DL1751" t="s">
        <v>209</v>
      </c>
      <c r="DM1751" t="s">
        <v>11491</v>
      </c>
      <c r="DN1751" t="s">
        <v>137</v>
      </c>
      <c r="DO1751" s="1">
        <v>45729.689583333333</v>
      </c>
      <c r="DP1751" s="1"/>
      <c r="DQ1751" t="s">
        <v>262</v>
      </c>
      <c r="DR1751" t="s">
        <v>263</v>
      </c>
      <c r="DS1751" t="s">
        <v>264</v>
      </c>
      <c r="DT1751" t="s">
        <v>137</v>
      </c>
      <c r="DU1751" t="s">
        <v>137</v>
      </c>
      <c r="DV1751" t="s">
        <v>137</v>
      </c>
      <c r="DW1751" t="s">
        <v>137</v>
      </c>
      <c r="DX1751" t="s">
        <v>137</v>
      </c>
      <c r="DY1751" t="s">
        <v>137</v>
      </c>
      <c r="DZ1751" t="s">
        <v>148</v>
      </c>
      <c r="EA1751" t="b">
        <v>0</v>
      </c>
      <c r="EB1751" t="s">
        <v>137</v>
      </c>
    </row>
    <row r="1752" spans="1:132" x14ac:dyDescent="0.25">
      <c r="A1752">
        <v>152138474</v>
      </c>
      <c r="B1752">
        <v>10292</v>
      </c>
      <c r="C1752" t="s">
        <v>192</v>
      </c>
      <c r="D1752" t="s">
        <v>133</v>
      </c>
      <c r="E1752" t="s">
        <v>134</v>
      </c>
      <c r="F1752" t="s">
        <v>135</v>
      </c>
      <c r="G1752" t="s">
        <v>136</v>
      </c>
      <c r="H1752" t="s">
        <v>137</v>
      </c>
      <c r="I1752" t="s">
        <v>138</v>
      </c>
      <c r="J1752" t="s">
        <v>150</v>
      </c>
      <c r="K1752" t="s">
        <v>151</v>
      </c>
      <c r="L1752" t="s">
        <v>152</v>
      </c>
      <c r="M1752" t="s">
        <v>137</v>
      </c>
      <c r="N1752" t="s">
        <v>6355</v>
      </c>
      <c r="O1752" t="s">
        <v>6355</v>
      </c>
      <c r="P1752" s="1">
        <v>45729</v>
      </c>
      <c r="Q1752" s="1">
        <v>45729.521527777775</v>
      </c>
      <c r="R1752" s="1">
        <v>45729.521527777775</v>
      </c>
      <c r="S1752" s="1">
        <v>45729.546527777777</v>
      </c>
      <c r="T1752" s="1">
        <v>45729.546527777777</v>
      </c>
      <c r="U1752" t="s">
        <v>10107</v>
      </c>
      <c r="V1752" t="s">
        <v>137</v>
      </c>
      <c r="W1752" t="s">
        <v>137</v>
      </c>
      <c r="X1752" t="s">
        <v>176</v>
      </c>
      <c r="Y1752" t="s">
        <v>2919</v>
      </c>
      <c r="Z1752" t="s">
        <v>137</v>
      </c>
      <c r="AA1752" t="s">
        <v>137</v>
      </c>
      <c r="AB1752" t="s">
        <v>137</v>
      </c>
      <c r="AC1752" t="s">
        <v>137</v>
      </c>
      <c r="AD1752" s="2"/>
      <c r="AE1752" t="s">
        <v>137</v>
      </c>
      <c r="AF1752" t="s">
        <v>137</v>
      </c>
      <c r="AG1752" t="s">
        <v>137</v>
      </c>
      <c r="AH1752" t="s">
        <v>137</v>
      </c>
      <c r="AI1752" t="s">
        <v>137</v>
      </c>
      <c r="AJ1752" t="s">
        <v>137</v>
      </c>
      <c r="AK1752" t="s">
        <v>137</v>
      </c>
      <c r="AL1752" s="2"/>
      <c r="AM1752" t="s">
        <v>137</v>
      </c>
      <c r="AN1752" t="s">
        <v>137</v>
      </c>
      <c r="AO1752" t="s">
        <v>137</v>
      </c>
      <c r="AP1752" t="s">
        <v>137</v>
      </c>
      <c r="AQ1752" t="s">
        <v>137</v>
      </c>
      <c r="AR1752" t="s">
        <v>137</v>
      </c>
      <c r="AS1752" t="s">
        <v>137</v>
      </c>
      <c r="AT1752" t="s">
        <v>137</v>
      </c>
      <c r="AU1752" t="s">
        <v>137</v>
      </c>
      <c r="AV1752" t="s">
        <v>137</v>
      </c>
      <c r="AW1752" t="s">
        <v>137</v>
      </c>
      <c r="AX1752" t="s">
        <v>137</v>
      </c>
      <c r="AY1752" t="s">
        <v>137</v>
      </c>
      <c r="AZ1752" t="s">
        <v>137</v>
      </c>
      <c r="BA1752" t="s">
        <v>137</v>
      </c>
      <c r="BB1752" t="s">
        <v>137</v>
      </c>
      <c r="BC1752" t="s">
        <v>137</v>
      </c>
      <c r="BD1752" t="s">
        <v>137</v>
      </c>
      <c r="BE1752" t="s">
        <v>137</v>
      </c>
      <c r="BF1752" t="s">
        <v>137</v>
      </c>
      <c r="BG1752" t="s">
        <v>137</v>
      </c>
      <c r="BH1752" t="s">
        <v>137</v>
      </c>
      <c r="BI1752" t="s">
        <v>137</v>
      </c>
      <c r="BJ1752" t="s">
        <v>137</v>
      </c>
      <c r="BK1752" t="s">
        <v>137</v>
      </c>
      <c r="BL1752" t="s">
        <v>137</v>
      </c>
      <c r="BM1752" t="s">
        <v>137</v>
      </c>
      <c r="BN1752" t="s">
        <v>137</v>
      </c>
      <c r="BO1752" t="s">
        <v>137</v>
      </c>
      <c r="BP1752" t="s">
        <v>11492</v>
      </c>
      <c r="BQ1752" t="s">
        <v>137</v>
      </c>
      <c r="BR1752" t="s">
        <v>137</v>
      </c>
      <c r="BS1752" t="s">
        <v>137</v>
      </c>
      <c r="BT1752" t="s">
        <v>137</v>
      </c>
      <c r="BU1752" t="s">
        <v>137</v>
      </c>
      <c r="BW1752" t="s">
        <v>137</v>
      </c>
      <c r="BX1752" t="s">
        <v>137</v>
      </c>
      <c r="BY1752" t="s">
        <v>137</v>
      </c>
      <c r="BZ1752" t="s">
        <v>137</v>
      </c>
      <c r="CA1752" t="s">
        <v>137</v>
      </c>
      <c r="CB1752" t="s">
        <v>137</v>
      </c>
      <c r="CC1752" t="s">
        <v>137</v>
      </c>
      <c r="CD1752" t="s">
        <v>137</v>
      </c>
      <c r="CE1752" t="s">
        <v>137</v>
      </c>
      <c r="CF1752" t="s">
        <v>137</v>
      </c>
      <c r="CG1752" t="s">
        <v>137</v>
      </c>
      <c r="CH1752" t="s">
        <v>137</v>
      </c>
      <c r="CI1752" t="s">
        <v>137</v>
      </c>
      <c r="CJ1752" t="s">
        <v>137</v>
      </c>
      <c r="CK1752" t="s">
        <v>137</v>
      </c>
      <c r="CL1752" t="s">
        <v>137</v>
      </c>
      <c r="CM1752" t="s">
        <v>137</v>
      </c>
      <c r="CN1752" t="s">
        <v>137</v>
      </c>
      <c r="CO1752" t="s">
        <v>137</v>
      </c>
      <c r="CP1752" t="s">
        <v>137</v>
      </c>
      <c r="CQ1752" s="1">
        <v>45729.546527777777</v>
      </c>
      <c r="CR1752" s="1">
        <v>45729.546527777777</v>
      </c>
      <c r="CS1752" s="1">
        <v>45729.546527777777</v>
      </c>
      <c r="CT1752" t="s">
        <v>11493</v>
      </c>
      <c r="CU1752" t="s">
        <v>11493</v>
      </c>
      <c r="CV1752" t="s">
        <v>11494</v>
      </c>
      <c r="CW1752" t="s">
        <v>11494</v>
      </c>
      <c r="CX1752" s="3"/>
      <c r="CY1752" s="3"/>
      <c r="CZ1752">
        <v>1</v>
      </c>
      <c r="DA1752" t="s">
        <v>11495</v>
      </c>
      <c r="DB1752" t="s">
        <v>137</v>
      </c>
      <c r="DC1752" t="s">
        <v>137</v>
      </c>
      <c r="DD1752" t="s">
        <v>137</v>
      </c>
      <c r="DE1752" t="s">
        <v>137</v>
      </c>
      <c r="DF1752" t="s">
        <v>642</v>
      </c>
      <c r="DG1752" t="s">
        <v>137</v>
      </c>
      <c r="DH1752" t="s">
        <v>137</v>
      </c>
      <c r="DI1752" t="s">
        <v>137</v>
      </c>
      <c r="DJ1752" t="s">
        <v>137</v>
      </c>
      <c r="DK1752">
        <v>0</v>
      </c>
      <c r="DL1752" t="s">
        <v>209</v>
      </c>
      <c r="DM1752" t="s">
        <v>137</v>
      </c>
      <c r="DN1752" t="s">
        <v>137</v>
      </c>
      <c r="DO1752" s="1">
        <v>45729.546527777777</v>
      </c>
      <c r="DP1752" s="1"/>
      <c r="DQ1752" t="s">
        <v>150</v>
      </c>
      <c r="DR1752" t="s">
        <v>151</v>
      </c>
      <c r="DS1752" t="s">
        <v>152</v>
      </c>
      <c r="DT1752" t="s">
        <v>137</v>
      </c>
      <c r="DU1752" t="s">
        <v>137</v>
      </c>
      <c r="DV1752" t="s">
        <v>137</v>
      </c>
      <c r="DW1752" t="s">
        <v>137</v>
      </c>
      <c r="DX1752" t="s">
        <v>137</v>
      </c>
      <c r="DY1752" t="s">
        <v>137</v>
      </c>
      <c r="DZ1752" t="s">
        <v>148</v>
      </c>
      <c r="EA1752" t="b">
        <v>0</v>
      </c>
      <c r="EB1752" t="s">
        <v>137</v>
      </c>
    </row>
    <row r="1753" spans="1:132" x14ac:dyDescent="0.25">
      <c r="A1753">
        <v>152137269</v>
      </c>
      <c r="B1753">
        <v>10291</v>
      </c>
      <c r="C1753" t="s">
        <v>192</v>
      </c>
      <c r="D1753" t="s">
        <v>11496</v>
      </c>
      <c r="E1753" t="s">
        <v>134</v>
      </c>
      <c r="F1753" t="s">
        <v>135</v>
      </c>
      <c r="G1753" t="s">
        <v>136</v>
      </c>
      <c r="H1753" t="s">
        <v>137</v>
      </c>
      <c r="I1753" t="s">
        <v>138</v>
      </c>
      <c r="J1753" t="s">
        <v>708</v>
      </c>
      <c r="K1753" t="s">
        <v>709</v>
      </c>
      <c r="L1753" t="s">
        <v>710</v>
      </c>
      <c r="M1753" t="s">
        <v>137</v>
      </c>
      <c r="N1753" t="s">
        <v>256</v>
      </c>
      <c r="O1753" t="s">
        <v>256</v>
      </c>
      <c r="P1753" s="1">
        <v>45729</v>
      </c>
      <c r="Q1753" s="1">
        <v>45729.513194444444</v>
      </c>
      <c r="R1753" s="1">
        <v>45729.513194444444</v>
      </c>
      <c r="S1753" s="1">
        <v>45807.378472222219</v>
      </c>
      <c r="T1753" s="1">
        <v>45807.378472222219</v>
      </c>
      <c r="U1753" t="s">
        <v>3753</v>
      </c>
      <c r="V1753" t="s">
        <v>137</v>
      </c>
      <c r="W1753" t="s">
        <v>137</v>
      </c>
      <c r="X1753" t="s">
        <v>144</v>
      </c>
      <c r="Y1753" t="s">
        <v>606</v>
      </c>
      <c r="Z1753" t="s">
        <v>137</v>
      </c>
      <c r="AA1753" t="s">
        <v>137</v>
      </c>
      <c r="AB1753" t="s">
        <v>137</v>
      </c>
      <c r="AC1753" t="s">
        <v>137</v>
      </c>
      <c r="AD1753" s="2"/>
      <c r="AE1753" t="s">
        <v>137</v>
      </c>
      <c r="AF1753" t="s">
        <v>137</v>
      </c>
      <c r="AG1753" t="s">
        <v>137</v>
      </c>
      <c r="AH1753" t="s">
        <v>137</v>
      </c>
      <c r="AI1753" t="s">
        <v>137</v>
      </c>
      <c r="AJ1753" t="s">
        <v>137</v>
      </c>
      <c r="AK1753" t="s">
        <v>137</v>
      </c>
      <c r="AL1753" s="2"/>
      <c r="AM1753" t="s">
        <v>137</v>
      </c>
      <c r="AN1753" t="s">
        <v>137</v>
      </c>
      <c r="AO1753" t="s">
        <v>137</v>
      </c>
      <c r="AP1753" t="s">
        <v>137</v>
      </c>
      <c r="AQ1753" t="s">
        <v>137</v>
      </c>
      <c r="AR1753" t="s">
        <v>137</v>
      </c>
      <c r="AS1753" t="s">
        <v>137</v>
      </c>
      <c r="AT1753" t="s">
        <v>137</v>
      </c>
      <c r="AU1753" t="s">
        <v>137</v>
      </c>
      <c r="AV1753" t="s">
        <v>137</v>
      </c>
      <c r="AW1753" t="s">
        <v>137</v>
      </c>
      <c r="AX1753" t="s">
        <v>137</v>
      </c>
      <c r="AY1753" t="s">
        <v>137</v>
      </c>
      <c r="AZ1753" t="s">
        <v>137</v>
      </c>
      <c r="BA1753" t="s">
        <v>137</v>
      </c>
      <c r="BB1753" t="s">
        <v>137</v>
      </c>
      <c r="BC1753" t="s">
        <v>137</v>
      </c>
      <c r="BD1753" t="s">
        <v>137</v>
      </c>
      <c r="BE1753" t="s">
        <v>137</v>
      </c>
      <c r="BF1753" t="s">
        <v>137</v>
      </c>
      <c r="BG1753" t="s">
        <v>137</v>
      </c>
      <c r="BH1753" t="s">
        <v>137</v>
      </c>
      <c r="BI1753" t="s">
        <v>137</v>
      </c>
      <c r="BJ1753" t="s">
        <v>137</v>
      </c>
      <c r="BK1753" t="s">
        <v>137</v>
      </c>
      <c r="BL1753" t="s">
        <v>137</v>
      </c>
      <c r="BM1753" t="s">
        <v>137</v>
      </c>
      <c r="BN1753" t="s">
        <v>137</v>
      </c>
      <c r="BO1753" t="s">
        <v>137</v>
      </c>
      <c r="BP1753" t="s">
        <v>11497</v>
      </c>
      <c r="BQ1753" t="s">
        <v>137</v>
      </c>
      <c r="BR1753" t="s">
        <v>137</v>
      </c>
      <c r="BS1753" t="s">
        <v>137</v>
      </c>
      <c r="BT1753" t="s">
        <v>137</v>
      </c>
      <c r="BU1753" t="s">
        <v>137</v>
      </c>
      <c r="BW1753" t="s">
        <v>137</v>
      </c>
      <c r="BX1753" t="s">
        <v>137</v>
      </c>
      <c r="BY1753" t="s">
        <v>137</v>
      </c>
      <c r="BZ1753" t="s">
        <v>137</v>
      </c>
      <c r="CA1753" t="s">
        <v>137</v>
      </c>
      <c r="CB1753" t="s">
        <v>137</v>
      </c>
      <c r="CC1753" t="s">
        <v>137</v>
      </c>
      <c r="CD1753" t="s">
        <v>137</v>
      </c>
      <c r="CE1753" t="s">
        <v>137</v>
      </c>
      <c r="CF1753" t="s">
        <v>137</v>
      </c>
      <c r="CG1753" t="s">
        <v>137</v>
      </c>
      <c r="CH1753" t="s">
        <v>137</v>
      </c>
      <c r="CI1753" t="s">
        <v>137</v>
      </c>
      <c r="CJ1753" t="s">
        <v>137</v>
      </c>
      <c r="CK1753" t="s">
        <v>137</v>
      </c>
      <c r="CL1753" t="s">
        <v>137</v>
      </c>
      <c r="CM1753" t="s">
        <v>137</v>
      </c>
      <c r="CN1753" t="s">
        <v>137</v>
      </c>
      <c r="CO1753" t="s">
        <v>137</v>
      </c>
      <c r="CP1753" t="s">
        <v>137</v>
      </c>
      <c r="CQ1753" s="1">
        <v>45807.378472222219</v>
      </c>
      <c r="CR1753" s="1">
        <v>45807.378472222219</v>
      </c>
      <c r="CS1753" s="1">
        <v>45807.378472222219</v>
      </c>
      <c r="CT1753" t="s">
        <v>11498</v>
      </c>
      <c r="CU1753" t="s">
        <v>11498</v>
      </c>
      <c r="CV1753" t="s">
        <v>11499</v>
      </c>
      <c r="CW1753" t="s">
        <v>11500</v>
      </c>
      <c r="CX1753" s="3"/>
      <c r="CY1753" s="3"/>
      <c r="CZ1753">
        <v>2</v>
      </c>
      <c r="DA1753" t="s">
        <v>11501</v>
      </c>
      <c r="DB1753" t="s">
        <v>137</v>
      </c>
      <c r="DC1753" t="s">
        <v>137</v>
      </c>
      <c r="DD1753" t="s">
        <v>137</v>
      </c>
      <c r="DE1753" t="s">
        <v>137</v>
      </c>
      <c r="DF1753" t="s">
        <v>11502</v>
      </c>
      <c r="DG1753" t="s">
        <v>900</v>
      </c>
      <c r="DH1753" t="s">
        <v>3920</v>
      </c>
      <c r="DI1753" t="s">
        <v>137</v>
      </c>
      <c r="DJ1753" t="s">
        <v>137</v>
      </c>
      <c r="DK1753">
        <v>0</v>
      </c>
      <c r="DL1753" t="s">
        <v>209</v>
      </c>
      <c r="DM1753" t="s">
        <v>3921</v>
      </c>
      <c r="DN1753" t="s">
        <v>137</v>
      </c>
      <c r="DO1753" s="1">
        <v>45807.378472222219</v>
      </c>
      <c r="DP1753" s="1"/>
      <c r="DQ1753" t="s">
        <v>708</v>
      </c>
      <c r="DR1753" t="s">
        <v>709</v>
      </c>
      <c r="DS1753" t="s">
        <v>710</v>
      </c>
      <c r="DT1753" t="s">
        <v>11503</v>
      </c>
      <c r="DU1753" t="s">
        <v>137</v>
      </c>
      <c r="DV1753" t="s">
        <v>137</v>
      </c>
      <c r="DW1753" t="s">
        <v>137</v>
      </c>
      <c r="DX1753" t="s">
        <v>11504</v>
      </c>
      <c r="DY1753" t="s">
        <v>137</v>
      </c>
      <c r="DZ1753" t="s">
        <v>148</v>
      </c>
      <c r="EA1753" t="b">
        <v>0</v>
      </c>
      <c r="EB1753" t="s">
        <v>137</v>
      </c>
    </row>
    <row r="1754" spans="1:132" x14ac:dyDescent="0.25">
      <c r="A1754">
        <v>152136850</v>
      </c>
      <c r="B1754">
        <v>10290</v>
      </c>
      <c r="C1754" t="s">
        <v>192</v>
      </c>
      <c r="D1754" t="s">
        <v>11505</v>
      </c>
      <c r="E1754" t="s">
        <v>134</v>
      </c>
      <c r="F1754" t="s">
        <v>162</v>
      </c>
      <c r="G1754" t="s">
        <v>163</v>
      </c>
      <c r="H1754" t="s">
        <v>137</v>
      </c>
      <c r="I1754" t="s">
        <v>11506</v>
      </c>
      <c r="J1754" t="s">
        <v>1709</v>
      </c>
      <c r="K1754" t="s">
        <v>1710</v>
      </c>
      <c r="L1754" t="s">
        <v>1711</v>
      </c>
      <c r="M1754" t="s">
        <v>137</v>
      </c>
      <c r="N1754" t="s">
        <v>7071</v>
      </c>
      <c r="O1754" t="s">
        <v>7071</v>
      </c>
      <c r="P1754" s="1"/>
      <c r="Q1754" s="1">
        <v>45729.511111111111</v>
      </c>
      <c r="R1754" s="1">
        <v>45729.511111111111</v>
      </c>
      <c r="S1754" s="1">
        <v>45729.654166666667</v>
      </c>
      <c r="T1754" s="1">
        <v>45729.654166666667</v>
      </c>
      <c r="U1754" t="s">
        <v>1450</v>
      </c>
      <c r="V1754" t="s">
        <v>137</v>
      </c>
      <c r="W1754" t="s">
        <v>137</v>
      </c>
      <c r="X1754" t="s">
        <v>369</v>
      </c>
      <c r="Y1754" t="s">
        <v>137</v>
      </c>
      <c r="Z1754" t="s">
        <v>137</v>
      </c>
      <c r="AA1754" t="s">
        <v>137</v>
      </c>
      <c r="AB1754" t="s">
        <v>137</v>
      </c>
      <c r="AC1754" t="s">
        <v>137</v>
      </c>
      <c r="AD1754" s="2"/>
      <c r="AE1754" t="s">
        <v>137</v>
      </c>
      <c r="AF1754" t="s">
        <v>137</v>
      </c>
      <c r="AG1754" t="s">
        <v>137</v>
      </c>
      <c r="AH1754" t="s">
        <v>137</v>
      </c>
      <c r="AI1754" t="s">
        <v>137</v>
      </c>
      <c r="AJ1754" t="s">
        <v>137</v>
      </c>
      <c r="AK1754" t="s">
        <v>137</v>
      </c>
      <c r="AL1754" s="2"/>
      <c r="AM1754" t="s">
        <v>137</v>
      </c>
      <c r="AN1754" t="s">
        <v>137</v>
      </c>
      <c r="AO1754" t="s">
        <v>137</v>
      </c>
      <c r="AP1754" t="s">
        <v>137</v>
      </c>
      <c r="AQ1754" t="s">
        <v>137</v>
      </c>
      <c r="AR1754" t="s">
        <v>137</v>
      </c>
      <c r="AS1754" t="s">
        <v>137</v>
      </c>
      <c r="AT1754" t="s">
        <v>137</v>
      </c>
      <c r="AU1754" t="s">
        <v>137</v>
      </c>
      <c r="AV1754" t="s">
        <v>137</v>
      </c>
      <c r="AW1754" t="s">
        <v>137</v>
      </c>
      <c r="AX1754" t="s">
        <v>137</v>
      </c>
      <c r="AY1754" t="s">
        <v>137</v>
      </c>
      <c r="AZ1754" t="s">
        <v>137</v>
      </c>
      <c r="BA1754" t="s">
        <v>137</v>
      </c>
      <c r="BB1754" t="s">
        <v>137</v>
      </c>
      <c r="BC1754" t="s">
        <v>137</v>
      </c>
      <c r="BD1754" t="s">
        <v>137</v>
      </c>
      <c r="BE1754" t="s">
        <v>137</v>
      </c>
      <c r="BF1754" t="s">
        <v>137</v>
      </c>
      <c r="BG1754" t="s">
        <v>137</v>
      </c>
      <c r="BH1754" t="s">
        <v>137</v>
      </c>
      <c r="BI1754" t="s">
        <v>137</v>
      </c>
      <c r="BJ1754" t="s">
        <v>137</v>
      </c>
      <c r="BK1754" t="s">
        <v>137</v>
      </c>
      <c r="BL1754" t="s">
        <v>137</v>
      </c>
      <c r="BM1754" t="s">
        <v>137</v>
      </c>
      <c r="BN1754" t="s">
        <v>137</v>
      </c>
      <c r="BO1754" t="s">
        <v>137</v>
      </c>
      <c r="BP1754" t="s">
        <v>137</v>
      </c>
      <c r="BQ1754" t="s">
        <v>137</v>
      </c>
      <c r="BR1754" t="s">
        <v>137</v>
      </c>
      <c r="BS1754" t="s">
        <v>137</v>
      </c>
      <c r="BT1754" t="s">
        <v>137</v>
      </c>
      <c r="BU1754" t="s">
        <v>137</v>
      </c>
      <c r="BW1754" t="s">
        <v>137</v>
      </c>
      <c r="BX1754" t="s">
        <v>137</v>
      </c>
      <c r="BY1754" t="s">
        <v>137</v>
      </c>
      <c r="BZ1754" t="s">
        <v>137</v>
      </c>
      <c r="CA1754" t="s">
        <v>137</v>
      </c>
      <c r="CB1754" t="s">
        <v>137</v>
      </c>
      <c r="CC1754" t="s">
        <v>137</v>
      </c>
      <c r="CD1754" t="s">
        <v>137</v>
      </c>
      <c r="CE1754" t="s">
        <v>137</v>
      </c>
      <c r="CF1754" t="s">
        <v>137</v>
      </c>
      <c r="CG1754" t="s">
        <v>137</v>
      </c>
      <c r="CH1754" t="s">
        <v>137</v>
      </c>
      <c r="CI1754" t="s">
        <v>137</v>
      </c>
      <c r="CJ1754" t="s">
        <v>137</v>
      </c>
      <c r="CK1754" t="s">
        <v>137</v>
      </c>
      <c r="CL1754" t="s">
        <v>137</v>
      </c>
      <c r="CM1754" t="s">
        <v>137</v>
      </c>
      <c r="CN1754" t="s">
        <v>137</v>
      </c>
      <c r="CO1754" t="s">
        <v>137</v>
      </c>
      <c r="CP1754" t="s">
        <v>137</v>
      </c>
      <c r="CQ1754" s="1">
        <v>45729.654166666667</v>
      </c>
      <c r="CR1754" s="1">
        <v>45729.654166666667</v>
      </c>
      <c r="CS1754" s="1">
        <v>45729.654166666667</v>
      </c>
      <c r="CT1754" t="s">
        <v>137</v>
      </c>
      <c r="CU1754" t="s">
        <v>137</v>
      </c>
      <c r="CV1754" t="s">
        <v>11507</v>
      </c>
      <c r="CW1754" t="s">
        <v>11507</v>
      </c>
      <c r="CX1754" s="3"/>
      <c r="CY1754" s="3"/>
      <c r="CZ1754">
        <v>1</v>
      </c>
      <c r="DA1754" t="s">
        <v>137</v>
      </c>
      <c r="DB1754" t="s">
        <v>137</v>
      </c>
      <c r="DC1754" t="s">
        <v>137</v>
      </c>
      <c r="DD1754" t="s">
        <v>137</v>
      </c>
      <c r="DE1754" t="s">
        <v>137</v>
      </c>
      <c r="DF1754" t="s">
        <v>137</v>
      </c>
      <c r="DG1754" t="s">
        <v>137</v>
      </c>
      <c r="DH1754" t="s">
        <v>137</v>
      </c>
      <c r="DI1754" t="s">
        <v>137</v>
      </c>
      <c r="DJ1754" t="s">
        <v>137</v>
      </c>
      <c r="DK1754">
        <v>0</v>
      </c>
      <c r="DL1754" t="s">
        <v>209</v>
      </c>
      <c r="DM1754" t="s">
        <v>11508</v>
      </c>
      <c r="DN1754" t="s">
        <v>137</v>
      </c>
      <c r="DO1754" s="1">
        <v>45729.654166666667</v>
      </c>
      <c r="DP1754" s="1"/>
      <c r="DQ1754" t="s">
        <v>1709</v>
      </c>
      <c r="DR1754" t="s">
        <v>1710</v>
      </c>
      <c r="DS1754" t="s">
        <v>1711</v>
      </c>
      <c r="DT1754" t="s">
        <v>11509</v>
      </c>
      <c r="DU1754" t="s">
        <v>137</v>
      </c>
      <c r="DV1754" t="s">
        <v>137</v>
      </c>
      <c r="DW1754" t="s">
        <v>137</v>
      </c>
      <c r="DX1754" t="s">
        <v>137</v>
      </c>
      <c r="DY1754" t="s">
        <v>137</v>
      </c>
      <c r="DZ1754" t="s">
        <v>168</v>
      </c>
      <c r="EA1754" t="b">
        <v>0</v>
      </c>
      <c r="EB1754" t="s">
        <v>137</v>
      </c>
    </row>
    <row r="1755" spans="1:132" x14ac:dyDescent="0.25">
      <c r="A1755">
        <v>152132794</v>
      </c>
      <c r="B1755">
        <v>10289</v>
      </c>
      <c r="C1755" t="s">
        <v>192</v>
      </c>
      <c r="D1755" t="s">
        <v>11510</v>
      </c>
      <c r="E1755" t="s">
        <v>134</v>
      </c>
      <c r="F1755" t="s">
        <v>162</v>
      </c>
      <c r="G1755" t="s">
        <v>163</v>
      </c>
      <c r="H1755" t="s">
        <v>137</v>
      </c>
      <c r="I1755" t="s">
        <v>11511</v>
      </c>
      <c r="J1755" t="s">
        <v>273</v>
      </c>
      <c r="K1755" t="s">
        <v>274</v>
      </c>
      <c r="L1755" t="s">
        <v>275</v>
      </c>
      <c r="M1755" t="s">
        <v>137</v>
      </c>
      <c r="N1755" t="s">
        <v>390</v>
      </c>
      <c r="O1755" t="s">
        <v>390</v>
      </c>
      <c r="P1755" s="1"/>
      <c r="Q1755" s="1">
        <v>45729.489583333336</v>
      </c>
      <c r="R1755" s="1">
        <v>45729.489583333336</v>
      </c>
      <c r="S1755" s="1">
        <v>45730.686805555553</v>
      </c>
      <c r="T1755" s="1">
        <v>45730.686805555553</v>
      </c>
      <c r="U1755" t="s">
        <v>166</v>
      </c>
      <c r="V1755" t="s">
        <v>137</v>
      </c>
      <c r="W1755" t="s">
        <v>137</v>
      </c>
      <c r="X1755" t="s">
        <v>137</v>
      </c>
      <c r="Y1755" t="s">
        <v>137</v>
      </c>
      <c r="Z1755" t="s">
        <v>137</v>
      </c>
      <c r="AA1755" t="s">
        <v>137</v>
      </c>
      <c r="AB1755" t="s">
        <v>137</v>
      </c>
      <c r="AC1755" t="s">
        <v>137</v>
      </c>
      <c r="AD1755" s="2"/>
      <c r="AE1755" t="s">
        <v>137</v>
      </c>
      <c r="AF1755" t="s">
        <v>137</v>
      </c>
      <c r="AG1755" t="s">
        <v>137</v>
      </c>
      <c r="AH1755" t="s">
        <v>137</v>
      </c>
      <c r="AI1755" t="s">
        <v>137</v>
      </c>
      <c r="AJ1755" t="s">
        <v>137</v>
      </c>
      <c r="AK1755" t="s">
        <v>137</v>
      </c>
      <c r="AL1755" s="2"/>
      <c r="AM1755" t="s">
        <v>137</v>
      </c>
      <c r="AN1755" t="s">
        <v>137</v>
      </c>
      <c r="AO1755" t="s">
        <v>137</v>
      </c>
      <c r="AP1755" t="s">
        <v>137</v>
      </c>
      <c r="AQ1755" t="s">
        <v>137</v>
      </c>
      <c r="AR1755" t="s">
        <v>137</v>
      </c>
      <c r="AS1755" t="s">
        <v>137</v>
      </c>
      <c r="AT1755" t="s">
        <v>137</v>
      </c>
      <c r="AU1755" t="s">
        <v>137</v>
      </c>
      <c r="AV1755" t="s">
        <v>137</v>
      </c>
      <c r="AW1755" t="s">
        <v>137</v>
      </c>
      <c r="AX1755" t="s">
        <v>137</v>
      </c>
      <c r="AY1755" t="s">
        <v>137</v>
      </c>
      <c r="AZ1755" t="s">
        <v>137</v>
      </c>
      <c r="BA1755" t="s">
        <v>137</v>
      </c>
      <c r="BB1755" t="s">
        <v>137</v>
      </c>
      <c r="BC1755" t="s">
        <v>137</v>
      </c>
      <c r="BD1755" t="s">
        <v>137</v>
      </c>
      <c r="BE1755" t="s">
        <v>137</v>
      </c>
      <c r="BF1755" t="s">
        <v>137</v>
      </c>
      <c r="BG1755" t="s">
        <v>137</v>
      </c>
      <c r="BH1755" t="s">
        <v>137</v>
      </c>
      <c r="BI1755" t="s">
        <v>137</v>
      </c>
      <c r="BJ1755" t="s">
        <v>137</v>
      </c>
      <c r="BK1755" t="s">
        <v>137</v>
      </c>
      <c r="BL1755" t="s">
        <v>137</v>
      </c>
      <c r="BM1755" t="s">
        <v>137</v>
      </c>
      <c r="BN1755" t="s">
        <v>137</v>
      </c>
      <c r="BO1755" t="s">
        <v>137</v>
      </c>
      <c r="BP1755" t="s">
        <v>137</v>
      </c>
      <c r="BQ1755" t="s">
        <v>137</v>
      </c>
      <c r="BR1755" t="s">
        <v>137</v>
      </c>
      <c r="BS1755" t="s">
        <v>137</v>
      </c>
      <c r="BT1755" t="s">
        <v>137</v>
      </c>
      <c r="BU1755" t="s">
        <v>137</v>
      </c>
      <c r="BW1755" t="s">
        <v>137</v>
      </c>
      <c r="BX1755" t="s">
        <v>137</v>
      </c>
      <c r="BY1755" t="s">
        <v>137</v>
      </c>
      <c r="BZ1755" t="s">
        <v>137</v>
      </c>
      <c r="CA1755" t="s">
        <v>137</v>
      </c>
      <c r="CB1755" t="s">
        <v>137</v>
      </c>
      <c r="CC1755" t="s">
        <v>137</v>
      </c>
      <c r="CD1755" t="s">
        <v>137</v>
      </c>
      <c r="CE1755" t="s">
        <v>137</v>
      </c>
      <c r="CF1755" t="s">
        <v>137</v>
      </c>
      <c r="CG1755" t="s">
        <v>137</v>
      </c>
      <c r="CH1755" t="s">
        <v>137</v>
      </c>
      <c r="CI1755" t="s">
        <v>137</v>
      </c>
      <c r="CJ1755" t="s">
        <v>137</v>
      </c>
      <c r="CK1755" t="s">
        <v>137</v>
      </c>
      <c r="CL1755" t="s">
        <v>137</v>
      </c>
      <c r="CM1755" t="s">
        <v>137</v>
      </c>
      <c r="CN1755" t="s">
        <v>137</v>
      </c>
      <c r="CO1755" t="s">
        <v>137</v>
      </c>
      <c r="CP1755" t="s">
        <v>137</v>
      </c>
      <c r="CQ1755" s="1">
        <v>45730.686805555553</v>
      </c>
      <c r="CR1755" s="1">
        <v>45730.686805555553</v>
      </c>
      <c r="CS1755" s="1">
        <v>45730.686805555553</v>
      </c>
      <c r="CT1755" t="s">
        <v>4114</v>
      </c>
      <c r="CU1755" t="s">
        <v>4114</v>
      </c>
      <c r="CV1755" t="s">
        <v>11512</v>
      </c>
      <c r="CW1755" t="s">
        <v>11513</v>
      </c>
      <c r="CX1755" s="3"/>
      <c r="CY1755" s="3"/>
      <c r="CZ1755">
        <v>1</v>
      </c>
      <c r="DA1755" t="s">
        <v>137</v>
      </c>
      <c r="DB1755" t="s">
        <v>137</v>
      </c>
      <c r="DC1755" t="s">
        <v>137</v>
      </c>
      <c r="DD1755" t="s">
        <v>137</v>
      </c>
      <c r="DE1755" t="s">
        <v>137</v>
      </c>
      <c r="DF1755" t="s">
        <v>11514</v>
      </c>
      <c r="DG1755" t="s">
        <v>137</v>
      </c>
      <c r="DH1755" t="s">
        <v>137</v>
      </c>
      <c r="DI1755" t="s">
        <v>137</v>
      </c>
      <c r="DJ1755" t="s">
        <v>137</v>
      </c>
      <c r="DK1755">
        <v>0</v>
      </c>
      <c r="DL1755" t="s">
        <v>137</v>
      </c>
      <c r="DM1755" t="s">
        <v>137</v>
      </c>
      <c r="DN1755" t="s">
        <v>137</v>
      </c>
      <c r="DO1755" s="1">
        <v>45730.686805555553</v>
      </c>
      <c r="DP1755" s="1"/>
      <c r="DQ1755" t="s">
        <v>273</v>
      </c>
      <c r="DR1755" t="s">
        <v>274</v>
      </c>
      <c r="DS1755" t="s">
        <v>275</v>
      </c>
      <c r="DT1755" t="s">
        <v>137</v>
      </c>
      <c r="DU1755" t="s">
        <v>137</v>
      </c>
      <c r="DV1755" t="s">
        <v>137</v>
      </c>
      <c r="DW1755" t="s">
        <v>137</v>
      </c>
      <c r="DX1755" t="s">
        <v>11187</v>
      </c>
      <c r="DY1755" t="s">
        <v>137</v>
      </c>
      <c r="DZ1755" t="s">
        <v>168</v>
      </c>
      <c r="EA1755" t="b">
        <v>0</v>
      </c>
      <c r="EB1755" t="s">
        <v>137</v>
      </c>
    </row>
    <row r="1756" spans="1:132" x14ac:dyDescent="0.25">
      <c r="A1756">
        <v>152132359</v>
      </c>
      <c r="B1756">
        <v>10288</v>
      </c>
      <c r="C1756" t="s">
        <v>789</v>
      </c>
      <c r="D1756" t="s">
        <v>133</v>
      </c>
      <c r="E1756" t="s">
        <v>134</v>
      </c>
      <c r="F1756" t="s">
        <v>135</v>
      </c>
      <c r="G1756" t="s">
        <v>136</v>
      </c>
      <c r="H1756" t="s">
        <v>137</v>
      </c>
      <c r="I1756" t="s">
        <v>138</v>
      </c>
      <c r="J1756" t="s">
        <v>1017</v>
      </c>
      <c r="K1756" t="s">
        <v>1018</v>
      </c>
      <c r="L1756" t="s">
        <v>1019</v>
      </c>
      <c r="M1756" t="s">
        <v>137</v>
      </c>
      <c r="N1756" t="s">
        <v>664</v>
      </c>
      <c r="O1756" t="s">
        <v>664</v>
      </c>
      <c r="P1756" s="1">
        <v>45729</v>
      </c>
      <c r="Q1756" s="1">
        <v>45729.486805555556</v>
      </c>
      <c r="R1756" s="1">
        <v>45729.486805555556</v>
      </c>
      <c r="S1756" s="1">
        <v>45814.479861111111</v>
      </c>
      <c r="T1756" s="1">
        <v>45814.479861111111</v>
      </c>
      <c r="U1756" t="s">
        <v>11515</v>
      </c>
      <c r="V1756" t="s">
        <v>137</v>
      </c>
      <c r="W1756" t="s">
        <v>137</v>
      </c>
      <c r="X1756" t="s">
        <v>185</v>
      </c>
      <c r="Y1756" t="s">
        <v>2572</v>
      </c>
      <c r="Z1756" t="s">
        <v>137</v>
      </c>
      <c r="AA1756" t="s">
        <v>137</v>
      </c>
      <c r="AB1756" t="s">
        <v>137</v>
      </c>
      <c r="AC1756" t="s">
        <v>137</v>
      </c>
      <c r="AD1756" s="2"/>
      <c r="AE1756" t="s">
        <v>137</v>
      </c>
      <c r="AF1756" t="s">
        <v>137</v>
      </c>
      <c r="AG1756" t="s">
        <v>137</v>
      </c>
      <c r="AH1756" t="s">
        <v>137</v>
      </c>
      <c r="AI1756" t="s">
        <v>137</v>
      </c>
      <c r="AJ1756" t="s">
        <v>137</v>
      </c>
      <c r="AK1756" t="s">
        <v>137</v>
      </c>
      <c r="AL1756" s="2"/>
      <c r="AM1756" t="s">
        <v>137</v>
      </c>
      <c r="AN1756" t="s">
        <v>137</v>
      </c>
      <c r="AO1756" t="s">
        <v>137</v>
      </c>
      <c r="AP1756" t="s">
        <v>137</v>
      </c>
      <c r="AQ1756" t="s">
        <v>137</v>
      </c>
      <c r="AR1756" t="s">
        <v>137</v>
      </c>
      <c r="AS1756" t="s">
        <v>137</v>
      </c>
      <c r="AT1756" t="s">
        <v>137</v>
      </c>
      <c r="AU1756" t="s">
        <v>137</v>
      </c>
      <c r="AV1756" t="s">
        <v>137</v>
      </c>
      <c r="AW1756" t="s">
        <v>137</v>
      </c>
      <c r="AX1756" t="s">
        <v>137</v>
      </c>
      <c r="AY1756" t="s">
        <v>137</v>
      </c>
      <c r="AZ1756" t="s">
        <v>137</v>
      </c>
      <c r="BA1756" t="s">
        <v>137</v>
      </c>
      <c r="BB1756" t="s">
        <v>137</v>
      </c>
      <c r="BC1756" t="s">
        <v>137</v>
      </c>
      <c r="BD1756" t="s">
        <v>137</v>
      </c>
      <c r="BE1756" t="s">
        <v>137</v>
      </c>
      <c r="BF1756" t="s">
        <v>137</v>
      </c>
      <c r="BG1756" t="s">
        <v>137</v>
      </c>
      <c r="BH1756" t="s">
        <v>137</v>
      </c>
      <c r="BI1756" t="s">
        <v>137</v>
      </c>
      <c r="BJ1756" t="s">
        <v>137</v>
      </c>
      <c r="BK1756" t="s">
        <v>137</v>
      </c>
      <c r="BL1756" t="s">
        <v>137</v>
      </c>
      <c r="BM1756" t="s">
        <v>137</v>
      </c>
      <c r="BN1756" t="s">
        <v>137</v>
      </c>
      <c r="BO1756" t="s">
        <v>137</v>
      </c>
      <c r="BP1756" t="s">
        <v>11516</v>
      </c>
      <c r="BQ1756" t="s">
        <v>137</v>
      </c>
      <c r="BR1756" t="s">
        <v>137</v>
      </c>
      <c r="BS1756" t="s">
        <v>137</v>
      </c>
      <c r="BT1756" t="s">
        <v>137</v>
      </c>
      <c r="BU1756" t="s">
        <v>137</v>
      </c>
      <c r="BW1756" t="s">
        <v>137</v>
      </c>
      <c r="BX1756" t="s">
        <v>137</v>
      </c>
      <c r="BY1756" t="s">
        <v>137</v>
      </c>
      <c r="BZ1756" t="s">
        <v>137</v>
      </c>
      <c r="CA1756" t="s">
        <v>137</v>
      </c>
      <c r="CB1756" t="s">
        <v>137</v>
      </c>
      <c r="CC1756" t="s">
        <v>137</v>
      </c>
      <c r="CD1756" t="s">
        <v>137</v>
      </c>
      <c r="CE1756" t="s">
        <v>137</v>
      </c>
      <c r="CF1756" t="s">
        <v>137</v>
      </c>
      <c r="CG1756" t="s">
        <v>137</v>
      </c>
      <c r="CH1756" t="s">
        <v>137</v>
      </c>
      <c r="CI1756" t="s">
        <v>137</v>
      </c>
      <c r="CJ1756" t="s">
        <v>137</v>
      </c>
      <c r="CK1756" t="s">
        <v>137</v>
      </c>
      <c r="CL1756" t="s">
        <v>137</v>
      </c>
      <c r="CM1756" t="s">
        <v>137</v>
      </c>
      <c r="CN1756" t="s">
        <v>137</v>
      </c>
      <c r="CO1756" t="s">
        <v>137</v>
      </c>
      <c r="CP1756" t="s">
        <v>137</v>
      </c>
      <c r="CQ1756" s="1">
        <v>45729.490277777775</v>
      </c>
      <c r="CR1756" s="1">
        <v>45814.479861111111</v>
      </c>
      <c r="CS1756" s="1"/>
      <c r="CT1756" t="s">
        <v>137</v>
      </c>
      <c r="CU1756" t="s">
        <v>137</v>
      </c>
      <c r="CV1756" t="s">
        <v>137</v>
      </c>
      <c r="CW1756" t="s">
        <v>137</v>
      </c>
      <c r="CX1756" s="3"/>
      <c r="CY1756" s="3"/>
      <c r="CZ1756">
        <v>1</v>
      </c>
      <c r="DA1756" t="s">
        <v>11517</v>
      </c>
      <c r="DB1756" t="s">
        <v>137</v>
      </c>
      <c r="DC1756" t="s">
        <v>137</v>
      </c>
      <c r="DD1756" t="s">
        <v>137</v>
      </c>
      <c r="DE1756" t="s">
        <v>137</v>
      </c>
      <c r="DF1756" t="s">
        <v>137</v>
      </c>
      <c r="DG1756" t="s">
        <v>900</v>
      </c>
      <c r="DH1756" t="s">
        <v>1029</v>
      </c>
      <c r="DI1756" t="s">
        <v>137</v>
      </c>
      <c r="DJ1756" t="s">
        <v>137</v>
      </c>
      <c r="DK1756">
        <v>0</v>
      </c>
      <c r="DL1756" t="s">
        <v>137</v>
      </c>
      <c r="DM1756" t="s">
        <v>137</v>
      </c>
      <c r="DN1756" t="s">
        <v>137</v>
      </c>
      <c r="DO1756" s="1"/>
      <c r="DP1756" s="1"/>
      <c r="DQ1756" t="s">
        <v>137</v>
      </c>
      <c r="DR1756" t="s">
        <v>137</v>
      </c>
      <c r="DS1756" t="s">
        <v>137</v>
      </c>
      <c r="DT1756" t="s">
        <v>11518</v>
      </c>
      <c r="DU1756" t="s">
        <v>137</v>
      </c>
      <c r="DV1756" t="s">
        <v>137</v>
      </c>
      <c r="DW1756" t="s">
        <v>137</v>
      </c>
      <c r="DX1756" t="s">
        <v>137</v>
      </c>
      <c r="DY1756" t="s">
        <v>137</v>
      </c>
      <c r="DZ1756" t="s">
        <v>148</v>
      </c>
      <c r="EA1756" t="b">
        <v>0</v>
      </c>
      <c r="EB1756" t="s">
        <v>137</v>
      </c>
    </row>
    <row r="1757" spans="1:132" x14ac:dyDescent="0.25">
      <c r="A1757">
        <v>152132236</v>
      </c>
      <c r="B1757">
        <v>10287</v>
      </c>
      <c r="C1757" t="s">
        <v>192</v>
      </c>
      <c r="D1757" t="s">
        <v>133</v>
      </c>
      <c r="E1757" t="s">
        <v>134</v>
      </c>
      <c r="F1757" t="s">
        <v>135</v>
      </c>
      <c r="G1757" t="s">
        <v>136</v>
      </c>
      <c r="H1757" t="s">
        <v>137</v>
      </c>
      <c r="I1757" t="s">
        <v>138</v>
      </c>
      <c r="J1757" t="s">
        <v>1017</v>
      </c>
      <c r="K1757" t="s">
        <v>1018</v>
      </c>
      <c r="L1757" t="s">
        <v>1019</v>
      </c>
      <c r="M1757" t="s">
        <v>137</v>
      </c>
      <c r="N1757" t="s">
        <v>664</v>
      </c>
      <c r="O1757" t="s">
        <v>664</v>
      </c>
      <c r="P1757" s="1">
        <v>45729</v>
      </c>
      <c r="Q1757" s="1">
        <v>45729.486111111109</v>
      </c>
      <c r="R1757" s="1">
        <v>45729.486111111109</v>
      </c>
      <c r="S1757" s="1">
        <v>45814.479861111111</v>
      </c>
      <c r="T1757" s="1">
        <v>45814.479861111111</v>
      </c>
      <c r="U1757" t="s">
        <v>11519</v>
      </c>
      <c r="V1757" t="s">
        <v>137</v>
      </c>
      <c r="W1757" t="s">
        <v>137</v>
      </c>
      <c r="X1757" t="s">
        <v>176</v>
      </c>
      <c r="Y1757" t="s">
        <v>2572</v>
      </c>
      <c r="Z1757" t="s">
        <v>137</v>
      </c>
      <c r="AA1757" t="s">
        <v>137</v>
      </c>
      <c r="AB1757" t="s">
        <v>137</v>
      </c>
      <c r="AC1757" t="s">
        <v>137</v>
      </c>
      <c r="AD1757" s="2"/>
      <c r="AE1757" t="s">
        <v>137</v>
      </c>
      <c r="AF1757" t="s">
        <v>137</v>
      </c>
      <c r="AG1757" t="s">
        <v>137</v>
      </c>
      <c r="AH1757" t="s">
        <v>137</v>
      </c>
      <c r="AI1757" t="s">
        <v>137</v>
      </c>
      <c r="AJ1757" t="s">
        <v>137</v>
      </c>
      <c r="AK1757" t="s">
        <v>137</v>
      </c>
      <c r="AL1757" s="2"/>
      <c r="AM1757" t="s">
        <v>137</v>
      </c>
      <c r="AN1757" t="s">
        <v>137</v>
      </c>
      <c r="AO1757" t="s">
        <v>137</v>
      </c>
      <c r="AP1757" t="s">
        <v>137</v>
      </c>
      <c r="AQ1757" t="s">
        <v>137</v>
      </c>
      <c r="AR1757" t="s">
        <v>137</v>
      </c>
      <c r="AS1757" t="s">
        <v>137</v>
      </c>
      <c r="AT1757" t="s">
        <v>137</v>
      </c>
      <c r="AU1757" t="s">
        <v>137</v>
      </c>
      <c r="AV1757" t="s">
        <v>137</v>
      </c>
      <c r="AW1757" t="s">
        <v>137</v>
      </c>
      <c r="AX1757" t="s">
        <v>137</v>
      </c>
      <c r="AY1757" t="s">
        <v>137</v>
      </c>
      <c r="AZ1757" t="s">
        <v>137</v>
      </c>
      <c r="BA1757" t="s">
        <v>137</v>
      </c>
      <c r="BB1757" t="s">
        <v>137</v>
      </c>
      <c r="BC1757" t="s">
        <v>137</v>
      </c>
      <c r="BD1757" t="s">
        <v>137</v>
      </c>
      <c r="BE1757" t="s">
        <v>137</v>
      </c>
      <c r="BF1757" t="s">
        <v>137</v>
      </c>
      <c r="BG1757" t="s">
        <v>137</v>
      </c>
      <c r="BH1757" t="s">
        <v>137</v>
      </c>
      <c r="BI1757" t="s">
        <v>137</v>
      </c>
      <c r="BJ1757" t="s">
        <v>137</v>
      </c>
      <c r="BK1757" t="s">
        <v>137</v>
      </c>
      <c r="BL1757" t="s">
        <v>137</v>
      </c>
      <c r="BM1757" t="s">
        <v>137</v>
      </c>
      <c r="BN1757" t="s">
        <v>137</v>
      </c>
      <c r="BO1757" t="s">
        <v>137</v>
      </c>
      <c r="BP1757" t="s">
        <v>11516</v>
      </c>
      <c r="BQ1757" t="s">
        <v>137</v>
      </c>
      <c r="BR1757" t="s">
        <v>137</v>
      </c>
      <c r="BS1757" t="s">
        <v>137</v>
      </c>
      <c r="BT1757" t="s">
        <v>137</v>
      </c>
      <c r="BU1757" t="s">
        <v>137</v>
      </c>
      <c r="BW1757" t="s">
        <v>137</v>
      </c>
      <c r="BX1757" t="s">
        <v>137</v>
      </c>
      <c r="BY1757" t="s">
        <v>137</v>
      </c>
      <c r="BZ1757" t="s">
        <v>137</v>
      </c>
      <c r="CA1757" t="s">
        <v>137</v>
      </c>
      <c r="CB1757" t="s">
        <v>137</v>
      </c>
      <c r="CC1757" t="s">
        <v>137</v>
      </c>
      <c r="CD1757" t="s">
        <v>137</v>
      </c>
      <c r="CE1757" t="s">
        <v>137</v>
      </c>
      <c r="CF1757" t="s">
        <v>137</v>
      </c>
      <c r="CG1757" t="s">
        <v>137</v>
      </c>
      <c r="CH1757" t="s">
        <v>137</v>
      </c>
      <c r="CI1757" t="s">
        <v>137</v>
      </c>
      <c r="CJ1757" t="s">
        <v>137</v>
      </c>
      <c r="CK1757" t="s">
        <v>137</v>
      </c>
      <c r="CL1757" t="s">
        <v>137</v>
      </c>
      <c r="CM1757" t="s">
        <v>137</v>
      </c>
      <c r="CN1757" t="s">
        <v>137</v>
      </c>
      <c r="CO1757" t="s">
        <v>137</v>
      </c>
      <c r="CP1757" t="s">
        <v>137</v>
      </c>
      <c r="CQ1757" s="1">
        <v>45814.479861111111</v>
      </c>
      <c r="CR1757" s="1">
        <v>45814.479861111111</v>
      </c>
      <c r="CS1757" s="1">
        <v>45814.479861111111</v>
      </c>
      <c r="CT1757" t="s">
        <v>11520</v>
      </c>
      <c r="CU1757" t="s">
        <v>11521</v>
      </c>
      <c r="CV1757" t="s">
        <v>11522</v>
      </c>
      <c r="CW1757" t="s">
        <v>11523</v>
      </c>
      <c r="CX1757" s="3"/>
      <c r="CY1757" s="3"/>
      <c r="CZ1757">
        <v>1</v>
      </c>
      <c r="DA1757" t="s">
        <v>11517</v>
      </c>
      <c r="DB1757" t="s">
        <v>137</v>
      </c>
      <c r="DC1757" t="s">
        <v>137</v>
      </c>
      <c r="DD1757" t="s">
        <v>137</v>
      </c>
      <c r="DE1757" t="s">
        <v>137</v>
      </c>
      <c r="DF1757" t="s">
        <v>11524</v>
      </c>
      <c r="DG1757" t="s">
        <v>900</v>
      </c>
      <c r="DH1757" t="s">
        <v>3538</v>
      </c>
      <c r="DI1757" t="s">
        <v>137</v>
      </c>
      <c r="DJ1757" t="s">
        <v>137</v>
      </c>
      <c r="DK1757">
        <v>0</v>
      </c>
      <c r="DL1757" t="s">
        <v>11525</v>
      </c>
      <c r="DM1757" t="s">
        <v>11526</v>
      </c>
      <c r="DN1757" t="s">
        <v>137</v>
      </c>
      <c r="DO1757" s="1">
        <v>45814.479861111111</v>
      </c>
      <c r="DP1757" s="1"/>
      <c r="DQ1757" t="s">
        <v>1351</v>
      </c>
      <c r="DR1757" t="s">
        <v>1352</v>
      </c>
      <c r="DS1757" t="s">
        <v>1353</v>
      </c>
      <c r="DT1757" t="s">
        <v>11527</v>
      </c>
      <c r="DU1757" t="s">
        <v>137</v>
      </c>
      <c r="DV1757" t="s">
        <v>137</v>
      </c>
      <c r="DW1757" t="s">
        <v>137</v>
      </c>
      <c r="DX1757" t="s">
        <v>1769</v>
      </c>
      <c r="DY1757" t="s">
        <v>137</v>
      </c>
      <c r="DZ1757" t="s">
        <v>148</v>
      </c>
      <c r="EA1757" t="b">
        <v>0</v>
      </c>
      <c r="EB1757" t="s">
        <v>137</v>
      </c>
    </row>
    <row r="1758" spans="1:132" x14ac:dyDescent="0.25">
      <c r="A1758">
        <v>152131821</v>
      </c>
      <c r="B1758">
        <v>10286</v>
      </c>
      <c r="C1758" t="s">
        <v>192</v>
      </c>
      <c r="D1758" t="s">
        <v>133</v>
      </c>
      <c r="E1758" t="s">
        <v>134</v>
      </c>
      <c r="F1758" t="s">
        <v>135</v>
      </c>
      <c r="G1758" t="s">
        <v>136</v>
      </c>
      <c r="H1758" t="s">
        <v>137</v>
      </c>
      <c r="I1758" t="s">
        <v>138</v>
      </c>
      <c r="J1758" t="s">
        <v>1017</v>
      </c>
      <c r="K1758" t="s">
        <v>1018</v>
      </c>
      <c r="L1758" t="s">
        <v>1019</v>
      </c>
      <c r="M1758" t="s">
        <v>137</v>
      </c>
      <c r="N1758" t="s">
        <v>664</v>
      </c>
      <c r="O1758" t="s">
        <v>664</v>
      </c>
      <c r="P1758" s="1">
        <v>45729</v>
      </c>
      <c r="Q1758" s="1">
        <v>45729.48333333333</v>
      </c>
      <c r="R1758" s="1">
        <v>45729.48333333333</v>
      </c>
      <c r="S1758" s="1">
        <v>45814.478472222225</v>
      </c>
      <c r="T1758" s="1">
        <v>45814.478472222225</v>
      </c>
      <c r="U1758" t="s">
        <v>11519</v>
      </c>
      <c r="V1758" t="s">
        <v>137</v>
      </c>
      <c r="W1758" t="s">
        <v>137</v>
      </c>
      <c r="X1758" t="s">
        <v>176</v>
      </c>
      <c r="Y1758" t="s">
        <v>2572</v>
      </c>
      <c r="Z1758" t="s">
        <v>137</v>
      </c>
      <c r="AA1758" t="s">
        <v>137</v>
      </c>
      <c r="AB1758" t="s">
        <v>137</v>
      </c>
      <c r="AC1758" t="s">
        <v>137</v>
      </c>
      <c r="AD1758" s="2"/>
      <c r="AE1758" t="s">
        <v>137</v>
      </c>
      <c r="AF1758" t="s">
        <v>137</v>
      </c>
      <c r="AG1758" t="s">
        <v>137</v>
      </c>
      <c r="AH1758" t="s">
        <v>137</v>
      </c>
      <c r="AI1758" t="s">
        <v>137</v>
      </c>
      <c r="AJ1758" t="s">
        <v>137</v>
      </c>
      <c r="AK1758" t="s">
        <v>137</v>
      </c>
      <c r="AL1758" s="2"/>
      <c r="AM1758" t="s">
        <v>137</v>
      </c>
      <c r="AN1758" t="s">
        <v>137</v>
      </c>
      <c r="AO1758" t="s">
        <v>137</v>
      </c>
      <c r="AP1758" t="s">
        <v>137</v>
      </c>
      <c r="AQ1758" t="s">
        <v>137</v>
      </c>
      <c r="AR1758" t="s">
        <v>137</v>
      </c>
      <c r="AS1758" t="s">
        <v>137</v>
      </c>
      <c r="AT1758" t="s">
        <v>137</v>
      </c>
      <c r="AU1758" t="s">
        <v>137</v>
      </c>
      <c r="AV1758" t="s">
        <v>137</v>
      </c>
      <c r="AW1758" t="s">
        <v>137</v>
      </c>
      <c r="AX1758" t="s">
        <v>137</v>
      </c>
      <c r="AY1758" t="s">
        <v>137</v>
      </c>
      <c r="AZ1758" t="s">
        <v>137</v>
      </c>
      <c r="BA1758" t="s">
        <v>137</v>
      </c>
      <c r="BB1758" t="s">
        <v>137</v>
      </c>
      <c r="BC1758" t="s">
        <v>137</v>
      </c>
      <c r="BD1758" t="s">
        <v>137</v>
      </c>
      <c r="BE1758" t="s">
        <v>137</v>
      </c>
      <c r="BF1758" t="s">
        <v>137</v>
      </c>
      <c r="BG1758" t="s">
        <v>137</v>
      </c>
      <c r="BH1758" t="s">
        <v>137</v>
      </c>
      <c r="BI1758" t="s">
        <v>137</v>
      </c>
      <c r="BJ1758" t="s">
        <v>137</v>
      </c>
      <c r="BK1758" t="s">
        <v>137</v>
      </c>
      <c r="BL1758" t="s">
        <v>137</v>
      </c>
      <c r="BM1758" t="s">
        <v>137</v>
      </c>
      <c r="BN1758" t="s">
        <v>137</v>
      </c>
      <c r="BO1758" t="s">
        <v>137</v>
      </c>
      <c r="BP1758" t="s">
        <v>11528</v>
      </c>
      <c r="BQ1758" t="s">
        <v>137</v>
      </c>
      <c r="BR1758" t="s">
        <v>137</v>
      </c>
      <c r="BS1758" t="s">
        <v>137</v>
      </c>
      <c r="BT1758" t="s">
        <v>137</v>
      </c>
      <c r="BU1758" t="s">
        <v>137</v>
      </c>
      <c r="BW1758" t="s">
        <v>137</v>
      </c>
      <c r="BX1758" t="s">
        <v>137</v>
      </c>
      <c r="BY1758" t="s">
        <v>137</v>
      </c>
      <c r="BZ1758" t="s">
        <v>137</v>
      </c>
      <c r="CA1758" t="s">
        <v>137</v>
      </c>
      <c r="CB1758" t="s">
        <v>137</v>
      </c>
      <c r="CC1758" t="s">
        <v>137</v>
      </c>
      <c r="CD1758" t="s">
        <v>137</v>
      </c>
      <c r="CE1758" t="s">
        <v>137</v>
      </c>
      <c r="CF1758" t="s">
        <v>137</v>
      </c>
      <c r="CG1758" t="s">
        <v>137</v>
      </c>
      <c r="CH1758" t="s">
        <v>137</v>
      </c>
      <c r="CI1758" t="s">
        <v>137</v>
      </c>
      <c r="CJ1758" t="s">
        <v>137</v>
      </c>
      <c r="CK1758" t="s">
        <v>137</v>
      </c>
      <c r="CL1758" t="s">
        <v>137</v>
      </c>
      <c r="CM1758" t="s">
        <v>137</v>
      </c>
      <c r="CN1758" t="s">
        <v>137</v>
      </c>
      <c r="CO1758" t="s">
        <v>137</v>
      </c>
      <c r="CP1758" t="s">
        <v>137</v>
      </c>
      <c r="CQ1758" s="1">
        <v>45814.478472222225</v>
      </c>
      <c r="CR1758" s="1">
        <v>45814.478472222225</v>
      </c>
      <c r="CS1758" s="1">
        <v>45814.478472222225</v>
      </c>
      <c r="CT1758" t="s">
        <v>11529</v>
      </c>
      <c r="CU1758" t="s">
        <v>11529</v>
      </c>
      <c r="CV1758" t="s">
        <v>11530</v>
      </c>
      <c r="CW1758" t="s">
        <v>11531</v>
      </c>
      <c r="CX1758" s="3"/>
      <c r="CY1758" s="3"/>
      <c r="CZ1758">
        <v>1</v>
      </c>
      <c r="DA1758" t="s">
        <v>11532</v>
      </c>
      <c r="DB1758" t="s">
        <v>137</v>
      </c>
      <c r="DC1758" t="s">
        <v>137</v>
      </c>
      <c r="DD1758" t="s">
        <v>137</v>
      </c>
      <c r="DE1758" t="s">
        <v>137</v>
      </c>
      <c r="DF1758" t="s">
        <v>11533</v>
      </c>
      <c r="DG1758" t="s">
        <v>900</v>
      </c>
      <c r="DH1758" t="s">
        <v>3538</v>
      </c>
      <c r="DI1758" t="s">
        <v>137</v>
      </c>
      <c r="DJ1758" t="s">
        <v>137</v>
      </c>
      <c r="DK1758">
        <v>0</v>
      </c>
      <c r="DL1758" t="s">
        <v>1356</v>
      </c>
      <c r="DM1758" t="s">
        <v>11534</v>
      </c>
      <c r="DN1758" t="s">
        <v>137</v>
      </c>
      <c r="DO1758" s="1">
        <v>45814.478472222225</v>
      </c>
      <c r="DP1758" s="1"/>
      <c r="DQ1758" t="s">
        <v>1351</v>
      </c>
      <c r="DR1758" t="s">
        <v>1352</v>
      </c>
      <c r="DS1758" t="s">
        <v>1353</v>
      </c>
      <c r="DT1758" t="s">
        <v>137</v>
      </c>
      <c r="DU1758" t="s">
        <v>137</v>
      </c>
      <c r="DV1758" t="s">
        <v>137</v>
      </c>
      <c r="DW1758" t="s">
        <v>137</v>
      </c>
      <c r="DX1758" t="s">
        <v>11535</v>
      </c>
      <c r="DY1758" t="s">
        <v>137</v>
      </c>
      <c r="DZ1758" t="s">
        <v>148</v>
      </c>
      <c r="EA1758" t="b">
        <v>0</v>
      </c>
      <c r="EB1758" t="s">
        <v>137</v>
      </c>
    </row>
    <row r="1759" spans="1:132" x14ac:dyDescent="0.25">
      <c r="A1759">
        <v>152128306</v>
      </c>
      <c r="B1759">
        <v>10285</v>
      </c>
      <c r="C1759" t="s">
        <v>192</v>
      </c>
      <c r="D1759" t="s">
        <v>601</v>
      </c>
      <c r="E1759" t="s">
        <v>134</v>
      </c>
      <c r="F1759" t="s">
        <v>135</v>
      </c>
      <c r="G1759" t="s">
        <v>602</v>
      </c>
      <c r="H1759" t="s">
        <v>601</v>
      </c>
      <c r="I1759" t="s">
        <v>603</v>
      </c>
      <c r="J1759" t="s">
        <v>273</v>
      </c>
      <c r="K1759" t="s">
        <v>274</v>
      </c>
      <c r="L1759" t="s">
        <v>275</v>
      </c>
      <c r="M1759" t="s">
        <v>137</v>
      </c>
      <c r="N1759" t="s">
        <v>2544</v>
      </c>
      <c r="O1759" t="s">
        <v>2544</v>
      </c>
      <c r="P1759" s="1">
        <v>45729</v>
      </c>
      <c r="Q1759" s="1">
        <v>45729.466666666667</v>
      </c>
      <c r="R1759" s="1">
        <v>45729.466666666667</v>
      </c>
      <c r="S1759" s="1">
        <v>45729.484722222223</v>
      </c>
      <c r="T1759" s="1">
        <v>45729.484722222223</v>
      </c>
      <c r="U1759" t="s">
        <v>11536</v>
      </c>
      <c r="V1759" t="s">
        <v>137</v>
      </c>
      <c r="W1759" t="s">
        <v>137</v>
      </c>
      <c r="X1759" t="s">
        <v>144</v>
      </c>
      <c r="Y1759" t="s">
        <v>440</v>
      </c>
      <c r="Z1759" t="s">
        <v>137</v>
      </c>
      <c r="AA1759" t="s">
        <v>137</v>
      </c>
      <c r="AB1759" t="s">
        <v>137</v>
      </c>
      <c r="AC1759" t="s">
        <v>137</v>
      </c>
      <c r="AD1759" s="2"/>
      <c r="AE1759" t="s">
        <v>137</v>
      </c>
      <c r="AF1759" t="s">
        <v>137</v>
      </c>
      <c r="AG1759" t="s">
        <v>137</v>
      </c>
      <c r="AH1759" t="s">
        <v>137</v>
      </c>
      <c r="AI1759" t="s">
        <v>137</v>
      </c>
      <c r="AJ1759" t="s">
        <v>137</v>
      </c>
      <c r="AK1759" t="s">
        <v>137</v>
      </c>
      <c r="AL1759" s="2"/>
      <c r="AM1759" t="s">
        <v>137</v>
      </c>
      <c r="AN1759" t="s">
        <v>137</v>
      </c>
      <c r="AO1759" t="s">
        <v>137</v>
      </c>
      <c r="AP1759" t="s">
        <v>137</v>
      </c>
      <c r="AQ1759" t="s">
        <v>137</v>
      </c>
      <c r="AR1759" t="s">
        <v>137</v>
      </c>
      <c r="AS1759" t="s">
        <v>137</v>
      </c>
      <c r="AT1759" t="s">
        <v>137</v>
      </c>
      <c r="AU1759" t="s">
        <v>137</v>
      </c>
      <c r="AV1759" t="s">
        <v>137</v>
      </c>
      <c r="AW1759" t="s">
        <v>137</v>
      </c>
      <c r="AX1759" t="s">
        <v>137</v>
      </c>
      <c r="AY1759" t="s">
        <v>137</v>
      </c>
      <c r="AZ1759" t="s">
        <v>137</v>
      </c>
      <c r="BA1759" t="s">
        <v>137</v>
      </c>
      <c r="BB1759" t="s">
        <v>137</v>
      </c>
      <c r="BC1759" t="s">
        <v>137</v>
      </c>
      <c r="BD1759" t="s">
        <v>137</v>
      </c>
      <c r="BE1759" t="s">
        <v>137</v>
      </c>
      <c r="BF1759" t="s">
        <v>137</v>
      </c>
      <c r="BG1759" t="s">
        <v>137</v>
      </c>
      <c r="BH1759" t="s">
        <v>137</v>
      </c>
      <c r="BI1759" t="s">
        <v>137</v>
      </c>
      <c r="BJ1759" t="s">
        <v>137</v>
      </c>
      <c r="BK1759" t="s">
        <v>137</v>
      </c>
      <c r="BL1759" t="s">
        <v>137</v>
      </c>
      <c r="BM1759" t="s">
        <v>137</v>
      </c>
      <c r="BN1759" t="s">
        <v>137</v>
      </c>
      <c r="BO1759" t="s">
        <v>137</v>
      </c>
      <c r="BP1759" t="s">
        <v>11537</v>
      </c>
      <c r="BQ1759" t="s">
        <v>137</v>
      </c>
      <c r="BR1759" t="s">
        <v>137</v>
      </c>
      <c r="BS1759" t="s">
        <v>137</v>
      </c>
      <c r="BT1759" t="s">
        <v>137</v>
      </c>
      <c r="BU1759" t="s">
        <v>137</v>
      </c>
      <c r="BW1759" t="s">
        <v>137</v>
      </c>
      <c r="BX1759" t="s">
        <v>137</v>
      </c>
      <c r="BY1759" t="s">
        <v>137</v>
      </c>
      <c r="BZ1759" t="s">
        <v>137</v>
      </c>
      <c r="CA1759" t="s">
        <v>137</v>
      </c>
      <c r="CB1759" t="s">
        <v>137</v>
      </c>
      <c r="CC1759" t="s">
        <v>137</v>
      </c>
      <c r="CD1759" t="s">
        <v>137</v>
      </c>
      <c r="CE1759" t="s">
        <v>137</v>
      </c>
      <c r="CF1759" t="s">
        <v>137</v>
      </c>
      <c r="CG1759" t="s">
        <v>137</v>
      </c>
      <c r="CH1759" t="s">
        <v>137</v>
      </c>
      <c r="CI1759" t="s">
        <v>137</v>
      </c>
      <c r="CJ1759" t="s">
        <v>137</v>
      </c>
      <c r="CK1759" t="s">
        <v>137</v>
      </c>
      <c r="CL1759" t="s">
        <v>137</v>
      </c>
      <c r="CM1759" t="s">
        <v>137</v>
      </c>
      <c r="CN1759" t="s">
        <v>137</v>
      </c>
      <c r="CO1759" t="s">
        <v>137</v>
      </c>
      <c r="CP1759" t="s">
        <v>137</v>
      </c>
      <c r="CQ1759" s="1">
        <v>45729.484722222223</v>
      </c>
      <c r="CR1759" s="1">
        <v>45729.484722222223</v>
      </c>
      <c r="CS1759" s="1">
        <v>45729.484722222223</v>
      </c>
      <c r="CT1759" t="s">
        <v>11538</v>
      </c>
      <c r="CU1759" t="s">
        <v>11538</v>
      </c>
      <c r="CV1759" t="s">
        <v>11539</v>
      </c>
      <c r="CW1759" t="s">
        <v>11539</v>
      </c>
      <c r="CX1759" s="3"/>
      <c r="CY1759" s="3"/>
      <c r="CZ1759">
        <v>3</v>
      </c>
      <c r="DA1759" t="s">
        <v>11540</v>
      </c>
      <c r="DB1759" t="s">
        <v>137</v>
      </c>
      <c r="DC1759" t="s">
        <v>137</v>
      </c>
      <c r="DD1759" t="s">
        <v>137</v>
      </c>
      <c r="DE1759" t="s">
        <v>137</v>
      </c>
      <c r="DF1759" t="s">
        <v>11541</v>
      </c>
      <c r="DG1759" t="s">
        <v>137</v>
      </c>
      <c r="DH1759" t="s">
        <v>137</v>
      </c>
      <c r="DI1759" t="s">
        <v>137</v>
      </c>
      <c r="DJ1759" t="s">
        <v>137</v>
      </c>
      <c r="DK1759">
        <v>0</v>
      </c>
      <c r="DL1759" t="s">
        <v>137</v>
      </c>
      <c r="DM1759" t="s">
        <v>137</v>
      </c>
      <c r="DN1759" t="s">
        <v>137</v>
      </c>
      <c r="DO1759" s="1">
        <v>45729.484722222223</v>
      </c>
      <c r="DP1759" s="1"/>
      <c r="DQ1759" t="s">
        <v>273</v>
      </c>
      <c r="DR1759" t="s">
        <v>274</v>
      </c>
      <c r="DS1759" t="s">
        <v>275</v>
      </c>
      <c r="DT1759" t="s">
        <v>11542</v>
      </c>
      <c r="DU1759" t="s">
        <v>137</v>
      </c>
      <c r="DV1759" t="s">
        <v>137</v>
      </c>
      <c r="DW1759" t="s">
        <v>137</v>
      </c>
      <c r="DX1759" t="s">
        <v>11543</v>
      </c>
      <c r="DY1759" t="s">
        <v>137</v>
      </c>
      <c r="DZ1759" t="s">
        <v>148</v>
      </c>
      <c r="EA1759" t="b">
        <v>0</v>
      </c>
      <c r="EB1759" t="s">
        <v>137</v>
      </c>
    </row>
    <row r="1760" spans="1:132" x14ac:dyDescent="0.25">
      <c r="A1760">
        <v>152126348</v>
      </c>
      <c r="B1760">
        <v>10284</v>
      </c>
      <c r="C1760" t="s">
        <v>494</v>
      </c>
      <c r="D1760" t="s">
        <v>11544</v>
      </c>
      <c r="E1760" t="s">
        <v>134</v>
      </c>
      <c r="F1760" t="s">
        <v>162</v>
      </c>
      <c r="G1760" t="s">
        <v>163</v>
      </c>
      <c r="H1760" t="s">
        <v>137</v>
      </c>
      <c r="I1760" t="s">
        <v>11545</v>
      </c>
      <c r="J1760" t="s">
        <v>139</v>
      </c>
      <c r="K1760" t="s">
        <v>140</v>
      </c>
      <c r="L1760" t="s">
        <v>141</v>
      </c>
      <c r="M1760" t="s">
        <v>137</v>
      </c>
      <c r="N1760" t="s">
        <v>183</v>
      </c>
      <c r="O1760" t="s">
        <v>183</v>
      </c>
      <c r="P1760" s="1"/>
      <c r="Q1760" s="1">
        <v>45729.454861111109</v>
      </c>
      <c r="R1760" s="1">
        <v>45729.454861111109</v>
      </c>
      <c r="S1760" s="1">
        <v>45729.46597222222</v>
      </c>
      <c r="T1760" s="1">
        <v>45729.46597222222</v>
      </c>
      <c r="U1760" t="s">
        <v>11546</v>
      </c>
      <c r="V1760" t="s">
        <v>137</v>
      </c>
      <c r="W1760" t="s">
        <v>137</v>
      </c>
      <c r="X1760" t="s">
        <v>185</v>
      </c>
      <c r="Y1760" t="s">
        <v>186</v>
      </c>
      <c r="Z1760" t="s">
        <v>137</v>
      </c>
      <c r="AA1760" t="s">
        <v>137</v>
      </c>
      <c r="AB1760" t="s">
        <v>137</v>
      </c>
      <c r="AC1760" t="s">
        <v>137</v>
      </c>
      <c r="AD1760" s="2"/>
      <c r="AE1760" t="s">
        <v>137</v>
      </c>
      <c r="AF1760" t="s">
        <v>137</v>
      </c>
      <c r="AG1760" t="s">
        <v>137</v>
      </c>
      <c r="AH1760" t="s">
        <v>137</v>
      </c>
      <c r="AI1760" t="s">
        <v>137</v>
      </c>
      <c r="AJ1760" t="s">
        <v>137</v>
      </c>
      <c r="AK1760" t="s">
        <v>137</v>
      </c>
      <c r="AL1760" s="2"/>
      <c r="AM1760" t="s">
        <v>137</v>
      </c>
      <c r="AN1760" t="s">
        <v>137</v>
      </c>
      <c r="AO1760" t="s">
        <v>137</v>
      </c>
      <c r="AP1760" t="s">
        <v>137</v>
      </c>
      <c r="AQ1760" t="s">
        <v>137</v>
      </c>
      <c r="AR1760" t="s">
        <v>137</v>
      </c>
      <c r="AS1760" t="s">
        <v>137</v>
      </c>
      <c r="AT1760" t="s">
        <v>137</v>
      </c>
      <c r="AU1760" t="s">
        <v>137</v>
      </c>
      <c r="AV1760" t="s">
        <v>137</v>
      </c>
      <c r="AW1760" t="s">
        <v>137</v>
      </c>
      <c r="AX1760" t="s">
        <v>137</v>
      </c>
      <c r="AY1760" t="s">
        <v>137</v>
      </c>
      <c r="AZ1760" t="s">
        <v>137</v>
      </c>
      <c r="BA1760" t="s">
        <v>137</v>
      </c>
      <c r="BB1760" t="s">
        <v>137</v>
      </c>
      <c r="BC1760" t="s">
        <v>137</v>
      </c>
      <c r="BD1760" t="s">
        <v>137</v>
      </c>
      <c r="BE1760" t="s">
        <v>137</v>
      </c>
      <c r="BF1760" t="s">
        <v>137</v>
      </c>
      <c r="BG1760" t="s">
        <v>137</v>
      </c>
      <c r="BH1760" t="s">
        <v>137</v>
      </c>
      <c r="BI1760" t="s">
        <v>137</v>
      </c>
      <c r="BJ1760" t="s">
        <v>137</v>
      </c>
      <c r="BK1760" t="s">
        <v>137</v>
      </c>
      <c r="BL1760" t="s">
        <v>137</v>
      </c>
      <c r="BM1760" t="s">
        <v>137</v>
      </c>
      <c r="BN1760" t="s">
        <v>137</v>
      </c>
      <c r="BO1760" t="s">
        <v>137</v>
      </c>
      <c r="BP1760" t="s">
        <v>137</v>
      </c>
      <c r="BQ1760" t="s">
        <v>137</v>
      </c>
      <c r="BR1760" t="s">
        <v>137</v>
      </c>
      <c r="BS1760" t="s">
        <v>137</v>
      </c>
      <c r="BT1760" t="s">
        <v>137</v>
      </c>
      <c r="BU1760" t="s">
        <v>137</v>
      </c>
      <c r="BW1760" t="s">
        <v>137</v>
      </c>
      <c r="BX1760" t="s">
        <v>137</v>
      </c>
      <c r="BY1760" t="s">
        <v>137</v>
      </c>
      <c r="BZ1760" t="s">
        <v>137</v>
      </c>
      <c r="CA1760" t="s">
        <v>137</v>
      </c>
      <c r="CB1760" t="s">
        <v>137</v>
      </c>
      <c r="CC1760" t="s">
        <v>137</v>
      </c>
      <c r="CD1760" t="s">
        <v>137</v>
      </c>
      <c r="CE1760" t="s">
        <v>137</v>
      </c>
      <c r="CF1760" t="s">
        <v>137</v>
      </c>
      <c r="CG1760" t="s">
        <v>137</v>
      </c>
      <c r="CH1760" t="s">
        <v>137</v>
      </c>
      <c r="CI1760" t="s">
        <v>137</v>
      </c>
      <c r="CJ1760" t="s">
        <v>137</v>
      </c>
      <c r="CK1760" t="s">
        <v>137</v>
      </c>
      <c r="CL1760" t="s">
        <v>137</v>
      </c>
      <c r="CM1760" t="s">
        <v>137</v>
      </c>
      <c r="CN1760" t="s">
        <v>137</v>
      </c>
      <c r="CO1760" t="s">
        <v>137</v>
      </c>
      <c r="CP1760" t="s">
        <v>137</v>
      </c>
      <c r="CQ1760" s="1">
        <v>45729.46597222222</v>
      </c>
      <c r="CR1760" s="1">
        <v>45729.46597222222</v>
      </c>
      <c r="CS1760" s="1">
        <v>45729.46597222222</v>
      </c>
      <c r="CT1760" t="s">
        <v>11547</v>
      </c>
      <c r="CU1760" t="s">
        <v>11547</v>
      </c>
      <c r="CV1760" t="s">
        <v>11548</v>
      </c>
      <c r="CW1760" t="s">
        <v>11548</v>
      </c>
      <c r="CX1760" s="3">
        <v>1.0914351851851852E-2</v>
      </c>
      <c r="CY1760" s="3">
        <v>1.0914351851851852E-2</v>
      </c>
      <c r="DA1760" t="s">
        <v>137</v>
      </c>
      <c r="DB1760" t="s">
        <v>137</v>
      </c>
      <c r="DC1760" t="s">
        <v>137</v>
      </c>
      <c r="DD1760" t="s">
        <v>137</v>
      </c>
      <c r="DE1760" t="s">
        <v>11549</v>
      </c>
      <c r="DF1760" t="s">
        <v>11550</v>
      </c>
      <c r="DG1760" t="s">
        <v>137</v>
      </c>
      <c r="DH1760" t="s">
        <v>137</v>
      </c>
      <c r="DI1760" t="s">
        <v>137</v>
      </c>
      <c r="DJ1760" t="s">
        <v>137</v>
      </c>
      <c r="DK1760">
        <v>0</v>
      </c>
      <c r="DL1760" t="s">
        <v>137</v>
      </c>
      <c r="DM1760" t="s">
        <v>137</v>
      </c>
      <c r="DN1760" t="s">
        <v>137</v>
      </c>
      <c r="DO1760" s="1">
        <v>45729.46597222222</v>
      </c>
      <c r="DP1760" s="1">
        <v>45729.46597222222</v>
      </c>
      <c r="DQ1760" t="s">
        <v>150</v>
      </c>
      <c r="DR1760" t="s">
        <v>151</v>
      </c>
      <c r="DS1760" t="s">
        <v>152</v>
      </c>
      <c r="DT1760" t="s">
        <v>137</v>
      </c>
      <c r="DU1760" t="s">
        <v>137</v>
      </c>
      <c r="DV1760" t="s">
        <v>137</v>
      </c>
      <c r="DW1760" t="s">
        <v>137</v>
      </c>
      <c r="DX1760" t="s">
        <v>137</v>
      </c>
      <c r="DY1760" t="s">
        <v>137</v>
      </c>
      <c r="DZ1760" t="s">
        <v>168</v>
      </c>
      <c r="EA1760" t="b">
        <v>0</v>
      </c>
      <c r="EB1760" t="s">
        <v>137</v>
      </c>
    </row>
    <row r="1761" spans="1:132" x14ac:dyDescent="0.25">
      <c r="A1761">
        <v>152115127</v>
      </c>
      <c r="B1761">
        <v>10283</v>
      </c>
      <c r="C1761" t="s">
        <v>192</v>
      </c>
      <c r="D1761" t="s">
        <v>11551</v>
      </c>
      <c r="E1761" t="s">
        <v>134</v>
      </c>
      <c r="F1761" t="s">
        <v>135</v>
      </c>
      <c r="G1761" t="s">
        <v>136</v>
      </c>
      <c r="H1761" t="s">
        <v>137</v>
      </c>
      <c r="I1761" t="s">
        <v>225</v>
      </c>
      <c r="J1761" t="s">
        <v>262</v>
      </c>
      <c r="K1761" t="s">
        <v>263</v>
      </c>
      <c r="L1761" t="s">
        <v>264</v>
      </c>
      <c r="M1761" t="s">
        <v>140</v>
      </c>
      <c r="N1761" t="s">
        <v>1666</v>
      </c>
      <c r="O1761" t="s">
        <v>1666</v>
      </c>
      <c r="P1761" s="1">
        <v>45736</v>
      </c>
      <c r="Q1761" s="1">
        <v>45729.439583333333</v>
      </c>
      <c r="R1761" s="1">
        <v>45729.439583333333</v>
      </c>
      <c r="S1761" s="1">
        <v>45758.643055555556</v>
      </c>
      <c r="T1761" s="1">
        <v>45758.643055555556</v>
      </c>
      <c r="U1761" t="s">
        <v>11552</v>
      </c>
      <c r="V1761" t="s">
        <v>137</v>
      </c>
      <c r="W1761" t="s">
        <v>137</v>
      </c>
      <c r="X1761" t="s">
        <v>369</v>
      </c>
      <c r="Y1761" t="s">
        <v>440</v>
      </c>
      <c r="Z1761" t="s">
        <v>137</v>
      </c>
      <c r="AA1761" t="s">
        <v>137</v>
      </c>
      <c r="AB1761" t="s">
        <v>137</v>
      </c>
      <c r="AC1761" t="s">
        <v>137</v>
      </c>
      <c r="AD1761" s="2"/>
      <c r="AE1761" t="s">
        <v>137</v>
      </c>
      <c r="AF1761" t="s">
        <v>137</v>
      </c>
      <c r="AG1761" t="s">
        <v>137</v>
      </c>
      <c r="AH1761" t="s">
        <v>137</v>
      </c>
      <c r="AI1761" t="s">
        <v>137</v>
      </c>
      <c r="AJ1761" t="s">
        <v>137</v>
      </c>
      <c r="AK1761" t="s">
        <v>137</v>
      </c>
      <c r="AL1761" s="2"/>
      <c r="AM1761" t="s">
        <v>137</v>
      </c>
      <c r="AN1761" t="s">
        <v>137</v>
      </c>
      <c r="AO1761" t="s">
        <v>137</v>
      </c>
      <c r="AP1761" t="s">
        <v>137</v>
      </c>
      <c r="AQ1761" t="s">
        <v>137</v>
      </c>
      <c r="AR1761" t="s">
        <v>137</v>
      </c>
      <c r="AS1761" t="s">
        <v>137</v>
      </c>
      <c r="AT1761" t="s">
        <v>137</v>
      </c>
      <c r="AU1761" t="s">
        <v>137</v>
      </c>
      <c r="AV1761" t="s">
        <v>11553</v>
      </c>
      <c r="AW1761" t="s">
        <v>11554</v>
      </c>
      <c r="AX1761" t="s">
        <v>11555</v>
      </c>
      <c r="AY1761" t="s">
        <v>137</v>
      </c>
      <c r="AZ1761" t="s">
        <v>137</v>
      </c>
      <c r="BA1761" t="s">
        <v>137</v>
      </c>
      <c r="BB1761" t="s">
        <v>137</v>
      </c>
      <c r="BC1761" t="s">
        <v>137</v>
      </c>
      <c r="BD1761" t="s">
        <v>137</v>
      </c>
      <c r="BE1761" t="s">
        <v>137</v>
      </c>
      <c r="BF1761" t="s">
        <v>137</v>
      </c>
      <c r="BG1761" t="s">
        <v>137</v>
      </c>
      <c r="BH1761" t="s">
        <v>137</v>
      </c>
      <c r="BI1761" t="s">
        <v>137</v>
      </c>
      <c r="BJ1761" t="s">
        <v>137</v>
      </c>
      <c r="BK1761" t="s">
        <v>137</v>
      </c>
      <c r="BL1761" t="s">
        <v>137</v>
      </c>
      <c r="BM1761" t="s">
        <v>137</v>
      </c>
      <c r="BN1761" t="s">
        <v>137</v>
      </c>
      <c r="BO1761" t="s">
        <v>137</v>
      </c>
      <c r="BP1761" t="s">
        <v>137</v>
      </c>
      <c r="BQ1761" t="s">
        <v>137</v>
      </c>
      <c r="BR1761" t="s">
        <v>137</v>
      </c>
      <c r="BS1761" t="s">
        <v>137</v>
      </c>
      <c r="BT1761" t="s">
        <v>137</v>
      </c>
      <c r="BU1761" t="s">
        <v>137</v>
      </c>
      <c r="BW1761" t="s">
        <v>137</v>
      </c>
      <c r="BX1761" t="s">
        <v>137</v>
      </c>
      <c r="BY1761" t="s">
        <v>137</v>
      </c>
      <c r="BZ1761" t="s">
        <v>137</v>
      </c>
      <c r="CA1761" t="s">
        <v>137</v>
      </c>
      <c r="CB1761" t="s">
        <v>137</v>
      </c>
      <c r="CC1761" t="s">
        <v>137</v>
      </c>
      <c r="CD1761" t="s">
        <v>137</v>
      </c>
      <c r="CE1761" t="s">
        <v>137</v>
      </c>
      <c r="CF1761" t="s">
        <v>137</v>
      </c>
      <c r="CG1761" t="s">
        <v>137</v>
      </c>
      <c r="CH1761" t="s">
        <v>137</v>
      </c>
      <c r="CI1761" t="s">
        <v>137</v>
      </c>
      <c r="CJ1761" t="s">
        <v>137</v>
      </c>
      <c r="CK1761" t="s">
        <v>137</v>
      </c>
      <c r="CL1761" t="s">
        <v>137</v>
      </c>
      <c r="CM1761" t="s">
        <v>137</v>
      </c>
      <c r="CN1761" t="s">
        <v>137</v>
      </c>
      <c r="CO1761" t="s">
        <v>137</v>
      </c>
      <c r="CP1761" t="s">
        <v>137</v>
      </c>
      <c r="CQ1761" s="1">
        <v>45758.643055555556</v>
      </c>
      <c r="CR1761" s="1">
        <v>45758.643055555556</v>
      </c>
      <c r="CS1761" s="1">
        <v>45758.643055555556</v>
      </c>
      <c r="CT1761" t="s">
        <v>11556</v>
      </c>
      <c r="CU1761" t="s">
        <v>11556</v>
      </c>
      <c r="CV1761" t="s">
        <v>11557</v>
      </c>
      <c r="CW1761" t="s">
        <v>11558</v>
      </c>
      <c r="CX1761" s="3"/>
      <c r="CY1761" s="3"/>
      <c r="CZ1761">
        <v>1</v>
      </c>
      <c r="DA1761" t="s">
        <v>11559</v>
      </c>
      <c r="DB1761" t="s">
        <v>137</v>
      </c>
      <c r="DC1761" t="s">
        <v>137</v>
      </c>
      <c r="DD1761" t="s">
        <v>137</v>
      </c>
      <c r="DE1761" t="s">
        <v>137</v>
      </c>
      <c r="DF1761" t="s">
        <v>11560</v>
      </c>
      <c r="DG1761" t="s">
        <v>900</v>
      </c>
      <c r="DH1761" t="s">
        <v>1285</v>
      </c>
      <c r="DI1761" t="s">
        <v>137</v>
      </c>
      <c r="DJ1761" t="s">
        <v>137</v>
      </c>
      <c r="DK1761">
        <v>0</v>
      </c>
      <c r="DL1761" t="s">
        <v>209</v>
      </c>
      <c r="DM1761" t="s">
        <v>11561</v>
      </c>
      <c r="DN1761" t="s">
        <v>137</v>
      </c>
      <c r="DO1761" s="1">
        <v>45758.643055555556</v>
      </c>
      <c r="DP1761" s="1"/>
      <c r="DQ1761" t="s">
        <v>262</v>
      </c>
      <c r="DR1761" t="s">
        <v>263</v>
      </c>
      <c r="DS1761" t="s">
        <v>264</v>
      </c>
      <c r="DT1761" t="s">
        <v>137</v>
      </c>
      <c r="DU1761" t="s">
        <v>137</v>
      </c>
      <c r="DV1761" t="s">
        <v>237</v>
      </c>
      <c r="DW1761" t="s">
        <v>137</v>
      </c>
      <c r="DX1761" t="s">
        <v>11562</v>
      </c>
      <c r="DY1761" t="s">
        <v>137</v>
      </c>
      <c r="DZ1761" t="s">
        <v>148</v>
      </c>
      <c r="EA1761" t="b">
        <v>0</v>
      </c>
      <c r="EB1761" t="s">
        <v>137</v>
      </c>
    </row>
    <row r="1762" spans="1:132" x14ac:dyDescent="0.25">
      <c r="A1762">
        <v>152108665</v>
      </c>
      <c r="B1762">
        <v>10282</v>
      </c>
      <c r="C1762" t="s">
        <v>192</v>
      </c>
      <c r="D1762" t="s">
        <v>601</v>
      </c>
      <c r="E1762" t="s">
        <v>134</v>
      </c>
      <c r="F1762" t="s">
        <v>135</v>
      </c>
      <c r="G1762" t="s">
        <v>602</v>
      </c>
      <c r="H1762" t="s">
        <v>601</v>
      </c>
      <c r="I1762" t="s">
        <v>603</v>
      </c>
      <c r="J1762" t="s">
        <v>273</v>
      </c>
      <c r="K1762" t="s">
        <v>274</v>
      </c>
      <c r="L1762" t="s">
        <v>275</v>
      </c>
      <c r="M1762" t="s">
        <v>137</v>
      </c>
      <c r="N1762" t="s">
        <v>2544</v>
      </c>
      <c r="O1762" t="s">
        <v>2544</v>
      </c>
      <c r="P1762" s="1">
        <v>45729</v>
      </c>
      <c r="Q1762" s="1">
        <v>45729.399305555555</v>
      </c>
      <c r="R1762" s="1">
        <v>45729.399305555555</v>
      </c>
      <c r="S1762" s="1">
        <v>45729.4375</v>
      </c>
      <c r="T1762" s="1">
        <v>45729.4375</v>
      </c>
      <c r="U1762" t="s">
        <v>11536</v>
      </c>
      <c r="V1762" t="s">
        <v>137</v>
      </c>
      <c r="W1762" t="s">
        <v>137</v>
      </c>
      <c r="X1762" t="s">
        <v>144</v>
      </c>
      <c r="Y1762" t="s">
        <v>440</v>
      </c>
      <c r="Z1762" t="s">
        <v>137</v>
      </c>
      <c r="AA1762" t="s">
        <v>137</v>
      </c>
      <c r="AB1762" t="s">
        <v>137</v>
      </c>
      <c r="AC1762" t="s">
        <v>137</v>
      </c>
      <c r="AD1762" s="2"/>
      <c r="AE1762" t="s">
        <v>137</v>
      </c>
      <c r="AF1762" t="s">
        <v>137</v>
      </c>
      <c r="AG1762" t="s">
        <v>137</v>
      </c>
      <c r="AH1762" t="s">
        <v>137</v>
      </c>
      <c r="AI1762" t="s">
        <v>137</v>
      </c>
      <c r="AJ1762" t="s">
        <v>137</v>
      </c>
      <c r="AK1762" t="s">
        <v>137</v>
      </c>
      <c r="AL1762" s="2"/>
      <c r="AM1762" t="s">
        <v>137</v>
      </c>
      <c r="AN1762" t="s">
        <v>137</v>
      </c>
      <c r="AO1762" t="s">
        <v>137</v>
      </c>
      <c r="AP1762" t="s">
        <v>137</v>
      </c>
      <c r="AQ1762" t="s">
        <v>137</v>
      </c>
      <c r="AR1762" t="s">
        <v>137</v>
      </c>
      <c r="AS1762" t="s">
        <v>137</v>
      </c>
      <c r="AT1762" t="s">
        <v>137</v>
      </c>
      <c r="AU1762" t="s">
        <v>137</v>
      </c>
      <c r="AV1762" t="s">
        <v>137</v>
      </c>
      <c r="AW1762" t="s">
        <v>137</v>
      </c>
      <c r="AX1762" t="s">
        <v>137</v>
      </c>
      <c r="AY1762" t="s">
        <v>137</v>
      </c>
      <c r="AZ1762" t="s">
        <v>137</v>
      </c>
      <c r="BA1762" t="s">
        <v>137</v>
      </c>
      <c r="BB1762" t="s">
        <v>137</v>
      </c>
      <c r="BC1762" t="s">
        <v>137</v>
      </c>
      <c r="BD1762" t="s">
        <v>137</v>
      </c>
      <c r="BE1762" t="s">
        <v>137</v>
      </c>
      <c r="BF1762" t="s">
        <v>137</v>
      </c>
      <c r="BG1762" t="s">
        <v>137</v>
      </c>
      <c r="BH1762" t="s">
        <v>137</v>
      </c>
      <c r="BI1762" t="s">
        <v>137</v>
      </c>
      <c r="BJ1762" t="s">
        <v>137</v>
      </c>
      <c r="BK1762" t="s">
        <v>137</v>
      </c>
      <c r="BL1762" t="s">
        <v>137</v>
      </c>
      <c r="BM1762" t="s">
        <v>137</v>
      </c>
      <c r="BN1762" t="s">
        <v>137</v>
      </c>
      <c r="BO1762" t="s">
        <v>137</v>
      </c>
      <c r="BP1762" t="s">
        <v>11563</v>
      </c>
      <c r="BQ1762" t="s">
        <v>137</v>
      </c>
      <c r="BR1762" t="s">
        <v>137</v>
      </c>
      <c r="BS1762" t="s">
        <v>137</v>
      </c>
      <c r="BT1762" t="s">
        <v>137</v>
      </c>
      <c r="BU1762" t="s">
        <v>137</v>
      </c>
      <c r="BW1762" t="s">
        <v>137</v>
      </c>
      <c r="BX1762" t="s">
        <v>137</v>
      </c>
      <c r="BY1762" t="s">
        <v>137</v>
      </c>
      <c r="BZ1762" t="s">
        <v>137</v>
      </c>
      <c r="CA1762" t="s">
        <v>137</v>
      </c>
      <c r="CB1762" t="s">
        <v>137</v>
      </c>
      <c r="CC1762" t="s">
        <v>137</v>
      </c>
      <c r="CD1762" t="s">
        <v>137</v>
      </c>
      <c r="CE1762" t="s">
        <v>137</v>
      </c>
      <c r="CF1762" t="s">
        <v>137</v>
      </c>
      <c r="CG1762" t="s">
        <v>137</v>
      </c>
      <c r="CH1762" t="s">
        <v>137</v>
      </c>
      <c r="CI1762" t="s">
        <v>137</v>
      </c>
      <c r="CJ1762" t="s">
        <v>137</v>
      </c>
      <c r="CK1762" t="s">
        <v>137</v>
      </c>
      <c r="CL1762" t="s">
        <v>137</v>
      </c>
      <c r="CM1762" t="s">
        <v>137</v>
      </c>
      <c r="CN1762" t="s">
        <v>137</v>
      </c>
      <c r="CO1762" t="s">
        <v>137</v>
      </c>
      <c r="CP1762" t="s">
        <v>137</v>
      </c>
      <c r="CQ1762" s="1">
        <v>45729.4375</v>
      </c>
      <c r="CR1762" s="1">
        <v>45729.4375</v>
      </c>
      <c r="CS1762" s="1">
        <v>45729.4375</v>
      </c>
      <c r="CT1762" t="s">
        <v>11564</v>
      </c>
      <c r="CU1762" t="s">
        <v>11564</v>
      </c>
      <c r="CV1762" t="s">
        <v>11565</v>
      </c>
      <c r="CW1762" t="s">
        <v>11565</v>
      </c>
      <c r="CX1762" s="3"/>
      <c r="CY1762" s="3"/>
      <c r="CZ1762">
        <v>1</v>
      </c>
      <c r="DA1762" t="s">
        <v>11566</v>
      </c>
      <c r="DB1762" t="s">
        <v>137</v>
      </c>
      <c r="DC1762" t="s">
        <v>137</v>
      </c>
      <c r="DD1762" t="s">
        <v>137</v>
      </c>
      <c r="DE1762" t="s">
        <v>137</v>
      </c>
      <c r="DF1762" t="s">
        <v>11567</v>
      </c>
      <c r="DG1762" t="s">
        <v>137</v>
      </c>
      <c r="DH1762" t="s">
        <v>137</v>
      </c>
      <c r="DI1762" t="s">
        <v>137</v>
      </c>
      <c r="DJ1762" t="s">
        <v>137</v>
      </c>
      <c r="DK1762">
        <v>0</v>
      </c>
      <c r="DL1762" t="s">
        <v>137</v>
      </c>
      <c r="DM1762" t="s">
        <v>137</v>
      </c>
      <c r="DN1762" t="s">
        <v>137</v>
      </c>
      <c r="DO1762" s="1">
        <v>45729.4375</v>
      </c>
      <c r="DP1762" s="1"/>
      <c r="DQ1762" t="s">
        <v>273</v>
      </c>
      <c r="DR1762" t="s">
        <v>274</v>
      </c>
      <c r="DS1762" t="s">
        <v>275</v>
      </c>
      <c r="DT1762" t="s">
        <v>11568</v>
      </c>
      <c r="DU1762" t="s">
        <v>137</v>
      </c>
      <c r="DV1762" t="s">
        <v>137</v>
      </c>
      <c r="DW1762" t="s">
        <v>137</v>
      </c>
      <c r="DX1762" t="s">
        <v>11569</v>
      </c>
      <c r="DY1762" t="s">
        <v>137</v>
      </c>
      <c r="DZ1762" t="s">
        <v>148</v>
      </c>
      <c r="EA1762" t="b">
        <v>0</v>
      </c>
      <c r="EB1762" t="s">
        <v>137</v>
      </c>
    </row>
    <row r="1763" spans="1:132" x14ac:dyDescent="0.25">
      <c r="A1763">
        <v>152108645</v>
      </c>
      <c r="B1763">
        <v>10281</v>
      </c>
      <c r="C1763" t="s">
        <v>192</v>
      </c>
      <c r="D1763" t="s">
        <v>11570</v>
      </c>
      <c r="E1763" t="s">
        <v>134</v>
      </c>
      <c r="F1763" t="s">
        <v>135</v>
      </c>
      <c r="G1763" t="s">
        <v>163</v>
      </c>
      <c r="H1763" t="s">
        <v>137</v>
      </c>
      <c r="I1763" t="s">
        <v>138</v>
      </c>
      <c r="J1763" t="s">
        <v>262</v>
      </c>
      <c r="K1763" t="s">
        <v>263</v>
      </c>
      <c r="L1763" t="s">
        <v>264</v>
      </c>
      <c r="M1763" t="s">
        <v>140</v>
      </c>
      <c r="N1763" t="s">
        <v>1002</v>
      </c>
      <c r="O1763" t="s">
        <v>1002</v>
      </c>
      <c r="P1763" s="1">
        <v>45729</v>
      </c>
      <c r="Q1763" s="1">
        <v>45729.399305555555</v>
      </c>
      <c r="R1763" s="1">
        <v>45729.399305555555</v>
      </c>
      <c r="S1763" s="1">
        <v>45729.48333333333</v>
      </c>
      <c r="T1763" s="1">
        <v>45729.48333333333</v>
      </c>
      <c r="U1763" t="s">
        <v>7801</v>
      </c>
      <c r="V1763" t="s">
        <v>137</v>
      </c>
      <c r="W1763" t="s">
        <v>137</v>
      </c>
      <c r="X1763" t="s">
        <v>155</v>
      </c>
      <c r="Y1763" t="s">
        <v>606</v>
      </c>
      <c r="Z1763" t="s">
        <v>137</v>
      </c>
      <c r="AA1763" t="s">
        <v>137</v>
      </c>
      <c r="AB1763" t="s">
        <v>137</v>
      </c>
      <c r="AC1763" t="s">
        <v>137</v>
      </c>
      <c r="AD1763" s="2"/>
      <c r="AE1763" t="s">
        <v>137</v>
      </c>
      <c r="AF1763" t="s">
        <v>137</v>
      </c>
      <c r="AG1763" t="s">
        <v>137</v>
      </c>
      <c r="AH1763" t="s">
        <v>137</v>
      </c>
      <c r="AI1763" t="s">
        <v>137</v>
      </c>
      <c r="AJ1763" t="s">
        <v>137</v>
      </c>
      <c r="AK1763" t="s">
        <v>137</v>
      </c>
      <c r="AL1763" s="2"/>
      <c r="AM1763" t="s">
        <v>137</v>
      </c>
      <c r="AN1763" t="s">
        <v>137</v>
      </c>
      <c r="AO1763" t="s">
        <v>137</v>
      </c>
      <c r="AP1763" t="s">
        <v>137</v>
      </c>
      <c r="AQ1763" t="s">
        <v>137</v>
      </c>
      <c r="AR1763" t="s">
        <v>137</v>
      </c>
      <c r="AS1763" t="s">
        <v>137</v>
      </c>
      <c r="AT1763" t="s">
        <v>137</v>
      </c>
      <c r="AU1763" t="s">
        <v>137</v>
      </c>
      <c r="AV1763" t="s">
        <v>137</v>
      </c>
      <c r="AW1763" t="s">
        <v>137</v>
      </c>
      <c r="AX1763" t="s">
        <v>137</v>
      </c>
      <c r="AY1763" t="s">
        <v>137</v>
      </c>
      <c r="AZ1763" t="s">
        <v>137</v>
      </c>
      <c r="BA1763" t="s">
        <v>137</v>
      </c>
      <c r="BB1763" t="s">
        <v>137</v>
      </c>
      <c r="BC1763" t="s">
        <v>137</v>
      </c>
      <c r="BD1763" t="s">
        <v>137</v>
      </c>
      <c r="BE1763" t="s">
        <v>137</v>
      </c>
      <c r="BF1763" t="s">
        <v>137</v>
      </c>
      <c r="BG1763" t="s">
        <v>137</v>
      </c>
      <c r="BH1763" t="s">
        <v>137</v>
      </c>
      <c r="BI1763" t="s">
        <v>137</v>
      </c>
      <c r="BJ1763" t="s">
        <v>137</v>
      </c>
      <c r="BK1763" t="s">
        <v>137</v>
      </c>
      <c r="BL1763" t="s">
        <v>137</v>
      </c>
      <c r="BM1763" t="s">
        <v>137</v>
      </c>
      <c r="BN1763" t="s">
        <v>137</v>
      </c>
      <c r="BO1763" t="s">
        <v>137</v>
      </c>
      <c r="BP1763" t="s">
        <v>11571</v>
      </c>
      <c r="BQ1763" t="s">
        <v>137</v>
      </c>
      <c r="BR1763" t="s">
        <v>137</v>
      </c>
      <c r="BS1763" t="s">
        <v>137</v>
      </c>
      <c r="BT1763" t="s">
        <v>137</v>
      </c>
      <c r="BU1763" t="s">
        <v>137</v>
      </c>
      <c r="BW1763" t="s">
        <v>137</v>
      </c>
      <c r="BX1763" t="s">
        <v>137</v>
      </c>
      <c r="BY1763" t="s">
        <v>137</v>
      </c>
      <c r="BZ1763" t="s">
        <v>137</v>
      </c>
      <c r="CA1763" t="s">
        <v>137</v>
      </c>
      <c r="CB1763" t="s">
        <v>137</v>
      </c>
      <c r="CC1763" t="s">
        <v>137</v>
      </c>
      <c r="CD1763" t="s">
        <v>137</v>
      </c>
      <c r="CE1763" t="s">
        <v>137</v>
      </c>
      <c r="CF1763" t="s">
        <v>137</v>
      </c>
      <c r="CG1763" t="s">
        <v>137</v>
      </c>
      <c r="CH1763" t="s">
        <v>137</v>
      </c>
      <c r="CI1763" t="s">
        <v>137</v>
      </c>
      <c r="CJ1763" t="s">
        <v>137</v>
      </c>
      <c r="CK1763" t="s">
        <v>137</v>
      </c>
      <c r="CL1763" t="s">
        <v>137</v>
      </c>
      <c r="CM1763" t="s">
        <v>137</v>
      </c>
      <c r="CN1763" t="s">
        <v>137</v>
      </c>
      <c r="CO1763" t="s">
        <v>137</v>
      </c>
      <c r="CP1763" t="s">
        <v>137</v>
      </c>
      <c r="CQ1763" s="1">
        <v>45729.48333333333</v>
      </c>
      <c r="CR1763" s="1">
        <v>45729.48333333333</v>
      </c>
      <c r="CS1763" s="1">
        <v>45729.48333333333</v>
      </c>
      <c r="CT1763" t="s">
        <v>137</v>
      </c>
      <c r="CU1763" t="s">
        <v>137</v>
      </c>
      <c r="CV1763" t="s">
        <v>11572</v>
      </c>
      <c r="CW1763" t="s">
        <v>11572</v>
      </c>
      <c r="CX1763" s="3"/>
      <c r="CY1763" s="3"/>
      <c r="CZ1763">
        <v>1</v>
      </c>
      <c r="DA1763" t="s">
        <v>11573</v>
      </c>
      <c r="DB1763" t="s">
        <v>137</v>
      </c>
      <c r="DC1763" t="s">
        <v>137</v>
      </c>
      <c r="DD1763" t="s">
        <v>137</v>
      </c>
      <c r="DE1763" t="s">
        <v>137</v>
      </c>
      <c r="DF1763" t="s">
        <v>11574</v>
      </c>
      <c r="DG1763" t="s">
        <v>137</v>
      </c>
      <c r="DH1763" t="s">
        <v>137</v>
      </c>
      <c r="DI1763" t="s">
        <v>137</v>
      </c>
      <c r="DJ1763" t="s">
        <v>137</v>
      </c>
      <c r="DK1763">
        <v>0</v>
      </c>
      <c r="DL1763" t="s">
        <v>209</v>
      </c>
      <c r="DM1763" t="s">
        <v>11575</v>
      </c>
      <c r="DN1763" t="s">
        <v>137</v>
      </c>
      <c r="DO1763" s="1">
        <v>45729.48333333333</v>
      </c>
      <c r="DP1763" s="1"/>
      <c r="DQ1763" t="s">
        <v>262</v>
      </c>
      <c r="DR1763" t="s">
        <v>263</v>
      </c>
      <c r="DS1763" t="s">
        <v>264</v>
      </c>
      <c r="DT1763" t="s">
        <v>137</v>
      </c>
      <c r="DU1763" t="s">
        <v>137</v>
      </c>
      <c r="DV1763" t="s">
        <v>137</v>
      </c>
      <c r="DW1763" t="s">
        <v>137</v>
      </c>
      <c r="DX1763" t="s">
        <v>137</v>
      </c>
      <c r="DY1763" t="s">
        <v>137</v>
      </c>
      <c r="DZ1763" t="s">
        <v>148</v>
      </c>
      <c r="EA1763" t="b">
        <v>0</v>
      </c>
      <c r="EB1763" t="s">
        <v>137</v>
      </c>
    </row>
    <row r="1764" spans="1:132" x14ac:dyDescent="0.25">
      <c r="A1764">
        <v>152100482</v>
      </c>
      <c r="B1764">
        <v>10280</v>
      </c>
      <c r="C1764" t="s">
        <v>192</v>
      </c>
      <c r="D1764" t="s">
        <v>11576</v>
      </c>
      <c r="E1764" t="s">
        <v>134</v>
      </c>
      <c r="F1764" t="s">
        <v>162</v>
      </c>
      <c r="G1764" t="s">
        <v>163</v>
      </c>
      <c r="H1764" t="s">
        <v>137</v>
      </c>
      <c r="I1764" t="s">
        <v>11577</v>
      </c>
      <c r="J1764" t="s">
        <v>262</v>
      </c>
      <c r="K1764" t="s">
        <v>263</v>
      </c>
      <c r="L1764" t="s">
        <v>264</v>
      </c>
      <c r="M1764" t="s">
        <v>140</v>
      </c>
      <c r="N1764" t="s">
        <v>1527</v>
      </c>
      <c r="O1764" t="s">
        <v>1527</v>
      </c>
      <c r="P1764" s="1"/>
      <c r="Q1764" s="1">
        <v>45729.327777777777</v>
      </c>
      <c r="R1764" s="1">
        <v>45729.327777777777</v>
      </c>
      <c r="S1764" s="1">
        <v>45730.380555555559</v>
      </c>
      <c r="T1764" s="1">
        <v>45730.380555555559</v>
      </c>
      <c r="U1764" t="s">
        <v>277</v>
      </c>
      <c r="V1764" t="s">
        <v>137</v>
      </c>
      <c r="W1764" t="s">
        <v>137</v>
      </c>
      <c r="X1764" t="s">
        <v>231</v>
      </c>
      <c r="Y1764" t="s">
        <v>137</v>
      </c>
      <c r="Z1764" t="s">
        <v>137</v>
      </c>
      <c r="AA1764" t="s">
        <v>137</v>
      </c>
      <c r="AB1764" t="s">
        <v>137</v>
      </c>
      <c r="AC1764" t="s">
        <v>137</v>
      </c>
      <c r="AD1764" s="2"/>
      <c r="AE1764" t="s">
        <v>137</v>
      </c>
      <c r="AF1764" t="s">
        <v>137</v>
      </c>
      <c r="AG1764" t="s">
        <v>137</v>
      </c>
      <c r="AH1764" t="s">
        <v>137</v>
      </c>
      <c r="AI1764" t="s">
        <v>137</v>
      </c>
      <c r="AJ1764" t="s">
        <v>137</v>
      </c>
      <c r="AK1764" t="s">
        <v>137</v>
      </c>
      <c r="AL1764" s="2"/>
      <c r="AM1764" t="s">
        <v>137</v>
      </c>
      <c r="AN1764" t="s">
        <v>137</v>
      </c>
      <c r="AO1764" t="s">
        <v>137</v>
      </c>
      <c r="AP1764" t="s">
        <v>137</v>
      </c>
      <c r="AQ1764" t="s">
        <v>137</v>
      </c>
      <c r="AR1764" t="s">
        <v>137</v>
      </c>
      <c r="AS1764" t="s">
        <v>137</v>
      </c>
      <c r="AT1764" t="s">
        <v>137</v>
      </c>
      <c r="AU1764" t="s">
        <v>137</v>
      </c>
      <c r="AV1764" t="s">
        <v>137</v>
      </c>
      <c r="AW1764" t="s">
        <v>137</v>
      </c>
      <c r="AX1764" t="s">
        <v>137</v>
      </c>
      <c r="AY1764" t="s">
        <v>137</v>
      </c>
      <c r="AZ1764" t="s">
        <v>137</v>
      </c>
      <c r="BA1764" t="s">
        <v>137</v>
      </c>
      <c r="BB1764" t="s">
        <v>137</v>
      </c>
      <c r="BC1764" t="s">
        <v>137</v>
      </c>
      <c r="BD1764" t="s">
        <v>137</v>
      </c>
      <c r="BE1764" t="s">
        <v>137</v>
      </c>
      <c r="BF1764" t="s">
        <v>137</v>
      </c>
      <c r="BG1764" t="s">
        <v>137</v>
      </c>
      <c r="BH1764" t="s">
        <v>137</v>
      </c>
      <c r="BI1764" t="s">
        <v>137</v>
      </c>
      <c r="BJ1764" t="s">
        <v>137</v>
      </c>
      <c r="BK1764" t="s">
        <v>137</v>
      </c>
      <c r="BL1764" t="s">
        <v>137</v>
      </c>
      <c r="BM1764" t="s">
        <v>137</v>
      </c>
      <c r="BN1764" t="s">
        <v>137</v>
      </c>
      <c r="BO1764" t="s">
        <v>137</v>
      </c>
      <c r="BP1764" t="s">
        <v>137</v>
      </c>
      <c r="BQ1764" t="s">
        <v>137</v>
      </c>
      <c r="BR1764" t="s">
        <v>137</v>
      </c>
      <c r="BS1764" t="s">
        <v>137</v>
      </c>
      <c r="BT1764" t="s">
        <v>574</v>
      </c>
      <c r="BU1764" t="s">
        <v>575</v>
      </c>
      <c r="BW1764" t="s">
        <v>137</v>
      </c>
      <c r="BX1764" t="s">
        <v>137</v>
      </c>
      <c r="BY1764" t="s">
        <v>137</v>
      </c>
      <c r="BZ1764" t="s">
        <v>137</v>
      </c>
      <c r="CA1764" t="s">
        <v>137</v>
      </c>
      <c r="CB1764" t="s">
        <v>137</v>
      </c>
      <c r="CC1764" t="s">
        <v>137</v>
      </c>
      <c r="CD1764" t="s">
        <v>137</v>
      </c>
      <c r="CE1764" t="s">
        <v>137</v>
      </c>
      <c r="CF1764" t="s">
        <v>137</v>
      </c>
      <c r="CG1764" t="s">
        <v>137</v>
      </c>
      <c r="CH1764" t="s">
        <v>137</v>
      </c>
      <c r="CI1764" t="s">
        <v>137</v>
      </c>
      <c r="CJ1764" t="s">
        <v>137</v>
      </c>
      <c r="CK1764" t="s">
        <v>137</v>
      </c>
      <c r="CL1764" t="s">
        <v>137</v>
      </c>
      <c r="CM1764" t="s">
        <v>137</v>
      </c>
      <c r="CN1764" t="s">
        <v>137</v>
      </c>
      <c r="CO1764" t="s">
        <v>137</v>
      </c>
      <c r="CP1764" t="s">
        <v>137</v>
      </c>
      <c r="CQ1764" s="1">
        <v>45730.380555555559</v>
      </c>
      <c r="CR1764" s="1">
        <v>45730.380555555559</v>
      </c>
      <c r="CS1764" s="1">
        <v>45730.380555555559</v>
      </c>
      <c r="CT1764" t="s">
        <v>11578</v>
      </c>
      <c r="CU1764" t="s">
        <v>11579</v>
      </c>
      <c r="CV1764" t="s">
        <v>11580</v>
      </c>
      <c r="CW1764" t="s">
        <v>11581</v>
      </c>
      <c r="CX1764" s="3"/>
      <c r="CY1764" s="3"/>
      <c r="CZ1764">
        <v>1</v>
      </c>
      <c r="DA1764" t="s">
        <v>137</v>
      </c>
      <c r="DB1764" t="s">
        <v>137</v>
      </c>
      <c r="DC1764" t="s">
        <v>137</v>
      </c>
      <c r="DD1764" t="s">
        <v>137</v>
      </c>
      <c r="DE1764" t="s">
        <v>137</v>
      </c>
      <c r="DF1764" t="s">
        <v>11582</v>
      </c>
      <c r="DG1764" t="s">
        <v>137</v>
      </c>
      <c r="DH1764" t="s">
        <v>137</v>
      </c>
      <c r="DI1764" t="s">
        <v>137</v>
      </c>
      <c r="DJ1764" t="s">
        <v>137</v>
      </c>
      <c r="DK1764">
        <v>0</v>
      </c>
      <c r="DL1764" t="s">
        <v>209</v>
      </c>
      <c r="DM1764" t="s">
        <v>11583</v>
      </c>
      <c r="DN1764" t="s">
        <v>137</v>
      </c>
      <c r="DO1764" s="1">
        <v>45730.380555555559</v>
      </c>
      <c r="DP1764" s="1"/>
      <c r="DQ1764" t="s">
        <v>262</v>
      </c>
      <c r="DR1764" t="s">
        <v>263</v>
      </c>
      <c r="DS1764" t="s">
        <v>264</v>
      </c>
      <c r="DT1764" t="s">
        <v>137</v>
      </c>
      <c r="DU1764" t="s">
        <v>137</v>
      </c>
      <c r="DV1764" t="s">
        <v>137</v>
      </c>
      <c r="DW1764" t="s">
        <v>137</v>
      </c>
      <c r="DX1764" t="s">
        <v>137</v>
      </c>
      <c r="DY1764" t="s">
        <v>137</v>
      </c>
      <c r="DZ1764" t="s">
        <v>168</v>
      </c>
      <c r="EA1764" t="b">
        <v>0</v>
      </c>
      <c r="EB1764" t="s">
        <v>137</v>
      </c>
    </row>
    <row r="1765" spans="1:132" x14ac:dyDescent="0.25">
      <c r="A1765">
        <v>152099657</v>
      </c>
      <c r="B1765">
        <v>10279</v>
      </c>
      <c r="C1765" t="s">
        <v>192</v>
      </c>
      <c r="D1765" t="s">
        <v>133</v>
      </c>
      <c r="E1765" t="s">
        <v>134</v>
      </c>
      <c r="F1765" t="s">
        <v>135</v>
      </c>
      <c r="G1765" t="s">
        <v>136</v>
      </c>
      <c r="H1765" t="s">
        <v>137</v>
      </c>
      <c r="I1765" t="s">
        <v>138</v>
      </c>
      <c r="J1765" t="s">
        <v>1709</v>
      </c>
      <c r="K1765" t="s">
        <v>1710</v>
      </c>
      <c r="L1765" t="s">
        <v>1711</v>
      </c>
      <c r="M1765" t="s">
        <v>137</v>
      </c>
      <c r="N1765" t="s">
        <v>11584</v>
      </c>
      <c r="O1765" t="s">
        <v>11584</v>
      </c>
      <c r="P1765" s="1">
        <v>45729</v>
      </c>
      <c r="Q1765" s="1">
        <v>45729.311805555553</v>
      </c>
      <c r="R1765" s="1">
        <v>45729.311805555553</v>
      </c>
      <c r="S1765" s="1">
        <v>45735.570138888892</v>
      </c>
      <c r="T1765" s="1">
        <v>45735.570138888892</v>
      </c>
      <c r="U1765" t="s">
        <v>11585</v>
      </c>
      <c r="V1765" t="s">
        <v>137</v>
      </c>
      <c r="W1765" t="s">
        <v>137</v>
      </c>
      <c r="X1765" t="s">
        <v>369</v>
      </c>
      <c r="Y1765" t="s">
        <v>478</v>
      </c>
      <c r="Z1765" t="s">
        <v>137</v>
      </c>
      <c r="AA1765" t="s">
        <v>137</v>
      </c>
      <c r="AB1765" t="s">
        <v>137</v>
      </c>
      <c r="AC1765" t="s">
        <v>137</v>
      </c>
      <c r="AD1765" s="2"/>
      <c r="AE1765" t="s">
        <v>137</v>
      </c>
      <c r="AF1765" t="s">
        <v>137</v>
      </c>
      <c r="AG1765" t="s">
        <v>137</v>
      </c>
      <c r="AH1765" t="s">
        <v>137</v>
      </c>
      <c r="AI1765" t="s">
        <v>137</v>
      </c>
      <c r="AJ1765" t="s">
        <v>137</v>
      </c>
      <c r="AK1765" t="s">
        <v>137</v>
      </c>
      <c r="AL1765" s="2"/>
      <c r="AM1765" t="s">
        <v>137</v>
      </c>
      <c r="AN1765" t="s">
        <v>137</v>
      </c>
      <c r="AO1765" t="s">
        <v>137</v>
      </c>
      <c r="AP1765" t="s">
        <v>137</v>
      </c>
      <c r="AQ1765" t="s">
        <v>137</v>
      </c>
      <c r="AR1765" t="s">
        <v>137</v>
      </c>
      <c r="AS1765" t="s">
        <v>137</v>
      </c>
      <c r="AT1765" t="s">
        <v>137</v>
      </c>
      <c r="AU1765" t="s">
        <v>137</v>
      </c>
      <c r="AV1765" t="s">
        <v>137</v>
      </c>
      <c r="AW1765" t="s">
        <v>137</v>
      </c>
      <c r="AX1765" t="s">
        <v>137</v>
      </c>
      <c r="AY1765" t="s">
        <v>137</v>
      </c>
      <c r="AZ1765" t="s">
        <v>137</v>
      </c>
      <c r="BA1765" t="s">
        <v>137</v>
      </c>
      <c r="BB1765" t="s">
        <v>137</v>
      </c>
      <c r="BC1765" t="s">
        <v>137</v>
      </c>
      <c r="BD1765" t="s">
        <v>137</v>
      </c>
      <c r="BE1765" t="s">
        <v>137</v>
      </c>
      <c r="BF1765" t="s">
        <v>137</v>
      </c>
      <c r="BG1765" t="s">
        <v>137</v>
      </c>
      <c r="BH1765" t="s">
        <v>137</v>
      </c>
      <c r="BI1765" t="s">
        <v>137</v>
      </c>
      <c r="BJ1765" t="s">
        <v>137</v>
      </c>
      <c r="BK1765" t="s">
        <v>137</v>
      </c>
      <c r="BL1765" t="s">
        <v>137</v>
      </c>
      <c r="BM1765" t="s">
        <v>137</v>
      </c>
      <c r="BN1765" t="s">
        <v>137</v>
      </c>
      <c r="BO1765" t="s">
        <v>137</v>
      </c>
      <c r="BP1765" t="s">
        <v>11586</v>
      </c>
      <c r="BQ1765" t="s">
        <v>137</v>
      </c>
      <c r="BR1765" t="s">
        <v>137</v>
      </c>
      <c r="BS1765" t="s">
        <v>137</v>
      </c>
      <c r="BT1765" t="s">
        <v>137</v>
      </c>
      <c r="BU1765" t="s">
        <v>137</v>
      </c>
      <c r="BW1765" t="s">
        <v>137</v>
      </c>
      <c r="BX1765" t="s">
        <v>137</v>
      </c>
      <c r="BY1765" t="s">
        <v>137</v>
      </c>
      <c r="BZ1765" t="s">
        <v>137</v>
      </c>
      <c r="CA1765" t="s">
        <v>137</v>
      </c>
      <c r="CB1765" t="s">
        <v>137</v>
      </c>
      <c r="CC1765" t="s">
        <v>137</v>
      </c>
      <c r="CD1765" t="s">
        <v>137</v>
      </c>
      <c r="CE1765" t="s">
        <v>137</v>
      </c>
      <c r="CF1765" t="s">
        <v>137</v>
      </c>
      <c r="CG1765" t="s">
        <v>137</v>
      </c>
      <c r="CH1765" t="s">
        <v>137</v>
      </c>
      <c r="CI1765" t="s">
        <v>137</v>
      </c>
      <c r="CJ1765" t="s">
        <v>137</v>
      </c>
      <c r="CK1765" t="s">
        <v>137</v>
      </c>
      <c r="CL1765" t="s">
        <v>137</v>
      </c>
      <c r="CM1765" t="s">
        <v>137</v>
      </c>
      <c r="CN1765" t="s">
        <v>137</v>
      </c>
      <c r="CO1765" t="s">
        <v>137</v>
      </c>
      <c r="CP1765" t="s">
        <v>137</v>
      </c>
      <c r="CQ1765" s="1">
        <v>45735.570138888892</v>
      </c>
      <c r="CR1765" s="1">
        <v>45735.570138888892</v>
      </c>
      <c r="CS1765" s="1">
        <v>45735.570138888892</v>
      </c>
      <c r="CT1765" t="s">
        <v>11587</v>
      </c>
      <c r="CU1765" t="s">
        <v>11588</v>
      </c>
      <c r="CV1765" t="s">
        <v>11589</v>
      </c>
      <c r="CW1765" t="s">
        <v>11590</v>
      </c>
      <c r="CX1765" s="3"/>
      <c r="CY1765" s="3"/>
      <c r="CZ1765">
        <v>1</v>
      </c>
      <c r="DA1765" t="s">
        <v>11591</v>
      </c>
      <c r="DB1765" t="s">
        <v>137</v>
      </c>
      <c r="DC1765" t="s">
        <v>137</v>
      </c>
      <c r="DD1765" t="s">
        <v>137</v>
      </c>
      <c r="DE1765" t="s">
        <v>137</v>
      </c>
      <c r="DF1765" t="s">
        <v>11592</v>
      </c>
      <c r="DG1765" t="s">
        <v>137</v>
      </c>
      <c r="DH1765" t="s">
        <v>137</v>
      </c>
      <c r="DI1765" t="s">
        <v>137</v>
      </c>
      <c r="DJ1765" t="s">
        <v>137</v>
      </c>
      <c r="DK1765">
        <v>0</v>
      </c>
      <c r="DL1765" t="s">
        <v>209</v>
      </c>
      <c r="DM1765" t="s">
        <v>11593</v>
      </c>
      <c r="DN1765" t="s">
        <v>137</v>
      </c>
      <c r="DO1765" s="1">
        <v>45735.570138888892</v>
      </c>
      <c r="DP1765" s="1"/>
      <c r="DQ1765" t="s">
        <v>1709</v>
      </c>
      <c r="DR1765" t="s">
        <v>1710</v>
      </c>
      <c r="DS1765" t="s">
        <v>1711</v>
      </c>
      <c r="DT1765" t="s">
        <v>137</v>
      </c>
      <c r="DU1765" t="s">
        <v>137</v>
      </c>
      <c r="DV1765" t="s">
        <v>137</v>
      </c>
      <c r="DW1765" t="s">
        <v>137</v>
      </c>
      <c r="DX1765" t="s">
        <v>1580</v>
      </c>
      <c r="DY1765" t="s">
        <v>137</v>
      </c>
      <c r="DZ1765" t="s">
        <v>148</v>
      </c>
      <c r="EA1765" t="b">
        <v>0</v>
      </c>
      <c r="EB1765" t="s">
        <v>137</v>
      </c>
    </row>
    <row r="1766" spans="1:132" x14ac:dyDescent="0.25">
      <c r="A1766">
        <v>152061075</v>
      </c>
      <c r="B1766">
        <v>10278</v>
      </c>
      <c r="C1766" t="s">
        <v>192</v>
      </c>
      <c r="D1766" t="s">
        <v>11594</v>
      </c>
      <c r="E1766" t="s">
        <v>134</v>
      </c>
      <c r="F1766" t="s">
        <v>162</v>
      </c>
      <c r="G1766" t="s">
        <v>163</v>
      </c>
      <c r="H1766" t="s">
        <v>137</v>
      </c>
      <c r="I1766" t="s">
        <v>11595</v>
      </c>
      <c r="J1766" t="s">
        <v>150</v>
      </c>
      <c r="K1766" t="s">
        <v>151</v>
      </c>
      <c r="L1766" t="s">
        <v>152</v>
      </c>
      <c r="M1766" t="s">
        <v>137</v>
      </c>
      <c r="N1766" t="s">
        <v>7542</v>
      </c>
      <c r="O1766" t="s">
        <v>7542</v>
      </c>
      <c r="P1766" s="1"/>
      <c r="Q1766" s="1">
        <v>45728.711111111108</v>
      </c>
      <c r="R1766" s="1">
        <v>45728.711111111108</v>
      </c>
      <c r="S1766" s="1">
        <v>45804.462500000001</v>
      </c>
      <c r="T1766" s="1">
        <v>45804.462500000001</v>
      </c>
      <c r="U1766" t="s">
        <v>850</v>
      </c>
      <c r="V1766" t="s">
        <v>137</v>
      </c>
      <c r="W1766" t="s">
        <v>137</v>
      </c>
      <c r="X1766" t="s">
        <v>176</v>
      </c>
      <c r="Y1766" t="s">
        <v>137</v>
      </c>
      <c r="Z1766" t="s">
        <v>137</v>
      </c>
      <c r="AA1766" t="s">
        <v>137</v>
      </c>
      <c r="AB1766" t="s">
        <v>137</v>
      </c>
      <c r="AC1766" t="s">
        <v>137</v>
      </c>
      <c r="AD1766" s="2"/>
      <c r="AE1766" t="s">
        <v>137</v>
      </c>
      <c r="AF1766" t="s">
        <v>137</v>
      </c>
      <c r="AG1766" t="s">
        <v>137</v>
      </c>
      <c r="AH1766" t="s">
        <v>137</v>
      </c>
      <c r="AI1766" t="s">
        <v>137</v>
      </c>
      <c r="AJ1766" t="s">
        <v>137</v>
      </c>
      <c r="AK1766" t="s">
        <v>137</v>
      </c>
      <c r="AL1766" s="2"/>
      <c r="AM1766" t="s">
        <v>137</v>
      </c>
      <c r="AN1766" t="s">
        <v>137</v>
      </c>
      <c r="AO1766" t="s">
        <v>137</v>
      </c>
      <c r="AP1766" t="s">
        <v>137</v>
      </c>
      <c r="AQ1766" t="s">
        <v>137</v>
      </c>
      <c r="AR1766" t="s">
        <v>137</v>
      </c>
      <c r="AS1766" t="s">
        <v>137</v>
      </c>
      <c r="AT1766" t="s">
        <v>137</v>
      </c>
      <c r="AU1766" t="s">
        <v>137</v>
      </c>
      <c r="AV1766" t="s">
        <v>137</v>
      </c>
      <c r="AW1766" t="s">
        <v>137</v>
      </c>
      <c r="AX1766" t="s">
        <v>137</v>
      </c>
      <c r="AY1766" t="s">
        <v>137</v>
      </c>
      <c r="AZ1766" t="s">
        <v>137</v>
      </c>
      <c r="BA1766" t="s">
        <v>137</v>
      </c>
      <c r="BB1766" t="s">
        <v>137</v>
      </c>
      <c r="BC1766" t="s">
        <v>137</v>
      </c>
      <c r="BD1766" t="s">
        <v>137</v>
      </c>
      <c r="BE1766" t="s">
        <v>137</v>
      </c>
      <c r="BF1766" t="s">
        <v>137</v>
      </c>
      <c r="BG1766" t="s">
        <v>137</v>
      </c>
      <c r="BH1766" t="s">
        <v>137</v>
      </c>
      <c r="BI1766" t="s">
        <v>137</v>
      </c>
      <c r="BJ1766" t="s">
        <v>137</v>
      </c>
      <c r="BK1766" t="s">
        <v>137</v>
      </c>
      <c r="BL1766" t="s">
        <v>137</v>
      </c>
      <c r="BM1766" t="s">
        <v>137</v>
      </c>
      <c r="BN1766" t="s">
        <v>137</v>
      </c>
      <c r="BO1766" t="s">
        <v>137</v>
      </c>
      <c r="BP1766" t="s">
        <v>137</v>
      </c>
      <c r="BQ1766" t="s">
        <v>137</v>
      </c>
      <c r="BR1766" t="s">
        <v>137</v>
      </c>
      <c r="BS1766" t="s">
        <v>137</v>
      </c>
      <c r="BT1766" t="s">
        <v>137</v>
      </c>
      <c r="BU1766" t="s">
        <v>137</v>
      </c>
      <c r="BW1766" t="s">
        <v>137</v>
      </c>
      <c r="BX1766" t="s">
        <v>137</v>
      </c>
      <c r="BY1766" t="s">
        <v>137</v>
      </c>
      <c r="BZ1766" t="s">
        <v>137</v>
      </c>
      <c r="CA1766" t="s">
        <v>137</v>
      </c>
      <c r="CB1766" t="s">
        <v>137</v>
      </c>
      <c r="CC1766" t="s">
        <v>137</v>
      </c>
      <c r="CD1766" t="s">
        <v>137</v>
      </c>
      <c r="CE1766" t="s">
        <v>137</v>
      </c>
      <c r="CF1766" t="s">
        <v>137</v>
      </c>
      <c r="CG1766" t="s">
        <v>137</v>
      </c>
      <c r="CH1766" t="s">
        <v>137</v>
      </c>
      <c r="CI1766" t="s">
        <v>137</v>
      </c>
      <c r="CJ1766" t="s">
        <v>137</v>
      </c>
      <c r="CK1766" t="s">
        <v>137</v>
      </c>
      <c r="CL1766" t="s">
        <v>137</v>
      </c>
      <c r="CM1766" t="s">
        <v>137</v>
      </c>
      <c r="CN1766" t="s">
        <v>137</v>
      </c>
      <c r="CO1766" t="s">
        <v>137</v>
      </c>
      <c r="CP1766" t="s">
        <v>137</v>
      </c>
      <c r="CQ1766" s="1">
        <v>45804.462500000001</v>
      </c>
      <c r="CR1766" s="1">
        <v>45804.462500000001</v>
      </c>
      <c r="CS1766" s="1">
        <v>45804.462500000001</v>
      </c>
      <c r="CT1766" t="s">
        <v>11596</v>
      </c>
      <c r="CU1766" t="s">
        <v>11597</v>
      </c>
      <c r="CV1766" t="s">
        <v>11598</v>
      </c>
      <c r="CW1766" t="s">
        <v>11599</v>
      </c>
      <c r="CX1766" s="3"/>
      <c r="CY1766" s="3"/>
      <c r="CZ1766">
        <v>4</v>
      </c>
      <c r="DA1766" t="s">
        <v>137</v>
      </c>
      <c r="DB1766" t="s">
        <v>137</v>
      </c>
      <c r="DC1766" t="s">
        <v>137</v>
      </c>
      <c r="DD1766" t="s">
        <v>137</v>
      </c>
      <c r="DE1766" t="s">
        <v>137</v>
      </c>
      <c r="DF1766" t="s">
        <v>11600</v>
      </c>
      <c r="DG1766" t="s">
        <v>900</v>
      </c>
      <c r="DH1766" t="s">
        <v>3920</v>
      </c>
      <c r="DI1766" t="s">
        <v>137</v>
      </c>
      <c r="DJ1766" t="s">
        <v>137</v>
      </c>
      <c r="DK1766">
        <v>0</v>
      </c>
      <c r="DL1766" t="s">
        <v>209</v>
      </c>
      <c r="DM1766" t="s">
        <v>137</v>
      </c>
      <c r="DN1766" t="s">
        <v>137</v>
      </c>
      <c r="DO1766" s="1">
        <v>45804.462500000001</v>
      </c>
      <c r="DP1766" s="1"/>
      <c r="DQ1766" t="s">
        <v>150</v>
      </c>
      <c r="DR1766" t="s">
        <v>151</v>
      </c>
      <c r="DS1766" t="s">
        <v>152</v>
      </c>
      <c r="DT1766" t="s">
        <v>137</v>
      </c>
      <c r="DU1766" t="s">
        <v>137</v>
      </c>
      <c r="DV1766" t="s">
        <v>137</v>
      </c>
      <c r="DW1766" t="s">
        <v>137</v>
      </c>
      <c r="DX1766" t="s">
        <v>11601</v>
      </c>
      <c r="DY1766" t="s">
        <v>137</v>
      </c>
      <c r="DZ1766" t="s">
        <v>168</v>
      </c>
      <c r="EA1766" t="b">
        <v>0</v>
      </c>
      <c r="EB1766" t="s">
        <v>137</v>
      </c>
    </row>
    <row r="1767" spans="1:132" x14ac:dyDescent="0.25">
      <c r="A1767">
        <v>152059618</v>
      </c>
      <c r="B1767">
        <v>10277</v>
      </c>
      <c r="C1767" t="s">
        <v>192</v>
      </c>
      <c r="D1767" t="s">
        <v>5267</v>
      </c>
      <c r="E1767" t="s">
        <v>134</v>
      </c>
      <c r="F1767" t="s">
        <v>135</v>
      </c>
      <c r="G1767" t="s">
        <v>163</v>
      </c>
      <c r="H1767" t="s">
        <v>137</v>
      </c>
      <c r="I1767" t="s">
        <v>4285</v>
      </c>
      <c r="J1767" t="s">
        <v>150</v>
      </c>
      <c r="K1767" t="s">
        <v>151</v>
      </c>
      <c r="L1767" t="s">
        <v>152</v>
      </c>
      <c r="M1767" t="s">
        <v>137</v>
      </c>
      <c r="N1767" t="s">
        <v>1786</v>
      </c>
      <c r="O1767" t="s">
        <v>1786</v>
      </c>
      <c r="P1767" s="1">
        <v>45737</v>
      </c>
      <c r="Q1767" s="1">
        <v>45728.699305555558</v>
      </c>
      <c r="R1767" s="1">
        <v>45728.699305555558</v>
      </c>
      <c r="S1767" s="1">
        <v>45804.464583333334</v>
      </c>
      <c r="T1767" s="1">
        <v>45804.464583333334</v>
      </c>
      <c r="U1767" t="s">
        <v>2754</v>
      </c>
      <c r="V1767" t="s">
        <v>137</v>
      </c>
      <c r="W1767" t="s">
        <v>137</v>
      </c>
      <c r="X1767" t="s">
        <v>185</v>
      </c>
      <c r="Y1767" t="s">
        <v>470</v>
      </c>
      <c r="Z1767" t="s">
        <v>137</v>
      </c>
      <c r="AA1767" t="s">
        <v>137</v>
      </c>
      <c r="AB1767" t="s">
        <v>11602</v>
      </c>
      <c r="AC1767" t="s">
        <v>137</v>
      </c>
      <c r="AD1767" s="2"/>
      <c r="AE1767" t="s">
        <v>137</v>
      </c>
      <c r="AF1767" t="s">
        <v>137</v>
      </c>
      <c r="AG1767" t="s">
        <v>137</v>
      </c>
      <c r="AH1767" t="s">
        <v>137</v>
      </c>
      <c r="AI1767" t="s">
        <v>137</v>
      </c>
      <c r="AJ1767" t="s">
        <v>137</v>
      </c>
      <c r="AK1767" t="s">
        <v>137</v>
      </c>
      <c r="AL1767" s="2"/>
      <c r="AM1767" t="s">
        <v>137</v>
      </c>
      <c r="AN1767" t="s">
        <v>137</v>
      </c>
      <c r="AO1767" t="s">
        <v>137</v>
      </c>
      <c r="AP1767" t="s">
        <v>137</v>
      </c>
      <c r="AQ1767" t="s">
        <v>137</v>
      </c>
      <c r="AR1767" t="s">
        <v>137</v>
      </c>
      <c r="AS1767" t="s">
        <v>137</v>
      </c>
      <c r="AT1767" t="s">
        <v>137</v>
      </c>
      <c r="AU1767" t="s">
        <v>137</v>
      </c>
      <c r="AV1767" t="s">
        <v>137</v>
      </c>
      <c r="AW1767" t="s">
        <v>137</v>
      </c>
      <c r="AX1767" t="s">
        <v>137</v>
      </c>
      <c r="AY1767" t="s">
        <v>137</v>
      </c>
      <c r="AZ1767" t="s">
        <v>137</v>
      </c>
      <c r="BA1767" t="s">
        <v>137</v>
      </c>
      <c r="BB1767" t="s">
        <v>137</v>
      </c>
      <c r="BC1767" t="s">
        <v>137</v>
      </c>
      <c r="BD1767" t="s">
        <v>137</v>
      </c>
      <c r="BE1767" t="s">
        <v>137</v>
      </c>
      <c r="BF1767" t="s">
        <v>137</v>
      </c>
      <c r="BG1767" t="s">
        <v>137</v>
      </c>
      <c r="BH1767" t="s">
        <v>137</v>
      </c>
      <c r="BI1767" t="s">
        <v>137</v>
      </c>
      <c r="BJ1767" t="s">
        <v>137</v>
      </c>
      <c r="BK1767" t="s">
        <v>137</v>
      </c>
      <c r="BL1767" t="s">
        <v>137</v>
      </c>
      <c r="BM1767" t="s">
        <v>137</v>
      </c>
      <c r="BN1767" t="s">
        <v>137</v>
      </c>
      <c r="BO1767" t="s">
        <v>137</v>
      </c>
      <c r="BP1767" t="s">
        <v>11603</v>
      </c>
      <c r="BQ1767" t="s">
        <v>137</v>
      </c>
      <c r="BR1767" t="s">
        <v>137</v>
      </c>
      <c r="BS1767" t="s">
        <v>137</v>
      </c>
      <c r="BT1767" t="s">
        <v>137</v>
      </c>
      <c r="BU1767" t="s">
        <v>137</v>
      </c>
      <c r="BW1767" t="s">
        <v>137</v>
      </c>
      <c r="BX1767" t="s">
        <v>137</v>
      </c>
      <c r="BY1767" t="s">
        <v>137</v>
      </c>
      <c r="BZ1767" t="s">
        <v>137</v>
      </c>
      <c r="CA1767" t="s">
        <v>137</v>
      </c>
      <c r="CB1767" t="s">
        <v>137</v>
      </c>
      <c r="CC1767" t="s">
        <v>137</v>
      </c>
      <c r="CD1767" t="s">
        <v>137</v>
      </c>
      <c r="CE1767" t="s">
        <v>137</v>
      </c>
      <c r="CF1767" t="s">
        <v>137</v>
      </c>
      <c r="CG1767" t="s">
        <v>137</v>
      </c>
      <c r="CH1767" t="s">
        <v>137</v>
      </c>
      <c r="CI1767" t="s">
        <v>137</v>
      </c>
      <c r="CJ1767" t="s">
        <v>137</v>
      </c>
      <c r="CK1767" t="s">
        <v>137</v>
      </c>
      <c r="CL1767" t="s">
        <v>137</v>
      </c>
      <c r="CM1767" t="s">
        <v>11604</v>
      </c>
      <c r="CN1767" t="s">
        <v>137</v>
      </c>
      <c r="CO1767" t="s">
        <v>137</v>
      </c>
      <c r="CP1767" t="s">
        <v>137</v>
      </c>
      <c r="CQ1767" s="1">
        <v>45804.464583333334</v>
      </c>
      <c r="CR1767" s="1">
        <v>45804.464583333334</v>
      </c>
      <c r="CS1767" s="1">
        <v>45804.464583333334</v>
      </c>
      <c r="CT1767" t="s">
        <v>11605</v>
      </c>
      <c r="CU1767" t="s">
        <v>11606</v>
      </c>
      <c r="CV1767" t="s">
        <v>11607</v>
      </c>
      <c r="CW1767" t="s">
        <v>11608</v>
      </c>
      <c r="CX1767" s="3"/>
      <c r="CY1767" s="3"/>
      <c r="CZ1767">
        <v>2</v>
      </c>
      <c r="DA1767" t="s">
        <v>11609</v>
      </c>
      <c r="DB1767" t="s">
        <v>137</v>
      </c>
      <c r="DC1767" t="s">
        <v>137</v>
      </c>
      <c r="DD1767" t="s">
        <v>137</v>
      </c>
      <c r="DE1767" t="s">
        <v>137</v>
      </c>
      <c r="DF1767" t="s">
        <v>11610</v>
      </c>
      <c r="DG1767" t="s">
        <v>900</v>
      </c>
      <c r="DH1767" t="s">
        <v>3538</v>
      </c>
      <c r="DI1767" t="s">
        <v>137</v>
      </c>
      <c r="DJ1767" t="s">
        <v>137</v>
      </c>
      <c r="DK1767">
        <v>0</v>
      </c>
      <c r="DL1767" t="s">
        <v>209</v>
      </c>
      <c r="DM1767" t="s">
        <v>137</v>
      </c>
      <c r="DN1767" t="s">
        <v>137</v>
      </c>
      <c r="DO1767" s="1">
        <v>45804.464583333334</v>
      </c>
      <c r="DP1767" s="1"/>
      <c r="DQ1767" t="s">
        <v>150</v>
      </c>
      <c r="DR1767" t="s">
        <v>151</v>
      </c>
      <c r="DS1767" t="s">
        <v>152</v>
      </c>
      <c r="DT1767" t="s">
        <v>137</v>
      </c>
      <c r="DU1767" t="s">
        <v>137</v>
      </c>
      <c r="DV1767" t="s">
        <v>137</v>
      </c>
      <c r="DW1767" t="s">
        <v>137</v>
      </c>
      <c r="DX1767" t="s">
        <v>137</v>
      </c>
      <c r="DY1767" t="s">
        <v>137</v>
      </c>
      <c r="DZ1767" t="s">
        <v>148</v>
      </c>
      <c r="EA1767" t="b">
        <v>0</v>
      </c>
      <c r="EB1767" t="s">
        <v>137</v>
      </c>
    </row>
    <row r="1768" spans="1:132" x14ac:dyDescent="0.25">
      <c r="A1768">
        <v>152049663</v>
      </c>
      <c r="B1768">
        <v>10276</v>
      </c>
      <c r="C1768" t="s">
        <v>192</v>
      </c>
      <c r="D1768" t="s">
        <v>133</v>
      </c>
      <c r="E1768" t="s">
        <v>134</v>
      </c>
      <c r="F1768" t="s">
        <v>135</v>
      </c>
      <c r="G1768" t="s">
        <v>136</v>
      </c>
      <c r="H1768" t="s">
        <v>137</v>
      </c>
      <c r="I1768" t="s">
        <v>138</v>
      </c>
      <c r="J1768" t="s">
        <v>150</v>
      </c>
      <c r="K1768" t="s">
        <v>151</v>
      </c>
      <c r="L1768" t="s">
        <v>152</v>
      </c>
      <c r="M1768" t="s">
        <v>137</v>
      </c>
      <c r="N1768" t="s">
        <v>4954</v>
      </c>
      <c r="O1768" t="s">
        <v>4954</v>
      </c>
      <c r="P1768" s="1">
        <v>45728</v>
      </c>
      <c r="Q1768" s="1">
        <v>45728.629861111112</v>
      </c>
      <c r="R1768" s="1">
        <v>45728.629861111112</v>
      </c>
      <c r="S1768" s="1">
        <v>45729.488888888889</v>
      </c>
      <c r="T1768" s="1">
        <v>45729.488888888889</v>
      </c>
      <c r="U1768" t="s">
        <v>3667</v>
      </c>
      <c r="V1768" t="s">
        <v>137</v>
      </c>
      <c r="W1768" t="s">
        <v>137</v>
      </c>
      <c r="X1768" t="s">
        <v>185</v>
      </c>
      <c r="Y1768" t="s">
        <v>440</v>
      </c>
      <c r="Z1768" t="s">
        <v>137</v>
      </c>
      <c r="AA1768" t="s">
        <v>137</v>
      </c>
      <c r="AB1768" t="s">
        <v>137</v>
      </c>
      <c r="AC1768" t="s">
        <v>137</v>
      </c>
      <c r="AD1768" s="2"/>
      <c r="AE1768" t="s">
        <v>137</v>
      </c>
      <c r="AF1768" t="s">
        <v>137</v>
      </c>
      <c r="AG1768" t="s">
        <v>137</v>
      </c>
      <c r="AH1768" t="s">
        <v>137</v>
      </c>
      <c r="AI1768" t="s">
        <v>137</v>
      </c>
      <c r="AJ1768" t="s">
        <v>137</v>
      </c>
      <c r="AK1768" t="s">
        <v>137</v>
      </c>
      <c r="AL1768" s="2"/>
      <c r="AM1768" t="s">
        <v>137</v>
      </c>
      <c r="AN1768" t="s">
        <v>137</v>
      </c>
      <c r="AO1768" t="s">
        <v>137</v>
      </c>
      <c r="AP1768" t="s">
        <v>137</v>
      </c>
      <c r="AQ1768" t="s">
        <v>137</v>
      </c>
      <c r="AR1768" t="s">
        <v>137</v>
      </c>
      <c r="AS1768" t="s">
        <v>137</v>
      </c>
      <c r="AT1768" t="s">
        <v>137</v>
      </c>
      <c r="AU1768" t="s">
        <v>137</v>
      </c>
      <c r="AV1768" t="s">
        <v>137</v>
      </c>
      <c r="AW1768" t="s">
        <v>137</v>
      </c>
      <c r="AX1768" t="s">
        <v>137</v>
      </c>
      <c r="AY1768" t="s">
        <v>137</v>
      </c>
      <c r="AZ1768" t="s">
        <v>137</v>
      </c>
      <c r="BA1768" t="s">
        <v>137</v>
      </c>
      <c r="BB1768" t="s">
        <v>137</v>
      </c>
      <c r="BC1768" t="s">
        <v>137</v>
      </c>
      <c r="BD1768" t="s">
        <v>137</v>
      </c>
      <c r="BE1768" t="s">
        <v>137</v>
      </c>
      <c r="BF1768" t="s">
        <v>137</v>
      </c>
      <c r="BG1768" t="s">
        <v>137</v>
      </c>
      <c r="BH1768" t="s">
        <v>137</v>
      </c>
      <c r="BI1768" t="s">
        <v>137</v>
      </c>
      <c r="BJ1768" t="s">
        <v>137</v>
      </c>
      <c r="BK1768" t="s">
        <v>137</v>
      </c>
      <c r="BL1768" t="s">
        <v>137</v>
      </c>
      <c r="BM1768" t="s">
        <v>137</v>
      </c>
      <c r="BN1768" t="s">
        <v>137</v>
      </c>
      <c r="BO1768" t="s">
        <v>137</v>
      </c>
      <c r="BP1768" t="s">
        <v>11611</v>
      </c>
      <c r="BQ1768" t="s">
        <v>137</v>
      </c>
      <c r="BR1768" t="s">
        <v>137</v>
      </c>
      <c r="BS1768" t="s">
        <v>137</v>
      </c>
      <c r="BT1768" t="s">
        <v>137</v>
      </c>
      <c r="BU1768" t="s">
        <v>137</v>
      </c>
      <c r="BW1768" t="s">
        <v>137</v>
      </c>
      <c r="BX1768" t="s">
        <v>137</v>
      </c>
      <c r="BY1768" t="s">
        <v>137</v>
      </c>
      <c r="BZ1768" t="s">
        <v>137</v>
      </c>
      <c r="CA1768" t="s">
        <v>137</v>
      </c>
      <c r="CB1768" t="s">
        <v>137</v>
      </c>
      <c r="CC1768" t="s">
        <v>137</v>
      </c>
      <c r="CD1768" t="s">
        <v>137</v>
      </c>
      <c r="CE1768" t="s">
        <v>137</v>
      </c>
      <c r="CF1768" t="s">
        <v>137</v>
      </c>
      <c r="CG1768" t="s">
        <v>137</v>
      </c>
      <c r="CH1768" t="s">
        <v>137</v>
      </c>
      <c r="CI1768" t="s">
        <v>137</v>
      </c>
      <c r="CJ1768" t="s">
        <v>137</v>
      </c>
      <c r="CK1768" t="s">
        <v>137</v>
      </c>
      <c r="CL1768" t="s">
        <v>137</v>
      </c>
      <c r="CM1768" t="s">
        <v>137</v>
      </c>
      <c r="CN1768" t="s">
        <v>137</v>
      </c>
      <c r="CO1768" t="s">
        <v>137</v>
      </c>
      <c r="CP1768" t="s">
        <v>137</v>
      </c>
      <c r="CQ1768" s="1">
        <v>45729.488888888889</v>
      </c>
      <c r="CR1768" s="1">
        <v>45729.488888888889</v>
      </c>
      <c r="CS1768" s="1">
        <v>45729.488888888889</v>
      </c>
      <c r="CT1768" t="s">
        <v>11612</v>
      </c>
      <c r="CU1768" t="s">
        <v>11613</v>
      </c>
      <c r="CV1768" t="s">
        <v>11614</v>
      </c>
      <c r="CW1768" t="s">
        <v>11615</v>
      </c>
      <c r="CX1768" s="3"/>
      <c r="CY1768" s="3"/>
      <c r="CZ1768">
        <v>1</v>
      </c>
      <c r="DA1768" t="s">
        <v>11616</v>
      </c>
      <c r="DB1768" t="s">
        <v>137</v>
      </c>
      <c r="DC1768" t="s">
        <v>137</v>
      </c>
      <c r="DD1768" t="s">
        <v>137</v>
      </c>
      <c r="DE1768" t="s">
        <v>137</v>
      </c>
      <c r="DF1768" t="s">
        <v>11617</v>
      </c>
      <c r="DG1768" t="s">
        <v>137</v>
      </c>
      <c r="DH1768" t="s">
        <v>137</v>
      </c>
      <c r="DI1768" t="s">
        <v>137</v>
      </c>
      <c r="DJ1768" t="s">
        <v>137</v>
      </c>
      <c r="DK1768">
        <v>0</v>
      </c>
      <c r="DL1768" t="s">
        <v>209</v>
      </c>
      <c r="DM1768" t="s">
        <v>137</v>
      </c>
      <c r="DN1768" t="s">
        <v>137</v>
      </c>
      <c r="DO1768" s="1">
        <v>45729.488888888889</v>
      </c>
      <c r="DP1768" s="1"/>
      <c r="DQ1768" t="s">
        <v>150</v>
      </c>
      <c r="DR1768" t="s">
        <v>151</v>
      </c>
      <c r="DS1768" t="s">
        <v>152</v>
      </c>
      <c r="DT1768" t="s">
        <v>137</v>
      </c>
      <c r="DU1768" t="s">
        <v>137</v>
      </c>
      <c r="DV1768" t="s">
        <v>137</v>
      </c>
      <c r="DW1768" t="s">
        <v>137</v>
      </c>
      <c r="DX1768" t="s">
        <v>6723</v>
      </c>
      <c r="DY1768" t="s">
        <v>137</v>
      </c>
      <c r="DZ1768" t="s">
        <v>148</v>
      </c>
      <c r="EA1768" t="b">
        <v>0</v>
      </c>
      <c r="EB1768" t="s">
        <v>137</v>
      </c>
    </row>
    <row r="1769" spans="1:132" x14ac:dyDescent="0.25">
      <c r="A1769">
        <v>152045014</v>
      </c>
      <c r="B1769">
        <v>10275</v>
      </c>
      <c r="C1769" t="s">
        <v>192</v>
      </c>
      <c r="D1769" t="s">
        <v>133</v>
      </c>
      <c r="E1769" t="s">
        <v>134</v>
      </c>
      <c r="F1769" t="s">
        <v>135</v>
      </c>
      <c r="G1769" t="s">
        <v>136</v>
      </c>
      <c r="H1769" t="s">
        <v>137</v>
      </c>
      <c r="I1769" t="s">
        <v>138</v>
      </c>
      <c r="J1769" t="s">
        <v>465</v>
      </c>
      <c r="K1769" t="s">
        <v>466</v>
      </c>
      <c r="L1769" t="s">
        <v>467</v>
      </c>
      <c r="M1769" t="s">
        <v>137</v>
      </c>
      <c r="N1769" t="s">
        <v>1536</v>
      </c>
      <c r="O1769" t="s">
        <v>1536</v>
      </c>
      <c r="P1769" s="1">
        <v>45728</v>
      </c>
      <c r="Q1769" s="1">
        <v>45728.6</v>
      </c>
      <c r="R1769" s="1">
        <v>45728.6</v>
      </c>
      <c r="S1769" s="1">
        <v>45730.390972222223</v>
      </c>
      <c r="T1769" s="1">
        <v>45730.390972222223</v>
      </c>
      <c r="U1769" t="s">
        <v>3431</v>
      </c>
      <c r="V1769" t="s">
        <v>137</v>
      </c>
      <c r="W1769" t="s">
        <v>137</v>
      </c>
      <c r="X1769" t="s">
        <v>231</v>
      </c>
      <c r="Y1769" t="s">
        <v>186</v>
      </c>
      <c r="Z1769" t="s">
        <v>137</v>
      </c>
      <c r="AA1769" t="s">
        <v>137</v>
      </c>
      <c r="AB1769" t="s">
        <v>137</v>
      </c>
      <c r="AC1769" t="s">
        <v>137</v>
      </c>
      <c r="AD1769" s="2"/>
      <c r="AE1769" t="s">
        <v>137</v>
      </c>
      <c r="AF1769" t="s">
        <v>137</v>
      </c>
      <c r="AG1769" t="s">
        <v>137</v>
      </c>
      <c r="AH1769" t="s">
        <v>137</v>
      </c>
      <c r="AI1769" t="s">
        <v>137</v>
      </c>
      <c r="AJ1769" t="s">
        <v>137</v>
      </c>
      <c r="AK1769" t="s">
        <v>137</v>
      </c>
      <c r="AL1769" s="2"/>
      <c r="AM1769" t="s">
        <v>137</v>
      </c>
      <c r="AN1769" t="s">
        <v>137</v>
      </c>
      <c r="AO1769" t="s">
        <v>137</v>
      </c>
      <c r="AP1769" t="s">
        <v>137</v>
      </c>
      <c r="AQ1769" t="s">
        <v>137</v>
      </c>
      <c r="AR1769" t="s">
        <v>137</v>
      </c>
      <c r="AS1769" t="s">
        <v>137</v>
      </c>
      <c r="AT1769" t="s">
        <v>137</v>
      </c>
      <c r="AU1769" t="s">
        <v>137</v>
      </c>
      <c r="AV1769" t="s">
        <v>137</v>
      </c>
      <c r="AW1769" t="s">
        <v>137</v>
      </c>
      <c r="AX1769" t="s">
        <v>137</v>
      </c>
      <c r="AY1769" t="s">
        <v>137</v>
      </c>
      <c r="AZ1769" t="s">
        <v>137</v>
      </c>
      <c r="BA1769" t="s">
        <v>137</v>
      </c>
      <c r="BB1769" t="s">
        <v>137</v>
      </c>
      <c r="BC1769" t="s">
        <v>137</v>
      </c>
      <c r="BD1769" t="s">
        <v>137</v>
      </c>
      <c r="BE1769" t="s">
        <v>137</v>
      </c>
      <c r="BF1769" t="s">
        <v>137</v>
      </c>
      <c r="BG1769" t="s">
        <v>137</v>
      </c>
      <c r="BH1769" t="s">
        <v>137</v>
      </c>
      <c r="BI1769" t="s">
        <v>137</v>
      </c>
      <c r="BJ1769" t="s">
        <v>137</v>
      </c>
      <c r="BK1769" t="s">
        <v>137</v>
      </c>
      <c r="BL1769" t="s">
        <v>137</v>
      </c>
      <c r="BM1769" t="s">
        <v>137</v>
      </c>
      <c r="BN1769" t="s">
        <v>137</v>
      </c>
      <c r="BO1769" t="s">
        <v>137</v>
      </c>
      <c r="BP1769" t="s">
        <v>11618</v>
      </c>
      <c r="BQ1769" t="s">
        <v>137</v>
      </c>
      <c r="BR1769" t="s">
        <v>137</v>
      </c>
      <c r="BS1769" t="s">
        <v>137</v>
      </c>
      <c r="BT1769" t="s">
        <v>137</v>
      </c>
      <c r="BU1769" t="s">
        <v>137</v>
      </c>
      <c r="BW1769" t="s">
        <v>137</v>
      </c>
      <c r="BX1769" t="s">
        <v>137</v>
      </c>
      <c r="BY1769" t="s">
        <v>137</v>
      </c>
      <c r="BZ1769" t="s">
        <v>137</v>
      </c>
      <c r="CA1769" t="s">
        <v>137</v>
      </c>
      <c r="CB1769" t="s">
        <v>137</v>
      </c>
      <c r="CC1769" t="s">
        <v>137</v>
      </c>
      <c r="CD1769" t="s">
        <v>137</v>
      </c>
      <c r="CE1769" t="s">
        <v>137</v>
      </c>
      <c r="CF1769" t="s">
        <v>137</v>
      </c>
      <c r="CG1769" t="s">
        <v>137</v>
      </c>
      <c r="CH1769" t="s">
        <v>137</v>
      </c>
      <c r="CI1769" t="s">
        <v>137</v>
      </c>
      <c r="CJ1769" t="s">
        <v>137</v>
      </c>
      <c r="CK1769" t="s">
        <v>137</v>
      </c>
      <c r="CL1769" t="s">
        <v>137</v>
      </c>
      <c r="CM1769" t="s">
        <v>137</v>
      </c>
      <c r="CN1769" t="s">
        <v>137</v>
      </c>
      <c r="CO1769" t="s">
        <v>137</v>
      </c>
      <c r="CP1769" t="s">
        <v>137</v>
      </c>
      <c r="CQ1769" s="1">
        <v>45730.390972222223</v>
      </c>
      <c r="CR1769" s="1">
        <v>45730.390972222223</v>
      </c>
      <c r="CS1769" s="1">
        <v>45730.390972222223</v>
      </c>
      <c r="CT1769" t="s">
        <v>11619</v>
      </c>
      <c r="CU1769" t="s">
        <v>11620</v>
      </c>
      <c r="CV1769" t="s">
        <v>11621</v>
      </c>
      <c r="CW1769" t="s">
        <v>11622</v>
      </c>
      <c r="CX1769" s="3"/>
      <c r="CY1769" s="3"/>
      <c r="CZ1769">
        <v>1</v>
      </c>
      <c r="DA1769" t="s">
        <v>11623</v>
      </c>
      <c r="DB1769" t="s">
        <v>137</v>
      </c>
      <c r="DC1769" t="s">
        <v>137</v>
      </c>
      <c r="DD1769" t="s">
        <v>137</v>
      </c>
      <c r="DE1769" t="s">
        <v>137</v>
      </c>
      <c r="DF1769" t="s">
        <v>11624</v>
      </c>
      <c r="DG1769" t="s">
        <v>137</v>
      </c>
      <c r="DH1769" t="s">
        <v>137</v>
      </c>
      <c r="DI1769" t="s">
        <v>137</v>
      </c>
      <c r="DJ1769" t="s">
        <v>137</v>
      </c>
      <c r="DK1769">
        <v>0</v>
      </c>
      <c r="DL1769" t="s">
        <v>209</v>
      </c>
      <c r="DM1769" t="s">
        <v>11625</v>
      </c>
      <c r="DN1769" t="s">
        <v>137</v>
      </c>
      <c r="DO1769" s="1">
        <v>45730.390972222223</v>
      </c>
      <c r="DP1769" s="1"/>
      <c r="DQ1769" t="s">
        <v>708</v>
      </c>
      <c r="DR1769" t="s">
        <v>709</v>
      </c>
      <c r="DS1769" t="s">
        <v>710</v>
      </c>
      <c r="DT1769" t="s">
        <v>11626</v>
      </c>
      <c r="DU1769" t="s">
        <v>137</v>
      </c>
      <c r="DV1769" t="s">
        <v>137</v>
      </c>
      <c r="DW1769" t="s">
        <v>137</v>
      </c>
      <c r="DX1769" t="s">
        <v>137</v>
      </c>
      <c r="DY1769" t="s">
        <v>137</v>
      </c>
      <c r="DZ1769" t="s">
        <v>148</v>
      </c>
      <c r="EA1769" t="b">
        <v>0</v>
      </c>
      <c r="EB1769" t="s">
        <v>137</v>
      </c>
    </row>
    <row r="1770" spans="1:132" x14ac:dyDescent="0.25">
      <c r="A1770">
        <v>152042333</v>
      </c>
      <c r="B1770">
        <v>10274</v>
      </c>
      <c r="C1770" t="s">
        <v>192</v>
      </c>
      <c r="D1770" t="s">
        <v>11627</v>
      </c>
      <c r="E1770" t="s">
        <v>134</v>
      </c>
      <c r="F1770" t="s">
        <v>162</v>
      </c>
      <c r="G1770" t="s">
        <v>163</v>
      </c>
      <c r="H1770" t="s">
        <v>137</v>
      </c>
      <c r="I1770" t="s">
        <v>11628</v>
      </c>
      <c r="J1770" t="s">
        <v>1709</v>
      </c>
      <c r="K1770" t="s">
        <v>1710</v>
      </c>
      <c r="L1770" t="s">
        <v>1711</v>
      </c>
      <c r="M1770" t="s">
        <v>137</v>
      </c>
      <c r="N1770" t="s">
        <v>1393</v>
      </c>
      <c r="O1770" t="s">
        <v>1393</v>
      </c>
      <c r="P1770" s="1"/>
      <c r="Q1770" s="1">
        <v>45728.582638888889</v>
      </c>
      <c r="R1770" s="1">
        <v>45728.582638888889</v>
      </c>
      <c r="S1770" s="1">
        <v>45729.657638888886</v>
      </c>
      <c r="T1770" s="1">
        <v>45729.657638888886</v>
      </c>
      <c r="U1770" t="s">
        <v>304</v>
      </c>
      <c r="V1770" t="s">
        <v>137</v>
      </c>
      <c r="W1770" t="s">
        <v>137</v>
      </c>
      <c r="X1770" t="s">
        <v>185</v>
      </c>
      <c r="Y1770" t="s">
        <v>199</v>
      </c>
      <c r="Z1770" t="s">
        <v>137</v>
      </c>
      <c r="AA1770" t="s">
        <v>137</v>
      </c>
      <c r="AB1770" t="s">
        <v>137</v>
      </c>
      <c r="AC1770" t="s">
        <v>137</v>
      </c>
      <c r="AD1770" s="2"/>
      <c r="AE1770" t="s">
        <v>137</v>
      </c>
      <c r="AF1770" t="s">
        <v>137</v>
      </c>
      <c r="AG1770" t="s">
        <v>137</v>
      </c>
      <c r="AH1770" t="s">
        <v>137</v>
      </c>
      <c r="AI1770" t="s">
        <v>137</v>
      </c>
      <c r="AJ1770" t="s">
        <v>137</v>
      </c>
      <c r="AK1770" t="s">
        <v>137</v>
      </c>
      <c r="AL1770" s="2"/>
      <c r="AM1770" t="s">
        <v>137</v>
      </c>
      <c r="AN1770" t="s">
        <v>137</v>
      </c>
      <c r="AO1770" t="s">
        <v>137</v>
      </c>
      <c r="AP1770" t="s">
        <v>137</v>
      </c>
      <c r="AQ1770" t="s">
        <v>137</v>
      </c>
      <c r="AR1770" t="s">
        <v>137</v>
      </c>
      <c r="AS1770" t="s">
        <v>137</v>
      </c>
      <c r="AT1770" t="s">
        <v>137</v>
      </c>
      <c r="AU1770" t="s">
        <v>137</v>
      </c>
      <c r="AV1770" t="s">
        <v>137</v>
      </c>
      <c r="AW1770" t="s">
        <v>137</v>
      </c>
      <c r="AX1770" t="s">
        <v>137</v>
      </c>
      <c r="AY1770" t="s">
        <v>137</v>
      </c>
      <c r="AZ1770" t="s">
        <v>137</v>
      </c>
      <c r="BA1770" t="s">
        <v>137</v>
      </c>
      <c r="BB1770" t="s">
        <v>137</v>
      </c>
      <c r="BC1770" t="s">
        <v>137</v>
      </c>
      <c r="BD1770" t="s">
        <v>137</v>
      </c>
      <c r="BE1770" t="s">
        <v>137</v>
      </c>
      <c r="BF1770" t="s">
        <v>137</v>
      </c>
      <c r="BG1770" t="s">
        <v>137</v>
      </c>
      <c r="BH1770" t="s">
        <v>137</v>
      </c>
      <c r="BI1770" t="s">
        <v>137</v>
      </c>
      <c r="BJ1770" t="s">
        <v>137</v>
      </c>
      <c r="BK1770" t="s">
        <v>137</v>
      </c>
      <c r="BL1770" t="s">
        <v>137</v>
      </c>
      <c r="BM1770" t="s">
        <v>137</v>
      </c>
      <c r="BN1770" t="s">
        <v>137</v>
      </c>
      <c r="BO1770" t="s">
        <v>137</v>
      </c>
      <c r="BP1770" t="s">
        <v>137</v>
      </c>
      <c r="BQ1770" t="s">
        <v>137</v>
      </c>
      <c r="BR1770" t="s">
        <v>137</v>
      </c>
      <c r="BS1770" t="s">
        <v>137</v>
      </c>
      <c r="BT1770" t="s">
        <v>137</v>
      </c>
      <c r="BU1770" t="s">
        <v>137</v>
      </c>
      <c r="BW1770" t="s">
        <v>137</v>
      </c>
      <c r="BX1770" t="s">
        <v>137</v>
      </c>
      <c r="BY1770" t="s">
        <v>137</v>
      </c>
      <c r="BZ1770" t="s">
        <v>137</v>
      </c>
      <c r="CA1770" t="s">
        <v>137</v>
      </c>
      <c r="CB1770" t="s">
        <v>137</v>
      </c>
      <c r="CC1770" t="s">
        <v>137</v>
      </c>
      <c r="CD1770" t="s">
        <v>137</v>
      </c>
      <c r="CE1770" t="s">
        <v>137</v>
      </c>
      <c r="CF1770" t="s">
        <v>137</v>
      </c>
      <c r="CG1770" t="s">
        <v>137</v>
      </c>
      <c r="CH1770" t="s">
        <v>137</v>
      </c>
      <c r="CI1770" t="s">
        <v>137</v>
      </c>
      <c r="CJ1770" t="s">
        <v>137</v>
      </c>
      <c r="CK1770" t="s">
        <v>137</v>
      </c>
      <c r="CL1770" t="s">
        <v>137</v>
      </c>
      <c r="CM1770" t="s">
        <v>137</v>
      </c>
      <c r="CN1770" t="s">
        <v>137</v>
      </c>
      <c r="CO1770" t="s">
        <v>137</v>
      </c>
      <c r="CP1770" t="s">
        <v>137</v>
      </c>
      <c r="CQ1770" s="1">
        <v>45729.657638888886</v>
      </c>
      <c r="CR1770" s="1">
        <v>45729.657638888886</v>
      </c>
      <c r="CS1770" s="1">
        <v>45729.657638888886</v>
      </c>
      <c r="CT1770" t="s">
        <v>137</v>
      </c>
      <c r="CU1770" t="s">
        <v>137</v>
      </c>
      <c r="CV1770" t="s">
        <v>11629</v>
      </c>
      <c r="CW1770" t="s">
        <v>11630</v>
      </c>
      <c r="CX1770" s="3"/>
      <c r="CY1770" s="3"/>
      <c r="CZ1770">
        <v>1</v>
      </c>
      <c r="DA1770" t="s">
        <v>137</v>
      </c>
      <c r="DB1770" t="s">
        <v>137</v>
      </c>
      <c r="DC1770" t="s">
        <v>137</v>
      </c>
      <c r="DD1770" t="s">
        <v>137</v>
      </c>
      <c r="DE1770" t="s">
        <v>137</v>
      </c>
      <c r="DF1770" t="s">
        <v>137</v>
      </c>
      <c r="DG1770" t="s">
        <v>137</v>
      </c>
      <c r="DH1770" t="s">
        <v>137</v>
      </c>
      <c r="DI1770" t="s">
        <v>137</v>
      </c>
      <c r="DJ1770" t="s">
        <v>137</v>
      </c>
      <c r="DK1770">
        <v>0</v>
      </c>
      <c r="DL1770" t="s">
        <v>2411</v>
      </c>
      <c r="DM1770" t="s">
        <v>11631</v>
      </c>
      <c r="DN1770" t="s">
        <v>137</v>
      </c>
      <c r="DO1770" s="1">
        <v>45729.657638888886</v>
      </c>
      <c r="DP1770" s="1"/>
      <c r="DQ1770" t="s">
        <v>1709</v>
      </c>
      <c r="DR1770" t="s">
        <v>1710</v>
      </c>
      <c r="DS1770" t="s">
        <v>1711</v>
      </c>
      <c r="DT1770" t="s">
        <v>137</v>
      </c>
      <c r="DU1770" t="s">
        <v>137</v>
      </c>
      <c r="DV1770" t="s">
        <v>137</v>
      </c>
      <c r="DW1770" t="s">
        <v>137</v>
      </c>
      <c r="DX1770" t="s">
        <v>11632</v>
      </c>
      <c r="DY1770" t="s">
        <v>137</v>
      </c>
      <c r="DZ1770" t="s">
        <v>168</v>
      </c>
      <c r="EA1770" t="b">
        <v>0</v>
      </c>
      <c r="EB1770" t="s">
        <v>137</v>
      </c>
    </row>
    <row r="1771" spans="1:132" x14ac:dyDescent="0.25">
      <c r="A1771">
        <v>152038121</v>
      </c>
      <c r="B1771">
        <v>10273</v>
      </c>
      <c r="C1771" t="s">
        <v>192</v>
      </c>
      <c r="D1771" t="s">
        <v>11633</v>
      </c>
      <c r="E1771" t="s">
        <v>134</v>
      </c>
      <c r="F1771" t="s">
        <v>162</v>
      </c>
      <c r="G1771" t="s">
        <v>163</v>
      </c>
      <c r="H1771" t="s">
        <v>137</v>
      </c>
      <c r="I1771" t="s">
        <v>11634</v>
      </c>
      <c r="J1771" t="s">
        <v>557</v>
      </c>
      <c r="K1771" t="s">
        <v>558</v>
      </c>
      <c r="L1771" t="s">
        <v>559</v>
      </c>
      <c r="M1771" t="s">
        <v>137</v>
      </c>
      <c r="N1771" t="s">
        <v>6110</v>
      </c>
      <c r="O1771" t="s">
        <v>6110</v>
      </c>
      <c r="P1771" s="1"/>
      <c r="Q1771" s="1">
        <v>45728.557638888888</v>
      </c>
      <c r="R1771" s="1">
        <v>45728.557638888888</v>
      </c>
      <c r="S1771" s="1">
        <v>45728.557638888888</v>
      </c>
      <c r="T1771" s="1">
        <v>45728.557638888888</v>
      </c>
      <c r="U1771" t="s">
        <v>304</v>
      </c>
      <c r="V1771" t="s">
        <v>137</v>
      </c>
      <c r="W1771" t="s">
        <v>137</v>
      </c>
      <c r="X1771" t="s">
        <v>185</v>
      </c>
      <c r="Y1771" t="s">
        <v>199</v>
      </c>
      <c r="Z1771" t="s">
        <v>137</v>
      </c>
      <c r="AA1771" t="s">
        <v>137</v>
      </c>
      <c r="AB1771" t="s">
        <v>137</v>
      </c>
      <c r="AC1771" t="s">
        <v>137</v>
      </c>
      <c r="AD1771" s="2"/>
      <c r="AE1771" t="s">
        <v>137</v>
      </c>
      <c r="AF1771" t="s">
        <v>137</v>
      </c>
      <c r="AG1771" t="s">
        <v>137</v>
      </c>
      <c r="AH1771" t="s">
        <v>137</v>
      </c>
      <c r="AI1771" t="s">
        <v>137</v>
      </c>
      <c r="AJ1771" t="s">
        <v>137</v>
      </c>
      <c r="AK1771" t="s">
        <v>137</v>
      </c>
      <c r="AL1771" s="2"/>
      <c r="AM1771" t="s">
        <v>137</v>
      </c>
      <c r="AN1771" t="s">
        <v>137</v>
      </c>
      <c r="AO1771" t="s">
        <v>137</v>
      </c>
      <c r="AP1771" t="s">
        <v>137</v>
      </c>
      <c r="AQ1771" t="s">
        <v>137</v>
      </c>
      <c r="AR1771" t="s">
        <v>137</v>
      </c>
      <c r="AS1771" t="s">
        <v>137</v>
      </c>
      <c r="AT1771" t="s">
        <v>137</v>
      </c>
      <c r="AU1771" t="s">
        <v>137</v>
      </c>
      <c r="AV1771" t="s">
        <v>137</v>
      </c>
      <c r="AW1771" t="s">
        <v>137</v>
      </c>
      <c r="AX1771" t="s">
        <v>137</v>
      </c>
      <c r="AY1771" t="s">
        <v>137</v>
      </c>
      <c r="AZ1771" t="s">
        <v>137</v>
      </c>
      <c r="BA1771" t="s">
        <v>137</v>
      </c>
      <c r="BB1771" t="s">
        <v>137</v>
      </c>
      <c r="BC1771" t="s">
        <v>137</v>
      </c>
      <c r="BD1771" t="s">
        <v>137</v>
      </c>
      <c r="BE1771" t="s">
        <v>137</v>
      </c>
      <c r="BF1771" t="s">
        <v>137</v>
      </c>
      <c r="BG1771" t="s">
        <v>137</v>
      </c>
      <c r="BH1771" t="s">
        <v>137</v>
      </c>
      <c r="BI1771" t="s">
        <v>137</v>
      </c>
      <c r="BJ1771" t="s">
        <v>137</v>
      </c>
      <c r="BK1771" t="s">
        <v>137</v>
      </c>
      <c r="BL1771" t="s">
        <v>137</v>
      </c>
      <c r="BM1771" t="s">
        <v>137</v>
      </c>
      <c r="BN1771" t="s">
        <v>137</v>
      </c>
      <c r="BO1771" t="s">
        <v>137</v>
      </c>
      <c r="BP1771" t="s">
        <v>137</v>
      </c>
      <c r="BQ1771" t="s">
        <v>137</v>
      </c>
      <c r="BR1771" t="s">
        <v>137</v>
      </c>
      <c r="BS1771" t="s">
        <v>137</v>
      </c>
      <c r="BT1771" t="s">
        <v>137</v>
      </c>
      <c r="BU1771" t="s">
        <v>137</v>
      </c>
      <c r="BW1771" t="s">
        <v>137</v>
      </c>
      <c r="BX1771" t="s">
        <v>137</v>
      </c>
      <c r="BY1771" t="s">
        <v>137</v>
      </c>
      <c r="BZ1771" t="s">
        <v>137</v>
      </c>
      <c r="CA1771" t="s">
        <v>137</v>
      </c>
      <c r="CB1771" t="s">
        <v>137</v>
      </c>
      <c r="CC1771" t="s">
        <v>137</v>
      </c>
      <c r="CD1771" t="s">
        <v>137</v>
      </c>
      <c r="CE1771" t="s">
        <v>137</v>
      </c>
      <c r="CF1771" t="s">
        <v>137</v>
      </c>
      <c r="CG1771" t="s">
        <v>137</v>
      </c>
      <c r="CH1771" t="s">
        <v>137</v>
      </c>
      <c r="CI1771" t="s">
        <v>137</v>
      </c>
      <c r="CJ1771" t="s">
        <v>137</v>
      </c>
      <c r="CK1771" t="s">
        <v>137</v>
      </c>
      <c r="CL1771" t="s">
        <v>137</v>
      </c>
      <c r="CM1771" t="s">
        <v>137</v>
      </c>
      <c r="CN1771" t="s">
        <v>137</v>
      </c>
      <c r="CO1771" t="s">
        <v>137</v>
      </c>
      <c r="CP1771" t="s">
        <v>137</v>
      </c>
      <c r="CQ1771" s="1">
        <v>45728.557638888888</v>
      </c>
      <c r="CR1771" s="1">
        <v>45728.557638888888</v>
      </c>
      <c r="CS1771" s="1">
        <v>45728.557638888888</v>
      </c>
      <c r="CT1771" t="s">
        <v>391</v>
      </c>
      <c r="CU1771" t="s">
        <v>391</v>
      </c>
      <c r="CV1771" t="s">
        <v>11635</v>
      </c>
      <c r="CW1771" t="s">
        <v>11635</v>
      </c>
      <c r="CX1771" s="3"/>
      <c r="CY1771" s="3"/>
      <c r="CZ1771">
        <v>1</v>
      </c>
      <c r="DA1771" t="s">
        <v>137</v>
      </c>
      <c r="DB1771" t="s">
        <v>137</v>
      </c>
      <c r="DC1771" t="s">
        <v>137</v>
      </c>
      <c r="DD1771" t="s">
        <v>137</v>
      </c>
      <c r="DE1771" t="s">
        <v>137</v>
      </c>
      <c r="DF1771" t="s">
        <v>1571</v>
      </c>
      <c r="DG1771" t="s">
        <v>137</v>
      </c>
      <c r="DH1771" t="s">
        <v>137</v>
      </c>
      <c r="DI1771" t="s">
        <v>137</v>
      </c>
      <c r="DJ1771" t="s">
        <v>137</v>
      </c>
      <c r="DK1771">
        <v>0</v>
      </c>
      <c r="DL1771" t="s">
        <v>209</v>
      </c>
      <c r="DM1771" t="s">
        <v>137</v>
      </c>
      <c r="DN1771" t="s">
        <v>137</v>
      </c>
      <c r="DO1771" s="1">
        <v>45728.557638888888</v>
      </c>
      <c r="DP1771" s="1"/>
      <c r="DQ1771" t="s">
        <v>557</v>
      </c>
      <c r="DR1771" t="s">
        <v>558</v>
      </c>
      <c r="DS1771" t="s">
        <v>559</v>
      </c>
      <c r="DT1771" t="s">
        <v>137</v>
      </c>
      <c r="DU1771" t="s">
        <v>137</v>
      </c>
      <c r="DV1771" t="s">
        <v>137</v>
      </c>
      <c r="DW1771" t="s">
        <v>137</v>
      </c>
      <c r="DX1771" t="s">
        <v>137</v>
      </c>
      <c r="DY1771" t="s">
        <v>137</v>
      </c>
      <c r="DZ1771" t="s">
        <v>168</v>
      </c>
      <c r="EA1771" t="b">
        <v>0</v>
      </c>
      <c r="EB1771" t="s">
        <v>137</v>
      </c>
    </row>
    <row r="1772" spans="1:132" x14ac:dyDescent="0.25">
      <c r="A1772">
        <v>152037706</v>
      </c>
      <c r="B1772">
        <v>10272</v>
      </c>
      <c r="C1772" t="s">
        <v>192</v>
      </c>
      <c r="D1772" t="s">
        <v>11636</v>
      </c>
      <c r="E1772" t="s">
        <v>134</v>
      </c>
      <c r="F1772" t="s">
        <v>162</v>
      </c>
      <c r="G1772" t="s">
        <v>163</v>
      </c>
      <c r="H1772" t="s">
        <v>137</v>
      </c>
      <c r="I1772" t="s">
        <v>11637</v>
      </c>
      <c r="J1772" t="s">
        <v>150</v>
      </c>
      <c r="K1772" t="s">
        <v>151</v>
      </c>
      <c r="L1772" t="s">
        <v>152</v>
      </c>
      <c r="M1772" t="s">
        <v>137</v>
      </c>
      <c r="N1772" t="s">
        <v>295</v>
      </c>
      <c r="O1772" t="s">
        <v>295</v>
      </c>
      <c r="P1772" s="1"/>
      <c r="Q1772" s="1">
        <v>45728.554861111108</v>
      </c>
      <c r="R1772" s="1">
        <v>45728.554861111108</v>
      </c>
      <c r="S1772" s="1">
        <v>45729.469444444447</v>
      </c>
      <c r="T1772" s="1">
        <v>45729.469444444447</v>
      </c>
      <c r="U1772" t="s">
        <v>342</v>
      </c>
      <c r="V1772" t="s">
        <v>137</v>
      </c>
      <c r="W1772" t="s">
        <v>137</v>
      </c>
      <c r="X1772" t="s">
        <v>176</v>
      </c>
      <c r="Y1772" t="s">
        <v>199</v>
      </c>
      <c r="Z1772" t="s">
        <v>137</v>
      </c>
      <c r="AA1772" t="s">
        <v>137</v>
      </c>
      <c r="AB1772" t="s">
        <v>137</v>
      </c>
      <c r="AC1772" t="s">
        <v>137</v>
      </c>
      <c r="AD1772" s="2"/>
      <c r="AE1772" t="s">
        <v>137</v>
      </c>
      <c r="AF1772" t="s">
        <v>137</v>
      </c>
      <c r="AG1772" t="s">
        <v>137</v>
      </c>
      <c r="AH1772" t="s">
        <v>137</v>
      </c>
      <c r="AI1772" t="s">
        <v>137</v>
      </c>
      <c r="AJ1772" t="s">
        <v>137</v>
      </c>
      <c r="AK1772" t="s">
        <v>137</v>
      </c>
      <c r="AL1772" s="2"/>
      <c r="AM1772" t="s">
        <v>137</v>
      </c>
      <c r="AN1772" t="s">
        <v>137</v>
      </c>
      <c r="AO1772" t="s">
        <v>137</v>
      </c>
      <c r="AP1772" t="s">
        <v>137</v>
      </c>
      <c r="AQ1772" t="s">
        <v>137</v>
      </c>
      <c r="AR1772" t="s">
        <v>137</v>
      </c>
      <c r="AS1772" t="s">
        <v>137</v>
      </c>
      <c r="AT1772" t="s">
        <v>137</v>
      </c>
      <c r="AU1772" t="s">
        <v>137</v>
      </c>
      <c r="AV1772" t="s">
        <v>137</v>
      </c>
      <c r="AW1772" t="s">
        <v>137</v>
      </c>
      <c r="AX1772" t="s">
        <v>137</v>
      </c>
      <c r="AY1772" t="s">
        <v>137</v>
      </c>
      <c r="AZ1772" t="s">
        <v>137</v>
      </c>
      <c r="BA1772" t="s">
        <v>137</v>
      </c>
      <c r="BB1772" t="s">
        <v>137</v>
      </c>
      <c r="BC1772" t="s">
        <v>137</v>
      </c>
      <c r="BD1772" t="s">
        <v>137</v>
      </c>
      <c r="BE1772" t="s">
        <v>137</v>
      </c>
      <c r="BF1772" t="s">
        <v>137</v>
      </c>
      <c r="BG1772" t="s">
        <v>137</v>
      </c>
      <c r="BH1772" t="s">
        <v>137</v>
      </c>
      <c r="BI1772" t="s">
        <v>137</v>
      </c>
      <c r="BJ1772" t="s">
        <v>137</v>
      </c>
      <c r="BK1772" t="s">
        <v>137</v>
      </c>
      <c r="BL1772" t="s">
        <v>137</v>
      </c>
      <c r="BM1772" t="s">
        <v>137</v>
      </c>
      <c r="BN1772" t="s">
        <v>137</v>
      </c>
      <c r="BO1772" t="s">
        <v>137</v>
      </c>
      <c r="BP1772" t="s">
        <v>137</v>
      </c>
      <c r="BQ1772" t="s">
        <v>137</v>
      </c>
      <c r="BR1772" t="s">
        <v>137</v>
      </c>
      <c r="BS1772" t="s">
        <v>137</v>
      </c>
      <c r="BT1772" t="s">
        <v>137</v>
      </c>
      <c r="BU1772" t="s">
        <v>137</v>
      </c>
      <c r="BW1772" t="s">
        <v>137</v>
      </c>
      <c r="BX1772" t="s">
        <v>137</v>
      </c>
      <c r="BY1772" t="s">
        <v>137</v>
      </c>
      <c r="BZ1772" t="s">
        <v>137</v>
      </c>
      <c r="CA1772" t="s">
        <v>137</v>
      </c>
      <c r="CB1772" t="s">
        <v>137</v>
      </c>
      <c r="CC1772" t="s">
        <v>137</v>
      </c>
      <c r="CD1772" t="s">
        <v>137</v>
      </c>
      <c r="CE1772" t="s">
        <v>137</v>
      </c>
      <c r="CF1772" t="s">
        <v>137</v>
      </c>
      <c r="CG1772" t="s">
        <v>137</v>
      </c>
      <c r="CH1772" t="s">
        <v>137</v>
      </c>
      <c r="CI1772" t="s">
        <v>137</v>
      </c>
      <c r="CJ1772" t="s">
        <v>137</v>
      </c>
      <c r="CK1772" t="s">
        <v>137</v>
      </c>
      <c r="CL1772" t="s">
        <v>137</v>
      </c>
      <c r="CM1772" t="s">
        <v>137</v>
      </c>
      <c r="CN1772" t="s">
        <v>137</v>
      </c>
      <c r="CO1772" t="s">
        <v>137</v>
      </c>
      <c r="CP1772" t="s">
        <v>137</v>
      </c>
      <c r="CQ1772" s="1">
        <v>45729.469444444447</v>
      </c>
      <c r="CR1772" s="1">
        <v>45729.469444444447</v>
      </c>
      <c r="CS1772" s="1">
        <v>45729.469444444447</v>
      </c>
      <c r="CT1772" t="s">
        <v>11638</v>
      </c>
      <c r="CU1772" t="s">
        <v>11639</v>
      </c>
      <c r="CV1772" t="s">
        <v>11640</v>
      </c>
      <c r="CW1772" t="s">
        <v>11641</v>
      </c>
      <c r="CX1772" s="3"/>
      <c r="CY1772" s="3"/>
      <c r="CZ1772">
        <v>1</v>
      </c>
      <c r="DA1772" t="s">
        <v>137</v>
      </c>
      <c r="DB1772" t="s">
        <v>137</v>
      </c>
      <c r="DC1772" t="s">
        <v>137</v>
      </c>
      <c r="DD1772" t="s">
        <v>137</v>
      </c>
      <c r="DE1772" t="s">
        <v>11642</v>
      </c>
      <c r="DF1772" t="s">
        <v>11643</v>
      </c>
      <c r="DG1772" t="s">
        <v>137</v>
      </c>
      <c r="DH1772" t="s">
        <v>137</v>
      </c>
      <c r="DI1772" t="s">
        <v>137</v>
      </c>
      <c r="DJ1772" t="s">
        <v>137</v>
      </c>
      <c r="DK1772">
        <v>0</v>
      </c>
      <c r="DL1772" t="s">
        <v>209</v>
      </c>
      <c r="DM1772" t="s">
        <v>137</v>
      </c>
      <c r="DN1772" t="s">
        <v>137</v>
      </c>
      <c r="DO1772" s="1">
        <v>45729.469444444447</v>
      </c>
      <c r="DP1772" s="1"/>
      <c r="DQ1772" t="s">
        <v>150</v>
      </c>
      <c r="DR1772" t="s">
        <v>151</v>
      </c>
      <c r="DS1772" t="s">
        <v>152</v>
      </c>
      <c r="DT1772" t="s">
        <v>137</v>
      </c>
      <c r="DU1772" t="s">
        <v>137</v>
      </c>
      <c r="DV1772" t="s">
        <v>137</v>
      </c>
      <c r="DW1772" t="s">
        <v>137</v>
      </c>
      <c r="DX1772" t="s">
        <v>11644</v>
      </c>
      <c r="DY1772" t="s">
        <v>137</v>
      </c>
      <c r="DZ1772" t="s">
        <v>168</v>
      </c>
      <c r="EA1772" t="b">
        <v>0</v>
      </c>
      <c r="EB1772" t="s">
        <v>137</v>
      </c>
    </row>
    <row r="1773" spans="1:132" x14ac:dyDescent="0.25">
      <c r="A1773">
        <v>152034155</v>
      </c>
      <c r="B1773">
        <v>10271</v>
      </c>
      <c r="C1773" t="s">
        <v>192</v>
      </c>
      <c r="D1773" t="s">
        <v>11645</v>
      </c>
      <c r="E1773" t="s">
        <v>134</v>
      </c>
      <c r="F1773" t="s">
        <v>135</v>
      </c>
      <c r="G1773" t="s">
        <v>194</v>
      </c>
      <c r="H1773" t="s">
        <v>195</v>
      </c>
      <c r="I1773" t="s">
        <v>138</v>
      </c>
      <c r="J1773" t="s">
        <v>262</v>
      </c>
      <c r="K1773" t="s">
        <v>263</v>
      </c>
      <c r="L1773" t="s">
        <v>264</v>
      </c>
      <c r="M1773" t="s">
        <v>140</v>
      </c>
      <c r="N1773" t="s">
        <v>8746</v>
      </c>
      <c r="O1773" t="s">
        <v>8746</v>
      </c>
      <c r="P1773" s="1">
        <v>45728</v>
      </c>
      <c r="Q1773" s="1">
        <v>45728.535416666666</v>
      </c>
      <c r="R1773" s="1">
        <v>45728.535416666666</v>
      </c>
      <c r="S1773" s="1">
        <v>45730.579861111109</v>
      </c>
      <c r="T1773" s="1">
        <v>45730.579861111109</v>
      </c>
      <c r="U1773" t="s">
        <v>11646</v>
      </c>
      <c r="V1773" t="s">
        <v>137</v>
      </c>
      <c r="W1773" t="s">
        <v>137</v>
      </c>
      <c r="X1773" t="s">
        <v>176</v>
      </c>
      <c r="Y1773" t="s">
        <v>893</v>
      </c>
      <c r="Z1773" t="s">
        <v>137</v>
      </c>
      <c r="AA1773" t="s">
        <v>137</v>
      </c>
      <c r="AB1773" t="s">
        <v>137</v>
      </c>
      <c r="AC1773" t="s">
        <v>137</v>
      </c>
      <c r="AD1773" s="2"/>
      <c r="AE1773" t="s">
        <v>137</v>
      </c>
      <c r="AF1773" t="s">
        <v>137</v>
      </c>
      <c r="AG1773" t="s">
        <v>137</v>
      </c>
      <c r="AH1773" t="s">
        <v>137</v>
      </c>
      <c r="AI1773" t="s">
        <v>137</v>
      </c>
      <c r="AJ1773" t="s">
        <v>137</v>
      </c>
      <c r="AK1773" t="s">
        <v>137</v>
      </c>
      <c r="AL1773" s="2"/>
      <c r="AM1773" t="s">
        <v>137</v>
      </c>
      <c r="AN1773" t="s">
        <v>137</v>
      </c>
      <c r="AO1773" t="s">
        <v>137</v>
      </c>
      <c r="AP1773" t="s">
        <v>137</v>
      </c>
      <c r="AQ1773" t="s">
        <v>137</v>
      </c>
      <c r="AR1773" t="s">
        <v>137</v>
      </c>
      <c r="AS1773" t="s">
        <v>137</v>
      </c>
      <c r="AT1773" t="s">
        <v>137</v>
      </c>
      <c r="AU1773" t="s">
        <v>137</v>
      </c>
      <c r="AV1773" t="s">
        <v>137</v>
      </c>
      <c r="AW1773" t="s">
        <v>137</v>
      </c>
      <c r="AX1773" t="s">
        <v>137</v>
      </c>
      <c r="AY1773" t="s">
        <v>137</v>
      </c>
      <c r="AZ1773" t="s">
        <v>137</v>
      </c>
      <c r="BA1773" t="s">
        <v>137</v>
      </c>
      <c r="BB1773" t="s">
        <v>137</v>
      </c>
      <c r="BC1773" t="s">
        <v>137</v>
      </c>
      <c r="BD1773" t="s">
        <v>137</v>
      </c>
      <c r="BE1773" t="s">
        <v>137</v>
      </c>
      <c r="BF1773" t="s">
        <v>137</v>
      </c>
      <c r="BG1773" t="s">
        <v>137</v>
      </c>
      <c r="BH1773" t="s">
        <v>137</v>
      </c>
      <c r="BI1773" t="s">
        <v>137</v>
      </c>
      <c r="BJ1773" t="s">
        <v>137</v>
      </c>
      <c r="BK1773" t="s">
        <v>137</v>
      </c>
      <c r="BL1773" t="s">
        <v>137</v>
      </c>
      <c r="BM1773" t="s">
        <v>137</v>
      </c>
      <c r="BN1773" t="s">
        <v>137</v>
      </c>
      <c r="BO1773" t="s">
        <v>137</v>
      </c>
      <c r="BP1773" t="s">
        <v>11647</v>
      </c>
      <c r="BQ1773" t="s">
        <v>137</v>
      </c>
      <c r="BR1773" t="s">
        <v>137</v>
      </c>
      <c r="BS1773" t="s">
        <v>137</v>
      </c>
      <c r="BT1773" t="s">
        <v>771</v>
      </c>
      <c r="BU1773" t="s">
        <v>771</v>
      </c>
      <c r="BW1773" t="s">
        <v>137</v>
      </c>
      <c r="BX1773" t="s">
        <v>137</v>
      </c>
      <c r="BY1773" t="s">
        <v>137</v>
      </c>
      <c r="BZ1773" t="s">
        <v>137</v>
      </c>
      <c r="CA1773" t="s">
        <v>137</v>
      </c>
      <c r="CB1773" t="s">
        <v>137</v>
      </c>
      <c r="CC1773" t="s">
        <v>137</v>
      </c>
      <c r="CD1773" t="s">
        <v>137</v>
      </c>
      <c r="CE1773" t="s">
        <v>137</v>
      </c>
      <c r="CF1773" t="s">
        <v>137</v>
      </c>
      <c r="CG1773" t="s">
        <v>137</v>
      </c>
      <c r="CH1773" t="s">
        <v>137</v>
      </c>
      <c r="CI1773" t="s">
        <v>137</v>
      </c>
      <c r="CJ1773" t="s">
        <v>137</v>
      </c>
      <c r="CK1773" t="s">
        <v>137</v>
      </c>
      <c r="CL1773" t="s">
        <v>137</v>
      </c>
      <c r="CM1773" t="s">
        <v>137</v>
      </c>
      <c r="CN1773" t="s">
        <v>137</v>
      </c>
      <c r="CO1773" t="s">
        <v>137</v>
      </c>
      <c r="CP1773" t="s">
        <v>137</v>
      </c>
      <c r="CQ1773" s="1">
        <v>45730.579861111109</v>
      </c>
      <c r="CR1773" s="1">
        <v>45730.579861111109</v>
      </c>
      <c r="CS1773" s="1">
        <v>45730.579861111109</v>
      </c>
      <c r="CT1773" t="s">
        <v>11648</v>
      </c>
      <c r="CU1773" t="s">
        <v>11648</v>
      </c>
      <c r="CV1773" t="s">
        <v>11649</v>
      </c>
      <c r="CW1773" t="s">
        <v>11650</v>
      </c>
      <c r="CX1773" s="3"/>
      <c r="CY1773" s="3"/>
      <c r="CZ1773">
        <v>1</v>
      </c>
      <c r="DA1773" t="s">
        <v>11651</v>
      </c>
      <c r="DB1773" t="s">
        <v>137</v>
      </c>
      <c r="DC1773" t="s">
        <v>137</v>
      </c>
      <c r="DD1773" t="s">
        <v>137</v>
      </c>
      <c r="DE1773" t="s">
        <v>137</v>
      </c>
      <c r="DF1773" t="s">
        <v>11652</v>
      </c>
      <c r="DG1773" t="s">
        <v>137</v>
      </c>
      <c r="DH1773" t="s">
        <v>137</v>
      </c>
      <c r="DI1773" t="s">
        <v>137</v>
      </c>
      <c r="DJ1773" t="s">
        <v>137</v>
      </c>
      <c r="DK1773">
        <v>0</v>
      </c>
      <c r="DL1773" t="s">
        <v>209</v>
      </c>
      <c r="DM1773" t="s">
        <v>11653</v>
      </c>
      <c r="DN1773" t="s">
        <v>137</v>
      </c>
      <c r="DO1773" s="1">
        <v>45730.579861111109</v>
      </c>
      <c r="DP1773" s="1"/>
      <c r="DQ1773" t="s">
        <v>262</v>
      </c>
      <c r="DR1773" t="s">
        <v>263</v>
      </c>
      <c r="DS1773" t="s">
        <v>264</v>
      </c>
      <c r="DT1773" t="s">
        <v>137</v>
      </c>
      <c r="DU1773" t="s">
        <v>137</v>
      </c>
      <c r="DV1773" t="s">
        <v>137</v>
      </c>
      <c r="DW1773" t="s">
        <v>137</v>
      </c>
      <c r="DX1773" t="s">
        <v>137</v>
      </c>
      <c r="DY1773" t="s">
        <v>137</v>
      </c>
      <c r="DZ1773" t="s">
        <v>148</v>
      </c>
      <c r="EA1773" t="b">
        <v>0</v>
      </c>
      <c r="EB1773" t="s">
        <v>137</v>
      </c>
    </row>
    <row r="1774" spans="1:132" x14ac:dyDescent="0.25">
      <c r="A1774">
        <v>152024652</v>
      </c>
      <c r="B1774">
        <v>10270</v>
      </c>
      <c r="C1774" t="s">
        <v>192</v>
      </c>
      <c r="D1774" t="s">
        <v>11654</v>
      </c>
      <c r="E1774" t="s">
        <v>134</v>
      </c>
      <c r="F1774" t="s">
        <v>162</v>
      </c>
      <c r="G1774" t="s">
        <v>1075</v>
      </c>
      <c r="H1774" t="s">
        <v>1076</v>
      </c>
      <c r="I1774" t="s">
        <v>11655</v>
      </c>
      <c r="J1774" t="s">
        <v>262</v>
      </c>
      <c r="K1774" t="s">
        <v>263</v>
      </c>
      <c r="L1774" t="s">
        <v>264</v>
      </c>
      <c r="M1774" t="s">
        <v>140</v>
      </c>
      <c r="N1774" t="s">
        <v>1937</v>
      </c>
      <c r="O1774" t="s">
        <v>1937</v>
      </c>
      <c r="P1774" s="1"/>
      <c r="Q1774" s="1">
        <v>45728.482638888891</v>
      </c>
      <c r="R1774" s="1">
        <v>45728.482638888891</v>
      </c>
      <c r="S1774" s="1">
        <v>45733.451388888891</v>
      </c>
      <c r="T1774" s="1">
        <v>45733.451388888891</v>
      </c>
      <c r="U1774" t="s">
        <v>11656</v>
      </c>
      <c r="V1774" t="s">
        <v>137</v>
      </c>
      <c r="W1774" t="s">
        <v>137</v>
      </c>
      <c r="X1774" t="s">
        <v>231</v>
      </c>
      <c r="Y1774" t="s">
        <v>514</v>
      </c>
      <c r="Z1774" t="s">
        <v>137</v>
      </c>
      <c r="AA1774" t="s">
        <v>137</v>
      </c>
      <c r="AB1774" t="s">
        <v>137</v>
      </c>
      <c r="AC1774" t="s">
        <v>137</v>
      </c>
      <c r="AD1774" s="2"/>
      <c r="AE1774" t="s">
        <v>137</v>
      </c>
      <c r="AF1774" t="s">
        <v>137</v>
      </c>
      <c r="AG1774" t="s">
        <v>137</v>
      </c>
      <c r="AH1774" t="s">
        <v>137</v>
      </c>
      <c r="AI1774" t="s">
        <v>137</v>
      </c>
      <c r="AJ1774" t="s">
        <v>137</v>
      </c>
      <c r="AK1774" t="s">
        <v>137</v>
      </c>
      <c r="AL1774" s="2"/>
      <c r="AM1774" t="s">
        <v>137</v>
      </c>
      <c r="AN1774" t="s">
        <v>137</v>
      </c>
      <c r="AO1774" t="s">
        <v>137</v>
      </c>
      <c r="AP1774" t="s">
        <v>137</v>
      </c>
      <c r="AQ1774" t="s">
        <v>137</v>
      </c>
      <c r="AR1774" t="s">
        <v>137</v>
      </c>
      <c r="AS1774" t="s">
        <v>137</v>
      </c>
      <c r="AT1774" t="s">
        <v>137</v>
      </c>
      <c r="AU1774" t="s">
        <v>137</v>
      </c>
      <c r="AV1774" t="s">
        <v>137</v>
      </c>
      <c r="AW1774" t="s">
        <v>137</v>
      </c>
      <c r="AX1774" t="s">
        <v>137</v>
      </c>
      <c r="AY1774" t="s">
        <v>137</v>
      </c>
      <c r="AZ1774" t="s">
        <v>137</v>
      </c>
      <c r="BA1774" t="s">
        <v>137</v>
      </c>
      <c r="BB1774" t="s">
        <v>137</v>
      </c>
      <c r="BC1774" t="s">
        <v>137</v>
      </c>
      <c r="BD1774" t="s">
        <v>137</v>
      </c>
      <c r="BE1774" t="s">
        <v>137</v>
      </c>
      <c r="BF1774" t="s">
        <v>137</v>
      </c>
      <c r="BG1774" t="s">
        <v>137</v>
      </c>
      <c r="BH1774" t="s">
        <v>137</v>
      </c>
      <c r="BI1774" t="s">
        <v>137</v>
      </c>
      <c r="BJ1774" t="s">
        <v>137</v>
      </c>
      <c r="BK1774" t="s">
        <v>137</v>
      </c>
      <c r="BL1774" t="s">
        <v>137</v>
      </c>
      <c r="BM1774" t="s">
        <v>137</v>
      </c>
      <c r="BN1774" t="s">
        <v>137</v>
      </c>
      <c r="BO1774" t="s">
        <v>137</v>
      </c>
      <c r="BP1774" t="s">
        <v>137</v>
      </c>
      <c r="BQ1774" t="s">
        <v>137</v>
      </c>
      <c r="BR1774" t="s">
        <v>137</v>
      </c>
      <c r="BS1774" t="s">
        <v>137</v>
      </c>
      <c r="BT1774" t="s">
        <v>771</v>
      </c>
      <c r="BU1774" t="s">
        <v>771</v>
      </c>
      <c r="BW1774" t="s">
        <v>137</v>
      </c>
      <c r="BX1774" t="s">
        <v>137</v>
      </c>
      <c r="BY1774" t="s">
        <v>137</v>
      </c>
      <c r="BZ1774" t="s">
        <v>137</v>
      </c>
      <c r="CA1774" t="s">
        <v>137</v>
      </c>
      <c r="CB1774" t="s">
        <v>137</v>
      </c>
      <c r="CC1774" t="s">
        <v>137</v>
      </c>
      <c r="CD1774" t="s">
        <v>137</v>
      </c>
      <c r="CE1774" t="s">
        <v>137</v>
      </c>
      <c r="CF1774" t="s">
        <v>137</v>
      </c>
      <c r="CG1774" t="s">
        <v>137</v>
      </c>
      <c r="CH1774" t="s">
        <v>137</v>
      </c>
      <c r="CI1774" t="s">
        <v>137</v>
      </c>
      <c r="CJ1774" t="s">
        <v>137</v>
      </c>
      <c r="CK1774" t="s">
        <v>137</v>
      </c>
      <c r="CL1774" t="s">
        <v>137</v>
      </c>
      <c r="CM1774" t="s">
        <v>137</v>
      </c>
      <c r="CN1774" t="s">
        <v>137</v>
      </c>
      <c r="CO1774" t="s">
        <v>137</v>
      </c>
      <c r="CP1774" t="s">
        <v>137</v>
      </c>
      <c r="CQ1774" s="1">
        <v>45733.451388888891</v>
      </c>
      <c r="CR1774" s="1">
        <v>45733.451388888891</v>
      </c>
      <c r="CS1774" s="1">
        <v>45733.451388888891</v>
      </c>
      <c r="CT1774" t="s">
        <v>11657</v>
      </c>
      <c r="CU1774" t="s">
        <v>11658</v>
      </c>
      <c r="CV1774" t="s">
        <v>11659</v>
      </c>
      <c r="CW1774" t="s">
        <v>11660</v>
      </c>
      <c r="CX1774" s="3"/>
      <c r="CY1774" s="3"/>
      <c r="CZ1774">
        <v>1</v>
      </c>
      <c r="DA1774" t="s">
        <v>137</v>
      </c>
      <c r="DB1774" t="s">
        <v>137</v>
      </c>
      <c r="DC1774" t="s">
        <v>137</v>
      </c>
      <c r="DD1774" t="s">
        <v>137</v>
      </c>
      <c r="DE1774" t="s">
        <v>137</v>
      </c>
      <c r="DF1774" t="s">
        <v>11661</v>
      </c>
      <c r="DG1774" t="s">
        <v>137</v>
      </c>
      <c r="DH1774" t="s">
        <v>137</v>
      </c>
      <c r="DI1774" t="s">
        <v>137</v>
      </c>
      <c r="DJ1774" t="s">
        <v>137</v>
      </c>
      <c r="DK1774">
        <v>0</v>
      </c>
      <c r="DL1774" t="s">
        <v>209</v>
      </c>
      <c r="DM1774" t="s">
        <v>11662</v>
      </c>
      <c r="DN1774" t="s">
        <v>137</v>
      </c>
      <c r="DO1774" s="1">
        <v>45733.451388888891</v>
      </c>
      <c r="DP1774" s="1"/>
      <c r="DQ1774" t="s">
        <v>262</v>
      </c>
      <c r="DR1774" t="s">
        <v>263</v>
      </c>
      <c r="DS1774" t="s">
        <v>264</v>
      </c>
      <c r="DT1774" t="s">
        <v>137</v>
      </c>
      <c r="DU1774" t="s">
        <v>137</v>
      </c>
      <c r="DV1774" t="s">
        <v>137</v>
      </c>
      <c r="DW1774" t="s">
        <v>137</v>
      </c>
      <c r="DX1774" t="s">
        <v>137</v>
      </c>
      <c r="DY1774" t="s">
        <v>137</v>
      </c>
      <c r="DZ1774" t="s">
        <v>168</v>
      </c>
      <c r="EA1774" t="b">
        <v>0</v>
      </c>
      <c r="EB1774" t="s">
        <v>137</v>
      </c>
    </row>
    <row r="1775" spans="1:132" x14ac:dyDescent="0.25">
      <c r="A1775">
        <v>152021071</v>
      </c>
      <c r="B1775">
        <v>10269</v>
      </c>
      <c r="C1775" t="s">
        <v>192</v>
      </c>
      <c r="D1775" t="s">
        <v>133</v>
      </c>
      <c r="E1775" t="s">
        <v>134</v>
      </c>
      <c r="F1775" t="s">
        <v>135</v>
      </c>
      <c r="G1775" t="s">
        <v>136</v>
      </c>
      <c r="H1775" t="s">
        <v>137</v>
      </c>
      <c r="I1775" t="s">
        <v>138</v>
      </c>
      <c r="J1775" t="s">
        <v>273</v>
      </c>
      <c r="K1775" t="s">
        <v>274</v>
      </c>
      <c r="L1775" t="s">
        <v>275</v>
      </c>
      <c r="M1775" t="s">
        <v>137</v>
      </c>
      <c r="N1775" t="s">
        <v>438</v>
      </c>
      <c r="O1775" t="s">
        <v>11663</v>
      </c>
      <c r="P1775" s="1">
        <v>45747</v>
      </c>
      <c r="Q1775" s="1">
        <v>45728.463194444441</v>
      </c>
      <c r="R1775" s="1">
        <v>45728.463194444441</v>
      </c>
      <c r="S1775" s="1">
        <v>45735.390277777777</v>
      </c>
      <c r="T1775" s="1">
        <v>45735.390277777777</v>
      </c>
      <c r="U1775" t="s">
        <v>8378</v>
      </c>
      <c r="V1775" t="s">
        <v>137</v>
      </c>
      <c r="W1775" t="s">
        <v>137</v>
      </c>
      <c r="X1775" t="s">
        <v>360</v>
      </c>
      <c r="Y1775" t="s">
        <v>2572</v>
      </c>
      <c r="Z1775" t="s">
        <v>137</v>
      </c>
      <c r="AA1775" t="s">
        <v>137</v>
      </c>
      <c r="AB1775" t="s">
        <v>137</v>
      </c>
      <c r="AC1775" t="s">
        <v>137</v>
      </c>
      <c r="AD1775" s="2"/>
      <c r="AE1775" t="s">
        <v>137</v>
      </c>
      <c r="AF1775" t="s">
        <v>137</v>
      </c>
      <c r="AG1775" t="s">
        <v>137</v>
      </c>
      <c r="AH1775" t="s">
        <v>137</v>
      </c>
      <c r="AI1775" t="s">
        <v>137</v>
      </c>
      <c r="AJ1775" t="s">
        <v>137</v>
      </c>
      <c r="AK1775" t="s">
        <v>137</v>
      </c>
      <c r="AL1775" s="2"/>
      <c r="AM1775" t="s">
        <v>137</v>
      </c>
      <c r="AN1775" t="s">
        <v>137</v>
      </c>
      <c r="AO1775" t="s">
        <v>137</v>
      </c>
      <c r="AP1775" t="s">
        <v>137</v>
      </c>
      <c r="AQ1775" t="s">
        <v>137</v>
      </c>
      <c r="AR1775" t="s">
        <v>137</v>
      </c>
      <c r="AS1775" t="s">
        <v>137</v>
      </c>
      <c r="AT1775" t="s">
        <v>137</v>
      </c>
      <c r="AU1775" t="s">
        <v>137</v>
      </c>
      <c r="AV1775" t="s">
        <v>137</v>
      </c>
      <c r="AW1775" t="s">
        <v>137</v>
      </c>
      <c r="AX1775" t="s">
        <v>137</v>
      </c>
      <c r="AY1775" t="s">
        <v>137</v>
      </c>
      <c r="AZ1775" t="s">
        <v>137</v>
      </c>
      <c r="BA1775" t="s">
        <v>137</v>
      </c>
      <c r="BB1775" t="s">
        <v>137</v>
      </c>
      <c r="BC1775" t="s">
        <v>137</v>
      </c>
      <c r="BD1775" t="s">
        <v>137</v>
      </c>
      <c r="BE1775" t="s">
        <v>137</v>
      </c>
      <c r="BF1775" t="s">
        <v>137</v>
      </c>
      <c r="BG1775" t="s">
        <v>137</v>
      </c>
      <c r="BH1775" t="s">
        <v>137</v>
      </c>
      <c r="BI1775" t="s">
        <v>137</v>
      </c>
      <c r="BJ1775" t="s">
        <v>137</v>
      </c>
      <c r="BK1775" t="s">
        <v>137</v>
      </c>
      <c r="BL1775" t="s">
        <v>137</v>
      </c>
      <c r="BM1775" t="s">
        <v>137</v>
      </c>
      <c r="BN1775" t="s">
        <v>137</v>
      </c>
      <c r="BO1775" t="s">
        <v>137</v>
      </c>
      <c r="BP1775" t="s">
        <v>11664</v>
      </c>
      <c r="BQ1775" t="s">
        <v>137</v>
      </c>
      <c r="BR1775" t="s">
        <v>137</v>
      </c>
      <c r="BS1775" t="s">
        <v>137</v>
      </c>
      <c r="BT1775" t="s">
        <v>137</v>
      </c>
      <c r="BU1775" t="s">
        <v>137</v>
      </c>
      <c r="BW1775" t="s">
        <v>137</v>
      </c>
      <c r="BX1775" t="s">
        <v>137</v>
      </c>
      <c r="BY1775" t="s">
        <v>137</v>
      </c>
      <c r="BZ1775" t="s">
        <v>137</v>
      </c>
      <c r="CA1775" t="s">
        <v>137</v>
      </c>
      <c r="CB1775" t="s">
        <v>137</v>
      </c>
      <c r="CC1775" t="s">
        <v>137</v>
      </c>
      <c r="CD1775" t="s">
        <v>137</v>
      </c>
      <c r="CE1775" t="s">
        <v>137</v>
      </c>
      <c r="CF1775" t="s">
        <v>137</v>
      </c>
      <c r="CG1775" t="s">
        <v>137</v>
      </c>
      <c r="CH1775" t="s">
        <v>137</v>
      </c>
      <c r="CI1775" t="s">
        <v>137</v>
      </c>
      <c r="CJ1775" t="s">
        <v>137</v>
      </c>
      <c r="CK1775" t="s">
        <v>137</v>
      </c>
      <c r="CL1775" t="s">
        <v>137</v>
      </c>
      <c r="CM1775" t="s">
        <v>137</v>
      </c>
      <c r="CN1775" t="s">
        <v>137</v>
      </c>
      <c r="CO1775" t="s">
        <v>137</v>
      </c>
      <c r="CP1775" t="s">
        <v>137</v>
      </c>
      <c r="CQ1775" s="1">
        <v>45735.390277777777</v>
      </c>
      <c r="CR1775" s="1">
        <v>45735.390277777777</v>
      </c>
      <c r="CS1775" s="1">
        <v>45735.390277777777</v>
      </c>
      <c r="CT1775" t="s">
        <v>11665</v>
      </c>
      <c r="CU1775" t="s">
        <v>11666</v>
      </c>
      <c r="CV1775" t="s">
        <v>11665</v>
      </c>
      <c r="CW1775" t="s">
        <v>11667</v>
      </c>
      <c r="CX1775" s="3"/>
      <c r="CY1775" s="3"/>
      <c r="CZ1775">
        <v>1</v>
      </c>
      <c r="DA1775" t="s">
        <v>11668</v>
      </c>
      <c r="DB1775" t="s">
        <v>137</v>
      </c>
      <c r="DC1775" t="s">
        <v>137</v>
      </c>
      <c r="DD1775" t="s">
        <v>137</v>
      </c>
      <c r="DE1775" t="s">
        <v>137</v>
      </c>
      <c r="DF1775" t="s">
        <v>11669</v>
      </c>
      <c r="DG1775" t="s">
        <v>137</v>
      </c>
      <c r="DH1775" t="s">
        <v>137</v>
      </c>
      <c r="DI1775" t="s">
        <v>137</v>
      </c>
      <c r="DJ1775" t="s">
        <v>137</v>
      </c>
      <c r="DK1775">
        <v>0</v>
      </c>
      <c r="DL1775" t="s">
        <v>1356</v>
      </c>
      <c r="DM1775" t="s">
        <v>137</v>
      </c>
      <c r="DN1775" t="s">
        <v>137</v>
      </c>
      <c r="DO1775" s="1">
        <v>45735.390277777777</v>
      </c>
      <c r="DP1775" s="1"/>
      <c r="DQ1775" t="s">
        <v>273</v>
      </c>
      <c r="DR1775" t="s">
        <v>274</v>
      </c>
      <c r="DS1775" t="s">
        <v>275</v>
      </c>
      <c r="DT1775" t="s">
        <v>137</v>
      </c>
      <c r="DU1775" t="s">
        <v>137</v>
      </c>
      <c r="DV1775" t="s">
        <v>137</v>
      </c>
      <c r="DW1775" t="s">
        <v>137</v>
      </c>
      <c r="DX1775" t="s">
        <v>11670</v>
      </c>
      <c r="DY1775" t="s">
        <v>137</v>
      </c>
      <c r="DZ1775" t="s">
        <v>148</v>
      </c>
      <c r="EA1775" t="b">
        <v>0</v>
      </c>
      <c r="EB1775" t="s">
        <v>137</v>
      </c>
    </row>
    <row r="1776" spans="1:132" x14ac:dyDescent="0.25">
      <c r="A1776">
        <v>152019226</v>
      </c>
      <c r="B1776">
        <v>10268</v>
      </c>
      <c r="C1776" t="s">
        <v>192</v>
      </c>
      <c r="D1776" t="s">
        <v>11671</v>
      </c>
      <c r="E1776" t="s">
        <v>134</v>
      </c>
      <c r="F1776" t="s">
        <v>162</v>
      </c>
      <c r="G1776" t="s">
        <v>163</v>
      </c>
      <c r="H1776" t="s">
        <v>1188</v>
      </c>
      <c r="I1776" t="s">
        <v>11672</v>
      </c>
      <c r="J1776" t="s">
        <v>273</v>
      </c>
      <c r="K1776" t="s">
        <v>274</v>
      </c>
      <c r="L1776" t="s">
        <v>275</v>
      </c>
      <c r="M1776" t="s">
        <v>140</v>
      </c>
      <c r="N1776" t="s">
        <v>1399</v>
      </c>
      <c r="O1776" t="s">
        <v>1399</v>
      </c>
      <c r="P1776" s="1"/>
      <c r="Q1776" s="1">
        <v>45728.452777777777</v>
      </c>
      <c r="R1776" s="1">
        <v>45728.452777777777</v>
      </c>
      <c r="S1776" s="1">
        <v>45734.379861111112</v>
      </c>
      <c r="T1776" s="1">
        <v>45734.379861111112</v>
      </c>
      <c r="U1776" t="s">
        <v>9356</v>
      </c>
      <c r="V1776" t="s">
        <v>137</v>
      </c>
      <c r="W1776" t="s">
        <v>137</v>
      </c>
      <c r="X1776" t="s">
        <v>176</v>
      </c>
      <c r="Y1776" t="s">
        <v>137</v>
      </c>
      <c r="Z1776" t="s">
        <v>137</v>
      </c>
      <c r="AA1776" t="s">
        <v>137</v>
      </c>
      <c r="AB1776" t="s">
        <v>137</v>
      </c>
      <c r="AC1776" t="s">
        <v>137</v>
      </c>
      <c r="AD1776" s="2"/>
      <c r="AE1776" t="s">
        <v>137</v>
      </c>
      <c r="AF1776" t="s">
        <v>137</v>
      </c>
      <c r="AG1776" t="s">
        <v>137</v>
      </c>
      <c r="AH1776" t="s">
        <v>137</v>
      </c>
      <c r="AI1776" t="s">
        <v>137</v>
      </c>
      <c r="AJ1776" t="s">
        <v>137</v>
      </c>
      <c r="AK1776" t="s">
        <v>137</v>
      </c>
      <c r="AL1776" s="2"/>
      <c r="AM1776" t="s">
        <v>137</v>
      </c>
      <c r="AN1776" t="s">
        <v>137</v>
      </c>
      <c r="AO1776" t="s">
        <v>137</v>
      </c>
      <c r="AP1776" t="s">
        <v>137</v>
      </c>
      <c r="AQ1776" t="s">
        <v>137</v>
      </c>
      <c r="AR1776" t="s">
        <v>137</v>
      </c>
      <c r="AS1776" t="s">
        <v>137</v>
      </c>
      <c r="AT1776" t="s">
        <v>137</v>
      </c>
      <c r="AU1776" t="s">
        <v>137</v>
      </c>
      <c r="AV1776" t="s">
        <v>137</v>
      </c>
      <c r="AW1776" t="s">
        <v>137</v>
      </c>
      <c r="AX1776" t="s">
        <v>137</v>
      </c>
      <c r="AY1776" t="s">
        <v>137</v>
      </c>
      <c r="AZ1776" t="s">
        <v>137</v>
      </c>
      <c r="BA1776" t="s">
        <v>137</v>
      </c>
      <c r="BB1776" t="s">
        <v>137</v>
      </c>
      <c r="BC1776" t="s">
        <v>137</v>
      </c>
      <c r="BD1776" t="s">
        <v>137</v>
      </c>
      <c r="BE1776" t="s">
        <v>137</v>
      </c>
      <c r="BF1776" t="s">
        <v>137</v>
      </c>
      <c r="BG1776" t="s">
        <v>137</v>
      </c>
      <c r="BH1776" t="s">
        <v>137</v>
      </c>
      <c r="BI1776" t="s">
        <v>137</v>
      </c>
      <c r="BJ1776" t="s">
        <v>137</v>
      </c>
      <c r="BK1776" t="s">
        <v>137</v>
      </c>
      <c r="BL1776" t="s">
        <v>137</v>
      </c>
      <c r="BM1776" t="s">
        <v>137</v>
      </c>
      <c r="BN1776" t="s">
        <v>137</v>
      </c>
      <c r="BO1776" t="s">
        <v>137</v>
      </c>
      <c r="BP1776" t="s">
        <v>137</v>
      </c>
      <c r="BQ1776" t="s">
        <v>137</v>
      </c>
      <c r="BR1776" t="s">
        <v>137</v>
      </c>
      <c r="BS1776" t="s">
        <v>137</v>
      </c>
      <c r="BT1776" t="s">
        <v>137</v>
      </c>
      <c r="BU1776" t="s">
        <v>137</v>
      </c>
      <c r="BW1776" t="s">
        <v>137</v>
      </c>
      <c r="BX1776" t="s">
        <v>137</v>
      </c>
      <c r="BY1776" t="s">
        <v>137</v>
      </c>
      <c r="BZ1776" t="s">
        <v>137</v>
      </c>
      <c r="CA1776" t="s">
        <v>137</v>
      </c>
      <c r="CB1776" t="s">
        <v>137</v>
      </c>
      <c r="CC1776" t="s">
        <v>137</v>
      </c>
      <c r="CD1776" t="s">
        <v>137</v>
      </c>
      <c r="CE1776" t="s">
        <v>137</v>
      </c>
      <c r="CF1776" t="s">
        <v>137</v>
      </c>
      <c r="CG1776" t="s">
        <v>137</v>
      </c>
      <c r="CH1776" t="s">
        <v>137</v>
      </c>
      <c r="CI1776" t="s">
        <v>137</v>
      </c>
      <c r="CJ1776" t="s">
        <v>137</v>
      </c>
      <c r="CK1776" t="s">
        <v>137</v>
      </c>
      <c r="CL1776" t="s">
        <v>137</v>
      </c>
      <c r="CM1776" t="s">
        <v>137</v>
      </c>
      <c r="CN1776" t="s">
        <v>137</v>
      </c>
      <c r="CO1776" t="s">
        <v>137</v>
      </c>
      <c r="CP1776" t="s">
        <v>137</v>
      </c>
      <c r="CQ1776" s="1">
        <v>45734.379861111112</v>
      </c>
      <c r="CR1776" s="1">
        <v>45734.379861111112</v>
      </c>
      <c r="CS1776" s="1">
        <v>45734.379861111112</v>
      </c>
      <c r="CT1776" t="s">
        <v>137</v>
      </c>
      <c r="CU1776" t="s">
        <v>137</v>
      </c>
      <c r="CV1776" t="s">
        <v>11673</v>
      </c>
      <c r="CW1776" t="s">
        <v>11674</v>
      </c>
      <c r="CX1776" s="3"/>
      <c r="CY1776" s="3"/>
      <c r="CZ1776">
        <v>3</v>
      </c>
      <c r="DA1776" t="s">
        <v>137</v>
      </c>
      <c r="DB1776" t="s">
        <v>137</v>
      </c>
      <c r="DC1776" t="s">
        <v>137</v>
      </c>
      <c r="DD1776" t="s">
        <v>137</v>
      </c>
      <c r="DE1776" t="s">
        <v>137</v>
      </c>
      <c r="DF1776" t="s">
        <v>11675</v>
      </c>
      <c r="DG1776" t="s">
        <v>137</v>
      </c>
      <c r="DH1776" t="s">
        <v>137</v>
      </c>
      <c r="DI1776" t="s">
        <v>137</v>
      </c>
      <c r="DJ1776" t="s">
        <v>137</v>
      </c>
      <c r="DK1776">
        <v>0</v>
      </c>
      <c r="DL1776" t="s">
        <v>137</v>
      </c>
      <c r="DM1776" t="s">
        <v>11676</v>
      </c>
      <c r="DN1776" t="s">
        <v>137</v>
      </c>
      <c r="DO1776" s="1">
        <v>45734.379861111112</v>
      </c>
      <c r="DP1776" s="1"/>
      <c r="DQ1776" t="s">
        <v>273</v>
      </c>
      <c r="DR1776" t="s">
        <v>274</v>
      </c>
      <c r="DS1776" t="s">
        <v>275</v>
      </c>
      <c r="DT1776" t="s">
        <v>137</v>
      </c>
      <c r="DU1776" t="s">
        <v>137</v>
      </c>
      <c r="DV1776" t="s">
        <v>137</v>
      </c>
      <c r="DW1776" t="s">
        <v>137</v>
      </c>
      <c r="DX1776" t="s">
        <v>137</v>
      </c>
      <c r="DY1776" t="s">
        <v>137</v>
      </c>
      <c r="DZ1776" t="s">
        <v>168</v>
      </c>
      <c r="EA1776" t="b">
        <v>0</v>
      </c>
      <c r="EB1776" t="s">
        <v>137</v>
      </c>
    </row>
    <row r="1777" spans="1:132" x14ac:dyDescent="0.25">
      <c r="A1777">
        <v>152013198</v>
      </c>
      <c r="B1777">
        <v>10267</v>
      </c>
      <c r="C1777" t="s">
        <v>192</v>
      </c>
      <c r="D1777" t="s">
        <v>224</v>
      </c>
      <c r="E1777" t="s">
        <v>134</v>
      </c>
      <c r="F1777" t="s">
        <v>135</v>
      </c>
      <c r="G1777" t="s">
        <v>194</v>
      </c>
      <c r="H1777" t="s">
        <v>137</v>
      </c>
      <c r="I1777" t="s">
        <v>225</v>
      </c>
      <c r="J1777" t="s">
        <v>226</v>
      </c>
      <c r="K1777" t="s">
        <v>227</v>
      </c>
      <c r="L1777" t="s">
        <v>228</v>
      </c>
      <c r="M1777" t="s">
        <v>137</v>
      </c>
      <c r="N1777" t="s">
        <v>593</v>
      </c>
      <c r="O1777" t="s">
        <v>593</v>
      </c>
      <c r="P1777" s="1">
        <v>45747</v>
      </c>
      <c r="Q1777" s="1">
        <v>45728.419444444444</v>
      </c>
      <c r="R1777" s="1">
        <v>45728.419444444444</v>
      </c>
      <c r="S1777" s="1">
        <v>45771.572222222225</v>
      </c>
      <c r="T1777" s="1">
        <v>45771.572222222225</v>
      </c>
      <c r="U1777" t="s">
        <v>11677</v>
      </c>
      <c r="V1777" t="s">
        <v>137</v>
      </c>
      <c r="W1777" t="s">
        <v>137</v>
      </c>
      <c r="X1777" t="s">
        <v>185</v>
      </c>
      <c r="Y1777" t="s">
        <v>145</v>
      </c>
      <c r="Z1777" t="s">
        <v>137</v>
      </c>
      <c r="AA1777" t="s">
        <v>137</v>
      </c>
      <c r="AB1777" t="s">
        <v>137</v>
      </c>
      <c r="AC1777" t="s">
        <v>137</v>
      </c>
      <c r="AD1777" s="2"/>
      <c r="AE1777" t="s">
        <v>137</v>
      </c>
      <c r="AF1777" t="s">
        <v>137</v>
      </c>
      <c r="AG1777" t="s">
        <v>137</v>
      </c>
      <c r="AH1777" t="s">
        <v>137</v>
      </c>
      <c r="AI1777" t="s">
        <v>137</v>
      </c>
      <c r="AJ1777" t="s">
        <v>137</v>
      </c>
      <c r="AK1777" t="s">
        <v>137</v>
      </c>
      <c r="AL1777" s="2"/>
      <c r="AM1777" t="s">
        <v>137</v>
      </c>
      <c r="AN1777" t="s">
        <v>137</v>
      </c>
      <c r="AO1777" t="s">
        <v>137</v>
      </c>
      <c r="AP1777" t="s">
        <v>137</v>
      </c>
      <c r="AQ1777" t="s">
        <v>137</v>
      </c>
      <c r="AR1777" t="s">
        <v>137</v>
      </c>
      <c r="AS1777" t="s">
        <v>137</v>
      </c>
      <c r="AT1777" t="s">
        <v>137</v>
      </c>
      <c r="AU1777" t="s">
        <v>137</v>
      </c>
      <c r="AV1777" t="s">
        <v>11678</v>
      </c>
      <c r="AW1777" t="s">
        <v>7861</v>
      </c>
      <c r="AX1777" t="s">
        <v>2448</v>
      </c>
      <c r="AY1777" t="s">
        <v>137</v>
      </c>
      <c r="AZ1777" t="s">
        <v>137</v>
      </c>
      <c r="BA1777" t="s">
        <v>137</v>
      </c>
      <c r="BB1777" t="s">
        <v>137</v>
      </c>
      <c r="BC1777" t="s">
        <v>137</v>
      </c>
      <c r="BD1777" t="s">
        <v>137</v>
      </c>
      <c r="BE1777" t="s">
        <v>137</v>
      </c>
      <c r="BF1777" t="s">
        <v>137</v>
      </c>
      <c r="BG1777" t="s">
        <v>137</v>
      </c>
      <c r="BH1777" t="s">
        <v>137</v>
      </c>
      <c r="BI1777" t="s">
        <v>137</v>
      </c>
      <c r="BJ1777" t="s">
        <v>137</v>
      </c>
      <c r="BK1777" t="s">
        <v>137</v>
      </c>
      <c r="BL1777" t="s">
        <v>137</v>
      </c>
      <c r="BM1777" t="s">
        <v>137</v>
      </c>
      <c r="BN1777" t="s">
        <v>137</v>
      </c>
      <c r="BO1777" t="s">
        <v>137</v>
      </c>
      <c r="BP1777" t="s">
        <v>137</v>
      </c>
      <c r="BQ1777" t="s">
        <v>137</v>
      </c>
      <c r="BR1777" t="s">
        <v>137</v>
      </c>
      <c r="BS1777" t="s">
        <v>137</v>
      </c>
      <c r="BT1777" t="s">
        <v>137</v>
      </c>
      <c r="BU1777" t="s">
        <v>137</v>
      </c>
      <c r="BW1777" t="s">
        <v>137</v>
      </c>
      <c r="BX1777" t="s">
        <v>137</v>
      </c>
      <c r="BY1777" t="s">
        <v>137</v>
      </c>
      <c r="BZ1777" t="s">
        <v>137</v>
      </c>
      <c r="CA1777" t="s">
        <v>137</v>
      </c>
      <c r="CB1777" t="s">
        <v>137</v>
      </c>
      <c r="CC1777" t="s">
        <v>137</v>
      </c>
      <c r="CD1777" t="s">
        <v>137</v>
      </c>
      <c r="CE1777" t="s">
        <v>137</v>
      </c>
      <c r="CF1777" t="s">
        <v>137</v>
      </c>
      <c r="CG1777" t="s">
        <v>137</v>
      </c>
      <c r="CH1777" t="s">
        <v>137</v>
      </c>
      <c r="CI1777" t="s">
        <v>137</v>
      </c>
      <c r="CJ1777" t="s">
        <v>137</v>
      </c>
      <c r="CK1777" t="s">
        <v>137</v>
      </c>
      <c r="CL1777" t="s">
        <v>137</v>
      </c>
      <c r="CM1777" t="s">
        <v>137</v>
      </c>
      <c r="CN1777" t="s">
        <v>137</v>
      </c>
      <c r="CO1777" t="s">
        <v>137</v>
      </c>
      <c r="CP1777" t="s">
        <v>137</v>
      </c>
      <c r="CQ1777" s="1">
        <v>45771.572222222225</v>
      </c>
      <c r="CR1777" s="1">
        <v>45771.572222222225</v>
      </c>
      <c r="CS1777" s="1">
        <v>45771.572222222225</v>
      </c>
      <c r="CT1777" t="s">
        <v>11679</v>
      </c>
      <c r="CU1777" t="s">
        <v>11679</v>
      </c>
      <c r="CV1777" t="s">
        <v>11680</v>
      </c>
      <c r="CW1777" t="s">
        <v>11681</v>
      </c>
      <c r="CX1777" s="3"/>
      <c r="CY1777" s="3"/>
      <c r="DA1777" t="s">
        <v>11682</v>
      </c>
      <c r="DB1777" t="s">
        <v>137</v>
      </c>
      <c r="DC1777" t="s">
        <v>137</v>
      </c>
      <c r="DD1777" t="s">
        <v>137</v>
      </c>
      <c r="DE1777" t="s">
        <v>11683</v>
      </c>
      <c r="DF1777" t="s">
        <v>11684</v>
      </c>
      <c r="DG1777" t="s">
        <v>900</v>
      </c>
      <c r="DH1777" t="s">
        <v>1285</v>
      </c>
      <c r="DI1777" t="s">
        <v>137</v>
      </c>
      <c r="DJ1777" t="s">
        <v>137</v>
      </c>
      <c r="DK1777">
        <v>0</v>
      </c>
      <c r="DL1777" t="s">
        <v>209</v>
      </c>
      <c r="DM1777" t="s">
        <v>137</v>
      </c>
      <c r="DN1777" t="s">
        <v>137</v>
      </c>
      <c r="DO1777" s="1">
        <v>45771.572222222225</v>
      </c>
      <c r="DP1777" s="1"/>
      <c r="DQ1777" t="s">
        <v>534</v>
      </c>
      <c r="DR1777" t="s">
        <v>535</v>
      </c>
      <c r="DS1777" t="s">
        <v>536</v>
      </c>
      <c r="DT1777" t="s">
        <v>137</v>
      </c>
      <c r="DU1777" t="s">
        <v>137</v>
      </c>
      <c r="DV1777" t="s">
        <v>237</v>
      </c>
      <c r="DW1777" t="s">
        <v>137</v>
      </c>
      <c r="DX1777" t="s">
        <v>11685</v>
      </c>
      <c r="DY1777" t="s">
        <v>137</v>
      </c>
      <c r="DZ1777" t="s">
        <v>148</v>
      </c>
      <c r="EA1777" t="b">
        <v>0</v>
      </c>
      <c r="EB1777" t="s">
        <v>137</v>
      </c>
    </row>
    <row r="1778" spans="1:132" x14ac:dyDescent="0.25">
      <c r="A1778">
        <v>152001862</v>
      </c>
      <c r="B1778">
        <v>10266</v>
      </c>
      <c r="C1778" t="s">
        <v>192</v>
      </c>
      <c r="D1778" t="s">
        <v>11686</v>
      </c>
      <c r="E1778" t="s">
        <v>9583</v>
      </c>
      <c r="F1778" t="s">
        <v>135</v>
      </c>
      <c r="G1778" t="s">
        <v>163</v>
      </c>
      <c r="H1778" t="s">
        <v>8674</v>
      </c>
      <c r="I1778" t="s">
        <v>475</v>
      </c>
      <c r="J1778" t="s">
        <v>262</v>
      </c>
      <c r="K1778" t="s">
        <v>263</v>
      </c>
      <c r="L1778" t="s">
        <v>264</v>
      </c>
      <c r="M1778" t="s">
        <v>140</v>
      </c>
      <c r="N1778" t="s">
        <v>7272</v>
      </c>
      <c r="O1778" t="s">
        <v>7272</v>
      </c>
      <c r="P1778" s="1">
        <v>45728</v>
      </c>
      <c r="Q1778" s="1">
        <v>45728.34375</v>
      </c>
      <c r="R1778" s="1">
        <v>45728.34375</v>
      </c>
      <c r="S1778" s="1">
        <v>45740.547222222223</v>
      </c>
      <c r="T1778" s="1">
        <v>45740.547222222223</v>
      </c>
      <c r="U1778" t="s">
        <v>11687</v>
      </c>
      <c r="V1778" t="s">
        <v>137</v>
      </c>
      <c r="W1778" t="s">
        <v>137</v>
      </c>
      <c r="X1778" t="s">
        <v>144</v>
      </c>
      <c r="Y1778" t="s">
        <v>666</v>
      </c>
      <c r="Z1778" t="s">
        <v>137</v>
      </c>
      <c r="AA1778" t="s">
        <v>11688</v>
      </c>
      <c r="AB1778" t="s">
        <v>137</v>
      </c>
      <c r="AC1778" t="s">
        <v>137</v>
      </c>
      <c r="AD1778" s="2"/>
      <c r="AE1778" t="s">
        <v>137</v>
      </c>
      <c r="AF1778" t="s">
        <v>137</v>
      </c>
      <c r="AG1778" t="s">
        <v>137</v>
      </c>
      <c r="AH1778" t="s">
        <v>137</v>
      </c>
      <c r="AI1778" t="s">
        <v>137</v>
      </c>
      <c r="AJ1778" t="s">
        <v>137</v>
      </c>
      <c r="AK1778" t="s">
        <v>137</v>
      </c>
      <c r="AL1778" s="2"/>
      <c r="AM1778" t="s">
        <v>137</v>
      </c>
      <c r="AN1778" t="s">
        <v>137</v>
      </c>
      <c r="AO1778" t="s">
        <v>137</v>
      </c>
      <c r="AP1778" t="s">
        <v>137</v>
      </c>
      <c r="AQ1778" t="s">
        <v>137</v>
      </c>
      <c r="AR1778" t="s">
        <v>137</v>
      </c>
      <c r="AS1778" t="s">
        <v>137</v>
      </c>
      <c r="AT1778" t="s">
        <v>137</v>
      </c>
      <c r="AU1778" t="s">
        <v>137</v>
      </c>
      <c r="AV1778" t="s">
        <v>137</v>
      </c>
      <c r="AW1778" t="s">
        <v>137</v>
      </c>
      <c r="AX1778" t="s">
        <v>137</v>
      </c>
      <c r="AY1778" t="s">
        <v>137</v>
      </c>
      <c r="AZ1778" t="s">
        <v>137</v>
      </c>
      <c r="BA1778" t="s">
        <v>137</v>
      </c>
      <c r="BB1778" t="s">
        <v>137</v>
      </c>
      <c r="BC1778" t="s">
        <v>137</v>
      </c>
      <c r="BD1778" t="s">
        <v>137</v>
      </c>
      <c r="BE1778" t="s">
        <v>137</v>
      </c>
      <c r="BF1778" t="s">
        <v>137</v>
      </c>
      <c r="BG1778" t="s">
        <v>137</v>
      </c>
      <c r="BH1778" t="s">
        <v>137</v>
      </c>
      <c r="BI1778" t="s">
        <v>137</v>
      </c>
      <c r="BJ1778" t="s">
        <v>137</v>
      </c>
      <c r="BK1778" t="s">
        <v>137</v>
      </c>
      <c r="BL1778" t="s">
        <v>137</v>
      </c>
      <c r="BM1778" t="s">
        <v>137</v>
      </c>
      <c r="BN1778" t="s">
        <v>137</v>
      </c>
      <c r="BO1778" t="s">
        <v>137</v>
      </c>
      <c r="BP1778" t="s">
        <v>137</v>
      </c>
      <c r="BQ1778" t="s">
        <v>137</v>
      </c>
      <c r="BR1778" t="s">
        <v>137</v>
      </c>
      <c r="BS1778" t="s">
        <v>137</v>
      </c>
      <c r="BT1778" t="s">
        <v>771</v>
      </c>
      <c r="BU1778" t="s">
        <v>771</v>
      </c>
      <c r="BW1778" t="s">
        <v>137</v>
      </c>
      <c r="BX1778" t="s">
        <v>137</v>
      </c>
      <c r="BY1778" t="s">
        <v>137</v>
      </c>
      <c r="BZ1778" t="s">
        <v>137</v>
      </c>
      <c r="CA1778" t="s">
        <v>137</v>
      </c>
      <c r="CB1778" t="s">
        <v>137</v>
      </c>
      <c r="CC1778" t="s">
        <v>137</v>
      </c>
      <c r="CD1778" t="s">
        <v>137</v>
      </c>
      <c r="CE1778" t="s">
        <v>137</v>
      </c>
      <c r="CF1778" t="s">
        <v>137</v>
      </c>
      <c r="CG1778" t="s">
        <v>137</v>
      </c>
      <c r="CH1778" t="s">
        <v>137</v>
      </c>
      <c r="CI1778" t="s">
        <v>137</v>
      </c>
      <c r="CJ1778" t="s">
        <v>137</v>
      </c>
      <c r="CK1778" t="s">
        <v>137</v>
      </c>
      <c r="CL1778" t="s">
        <v>137</v>
      </c>
      <c r="CM1778" t="s">
        <v>137</v>
      </c>
      <c r="CN1778" t="s">
        <v>137</v>
      </c>
      <c r="CO1778" t="s">
        <v>137</v>
      </c>
      <c r="CP1778" t="s">
        <v>137</v>
      </c>
      <c r="CQ1778" s="1">
        <v>45740.547222222223</v>
      </c>
      <c r="CR1778" s="1">
        <v>45740.547222222223</v>
      </c>
      <c r="CS1778" s="1">
        <v>45740.547222222223</v>
      </c>
      <c r="CT1778" t="s">
        <v>11689</v>
      </c>
      <c r="CU1778" t="s">
        <v>11690</v>
      </c>
      <c r="CV1778" t="s">
        <v>11691</v>
      </c>
      <c r="CW1778" t="s">
        <v>11692</v>
      </c>
      <c r="CX1778" s="3"/>
      <c r="CY1778" s="3"/>
      <c r="CZ1778">
        <v>3</v>
      </c>
      <c r="DA1778" t="s">
        <v>11693</v>
      </c>
      <c r="DB1778" t="s">
        <v>137</v>
      </c>
      <c r="DC1778" t="s">
        <v>137</v>
      </c>
      <c r="DD1778" t="s">
        <v>137</v>
      </c>
      <c r="DE1778" t="s">
        <v>137</v>
      </c>
      <c r="DF1778" t="s">
        <v>11694</v>
      </c>
      <c r="DG1778" t="s">
        <v>900</v>
      </c>
      <c r="DH1778" t="s">
        <v>1285</v>
      </c>
      <c r="DI1778" t="s">
        <v>137</v>
      </c>
      <c r="DJ1778" t="s">
        <v>137</v>
      </c>
      <c r="DK1778">
        <v>0</v>
      </c>
      <c r="DL1778" t="s">
        <v>209</v>
      </c>
      <c r="DM1778" t="s">
        <v>11695</v>
      </c>
      <c r="DN1778" t="s">
        <v>137</v>
      </c>
      <c r="DO1778" s="1">
        <v>45740.547222222223</v>
      </c>
      <c r="DP1778" s="1"/>
      <c r="DQ1778" t="s">
        <v>262</v>
      </c>
      <c r="DR1778" t="s">
        <v>263</v>
      </c>
      <c r="DS1778" t="s">
        <v>264</v>
      </c>
      <c r="DT1778" t="s">
        <v>137</v>
      </c>
      <c r="DU1778" t="s">
        <v>137</v>
      </c>
      <c r="DV1778" t="s">
        <v>140</v>
      </c>
      <c r="DW1778" t="s">
        <v>137</v>
      </c>
      <c r="DX1778" t="s">
        <v>137</v>
      </c>
      <c r="DY1778" t="s">
        <v>137</v>
      </c>
      <c r="DZ1778" t="s">
        <v>148</v>
      </c>
      <c r="EA1778" t="b">
        <v>0</v>
      </c>
      <c r="EB1778" t="s">
        <v>137</v>
      </c>
    </row>
    <row r="1779" spans="1:132" x14ac:dyDescent="0.25">
      <c r="A1779">
        <v>152000668</v>
      </c>
      <c r="B1779">
        <v>10265</v>
      </c>
      <c r="C1779" t="s">
        <v>192</v>
      </c>
      <c r="D1779" t="s">
        <v>133</v>
      </c>
      <c r="E1779" t="s">
        <v>134</v>
      </c>
      <c r="F1779" t="s">
        <v>135</v>
      </c>
      <c r="G1779" t="s">
        <v>136</v>
      </c>
      <c r="H1779" t="s">
        <v>137</v>
      </c>
      <c r="I1779" t="s">
        <v>138</v>
      </c>
      <c r="J1779" t="s">
        <v>150</v>
      </c>
      <c r="K1779" t="s">
        <v>151</v>
      </c>
      <c r="L1779" t="s">
        <v>152</v>
      </c>
      <c r="M1779" t="s">
        <v>137</v>
      </c>
      <c r="N1779" t="s">
        <v>2940</v>
      </c>
      <c r="O1779" t="s">
        <v>2940</v>
      </c>
      <c r="P1779" s="1">
        <v>45728</v>
      </c>
      <c r="Q1779" s="1">
        <v>45728.331250000003</v>
      </c>
      <c r="R1779" s="1">
        <v>45728.331250000003</v>
      </c>
      <c r="S1779" s="1">
        <v>45729.470138888886</v>
      </c>
      <c r="T1779" s="1">
        <v>45729.470138888886</v>
      </c>
      <c r="U1779" t="s">
        <v>11696</v>
      </c>
      <c r="V1779" t="s">
        <v>137</v>
      </c>
      <c r="W1779" t="s">
        <v>137</v>
      </c>
      <c r="X1779" t="s">
        <v>1417</v>
      </c>
      <c r="Y1779" t="s">
        <v>893</v>
      </c>
      <c r="Z1779" t="s">
        <v>137</v>
      </c>
      <c r="AA1779" t="s">
        <v>137</v>
      </c>
      <c r="AB1779" t="s">
        <v>137</v>
      </c>
      <c r="AC1779" t="s">
        <v>137</v>
      </c>
      <c r="AD1779" s="2"/>
      <c r="AE1779" t="s">
        <v>137</v>
      </c>
      <c r="AF1779" t="s">
        <v>137</v>
      </c>
      <c r="AG1779" t="s">
        <v>137</v>
      </c>
      <c r="AH1779" t="s">
        <v>137</v>
      </c>
      <c r="AI1779" t="s">
        <v>137</v>
      </c>
      <c r="AJ1779" t="s">
        <v>137</v>
      </c>
      <c r="AK1779" t="s">
        <v>137</v>
      </c>
      <c r="AL1779" s="2"/>
      <c r="AM1779" t="s">
        <v>137</v>
      </c>
      <c r="AN1779" t="s">
        <v>137</v>
      </c>
      <c r="AO1779" t="s">
        <v>137</v>
      </c>
      <c r="AP1779" t="s">
        <v>137</v>
      </c>
      <c r="AQ1779" t="s">
        <v>137</v>
      </c>
      <c r="AR1779" t="s">
        <v>137</v>
      </c>
      <c r="AS1779" t="s">
        <v>137</v>
      </c>
      <c r="AT1779" t="s">
        <v>137</v>
      </c>
      <c r="AU1779" t="s">
        <v>137</v>
      </c>
      <c r="AV1779" t="s">
        <v>137</v>
      </c>
      <c r="AW1779" t="s">
        <v>137</v>
      </c>
      <c r="AX1779" t="s">
        <v>137</v>
      </c>
      <c r="AY1779" t="s">
        <v>137</v>
      </c>
      <c r="AZ1779" t="s">
        <v>137</v>
      </c>
      <c r="BA1779" t="s">
        <v>137</v>
      </c>
      <c r="BB1779" t="s">
        <v>137</v>
      </c>
      <c r="BC1779" t="s">
        <v>137</v>
      </c>
      <c r="BD1779" t="s">
        <v>137</v>
      </c>
      <c r="BE1779" t="s">
        <v>137</v>
      </c>
      <c r="BF1779" t="s">
        <v>137</v>
      </c>
      <c r="BG1779" t="s">
        <v>137</v>
      </c>
      <c r="BH1779" t="s">
        <v>137</v>
      </c>
      <c r="BI1779" t="s">
        <v>137</v>
      </c>
      <c r="BJ1779" t="s">
        <v>137</v>
      </c>
      <c r="BK1779" t="s">
        <v>137</v>
      </c>
      <c r="BL1779" t="s">
        <v>137</v>
      </c>
      <c r="BM1779" t="s">
        <v>137</v>
      </c>
      <c r="BN1779" t="s">
        <v>137</v>
      </c>
      <c r="BO1779" t="s">
        <v>137</v>
      </c>
      <c r="BP1779" t="s">
        <v>11697</v>
      </c>
      <c r="BQ1779" t="s">
        <v>137</v>
      </c>
      <c r="BR1779" t="s">
        <v>137</v>
      </c>
      <c r="BS1779" t="s">
        <v>137</v>
      </c>
      <c r="BT1779" t="s">
        <v>137</v>
      </c>
      <c r="BU1779" t="s">
        <v>137</v>
      </c>
      <c r="BW1779" t="s">
        <v>137</v>
      </c>
      <c r="BX1779" t="s">
        <v>137</v>
      </c>
      <c r="BY1779" t="s">
        <v>137</v>
      </c>
      <c r="BZ1779" t="s">
        <v>137</v>
      </c>
      <c r="CA1779" t="s">
        <v>137</v>
      </c>
      <c r="CB1779" t="s">
        <v>137</v>
      </c>
      <c r="CC1779" t="s">
        <v>137</v>
      </c>
      <c r="CD1779" t="s">
        <v>137</v>
      </c>
      <c r="CE1779" t="s">
        <v>137</v>
      </c>
      <c r="CF1779" t="s">
        <v>137</v>
      </c>
      <c r="CG1779" t="s">
        <v>137</v>
      </c>
      <c r="CH1779" t="s">
        <v>137</v>
      </c>
      <c r="CI1779" t="s">
        <v>137</v>
      </c>
      <c r="CJ1779" t="s">
        <v>137</v>
      </c>
      <c r="CK1779" t="s">
        <v>137</v>
      </c>
      <c r="CL1779" t="s">
        <v>137</v>
      </c>
      <c r="CM1779" t="s">
        <v>137</v>
      </c>
      <c r="CN1779" t="s">
        <v>137</v>
      </c>
      <c r="CO1779" t="s">
        <v>137</v>
      </c>
      <c r="CP1779" t="s">
        <v>137</v>
      </c>
      <c r="CQ1779" s="1">
        <v>45729.470138888886</v>
      </c>
      <c r="CR1779" s="1">
        <v>45729.470138888886</v>
      </c>
      <c r="CS1779" s="1">
        <v>45729.470138888886</v>
      </c>
      <c r="CT1779" t="s">
        <v>11698</v>
      </c>
      <c r="CU1779" t="s">
        <v>11699</v>
      </c>
      <c r="CV1779" t="s">
        <v>11700</v>
      </c>
      <c r="CW1779" t="s">
        <v>11701</v>
      </c>
      <c r="CX1779" s="3"/>
      <c r="CY1779" s="3"/>
      <c r="CZ1779">
        <v>1</v>
      </c>
      <c r="DA1779" t="s">
        <v>11702</v>
      </c>
      <c r="DB1779" t="s">
        <v>137</v>
      </c>
      <c r="DC1779" t="s">
        <v>137</v>
      </c>
      <c r="DD1779" t="s">
        <v>137</v>
      </c>
      <c r="DE1779" t="s">
        <v>137</v>
      </c>
      <c r="DF1779" t="s">
        <v>11703</v>
      </c>
      <c r="DG1779" t="s">
        <v>137</v>
      </c>
      <c r="DH1779" t="s">
        <v>137</v>
      </c>
      <c r="DI1779" t="s">
        <v>137</v>
      </c>
      <c r="DJ1779" t="s">
        <v>137</v>
      </c>
      <c r="DK1779">
        <v>0</v>
      </c>
      <c r="DL1779" t="s">
        <v>209</v>
      </c>
      <c r="DM1779" t="s">
        <v>137</v>
      </c>
      <c r="DN1779" t="s">
        <v>137</v>
      </c>
      <c r="DO1779" s="1">
        <v>45729.470138888886</v>
      </c>
      <c r="DP1779" s="1"/>
      <c r="DQ1779" t="s">
        <v>150</v>
      </c>
      <c r="DR1779" t="s">
        <v>151</v>
      </c>
      <c r="DS1779" t="s">
        <v>152</v>
      </c>
      <c r="DT1779" t="s">
        <v>137</v>
      </c>
      <c r="DU1779" t="s">
        <v>137</v>
      </c>
      <c r="DV1779" t="s">
        <v>137</v>
      </c>
      <c r="DW1779" t="s">
        <v>137</v>
      </c>
      <c r="DX1779" t="s">
        <v>137</v>
      </c>
      <c r="DY1779" t="s">
        <v>137</v>
      </c>
      <c r="DZ1779" t="s">
        <v>148</v>
      </c>
      <c r="EA1779" t="b">
        <v>0</v>
      </c>
      <c r="EB1779" t="s">
        <v>137</v>
      </c>
    </row>
    <row r="1780" spans="1:132" x14ac:dyDescent="0.25">
      <c r="A1780">
        <v>151978428</v>
      </c>
      <c r="B1780">
        <v>10264</v>
      </c>
      <c r="C1780" t="s">
        <v>192</v>
      </c>
      <c r="D1780" t="s">
        <v>11704</v>
      </c>
      <c r="E1780" t="s">
        <v>134</v>
      </c>
      <c r="F1780" t="s">
        <v>162</v>
      </c>
      <c r="G1780" t="s">
        <v>163</v>
      </c>
      <c r="H1780" t="s">
        <v>137</v>
      </c>
      <c r="I1780" t="s">
        <v>11705</v>
      </c>
      <c r="J1780" t="s">
        <v>139</v>
      </c>
      <c r="K1780" t="s">
        <v>140</v>
      </c>
      <c r="L1780" t="s">
        <v>141</v>
      </c>
      <c r="M1780" t="s">
        <v>137</v>
      </c>
      <c r="N1780" t="s">
        <v>2211</v>
      </c>
      <c r="O1780" t="s">
        <v>2211</v>
      </c>
      <c r="P1780" s="1"/>
      <c r="Q1780" s="1">
        <v>45727.74722222222</v>
      </c>
      <c r="R1780" s="1">
        <v>45727.74722222222</v>
      </c>
      <c r="S1780" s="1">
        <v>45728.413194444445</v>
      </c>
      <c r="T1780" s="1">
        <v>45728.413194444445</v>
      </c>
      <c r="U1780" t="s">
        <v>166</v>
      </c>
      <c r="V1780" t="s">
        <v>137</v>
      </c>
      <c r="W1780" t="s">
        <v>137</v>
      </c>
      <c r="X1780" t="s">
        <v>137</v>
      </c>
      <c r="Y1780" t="s">
        <v>137</v>
      </c>
      <c r="Z1780" t="s">
        <v>137</v>
      </c>
      <c r="AA1780" t="s">
        <v>137</v>
      </c>
      <c r="AB1780" t="s">
        <v>137</v>
      </c>
      <c r="AC1780" t="s">
        <v>137</v>
      </c>
      <c r="AD1780" s="2"/>
      <c r="AE1780" t="s">
        <v>137</v>
      </c>
      <c r="AF1780" t="s">
        <v>137</v>
      </c>
      <c r="AG1780" t="s">
        <v>137</v>
      </c>
      <c r="AH1780" t="s">
        <v>137</v>
      </c>
      <c r="AI1780" t="s">
        <v>137</v>
      </c>
      <c r="AJ1780" t="s">
        <v>137</v>
      </c>
      <c r="AK1780" t="s">
        <v>137</v>
      </c>
      <c r="AL1780" s="2"/>
      <c r="AM1780" t="s">
        <v>137</v>
      </c>
      <c r="AN1780" t="s">
        <v>137</v>
      </c>
      <c r="AO1780" t="s">
        <v>137</v>
      </c>
      <c r="AP1780" t="s">
        <v>137</v>
      </c>
      <c r="AQ1780" t="s">
        <v>137</v>
      </c>
      <c r="AR1780" t="s">
        <v>137</v>
      </c>
      <c r="AS1780" t="s">
        <v>137</v>
      </c>
      <c r="AT1780" t="s">
        <v>137</v>
      </c>
      <c r="AU1780" t="s">
        <v>137</v>
      </c>
      <c r="AV1780" t="s">
        <v>137</v>
      </c>
      <c r="AW1780" t="s">
        <v>137</v>
      </c>
      <c r="AX1780" t="s">
        <v>137</v>
      </c>
      <c r="AY1780" t="s">
        <v>137</v>
      </c>
      <c r="AZ1780" t="s">
        <v>137</v>
      </c>
      <c r="BA1780" t="s">
        <v>137</v>
      </c>
      <c r="BB1780" t="s">
        <v>137</v>
      </c>
      <c r="BC1780" t="s">
        <v>137</v>
      </c>
      <c r="BD1780" t="s">
        <v>137</v>
      </c>
      <c r="BE1780" t="s">
        <v>137</v>
      </c>
      <c r="BF1780" t="s">
        <v>137</v>
      </c>
      <c r="BG1780" t="s">
        <v>137</v>
      </c>
      <c r="BH1780" t="s">
        <v>137</v>
      </c>
      <c r="BI1780" t="s">
        <v>137</v>
      </c>
      <c r="BJ1780" t="s">
        <v>137</v>
      </c>
      <c r="BK1780" t="s">
        <v>137</v>
      </c>
      <c r="BL1780" t="s">
        <v>137</v>
      </c>
      <c r="BM1780" t="s">
        <v>137</v>
      </c>
      <c r="BN1780" t="s">
        <v>137</v>
      </c>
      <c r="BO1780" t="s">
        <v>137</v>
      </c>
      <c r="BP1780" t="s">
        <v>137</v>
      </c>
      <c r="BQ1780" t="s">
        <v>137</v>
      </c>
      <c r="BR1780" t="s">
        <v>137</v>
      </c>
      <c r="BS1780" t="s">
        <v>137</v>
      </c>
      <c r="BT1780" t="s">
        <v>137</v>
      </c>
      <c r="BU1780" t="s">
        <v>137</v>
      </c>
      <c r="BW1780" t="s">
        <v>137</v>
      </c>
      <c r="BX1780" t="s">
        <v>137</v>
      </c>
      <c r="BY1780" t="s">
        <v>137</v>
      </c>
      <c r="BZ1780" t="s">
        <v>137</v>
      </c>
      <c r="CA1780" t="s">
        <v>137</v>
      </c>
      <c r="CB1780" t="s">
        <v>137</v>
      </c>
      <c r="CC1780" t="s">
        <v>137</v>
      </c>
      <c r="CD1780" t="s">
        <v>137</v>
      </c>
      <c r="CE1780" t="s">
        <v>137</v>
      </c>
      <c r="CF1780" t="s">
        <v>137</v>
      </c>
      <c r="CG1780" t="s">
        <v>137</v>
      </c>
      <c r="CH1780" t="s">
        <v>137</v>
      </c>
      <c r="CI1780" t="s">
        <v>137</v>
      </c>
      <c r="CJ1780" t="s">
        <v>137</v>
      </c>
      <c r="CK1780" t="s">
        <v>137</v>
      </c>
      <c r="CL1780" t="s">
        <v>137</v>
      </c>
      <c r="CM1780" t="s">
        <v>137</v>
      </c>
      <c r="CN1780" t="s">
        <v>137</v>
      </c>
      <c r="CO1780" t="s">
        <v>137</v>
      </c>
      <c r="CP1780" t="s">
        <v>137</v>
      </c>
      <c r="CQ1780" s="1">
        <v>45728.413194444445</v>
      </c>
      <c r="CR1780" s="1">
        <v>45728.413194444445</v>
      </c>
      <c r="CS1780" s="1">
        <v>45728.413194444445</v>
      </c>
      <c r="CT1780" t="s">
        <v>137</v>
      </c>
      <c r="CU1780" t="s">
        <v>137</v>
      </c>
      <c r="CV1780" t="s">
        <v>748</v>
      </c>
      <c r="CW1780" t="s">
        <v>11706</v>
      </c>
      <c r="CX1780" s="3"/>
      <c r="CY1780" s="3"/>
      <c r="DA1780" t="s">
        <v>137</v>
      </c>
      <c r="DB1780" t="s">
        <v>137</v>
      </c>
      <c r="DC1780" t="s">
        <v>137</v>
      </c>
      <c r="DD1780" t="s">
        <v>137</v>
      </c>
      <c r="DE1780" t="s">
        <v>137</v>
      </c>
      <c r="DF1780" t="s">
        <v>137</v>
      </c>
      <c r="DG1780" t="s">
        <v>137</v>
      </c>
      <c r="DH1780" t="s">
        <v>137</v>
      </c>
      <c r="DI1780" t="s">
        <v>137</v>
      </c>
      <c r="DJ1780" t="s">
        <v>137</v>
      </c>
      <c r="DK1780">
        <v>0</v>
      </c>
      <c r="DL1780" t="s">
        <v>209</v>
      </c>
      <c r="DM1780" t="s">
        <v>11707</v>
      </c>
      <c r="DN1780" t="s">
        <v>137</v>
      </c>
      <c r="DO1780" s="1">
        <v>45728.413194444445</v>
      </c>
      <c r="DP1780" s="1"/>
      <c r="DQ1780" t="s">
        <v>534</v>
      </c>
      <c r="DR1780" t="s">
        <v>535</v>
      </c>
      <c r="DS1780" t="s">
        <v>536</v>
      </c>
      <c r="DT1780" t="s">
        <v>137</v>
      </c>
      <c r="DU1780" t="s">
        <v>137</v>
      </c>
      <c r="DV1780" t="s">
        <v>137</v>
      </c>
      <c r="DW1780" t="s">
        <v>137</v>
      </c>
      <c r="DX1780" t="s">
        <v>1093</v>
      </c>
      <c r="DY1780" t="s">
        <v>137</v>
      </c>
      <c r="DZ1780" t="s">
        <v>168</v>
      </c>
      <c r="EA1780" t="b">
        <v>0</v>
      </c>
      <c r="EB1780" t="s">
        <v>137</v>
      </c>
    </row>
    <row r="1781" spans="1:132" x14ac:dyDescent="0.25">
      <c r="A1781">
        <v>151975743</v>
      </c>
      <c r="B1781">
        <v>10263</v>
      </c>
      <c r="C1781" t="s">
        <v>192</v>
      </c>
      <c r="D1781" t="s">
        <v>474</v>
      </c>
      <c r="E1781" t="s">
        <v>134</v>
      </c>
      <c r="F1781" t="s">
        <v>135</v>
      </c>
      <c r="G1781" t="s">
        <v>163</v>
      </c>
      <c r="H1781" t="s">
        <v>137</v>
      </c>
      <c r="I1781" t="s">
        <v>475</v>
      </c>
      <c r="J1781" t="s">
        <v>1709</v>
      </c>
      <c r="K1781" t="s">
        <v>1710</v>
      </c>
      <c r="L1781" t="s">
        <v>1711</v>
      </c>
      <c r="M1781" t="s">
        <v>137</v>
      </c>
      <c r="N1781" t="s">
        <v>11708</v>
      </c>
      <c r="O1781" t="s">
        <v>11708</v>
      </c>
      <c r="P1781" s="1"/>
      <c r="Q1781" s="1">
        <v>45727.719444444447</v>
      </c>
      <c r="R1781" s="1">
        <v>45727.719444444447</v>
      </c>
      <c r="S1781" s="1">
        <v>45727.722222222219</v>
      </c>
      <c r="T1781" s="1">
        <v>45727.722222222219</v>
      </c>
      <c r="U1781" t="s">
        <v>5106</v>
      </c>
      <c r="V1781" t="s">
        <v>137</v>
      </c>
      <c r="W1781" t="s">
        <v>137</v>
      </c>
      <c r="X1781" t="s">
        <v>144</v>
      </c>
      <c r="Y1781" t="s">
        <v>440</v>
      </c>
      <c r="Z1781" t="s">
        <v>137</v>
      </c>
      <c r="AA1781" t="s">
        <v>232</v>
      </c>
      <c r="AB1781" t="s">
        <v>137</v>
      </c>
      <c r="AC1781" t="s">
        <v>137</v>
      </c>
      <c r="AD1781" s="2"/>
      <c r="AE1781" t="s">
        <v>137</v>
      </c>
      <c r="AF1781" t="s">
        <v>137</v>
      </c>
      <c r="AG1781" t="s">
        <v>137</v>
      </c>
      <c r="AH1781" t="s">
        <v>137</v>
      </c>
      <c r="AI1781" t="s">
        <v>137</v>
      </c>
      <c r="AJ1781" t="s">
        <v>137</v>
      </c>
      <c r="AK1781" t="s">
        <v>137</v>
      </c>
      <c r="AL1781" s="2"/>
      <c r="AM1781" t="s">
        <v>137</v>
      </c>
      <c r="AN1781" t="s">
        <v>137</v>
      </c>
      <c r="AO1781" t="s">
        <v>137</v>
      </c>
      <c r="AP1781" t="s">
        <v>137</v>
      </c>
      <c r="AQ1781" t="s">
        <v>137</v>
      </c>
      <c r="AR1781" t="s">
        <v>137</v>
      </c>
      <c r="AS1781" t="s">
        <v>137</v>
      </c>
      <c r="AT1781" t="s">
        <v>137</v>
      </c>
      <c r="AU1781" t="s">
        <v>137</v>
      </c>
      <c r="AV1781" t="s">
        <v>11709</v>
      </c>
      <c r="AW1781" t="s">
        <v>137</v>
      </c>
      <c r="AX1781" t="s">
        <v>137</v>
      </c>
      <c r="AY1781" t="s">
        <v>137</v>
      </c>
      <c r="AZ1781" t="s">
        <v>137</v>
      </c>
      <c r="BA1781" t="s">
        <v>137</v>
      </c>
      <c r="BB1781" t="s">
        <v>137</v>
      </c>
      <c r="BC1781" t="s">
        <v>137</v>
      </c>
      <c r="BD1781" t="s">
        <v>137</v>
      </c>
      <c r="BE1781" t="s">
        <v>137</v>
      </c>
      <c r="BF1781" t="s">
        <v>137</v>
      </c>
      <c r="BG1781" t="s">
        <v>137</v>
      </c>
      <c r="BH1781" t="s">
        <v>137</v>
      </c>
      <c r="BI1781" t="s">
        <v>137</v>
      </c>
      <c r="BJ1781" t="s">
        <v>137</v>
      </c>
      <c r="BK1781" t="s">
        <v>137</v>
      </c>
      <c r="BL1781" t="s">
        <v>137</v>
      </c>
      <c r="BM1781" t="s">
        <v>137</v>
      </c>
      <c r="BN1781" t="s">
        <v>137</v>
      </c>
      <c r="BO1781" t="s">
        <v>137</v>
      </c>
      <c r="BP1781" t="s">
        <v>137</v>
      </c>
      <c r="BQ1781" t="s">
        <v>137</v>
      </c>
      <c r="BR1781" t="s">
        <v>137</v>
      </c>
      <c r="BS1781" t="s">
        <v>137</v>
      </c>
      <c r="BT1781" t="s">
        <v>137</v>
      </c>
      <c r="BU1781" t="s">
        <v>137</v>
      </c>
      <c r="BW1781" t="s">
        <v>137</v>
      </c>
      <c r="BX1781" t="s">
        <v>137</v>
      </c>
      <c r="BY1781" t="s">
        <v>137</v>
      </c>
      <c r="BZ1781" t="s">
        <v>137</v>
      </c>
      <c r="CA1781" t="s">
        <v>137</v>
      </c>
      <c r="CB1781" t="s">
        <v>137</v>
      </c>
      <c r="CC1781" t="s">
        <v>137</v>
      </c>
      <c r="CD1781" t="s">
        <v>137</v>
      </c>
      <c r="CE1781" t="s">
        <v>137</v>
      </c>
      <c r="CF1781" t="s">
        <v>137</v>
      </c>
      <c r="CG1781" t="s">
        <v>137</v>
      </c>
      <c r="CH1781" t="s">
        <v>137</v>
      </c>
      <c r="CI1781" t="s">
        <v>137</v>
      </c>
      <c r="CJ1781" t="s">
        <v>137</v>
      </c>
      <c r="CK1781" t="s">
        <v>137</v>
      </c>
      <c r="CL1781" t="s">
        <v>137</v>
      </c>
      <c r="CM1781" t="s">
        <v>137</v>
      </c>
      <c r="CN1781" t="s">
        <v>137</v>
      </c>
      <c r="CO1781" t="s">
        <v>10368</v>
      </c>
      <c r="CP1781" t="s">
        <v>539</v>
      </c>
      <c r="CQ1781" s="1">
        <v>45727.722222222219</v>
      </c>
      <c r="CR1781" s="1">
        <v>45727.722222222219</v>
      </c>
      <c r="CS1781" s="1">
        <v>45727.722222222219</v>
      </c>
      <c r="CT1781" t="s">
        <v>137</v>
      </c>
      <c r="CU1781" t="s">
        <v>137</v>
      </c>
      <c r="CV1781" t="s">
        <v>539</v>
      </c>
      <c r="CW1781" t="s">
        <v>4233</v>
      </c>
      <c r="CX1781" s="3"/>
      <c r="CY1781" s="3"/>
      <c r="CZ1781">
        <v>2</v>
      </c>
      <c r="DA1781" t="s">
        <v>11710</v>
      </c>
      <c r="DB1781" t="s">
        <v>137</v>
      </c>
      <c r="DC1781" t="s">
        <v>137</v>
      </c>
      <c r="DD1781" t="s">
        <v>137</v>
      </c>
      <c r="DE1781" t="s">
        <v>137</v>
      </c>
      <c r="DF1781" t="s">
        <v>137</v>
      </c>
      <c r="DG1781" t="s">
        <v>137</v>
      </c>
      <c r="DH1781" t="s">
        <v>137</v>
      </c>
      <c r="DI1781" t="s">
        <v>137</v>
      </c>
      <c r="DJ1781" t="s">
        <v>137</v>
      </c>
      <c r="DK1781">
        <v>0</v>
      </c>
      <c r="DL1781" t="s">
        <v>209</v>
      </c>
      <c r="DM1781" t="s">
        <v>11711</v>
      </c>
      <c r="DN1781" t="s">
        <v>137</v>
      </c>
      <c r="DO1781" s="1">
        <v>45727.722222222219</v>
      </c>
      <c r="DP1781" s="1"/>
      <c r="DQ1781" t="s">
        <v>1709</v>
      </c>
      <c r="DR1781" t="s">
        <v>1710</v>
      </c>
      <c r="DS1781" t="s">
        <v>1711</v>
      </c>
      <c r="DT1781" t="s">
        <v>11712</v>
      </c>
      <c r="DU1781" t="s">
        <v>137</v>
      </c>
      <c r="DV1781" t="s">
        <v>140</v>
      </c>
      <c r="DW1781" t="s">
        <v>137</v>
      </c>
      <c r="DX1781" t="s">
        <v>137</v>
      </c>
      <c r="DY1781" t="s">
        <v>137</v>
      </c>
      <c r="DZ1781" t="s">
        <v>148</v>
      </c>
      <c r="EA1781" t="b">
        <v>0</v>
      </c>
      <c r="EB1781" t="s">
        <v>137</v>
      </c>
    </row>
    <row r="1782" spans="1:132" x14ac:dyDescent="0.25">
      <c r="A1782">
        <v>151974727</v>
      </c>
      <c r="B1782">
        <v>10262</v>
      </c>
      <c r="C1782" t="s">
        <v>192</v>
      </c>
      <c r="D1782" t="s">
        <v>11713</v>
      </c>
      <c r="E1782" t="s">
        <v>134</v>
      </c>
      <c r="F1782" t="s">
        <v>532</v>
      </c>
      <c r="G1782" t="s">
        <v>194</v>
      </c>
      <c r="H1782" t="s">
        <v>2448</v>
      </c>
      <c r="I1782" t="s">
        <v>11714</v>
      </c>
      <c r="J1782" t="s">
        <v>262</v>
      </c>
      <c r="K1782" t="s">
        <v>263</v>
      </c>
      <c r="L1782" t="s">
        <v>264</v>
      </c>
      <c r="M1782" t="s">
        <v>140</v>
      </c>
      <c r="N1782" t="s">
        <v>673</v>
      </c>
      <c r="O1782" t="s">
        <v>1231</v>
      </c>
      <c r="P1782" s="1"/>
      <c r="Q1782" s="1">
        <v>45727.711111111108</v>
      </c>
      <c r="R1782" s="1">
        <v>45727.711111111108</v>
      </c>
      <c r="S1782" s="1">
        <v>45727.712500000001</v>
      </c>
      <c r="T1782" s="1">
        <v>45727.712500000001</v>
      </c>
      <c r="U1782" t="s">
        <v>11715</v>
      </c>
      <c r="V1782" t="s">
        <v>137</v>
      </c>
      <c r="W1782" t="s">
        <v>137</v>
      </c>
      <c r="X1782" t="s">
        <v>144</v>
      </c>
      <c r="Y1782" t="s">
        <v>361</v>
      </c>
      <c r="Z1782" t="s">
        <v>137</v>
      </c>
      <c r="AA1782" t="s">
        <v>137</v>
      </c>
      <c r="AB1782" t="s">
        <v>137</v>
      </c>
      <c r="AC1782" t="s">
        <v>137</v>
      </c>
      <c r="AD1782" s="2"/>
      <c r="AE1782" t="s">
        <v>137</v>
      </c>
      <c r="AF1782" t="s">
        <v>137</v>
      </c>
      <c r="AG1782" t="s">
        <v>137</v>
      </c>
      <c r="AH1782" t="s">
        <v>137</v>
      </c>
      <c r="AI1782" t="s">
        <v>137</v>
      </c>
      <c r="AJ1782" t="s">
        <v>137</v>
      </c>
      <c r="AK1782" t="s">
        <v>137</v>
      </c>
      <c r="AL1782" s="2"/>
      <c r="AM1782" t="s">
        <v>137</v>
      </c>
      <c r="AN1782" t="s">
        <v>137</v>
      </c>
      <c r="AO1782" t="s">
        <v>137</v>
      </c>
      <c r="AP1782" t="s">
        <v>137</v>
      </c>
      <c r="AQ1782" t="s">
        <v>137</v>
      </c>
      <c r="AR1782" t="s">
        <v>137</v>
      </c>
      <c r="AS1782" t="s">
        <v>137</v>
      </c>
      <c r="AT1782" t="s">
        <v>137</v>
      </c>
      <c r="AU1782" t="s">
        <v>137</v>
      </c>
      <c r="AV1782" t="s">
        <v>137</v>
      </c>
      <c r="AW1782" t="s">
        <v>137</v>
      </c>
      <c r="AX1782" t="s">
        <v>137</v>
      </c>
      <c r="AY1782" t="s">
        <v>137</v>
      </c>
      <c r="AZ1782" t="s">
        <v>137</v>
      </c>
      <c r="BA1782" t="s">
        <v>137</v>
      </c>
      <c r="BB1782" t="s">
        <v>137</v>
      </c>
      <c r="BC1782" t="s">
        <v>137</v>
      </c>
      <c r="BD1782" t="s">
        <v>137</v>
      </c>
      <c r="BE1782" t="s">
        <v>137</v>
      </c>
      <c r="BF1782" t="s">
        <v>137</v>
      </c>
      <c r="BG1782" t="s">
        <v>137</v>
      </c>
      <c r="BH1782" t="s">
        <v>137</v>
      </c>
      <c r="BI1782" t="s">
        <v>137</v>
      </c>
      <c r="BJ1782" t="s">
        <v>137</v>
      </c>
      <c r="BK1782" t="s">
        <v>137</v>
      </c>
      <c r="BL1782" t="s">
        <v>137</v>
      </c>
      <c r="BM1782" t="s">
        <v>137</v>
      </c>
      <c r="BN1782" t="s">
        <v>137</v>
      </c>
      <c r="BO1782" t="s">
        <v>137</v>
      </c>
      <c r="BP1782" t="s">
        <v>137</v>
      </c>
      <c r="BQ1782" t="s">
        <v>137</v>
      </c>
      <c r="BR1782" t="s">
        <v>137</v>
      </c>
      <c r="BS1782" t="s">
        <v>137</v>
      </c>
      <c r="BT1782" t="s">
        <v>771</v>
      </c>
      <c r="BU1782" t="s">
        <v>771</v>
      </c>
      <c r="BW1782" t="s">
        <v>137</v>
      </c>
      <c r="BX1782" t="s">
        <v>137</v>
      </c>
      <c r="BY1782" t="s">
        <v>137</v>
      </c>
      <c r="BZ1782" t="s">
        <v>137</v>
      </c>
      <c r="CA1782" t="s">
        <v>137</v>
      </c>
      <c r="CB1782" t="s">
        <v>137</v>
      </c>
      <c r="CC1782" t="s">
        <v>137</v>
      </c>
      <c r="CD1782" t="s">
        <v>137</v>
      </c>
      <c r="CE1782" t="s">
        <v>137</v>
      </c>
      <c r="CF1782" t="s">
        <v>137</v>
      </c>
      <c r="CG1782" t="s">
        <v>137</v>
      </c>
      <c r="CH1782" t="s">
        <v>137</v>
      </c>
      <c r="CI1782" t="s">
        <v>137</v>
      </c>
      <c r="CJ1782" t="s">
        <v>137</v>
      </c>
      <c r="CK1782" t="s">
        <v>137</v>
      </c>
      <c r="CL1782" t="s">
        <v>137</v>
      </c>
      <c r="CM1782" t="s">
        <v>137</v>
      </c>
      <c r="CN1782" t="s">
        <v>137</v>
      </c>
      <c r="CO1782" t="s">
        <v>137</v>
      </c>
      <c r="CP1782" t="s">
        <v>137</v>
      </c>
      <c r="CQ1782" s="1">
        <v>45727.712500000001</v>
      </c>
      <c r="CR1782" s="1">
        <v>45727.712500000001</v>
      </c>
      <c r="CS1782" s="1">
        <v>45727.712500000001</v>
      </c>
      <c r="CT1782" t="s">
        <v>539</v>
      </c>
      <c r="CU1782" t="s">
        <v>8886</v>
      </c>
      <c r="CV1782" t="s">
        <v>539</v>
      </c>
      <c r="CW1782" t="s">
        <v>11716</v>
      </c>
      <c r="CX1782" s="3"/>
      <c r="CY1782" s="3"/>
      <c r="DA1782" t="s">
        <v>137</v>
      </c>
      <c r="DB1782" t="s">
        <v>137</v>
      </c>
      <c r="DC1782" t="s">
        <v>137</v>
      </c>
      <c r="DD1782" t="s">
        <v>137</v>
      </c>
      <c r="DE1782" t="s">
        <v>137</v>
      </c>
      <c r="DF1782" t="s">
        <v>1130</v>
      </c>
      <c r="DG1782" t="s">
        <v>137</v>
      </c>
      <c r="DH1782" t="s">
        <v>137</v>
      </c>
      <c r="DI1782" t="s">
        <v>137</v>
      </c>
      <c r="DJ1782" t="s">
        <v>137</v>
      </c>
      <c r="DK1782">
        <v>0</v>
      </c>
      <c r="DL1782" t="s">
        <v>209</v>
      </c>
      <c r="DM1782" t="s">
        <v>11717</v>
      </c>
      <c r="DN1782" t="s">
        <v>137</v>
      </c>
      <c r="DO1782" s="1">
        <v>45727.712500000001</v>
      </c>
      <c r="DP1782" s="1"/>
      <c r="DQ1782" t="s">
        <v>262</v>
      </c>
      <c r="DR1782" t="s">
        <v>263</v>
      </c>
      <c r="DS1782" t="s">
        <v>264</v>
      </c>
      <c r="DT1782" t="s">
        <v>137</v>
      </c>
      <c r="DU1782" t="s">
        <v>137</v>
      </c>
      <c r="DV1782" t="s">
        <v>137</v>
      </c>
      <c r="DW1782" t="s">
        <v>137</v>
      </c>
      <c r="DX1782" t="s">
        <v>137</v>
      </c>
      <c r="DY1782" t="s">
        <v>137</v>
      </c>
      <c r="DZ1782" t="s">
        <v>168</v>
      </c>
      <c r="EA1782" t="b">
        <v>0</v>
      </c>
      <c r="EB1782" t="s">
        <v>137</v>
      </c>
    </row>
    <row r="1783" spans="1:132" x14ac:dyDescent="0.25">
      <c r="A1783">
        <v>151973210</v>
      </c>
      <c r="B1783">
        <v>10261</v>
      </c>
      <c r="C1783" t="s">
        <v>192</v>
      </c>
      <c r="D1783" t="s">
        <v>11718</v>
      </c>
      <c r="E1783" t="s">
        <v>134</v>
      </c>
      <c r="F1783" t="s">
        <v>532</v>
      </c>
      <c r="G1783" t="s">
        <v>194</v>
      </c>
      <c r="H1783" t="s">
        <v>927</v>
      </c>
      <c r="I1783" t="s">
        <v>11718</v>
      </c>
      <c r="J1783" t="s">
        <v>262</v>
      </c>
      <c r="K1783" t="s">
        <v>263</v>
      </c>
      <c r="L1783" t="s">
        <v>264</v>
      </c>
      <c r="M1783" t="s">
        <v>140</v>
      </c>
      <c r="N1783" t="s">
        <v>1478</v>
      </c>
      <c r="O1783" t="s">
        <v>1231</v>
      </c>
      <c r="P1783" s="1"/>
      <c r="Q1783" s="1">
        <v>45727.706250000003</v>
      </c>
      <c r="R1783" s="1">
        <v>45727.706250000003</v>
      </c>
      <c r="S1783" s="1">
        <v>45727.717361111114</v>
      </c>
      <c r="T1783" s="1">
        <v>45727.717361111114</v>
      </c>
      <c r="U1783" t="s">
        <v>11719</v>
      </c>
      <c r="V1783" t="s">
        <v>137</v>
      </c>
      <c r="W1783" t="s">
        <v>137</v>
      </c>
      <c r="X1783" t="s">
        <v>144</v>
      </c>
      <c r="Y1783" t="s">
        <v>199</v>
      </c>
      <c r="Z1783" t="s">
        <v>137</v>
      </c>
      <c r="AA1783" t="s">
        <v>137</v>
      </c>
      <c r="AB1783" t="s">
        <v>137</v>
      </c>
      <c r="AC1783" t="s">
        <v>137</v>
      </c>
      <c r="AD1783" s="2"/>
      <c r="AE1783" t="s">
        <v>137</v>
      </c>
      <c r="AF1783" t="s">
        <v>137</v>
      </c>
      <c r="AG1783" t="s">
        <v>137</v>
      </c>
      <c r="AH1783" t="s">
        <v>137</v>
      </c>
      <c r="AI1783" t="s">
        <v>137</v>
      </c>
      <c r="AJ1783" t="s">
        <v>137</v>
      </c>
      <c r="AK1783" t="s">
        <v>137</v>
      </c>
      <c r="AL1783" s="2"/>
      <c r="AM1783" t="s">
        <v>137</v>
      </c>
      <c r="AN1783" t="s">
        <v>137</v>
      </c>
      <c r="AO1783" t="s">
        <v>137</v>
      </c>
      <c r="AP1783" t="s">
        <v>137</v>
      </c>
      <c r="AQ1783" t="s">
        <v>137</v>
      </c>
      <c r="AR1783" t="s">
        <v>137</v>
      </c>
      <c r="AS1783" t="s">
        <v>137</v>
      </c>
      <c r="AT1783" t="s">
        <v>137</v>
      </c>
      <c r="AU1783" t="s">
        <v>137</v>
      </c>
      <c r="AV1783" t="s">
        <v>137</v>
      </c>
      <c r="AW1783" t="s">
        <v>137</v>
      </c>
      <c r="AX1783" t="s">
        <v>137</v>
      </c>
      <c r="AY1783" t="s">
        <v>137</v>
      </c>
      <c r="AZ1783" t="s">
        <v>137</v>
      </c>
      <c r="BA1783" t="s">
        <v>137</v>
      </c>
      <c r="BB1783" t="s">
        <v>137</v>
      </c>
      <c r="BC1783" t="s">
        <v>137</v>
      </c>
      <c r="BD1783" t="s">
        <v>137</v>
      </c>
      <c r="BE1783" t="s">
        <v>137</v>
      </c>
      <c r="BF1783" t="s">
        <v>137</v>
      </c>
      <c r="BG1783" t="s">
        <v>137</v>
      </c>
      <c r="BH1783" t="s">
        <v>137</v>
      </c>
      <c r="BI1783" t="s">
        <v>137</v>
      </c>
      <c r="BJ1783" t="s">
        <v>137</v>
      </c>
      <c r="BK1783" t="s">
        <v>137</v>
      </c>
      <c r="BL1783" t="s">
        <v>137</v>
      </c>
      <c r="BM1783" t="s">
        <v>137</v>
      </c>
      <c r="BN1783" t="s">
        <v>137</v>
      </c>
      <c r="BO1783" t="s">
        <v>137</v>
      </c>
      <c r="BP1783" t="s">
        <v>137</v>
      </c>
      <c r="BQ1783" t="s">
        <v>137</v>
      </c>
      <c r="BR1783" t="s">
        <v>137</v>
      </c>
      <c r="BS1783" t="s">
        <v>137</v>
      </c>
      <c r="BT1783" t="s">
        <v>771</v>
      </c>
      <c r="BU1783" t="s">
        <v>771</v>
      </c>
      <c r="BW1783" t="s">
        <v>137</v>
      </c>
      <c r="BX1783" t="s">
        <v>137</v>
      </c>
      <c r="BY1783" t="s">
        <v>137</v>
      </c>
      <c r="BZ1783" t="s">
        <v>137</v>
      </c>
      <c r="CA1783" t="s">
        <v>137</v>
      </c>
      <c r="CB1783" t="s">
        <v>137</v>
      </c>
      <c r="CC1783" t="s">
        <v>137</v>
      </c>
      <c r="CD1783" t="s">
        <v>137</v>
      </c>
      <c r="CE1783" t="s">
        <v>137</v>
      </c>
      <c r="CF1783" t="s">
        <v>137</v>
      </c>
      <c r="CG1783" t="s">
        <v>137</v>
      </c>
      <c r="CH1783" t="s">
        <v>137</v>
      </c>
      <c r="CI1783" t="s">
        <v>137</v>
      </c>
      <c r="CJ1783" t="s">
        <v>137</v>
      </c>
      <c r="CK1783" t="s">
        <v>137</v>
      </c>
      <c r="CL1783" t="s">
        <v>137</v>
      </c>
      <c r="CM1783" t="s">
        <v>137</v>
      </c>
      <c r="CN1783" t="s">
        <v>137</v>
      </c>
      <c r="CO1783" t="s">
        <v>137</v>
      </c>
      <c r="CP1783" t="s">
        <v>137</v>
      </c>
      <c r="CQ1783" s="1">
        <v>45727.717361111114</v>
      </c>
      <c r="CR1783" s="1">
        <v>45727.717361111114</v>
      </c>
      <c r="CS1783" s="1">
        <v>45727.717361111114</v>
      </c>
      <c r="CT1783" t="s">
        <v>11720</v>
      </c>
      <c r="CU1783" t="s">
        <v>11721</v>
      </c>
      <c r="CV1783" t="s">
        <v>11720</v>
      </c>
      <c r="CW1783" t="s">
        <v>4015</v>
      </c>
      <c r="CX1783" s="3"/>
      <c r="CY1783" s="3"/>
      <c r="DA1783" t="s">
        <v>137</v>
      </c>
      <c r="DB1783" t="s">
        <v>137</v>
      </c>
      <c r="DC1783" t="s">
        <v>137</v>
      </c>
      <c r="DD1783" t="s">
        <v>137</v>
      </c>
      <c r="DE1783" t="s">
        <v>137</v>
      </c>
      <c r="DF1783" t="s">
        <v>5926</v>
      </c>
      <c r="DG1783" t="s">
        <v>137</v>
      </c>
      <c r="DH1783" t="s">
        <v>137</v>
      </c>
      <c r="DI1783" t="s">
        <v>137</v>
      </c>
      <c r="DJ1783" t="s">
        <v>137</v>
      </c>
      <c r="DK1783">
        <v>0</v>
      </c>
      <c r="DL1783" t="s">
        <v>209</v>
      </c>
      <c r="DM1783" t="s">
        <v>11722</v>
      </c>
      <c r="DN1783" t="s">
        <v>137</v>
      </c>
      <c r="DO1783" s="1">
        <v>45727.717361111114</v>
      </c>
      <c r="DP1783" s="1"/>
      <c r="DQ1783" t="s">
        <v>262</v>
      </c>
      <c r="DR1783" t="s">
        <v>263</v>
      </c>
      <c r="DS1783" t="s">
        <v>264</v>
      </c>
      <c r="DT1783" t="s">
        <v>137</v>
      </c>
      <c r="DU1783" t="s">
        <v>137</v>
      </c>
      <c r="DV1783" t="s">
        <v>137</v>
      </c>
      <c r="DW1783" t="s">
        <v>137</v>
      </c>
      <c r="DX1783" t="s">
        <v>137</v>
      </c>
      <c r="DY1783" t="s">
        <v>137</v>
      </c>
      <c r="DZ1783" t="s">
        <v>168</v>
      </c>
      <c r="EA1783" t="b">
        <v>0</v>
      </c>
      <c r="EB1783" t="s">
        <v>137</v>
      </c>
    </row>
    <row r="1784" spans="1:132" x14ac:dyDescent="0.25">
      <c r="A1784">
        <v>151968461</v>
      </c>
      <c r="B1784">
        <v>10260</v>
      </c>
      <c r="C1784" t="s">
        <v>192</v>
      </c>
      <c r="D1784" t="s">
        <v>474</v>
      </c>
      <c r="E1784" t="s">
        <v>134</v>
      </c>
      <c r="F1784" t="s">
        <v>135</v>
      </c>
      <c r="G1784" t="s">
        <v>163</v>
      </c>
      <c r="H1784" t="s">
        <v>137</v>
      </c>
      <c r="I1784" t="s">
        <v>475</v>
      </c>
      <c r="J1784" t="s">
        <v>150</v>
      </c>
      <c r="K1784" t="s">
        <v>151</v>
      </c>
      <c r="L1784" t="s">
        <v>152</v>
      </c>
      <c r="M1784" t="s">
        <v>137</v>
      </c>
      <c r="N1784" t="s">
        <v>6296</v>
      </c>
      <c r="O1784" t="s">
        <v>6296</v>
      </c>
      <c r="P1784" s="1">
        <v>45735</v>
      </c>
      <c r="Q1784" s="1">
        <v>45727.677083333336</v>
      </c>
      <c r="R1784" s="1">
        <v>45727.677083333336</v>
      </c>
      <c r="S1784" s="1">
        <v>45754.423611111109</v>
      </c>
      <c r="T1784" s="1">
        <v>45754.423611111109</v>
      </c>
      <c r="U1784" t="s">
        <v>2134</v>
      </c>
      <c r="V1784" t="s">
        <v>137</v>
      </c>
      <c r="W1784" t="s">
        <v>137</v>
      </c>
      <c r="X1784" t="s">
        <v>176</v>
      </c>
      <c r="Y1784" t="s">
        <v>186</v>
      </c>
      <c r="Z1784" t="s">
        <v>137</v>
      </c>
      <c r="AA1784" t="s">
        <v>2329</v>
      </c>
      <c r="AB1784" t="s">
        <v>137</v>
      </c>
      <c r="AC1784" t="s">
        <v>137</v>
      </c>
      <c r="AD1784" s="2"/>
      <c r="AE1784" t="s">
        <v>137</v>
      </c>
      <c r="AF1784" t="s">
        <v>137</v>
      </c>
      <c r="AG1784" t="s">
        <v>137</v>
      </c>
      <c r="AH1784" t="s">
        <v>137</v>
      </c>
      <c r="AI1784" t="s">
        <v>137</v>
      </c>
      <c r="AJ1784" t="s">
        <v>137</v>
      </c>
      <c r="AK1784" t="s">
        <v>137</v>
      </c>
      <c r="AL1784" s="2"/>
      <c r="AM1784" t="s">
        <v>137</v>
      </c>
      <c r="AN1784" t="s">
        <v>137</v>
      </c>
      <c r="AO1784" t="s">
        <v>137</v>
      </c>
      <c r="AP1784" t="s">
        <v>137</v>
      </c>
      <c r="AQ1784" t="s">
        <v>137</v>
      </c>
      <c r="AR1784" t="s">
        <v>137</v>
      </c>
      <c r="AS1784" t="s">
        <v>137</v>
      </c>
      <c r="AT1784" t="s">
        <v>137</v>
      </c>
      <c r="AU1784" t="s">
        <v>137</v>
      </c>
      <c r="AV1784" t="s">
        <v>11723</v>
      </c>
      <c r="AW1784" t="s">
        <v>137</v>
      </c>
      <c r="AX1784" t="s">
        <v>137</v>
      </c>
      <c r="AY1784" t="s">
        <v>137</v>
      </c>
      <c r="AZ1784" t="s">
        <v>137</v>
      </c>
      <c r="BA1784" t="s">
        <v>137</v>
      </c>
      <c r="BB1784" t="s">
        <v>137</v>
      </c>
      <c r="BC1784" t="s">
        <v>137</v>
      </c>
      <c r="BD1784" t="s">
        <v>137</v>
      </c>
      <c r="BE1784" t="s">
        <v>137</v>
      </c>
      <c r="BF1784" t="s">
        <v>137</v>
      </c>
      <c r="BG1784" t="s">
        <v>137</v>
      </c>
      <c r="BH1784" t="s">
        <v>137</v>
      </c>
      <c r="BI1784" t="s">
        <v>137</v>
      </c>
      <c r="BJ1784" t="s">
        <v>137</v>
      </c>
      <c r="BK1784" t="s">
        <v>137</v>
      </c>
      <c r="BL1784" t="s">
        <v>137</v>
      </c>
      <c r="BM1784" t="s">
        <v>137</v>
      </c>
      <c r="BN1784" t="s">
        <v>137</v>
      </c>
      <c r="BO1784" t="s">
        <v>137</v>
      </c>
      <c r="BP1784" t="s">
        <v>137</v>
      </c>
      <c r="BQ1784" t="s">
        <v>137</v>
      </c>
      <c r="BR1784" t="s">
        <v>137</v>
      </c>
      <c r="BS1784" t="s">
        <v>137</v>
      </c>
      <c r="BT1784" t="s">
        <v>137</v>
      </c>
      <c r="BU1784" t="s">
        <v>137</v>
      </c>
      <c r="BW1784" t="s">
        <v>137</v>
      </c>
      <c r="BX1784" t="s">
        <v>137</v>
      </c>
      <c r="BY1784" t="s">
        <v>137</v>
      </c>
      <c r="BZ1784" t="s">
        <v>137</v>
      </c>
      <c r="CA1784" t="s">
        <v>137</v>
      </c>
      <c r="CB1784" t="s">
        <v>137</v>
      </c>
      <c r="CC1784" t="s">
        <v>137</v>
      </c>
      <c r="CD1784" t="s">
        <v>137</v>
      </c>
      <c r="CE1784" t="s">
        <v>137</v>
      </c>
      <c r="CF1784" t="s">
        <v>137</v>
      </c>
      <c r="CG1784" t="s">
        <v>137</v>
      </c>
      <c r="CH1784" t="s">
        <v>137</v>
      </c>
      <c r="CI1784" t="s">
        <v>137</v>
      </c>
      <c r="CJ1784" t="s">
        <v>137</v>
      </c>
      <c r="CK1784" t="s">
        <v>137</v>
      </c>
      <c r="CL1784" t="s">
        <v>137</v>
      </c>
      <c r="CM1784" t="s">
        <v>137</v>
      </c>
      <c r="CN1784" t="s">
        <v>137</v>
      </c>
      <c r="CO1784" t="s">
        <v>137</v>
      </c>
      <c r="CP1784" t="s">
        <v>137</v>
      </c>
      <c r="CQ1784" s="1">
        <v>45754.423611111109</v>
      </c>
      <c r="CR1784" s="1">
        <v>45754.423611111109</v>
      </c>
      <c r="CS1784" s="1">
        <v>45754.423611111109</v>
      </c>
      <c r="CT1784" t="s">
        <v>9766</v>
      </c>
      <c r="CU1784" t="s">
        <v>9766</v>
      </c>
      <c r="CV1784" t="s">
        <v>11724</v>
      </c>
      <c r="CW1784" t="s">
        <v>11725</v>
      </c>
      <c r="CX1784" s="3"/>
      <c r="CY1784" s="3"/>
      <c r="CZ1784">
        <v>1</v>
      </c>
      <c r="DA1784" t="s">
        <v>11726</v>
      </c>
      <c r="DB1784" t="s">
        <v>137</v>
      </c>
      <c r="DC1784" t="s">
        <v>137</v>
      </c>
      <c r="DD1784" t="s">
        <v>137</v>
      </c>
      <c r="DE1784" t="s">
        <v>137</v>
      </c>
      <c r="DF1784" t="s">
        <v>11727</v>
      </c>
      <c r="DG1784" t="s">
        <v>900</v>
      </c>
      <c r="DH1784" t="s">
        <v>1151</v>
      </c>
      <c r="DI1784" t="s">
        <v>137</v>
      </c>
      <c r="DJ1784" t="s">
        <v>137</v>
      </c>
      <c r="DK1784">
        <v>0</v>
      </c>
      <c r="DL1784" t="s">
        <v>209</v>
      </c>
      <c r="DM1784" t="s">
        <v>137</v>
      </c>
      <c r="DN1784" t="s">
        <v>137</v>
      </c>
      <c r="DO1784" s="1">
        <v>45754.423611111109</v>
      </c>
      <c r="DP1784" s="1"/>
      <c r="DQ1784" t="s">
        <v>150</v>
      </c>
      <c r="DR1784" t="s">
        <v>151</v>
      </c>
      <c r="DS1784" t="s">
        <v>152</v>
      </c>
      <c r="DT1784" t="s">
        <v>137</v>
      </c>
      <c r="DU1784" t="s">
        <v>137</v>
      </c>
      <c r="DV1784" t="s">
        <v>140</v>
      </c>
      <c r="DW1784" t="s">
        <v>137</v>
      </c>
      <c r="DX1784" t="s">
        <v>137</v>
      </c>
      <c r="DY1784" t="s">
        <v>137</v>
      </c>
      <c r="DZ1784" t="s">
        <v>148</v>
      </c>
      <c r="EA1784" t="b">
        <v>0</v>
      </c>
      <c r="EB1784" t="s">
        <v>137</v>
      </c>
    </row>
    <row r="1785" spans="1:132" x14ac:dyDescent="0.25">
      <c r="A1785">
        <v>151967636</v>
      </c>
      <c r="B1785">
        <v>10259</v>
      </c>
      <c r="C1785" t="s">
        <v>192</v>
      </c>
      <c r="D1785" t="s">
        <v>133</v>
      </c>
      <c r="E1785" t="s">
        <v>134</v>
      </c>
      <c r="F1785" t="s">
        <v>135</v>
      </c>
      <c r="G1785" t="s">
        <v>136</v>
      </c>
      <c r="H1785" t="s">
        <v>137</v>
      </c>
      <c r="I1785" t="s">
        <v>138</v>
      </c>
      <c r="J1785" t="s">
        <v>273</v>
      </c>
      <c r="K1785" t="s">
        <v>274</v>
      </c>
      <c r="L1785" t="s">
        <v>275</v>
      </c>
      <c r="M1785" t="s">
        <v>137</v>
      </c>
      <c r="N1785" t="s">
        <v>2589</v>
      </c>
      <c r="O1785" t="s">
        <v>2589</v>
      </c>
      <c r="P1785" s="1">
        <v>45726</v>
      </c>
      <c r="Q1785" s="1">
        <v>45727.674305555556</v>
      </c>
      <c r="R1785" s="1">
        <v>45727.674305555556</v>
      </c>
      <c r="S1785" s="1">
        <v>45733.460416666669</v>
      </c>
      <c r="T1785" s="1">
        <v>45733.460416666669</v>
      </c>
      <c r="U1785" t="s">
        <v>560</v>
      </c>
      <c r="V1785" t="s">
        <v>137</v>
      </c>
      <c r="W1785" t="s">
        <v>137</v>
      </c>
      <c r="X1785" t="s">
        <v>176</v>
      </c>
      <c r="Y1785" t="s">
        <v>470</v>
      </c>
      <c r="Z1785" t="s">
        <v>137</v>
      </c>
      <c r="AA1785" t="s">
        <v>137</v>
      </c>
      <c r="AB1785" t="s">
        <v>137</v>
      </c>
      <c r="AC1785" t="s">
        <v>137</v>
      </c>
      <c r="AD1785" s="2"/>
      <c r="AE1785" t="s">
        <v>137</v>
      </c>
      <c r="AF1785" t="s">
        <v>137</v>
      </c>
      <c r="AG1785" t="s">
        <v>137</v>
      </c>
      <c r="AH1785" t="s">
        <v>137</v>
      </c>
      <c r="AI1785" t="s">
        <v>137</v>
      </c>
      <c r="AJ1785" t="s">
        <v>137</v>
      </c>
      <c r="AK1785" t="s">
        <v>137</v>
      </c>
      <c r="AL1785" s="2"/>
      <c r="AM1785" t="s">
        <v>137</v>
      </c>
      <c r="AN1785" t="s">
        <v>137</v>
      </c>
      <c r="AO1785" t="s">
        <v>137</v>
      </c>
      <c r="AP1785" t="s">
        <v>137</v>
      </c>
      <c r="AQ1785" t="s">
        <v>137</v>
      </c>
      <c r="AR1785" t="s">
        <v>137</v>
      </c>
      <c r="AS1785" t="s">
        <v>137</v>
      </c>
      <c r="AT1785" t="s">
        <v>137</v>
      </c>
      <c r="AU1785" t="s">
        <v>137</v>
      </c>
      <c r="AV1785" t="s">
        <v>137</v>
      </c>
      <c r="AW1785" t="s">
        <v>137</v>
      </c>
      <c r="AX1785" t="s">
        <v>137</v>
      </c>
      <c r="AY1785" t="s">
        <v>137</v>
      </c>
      <c r="AZ1785" t="s">
        <v>137</v>
      </c>
      <c r="BA1785" t="s">
        <v>137</v>
      </c>
      <c r="BB1785" t="s">
        <v>137</v>
      </c>
      <c r="BC1785" t="s">
        <v>137</v>
      </c>
      <c r="BD1785" t="s">
        <v>137</v>
      </c>
      <c r="BE1785" t="s">
        <v>137</v>
      </c>
      <c r="BF1785" t="s">
        <v>137</v>
      </c>
      <c r="BG1785" t="s">
        <v>137</v>
      </c>
      <c r="BH1785" t="s">
        <v>137</v>
      </c>
      <c r="BI1785" t="s">
        <v>137</v>
      </c>
      <c r="BJ1785" t="s">
        <v>137</v>
      </c>
      <c r="BK1785" t="s">
        <v>137</v>
      </c>
      <c r="BL1785" t="s">
        <v>137</v>
      </c>
      <c r="BM1785" t="s">
        <v>137</v>
      </c>
      <c r="BN1785" t="s">
        <v>137</v>
      </c>
      <c r="BO1785" t="s">
        <v>137</v>
      </c>
      <c r="BP1785" t="s">
        <v>11728</v>
      </c>
      <c r="BQ1785" t="s">
        <v>137</v>
      </c>
      <c r="BR1785" t="s">
        <v>137</v>
      </c>
      <c r="BS1785" t="s">
        <v>137</v>
      </c>
      <c r="BT1785" t="s">
        <v>137</v>
      </c>
      <c r="BU1785" t="s">
        <v>137</v>
      </c>
      <c r="BW1785" t="s">
        <v>137</v>
      </c>
      <c r="BX1785" t="s">
        <v>137</v>
      </c>
      <c r="BY1785" t="s">
        <v>137</v>
      </c>
      <c r="BZ1785" t="s">
        <v>137</v>
      </c>
      <c r="CA1785" t="s">
        <v>137</v>
      </c>
      <c r="CB1785" t="s">
        <v>137</v>
      </c>
      <c r="CC1785" t="s">
        <v>137</v>
      </c>
      <c r="CD1785" t="s">
        <v>137</v>
      </c>
      <c r="CE1785" t="s">
        <v>137</v>
      </c>
      <c r="CF1785" t="s">
        <v>137</v>
      </c>
      <c r="CG1785" t="s">
        <v>137</v>
      </c>
      <c r="CH1785" t="s">
        <v>137</v>
      </c>
      <c r="CI1785" t="s">
        <v>137</v>
      </c>
      <c r="CJ1785" t="s">
        <v>137</v>
      </c>
      <c r="CK1785" t="s">
        <v>137</v>
      </c>
      <c r="CL1785" t="s">
        <v>137</v>
      </c>
      <c r="CM1785" t="s">
        <v>137</v>
      </c>
      <c r="CN1785" t="s">
        <v>137</v>
      </c>
      <c r="CO1785" t="s">
        <v>137</v>
      </c>
      <c r="CP1785" t="s">
        <v>137</v>
      </c>
      <c r="CQ1785" s="1">
        <v>45733.460416666669</v>
      </c>
      <c r="CR1785" s="1">
        <v>45733.460416666669</v>
      </c>
      <c r="CS1785" s="1">
        <v>45733.460416666669</v>
      </c>
      <c r="CT1785" t="s">
        <v>11729</v>
      </c>
      <c r="CU1785" t="s">
        <v>11729</v>
      </c>
      <c r="CV1785" t="s">
        <v>11730</v>
      </c>
      <c r="CW1785" t="s">
        <v>11731</v>
      </c>
      <c r="CX1785" s="3"/>
      <c r="CY1785" s="3"/>
      <c r="CZ1785">
        <v>1</v>
      </c>
      <c r="DA1785" t="s">
        <v>11732</v>
      </c>
      <c r="DB1785" t="s">
        <v>137</v>
      </c>
      <c r="DC1785" t="s">
        <v>137</v>
      </c>
      <c r="DD1785" t="s">
        <v>137</v>
      </c>
      <c r="DE1785" t="s">
        <v>137</v>
      </c>
      <c r="DF1785" t="s">
        <v>11733</v>
      </c>
      <c r="DG1785" t="s">
        <v>137</v>
      </c>
      <c r="DH1785" t="s">
        <v>137</v>
      </c>
      <c r="DI1785" t="s">
        <v>137</v>
      </c>
      <c r="DJ1785" t="s">
        <v>137</v>
      </c>
      <c r="DK1785">
        <v>0</v>
      </c>
      <c r="DL1785" t="s">
        <v>137</v>
      </c>
      <c r="DM1785" t="s">
        <v>137</v>
      </c>
      <c r="DN1785" t="s">
        <v>137</v>
      </c>
      <c r="DO1785" s="1">
        <v>45733.460416666669</v>
      </c>
      <c r="DP1785" s="1"/>
      <c r="DQ1785" t="s">
        <v>273</v>
      </c>
      <c r="DR1785" t="s">
        <v>274</v>
      </c>
      <c r="DS1785" t="s">
        <v>275</v>
      </c>
      <c r="DT1785" t="s">
        <v>137</v>
      </c>
      <c r="DU1785" t="s">
        <v>137</v>
      </c>
      <c r="DV1785" t="s">
        <v>137</v>
      </c>
      <c r="DW1785" t="s">
        <v>137</v>
      </c>
      <c r="DX1785" t="s">
        <v>137</v>
      </c>
      <c r="DY1785" t="s">
        <v>137</v>
      </c>
      <c r="DZ1785" t="s">
        <v>148</v>
      </c>
      <c r="EA1785" t="b">
        <v>0</v>
      </c>
      <c r="EB1785" t="s">
        <v>137</v>
      </c>
    </row>
    <row r="1786" spans="1:132" x14ac:dyDescent="0.25">
      <c r="A1786">
        <v>151964533</v>
      </c>
      <c r="B1786">
        <v>10258</v>
      </c>
      <c r="C1786" t="s">
        <v>192</v>
      </c>
      <c r="D1786" t="s">
        <v>133</v>
      </c>
      <c r="E1786" t="s">
        <v>134</v>
      </c>
      <c r="F1786" t="s">
        <v>135</v>
      </c>
      <c r="G1786" t="s">
        <v>136</v>
      </c>
      <c r="H1786" t="s">
        <v>137</v>
      </c>
      <c r="I1786" t="s">
        <v>138</v>
      </c>
      <c r="J1786" t="s">
        <v>150</v>
      </c>
      <c r="K1786" t="s">
        <v>151</v>
      </c>
      <c r="L1786" t="s">
        <v>152</v>
      </c>
      <c r="M1786" t="s">
        <v>137</v>
      </c>
      <c r="N1786" t="s">
        <v>11734</v>
      </c>
      <c r="O1786" t="s">
        <v>11734</v>
      </c>
      <c r="P1786" s="1"/>
      <c r="Q1786" s="1">
        <v>45727.662499999999</v>
      </c>
      <c r="R1786" s="1">
        <v>45727.662499999999</v>
      </c>
      <c r="S1786" s="1">
        <v>45735.42083333333</v>
      </c>
      <c r="T1786" s="1">
        <v>45735.42083333333</v>
      </c>
      <c r="U1786" t="s">
        <v>550</v>
      </c>
      <c r="V1786" t="s">
        <v>137</v>
      </c>
      <c r="W1786" t="s">
        <v>137</v>
      </c>
      <c r="X1786" t="s">
        <v>144</v>
      </c>
      <c r="Y1786" t="s">
        <v>177</v>
      </c>
      <c r="Z1786" t="s">
        <v>137</v>
      </c>
      <c r="AA1786" t="s">
        <v>137</v>
      </c>
      <c r="AB1786" t="s">
        <v>137</v>
      </c>
      <c r="AC1786" t="s">
        <v>137</v>
      </c>
      <c r="AD1786" s="2"/>
      <c r="AE1786" t="s">
        <v>137</v>
      </c>
      <c r="AF1786" t="s">
        <v>137</v>
      </c>
      <c r="AG1786" t="s">
        <v>137</v>
      </c>
      <c r="AH1786" t="s">
        <v>137</v>
      </c>
      <c r="AI1786" t="s">
        <v>137</v>
      </c>
      <c r="AJ1786" t="s">
        <v>137</v>
      </c>
      <c r="AK1786" t="s">
        <v>137</v>
      </c>
      <c r="AL1786" s="2"/>
      <c r="AM1786" t="s">
        <v>137</v>
      </c>
      <c r="AN1786" t="s">
        <v>137</v>
      </c>
      <c r="AO1786" t="s">
        <v>137</v>
      </c>
      <c r="AP1786" t="s">
        <v>137</v>
      </c>
      <c r="AQ1786" t="s">
        <v>137</v>
      </c>
      <c r="AR1786" t="s">
        <v>137</v>
      </c>
      <c r="AS1786" t="s">
        <v>137</v>
      </c>
      <c r="AT1786" t="s">
        <v>137</v>
      </c>
      <c r="AU1786" t="s">
        <v>137</v>
      </c>
      <c r="AV1786" t="s">
        <v>137</v>
      </c>
      <c r="AW1786" t="s">
        <v>137</v>
      </c>
      <c r="AX1786" t="s">
        <v>137</v>
      </c>
      <c r="AY1786" t="s">
        <v>137</v>
      </c>
      <c r="AZ1786" t="s">
        <v>137</v>
      </c>
      <c r="BA1786" t="s">
        <v>137</v>
      </c>
      <c r="BB1786" t="s">
        <v>137</v>
      </c>
      <c r="BC1786" t="s">
        <v>137</v>
      </c>
      <c r="BD1786" t="s">
        <v>137</v>
      </c>
      <c r="BE1786" t="s">
        <v>137</v>
      </c>
      <c r="BF1786" t="s">
        <v>137</v>
      </c>
      <c r="BG1786" t="s">
        <v>137</v>
      </c>
      <c r="BH1786" t="s">
        <v>137</v>
      </c>
      <c r="BI1786" t="s">
        <v>137</v>
      </c>
      <c r="BJ1786" t="s">
        <v>137</v>
      </c>
      <c r="BK1786" t="s">
        <v>137</v>
      </c>
      <c r="BL1786" t="s">
        <v>137</v>
      </c>
      <c r="BM1786" t="s">
        <v>137</v>
      </c>
      <c r="BN1786" t="s">
        <v>137</v>
      </c>
      <c r="BO1786" t="s">
        <v>137</v>
      </c>
      <c r="BP1786" t="s">
        <v>11735</v>
      </c>
      <c r="BQ1786" t="s">
        <v>137</v>
      </c>
      <c r="BR1786" t="s">
        <v>137</v>
      </c>
      <c r="BS1786" t="s">
        <v>137</v>
      </c>
      <c r="BT1786" t="s">
        <v>137</v>
      </c>
      <c r="BU1786" t="s">
        <v>137</v>
      </c>
      <c r="BW1786" t="s">
        <v>137</v>
      </c>
      <c r="BX1786" t="s">
        <v>137</v>
      </c>
      <c r="BY1786" t="s">
        <v>137</v>
      </c>
      <c r="BZ1786" t="s">
        <v>137</v>
      </c>
      <c r="CA1786" t="s">
        <v>137</v>
      </c>
      <c r="CB1786" t="s">
        <v>137</v>
      </c>
      <c r="CC1786" t="s">
        <v>137</v>
      </c>
      <c r="CD1786" t="s">
        <v>137</v>
      </c>
      <c r="CE1786" t="s">
        <v>137</v>
      </c>
      <c r="CF1786" t="s">
        <v>137</v>
      </c>
      <c r="CG1786" t="s">
        <v>137</v>
      </c>
      <c r="CH1786" t="s">
        <v>137</v>
      </c>
      <c r="CI1786" t="s">
        <v>137</v>
      </c>
      <c r="CJ1786" t="s">
        <v>137</v>
      </c>
      <c r="CK1786" t="s">
        <v>137</v>
      </c>
      <c r="CL1786" t="s">
        <v>137</v>
      </c>
      <c r="CM1786" t="s">
        <v>137</v>
      </c>
      <c r="CN1786" t="s">
        <v>137</v>
      </c>
      <c r="CO1786" t="s">
        <v>137</v>
      </c>
      <c r="CP1786" t="s">
        <v>137</v>
      </c>
      <c r="CQ1786" s="1">
        <v>45735.42083333333</v>
      </c>
      <c r="CR1786" s="1">
        <v>45735.42083333333</v>
      </c>
      <c r="CS1786" s="1">
        <v>45735.42083333333</v>
      </c>
      <c r="CT1786" t="s">
        <v>11736</v>
      </c>
      <c r="CU1786" t="s">
        <v>11737</v>
      </c>
      <c r="CV1786" t="s">
        <v>11738</v>
      </c>
      <c r="CW1786" t="s">
        <v>11739</v>
      </c>
      <c r="CX1786" s="3"/>
      <c r="CY1786" s="3"/>
      <c r="CZ1786">
        <v>3</v>
      </c>
      <c r="DA1786" t="s">
        <v>11740</v>
      </c>
      <c r="DB1786" t="s">
        <v>137</v>
      </c>
      <c r="DC1786" t="s">
        <v>137</v>
      </c>
      <c r="DD1786" t="s">
        <v>137</v>
      </c>
      <c r="DE1786" t="s">
        <v>11741</v>
      </c>
      <c r="DF1786" t="s">
        <v>11742</v>
      </c>
      <c r="DG1786" t="s">
        <v>900</v>
      </c>
      <c r="DH1786" t="s">
        <v>1151</v>
      </c>
      <c r="DI1786" t="s">
        <v>137</v>
      </c>
      <c r="DJ1786" t="s">
        <v>137</v>
      </c>
      <c r="DK1786">
        <v>0</v>
      </c>
      <c r="DL1786" t="s">
        <v>209</v>
      </c>
      <c r="DM1786" t="s">
        <v>137</v>
      </c>
      <c r="DN1786" t="s">
        <v>137</v>
      </c>
      <c r="DO1786" s="1">
        <v>45735.42083333333</v>
      </c>
      <c r="DP1786" s="1"/>
      <c r="DQ1786" t="s">
        <v>150</v>
      </c>
      <c r="DR1786" t="s">
        <v>151</v>
      </c>
      <c r="DS1786" t="s">
        <v>152</v>
      </c>
      <c r="DT1786" t="s">
        <v>137</v>
      </c>
      <c r="DU1786" t="s">
        <v>137</v>
      </c>
      <c r="DV1786" t="s">
        <v>137</v>
      </c>
      <c r="DW1786" t="s">
        <v>137</v>
      </c>
      <c r="DX1786" t="s">
        <v>11743</v>
      </c>
      <c r="DY1786" t="s">
        <v>137</v>
      </c>
      <c r="DZ1786" t="s">
        <v>148</v>
      </c>
      <c r="EA1786" t="b">
        <v>0</v>
      </c>
      <c r="EB1786" t="s">
        <v>137</v>
      </c>
    </row>
    <row r="1787" spans="1:132" x14ac:dyDescent="0.25">
      <c r="A1787">
        <v>151964155</v>
      </c>
      <c r="B1787">
        <v>10257</v>
      </c>
      <c r="C1787" t="s">
        <v>192</v>
      </c>
      <c r="D1787" t="s">
        <v>11744</v>
      </c>
      <c r="E1787" t="s">
        <v>134</v>
      </c>
      <c r="F1787" t="s">
        <v>162</v>
      </c>
      <c r="G1787" t="s">
        <v>163</v>
      </c>
      <c r="H1787" t="s">
        <v>137</v>
      </c>
      <c r="I1787" t="s">
        <v>11745</v>
      </c>
      <c r="J1787" t="s">
        <v>1465</v>
      </c>
      <c r="K1787" t="s">
        <v>1136</v>
      </c>
      <c r="L1787" t="s">
        <v>1466</v>
      </c>
      <c r="M1787" t="s">
        <v>137</v>
      </c>
      <c r="N1787" t="s">
        <v>5190</v>
      </c>
      <c r="O1787" t="s">
        <v>5190</v>
      </c>
      <c r="P1787" s="1"/>
      <c r="Q1787" s="1">
        <v>45727.661111111112</v>
      </c>
      <c r="R1787" s="1">
        <v>45727.661111111112</v>
      </c>
      <c r="S1787" s="1">
        <v>45792.384722222225</v>
      </c>
      <c r="T1787" s="1">
        <v>45792.384722222225</v>
      </c>
      <c r="U1787" t="s">
        <v>166</v>
      </c>
      <c r="V1787" t="s">
        <v>137</v>
      </c>
      <c r="W1787" t="s">
        <v>137</v>
      </c>
      <c r="X1787" t="s">
        <v>137</v>
      </c>
      <c r="Y1787" t="s">
        <v>137</v>
      </c>
      <c r="Z1787" t="s">
        <v>137</v>
      </c>
      <c r="AA1787" t="s">
        <v>137</v>
      </c>
      <c r="AB1787" t="s">
        <v>137</v>
      </c>
      <c r="AC1787" t="s">
        <v>137</v>
      </c>
      <c r="AD1787" s="2"/>
      <c r="AE1787" t="s">
        <v>137</v>
      </c>
      <c r="AF1787" t="s">
        <v>137</v>
      </c>
      <c r="AG1787" t="s">
        <v>137</v>
      </c>
      <c r="AH1787" t="s">
        <v>137</v>
      </c>
      <c r="AI1787" t="s">
        <v>137</v>
      </c>
      <c r="AJ1787" t="s">
        <v>137</v>
      </c>
      <c r="AK1787" t="s">
        <v>137</v>
      </c>
      <c r="AL1787" s="2"/>
      <c r="AM1787" t="s">
        <v>137</v>
      </c>
      <c r="AN1787" t="s">
        <v>137</v>
      </c>
      <c r="AO1787" t="s">
        <v>137</v>
      </c>
      <c r="AP1787" t="s">
        <v>137</v>
      </c>
      <c r="AQ1787" t="s">
        <v>137</v>
      </c>
      <c r="AR1787" t="s">
        <v>137</v>
      </c>
      <c r="AS1787" t="s">
        <v>137</v>
      </c>
      <c r="AT1787" t="s">
        <v>137</v>
      </c>
      <c r="AU1787" t="s">
        <v>137</v>
      </c>
      <c r="AV1787" t="s">
        <v>137</v>
      </c>
      <c r="AW1787" t="s">
        <v>137</v>
      </c>
      <c r="AX1787" t="s">
        <v>137</v>
      </c>
      <c r="AY1787" t="s">
        <v>137</v>
      </c>
      <c r="AZ1787" t="s">
        <v>137</v>
      </c>
      <c r="BA1787" t="s">
        <v>137</v>
      </c>
      <c r="BB1787" t="s">
        <v>137</v>
      </c>
      <c r="BC1787" t="s">
        <v>137</v>
      </c>
      <c r="BD1787" t="s">
        <v>137</v>
      </c>
      <c r="BE1787" t="s">
        <v>137</v>
      </c>
      <c r="BF1787" t="s">
        <v>137</v>
      </c>
      <c r="BG1787" t="s">
        <v>137</v>
      </c>
      <c r="BH1787" t="s">
        <v>137</v>
      </c>
      <c r="BI1787" t="s">
        <v>137</v>
      </c>
      <c r="BJ1787" t="s">
        <v>137</v>
      </c>
      <c r="BK1787" t="s">
        <v>137</v>
      </c>
      <c r="BL1787" t="s">
        <v>137</v>
      </c>
      <c r="BM1787" t="s">
        <v>137</v>
      </c>
      <c r="BN1787" t="s">
        <v>137</v>
      </c>
      <c r="BO1787" t="s">
        <v>137</v>
      </c>
      <c r="BP1787" t="s">
        <v>137</v>
      </c>
      <c r="BQ1787" t="s">
        <v>137</v>
      </c>
      <c r="BR1787" t="s">
        <v>137</v>
      </c>
      <c r="BS1787" t="s">
        <v>137</v>
      </c>
      <c r="BT1787" t="s">
        <v>137</v>
      </c>
      <c r="BU1787" t="s">
        <v>137</v>
      </c>
      <c r="BW1787" t="s">
        <v>137</v>
      </c>
      <c r="BX1787" t="s">
        <v>137</v>
      </c>
      <c r="BY1787" t="s">
        <v>137</v>
      </c>
      <c r="BZ1787" t="s">
        <v>137</v>
      </c>
      <c r="CA1787" t="s">
        <v>137</v>
      </c>
      <c r="CB1787" t="s">
        <v>137</v>
      </c>
      <c r="CC1787" t="s">
        <v>137</v>
      </c>
      <c r="CD1787" t="s">
        <v>137</v>
      </c>
      <c r="CE1787" t="s">
        <v>137</v>
      </c>
      <c r="CF1787" t="s">
        <v>137</v>
      </c>
      <c r="CG1787" t="s">
        <v>137</v>
      </c>
      <c r="CH1787" t="s">
        <v>137</v>
      </c>
      <c r="CI1787" t="s">
        <v>137</v>
      </c>
      <c r="CJ1787" t="s">
        <v>137</v>
      </c>
      <c r="CK1787" t="s">
        <v>137</v>
      </c>
      <c r="CL1787" t="s">
        <v>137</v>
      </c>
      <c r="CM1787" t="s">
        <v>137</v>
      </c>
      <c r="CN1787" t="s">
        <v>137</v>
      </c>
      <c r="CO1787" t="s">
        <v>137</v>
      </c>
      <c r="CP1787" t="s">
        <v>137</v>
      </c>
      <c r="CQ1787" s="1">
        <v>45792.384722222225</v>
      </c>
      <c r="CR1787" s="1">
        <v>45792.384722222225</v>
      </c>
      <c r="CS1787" s="1">
        <v>45792.384722222225</v>
      </c>
      <c r="CT1787" t="s">
        <v>11746</v>
      </c>
      <c r="CU1787" t="s">
        <v>11746</v>
      </c>
      <c r="CV1787" t="s">
        <v>11747</v>
      </c>
      <c r="CW1787" t="s">
        <v>11748</v>
      </c>
      <c r="CX1787" s="3"/>
      <c r="CY1787" s="3"/>
      <c r="CZ1787">
        <v>2</v>
      </c>
      <c r="DA1787" t="s">
        <v>137</v>
      </c>
      <c r="DB1787" t="s">
        <v>137</v>
      </c>
      <c r="DC1787" t="s">
        <v>137</v>
      </c>
      <c r="DD1787" t="s">
        <v>137</v>
      </c>
      <c r="DE1787" t="s">
        <v>137</v>
      </c>
      <c r="DF1787" t="s">
        <v>11749</v>
      </c>
      <c r="DG1787" t="s">
        <v>900</v>
      </c>
      <c r="DH1787" t="s">
        <v>1151</v>
      </c>
      <c r="DI1787" t="s">
        <v>137</v>
      </c>
      <c r="DJ1787" t="s">
        <v>137</v>
      </c>
      <c r="DK1787">
        <v>0</v>
      </c>
      <c r="DL1787" t="s">
        <v>209</v>
      </c>
      <c r="DM1787" t="s">
        <v>137</v>
      </c>
      <c r="DN1787" t="s">
        <v>137</v>
      </c>
      <c r="DO1787" s="1">
        <v>45792.384722222225</v>
      </c>
      <c r="DP1787" s="1"/>
      <c r="DQ1787" t="s">
        <v>557</v>
      </c>
      <c r="DR1787" t="s">
        <v>558</v>
      </c>
      <c r="DS1787" t="s">
        <v>559</v>
      </c>
      <c r="DT1787" t="s">
        <v>137</v>
      </c>
      <c r="DU1787" t="s">
        <v>137</v>
      </c>
      <c r="DV1787" t="s">
        <v>137</v>
      </c>
      <c r="DW1787" t="s">
        <v>137</v>
      </c>
      <c r="DX1787" t="s">
        <v>11750</v>
      </c>
      <c r="DY1787" t="s">
        <v>137</v>
      </c>
      <c r="DZ1787" t="s">
        <v>168</v>
      </c>
      <c r="EA1787" t="b">
        <v>0</v>
      </c>
      <c r="EB1787" t="s">
        <v>137</v>
      </c>
    </row>
    <row r="1788" spans="1:132" x14ac:dyDescent="0.25">
      <c r="A1788">
        <v>151964031</v>
      </c>
      <c r="B1788">
        <v>10256</v>
      </c>
      <c r="C1788" t="s">
        <v>192</v>
      </c>
      <c r="D1788" t="s">
        <v>11751</v>
      </c>
      <c r="E1788" t="s">
        <v>134</v>
      </c>
      <c r="F1788" t="s">
        <v>532</v>
      </c>
      <c r="G1788" t="s">
        <v>163</v>
      </c>
      <c r="H1788" t="s">
        <v>137</v>
      </c>
      <c r="I1788" t="s">
        <v>11751</v>
      </c>
      <c r="J1788" t="s">
        <v>262</v>
      </c>
      <c r="K1788" t="s">
        <v>263</v>
      </c>
      <c r="L1788" t="s">
        <v>264</v>
      </c>
      <c r="M1788" t="s">
        <v>140</v>
      </c>
      <c r="N1788" t="s">
        <v>4326</v>
      </c>
      <c r="O1788" t="s">
        <v>1231</v>
      </c>
      <c r="P1788" s="1"/>
      <c r="Q1788" s="1">
        <v>45727.660416666666</v>
      </c>
      <c r="R1788" s="1">
        <v>45727.660416666666</v>
      </c>
      <c r="S1788" s="1">
        <v>45727.662499999999</v>
      </c>
      <c r="T1788" s="1">
        <v>45727.662499999999</v>
      </c>
      <c r="U1788" t="s">
        <v>257</v>
      </c>
      <c r="V1788" t="s">
        <v>137</v>
      </c>
      <c r="W1788" t="s">
        <v>137</v>
      </c>
      <c r="X1788" t="s">
        <v>144</v>
      </c>
      <c r="Y1788" t="s">
        <v>137</v>
      </c>
      <c r="Z1788" t="s">
        <v>137</v>
      </c>
      <c r="AA1788" t="s">
        <v>137</v>
      </c>
      <c r="AB1788" t="s">
        <v>137</v>
      </c>
      <c r="AC1788" t="s">
        <v>137</v>
      </c>
      <c r="AD1788" s="2"/>
      <c r="AE1788" t="s">
        <v>137</v>
      </c>
      <c r="AF1788" t="s">
        <v>137</v>
      </c>
      <c r="AG1788" t="s">
        <v>137</v>
      </c>
      <c r="AH1788" t="s">
        <v>137</v>
      </c>
      <c r="AI1788" t="s">
        <v>137</v>
      </c>
      <c r="AJ1788" t="s">
        <v>137</v>
      </c>
      <c r="AK1788" t="s">
        <v>137</v>
      </c>
      <c r="AL1788" s="2"/>
      <c r="AM1788" t="s">
        <v>137</v>
      </c>
      <c r="AN1788" t="s">
        <v>137</v>
      </c>
      <c r="AO1788" t="s">
        <v>137</v>
      </c>
      <c r="AP1788" t="s">
        <v>137</v>
      </c>
      <c r="AQ1788" t="s">
        <v>137</v>
      </c>
      <c r="AR1788" t="s">
        <v>137</v>
      </c>
      <c r="AS1788" t="s">
        <v>137</v>
      </c>
      <c r="AT1788" t="s">
        <v>137</v>
      </c>
      <c r="AU1788" t="s">
        <v>137</v>
      </c>
      <c r="AV1788" t="s">
        <v>137</v>
      </c>
      <c r="AW1788" t="s">
        <v>137</v>
      </c>
      <c r="AX1788" t="s">
        <v>137</v>
      </c>
      <c r="AY1788" t="s">
        <v>137</v>
      </c>
      <c r="AZ1788" t="s">
        <v>137</v>
      </c>
      <c r="BA1788" t="s">
        <v>137</v>
      </c>
      <c r="BB1788" t="s">
        <v>137</v>
      </c>
      <c r="BC1788" t="s">
        <v>137</v>
      </c>
      <c r="BD1788" t="s">
        <v>137</v>
      </c>
      <c r="BE1788" t="s">
        <v>137</v>
      </c>
      <c r="BF1788" t="s">
        <v>137</v>
      </c>
      <c r="BG1788" t="s">
        <v>137</v>
      </c>
      <c r="BH1788" t="s">
        <v>137</v>
      </c>
      <c r="BI1788" t="s">
        <v>137</v>
      </c>
      <c r="BJ1788" t="s">
        <v>137</v>
      </c>
      <c r="BK1788" t="s">
        <v>137</v>
      </c>
      <c r="BL1788" t="s">
        <v>137</v>
      </c>
      <c r="BM1788" t="s">
        <v>137</v>
      </c>
      <c r="BN1788" t="s">
        <v>137</v>
      </c>
      <c r="BO1788" t="s">
        <v>137</v>
      </c>
      <c r="BP1788" t="s">
        <v>137</v>
      </c>
      <c r="BQ1788" t="s">
        <v>137</v>
      </c>
      <c r="BR1788" t="s">
        <v>137</v>
      </c>
      <c r="BS1788" t="s">
        <v>137</v>
      </c>
      <c r="BT1788" t="s">
        <v>771</v>
      </c>
      <c r="BU1788" t="s">
        <v>771</v>
      </c>
      <c r="BW1788" t="s">
        <v>137</v>
      </c>
      <c r="BX1788" t="s">
        <v>137</v>
      </c>
      <c r="BY1788" t="s">
        <v>137</v>
      </c>
      <c r="BZ1788" t="s">
        <v>137</v>
      </c>
      <c r="CA1788" t="s">
        <v>137</v>
      </c>
      <c r="CB1788" t="s">
        <v>137</v>
      </c>
      <c r="CC1788" t="s">
        <v>137</v>
      </c>
      <c r="CD1788" t="s">
        <v>137</v>
      </c>
      <c r="CE1788" t="s">
        <v>137</v>
      </c>
      <c r="CF1788" t="s">
        <v>137</v>
      </c>
      <c r="CG1788" t="s">
        <v>137</v>
      </c>
      <c r="CH1788" t="s">
        <v>137</v>
      </c>
      <c r="CI1788" t="s">
        <v>137</v>
      </c>
      <c r="CJ1788" t="s">
        <v>137</v>
      </c>
      <c r="CK1788" t="s">
        <v>137</v>
      </c>
      <c r="CL1788" t="s">
        <v>137</v>
      </c>
      <c r="CM1788" t="s">
        <v>137</v>
      </c>
      <c r="CN1788" t="s">
        <v>137</v>
      </c>
      <c r="CO1788" t="s">
        <v>137</v>
      </c>
      <c r="CP1788" t="s">
        <v>137</v>
      </c>
      <c r="CQ1788" s="1">
        <v>45727.662499999999</v>
      </c>
      <c r="CR1788" s="1">
        <v>45727.662499999999</v>
      </c>
      <c r="CS1788" s="1">
        <v>45727.662499999999</v>
      </c>
      <c r="CT1788" t="s">
        <v>137</v>
      </c>
      <c r="CU1788" t="s">
        <v>137</v>
      </c>
      <c r="CV1788" t="s">
        <v>688</v>
      </c>
      <c r="CW1788" t="s">
        <v>688</v>
      </c>
      <c r="CX1788" s="3"/>
      <c r="CY1788" s="3"/>
      <c r="DA1788" t="s">
        <v>137</v>
      </c>
      <c r="DB1788" t="s">
        <v>137</v>
      </c>
      <c r="DC1788" t="s">
        <v>137</v>
      </c>
      <c r="DD1788" t="s">
        <v>137</v>
      </c>
      <c r="DE1788" t="s">
        <v>137</v>
      </c>
      <c r="DF1788" t="s">
        <v>137</v>
      </c>
      <c r="DG1788" t="s">
        <v>137</v>
      </c>
      <c r="DH1788" t="s">
        <v>137</v>
      </c>
      <c r="DI1788" t="s">
        <v>137</v>
      </c>
      <c r="DJ1788" t="s">
        <v>137</v>
      </c>
      <c r="DK1788">
        <v>0</v>
      </c>
      <c r="DL1788" t="s">
        <v>209</v>
      </c>
      <c r="DM1788" t="s">
        <v>11752</v>
      </c>
      <c r="DN1788" t="s">
        <v>137</v>
      </c>
      <c r="DO1788" s="1">
        <v>45727.662499999999</v>
      </c>
      <c r="DP1788" s="1"/>
      <c r="DQ1788" t="s">
        <v>262</v>
      </c>
      <c r="DR1788" t="s">
        <v>263</v>
      </c>
      <c r="DS1788" t="s">
        <v>264</v>
      </c>
      <c r="DT1788" t="s">
        <v>137</v>
      </c>
      <c r="DU1788" t="s">
        <v>137</v>
      </c>
      <c r="DV1788" t="s">
        <v>137</v>
      </c>
      <c r="DW1788" t="s">
        <v>137</v>
      </c>
      <c r="DX1788" t="s">
        <v>137</v>
      </c>
      <c r="DY1788" t="s">
        <v>137</v>
      </c>
      <c r="DZ1788" t="s">
        <v>168</v>
      </c>
      <c r="EA1788" t="b">
        <v>0</v>
      </c>
      <c r="EB1788" t="s">
        <v>137</v>
      </c>
    </row>
    <row r="1789" spans="1:132" x14ac:dyDescent="0.25">
      <c r="A1789">
        <v>151962759</v>
      </c>
      <c r="B1789">
        <v>10255</v>
      </c>
      <c r="C1789" t="s">
        <v>192</v>
      </c>
      <c r="D1789" t="s">
        <v>11753</v>
      </c>
      <c r="E1789" t="s">
        <v>134</v>
      </c>
      <c r="F1789" t="s">
        <v>135</v>
      </c>
      <c r="G1789" t="s">
        <v>194</v>
      </c>
      <c r="H1789" t="s">
        <v>195</v>
      </c>
      <c r="I1789" t="s">
        <v>11754</v>
      </c>
      <c r="J1789" t="s">
        <v>262</v>
      </c>
      <c r="K1789" t="s">
        <v>263</v>
      </c>
      <c r="L1789" t="s">
        <v>264</v>
      </c>
      <c r="M1789" t="s">
        <v>140</v>
      </c>
      <c r="N1789" t="s">
        <v>1144</v>
      </c>
      <c r="O1789" t="s">
        <v>1144</v>
      </c>
      <c r="P1789" s="1">
        <v>45730</v>
      </c>
      <c r="Q1789" s="1">
        <v>45727.65347222222</v>
      </c>
      <c r="R1789" s="1">
        <v>45727.65347222222</v>
      </c>
      <c r="S1789" s="1">
        <v>45736.637499999997</v>
      </c>
      <c r="T1789" s="1">
        <v>45736.637499999997</v>
      </c>
      <c r="U1789" t="s">
        <v>11755</v>
      </c>
      <c r="V1789" t="s">
        <v>137</v>
      </c>
      <c r="W1789" t="s">
        <v>137</v>
      </c>
      <c r="X1789" t="s">
        <v>185</v>
      </c>
      <c r="Y1789" t="s">
        <v>606</v>
      </c>
      <c r="Z1789" t="s">
        <v>137</v>
      </c>
      <c r="AA1789" t="s">
        <v>137</v>
      </c>
      <c r="AB1789" t="s">
        <v>137</v>
      </c>
      <c r="AC1789" t="s">
        <v>137</v>
      </c>
      <c r="AD1789" s="2"/>
      <c r="AE1789" t="s">
        <v>137</v>
      </c>
      <c r="AF1789" t="s">
        <v>137</v>
      </c>
      <c r="AG1789" t="s">
        <v>137</v>
      </c>
      <c r="AH1789" t="s">
        <v>137</v>
      </c>
      <c r="AI1789" t="s">
        <v>137</v>
      </c>
      <c r="AJ1789" t="s">
        <v>137</v>
      </c>
      <c r="AK1789" t="s">
        <v>137</v>
      </c>
      <c r="AL1789" s="2"/>
      <c r="AM1789" t="s">
        <v>137</v>
      </c>
      <c r="AN1789" t="s">
        <v>137</v>
      </c>
      <c r="AO1789" t="s">
        <v>137</v>
      </c>
      <c r="AP1789" t="s">
        <v>137</v>
      </c>
      <c r="AQ1789" t="s">
        <v>137</v>
      </c>
      <c r="AR1789" t="s">
        <v>137</v>
      </c>
      <c r="AS1789" t="s">
        <v>137</v>
      </c>
      <c r="AT1789" t="s">
        <v>137</v>
      </c>
      <c r="AU1789" t="s">
        <v>137</v>
      </c>
      <c r="AV1789" t="s">
        <v>137</v>
      </c>
      <c r="AW1789" t="s">
        <v>137</v>
      </c>
      <c r="AX1789" t="s">
        <v>137</v>
      </c>
      <c r="AY1789" t="s">
        <v>137</v>
      </c>
      <c r="AZ1789" t="s">
        <v>137</v>
      </c>
      <c r="BA1789" t="s">
        <v>137</v>
      </c>
      <c r="BB1789" t="s">
        <v>137</v>
      </c>
      <c r="BC1789" t="s">
        <v>137</v>
      </c>
      <c r="BD1789" t="s">
        <v>137</v>
      </c>
      <c r="BE1789" t="s">
        <v>137</v>
      </c>
      <c r="BF1789" t="s">
        <v>137</v>
      </c>
      <c r="BG1789" t="s">
        <v>137</v>
      </c>
      <c r="BH1789" t="s">
        <v>137</v>
      </c>
      <c r="BI1789" t="s">
        <v>137</v>
      </c>
      <c r="BJ1789" t="s">
        <v>137</v>
      </c>
      <c r="BK1789" t="s">
        <v>137</v>
      </c>
      <c r="BL1789" t="s">
        <v>137</v>
      </c>
      <c r="BM1789" t="s">
        <v>137</v>
      </c>
      <c r="BN1789" t="s">
        <v>137</v>
      </c>
      <c r="BO1789" t="s">
        <v>137</v>
      </c>
      <c r="BP1789" t="s">
        <v>137</v>
      </c>
      <c r="BQ1789" t="s">
        <v>137</v>
      </c>
      <c r="BR1789" t="s">
        <v>137</v>
      </c>
      <c r="BS1789" t="s">
        <v>137</v>
      </c>
      <c r="BT1789" t="s">
        <v>471</v>
      </c>
      <c r="BU1789" t="s">
        <v>575</v>
      </c>
      <c r="BW1789" t="s">
        <v>137</v>
      </c>
      <c r="BX1789" t="s">
        <v>137</v>
      </c>
      <c r="BY1789" t="s">
        <v>137</v>
      </c>
      <c r="BZ1789" t="s">
        <v>137</v>
      </c>
      <c r="CA1789" t="s">
        <v>137</v>
      </c>
      <c r="CB1789" t="s">
        <v>137</v>
      </c>
      <c r="CC1789" t="s">
        <v>137</v>
      </c>
      <c r="CD1789" t="s">
        <v>137</v>
      </c>
      <c r="CE1789" t="s">
        <v>137</v>
      </c>
      <c r="CF1789" t="s">
        <v>137</v>
      </c>
      <c r="CG1789" t="s">
        <v>137</v>
      </c>
      <c r="CH1789" t="s">
        <v>137</v>
      </c>
      <c r="CI1789" t="s">
        <v>137</v>
      </c>
      <c r="CJ1789" t="s">
        <v>137</v>
      </c>
      <c r="CK1789" t="s">
        <v>137</v>
      </c>
      <c r="CL1789" t="s">
        <v>137</v>
      </c>
      <c r="CM1789" t="s">
        <v>137</v>
      </c>
      <c r="CN1789" t="s">
        <v>137</v>
      </c>
      <c r="CO1789" t="s">
        <v>137</v>
      </c>
      <c r="CP1789" t="s">
        <v>137</v>
      </c>
      <c r="CQ1789" s="1">
        <v>45736.637499999997</v>
      </c>
      <c r="CR1789" s="1">
        <v>45736.637499999997</v>
      </c>
      <c r="CS1789" s="1">
        <v>45736.637499999997</v>
      </c>
      <c r="CT1789" t="s">
        <v>11756</v>
      </c>
      <c r="CU1789" t="s">
        <v>11757</v>
      </c>
      <c r="CV1789" t="s">
        <v>11758</v>
      </c>
      <c r="CW1789" t="s">
        <v>11759</v>
      </c>
      <c r="CX1789" s="3"/>
      <c r="CY1789" s="3"/>
      <c r="CZ1789">
        <v>1</v>
      </c>
      <c r="DA1789" t="s">
        <v>137</v>
      </c>
      <c r="DB1789" t="s">
        <v>137</v>
      </c>
      <c r="DC1789" t="s">
        <v>137</v>
      </c>
      <c r="DD1789" t="s">
        <v>137</v>
      </c>
      <c r="DE1789" t="s">
        <v>137</v>
      </c>
      <c r="DF1789" t="s">
        <v>11760</v>
      </c>
      <c r="DG1789" t="s">
        <v>137</v>
      </c>
      <c r="DH1789" t="s">
        <v>137</v>
      </c>
      <c r="DI1789" t="s">
        <v>137</v>
      </c>
      <c r="DJ1789" t="s">
        <v>137</v>
      </c>
      <c r="DK1789">
        <v>0</v>
      </c>
      <c r="DL1789" t="s">
        <v>209</v>
      </c>
      <c r="DM1789" t="s">
        <v>11761</v>
      </c>
      <c r="DN1789" t="s">
        <v>137</v>
      </c>
      <c r="DO1789" s="1">
        <v>45736.637499999997</v>
      </c>
      <c r="DP1789" s="1"/>
      <c r="DQ1789" t="s">
        <v>262</v>
      </c>
      <c r="DR1789" t="s">
        <v>263</v>
      </c>
      <c r="DS1789" t="s">
        <v>264</v>
      </c>
      <c r="DT1789" t="s">
        <v>137</v>
      </c>
      <c r="DU1789" t="s">
        <v>137</v>
      </c>
      <c r="DV1789" t="s">
        <v>137</v>
      </c>
      <c r="DW1789" t="s">
        <v>137</v>
      </c>
      <c r="DX1789" t="s">
        <v>137</v>
      </c>
      <c r="DY1789" t="s">
        <v>137</v>
      </c>
      <c r="DZ1789" t="s">
        <v>168</v>
      </c>
      <c r="EA1789" t="b">
        <v>0</v>
      </c>
      <c r="EB1789" t="s">
        <v>137</v>
      </c>
    </row>
    <row r="1790" spans="1:132" x14ac:dyDescent="0.25">
      <c r="A1790">
        <v>151962744</v>
      </c>
      <c r="B1790">
        <v>10254</v>
      </c>
      <c r="C1790" t="s">
        <v>192</v>
      </c>
      <c r="D1790" t="s">
        <v>11762</v>
      </c>
      <c r="E1790" t="s">
        <v>134</v>
      </c>
      <c r="F1790" t="s">
        <v>162</v>
      </c>
      <c r="G1790" t="s">
        <v>163</v>
      </c>
      <c r="H1790" t="s">
        <v>137</v>
      </c>
      <c r="I1790" t="s">
        <v>11763</v>
      </c>
      <c r="J1790" t="s">
        <v>150</v>
      </c>
      <c r="K1790" t="s">
        <v>151</v>
      </c>
      <c r="L1790" t="s">
        <v>152</v>
      </c>
      <c r="M1790" t="s">
        <v>137</v>
      </c>
      <c r="N1790" t="s">
        <v>632</v>
      </c>
      <c r="O1790" t="s">
        <v>632</v>
      </c>
      <c r="P1790" s="1"/>
      <c r="Q1790" s="1">
        <v>45727.65347222222</v>
      </c>
      <c r="R1790" s="1">
        <v>45727.65347222222</v>
      </c>
      <c r="S1790" s="1">
        <v>45734.700694444444</v>
      </c>
      <c r="T1790" s="1">
        <v>45734.700694444444</v>
      </c>
      <c r="U1790" t="s">
        <v>166</v>
      </c>
      <c r="V1790" t="s">
        <v>137</v>
      </c>
      <c r="W1790" t="s">
        <v>137</v>
      </c>
      <c r="X1790" t="s">
        <v>137</v>
      </c>
      <c r="Y1790" t="s">
        <v>137</v>
      </c>
      <c r="Z1790" t="s">
        <v>137</v>
      </c>
      <c r="AA1790" t="s">
        <v>137</v>
      </c>
      <c r="AB1790" t="s">
        <v>137</v>
      </c>
      <c r="AC1790" t="s">
        <v>137</v>
      </c>
      <c r="AD1790" s="2"/>
      <c r="AE1790" t="s">
        <v>137</v>
      </c>
      <c r="AF1790" t="s">
        <v>137</v>
      </c>
      <c r="AG1790" t="s">
        <v>137</v>
      </c>
      <c r="AH1790" t="s">
        <v>137</v>
      </c>
      <c r="AI1790" t="s">
        <v>137</v>
      </c>
      <c r="AJ1790" t="s">
        <v>137</v>
      </c>
      <c r="AK1790" t="s">
        <v>137</v>
      </c>
      <c r="AL1790" s="2"/>
      <c r="AM1790" t="s">
        <v>137</v>
      </c>
      <c r="AN1790" t="s">
        <v>137</v>
      </c>
      <c r="AO1790" t="s">
        <v>137</v>
      </c>
      <c r="AP1790" t="s">
        <v>137</v>
      </c>
      <c r="AQ1790" t="s">
        <v>137</v>
      </c>
      <c r="AR1790" t="s">
        <v>137</v>
      </c>
      <c r="AS1790" t="s">
        <v>137</v>
      </c>
      <c r="AT1790" t="s">
        <v>137</v>
      </c>
      <c r="AU1790" t="s">
        <v>137</v>
      </c>
      <c r="AV1790" t="s">
        <v>137</v>
      </c>
      <c r="AW1790" t="s">
        <v>137</v>
      </c>
      <c r="AX1790" t="s">
        <v>137</v>
      </c>
      <c r="AY1790" t="s">
        <v>137</v>
      </c>
      <c r="AZ1790" t="s">
        <v>137</v>
      </c>
      <c r="BA1790" t="s">
        <v>137</v>
      </c>
      <c r="BB1790" t="s">
        <v>137</v>
      </c>
      <c r="BC1790" t="s">
        <v>137</v>
      </c>
      <c r="BD1790" t="s">
        <v>137</v>
      </c>
      <c r="BE1790" t="s">
        <v>137</v>
      </c>
      <c r="BF1790" t="s">
        <v>137</v>
      </c>
      <c r="BG1790" t="s">
        <v>137</v>
      </c>
      <c r="BH1790" t="s">
        <v>137</v>
      </c>
      <c r="BI1790" t="s">
        <v>137</v>
      </c>
      <c r="BJ1790" t="s">
        <v>137</v>
      </c>
      <c r="BK1790" t="s">
        <v>137</v>
      </c>
      <c r="BL1790" t="s">
        <v>137</v>
      </c>
      <c r="BM1790" t="s">
        <v>137</v>
      </c>
      <c r="BN1790" t="s">
        <v>137</v>
      </c>
      <c r="BO1790" t="s">
        <v>137</v>
      </c>
      <c r="BP1790" t="s">
        <v>137</v>
      </c>
      <c r="BQ1790" t="s">
        <v>137</v>
      </c>
      <c r="BR1790" t="s">
        <v>137</v>
      </c>
      <c r="BS1790" t="s">
        <v>137</v>
      </c>
      <c r="BT1790" t="s">
        <v>137</v>
      </c>
      <c r="BU1790" t="s">
        <v>137</v>
      </c>
      <c r="BW1790" t="s">
        <v>137</v>
      </c>
      <c r="BX1790" t="s">
        <v>137</v>
      </c>
      <c r="BY1790" t="s">
        <v>137</v>
      </c>
      <c r="BZ1790" t="s">
        <v>137</v>
      </c>
      <c r="CA1790" t="s">
        <v>137</v>
      </c>
      <c r="CB1790" t="s">
        <v>137</v>
      </c>
      <c r="CC1790" t="s">
        <v>137</v>
      </c>
      <c r="CD1790" t="s">
        <v>137</v>
      </c>
      <c r="CE1790" t="s">
        <v>137</v>
      </c>
      <c r="CF1790" t="s">
        <v>137</v>
      </c>
      <c r="CG1790" t="s">
        <v>137</v>
      </c>
      <c r="CH1790" t="s">
        <v>137</v>
      </c>
      <c r="CI1790" t="s">
        <v>137</v>
      </c>
      <c r="CJ1790" t="s">
        <v>137</v>
      </c>
      <c r="CK1790" t="s">
        <v>137</v>
      </c>
      <c r="CL1790" t="s">
        <v>137</v>
      </c>
      <c r="CM1790" t="s">
        <v>137</v>
      </c>
      <c r="CN1790" t="s">
        <v>137</v>
      </c>
      <c r="CO1790" t="s">
        <v>137</v>
      </c>
      <c r="CP1790" t="s">
        <v>137</v>
      </c>
      <c r="CQ1790" s="1">
        <v>45734.700694444444</v>
      </c>
      <c r="CR1790" s="1">
        <v>45734.700694444444</v>
      </c>
      <c r="CS1790" s="1">
        <v>45734.700694444444</v>
      </c>
      <c r="CT1790" t="s">
        <v>3699</v>
      </c>
      <c r="CU1790" t="s">
        <v>3699</v>
      </c>
      <c r="CV1790" t="s">
        <v>11764</v>
      </c>
      <c r="CW1790" t="s">
        <v>11765</v>
      </c>
      <c r="CX1790" s="3"/>
      <c r="CY1790" s="3"/>
      <c r="CZ1790">
        <v>1</v>
      </c>
      <c r="DA1790" t="s">
        <v>137</v>
      </c>
      <c r="DB1790" t="s">
        <v>137</v>
      </c>
      <c r="DC1790" t="s">
        <v>137</v>
      </c>
      <c r="DD1790" t="s">
        <v>137</v>
      </c>
      <c r="DE1790" t="s">
        <v>137</v>
      </c>
      <c r="DF1790" t="s">
        <v>11766</v>
      </c>
      <c r="DG1790" t="s">
        <v>900</v>
      </c>
      <c r="DH1790" t="s">
        <v>1151</v>
      </c>
      <c r="DI1790" t="s">
        <v>137</v>
      </c>
      <c r="DJ1790" t="s">
        <v>137</v>
      </c>
      <c r="DK1790">
        <v>0</v>
      </c>
      <c r="DL1790" t="s">
        <v>209</v>
      </c>
      <c r="DM1790" t="s">
        <v>137</v>
      </c>
      <c r="DN1790" t="s">
        <v>137</v>
      </c>
      <c r="DO1790" s="1">
        <v>45734.700694444444</v>
      </c>
      <c r="DP1790" s="1"/>
      <c r="DQ1790" t="s">
        <v>150</v>
      </c>
      <c r="DR1790" t="s">
        <v>151</v>
      </c>
      <c r="DS1790" t="s">
        <v>152</v>
      </c>
      <c r="DT1790" t="s">
        <v>137</v>
      </c>
      <c r="DU1790" t="s">
        <v>137</v>
      </c>
      <c r="DV1790" t="s">
        <v>137</v>
      </c>
      <c r="DW1790" t="s">
        <v>137</v>
      </c>
      <c r="DX1790" t="s">
        <v>11767</v>
      </c>
      <c r="DY1790" t="s">
        <v>137</v>
      </c>
      <c r="DZ1790" t="s">
        <v>168</v>
      </c>
      <c r="EA1790" t="b">
        <v>0</v>
      </c>
      <c r="EB1790" t="s">
        <v>137</v>
      </c>
    </row>
    <row r="1791" spans="1:132" x14ac:dyDescent="0.25">
      <c r="A1791">
        <v>151958556</v>
      </c>
      <c r="B1791">
        <v>10253</v>
      </c>
      <c r="C1791" t="s">
        <v>192</v>
      </c>
      <c r="D1791" t="s">
        <v>669</v>
      </c>
      <c r="E1791" t="s">
        <v>134</v>
      </c>
      <c r="F1791" t="s">
        <v>135</v>
      </c>
      <c r="G1791" t="s">
        <v>670</v>
      </c>
      <c r="H1791" t="s">
        <v>671</v>
      </c>
      <c r="I1791" t="s">
        <v>672</v>
      </c>
      <c r="J1791" t="s">
        <v>273</v>
      </c>
      <c r="K1791" t="s">
        <v>274</v>
      </c>
      <c r="L1791" t="s">
        <v>275</v>
      </c>
      <c r="M1791" t="s">
        <v>137</v>
      </c>
      <c r="N1791" t="s">
        <v>1681</v>
      </c>
      <c r="O1791" t="s">
        <v>1478</v>
      </c>
      <c r="P1791" s="1">
        <v>45727</v>
      </c>
      <c r="Q1791" s="1">
        <v>45727.627083333333</v>
      </c>
      <c r="R1791" s="1">
        <v>45727.627083333333</v>
      </c>
      <c r="S1791" s="1">
        <v>45727.630555555559</v>
      </c>
      <c r="T1791" s="1">
        <v>45727.630555555559</v>
      </c>
      <c r="U1791" t="s">
        <v>11768</v>
      </c>
      <c r="V1791" t="s">
        <v>137</v>
      </c>
      <c r="W1791" t="s">
        <v>137</v>
      </c>
      <c r="X1791" t="s">
        <v>185</v>
      </c>
      <c r="Y1791" t="s">
        <v>2572</v>
      </c>
      <c r="Z1791" t="s">
        <v>137</v>
      </c>
      <c r="AA1791" t="s">
        <v>137</v>
      </c>
      <c r="AB1791" t="s">
        <v>137</v>
      </c>
      <c r="AC1791" t="s">
        <v>137</v>
      </c>
      <c r="AD1791" s="2"/>
      <c r="AE1791" t="s">
        <v>11769</v>
      </c>
      <c r="AF1791" t="s">
        <v>137</v>
      </c>
      <c r="AG1791" t="s">
        <v>137</v>
      </c>
      <c r="AH1791" t="s">
        <v>137</v>
      </c>
      <c r="AI1791" t="s">
        <v>137</v>
      </c>
      <c r="AJ1791" t="s">
        <v>137</v>
      </c>
      <c r="AK1791" t="s">
        <v>137</v>
      </c>
      <c r="AL1791" s="2">
        <v>45727</v>
      </c>
      <c r="AM1791" t="s">
        <v>137</v>
      </c>
      <c r="AN1791" t="s">
        <v>137</v>
      </c>
      <c r="AO1791" t="s">
        <v>137</v>
      </c>
      <c r="AP1791" t="s">
        <v>137</v>
      </c>
      <c r="AQ1791" t="s">
        <v>137</v>
      </c>
      <c r="AR1791" t="s">
        <v>137</v>
      </c>
      <c r="AS1791" t="s">
        <v>137</v>
      </c>
      <c r="AT1791" t="s">
        <v>137</v>
      </c>
      <c r="AU1791" t="s">
        <v>11770</v>
      </c>
      <c r="AV1791" t="s">
        <v>137</v>
      </c>
      <c r="AW1791" t="s">
        <v>137</v>
      </c>
      <c r="AX1791" t="s">
        <v>137</v>
      </c>
      <c r="AY1791" t="s">
        <v>137</v>
      </c>
      <c r="AZ1791" t="s">
        <v>137</v>
      </c>
      <c r="BA1791" t="s">
        <v>137</v>
      </c>
      <c r="BB1791" t="s">
        <v>137</v>
      </c>
      <c r="BC1791" t="s">
        <v>137</v>
      </c>
      <c r="BD1791" t="s">
        <v>137</v>
      </c>
      <c r="BE1791" t="s">
        <v>137</v>
      </c>
      <c r="BF1791" t="s">
        <v>137</v>
      </c>
      <c r="BG1791" t="s">
        <v>137</v>
      </c>
      <c r="BH1791" t="s">
        <v>137</v>
      </c>
      <c r="BI1791" t="s">
        <v>137</v>
      </c>
      <c r="BJ1791" t="s">
        <v>137</v>
      </c>
      <c r="BK1791" t="s">
        <v>137</v>
      </c>
      <c r="BL1791" t="s">
        <v>137</v>
      </c>
      <c r="BM1791" t="s">
        <v>137</v>
      </c>
      <c r="BN1791" t="s">
        <v>137</v>
      </c>
      <c r="BO1791" t="s">
        <v>137</v>
      </c>
      <c r="BP1791" t="s">
        <v>137</v>
      </c>
      <c r="BQ1791" t="s">
        <v>11016</v>
      </c>
      <c r="BR1791" t="s">
        <v>137</v>
      </c>
      <c r="BS1791" t="s">
        <v>137</v>
      </c>
      <c r="BT1791" t="s">
        <v>137</v>
      </c>
      <c r="BU1791" t="s">
        <v>137</v>
      </c>
      <c r="BV1791">
        <v>1111</v>
      </c>
      <c r="BW1791" t="s">
        <v>137</v>
      </c>
      <c r="BX1791" t="s">
        <v>137</v>
      </c>
      <c r="BY1791" t="s">
        <v>137</v>
      </c>
      <c r="BZ1791" t="s">
        <v>5208</v>
      </c>
      <c r="CA1791" t="s">
        <v>137</v>
      </c>
      <c r="CB1791" t="s">
        <v>137</v>
      </c>
      <c r="CC1791" t="s">
        <v>137</v>
      </c>
      <c r="CD1791" t="s">
        <v>137</v>
      </c>
      <c r="CE1791" t="s">
        <v>137</v>
      </c>
      <c r="CF1791" t="s">
        <v>137</v>
      </c>
      <c r="CG1791" t="s">
        <v>137</v>
      </c>
      <c r="CH1791" t="s">
        <v>137</v>
      </c>
      <c r="CI1791" t="s">
        <v>137</v>
      </c>
      <c r="CJ1791" t="s">
        <v>137</v>
      </c>
      <c r="CK1791" t="s">
        <v>137</v>
      </c>
      <c r="CL1791" t="s">
        <v>137</v>
      </c>
      <c r="CM1791" t="s">
        <v>137</v>
      </c>
      <c r="CN1791" t="s">
        <v>137</v>
      </c>
      <c r="CO1791" t="s">
        <v>137</v>
      </c>
      <c r="CP1791" t="s">
        <v>137</v>
      </c>
      <c r="CQ1791" s="1">
        <v>45727.630555555559</v>
      </c>
      <c r="CR1791" s="1">
        <v>45727.630555555559</v>
      </c>
      <c r="CS1791" s="1">
        <v>45727.630555555559</v>
      </c>
      <c r="CT1791" t="s">
        <v>11771</v>
      </c>
      <c r="CU1791" t="s">
        <v>11771</v>
      </c>
      <c r="CV1791" t="s">
        <v>8365</v>
      </c>
      <c r="CW1791" t="s">
        <v>8365</v>
      </c>
      <c r="CX1791" s="3"/>
      <c r="CY1791" s="3"/>
      <c r="CZ1791">
        <v>1</v>
      </c>
      <c r="DA1791" t="s">
        <v>11772</v>
      </c>
      <c r="DB1791" t="s">
        <v>137</v>
      </c>
      <c r="DC1791" t="s">
        <v>137</v>
      </c>
      <c r="DD1791" t="s">
        <v>137</v>
      </c>
      <c r="DE1791" t="s">
        <v>137</v>
      </c>
      <c r="DF1791" t="s">
        <v>11773</v>
      </c>
      <c r="DG1791" t="s">
        <v>137</v>
      </c>
      <c r="DH1791" t="s">
        <v>137</v>
      </c>
      <c r="DI1791" t="s">
        <v>137</v>
      </c>
      <c r="DJ1791" t="s">
        <v>137</v>
      </c>
      <c r="DK1791">
        <v>0</v>
      </c>
      <c r="DL1791" t="s">
        <v>137</v>
      </c>
      <c r="DM1791" t="s">
        <v>137</v>
      </c>
      <c r="DN1791" t="s">
        <v>137</v>
      </c>
      <c r="DO1791" s="1">
        <v>45727.630555555559</v>
      </c>
      <c r="DP1791" s="1"/>
      <c r="DQ1791" t="s">
        <v>273</v>
      </c>
      <c r="DR1791" t="s">
        <v>274</v>
      </c>
      <c r="DS1791" t="s">
        <v>275</v>
      </c>
      <c r="DT1791" t="s">
        <v>137</v>
      </c>
      <c r="DU1791" t="s">
        <v>137</v>
      </c>
      <c r="DV1791" t="s">
        <v>140</v>
      </c>
      <c r="DW1791" t="s">
        <v>137</v>
      </c>
      <c r="DX1791" t="s">
        <v>137</v>
      </c>
      <c r="DY1791" t="s">
        <v>137</v>
      </c>
      <c r="DZ1791" t="s">
        <v>148</v>
      </c>
      <c r="EA1791" t="b">
        <v>0</v>
      </c>
      <c r="EB1791" t="s">
        <v>137</v>
      </c>
    </row>
    <row r="1792" spans="1:132" x14ac:dyDescent="0.25">
      <c r="A1792">
        <v>151952931</v>
      </c>
      <c r="B1792">
        <v>10252</v>
      </c>
      <c r="C1792" t="s">
        <v>192</v>
      </c>
      <c r="D1792" t="s">
        <v>11774</v>
      </c>
      <c r="E1792" t="s">
        <v>134</v>
      </c>
      <c r="F1792" t="s">
        <v>162</v>
      </c>
      <c r="G1792" t="s">
        <v>163</v>
      </c>
      <c r="H1792" t="s">
        <v>137</v>
      </c>
      <c r="I1792" t="s">
        <v>11775</v>
      </c>
      <c r="J1792" t="s">
        <v>150</v>
      </c>
      <c r="K1792" t="s">
        <v>151</v>
      </c>
      <c r="L1792" t="s">
        <v>152</v>
      </c>
      <c r="M1792" t="s">
        <v>137</v>
      </c>
      <c r="N1792" t="s">
        <v>4746</v>
      </c>
      <c r="O1792" t="s">
        <v>4746</v>
      </c>
      <c r="P1792" s="1"/>
      <c r="Q1792" s="1">
        <v>45727.595138888886</v>
      </c>
      <c r="R1792" s="1">
        <v>45727.595138888886</v>
      </c>
      <c r="S1792" s="1">
        <v>45727.603472222225</v>
      </c>
      <c r="T1792" s="1">
        <v>45727.603472222225</v>
      </c>
      <c r="U1792" t="s">
        <v>850</v>
      </c>
      <c r="V1792" t="s">
        <v>137</v>
      </c>
      <c r="W1792" t="s">
        <v>137</v>
      </c>
      <c r="X1792" t="s">
        <v>176</v>
      </c>
      <c r="Y1792" t="s">
        <v>137</v>
      </c>
      <c r="Z1792" t="s">
        <v>137</v>
      </c>
      <c r="AA1792" t="s">
        <v>137</v>
      </c>
      <c r="AB1792" t="s">
        <v>137</v>
      </c>
      <c r="AC1792" t="s">
        <v>137</v>
      </c>
      <c r="AD1792" s="2"/>
      <c r="AE1792" t="s">
        <v>137</v>
      </c>
      <c r="AF1792" t="s">
        <v>137</v>
      </c>
      <c r="AG1792" t="s">
        <v>137</v>
      </c>
      <c r="AH1792" t="s">
        <v>137</v>
      </c>
      <c r="AI1792" t="s">
        <v>137</v>
      </c>
      <c r="AJ1792" t="s">
        <v>137</v>
      </c>
      <c r="AK1792" t="s">
        <v>137</v>
      </c>
      <c r="AL1792" s="2"/>
      <c r="AM1792" t="s">
        <v>137</v>
      </c>
      <c r="AN1792" t="s">
        <v>137</v>
      </c>
      <c r="AO1792" t="s">
        <v>137</v>
      </c>
      <c r="AP1792" t="s">
        <v>137</v>
      </c>
      <c r="AQ1792" t="s">
        <v>137</v>
      </c>
      <c r="AR1792" t="s">
        <v>137</v>
      </c>
      <c r="AS1792" t="s">
        <v>137</v>
      </c>
      <c r="AT1792" t="s">
        <v>137</v>
      </c>
      <c r="AU1792" t="s">
        <v>137</v>
      </c>
      <c r="AV1792" t="s">
        <v>137</v>
      </c>
      <c r="AW1792" t="s">
        <v>137</v>
      </c>
      <c r="AX1792" t="s">
        <v>137</v>
      </c>
      <c r="AY1792" t="s">
        <v>137</v>
      </c>
      <c r="AZ1792" t="s">
        <v>137</v>
      </c>
      <c r="BA1792" t="s">
        <v>137</v>
      </c>
      <c r="BB1792" t="s">
        <v>137</v>
      </c>
      <c r="BC1792" t="s">
        <v>137</v>
      </c>
      <c r="BD1792" t="s">
        <v>137</v>
      </c>
      <c r="BE1792" t="s">
        <v>137</v>
      </c>
      <c r="BF1792" t="s">
        <v>137</v>
      </c>
      <c r="BG1792" t="s">
        <v>137</v>
      </c>
      <c r="BH1792" t="s">
        <v>137</v>
      </c>
      <c r="BI1792" t="s">
        <v>137</v>
      </c>
      <c r="BJ1792" t="s">
        <v>137</v>
      </c>
      <c r="BK1792" t="s">
        <v>137</v>
      </c>
      <c r="BL1792" t="s">
        <v>137</v>
      </c>
      <c r="BM1792" t="s">
        <v>137</v>
      </c>
      <c r="BN1792" t="s">
        <v>137</v>
      </c>
      <c r="BO1792" t="s">
        <v>137</v>
      </c>
      <c r="BP1792" t="s">
        <v>137</v>
      </c>
      <c r="BQ1792" t="s">
        <v>137</v>
      </c>
      <c r="BR1792" t="s">
        <v>137</v>
      </c>
      <c r="BS1792" t="s">
        <v>137</v>
      </c>
      <c r="BT1792" t="s">
        <v>137</v>
      </c>
      <c r="BU1792" t="s">
        <v>137</v>
      </c>
      <c r="BW1792" t="s">
        <v>137</v>
      </c>
      <c r="BX1792" t="s">
        <v>137</v>
      </c>
      <c r="BY1792" t="s">
        <v>137</v>
      </c>
      <c r="BZ1792" t="s">
        <v>137</v>
      </c>
      <c r="CA1792" t="s">
        <v>137</v>
      </c>
      <c r="CB1792" t="s">
        <v>137</v>
      </c>
      <c r="CC1792" t="s">
        <v>137</v>
      </c>
      <c r="CD1792" t="s">
        <v>137</v>
      </c>
      <c r="CE1792" t="s">
        <v>137</v>
      </c>
      <c r="CF1792" t="s">
        <v>137</v>
      </c>
      <c r="CG1792" t="s">
        <v>137</v>
      </c>
      <c r="CH1792" t="s">
        <v>137</v>
      </c>
      <c r="CI1792" t="s">
        <v>137</v>
      </c>
      <c r="CJ1792" t="s">
        <v>137</v>
      </c>
      <c r="CK1792" t="s">
        <v>137</v>
      </c>
      <c r="CL1792" t="s">
        <v>137</v>
      </c>
      <c r="CM1792" t="s">
        <v>137</v>
      </c>
      <c r="CN1792" t="s">
        <v>137</v>
      </c>
      <c r="CO1792" t="s">
        <v>137</v>
      </c>
      <c r="CP1792" t="s">
        <v>137</v>
      </c>
      <c r="CQ1792" s="1">
        <v>45727.603472222225</v>
      </c>
      <c r="CR1792" s="1">
        <v>45727.603472222225</v>
      </c>
      <c r="CS1792" s="1">
        <v>45727.603472222225</v>
      </c>
      <c r="CT1792" t="s">
        <v>11776</v>
      </c>
      <c r="CU1792" t="s">
        <v>11776</v>
      </c>
      <c r="CV1792" t="s">
        <v>11777</v>
      </c>
      <c r="CW1792" t="s">
        <v>11777</v>
      </c>
      <c r="CX1792" s="3"/>
      <c r="CY1792" s="3"/>
      <c r="CZ1792">
        <v>1</v>
      </c>
      <c r="DA1792" t="s">
        <v>137</v>
      </c>
      <c r="DB1792" t="s">
        <v>137</v>
      </c>
      <c r="DC1792" t="s">
        <v>137</v>
      </c>
      <c r="DD1792" t="s">
        <v>137</v>
      </c>
      <c r="DE1792" t="s">
        <v>137</v>
      </c>
      <c r="DF1792" t="s">
        <v>11778</v>
      </c>
      <c r="DG1792" t="s">
        <v>137</v>
      </c>
      <c r="DH1792" t="s">
        <v>137</v>
      </c>
      <c r="DI1792" t="s">
        <v>137</v>
      </c>
      <c r="DJ1792" t="s">
        <v>137</v>
      </c>
      <c r="DK1792">
        <v>0</v>
      </c>
      <c r="DL1792" t="s">
        <v>209</v>
      </c>
      <c r="DM1792" t="s">
        <v>137</v>
      </c>
      <c r="DN1792" t="s">
        <v>137</v>
      </c>
      <c r="DO1792" s="1">
        <v>45727.603472222225</v>
      </c>
      <c r="DP1792" s="1"/>
      <c r="DQ1792" t="s">
        <v>150</v>
      </c>
      <c r="DR1792" t="s">
        <v>151</v>
      </c>
      <c r="DS1792" t="s">
        <v>152</v>
      </c>
      <c r="DT1792" t="s">
        <v>137</v>
      </c>
      <c r="DU1792" t="s">
        <v>137</v>
      </c>
      <c r="DV1792" t="s">
        <v>137</v>
      </c>
      <c r="DW1792" t="s">
        <v>137</v>
      </c>
      <c r="DX1792" t="s">
        <v>11779</v>
      </c>
      <c r="DY1792" t="s">
        <v>137</v>
      </c>
      <c r="DZ1792" t="s">
        <v>168</v>
      </c>
      <c r="EA1792" t="b">
        <v>0</v>
      </c>
      <c r="EB1792" t="s">
        <v>137</v>
      </c>
    </row>
    <row r="1793" spans="1:132" x14ac:dyDescent="0.25">
      <c r="A1793">
        <v>151951962</v>
      </c>
      <c r="B1793">
        <v>10251</v>
      </c>
      <c r="C1793" t="s">
        <v>192</v>
      </c>
      <c r="D1793" t="s">
        <v>669</v>
      </c>
      <c r="E1793" t="s">
        <v>134</v>
      </c>
      <c r="F1793" t="s">
        <v>135</v>
      </c>
      <c r="G1793" t="s">
        <v>670</v>
      </c>
      <c r="H1793" t="s">
        <v>671</v>
      </c>
      <c r="I1793" t="s">
        <v>672</v>
      </c>
      <c r="J1793" t="s">
        <v>273</v>
      </c>
      <c r="K1793" t="s">
        <v>274</v>
      </c>
      <c r="L1793" t="s">
        <v>275</v>
      </c>
      <c r="M1793" t="s">
        <v>137</v>
      </c>
      <c r="N1793" t="s">
        <v>1207</v>
      </c>
      <c r="O1793" t="s">
        <v>1207</v>
      </c>
      <c r="P1793" s="1">
        <v>45723</v>
      </c>
      <c r="Q1793" s="1">
        <v>45727.590277777781</v>
      </c>
      <c r="R1793" s="1">
        <v>45727.590277777781</v>
      </c>
      <c r="S1793" s="1">
        <v>45727.645138888889</v>
      </c>
      <c r="T1793" s="1">
        <v>45727.645138888889</v>
      </c>
      <c r="U1793" t="s">
        <v>11780</v>
      </c>
      <c r="V1793" t="s">
        <v>137</v>
      </c>
      <c r="W1793" t="s">
        <v>137</v>
      </c>
      <c r="X1793" t="s">
        <v>432</v>
      </c>
      <c r="Y1793" t="s">
        <v>813</v>
      </c>
      <c r="Z1793" t="s">
        <v>137</v>
      </c>
      <c r="AA1793" t="s">
        <v>137</v>
      </c>
      <c r="AB1793" t="s">
        <v>137</v>
      </c>
      <c r="AC1793" t="s">
        <v>137</v>
      </c>
      <c r="AD1793" s="2"/>
      <c r="AE1793" t="s">
        <v>11781</v>
      </c>
      <c r="AF1793" t="s">
        <v>137</v>
      </c>
      <c r="AG1793" t="s">
        <v>137</v>
      </c>
      <c r="AH1793" t="s">
        <v>137</v>
      </c>
      <c r="AI1793" t="s">
        <v>137</v>
      </c>
      <c r="AJ1793" t="s">
        <v>137</v>
      </c>
      <c r="AK1793" t="s">
        <v>137</v>
      </c>
      <c r="AL1793" s="2">
        <v>45723</v>
      </c>
      <c r="AM1793" t="s">
        <v>137</v>
      </c>
      <c r="AN1793" t="s">
        <v>137</v>
      </c>
      <c r="AO1793" t="s">
        <v>137</v>
      </c>
      <c r="AP1793" t="s">
        <v>137</v>
      </c>
      <c r="AQ1793" t="s">
        <v>137</v>
      </c>
      <c r="AR1793" t="s">
        <v>137</v>
      </c>
      <c r="AS1793" t="s">
        <v>137</v>
      </c>
      <c r="AT1793" t="s">
        <v>137</v>
      </c>
      <c r="AU1793" t="s">
        <v>11782</v>
      </c>
      <c r="AV1793" t="s">
        <v>137</v>
      </c>
      <c r="AW1793" t="s">
        <v>137</v>
      </c>
      <c r="AX1793" t="s">
        <v>137</v>
      </c>
      <c r="AY1793" t="s">
        <v>137</v>
      </c>
      <c r="AZ1793" t="s">
        <v>137</v>
      </c>
      <c r="BA1793" t="s">
        <v>137</v>
      </c>
      <c r="BB1793" t="s">
        <v>137</v>
      </c>
      <c r="BC1793" t="s">
        <v>137</v>
      </c>
      <c r="BD1793" t="s">
        <v>137</v>
      </c>
      <c r="BE1793" t="s">
        <v>137</v>
      </c>
      <c r="BF1793" t="s">
        <v>137</v>
      </c>
      <c r="BG1793" t="s">
        <v>137</v>
      </c>
      <c r="BH1793" t="s">
        <v>137</v>
      </c>
      <c r="BI1793" t="s">
        <v>137</v>
      </c>
      <c r="BJ1793" t="s">
        <v>137</v>
      </c>
      <c r="BK1793" t="s">
        <v>137</v>
      </c>
      <c r="BL1793" t="s">
        <v>137</v>
      </c>
      <c r="BM1793" t="s">
        <v>137</v>
      </c>
      <c r="BN1793" t="s">
        <v>137</v>
      </c>
      <c r="BO1793" t="s">
        <v>137</v>
      </c>
      <c r="BP1793" t="s">
        <v>137</v>
      </c>
      <c r="BQ1793" t="s">
        <v>813</v>
      </c>
      <c r="BR1793" t="s">
        <v>137</v>
      </c>
      <c r="BS1793" t="s">
        <v>137</v>
      </c>
      <c r="BT1793" t="s">
        <v>137</v>
      </c>
      <c r="BU1793" t="s">
        <v>137</v>
      </c>
      <c r="BW1793" t="s">
        <v>137</v>
      </c>
      <c r="BX1793" t="s">
        <v>137</v>
      </c>
      <c r="BY1793" t="s">
        <v>137</v>
      </c>
      <c r="BZ1793" t="s">
        <v>137</v>
      </c>
      <c r="CA1793" t="s">
        <v>137</v>
      </c>
      <c r="CB1793" t="s">
        <v>137</v>
      </c>
      <c r="CC1793" t="s">
        <v>137</v>
      </c>
      <c r="CD1793" t="s">
        <v>137</v>
      </c>
      <c r="CE1793" t="s">
        <v>137</v>
      </c>
      <c r="CF1793" t="s">
        <v>137</v>
      </c>
      <c r="CG1793" t="s">
        <v>137</v>
      </c>
      <c r="CH1793" t="s">
        <v>137</v>
      </c>
      <c r="CI1793" t="s">
        <v>137</v>
      </c>
      <c r="CJ1793" t="s">
        <v>137</v>
      </c>
      <c r="CK1793" t="s">
        <v>137</v>
      </c>
      <c r="CL1793" t="s">
        <v>137</v>
      </c>
      <c r="CM1793" t="s">
        <v>137</v>
      </c>
      <c r="CN1793" t="s">
        <v>137</v>
      </c>
      <c r="CO1793" t="s">
        <v>137</v>
      </c>
      <c r="CP1793" t="s">
        <v>137</v>
      </c>
      <c r="CQ1793" s="1">
        <v>45727.645138888889</v>
      </c>
      <c r="CR1793" s="1">
        <v>45727.645138888889</v>
      </c>
      <c r="CS1793" s="1">
        <v>45727.645138888889</v>
      </c>
      <c r="CT1793" t="s">
        <v>11783</v>
      </c>
      <c r="CU1793" t="s">
        <v>11783</v>
      </c>
      <c r="CV1793" t="s">
        <v>11784</v>
      </c>
      <c r="CW1793" t="s">
        <v>11784</v>
      </c>
      <c r="CX1793" s="3"/>
      <c r="CY1793" s="3"/>
      <c r="CZ1793">
        <v>1</v>
      </c>
      <c r="DA1793" t="s">
        <v>11785</v>
      </c>
      <c r="DB1793" t="s">
        <v>137</v>
      </c>
      <c r="DC1793" t="s">
        <v>137</v>
      </c>
      <c r="DD1793" t="s">
        <v>137</v>
      </c>
      <c r="DE1793" t="s">
        <v>137</v>
      </c>
      <c r="DF1793" t="s">
        <v>11786</v>
      </c>
      <c r="DG1793" t="s">
        <v>137</v>
      </c>
      <c r="DH1793" t="s">
        <v>137</v>
      </c>
      <c r="DI1793" t="s">
        <v>137</v>
      </c>
      <c r="DJ1793" t="s">
        <v>137</v>
      </c>
      <c r="DK1793">
        <v>0</v>
      </c>
      <c r="DL1793" t="s">
        <v>137</v>
      </c>
      <c r="DM1793" t="s">
        <v>137</v>
      </c>
      <c r="DN1793" t="s">
        <v>137</v>
      </c>
      <c r="DO1793" s="1">
        <v>45727.645138888889</v>
      </c>
      <c r="DP1793" s="1"/>
      <c r="DQ1793" t="s">
        <v>273</v>
      </c>
      <c r="DR1793" t="s">
        <v>274</v>
      </c>
      <c r="DS1793" t="s">
        <v>275</v>
      </c>
      <c r="DT1793" t="s">
        <v>137</v>
      </c>
      <c r="DU1793" t="s">
        <v>137</v>
      </c>
      <c r="DV1793" t="s">
        <v>140</v>
      </c>
      <c r="DW1793" t="s">
        <v>137</v>
      </c>
      <c r="DX1793" t="s">
        <v>137</v>
      </c>
      <c r="DY1793" t="s">
        <v>137</v>
      </c>
      <c r="DZ1793" t="s">
        <v>148</v>
      </c>
      <c r="EA1793" t="b">
        <v>0</v>
      </c>
      <c r="EB1793" t="s">
        <v>137</v>
      </c>
    </row>
    <row r="1794" spans="1:132" x14ac:dyDescent="0.25">
      <c r="A1794">
        <v>151949187</v>
      </c>
      <c r="B1794">
        <v>10250</v>
      </c>
      <c r="C1794" t="s">
        <v>192</v>
      </c>
      <c r="D1794" t="s">
        <v>11787</v>
      </c>
      <c r="E1794" t="s">
        <v>134</v>
      </c>
      <c r="F1794" t="s">
        <v>135</v>
      </c>
      <c r="G1794" t="s">
        <v>194</v>
      </c>
      <c r="H1794" t="s">
        <v>195</v>
      </c>
      <c r="I1794" t="s">
        <v>138</v>
      </c>
      <c r="J1794" t="s">
        <v>262</v>
      </c>
      <c r="K1794" t="s">
        <v>263</v>
      </c>
      <c r="L1794" t="s">
        <v>264</v>
      </c>
      <c r="M1794" t="s">
        <v>140</v>
      </c>
      <c r="N1794" t="s">
        <v>8746</v>
      </c>
      <c r="O1794" t="s">
        <v>8746</v>
      </c>
      <c r="P1794" s="1">
        <v>45727</v>
      </c>
      <c r="Q1794" s="1">
        <v>45727.572916666664</v>
      </c>
      <c r="R1794" s="1">
        <v>45727.572916666664</v>
      </c>
      <c r="S1794" s="1">
        <v>45728.493055555555</v>
      </c>
      <c r="T1794" s="1">
        <v>45728.493055555555</v>
      </c>
      <c r="U1794" t="s">
        <v>11646</v>
      </c>
      <c r="V1794" t="s">
        <v>137</v>
      </c>
      <c r="W1794" t="s">
        <v>137</v>
      </c>
      <c r="X1794" t="s">
        <v>176</v>
      </c>
      <c r="Y1794" t="s">
        <v>893</v>
      </c>
      <c r="Z1794" t="s">
        <v>137</v>
      </c>
      <c r="AA1794" t="s">
        <v>137</v>
      </c>
      <c r="AB1794" t="s">
        <v>137</v>
      </c>
      <c r="AC1794" t="s">
        <v>137</v>
      </c>
      <c r="AD1794" s="2"/>
      <c r="AE1794" t="s">
        <v>137</v>
      </c>
      <c r="AF1794" t="s">
        <v>137</v>
      </c>
      <c r="AG1794" t="s">
        <v>137</v>
      </c>
      <c r="AH1794" t="s">
        <v>137</v>
      </c>
      <c r="AI1794" t="s">
        <v>137</v>
      </c>
      <c r="AJ1794" t="s">
        <v>137</v>
      </c>
      <c r="AK1794" t="s">
        <v>137</v>
      </c>
      <c r="AL1794" s="2"/>
      <c r="AM1794" t="s">
        <v>137</v>
      </c>
      <c r="AN1794" t="s">
        <v>137</v>
      </c>
      <c r="AO1794" t="s">
        <v>137</v>
      </c>
      <c r="AP1794" t="s">
        <v>137</v>
      </c>
      <c r="AQ1794" t="s">
        <v>137</v>
      </c>
      <c r="AR1794" t="s">
        <v>137</v>
      </c>
      <c r="AS1794" t="s">
        <v>137</v>
      </c>
      <c r="AT1794" t="s">
        <v>137</v>
      </c>
      <c r="AU1794" t="s">
        <v>137</v>
      </c>
      <c r="AV1794" t="s">
        <v>137</v>
      </c>
      <c r="AW1794" t="s">
        <v>137</v>
      </c>
      <c r="AX1794" t="s">
        <v>137</v>
      </c>
      <c r="AY1794" t="s">
        <v>137</v>
      </c>
      <c r="AZ1794" t="s">
        <v>137</v>
      </c>
      <c r="BA1794" t="s">
        <v>137</v>
      </c>
      <c r="BB1794" t="s">
        <v>137</v>
      </c>
      <c r="BC1794" t="s">
        <v>137</v>
      </c>
      <c r="BD1794" t="s">
        <v>137</v>
      </c>
      <c r="BE1794" t="s">
        <v>137</v>
      </c>
      <c r="BF1794" t="s">
        <v>137</v>
      </c>
      <c r="BG1794" t="s">
        <v>137</v>
      </c>
      <c r="BH1794" t="s">
        <v>137</v>
      </c>
      <c r="BI1794" t="s">
        <v>137</v>
      </c>
      <c r="BJ1794" t="s">
        <v>137</v>
      </c>
      <c r="BK1794" t="s">
        <v>137</v>
      </c>
      <c r="BL1794" t="s">
        <v>137</v>
      </c>
      <c r="BM1794" t="s">
        <v>137</v>
      </c>
      <c r="BN1794" t="s">
        <v>137</v>
      </c>
      <c r="BO1794" t="s">
        <v>137</v>
      </c>
      <c r="BP1794" t="s">
        <v>11788</v>
      </c>
      <c r="BQ1794" t="s">
        <v>137</v>
      </c>
      <c r="BR1794" t="s">
        <v>137</v>
      </c>
      <c r="BS1794" t="s">
        <v>137</v>
      </c>
      <c r="BT1794" t="s">
        <v>771</v>
      </c>
      <c r="BU1794" t="s">
        <v>771</v>
      </c>
      <c r="BW1794" t="s">
        <v>137</v>
      </c>
      <c r="BX1794" t="s">
        <v>137</v>
      </c>
      <c r="BY1794" t="s">
        <v>137</v>
      </c>
      <c r="BZ1794" t="s">
        <v>137</v>
      </c>
      <c r="CA1794" t="s">
        <v>137</v>
      </c>
      <c r="CB1794" t="s">
        <v>137</v>
      </c>
      <c r="CC1794" t="s">
        <v>137</v>
      </c>
      <c r="CD1794" t="s">
        <v>137</v>
      </c>
      <c r="CE1794" t="s">
        <v>137</v>
      </c>
      <c r="CF1794" t="s">
        <v>137</v>
      </c>
      <c r="CG1794" t="s">
        <v>137</v>
      </c>
      <c r="CH1794" t="s">
        <v>137</v>
      </c>
      <c r="CI1794" t="s">
        <v>137</v>
      </c>
      <c r="CJ1794" t="s">
        <v>137</v>
      </c>
      <c r="CK1794" t="s">
        <v>137</v>
      </c>
      <c r="CL1794" t="s">
        <v>137</v>
      </c>
      <c r="CM1794" t="s">
        <v>137</v>
      </c>
      <c r="CN1794" t="s">
        <v>137</v>
      </c>
      <c r="CO1794" t="s">
        <v>137</v>
      </c>
      <c r="CP1794" t="s">
        <v>137</v>
      </c>
      <c r="CQ1794" s="1">
        <v>45728.493055555555</v>
      </c>
      <c r="CR1794" s="1">
        <v>45728.493055555555</v>
      </c>
      <c r="CS1794" s="1">
        <v>45728.493055555555</v>
      </c>
      <c r="CT1794" t="s">
        <v>137</v>
      </c>
      <c r="CU1794" t="s">
        <v>137</v>
      </c>
      <c r="CV1794" t="s">
        <v>11789</v>
      </c>
      <c r="CW1794" t="s">
        <v>11790</v>
      </c>
      <c r="CX1794" s="3"/>
      <c r="CY1794" s="3"/>
      <c r="CZ1794">
        <v>1</v>
      </c>
      <c r="DA1794" t="s">
        <v>11791</v>
      </c>
      <c r="DB1794" t="s">
        <v>137</v>
      </c>
      <c r="DC1794" t="s">
        <v>137</v>
      </c>
      <c r="DD1794" t="s">
        <v>137</v>
      </c>
      <c r="DE1794" t="s">
        <v>137</v>
      </c>
      <c r="DF1794" t="s">
        <v>137</v>
      </c>
      <c r="DG1794" t="s">
        <v>137</v>
      </c>
      <c r="DH1794" t="s">
        <v>137</v>
      </c>
      <c r="DI1794" t="s">
        <v>137</v>
      </c>
      <c r="DJ1794" t="s">
        <v>137</v>
      </c>
      <c r="DK1794">
        <v>0</v>
      </c>
      <c r="DL1794" t="s">
        <v>209</v>
      </c>
      <c r="DM1794" t="s">
        <v>11792</v>
      </c>
      <c r="DN1794" t="s">
        <v>137</v>
      </c>
      <c r="DO1794" s="1">
        <v>45728.493055555555</v>
      </c>
      <c r="DP1794" s="1"/>
      <c r="DQ1794" t="s">
        <v>262</v>
      </c>
      <c r="DR1794" t="s">
        <v>263</v>
      </c>
      <c r="DS1794" t="s">
        <v>264</v>
      </c>
      <c r="DT1794" t="s">
        <v>137</v>
      </c>
      <c r="DU1794" t="s">
        <v>137</v>
      </c>
      <c r="DV1794" t="s">
        <v>137</v>
      </c>
      <c r="DW1794" t="s">
        <v>137</v>
      </c>
      <c r="DX1794" t="s">
        <v>137</v>
      </c>
      <c r="DY1794" t="s">
        <v>137</v>
      </c>
      <c r="DZ1794" t="s">
        <v>148</v>
      </c>
      <c r="EA1794" t="b">
        <v>0</v>
      </c>
      <c r="EB1794" t="s">
        <v>137</v>
      </c>
    </row>
    <row r="1795" spans="1:132" x14ac:dyDescent="0.25">
      <c r="A1795">
        <v>151949090</v>
      </c>
      <c r="B1795">
        <v>10249</v>
      </c>
      <c r="C1795" t="s">
        <v>290</v>
      </c>
      <c r="D1795" t="s">
        <v>11793</v>
      </c>
      <c r="E1795" t="s">
        <v>134</v>
      </c>
      <c r="F1795" t="s">
        <v>162</v>
      </c>
      <c r="G1795" t="s">
        <v>163</v>
      </c>
      <c r="H1795" t="s">
        <v>137</v>
      </c>
      <c r="I1795" t="s">
        <v>11794</v>
      </c>
      <c r="J1795" t="s">
        <v>708</v>
      </c>
      <c r="K1795" t="s">
        <v>709</v>
      </c>
      <c r="L1795" t="s">
        <v>710</v>
      </c>
      <c r="M1795" t="s">
        <v>137</v>
      </c>
      <c r="N1795" t="s">
        <v>183</v>
      </c>
      <c r="O1795" t="s">
        <v>183</v>
      </c>
      <c r="P1795" s="1"/>
      <c r="Q1795" s="1">
        <v>45727.572222222225</v>
      </c>
      <c r="R1795" s="1">
        <v>45727.572222222225</v>
      </c>
      <c r="S1795" s="1">
        <v>45806.569444444445</v>
      </c>
      <c r="T1795" s="1">
        <v>45806.569444444445</v>
      </c>
      <c r="U1795" t="s">
        <v>184</v>
      </c>
      <c r="V1795" t="s">
        <v>137</v>
      </c>
      <c r="W1795" t="s">
        <v>137</v>
      </c>
      <c r="X1795" t="s">
        <v>185</v>
      </c>
      <c r="Y1795" t="s">
        <v>186</v>
      </c>
      <c r="Z1795" t="s">
        <v>137</v>
      </c>
      <c r="AA1795" t="s">
        <v>137</v>
      </c>
      <c r="AB1795" t="s">
        <v>137</v>
      </c>
      <c r="AC1795" t="s">
        <v>137</v>
      </c>
      <c r="AD1795" s="2"/>
      <c r="AE1795" t="s">
        <v>137</v>
      </c>
      <c r="AF1795" t="s">
        <v>137</v>
      </c>
      <c r="AG1795" t="s">
        <v>137</v>
      </c>
      <c r="AH1795" t="s">
        <v>137</v>
      </c>
      <c r="AI1795" t="s">
        <v>137</v>
      </c>
      <c r="AJ1795" t="s">
        <v>137</v>
      </c>
      <c r="AK1795" t="s">
        <v>137</v>
      </c>
      <c r="AL1795" s="2"/>
      <c r="AM1795" t="s">
        <v>137</v>
      </c>
      <c r="AN1795" t="s">
        <v>137</v>
      </c>
      <c r="AO1795" t="s">
        <v>137</v>
      </c>
      <c r="AP1795" t="s">
        <v>137</v>
      </c>
      <c r="AQ1795" t="s">
        <v>137</v>
      </c>
      <c r="AR1795" t="s">
        <v>137</v>
      </c>
      <c r="AS1795" t="s">
        <v>137</v>
      </c>
      <c r="AT1795" t="s">
        <v>137</v>
      </c>
      <c r="AU1795" t="s">
        <v>137</v>
      </c>
      <c r="AV1795" t="s">
        <v>137</v>
      </c>
      <c r="AW1795" t="s">
        <v>137</v>
      </c>
      <c r="AX1795" t="s">
        <v>137</v>
      </c>
      <c r="AY1795" t="s">
        <v>137</v>
      </c>
      <c r="AZ1795" t="s">
        <v>137</v>
      </c>
      <c r="BA1795" t="s">
        <v>137</v>
      </c>
      <c r="BB1795" t="s">
        <v>137</v>
      </c>
      <c r="BC1795" t="s">
        <v>137</v>
      </c>
      <c r="BD1795" t="s">
        <v>137</v>
      </c>
      <c r="BE1795" t="s">
        <v>137</v>
      </c>
      <c r="BF1795" t="s">
        <v>137</v>
      </c>
      <c r="BG1795" t="s">
        <v>137</v>
      </c>
      <c r="BH1795" t="s">
        <v>137</v>
      </c>
      <c r="BI1795" t="s">
        <v>137</v>
      </c>
      <c r="BJ1795" t="s">
        <v>137</v>
      </c>
      <c r="BK1795" t="s">
        <v>137</v>
      </c>
      <c r="BL1795" t="s">
        <v>137</v>
      </c>
      <c r="BM1795" t="s">
        <v>137</v>
      </c>
      <c r="BN1795" t="s">
        <v>137</v>
      </c>
      <c r="BO1795" t="s">
        <v>137</v>
      </c>
      <c r="BP1795" t="s">
        <v>137</v>
      </c>
      <c r="BQ1795" t="s">
        <v>137</v>
      </c>
      <c r="BR1795" t="s">
        <v>137</v>
      </c>
      <c r="BS1795" t="s">
        <v>137</v>
      </c>
      <c r="BT1795" t="s">
        <v>137</v>
      </c>
      <c r="BU1795" t="s">
        <v>137</v>
      </c>
      <c r="BW1795" t="s">
        <v>137</v>
      </c>
      <c r="BX1795" t="s">
        <v>137</v>
      </c>
      <c r="BY1795" t="s">
        <v>137</v>
      </c>
      <c r="BZ1795" t="s">
        <v>137</v>
      </c>
      <c r="CA1795" t="s">
        <v>137</v>
      </c>
      <c r="CB1795" t="s">
        <v>137</v>
      </c>
      <c r="CC1795" t="s">
        <v>137</v>
      </c>
      <c r="CD1795" t="s">
        <v>137</v>
      </c>
      <c r="CE1795" t="s">
        <v>137</v>
      </c>
      <c r="CF1795" t="s">
        <v>137</v>
      </c>
      <c r="CG1795" t="s">
        <v>137</v>
      </c>
      <c r="CH1795" t="s">
        <v>137</v>
      </c>
      <c r="CI1795" t="s">
        <v>137</v>
      </c>
      <c r="CJ1795" t="s">
        <v>137</v>
      </c>
      <c r="CK1795" t="s">
        <v>137</v>
      </c>
      <c r="CL1795" t="s">
        <v>137</v>
      </c>
      <c r="CM1795" t="s">
        <v>137</v>
      </c>
      <c r="CN1795" t="s">
        <v>137</v>
      </c>
      <c r="CO1795" t="s">
        <v>137</v>
      </c>
      <c r="CP1795" t="s">
        <v>137</v>
      </c>
      <c r="CQ1795" s="1">
        <v>45730.611805555556</v>
      </c>
      <c r="CR1795" s="1">
        <v>45806.568055555559</v>
      </c>
      <c r="CS1795" s="1"/>
      <c r="CT1795" t="s">
        <v>11795</v>
      </c>
      <c r="CU1795" t="s">
        <v>11796</v>
      </c>
      <c r="CV1795" t="s">
        <v>137</v>
      </c>
      <c r="CW1795" t="s">
        <v>137</v>
      </c>
      <c r="CX1795" s="3"/>
      <c r="CY1795" s="3"/>
      <c r="CZ1795">
        <v>2</v>
      </c>
      <c r="DA1795" t="s">
        <v>137</v>
      </c>
      <c r="DB1795" t="s">
        <v>137</v>
      </c>
      <c r="DC1795" t="s">
        <v>137</v>
      </c>
      <c r="DD1795" t="s">
        <v>137</v>
      </c>
      <c r="DE1795" t="s">
        <v>137</v>
      </c>
      <c r="DF1795" t="s">
        <v>11797</v>
      </c>
      <c r="DG1795" t="s">
        <v>900</v>
      </c>
      <c r="DH1795" t="s">
        <v>2672</v>
      </c>
      <c r="DI1795" t="s">
        <v>137</v>
      </c>
      <c r="DJ1795" t="s">
        <v>137</v>
      </c>
      <c r="DK1795">
        <v>0</v>
      </c>
      <c r="DL1795" t="s">
        <v>137</v>
      </c>
      <c r="DM1795" t="s">
        <v>137</v>
      </c>
      <c r="DN1795" t="s">
        <v>137</v>
      </c>
      <c r="DO1795" s="1"/>
      <c r="DP1795" s="1"/>
      <c r="DQ1795" t="s">
        <v>137</v>
      </c>
      <c r="DR1795" t="s">
        <v>137</v>
      </c>
      <c r="DS1795" t="s">
        <v>137</v>
      </c>
      <c r="DT1795" t="s">
        <v>137</v>
      </c>
      <c r="DU1795" t="s">
        <v>137</v>
      </c>
      <c r="DV1795" t="s">
        <v>137</v>
      </c>
      <c r="DW1795" t="s">
        <v>137</v>
      </c>
      <c r="DX1795" t="s">
        <v>4244</v>
      </c>
      <c r="DY1795" t="s">
        <v>137</v>
      </c>
      <c r="DZ1795" t="s">
        <v>168</v>
      </c>
      <c r="EA1795" t="b">
        <v>0</v>
      </c>
      <c r="EB1795" t="s">
        <v>137</v>
      </c>
    </row>
    <row r="1796" spans="1:132" x14ac:dyDescent="0.25">
      <c r="A1796">
        <v>151946573</v>
      </c>
      <c r="B1796">
        <v>10248</v>
      </c>
      <c r="C1796" t="s">
        <v>192</v>
      </c>
      <c r="D1796" t="s">
        <v>11798</v>
      </c>
      <c r="E1796" t="s">
        <v>134</v>
      </c>
      <c r="F1796" t="s">
        <v>162</v>
      </c>
      <c r="G1796" t="s">
        <v>163</v>
      </c>
      <c r="H1796" t="s">
        <v>137</v>
      </c>
      <c r="I1796" t="s">
        <v>11799</v>
      </c>
      <c r="J1796" t="s">
        <v>273</v>
      </c>
      <c r="K1796" t="s">
        <v>274</v>
      </c>
      <c r="L1796" t="s">
        <v>275</v>
      </c>
      <c r="M1796" t="s">
        <v>137</v>
      </c>
      <c r="N1796" t="s">
        <v>3635</v>
      </c>
      <c r="O1796" t="s">
        <v>3635</v>
      </c>
      <c r="P1796" s="1"/>
      <c r="Q1796" s="1">
        <v>45727.556944444441</v>
      </c>
      <c r="R1796" s="1">
        <v>45727.556944444441</v>
      </c>
      <c r="S1796" s="1">
        <v>45735.524305555555</v>
      </c>
      <c r="T1796" s="1">
        <v>45735.524305555555</v>
      </c>
      <c r="U1796" t="s">
        <v>3636</v>
      </c>
      <c r="V1796" t="s">
        <v>137</v>
      </c>
      <c r="W1796" t="s">
        <v>137</v>
      </c>
      <c r="X1796" t="s">
        <v>2062</v>
      </c>
      <c r="Y1796" t="s">
        <v>186</v>
      </c>
      <c r="Z1796" t="s">
        <v>137</v>
      </c>
      <c r="AA1796" t="s">
        <v>137</v>
      </c>
      <c r="AB1796" t="s">
        <v>137</v>
      </c>
      <c r="AC1796" t="s">
        <v>137</v>
      </c>
      <c r="AD1796" s="2"/>
      <c r="AE1796" t="s">
        <v>137</v>
      </c>
      <c r="AF1796" t="s">
        <v>137</v>
      </c>
      <c r="AG1796" t="s">
        <v>137</v>
      </c>
      <c r="AH1796" t="s">
        <v>137</v>
      </c>
      <c r="AI1796" t="s">
        <v>137</v>
      </c>
      <c r="AJ1796" t="s">
        <v>137</v>
      </c>
      <c r="AK1796" t="s">
        <v>137</v>
      </c>
      <c r="AL1796" s="2"/>
      <c r="AM1796" t="s">
        <v>137</v>
      </c>
      <c r="AN1796" t="s">
        <v>137</v>
      </c>
      <c r="AO1796" t="s">
        <v>137</v>
      </c>
      <c r="AP1796" t="s">
        <v>137</v>
      </c>
      <c r="AQ1796" t="s">
        <v>137</v>
      </c>
      <c r="AR1796" t="s">
        <v>137</v>
      </c>
      <c r="AS1796" t="s">
        <v>137</v>
      </c>
      <c r="AT1796" t="s">
        <v>137</v>
      </c>
      <c r="AU1796" t="s">
        <v>137</v>
      </c>
      <c r="AV1796" t="s">
        <v>137</v>
      </c>
      <c r="AW1796" t="s">
        <v>137</v>
      </c>
      <c r="AX1796" t="s">
        <v>137</v>
      </c>
      <c r="AY1796" t="s">
        <v>137</v>
      </c>
      <c r="AZ1796" t="s">
        <v>137</v>
      </c>
      <c r="BA1796" t="s">
        <v>137</v>
      </c>
      <c r="BB1796" t="s">
        <v>137</v>
      </c>
      <c r="BC1796" t="s">
        <v>137</v>
      </c>
      <c r="BD1796" t="s">
        <v>137</v>
      </c>
      <c r="BE1796" t="s">
        <v>137</v>
      </c>
      <c r="BF1796" t="s">
        <v>137</v>
      </c>
      <c r="BG1796" t="s">
        <v>137</v>
      </c>
      <c r="BH1796" t="s">
        <v>137</v>
      </c>
      <c r="BI1796" t="s">
        <v>137</v>
      </c>
      <c r="BJ1796" t="s">
        <v>137</v>
      </c>
      <c r="BK1796" t="s">
        <v>137</v>
      </c>
      <c r="BL1796" t="s">
        <v>137</v>
      </c>
      <c r="BM1796" t="s">
        <v>137</v>
      </c>
      <c r="BN1796" t="s">
        <v>137</v>
      </c>
      <c r="BO1796" t="s">
        <v>137</v>
      </c>
      <c r="BP1796" t="s">
        <v>137</v>
      </c>
      <c r="BQ1796" t="s">
        <v>137</v>
      </c>
      <c r="BR1796" t="s">
        <v>137</v>
      </c>
      <c r="BS1796" t="s">
        <v>137</v>
      </c>
      <c r="BT1796" t="s">
        <v>137</v>
      </c>
      <c r="BU1796" t="s">
        <v>137</v>
      </c>
      <c r="BW1796" t="s">
        <v>137</v>
      </c>
      <c r="BX1796" t="s">
        <v>137</v>
      </c>
      <c r="BY1796" t="s">
        <v>137</v>
      </c>
      <c r="BZ1796" t="s">
        <v>137</v>
      </c>
      <c r="CA1796" t="s">
        <v>137</v>
      </c>
      <c r="CB1796" t="s">
        <v>137</v>
      </c>
      <c r="CC1796" t="s">
        <v>137</v>
      </c>
      <c r="CD1796" t="s">
        <v>137</v>
      </c>
      <c r="CE1796" t="s">
        <v>137</v>
      </c>
      <c r="CF1796" t="s">
        <v>137</v>
      </c>
      <c r="CG1796" t="s">
        <v>137</v>
      </c>
      <c r="CH1796" t="s">
        <v>137</v>
      </c>
      <c r="CI1796" t="s">
        <v>137</v>
      </c>
      <c r="CJ1796" t="s">
        <v>137</v>
      </c>
      <c r="CK1796" t="s">
        <v>137</v>
      </c>
      <c r="CL1796" t="s">
        <v>137</v>
      </c>
      <c r="CM1796" t="s">
        <v>137</v>
      </c>
      <c r="CN1796" t="s">
        <v>137</v>
      </c>
      <c r="CO1796" t="s">
        <v>137</v>
      </c>
      <c r="CP1796" t="s">
        <v>137</v>
      </c>
      <c r="CQ1796" s="1">
        <v>45735.524305555555</v>
      </c>
      <c r="CR1796" s="1">
        <v>45735.524305555555</v>
      </c>
      <c r="CS1796" s="1">
        <v>45735.524305555555</v>
      </c>
      <c r="CT1796" t="s">
        <v>11800</v>
      </c>
      <c r="CU1796" t="s">
        <v>11800</v>
      </c>
      <c r="CV1796" t="s">
        <v>11801</v>
      </c>
      <c r="CW1796" t="s">
        <v>11802</v>
      </c>
      <c r="CX1796" s="3"/>
      <c r="CY1796" s="3"/>
      <c r="CZ1796">
        <v>1</v>
      </c>
      <c r="DA1796" t="s">
        <v>137</v>
      </c>
      <c r="DB1796" t="s">
        <v>137</v>
      </c>
      <c r="DC1796" t="s">
        <v>137</v>
      </c>
      <c r="DD1796" t="s">
        <v>137</v>
      </c>
      <c r="DE1796" t="s">
        <v>137</v>
      </c>
      <c r="DF1796" t="s">
        <v>11803</v>
      </c>
      <c r="DG1796" t="s">
        <v>137</v>
      </c>
      <c r="DH1796" t="s">
        <v>137</v>
      </c>
      <c r="DI1796" t="s">
        <v>137</v>
      </c>
      <c r="DJ1796" t="s">
        <v>137</v>
      </c>
      <c r="DK1796">
        <v>0</v>
      </c>
      <c r="DL1796" t="s">
        <v>137</v>
      </c>
      <c r="DM1796" t="s">
        <v>137</v>
      </c>
      <c r="DN1796" t="s">
        <v>137</v>
      </c>
      <c r="DO1796" s="1">
        <v>45735.524305555555</v>
      </c>
      <c r="DP1796" s="1"/>
      <c r="DQ1796" t="s">
        <v>273</v>
      </c>
      <c r="DR1796" t="s">
        <v>274</v>
      </c>
      <c r="DS1796" t="s">
        <v>275</v>
      </c>
      <c r="DT1796" t="s">
        <v>137</v>
      </c>
      <c r="DU1796" t="s">
        <v>137</v>
      </c>
      <c r="DV1796" t="s">
        <v>137</v>
      </c>
      <c r="DW1796" t="s">
        <v>137</v>
      </c>
      <c r="DX1796" t="s">
        <v>11804</v>
      </c>
      <c r="DY1796" t="s">
        <v>137</v>
      </c>
      <c r="DZ1796" t="s">
        <v>168</v>
      </c>
      <c r="EA1796" t="b">
        <v>0</v>
      </c>
      <c r="EB1796" t="s">
        <v>137</v>
      </c>
    </row>
    <row r="1797" spans="1:132" x14ac:dyDescent="0.25">
      <c r="A1797">
        <v>151946064</v>
      </c>
      <c r="B1797">
        <v>10247</v>
      </c>
      <c r="C1797" t="s">
        <v>192</v>
      </c>
      <c r="D1797" t="s">
        <v>11805</v>
      </c>
      <c r="E1797" t="s">
        <v>134</v>
      </c>
      <c r="F1797" t="s">
        <v>135</v>
      </c>
      <c r="G1797" t="s">
        <v>194</v>
      </c>
      <c r="H1797" t="s">
        <v>5627</v>
      </c>
      <c r="I1797" t="s">
        <v>138</v>
      </c>
      <c r="J1797" t="s">
        <v>262</v>
      </c>
      <c r="K1797" t="s">
        <v>263</v>
      </c>
      <c r="L1797" t="s">
        <v>264</v>
      </c>
      <c r="M1797" t="s">
        <v>140</v>
      </c>
      <c r="N1797" t="s">
        <v>2963</v>
      </c>
      <c r="O1797" t="s">
        <v>2963</v>
      </c>
      <c r="P1797" s="1">
        <v>45727</v>
      </c>
      <c r="Q1797" s="1">
        <v>45727.554166666669</v>
      </c>
      <c r="R1797" s="1">
        <v>45727.554166666669</v>
      </c>
      <c r="S1797" s="1">
        <v>45733.571527777778</v>
      </c>
      <c r="T1797" s="1">
        <v>45733.571527777778</v>
      </c>
      <c r="U1797" t="s">
        <v>11806</v>
      </c>
      <c r="V1797" t="s">
        <v>137</v>
      </c>
      <c r="W1797" t="s">
        <v>137</v>
      </c>
      <c r="X1797" t="s">
        <v>144</v>
      </c>
      <c r="Y1797" t="s">
        <v>285</v>
      </c>
      <c r="Z1797" t="s">
        <v>137</v>
      </c>
      <c r="AA1797" t="s">
        <v>137</v>
      </c>
      <c r="AB1797" t="s">
        <v>137</v>
      </c>
      <c r="AC1797" t="s">
        <v>137</v>
      </c>
      <c r="AD1797" s="2"/>
      <c r="AE1797" t="s">
        <v>137</v>
      </c>
      <c r="AF1797" t="s">
        <v>137</v>
      </c>
      <c r="AG1797" t="s">
        <v>137</v>
      </c>
      <c r="AH1797" t="s">
        <v>137</v>
      </c>
      <c r="AI1797" t="s">
        <v>137</v>
      </c>
      <c r="AJ1797" t="s">
        <v>137</v>
      </c>
      <c r="AK1797" t="s">
        <v>137</v>
      </c>
      <c r="AL1797" s="2"/>
      <c r="AM1797" t="s">
        <v>137</v>
      </c>
      <c r="AN1797" t="s">
        <v>137</v>
      </c>
      <c r="AO1797" t="s">
        <v>137</v>
      </c>
      <c r="AP1797" t="s">
        <v>137</v>
      </c>
      <c r="AQ1797" t="s">
        <v>137</v>
      </c>
      <c r="AR1797" t="s">
        <v>137</v>
      </c>
      <c r="AS1797" t="s">
        <v>137</v>
      </c>
      <c r="AT1797" t="s">
        <v>137</v>
      </c>
      <c r="AU1797" t="s">
        <v>137</v>
      </c>
      <c r="AV1797" t="s">
        <v>137</v>
      </c>
      <c r="AW1797" t="s">
        <v>137</v>
      </c>
      <c r="AX1797" t="s">
        <v>137</v>
      </c>
      <c r="AY1797" t="s">
        <v>137</v>
      </c>
      <c r="AZ1797" t="s">
        <v>137</v>
      </c>
      <c r="BA1797" t="s">
        <v>137</v>
      </c>
      <c r="BB1797" t="s">
        <v>137</v>
      </c>
      <c r="BC1797" t="s">
        <v>137</v>
      </c>
      <c r="BD1797" t="s">
        <v>137</v>
      </c>
      <c r="BE1797" t="s">
        <v>137</v>
      </c>
      <c r="BF1797" t="s">
        <v>137</v>
      </c>
      <c r="BG1797" t="s">
        <v>137</v>
      </c>
      <c r="BH1797" t="s">
        <v>137</v>
      </c>
      <c r="BI1797" t="s">
        <v>137</v>
      </c>
      <c r="BJ1797" t="s">
        <v>137</v>
      </c>
      <c r="BK1797" t="s">
        <v>137</v>
      </c>
      <c r="BL1797" t="s">
        <v>137</v>
      </c>
      <c r="BM1797" t="s">
        <v>137</v>
      </c>
      <c r="BN1797" t="s">
        <v>137</v>
      </c>
      <c r="BO1797" t="s">
        <v>137</v>
      </c>
      <c r="BP1797" t="s">
        <v>11807</v>
      </c>
      <c r="BQ1797" t="s">
        <v>137</v>
      </c>
      <c r="BR1797" t="s">
        <v>137</v>
      </c>
      <c r="BS1797" t="s">
        <v>137</v>
      </c>
      <c r="BT1797" t="s">
        <v>137</v>
      </c>
      <c r="BU1797" t="s">
        <v>137</v>
      </c>
      <c r="BW1797" t="s">
        <v>137</v>
      </c>
      <c r="BX1797" t="s">
        <v>137</v>
      </c>
      <c r="BY1797" t="s">
        <v>137</v>
      </c>
      <c r="BZ1797" t="s">
        <v>137</v>
      </c>
      <c r="CA1797" t="s">
        <v>137</v>
      </c>
      <c r="CB1797" t="s">
        <v>137</v>
      </c>
      <c r="CC1797" t="s">
        <v>137</v>
      </c>
      <c r="CD1797" t="s">
        <v>137</v>
      </c>
      <c r="CE1797" t="s">
        <v>137</v>
      </c>
      <c r="CF1797" t="s">
        <v>137</v>
      </c>
      <c r="CG1797" t="s">
        <v>137</v>
      </c>
      <c r="CH1797" t="s">
        <v>137</v>
      </c>
      <c r="CI1797" t="s">
        <v>137</v>
      </c>
      <c r="CJ1797" t="s">
        <v>137</v>
      </c>
      <c r="CK1797" t="s">
        <v>137</v>
      </c>
      <c r="CL1797" t="s">
        <v>137</v>
      </c>
      <c r="CM1797" t="s">
        <v>137</v>
      </c>
      <c r="CN1797" t="s">
        <v>137</v>
      </c>
      <c r="CO1797" t="s">
        <v>137</v>
      </c>
      <c r="CP1797" t="s">
        <v>137</v>
      </c>
      <c r="CQ1797" s="1">
        <v>45733.571527777778</v>
      </c>
      <c r="CR1797" s="1">
        <v>45733.571527777778</v>
      </c>
      <c r="CS1797" s="1">
        <v>45733.571527777778</v>
      </c>
      <c r="CT1797" t="s">
        <v>11808</v>
      </c>
      <c r="CU1797" t="s">
        <v>11809</v>
      </c>
      <c r="CV1797" t="s">
        <v>11810</v>
      </c>
      <c r="CW1797" t="s">
        <v>11811</v>
      </c>
      <c r="CX1797" s="3"/>
      <c r="CY1797" s="3"/>
      <c r="CZ1797">
        <v>1</v>
      </c>
      <c r="DA1797" t="s">
        <v>11812</v>
      </c>
      <c r="DB1797" t="s">
        <v>137</v>
      </c>
      <c r="DC1797" t="s">
        <v>137</v>
      </c>
      <c r="DD1797" t="s">
        <v>137</v>
      </c>
      <c r="DE1797" t="s">
        <v>137</v>
      </c>
      <c r="DF1797" t="s">
        <v>11813</v>
      </c>
      <c r="DG1797" t="s">
        <v>137</v>
      </c>
      <c r="DH1797" t="s">
        <v>137</v>
      </c>
      <c r="DI1797" t="s">
        <v>137</v>
      </c>
      <c r="DJ1797" t="s">
        <v>137</v>
      </c>
      <c r="DK1797">
        <v>0</v>
      </c>
      <c r="DL1797" t="s">
        <v>209</v>
      </c>
      <c r="DM1797" t="s">
        <v>11814</v>
      </c>
      <c r="DN1797" t="s">
        <v>137</v>
      </c>
      <c r="DO1797" s="1">
        <v>45733.571527777778</v>
      </c>
      <c r="DP1797" s="1"/>
      <c r="DQ1797" t="s">
        <v>262</v>
      </c>
      <c r="DR1797" t="s">
        <v>263</v>
      </c>
      <c r="DS1797" t="s">
        <v>264</v>
      </c>
      <c r="DT1797" t="s">
        <v>137</v>
      </c>
      <c r="DU1797" t="s">
        <v>137</v>
      </c>
      <c r="DV1797" t="s">
        <v>137</v>
      </c>
      <c r="DW1797" t="s">
        <v>137</v>
      </c>
      <c r="DX1797" t="s">
        <v>3166</v>
      </c>
      <c r="DY1797" t="s">
        <v>137</v>
      </c>
      <c r="DZ1797" t="s">
        <v>148</v>
      </c>
      <c r="EA1797" t="b">
        <v>0</v>
      </c>
      <c r="EB1797" t="s">
        <v>137</v>
      </c>
    </row>
    <row r="1798" spans="1:132" x14ac:dyDescent="0.25">
      <c r="A1798">
        <v>151945160</v>
      </c>
      <c r="B1798">
        <v>10246</v>
      </c>
      <c r="C1798" t="s">
        <v>192</v>
      </c>
      <c r="D1798" t="s">
        <v>133</v>
      </c>
      <c r="E1798" t="s">
        <v>134</v>
      </c>
      <c r="F1798" t="s">
        <v>135</v>
      </c>
      <c r="G1798" t="s">
        <v>136</v>
      </c>
      <c r="H1798" t="s">
        <v>137</v>
      </c>
      <c r="I1798" t="s">
        <v>138</v>
      </c>
      <c r="J1798" t="s">
        <v>273</v>
      </c>
      <c r="K1798" t="s">
        <v>274</v>
      </c>
      <c r="L1798" t="s">
        <v>275</v>
      </c>
      <c r="M1798" t="s">
        <v>137</v>
      </c>
      <c r="N1798" t="s">
        <v>811</v>
      </c>
      <c r="O1798" t="s">
        <v>811</v>
      </c>
      <c r="P1798" s="1">
        <v>45727</v>
      </c>
      <c r="Q1798" s="1">
        <v>45727.548611111109</v>
      </c>
      <c r="R1798" s="1">
        <v>45727.548611111109</v>
      </c>
      <c r="S1798" s="1">
        <v>45735.621527777781</v>
      </c>
      <c r="T1798" s="1">
        <v>45735.621527777781</v>
      </c>
      <c r="U1798" t="s">
        <v>812</v>
      </c>
      <c r="V1798" t="s">
        <v>137</v>
      </c>
      <c r="W1798" t="s">
        <v>137</v>
      </c>
      <c r="X1798" t="s">
        <v>454</v>
      </c>
      <c r="Y1798" t="s">
        <v>813</v>
      </c>
      <c r="Z1798" t="s">
        <v>137</v>
      </c>
      <c r="AA1798" t="s">
        <v>137</v>
      </c>
      <c r="AB1798" t="s">
        <v>137</v>
      </c>
      <c r="AC1798" t="s">
        <v>137</v>
      </c>
      <c r="AD1798" s="2"/>
      <c r="AE1798" t="s">
        <v>137</v>
      </c>
      <c r="AF1798" t="s">
        <v>137</v>
      </c>
      <c r="AG1798" t="s">
        <v>137</v>
      </c>
      <c r="AH1798" t="s">
        <v>137</v>
      </c>
      <c r="AI1798" t="s">
        <v>137</v>
      </c>
      <c r="AJ1798" t="s">
        <v>137</v>
      </c>
      <c r="AK1798" t="s">
        <v>137</v>
      </c>
      <c r="AL1798" s="2"/>
      <c r="AM1798" t="s">
        <v>137</v>
      </c>
      <c r="AN1798" t="s">
        <v>137</v>
      </c>
      <c r="AO1798" t="s">
        <v>137</v>
      </c>
      <c r="AP1798" t="s">
        <v>137</v>
      </c>
      <c r="AQ1798" t="s">
        <v>137</v>
      </c>
      <c r="AR1798" t="s">
        <v>137</v>
      </c>
      <c r="AS1798" t="s">
        <v>137</v>
      </c>
      <c r="AT1798" t="s">
        <v>137</v>
      </c>
      <c r="AU1798" t="s">
        <v>137</v>
      </c>
      <c r="AV1798" t="s">
        <v>137</v>
      </c>
      <c r="AW1798" t="s">
        <v>137</v>
      </c>
      <c r="AX1798" t="s">
        <v>137</v>
      </c>
      <c r="AY1798" t="s">
        <v>137</v>
      </c>
      <c r="AZ1798" t="s">
        <v>137</v>
      </c>
      <c r="BA1798" t="s">
        <v>137</v>
      </c>
      <c r="BB1798" t="s">
        <v>137</v>
      </c>
      <c r="BC1798" t="s">
        <v>137</v>
      </c>
      <c r="BD1798" t="s">
        <v>137</v>
      </c>
      <c r="BE1798" t="s">
        <v>137</v>
      </c>
      <c r="BF1798" t="s">
        <v>137</v>
      </c>
      <c r="BG1798" t="s">
        <v>137</v>
      </c>
      <c r="BH1798" t="s">
        <v>137</v>
      </c>
      <c r="BI1798" t="s">
        <v>137</v>
      </c>
      <c r="BJ1798" t="s">
        <v>137</v>
      </c>
      <c r="BK1798" t="s">
        <v>137</v>
      </c>
      <c r="BL1798" t="s">
        <v>137</v>
      </c>
      <c r="BM1798" t="s">
        <v>137</v>
      </c>
      <c r="BN1798" t="s">
        <v>137</v>
      </c>
      <c r="BO1798" t="s">
        <v>137</v>
      </c>
      <c r="BP1798" t="s">
        <v>11815</v>
      </c>
      <c r="BQ1798" t="s">
        <v>137</v>
      </c>
      <c r="BR1798" t="s">
        <v>137</v>
      </c>
      <c r="BS1798" t="s">
        <v>137</v>
      </c>
      <c r="BT1798" t="s">
        <v>137</v>
      </c>
      <c r="BU1798" t="s">
        <v>137</v>
      </c>
      <c r="BW1798" t="s">
        <v>137</v>
      </c>
      <c r="BX1798" t="s">
        <v>137</v>
      </c>
      <c r="BY1798" t="s">
        <v>137</v>
      </c>
      <c r="BZ1798" t="s">
        <v>137</v>
      </c>
      <c r="CA1798" t="s">
        <v>137</v>
      </c>
      <c r="CB1798" t="s">
        <v>137</v>
      </c>
      <c r="CC1798" t="s">
        <v>137</v>
      </c>
      <c r="CD1798" t="s">
        <v>137</v>
      </c>
      <c r="CE1798" t="s">
        <v>137</v>
      </c>
      <c r="CF1798" t="s">
        <v>137</v>
      </c>
      <c r="CG1798" t="s">
        <v>137</v>
      </c>
      <c r="CH1798" t="s">
        <v>137</v>
      </c>
      <c r="CI1798" t="s">
        <v>137</v>
      </c>
      <c r="CJ1798" t="s">
        <v>137</v>
      </c>
      <c r="CK1798" t="s">
        <v>137</v>
      </c>
      <c r="CL1798" t="s">
        <v>137</v>
      </c>
      <c r="CM1798" t="s">
        <v>137</v>
      </c>
      <c r="CN1798" t="s">
        <v>137</v>
      </c>
      <c r="CO1798" t="s">
        <v>137</v>
      </c>
      <c r="CP1798" t="s">
        <v>137</v>
      </c>
      <c r="CQ1798" s="1">
        <v>45735.621527777781</v>
      </c>
      <c r="CR1798" s="1">
        <v>45735.621527777781</v>
      </c>
      <c r="CS1798" s="1">
        <v>45735.621527777781</v>
      </c>
      <c r="CT1798" t="s">
        <v>11816</v>
      </c>
      <c r="CU1798" t="s">
        <v>11816</v>
      </c>
      <c r="CV1798" t="s">
        <v>11817</v>
      </c>
      <c r="CW1798" t="s">
        <v>11818</v>
      </c>
      <c r="CX1798" s="3"/>
      <c r="CY1798" s="3"/>
      <c r="CZ1798">
        <v>1</v>
      </c>
      <c r="DA1798" t="s">
        <v>11819</v>
      </c>
      <c r="DB1798" t="s">
        <v>137</v>
      </c>
      <c r="DC1798" t="s">
        <v>137</v>
      </c>
      <c r="DD1798" t="s">
        <v>137</v>
      </c>
      <c r="DE1798" t="s">
        <v>137</v>
      </c>
      <c r="DF1798" t="s">
        <v>11820</v>
      </c>
      <c r="DG1798" t="s">
        <v>900</v>
      </c>
      <c r="DH1798" t="s">
        <v>2021</v>
      </c>
      <c r="DI1798" t="s">
        <v>137</v>
      </c>
      <c r="DJ1798" t="s">
        <v>137</v>
      </c>
      <c r="DK1798">
        <v>0</v>
      </c>
      <c r="DL1798" t="s">
        <v>137</v>
      </c>
      <c r="DM1798" t="s">
        <v>137</v>
      </c>
      <c r="DN1798" t="s">
        <v>137</v>
      </c>
      <c r="DO1798" s="1">
        <v>45735.621527777781</v>
      </c>
      <c r="DP1798" s="1"/>
      <c r="DQ1798" t="s">
        <v>273</v>
      </c>
      <c r="DR1798" t="s">
        <v>274</v>
      </c>
      <c r="DS1798" t="s">
        <v>275</v>
      </c>
      <c r="DT1798" t="s">
        <v>137</v>
      </c>
      <c r="DU1798" t="s">
        <v>137</v>
      </c>
      <c r="DV1798" t="s">
        <v>137</v>
      </c>
      <c r="DW1798" t="s">
        <v>137</v>
      </c>
      <c r="DX1798" t="s">
        <v>137</v>
      </c>
      <c r="DY1798" t="s">
        <v>137</v>
      </c>
      <c r="DZ1798" t="s">
        <v>148</v>
      </c>
      <c r="EA1798" t="b">
        <v>0</v>
      </c>
      <c r="EB1798" t="s">
        <v>137</v>
      </c>
    </row>
    <row r="1799" spans="1:132" x14ac:dyDescent="0.25">
      <c r="A1799">
        <v>151942231</v>
      </c>
      <c r="B1799">
        <v>10245</v>
      </c>
      <c r="C1799" t="s">
        <v>192</v>
      </c>
      <c r="D1799" t="s">
        <v>11821</v>
      </c>
      <c r="E1799" t="s">
        <v>134</v>
      </c>
      <c r="F1799" t="s">
        <v>532</v>
      </c>
      <c r="G1799" t="s">
        <v>163</v>
      </c>
      <c r="H1799" t="s">
        <v>137</v>
      </c>
      <c r="I1799" t="s">
        <v>11821</v>
      </c>
      <c r="J1799" t="s">
        <v>262</v>
      </c>
      <c r="K1799" t="s">
        <v>263</v>
      </c>
      <c r="L1799" t="s">
        <v>264</v>
      </c>
      <c r="M1799" t="s">
        <v>140</v>
      </c>
      <c r="N1799" t="s">
        <v>9960</v>
      </c>
      <c r="O1799" t="s">
        <v>1231</v>
      </c>
      <c r="P1799" s="1"/>
      <c r="Q1799" s="1">
        <v>45727.53125</v>
      </c>
      <c r="R1799" s="1">
        <v>45727.53125</v>
      </c>
      <c r="S1799" s="1">
        <v>45727.532638888886</v>
      </c>
      <c r="T1799" s="1">
        <v>45727.532638888886</v>
      </c>
      <c r="U1799" t="s">
        <v>626</v>
      </c>
      <c r="V1799" t="s">
        <v>137</v>
      </c>
      <c r="W1799" t="s">
        <v>137</v>
      </c>
      <c r="X1799" t="s">
        <v>144</v>
      </c>
      <c r="Y1799" t="s">
        <v>199</v>
      </c>
      <c r="Z1799" t="s">
        <v>137</v>
      </c>
      <c r="AA1799" t="s">
        <v>137</v>
      </c>
      <c r="AB1799" t="s">
        <v>137</v>
      </c>
      <c r="AC1799" t="s">
        <v>137</v>
      </c>
      <c r="AD1799" s="2"/>
      <c r="AE1799" t="s">
        <v>137</v>
      </c>
      <c r="AF1799" t="s">
        <v>137</v>
      </c>
      <c r="AG1799" t="s">
        <v>137</v>
      </c>
      <c r="AH1799" t="s">
        <v>137</v>
      </c>
      <c r="AI1799" t="s">
        <v>137</v>
      </c>
      <c r="AJ1799" t="s">
        <v>137</v>
      </c>
      <c r="AK1799" t="s">
        <v>137</v>
      </c>
      <c r="AL1799" s="2"/>
      <c r="AM1799" t="s">
        <v>137</v>
      </c>
      <c r="AN1799" t="s">
        <v>137</v>
      </c>
      <c r="AO1799" t="s">
        <v>137</v>
      </c>
      <c r="AP1799" t="s">
        <v>137</v>
      </c>
      <c r="AQ1799" t="s">
        <v>137</v>
      </c>
      <c r="AR1799" t="s">
        <v>137</v>
      </c>
      <c r="AS1799" t="s">
        <v>137</v>
      </c>
      <c r="AT1799" t="s">
        <v>137</v>
      </c>
      <c r="AU1799" t="s">
        <v>137</v>
      </c>
      <c r="AV1799" t="s">
        <v>137</v>
      </c>
      <c r="AW1799" t="s">
        <v>137</v>
      </c>
      <c r="AX1799" t="s">
        <v>137</v>
      </c>
      <c r="AY1799" t="s">
        <v>137</v>
      </c>
      <c r="AZ1799" t="s">
        <v>137</v>
      </c>
      <c r="BA1799" t="s">
        <v>137</v>
      </c>
      <c r="BB1799" t="s">
        <v>137</v>
      </c>
      <c r="BC1799" t="s">
        <v>137</v>
      </c>
      <c r="BD1799" t="s">
        <v>137</v>
      </c>
      <c r="BE1799" t="s">
        <v>137</v>
      </c>
      <c r="BF1799" t="s">
        <v>137</v>
      </c>
      <c r="BG1799" t="s">
        <v>137</v>
      </c>
      <c r="BH1799" t="s">
        <v>137</v>
      </c>
      <c r="BI1799" t="s">
        <v>137</v>
      </c>
      <c r="BJ1799" t="s">
        <v>137</v>
      </c>
      <c r="BK1799" t="s">
        <v>137</v>
      </c>
      <c r="BL1799" t="s">
        <v>137</v>
      </c>
      <c r="BM1799" t="s">
        <v>137</v>
      </c>
      <c r="BN1799" t="s">
        <v>137</v>
      </c>
      <c r="BO1799" t="s">
        <v>137</v>
      </c>
      <c r="BP1799" t="s">
        <v>137</v>
      </c>
      <c r="BQ1799" t="s">
        <v>137</v>
      </c>
      <c r="BR1799" t="s">
        <v>137</v>
      </c>
      <c r="BS1799" t="s">
        <v>137</v>
      </c>
      <c r="BT1799" t="s">
        <v>771</v>
      </c>
      <c r="BU1799" t="s">
        <v>771</v>
      </c>
      <c r="BW1799" t="s">
        <v>137</v>
      </c>
      <c r="BX1799" t="s">
        <v>137</v>
      </c>
      <c r="BY1799" t="s">
        <v>137</v>
      </c>
      <c r="BZ1799" t="s">
        <v>137</v>
      </c>
      <c r="CA1799" t="s">
        <v>137</v>
      </c>
      <c r="CB1799" t="s">
        <v>137</v>
      </c>
      <c r="CC1799" t="s">
        <v>137</v>
      </c>
      <c r="CD1799" t="s">
        <v>137</v>
      </c>
      <c r="CE1799" t="s">
        <v>137</v>
      </c>
      <c r="CF1799" t="s">
        <v>137</v>
      </c>
      <c r="CG1799" t="s">
        <v>137</v>
      </c>
      <c r="CH1799" t="s">
        <v>137</v>
      </c>
      <c r="CI1799" t="s">
        <v>137</v>
      </c>
      <c r="CJ1799" t="s">
        <v>137</v>
      </c>
      <c r="CK1799" t="s">
        <v>137</v>
      </c>
      <c r="CL1799" t="s">
        <v>137</v>
      </c>
      <c r="CM1799" t="s">
        <v>137</v>
      </c>
      <c r="CN1799" t="s">
        <v>137</v>
      </c>
      <c r="CO1799" t="s">
        <v>137</v>
      </c>
      <c r="CP1799" t="s">
        <v>137</v>
      </c>
      <c r="CQ1799" s="1">
        <v>45727.532638888886</v>
      </c>
      <c r="CR1799" s="1">
        <v>45727.532638888886</v>
      </c>
      <c r="CS1799" s="1">
        <v>45727.532638888886</v>
      </c>
      <c r="CT1799" t="s">
        <v>137</v>
      </c>
      <c r="CU1799" t="s">
        <v>137</v>
      </c>
      <c r="CV1799" t="s">
        <v>1779</v>
      </c>
      <c r="CW1799" t="s">
        <v>1779</v>
      </c>
      <c r="CX1799" s="3"/>
      <c r="CY1799" s="3"/>
      <c r="DA1799" t="s">
        <v>137</v>
      </c>
      <c r="DB1799" t="s">
        <v>137</v>
      </c>
      <c r="DC1799" t="s">
        <v>137</v>
      </c>
      <c r="DD1799" t="s">
        <v>137</v>
      </c>
      <c r="DE1799" t="s">
        <v>137</v>
      </c>
      <c r="DF1799" t="s">
        <v>137</v>
      </c>
      <c r="DG1799" t="s">
        <v>137</v>
      </c>
      <c r="DH1799" t="s">
        <v>137</v>
      </c>
      <c r="DI1799" t="s">
        <v>137</v>
      </c>
      <c r="DJ1799" t="s">
        <v>137</v>
      </c>
      <c r="DK1799">
        <v>0</v>
      </c>
      <c r="DL1799" t="s">
        <v>209</v>
      </c>
      <c r="DM1799" t="s">
        <v>11822</v>
      </c>
      <c r="DN1799" t="s">
        <v>137</v>
      </c>
      <c r="DO1799" s="1">
        <v>45727.532638888886</v>
      </c>
      <c r="DP1799" s="1"/>
      <c r="DQ1799" t="s">
        <v>262</v>
      </c>
      <c r="DR1799" t="s">
        <v>263</v>
      </c>
      <c r="DS1799" t="s">
        <v>264</v>
      </c>
      <c r="DT1799" t="s">
        <v>137</v>
      </c>
      <c r="DU1799" t="s">
        <v>137</v>
      </c>
      <c r="DV1799" t="s">
        <v>137</v>
      </c>
      <c r="DW1799" t="s">
        <v>137</v>
      </c>
      <c r="DX1799" t="s">
        <v>137</v>
      </c>
      <c r="DY1799" t="s">
        <v>137</v>
      </c>
      <c r="DZ1799" t="s">
        <v>168</v>
      </c>
      <c r="EA1799" t="b">
        <v>0</v>
      </c>
      <c r="EB1799" t="s">
        <v>137</v>
      </c>
    </row>
    <row r="1800" spans="1:132" x14ac:dyDescent="0.25">
      <c r="A1800">
        <v>151941879</v>
      </c>
      <c r="B1800">
        <v>10244</v>
      </c>
      <c r="C1800" t="s">
        <v>192</v>
      </c>
      <c r="D1800" t="s">
        <v>11823</v>
      </c>
      <c r="E1800" t="s">
        <v>134</v>
      </c>
      <c r="F1800" t="s">
        <v>532</v>
      </c>
      <c r="G1800" t="s">
        <v>163</v>
      </c>
      <c r="H1800" t="s">
        <v>137</v>
      </c>
      <c r="I1800" t="s">
        <v>11824</v>
      </c>
      <c r="J1800" t="s">
        <v>262</v>
      </c>
      <c r="K1800" t="s">
        <v>263</v>
      </c>
      <c r="L1800" t="s">
        <v>264</v>
      </c>
      <c r="M1800" t="s">
        <v>140</v>
      </c>
      <c r="N1800" t="s">
        <v>9960</v>
      </c>
      <c r="O1800" t="s">
        <v>1231</v>
      </c>
      <c r="P1800" s="1"/>
      <c r="Q1800" s="1">
        <v>45727.529166666667</v>
      </c>
      <c r="R1800" s="1">
        <v>45727.529166666667</v>
      </c>
      <c r="S1800" s="1">
        <v>45727.529861111114</v>
      </c>
      <c r="T1800" s="1">
        <v>45727.529861111114</v>
      </c>
      <c r="U1800" t="s">
        <v>626</v>
      </c>
      <c r="V1800" t="s">
        <v>137</v>
      </c>
      <c r="W1800" t="s">
        <v>137</v>
      </c>
      <c r="X1800" t="s">
        <v>144</v>
      </c>
      <c r="Y1800" t="s">
        <v>199</v>
      </c>
      <c r="Z1800" t="s">
        <v>137</v>
      </c>
      <c r="AA1800" t="s">
        <v>137</v>
      </c>
      <c r="AB1800" t="s">
        <v>137</v>
      </c>
      <c r="AC1800" t="s">
        <v>137</v>
      </c>
      <c r="AD1800" s="2"/>
      <c r="AE1800" t="s">
        <v>137</v>
      </c>
      <c r="AF1800" t="s">
        <v>137</v>
      </c>
      <c r="AG1800" t="s">
        <v>137</v>
      </c>
      <c r="AH1800" t="s">
        <v>137</v>
      </c>
      <c r="AI1800" t="s">
        <v>137</v>
      </c>
      <c r="AJ1800" t="s">
        <v>137</v>
      </c>
      <c r="AK1800" t="s">
        <v>137</v>
      </c>
      <c r="AL1800" s="2"/>
      <c r="AM1800" t="s">
        <v>137</v>
      </c>
      <c r="AN1800" t="s">
        <v>137</v>
      </c>
      <c r="AO1800" t="s">
        <v>137</v>
      </c>
      <c r="AP1800" t="s">
        <v>137</v>
      </c>
      <c r="AQ1800" t="s">
        <v>137</v>
      </c>
      <c r="AR1800" t="s">
        <v>137</v>
      </c>
      <c r="AS1800" t="s">
        <v>137</v>
      </c>
      <c r="AT1800" t="s">
        <v>137</v>
      </c>
      <c r="AU1800" t="s">
        <v>137</v>
      </c>
      <c r="AV1800" t="s">
        <v>137</v>
      </c>
      <c r="AW1800" t="s">
        <v>137</v>
      </c>
      <c r="AX1800" t="s">
        <v>137</v>
      </c>
      <c r="AY1800" t="s">
        <v>137</v>
      </c>
      <c r="AZ1800" t="s">
        <v>137</v>
      </c>
      <c r="BA1800" t="s">
        <v>137</v>
      </c>
      <c r="BB1800" t="s">
        <v>137</v>
      </c>
      <c r="BC1800" t="s">
        <v>137</v>
      </c>
      <c r="BD1800" t="s">
        <v>137</v>
      </c>
      <c r="BE1800" t="s">
        <v>137</v>
      </c>
      <c r="BF1800" t="s">
        <v>137</v>
      </c>
      <c r="BG1800" t="s">
        <v>137</v>
      </c>
      <c r="BH1800" t="s">
        <v>137</v>
      </c>
      <c r="BI1800" t="s">
        <v>137</v>
      </c>
      <c r="BJ1800" t="s">
        <v>137</v>
      </c>
      <c r="BK1800" t="s">
        <v>137</v>
      </c>
      <c r="BL1800" t="s">
        <v>137</v>
      </c>
      <c r="BM1800" t="s">
        <v>137</v>
      </c>
      <c r="BN1800" t="s">
        <v>137</v>
      </c>
      <c r="BO1800" t="s">
        <v>137</v>
      </c>
      <c r="BP1800" t="s">
        <v>137</v>
      </c>
      <c r="BQ1800" t="s">
        <v>137</v>
      </c>
      <c r="BR1800" t="s">
        <v>137</v>
      </c>
      <c r="BS1800" t="s">
        <v>137</v>
      </c>
      <c r="BT1800" t="s">
        <v>771</v>
      </c>
      <c r="BU1800" t="s">
        <v>771</v>
      </c>
      <c r="BW1800" t="s">
        <v>137</v>
      </c>
      <c r="BX1800" t="s">
        <v>137</v>
      </c>
      <c r="BY1800" t="s">
        <v>137</v>
      </c>
      <c r="BZ1800" t="s">
        <v>137</v>
      </c>
      <c r="CA1800" t="s">
        <v>137</v>
      </c>
      <c r="CB1800" t="s">
        <v>137</v>
      </c>
      <c r="CC1800" t="s">
        <v>137</v>
      </c>
      <c r="CD1800" t="s">
        <v>137</v>
      </c>
      <c r="CE1800" t="s">
        <v>137</v>
      </c>
      <c r="CF1800" t="s">
        <v>137</v>
      </c>
      <c r="CG1800" t="s">
        <v>137</v>
      </c>
      <c r="CH1800" t="s">
        <v>137</v>
      </c>
      <c r="CI1800" t="s">
        <v>137</v>
      </c>
      <c r="CJ1800" t="s">
        <v>137</v>
      </c>
      <c r="CK1800" t="s">
        <v>137</v>
      </c>
      <c r="CL1800" t="s">
        <v>137</v>
      </c>
      <c r="CM1800" t="s">
        <v>137</v>
      </c>
      <c r="CN1800" t="s">
        <v>137</v>
      </c>
      <c r="CO1800" t="s">
        <v>137</v>
      </c>
      <c r="CP1800" t="s">
        <v>137</v>
      </c>
      <c r="CQ1800" s="1">
        <v>45727.529861111114</v>
      </c>
      <c r="CR1800" s="1">
        <v>45727.529861111114</v>
      </c>
      <c r="CS1800" s="1">
        <v>45727.529861111114</v>
      </c>
      <c r="CT1800" t="s">
        <v>137</v>
      </c>
      <c r="CU1800" t="s">
        <v>137</v>
      </c>
      <c r="CV1800" t="s">
        <v>11825</v>
      </c>
      <c r="CW1800" t="s">
        <v>11825</v>
      </c>
      <c r="CX1800" s="3"/>
      <c r="CY1800" s="3"/>
      <c r="DA1800" t="s">
        <v>137</v>
      </c>
      <c r="DB1800" t="s">
        <v>137</v>
      </c>
      <c r="DC1800" t="s">
        <v>137</v>
      </c>
      <c r="DD1800" t="s">
        <v>137</v>
      </c>
      <c r="DE1800" t="s">
        <v>137</v>
      </c>
      <c r="DF1800" t="s">
        <v>137</v>
      </c>
      <c r="DG1800" t="s">
        <v>137</v>
      </c>
      <c r="DH1800" t="s">
        <v>137</v>
      </c>
      <c r="DI1800" t="s">
        <v>137</v>
      </c>
      <c r="DJ1800" t="s">
        <v>137</v>
      </c>
      <c r="DK1800">
        <v>0</v>
      </c>
      <c r="DL1800" t="s">
        <v>209</v>
      </c>
      <c r="DM1800" t="s">
        <v>11826</v>
      </c>
      <c r="DN1800" t="s">
        <v>137</v>
      </c>
      <c r="DO1800" s="1">
        <v>45727.529861111114</v>
      </c>
      <c r="DP1800" s="1"/>
      <c r="DQ1800" t="s">
        <v>262</v>
      </c>
      <c r="DR1800" t="s">
        <v>263</v>
      </c>
      <c r="DS1800" t="s">
        <v>264</v>
      </c>
      <c r="DT1800" t="s">
        <v>137</v>
      </c>
      <c r="DU1800" t="s">
        <v>137</v>
      </c>
      <c r="DV1800" t="s">
        <v>137</v>
      </c>
      <c r="DW1800" t="s">
        <v>137</v>
      </c>
      <c r="DX1800" t="s">
        <v>137</v>
      </c>
      <c r="DY1800" t="s">
        <v>137</v>
      </c>
      <c r="DZ1800" t="s">
        <v>168</v>
      </c>
      <c r="EA1800" t="b">
        <v>0</v>
      </c>
      <c r="EB1800" t="s">
        <v>137</v>
      </c>
    </row>
    <row r="1801" spans="1:132" x14ac:dyDescent="0.25">
      <c r="A1801">
        <v>151940627</v>
      </c>
      <c r="B1801">
        <v>10243</v>
      </c>
      <c r="C1801" t="s">
        <v>192</v>
      </c>
      <c r="D1801" t="s">
        <v>11827</v>
      </c>
      <c r="E1801" t="s">
        <v>134</v>
      </c>
      <c r="F1801" t="s">
        <v>532</v>
      </c>
      <c r="G1801" t="s">
        <v>163</v>
      </c>
      <c r="H1801" t="s">
        <v>137</v>
      </c>
      <c r="I1801" t="s">
        <v>11827</v>
      </c>
      <c r="J1801" t="s">
        <v>262</v>
      </c>
      <c r="K1801" t="s">
        <v>263</v>
      </c>
      <c r="L1801" t="s">
        <v>264</v>
      </c>
      <c r="M1801" t="s">
        <v>140</v>
      </c>
      <c r="N1801" t="s">
        <v>9960</v>
      </c>
      <c r="O1801" t="s">
        <v>1231</v>
      </c>
      <c r="P1801" s="1"/>
      <c r="Q1801" s="1">
        <v>45727.522222222222</v>
      </c>
      <c r="R1801" s="1">
        <v>45727.522222222222</v>
      </c>
      <c r="S1801" s="1">
        <v>45727.527777777781</v>
      </c>
      <c r="T1801" s="1">
        <v>45727.527777777781</v>
      </c>
      <c r="U1801" t="s">
        <v>626</v>
      </c>
      <c r="V1801" t="s">
        <v>137</v>
      </c>
      <c r="W1801" t="s">
        <v>137</v>
      </c>
      <c r="X1801" t="s">
        <v>144</v>
      </c>
      <c r="Y1801" t="s">
        <v>199</v>
      </c>
      <c r="Z1801" t="s">
        <v>137</v>
      </c>
      <c r="AA1801" t="s">
        <v>137</v>
      </c>
      <c r="AB1801" t="s">
        <v>137</v>
      </c>
      <c r="AC1801" t="s">
        <v>137</v>
      </c>
      <c r="AD1801" s="2"/>
      <c r="AE1801" t="s">
        <v>137</v>
      </c>
      <c r="AF1801" t="s">
        <v>137</v>
      </c>
      <c r="AG1801" t="s">
        <v>137</v>
      </c>
      <c r="AH1801" t="s">
        <v>137</v>
      </c>
      <c r="AI1801" t="s">
        <v>137</v>
      </c>
      <c r="AJ1801" t="s">
        <v>137</v>
      </c>
      <c r="AK1801" t="s">
        <v>137</v>
      </c>
      <c r="AL1801" s="2"/>
      <c r="AM1801" t="s">
        <v>137</v>
      </c>
      <c r="AN1801" t="s">
        <v>137</v>
      </c>
      <c r="AO1801" t="s">
        <v>137</v>
      </c>
      <c r="AP1801" t="s">
        <v>137</v>
      </c>
      <c r="AQ1801" t="s">
        <v>137</v>
      </c>
      <c r="AR1801" t="s">
        <v>137</v>
      </c>
      <c r="AS1801" t="s">
        <v>137</v>
      </c>
      <c r="AT1801" t="s">
        <v>137</v>
      </c>
      <c r="AU1801" t="s">
        <v>137</v>
      </c>
      <c r="AV1801" t="s">
        <v>137</v>
      </c>
      <c r="AW1801" t="s">
        <v>137</v>
      </c>
      <c r="AX1801" t="s">
        <v>137</v>
      </c>
      <c r="AY1801" t="s">
        <v>137</v>
      </c>
      <c r="AZ1801" t="s">
        <v>137</v>
      </c>
      <c r="BA1801" t="s">
        <v>137</v>
      </c>
      <c r="BB1801" t="s">
        <v>137</v>
      </c>
      <c r="BC1801" t="s">
        <v>137</v>
      </c>
      <c r="BD1801" t="s">
        <v>137</v>
      </c>
      <c r="BE1801" t="s">
        <v>137</v>
      </c>
      <c r="BF1801" t="s">
        <v>137</v>
      </c>
      <c r="BG1801" t="s">
        <v>137</v>
      </c>
      <c r="BH1801" t="s">
        <v>137</v>
      </c>
      <c r="BI1801" t="s">
        <v>137</v>
      </c>
      <c r="BJ1801" t="s">
        <v>137</v>
      </c>
      <c r="BK1801" t="s">
        <v>137</v>
      </c>
      <c r="BL1801" t="s">
        <v>137</v>
      </c>
      <c r="BM1801" t="s">
        <v>137</v>
      </c>
      <c r="BN1801" t="s">
        <v>137</v>
      </c>
      <c r="BO1801" t="s">
        <v>137</v>
      </c>
      <c r="BP1801" t="s">
        <v>137</v>
      </c>
      <c r="BQ1801" t="s">
        <v>137</v>
      </c>
      <c r="BR1801" t="s">
        <v>137</v>
      </c>
      <c r="BS1801" t="s">
        <v>137</v>
      </c>
      <c r="BT1801" t="s">
        <v>771</v>
      </c>
      <c r="BU1801" t="s">
        <v>771</v>
      </c>
      <c r="BW1801" t="s">
        <v>137</v>
      </c>
      <c r="BX1801" t="s">
        <v>137</v>
      </c>
      <c r="BY1801" t="s">
        <v>137</v>
      </c>
      <c r="BZ1801" t="s">
        <v>137</v>
      </c>
      <c r="CA1801" t="s">
        <v>137</v>
      </c>
      <c r="CB1801" t="s">
        <v>137</v>
      </c>
      <c r="CC1801" t="s">
        <v>137</v>
      </c>
      <c r="CD1801" t="s">
        <v>137</v>
      </c>
      <c r="CE1801" t="s">
        <v>137</v>
      </c>
      <c r="CF1801" t="s">
        <v>137</v>
      </c>
      <c r="CG1801" t="s">
        <v>137</v>
      </c>
      <c r="CH1801" t="s">
        <v>137</v>
      </c>
      <c r="CI1801" t="s">
        <v>137</v>
      </c>
      <c r="CJ1801" t="s">
        <v>137</v>
      </c>
      <c r="CK1801" t="s">
        <v>137</v>
      </c>
      <c r="CL1801" t="s">
        <v>137</v>
      </c>
      <c r="CM1801" t="s">
        <v>137</v>
      </c>
      <c r="CN1801" t="s">
        <v>137</v>
      </c>
      <c r="CO1801" t="s">
        <v>137</v>
      </c>
      <c r="CP1801" t="s">
        <v>137</v>
      </c>
      <c r="CQ1801" s="1">
        <v>45727.527777777781</v>
      </c>
      <c r="CR1801" s="1">
        <v>45727.527777777781</v>
      </c>
      <c r="CS1801" s="1">
        <v>45727.527777777781</v>
      </c>
      <c r="CT1801" t="s">
        <v>137</v>
      </c>
      <c r="CU1801" t="s">
        <v>137</v>
      </c>
      <c r="CV1801" t="s">
        <v>11828</v>
      </c>
      <c r="CW1801" t="s">
        <v>11828</v>
      </c>
      <c r="CX1801" s="3"/>
      <c r="CY1801" s="3"/>
      <c r="DA1801" t="s">
        <v>137</v>
      </c>
      <c r="DB1801" t="s">
        <v>137</v>
      </c>
      <c r="DC1801" t="s">
        <v>137</v>
      </c>
      <c r="DD1801" t="s">
        <v>137</v>
      </c>
      <c r="DE1801" t="s">
        <v>137</v>
      </c>
      <c r="DF1801" t="s">
        <v>137</v>
      </c>
      <c r="DG1801" t="s">
        <v>137</v>
      </c>
      <c r="DH1801" t="s">
        <v>137</v>
      </c>
      <c r="DI1801" t="s">
        <v>137</v>
      </c>
      <c r="DJ1801" t="s">
        <v>137</v>
      </c>
      <c r="DK1801">
        <v>0</v>
      </c>
      <c r="DL1801" t="s">
        <v>209</v>
      </c>
      <c r="DM1801" t="s">
        <v>11829</v>
      </c>
      <c r="DN1801" t="s">
        <v>137</v>
      </c>
      <c r="DO1801" s="1">
        <v>45727.527777777781</v>
      </c>
      <c r="DP1801" s="1"/>
      <c r="DQ1801" t="s">
        <v>262</v>
      </c>
      <c r="DR1801" t="s">
        <v>263</v>
      </c>
      <c r="DS1801" t="s">
        <v>264</v>
      </c>
      <c r="DT1801" t="s">
        <v>137</v>
      </c>
      <c r="DU1801" t="s">
        <v>137</v>
      </c>
      <c r="DV1801" t="s">
        <v>137</v>
      </c>
      <c r="DW1801" t="s">
        <v>137</v>
      </c>
      <c r="DX1801" t="s">
        <v>137</v>
      </c>
      <c r="DY1801" t="s">
        <v>137</v>
      </c>
      <c r="DZ1801" t="s">
        <v>168</v>
      </c>
      <c r="EA1801" t="b">
        <v>0</v>
      </c>
      <c r="EB1801" t="s">
        <v>137</v>
      </c>
    </row>
    <row r="1802" spans="1:132" x14ac:dyDescent="0.25">
      <c r="A1802">
        <v>151940115</v>
      </c>
      <c r="B1802">
        <v>10242</v>
      </c>
      <c r="C1802" t="s">
        <v>192</v>
      </c>
      <c r="D1802" t="s">
        <v>11830</v>
      </c>
      <c r="E1802" t="s">
        <v>134</v>
      </c>
      <c r="F1802" t="s">
        <v>162</v>
      </c>
      <c r="G1802" t="s">
        <v>163</v>
      </c>
      <c r="H1802" t="s">
        <v>137</v>
      </c>
      <c r="I1802" t="s">
        <v>11831</v>
      </c>
      <c r="J1802" t="s">
        <v>1709</v>
      </c>
      <c r="K1802" t="s">
        <v>1710</v>
      </c>
      <c r="L1802" t="s">
        <v>1711</v>
      </c>
      <c r="M1802" t="s">
        <v>137</v>
      </c>
      <c r="N1802" t="s">
        <v>1658</v>
      </c>
      <c r="O1802" t="s">
        <v>1658</v>
      </c>
      <c r="P1802" s="1"/>
      <c r="Q1802" s="1">
        <v>45727.519444444442</v>
      </c>
      <c r="R1802" s="1">
        <v>45727.519444444442</v>
      </c>
      <c r="S1802" s="1">
        <v>45727.715277777781</v>
      </c>
      <c r="T1802" s="1">
        <v>45727.715277777781</v>
      </c>
      <c r="U1802" t="s">
        <v>304</v>
      </c>
      <c r="V1802" t="s">
        <v>137</v>
      </c>
      <c r="W1802" t="s">
        <v>137</v>
      </c>
      <c r="X1802" t="s">
        <v>185</v>
      </c>
      <c r="Y1802" t="s">
        <v>199</v>
      </c>
      <c r="Z1802" t="s">
        <v>137</v>
      </c>
      <c r="AA1802" t="s">
        <v>137</v>
      </c>
      <c r="AB1802" t="s">
        <v>137</v>
      </c>
      <c r="AC1802" t="s">
        <v>137</v>
      </c>
      <c r="AD1802" s="2"/>
      <c r="AE1802" t="s">
        <v>137</v>
      </c>
      <c r="AF1802" t="s">
        <v>137</v>
      </c>
      <c r="AG1802" t="s">
        <v>137</v>
      </c>
      <c r="AH1802" t="s">
        <v>137</v>
      </c>
      <c r="AI1802" t="s">
        <v>137</v>
      </c>
      <c r="AJ1802" t="s">
        <v>137</v>
      </c>
      <c r="AK1802" t="s">
        <v>137</v>
      </c>
      <c r="AL1802" s="2"/>
      <c r="AM1802" t="s">
        <v>137</v>
      </c>
      <c r="AN1802" t="s">
        <v>137</v>
      </c>
      <c r="AO1802" t="s">
        <v>137</v>
      </c>
      <c r="AP1802" t="s">
        <v>137</v>
      </c>
      <c r="AQ1802" t="s">
        <v>137</v>
      </c>
      <c r="AR1802" t="s">
        <v>137</v>
      </c>
      <c r="AS1802" t="s">
        <v>137</v>
      </c>
      <c r="AT1802" t="s">
        <v>137</v>
      </c>
      <c r="AU1802" t="s">
        <v>137</v>
      </c>
      <c r="AV1802" t="s">
        <v>137</v>
      </c>
      <c r="AW1802" t="s">
        <v>137</v>
      </c>
      <c r="AX1802" t="s">
        <v>137</v>
      </c>
      <c r="AY1802" t="s">
        <v>137</v>
      </c>
      <c r="AZ1802" t="s">
        <v>137</v>
      </c>
      <c r="BA1802" t="s">
        <v>137</v>
      </c>
      <c r="BB1802" t="s">
        <v>137</v>
      </c>
      <c r="BC1802" t="s">
        <v>137</v>
      </c>
      <c r="BD1802" t="s">
        <v>137</v>
      </c>
      <c r="BE1802" t="s">
        <v>137</v>
      </c>
      <c r="BF1802" t="s">
        <v>137</v>
      </c>
      <c r="BG1802" t="s">
        <v>137</v>
      </c>
      <c r="BH1802" t="s">
        <v>137</v>
      </c>
      <c r="BI1802" t="s">
        <v>137</v>
      </c>
      <c r="BJ1802" t="s">
        <v>137</v>
      </c>
      <c r="BK1802" t="s">
        <v>137</v>
      </c>
      <c r="BL1802" t="s">
        <v>137</v>
      </c>
      <c r="BM1802" t="s">
        <v>137</v>
      </c>
      <c r="BN1802" t="s">
        <v>137</v>
      </c>
      <c r="BO1802" t="s">
        <v>137</v>
      </c>
      <c r="BP1802" t="s">
        <v>137</v>
      </c>
      <c r="BQ1802" t="s">
        <v>137</v>
      </c>
      <c r="BR1802" t="s">
        <v>137</v>
      </c>
      <c r="BS1802" t="s">
        <v>137</v>
      </c>
      <c r="BT1802" t="s">
        <v>137</v>
      </c>
      <c r="BU1802" t="s">
        <v>137</v>
      </c>
      <c r="BW1802" t="s">
        <v>137</v>
      </c>
      <c r="BX1802" t="s">
        <v>137</v>
      </c>
      <c r="BY1802" t="s">
        <v>137</v>
      </c>
      <c r="BZ1802" t="s">
        <v>137</v>
      </c>
      <c r="CA1802" t="s">
        <v>137</v>
      </c>
      <c r="CB1802" t="s">
        <v>137</v>
      </c>
      <c r="CC1802" t="s">
        <v>137</v>
      </c>
      <c r="CD1802" t="s">
        <v>137</v>
      </c>
      <c r="CE1802" t="s">
        <v>137</v>
      </c>
      <c r="CF1802" t="s">
        <v>137</v>
      </c>
      <c r="CG1802" t="s">
        <v>137</v>
      </c>
      <c r="CH1802" t="s">
        <v>137</v>
      </c>
      <c r="CI1802" t="s">
        <v>137</v>
      </c>
      <c r="CJ1802" t="s">
        <v>137</v>
      </c>
      <c r="CK1802" t="s">
        <v>137</v>
      </c>
      <c r="CL1802" t="s">
        <v>137</v>
      </c>
      <c r="CM1802" t="s">
        <v>137</v>
      </c>
      <c r="CN1802" t="s">
        <v>137</v>
      </c>
      <c r="CO1802" t="s">
        <v>137</v>
      </c>
      <c r="CP1802" t="s">
        <v>137</v>
      </c>
      <c r="CQ1802" s="1">
        <v>45727.715277777781</v>
      </c>
      <c r="CR1802" s="1">
        <v>45727.715277777781</v>
      </c>
      <c r="CS1802" s="1">
        <v>45727.715277777781</v>
      </c>
      <c r="CT1802" t="s">
        <v>137</v>
      </c>
      <c r="CU1802" t="s">
        <v>137</v>
      </c>
      <c r="CV1802" t="s">
        <v>11832</v>
      </c>
      <c r="CW1802" t="s">
        <v>11833</v>
      </c>
      <c r="CX1802" s="3"/>
      <c r="CY1802" s="3"/>
      <c r="CZ1802">
        <v>1</v>
      </c>
      <c r="DA1802" t="s">
        <v>137</v>
      </c>
      <c r="DB1802" t="s">
        <v>137</v>
      </c>
      <c r="DC1802" t="s">
        <v>137</v>
      </c>
      <c r="DD1802" t="s">
        <v>137</v>
      </c>
      <c r="DE1802" t="s">
        <v>137</v>
      </c>
      <c r="DF1802" t="s">
        <v>137</v>
      </c>
      <c r="DG1802" t="s">
        <v>137</v>
      </c>
      <c r="DH1802" t="s">
        <v>137</v>
      </c>
      <c r="DI1802" t="s">
        <v>137</v>
      </c>
      <c r="DJ1802" t="s">
        <v>137</v>
      </c>
      <c r="DK1802">
        <v>0</v>
      </c>
      <c r="DL1802" t="s">
        <v>209</v>
      </c>
      <c r="DM1802" t="s">
        <v>11834</v>
      </c>
      <c r="DN1802" t="s">
        <v>137</v>
      </c>
      <c r="DO1802" s="1">
        <v>45727.715277777781</v>
      </c>
      <c r="DP1802" s="1"/>
      <c r="DQ1802" t="s">
        <v>1709</v>
      </c>
      <c r="DR1802" t="s">
        <v>1710</v>
      </c>
      <c r="DS1802" t="s">
        <v>1711</v>
      </c>
      <c r="DT1802" t="s">
        <v>137</v>
      </c>
      <c r="DU1802" t="s">
        <v>137</v>
      </c>
      <c r="DV1802" t="s">
        <v>137</v>
      </c>
      <c r="DW1802" t="s">
        <v>137</v>
      </c>
      <c r="DX1802" t="s">
        <v>3009</v>
      </c>
      <c r="DY1802" t="s">
        <v>137</v>
      </c>
      <c r="DZ1802" t="s">
        <v>168</v>
      </c>
      <c r="EA1802" t="b">
        <v>0</v>
      </c>
      <c r="EB1802" t="s">
        <v>137</v>
      </c>
    </row>
    <row r="1803" spans="1:132" x14ac:dyDescent="0.25">
      <c r="A1803">
        <v>151939385</v>
      </c>
      <c r="B1803">
        <v>10241</v>
      </c>
      <c r="C1803" t="s">
        <v>192</v>
      </c>
      <c r="D1803" t="s">
        <v>669</v>
      </c>
      <c r="E1803" t="s">
        <v>134</v>
      </c>
      <c r="F1803" t="s">
        <v>135</v>
      </c>
      <c r="G1803" t="s">
        <v>670</v>
      </c>
      <c r="H1803" t="s">
        <v>671</v>
      </c>
      <c r="I1803" t="s">
        <v>672</v>
      </c>
      <c r="J1803" t="s">
        <v>273</v>
      </c>
      <c r="K1803" t="s">
        <v>274</v>
      </c>
      <c r="L1803" t="s">
        <v>275</v>
      </c>
      <c r="M1803" t="s">
        <v>137</v>
      </c>
      <c r="N1803" t="s">
        <v>1681</v>
      </c>
      <c r="O1803" t="s">
        <v>1681</v>
      </c>
      <c r="P1803" s="1">
        <v>45727</v>
      </c>
      <c r="Q1803" s="1">
        <v>45727.51458333333</v>
      </c>
      <c r="R1803" s="1">
        <v>45727.51458333333</v>
      </c>
      <c r="S1803" s="1">
        <v>45727.630555555559</v>
      </c>
      <c r="T1803" s="1">
        <v>45727.630555555559</v>
      </c>
      <c r="U1803" t="s">
        <v>11835</v>
      </c>
      <c r="V1803" t="s">
        <v>137</v>
      </c>
      <c r="W1803" t="s">
        <v>137</v>
      </c>
      <c r="X1803" t="s">
        <v>185</v>
      </c>
      <c r="Y1803" t="s">
        <v>440</v>
      </c>
      <c r="Z1803" t="s">
        <v>137</v>
      </c>
      <c r="AA1803" t="s">
        <v>137</v>
      </c>
      <c r="AB1803" t="s">
        <v>137</v>
      </c>
      <c r="AC1803" t="s">
        <v>137</v>
      </c>
      <c r="AD1803" s="2"/>
      <c r="AE1803" t="s">
        <v>11836</v>
      </c>
      <c r="AF1803" t="s">
        <v>137</v>
      </c>
      <c r="AG1803" t="s">
        <v>137</v>
      </c>
      <c r="AH1803" t="s">
        <v>137</v>
      </c>
      <c r="AI1803" t="s">
        <v>137</v>
      </c>
      <c r="AJ1803" t="s">
        <v>137</v>
      </c>
      <c r="AK1803" t="s">
        <v>137</v>
      </c>
      <c r="AL1803" s="2">
        <v>45727</v>
      </c>
      <c r="AM1803" t="s">
        <v>137</v>
      </c>
      <c r="AN1803" t="s">
        <v>137</v>
      </c>
      <c r="AO1803" t="s">
        <v>137</v>
      </c>
      <c r="AP1803" t="s">
        <v>137</v>
      </c>
      <c r="AQ1803" t="s">
        <v>137</v>
      </c>
      <c r="AR1803" t="s">
        <v>137</v>
      </c>
      <c r="AS1803" t="s">
        <v>137</v>
      </c>
      <c r="AT1803" t="s">
        <v>137</v>
      </c>
      <c r="AU1803" t="s">
        <v>11770</v>
      </c>
      <c r="AV1803" t="s">
        <v>137</v>
      </c>
      <c r="AW1803" t="s">
        <v>137</v>
      </c>
      <c r="AX1803" t="s">
        <v>137</v>
      </c>
      <c r="AY1803" t="s">
        <v>137</v>
      </c>
      <c r="AZ1803" t="s">
        <v>137</v>
      </c>
      <c r="BA1803" t="s">
        <v>137</v>
      </c>
      <c r="BB1803" t="s">
        <v>137</v>
      </c>
      <c r="BC1803" t="s">
        <v>137</v>
      </c>
      <c r="BD1803" t="s">
        <v>137</v>
      </c>
      <c r="BE1803" t="s">
        <v>137</v>
      </c>
      <c r="BF1803" t="s">
        <v>137</v>
      </c>
      <c r="BG1803" t="s">
        <v>137</v>
      </c>
      <c r="BH1803" t="s">
        <v>137</v>
      </c>
      <c r="BI1803" t="s">
        <v>137</v>
      </c>
      <c r="BJ1803" t="s">
        <v>137</v>
      </c>
      <c r="BK1803" t="s">
        <v>137</v>
      </c>
      <c r="BL1803" t="s">
        <v>137</v>
      </c>
      <c r="BM1803" t="s">
        <v>137</v>
      </c>
      <c r="BN1803" t="s">
        <v>137</v>
      </c>
      <c r="BO1803" t="s">
        <v>137</v>
      </c>
      <c r="BP1803" t="s">
        <v>137</v>
      </c>
      <c r="BQ1803" t="s">
        <v>11837</v>
      </c>
      <c r="BR1803" t="s">
        <v>137</v>
      </c>
      <c r="BS1803" t="s">
        <v>137</v>
      </c>
      <c r="BT1803" t="s">
        <v>137</v>
      </c>
      <c r="BU1803" t="s">
        <v>137</v>
      </c>
      <c r="BV1803">
        <v>102545</v>
      </c>
      <c r="BW1803" t="s">
        <v>137</v>
      </c>
      <c r="BX1803" t="s">
        <v>137</v>
      </c>
      <c r="BY1803" t="s">
        <v>137</v>
      </c>
      <c r="BZ1803" t="s">
        <v>5208</v>
      </c>
      <c r="CA1803" t="s">
        <v>137</v>
      </c>
      <c r="CB1803" t="s">
        <v>137</v>
      </c>
      <c r="CC1803" t="s">
        <v>137</v>
      </c>
      <c r="CD1803" t="s">
        <v>137</v>
      </c>
      <c r="CE1803" t="s">
        <v>137</v>
      </c>
      <c r="CF1803" t="s">
        <v>137</v>
      </c>
      <c r="CG1803" t="s">
        <v>137</v>
      </c>
      <c r="CH1803" t="s">
        <v>137</v>
      </c>
      <c r="CI1803" t="s">
        <v>137</v>
      </c>
      <c r="CJ1803" t="s">
        <v>137</v>
      </c>
      <c r="CK1803" t="s">
        <v>137</v>
      </c>
      <c r="CL1803" t="s">
        <v>137</v>
      </c>
      <c r="CM1803" t="s">
        <v>137</v>
      </c>
      <c r="CN1803" t="s">
        <v>137</v>
      </c>
      <c r="CO1803" t="s">
        <v>137</v>
      </c>
      <c r="CP1803" t="s">
        <v>137</v>
      </c>
      <c r="CQ1803" s="1">
        <v>45727.630555555559</v>
      </c>
      <c r="CR1803" s="1">
        <v>45727.630555555559</v>
      </c>
      <c r="CS1803" s="1">
        <v>45727.630555555559</v>
      </c>
      <c r="CT1803" t="s">
        <v>11838</v>
      </c>
      <c r="CU1803" t="s">
        <v>11838</v>
      </c>
      <c r="CV1803" t="s">
        <v>11839</v>
      </c>
      <c r="CW1803" t="s">
        <v>11839</v>
      </c>
      <c r="CX1803" s="3"/>
      <c r="CY1803" s="3"/>
      <c r="CZ1803">
        <v>1</v>
      </c>
      <c r="DA1803" t="s">
        <v>11840</v>
      </c>
      <c r="DB1803" t="s">
        <v>137</v>
      </c>
      <c r="DC1803" t="s">
        <v>137</v>
      </c>
      <c r="DD1803" t="s">
        <v>137</v>
      </c>
      <c r="DE1803" t="s">
        <v>137</v>
      </c>
      <c r="DF1803" t="s">
        <v>11841</v>
      </c>
      <c r="DG1803" t="s">
        <v>137</v>
      </c>
      <c r="DH1803" t="s">
        <v>137</v>
      </c>
      <c r="DI1803" t="s">
        <v>137</v>
      </c>
      <c r="DJ1803" t="s">
        <v>137</v>
      </c>
      <c r="DK1803">
        <v>0</v>
      </c>
      <c r="DL1803" t="s">
        <v>137</v>
      </c>
      <c r="DM1803" t="s">
        <v>137</v>
      </c>
      <c r="DN1803" t="s">
        <v>137</v>
      </c>
      <c r="DO1803" s="1">
        <v>45727.630555555559</v>
      </c>
      <c r="DP1803" s="1"/>
      <c r="DQ1803" t="s">
        <v>273</v>
      </c>
      <c r="DR1803" t="s">
        <v>274</v>
      </c>
      <c r="DS1803" t="s">
        <v>275</v>
      </c>
      <c r="DT1803" t="s">
        <v>137</v>
      </c>
      <c r="DU1803" t="s">
        <v>137</v>
      </c>
      <c r="DV1803" t="s">
        <v>140</v>
      </c>
      <c r="DW1803" t="s">
        <v>137</v>
      </c>
      <c r="DX1803" t="s">
        <v>137</v>
      </c>
      <c r="DY1803" t="s">
        <v>137</v>
      </c>
      <c r="DZ1803" t="s">
        <v>148</v>
      </c>
      <c r="EA1803" t="b">
        <v>0</v>
      </c>
      <c r="EB1803" t="s">
        <v>137</v>
      </c>
    </row>
    <row r="1804" spans="1:132" x14ac:dyDescent="0.25">
      <c r="A1804">
        <v>151939268</v>
      </c>
      <c r="B1804">
        <v>10240</v>
      </c>
      <c r="C1804" t="s">
        <v>473</v>
      </c>
      <c r="D1804" t="s">
        <v>11842</v>
      </c>
      <c r="E1804" t="s">
        <v>134</v>
      </c>
      <c r="F1804" t="s">
        <v>162</v>
      </c>
      <c r="G1804" t="s">
        <v>163</v>
      </c>
      <c r="H1804" t="s">
        <v>137</v>
      </c>
      <c r="I1804" t="s">
        <v>11843</v>
      </c>
      <c r="J1804" t="s">
        <v>1017</v>
      </c>
      <c r="K1804" t="s">
        <v>1018</v>
      </c>
      <c r="L1804" t="s">
        <v>1019</v>
      </c>
      <c r="M1804" t="s">
        <v>137</v>
      </c>
      <c r="N1804" t="s">
        <v>1144</v>
      </c>
      <c r="O1804" t="s">
        <v>1144</v>
      </c>
      <c r="P1804" s="1"/>
      <c r="Q1804" s="1">
        <v>45727.513888888891</v>
      </c>
      <c r="R1804" s="1">
        <v>45727.513888888891</v>
      </c>
      <c r="S1804" s="1">
        <v>45817.470833333333</v>
      </c>
      <c r="T1804" s="1">
        <v>45817.470833333333</v>
      </c>
      <c r="U1804" t="s">
        <v>1104</v>
      </c>
      <c r="V1804" t="s">
        <v>137</v>
      </c>
      <c r="W1804" t="s">
        <v>137</v>
      </c>
      <c r="X1804" t="s">
        <v>155</v>
      </c>
      <c r="Y1804" t="s">
        <v>137</v>
      </c>
      <c r="Z1804" t="s">
        <v>137</v>
      </c>
      <c r="AA1804" t="s">
        <v>137</v>
      </c>
      <c r="AB1804" t="s">
        <v>137</v>
      </c>
      <c r="AC1804" t="s">
        <v>137</v>
      </c>
      <c r="AD1804" s="2"/>
      <c r="AE1804" t="s">
        <v>137</v>
      </c>
      <c r="AF1804" t="s">
        <v>137</v>
      </c>
      <c r="AG1804" t="s">
        <v>137</v>
      </c>
      <c r="AH1804" t="s">
        <v>137</v>
      </c>
      <c r="AI1804" t="s">
        <v>137</v>
      </c>
      <c r="AJ1804" t="s">
        <v>137</v>
      </c>
      <c r="AK1804" t="s">
        <v>137</v>
      </c>
      <c r="AL1804" s="2"/>
      <c r="AM1804" t="s">
        <v>137</v>
      </c>
      <c r="AN1804" t="s">
        <v>137</v>
      </c>
      <c r="AO1804" t="s">
        <v>137</v>
      </c>
      <c r="AP1804" t="s">
        <v>137</v>
      </c>
      <c r="AQ1804" t="s">
        <v>137</v>
      </c>
      <c r="AR1804" t="s">
        <v>137</v>
      </c>
      <c r="AS1804" t="s">
        <v>137</v>
      </c>
      <c r="AT1804" t="s">
        <v>137</v>
      </c>
      <c r="AU1804" t="s">
        <v>137</v>
      </c>
      <c r="AV1804" t="s">
        <v>137</v>
      </c>
      <c r="AW1804" t="s">
        <v>137</v>
      </c>
      <c r="AX1804" t="s">
        <v>137</v>
      </c>
      <c r="AY1804" t="s">
        <v>137</v>
      </c>
      <c r="AZ1804" t="s">
        <v>137</v>
      </c>
      <c r="BA1804" t="s">
        <v>137</v>
      </c>
      <c r="BB1804" t="s">
        <v>137</v>
      </c>
      <c r="BC1804" t="s">
        <v>137</v>
      </c>
      <c r="BD1804" t="s">
        <v>137</v>
      </c>
      <c r="BE1804" t="s">
        <v>137</v>
      </c>
      <c r="BF1804" t="s">
        <v>137</v>
      </c>
      <c r="BG1804" t="s">
        <v>137</v>
      </c>
      <c r="BH1804" t="s">
        <v>137</v>
      </c>
      <c r="BI1804" t="s">
        <v>137</v>
      </c>
      <c r="BJ1804" t="s">
        <v>137</v>
      </c>
      <c r="BK1804" t="s">
        <v>137</v>
      </c>
      <c r="BL1804" t="s">
        <v>137</v>
      </c>
      <c r="BM1804" t="s">
        <v>137</v>
      </c>
      <c r="BN1804" t="s">
        <v>137</v>
      </c>
      <c r="BO1804" t="s">
        <v>137</v>
      </c>
      <c r="BP1804" t="s">
        <v>137</v>
      </c>
      <c r="BQ1804" t="s">
        <v>137</v>
      </c>
      <c r="BR1804" t="s">
        <v>137</v>
      </c>
      <c r="BS1804" t="s">
        <v>137</v>
      </c>
      <c r="BT1804" t="s">
        <v>137</v>
      </c>
      <c r="BU1804" t="s">
        <v>137</v>
      </c>
      <c r="BW1804" t="s">
        <v>137</v>
      </c>
      <c r="BX1804" t="s">
        <v>137</v>
      </c>
      <c r="BY1804" t="s">
        <v>137</v>
      </c>
      <c r="BZ1804" t="s">
        <v>137</v>
      </c>
      <c r="CA1804" t="s">
        <v>137</v>
      </c>
      <c r="CB1804" t="s">
        <v>137</v>
      </c>
      <c r="CC1804" t="s">
        <v>137</v>
      </c>
      <c r="CD1804" t="s">
        <v>137</v>
      </c>
      <c r="CE1804" t="s">
        <v>137</v>
      </c>
      <c r="CF1804" t="s">
        <v>137</v>
      </c>
      <c r="CG1804" t="s">
        <v>137</v>
      </c>
      <c r="CH1804" t="s">
        <v>137</v>
      </c>
      <c r="CI1804" t="s">
        <v>137</v>
      </c>
      <c r="CJ1804" t="s">
        <v>137</v>
      </c>
      <c r="CK1804" t="s">
        <v>137</v>
      </c>
      <c r="CL1804" t="s">
        <v>137</v>
      </c>
      <c r="CM1804" t="s">
        <v>137</v>
      </c>
      <c r="CN1804" t="s">
        <v>137</v>
      </c>
      <c r="CO1804" t="s">
        <v>137</v>
      </c>
      <c r="CP1804" t="s">
        <v>137</v>
      </c>
      <c r="CQ1804" s="1">
        <v>45763.464583333334</v>
      </c>
      <c r="CR1804" s="1">
        <v>45727.544444444444</v>
      </c>
      <c r="CS1804" s="1"/>
      <c r="CT1804" t="s">
        <v>11844</v>
      </c>
      <c r="CU1804" t="s">
        <v>11845</v>
      </c>
      <c r="CV1804" t="s">
        <v>137</v>
      </c>
      <c r="CW1804" t="s">
        <v>137</v>
      </c>
      <c r="CX1804" s="3"/>
      <c r="CY1804" s="3"/>
      <c r="CZ1804">
        <v>3</v>
      </c>
      <c r="DA1804" t="s">
        <v>137</v>
      </c>
      <c r="DB1804" t="s">
        <v>137</v>
      </c>
      <c r="DC1804" t="s">
        <v>137</v>
      </c>
      <c r="DD1804" t="s">
        <v>137</v>
      </c>
      <c r="DE1804" t="s">
        <v>137</v>
      </c>
      <c r="DF1804" t="s">
        <v>11846</v>
      </c>
      <c r="DG1804" t="s">
        <v>900</v>
      </c>
      <c r="DH1804" t="s">
        <v>1029</v>
      </c>
      <c r="DI1804" t="s">
        <v>137</v>
      </c>
      <c r="DJ1804" t="s">
        <v>137</v>
      </c>
      <c r="DK1804">
        <v>0</v>
      </c>
      <c r="DL1804" t="s">
        <v>137</v>
      </c>
      <c r="DM1804" t="s">
        <v>137</v>
      </c>
      <c r="DN1804" t="s">
        <v>137</v>
      </c>
      <c r="DO1804" s="1"/>
      <c r="DP1804" s="1"/>
      <c r="DQ1804" t="s">
        <v>137</v>
      </c>
      <c r="DR1804" t="s">
        <v>137</v>
      </c>
      <c r="DS1804" t="s">
        <v>137</v>
      </c>
      <c r="DT1804" t="s">
        <v>137</v>
      </c>
      <c r="DU1804" t="s">
        <v>137</v>
      </c>
      <c r="DV1804" t="s">
        <v>137</v>
      </c>
      <c r="DW1804" t="s">
        <v>137</v>
      </c>
      <c r="DX1804" t="s">
        <v>11847</v>
      </c>
      <c r="DY1804" t="s">
        <v>137</v>
      </c>
      <c r="DZ1804" t="s">
        <v>168</v>
      </c>
      <c r="EA1804" t="b">
        <v>0</v>
      </c>
      <c r="EB1804" t="s">
        <v>137</v>
      </c>
    </row>
    <row r="1805" spans="1:132" x14ac:dyDescent="0.25">
      <c r="A1805">
        <v>151937389</v>
      </c>
      <c r="B1805">
        <v>10239</v>
      </c>
      <c r="C1805" t="s">
        <v>192</v>
      </c>
      <c r="D1805" t="s">
        <v>224</v>
      </c>
      <c r="E1805" t="s">
        <v>134</v>
      </c>
      <c r="F1805" t="s">
        <v>135</v>
      </c>
      <c r="G1805" t="s">
        <v>194</v>
      </c>
      <c r="H1805" t="s">
        <v>137</v>
      </c>
      <c r="I1805" t="s">
        <v>225</v>
      </c>
      <c r="J1805" t="s">
        <v>150</v>
      </c>
      <c r="K1805" t="s">
        <v>151</v>
      </c>
      <c r="L1805" t="s">
        <v>152</v>
      </c>
      <c r="M1805" t="s">
        <v>137</v>
      </c>
      <c r="N1805" t="s">
        <v>593</v>
      </c>
      <c r="O1805" t="s">
        <v>593</v>
      </c>
      <c r="P1805" s="1">
        <v>45741</v>
      </c>
      <c r="Q1805" s="1">
        <v>45727.503472222219</v>
      </c>
      <c r="R1805" s="1">
        <v>45727.503472222219</v>
      </c>
      <c r="S1805" s="1">
        <v>45804.463194444441</v>
      </c>
      <c r="T1805" s="1">
        <v>45804.463194444441</v>
      </c>
      <c r="U1805" t="s">
        <v>11677</v>
      </c>
      <c r="V1805" t="s">
        <v>137</v>
      </c>
      <c r="W1805" t="s">
        <v>137</v>
      </c>
      <c r="X1805" t="s">
        <v>185</v>
      </c>
      <c r="Y1805" t="s">
        <v>145</v>
      </c>
      <c r="Z1805" t="s">
        <v>137</v>
      </c>
      <c r="AA1805" t="s">
        <v>137</v>
      </c>
      <c r="AB1805" t="s">
        <v>137</v>
      </c>
      <c r="AC1805" t="s">
        <v>137</v>
      </c>
      <c r="AD1805" s="2"/>
      <c r="AE1805" t="s">
        <v>137</v>
      </c>
      <c r="AF1805" t="s">
        <v>137</v>
      </c>
      <c r="AG1805" t="s">
        <v>137</v>
      </c>
      <c r="AH1805" t="s">
        <v>137</v>
      </c>
      <c r="AI1805" t="s">
        <v>137</v>
      </c>
      <c r="AJ1805" t="s">
        <v>137</v>
      </c>
      <c r="AK1805" t="s">
        <v>137</v>
      </c>
      <c r="AL1805" s="2"/>
      <c r="AM1805" t="s">
        <v>137</v>
      </c>
      <c r="AN1805" t="s">
        <v>137</v>
      </c>
      <c r="AO1805" t="s">
        <v>137</v>
      </c>
      <c r="AP1805" t="s">
        <v>137</v>
      </c>
      <c r="AQ1805" t="s">
        <v>137</v>
      </c>
      <c r="AR1805" t="s">
        <v>137</v>
      </c>
      <c r="AS1805" t="s">
        <v>137</v>
      </c>
      <c r="AT1805" t="s">
        <v>137</v>
      </c>
      <c r="AU1805" t="s">
        <v>137</v>
      </c>
      <c r="AV1805" t="s">
        <v>11848</v>
      </c>
      <c r="AW1805" t="s">
        <v>7861</v>
      </c>
      <c r="AX1805" t="s">
        <v>2448</v>
      </c>
      <c r="AY1805" t="s">
        <v>137</v>
      </c>
      <c r="AZ1805" t="s">
        <v>137</v>
      </c>
      <c r="BA1805" t="s">
        <v>137</v>
      </c>
      <c r="BB1805" t="s">
        <v>137</v>
      </c>
      <c r="BC1805" t="s">
        <v>137</v>
      </c>
      <c r="BD1805" t="s">
        <v>137</v>
      </c>
      <c r="BE1805" t="s">
        <v>137</v>
      </c>
      <c r="BF1805" t="s">
        <v>137</v>
      </c>
      <c r="BG1805" t="s">
        <v>137</v>
      </c>
      <c r="BH1805" t="s">
        <v>137</v>
      </c>
      <c r="BI1805" t="s">
        <v>137</v>
      </c>
      <c r="BJ1805" t="s">
        <v>137</v>
      </c>
      <c r="BK1805" t="s">
        <v>137</v>
      </c>
      <c r="BL1805" t="s">
        <v>137</v>
      </c>
      <c r="BM1805" t="s">
        <v>137</v>
      </c>
      <c r="BN1805" t="s">
        <v>137</v>
      </c>
      <c r="BO1805" t="s">
        <v>137</v>
      </c>
      <c r="BP1805" t="s">
        <v>137</v>
      </c>
      <c r="BQ1805" t="s">
        <v>137</v>
      </c>
      <c r="BR1805" t="s">
        <v>137</v>
      </c>
      <c r="BS1805" t="s">
        <v>137</v>
      </c>
      <c r="BT1805" t="s">
        <v>137</v>
      </c>
      <c r="BU1805" t="s">
        <v>137</v>
      </c>
      <c r="BW1805" t="s">
        <v>137</v>
      </c>
      <c r="BX1805" t="s">
        <v>137</v>
      </c>
      <c r="BY1805" t="s">
        <v>137</v>
      </c>
      <c r="BZ1805" t="s">
        <v>137</v>
      </c>
      <c r="CA1805" t="s">
        <v>137</v>
      </c>
      <c r="CB1805" t="s">
        <v>137</v>
      </c>
      <c r="CC1805" t="s">
        <v>137</v>
      </c>
      <c r="CD1805" t="s">
        <v>137</v>
      </c>
      <c r="CE1805" t="s">
        <v>137</v>
      </c>
      <c r="CF1805" t="s">
        <v>137</v>
      </c>
      <c r="CG1805" t="s">
        <v>137</v>
      </c>
      <c r="CH1805" t="s">
        <v>137</v>
      </c>
      <c r="CI1805" t="s">
        <v>137</v>
      </c>
      <c r="CJ1805" t="s">
        <v>137</v>
      </c>
      <c r="CK1805" t="s">
        <v>137</v>
      </c>
      <c r="CL1805" t="s">
        <v>137</v>
      </c>
      <c r="CM1805" t="s">
        <v>137</v>
      </c>
      <c r="CN1805" t="s">
        <v>137</v>
      </c>
      <c r="CO1805" t="s">
        <v>137</v>
      </c>
      <c r="CP1805" t="s">
        <v>137</v>
      </c>
      <c r="CQ1805" s="1">
        <v>45804.463194444441</v>
      </c>
      <c r="CR1805" s="1">
        <v>45804.463194444441</v>
      </c>
      <c r="CS1805" s="1">
        <v>45804.463194444441</v>
      </c>
      <c r="CT1805" t="s">
        <v>11849</v>
      </c>
      <c r="CU1805" t="s">
        <v>11850</v>
      </c>
      <c r="CV1805" t="s">
        <v>11851</v>
      </c>
      <c r="CW1805" t="s">
        <v>11852</v>
      </c>
      <c r="CX1805" s="3"/>
      <c r="CY1805" s="3"/>
      <c r="CZ1805">
        <v>1</v>
      </c>
      <c r="DA1805" t="s">
        <v>11853</v>
      </c>
      <c r="DB1805" t="s">
        <v>137</v>
      </c>
      <c r="DC1805" t="s">
        <v>137</v>
      </c>
      <c r="DD1805" t="s">
        <v>137</v>
      </c>
      <c r="DE1805" t="s">
        <v>11854</v>
      </c>
      <c r="DF1805" t="s">
        <v>11855</v>
      </c>
      <c r="DG1805" t="s">
        <v>900</v>
      </c>
      <c r="DH1805" t="s">
        <v>1285</v>
      </c>
      <c r="DI1805" t="s">
        <v>137</v>
      </c>
      <c r="DJ1805" t="s">
        <v>137</v>
      </c>
      <c r="DK1805">
        <v>0</v>
      </c>
      <c r="DL1805" t="s">
        <v>209</v>
      </c>
      <c r="DM1805" t="s">
        <v>137</v>
      </c>
      <c r="DN1805" t="s">
        <v>137</v>
      </c>
      <c r="DO1805" s="1">
        <v>45804.463194444441</v>
      </c>
      <c r="DP1805" s="1"/>
      <c r="DQ1805" t="s">
        <v>150</v>
      </c>
      <c r="DR1805" t="s">
        <v>151</v>
      </c>
      <c r="DS1805" t="s">
        <v>152</v>
      </c>
      <c r="DT1805" t="s">
        <v>137</v>
      </c>
      <c r="DU1805" t="s">
        <v>137</v>
      </c>
      <c r="DV1805" t="s">
        <v>237</v>
      </c>
      <c r="DW1805" t="s">
        <v>137</v>
      </c>
      <c r="DX1805" t="s">
        <v>11856</v>
      </c>
      <c r="DY1805" t="s">
        <v>137</v>
      </c>
      <c r="DZ1805" t="s">
        <v>148</v>
      </c>
      <c r="EA1805" t="b">
        <v>0</v>
      </c>
      <c r="EB1805" t="s">
        <v>137</v>
      </c>
    </row>
    <row r="1806" spans="1:132" x14ac:dyDescent="0.25">
      <c r="A1806">
        <v>151935917</v>
      </c>
      <c r="B1806">
        <v>10238</v>
      </c>
      <c r="C1806" t="s">
        <v>192</v>
      </c>
      <c r="D1806" t="s">
        <v>3329</v>
      </c>
      <c r="E1806" t="s">
        <v>134</v>
      </c>
      <c r="F1806" t="s">
        <v>162</v>
      </c>
      <c r="G1806" t="s">
        <v>163</v>
      </c>
      <c r="H1806" t="s">
        <v>137</v>
      </c>
      <c r="I1806" t="s">
        <v>11857</v>
      </c>
      <c r="J1806" t="s">
        <v>273</v>
      </c>
      <c r="K1806" t="s">
        <v>274</v>
      </c>
      <c r="L1806" t="s">
        <v>275</v>
      </c>
      <c r="M1806" t="s">
        <v>137</v>
      </c>
      <c r="N1806" t="s">
        <v>869</v>
      </c>
      <c r="O1806" t="s">
        <v>869</v>
      </c>
      <c r="P1806" s="1"/>
      <c r="Q1806" s="1">
        <v>45727.495833333334</v>
      </c>
      <c r="R1806" s="1">
        <v>45727.495833333334</v>
      </c>
      <c r="S1806" s="1">
        <v>45727.520138888889</v>
      </c>
      <c r="T1806" s="1">
        <v>45727.520138888889</v>
      </c>
      <c r="U1806" t="s">
        <v>850</v>
      </c>
      <c r="V1806" t="s">
        <v>137</v>
      </c>
      <c r="W1806" t="s">
        <v>137</v>
      </c>
      <c r="X1806" t="s">
        <v>176</v>
      </c>
      <c r="Y1806" t="s">
        <v>137</v>
      </c>
      <c r="Z1806" t="s">
        <v>137</v>
      </c>
      <c r="AA1806" t="s">
        <v>137</v>
      </c>
      <c r="AB1806" t="s">
        <v>137</v>
      </c>
      <c r="AC1806" t="s">
        <v>137</v>
      </c>
      <c r="AD1806" s="2"/>
      <c r="AE1806" t="s">
        <v>137</v>
      </c>
      <c r="AF1806" t="s">
        <v>137</v>
      </c>
      <c r="AG1806" t="s">
        <v>137</v>
      </c>
      <c r="AH1806" t="s">
        <v>137</v>
      </c>
      <c r="AI1806" t="s">
        <v>137</v>
      </c>
      <c r="AJ1806" t="s">
        <v>137</v>
      </c>
      <c r="AK1806" t="s">
        <v>137</v>
      </c>
      <c r="AL1806" s="2"/>
      <c r="AM1806" t="s">
        <v>137</v>
      </c>
      <c r="AN1806" t="s">
        <v>137</v>
      </c>
      <c r="AO1806" t="s">
        <v>137</v>
      </c>
      <c r="AP1806" t="s">
        <v>137</v>
      </c>
      <c r="AQ1806" t="s">
        <v>137</v>
      </c>
      <c r="AR1806" t="s">
        <v>137</v>
      </c>
      <c r="AS1806" t="s">
        <v>137</v>
      </c>
      <c r="AT1806" t="s">
        <v>137</v>
      </c>
      <c r="AU1806" t="s">
        <v>137</v>
      </c>
      <c r="AV1806" t="s">
        <v>137</v>
      </c>
      <c r="AW1806" t="s">
        <v>137</v>
      </c>
      <c r="AX1806" t="s">
        <v>137</v>
      </c>
      <c r="AY1806" t="s">
        <v>137</v>
      </c>
      <c r="AZ1806" t="s">
        <v>137</v>
      </c>
      <c r="BA1806" t="s">
        <v>137</v>
      </c>
      <c r="BB1806" t="s">
        <v>137</v>
      </c>
      <c r="BC1806" t="s">
        <v>137</v>
      </c>
      <c r="BD1806" t="s">
        <v>137</v>
      </c>
      <c r="BE1806" t="s">
        <v>137</v>
      </c>
      <c r="BF1806" t="s">
        <v>137</v>
      </c>
      <c r="BG1806" t="s">
        <v>137</v>
      </c>
      <c r="BH1806" t="s">
        <v>137</v>
      </c>
      <c r="BI1806" t="s">
        <v>137</v>
      </c>
      <c r="BJ1806" t="s">
        <v>137</v>
      </c>
      <c r="BK1806" t="s">
        <v>137</v>
      </c>
      <c r="BL1806" t="s">
        <v>137</v>
      </c>
      <c r="BM1806" t="s">
        <v>137</v>
      </c>
      <c r="BN1806" t="s">
        <v>137</v>
      </c>
      <c r="BO1806" t="s">
        <v>137</v>
      </c>
      <c r="BP1806" t="s">
        <v>137</v>
      </c>
      <c r="BQ1806" t="s">
        <v>137</v>
      </c>
      <c r="BR1806" t="s">
        <v>137</v>
      </c>
      <c r="BS1806" t="s">
        <v>137</v>
      </c>
      <c r="BT1806" t="s">
        <v>137</v>
      </c>
      <c r="BU1806" t="s">
        <v>137</v>
      </c>
      <c r="BW1806" t="s">
        <v>137</v>
      </c>
      <c r="BX1806" t="s">
        <v>137</v>
      </c>
      <c r="BY1806" t="s">
        <v>137</v>
      </c>
      <c r="BZ1806" t="s">
        <v>137</v>
      </c>
      <c r="CA1806" t="s">
        <v>137</v>
      </c>
      <c r="CB1806" t="s">
        <v>137</v>
      </c>
      <c r="CC1806" t="s">
        <v>137</v>
      </c>
      <c r="CD1806" t="s">
        <v>137</v>
      </c>
      <c r="CE1806" t="s">
        <v>137</v>
      </c>
      <c r="CF1806" t="s">
        <v>137</v>
      </c>
      <c r="CG1806" t="s">
        <v>137</v>
      </c>
      <c r="CH1806" t="s">
        <v>137</v>
      </c>
      <c r="CI1806" t="s">
        <v>137</v>
      </c>
      <c r="CJ1806" t="s">
        <v>137</v>
      </c>
      <c r="CK1806" t="s">
        <v>137</v>
      </c>
      <c r="CL1806" t="s">
        <v>137</v>
      </c>
      <c r="CM1806" t="s">
        <v>137</v>
      </c>
      <c r="CN1806" t="s">
        <v>137</v>
      </c>
      <c r="CO1806" t="s">
        <v>137</v>
      </c>
      <c r="CP1806" t="s">
        <v>137</v>
      </c>
      <c r="CQ1806" s="1">
        <v>45727.520138888889</v>
      </c>
      <c r="CR1806" s="1">
        <v>45727.520138888889</v>
      </c>
      <c r="CS1806" s="1">
        <v>45727.520138888889</v>
      </c>
      <c r="CT1806" t="s">
        <v>11858</v>
      </c>
      <c r="CU1806" t="s">
        <v>11858</v>
      </c>
      <c r="CV1806" t="s">
        <v>8948</v>
      </c>
      <c r="CW1806" t="s">
        <v>8948</v>
      </c>
      <c r="CX1806" s="3"/>
      <c r="CY1806" s="3"/>
      <c r="CZ1806">
        <v>1</v>
      </c>
      <c r="DA1806" t="s">
        <v>137</v>
      </c>
      <c r="DB1806" t="s">
        <v>137</v>
      </c>
      <c r="DC1806" t="s">
        <v>137</v>
      </c>
      <c r="DD1806" t="s">
        <v>137</v>
      </c>
      <c r="DE1806" t="s">
        <v>137</v>
      </c>
      <c r="DF1806" t="s">
        <v>11859</v>
      </c>
      <c r="DG1806" t="s">
        <v>137</v>
      </c>
      <c r="DH1806" t="s">
        <v>137</v>
      </c>
      <c r="DI1806" t="s">
        <v>137</v>
      </c>
      <c r="DJ1806" t="s">
        <v>137</v>
      </c>
      <c r="DK1806">
        <v>0</v>
      </c>
      <c r="DL1806" t="s">
        <v>137</v>
      </c>
      <c r="DM1806" t="s">
        <v>137</v>
      </c>
      <c r="DN1806" t="s">
        <v>137</v>
      </c>
      <c r="DO1806" s="1">
        <v>45727.520138888889</v>
      </c>
      <c r="DP1806" s="1"/>
      <c r="DQ1806" t="s">
        <v>273</v>
      </c>
      <c r="DR1806" t="s">
        <v>274</v>
      </c>
      <c r="DS1806" t="s">
        <v>275</v>
      </c>
      <c r="DT1806" t="s">
        <v>11860</v>
      </c>
      <c r="DU1806" t="s">
        <v>137</v>
      </c>
      <c r="DV1806" t="s">
        <v>137</v>
      </c>
      <c r="DW1806" t="s">
        <v>137</v>
      </c>
      <c r="DX1806" t="s">
        <v>137</v>
      </c>
      <c r="DY1806" t="s">
        <v>137</v>
      </c>
      <c r="DZ1806" t="s">
        <v>168</v>
      </c>
      <c r="EA1806" t="b">
        <v>0</v>
      </c>
      <c r="EB1806" t="s">
        <v>137</v>
      </c>
    </row>
    <row r="1807" spans="1:132" x14ac:dyDescent="0.25">
      <c r="A1807">
        <v>151933889</v>
      </c>
      <c r="B1807">
        <v>10237</v>
      </c>
      <c r="C1807" t="s">
        <v>192</v>
      </c>
      <c r="D1807" t="s">
        <v>669</v>
      </c>
      <c r="E1807" t="s">
        <v>134</v>
      </c>
      <c r="F1807" t="s">
        <v>135</v>
      </c>
      <c r="G1807" t="s">
        <v>670</v>
      </c>
      <c r="H1807" t="s">
        <v>671</v>
      </c>
      <c r="I1807" t="s">
        <v>672</v>
      </c>
      <c r="J1807" t="s">
        <v>534</v>
      </c>
      <c r="K1807" t="s">
        <v>535</v>
      </c>
      <c r="L1807" t="s">
        <v>536</v>
      </c>
      <c r="M1807" t="s">
        <v>137</v>
      </c>
      <c r="N1807" t="s">
        <v>727</v>
      </c>
      <c r="O1807" t="s">
        <v>727</v>
      </c>
      <c r="P1807" s="1">
        <v>45731</v>
      </c>
      <c r="Q1807" s="1">
        <v>45727.48541666667</v>
      </c>
      <c r="R1807" s="1">
        <v>45727.48541666667</v>
      </c>
      <c r="S1807" s="1">
        <v>45741.355555555558</v>
      </c>
      <c r="T1807" s="1">
        <v>45741.355555555558</v>
      </c>
      <c r="U1807" t="s">
        <v>11861</v>
      </c>
      <c r="V1807" t="s">
        <v>137</v>
      </c>
      <c r="W1807" t="s">
        <v>137</v>
      </c>
      <c r="X1807" t="s">
        <v>369</v>
      </c>
      <c r="Y1807" t="s">
        <v>361</v>
      </c>
      <c r="Z1807" t="s">
        <v>137</v>
      </c>
      <c r="AA1807" t="s">
        <v>137</v>
      </c>
      <c r="AB1807" t="s">
        <v>137</v>
      </c>
      <c r="AC1807" t="s">
        <v>137</v>
      </c>
      <c r="AD1807" s="2"/>
      <c r="AE1807" t="s">
        <v>11862</v>
      </c>
      <c r="AF1807" t="s">
        <v>5730</v>
      </c>
      <c r="AG1807" t="s">
        <v>137</v>
      </c>
      <c r="AH1807" t="s">
        <v>137</v>
      </c>
      <c r="AI1807" t="s">
        <v>137</v>
      </c>
      <c r="AJ1807" t="s">
        <v>137</v>
      </c>
      <c r="AK1807" t="s">
        <v>137</v>
      </c>
      <c r="AL1807" s="2">
        <v>45730</v>
      </c>
      <c r="AM1807" t="s">
        <v>137</v>
      </c>
      <c r="AN1807" t="s">
        <v>137</v>
      </c>
      <c r="AO1807" t="s">
        <v>137</v>
      </c>
      <c r="AP1807" t="s">
        <v>137</v>
      </c>
      <c r="AQ1807" t="s">
        <v>137</v>
      </c>
      <c r="AR1807" t="s">
        <v>137</v>
      </c>
      <c r="AS1807" t="s">
        <v>137</v>
      </c>
      <c r="AT1807" t="s">
        <v>137</v>
      </c>
      <c r="AU1807" t="s">
        <v>11863</v>
      </c>
      <c r="AV1807" t="s">
        <v>137</v>
      </c>
      <c r="AW1807" t="s">
        <v>137</v>
      </c>
      <c r="AX1807" t="s">
        <v>137</v>
      </c>
      <c r="AY1807" t="s">
        <v>137</v>
      </c>
      <c r="AZ1807" t="s">
        <v>137</v>
      </c>
      <c r="BA1807" t="s">
        <v>137</v>
      </c>
      <c r="BB1807" t="s">
        <v>137</v>
      </c>
      <c r="BC1807" t="s">
        <v>137</v>
      </c>
      <c r="BD1807" t="s">
        <v>137</v>
      </c>
      <c r="BE1807" t="s">
        <v>137</v>
      </c>
      <c r="BF1807" t="s">
        <v>137</v>
      </c>
      <c r="BG1807" t="s">
        <v>137</v>
      </c>
      <c r="BH1807" t="s">
        <v>137</v>
      </c>
      <c r="BI1807" t="s">
        <v>137</v>
      </c>
      <c r="BJ1807" t="s">
        <v>137</v>
      </c>
      <c r="BK1807" t="s">
        <v>137</v>
      </c>
      <c r="BL1807" t="s">
        <v>137</v>
      </c>
      <c r="BM1807" t="s">
        <v>137</v>
      </c>
      <c r="BN1807" t="s">
        <v>137</v>
      </c>
      <c r="BO1807" t="s">
        <v>137</v>
      </c>
      <c r="BP1807" t="s">
        <v>137</v>
      </c>
      <c r="BQ1807" t="s">
        <v>361</v>
      </c>
      <c r="BR1807" t="s">
        <v>137</v>
      </c>
      <c r="BS1807" t="s">
        <v>137</v>
      </c>
      <c r="BT1807" t="s">
        <v>137</v>
      </c>
      <c r="BU1807" t="s">
        <v>137</v>
      </c>
      <c r="BV1807">
        <v>102518</v>
      </c>
      <c r="BW1807" t="s">
        <v>137</v>
      </c>
      <c r="BX1807" t="s">
        <v>137</v>
      </c>
      <c r="BY1807" t="s">
        <v>137</v>
      </c>
      <c r="BZ1807" t="s">
        <v>11864</v>
      </c>
      <c r="CA1807" t="s">
        <v>5730</v>
      </c>
      <c r="CB1807" t="s">
        <v>137</v>
      </c>
      <c r="CC1807" t="s">
        <v>137</v>
      </c>
      <c r="CD1807" t="s">
        <v>137</v>
      </c>
      <c r="CE1807" t="s">
        <v>137</v>
      </c>
      <c r="CF1807" t="s">
        <v>137</v>
      </c>
      <c r="CG1807" t="s">
        <v>137</v>
      </c>
      <c r="CH1807" t="s">
        <v>137</v>
      </c>
      <c r="CI1807" t="s">
        <v>137</v>
      </c>
      <c r="CJ1807" t="s">
        <v>910</v>
      </c>
      <c r="CK1807" t="s">
        <v>681</v>
      </c>
      <c r="CL1807" t="s">
        <v>137</v>
      </c>
      <c r="CM1807" t="s">
        <v>137</v>
      </c>
      <c r="CN1807" t="s">
        <v>137</v>
      </c>
      <c r="CO1807" t="s">
        <v>137</v>
      </c>
      <c r="CP1807" t="s">
        <v>137</v>
      </c>
      <c r="CQ1807" s="1">
        <v>45741.355555555558</v>
      </c>
      <c r="CR1807" s="1">
        <v>45741.355555555558</v>
      </c>
      <c r="CS1807" s="1">
        <v>45741.355555555558</v>
      </c>
      <c r="CT1807" t="s">
        <v>11865</v>
      </c>
      <c r="CU1807" t="s">
        <v>11866</v>
      </c>
      <c r="CV1807" t="s">
        <v>11867</v>
      </c>
      <c r="CW1807" t="s">
        <v>11868</v>
      </c>
      <c r="CX1807" s="3"/>
      <c r="CY1807" s="3"/>
      <c r="CZ1807">
        <v>2</v>
      </c>
      <c r="DA1807" t="s">
        <v>11869</v>
      </c>
      <c r="DB1807" t="s">
        <v>137</v>
      </c>
      <c r="DC1807" t="s">
        <v>137</v>
      </c>
      <c r="DD1807" t="s">
        <v>137</v>
      </c>
      <c r="DE1807" t="s">
        <v>137</v>
      </c>
      <c r="DF1807" t="s">
        <v>11870</v>
      </c>
      <c r="DG1807" t="s">
        <v>900</v>
      </c>
      <c r="DH1807" t="s">
        <v>3080</v>
      </c>
      <c r="DI1807" t="s">
        <v>137</v>
      </c>
      <c r="DJ1807" t="s">
        <v>137</v>
      </c>
      <c r="DK1807">
        <v>0</v>
      </c>
      <c r="DL1807" t="s">
        <v>209</v>
      </c>
      <c r="DM1807" t="s">
        <v>137</v>
      </c>
      <c r="DN1807" t="s">
        <v>137</v>
      </c>
      <c r="DO1807" s="1">
        <v>45741.355555555558</v>
      </c>
      <c r="DP1807" s="1"/>
      <c r="DQ1807" t="s">
        <v>534</v>
      </c>
      <c r="DR1807" t="s">
        <v>535</v>
      </c>
      <c r="DS1807" t="s">
        <v>536</v>
      </c>
      <c r="DT1807" t="s">
        <v>137</v>
      </c>
      <c r="DU1807" t="s">
        <v>137</v>
      </c>
      <c r="DV1807" t="s">
        <v>140</v>
      </c>
      <c r="DW1807" t="s">
        <v>137</v>
      </c>
      <c r="DX1807" t="s">
        <v>6568</v>
      </c>
      <c r="DY1807" t="s">
        <v>137</v>
      </c>
      <c r="DZ1807" t="s">
        <v>148</v>
      </c>
      <c r="EA1807" t="b">
        <v>0</v>
      </c>
      <c r="EB1807" t="s">
        <v>137</v>
      </c>
    </row>
    <row r="1808" spans="1:132" x14ac:dyDescent="0.25">
      <c r="A1808">
        <v>151933838</v>
      </c>
      <c r="B1808">
        <v>10236</v>
      </c>
      <c r="C1808" t="s">
        <v>192</v>
      </c>
      <c r="D1808" t="s">
        <v>11871</v>
      </c>
      <c r="E1808" t="s">
        <v>134</v>
      </c>
      <c r="F1808" t="s">
        <v>532</v>
      </c>
      <c r="G1808" t="s">
        <v>163</v>
      </c>
      <c r="H1808" t="s">
        <v>137</v>
      </c>
      <c r="I1808" t="s">
        <v>11871</v>
      </c>
      <c r="J1808" t="s">
        <v>262</v>
      </c>
      <c r="K1808" t="s">
        <v>263</v>
      </c>
      <c r="L1808" t="s">
        <v>264</v>
      </c>
      <c r="M1808" t="s">
        <v>140</v>
      </c>
      <c r="N1808" t="s">
        <v>1231</v>
      </c>
      <c r="O1808" t="s">
        <v>1231</v>
      </c>
      <c r="P1808" s="1"/>
      <c r="Q1808" s="1">
        <v>45727.484722222223</v>
      </c>
      <c r="R1808" s="1">
        <v>45727.484722222223</v>
      </c>
      <c r="S1808" s="1">
        <v>45727.486111111109</v>
      </c>
      <c r="T1808" s="1">
        <v>45727.486111111109</v>
      </c>
      <c r="U1808" t="s">
        <v>304</v>
      </c>
      <c r="V1808" t="s">
        <v>137</v>
      </c>
      <c r="W1808" t="s">
        <v>137</v>
      </c>
      <c r="X1808" t="s">
        <v>185</v>
      </c>
      <c r="Y1808" t="s">
        <v>199</v>
      </c>
      <c r="Z1808" t="s">
        <v>137</v>
      </c>
      <c r="AA1808" t="s">
        <v>137</v>
      </c>
      <c r="AB1808" t="s">
        <v>137</v>
      </c>
      <c r="AC1808" t="s">
        <v>137</v>
      </c>
      <c r="AD1808" s="2"/>
      <c r="AE1808" t="s">
        <v>137</v>
      </c>
      <c r="AF1808" t="s">
        <v>137</v>
      </c>
      <c r="AG1808" t="s">
        <v>137</v>
      </c>
      <c r="AH1808" t="s">
        <v>137</v>
      </c>
      <c r="AI1808" t="s">
        <v>137</v>
      </c>
      <c r="AJ1808" t="s">
        <v>137</v>
      </c>
      <c r="AK1808" t="s">
        <v>137</v>
      </c>
      <c r="AL1808" s="2"/>
      <c r="AM1808" t="s">
        <v>137</v>
      </c>
      <c r="AN1808" t="s">
        <v>137</v>
      </c>
      <c r="AO1808" t="s">
        <v>137</v>
      </c>
      <c r="AP1808" t="s">
        <v>137</v>
      </c>
      <c r="AQ1808" t="s">
        <v>137</v>
      </c>
      <c r="AR1808" t="s">
        <v>137</v>
      </c>
      <c r="AS1808" t="s">
        <v>137</v>
      </c>
      <c r="AT1808" t="s">
        <v>137</v>
      </c>
      <c r="AU1808" t="s">
        <v>137</v>
      </c>
      <c r="AV1808" t="s">
        <v>137</v>
      </c>
      <c r="AW1808" t="s">
        <v>137</v>
      </c>
      <c r="AX1808" t="s">
        <v>137</v>
      </c>
      <c r="AY1808" t="s">
        <v>137</v>
      </c>
      <c r="AZ1808" t="s">
        <v>137</v>
      </c>
      <c r="BA1808" t="s">
        <v>137</v>
      </c>
      <c r="BB1808" t="s">
        <v>137</v>
      </c>
      <c r="BC1808" t="s">
        <v>137</v>
      </c>
      <c r="BD1808" t="s">
        <v>137</v>
      </c>
      <c r="BE1808" t="s">
        <v>137</v>
      </c>
      <c r="BF1808" t="s">
        <v>137</v>
      </c>
      <c r="BG1808" t="s">
        <v>137</v>
      </c>
      <c r="BH1808" t="s">
        <v>137</v>
      </c>
      <c r="BI1808" t="s">
        <v>137</v>
      </c>
      <c r="BJ1808" t="s">
        <v>137</v>
      </c>
      <c r="BK1808" t="s">
        <v>137</v>
      </c>
      <c r="BL1808" t="s">
        <v>137</v>
      </c>
      <c r="BM1808" t="s">
        <v>137</v>
      </c>
      <c r="BN1808" t="s">
        <v>137</v>
      </c>
      <c r="BO1808" t="s">
        <v>137</v>
      </c>
      <c r="BP1808" t="s">
        <v>137</v>
      </c>
      <c r="BQ1808" t="s">
        <v>137</v>
      </c>
      <c r="BR1808" t="s">
        <v>137</v>
      </c>
      <c r="BS1808" t="s">
        <v>137</v>
      </c>
      <c r="BT1808" t="s">
        <v>771</v>
      </c>
      <c r="BU1808" t="s">
        <v>771</v>
      </c>
      <c r="BW1808" t="s">
        <v>137</v>
      </c>
      <c r="BX1808" t="s">
        <v>137</v>
      </c>
      <c r="BY1808" t="s">
        <v>137</v>
      </c>
      <c r="BZ1808" t="s">
        <v>137</v>
      </c>
      <c r="CA1808" t="s">
        <v>137</v>
      </c>
      <c r="CB1808" t="s">
        <v>137</v>
      </c>
      <c r="CC1808" t="s">
        <v>137</v>
      </c>
      <c r="CD1808" t="s">
        <v>137</v>
      </c>
      <c r="CE1808" t="s">
        <v>137</v>
      </c>
      <c r="CF1808" t="s">
        <v>137</v>
      </c>
      <c r="CG1808" t="s">
        <v>137</v>
      </c>
      <c r="CH1808" t="s">
        <v>137</v>
      </c>
      <c r="CI1808" t="s">
        <v>137</v>
      </c>
      <c r="CJ1808" t="s">
        <v>137</v>
      </c>
      <c r="CK1808" t="s">
        <v>137</v>
      </c>
      <c r="CL1808" t="s">
        <v>137</v>
      </c>
      <c r="CM1808" t="s">
        <v>137</v>
      </c>
      <c r="CN1808" t="s">
        <v>137</v>
      </c>
      <c r="CO1808" t="s">
        <v>137</v>
      </c>
      <c r="CP1808" t="s">
        <v>137</v>
      </c>
      <c r="CQ1808" s="1">
        <v>45727.486111111109</v>
      </c>
      <c r="CR1808" s="1">
        <v>45727.486111111109</v>
      </c>
      <c r="CS1808" s="1">
        <v>45727.486111111109</v>
      </c>
      <c r="CT1808" t="s">
        <v>137</v>
      </c>
      <c r="CU1808" t="s">
        <v>137</v>
      </c>
      <c r="CV1808" t="s">
        <v>10116</v>
      </c>
      <c r="CW1808" t="s">
        <v>10116</v>
      </c>
      <c r="CX1808" s="3"/>
      <c r="CY1808" s="3"/>
      <c r="DA1808" t="s">
        <v>137</v>
      </c>
      <c r="DB1808" t="s">
        <v>137</v>
      </c>
      <c r="DC1808" t="s">
        <v>137</v>
      </c>
      <c r="DD1808" t="s">
        <v>137</v>
      </c>
      <c r="DE1808" t="s">
        <v>137</v>
      </c>
      <c r="DF1808" t="s">
        <v>137</v>
      </c>
      <c r="DG1808" t="s">
        <v>137</v>
      </c>
      <c r="DH1808" t="s">
        <v>137</v>
      </c>
      <c r="DI1808" t="s">
        <v>137</v>
      </c>
      <c r="DJ1808" t="s">
        <v>137</v>
      </c>
      <c r="DK1808">
        <v>0</v>
      </c>
      <c r="DL1808" t="s">
        <v>209</v>
      </c>
      <c r="DM1808" t="s">
        <v>11872</v>
      </c>
      <c r="DN1808" t="s">
        <v>137</v>
      </c>
      <c r="DO1808" s="1">
        <v>45727.486111111109</v>
      </c>
      <c r="DP1808" s="1"/>
      <c r="DQ1808" t="s">
        <v>262</v>
      </c>
      <c r="DR1808" t="s">
        <v>263</v>
      </c>
      <c r="DS1808" t="s">
        <v>264</v>
      </c>
      <c r="DT1808" t="s">
        <v>137</v>
      </c>
      <c r="DU1808" t="s">
        <v>137</v>
      </c>
      <c r="DV1808" t="s">
        <v>137</v>
      </c>
      <c r="DW1808" t="s">
        <v>137</v>
      </c>
      <c r="DX1808" t="s">
        <v>137</v>
      </c>
      <c r="DY1808" t="s">
        <v>137</v>
      </c>
      <c r="DZ1808" t="s">
        <v>168</v>
      </c>
      <c r="EA1808" t="b">
        <v>0</v>
      </c>
      <c r="EB1808" t="s">
        <v>137</v>
      </c>
    </row>
    <row r="1809" spans="1:132" x14ac:dyDescent="0.25">
      <c r="A1809">
        <v>151928558</v>
      </c>
      <c r="B1809">
        <v>10235</v>
      </c>
      <c r="C1809" t="s">
        <v>192</v>
      </c>
      <c r="D1809" t="s">
        <v>11873</v>
      </c>
      <c r="E1809" t="s">
        <v>134</v>
      </c>
      <c r="F1809" t="s">
        <v>162</v>
      </c>
      <c r="G1809" t="s">
        <v>163</v>
      </c>
      <c r="H1809" t="s">
        <v>137</v>
      </c>
      <c r="I1809" t="s">
        <v>11874</v>
      </c>
      <c r="J1809" t="s">
        <v>1709</v>
      </c>
      <c r="K1809" t="s">
        <v>1710</v>
      </c>
      <c r="L1809" t="s">
        <v>1711</v>
      </c>
      <c r="M1809" t="s">
        <v>137</v>
      </c>
      <c r="N1809" t="s">
        <v>6373</v>
      </c>
      <c r="O1809" t="s">
        <v>6373</v>
      </c>
      <c r="P1809" s="1"/>
      <c r="Q1809" s="1">
        <v>45727.459027777775</v>
      </c>
      <c r="R1809" s="1">
        <v>45727.459027777775</v>
      </c>
      <c r="S1809" s="1">
        <v>45729.470833333333</v>
      </c>
      <c r="T1809" s="1">
        <v>45729.470833333333</v>
      </c>
      <c r="U1809" t="s">
        <v>166</v>
      </c>
      <c r="V1809" t="s">
        <v>137</v>
      </c>
      <c r="W1809" t="s">
        <v>137</v>
      </c>
      <c r="X1809" t="s">
        <v>137</v>
      </c>
      <c r="Y1809" t="s">
        <v>137</v>
      </c>
      <c r="Z1809" t="s">
        <v>137</v>
      </c>
      <c r="AA1809" t="s">
        <v>137</v>
      </c>
      <c r="AB1809" t="s">
        <v>137</v>
      </c>
      <c r="AC1809" t="s">
        <v>137</v>
      </c>
      <c r="AD1809" s="2"/>
      <c r="AE1809" t="s">
        <v>137</v>
      </c>
      <c r="AF1809" t="s">
        <v>137</v>
      </c>
      <c r="AG1809" t="s">
        <v>137</v>
      </c>
      <c r="AH1809" t="s">
        <v>137</v>
      </c>
      <c r="AI1809" t="s">
        <v>137</v>
      </c>
      <c r="AJ1809" t="s">
        <v>137</v>
      </c>
      <c r="AK1809" t="s">
        <v>137</v>
      </c>
      <c r="AL1809" s="2"/>
      <c r="AM1809" t="s">
        <v>137</v>
      </c>
      <c r="AN1809" t="s">
        <v>137</v>
      </c>
      <c r="AO1809" t="s">
        <v>137</v>
      </c>
      <c r="AP1809" t="s">
        <v>137</v>
      </c>
      <c r="AQ1809" t="s">
        <v>137</v>
      </c>
      <c r="AR1809" t="s">
        <v>137</v>
      </c>
      <c r="AS1809" t="s">
        <v>137</v>
      </c>
      <c r="AT1809" t="s">
        <v>137</v>
      </c>
      <c r="AU1809" t="s">
        <v>137</v>
      </c>
      <c r="AV1809" t="s">
        <v>137</v>
      </c>
      <c r="AW1809" t="s">
        <v>137</v>
      </c>
      <c r="AX1809" t="s">
        <v>137</v>
      </c>
      <c r="AY1809" t="s">
        <v>137</v>
      </c>
      <c r="AZ1809" t="s">
        <v>137</v>
      </c>
      <c r="BA1809" t="s">
        <v>137</v>
      </c>
      <c r="BB1809" t="s">
        <v>137</v>
      </c>
      <c r="BC1809" t="s">
        <v>137</v>
      </c>
      <c r="BD1809" t="s">
        <v>137</v>
      </c>
      <c r="BE1809" t="s">
        <v>137</v>
      </c>
      <c r="BF1809" t="s">
        <v>137</v>
      </c>
      <c r="BG1809" t="s">
        <v>137</v>
      </c>
      <c r="BH1809" t="s">
        <v>137</v>
      </c>
      <c r="BI1809" t="s">
        <v>137</v>
      </c>
      <c r="BJ1809" t="s">
        <v>137</v>
      </c>
      <c r="BK1809" t="s">
        <v>137</v>
      </c>
      <c r="BL1809" t="s">
        <v>137</v>
      </c>
      <c r="BM1809" t="s">
        <v>137</v>
      </c>
      <c r="BN1809" t="s">
        <v>137</v>
      </c>
      <c r="BO1809" t="s">
        <v>137</v>
      </c>
      <c r="BP1809" t="s">
        <v>137</v>
      </c>
      <c r="BQ1809" t="s">
        <v>137</v>
      </c>
      <c r="BR1809" t="s">
        <v>137</v>
      </c>
      <c r="BS1809" t="s">
        <v>137</v>
      </c>
      <c r="BT1809" t="s">
        <v>137</v>
      </c>
      <c r="BU1809" t="s">
        <v>137</v>
      </c>
      <c r="BW1809" t="s">
        <v>137</v>
      </c>
      <c r="BX1809" t="s">
        <v>137</v>
      </c>
      <c r="BY1809" t="s">
        <v>137</v>
      </c>
      <c r="BZ1809" t="s">
        <v>137</v>
      </c>
      <c r="CA1809" t="s">
        <v>137</v>
      </c>
      <c r="CB1809" t="s">
        <v>137</v>
      </c>
      <c r="CC1809" t="s">
        <v>137</v>
      </c>
      <c r="CD1809" t="s">
        <v>137</v>
      </c>
      <c r="CE1809" t="s">
        <v>137</v>
      </c>
      <c r="CF1809" t="s">
        <v>137</v>
      </c>
      <c r="CG1809" t="s">
        <v>137</v>
      </c>
      <c r="CH1809" t="s">
        <v>137</v>
      </c>
      <c r="CI1809" t="s">
        <v>137</v>
      </c>
      <c r="CJ1809" t="s">
        <v>137</v>
      </c>
      <c r="CK1809" t="s">
        <v>137</v>
      </c>
      <c r="CL1809" t="s">
        <v>137</v>
      </c>
      <c r="CM1809" t="s">
        <v>137</v>
      </c>
      <c r="CN1809" t="s">
        <v>137</v>
      </c>
      <c r="CO1809" t="s">
        <v>137</v>
      </c>
      <c r="CP1809" t="s">
        <v>137</v>
      </c>
      <c r="CQ1809" s="1">
        <v>45729.470833333333</v>
      </c>
      <c r="CR1809" s="1">
        <v>45729.470833333333</v>
      </c>
      <c r="CS1809" s="1">
        <v>45729.470833333333</v>
      </c>
      <c r="CT1809" t="s">
        <v>11875</v>
      </c>
      <c r="CU1809" t="s">
        <v>11876</v>
      </c>
      <c r="CV1809" t="s">
        <v>11877</v>
      </c>
      <c r="CW1809" t="s">
        <v>11878</v>
      </c>
      <c r="CX1809" s="3"/>
      <c r="CY1809" s="3"/>
      <c r="CZ1809">
        <v>1</v>
      </c>
      <c r="DA1809" t="s">
        <v>137</v>
      </c>
      <c r="DB1809" t="s">
        <v>137</v>
      </c>
      <c r="DC1809" t="s">
        <v>137</v>
      </c>
      <c r="DD1809" t="s">
        <v>137</v>
      </c>
      <c r="DE1809" t="s">
        <v>137</v>
      </c>
      <c r="DF1809" t="s">
        <v>11879</v>
      </c>
      <c r="DG1809" t="s">
        <v>137</v>
      </c>
      <c r="DH1809" t="s">
        <v>137</v>
      </c>
      <c r="DI1809" t="s">
        <v>137</v>
      </c>
      <c r="DJ1809" t="s">
        <v>137</v>
      </c>
      <c r="DK1809">
        <v>0</v>
      </c>
      <c r="DL1809" t="s">
        <v>209</v>
      </c>
      <c r="DM1809" t="s">
        <v>137</v>
      </c>
      <c r="DN1809" t="s">
        <v>137</v>
      </c>
      <c r="DO1809" s="1">
        <v>45729.470833333333</v>
      </c>
      <c r="DP1809" s="1"/>
      <c r="DQ1809" t="s">
        <v>557</v>
      </c>
      <c r="DR1809" t="s">
        <v>558</v>
      </c>
      <c r="DS1809" t="s">
        <v>559</v>
      </c>
      <c r="DT1809" t="s">
        <v>137</v>
      </c>
      <c r="DU1809" t="s">
        <v>137</v>
      </c>
      <c r="DV1809" t="s">
        <v>137</v>
      </c>
      <c r="DW1809" t="s">
        <v>137</v>
      </c>
      <c r="DX1809" t="s">
        <v>11880</v>
      </c>
      <c r="DY1809" t="s">
        <v>137</v>
      </c>
      <c r="DZ1809" t="s">
        <v>168</v>
      </c>
      <c r="EA1809" t="b">
        <v>0</v>
      </c>
      <c r="EB1809" t="s">
        <v>137</v>
      </c>
    </row>
    <row r="1810" spans="1:132" x14ac:dyDescent="0.25">
      <c r="A1810">
        <v>151922805</v>
      </c>
      <c r="B1810">
        <v>10234</v>
      </c>
      <c r="C1810" t="s">
        <v>192</v>
      </c>
      <c r="D1810" t="s">
        <v>11881</v>
      </c>
      <c r="E1810" t="s">
        <v>134</v>
      </c>
      <c r="F1810" t="s">
        <v>162</v>
      </c>
      <c r="G1810" t="s">
        <v>163</v>
      </c>
      <c r="H1810" t="s">
        <v>137</v>
      </c>
      <c r="I1810" t="s">
        <v>11882</v>
      </c>
      <c r="J1810" t="s">
        <v>150</v>
      </c>
      <c r="K1810" t="s">
        <v>151</v>
      </c>
      <c r="L1810" t="s">
        <v>152</v>
      </c>
      <c r="M1810" t="s">
        <v>137</v>
      </c>
      <c r="N1810" t="s">
        <v>488</v>
      </c>
      <c r="O1810" t="s">
        <v>488</v>
      </c>
      <c r="P1810" s="1"/>
      <c r="Q1810" s="1">
        <v>45727.428472222222</v>
      </c>
      <c r="R1810" s="1">
        <v>45727.428472222222</v>
      </c>
      <c r="S1810" s="1">
        <v>45727.542361111111</v>
      </c>
      <c r="T1810" s="1">
        <v>45727.542361111111</v>
      </c>
      <c r="U1810" t="s">
        <v>257</v>
      </c>
      <c r="V1810" t="s">
        <v>137</v>
      </c>
      <c r="W1810" t="s">
        <v>137</v>
      </c>
      <c r="X1810" t="s">
        <v>144</v>
      </c>
      <c r="Y1810" t="s">
        <v>137</v>
      </c>
      <c r="Z1810" t="s">
        <v>137</v>
      </c>
      <c r="AA1810" t="s">
        <v>137</v>
      </c>
      <c r="AB1810" t="s">
        <v>137</v>
      </c>
      <c r="AC1810" t="s">
        <v>137</v>
      </c>
      <c r="AD1810" s="2"/>
      <c r="AE1810" t="s">
        <v>137</v>
      </c>
      <c r="AF1810" t="s">
        <v>137</v>
      </c>
      <c r="AG1810" t="s">
        <v>137</v>
      </c>
      <c r="AH1810" t="s">
        <v>137</v>
      </c>
      <c r="AI1810" t="s">
        <v>137</v>
      </c>
      <c r="AJ1810" t="s">
        <v>137</v>
      </c>
      <c r="AK1810" t="s">
        <v>137</v>
      </c>
      <c r="AL1810" s="2"/>
      <c r="AM1810" t="s">
        <v>137</v>
      </c>
      <c r="AN1810" t="s">
        <v>137</v>
      </c>
      <c r="AO1810" t="s">
        <v>137</v>
      </c>
      <c r="AP1810" t="s">
        <v>137</v>
      </c>
      <c r="AQ1810" t="s">
        <v>137</v>
      </c>
      <c r="AR1810" t="s">
        <v>137</v>
      </c>
      <c r="AS1810" t="s">
        <v>137</v>
      </c>
      <c r="AT1810" t="s">
        <v>137</v>
      </c>
      <c r="AU1810" t="s">
        <v>137</v>
      </c>
      <c r="AV1810" t="s">
        <v>137</v>
      </c>
      <c r="AW1810" t="s">
        <v>137</v>
      </c>
      <c r="AX1810" t="s">
        <v>137</v>
      </c>
      <c r="AY1810" t="s">
        <v>137</v>
      </c>
      <c r="AZ1810" t="s">
        <v>137</v>
      </c>
      <c r="BA1810" t="s">
        <v>137</v>
      </c>
      <c r="BB1810" t="s">
        <v>137</v>
      </c>
      <c r="BC1810" t="s">
        <v>137</v>
      </c>
      <c r="BD1810" t="s">
        <v>137</v>
      </c>
      <c r="BE1810" t="s">
        <v>137</v>
      </c>
      <c r="BF1810" t="s">
        <v>137</v>
      </c>
      <c r="BG1810" t="s">
        <v>137</v>
      </c>
      <c r="BH1810" t="s">
        <v>137</v>
      </c>
      <c r="BI1810" t="s">
        <v>137</v>
      </c>
      <c r="BJ1810" t="s">
        <v>137</v>
      </c>
      <c r="BK1810" t="s">
        <v>137</v>
      </c>
      <c r="BL1810" t="s">
        <v>137</v>
      </c>
      <c r="BM1810" t="s">
        <v>137</v>
      </c>
      <c r="BN1810" t="s">
        <v>137</v>
      </c>
      <c r="BO1810" t="s">
        <v>137</v>
      </c>
      <c r="BP1810" t="s">
        <v>137</v>
      </c>
      <c r="BQ1810" t="s">
        <v>137</v>
      </c>
      <c r="BR1810" t="s">
        <v>137</v>
      </c>
      <c r="BS1810" t="s">
        <v>137</v>
      </c>
      <c r="BT1810" t="s">
        <v>137</v>
      </c>
      <c r="BU1810" t="s">
        <v>137</v>
      </c>
      <c r="BW1810" t="s">
        <v>137</v>
      </c>
      <c r="BX1810" t="s">
        <v>137</v>
      </c>
      <c r="BY1810" t="s">
        <v>137</v>
      </c>
      <c r="BZ1810" t="s">
        <v>137</v>
      </c>
      <c r="CA1810" t="s">
        <v>137</v>
      </c>
      <c r="CB1810" t="s">
        <v>137</v>
      </c>
      <c r="CC1810" t="s">
        <v>137</v>
      </c>
      <c r="CD1810" t="s">
        <v>137</v>
      </c>
      <c r="CE1810" t="s">
        <v>137</v>
      </c>
      <c r="CF1810" t="s">
        <v>137</v>
      </c>
      <c r="CG1810" t="s">
        <v>137</v>
      </c>
      <c r="CH1810" t="s">
        <v>137</v>
      </c>
      <c r="CI1810" t="s">
        <v>137</v>
      </c>
      <c r="CJ1810" t="s">
        <v>137</v>
      </c>
      <c r="CK1810" t="s">
        <v>137</v>
      </c>
      <c r="CL1810" t="s">
        <v>137</v>
      </c>
      <c r="CM1810" t="s">
        <v>137</v>
      </c>
      <c r="CN1810" t="s">
        <v>137</v>
      </c>
      <c r="CO1810" t="s">
        <v>137</v>
      </c>
      <c r="CP1810" t="s">
        <v>137</v>
      </c>
      <c r="CQ1810" s="1">
        <v>45727.542361111111</v>
      </c>
      <c r="CR1810" s="1">
        <v>45727.542361111111</v>
      </c>
      <c r="CS1810" s="1">
        <v>45727.542361111111</v>
      </c>
      <c r="CT1810" t="s">
        <v>11883</v>
      </c>
      <c r="CU1810" t="s">
        <v>11883</v>
      </c>
      <c r="CV1810" t="s">
        <v>11884</v>
      </c>
      <c r="CW1810" t="s">
        <v>11884</v>
      </c>
      <c r="CX1810" s="3"/>
      <c r="CY1810" s="3"/>
      <c r="CZ1810">
        <v>1</v>
      </c>
      <c r="DA1810" t="s">
        <v>137</v>
      </c>
      <c r="DB1810" t="s">
        <v>137</v>
      </c>
      <c r="DC1810" t="s">
        <v>137</v>
      </c>
      <c r="DD1810" t="s">
        <v>137</v>
      </c>
      <c r="DE1810" t="s">
        <v>137</v>
      </c>
      <c r="DF1810" t="s">
        <v>11885</v>
      </c>
      <c r="DG1810" t="s">
        <v>137</v>
      </c>
      <c r="DH1810" t="s">
        <v>137</v>
      </c>
      <c r="DI1810" t="s">
        <v>137</v>
      </c>
      <c r="DJ1810" t="s">
        <v>137</v>
      </c>
      <c r="DK1810">
        <v>0</v>
      </c>
      <c r="DL1810" t="s">
        <v>209</v>
      </c>
      <c r="DM1810" t="s">
        <v>137</v>
      </c>
      <c r="DN1810" t="s">
        <v>137</v>
      </c>
      <c r="DO1810" s="1">
        <v>45727.542361111111</v>
      </c>
      <c r="DP1810" s="1"/>
      <c r="DQ1810" t="s">
        <v>150</v>
      </c>
      <c r="DR1810" t="s">
        <v>151</v>
      </c>
      <c r="DS1810" t="s">
        <v>152</v>
      </c>
      <c r="DT1810" t="s">
        <v>137</v>
      </c>
      <c r="DU1810" t="s">
        <v>137</v>
      </c>
      <c r="DV1810" t="s">
        <v>137</v>
      </c>
      <c r="DW1810" t="s">
        <v>137</v>
      </c>
      <c r="DX1810" t="s">
        <v>11886</v>
      </c>
      <c r="DY1810" t="s">
        <v>137</v>
      </c>
      <c r="DZ1810" t="s">
        <v>168</v>
      </c>
      <c r="EA1810" t="b">
        <v>0</v>
      </c>
      <c r="EB1810" t="s">
        <v>137</v>
      </c>
    </row>
    <row r="1811" spans="1:132" x14ac:dyDescent="0.25">
      <c r="A1811">
        <v>151916450</v>
      </c>
      <c r="B1811">
        <v>10233</v>
      </c>
      <c r="C1811" t="s">
        <v>192</v>
      </c>
      <c r="D1811" t="s">
        <v>133</v>
      </c>
      <c r="E1811" t="s">
        <v>134</v>
      </c>
      <c r="F1811" t="s">
        <v>135</v>
      </c>
      <c r="G1811" t="s">
        <v>136</v>
      </c>
      <c r="H1811" t="s">
        <v>137</v>
      </c>
      <c r="I1811" t="s">
        <v>138</v>
      </c>
      <c r="J1811" t="s">
        <v>273</v>
      </c>
      <c r="K1811" t="s">
        <v>274</v>
      </c>
      <c r="L1811" t="s">
        <v>275</v>
      </c>
      <c r="M1811" t="s">
        <v>137</v>
      </c>
      <c r="N1811" t="s">
        <v>8702</v>
      </c>
      <c r="O1811" t="s">
        <v>8702</v>
      </c>
      <c r="P1811" s="1">
        <v>45727</v>
      </c>
      <c r="Q1811" s="1">
        <v>45727.39166666667</v>
      </c>
      <c r="R1811" s="1">
        <v>45727.39166666667</v>
      </c>
      <c r="S1811" s="1">
        <v>45728.425694444442</v>
      </c>
      <c r="T1811" s="1">
        <v>45728.425694444442</v>
      </c>
      <c r="U1811" t="s">
        <v>580</v>
      </c>
      <c r="V1811" t="s">
        <v>137</v>
      </c>
      <c r="W1811" t="s">
        <v>137</v>
      </c>
      <c r="X1811" t="s">
        <v>231</v>
      </c>
      <c r="Y1811" t="s">
        <v>514</v>
      </c>
      <c r="Z1811" t="s">
        <v>137</v>
      </c>
      <c r="AA1811" t="s">
        <v>137</v>
      </c>
      <c r="AB1811" t="s">
        <v>137</v>
      </c>
      <c r="AC1811" t="s">
        <v>137</v>
      </c>
      <c r="AD1811" s="2"/>
      <c r="AE1811" t="s">
        <v>137</v>
      </c>
      <c r="AF1811" t="s">
        <v>137</v>
      </c>
      <c r="AG1811" t="s">
        <v>137</v>
      </c>
      <c r="AH1811" t="s">
        <v>137</v>
      </c>
      <c r="AI1811" t="s">
        <v>137</v>
      </c>
      <c r="AJ1811" t="s">
        <v>137</v>
      </c>
      <c r="AK1811" t="s">
        <v>137</v>
      </c>
      <c r="AL1811" s="2"/>
      <c r="AM1811" t="s">
        <v>137</v>
      </c>
      <c r="AN1811" t="s">
        <v>137</v>
      </c>
      <c r="AO1811" t="s">
        <v>137</v>
      </c>
      <c r="AP1811" t="s">
        <v>137</v>
      </c>
      <c r="AQ1811" t="s">
        <v>137</v>
      </c>
      <c r="AR1811" t="s">
        <v>137</v>
      </c>
      <c r="AS1811" t="s">
        <v>137</v>
      </c>
      <c r="AT1811" t="s">
        <v>137</v>
      </c>
      <c r="AU1811" t="s">
        <v>137</v>
      </c>
      <c r="AV1811" t="s">
        <v>137</v>
      </c>
      <c r="AW1811" t="s">
        <v>137</v>
      </c>
      <c r="AX1811" t="s">
        <v>137</v>
      </c>
      <c r="AY1811" t="s">
        <v>137</v>
      </c>
      <c r="AZ1811" t="s">
        <v>137</v>
      </c>
      <c r="BA1811" t="s">
        <v>137</v>
      </c>
      <c r="BB1811" t="s">
        <v>137</v>
      </c>
      <c r="BC1811" t="s">
        <v>137</v>
      </c>
      <c r="BD1811" t="s">
        <v>137</v>
      </c>
      <c r="BE1811" t="s">
        <v>137</v>
      </c>
      <c r="BF1811" t="s">
        <v>137</v>
      </c>
      <c r="BG1811" t="s">
        <v>137</v>
      </c>
      <c r="BH1811" t="s">
        <v>137</v>
      </c>
      <c r="BI1811" t="s">
        <v>137</v>
      </c>
      <c r="BJ1811" t="s">
        <v>137</v>
      </c>
      <c r="BK1811" t="s">
        <v>137</v>
      </c>
      <c r="BL1811" t="s">
        <v>137</v>
      </c>
      <c r="BM1811" t="s">
        <v>137</v>
      </c>
      <c r="BN1811" t="s">
        <v>137</v>
      </c>
      <c r="BO1811" t="s">
        <v>137</v>
      </c>
      <c r="BP1811" t="s">
        <v>11887</v>
      </c>
      <c r="BQ1811" t="s">
        <v>137</v>
      </c>
      <c r="BR1811" t="s">
        <v>137</v>
      </c>
      <c r="BS1811" t="s">
        <v>137</v>
      </c>
      <c r="BT1811" t="s">
        <v>137</v>
      </c>
      <c r="BU1811" t="s">
        <v>137</v>
      </c>
      <c r="BW1811" t="s">
        <v>137</v>
      </c>
      <c r="BX1811" t="s">
        <v>137</v>
      </c>
      <c r="BY1811" t="s">
        <v>137</v>
      </c>
      <c r="BZ1811" t="s">
        <v>137</v>
      </c>
      <c r="CA1811" t="s">
        <v>137</v>
      </c>
      <c r="CB1811" t="s">
        <v>137</v>
      </c>
      <c r="CC1811" t="s">
        <v>137</v>
      </c>
      <c r="CD1811" t="s">
        <v>137</v>
      </c>
      <c r="CE1811" t="s">
        <v>137</v>
      </c>
      <c r="CF1811" t="s">
        <v>137</v>
      </c>
      <c r="CG1811" t="s">
        <v>137</v>
      </c>
      <c r="CH1811" t="s">
        <v>137</v>
      </c>
      <c r="CI1811" t="s">
        <v>137</v>
      </c>
      <c r="CJ1811" t="s">
        <v>137</v>
      </c>
      <c r="CK1811" t="s">
        <v>137</v>
      </c>
      <c r="CL1811" t="s">
        <v>137</v>
      </c>
      <c r="CM1811" t="s">
        <v>137</v>
      </c>
      <c r="CN1811" t="s">
        <v>137</v>
      </c>
      <c r="CO1811" t="s">
        <v>137</v>
      </c>
      <c r="CP1811" t="s">
        <v>137</v>
      </c>
      <c r="CQ1811" s="1">
        <v>45728.425694444442</v>
      </c>
      <c r="CR1811" s="1">
        <v>45728.425694444442</v>
      </c>
      <c r="CS1811" s="1">
        <v>45728.425694444442</v>
      </c>
      <c r="CT1811" t="s">
        <v>11888</v>
      </c>
      <c r="CU1811" t="s">
        <v>11888</v>
      </c>
      <c r="CV1811" t="s">
        <v>11889</v>
      </c>
      <c r="CW1811" t="s">
        <v>11890</v>
      </c>
      <c r="CX1811" s="3"/>
      <c r="CY1811" s="3"/>
      <c r="CZ1811">
        <v>1</v>
      </c>
      <c r="DA1811" t="s">
        <v>11891</v>
      </c>
      <c r="DB1811" t="s">
        <v>137</v>
      </c>
      <c r="DC1811" t="s">
        <v>137</v>
      </c>
      <c r="DD1811" t="s">
        <v>137</v>
      </c>
      <c r="DE1811" t="s">
        <v>137</v>
      </c>
      <c r="DF1811" t="s">
        <v>11892</v>
      </c>
      <c r="DG1811" t="s">
        <v>137</v>
      </c>
      <c r="DH1811" t="s">
        <v>137</v>
      </c>
      <c r="DI1811" t="s">
        <v>137</v>
      </c>
      <c r="DJ1811" t="s">
        <v>137</v>
      </c>
      <c r="DK1811">
        <v>0</v>
      </c>
      <c r="DL1811" t="s">
        <v>137</v>
      </c>
      <c r="DM1811" t="s">
        <v>137</v>
      </c>
      <c r="DN1811" t="s">
        <v>137</v>
      </c>
      <c r="DO1811" s="1">
        <v>45728.425694444442</v>
      </c>
      <c r="DP1811" s="1"/>
      <c r="DQ1811" t="s">
        <v>273</v>
      </c>
      <c r="DR1811" t="s">
        <v>274</v>
      </c>
      <c r="DS1811" t="s">
        <v>275</v>
      </c>
      <c r="DT1811" t="s">
        <v>137</v>
      </c>
      <c r="DU1811" t="s">
        <v>137</v>
      </c>
      <c r="DV1811" t="s">
        <v>137</v>
      </c>
      <c r="DW1811" t="s">
        <v>137</v>
      </c>
      <c r="DX1811" t="s">
        <v>137</v>
      </c>
      <c r="DY1811" t="s">
        <v>137</v>
      </c>
      <c r="DZ1811" t="s">
        <v>148</v>
      </c>
      <c r="EA1811" t="b">
        <v>0</v>
      </c>
      <c r="EB1811" t="s">
        <v>137</v>
      </c>
    </row>
    <row r="1812" spans="1:132" x14ac:dyDescent="0.25">
      <c r="A1812">
        <v>151913047</v>
      </c>
      <c r="B1812">
        <v>10232</v>
      </c>
      <c r="C1812" t="s">
        <v>192</v>
      </c>
      <c r="D1812" t="s">
        <v>133</v>
      </c>
      <c r="E1812" t="s">
        <v>134</v>
      </c>
      <c r="F1812" t="s">
        <v>135</v>
      </c>
      <c r="G1812" t="s">
        <v>136</v>
      </c>
      <c r="H1812" t="s">
        <v>137</v>
      </c>
      <c r="I1812" t="s">
        <v>138</v>
      </c>
      <c r="J1812" t="s">
        <v>708</v>
      </c>
      <c r="K1812" t="s">
        <v>709</v>
      </c>
      <c r="L1812" t="s">
        <v>710</v>
      </c>
      <c r="M1812" t="s">
        <v>137</v>
      </c>
      <c r="N1812" t="s">
        <v>3375</v>
      </c>
      <c r="O1812" t="s">
        <v>3375</v>
      </c>
      <c r="P1812" s="1">
        <v>45730</v>
      </c>
      <c r="Q1812" s="1">
        <v>45727.369444444441</v>
      </c>
      <c r="R1812" s="1">
        <v>45727.369444444441</v>
      </c>
      <c r="S1812" s="1">
        <v>45730.65902777778</v>
      </c>
      <c r="T1812" s="1">
        <v>45730.65902777778</v>
      </c>
      <c r="U1812" t="s">
        <v>11893</v>
      </c>
      <c r="V1812" t="s">
        <v>137</v>
      </c>
      <c r="W1812" t="s">
        <v>137</v>
      </c>
      <c r="X1812" t="s">
        <v>155</v>
      </c>
      <c r="Y1812" t="s">
        <v>186</v>
      </c>
      <c r="Z1812" t="s">
        <v>137</v>
      </c>
      <c r="AA1812" t="s">
        <v>137</v>
      </c>
      <c r="AB1812" t="s">
        <v>137</v>
      </c>
      <c r="AC1812" t="s">
        <v>137</v>
      </c>
      <c r="AD1812" s="2"/>
      <c r="AE1812" t="s">
        <v>137</v>
      </c>
      <c r="AF1812" t="s">
        <v>137</v>
      </c>
      <c r="AG1812" t="s">
        <v>137</v>
      </c>
      <c r="AH1812" t="s">
        <v>137</v>
      </c>
      <c r="AI1812" t="s">
        <v>137</v>
      </c>
      <c r="AJ1812" t="s">
        <v>137</v>
      </c>
      <c r="AK1812" t="s">
        <v>137</v>
      </c>
      <c r="AL1812" s="2"/>
      <c r="AM1812" t="s">
        <v>137</v>
      </c>
      <c r="AN1812" t="s">
        <v>137</v>
      </c>
      <c r="AO1812" t="s">
        <v>137</v>
      </c>
      <c r="AP1812" t="s">
        <v>137</v>
      </c>
      <c r="AQ1812" t="s">
        <v>137</v>
      </c>
      <c r="AR1812" t="s">
        <v>137</v>
      </c>
      <c r="AS1812" t="s">
        <v>137</v>
      </c>
      <c r="AT1812" t="s">
        <v>137</v>
      </c>
      <c r="AU1812" t="s">
        <v>137</v>
      </c>
      <c r="AV1812" t="s">
        <v>137</v>
      </c>
      <c r="AW1812" t="s">
        <v>137</v>
      </c>
      <c r="AX1812" t="s">
        <v>137</v>
      </c>
      <c r="AY1812" t="s">
        <v>137</v>
      </c>
      <c r="AZ1812" t="s">
        <v>137</v>
      </c>
      <c r="BA1812" t="s">
        <v>137</v>
      </c>
      <c r="BB1812" t="s">
        <v>137</v>
      </c>
      <c r="BC1812" t="s">
        <v>137</v>
      </c>
      <c r="BD1812" t="s">
        <v>137</v>
      </c>
      <c r="BE1812" t="s">
        <v>137</v>
      </c>
      <c r="BF1812" t="s">
        <v>137</v>
      </c>
      <c r="BG1812" t="s">
        <v>137</v>
      </c>
      <c r="BH1812" t="s">
        <v>137</v>
      </c>
      <c r="BI1812" t="s">
        <v>137</v>
      </c>
      <c r="BJ1812" t="s">
        <v>137</v>
      </c>
      <c r="BK1812" t="s">
        <v>137</v>
      </c>
      <c r="BL1812" t="s">
        <v>137</v>
      </c>
      <c r="BM1812" t="s">
        <v>137</v>
      </c>
      <c r="BN1812" t="s">
        <v>137</v>
      </c>
      <c r="BO1812" t="s">
        <v>137</v>
      </c>
      <c r="BP1812" t="s">
        <v>11894</v>
      </c>
      <c r="BQ1812" t="s">
        <v>137</v>
      </c>
      <c r="BR1812" t="s">
        <v>137</v>
      </c>
      <c r="BS1812" t="s">
        <v>137</v>
      </c>
      <c r="BT1812" t="s">
        <v>137</v>
      </c>
      <c r="BU1812" t="s">
        <v>137</v>
      </c>
      <c r="BW1812" t="s">
        <v>137</v>
      </c>
      <c r="BX1812" t="s">
        <v>137</v>
      </c>
      <c r="BY1812" t="s">
        <v>137</v>
      </c>
      <c r="BZ1812" t="s">
        <v>137</v>
      </c>
      <c r="CA1812" t="s">
        <v>137</v>
      </c>
      <c r="CB1812" t="s">
        <v>137</v>
      </c>
      <c r="CC1812" t="s">
        <v>137</v>
      </c>
      <c r="CD1812" t="s">
        <v>137</v>
      </c>
      <c r="CE1812" t="s">
        <v>137</v>
      </c>
      <c r="CF1812" t="s">
        <v>137</v>
      </c>
      <c r="CG1812" t="s">
        <v>137</v>
      </c>
      <c r="CH1812" t="s">
        <v>137</v>
      </c>
      <c r="CI1812" t="s">
        <v>137</v>
      </c>
      <c r="CJ1812" t="s">
        <v>137</v>
      </c>
      <c r="CK1812" t="s">
        <v>137</v>
      </c>
      <c r="CL1812" t="s">
        <v>137</v>
      </c>
      <c r="CM1812" t="s">
        <v>137</v>
      </c>
      <c r="CN1812" t="s">
        <v>137</v>
      </c>
      <c r="CO1812" t="s">
        <v>137</v>
      </c>
      <c r="CP1812" t="s">
        <v>137</v>
      </c>
      <c r="CQ1812" s="1">
        <v>45730.65902777778</v>
      </c>
      <c r="CR1812" s="1">
        <v>45730.65902777778</v>
      </c>
      <c r="CS1812" s="1">
        <v>45730.65902777778</v>
      </c>
      <c r="CT1812" t="s">
        <v>137</v>
      </c>
      <c r="CU1812" t="s">
        <v>137</v>
      </c>
      <c r="CV1812" t="s">
        <v>11895</v>
      </c>
      <c r="CW1812" t="s">
        <v>11896</v>
      </c>
      <c r="CX1812" s="3"/>
      <c r="CY1812" s="3"/>
      <c r="CZ1812">
        <v>1</v>
      </c>
      <c r="DA1812" t="s">
        <v>11897</v>
      </c>
      <c r="DB1812" t="s">
        <v>137</v>
      </c>
      <c r="DC1812" t="s">
        <v>137</v>
      </c>
      <c r="DD1812" t="s">
        <v>137</v>
      </c>
      <c r="DE1812" t="s">
        <v>137</v>
      </c>
      <c r="DF1812" t="s">
        <v>137</v>
      </c>
      <c r="DG1812" t="s">
        <v>137</v>
      </c>
      <c r="DH1812" t="s">
        <v>137</v>
      </c>
      <c r="DI1812" t="s">
        <v>137</v>
      </c>
      <c r="DJ1812" t="s">
        <v>137</v>
      </c>
      <c r="DK1812">
        <v>0</v>
      </c>
      <c r="DL1812" t="s">
        <v>1809</v>
      </c>
      <c r="DM1812" t="s">
        <v>137</v>
      </c>
      <c r="DN1812" t="s">
        <v>137</v>
      </c>
      <c r="DO1812" s="1">
        <v>45730.65902777778</v>
      </c>
      <c r="DP1812" s="1"/>
      <c r="DQ1812" t="s">
        <v>11898</v>
      </c>
      <c r="DR1812" t="s">
        <v>3375</v>
      </c>
      <c r="DS1812" t="s">
        <v>3375</v>
      </c>
      <c r="DT1812" t="s">
        <v>11899</v>
      </c>
      <c r="DU1812" t="s">
        <v>137</v>
      </c>
      <c r="DV1812" t="s">
        <v>137</v>
      </c>
      <c r="DW1812" t="s">
        <v>137</v>
      </c>
      <c r="DX1812" t="s">
        <v>137</v>
      </c>
      <c r="DY1812" t="s">
        <v>137</v>
      </c>
      <c r="DZ1812" t="s">
        <v>148</v>
      </c>
      <c r="EA1812" t="b">
        <v>0</v>
      </c>
      <c r="EB1812" t="s">
        <v>137</v>
      </c>
    </row>
    <row r="1813" spans="1:132" x14ac:dyDescent="0.25">
      <c r="A1813">
        <v>151912411</v>
      </c>
      <c r="B1813">
        <v>10231</v>
      </c>
      <c r="C1813" t="s">
        <v>192</v>
      </c>
      <c r="D1813" t="s">
        <v>133</v>
      </c>
      <c r="E1813" t="s">
        <v>134</v>
      </c>
      <c r="F1813" t="s">
        <v>135</v>
      </c>
      <c r="G1813" t="s">
        <v>136</v>
      </c>
      <c r="H1813" t="s">
        <v>137</v>
      </c>
      <c r="I1813" t="s">
        <v>138</v>
      </c>
      <c r="J1813" t="s">
        <v>150</v>
      </c>
      <c r="K1813" t="s">
        <v>151</v>
      </c>
      <c r="L1813" t="s">
        <v>152</v>
      </c>
      <c r="M1813" t="s">
        <v>137</v>
      </c>
      <c r="N1813" t="s">
        <v>5558</v>
      </c>
      <c r="O1813" t="s">
        <v>5558</v>
      </c>
      <c r="P1813" s="1">
        <v>45727</v>
      </c>
      <c r="Q1813" s="1">
        <v>45727.363888888889</v>
      </c>
      <c r="R1813" s="1">
        <v>45727.363888888889</v>
      </c>
      <c r="S1813" s="1">
        <v>45730.611111111109</v>
      </c>
      <c r="T1813" s="1">
        <v>45730.611111111109</v>
      </c>
      <c r="U1813" t="s">
        <v>3753</v>
      </c>
      <c r="V1813" t="s">
        <v>137</v>
      </c>
      <c r="W1813" t="s">
        <v>137</v>
      </c>
      <c r="X1813" t="s">
        <v>144</v>
      </c>
      <c r="Y1813" t="s">
        <v>606</v>
      </c>
      <c r="Z1813" t="s">
        <v>137</v>
      </c>
      <c r="AA1813" t="s">
        <v>137</v>
      </c>
      <c r="AB1813" t="s">
        <v>137</v>
      </c>
      <c r="AC1813" t="s">
        <v>137</v>
      </c>
      <c r="AD1813" s="2"/>
      <c r="AE1813" t="s">
        <v>137</v>
      </c>
      <c r="AF1813" t="s">
        <v>137</v>
      </c>
      <c r="AG1813" t="s">
        <v>137</v>
      </c>
      <c r="AH1813" t="s">
        <v>137</v>
      </c>
      <c r="AI1813" t="s">
        <v>137</v>
      </c>
      <c r="AJ1813" t="s">
        <v>137</v>
      </c>
      <c r="AK1813" t="s">
        <v>137</v>
      </c>
      <c r="AL1813" s="2"/>
      <c r="AM1813" t="s">
        <v>137</v>
      </c>
      <c r="AN1813" t="s">
        <v>137</v>
      </c>
      <c r="AO1813" t="s">
        <v>137</v>
      </c>
      <c r="AP1813" t="s">
        <v>137</v>
      </c>
      <c r="AQ1813" t="s">
        <v>137</v>
      </c>
      <c r="AR1813" t="s">
        <v>137</v>
      </c>
      <c r="AS1813" t="s">
        <v>137</v>
      </c>
      <c r="AT1813" t="s">
        <v>137</v>
      </c>
      <c r="AU1813" t="s">
        <v>137</v>
      </c>
      <c r="AV1813" t="s">
        <v>137</v>
      </c>
      <c r="AW1813" t="s">
        <v>137</v>
      </c>
      <c r="AX1813" t="s">
        <v>137</v>
      </c>
      <c r="AY1813" t="s">
        <v>137</v>
      </c>
      <c r="AZ1813" t="s">
        <v>137</v>
      </c>
      <c r="BA1813" t="s">
        <v>137</v>
      </c>
      <c r="BB1813" t="s">
        <v>137</v>
      </c>
      <c r="BC1813" t="s">
        <v>137</v>
      </c>
      <c r="BD1813" t="s">
        <v>137</v>
      </c>
      <c r="BE1813" t="s">
        <v>137</v>
      </c>
      <c r="BF1813" t="s">
        <v>137</v>
      </c>
      <c r="BG1813" t="s">
        <v>137</v>
      </c>
      <c r="BH1813" t="s">
        <v>137</v>
      </c>
      <c r="BI1813" t="s">
        <v>137</v>
      </c>
      <c r="BJ1813" t="s">
        <v>137</v>
      </c>
      <c r="BK1813" t="s">
        <v>137</v>
      </c>
      <c r="BL1813" t="s">
        <v>137</v>
      </c>
      <c r="BM1813" t="s">
        <v>137</v>
      </c>
      <c r="BN1813" t="s">
        <v>137</v>
      </c>
      <c r="BO1813" t="s">
        <v>137</v>
      </c>
      <c r="BP1813" t="s">
        <v>11900</v>
      </c>
      <c r="BQ1813" t="s">
        <v>137</v>
      </c>
      <c r="BR1813" t="s">
        <v>137</v>
      </c>
      <c r="BS1813" t="s">
        <v>137</v>
      </c>
      <c r="BT1813" t="s">
        <v>137</v>
      </c>
      <c r="BU1813" t="s">
        <v>137</v>
      </c>
      <c r="BW1813" t="s">
        <v>137</v>
      </c>
      <c r="BX1813" t="s">
        <v>137</v>
      </c>
      <c r="BY1813" t="s">
        <v>137</v>
      </c>
      <c r="BZ1813" t="s">
        <v>137</v>
      </c>
      <c r="CA1813" t="s">
        <v>137</v>
      </c>
      <c r="CB1813" t="s">
        <v>137</v>
      </c>
      <c r="CC1813" t="s">
        <v>137</v>
      </c>
      <c r="CD1813" t="s">
        <v>137</v>
      </c>
      <c r="CE1813" t="s">
        <v>137</v>
      </c>
      <c r="CF1813" t="s">
        <v>137</v>
      </c>
      <c r="CG1813" t="s">
        <v>137</v>
      </c>
      <c r="CH1813" t="s">
        <v>137</v>
      </c>
      <c r="CI1813" t="s">
        <v>137</v>
      </c>
      <c r="CJ1813" t="s">
        <v>137</v>
      </c>
      <c r="CK1813" t="s">
        <v>137</v>
      </c>
      <c r="CL1813" t="s">
        <v>137</v>
      </c>
      <c r="CM1813" t="s">
        <v>137</v>
      </c>
      <c r="CN1813" t="s">
        <v>137</v>
      </c>
      <c r="CO1813" t="s">
        <v>137</v>
      </c>
      <c r="CP1813" t="s">
        <v>137</v>
      </c>
      <c r="CQ1813" s="1">
        <v>45730.611111111109</v>
      </c>
      <c r="CR1813" s="1">
        <v>45730.611111111109</v>
      </c>
      <c r="CS1813" s="1">
        <v>45730.611111111109</v>
      </c>
      <c r="CT1813" t="s">
        <v>11901</v>
      </c>
      <c r="CU1813" t="s">
        <v>11902</v>
      </c>
      <c r="CV1813" t="s">
        <v>11903</v>
      </c>
      <c r="CW1813" t="s">
        <v>11904</v>
      </c>
      <c r="CX1813" s="3"/>
      <c r="CY1813" s="3"/>
      <c r="CZ1813">
        <v>1</v>
      </c>
      <c r="DA1813" t="s">
        <v>11905</v>
      </c>
      <c r="DB1813" t="s">
        <v>137</v>
      </c>
      <c r="DC1813" t="s">
        <v>137</v>
      </c>
      <c r="DD1813" t="s">
        <v>137</v>
      </c>
      <c r="DE1813" t="s">
        <v>137</v>
      </c>
      <c r="DF1813" t="s">
        <v>11906</v>
      </c>
      <c r="DG1813" t="s">
        <v>137</v>
      </c>
      <c r="DH1813" t="s">
        <v>137</v>
      </c>
      <c r="DI1813" t="s">
        <v>137</v>
      </c>
      <c r="DJ1813" t="s">
        <v>137</v>
      </c>
      <c r="DK1813">
        <v>0</v>
      </c>
      <c r="DL1813" t="s">
        <v>209</v>
      </c>
      <c r="DM1813" t="s">
        <v>137</v>
      </c>
      <c r="DN1813" t="s">
        <v>137</v>
      </c>
      <c r="DO1813" s="1">
        <v>45730.611111111109</v>
      </c>
      <c r="DP1813" s="1"/>
      <c r="DQ1813" t="s">
        <v>150</v>
      </c>
      <c r="DR1813" t="s">
        <v>151</v>
      </c>
      <c r="DS1813" t="s">
        <v>152</v>
      </c>
      <c r="DT1813" t="s">
        <v>137</v>
      </c>
      <c r="DU1813" t="s">
        <v>137</v>
      </c>
      <c r="DV1813" t="s">
        <v>137</v>
      </c>
      <c r="DW1813" t="s">
        <v>137</v>
      </c>
      <c r="DX1813" t="s">
        <v>137</v>
      </c>
      <c r="DY1813" t="s">
        <v>137</v>
      </c>
      <c r="DZ1813" t="s">
        <v>148</v>
      </c>
      <c r="EA1813" t="b">
        <v>0</v>
      </c>
      <c r="EB1813" t="s">
        <v>137</v>
      </c>
    </row>
    <row r="1814" spans="1:132" x14ac:dyDescent="0.25">
      <c r="A1814">
        <v>151909376</v>
      </c>
      <c r="B1814">
        <v>10230</v>
      </c>
      <c r="C1814" t="s">
        <v>192</v>
      </c>
      <c r="D1814" t="s">
        <v>601</v>
      </c>
      <c r="E1814" t="s">
        <v>134</v>
      </c>
      <c r="F1814" t="s">
        <v>135</v>
      </c>
      <c r="G1814" t="s">
        <v>602</v>
      </c>
      <c r="H1814" t="s">
        <v>601</v>
      </c>
      <c r="I1814" t="s">
        <v>603</v>
      </c>
      <c r="J1814" t="s">
        <v>273</v>
      </c>
      <c r="K1814" t="s">
        <v>274</v>
      </c>
      <c r="L1814" t="s">
        <v>275</v>
      </c>
      <c r="M1814" t="s">
        <v>137</v>
      </c>
      <c r="N1814" t="s">
        <v>9960</v>
      </c>
      <c r="O1814" t="s">
        <v>9960</v>
      </c>
      <c r="P1814" s="1">
        <v>45727</v>
      </c>
      <c r="Q1814" s="1">
        <v>45727.332638888889</v>
      </c>
      <c r="R1814" s="1">
        <v>45727.332638888889</v>
      </c>
      <c r="S1814" s="1">
        <v>45727.370138888888</v>
      </c>
      <c r="T1814" s="1">
        <v>45727.370138888888</v>
      </c>
      <c r="U1814" t="s">
        <v>3721</v>
      </c>
      <c r="V1814" t="s">
        <v>137</v>
      </c>
      <c r="W1814" t="s">
        <v>137</v>
      </c>
      <c r="X1814" t="s">
        <v>144</v>
      </c>
      <c r="Y1814" t="s">
        <v>199</v>
      </c>
      <c r="Z1814" t="s">
        <v>137</v>
      </c>
      <c r="AA1814" t="s">
        <v>137</v>
      </c>
      <c r="AB1814" t="s">
        <v>137</v>
      </c>
      <c r="AC1814" t="s">
        <v>137</v>
      </c>
      <c r="AD1814" s="2"/>
      <c r="AE1814" t="s">
        <v>137</v>
      </c>
      <c r="AF1814" t="s">
        <v>137</v>
      </c>
      <c r="AG1814" t="s">
        <v>137</v>
      </c>
      <c r="AH1814" t="s">
        <v>137</v>
      </c>
      <c r="AI1814" t="s">
        <v>137</v>
      </c>
      <c r="AJ1814" t="s">
        <v>137</v>
      </c>
      <c r="AK1814" t="s">
        <v>137</v>
      </c>
      <c r="AL1814" s="2"/>
      <c r="AM1814" t="s">
        <v>137</v>
      </c>
      <c r="AN1814" t="s">
        <v>137</v>
      </c>
      <c r="AO1814" t="s">
        <v>137</v>
      </c>
      <c r="AP1814" t="s">
        <v>137</v>
      </c>
      <c r="AQ1814" t="s">
        <v>137</v>
      </c>
      <c r="AR1814" t="s">
        <v>137</v>
      </c>
      <c r="AS1814" t="s">
        <v>137</v>
      </c>
      <c r="AT1814" t="s">
        <v>137</v>
      </c>
      <c r="AU1814" t="s">
        <v>137</v>
      </c>
      <c r="AV1814" t="s">
        <v>137</v>
      </c>
      <c r="AW1814" t="s">
        <v>9963</v>
      </c>
      <c r="AX1814" t="s">
        <v>137</v>
      </c>
      <c r="AY1814" t="s">
        <v>137</v>
      </c>
      <c r="AZ1814" t="s">
        <v>137</v>
      </c>
      <c r="BA1814" t="s">
        <v>137</v>
      </c>
      <c r="BB1814" t="s">
        <v>137</v>
      </c>
      <c r="BC1814" t="s">
        <v>137</v>
      </c>
      <c r="BD1814" t="s">
        <v>137</v>
      </c>
      <c r="BE1814" t="s">
        <v>137</v>
      </c>
      <c r="BF1814" t="s">
        <v>137</v>
      </c>
      <c r="BG1814" t="s">
        <v>137</v>
      </c>
      <c r="BH1814" t="s">
        <v>137</v>
      </c>
      <c r="BI1814" t="s">
        <v>137</v>
      </c>
      <c r="BJ1814" t="s">
        <v>137</v>
      </c>
      <c r="BK1814" t="s">
        <v>137</v>
      </c>
      <c r="BL1814" t="s">
        <v>137</v>
      </c>
      <c r="BM1814" t="s">
        <v>137</v>
      </c>
      <c r="BN1814" t="s">
        <v>137</v>
      </c>
      <c r="BO1814" t="s">
        <v>137</v>
      </c>
      <c r="BP1814" t="s">
        <v>11907</v>
      </c>
      <c r="BQ1814" t="s">
        <v>137</v>
      </c>
      <c r="BR1814" t="s">
        <v>137</v>
      </c>
      <c r="BS1814" t="s">
        <v>137</v>
      </c>
      <c r="BT1814" t="s">
        <v>137</v>
      </c>
      <c r="BU1814" t="s">
        <v>137</v>
      </c>
      <c r="BW1814" t="s">
        <v>137</v>
      </c>
      <c r="BX1814" t="s">
        <v>137</v>
      </c>
      <c r="BY1814" t="s">
        <v>137</v>
      </c>
      <c r="BZ1814" t="s">
        <v>137</v>
      </c>
      <c r="CA1814" t="s">
        <v>137</v>
      </c>
      <c r="CB1814" t="s">
        <v>137</v>
      </c>
      <c r="CC1814" t="s">
        <v>137</v>
      </c>
      <c r="CD1814" t="s">
        <v>137</v>
      </c>
      <c r="CE1814" t="s">
        <v>137</v>
      </c>
      <c r="CF1814" t="s">
        <v>137</v>
      </c>
      <c r="CG1814" t="s">
        <v>137</v>
      </c>
      <c r="CH1814" t="s">
        <v>137</v>
      </c>
      <c r="CI1814" t="s">
        <v>137</v>
      </c>
      <c r="CJ1814" t="s">
        <v>137</v>
      </c>
      <c r="CK1814" t="s">
        <v>137</v>
      </c>
      <c r="CL1814" t="s">
        <v>137</v>
      </c>
      <c r="CM1814" t="s">
        <v>137</v>
      </c>
      <c r="CN1814" t="s">
        <v>137</v>
      </c>
      <c r="CO1814" t="s">
        <v>137</v>
      </c>
      <c r="CP1814" t="s">
        <v>137</v>
      </c>
      <c r="CQ1814" s="1">
        <v>45727.370138888888</v>
      </c>
      <c r="CR1814" s="1">
        <v>45727.370138888888</v>
      </c>
      <c r="CS1814" s="1">
        <v>45727.370138888888</v>
      </c>
      <c r="CT1814" t="s">
        <v>137</v>
      </c>
      <c r="CU1814" t="s">
        <v>137</v>
      </c>
      <c r="CV1814" t="s">
        <v>539</v>
      </c>
      <c r="CW1814" t="s">
        <v>11908</v>
      </c>
      <c r="CX1814" s="3"/>
      <c r="CY1814" s="3"/>
      <c r="CZ1814">
        <v>1</v>
      </c>
      <c r="DA1814" t="s">
        <v>11909</v>
      </c>
      <c r="DB1814" t="s">
        <v>137</v>
      </c>
      <c r="DC1814" t="s">
        <v>137</v>
      </c>
      <c r="DD1814" t="s">
        <v>137</v>
      </c>
      <c r="DE1814" t="s">
        <v>137</v>
      </c>
      <c r="DF1814" t="s">
        <v>11910</v>
      </c>
      <c r="DG1814" t="s">
        <v>137</v>
      </c>
      <c r="DH1814" t="s">
        <v>137</v>
      </c>
      <c r="DI1814" t="s">
        <v>137</v>
      </c>
      <c r="DJ1814" t="s">
        <v>137</v>
      </c>
      <c r="DK1814">
        <v>0</v>
      </c>
      <c r="DL1814" t="s">
        <v>137</v>
      </c>
      <c r="DM1814" t="s">
        <v>137</v>
      </c>
      <c r="DN1814" t="s">
        <v>137</v>
      </c>
      <c r="DO1814" s="1">
        <v>45727.370138888888</v>
      </c>
      <c r="DP1814" s="1"/>
      <c r="DQ1814" t="s">
        <v>273</v>
      </c>
      <c r="DR1814" t="s">
        <v>274</v>
      </c>
      <c r="DS1814" t="s">
        <v>275</v>
      </c>
      <c r="DT1814" t="s">
        <v>137</v>
      </c>
      <c r="DU1814" t="s">
        <v>137</v>
      </c>
      <c r="DV1814" t="s">
        <v>137</v>
      </c>
      <c r="DW1814" t="s">
        <v>137</v>
      </c>
      <c r="DX1814" t="s">
        <v>137</v>
      </c>
      <c r="DY1814" t="s">
        <v>137</v>
      </c>
      <c r="DZ1814" t="s">
        <v>148</v>
      </c>
      <c r="EA1814" t="b">
        <v>0</v>
      </c>
      <c r="EB1814" t="s">
        <v>137</v>
      </c>
    </row>
    <row r="1815" spans="1:132" x14ac:dyDescent="0.25">
      <c r="A1815">
        <v>151908960</v>
      </c>
      <c r="B1815">
        <v>10229</v>
      </c>
      <c r="C1815" t="s">
        <v>192</v>
      </c>
      <c r="D1815" t="s">
        <v>11911</v>
      </c>
      <c r="E1815" t="s">
        <v>134</v>
      </c>
      <c r="F1815" t="s">
        <v>162</v>
      </c>
      <c r="G1815" t="s">
        <v>163</v>
      </c>
      <c r="H1815" t="s">
        <v>137</v>
      </c>
      <c r="I1815" t="s">
        <v>11912</v>
      </c>
      <c r="J1815" t="s">
        <v>150</v>
      </c>
      <c r="K1815" t="s">
        <v>151</v>
      </c>
      <c r="L1815" t="s">
        <v>152</v>
      </c>
      <c r="M1815" t="s">
        <v>137</v>
      </c>
      <c r="N1815" t="s">
        <v>505</v>
      </c>
      <c r="O1815" t="s">
        <v>505</v>
      </c>
      <c r="P1815" s="1"/>
      <c r="Q1815" s="1">
        <v>45727.325694444444</v>
      </c>
      <c r="R1815" s="1">
        <v>45727.325694444444</v>
      </c>
      <c r="S1815" s="1">
        <v>45727.383333333331</v>
      </c>
      <c r="T1815" s="1">
        <v>45727.383333333331</v>
      </c>
      <c r="U1815" t="s">
        <v>5255</v>
      </c>
      <c r="V1815" t="s">
        <v>137</v>
      </c>
      <c r="W1815" t="s">
        <v>137</v>
      </c>
      <c r="X1815" t="s">
        <v>231</v>
      </c>
      <c r="Y1815" t="s">
        <v>361</v>
      </c>
      <c r="Z1815" t="s">
        <v>137</v>
      </c>
      <c r="AA1815" t="s">
        <v>137</v>
      </c>
      <c r="AB1815" t="s">
        <v>137</v>
      </c>
      <c r="AC1815" t="s">
        <v>137</v>
      </c>
      <c r="AD1815" s="2"/>
      <c r="AE1815" t="s">
        <v>137</v>
      </c>
      <c r="AF1815" t="s">
        <v>137</v>
      </c>
      <c r="AG1815" t="s">
        <v>137</v>
      </c>
      <c r="AH1815" t="s">
        <v>137</v>
      </c>
      <c r="AI1815" t="s">
        <v>137</v>
      </c>
      <c r="AJ1815" t="s">
        <v>137</v>
      </c>
      <c r="AK1815" t="s">
        <v>137</v>
      </c>
      <c r="AL1815" s="2"/>
      <c r="AM1815" t="s">
        <v>137</v>
      </c>
      <c r="AN1815" t="s">
        <v>137</v>
      </c>
      <c r="AO1815" t="s">
        <v>137</v>
      </c>
      <c r="AP1815" t="s">
        <v>137</v>
      </c>
      <c r="AQ1815" t="s">
        <v>137</v>
      </c>
      <c r="AR1815" t="s">
        <v>137</v>
      </c>
      <c r="AS1815" t="s">
        <v>137</v>
      </c>
      <c r="AT1815" t="s">
        <v>137</v>
      </c>
      <c r="AU1815" t="s">
        <v>137</v>
      </c>
      <c r="AV1815" t="s">
        <v>137</v>
      </c>
      <c r="AW1815" t="s">
        <v>137</v>
      </c>
      <c r="AX1815" t="s">
        <v>137</v>
      </c>
      <c r="AY1815" t="s">
        <v>137</v>
      </c>
      <c r="AZ1815" t="s">
        <v>137</v>
      </c>
      <c r="BA1815" t="s">
        <v>137</v>
      </c>
      <c r="BB1815" t="s">
        <v>137</v>
      </c>
      <c r="BC1815" t="s">
        <v>137</v>
      </c>
      <c r="BD1815" t="s">
        <v>137</v>
      </c>
      <c r="BE1815" t="s">
        <v>137</v>
      </c>
      <c r="BF1815" t="s">
        <v>137</v>
      </c>
      <c r="BG1815" t="s">
        <v>137</v>
      </c>
      <c r="BH1815" t="s">
        <v>137</v>
      </c>
      <c r="BI1815" t="s">
        <v>137</v>
      </c>
      <c r="BJ1815" t="s">
        <v>137</v>
      </c>
      <c r="BK1815" t="s">
        <v>137</v>
      </c>
      <c r="BL1815" t="s">
        <v>137</v>
      </c>
      <c r="BM1815" t="s">
        <v>137</v>
      </c>
      <c r="BN1815" t="s">
        <v>137</v>
      </c>
      <c r="BO1815" t="s">
        <v>137</v>
      </c>
      <c r="BP1815" t="s">
        <v>137</v>
      </c>
      <c r="BQ1815" t="s">
        <v>137</v>
      </c>
      <c r="BR1815" t="s">
        <v>137</v>
      </c>
      <c r="BS1815" t="s">
        <v>137</v>
      </c>
      <c r="BT1815" t="s">
        <v>137</v>
      </c>
      <c r="BU1815" t="s">
        <v>137</v>
      </c>
      <c r="BW1815" t="s">
        <v>137</v>
      </c>
      <c r="BX1815" t="s">
        <v>137</v>
      </c>
      <c r="BY1815" t="s">
        <v>137</v>
      </c>
      <c r="BZ1815" t="s">
        <v>137</v>
      </c>
      <c r="CA1815" t="s">
        <v>137</v>
      </c>
      <c r="CB1815" t="s">
        <v>137</v>
      </c>
      <c r="CC1815" t="s">
        <v>137</v>
      </c>
      <c r="CD1815" t="s">
        <v>137</v>
      </c>
      <c r="CE1815" t="s">
        <v>137</v>
      </c>
      <c r="CF1815" t="s">
        <v>137</v>
      </c>
      <c r="CG1815" t="s">
        <v>137</v>
      </c>
      <c r="CH1815" t="s">
        <v>137</v>
      </c>
      <c r="CI1815" t="s">
        <v>137</v>
      </c>
      <c r="CJ1815" t="s">
        <v>137</v>
      </c>
      <c r="CK1815" t="s">
        <v>137</v>
      </c>
      <c r="CL1815" t="s">
        <v>137</v>
      </c>
      <c r="CM1815" t="s">
        <v>137</v>
      </c>
      <c r="CN1815" t="s">
        <v>137</v>
      </c>
      <c r="CO1815" t="s">
        <v>137</v>
      </c>
      <c r="CP1815" t="s">
        <v>137</v>
      </c>
      <c r="CQ1815" s="1">
        <v>45727.383333333331</v>
      </c>
      <c r="CR1815" s="1">
        <v>45727.383333333331</v>
      </c>
      <c r="CS1815" s="1">
        <v>45727.383333333331</v>
      </c>
      <c r="CT1815" t="s">
        <v>9386</v>
      </c>
      <c r="CU1815" t="s">
        <v>11913</v>
      </c>
      <c r="CV1815" t="s">
        <v>11914</v>
      </c>
      <c r="CW1815" t="s">
        <v>11915</v>
      </c>
      <c r="CX1815" s="3"/>
      <c r="CY1815" s="3"/>
      <c r="CZ1815">
        <v>1</v>
      </c>
      <c r="DA1815" t="s">
        <v>137</v>
      </c>
      <c r="DB1815" t="s">
        <v>137</v>
      </c>
      <c r="DC1815" t="s">
        <v>137</v>
      </c>
      <c r="DD1815" t="s">
        <v>137</v>
      </c>
      <c r="DE1815" t="s">
        <v>137</v>
      </c>
      <c r="DF1815" t="s">
        <v>11916</v>
      </c>
      <c r="DG1815" t="s">
        <v>137</v>
      </c>
      <c r="DH1815" t="s">
        <v>137</v>
      </c>
      <c r="DI1815" t="s">
        <v>137</v>
      </c>
      <c r="DJ1815" t="s">
        <v>137</v>
      </c>
      <c r="DK1815">
        <v>0</v>
      </c>
      <c r="DL1815" t="s">
        <v>209</v>
      </c>
      <c r="DM1815" t="s">
        <v>137</v>
      </c>
      <c r="DN1815" t="s">
        <v>137</v>
      </c>
      <c r="DO1815" s="1">
        <v>45727.383333333331</v>
      </c>
      <c r="DP1815" s="1"/>
      <c r="DQ1815" t="s">
        <v>150</v>
      </c>
      <c r="DR1815" t="s">
        <v>151</v>
      </c>
      <c r="DS1815" t="s">
        <v>152</v>
      </c>
      <c r="DT1815" t="s">
        <v>137</v>
      </c>
      <c r="DU1815" t="s">
        <v>137</v>
      </c>
      <c r="DV1815" t="s">
        <v>137</v>
      </c>
      <c r="DW1815" t="s">
        <v>137</v>
      </c>
      <c r="DX1815" t="s">
        <v>137</v>
      </c>
      <c r="DY1815" t="s">
        <v>137</v>
      </c>
      <c r="DZ1815" t="s">
        <v>168</v>
      </c>
      <c r="EA1815" t="b">
        <v>0</v>
      </c>
      <c r="EB1815" t="s">
        <v>137</v>
      </c>
    </row>
    <row r="1816" spans="1:132" x14ac:dyDescent="0.25">
      <c r="A1816">
        <v>151884541</v>
      </c>
      <c r="B1816">
        <v>10228</v>
      </c>
      <c r="C1816" t="s">
        <v>192</v>
      </c>
      <c r="D1816" t="s">
        <v>11917</v>
      </c>
      <c r="E1816" t="s">
        <v>134</v>
      </c>
      <c r="F1816" t="s">
        <v>135</v>
      </c>
      <c r="G1816" t="s">
        <v>136</v>
      </c>
      <c r="H1816" t="s">
        <v>137</v>
      </c>
      <c r="I1816" t="s">
        <v>11918</v>
      </c>
      <c r="J1816" t="s">
        <v>273</v>
      </c>
      <c r="K1816" t="s">
        <v>274</v>
      </c>
      <c r="L1816" t="s">
        <v>275</v>
      </c>
      <c r="M1816" t="s">
        <v>137</v>
      </c>
      <c r="N1816" t="s">
        <v>1574</v>
      </c>
      <c r="O1816" t="s">
        <v>1574</v>
      </c>
      <c r="P1816" s="1">
        <v>45726.041666666664</v>
      </c>
      <c r="Q1816" s="1">
        <v>45726.698611111111</v>
      </c>
      <c r="R1816" s="1">
        <v>45726.698611111111</v>
      </c>
      <c r="S1816" s="1">
        <v>45727.370833333334</v>
      </c>
      <c r="T1816" s="1">
        <v>45727.370833333334</v>
      </c>
      <c r="U1816" t="s">
        <v>11919</v>
      </c>
      <c r="V1816" t="s">
        <v>137</v>
      </c>
      <c r="W1816" t="s">
        <v>137</v>
      </c>
      <c r="X1816" t="s">
        <v>360</v>
      </c>
      <c r="Y1816" t="s">
        <v>813</v>
      </c>
      <c r="Z1816" t="s">
        <v>137</v>
      </c>
      <c r="AA1816" t="s">
        <v>137</v>
      </c>
      <c r="AB1816" t="s">
        <v>137</v>
      </c>
      <c r="AC1816" t="s">
        <v>137</v>
      </c>
      <c r="AD1816" s="2"/>
      <c r="AE1816" t="s">
        <v>137</v>
      </c>
      <c r="AF1816" t="s">
        <v>137</v>
      </c>
      <c r="AG1816" t="s">
        <v>137</v>
      </c>
      <c r="AH1816" t="s">
        <v>137</v>
      </c>
      <c r="AI1816" t="s">
        <v>137</v>
      </c>
      <c r="AJ1816" t="s">
        <v>137</v>
      </c>
      <c r="AK1816" t="s">
        <v>137</v>
      </c>
      <c r="AL1816" s="2"/>
      <c r="AM1816" t="s">
        <v>137</v>
      </c>
      <c r="AN1816" t="s">
        <v>137</v>
      </c>
      <c r="AO1816" t="s">
        <v>137</v>
      </c>
      <c r="AP1816" t="s">
        <v>137</v>
      </c>
      <c r="AQ1816" t="s">
        <v>137</v>
      </c>
      <c r="AR1816" t="s">
        <v>137</v>
      </c>
      <c r="AS1816" t="s">
        <v>137</v>
      </c>
      <c r="AT1816" t="s">
        <v>137</v>
      </c>
      <c r="AU1816" t="s">
        <v>137</v>
      </c>
      <c r="AV1816" t="s">
        <v>137</v>
      </c>
      <c r="AW1816" t="s">
        <v>137</v>
      </c>
      <c r="AX1816" t="s">
        <v>137</v>
      </c>
      <c r="AY1816" t="s">
        <v>137</v>
      </c>
      <c r="AZ1816" t="s">
        <v>137</v>
      </c>
      <c r="BA1816" t="s">
        <v>137</v>
      </c>
      <c r="BB1816" t="s">
        <v>137</v>
      </c>
      <c r="BC1816" t="s">
        <v>137</v>
      </c>
      <c r="BD1816" t="s">
        <v>137</v>
      </c>
      <c r="BE1816" t="s">
        <v>137</v>
      </c>
      <c r="BF1816" t="s">
        <v>137</v>
      </c>
      <c r="BG1816" t="s">
        <v>137</v>
      </c>
      <c r="BH1816" t="s">
        <v>137</v>
      </c>
      <c r="BI1816" t="s">
        <v>137</v>
      </c>
      <c r="BJ1816" t="s">
        <v>137</v>
      </c>
      <c r="BK1816" t="s">
        <v>137</v>
      </c>
      <c r="BL1816" t="s">
        <v>137</v>
      </c>
      <c r="BM1816" t="s">
        <v>137</v>
      </c>
      <c r="BN1816" t="s">
        <v>137</v>
      </c>
      <c r="BO1816" t="s">
        <v>137</v>
      </c>
      <c r="BP1816" t="s">
        <v>137</v>
      </c>
      <c r="BQ1816" t="s">
        <v>137</v>
      </c>
      <c r="BR1816" t="s">
        <v>137</v>
      </c>
      <c r="BS1816" t="s">
        <v>137</v>
      </c>
      <c r="BT1816" t="s">
        <v>471</v>
      </c>
      <c r="BU1816" t="s">
        <v>471</v>
      </c>
      <c r="BW1816" t="s">
        <v>137</v>
      </c>
      <c r="BX1816" t="s">
        <v>137</v>
      </c>
      <c r="BY1816" t="s">
        <v>137</v>
      </c>
      <c r="BZ1816" t="s">
        <v>137</v>
      </c>
      <c r="CA1816" t="s">
        <v>137</v>
      </c>
      <c r="CB1816" t="s">
        <v>137</v>
      </c>
      <c r="CC1816" t="s">
        <v>137</v>
      </c>
      <c r="CD1816" t="s">
        <v>137</v>
      </c>
      <c r="CE1816" t="s">
        <v>137</v>
      </c>
      <c r="CF1816" t="s">
        <v>137</v>
      </c>
      <c r="CG1816" t="s">
        <v>137</v>
      </c>
      <c r="CH1816" t="s">
        <v>137</v>
      </c>
      <c r="CI1816" t="s">
        <v>137</v>
      </c>
      <c r="CJ1816" t="s">
        <v>137</v>
      </c>
      <c r="CK1816" t="s">
        <v>137</v>
      </c>
      <c r="CL1816" t="s">
        <v>137</v>
      </c>
      <c r="CM1816" t="s">
        <v>137</v>
      </c>
      <c r="CN1816" t="s">
        <v>137</v>
      </c>
      <c r="CO1816" t="s">
        <v>137</v>
      </c>
      <c r="CP1816" t="s">
        <v>137</v>
      </c>
      <c r="CQ1816" s="1">
        <v>45727.370833333334</v>
      </c>
      <c r="CR1816" s="1">
        <v>45727.370833333334</v>
      </c>
      <c r="CS1816" s="1">
        <v>45727.370833333334</v>
      </c>
      <c r="CT1816" t="s">
        <v>137</v>
      </c>
      <c r="CU1816" t="s">
        <v>137</v>
      </c>
      <c r="CV1816" t="s">
        <v>11920</v>
      </c>
      <c r="CW1816" t="s">
        <v>11921</v>
      </c>
      <c r="CX1816" s="3"/>
      <c r="CY1816" s="3"/>
      <c r="CZ1816">
        <v>1</v>
      </c>
      <c r="DA1816" t="s">
        <v>137</v>
      </c>
      <c r="DB1816" t="s">
        <v>137</v>
      </c>
      <c r="DC1816" t="s">
        <v>137</v>
      </c>
      <c r="DD1816" t="s">
        <v>137</v>
      </c>
      <c r="DE1816" t="s">
        <v>137</v>
      </c>
      <c r="DF1816" t="s">
        <v>11922</v>
      </c>
      <c r="DG1816" t="s">
        <v>137</v>
      </c>
      <c r="DH1816" t="s">
        <v>137</v>
      </c>
      <c r="DI1816" t="s">
        <v>137</v>
      </c>
      <c r="DJ1816" t="s">
        <v>137</v>
      </c>
      <c r="DK1816">
        <v>0</v>
      </c>
      <c r="DL1816" t="s">
        <v>137</v>
      </c>
      <c r="DM1816" t="s">
        <v>137</v>
      </c>
      <c r="DN1816" t="s">
        <v>137</v>
      </c>
      <c r="DO1816" s="1">
        <v>45727.370833333334</v>
      </c>
      <c r="DP1816" s="1"/>
      <c r="DQ1816" t="s">
        <v>273</v>
      </c>
      <c r="DR1816" t="s">
        <v>274</v>
      </c>
      <c r="DS1816" t="s">
        <v>275</v>
      </c>
      <c r="DT1816" t="s">
        <v>137</v>
      </c>
      <c r="DU1816" t="s">
        <v>137</v>
      </c>
      <c r="DV1816" t="s">
        <v>137</v>
      </c>
      <c r="DW1816" t="s">
        <v>137</v>
      </c>
      <c r="DX1816" t="s">
        <v>137</v>
      </c>
      <c r="DY1816" t="s">
        <v>137</v>
      </c>
      <c r="DZ1816" t="s">
        <v>168</v>
      </c>
      <c r="EA1816" t="b">
        <v>0</v>
      </c>
      <c r="EB1816" t="s">
        <v>137</v>
      </c>
    </row>
    <row r="1817" spans="1:132" x14ac:dyDescent="0.25">
      <c r="A1817">
        <v>151882818</v>
      </c>
      <c r="B1817">
        <v>10227</v>
      </c>
      <c r="C1817" t="s">
        <v>192</v>
      </c>
      <c r="D1817" t="s">
        <v>601</v>
      </c>
      <c r="E1817" t="s">
        <v>134</v>
      </c>
      <c r="F1817" t="s">
        <v>135</v>
      </c>
      <c r="G1817" t="s">
        <v>602</v>
      </c>
      <c r="H1817" t="s">
        <v>601</v>
      </c>
      <c r="I1817" t="s">
        <v>603</v>
      </c>
      <c r="J1817" t="s">
        <v>273</v>
      </c>
      <c r="K1817" t="s">
        <v>274</v>
      </c>
      <c r="L1817" t="s">
        <v>275</v>
      </c>
      <c r="M1817" t="s">
        <v>137</v>
      </c>
      <c r="N1817" t="s">
        <v>9010</v>
      </c>
      <c r="O1817" t="s">
        <v>9010</v>
      </c>
      <c r="P1817" s="1">
        <v>45726</v>
      </c>
      <c r="Q1817" s="1">
        <v>45726.686111111114</v>
      </c>
      <c r="R1817" s="1">
        <v>45726.686111111114</v>
      </c>
      <c r="S1817" s="1">
        <v>45730.520833333336</v>
      </c>
      <c r="T1817" s="1">
        <v>45730.520833333336</v>
      </c>
      <c r="U1817" t="s">
        <v>10834</v>
      </c>
      <c r="V1817" t="s">
        <v>137</v>
      </c>
      <c r="W1817" t="s">
        <v>137</v>
      </c>
      <c r="X1817" t="s">
        <v>185</v>
      </c>
      <c r="Y1817" t="s">
        <v>199</v>
      </c>
      <c r="Z1817" t="s">
        <v>137</v>
      </c>
      <c r="AA1817" t="s">
        <v>137</v>
      </c>
      <c r="AB1817" t="s">
        <v>137</v>
      </c>
      <c r="AC1817" t="s">
        <v>137</v>
      </c>
      <c r="AD1817" s="2"/>
      <c r="AE1817" t="s">
        <v>137</v>
      </c>
      <c r="AF1817" t="s">
        <v>137</v>
      </c>
      <c r="AG1817" t="s">
        <v>137</v>
      </c>
      <c r="AH1817" t="s">
        <v>137</v>
      </c>
      <c r="AI1817" t="s">
        <v>137</v>
      </c>
      <c r="AJ1817" t="s">
        <v>137</v>
      </c>
      <c r="AK1817" t="s">
        <v>137</v>
      </c>
      <c r="AL1817" s="2"/>
      <c r="AM1817" t="s">
        <v>137</v>
      </c>
      <c r="AN1817" t="s">
        <v>137</v>
      </c>
      <c r="AO1817" t="s">
        <v>137</v>
      </c>
      <c r="AP1817" t="s">
        <v>137</v>
      </c>
      <c r="AQ1817" t="s">
        <v>137</v>
      </c>
      <c r="AR1817" t="s">
        <v>137</v>
      </c>
      <c r="AS1817" t="s">
        <v>137</v>
      </c>
      <c r="AT1817" t="s">
        <v>137</v>
      </c>
      <c r="AU1817" t="s">
        <v>137</v>
      </c>
      <c r="AV1817" t="s">
        <v>137</v>
      </c>
      <c r="AW1817" t="s">
        <v>137</v>
      </c>
      <c r="AX1817" t="s">
        <v>137</v>
      </c>
      <c r="AY1817" t="s">
        <v>137</v>
      </c>
      <c r="AZ1817" t="s">
        <v>137</v>
      </c>
      <c r="BA1817" t="s">
        <v>137</v>
      </c>
      <c r="BB1817" t="s">
        <v>137</v>
      </c>
      <c r="BC1817" t="s">
        <v>137</v>
      </c>
      <c r="BD1817" t="s">
        <v>137</v>
      </c>
      <c r="BE1817" t="s">
        <v>137</v>
      </c>
      <c r="BF1817" t="s">
        <v>137</v>
      </c>
      <c r="BG1817" t="s">
        <v>137</v>
      </c>
      <c r="BH1817" t="s">
        <v>137</v>
      </c>
      <c r="BI1817" t="s">
        <v>137</v>
      </c>
      <c r="BJ1817" t="s">
        <v>137</v>
      </c>
      <c r="BK1817" t="s">
        <v>137</v>
      </c>
      <c r="BL1817" t="s">
        <v>137</v>
      </c>
      <c r="BM1817" t="s">
        <v>137</v>
      </c>
      <c r="BN1817" t="s">
        <v>137</v>
      </c>
      <c r="BO1817" t="s">
        <v>137</v>
      </c>
      <c r="BP1817" t="s">
        <v>11923</v>
      </c>
      <c r="BQ1817" t="s">
        <v>137</v>
      </c>
      <c r="BR1817" t="s">
        <v>137</v>
      </c>
      <c r="BS1817" t="s">
        <v>137</v>
      </c>
      <c r="BT1817" t="s">
        <v>137</v>
      </c>
      <c r="BU1817" t="s">
        <v>137</v>
      </c>
      <c r="BW1817" t="s">
        <v>137</v>
      </c>
      <c r="BX1817" t="s">
        <v>137</v>
      </c>
      <c r="BY1817" t="s">
        <v>137</v>
      </c>
      <c r="BZ1817" t="s">
        <v>137</v>
      </c>
      <c r="CA1817" t="s">
        <v>137</v>
      </c>
      <c r="CB1817" t="s">
        <v>137</v>
      </c>
      <c r="CC1817" t="s">
        <v>137</v>
      </c>
      <c r="CD1817" t="s">
        <v>137</v>
      </c>
      <c r="CE1817" t="s">
        <v>137</v>
      </c>
      <c r="CF1817" t="s">
        <v>137</v>
      </c>
      <c r="CG1817" t="s">
        <v>137</v>
      </c>
      <c r="CH1817" t="s">
        <v>137</v>
      </c>
      <c r="CI1817" t="s">
        <v>137</v>
      </c>
      <c r="CJ1817" t="s">
        <v>137</v>
      </c>
      <c r="CK1817" t="s">
        <v>137</v>
      </c>
      <c r="CL1817" t="s">
        <v>137</v>
      </c>
      <c r="CM1817" t="s">
        <v>137</v>
      </c>
      <c r="CN1817" t="s">
        <v>137</v>
      </c>
      <c r="CO1817" t="s">
        <v>137</v>
      </c>
      <c r="CP1817" t="s">
        <v>137</v>
      </c>
      <c r="CQ1817" s="1">
        <v>45727.419444444444</v>
      </c>
      <c r="CR1817" s="1">
        <v>45727.419444444444</v>
      </c>
      <c r="CS1817" s="1">
        <v>45727.419444444444</v>
      </c>
      <c r="CT1817" t="s">
        <v>137</v>
      </c>
      <c r="CU1817" t="s">
        <v>137</v>
      </c>
      <c r="CV1817" t="s">
        <v>11924</v>
      </c>
      <c r="CW1817" t="s">
        <v>11925</v>
      </c>
      <c r="CX1817" s="3"/>
      <c r="CY1817" s="3"/>
      <c r="CZ1817">
        <v>1</v>
      </c>
      <c r="DA1817" t="s">
        <v>11926</v>
      </c>
      <c r="DB1817" t="s">
        <v>137</v>
      </c>
      <c r="DC1817" t="s">
        <v>137</v>
      </c>
      <c r="DD1817" t="s">
        <v>137</v>
      </c>
      <c r="DE1817" t="s">
        <v>137</v>
      </c>
      <c r="DF1817" t="s">
        <v>11927</v>
      </c>
      <c r="DG1817" t="s">
        <v>137</v>
      </c>
      <c r="DH1817" t="s">
        <v>137</v>
      </c>
      <c r="DI1817" t="s">
        <v>137</v>
      </c>
      <c r="DJ1817" t="s">
        <v>137</v>
      </c>
      <c r="DK1817">
        <v>0</v>
      </c>
      <c r="DL1817" t="s">
        <v>137</v>
      </c>
      <c r="DM1817" t="s">
        <v>137</v>
      </c>
      <c r="DN1817" t="s">
        <v>137</v>
      </c>
      <c r="DO1817" s="1">
        <v>45727.419444444444</v>
      </c>
      <c r="DP1817" s="1"/>
      <c r="DQ1817" t="s">
        <v>273</v>
      </c>
      <c r="DR1817" t="s">
        <v>274</v>
      </c>
      <c r="DS1817" t="s">
        <v>275</v>
      </c>
      <c r="DT1817" t="s">
        <v>11928</v>
      </c>
      <c r="DU1817" t="s">
        <v>137</v>
      </c>
      <c r="DV1817" t="s">
        <v>137</v>
      </c>
      <c r="DW1817" t="s">
        <v>137</v>
      </c>
      <c r="DX1817" t="s">
        <v>6207</v>
      </c>
      <c r="DY1817" t="s">
        <v>137</v>
      </c>
      <c r="DZ1817" t="s">
        <v>148</v>
      </c>
      <c r="EA1817" t="b">
        <v>0</v>
      </c>
      <c r="EB1817" t="s">
        <v>137</v>
      </c>
    </row>
    <row r="1818" spans="1:132" x14ac:dyDescent="0.25">
      <c r="A1818">
        <v>151877785</v>
      </c>
      <c r="B1818">
        <v>10226</v>
      </c>
      <c r="C1818" t="s">
        <v>192</v>
      </c>
      <c r="D1818" t="s">
        <v>11929</v>
      </c>
      <c r="E1818" t="s">
        <v>134</v>
      </c>
      <c r="F1818" t="s">
        <v>162</v>
      </c>
      <c r="G1818" t="s">
        <v>163</v>
      </c>
      <c r="H1818" t="s">
        <v>137</v>
      </c>
      <c r="I1818" t="s">
        <v>11930</v>
      </c>
      <c r="J1818" t="s">
        <v>150</v>
      </c>
      <c r="K1818" t="s">
        <v>151</v>
      </c>
      <c r="L1818" t="s">
        <v>152</v>
      </c>
      <c r="M1818" t="s">
        <v>137</v>
      </c>
      <c r="N1818" t="s">
        <v>11734</v>
      </c>
      <c r="O1818" t="s">
        <v>303</v>
      </c>
      <c r="P1818" s="1"/>
      <c r="Q1818" s="1">
        <v>45726.652777777781</v>
      </c>
      <c r="R1818" s="1">
        <v>45726.652777777781</v>
      </c>
      <c r="S1818" s="1">
        <v>45729.585416666669</v>
      </c>
      <c r="T1818" s="1">
        <v>45729.585416666669</v>
      </c>
      <c r="U1818" t="s">
        <v>304</v>
      </c>
      <c r="V1818" t="s">
        <v>137</v>
      </c>
      <c r="W1818" t="s">
        <v>137</v>
      </c>
      <c r="X1818" t="s">
        <v>185</v>
      </c>
      <c r="Y1818" t="s">
        <v>199</v>
      </c>
      <c r="Z1818" t="s">
        <v>137</v>
      </c>
      <c r="AA1818" t="s">
        <v>137</v>
      </c>
      <c r="AB1818" t="s">
        <v>137</v>
      </c>
      <c r="AC1818" t="s">
        <v>137</v>
      </c>
      <c r="AD1818" s="2"/>
      <c r="AE1818" t="s">
        <v>137</v>
      </c>
      <c r="AF1818" t="s">
        <v>137</v>
      </c>
      <c r="AG1818" t="s">
        <v>137</v>
      </c>
      <c r="AH1818" t="s">
        <v>137</v>
      </c>
      <c r="AI1818" t="s">
        <v>137</v>
      </c>
      <c r="AJ1818" t="s">
        <v>137</v>
      </c>
      <c r="AK1818" t="s">
        <v>137</v>
      </c>
      <c r="AL1818" s="2"/>
      <c r="AM1818" t="s">
        <v>137</v>
      </c>
      <c r="AN1818" t="s">
        <v>137</v>
      </c>
      <c r="AO1818" t="s">
        <v>137</v>
      </c>
      <c r="AP1818" t="s">
        <v>137</v>
      </c>
      <c r="AQ1818" t="s">
        <v>137</v>
      </c>
      <c r="AR1818" t="s">
        <v>137</v>
      </c>
      <c r="AS1818" t="s">
        <v>137</v>
      </c>
      <c r="AT1818" t="s">
        <v>137</v>
      </c>
      <c r="AU1818" t="s">
        <v>137</v>
      </c>
      <c r="AV1818" t="s">
        <v>137</v>
      </c>
      <c r="AW1818" t="s">
        <v>137</v>
      </c>
      <c r="AX1818" t="s">
        <v>137</v>
      </c>
      <c r="AY1818" t="s">
        <v>137</v>
      </c>
      <c r="AZ1818" t="s">
        <v>137</v>
      </c>
      <c r="BA1818" t="s">
        <v>137</v>
      </c>
      <c r="BB1818" t="s">
        <v>137</v>
      </c>
      <c r="BC1818" t="s">
        <v>137</v>
      </c>
      <c r="BD1818" t="s">
        <v>137</v>
      </c>
      <c r="BE1818" t="s">
        <v>137</v>
      </c>
      <c r="BF1818" t="s">
        <v>137</v>
      </c>
      <c r="BG1818" t="s">
        <v>137</v>
      </c>
      <c r="BH1818" t="s">
        <v>137</v>
      </c>
      <c r="BI1818" t="s">
        <v>137</v>
      </c>
      <c r="BJ1818" t="s">
        <v>137</v>
      </c>
      <c r="BK1818" t="s">
        <v>137</v>
      </c>
      <c r="BL1818" t="s">
        <v>137</v>
      </c>
      <c r="BM1818" t="s">
        <v>137</v>
      </c>
      <c r="BN1818" t="s">
        <v>137</v>
      </c>
      <c r="BO1818" t="s">
        <v>137</v>
      </c>
      <c r="BP1818" t="s">
        <v>137</v>
      </c>
      <c r="BQ1818" t="s">
        <v>137</v>
      </c>
      <c r="BR1818" t="s">
        <v>137</v>
      </c>
      <c r="BS1818" t="s">
        <v>137</v>
      </c>
      <c r="BT1818" t="s">
        <v>137</v>
      </c>
      <c r="BU1818" t="s">
        <v>137</v>
      </c>
      <c r="BW1818" t="s">
        <v>137</v>
      </c>
      <c r="BX1818" t="s">
        <v>137</v>
      </c>
      <c r="BY1818" t="s">
        <v>137</v>
      </c>
      <c r="BZ1818" t="s">
        <v>137</v>
      </c>
      <c r="CA1818" t="s">
        <v>137</v>
      </c>
      <c r="CB1818" t="s">
        <v>137</v>
      </c>
      <c r="CC1818" t="s">
        <v>137</v>
      </c>
      <c r="CD1818" t="s">
        <v>137</v>
      </c>
      <c r="CE1818" t="s">
        <v>137</v>
      </c>
      <c r="CF1818" t="s">
        <v>137</v>
      </c>
      <c r="CG1818" t="s">
        <v>137</v>
      </c>
      <c r="CH1818" t="s">
        <v>137</v>
      </c>
      <c r="CI1818" t="s">
        <v>137</v>
      </c>
      <c r="CJ1818" t="s">
        <v>137</v>
      </c>
      <c r="CK1818" t="s">
        <v>137</v>
      </c>
      <c r="CL1818" t="s">
        <v>137</v>
      </c>
      <c r="CM1818" t="s">
        <v>137</v>
      </c>
      <c r="CN1818" t="s">
        <v>137</v>
      </c>
      <c r="CO1818" t="s">
        <v>137</v>
      </c>
      <c r="CP1818" t="s">
        <v>137</v>
      </c>
      <c r="CQ1818" s="1">
        <v>45729.585416666669</v>
      </c>
      <c r="CR1818" s="1">
        <v>45729.585416666669</v>
      </c>
      <c r="CS1818" s="1">
        <v>45729.585416666669</v>
      </c>
      <c r="CT1818" t="s">
        <v>11931</v>
      </c>
      <c r="CU1818" t="s">
        <v>11931</v>
      </c>
      <c r="CV1818" t="s">
        <v>11932</v>
      </c>
      <c r="CW1818" t="s">
        <v>11933</v>
      </c>
      <c r="CX1818" s="3"/>
      <c r="CY1818" s="3"/>
      <c r="CZ1818">
        <v>1</v>
      </c>
      <c r="DA1818" t="s">
        <v>137</v>
      </c>
      <c r="DB1818" t="s">
        <v>137</v>
      </c>
      <c r="DC1818" t="s">
        <v>137</v>
      </c>
      <c r="DD1818" t="s">
        <v>137</v>
      </c>
      <c r="DE1818" t="s">
        <v>137</v>
      </c>
      <c r="DF1818" t="s">
        <v>11934</v>
      </c>
      <c r="DG1818" t="s">
        <v>137</v>
      </c>
      <c r="DH1818" t="s">
        <v>137</v>
      </c>
      <c r="DI1818" t="s">
        <v>137</v>
      </c>
      <c r="DJ1818" t="s">
        <v>137</v>
      </c>
      <c r="DK1818">
        <v>0</v>
      </c>
      <c r="DL1818" t="s">
        <v>209</v>
      </c>
      <c r="DM1818" t="s">
        <v>137</v>
      </c>
      <c r="DN1818" t="s">
        <v>137</v>
      </c>
      <c r="DO1818" s="1">
        <v>45729.585416666669</v>
      </c>
      <c r="DP1818" s="1"/>
      <c r="DQ1818" t="s">
        <v>150</v>
      </c>
      <c r="DR1818" t="s">
        <v>151</v>
      </c>
      <c r="DS1818" t="s">
        <v>152</v>
      </c>
      <c r="DT1818" t="s">
        <v>11935</v>
      </c>
      <c r="DU1818" t="s">
        <v>137</v>
      </c>
      <c r="DV1818" t="s">
        <v>137</v>
      </c>
      <c r="DW1818" t="s">
        <v>137</v>
      </c>
      <c r="DX1818" t="s">
        <v>11936</v>
      </c>
      <c r="DY1818" t="s">
        <v>137</v>
      </c>
      <c r="DZ1818" t="s">
        <v>168</v>
      </c>
      <c r="EA1818" t="b">
        <v>0</v>
      </c>
      <c r="EB1818" t="s">
        <v>137</v>
      </c>
    </row>
    <row r="1819" spans="1:132" x14ac:dyDescent="0.25">
      <c r="A1819">
        <v>151877531</v>
      </c>
      <c r="B1819">
        <v>10225</v>
      </c>
      <c r="C1819" t="s">
        <v>192</v>
      </c>
      <c r="D1819" t="s">
        <v>669</v>
      </c>
      <c r="E1819" t="s">
        <v>134</v>
      </c>
      <c r="F1819" t="s">
        <v>135</v>
      </c>
      <c r="G1819" t="s">
        <v>670</v>
      </c>
      <c r="H1819" t="s">
        <v>671</v>
      </c>
      <c r="I1819" t="s">
        <v>672</v>
      </c>
      <c r="J1819" t="s">
        <v>1204</v>
      </c>
      <c r="K1819" t="s">
        <v>1205</v>
      </c>
      <c r="L1819" t="s">
        <v>1206</v>
      </c>
      <c r="M1819" t="s">
        <v>137</v>
      </c>
      <c r="N1819" t="s">
        <v>727</v>
      </c>
      <c r="O1819" t="s">
        <v>727</v>
      </c>
      <c r="P1819" s="1">
        <v>45726</v>
      </c>
      <c r="Q1819" s="1">
        <v>45726.651388888888</v>
      </c>
      <c r="R1819" s="1">
        <v>45726.651388888888</v>
      </c>
      <c r="S1819" s="1">
        <v>45728.4</v>
      </c>
      <c r="T1819" s="1">
        <v>45728.4</v>
      </c>
      <c r="U1819" t="s">
        <v>11937</v>
      </c>
      <c r="V1819" t="s">
        <v>137</v>
      </c>
      <c r="W1819" t="s">
        <v>137</v>
      </c>
      <c r="X1819" t="s">
        <v>432</v>
      </c>
      <c r="Y1819" t="s">
        <v>186</v>
      </c>
      <c r="Z1819" t="s">
        <v>137</v>
      </c>
      <c r="AA1819" t="s">
        <v>137</v>
      </c>
      <c r="AB1819" t="s">
        <v>137</v>
      </c>
      <c r="AC1819" t="s">
        <v>137</v>
      </c>
      <c r="AD1819" s="2"/>
      <c r="AE1819" t="s">
        <v>11938</v>
      </c>
      <c r="AF1819" t="s">
        <v>137</v>
      </c>
      <c r="AG1819" t="s">
        <v>137</v>
      </c>
      <c r="AH1819" t="s">
        <v>137</v>
      </c>
      <c r="AI1819" t="s">
        <v>137</v>
      </c>
      <c r="AJ1819" t="s">
        <v>137</v>
      </c>
      <c r="AK1819" t="s">
        <v>137</v>
      </c>
      <c r="AL1819" s="2">
        <v>45723</v>
      </c>
      <c r="AM1819" t="s">
        <v>137</v>
      </c>
      <c r="AN1819" t="s">
        <v>137</v>
      </c>
      <c r="AO1819" t="s">
        <v>137</v>
      </c>
      <c r="AP1819" t="s">
        <v>137</v>
      </c>
      <c r="AQ1819" t="s">
        <v>137</v>
      </c>
      <c r="AR1819" t="s">
        <v>137</v>
      </c>
      <c r="AS1819" t="s">
        <v>137</v>
      </c>
      <c r="AT1819" t="s">
        <v>137</v>
      </c>
      <c r="AU1819" t="s">
        <v>5730</v>
      </c>
      <c r="AV1819" t="s">
        <v>137</v>
      </c>
      <c r="AW1819" t="s">
        <v>137</v>
      </c>
      <c r="AX1819" t="s">
        <v>137</v>
      </c>
      <c r="AY1819" t="s">
        <v>137</v>
      </c>
      <c r="AZ1819" t="s">
        <v>137</v>
      </c>
      <c r="BA1819" t="s">
        <v>137</v>
      </c>
      <c r="BB1819" t="s">
        <v>137</v>
      </c>
      <c r="BC1819" t="s">
        <v>137</v>
      </c>
      <c r="BD1819" t="s">
        <v>137</v>
      </c>
      <c r="BE1819" t="s">
        <v>137</v>
      </c>
      <c r="BF1819" t="s">
        <v>137</v>
      </c>
      <c r="BG1819" t="s">
        <v>137</v>
      </c>
      <c r="BH1819" t="s">
        <v>137</v>
      </c>
      <c r="BI1819" t="s">
        <v>137</v>
      </c>
      <c r="BJ1819" t="s">
        <v>137</v>
      </c>
      <c r="BK1819" t="s">
        <v>137</v>
      </c>
      <c r="BL1819" t="s">
        <v>137</v>
      </c>
      <c r="BM1819" t="s">
        <v>137</v>
      </c>
      <c r="BN1819" t="s">
        <v>137</v>
      </c>
      <c r="BO1819" t="s">
        <v>137</v>
      </c>
      <c r="BP1819" t="s">
        <v>137</v>
      </c>
      <c r="BQ1819" t="s">
        <v>11939</v>
      </c>
      <c r="BR1819" t="s">
        <v>137</v>
      </c>
      <c r="BS1819" t="s">
        <v>137</v>
      </c>
      <c r="BT1819" t="s">
        <v>137</v>
      </c>
      <c r="BU1819" t="s">
        <v>137</v>
      </c>
      <c r="BW1819" t="s">
        <v>137</v>
      </c>
      <c r="BX1819" t="s">
        <v>137</v>
      </c>
      <c r="BY1819" t="s">
        <v>137</v>
      </c>
      <c r="BZ1819" t="s">
        <v>137</v>
      </c>
      <c r="CA1819" t="s">
        <v>137</v>
      </c>
      <c r="CB1819" t="s">
        <v>137</v>
      </c>
      <c r="CC1819" t="s">
        <v>137</v>
      </c>
      <c r="CD1819" t="s">
        <v>137</v>
      </c>
      <c r="CE1819" t="s">
        <v>137</v>
      </c>
      <c r="CF1819" t="s">
        <v>137</v>
      </c>
      <c r="CG1819" t="s">
        <v>137</v>
      </c>
      <c r="CH1819" t="s">
        <v>137</v>
      </c>
      <c r="CI1819" t="s">
        <v>137</v>
      </c>
      <c r="CJ1819" t="s">
        <v>137</v>
      </c>
      <c r="CK1819" t="s">
        <v>137</v>
      </c>
      <c r="CL1819" t="s">
        <v>137</v>
      </c>
      <c r="CM1819" t="s">
        <v>137</v>
      </c>
      <c r="CN1819" t="s">
        <v>137</v>
      </c>
      <c r="CO1819" t="s">
        <v>137</v>
      </c>
      <c r="CP1819" t="s">
        <v>137</v>
      </c>
      <c r="CQ1819" s="1">
        <v>45728.4</v>
      </c>
      <c r="CR1819" s="1">
        <v>45728.4</v>
      </c>
      <c r="CS1819" s="1">
        <v>45728.4</v>
      </c>
      <c r="CT1819" t="s">
        <v>11940</v>
      </c>
      <c r="CU1819" t="s">
        <v>11941</v>
      </c>
      <c r="CV1819" t="s">
        <v>11942</v>
      </c>
      <c r="CW1819" t="s">
        <v>11943</v>
      </c>
      <c r="CX1819" s="3"/>
      <c r="CY1819" s="3"/>
      <c r="CZ1819">
        <v>1</v>
      </c>
      <c r="DA1819" t="s">
        <v>11944</v>
      </c>
      <c r="DB1819" t="s">
        <v>137</v>
      </c>
      <c r="DC1819" t="s">
        <v>137</v>
      </c>
      <c r="DD1819" t="s">
        <v>137</v>
      </c>
      <c r="DE1819" t="s">
        <v>137</v>
      </c>
      <c r="DF1819" t="s">
        <v>11945</v>
      </c>
      <c r="DG1819" t="s">
        <v>137</v>
      </c>
      <c r="DH1819" t="s">
        <v>137</v>
      </c>
      <c r="DI1819" t="s">
        <v>137</v>
      </c>
      <c r="DJ1819" t="s">
        <v>137</v>
      </c>
      <c r="DK1819">
        <v>0</v>
      </c>
      <c r="DL1819" t="s">
        <v>137</v>
      </c>
      <c r="DM1819" t="s">
        <v>11946</v>
      </c>
      <c r="DN1819" t="s">
        <v>137</v>
      </c>
      <c r="DO1819" s="1">
        <v>45728.4</v>
      </c>
      <c r="DP1819" s="1"/>
      <c r="DQ1819" t="s">
        <v>1204</v>
      </c>
      <c r="DR1819" t="s">
        <v>1205</v>
      </c>
      <c r="DS1819" t="s">
        <v>1206</v>
      </c>
      <c r="DT1819" t="s">
        <v>137</v>
      </c>
      <c r="DU1819" t="s">
        <v>137</v>
      </c>
      <c r="DV1819" t="s">
        <v>140</v>
      </c>
      <c r="DW1819" t="s">
        <v>137</v>
      </c>
      <c r="DX1819" t="s">
        <v>11947</v>
      </c>
      <c r="DY1819" t="s">
        <v>137</v>
      </c>
      <c r="DZ1819" t="s">
        <v>148</v>
      </c>
      <c r="EA1819" t="b">
        <v>0</v>
      </c>
      <c r="EB1819" t="s">
        <v>137</v>
      </c>
    </row>
    <row r="1820" spans="1:132" x14ac:dyDescent="0.25">
      <c r="A1820">
        <v>151877216</v>
      </c>
      <c r="B1820">
        <v>10224</v>
      </c>
      <c r="C1820" t="s">
        <v>192</v>
      </c>
      <c r="D1820" t="s">
        <v>133</v>
      </c>
      <c r="E1820" t="s">
        <v>134</v>
      </c>
      <c r="F1820" t="s">
        <v>135</v>
      </c>
      <c r="G1820" t="s">
        <v>136</v>
      </c>
      <c r="H1820" t="s">
        <v>137</v>
      </c>
      <c r="I1820" t="s">
        <v>138</v>
      </c>
      <c r="J1820" t="s">
        <v>557</v>
      </c>
      <c r="K1820" t="s">
        <v>558</v>
      </c>
      <c r="L1820" t="s">
        <v>559</v>
      </c>
      <c r="M1820" t="s">
        <v>140</v>
      </c>
      <c r="N1820" t="s">
        <v>1360</v>
      </c>
      <c r="O1820" t="s">
        <v>1360</v>
      </c>
      <c r="P1820" s="1">
        <v>45726</v>
      </c>
      <c r="Q1820" s="1">
        <v>45726.649305555555</v>
      </c>
      <c r="R1820" s="1">
        <v>45726.649305555555</v>
      </c>
      <c r="S1820" s="1">
        <v>45729.668055555558</v>
      </c>
      <c r="T1820" s="1">
        <v>45729.668055555558</v>
      </c>
      <c r="U1820" t="s">
        <v>1560</v>
      </c>
      <c r="V1820" t="s">
        <v>137</v>
      </c>
      <c r="W1820" t="s">
        <v>137</v>
      </c>
      <c r="X1820" t="s">
        <v>231</v>
      </c>
      <c r="Y1820" t="s">
        <v>361</v>
      </c>
      <c r="Z1820" t="s">
        <v>137</v>
      </c>
      <c r="AA1820" t="s">
        <v>137</v>
      </c>
      <c r="AB1820" t="s">
        <v>137</v>
      </c>
      <c r="AC1820" t="s">
        <v>137</v>
      </c>
      <c r="AD1820" s="2"/>
      <c r="AE1820" t="s">
        <v>137</v>
      </c>
      <c r="AF1820" t="s">
        <v>137</v>
      </c>
      <c r="AG1820" t="s">
        <v>137</v>
      </c>
      <c r="AH1820" t="s">
        <v>137</v>
      </c>
      <c r="AI1820" t="s">
        <v>137</v>
      </c>
      <c r="AJ1820" t="s">
        <v>137</v>
      </c>
      <c r="AK1820" t="s">
        <v>137</v>
      </c>
      <c r="AL1820" s="2"/>
      <c r="AM1820" t="s">
        <v>137</v>
      </c>
      <c r="AN1820" t="s">
        <v>137</v>
      </c>
      <c r="AO1820" t="s">
        <v>137</v>
      </c>
      <c r="AP1820" t="s">
        <v>137</v>
      </c>
      <c r="AQ1820" t="s">
        <v>137</v>
      </c>
      <c r="AR1820" t="s">
        <v>137</v>
      </c>
      <c r="AS1820" t="s">
        <v>137</v>
      </c>
      <c r="AT1820" t="s">
        <v>137</v>
      </c>
      <c r="AU1820" t="s">
        <v>137</v>
      </c>
      <c r="AV1820" t="s">
        <v>137</v>
      </c>
      <c r="AW1820" t="s">
        <v>137</v>
      </c>
      <c r="AX1820" t="s">
        <v>137</v>
      </c>
      <c r="AY1820" t="s">
        <v>137</v>
      </c>
      <c r="AZ1820" t="s">
        <v>137</v>
      </c>
      <c r="BA1820" t="s">
        <v>137</v>
      </c>
      <c r="BB1820" t="s">
        <v>137</v>
      </c>
      <c r="BC1820" t="s">
        <v>137</v>
      </c>
      <c r="BD1820" t="s">
        <v>137</v>
      </c>
      <c r="BE1820" t="s">
        <v>137</v>
      </c>
      <c r="BF1820" t="s">
        <v>137</v>
      </c>
      <c r="BG1820" t="s">
        <v>137</v>
      </c>
      <c r="BH1820" t="s">
        <v>137</v>
      </c>
      <c r="BI1820" t="s">
        <v>137</v>
      </c>
      <c r="BJ1820" t="s">
        <v>137</v>
      </c>
      <c r="BK1820" t="s">
        <v>137</v>
      </c>
      <c r="BL1820" t="s">
        <v>137</v>
      </c>
      <c r="BM1820" t="s">
        <v>137</v>
      </c>
      <c r="BN1820" t="s">
        <v>137</v>
      </c>
      <c r="BO1820" t="s">
        <v>137</v>
      </c>
      <c r="BP1820" t="s">
        <v>11948</v>
      </c>
      <c r="BQ1820" t="s">
        <v>137</v>
      </c>
      <c r="BR1820" t="s">
        <v>137</v>
      </c>
      <c r="BS1820" t="s">
        <v>137</v>
      </c>
      <c r="BT1820" t="s">
        <v>771</v>
      </c>
      <c r="BU1820" t="s">
        <v>771</v>
      </c>
      <c r="BW1820" t="s">
        <v>137</v>
      </c>
      <c r="BX1820" t="s">
        <v>137</v>
      </c>
      <c r="BY1820" t="s">
        <v>137</v>
      </c>
      <c r="BZ1820" t="s">
        <v>137</v>
      </c>
      <c r="CA1820" t="s">
        <v>137</v>
      </c>
      <c r="CB1820" t="s">
        <v>137</v>
      </c>
      <c r="CC1820" t="s">
        <v>137</v>
      </c>
      <c r="CD1820" t="s">
        <v>137</v>
      </c>
      <c r="CE1820" t="s">
        <v>137</v>
      </c>
      <c r="CF1820" t="s">
        <v>137</v>
      </c>
      <c r="CG1820" t="s">
        <v>137</v>
      </c>
      <c r="CH1820" t="s">
        <v>137</v>
      </c>
      <c r="CI1820" t="s">
        <v>137</v>
      </c>
      <c r="CJ1820" t="s">
        <v>137</v>
      </c>
      <c r="CK1820" t="s">
        <v>137</v>
      </c>
      <c r="CL1820" t="s">
        <v>137</v>
      </c>
      <c r="CM1820" t="s">
        <v>137</v>
      </c>
      <c r="CN1820" t="s">
        <v>137</v>
      </c>
      <c r="CO1820" t="s">
        <v>137</v>
      </c>
      <c r="CP1820" t="s">
        <v>137</v>
      </c>
      <c r="CQ1820" s="1">
        <v>45729.668055555558</v>
      </c>
      <c r="CR1820" s="1">
        <v>45729.668055555558</v>
      </c>
      <c r="CS1820" s="1">
        <v>45729.668055555558</v>
      </c>
      <c r="CT1820" t="s">
        <v>11949</v>
      </c>
      <c r="CU1820" t="s">
        <v>11950</v>
      </c>
      <c r="CV1820" t="s">
        <v>10875</v>
      </c>
      <c r="CW1820" t="s">
        <v>11951</v>
      </c>
      <c r="CX1820" s="3"/>
      <c r="CY1820" s="3"/>
      <c r="CZ1820">
        <v>3</v>
      </c>
      <c r="DA1820" t="s">
        <v>11952</v>
      </c>
      <c r="DB1820" t="s">
        <v>137</v>
      </c>
      <c r="DC1820" t="s">
        <v>137</v>
      </c>
      <c r="DD1820" t="s">
        <v>137</v>
      </c>
      <c r="DE1820" t="s">
        <v>137</v>
      </c>
      <c r="DF1820" t="s">
        <v>11953</v>
      </c>
      <c r="DG1820" t="s">
        <v>137</v>
      </c>
      <c r="DH1820" t="s">
        <v>137</v>
      </c>
      <c r="DI1820" t="s">
        <v>137</v>
      </c>
      <c r="DJ1820" t="s">
        <v>137</v>
      </c>
      <c r="DK1820">
        <v>0</v>
      </c>
      <c r="DL1820" t="s">
        <v>209</v>
      </c>
      <c r="DM1820" t="s">
        <v>137</v>
      </c>
      <c r="DN1820" t="s">
        <v>137</v>
      </c>
      <c r="DO1820" s="1">
        <v>45729.668055555558</v>
      </c>
      <c r="DP1820" s="1"/>
      <c r="DQ1820" t="s">
        <v>557</v>
      </c>
      <c r="DR1820" t="s">
        <v>558</v>
      </c>
      <c r="DS1820" t="s">
        <v>559</v>
      </c>
      <c r="DT1820" t="s">
        <v>137</v>
      </c>
      <c r="DU1820" t="s">
        <v>137</v>
      </c>
      <c r="DV1820" t="s">
        <v>137</v>
      </c>
      <c r="DW1820" t="s">
        <v>137</v>
      </c>
      <c r="DX1820" t="s">
        <v>137</v>
      </c>
      <c r="DY1820" t="s">
        <v>137</v>
      </c>
      <c r="DZ1820" t="s">
        <v>148</v>
      </c>
      <c r="EA1820" t="b">
        <v>0</v>
      </c>
      <c r="EB1820" t="s">
        <v>137</v>
      </c>
    </row>
    <row r="1821" spans="1:132" x14ac:dyDescent="0.25">
      <c r="A1821">
        <v>151876499</v>
      </c>
      <c r="B1821">
        <v>10223</v>
      </c>
      <c r="C1821" t="s">
        <v>192</v>
      </c>
      <c r="D1821" t="s">
        <v>11954</v>
      </c>
      <c r="E1821" t="s">
        <v>134</v>
      </c>
      <c r="F1821" t="s">
        <v>162</v>
      </c>
      <c r="G1821" t="s">
        <v>163</v>
      </c>
      <c r="H1821" t="s">
        <v>137</v>
      </c>
      <c r="I1821" t="s">
        <v>11955</v>
      </c>
      <c r="J1821" t="s">
        <v>1490</v>
      </c>
      <c r="K1821" t="s">
        <v>1491</v>
      </c>
      <c r="L1821" t="s">
        <v>1492</v>
      </c>
      <c r="M1821" t="s">
        <v>137</v>
      </c>
      <c r="N1821" t="s">
        <v>1483</v>
      </c>
      <c r="O1821" t="s">
        <v>1483</v>
      </c>
      <c r="P1821" s="1"/>
      <c r="Q1821" s="1">
        <v>45726.645138888889</v>
      </c>
      <c r="R1821" s="1">
        <v>45726.645138888889</v>
      </c>
      <c r="S1821" s="1">
        <v>45730.443749999999</v>
      </c>
      <c r="T1821" s="1">
        <v>45730.443749999999</v>
      </c>
      <c r="U1821" t="s">
        <v>342</v>
      </c>
      <c r="V1821" t="s">
        <v>137</v>
      </c>
      <c r="W1821" t="s">
        <v>137</v>
      </c>
      <c r="X1821" t="s">
        <v>176</v>
      </c>
      <c r="Y1821" t="s">
        <v>199</v>
      </c>
      <c r="Z1821" t="s">
        <v>137</v>
      </c>
      <c r="AA1821" t="s">
        <v>137</v>
      </c>
      <c r="AB1821" t="s">
        <v>137</v>
      </c>
      <c r="AC1821" t="s">
        <v>137</v>
      </c>
      <c r="AD1821" s="2"/>
      <c r="AE1821" t="s">
        <v>137</v>
      </c>
      <c r="AF1821" t="s">
        <v>137</v>
      </c>
      <c r="AG1821" t="s">
        <v>137</v>
      </c>
      <c r="AH1821" t="s">
        <v>137</v>
      </c>
      <c r="AI1821" t="s">
        <v>137</v>
      </c>
      <c r="AJ1821" t="s">
        <v>137</v>
      </c>
      <c r="AK1821" t="s">
        <v>137</v>
      </c>
      <c r="AL1821" s="2"/>
      <c r="AM1821" t="s">
        <v>137</v>
      </c>
      <c r="AN1821" t="s">
        <v>137</v>
      </c>
      <c r="AO1821" t="s">
        <v>137</v>
      </c>
      <c r="AP1821" t="s">
        <v>137</v>
      </c>
      <c r="AQ1821" t="s">
        <v>137</v>
      </c>
      <c r="AR1821" t="s">
        <v>137</v>
      </c>
      <c r="AS1821" t="s">
        <v>137</v>
      </c>
      <c r="AT1821" t="s">
        <v>137</v>
      </c>
      <c r="AU1821" t="s">
        <v>137</v>
      </c>
      <c r="AV1821" t="s">
        <v>137</v>
      </c>
      <c r="AW1821" t="s">
        <v>137</v>
      </c>
      <c r="AX1821" t="s">
        <v>137</v>
      </c>
      <c r="AY1821" t="s">
        <v>137</v>
      </c>
      <c r="AZ1821" t="s">
        <v>137</v>
      </c>
      <c r="BA1821" t="s">
        <v>137</v>
      </c>
      <c r="BB1821" t="s">
        <v>137</v>
      </c>
      <c r="BC1821" t="s">
        <v>137</v>
      </c>
      <c r="BD1821" t="s">
        <v>137</v>
      </c>
      <c r="BE1821" t="s">
        <v>137</v>
      </c>
      <c r="BF1821" t="s">
        <v>137</v>
      </c>
      <c r="BG1821" t="s">
        <v>137</v>
      </c>
      <c r="BH1821" t="s">
        <v>137</v>
      </c>
      <c r="BI1821" t="s">
        <v>137</v>
      </c>
      <c r="BJ1821" t="s">
        <v>137</v>
      </c>
      <c r="BK1821" t="s">
        <v>137</v>
      </c>
      <c r="BL1821" t="s">
        <v>137</v>
      </c>
      <c r="BM1821" t="s">
        <v>137</v>
      </c>
      <c r="BN1821" t="s">
        <v>137</v>
      </c>
      <c r="BO1821" t="s">
        <v>137</v>
      </c>
      <c r="BP1821" t="s">
        <v>137</v>
      </c>
      <c r="BQ1821" t="s">
        <v>137</v>
      </c>
      <c r="BR1821" t="s">
        <v>137</v>
      </c>
      <c r="BS1821" t="s">
        <v>137</v>
      </c>
      <c r="BT1821" t="s">
        <v>137</v>
      </c>
      <c r="BU1821" t="s">
        <v>137</v>
      </c>
      <c r="BW1821" t="s">
        <v>137</v>
      </c>
      <c r="BX1821" t="s">
        <v>137</v>
      </c>
      <c r="BY1821" t="s">
        <v>137</v>
      </c>
      <c r="BZ1821" t="s">
        <v>137</v>
      </c>
      <c r="CA1821" t="s">
        <v>137</v>
      </c>
      <c r="CB1821" t="s">
        <v>137</v>
      </c>
      <c r="CC1821" t="s">
        <v>137</v>
      </c>
      <c r="CD1821" t="s">
        <v>137</v>
      </c>
      <c r="CE1821" t="s">
        <v>137</v>
      </c>
      <c r="CF1821" t="s">
        <v>137</v>
      </c>
      <c r="CG1821" t="s">
        <v>137</v>
      </c>
      <c r="CH1821" t="s">
        <v>137</v>
      </c>
      <c r="CI1821" t="s">
        <v>137</v>
      </c>
      <c r="CJ1821" t="s">
        <v>137</v>
      </c>
      <c r="CK1821" t="s">
        <v>137</v>
      </c>
      <c r="CL1821" t="s">
        <v>137</v>
      </c>
      <c r="CM1821" t="s">
        <v>137</v>
      </c>
      <c r="CN1821" t="s">
        <v>137</v>
      </c>
      <c r="CO1821" t="s">
        <v>137</v>
      </c>
      <c r="CP1821" t="s">
        <v>137</v>
      </c>
      <c r="CQ1821" s="1">
        <v>45730.443749999999</v>
      </c>
      <c r="CR1821" s="1">
        <v>45730.443749999999</v>
      </c>
      <c r="CS1821" s="1">
        <v>45730.443749999999</v>
      </c>
      <c r="CT1821" t="s">
        <v>11956</v>
      </c>
      <c r="CU1821" t="s">
        <v>11957</v>
      </c>
      <c r="CV1821" t="s">
        <v>11958</v>
      </c>
      <c r="CW1821" t="s">
        <v>11959</v>
      </c>
      <c r="CX1821" s="3"/>
      <c r="CY1821" s="3"/>
      <c r="CZ1821">
        <v>1</v>
      </c>
      <c r="DA1821" t="s">
        <v>137</v>
      </c>
      <c r="DB1821" t="s">
        <v>137</v>
      </c>
      <c r="DC1821" t="s">
        <v>137</v>
      </c>
      <c r="DD1821" t="s">
        <v>137</v>
      </c>
      <c r="DE1821" t="s">
        <v>137</v>
      </c>
      <c r="DF1821" t="s">
        <v>11960</v>
      </c>
      <c r="DG1821" t="s">
        <v>137</v>
      </c>
      <c r="DH1821" t="s">
        <v>137</v>
      </c>
      <c r="DI1821" t="s">
        <v>137</v>
      </c>
      <c r="DJ1821" t="s">
        <v>137</v>
      </c>
      <c r="DK1821">
        <v>0</v>
      </c>
      <c r="DL1821" t="s">
        <v>137</v>
      </c>
      <c r="DM1821" t="s">
        <v>137</v>
      </c>
      <c r="DN1821" t="s">
        <v>137</v>
      </c>
      <c r="DO1821" s="1">
        <v>45730.443749999999</v>
      </c>
      <c r="DP1821" s="1"/>
      <c r="DQ1821" t="s">
        <v>1490</v>
      </c>
      <c r="DR1821" t="s">
        <v>1491</v>
      </c>
      <c r="DS1821" t="s">
        <v>1492</v>
      </c>
      <c r="DT1821" t="s">
        <v>137</v>
      </c>
      <c r="DU1821" t="s">
        <v>137</v>
      </c>
      <c r="DV1821" t="s">
        <v>137</v>
      </c>
      <c r="DW1821" t="s">
        <v>137</v>
      </c>
      <c r="DX1821" t="s">
        <v>2231</v>
      </c>
      <c r="DY1821" t="s">
        <v>137</v>
      </c>
      <c r="DZ1821" t="s">
        <v>168</v>
      </c>
      <c r="EA1821" t="b">
        <v>0</v>
      </c>
      <c r="EB1821" t="s">
        <v>137</v>
      </c>
    </row>
    <row r="1822" spans="1:132" x14ac:dyDescent="0.25">
      <c r="A1822">
        <v>151875525</v>
      </c>
      <c r="B1822">
        <v>10222</v>
      </c>
      <c r="C1822" t="s">
        <v>192</v>
      </c>
      <c r="D1822" t="s">
        <v>474</v>
      </c>
      <c r="E1822" t="s">
        <v>134</v>
      </c>
      <c r="F1822" t="s">
        <v>135</v>
      </c>
      <c r="G1822" t="s">
        <v>163</v>
      </c>
      <c r="H1822" t="s">
        <v>137</v>
      </c>
      <c r="I1822" t="s">
        <v>475</v>
      </c>
      <c r="J1822" t="s">
        <v>273</v>
      </c>
      <c r="K1822" t="s">
        <v>274</v>
      </c>
      <c r="L1822" t="s">
        <v>275</v>
      </c>
      <c r="M1822" t="s">
        <v>137</v>
      </c>
      <c r="N1822" t="s">
        <v>3769</v>
      </c>
      <c r="O1822" t="s">
        <v>3769</v>
      </c>
      <c r="P1822" s="1">
        <v>45726</v>
      </c>
      <c r="Q1822" s="1">
        <v>45726.638888888891</v>
      </c>
      <c r="R1822" s="1">
        <v>45726.638888888891</v>
      </c>
      <c r="S1822" s="1">
        <v>45726.650694444441</v>
      </c>
      <c r="T1822" s="1">
        <v>45726.650694444441</v>
      </c>
      <c r="U1822" t="s">
        <v>7367</v>
      </c>
      <c r="V1822" t="s">
        <v>137</v>
      </c>
      <c r="W1822" t="s">
        <v>137</v>
      </c>
      <c r="X1822" t="s">
        <v>176</v>
      </c>
      <c r="Y1822" t="s">
        <v>2572</v>
      </c>
      <c r="Z1822" t="s">
        <v>137</v>
      </c>
      <c r="AA1822" t="s">
        <v>232</v>
      </c>
      <c r="AB1822" t="s">
        <v>137</v>
      </c>
      <c r="AC1822" t="s">
        <v>137</v>
      </c>
      <c r="AD1822" s="2"/>
      <c r="AE1822" t="s">
        <v>137</v>
      </c>
      <c r="AF1822" t="s">
        <v>137</v>
      </c>
      <c r="AG1822" t="s">
        <v>137</v>
      </c>
      <c r="AH1822" t="s">
        <v>137</v>
      </c>
      <c r="AI1822" t="s">
        <v>137</v>
      </c>
      <c r="AJ1822" t="s">
        <v>137</v>
      </c>
      <c r="AK1822" t="s">
        <v>137</v>
      </c>
      <c r="AL1822" s="2"/>
      <c r="AM1822" t="s">
        <v>137</v>
      </c>
      <c r="AN1822" t="s">
        <v>137</v>
      </c>
      <c r="AO1822" t="s">
        <v>137</v>
      </c>
      <c r="AP1822" t="s">
        <v>137</v>
      </c>
      <c r="AQ1822" t="s">
        <v>137</v>
      </c>
      <c r="AR1822" t="s">
        <v>137</v>
      </c>
      <c r="AS1822" t="s">
        <v>137</v>
      </c>
      <c r="AT1822" t="s">
        <v>137</v>
      </c>
      <c r="AU1822" t="s">
        <v>137</v>
      </c>
      <c r="AV1822" t="s">
        <v>11961</v>
      </c>
      <c r="AW1822" t="s">
        <v>137</v>
      </c>
      <c r="AX1822" t="s">
        <v>137</v>
      </c>
      <c r="AY1822" t="s">
        <v>137</v>
      </c>
      <c r="AZ1822" t="s">
        <v>137</v>
      </c>
      <c r="BA1822" t="s">
        <v>137</v>
      </c>
      <c r="BB1822" t="s">
        <v>137</v>
      </c>
      <c r="BC1822" t="s">
        <v>137</v>
      </c>
      <c r="BD1822" t="s">
        <v>137</v>
      </c>
      <c r="BE1822" t="s">
        <v>137</v>
      </c>
      <c r="BF1822" t="s">
        <v>137</v>
      </c>
      <c r="BG1822" t="s">
        <v>137</v>
      </c>
      <c r="BH1822" t="s">
        <v>137</v>
      </c>
      <c r="BI1822" t="s">
        <v>137</v>
      </c>
      <c r="BJ1822" t="s">
        <v>137</v>
      </c>
      <c r="BK1822" t="s">
        <v>137</v>
      </c>
      <c r="BL1822" t="s">
        <v>137</v>
      </c>
      <c r="BM1822" t="s">
        <v>137</v>
      </c>
      <c r="BN1822" t="s">
        <v>137</v>
      </c>
      <c r="BO1822" t="s">
        <v>137</v>
      </c>
      <c r="BP1822" t="s">
        <v>137</v>
      </c>
      <c r="BQ1822" t="s">
        <v>137</v>
      </c>
      <c r="BR1822" t="s">
        <v>137</v>
      </c>
      <c r="BS1822" t="s">
        <v>137</v>
      </c>
      <c r="BT1822" t="s">
        <v>137</v>
      </c>
      <c r="BU1822" t="s">
        <v>137</v>
      </c>
      <c r="BW1822" t="s">
        <v>137</v>
      </c>
      <c r="BX1822" t="s">
        <v>137</v>
      </c>
      <c r="BY1822" t="s">
        <v>137</v>
      </c>
      <c r="BZ1822" t="s">
        <v>137</v>
      </c>
      <c r="CA1822" t="s">
        <v>137</v>
      </c>
      <c r="CB1822" t="s">
        <v>137</v>
      </c>
      <c r="CC1822" t="s">
        <v>137</v>
      </c>
      <c r="CD1822" t="s">
        <v>137</v>
      </c>
      <c r="CE1822" t="s">
        <v>137</v>
      </c>
      <c r="CF1822" t="s">
        <v>137</v>
      </c>
      <c r="CG1822" t="s">
        <v>137</v>
      </c>
      <c r="CH1822" t="s">
        <v>137</v>
      </c>
      <c r="CI1822" t="s">
        <v>137</v>
      </c>
      <c r="CJ1822" t="s">
        <v>137</v>
      </c>
      <c r="CK1822" t="s">
        <v>137</v>
      </c>
      <c r="CL1822" t="s">
        <v>137</v>
      </c>
      <c r="CM1822" t="s">
        <v>137</v>
      </c>
      <c r="CN1822" t="s">
        <v>137</v>
      </c>
      <c r="CO1822" t="s">
        <v>137</v>
      </c>
      <c r="CP1822" t="s">
        <v>137</v>
      </c>
      <c r="CQ1822" s="1">
        <v>45726.650694444441</v>
      </c>
      <c r="CR1822" s="1">
        <v>45726.650694444441</v>
      </c>
      <c r="CS1822" s="1">
        <v>45726.650694444441</v>
      </c>
      <c r="CT1822" t="s">
        <v>4439</v>
      </c>
      <c r="CU1822" t="s">
        <v>4439</v>
      </c>
      <c r="CV1822" t="s">
        <v>11962</v>
      </c>
      <c r="CW1822" t="s">
        <v>11962</v>
      </c>
      <c r="CX1822" s="3"/>
      <c r="CY1822" s="3"/>
      <c r="CZ1822">
        <v>1</v>
      </c>
      <c r="DA1822" t="s">
        <v>11963</v>
      </c>
      <c r="DB1822" t="s">
        <v>137</v>
      </c>
      <c r="DC1822" t="s">
        <v>137</v>
      </c>
      <c r="DD1822" t="s">
        <v>137</v>
      </c>
      <c r="DE1822" t="s">
        <v>137</v>
      </c>
      <c r="DF1822" t="s">
        <v>11964</v>
      </c>
      <c r="DG1822" t="s">
        <v>137</v>
      </c>
      <c r="DH1822" t="s">
        <v>137</v>
      </c>
      <c r="DI1822" t="s">
        <v>137</v>
      </c>
      <c r="DJ1822" t="s">
        <v>137</v>
      </c>
      <c r="DK1822">
        <v>0</v>
      </c>
      <c r="DL1822" t="s">
        <v>137</v>
      </c>
      <c r="DM1822" t="s">
        <v>137</v>
      </c>
      <c r="DN1822" t="s">
        <v>137</v>
      </c>
      <c r="DO1822" s="1">
        <v>45726.650694444441</v>
      </c>
      <c r="DP1822" s="1"/>
      <c r="DQ1822" t="s">
        <v>273</v>
      </c>
      <c r="DR1822" t="s">
        <v>274</v>
      </c>
      <c r="DS1822" t="s">
        <v>275</v>
      </c>
      <c r="DT1822" t="s">
        <v>11965</v>
      </c>
      <c r="DU1822" t="s">
        <v>137</v>
      </c>
      <c r="DV1822" t="s">
        <v>140</v>
      </c>
      <c r="DW1822" t="s">
        <v>137</v>
      </c>
      <c r="DX1822" t="s">
        <v>137</v>
      </c>
      <c r="DY1822" t="s">
        <v>137</v>
      </c>
      <c r="DZ1822" t="s">
        <v>148</v>
      </c>
      <c r="EA1822" t="b">
        <v>0</v>
      </c>
      <c r="EB1822" t="s">
        <v>137</v>
      </c>
    </row>
    <row r="1823" spans="1:132" x14ac:dyDescent="0.25">
      <c r="A1823">
        <v>151875339</v>
      </c>
      <c r="B1823">
        <v>10221</v>
      </c>
      <c r="C1823" t="s">
        <v>192</v>
      </c>
      <c r="D1823" t="s">
        <v>11966</v>
      </c>
      <c r="E1823" t="s">
        <v>134</v>
      </c>
      <c r="F1823" t="s">
        <v>162</v>
      </c>
      <c r="G1823" t="s">
        <v>163</v>
      </c>
      <c r="H1823" t="s">
        <v>137</v>
      </c>
      <c r="I1823" t="s">
        <v>11967</v>
      </c>
      <c r="J1823" t="s">
        <v>150</v>
      </c>
      <c r="K1823" t="s">
        <v>151</v>
      </c>
      <c r="L1823" t="s">
        <v>152</v>
      </c>
      <c r="M1823" t="s">
        <v>137</v>
      </c>
      <c r="N1823" t="s">
        <v>4746</v>
      </c>
      <c r="O1823" t="s">
        <v>4746</v>
      </c>
      <c r="P1823" s="1"/>
      <c r="Q1823" s="1">
        <v>45726.637499999997</v>
      </c>
      <c r="R1823" s="1">
        <v>45726.637499999997</v>
      </c>
      <c r="S1823" s="1">
        <v>45726.657638888886</v>
      </c>
      <c r="T1823" s="1">
        <v>45726.657638888886</v>
      </c>
      <c r="U1823" t="s">
        <v>850</v>
      </c>
      <c r="V1823" t="s">
        <v>137</v>
      </c>
      <c r="W1823" t="s">
        <v>137</v>
      </c>
      <c r="X1823" t="s">
        <v>176</v>
      </c>
      <c r="Y1823" t="s">
        <v>137</v>
      </c>
      <c r="Z1823" t="s">
        <v>137</v>
      </c>
      <c r="AA1823" t="s">
        <v>137</v>
      </c>
      <c r="AB1823" t="s">
        <v>137</v>
      </c>
      <c r="AC1823" t="s">
        <v>137</v>
      </c>
      <c r="AD1823" s="2"/>
      <c r="AE1823" t="s">
        <v>137</v>
      </c>
      <c r="AF1823" t="s">
        <v>137</v>
      </c>
      <c r="AG1823" t="s">
        <v>137</v>
      </c>
      <c r="AH1823" t="s">
        <v>137</v>
      </c>
      <c r="AI1823" t="s">
        <v>137</v>
      </c>
      <c r="AJ1823" t="s">
        <v>137</v>
      </c>
      <c r="AK1823" t="s">
        <v>137</v>
      </c>
      <c r="AL1823" s="2"/>
      <c r="AM1823" t="s">
        <v>137</v>
      </c>
      <c r="AN1823" t="s">
        <v>137</v>
      </c>
      <c r="AO1823" t="s">
        <v>137</v>
      </c>
      <c r="AP1823" t="s">
        <v>137</v>
      </c>
      <c r="AQ1823" t="s">
        <v>137</v>
      </c>
      <c r="AR1823" t="s">
        <v>137</v>
      </c>
      <c r="AS1823" t="s">
        <v>137</v>
      </c>
      <c r="AT1823" t="s">
        <v>137</v>
      </c>
      <c r="AU1823" t="s">
        <v>137</v>
      </c>
      <c r="AV1823" t="s">
        <v>137</v>
      </c>
      <c r="AW1823" t="s">
        <v>137</v>
      </c>
      <c r="AX1823" t="s">
        <v>137</v>
      </c>
      <c r="AY1823" t="s">
        <v>137</v>
      </c>
      <c r="AZ1823" t="s">
        <v>137</v>
      </c>
      <c r="BA1823" t="s">
        <v>137</v>
      </c>
      <c r="BB1823" t="s">
        <v>137</v>
      </c>
      <c r="BC1823" t="s">
        <v>137</v>
      </c>
      <c r="BD1823" t="s">
        <v>137</v>
      </c>
      <c r="BE1823" t="s">
        <v>137</v>
      </c>
      <c r="BF1823" t="s">
        <v>137</v>
      </c>
      <c r="BG1823" t="s">
        <v>137</v>
      </c>
      <c r="BH1823" t="s">
        <v>137</v>
      </c>
      <c r="BI1823" t="s">
        <v>137</v>
      </c>
      <c r="BJ1823" t="s">
        <v>137</v>
      </c>
      <c r="BK1823" t="s">
        <v>137</v>
      </c>
      <c r="BL1823" t="s">
        <v>137</v>
      </c>
      <c r="BM1823" t="s">
        <v>137</v>
      </c>
      <c r="BN1823" t="s">
        <v>137</v>
      </c>
      <c r="BO1823" t="s">
        <v>137</v>
      </c>
      <c r="BP1823" t="s">
        <v>137</v>
      </c>
      <c r="BQ1823" t="s">
        <v>137</v>
      </c>
      <c r="BR1823" t="s">
        <v>137</v>
      </c>
      <c r="BS1823" t="s">
        <v>137</v>
      </c>
      <c r="BT1823" t="s">
        <v>137</v>
      </c>
      <c r="BU1823" t="s">
        <v>137</v>
      </c>
      <c r="BW1823" t="s">
        <v>137</v>
      </c>
      <c r="BX1823" t="s">
        <v>137</v>
      </c>
      <c r="BY1823" t="s">
        <v>137</v>
      </c>
      <c r="BZ1823" t="s">
        <v>137</v>
      </c>
      <c r="CA1823" t="s">
        <v>137</v>
      </c>
      <c r="CB1823" t="s">
        <v>137</v>
      </c>
      <c r="CC1823" t="s">
        <v>137</v>
      </c>
      <c r="CD1823" t="s">
        <v>137</v>
      </c>
      <c r="CE1823" t="s">
        <v>137</v>
      </c>
      <c r="CF1823" t="s">
        <v>137</v>
      </c>
      <c r="CG1823" t="s">
        <v>137</v>
      </c>
      <c r="CH1823" t="s">
        <v>137</v>
      </c>
      <c r="CI1823" t="s">
        <v>137</v>
      </c>
      <c r="CJ1823" t="s">
        <v>137</v>
      </c>
      <c r="CK1823" t="s">
        <v>137</v>
      </c>
      <c r="CL1823" t="s">
        <v>137</v>
      </c>
      <c r="CM1823" t="s">
        <v>137</v>
      </c>
      <c r="CN1823" t="s">
        <v>137</v>
      </c>
      <c r="CO1823" t="s">
        <v>137</v>
      </c>
      <c r="CP1823" t="s">
        <v>137</v>
      </c>
      <c r="CQ1823" s="1">
        <v>45726.657638888886</v>
      </c>
      <c r="CR1823" s="1">
        <v>45726.657638888886</v>
      </c>
      <c r="CS1823" s="1">
        <v>45726.657638888886</v>
      </c>
      <c r="CT1823" t="s">
        <v>11968</v>
      </c>
      <c r="CU1823" t="s">
        <v>11968</v>
      </c>
      <c r="CV1823" t="s">
        <v>11969</v>
      </c>
      <c r="CW1823" t="s">
        <v>11969</v>
      </c>
      <c r="CX1823" s="3"/>
      <c r="CY1823" s="3"/>
      <c r="CZ1823">
        <v>1</v>
      </c>
      <c r="DA1823" t="s">
        <v>137</v>
      </c>
      <c r="DB1823" t="s">
        <v>137</v>
      </c>
      <c r="DC1823" t="s">
        <v>137</v>
      </c>
      <c r="DD1823" t="s">
        <v>137</v>
      </c>
      <c r="DE1823" t="s">
        <v>137</v>
      </c>
      <c r="DF1823" t="s">
        <v>11970</v>
      </c>
      <c r="DG1823" t="s">
        <v>137</v>
      </c>
      <c r="DH1823" t="s">
        <v>137</v>
      </c>
      <c r="DI1823" t="s">
        <v>137</v>
      </c>
      <c r="DJ1823" t="s">
        <v>137</v>
      </c>
      <c r="DK1823">
        <v>0</v>
      </c>
      <c r="DL1823" t="s">
        <v>209</v>
      </c>
      <c r="DM1823" t="s">
        <v>137</v>
      </c>
      <c r="DN1823" t="s">
        <v>137</v>
      </c>
      <c r="DO1823" s="1">
        <v>45726.657638888886</v>
      </c>
      <c r="DP1823" s="1"/>
      <c r="DQ1823" t="s">
        <v>150</v>
      </c>
      <c r="DR1823" t="s">
        <v>151</v>
      </c>
      <c r="DS1823" t="s">
        <v>152</v>
      </c>
      <c r="DT1823" t="s">
        <v>137</v>
      </c>
      <c r="DU1823" t="s">
        <v>137</v>
      </c>
      <c r="DV1823" t="s">
        <v>137</v>
      </c>
      <c r="DW1823" t="s">
        <v>137</v>
      </c>
      <c r="DX1823" t="s">
        <v>11779</v>
      </c>
      <c r="DY1823" t="s">
        <v>137</v>
      </c>
      <c r="DZ1823" t="s">
        <v>168</v>
      </c>
      <c r="EA1823" t="b">
        <v>0</v>
      </c>
      <c r="EB1823" t="s">
        <v>137</v>
      </c>
    </row>
    <row r="1824" spans="1:132" x14ac:dyDescent="0.25">
      <c r="A1824">
        <v>151874815</v>
      </c>
      <c r="B1824">
        <v>10220</v>
      </c>
      <c r="C1824" t="s">
        <v>192</v>
      </c>
      <c r="D1824" t="s">
        <v>11971</v>
      </c>
      <c r="E1824" t="s">
        <v>134</v>
      </c>
      <c r="F1824" t="s">
        <v>135</v>
      </c>
      <c r="G1824" t="s">
        <v>670</v>
      </c>
      <c r="H1824" t="s">
        <v>671</v>
      </c>
      <c r="I1824" t="s">
        <v>672</v>
      </c>
      <c r="J1824" t="s">
        <v>262</v>
      </c>
      <c r="K1824" t="s">
        <v>263</v>
      </c>
      <c r="L1824" t="s">
        <v>264</v>
      </c>
      <c r="M1824" t="s">
        <v>140</v>
      </c>
      <c r="N1824" t="s">
        <v>1681</v>
      </c>
      <c r="O1824" t="s">
        <v>1478</v>
      </c>
      <c r="P1824" s="1">
        <v>45719</v>
      </c>
      <c r="Q1824" s="1">
        <v>45726.634027777778</v>
      </c>
      <c r="R1824" s="1">
        <v>45726.634027777778</v>
      </c>
      <c r="S1824" s="1">
        <v>45728.478472222225</v>
      </c>
      <c r="T1824" s="1">
        <v>45728.478472222225</v>
      </c>
      <c r="U1824" t="s">
        <v>11972</v>
      </c>
      <c r="V1824" t="s">
        <v>137</v>
      </c>
      <c r="W1824" t="s">
        <v>137</v>
      </c>
      <c r="X1824" t="s">
        <v>185</v>
      </c>
      <c r="Y1824" t="s">
        <v>177</v>
      </c>
      <c r="Z1824" t="s">
        <v>137</v>
      </c>
      <c r="AA1824" t="s">
        <v>137</v>
      </c>
      <c r="AB1824" t="s">
        <v>137</v>
      </c>
      <c r="AC1824" t="s">
        <v>137</v>
      </c>
      <c r="AD1824" s="2"/>
      <c r="AE1824" t="s">
        <v>11973</v>
      </c>
      <c r="AF1824" t="s">
        <v>137</v>
      </c>
      <c r="AG1824" t="s">
        <v>137</v>
      </c>
      <c r="AH1824" t="s">
        <v>137</v>
      </c>
      <c r="AI1824" t="s">
        <v>137</v>
      </c>
      <c r="AJ1824" t="s">
        <v>137</v>
      </c>
      <c r="AK1824" t="s">
        <v>137</v>
      </c>
      <c r="AL1824" s="2">
        <v>45719</v>
      </c>
      <c r="AM1824" t="s">
        <v>137</v>
      </c>
      <c r="AN1824" t="s">
        <v>137</v>
      </c>
      <c r="AO1824" t="s">
        <v>137</v>
      </c>
      <c r="AP1824" t="s">
        <v>137</v>
      </c>
      <c r="AQ1824" t="s">
        <v>137</v>
      </c>
      <c r="AR1824" t="s">
        <v>137</v>
      </c>
      <c r="AS1824" t="s">
        <v>137</v>
      </c>
      <c r="AT1824" t="s">
        <v>137</v>
      </c>
      <c r="AU1824" t="s">
        <v>11974</v>
      </c>
      <c r="AV1824" t="s">
        <v>137</v>
      </c>
      <c r="AW1824" t="s">
        <v>137</v>
      </c>
      <c r="AX1824" t="s">
        <v>137</v>
      </c>
      <c r="AY1824" t="s">
        <v>137</v>
      </c>
      <c r="AZ1824" t="s">
        <v>137</v>
      </c>
      <c r="BA1824" t="s">
        <v>137</v>
      </c>
      <c r="BB1824" t="s">
        <v>137</v>
      </c>
      <c r="BC1824" t="s">
        <v>137</v>
      </c>
      <c r="BD1824" t="s">
        <v>137</v>
      </c>
      <c r="BE1824" t="s">
        <v>137</v>
      </c>
      <c r="BF1824" t="s">
        <v>137</v>
      </c>
      <c r="BG1824" t="s">
        <v>137</v>
      </c>
      <c r="BH1824" t="s">
        <v>137</v>
      </c>
      <c r="BI1824" t="s">
        <v>137</v>
      </c>
      <c r="BJ1824" t="s">
        <v>137</v>
      </c>
      <c r="BK1824" t="s">
        <v>137</v>
      </c>
      <c r="BL1824" t="s">
        <v>137</v>
      </c>
      <c r="BM1824" t="s">
        <v>137</v>
      </c>
      <c r="BN1824" t="s">
        <v>137</v>
      </c>
      <c r="BO1824" t="s">
        <v>137</v>
      </c>
      <c r="BP1824" t="s">
        <v>137</v>
      </c>
      <c r="BQ1824" t="s">
        <v>11973</v>
      </c>
      <c r="BR1824" t="s">
        <v>137</v>
      </c>
      <c r="BS1824" t="s">
        <v>137</v>
      </c>
      <c r="BT1824" t="s">
        <v>771</v>
      </c>
      <c r="BU1824" t="s">
        <v>771</v>
      </c>
      <c r="BV1824">
        <v>0</v>
      </c>
      <c r="BW1824" t="s">
        <v>137</v>
      </c>
      <c r="BX1824" t="s">
        <v>137</v>
      </c>
      <c r="BY1824" t="s">
        <v>137</v>
      </c>
      <c r="BZ1824" t="s">
        <v>5208</v>
      </c>
      <c r="CA1824" t="s">
        <v>137</v>
      </c>
      <c r="CB1824" t="s">
        <v>137</v>
      </c>
      <c r="CC1824" t="s">
        <v>137</v>
      </c>
      <c r="CD1824" t="s">
        <v>137</v>
      </c>
      <c r="CE1824" t="s">
        <v>137</v>
      </c>
      <c r="CF1824" t="s">
        <v>137</v>
      </c>
      <c r="CG1824" t="s">
        <v>137</v>
      </c>
      <c r="CH1824" t="s">
        <v>137</v>
      </c>
      <c r="CI1824" t="s">
        <v>137</v>
      </c>
      <c r="CJ1824" t="s">
        <v>137</v>
      </c>
      <c r="CK1824" t="s">
        <v>137</v>
      </c>
      <c r="CL1824" t="s">
        <v>137</v>
      </c>
      <c r="CM1824" t="s">
        <v>137</v>
      </c>
      <c r="CN1824" t="s">
        <v>137</v>
      </c>
      <c r="CO1824" t="s">
        <v>137</v>
      </c>
      <c r="CP1824" t="s">
        <v>137</v>
      </c>
      <c r="CQ1824" s="1">
        <v>45728.478472222225</v>
      </c>
      <c r="CR1824" s="1">
        <v>45728.478472222225</v>
      </c>
      <c r="CS1824" s="1">
        <v>45728.478472222225</v>
      </c>
      <c r="CT1824" t="s">
        <v>11975</v>
      </c>
      <c r="CU1824" t="s">
        <v>11975</v>
      </c>
      <c r="CV1824" t="s">
        <v>11976</v>
      </c>
      <c r="CW1824" t="s">
        <v>11977</v>
      </c>
      <c r="CX1824" s="3"/>
      <c r="CY1824" s="3"/>
      <c r="CZ1824">
        <v>2</v>
      </c>
      <c r="DA1824" t="s">
        <v>11978</v>
      </c>
      <c r="DB1824" t="s">
        <v>137</v>
      </c>
      <c r="DC1824" t="s">
        <v>137</v>
      </c>
      <c r="DD1824" t="s">
        <v>137</v>
      </c>
      <c r="DE1824" t="s">
        <v>137</v>
      </c>
      <c r="DF1824" t="s">
        <v>11979</v>
      </c>
      <c r="DG1824" t="s">
        <v>137</v>
      </c>
      <c r="DH1824" t="s">
        <v>137</v>
      </c>
      <c r="DI1824" t="s">
        <v>137</v>
      </c>
      <c r="DJ1824" t="s">
        <v>137</v>
      </c>
      <c r="DK1824">
        <v>0</v>
      </c>
      <c r="DL1824" t="s">
        <v>209</v>
      </c>
      <c r="DM1824" t="s">
        <v>11980</v>
      </c>
      <c r="DN1824" t="s">
        <v>137</v>
      </c>
      <c r="DO1824" s="1">
        <v>45728.478472222225</v>
      </c>
      <c r="DP1824" s="1"/>
      <c r="DQ1824" t="s">
        <v>262</v>
      </c>
      <c r="DR1824" t="s">
        <v>263</v>
      </c>
      <c r="DS1824" t="s">
        <v>264</v>
      </c>
      <c r="DT1824" t="s">
        <v>137</v>
      </c>
      <c r="DU1824" t="s">
        <v>137</v>
      </c>
      <c r="DV1824" t="s">
        <v>140</v>
      </c>
      <c r="DW1824" t="s">
        <v>137</v>
      </c>
      <c r="DX1824" t="s">
        <v>1093</v>
      </c>
      <c r="DY1824" t="s">
        <v>137</v>
      </c>
      <c r="DZ1824" t="s">
        <v>148</v>
      </c>
      <c r="EA1824" t="b">
        <v>0</v>
      </c>
      <c r="EB1824" t="s">
        <v>137</v>
      </c>
    </row>
    <row r="1825" spans="1:132" x14ac:dyDescent="0.25">
      <c r="A1825">
        <v>151874332</v>
      </c>
      <c r="B1825">
        <v>10219</v>
      </c>
      <c r="C1825" t="s">
        <v>192</v>
      </c>
      <c r="D1825" t="s">
        <v>11981</v>
      </c>
      <c r="E1825" t="s">
        <v>134</v>
      </c>
      <c r="F1825" t="s">
        <v>162</v>
      </c>
      <c r="G1825" t="s">
        <v>163</v>
      </c>
      <c r="H1825" t="s">
        <v>137</v>
      </c>
      <c r="I1825" t="s">
        <v>11982</v>
      </c>
      <c r="J1825" t="s">
        <v>150</v>
      </c>
      <c r="K1825" t="s">
        <v>151</v>
      </c>
      <c r="L1825" t="s">
        <v>152</v>
      </c>
      <c r="M1825" t="s">
        <v>137</v>
      </c>
      <c r="N1825" t="s">
        <v>944</v>
      </c>
      <c r="O1825" t="s">
        <v>944</v>
      </c>
      <c r="P1825" s="1"/>
      <c r="Q1825" s="1">
        <v>45726.631249999999</v>
      </c>
      <c r="R1825" s="1">
        <v>45726.631249999999</v>
      </c>
      <c r="S1825" s="1">
        <v>45727.572916666664</v>
      </c>
      <c r="T1825" s="1">
        <v>45727.572916666664</v>
      </c>
      <c r="U1825" t="s">
        <v>453</v>
      </c>
      <c r="V1825" t="s">
        <v>137</v>
      </c>
      <c r="W1825" t="s">
        <v>137</v>
      </c>
      <c r="X1825" t="s">
        <v>454</v>
      </c>
      <c r="Y1825" t="s">
        <v>137</v>
      </c>
      <c r="Z1825" t="s">
        <v>137</v>
      </c>
      <c r="AA1825" t="s">
        <v>137</v>
      </c>
      <c r="AB1825" t="s">
        <v>137</v>
      </c>
      <c r="AC1825" t="s">
        <v>137</v>
      </c>
      <c r="AD1825" s="2"/>
      <c r="AE1825" t="s">
        <v>137</v>
      </c>
      <c r="AF1825" t="s">
        <v>137</v>
      </c>
      <c r="AG1825" t="s">
        <v>137</v>
      </c>
      <c r="AH1825" t="s">
        <v>137</v>
      </c>
      <c r="AI1825" t="s">
        <v>137</v>
      </c>
      <c r="AJ1825" t="s">
        <v>137</v>
      </c>
      <c r="AK1825" t="s">
        <v>137</v>
      </c>
      <c r="AL1825" s="2"/>
      <c r="AM1825" t="s">
        <v>137</v>
      </c>
      <c r="AN1825" t="s">
        <v>137</v>
      </c>
      <c r="AO1825" t="s">
        <v>137</v>
      </c>
      <c r="AP1825" t="s">
        <v>137</v>
      </c>
      <c r="AQ1825" t="s">
        <v>137</v>
      </c>
      <c r="AR1825" t="s">
        <v>137</v>
      </c>
      <c r="AS1825" t="s">
        <v>137</v>
      </c>
      <c r="AT1825" t="s">
        <v>137</v>
      </c>
      <c r="AU1825" t="s">
        <v>137</v>
      </c>
      <c r="AV1825" t="s">
        <v>137</v>
      </c>
      <c r="AW1825" t="s">
        <v>137</v>
      </c>
      <c r="AX1825" t="s">
        <v>137</v>
      </c>
      <c r="AY1825" t="s">
        <v>137</v>
      </c>
      <c r="AZ1825" t="s">
        <v>137</v>
      </c>
      <c r="BA1825" t="s">
        <v>137</v>
      </c>
      <c r="BB1825" t="s">
        <v>137</v>
      </c>
      <c r="BC1825" t="s">
        <v>137</v>
      </c>
      <c r="BD1825" t="s">
        <v>137</v>
      </c>
      <c r="BE1825" t="s">
        <v>137</v>
      </c>
      <c r="BF1825" t="s">
        <v>137</v>
      </c>
      <c r="BG1825" t="s">
        <v>137</v>
      </c>
      <c r="BH1825" t="s">
        <v>137</v>
      </c>
      <c r="BI1825" t="s">
        <v>137</v>
      </c>
      <c r="BJ1825" t="s">
        <v>137</v>
      </c>
      <c r="BK1825" t="s">
        <v>137</v>
      </c>
      <c r="BL1825" t="s">
        <v>137</v>
      </c>
      <c r="BM1825" t="s">
        <v>137</v>
      </c>
      <c r="BN1825" t="s">
        <v>137</v>
      </c>
      <c r="BO1825" t="s">
        <v>137</v>
      </c>
      <c r="BP1825" t="s">
        <v>137</v>
      </c>
      <c r="BQ1825" t="s">
        <v>137</v>
      </c>
      <c r="BR1825" t="s">
        <v>137</v>
      </c>
      <c r="BS1825" t="s">
        <v>137</v>
      </c>
      <c r="BT1825" t="s">
        <v>137</v>
      </c>
      <c r="BU1825" t="s">
        <v>137</v>
      </c>
      <c r="BW1825" t="s">
        <v>137</v>
      </c>
      <c r="BX1825" t="s">
        <v>137</v>
      </c>
      <c r="BY1825" t="s">
        <v>137</v>
      </c>
      <c r="BZ1825" t="s">
        <v>137</v>
      </c>
      <c r="CA1825" t="s">
        <v>137</v>
      </c>
      <c r="CB1825" t="s">
        <v>137</v>
      </c>
      <c r="CC1825" t="s">
        <v>137</v>
      </c>
      <c r="CD1825" t="s">
        <v>137</v>
      </c>
      <c r="CE1825" t="s">
        <v>137</v>
      </c>
      <c r="CF1825" t="s">
        <v>137</v>
      </c>
      <c r="CG1825" t="s">
        <v>137</v>
      </c>
      <c r="CH1825" t="s">
        <v>137</v>
      </c>
      <c r="CI1825" t="s">
        <v>137</v>
      </c>
      <c r="CJ1825" t="s">
        <v>137</v>
      </c>
      <c r="CK1825" t="s">
        <v>137</v>
      </c>
      <c r="CL1825" t="s">
        <v>137</v>
      </c>
      <c r="CM1825" t="s">
        <v>137</v>
      </c>
      <c r="CN1825" t="s">
        <v>137</v>
      </c>
      <c r="CO1825" t="s">
        <v>137</v>
      </c>
      <c r="CP1825" t="s">
        <v>137</v>
      </c>
      <c r="CQ1825" s="1">
        <v>45727.572916666664</v>
      </c>
      <c r="CR1825" s="1">
        <v>45727.572916666664</v>
      </c>
      <c r="CS1825" s="1">
        <v>45727.572916666664</v>
      </c>
      <c r="CT1825" t="s">
        <v>11983</v>
      </c>
      <c r="CU1825" t="s">
        <v>11983</v>
      </c>
      <c r="CV1825" t="s">
        <v>11984</v>
      </c>
      <c r="CW1825" t="s">
        <v>11985</v>
      </c>
      <c r="CX1825" s="3"/>
      <c r="CY1825" s="3"/>
      <c r="CZ1825">
        <v>1</v>
      </c>
      <c r="DA1825" t="s">
        <v>137</v>
      </c>
      <c r="DB1825" t="s">
        <v>137</v>
      </c>
      <c r="DC1825" t="s">
        <v>137</v>
      </c>
      <c r="DD1825" t="s">
        <v>137</v>
      </c>
      <c r="DE1825" t="s">
        <v>137</v>
      </c>
      <c r="DF1825" t="s">
        <v>11986</v>
      </c>
      <c r="DG1825" t="s">
        <v>137</v>
      </c>
      <c r="DH1825" t="s">
        <v>137</v>
      </c>
      <c r="DI1825" t="s">
        <v>137</v>
      </c>
      <c r="DJ1825" t="s">
        <v>137</v>
      </c>
      <c r="DK1825">
        <v>0</v>
      </c>
      <c r="DL1825" t="s">
        <v>209</v>
      </c>
      <c r="DM1825" t="s">
        <v>137</v>
      </c>
      <c r="DN1825" t="s">
        <v>137</v>
      </c>
      <c r="DO1825" s="1">
        <v>45727.572916666664</v>
      </c>
      <c r="DP1825" s="1"/>
      <c r="DQ1825" t="s">
        <v>150</v>
      </c>
      <c r="DR1825" t="s">
        <v>151</v>
      </c>
      <c r="DS1825" t="s">
        <v>152</v>
      </c>
      <c r="DT1825" t="s">
        <v>11987</v>
      </c>
      <c r="DU1825" t="s">
        <v>137</v>
      </c>
      <c r="DV1825" t="s">
        <v>137</v>
      </c>
      <c r="DW1825" t="s">
        <v>137</v>
      </c>
      <c r="DX1825" t="s">
        <v>11988</v>
      </c>
      <c r="DY1825" t="s">
        <v>137</v>
      </c>
      <c r="DZ1825" t="s">
        <v>168</v>
      </c>
      <c r="EA1825" t="b">
        <v>0</v>
      </c>
      <c r="EB1825" t="s">
        <v>137</v>
      </c>
    </row>
    <row r="1826" spans="1:132" x14ac:dyDescent="0.25">
      <c r="A1826">
        <v>151862062</v>
      </c>
      <c r="B1826">
        <v>10218</v>
      </c>
      <c r="C1826" t="s">
        <v>192</v>
      </c>
      <c r="D1826" t="s">
        <v>133</v>
      </c>
      <c r="E1826" t="s">
        <v>134</v>
      </c>
      <c r="F1826" t="s">
        <v>135</v>
      </c>
      <c r="G1826" t="s">
        <v>136</v>
      </c>
      <c r="H1826" t="s">
        <v>137</v>
      </c>
      <c r="I1826" t="s">
        <v>138</v>
      </c>
      <c r="J1826" t="s">
        <v>273</v>
      </c>
      <c r="K1826" t="s">
        <v>274</v>
      </c>
      <c r="L1826" t="s">
        <v>275</v>
      </c>
      <c r="M1826" t="s">
        <v>140</v>
      </c>
      <c r="N1826" t="s">
        <v>468</v>
      </c>
      <c r="O1826" t="s">
        <v>468</v>
      </c>
      <c r="P1826" s="1">
        <v>45726</v>
      </c>
      <c r="Q1826" s="1">
        <v>45726.558333333334</v>
      </c>
      <c r="R1826" s="1">
        <v>45726.558333333334</v>
      </c>
      <c r="S1826" s="1">
        <v>45726.569444444445</v>
      </c>
      <c r="T1826" s="1">
        <v>45726.569444444445</v>
      </c>
      <c r="U1826" t="s">
        <v>560</v>
      </c>
      <c r="V1826" t="s">
        <v>137</v>
      </c>
      <c r="W1826" t="s">
        <v>137</v>
      </c>
      <c r="X1826" t="s">
        <v>176</v>
      </c>
      <c r="Y1826" t="s">
        <v>470</v>
      </c>
      <c r="Z1826" t="s">
        <v>137</v>
      </c>
      <c r="AA1826" t="s">
        <v>137</v>
      </c>
      <c r="AB1826" t="s">
        <v>137</v>
      </c>
      <c r="AC1826" t="s">
        <v>137</v>
      </c>
      <c r="AD1826" s="2"/>
      <c r="AE1826" t="s">
        <v>137</v>
      </c>
      <c r="AF1826" t="s">
        <v>137</v>
      </c>
      <c r="AG1826" t="s">
        <v>137</v>
      </c>
      <c r="AH1826" t="s">
        <v>137</v>
      </c>
      <c r="AI1826" t="s">
        <v>137</v>
      </c>
      <c r="AJ1826" t="s">
        <v>137</v>
      </c>
      <c r="AK1826" t="s">
        <v>137</v>
      </c>
      <c r="AL1826" s="2"/>
      <c r="AM1826" t="s">
        <v>137</v>
      </c>
      <c r="AN1826" t="s">
        <v>137</v>
      </c>
      <c r="AO1826" t="s">
        <v>137</v>
      </c>
      <c r="AP1826" t="s">
        <v>137</v>
      </c>
      <c r="AQ1826" t="s">
        <v>137</v>
      </c>
      <c r="AR1826" t="s">
        <v>137</v>
      </c>
      <c r="AS1826" t="s">
        <v>137</v>
      </c>
      <c r="AT1826" t="s">
        <v>137</v>
      </c>
      <c r="AU1826" t="s">
        <v>137</v>
      </c>
      <c r="AV1826" t="s">
        <v>137</v>
      </c>
      <c r="AW1826" t="s">
        <v>137</v>
      </c>
      <c r="AX1826" t="s">
        <v>137</v>
      </c>
      <c r="AY1826" t="s">
        <v>137</v>
      </c>
      <c r="AZ1826" t="s">
        <v>137</v>
      </c>
      <c r="BA1826" t="s">
        <v>137</v>
      </c>
      <c r="BB1826" t="s">
        <v>137</v>
      </c>
      <c r="BC1826" t="s">
        <v>137</v>
      </c>
      <c r="BD1826" t="s">
        <v>137</v>
      </c>
      <c r="BE1826" t="s">
        <v>137</v>
      </c>
      <c r="BF1826" t="s">
        <v>137</v>
      </c>
      <c r="BG1826" t="s">
        <v>137</v>
      </c>
      <c r="BH1826" t="s">
        <v>137</v>
      </c>
      <c r="BI1826" t="s">
        <v>137</v>
      </c>
      <c r="BJ1826" t="s">
        <v>137</v>
      </c>
      <c r="BK1826" t="s">
        <v>137</v>
      </c>
      <c r="BL1826" t="s">
        <v>137</v>
      </c>
      <c r="BM1826" t="s">
        <v>137</v>
      </c>
      <c r="BN1826" t="s">
        <v>137</v>
      </c>
      <c r="BO1826" t="s">
        <v>137</v>
      </c>
      <c r="BP1826" t="s">
        <v>11989</v>
      </c>
      <c r="BQ1826" t="s">
        <v>137</v>
      </c>
      <c r="BR1826" t="s">
        <v>137</v>
      </c>
      <c r="BS1826" t="s">
        <v>137</v>
      </c>
      <c r="BT1826" t="s">
        <v>137</v>
      </c>
      <c r="BU1826" t="s">
        <v>137</v>
      </c>
      <c r="BW1826" t="s">
        <v>137</v>
      </c>
      <c r="BX1826" t="s">
        <v>137</v>
      </c>
      <c r="BY1826" t="s">
        <v>137</v>
      </c>
      <c r="BZ1826" t="s">
        <v>137</v>
      </c>
      <c r="CA1826" t="s">
        <v>137</v>
      </c>
      <c r="CB1826" t="s">
        <v>137</v>
      </c>
      <c r="CC1826" t="s">
        <v>137</v>
      </c>
      <c r="CD1826" t="s">
        <v>137</v>
      </c>
      <c r="CE1826" t="s">
        <v>137</v>
      </c>
      <c r="CF1826" t="s">
        <v>137</v>
      </c>
      <c r="CG1826" t="s">
        <v>137</v>
      </c>
      <c r="CH1826" t="s">
        <v>137</v>
      </c>
      <c r="CI1826" t="s">
        <v>137</v>
      </c>
      <c r="CJ1826" t="s">
        <v>137</v>
      </c>
      <c r="CK1826" t="s">
        <v>137</v>
      </c>
      <c r="CL1826" t="s">
        <v>137</v>
      </c>
      <c r="CM1826" t="s">
        <v>137</v>
      </c>
      <c r="CN1826" t="s">
        <v>137</v>
      </c>
      <c r="CO1826" t="s">
        <v>137</v>
      </c>
      <c r="CP1826" t="s">
        <v>137</v>
      </c>
      <c r="CQ1826" s="1">
        <v>45726.569444444445</v>
      </c>
      <c r="CR1826" s="1">
        <v>45726.569444444445</v>
      </c>
      <c r="CS1826" s="1">
        <v>45726.569444444445</v>
      </c>
      <c r="CT1826" t="s">
        <v>137</v>
      </c>
      <c r="CU1826" t="s">
        <v>137</v>
      </c>
      <c r="CV1826" t="s">
        <v>11990</v>
      </c>
      <c r="CW1826" t="s">
        <v>11990</v>
      </c>
      <c r="CX1826" s="3"/>
      <c r="CY1826" s="3"/>
      <c r="CZ1826">
        <v>1</v>
      </c>
      <c r="DA1826" t="s">
        <v>11991</v>
      </c>
      <c r="DB1826" t="s">
        <v>137</v>
      </c>
      <c r="DC1826" t="s">
        <v>137</v>
      </c>
      <c r="DD1826" t="s">
        <v>137</v>
      </c>
      <c r="DE1826" t="s">
        <v>137</v>
      </c>
      <c r="DF1826" t="s">
        <v>11992</v>
      </c>
      <c r="DG1826" t="s">
        <v>137</v>
      </c>
      <c r="DH1826" t="s">
        <v>137</v>
      </c>
      <c r="DI1826" t="s">
        <v>137</v>
      </c>
      <c r="DJ1826" t="s">
        <v>137</v>
      </c>
      <c r="DK1826">
        <v>0</v>
      </c>
      <c r="DL1826" t="s">
        <v>209</v>
      </c>
      <c r="DM1826" t="s">
        <v>137</v>
      </c>
      <c r="DN1826" t="s">
        <v>137</v>
      </c>
      <c r="DO1826" s="1">
        <v>45726.569444444445</v>
      </c>
      <c r="DP1826" s="1"/>
      <c r="DQ1826" t="s">
        <v>273</v>
      </c>
      <c r="DR1826" t="s">
        <v>274</v>
      </c>
      <c r="DS1826" t="s">
        <v>275</v>
      </c>
      <c r="DT1826" t="s">
        <v>137</v>
      </c>
      <c r="DU1826" t="s">
        <v>137</v>
      </c>
      <c r="DV1826" t="s">
        <v>137</v>
      </c>
      <c r="DW1826" t="s">
        <v>137</v>
      </c>
      <c r="DX1826" t="s">
        <v>137</v>
      </c>
      <c r="DY1826" t="s">
        <v>137</v>
      </c>
      <c r="DZ1826" t="s">
        <v>148</v>
      </c>
      <c r="EA1826" t="b">
        <v>0</v>
      </c>
      <c r="EB1826" t="s">
        <v>137</v>
      </c>
    </row>
    <row r="1827" spans="1:132" x14ac:dyDescent="0.25">
      <c r="A1827">
        <v>151856351</v>
      </c>
      <c r="B1827">
        <v>10217</v>
      </c>
      <c r="C1827" t="s">
        <v>192</v>
      </c>
      <c r="D1827" t="s">
        <v>601</v>
      </c>
      <c r="E1827" t="s">
        <v>134</v>
      </c>
      <c r="F1827" t="s">
        <v>135</v>
      </c>
      <c r="G1827" t="s">
        <v>602</v>
      </c>
      <c r="H1827" t="s">
        <v>601</v>
      </c>
      <c r="I1827" t="s">
        <v>603</v>
      </c>
      <c r="J1827" t="s">
        <v>1709</v>
      </c>
      <c r="K1827" t="s">
        <v>1710</v>
      </c>
      <c r="L1827" t="s">
        <v>1711</v>
      </c>
      <c r="M1827" t="s">
        <v>137</v>
      </c>
      <c r="N1827" t="s">
        <v>5323</v>
      </c>
      <c r="O1827" t="s">
        <v>5323</v>
      </c>
      <c r="P1827" s="1">
        <v>45726</v>
      </c>
      <c r="Q1827" s="1">
        <v>45726.527083333334</v>
      </c>
      <c r="R1827" s="1">
        <v>45726.527083333334</v>
      </c>
      <c r="S1827" s="1">
        <v>45726.529861111114</v>
      </c>
      <c r="T1827" s="1">
        <v>45726.529861111114</v>
      </c>
      <c r="U1827" t="s">
        <v>10834</v>
      </c>
      <c r="V1827" t="s">
        <v>137</v>
      </c>
      <c r="W1827" t="s">
        <v>137</v>
      </c>
      <c r="X1827" t="s">
        <v>185</v>
      </c>
      <c r="Y1827" t="s">
        <v>199</v>
      </c>
      <c r="Z1827" t="s">
        <v>137</v>
      </c>
      <c r="AA1827" t="s">
        <v>137</v>
      </c>
      <c r="AB1827" t="s">
        <v>137</v>
      </c>
      <c r="AC1827" t="s">
        <v>137</v>
      </c>
      <c r="AD1827" s="2"/>
      <c r="AE1827" t="s">
        <v>137</v>
      </c>
      <c r="AF1827" t="s">
        <v>137</v>
      </c>
      <c r="AG1827" t="s">
        <v>137</v>
      </c>
      <c r="AH1827" t="s">
        <v>137</v>
      </c>
      <c r="AI1827" t="s">
        <v>137</v>
      </c>
      <c r="AJ1827" t="s">
        <v>137</v>
      </c>
      <c r="AK1827" t="s">
        <v>137</v>
      </c>
      <c r="AL1827" s="2"/>
      <c r="AM1827" t="s">
        <v>137</v>
      </c>
      <c r="AN1827" t="s">
        <v>137</v>
      </c>
      <c r="AO1827" t="s">
        <v>137</v>
      </c>
      <c r="AP1827" t="s">
        <v>137</v>
      </c>
      <c r="AQ1827" t="s">
        <v>137</v>
      </c>
      <c r="AR1827" t="s">
        <v>137</v>
      </c>
      <c r="AS1827" t="s">
        <v>137</v>
      </c>
      <c r="AT1827" t="s">
        <v>137</v>
      </c>
      <c r="AU1827" t="s">
        <v>137</v>
      </c>
      <c r="AV1827" t="s">
        <v>137</v>
      </c>
      <c r="AW1827" t="s">
        <v>137</v>
      </c>
      <c r="AX1827" t="s">
        <v>137</v>
      </c>
      <c r="AY1827" t="s">
        <v>137</v>
      </c>
      <c r="AZ1827" t="s">
        <v>137</v>
      </c>
      <c r="BA1827" t="s">
        <v>137</v>
      </c>
      <c r="BB1827" t="s">
        <v>137</v>
      </c>
      <c r="BC1827" t="s">
        <v>137</v>
      </c>
      <c r="BD1827" t="s">
        <v>137</v>
      </c>
      <c r="BE1827" t="s">
        <v>137</v>
      </c>
      <c r="BF1827" t="s">
        <v>137</v>
      </c>
      <c r="BG1827" t="s">
        <v>137</v>
      </c>
      <c r="BH1827" t="s">
        <v>137</v>
      </c>
      <c r="BI1827" t="s">
        <v>137</v>
      </c>
      <c r="BJ1827" t="s">
        <v>137</v>
      </c>
      <c r="BK1827" t="s">
        <v>137</v>
      </c>
      <c r="BL1827" t="s">
        <v>137</v>
      </c>
      <c r="BM1827" t="s">
        <v>137</v>
      </c>
      <c r="BN1827" t="s">
        <v>137</v>
      </c>
      <c r="BO1827" t="s">
        <v>137</v>
      </c>
      <c r="BP1827" t="s">
        <v>11993</v>
      </c>
      <c r="BQ1827" t="s">
        <v>137</v>
      </c>
      <c r="BR1827" t="s">
        <v>137</v>
      </c>
      <c r="BS1827" t="s">
        <v>137</v>
      </c>
      <c r="BT1827" t="s">
        <v>137</v>
      </c>
      <c r="BU1827" t="s">
        <v>137</v>
      </c>
      <c r="BW1827" t="s">
        <v>137</v>
      </c>
      <c r="BX1827" t="s">
        <v>137</v>
      </c>
      <c r="BY1827" t="s">
        <v>137</v>
      </c>
      <c r="BZ1827" t="s">
        <v>137</v>
      </c>
      <c r="CA1827" t="s">
        <v>137</v>
      </c>
      <c r="CB1827" t="s">
        <v>137</v>
      </c>
      <c r="CC1827" t="s">
        <v>137</v>
      </c>
      <c r="CD1827" t="s">
        <v>137</v>
      </c>
      <c r="CE1827" t="s">
        <v>137</v>
      </c>
      <c r="CF1827" t="s">
        <v>137</v>
      </c>
      <c r="CG1827" t="s">
        <v>137</v>
      </c>
      <c r="CH1827" t="s">
        <v>137</v>
      </c>
      <c r="CI1827" t="s">
        <v>137</v>
      </c>
      <c r="CJ1827" t="s">
        <v>137</v>
      </c>
      <c r="CK1827" t="s">
        <v>137</v>
      </c>
      <c r="CL1827" t="s">
        <v>137</v>
      </c>
      <c r="CM1827" t="s">
        <v>137</v>
      </c>
      <c r="CN1827" t="s">
        <v>137</v>
      </c>
      <c r="CO1827" t="s">
        <v>137</v>
      </c>
      <c r="CP1827" t="s">
        <v>137</v>
      </c>
      <c r="CQ1827" s="1">
        <v>45726.529861111114</v>
      </c>
      <c r="CR1827" s="1">
        <v>45726.529861111114</v>
      </c>
      <c r="CS1827" s="1">
        <v>45726.529861111114</v>
      </c>
      <c r="CT1827" t="s">
        <v>137</v>
      </c>
      <c r="CU1827" t="s">
        <v>137</v>
      </c>
      <c r="CV1827" t="s">
        <v>11994</v>
      </c>
      <c r="CW1827" t="s">
        <v>11994</v>
      </c>
      <c r="CX1827" s="3"/>
      <c r="CY1827" s="3"/>
      <c r="CZ1827">
        <v>1</v>
      </c>
      <c r="DA1827" t="s">
        <v>11995</v>
      </c>
      <c r="DB1827" t="s">
        <v>137</v>
      </c>
      <c r="DC1827" t="s">
        <v>137</v>
      </c>
      <c r="DD1827" t="s">
        <v>137</v>
      </c>
      <c r="DE1827" t="s">
        <v>137</v>
      </c>
      <c r="DF1827" t="s">
        <v>137</v>
      </c>
      <c r="DG1827" t="s">
        <v>137</v>
      </c>
      <c r="DH1827" t="s">
        <v>137</v>
      </c>
      <c r="DI1827" t="s">
        <v>137</v>
      </c>
      <c r="DJ1827" t="s">
        <v>137</v>
      </c>
      <c r="DK1827">
        <v>0</v>
      </c>
      <c r="DL1827" t="s">
        <v>209</v>
      </c>
      <c r="DM1827" t="s">
        <v>11996</v>
      </c>
      <c r="DN1827" t="s">
        <v>137</v>
      </c>
      <c r="DO1827" s="1">
        <v>45726.529861111114</v>
      </c>
      <c r="DP1827" s="1"/>
      <c r="DQ1827" t="s">
        <v>1709</v>
      </c>
      <c r="DR1827" t="s">
        <v>1710</v>
      </c>
      <c r="DS1827" t="s">
        <v>1711</v>
      </c>
      <c r="DT1827" t="s">
        <v>137</v>
      </c>
      <c r="DU1827" t="s">
        <v>137</v>
      </c>
      <c r="DV1827" t="s">
        <v>137</v>
      </c>
      <c r="DW1827" t="s">
        <v>137</v>
      </c>
      <c r="DX1827" t="s">
        <v>137</v>
      </c>
      <c r="DY1827" t="s">
        <v>137</v>
      </c>
      <c r="DZ1827" t="s">
        <v>148</v>
      </c>
      <c r="EA1827" t="b">
        <v>0</v>
      </c>
      <c r="EB1827" t="s">
        <v>137</v>
      </c>
    </row>
    <row r="1828" spans="1:132" x14ac:dyDescent="0.25">
      <c r="A1828">
        <v>151855262</v>
      </c>
      <c r="B1828">
        <v>10216</v>
      </c>
      <c r="C1828" t="s">
        <v>192</v>
      </c>
      <c r="D1828" t="s">
        <v>11997</v>
      </c>
      <c r="E1828" t="s">
        <v>134</v>
      </c>
      <c r="F1828" t="s">
        <v>162</v>
      </c>
      <c r="G1828" t="s">
        <v>163</v>
      </c>
      <c r="H1828" t="s">
        <v>137</v>
      </c>
      <c r="I1828" t="s">
        <v>11998</v>
      </c>
      <c r="J1828" t="s">
        <v>150</v>
      </c>
      <c r="K1828" t="s">
        <v>151</v>
      </c>
      <c r="L1828" t="s">
        <v>152</v>
      </c>
      <c r="M1828" t="s">
        <v>137</v>
      </c>
      <c r="N1828" t="s">
        <v>2821</v>
      </c>
      <c r="O1828" t="s">
        <v>2821</v>
      </c>
      <c r="P1828" s="1"/>
      <c r="Q1828" s="1">
        <v>45726.521527777775</v>
      </c>
      <c r="R1828" s="1">
        <v>45726.521527777775</v>
      </c>
      <c r="S1828" s="1">
        <v>45726.5625</v>
      </c>
      <c r="T1828" s="1">
        <v>45726.5625</v>
      </c>
      <c r="U1828" t="s">
        <v>304</v>
      </c>
      <c r="V1828" t="s">
        <v>137</v>
      </c>
      <c r="W1828" t="s">
        <v>137</v>
      </c>
      <c r="X1828" t="s">
        <v>185</v>
      </c>
      <c r="Y1828" t="s">
        <v>199</v>
      </c>
      <c r="Z1828" t="s">
        <v>137</v>
      </c>
      <c r="AA1828" t="s">
        <v>137</v>
      </c>
      <c r="AB1828" t="s">
        <v>137</v>
      </c>
      <c r="AC1828" t="s">
        <v>137</v>
      </c>
      <c r="AD1828" s="2"/>
      <c r="AE1828" t="s">
        <v>137</v>
      </c>
      <c r="AF1828" t="s">
        <v>137</v>
      </c>
      <c r="AG1828" t="s">
        <v>137</v>
      </c>
      <c r="AH1828" t="s">
        <v>137</v>
      </c>
      <c r="AI1828" t="s">
        <v>137</v>
      </c>
      <c r="AJ1828" t="s">
        <v>137</v>
      </c>
      <c r="AK1828" t="s">
        <v>137</v>
      </c>
      <c r="AL1828" s="2"/>
      <c r="AM1828" t="s">
        <v>137</v>
      </c>
      <c r="AN1828" t="s">
        <v>137</v>
      </c>
      <c r="AO1828" t="s">
        <v>137</v>
      </c>
      <c r="AP1828" t="s">
        <v>137</v>
      </c>
      <c r="AQ1828" t="s">
        <v>137</v>
      </c>
      <c r="AR1828" t="s">
        <v>137</v>
      </c>
      <c r="AS1828" t="s">
        <v>137</v>
      </c>
      <c r="AT1828" t="s">
        <v>137</v>
      </c>
      <c r="AU1828" t="s">
        <v>137</v>
      </c>
      <c r="AV1828" t="s">
        <v>137</v>
      </c>
      <c r="AW1828" t="s">
        <v>137</v>
      </c>
      <c r="AX1828" t="s">
        <v>137</v>
      </c>
      <c r="AY1828" t="s">
        <v>137</v>
      </c>
      <c r="AZ1828" t="s">
        <v>137</v>
      </c>
      <c r="BA1828" t="s">
        <v>137</v>
      </c>
      <c r="BB1828" t="s">
        <v>137</v>
      </c>
      <c r="BC1828" t="s">
        <v>137</v>
      </c>
      <c r="BD1828" t="s">
        <v>137</v>
      </c>
      <c r="BE1828" t="s">
        <v>137</v>
      </c>
      <c r="BF1828" t="s">
        <v>137</v>
      </c>
      <c r="BG1828" t="s">
        <v>137</v>
      </c>
      <c r="BH1828" t="s">
        <v>137</v>
      </c>
      <c r="BI1828" t="s">
        <v>137</v>
      </c>
      <c r="BJ1828" t="s">
        <v>137</v>
      </c>
      <c r="BK1828" t="s">
        <v>137</v>
      </c>
      <c r="BL1828" t="s">
        <v>137</v>
      </c>
      <c r="BM1828" t="s">
        <v>137</v>
      </c>
      <c r="BN1828" t="s">
        <v>137</v>
      </c>
      <c r="BO1828" t="s">
        <v>137</v>
      </c>
      <c r="BP1828" t="s">
        <v>137</v>
      </c>
      <c r="BQ1828" t="s">
        <v>137</v>
      </c>
      <c r="BR1828" t="s">
        <v>137</v>
      </c>
      <c r="BS1828" t="s">
        <v>137</v>
      </c>
      <c r="BT1828" t="s">
        <v>137</v>
      </c>
      <c r="BU1828" t="s">
        <v>137</v>
      </c>
      <c r="BW1828" t="s">
        <v>137</v>
      </c>
      <c r="BX1828" t="s">
        <v>137</v>
      </c>
      <c r="BY1828" t="s">
        <v>137</v>
      </c>
      <c r="BZ1828" t="s">
        <v>137</v>
      </c>
      <c r="CA1828" t="s">
        <v>137</v>
      </c>
      <c r="CB1828" t="s">
        <v>137</v>
      </c>
      <c r="CC1828" t="s">
        <v>137</v>
      </c>
      <c r="CD1828" t="s">
        <v>137</v>
      </c>
      <c r="CE1828" t="s">
        <v>137</v>
      </c>
      <c r="CF1828" t="s">
        <v>137</v>
      </c>
      <c r="CG1828" t="s">
        <v>137</v>
      </c>
      <c r="CH1828" t="s">
        <v>137</v>
      </c>
      <c r="CI1828" t="s">
        <v>137</v>
      </c>
      <c r="CJ1828" t="s">
        <v>137</v>
      </c>
      <c r="CK1828" t="s">
        <v>137</v>
      </c>
      <c r="CL1828" t="s">
        <v>137</v>
      </c>
      <c r="CM1828" t="s">
        <v>137</v>
      </c>
      <c r="CN1828" t="s">
        <v>137</v>
      </c>
      <c r="CO1828" t="s">
        <v>137</v>
      </c>
      <c r="CP1828" t="s">
        <v>137</v>
      </c>
      <c r="CQ1828" s="1">
        <v>45726.5625</v>
      </c>
      <c r="CR1828" s="1">
        <v>45726.5625</v>
      </c>
      <c r="CS1828" s="1">
        <v>45726.5625</v>
      </c>
      <c r="CT1828" t="s">
        <v>9467</v>
      </c>
      <c r="CU1828" t="s">
        <v>9467</v>
      </c>
      <c r="CV1828" t="s">
        <v>11999</v>
      </c>
      <c r="CW1828" t="s">
        <v>11999</v>
      </c>
      <c r="CX1828" s="3"/>
      <c r="CY1828" s="3"/>
      <c r="CZ1828">
        <v>1</v>
      </c>
      <c r="DA1828" t="s">
        <v>137</v>
      </c>
      <c r="DB1828" t="s">
        <v>137</v>
      </c>
      <c r="DC1828" t="s">
        <v>137</v>
      </c>
      <c r="DD1828" t="s">
        <v>137</v>
      </c>
      <c r="DE1828" t="s">
        <v>137</v>
      </c>
      <c r="DF1828" t="s">
        <v>12000</v>
      </c>
      <c r="DG1828" t="s">
        <v>137</v>
      </c>
      <c r="DH1828" t="s">
        <v>137</v>
      </c>
      <c r="DI1828" t="s">
        <v>137</v>
      </c>
      <c r="DJ1828" t="s">
        <v>137</v>
      </c>
      <c r="DK1828">
        <v>0</v>
      </c>
      <c r="DL1828" t="s">
        <v>209</v>
      </c>
      <c r="DM1828" t="s">
        <v>137</v>
      </c>
      <c r="DN1828" t="s">
        <v>137</v>
      </c>
      <c r="DO1828" s="1">
        <v>45726.5625</v>
      </c>
      <c r="DP1828" s="1"/>
      <c r="DQ1828" t="s">
        <v>150</v>
      </c>
      <c r="DR1828" t="s">
        <v>151</v>
      </c>
      <c r="DS1828" t="s">
        <v>152</v>
      </c>
      <c r="DT1828" t="s">
        <v>137</v>
      </c>
      <c r="DU1828" t="s">
        <v>137</v>
      </c>
      <c r="DV1828" t="s">
        <v>137</v>
      </c>
      <c r="DW1828" t="s">
        <v>137</v>
      </c>
      <c r="DX1828" t="s">
        <v>422</v>
      </c>
      <c r="DY1828" t="s">
        <v>137</v>
      </c>
      <c r="DZ1828" t="s">
        <v>168</v>
      </c>
      <c r="EA1828" t="b">
        <v>0</v>
      </c>
      <c r="EB1828" t="s">
        <v>137</v>
      </c>
    </row>
    <row r="1829" spans="1:132" x14ac:dyDescent="0.25">
      <c r="A1829">
        <v>151854154</v>
      </c>
      <c r="B1829">
        <v>10215</v>
      </c>
      <c r="C1829" t="s">
        <v>192</v>
      </c>
      <c r="D1829" t="s">
        <v>12001</v>
      </c>
      <c r="E1829" t="s">
        <v>134</v>
      </c>
      <c r="F1829" t="s">
        <v>135</v>
      </c>
      <c r="G1829" t="s">
        <v>163</v>
      </c>
      <c r="H1829" t="s">
        <v>364</v>
      </c>
      <c r="I1829" t="s">
        <v>12002</v>
      </c>
      <c r="J1829" t="s">
        <v>1709</v>
      </c>
      <c r="K1829" t="s">
        <v>1710</v>
      </c>
      <c r="L1829" t="s">
        <v>1711</v>
      </c>
      <c r="M1829" t="s">
        <v>137</v>
      </c>
      <c r="N1829" t="s">
        <v>593</v>
      </c>
      <c r="O1829" t="s">
        <v>593</v>
      </c>
      <c r="P1829" s="1">
        <v>45730</v>
      </c>
      <c r="Q1829" s="1">
        <v>45726.515277777777</v>
      </c>
      <c r="R1829" s="1">
        <v>45726.515277777777</v>
      </c>
      <c r="S1829" s="1">
        <v>45735.570833333331</v>
      </c>
      <c r="T1829" s="1">
        <v>45735.570833333331</v>
      </c>
      <c r="U1829" t="s">
        <v>594</v>
      </c>
      <c r="V1829" t="s">
        <v>137</v>
      </c>
      <c r="W1829" t="s">
        <v>137</v>
      </c>
      <c r="X1829" t="s">
        <v>144</v>
      </c>
      <c r="Y1829" t="s">
        <v>177</v>
      </c>
      <c r="Z1829" t="s">
        <v>137</v>
      </c>
      <c r="AA1829" t="s">
        <v>137</v>
      </c>
      <c r="AB1829" t="s">
        <v>137</v>
      </c>
      <c r="AC1829" t="s">
        <v>137</v>
      </c>
      <c r="AD1829" s="2"/>
      <c r="AE1829" t="s">
        <v>137</v>
      </c>
      <c r="AF1829" t="s">
        <v>137</v>
      </c>
      <c r="AG1829" t="s">
        <v>137</v>
      </c>
      <c r="AH1829" t="s">
        <v>137</v>
      </c>
      <c r="AI1829" t="s">
        <v>137</v>
      </c>
      <c r="AJ1829" t="s">
        <v>137</v>
      </c>
      <c r="AK1829" t="s">
        <v>137</v>
      </c>
      <c r="AL1829" s="2"/>
      <c r="AM1829" t="s">
        <v>137</v>
      </c>
      <c r="AN1829" t="s">
        <v>137</v>
      </c>
      <c r="AO1829" t="s">
        <v>137</v>
      </c>
      <c r="AP1829" t="s">
        <v>137</v>
      </c>
      <c r="AQ1829" t="s">
        <v>137</v>
      </c>
      <c r="AR1829" t="s">
        <v>137</v>
      </c>
      <c r="AS1829" t="s">
        <v>137</v>
      </c>
      <c r="AT1829" t="s">
        <v>137</v>
      </c>
      <c r="AU1829" t="s">
        <v>137</v>
      </c>
      <c r="AV1829" t="s">
        <v>137</v>
      </c>
      <c r="AW1829" t="s">
        <v>137</v>
      </c>
      <c r="AX1829" t="s">
        <v>137</v>
      </c>
      <c r="AY1829" t="s">
        <v>137</v>
      </c>
      <c r="AZ1829" t="s">
        <v>137</v>
      </c>
      <c r="BA1829" t="s">
        <v>137</v>
      </c>
      <c r="BB1829" t="s">
        <v>137</v>
      </c>
      <c r="BC1829" t="s">
        <v>137</v>
      </c>
      <c r="BD1829" t="s">
        <v>137</v>
      </c>
      <c r="BE1829" t="s">
        <v>137</v>
      </c>
      <c r="BF1829" t="s">
        <v>137</v>
      </c>
      <c r="BG1829" t="s">
        <v>137</v>
      </c>
      <c r="BH1829" t="s">
        <v>137</v>
      </c>
      <c r="BI1829" t="s">
        <v>137</v>
      </c>
      <c r="BJ1829" t="s">
        <v>137</v>
      </c>
      <c r="BK1829" t="s">
        <v>137</v>
      </c>
      <c r="BL1829" t="s">
        <v>137</v>
      </c>
      <c r="BM1829" t="s">
        <v>137</v>
      </c>
      <c r="BN1829" t="s">
        <v>137</v>
      </c>
      <c r="BO1829" t="s">
        <v>137</v>
      </c>
      <c r="BP1829" t="s">
        <v>137</v>
      </c>
      <c r="BQ1829" t="s">
        <v>137</v>
      </c>
      <c r="BR1829" t="s">
        <v>137</v>
      </c>
      <c r="BS1829" t="s">
        <v>137</v>
      </c>
      <c r="BT1829" t="s">
        <v>574</v>
      </c>
      <c r="BU1829" t="s">
        <v>471</v>
      </c>
      <c r="BW1829" t="s">
        <v>137</v>
      </c>
      <c r="BX1829" t="s">
        <v>137</v>
      </c>
      <c r="BY1829" t="s">
        <v>137</v>
      </c>
      <c r="BZ1829" t="s">
        <v>137</v>
      </c>
      <c r="CA1829" t="s">
        <v>137</v>
      </c>
      <c r="CB1829" t="s">
        <v>137</v>
      </c>
      <c r="CC1829" t="s">
        <v>137</v>
      </c>
      <c r="CD1829" t="s">
        <v>137</v>
      </c>
      <c r="CE1829" t="s">
        <v>137</v>
      </c>
      <c r="CF1829" t="s">
        <v>137</v>
      </c>
      <c r="CG1829" t="s">
        <v>137</v>
      </c>
      <c r="CH1829" t="s">
        <v>137</v>
      </c>
      <c r="CI1829" t="s">
        <v>137</v>
      </c>
      <c r="CJ1829" t="s">
        <v>137</v>
      </c>
      <c r="CK1829" t="s">
        <v>137</v>
      </c>
      <c r="CL1829" t="s">
        <v>137</v>
      </c>
      <c r="CM1829" t="s">
        <v>137</v>
      </c>
      <c r="CN1829" t="s">
        <v>137</v>
      </c>
      <c r="CO1829" t="s">
        <v>137</v>
      </c>
      <c r="CP1829" t="s">
        <v>137</v>
      </c>
      <c r="CQ1829" s="1">
        <v>45735.570833333331</v>
      </c>
      <c r="CR1829" s="1">
        <v>45735.570833333331</v>
      </c>
      <c r="CS1829" s="1">
        <v>45735.570833333331</v>
      </c>
      <c r="CT1829" t="s">
        <v>11547</v>
      </c>
      <c r="CU1829" t="s">
        <v>11547</v>
      </c>
      <c r="CV1829" t="s">
        <v>12003</v>
      </c>
      <c r="CW1829" t="s">
        <v>12004</v>
      </c>
      <c r="CX1829" s="3"/>
      <c r="CY1829" s="3"/>
      <c r="CZ1829">
        <v>1</v>
      </c>
      <c r="DA1829" t="s">
        <v>137</v>
      </c>
      <c r="DB1829" t="s">
        <v>137</v>
      </c>
      <c r="DC1829" t="s">
        <v>137</v>
      </c>
      <c r="DD1829" t="s">
        <v>137</v>
      </c>
      <c r="DE1829" t="s">
        <v>137</v>
      </c>
      <c r="DF1829" t="s">
        <v>12005</v>
      </c>
      <c r="DG1829" t="s">
        <v>900</v>
      </c>
      <c r="DH1829" t="s">
        <v>5772</v>
      </c>
      <c r="DI1829" t="s">
        <v>137</v>
      </c>
      <c r="DJ1829" t="s">
        <v>137</v>
      </c>
      <c r="DK1829">
        <v>0</v>
      </c>
      <c r="DL1829" t="s">
        <v>209</v>
      </c>
      <c r="DM1829" t="s">
        <v>12006</v>
      </c>
      <c r="DN1829" t="s">
        <v>137</v>
      </c>
      <c r="DO1829" s="1">
        <v>45735.570833333331</v>
      </c>
      <c r="DP1829" s="1"/>
      <c r="DQ1829" t="s">
        <v>1709</v>
      </c>
      <c r="DR1829" t="s">
        <v>1710</v>
      </c>
      <c r="DS1829" t="s">
        <v>1711</v>
      </c>
      <c r="DT1829" t="s">
        <v>137</v>
      </c>
      <c r="DU1829" t="s">
        <v>137</v>
      </c>
      <c r="DV1829" t="s">
        <v>137</v>
      </c>
      <c r="DW1829" t="s">
        <v>137</v>
      </c>
      <c r="DX1829" t="s">
        <v>137</v>
      </c>
      <c r="DY1829" t="s">
        <v>137</v>
      </c>
      <c r="DZ1829" t="s">
        <v>168</v>
      </c>
      <c r="EA1829" t="b">
        <v>0</v>
      </c>
      <c r="EB1829" t="s">
        <v>137</v>
      </c>
    </row>
    <row r="1830" spans="1:132" x14ac:dyDescent="0.25">
      <c r="A1830">
        <v>151852079</v>
      </c>
      <c r="B1830">
        <v>10214</v>
      </c>
      <c r="C1830" t="s">
        <v>192</v>
      </c>
      <c r="D1830" t="s">
        <v>601</v>
      </c>
      <c r="E1830" t="s">
        <v>134</v>
      </c>
      <c r="F1830" t="s">
        <v>135</v>
      </c>
      <c r="G1830" t="s">
        <v>602</v>
      </c>
      <c r="H1830" t="s">
        <v>601</v>
      </c>
      <c r="I1830" t="s">
        <v>603</v>
      </c>
      <c r="J1830" t="s">
        <v>273</v>
      </c>
      <c r="K1830" t="s">
        <v>274</v>
      </c>
      <c r="L1830" t="s">
        <v>275</v>
      </c>
      <c r="M1830" t="s">
        <v>137</v>
      </c>
      <c r="N1830" t="s">
        <v>9010</v>
      </c>
      <c r="O1830" t="s">
        <v>9010</v>
      </c>
      <c r="P1830" s="1">
        <v>45726</v>
      </c>
      <c r="Q1830" s="1">
        <v>45726.504861111112</v>
      </c>
      <c r="R1830" s="1">
        <v>45726.504861111112</v>
      </c>
      <c r="S1830" s="1">
        <v>45726.513888888891</v>
      </c>
      <c r="T1830" s="1">
        <v>45726.513888888891</v>
      </c>
      <c r="U1830" t="s">
        <v>10834</v>
      </c>
      <c r="V1830" t="s">
        <v>137</v>
      </c>
      <c r="W1830" t="s">
        <v>137</v>
      </c>
      <c r="X1830" t="s">
        <v>185</v>
      </c>
      <c r="Y1830" t="s">
        <v>199</v>
      </c>
      <c r="Z1830" t="s">
        <v>137</v>
      </c>
      <c r="AA1830" t="s">
        <v>137</v>
      </c>
      <c r="AB1830" t="s">
        <v>137</v>
      </c>
      <c r="AC1830" t="s">
        <v>137</v>
      </c>
      <c r="AD1830" s="2"/>
      <c r="AE1830" t="s">
        <v>137</v>
      </c>
      <c r="AF1830" t="s">
        <v>137</v>
      </c>
      <c r="AG1830" t="s">
        <v>137</v>
      </c>
      <c r="AH1830" t="s">
        <v>137</v>
      </c>
      <c r="AI1830" t="s">
        <v>137</v>
      </c>
      <c r="AJ1830" t="s">
        <v>137</v>
      </c>
      <c r="AK1830" t="s">
        <v>137</v>
      </c>
      <c r="AL1830" s="2"/>
      <c r="AM1830" t="s">
        <v>137</v>
      </c>
      <c r="AN1830" t="s">
        <v>137</v>
      </c>
      <c r="AO1830" t="s">
        <v>137</v>
      </c>
      <c r="AP1830" t="s">
        <v>137</v>
      </c>
      <c r="AQ1830" t="s">
        <v>137</v>
      </c>
      <c r="AR1830" t="s">
        <v>137</v>
      </c>
      <c r="AS1830" t="s">
        <v>137</v>
      </c>
      <c r="AT1830" t="s">
        <v>137</v>
      </c>
      <c r="AU1830" t="s">
        <v>137</v>
      </c>
      <c r="AV1830" t="s">
        <v>137</v>
      </c>
      <c r="AW1830" t="s">
        <v>137</v>
      </c>
      <c r="AX1830" t="s">
        <v>137</v>
      </c>
      <c r="AY1830" t="s">
        <v>137</v>
      </c>
      <c r="AZ1830" t="s">
        <v>137</v>
      </c>
      <c r="BA1830" t="s">
        <v>137</v>
      </c>
      <c r="BB1830" t="s">
        <v>137</v>
      </c>
      <c r="BC1830" t="s">
        <v>137</v>
      </c>
      <c r="BD1830" t="s">
        <v>137</v>
      </c>
      <c r="BE1830" t="s">
        <v>137</v>
      </c>
      <c r="BF1830" t="s">
        <v>137</v>
      </c>
      <c r="BG1830" t="s">
        <v>137</v>
      </c>
      <c r="BH1830" t="s">
        <v>137</v>
      </c>
      <c r="BI1830" t="s">
        <v>137</v>
      </c>
      <c r="BJ1830" t="s">
        <v>137</v>
      </c>
      <c r="BK1830" t="s">
        <v>137</v>
      </c>
      <c r="BL1830" t="s">
        <v>137</v>
      </c>
      <c r="BM1830" t="s">
        <v>137</v>
      </c>
      <c r="BN1830" t="s">
        <v>137</v>
      </c>
      <c r="BO1830" t="s">
        <v>137</v>
      </c>
      <c r="BP1830" t="s">
        <v>12007</v>
      </c>
      <c r="BQ1830" t="s">
        <v>137</v>
      </c>
      <c r="BR1830" t="s">
        <v>137</v>
      </c>
      <c r="BS1830" t="s">
        <v>137</v>
      </c>
      <c r="BT1830" t="s">
        <v>137</v>
      </c>
      <c r="BU1830" t="s">
        <v>137</v>
      </c>
      <c r="BW1830" t="s">
        <v>137</v>
      </c>
      <c r="BX1830" t="s">
        <v>137</v>
      </c>
      <c r="BY1830" t="s">
        <v>137</v>
      </c>
      <c r="BZ1830" t="s">
        <v>137</v>
      </c>
      <c r="CA1830" t="s">
        <v>137</v>
      </c>
      <c r="CB1830" t="s">
        <v>137</v>
      </c>
      <c r="CC1830" t="s">
        <v>137</v>
      </c>
      <c r="CD1830" t="s">
        <v>137</v>
      </c>
      <c r="CE1830" t="s">
        <v>137</v>
      </c>
      <c r="CF1830" t="s">
        <v>137</v>
      </c>
      <c r="CG1830" t="s">
        <v>137</v>
      </c>
      <c r="CH1830" t="s">
        <v>137</v>
      </c>
      <c r="CI1830" t="s">
        <v>137</v>
      </c>
      <c r="CJ1830" t="s">
        <v>137</v>
      </c>
      <c r="CK1830" t="s">
        <v>137</v>
      </c>
      <c r="CL1830" t="s">
        <v>137</v>
      </c>
      <c r="CM1830" t="s">
        <v>137</v>
      </c>
      <c r="CN1830" t="s">
        <v>137</v>
      </c>
      <c r="CO1830" t="s">
        <v>137</v>
      </c>
      <c r="CP1830" t="s">
        <v>137</v>
      </c>
      <c r="CQ1830" s="1">
        <v>45726.513888888891</v>
      </c>
      <c r="CR1830" s="1">
        <v>45726.513888888891</v>
      </c>
      <c r="CS1830" s="1">
        <v>45726.513888888891</v>
      </c>
      <c r="CT1830" t="s">
        <v>5199</v>
      </c>
      <c r="CU1830" t="s">
        <v>5199</v>
      </c>
      <c r="CV1830" t="s">
        <v>12008</v>
      </c>
      <c r="CW1830" t="s">
        <v>12008</v>
      </c>
      <c r="CX1830" s="3"/>
      <c r="CY1830" s="3"/>
      <c r="CZ1830">
        <v>1</v>
      </c>
      <c r="DA1830" t="s">
        <v>12009</v>
      </c>
      <c r="DB1830" t="s">
        <v>137</v>
      </c>
      <c r="DC1830" t="s">
        <v>137</v>
      </c>
      <c r="DD1830" t="s">
        <v>137</v>
      </c>
      <c r="DE1830" t="s">
        <v>137</v>
      </c>
      <c r="DF1830" t="s">
        <v>12010</v>
      </c>
      <c r="DG1830" t="s">
        <v>137</v>
      </c>
      <c r="DH1830" t="s">
        <v>137</v>
      </c>
      <c r="DI1830" t="s">
        <v>137</v>
      </c>
      <c r="DJ1830" t="s">
        <v>137</v>
      </c>
      <c r="DK1830">
        <v>0</v>
      </c>
      <c r="DL1830" t="s">
        <v>209</v>
      </c>
      <c r="DM1830" t="s">
        <v>137</v>
      </c>
      <c r="DN1830" t="s">
        <v>137</v>
      </c>
      <c r="DO1830" s="1">
        <v>45726.513888888891</v>
      </c>
      <c r="DP1830" s="1"/>
      <c r="DQ1830" t="s">
        <v>273</v>
      </c>
      <c r="DR1830" t="s">
        <v>274</v>
      </c>
      <c r="DS1830" t="s">
        <v>275</v>
      </c>
      <c r="DT1830" t="s">
        <v>12011</v>
      </c>
      <c r="DU1830" t="s">
        <v>137</v>
      </c>
      <c r="DV1830" t="s">
        <v>137</v>
      </c>
      <c r="DW1830" t="s">
        <v>137</v>
      </c>
      <c r="DX1830" t="s">
        <v>822</v>
      </c>
      <c r="DY1830" t="s">
        <v>137</v>
      </c>
      <c r="DZ1830" t="s">
        <v>148</v>
      </c>
      <c r="EA1830" t="b">
        <v>0</v>
      </c>
      <c r="EB1830" t="s">
        <v>137</v>
      </c>
    </row>
    <row r="1831" spans="1:132" x14ac:dyDescent="0.25">
      <c r="A1831">
        <v>151851093</v>
      </c>
      <c r="B1831">
        <v>10213</v>
      </c>
      <c r="C1831" t="s">
        <v>192</v>
      </c>
      <c r="D1831" t="s">
        <v>12012</v>
      </c>
      <c r="E1831" t="s">
        <v>134</v>
      </c>
      <c r="F1831" t="s">
        <v>162</v>
      </c>
      <c r="G1831" t="s">
        <v>163</v>
      </c>
      <c r="H1831" t="s">
        <v>137</v>
      </c>
      <c r="I1831" t="s">
        <v>12013</v>
      </c>
      <c r="J1831" t="s">
        <v>150</v>
      </c>
      <c r="K1831" t="s">
        <v>151</v>
      </c>
      <c r="L1831" t="s">
        <v>152</v>
      </c>
      <c r="M1831" t="s">
        <v>137</v>
      </c>
      <c r="N1831" t="s">
        <v>488</v>
      </c>
      <c r="O1831" t="s">
        <v>488</v>
      </c>
      <c r="P1831" s="1"/>
      <c r="Q1831" s="1">
        <v>45726.499305555553</v>
      </c>
      <c r="R1831" s="1">
        <v>45726.499305555553</v>
      </c>
      <c r="S1831" s="1">
        <v>45729.470833333333</v>
      </c>
      <c r="T1831" s="1">
        <v>45729.470833333333</v>
      </c>
      <c r="U1831" t="s">
        <v>257</v>
      </c>
      <c r="V1831" t="s">
        <v>137</v>
      </c>
      <c r="W1831" t="s">
        <v>137</v>
      </c>
      <c r="X1831" t="s">
        <v>144</v>
      </c>
      <c r="Y1831" t="s">
        <v>137</v>
      </c>
      <c r="Z1831" t="s">
        <v>137</v>
      </c>
      <c r="AA1831" t="s">
        <v>137</v>
      </c>
      <c r="AB1831" t="s">
        <v>137</v>
      </c>
      <c r="AC1831" t="s">
        <v>137</v>
      </c>
      <c r="AD1831" s="2"/>
      <c r="AE1831" t="s">
        <v>137</v>
      </c>
      <c r="AF1831" t="s">
        <v>137</v>
      </c>
      <c r="AG1831" t="s">
        <v>137</v>
      </c>
      <c r="AH1831" t="s">
        <v>137</v>
      </c>
      <c r="AI1831" t="s">
        <v>137</v>
      </c>
      <c r="AJ1831" t="s">
        <v>137</v>
      </c>
      <c r="AK1831" t="s">
        <v>137</v>
      </c>
      <c r="AL1831" s="2"/>
      <c r="AM1831" t="s">
        <v>137</v>
      </c>
      <c r="AN1831" t="s">
        <v>137</v>
      </c>
      <c r="AO1831" t="s">
        <v>137</v>
      </c>
      <c r="AP1831" t="s">
        <v>137</v>
      </c>
      <c r="AQ1831" t="s">
        <v>137</v>
      </c>
      <c r="AR1831" t="s">
        <v>137</v>
      </c>
      <c r="AS1831" t="s">
        <v>137</v>
      </c>
      <c r="AT1831" t="s">
        <v>137</v>
      </c>
      <c r="AU1831" t="s">
        <v>137</v>
      </c>
      <c r="AV1831" t="s">
        <v>137</v>
      </c>
      <c r="AW1831" t="s">
        <v>137</v>
      </c>
      <c r="AX1831" t="s">
        <v>137</v>
      </c>
      <c r="AY1831" t="s">
        <v>137</v>
      </c>
      <c r="AZ1831" t="s">
        <v>137</v>
      </c>
      <c r="BA1831" t="s">
        <v>137</v>
      </c>
      <c r="BB1831" t="s">
        <v>137</v>
      </c>
      <c r="BC1831" t="s">
        <v>137</v>
      </c>
      <c r="BD1831" t="s">
        <v>137</v>
      </c>
      <c r="BE1831" t="s">
        <v>137</v>
      </c>
      <c r="BF1831" t="s">
        <v>137</v>
      </c>
      <c r="BG1831" t="s">
        <v>137</v>
      </c>
      <c r="BH1831" t="s">
        <v>137</v>
      </c>
      <c r="BI1831" t="s">
        <v>137</v>
      </c>
      <c r="BJ1831" t="s">
        <v>137</v>
      </c>
      <c r="BK1831" t="s">
        <v>137</v>
      </c>
      <c r="BL1831" t="s">
        <v>137</v>
      </c>
      <c r="BM1831" t="s">
        <v>137</v>
      </c>
      <c r="BN1831" t="s">
        <v>137</v>
      </c>
      <c r="BO1831" t="s">
        <v>137</v>
      </c>
      <c r="BP1831" t="s">
        <v>137</v>
      </c>
      <c r="BQ1831" t="s">
        <v>137</v>
      </c>
      <c r="BR1831" t="s">
        <v>137</v>
      </c>
      <c r="BS1831" t="s">
        <v>137</v>
      </c>
      <c r="BT1831" t="s">
        <v>137</v>
      </c>
      <c r="BU1831" t="s">
        <v>137</v>
      </c>
      <c r="BW1831" t="s">
        <v>137</v>
      </c>
      <c r="BX1831" t="s">
        <v>137</v>
      </c>
      <c r="BY1831" t="s">
        <v>137</v>
      </c>
      <c r="BZ1831" t="s">
        <v>137</v>
      </c>
      <c r="CA1831" t="s">
        <v>137</v>
      </c>
      <c r="CB1831" t="s">
        <v>137</v>
      </c>
      <c r="CC1831" t="s">
        <v>137</v>
      </c>
      <c r="CD1831" t="s">
        <v>137</v>
      </c>
      <c r="CE1831" t="s">
        <v>137</v>
      </c>
      <c r="CF1831" t="s">
        <v>137</v>
      </c>
      <c r="CG1831" t="s">
        <v>137</v>
      </c>
      <c r="CH1831" t="s">
        <v>137</v>
      </c>
      <c r="CI1831" t="s">
        <v>137</v>
      </c>
      <c r="CJ1831" t="s">
        <v>137</v>
      </c>
      <c r="CK1831" t="s">
        <v>137</v>
      </c>
      <c r="CL1831" t="s">
        <v>137</v>
      </c>
      <c r="CM1831" t="s">
        <v>137</v>
      </c>
      <c r="CN1831" t="s">
        <v>137</v>
      </c>
      <c r="CO1831" t="s">
        <v>137</v>
      </c>
      <c r="CP1831" t="s">
        <v>137</v>
      </c>
      <c r="CQ1831" s="1">
        <v>45729.470833333333</v>
      </c>
      <c r="CR1831" s="1">
        <v>45729.470833333333</v>
      </c>
      <c r="CS1831" s="1">
        <v>45729.470833333333</v>
      </c>
      <c r="CT1831" t="s">
        <v>12014</v>
      </c>
      <c r="CU1831" t="s">
        <v>12014</v>
      </c>
      <c r="CV1831" t="s">
        <v>12015</v>
      </c>
      <c r="CW1831" t="s">
        <v>12016</v>
      </c>
      <c r="CX1831" s="3"/>
      <c r="CY1831" s="3"/>
      <c r="CZ1831">
        <v>1</v>
      </c>
      <c r="DA1831" t="s">
        <v>137</v>
      </c>
      <c r="DB1831" t="s">
        <v>137</v>
      </c>
      <c r="DC1831" t="s">
        <v>137</v>
      </c>
      <c r="DD1831" t="s">
        <v>137</v>
      </c>
      <c r="DE1831" t="s">
        <v>137</v>
      </c>
      <c r="DF1831" t="s">
        <v>12017</v>
      </c>
      <c r="DG1831" t="s">
        <v>137</v>
      </c>
      <c r="DH1831" t="s">
        <v>137</v>
      </c>
      <c r="DI1831" t="s">
        <v>137</v>
      </c>
      <c r="DJ1831" t="s">
        <v>137</v>
      </c>
      <c r="DK1831">
        <v>0</v>
      </c>
      <c r="DL1831" t="s">
        <v>209</v>
      </c>
      <c r="DM1831" t="s">
        <v>137</v>
      </c>
      <c r="DN1831" t="s">
        <v>137</v>
      </c>
      <c r="DO1831" s="1">
        <v>45729.470833333333</v>
      </c>
      <c r="DP1831" s="1"/>
      <c r="DQ1831" t="s">
        <v>150</v>
      </c>
      <c r="DR1831" t="s">
        <v>151</v>
      </c>
      <c r="DS1831" t="s">
        <v>152</v>
      </c>
      <c r="DT1831" t="s">
        <v>137</v>
      </c>
      <c r="DU1831" t="s">
        <v>137</v>
      </c>
      <c r="DV1831" t="s">
        <v>137</v>
      </c>
      <c r="DW1831" t="s">
        <v>137</v>
      </c>
      <c r="DX1831" t="s">
        <v>12018</v>
      </c>
      <c r="DY1831" t="s">
        <v>137</v>
      </c>
      <c r="DZ1831" t="s">
        <v>168</v>
      </c>
      <c r="EA1831" t="b">
        <v>0</v>
      </c>
      <c r="EB1831" t="s">
        <v>137</v>
      </c>
    </row>
    <row r="1832" spans="1:132" x14ac:dyDescent="0.25">
      <c r="A1832">
        <v>151848773</v>
      </c>
      <c r="B1832">
        <v>10212</v>
      </c>
      <c r="C1832" t="s">
        <v>473</v>
      </c>
      <c r="D1832" t="s">
        <v>12019</v>
      </c>
      <c r="E1832" t="s">
        <v>134</v>
      </c>
      <c r="F1832" t="s">
        <v>162</v>
      </c>
      <c r="G1832" t="s">
        <v>163</v>
      </c>
      <c r="H1832" t="s">
        <v>137</v>
      </c>
      <c r="I1832" t="s">
        <v>12020</v>
      </c>
      <c r="J1832" t="s">
        <v>3620</v>
      </c>
      <c r="K1832" t="s">
        <v>3621</v>
      </c>
      <c r="L1832" t="s">
        <v>3622</v>
      </c>
      <c r="M1832" t="s">
        <v>137</v>
      </c>
      <c r="N1832" t="s">
        <v>6373</v>
      </c>
      <c r="O1832" t="s">
        <v>6373</v>
      </c>
      <c r="P1832" s="1"/>
      <c r="Q1832" s="1">
        <v>45726.487500000003</v>
      </c>
      <c r="R1832" s="1">
        <v>45726.487500000003</v>
      </c>
      <c r="S1832" s="1">
        <v>45755.594444444447</v>
      </c>
      <c r="T1832" s="1">
        <v>45755.594444444447</v>
      </c>
      <c r="U1832" t="s">
        <v>166</v>
      </c>
      <c r="V1832" t="s">
        <v>137</v>
      </c>
      <c r="W1832" t="s">
        <v>137</v>
      </c>
      <c r="X1832" t="s">
        <v>137</v>
      </c>
      <c r="Y1832" t="s">
        <v>137</v>
      </c>
      <c r="Z1832" t="s">
        <v>137</v>
      </c>
      <c r="AA1832" t="s">
        <v>137</v>
      </c>
      <c r="AB1832" t="s">
        <v>137</v>
      </c>
      <c r="AC1832" t="s">
        <v>137</v>
      </c>
      <c r="AD1832" s="2"/>
      <c r="AE1832" t="s">
        <v>137</v>
      </c>
      <c r="AF1832" t="s">
        <v>137</v>
      </c>
      <c r="AG1832" t="s">
        <v>137</v>
      </c>
      <c r="AH1832" t="s">
        <v>137</v>
      </c>
      <c r="AI1832" t="s">
        <v>137</v>
      </c>
      <c r="AJ1832" t="s">
        <v>137</v>
      </c>
      <c r="AK1832" t="s">
        <v>137</v>
      </c>
      <c r="AL1832" s="2"/>
      <c r="AM1832" t="s">
        <v>137</v>
      </c>
      <c r="AN1832" t="s">
        <v>137</v>
      </c>
      <c r="AO1832" t="s">
        <v>137</v>
      </c>
      <c r="AP1832" t="s">
        <v>137</v>
      </c>
      <c r="AQ1832" t="s">
        <v>137</v>
      </c>
      <c r="AR1832" t="s">
        <v>137</v>
      </c>
      <c r="AS1832" t="s">
        <v>137</v>
      </c>
      <c r="AT1832" t="s">
        <v>137</v>
      </c>
      <c r="AU1832" t="s">
        <v>137</v>
      </c>
      <c r="AV1832" t="s">
        <v>137</v>
      </c>
      <c r="AW1832" t="s">
        <v>137</v>
      </c>
      <c r="AX1832" t="s">
        <v>137</v>
      </c>
      <c r="AY1832" t="s">
        <v>137</v>
      </c>
      <c r="AZ1832" t="s">
        <v>137</v>
      </c>
      <c r="BA1832" t="s">
        <v>137</v>
      </c>
      <c r="BB1832" t="s">
        <v>137</v>
      </c>
      <c r="BC1832" t="s">
        <v>137</v>
      </c>
      <c r="BD1832" t="s">
        <v>137</v>
      </c>
      <c r="BE1832" t="s">
        <v>137</v>
      </c>
      <c r="BF1832" t="s">
        <v>137</v>
      </c>
      <c r="BG1832" t="s">
        <v>137</v>
      </c>
      <c r="BH1832" t="s">
        <v>137</v>
      </c>
      <c r="BI1832" t="s">
        <v>137</v>
      </c>
      <c r="BJ1832" t="s">
        <v>137</v>
      </c>
      <c r="BK1832" t="s">
        <v>137</v>
      </c>
      <c r="BL1832" t="s">
        <v>137</v>
      </c>
      <c r="BM1832" t="s">
        <v>137</v>
      </c>
      <c r="BN1832" t="s">
        <v>137</v>
      </c>
      <c r="BO1832" t="s">
        <v>137</v>
      </c>
      <c r="BP1832" t="s">
        <v>137</v>
      </c>
      <c r="BQ1832" t="s">
        <v>137</v>
      </c>
      <c r="BR1832" t="s">
        <v>137</v>
      </c>
      <c r="BS1832" t="s">
        <v>137</v>
      </c>
      <c r="BT1832" t="s">
        <v>137</v>
      </c>
      <c r="BU1832" t="s">
        <v>137</v>
      </c>
      <c r="BW1832" t="s">
        <v>137</v>
      </c>
      <c r="BX1832" t="s">
        <v>137</v>
      </c>
      <c r="BY1832" t="s">
        <v>137</v>
      </c>
      <c r="BZ1832" t="s">
        <v>137</v>
      </c>
      <c r="CA1832" t="s">
        <v>137</v>
      </c>
      <c r="CB1832" t="s">
        <v>137</v>
      </c>
      <c r="CC1832" t="s">
        <v>137</v>
      </c>
      <c r="CD1832" t="s">
        <v>137</v>
      </c>
      <c r="CE1832" t="s">
        <v>137</v>
      </c>
      <c r="CF1832" t="s">
        <v>137</v>
      </c>
      <c r="CG1832" t="s">
        <v>137</v>
      </c>
      <c r="CH1832" t="s">
        <v>137</v>
      </c>
      <c r="CI1832" t="s">
        <v>137</v>
      </c>
      <c r="CJ1832" t="s">
        <v>137</v>
      </c>
      <c r="CK1832" t="s">
        <v>137</v>
      </c>
      <c r="CL1832" t="s">
        <v>137</v>
      </c>
      <c r="CM1832" t="s">
        <v>137</v>
      </c>
      <c r="CN1832" t="s">
        <v>137</v>
      </c>
      <c r="CO1832" t="s">
        <v>137</v>
      </c>
      <c r="CP1832" t="s">
        <v>137</v>
      </c>
      <c r="CQ1832" s="1">
        <v>45729.616666666669</v>
      </c>
      <c r="CR1832" s="1">
        <v>45726.502083333333</v>
      </c>
      <c r="CS1832" s="1"/>
      <c r="CT1832" t="s">
        <v>12021</v>
      </c>
      <c r="CU1832" t="s">
        <v>12022</v>
      </c>
      <c r="CV1832" t="s">
        <v>137</v>
      </c>
      <c r="CW1832" t="s">
        <v>137</v>
      </c>
      <c r="CX1832" s="3"/>
      <c r="CY1832" s="3"/>
      <c r="CZ1832">
        <v>4</v>
      </c>
      <c r="DA1832" t="s">
        <v>137</v>
      </c>
      <c r="DB1832" t="s">
        <v>137</v>
      </c>
      <c r="DC1832" t="s">
        <v>137</v>
      </c>
      <c r="DD1832" t="s">
        <v>137</v>
      </c>
      <c r="DE1832" t="s">
        <v>137</v>
      </c>
      <c r="DF1832" t="s">
        <v>12023</v>
      </c>
      <c r="DG1832" t="s">
        <v>900</v>
      </c>
      <c r="DH1832" t="s">
        <v>3625</v>
      </c>
      <c r="DI1832" t="s">
        <v>137</v>
      </c>
      <c r="DJ1832" t="s">
        <v>137</v>
      </c>
      <c r="DK1832">
        <v>0</v>
      </c>
      <c r="DL1832" t="s">
        <v>137</v>
      </c>
      <c r="DM1832" t="s">
        <v>137</v>
      </c>
      <c r="DN1832" t="s">
        <v>137</v>
      </c>
      <c r="DO1832" s="1"/>
      <c r="DP1832" s="1"/>
      <c r="DQ1832" t="s">
        <v>137</v>
      </c>
      <c r="DR1832" t="s">
        <v>137</v>
      </c>
      <c r="DS1832" t="s">
        <v>137</v>
      </c>
      <c r="DT1832" t="s">
        <v>137</v>
      </c>
      <c r="DU1832" t="s">
        <v>137</v>
      </c>
      <c r="DV1832" t="s">
        <v>137</v>
      </c>
      <c r="DW1832" t="s">
        <v>137</v>
      </c>
      <c r="DX1832" t="s">
        <v>12024</v>
      </c>
      <c r="DY1832" t="s">
        <v>137</v>
      </c>
      <c r="DZ1832" t="s">
        <v>168</v>
      </c>
      <c r="EA1832" t="b">
        <v>0</v>
      </c>
      <c r="EB1832" t="s">
        <v>137</v>
      </c>
    </row>
    <row r="1833" spans="1:132" x14ac:dyDescent="0.25">
      <c r="A1833">
        <v>151848644</v>
      </c>
      <c r="B1833">
        <v>10211</v>
      </c>
      <c r="C1833" t="s">
        <v>192</v>
      </c>
      <c r="D1833" t="s">
        <v>12025</v>
      </c>
      <c r="E1833" t="s">
        <v>134</v>
      </c>
      <c r="F1833" t="s">
        <v>532</v>
      </c>
      <c r="G1833" t="s">
        <v>602</v>
      </c>
      <c r="H1833" t="s">
        <v>137</v>
      </c>
      <c r="I1833" t="s">
        <v>12026</v>
      </c>
      <c r="J1833" t="s">
        <v>273</v>
      </c>
      <c r="K1833" t="s">
        <v>274</v>
      </c>
      <c r="L1833" t="s">
        <v>275</v>
      </c>
      <c r="M1833" t="s">
        <v>140</v>
      </c>
      <c r="N1833" t="s">
        <v>12027</v>
      </c>
      <c r="O1833" t="s">
        <v>645</v>
      </c>
      <c r="P1833" s="1"/>
      <c r="Q1833" s="1">
        <v>45726.487500000003</v>
      </c>
      <c r="R1833" s="1">
        <v>45726.487500000003</v>
      </c>
      <c r="S1833" s="1">
        <v>45726.495833333334</v>
      </c>
      <c r="T1833" s="1">
        <v>45726.495833333334</v>
      </c>
      <c r="U1833" t="s">
        <v>12028</v>
      </c>
      <c r="V1833" t="s">
        <v>137</v>
      </c>
      <c r="W1833" t="s">
        <v>137</v>
      </c>
      <c r="X1833" t="s">
        <v>360</v>
      </c>
      <c r="Y1833" t="s">
        <v>893</v>
      </c>
      <c r="Z1833" t="s">
        <v>137</v>
      </c>
      <c r="AA1833" t="s">
        <v>137</v>
      </c>
      <c r="AB1833" t="s">
        <v>137</v>
      </c>
      <c r="AC1833" t="s">
        <v>137</v>
      </c>
      <c r="AD1833" s="2"/>
      <c r="AE1833" t="s">
        <v>137</v>
      </c>
      <c r="AF1833" t="s">
        <v>137</v>
      </c>
      <c r="AG1833" t="s">
        <v>137</v>
      </c>
      <c r="AH1833" t="s">
        <v>137</v>
      </c>
      <c r="AI1833" t="s">
        <v>137</v>
      </c>
      <c r="AJ1833" t="s">
        <v>137</v>
      </c>
      <c r="AK1833" t="s">
        <v>137</v>
      </c>
      <c r="AL1833" s="2"/>
      <c r="AM1833" t="s">
        <v>137</v>
      </c>
      <c r="AN1833" t="s">
        <v>137</v>
      </c>
      <c r="AO1833" t="s">
        <v>137</v>
      </c>
      <c r="AP1833" t="s">
        <v>137</v>
      </c>
      <c r="AQ1833" t="s">
        <v>137</v>
      </c>
      <c r="AR1833" t="s">
        <v>137</v>
      </c>
      <c r="AS1833" t="s">
        <v>137</v>
      </c>
      <c r="AT1833" t="s">
        <v>137</v>
      </c>
      <c r="AU1833" t="s">
        <v>137</v>
      </c>
      <c r="AV1833" t="s">
        <v>137</v>
      </c>
      <c r="AW1833" t="s">
        <v>137</v>
      </c>
      <c r="AX1833" t="s">
        <v>137</v>
      </c>
      <c r="AY1833" t="s">
        <v>137</v>
      </c>
      <c r="AZ1833" t="s">
        <v>137</v>
      </c>
      <c r="BA1833" t="s">
        <v>137</v>
      </c>
      <c r="BB1833" t="s">
        <v>137</v>
      </c>
      <c r="BC1833" t="s">
        <v>137</v>
      </c>
      <c r="BD1833" t="s">
        <v>137</v>
      </c>
      <c r="BE1833" t="s">
        <v>137</v>
      </c>
      <c r="BF1833" t="s">
        <v>137</v>
      </c>
      <c r="BG1833" t="s">
        <v>137</v>
      </c>
      <c r="BH1833" t="s">
        <v>137</v>
      </c>
      <c r="BI1833" t="s">
        <v>137</v>
      </c>
      <c r="BJ1833" t="s">
        <v>137</v>
      </c>
      <c r="BK1833" t="s">
        <v>137</v>
      </c>
      <c r="BL1833" t="s">
        <v>137</v>
      </c>
      <c r="BM1833" t="s">
        <v>137</v>
      </c>
      <c r="BN1833" t="s">
        <v>137</v>
      </c>
      <c r="BO1833" t="s">
        <v>137</v>
      </c>
      <c r="BP1833" t="s">
        <v>137</v>
      </c>
      <c r="BQ1833" t="s">
        <v>137</v>
      </c>
      <c r="BR1833" t="s">
        <v>137</v>
      </c>
      <c r="BS1833" t="s">
        <v>137</v>
      </c>
      <c r="BT1833" t="s">
        <v>137</v>
      </c>
      <c r="BU1833" t="s">
        <v>137</v>
      </c>
      <c r="BW1833" t="s">
        <v>137</v>
      </c>
      <c r="BX1833" t="s">
        <v>137</v>
      </c>
      <c r="BY1833" t="s">
        <v>137</v>
      </c>
      <c r="BZ1833" t="s">
        <v>137</v>
      </c>
      <c r="CA1833" t="s">
        <v>137</v>
      </c>
      <c r="CB1833" t="s">
        <v>137</v>
      </c>
      <c r="CC1833" t="s">
        <v>137</v>
      </c>
      <c r="CD1833" t="s">
        <v>137</v>
      </c>
      <c r="CE1833" t="s">
        <v>137</v>
      </c>
      <c r="CF1833" t="s">
        <v>137</v>
      </c>
      <c r="CG1833" t="s">
        <v>137</v>
      </c>
      <c r="CH1833" t="s">
        <v>137</v>
      </c>
      <c r="CI1833" t="s">
        <v>137</v>
      </c>
      <c r="CJ1833" t="s">
        <v>137</v>
      </c>
      <c r="CK1833" t="s">
        <v>137</v>
      </c>
      <c r="CL1833" t="s">
        <v>137</v>
      </c>
      <c r="CM1833" t="s">
        <v>137</v>
      </c>
      <c r="CN1833" t="s">
        <v>137</v>
      </c>
      <c r="CO1833" t="s">
        <v>137</v>
      </c>
      <c r="CP1833" t="s">
        <v>137</v>
      </c>
      <c r="CQ1833" s="1">
        <v>45726.495833333334</v>
      </c>
      <c r="CR1833" s="1">
        <v>45726.495833333334</v>
      </c>
      <c r="CS1833" s="1">
        <v>45726.495833333334</v>
      </c>
      <c r="CT1833" t="s">
        <v>137</v>
      </c>
      <c r="CU1833" t="s">
        <v>137</v>
      </c>
      <c r="CV1833" t="s">
        <v>12029</v>
      </c>
      <c r="CW1833" t="s">
        <v>12029</v>
      </c>
      <c r="CX1833" s="3"/>
      <c r="CY1833" s="3"/>
      <c r="DA1833" t="s">
        <v>137</v>
      </c>
      <c r="DB1833" t="s">
        <v>137</v>
      </c>
      <c r="DC1833" t="s">
        <v>137</v>
      </c>
      <c r="DD1833" t="s">
        <v>137</v>
      </c>
      <c r="DE1833" t="s">
        <v>137</v>
      </c>
      <c r="DF1833" t="s">
        <v>12030</v>
      </c>
      <c r="DG1833" t="s">
        <v>137</v>
      </c>
      <c r="DH1833" t="s">
        <v>137</v>
      </c>
      <c r="DI1833" t="s">
        <v>137</v>
      </c>
      <c r="DJ1833" t="s">
        <v>137</v>
      </c>
      <c r="DK1833">
        <v>0</v>
      </c>
      <c r="DL1833" t="s">
        <v>137</v>
      </c>
      <c r="DM1833" t="s">
        <v>137</v>
      </c>
      <c r="DN1833" t="s">
        <v>137</v>
      </c>
      <c r="DO1833" s="1">
        <v>45726.495833333334</v>
      </c>
      <c r="DP1833" s="1"/>
      <c r="DQ1833" t="s">
        <v>273</v>
      </c>
      <c r="DR1833" t="s">
        <v>274</v>
      </c>
      <c r="DS1833" t="s">
        <v>275</v>
      </c>
      <c r="DT1833" t="s">
        <v>137</v>
      </c>
      <c r="DU1833" t="s">
        <v>137</v>
      </c>
      <c r="DV1833" t="s">
        <v>137</v>
      </c>
      <c r="DW1833" t="s">
        <v>137</v>
      </c>
      <c r="DX1833" t="s">
        <v>137</v>
      </c>
      <c r="DY1833" t="s">
        <v>137</v>
      </c>
      <c r="DZ1833" t="s">
        <v>168</v>
      </c>
      <c r="EA1833" t="b">
        <v>0</v>
      </c>
      <c r="EB1833" t="s">
        <v>137</v>
      </c>
    </row>
    <row r="1834" spans="1:132" x14ac:dyDescent="0.25">
      <c r="A1834">
        <v>151841126</v>
      </c>
      <c r="B1834">
        <v>10210</v>
      </c>
      <c r="C1834" t="s">
        <v>192</v>
      </c>
      <c r="D1834" t="s">
        <v>133</v>
      </c>
      <c r="E1834" t="s">
        <v>134</v>
      </c>
      <c r="F1834" t="s">
        <v>135</v>
      </c>
      <c r="G1834" t="s">
        <v>136</v>
      </c>
      <c r="H1834" t="s">
        <v>137</v>
      </c>
      <c r="I1834" t="s">
        <v>138</v>
      </c>
      <c r="J1834" t="s">
        <v>1465</v>
      </c>
      <c r="K1834" t="s">
        <v>1136</v>
      </c>
      <c r="L1834" t="s">
        <v>1466</v>
      </c>
      <c r="M1834" t="s">
        <v>137</v>
      </c>
      <c r="N1834" t="s">
        <v>256</v>
      </c>
      <c r="O1834" t="s">
        <v>256</v>
      </c>
      <c r="P1834" s="1"/>
      <c r="Q1834" s="1">
        <v>45726.450694444444</v>
      </c>
      <c r="R1834" s="1">
        <v>45726.450694444444</v>
      </c>
      <c r="S1834" s="1">
        <v>45793.645833333336</v>
      </c>
      <c r="T1834" s="1">
        <v>45793.645833333336</v>
      </c>
      <c r="U1834" t="s">
        <v>3753</v>
      </c>
      <c r="V1834" t="s">
        <v>137</v>
      </c>
      <c r="W1834" t="s">
        <v>137</v>
      </c>
      <c r="X1834" t="s">
        <v>144</v>
      </c>
      <c r="Y1834" t="s">
        <v>606</v>
      </c>
      <c r="Z1834" t="s">
        <v>137</v>
      </c>
      <c r="AA1834" t="s">
        <v>137</v>
      </c>
      <c r="AB1834" t="s">
        <v>137</v>
      </c>
      <c r="AC1834" t="s">
        <v>137</v>
      </c>
      <c r="AD1834" s="2"/>
      <c r="AE1834" t="s">
        <v>137</v>
      </c>
      <c r="AF1834" t="s">
        <v>137</v>
      </c>
      <c r="AG1834" t="s">
        <v>137</v>
      </c>
      <c r="AH1834" t="s">
        <v>137</v>
      </c>
      <c r="AI1834" t="s">
        <v>137</v>
      </c>
      <c r="AJ1834" t="s">
        <v>137</v>
      </c>
      <c r="AK1834" t="s">
        <v>137</v>
      </c>
      <c r="AL1834" s="2"/>
      <c r="AM1834" t="s">
        <v>137</v>
      </c>
      <c r="AN1834" t="s">
        <v>137</v>
      </c>
      <c r="AO1834" t="s">
        <v>137</v>
      </c>
      <c r="AP1834" t="s">
        <v>137</v>
      </c>
      <c r="AQ1834" t="s">
        <v>137</v>
      </c>
      <c r="AR1834" t="s">
        <v>137</v>
      </c>
      <c r="AS1834" t="s">
        <v>137</v>
      </c>
      <c r="AT1834" t="s">
        <v>137</v>
      </c>
      <c r="AU1834" t="s">
        <v>137</v>
      </c>
      <c r="AV1834" t="s">
        <v>137</v>
      </c>
      <c r="AW1834" t="s">
        <v>137</v>
      </c>
      <c r="AX1834" t="s">
        <v>137</v>
      </c>
      <c r="AY1834" t="s">
        <v>137</v>
      </c>
      <c r="AZ1834" t="s">
        <v>137</v>
      </c>
      <c r="BA1834" t="s">
        <v>137</v>
      </c>
      <c r="BB1834" t="s">
        <v>137</v>
      </c>
      <c r="BC1834" t="s">
        <v>137</v>
      </c>
      <c r="BD1834" t="s">
        <v>137</v>
      </c>
      <c r="BE1834" t="s">
        <v>137</v>
      </c>
      <c r="BF1834" t="s">
        <v>137</v>
      </c>
      <c r="BG1834" t="s">
        <v>137</v>
      </c>
      <c r="BH1834" t="s">
        <v>137</v>
      </c>
      <c r="BI1834" t="s">
        <v>137</v>
      </c>
      <c r="BJ1834" t="s">
        <v>137</v>
      </c>
      <c r="BK1834" t="s">
        <v>137</v>
      </c>
      <c r="BL1834" t="s">
        <v>137</v>
      </c>
      <c r="BM1834" t="s">
        <v>137</v>
      </c>
      <c r="BN1834" t="s">
        <v>137</v>
      </c>
      <c r="BO1834" t="s">
        <v>137</v>
      </c>
      <c r="BP1834" t="s">
        <v>12031</v>
      </c>
      <c r="BQ1834" t="s">
        <v>137</v>
      </c>
      <c r="BR1834" t="s">
        <v>137</v>
      </c>
      <c r="BS1834" t="s">
        <v>137</v>
      </c>
      <c r="BT1834" t="s">
        <v>137</v>
      </c>
      <c r="BU1834" t="s">
        <v>137</v>
      </c>
      <c r="BW1834" t="s">
        <v>137</v>
      </c>
      <c r="BX1834" t="s">
        <v>137</v>
      </c>
      <c r="BY1834" t="s">
        <v>137</v>
      </c>
      <c r="BZ1834" t="s">
        <v>137</v>
      </c>
      <c r="CA1834" t="s">
        <v>137</v>
      </c>
      <c r="CB1834" t="s">
        <v>137</v>
      </c>
      <c r="CC1834" t="s">
        <v>137</v>
      </c>
      <c r="CD1834" t="s">
        <v>137</v>
      </c>
      <c r="CE1834" t="s">
        <v>137</v>
      </c>
      <c r="CF1834" t="s">
        <v>137</v>
      </c>
      <c r="CG1834" t="s">
        <v>137</v>
      </c>
      <c r="CH1834" t="s">
        <v>137</v>
      </c>
      <c r="CI1834" t="s">
        <v>137</v>
      </c>
      <c r="CJ1834" t="s">
        <v>137</v>
      </c>
      <c r="CK1834" t="s">
        <v>137</v>
      </c>
      <c r="CL1834" t="s">
        <v>137</v>
      </c>
      <c r="CM1834" t="s">
        <v>137</v>
      </c>
      <c r="CN1834" t="s">
        <v>137</v>
      </c>
      <c r="CO1834" t="s">
        <v>137</v>
      </c>
      <c r="CP1834" t="s">
        <v>137</v>
      </c>
      <c r="CQ1834" s="1">
        <v>45793.645833333336</v>
      </c>
      <c r="CR1834" s="1">
        <v>45793.645833333336</v>
      </c>
      <c r="CS1834" s="1">
        <v>45793.645833333336</v>
      </c>
      <c r="CT1834" t="s">
        <v>12032</v>
      </c>
      <c r="CU1834" t="s">
        <v>12033</v>
      </c>
      <c r="CV1834" t="s">
        <v>12034</v>
      </c>
      <c r="CW1834" t="s">
        <v>12035</v>
      </c>
      <c r="CX1834" s="3"/>
      <c r="CY1834" s="3"/>
      <c r="CZ1834">
        <v>3</v>
      </c>
      <c r="DA1834" t="s">
        <v>12036</v>
      </c>
      <c r="DB1834" t="s">
        <v>137</v>
      </c>
      <c r="DC1834" t="s">
        <v>137</v>
      </c>
      <c r="DD1834" t="s">
        <v>137</v>
      </c>
      <c r="DE1834" t="s">
        <v>137</v>
      </c>
      <c r="DF1834" t="s">
        <v>12037</v>
      </c>
      <c r="DG1834" t="s">
        <v>900</v>
      </c>
      <c r="DH1834" t="s">
        <v>6859</v>
      </c>
      <c r="DI1834" t="s">
        <v>137</v>
      </c>
      <c r="DJ1834" t="s">
        <v>137</v>
      </c>
      <c r="DK1834">
        <v>0</v>
      </c>
      <c r="DL1834" t="s">
        <v>209</v>
      </c>
      <c r="DM1834" t="s">
        <v>137</v>
      </c>
      <c r="DN1834" t="s">
        <v>137</v>
      </c>
      <c r="DO1834" s="1">
        <v>45793.645833333336</v>
      </c>
      <c r="DP1834" s="1"/>
      <c r="DQ1834" t="s">
        <v>557</v>
      </c>
      <c r="DR1834" t="s">
        <v>558</v>
      </c>
      <c r="DS1834" t="s">
        <v>559</v>
      </c>
      <c r="DT1834" t="s">
        <v>12038</v>
      </c>
      <c r="DU1834" t="s">
        <v>137</v>
      </c>
      <c r="DV1834" t="s">
        <v>137</v>
      </c>
      <c r="DW1834" t="s">
        <v>137</v>
      </c>
      <c r="DX1834" t="s">
        <v>137</v>
      </c>
      <c r="DY1834" t="s">
        <v>137</v>
      </c>
      <c r="DZ1834" t="s">
        <v>148</v>
      </c>
      <c r="EA1834" t="b">
        <v>0</v>
      </c>
      <c r="EB1834" t="s">
        <v>137</v>
      </c>
    </row>
    <row r="1835" spans="1:132" x14ac:dyDescent="0.25">
      <c r="A1835">
        <v>151831458</v>
      </c>
      <c r="B1835">
        <v>10209</v>
      </c>
      <c r="C1835" t="s">
        <v>192</v>
      </c>
      <c r="D1835" t="s">
        <v>133</v>
      </c>
      <c r="E1835" t="s">
        <v>134</v>
      </c>
      <c r="F1835" t="s">
        <v>135</v>
      </c>
      <c r="G1835" t="s">
        <v>136</v>
      </c>
      <c r="H1835" t="s">
        <v>137</v>
      </c>
      <c r="I1835" t="s">
        <v>138</v>
      </c>
      <c r="J1835" t="s">
        <v>1709</v>
      </c>
      <c r="K1835" t="s">
        <v>1710</v>
      </c>
      <c r="L1835" t="s">
        <v>1711</v>
      </c>
      <c r="M1835" t="s">
        <v>137</v>
      </c>
      <c r="N1835" t="s">
        <v>811</v>
      </c>
      <c r="O1835" t="s">
        <v>811</v>
      </c>
      <c r="P1835" s="1">
        <v>45726</v>
      </c>
      <c r="Q1835" s="1">
        <v>45726.399305555555</v>
      </c>
      <c r="R1835" s="1">
        <v>45726.399305555555</v>
      </c>
      <c r="S1835" s="1">
        <v>45726.417361111111</v>
      </c>
      <c r="T1835" s="1">
        <v>45726.417361111111</v>
      </c>
      <c r="U1835" t="s">
        <v>812</v>
      </c>
      <c r="V1835" t="s">
        <v>137</v>
      </c>
      <c r="W1835" t="s">
        <v>137</v>
      </c>
      <c r="X1835" t="s">
        <v>454</v>
      </c>
      <c r="Y1835" t="s">
        <v>813</v>
      </c>
      <c r="Z1835" t="s">
        <v>137</v>
      </c>
      <c r="AA1835" t="s">
        <v>137</v>
      </c>
      <c r="AB1835" t="s">
        <v>137</v>
      </c>
      <c r="AC1835" t="s">
        <v>137</v>
      </c>
      <c r="AD1835" s="2"/>
      <c r="AE1835" t="s">
        <v>137</v>
      </c>
      <c r="AF1835" t="s">
        <v>137</v>
      </c>
      <c r="AG1835" t="s">
        <v>137</v>
      </c>
      <c r="AH1835" t="s">
        <v>137</v>
      </c>
      <c r="AI1835" t="s">
        <v>137</v>
      </c>
      <c r="AJ1835" t="s">
        <v>137</v>
      </c>
      <c r="AK1835" t="s">
        <v>137</v>
      </c>
      <c r="AL1835" s="2"/>
      <c r="AM1835" t="s">
        <v>137</v>
      </c>
      <c r="AN1835" t="s">
        <v>137</v>
      </c>
      <c r="AO1835" t="s">
        <v>137</v>
      </c>
      <c r="AP1835" t="s">
        <v>137</v>
      </c>
      <c r="AQ1835" t="s">
        <v>137</v>
      </c>
      <c r="AR1835" t="s">
        <v>137</v>
      </c>
      <c r="AS1835" t="s">
        <v>137</v>
      </c>
      <c r="AT1835" t="s">
        <v>137</v>
      </c>
      <c r="AU1835" t="s">
        <v>137</v>
      </c>
      <c r="AV1835" t="s">
        <v>137</v>
      </c>
      <c r="AW1835" t="s">
        <v>137</v>
      </c>
      <c r="AX1835" t="s">
        <v>137</v>
      </c>
      <c r="AY1835" t="s">
        <v>137</v>
      </c>
      <c r="AZ1835" t="s">
        <v>137</v>
      </c>
      <c r="BA1835" t="s">
        <v>137</v>
      </c>
      <c r="BB1835" t="s">
        <v>137</v>
      </c>
      <c r="BC1835" t="s">
        <v>137</v>
      </c>
      <c r="BD1835" t="s">
        <v>137</v>
      </c>
      <c r="BE1835" t="s">
        <v>137</v>
      </c>
      <c r="BF1835" t="s">
        <v>137</v>
      </c>
      <c r="BG1835" t="s">
        <v>137</v>
      </c>
      <c r="BH1835" t="s">
        <v>137</v>
      </c>
      <c r="BI1835" t="s">
        <v>137</v>
      </c>
      <c r="BJ1835" t="s">
        <v>137</v>
      </c>
      <c r="BK1835" t="s">
        <v>137</v>
      </c>
      <c r="BL1835" t="s">
        <v>137</v>
      </c>
      <c r="BM1835" t="s">
        <v>137</v>
      </c>
      <c r="BN1835" t="s">
        <v>137</v>
      </c>
      <c r="BO1835" t="s">
        <v>137</v>
      </c>
      <c r="BP1835" t="s">
        <v>12039</v>
      </c>
      <c r="BQ1835" t="s">
        <v>137</v>
      </c>
      <c r="BR1835" t="s">
        <v>137</v>
      </c>
      <c r="BS1835" t="s">
        <v>137</v>
      </c>
      <c r="BT1835" t="s">
        <v>137</v>
      </c>
      <c r="BU1835" t="s">
        <v>137</v>
      </c>
      <c r="BW1835" t="s">
        <v>137</v>
      </c>
      <c r="BX1835" t="s">
        <v>137</v>
      </c>
      <c r="BY1835" t="s">
        <v>137</v>
      </c>
      <c r="BZ1835" t="s">
        <v>137</v>
      </c>
      <c r="CA1835" t="s">
        <v>137</v>
      </c>
      <c r="CB1835" t="s">
        <v>137</v>
      </c>
      <c r="CC1835" t="s">
        <v>137</v>
      </c>
      <c r="CD1835" t="s">
        <v>137</v>
      </c>
      <c r="CE1835" t="s">
        <v>137</v>
      </c>
      <c r="CF1835" t="s">
        <v>137</v>
      </c>
      <c r="CG1835" t="s">
        <v>137</v>
      </c>
      <c r="CH1835" t="s">
        <v>137</v>
      </c>
      <c r="CI1835" t="s">
        <v>137</v>
      </c>
      <c r="CJ1835" t="s">
        <v>137</v>
      </c>
      <c r="CK1835" t="s">
        <v>137</v>
      </c>
      <c r="CL1835" t="s">
        <v>137</v>
      </c>
      <c r="CM1835" t="s">
        <v>137</v>
      </c>
      <c r="CN1835" t="s">
        <v>137</v>
      </c>
      <c r="CO1835" t="s">
        <v>137</v>
      </c>
      <c r="CP1835" t="s">
        <v>137</v>
      </c>
      <c r="CQ1835" s="1">
        <v>45726.417361111111</v>
      </c>
      <c r="CR1835" s="1">
        <v>45726.417361111111</v>
      </c>
      <c r="CS1835" s="1">
        <v>45726.417361111111</v>
      </c>
      <c r="CT1835" t="s">
        <v>137</v>
      </c>
      <c r="CU1835" t="s">
        <v>137</v>
      </c>
      <c r="CV1835" t="s">
        <v>12040</v>
      </c>
      <c r="CW1835" t="s">
        <v>12040</v>
      </c>
      <c r="CX1835" s="3"/>
      <c r="CY1835" s="3"/>
      <c r="CZ1835">
        <v>1</v>
      </c>
      <c r="DA1835" t="s">
        <v>12041</v>
      </c>
      <c r="DB1835" t="s">
        <v>137</v>
      </c>
      <c r="DC1835" t="s">
        <v>137</v>
      </c>
      <c r="DD1835" t="s">
        <v>137</v>
      </c>
      <c r="DE1835" t="s">
        <v>137</v>
      </c>
      <c r="DF1835" t="s">
        <v>12042</v>
      </c>
      <c r="DG1835" t="s">
        <v>137</v>
      </c>
      <c r="DH1835" t="s">
        <v>137</v>
      </c>
      <c r="DI1835" t="s">
        <v>137</v>
      </c>
      <c r="DJ1835" t="s">
        <v>137</v>
      </c>
      <c r="DK1835">
        <v>0</v>
      </c>
      <c r="DL1835" t="s">
        <v>209</v>
      </c>
      <c r="DM1835" t="s">
        <v>12043</v>
      </c>
      <c r="DN1835" t="s">
        <v>137</v>
      </c>
      <c r="DO1835" s="1">
        <v>45726.417361111111</v>
      </c>
      <c r="DP1835" s="1"/>
      <c r="DQ1835" t="s">
        <v>1709</v>
      </c>
      <c r="DR1835" t="s">
        <v>1710</v>
      </c>
      <c r="DS1835" t="s">
        <v>1711</v>
      </c>
      <c r="DT1835" t="s">
        <v>137</v>
      </c>
      <c r="DU1835" t="s">
        <v>137</v>
      </c>
      <c r="DV1835" t="s">
        <v>137</v>
      </c>
      <c r="DW1835" t="s">
        <v>137</v>
      </c>
      <c r="DX1835" t="s">
        <v>12044</v>
      </c>
      <c r="DY1835" t="s">
        <v>137</v>
      </c>
      <c r="DZ1835" t="s">
        <v>148</v>
      </c>
      <c r="EA1835" t="b">
        <v>0</v>
      </c>
      <c r="EB1835" t="s">
        <v>137</v>
      </c>
    </row>
    <row r="1836" spans="1:132" x14ac:dyDescent="0.25">
      <c r="A1836">
        <v>151830190</v>
      </c>
      <c r="B1836">
        <v>10208</v>
      </c>
      <c r="C1836" t="s">
        <v>192</v>
      </c>
      <c r="D1836" t="s">
        <v>12045</v>
      </c>
      <c r="E1836" t="s">
        <v>134</v>
      </c>
      <c r="F1836" t="s">
        <v>532</v>
      </c>
      <c r="G1836" t="s">
        <v>136</v>
      </c>
      <c r="H1836" t="s">
        <v>137</v>
      </c>
      <c r="I1836" t="s">
        <v>137</v>
      </c>
      <c r="J1836" t="s">
        <v>273</v>
      </c>
      <c r="K1836" t="s">
        <v>274</v>
      </c>
      <c r="L1836" t="s">
        <v>275</v>
      </c>
      <c r="M1836" t="s">
        <v>140</v>
      </c>
      <c r="N1836" t="s">
        <v>1666</v>
      </c>
      <c r="O1836" t="s">
        <v>645</v>
      </c>
      <c r="P1836" s="1"/>
      <c r="Q1836" s="1">
        <v>45726.393055555556</v>
      </c>
      <c r="R1836" s="1">
        <v>45726.393055555556</v>
      </c>
      <c r="S1836" s="1">
        <v>45726.479861111111</v>
      </c>
      <c r="T1836" s="1">
        <v>45726.479861111111</v>
      </c>
      <c r="U1836" t="s">
        <v>7112</v>
      </c>
      <c r="V1836" t="s">
        <v>137</v>
      </c>
      <c r="W1836" t="s">
        <v>137</v>
      </c>
      <c r="X1836" t="s">
        <v>369</v>
      </c>
      <c r="Y1836" t="s">
        <v>713</v>
      </c>
      <c r="Z1836" t="s">
        <v>137</v>
      </c>
      <c r="AA1836" t="s">
        <v>137</v>
      </c>
      <c r="AB1836" t="s">
        <v>137</v>
      </c>
      <c r="AC1836" t="s">
        <v>137</v>
      </c>
      <c r="AD1836" s="2"/>
      <c r="AE1836" t="s">
        <v>137</v>
      </c>
      <c r="AF1836" t="s">
        <v>137</v>
      </c>
      <c r="AG1836" t="s">
        <v>137</v>
      </c>
      <c r="AH1836" t="s">
        <v>137</v>
      </c>
      <c r="AI1836" t="s">
        <v>137</v>
      </c>
      <c r="AJ1836" t="s">
        <v>137</v>
      </c>
      <c r="AK1836" t="s">
        <v>137</v>
      </c>
      <c r="AL1836" s="2"/>
      <c r="AM1836" t="s">
        <v>137</v>
      </c>
      <c r="AN1836" t="s">
        <v>137</v>
      </c>
      <c r="AO1836" t="s">
        <v>137</v>
      </c>
      <c r="AP1836" t="s">
        <v>137</v>
      </c>
      <c r="AQ1836" t="s">
        <v>137</v>
      </c>
      <c r="AR1836" t="s">
        <v>137</v>
      </c>
      <c r="AS1836" t="s">
        <v>137</v>
      </c>
      <c r="AT1836" t="s">
        <v>137</v>
      </c>
      <c r="AU1836" t="s">
        <v>137</v>
      </c>
      <c r="AV1836" t="s">
        <v>137</v>
      </c>
      <c r="AW1836" t="s">
        <v>137</v>
      </c>
      <c r="AX1836" t="s">
        <v>137</v>
      </c>
      <c r="AY1836" t="s">
        <v>137</v>
      </c>
      <c r="AZ1836" t="s">
        <v>137</v>
      </c>
      <c r="BA1836" t="s">
        <v>137</v>
      </c>
      <c r="BB1836" t="s">
        <v>137</v>
      </c>
      <c r="BC1836" t="s">
        <v>137</v>
      </c>
      <c r="BD1836" t="s">
        <v>137</v>
      </c>
      <c r="BE1836" t="s">
        <v>137</v>
      </c>
      <c r="BF1836" t="s">
        <v>137</v>
      </c>
      <c r="BG1836" t="s">
        <v>137</v>
      </c>
      <c r="BH1836" t="s">
        <v>137</v>
      </c>
      <c r="BI1836" t="s">
        <v>137</v>
      </c>
      <c r="BJ1836" t="s">
        <v>137</v>
      </c>
      <c r="BK1836" t="s">
        <v>137</v>
      </c>
      <c r="BL1836" t="s">
        <v>137</v>
      </c>
      <c r="BM1836" t="s">
        <v>137</v>
      </c>
      <c r="BN1836" t="s">
        <v>137</v>
      </c>
      <c r="BO1836" t="s">
        <v>137</v>
      </c>
      <c r="BP1836" t="s">
        <v>137</v>
      </c>
      <c r="BQ1836" t="s">
        <v>137</v>
      </c>
      <c r="BR1836" t="s">
        <v>137</v>
      </c>
      <c r="BS1836" t="s">
        <v>137</v>
      </c>
      <c r="BT1836" t="s">
        <v>137</v>
      </c>
      <c r="BU1836" t="s">
        <v>137</v>
      </c>
      <c r="BW1836" t="s">
        <v>137</v>
      </c>
      <c r="BX1836" t="s">
        <v>137</v>
      </c>
      <c r="BY1836" t="s">
        <v>137</v>
      </c>
      <c r="BZ1836" t="s">
        <v>137</v>
      </c>
      <c r="CA1836" t="s">
        <v>137</v>
      </c>
      <c r="CB1836" t="s">
        <v>137</v>
      </c>
      <c r="CC1836" t="s">
        <v>137</v>
      </c>
      <c r="CD1836" t="s">
        <v>137</v>
      </c>
      <c r="CE1836" t="s">
        <v>137</v>
      </c>
      <c r="CF1836" t="s">
        <v>137</v>
      </c>
      <c r="CG1836" t="s">
        <v>137</v>
      </c>
      <c r="CH1836" t="s">
        <v>137</v>
      </c>
      <c r="CI1836" t="s">
        <v>137</v>
      </c>
      <c r="CJ1836" t="s">
        <v>137</v>
      </c>
      <c r="CK1836" t="s">
        <v>137</v>
      </c>
      <c r="CL1836" t="s">
        <v>137</v>
      </c>
      <c r="CM1836" t="s">
        <v>137</v>
      </c>
      <c r="CN1836" t="s">
        <v>137</v>
      </c>
      <c r="CO1836" t="s">
        <v>137</v>
      </c>
      <c r="CP1836" t="s">
        <v>137</v>
      </c>
      <c r="CQ1836" s="1">
        <v>45726.479861111111</v>
      </c>
      <c r="CR1836" s="1">
        <v>45726.479861111111</v>
      </c>
      <c r="CS1836" s="1">
        <v>45726.479861111111</v>
      </c>
      <c r="CT1836" t="s">
        <v>137</v>
      </c>
      <c r="CU1836" t="s">
        <v>137</v>
      </c>
      <c r="CV1836" t="s">
        <v>12046</v>
      </c>
      <c r="CW1836" t="s">
        <v>12046</v>
      </c>
      <c r="CX1836" s="3"/>
      <c r="CY1836" s="3"/>
      <c r="DA1836" t="s">
        <v>137</v>
      </c>
      <c r="DB1836" t="s">
        <v>137</v>
      </c>
      <c r="DC1836" t="s">
        <v>137</v>
      </c>
      <c r="DD1836" t="s">
        <v>137</v>
      </c>
      <c r="DE1836" t="s">
        <v>137</v>
      </c>
      <c r="DF1836" t="s">
        <v>12047</v>
      </c>
      <c r="DG1836" t="s">
        <v>137</v>
      </c>
      <c r="DH1836" t="s">
        <v>137</v>
      </c>
      <c r="DI1836" t="s">
        <v>137</v>
      </c>
      <c r="DJ1836" t="s">
        <v>137</v>
      </c>
      <c r="DK1836">
        <v>0</v>
      </c>
      <c r="DL1836" t="s">
        <v>209</v>
      </c>
      <c r="DM1836" t="s">
        <v>137</v>
      </c>
      <c r="DN1836" t="s">
        <v>137</v>
      </c>
      <c r="DO1836" s="1">
        <v>45726.479861111111</v>
      </c>
      <c r="DP1836" s="1"/>
      <c r="DQ1836" t="s">
        <v>273</v>
      </c>
      <c r="DR1836" t="s">
        <v>274</v>
      </c>
      <c r="DS1836" t="s">
        <v>275</v>
      </c>
      <c r="DT1836" t="s">
        <v>137</v>
      </c>
      <c r="DU1836" t="s">
        <v>137</v>
      </c>
      <c r="DV1836" t="s">
        <v>137</v>
      </c>
      <c r="DW1836" t="s">
        <v>137</v>
      </c>
      <c r="DX1836" t="s">
        <v>137</v>
      </c>
      <c r="DY1836" t="s">
        <v>137</v>
      </c>
      <c r="DZ1836" t="s">
        <v>168</v>
      </c>
      <c r="EA1836" t="b">
        <v>0</v>
      </c>
      <c r="EB1836" t="s">
        <v>137</v>
      </c>
    </row>
    <row r="1837" spans="1:132" x14ac:dyDescent="0.25">
      <c r="A1837">
        <v>151826737</v>
      </c>
      <c r="B1837">
        <v>10207</v>
      </c>
      <c r="C1837" t="s">
        <v>192</v>
      </c>
      <c r="D1837" t="s">
        <v>133</v>
      </c>
      <c r="E1837" t="s">
        <v>134</v>
      </c>
      <c r="F1837" t="s">
        <v>135</v>
      </c>
      <c r="G1837" t="s">
        <v>136</v>
      </c>
      <c r="H1837" t="s">
        <v>137</v>
      </c>
      <c r="I1837" t="s">
        <v>138</v>
      </c>
      <c r="J1837" t="s">
        <v>1709</v>
      </c>
      <c r="K1837" t="s">
        <v>1710</v>
      </c>
      <c r="L1837" t="s">
        <v>1711</v>
      </c>
      <c r="M1837" t="s">
        <v>137</v>
      </c>
      <c r="N1837" t="s">
        <v>657</v>
      </c>
      <c r="O1837" t="s">
        <v>657</v>
      </c>
      <c r="P1837" s="1">
        <v>45726.041666666664</v>
      </c>
      <c r="Q1837" s="1">
        <v>45726.374305555553</v>
      </c>
      <c r="R1837" s="1">
        <v>45726.374305555553</v>
      </c>
      <c r="S1837" s="1">
        <v>45726.522916666669</v>
      </c>
      <c r="T1837" s="1">
        <v>45726.522916666669</v>
      </c>
      <c r="U1837" t="s">
        <v>658</v>
      </c>
      <c r="V1837" t="s">
        <v>137</v>
      </c>
      <c r="W1837" t="s">
        <v>137</v>
      </c>
      <c r="X1837" t="s">
        <v>360</v>
      </c>
      <c r="Y1837" t="s">
        <v>145</v>
      </c>
      <c r="Z1837" t="s">
        <v>137</v>
      </c>
      <c r="AA1837" t="s">
        <v>137</v>
      </c>
      <c r="AB1837" t="s">
        <v>137</v>
      </c>
      <c r="AC1837" t="s">
        <v>137</v>
      </c>
      <c r="AD1837" s="2"/>
      <c r="AE1837" t="s">
        <v>137</v>
      </c>
      <c r="AF1837" t="s">
        <v>137</v>
      </c>
      <c r="AG1837" t="s">
        <v>137</v>
      </c>
      <c r="AH1837" t="s">
        <v>137</v>
      </c>
      <c r="AI1837" t="s">
        <v>137</v>
      </c>
      <c r="AJ1837" t="s">
        <v>137</v>
      </c>
      <c r="AK1837" t="s">
        <v>137</v>
      </c>
      <c r="AL1837" s="2"/>
      <c r="AM1837" t="s">
        <v>137</v>
      </c>
      <c r="AN1837" t="s">
        <v>137</v>
      </c>
      <c r="AO1837" t="s">
        <v>137</v>
      </c>
      <c r="AP1837" t="s">
        <v>137</v>
      </c>
      <c r="AQ1837" t="s">
        <v>137</v>
      </c>
      <c r="AR1837" t="s">
        <v>137</v>
      </c>
      <c r="AS1837" t="s">
        <v>137</v>
      </c>
      <c r="AT1837" t="s">
        <v>137</v>
      </c>
      <c r="AU1837" t="s">
        <v>137</v>
      </c>
      <c r="AV1837" t="s">
        <v>137</v>
      </c>
      <c r="AW1837" t="s">
        <v>137</v>
      </c>
      <c r="AX1837" t="s">
        <v>137</v>
      </c>
      <c r="AY1837" t="s">
        <v>137</v>
      </c>
      <c r="AZ1837" t="s">
        <v>137</v>
      </c>
      <c r="BA1837" t="s">
        <v>137</v>
      </c>
      <c r="BB1837" t="s">
        <v>137</v>
      </c>
      <c r="BC1837" t="s">
        <v>137</v>
      </c>
      <c r="BD1837" t="s">
        <v>137</v>
      </c>
      <c r="BE1837" t="s">
        <v>137</v>
      </c>
      <c r="BF1837" t="s">
        <v>137</v>
      </c>
      <c r="BG1837" t="s">
        <v>137</v>
      </c>
      <c r="BH1837" t="s">
        <v>137</v>
      </c>
      <c r="BI1837" t="s">
        <v>137</v>
      </c>
      <c r="BJ1837" t="s">
        <v>137</v>
      </c>
      <c r="BK1837" t="s">
        <v>137</v>
      </c>
      <c r="BL1837" t="s">
        <v>137</v>
      </c>
      <c r="BM1837" t="s">
        <v>137</v>
      </c>
      <c r="BN1837" t="s">
        <v>137</v>
      </c>
      <c r="BO1837" t="s">
        <v>137</v>
      </c>
      <c r="BP1837" t="s">
        <v>12048</v>
      </c>
      <c r="BQ1837" t="s">
        <v>137</v>
      </c>
      <c r="BR1837" t="s">
        <v>137</v>
      </c>
      <c r="BS1837" t="s">
        <v>137</v>
      </c>
      <c r="BT1837" t="s">
        <v>137</v>
      </c>
      <c r="BU1837" t="s">
        <v>137</v>
      </c>
      <c r="BW1837" t="s">
        <v>137</v>
      </c>
      <c r="BX1837" t="s">
        <v>137</v>
      </c>
      <c r="BY1837" t="s">
        <v>137</v>
      </c>
      <c r="BZ1837" t="s">
        <v>137</v>
      </c>
      <c r="CA1837" t="s">
        <v>137</v>
      </c>
      <c r="CB1837" t="s">
        <v>137</v>
      </c>
      <c r="CC1837" t="s">
        <v>137</v>
      </c>
      <c r="CD1837" t="s">
        <v>137</v>
      </c>
      <c r="CE1837" t="s">
        <v>137</v>
      </c>
      <c r="CF1837" t="s">
        <v>137</v>
      </c>
      <c r="CG1837" t="s">
        <v>137</v>
      </c>
      <c r="CH1837" t="s">
        <v>137</v>
      </c>
      <c r="CI1837" t="s">
        <v>137</v>
      </c>
      <c r="CJ1837" t="s">
        <v>137</v>
      </c>
      <c r="CK1837" t="s">
        <v>137</v>
      </c>
      <c r="CL1837" t="s">
        <v>137</v>
      </c>
      <c r="CM1837" t="s">
        <v>137</v>
      </c>
      <c r="CN1837" t="s">
        <v>137</v>
      </c>
      <c r="CO1837" t="s">
        <v>12049</v>
      </c>
      <c r="CP1837" t="s">
        <v>12050</v>
      </c>
      <c r="CQ1837" s="1">
        <v>45726.522916666669</v>
      </c>
      <c r="CR1837" s="1">
        <v>45726.522916666669</v>
      </c>
      <c r="CS1837" s="1">
        <v>45726.522916666669</v>
      </c>
      <c r="CT1837" t="s">
        <v>12051</v>
      </c>
      <c r="CU1837" t="s">
        <v>12052</v>
      </c>
      <c r="CV1837" t="s">
        <v>12053</v>
      </c>
      <c r="CW1837" t="s">
        <v>12054</v>
      </c>
      <c r="CX1837" s="3"/>
      <c r="CY1837" s="3"/>
      <c r="CZ1837">
        <v>4</v>
      </c>
      <c r="DA1837" t="s">
        <v>12055</v>
      </c>
      <c r="DB1837" t="s">
        <v>137</v>
      </c>
      <c r="DC1837" t="s">
        <v>137</v>
      </c>
      <c r="DD1837" t="s">
        <v>137</v>
      </c>
      <c r="DE1837" t="s">
        <v>137</v>
      </c>
      <c r="DF1837" t="s">
        <v>12056</v>
      </c>
      <c r="DG1837" t="s">
        <v>137</v>
      </c>
      <c r="DH1837" t="s">
        <v>137</v>
      </c>
      <c r="DI1837" t="s">
        <v>137</v>
      </c>
      <c r="DJ1837" t="s">
        <v>137</v>
      </c>
      <c r="DK1837">
        <v>0</v>
      </c>
      <c r="DL1837" t="s">
        <v>209</v>
      </c>
      <c r="DM1837" t="s">
        <v>12057</v>
      </c>
      <c r="DN1837" t="s">
        <v>137</v>
      </c>
      <c r="DO1837" s="1">
        <v>45726.522916666669</v>
      </c>
      <c r="DP1837" s="1"/>
      <c r="DQ1837" t="s">
        <v>1709</v>
      </c>
      <c r="DR1837" t="s">
        <v>1710</v>
      </c>
      <c r="DS1837" t="s">
        <v>1711</v>
      </c>
      <c r="DT1837" t="s">
        <v>137</v>
      </c>
      <c r="DU1837" t="s">
        <v>137</v>
      </c>
      <c r="DV1837" t="s">
        <v>137</v>
      </c>
      <c r="DW1837" t="s">
        <v>137</v>
      </c>
      <c r="DX1837" t="s">
        <v>137</v>
      </c>
      <c r="DY1837" t="s">
        <v>137</v>
      </c>
      <c r="DZ1837" t="s">
        <v>148</v>
      </c>
      <c r="EA1837" t="b">
        <v>0</v>
      </c>
      <c r="EB1837" t="s">
        <v>137</v>
      </c>
    </row>
    <row r="1838" spans="1:132" x14ac:dyDescent="0.25">
      <c r="A1838">
        <v>151806273</v>
      </c>
      <c r="B1838">
        <v>10206</v>
      </c>
      <c r="C1838" t="s">
        <v>192</v>
      </c>
      <c r="D1838" t="s">
        <v>12058</v>
      </c>
      <c r="E1838" t="s">
        <v>134</v>
      </c>
      <c r="F1838" t="s">
        <v>162</v>
      </c>
      <c r="G1838" t="s">
        <v>163</v>
      </c>
      <c r="H1838" t="s">
        <v>137</v>
      </c>
      <c r="I1838" t="s">
        <v>12059</v>
      </c>
      <c r="J1838" t="s">
        <v>1490</v>
      </c>
      <c r="K1838" t="s">
        <v>1491</v>
      </c>
      <c r="L1838" t="s">
        <v>1492</v>
      </c>
      <c r="M1838" t="s">
        <v>137</v>
      </c>
      <c r="N1838" t="s">
        <v>869</v>
      </c>
      <c r="O1838" t="s">
        <v>869</v>
      </c>
      <c r="P1838" s="1"/>
      <c r="Q1838" s="1">
        <v>45725.579861111109</v>
      </c>
      <c r="R1838" s="1">
        <v>45725.579861111109</v>
      </c>
      <c r="S1838" s="1">
        <v>45768.449305555558</v>
      </c>
      <c r="T1838" s="1">
        <v>45768.449305555558</v>
      </c>
      <c r="U1838" t="s">
        <v>850</v>
      </c>
      <c r="V1838" t="s">
        <v>137</v>
      </c>
      <c r="W1838" t="s">
        <v>137</v>
      </c>
      <c r="X1838" t="s">
        <v>176</v>
      </c>
      <c r="Y1838" t="s">
        <v>137</v>
      </c>
      <c r="Z1838" t="s">
        <v>137</v>
      </c>
      <c r="AA1838" t="s">
        <v>137</v>
      </c>
      <c r="AB1838" t="s">
        <v>137</v>
      </c>
      <c r="AC1838" t="s">
        <v>137</v>
      </c>
      <c r="AD1838" s="2"/>
      <c r="AE1838" t="s">
        <v>137</v>
      </c>
      <c r="AF1838" t="s">
        <v>137</v>
      </c>
      <c r="AG1838" t="s">
        <v>137</v>
      </c>
      <c r="AH1838" t="s">
        <v>137</v>
      </c>
      <c r="AI1838" t="s">
        <v>137</v>
      </c>
      <c r="AJ1838" t="s">
        <v>137</v>
      </c>
      <c r="AK1838" t="s">
        <v>137</v>
      </c>
      <c r="AL1838" s="2"/>
      <c r="AM1838" t="s">
        <v>137</v>
      </c>
      <c r="AN1838" t="s">
        <v>137</v>
      </c>
      <c r="AO1838" t="s">
        <v>137</v>
      </c>
      <c r="AP1838" t="s">
        <v>137</v>
      </c>
      <c r="AQ1838" t="s">
        <v>137</v>
      </c>
      <c r="AR1838" t="s">
        <v>137</v>
      </c>
      <c r="AS1838" t="s">
        <v>137</v>
      </c>
      <c r="AT1838" t="s">
        <v>137</v>
      </c>
      <c r="AU1838" t="s">
        <v>137</v>
      </c>
      <c r="AV1838" t="s">
        <v>137</v>
      </c>
      <c r="AW1838" t="s">
        <v>137</v>
      </c>
      <c r="AX1838" t="s">
        <v>137</v>
      </c>
      <c r="AY1838" t="s">
        <v>137</v>
      </c>
      <c r="AZ1838" t="s">
        <v>137</v>
      </c>
      <c r="BA1838" t="s">
        <v>137</v>
      </c>
      <c r="BB1838" t="s">
        <v>137</v>
      </c>
      <c r="BC1838" t="s">
        <v>137</v>
      </c>
      <c r="BD1838" t="s">
        <v>137</v>
      </c>
      <c r="BE1838" t="s">
        <v>137</v>
      </c>
      <c r="BF1838" t="s">
        <v>137</v>
      </c>
      <c r="BG1838" t="s">
        <v>137</v>
      </c>
      <c r="BH1838" t="s">
        <v>137</v>
      </c>
      <c r="BI1838" t="s">
        <v>137</v>
      </c>
      <c r="BJ1838" t="s">
        <v>137</v>
      </c>
      <c r="BK1838" t="s">
        <v>137</v>
      </c>
      <c r="BL1838" t="s">
        <v>137</v>
      </c>
      <c r="BM1838" t="s">
        <v>137</v>
      </c>
      <c r="BN1838" t="s">
        <v>137</v>
      </c>
      <c r="BO1838" t="s">
        <v>137</v>
      </c>
      <c r="BP1838" t="s">
        <v>137</v>
      </c>
      <c r="BQ1838" t="s">
        <v>137</v>
      </c>
      <c r="BR1838" t="s">
        <v>137</v>
      </c>
      <c r="BS1838" t="s">
        <v>137</v>
      </c>
      <c r="BT1838" t="s">
        <v>137</v>
      </c>
      <c r="BU1838" t="s">
        <v>137</v>
      </c>
      <c r="BW1838" t="s">
        <v>137</v>
      </c>
      <c r="BX1838" t="s">
        <v>137</v>
      </c>
      <c r="BY1838" t="s">
        <v>137</v>
      </c>
      <c r="BZ1838" t="s">
        <v>137</v>
      </c>
      <c r="CA1838" t="s">
        <v>137</v>
      </c>
      <c r="CB1838" t="s">
        <v>137</v>
      </c>
      <c r="CC1838" t="s">
        <v>137</v>
      </c>
      <c r="CD1838" t="s">
        <v>137</v>
      </c>
      <c r="CE1838" t="s">
        <v>137</v>
      </c>
      <c r="CF1838" t="s">
        <v>137</v>
      </c>
      <c r="CG1838" t="s">
        <v>137</v>
      </c>
      <c r="CH1838" t="s">
        <v>137</v>
      </c>
      <c r="CI1838" t="s">
        <v>137</v>
      </c>
      <c r="CJ1838" t="s">
        <v>137</v>
      </c>
      <c r="CK1838" t="s">
        <v>137</v>
      </c>
      <c r="CL1838" t="s">
        <v>137</v>
      </c>
      <c r="CM1838" t="s">
        <v>137</v>
      </c>
      <c r="CN1838" t="s">
        <v>137</v>
      </c>
      <c r="CO1838" t="s">
        <v>137</v>
      </c>
      <c r="CP1838" t="s">
        <v>137</v>
      </c>
      <c r="CQ1838" s="1">
        <v>45768.449305555558</v>
      </c>
      <c r="CR1838" s="1">
        <v>45768.449305555558</v>
      </c>
      <c r="CS1838" s="1">
        <v>45768.449305555558</v>
      </c>
      <c r="CT1838" t="s">
        <v>12060</v>
      </c>
      <c r="CU1838" t="s">
        <v>12061</v>
      </c>
      <c r="CV1838" t="s">
        <v>12062</v>
      </c>
      <c r="CW1838" t="s">
        <v>12063</v>
      </c>
      <c r="CX1838" s="3"/>
      <c r="CY1838" s="3"/>
      <c r="CZ1838">
        <v>3</v>
      </c>
      <c r="DA1838" t="s">
        <v>137</v>
      </c>
      <c r="DB1838" t="s">
        <v>137</v>
      </c>
      <c r="DC1838" t="s">
        <v>137</v>
      </c>
      <c r="DD1838" t="s">
        <v>137</v>
      </c>
      <c r="DE1838" t="s">
        <v>137</v>
      </c>
      <c r="DF1838" t="s">
        <v>12064</v>
      </c>
      <c r="DG1838" t="s">
        <v>900</v>
      </c>
      <c r="DH1838" t="s">
        <v>3538</v>
      </c>
      <c r="DI1838" t="s">
        <v>137</v>
      </c>
      <c r="DJ1838" t="s">
        <v>137</v>
      </c>
      <c r="DK1838">
        <v>0</v>
      </c>
      <c r="DL1838" t="s">
        <v>137</v>
      </c>
      <c r="DM1838" t="s">
        <v>137</v>
      </c>
      <c r="DN1838" t="s">
        <v>137</v>
      </c>
      <c r="DO1838" s="1">
        <v>45768.449305555558</v>
      </c>
      <c r="DP1838" s="1"/>
      <c r="DQ1838" t="s">
        <v>1490</v>
      </c>
      <c r="DR1838" t="s">
        <v>1491</v>
      </c>
      <c r="DS1838" t="s">
        <v>1492</v>
      </c>
      <c r="DT1838" t="s">
        <v>137</v>
      </c>
      <c r="DU1838" t="s">
        <v>137</v>
      </c>
      <c r="DV1838" t="s">
        <v>137</v>
      </c>
      <c r="DW1838" t="s">
        <v>137</v>
      </c>
      <c r="DX1838" t="s">
        <v>1769</v>
      </c>
      <c r="DY1838" t="s">
        <v>137</v>
      </c>
      <c r="DZ1838" t="s">
        <v>168</v>
      </c>
      <c r="EA1838" t="b">
        <v>0</v>
      </c>
      <c r="EB1838" t="s">
        <v>137</v>
      </c>
    </row>
    <row r="1839" spans="1:132" x14ac:dyDescent="0.25">
      <c r="A1839">
        <v>151804388</v>
      </c>
      <c r="B1839">
        <v>10205</v>
      </c>
      <c r="C1839" t="s">
        <v>192</v>
      </c>
      <c r="D1839" t="s">
        <v>12065</v>
      </c>
      <c r="E1839" t="s">
        <v>134</v>
      </c>
      <c r="F1839" t="s">
        <v>162</v>
      </c>
      <c r="G1839" t="s">
        <v>163</v>
      </c>
      <c r="H1839" t="s">
        <v>137</v>
      </c>
      <c r="I1839" t="s">
        <v>12066</v>
      </c>
      <c r="J1839" t="s">
        <v>1709</v>
      </c>
      <c r="K1839" t="s">
        <v>1710</v>
      </c>
      <c r="L1839" t="s">
        <v>1711</v>
      </c>
      <c r="M1839" t="s">
        <v>137</v>
      </c>
      <c r="N1839" t="s">
        <v>1527</v>
      </c>
      <c r="O1839" t="s">
        <v>1527</v>
      </c>
      <c r="P1839" s="1"/>
      <c r="Q1839" s="1">
        <v>45725.425694444442</v>
      </c>
      <c r="R1839" s="1">
        <v>45725.425694444442</v>
      </c>
      <c r="S1839" s="1">
        <v>45725.674305555556</v>
      </c>
      <c r="T1839" s="1">
        <v>45725.674305555556</v>
      </c>
      <c r="U1839" t="s">
        <v>277</v>
      </c>
      <c r="V1839" t="s">
        <v>137</v>
      </c>
      <c r="W1839" t="s">
        <v>137</v>
      </c>
      <c r="X1839" t="s">
        <v>231</v>
      </c>
      <c r="Y1839" t="s">
        <v>137</v>
      </c>
      <c r="Z1839" t="s">
        <v>137</v>
      </c>
      <c r="AA1839" t="s">
        <v>137</v>
      </c>
      <c r="AB1839" t="s">
        <v>137</v>
      </c>
      <c r="AC1839" t="s">
        <v>137</v>
      </c>
      <c r="AD1839" s="2"/>
      <c r="AE1839" t="s">
        <v>137</v>
      </c>
      <c r="AF1839" t="s">
        <v>137</v>
      </c>
      <c r="AG1839" t="s">
        <v>137</v>
      </c>
      <c r="AH1839" t="s">
        <v>137</v>
      </c>
      <c r="AI1839" t="s">
        <v>137</v>
      </c>
      <c r="AJ1839" t="s">
        <v>137</v>
      </c>
      <c r="AK1839" t="s">
        <v>137</v>
      </c>
      <c r="AL1839" s="2"/>
      <c r="AM1839" t="s">
        <v>137</v>
      </c>
      <c r="AN1839" t="s">
        <v>137</v>
      </c>
      <c r="AO1839" t="s">
        <v>137</v>
      </c>
      <c r="AP1839" t="s">
        <v>137</v>
      </c>
      <c r="AQ1839" t="s">
        <v>137</v>
      </c>
      <c r="AR1839" t="s">
        <v>137</v>
      </c>
      <c r="AS1839" t="s">
        <v>137</v>
      </c>
      <c r="AT1839" t="s">
        <v>137</v>
      </c>
      <c r="AU1839" t="s">
        <v>137</v>
      </c>
      <c r="AV1839" t="s">
        <v>137</v>
      </c>
      <c r="AW1839" t="s">
        <v>137</v>
      </c>
      <c r="AX1839" t="s">
        <v>137</v>
      </c>
      <c r="AY1839" t="s">
        <v>137</v>
      </c>
      <c r="AZ1839" t="s">
        <v>137</v>
      </c>
      <c r="BA1839" t="s">
        <v>137</v>
      </c>
      <c r="BB1839" t="s">
        <v>137</v>
      </c>
      <c r="BC1839" t="s">
        <v>137</v>
      </c>
      <c r="BD1839" t="s">
        <v>137</v>
      </c>
      <c r="BE1839" t="s">
        <v>137</v>
      </c>
      <c r="BF1839" t="s">
        <v>137</v>
      </c>
      <c r="BG1839" t="s">
        <v>137</v>
      </c>
      <c r="BH1839" t="s">
        <v>137</v>
      </c>
      <c r="BI1839" t="s">
        <v>137</v>
      </c>
      <c r="BJ1839" t="s">
        <v>137</v>
      </c>
      <c r="BK1839" t="s">
        <v>137</v>
      </c>
      <c r="BL1839" t="s">
        <v>137</v>
      </c>
      <c r="BM1839" t="s">
        <v>137</v>
      </c>
      <c r="BN1839" t="s">
        <v>137</v>
      </c>
      <c r="BO1839" t="s">
        <v>137</v>
      </c>
      <c r="BP1839" t="s">
        <v>137</v>
      </c>
      <c r="BQ1839" t="s">
        <v>137</v>
      </c>
      <c r="BR1839" t="s">
        <v>137</v>
      </c>
      <c r="BS1839" t="s">
        <v>137</v>
      </c>
      <c r="BT1839" t="s">
        <v>137</v>
      </c>
      <c r="BU1839" t="s">
        <v>137</v>
      </c>
      <c r="BW1839" t="s">
        <v>137</v>
      </c>
      <c r="BX1839" t="s">
        <v>137</v>
      </c>
      <c r="BY1839" t="s">
        <v>137</v>
      </c>
      <c r="BZ1839" t="s">
        <v>137</v>
      </c>
      <c r="CA1839" t="s">
        <v>137</v>
      </c>
      <c r="CB1839" t="s">
        <v>137</v>
      </c>
      <c r="CC1839" t="s">
        <v>137</v>
      </c>
      <c r="CD1839" t="s">
        <v>137</v>
      </c>
      <c r="CE1839" t="s">
        <v>137</v>
      </c>
      <c r="CF1839" t="s">
        <v>137</v>
      </c>
      <c r="CG1839" t="s">
        <v>137</v>
      </c>
      <c r="CH1839" t="s">
        <v>137</v>
      </c>
      <c r="CI1839" t="s">
        <v>137</v>
      </c>
      <c r="CJ1839" t="s">
        <v>137</v>
      </c>
      <c r="CK1839" t="s">
        <v>137</v>
      </c>
      <c r="CL1839" t="s">
        <v>137</v>
      </c>
      <c r="CM1839" t="s">
        <v>137</v>
      </c>
      <c r="CN1839" t="s">
        <v>137</v>
      </c>
      <c r="CO1839" t="s">
        <v>137</v>
      </c>
      <c r="CP1839" t="s">
        <v>137</v>
      </c>
      <c r="CQ1839" s="1">
        <v>45725.674305555556</v>
      </c>
      <c r="CR1839" s="1">
        <v>45725.674305555556</v>
      </c>
      <c r="CS1839" s="1">
        <v>45725.674305555556</v>
      </c>
      <c r="CT1839" t="s">
        <v>137</v>
      </c>
      <c r="CU1839" t="s">
        <v>137</v>
      </c>
      <c r="CV1839" t="s">
        <v>539</v>
      </c>
      <c r="CW1839" t="s">
        <v>12067</v>
      </c>
      <c r="CX1839" s="3"/>
      <c r="CY1839" s="3"/>
      <c r="CZ1839">
        <v>1</v>
      </c>
      <c r="DA1839" t="s">
        <v>137</v>
      </c>
      <c r="DB1839" t="s">
        <v>137</v>
      </c>
      <c r="DC1839" t="s">
        <v>137</v>
      </c>
      <c r="DD1839" t="s">
        <v>137</v>
      </c>
      <c r="DE1839" t="s">
        <v>137</v>
      </c>
      <c r="DF1839" t="s">
        <v>137</v>
      </c>
      <c r="DG1839" t="s">
        <v>137</v>
      </c>
      <c r="DH1839" t="s">
        <v>137</v>
      </c>
      <c r="DI1839" t="s">
        <v>137</v>
      </c>
      <c r="DJ1839" t="s">
        <v>137</v>
      </c>
      <c r="DK1839">
        <v>0</v>
      </c>
      <c r="DL1839" t="s">
        <v>209</v>
      </c>
      <c r="DM1839" t="s">
        <v>12068</v>
      </c>
      <c r="DN1839" t="s">
        <v>137</v>
      </c>
      <c r="DO1839" s="1">
        <v>45725.674305555556</v>
      </c>
      <c r="DP1839" s="1"/>
      <c r="DQ1839" t="s">
        <v>1709</v>
      </c>
      <c r="DR1839" t="s">
        <v>1710</v>
      </c>
      <c r="DS1839" t="s">
        <v>1711</v>
      </c>
      <c r="DT1839" t="s">
        <v>137</v>
      </c>
      <c r="DU1839" t="s">
        <v>137</v>
      </c>
      <c r="DV1839" t="s">
        <v>137</v>
      </c>
      <c r="DW1839" t="s">
        <v>137</v>
      </c>
      <c r="DX1839" t="s">
        <v>137</v>
      </c>
      <c r="DY1839" t="s">
        <v>137</v>
      </c>
      <c r="DZ1839" t="s">
        <v>168</v>
      </c>
      <c r="EA1839" t="b">
        <v>0</v>
      </c>
      <c r="EB1839" t="s">
        <v>137</v>
      </c>
    </row>
    <row r="1840" spans="1:132" x14ac:dyDescent="0.25">
      <c r="A1840">
        <v>151776539</v>
      </c>
      <c r="B1840">
        <v>10204</v>
      </c>
      <c r="C1840" t="s">
        <v>192</v>
      </c>
      <c r="D1840" t="s">
        <v>12069</v>
      </c>
      <c r="E1840" t="s">
        <v>134</v>
      </c>
      <c r="F1840" t="s">
        <v>162</v>
      </c>
      <c r="G1840" t="s">
        <v>163</v>
      </c>
      <c r="H1840" t="s">
        <v>137</v>
      </c>
      <c r="I1840" t="s">
        <v>12070</v>
      </c>
      <c r="J1840" t="s">
        <v>273</v>
      </c>
      <c r="K1840" t="s">
        <v>274</v>
      </c>
      <c r="L1840" t="s">
        <v>275</v>
      </c>
      <c r="M1840" t="s">
        <v>137</v>
      </c>
      <c r="N1840" t="s">
        <v>2500</v>
      </c>
      <c r="O1840" t="s">
        <v>2500</v>
      </c>
      <c r="P1840" s="1"/>
      <c r="Q1840" s="1">
        <v>45723.699305555558</v>
      </c>
      <c r="R1840" s="1">
        <v>45723.699305555558</v>
      </c>
      <c r="S1840" s="1">
        <v>45723.710416666669</v>
      </c>
      <c r="T1840" s="1">
        <v>45723.710416666669</v>
      </c>
      <c r="U1840" t="s">
        <v>166</v>
      </c>
      <c r="V1840" t="s">
        <v>137</v>
      </c>
      <c r="W1840" t="s">
        <v>137</v>
      </c>
      <c r="X1840" t="s">
        <v>137</v>
      </c>
      <c r="Y1840" t="s">
        <v>137</v>
      </c>
      <c r="Z1840" t="s">
        <v>137</v>
      </c>
      <c r="AA1840" t="s">
        <v>137</v>
      </c>
      <c r="AB1840" t="s">
        <v>137</v>
      </c>
      <c r="AC1840" t="s">
        <v>137</v>
      </c>
      <c r="AD1840" s="2"/>
      <c r="AE1840" t="s">
        <v>137</v>
      </c>
      <c r="AF1840" t="s">
        <v>137</v>
      </c>
      <c r="AG1840" t="s">
        <v>137</v>
      </c>
      <c r="AH1840" t="s">
        <v>137</v>
      </c>
      <c r="AI1840" t="s">
        <v>137</v>
      </c>
      <c r="AJ1840" t="s">
        <v>137</v>
      </c>
      <c r="AK1840" t="s">
        <v>137</v>
      </c>
      <c r="AL1840" s="2"/>
      <c r="AM1840" t="s">
        <v>137</v>
      </c>
      <c r="AN1840" t="s">
        <v>137</v>
      </c>
      <c r="AO1840" t="s">
        <v>137</v>
      </c>
      <c r="AP1840" t="s">
        <v>137</v>
      </c>
      <c r="AQ1840" t="s">
        <v>137</v>
      </c>
      <c r="AR1840" t="s">
        <v>137</v>
      </c>
      <c r="AS1840" t="s">
        <v>137</v>
      </c>
      <c r="AT1840" t="s">
        <v>137</v>
      </c>
      <c r="AU1840" t="s">
        <v>137</v>
      </c>
      <c r="AV1840" t="s">
        <v>137</v>
      </c>
      <c r="AW1840" t="s">
        <v>137</v>
      </c>
      <c r="AX1840" t="s">
        <v>137</v>
      </c>
      <c r="AY1840" t="s">
        <v>137</v>
      </c>
      <c r="AZ1840" t="s">
        <v>137</v>
      </c>
      <c r="BA1840" t="s">
        <v>137</v>
      </c>
      <c r="BB1840" t="s">
        <v>137</v>
      </c>
      <c r="BC1840" t="s">
        <v>137</v>
      </c>
      <c r="BD1840" t="s">
        <v>137</v>
      </c>
      <c r="BE1840" t="s">
        <v>137</v>
      </c>
      <c r="BF1840" t="s">
        <v>137</v>
      </c>
      <c r="BG1840" t="s">
        <v>137</v>
      </c>
      <c r="BH1840" t="s">
        <v>137</v>
      </c>
      <c r="BI1840" t="s">
        <v>137</v>
      </c>
      <c r="BJ1840" t="s">
        <v>137</v>
      </c>
      <c r="BK1840" t="s">
        <v>137</v>
      </c>
      <c r="BL1840" t="s">
        <v>137</v>
      </c>
      <c r="BM1840" t="s">
        <v>137</v>
      </c>
      <c r="BN1840" t="s">
        <v>137</v>
      </c>
      <c r="BO1840" t="s">
        <v>137</v>
      </c>
      <c r="BP1840" t="s">
        <v>137</v>
      </c>
      <c r="BQ1840" t="s">
        <v>137</v>
      </c>
      <c r="BR1840" t="s">
        <v>137</v>
      </c>
      <c r="BS1840" t="s">
        <v>137</v>
      </c>
      <c r="BT1840" t="s">
        <v>137</v>
      </c>
      <c r="BU1840" t="s">
        <v>137</v>
      </c>
      <c r="BW1840" t="s">
        <v>137</v>
      </c>
      <c r="BX1840" t="s">
        <v>137</v>
      </c>
      <c r="BY1840" t="s">
        <v>137</v>
      </c>
      <c r="BZ1840" t="s">
        <v>137</v>
      </c>
      <c r="CA1840" t="s">
        <v>137</v>
      </c>
      <c r="CB1840" t="s">
        <v>137</v>
      </c>
      <c r="CC1840" t="s">
        <v>137</v>
      </c>
      <c r="CD1840" t="s">
        <v>137</v>
      </c>
      <c r="CE1840" t="s">
        <v>137</v>
      </c>
      <c r="CF1840" t="s">
        <v>137</v>
      </c>
      <c r="CG1840" t="s">
        <v>137</v>
      </c>
      <c r="CH1840" t="s">
        <v>137</v>
      </c>
      <c r="CI1840" t="s">
        <v>137</v>
      </c>
      <c r="CJ1840" t="s">
        <v>137</v>
      </c>
      <c r="CK1840" t="s">
        <v>137</v>
      </c>
      <c r="CL1840" t="s">
        <v>137</v>
      </c>
      <c r="CM1840" t="s">
        <v>137</v>
      </c>
      <c r="CN1840" t="s">
        <v>137</v>
      </c>
      <c r="CO1840" t="s">
        <v>137</v>
      </c>
      <c r="CP1840" t="s">
        <v>137</v>
      </c>
      <c r="CQ1840" s="1">
        <v>45723.710416666669</v>
      </c>
      <c r="CR1840" s="1">
        <v>45723.710416666669</v>
      </c>
      <c r="CS1840" s="1">
        <v>45723.710416666669</v>
      </c>
      <c r="CT1840" t="s">
        <v>137</v>
      </c>
      <c r="CU1840" t="s">
        <v>137</v>
      </c>
      <c r="CV1840" t="s">
        <v>12029</v>
      </c>
      <c r="CW1840" t="s">
        <v>12071</v>
      </c>
      <c r="CX1840" s="3"/>
      <c r="CY1840" s="3"/>
      <c r="CZ1840">
        <v>1</v>
      </c>
      <c r="DA1840" t="s">
        <v>137</v>
      </c>
      <c r="DB1840" t="s">
        <v>137</v>
      </c>
      <c r="DC1840" t="s">
        <v>137</v>
      </c>
      <c r="DD1840" t="s">
        <v>137</v>
      </c>
      <c r="DE1840" t="s">
        <v>137</v>
      </c>
      <c r="DF1840" t="s">
        <v>12072</v>
      </c>
      <c r="DG1840" t="s">
        <v>137</v>
      </c>
      <c r="DH1840" t="s">
        <v>137</v>
      </c>
      <c r="DI1840" t="s">
        <v>137</v>
      </c>
      <c r="DJ1840" t="s">
        <v>137</v>
      </c>
      <c r="DK1840">
        <v>0</v>
      </c>
      <c r="DL1840" t="s">
        <v>137</v>
      </c>
      <c r="DM1840" t="s">
        <v>137</v>
      </c>
      <c r="DN1840" t="s">
        <v>137</v>
      </c>
      <c r="DO1840" s="1">
        <v>45723.710416666669</v>
      </c>
      <c r="DP1840" s="1"/>
      <c r="DQ1840" t="s">
        <v>273</v>
      </c>
      <c r="DR1840" t="s">
        <v>274</v>
      </c>
      <c r="DS1840" t="s">
        <v>275</v>
      </c>
      <c r="DT1840" t="s">
        <v>137</v>
      </c>
      <c r="DU1840" t="s">
        <v>137</v>
      </c>
      <c r="DV1840" t="s">
        <v>137</v>
      </c>
      <c r="DW1840" t="s">
        <v>137</v>
      </c>
      <c r="DX1840" t="s">
        <v>137</v>
      </c>
      <c r="DY1840" t="s">
        <v>137</v>
      </c>
      <c r="DZ1840" t="s">
        <v>168</v>
      </c>
      <c r="EA1840" t="b">
        <v>0</v>
      </c>
      <c r="EB1840" t="s">
        <v>137</v>
      </c>
    </row>
    <row r="1841" spans="1:132" x14ac:dyDescent="0.25">
      <c r="A1841">
        <v>151766059</v>
      </c>
      <c r="B1841">
        <v>10203</v>
      </c>
      <c r="C1841" t="s">
        <v>192</v>
      </c>
      <c r="D1841" t="s">
        <v>5267</v>
      </c>
      <c r="E1841" t="s">
        <v>134</v>
      </c>
      <c r="F1841" t="s">
        <v>135</v>
      </c>
      <c r="G1841" t="s">
        <v>163</v>
      </c>
      <c r="H1841" t="s">
        <v>137</v>
      </c>
      <c r="I1841" t="s">
        <v>4285</v>
      </c>
      <c r="J1841" t="s">
        <v>1017</v>
      </c>
      <c r="K1841" t="s">
        <v>1018</v>
      </c>
      <c r="L1841" t="s">
        <v>1019</v>
      </c>
      <c r="M1841" t="s">
        <v>137</v>
      </c>
      <c r="N1841" t="s">
        <v>8018</v>
      </c>
      <c r="O1841" t="s">
        <v>8018</v>
      </c>
      <c r="P1841" s="1">
        <v>45723</v>
      </c>
      <c r="Q1841" s="1">
        <v>45723.613888888889</v>
      </c>
      <c r="R1841" s="1">
        <v>45723.613888888889</v>
      </c>
      <c r="S1841" s="1">
        <v>45814.476388888892</v>
      </c>
      <c r="T1841" s="1">
        <v>45814.476388888892</v>
      </c>
      <c r="U1841" t="s">
        <v>12073</v>
      </c>
      <c r="V1841" t="s">
        <v>137</v>
      </c>
      <c r="W1841" t="s">
        <v>137</v>
      </c>
      <c r="X1841" t="s">
        <v>155</v>
      </c>
      <c r="Y1841" t="s">
        <v>186</v>
      </c>
      <c r="Z1841" t="s">
        <v>137</v>
      </c>
      <c r="AA1841" t="s">
        <v>137</v>
      </c>
      <c r="AB1841" t="s">
        <v>12074</v>
      </c>
      <c r="AC1841" t="s">
        <v>137</v>
      </c>
      <c r="AD1841" s="2"/>
      <c r="AE1841" t="s">
        <v>137</v>
      </c>
      <c r="AF1841" t="s">
        <v>137</v>
      </c>
      <c r="AG1841" t="s">
        <v>137</v>
      </c>
      <c r="AH1841" t="s">
        <v>137</v>
      </c>
      <c r="AI1841" t="s">
        <v>137</v>
      </c>
      <c r="AJ1841" t="s">
        <v>137</v>
      </c>
      <c r="AK1841" t="s">
        <v>137</v>
      </c>
      <c r="AL1841" s="2"/>
      <c r="AM1841" t="s">
        <v>137</v>
      </c>
      <c r="AN1841" t="s">
        <v>137</v>
      </c>
      <c r="AO1841" t="s">
        <v>137</v>
      </c>
      <c r="AP1841" t="s">
        <v>137</v>
      </c>
      <c r="AQ1841" t="s">
        <v>137</v>
      </c>
      <c r="AR1841" t="s">
        <v>137</v>
      </c>
      <c r="AS1841" t="s">
        <v>137</v>
      </c>
      <c r="AT1841" t="s">
        <v>137</v>
      </c>
      <c r="AU1841" t="s">
        <v>137</v>
      </c>
      <c r="AV1841" t="s">
        <v>137</v>
      </c>
      <c r="AW1841" t="s">
        <v>137</v>
      </c>
      <c r="AX1841" t="s">
        <v>137</v>
      </c>
      <c r="AY1841" t="s">
        <v>137</v>
      </c>
      <c r="AZ1841" t="s">
        <v>137</v>
      </c>
      <c r="BA1841" t="s">
        <v>137</v>
      </c>
      <c r="BB1841" t="s">
        <v>137</v>
      </c>
      <c r="BC1841" t="s">
        <v>137</v>
      </c>
      <c r="BD1841" t="s">
        <v>137</v>
      </c>
      <c r="BE1841" t="s">
        <v>137</v>
      </c>
      <c r="BF1841" t="s">
        <v>137</v>
      </c>
      <c r="BG1841" t="s">
        <v>137</v>
      </c>
      <c r="BH1841" t="s">
        <v>137</v>
      </c>
      <c r="BI1841" t="s">
        <v>137</v>
      </c>
      <c r="BJ1841" t="s">
        <v>137</v>
      </c>
      <c r="BK1841" t="s">
        <v>137</v>
      </c>
      <c r="BL1841" t="s">
        <v>137</v>
      </c>
      <c r="BM1841" t="s">
        <v>137</v>
      </c>
      <c r="BN1841" t="s">
        <v>137</v>
      </c>
      <c r="BO1841" t="s">
        <v>137</v>
      </c>
      <c r="BP1841" t="s">
        <v>12075</v>
      </c>
      <c r="BQ1841" t="s">
        <v>137</v>
      </c>
      <c r="BR1841" t="s">
        <v>137</v>
      </c>
      <c r="BS1841" t="s">
        <v>137</v>
      </c>
      <c r="BT1841" t="s">
        <v>137</v>
      </c>
      <c r="BU1841" t="s">
        <v>137</v>
      </c>
      <c r="BW1841" t="s">
        <v>137</v>
      </c>
      <c r="BX1841" t="s">
        <v>137</v>
      </c>
      <c r="BY1841" t="s">
        <v>137</v>
      </c>
      <c r="BZ1841" t="s">
        <v>137</v>
      </c>
      <c r="CA1841" t="s">
        <v>137</v>
      </c>
      <c r="CB1841" t="s">
        <v>137</v>
      </c>
      <c r="CC1841" t="s">
        <v>137</v>
      </c>
      <c r="CD1841" t="s">
        <v>137</v>
      </c>
      <c r="CE1841" t="s">
        <v>137</v>
      </c>
      <c r="CF1841" t="s">
        <v>137</v>
      </c>
      <c r="CG1841" t="s">
        <v>137</v>
      </c>
      <c r="CH1841" t="s">
        <v>137</v>
      </c>
      <c r="CI1841" t="s">
        <v>137</v>
      </c>
      <c r="CJ1841" t="s">
        <v>137</v>
      </c>
      <c r="CK1841" t="s">
        <v>137</v>
      </c>
      <c r="CL1841" t="s">
        <v>137</v>
      </c>
      <c r="CM1841" t="s">
        <v>12076</v>
      </c>
      <c r="CN1841" t="s">
        <v>137</v>
      </c>
      <c r="CO1841" t="s">
        <v>137</v>
      </c>
      <c r="CP1841" t="s">
        <v>137</v>
      </c>
      <c r="CQ1841" s="1">
        <v>45814.476388888892</v>
      </c>
      <c r="CR1841" s="1">
        <v>45814.476388888892</v>
      </c>
      <c r="CS1841" s="1">
        <v>45814.476388888892</v>
      </c>
      <c r="CT1841" t="s">
        <v>12077</v>
      </c>
      <c r="CU1841" t="s">
        <v>12078</v>
      </c>
      <c r="CV1841" t="s">
        <v>12079</v>
      </c>
      <c r="CW1841" t="s">
        <v>12080</v>
      </c>
      <c r="CX1841" s="3"/>
      <c r="CY1841" s="3"/>
      <c r="CZ1841">
        <v>1</v>
      </c>
      <c r="DA1841" t="s">
        <v>12081</v>
      </c>
      <c r="DB1841" t="s">
        <v>137</v>
      </c>
      <c r="DC1841" t="s">
        <v>137</v>
      </c>
      <c r="DD1841" t="s">
        <v>137</v>
      </c>
      <c r="DE1841" t="s">
        <v>137</v>
      </c>
      <c r="DF1841" t="s">
        <v>12082</v>
      </c>
      <c r="DG1841" t="s">
        <v>900</v>
      </c>
      <c r="DH1841" t="s">
        <v>3538</v>
      </c>
      <c r="DI1841" t="s">
        <v>137</v>
      </c>
      <c r="DJ1841" t="s">
        <v>137</v>
      </c>
      <c r="DK1841">
        <v>0</v>
      </c>
      <c r="DL1841" t="s">
        <v>1356</v>
      </c>
      <c r="DM1841" t="s">
        <v>12083</v>
      </c>
      <c r="DN1841" t="s">
        <v>137</v>
      </c>
      <c r="DO1841" s="1">
        <v>45814.476388888892</v>
      </c>
      <c r="DP1841" s="1"/>
      <c r="DQ1841" t="s">
        <v>1351</v>
      </c>
      <c r="DR1841" t="s">
        <v>1352</v>
      </c>
      <c r="DS1841" t="s">
        <v>1353</v>
      </c>
      <c r="DT1841" t="s">
        <v>137</v>
      </c>
      <c r="DU1841" t="s">
        <v>137</v>
      </c>
      <c r="DV1841" t="s">
        <v>137</v>
      </c>
      <c r="DW1841" t="s">
        <v>137</v>
      </c>
      <c r="DX1841" t="s">
        <v>12084</v>
      </c>
      <c r="DY1841" t="s">
        <v>137</v>
      </c>
      <c r="DZ1841" t="s">
        <v>148</v>
      </c>
      <c r="EA1841" t="b">
        <v>0</v>
      </c>
      <c r="EB1841" t="s">
        <v>137</v>
      </c>
    </row>
    <row r="1842" spans="1:132" x14ac:dyDescent="0.25">
      <c r="A1842">
        <v>151762162</v>
      </c>
      <c r="B1842">
        <v>10202</v>
      </c>
      <c r="C1842" t="s">
        <v>192</v>
      </c>
      <c r="D1842" t="s">
        <v>601</v>
      </c>
      <c r="E1842" t="s">
        <v>134</v>
      </c>
      <c r="F1842" t="s">
        <v>135</v>
      </c>
      <c r="G1842" t="s">
        <v>602</v>
      </c>
      <c r="H1842" t="s">
        <v>601</v>
      </c>
      <c r="I1842" t="s">
        <v>603</v>
      </c>
      <c r="J1842" t="s">
        <v>273</v>
      </c>
      <c r="K1842" t="s">
        <v>274</v>
      </c>
      <c r="L1842" t="s">
        <v>275</v>
      </c>
      <c r="M1842" t="s">
        <v>137</v>
      </c>
      <c r="N1842" t="s">
        <v>10450</v>
      </c>
      <c r="O1842" t="s">
        <v>10450</v>
      </c>
      <c r="P1842" s="1">
        <v>45723</v>
      </c>
      <c r="Q1842" s="1">
        <v>45723.584722222222</v>
      </c>
      <c r="R1842" s="1">
        <v>45723.584722222222</v>
      </c>
      <c r="S1842" s="1">
        <v>45723.584722222222</v>
      </c>
      <c r="T1842" s="1">
        <v>45723.584722222222</v>
      </c>
      <c r="U1842" t="s">
        <v>5369</v>
      </c>
      <c r="V1842" t="s">
        <v>137</v>
      </c>
      <c r="W1842" t="s">
        <v>137</v>
      </c>
      <c r="X1842" t="s">
        <v>360</v>
      </c>
      <c r="Y1842" t="s">
        <v>199</v>
      </c>
      <c r="Z1842" t="s">
        <v>137</v>
      </c>
      <c r="AA1842" t="s">
        <v>137</v>
      </c>
      <c r="AB1842" t="s">
        <v>137</v>
      </c>
      <c r="AC1842" t="s">
        <v>137</v>
      </c>
      <c r="AD1842" s="2"/>
      <c r="AE1842" t="s">
        <v>137</v>
      </c>
      <c r="AF1842" t="s">
        <v>137</v>
      </c>
      <c r="AG1842" t="s">
        <v>137</v>
      </c>
      <c r="AH1842" t="s">
        <v>137</v>
      </c>
      <c r="AI1842" t="s">
        <v>137</v>
      </c>
      <c r="AJ1842" t="s">
        <v>137</v>
      </c>
      <c r="AK1842" t="s">
        <v>137</v>
      </c>
      <c r="AL1842" s="2"/>
      <c r="AM1842" t="s">
        <v>137</v>
      </c>
      <c r="AN1842" t="s">
        <v>137</v>
      </c>
      <c r="AO1842" t="s">
        <v>137</v>
      </c>
      <c r="AP1842" t="s">
        <v>137</v>
      </c>
      <c r="AQ1842" t="s">
        <v>137</v>
      </c>
      <c r="AR1842" t="s">
        <v>137</v>
      </c>
      <c r="AS1842" t="s">
        <v>137</v>
      </c>
      <c r="AT1842" t="s">
        <v>137</v>
      </c>
      <c r="AU1842" t="s">
        <v>137</v>
      </c>
      <c r="AV1842" t="s">
        <v>137</v>
      </c>
      <c r="AW1842" t="s">
        <v>10452</v>
      </c>
      <c r="AX1842" t="s">
        <v>137</v>
      </c>
      <c r="AY1842" t="s">
        <v>137</v>
      </c>
      <c r="AZ1842" t="s">
        <v>137</v>
      </c>
      <c r="BA1842" t="s">
        <v>137</v>
      </c>
      <c r="BB1842" t="s">
        <v>137</v>
      </c>
      <c r="BC1842" t="s">
        <v>137</v>
      </c>
      <c r="BD1842" t="s">
        <v>137</v>
      </c>
      <c r="BE1842" t="s">
        <v>137</v>
      </c>
      <c r="BF1842" t="s">
        <v>137</v>
      </c>
      <c r="BG1842" t="s">
        <v>137</v>
      </c>
      <c r="BH1842" t="s">
        <v>137</v>
      </c>
      <c r="BI1842" t="s">
        <v>137</v>
      </c>
      <c r="BJ1842" t="s">
        <v>137</v>
      </c>
      <c r="BK1842" t="s">
        <v>137</v>
      </c>
      <c r="BL1842" t="s">
        <v>137</v>
      </c>
      <c r="BM1842" t="s">
        <v>137</v>
      </c>
      <c r="BN1842" t="s">
        <v>137</v>
      </c>
      <c r="BO1842" t="s">
        <v>137</v>
      </c>
      <c r="BP1842" t="s">
        <v>12085</v>
      </c>
      <c r="BQ1842" t="s">
        <v>137</v>
      </c>
      <c r="BR1842" t="s">
        <v>137</v>
      </c>
      <c r="BS1842" t="s">
        <v>137</v>
      </c>
      <c r="BT1842" t="s">
        <v>137</v>
      </c>
      <c r="BU1842" t="s">
        <v>137</v>
      </c>
      <c r="BW1842" t="s">
        <v>137</v>
      </c>
      <c r="BX1842" t="s">
        <v>137</v>
      </c>
      <c r="BY1842" t="s">
        <v>137</v>
      </c>
      <c r="BZ1842" t="s">
        <v>137</v>
      </c>
      <c r="CA1842" t="s">
        <v>137</v>
      </c>
      <c r="CB1842" t="s">
        <v>137</v>
      </c>
      <c r="CC1842" t="s">
        <v>137</v>
      </c>
      <c r="CD1842" t="s">
        <v>137</v>
      </c>
      <c r="CE1842" t="s">
        <v>137</v>
      </c>
      <c r="CF1842" t="s">
        <v>137</v>
      </c>
      <c r="CG1842" t="s">
        <v>137</v>
      </c>
      <c r="CH1842" t="s">
        <v>137</v>
      </c>
      <c r="CI1842" t="s">
        <v>137</v>
      </c>
      <c r="CJ1842" t="s">
        <v>137</v>
      </c>
      <c r="CK1842" t="s">
        <v>137</v>
      </c>
      <c r="CL1842" t="s">
        <v>137</v>
      </c>
      <c r="CM1842" t="s">
        <v>137</v>
      </c>
      <c r="CN1842" t="s">
        <v>137</v>
      </c>
      <c r="CO1842" t="s">
        <v>137</v>
      </c>
      <c r="CP1842" t="s">
        <v>137</v>
      </c>
      <c r="CQ1842" s="1">
        <v>45723.584722222222</v>
      </c>
      <c r="CR1842" s="1">
        <v>45723.584722222222</v>
      </c>
      <c r="CS1842" s="1">
        <v>45723.584722222222</v>
      </c>
      <c r="CT1842" t="s">
        <v>137</v>
      </c>
      <c r="CU1842" t="s">
        <v>137</v>
      </c>
      <c r="CV1842" t="s">
        <v>12086</v>
      </c>
      <c r="CW1842" t="s">
        <v>12086</v>
      </c>
      <c r="CX1842" s="3"/>
      <c r="CY1842" s="3"/>
      <c r="CZ1842">
        <v>1</v>
      </c>
      <c r="DA1842" t="s">
        <v>12087</v>
      </c>
      <c r="DB1842" t="s">
        <v>137</v>
      </c>
      <c r="DC1842" t="s">
        <v>137</v>
      </c>
      <c r="DD1842" t="s">
        <v>137</v>
      </c>
      <c r="DE1842" t="s">
        <v>137</v>
      </c>
      <c r="DF1842" t="s">
        <v>12088</v>
      </c>
      <c r="DG1842" t="s">
        <v>137</v>
      </c>
      <c r="DH1842" t="s">
        <v>137</v>
      </c>
      <c r="DI1842" t="s">
        <v>137</v>
      </c>
      <c r="DJ1842" t="s">
        <v>137</v>
      </c>
      <c r="DK1842">
        <v>0</v>
      </c>
      <c r="DL1842" t="s">
        <v>137</v>
      </c>
      <c r="DM1842" t="s">
        <v>137</v>
      </c>
      <c r="DN1842" t="s">
        <v>137</v>
      </c>
      <c r="DO1842" s="1">
        <v>45723.584722222222</v>
      </c>
      <c r="DP1842" s="1"/>
      <c r="DQ1842" t="s">
        <v>273</v>
      </c>
      <c r="DR1842" t="s">
        <v>274</v>
      </c>
      <c r="DS1842" t="s">
        <v>275</v>
      </c>
      <c r="DT1842" t="s">
        <v>137</v>
      </c>
      <c r="DU1842" t="s">
        <v>137</v>
      </c>
      <c r="DV1842" t="s">
        <v>137</v>
      </c>
      <c r="DW1842" t="s">
        <v>137</v>
      </c>
      <c r="DX1842" t="s">
        <v>137</v>
      </c>
      <c r="DY1842" t="s">
        <v>137</v>
      </c>
      <c r="DZ1842" t="s">
        <v>148</v>
      </c>
      <c r="EA1842" t="b">
        <v>0</v>
      </c>
      <c r="EB1842" t="s">
        <v>137</v>
      </c>
    </row>
    <row r="1843" spans="1:132" x14ac:dyDescent="0.25">
      <c r="A1843">
        <v>151755655</v>
      </c>
      <c r="B1843">
        <v>10201</v>
      </c>
      <c r="C1843" t="s">
        <v>192</v>
      </c>
      <c r="D1843" t="s">
        <v>12089</v>
      </c>
      <c r="E1843" t="s">
        <v>9583</v>
      </c>
      <c r="F1843" t="s">
        <v>162</v>
      </c>
      <c r="G1843" t="s">
        <v>163</v>
      </c>
      <c r="H1843" t="s">
        <v>137</v>
      </c>
      <c r="I1843" t="s">
        <v>12090</v>
      </c>
      <c r="J1843" t="s">
        <v>262</v>
      </c>
      <c r="K1843" t="s">
        <v>263</v>
      </c>
      <c r="L1843" t="s">
        <v>264</v>
      </c>
      <c r="M1843" t="s">
        <v>140</v>
      </c>
      <c r="N1843" t="s">
        <v>165</v>
      </c>
      <c r="O1843" t="s">
        <v>165</v>
      </c>
      <c r="P1843" s="1"/>
      <c r="Q1843" s="1">
        <v>45723.536805555559</v>
      </c>
      <c r="R1843" s="1">
        <v>45723.536805555559</v>
      </c>
      <c r="S1843" s="1">
        <v>45723.552083333336</v>
      </c>
      <c r="T1843" s="1">
        <v>45723.552083333336</v>
      </c>
      <c r="U1843" t="s">
        <v>166</v>
      </c>
      <c r="V1843" t="s">
        <v>137</v>
      </c>
      <c r="W1843" t="s">
        <v>137</v>
      </c>
      <c r="X1843" t="s">
        <v>137</v>
      </c>
      <c r="Y1843" t="s">
        <v>137</v>
      </c>
      <c r="Z1843" t="s">
        <v>137</v>
      </c>
      <c r="AA1843" t="s">
        <v>137</v>
      </c>
      <c r="AB1843" t="s">
        <v>137</v>
      </c>
      <c r="AC1843" t="s">
        <v>137</v>
      </c>
      <c r="AD1843" s="2"/>
      <c r="AE1843" t="s">
        <v>137</v>
      </c>
      <c r="AF1843" t="s">
        <v>137</v>
      </c>
      <c r="AG1843" t="s">
        <v>137</v>
      </c>
      <c r="AH1843" t="s">
        <v>137</v>
      </c>
      <c r="AI1843" t="s">
        <v>137</v>
      </c>
      <c r="AJ1843" t="s">
        <v>137</v>
      </c>
      <c r="AK1843" t="s">
        <v>137</v>
      </c>
      <c r="AL1843" s="2"/>
      <c r="AM1843" t="s">
        <v>137</v>
      </c>
      <c r="AN1843" t="s">
        <v>137</v>
      </c>
      <c r="AO1843" t="s">
        <v>137</v>
      </c>
      <c r="AP1843" t="s">
        <v>137</v>
      </c>
      <c r="AQ1843" t="s">
        <v>137</v>
      </c>
      <c r="AR1843" t="s">
        <v>137</v>
      </c>
      <c r="AS1843" t="s">
        <v>137</v>
      </c>
      <c r="AT1843" t="s">
        <v>137</v>
      </c>
      <c r="AU1843" t="s">
        <v>137</v>
      </c>
      <c r="AV1843" t="s">
        <v>137</v>
      </c>
      <c r="AW1843" t="s">
        <v>137</v>
      </c>
      <c r="AX1843" t="s">
        <v>137</v>
      </c>
      <c r="AY1843" t="s">
        <v>137</v>
      </c>
      <c r="AZ1843" t="s">
        <v>137</v>
      </c>
      <c r="BA1843" t="s">
        <v>137</v>
      </c>
      <c r="BB1843" t="s">
        <v>137</v>
      </c>
      <c r="BC1843" t="s">
        <v>137</v>
      </c>
      <c r="BD1843" t="s">
        <v>137</v>
      </c>
      <c r="BE1843" t="s">
        <v>137</v>
      </c>
      <c r="BF1843" t="s">
        <v>137</v>
      </c>
      <c r="BG1843" t="s">
        <v>137</v>
      </c>
      <c r="BH1843" t="s">
        <v>137</v>
      </c>
      <c r="BI1843" t="s">
        <v>137</v>
      </c>
      <c r="BJ1843" t="s">
        <v>137</v>
      </c>
      <c r="BK1843" t="s">
        <v>137</v>
      </c>
      <c r="BL1843" t="s">
        <v>137</v>
      </c>
      <c r="BM1843" t="s">
        <v>137</v>
      </c>
      <c r="BN1843" t="s">
        <v>137</v>
      </c>
      <c r="BO1843" t="s">
        <v>137</v>
      </c>
      <c r="BP1843" t="s">
        <v>137</v>
      </c>
      <c r="BQ1843" t="s">
        <v>137</v>
      </c>
      <c r="BR1843" t="s">
        <v>137</v>
      </c>
      <c r="BS1843" t="s">
        <v>137</v>
      </c>
      <c r="BT1843" t="s">
        <v>771</v>
      </c>
      <c r="BU1843" t="s">
        <v>771</v>
      </c>
      <c r="BW1843" t="s">
        <v>137</v>
      </c>
      <c r="BX1843" t="s">
        <v>137</v>
      </c>
      <c r="BY1843" t="s">
        <v>137</v>
      </c>
      <c r="BZ1843" t="s">
        <v>137</v>
      </c>
      <c r="CA1843" t="s">
        <v>137</v>
      </c>
      <c r="CB1843" t="s">
        <v>137</v>
      </c>
      <c r="CC1843" t="s">
        <v>137</v>
      </c>
      <c r="CD1843" t="s">
        <v>137</v>
      </c>
      <c r="CE1843" t="s">
        <v>137</v>
      </c>
      <c r="CF1843" t="s">
        <v>137</v>
      </c>
      <c r="CG1843" t="s">
        <v>137</v>
      </c>
      <c r="CH1843" t="s">
        <v>137</v>
      </c>
      <c r="CI1843" t="s">
        <v>137</v>
      </c>
      <c r="CJ1843" t="s">
        <v>137</v>
      </c>
      <c r="CK1843" t="s">
        <v>137</v>
      </c>
      <c r="CL1843" t="s">
        <v>137</v>
      </c>
      <c r="CM1843" t="s">
        <v>137</v>
      </c>
      <c r="CN1843" t="s">
        <v>137</v>
      </c>
      <c r="CO1843" t="s">
        <v>137</v>
      </c>
      <c r="CP1843" t="s">
        <v>137</v>
      </c>
      <c r="CQ1843" s="1">
        <v>45723.552083333336</v>
      </c>
      <c r="CR1843" s="1">
        <v>45723.552083333336</v>
      </c>
      <c r="CS1843" s="1">
        <v>45723.552083333336</v>
      </c>
      <c r="CT1843" t="s">
        <v>10186</v>
      </c>
      <c r="CU1843" t="s">
        <v>10186</v>
      </c>
      <c r="CV1843" t="s">
        <v>12091</v>
      </c>
      <c r="CW1843" t="s">
        <v>12091</v>
      </c>
      <c r="CX1843" s="3"/>
      <c r="CY1843" s="3"/>
      <c r="CZ1843">
        <v>1</v>
      </c>
      <c r="DA1843" t="s">
        <v>137</v>
      </c>
      <c r="DB1843" t="s">
        <v>137</v>
      </c>
      <c r="DC1843" t="s">
        <v>137</v>
      </c>
      <c r="DD1843" t="s">
        <v>137</v>
      </c>
      <c r="DE1843" t="s">
        <v>137</v>
      </c>
      <c r="DF1843" t="s">
        <v>12092</v>
      </c>
      <c r="DG1843" t="s">
        <v>137</v>
      </c>
      <c r="DH1843" t="s">
        <v>137</v>
      </c>
      <c r="DI1843" t="s">
        <v>137</v>
      </c>
      <c r="DJ1843" t="s">
        <v>137</v>
      </c>
      <c r="DK1843">
        <v>0</v>
      </c>
      <c r="DL1843" t="s">
        <v>209</v>
      </c>
      <c r="DM1843" t="s">
        <v>12093</v>
      </c>
      <c r="DN1843" t="s">
        <v>137</v>
      </c>
      <c r="DO1843" s="1">
        <v>45723.552083333336</v>
      </c>
      <c r="DP1843" s="1"/>
      <c r="DQ1843" t="s">
        <v>262</v>
      </c>
      <c r="DR1843" t="s">
        <v>263</v>
      </c>
      <c r="DS1843" t="s">
        <v>264</v>
      </c>
      <c r="DT1843" t="s">
        <v>12094</v>
      </c>
      <c r="DU1843" t="s">
        <v>137</v>
      </c>
      <c r="DV1843" t="s">
        <v>137</v>
      </c>
      <c r="DW1843" t="s">
        <v>137</v>
      </c>
      <c r="DX1843" t="s">
        <v>829</v>
      </c>
      <c r="DY1843" t="s">
        <v>137</v>
      </c>
      <c r="DZ1843" t="s">
        <v>168</v>
      </c>
      <c r="EA1843" t="b">
        <v>0</v>
      </c>
      <c r="EB1843" t="s">
        <v>137</v>
      </c>
    </row>
    <row r="1844" spans="1:132" x14ac:dyDescent="0.25">
      <c r="A1844">
        <v>151743353</v>
      </c>
      <c r="B1844">
        <v>10200</v>
      </c>
      <c r="C1844" t="s">
        <v>192</v>
      </c>
      <c r="D1844" t="s">
        <v>12095</v>
      </c>
      <c r="E1844" t="s">
        <v>134</v>
      </c>
      <c r="F1844" t="s">
        <v>162</v>
      </c>
      <c r="G1844" t="s">
        <v>163</v>
      </c>
      <c r="H1844" t="s">
        <v>137</v>
      </c>
      <c r="I1844" t="s">
        <v>12096</v>
      </c>
      <c r="J1844" t="s">
        <v>150</v>
      </c>
      <c r="K1844" t="s">
        <v>151</v>
      </c>
      <c r="L1844" t="s">
        <v>152</v>
      </c>
      <c r="M1844" t="s">
        <v>137</v>
      </c>
      <c r="N1844" t="s">
        <v>295</v>
      </c>
      <c r="O1844" t="s">
        <v>295</v>
      </c>
      <c r="P1844" s="1"/>
      <c r="Q1844" s="1">
        <v>45723.456944444442</v>
      </c>
      <c r="R1844" s="1">
        <v>45723.456944444442</v>
      </c>
      <c r="S1844" s="1">
        <v>45723.46875</v>
      </c>
      <c r="T1844" s="1">
        <v>45723.46875</v>
      </c>
      <c r="U1844" t="s">
        <v>342</v>
      </c>
      <c r="V1844" t="s">
        <v>137</v>
      </c>
      <c r="W1844" t="s">
        <v>137</v>
      </c>
      <c r="X1844" t="s">
        <v>176</v>
      </c>
      <c r="Y1844" t="s">
        <v>199</v>
      </c>
      <c r="Z1844" t="s">
        <v>137</v>
      </c>
      <c r="AA1844" t="s">
        <v>137</v>
      </c>
      <c r="AB1844" t="s">
        <v>137</v>
      </c>
      <c r="AC1844" t="s">
        <v>137</v>
      </c>
      <c r="AD1844" s="2"/>
      <c r="AE1844" t="s">
        <v>137</v>
      </c>
      <c r="AF1844" t="s">
        <v>137</v>
      </c>
      <c r="AG1844" t="s">
        <v>137</v>
      </c>
      <c r="AH1844" t="s">
        <v>137</v>
      </c>
      <c r="AI1844" t="s">
        <v>137</v>
      </c>
      <c r="AJ1844" t="s">
        <v>137</v>
      </c>
      <c r="AK1844" t="s">
        <v>137</v>
      </c>
      <c r="AL1844" s="2"/>
      <c r="AM1844" t="s">
        <v>137</v>
      </c>
      <c r="AN1844" t="s">
        <v>137</v>
      </c>
      <c r="AO1844" t="s">
        <v>137</v>
      </c>
      <c r="AP1844" t="s">
        <v>137</v>
      </c>
      <c r="AQ1844" t="s">
        <v>137</v>
      </c>
      <c r="AR1844" t="s">
        <v>137</v>
      </c>
      <c r="AS1844" t="s">
        <v>137</v>
      </c>
      <c r="AT1844" t="s">
        <v>137</v>
      </c>
      <c r="AU1844" t="s">
        <v>137</v>
      </c>
      <c r="AV1844" t="s">
        <v>137</v>
      </c>
      <c r="AW1844" t="s">
        <v>137</v>
      </c>
      <c r="AX1844" t="s">
        <v>137</v>
      </c>
      <c r="AY1844" t="s">
        <v>137</v>
      </c>
      <c r="AZ1844" t="s">
        <v>137</v>
      </c>
      <c r="BA1844" t="s">
        <v>137</v>
      </c>
      <c r="BB1844" t="s">
        <v>137</v>
      </c>
      <c r="BC1844" t="s">
        <v>137</v>
      </c>
      <c r="BD1844" t="s">
        <v>137</v>
      </c>
      <c r="BE1844" t="s">
        <v>137</v>
      </c>
      <c r="BF1844" t="s">
        <v>137</v>
      </c>
      <c r="BG1844" t="s">
        <v>137</v>
      </c>
      <c r="BH1844" t="s">
        <v>137</v>
      </c>
      <c r="BI1844" t="s">
        <v>137</v>
      </c>
      <c r="BJ1844" t="s">
        <v>137</v>
      </c>
      <c r="BK1844" t="s">
        <v>137</v>
      </c>
      <c r="BL1844" t="s">
        <v>137</v>
      </c>
      <c r="BM1844" t="s">
        <v>137</v>
      </c>
      <c r="BN1844" t="s">
        <v>137</v>
      </c>
      <c r="BO1844" t="s">
        <v>137</v>
      </c>
      <c r="BP1844" t="s">
        <v>137</v>
      </c>
      <c r="BQ1844" t="s">
        <v>137</v>
      </c>
      <c r="BR1844" t="s">
        <v>137</v>
      </c>
      <c r="BS1844" t="s">
        <v>137</v>
      </c>
      <c r="BT1844" t="s">
        <v>137</v>
      </c>
      <c r="BU1844" t="s">
        <v>137</v>
      </c>
      <c r="BW1844" t="s">
        <v>137</v>
      </c>
      <c r="BX1844" t="s">
        <v>137</v>
      </c>
      <c r="BY1844" t="s">
        <v>137</v>
      </c>
      <c r="BZ1844" t="s">
        <v>137</v>
      </c>
      <c r="CA1844" t="s">
        <v>137</v>
      </c>
      <c r="CB1844" t="s">
        <v>137</v>
      </c>
      <c r="CC1844" t="s">
        <v>137</v>
      </c>
      <c r="CD1844" t="s">
        <v>137</v>
      </c>
      <c r="CE1844" t="s">
        <v>137</v>
      </c>
      <c r="CF1844" t="s">
        <v>137</v>
      </c>
      <c r="CG1844" t="s">
        <v>137</v>
      </c>
      <c r="CH1844" t="s">
        <v>137</v>
      </c>
      <c r="CI1844" t="s">
        <v>137</v>
      </c>
      <c r="CJ1844" t="s">
        <v>137</v>
      </c>
      <c r="CK1844" t="s">
        <v>137</v>
      </c>
      <c r="CL1844" t="s">
        <v>137</v>
      </c>
      <c r="CM1844" t="s">
        <v>137</v>
      </c>
      <c r="CN1844" t="s">
        <v>137</v>
      </c>
      <c r="CO1844" t="s">
        <v>137</v>
      </c>
      <c r="CP1844" t="s">
        <v>137</v>
      </c>
      <c r="CQ1844" s="1">
        <v>45723.46875</v>
      </c>
      <c r="CR1844" s="1">
        <v>45723.46875</v>
      </c>
      <c r="CS1844" s="1">
        <v>45723.46875</v>
      </c>
      <c r="CT1844" t="s">
        <v>12097</v>
      </c>
      <c r="CU1844" t="s">
        <v>12097</v>
      </c>
      <c r="CV1844" t="s">
        <v>12098</v>
      </c>
      <c r="CW1844" t="s">
        <v>12098</v>
      </c>
      <c r="CX1844" s="3"/>
      <c r="CY1844" s="3"/>
      <c r="CZ1844">
        <v>1</v>
      </c>
      <c r="DA1844" t="s">
        <v>137</v>
      </c>
      <c r="DB1844" t="s">
        <v>137</v>
      </c>
      <c r="DC1844" t="s">
        <v>137</v>
      </c>
      <c r="DD1844" t="s">
        <v>137</v>
      </c>
      <c r="DE1844" t="s">
        <v>137</v>
      </c>
      <c r="DF1844" t="s">
        <v>12099</v>
      </c>
      <c r="DG1844" t="s">
        <v>137</v>
      </c>
      <c r="DH1844" t="s">
        <v>137</v>
      </c>
      <c r="DI1844" t="s">
        <v>137</v>
      </c>
      <c r="DJ1844" t="s">
        <v>137</v>
      </c>
      <c r="DK1844">
        <v>0</v>
      </c>
      <c r="DL1844" t="s">
        <v>209</v>
      </c>
      <c r="DM1844" t="s">
        <v>137</v>
      </c>
      <c r="DN1844" t="s">
        <v>137</v>
      </c>
      <c r="DO1844" s="1">
        <v>45723.46875</v>
      </c>
      <c r="DP1844" s="1"/>
      <c r="DQ1844" t="s">
        <v>150</v>
      </c>
      <c r="DR1844" t="s">
        <v>151</v>
      </c>
      <c r="DS1844" t="s">
        <v>152</v>
      </c>
      <c r="DT1844" t="s">
        <v>137</v>
      </c>
      <c r="DU1844" t="s">
        <v>137</v>
      </c>
      <c r="DV1844" t="s">
        <v>137</v>
      </c>
      <c r="DW1844" t="s">
        <v>137</v>
      </c>
      <c r="DX1844" t="s">
        <v>137</v>
      </c>
      <c r="DY1844" t="s">
        <v>137</v>
      </c>
      <c r="DZ1844" t="s">
        <v>168</v>
      </c>
      <c r="EA1844" t="b">
        <v>0</v>
      </c>
      <c r="EB1844" t="s">
        <v>137</v>
      </c>
    </row>
    <row r="1845" spans="1:132" x14ac:dyDescent="0.25">
      <c r="A1845">
        <v>151740527</v>
      </c>
      <c r="B1845">
        <v>10199</v>
      </c>
      <c r="C1845" t="s">
        <v>192</v>
      </c>
      <c r="D1845" t="s">
        <v>12100</v>
      </c>
      <c r="E1845" t="s">
        <v>134</v>
      </c>
      <c r="F1845" t="s">
        <v>162</v>
      </c>
      <c r="G1845" t="s">
        <v>163</v>
      </c>
      <c r="H1845" t="s">
        <v>137</v>
      </c>
      <c r="I1845" t="s">
        <v>12101</v>
      </c>
      <c r="J1845" t="s">
        <v>1472</v>
      </c>
      <c r="K1845" t="s">
        <v>1473</v>
      </c>
      <c r="L1845" t="s">
        <v>1474</v>
      </c>
      <c r="M1845" t="s">
        <v>137</v>
      </c>
      <c r="N1845" t="s">
        <v>8813</v>
      </c>
      <c r="O1845" t="s">
        <v>8813</v>
      </c>
      <c r="P1845" s="1"/>
      <c r="Q1845" s="1">
        <v>45723.439583333333</v>
      </c>
      <c r="R1845" s="1">
        <v>45723.439583333333</v>
      </c>
      <c r="S1845" s="1">
        <v>45726.540972222225</v>
      </c>
      <c r="T1845" s="1">
        <v>45726.540972222225</v>
      </c>
      <c r="U1845" t="s">
        <v>850</v>
      </c>
      <c r="V1845" t="s">
        <v>137</v>
      </c>
      <c r="W1845" t="s">
        <v>137</v>
      </c>
      <c r="X1845" t="s">
        <v>176</v>
      </c>
      <c r="Y1845" t="s">
        <v>137</v>
      </c>
      <c r="Z1845" t="s">
        <v>137</v>
      </c>
      <c r="AA1845" t="s">
        <v>137</v>
      </c>
      <c r="AB1845" t="s">
        <v>137</v>
      </c>
      <c r="AC1845" t="s">
        <v>137</v>
      </c>
      <c r="AD1845" s="2"/>
      <c r="AE1845" t="s">
        <v>137</v>
      </c>
      <c r="AF1845" t="s">
        <v>137</v>
      </c>
      <c r="AG1845" t="s">
        <v>137</v>
      </c>
      <c r="AH1845" t="s">
        <v>137</v>
      </c>
      <c r="AI1845" t="s">
        <v>137</v>
      </c>
      <c r="AJ1845" t="s">
        <v>137</v>
      </c>
      <c r="AK1845" t="s">
        <v>137</v>
      </c>
      <c r="AL1845" s="2"/>
      <c r="AM1845" t="s">
        <v>137</v>
      </c>
      <c r="AN1845" t="s">
        <v>137</v>
      </c>
      <c r="AO1845" t="s">
        <v>137</v>
      </c>
      <c r="AP1845" t="s">
        <v>137</v>
      </c>
      <c r="AQ1845" t="s">
        <v>137</v>
      </c>
      <c r="AR1845" t="s">
        <v>137</v>
      </c>
      <c r="AS1845" t="s">
        <v>137</v>
      </c>
      <c r="AT1845" t="s">
        <v>137</v>
      </c>
      <c r="AU1845" t="s">
        <v>137</v>
      </c>
      <c r="AV1845" t="s">
        <v>137</v>
      </c>
      <c r="AW1845" t="s">
        <v>137</v>
      </c>
      <c r="AX1845" t="s">
        <v>137</v>
      </c>
      <c r="AY1845" t="s">
        <v>137</v>
      </c>
      <c r="AZ1845" t="s">
        <v>137</v>
      </c>
      <c r="BA1845" t="s">
        <v>137</v>
      </c>
      <c r="BB1845" t="s">
        <v>137</v>
      </c>
      <c r="BC1845" t="s">
        <v>137</v>
      </c>
      <c r="BD1845" t="s">
        <v>137</v>
      </c>
      <c r="BE1845" t="s">
        <v>137</v>
      </c>
      <c r="BF1845" t="s">
        <v>137</v>
      </c>
      <c r="BG1845" t="s">
        <v>137</v>
      </c>
      <c r="BH1845" t="s">
        <v>137</v>
      </c>
      <c r="BI1845" t="s">
        <v>137</v>
      </c>
      <c r="BJ1845" t="s">
        <v>137</v>
      </c>
      <c r="BK1845" t="s">
        <v>137</v>
      </c>
      <c r="BL1845" t="s">
        <v>137</v>
      </c>
      <c r="BM1845" t="s">
        <v>137</v>
      </c>
      <c r="BN1845" t="s">
        <v>137</v>
      </c>
      <c r="BO1845" t="s">
        <v>137</v>
      </c>
      <c r="BP1845" t="s">
        <v>137</v>
      </c>
      <c r="BQ1845" t="s">
        <v>137</v>
      </c>
      <c r="BR1845" t="s">
        <v>137</v>
      </c>
      <c r="BS1845" t="s">
        <v>137</v>
      </c>
      <c r="BT1845" t="s">
        <v>137</v>
      </c>
      <c r="BU1845" t="s">
        <v>137</v>
      </c>
      <c r="BW1845" t="s">
        <v>137</v>
      </c>
      <c r="BX1845" t="s">
        <v>137</v>
      </c>
      <c r="BY1845" t="s">
        <v>137</v>
      </c>
      <c r="BZ1845" t="s">
        <v>137</v>
      </c>
      <c r="CA1845" t="s">
        <v>137</v>
      </c>
      <c r="CB1845" t="s">
        <v>137</v>
      </c>
      <c r="CC1845" t="s">
        <v>137</v>
      </c>
      <c r="CD1845" t="s">
        <v>137</v>
      </c>
      <c r="CE1845" t="s">
        <v>137</v>
      </c>
      <c r="CF1845" t="s">
        <v>137</v>
      </c>
      <c r="CG1845" t="s">
        <v>137</v>
      </c>
      <c r="CH1845" t="s">
        <v>137</v>
      </c>
      <c r="CI1845" t="s">
        <v>137</v>
      </c>
      <c r="CJ1845" t="s">
        <v>137</v>
      </c>
      <c r="CK1845" t="s">
        <v>137</v>
      </c>
      <c r="CL1845" t="s">
        <v>137</v>
      </c>
      <c r="CM1845" t="s">
        <v>137</v>
      </c>
      <c r="CN1845" t="s">
        <v>137</v>
      </c>
      <c r="CO1845" t="s">
        <v>137</v>
      </c>
      <c r="CP1845" t="s">
        <v>137</v>
      </c>
      <c r="CQ1845" s="1">
        <v>45726.540972222225</v>
      </c>
      <c r="CR1845" s="1">
        <v>45726.540972222225</v>
      </c>
      <c r="CS1845" s="1">
        <v>45726.540972222225</v>
      </c>
      <c r="CT1845" t="s">
        <v>9394</v>
      </c>
      <c r="CU1845" t="s">
        <v>9394</v>
      </c>
      <c r="CV1845" t="s">
        <v>12102</v>
      </c>
      <c r="CW1845" t="s">
        <v>12103</v>
      </c>
      <c r="CX1845" s="3"/>
      <c r="CY1845" s="3"/>
      <c r="CZ1845">
        <v>2</v>
      </c>
      <c r="DA1845" t="s">
        <v>137</v>
      </c>
      <c r="DB1845" t="s">
        <v>137</v>
      </c>
      <c r="DC1845" t="s">
        <v>137</v>
      </c>
      <c r="DD1845" t="s">
        <v>137</v>
      </c>
      <c r="DE1845" t="s">
        <v>137</v>
      </c>
      <c r="DF1845" t="s">
        <v>12104</v>
      </c>
      <c r="DG1845" t="s">
        <v>137</v>
      </c>
      <c r="DH1845" t="s">
        <v>137</v>
      </c>
      <c r="DI1845" t="s">
        <v>137</v>
      </c>
      <c r="DJ1845" t="s">
        <v>137</v>
      </c>
      <c r="DK1845">
        <v>0</v>
      </c>
      <c r="DL1845" t="s">
        <v>209</v>
      </c>
      <c r="DM1845" t="s">
        <v>12105</v>
      </c>
      <c r="DN1845" t="s">
        <v>137</v>
      </c>
      <c r="DO1845" s="1">
        <v>45726.540972222225</v>
      </c>
      <c r="DP1845" s="1"/>
      <c r="DQ1845" t="s">
        <v>1472</v>
      </c>
      <c r="DR1845" t="s">
        <v>1473</v>
      </c>
      <c r="DS1845" t="s">
        <v>1474</v>
      </c>
      <c r="DT1845" t="s">
        <v>137</v>
      </c>
      <c r="DU1845" t="s">
        <v>137</v>
      </c>
      <c r="DV1845" t="s">
        <v>137</v>
      </c>
      <c r="DW1845" t="s">
        <v>137</v>
      </c>
      <c r="DX1845" t="s">
        <v>12106</v>
      </c>
      <c r="DY1845" t="s">
        <v>137</v>
      </c>
      <c r="DZ1845" t="s">
        <v>168</v>
      </c>
      <c r="EA1845" t="b">
        <v>0</v>
      </c>
      <c r="EB1845" t="s">
        <v>137</v>
      </c>
    </row>
    <row r="1846" spans="1:132" x14ac:dyDescent="0.25">
      <c r="A1846">
        <v>151737080</v>
      </c>
      <c r="B1846">
        <v>10198</v>
      </c>
      <c r="C1846" t="s">
        <v>192</v>
      </c>
      <c r="D1846" t="s">
        <v>12107</v>
      </c>
      <c r="E1846" t="s">
        <v>134</v>
      </c>
      <c r="F1846" t="s">
        <v>162</v>
      </c>
      <c r="G1846" t="s">
        <v>163</v>
      </c>
      <c r="H1846" t="s">
        <v>137</v>
      </c>
      <c r="I1846" t="s">
        <v>12108</v>
      </c>
      <c r="J1846" t="s">
        <v>150</v>
      </c>
      <c r="K1846" t="s">
        <v>151</v>
      </c>
      <c r="L1846" t="s">
        <v>152</v>
      </c>
      <c r="M1846" t="s">
        <v>137</v>
      </c>
      <c r="N1846" t="s">
        <v>7022</v>
      </c>
      <c r="O1846" t="s">
        <v>7022</v>
      </c>
      <c r="P1846" s="1"/>
      <c r="Q1846" s="1">
        <v>45723.416666666664</v>
      </c>
      <c r="R1846" s="1">
        <v>45723.416666666664</v>
      </c>
      <c r="S1846" s="1">
        <v>45804.617361111108</v>
      </c>
      <c r="T1846" s="1">
        <v>45804.617361111108</v>
      </c>
      <c r="U1846" t="s">
        <v>7023</v>
      </c>
      <c r="V1846" t="s">
        <v>137</v>
      </c>
      <c r="W1846" t="s">
        <v>137</v>
      </c>
      <c r="X1846" t="s">
        <v>2852</v>
      </c>
      <c r="Y1846" t="s">
        <v>137</v>
      </c>
      <c r="Z1846" t="s">
        <v>137</v>
      </c>
      <c r="AA1846" t="s">
        <v>137</v>
      </c>
      <c r="AB1846" t="s">
        <v>137</v>
      </c>
      <c r="AC1846" t="s">
        <v>137</v>
      </c>
      <c r="AD1846" s="2"/>
      <c r="AE1846" t="s">
        <v>137</v>
      </c>
      <c r="AF1846" t="s">
        <v>137</v>
      </c>
      <c r="AG1846" t="s">
        <v>137</v>
      </c>
      <c r="AH1846" t="s">
        <v>137</v>
      </c>
      <c r="AI1846" t="s">
        <v>137</v>
      </c>
      <c r="AJ1846" t="s">
        <v>137</v>
      </c>
      <c r="AK1846" t="s">
        <v>137</v>
      </c>
      <c r="AL1846" s="2"/>
      <c r="AM1846" t="s">
        <v>137</v>
      </c>
      <c r="AN1846" t="s">
        <v>137</v>
      </c>
      <c r="AO1846" t="s">
        <v>137</v>
      </c>
      <c r="AP1846" t="s">
        <v>137</v>
      </c>
      <c r="AQ1846" t="s">
        <v>137</v>
      </c>
      <c r="AR1846" t="s">
        <v>137</v>
      </c>
      <c r="AS1846" t="s">
        <v>137</v>
      </c>
      <c r="AT1846" t="s">
        <v>137</v>
      </c>
      <c r="AU1846" t="s">
        <v>137</v>
      </c>
      <c r="AV1846" t="s">
        <v>137</v>
      </c>
      <c r="AW1846" t="s">
        <v>137</v>
      </c>
      <c r="AX1846" t="s">
        <v>137</v>
      </c>
      <c r="AY1846" t="s">
        <v>137</v>
      </c>
      <c r="AZ1846" t="s">
        <v>137</v>
      </c>
      <c r="BA1846" t="s">
        <v>137</v>
      </c>
      <c r="BB1846" t="s">
        <v>137</v>
      </c>
      <c r="BC1846" t="s">
        <v>137</v>
      </c>
      <c r="BD1846" t="s">
        <v>137</v>
      </c>
      <c r="BE1846" t="s">
        <v>137</v>
      </c>
      <c r="BF1846" t="s">
        <v>137</v>
      </c>
      <c r="BG1846" t="s">
        <v>137</v>
      </c>
      <c r="BH1846" t="s">
        <v>137</v>
      </c>
      <c r="BI1846" t="s">
        <v>137</v>
      </c>
      <c r="BJ1846" t="s">
        <v>137</v>
      </c>
      <c r="BK1846" t="s">
        <v>137</v>
      </c>
      <c r="BL1846" t="s">
        <v>137</v>
      </c>
      <c r="BM1846" t="s">
        <v>137</v>
      </c>
      <c r="BN1846" t="s">
        <v>137</v>
      </c>
      <c r="BO1846" t="s">
        <v>137</v>
      </c>
      <c r="BP1846" t="s">
        <v>137</v>
      </c>
      <c r="BQ1846" t="s">
        <v>137</v>
      </c>
      <c r="BR1846" t="s">
        <v>137</v>
      </c>
      <c r="BS1846" t="s">
        <v>137</v>
      </c>
      <c r="BT1846" t="s">
        <v>137</v>
      </c>
      <c r="BU1846" t="s">
        <v>137</v>
      </c>
      <c r="BW1846" t="s">
        <v>137</v>
      </c>
      <c r="BX1846" t="s">
        <v>137</v>
      </c>
      <c r="BY1846" t="s">
        <v>137</v>
      </c>
      <c r="BZ1846" t="s">
        <v>137</v>
      </c>
      <c r="CA1846" t="s">
        <v>137</v>
      </c>
      <c r="CB1846" t="s">
        <v>137</v>
      </c>
      <c r="CC1846" t="s">
        <v>137</v>
      </c>
      <c r="CD1846" t="s">
        <v>137</v>
      </c>
      <c r="CE1846" t="s">
        <v>137</v>
      </c>
      <c r="CF1846" t="s">
        <v>137</v>
      </c>
      <c r="CG1846" t="s">
        <v>137</v>
      </c>
      <c r="CH1846" t="s">
        <v>137</v>
      </c>
      <c r="CI1846" t="s">
        <v>137</v>
      </c>
      <c r="CJ1846" t="s">
        <v>137</v>
      </c>
      <c r="CK1846" t="s">
        <v>137</v>
      </c>
      <c r="CL1846" t="s">
        <v>137</v>
      </c>
      <c r="CM1846" t="s">
        <v>137</v>
      </c>
      <c r="CN1846" t="s">
        <v>137</v>
      </c>
      <c r="CO1846" t="s">
        <v>137</v>
      </c>
      <c r="CP1846" t="s">
        <v>137</v>
      </c>
      <c r="CQ1846" s="1">
        <v>45804.617361111108</v>
      </c>
      <c r="CR1846" s="1">
        <v>45804.617361111108</v>
      </c>
      <c r="CS1846" s="1">
        <v>45804.617361111108</v>
      </c>
      <c r="CT1846" t="s">
        <v>12109</v>
      </c>
      <c r="CU1846" t="s">
        <v>12109</v>
      </c>
      <c r="CV1846" t="s">
        <v>12110</v>
      </c>
      <c r="CW1846" t="s">
        <v>12111</v>
      </c>
      <c r="CX1846" s="3"/>
      <c r="CY1846" s="3"/>
      <c r="CZ1846">
        <v>2</v>
      </c>
      <c r="DA1846" t="s">
        <v>137</v>
      </c>
      <c r="DB1846" t="s">
        <v>137</v>
      </c>
      <c r="DC1846" t="s">
        <v>137</v>
      </c>
      <c r="DD1846" t="s">
        <v>137</v>
      </c>
      <c r="DE1846" t="s">
        <v>137</v>
      </c>
      <c r="DF1846" t="s">
        <v>12112</v>
      </c>
      <c r="DG1846" t="s">
        <v>900</v>
      </c>
      <c r="DH1846" t="s">
        <v>3538</v>
      </c>
      <c r="DI1846" t="s">
        <v>137</v>
      </c>
      <c r="DJ1846" t="s">
        <v>137</v>
      </c>
      <c r="DK1846">
        <v>0</v>
      </c>
      <c r="DL1846" t="s">
        <v>209</v>
      </c>
      <c r="DM1846" t="s">
        <v>137</v>
      </c>
      <c r="DN1846" t="s">
        <v>137</v>
      </c>
      <c r="DO1846" s="1">
        <v>45804.617361111108</v>
      </c>
      <c r="DP1846" s="1"/>
      <c r="DQ1846" t="s">
        <v>150</v>
      </c>
      <c r="DR1846" t="s">
        <v>151</v>
      </c>
      <c r="DS1846" t="s">
        <v>152</v>
      </c>
      <c r="DT1846" t="s">
        <v>137</v>
      </c>
      <c r="DU1846" t="s">
        <v>137</v>
      </c>
      <c r="DV1846" t="s">
        <v>137</v>
      </c>
      <c r="DW1846" t="s">
        <v>137</v>
      </c>
      <c r="DX1846" t="s">
        <v>12113</v>
      </c>
      <c r="DY1846" t="s">
        <v>137</v>
      </c>
      <c r="DZ1846" t="s">
        <v>168</v>
      </c>
      <c r="EA1846" t="b">
        <v>0</v>
      </c>
      <c r="EB1846" t="s">
        <v>137</v>
      </c>
    </row>
    <row r="1847" spans="1:132" x14ac:dyDescent="0.25">
      <c r="A1847">
        <v>151734810</v>
      </c>
      <c r="B1847">
        <v>10197</v>
      </c>
      <c r="C1847" t="s">
        <v>192</v>
      </c>
      <c r="D1847" t="s">
        <v>133</v>
      </c>
      <c r="E1847" t="s">
        <v>134</v>
      </c>
      <c r="F1847" t="s">
        <v>135</v>
      </c>
      <c r="G1847" t="s">
        <v>136</v>
      </c>
      <c r="H1847" t="s">
        <v>137</v>
      </c>
      <c r="I1847" t="s">
        <v>138</v>
      </c>
      <c r="J1847" t="s">
        <v>1465</v>
      </c>
      <c r="K1847" t="s">
        <v>1136</v>
      </c>
      <c r="L1847" t="s">
        <v>1466</v>
      </c>
      <c r="M1847" t="s">
        <v>137</v>
      </c>
      <c r="N1847" t="s">
        <v>811</v>
      </c>
      <c r="O1847" t="s">
        <v>811</v>
      </c>
      <c r="P1847" s="1">
        <v>45726</v>
      </c>
      <c r="Q1847" s="1">
        <v>45723.401388888888</v>
      </c>
      <c r="R1847" s="1">
        <v>45723.401388888888</v>
      </c>
      <c r="S1847" s="1">
        <v>45723.584722222222</v>
      </c>
      <c r="T1847" s="1">
        <v>45723.584722222222</v>
      </c>
      <c r="U1847" t="s">
        <v>812</v>
      </c>
      <c r="V1847" t="s">
        <v>137</v>
      </c>
      <c r="W1847" t="s">
        <v>137</v>
      </c>
      <c r="X1847" t="s">
        <v>454</v>
      </c>
      <c r="Y1847" t="s">
        <v>813</v>
      </c>
      <c r="Z1847" t="s">
        <v>137</v>
      </c>
      <c r="AA1847" t="s">
        <v>137</v>
      </c>
      <c r="AB1847" t="s">
        <v>137</v>
      </c>
      <c r="AC1847" t="s">
        <v>137</v>
      </c>
      <c r="AD1847" s="2"/>
      <c r="AE1847" t="s">
        <v>137</v>
      </c>
      <c r="AF1847" t="s">
        <v>137</v>
      </c>
      <c r="AG1847" t="s">
        <v>137</v>
      </c>
      <c r="AH1847" t="s">
        <v>137</v>
      </c>
      <c r="AI1847" t="s">
        <v>137</v>
      </c>
      <c r="AJ1847" t="s">
        <v>137</v>
      </c>
      <c r="AK1847" t="s">
        <v>137</v>
      </c>
      <c r="AL1847" s="2"/>
      <c r="AM1847" t="s">
        <v>137</v>
      </c>
      <c r="AN1847" t="s">
        <v>137</v>
      </c>
      <c r="AO1847" t="s">
        <v>137</v>
      </c>
      <c r="AP1847" t="s">
        <v>137</v>
      </c>
      <c r="AQ1847" t="s">
        <v>137</v>
      </c>
      <c r="AR1847" t="s">
        <v>137</v>
      </c>
      <c r="AS1847" t="s">
        <v>137</v>
      </c>
      <c r="AT1847" t="s">
        <v>137</v>
      </c>
      <c r="AU1847" t="s">
        <v>137</v>
      </c>
      <c r="AV1847" t="s">
        <v>137</v>
      </c>
      <c r="AW1847" t="s">
        <v>137</v>
      </c>
      <c r="AX1847" t="s">
        <v>137</v>
      </c>
      <c r="AY1847" t="s">
        <v>137</v>
      </c>
      <c r="AZ1847" t="s">
        <v>137</v>
      </c>
      <c r="BA1847" t="s">
        <v>137</v>
      </c>
      <c r="BB1847" t="s">
        <v>137</v>
      </c>
      <c r="BC1847" t="s">
        <v>137</v>
      </c>
      <c r="BD1847" t="s">
        <v>137</v>
      </c>
      <c r="BE1847" t="s">
        <v>137</v>
      </c>
      <c r="BF1847" t="s">
        <v>137</v>
      </c>
      <c r="BG1847" t="s">
        <v>137</v>
      </c>
      <c r="BH1847" t="s">
        <v>137</v>
      </c>
      <c r="BI1847" t="s">
        <v>137</v>
      </c>
      <c r="BJ1847" t="s">
        <v>137</v>
      </c>
      <c r="BK1847" t="s">
        <v>137</v>
      </c>
      <c r="BL1847" t="s">
        <v>137</v>
      </c>
      <c r="BM1847" t="s">
        <v>137</v>
      </c>
      <c r="BN1847" t="s">
        <v>137</v>
      </c>
      <c r="BO1847" t="s">
        <v>137</v>
      </c>
      <c r="BP1847" t="s">
        <v>12114</v>
      </c>
      <c r="BQ1847" t="s">
        <v>137</v>
      </c>
      <c r="BR1847" t="s">
        <v>137</v>
      </c>
      <c r="BS1847" t="s">
        <v>137</v>
      </c>
      <c r="BT1847" t="s">
        <v>137</v>
      </c>
      <c r="BU1847" t="s">
        <v>137</v>
      </c>
      <c r="BW1847" t="s">
        <v>137</v>
      </c>
      <c r="BX1847" t="s">
        <v>137</v>
      </c>
      <c r="BY1847" t="s">
        <v>137</v>
      </c>
      <c r="BZ1847" t="s">
        <v>137</v>
      </c>
      <c r="CA1847" t="s">
        <v>137</v>
      </c>
      <c r="CB1847" t="s">
        <v>137</v>
      </c>
      <c r="CC1847" t="s">
        <v>137</v>
      </c>
      <c r="CD1847" t="s">
        <v>137</v>
      </c>
      <c r="CE1847" t="s">
        <v>137</v>
      </c>
      <c r="CF1847" t="s">
        <v>137</v>
      </c>
      <c r="CG1847" t="s">
        <v>137</v>
      </c>
      <c r="CH1847" t="s">
        <v>137</v>
      </c>
      <c r="CI1847" t="s">
        <v>137</v>
      </c>
      <c r="CJ1847" t="s">
        <v>137</v>
      </c>
      <c r="CK1847" t="s">
        <v>137</v>
      </c>
      <c r="CL1847" t="s">
        <v>137</v>
      </c>
      <c r="CM1847" t="s">
        <v>137</v>
      </c>
      <c r="CN1847" t="s">
        <v>137</v>
      </c>
      <c r="CO1847" t="s">
        <v>137</v>
      </c>
      <c r="CP1847" t="s">
        <v>137</v>
      </c>
      <c r="CQ1847" s="1">
        <v>45723.584722222222</v>
      </c>
      <c r="CR1847" s="1">
        <v>45723.584722222222</v>
      </c>
      <c r="CS1847" s="1">
        <v>45723.584722222222</v>
      </c>
      <c r="CT1847" t="s">
        <v>12115</v>
      </c>
      <c r="CU1847" t="s">
        <v>12115</v>
      </c>
      <c r="CV1847" t="s">
        <v>12116</v>
      </c>
      <c r="CW1847" t="s">
        <v>12116</v>
      </c>
      <c r="CX1847" s="3"/>
      <c r="CY1847" s="3"/>
      <c r="CZ1847">
        <v>1</v>
      </c>
      <c r="DA1847" t="s">
        <v>12117</v>
      </c>
      <c r="DB1847" t="s">
        <v>137</v>
      </c>
      <c r="DC1847" t="s">
        <v>137</v>
      </c>
      <c r="DD1847" t="s">
        <v>137</v>
      </c>
      <c r="DE1847" t="s">
        <v>137</v>
      </c>
      <c r="DF1847" t="s">
        <v>12118</v>
      </c>
      <c r="DG1847" t="s">
        <v>137</v>
      </c>
      <c r="DH1847" t="s">
        <v>137</v>
      </c>
      <c r="DI1847" t="s">
        <v>137</v>
      </c>
      <c r="DJ1847" t="s">
        <v>137</v>
      </c>
      <c r="DK1847">
        <v>0</v>
      </c>
      <c r="DL1847" t="s">
        <v>209</v>
      </c>
      <c r="DM1847" t="s">
        <v>12119</v>
      </c>
      <c r="DN1847" t="s">
        <v>137</v>
      </c>
      <c r="DO1847" s="1">
        <v>45723.584722222222</v>
      </c>
      <c r="DP1847" s="1"/>
      <c r="DQ1847" t="s">
        <v>1472</v>
      </c>
      <c r="DR1847" t="s">
        <v>1473</v>
      </c>
      <c r="DS1847" t="s">
        <v>1474</v>
      </c>
      <c r="DT1847" t="s">
        <v>137</v>
      </c>
      <c r="DU1847" t="s">
        <v>137</v>
      </c>
      <c r="DV1847" t="s">
        <v>137</v>
      </c>
      <c r="DW1847" t="s">
        <v>137</v>
      </c>
      <c r="DX1847" t="s">
        <v>12120</v>
      </c>
      <c r="DY1847" t="s">
        <v>137</v>
      </c>
      <c r="DZ1847" t="s">
        <v>148</v>
      </c>
      <c r="EA1847" t="b">
        <v>0</v>
      </c>
      <c r="EB1847" t="s">
        <v>137</v>
      </c>
    </row>
    <row r="1848" spans="1:132" x14ac:dyDescent="0.25">
      <c r="A1848">
        <v>151733742</v>
      </c>
      <c r="B1848">
        <v>10196</v>
      </c>
      <c r="C1848" t="s">
        <v>192</v>
      </c>
      <c r="D1848" t="s">
        <v>474</v>
      </c>
      <c r="E1848" t="s">
        <v>134</v>
      </c>
      <c r="F1848" t="s">
        <v>135</v>
      </c>
      <c r="G1848" t="s">
        <v>163</v>
      </c>
      <c r="H1848" t="s">
        <v>137</v>
      </c>
      <c r="I1848" t="s">
        <v>475</v>
      </c>
      <c r="J1848" t="s">
        <v>273</v>
      </c>
      <c r="K1848" t="s">
        <v>274</v>
      </c>
      <c r="L1848" t="s">
        <v>275</v>
      </c>
      <c r="M1848" t="s">
        <v>137</v>
      </c>
      <c r="N1848" t="s">
        <v>3850</v>
      </c>
      <c r="O1848" t="s">
        <v>3850</v>
      </c>
      <c r="P1848" s="1">
        <v>45723</v>
      </c>
      <c r="Q1848" s="1">
        <v>45723.393750000003</v>
      </c>
      <c r="R1848" s="1">
        <v>45723.393750000003</v>
      </c>
      <c r="S1848" s="1">
        <v>45727.470138888886</v>
      </c>
      <c r="T1848" s="1">
        <v>45727.470138888886</v>
      </c>
      <c r="U1848" t="s">
        <v>12121</v>
      </c>
      <c r="V1848" t="s">
        <v>137</v>
      </c>
      <c r="W1848" t="s">
        <v>137</v>
      </c>
      <c r="X1848" t="s">
        <v>231</v>
      </c>
      <c r="Y1848" t="s">
        <v>813</v>
      </c>
      <c r="Z1848" t="s">
        <v>137</v>
      </c>
      <c r="AA1848" t="s">
        <v>479</v>
      </c>
      <c r="AB1848" t="s">
        <v>137</v>
      </c>
      <c r="AC1848" t="s">
        <v>137</v>
      </c>
      <c r="AD1848" s="2"/>
      <c r="AE1848" t="s">
        <v>137</v>
      </c>
      <c r="AF1848" t="s">
        <v>137</v>
      </c>
      <c r="AG1848" t="s">
        <v>137</v>
      </c>
      <c r="AH1848" t="s">
        <v>137</v>
      </c>
      <c r="AI1848" t="s">
        <v>137</v>
      </c>
      <c r="AJ1848" t="s">
        <v>137</v>
      </c>
      <c r="AK1848" t="s">
        <v>137</v>
      </c>
      <c r="AL1848" s="2"/>
      <c r="AM1848" t="s">
        <v>137</v>
      </c>
      <c r="AN1848" t="s">
        <v>137</v>
      </c>
      <c r="AO1848" t="s">
        <v>137</v>
      </c>
      <c r="AP1848" t="s">
        <v>137</v>
      </c>
      <c r="AQ1848" t="s">
        <v>137</v>
      </c>
      <c r="AR1848" t="s">
        <v>137</v>
      </c>
      <c r="AS1848" t="s">
        <v>137</v>
      </c>
      <c r="AT1848" t="s">
        <v>137</v>
      </c>
      <c r="AU1848" t="s">
        <v>137</v>
      </c>
      <c r="AV1848" t="s">
        <v>12122</v>
      </c>
      <c r="AW1848" t="s">
        <v>137</v>
      </c>
      <c r="AX1848" t="s">
        <v>137</v>
      </c>
      <c r="AY1848" t="s">
        <v>137</v>
      </c>
      <c r="AZ1848" t="s">
        <v>137</v>
      </c>
      <c r="BA1848" t="s">
        <v>137</v>
      </c>
      <c r="BB1848" t="s">
        <v>137</v>
      </c>
      <c r="BC1848" t="s">
        <v>137</v>
      </c>
      <c r="BD1848" t="s">
        <v>137</v>
      </c>
      <c r="BE1848" t="s">
        <v>137</v>
      </c>
      <c r="BF1848" t="s">
        <v>137</v>
      </c>
      <c r="BG1848" t="s">
        <v>137</v>
      </c>
      <c r="BH1848" t="s">
        <v>137</v>
      </c>
      <c r="BI1848" t="s">
        <v>137</v>
      </c>
      <c r="BJ1848" t="s">
        <v>137</v>
      </c>
      <c r="BK1848" t="s">
        <v>137</v>
      </c>
      <c r="BL1848" t="s">
        <v>137</v>
      </c>
      <c r="BM1848" t="s">
        <v>137</v>
      </c>
      <c r="BN1848" t="s">
        <v>137</v>
      </c>
      <c r="BO1848" t="s">
        <v>137</v>
      </c>
      <c r="BP1848" t="s">
        <v>137</v>
      </c>
      <c r="BQ1848" t="s">
        <v>137</v>
      </c>
      <c r="BR1848" t="s">
        <v>137</v>
      </c>
      <c r="BS1848" t="s">
        <v>137</v>
      </c>
      <c r="BT1848" t="s">
        <v>137</v>
      </c>
      <c r="BU1848" t="s">
        <v>137</v>
      </c>
      <c r="BW1848" t="s">
        <v>137</v>
      </c>
      <c r="BX1848" t="s">
        <v>137</v>
      </c>
      <c r="BY1848" t="s">
        <v>137</v>
      </c>
      <c r="BZ1848" t="s">
        <v>137</v>
      </c>
      <c r="CA1848" t="s">
        <v>137</v>
      </c>
      <c r="CB1848" t="s">
        <v>137</v>
      </c>
      <c r="CC1848" t="s">
        <v>137</v>
      </c>
      <c r="CD1848" t="s">
        <v>137</v>
      </c>
      <c r="CE1848" t="s">
        <v>137</v>
      </c>
      <c r="CF1848" t="s">
        <v>137</v>
      </c>
      <c r="CG1848" t="s">
        <v>137</v>
      </c>
      <c r="CH1848" t="s">
        <v>137</v>
      </c>
      <c r="CI1848" t="s">
        <v>137</v>
      </c>
      <c r="CJ1848" t="s">
        <v>137</v>
      </c>
      <c r="CK1848" t="s">
        <v>137</v>
      </c>
      <c r="CL1848" t="s">
        <v>137</v>
      </c>
      <c r="CM1848" t="s">
        <v>137</v>
      </c>
      <c r="CN1848" t="s">
        <v>137</v>
      </c>
      <c r="CO1848" t="s">
        <v>137</v>
      </c>
      <c r="CP1848" t="s">
        <v>137</v>
      </c>
      <c r="CQ1848" s="1">
        <v>45727.470138888886</v>
      </c>
      <c r="CR1848" s="1">
        <v>45727.470138888886</v>
      </c>
      <c r="CS1848" s="1">
        <v>45727.470138888886</v>
      </c>
      <c r="CT1848" t="s">
        <v>12123</v>
      </c>
      <c r="CU1848" t="s">
        <v>12123</v>
      </c>
      <c r="CV1848" t="s">
        <v>12124</v>
      </c>
      <c r="CW1848" t="s">
        <v>12125</v>
      </c>
      <c r="CX1848" s="3"/>
      <c r="CY1848" s="3"/>
      <c r="CZ1848">
        <v>1</v>
      </c>
      <c r="DA1848" t="s">
        <v>12126</v>
      </c>
      <c r="DB1848" t="s">
        <v>137</v>
      </c>
      <c r="DC1848" t="s">
        <v>137</v>
      </c>
      <c r="DD1848" t="s">
        <v>137</v>
      </c>
      <c r="DE1848" t="s">
        <v>137</v>
      </c>
      <c r="DF1848" t="s">
        <v>12127</v>
      </c>
      <c r="DG1848" t="s">
        <v>137</v>
      </c>
      <c r="DH1848" t="s">
        <v>137</v>
      </c>
      <c r="DI1848" t="s">
        <v>137</v>
      </c>
      <c r="DJ1848" t="s">
        <v>137</v>
      </c>
      <c r="DK1848">
        <v>0</v>
      </c>
      <c r="DL1848" t="s">
        <v>137</v>
      </c>
      <c r="DM1848" t="s">
        <v>137</v>
      </c>
      <c r="DN1848" t="s">
        <v>137</v>
      </c>
      <c r="DO1848" s="1">
        <v>45727.470138888886</v>
      </c>
      <c r="DP1848" s="1"/>
      <c r="DQ1848" t="s">
        <v>273</v>
      </c>
      <c r="DR1848" t="s">
        <v>274</v>
      </c>
      <c r="DS1848" t="s">
        <v>275</v>
      </c>
      <c r="DT1848" t="s">
        <v>137</v>
      </c>
      <c r="DU1848" t="s">
        <v>137</v>
      </c>
      <c r="DV1848" t="s">
        <v>140</v>
      </c>
      <c r="DW1848" t="s">
        <v>137</v>
      </c>
      <c r="DX1848" t="s">
        <v>137</v>
      </c>
      <c r="DY1848" t="s">
        <v>137</v>
      </c>
      <c r="DZ1848" t="s">
        <v>148</v>
      </c>
      <c r="EA1848" t="b">
        <v>0</v>
      </c>
      <c r="EB1848" t="s">
        <v>137</v>
      </c>
    </row>
    <row r="1849" spans="1:132" x14ac:dyDescent="0.25">
      <c r="A1849">
        <v>151730819</v>
      </c>
      <c r="B1849">
        <v>10195</v>
      </c>
      <c r="C1849" t="s">
        <v>192</v>
      </c>
      <c r="D1849" t="s">
        <v>12128</v>
      </c>
      <c r="E1849" t="s">
        <v>134</v>
      </c>
      <c r="F1849" t="s">
        <v>162</v>
      </c>
      <c r="G1849" t="s">
        <v>163</v>
      </c>
      <c r="H1849" t="s">
        <v>137</v>
      </c>
      <c r="I1849" t="s">
        <v>12129</v>
      </c>
      <c r="J1849" t="s">
        <v>273</v>
      </c>
      <c r="K1849" t="s">
        <v>274</v>
      </c>
      <c r="L1849" t="s">
        <v>275</v>
      </c>
      <c r="M1849" t="s">
        <v>137</v>
      </c>
      <c r="N1849" t="s">
        <v>9960</v>
      </c>
      <c r="O1849" t="s">
        <v>9960</v>
      </c>
      <c r="P1849" s="1"/>
      <c r="Q1849" s="1">
        <v>45723.372916666667</v>
      </c>
      <c r="R1849" s="1">
        <v>45723.372916666667</v>
      </c>
      <c r="S1849" s="1">
        <v>45723.527083333334</v>
      </c>
      <c r="T1849" s="1">
        <v>45723.527083333334</v>
      </c>
      <c r="U1849" t="s">
        <v>166</v>
      </c>
      <c r="V1849" t="s">
        <v>137</v>
      </c>
      <c r="W1849" t="s">
        <v>137</v>
      </c>
      <c r="X1849" t="s">
        <v>137</v>
      </c>
      <c r="Y1849" t="s">
        <v>137</v>
      </c>
      <c r="Z1849" t="s">
        <v>137</v>
      </c>
      <c r="AA1849" t="s">
        <v>137</v>
      </c>
      <c r="AB1849" t="s">
        <v>137</v>
      </c>
      <c r="AC1849" t="s">
        <v>137</v>
      </c>
      <c r="AD1849" s="2"/>
      <c r="AE1849" t="s">
        <v>137</v>
      </c>
      <c r="AF1849" t="s">
        <v>137</v>
      </c>
      <c r="AG1849" t="s">
        <v>137</v>
      </c>
      <c r="AH1849" t="s">
        <v>137</v>
      </c>
      <c r="AI1849" t="s">
        <v>137</v>
      </c>
      <c r="AJ1849" t="s">
        <v>137</v>
      </c>
      <c r="AK1849" t="s">
        <v>137</v>
      </c>
      <c r="AL1849" s="2"/>
      <c r="AM1849" t="s">
        <v>137</v>
      </c>
      <c r="AN1849" t="s">
        <v>137</v>
      </c>
      <c r="AO1849" t="s">
        <v>137</v>
      </c>
      <c r="AP1849" t="s">
        <v>137</v>
      </c>
      <c r="AQ1849" t="s">
        <v>137</v>
      </c>
      <c r="AR1849" t="s">
        <v>137</v>
      </c>
      <c r="AS1849" t="s">
        <v>137</v>
      </c>
      <c r="AT1849" t="s">
        <v>137</v>
      </c>
      <c r="AU1849" t="s">
        <v>137</v>
      </c>
      <c r="AV1849" t="s">
        <v>137</v>
      </c>
      <c r="AW1849" t="s">
        <v>137</v>
      </c>
      <c r="AX1849" t="s">
        <v>137</v>
      </c>
      <c r="AY1849" t="s">
        <v>137</v>
      </c>
      <c r="AZ1849" t="s">
        <v>137</v>
      </c>
      <c r="BA1849" t="s">
        <v>137</v>
      </c>
      <c r="BB1849" t="s">
        <v>137</v>
      </c>
      <c r="BC1849" t="s">
        <v>137</v>
      </c>
      <c r="BD1849" t="s">
        <v>137</v>
      </c>
      <c r="BE1849" t="s">
        <v>137</v>
      </c>
      <c r="BF1849" t="s">
        <v>137</v>
      </c>
      <c r="BG1849" t="s">
        <v>137</v>
      </c>
      <c r="BH1849" t="s">
        <v>137</v>
      </c>
      <c r="BI1849" t="s">
        <v>137</v>
      </c>
      <c r="BJ1849" t="s">
        <v>137</v>
      </c>
      <c r="BK1849" t="s">
        <v>137</v>
      </c>
      <c r="BL1849" t="s">
        <v>137</v>
      </c>
      <c r="BM1849" t="s">
        <v>137</v>
      </c>
      <c r="BN1849" t="s">
        <v>137</v>
      </c>
      <c r="BO1849" t="s">
        <v>137</v>
      </c>
      <c r="BP1849" t="s">
        <v>137</v>
      </c>
      <c r="BQ1849" t="s">
        <v>137</v>
      </c>
      <c r="BR1849" t="s">
        <v>137</v>
      </c>
      <c r="BS1849" t="s">
        <v>137</v>
      </c>
      <c r="BT1849" t="s">
        <v>137</v>
      </c>
      <c r="BU1849" t="s">
        <v>137</v>
      </c>
      <c r="BW1849" t="s">
        <v>137</v>
      </c>
      <c r="BX1849" t="s">
        <v>137</v>
      </c>
      <c r="BY1849" t="s">
        <v>137</v>
      </c>
      <c r="BZ1849" t="s">
        <v>137</v>
      </c>
      <c r="CA1849" t="s">
        <v>137</v>
      </c>
      <c r="CB1849" t="s">
        <v>137</v>
      </c>
      <c r="CC1849" t="s">
        <v>137</v>
      </c>
      <c r="CD1849" t="s">
        <v>137</v>
      </c>
      <c r="CE1849" t="s">
        <v>137</v>
      </c>
      <c r="CF1849" t="s">
        <v>137</v>
      </c>
      <c r="CG1849" t="s">
        <v>137</v>
      </c>
      <c r="CH1849" t="s">
        <v>137</v>
      </c>
      <c r="CI1849" t="s">
        <v>137</v>
      </c>
      <c r="CJ1849" t="s">
        <v>137</v>
      </c>
      <c r="CK1849" t="s">
        <v>137</v>
      </c>
      <c r="CL1849" t="s">
        <v>137</v>
      </c>
      <c r="CM1849" t="s">
        <v>137</v>
      </c>
      <c r="CN1849" t="s">
        <v>137</v>
      </c>
      <c r="CO1849" t="s">
        <v>137</v>
      </c>
      <c r="CP1849" t="s">
        <v>137</v>
      </c>
      <c r="CQ1849" s="1">
        <v>45723.527083333334</v>
      </c>
      <c r="CR1849" s="1">
        <v>45723.527083333334</v>
      </c>
      <c r="CS1849" s="1">
        <v>45723.527083333334</v>
      </c>
      <c r="CT1849" t="s">
        <v>12130</v>
      </c>
      <c r="CU1849" t="s">
        <v>12131</v>
      </c>
      <c r="CV1849" t="s">
        <v>12132</v>
      </c>
      <c r="CW1849" t="s">
        <v>12133</v>
      </c>
      <c r="CX1849" s="3"/>
      <c r="CY1849" s="3"/>
      <c r="CZ1849">
        <v>1</v>
      </c>
      <c r="DA1849" t="s">
        <v>137</v>
      </c>
      <c r="DB1849" t="s">
        <v>137</v>
      </c>
      <c r="DC1849" t="s">
        <v>137</v>
      </c>
      <c r="DD1849" t="s">
        <v>137</v>
      </c>
      <c r="DE1849" t="s">
        <v>137</v>
      </c>
      <c r="DF1849" t="s">
        <v>12134</v>
      </c>
      <c r="DG1849" t="s">
        <v>137</v>
      </c>
      <c r="DH1849" t="s">
        <v>137</v>
      </c>
      <c r="DI1849" t="s">
        <v>137</v>
      </c>
      <c r="DJ1849" t="s">
        <v>137</v>
      </c>
      <c r="DK1849">
        <v>0</v>
      </c>
      <c r="DL1849" t="s">
        <v>137</v>
      </c>
      <c r="DM1849" t="s">
        <v>137</v>
      </c>
      <c r="DN1849" t="s">
        <v>137</v>
      </c>
      <c r="DO1849" s="1">
        <v>45723.527083333334</v>
      </c>
      <c r="DP1849" s="1"/>
      <c r="DQ1849" t="s">
        <v>273</v>
      </c>
      <c r="DR1849" t="s">
        <v>274</v>
      </c>
      <c r="DS1849" t="s">
        <v>275</v>
      </c>
      <c r="DT1849" t="s">
        <v>137</v>
      </c>
      <c r="DU1849" t="s">
        <v>137</v>
      </c>
      <c r="DV1849" t="s">
        <v>137</v>
      </c>
      <c r="DW1849" t="s">
        <v>137</v>
      </c>
      <c r="DX1849" t="s">
        <v>137</v>
      </c>
      <c r="DY1849" t="s">
        <v>137</v>
      </c>
      <c r="DZ1849" t="s">
        <v>168</v>
      </c>
      <c r="EA1849" t="b">
        <v>0</v>
      </c>
      <c r="EB1849" t="s">
        <v>137</v>
      </c>
    </row>
    <row r="1850" spans="1:132" x14ac:dyDescent="0.25">
      <c r="A1850">
        <v>151726106</v>
      </c>
      <c r="B1850">
        <v>10194</v>
      </c>
      <c r="C1850" t="s">
        <v>192</v>
      </c>
      <c r="D1850" t="s">
        <v>133</v>
      </c>
      <c r="E1850" t="s">
        <v>134</v>
      </c>
      <c r="F1850" t="s">
        <v>135</v>
      </c>
      <c r="G1850" t="s">
        <v>136</v>
      </c>
      <c r="H1850" t="s">
        <v>137</v>
      </c>
      <c r="I1850" t="s">
        <v>138</v>
      </c>
      <c r="J1850" t="s">
        <v>1709</v>
      </c>
      <c r="K1850" t="s">
        <v>1710</v>
      </c>
      <c r="L1850" t="s">
        <v>1711</v>
      </c>
      <c r="M1850" t="s">
        <v>137</v>
      </c>
      <c r="N1850" t="s">
        <v>2393</v>
      </c>
      <c r="O1850" t="s">
        <v>2393</v>
      </c>
      <c r="P1850" s="1">
        <v>45726</v>
      </c>
      <c r="Q1850" s="1">
        <v>45723.314583333333</v>
      </c>
      <c r="R1850" s="1">
        <v>45723.314583333333</v>
      </c>
      <c r="S1850" s="1">
        <v>45723.499305555553</v>
      </c>
      <c r="T1850" s="1">
        <v>45723.499305555553</v>
      </c>
      <c r="U1850" t="s">
        <v>7828</v>
      </c>
      <c r="V1850" t="s">
        <v>137</v>
      </c>
      <c r="W1850" t="s">
        <v>137</v>
      </c>
      <c r="X1850" t="s">
        <v>144</v>
      </c>
      <c r="Y1850" t="s">
        <v>713</v>
      </c>
      <c r="Z1850" t="s">
        <v>137</v>
      </c>
      <c r="AA1850" t="s">
        <v>137</v>
      </c>
      <c r="AB1850" t="s">
        <v>137</v>
      </c>
      <c r="AC1850" t="s">
        <v>137</v>
      </c>
      <c r="AD1850" s="2"/>
      <c r="AE1850" t="s">
        <v>137</v>
      </c>
      <c r="AF1850" t="s">
        <v>137</v>
      </c>
      <c r="AG1850" t="s">
        <v>137</v>
      </c>
      <c r="AH1850" t="s">
        <v>137</v>
      </c>
      <c r="AI1850" t="s">
        <v>137</v>
      </c>
      <c r="AJ1850" t="s">
        <v>137</v>
      </c>
      <c r="AK1850" t="s">
        <v>137</v>
      </c>
      <c r="AL1850" s="2"/>
      <c r="AM1850" t="s">
        <v>137</v>
      </c>
      <c r="AN1850" t="s">
        <v>137</v>
      </c>
      <c r="AO1850" t="s">
        <v>137</v>
      </c>
      <c r="AP1850" t="s">
        <v>137</v>
      </c>
      <c r="AQ1850" t="s">
        <v>137</v>
      </c>
      <c r="AR1850" t="s">
        <v>137</v>
      </c>
      <c r="AS1850" t="s">
        <v>137</v>
      </c>
      <c r="AT1850" t="s">
        <v>137</v>
      </c>
      <c r="AU1850" t="s">
        <v>137</v>
      </c>
      <c r="AV1850" t="s">
        <v>137</v>
      </c>
      <c r="AW1850" t="s">
        <v>137</v>
      </c>
      <c r="AX1850" t="s">
        <v>137</v>
      </c>
      <c r="AY1850" t="s">
        <v>137</v>
      </c>
      <c r="AZ1850" t="s">
        <v>137</v>
      </c>
      <c r="BA1850" t="s">
        <v>137</v>
      </c>
      <c r="BB1850" t="s">
        <v>137</v>
      </c>
      <c r="BC1850" t="s">
        <v>137</v>
      </c>
      <c r="BD1850" t="s">
        <v>137</v>
      </c>
      <c r="BE1850" t="s">
        <v>137</v>
      </c>
      <c r="BF1850" t="s">
        <v>137</v>
      </c>
      <c r="BG1850" t="s">
        <v>137</v>
      </c>
      <c r="BH1850" t="s">
        <v>137</v>
      </c>
      <c r="BI1850" t="s">
        <v>137</v>
      </c>
      <c r="BJ1850" t="s">
        <v>137</v>
      </c>
      <c r="BK1850" t="s">
        <v>137</v>
      </c>
      <c r="BL1850" t="s">
        <v>137</v>
      </c>
      <c r="BM1850" t="s">
        <v>137</v>
      </c>
      <c r="BN1850" t="s">
        <v>137</v>
      </c>
      <c r="BO1850" t="s">
        <v>137</v>
      </c>
      <c r="BP1850" t="s">
        <v>12135</v>
      </c>
      <c r="BQ1850" t="s">
        <v>137</v>
      </c>
      <c r="BR1850" t="s">
        <v>137</v>
      </c>
      <c r="BS1850" t="s">
        <v>137</v>
      </c>
      <c r="BT1850" t="s">
        <v>137</v>
      </c>
      <c r="BU1850" t="s">
        <v>137</v>
      </c>
      <c r="BW1850" t="s">
        <v>137</v>
      </c>
      <c r="BX1850" t="s">
        <v>137</v>
      </c>
      <c r="BY1850" t="s">
        <v>137</v>
      </c>
      <c r="BZ1850" t="s">
        <v>137</v>
      </c>
      <c r="CA1850" t="s">
        <v>137</v>
      </c>
      <c r="CB1850" t="s">
        <v>137</v>
      </c>
      <c r="CC1850" t="s">
        <v>137</v>
      </c>
      <c r="CD1850" t="s">
        <v>137</v>
      </c>
      <c r="CE1850" t="s">
        <v>137</v>
      </c>
      <c r="CF1850" t="s">
        <v>137</v>
      </c>
      <c r="CG1850" t="s">
        <v>137</v>
      </c>
      <c r="CH1850" t="s">
        <v>137</v>
      </c>
      <c r="CI1850" t="s">
        <v>137</v>
      </c>
      <c r="CJ1850" t="s">
        <v>137</v>
      </c>
      <c r="CK1850" t="s">
        <v>137</v>
      </c>
      <c r="CL1850" t="s">
        <v>137</v>
      </c>
      <c r="CM1850" t="s">
        <v>137</v>
      </c>
      <c r="CN1850" t="s">
        <v>137</v>
      </c>
      <c r="CO1850" t="s">
        <v>137</v>
      </c>
      <c r="CP1850" t="s">
        <v>137</v>
      </c>
      <c r="CQ1850" s="1">
        <v>45723.499305555553</v>
      </c>
      <c r="CR1850" s="1">
        <v>45723.499305555553</v>
      </c>
      <c r="CS1850" s="1">
        <v>45723.499305555553</v>
      </c>
      <c r="CT1850" t="s">
        <v>539</v>
      </c>
      <c r="CU1850" t="s">
        <v>12136</v>
      </c>
      <c r="CV1850" t="s">
        <v>12137</v>
      </c>
      <c r="CW1850" t="s">
        <v>12138</v>
      </c>
      <c r="CX1850" s="3"/>
      <c r="CY1850" s="3"/>
      <c r="CZ1850">
        <v>1</v>
      </c>
      <c r="DA1850" t="s">
        <v>12139</v>
      </c>
      <c r="DB1850" t="s">
        <v>137</v>
      </c>
      <c r="DC1850" t="s">
        <v>137</v>
      </c>
      <c r="DD1850" t="s">
        <v>137</v>
      </c>
      <c r="DE1850" t="s">
        <v>137</v>
      </c>
      <c r="DF1850" t="s">
        <v>12140</v>
      </c>
      <c r="DG1850" t="s">
        <v>137</v>
      </c>
      <c r="DH1850" t="s">
        <v>137</v>
      </c>
      <c r="DI1850" t="s">
        <v>137</v>
      </c>
      <c r="DJ1850" t="s">
        <v>137</v>
      </c>
      <c r="DK1850">
        <v>0</v>
      </c>
      <c r="DL1850" t="s">
        <v>209</v>
      </c>
      <c r="DM1850" t="s">
        <v>12141</v>
      </c>
      <c r="DN1850" t="s">
        <v>137</v>
      </c>
      <c r="DO1850" s="1">
        <v>45723.499305555553</v>
      </c>
      <c r="DP1850" s="1"/>
      <c r="DQ1850" t="s">
        <v>1709</v>
      </c>
      <c r="DR1850" t="s">
        <v>1710</v>
      </c>
      <c r="DS1850" t="s">
        <v>1711</v>
      </c>
      <c r="DT1850" t="s">
        <v>137</v>
      </c>
      <c r="DU1850" t="s">
        <v>137</v>
      </c>
      <c r="DV1850" t="s">
        <v>137</v>
      </c>
      <c r="DW1850" t="s">
        <v>137</v>
      </c>
      <c r="DX1850" t="s">
        <v>137</v>
      </c>
      <c r="DY1850" t="s">
        <v>137</v>
      </c>
      <c r="DZ1850" t="s">
        <v>148</v>
      </c>
      <c r="EA1850" t="b">
        <v>0</v>
      </c>
      <c r="EB1850" t="s">
        <v>137</v>
      </c>
    </row>
    <row r="1851" spans="1:132" x14ac:dyDescent="0.25">
      <c r="A1851">
        <v>151715978</v>
      </c>
      <c r="B1851">
        <v>10193</v>
      </c>
      <c r="C1851" t="s">
        <v>192</v>
      </c>
      <c r="D1851" t="s">
        <v>133</v>
      </c>
      <c r="E1851" t="s">
        <v>134</v>
      </c>
      <c r="F1851" t="s">
        <v>135</v>
      </c>
      <c r="G1851" t="s">
        <v>136</v>
      </c>
      <c r="H1851" t="s">
        <v>137</v>
      </c>
      <c r="I1851" t="s">
        <v>138</v>
      </c>
      <c r="J1851" t="s">
        <v>1709</v>
      </c>
      <c r="K1851" t="s">
        <v>1710</v>
      </c>
      <c r="L1851" t="s">
        <v>1711</v>
      </c>
      <c r="M1851" t="s">
        <v>137</v>
      </c>
      <c r="N1851" t="s">
        <v>3838</v>
      </c>
      <c r="O1851" t="s">
        <v>3838</v>
      </c>
      <c r="P1851" s="1">
        <v>45722</v>
      </c>
      <c r="Q1851" s="1">
        <v>45722.841666666667</v>
      </c>
      <c r="R1851" s="1">
        <v>45722.841666666667</v>
      </c>
      <c r="S1851" s="1">
        <v>45723.365277777775</v>
      </c>
      <c r="T1851" s="1">
        <v>45723.365277777775</v>
      </c>
      <c r="U1851" t="s">
        <v>722</v>
      </c>
      <c r="V1851" t="s">
        <v>137</v>
      </c>
      <c r="W1851" t="s">
        <v>137</v>
      </c>
      <c r="X1851" t="s">
        <v>185</v>
      </c>
      <c r="Y1851" t="s">
        <v>723</v>
      </c>
      <c r="Z1851" t="s">
        <v>137</v>
      </c>
      <c r="AA1851" t="s">
        <v>137</v>
      </c>
      <c r="AB1851" t="s">
        <v>137</v>
      </c>
      <c r="AC1851" t="s">
        <v>137</v>
      </c>
      <c r="AD1851" s="2"/>
      <c r="AE1851" t="s">
        <v>137</v>
      </c>
      <c r="AF1851" t="s">
        <v>137</v>
      </c>
      <c r="AG1851" t="s">
        <v>137</v>
      </c>
      <c r="AH1851" t="s">
        <v>137</v>
      </c>
      <c r="AI1851" t="s">
        <v>137</v>
      </c>
      <c r="AJ1851" t="s">
        <v>137</v>
      </c>
      <c r="AK1851" t="s">
        <v>137</v>
      </c>
      <c r="AL1851" s="2"/>
      <c r="AM1851" t="s">
        <v>137</v>
      </c>
      <c r="AN1851" t="s">
        <v>137</v>
      </c>
      <c r="AO1851" t="s">
        <v>137</v>
      </c>
      <c r="AP1851" t="s">
        <v>137</v>
      </c>
      <c r="AQ1851" t="s">
        <v>137</v>
      </c>
      <c r="AR1851" t="s">
        <v>137</v>
      </c>
      <c r="AS1851" t="s">
        <v>137</v>
      </c>
      <c r="AT1851" t="s">
        <v>137</v>
      </c>
      <c r="AU1851" t="s">
        <v>137</v>
      </c>
      <c r="AV1851" t="s">
        <v>137</v>
      </c>
      <c r="AW1851" t="s">
        <v>137</v>
      </c>
      <c r="AX1851" t="s">
        <v>137</v>
      </c>
      <c r="AY1851" t="s">
        <v>137</v>
      </c>
      <c r="AZ1851" t="s">
        <v>137</v>
      </c>
      <c r="BA1851" t="s">
        <v>137</v>
      </c>
      <c r="BB1851" t="s">
        <v>137</v>
      </c>
      <c r="BC1851" t="s">
        <v>137</v>
      </c>
      <c r="BD1851" t="s">
        <v>137</v>
      </c>
      <c r="BE1851" t="s">
        <v>137</v>
      </c>
      <c r="BF1851" t="s">
        <v>137</v>
      </c>
      <c r="BG1851" t="s">
        <v>137</v>
      </c>
      <c r="BH1851" t="s">
        <v>137</v>
      </c>
      <c r="BI1851" t="s">
        <v>137</v>
      </c>
      <c r="BJ1851" t="s">
        <v>137</v>
      </c>
      <c r="BK1851" t="s">
        <v>137</v>
      </c>
      <c r="BL1851" t="s">
        <v>137</v>
      </c>
      <c r="BM1851" t="s">
        <v>137</v>
      </c>
      <c r="BN1851" t="s">
        <v>137</v>
      </c>
      <c r="BO1851" t="s">
        <v>137</v>
      </c>
      <c r="BP1851" t="s">
        <v>12142</v>
      </c>
      <c r="BQ1851" t="s">
        <v>137</v>
      </c>
      <c r="BR1851" t="s">
        <v>137</v>
      </c>
      <c r="BS1851" t="s">
        <v>137</v>
      </c>
      <c r="BT1851" t="s">
        <v>137</v>
      </c>
      <c r="BU1851" t="s">
        <v>137</v>
      </c>
      <c r="BW1851" t="s">
        <v>137</v>
      </c>
      <c r="BX1851" t="s">
        <v>137</v>
      </c>
      <c r="BY1851" t="s">
        <v>137</v>
      </c>
      <c r="BZ1851" t="s">
        <v>137</v>
      </c>
      <c r="CA1851" t="s">
        <v>137</v>
      </c>
      <c r="CB1851" t="s">
        <v>137</v>
      </c>
      <c r="CC1851" t="s">
        <v>137</v>
      </c>
      <c r="CD1851" t="s">
        <v>137</v>
      </c>
      <c r="CE1851" t="s">
        <v>137</v>
      </c>
      <c r="CF1851" t="s">
        <v>137</v>
      </c>
      <c r="CG1851" t="s">
        <v>137</v>
      </c>
      <c r="CH1851" t="s">
        <v>137</v>
      </c>
      <c r="CI1851" t="s">
        <v>137</v>
      </c>
      <c r="CJ1851" t="s">
        <v>137</v>
      </c>
      <c r="CK1851" t="s">
        <v>137</v>
      </c>
      <c r="CL1851" t="s">
        <v>137</v>
      </c>
      <c r="CM1851" t="s">
        <v>137</v>
      </c>
      <c r="CN1851" t="s">
        <v>137</v>
      </c>
      <c r="CO1851" t="s">
        <v>137</v>
      </c>
      <c r="CP1851" t="s">
        <v>137</v>
      </c>
      <c r="CQ1851" s="1">
        <v>45723.365277777775</v>
      </c>
      <c r="CR1851" s="1">
        <v>45723.365277777775</v>
      </c>
      <c r="CS1851" s="1">
        <v>45723.365277777775</v>
      </c>
      <c r="CT1851" t="s">
        <v>539</v>
      </c>
      <c r="CU1851" t="s">
        <v>12143</v>
      </c>
      <c r="CV1851" t="s">
        <v>539</v>
      </c>
      <c r="CW1851" t="s">
        <v>12144</v>
      </c>
      <c r="CX1851" s="3"/>
      <c r="CY1851" s="3"/>
      <c r="CZ1851">
        <v>1</v>
      </c>
      <c r="DA1851" t="s">
        <v>12145</v>
      </c>
      <c r="DB1851" t="s">
        <v>137</v>
      </c>
      <c r="DC1851" t="s">
        <v>137</v>
      </c>
      <c r="DD1851" t="s">
        <v>137</v>
      </c>
      <c r="DE1851" t="s">
        <v>137</v>
      </c>
      <c r="DF1851" t="s">
        <v>12146</v>
      </c>
      <c r="DG1851" t="s">
        <v>137</v>
      </c>
      <c r="DH1851" t="s">
        <v>137</v>
      </c>
      <c r="DI1851" t="s">
        <v>137</v>
      </c>
      <c r="DJ1851" t="s">
        <v>137</v>
      </c>
      <c r="DK1851">
        <v>0</v>
      </c>
      <c r="DL1851" t="s">
        <v>2411</v>
      </c>
      <c r="DM1851" t="s">
        <v>12147</v>
      </c>
      <c r="DN1851" t="s">
        <v>137</v>
      </c>
      <c r="DO1851" s="1">
        <v>45723.365277777775</v>
      </c>
      <c r="DP1851" s="1"/>
      <c r="DQ1851" t="s">
        <v>1709</v>
      </c>
      <c r="DR1851" t="s">
        <v>1710</v>
      </c>
      <c r="DS1851" t="s">
        <v>1711</v>
      </c>
      <c r="DT1851" t="s">
        <v>12148</v>
      </c>
      <c r="DU1851" t="s">
        <v>137</v>
      </c>
      <c r="DV1851" t="s">
        <v>137</v>
      </c>
      <c r="DW1851" t="s">
        <v>137</v>
      </c>
      <c r="DX1851" t="s">
        <v>137</v>
      </c>
      <c r="DY1851" t="s">
        <v>137</v>
      </c>
      <c r="DZ1851" t="s">
        <v>148</v>
      </c>
      <c r="EA1851" t="b">
        <v>0</v>
      </c>
      <c r="EB1851" t="s">
        <v>137</v>
      </c>
    </row>
    <row r="1852" spans="1:132" x14ac:dyDescent="0.25">
      <c r="A1852">
        <v>151710721</v>
      </c>
      <c r="B1852">
        <v>10192</v>
      </c>
      <c r="C1852" t="s">
        <v>192</v>
      </c>
      <c r="D1852" t="s">
        <v>12149</v>
      </c>
      <c r="E1852" t="s">
        <v>134</v>
      </c>
      <c r="F1852" t="s">
        <v>162</v>
      </c>
      <c r="G1852" t="s">
        <v>163</v>
      </c>
      <c r="H1852" t="s">
        <v>137</v>
      </c>
      <c r="I1852" t="s">
        <v>12150</v>
      </c>
      <c r="J1852" t="s">
        <v>523</v>
      </c>
      <c r="K1852" t="s">
        <v>524</v>
      </c>
      <c r="L1852" t="s">
        <v>525</v>
      </c>
      <c r="M1852" t="s">
        <v>137</v>
      </c>
      <c r="N1852" t="s">
        <v>1912</v>
      </c>
      <c r="O1852" t="s">
        <v>1912</v>
      </c>
      <c r="P1852" s="1"/>
      <c r="Q1852" s="1">
        <v>45722.740277777775</v>
      </c>
      <c r="R1852" s="1">
        <v>45722.740277777775</v>
      </c>
      <c r="S1852" s="1">
        <v>45733.63958333333</v>
      </c>
      <c r="T1852" s="1">
        <v>45733.63958333333</v>
      </c>
      <c r="U1852" t="s">
        <v>850</v>
      </c>
      <c r="V1852" t="s">
        <v>137</v>
      </c>
      <c r="W1852" t="s">
        <v>137</v>
      </c>
      <c r="X1852" t="s">
        <v>176</v>
      </c>
      <c r="Y1852" t="s">
        <v>137</v>
      </c>
      <c r="Z1852" t="s">
        <v>137</v>
      </c>
      <c r="AA1852" t="s">
        <v>137</v>
      </c>
      <c r="AB1852" t="s">
        <v>137</v>
      </c>
      <c r="AC1852" t="s">
        <v>137</v>
      </c>
      <c r="AD1852" s="2"/>
      <c r="AE1852" t="s">
        <v>137</v>
      </c>
      <c r="AF1852" t="s">
        <v>137</v>
      </c>
      <c r="AG1852" t="s">
        <v>137</v>
      </c>
      <c r="AH1852" t="s">
        <v>137</v>
      </c>
      <c r="AI1852" t="s">
        <v>137</v>
      </c>
      <c r="AJ1852" t="s">
        <v>137</v>
      </c>
      <c r="AK1852" t="s">
        <v>137</v>
      </c>
      <c r="AL1852" s="2"/>
      <c r="AM1852" t="s">
        <v>137</v>
      </c>
      <c r="AN1852" t="s">
        <v>137</v>
      </c>
      <c r="AO1852" t="s">
        <v>137</v>
      </c>
      <c r="AP1852" t="s">
        <v>137</v>
      </c>
      <c r="AQ1852" t="s">
        <v>137</v>
      </c>
      <c r="AR1852" t="s">
        <v>137</v>
      </c>
      <c r="AS1852" t="s">
        <v>137</v>
      </c>
      <c r="AT1852" t="s">
        <v>137</v>
      </c>
      <c r="AU1852" t="s">
        <v>137</v>
      </c>
      <c r="AV1852" t="s">
        <v>137</v>
      </c>
      <c r="AW1852" t="s">
        <v>137</v>
      </c>
      <c r="AX1852" t="s">
        <v>137</v>
      </c>
      <c r="AY1852" t="s">
        <v>137</v>
      </c>
      <c r="AZ1852" t="s">
        <v>137</v>
      </c>
      <c r="BA1852" t="s">
        <v>137</v>
      </c>
      <c r="BB1852" t="s">
        <v>137</v>
      </c>
      <c r="BC1852" t="s">
        <v>137</v>
      </c>
      <c r="BD1852" t="s">
        <v>137</v>
      </c>
      <c r="BE1852" t="s">
        <v>137</v>
      </c>
      <c r="BF1852" t="s">
        <v>137</v>
      </c>
      <c r="BG1852" t="s">
        <v>137</v>
      </c>
      <c r="BH1852" t="s">
        <v>137</v>
      </c>
      <c r="BI1852" t="s">
        <v>137</v>
      </c>
      <c r="BJ1852" t="s">
        <v>137</v>
      </c>
      <c r="BK1852" t="s">
        <v>137</v>
      </c>
      <c r="BL1852" t="s">
        <v>137</v>
      </c>
      <c r="BM1852" t="s">
        <v>137</v>
      </c>
      <c r="BN1852" t="s">
        <v>137</v>
      </c>
      <c r="BO1852" t="s">
        <v>137</v>
      </c>
      <c r="BP1852" t="s">
        <v>137</v>
      </c>
      <c r="BQ1852" t="s">
        <v>137</v>
      </c>
      <c r="BR1852" t="s">
        <v>137</v>
      </c>
      <c r="BS1852" t="s">
        <v>137</v>
      </c>
      <c r="BT1852" t="s">
        <v>137</v>
      </c>
      <c r="BU1852" t="s">
        <v>137</v>
      </c>
      <c r="BW1852" t="s">
        <v>137</v>
      </c>
      <c r="BX1852" t="s">
        <v>137</v>
      </c>
      <c r="BY1852" t="s">
        <v>137</v>
      </c>
      <c r="BZ1852" t="s">
        <v>137</v>
      </c>
      <c r="CA1852" t="s">
        <v>137</v>
      </c>
      <c r="CB1852" t="s">
        <v>137</v>
      </c>
      <c r="CC1852" t="s">
        <v>137</v>
      </c>
      <c r="CD1852" t="s">
        <v>137</v>
      </c>
      <c r="CE1852" t="s">
        <v>137</v>
      </c>
      <c r="CF1852" t="s">
        <v>137</v>
      </c>
      <c r="CG1852" t="s">
        <v>137</v>
      </c>
      <c r="CH1852" t="s">
        <v>137</v>
      </c>
      <c r="CI1852" t="s">
        <v>137</v>
      </c>
      <c r="CJ1852" t="s">
        <v>137</v>
      </c>
      <c r="CK1852" t="s">
        <v>137</v>
      </c>
      <c r="CL1852" t="s">
        <v>137</v>
      </c>
      <c r="CM1852" t="s">
        <v>137</v>
      </c>
      <c r="CN1852" t="s">
        <v>137</v>
      </c>
      <c r="CO1852" t="s">
        <v>137</v>
      </c>
      <c r="CP1852" t="s">
        <v>137</v>
      </c>
      <c r="CQ1852" s="1">
        <v>45733.63958333333</v>
      </c>
      <c r="CR1852" s="1">
        <v>45733.63958333333</v>
      </c>
      <c r="CS1852" s="1">
        <v>45733.63958333333</v>
      </c>
      <c r="CT1852" t="s">
        <v>12151</v>
      </c>
      <c r="CU1852" t="s">
        <v>12152</v>
      </c>
      <c r="CV1852" t="s">
        <v>12153</v>
      </c>
      <c r="CW1852" t="s">
        <v>12154</v>
      </c>
      <c r="CX1852" s="3"/>
      <c r="CY1852" s="3"/>
      <c r="CZ1852">
        <v>2</v>
      </c>
      <c r="DA1852" t="s">
        <v>137</v>
      </c>
      <c r="DB1852" t="s">
        <v>137</v>
      </c>
      <c r="DC1852" t="s">
        <v>137</v>
      </c>
      <c r="DD1852" t="s">
        <v>137</v>
      </c>
      <c r="DE1852" t="s">
        <v>137</v>
      </c>
      <c r="DF1852" t="s">
        <v>12155</v>
      </c>
      <c r="DG1852" t="s">
        <v>900</v>
      </c>
      <c r="DH1852" t="s">
        <v>3538</v>
      </c>
      <c r="DI1852" t="s">
        <v>137</v>
      </c>
      <c r="DJ1852" t="s">
        <v>137</v>
      </c>
      <c r="DK1852">
        <v>0</v>
      </c>
      <c r="DL1852" t="s">
        <v>209</v>
      </c>
      <c r="DM1852" t="s">
        <v>137</v>
      </c>
      <c r="DN1852" t="s">
        <v>137</v>
      </c>
      <c r="DO1852" s="1">
        <v>45733.63958333333</v>
      </c>
      <c r="DP1852" s="1"/>
      <c r="DQ1852" t="s">
        <v>523</v>
      </c>
      <c r="DR1852" t="s">
        <v>524</v>
      </c>
      <c r="DS1852" t="s">
        <v>525</v>
      </c>
      <c r="DT1852" t="s">
        <v>137</v>
      </c>
      <c r="DU1852" t="s">
        <v>137</v>
      </c>
      <c r="DV1852" t="s">
        <v>137</v>
      </c>
      <c r="DW1852" t="s">
        <v>137</v>
      </c>
      <c r="DX1852" t="s">
        <v>12156</v>
      </c>
      <c r="DY1852" t="s">
        <v>137</v>
      </c>
      <c r="DZ1852" t="s">
        <v>168</v>
      </c>
      <c r="EA1852" t="b">
        <v>0</v>
      </c>
      <c r="EB1852" t="s">
        <v>137</v>
      </c>
    </row>
    <row r="1853" spans="1:132" x14ac:dyDescent="0.25">
      <c r="A1853">
        <v>151705474</v>
      </c>
      <c r="B1853">
        <v>10191</v>
      </c>
      <c r="C1853" t="s">
        <v>192</v>
      </c>
      <c r="D1853" t="s">
        <v>12157</v>
      </c>
      <c r="E1853" t="s">
        <v>134</v>
      </c>
      <c r="F1853" t="s">
        <v>162</v>
      </c>
      <c r="G1853" t="s">
        <v>163</v>
      </c>
      <c r="H1853" t="s">
        <v>137</v>
      </c>
      <c r="I1853" t="s">
        <v>12158</v>
      </c>
      <c r="J1853" t="s">
        <v>150</v>
      </c>
      <c r="K1853" t="s">
        <v>151</v>
      </c>
      <c r="L1853" t="s">
        <v>152</v>
      </c>
      <c r="M1853" t="s">
        <v>137</v>
      </c>
      <c r="N1853" t="s">
        <v>673</v>
      </c>
      <c r="O1853" t="s">
        <v>303</v>
      </c>
      <c r="P1853" s="1"/>
      <c r="Q1853" s="1">
        <v>45722.690972222219</v>
      </c>
      <c r="R1853" s="1">
        <v>45722.690972222219</v>
      </c>
      <c r="S1853" s="1">
        <v>45729.470833333333</v>
      </c>
      <c r="T1853" s="1">
        <v>45729.470833333333</v>
      </c>
      <c r="U1853" t="s">
        <v>304</v>
      </c>
      <c r="V1853" t="s">
        <v>137</v>
      </c>
      <c r="W1853" t="s">
        <v>137</v>
      </c>
      <c r="X1853" t="s">
        <v>185</v>
      </c>
      <c r="Y1853" t="s">
        <v>199</v>
      </c>
      <c r="Z1853" t="s">
        <v>137</v>
      </c>
      <c r="AA1853" t="s">
        <v>137</v>
      </c>
      <c r="AB1853" t="s">
        <v>137</v>
      </c>
      <c r="AC1853" t="s">
        <v>137</v>
      </c>
      <c r="AD1853" s="2"/>
      <c r="AE1853" t="s">
        <v>137</v>
      </c>
      <c r="AF1853" t="s">
        <v>137</v>
      </c>
      <c r="AG1853" t="s">
        <v>137</v>
      </c>
      <c r="AH1853" t="s">
        <v>137</v>
      </c>
      <c r="AI1853" t="s">
        <v>137</v>
      </c>
      <c r="AJ1853" t="s">
        <v>137</v>
      </c>
      <c r="AK1853" t="s">
        <v>137</v>
      </c>
      <c r="AL1853" s="2"/>
      <c r="AM1853" t="s">
        <v>137</v>
      </c>
      <c r="AN1853" t="s">
        <v>137</v>
      </c>
      <c r="AO1853" t="s">
        <v>137</v>
      </c>
      <c r="AP1853" t="s">
        <v>137</v>
      </c>
      <c r="AQ1853" t="s">
        <v>137</v>
      </c>
      <c r="AR1853" t="s">
        <v>137</v>
      </c>
      <c r="AS1853" t="s">
        <v>137</v>
      </c>
      <c r="AT1853" t="s">
        <v>137</v>
      </c>
      <c r="AU1853" t="s">
        <v>137</v>
      </c>
      <c r="AV1853" t="s">
        <v>137</v>
      </c>
      <c r="AW1853" t="s">
        <v>137</v>
      </c>
      <c r="AX1853" t="s">
        <v>137</v>
      </c>
      <c r="AY1853" t="s">
        <v>137</v>
      </c>
      <c r="AZ1853" t="s">
        <v>137</v>
      </c>
      <c r="BA1853" t="s">
        <v>137</v>
      </c>
      <c r="BB1853" t="s">
        <v>137</v>
      </c>
      <c r="BC1853" t="s">
        <v>137</v>
      </c>
      <c r="BD1853" t="s">
        <v>137</v>
      </c>
      <c r="BE1853" t="s">
        <v>137</v>
      </c>
      <c r="BF1853" t="s">
        <v>137</v>
      </c>
      <c r="BG1853" t="s">
        <v>137</v>
      </c>
      <c r="BH1853" t="s">
        <v>137</v>
      </c>
      <c r="BI1853" t="s">
        <v>137</v>
      </c>
      <c r="BJ1853" t="s">
        <v>137</v>
      </c>
      <c r="BK1853" t="s">
        <v>137</v>
      </c>
      <c r="BL1853" t="s">
        <v>137</v>
      </c>
      <c r="BM1853" t="s">
        <v>137</v>
      </c>
      <c r="BN1853" t="s">
        <v>137</v>
      </c>
      <c r="BO1853" t="s">
        <v>137</v>
      </c>
      <c r="BP1853" t="s">
        <v>137</v>
      </c>
      <c r="BQ1853" t="s">
        <v>137</v>
      </c>
      <c r="BR1853" t="s">
        <v>137</v>
      </c>
      <c r="BS1853" t="s">
        <v>137</v>
      </c>
      <c r="BT1853" t="s">
        <v>137</v>
      </c>
      <c r="BU1853" t="s">
        <v>137</v>
      </c>
      <c r="BW1853" t="s">
        <v>137</v>
      </c>
      <c r="BX1853" t="s">
        <v>137</v>
      </c>
      <c r="BY1853" t="s">
        <v>137</v>
      </c>
      <c r="BZ1853" t="s">
        <v>137</v>
      </c>
      <c r="CA1853" t="s">
        <v>137</v>
      </c>
      <c r="CB1853" t="s">
        <v>137</v>
      </c>
      <c r="CC1853" t="s">
        <v>137</v>
      </c>
      <c r="CD1853" t="s">
        <v>137</v>
      </c>
      <c r="CE1853" t="s">
        <v>137</v>
      </c>
      <c r="CF1853" t="s">
        <v>137</v>
      </c>
      <c r="CG1853" t="s">
        <v>137</v>
      </c>
      <c r="CH1853" t="s">
        <v>137</v>
      </c>
      <c r="CI1853" t="s">
        <v>137</v>
      </c>
      <c r="CJ1853" t="s">
        <v>137</v>
      </c>
      <c r="CK1853" t="s">
        <v>137</v>
      </c>
      <c r="CL1853" t="s">
        <v>137</v>
      </c>
      <c r="CM1853" t="s">
        <v>137</v>
      </c>
      <c r="CN1853" t="s">
        <v>137</v>
      </c>
      <c r="CO1853" t="s">
        <v>137</v>
      </c>
      <c r="CP1853" t="s">
        <v>137</v>
      </c>
      <c r="CQ1853" s="1">
        <v>45729.470833333333</v>
      </c>
      <c r="CR1853" s="1">
        <v>45729.470833333333</v>
      </c>
      <c r="CS1853" s="1">
        <v>45729.470833333333</v>
      </c>
      <c r="CT1853" t="s">
        <v>1387</v>
      </c>
      <c r="CU1853" t="s">
        <v>1387</v>
      </c>
      <c r="CV1853" t="s">
        <v>12159</v>
      </c>
      <c r="CW1853" t="s">
        <v>12160</v>
      </c>
      <c r="CX1853" s="3"/>
      <c r="CY1853" s="3"/>
      <c r="CZ1853">
        <v>1</v>
      </c>
      <c r="DA1853" t="s">
        <v>137</v>
      </c>
      <c r="DB1853" t="s">
        <v>137</v>
      </c>
      <c r="DC1853" t="s">
        <v>137</v>
      </c>
      <c r="DD1853" t="s">
        <v>137</v>
      </c>
      <c r="DE1853" t="s">
        <v>137</v>
      </c>
      <c r="DF1853" t="s">
        <v>12161</v>
      </c>
      <c r="DG1853" t="s">
        <v>137</v>
      </c>
      <c r="DH1853" t="s">
        <v>137</v>
      </c>
      <c r="DI1853" t="s">
        <v>137</v>
      </c>
      <c r="DJ1853" t="s">
        <v>137</v>
      </c>
      <c r="DK1853">
        <v>0</v>
      </c>
      <c r="DL1853" t="s">
        <v>209</v>
      </c>
      <c r="DM1853" t="s">
        <v>137</v>
      </c>
      <c r="DN1853" t="s">
        <v>137</v>
      </c>
      <c r="DO1853" s="1">
        <v>45729.470833333333</v>
      </c>
      <c r="DP1853" s="1"/>
      <c r="DQ1853" t="s">
        <v>150</v>
      </c>
      <c r="DR1853" t="s">
        <v>151</v>
      </c>
      <c r="DS1853" t="s">
        <v>152</v>
      </c>
      <c r="DT1853" t="s">
        <v>137</v>
      </c>
      <c r="DU1853" t="s">
        <v>137</v>
      </c>
      <c r="DV1853" t="s">
        <v>137</v>
      </c>
      <c r="DW1853" t="s">
        <v>137</v>
      </c>
      <c r="DX1853" t="s">
        <v>137</v>
      </c>
      <c r="DY1853" t="s">
        <v>137</v>
      </c>
      <c r="DZ1853" t="s">
        <v>168</v>
      </c>
      <c r="EA1853" t="b">
        <v>0</v>
      </c>
      <c r="EB1853" t="s">
        <v>137</v>
      </c>
    </row>
    <row r="1854" spans="1:132" x14ac:dyDescent="0.25">
      <c r="A1854">
        <v>151702179</v>
      </c>
      <c r="B1854">
        <v>10190</v>
      </c>
      <c r="C1854" t="s">
        <v>192</v>
      </c>
      <c r="D1854" t="s">
        <v>12162</v>
      </c>
      <c r="E1854" t="s">
        <v>134</v>
      </c>
      <c r="F1854" t="s">
        <v>162</v>
      </c>
      <c r="G1854" t="s">
        <v>163</v>
      </c>
      <c r="H1854" t="s">
        <v>137</v>
      </c>
      <c r="I1854" t="s">
        <v>12163</v>
      </c>
      <c r="J1854" t="s">
        <v>273</v>
      </c>
      <c r="K1854" t="s">
        <v>274</v>
      </c>
      <c r="L1854" t="s">
        <v>275</v>
      </c>
      <c r="M1854" t="s">
        <v>137</v>
      </c>
      <c r="N1854" t="s">
        <v>505</v>
      </c>
      <c r="O1854" t="s">
        <v>505</v>
      </c>
      <c r="P1854" s="1"/>
      <c r="Q1854" s="1">
        <v>45722.665972222225</v>
      </c>
      <c r="R1854" s="1">
        <v>45722.665972222225</v>
      </c>
      <c r="S1854" s="1">
        <v>45723.511111111111</v>
      </c>
      <c r="T1854" s="1">
        <v>45723.511111111111</v>
      </c>
      <c r="U1854" t="s">
        <v>5255</v>
      </c>
      <c r="V1854" t="s">
        <v>137</v>
      </c>
      <c r="W1854" t="s">
        <v>137</v>
      </c>
      <c r="X1854" t="s">
        <v>231</v>
      </c>
      <c r="Y1854" t="s">
        <v>361</v>
      </c>
      <c r="Z1854" t="s">
        <v>137</v>
      </c>
      <c r="AA1854" t="s">
        <v>137</v>
      </c>
      <c r="AB1854" t="s">
        <v>137</v>
      </c>
      <c r="AC1854" t="s">
        <v>137</v>
      </c>
      <c r="AD1854" s="2"/>
      <c r="AE1854" t="s">
        <v>137</v>
      </c>
      <c r="AF1854" t="s">
        <v>137</v>
      </c>
      <c r="AG1854" t="s">
        <v>137</v>
      </c>
      <c r="AH1854" t="s">
        <v>137</v>
      </c>
      <c r="AI1854" t="s">
        <v>137</v>
      </c>
      <c r="AJ1854" t="s">
        <v>137</v>
      </c>
      <c r="AK1854" t="s">
        <v>137</v>
      </c>
      <c r="AL1854" s="2"/>
      <c r="AM1854" t="s">
        <v>137</v>
      </c>
      <c r="AN1854" t="s">
        <v>137</v>
      </c>
      <c r="AO1854" t="s">
        <v>137</v>
      </c>
      <c r="AP1854" t="s">
        <v>137</v>
      </c>
      <c r="AQ1854" t="s">
        <v>137</v>
      </c>
      <c r="AR1854" t="s">
        <v>137</v>
      </c>
      <c r="AS1854" t="s">
        <v>137</v>
      </c>
      <c r="AT1854" t="s">
        <v>137</v>
      </c>
      <c r="AU1854" t="s">
        <v>137</v>
      </c>
      <c r="AV1854" t="s">
        <v>137</v>
      </c>
      <c r="AW1854" t="s">
        <v>137</v>
      </c>
      <c r="AX1854" t="s">
        <v>137</v>
      </c>
      <c r="AY1854" t="s">
        <v>137</v>
      </c>
      <c r="AZ1854" t="s">
        <v>137</v>
      </c>
      <c r="BA1854" t="s">
        <v>137</v>
      </c>
      <c r="BB1854" t="s">
        <v>137</v>
      </c>
      <c r="BC1854" t="s">
        <v>137</v>
      </c>
      <c r="BD1854" t="s">
        <v>137</v>
      </c>
      <c r="BE1854" t="s">
        <v>137</v>
      </c>
      <c r="BF1854" t="s">
        <v>137</v>
      </c>
      <c r="BG1854" t="s">
        <v>137</v>
      </c>
      <c r="BH1854" t="s">
        <v>137</v>
      </c>
      <c r="BI1854" t="s">
        <v>137</v>
      </c>
      <c r="BJ1854" t="s">
        <v>137</v>
      </c>
      <c r="BK1854" t="s">
        <v>137</v>
      </c>
      <c r="BL1854" t="s">
        <v>137</v>
      </c>
      <c r="BM1854" t="s">
        <v>137</v>
      </c>
      <c r="BN1854" t="s">
        <v>137</v>
      </c>
      <c r="BO1854" t="s">
        <v>137</v>
      </c>
      <c r="BP1854" t="s">
        <v>137</v>
      </c>
      <c r="BQ1854" t="s">
        <v>137</v>
      </c>
      <c r="BR1854" t="s">
        <v>137</v>
      </c>
      <c r="BS1854" t="s">
        <v>137</v>
      </c>
      <c r="BT1854" t="s">
        <v>137</v>
      </c>
      <c r="BU1854" t="s">
        <v>137</v>
      </c>
      <c r="BW1854" t="s">
        <v>137</v>
      </c>
      <c r="BX1854" t="s">
        <v>137</v>
      </c>
      <c r="BY1854" t="s">
        <v>137</v>
      </c>
      <c r="BZ1854" t="s">
        <v>137</v>
      </c>
      <c r="CA1854" t="s">
        <v>137</v>
      </c>
      <c r="CB1854" t="s">
        <v>137</v>
      </c>
      <c r="CC1854" t="s">
        <v>137</v>
      </c>
      <c r="CD1854" t="s">
        <v>137</v>
      </c>
      <c r="CE1854" t="s">
        <v>137</v>
      </c>
      <c r="CF1854" t="s">
        <v>137</v>
      </c>
      <c r="CG1854" t="s">
        <v>137</v>
      </c>
      <c r="CH1854" t="s">
        <v>137</v>
      </c>
      <c r="CI1854" t="s">
        <v>137</v>
      </c>
      <c r="CJ1854" t="s">
        <v>137</v>
      </c>
      <c r="CK1854" t="s">
        <v>137</v>
      </c>
      <c r="CL1854" t="s">
        <v>137</v>
      </c>
      <c r="CM1854" t="s">
        <v>137</v>
      </c>
      <c r="CN1854" t="s">
        <v>137</v>
      </c>
      <c r="CO1854" t="s">
        <v>137</v>
      </c>
      <c r="CP1854" t="s">
        <v>137</v>
      </c>
      <c r="CQ1854" s="1">
        <v>45722.685416666667</v>
      </c>
      <c r="CR1854" s="1">
        <v>45722.685416666667</v>
      </c>
      <c r="CS1854" s="1">
        <v>45722.685416666667</v>
      </c>
      <c r="CT1854" t="s">
        <v>12164</v>
      </c>
      <c r="CU1854" t="s">
        <v>12164</v>
      </c>
      <c r="CV1854" t="s">
        <v>3750</v>
      </c>
      <c r="CW1854" t="s">
        <v>3750</v>
      </c>
      <c r="CX1854" s="3"/>
      <c r="CY1854" s="3"/>
      <c r="CZ1854">
        <v>1</v>
      </c>
      <c r="DA1854" t="s">
        <v>137</v>
      </c>
      <c r="DB1854" t="s">
        <v>137</v>
      </c>
      <c r="DC1854" t="s">
        <v>137</v>
      </c>
      <c r="DD1854" t="s">
        <v>137</v>
      </c>
      <c r="DE1854" t="s">
        <v>137</v>
      </c>
      <c r="DF1854" t="s">
        <v>12165</v>
      </c>
      <c r="DG1854" t="s">
        <v>137</v>
      </c>
      <c r="DH1854" t="s">
        <v>137</v>
      </c>
      <c r="DI1854" t="s">
        <v>137</v>
      </c>
      <c r="DJ1854" t="s">
        <v>137</v>
      </c>
      <c r="DK1854">
        <v>0</v>
      </c>
      <c r="DL1854" t="s">
        <v>137</v>
      </c>
      <c r="DM1854" t="s">
        <v>137</v>
      </c>
      <c r="DN1854" t="s">
        <v>137</v>
      </c>
      <c r="DO1854" s="1">
        <v>45722.685416666667</v>
      </c>
      <c r="DP1854" s="1"/>
      <c r="DQ1854" t="s">
        <v>273</v>
      </c>
      <c r="DR1854" t="s">
        <v>274</v>
      </c>
      <c r="DS1854" t="s">
        <v>275</v>
      </c>
      <c r="DT1854" t="s">
        <v>12166</v>
      </c>
      <c r="DU1854" t="s">
        <v>137</v>
      </c>
      <c r="DV1854" t="s">
        <v>137</v>
      </c>
      <c r="DW1854" t="s">
        <v>137</v>
      </c>
      <c r="DX1854" t="s">
        <v>137</v>
      </c>
      <c r="DY1854" t="s">
        <v>137</v>
      </c>
      <c r="DZ1854" t="s">
        <v>168</v>
      </c>
      <c r="EA1854" t="b">
        <v>0</v>
      </c>
      <c r="EB1854" t="s">
        <v>137</v>
      </c>
    </row>
    <row r="1855" spans="1:132" x14ac:dyDescent="0.25">
      <c r="A1855">
        <v>151699917</v>
      </c>
      <c r="B1855">
        <v>10189</v>
      </c>
      <c r="C1855" t="s">
        <v>192</v>
      </c>
      <c r="D1855" t="s">
        <v>12167</v>
      </c>
      <c r="E1855" t="s">
        <v>134</v>
      </c>
      <c r="F1855" t="s">
        <v>532</v>
      </c>
      <c r="G1855" t="s">
        <v>163</v>
      </c>
      <c r="H1855" t="s">
        <v>2252</v>
      </c>
      <c r="I1855" t="s">
        <v>12168</v>
      </c>
      <c r="J1855" t="s">
        <v>262</v>
      </c>
      <c r="K1855" t="s">
        <v>263</v>
      </c>
      <c r="L1855" t="s">
        <v>264</v>
      </c>
      <c r="M1855" t="s">
        <v>140</v>
      </c>
      <c r="N1855" t="s">
        <v>1144</v>
      </c>
      <c r="O1855" t="s">
        <v>1231</v>
      </c>
      <c r="P1855" s="1"/>
      <c r="Q1855" s="1">
        <v>45722.650694444441</v>
      </c>
      <c r="R1855" s="1">
        <v>45722.650694444441</v>
      </c>
      <c r="S1855" s="1">
        <v>45722.651388888888</v>
      </c>
      <c r="T1855" s="1">
        <v>45722.651388888888</v>
      </c>
      <c r="U1855" t="s">
        <v>6446</v>
      </c>
      <c r="V1855" t="s">
        <v>137</v>
      </c>
      <c r="W1855" t="s">
        <v>137</v>
      </c>
      <c r="X1855" t="s">
        <v>155</v>
      </c>
      <c r="Y1855" t="s">
        <v>606</v>
      </c>
      <c r="Z1855" t="s">
        <v>137</v>
      </c>
      <c r="AA1855" t="s">
        <v>137</v>
      </c>
      <c r="AB1855" t="s">
        <v>137</v>
      </c>
      <c r="AC1855" t="s">
        <v>137</v>
      </c>
      <c r="AD1855" s="2"/>
      <c r="AE1855" t="s">
        <v>137</v>
      </c>
      <c r="AF1855" t="s">
        <v>137</v>
      </c>
      <c r="AG1855" t="s">
        <v>137</v>
      </c>
      <c r="AH1855" t="s">
        <v>137</v>
      </c>
      <c r="AI1855" t="s">
        <v>137</v>
      </c>
      <c r="AJ1855" t="s">
        <v>137</v>
      </c>
      <c r="AK1855" t="s">
        <v>137</v>
      </c>
      <c r="AL1855" s="2"/>
      <c r="AM1855" t="s">
        <v>137</v>
      </c>
      <c r="AN1855" t="s">
        <v>137</v>
      </c>
      <c r="AO1855" t="s">
        <v>137</v>
      </c>
      <c r="AP1855" t="s">
        <v>137</v>
      </c>
      <c r="AQ1855" t="s">
        <v>137</v>
      </c>
      <c r="AR1855" t="s">
        <v>137</v>
      </c>
      <c r="AS1855" t="s">
        <v>137</v>
      </c>
      <c r="AT1855" t="s">
        <v>137</v>
      </c>
      <c r="AU1855" t="s">
        <v>137</v>
      </c>
      <c r="AV1855" t="s">
        <v>137</v>
      </c>
      <c r="AW1855" t="s">
        <v>137</v>
      </c>
      <c r="AX1855" t="s">
        <v>137</v>
      </c>
      <c r="AY1855" t="s">
        <v>137</v>
      </c>
      <c r="AZ1855" t="s">
        <v>137</v>
      </c>
      <c r="BA1855" t="s">
        <v>137</v>
      </c>
      <c r="BB1855" t="s">
        <v>137</v>
      </c>
      <c r="BC1855" t="s">
        <v>137</v>
      </c>
      <c r="BD1855" t="s">
        <v>137</v>
      </c>
      <c r="BE1855" t="s">
        <v>137</v>
      </c>
      <c r="BF1855" t="s">
        <v>137</v>
      </c>
      <c r="BG1855" t="s">
        <v>137</v>
      </c>
      <c r="BH1855" t="s">
        <v>137</v>
      </c>
      <c r="BI1855" t="s">
        <v>137</v>
      </c>
      <c r="BJ1855" t="s">
        <v>137</v>
      </c>
      <c r="BK1855" t="s">
        <v>137</v>
      </c>
      <c r="BL1855" t="s">
        <v>137</v>
      </c>
      <c r="BM1855" t="s">
        <v>137</v>
      </c>
      <c r="BN1855" t="s">
        <v>137</v>
      </c>
      <c r="BO1855" t="s">
        <v>137</v>
      </c>
      <c r="BP1855" t="s">
        <v>137</v>
      </c>
      <c r="BQ1855" t="s">
        <v>137</v>
      </c>
      <c r="BR1855" t="s">
        <v>137</v>
      </c>
      <c r="BS1855" t="s">
        <v>137</v>
      </c>
      <c r="BT1855" t="s">
        <v>771</v>
      </c>
      <c r="BU1855" t="s">
        <v>771</v>
      </c>
      <c r="BW1855" t="s">
        <v>137</v>
      </c>
      <c r="BX1855" t="s">
        <v>137</v>
      </c>
      <c r="BY1855" t="s">
        <v>137</v>
      </c>
      <c r="BZ1855" t="s">
        <v>137</v>
      </c>
      <c r="CA1855" t="s">
        <v>137</v>
      </c>
      <c r="CB1855" t="s">
        <v>137</v>
      </c>
      <c r="CC1855" t="s">
        <v>137</v>
      </c>
      <c r="CD1855" t="s">
        <v>137</v>
      </c>
      <c r="CE1855" t="s">
        <v>137</v>
      </c>
      <c r="CF1855" t="s">
        <v>137</v>
      </c>
      <c r="CG1855" t="s">
        <v>137</v>
      </c>
      <c r="CH1855" t="s">
        <v>137</v>
      </c>
      <c r="CI1855" t="s">
        <v>137</v>
      </c>
      <c r="CJ1855" t="s">
        <v>137</v>
      </c>
      <c r="CK1855" t="s">
        <v>137</v>
      </c>
      <c r="CL1855" t="s">
        <v>137</v>
      </c>
      <c r="CM1855" t="s">
        <v>137</v>
      </c>
      <c r="CN1855" t="s">
        <v>137</v>
      </c>
      <c r="CO1855" t="s">
        <v>137</v>
      </c>
      <c r="CP1855" t="s">
        <v>137</v>
      </c>
      <c r="CQ1855" s="1">
        <v>45722.651388888888</v>
      </c>
      <c r="CR1855" s="1">
        <v>45722.651388888888</v>
      </c>
      <c r="CS1855" s="1">
        <v>45722.651388888888</v>
      </c>
      <c r="CT1855" t="s">
        <v>137</v>
      </c>
      <c r="CU1855" t="s">
        <v>137</v>
      </c>
      <c r="CV1855" t="s">
        <v>12169</v>
      </c>
      <c r="CW1855" t="s">
        <v>12169</v>
      </c>
      <c r="CX1855" s="3"/>
      <c r="CY1855" s="3"/>
      <c r="DA1855" t="s">
        <v>137</v>
      </c>
      <c r="DB1855" t="s">
        <v>137</v>
      </c>
      <c r="DC1855" t="s">
        <v>137</v>
      </c>
      <c r="DD1855" t="s">
        <v>137</v>
      </c>
      <c r="DE1855" t="s">
        <v>137</v>
      </c>
      <c r="DF1855" t="s">
        <v>137</v>
      </c>
      <c r="DG1855" t="s">
        <v>137</v>
      </c>
      <c r="DH1855" t="s">
        <v>137</v>
      </c>
      <c r="DI1855" t="s">
        <v>137</v>
      </c>
      <c r="DJ1855" t="s">
        <v>137</v>
      </c>
      <c r="DK1855">
        <v>0</v>
      </c>
      <c r="DL1855" t="s">
        <v>209</v>
      </c>
      <c r="DM1855" t="s">
        <v>12170</v>
      </c>
      <c r="DN1855" t="s">
        <v>137</v>
      </c>
      <c r="DO1855" s="1">
        <v>45722.651388888888</v>
      </c>
      <c r="DP1855" s="1"/>
      <c r="DQ1855" t="s">
        <v>262</v>
      </c>
      <c r="DR1855" t="s">
        <v>263</v>
      </c>
      <c r="DS1855" t="s">
        <v>264</v>
      </c>
      <c r="DT1855" t="s">
        <v>137</v>
      </c>
      <c r="DU1855" t="s">
        <v>137</v>
      </c>
      <c r="DV1855" t="s">
        <v>137</v>
      </c>
      <c r="DW1855" t="s">
        <v>137</v>
      </c>
      <c r="DX1855" t="s">
        <v>137</v>
      </c>
      <c r="DY1855" t="s">
        <v>137</v>
      </c>
      <c r="DZ1855" t="s">
        <v>168</v>
      </c>
      <c r="EA1855" t="b">
        <v>0</v>
      </c>
      <c r="EB1855" t="s">
        <v>137</v>
      </c>
    </row>
    <row r="1856" spans="1:132" x14ac:dyDescent="0.25">
      <c r="A1856">
        <v>151699295</v>
      </c>
      <c r="B1856">
        <v>10188</v>
      </c>
      <c r="C1856" t="s">
        <v>192</v>
      </c>
      <c r="D1856" t="s">
        <v>12171</v>
      </c>
      <c r="E1856" t="s">
        <v>134</v>
      </c>
      <c r="F1856" t="s">
        <v>532</v>
      </c>
      <c r="G1856" t="s">
        <v>163</v>
      </c>
      <c r="H1856" t="s">
        <v>4659</v>
      </c>
      <c r="I1856" t="s">
        <v>12171</v>
      </c>
      <c r="J1856" t="s">
        <v>262</v>
      </c>
      <c r="K1856" t="s">
        <v>263</v>
      </c>
      <c r="L1856" t="s">
        <v>264</v>
      </c>
      <c r="M1856" t="s">
        <v>140</v>
      </c>
      <c r="N1856" t="s">
        <v>1258</v>
      </c>
      <c r="O1856" t="s">
        <v>1231</v>
      </c>
      <c r="P1856" s="1"/>
      <c r="Q1856" s="1">
        <v>45722.647222222222</v>
      </c>
      <c r="R1856" s="1">
        <v>45722.647222222222</v>
      </c>
      <c r="S1856" s="1">
        <v>45722.647916666669</v>
      </c>
      <c r="T1856" s="1">
        <v>45722.647916666669</v>
      </c>
      <c r="U1856" t="s">
        <v>12172</v>
      </c>
      <c r="V1856" t="s">
        <v>137</v>
      </c>
      <c r="W1856" t="s">
        <v>137</v>
      </c>
      <c r="X1856" t="s">
        <v>231</v>
      </c>
      <c r="Y1856" t="s">
        <v>723</v>
      </c>
      <c r="Z1856" t="s">
        <v>137</v>
      </c>
      <c r="AA1856" t="s">
        <v>137</v>
      </c>
      <c r="AB1856" t="s">
        <v>137</v>
      </c>
      <c r="AC1856" t="s">
        <v>137</v>
      </c>
      <c r="AD1856" s="2"/>
      <c r="AE1856" t="s">
        <v>137</v>
      </c>
      <c r="AF1856" t="s">
        <v>137</v>
      </c>
      <c r="AG1856" t="s">
        <v>137</v>
      </c>
      <c r="AH1856" t="s">
        <v>137</v>
      </c>
      <c r="AI1856" t="s">
        <v>137</v>
      </c>
      <c r="AJ1856" t="s">
        <v>137</v>
      </c>
      <c r="AK1856" t="s">
        <v>137</v>
      </c>
      <c r="AL1856" s="2"/>
      <c r="AM1856" t="s">
        <v>137</v>
      </c>
      <c r="AN1856" t="s">
        <v>137</v>
      </c>
      <c r="AO1856" t="s">
        <v>137</v>
      </c>
      <c r="AP1856" t="s">
        <v>137</v>
      </c>
      <c r="AQ1856" t="s">
        <v>137</v>
      </c>
      <c r="AR1856" t="s">
        <v>137</v>
      </c>
      <c r="AS1856" t="s">
        <v>137</v>
      </c>
      <c r="AT1856" t="s">
        <v>137</v>
      </c>
      <c r="AU1856" t="s">
        <v>137</v>
      </c>
      <c r="AV1856" t="s">
        <v>137</v>
      </c>
      <c r="AW1856" t="s">
        <v>137</v>
      </c>
      <c r="AX1856" t="s">
        <v>137</v>
      </c>
      <c r="AY1856" t="s">
        <v>137</v>
      </c>
      <c r="AZ1856" t="s">
        <v>137</v>
      </c>
      <c r="BA1856" t="s">
        <v>137</v>
      </c>
      <c r="BB1856" t="s">
        <v>137</v>
      </c>
      <c r="BC1856" t="s">
        <v>137</v>
      </c>
      <c r="BD1856" t="s">
        <v>137</v>
      </c>
      <c r="BE1856" t="s">
        <v>137</v>
      </c>
      <c r="BF1856" t="s">
        <v>137</v>
      </c>
      <c r="BG1856" t="s">
        <v>137</v>
      </c>
      <c r="BH1856" t="s">
        <v>137</v>
      </c>
      <c r="BI1856" t="s">
        <v>137</v>
      </c>
      <c r="BJ1856" t="s">
        <v>137</v>
      </c>
      <c r="BK1856" t="s">
        <v>137</v>
      </c>
      <c r="BL1856" t="s">
        <v>137</v>
      </c>
      <c r="BM1856" t="s">
        <v>137</v>
      </c>
      <c r="BN1856" t="s">
        <v>137</v>
      </c>
      <c r="BO1856" t="s">
        <v>137</v>
      </c>
      <c r="BP1856" t="s">
        <v>137</v>
      </c>
      <c r="BQ1856" t="s">
        <v>137</v>
      </c>
      <c r="BR1856" t="s">
        <v>137</v>
      </c>
      <c r="BS1856" t="s">
        <v>137</v>
      </c>
      <c r="BT1856" t="s">
        <v>771</v>
      </c>
      <c r="BU1856" t="s">
        <v>771</v>
      </c>
      <c r="BW1856" t="s">
        <v>137</v>
      </c>
      <c r="BX1856" t="s">
        <v>137</v>
      </c>
      <c r="BY1856" t="s">
        <v>137</v>
      </c>
      <c r="BZ1856" t="s">
        <v>137</v>
      </c>
      <c r="CA1856" t="s">
        <v>137</v>
      </c>
      <c r="CB1856" t="s">
        <v>137</v>
      </c>
      <c r="CC1856" t="s">
        <v>137</v>
      </c>
      <c r="CD1856" t="s">
        <v>137</v>
      </c>
      <c r="CE1856" t="s">
        <v>137</v>
      </c>
      <c r="CF1856" t="s">
        <v>137</v>
      </c>
      <c r="CG1856" t="s">
        <v>137</v>
      </c>
      <c r="CH1856" t="s">
        <v>137</v>
      </c>
      <c r="CI1856" t="s">
        <v>137</v>
      </c>
      <c r="CJ1856" t="s">
        <v>137</v>
      </c>
      <c r="CK1856" t="s">
        <v>137</v>
      </c>
      <c r="CL1856" t="s">
        <v>137</v>
      </c>
      <c r="CM1856" t="s">
        <v>137</v>
      </c>
      <c r="CN1856" t="s">
        <v>137</v>
      </c>
      <c r="CO1856" t="s">
        <v>137</v>
      </c>
      <c r="CP1856" t="s">
        <v>137</v>
      </c>
      <c r="CQ1856" s="1">
        <v>45722.647916666669</v>
      </c>
      <c r="CR1856" s="1">
        <v>45722.647916666669</v>
      </c>
      <c r="CS1856" s="1">
        <v>45722.647916666669</v>
      </c>
      <c r="CT1856" t="s">
        <v>137</v>
      </c>
      <c r="CU1856" t="s">
        <v>137</v>
      </c>
      <c r="CV1856" t="s">
        <v>11931</v>
      </c>
      <c r="CW1856" t="s">
        <v>11931</v>
      </c>
      <c r="CX1856" s="3"/>
      <c r="CY1856" s="3"/>
      <c r="DA1856" t="s">
        <v>137</v>
      </c>
      <c r="DB1856" t="s">
        <v>137</v>
      </c>
      <c r="DC1856" t="s">
        <v>137</v>
      </c>
      <c r="DD1856" t="s">
        <v>137</v>
      </c>
      <c r="DE1856" t="s">
        <v>137</v>
      </c>
      <c r="DF1856" t="s">
        <v>137</v>
      </c>
      <c r="DG1856" t="s">
        <v>137</v>
      </c>
      <c r="DH1856" t="s">
        <v>137</v>
      </c>
      <c r="DI1856" t="s">
        <v>137</v>
      </c>
      <c r="DJ1856" t="s">
        <v>137</v>
      </c>
      <c r="DK1856">
        <v>0</v>
      </c>
      <c r="DL1856" t="s">
        <v>209</v>
      </c>
      <c r="DM1856" t="s">
        <v>12173</v>
      </c>
      <c r="DN1856" t="s">
        <v>137</v>
      </c>
      <c r="DO1856" s="1">
        <v>45722.647916666669</v>
      </c>
      <c r="DP1856" s="1"/>
      <c r="DQ1856" t="s">
        <v>262</v>
      </c>
      <c r="DR1856" t="s">
        <v>263</v>
      </c>
      <c r="DS1856" t="s">
        <v>264</v>
      </c>
      <c r="DT1856" t="s">
        <v>137</v>
      </c>
      <c r="DU1856" t="s">
        <v>137</v>
      </c>
      <c r="DV1856" t="s">
        <v>137</v>
      </c>
      <c r="DW1856" t="s">
        <v>137</v>
      </c>
      <c r="DX1856" t="s">
        <v>137</v>
      </c>
      <c r="DY1856" t="s">
        <v>137</v>
      </c>
      <c r="DZ1856" t="s">
        <v>168</v>
      </c>
      <c r="EA1856" t="b">
        <v>0</v>
      </c>
      <c r="EB1856" t="s">
        <v>137</v>
      </c>
    </row>
    <row r="1857" spans="1:132" x14ac:dyDescent="0.25">
      <c r="A1857">
        <v>151689784</v>
      </c>
      <c r="B1857">
        <v>10187</v>
      </c>
      <c r="C1857" t="s">
        <v>192</v>
      </c>
      <c r="D1857" t="s">
        <v>12174</v>
      </c>
      <c r="E1857" t="s">
        <v>134</v>
      </c>
      <c r="F1857" t="s">
        <v>162</v>
      </c>
      <c r="G1857" t="s">
        <v>163</v>
      </c>
      <c r="H1857" t="s">
        <v>137</v>
      </c>
      <c r="I1857" t="s">
        <v>12175</v>
      </c>
      <c r="J1857" t="s">
        <v>150</v>
      </c>
      <c r="K1857" t="s">
        <v>151</v>
      </c>
      <c r="L1857" t="s">
        <v>152</v>
      </c>
      <c r="M1857" t="s">
        <v>140</v>
      </c>
      <c r="N1857" t="s">
        <v>12176</v>
      </c>
      <c r="O1857" t="s">
        <v>12176</v>
      </c>
      <c r="P1857" s="1"/>
      <c r="Q1857" s="1">
        <v>45722.584027777775</v>
      </c>
      <c r="R1857" s="1">
        <v>45722.584027777775</v>
      </c>
      <c r="S1857" s="1">
        <v>45734.70208333333</v>
      </c>
      <c r="T1857" s="1">
        <v>45734.70208333333</v>
      </c>
      <c r="U1857" t="s">
        <v>166</v>
      </c>
      <c r="V1857" t="s">
        <v>137</v>
      </c>
      <c r="W1857" t="s">
        <v>137</v>
      </c>
      <c r="X1857" t="s">
        <v>369</v>
      </c>
      <c r="Y1857" t="s">
        <v>137</v>
      </c>
      <c r="Z1857" t="s">
        <v>137</v>
      </c>
      <c r="AA1857" t="s">
        <v>137</v>
      </c>
      <c r="AB1857" t="s">
        <v>137</v>
      </c>
      <c r="AC1857" t="s">
        <v>137</v>
      </c>
      <c r="AD1857" s="2"/>
      <c r="AE1857" t="s">
        <v>137</v>
      </c>
      <c r="AF1857" t="s">
        <v>137</v>
      </c>
      <c r="AG1857" t="s">
        <v>137</v>
      </c>
      <c r="AH1857" t="s">
        <v>137</v>
      </c>
      <c r="AI1857" t="s">
        <v>137</v>
      </c>
      <c r="AJ1857" t="s">
        <v>137</v>
      </c>
      <c r="AK1857" t="s">
        <v>137</v>
      </c>
      <c r="AL1857" s="2"/>
      <c r="AM1857" t="s">
        <v>137</v>
      </c>
      <c r="AN1857" t="s">
        <v>137</v>
      </c>
      <c r="AO1857" t="s">
        <v>137</v>
      </c>
      <c r="AP1857" t="s">
        <v>137</v>
      </c>
      <c r="AQ1857" t="s">
        <v>137</v>
      </c>
      <c r="AR1857" t="s">
        <v>137</v>
      </c>
      <c r="AS1857" t="s">
        <v>137</v>
      </c>
      <c r="AT1857" t="s">
        <v>137</v>
      </c>
      <c r="AU1857" t="s">
        <v>137</v>
      </c>
      <c r="AV1857" t="s">
        <v>137</v>
      </c>
      <c r="AW1857" t="s">
        <v>137</v>
      </c>
      <c r="AX1857" t="s">
        <v>137</v>
      </c>
      <c r="AY1857" t="s">
        <v>137</v>
      </c>
      <c r="AZ1857" t="s">
        <v>137</v>
      </c>
      <c r="BA1857" t="s">
        <v>137</v>
      </c>
      <c r="BB1857" t="s">
        <v>137</v>
      </c>
      <c r="BC1857" t="s">
        <v>137</v>
      </c>
      <c r="BD1857" t="s">
        <v>137</v>
      </c>
      <c r="BE1857" t="s">
        <v>137</v>
      </c>
      <c r="BF1857" t="s">
        <v>137</v>
      </c>
      <c r="BG1857" t="s">
        <v>137</v>
      </c>
      <c r="BH1857" t="s">
        <v>137</v>
      </c>
      <c r="BI1857" t="s">
        <v>137</v>
      </c>
      <c r="BJ1857" t="s">
        <v>137</v>
      </c>
      <c r="BK1857" t="s">
        <v>137</v>
      </c>
      <c r="BL1857" t="s">
        <v>137</v>
      </c>
      <c r="BM1857" t="s">
        <v>137</v>
      </c>
      <c r="BN1857" t="s">
        <v>137</v>
      </c>
      <c r="BO1857" t="s">
        <v>137</v>
      </c>
      <c r="BP1857" t="s">
        <v>137</v>
      </c>
      <c r="BQ1857" t="s">
        <v>137</v>
      </c>
      <c r="BR1857" t="s">
        <v>137</v>
      </c>
      <c r="BS1857" t="s">
        <v>137</v>
      </c>
      <c r="BT1857" t="s">
        <v>137</v>
      </c>
      <c r="BU1857" t="s">
        <v>137</v>
      </c>
      <c r="BW1857" t="s">
        <v>137</v>
      </c>
      <c r="BX1857" t="s">
        <v>137</v>
      </c>
      <c r="BY1857" t="s">
        <v>137</v>
      </c>
      <c r="BZ1857" t="s">
        <v>137</v>
      </c>
      <c r="CA1857" t="s">
        <v>137</v>
      </c>
      <c r="CB1857" t="s">
        <v>137</v>
      </c>
      <c r="CC1857" t="s">
        <v>137</v>
      </c>
      <c r="CD1857" t="s">
        <v>137</v>
      </c>
      <c r="CE1857" t="s">
        <v>137</v>
      </c>
      <c r="CF1857" t="s">
        <v>137</v>
      </c>
      <c r="CG1857" t="s">
        <v>137</v>
      </c>
      <c r="CH1857" t="s">
        <v>137</v>
      </c>
      <c r="CI1857" t="s">
        <v>137</v>
      </c>
      <c r="CJ1857" t="s">
        <v>137</v>
      </c>
      <c r="CK1857" t="s">
        <v>137</v>
      </c>
      <c r="CL1857" t="s">
        <v>137</v>
      </c>
      <c r="CM1857" t="s">
        <v>137</v>
      </c>
      <c r="CN1857" t="s">
        <v>137</v>
      </c>
      <c r="CO1857" t="s">
        <v>137</v>
      </c>
      <c r="CP1857" t="s">
        <v>137</v>
      </c>
      <c r="CQ1857" s="1">
        <v>45734.70208333333</v>
      </c>
      <c r="CR1857" s="1">
        <v>45734.70208333333</v>
      </c>
      <c r="CS1857" s="1">
        <v>45734.70208333333</v>
      </c>
      <c r="CT1857" t="s">
        <v>12177</v>
      </c>
      <c r="CU1857" t="s">
        <v>12177</v>
      </c>
      <c r="CV1857" t="s">
        <v>12178</v>
      </c>
      <c r="CW1857" t="s">
        <v>12179</v>
      </c>
      <c r="CX1857" s="3"/>
      <c r="CY1857" s="3"/>
      <c r="CZ1857">
        <v>1</v>
      </c>
      <c r="DA1857" t="s">
        <v>137</v>
      </c>
      <c r="DB1857" t="s">
        <v>137</v>
      </c>
      <c r="DC1857" t="s">
        <v>137</v>
      </c>
      <c r="DD1857" t="s">
        <v>137</v>
      </c>
      <c r="DE1857" t="s">
        <v>137</v>
      </c>
      <c r="DF1857" t="s">
        <v>12180</v>
      </c>
      <c r="DG1857" t="s">
        <v>900</v>
      </c>
      <c r="DH1857" t="s">
        <v>1151</v>
      </c>
      <c r="DI1857" t="s">
        <v>137</v>
      </c>
      <c r="DJ1857" t="s">
        <v>137</v>
      </c>
      <c r="DK1857">
        <v>0</v>
      </c>
      <c r="DL1857" t="s">
        <v>209</v>
      </c>
      <c r="DM1857" t="s">
        <v>137</v>
      </c>
      <c r="DN1857" t="s">
        <v>137</v>
      </c>
      <c r="DO1857" s="1">
        <v>45734.70208333333</v>
      </c>
      <c r="DP1857" s="1"/>
      <c r="DQ1857" t="s">
        <v>150</v>
      </c>
      <c r="DR1857" t="s">
        <v>151</v>
      </c>
      <c r="DS1857" t="s">
        <v>152</v>
      </c>
      <c r="DT1857" t="s">
        <v>12181</v>
      </c>
      <c r="DU1857" t="s">
        <v>137</v>
      </c>
      <c r="DV1857" t="s">
        <v>137</v>
      </c>
      <c r="DW1857" t="s">
        <v>137</v>
      </c>
      <c r="DX1857" t="s">
        <v>12182</v>
      </c>
      <c r="DY1857" t="s">
        <v>137</v>
      </c>
      <c r="DZ1857" t="s">
        <v>168</v>
      </c>
      <c r="EA1857" t="b">
        <v>0</v>
      </c>
      <c r="EB1857" t="s">
        <v>137</v>
      </c>
    </row>
    <row r="1858" spans="1:132" x14ac:dyDescent="0.25">
      <c r="A1858">
        <v>151688284</v>
      </c>
      <c r="B1858">
        <v>10186</v>
      </c>
      <c r="C1858" t="s">
        <v>192</v>
      </c>
      <c r="D1858" t="s">
        <v>12183</v>
      </c>
      <c r="E1858" t="s">
        <v>134</v>
      </c>
      <c r="F1858" t="s">
        <v>162</v>
      </c>
      <c r="G1858" t="s">
        <v>163</v>
      </c>
      <c r="H1858" t="s">
        <v>137</v>
      </c>
      <c r="I1858" t="s">
        <v>12184</v>
      </c>
      <c r="J1858" t="s">
        <v>150</v>
      </c>
      <c r="K1858" t="s">
        <v>151</v>
      </c>
      <c r="L1858" t="s">
        <v>152</v>
      </c>
      <c r="M1858" t="s">
        <v>137</v>
      </c>
      <c r="N1858" t="s">
        <v>183</v>
      </c>
      <c r="O1858" t="s">
        <v>183</v>
      </c>
      <c r="P1858" s="1"/>
      <c r="Q1858" s="1">
        <v>45722.574305555558</v>
      </c>
      <c r="R1858" s="1">
        <v>45722.574305555558</v>
      </c>
      <c r="S1858" s="1">
        <v>45723.415277777778</v>
      </c>
      <c r="T1858" s="1">
        <v>45723.415277777778</v>
      </c>
      <c r="U1858" t="s">
        <v>184</v>
      </c>
      <c r="V1858" t="s">
        <v>137</v>
      </c>
      <c r="W1858" t="s">
        <v>137</v>
      </c>
      <c r="X1858" t="s">
        <v>185</v>
      </c>
      <c r="Y1858" t="s">
        <v>186</v>
      </c>
      <c r="Z1858" t="s">
        <v>137</v>
      </c>
      <c r="AA1858" t="s">
        <v>137</v>
      </c>
      <c r="AB1858" t="s">
        <v>137</v>
      </c>
      <c r="AC1858" t="s">
        <v>137</v>
      </c>
      <c r="AD1858" s="2"/>
      <c r="AE1858" t="s">
        <v>137</v>
      </c>
      <c r="AF1858" t="s">
        <v>137</v>
      </c>
      <c r="AG1858" t="s">
        <v>137</v>
      </c>
      <c r="AH1858" t="s">
        <v>137</v>
      </c>
      <c r="AI1858" t="s">
        <v>137</v>
      </c>
      <c r="AJ1858" t="s">
        <v>137</v>
      </c>
      <c r="AK1858" t="s">
        <v>137</v>
      </c>
      <c r="AL1858" s="2"/>
      <c r="AM1858" t="s">
        <v>137</v>
      </c>
      <c r="AN1858" t="s">
        <v>137</v>
      </c>
      <c r="AO1858" t="s">
        <v>137</v>
      </c>
      <c r="AP1858" t="s">
        <v>137</v>
      </c>
      <c r="AQ1858" t="s">
        <v>137</v>
      </c>
      <c r="AR1858" t="s">
        <v>137</v>
      </c>
      <c r="AS1858" t="s">
        <v>137</v>
      </c>
      <c r="AT1858" t="s">
        <v>137</v>
      </c>
      <c r="AU1858" t="s">
        <v>137</v>
      </c>
      <c r="AV1858" t="s">
        <v>137</v>
      </c>
      <c r="AW1858" t="s">
        <v>137</v>
      </c>
      <c r="AX1858" t="s">
        <v>137</v>
      </c>
      <c r="AY1858" t="s">
        <v>137</v>
      </c>
      <c r="AZ1858" t="s">
        <v>137</v>
      </c>
      <c r="BA1858" t="s">
        <v>137</v>
      </c>
      <c r="BB1858" t="s">
        <v>137</v>
      </c>
      <c r="BC1858" t="s">
        <v>137</v>
      </c>
      <c r="BD1858" t="s">
        <v>137</v>
      </c>
      <c r="BE1858" t="s">
        <v>137</v>
      </c>
      <c r="BF1858" t="s">
        <v>137</v>
      </c>
      <c r="BG1858" t="s">
        <v>137</v>
      </c>
      <c r="BH1858" t="s">
        <v>137</v>
      </c>
      <c r="BI1858" t="s">
        <v>137</v>
      </c>
      <c r="BJ1858" t="s">
        <v>137</v>
      </c>
      <c r="BK1858" t="s">
        <v>137</v>
      </c>
      <c r="BL1858" t="s">
        <v>137</v>
      </c>
      <c r="BM1858" t="s">
        <v>137</v>
      </c>
      <c r="BN1858" t="s">
        <v>137</v>
      </c>
      <c r="BO1858" t="s">
        <v>137</v>
      </c>
      <c r="BP1858" t="s">
        <v>137</v>
      </c>
      <c r="BQ1858" t="s">
        <v>137</v>
      </c>
      <c r="BR1858" t="s">
        <v>137</v>
      </c>
      <c r="BS1858" t="s">
        <v>137</v>
      </c>
      <c r="BT1858" t="s">
        <v>137</v>
      </c>
      <c r="BU1858" t="s">
        <v>137</v>
      </c>
      <c r="BW1858" t="s">
        <v>137</v>
      </c>
      <c r="BX1858" t="s">
        <v>137</v>
      </c>
      <c r="BY1858" t="s">
        <v>137</v>
      </c>
      <c r="BZ1858" t="s">
        <v>137</v>
      </c>
      <c r="CA1858" t="s">
        <v>137</v>
      </c>
      <c r="CB1858" t="s">
        <v>137</v>
      </c>
      <c r="CC1858" t="s">
        <v>137</v>
      </c>
      <c r="CD1858" t="s">
        <v>137</v>
      </c>
      <c r="CE1858" t="s">
        <v>137</v>
      </c>
      <c r="CF1858" t="s">
        <v>137</v>
      </c>
      <c r="CG1858" t="s">
        <v>137</v>
      </c>
      <c r="CH1858" t="s">
        <v>137</v>
      </c>
      <c r="CI1858" t="s">
        <v>137</v>
      </c>
      <c r="CJ1858" t="s">
        <v>137</v>
      </c>
      <c r="CK1858" t="s">
        <v>137</v>
      </c>
      <c r="CL1858" t="s">
        <v>137</v>
      </c>
      <c r="CM1858" t="s">
        <v>137</v>
      </c>
      <c r="CN1858" t="s">
        <v>137</v>
      </c>
      <c r="CO1858" t="s">
        <v>12185</v>
      </c>
      <c r="CP1858" t="s">
        <v>12185</v>
      </c>
      <c r="CQ1858" s="1">
        <v>45723.415277777778</v>
      </c>
      <c r="CR1858" s="1">
        <v>45723.415277777778</v>
      </c>
      <c r="CS1858" s="1">
        <v>45723.415277777778</v>
      </c>
      <c r="CT1858" t="s">
        <v>12186</v>
      </c>
      <c r="CU1858" t="s">
        <v>12187</v>
      </c>
      <c r="CV1858" t="s">
        <v>12188</v>
      </c>
      <c r="CW1858" t="s">
        <v>12189</v>
      </c>
      <c r="CX1858" s="3"/>
      <c r="CY1858" s="3"/>
      <c r="CZ1858">
        <v>2</v>
      </c>
      <c r="DA1858" t="s">
        <v>137</v>
      </c>
      <c r="DB1858" t="s">
        <v>137</v>
      </c>
      <c r="DC1858" t="s">
        <v>137</v>
      </c>
      <c r="DD1858" t="s">
        <v>137</v>
      </c>
      <c r="DE1858" t="s">
        <v>137</v>
      </c>
      <c r="DF1858" t="s">
        <v>12190</v>
      </c>
      <c r="DG1858" t="s">
        <v>137</v>
      </c>
      <c r="DH1858" t="s">
        <v>137</v>
      </c>
      <c r="DI1858" t="s">
        <v>137</v>
      </c>
      <c r="DJ1858" t="s">
        <v>137</v>
      </c>
      <c r="DK1858">
        <v>0</v>
      </c>
      <c r="DL1858" t="s">
        <v>209</v>
      </c>
      <c r="DM1858" t="s">
        <v>137</v>
      </c>
      <c r="DN1858" t="s">
        <v>137</v>
      </c>
      <c r="DO1858" s="1">
        <v>45723.415277777778</v>
      </c>
      <c r="DP1858" s="1"/>
      <c r="DQ1858" t="s">
        <v>150</v>
      </c>
      <c r="DR1858" t="s">
        <v>151</v>
      </c>
      <c r="DS1858" t="s">
        <v>152</v>
      </c>
      <c r="DT1858" t="s">
        <v>137</v>
      </c>
      <c r="DU1858" t="s">
        <v>137</v>
      </c>
      <c r="DV1858" t="s">
        <v>137</v>
      </c>
      <c r="DW1858" t="s">
        <v>137</v>
      </c>
      <c r="DX1858" t="s">
        <v>422</v>
      </c>
      <c r="DY1858" t="s">
        <v>137</v>
      </c>
      <c r="DZ1858" t="s">
        <v>168</v>
      </c>
      <c r="EA1858" t="b">
        <v>0</v>
      </c>
      <c r="EB1858" t="s">
        <v>137</v>
      </c>
    </row>
    <row r="1859" spans="1:132" x14ac:dyDescent="0.25">
      <c r="A1859">
        <v>151684757</v>
      </c>
      <c r="B1859">
        <v>10185</v>
      </c>
      <c r="C1859" t="s">
        <v>192</v>
      </c>
      <c r="D1859" t="s">
        <v>830</v>
      </c>
      <c r="E1859" t="s">
        <v>134</v>
      </c>
      <c r="F1859" t="s">
        <v>135</v>
      </c>
      <c r="G1859" t="s">
        <v>670</v>
      </c>
      <c r="H1859" t="s">
        <v>831</v>
      </c>
      <c r="I1859" t="s">
        <v>832</v>
      </c>
      <c r="J1859" t="s">
        <v>534</v>
      </c>
      <c r="K1859" t="s">
        <v>535</v>
      </c>
      <c r="L1859" t="s">
        <v>536</v>
      </c>
      <c r="M1859" t="s">
        <v>137</v>
      </c>
      <c r="N1859" t="s">
        <v>1681</v>
      </c>
      <c r="O1859" t="s">
        <v>1681</v>
      </c>
      <c r="P1859" s="1">
        <v>45733</v>
      </c>
      <c r="Q1859" s="1">
        <v>45722.551388888889</v>
      </c>
      <c r="R1859" s="1">
        <v>45722.551388888889</v>
      </c>
      <c r="S1859" s="1">
        <v>45741.359722222223</v>
      </c>
      <c r="T1859" s="1">
        <v>45741.359722222223</v>
      </c>
      <c r="U1859" t="s">
        <v>1546</v>
      </c>
      <c r="V1859" t="s">
        <v>137</v>
      </c>
      <c r="W1859" t="s">
        <v>137</v>
      </c>
      <c r="X1859" t="s">
        <v>144</v>
      </c>
      <c r="Y1859" t="s">
        <v>361</v>
      </c>
      <c r="Z1859" t="s">
        <v>137</v>
      </c>
      <c r="AA1859" t="s">
        <v>137</v>
      </c>
      <c r="AB1859" t="s">
        <v>137</v>
      </c>
      <c r="AC1859" t="s">
        <v>835</v>
      </c>
      <c r="AD1859" s="2">
        <v>45733</v>
      </c>
      <c r="AE1859" t="s">
        <v>12191</v>
      </c>
      <c r="AF1859" t="s">
        <v>676</v>
      </c>
      <c r="AG1859" t="s">
        <v>6125</v>
      </c>
      <c r="AH1859" t="s">
        <v>137</v>
      </c>
      <c r="AI1859" t="s">
        <v>137</v>
      </c>
      <c r="AJ1859" t="s">
        <v>137</v>
      </c>
      <c r="AK1859" t="s">
        <v>137</v>
      </c>
      <c r="AL1859" s="2"/>
      <c r="AM1859" t="s">
        <v>910</v>
      </c>
      <c r="AN1859" t="s">
        <v>12192</v>
      </c>
      <c r="AO1859" t="s">
        <v>137</v>
      </c>
      <c r="AP1859" t="s">
        <v>12193</v>
      </c>
      <c r="AQ1859" t="s">
        <v>137</v>
      </c>
      <c r="AR1859" t="s">
        <v>137</v>
      </c>
      <c r="AS1859" t="s">
        <v>137</v>
      </c>
      <c r="AT1859" t="s">
        <v>137</v>
      </c>
      <c r="AU1859" t="s">
        <v>137</v>
      </c>
      <c r="AV1859" t="s">
        <v>137</v>
      </c>
      <c r="AW1859" t="s">
        <v>137</v>
      </c>
      <c r="AX1859" t="s">
        <v>137</v>
      </c>
      <c r="AY1859" t="s">
        <v>137</v>
      </c>
      <c r="AZ1859" t="s">
        <v>137</v>
      </c>
      <c r="BA1859" t="s">
        <v>137</v>
      </c>
      <c r="BB1859" t="s">
        <v>137</v>
      </c>
      <c r="BC1859" t="s">
        <v>137</v>
      </c>
      <c r="BD1859" t="s">
        <v>137</v>
      </c>
      <c r="BE1859" t="s">
        <v>137</v>
      </c>
      <c r="BF1859" t="s">
        <v>137</v>
      </c>
      <c r="BG1859" t="s">
        <v>137</v>
      </c>
      <c r="BH1859" t="s">
        <v>137</v>
      </c>
      <c r="BI1859" t="s">
        <v>137</v>
      </c>
      <c r="BJ1859" t="s">
        <v>137</v>
      </c>
      <c r="BK1859" t="s">
        <v>137</v>
      </c>
      <c r="BL1859" t="s">
        <v>137</v>
      </c>
      <c r="BM1859" t="s">
        <v>137</v>
      </c>
      <c r="BN1859" t="s">
        <v>137</v>
      </c>
      <c r="BO1859" t="s">
        <v>137</v>
      </c>
      <c r="BP1859" t="s">
        <v>137</v>
      </c>
      <c r="BQ1859" t="s">
        <v>137</v>
      </c>
      <c r="BR1859" t="s">
        <v>137</v>
      </c>
      <c r="BS1859" t="s">
        <v>137</v>
      </c>
      <c r="BT1859" t="s">
        <v>137</v>
      </c>
      <c r="BU1859" t="s">
        <v>137</v>
      </c>
      <c r="BW1859" t="s">
        <v>841</v>
      </c>
      <c r="BX1859" t="s">
        <v>3642</v>
      </c>
      <c r="BY1859" t="s">
        <v>137</v>
      </c>
      <c r="BZ1859" t="s">
        <v>137</v>
      </c>
      <c r="CA1859" t="s">
        <v>137</v>
      </c>
      <c r="CB1859" t="s">
        <v>137</v>
      </c>
      <c r="CC1859" t="s">
        <v>137</v>
      </c>
      <c r="CD1859" t="s">
        <v>144</v>
      </c>
      <c r="CE1859" t="s">
        <v>137</v>
      </c>
      <c r="CF1859" t="s">
        <v>137</v>
      </c>
      <c r="CG1859" t="s">
        <v>137</v>
      </c>
      <c r="CH1859" t="s">
        <v>137</v>
      </c>
      <c r="CI1859" t="s">
        <v>137</v>
      </c>
      <c r="CJ1859" t="s">
        <v>137</v>
      </c>
      <c r="CK1859" t="s">
        <v>137</v>
      </c>
      <c r="CL1859" t="s">
        <v>137</v>
      </c>
      <c r="CM1859" t="s">
        <v>137</v>
      </c>
      <c r="CN1859" t="s">
        <v>137</v>
      </c>
      <c r="CO1859" t="s">
        <v>137</v>
      </c>
      <c r="CP1859" t="s">
        <v>137</v>
      </c>
      <c r="CQ1859" s="1">
        <v>45741.359722222223</v>
      </c>
      <c r="CR1859" s="1">
        <v>45741.359722222223</v>
      </c>
      <c r="CS1859" s="1">
        <v>45741.359722222223</v>
      </c>
      <c r="CT1859" t="s">
        <v>12194</v>
      </c>
      <c r="CU1859" t="s">
        <v>12195</v>
      </c>
      <c r="CV1859" t="s">
        <v>12194</v>
      </c>
      <c r="CW1859" t="s">
        <v>12196</v>
      </c>
      <c r="CX1859" s="3"/>
      <c r="CY1859" s="3"/>
      <c r="CZ1859">
        <v>2</v>
      </c>
      <c r="DA1859" t="s">
        <v>12197</v>
      </c>
      <c r="DB1859" t="s">
        <v>137</v>
      </c>
      <c r="DC1859" t="s">
        <v>137</v>
      </c>
      <c r="DD1859" t="s">
        <v>137</v>
      </c>
      <c r="DE1859" t="s">
        <v>137</v>
      </c>
      <c r="DF1859" t="s">
        <v>12198</v>
      </c>
      <c r="DG1859" t="s">
        <v>900</v>
      </c>
      <c r="DH1859" t="s">
        <v>1151</v>
      </c>
      <c r="DI1859" t="s">
        <v>137</v>
      </c>
      <c r="DJ1859" t="s">
        <v>137</v>
      </c>
      <c r="DK1859">
        <v>0</v>
      </c>
      <c r="DL1859" t="s">
        <v>209</v>
      </c>
      <c r="DM1859" t="s">
        <v>137</v>
      </c>
      <c r="DN1859" t="s">
        <v>137</v>
      </c>
      <c r="DO1859" s="1">
        <v>45741.359722222223</v>
      </c>
      <c r="DP1859" s="1"/>
      <c r="DQ1859" t="s">
        <v>534</v>
      </c>
      <c r="DR1859" t="s">
        <v>535</v>
      </c>
      <c r="DS1859" t="s">
        <v>536</v>
      </c>
      <c r="DT1859" t="s">
        <v>137</v>
      </c>
      <c r="DU1859" t="s">
        <v>137</v>
      </c>
      <c r="DV1859" t="s">
        <v>846</v>
      </c>
      <c r="DW1859" t="s">
        <v>137</v>
      </c>
      <c r="DX1859" t="s">
        <v>12199</v>
      </c>
      <c r="DY1859" t="s">
        <v>137</v>
      </c>
      <c r="DZ1859" t="s">
        <v>148</v>
      </c>
      <c r="EA1859" t="b">
        <v>0</v>
      </c>
      <c r="EB1859" t="s">
        <v>137</v>
      </c>
    </row>
    <row r="1860" spans="1:132" x14ac:dyDescent="0.25">
      <c r="A1860">
        <v>151681414</v>
      </c>
      <c r="B1860">
        <v>10184</v>
      </c>
      <c r="C1860" t="s">
        <v>192</v>
      </c>
      <c r="D1860" t="s">
        <v>12200</v>
      </c>
      <c r="E1860" t="s">
        <v>134</v>
      </c>
      <c r="F1860" t="s">
        <v>135</v>
      </c>
      <c r="G1860" t="s">
        <v>194</v>
      </c>
      <c r="H1860" t="s">
        <v>195</v>
      </c>
      <c r="I1860" t="s">
        <v>12201</v>
      </c>
      <c r="J1860" t="s">
        <v>262</v>
      </c>
      <c r="K1860" t="s">
        <v>263</v>
      </c>
      <c r="L1860" t="s">
        <v>264</v>
      </c>
      <c r="M1860" t="s">
        <v>140</v>
      </c>
      <c r="N1860" t="s">
        <v>302</v>
      </c>
      <c r="O1860" t="s">
        <v>302</v>
      </c>
      <c r="P1860" s="1"/>
      <c r="Q1860" s="1">
        <v>45722.529166666667</v>
      </c>
      <c r="R1860" s="1">
        <v>45722.529166666667</v>
      </c>
      <c r="S1860" s="1">
        <v>45723.544444444444</v>
      </c>
      <c r="T1860" s="1">
        <v>45723.544444444444</v>
      </c>
      <c r="U1860" t="s">
        <v>12202</v>
      </c>
      <c r="V1860" t="s">
        <v>137</v>
      </c>
      <c r="W1860" t="s">
        <v>137</v>
      </c>
      <c r="X1860" t="s">
        <v>185</v>
      </c>
      <c r="Y1860" t="s">
        <v>606</v>
      </c>
      <c r="Z1860" t="s">
        <v>137</v>
      </c>
      <c r="AA1860" t="s">
        <v>137</v>
      </c>
      <c r="AB1860" t="s">
        <v>137</v>
      </c>
      <c r="AC1860" t="s">
        <v>137</v>
      </c>
      <c r="AD1860" s="2"/>
      <c r="AE1860" t="s">
        <v>137</v>
      </c>
      <c r="AF1860" t="s">
        <v>137</v>
      </c>
      <c r="AG1860" t="s">
        <v>137</v>
      </c>
      <c r="AH1860" t="s">
        <v>137</v>
      </c>
      <c r="AI1860" t="s">
        <v>137</v>
      </c>
      <c r="AJ1860" t="s">
        <v>137</v>
      </c>
      <c r="AK1860" t="s">
        <v>137</v>
      </c>
      <c r="AL1860" s="2"/>
      <c r="AM1860" t="s">
        <v>137</v>
      </c>
      <c r="AN1860" t="s">
        <v>137</v>
      </c>
      <c r="AO1860" t="s">
        <v>137</v>
      </c>
      <c r="AP1860" t="s">
        <v>137</v>
      </c>
      <c r="AQ1860" t="s">
        <v>137</v>
      </c>
      <c r="AR1860" t="s">
        <v>137</v>
      </c>
      <c r="AS1860" t="s">
        <v>137</v>
      </c>
      <c r="AT1860" t="s">
        <v>137</v>
      </c>
      <c r="AU1860" t="s">
        <v>137</v>
      </c>
      <c r="AV1860" t="s">
        <v>137</v>
      </c>
      <c r="AW1860" t="s">
        <v>137</v>
      </c>
      <c r="AX1860" t="s">
        <v>137</v>
      </c>
      <c r="AY1860" t="s">
        <v>137</v>
      </c>
      <c r="AZ1860" t="s">
        <v>137</v>
      </c>
      <c r="BA1860" t="s">
        <v>137</v>
      </c>
      <c r="BB1860" t="s">
        <v>137</v>
      </c>
      <c r="BC1860" t="s">
        <v>137</v>
      </c>
      <c r="BD1860" t="s">
        <v>137</v>
      </c>
      <c r="BE1860" t="s">
        <v>137</v>
      </c>
      <c r="BF1860" t="s">
        <v>137</v>
      </c>
      <c r="BG1860" t="s">
        <v>137</v>
      </c>
      <c r="BH1860" t="s">
        <v>137</v>
      </c>
      <c r="BI1860" t="s">
        <v>137</v>
      </c>
      <c r="BJ1860" t="s">
        <v>137</v>
      </c>
      <c r="BK1860" t="s">
        <v>137</v>
      </c>
      <c r="BL1860" t="s">
        <v>137</v>
      </c>
      <c r="BM1860" t="s">
        <v>137</v>
      </c>
      <c r="BN1860" t="s">
        <v>137</v>
      </c>
      <c r="BO1860" t="s">
        <v>137</v>
      </c>
      <c r="BP1860" t="s">
        <v>137</v>
      </c>
      <c r="BQ1860" t="s">
        <v>137</v>
      </c>
      <c r="BR1860" t="s">
        <v>137</v>
      </c>
      <c r="BS1860" t="s">
        <v>137</v>
      </c>
      <c r="BT1860" t="s">
        <v>771</v>
      </c>
      <c r="BU1860" t="s">
        <v>771</v>
      </c>
      <c r="BW1860" t="s">
        <v>137</v>
      </c>
      <c r="BX1860" t="s">
        <v>137</v>
      </c>
      <c r="BY1860" t="s">
        <v>137</v>
      </c>
      <c r="BZ1860" t="s">
        <v>137</v>
      </c>
      <c r="CA1860" t="s">
        <v>137</v>
      </c>
      <c r="CB1860" t="s">
        <v>137</v>
      </c>
      <c r="CC1860" t="s">
        <v>137</v>
      </c>
      <c r="CD1860" t="s">
        <v>137</v>
      </c>
      <c r="CE1860" t="s">
        <v>137</v>
      </c>
      <c r="CF1860" t="s">
        <v>137</v>
      </c>
      <c r="CG1860" t="s">
        <v>137</v>
      </c>
      <c r="CH1860" t="s">
        <v>137</v>
      </c>
      <c r="CI1860" t="s">
        <v>137</v>
      </c>
      <c r="CJ1860" t="s">
        <v>137</v>
      </c>
      <c r="CK1860" t="s">
        <v>137</v>
      </c>
      <c r="CL1860" t="s">
        <v>137</v>
      </c>
      <c r="CM1860" t="s">
        <v>137</v>
      </c>
      <c r="CN1860" t="s">
        <v>137</v>
      </c>
      <c r="CO1860" t="s">
        <v>137</v>
      </c>
      <c r="CP1860" t="s">
        <v>137</v>
      </c>
      <c r="CQ1860" s="1">
        <v>45723.544444444444</v>
      </c>
      <c r="CR1860" s="1">
        <v>45723.544444444444</v>
      </c>
      <c r="CS1860" s="1">
        <v>45723.544444444444</v>
      </c>
      <c r="CT1860" t="s">
        <v>12203</v>
      </c>
      <c r="CU1860" t="s">
        <v>12204</v>
      </c>
      <c r="CV1860" t="s">
        <v>12205</v>
      </c>
      <c r="CW1860" t="s">
        <v>12206</v>
      </c>
      <c r="CX1860" s="3"/>
      <c r="CY1860" s="3"/>
      <c r="CZ1860">
        <v>1</v>
      </c>
      <c r="DA1860" t="s">
        <v>137</v>
      </c>
      <c r="DB1860" t="s">
        <v>137</v>
      </c>
      <c r="DC1860" t="s">
        <v>137</v>
      </c>
      <c r="DD1860" t="s">
        <v>137</v>
      </c>
      <c r="DE1860" t="s">
        <v>137</v>
      </c>
      <c r="DF1860" t="s">
        <v>12207</v>
      </c>
      <c r="DG1860" t="s">
        <v>137</v>
      </c>
      <c r="DH1860" t="s">
        <v>137</v>
      </c>
      <c r="DI1860" t="s">
        <v>137</v>
      </c>
      <c r="DJ1860" t="s">
        <v>137</v>
      </c>
      <c r="DK1860">
        <v>0</v>
      </c>
      <c r="DL1860" t="s">
        <v>209</v>
      </c>
      <c r="DM1860" t="s">
        <v>12208</v>
      </c>
      <c r="DN1860" t="s">
        <v>137</v>
      </c>
      <c r="DO1860" s="1">
        <v>45723.544444444444</v>
      </c>
      <c r="DP1860" s="1"/>
      <c r="DQ1860" t="s">
        <v>262</v>
      </c>
      <c r="DR1860" t="s">
        <v>263</v>
      </c>
      <c r="DS1860" t="s">
        <v>264</v>
      </c>
      <c r="DT1860" t="s">
        <v>137</v>
      </c>
      <c r="DU1860" t="s">
        <v>137</v>
      </c>
      <c r="DV1860" t="s">
        <v>137</v>
      </c>
      <c r="DW1860" t="s">
        <v>137</v>
      </c>
      <c r="DX1860" t="s">
        <v>1299</v>
      </c>
      <c r="DY1860" t="s">
        <v>137</v>
      </c>
      <c r="DZ1860" t="s">
        <v>168</v>
      </c>
      <c r="EA1860" t="b">
        <v>0</v>
      </c>
      <c r="EB1860" t="s">
        <v>137</v>
      </c>
    </row>
    <row r="1861" spans="1:132" x14ac:dyDescent="0.25">
      <c r="A1861">
        <v>151680324</v>
      </c>
      <c r="B1861">
        <v>10183</v>
      </c>
      <c r="C1861" t="s">
        <v>192</v>
      </c>
      <c r="D1861" t="s">
        <v>133</v>
      </c>
      <c r="E1861" t="s">
        <v>134</v>
      </c>
      <c r="F1861" t="s">
        <v>135</v>
      </c>
      <c r="G1861" t="s">
        <v>136</v>
      </c>
      <c r="H1861" t="s">
        <v>137</v>
      </c>
      <c r="I1861" t="s">
        <v>138</v>
      </c>
      <c r="J1861" t="s">
        <v>273</v>
      </c>
      <c r="K1861" t="s">
        <v>274</v>
      </c>
      <c r="L1861" t="s">
        <v>275</v>
      </c>
      <c r="M1861" t="s">
        <v>137</v>
      </c>
      <c r="N1861" t="s">
        <v>468</v>
      </c>
      <c r="O1861" t="s">
        <v>468</v>
      </c>
      <c r="P1861" s="1">
        <v>45722</v>
      </c>
      <c r="Q1861" s="1">
        <v>45722.522222222222</v>
      </c>
      <c r="R1861" s="1">
        <v>45722.522222222222</v>
      </c>
      <c r="S1861" s="1">
        <v>45722.527777777781</v>
      </c>
      <c r="T1861" s="1">
        <v>45722.527777777781</v>
      </c>
      <c r="U1861" t="s">
        <v>560</v>
      </c>
      <c r="V1861" t="s">
        <v>137</v>
      </c>
      <c r="W1861" t="s">
        <v>137</v>
      </c>
      <c r="X1861" t="s">
        <v>176</v>
      </c>
      <c r="Y1861" t="s">
        <v>470</v>
      </c>
      <c r="Z1861" t="s">
        <v>137</v>
      </c>
      <c r="AA1861" t="s">
        <v>137</v>
      </c>
      <c r="AB1861" t="s">
        <v>137</v>
      </c>
      <c r="AC1861" t="s">
        <v>137</v>
      </c>
      <c r="AD1861" s="2"/>
      <c r="AE1861" t="s">
        <v>137</v>
      </c>
      <c r="AF1861" t="s">
        <v>137</v>
      </c>
      <c r="AG1861" t="s">
        <v>137</v>
      </c>
      <c r="AH1861" t="s">
        <v>137</v>
      </c>
      <c r="AI1861" t="s">
        <v>137</v>
      </c>
      <c r="AJ1861" t="s">
        <v>137</v>
      </c>
      <c r="AK1861" t="s">
        <v>137</v>
      </c>
      <c r="AL1861" s="2"/>
      <c r="AM1861" t="s">
        <v>137</v>
      </c>
      <c r="AN1861" t="s">
        <v>137</v>
      </c>
      <c r="AO1861" t="s">
        <v>137</v>
      </c>
      <c r="AP1861" t="s">
        <v>137</v>
      </c>
      <c r="AQ1861" t="s">
        <v>137</v>
      </c>
      <c r="AR1861" t="s">
        <v>137</v>
      </c>
      <c r="AS1861" t="s">
        <v>137</v>
      </c>
      <c r="AT1861" t="s">
        <v>137</v>
      </c>
      <c r="AU1861" t="s">
        <v>137</v>
      </c>
      <c r="AV1861" t="s">
        <v>137</v>
      </c>
      <c r="AW1861" t="s">
        <v>137</v>
      </c>
      <c r="AX1861" t="s">
        <v>137</v>
      </c>
      <c r="AY1861" t="s">
        <v>137</v>
      </c>
      <c r="AZ1861" t="s">
        <v>137</v>
      </c>
      <c r="BA1861" t="s">
        <v>137</v>
      </c>
      <c r="BB1861" t="s">
        <v>137</v>
      </c>
      <c r="BC1861" t="s">
        <v>137</v>
      </c>
      <c r="BD1861" t="s">
        <v>137</v>
      </c>
      <c r="BE1861" t="s">
        <v>137</v>
      </c>
      <c r="BF1861" t="s">
        <v>137</v>
      </c>
      <c r="BG1861" t="s">
        <v>137</v>
      </c>
      <c r="BH1861" t="s">
        <v>137</v>
      </c>
      <c r="BI1861" t="s">
        <v>137</v>
      </c>
      <c r="BJ1861" t="s">
        <v>137</v>
      </c>
      <c r="BK1861" t="s">
        <v>137</v>
      </c>
      <c r="BL1861" t="s">
        <v>137</v>
      </c>
      <c r="BM1861" t="s">
        <v>137</v>
      </c>
      <c r="BN1861" t="s">
        <v>137</v>
      </c>
      <c r="BO1861" t="s">
        <v>137</v>
      </c>
      <c r="BP1861" t="s">
        <v>12209</v>
      </c>
      <c r="BQ1861" t="s">
        <v>137</v>
      </c>
      <c r="BR1861" t="s">
        <v>137</v>
      </c>
      <c r="BS1861" t="s">
        <v>137</v>
      </c>
      <c r="BT1861" t="s">
        <v>137</v>
      </c>
      <c r="BU1861" t="s">
        <v>137</v>
      </c>
      <c r="BW1861" t="s">
        <v>137</v>
      </c>
      <c r="BX1861" t="s">
        <v>137</v>
      </c>
      <c r="BY1861" t="s">
        <v>137</v>
      </c>
      <c r="BZ1861" t="s">
        <v>137</v>
      </c>
      <c r="CA1861" t="s">
        <v>137</v>
      </c>
      <c r="CB1861" t="s">
        <v>137</v>
      </c>
      <c r="CC1861" t="s">
        <v>137</v>
      </c>
      <c r="CD1861" t="s">
        <v>137</v>
      </c>
      <c r="CE1861" t="s">
        <v>137</v>
      </c>
      <c r="CF1861" t="s">
        <v>137</v>
      </c>
      <c r="CG1861" t="s">
        <v>137</v>
      </c>
      <c r="CH1861" t="s">
        <v>137</v>
      </c>
      <c r="CI1861" t="s">
        <v>137</v>
      </c>
      <c r="CJ1861" t="s">
        <v>137</v>
      </c>
      <c r="CK1861" t="s">
        <v>137</v>
      </c>
      <c r="CL1861" t="s">
        <v>137</v>
      </c>
      <c r="CM1861" t="s">
        <v>137</v>
      </c>
      <c r="CN1861" t="s">
        <v>137</v>
      </c>
      <c r="CO1861" t="s">
        <v>137</v>
      </c>
      <c r="CP1861" t="s">
        <v>137</v>
      </c>
      <c r="CQ1861" s="1">
        <v>45722.527777777781</v>
      </c>
      <c r="CR1861" s="1">
        <v>45722.527777777781</v>
      </c>
      <c r="CS1861" s="1">
        <v>45722.527777777781</v>
      </c>
      <c r="CT1861" t="s">
        <v>137</v>
      </c>
      <c r="CU1861" t="s">
        <v>137</v>
      </c>
      <c r="CV1861" t="s">
        <v>12210</v>
      </c>
      <c r="CW1861" t="s">
        <v>12210</v>
      </c>
      <c r="CX1861" s="3"/>
      <c r="CY1861" s="3"/>
      <c r="CZ1861">
        <v>1</v>
      </c>
      <c r="DA1861" t="s">
        <v>12211</v>
      </c>
      <c r="DB1861" t="s">
        <v>137</v>
      </c>
      <c r="DC1861" t="s">
        <v>137</v>
      </c>
      <c r="DD1861" t="s">
        <v>137</v>
      </c>
      <c r="DE1861" t="s">
        <v>137</v>
      </c>
      <c r="DF1861" t="s">
        <v>12212</v>
      </c>
      <c r="DG1861" t="s">
        <v>137</v>
      </c>
      <c r="DH1861" t="s">
        <v>137</v>
      </c>
      <c r="DI1861" t="s">
        <v>137</v>
      </c>
      <c r="DJ1861" t="s">
        <v>137</v>
      </c>
      <c r="DK1861">
        <v>0</v>
      </c>
      <c r="DL1861" t="s">
        <v>209</v>
      </c>
      <c r="DM1861" t="s">
        <v>137</v>
      </c>
      <c r="DN1861" t="s">
        <v>137</v>
      </c>
      <c r="DO1861" s="1">
        <v>45722.527777777781</v>
      </c>
      <c r="DP1861" s="1"/>
      <c r="DQ1861" t="s">
        <v>273</v>
      </c>
      <c r="DR1861" t="s">
        <v>274</v>
      </c>
      <c r="DS1861" t="s">
        <v>275</v>
      </c>
      <c r="DT1861" t="s">
        <v>137</v>
      </c>
      <c r="DU1861" t="s">
        <v>137</v>
      </c>
      <c r="DV1861" t="s">
        <v>137</v>
      </c>
      <c r="DW1861" t="s">
        <v>137</v>
      </c>
      <c r="DX1861" t="s">
        <v>137</v>
      </c>
      <c r="DY1861" t="s">
        <v>137</v>
      </c>
      <c r="DZ1861" t="s">
        <v>148</v>
      </c>
      <c r="EA1861" t="b">
        <v>0</v>
      </c>
      <c r="EB1861" t="s">
        <v>137</v>
      </c>
    </row>
    <row r="1862" spans="1:132" x14ac:dyDescent="0.25">
      <c r="A1862">
        <v>151669511</v>
      </c>
      <c r="B1862">
        <v>10182</v>
      </c>
      <c r="C1862" t="s">
        <v>192</v>
      </c>
      <c r="D1862" t="s">
        <v>2004</v>
      </c>
      <c r="E1862" t="s">
        <v>134</v>
      </c>
      <c r="F1862" t="s">
        <v>135</v>
      </c>
      <c r="G1862" t="s">
        <v>194</v>
      </c>
      <c r="H1862" t="s">
        <v>137</v>
      </c>
      <c r="I1862" t="s">
        <v>1429</v>
      </c>
      <c r="J1862" t="s">
        <v>557</v>
      </c>
      <c r="K1862" t="s">
        <v>558</v>
      </c>
      <c r="L1862" t="s">
        <v>559</v>
      </c>
      <c r="M1862" t="s">
        <v>137</v>
      </c>
      <c r="N1862" t="s">
        <v>8231</v>
      </c>
      <c r="O1862" t="s">
        <v>8231</v>
      </c>
      <c r="P1862" s="1">
        <v>45722</v>
      </c>
      <c r="Q1862" s="1">
        <v>45722.463888888888</v>
      </c>
      <c r="R1862" s="1">
        <v>45722.463888888888</v>
      </c>
      <c r="S1862" s="1">
        <v>45728.574999999997</v>
      </c>
      <c r="T1862" s="1">
        <v>45728.574999999997</v>
      </c>
      <c r="U1862" t="s">
        <v>12213</v>
      </c>
      <c r="V1862" t="s">
        <v>137</v>
      </c>
      <c r="W1862" t="s">
        <v>137</v>
      </c>
      <c r="X1862" t="s">
        <v>231</v>
      </c>
      <c r="Y1862" t="s">
        <v>285</v>
      </c>
      <c r="Z1862" t="s">
        <v>137</v>
      </c>
      <c r="AA1862" t="s">
        <v>137</v>
      </c>
      <c r="AB1862" t="s">
        <v>137</v>
      </c>
      <c r="AC1862" t="s">
        <v>137</v>
      </c>
      <c r="AD1862" s="2"/>
      <c r="AE1862" t="s">
        <v>137</v>
      </c>
      <c r="AF1862" t="s">
        <v>137</v>
      </c>
      <c r="AG1862" t="s">
        <v>137</v>
      </c>
      <c r="AH1862" t="s">
        <v>137</v>
      </c>
      <c r="AI1862" t="s">
        <v>137</v>
      </c>
      <c r="AJ1862" t="s">
        <v>137</v>
      </c>
      <c r="AK1862" t="s">
        <v>137</v>
      </c>
      <c r="AL1862" s="2"/>
      <c r="AM1862" t="s">
        <v>137</v>
      </c>
      <c r="AN1862" t="s">
        <v>137</v>
      </c>
      <c r="AO1862" t="s">
        <v>137</v>
      </c>
      <c r="AP1862" t="s">
        <v>137</v>
      </c>
      <c r="AQ1862" t="s">
        <v>137</v>
      </c>
      <c r="AR1862" t="s">
        <v>137</v>
      </c>
      <c r="AS1862" t="s">
        <v>137</v>
      </c>
      <c r="AT1862" t="s">
        <v>137</v>
      </c>
      <c r="AU1862" t="s">
        <v>137</v>
      </c>
      <c r="AV1862" t="s">
        <v>137</v>
      </c>
      <c r="AW1862" t="s">
        <v>1042</v>
      </c>
      <c r="AX1862" t="s">
        <v>137</v>
      </c>
      <c r="AY1862" t="s">
        <v>12214</v>
      </c>
      <c r="AZ1862" t="s">
        <v>12215</v>
      </c>
      <c r="BA1862" t="s">
        <v>137</v>
      </c>
      <c r="BB1862" t="s">
        <v>5056</v>
      </c>
      <c r="BC1862" t="s">
        <v>137</v>
      </c>
      <c r="BD1862" t="s">
        <v>137</v>
      </c>
      <c r="BE1862" t="s">
        <v>137</v>
      </c>
      <c r="BF1862" t="s">
        <v>137</v>
      </c>
      <c r="BG1862" t="s">
        <v>137</v>
      </c>
      <c r="BH1862" t="s">
        <v>137</v>
      </c>
      <c r="BI1862" t="s">
        <v>137</v>
      </c>
      <c r="BJ1862" t="s">
        <v>137</v>
      </c>
      <c r="BK1862" t="s">
        <v>137</v>
      </c>
      <c r="BL1862" t="s">
        <v>137</v>
      </c>
      <c r="BM1862" t="s">
        <v>137</v>
      </c>
      <c r="BN1862" t="s">
        <v>137</v>
      </c>
      <c r="BO1862" t="s">
        <v>137</v>
      </c>
      <c r="BP1862" t="s">
        <v>137</v>
      </c>
      <c r="BQ1862" t="s">
        <v>137</v>
      </c>
      <c r="BR1862" t="s">
        <v>137</v>
      </c>
      <c r="BS1862" t="s">
        <v>137</v>
      </c>
      <c r="BT1862" t="s">
        <v>137</v>
      </c>
      <c r="BU1862" t="s">
        <v>137</v>
      </c>
      <c r="BW1862" t="s">
        <v>137</v>
      </c>
      <c r="BX1862" t="s">
        <v>137</v>
      </c>
      <c r="BY1862" t="s">
        <v>137</v>
      </c>
      <c r="BZ1862" t="s">
        <v>137</v>
      </c>
      <c r="CA1862" t="s">
        <v>137</v>
      </c>
      <c r="CB1862" t="s">
        <v>137</v>
      </c>
      <c r="CC1862" t="s">
        <v>137</v>
      </c>
      <c r="CD1862" t="s">
        <v>137</v>
      </c>
      <c r="CE1862" t="s">
        <v>137</v>
      </c>
      <c r="CF1862" t="s">
        <v>137</v>
      </c>
      <c r="CG1862" t="s">
        <v>137</v>
      </c>
      <c r="CH1862" t="s">
        <v>137</v>
      </c>
      <c r="CI1862" t="s">
        <v>137</v>
      </c>
      <c r="CJ1862" t="s">
        <v>137</v>
      </c>
      <c r="CK1862" t="s">
        <v>137</v>
      </c>
      <c r="CL1862" t="s">
        <v>137</v>
      </c>
      <c r="CM1862" t="s">
        <v>137</v>
      </c>
      <c r="CN1862" t="s">
        <v>137</v>
      </c>
      <c r="CO1862" t="s">
        <v>137</v>
      </c>
      <c r="CP1862" t="s">
        <v>137</v>
      </c>
      <c r="CQ1862" s="1">
        <v>45728.574999999997</v>
      </c>
      <c r="CR1862" s="1">
        <v>45728.574999999997</v>
      </c>
      <c r="CS1862" s="1">
        <v>45728.574999999997</v>
      </c>
      <c r="CT1862" t="s">
        <v>12216</v>
      </c>
      <c r="CU1862" t="s">
        <v>12217</v>
      </c>
      <c r="CV1862" t="s">
        <v>12218</v>
      </c>
      <c r="CW1862" t="s">
        <v>12219</v>
      </c>
      <c r="CX1862" s="3"/>
      <c r="CY1862" s="3"/>
      <c r="CZ1862">
        <v>1</v>
      </c>
      <c r="DA1862" t="s">
        <v>12220</v>
      </c>
      <c r="DB1862" t="s">
        <v>137</v>
      </c>
      <c r="DC1862" t="s">
        <v>137</v>
      </c>
      <c r="DD1862" t="s">
        <v>137</v>
      </c>
      <c r="DE1862" t="s">
        <v>137</v>
      </c>
      <c r="DF1862" t="s">
        <v>12221</v>
      </c>
      <c r="DG1862" t="s">
        <v>137</v>
      </c>
      <c r="DH1862" t="s">
        <v>137</v>
      </c>
      <c r="DI1862" t="s">
        <v>137</v>
      </c>
      <c r="DJ1862" t="s">
        <v>137</v>
      </c>
      <c r="DK1862">
        <v>0</v>
      </c>
      <c r="DL1862" t="s">
        <v>209</v>
      </c>
      <c r="DM1862" t="s">
        <v>137</v>
      </c>
      <c r="DN1862" t="s">
        <v>137</v>
      </c>
      <c r="DO1862" s="1">
        <v>45728.574999999997</v>
      </c>
      <c r="DP1862" s="1"/>
      <c r="DQ1862" t="s">
        <v>557</v>
      </c>
      <c r="DR1862" t="s">
        <v>558</v>
      </c>
      <c r="DS1862" t="s">
        <v>559</v>
      </c>
      <c r="DT1862" t="s">
        <v>137</v>
      </c>
      <c r="DU1862" t="s">
        <v>137</v>
      </c>
      <c r="DV1862" t="s">
        <v>227</v>
      </c>
      <c r="DW1862" t="s">
        <v>137</v>
      </c>
      <c r="DX1862" t="s">
        <v>137</v>
      </c>
      <c r="DY1862" t="s">
        <v>137</v>
      </c>
      <c r="DZ1862" t="s">
        <v>148</v>
      </c>
      <c r="EA1862" t="b">
        <v>0</v>
      </c>
      <c r="EB1862" t="s">
        <v>137</v>
      </c>
    </row>
    <row r="1863" spans="1:132" x14ac:dyDescent="0.25">
      <c r="A1863">
        <v>151661124</v>
      </c>
      <c r="B1863">
        <v>10181</v>
      </c>
      <c r="C1863" t="s">
        <v>192</v>
      </c>
      <c r="D1863" t="s">
        <v>133</v>
      </c>
      <c r="E1863" t="s">
        <v>134</v>
      </c>
      <c r="F1863" t="s">
        <v>135</v>
      </c>
      <c r="G1863" t="s">
        <v>136</v>
      </c>
      <c r="H1863" t="s">
        <v>137</v>
      </c>
      <c r="I1863" t="s">
        <v>138</v>
      </c>
      <c r="J1863" t="s">
        <v>557</v>
      </c>
      <c r="K1863" t="s">
        <v>558</v>
      </c>
      <c r="L1863" t="s">
        <v>559</v>
      </c>
      <c r="M1863" t="s">
        <v>137</v>
      </c>
      <c r="N1863" t="s">
        <v>1786</v>
      </c>
      <c r="O1863" t="s">
        <v>1786</v>
      </c>
      <c r="P1863" s="1">
        <v>45727</v>
      </c>
      <c r="Q1863" s="1">
        <v>45722.415277777778</v>
      </c>
      <c r="R1863" s="1">
        <v>45722.415277777778</v>
      </c>
      <c r="S1863" s="1">
        <v>45722.417361111111</v>
      </c>
      <c r="T1863" s="1">
        <v>45722.417361111111</v>
      </c>
      <c r="U1863" t="s">
        <v>752</v>
      </c>
      <c r="V1863" t="s">
        <v>137</v>
      </c>
      <c r="W1863" t="s">
        <v>137</v>
      </c>
      <c r="X1863" t="s">
        <v>185</v>
      </c>
      <c r="Y1863" t="s">
        <v>753</v>
      </c>
      <c r="Z1863" t="s">
        <v>137</v>
      </c>
      <c r="AA1863" t="s">
        <v>137</v>
      </c>
      <c r="AB1863" t="s">
        <v>137</v>
      </c>
      <c r="AC1863" t="s">
        <v>137</v>
      </c>
      <c r="AD1863" s="2"/>
      <c r="AE1863" t="s">
        <v>137</v>
      </c>
      <c r="AF1863" t="s">
        <v>137</v>
      </c>
      <c r="AG1863" t="s">
        <v>137</v>
      </c>
      <c r="AH1863" t="s">
        <v>137</v>
      </c>
      <c r="AI1863" t="s">
        <v>137</v>
      </c>
      <c r="AJ1863" t="s">
        <v>137</v>
      </c>
      <c r="AK1863" t="s">
        <v>137</v>
      </c>
      <c r="AL1863" s="2"/>
      <c r="AM1863" t="s">
        <v>137</v>
      </c>
      <c r="AN1863" t="s">
        <v>137</v>
      </c>
      <c r="AO1863" t="s">
        <v>137</v>
      </c>
      <c r="AP1863" t="s">
        <v>137</v>
      </c>
      <c r="AQ1863" t="s">
        <v>137</v>
      </c>
      <c r="AR1863" t="s">
        <v>137</v>
      </c>
      <c r="AS1863" t="s">
        <v>137</v>
      </c>
      <c r="AT1863" t="s">
        <v>137</v>
      </c>
      <c r="AU1863" t="s">
        <v>137</v>
      </c>
      <c r="AV1863" t="s">
        <v>137</v>
      </c>
      <c r="AW1863" t="s">
        <v>137</v>
      </c>
      <c r="AX1863" t="s">
        <v>137</v>
      </c>
      <c r="AY1863" t="s">
        <v>137</v>
      </c>
      <c r="AZ1863" t="s">
        <v>137</v>
      </c>
      <c r="BA1863" t="s">
        <v>137</v>
      </c>
      <c r="BB1863" t="s">
        <v>137</v>
      </c>
      <c r="BC1863" t="s">
        <v>137</v>
      </c>
      <c r="BD1863" t="s">
        <v>137</v>
      </c>
      <c r="BE1863" t="s">
        <v>137</v>
      </c>
      <c r="BF1863" t="s">
        <v>137</v>
      </c>
      <c r="BG1863" t="s">
        <v>137</v>
      </c>
      <c r="BH1863" t="s">
        <v>137</v>
      </c>
      <c r="BI1863" t="s">
        <v>137</v>
      </c>
      <c r="BJ1863" t="s">
        <v>137</v>
      </c>
      <c r="BK1863" t="s">
        <v>137</v>
      </c>
      <c r="BL1863" t="s">
        <v>137</v>
      </c>
      <c r="BM1863" t="s">
        <v>137</v>
      </c>
      <c r="BN1863" t="s">
        <v>137</v>
      </c>
      <c r="BO1863" t="s">
        <v>137</v>
      </c>
      <c r="BP1863" t="s">
        <v>12222</v>
      </c>
      <c r="BQ1863" t="s">
        <v>137</v>
      </c>
      <c r="BR1863" t="s">
        <v>137</v>
      </c>
      <c r="BS1863" t="s">
        <v>137</v>
      </c>
      <c r="BT1863" t="s">
        <v>137</v>
      </c>
      <c r="BU1863" t="s">
        <v>137</v>
      </c>
      <c r="BW1863" t="s">
        <v>137</v>
      </c>
      <c r="BX1863" t="s">
        <v>137</v>
      </c>
      <c r="BY1863" t="s">
        <v>137</v>
      </c>
      <c r="BZ1863" t="s">
        <v>137</v>
      </c>
      <c r="CA1863" t="s">
        <v>137</v>
      </c>
      <c r="CB1863" t="s">
        <v>137</v>
      </c>
      <c r="CC1863" t="s">
        <v>137</v>
      </c>
      <c r="CD1863" t="s">
        <v>137</v>
      </c>
      <c r="CE1863" t="s">
        <v>137</v>
      </c>
      <c r="CF1863" t="s">
        <v>137</v>
      </c>
      <c r="CG1863" t="s">
        <v>137</v>
      </c>
      <c r="CH1863" t="s">
        <v>137</v>
      </c>
      <c r="CI1863" t="s">
        <v>137</v>
      </c>
      <c r="CJ1863" t="s">
        <v>137</v>
      </c>
      <c r="CK1863" t="s">
        <v>137</v>
      </c>
      <c r="CL1863" t="s">
        <v>137</v>
      </c>
      <c r="CM1863" t="s">
        <v>137</v>
      </c>
      <c r="CN1863" t="s">
        <v>137</v>
      </c>
      <c r="CO1863" t="s">
        <v>137</v>
      </c>
      <c r="CP1863" t="s">
        <v>137</v>
      </c>
      <c r="CQ1863" s="1">
        <v>45722.417361111111</v>
      </c>
      <c r="CR1863" s="1">
        <v>45722.417361111111</v>
      </c>
      <c r="CS1863" s="1">
        <v>45722.417361111111</v>
      </c>
      <c r="CT1863" t="s">
        <v>6150</v>
      </c>
      <c r="CU1863" t="s">
        <v>6150</v>
      </c>
      <c r="CV1863" t="s">
        <v>12223</v>
      </c>
      <c r="CW1863" t="s">
        <v>12223</v>
      </c>
      <c r="CX1863" s="3"/>
      <c r="CY1863" s="3"/>
      <c r="CZ1863">
        <v>1</v>
      </c>
      <c r="DA1863" t="s">
        <v>12224</v>
      </c>
      <c r="DB1863" t="s">
        <v>137</v>
      </c>
      <c r="DC1863" t="s">
        <v>137</v>
      </c>
      <c r="DD1863" t="s">
        <v>137</v>
      </c>
      <c r="DE1863" t="s">
        <v>137</v>
      </c>
      <c r="DF1863" t="s">
        <v>12225</v>
      </c>
      <c r="DG1863" t="s">
        <v>137</v>
      </c>
      <c r="DH1863" t="s">
        <v>137</v>
      </c>
      <c r="DI1863" t="s">
        <v>137</v>
      </c>
      <c r="DJ1863" t="s">
        <v>137</v>
      </c>
      <c r="DK1863">
        <v>0</v>
      </c>
      <c r="DL1863" t="s">
        <v>209</v>
      </c>
      <c r="DM1863" t="s">
        <v>137</v>
      </c>
      <c r="DN1863" t="s">
        <v>137</v>
      </c>
      <c r="DO1863" s="1">
        <v>45722.417361111111</v>
      </c>
      <c r="DP1863" s="1"/>
      <c r="DQ1863" t="s">
        <v>557</v>
      </c>
      <c r="DR1863" t="s">
        <v>558</v>
      </c>
      <c r="DS1863" t="s">
        <v>559</v>
      </c>
      <c r="DT1863" t="s">
        <v>137</v>
      </c>
      <c r="DU1863" t="s">
        <v>137</v>
      </c>
      <c r="DV1863" t="s">
        <v>137</v>
      </c>
      <c r="DW1863" t="s">
        <v>137</v>
      </c>
      <c r="DX1863" t="s">
        <v>137</v>
      </c>
      <c r="DY1863" t="s">
        <v>137</v>
      </c>
      <c r="DZ1863" t="s">
        <v>148</v>
      </c>
      <c r="EA1863" t="b">
        <v>0</v>
      </c>
      <c r="EB1863" t="s">
        <v>137</v>
      </c>
    </row>
    <row r="1864" spans="1:132" x14ac:dyDescent="0.25">
      <c r="A1864">
        <v>151660916</v>
      </c>
      <c r="B1864">
        <v>10180</v>
      </c>
      <c r="C1864" t="s">
        <v>192</v>
      </c>
      <c r="D1864" t="s">
        <v>193</v>
      </c>
      <c r="E1864" t="s">
        <v>134</v>
      </c>
      <c r="F1864" t="s">
        <v>135</v>
      </c>
      <c r="G1864" t="s">
        <v>194</v>
      </c>
      <c r="H1864" t="s">
        <v>195</v>
      </c>
      <c r="I1864" t="s">
        <v>196</v>
      </c>
      <c r="J1864" t="s">
        <v>273</v>
      </c>
      <c r="K1864" t="s">
        <v>274</v>
      </c>
      <c r="L1864" t="s">
        <v>275</v>
      </c>
      <c r="M1864" t="s">
        <v>137</v>
      </c>
      <c r="N1864" t="s">
        <v>9960</v>
      </c>
      <c r="O1864" t="s">
        <v>9960</v>
      </c>
      <c r="P1864" s="1">
        <v>45722</v>
      </c>
      <c r="Q1864" s="1">
        <v>45722.413888888892</v>
      </c>
      <c r="R1864" s="1">
        <v>45722.413888888892</v>
      </c>
      <c r="S1864" s="1">
        <v>45726.427777777775</v>
      </c>
      <c r="T1864" s="1">
        <v>45726.427777777775</v>
      </c>
      <c r="U1864" t="s">
        <v>246</v>
      </c>
      <c r="V1864" t="s">
        <v>137</v>
      </c>
      <c r="W1864" t="s">
        <v>137</v>
      </c>
      <c r="X1864" t="s">
        <v>144</v>
      </c>
      <c r="Y1864" t="s">
        <v>199</v>
      </c>
      <c r="Z1864" t="s">
        <v>137</v>
      </c>
      <c r="AA1864" t="s">
        <v>137</v>
      </c>
      <c r="AB1864" t="s">
        <v>137</v>
      </c>
      <c r="AC1864" t="s">
        <v>137</v>
      </c>
      <c r="AD1864" s="2"/>
      <c r="AE1864" t="s">
        <v>137</v>
      </c>
      <c r="AF1864" t="s">
        <v>137</v>
      </c>
      <c r="AG1864" t="s">
        <v>137</v>
      </c>
      <c r="AH1864" t="s">
        <v>137</v>
      </c>
      <c r="AI1864" t="s">
        <v>137</v>
      </c>
      <c r="AJ1864" t="s">
        <v>137</v>
      </c>
      <c r="AK1864" t="s">
        <v>137</v>
      </c>
      <c r="AL1864" s="2"/>
      <c r="AM1864" t="s">
        <v>137</v>
      </c>
      <c r="AN1864" t="s">
        <v>137</v>
      </c>
      <c r="AO1864" t="s">
        <v>137</v>
      </c>
      <c r="AP1864" t="s">
        <v>137</v>
      </c>
      <c r="AQ1864" t="s">
        <v>137</v>
      </c>
      <c r="AR1864" t="s">
        <v>137</v>
      </c>
      <c r="AS1864" t="s">
        <v>137</v>
      </c>
      <c r="AT1864" t="s">
        <v>137</v>
      </c>
      <c r="AU1864" t="s">
        <v>137</v>
      </c>
      <c r="AV1864" t="s">
        <v>137</v>
      </c>
      <c r="AW1864" t="s">
        <v>9963</v>
      </c>
      <c r="AX1864" t="s">
        <v>137</v>
      </c>
      <c r="AY1864" t="s">
        <v>137</v>
      </c>
      <c r="AZ1864" t="s">
        <v>137</v>
      </c>
      <c r="BA1864" t="s">
        <v>137</v>
      </c>
      <c r="BB1864" t="s">
        <v>137</v>
      </c>
      <c r="BC1864" t="s">
        <v>12226</v>
      </c>
      <c r="BD1864" t="s">
        <v>249</v>
      </c>
      <c r="BE1864" t="s">
        <v>12227</v>
      </c>
      <c r="BF1864" t="s">
        <v>12228</v>
      </c>
      <c r="BG1864" t="s">
        <v>137</v>
      </c>
      <c r="BH1864" t="s">
        <v>137</v>
      </c>
      <c r="BI1864" t="s">
        <v>137</v>
      </c>
      <c r="BJ1864" t="s">
        <v>137</v>
      </c>
      <c r="BK1864" t="s">
        <v>137</v>
      </c>
      <c r="BL1864" t="s">
        <v>137</v>
      </c>
      <c r="BM1864" t="s">
        <v>137</v>
      </c>
      <c r="BN1864" t="s">
        <v>137</v>
      </c>
      <c r="BO1864" t="s">
        <v>137</v>
      </c>
      <c r="BP1864" t="s">
        <v>137</v>
      </c>
      <c r="BQ1864" t="s">
        <v>137</v>
      </c>
      <c r="BR1864" t="s">
        <v>137</v>
      </c>
      <c r="BS1864" t="s">
        <v>137</v>
      </c>
      <c r="BT1864" t="s">
        <v>137</v>
      </c>
      <c r="BU1864" t="s">
        <v>137</v>
      </c>
      <c r="BW1864" t="s">
        <v>137</v>
      </c>
      <c r="BX1864" t="s">
        <v>137</v>
      </c>
      <c r="BY1864" t="s">
        <v>137</v>
      </c>
      <c r="BZ1864" t="s">
        <v>137</v>
      </c>
      <c r="CA1864" t="s">
        <v>137</v>
      </c>
      <c r="CB1864" t="s">
        <v>137</v>
      </c>
      <c r="CC1864" t="s">
        <v>137</v>
      </c>
      <c r="CD1864" t="s">
        <v>137</v>
      </c>
      <c r="CE1864" t="s">
        <v>137</v>
      </c>
      <c r="CF1864" t="s">
        <v>137</v>
      </c>
      <c r="CG1864" t="s">
        <v>137</v>
      </c>
      <c r="CH1864" t="s">
        <v>137</v>
      </c>
      <c r="CI1864" t="s">
        <v>137</v>
      </c>
      <c r="CJ1864" t="s">
        <v>137</v>
      </c>
      <c r="CK1864" t="s">
        <v>137</v>
      </c>
      <c r="CL1864" t="s">
        <v>137</v>
      </c>
      <c r="CM1864" t="s">
        <v>137</v>
      </c>
      <c r="CN1864" t="s">
        <v>137</v>
      </c>
      <c r="CO1864" t="s">
        <v>137</v>
      </c>
      <c r="CP1864" t="s">
        <v>137</v>
      </c>
      <c r="CQ1864" s="1">
        <v>45726.427777777775</v>
      </c>
      <c r="CR1864" s="1">
        <v>45726.427777777775</v>
      </c>
      <c r="CS1864" s="1">
        <v>45726.427777777775</v>
      </c>
      <c r="CT1864" t="s">
        <v>12229</v>
      </c>
      <c r="CU1864" t="s">
        <v>12229</v>
      </c>
      <c r="CV1864" t="s">
        <v>12230</v>
      </c>
      <c r="CW1864" t="s">
        <v>12231</v>
      </c>
      <c r="CX1864" s="3"/>
      <c r="CY1864" s="3"/>
      <c r="CZ1864">
        <v>2</v>
      </c>
      <c r="DA1864" t="s">
        <v>12232</v>
      </c>
      <c r="DB1864" t="s">
        <v>137</v>
      </c>
      <c r="DC1864" t="s">
        <v>137</v>
      </c>
      <c r="DD1864" t="s">
        <v>137</v>
      </c>
      <c r="DE1864" t="s">
        <v>137</v>
      </c>
      <c r="DF1864" t="s">
        <v>12233</v>
      </c>
      <c r="DG1864" t="s">
        <v>137</v>
      </c>
      <c r="DH1864" t="s">
        <v>137</v>
      </c>
      <c r="DI1864" t="s">
        <v>137</v>
      </c>
      <c r="DJ1864" t="s">
        <v>137</v>
      </c>
      <c r="DK1864">
        <v>0</v>
      </c>
      <c r="DL1864" t="s">
        <v>137</v>
      </c>
      <c r="DM1864" t="s">
        <v>137</v>
      </c>
      <c r="DN1864" t="s">
        <v>137</v>
      </c>
      <c r="DO1864" s="1">
        <v>45726.427777777775</v>
      </c>
      <c r="DP1864" s="1"/>
      <c r="DQ1864" t="s">
        <v>273</v>
      </c>
      <c r="DR1864" t="s">
        <v>274</v>
      </c>
      <c r="DS1864" t="s">
        <v>275</v>
      </c>
      <c r="DT1864" t="s">
        <v>137</v>
      </c>
      <c r="DU1864" t="s">
        <v>137</v>
      </c>
      <c r="DV1864" t="s">
        <v>137</v>
      </c>
      <c r="DW1864" t="s">
        <v>137</v>
      </c>
      <c r="DX1864" t="s">
        <v>137</v>
      </c>
      <c r="DY1864" t="s">
        <v>137</v>
      </c>
      <c r="DZ1864" t="s">
        <v>148</v>
      </c>
      <c r="EA1864" t="b">
        <v>0</v>
      </c>
      <c r="EB1864" t="s">
        <v>137</v>
      </c>
    </row>
    <row r="1865" spans="1:132" x14ac:dyDescent="0.25">
      <c r="A1865">
        <v>151658216</v>
      </c>
      <c r="B1865">
        <v>10179</v>
      </c>
      <c r="C1865" t="s">
        <v>192</v>
      </c>
      <c r="D1865" t="s">
        <v>12234</v>
      </c>
      <c r="E1865" t="s">
        <v>134</v>
      </c>
      <c r="F1865" t="s">
        <v>162</v>
      </c>
      <c r="G1865" t="s">
        <v>163</v>
      </c>
      <c r="H1865" t="s">
        <v>137</v>
      </c>
      <c r="I1865" t="s">
        <v>12235</v>
      </c>
      <c r="J1865" t="s">
        <v>150</v>
      </c>
      <c r="K1865" t="s">
        <v>151</v>
      </c>
      <c r="L1865" t="s">
        <v>152</v>
      </c>
      <c r="M1865" t="s">
        <v>137</v>
      </c>
      <c r="N1865" t="s">
        <v>1912</v>
      </c>
      <c r="O1865" t="s">
        <v>1912</v>
      </c>
      <c r="P1865" s="1"/>
      <c r="Q1865" s="1">
        <v>45722.397222222222</v>
      </c>
      <c r="R1865" s="1">
        <v>45722.397222222222</v>
      </c>
      <c r="S1865" s="1">
        <v>45747.695138888892</v>
      </c>
      <c r="T1865" s="1">
        <v>45747.695138888892</v>
      </c>
      <c r="U1865" t="s">
        <v>850</v>
      </c>
      <c r="V1865" t="s">
        <v>137</v>
      </c>
      <c r="W1865" t="s">
        <v>137</v>
      </c>
      <c r="X1865" t="s">
        <v>176</v>
      </c>
      <c r="Y1865" t="s">
        <v>137</v>
      </c>
      <c r="Z1865" t="s">
        <v>137</v>
      </c>
      <c r="AA1865" t="s">
        <v>137</v>
      </c>
      <c r="AB1865" t="s">
        <v>137</v>
      </c>
      <c r="AC1865" t="s">
        <v>137</v>
      </c>
      <c r="AD1865" s="2"/>
      <c r="AE1865" t="s">
        <v>137</v>
      </c>
      <c r="AF1865" t="s">
        <v>137</v>
      </c>
      <c r="AG1865" t="s">
        <v>137</v>
      </c>
      <c r="AH1865" t="s">
        <v>137</v>
      </c>
      <c r="AI1865" t="s">
        <v>137</v>
      </c>
      <c r="AJ1865" t="s">
        <v>137</v>
      </c>
      <c r="AK1865" t="s">
        <v>137</v>
      </c>
      <c r="AL1865" s="2"/>
      <c r="AM1865" t="s">
        <v>137</v>
      </c>
      <c r="AN1865" t="s">
        <v>137</v>
      </c>
      <c r="AO1865" t="s">
        <v>137</v>
      </c>
      <c r="AP1865" t="s">
        <v>137</v>
      </c>
      <c r="AQ1865" t="s">
        <v>137</v>
      </c>
      <c r="AR1865" t="s">
        <v>137</v>
      </c>
      <c r="AS1865" t="s">
        <v>137</v>
      </c>
      <c r="AT1865" t="s">
        <v>137</v>
      </c>
      <c r="AU1865" t="s">
        <v>137</v>
      </c>
      <c r="AV1865" t="s">
        <v>137</v>
      </c>
      <c r="AW1865" t="s">
        <v>137</v>
      </c>
      <c r="AX1865" t="s">
        <v>137</v>
      </c>
      <c r="AY1865" t="s">
        <v>137</v>
      </c>
      <c r="AZ1865" t="s">
        <v>137</v>
      </c>
      <c r="BA1865" t="s">
        <v>137</v>
      </c>
      <c r="BB1865" t="s">
        <v>137</v>
      </c>
      <c r="BC1865" t="s">
        <v>137</v>
      </c>
      <c r="BD1865" t="s">
        <v>137</v>
      </c>
      <c r="BE1865" t="s">
        <v>137</v>
      </c>
      <c r="BF1865" t="s">
        <v>137</v>
      </c>
      <c r="BG1865" t="s">
        <v>137</v>
      </c>
      <c r="BH1865" t="s">
        <v>137</v>
      </c>
      <c r="BI1865" t="s">
        <v>137</v>
      </c>
      <c r="BJ1865" t="s">
        <v>137</v>
      </c>
      <c r="BK1865" t="s">
        <v>137</v>
      </c>
      <c r="BL1865" t="s">
        <v>137</v>
      </c>
      <c r="BM1865" t="s">
        <v>137</v>
      </c>
      <c r="BN1865" t="s">
        <v>137</v>
      </c>
      <c r="BO1865" t="s">
        <v>137</v>
      </c>
      <c r="BP1865" t="s">
        <v>137</v>
      </c>
      <c r="BQ1865" t="s">
        <v>137</v>
      </c>
      <c r="BR1865" t="s">
        <v>137</v>
      </c>
      <c r="BS1865" t="s">
        <v>137</v>
      </c>
      <c r="BT1865" t="s">
        <v>137</v>
      </c>
      <c r="BU1865" t="s">
        <v>137</v>
      </c>
      <c r="BW1865" t="s">
        <v>137</v>
      </c>
      <c r="BX1865" t="s">
        <v>137</v>
      </c>
      <c r="BY1865" t="s">
        <v>137</v>
      </c>
      <c r="BZ1865" t="s">
        <v>137</v>
      </c>
      <c r="CA1865" t="s">
        <v>137</v>
      </c>
      <c r="CB1865" t="s">
        <v>137</v>
      </c>
      <c r="CC1865" t="s">
        <v>137</v>
      </c>
      <c r="CD1865" t="s">
        <v>137</v>
      </c>
      <c r="CE1865" t="s">
        <v>137</v>
      </c>
      <c r="CF1865" t="s">
        <v>137</v>
      </c>
      <c r="CG1865" t="s">
        <v>137</v>
      </c>
      <c r="CH1865" t="s">
        <v>137</v>
      </c>
      <c r="CI1865" t="s">
        <v>137</v>
      </c>
      <c r="CJ1865" t="s">
        <v>137</v>
      </c>
      <c r="CK1865" t="s">
        <v>137</v>
      </c>
      <c r="CL1865" t="s">
        <v>137</v>
      </c>
      <c r="CM1865" t="s">
        <v>137</v>
      </c>
      <c r="CN1865" t="s">
        <v>137</v>
      </c>
      <c r="CO1865" t="s">
        <v>137</v>
      </c>
      <c r="CP1865" t="s">
        <v>137</v>
      </c>
      <c r="CQ1865" s="1">
        <v>45747.695138888892</v>
      </c>
      <c r="CR1865" s="1">
        <v>45747.695138888892</v>
      </c>
      <c r="CS1865" s="1">
        <v>45747.695138888892</v>
      </c>
      <c r="CT1865" t="s">
        <v>12236</v>
      </c>
      <c r="CU1865" t="s">
        <v>12236</v>
      </c>
      <c r="CV1865" t="s">
        <v>12237</v>
      </c>
      <c r="CW1865" t="s">
        <v>12238</v>
      </c>
      <c r="CX1865" s="3"/>
      <c r="CY1865" s="3"/>
      <c r="CZ1865">
        <v>1</v>
      </c>
      <c r="DA1865" t="s">
        <v>137</v>
      </c>
      <c r="DB1865" t="s">
        <v>137</v>
      </c>
      <c r="DC1865" t="s">
        <v>137</v>
      </c>
      <c r="DD1865" t="s">
        <v>137</v>
      </c>
      <c r="DE1865" t="s">
        <v>137</v>
      </c>
      <c r="DF1865" t="s">
        <v>12239</v>
      </c>
      <c r="DG1865" t="s">
        <v>900</v>
      </c>
      <c r="DH1865" t="s">
        <v>1151</v>
      </c>
      <c r="DI1865" t="s">
        <v>137</v>
      </c>
      <c r="DJ1865" t="s">
        <v>137</v>
      </c>
      <c r="DK1865">
        <v>0</v>
      </c>
      <c r="DL1865" t="s">
        <v>209</v>
      </c>
      <c r="DM1865" t="s">
        <v>137</v>
      </c>
      <c r="DN1865" t="s">
        <v>137</v>
      </c>
      <c r="DO1865" s="1">
        <v>45747.695138888892</v>
      </c>
      <c r="DP1865" s="1"/>
      <c r="DQ1865" t="s">
        <v>150</v>
      </c>
      <c r="DR1865" t="s">
        <v>151</v>
      </c>
      <c r="DS1865" t="s">
        <v>152</v>
      </c>
      <c r="DT1865" t="s">
        <v>137</v>
      </c>
      <c r="DU1865" t="s">
        <v>137</v>
      </c>
      <c r="DV1865" t="s">
        <v>137</v>
      </c>
      <c r="DW1865" t="s">
        <v>137</v>
      </c>
      <c r="DX1865" t="s">
        <v>2117</v>
      </c>
      <c r="DY1865" t="s">
        <v>137</v>
      </c>
      <c r="DZ1865" t="s">
        <v>168</v>
      </c>
      <c r="EA1865" t="b">
        <v>0</v>
      </c>
      <c r="EB1865" t="s">
        <v>137</v>
      </c>
    </row>
    <row r="1866" spans="1:132" x14ac:dyDescent="0.25">
      <c r="A1866">
        <v>151656390</v>
      </c>
      <c r="B1866">
        <v>10178</v>
      </c>
      <c r="C1866" t="s">
        <v>192</v>
      </c>
      <c r="D1866" t="s">
        <v>133</v>
      </c>
      <c r="E1866" t="s">
        <v>134</v>
      </c>
      <c r="F1866" t="s">
        <v>135</v>
      </c>
      <c r="G1866" t="s">
        <v>136</v>
      </c>
      <c r="H1866" t="s">
        <v>137</v>
      </c>
      <c r="I1866" t="s">
        <v>138</v>
      </c>
      <c r="J1866" t="s">
        <v>273</v>
      </c>
      <c r="K1866" t="s">
        <v>274</v>
      </c>
      <c r="L1866" t="s">
        <v>275</v>
      </c>
      <c r="M1866" t="s">
        <v>137</v>
      </c>
      <c r="N1866" t="s">
        <v>438</v>
      </c>
      <c r="O1866" t="s">
        <v>438</v>
      </c>
      <c r="P1866" s="1">
        <v>45722.041666666664</v>
      </c>
      <c r="Q1866" s="1">
        <v>45722.386805555558</v>
      </c>
      <c r="R1866" s="1">
        <v>45722.386805555558</v>
      </c>
      <c r="S1866" s="1">
        <v>45730.422222222223</v>
      </c>
      <c r="T1866" s="1">
        <v>45730.422222222223</v>
      </c>
      <c r="U1866" t="s">
        <v>439</v>
      </c>
      <c r="V1866" t="s">
        <v>137</v>
      </c>
      <c r="W1866" t="s">
        <v>137</v>
      </c>
      <c r="X1866" t="s">
        <v>360</v>
      </c>
      <c r="Y1866" t="s">
        <v>440</v>
      </c>
      <c r="Z1866" t="s">
        <v>137</v>
      </c>
      <c r="AA1866" t="s">
        <v>137</v>
      </c>
      <c r="AB1866" t="s">
        <v>137</v>
      </c>
      <c r="AC1866" t="s">
        <v>137</v>
      </c>
      <c r="AD1866" s="2"/>
      <c r="AE1866" t="s">
        <v>137</v>
      </c>
      <c r="AF1866" t="s">
        <v>137</v>
      </c>
      <c r="AG1866" t="s">
        <v>137</v>
      </c>
      <c r="AH1866" t="s">
        <v>137</v>
      </c>
      <c r="AI1866" t="s">
        <v>137</v>
      </c>
      <c r="AJ1866" t="s">
        <v>137</v>
      </c>
      <c r="AK1866" t="s">
        <v>137</v>
      </c>
      <c r="AL1866" s="2"/>
      <c r="AM1866" t="s">
        <v>137</v>
      </c>
      <c r="AN1866" t="s">
        <v>137</v>
      </c>
      <c r="AO1866" t="s">
        <v>137</v>
      </c>
      <c r="AP1866" t="s">
        <v>137</v>
      </c>
      <c r="AQ1866" t="s">
        <v>137</v>
      </c>
      <c r="AR1866" t="s">
        <v>137</v>
      </c>
      <c r="AS1866" t="s">
        <v>137</v>
      </c>
      <c r="AT1866" t="s">
        <v>137</v>
      </c>
      <c r="AU1866" t="s">
        <v>137</v>
      </c>
      <c r="AV1866" t="s">
        <v>137</v>
      </c>
      <c r="AW1866" t="s">
        <v>137</v>
      </c>
      <c r="AX1866" t="s">
        <v>137</v>
      </c>
      <c r="AY1866" t="s">
        <v>137</v>
      </c>
      <c r="AZ1866" t="s">
        <v>137</v>
      </c>
      <c r="BA1866" t="s">
        <v>137</v>
      </c>
      <c r="BB1866" t="s">
        <v>137</v>
      </c>
      <c r="BC1866" t="s">
        <v>137</v>
      </c>
      <c r="BD1866" t="s">
        <v>137</v>
      </c>
      <c r="BE1866" t="s">
        <v>137</v>
      </c>
      <c r="BF1866" t="s">
        <v>137</v>
      </c>
      <c r="BG1866" t="s">
        <v>137</v>
      </c>
      <c r="BH1866" t="s">
        <v>137</v>
      </c>
      <c r="BI1866" t="s">
        <v>137</v>
      </c>
      <c r="BJ1866" t="s">
        <v>137</v>
      </c>
      <c r="BK1866" t="s">
        <v>137</v>
      </c>
      <c r="BL1866" t="s">
        <v>137</v>
      </c>
      <c r="BM1866" t="s">
        <v>137</v>
      </c>
      <c r="BN1866" t="s">
        <v>137</v>
      </c>
      <c r="BO1866" t="s">
        <v>137</v>
      </c>
      <c r="BP1866" t="s">
        <v>12240</v>
      </c>
      <c r="BQ1866" t="s">
        <v>137</v>
      </c>
      <c r="BR1866" t="s">
        <v>137</v>
      </c>
      <c r="BS1866" t="s">
        <v>137</v>
      </c>
      <c r="BT1866" t="s">
        <v>137</v>
      </c>
      <c r="BU1866" t="s">
        <v>137</v>
      </c>
      <c r="BW1866" t="s">
        <v>137</v>
      </c>
      <c r="BX1866" t="s">
        <v>137</v>
      </c>
      <c r="BY1866" t="s">
        <v>137</v>
      </c>
      <c r="BZ1866" t="s">
        <v>137</v>
      </c>
      <c r="CA1866" t="s">
        <v>137</v>
      </c>
      <c r="CB1866" t="s">
        <v>137</v>
      </c>
      <c r="CC1866" t="s">
        <v>137</v>
      </c>
      <c r="CD1866" t="s">
        <v>137</v>
      </c>
      <c r="CE1866" t="s">
        <v>137</v>
      </c>
      <c r="CF1866" t="s">
        <v>137</v>
      </c>
      <c r="CG1866" t="s">
        <v>137</v>
      </c>
      <c r="CH1866" t="s">
        <v>137</v>
      </c>
      <c r="CI1866" t="s">
        <v>137</v>
      </c>
      <c r="CJ1866" t="s">
        <v>137</v>
      </c>
      <c r="CK1866" t="s">
        <v>137</v>
      </c>
      <c r="CL1866" t="s">
        <v>137</v>
      </c>
      <c r="CM1866" t="s">
        <v>137</v>
      </c>
      <c r="CN1866" t="s">
        <v>137</v>
      </c>
      <c r="CO1866" t="s">
        <v>137</v>
      </c>
      <c r="CP1866" t="s">
        <v>137</v>
      </c>
      <c r="CQ1866" s="1">
        <v>45730.422222222223</v>
      </c>
      <c r="CR1866" s="1">
        <v>45730.422222222223</v>
      </c>
      <c r="CS1866" s="1">
        <v>45730.422222222223</v>
      </c>
      <c r="CT1866" t="s">
        <v>1853</v>
      </c>
      <c r="CU1866" t="s">
        <v>12241</v>
      </c>
      <c r="CV1866" t="s">
        <v>12242</v>
      </c>
      <c r="CW1866" t="s">
        <v>12243</v>
      </c>
      <c r="CX1866" s="3"/>
      <c r="CY1866" s="3"/>
      <c r="CZ1866">
        <v>1</v>
      </c>
      <c r="DA1866" t="s">
        <v>12244</v>
      </c>
      <c r="DB1866" t="s">
        <v>137</v>
      </c>
      <c r="DC1866" t="s">
        <v>137</v>
      </c>
      <c r="DD1866" t="s">
        <v>137</v>
      </c>
      <c r="DE1866" t="s">
        <v>137</v>
      </c>
      <c r="DF1866" t="s">
        <v>12245</v>
      </c>
      <c r="DG1866" t="s">
        <v>900</v>
      </c>
      <c r="DH1866" t="s">
        <v>2021</v>
      </c>
      <c r="DI1866" t="s">
        <v>137</v>
      </c>
      <c r="DJ1866" t="s">
        <v>137</v>
      </c>
      <c r="DK1866">
        <v>0</v>
      </c>
      <c r="DL1866" t="s">
        <v>137</v>
      </c>
      <c r="DM1866" t="s">
        <v>137</v>
      </c>
      <c r="DN1866" t="s">
        <v>137</v>
      </c>
      <c r="DO1866" s="1">
        <v>45730.422222222223</v>
      </c>
      <c r="DP1866" s="1"/>
      <c r="DQ1866" t="s">
        <v>273</v>
      </c>
      <c r="DR1866" t="s">
        <v>274</v>
      </c>
      <c r="DS1866" t="s">
        <v>275</v>
      </c>
      <c r="DT1866" t="s">
        <v>137</v>
      </c>
      <c r="DU1866" t="s">
        <v>137</v>
      </c>
      <c r="DV1866" t="s">
        <v>137</v>
      </c>
      <c r="DW1866" t="s">
        <v>137</v>
      </c>
      <c r="DX1866" t="s">
        <v>12246</v>
      </c>
      <c r="DY1866" t="s">
        <v>137</v>
      </c>
      <c r="DZ1866" t="s">
        <v>148</v>
      </c>
      <c r="EA1866" t="b">
        <v>0</v>
      </c>
      <c r="EB1866" t="s">
        <v>137</v>
      </c>
    </row>
    <row r="1867" spans="1:132" x14ac:dyDescent="0.25">
      <c r="A1867">
        <v>151650304</v>
      </c>
      <c r="B1867">
        <v>10177</v>
      </c>
      <c r="C1867" t="s">
        <v>192</v>
      </c>
      <c r="D1867" t="s">
        <v>224</v>
      </c>
      <c r="E1867" t="s">
        <v>134</v>
      </c>
      <c r="F1867" t="s">
        <v>135</v>
      </c>
      <c r="G1867" t="s">
        <v>194</v>
      </c>
      <c r="H1867" t="s">
        <v>137</v>
      </c>
      <c r="I1867" t="s">
        <v>225</v>
      </c>
      <c r="J1867" t="s">
        <v>226</v>
      </c>
      <c r="K1867" t="s">
        <v>227</v>
      </c>
      <c r="L1867" t="s">
        <v>228</v>
      </c>
      <c r="M1867" t="s">
        <v>137</v>
      </c>
      <c r="N1867" t="s">
        <v>4954</v>
      </c>
      <c r="O1867" t="s">
        <v>4954</v>
      </c>
      <c r="P1867" s="1">
        <v>45722</v>
      </c>
      <c r="Q1867" s="1">
        <v>45722.337500000001</v>
      </c>
      <c r="R1867" s="1">
        <v>45722.337500000001</v>
      </c>
      <c r="S1867" s="1">
        <v>45733.625694444447</v>
      </c>
      <c r="T1867" s="1">
        <v>45733.625694444447</v>
      </c>
      <c r="U1867" t="s">
        <v>12247</v>
      </c>
      <c r="V1867" t="s">
        <v>137</v>
      </c>
      <c r="W1867" t="s">
        <v>137</v>
      </c>
      <c r="X1867" t="s">
        <v>185</v>
      </c>
      <c r="Y1867" t="s">
        <v>893</v>
      </c>
      <c r="Z1867" t="s">
        <v>137</v>
      </c>
      <c r="AA1867" t="s">
        <v>137</v>
      </c>
      <c r="AB1867" t="s">
        <v>137</v>
      </c>
      <c r="AC1867" t="s">
        <v>137</v>
      </c>
      <c r="AD1867" s="2"/>
      <c r="AE1867" t="s">
        <v>137</v>
      </c>
      <c r="AF1867" t="s">
        <v>137</v>
      </c>
      <c r="AG1867" t="s">
        <v>137</v>
      </c>
      <c r="AH1867" t="s">
        <v>137</v>
      </c>
      <c r="AI1867" t="s">
        <v>137</v>
      </c>
      <c r="AJ1867" t="s">
        <v>137</v>
      </c>
      <c r="AK1867" t="s">
        <v>137</v>
      </c>
      <c r="AL1867" s="2"/>
      <c r="AM1867" t="s">
        <v>137</v>
      </c>
      <c r="AN1867" t="s">
        <v>137</v>
      </c>
      <c r="AO1867" t="s">
        <v>137</v>
      </c>
      <c r="AP1867" t="s">
        <v>137</v>
      </c>
      <c r="AQ1867" t="s">
        <v>137</v>
      </c>
      <c r="AR1867" t="s">
        <v>137</v>
      </c>
      <c r="AS1867" t="s">
        <v>137</v>
      </c>
      <c r="AT1867" t="s">
        <v>137</v>
      </c>
      <c r="AU1867" t="s">
        <v>137</v>
      </c>
      <c r="AV1867" t="s">
        <v>12248</v>
      </c>
      <c r="AW1867" t="s">
        <v>4955</v>
      </c>
      <c r="AX1867" t="s">
        <v>364</v>
      </c>
      <c r="AY1867" t="s">
        <v>137</v>
      </c>
      <c r="AZ1867" t="s">
        <v>137</v>
      </c>
      <c r="BA1867" t="s">
        <v>137</v>
      </c>
      <c r="BB1867" t="s">
        <v>137</v>
      </c>
      <c r="BC1867" t="s">
        <v>137</v>
      </c>
      <c r="BD1867" t="s">
        <v>137</v>
      </c>
      <c r="BE1867" t="s">
        <v>137</v>
      </c>
      <c r="BF1867" t="s">
        <v>137</v>
      </c>
      <c r="BG1867" t="s">
        <v>137</v>
      </c>
      <c r="BH1867" t="s">
        <v>137</v>
      </c>
      <c r="BI1867" t="s">
        <v>137</v>
      </c>
      <c r="BJ1867" t="s">
        <v>137</v>
      </c>
      <c r="BK1867" t="s">
        <v>137</v>
      </c>
      <c r="BL1867" t="s">
        <v>137</v>
      </c>
      <c r="BM1867" t="s">
        <v>137</v>
      </c>
      <c r="BN1867" t="s">
        <v>137</v>
      </c>
      <c r="BO1867" t="s">
        <v>137</v>
      </c>
      <c r="BP1867" t="s">
        <v>137</v>
      </c>
      <c r="BQ1867" t="s">
        <v>137</v>
      </c>
      <c r="BR1867" t="s">
        <v>137</v>
      </c>
      <c r="BS1867" t="s">
        <v>137</v>
      </c>
      <c r="BT1867" t="s">
        <v>137</v>
      </c>
      <c r="BU1867" t="s">
        <v>137</v>
      </c>
      <c r="BW1867" t="s">
        <v>137</v>
      </c>
      <c r="BX1867" t="s">
        <v>137</v>
      </c>
      <c r="BY1867" t="s">
        <v>137</v>
      </c>
      <c r="BZ1867" t="s">
        <v>137</v>
      </c>
      <c r="CA1867" t="s">
        <v>137</v>
      </c>
      <c r="CB1867" t="s">
        <v>137</v>
      </c>
      <c r="CC1867" t="s">
        <v>137</v>
      </c>
      <c r="CD1867" t="s">
        <v>137</v>
      </c>
      <c r="CE1867" t="s">
        <v>137</v>
      </c>
      <c r="CF1867" t="s">
        <v>137</v>
      </c>
      <c r="CG1867" t="s">
        <v>137</v>
      </c>
      <c r="CH1867" t="s">
        <v>137</v>
      </c>
      <c r="CI1867" t="s">
        <v>137</v>
      </c>
      <c r="CJ1867" t="s">
        <v>137</v>
      </c>
      <c r="CK1867" t="s">
        <v>137</v>
      </c>
      <c r="CL1867" t="s">
        <v>137</v>
      </c>
      <c r="CM1867" t="s">
        <v>137</v>
      </c>
      <c r="CN1867" t="s">
        <v>137</v>
      </c>
      <c r="CO1867" t="s">
        <v>137</v>
      </c>
      <c r="CP1867" t="s">
        <v>137</v>
      </c>
      <c r="CQ1867" s="1">
        <v>45733.625694444447</v>
      </c>
      <c r="CR1867" s="1">
        <v>45733.625694444447</v>
      </c>
      <c r="CS1867" s="1">
        <v>45733.625694444447</v>
      </c>
      <c r="CT1867" t="s">
        <v>12249</v>
      </c>
      <c r="CU1867" t="s">
        <v>12250</v>
      </c>
      <c r="CV1867" t="s">
        <v>12251</v>
      </c>
      <c r="CW1867" t="s">
        <v>12252</v>
      </c>
      <c r="CX1867" s="3"/>
      <c r="CY1867" s="3"/>
      <c r="DA1867" t="s">
        <v>12253</v>
      </c>
      <c r="DB1867" t="s">
        <v>137</v>
      </c>
      <c r="DC1867" t="s">
        <v>137</v>
      </c>
      <c r="DD1867" t="s">
        <v>137</v>
      </c>
      <c r="DE1867" t="s">
        <v>137</v>
      </c>
      <c r="DF1867" t="s">
        <v>12254</v>
      </c>
      <c r="DG1867" t="s">
        <v>900</v>
      </c>
      <c r="DH1867" t="s">
        <v>1285</v>
      </c>
      <c r="DI1867" t="s">
        <v>137</v>
      </c>
      <c r="DJ1867" t="s">
        <v>137</v>
      </c>
      <c r="DK1867">
        <v>0</v>
      </c>
      <c r="DL1867" t="s">
        <v>209</v>
      </c>
      <c r="DM1867" t="s">
        <v>12255</v>
      </c>
      <c r="DN1867" t="s">
        <v>137</v>
      </c>
      <c r="DO1867" s="1">
        <v>45733.625694444447</v>
      </c>
      <c r="DP1867" s="1"/>
      <c r="DQ1867" t="s">
        <v>534</v>
      </c>
      <c r="DR1867" t="s">
        <v>535</v>
      </c>
      <c r="DS1867" t="s">
        <v>536</v>
      </c>
      <c r="DT1867" t="s">
        <v>137</v>
      </c>
      <c r="DU1867" t="s">
        <v>137</v>
      </c>
      <c r="DV1867" t="s">
        <v>237</v>
      </c>
      <c r="DW1867" t="s">
        <v>137</v>
      </c>
      <c r="DX1867" t="s">
        <v>137</v>
      </c>
      <c r="DY1867" t="s">
        <v>137</v>
      </c>
      <c r="DZ1867" t="s">
        <v>148</v>
      </c>
      <c r="EA1867" t="b">
        <v>0</v>
      </c>
      <c r="EB1867" t="s">
        <v>137</v>
      </c>
    </row>
    <row r="1868" spans="1:132" x14ac:dyDescent="0.25">
      <c r="A1868">
        <v>151628177</v>
      </c>
      <c r="B1868">
        <v>10176</v>
      </c>
      <c r="C1868" t="s">
        <v>192</v>
      </c>
      <c r="D1868" t="s">
        <v>12256</v>
      </c>
      <c r="E1868" t="s">
        <v>134</v>
      </c>
      <c r="F1868" t="s">
        <v>135</v>
      </c>
      <c r="G1868" t="s">
        <v>1075</v>
      </c>
      <c r="H1868" t="s">
        <v>1076</v>
      </c>
      <c r="I1868" t="s">
        <v>138</v>
      </c>
      <c r="J1868" t="s">
        <v>262</v>
      </c>
      <c r="K1868" t="s">
        <v>263</v>
      </c>
      <c r="L1868" t="s">
        <v>264</v>
      </c>
      <c r="M1868" t="s">
        <v>140</v>
      </c>
      <c r="N1868" t="s">
        <v>1536</v>
      </c>
      <c r="O1868" t="s">
        <v>1536</v>
      </c>
      <c r="P1868" s="1">
        <v>45721</v>
      </c>
      <c r="Q1868" s="1">
        <v>45721.709722222222</v>
      </c>
      <c r="R1868" s="1">
        <v>45721.709722222222</v>
      </c>
      <c r="S1868" s="1">
        <v>45736.44027777778</v>
      </c>
      <c r="T1868" s="1">
        <v>45736.44027777778</v>
      </c>
      <c r="U1868" t="s">
        <v>1537</v>
      </c>
      <c r="V1868" t="s">
        <v>137</v>
      </c>
      <c r="W1868" t="s">
        <v>137</v>
      </c>
      <c r="X1868" t="s">
        <v>231</v>
      </c>
      <c r="Y1868" t="s">
        <v>186</v>
      </c>
      <c r="Z1868" t="s">
        <v>137</v>
      </c>
      <c r="AA1868" t="s">
        <v>137</v>
      </c>
      <c r="AB1868" t="s">
        <v>137</v>
      </c>
      <c r="AC1868" t="s">
        <v>137</v>
      </c>
      <c r="AD1868" s="2"/>
      <c r="AE1868" t="s">
        <v>137</v>
      </c>
      <c r="AF1868" t="s">
        <v>137</v>
      </c>
      <c r="AG1868" t="s">
        <v>137</v>
      </c>
      <c r="AH1868" t="s">
        <v>137</v>
      </c>
      <c r="AI1868" t="s">
        <v>137</v>
      </c>
      <c r="AJ1868" t="s">
        <v>137</v>
      </c>
      <c r="AK1868" t="s">
        <v>137</v>
      </c>
      <c r="AL1868" s="2"/>
      <c r="AM1868" t="s">
        <v>137</v>
      </c>
      <c r="AN1868" t="s">
        <v>137</v>
      </c>
      <c r="AO1868" t="s">
        <v>137</v>
      </c>
      <c r="AP1868" t="s">
        <v>137</v>
      </c>
      <c r="AQ1868" t="s">
        <v>137</v>
      </c>
      <c r="AR1868" t="s">
        <v>137</v>
      </c>
      <c r="AS1868" t="s">
        <v>137</v>
      </c>
      <c r="AT1868" t="s">
        <v>137</v>
      </c>
      <c r="AU1868" t="s">
        <v>137</v>
      </c>
      <c r="AV1868" t="s">
        <v>137</v>
      </c>
      <c r="AW1868" t="s">
        <v>137</v>
      </c>
      <c r="AX1868" t="s">
        <v>137</v>
      </c>
      <c r="AY1868" t="s">
        <v>137</v>
      </c>
      <c r="AZ1868" t="s">
        <v>137</v>
      </c>
      <c r="BA1868" t="s">
        <v>137</v>
      </c>
      <c r="BB1868" t="s">
        <v>137</v>
      </c>
      <c r="BC1868" t="s">
        <v>137</v>
      </c>
      <c r="BD1868" t="s">
        <v>137</v>
      </c>
      <c r="BE1868" t="s">
        <v>137</v>
      </c>
      <c r="BF1868" t="s">
        <v>137</v>
      </c>
      <c r="BG1868" t="s">
        <v>137</v>
      </c>
      <c r="BH1868" t="s">
        <v>137</v>
      </c>
      <c r="BI1868" t="s">
        <v>137</v>
      </c>
      <c r="BJ1868" t="s">
        <v>137</v>
      </c>
      <c r="BK1868" t="s">
        <v>137</v>
      </c>
      <c r="BL1868" t="s">
        <v>137</v>
      </c>
      <c r="BM1868" t="s">
        <v>137</v>
      </c>
      <c r="BN1868" t="s">
        <v>137</v>
      </c>
      <c r="BO1868" t="s">
        <v>137</v>
      </c>
      <c r="BP1868" t="s">
        <v>12257</v>
      </c>
      <c r="BQ1868" t="s">
        <v>137</v>
      </c>
      <c r="BR1868" t="s">
        <v>137</v>
      </c>
      <c r="BS1868" t="s">
        <v>137</v>
      </c>
      <c r="BT1868" t="s">
        <v>771</v>
      </c>
      <c r="BU1868" t="s">
        <v>771</v>
      </c>
      <c r="BW1868" t="s">
        <v>137</v>
      </c>
      <c r="BX1868" t="s">
        <v>137</v>
      </c>
      <c r="BY1868" t="s">
        <v>137</v>
      </c>
      <c r="BZ1868" t="s">
        <v>137</v>
      </c>
      <c r="CA1868" t="s">
        <v>137</v>
      </c>
      <c r="CB1868" t="s">
        <v>137</v>
      </c>
      <c r="CC1868" t="s">
        <v>137</v>
      </c>
      <c r="CD1868" t="s">
        <v>137</v>
      </c>
      <c r="CE1868" t="s">
        <v>137</v>
      </c>
      <c r="CF1868" t="s">
        <v>137</v>
      </c>
      <c r="CG1868" t="s">
        <v>137</v>
      </c>
      <c r="CH1868" t="s">
        <v>137</v>
      </c>
      <c r="CI1868" t="s">
        <v>137</v>
      </c>
      <c r="CJ1868" t="s">
        <v>137</v>
      </c>
      <c r="CK1868" t="s">
        <v>137</v>
      </c>
      <c r="CL1868" t="s">
        <v>137</v>
      </c>
      <c r="CM1868" t="s">
        <v>137</v>
      </c>
      <c r="CN1868" t="s">
        <v>137</v>
      </c>
      <c r="CO1868" t="s">
        <v>137</v>
      </c>
      <c r="CP1868" t="s">
        <v>137</v>
      </c>
      <c r="CQ1868" s="1">
        <v>45736.44027777778</v>
      </c>
      <c r="CR1868" s="1">
        <v>45736.44027777778</v>
      </c>
      <c r="CS1868" s="1">
        <v>45736.44027777778</v>
      </c>
      <c r="CT1868" t="s">
        <v>12258</v>
      </c>
      <c r="CU1868" t="s">
        <v>12259</v>
      </c>
      <c r="CV1868" t="s">
        <v>12260</v>
      </c>
      <c r="CW1868" t="s">
        <v>12261</v>
      </c>
      <c r="CX1868" s="3"/>
      <c r="CY1868" s="3"/>
      <c r="CZ1868">
        <v>1</v>
      </c>
      <c r="DA1868" t="s">
        <v>12262</v>
      </c>
      <c r="DB1868" t="s">
        <v>137</v>
      </c>
      <c r="DC1868" t="s">
        <v>137</v>
      </c>
      <c r="DD1868" t="s">
        <v>137</v>
      </c>
      <c r="DE1868" t="s">
        <v>137</v>
      </c>
      <c r="DF1868" t="s">
        <v>12263</v>
      </c>
      <c r="DG1868" t="s">
        <v>137</v>
      </c>
      <c r="DH1868" t="s">
        <v>137</v>
      </c>
      <c r="DI1868" t="s">
        <v>137</v>
      </c>
      <c r="DJ1868" t="s">
        <v>137</v>
      </c>
      <c r="DK1868">
        <v>0</v>
      </c>
      <c r="DL1868" t="s">
        <v>209</v>
      </c>
      <c r="DM1868" t="s">
        <v>12264</v>
      </c>
      <c r="DN1868" t="s">
        <v>137</v>
      </c>
      <c r="DO1868" s="1">
        <v>45736.44027777778</v>
      </c>
      <c r="DP1868" s="1"/>
      <c r="DQ1868" t="s">
        <v>557</v>
      </c>
      <c r="DR1868" t="s">
        <v>558</v>
      </c>
      <c r="DS1868" t="s">
        <v>559</v>
      </c>
      <c r="DT1868" t="s">
        <v>137</v>
      </c>
      <c r="DU1868" t="s">
        <v>137</v>
      </c>
      <c r="DV1868" t="s">
        <v>137</v>
      </c>
      <c r="DW1868" t="s">
        <v>137</v>
      </c>
      <c r="DX1868" t="s">
        <v>12265</v>
      </c>
      <c r="DY1868" t="s">
        <v>137</v>
      </c>
      <c r="DZ1868" t="s">
        <v>148</v>
      </c>
      <c r="EA1868" t="b">
        <v>0</v>
      </c>
      <c r="EB1868" t="s">
        <v>137</v>
      </c>
    </row>
    <row r="1869" spans="1:132" x14ac:dyDescent="0.25">
      <c r="A1869">
        <v>151621841</v>
      </c>
      <c r="B1869">
        <v>10175</v>
      </c>
      <c r="C1869" t="s">
        <v>192</v>
      </c>
      <c r="D1869" t="s">
        <v>12266</v>
      </c>
      <c r="E1869" t="s">
        <v>134</v>
      </c>
      <c r="F1869" t="s">
        <v>532</v>
      </c>
      <c r="G1869" t="s">
        <v>136</v>
      </c>
      <c r="H1869" t="s">
        <v>137</v>
      </c>
      <c r="I1869" t="s">
        <v>12267</v>
      </c>
      <c r="J1869" t="s">
        <v>273</v>
      </c>
      <c r="K1869" t="s">
        <v>274</v>
      </c>
      <c r="L1869" t="s">
        <v>275</v>
      </c>
      <c r="M1869" t="s">
        <v>140</v>
      </c>
      <c r="N1869" t="s">
        <v>1574</v>
      </c>
      <c r="O1869" t="s">
        <v>645</v>
      </c>
      <c r="P1869" s="1"/>
      <c r="Q1869" s="1">
        <v>45721.662499999999</v>
      </c>
      <c r="R1869" s="1">
        <v>45721.662499999999</v>
      </c>
      <c r="S1869" s="1">
        <v>45721.662499999999</v>
      </c>
      <c r="T1869" s="1">
        <v>45721.662499999999</v>
      </c>
      <c r="U1869" t="s">
        <v>12268</v>
      </c>
      <c r="V1869" t="s">
        <v>137</v>
      </c>
      <c r="W1869" t="s">
        <v>137</v>
      </c>
      <c r="X1869" t="s">
        <v>360</v>
      </c>
      <c r="Y1869" t="s">
        <v>137</v>
      </c>
      <c r="Z1869" t="s">
        <v>137</v>
      </c>
      <c r="AA1869" t="s">
        <v>137</v>
      </c>
      <c r="AB1869" t="s">
        <v>137</v>
      </c>
      <c r="AC1869" t="s">
        <v>137</v>
      </c>
      <c r="AD1869" s="2"/>
      <c r="AE1869" t="s">
        <v>137</v>
      </c>
      <c r="AF1869" t="s">
        <v>137</v>
      </c>
      <c r="AG1869" t="s">
        <v>137</v>
      </c>
      <c r="AH1869" t="s">
        <v>137</v>
      </c>
      <c r="AI1869" t="s">
        <v>137</v>
      </c>
      <c r="AJ1869" t="s">
        <v>137</v>
      </c>
      <c r="AK1869" t="s">
        <v>137</v>
      </c>
      <c r="AL1869" s="2"/>
      <c r="AM1869" t="s">
        <v>137</v>
      </c>
      <c r="AN1869" t="s">
        <v>137</v>
      </c>
      <c r="AO1869" t="s">
        <v>137</v>
      </c>
      <c r="AP1869" t="s">
        <v>137</v>
      </c>
      <c r="AQ1869" t="s">
        <v>137</v>
      </c>
      <c r="AR1869" t="s">
        <v>137</v>
      </c>
      <c r="AS1869" t="s">
        <v>137</v>
      </c>
      <c r="AT1869" t="s">
        <v>137</v>
      </c>
      <c r="AU1869" t="s">
        <v>137</v>
      </c>
      <c r="AV1869" t="s">
        <v>137</v>
      </c>
      <c r="AW1869" t="s">
        <v>137</v>
      </c>
      <c r="AX1869" t="s">
        <v>137</v>
      </c>
      <c r="AY1869" t="s">
        <v>137</v>
      </c>
      <c r="AZ1869" t="s">
        <v>137</v>
      </c>
      <c r="BA1869" t="s">
        <v>137</v>
      </c>
      <c r="BB1869" t="s">
        <v>137</v>
      </c>
      <c r="BC1869" t="s">
        <v>137</v>
      </c>
      <c r="BD1869" t="s">
        <v>137</v>
      </c>
      <c r="BE1869" t="s">
        <v>137</v>
      </c>
      <c r="BF1869" t="s">
        <v>137</v>
      </c>
      <c r="BG1869" t="s">
        <v>137</v>
      </c>
      <c r="BH1869" t="s">
        <v>137</v>
      </c>
      <c r="BI1869" t="s">
        <v>137</v>
      </c>
      <c r="BJ1869" t="s">
        <v>137</v>
      </c>
      <c r="BK1869" t="s">
        <v>137</v>
      </c>
      <c r="BL1869" t="s">
        <v>137</v>
      </c>
      <c r="BM1869" t="s">
        <v>137</v>
      </c>
      <c r="BN1869" t="s">
        <v>137</v>
      </c>
      <c r="BO1869" t="s">
        <v>137</v>
      </c>
      <c r="BP1869" t="s">
        <v>137</v>
      </c>
      <c r="BQ1869" t="s">
        <v>137</v>
      </c>
      <c r="BR1869" t="s">
        <v>137</v>
      </c>
      <c r="BS1869" t="s">
        <v>137</v>
      </c>
      <c r="BT1869" t="s">
        <v>137</v>
      </c>
      <c r="BU1869" t="s">
        <v>137</v>
      </c>
      <c r="BW1869" t="s">
        <v>137</v>
      </c>
      <c r="BX1869" t="s">
        <v>137</v>
      </c>
      <c r="BY1869" t="s">
        <v>137</v>
      </c>
      <c r="BZ1869" t="s">
        <v>137</v>
      </c>
      <c r="CA1869" t="s">
        <v>137</v>
      </c>
      <c r="CB1869" t="s">
        <v>137</v>
      </c>
      <c r="CC1869" t="s">
        <v>137</v>
      </c>
      <c r="CD1869" t="s">
        <v>137</v>
      </c>
      <c r="CE1869" t="s">
        <v>137</v>
      </c>
      <c r="CF1869" t="s">
        <v>137</v>
      </c>
      <c r="CG1869" t="s">
        <v>137</v>
      </c>
      <c r="CH1869" t="s">
        <v>137</v>
      </c>
      <c r="CI1869" t="s">
        <v>137</v>
      </c>
      <c r="CJ1869" t="s">
        <v>137</v>
      </c>
      <c r="CK1869" t="s">
        <v>137</v>
      </c>
      <c r="CL1869" t="s">
        <v>137</v>
      </c>
      <c r="CM1869" t="s">
        <v>137</v>
      </c>
      <c r="CN1869" t="s">
        <v>137</v>
      </c>
      <c r="CO1869" t="s">
        <v>137</v>
      </c>
      <c r="CP1869" t="s">
        <v>137</v>
      </c>
      <c r="CQ1869" s="1">
        <v>45721.662499999999</v>
      </c>
      <c r="CR1869" s="1">
        <v>45721.662499999999</v>
      </c>
      <c r="CS1869" s="1">
        <v>45721.662499999999</v>
      </c>
      <c r="CT1869" t="s">
        <v>137</v>
      </c>
      <c r="CU1869" t="s">
        <v>137</v>
      </c>
      <c r="CV1869" t="s">
        <v>12269</v>
      </c>
      <c r="CW1869" t="s">
        <v>12269</v>
      </c>
      <c r="CX1869" s="3"/>
      <c r="CY1869" s="3"/>
      <c r="DA1869" t="s">
        <v>137</v>
      </c>
      <c r="DB1869" t="s">
        <v>137</v>
      </c>
      <c r="DC1869" t="s">
        <v>137</v>
      </c>
      <c r="DD1869" t="s">
        <v>137</v>
      </c>
      <c r="DE1869" t="s">
        <v>137</v>
      </c>
      <c r="DF1869" t="s">
        <v>4778</v>
      </c>
      <c r="DG1869" t="s">
        <v>137</v>
      </c>
      <c r="DH1869" t="s">
        <v>137</v>
      </c>
      <c r="DI1869" t="s">
        <v>137</v>
      </c>
      <c r="DJ1869" t="s">
        <v>137</v>
      </c>
      <c r="DK1869">
        <v>0</v>
      </c>
      <c r="DL1869" t="s">
        <v>137</v>
      </c>
      <c r="DM1869" t="s">
        <v>137</v>
      </c>
      <c r="DN1869" t="s">
        <v>137</v>
      </c>
      <c r="DO1869" s="1">
        <v>45721.662499999999</v>
      </c>
      <c r="DP1869" s="1"/>
      <c r="DQ1869" t="s">
        <v>273</v>
      </c>
      <c r="DR1869" t="s">
        <v>274</v>
      </c>
      <c r="DS1869" t="s">
        <v>275</v>
      </c>
      <c r="DT1869" t="s">
        <v>137</v>
      </c>
      <c r="DU1869" t="s">
        <v>137</v>
      </c>
      <c r="DV1869" t="s">
        <v>137</v>
      </c>
      <c r="DW1869" t="s">
        <v>137</v>
      </c>
      <c r="DX1869" t="s">
        <v>137</v>
      </c>
      <c r="DY1869" t="s">
        <v>137</v>
      </c>
      <c r="DZ1869" t="s">
        <v>168</v>
      </c>
      <c r="EA1869" t="b">
        <v>0</v>
      </c>
      <c r="EB1869" t="s">
        <v>137</v>
      </c>
    </row>
    <row r="1870" spans="1:132" x14ac:dyDescent="0.25">
      <c r="A1870">
        <v>151611153</v>
      </c>
      <c r="B1870">
        <v>10174</v>
      </c>
      <c r="C1870" t="s">
        <v>192</v>
      </c>
      <c r="D1870" t="s">
        <v>12270</v>
      </c>
      <c r="E1870" t="s">
        <v>134</v>
      </c>
      <c r="F1870" t="s">
        <v>162</v>
      </c>
      <c r="G1870" t="s">
        <v>163</v>
      </c>
      <c r="H1870" t="s">
        <v>1188</v>
      </c>
      <c r="I1870" t="s">
        <v>12271</v>
      </c>
      <c r="J1870" t="s">
        <v>262</v>
      </c>
      <c r="K1870" t="s">
        <v>263</v>
      </c>
      <c r="L1870" t="s">
        <v>264</v>
      </c>
      <c r="M1870" t="s">
        <v>140</v>
      </c>
      <c r="N1870" t="s">
        <v>6344</v>
      </c>
      <c r="O1870" t="s">
        <v>6344</v>
      </c>
      <c r="P1870" s="1"/>
      <c r="Q1870" s="1">
        <v>45721.593055555553</v>
      </c>
      <c r="R1870" s="1">
        <v>45721.593055555553</v>
      </c>
      <c r="S1870" s="1">
        <v>45721.67083333333</v>
      </c>
      <c r="T1870" s="1">
        <v>45721.67083333333</v>
      </c>
      <c r="U1870" t="s">
        <v>1765</v>
      </c>
      <c r="V1870" t="s">
        <v>137</v>
      </c>
      <c r="W1870" t="s">
        <v>137</v>
      </c>
      <c r="X1870" t="s">
        <v>176</v>
      </c>
      <c r="Y1870" t="s">
        <v>145</v>
      </c>
      <c r="Z1870" t="s">
        <v>137</v>
      </c>
      <c r="AA1870" t="s">
        <v>137</v>
      </c>
      <c r="AB1870" t="s">
        <v>137</v>
      </c>
      <c r="AC1870" t="s">
        <v>137</v>
      </c>
      <c r="AD1870" s="2"/>
      <c r="AE1870" t="s">
        <v>137</v>
      </c>
      <c r="AF1870" t="s">
        <v>137</v>
      </c>
      <c r="AG1870" t="s">
        <v>137</v>
      </c>
      <c r="AH1870" t="s">
        <v>137</v>
      </c>
      <c r="AI1870" t="s">
        <v>137</v>
      </c>
      <c r="AJ1870" t="s">
        <v>137</v>
      </c>
      <c r="AK1870" t="s">
        <v>137</v>
      </c>
      <c r="AL1870" s="2"/>
      <c r="AM1870" t="s">
        <v>137</v>
      </c>
      <c r="AN1870" t="s">
        <v>137</v>
      </c>
      <c r="AO1870" t="s">
        <v>137</v>
      </c>
      <c r="AP1870" t="s">
        <v>137</v>
      </c>
      <c r="AQ1870" t="s">
        <v>137</v>
      </c>
      <c r="AR1870" t="s">
        <v>137</v>
      </c>
      <c r="AS1870" t="s">
        <v>137</v>
      </c>
      <c r="AT1870" t="s">
        <v>137</v>
      </c>
      <c r="AU1870" t="s">
        <v>137</v>
      </c>
      <c r="AV1870" t="s">
        <v>137</v>
      </c>
      <c r="AW1870" t="s">
        <v>137</v>
      </c>
      <c r="AX1870" t="s">
        <v>137</v>
      </c>
      <c r="AY1870" t="s">
        <v>137</v>
      </c>
      <c r="AZ1870" t="s">
        <v>137</v>
      </c>
      <c r="BA1870" t="s">
        <v>137</v>
      </c>
      <c r="BB1870" t="s">
        <v>137</v>
      </c>
      <c r="BC1870" t="s">
        <v>137</v>
      </c>
      <c r="BD1870" t="s">
        <v>137</v>
      </c>
      <c r="BE1870" t="s">
        <v>137</v>
      </c>
      <c r="BF1870" t="s">
        <v>137</v>
      </c>
      <c r="BG1870" t="s">
        <v>137</v>
      </c>
      <c r="BH1870" t="s">
        <v>137</v>
      </c>
      <c r="BI1870" t="s">
        <v>137</v>
      </c>
      <c r="BJ1870" t="s">
        <v>137</v>
      </c>
      <c r="BK1870" t="s">
        <v>137</v>
      </c>
      <c r="BL1870" t="s">
        <v>137</v>
      </c>
      <c r="BM1870" t="s">
        <v>137</v>
      </c>
      <c r="BN1870" t="s">
        <v>137</v>
      </c>
      <c r="BO1870" t="s">
        <v>137</v>
      </c>
      <c r="BP1870" t="s">
        <v>137</v>
      </c>
      <c r="BQ1870" t="s">
        <v>137</v>
      </c>
      <c r="BR1870" t="s">
        <v>137</v>
      </c>
      <c r="BS1870" t="s">
        <v>137</v>
      </c>
      <c r="BT1870" t="s">
        <v>771</v>
      </c>
      <c r="BU1870" t="s">
        <v>771</v>
      </c>
      <c r="BW1870" t="s">
        <v>137</v>
      </c>
      <c r="BX1870" t="s">
        <v>137</v>
      </c>
      <c r="BY1870" t="s">
        <v>137</v>
      </c>
      <c r="BZ1870" t="s">
        <v>137</v>
      </c>
      <c r="CA1870" t="s">
        <v>137</v>
      </c>
      <c r="CB1870" t="s">
        <v>137</v>
      </c>
      <c r="CC1870" t="s">
        <v>137</v>
      </c>
      <c r="CD1870" t="s">
        <v>137</v>
      </c>
      <c r="CE1870" t="s">
        <v>137</v>
      </c>
      <c r="CF1870" t="s">
        <v>137</v>
      </c>
      <c r="CG1870" t="s">
        <v>137</v>
      </c>
      <c r="CH1870" t="s">
        <v>137</v>
      </c>
      <c r="CI1870" t="s">
        <v>137</v>
      </c>
      <c r="CJ1870" t="s">
        <v>137</v>
      </c>
      <c r="CK1870" t="s">
        <v>137</v>
      </c>
      <c r="CL1870" t="s">
        <v>137</v>
      </c>
      <c r="CM1870" t="s">
        <v>137</v>
      </c>
      <c r="CN1870" t="s">
        <v>137</v>
      </c>
      <c r="CO1870" t="s">
        <v>137</v>
      </c>
      <c r="CP1870" t="s">
        <v>137</v>
      </c>
      <c r="CQ1870" s="1">
        <v>45721.67083333333</v>
      </c>
      <c r="CR1870" s="1">
        <v>45721.67083333333</v>
      </c>
      <c r="CS1870" s="1">
        <v>45721.67083333333</v>
      </c>
      <c r="CT1870" t="s">
        <v>137</v>
      </c>
      <c r="CU1870" t="s">
        <v>137</v>
      </c>
      <c r="CV1870" t="s">
        <v>12272</v>
      </c>
      <c r="CW1870" t="s">
        <v>12272</v>
      </c>
      <c r="CX1870" s="3"/>
      <c r="CY1870" s="3"/>
      <c r="CZ1870">
        <v>1</v>
      </c>
      <c r="DA1870" t="s">
        <v>137</v>
      </c>
      <c r="DB1870" t="s">
        <v>137</v>
      </c>
      <c r="DC1870" t="s">
        <v>137</v>
      </c>
      <c r="DD1870" t="s">
        <v>137</v>
      </c>
      <c r="DE1870" t="s">
        <v>137</v>
      </c>
      <c r="DF1870" t="s">
        <v>137</v>
      </c>
      <c r="DG1870" t="s">
        <v>137</v>
      </c>
      <c r="DH1870" t="s">
        <v>137</v>
      </c>
      <c r="DI1870" t="s">
        <v>137</v>
      </c>
      <c r="DJ1870" t="s">
        <v>137</v>
      </c>
      <c r="DK1870">
        <v>0</v>
      </c>
      <c r="DL1870" t="s">
        <v>209</v>
      </c>
      <c r="DM1870" t="s">
        <v>12273</v>
      </c>
      <c r="DN1870" t="s">
        <v>137</v>
      </c>
      <c r="DO1870" s="1">
        <v>45721.67083333333</v>
      </c>
      <c r="DP1870" s="1"/>
      <c r="DQ1870" t="s">
        <v>262</v>
      </c>
      <c r="DR1870" t="s">
        <v>263</v>
      </c>
      <c r="DS1870" t="s">
        <v>264</v>
      </c>
      <c r="DT1870" t="s">
        <v>137</v>
      </c>
      <c r="DU1870" t="s">
        <v>137</v>
      </c>
      <c r="DV1870" t="s">
        <v>137</v>
      </c>
      <c r="DW1870" t="s">
        <v>137</v>
      </c>
      <c r="DX1870" t="s">
        <v>137</v>
      </c>
      <c r="DY1870" t="s">
        <v>137</v>
      </c>
      <c r="DZ1870" t="s">
        <v>168</v>
      </c>
      <c r="EA1870" t="b">
        <v>0</v>
      </c>
      <c r="EB1870" t="s">
        <v>137</v>
      </c>
    </row>
    <row r="1871" spans="1:132" x14ac:dyDescent="0.25">
      <c r="A1871">
        <v>151610752</v>
      </c>
      <c r="B1871">
        <v>10173</v>
      </c>
      <c r="C1871" t="s">
        <v>192</v>
      </c>
      <c r="D1871" t="s">
        <v>12274</v>
      </c>
      <c r="E1871" t="s">
        <v>134</v>
      </c>
      <c r="F1871" t="s">
        <v>162</v>
      </c>
      <c r="G1871" t="s">
        <v>163</v>
      </c>
      <c r="H1871" t="s">
        <v>137</v>
      </c>
      <c r="I1871" t="s">
        <v>12275</v>
      </c>
      <c r="J1871" t="s">
        <v>150</v>
      </c>
      <c r="K1871" t="s">
        <v>151</v>
      </c>
      <c r="L1871" t="s">
        <v>152</v>
      </c>
      <c r="M1871" t="s">
        <v>137</v>
      </c>
      <c r="N1871" t="s">
        <v>802</v>
      </c>
      <c r="O1871" t="s">
        <v>802</v>
      </c>
      <c r="P1871" s="1"/>
      <c r="Q1871" s="1">
        <v>45721.590277777781</v>
      </c>
      <c r="R1871" s="1">
        <v>45721.590277777781</v>
      </c>
      <c r="S1871" s="1">
        <v>45727.573611111111</v>
      </c>
      <c r="T1871" s="1">
        <v>45727.573611111111</v>
      </c>
      <c r="U1871" t="s">
        <v>304</v>
      </c>
      <c r="V1871" t="s">
        <v>137</v>
      </c>
      <c r="W1871" t="s">
        <v>137</v>
      </c>
      <c r="X1871" t="s">
        <v>185</v>
      </c>
      <c r="Y1871" t="s">
        <v>199</v>
      </c>
      <c r="Z1871" t="s">
        <v>137</v>
      </c>
      <c r="AA1871" t="s">
        <v>137</v>
      </c>
      <c r="AB1871" t="s">
        <v>137</v>
      </c>
      <c r="AC1871" t="s">
        <v>137</v>
      </c>
      <c r="AD1871" s="2"/>
      <c r="AE1871" t="s">
        <v>137</v>
      </c>
      <c r="AF1871" t="s">
        <v>137</v>
      </c>
      <c r="AG1871" t="s">
        <v>137</v>
      </c>
      <c r="AH1871" t="s">
        <v>137</v>
      </c>
      <c r="AI1871" t="s">
        <v>137</v>
      </c>
      <c r="AJ1871" t="s">
        <v>137</v>
      </c>
      <c r="AK1871" t="s">
        <v>137</v>
      </c>
      <c r="AL1871" s="2"/>
      <c r="AM1871" t="s">
        <v>137</v>
      </c>
      <c r="AN1871" t="s">
        <v>137</v>
      </c>
      <c r="AO1871" t="s">
        <v>137</v>
      </c>
      <c r="AP1871" t="s">
        <v>137</v>
      </c>
      <c r="AQ1871" t="s">
        <v>137</v>
      </c>
      <c r="AR1871" t="s">
        <v>137</v>
      </c>
      <c r="AS1871" t="s">
        <v>137</v>
      </c>
      <c r="AT1871" t="s">
        <v>137</v>
      </c>
      <c r="AU1871" t="s">
        <v>137</v>
      </c>
      <c r="AV1871" t="s">
        <v>137</v>
      </c>
      <c r="AW1871" t="s">
        <v>137</v>
      </c>
      <c r="AX1871" t="s">
        <v>137</v>
      </c>
      <c r="AY1871" t="s">
        <v>137</v>
      </c>
      <c r="AZ1871" t="s">
        <v>137</v>
      </c>
      <c r="BA1871" t="s">
        <v>137</v>
      </c>
      <c r="BB1871" t="s">
        <v>137</v>
      </c>
      <c r="BC1871" t="s">
        <v>137</v>
      </c>
      <c r="BD1871" t="s">
        <v>137</v>
      </c>
      <c r="BE1871" t="s">
        <v>137</v>
      </c>
      <c r="BF1871" t="s">
        <v>137</v>
      </c>
      <c r="BG1871" t="s">
        <v>137</v>
      </c>
      <c r="BH1871" t="s">
        <v>137</v>
      </c>
      <c r="BI1871" t="s">
        <v>137</v>
      </c>
      <c r="BJ1871" t="s">
        <v>137</v>
      </c>
      <c r="BK1871" t="s">
        <v>137</v>
      </c>
      <c r="BL1871" t="s">
        <v>137</v>
      </c>
      <c r="BM1871" t="s">
        <v>137</v>
      </c>
      <c r="BN1871" t="s">
        <v>137</v>
      </c>
      <c r="BO1871" t="s">
        <v>137</v>
      </c>
      <c r="BP1871" t="s">
        <v>137</v>
      </c>
      <c r="BQ1871" t="s">
        <v>137</v>
      </c>
      <c r="BR1871" t="s">
        <v>137</v>
      </c>
      <c r="BS1871" t="s">
        <v>137</v>
      </c>
      <c r="BT1871" t="s">
        <v>137</v>
      </c>
      <c r="BU1871" t="s">
        <v>137</v>
      </c>
      <c r="BW1871" t="s">
        <v>137</v>
      </c>
      <c r="BX1871" t="s">
        <v>137</v>
      </c>
      <c r="BY1871" t="s">
        <v>137</v>
      </c>
      <c r="BZ1871" t="s">
        <v>137</v>
      </c>
      <c r="CA1871" t="s">
        <v>137</v>
      </c>
      <c r="CB1871" t="s">
        <v>137</v>
      </c>
      <c r="CC1871" t="s">
        <v>137</v>
      </c>
      <c r="CD1871" t="s">
        <v>137</v>
      </c>
      <c r="CE1871" t="s">
        <v>137</v>
      </c>
      <c r="CF1871" t="s">
        <v>137</v>
      </c>
      <c r="CG1871" t="s">
        <v>137</v>
      </c>
      <c r="CH1871" t="s">
        <v>137</v>
      </c>
      <c r="CI1871" t="s">
        <v>137</v>
      </c>
      <c r="CJ1871" t="s">
        <v>137</v>
      </c>
      <c r="CK1871" t="s">
        <v>137</v>
      </c>
      <c r="CL1871" t="s">
        <v>137</v>
      </c>
      <c r="CM1871" t="s">
        <v>137</v>
      </c>
      <c r="CN1871" t="s">
        <v>137</v>
      </c>
      <c r="CO1871" t="s">
        <v>137</v>
      </c>
      <c r="CP1871" t="s">
        <v>137</v>
      </c>
      <c r="CQ1871" s="1">
        <v>45727.573611111111</v>
      </c>
      <c r="CR1871" s="1">
        <v>45727.573611111111</v>
      </c>
      <c r="CS1871" s="1">
        <v>45727.573611111111</v>
      </c>
      <c r="CT1871" t="s">
        <v>11838</v>
      </c>
      <c r="CU1871" t="s">
        <v>11838</v>
      </c>
      <c r="CV1871" t="s">
        <v>12276</v>
      </c>
      <c r="CW1871" t="s">
        <v>12277</v>
      </c>
      <c r="CX1871" s="3"/>
      <c r="CY1871" s="3"/>
      <c r="CZ1871">
        <v>1</v>
      </c>
      <c r="DA1871" t="s">
        <v>137</v>
      </c>
      <c r="DB1871" t="s">
        <v>137</v>
      </c>
      <c r="DC1871" t="s">
        <v>137</v>
      </c>
      <c r="DD1871" t="s">
        <v>137</v>
      </c>
      <c r="DE1871" t="s">
        <v>137</v>
      </c>
      <c r="DF1871" t="s">
        <v>12278</v>
      </c>
      <c r="DG1871" t="s">
        <v>137</v>
      </c>
      <c r="DH1871" t="s">
        <v>137</v>
      </c>
      <c r="DI1871" t="s">
        <v>137</v>
      </c>
      <c r="DJ1871" t="s">
        <v>137</v>
      </c>
      <c r="DK1871">
        <v>0</v>
      </c>
      <c r="DL1871" t="s">
        <v>209</v>
      </c>
      <c r="DM1871" t="s">
        <v>137</v>
      </c>
      <c r="DN1871" t="s">
        <v>137</v>
      </c>
      <c r="DO1871" s="1">
        <v>45727.573611111111</v>
      </c>
      <c r="DP1871" s="1"/>
      <c r="DQ1871" t="s">
        <v>150</v>
      </c>
      <c r="DR1871" t="s">
        <v>151</v>
      </c>
      <c r="DS1871" t="s">
        <v>152</v>
      </c>
      <c r="DT1871" t="s">
        <v>137</v>
      </c>
      <c r="DU1871" t="s">
        <v>137</v>
      </c>
      <c r="DV1871" t="s">
        <v>137</v>
      </c>
      <c r="DW1871" t="s">
        <v>137</v>
      </c>
      <c r="DX1871" t="s">
        <v>12279</v>
      </c>
      <c r="DY1871" t="s">
        <v>137</v>
      </c>
      <c r="DZ1871" t="s">
        <v>168</v>
      </c>
      <c r="EA1871" t="b">
        <v>0</v>
      </c>
      <c r="EB1871" t="s">
        <v>137</v>
      </c>
    </row>
    <row r="1872" spans="1:132" x14ac:dyDescent="0.25">
      <c r="A1872">
        <v>151598982</v>
      </c>
      <c r="B1872">
        <v>10172</v>
      </c>
      <c r="C1872" t="s">
        <v>192</v>
      </c>
      <c r="D1872" t="s">
        <v>12280</v>
      </c>
      <c r="E1872" t="s">
        <v>134</v>
      </c>
      <c r="F1872" t="s">
        <v>135</v>
      </c>
      <c r="G1872" t="s">
        <v>163</v>
      </c>
      <c r="H1872" t="s">
        <v>1188</v>
      </c>
      <c r="I1872" t="s">
        <v>138</v>
      </c>
      <c r="J1872" t="s">
        <v>262</v>
      </c>
      <c r="K1872" t="s">
        <v>263</v>
      </c>
      <c r="L1872" t="s">
        <v>264</v>
      </c>
      <c r="M1872" t="s">
        <v>140</v>
      </c>
      <c r="N1872" t="s">
        <v>4886</v>
      </c>
      <c r="O1872" t="s">
        <v>4886</v>
      </c>
      <c r="P1872" s="1"/>
      <c r="Q1872" s="1">
        <v>45721.534722222219</v>
      </c>
      <c r="R1872" s="1">
        <v>45721.534722222219</v>
      </c>
      <c r="S1872" s="1">
        <v>45721.59097222222</v>
      </c>
      <c r="T1872" s="1">
        <v>45721.59097222222</v>
      </c>
      <c r="U1872" t="s">
        <v>12281</v>
      </c>
      <c r="V1872" t="s">
        <v>137</v>
      </c>
      <c r="W1872" t="s">
        <v>137</v>
      </c>
      <c r="X1872" t="s">
        <v>144</v>
      </c>
      <c r="Y1872" t="s">
        <v>177</v>
      </c>
      <c r="Z1872" t="s">
        <v>137</v>
      </c>
      <c r="AA1872" t="s">
        <v>137</v>
      </c>
      <c r="AB1872" t="s">
        <v>137</v>
      </c>
      <c r="AC1872" t="s">
        <v>137</v>
      </c>
      <c r="AD1872" s="2"/>
      <c r="AE1872" t="s">
        <v>137</v>
      </c>
      <c r="AF1872" t="s">
        <v>137</v>
      </c>
      <c r="AG1872" t="s">
        <v>137</v>
      </c>
      <c r="AH1872" t="s">
        <v>137</v>
      </c>
      <c r="AI1872" t="s">
        <v>137</v>
      </c>
      <c r="AJ1872" t="s">
        <v>137</v>
      </c>
      <c r="AK1872" t="s">
        <v>137</v>
      </c>
      <c r="AL1872" s="2"/>
      <c r="AM1872" t="s">
        <v>137</v>
      </c>
      <c r="AN1872" t="s">
        <v>137</v>
      </c>
      <c r="AO1872" t="s">
        <v>137</v>
      </c>
      <c r="AP1872" t="s">
        <v>137</v>
      </c>
      <c r="AQ1872" t="s">
        <v>137</v>
      </c>
      <c r="AR1872" t="s">
        <v>137</v>
      </c>
      <c r="AS1872" t="s">
        <v>137</v>
      </c>
      <c r="AT1872" t="s">
        <v>137</v>
      </c>
      <c r="AU1872" t="s">
        <v>137</v>
      </c>
      <c r="AV1872" t="s">
        <v>137</v>
      </c>
      <c r="AW1872" t="s">
        <v>137</v>
      </c>
      <c r="AX1872" t="s">
        <v>137</v>
      </c>
      <c r="AY1872" t="s">
        <v>137</v>
      </c>
      <c r="AZ1872" t="s">
        <v>137</v>
      </c>
      <c r="BA1872" t="s">
        <v>137</v>
      </c>
      <c r="BB1872" t="s">
        <v>137</v>
      </c>
      <c r="BC1872" t="s">
        <v>137</v>
      </c>
      <c r="BD1872" t="s">
        <v>137</v>
      </c>
      <c r="BE1872" t="s">
        <v>137</v>
      </c>
      <c r="BF1872" t="s">
        <v>137</v>
      </c>
      <c r="BG1872" t="s">
        <v>137</v>
      </c>
      <c r="BH1872" t="s">
        <v>137</v>
      </c>
      <c r="BI1872" t="s">
        <v>137</v>
      </c>
      <c r="BJ1872" t="s">
        <v>137</v>
      </c>
      <c r="BK1872" t="s">
        <v>137</v>
      </c>
      <c r="BL1872" t="s">
        <v>137</v>
      </c>
      <c r="BM1872" t="s">
        <v>137</v>
      </c>
      <c r="BN1872" t="s">
        <v>137</v>
      </c>
      <c r="BO1872" t="s">
        <v>137</v>
      </c>
      <c r="BP1872" t="s">
        <v>12282</v>
      </c>
      <c r="BQ1872" t="s">
        <v>137</v>
      </c>
      <c r="BR1872" t="s">
        <v>137</v>
      </c>
      <c r="BS1872" t="s">
        <v>137</v>
      </c>
      <c r="BT1872" t="s">
        <v>771</v>
      </c>
      <c r="BU1872" t="s">
        <v>771</v>
      </c>
      <c r="BW1872" t="s">
        <v>137</v>
      </c>
      <c r="BX1872" t="s">
        <v>137</v>
      </c>
      <c r="BY1872" t="s">
        <v>137</v>
      </c>
      <c r="BZ1872" t="s">
        <v>137</v>
      </c>
      <c r="CA1872" t="s">
        <v>137</v>
      </c>
      <c r="CB1872" t="s">
        <v>137</v>
      </c>
      <c r="CC1872" t="s">
        <v>137</v>
      </c>
      <c r="CD1872" t="s">
        <v>137</v>
      </c>
      <c r="CE1872" t="s">
        <v>137</v>
      </c>
      <c r="CF1872" t="s">
        <v>137</v>
      </c>
      <c r="CG1872" t="s">
        <v>137</v>
      </c>
      <c r="CH1872" t="s">
        <v>137</v>
      </c>
      <c r="CI1872" t="s">
        <v>137</v>
      </c>
      <c r="CJ1872" t="s">
        <v>137</v>
      </c>
      <c r="CK1872" t="s">
        <v>137</v>
      </c>
      <c r="CL1872" t="s">
        <v>137</v>
      </c>
      <c r="CM1872" t="s">
        <v>137</v>
      </c>
      <c r="CN1872" t="s">
        <v>137</v>
      </c>
      <c r="CO1872" t="s">
        <v>137</v>
      </c>
      <c r="CP1872" t="s">
        <v>137</v>
      </c>
      <c r="CQ1872" s="1">
        <v>45721.59097222222</v>
      </c>
      <c r="CR1872" s="1">
        <v>45721.59097222222</v>
      </c>
      <c r="CS1872" s="1">
        <v>45721.59097222222</v>
      </c>
      <c r="CT1872" t="s">
        <v>137</v>
      </c>
      <c r="CU1872" t="s">
        <v>137</v>
      </c>
      <c r="CV1872" t="s">
        <v>12283</v>
      </c>
      <c r="CW1872" t="s">
        <v>12283</v>
      </c>
      <c r="CX1872" s="3"/>
      <c r="CY1872" s="3"/>
      <c r="CZ1872">
        <v>1</v>
      </c>
      <c r="DA1872" t="s">
        <v>12284</v>
      </c>
      <c r="DB1872" t="s">
        <v>137</v>
      </c>
      <c r="DC1872" t="s">
        <v>137</v>
      </c>
      <c r="DD1872" t="s">
        <v>137</v>
      </c>
      <c r="DE1872" t="s">
        <v>137</v>
      </c>
      <c r="DF1872" t="s">
        <v>137</v>
      </c>
      <c r="DG1872" t="s">
        <v>137</v>
      </c>
      <c r="DH1872" t="s">
        <v>137</v>
      </c>
      <c r="DI1872" t="s">
        <v>137</v>
      </c>
      <c r="DJ1872" t="s">
        <v>137</v>
      </c>
      <c r="DK1872">
        <v>0</v>
      </c>
      <c r="DL1872" t="s">
        <v>209</v>
      </c>
      <c r="DM1872" t="s">
        <v>12285</v>
      </c>
      <c r="DN1872" t="s">
        <v>137</v>
      </c>
      <c r="DO1872" s="1">
        <v>45721.59097222222</v>
      </c>
      <c r="DP1872" s="1"/>
      <c r="DQ1872" t="s">
        <v>262</v>
      </c>
      <c r="DR1872" t="s">
        <v>263</v>
      </c>
      <c r="DS1872" t="s">
        <v>264</v>
      </c>
      <c r="DT1872" t="s">
        <v>12286</v>
      </c>
      <c r="DU1872" t="s">
        <v>137</v>
      </c>
      <c r="DV1872" t="s">
        <v>137</v>
      </c>
      <c r="DW1872" t="s">
        <v>137</v>
      </c>
      <c r="DX1872" t="s">
        <v>137</v>
      </c>
      <c r="DY1872" t="s">
        <v>137</v>
      </c>
      <c r="DZ1872" t="s">
        <v>148</v>
      </c>
      <c r="EA1872" t="b">
        <v>0</v>
      </c>
      <c r="EB1872" t="s">
        <v>137</v>
      </c>
    </row>
    <row r="1873" spans="1:132" x14ac:dyDescent="0.25">
      <c r="A1873">
        <v>151557375</v>
      </c>
      <c r="B1873">
        <v>10171</v>
      </c>
      <c r="C1873" t="s">
        <v>192</v>
      </c>
      <c r="D1873" t="s">
        <v>193</v>
      </c>
      <c r="E1873" t="s">
        <v>134</v>
      </c>
      <c r="F1873" t="s">
        <v>135</v>
      </c>
      <c r="G1873" t="s">
        <v>194</v>
      </c>
      <c r="H1873" t="s">
        <v>195</v>
      </c>
      <c r="I1873" t="s">
        <v>196</v>
      </c>
      <c r="J1873" t="s">
        <v>262</v>
      </c>
      <c r="K1873" t="s">
        <v>263</v>
      </c>
      <c r="L1873" t="s">
        <v>264</v>
      </c>
      <c r="M1873" t="s">
        <v>140</v>
      </c>
      <c r="N1873" t="s">
        <v>625</v>
      </c>
      <c r="O1873" t="s">
        <v>625</v>
      </c>
      <c r="P1873" s="1">
        <v>45721</v>
      </c>
      <c r="Q1873" s="1">
        <v>45721.498611111114</v>
      </c>
      <c r="R1873" s="1">
        <v>45721.498611111114</v>
      </c>
      <c r="S1873" s="1">
        <v>45721.634027777778</v>
      </c>
      <c r="T1873" s="1">
        <v>45721.634027777778</v>
      </c>
      <c r="U1873" t="s">
        <v>246</v>
      </c>
      <c r="V1873" t="s">
        <v>137</v>
      </c>
      <c r="W1873" t="s">
        <v>137</v>
      </c>
      <c r="X1873" t="s">
        <v>144</v>
      </c>
      <c r="Y1873" t="s">
        <v>199</v>
      </c>
      <c r="Z1873" t="s">
        <v>137</v>
      </c>
      <c r="AA1873" t="s">
        <v>137</v>
      </c>
      <c r="AB1873" t="s">
        <v>137</v>
      </c>
      <c r="AC1873" t="s">
        <v>137</v>
      </c>
      <c r="AD1873" s="2"/>
      <c r="AE1873" t="s">
        <v>137</v>
      </c>
      <c r="AF1873" t="s">
        <v>137</v>
      </c>
      <c r="AG1873" t="s">
        <v>137</v>
      </c>
      <c r="AH1873" t="s">
        <v>137</v>
      </c>
      <c r="AI1873" t="s">
        <v>137</v>
      </c>
      <c r="AJ1873" t="s">
        <v>137</v>
      </c>
      <c r="AK1873" t="s">
        <v>137</v>
      </c>
      <c r="AL1873" s="2"/>
      <c r="AM1873" t="s">
        <v>137</v>
      </c>
      <c r="AN1873" t="s">
        <v>137</v>
      </c>
      <c r="AO1873" t="s">
        <v>137</v>
      </c>
      <c r="AP1873" t="s">
        <v>137</v>
      </c>
      <c r="AQ1873" t="s">
        <v>137</v>
      </c>
      <c r="AR1873" t="s">
        <v>137</v>
      </c>
      <c r="AS1873" t="s">
        <v>137</v>
      </c>
      <c r="AT1873" t="s">
        <v>137</v>
      </c>
      <c r="AU1873" t="s">
        <v>137</v>
      </c>
      <c r="AV1873" t="s">
        <v>137</v>
      </c>
      <c r="AW1873" t="s">
        <v>6918</v>
      </c>
      <c r="AX1873" t="s">
        <v>137</v>
      </c>
      <c r="AY1873" t="s">
        <v>137</v>
      </c>
      <c r="AZ1873" t="s">
        <v>137</v>
      </c>
      <c r="BA1873" t="s">
        <v>137</v>
      </c>
      <c r="BB1873" t="s">
        <v>137</v>
      </c>
      <c r="BC1873" t="s">
        <v>6919</v>
      </c>
      <c r="BD1873" t="s">
        <v>249</v>
      </c>
      <c r="BE1873" t="s">
        <v>12287</v>
      </c>
      <c r="BF1873" t="s">
        <v>12288</v>
      </c>
      <c r="BG1873" t="s">
        <v>137</v>
      </c>
      <c r="BH1873" t="s">
        <v>137</v>
      </c>
      <c r="BI1873" t="s">
        <v>137</v>
      </c>
      <c r="BJ1873" t="s">
        <v>137</v>
      </c>
      <c r="BK1873" t="s">
        <v>137</v>
      </c>
      <c r="BL1873" t="s">
        <v>137</v>
      </c>
      <c r="BM1873" t="s">
        <v>137</v>
      </c>
      <c r="BN1873" t="s">
        <v>137</v>
      </c>
      <c r="BO1873" t="s">
        <v>137</v>
      </c>
      <c r="BP1873" t="s">
        <v>137</v>
      </c>
      <c r="BQ1873" t="s">
        <v>137</v>
      </c>
      <c r="BR1873" t="s">
        <v>137</v>
      </c>
      <c r="BS1873" t="s">
        <v>137</v>
      </c>
      <c r="BT1873" t="s">
        <v>137</v>
      </c>
      <c r="BU1873" t="s">
        <v>137</v>
      </c>
      <c r="BW1873" t="s">
        <v>137</v>
      </c>
      <c r="BX1873" t="s">
        <v>137</v>
      </c>
      <c r="BY1873" t="s">
        <v>137</v>
      </c>
      <c r="BZ1873" t="s">
        <v>137</v>
      </c>
      <c r="CA1873" t="s">
        <v>137</v>
      </c>
      <c r="CB1873" t="s">
        <v>137</v>
      </c>
      <c r="CC1873" t="s">
        <v>137</v>
      </c>
      <c r="CD1873" t="s">
        <v>137</v>
      </c>
      <c r="CE1873" t="s">
        <v>137</v>
      </c>
      <c r="CF1873" t="s">
        <v>137</v>
      </c>
      <c r="CG1873" t="s">
        <v>137</v>
      </c>
      <c r="CH1873" t="s">
        <v>137</v>
      </c>
      <c r="CI1873" t="s">
        <v>137</v>
      </c>
      <c r="CJ1873" t="s">
        <v>137</v>
      </c>
      <c r="CK1873" t="s">
        <v>137</v>
      </c>
      <c r="CL1873" t="s">
        <v>137</v>
      </c>
      <c r="CM1873" t="s">
        <v>137</v>
      </c>
      <c r="CN1873" t="s">
        <v>137</v>
      </c>
      <c r="CO1873" t="s">
        <v>137</v>
      </c>
      <c r="CP1873" t="s">
        <v>137</v>
      </c>
      <c r="CQ1873" s="1">
        <v>45721.634027777778</v>
      </c>
      <c r="CR1873" s="1">
        <v>45721.634027777778</v>
      </c>
      <c r="CS1873" s="1">
        <v>45721.634027777778</v>
      </c>
      <c r="CT1873" t="s">
        <v>137</v>
      </c>
      <c r="CU1873" t="s">
        <v>137</v>
      </c>
      <c r="CV1873" t="s">
        <v>12289</v>
      </c>
      <c r="CW1873" t="s">
        <v>12289</v>
      </c>
      <c r="CX1873" s="3"/>
      <c r="CY1873" s="3"/>
      <c r="CZ1873">
        <v>1</v>
      </c>
      <c r="DA1873" t="s">
        <v>12290</v>
      </c>
      <c r="DB1873" t="s">
        <v>137</v>
      </c>
      <c r="DC1873" t="s">
        <v>137</v>
      </c>
      <c r="DD1873" t="s">
        <v>137</v>
      </c>
      <c r="DE1873" t="s">
        <v>137</v>
      </c>
      <c r="DF1873" t="s">
        <v>12291</v>
      </c>
      <c r="DG1873" t="s">
        <v>137</v>
      </c>
      <c r="DH1873" t="s">
        <v>137</v>
      </c>
      <c r="DI1873" t="s">
        <v>137</v>
      </c>
      <c r="DJ1873" t="s">
        <v>137</v>
      </c>
      <c r="DK1873">
        <v>0</v>
      </c>
      <c r="DL1873" t="s">
        <v>209</v>
      </c>
      <c r="DM1873" t="s">
        <v>12292</v>
      </c>
      <c r="DN1873" t="s">
        <v>137</v>
      </c>
      <c r="DO1873" s="1">
        <v>45721.634027777778</v>
      </c>
      <c r="DP1873" s="1"/>
      <c r="DQ1873" t="s">
        <v>262</v>
      </c>
      <c r="DR1873" t="s">
        <v>263</v>
      </c>
      <c r="DS1873" t="s">
        <v>264</v>
      </c>
      <c r="DT1873" t="s">
        <v>12293</v>
      </c>
      <c r="DU1873" t="s">
        <v>137</v>
      </c>
      <c r="DV1873" t="s">
        <v>137</v>
      </c>
      <c r="DW1873" t="s">
        <v>137</v>
      </c>
      <c r="DX1873" t="s">
        <v>137</v>
      </c>
      <c r="DY1873" t="s">
        <v>137</v>
      </c>
      <c r="DZ1873" t="s">
        <v>148</v>
      </c>
      <c r="EA1873" t="b">
        <v>0</v>
      </c>
      <c r="EB1873" t="s">
        <v>137</v>
      </c>
    </row>
    <row r="1874" spans="1:132" x14ac:dyDescent="0.25">
      <c r="A1874">
        <v>151549689</v>
      </c>
      <c r="B1874">
        <v>10170</v>
      </c>
      <c r="C1874" t="s">
        <v>192</v>
      </c>
      <c r="D1874" t="s">
        <v>12294</v>
      </c>
      <c r="E1874" t="s">
        <v>134</v>
      </c>
      <c r="F1874" t="s">
        <v>135</v>
      </c>
      <c r="G1874" t="s">
        <v>163</v>
      </c>
      <c r="H1874" t="s">
        <v>463</v>
      </c>
      <c r="I1874" t="s">
        <v>138</v>
      </c>
      <c r="J1874" t="s">
        <v>262</v>
      </c>
      <c r="K1874" t="s">
        <v>263</v>
      </c>
      <c r="L1874" t="s">
        <v>264</v>
      </c>
      <c r="M1874" t="s">
        <v>140</v>
      </c>
      <c r="N1874" t="s">
        <v>5558</v>
      </c>
      <c r="O1874" t="s">
        <v>5558</v>
      </c>
      <c r="P1874" s="1"/>
      <c r="Q1874" s="1">
        <v>45721.473611111112</v>
      </c>
      <c r="R1874" s="1">
        <v>45721.473611111112</v>
      </c>
      <c r="S1874" s="1">
        <v>45729.572916666664</v>
      </c>
      <c r="T1874" s="1">
        <v>45729.572916666664</v>
      </c>
      <c r="U1874" t="s">
        <v>12295</v>
      </c>
      <c r="V1874" t="s">
        <v>137</v>
      </c>
      <c r="W1874" t="s">
        <v>137</v>
      </c>
      <c r="X1874" t="s">
        <v>144</v>
      </c>
      <c r="Y1874" t="s">
        <v>606</v>
      </c>
      <c r="Z1874" t="s">
        <v>137</v>
      </c>
      <c r="AA1874" t="s">
        <v>137</v>
      </c>
      <c r="AB1874" t="s">
        <v>137</v>
      </c>
      <c r="AC1874" t="s">
        <v>137</v>
      </c>
      <c r="AD1874" s="2"/>
      <c r="AE1874" t="s">
        <v>137</v>
      </c>
      <c r="AF1874" t="s">
        <v>137</v>
      </c>
      <c r="AG1874" t="s">
        <v>137</v>
      </c>
      <c r="AH1874" t="s">
        <v>137</v>
      </c>
      <c r="AI1874" t="s">
        <v>137</v>
      </c>
      <c r="AJ1874" t="s">
        <v>137</v>
      </c>
      <c r="AK1874" t="s">
        <v>137</v>
      </c>
      <c r="AL1874" s="2"/>
      <c r="AM1874" t="s">
        <v>137</v>
      </c>
      <c r="AN1874" t="s">
        <v>137</v>
      </c>
      <c r="AO1874" t="s">
        <v>137</v>
      </c>
      <c r="AP1874" t="s">
        <v>137</v>
      </c>
      <c r="AQ1874" t="s">
        <v>137</v>
      </c>
      <c r="AR1874" t="s">
        <v>137</v>
      </c>
      <c r="AS1874" t="s">
        <v>137</v>
      </c>
      <c r="AT1874" t="s">
        <v>137</v>
      </c>
      <c r="AU1874" t="s">
        <v>137</v>
      </c>
      <c r="AV1874" t="s">
        <v>137</v>
      </c>
      <c r="AW1874" t="s">
        <v>137</v>
      </c>
      <c r="AX1874" t="s">
        <v>137</v>
      </c>
      <c r="AY1874" t="s">
        <v>137</v>
      </c>
      <c r="AZ1874" t="s">
        <v>137</v>
      </c>
      <c r="BA1874" t="s">
        <v>137</v>
      </c>
      <c r="BB1874" t="s">
        <v>137</v>
      </c>
      <c r="BC1874" t="s">
        <v>137</v>
      </c>
      <c r="BD1874" t="s">
        <v>137</v>
      </c>
      <c r="BE1874" t="s">
        <v>137</v>
      </c>
      <c r="BF1874" t="s">
        <v>137</v>
      </c>
      <c r="BG1874" t="s">
        <v>137</v>
      </c>
      <c r="BH1874" t="s">
        <v>137</v>
      </c>
      <c r="BI1874" t="s">
        <v>137</v>
      </c>
      <c r="BJ1874" t="s">
        <v>137</v>
      </c>
      <c r="BK1874" t="s">
        <v>137</v>
      </c>
      <c r="BL1874" t="s">
        <v>137</v>
      </c>
      <c r="BM1874" t="s">
        <v>137</v>
      </c>
      <c r="BN1874" t="s">
        <v>137</v>
      </c>
      <c r="BO1874" t="s">
        <v>137</v>
      </c>
      <c r="BP1874" t="s">
        <v>12296</v>
      </c>
      <c r="BQ1874" t="s">
        <v>137</v>
      </c>
      <c r="BR1874" t="s">
        <v>137</v>
      </c>
      <c r="BS1874" t="s">
        <v>137</v>
      </c>
      <c r="BT1874" t="s">
        <v>771</v>
      </c>
      <c r="BU1874" t="s">
        <v>771</v>
      </c>
      <c r="BW1874" t="s">
        <v>137</v>
      </c>
      <c r="BX1874" t="s">
        <v>137</v>
      </c>
      <c r="BY1874" t="s">
        <v>137</v>
      </c>
      <c r="BZ1874" t="s">
        <v>137</v>
      </c>
      <c r="CA1874" t="s">
        <v>137</v>
      </c>
      <c r="CB1874" t="s">
        <v>137</v>
      </c>
      <c r="CC1874" t="s">
        <v>137</v>
      </c>
      <c r="CD1874" t="s">
        <v>137</v>
      </c>
      <c r="CE1874" t="s">
        <v>137</v>
      </c>
      <c r="CF1874" t="s">
        <v>137</v>
      </c>
      <c r="CG1874" t="s">
        <v>137</v>
      </c>
      <c r="CH1874" t="s">
        <v>137</v>
      </c>
      <c r="CI1874" t="s">
        <v>137</v>
      </c>
      <c r="CJ1874" t="s">
        <v>137</v>
      </c>
      <c r="CK1874" t="s">
        <v>137</v>
      </c>
      <c r="CL1874" t="s">
        <v>137</v>
      </c>
      <c r="CM1874" t="s">
        <v>137</v>
      </c>
      <c r="CN1874" t="s">
        <v>137</v>
      </c>
      <c r="CO1874" t="s">
        <v>137</v>
      </c>
      <c r="CP1874" t="s">
        <v>137</v>
      </c>
      <c r="CQ1874" s="1">
        <v>45729.572916666664</v>
      </c>
      <c r="CR1874" s="1">
        <v>45729.572916666664</v>
      </c>
      <c r="CS1874" s="1">
        <v>45729.572916666664</v>
      </c>
      <c r="CT1874" t="s">
        <v>137</v>
      </c>
      <c r="CU1874" t="s">
        <v>137</v>
      </c>
      <c r="CV1874" t="s">
        <v>12297</v>
      </c>
      <c r="CW1874" t="s">
        <v>12298</v>
      </c>
      <c r="CX1874" s="3"/>
      <c r="CY1874" s="3"/>
      <c r="CZ1874">
        <v>1</v>
      </c>
      <c r="DA1874" t="s">
        <v>12299</v>
      </c>
      <c r="DB1874" t="s">
        <v>137</v>
      </c>
      <c r="DC1874" t="s">
        <v>137</v>
      </c>
      <c r="DD1874" t="s">
        <v>137</v>
      </c>
      <c r="DE1874" t="s">
        <v>137</v>
      </c>
      <c r="DF1874" t="s">
        <v>12300</v>
      </c>
      <c r="DG1874" t="s">
        <v>137</v>
      </c>
      <c r="DH1874" t="s">
        <v>137</v>
      </c>
      <c r="DI1874" t="s">
        <v>137</v>
      </c>
      <c r="DJ1874" t="s">
        <v>137</v>
      </c>
      <c r="DK1874">
        <v>0</v>
      </c>
      <c r="DL1874" t="s">
        <v>209</v>
      </c>
      <c r="DM1874" t="s">
        <v>12301</v>
      </c>
      <c r="DN1874" t="s">
        <v>137</v>
      </c>
      <c r="DO1874" s="1">
        <v>45729.572916666664</v>
      </c>
      <c r="DP1874" s="1"/>
      <c r="DQ1874" t="s">
        <v>262</v>
      </c>
      <c r="DR1874" t="s">
        <v>263</v>
      </c>
      <c r="DS1874" t="s">
        <v>264</v>
      </c>
      <c r="DT1874" t="s">
        <v>137</v>
      </c>
      <c r="DU1874" t="s">
        <v>137</v>
      </c>
      <c r="DV1874" t="s">
        <v>137</v>
      </c>
      <c r="DW1874" t="s">
        <v>137</v>
      </c>
      <c r="DX1874" t="s">
        <v>137</v>
      </c>
      <c r="DY1874" t="s">
        <v>137</v>
      </c>
      <c r="DZ1874" t="s">
        <v>148</v>
      </c>
      <c r="EA1874" t="b">
        <v>0</v>
      </c>
      <c r="EB1874" t="s">
        <v>137</v>
      </c>
    </row>
    <row r="1875" spans="1:132" x14ac:dyDescent="0.25">
      <c r="A1875">
        <v>151547461</v>
      </c>
      <c r="B1875">
        <v>10169</v>
      </c>
      <c r="C1875" t="s">
        <v>192</v>
      </c>
      <c r="D1875" t="s">
        <v>12302</v>
      </c>
      <c r="E1875" t="s">
        <v>134</v>
      </c>
      <c r="F1875" t="s">
        <v>162</v>
      </c>
      <c r="G1875" t="s">
        <v>163</v>
      </c>
      <c r="H1875" t="s">
        <v>1188</v>
      </c>
      <c r="I1875" t="s">
        <v>12303</v>
      </c>
      <c r="J1875" t="s">
        <v>262</v>
      </c>
      <c r="K1875" t="s">
        <v>263</v>
      </c>
      <c r="L1875" t="s">
        <v>264</v>
      </c>
      <c r="M1875" t="s">
        <v>140</v>
      </c>
      <c r="N1875" t="s">
        <v>183</v>
      </c>
      <c r="O1875" t="s">
        <v>183</v>
      </c>
      <c r="P1875" s="1"/>
      <c r="Q1875" s="1">
        <v>45721.461805555555</v>
      </c>
      <c r="R1875" s="1">
        <v>45721.461805555555</v>
      </c>
      <c r="S1875" s="1">
        <v>45721.715277777781</v>
      </c>
      <c r="T1875" s="1">
        <v>45721.715277777781</v>
      </c>
      <c r="U1875" t="s">
        <v>12304</v>
      </c>
      <c r="V1875" t="s">
        <v>137</v>
      </c>
      <c r="W1875" t="s">
        <v>137</v>
      </c>
      <c r="X1875" t="s">
        <v>185</v>
      </c>
      <c r="Y1875" t="s">
        <v>186</v>
      </c>
      <c r="Z1875" t="s">
        <v>137</v>
      </c>
      <c r="AA1875" t="s">
        <v>137</v>
      </c>
      <c r="AB1875" t="s">
        <v>137</v>
      </c>
      <c r="AC1875" t="s">
        <v>137</v>
      </c>
      <c r="AD1875" s="2"/>
      <c r="AE1875" t="s">
        <v>137</v>
      </c>
      <c r="AF1875" t="s">
        <v>137</v>
      </c>
      <c r="AG1875" t="s">
        <v>137</v>
      </c>
      <c r="AH1875" t="s">
        <v>137</v>
      </c>
      <c r="AI1875" t="s">
        <v>137</v>
      </c>
      <c r="AJ1875" t="s">
        <v>137</v>
      </c>
      <c r="AK1875" t="s">
        <v>137</v>
      </c>
      <c r="AL1875" s="2"/>
      <c r="AM1875" t="s">
        <v>137</v>
      </c>
      <c r="AN1875" t="s">
        <v>137</v>
      </c>
      <c r="AO1875" t="s">
        <v>137</v>
      </c>
      <c r="AP1875" t="s">
        <v>137</v>
      </c>
      <c r="AQ1875" t="s">
        <v>137</v>
      </c>
      <c r="AR1875" t="s">
        <v>137</v>
      </c>
      <c r="AS1875" t="s">
        <v>137</v>
      </c>
      <c r="AT1875" t="s">
        <v>137</v>
      </c>
      <c r="AU1875" t="s">
        <v>137</v>
      </c>
      <c r="AV1875" t="s">
        <v>137</v>
      </c>
      <c r="AW1875" t="s">
        <v>137</v>
      </c>
      <c r="AX1875" t="s">
        <v>137</v>
      </c>
      <c r="AY1875" t="s">
        <v>137</v>
      </c>
      <c r="AZ1875" t="s">
        <v>137</v>
      </c>
      <c r="BA1875" t="s">
        <v>137</v>
      </c>
      <c r="BB1875" t="s">
        <v>137</v>
      </c>
      <c r="BC1875" t="s">
        <v>137</v>
      </c>
      <c r="BD1875" t="s">
        <v>137</v>
      </c>
      <c r="BE1875" t="s">
        <v>137</v>
      </c>
      <c r="BF1875" t="s">
        <v>137</v>
      </c>
      <c r="BG1875" t="s">
        <v>137</v>
      </c>
      <c r="BH1875" t="s">
        <v>137</v>
      </c>
      <c r="BI1875" t="s">
        <v>137</v>
      </c>
      <c r="BJ1875" t="s">
        <v>137</v>
      </c>
      <c r="BK1875" t="s">
        <v>137</v>
      </c>
      <c r="BL1875" t="s">
        <v>137</v>
      </c>
      <c r="BM1875" t="s">
        <v>137</v>
      </c>
      <c r="BN1875" t="s">
        <v>137</v>
      </c>
      <c r="BO1875" t="s">
        <v>137</v>
      </c>
      <c r="BP1875" t="s">
        <v>137</v>
      </c>
      <c r="BQ1875" t="s">
        <v>137</v>
      </c>
      <c r="BR1875" t="s">
        <v>137</v>
      </c>
      <c r="BS1875" t="s">
        <v>137</v>
      </c>
      <c r="BT1875" t="s">
        <v>137</v>
      </c>
      <c r="BU1875" t="s">
        <v>137</v>
      </c>
      <c r="BW1875" t="s">
        <v>137</v>
      </c>
      <c r="BX1875" t="s">
        <v>137</v>
      </c>
      <c r="BY1875" t="s">
        <v>137</v>
      </c>
      <c r="BZ1875" t="s">
        <v>137</v>
      </c>
      <c r="CA1875" t="s">
        <v>137</v>
      </c>
      <c r="CB1875" t="s">
        <v>137</v>
      </c>
      <c r="CC1875" t="s">
        <v>137</v>
      </c>
      <c r="CD1875" t="s">
        <v>137</v>
      </c>
      <c r="CE1875" t="s">
        <v>137</v>
      </c>
      <c r="CF1875" t="s">
        <v>137</v>
      </c>
      <c r="CG1875" t="s">
        <v>137</v>
      </c>
      <c r="CH1875" t="s">
        <v>137</v>
      </c>
      <c r="CI1875" t="s">
        <v>137</v>
      </c>
      <c r="CJ1875" t="s">
        <v>137</v>
      </c>
      <c r="CK1875" t="s">
        <v>137</v>
      </c>
      <c r="CL1875" t="s">
        <v>137</v>
      </c>
      <c r="CM1875" t="s">
        <v>137</v>
      </c>
      <c r="CN1875" t="s">
        <v>137</v>
      </c>
      <c r="CO1875" t="s">
        <v>137</v>
      </c>
      <c r="CP1875" t="s">
        <v>137</v>
      </c>
      <c r="CQ1875" s="1">
        <v>45721.715277777781</v>
      </c>
      <c r="CR1875" s="1">
        <v>45721.715277777781</v>
      </c>
      <c r="CS1875" s="1">
        <v>45721.715277777781</v>
      </c>
      <c r="CT1875" t="s">
        <v>12305</v>
      </c>
      <c r="CU1875" t="s">
        <v>12305</v>
      </c>
      <c r="CV1875" t="s">
        <v>1784</v>
      </c>
      <c r="CW1875" t="s">
        <v>12306</v>
      </c>
      <c r="CX1875" s="3"/>
      <c r="CY1875" s="3"/>
      <c r="CZ1875">
        <v>2</v>
      </c>
      <c r="DA1875" t="s">
        <v>137</v>
      </c>
      <c r="DB1875" t="s">
        <v>137</v>
      </c>
      <c r="DC1875" t="s">
        <v>137</v>
      </c>
      <c r="DD1875" t="s">
        <v>137</v>
      </c>
      <c r="DE1875" t="s">
        <v>137</v>
      </c>
      <c r="DF1875" t="s">
        <v>12307</v>
      </c>
      <c r="DG1875" t="s">
        <v>137</v>
      </c>
      <c r="DH1875" t="s">
        <v>137</v>
      </c>
      <c r="DI1875" t="s">
        <v>137</v>
      </c>
      <c r="DJ1875" t="s">
        <v>137</v>
      </c>
      <c r="DK1875">
        <v>0</v>
      </c>
      <c r="DL1875" t="s">
        <v>209</v>
      </c>
      <c r="DM1875" t="s">
        <v>12308</v>
      </c>
      <c r="DN1875" t="s">
        <v>137</v>
      </c>
      <c r="DO1875" s="1">
        <v>45721.715277777781</v>
      </c>
      <c r="DP1875" s="1"/>
      <c r="DQ1875" t="s">
        <v>262</v>
      </c>
      <c r="DR1875" t="s">
        <v>263</v>
      </c>
      <c r="DS1875" t="s">
        <v>264</v>
      </c>
      <c r="DT1875" t="s">
        <v>137</v>
      </c>
      <c r="DU1875" t="s">
        <v>137</v>
      </c>
      <c r="DV1875" t="s">
        <v>137</v>
      </c>
      <c r="DW1875" t="s">
        <v>137</v>
      </c>
      <c r="DX1875" t="s">
        <v>3704</v>
      </c>
      <c r="DY1875" t="s">
        <v>137</v>
      </c>
      <c r="DZ1875" t="s">
        <v>168</v>
      </c>
      <c r="EA1875" t="b">
        <v>0</v>
      </c>
      <c r="EB1875" t="s">
        <v>137</v>
      </c>
    </row>
    <row r="1876" spans="1:132" x14ac:dyDescent="0.25">
      <c r="A1876">
        <v>151547276</v>
      </c>
      <c r="B1876">
        <v>10168</v>
      </c>
      <c r="C1876" t="s">
        <v>192</v>
      </c>
      <c r="D1876" t="s">
        <v>12309</v>
      </c>
      <c r="E1876" t="s">
        <v>134</v>
      </c>
      <c r="F1876" t="s">
        <v>162</v>
      </c>
      <c r="G1876" t="s">
        <v>163</v>
      </c>
      <c r="H1876" t="s">
        <v>767</v>
      </c>
      <c r="I1876" t="s">
        <v>12310</v>
      </c>
      <c r="J1876" t="s">
        <v>262</v>
      </c>
      <c r="K1876" t="s">
        <v>263</v>
      </c>
      <c r="L1876" t="s">
        <v>264</v>
      </c>
      <c r="M1876" t="s">
        <v>140</v>
      </c>
      <c r="N1876" t="s">
        <v>593</v>
      </c>
      <c r="O1876" t="s">
        <v>593</v>
      </c>
      <c r="P1876" s="1"/>
      <c r="Q1876" s="1">
        <v>45721.461111111108</v>
      </c>
      <c r="R1876" s="1">
        <v>45721.461111111108</v>
      </c>
      <c r="S1876" s="1">
        <v>45764.379166666666</v>
      </c>
      <c r="T1876" s="1">
        <v>45764.379166666666</v>
      </c>
      <c r="U1876" t="s">
        <v>861</v>
      </c>
      <c r="V1876" t="s">
        <v>137</v>
      </c>
      <c r="W1876" t="s">
        <v>137</v>
      </c>
      <c r="X1876" t="s">
        <v>144</v>
      </c>
      <c r="Y1876" t="s">
        <v>186</v>
      </c>
      <c r="Z1876" t="s">
        <v>137</v>
      </c>
      <c r="AA1876" t="s">
        <v>137</v>
      </c>
      <c r="AB1876" t="s">
        <v>137</v>
      </c>
      <c r="AC1876" t="s">
        <v>137</v>
      </c>
      <c r="AD1876" s="2"/>
      <c r="AE1876" t="s">
        <v>137</v>
      </c>
      <c r="AF1876" t="s">
        <v>137</v>
      </c>
      <c r="AG1876" t="s">
        <v>137</v>
      </c>
      <c r="AH1876" t="s">
        <v>137</v>
      </c>
      <c r="AI1876" t="s">
        <v>137</v>
      </c>
      <c r="AJ1876" t="s">
        <v>137</v>
      </c>
      <c r="AK1876" t="s">
        <v>137</v>
      </c>
      <c r="AL1876" s="2"/>
      <c r="AM1876" t="s">
        <v>137</v>
      </c>
      <c r="AN1876" t="s">
        <v>137</v>
      </c>
      <c r="AO1876" t="s">
        <v>137</v>
      </c>
      <c r="AP1876" t="s">
        <v>137</v>
      </c>
      <c r="AQ1876" t="s">
        <v>137</v>
      </c>
      <c r="AR1876" t="s">
        <v>137</v>
      </c>
      <c r="AS1876" t="s">
        <v>137</v>
      </c>
      <c r="AT1876" t="s">
        <v>137</v>
      </c>
      <c r="AU1876" t="s">
        <v>137</v>
      </c>
      <c r="AV1876" t="s">
        <v>137</v>
      </c>
      <c r="AW1876" t="s">
        <v>137</v>
      </c>
      <c r="AX1876" t="s">
        <v>137</v>
      </c>
      <c r="AY1876" t="s">
        <v>137</v>
      </c>
      <c r="AZ1876" t="s">
        <v>137</v>
      </c>
      <c r="BA1876" t="s">
        <v>137</v>
      </c>
      <c r="BB1876" t="s">
        <v>137</v>
      </c>
      <c r="BC1876" t="s">
        <v>137</v>
      </c>
      <c r="BD1876" t="s">
        <v>137</v>
      </c>
      <c r="BE1876" t="s">
        <v>137</v>
      </c>
      <c r="BF1876" t="s">
        <v>137</v>
      </c>
      <c r="BG1876" t="s">
        <v>137</v>
      </c>
      <c r="BH1876" t="s">
        <v>137</v>
      </c>
      <c r="BI1876" t="s">
        <v>137</v>
      </c>
      <c r="BJ1876" t="s">
        <v>137</v>
      </c>
      <c r="BK1876" t="s">
        <v>137</v>
      </c>
      <c r="BL1876" t="s">
        <v>137</v>
      </c>
      <c r="BM1876" t="s">
        <v>137</v>
      </c>
      <c r="BN1876" t="s">
        <v>137</v>
      </c>
      <c r="BO1876" t="s">
        <v>137</v>
      </c>
      <c r="BP1876" t="s">
        <v>137</v>
      </c>
      <c r="BQ1876" t="s">
        <v>137</v>
      </c>
      <c r="BR1876" t="s">
        <v>137</v>
      </c>
      <c r="BS1876" t="s">
        <v>137</v>
      </c>
      <c r="BT1876" t="s">
        <v>771</v>
      </c>
      <c r="BU1876" t="s">
        <v>771</v>
      </c>
      <c r="BW1876" t="s">
        <v>137</v>
      </c>
      <c r="BX1876" t="s">
        <v>137</v>
      </c>
      <c r="BY1876" t="s">
        <v>137</v>
      </c>
      <c r="BZ1876" t="s">
        <v>137</v>
      </c>
      <c r="CA1876" t="s">
        <v>137</v>
      </c>
      <c r="CB1876" t="s">
        <v>137</v>
      </c>
      <c r="CC1876" t="s">
        <v>137</v>
      </c>
      <c r="CD1876" t="s">
        <v>137</v>
      </c>
      <c r="CE1876" t="s">
        <v>137</v>
      </c>
      <c r="CF1876" t="s">
        <v>137</v>
      </c>
      <c r="CG1876" t="s">
        <v>137</v>
      </c>
      <c r="CH1876" t="s">
        <v>137</v>
      </c>
      <c r="CI1876" t="s">
        <v>137</v>
      </c>
      <c r="CJ1876" t="s">
        <v>137</v>
      </c>
      <c r="CK1876" t="s">
        <v>137</v>
      </c>
      <c r="CL1876" t="s">
        <v>137</v>
      </c>
      <c r="CM1876" t="s">
        <v>137</v>
      </c>
      <c r="CN1876" t="s">
        <v>137</v>
      </c>
      <c r="CO1876" t="s">
        <v>137</v>
      </c>
      <c r="CP1876" t="s">
        <v>137</v>
      </c>
      <c r="CQ1876" s="1">
        <v>45764.379166666666</v>
      </c>
      <c r="CR1876" s="1">
        <v>45764.379166666666</v>
      </c>
      <c r="CS1876" s="1">
        <v>45764.379166666666</v>
      </c>
      <c r="CT1876" t="s">
        <v>12311</v>
      </c>
      <c r="CU1876" t="s">
        <v>12312</v>
      </c>
      <c r="CV1876" t="s">
        <v>12313</v>
      </c>
      <c r="CW1876" t="s">
        <v>12314</v>
      </c>
      <c r="CX1876" s="3"/>
      <c r="CY1876" s="3"/>
      <c r="CZ1876">
        <v>1</v>
      </c>
      <c r="DA1876" t="s">
        <v>137</v>
      </c>
      <c r="DB1876" t="s">
        <v>137</v>
      </c>
      <c r="DC1876" t="s">
        <v>137</v>
      </c>
      <c r="DD1876" t="s">
        <v>137</v>
      </c>
      <c r="DE1876" t="s">
        <v>137</v>
      </c>
      <c r="DF1876" t="s">
        <v>12315</v>
      </c>
      <c r="DG1876" t="s">
        <v>137</v>
      </c>
      <c r="DH1876" t="s">
        <v>137</v>
      </c>
      <c r="DI1876" t="s">
        <v>137</v>
      </c>
      <c r="DJ1876" t="s">
        <v>137</v>
      </c>
      <c r="DK1876">
        <v>0</v>
      </c>
      <c r="DL1876" t="s">
        <v>209</v>
      </c>
      <c r="DM1876" t="s">
        <v>12316</v>
      </c>
      <c r="DN1876" t="s">
        <v>137</v>
      </c>
      <c r="DO1876" s="1">
        <v>45764.379166666666</v>
      </c>
      <c r="DP1876" s="1"/>
      <c r="DQ1876" t="s">
        <v>262</v>
      </c>
      <c r="DR1876" t="s">
        <v>263</v>
      </c>
      <c r="DS1876" t="s">
        <v>264</v>
      </c>
      <c r="DT1876" t="s">
        <v>12317</v>
      </c>
      <c r="DU1876" t="s">
        <v>137</v>
      </c>
      <c r="DV1876" t="s">
        <v>137</v>
      </c>
      <c r="DW1876" t="s">
        <v>137</v>
      </c>
      <c r="DX1876" t="s">
        <v>137</v>
      </c>
      <c r="DY1876" t="s">
        <v>137</v>
      </c>
      <c r="DZ1876" t="s">
        <v>168</v>
      </c>
      <c r="EA1876" t="b">
        <v>0</v>
      </c>
      <c r="EB1876" t="s">
        <v>137</v>
      </c>
    </row>
    <row r="1877" spans="1:132" x14ac:dyDescent="0.25">
      <c r="A1877">
        <v>151543192</v>
      </c>
      <c r="B1877">
        <v>10167</v>
      </c>
      <c r="C1877" t="s">
        <v>192</v>
      </c>
      <c r="D1877" t="s">
        <v>12318</v>
      </c>
      <c r="E1877" t="s">
        <v>134</v>
      </c>
      <c r="F1877" t="s">
        <v>162</v>
      </c>
      <c r="G1877" t="s">
        <v>163</v>
      </c>
      <c r="H1877" t="s">
        <v>137</v>
      </c>
      <c r="I1877" t="s">
        <v>12319</v>
      </c>
      <c r="J1877" t="s">
        <v>273</v>
      </c>
      <c r="K1877" t="s">
        <v>274</v>
      </c>
      <c r="L1877" t="s">
        <v>275</v>
      </c>
      <c r="M1877" t="s">
        <v>137</v>
      </c>
      <c r="N1877" t="s">
        <v>183</v>
      </c>
      <c r="O1877" t="s">
        <v>183</v>
      </c>
      <c r="P1877" s="1"/>
      <c r="Q1877" s="1">
        <v>45721.438888888886</v>
      </c>
      <c r="R1877" s="1">
        <v>45721.438888888886</v>
      </c>
      <c r="S1877" s="1">
        <v>45726.416666666664</v>
      </c>
      <c r="T1877" s="1">
        <v>45726.416666666664</v>
      </c>
      <c r="U1877" t="s">
        <v>184</v>
      </c>
      <c r="V1877" t="s">
        <v>137</v>
      </c>
      <c r="W1877" t="s">
        <v>137</v>
      </c>
      <c r="X1877" t="s">
        <v>185</v>
      </c>
      <c r="Y1877" t="s">
        <v>186</v>
      </c>
      <c r="Z1877" t="s">
        <v>137</v>
      </c>
      <c r="AA1877" t="s">
        <v>137</v>
      </c>
      <c r="AB1877" t="s">
        <v>137</v>
      </c>
      <c r="AC1877" t="s">
        <v>137</v>
      </c>
      <c r="AD1877" s="2"/>
      <c r="AE1877" t="s">
        <v>137</v>
      </c>
      <c r="AF1877" t="s">
        <v>137</v>
      </c>
      <c r="AG1877" t="s">
        <v>137</v>
      </c>
      <c r="AH1877" t="s">
        <v>137</v>
      </c>
      <c r="AI1877" t="s">
        <v>137</v>
      </c>
      <c r="AJ1877" t="s">
        <v>137</v>
      </c>
      <c r="AK1877" t="s">
        <v>137</v>
      </c>
      <c r="AL1877" s="2"/>
      <c r="AM1877" t="s">
        <v>137</v>
      </c>
      <c r="AN1877" t="s">
        <v>137</v>
      </c>
      <c r="AO1877" t="s">
        <v>137</v>
      </c>
      <c r="AP1877" t="s">
        <v>137</v>
      </c>
      <c r="AQ1877" t="s">
        <v>137</v>
      </c>
      <c r="AR1877" t="s">
        <v>137</v>
      </c>
      <c r="AS1877" t="s">
        <v>137</v>
      </c>
      <c r="AT1877" t="s">
        <v>137</v>
      </c>
      <c r="AU1877" t="s">
        <v>137</v>
      </c>
      <c r="AV1877" t="s">
        <v>137</v>
      </c>
      <c r="AW1877" t="s">
        <v>137</v>
      </c>
      <c r="AX1877" t="s">
        <v>137</v>
      </c>
      <c r="AY1877" t="s">
        <v>137</v>
      </c>
      <c r="AZ1877" t="s">
        <v>137</v>
      </c>
      <c r="BA1877" t="s">
        <v>137</v>
      </c>
      <c r="BB1877" t="s">
        <v>137</v>
      </c>
      <c r="BC1877" t="s">
        <v>137</v>
      </c>
      <c r="BD1877" t="s">
        <v>137</v>
      </c>
      <c r="BE1877" t="s">
        <v>137</v>
      </c>
      <c r="BF1877" t="s">
        <v>137</v>
      </c>
      <c r="BG1877" t="s">
        <v>137</v>
      </c>
      <c r="BH1877" t="s">
        <v>137</v>
      </c>
      <c r="BI1877" t="s">
        <v>137</v>
      </c>
      <c r="BJ1877" t="s">
        <v>137</v>
      </c>
      <c r="BK1877" t="s">
        <v>137</v>
      </c>
      <c r="BL1877" t="s">
        <v>137</v>
      </c>
      <c r="BM1877" t="s">
        <v>137</v>
      </c>
      <c r="BN1877" t="s">
        <v>137</v>
      </c>
      <c r="BO1877" t="s">
        <v>137</v>
      </c>
      <c r="BP1877" t="s">
        <v>137</v>
      </c>
      <c r="BQ1877" t="s">
        <v>137</v>
      </c>
      <c r="BR1877" t="s">
        <v>137</v>
      </c>
      <c r="BS1877" t="s">
        <v>137</v>
      </c>
      <c r="BT1877" t="s">
        <v>137</v>
      </c>
      <c r="BU1877" t="s">
        <v>137</v>
      </c>
      <c r="BW1877" t="s">
        <v>137</v>
      </c>
      <c r="BX1877" t="s">
        <v>137</v>
      </c>
      <c r="BY1877" t="s">
        <v>137</v>
      </c>
      <c r="BZ1877" t="s">
        <v>137</v>
      </c>
      <c r="CA1877" t="s">
        <v>137</v>
      </c>
      <c r="CB1877" t="s">
        <v>137</v>
      </c>
      <c r="CC1877" t="s">
        <v>137</v>
      </c>
      <c r="CD1877" t="s">
        <v>137</v>
      </c>
      <c r="CE1877" t="s">
        <v>137</v>
      </c>
      <c r="CF1877" t="s">
        <v>137</v>
      </c>
      <c r="CG1877" t="s">
        <v>137</v>
      </c>
      <c r="CH1877" t="s">
        <v>137</v>
      </c>
      <c r="CI1877" t="s">
        <v>137</v>
      </c>
      <c r="CJ1877" t="s">
        <v>137</v>
      </c>
      <c r="CK1877" t="s">
        <v>137</v>
      </c>
      <c r="CL1877" t="s">
        <v>137</v>
      </c>
      <c r="CM1877" t="s">
        <v>137</v>
      </c>
      <c r="CN1877" t="s">
        <v>137</v>
      </c>
      <c r="CO1877" t="s">
        <v>137</v>
      </c>
      <c r="CP1877" t="s">
        <v>137</v>
      </c>
      <c r="CQ1877" s="1">
        <v>45726.416666666664</v>
      </c>
      <c r="CR1877" s="1">
        <v>45726.416666666664</v>
      </c>
      <c r="CS1877" s="1">
        <v>45726.416666666664</v>
      </c>
      <c r="CT1877" t="s">
        <v>12320</v>
      </c>
      <c r="CU1877" t="s">
        <v>12320</v>
      </c>
      <c r="CV1877" t="s">
        <v>12321</v>
      </c>
      <c r="CW1877" t="s">
        <v>12322</v>
      </c>
      <c r="CX1877" s="3"/>
      <c r="CY1877" s="3"/>
      <c r="CZ1877">
        <v>1</v>
      </c>
      <c r="DA1877" t="s">
        <v>137</v>
      </c>
      <c r="DB1877" t="s">
        <v>137</v>
      </c>
      <c r="DC1877" t="s">
        <v>137</v>
      </c>
      <c r="DD1877" t="s">
        <v>137</v>
      </c>
      <c r="DE1877" t="s">
        <v>137</v>
      </c>
      <c r="DF1877" t="s">
        <v>12323</v>
      </c>
      <c r="DG1877" t="s">
        <v>137</v>
      </c>
      <c r="DH1877" t="s">
        <v>137</v>
      </c>
      <c r="DI1877" t="s">
        <v>137</v>
      </c>
      <c r="DJ1877" t="s">
        <v>137</v>
      </c>
      <c r="DK1877">
        <v>0</v>
      </c>
      <c r="DL1877" t="s">
        <v>1356</v>
      </c>
      <c r="DM1877" t="s">
        <v>137</v>
      </c>
      <c r="DN1877" t="s">
        <v>137</v>
      </c>
      <c r="DO1877" s="1">
        <v>45726.416666666664</v>
      </c>
      <c r="DP1877" s="1"/>
      <c r="DQ1877" t="s">
        <v>273</v>
      </c>
      <c r="DR1877" t="s">
        <v>274</v>
      </c>
      <c r="DS1877" t="s">
        <v>275</v>
      </c>
      <c r="DT1877" t="s">
        <v>137</v>
      </c>
      <c r="DU1877" t="s">
        <v>137</v>
      </c>
      <c r="DV1877" t="s">
        <v>137</v>
      </c>
      <c r="DW1877" t="s">
        <v>137</v>
      </c>
      <c r="DX1877" t="s">
        <v>137</v>
      </c>
      <c r="DY1877" t="s">
        <v>137</v>
      </c>
      <c r="DZ1877" t="s">
        <v>168</v>
      </c>
      <c r="EA1877" t="b">
        <v>0</v>
      </c>
      <c r="EB1877" t="s">
        <v>137</v>
      </c>
    </row>
    <row r="1878" spans="1:132" x14ac:dyDescent="0.25">
      <c r="A1878">
        <v>151533203</v>
      </c>
      <c r="B1878">
        <v>10166</v>
      </c>
      <c r="C1878" t="s">
        <v>192</v>
      </c>
      <c r="D1878" t="s">
        <v>12324</v>
      </c>
      <c r="E1878" t="s">
        <v>134</v>
      </c>
      <c r="F1878" t="s">
        <v>162</v>
      </c>
      <c r="G1878" t="s">
        <v>163</v>
      </c>
      <c r="H1878" t="s">
        <v>137</v>
      </c>
      <c r="I1878" t="s">
        <v>12325</v>
      </c>
      <c r="J1878" t="s">
        <v>150</v>
      </c>
      <c r="K1878" t="s">
        <v>151</v>
      </c>
      <c r="L1878" t="s">
        <v>152</v>
      </c>
      <c r="M1878" t="s">
        <v>137</v>
      </c>
      <c r="N1878" t="s">
        <v>12326</v>
      </c>
      <c r="O1878" t="s">
        <v>12326</v>
      </c>
      <c r="P1878" s="1"/>
      <c r="Q1878" s="1">
        <v>45721.379861111112</v>
      </c>
      <c r="R1878" s="1">
        <v>45721.379861111112</v>
      </c>
      <c r="S1878" s="1">
        <v>45721.402083333334</v>
      </c>
      <c r="T1878" s="1">
        <v>45721.402083333334</v>
      </c>
      <c r="U1878" t="s">
        <v>166</v>
      </c>
      <c r="V1878" t="s">
        <v>137</v>
      </c>
      <c r="W1878" t="s">
        <v>137</v>
      </c>
      <c r="X1878" t="s">
        <v>137</v>
      </c>
      <c r="Y1878" t="s">
        <v>137</v>
      </c>
      <c r="Z1878" t="s">
        <v>137</v>
      </c>
      <c r="AA1878" t="s">
        <v>137</v>
      </c>
      <c r="AB1878" t="s">
        <v>137</v>
      </c>
      <c r="AC1878" t="s">
        <v>137</v>
      </c>
      <c r="AD1878" s="2"/>
      <c r="AE1878" t="s">
        <v>137</v>
      </c>
      <c r="AF1878" t="s">
        <v>137</v>
      </c>
      <c r="AG1878" t="s">
        <v>137</v>
      </c>
      <c r="AH1878" t="s">
        <v>137</v>
      </c>
      <c r="AI1878" t="s">
        <v>137</v>
      </c>
      <c r="AJ1878" t="s">
        <v>137</v>
      </c>
      <c r="AK1878" t="s">
        <v>137</v>
      </c>
      <c r="AL1878" s="2"/>
      <c r="AM1878" t="s">
        <v>137</v>
      </c>
      <c r="AN1878" t="s">
        <v>137</v>
      </c>
      <c r="AO1878" t="s">
        <v>137</v>
      </c>
      <c r="AP1878" t="s">
        <v>137</v>
      </c>
      <c r="AQ1878" t="s">
        <v>137</v>
      </c>
      <c r="AR1878" t="s">
        <v>137</v>
      </c>
      <c r="AS1878" t="s">
        <v>137</v>
      </c>
      <c r="AT1878" t="s">
        <v>137</v>
      </c>
      <c r="AU1878" t="s">
        <v>137</v>
      </c>
      <c r="AV1878" t="s">
        <v>137</v>
      </c>
      <c r="AW1878" t="s">
        <v>137</v>
      </c>
      <c r="AX1878" t="s">
        <v>137</v>
      </c>
      <c r="AY1878" t="s">
        <v>137</v>
      </c>
      <c r="AZ1878" t="s">
        <v>137</v>
      </c>
      <c r="BA1878" t="s">
        <v>137</v>
      </c>
      <c r="BB1878" t="s">
        <v>137</v>
      </c>
      <c r="BC1878" t="s">
        <v>137</v>
      </c>
      <c r="BD1878" t="s">
        <v>137</v>
      </c>
      <c r="BE1878" t="s">
        <v>137</v>
      </c>
      <c r="BF1878" t="s">
        <v>137</v>
      </c>
      <c r="BG1878" t="s">
        <v>137</v>
      </c>
      <c r="BH1878" t="s">
        <v>137</v>
      </c>
      <c r="BI1878" t="s">
        <v>137</v>
      </c>
      <c r="BJ1878" t="s">
        <v>137</v>
      </c>
      <c r="BK1878" t="s">
        <v>137</v>
      </c>
      <c r="BL1878" t="s">
        <v>137</v>
      </c>
      <c r="BM1878" t="s">
        <v>137</v>
      </c>
      <c r="BN1878" t="s">
        <v>137</v>
      </c>
      <c r="BO1878" t="s">
        <v>137</v>
      </c>
      <c r="BP1878" t="s">
        <v>137</v>
      </c>
      <c r="BQ1878" t="s">
        <v>137</v>
      </c>
      <c r="BR1878" t="s">
        <v>137</v>
      </c>
      <c r="BS1878" t="s">
        <v>137</v>
      </c>
      <c r="BT1878" t="s">
        <v>137</v>
      </c>
      <c r="BU1878" t="s">
        <v>137</v>
      </c>
      <c r="BW1878" t="s">
        <v>137</v>
      </c>
      <c r="BX1878" t="s">
        <v>137</v>
      </c>
      <c r="BY1878" t="s">
        <v>137</v>
      </c>
      <c r="BZ1878" t="s">
        <v>137</v>
      </c>
      <c r="CA1878" t="s">
        <v>137</v>
      </c>
      <c r="CB1878" t="s">
        <v>137</v>
      </c>
      <c r="CC1878" t="s">
        <v>137</v>
      </c>
      <c r="CD1878" t="s">
        <v>137</v>
      </c>
      <c r="CE1878" t="s">
        <v>137</v>
      </c>
      <c r="CF1878" t="s">
        <v>137</v>
      </c>
      <c r="CG1878" t="s">
        <v>137</v>
      </c>
      <c r="CH1878" t="s">
        <v>137</v>
      </c>
      <c r="CI1878" t="s">
        <v>137</v>
      </c>
      <c r="CJ1878" t="s">
        <v>137</v>
      </c>
      <c r="CK1878" t="s">
        <v>137</v>
      </c>
      <c r="CL1878" t="s">
        <v>137</v>
      </c>
      <c r="CM1878" t="s">
        <v>137</v>
      </c>
      <c r="CN1878" t="s">
        <v>137</v>
      </c>
      <c r="CO1878" t="s">
        <v>12327</v>
      </c>
      <c r="CP1878" t="s">
        <v>12327</v>
      </c>
      <c r="CQ1878" s="1">
        <v>45721.402083333334</v>
      </c>
      <c r="CR1878" s="1">
        <v>45721.402083333334</v>
      </c>
      <c r="CS1878" s="1">
        <v>45721.402083333334</v>
      </c>
      <c r="CT1878" t="s">
        <v>12328</v>
      </c>
      <c r="CU1878" t="s">
        <v>12328</v>
      </c>
      <c r="CV1878" t="s">
        <v>12329</v>
      </c>
      <c r="CW1878" t="s">
        <v>12329</v>
      </c>
      <c r="CX1878" s="3"/>
      <c r="CY1878" s="3"/>
      <c r="CZ1878">
        <v>2</v>
      </c>
      <c r="DA1878" t="s">
        <v>137</v>
      </c>
      <c r="DB1878" t="s">
        <v>137</v>
      </c>
      <c r="DC1878" t="s">
        <v>137</v>
      </c>
      <c r="DD1878" t="s">
        <v>137</v>
      </c>
      <c r="DE1878" t="s">
        <v>137</v>
      </c>
      <c r="DF1878" t="s">
        <v>12330</v>
      </c>
      <c r="DG1878" t="s">
        <v>137</v>
      </c>
      <c r="DH1878" t="s">
        <v>137</v>
      </c>
      <c r="DI1878" t="s">
        <v>137</v>
      </c>
      <c r="DJ1878" t="s">
        <v>137</v>
      </c>
      <c r="DK1878">
        <v>0</v>
      </c>
      <c r="DL1878" t="s">
        <v>209</v>
      </c>
      <c r="DM1878" t="s">
        <v>137</v>
      </c>
      <c r="DN1878" t="s">
        <v>137</v>
      </c>
      <c r="DO1878" s="1">
        <v>45721.402083333334</v>
      </c>
      <c r="DP1878" s="1"/>
      <c r="DQ1878" t="s">
        <v>150</v>
      </c>
      <c r="DR1878" t="s">
        <v>151</v>
      </c>
      <c r="DS1878" t="s">
        <v>152</v>
      </c>
      <c r="DT1878" t="s">
        <v>137</v>
      </c>
      <c r="DU1878" t="s">
        <v>137</v>
      </c>
      <c r="DV1878" t="s">
        <v>137</v>
      </c>
      <c r="DW1878" t="s">
        <v>137</v>
      </c>
      <c r="DX1878" t="s">
        <v>9255</v>
      </c>
      <c r="DY1878" t="s">
        <v>137</v>
      </c>
      <c r="DZ1878" t="s">
        <v>168</v>
      </c>
      <c r="EA1878" t="b">
        <v>0</v>
      </c>
      <c r="EB1878" t="s">
        <v>137</v>
      </c>
    </row>
    <row r="1879" spans="1:132" x14ac:dyDescent="0.25">
      <c r="A1879">
        <v>151533183</v>
      </c>
      <c r="B1879">
        <v>10165</v>
      </c>
      <c r="C1879" t="s">
        <v>192</v>
      </c>
      <c r="D1879" t="s">
        <v>133</v>
      </c>
      <c r="E1879" t="s">
        <v>134</v>
      </c>
      <c r="F1879" t="s">
        <v>135</v>
      </c>
      <c r="G1879" t="s">
        <v>163</v>
      </c>
      <c r="H1879" t="s">
        <v>1188</v>
      </c>
      <c r="I1879" t="s">
        <v>138</v>
      </c>
      <c r="J1879" t="s">
        <v>262</v>
      </c>
      <c r="K1879" t="s">
        <v>263</v>
      </c>
      <c r="L1879" t="s">
        <v>264</v>
      </c>
      <c r="M1879" t="s">
        <v>140</v>
      </c>
      <c r="N1879" t="s">
        <v>12331</v>
      </c>
      <c r="O1879" t="s">
        <v>12331</v>
      </c>
      <c r="P1879" s="1"/>
      <c r="Q1879" s="1">
        <v>45721.379861111112</v>
      </c>
      <c r="R1879" s="1">
        <v>45721.379861111112</v>
      </c>
      <c r="S1879" s="1">
        <v>45721.583333333336</v>
      </c>
      <c r="T1879" s="1">
        <v>45721.583333333336</v>
      </c>
      <c r="U1879" t="s">
        <v>12332</v>
      </c>
      <c r="V1879" t="s">
        <v>137</v>
      </c>
      <c r="W1879" t="s">
        <v>137</v>
      </c>
      <c r="X1879" t="s">
        <v>144</v>
      </c>
      <c r="Y1879" t="s">
        <v>285</v>
      </c>
      <c r="Z1879" t="s">
        <v>137</v>
      </c>
      <c r="AA1879" t="s">
        <v>137</v>
      </c>
      <c r="AB1879" t="s">
        <v>137</v>
      </c>
      <c r="AC1879" t="s">
        <v>137</v>
      </c>
      <c r="AD1879" s="2"/>
      <c r="AE1879" t="s">
        <v>137</v>
      </c>
      <c r="AF1879" t="s">
        <v>137</v>
      </c>
      <c r="AG1879" t="s">
        <v>137</v>
      </c>
      <c r="AH1879" t="s">
        <v>137</v>
      </c>
      <c r="AI1879" t="s">
        <v>137</v>
      </c>
      <c r="AJ1879" t="s">
        <v>137</v>
      </c>
      <c r="AK1879" t="s">
        <v>137</v>
      </c>
      <c r="AL1879" s="2"/>
      <c r="AM1879" t="s">
        <v>137</v>
      </c>
      <c r="AN1879" t="s">
        <v>137</v>
      </c>
      <c r="AO1879" t="s">
        <v>137</v>
      </c>
      <c r="AP1879" t="s">
        <v>137</v>
      </c>
      <c r="AQ1879" t="s">
        <v>137</v>
      </c>
      <c r="AR1879" t="s">
        <v>137</v>
      </c>
      <c r="AS1879" t="s">
        <v>137</v>
      </c>
      <c r="AT1879" t="s">
        <v>137</v>
      </c>
      <c r="AU1879" t="s">
        <v>137</v>
      </c>
      <c r="AV1879" t="s">
        <v>137</v>
      </c>
      <c r="AW1879" t="s">
        <v>137</v>
      </c>
      <c r="AX1879" t="s">
        <v>137</v>
      </c>
      <c r="AY1879" t="s">
        <v>137</v>
      </c>
      <c r="AZ1879" t="s">
        <v>137</v>
      </c>
      <c r="BA1879" t="s">
        <v>137</v>
      </c>
      <c r="BB1879" t="s">
        <v>137</v>
      </c>
      <c r="BC1879" t="s">
        <v>137</v>
      </c>
      <c r="BD1879" t="s">
        <v>137</v>
      </c>
      <c r="BE1879" t="s">
        <v>137</v>
      </c>
      <c r="BF1879" t="s">
        <v>137</v>
      </c>
      <c r="BG1879" t="s">
        <v>137</v>
      </c>
      <c r="BH1879" t="s">
        <v>137</v>
      </c>
      <c r="BI1879" t="s">
        <v>137</v>
      </c>
      <c r="BJ1879" t="s">
        <v>137</v>
      </c>
      <c r="BK1879" t="s">
        <v>137</v>
      </c>
      <c r="BL1879" t="s">
        <v>137</v>
      </c>
      <c r="BM1879" t="s">
        <v>137</v>
      </c>
      <c r="BN1879" t="s">
        <v>137</v>
      </c>
      <c r="BO1879" t="s">
        <v>137</v>
      </c>
      <c r="BP1879" t="s">
        <v>12333</v>
      </c>
      <c r="BQ1879" t="s">
        <v>137</v>
      </c>
      <c r="BR1879" t="s">
        <v>137</v>
      </c>
      <c r="BS1879" t="s">
        <v>137</v>
      </c>
      <c r="BT1879" t="s">
        <v>771</v>
      </c>
      <c r="BU1879" t="s">
        <v>771</v>
      </c>
      <c r="BW1879" t="s">
        <v>137</v>
      </c>
      <c r="BX1879" t="s">
        <v>137</v>
      </c>
      <c r="BY1879" t="s">
        <v>137</v>
      </c>
      <c r="BZ1879" t="s">
        <v>137</v>
      </c>
      <c r="CA1879" t="s">
        <v>137</v>
      </c>
      <c r="CB1879" t="s">
        <v>137</v>
      </c>
      <c r="CC1879" t="s">
        <v>137</v>
      </c>
      <c r="CD1879" t="s">
        <v>137</v>
      </c>
      <c r="CE1879" t="s">
        <v>137</v>
      </c>
      <c r="CF1879" t="s">
        <v>137</v>
      </c>
      <c r="CG1879" t="s">
        <v>137</v>
      </c>
      <c r="CH1879" t="s">
        <v>137</v>
      </c>
      <c r="CI1879" t="s">
        <v>137</v>
      </c>
      <c r="CJ1879" t="s">
        <v>137</v>
      </c>
      <c r="CK1879" t="s">
        <v>137</v>
      </c>
      <c r="CL1879" t="s">
        <v>137</v>
      </c>
      <c r="CM1879" t="s">
        <v>137</v>
      </c>
      <c r="CN1879" t="s">
        <v>137</v>
      </c>
      <c r="CO1879" t="s">
        <v>137</v>
      </c>
      <c r="CP1879" t="s">
        <v>137</v>
      </c>
      <c r="CQ1879" s="1">
        <v>45721.583333333336</v>
      </c>
      <c r="CR1879" s="1">
        <v>45721.583333333336</v>
      </c>
      <c r="CS1879" s="1">
        <v>45721.583333333336</v>
      </c>
      <c r="CT1879" t="s">
        <v>137</v>
      </c>
      <c r="CU1879" t="s">
        <v>137</v>
      </c>
      <c r="CV1879" t="s">
        <v>12334</v>
      </c>
      <c r="CW1879" t="s">
        <v>12334</v>
      </c>
      <c r="CX1879" s="3"/>
      <c r="CY1879" s="3"/>
      <c r="CZ1879">
        <v>1</v>
      </c>
      <c r="DA1879" t="s">
        <v>12335</v>
      </c>
      <c r="DB1879" t="s">
        <v>137</v>
      </c>
      <c r="DC1879" t="s">
        <v>137</v>
      </c>
      <c r="DD1879" t="s">
        <v>137</v>
      </c>
      <c r="DE1879" t="s">
        <v>137</v>
      </c>
      <c r="DF1879" t="s">
        <v>1130</v>
      </c>
      <c r="DG1879" t="s">
        <v>137</v>
      </c>
      <c r="DH1879" t="s">
        <v>137</v>
      </c>
      <c r="DI1879" t="s">
        <v>137</v>
      </c>
      <c r="DJ1879" t="s">
        <v>137</v>
      </c>
      <c r="DK1879">
        <v>0</v>
      </c>
      <c r="DL1879" t="s">
        <v>209</v>
      </c>
      <c r="DM1879" t="s">
        <v>12336</v>
      </c>
      <c r="DN1879" t="s">
        <v>137</v>
      </c>
      <c r="DO1879" s="1">
        <v>45721.583333333336</v>
      </c>
      <c r="DP1879" s="1"/>
      <c r="DQ1879" t="s">
        <v>262</v>
      </c>
      <c r="DR1879" t="s">
        <v>263</v>
      </c>
      <c r="DS1879" t="s">
        <v>264</v>
      </c>
      <c r="DT1879" t="s">
        <v>137</v>
      </c>
      <c r="DU1879" t="s">
        <v>137</v>
      </c>
      <c r="DV1879" t="s">
        <v>137</v>
      </c>
      <c r="DW1879" t="s">
        <v>137</v>
      </c>
      <c r="DX1879" t="s">
        <v>137</v>
      </c>
      <c r="DY1879" t="s">
        <v>137</v>
      </c>
      <c r="DZ1879" t="s">
        <v>148</v>
      </c>
      <c r="EA1879" t="b">
        <v>0</v>
      </c>
      <c r="EB1879" t="s">
        <v>137</v>
      </c>
    </row>
    <row r="1880" spans="1:132" x14ac:dyDescent="0.25">
      <c r="A1880">
        <v>151532519</v>
      </c>
      <c r="B1880">
        <v>10164</v>
      </c>
      <c r="C1880" t="s">
        <v>192</v>
      </c>
      <c r="D1880" t="s">
        <v>133</v>
      </c>
      <c r="E1880" t="s">
        <v>134</v>
      </c>
      <c r="F1880" t="s">
        <v>135</v>
      </c>
      <c r="G1880" t="s">
        <v>136</v>
      </c>
      <c r="H1880" t="s">
        <v>137</v>
      </c>
      <c r="I1880" t="s">
        <v>138</v>
      </c>
      <c r="J1880" t="s">
        <v>150</v>
      </c>
      <c r="K1880" t="s">
        <v>151</v>
      </c>
      <c r="L1880" t="s">
        <v>152</v>
      </c>
      <c r="M1880" t="s">
        <v>137</v>
      </c>
      <c r="N1880" t="s">
        <v>5558</v>
      </c>
      <c r="O1880" t="s">
        <v>5558</v>
      </c>
      <c r="P1880" s="1"/>
      <c r="Q1880" s="1">
        <v>45721.376388888886</v>
      </c>
      <c r="R1880" s="1">
        <v>45721.376388888886</v>
      </c>
      <c r="S1880" s="1">
        <v>45722.45208333333</v>
      </c>
      <c r="T1880" s="1">
        <v>45722.45208333333</v>
      </c>
      <c r="U1880" t="s">
        <v>3753</v>
      </c>
      <c r="V1880" t="s">
        <v>137</v>
      </c>
      <c r="W1880" t="s">
        <v>137</v>
      </c>
      <c r="X1880" t="s">
        <v>144</v>
      </c>
      <c r="Y1880" t="s">
        <v>606</v>
      </c>
      <c r="Z1880" t="s">
        <v>137</v>
      </c>
      <c r="AA1880" t="s">
        <v>137</v>
      </c>
      <c r="AB1880" t="s">
        <v>137</v>
      </c>
      <c r="AC1880" t="s">
        <v>137</v>
      </c>
      <c r="AD1880" s="2"/>
      <c r="AE1880" t="s">
        <v>137</v>
      </c>
      <c r="AF1880" t="s">
        <v>137</v>
      </c>
      <c r="AG1880" t="s">
        <v>137</v>
      </c>
      <c r="AH1880" t="s">
        <v>137</v>
      </c>
      <c r="AI1880" t="s">
        <v>137</v>
      </c>
      <c r="AJ1880" t="s">
        <v>137</v>
      </c>
      <c r="AK1880" t="s">
        <v>137</v>
      </c>
      <c r="AL1880" s="2"/>
      <c r="AM1880" t="s">
        <v>137</v>
      </c>
      <c r="AN1880" t="s">
        <v>137</v>
      </c>
      <c r="AO1880" t="s">
        <v>137</v>
      </c>
      <c r="AP1880" t="s">
        <v>137</v>
      </c>
      <c r="AQ1880" t="s">
        <v>137</v>
      </c>
      <c r="AR1880" t="s">
        <v>137</v>
      </c>
      <c r="AS1880" t="s">
        <v>137</v>
      </c>
      <c r="AT1880" t="s">
        <v>137</v>
      </c>
      <c r="AU1880" t="s">
        <v>137</v>
      </c>
      <c r="AV1880" t="s">
        <v>137</v>
      </c>
      <c r="AW1880" t="s">
        <v>137</v>
      </c>
      <c r="AX1880" t="s">
        <v>137</v>
      </c>
      <c r="AY1880" t="s">
        <v>137</v>
      </c>
      <c r="AZ1880" t="s">
        <v>137</v>
      </c>
      <c r="BA1880" t="s">
        <v>137</v>
      </c>
      <c r="BB1880" t="s">
        <v>137</v>
      </c>
      <c r="BC1880" t="s">
        <v>137</v>
      </c>
      <c r="BD1880" t="s">
        <v>137</v>
      </c>
      <c r="BE1880" t="s">
        <v>137</v>
      </c>
      <c r="BF1880" t="s">
        <v>137</v>
      </c>
      <c r="BG1880" t="s">
        <v>137</v>
      </c>
      <c r="BH1880" t="s">
        <v>137</v>
      </c>
      <c r="BI1880" t="s">
        <v>137</v>
      </c>
      <c r="BJ1880" t="s">
        <v>137</v>
      </c>
      <c r="BK1880" t="s">
        <v>137</v>
      </c>
      <c r="BL1880" t="s">
        <v>137</v>
      </c>
      <c r="BM1880" t="s">
        <v>137</v>
      </c>
      <c r="BN1880" t="s">
        <v>137</v>
      </c>
      <c r="BO1880" t="s">
        <v>137</v>
      </c>
      <c r="BP1880" t="s">
        <v>12337</v>
      </c>
      <c r="BQ1880" t="s">
        <v>137</v>
      </c>
      <c r="BR1880" t="s">
        <v>137</v>
      </c>
      <c r="BS1880" t="s">
        <v>137</v>
      </c>
      <c r="BT1880" t="s">
        <v>137</v>
      </c>
      <c r="BU1880" t="s">
        <v>137</v>
      </c>
      <c r="BW1880" t="s">
        <v>137</v>
      </c>
      <c r="BX1880" t="s">
        <v>137</v>
      </c>
      <c r="BY1880" t="s">
        <v>137</v>
      </c>
      <c r="BZ1880" t="s">
        <v>137</v>
      </c>
      <c r="CA1880" t="s">
        <v>137</v>
      </c>
      <c r="CB1880" t="s">
        <v>137</v>
      </c>
      <c r="CC1880" t="s">
        <v>137</v>
      </c>
      <c r="CD1880" t="s">
        <v>137</v>
      </c>
      <c r="CE1880" t="s">
        <v>137</v>
      </c>
      <c r="CF1880" t="s">
        <v>137</v>
      </c>
      <c r="CG1880" t="s">
        <v>137</v>
      </c>
      <c r="CH1880" t="s">
        <v>137</v>
      </c>
      <c r="CI1880" t="s">
        <v>137</v>
      </c>
      <c r="CJ1880" t="s">
        <v>137</v>
      </c>
      <c r="CK1880" t="s">
        <v>137</v>
      </c>
      <c r="CL1880" t="s">
        <v>137</v>
      </c>
      <c r="CM1880" t="s">
        <v>137</v>
      </c>
      <c r="CN1880" t="s">
        <v>137</v>
      </c>
      <c r="CO1880" t="s">
        <v>137</v>
      </c>
      <c r="CP1880" t="s">
        <v>137</v>
      </c>
      <c r="CQ1880" s="1">
        <v>45722.45208333333</v>
      </c>
      <c r="CR1880" s="1">
        <v>45722.45208333333</v>
      </c>
      <c r="CS1880" s="1">
        <v>45722.45208333333</v>
      </c>
      <c r="CT1880" t="s">
        <v>12338</v>
      </c>
      <c r="CU1880" t="s">
        <v>12338</v>
      </c>
      <c r="CV1880" t="s">
        <v>12339</v>
      </c>
      <c r="CW1880" t="s">
        <v>12340</v>
      </c>
      <c r="CX1880" s="3"/>
      <c r="CY1880" s="3"/>
      <c r="CZ1880">
        <v>1</v>
      </c>
      <c r="DA1880" t="s">
        <v>12341</v>
      </c>
      <c r="DB1880" t="s">
        <v>137</v>
      </c>
      <c r="DC1880" t="s">
        <v>137</v>
      </c>
      <c r="DD1880" t="s">
        <v>137</v>
      </c>
      <c r="DE1880" t="s">
        <v>137</v>
      </c>
      <c r="DF1880" t="s">
        <v>12342</v>
      </c>
      <c r="DG1880" t="s">
        <v>137</v>
      </c>
      <c r="DH1880" t="s">
        <v>137</v>
      </c>
      <c r="DI1880" t="s">
        <v>137</v>
      </c>
      <c r="DJ1880" t="s">
        <v>137</v>
      </c>
      <c r="DK1880">
        <v>0</v>
      </c>
      <c r="DL1880" t="s">
        <v>209</v>
      </c>
      <c r="DM1880" t="s">
        <v>137</v>
      </c>
      <c r="DN1880" t="s">
        <v>137</v>
      </c>
      <c r="DO1880" s="1">
        <v>45722.45208333333</v>
      </c>
      <c r="DP1880" s="1"/>
      <c r="DQ1880" t="s">
        <v>150</v>
      </c>
      <c r="DR1880" t="s">
        <v>151</v>
      </c>
      <c r="DS1880" t="s">
        <v>152</v>
      </c>
      <c r="DT1880" t="s">
        <v>12343</v>
      </c>
      <c r="DU1880" t="s">
        <v>137</v>
      </c>
      <c r="DV1880" t="s">
        <v>137</v>
      </c>
      <c r="DW1880" t="s">
        <v>137</v>
      </c>
      <c r="DX1880" t="s">
        <v>137</v>
      </c>
      <c r="DY1880" t="s">
        <v>137</v>
      </c>
      <c r="DZ1880" t="s">
        <v>148</v>
      </c>
      <c r="EA1880" t="b">
        <v>0</v>
      </c>
      <c r="EB1880" t="s">
        <v>137</v>
      </c>
    </row>
    <row r="1881" spans="1:132" x14ac:dyDescent="0.25">
      <c r="A1881">
        <v>151532092</v>
      </c>
      <c r="B1881">
        <v>10163</v>
      </c>
      <c r="C1881" t="s">
        <v>192</v>
      </c>
      <c r="D1881" t="s">
        <v>12344</v>
      </c>
      <c r="E1881" t="s">
        <v>134</v>
      </c>
      <c r="F1881" t="s">
        <v>135</v>
      </c>
      <c r="G1881" t="s">
        <v>194</v>
      </c>
      <c r="H1881" t="s">
        <v>137</v>
      </c>
      <c r="I1881" t="s">
        <v>138</v>
      </c>
      <c r="J1881" t="s">
        <v>262</v>
      </c>
      <c r="K1881" t="s">
        <v>263</v>
      </c>
      <c r="L1881" t="s">
        <v>264</v>
      </c>
      <c r="M1881" t="s">
        <v>140</v>
      </c>
      <c r="N1881" t="s">
        <v>673</v>
      </c>
      <c r="O1881" t="s">
        <v>673</v>
      </c>
      <c r="P1881" s="1">
        <v>45721</v>
      </c>
      <c r="Q1881" s="1">
        <v>45721.373611111114</v>
      </c>
      <c r="R1881" s="1">
        <v>45721.373611111114</v>
      </c>
      <c r="S1881" s="1">
        <v>45721.572222222225</v>
      </c>
      <c r="T1881" s="1">
        <v>45721.572222222225</v>
      </c>
      <c r="U1881" t="s">
        <v>12345</v>
      </c>
      <c r="V1881" t="s">
        <v>137</v>
      </c>
      <c r="W1881" t="s">
        <v>137</v>
      </c>
      <c r="X1881" t="s">
        <v>185</v>
      </c>
      <c r="Y1881" t="s">
        <v>361</v>
      </c>
      <c r="Z1881" t="s">
        <v>137</v>
      </c>
      <c r="AA1881" t="s">
        <v>137</v>
      </c>
      <c r="AB1881" t="s">
        <v>137</v>
      </c>
      <c r="AC1881" t="s">
        <v>137</v>
      </c>
      <c r="AD1881" s="2"/>
      <c r="AE1881" t="s">
        <v>137</v>
      </c>
      <c r="AF1881" t="s">
        <v>137</v>
      </c>
      <c r="AG1881" t="s">
        <v>137</v>
      </c>
      <c r="AH1881" t="s">
        <v>137</v>
      </c>
      <c r="AI1881" t="s">
        <v>137</v>
      </c>
      <c r="AJ1881" t="s">
        <v>137</v>
      </c>
      <c r="AK1881" t="s">
        <v>137</v>
      </c>
      <c r="AL1881" s="2"/>
      <c r="AM1881" t="s">
        <v>137</v>
      </c>
      <c r="AN1881" t="s">
        <v>137</v>
      </c>
      <c r="AO1881" t="s">
        <v>137</v>
      </c>
      <c r="AP1881" t="s">
        <v>137</v>
      </c>
      <c r="AQ1881" t="s">
        <v>137</v>
      </c>
      <c r="AR1881" t="s">
        <v>137</v>
      </c>
      <c r="AS1881" t="s">
        <v>137</v>
      </c>
      <c r="AT1881" t="s">
        <v>137</v>
      </c>
      <c r="AU1881" t="s">
        <v>137</v>
      </c>
      <c r="AV1881" t="s">
        <v>137</v>
      </c>
      <c r="AW1881" t="s">
        <v>137</v>
      </c>
      <c r="AX1881" t="s">
        <v>137</v>
      </c>
      <c r="AY1881" t="s">
        <v>137</v>
      </c>
      <c r="AZ1881" t="s">
        <v>137</v>
      </c>
      <c r="BA1881" t="s">
        <v>137</v>
      </c>
      <c r="BB1881" t="s">
        <v>137</v>
      </c>
      <c r="BC1881" t="s">
        <v>137</v>
      </c>
      <c r="BD1881" t="s">
        <v>137</v>
      </c>
      <c r="BE1881" t="s">
        <v>137</v>
      </c>
      <c r="BF1881" t="s">
        <v>137</v>
      </c>
      <c r="BG1881" t="s">
        <v>137</v>
      </c>
      <c r="BH1881" t="s">
        <v>137</v>
      </c>
      <c r="BI1881" t="s">
        <v>137</v>
      </c>
      <c r="BJ1881" t="s">
        <v>137</v>
      </c>
      <c r="BK1881" t="s">
        <v>137</v>
      </c>
      <c r="BL1881" t="s">
        <v>137</v>
      </c>
      <c r="BM1881" t="s">
        <v>137</v>
      </c>
      <c r="BN1881" t="s">
        <v>137</v>
      </c>
      <c r="BO1881" t="s">
        <v>137</v>
      </c>
      <c r="BP1881" t="s">
        <v>12346</v>
      </c>
      <c r="BQ1881" t="s">
        <v>137</v>
      </c>
      <c r="BR1881" t="s">
        <v>137</v>
      </c>
      <c r="BS1881" t="s">
        <v>137</v>
      </c>
      <c r="BT1881" t="s">
        <v>771</v>
      </c>
      <c r="BU1881" t="s">
        <v>771</v>
      </c>
      <c r="BW1881" t="s">
        <v>137</v>
      </c>
      <c r="BX1881" t="s">
        <v>137</v>
      </c>
      <c r="BY1881" t="s">
        <v>137</v>
      </c>
      <c r="BZ1881" t="s">
        <v>137</v>
      </c>
      <c r="CA1881" t="s">
        <v>137</v>
      </c>
      <c r="CB1881" t="s">
        <v>137</v>
      </c>
      <c r="CC1881" t="s">
        <v>137</v>
      </c>
      <c r="CD1881" t="s">
        <v>137</v>
      </c>
      <c r="CE1881" t="s">
        <v>137</v>
      </c>
      <c r="CF1881" t="s">
        <v>137</v>
      </c>
      <c r="CG1881" t="s">
        <v>137</v>
      </c>
      <c r="CH1881" t="s">
        <v>137</v>
      </c>
      <c r="CI1881" t="s">
        <v>137</v>
      </c>
      <c r="CJ1881" t="s">
        <v>137</v>
      </c>
      <c r="CK1881" t="s">
        <v>137</v>
      </c>
      <c r="CL1881" t="s">
        <v>137</v>
      </c>
      <c r="CM1881" t="s">
        <v>137</v>
      </c>
      <c r="CN1881" t="s">
        <v>137</v>
      </c>
      <c r="CO1881" t="s">
        <v>137</v>
      </c>
      <c r="CP1881" t="s">
        <v>137</v>
      </c>
      <c r="CQ1881" s="1">
        <v>45721.572222222225</v>
      </c>
      <c r="CR1881" s="1">
        <v>45721.572222222225</v>
      </c>
      <c r="CS1881" s="1">
        <v>45721.572222222225</v>
      </c>
      <c r="CT1881" t="s">
        <v>137</v>
      </c>
      <c r="CU1881" t="s">
        <v>137</v>
      </c>
      <c r="CV1881" t="s">
        <v>12347</v>
      </c>
      <c r="CW1881" t="s">
        <v>12348</v>
      </c>
      <c r="CX1881" s="3"/>
      <c r="CY1881" s="3"/>
      <c r="CZ1881">
        <v>1</v>
      </c>
      <c r="DA1881" t="s">
        <v>12349</v>
      </c>
      <c r="DB1881" t="s">
        <v>137</v>
      </c>
      <c r="DC1881" t="s">
        <v>137</v>
      </c>
      <c r="DD1881" t="s">
        <v>137</v>
      </c>
      <c r="DE1881" t="s">
        <v>137</v>
      </c>
      <c r="DF1881" t="s">
        <v>137</v>
      </c>
      <c r="DG1881" t="s">
        <v>137</v>
      </c>
      <c r="DH1881" t="s">
        <v>137</v>
      </c>
      <c r="DI1881" t="s">
        <v>137</v>
      </c>
      <c r="DJ1881" t="s">
        <v>137</v>
      </c>
      <c r="DK1881">
        <v>0</v>
      </c>
      <c r="DL1881" t="s">
        <v>209</v>
      </c>
      <c r="DM1881" t="s">
        <v>12350</v>
      </c>
      <c r="DN1881" t="s">
        <v>137</v>
      </c>
      <c r="DO1881" s="1">
        <v>45721.572222222225</v>
      </c>
      <c r="DP1881" s="1"/>
      <c r="DQ1881" t="s">
        <v>262</v>
      </c>
      <c r="DR1881" t="s">
        <v>263</v>
      </c>
      <c r="DS1881" t="s">
        <v>264</v>
      </c>
      <c r="DT1881" t="s">
        <v>137</v>
      </c>
      <c r="DU1881" t="s">
        <v>137</v>
      </c>
      <c r="DV1881" t="s">
        <v>137</v>
      </c>
      <c r="DW1881" t="s">
        <v>137</v>
      </c>
      <c r="DX1881" t="s">
        <v>137</v>
      </c>
      <c r="DY1881" t="s">
        <v>137</v>
      </c>
      <c r="DZ1881" t="s">
        <v>148</v>
      </c>
      <c r="EA1881" t="b">
        <v>0</v>
      </c>
      <c r="EB1881" t="s">
        <v>137</v>
      </c>
    </row>
    <row r="1882" spans="1:132" x14ac:dyDescent="0.25">
      <c r="A1882">
        <v>151531981</v>
      </c>
      <c r="B1882">
        <v>10162</v>
      </c>
      <c r="C1882" t="s">
        <v>192</v>
      </c>
      <c r="D1882" t="s">
        <v>12351</v>
      </c>
      <c r="E1882" t="s">
        <v>134</v>
      </c>
      <c r="F1882" t="s">
        <v>135</v>
      </c>
      <c r="G1882" t="s">
        <v>670</v>
      </c>
      <c r="H1882" t="s">
        <v>831</v>
      </c>
      <c r="I1882" t="s">
        <v>832</v>
      </c>
      <c r="J1882" t="s">
        <v>534</v>
      </c>
      <c r="K1882" t="s">
        <v>535</v>
      </c>
      <c r="L1882" t="s">
        <v>536</v>
      </c>
      <c r="M1882" t="s">
        <v>140</v>
      </c>
      <c r="N1882" t="s">
        <v>673</v>
      </c>
      <c r="O1882" t="s">
        <v>673</v>
      </c>
      <c r="P1882" s="1">
        <v>45721</v>
      </c>
      <c r="Q1882" s="1">
        <v>45721.372916666667</v>
      </c>
      <c r="R1882" s="1">
        <v>45721.372916666667</v>
      </c>
      <c r="S1882" s="1">
        <v>45733.677777777775</v>
      </c>
      <c r="T1882" s="1">
        <v>45733.677777777775</v>
      </c>
      <c r="U1882" t="s">
        <v>834</v>
      </c>
      <c r="V1882" t="s">
        <v>137</v>
      </c>
      <c r="W1882" t="s">
        <v>137</v>
      </c>
      <c r="X1882" t="s">
        <v>185</v>
      </c>
      <c r="Y1882" t="s">
        <v>361</v>
      </c>
      <c r="Z1882" t="s">
        <v>12352</v>
      </c>
      <c r="AA1882" t="s">
        <v>137</v>
      </c>
      <c r="AB1882" t="s">
        <v>137</v>
      </c>
      <c r="AC1882" t="s">
        <v>835</v>
      </c>
      <c r="AD1882" s="2">
        <v>45726</v>
      </c>
      <c r="AE1882" t="s">
        <v>12353</v>
      </c>
      <c r="AF1882" t="s">
        <v>874</v>
      </c>
      <c r="AG1882" t="s">
        <v>905</v>
      </c>
      <c r="AH1882" t="s">
        <v>137</v>
      </c>
      <c r="AI1882" t="s">
        <v>137</v>
      </c>
      <c r="AJ1882" t="s">
        <v>137</v>
      </c>
      <c r="AK1882" t="s">
        <v>137</v>
      </c>
      <c r="AL1882" s="2"/>
      <c r="AM1882" t="s">
        <v>906</v>
      </c>
      <c r="AN1882" t="s">
        <v>12354</v>
      </c>
      <c r="AO1882" t="s">
        <v>137</v>
      </c>
      <c r="AP1882" t="s">
        <v>12355</v>
      </c>
      <c r="AQ1882" t="s">
        <v>137</v>
      </c>
      <c r="AR1882" t="s">
        <v>137</v>
      </c>
      <c r="AS1882" t="s">
        <v>137</v>
      </c>
      <c r="AT1882" t="s">
        <v>137</v>
      </c>
      <c r="AU1882" t="s">
        <v>137</v>
      </c>
      <c r="AV1882" t="s">
        <v>137</v>
      </c>
      <c r="AW1882" t="s">
        <v>137</v>
      </c>
      <c r="AX1882" t="s">
        <v>137</v>
      </c>
      <c r="AY1882" t="s">
        <v>137</v>
      </c>
      <c r="AZ1882" t="s">
        <v>137</v>
      </c>
      <c r="BA1882" t="s">
        <v>137</v>
      </c>
      <c r="BB1882" t="s">
        <v>137</v>
      </c>
      <c r="BC1882" t="s">
        <v>137</v>
      </c>
      <c r="BD1882" t="s">
        <v>137</v>
      </c>
      <c r="BE1882" t="s">
        <v>137</v>
      </c>
      <c r="BF1882" t="s">
        <v>137</v>
      </c>
      <c r="BG1882" t="s">
        <v>137</v>
      </c>
      <c r="BH1882" t="s">
        <v>137</v>
      </c>
      <c r="BI1882" t="s">
        <v>137</v>
      </c>
      <c r="BJ1882" t="s">
        <v>137</v>
      </c>
      <c r="BK1882" t="s">
        <v>137</v>
      </c>
      <c r="BL1882" t="s">
        <v>137</v>
      </c>
      <c r="BM1882" t="s">
        <v>137</v>
      </c>
      <c r="BN1882" t="s">
        <v>137</v>
      </c>
      <c r="BO1882" t="s">
        <v>137</v>
      </c>
      <c r="BP1882" t="s">
        <v>137</v>
      </c>
      <c r="BQ1882" t="s">
        <v>137</v>
      </c>
      <c r="BR1882" t="s">
        <v>137</v>
      </c>
      <c r="BS1882" t="s">
        <v>137</v>
      </c>
      <c r="BT1882" t="s">
        <v>771</v>
      </c>
      <c r="BU1882" t="s">
        <v>771</v>
      </c>
      <c r="BW1882" t="s">
        <v>841</v>
      </c>
      <c r="BX1882" t="s">
        <v>137</v>
      </c>
      <c r="BY1882" t="s">
        <v>137</v>
      </c>
      <c r="BZ1882" t="s">
        <v>137</v>
      </c>
      <c r="CA1882" t="s">
        <v>137</v>
      </c>
      <c r="CB1882" t="s">
        <v>137</v>
      </c>
      <c r="CC1882" t="s">
        <v>137</v>
      </c>
      <c r="CD1882" t="s">
        <v>12356</v>
      </c>
      <c r="CE1882" t="s">
        <v>137</v>
      </c>
      <c r="CF1882" t="s">
        <v>844</v>
      </c>
      <c r="CG1882" t="s">
        <v>910</v>
      </c>
      <c r="CH1882" t="s">
        <v>910</v>
      </c>
      <c r="CI1882" t="s">
        <v>681</v>
      </c>
      <c r="CJ1882" t="s">
        <v>137</v>
      </c>
      <c r="CK1882" t="s">
        <v>137</v>
      </c>
      <c r="CL1882" t="s">
        <v>137</v>
      </c>
      <c r="CM1882" t="s">
        <v>137</v>
      </c>
      <c r="CN1882" t="s">
        <v>137</v>
      </c>
      <c r="CO1882" t="s">
        <v>137</v>
      </c>
      <c r="CP1882" t="s">
        <v>137</v>
      </c>
      <c r="CQ1882" s="1">
        <v>45733.677777777775</v>
      </c>
      <c r="CR1882" s="1">
        <v>45733.677777777775</v>
      </c>
      <c r="CS1882" s="1">
        <v>45733.677777777775</v>
      </c>
      <c r="CT1882" t="s">
        <v>12357</v>
      </c>
      <c r="CU1882" t="s">
        <v>12358</v>
      </c>
      <c r="CV1882" t="s">
        <v>12359</v>
      </c>
      <c r="CW1882" t="s">
        <v>12360</v>
      </c>
      <c r="CX1882" s="3"/>
      <c r="CY1882" s="3"/>
      <c r="CZ1882">
        <v>3</v>
      </c>
      <c r="DA1882" t="s">
        <v>12361</v>
      </c>
      <c r="DB1882" t="s">
        <v>137</v>
      </c>
      <c r="DC1882" t="s">
        <v>137</v>
      </c>
      <c r="DD1882" t="s">
        <v>137</v>
      </c>
      <c r="DE1882" t="s">
        <v>137</v>
      </c>
      <c r="DF1882" t="s">
        <v>12362</v>
      </c>
      <c r="DG1882" t="s">
        <v>900</v>
      </c>
      <c r="DH1882" t="s">
        <v>1558</v>
      </c>
      <c r="DI1882" t="s">
        <v>137</v>
      </c>
      <c r="DJ1882" t="s">
        <v>137</v>
      </c>
      <c r="DK1882">
        <v>0</v>
      </c>
      <c r="DL1882" t="s">
        <v>209</v>
      </c>
      <c r="DM1882" t="s">
        <v>12363</v>
      </c>
      <c r="DN1882" t="s">
        <v>137</v>
      </c>
      <c r="DO1882" s="1">
        <v>45733.677777777775</v>
      </c>
      <c r="DP1882" s="1"/>
      <c r="DQ1882" t="s">
        <v>534</v>
      </c>
      <c r="DR1882" t="s">
        <v>535</v>
      </c>
      <c r="DS1882" t="s">
        <v>536</v>
      </c>
      <c r="DT1882" t="s">
        <v>137</v>
      </c>
      <c r="DU1882" t="s">
        <v>137</v>
      </c>
      <c r="DV1882" t="s">
        <v>846</v>
      </c>
      <c r="DW1882" t="s">
        <v>137</v>
      </c>
      <c r="DX1882" t="s">
        <v>137</v>
      </c>
      <c r="DY1882" t="s">
        <v>137</v>
      </c>
      <c r="DZ1882" t="s">
        <v>148</v>
      </c>
      <c r="EA1882" t="b">
        <v>0</v>
      </c>
      <c r="EB1882" t="s">
        <v>137</v>
      </c>
    </row>
    <row r="1883" spans="1:132" x14ac:dyDescent="0.25">
      <c r="A1883">
        <v>151531907</v>
      </c>
      <c r="B1883">
        <v>10161</v>
      </c>
      <c r="C1883" t="s">
        <v>192</v>
      </c>
      <c r="D1883" t="s">
        <v>12364</v>
      </c>
      <c r="E1883" t="s">
        <v>134</v>
      </c>
      <c r="F1883" t="s">
        <v>135</v>
      </c>
      <c r="G1883" t="s">
        <v>163</v>
      </c>
      <c r="H1883" t="s">
        <v>1188</v>
      </c>
      <c r="I1883" t="s">
        <v>138</v>
      </c>
      <c r="J1883" t="s">
        <v>262</v>
      </c>
      <c r="K1883" t="s">
        <v>263</v>
      </c>
      <c r="L1883" t="s">
        <v>264</v>
      </c>
      <c r="M1883" t="s">
        <v>140</v>
      </c>
      <c r="N1883" t="s">
        <v>256</v>
      </c>
      <c r="O1883" t="s">
        <v>256</v>
      </c>
      <c r="P1883" s="1">
        <v>45721</v>
      </c>
      <c r="Q1883" s="1">
        <v>45721.37222222222</v>
      </c>
      <c r="R1883" s="1">
        <v>45721.37222222222</v>
      </c>
      <c r="S1883" s="1">
        <v>45721.505555555559</v>
      </c>
      <c r="T1883" s="1">
        <v>45721.505555555559</v>
      </c>
      <c r="U1883" t="s">
        <v>3096</v>
      </c>
      <c r="V1883" t="s">
        <v>137</v>
      </c>
      <c r="W1883" t="s">
        <v>137</v>
      </c>
      <c r="X1883" t="s">
        <v>144</v>
      </c>
      <c r="Y1883" t="s">
        <v>606</v>
      </c>
      <c r="Z1883" t="s">
        <v>137</v>
      </c>
      <c r="AA1883" t="s">
        <v>137</v>
      </c>
      <c r="AB1883" t="s">
        <v>137</v>
      </c>
      <c r="AC1883" t="s">
        <v>137</v>
      </c>
      <c r="AD1883" s="2"/>
      <c r="AE1883" t="s">
        <v>137</v>
      </c>
      <c r="AF1883" t="s">
        <v>137</v>
      </c>
      <c r="AG1883" t="s">
        <v>137</v>
      </c>
      <c r="AH1883" t="s">
        <v>137</v>
      </c>
      <c r="AI1883" t="s">
        <v>137</v>
      </c>
      <c r="AJ1883" t="s">
        <v>137</v>
      </c>
      <c r="AK1883" t="s">
        <v>137</v>
      </c>
      <c r="AL1883" s="2"/>
      <c r="AM1883" t="s">
        <v>137</v>
      </c>
      <c r="AN1883" t="s">
        <v>137</v>
      </c>
      <c r="AO1883" t="s">
        <v>137</v>
      </c>
      <c r="AP1883" t="s">
        <v>137</v>
      </c>
      <c r="AQ1883" t="s">
        <v>137</v>
      </c>
      <c r="AR1883" t="s">
        <v>137</v>
      </c>
      <c r="AS1883" t="s">
        <v>137</v>
      </c>
      <c r="AT1883" t="s">
        <v>137</v>
      </c>
      <c r="AU1883" t="s">
        <v>137</v>
      </c>
      <c r="AV1883" t="s">
        <v>137</v>
      </c>
      <c r="AW1883" t="s">
        <v>137</v>
      </c>
      <c r="AX1883" t="s">
        <v>137</v>
      </c>
      <c r="AY1883" t="s">
        <v>137</v>
      </c>
      <c r="AZ1883" t="s">
        <v>137</v>
      </c>
      <c r="BA1883" t="s">
        <v>137</v>
      </c>
      <c r="BB1883" t="s">
        <v>137</v>
      </c>
      <c r="BC1883" t="s">
        <v>137</v>
      </c>
      <c r="BD1883" t="s">
        <v>137</v>
      </c>
      <c r="BE1883" t="s">
        <v>137</v>
      </c>
      <c r="BF1883" t="s">
        <v>137</v>
      </c>
      <c r="BG1883" t="s">
        <v>137</v>
      </c>
      <c r="BH1883" t="s">
        <v>137</v>
      </c>
      <c r="BI1883" t="s">
        <v>137</v>
      </c>
      <c r="BJ1883" t="s">
        <v>137</v>
      </c>
      <c r="BK1883" t="s">
        <v>137</v>
      </c>
      <c r="BL1883" t="s">
        <v>137</v>
      </c>
      <c r="BM1883" t="s">
        <v>137</v>
      </c>
      <c r="BN1883" t="s">
        <v>137</v>
      </c>
      <c r="BO1883" t="s">
        <v>137</v>
      </c>
      <c r="BP1883" t="s">
        <v>12365</v>
      </c>
      <c r="BQ1883" t="s">
        <v>137</v>
      </c>
      <c r="BR1883" t="s">
        <v>137</v>
      </c>
      <c r="BS1883" t="s">
        <v>137</v>
      </c>
      <c r="BT1883" t="s">
        <v>771</v>
      </c>
      <c r="BU1883" t="s">
        <v>771</v>
      </c>
      <c r="BW1883" t="s">
        <v>137</v>
      </c>
      <c r="BX1883" t="s">
        <v>137</v>
      </c>
      <c r="BY1883" t="s">
        <v>137</v>
      </c>
      <c r="BZ1883" t="s">
        <v>137</v>
      </c>
      <c r="CA1883" t="s">
        <v>137</v>
      </c>
      <c r="CB1883" t="s">
        <v>137</v>
      </c>
      <c r="CC1883" t="s">
        <v>137</v>
      </c>
      <c r="CD1883" t="s">
        <v>137</v>
      </c>
      <c r="CE1883" t="s">
        <v>137</v>
      </c>
      <c r="CF1883" t="s">
        <v>137</v>
      </c>
      <c r="CG1883" t="s">
        <v>137</v>
      </c>
      <c r="CH1883" t="s">
        <v>137</v>
      </c>
      <c r="CI1883" t="s">
        <v>137</v>
      </c>
      <c r="CJ1883" t="s">
        <v>137</v>
      </c>
      <c r="CK1883" t="s">
        <v>137</v>
      </c>
      <c r="CL1883" t="s">
        <v>137</v>
      </c>
      <c r="CM1883" t="s">
        <v>137</v>
      </c>
      <c r="CN1883" t="s">
        <v>137</v>
      </c>
      <c r="CO1883" t="s">
        <v>137</v>
      </c>
      <c r="CP1883" t="s">
        <v>137</v>
      </c>
      <c r="CQ1883" s="1">
        <v>45721.505555555559</v>
      </c>
      <c r="CR1883" s="1">
        <v>45721.505555555559</v>
      </c>
      <c r="CS1883" s="1">
        <v>45721.505555555559</v>
      </c>
      <c r="CT1883" t="s">
        <v>137</v>
      </c>
      <c r="CU1883" t="s">
        <v>137</v>
      </c>
      <c r="CV1883" t="s">
        <v>12366</v>
      </c>
      <c r="CW1883" t="s">
        <v>12367</v>
      </c>
      <c r="CX1883" s="3"/>
      <c r="CY1883" s="3"/>
      <c r="CZ1883">
        <v>1</v>
      </c>
      <c r="DA1883" t="s">
        <v>12368</v>
      </c>
      <c r="DB1883" t="s">
        <v>137</v>
      </c>
      <c r="DC1883" t="s">
        <v>137</v>
      </c>
      <c r="DD1883" t="s">
        <v>137</v>
      </c>
      <c r="DE1883" t="s">
        <v>137</v>
      </c>
      <c r="DF1883" t="s">
        <v>12369</v>
      </c>
      <c r="DG1883" t="s">
        <v>137</v>
      </c>
      <c r="DH1883" t="s">
        <v>137</v>
      </c>
      <c r="DI1883" t="s">
        <v>137</v>
      </c>
      <c r="DJ1883" t="s">
        <v>137</v>
      </c>
      <c r="DK1883">
        <v>0</v>
      </c>
      <c r="DL1883" t="s">
        <v>209</v>
      </c>
      <c r="DM1883" t="s">
        <v>12370</v>
      </c>
      <c r="DN1883" t="s">
        <v>137</v>
      </c>
      <c r="DO1883" s="1">
        <v>45721.505555555559</v>
      </c>
      <c r="DP1883" s="1"/>
      <c r="DQ1883" t="s">
        <v>262</v>
      </c>
      <c r="DR1883" t="s">
        <v>263</v>
      </c>
      <c r="DS1883" t="s">
        <v>264</v>
      </c>
      <c r="DT1883" t="s">
        <v>137</v>
      </c>
      <c r="DU1883" t="s">
        <v>137</v>
      </c>
      <c r="DV1883" t="s">
        <v>137</v>
      </c>
      <c r="DW1883" t="s">
        <v>137</v>
      </c>
      <c r="DX1883" t="s">
        <v>137</v>
      </c>
      <c r="DY1883" t="s">
        <v>137</v>
      </c>
      <c r="DZ1883" t="s">
        <v>148</v>
      </c>
      <c r="EA1883" t="b">
        <v>0</v>
      </c>
      <c r="EB1883" t="s">
        <v>137</v>
      </c>
    </row>
    <row r="1884" spans="1:132" x14ac:dyDescent="0.25">
      <c r="A1884">
        <v>151530888</v>
      </c>
      <c r="B1884">
        <v>10160</v>
      </c>
      <c r="C1884" t="s">
        <v>192</v>
      </c>
      <c r="D1884" t="s">
        <v>133</v>
      </c>
      <c r="E1884" t="s">
        <v>134</v>
      </c>
      <c r="F1884" t="s">
        <v>135</v>
      </c>
      <c r="G1884" t="s">
        <v>136</v>
      </c>
      <c r="H1884" t="s">
        <v>137</v>
      </c>
      <c r="I1884" t="s">
        <v>138</v>
      </c>
      <c r="J1884" t="s">
        <v>150</v>
      </c>
      <c r="K1884" t="s">
        <v>151</v>
      </c>
      <c r="L1884" t="s">
        <v>152</v>
      </c>
      <c r="M1884" t="s">
        <v>137</v>
      </c>
      <c r="N1884" t="s">
        <v>283</v>
      </c>
      <c r="O1884" t="s">
        <v>283</v>
      </c>
      <c r="P1884" s="1">
        <v>45721</v>
      </c>
      <c r="Q1884" s="1">
        <v>45721.363888888889</v>
      </c>
      <c r="R1884" s="1">
        <v>45721.363888888889</v>
      </c>
      <c r="S1884" s="1">
        <v>45721.479861111111</v>
      </c>
      <c r="T1884" s="1">
        <v>45721.479861111111</v>
      </c>
      <c r="U1884" t="s">
        <v>284</v>
      </c>
      <c r="V1884" t="s">
        <v>137</v>
      </c>
      <c r="W1884" t="s">
        <v>137</v>
      </c>
      <c r="X1884" t="s">
        <v>185</v>
      </c>
      <c r="Y1884" t="s">
        <v>285</v>
      </c>
      <c r="Z1884" t="s">
        <v>137</v>
      </c>
      <c r="AA1884" t="s">
        <v>137</v>
      </c>
      <c r="AB1884" t="s">
        <v>137</v>
      </c>
      <c r="AC1884" t="s">
        <v>137</v>
      </c>
      <c r="AD1884" s="2"/>
      <c r="AE1884" t="s">
        <v>137</v>
      </c>
      <c r="AF1884" t="s">
        <v>137</v>
      </c>
      <c r="AG1884" t="s">
        <v>137</v>
      </c>
      <c r="AH1884" t="s">
        <v>137</v>
      </c>
      <c r="AI1884" t="s">
        <v>137</v>
      </c>
      <c r="AJ1884" t="s">
        <v>137</v>
      </c>
      <c r="AK1884" t="s">
        <v>137</v>
      </c>
      <c r="AL1884" s="2"/>
      <c r="AM1884" t="s">
        <v>137</v>
      </c>
      <c r="AN1884" t="s">
        <v>137</v>
      </c>
      <c r="AO1884" t="s">
        <v>137</v>
      </c>
      <c r="AP1884" t="s">
        <v>137</v>
      </c>
      <c r="AQ1884" t="s">
        <v>137</v>
      </c>
      <c r="AR1884" t="s">
        <v>137</v>
      </c>
      <c r="AS1884" t="s">
        <v>137</v>
      </c>
      <c r="AT1884" t="s">
        <v>137</v>
      </c>
      <c r="AU1884" t="s">
        <v>137</v>
      </c>
      <c r="AV1884" t="s">
        <v>137</v>
      </c>
      <c r="AW1884" t="s">
        <v>137</v>
      </c>
      <c r="AX1884" t="s">
        <v>137</v>
      </c>
      <c r="AY1884" t="s">
        <v>137</v>
      </c>
      <c r="AZ1884" t="s">
        <v>137</v>
      </c>
      <c r="BA1884" t="s">
        <v>137</v>
      </c>
      <c r="BB1884" t="s">
        <v>137</v>
      </c>
      <c r="BC1884" t="s">
        <v>137</v>
      </c>
      <c r="BD1884" t="s">
        <v>137</v>
      </c>
      <c r="BE1884" t="s">
        <v>137</v>
      </c>
      <c r="BF1884" t="s">
        <v>137</v>
      </c>
      <c r="BG1884" t="s">
        <v>137</v>
      </c>
      <c r="BH1884" t="s">
        <v>137</v>
      </c>
      <c r="BI1884" t="s">
        <v>137</v>
      </c>
      <c r="BJ1884" t="s">
        <v>137</v>
      </c>
      <c r="BK1884" t="s">
        <v>137</v>
      </c>
      <c r="BL1884" t="s">
        <v>137</v>
      </c>
      <c r="BM1884" t="s">
        <v>137</v>
      </c>
      <c r="BN1884" t="s">
        <v>137</v>
      </c>
      <c r="BO1884" t="s">
        <v>137</v>
      </c>
      <c r="BP1884" t="s">
        <v>12371</v>
      </c>
      <c r="BQ1884" t="s">
        <v>137</v>
      </c>
      <c r="BR1884" t="s">
        <v>137</v>
      </c>
      <c r="BS1884" t="s">
        <v>137</v>
      </c>
      <c r="BT1884" t="s">
        <v>137</v>
      </c>
      <c r="BU1884" t="s">
        <v>137</v>
      </c>
      <c r="BW1884" t="s">
        <v>137</v>
      </c>
      <c r="BX1884" t="s">
        <v>137</v>
      </c>
      <c r="BY1884" t="s">
        <v>137</v>
      </c>
      <c r="BZ1884" t="s">
        <v>137</v>
      </c>
      <c r="CA1884" t="s">
        <v>137</v>
      </c>
      <c r="CB1884" t="s">
        <v>137</v>
      </c>
      <c r="CC1884" t="s">
        <v>137</v>
      </c>
      <c r="CD1884" t="s">
        <v>137</v>
      </c>
      <c r="CE1884" t="s">
        <v>137</v>
      </c>
      <c r="CF1884" t="s">
        <v>137</v>
      </c>
      <c r="CG1884" t="s">
        <v>137</v>
      </c>
      <c r="CH1884" t="s">
        <v>137</v>
      </c>
      <c r="CI1884" t="s">
        <v>137</v>
      </c>
      <c r="CJ1884" t="s">
        <v>137</v>
      </c>
      <c r="CK1884" t="s">
        <v>137</v>
      </c>
      <c r="CL1884" t="s">
        <v>137</v>
      </c>
      <c r="CM1884" t="s">
        <v>137</v>
      </c>
      <c r="CN1884" t="s">
        <v>137</v>
      </c>
      <c r="CO1884" t="s">
        <v>137</v>
      </c>
      <c r="CP1884" t="s">
        <v>137</v>
      </c>
      <c r="CQ1884" s="1">
        <v>45721.479861111111</v>
      </c>
      <c r="CR1884" s="1">
        <v>45721.479861111111</v>
      </c>
      <c r="CS1884" s="1">
        <v>45721.479861111111</v>
      </c>
      <c r="CT1884" t="s">
        <v>12372</v>
      </c>
      <c r="CU1884" t="s">
        <v>12373</v>
      </c>
      <c r="CV1884" t="s">
        <v>12374</v>
      </c>
      <c r="CW1884" t="s">
        <v>4260</v>
      </c>
      <c r="CX1884" s="3"/>
      <c r="CY1884" s="3"/>
      <c r="CZ1884">
        <v>1</v>
      </c>
      <c r="DA1884" t="s">
        <v>12375</v>
      </c>
      <c r="DB1884" t="s">
        <v>137</v>
      </c>
      <c r="DC1884" t="s">
        <v>137</v>
      </c>
      <c r="DD1884" t="s">
        <v>137</v>
      </c>
      <c r="DE1884" t="s">
        <v>137</v>
      </c>
      <c r="DF1884" t="s">
        <v>12376</v>
      </c>
      <c r="DG1884" t="s">
        <v>137</v>
      </c>
      <c r="DH1884" t="s">
        <v>137</v>
      </c>
      <c r="DI1884" t="s">
        <v>137</v>
      </c>
      <c r="DJ1884" t="s">
        <v>137</v>
      </c>
      <c r="DK1884">
        <v>0</v>
      </c>
      <c r="DL1884" t="s">
        <v>209</v>
      </c>
      <c r="DM1884" t="s">
        <v>137</v>
      </c>
      <c r="DN1884" t="s">
        <v>137</v>
      </c>
      <c r="DO1884" s="1">
        <v>45721.479861111111</v>
      </c>
      <c r="DP1884" s="1"/>
      <c r="DQ1884" t="s">
        <v>150</v>
      </c>
      <c r="DR1884" t="s">
        <v>151</v>
      </c>
      <c r="DS1884" t="s">
        <v>152</v>
      </c>
      <c r="DT1884" t="s">
        <v>137</v>
      </c>
      <c r="DU1884" t="s">
        <v>137</v>
      </c>
      <c r="DV1884" t="s">
        <v>137</v>
      </c>
      <c r="DW1884" t="s">
        <v>137</v>
      </c>
      <c r="DX1884" t="s">
        <v>137</v>
      </c>
      <c r="DY1884" t="s">
        <v>137</v>
      </c>
      <c r="DZ1884" t="s">
        <v>148</v>
      </c>
      <c r="EA1884" t="b">
        <v>0</v>
      </c>
      <c r="EB1884" t="s">
        <v>137</v>
      </c>
    </row>
    <row r="1885" spans="1:132" x14ac:dyDescent="0.25">
      <c r="A1885">
        <v>151530627</v>
      </c>
      <c r="B1885">
        <v>10159</v>
      </c>
      <c r="C1885" t="s">
        <v>192</v>
      </c>
      <c r="D1885" t="s">
        <v>12377</v>
      </c>
      <c r="E1885" t="s">
        <v>134</v>
      </c>
      <c r="F1885" t="s">
        <v>162</v>
      </c>
      <c r="G1885" t="s">
        <v>163</v>
      </c>
      <c r="H1885" t="s">
        <v>1188</v>
      </c>
      <c r="I1885" t="s">
        <v>12378</v>
      </c>
      <c r="J1885" t="s">
        <v>262</v>
      </c>
      <c r="K1885" t="s">
        <v>263</v>
      </c>
      <c r="L1885" t="s">
        <v>264</v>
      </c>
      <c r="M1885" t="s">
        <v>140</v>
      </c>
      <c r="N1885" t="s">
        <v>2651</v>
      </c>
      <c r="O1885" t="s">
        <v>2651</v>
      </c>
      <c r="P1885" s="1"/>
      <c r="Q1885" s="1">
        <v>45721.361805555556</v>
      </c>
      <c r="R1885" s="1">
        <v>45721.361805555556</v>
      </c>
      <c r="S1885" s="1">
        <v>45721.715277777781</v>
      </c>
      <c r="T1885" s="1">
        <v>45721.715277777781</v>
      </c>
      <c r="U1885" t="s">
        <v>9356</v>
      </c>
      <c r="V1885" t="s">
        <v>137</v>
      </c>
      <c r="W1885" t="s">
        <v>137</v>
      </c>
      <c r="X1885" t="s">
        <v>176</v>
      </c>
      <c r="Y1885" t="s">
        <v>137</v>
      </c>
      <c r="Z1885" t="s">
        <v>137</v>
      </c>
      <c r="AA1885" t="s">
        <v>137</v>
      </c>
      <c r="AB1885" t="s">
        <v>137</v>
      </c>
      <c r="AC1885" t="s">
        <v>137</v>
      </c>
      <c r="AD1885" s="2"/>
      <c r="AE1885" t="s">
        <v>137</v>
      </c>
      <c r="AF1885" t="s">
        <v>137</v>
      </c>
      <c r="AG1885" t="s">
        <v>137</v>
      </c>
      <c r="AH1885" t="s">
        <v>137</v>
      </c>
      <c r="AI1885" t="s">
        <v>137</v>
      </c>
      <c r="AJ1885" t="s">
        <v>137</v>
      </c>
      <c r="AK1885" t="s">
        <v>137</v>
      </c>
      <c r="AL1885" s="2"/>
      <c r="AM1885" t="s">
        <v>137</v>
      </c>
      <c r="AN1885" t="s">
        <v>137</v>
      </c>
      <c r="AO1885" t="s">
        <v>137</v>
      </c>
      <c r="AP1885" t="s">
        <v>137</v>
      </c>
      <c r="AQ1885" t="s">
        <v>137</v>
      </c>
      <c r="AR1885" t="s">
        <v>137</v>
      </c>
      <c r="AS1885" t="s">
        <v>137</v>
      </c>
      <c r="AT1885" t="s">
        <v>137</v>
      </c>
      <c r="AU1885" t="s">
        <v>137</v>
      </c>
      <c r="AV1885" t="s">
        <v>137</v>
      </c>
      <c r="AW1885" t="s">
        <v>137</v>
      </c>
      <c r="AX1885" t="s">
        <v>137</v>
      </c>
      <c r="AY1885" t="s">
        <v>137</v>
      </c>
      <c r="AZ1885" t="s">
        <v>137</v>
      </c>
      <c r="BA1885" t="s">
        <v>137</v>
      </c>
      <c r="BB1885" t="s">
        <v>137</v>
      </c>
      <c r="BC1885" t="s">
        <v>137</v>
      </c>
      <c r="BD1885" t="s">
        <v>137</v>
      </c>
      <c r="BE1885" t="s">
        <v>137</v>
      </c>
      <c r="BF1885" t="s">
        <v>137</v>
      </c>
      <c r="BG1885" t="s">
        <v>137</v>
      </c>
      <c r="BH1885" t="s">
        <v>137</v>
      </c>
      <c r="BI1885" t="s">
        <v>137</v>
      </c>
      <c r="BJ1885" t="s">
        <v>137</v>
      </c>
      <c r="BK1885" t="s">
        <v>137</v>
      </c>
      <c r="BL1885" t="s">
        <v>137</v>
      </c>
      <c r="BM1885" t="s">
        <v>137</v>
      </c>
      <c r="BN1885" t="s">
        <v>137</v>
      </c>
      <c r="BO1885" t="s">
        <v>137</v>
      </c>
      <c r="BP1885" t="s">
        <v>137</v>
      </c>
      <c r="BQ1885" t="s">
        <v>137</v>
      </c>
      <c r="BR1885" t="s">
        <v>137</v>
      </c>
      <c r="BS1885" t="s">
        <v>137</v>
      </c>
      <c r="BT1885" t="s">
        <v>137</v>
      </c>
      <c r="BU1885" t="s">
        <v>137</v>
      </c>
      <c r="BW1885" t="s">
        <v>137</v>
      </c>
      <c r="BX1885" t="s">
        <v>137</v>
      </c>
      <c r="BY1885" t="s">
        <v>137</v>
      </c>
      <c r="BZ1885" t="s">
        <v>137</v>
      </c>
      <c r="CA1885" t="s">
        <v>137</v>
      </c>
      <c r="CB1885" t="s">
        <v>137</v>
      </c>
      <c r="CC1885" t="s">
        <v>137</v>
      </c>
      <c r="CD1885" t="s">
        <v>137</v>
      </c>
      <c r="CE1885" t="s">
        <v>137</v>
      </c>
      <c r="CF1885" t="s">
        <v>137</v>
      </c>
      <c r="CG1885" t="s">
        <v>137</v>
      </c>
      <c r="CH1885" t="s">
        <v>137</v>
      </c>
      <c r="CI1885" t="s">
        <v>137</v>
      </c>
      <c r="CJ1885" t="s">
        <v>137</v>
      </c>
      <c r="CK1885" t="s">
        <v>137</v>
      </c>
      <c r="CL1885" t="s">
        <v>137</v>
      </c>
      <c r="CM1885" t="s">
        <v>137</v>
      </c>
      <c r="CN1885" t="s">
        <v>137</v>
      </c>
      <c r="CO1885" t="s">
        <v>137</v>
      </c>
      <c r="CP1885" t="s">
        <v>137</v>
      </c>
      <c r="CQ1885" s="1">
        <v>45721.715277777781</v>
      </c>
      <c r="CR1885" s="1">
        <v>45721.715277777781</v>
      </c>
      <c r="CS1885" s="1">
        <v>45721.715277777781</v>
      </c>
      <c r="CT1885" t="s">
        <v>137</v>
      </c>
      <c r="CU1885" t="s">
        <v>137</v>
      </c>
      <c r="CV1885" t="s">
        <v>1853</v>
      </c>
      <c r="CW1885" t="s">
        <v>12379</v>
      </c>
      <c r="CX1885" s="3"/>
      <c r="CY1885" s="3"/>
      <c r="CZ1885">
        <v>2</v>
      </c>
      <c r="DA1885" t="s">
        <v>137</v>
      </c>
      <c r="DB1885" t="s">
        <v>137</v>
      </c>
      <c r="DC1885" t="s">
        <v>137</v>
      </c>
      <c r="DD1885" t="s">
        <v>137</v>
      </c>
      <c r="DE1885" t="s">
        <v>137</v>
      </c>
      <c r="DF1885" t="s">
        <v>137</v>
      </c>
      <c r="DG1885" t="s">
        <v>137</v>
      </c>
      <c r="DH1885" t="s">
        <v>137</v>
      </c>
      <c r="DI1885" t="s">
        <v>137</v>
      </c>
      <c r="DJ1885" t="s">
        <v>137</v>
      </c>
      <c r="DK1885">
        <v>0</v>
      </c>
      <c r="DL1885" t="s">
        <v>209</v>
      </c>
      <c r="DM1885" t="s">
        <v>12308</v>
      </c>
      <c r="DN1885" t="s">
        <v>137</v>
      </c>
      <c r="DO1885" s="1">
        <v>45721.715277777781</v>
      </c>
      <c r="DP1885" s="1"/>
      <c r="DQ1885" t="s">
        <v>262</v>
      </c>
      <c r="DR1885" t="s">
        <v>263</v>
      </c>
      <c r="DS1885" t="s">
        <v>264</v>
      </c>
      <c r="DT1885" t="s">
        <v>137</v>
      </c>
      <c r="DU1885" t="s">
        <v>137</v>
      </c>
      <c r="DV1885" t="s">
        <v>137</v>
      </c>
      <c r="DW1885" t="s">
        <v>137</v>
      </c>
      <c r="DX1885" t="s">
        <v>137</v>
      </c>
      <c r="DY1885" t="s">
        <v>137</v>
      </c>
      <c r="DZ1885" t="s">
        <v>168</v>
      </c>
      <c r="EA1885" t="b">
        <v>0</v>
      </c>
      <c r="EB1885" t="s">
        <v>137</v>
      </c>
    </row>
    <row r="1886" spans="1:132" x14ac:dyDescent="0.25">
      <c r="A1886">
        <v>151529199</v>
      </c>
      <c r="B1886">
        <v>10158</v>
      </c>
      <c r="C1886" t="s">
        <v>192</v>
      </c>
      <c r="D1886" t="s">
        <v>133</v>
      </c>
      <c r="E1886" t="s">
        <v>134</v>
      </c>
      <c r="F1886" t="s">
        <v>135</v>
      </c>
      <c r="G1886" t="s">
        <v>136</v>
      </c>
      <c r="H1886" t="s">
        <v>137</v>
      </c>
      <c r="I1886" t="s">
        <v>138</v>
      </c>
      <c r="J1886" t="s">
        <v>150</v>
      </c>
      <c r="K1886" t="s">
        <v>151</v>
      </c>
      <c r="L1886" t="s">
        <v>152</v>
      </c>
      <c r="M1886" t="s">
        <v>137</v>
      </c>
      <c r="N1886" t="s">
        <v>312</v>
      </c>
      <c r="O1886" t="s">
        <v>312</v>
      </c>
      <c r="P1886" s="1"/>
      <c r="Q1886" s="1">
        <v>45721.349305555559</v>
      </c>
      <c r="R1886" s="1">
        <v>45721.349305555559</v>
      </c>
      <c r="S1886" s="1">
        <v>45722.451388888891</v>
      </c>
      <c r="T1886" s="1">
        <v>45722.451388888891</v>
      </c>
      <c r="U1886" t="s">
        <v>5307</v>
      </c>
      <c r="V1886" t="s">
        <v>137</v>
      </c>
      <c r="W1886" t="s">
        <v>137</v>
      </c>
      <c r="X1886" t="s">
        <v>176</v>
      </c>
      <c r="Y1886" t="s">
        <v>137</v>
      </c>
      <c r="Z1886" t="s">
        <v>137</v>
      </c>
      <c r="AA1886" t="s">
        <v>137</v>
      </c>
      <c r="AB1886" t="s">
        <v>137</v>
      </c>
      <c r="AC1886" t="s">
        <v>137</v>
      </c>
      <c r="AD1886" s="2"/>
      <c r="AE1886" t="s">
        <v>137</v>
      </c>
      <c r="AF1886" t="s">
        <v>137</v>
      </c>
      <c r="AG1886" t="s">
        <v>137</v>
      </c>
      <c r="AH1886" t="s">
        <v>137</v>
      </c>
      <c r="AI1886" t="s">
        <v>137</v>
      </c>
      <c r="AJ1886" t="s">
        <v>137</v>
      </c>
      <c r="AK1886" t="s">
        <v>137</v>
      </c>
      <c r="AL1886" s="2"/>
      <c r="AM1886" t="s">
        <v>137</v>
      </c>
      <c r="AN1886" t="s">
        <v>137</v>
      </c>
      <c r="AO1886" t="s">
        <v>137</v>
      </c>
      <c r="AP1886" t="s">
        <v>137</v>
      </c>
      <c r="AQ1886" t="s">
        <v>137</v>
      </c>
      <c r="AR1886" t="s">
        <v>137</v>
      </c>
      <c r="AS1886" t="s">
        <v>137</v>
      </c>
      <c r="AT1886" t="s">
        <v>137</v>
      </c>
      <c r="AU1886" t="s">
        <v>137</v>
      </c>
      <c r="AV1886" t="s">
        <v>137</v>
      </c>
      <c r="AW1886" t="s">
        <v>137</v>
      </c>
      <c r="AX1886" t="s">
        <v>137</v>
      </c>
      <c r="AY1886" t="s">
        <v>137</v>
      </c>
      <c r="AZ1886" t="s">
        <v>137</v>
      </c>
      <c r="BA1886" t="s">
        <v>137</v>
      </c>
      <c r="BB1886" t="s">
        <v>137</v>
      </c>
      <c r="BC1886" t="s">
        <v>137</v>
      </c>
      <c r="BD1886" t="s">
        <v>137</v>
      </c>
      <c r="BE1886" t="s">
        <v>137</v>
      </c>
      <c r="BF1886" t="s">
        <v>137</v>
      </c>
      <c r="BG1886" t="s">
        <v>137</v>
      </c>
      <c r="BH1886" t="s">
        <v>137</v>
      </c>
      <c r="BI1886" t="s">
        <v>137</v>
      </c>
      <c r="BJ1886" t="s">
        <v>137</v>
      </c>
      <c r="BK1886" t="s">
        <v>137</v>
      </c>
      <c r="BL1886" t="s">
        <v>137</v>
      </c>
      <c r="BM1886" t="s">
        <v>137</v>
      </c>
      <c r="BN1886" t="s">
        <v>137</v>
      </c>
      <c r="BO1886" t="s">
        <v>137</v>
      </c>
      <c r="BP1886" t="s">
        <v>12380</v>
      </c>
      <c r="BQ1886" t="s">
        <v>137</v>
      </c>
      <c r="BR1886" t="s">
        <v>137</v>
      </c>
      <c r="BS1886" t="s">
        <v>137</v>
      </c>
      <c r="BT1886" t="s">
        <v>137</v>
      </c>
      <c r="BU1886" t="s">
        <v>137</v>
      </c>
      <c r="BW1886" t="s">
        <v>137</v>
      </c>
      <c r="BX1886" t="s">
        <v>137</v>
      </c>
      <c r="BY1886" t="s">
        <v>137</v>
      </c>
      <c r="BZ1886" t="s">
        <v>137</v>
      </c>
      <c r="CA1886" t="s">
        <v>137</v>
      </c>
      <c r="CB1886" t="s">
        <v>137</v>
      </c>
      <c r="CC1886" t="s">
        <v>137</v>
      </c>
      <c r="CD1886" t="s">
        <v>137</v>
      </c>
      <c r="CE1886" t="s">
        <v>137</v>
      </c>
      <c r="CF1886" t="s">
        <v>137</v>
      </c>
      <c r="CG1886" t="s">
        <v>137</v>
      </c>
      <c r="CH1886" t="s">
        <v>137</v>
      </c>
      <c r="CI1886" t="s">
        <v>137</v>
      </c>
      <c r="CJ1886" t="s">
        <v>137</v>
      </c>
      <c r="CK1886" t="s">
        <v>137</v>
      </c>
      <c r="CL1886" t="s">
        <v>137</v>
      </c>
      <c r="CM1886" t="s">
        <v>137</v>
      </c>
      <c r="CN1886" t="s">
        <v>137</v>
      </c>
      <c r="CO1886" t="s">
        <v>137</v>
      </c>
      <c r="CP1886" t="s">
        <v>137</v>
      </c>
      <c r="CQ1886" s="1">
        <v>45722.451388888891</v>
      </c>
      <c r="CR1886" s="1">
        <v>45722.451388888891</v>
      </c>
      <c r="CS1886" s="1">
        <v>45722.451388888891</v>
      </c>
      <c r="CT1886" t="s">
        <v>12381</v>
      </c>
      <c r="CU1886" t="s">
        <v>12382</v>
      </c>
      <c r="CV1886" t="s">
        <v>12383</v>
      </c>
      <c r="CW1886" t="s">
        <v>12384</v>
      </c>
      <c r="CX1886" s="3"/>
      <c r="CY1886" s="3"/>
      <c r="CZ1886">
        <v>1</v>
      </c>
      <c r="DA1886" t="s">
        <v>12385</v>
      </c>
      <c r="DB1886" t="s">
        <v>137</v>
      </c>
      <c r="DC1886" t="s">
        <v>137</v>
      </c>
      <c r="DD1886" t="s">
        <v>137</v>
      </c>
      <c r="DE1886" t="s">
        <v>137</v>
      </c>
      <c r="DF1886" t="s">
        <v>12386</v>
      </c>
      <c r="DG1886" t="s">
        <v>137</v>
      </c>
      <c r="DH1886" t="s">
        <v>137</v>
      </c>
      <c r="DI1886" t="s">
        <v>137</v>
      </c>
      <c r="DJ1886" t="s">
        <v>137</v>
      </c>
      <c r="DK1886">
        <v>0</v>
      </c>
      <c r="DL1886" t="s">
        <v>209</v>
      </c>
      <c r="DM1886" t="s">
        <v>137</v>
      </c>
      <c r="DN1886" t="s">
        <v>137</v>
      </c>
      <c r="DO1886" s="1">
        <v>45722.451388888891</v>
      </c>
      <c r="DP1886" s="1"/>
      <c r="DQ1886" t="s">
        <v>150</v>
      </c>
      <c r="DR1886" t="s">
        <v>151</v>
      </c>
      <c r="DS1886" t="s">
        <v>152</v>
      </c>
      <c r="DT1886" t="s">
        <v>137</v>
      </c>
      <c r="DU1886" t="s">
        <v>137</v>
      </c>
      <c r="DV1886" t="s">
        <v>137</v>
      </c>
      <c r="DW1886" t="s">
        <v>137</v>
      </c>
      <c r="DX1886" t="s">
        <v>137</v>
      </c>
      <c r="DY1886" t="s">
        <v>137</v>
      </c>
      <c r="DZ1886" t="s">
        <v>148</v>
      </c>
      <c r="EA1886" t="b">
        <v>0</v>
      </c>
      <c r="EB1886" t="s">
        <v>137</v>
      </c>
    </row>
    <row r="1887" spans="1:132" x14ac:dyDescent="0.25">
      <c r="A1887">
        <v>151526701</v>
      </c>
      <c r="B1887">
        <v>10157</v>
      </c>
      <c r="C1887" t="s">
        <v>192</v>
      </c>
      <c r="D1887" t="s">
        <v>12387</v>
      </c>
      <c r="E1887" t="s">
        <v>134</v>
      </c>
      <c r="F1887" t="s">
        <v>162</v>
      </c>
      <c r="G1887" t="s">
        <v>163</v>
      </c>
      <c r="H1887" t="s">
        <v>137</v>
      </c>
      <c r="I1887" t="s">
        <v>12388</v>
      </c>
      <c r="J1887" t="s">
        <v>150</v>
      </c>
      <c r="K1887" t="s">
        <v>151</v>
      </c>
      <c r="L1887" t="s">
        <v>152</v>
      </c>
      <c r="M1887" t="s">
        <v>137</v>
      </c>
      <c r="N1887" t="s">
        <v>488</v>
      </c>
      <c r="O1887" t="s">
        <v>488</v>
      </c>
      <c r="P1887" s="1"/>
      <c r="Q1887" s="1">
        <v>45721.318055555559</v>
      </c>
      <c r="R1887" s="1">
        <v>45721.318055555559</v>
      </c>
      <c r="S1887" s="1">
        <v>45725.675694444442</v>
      </c>
      <c r="T1887" s="1">
        <v>45725.675694444442</v>
      </c>
      <c r="U1887" t="s">
        <v>257</v>
      </c>
      <c r="V1887" t="s">
        <v>137</v>
      </c>
      <c r="W1887" t="s">
        <v>137</v>
      </c>
      <c r="X1887" t="s">
        <v>144</v>
      </c>
      <c r="Y1887" t="s">
        <v>137</v>
      </c>
      <c r="Z1887" t="s">
        <v>137</v>
      </c>
      <c r="AA1887" t="s">
        <v>137</v>
      </c>
      <c r="AB1887" t="s">
        <v>137</v>
      </c>
      <c r="AC1887" t="s">
        <v>137</v>
      </c>
      <c r="AD1887" s="2"/>
      <c r="AE1887" t="s">
        <v>137</v>
      </c>
      <c r="AF1887" t="s">
        <v>137</v>
      </c>
      <c r="AG1887" t="s">
        <v>137</v>
      </c>
      <c r="AH1887" t="s">
        <v>137</v>
      </c>
      <c r="AI1887" t="s">
        <v>137</v>
      </c>
      <c r="AJ1887" t="s">
        <v>137</v>
      </c>
      <c r="AK1887" t="s">
        <v>137</v>
      </c>
      <c r="AL1887" s="2"/>
      <c r="AM1887" t="s">
        <v>137</v>
      </c>
      <c r="AN1887" t="s">
        <v>137</v>
      </c>
      <c r="AO1887" t="s">
        <v>137</v>
      </c>
      <c r="AP1887" t="s">
        <v>137</v>
      </c>
      <c r="AQ1887" t="s">
        <v>137</v>
      </c>
      <c r="AR1887" t="s">
        <v>137</v>
      </c>
      <c r="AS1887" t="s">
        <v>137</v>
      </c>
      <c r="AT1887" t="s">
        <v>137</v>
      </c>
      <c r="AU1887" t="s">
        <v>137</v>
      </c>
      <c r="AV1887" t="s">
        <v>137</v>
      </c>
      <c r="AW1887" t="s">
        <v>137</v>
      </c>
      <c r="AX1887" t="s">
        <v>137</v>
      </c>
      <c r="AY1887" t="s">
        <v>137</v>
      </c>
      <c r="AZ1887" t="s">
        <v>137</v>
      </c>
      <c r="BA1887" t="s">
        <v>137</v>
      </c>
      <c r="BB1887" t="s">
        <v>137</v>
      </c>
      <c r="BC1887" t="s">
        <v>137</v>
      </c>
      <c r="BD1887" t="s">
        <v>137</v>
      </c>
      <c r="BE1887" t="s">
        <v>137</v>
      </c>
      <c r="BF1887" t="s">
        <v>137</v>
      </c>
      <c r="BG1887" t="s">
        <v>137</v>
      </c>
      <c r="BH1887" t="s">
        <v>137</v>
      </c>
      <c r="BI1887" t="s">
        <v>137</v>
      </c>
      <c r="BJ1887" t="s">
        <v>137</v>
      </c>
      <c r="BK1887" t="s">
        <v>137</v>
      </c>
      <c r="BL1887" t="s">
        <v>137</v>
      </c>
      <c r="BM1887" t="s">
        <v>137</v>
      </c>
      <c r="BN1887" t="s">
        <v>137</v>
      </c>
      <c r="BO1887" t="s">
        <v>137</v>
      </c>
      <c r="BP1887" t="s">
        <v>137</v>
      </c>
      <c r="BQ1887" t="s">
        <v>137</v>
      </c>
      <c r="BR1887" t="s">
        <v>137</v>
      </c>
      <c r="BS1887" t="s">
        <v>137</v>
      </c>
      <c r="BT1887" t="s">
        <v>137</v>
      </c>
      <c r="BU1887" t="s">
        <v>137</v>
      </c>
      <c r="BW1887" t="s">
        <v>137</v>
      </c>
      <c r="BX1887" t="s">
        <v>137</v>
      </c>
      <c r="BY1887" t="s">
        <v>137</v>
      </c>
      <c r="BZ1887" t="s">
        <v>137</v>
      </c>
      <c r="CA1887" t="s">
        <v>137</v>
      </c>
      <c r="CB1887" t="s">
        <v>137</v>
      </c>
      <c r="CC1887" t="s">
        <v>137</v>
      </c>
      <c r="CD1887" t="s">
        <v>137</v>
      </c>
      <c r="CE1887" t="s">
        <v>137</v>
      </c>
      <c r="CF1887" t="s">
        <v>137</v>
      </c>
      <c r="CG1887" t="s">
        <v>137</v>
      </c>
      <c r="CH1887" t="s">
        <v>137</v>
      </c>
      <c r="CI1887" t="s">
        <v>137</v>
      </c>
      <c r="CJ1887" t="s">
        <v>137</v>
      </c>
      <c r="CK1887" t="s">
        <v>137</v>
      </c>
      <c r="CL1887" t="s">
        <v>137</v>
      </c>
      <c r="CM1887" t="s">
        <v>137</v>
      </c>
      <c r="CN1887" t="s">
        <v>137</v>
      </c>
      <c r="CO1887" t="s">
        <v>137</v>
      </c>
      <c r="CP1887" t="s">
        <v>137</v>
      </c>
      <c r="CQ1887" s="1">
        <v>45725.675694444442</v>
      </c>
      <c r="CR1887" s="1">
        <v>45725.675694444442</v>
      </c>
      <c r="CS1887" s="1">
        <v>45725.675694444442</v>
      </c>
      <c r="CT1887" t="s">
        <v>12389</v>
      </c>
      <c r="CU1887" t="s">
        <v>12390</v>
      </c>
      <c r="CV1887" t="s">
        <v>614</v>
      </c>
      <c r="CW1887" t="s">
        <v>12391</v>
      </c>
      <c r="CX1887" s="3"/>
      <c r="CY1887" s="3"/>
      <c r="CZ1887">
        <v>2</v>
      </c>
      <c r="DA1887" t="s">
        <v>137</v>
      </c>
      <c r="DB1887" t="s">
        <v>137</v>
      </c>
      <c r="DC1887" t="s">
        <v>137</v>
      </c>
      <c r="DD1887" t="s">
        <v>137</v>
      </c>
      <c r="DE1887" t="s">
        <v>137</v>
      </c>
      <c r="DF1887" t="s">
        <v>12392</v>
      </c>
      <c r="DG1887" t="s">
        <v>137</v>
      </c>
      <c r="DH1887" t="s">
        <v>137</v>
      </c>
      <c r="DI1887" t="s">
        <v>137</v>
      </c>
      <c r="DJ1887" t="s">
        <v>137</v>
      </c>
      <c r="DK1887">
        <v>0</v>
      </c>
      <c r="DL1887" t="s">
        <v>209</v>
      </c>
      <c r="DM1887" t="s">
        <v>12393</v>
      </c>
      <c r="DN1887" t="s">
        <v>137</v>
      </c>
      <c r="DO1887" s="1">
        <v>45725.675694444442</v>
      </c>
      <c r="DP1887" s="1"/>
      <c r="DQ1887" t="s">
        <v>1709</v>
      </c>
      <c r="DR1887" t="s">
        <v>1710</v>
      </c>
      <c r="DS1887" t="s">
        <v>1711</v>
      </c>
      <c r="DT1887" t="s">
        <v>137</v>
      </c>
      <c r="DU1887" t="s">
        <v>137</v>
      </c>
      <c r="DV1887" t="s">
        <v>137</v>
      </c>
      <c r="DW1887" t="s">
        <v>137</v>
      </c>
      <c r="DX1887" t="s">
        <v>12394</v>
      </c>
      <c r="DY1887" t="s">
        <v>137</v>
      </c>
      <c r="DZ1887" t="s">
        <v>168</v>
      </c>
      <c r="EA1887" t="b">
        <v>0</v>
      </c>
      <c r="EB1887" t="s">
        <v>137</v>
      </c>
    </row>
    <row r="1888" spans="1:132" x14ac:dyDescent="0.25">
      <c r="A1888">
        <v>151526059</v>
      </c>
      <c r="B1888">
        <v>10156</v>
      </c>
      <c r="C1888" t="s">
        <v>192</v>
      </c>
      <c r="D1888" t="s">
        <v>10539</v>
      </c>
      <c r="E1888" t="s">
        <v>134</v>
      </c>
      <c r="F1888" t="s">
        <v>162</v>
      </c>
      <c r="G1888" t="s">
        <v>163</v>
      </c>
      <c r="H1888" t="s">
        <v>137</v>
      </c>
      <c r="I1888" t="s">
        <v>12395</v>
      </c>
      <c r="J1888" t="s">
        <v>150</v>
      </c>
      <c r="K1888" t="s">
        <v>151</v>
      </c>
      <c r="L1888" t="s">
        <v>152</v>
      </c>
      <c r="M1888" t="s">
        <v>137</v>
      </c>
      <c r="N1888" t="s">
        <v>488</v>
      </c>
      <c r="O1888" t="s">
        <v>488</v>
      </c>
      <c r="P1888" s="1"/>
      <c r="Q1888" s="1">
        <v>45721.305555555555</v>
      </c>
      <c r="R1888" s="1">
        <v>45721.305555555555</v>
      </c>
      <c r="S1888" s="1">
        <v>45721.395138888889</v>
      </c>
      <c r="T1888" s="1">
        <v>45721.395138888889</v>
      </c>
      <c r="U1888" t="s">
        <v>257</v>
      </c>
      <c r="V1888" t="s">
        <v>137</v>
      </c>
      <c r="W1888" t="s">
        <v>137</v>
      </c>
      <c r="X1888" t="s">
        <v>144</v>
      </c>
      <c r="Y1888" t="s">
        <v>137</v>
      </c>
      <c r="Z1888" t="s">
        <v>137</v>
      </c>
      <c r="AA1888" t="s">
        <v>137</v>
      </c>
      <c r="AB1888" t="s">
        <v>137</v>
      </c>
      <c r="AC1888" t="s">
        <v>137</v>
      </c>
      <c r="AD1888" s="2"/>
      <c r="AE1888" t="s">
        <v>137</v>
      </c>
      <c r="AF1888" t="s">
        <v>137</v>
      </c>
      <c r="AG1888" t="s">
        <v>137</v>
      </c>
      <c r="AH1888" t="s">
        <v>137</v>
      </c>
      <c r="AI1888" t="s">
        <v>137</v>
      </c>
      <c r="AJ1888" t="s">
        <v>137</v>
      </c>
      <c r="AK1888" t="s">
        <v>137</v>
      </c>
      <c r="AL1888" s="2"/>
      <c r="AM1888" t="s">
        <v>137</v>
      </c>
      <c r="AN1888" t="s">
        <v>137</v>
      </c>
      <c r="AO1888" t="s">
        <v>137</v>
      </c>
      <c r="AP1888" t="s">
        <v>137</v>
      </c>
      <c r="AQ1888" t="s">
        <v>137</v>
      </c>
      <c r="AR1888" t="s">
        <v>137</v>
      </c>
      <c r="AS1888" t="s">
        <v>137</v>
      </c>
      <c r="AT1888" t="s">
        <v>137</v>
      </c>
      <c r="AU1888" t="s">
        <v>137</v>
      </c>
      <c r="AV1888" t="s">
        <v>137</v>
      </c>
      <c r="AW1888" t="s">
        <v>137</v>
      </c>
      <c r="AX1888" t="s">
        <v>137</v>
      </c>
      <c r="AY1888" t="s">
        <v>137</v>
      </c>
      <c r="AZ1888" t="s">
        <v>137</v>
      </c>
      <c r="BA1888" t="s">
        <v>137</v>
      </c>
      <c r="BB1888" t="s">
        <v>137</v>
      </c>
      <c r="BC1888" t="s">
        <v>137</v>
      </c>
      <c r="BD1888" t="s">
        <v>137</v>
      </c>
      <c r="BE1888" t="s">
        <v>137</v>
      </c>
      <c r="BF1888" t="s">
        <v>137</v>
      </c>
      <c r="BG1888" t="s">
        <v>137</v>
      </c>
      <c r="BH1888" t="s">
        <v>137</v>
      </c>
      <c r="BI1888" t="s">
        <v>137</v>
      </c>
      <c r="BJ1888" t="s">
        <v>137</v>
      </c>
      <c r="BK1888" t="s">
        <v>137</v>
      </c>
      <c r="BL1888" t="s">
        <v>137</v>
      </c>
      <c r="BM1888" t="s">
        <v>137</v>
      </c>
      <c r="BN1888" t="s">
        <v>137</v>
      </c>
      <c r="BO1888" t="s">
        <v>137</v>
      </c>
      <c r="BP1888" t="s">
        <v>137</v>
      </c>
      <c r="BQ1888" t="s">
        <v>137</v>
      </c>
      <c r="BR1888" t="s">
        <v>137</v>
      </c>
      <c r="BS1888" t="s">
        <v>137</v>
      </c>
      <c r="BT1888" t="s">
        <v>137</v>
      </c>
      <c r="BU1888" t="s">
        <v>137</v>
      </c>
      <c r="BW1888" t="s">
        <v>137</v>
      </c>
      <c r="BX1888" t="s">
        <v>137</v>
      </c>
      <c r="BY1888" t="s">
        <v>137</v>
      </c>
      <c r="BZ1888" t="s">
        <v>137</v>
      </c>
      <c r="CA1888" t="s">
        <v>137</v>
      </c>
      <c r="CB1888" t="s">
        <v>137</v>
      </c>
      <c r="CC1888" t="s">
        <v>137</v>
      </c>
      <c r="CD1888" t="s">
        <v>137</v>
      </c>
      <c r="CE1888" t="s">
        <v>137</v>
      </c>
      <c r="CF1888" t="s">
        <v>137</v>
      </c>
      <c r="CG1888" t="s">
        <v>137</v>
      </c>
      <c r="CH1888" t="s">
        <v>137</v>
      </c>
      <c r="CI1888" t="s">
        <v>137</v>
      </c>
      <c r="CJ1888" t="s">
        <v>137</v>
      </c>
      <c r="CK1888" t="s">
        <v>137</v>
      </c>
      <c r="CL1888" t="s">
        <v>137</v>
      </c>
      <c r="CM1888" t="s">
        <v>137</v>
      </c>
      <c r="CN1888" t="s">
        <v>137</v>
      </c>
      <c r="CO1888" t="s">
        <v>137</v>
      </c>
      <c r="CP1888" t="s">
        <v>137</v>
      </c>
      <c r="CQ1888" s="1">
        <v>45721.395138888889</v>
      </c>
      <c r="CR1888" s="1">
        <v>45721.395138888889</v>
      </c>
      <c r="CS1888" s="1">
        <v>45721.395138888889</v>
      </c>
      <c r="CT1888" t="s">
        <v>4128</v>
      </c>
      <c r="CU1888" t="s">
        <v>12396</v>
      </c>
      <c r="CV1888" t="s">
        <v>12397</v>
      </c>
      <c r="CW1888" t="s">
        <v>12398</v>
      </c>
      <c r="CX1888" s="3"/>
      <c r="CY1888" s="3"/>
      <c r="CZ1888">
        <v>1</v>
      </c>
      <c r="DA1888" t="s">
        <v>137</v>
      </c>
      <c r="DB1888" t="s">
        <v>137</v>
      </c>
      <c r="DC1888" t="s">
        <v>137</v>
      </c>
      <c r="DD1888" t="s">
        <v>137</v>
      </c>
      <c r="DE1888" t="s">
        <v>137</v>
      </c>
      <c r="DF1888" t="s">
        <v>642</v>
      </c>
      <c r="DG1888" t="s">
        <v>137</v>
      </c>
      <c r="DH1888" t="s">
        <v>137</v>
      </c>
      <c r="DI1888" t="s">
        <v>137</v>
      </c>
      <c r="DJ1888" t="s">
        <v>137</v>
      </c>
      <c r="DK1888">
        <v>0</v>
      </c>
      <c r="DL1888" t="s">
        <v>209</v>
      </c>
      <c r="DM1888" t="s">
        <v>137</v>
      </c>
      <c r="DN1888" t="s">
        <v>137</v>
      </c>
      <c r="DO1888" s="1">
        <v>45721.395138888889</v>
      </c>
      <c r="DP1888" s="1"/>
      <c r="DQ1888" t="s">
        <v>150</v>
      </c>
      <c r="DR1888" t="s">
        <v>151</v>
      </c>
      <c r="DS1888" t="s">
        <v>152</v>
      </c>
      <c r="DT1888" t="s">
        <v>137</v>
      </c>
      <c r="DU1888" t="s">
        <v>137</v>
      </c>
      <c r="DV1888" t="s">
        <v>137</v>
      </c>
      <c r="DW1888" t="s">
        <v>137</v>
      </c>
      <c r="DX1888" t="s">
        <v>12399</v>
      </c>
      <c r="DY1888" t="s">
        <v>137</v>
      </c>
      <c r="DZ1888" t="s">
        <v>168</v>
      </c>
      <c r="EA1888" t="b">
        <v>0</v>
      </c>
      <c r="EB1888" t="s">
        <v>137</v>
      </c>
    </row>
    <row r="1889" spans="1:132" x14ac:dyDescent="0.25">
      <c r="A1889">
        <v>151524930</v>
      </c>
      <c r="B1889">
        <v>10155</v>
      </c>
      <c r="C1889" t="s">
        <v>192</v>
      </c>
      <c r="D1889" t="s">
        <v>224</v>
      </c>
      <c r="E1889" t="s">
        <v>134</v>
      </c>
      <c r="F1889" t="s">
        <v>135</v>
      </c>
      <c r="G1889" t="s">
        <v>194</v>
      </c>
      <c r="H1889" t="s">
        <v>137</v>
      </c>
      <c r="I1889" t="s">
        <v>225</v>
      </c>
      <c r="J1889" t="s">
        <v>226</v>
      </c>
      <c r="K1889" t="s">
        <v>227</v>
      </c>
      <c r="L1889" t="s">
        <v>228</v>
      </c>
      <c r="M1889" t="s">
        <v>137</v>
      </c>
      <c r="N1889" t="s">
        <v>944</v>
      </c>
      <c r="O1889" t="s">
        <v>944</v>
      </c>
      <c r="P1889" s="1">
        <v>45721</v>
      </c>
      <c r="Q1889" s="1">
        <v>45721.287499999999</v>
      </c>
      <c r="R1889" s="1">
        <v>45721.287499999999</v>
      </c>
      <c r="S1889" s="1">
        <v>45734.650694444441</v>
      </c>
      <c r="T1889" s="1">
        <v>45734.650694444441</v>
      </c>
      <c r="U1889" t="s">
        <v>2005</v>
      </c>
      <c r="V1889" t="s">
        <v>137</v>
      </c>
      <c r="W1889" t="s">
        <v>137</v>
      </c>
      <c r="X1889" t="s">
        <v>454</v>
      </c>
      <c r="Y1889" t="s">
        <v>813</v>
      </c>
      <c r="Z1889" t="s">
        <v>137</v>
      </c>
      <c r="AA1889" t="s">
        <v>137</v>
      </c>
      <c r="AB1889" t="s">
        <v>137</v>
      </c>
      <c r="AC1889" t="s">
        <v>137</v>
      </c>
      <c r="AD1889" s="2"/>
      <c r="AE1889" t="s">
        <v>137</v>
      </c>
      <c r="AF1889" t="s">
        <v>137</v>
      </c>
      <c r="AG1889" t="s">
        <v>137</v>
      </c>
      <c r="AH1889" t="s">
        <v>137</v>
      </c>
      <c r="AI1889" t="s">
        <v>137</v>
      </c>
      <c r="AJ1889" t="s">
        <v>137</v>
      </c>
      <c r="AK1889" t="s">
        <v>137</v>
      </c>
      <c r="AL1889" s="2"/>
      <c r="AM1889" t="s">
        <v>137</v>
      </c>
      <c r="AN1889" t="s">
        <v>137</v>
      </c>
      <c r="AO1889" t="s">
        <v>137</v>
      </c>
      <c r="AP1889" t="s">
        <v>137</v>
      </c>
      <c r="AQ1889" t="s">
        <v>137</v>
      </c>
      <c r="AR1889" t="s">
        <v>137</v>
      </c>
      <c r="AS1889" t="s">
        <v>137</v>
      </c>
      <c r="AT1889" t="s">
        <v>137</v>
      </c>
      <c r="AU1889" t="s">
        <v>137</v>
      </c>
      <c r="AV1889" t="s">
        <v>12400</v>
      </c>
      <c r="AW1889" t="s">
        <v>12401</v>
      </c>
      <c r="AX1889" t="s">
        <v>364</v>
      </c>
      <c r="AY1889" t="s">
        <v>137</v>
      </c>
      <c r="AZ1889" t="s">
        <v>137</v>
      </c>
      <c r="BA1889" t="s">
        <v>137</v>
      </c>
      <c r="BB1889" t="s">
        <v>137</v>
      </c>
      <c r="BC1889" t="s">
        <v>137</v>
      </c>
      <c r="BD1889" t="s">
        <v>137</v>
      </c>
      <c r="BE1889" t="s">
        <v>137</v>
      </c>
      <c r="BF1889" t="s">
        <v>137</v>
      </c>
      <c r="BG1889" t="s">
        <v>137</v>
      </c>
      <c r="BH1889" t="s">
        <v>137</v>
      </c>
      <c r="BI1889" t="s">
        <v>137</v>
      </c>
      <c r="BJ1889" t="s">
        <v>137</v>
      </c>
      <c r="BK1889" t="s">
        <v>137</v>
      </c>
      <c r="BL1889" t="s">
        <v>137</v>
      </c>
      <c r="BM1889" t="s">
        <v>137</v>
      </c>
      <c r="BN1889" t="s">
        <v>137</v>
      </c>
      <c r="BO1889" t="s">
        <v>137</v>
      </c>
      <c r="BP1889" t="s">
        <v>137</v>
      </c>
      <c r="BQ1889" t="s">
        <v>137</v>
      </c>
      <c r="BR1889" t="s">
        <v>137</v>
      </c>
      <c r="BS1889" t="s">
        <v>137</v>
      </c>
      <c r="BT1889" t="s">
        <v>137</v>
      </c>
      <c r="BU1889" t="s">
        <v>137</v>
      </c>
      <c r="BW1889" t="s">
        <v>137</v>
      </c>
      <c r="BX1889" t="s">
        <v>137</v>
      </c>
      <c r="BY1889" t="s">
        <v>137</v>
      </c>
      <c r="BZ1889" t="s">
        <v>137</v>
      </c>
      <c r="CA1889" t="s">
        <v>137</v>
      </c>
      <c r="CB1889" t="s">
        <v>137</v>
      </c>
      <c r="CC1889" t="s">
        <v>137</v>
      </c>
      <c r="CD1889" t="s">
        <v>137</v>
      </c>
      <c r="CE1889" t="s">
        <v>137</v>
      </c>
      <c r="CF1889" t="s">
        <v>137</v>
      </c>
      <c r="CG1889" t="s">
        <v>137</v>
      </c>
      <c r="CH1889" t="s">
        <v>137</v>
      </c>
      <c r="CI1889" t="s">
        <v>137</v>
      </c>
      <c r="CJ1889" t="s">
        <v>137</v>
      </c>
      <c r="CK1889" t="s">
        <v>137</v>
      </c>
      <c r="CL1889" t="s">
        <v>137</v>
      </c>
      <c r="CM1889" t="s">
        <v>137</v>
      </c>
      <c r="CN1889" t="s">
        <v>137</v>
      </c>
      <c r="CO1889" t="s">
        <v>137</v>
      </c>
      <c r="CP1889" t="s">
        <v>137</v>
      </c>
      <c r="CQ1889" s="1">
        <v>45734.650694444441</v>
      </c>
      <c r="CR1889" s="1">
        <v>45734.650694444441</v>
      </c>
      <c r="CS1889" s="1">
        <v>45734.650694444441</v>
      </c>
      <c r="CT1889" t="s">
        <v>12402</v>
      </c>
      <c r="CU1889" t="s">
        <v>12403</v>
      </c>
      <c r="CV1889" t="s">
        <v>12404</v>
      </c>
      <c r="CW1889" t="s">
        <v>12405</v>
      </c>
      <c r="CX1889" s="3"/>
      <c r="CY1889" s="3"/>
      <c r="DA1889" t="s">
        <v>12406</v>
      </c>
      <c r="DB1889" t="s">
        <v>137</v>
      </c>
      <c r="DC1889" t="s">
        <v>137</v>
      </c>
      <c r="DD1889" t="s">
        <v>137</v>
      </c>
      <c r="DE1889" t="s">
        <v>137</v>
      </c>
      <c r="DF1889" t="s">
        <v>12407</v>
      </c>
      <c r="DG1889" t="s">
        <v>900</v>
      </c>
      <c r="DH1889" t="s">
        <v>1285</v>
      </c>
      <c r="DI1889" t="s">
        <v>137</v>
      </c>
      <c r="DJ1889" t="s">
        <v>137</v>
      </c>
      <c r="DK1889">
        <v>0</v>
      </c>
      <c r="DL1889" t="s">
        <v>209</v>
      </c>
      <c r="DM1889" t="s">
        <v>137</v>
      </c>
      <c r="DN1889" t="s">
        <v>137</v>
      </c>
      <c r="DO1889" s="1">
        <v>45734.650694444441</v>
      </c>
      <c r="DP1889" s="1"/>
      <c r="DQ1889" t="s">
        <v>534</v>
      </c>
      <c r="DR1889" t="s">
        <v>535</v>
      </c>
      <c r="DS1889" t="s">
        <v>536</v>
      </c>
      <c r="DT1889" t="s">
        <v>137</v>
      </c>
      <c r="DU1889" t="s">
        <v>137</v>
      </c>
      <c r="DV1889" t="s">
        <v>237</v>
      </c>
      <c r="DW1889" t="s">
        <v>137</v>
      </c>
      <c r="DX1889" t="s">
        <v>12408</v>
      </c>
      <c r="DY1889" t="s">
        <v>137</v>
      </c>
      <c r="DZ1889" t="s">
        <v>148</v>
      </c>
      <c r="EA1889" t="b">
        <v>0</v>
      </c>
      <c r="EB1889" t="s">
        <v>137</v>
      </c>
    </row>
    <row r="1890" spans="1:132" x14ac:dyDescent="0.25">
      <c r="A1890">
        <v>151477942</v>
      </c>
      <c r="B1890">
        <v>10154</v>
      </c>
      <c r="C1890" t="s">
        <v>192</v>
      </c>
      <c r="D1890" t="s">
        <v>12409</v>
      </c>
      <c r="E1890" t="s">
        <v>134</v>
      </c>
      <c r="F1890" t="s">
        <v>135</v>
      </c>
      <c r="G1890" t="s">
        <v>163</v>
      </c>
      <c r="H1890" t="s">
        <v>137</v>
      </c>
      <c r="I1890" t="s">
        <v>138</v>
      </c>
      <c r="J1890" t="s">
        <v>262</v>
      </c>
      <c r="K1890" t="s">
        <v>263</v>
      </c>
      <c r="L1890" t="s">
        <v>264</v>
      </c>
      <c r="M1890" t="s">
        <v>140</v>
      </c>
      <c r="N1890" t="s">
        <v>2940</v>
      </c>
      <c r="O1890" t="s">
        <v>2940</v>
      </c>
      <c r="P1890" s="1">
        <v>45721</v>
      </c>
      <c r="Q1890" s="1">
        <v>45720.686805555553</v>
      </c>
      <c r="R1890" s="1">
        <v>45720.686805555553</v>
      </c>
      <c r="S1890" s="1">
        <v>45723.607638888891</v>
      </c>
      <c r="T1890" s="1">
        <v>45723.607638888891</v>
      </c>
      <c r="U1890" t="s">
        <v>12410</v>
      </c>
      <c r="V1890" t="s">
        <v>137</v>
      </c>
      <c r="W1890" t="s">
        <v>137</v>
      </c>
      <c r="X1890" t="s">
        <v>1417</v>
      </c>
      <c r="Y1890" t="s">
        <v>2919</v>
      </c>
      <c r="Z1890" t="s">
        <v>137</v>
      </c>
      <c r="AA1890" t="s">
        <v>137</v>
      </c>
      <c r="AB1890" t="s">
        <v>137</v>
      </c>
      <c r="AC1890" t="s">
        <v>137</v>
      </c>
      <c r="AD1890" s="2"/>
      <c r="AE1890" t="s">
        <v>137</v>
      </c>
      <c r="AF1890" t="s">
        <v>137</v>
      </c>
      <c r="AG1890" t="s">
        <v>137</v>
      </c>
      <c r="AH1890" t="s">
        <v>137</v>
      </c>
      <c r="AI1890" t="s">
        <v>137</v>
      </c>
      <c r="AJ1890" t="s">
        <v>137</v>
      </c>
      <c r="AK1890" t="s">
        <v>137</v>
      </c>
      <c r="AL1890" s="2"/>
      <c r="AM1890" t="s">
        <v>137</v>
      </c>
      <c r="AN1890" t="s">
        <v>137</v>
      </c>
      <c r="AO1890" t="s">
        <v>137</v>
      </c>
      <c r="AP1890" t="s">
        <v>137</v>
      </c>
      <c r="AQ1890" t="s">
        <v>137</v>
      </c>
      <c r="AR1890" t="s">
        <v>137</v>
      </c>
      <c r="AS1890" t="s">
        <v>137</v>
      </c>
      <c r="AT1890" t="s">
        <v>137</v>
      </c>
      <c r="AU1890" t="s">
        <v>137</v>
      </c>
      <c r="AV1890" t="s">
        <v>137</v>
      </c>
      <c r="AW1890" t="s">
        <v>137</v>
      </c>
      <c r="AX1890" t="s">
        <v>137</v>
      </c>
      <c r="AY1890" t="s">
        <v>137</v>
      </c>
      <c r="AZ1890" t="s">
        <v>137</v>
      </c>
      <c r="BA1890" t="s">
        <v>137</v>
      </c>
      <c r="BB1890" t="s">
        <v>137</v>
      </c>
      <c r="BC1890" t="s">
        <v>137</v>
      </c>
      <c r="BD1890" t="s">
        <v>137</v>
      </c>
      <c r="BE1890" t="s">
        <v>137</v>
      </c>
      <c r="BF1890" t="s">
        <v>137</v>
      </c>
      <c r="BG1890" t="s">
        <v>137</v>
      </c>
      <c r="BH1890" t="s">
        <v>137</v>
      </c>
      <c r="BI1890" t="s">
        <v>137</v>
      </c>
      <c r="BJ1890" t="s">
        <v>137</v>
      </c>
      <c r="BK1890" t="s">
        <v>137</v>
      </c>
      <c r="BL1890" t="s">
        <v>137</v>
      </c>
      <c r="BM1890" t="s">
        <v>137</v>
      </c>
      <c r="BN1890" t="s">
        <v>137</v>
      </c>
      <c r="BO1890" t="s">
        <v>137</v>
      </c>
      <c r="BP1890" t="s">
        <v>12411</v>
      </c>
      <c r="BQ1890" t="s">
        <v>137</v>
      </c>
      <c r="BR1890" t="s">
        <v>137</v>
      </c>
      <c r="BS1890" t="s">
        <v>137</v>
      </c>
      <c r="BT1890" t="s">
        <v>137</v>
      </c>
      <c r="BU1890" t="s">
        <v>137</v>
      </c>
      <c r="BW1890" t="s">
        <v>137</v>
      </c>
      <c r="BX1890" t="s">
        <v>137</v>
      </c>
      <c r="BY1890" t="s">
        <v>137</v>
      </c>
      <c r="BZ1890" t="s">
        <v>137</v>
      </c>
      <c r="CA1890" t="s">
        <v>137</v>
      </c>
      <c r="CB1890" t="s">
        <v>137</v>
      </c>
      <c r="CC1890" t="s">
        <v>137</v>
      </c>
      <c r="CD1890" t="s">
        <v>137</v>
      </c>
      <c r="CE1890" t="s">
        <v>137</v>
      </c>
      <c r="CF1890" t="s">
        <v>137</v>
      </c>
      <c r="CG1890" t="s">
        <v>137</v>
      </c>
      <c r="CH1890" t="s">
        <v>137</v>
      </c>
      <c r="CI1890" t="s">
        <v>137</v>
      </c>
      <c r="CJ1890" t="s">
        <v>137</v>
      </c>
      <c r="CK1890" t="s">
        <v>137</v>
      </c>
      <c r="CL1890" t="s">
        <v>137</v>
      </c>
      <c r="CM1890" t="s">
        <v>137</v>
      </c>
      <c r="CN1890" t="s">
        <v>137</v>
      </c>
      <c r="CO1890" t="s">
        <v>137</v>
      </c>
      <c r="CP1890" t="s">
        <v>137</v>
      </c>
      <c r="CQ1890" s="1">
        <v>45723.607638888891</v>
      </c>
      <c r="CR1890" s="1">
        <v>45723.607638888891</v>
      </c>
      <c r="CS1890" s="1">
        <v>45723.607638888891</v>
      </c>
      <c r="CT1890" t="s">
        <v>137</v>
      </c>
      <c r="CU1890" t="s">
        <v>137</v>
      </c>
      <c r="CV1890" t="s">
        <v>12412</v>
      </c>
      <c r="CW1890" t="s">
        <v>12413</v>
      </c>
      <c r="CX1890" s="3"/>
      <c r="CY1890" s="3"/>
      <c r="CZ1890">
        <v>1</v>
      </c>
      <c r="DA1890" t="s">
        <v>12414</v>
      </c>
      <c r="DB1890" t="s">
        <v>137</v>
      </c>
      <c r="DC1890" t="s">
        <v>137</v>
      </c>
      <c r="DD1890" t="s">
        <v>137</v>
      </c>
      <c r="DE1890" t="s">
        <v>137</v>
      </c>
      <c r="DF1890" t="s">
        <v>12415</v>
      </c>
      <c r="DG1890" t="s">
        <v>137</v>
      </c>
      <c r="DH1890" t="s">
        <v>137</v>
      </c>
      <c r="DI1890" t="s">
        <v>137</v>
      </c>
      <c r="DJ1890" t="s">
        <v>137</v>
      </c>
      <c r="DK1890">
        <v>0</v>
      </c>
      <c r="DL1890" t="s">
        <v>209</v>
      </c>
      <c r="DM1890" t="s">
        <v>12416</v>
      </c>
      <c r="DN1890" t="s">
        <v>137</v>
      </c>
      <c r="DO1890" s="1">
        <v>45723.607638888891</v>
      </c>
      <c r="DP1890" s="1"/>
      <c r="DQ1890" t="s">
        <v>262</v>
      </c>
      <c r="DR1890" t="s">
        <v>263</v>
      </c>
      <c r="DS1890" t="s">
        <v>264</v>
      </c>
      <c r="DT1890" t="s">
        <v>137</v>
      </c>
      <c r="DU1890" t="s">
        <v>137</v>
      </c>
      <c r="DV1890" t="s">
        <v>137</v>
      </c>
      <c r="DW1890" t="s">
        <v>137</v>
      </c>
      <c r="DX1890" t="s">
        <v>137</v>
      </c>
      <c r="DY1890" t="s">
        <v>137</v>
      </c>
      <c r="DZ1890" t="s">
        <v>148</v>
      </c>
      <c r="EA1890" t="b">
        <v>0</v>
      </c>
      <c r="EB1890" t="s">
        <v>137</v>
      </c>
    </row>
    <row r="1891" spans="1:132" x14ac:dyDescent="0.25">
      <c r="A1891">
        <v>151477677</v>
      </c>
      <c r="B1891">
        <v>10153</v>
      </c>
      <c r="C1891" t="s">
        <v>192</v>
      </c>
      <c r="D1891" t="s">
        <v>133</v>
      </c>
      <c r="E1891" t="s">
        <v>134</v>
      </c>
      <c r="F1891" t="s">
        <v>135</v>
      </c>
      <c r="G1891" t="s">
        <v>136</v>
      </c>
      <c r="H1891" t="s">
        <v>137</v>
      </c>
      <c r="I1891" t="s">
        <v>138</v>
      </c>
      <c r="J1891" t="s">
        <v>557</v>
      </c>
      <c r="K1891" t="s">
        <v>558</v>
      </c>
      <c r="L1891" t="s">
        <v>559</v>
      </c>
      <c r="M1891" t="s">
        <v>137</v>
      </c>
      <c r="N1891" t="s">
        <v>7624</v>
      </c>
      <c r="O1891" t="s">
        <v>7624</v>
      </c>
      <c r="P1891" s="1">
        <v>45721</v>
      </c>
      <c r="Q1891" s="1">
        <v>45720.68472222222</v>
      </c>
      <c r="R1891" s="1">
        <v>45720.68472222222</v>
      </c>
      <c r="S1891" s="1">
        <v>45721.688194444447</v>
      </c>
      <c r="T1891" s="1">
        <v>45721.688194444447</v>
      </c>
      <c r="U1891" t="s">
        <v>734</v>
      </c>
      <c r="V1891" t="s">
        <v>137</v>
      </c>
      <c r="W1891" t="s">
        <v>137</v>
      </c>
      <c r="X1891" t="s">
        <v>231</v>
      </c>
      <c r="Y1891" t="s">
        <v>713</v>
      </c>
      <c r="Z1891" t="s">
        <v>137</v>
      </c>
      <c r="AA1891" t="s">
        <v>137</v>
      </c>
      <c r="AB1891" t="s">
        <v>137</v>
      </c>
      <c r="AC1891" t="s">
        <v>137</v>
      </c>
      <c r="AD1891" s="2"/>
      <c r="AE1891" t="s">
        <v>137</v>
      </c>
      <c r="AF1891" t="s">
        <v>137</v>
      </c>
      <c r="AG1891" t="s">
        <v>137</v>
      </c>
      <c r="AH1891" t="s">
        <v>137</v>
      </c>
      <c r="AI1891" t="s">
        <v>137</v>
      </c>
      <c r="AJ1891" t="s">
        <v>137</v>
      </c>
      <c r="AK1891" t="s">
        <v>137</v>
      </c>
      <c r="AL1891" s="2"/>
      <c r="AM1891" t="s">
        <v>137</v>
      </c>
      <c r="AN1891" t="s">
        <v>137</v>
      </c>
      <c r="AO1891" t="s">
        <v>137</v>
      </c>
      <c r="AP1891" t="s">
        <v>137</v>
      </c>
      <c r="AQ1891" t="s">
        <v>137</v>
      </c>
      <c r="AR1891" t="s">
        <v>137</v>
      </c>
      <c r="AS1891" t="s">
        <v>137</v>
      </c>
      <c r="AT1891" t="s">
        <v>137</v>
      </c>
      <c r="AU1891" t="s">
        <v>137</v>
      </c>
      <c r="AV1891" t="s">
        <v>137</v>
      </c>
      <c r="AW1891" t="s">
        <v>137</v>
      </c>
      <c r="AX1891" t="s">
        <v>137</v>
      </c>
      <c r="AY1891" t="s">
        <v>137</v>
      </c>
      <c r="AZ1891" t="s">
        <v>137</v>
      </c>
      <c r="BA1891" t="s">
        <v>137</v>
      </c>
      <c r="BB1891" t="s">
        <v>137</v>
      </c>
      <c r="BC1891" t="s">
        <v>137</v>
      </c>
      <c r="BD1891" t="s">
        <v>137</v>
      </c>
      <c r="BE1891" t="s">
        <v>137</v>
      </c>
      <c r="BF1891" t="s">
        <v>137</v>
      </c>
      <c r="BG1891" t="s">
        <v>137</v>
      </c>
      <c r="BH1891" t="s">
        <v>137</v>
      </c>
      <c r="BI1891" t="s">
        <v>137</v>
      </c>
      <c r="BJ1891" t="s">
        <v>137</v>
      </c>
      <c r="BK1891" t="s">
        <v>137</v>
      </c>
      <c r="BL1891" t="s">
        <v>137</v>
      </c>
      <c r="BM1891" t="s">
        <v>137</v>
      </c>
      <c r="BN1891" t="s">
        <v>137</v>
      </c>
      <c r="BO1891" t="s">
        <v>137</v>
      </c>
      <c r="BP1891" t="s">
        <v>12417</v>
      </c>
      <c r="BQ1891" t="s">
        <v>137</v>
      </c>
      <c r="BR1891" t="s">
        <v>137</v>
      </c>
      <c r="BS1891" t="s">
        <v>137</v>
      </c>
      <c r="BT1891" t="s">
        <v>137</v>
      </c>
      <c r="BU1891" t="s">
        <v>137</v>
      </c>
      <c r="BW1891" t="s">
        <v>137</v>
      </c>
      <c r="BX1891" t="s">
        <v>137</v>
      </c>
      <c r="BY1891" t="s">
        <v>137</v>
      </c>
      <c r="BZ1891" t="s">
        <v>137</v>
      </c>
      <c r="CA1891" t="s">
        <v>137</v>
      </c>
      <c r="CB1891" t="s">
        <v>137</v>
      </c>
      <c r="CC1891" t="s">
        <v>137</v>
      </c>
      <c r="CD1891" t="s">
        <v>137</v>
      </c>
      <c r="CE1891" t="s">
        <v>137</v>
      </c>
      <c r="CF1891" t="s">
        <v>137</v>
      </c>
      <c r="CG1891" t="s">
        <v>137</v>
      </c>
      <c r="CH1891" t="s">
        <v>137</v>
      </c>
      <c r="CI1891" t="s">
        <v>137</v>
      </c>
      <c r="CJ1891" t="s">
        <v>137</v>
      </c>
      <c r="CK1891" t="s">
        <v>137</v>
      </c>
      <c r="CL1891" t="s">
        <v>137</v>
      </c>
      <c r="CM1891" t="s">
        <v>137</v>
      </c>
      <c r="CN1891" t="s">
        <v>137</v>
      </c>
      <c r="CO1891" t="s">
        <v>137</v>
      </c>
      <c r="CP1891" t="s">
        <v>137</v>
      </c>
      <c r="CQ1891" s="1">
        <v>45721.688194444447</v>
      </c>
      <c r="CR1891" s="1">
        <v>45721.688194444447</v>
      </c>
      <c r="CS1891" s="1">
        <v>45721.688194444447</v>
      </c>
      <c r="CT1891" t="s">
        <v>12418</v>
      </c>
      <c r="CU1891" t="s">
        <v>12418</v>
      </c>
      <c r="CV1891" t="s">
        <v>12419</v>
      </c>
      <c r="CW1891" t="s">
        <v>12420</v>
      </c>
      <c r="CX1891" s="3"/>
      <c r="CY1891" s="3"/>
      <c r="CZ1891">
        <v>1</v>
      </c>
      <c r="DA1891" t="s">
        <v>12421</v>
      </c>
      <c r="DB1891" t="s">
        <v>137</v>
      </c>
      <c r="DC1891" t="s">
        <v>137</v>
      </c>
      <c r="DD1891" t="s">
        <v>137</v>
      </c>
      <c r="DE1891" t="s">
        <v>137</v>
      </c>
      <c r="DF1891" t="s">
        <v>12422</v>
      </c>
      <c r="DG1891" t="s">
        <v>137</v>
      </c>
      <c r="DH1891" t="s">
        <v>137</v>
      </c>
      <c r="DI1891" t="s">
        <v>137</v>
      </c>
      <c r="DJ1891" t="s">
        <v>137</v>
      </c>
      <c r="DK1891">
        <v>0</v>
      </c>
      <c r="DL1891" t="s">
        <v>209</v>
      </c>
      <c r="DM1891" t="s">
        <v>137</v>
      </c>
      <c r="DN1891" t="s">
        <v>137</v>
      </c>
      <c r="DO1891" s="1">
        <v>45721.688194444447</v>
      </c>
      <c r="DP1891" s="1"/>
      <c r="DQ1891" t="s">
        <v>557</v>
      </c>
      <c r="DR1891" t="s">
        <v>558</v>
      </c>
      <c r="DS1891" t="s">
        <v>559</v>
      </c>
      <c r="DT1891" t="s">
        <v>137</v>
      </c>
      <c r="DU1891" t="s">
        <v>137</v>
      </c>
      <c r="DV1891" t="s">
        <v>137</v>
      </c>
      <c r="DW1891" t="s">
        <v>137</v>
      </c>
      <c r="DX1891" t="s">
        <v>137</v>
      </c>
      <c r="DY1891" t="s">
        <v>137</v>
      </c>
      <c r="DZ1891" t="s">
        <v>148</v>
      </c>
      <c r="EA1891" t="b">
        <v>0</v>
      </c>
      <c r="EB1891" t="s">
        <v>137</v>
      </c>
    </row>
    <row r="1892" spans="1:132" x14ac:dyDescent="0.25">
      <c r="A1892">
        <v>151477064</v>
      </c>
      <c r="B1892">
        <v>10152</v>
      </c>
      <c r="C1892" t="s">
        <v>192</v>
      </c>
      <c r="D1892" t="s">
        <v>12423</v>
      </c>
      <c r="E1892" t="s">
        <v>134</v>
      </c>
      <c r="F1892" t="s">
        <v>135</v>
      </c>
      <c r="G1892" t="s">
        <v>163</v>
      </c>
      <c r="H1892" t="s">
        <v>137</v>
      </c>
      <c r="I1892" t="s">
        <v>138</v>
      </c>
      <c r="J1892" t="s">
        <v>262</v>
      </c>
      <c r="K1892" t="s">
        <v>263</v>
      </c>
      <c r="L1892" t="s">
        <v>264</v>
      </c>
      <c r="M1892" t="s">
        <v>140</v>
      </c>
      <c r="N1892" t="s">
        <v>10713</v>
      </c>
      <c r="O1892" t="s">
        <v>10713</v>
      </c>
      <c r="P1892" s="1">
        <v>45720</v>
      </c>
      <c r="Q1892" s="1">
        <v>45720.680555555555</v>
      </c>
      <c r="R1892" s="1">
        <v>45720.680555555555</v>
      </c>
      <c r="S1892" s="1">
        <v>45728.621527777781</v>
      </c>
      <c r="T1892" s="1">
        <v>45728.621527777781</v>
      </c>
      <c r="U1892" t="s">
        <v>1383</v>
      </c>
      <c r="V1892" t="s">
        <v>137</v>
      </c>
      <c r="W1892" t="s">
        <v>137</v>
      </c>
      <c r="X1892" t="s">
        <v>185</v>
      </c>
      <c r="Y1892" t="s">
        <v>361</v>
      </c>
      <c r="Z1892" t="s">
        <v>137</v>
      </c>
      <c r="AA1892" t="s">
        <v>137</v>
      </c>
      <c r="AB1892" t="s">
        <v>137</v>
      </c>
      <c r="AC1892" t="s">
        <v>137</v>
      </c>
      <c r="AD1892" s="2"/>
      <c r="AE1892" t="s">
        <v>137</v>
      </c>
      <c r="AF1892" t="s">
        <v>137</v>
      </c>
      <c r="AG1892" t="s">
        <v>137</v>
      </c>
      <c r="AH1892" t="s">
        <v>137</v>
      </c>
      <c r="AI1892" t="s">
        <v>137</v>
      </c>
      <c r="AJ1892" t="s">
        <v>137</v>
      </c>
      <c r="AK1892" t="s">
        <v>137</v>
      </c>
      <c r="AL1892" s="2"/>
      <c r="AM1892" t="s">
        <v>137</v>
      </c>
      <c r="AN1892" t="s">
        <v>137</v>
      </c>
      <c r="AO1892" t="s">
        <v>137</v>
      </c>
      <c r="AP1892" t="s">
        <v>137</v>
      </c>
      <c r="AQ1892" t="s">
        <v>137</v>
      </c>
      <c r="AR1892" t="s">
        <v>137</v>
      </c>
      <c r="AS1892" t="s">
        <v>137</v>
      </c>
      <c r="AT1892" t="s">
        <v>137</v>
      </c>
      <c r="AU1892" t="s">
        <v>137</v>
      </c>
      <c r="AV1892" t="s">
        <v>137</v>
      </c>
      <c r="AW1892" t="s">
        <v>137</v>
      </c>
      <c r="AX1892" t="s">
        <v>137</v>
      </c>
      <c r="AY1892" t="s">
        <v>137</v>
      </c>
      <c r="AZ1892" t="s">
        <v>137</v>
      </c>
      <c r="BA1892" t="s">
        <v>137</v>
      </c>
      <c r="BB1892" t="s">
        <v>137</v>
      </c>
      <c r="BC1892" t="s">
        <v>137</v>
      </c>
      <c r="BD1892" t="s">
        <v>137</v>
      </c>
      <c r="BE1892" t="s">
        <v>137</v>
      </c>
      <c r="BF1892" t="s">
        <v>137</v>
      </c>
      <c r="BG1892" t="s">
        <v>137</v>
      </c>
      <c r="BH1892" t="s">
        <v>137</v>
      </c>
      <c r="BI1892" t="s">
        <v>137</v>
      </c>
      <c r="BJ1892" t="s">
        <v>137</v>
      </c>
      <c r="BK1892" t="s">
        <v>137</v>
      </c>
      <c r="BL1892" t="s">
        <v>137</v>
      </c>
      <c r="BM1892" t="s">
        <v>137</v>
      </c>
      <c r="BN1892" t="s">
        <v>137</v>
      </c>
      <c r="BO1892" t="s">
        <v>137</v>
      </c>
      <c r="BP1892" t="s">
        <v>12424</v>
      </c>
      <c r="BQ1892" t="s">
        <v>137</v>
      </c>
      <c r="BR1892" t="s">
        <v>137</v>
      </c>
      <c r="BS1892" t="s">
        <v>137</v>
      </c>
      <c r="BT1892" t="s">
        <v>137</v>
      </c>
      <c r="BU1892" t="s">
        <v>137</v>
      </c>
      <c r="BW1892" t="s">
        <v>137</v>
      </c>
      <c r="BX1892" t="s">
        <v>137</v>
      </c>
      <c r="BY1892" t="s">
        <v>137</v>
      </c>
      <c r="BZ1892" t="s">
        <v>137</v>
      </c>
      <c r="CA1892" t="s">
        <v>137</v>
      </c>
      <c r="CB1892" t="s">
        <v>137</v>
      </c>
      <c r="CC1892" t="s">
        <v>137</v>
      </c>
      <c r="CD1892" t="s">
        <v>137</v>
      </c>
      <c r="CE1892" t="s">
        <v>137</v>
      </c>
      <c r="CF1892" t="s">
        <v>137</v>
      </c>
      <c r="CG1892" t="s">
        <v>137</v>
      </c>
      <c r="CH1892" t="s">
        <v>137</v>
      </c>
      <c r="CI1892" t="s">
        <v>137</v>
      </c>
      <c r="CJ1892" t="s">
        <v>137</v>
      </c>
      <c r="CK1892" t="s">
        <v>137</v>
      </c>
      <c r="CL1892" t="s">
        <v>137</v>
      </c>
      <c r="CM1892" t="s">
        <v>137</v>
      </c>
      <c r="CN1892" t="s">
        <v>137</v>
      </c>
      <c r="CO1892" t="s">
        <v>137</v>
      </c>
      <c r="CP1892" t="s">
        <v>137</v>
      </c>
      <c r="CQ1892" s="1">
        <v>45728.621527777781</v>
      </c>
      <c r="CR1892" s="1">
        <v>45728.621527777781</v>
      </c>
      <c r="CS1892" s="1">
        <v>45728.621527777781</v>
      </c>
      <c r="CT1892" t="s">
        <v>12425</v>
      </c>
      <c r="CU1892" t="s">
        <v>12426</v>
      </c>
      <c r="CV1892" t="s">
        <v>12427</v>
      </c>
      <c r="CW1892" t="s">
        <v>12428</v>
      </c>
      <c r="CX1892" s="3"/>
      <c r="CY1892" s="3"/>
      <c r="CZ1892">
        <v>2</v>
      </c>
      <c r="DA1892" t="s">
        <v>12429</v>
      </c>
      <c r="DB1892" t="s">
        <v>137</v>
      </c>
      <c r="DC1892" t="s">
        <v>137</v>
      </c>
      <c r="DD1892" t="s">
        <v>137</v>
      </c>
      <c r="DE1892" t="s">
        <v>137</v>
      </c>
      <c r="DF1892" t="s">
        <v>12430</v>
      </c>
      <c r="DG1892" t="s">
        <v>137</v>
      </c>
      <c r="DH1892" t="s">
        <v>137</v>
      </c>
      <c r="DI1892" t="s">
        <v>137</v>
      </c>
      <c r="DJ1892" t="s">
        <v>137</v>
      </c>
      <c r="DK1892">
        <v>0</v>
      </c>
      <c r="DL1892" t="s">
        <v>209</v>
      </c>
      <c r="DM1892" t="s">
        <v>12431</v>
      </c>
      <c r="DN1892" t="s">
        <v>137</v>
      </c>
      <c r="DO1892" s="1">
        <v>45728.621527777781</v>
      </c>
      <c r="DP1892" s="1"/>
      <c r="DQ1892" t="s">
        <v>262</v>
      </c>
      <c r="DR1892" t="s">
        <v>263</v>
      </c>
      <c r="DS1892" t="s">
        <v>264</v>
      </c>
      <c r="DT1892" t="s">
        <v>137</v>
      </c>
      <c r="DU1892" t="s">
        <v>137</v>
      </c>
      <c r="DV1892" t="s">
        <v>137</v>
      </c>
      <c r="DW1892" t="s">
        <v>137</v>
      </c>
      <c r="DX1892" t="s">
        <v>10720</v>
      </c>
      <c r="DY1892" t="s">
        <v>137</v>
      </c>
      <c r="DZ1892" t="s">
        <v>148</v>
      </c>
      <c r="EA1892" t="b">
        <v>0</v>
      </c>
      <c r="EB1892" t="s">
        <v>137</v>
      </c>
    </row>
    <row r="1893" spans="1:132" x14ac:dyDescent="0.25">
      <c r="A1893">
        <v>151469149</v>
      </c>
      <c r="B1893">
        <v>10151</v>
      </c>
      <c r="C1893" t="s">
        <v>192</v>
      </c>
      <c r="D1893" t="s">
        <v>133</v>
      </c>
      <c r="E1893" t="s">
        <v>134</v>
      </c>
      <c r="F1893" t="s">
        <v>135</v>
      </c>
      <c r="G1893" t="s">
        <v>136</v>
      </c>
      <c r="H1893" t="s">
        <v>137</v>
      </c>
      <c r="I1893" t="s">
        <v>138</v>
      </c>
      <c r="J1893" t="s">
        <v>150</v>
      </c>
      <c r="K1893" t="s">
        <v>151</v>
      </c>
      <c r="L1893" t="s">
        <v>152</v>
      </c>
      <c r="M1893" t="s">
        <v>137</v>
      </c>
      <c r="N1893" t="s">
        <v>2940</v>
      </c>
      <c r="O1893" t="s">
        <v>2940</v>
      </c>
      <c r="P1893" s="1">
        <v>45721</v>
      </c>
      <c r="Q1893" s="1">
        <v>45720.647916666669</v>
      </c>
      <c r="R1893" s="1">
        <v>45720.647916666669</v>
      </c>
      <c r="S1893" s="1">
        <v>45720.683333333334</v>
      </c>
      <c r="T1893" s="1">
        <v>45720.683333333334</v>
      </c>
      <c r="U1893" t="s">
        <v>11696</v>
      </c>
      <c r="V1893" t="s">
        <v>137</v>
      </c>
      <c r="W1893" t="s">
        <v>137</v>
      </c>
      <c r="X1893" t="s">
        <v>1417</v>
      </c>
      <c r="Y1893" t="s">
        <v>893</v>
      </c>
      <c r="Z1893" t="s">
        <v>137</v>
      </c>
      <c r="AA1893" t="s">
        <v>137</v>
      </c>
      <c r="AB1893" t="s">
        <v>137</v>
      </c>
      <c r="AC1893" t="s">
        <v>137</v>
      </c>
      <c r="AD1893" s="2"/>
      <c r="AE1893" t="s">
        <v>137</v>
      </c>
      <c r="AF1893" t="s">
        <v>137</v>
      </c>
      <c r="AG1893" t="s">
        <v>137</v>
      </c>
      <c r="AH1893" t="s">
        <v>137</v>
      </c>
      <c r="AI1893" t="s">
        <v>137</v>
      </c>
      <c r="AJ1893" t="s">
        <v>137</v>
      </c>
      <c r="AK1893" t="s">
        <v>137</v>
      </c>
      <c r="AL1893" s="2"/>
      <c r="AM1893" t="s">
        <v>137</v>
      </c>
      <c r="AN1893" t="s">
        <v>137</v>
      </c>
      <c r="AO1893" t="s">
        <v>137</v>
      </c>
      <c r="AP1893" t="s">
        <v>137</v>
      </c>
      <c r="AQ1893" t="s">
        <v>137</v>
      </c>
      <c r="AR1893" t="s">
        <v>137</v>
      </c>
      <c r="AS1893" t="s">
        <v>137</v>
      </c>
      <c r="AT1893" t="s">
        <v>137</v>
      </c>
      <c r="AU1893" t="s">
        <v>137</v>
      </c>
      <c r="AV1893" t="s">
        <v>137</v>
      </c>
      <c r="AW1893" t="s">
        <v>137</v>
      </c>
      <c r="AX1893" t="s">
        <v>137</v>
      </c>
      <c r="AY1893" t="s">
        <v>137</v>
      </c>
      <c r="AZ1893" t="s">
        <v>137</v>
      </c>
      <c r="BA1893" t="s">
        <v>137</v>
      </c>
      <c r="BB1893" t="s">
        <v>137</v>
      </c>
      <c r="BC1893" t="s">
        <v>137</v>
      </c>
      <c r="BD1893" t="s">
        <v>137</v>
      </c>
      <c r="BE1893" t="s">
        <v>137</v>
      </c>
      <c r="BF1893" t="s">
        <v>137</v>
      </c>
      <c r="BG1893" t="s">
        <v>137</v>
      </c>
      <c r="BH1893" t="s">
        <v>137</v>
      </c>
      <c r="BI1893" t="s">
        <v>137</v>
      </c>
      <c r="BJ1893" t="s">
        <v>137</v>
      </c>
      <c r="BK1893" t="s">
        <v>137</v>
      </c>
      <c r="BL1893" t="s">
        <v>137</v>
      </c>
      <c r="BM1893" t="s">
        <v>137</v>
      </c>
      <c r="BN1893" t="s">
        <v>137</v>
      </c>
      <c r="BO1893" t="s">
        <v>137</v>
      </c>
      <c r="BP1893" t="s">
        <v>12432</v>
      </c>
      <c r="BQ1893" t="s">
        <v>137</v>
      </c>
      <c r="BR1893" t="s">
        <v>137</v>
      </c>
      <c r="BS1893" t="s">
        <v>137</v>
      </c>
      <c r="BT1893" t="s">
        <v>137</v>
      </c>
      <c r="BU1893" t="s">
        <v>137</v>
      </c>
      <c r="BW1893" t="s">
        <v>137</v>
      </c>
      <c r="BX1893" t="s">
        <v>137</v>
      </c>
      <c r="BY1893" t="s">
        <v>137</v>
      </c>
      <c r="BZ1893" t="s">
        <v>137</v>
      </c>
      <c r="CA1893" t="s">
        <v>137</v>
      </c>
      <c r="CB1893" t="s">
        <v>137</v>
      </c>
      <c r="CC1893" t="s">
        <v>137</v>
      </c>
      <c r="CD1893" t="s">
        <v>137</v>
      </c>
      <c r="CE1893" t="s">
        <v>137</v>
      </c>
      <c r="CF1893" t="s">
        <v>137</v>
      </c>
      <c r="CG1893" t="s">
        <v>137</v>
      </c>
      <c r="CH1893" t="s">
        <v>137</v>
      </c>
      <c r="CI1893" t="s">
        <v>137</v>
      </c>
      <c r="CJ1893" t="s">
        <v>137</v>
      </c>
      <c r="CK1893" t="s">
        <v>137</v>
      </c>
      <c r="CL1893" t="s">
        <v>137</v>
      </c>
      <c r="CM1893" t="s">
        <v>137</v>
      </c>
      <c r="CN1893" t="s">
        <v>137</v>
      </c>
      <c r="CO1893" t="s">
        <v>137</v>
      </c>
      <c r="CP1893" t="s">
        <v>137</v>
      </c>
      <c r="CQ1893" s="1">
        <v>45720.683333333334</v>
      </c>
      <c r="CR1893" s="1">
        <v>45720.683333333334</v>
      </c>
      <c r="CS1893" s="1">
        <v>45720.683333333334</v>
      </c>
      <c r="CT1893" t="s">
        <v>12433</v>
      </c>
      <c r="CU1893" t="s">
        <v>12433</v>
      </c>
      <c r="CV1893" t="s">
        <v>12434</v>
      </c>
      <c r="CW1893" t="s">
        <v>12434</v>
      </c>
      <c r="CX1893" s="3"/>
      <c r="CY1893" s="3"/>
      <c r="CZ1893">
        <v>1</v>
      </c>
      <c r="DA1893" t="s">
        <v>12435</v>
      </c>
      <c r="DB1893" t="s">
        <v>137</v>
      </c>
      <c r="DC1893" t="s">
        <v>137</v>
      </c>
      <c r="DD1893" t="s">
        <v>137</v>
      </c>
      <c r="DE1893" t="s">
        <v>137</v>
      </c>
      <c r="DF1893" t="s">
        <v>12436</v>
      </c>
      <c r="DG1893" t="s">
        <v>137</v>
      </c>
      <c r="DH1893" t="s">
        <v>137</v>
      </c>
      <c r="DI1893" t="s">
        <v>137</v>
      </c>
      <c r="DJ1893" t="s">
        <v>137</v>
      </c>
      <c r="DK1893">
        <v>0</v>
      </c>
      <c r="DL1893" t="s">
        <v>209</v>
      </c>
      <c r="DM1893" t="s">
        <v>137</v>
      </c>
      <c r="DN1893" t="s">
        <v>137</v>
      </c>
      <c r="DO1893" s="1">
        <v>45720.683333333334</v>
      </c>
      <c r="DP1893" s="1"/>
      <c r="DQ1893" t="s">
        <v>150</v>
      </c>
      <c r="DR1893" t="s">
        <v>151</v>
      </c>
      <c r="DS1893" t="s">
        <v>152</v>
      </c>
      <c r="DT1893" t="s">
        <v>137</v>
      </c>
      <c r="DU1893" t="s">
        <v>137</v>
      </c>
      <c r="DV1893" t="s">
        <v>137</v>
      </c>
      <c r="DW1893" t="s">
        <v>137</v>
      </c>
      <c r="DX1893" t="s">
        <v>137</v>
      </c>
      <c r="DY1893" t="s">
        <v>137</v>
      </c>
      <c r="DZ1893" t="s">
        <v>148</v>
      </c>
      <c r="EA1893" t="b">
        <v>0</v>
      </c>
      <c r="EB1893" t="s">
        <v>137</v>
      </c>
    </row>
    <row r="1894" spans="1:132" x14ac:dyDescent="0.25">
      <c r="A1894">
        <v>151464003</v>
      </c>
      <c r="B1894">
        <v>10150</v>
      </c>
      <c r="C1894" t="s">
        <v>192</v>
      </c>
      <c r="D1894" t="s">
        <v>12437</v>
      </c>
      <c r="E1894" t="s">
        <v>134</v>
      </c>
      <c r="F1894" t="s">
        <v>162</v>
      </c>
      <c r="G1894" t="s">
        <v>163</v>
      </c>
      <c r="H1894" t="s">
        <v>137</v>
      </c>
      <c r="I1894" t="s">
        <v>12438</v>
      </c>
      <c r="J1894" t="s">
        <v>273</v>
      </c>
      <c r="K1894" t="s">
        <v>274</v>
      </c>
      <c r="L1894" t="s">
        <v>275</v>
      </c>
      <c r="M1894" t="s">
        <v>137</v>
      </c>
      <c r="N1894" t="s">
        <v>2500</v>
      </c>
      <c r="O1894" t="s">
        <v>2500</v>
      </c>
      <c r="P1894" s="1"/>
      <c r="Q1894" s="1">
        <v>45720.615972222222</v>
      </c>
      <c r="R1894" s="1">
        <v>45720.615972222222</v>
      </c>
      <c r="S1894" s="1">
        <v>45721.481249999997</v>
      </c>
      <c r="T1894" s="1">
        <v>45721.481249999997</v>
      </c>
      <c r="U1894" t="s">
        <v>166</v>
      </c>
      <c r="V1894" t="s">
        <v>137</v>
      </c>
      <c r="W1894" t="s">
        <v>137</v>
      </c>
      <c r="X1894" t="s">
        <v>137</v>
      </c>
      <c r="Y1894" t="s">
        <v>137</v>
      </c>
      <c r="Z1894" t="s">
        <v>137</v>
      </c>
      <c r="AA1894" t="s">
        <v>137</v>
      </c>
      <c r="AB1894" t="s">
        <v>137</v>
      </c>
      <c r="AC1894" t="s">
        <v>137</v>
      </c>
      <c r="AD1894" s="2"/>
      <c r="AE1894" t="s">
        <v>137</v>
      </c>
      <c r="AF1894" t="s">
        <v>137</v>
      </c>
      <c r="AG1894" t="s">
        <v>137</v>
      </c>
      <c r="AH1894" t="s">
        <v>137</v>
      </c>
      <c r="AI1894" t="s">
        <v>137</v>
      </c>
      <c r="AJ1894" t="s">
        <v>137</v>
      </c>
      <c r="AK1894" t="s">
        <v>137</v>
      </c>
      <c r="AL1894" s="2"/>
      <c r="AM1894" t="s">
        <v>137</v>
      </c>
      <c r="AN1894" t="s">
        <v>137</v>
      </c>
      <c r="AO1894" t="s">
        <v>137</v>
      </c>
      <c r="AP1894" t="s">
        <v>137</v>
      </c>
      <c r="AQ1894" t="s">
        <v>137</v>
      </c>
      <c r="AR1894" t="s">
        <v>137</v>
      </c>
      <c r="AS1894" t="s">
        <v>137</v>
      </c>
      <c r="AT1894" t="s">
        <v>137</v>
      </c>
      <c r="AU1894" t="s">
        <v>137</v>
      </c>
      <c r="AV1894" t="s">
        <v>137</v>
      </c>
      <c r="AW1894" t="s">
        <v>137</v>
      </c>
      <c r="AX1894" t="s">
        <v>137</v>
      </c>
      <c r="AY1894" t="s">
        <v>137</v>
      </c>
      <c r="AZ1894" t="s">
        <v>137</v>
      </c>
      <c r="BA1894" t="s">
        <v>137</v>
      </c>
      <c r="BB1894" t="s">
        <v>137</v>
      </c>
      <c r="BC1894" t="s">
        <v>137</v>
      </c>
      <c r="BD1894" t="s">
        <v>137</v>
      </c>
      <c r="BE1894" t="s">
        <v>137</v>
      </c>
      <c r="BF1894" t="s">
        <v>137</v>
      </c>
      <c r="BG1894" t="s">
        <v>137</v>
      </c>
      <c r="BH1894" t="s">
        <v>137</v>
      </c>
      <c r="BI1894" t="s">
        <v>137</v>
      </c>
      <c r="BJ1894" t="s">
        <v>137</v>
      </c>
      <c r="BK1894" t="s">
        <v>137</v>
      </c>
      <c r="BL1894" t="s">
        <v>137</v>
      </c>
      <c r="BM1894" t="s">
        <v>137</v>
      </c>
      <c r="BN1894" t="s">
        <v>137</v>
      </c>
      <c r="BO1894" t="s">
        <v>137</v>
      </c>
      <c r="BP1894" t="s">
        <v>137</v>
      </c>
      <c r="BQ1894" t="s">
        <v>137</v>
      </c>
      <c r="BR1894" t="s">
        <v>137</v>
      </c>
      <c r="BS1894" t="s">
        <v>137</v>
      </c>
      <c r="BT1894" t="s">
        <v>137</v>
      </c>
      <c r="BU1894" t="s">
        <v>137</v>
      </c>
      <c r="BW1894" t="s">
        <v>137</v>
      </c>
      <c r="BX1894" t="s">
        <v>137</v>
      </c>
      <c r="BY1894" t="s">
        <v>137</v>
      </c>
      <c r="BZ1894" t="s">
        <v>137</v>
      </c>
      <c r="CA1894" t="s">
        <v>137</v>
      </c>
      <c r="CB1894" t="s">
        <v>137</v>
      </c>
      <c r="CC1894" t="s">
        <v>137</v>
      </c>
      <c r="CD1894" t="s">
        <v>137</v>
      </c>
      <c r="CE1894" t="s">
        <v>137</v>
      </c>
      <c r="CF1894" t="s">
        <v>137</v>
      </c>
      <c r="CG1894" t="s">
        <v>137</v>
      </c>
      <c r="CH1894" t="s">
        <v>137</v>
      </c>
      <c r="CI1894" t="s">
        <v>137</v>
      </c>
      <c r="CJ1894" t="s">
        <v>137</v>
      </c>
      <c r="CK1894" t="s">
        <v>137</v>
      </c>
      <c r="CL1894" t="s">
        <v>137</v>
      </c>
      <c r="CM1894" t="s">
        <v>137</v>
      </c>
      <c r="CN1894" t="s">
        <v>137</v>
      </c>
      <c r="CO1894" t="s">
        <v>137</v>
      </c>
      <c r="CP1894" t="s">
        <v>137</v>
      </c>
      <c r="CQ1894" s="1">
        <v>45721.481249999997</v>
      </c>
      <c r="CR1894" s="1">
        <v>45721.481249999997</v>
      </c>
      <c r="CS1894" s="1">
        <v>45721.481249999997</v>
      </c>
      <c r="CT1894" t="s">
        <v>12439</v>
      </c>
      <c r="CU1894" t="s">
        <v>12439</v>
      </c>
      <c r="CV1894" t="s">
        <v>12440</v>
      </c>
      <c r="CW1894" t="s">
        <v>12441</v>
      </c>
      <c r="CX1894" s="3"/>
      <c r="CY1894" s="3"/>
      <c r="CZ1894">
        <v>1</v>
      </c>
      <c r="DA1894" t="s">
        <v>137</v>
      </c>
      <c r="DB1894" t="s">
        <v>137</v>
      </c>
      <c r="DC1894" t="s">
        <v>137</v>
      </c>
      <c r="DD1894" t="s">
        <v>137</v>
      </c>
      <c r="DE1894" t="s">
        <v>137</v>
      </c>
      <c r="DF1894" t="s">
        <v>7068</v>
      </c>
      <c r="DG1894" t="s">
        <v>137</v>
      </c>
      <c r="DH1894" t="s">
        <v>137</v>
      </c>
      <c r="DI1894" t="s">
        <v>137</v>
      </c>
      <c r="DJ1894" t="s">
        <v>137</v>
      </c>
      <c r="DK1894">
        <v>0</v>
      </c>
      <c r="DL1894" t="s">
        <v>137</v>
      </c>
      <c r="DM1894" t="s">
        <v>6295</v>
      </c>
      <c r="DN1894" t="s">
        <v>137</v>
      </c>
      <c r="DO1894" s="1">
        <v>45721.481249999997</v>
      </c>
      <c r="DP1894" s="1"/>
      <c r="DQ1894" t="s">
        <v>273</v>
      </c>
      <c r="DR1894" t="s">
        <v>274</v>
      </c>
      <c r="DS1894" t="s">
        <v>275</v>
      </c>
      <c r="DT1894" t="s">
        <v>137</v>
      </c>
      <c r="DU1894" t="s">
        <v>137</v>
      </c>
      <c r="DV1894" t="s">
        <v>137</v>
      </c>
      <c r="DW1894" t="s">
        <v>137</v>
      </c>
      <c r="DX1894" t="s">
        <v>137</v>
      </c>
      <c r="DY1894" t="s">
        <v>137</v>
      </c>
      <c r="DZ1894" t="s">
        <v>168</v>
      </c>
      <c r="EA1894" t="b">
        <v>0</v>
      </c>
      <c r="EB1894" t="s">
        <v>137</v>
      </c>
    </row>
    <row r="1895" spans="1:132" x14ac:dyDescent="0.25">
      <c r="A1895">
        <v>151460440</v>
      </c>
      <c r="B1895">
        <v>10149</v>
      </c>
      <c r="C1895" t="s">
        <v>192</v>
      </c>
      <c r="D1895" t="s">
        <v>12442</v>
      </c>
      <c r="E1895" t="s">
        <v>134</v>
      </c>
      <c r="F1895" t="s">
        <v>162</v>
      </c>
      <c r="G1895" t="s">
        <v>292</v>
      </c>
      <c r="H1895" t="s">
        <v>137</v>
      </c>
      <c r="I1895" t="s">
        <v>12443</v>
      </c>
      <c r="J1895" t="s">
        <v>262</v>
      </c>
      <c r="K1895" t="s">
        <v>263</v>
      </c>
      <c r="L1895" t="s">
        <v>264</v>
      </c>
      <c r="M1895" t="s">
        <v>140</v>
      </c>
      <c r="N1895" t="s">
        <v>12444</v>
      </c>
      <c r="O1895" t="s">
        <v>12444</v>
      </c>
      <c r="P1895" s="1"/>
      <c r="Q1895" s="1">
        <v>45720.594444444447</v>
      </c>
      <c r="R1895" s="1">
        <v>45720.594444444447</v>
      </c>
      <c r="S1895" s="1">
        <v>45721.679166666669</v>
      </c>
      <c r="T1895" s="1">
        <v>45721.679166666669</v>
      </c>
      <c r="U1895" t="s">
        <v>12445</v>
      </c>
      <c r="V1895" t="s">
        <v>137</v>
      </c>
      <c r="W1895" t="s">
        <v>137</v>
      </c>
      <c r="X1895" t="s">
        <v>369</v>
      </c>
      <c r="Y1895" t="s">
        <v>137</v>
      </c>
      <c r="Z1895" t="s">
        <v>137</v>
      </c>
      <c r="AA1895" t="s">
        <v>137</v>
      </c>
      <c r="AB1895" t="s">
        <v>137</v>
      </c>
      <c r="AC1895" t="s">
        <v>137</v>
      </c>
      <c r="AD1895" s="2"/>
      <c r="AE1895" t="s">
        <v>137</v>
      </c>
      <c r="AF1895" t="s">
        <v>137</v>
      </c>
      <c r="AG1895" t="s">
        <v>137</v>
      </c>
      <c r="AH1895" t="s">
        <v>137</v>
      </c>
      <c r="AI1895" t="s">
        <v>137</v>
      </c>
      <c r="AJ1895" t="s">
        <v>137</v>
      </c>
      <c r="AK1895" t="s">
        <v>137</v>
      </c>
      <c r="AL1895" s="2"/>
      <c r="AM1895" t="s">
        <v>137</v>
      </c>
      <c r="AN1895" t="s">
        <v>137</v>
      </c>
      <c r="AO1895" t="s">
        <v>137</v>
      </c>
      <c r="AP1895" t="s">
        <v>137</v>
      </c>
      <c r="AQ1895" t="s">
        <v>137</v>
      </c>
      <c r="AR1895" t="s">
        <v>137</v>
      </c>
      <c r="AS1895" t="s">
        <v>137</v>
      </c>
      <c r="AT1895" t="s">
        <v>137</v>
      </c>
      <c r="AU1895" t="s">
        <v>137</v>
      </c>
      <c r="AV1895" t="s">
        <v>137</v>
      </c>
      <c r="AW1895" t="s">
        <v>137</v>
      </c>
      <c r="AX1895" t="s">
        <v>137</v>
      </c>
      <c r="AY1895" t="s">
        <v>137</v>
      </c>
      <c r="AZ1895" t="s">
        <v>137</v>
      </c>
      <c r="BA1895" t="s">
        <v>137</v>
      </c>
      <c r="BB1895" t="s">
        <v>137</v>
      </c>
      <c r="BC1895" t="s">
        <v>137</v>
      </c>
      <c r="BD1895" t="s">
        <v>137</v>
      </c>
      <c r="BE1895" t="s">
        <v>137</v>
      </c>
      <c r="BF1895" t="s">
        <v>137</v>
      </c>
      <c r="BG1895" t="s">
        <v>137</v>
      </c>
      <c r="BH1895" t="s">
        <v>137</v>
      </c>
      <c r="BI1895" t="s">
        <v>137</v>
      </c>
      <c r="BJ1895" t="s">
        <v>137</v>
      </c>
      <c r="BK1895" t="s">
        <v>137</v>
      </c>
      <c r="BL1895" t="s">
        <v>137</v>
      </c>
      <c r="BM1895" t="s">
        <v>137</v>
      </c>
      <c r="BN1895" t="s">
        <v>137</v>
      </c>
      <c r="BO1895" t="s">
        <v>137</v>
      </c>
      <c r="BP1895" t="s">
        <v>137</v>
      </c>
      <c r="BQ1895" t="s">
        <v>137</v>
      </c>
      <c r="BR1895" t="s">
        <v>137</v>
      </c>
      <c r="BS1895" t="s">
        <v>137</v>
      </c>
      <c r="BT1895" t="s">
        <v>771</v>
      </c>
      <c r="BU1895" t="s">
        <v>575</v>
      </c>
      <c r="BW1895" t="s">
        <v>137</v>
      </c>
      <c r="BX1895" t="s">
        <v>137</v>
      </c>
      <c r="BY1895" t="s">
        <v>137</v>
      </c>
      <c r="BZ1895" t="s">
        <v>137</v>
      </c>
      <c r="CA1895" t="s">
        <v>137</v>
      </c>
      <c r="CB1895" t="s">
        <v>137</v>
      </c>
      <c r="CC1895" t="s">
        <v>137</v>
      </c>
      <c r="CD1895" t="s">
        <v>137</v>
      </c>
      <c r="CE1895" t="s">
        <v>137</v>
      </c>
      <c r="CF1895" t="s">
        <v>137</v>
      </c>
      <c r="CG1895" t="s">
        <v>137</v>
      </c>
      <c r="CH1895" t="s">
        <v>137</v>
      </c>
      <c r="CI1895" t="s">
        <v>137</v>
      </c>
      <c r="CJ1895" t="s">
        <v>137</v>
      </c>
      <c r="CK1895" t="s">
        <v>137</v>
      </c>
      <c r="CL1895" t="s">
        <v>137</v>
      </c>
      <c r="CM1895" t="s">
        <v>137</v>
      </c>
      <c r="CN1895" t="s">
        <v>137</v>
      </c>
      <c r="CO1895" t="s">
        <v>137</v>
      </c>
      <c r="CP1895" t="s">
        <v>137</v>
      </c>
      <c r="CQ1895" s="1">
        <v>45721.679166666669</v>
      </c>
      <c r="CR1895" s="1">
        <v>45721.679166666669</v>
      </c>
      <c r="CS1895" s="1">
        <v>45721.679166666669</v>
      </c>
      <c r="CT1895" t="s">
        <v>137</v>
      </c>
      <c r="CU1895" t="s">
        <v>137</v>
      </c>
      <c r="CV1895" t="s">
        <v>12446</v>
      </c>
      <c r="CW1895" t="s">
        <v>12447</v>
      </c>
      <c r="CX1895" s="3"/>
      <c r="CY1895" s="3"/>
      <c r="CZ1895">
        <v>1</v>
      </c>
      <c r="DA1895" t="s">
        <v>137</v>
      </c>
      <c r="DB1895" t="s">
        <v>137</v>
      </c>
      <c r="DC1895" t="s">
        <v>137</v>
      </c>
      <c r="DD1895" t="s">
        <v>137</v>
      </c>
      <c r="DE1895" t="s">
        <v>137</v>
      </c>
      <c r="DF1895" t="s">
        <v>5926</v>
      </c>
      <c r="DG1895" t="s">
        <v>137</v>
      </c>
      <c r="DH1895" t="s">
        <v>137</v>
      </c>
      <c r="DI1895" t="s">
        <v>137</v>
      </c>
      <c r="DJ1895" t="s">
        <v>137</v>
      </c>
      <c r="DK1895">
        <v>0</v>
      </c>
      <c r="DL1895" t="s">
        <v>11525</v>
      </c>
      <c r="DM1895" t="s">
        <v>12448</v>
      </c>
      <c r="DN1895" t="s">
        <v>137</v>
      </c>
      <c r="DO1895" s="1">
        <v>45721.679166666669</v>
      </c>
      <c r="DP1895" s="1"/>
      <c r="DQ1895" t="s">
        <v>262</v>
      </c>
      <c r="DR1895" t="s">
        <v>263</v>
      </c>
      <c r="DS1895" t="s">
        <v>264</v>
      </c>
      <c r="DT1895" t="s">
        <v>12449</v>
      </c>
      <c r="DU1895" t="s">
        <v>137</v>
      </c>
      <c r="DV1895" t="s">
        <v>137</v>
      </c>
      <c r="DW1895" t="s">
        <v>137</v>
      </c>
      <c r="DX1895" t="s">
        <v>12450</v>
      </c>
      <c r="DY1895" t="s">
        <v>137</v>
      </c>
      <c r="DZ1895" t="s">
        <v>168</v>
      </c>
      <c r="EA1895" t="b">
        <v>0</v>
      </c>
      <c r="EB1895" t="s">
        <v>137</v>
      </c>
    </row>
    <row r="1896" spans="1:132" x14ac:dyDescent="0.25">
      <c r="A1896">
        <v>151459537</v>
      </c>
      <c r="B1896">
        <v>10148</v>
      </c>
      <c r="C1896" t="s">
        <v>192</v>
      </c>
      <c r="D1896" t="s">
        <v>133</v>
      </c>
      <c r="E1896" t="s">
        <v>134</v>
      </c>
      <c r="F1896" t="s">
        <v>135</v>
      </c>
      <c r="G1896" t="s">
        <v>136</v>
      </c>
      <c r="H1896" t="s">
        <v>137</v>
      </c>
      <c r="I1896" t="s">
        <v>138</v>
      </c>
      <c r="J1896" t="s">
        <v>139</v>
      </c>
      <c r="K1896" t="s">
        <v>140</v>
      </c>
      <c r="L1896" t="s">
        <v>141</v>
      </c>
      <c r="M1896" t="s">
        <v>137</v>
      </c>
      <c r="N1896" t="s">
        <v>2651</v>
      </c>
      <c r="O1896" t="s">
        <v>2651</v>
      </c>
      <c r="P1896" s="1">
        <v>45720</v>
      </c>
      <c r="Q1896" s="1">
        <v>45720.588888888888</v>
      </c>
      <c r="R1896" s="1">
        <v>45720.588888888888</v>
      </c>
      <c r="S1896" s="1">
        <v>45721.477777777778</v>
      </c>
      <c r="T1896" s="1">
        <v>45721.477777777778</v>
      </c>
      <c r="U1896" t="s">
        <v>1250</v>
      </c>
      <c r="V1896" t="s">
        <v>137</v>
      </c>
      <c r="W1896" t="s">
        <v>137</v>
      </c>
      <c r="X1896" t="s">
        <v>176</v>
      </c>
      <c r="Y1896" t="s">
        <v>370</v>
      </c>
      <c r="Z1896" t="s">
        <v>137</v>
      </c>
      <c r="AA1896" t="s">
        <v>137</v>
      </c>
      <c r="AB1896" t="s">
        <v>137</v>
      </c>
      <c r="AC1896" t="s">
        <v>137</v>
      </c>
      <c r="AD1896" s="2"/>
      <c r="AE1896" t="s">
        <v>137</v>
      </c>
      <c r="AF1896" t="s">
        <v>137</v>
      </c>
      <c r="AG1896" t="s">
        <v>137</v>
      </c>
      <c r="AH1896" t="s">
        <v>137</v>
      </c>
      <c r="AI1896" t="s">
        <v>137</v>
      </c>
      <c r="AJ1896" t="s">
        <v>137</v>
      </c>
      <c r="AK1896" t="s">
        <v>137</v>
      </c>
      <c r="AL1896" s="2"/>
      <c r="AM1896" t="s">
        <v>137</v>
      </c>
      <c r="AN1896" t="s">
        <v>137</v>
      </c>
      <c r="AO1896" t="s">
        <v>137</v>
      </c>
      <c r="AP1896" t="s">
        <v>137</v>
      </c>
      <c r="AQ1896" t="s">
        <v>137</v>
      </c>
      <c r="AR1896" t="s">
        <v>137</v>
      </c>
      <c r="AS1896" t="s">
        <v>137</v>
      </c>
      <c r="AT1896" t="s">
        <v>137</v>
      </c>
      <c r="AU1896" t="s">
        <v>137</v>
      </c>
      <c r="AV1896" t="s">
        <v>137</v>
      </c>
      <c r="AW1896" t="s">
        <v>137</v>
      </c>
      <c r="AX1896" t="s">
        <v>137</v>
      </c>
      <c r="AY1896" t="s">
        <v>137</v>
      </c>
      <c r="AZ1896" t="s">
        <v>137</v>
      </c>
      <c r="BA1896" t="s">
        <v>137</v>
      </c>
      <c r="BB1896" t="s">
        <v>137</v>
      </c>
      <c r="BC1896" t="s">
        <v>137</v>
      </c>
      <c r="BD1896" t="s">
        <v>137</v>
      </c>
      <c r="BE1896" t="s">
        <v>137</v>
      </c>
      <c r="BF1896" t="s">
        <v>137</v>
      </c>
      <c r="BG1896" t="s">
        <v>137</v>
      </c>
      <c r="BH1896" t="s">
        <v>137</v>
      </c>
      <c r="BI1896" t="s">
        <v>137</v>
      </c>
      <c r="BJ1896" t="s">
        <v>137</v>
      </c>
      <c r="BK1896" t="s">
        <v>137</v>
      </c>
      <c r="BL1896" t="s">
        <v>137</v>
      </c>
      <c r="BM1896" t="s">
        <v>137</v>
      </c>
      <c r="BN1896" t="s">
        <v>137</v>
      </c>
      <c r="BO1896" t="s">
        <v>137</v>
      </c>
      <c r="BP1896" t="s">
        <v>12451</v>
      </c>
      <c r="BQ1896" t="s">
        <v>137</v>
      </c>
      <c r="BR1896" t="s">
        <v>137</v>
      </c>
      <c r="BS1896" t="s">
        <v>137</v>
      </c>
      <c r="BT1896" t="s">
        <v>137</v>
      </c>
      <c r="BU1896" t="s">
        <v>137</v>
      </c>
      <c r="BW1896" t="s">
        <v>137</v>
      </c>
      <c r="BX1896" t="s">
        <v>137</v>
      </c>
      <c r="BY1896" t="s">
        <v>137</v>
      </c>
      <c r="BZ1896" t="s">
        <v>137</v>
      </c>
      <c r="CA1896" t="s">
        <v>137</v>
      </c>
      <c r="CB1896" t="s">
        <v>137</v>
      </c>
      <c r="CC1896" t="s">
        <v>137</v>
      </c>
      <c r="CD1896" t="s">
        <v>137</v>
      </c>
      <c r="CE1896" t="s">
        <v>137</v>
      </c>
      <c r="CF1896" t="s">
        <v>137</v>
      </c>
      <c r="CG1896" t="s">
        <v>137</v>
      </c>
      <c r="CH1896" t="s">
        <v>137</v>
      </c>
      <c r="CI1896" t="s">
        <v>137</v>
      </c>
      <c r="CJ1896" t="s">
        <v>137</v>
      </c>
      <c r="CK1896" t="s">
        <v>137</v>
      </c>
      <c r="CL1896" t="s">
        <v>137</v>
      </c>
      <c r="CM1896" t="s">
        <v>137</v>
      </c>
      <c r="CN1896" t="s">
        <v>137</v>
      </c>
      <c r="CO1896" t="s">
        <v>137</v>
      </c>
      <c r="CP1896" t="s">
        <v>137</v>
      </c>
      <c r="CQ1896" s="1">
        <v>45721.477777777778</v>
      </c>
      <c r="CR1896" s="1">
        <v>45721.477777777778</v>
      </c>
      <c r="CS1896" s="1">
        <v>45721.477777777778</v>
      </c>
      <c r="CT1896" t="s">
        <v>137</v>
      </c>
      <c r="CU1896" t="s">
        <v>137</v>
      </c>
      <c r="CV1896" t="s">
        <v>12452</v>
      </c>
      <c r="CW1896" t="s">
        <v>12453</v>
      </c>
      <c r="CX1896" s="3"/>
      <c r="CY1896" s="3"/>
      <c r="DA1896" t="s">
        <v>12454</v>
      </c>
      <c r="DB1896" t="s">
        <v>137</v>
      </c>
      <c r="DC1896" t="s">
        <v>137</v>
      </c>
      <c r="DD1896" t="s">
        <v>137</v>
      </c>
      <c r="DE1896" t="s">
        <v>137</v>
      </c>
      <c r="DF1896" t="s">
        <v>12455</v>
      </c>
      <c r="DG1896" t="s">
        <v>137</v>
      </c>
      <c r="DH1896" t="s">
        <v>137</v>
      </c>
      <c r="DI1896" t="s">
        <v>137</v>
      </c>
      <c r="DJ1896" t="s">
        <v>137</v>
      </c>
      <c r="DK1896">
        <v>0</v>
      </c>
      <c r="DL1896" t="s">
        <v>7016</v>
      </c>
      <c r="DM1896" t="s">
        <v>137</v>
      </c>
      <c r="DN1896" t="s">
        <v>137</v>
      </c>
      <c r="DO1896" s="1">
        <v>45721.477777777778</v>
      </c>
      <c r="DP1896" s="1"/>
      <c r="DQ1896" t="s">
        <v>12456</v>
      </c>
      <c r="DR1896" t="s">
        <v>12457</v>
      </c>
      <c r="DS1896" t="s">
        <v>12458</v>
      </c>
      <c r="DT1896" t="s">
        <v>137</v>
      </c>
      <c r="DU1896" t="s">
        <v>137</v>
      </c>
      <c r="DV1896" t="s">
        <v>137</v>
      </c>
      <c r="DW1896" t="s">
        <v>137</v>
      </c>
      <c r="DX1896" t="s">
        <v>137</v>
      </c>
      <c r="DY1896" t="s">
        <v>137</v>
      </c>
      <c r="DZ1896" t="s">
        <v>148</v>
      </c>
      <c r="EA1896" t="b">
        <v>0</v>
      </c>
      <c r="EB1896" t="s">
        <v>137</v>
      </c>
    </row>
    <row r="1897" spans="1:132" x14ac:dyDescent="0.25">
      <c r="A1897">
        <v>151458242</v>
      </c>
      <c r="B1897">
        <v>10147</v>
      </c>
      <c r="C1897" t="s">
        <v>192</v>
      </c>
      <c r="D1897" t="s">
        <v>133</v>
      </c>
      <c r="E1897" t="s">
        <v>134</v>
      </c>
      <c r="F1897" t="s">
        <v>135</v>
      </c>
      <c r="G1897" t="s">
        <v>194</v>
      </c>
      <c r="H1897" t="s">
        <v>5627</v>
      </c>
      <c r="I1897" t="s">
        <v>138</v>
      </c>
      <c r="J1897" t="s">
        <v>262</v>
      </c>
      <c r="K1897" t="s">
        <v>263</v>
      </c>
      <c r="L1897" t="s">
        <v>264</v>
      </c>
      <c r="M1897" t="s">
        <v>140</v>
      </c>
      <c r="N1897" t="s">
        <v>4676</v>
      </c>
      <c r="O1897" t="s">
        <v>4676</v>
      </c>
      <c r="P1897" s="1">
        <v>45720</v>
      </c>
      <c r="Q1897" s="1">
        <v>45720.581250000003</v>
      </c>
      <c r="R1897" s="1">
        <v>45720.581250000003</v>
      </c>
      <c r="S1897" s="1">
        <v>45721.632638888892</v>
      </c>
      <c r="T1897" s="1">
        <v>45721.632638888892</v>
      </c>
      <c r="U1897" t="s">
        <v>12459</v>
      </c>
      <c r="V1897" t="s">
        <v>137</v>
      </c>
      <c r="W1897" t="s">
        <v>137</v>
      </c>
      <c r="X1897" t="s">
        <v>176</v>
      </c>
      <c r="Y1897" t="s">
        <v>370</v>
      </c>
      <c r="Z1897" t="s">
        <v>137</v>
      </c>
      <c r="AA1897" t="s">
        <v>137</v>
      </c>
      <c r="AB1897" t="s">
        <v>137</v>
      </c>
      <c r="AC1897" t="s">
        <v>137</v>
      </c>
      <c r="AD1897" s="2"/>
      <c r="AE1897" t="s">
        <v>137</v>
      </c>
      <c r="AF1897" t="s">
        <v>137</v>
      </c>
      <c r="AG1897" t="s">
        <v>137</v>
      </c>
      <c r="AH1897" t="s">
        <v>137</v>
      </c>
      <c r="AI1897" t="s">
        <v>137</v>
      </c>
      <c r="AJ1897" t="s">
        <v>137</v>
      </c>
      <c r="AK1897" t="s">
        <v>137</v>
      </c>
      <c r="AL1897" s="2"/>
      <c r="AM1897" t="s">
        <v>137</v>
      </c>
      <c r="AN1897" t="s">
        <v>137</v>
      </c>
      <c r="AO1897" t="s">
        <v>137</v>
      </c>
      <c r="AP1897" t="s">
        <v>137</v>
      </c>
      <c r="AQ1897" t="s">
        <v>137</v>
      </c>
      <c r="AR1897" t="s">
        <v>137</v>
      </c>
      <c r="AS1897" t="s">
        <v>137</v>
      </c>
      <c r="AT1897" t="s">
        <v>137</v>
      </c>
      <c r="AU1897" t="s">
        <v>137</v>
      </c>
      <c r="AV1897" t="s">
        <v>137</v>
      </c>
      <c r="AW1897" t="s">
        <v>137</v>
      </c>
      <c r="AX1897" t="s">
        <v>137</v>
      </c>
      <c r="AY1897" t="s">
        <v>137</v>
      </c>
      <c r="AZ1897" t="s">
        <v>137</v>
      </c>
      <c r="BA1897" t="s">
        <v>137</v>
      </c>
      <c r="BB1897" t="s">
        <v>137</v>
      </c>
      <c r="BC1897" t="s">
        <v>137</v>
      </c>
      <c r="BD1897" t="s">
        <v>137</v>
      </c>
      <c r="BE1897" t="s">
        <v>137</v>
      </c>
      <c r="BF1897" t="s">
        <v>137</v>
      </c>
      <c r="BG1897" t="s">
        <v>137</v>
      </c>
      <c r="BH1897" t="s">
        <v>137</v>
      </c>
      <c r="BI1897" t="s">
        <v>137</v>
      </c>
      <c r="BJ1897" t="s">
        <v>137</v>
      </c>
      <c r="BK1897" t="s">
        <v>137</v>
      </c>
      <c r="BL1897" t="s">
        <v>137</v>
      </c>
      <c r="BM1897" t="s">
        <v>137</v>
      </c>
      <c r="BN1897" t="s">
        <v>137</v>
      </c>
      <c r="BO1897" t="s">
        <v>137</v>
      </c>
      <c r="BP1897" t="s">
        <v>12460</v>
      </c>
      <c r="BQ1897" t="s">
        <v>137</v>
      </c>
      <c r="BR1897" t="s">
        <v>137</v>
      </c>
      <c r="BS1897" t="s">
        <v>137</v>
      </c>
      <c r="BT1897" t="s">
        <v>771</v>
      </c>
      <c r="BU1897" t="s">
        <v>771</v>
      </c>
      <c r="BW1897" t="s">
        <v>137</v>
      </c>
      <c r="BX1897" t="s">
        <v>137</v>
      </c>
      <c r="BY1897" t="s">
        <v>137</v>
      </c>
      <c r="BZ1897" t="s">
        <v>137</v>
      </c>
      <c r="CA1897" t="s">
        <v>137</v>
      </c>
      <c r="CB1897" t="s">
        <v>137</v>
      </c>
      <c r="CC1897" t="s">
        <v>137</v>
      </c>
      <c r="CD1897" t="s">
        <v>137</v>
      </c>
      <c r="CE1897" t="s">
        <v>137</v>
      </c>
      <c r="CF1897" t="s">
        <v>137</v>
      </c>
      <c r="CG1897" t="s">
        <v>137</v>
      </c>
      <c r="CH1897" t="s">
        <v>137</v>
      </c>
      <c r="CI1897" t="s">
        <v>137</v>
      </c>
      <c r="CJ1897" t="s">
        <v>137</v>
      </c>
      <c r="CK1897" t="s">
        <v>137</v>
      </c>
      <c r="CL1897" t="s">
        <v>137</v>
      </c>
      <c r="CM1897" t="s">
        <v>137</v>
      </c>
      <c r="CN1897" t="s">
        <v>137</v>
      </c>
      <c r="CO1897" t="s">
        <v>137</v>
      </c>
      <c r="CP1897" t="s">
        <v>137</v>
      </c>
      <c r="CQ1897" s="1">
        <v>45721.632638888892</v>
      </c>
      <c r="CR1897" s="1">
        <v>45721.632638888892</v>
      </c>
      <c r="CS1897" s="1">
        <v>45721.632638888892</v>
      </c>
      <c r="CT1897" t="s">
        <v>137</v>
      </c>
      <c r="CU1897" t="s">
        <v>137</v>
      </c>
      <c r="CV1897" t="s">
        <v>12461</v>
      </c>
      <c r="CW1897" t="s">
        <v>12462</v>
      </c>
      <c r="CX1897" s="3"/>
      <c r="CY1897" s="3"/>
      <c r="CZ1897">
        <v>1</v>
      </c>
      <c r="DA1897" t="s">
        <v>12463</v>
      </c>
      <c r="DB1897" t="s">
        <v>137</v>
      </c>
      <c r="DC1897" t="s">
        <v>137</v>
      </c>
      <c r="DD1897" t="s">
        <v>137</v>
      </c>
      <c r="DE1897" t="s">
        <v>137</v>
      </c>
      <c r="DF1897" t="s">
        <v>137</v>
      </c>
      <c r="DG1897" t="s">
        <v>137</v>
      </c>
      <c r="DH1897" t="s">
        <v>137</v>
      </c>
      <c r="DI1897" t="s">
        <v>137</v>
      </c>
      <c r="DJ1897" t="s">
        <v>137</v>
      </c>
      <c r="DK1897">
        <v>0</v>
      </c>
      <c r="DL1897" t="s">
        <v>209</v>
      </c>
      <c r="DM1897" t="s">
        <v>12464</v>
      </c>
      <c r="DN1897" t="s">
        <v>137</v>
      </c>
      <c r="DO1897" s="1">
        <v>45721.632638888892</v>
      </c>
      <c r="DP1897" s="1"/>
      <c r="DQ1897" t="s">
        <v>262</v>
      </c>
      <c r="DR1897" t="s">
        <v>263</v>
      </c>
      <c r="DS1897" t="s">
        <v>264</v>
      </c>
      <c r="DT1897" t="s">
        <v>137</v>
      </c>
      <c r="DU1897" t="s">
        <v>137</v>
      </c>
      <c r="DV1897" t="s">
        <v>137</v>
      </c>
      <c r="DW1897" t="s">
        <v>137</v>
      </c>
      <c r="DX1897" t="s">
        <v>137</v>
      </c>
      <c r="DY1897" t="s">
        <v>137</v>
      </c>
      <c r="DZ1897" t="s">
        <v>148</v>
      </c>
      <c r="EA1897" t="b">
        <v>0</v>
      </c>
      <c r="EB1897" t="s">
        <v>137</v>
      </c>
    </row>
    <row r="1898" spans="1:132" x14ac:dyDescent="0.25">
      <c r="A1898">
        <v>151457156</v>
      </c>
      <c r="B1898">
        <v>10146</v>
      </c>
      <c r="C1898" t="s">
        <v>192</v>
      </c>
      <c r="D1898" t="s">
        <v>12465</v>
      </c>
      <c r="E1898" t="s">
        <v>134</v>
      </c>
      <c r="F1898" t="s">
        <v>162</v>
      </c>
      <c r="G1898" t="s">
        <v>163</v>
      </c>
      <c r="H1898" t="s">
        <v>137</v>
      </c>
      <c r="I1898" t="s">
        <v>12466</v>
      </c>
      <c r="J1898" t="s">
        <v>273</v>
      </c>
      <c r="K1898" t="s">
        <v>274</v>
      </c>
      <c r="L1898" t="s">
        <v>275</v>
      </c>
      <c r="M1898" t="s">
        <v>137</v>
      </c>
      <c r="N1898" t="s">
        <v>1574</v>
      </c>
      <c r="O1898" t="s">
        <v>1574</v>
      </c>
      <c r="P1898" s="1"/>
      <c r="Q1898" s="1">
        <v>45720.574305555558</v>
      </c>
      <c r="R1898" s="1">
        <v>45720.574305555558</v>
      </c>
      <c r="S1898" s="1">
        <v>45720.619444444441</v>
      </c>
      <c r="T1898" s="1">
        <v>45720.619444444441</v>
      </c>
      <c r="U1898" t="s">
        <v>760</v>
      </c>
      <c r="V1898" t="s">
        <v>137</v>
      </c>
      <c r="W1898" t="s">
        <v>137</v>
      </c>
      <c r="X1898" t="s">
        <v>360</v>
      </c>
      <c r="Y1898" t="s">
        <v>137</v>
      </c>
      <c r="Z1898" t="s">
        <v>137</v>
      </c>
      <c r="AA1898" t="s">
        <v>137</v>
      </c>
      <c r="AB1898" t="s">
        <v>137</v>
      </c>
      <c r="AC1898" t="s">
        <v>137</v>
      </c>
      <c r="AD1898" s="2"/>
      <c r="AE1898" t="s">
        <v>137</v>
      </c>
      <c r="AF1898" t="s">
        <v>137</v>
      </c>
      <c r="AG1898" t="s">
        <v>137</v>
      </c>
      <c r="AH1898" t="s">
        <v>137</v>
      </c>
      <c r="AI1898" t="s">
        <v>137</v>
      </c>
      <c r="AJ1898" t="s">
        <v>137</v>
      </c>
      <c r="AK1898" t="s">
        <v>137</v>
      </c>
      <c r="AL1898" s="2"/>
      <c r="AM1898" t="s">
        <v>137</v>
      </c>
      <c r="AN1898" t="s">
        <v>137</v>
      </c>
      <c r="AO1898" t="s">
        <v>137</v>
      </c>
      <c r="AP1898" t="s">
        <v>137</v>
      </c>
      <c r="AQ1898" t="s">
        <v>137</v>
      </c>
      <c r="AR1898" t="s">
        <v>137</v>
      </c>
      <c r="AS1898" t="s">
        <v>137</v>
      </c>
      <c r="AT1898" t="s">
        <v>137</v>
      </c>
      <c r="AU1898" t="s">
        <v>137</v>
      </c>
      <c r="AV1898" t="s">
        <v>137</v>
      </c>
      <c r="AW1898" t="s">
        <v>137</v>
      </c>
      <c r="AX1898" t="s">
        <v>137</v>
      </c>
      <c r="AY1898" t="s">
        <v>137</v>
      </c>
      <c r="AZ1898" t="s">
        <v>137</v>
      </c>
      <c r="BA1898" t="s">
        <v>137</v>
      </c>
      <c r="BB1898" t="s">
        <v>137</v>
      </c>
      <c r="BC1898" t="s">
        <v>137</v>
      </c>
      <c r="BD1898" t="s">
        <v>137</v>
      </c>
      <c r="BE1898" t="s">
        <v>137</v>
      </c>
      <c r="BF1898" t="s">
        <v>137</v>
      </c>
      <c r="BG1898" t="s">
        <v>137</v>
      </c>
      <c r="BH1898" t="s">
        <v>137</v>
      </c>
      <c r="BI1898" t="s">
        <v>137</v>
      </c>
      <c r="BJ1898" t="s">
        <v>137</v>
      </c>
      <c r="BK1898" t="s">
        <v>137</v>
      </c>
      <c r="BL1898" t="s">
        <v>137</v>
      </c>
      <c r="BM1898" t="s">
        <v>137</v>
      </c>
      <c r="BN1898" t="s">
        <v>137</v>
      </c>
      <c r="BO1898" t="s">
        <v>137</v>
      </c>
      <c r="BP1898" t="s">
        <v>137</v>
      </c>
      <c r="BQ1898" t="s">
        <v>137</v>
      </c>
      <c r="BR1898" t="s">
        <v>137</v>
      </c>
      <c r="BS1898" t="s">
        <v>137</v>
      </c>
      <c r="BT1898" t="s">
        <v>137</v>
      </c>
      <c r="BU1898" t="s">
        <v>137</v>
      </c>
      <c r="BW1898" t="s">
        <v>137</v>
      </c>
      <c r="BX1898" t="s">
        <v>137</v>
      </c>
      <c r="BY1898" t="s">
        <v>137</v>
      </c>
      <c r="BZ1898" t="s">
        <v>137</v>
      </c>
      <c r="CA1898" t="s">
        <v>137</v>
      </c>
      <c r="CB1898" t="s">
        <v>137</v>
      </c>
      <c r="CC1898" t="s">
        <v>137</v>
      </c>
      <c r="CD1898" t="s">
        <v>137</v>
      </c>
      <c r="CE1898" t="s">
        <v>137</v>
      </c>
      <c r="CF1898" t="s">
        <v>137</v>
      </c>
      <c r="CG1898" t="s">
        <v>137</v>
      </c>
      <c r="CH1898" t="s">
        <v>137</v>
      </c>
      <c r="CI1898" t="s">
        <v>137</v>
      </c>
      <c r="CJ1898" t="s">
        <v>137</v>
      </c>
      <c r="CK1898" t="s">
        <v>137</v>
      </c>
      <c r="CL1898" t="s">
        <v>137</v>
      </c>
      <c r="CM1898" t="s">
        <v>137</v>
      </c>
      <c r="CN1898" t="s">
        <v>137</v>
      </c>
      <c r="CO1898" t="s">
        <v>137</v>
      </c>
      <c r="CP1898" t="s">
        <v>137</v>
      </c>
      <c r="CQ1898" s="1">
        <v>45720.619444444441</v>
      </c>
      <c r="CR1898" s="1">
        <v>45720.619444444441</v>
      </c>
      <c r="CS1898" s="1">
        <v>45720.619444444441</v>
      </c>
      <c r="CT1898" t="s">
        <v>11720</v>
      </c>
      <c r="CU1898" t="s">
        <v>11720</v>
      </c>
      <c r="CV1898" t="s">
        <v>12467</v>
      </c>
      <c r="CW1898" t="s">
        <v>12467</v>
      </c>
      <c r="CX1898" s="3"/>
      <c r="CY1898" s="3"/>
      <c r="CZ1898">
        <v>1</v>
      </c>
      <c r="DA1898" t="s">
        <v>137</v>
      </c>
      <c r="DB1898" t="s">
        <v>137</v>
      </c>
      <c r="DC1898" t="s">
        <v>137</v>
      </c>
      <c r="DD1898" t="s">
        <v>137</v>
      </c>
      <c r="DE1898" t="s">
        <v>137</v>
      </c>
      <c r="DF1898" t="s">
        <v>12468</v>
      </c>
      <c r="DG1898" t="s">
        <v>137</v>
      </c>
      <c r="DH1898" t="s">
        <v>137</v>
      </c>
      <c r="DI1898" t="s">
        <v>137</v>
      </c>
      <c r="DJ1898" t="s">
        <v>137</v>
      </c>
      <c r="DK1898">
        <v>0</v>
      </c>
      <c r="DL1898" t="s">
        <v>137</v>
      </c>
      <c r="DM1898" t="s">
        <v>137</v>
      </c>
      <c r="DN1898" t="s">
        <v>137</v>
      </c>
      <c r="DO1898" s="1">
        <v>45720.619444444441</v>
      </c>
      <c r="DP1898" s="1"/>
      <c r="DQ1898" t="s">
        <v>273</v>
      </c>
      <c r="DR1898" t="s">
        <v>274</v>
      </c>
      <c r="DS1898" t="s">
        <v>275</v>
      </c>
      <c r="DT1898" t="s">
        <v>137</v>
      </c>
      <c r="DU1898" t="s">
        <v>137</v>
      </c>
      <c r="DV1898" t="s">
        <v>137</v>
      </c>
      <c r="DW1898" t="s">
        <v>137</v>
      </c>
      <c r="DX1898" t="s">
        <v>137</v>
      </c>
      <c r="DY1898" t="s">
        <v>137</v>
      </c>
      <c r="DZ1898" t="s">
        <v>168</v>
      </c>
      <c r="EA1898" t="b">
        <v>0</v>
      </c>
      <c r="EB1898" t="s">
        <v>137</v>
      </c>
    </row>
    <row r="1899" spans="1:132" x14ac:dyDescent="0.25">
      <c r="A1899">
        <v>151454351</v>
      </c>
      <c r="B1899">
        <v>10145</v>
      </c>
      <c r="C1899" t="s">
        <v>192</v>
      </c>
      <c r="D1899" t="s">
        <v>133</v>
      </c>
      <c r="E1899" t="s">
        <v>134</v>
      </c>
      <c r="F1899" t="s">
        <v>135</v>
      </c>
      <c r="G1899" t="s">
        <v>163</v>
      </c>
      <c r="H1899" t="s">
        <v>1978</v>
      </c>
      <c r="I1899" t="s">
        <v>138</v>
      </c>
      <c r="J1899" t="s">
        <v>273</v>
      </c>
      <c r="K1899" t="s">
        <v>274</v>
      </c>
      <c r="L1899" t="s">
        <v>275</v>
      </c>
      <c r="M1899" t="s">
        <v>140</v>
      </c>
      <c r="N1899" t="s">
        <v>751</v>
      </c>
      <c r="O1899" t="s">
        <v>751</v>
      </c>
      <c r="P1899" s="1">
        <v>45720</v>
      </c>
      <c r="Q1899" s="1">
        <v>45720.556944444441</v>
      </c>
      <c r="R1899" s="1">
        <v>45720.556944444441</v>
      </c>
      <c r="S1899" s="1">
        <v>45721.660416666666</v>
      </c>
      <c r="T1899" s="1">
        <v>45721.660416666666</v>
      </c>
      <c r="U1899" t="s">
        <v>12469</v>
      </c>
      <c r="V1899" t="s">
        <v>137</v>
      </c>
      <c r="W1899" t="s">
        <v>137</v>
      </c>
      <c r="X1899" t="s">
        <v>185</v>
      </c>
      <c r="Y1899" t="s">
        <v>753</v>
      </c>
      <c r="Z1899" t="s">
        <v>137</v>
      </c>
      <c r="AA1899" t="s">
        <v>137</v>
      </c>
      <c r="AB1899" t="s">
        <v>137</v>
      </c>
      <c r="AC1899" t="s">
        <v>137</v>
      </c>
      <c r="AD1899" s="2"/>
      <c r="AE1899" t="s">
        <v>137</v>
      </c>
      <c r="AF1899" t="s">
        <v>137</v>
      </c>
      <c r="AG1899" t="s">
        <v>137</v>
      </c>
      <c r="AH1899" t="s">
        <v>137</v>
      </c>
      <c r="AI1899" t="s">
        <v>137</v>
      </c>
      <c r="AJ1899" t="s">
        <v>137</v>
      </c>
      <c r="AK1899" t="s">
        <v>137</v>
      </c>
      <c r="AL1899" s="2"/>
      <c r="AM1899" t="s">
        <v>137</v>
      </c>
      <c r="AN1899" t="s">
        <v>137</v>
      </c>
      <c r="AO1899" t="s">
        <v>137</v>
      </c>
      <c r="AP1899" t="s">
        <v>137</v>
      </c>
      <c r="AQ1899" t="s">
        <v>137</v>
      </c>
      <c r="AR1899" t="s">
        <v>137</v>
      </c>
      <c r="AS1899" t="s">
        <v>137</v>
      </c>
      <c r="AT1899" t="s">
        <v>137</v>
      </c>
      <c r="AU1899" t="s">
        <v>137</v>
      </c>
      <c r="AV1899" t="s">
        <v>137</v>
      </c>
      <c r="AW1899" t="s">
        <v>137</v>
      </c>
      <c r="AX1899" t="s">
        <v>137</v>
      </c>
      <c r="AY1899" t="s">
        <v>137</v>
      </c>
      <c r="AZ1899" t="s">
        <v>137</v>
      </c>
      <c r="BA1899" t="s">
        <v>137</v>
      </c>
      <c r="BB1899" t="s">
        <v>137</v>
      </c>
      <c r="BC1899" t="s">
        <v>137</v>
      </c>
      <c r="BD1899" t="s">
        <v>137</v>
      </c>
      <c r="BE1899" t="s">
        <v>137</v>
      </c>
      <c r="BF1899" t="s">
        <v>137</v>
      </c>
      <c r="BG1899" t="s">
        <v>137</v>
      </c>
      <c r="BH1899" t="s">
        <v>137</v>
      </c>
      <c r="BI1899" t="s">
        <v>137</v>
      </c>
      <c r="BJ1899" t="s">
        <v>137</v>
      </c>
      <c r="BK1899" t="s">
        <v>137</v>
      </c>
      <c r="BL1899" t="s">
        <v>137</v>
      </c>
      <c r="BM1899" t="s">
        <v>137</v>
      </c>
      <c r="BN1899" t="s">
        <v>137</v>
      </c>
      <c r="BO1899" t="s">
        <v>137</v>
      </c>
      <c r="BP1899" t="s">
        <v>12470</v>
      </c>
      <c r="BQ1899" t="s">
        <v>137</v>
      </c>
      <c r="BR1899" t="s">
        <v>137</v>
      </c>
      <c r="BS1899" t="s">
        <v>137</v>
      </c>
      <c r="BT1899" t="s">
        <v>137</v>
      </c>
      <c r="BU1899" t="s">
        <v>137</v>
      </c>
      <c r="BW1899" t="s">
        <v>137</v>
      </c>
      <c r="BX1899" t="s">
        <v>137</v>
      </c>
      <c r="BY1899" t="s">
        <v>137</v>
      </c>
      <c r="BZ1899" t="s">
        <v>137</v>
      </c>
      <c r="CA1899" t="s">
        <v>137</v>
      </c>
      <c r="CB1899" t="s">
        <v>137</v>
      </c>
      <c r="CC1899" t="s">
        <v>137</v>
      </c>
      <c r="CD1899" t="s">
        <v>137</v>
      </c>
      <c r="CE1899" t="s">
        <v>137</v>
      </c>
      <c r="CF1899" t="s">
        <v>137</v>
      </c>
      <c r="CG1899" t="s">
        <v>137</v>
      </c>
      <c r="CH1899" t="s">
        <v>137</v>
      </c>
      <c r="CI1899" t="s">
        <v>137</v>
      </c>
      <c r="CJ1899" t="s">
        <v>137</v>
      </c>
      <c r="CK1899" t="s">
        <v>137</v>
      </c>
      <c r="CL1899" t="s">
        <v>137</v>
      </c>
      <c r="CM1899" t="s">
        <v>137</v>
      </c>
      <c r="CN1899" t="s">
        <v>137</v>
      </c>
      <c r="CO1899" t="s">
        <v>137</v>
      </c>
      <c r="CP1899" t="s">
        <v>137</v>
      </c>
      <c r="CQ1899" s="1">
        <v>45721.660416666666</v>
      </c>
      <c r="CR1899" s="1">
        <v>45721.660416666666</v>
      </c>
      <c r="CS1899" s="1">
        <v>45721.660416666666</v>
      </c>
      <c r="CT1899" t="s">
        <v>137</v>
      </c>
      <c r="CU1899" t="s">
        <v>137</v>
      </c>
      <c r="CV1899" t="s">
        <v>12471</v>
      </c>
      <c r="CW1899" t="s">
        <v>12472</v>
      </c>
      <c r="CX1899" s="3"/>
      <c r="CY1899" s="3"/>
      <c r="CZ1899">
        <v>1</v>
      </c>
      <c r="DA1899" t="s">
        <v>12473</v>
      </c>
      <c r="DB1899" t="s">
        <v>137</v>
      </c>
      <c r="DC1899" t="s">
        <v>137</v>
      </c>
      <c r="DD1899" t="s">
        <v>137</v>
      </c>
      <c r="DE1899" t="s">
        <v>137</v>
      </c>
      <c r="DF1899" t="s">
        <v>12474</v>
      </c>
      <c r="DG1899" t="s">
        <v>137</v>
      </c>
      <c r="DH1899" t="s">
        <v>137</v>
      </c>
      <c r="DI1899" t="s">
        <v>137</v>
      </c>
      <c r="DJ1899" t="s">
        <v>137</v>
      </c>
      <c r="DK1899">
        <v>0</v>
      </c>
      <c r="DL1899" t="s">
        <v>137</v>
      </c>
      <c r="DM1899" t="s">
        <v>137</v>
      </c>
      <c r="DN1899" t="s">
        <v>137</v>
      </c>
      <c r="DO1899" s="1">
        <v>45721.660416666666</v>
      </c>
      <c r="DP1899" s="1"/>
      <c r="DQ1899" t="s">
        <v>273</v>
      </c>
      <c r="DR1899" t="s">
        <v>274</v>
      </c>
      <c r="DS1899" t="s">
        <v>275</v>
      </c>
      <c r="DT1899" t="s">
        <v>137</v>
      </c>
      <c r="DU1899" t="s">
        <v>137</v>
      </c>
      <c r="DV1899" t="s">
        <v>137</v>
      </c>
      <c r="DW1899" t="s">
        <v>137</v>
      </c>
      <c r="DX1899" t="s">
        <v>756</v>
      </c>
      <c r="DY1899" t="s">
        <v>137</v>
      </c>
      <c r="DZ1899" t="s">
        <v>148</v>
      </c>
      <c r="EA1899" t="b">
        <v>0</v>
      </c>
      <c r="EB1899" t="s">
        <v>137</v>
      </c>
    </row>
    <row r="1900" spans="1:132" x14ac:dyDescent="0.25">
      <c r="A1900">
        <v>151448383</v>
      </c>
      <c r="B1900">
        <v>10144</v>
      </c>
      <c r="C1900" t="s">
        <v>192</v>
      </c>
      <c r="D1900" t="s">
        <v>10811</v>
      </c>
      <c r="E1900" t="s">
        <v>134</v>
      </c>
      <c r="F1900" t="s">
        <v>162</v>
      </c>
      <c r="G1900" t="s">
        <v>163</v>
      </c>
      <c r="H1900" t="s">
        <v>137</v>
      </c>
      <c r="I1900" t="s">
        <v>12475</v>
      </c>
      <c r="J1900" t="s">
        <v>273</v>
      </c>
      <c r="K1900" t="s">
        <v>274</v>
      </c>
      <c r="L1900" t="s">
        <v>275</v>
      </c>
      <c r="M1900" t="s">
        <v>137</v>
      </c>
      <c r="N1900" t="s">
        <v>183</v>
      </c>
      <c r="O1900" t="s">
        <v>183</v>
      </c>
      <c r="P1900" s="1"/>
      <c r="Q1900" s="1">
        <v>45720.522916666669</v>
      </c>
      <c r="R1900" s="1">
        <v>45720.522916666669</v>
      </c>
      <c r="S1900" s="1">
        <v>45721.426388888889</v>
      </c>
      <c r="T1900" s="1">
        <v>45721.426388888889</v>
      </c>
      <c r="U1900" t="s">
        <v>184</v>
      </c>
      <c r="V1900" t="s">
        <v>137</v>
      </c>
      <c r="W1900" t="s">
        <v>137</v>
      </c>
      <c r="X1900" t="s">
        <v>185</v>
      </c>
      <c r="Y1900" t="s">
        <v>186</v>
      </c>
      <c r="Z1900" t="s">
        <v>137</v>
      </c>
      <c r="AA1900" t="s">
        <v>137</v>
      </c>
      <c r="AB1900" t="s">
        <v>137</v>
      </c>
      <c r="AC1900" t="s">
        <v>137</v>
      </c>
      <c r="AD1900" s="2"/>
      <c r="AE1900" t="s">
        <v>137</v>
      </c>
      <c r="AF1900" t="s">
        <v>137</v>
      </c>
      <c r="AG1900" t="s">
        <v>137</v>
      </c>
      <c r="AH1900" t="s">
        <v>137</v>
      </c>
      <c r="AI1900" t="s">
        <v>137</v>
      </c>
      <c r="AJ1900" t="s">
        <v>137</v>
      </c>
      <c r="AK1900" t="s">
        <v>137</v>
      </c>
      <c r="AL1900" s="2"/>
      <c r="AM1900" t="s">
        <v>137</v>
      </c>
      <c r="AN1900" t="s">
        <v>137</v>
      </c>
      <c r="AO1900" t="s">
        <v>137</v>
      </c>
      <c r="AP1900" t="s">
        <v>137</v>
      </c>
      <c r="AQ1900" t="s">
        <v>137</v>
      </c>
      <c r="AR1900" t="s">
        <v>137</v>
      </c>
      <c r="AS1900" t="s">
        <v>137</v>
      </c>
      <c r="AT1900" t="s">
        <v>137</v>
      </c>
      <c r="AU1900" t="s">
        <v>137</v>
      </c>
      <c r="AV1900" t="s">
        <v>137</v>
      </c>
      <c r="AW1900" t="s">
        <v>137</v>
      </c>
      <c r="AX1900" t="s">
        <v>137</v>
      </c>
      <c r="AY1900" t="s">
        <v>137</v>
      </c>
      <c r="AZ1900" t="s">
        <v>137</v>
      </c>
      <c r="BA1900" t="s">
        <v>137</v>
      </c>
      <c r="BB1900" t="s">
        <v>137</v>
      </c>
      <c r="BC1900" t="s">
        <v>137</v>
      </c>
      <c r="BD1900" t="s">
        <v>137</v>
      </c>
      <c r="BE1900" t="s">
        <v>137</v>
      </c>
      <c r="BF1900" t="s">
        <v>137</v>
      </c>
      <c r="BG1900" t="s">
        <v>137</v>
      </c>
      <c r="BH1900" t="s">
        <v>137</v>
      </c>
      <c r="BI1900" t="s">
        <v>137</v>
      </c>
      <c r="BJ1900" t="s">
        <v>137</v>
      </c>
      <c r="BK1900" t="s">
        <v>137</v>
      </c>
      <c r="BL1900" t="s">
        <v>137</v>
      </c>
      <c r="BM1900" t="s">
        <v>137</v>
      </c>
      <c r="BN1900" t="s">
        <v>137</v>
      </c>
      <c r="BO1900" t="s">
        <v>137</v>
      </c>
      <c r="BP1900" t="s">
        <v>137</v>
      </c>
      <c r="BQ1900" t="s">
        <v>137</v>
      </c>
      <c r="BR1900" t="s">
        <v>137</v>
      </c>
      <c r="BS1900" t="s">
        <v>137</v>
      </c>
      <c r="BT1900" t="s">
        <v>137</v>
      </c>
      <c r="BU1900" t="s">
        <v>137</v>
      </c>
      <c r="BW1900" t="s">
        <v>137</v>
      </c>
      <c r="BX1900" t="s">
        <v>137</v>
      </c>
      <c r="BY1900" t="s">
        <v>137</v>
      </c>
      <c r="BZ1900" t="s">
        <v>137</v>
      </c>
      <c r="CA1900" t="s">
        <v>137</v>
      </c>
      <c r="CB1900" t="s">
        <v>137</v>
      </c>
      <c r="CC1900" t="s">
        <v>137</v>
      </c>
      <c r="CD1900" t="s">
        <v>137</v>
      </c>
      <c r="CE1900" t="s">
        <v>137</v>
      </c>
      <c r="CF1900" t="s">
        <v>137</v>
      </c>
      <c r="CG1900" t="s">
        <v>137</v>
      </c>
      <c r="CH1900" t="s">
        <v>137</v>
      </c>
      <c r="CI1900" t="s">
        <v>137</v>
      </c>
      <c r="CJ1900" t="s">
        <v>137</v>
      </c>
      <c r="CK1900" t="s">
        <v>137</v>
      </c>
      <c r="CL1900" t="s">
        <v>137</v>
      </c>
      <c r="CM1900" t="s">
        <v>137</v>
      </c>
      <c r="CN1900" t="s">
        <v>137</v>
      </c>
      <c r="CO1900" t="s">
        <v>137</v>
      </c>
      <c r="CP1900" t="s">
        <v>137</v>
      </c>
      <c r="CQ1900" s="1">
        <v>45720.678472222222</v>
      </c>
      <c r="CR1900" s="1">
        <v>45720.678472222222</v>
      </c>
      <c r="CS1900" s="1">
        <v>45720.678472222222</v>
      </c>
      <c r="CT1900" t="s">
        <v>137</v>
      </c>
      <c r="CU1900" t="s">
        <v>137</v>
      </c>
      <c r="CV1900" t="s">
        <v>12476</v>
      </c>
      <c r="CW1900" t="s">
        <v>12476</v>
      </c>
      <c r="CX1900" s="3"/>
      <c r="CY1900" s="3"/>
      <c r="CZ1900">
        <v>3</v>
      </c>
      <c r="DA1900" t="s">
        <v>137</v>
      </c>
      <c r="DB1900" t="s">
        <v>137</v>
      </c>
      <c r="DC1900" t="s">
        <v>137</v>
      </c>
      <c r="DD1900" t="s">
        <v>137</v>
      </c>
      <c r="DE1900" t="s">
        <v>137</v>
      </c>
      <c r="DF1900" t="s">
        <v>12477</v>
      </c>
      <c r="DG1900" t="s">
        <v>137</v>
      </c>
      <c r="DH1900" t="s">
        <v>137</v>
      </c>
      <c r="DI1900" t="s">
        <v>137</v>
      </c>
      <c r="DJ1900" t="s">
        <v>137</v>
      </c>
      <c r="DK1900">
        <v>0</v>
      </c>
      <c r="DL1900" t="s">
        <v>137</v>
      </c>
      <c r="DM1900" t="s">
        <v>137</v>
      </c>
      <c r="DN1900" t="s">
        <v>137</v>
      </c>
      <c r="DO1900" s="1">
        <v>45720.678472222222</v>
      </c>
      <c r="DP1900" s="1"/>
      <c r="DQ1900" t="s">
        <v>273</v>
      </c>
      <c r="DR1900" t="s">
        <v>274</v>
      </c>
      <c r="DS1900" t="s">
        <v>275</v>
      </c>
      <c r="DT1900" t="s">
        <v>137</v>
      </c>
      <c r="DU1900" t="s">
        <v>137</v>
      </c>
      <c r="DV1900" t="s">
        <v>137</v>
      </c>
      <c r="DW1900" t="s">
        <v>137</v>
      </c>
      <c r="DX1900" t="s">
        <v>1588</v>
      </c>
      <c r="DY1900" t="s">
        <v>137</v>
      </c>
      <c r="DZ1900" t="s">
        <v>168</v>
      </c>
      <c r="EA1900" t="b">
        <v>0</v>
      </c>
      <c r="EB1900" t="s">
        <v>137</v>
      </c>
    </row>
    <row r="1901" spans="1:132" x14ac:dyDescent="0.25">
      <c r="A1901">
        <v>151447586</v>
      </c>
      <c r="B1901">
        <v>10143</v>
      </c>
      <c r="C1901" t="s">
        <v>192</v>
      </c>
      <c r="D1901" t="s">
        <v>12478</v>
      </c>
      <c r="E1901" t="s">
        <v>134</v>
      </c>
      <c r="F1901" t="s">
        <v>135</v>
      </c>
      <c r="G1901" t="s">
        <v>1075</v>
      </c>
      <c r="H1901" t="s">
        <v>1428</v>
      </c>
      <c r="I1901" t="s">
        <v>225</v>
      </c>
      <c r="J1901" t="s">
        <v>262</v>
      </c>
      <c r="K1901" t="s">
        <v>263</v>
      </c>
      <c r="L1901" t="s">
        <v>264</v>
      </c>
      <c r="M1901" t="s">
        <v>140</v>
      </c>
      <c r="N1901" t="s">
        <v>1103</v>
      </c>
      <c r="O1901" t="s">
        <v>1103</v>
      </c>
      <c r="P1901" s="1">
        <v>45723</v>
      </c>
      <c r="Q1901" s="1">
        <v>45720.518055555556</v>
      </c>
      <c r="R1901" s="1">
        <v>45720.518055555556</v>
      </c>
      <c r="S1901" s="1">
        <v>45757.667361111111</v>
      </c>
      <c r="T1901" s="1">
        <v>45757.667361111111</v>
      </c>
      <c r="U1901" t="s">
        <v>12479</v>
      </c>
      <c r="V1901" t="s">
        <v>137</v>
      </c>
      <c r="W1901" t="s">
        <v>137</v>
      </c>
      <c r="X1901" t="s">
        <v>155</v>
      </c>
      <c r="Y1901" t="s">
        <v>813</v>
      </c>
      <c r="Z1901" t="s">
        <v>137</v>
      </c>
      <c r="AA1901" t="s">
        <v>137</v>
      </c>
      <c r="AB1901" t="s">
        <v>137</v>
      </c>
      <c r="AC1901" t="s">
        <v>137</v>
      </c>
      <c r="AD1901" s="2"/>
      <c r="AE1901" t="s">
        <v>137</v>
      </c>
      <c r="AF1901" t="s">
        <v>137</v>
      </c>
      <c r="AG1901" t="s">
        <v>137</v>
      </c>
      <c r="AH1901" t="s">
        <v>137</v>
      </c>
      <c r="AI1901" t="s">
        <v>137</v>
      </c>
      <c r="AJ1901" t="s">
        <v>137</v>
      </c>
      <c r="AK1901" t="s">
        <v>137</v>
      </c>
      <c r="AL1901" s="2"/>
      <c r="AM1901" t="s">
        <v>137</v>
      </c>
      <c r="AN1901" t="s">
        <v>137</v>
      </c>
      <c r="AO1901" t="s">
        <v>137</v>
      </c>
      <c r="AP1901" t="s">
        <v>137</v>
      </c>
      <c r="AQ1901" t="s">
        <v>137</v>
      </c>
      <c r="AR1901" t="s">
        <v>137</v>
      </c>
      <c r="AS1901" t="s">
        <v>137</v>
      </c>
      <c r="AT1901" t="s">
        <v>137</v>
      </c>
      <c r="AU1901" t="s">
        <v>137</v>
      </c>
      <c r="AV1901" t="s">
        <v>12480</v>
      </c>
      <c r="AW1901" t="s">
        <v>12481</v>
      </c>
      <c r="AX1901" t="s">
        <v>364</v>
      </c>
      <c r="AY1901" t="s">
        <v>137</v>
      </c>
      <c r="AZ1901" t="s">
        <v>137</v>
      </c>
      <c r="BA1901" t="s">
        <v>137</v>
      </c>
      <c r="BB1901" t="s">
        <v>137</v>
      </c>
      <c r="BC1901" t="s">
        <v>137</v>
      </c>
      <c r="BD1901" t="s">
        <v>137</v>
      </c>
      <c r="BE1901" t="s">
        <v>137</v>
      </c>
      <c r="BF1901" t="s">
        <v>137</v>
      </c>
      <c r="BG1901" t="s">
        <v>137</v>
      </c>
      <c r="BH1901" t="s">
        <v>137</v>
      </c>
      <c r="BI1901" t="s">
        <v>137</v>
      </c>
      <c r="BJ1901" t="s">
        <v>137</v>
      </c>
      <c r="BK1901" t="s">
        <v>137</v>
      </c>
      <c r="BL1901" t="s">
        <v>137</v>
      </c>
      <c r="BM1901" t="s">
        <v>137</v>
      </c>
      <c r="BN1901" t="s">
        <v>137</v>
      </c>
      <c r="BO1901" t="s">
        <v>137</v>
      </c>
      <c r="BP1901" t="s">
        <v>137</v>
      </c>
      <c r="BQ1901" t="s">
        <v>137</v>
      </c>
      <c r="BR1901" t="s">
        <v>137</v>
      </c>
      <c r="BS1901" t="s">
        <v>137</v>
      </c>
      <c r="BT1901" t="s">
        <v>771</v>
      </c>
      <c r="BU1901" t="s">
        <v>771</v>
      </c>
      <c r="BW1901" t="s">
        <v>137</v>
      </c>
      <c r="BX1901" t="s">
        <v>137</v>
      </c>
      <c r="BY1901" t="s">
        <v>137</v>
      </c>
      <c r="BZ1901" t="s">
        <v>137</v>
      </c>
      <c r="CA1901" t="s">
        <v>137</v>
      </c>
      <c r="CB1901" t="s">
        <v>137</v>
      </c>
      <c r="CC1901" t="s">
        <v>137</v>
      </c>
      <c r="CD1901" t="s">
        <v>137</v>
      </c>
      <c r="CE1901" t="s">
        <v>137</v>
      </c>
      <c r="CF1901" t="s">
        <v>137</v>
      </c>
      <c r="CG1901" t="s">
        <v>137</v>
      </c>
      <c r="CH1901" t="s">
        <v>137</v>
      </c>
      <c r="CI1901" t="s">
        <v>137</v>
      </c>
      <c r="CJ1901" t="s">
        <v>137</v>
      </c>
      <c r="CK1901" t="s">
        <v>137</v>
      </c>
      <c r="CL1901" t="s">
        <v>137</v>
      </c>
      <c r="CM1901" t="s">
        <v>137</v>
      </c>
      <c r="CN1901" t="s">
        <v>137</v>
      </c>
      <c r="CO1901" t="s">
        <v>137</v>
      </c>
      <c r="CP1901" t="s">
        <v>137</v>
      </c>
      <c r="CQ1901" s="1">
        <v>45757.667361111111</v>
      </c>
      <c r="CR1901" s="1">
        <v>45757.667361111111</v>
      </c>
      <c r="CS1901" s="1">
        <v>45757.667361111111</v>
      </c>
      <c r="CT1901" t="s">
        <v>12482</v>
      </c>
      <c r="CU1901" t="s">
        <v>12483</v>
      </c>
      <c r="CV1901" t="s">
        <v>12484</v>
      </c>
      <c r="CW1901" t="s">
        <v>12485</v>
      </c>
      <c r="CX1901" s="3"/>
      <c r="CY1901" s="3"/>
      <c r="CZ1901">
        <v>1</v>
      </c>
      <c r="DA1901" t="s">
        <v>12486</v>
      </c>
      <c r="DB1901" t="s">
        <v>137</v>
      </c>
      <c r="DC1901" t="s">
        <v>137</v>
      </c>
      <c r="DD1901" t="s">
        <v>137</v>
      </c>
      <c r="DE1901" t="s">
        <v>137</v>
      </c>
      <c r="DF1901" t="s">
        <v>12487</v>
      </c>
      <c r="DG1901" t="s">
        <v>900</v>
      </c>
      <c r="DH1901" t="s">
        <v>1285</v>
      </c>
      <c r="DI1901" t="s">
        <v>137</v>
      </c>
      <c r="DJ1901" t="s">
        <v>137</v>
      </c>
      <c r="DK1901">
        <v>0</v>
      </c>
      <c r="DL1901" t="s">
        <v>209</v>
      </c>
      <c r="DM1901" t="s">
        <v>12488</v>
      </c>
      <c r="DN1901" t="s">
        <v>137</v>
      </c>
      <c r="DO1901" s="1">
        <v>45757.667361111111</v>
      </c>
      <c r="DP1901" s="1"/>
      <c r="DQ1901" t="s">
        <v>262</v>
      </c>
      <c r="DR1901" t="s">
        <v>263</v>
      </c>
      <c r="DS1901" t="s">
        <v>264</v>
      </c>
      <c r="DT1901" t="s">
        <v>137</v>
      </c>
      <c r="DU1901" t="s">
        <v>137</v>
      </c>
      <c r="DV1901" t="s">
        <v>237</v>
      </c>
      <c r="DW1901" t="s">
        <v>137</v>
      </c>
      <c r="DX1901" t="s">
        <v>12489</v>
      </c>
      <c r="DY1901" t="s">
        <v>137</v>
      </c>
      <c r="DZ1901" t="s">
        <v>148</v>
      </c>
      <c r="EA1901" t="b">
        <v>0</v>
      </c>
      <c r="EB1901" t="s">
        <v>137</v>
      </c>
    </row>
    <row r="1902" spans="1:132" x14ac:dyDescent="0.25">
      <c r="A1902">
        <v>151446886</v>
      </c>
      <c r="B1902">
        <v>10142</v>
      </c>
      <c r="C1902" t="s">
        <v>192</v>
      </c>
      <c r="D1902" t="s">
        <v>474</v>
      </c>
      <c r="E1902" t="s">
        <v>134</v>
      </c>
      <c r="F1902" t="s">
        <v>135</v>
      </c>
      <c r="G1902" t="s">
        <v>163</v>
      </c>
      <c r="H1902" t="s">
        <v>137</v>
      </c>
      <c r="I1902" t="s">
        <v>475</v>
      </c>
      <c r="J1902" t="s">
        <v>273</v>
      </c>
      <c r="K1902" t="s">
        <v>274</v>
      </c>
      <c r="L1902" t="s">
        <v>275</v>
      </c>
      <c r="M1902" t="s">
        <v>137</v>
      </c>
      <c r="N1902" t="s">
        <v>229</v>
      </c>
      <c r="O1902" t="s">
        <v>229</v>
      </c>
      <c r="P1902" s="1">
        <v>45723</v>
      </c>
      <c r="Q1902" s="1">
        <v>45720.51458333333</v>
      </c>
      <c r="R1902" s="1">
        <v>45720.51458333333</v>
      </c>
      <c r="S1902" s="1">
        <v>45721.643055555556</v>
      </c>
      <c r="T1902" s="1">
        <v>45721.643055555556</v>
      </c>
      <c r="U1902" t="s">
        <v>12490</v>
      </c>
      <c r="V1902" t="s">
        <v>137</v>
      </c>
      <c r="W1902" t="s">
        <v>137</v>
      </c>
      <c r="X1902" t="s">
        <v>231</v>
      </c>
      <c r="Y1902" t="s">
        <v>440</v>
      </c>
      <c r="Z1902" t="s">
        <v>137</v>
      </c>
      <c r="AA1902" t="s">
        <v>232</v>
      </c>
      <c r="AB1902" t="s">
        <v>137</v>
      </c>
      <c r="AC1902" t="s">
        <v>137</v>
      </c>
      <c r="AD1902" s="2"/>
      <c r="AE1902" t="s">
        <v>137</v>
      </c>
      <c r="AF1902" t="s">
        <v>137</v>
      </c>
      <c r="AG1902" t="s">
        <v>137</v>
      </c>
      <c r="AH1902" t="s">
        <v>137</v>
      </c>
      <c r="AI1902" t="s">
        <v>137</v>
      </c>
      <c r="AJ1902" t="s">
        <v>137</v>
      </c>
      <c r="AK1902" t="s">
        <v>137</v>
      </c>
      <c r="AL1902" s="2"/>
      <c r="AM1902" t="s">
        <v>137</v>
      </c>
      <c r="AN1902" t="s">
        <v>137</v>
      </c>
      <c r="AO1902" t="s">
        <v>137</v>
      </c>
      <c r="AP1902" t="s">
        <v>137</v>
      </c>
      <c r="AQ1902" t="s">
        <v>137</v>
      </c>
      <c r="AR1902" t="s">
        <v>137</v>
      </c>
      <c r="AS1902" t="s">
        <v>137</v>
      </c>
      <c r="AT1902" t="s">
        <v>137</v>
      </c>
      <c r="AU1902" t="s">
        <v>137</v>
      </c>
      <c r="AV1902" t="s">
        <v>12491</v>
      </c>
      <c r="AW1902" t="s">
        <v>137</v>
      </c>
      <c r="AX1902" t="s">
        <v>137</v>
      </c>
      <c r="AY1902" t="s">
        <v>137</v>
      </c>
      <c r="AZ1902" t="s">
        <v>137</v>
      </c>
      <c r="BA1902" t="s">
        <v>137</v>
      </c>
      <c r="BB1902" t="s">
        <v>137</v>
      </c>
      <c r="BC1902" t="s">
        <v>137</v>
      </c>
      <c r="BD1902" t="s">
        <v>137</v>
      </c>
      <c r="BE1902" t="s">
        <v>137</v>
      </c>
      <c r="BF1902" t="s">
        <v>137</v>
      </c>
      <c r="BG1902" t="s">
        <v>137</v>
      </c>
      <c r="BH1902" t="s">
        <v>137</v>
      </c>
      <c r="BI1902" t="s">
        <v>137</v>
      </c>
      <c r="BJ1902" t="s">
        <v>137</v>
      </c>
      <c r="BK1902" t="s">
        <v>137</v>
      </c>
      <c r="BL1902" t="s">
        <v>137</v>
      </c>
      <c r="BM1902" t="s">
        <v>137</v>
      </c>
      <c r="BN1902" t="s">
        <v>137</v>
      </c>
      <c r="BO1902" t="s">
        <v>137</v>
      </c>
      <c r="BP1902" t="s">
        <v>137</v>
      </c>
      <c r="BQ1902" t="s">
        <v>137</v>
      </c>
      <c r="BR1902" t="s">
        <v>137</v>
      </c>
      <c r="BS1902" t="s">
        <v>137</v>
      </c>
      <c r="BT1902" t="s">
        <v>137</v>
      </c>
      <c r="BU1902" t="s">
        <v>137</v>
      </c>
      <c r="BW1902" t="s">
        <v>137</v>
      </c>
      <c r="BX1902" t="s">
        <v>137</v>
      </c>
      <c r="BY1902" t="s">
        <v>137</v>
      </c>
      <c r="BZ1902" t="s">
        <v>137</v>
      </c>
      <c r="CA1902" t="s">
        <v>137</v>
      </c>
      <c r="CB1902" t="s">
        <v>137</v>
      </c>
      <c r="CC1902" t="s">
        <v>137</v>
      </c>
      <c r="CD1902" t="s">
        <v>137</v>
      </c>
      <c r="CE1902" t="s">
        <v>137</v>
      </c>
      <c r="CF1902" t="s">
        <v>137</v>
      </c>
      <c r="CG1902" t="s">
        <v>137</v>
      </c>
      <c r="CH1902" t="s">
        <v>137</v>
      </c>
      <c r="CI1902" t="s">
        <v>137</v>
      </c>
      <c r="CJ1902" t="s">
        <v>137</v>
      </c>
      <c r="CK1902" t="s">
        <v>137</v>
      </c>
      <c r="CL1902" t="s">
        <v>137</v>
      </c>
      <c r="CM1902" t="s">
        <v>137</v>
      </c>
      <c r="CN1902" t="s">
        <v>137</v>
      </c>
      <c r="CO1902" t="s">
        <v>137</v>
      </c>
      <c r="CP1902" t="s">
        <v>137</v>
      </c>
      <c r="CQ1902" s="1">
        <v>45721.643055555556</v>
      </c>
      <c r="CR1902" s="1">
        <v>45721.643055555556</v>
      </c>
      <c r="CS1902" s="1">
        <v>45721.643055555556</v>
      </c>
      <c r="CT1902" t="s">
        <v>1246</v>
      </c>
      <c r="CU1902" t="s">
        <v>1246</v>
      </c>
      <c r="CV1902" t="s">
        <v>12492</v>
      </c>
      <c r="CW1902" t="s">
        <v>12493</v>
      </c>
      <c r="CX1902" s="3"/>
      <c r="CY1902" s="3"/>
      <c r="CZ1902">
        <v>1</v>
      </c>
      <c r="DA1902" t="s">
        <v>12494</v>
      </c>
      <c r="DB1902" t="s">
        <v>137</v>
      </c>
      <c r="DC1902" t="s">
        <v>137</v>
      </c>
      <c r="DD1902" t="s">
        <v>137</v>
      </c>
      <c r="DE1902" t="s">
        <v>137</v>
      </c>
      <c r="DF1902" t="s">
        <v>12495</v>
      </c>
      <c r="DG1902" t="s">
        <v>137</v>
      </c>
      <c r="DH1902" t="s">
        <v>137</v>
      </c>
      <c r="DI1902" t="s">
        <v>137</v>
      </c>
      <c r="DJ1902" t="s">
        <v>137</v>
      </c>
      <c r="DK1902">
        <v>0</v>
      </c>
      <c r="DL1902" t="s">
        <v>137</v>
      </c>
      <c r="DM1902" t="s">
        <v>137</v>
      </c>
      <c r="DN1902" t="s">
        <v>137</v>
      </c>
      <c r="DO1902" s="1">
        <v>45721.643055555556</v>
      </c>
      <c r="DP1902" s="1"/>
      <c r="DQ1902" t="s">
        <v>273</v>
      </c>
      <c r="DR1902" t="s">
        <v>274</v>
      </c>
      <c r="DS1902" t="s">
        <v>275</v>
      </c>
      <c r="DT1902" t="s">
        <v>137</v>
      </c>
      <c r="DU1902" t="s">
        <v>137</v>
      </c>
      <c r="DV1902" t="s">
        <v>140</v>
      </c>
      <c r="DW1902" t="s">
        <v>137</v>
      </c>
      <c r="DX1902" t="s">
        <v>12496</v>
      </c>
      <c r="DY1902" t="s">
        <v>137</v>
      </c>
      <c r="DZ1902" t="s">
        <v>148</v>
      </c>
      <c r="EA1902" t="b">
        <v>0</v>
      </c>
      <c r="EB1902" t="s">
        <v>137</v>
      </c>
    </row>
    <row r="1903" spans="1:132" x14ac:dyDescent="0.25">
      <c r="A1903">
        <v>151442318</v>
      </c>
      <c r="B1903">
        <v>10141</v>
      </c>
      <c r="C1903" t="s">
        <v>192</v>
      </c>
      <c r="D1903" t="s">
        <v>12497</v>
      </c>
      <c r="E1903" t="s">
        <v>134</v>
      </c>
      <c r="F1903" t="s">
        <v>162</v>
      </c>
      <c r="G1903" t="s">
        <v>163</v>
      </c>
      <c r="H1903" t="s">
        <v>137</v>
      </c>
      <c r="I1903" t="s">
        <v>12498</v>
      </c>
      <c r="J1903" t="s">
        <v>273</v>
      </c>
      <c r="K1903" t="s">
        <v>274</v>
      </c>
      <c r="L1903" t="s">
        <v>275</v>
      </c>
      <c r="M1903" t="s">
        <v>137</v>
      </c>
      <c r="N1903" t="s">
        <v>5133</v>
      </c>
      <c r="O1903" t="s">
        <v>5133</v>
      </c>
      <c r="P1903" s="1"/>
      <c r="Q1903" s="1">
        <v>45720.490277777775</v>
      </c>
      <c r="R1903" s="1">
        <v>45720.490277777775</v>
      </c>
      <c r="S1903" s="1">
        <v>45727.390972222223</v>
      </c>
      <c r="T1903" s="1">
        <v>45727.390972222223</v>
      </c>
      <c r="U1903" t="s">
        <v>166</v>
      </c>
      <c r="V1903" t="s">
        <v>137</v>
      </c>
      <c r="W1903" t="s">
        <v>137</v>
      </c>
      <c r="X1903" t="s">
        <v>137</v>
      </c>
      <c r="Y1903" t="s">
        <v>137</v>
      </c>
      <c r="Z1903" t="s">
        <v>137</v>
      </c>
      <c r="AA1903" t="s">
        <v>137</v>
      </c>
      <c r="AB1903" t="s">
        <v>137</v>
      </c>
      <c r="AC1903" t="s">
        <v>137</v>
      </c>
      <c r="AD1903" s="2"/>
      <c r="AE1903" t="s">
        <v>137</v>
      </c>
      <c r="AF1903" t="s">
        <v>137</v>
      </c>
      <c r="AG1903" t="s">
        <v>137</v>
      </c>
      <c r="AH1903" t="s">
        <v>137</v>
      </c>
      <c r="AI1903" t="s">
        <v>137</v>
      </c>
      <c r="AJ1903" t="s">
        <v>137</v>
      </c>
      <c r="AK1903" t="s">
        <v>137</v>
      </c>
      <c r="AL1903" s="2"/>
      <c r="AM1903" t="s">
        <v>137</v>
      </c>
      <c r="AN1903" t="s">
        <v>137</v>
      </c>
      <c r="AO1903" t="s">
        <v>137</v>
      </c>
      <c r="AP1903" t="s">
        <v>137</v>
      </c>
      <c r="AQ1903" t="s">
        <v>137</v>
      </c>
      <c r="AR1903" t="s">
        <v>137</v>
      </c>
      <c r="AS1903" t="s">
        <v>137</v>
      </c>
      <c r="AT1903" t="s">
        <v>137</v>
      </c>
      <c r="AU1903" t="s">
        <v>137</v>
      </c>
      <c r="AV1903" t="s">
        <v>137</v>
      </c>
      <c r="AW1903" t="s">
        <v>137</v>
      </c>
      <c r="AX1903" t="s">
        <v>137</v>
      </c>
      <c r="AY1903" t="s">
        <v>137</v>
      </c>
      <c r="AZ1903" t="s">
        <v>137</v>
      </c>
      <c r="BA1903" t="s">
        <v>137</v>
      </c>
      <c r="BB1903" t="s">
        <v>137</v>
      </c>
      <c r="BC1903" t="s">
        <v>137</v>
      </c>
      <c r="BD1903" t="s">
        <v>137</v>
      </c>
      <c r="BE1903" t="s">
        <v>137</v>
      </c>
      <c r="BF1903" t="s">
        <v>137</v>
      </c>
      <c r="BG1903" t="s">
        <v>137</v>
      </c>
      <c r="BH1903" t="s">
        <v>137</v>
      </c>
      <c r="BI1903" t="s">
        <v>137</v>
      </c>
      <c r="BJ1903" t="s">
        <v>137</v>
      </c>
      <c r="BK1903" t="s">
        <v>137</v>
      </c>
      <c r="BL1903" t="s">
        <v>137</v>
      </c>
      <c r="BM1903" t="s">
        <v>137</v>
      </c>
      <c r="BN1903" t="s">
        <v>137</v>
      </c>
      <c r="BO1903" t="s">
        <v>137</v>
      </c>
      <c r="BP1903" t="s">
        <v>137</v>
      </c>
      <c r="BQ1903" t="s">
        <v>137</v>
      </c>
      <c r="BR1903" t="s">
        <v>137</v>
      </c>
      <c r="BS1903" t="s">
        <v>137</v>
      </c>
      <c r="BT1903" t="s">
        <v>137</v>
      </c>
      <c r="BU1903" t="s">
        <v>137</v>
      </c>
      <c r="BW1903" t="s">
        <v>137</v>
      </c>
      <c r="BX1903" t="s">
        <v>137</v>
      </c>
      <c r="BY1903" t="s">
        <v>137</v>
      </c>
      <c r="BZ1903" t="s">
        <v>137</v>
      </c>
      <c r="CA1903" t="s">
        <v>137</v>
      </c>
      <c r="CB1903" t="s">
        <v>137</v>
      </c>
      <c r="CC1903" t="s">
        <v>137</v>
      </c>
      <c r="CD1903" t="s">
        <v>137</v>
      </c>
      <c r="CE1903" t="s">
        <v>137</v>
      </c>
      <c r="CF1903" t="s">
        <v>137</v>
      </c>
      <c r="CG1903" t="s">
        <v>137</v>
      </c>
      <c r="CH1903" t="s">
        <v>137</v>
      </c>
      <c r="CI1903" t="s">
        <v>137</v>
      </c>
      <c r="CJ1903" t="s">
        <v>137</v>
      </c>
      <c r="CK1903" t="s">
        <v>137</v>
      </c>
      <c r="CL1903" t="s">
        <v>137</v>
      </c>
      <c r="CM1903" t="s">
        <v>137</v>
      </c>
      <c r="CN1903" t="s">
        <v>137</v>
      </c>
      <c r="CO1903" t="s">
        <v>137</v>
      </c>
      <c r="CP1903" t="s">
        <v>137</v>
      </c>
      <c r="CQ1903" s="1">
        <v>45727.390972222223</v>
      </c>
      <c r="CR1903" s="1">
        <v>45727.390972222223</v>
      </c>
      <c r="CS1903" s="1">
        <v>45727.390972222223</v>
      </c>
      <c r="CT1903" t="s">
        <v>12499</v>
      </c>
      <c r="CU1903" t="s">
        <v>12499</v>
      </c>
      <c r="CV1903" t="s">
        <v>12500</v>
      </c>
      <c r="CW1903" t="s">
        <v>12501</v>
      </c>
      <c r="CX1903" s="3"/>
      <c r="CY1903" s="3"/>
      <c r="CZ1903">
        <v>1</v>
      </c>
      <c r="DA1903" t="s">
        <v>137</v>
      </c>
      <c r="DB1903" t="s">
        <v>137</v>
      </c>
      <c r="DC1903" t="s">
        <v>137</v>
      </c>
      <c r="DD1903" t="s">
        <v>137</v>
      </c>
      <c r="DE1903" t="s">
        <v>137</v>
      </c>
      <c r="DF1903" t="s">
        <v>12502</v>
      </c>
      <c r="DG1903" t="s">
        <v>137</v>
      </c>
      <c r="DH1903" t="s">
        <v>137</v>
      </c>
      <c r="DI1903" t="s">
        <v>137</v>
      </c>
      <c r="DJ1903" t="s">
        <v>137</v>
      </c>
      <c r="DK1903">
        <v>0</v>
      </c>
      <c r="DL1903" t="s">
        <v>137</v>
      </c>
      <c r="DM1903" t="s">
        <v>12503</v>
      </c>
      <c r="DN1903" t="s">
        <v>137</v>
      </c>
      <c r="DO1903" s="1">
        <v>45727.390972222223</v>
      </c>
      <c r="DP1903" s="1"/>
      <c r="DQ1903" t="s">
        <v>273</v>
      </c>
      <c r="DR1903" t="s">
        <v>274</v>
      </c>
      <c r="DS1903" t="s">
        <v>275</v>
      </c>
      <c r="DT1903" t="s">
        <v>137</v>
      </c>
      <c r="DU1903" t="s">
        <v>137</v>
      </c>
      <c r="DV1903" t="s">
        <v>137</v>
      </c>
      <c r="DW1903" t="s">
        <v>137</v>
      </c>
      <c r="DX1903" t="s">
        <v>137</v>
      </c>
      <c r="DY1903" t="s">
        <v>137</v>
      </c>
      <c r="DZ1903" t="s">
        <v>168</v>
      </c>
      <c r="EA1903" t="b">
        <v>0</v>
      </c>
      <c r="EB1903" t="s">
        <v>137</v>
      </c>
    </row>
    <row r="1904" spans="1:132" x14ac:dyDescent="0.25">
      <c r="A1904">
        <v>151435202</v>
      </c>
      <c r="B1904">
        <v>10140</v>
      </c>
      <c r="C1904" t="s">
        <v>192</v>
      </c>
      <c r="D1904" t="s">
        <v>133</v>
      </c>
      <c r="E1904" t="s">
        <v>134</v>
      </c>
      <c r="F1904" t="s">
        <v>135</v>
      </c>
      <c r="G1904" t="s">
        <v>136</v>
      </c>
      <c r="H1904" t="s">
        <v>137</v>
      </c>
      <c r="I1904" t="s">
        <v>138</v>
      </c>
      <c r="J1904" t="s">
        <v>150</v>
      </c>
      <c r="K1904" t="s">
        <v>151</v>
      </c>
      <c r="L1904" t="s">
        <v>152</v>
      </c>
      <c r="M1904" t="s">
        <v>137</v>
      </c>
      <c r="N1904" t="s">
        <v>541</v>
      </c>
      <c r="O1904" t="s">
        <v>541</v>
      </c>
      <c r="P1904" s="1">
        <v>45720</v>
      </c>
      <c r="Q1904" s="1">
        <v>45720.453472222223</v>
      </c>
      <c r="R1904" s="1">
        <v>45720.453472222223</v>
      </c>
      <c r="S1904" s="1">
        <v>45722.451388888891</v>
      </c>
      <c r="T1904" s="1">
        <v>45722.451388888891</v>
      </c>
      <c r="U1904" t="s">
        <v>7050</v>
      </c>
      <c r="V1904" t="s">
        <v>137</v>
      </c>
      <c r="W1904" t="s">
        <v>137</v>
      </c>
      <c r="X1904" t="s">
        <v>176</v>
      </c>
      <c r="Y1904" t="s">
        <v>145</v>
      </c>
      <c r="Z1904" t="s">
        <v>137</v>
      </c>
      <c r="AA1904" t="s">
        <v>137</v>
      </c>
      <c r="AB1904" t="s">
        <v>137</v>
      </c>
      <c r="AC1904" t="s">
        <v>137</v>
      </c>
      <c r="AD1904" s="2"/>
      <c r="AE1904" t="s">
        <v>137</v>
      </c>
      <c r="AF1904" t="s">
        <v>137</v>
      </c>
      <c r="AG1904" t="s">
        <v>137</v>
      </c>
      <c r="AH1904" t="s">
        <v>137</v>
      </c>
      <c r="AI1904" t="s">
        <v>137</v>
      </c>
      <c r="AJ1904" t="s">
        <v>137</v>
      </c>
      <c r="AK1904" t="s">
        <v>137</v>
      </c>
      <c r="AL1904" s="2"/>
      <c r="AM1904" t="s">
        <v>137</v>
      </c>
      <c r="AN1904" t="s">
        <v>137</v>
      </c>
      <c r="AO1904" t="s">
        <v>137</v>
      </c>
      <c r="AP1904" t="s">
        <v>137</v>
      </c>
      <c r="AQ1904" t="s">
        <v>137</v>
      </c>
      <c r="AR1904" t="s">
        <v>137</v>
      </c>
      <c r="AS1904" t="s">
        <v>137</v>
      </c>
      <c r="AT1904" t="s">
        <v>137</v>
      </c>
      <c r="AU1904" t="s">
        <v>137</v>
      </c>
      <c r="AV1904" t="s">
        <v>137</v>
      </c>
      <c r="AW1904" t="s">
        <v>137</v>
      </c>
      <c r="AX1904" t="s">
        <v>137</v>
      </c>
      <c r="AY1904" t="s">
        <v>137</v>
      </c>
      <c r="AZ1904" t="s">
        <v>137</v>
      </c>
      <c r="BA1904" t="s">
        <v>137</v>
      </c>
      <c r="BB1904" t="s">
        <v>137</v>
      </c>
      <c r="BC1904" t="s">
        <v>137</v>
      </c>
      <c r="BD1904" t="s">
        <v>137</v>
      </c>
      <c r="BE1904" t="s">
        <v>137</v>
      </c>
      <c r="BF1904" t="s">
        <v>137</v>
      </c>
      <c r="BG1904" t="s">
        <v>137</v>
      </c>
      <c r="BH1904" t="s">
        <v>137</v>
      </c>
      <c r="BI1904" t="s">
        <v>137</v>
      </c>
      <c r="BJ1904" t="s">
        <v>137</v>
      </c>
      <c r="BK1904" t="s">
        <v>137</v>
      </c>
      <c r="BL1904" t="s">
        <v>137</v>
      </c>
      <c r="BM1904" t="s">
        <v>137</v>
      </c>
      <c r="BN1904" t="s">
        <v>137</v>
      </c>
      <c r="BO1904" t="s">
        <v>137</v>
      </c>
      <c r="BP1904" t="s">
        <v>12504</v>
      </c>
      <c r="BQ1904" t="s">
        <v>137</v>
      </c>
      <c r="BR1904" t="s">
        <v>137</v>
      </c>
      <c r="BS1904" t="s">
        <v>137</v>
      </c>
      <c r="BT1904" t="s">
        <v>137</v>
      </c>
      <c r="BU1904" t="s">
        <v>137</v>
      </c>
      <c r="BW1904" t="s">
        <v>137</v>
      </c>
      <c r="BX1904" t="s">
        <v>137</v>
      </c>
      <c r="BY1904" t="s">
        <v>137</v>
      </c>
      <c r="BZ1904" t="s">
        <v>137</v>
      </c>
      <c r="CA1904" t="s">
        <v>137</v>
      </c>
      <c r="CB1904" t="s">
        <v>137</v>
      </c>
      <c r="CC1904" t="s">
        <v>137</v>
      </c>
      <c r="CD1904" t="s">
        <v>137</v>
      </c>
      <c r="CE1904" t="s">
        <v>137</v>
      </c>
      <c r="CF1904" t="s">
        <v>137</v>
      </c>
      <c r="CG1904" t="s">
        <v>137</v>
      </c>
      <c r="CH1904" t="s">
        <v>137</v>
      </c>
      <c r="CI1904" t="s">
        <v>137</v>
      </c>
      <c r="CJ1904" t="s">
        <v>137</v>
      </c>
      <c r="CK1904" t="s">
        <v>137</v>
      </c>
      <c r="CL1904" t="s">
        <v>137</v>
      </c>
      <c r="CM1904" t="s">
        <v>137</v>
      </c>
      <c r="CN1904" t="s">
        <v>137</v>
      </c>
      <c r="CO1904" t="s">
        <v>137</v>
      </c>
      <c r="CP1904" t="s">
        <v>137</v>
      </c>
      <c r="CQ1904" s="1">
        <v>45722.451388888891</v>
      </c>
      <c r="CR1904" s="1">
        <v>45722.451388888891</v>
      </c>
      <c r="CS1904" s="1">
        <v>45722.451388888891</v>
      </c>
      <c r="CT1904" t="s">
        <v>12505</v>
      </c>
      <c r="CU1904" t="s">
        <v>12506</v>
      </c>
      <c r="CV1904" t="s">
        <v>12507</v>
      </c>
      <c r="CW1904" t="s">
        <v>12508</v>
      </c>
      <c r="CX1904" s="3"/>
      <c r="CY1904" s="3"/>
      <c r="CZ1904">
        <v>1</v>
      </c>
      <c r="DA1904" t="s">
        <v>12509</v>
      </c>
      <c r="DB1904" t="s">
        <v>137</v>
      </c>
      <c r="DC1904" t="s">
        <v>137</v>
      </c>
      <c r="DD1904" t="s">
        <v>137</v>
      </c>
      <c r="DE1904" t="s">
        <v>137</v>
      </c>
      <c r="DF1904" t="s">
        <v>1298</v>
      </c>
      <c r="DG1904" t="s">
        <v>137</v>
      </c>
      <c r="DH1904" t="s">
        <v>137</v>
      </c>
      <c r="DI1904" t="s">
        <v>137</v>
      </c>
      <c r="DJ1904" t="s">
        <v>137</v>
      </c>
      <c r="DK1904">
        <v>0</v>
      </c>
      <c r="DL1904" t="s">
        <v>209</v>
      </c>
      <c r="DM1904" t="s">
        <v>137</v>
      </c>
      <c r="DN1904" t="s">
        <v>137</v>
      </c>
      <c r="DO1904" s="1">
        <v>45722.451388888891</v>
      </c>
      <c r="DP1904" s="1"/>
      <c r="DQ1904" t="s">
        <v>150</v>
      </c>
      <c r="DR1904" t="s">
        <v>151</v>
      </c>
      <c r="DS1904" t="s">
        <v>152</v>
      </c>
      <c r="DT1904" t="s">
        <v>12510</v>
      </c>
      <c r="DU1904" t="s">
        <v>137</v>
      </c>
      <c r="DV1904" t="s">
        <v>137</v>
      </c>
      <c r="DW1904" t="s">
        <v>137</v>
      </c>
      <c r="DX1904" t="s">
        <v>12511</v>
      </c>
      <c r="DY1904" t="s">
        <v>137</v>
      </c>
      <c r="DZ1904" t="s">
        <v>148</v>
      </c>
      <c r="EA1904" t="b">
        <v>0</v>
      </c>
      <c r="EB1904" t="s">
        <v>137</v>
      </c>
    </row>
    <row r="1905" spans="1:132" x14ac:dyDescent="0.25">
      <c r="A1905">
        <v>151433933</v>
      </c>
      <c r="B1905">
        <v>10139</v>
      </c>
      <c r="C1905" t="s">
        <v>192</v>
      </c>
      <c r="D1905" t="s">
        <v>12512</v>
      </c>
      <c r="E1905" t="s">
        <v>134</v>
      </c>
      <c r="F1905" t="s">
        <v>135</v>
      </c>
      <c r="G1905" t="s">
        <v>670</v>
      </c>
      <c r="H1905" t="s">
        <v>831</v>
      </c>
      <c r="I1905" t="s">
        <v>832</v>
      </c>
      <c r="J1905" t="s">
        <v>262</v>
      </c>
      <c r="K1905" t="s">
        <v>263</v>
      </c>
      <c r="L1905" t="s">
        <v>264</v>
      </c>
      <c r="M1905" t="s">
        <v>140</v>
      </c>
      <c r="N1905" t="s">
        <v>833</v>
      </c>
      <c r="O1905" t="s">
        <v>833</v>
      </c>
      <c r="P1905" s="1">
        <v>45726</v>
      </c>
      <c r="Q1905" s="1">
        <v>45720.447222222225</v>
      </c>
      <c r="R1905" s="1">
        <v>45720.447222222225</v>
      </c>
      <c r="S1905" s="1">
        <v>45727.481249999997</v>
      </c>
      <c r="T1905" s="1">
        <v>45727.481249999997</v>
      </c>
      <c r="U1905" t="s">
        <v>10303</v>
      </c>
      <c r="V1905" t="s">
        <v>137</v>
      </c>
      <c r="W1905" t="s">
        <v>137</v>
      </c>
      <c r="X1905" t="s">
        <v>144</v>
      </c>
      <c r="Y1905" t="s">
        <v>666</v>
      </c>
      <c r="Z1905" t="s">
        <v>137</v>
      </c>
      <c r="AA1905" t="s">
        <v>137</v>
      </c>
      <c r="AB1905" t="s">
        <v>137</v>
      </c>
      <c r="AC1905" t="s">
        <v>1547</v>
      </c>
      <c r="AD1905" s="2">
        <v>45726</v>
      </c>
      <c r="AE1905" t="s">
        <v>12513</v>
      </c>
      <c r="AF1905" t="s">
        <v>137</v>
      </c>
      <c r="AG1905" t="s">
        <v>137</v>
      </c>
      <c r="AH1905" t="s">
        <v>137</v>
      </c>
      <c r="AI1905" t="s">
        <v>137</v>
      </c>
      <c r="AJ1905" t="s">
        <v>137</v>
      </c>
      <c r="AK1905" t="s">
        <v>137</v>
      </c>
      <c r="AL1905" s="2"/>
      <c r="AM1905" t="s">
        <v>137</v>
      </c>
      <c r="AN1905" t="s">
        <v>12514</v>
      </c>
      <c r="AO1905" t="s">
        <v>137</v>
      </c>
      <c r="AP1905" t="s">
        <v>12515</v>
      </c>
      <c r="AQ1905" t="s">
        <v>137</v>
      </c>
      <c r="AR1905" t="s">
        <v>137</v>
      </c>
      <c r="AS1905" t="s">
        <v>137</v>
      </c>
      <c r="AT1905" t="s">
        <v>137</v>
      </c>
      <c r="AU1905" t="s">
        <v>137</v>
      </c>
      <c r="AV1905" t="s">
        <v>137</v>
      </c>
      <c r="AW1905" t="s">
        <v>137</v>
      </c>
      <c r="AX1905" t="s">
        <v>137</v>
      </c>
      <c r="AY1905" t="s">
        <v>137</v>
      </c>
      <c r="AZ1905" t="s">
        <v>137</v>
      </c>
      <c r="BA1905" t="s">
        <v>137</v>
      </c>
      <c r="BB1905" t="s">
        <v>137</v>
      </c>
      <c r="BC1905" t="s">
        <v>137</v>
      </c>
      <c r="BD1905" t="s">
        <v>137</v>
      </c>
      <c r="BE1905" t="s">
        <v>137</v>
      </c>
      <c r="BF1905" t="s">
        <v>137</v>
      </c>
      <c r="BG1905" t="s">
        <v>137</v>
      </c>
      <c r="BH1905" t="s">
        <v>137</v>
      </c>
      <c r="BI1905" t="s">
        <v>137</v>
      </c>
      <c r="BJ1905" t="s">
        <v>137</v>
      </c>
      <c r="BK1905" t="s">
        <v>137</v>
      </c>
      <c r="BL1905" t="s">
        <v>137</v>
      </c>
      <c r="BM1905" t="s">
        <v>137</v>
      </c>
      <c r="BN1905" t="s">
        <v>137</v>
      </c>
      <c r="BO1905" t="s">
        <v>137</v>
      </c>
      <c r="BP1905" t="s">
        <v>137</v>
      </c>
      <c r="BQ1905" t="s">
        <v>137</v>
      </c>
      <c r="BR1905" t="s">
        <v>137</v>
      </c>
      <c r="BS1905" t="s">
        <v>137</v>
      </c>
      <c r="BT1905" t="s">
        <v>771</v>
      </c>
      <c r="BU1905" t="s">
        <v>771</v>
      </c>
      <c r="BW1905" t="s">
        <v>992</v>
      </c>
      <c r="BX1905" t="s">
        <v>778</v>
      </c>
      <c r="BY1905" t="s">
        <v>137</v>
      </c>
      <c r="BZ1905" t="s">
        <v>137</v>
      </c>
      <c r="CA1905" t="s">
        <v>137</v>
      </c>
      <c r="CB1905" t="s">
        <v>137</v>
      </c>
      <c r="CC1905" t="s">
        <v>137</v>
      </c>
      <c r="CD1905" t="s">
        <v>144</v>
      </c>
      <c r="CE1905" t="s">
        <v>137</v>
      </c>
      <c r="CF1905" t="s">
        <v>137</v>
      </c>
      <c r="CG1905" t="s">
        <v>137</v>
      </c>
      <c r="CH1905" t="s">
        <v>137</v>
      </c>
      <c r="CI1905" t="s">
        <v>137</v>
      </c>
      <c r="CJ1905" t="s">
        <v>137</v>
      </c>
      <c r="CK1905" t="s">
        <v>137</v>
      </c>
      <c r="CL1905" t="s">
        <v>137</v>
      </c>
      <c r="CM1905" t="s">
        <v>137</v>
      </c>
      <c r="CN1905" t="s">
        <v>137</v>
      </c>
      <c r="CO1905" t="s">
        <v>137</v>
      </c>
      <c r="CP1905" t="s">
        <v>137</v>
      </c>
      <c r="CQ1905" s="1">
        <v>45727.481249999997</v>
      </c>
      <c r="CR1905" s="1">
        <v>45727.481249999997</v>
      </c>
      <c r="CS1905" s="1">
        <v>45727.481249999997</v>
      </c>
      <c r="CT1905" t="s">
        <v>12516</v>
      </c>
      <c r="CU1905" t="s">
        <v>12516</v>
      </c>
      <c r="CV1905" t="s">
        <v>12517</v>
      </c>
      <c r="CW1905" t="s">
        <v>12518</v>
      </c>
      <c r="CX1905" s="3"/>
      <c r="CY1905" s="3"/>
      <c r="CZ1905">
        <v>2</v>
      </c>
      <c r="DA1905" t="s">
        <v>12519</v>
      </c>
      <c r="DB1905" t="s">
        <v>137</v>
      </c>
      <c r="DC1905" t="s">
        <v>137</v>
      </c>
      <c r="DD1905" t="s">
        <v>137</v>
      </c>
      <c r="DE1905" t="s">
        <v>137</v>
      </c>
      <c r="DF1905" t="s">
        <v>12520</v>
      </c>
      <c r="DG1905" t="s">
        <v>137</v>
      </c>
      <c r="DH1905" t="s">
        <v>137</v>
      </c>
      <c r="DI1905" t="s">
        <v>137</v>
      </c>
      <c r="DJ1905" t="s">
        <v>137</v>
      </c>
      <c r="DK1905">
        <v>0</v>
      </c>
      <c r="DL1905" t="s">
        <v>209</v>
      </c>
      <c r="DM1905" t="s">
        <v>12521</v>
      </c>
      <c r="DN1905" t="s">
        <v>137</v>
      </c>
      <c r="DO1905" s="1">
        <v>45727.481249999997</v>
      </c>
      <c r="DP1905" s="1"/>
      <c r="DQ1905" t="s">
        <v>262</v>
      </c>
      <c r="DR1905" t="s">
        <v>263</v>
      </c>
      <c r="DS1905" t="s">
        <v>264</v>
      </c>
      <c r="DT1905" t="s">
        <v>137</v>
      </c>
      <c r="DU1905" t="s">
        <v>137</v>
      </c>
      <c r="DV1905" t="s">
        <v>846</v>
      </c>
      <c r="DW1905" t="s">
        <v>137</v>
      </c>
      <c r="DX1905" t="s">
        <v>137</v>
      </c>
      <c r="DY1905" t="s">
        <v>137</v>
      </c>
      <c r="DZ1905" t="s">
        <v>148</v>
      </c>
      <c r="EA1905" t="b">
        <v>0</v>
      </c>
      <c r="EB1905" t="s">
        <v>137</v>
      </c>
    </row>
    <row r="1906" spans="1:132" x14ac:dyDescent="0.25">
      <c r="A1906">
        <v>151433742</v>
      </c>
      <c r="B1906">
        <v>10138</v>
      </c>
      <c r="C1906" t="s">
        <v>192</v>
      </c>
      <c r="D1906" t="s">
        <v>133</v>
      </c>
      <c r="E1906" t="s">
        <v>134</v>
      </c>
      <c r="F1906" t="s">
        <v>135</v>
      </c>
      <c r="G1906" t="s">
        <v>136</v>
      </c>
      <c r="H1906" t="s">
        <v>137</v>
      </c>
      <c r="I1906" t="s">
        <v>138</v>
      </c>
      <c r="J1906" t="s">
        <v>150</v>
      </c>
      <c r="K1906" t="s">
        <v>151</v>
      </c>
      <c r="L1906" t="s">
        <v>152</v>
      </c>
      <c r="M1906" t="s">
        <v>137</v>
      </c>
      <c r="N1906" t="s">
        <v>1103</v>
      </c>
      <c r="O1906" t="s">
        <v>1103</v>
      </c>
      <c r="P1906" s="1">
        <v>45723</v>
      </c>
      <c r="Q1906" s="1">
        <v>45720.446527777778</v>
      </c>
      <c r="R1906" s="1">
        <v>45720.446527777778</v>
      </c>
      <c r="S1906" s="1">
        <v>45720.668055555558</v>
      </c>
      <c r="T1906" s="1">
        <v>45720.668055555558</v>
      </c>
      <c r="U1906" t="s">
        <v>12522</v>
      </c>
      <c r="V1906" t="s">
        <v>137</v>
      </c>
      <c r="W1906" t="s">
        <v>137</v>
      </c>
      <c r="X1906" t="s">
        <v>155</v>
      </c>
      <c r="Y1906" t="s">
        <v>440</v>
      </c>
      <c r="Z1906" t="s">
        <v>137</v>
      </c>
      <c r="AA1906" t="s">
        <v>137</v>
      </c>
      <c r="AB1906" t="s">
        <v>137</v>
      </c>
      <c r="AC1906" t="s">
        <v>137</v>
      </c>
      <c r="AD1906" s="2"/>
      <c r="AE1906" t="s">
        <v>137</v>
      </c>
      <c r="AF1906" t="s">
        <v>137</v>
      </c>
      <c r="AG1906" t="s">
        <v>137</v>
      </c>
      <c r="AH1906" t="s">
        <v>137</v>
      </c>
      <c r="AI1906" t="s">
        <v>137</v>
      </c>
      <c r="AJ1906" t="s">
        <v>137</v>
      </c>
      <c r="AK1906" t="s">
        <v>137</v>
      </c>
      <c r="AL1906" s="2"/>
      <c r="AM1906" t="s">
        <v>137</v>
      </c>
      <c r="AN1906" t="s">
        <v>137</v>
      </c>
      <c r="AO1906" t="s">
        <v>137</v>
      </c>
      <c r="AP1906" t="s">
        <v>137</v>
      </c>
      <c r="AQ1906" t="s">
        <v>137</v>
      </c>
      <c r="AR1906" t="s">
        <v>137</v>
      </c>
      <c r="AS1906" t="s">
        <v>137</v>
      </c>
      <c r="AT1906" t="s">
        <v>137</v>
      </c>
      <c r="AU1906" t="s">
        <v>137</v>
      </c>
      <c r="AV1906" t="s">
        <v>137</v>
      </c>
      <c r="AW1906" t="s">
        <v>137</v>
      </c>
      <c r="AX1906" t="s">
        <v>137</v>
      </c>
      <c r="AY1906" t="s">
        <v>137</v>
      </c>
      <c r="AZ1906" t="s">
        <v>137</v>
      </c>
      <c r="BA1906" t="s">
        <v>137</v>
      </c>
      <c r="BB1906" t="s">
        <v>137</v>
      </c>
      <c r="BC1906" t="s">
        <v>137</v>
      </c>
      <c r="BD1906" t="s">
        <v>137</v>
      </c>
      <c r="BE1906" t="s">
        <v>137</v>
      </c>
      <c r="BF1906" t="s">
        <v>137</v>
      </c>
      <c r="BG1906" t="s">
        <v>137</v>
      </c>
      <c r="BH1906" t="s">
        <v>137</v>
      </c>
      <c r="BI1906" t="s">
        <v>137</v>
      </c>
      <c r="BJ1906" t="s">
        <v>137</v>
      </c>
      <c r="BK1906" t="s">
        <v>137</v>
      </c>
      <c r="BL1906" t="s">
        <v>137</v>
      </c>
      <c r="BM1906" t="s">
        <v>137</v>
      </c>
      <c r="BN1906" t="s">
        <v>137</v>
      </c>
      <c r="BO1906" t="s">
        <v>137</v>
      </c>
      <c r="BP1906" t="s">
        <v>12523</v>
      </c>
      <c r="BQ1906" t="s">
        <v>137</v>
      </c>
      <c r="BR1906" t="s">
        <v>137</v>
      </c>
      <c r="BS1906" t="s">
        <v>137</v>
      </c>
      <c r="BT1906" t="s">
        <v>137</v>
      </c>
      <c r="BU1906" t="s">
        <v>137</v>
      </c>
      <c r="BW1906" t="s">
        <v>137</v>
      </c>
      <c r="BX1906" t="s">
        <v>137</v>
      </c>
      <c r="BY1906" t="s">
        <v>137</v>
      </c>
      <c r="BZ1906" t="s">
        <v>137</v>
      </c>
      <c r="CA1906" t="s">
        <v>137</v>
      </c>
      <c r="CB1906" t="s">
        <v>137</v>
      </c>
      <c r="CC1906" t="s">
        <v>137</v>
      </c>
      <c r="CD1906" t="s">
        <v>137</v>
      </c>
      <c r="CE1906" t="s">
        <v>137</v>
      </c>
      <c r="CF1906" t="s">
        <v>137</v>
      </c>
      <c r="CG1906" t="s">
        <v>137</v>
      </c>
      <c r="CH1906" t="s">
        <v>137</v>
      </c>
      <c r="CI1906" t="s">
        <v>137</v>
      </c>
      <c r="CJ1906" t="s">
        <v>137</v>
      </c>
      <c r="CK1906" t="s">
        <v>137</v>
      </c>
      <c r="CL1906" t="s">
        <v>137</v>
      </c>
      <c r="CM1906" t="s">
        <v>137</v>
      </c>
      <c r="CN1906" t="s">
        <v>137</v>
      </c>
      <c r="CO1906" t="s">
        <v>137</v>
      </c>
      <c r="CP1906" t="s">
        <v>137</v>
      </c>
      <c r="CQ1906" s="1">
        <v>45720.668055555558</v>
      </c>
      <c r="CR1906" s="1">
        <v>45720.668055555558</v>
      </c>
      <c r="CS1906" s="1">
        <v>45720.668055555558</v>
      </c>
      <c r="CT1906" t="s">
        <v>12524</v>
      </c>
      <c r="CU1906" t="s">
        <v>12524</v>
      </c>
      <c r="CV1906" t="s">
        <v>12525</v>
      </c>
      <c r="CW1906" t="s">
        <v>12525</v>
      </c>
      <c r="CX1906" s="3"/>
      <c r="CY1906" s="3"/>
      <c r="CZ1906">
        <v>1</v>
      </c>
      <c r="DA1906" t="s">
        <v>12526</v>
      </c>
      <c r="DB1906" t="s">
        <v>137</v>
      </c>
      <c r="DC1906" t="s">
        <v>137</v>
      </c>
      <c r="DD1906" t="s">
        <v>137</v>
      </c>
      <c r="DE1906" t="s">
        <v>137</v>
      </c>
      <c r="DF1906" t="s">
        <v>12527</v>
      </c>
      <c r="DG1906" t="s">
        <v>137</v>
      </c>
      <c r="DH1906" t="s">
        <v>137</v>
      </c>
      <c r="DI1906" t="s">
        <v>137</v>
      </c>
      <c r="DJ1906" t="s">
        <v>137</v>
      </c>
      <c r="DK1906">
        <v>0</v>
      </c>
      <c r="DL1906" t="s">
        <v>209</v>
      </c>
      <c r="DM1906" t="s">
        <v>137</v>
      </c>
      <c r="DN1906" t="s">
        <v>137</v>
      </c>
      <c r="DO1906" s="1">
        <v>45720.668055555558</v>
      </c>
      <c r="DP1906" s="1"/>
      <c r="DQ1906" t="s">
        <v>150</v>
      </c>
      <c r="DR1906" t="s">
        <v>151</v>
      </c>
      <c r="DS1906" t="s">
        <v>152</v>
      </c>
      <c r="DT1906" t="s">
        <v>137</v>
      </c>
      <c r="DU1906" t="s">
        <v>137</v>
      </c>
      <c r="DV1906" t="s">
        <v>137</v>
      </c>
      <c r="DW1906" t="s">
        <v>137</v>
      </c>
      <c r="DX1906" t="s">
        <v>137</v>
      </c>
      <c r="DY1906" t="s">
        <v>137</v>
      </c>
      <c r="DZ1906" t="s">
        <v>148</v>
      </c>
      <c r="EA1906" t="b">
        <v>0</v>
      </c>
      <c r="EB1906" t="s">
        <v>137</v>
      </c>
    </row>
    <row r="1907" spans="1:132" x14ac:dyDescent="0.25">
      <c r="A1907">
        <v>151433435</v>
      </c>
      <c r="B1907">
        <v>10137</v>
      </c>
      <c r="C1907" t="s">
        <v>192</v>
      </c>
      <c r="D1907" t="s">
        <v>669</v>
      </c>
      <c r="E1907" t="s">
        <v>134</v>
      </c>
      <c r="F1907" t="s">
        <v>135</v>
      </c>
      <c r="G1907" t="s">
        <v>670</v>
      </c>
      <c r="H1907" t="s">
        <v>671</v>
      </c>
      <c r="I1907" t="s">
        <v>672</v>
      </c>
      <c r="J1907" t="s">
        <v>273</v>
      </c>
      <c r="K1907" t="s">
        <v>274</v>
      </c>
      <c r="L1907" t="s">
        <v>275</v>
      </c>
      <c r="M1907" t="s">
        <v>137</v>
      </c>
      <c r="N1907" t="s">
        <v>358</v>
      </c>
      <c r="O1907" t="s">
        <v>358</v>
      </c>
      <c r="P1907" s="1">
        <v>45720.041666666664</v>
      </c>
      <c r="Q1907" s="1">
        <v>45720.444444444445</v>
      </c>
      <c r="R1907" s="1">
        <v>45720.444444444445</v>
      </c>
      <c r="S1907" s="1">
        <v>45728.415972222225</v>
      </c>
      <c r="T1907" s="1">
        <v>45728.415972222225</v>
      </c>
      <c r="U1907" t="s">
        <v>12528</v>
      </c>
      <c r="V1907" t="s">
        <v>137</v>
      </c>
      <c r="W1907" t="s">
        <v>137</v>
      </c>
      <c r="X1907" t="s">
        <v>360</v>
      </c>
      <c r="Y1907" t="s">
        <v>186</v>
      </c>
      <c r="Z1907" t="s">
        <v>137</v>
      </c>
      <c r="AA1907" t="s">
        <v>137</v>
      </c>
      <c r="AB1907" t="s">
        <v>137</v>
      </c>
      <c r="AC1907" t="s">
        <v>137</v>
      </c>
      <c r="AD1907" s="2"/>
      <c r="AE1907" t="s">
        <v>12529</v>
      </c>
      <c r="AF1907" t="s">
        <v>5206</v>
      </c>
      <c r="AG1907" t="s">
        <v>137</v>
      </c>
      <c r="AH1907" t="s">
        <v>137</v>
      </c>
      <c r="AI1907" t="s">
        <v>137</v>
      </c>
      <c r="AJ1907" t="s">
        <v>137</v>
      </c>
      <c r="AK1907" t="s">
        <v>137</v>
      </c>
      <c r="AL1907" s="2">
        <v>45720</v>
      </c>
      <c r="AM1907" t="s">
        <v>137</v>
      </c>
      <c r="AN1907" t="s">
        <v>137</v>
      </c>
      <c r="AO1907" t="s">
        <v>137</v>
      </c>
      <c r="AP1907" t="s">
        <v>137</v>
      </c>
      <c r="AQ1907" t="s">
        <v>137</v>
      </c>
      <c r="AR1907" t="s">
        <v>137</v>
      </c>
      <c r="AS1907" t="s">
        <v>137</v>
      </c>
      <c r="AT1907" t="s">
        <v>137</v>
      </c>
      <c r="AU1907" t="s">
        <v>12530</v>
      </c>
      <c r="AV1907" t="s">
        <v>137</v>
      </c>
      <c r="AW1907" t="s">
        <v>137</v>
      </c>
      <c r="AX1907" t="s">
        <v>137</v>
      </c>
      <c r="AY1907" t="s">
        <v>137</v>
      </c>
      <c r="AZ1907" t="s">
        <v>137</v>
      </c>
      <c r="BA1907" t="s">
        <v>137</v>
      </c>
      <c r="BB1907" t="s">
        <v>137</v>
      </c>
      <c r="BC1907" t="s">
        <v>137</v>
      </c>
      <c r="BD1907" t="s">
        <v>137</v>
      </c>
      <c r="BE1907" t="s">
        <v>137</v>
      </c>
      <c r="BF1907" t="s">
        <v>137</v>
      </c>
      <c r="BG1907" t="s">
        <v>137</v>
      </c>
      <c r="BH1907" t="s">
        <v>137</v>
      </c>
      <c r="BI1907" t="s">
        <v>137</v>
      </c>
      <c r="BJ1907" t="s">
        <v>137</v>
      </c>
      <c r="BK1907" t="s">
        <v>137</v>
      </c>
      <c r="BL1907" t="s">
        <v>137</v>
      </c>
      <c r="BM1907" t="s">
        <v>137</v>
      </c>
      <c r="BN1907" t="s">
        <v>137</v>
      </c>
      <c r="BO1907" t="s">
        <v>137</v>
      </c>
      <c r="BP1907" t="s">
        <v>137</v>
      </c>
      <c r="BQ1907" t="s">
        <v>186</v>
      </c>
      <c r="BR1907" t="s">
        <v>137</v>
      </c>
      <c r="BS1907" t="s">
        <v>137</v>
      </c>
      <c r="BT1907" t="s">
        <v>137</v>
      </c>
      <c r="BU1907" t="s">
        <v>137</v>
      </c>
      <c r="BW1907" t="s">
        <v>137</v>
      </c>
      <c r="BX1907" t="s">
        <v>137</v>
      </c>
      <c r="BY1907" t="s">
        <v>137</v>
      </c>
      <c r="BZ1907" t="s">
        <v>1210</v>
      </c>
      <c r="CA1907" t="s">
        <v>5206</v>
      </c>
      <c r="CB1907" t="s">
        <v>137</v>
      </c>
      <c r="CC1907" t="s">
        <v>137</v>
      </c>
      <c r="CD1907" t="s">
        <v>137</v>
      </c>
      <c r="CE1907" t="s">
        <v>137</v>
      </c>
      <c r="CF1907" t="s">
        <v>137</v>
      </c>
      <c r="CG1907" t="s">
        <v>137</v>
      </c>
      <c r="CH1907" t="s">
        <v>137</v>
      </c>
      <c r="CI1907" t="s">
        <v>137</v>
      </c>
      <c r="CJ1907" t="s">
        <v>910</v>
      </c>
      <c r="CK1907" t="s">
        <v>137</v>
      </c>
      <c r="CL1907" t="s">
        <v>12531</v>
      </c>
      <c r="CM1907" t="s">
        <v>137</v>
      </c>
      <c r="CN1907" t="s">
        <v>137</v>
      </c>
      <c r="CO1907" t="s">
        <v>137</v>
      </c>
      <c r="CP1907" t="s">
        <v>137</v>
      </c>
      <c r="CQ1907" s="1">
        <v>45728.415972222225</v>
      </c>
      <c r="CR1907" s="1">
        <v>45728.415972222225</v>
      </c>
      <c r="CS1907" s="1">
        <v>45728.415972222225</v>
      </c>
      <c r="CT1907" t="s">
        <v>12532</v>
      </c>
      <c r="CU1907" t="s">
        <v>12532</v>
      </c>
      <c r="CV1907" t="s">
        <v>12533</v>
      </c>
      <c r="CW1907" t="s">
        <v>12534</v>
      </c>
      <c r="CX1907" s="3"/>
      <c r="CY1907" s="3"/>
      <c r="CZ1907">
        <v>1</v>
      </c>
      <c r="DA1907" t="s">
        <v>12535</v>
      </c>
      <c r="DB1907" t="s">
        <v>137</v>
      </c>
      <c r="DC1907" t="s">
        <v>137</v>
      </c>
      <c r="DD1907" t="s">
        <v>137</v>
      </c>
      <c r="DE1907" t="s">
        <v>137</v>
      </c>
      <c r="DF1907" t="s">
        <v>12536</v>
      </c>
      <c r="DG1907" t="s">
        <v>900</v>
      </c>
      <c r="DH1907" t="s">
        <v>2021</v>
      </c>
      <c r="DI1907" t="s">
        <v>137</v>
      </c>
      <c r="DJ1907" t="s">
        <v>137</v>
      </c>
      <c r="DK1907">
        <v>0</v>
      </c>
      <c r="DL1907" t="s">
        <v>137</v>
      </c>
      <c r="DM1907" t="s">
        <v>137</v>
      </c>
      <c r="DN1907" t="s">
        <v>137</v>
      </c>
      <c r="DO1907" s="1">
        <v>45728.415972222225</v>
      </c>
      <c r="DP1907" s="1"/>
      <c r="DQ1907" t="s">
        <v>273</v>
      </c>
      <c r="DR1907" t="s">
        <v>274</v>
      </c>
      <c r="DS1907" t="s">
        <v>275</v>
      </c>
      <c r="DT1907" t="s">
        <v>137</v>
      </c>
      <c r="DU1907" t="s">
        <v>137</v>
      </c>
      <c r="DV1907" t="s">
        <v>140</v>
      </c>
      <c r="DW1907" t="s">
        <v>137</v>
      </c>
      <c r="DX1907" t="s">
        <v>12537</v>
      </c>
      <c r="DY1907" t="s">
        <v>137</v>
      </c>
      <c r="DZ1907" t="s">
        <v>148</v>
      </c>
      <c r="EA1907" t="b">
        <v>0</v>
      </c>
      <c r="EB1907" t="s">
        <v>137</v>
      </c>
    </row>
    <row r="1908" spans="1:132" x14ac:dyDescent="0.25">
      <c r="A1908">
        <v>151428781</v>
      </c>
      <c r="B1908">
        <v>10136</v>
      </c>
      <c r="C1908" t="s">
        <v>192</v>
      </c>
      <c r="D1908" t="s">
        <v>12538</v>
      </c>
      <c r="E1908" t="s">
        <v>134</v>
      </c>
      <c r="F1908" t="s">
        <v>135</v>
      </c>
      <c r="G1908" t="s">
        <v>163</v>
      </c>
      <c r="H1908" t="s">
        <v>1188</v>
      </c>
      <c r="I1908" t="s">
        <v>138</v>
      </c>
      <c r="J1908" t="s">
        <v>262</v>
      </c>
      <c r="K1908" t="s">
        <v>263</v>
      </c>
      <c r="L1908" t="s">
        <v>264</v>
      </c>
      <c r="M1908" t="s">
        <v>140</v>
      </c>
      <c r="N1908" t="s">
        <v>5558</v>
      </c>
      <c r="O1908" t="s">
        <v>5558</v>
      </c>
      <c r="P1908" s="1"/>
      <c r="Q1908" s="1">
        <v>45720.419444444444</v>
      </c>
      <c r="R1908" s="1">
        <v>45720.419444444444</v>
      </c>
      <c r="S1908" s="1">
        <v>45734.552777777775</v>
      </c>
      <c r="T1908" s="1">
        <v>45734.552777777775</v>
      </c>
      <c r="U1908" t="s">
        <v>3096</v>
      </c>
      <c r="V1908" t="s">
        <v>137</v>
      </c>
      <c r="W1908" t="s">
        <v>137</v>
      </c>
      <c r="X1908" t="s">
        <v>144</v>
      </c>
      <c r="Y1908" t="s">
        <v>606</v>
      </c>
      <c r="Z1908" t="s">
        <v>137</v>
      </c>
      <c r="AA1908" t="s">
        <v>137</v>
      </c>
      <c r="AB1908" t="s">
        <v>137</v>
      </c>
      <c r="AC1908" t="s">
        <v>137</v>
      </c>
      <c r="AD1908" s="2"/>
      <c r="AE1908" t="s">
        <v>137</v>
      </c>
      <c r="AF1908" t="s">
        <v>137</v>
      </c>
      <c r="AG1908" t="s">
        <v>137</v>
      </c>
      <c r="AH1908" t="s">
        <v>137</v>
      </c>
      <c r="AI1908" t="s">
        <v>137</v>
      </c>
      <c r="AJ1908" t="s">
        <v>137</v>
      </c>
      <c r="AK1908" t="s">
        <v>137</v>
      </c>
      <c r="AL1908" s="2"/>
      <c r="AM1908" t="s">
        <v>137</v>
      </c>
      <c r="AN1908" t="s">
        <v>137</v>
      </c>
      <c r="AO1908" t="s">
        <v>137</v>
      </c>
      <c r="AP1908" t="s">
        <v>137</v>
      </c>
      <c r="AQ1908" t="s">
        <v>137</v>
      </c>
      <c r="AR1908" t="s">
        <v>137</v>
      </c>
      <c r="AS1908" t="s">
        <v>137</v>
      </c>
      <c r="AT1908" t="s">
        <v>137</v>
      </c>
      <c r="AU1908" t="s">
        <v>137</v>
      </c>
      <c r="AV1908" t="s">
        <v>137</v>
      </c>
      <c r="AW1908" t="s">
        <v>137</v>
      </c>
      <c r="AX1908" t="s">
        <v>137</v>
      </c>
      <c r="AY1908" t="s">
        <v>137</v>
      </c>
      <c r="AZ1908" t="s">
        <v>137</v>
      </c>
      <c r="BA1908" t="s">
        <v>137</v>
      </c>
      <c r="BB1908" t="s">
        <v>137</v>
      </c>
      <c r="BC1908" t="s">
        <v>137</v>
      </c>
      <c r="BD1908" t="s">
        <v>137</v>
      </c>
      <c r="BE1908" t="s">
        <v>137</v>
      </c>
      <c r="BF1908" t="s">
        <v>137</v>
      </c>
      <c r="BG1908" t="s">
        <v>137</v>
      </c>
      <c r="BH1908" t="s">
        <v>137</v>
      </c>
      <c r="BI1908" t="s">
        <v>137</v>
      </c>
      <c r="BJ1908" t="s">
        <v>137</v>
      </c>
      <c r="BK1908" t="s">
        <v>137</v>
      </c>
      <c r="BL1908" t="s">
        <v>137</v>
      </c>
      <c r="BM1908" t="s">
        <v>137</v>
      </c>
      <c r="BN1908" t="s">
        <v>137</v>
      </c>
      <c r="BO1908" t="s">
        <v>137</v>
      </c>
      <c r="BP1908" t="s">
        <v>12539</v>
      </c>
      <c r="BQ1908" t="s">
        <v>137</v>
      </c>
      <c r="BR1908" t="s">
        <v>137</v>
      </c>
      <c r="BS1908" t="s">
        <v>137</v>
      </c>
      <c r="BT1908" t="s">
        <v>137</v>
      </c>
      <c r="BU1908" t="s">
        <v>137</v>
      </c>
      <c r="BW1908" t="s">
        <v>137</v>
      </c>
      <c r="BX1908" t="s">
        <v>137</v>
      </c>
      <c r="BY1908" t="s">
        <v>137</v>
      </c>
      <c r="BZ1908" t="s">
        <v>137</v>
      </c>
      <c r="CA1908" t="s">
        <v>137</v>
      </c>
      <c r="CB1908" t="s">
        <v>137</v>
      </c>
      <c r="CC1908" t="s">
        <v>137</v>
      </c>
      <c r="CD1908" t="s">
        <v>137</v>
      </c>
      <c r="CE1908" t="s">
        <v>137</v>
      </c>
      <c r="CF1908" t="s">
        <v>137</v>
      </c>
      <c r="CG1908" t="s">
        <v>137</v>
      </c>
      <c r="CH1908" t="s">
        <v>137</v>
      </c>
      <c r="CI1908" t="s">
        <v>137</v>
      </c>
      <c r="CJ1908" t="s">
        <v>137</v>
      </c>
      <c r="CK1908" t="s">
        <v>137</v>
      </c>
      <c r="CL1908" t="s">
        <v>137</v>
      </c>
      <c r="CM1908" t="s">
        <v>137</v>
      </c>
      <c r="CN1908" t="s">
        <v>137</v>
      </c>
      <c r="CO1908" t="s">
        <v>137</v>
      </c>
      <c r="CP1908" t="s">
        <v>137</v>
      </c>
      <c r="CQ1908" s="1">
        <v>45734.552777777775</v>
      </c>
      <c r="CR1908" s="1">
        <v>45734.552777777775</v>
      </c>
      <c r="CS1908" s="1">
        <v>45734.552777777775</v>
      </c>
      <c r="CT1908" t="s">
        <v>137</v>
      </c>
      <c r="CU1908" t="s">
        <v>137</v>
      </c>
      <c r="CV1908" t="s">
        <v>12540</v>
      </c>
      <c r="CW1908" t="s">
        <v>12541</v>
      </c>
      <c r="CX1908" s="3"/>
      <c r="CY1908" s="3"/>
      <c r="CZ1908">
        <v>3</v>
      </c>
      <c r="DA1908" t="s">
        <v>12542</v>
      </c>
      <c r="DB1908" t="s">
        <v>137</v>
      </c>
      <c r="DC1908" t="s">
        <v>137</v>
      </c>
      <c r="DD1908" t="s">
        <v>137</v>
      </c>
      <c r="DE1908" t="s">
        <v>137</v>
      </c>
      <c r="DF1908" t="s">
        <v>12543</v>
      </c>
      <c r="DG1908" t="s">
        <v>137</v>
      </c>
      <c r="DH1908" t="s">
        <v>137</v>
      </c>
      <c r="DI1908" t="s">
        <v>137</v>
      </c>
      <c r="DJ1908" t="s">
        <v>137</v>
      </c>
      <c r="DK1908">
        <v>0</v>
      </c>
      <c r="DL1908" t="s">
        <v>209</v>
      </c>
      <c r="DM1908" t="s">
        <v>12544</v>
      </c>
      <c r="DN1908" t="s">
        <v>137</v>
      </c>
      <c r="DO1908" s="1">
        <v>45734.552777777775</v>
      </c>
      <c r="DP1908" s="1"/>
      <c r="DQ1908" t="s">
        <v>262</v>
      </c>
      <c r="DR1908" t="s">
        <v>263</v>
      </c>
      <c r="DS1908" t="s">
        <v>264</v>
      </c>
      <c r="DT1908" t="s">
        <v>137</v>
      </c>
      <c r="DU1908" t="s">
        <v>137</v>
      </c>
      <c r="DV1908" t="s">
        <v>137</v>
      </c>
      <c r="DW1908" t="s">
        <v>137</v>
      </c>
      <c r="DX1908" t="s">
        <v>137</v>
      </c>
      <c r="DY1908" t="s">
        <v>137</v>
      </c>
      <c r="DZ1908" t="s">
        <v>148</v>
      </c>
      <c r="EA1908" t="b">
        <v>0</v>
      </c>
      <c r="EB1908" t="s">
        <v>137</v>
      </c>
    </row>
    <row r="1909" spans="1:132" x14ac:dyDescent="0.25">
      <c r="A1909">
        <v>151428235</v>
      </c>
      <c r="B1909">
        <v>10135</v>
      </c>
      <c r="C1909" t="s">
        <v>192</v>
      </c>
      <c r="D1909" t="s">
        <v>12545</v>
      </c>
      <c r="E1909" t="s">
        <v>134</v>
      </c>
      <c r="F1909" t="s">
        <v>162</v>
      </c>
      <c r="G1909" t="s">
        <v>163</v>
      </c>
      <c r="H1909" t="s">
        <v>137</v>
      </c>
      <c r="I1909" t="s">
        <v>12546</v>
      </c>
      <c r="J1909" t="s">
        <v>273</v>
      </c>
      <c r="K1909" t="s">
        <v>274</v>
      </c>
      <c r="L1909" t="s">
        <v>275</v>
      </c>
      <c r="M1909" t="s">
        <v>137</v>
      </c>
      <c r="N1909" t="s">
        <v>944</v>
      </c>
      <c r="O1909" t="s">
        <v>944</v>
      </c>
      <c r="P1909" s="1"/>
      <c r="Q1909" s="1">
        <v>45720.417361111111</v>
      </c>
      <c r="R1909" s="1">
        <v>45720.417361111111</v>
      </c>
      <c r="S1909" s="1">
        <v>45722.509722222225</v>
      </c>
      <c r="T1909" s="1">
        <v>45722.509722222225</v>
      </c>
      <c r="U1909" t="s">
        <v>453</v>
      </c>
      <c r="V1909" t="s">
        <v>137</v>
      </c>
      <c r="W1909" t="s">
        <v>137</v>
      </c>
      <c r="X1909" t="s">
        <v>454</v>
      </c>
      <c r="Y1909" t="s">
        <v>137</v>
      </c>
      <c r="Z1909" t="s">
        <v>137</v>
      </c>
      <c r="AA1909" t="s">
        <v>137</v>
      </c>
      <c r="AB1909" t="s">
        <v>137</v>
      </c>
      <c r="AC1909" t="s">
        <v>137</v>
      </c>
      <c r="AD1909" s="2"/>
      <c r="AE1909" t="s">
        <v>137</v>
      </c>
      <c r="AF1909" t="s">
        <v>137</v>
      </c>
      <c r="AG1909" t="s">
        <v>137</v>
      </c>
      <c r="AH1909" t="s">
        <v>137</v>
      </c>
      <c r="AI1909" t="s">
        <v>137</v>
      </c>
      <c r="AJ1909" t="s">
        <v>137</v>
      </c>
      <c r="AK1909" t="s">
        <v>137</v>
      </c>
      <c r="AL1909" s="2"/>
      <c r="AM1909" t="s">
        <v>137</v>
      </c>
      <c r="AN1909" t="s">
        <v>137</v>
      </c>
      <c r="AO1909" t="s">
        <v>137</v>
      </c>
      <c r="AP1909" t="s">
        <v>137</v>
      </c>
      <c r="AQ1909" t="s">
        <v>137</v>
      </c>
      <c r="AR1909" t="s">
        <v>137</v>
      </c>
      <c r="AS1909" t="s">
        <v>137</v>
      </c>
      <c r="AT1909" t="s">
        <v>137</v>
      </c>
      <c r="AU1909" t="s">
        <v>137</v>
      </c>
      <c r="AV1909" t="s">
        <v>137</v>
      </c>
      <c r="AW1909" t="s">
        <v>137</v>
      </c>
      <c r="AX1909" t="s">
        <v>137</v>
      </c>
      <c r="AY1909" t="s">
        <v>137</v>
      </c>
      <c r="AZ1909" t="s">
        <v>137</v>
      </c>
      <c r="BA1909" t="s">
        <v>137</v>
      </c>
      <c r="BB1909" t="s">
        <v>137</v>
      </c>
      <c r="BC1909" t="s">
        <v>137</v>
      </c>
      <c r="BD1909" t="s">
        <v>137</v>
      </c>
      <c r="BE1909" t="s">
        <v>137</v>
      </c>
      <c r="BF1909" t="s">
        <v>137</v>
      </c>
      <c r="BG1909" t="s">
        <v>137</v>
      </c>
      <c r="BH1909" t="s">
        <v>137</v>
      </c>
      <c r="BI1909" t="s">
        <v>137</v>
      </c>
      <c r="BJ1909" t="s">
        <v>137</v>
      </c>
      <c r="BK1909" t="s">
        <v>137</v>
      </c>
      <c r="BL1909" t="s">
        <v>137</v>
      </c>
      <c r="BM1909" t="s">
        <v>137</v>
      </c>
      <c r="BN1909" t="s">
        <v>137</v>
      </c>
      <c r="BO1909" t="s">
        <v>137</v>
      </c>
      <c r="BP1909" t="s">
        <v>137</v>
      </c>
      <c r="BQ1909" t="s">
        <v>137</v>
      </c>
      <c r="BR1909" t="s">
        <v>137</v>
      </c>
      <c r="BS1909" t="s">
        <v>137</v>
      </c>
      <c r="BT1909" t="s">
        <v>137</v>
      </c>
      <c r="BU1909" t="s">
        <v>137</v>
      </c>
      <c r="BW1909" t="s">
        <v>137</v>
      </c>
      <c r="BX1909" t="s">
        <v>137</v>
      </c>
      <c r="BY1909" t="s">
        <v>137</v>
      </c>
      <c r="BZ1909" t="s">
        <v>137</v>
      </c>
      <c r="CA1909" t="s">
        <v>137</v>
      </c>
      <c r="CB1909" t="s">
        <v>137</v>
      </c>
      <c r="CC1909" t="s">
        <v>137</v>
      </c>
      <c r="CD1909" t="s">
        <v>137</v>
      </c>
      <c r="CE1909" t="s">
        <v>137</v>
      </c>
      <c r="CF1909" t="s">
        <v>137</v>
      </c>
      <c r="CG1909" t="s">
        <v>137</v>
      </c>
      <c r="CH1909" t="s">
        <v>137</v>
      </c>
      <c r="CI1909" t="s">
        <v>137</v>
      </c>
      <c r="CJ1909" t="s">
        <v>137</v>
      </c>
      <c r="CK1909" t="s">
        <v>137</v>
      </c>
      <c r="CL1909" t="s">
        <v>137</v>
      </c>
      <c r="CM1909" t="s">
        <v>137</v>
      </c>
      <c r="CN1909" t="s">
        <v>137</v>
      </c>
      <c r="CO1909" t="s">
        <v>137</v>
      </c>
      <c r="CP1909" t="s">
        <v>137</v>
      </c>
      <c r="CQ1909" s="1">
        <v>45722.509722222225</v>
      </c>
      <c r="CR1909" s="1">
        <v>45722.509722222225</v>
      </c>
      <c r="CS1909" s="1">
        <v>45722.509722222225</v>
      </c>
      <c r="CT1909" t="s">
        <v>12547</v>
      </c>
      <c r="CU1909" t="s">
        <v>12548</v>
      </c>
      <c r="CV1909" t="s">
        <v>12549</v>
      </c>
      <c r="CW1909" t="s">
        <v>12550</v>
      </c>
      <c r="CX1909" s="3"/>
      <c r="CY1909" s="3"/>
      <c r="CZ1909">
        <v>1</v>
      </c>
      <c r="DA1909" t="s">
        <v>137</v>
      </c>
      <c r="DB1909" t="s">
        <v>137</v>
      </c>
      <c r="DC1909" t="s">
        <v>137</v>
      </c>
      <c r="DD1909" t="s">
        <v>137</v>
      </c>
      <c r="DE1909" t="s">
        <v>137</v>
      </c>
      <c r="DF1909" t="s">
        <v>12551</v>
      </c>
      <c r="DG1909" t="s">
        <v>137</v>
      </c>
      <c r="DH1909" t="s">
        <v>137</v>
      </c>
      <c r="DI1909" t="s">
        <v>137</v>
      </c>
      <c r="DJ1909" t="s">
        <v>137</v>
      </c>
      <c r="DK1909">
        <v>0</v>
      </c>
      <c r="DL1909" t="s">
        <v>137</v>
      </c>
      <c r="DM1909" t="s">
        <v>137</v>
      </c>
      <c r="DN1909" t="s">
        <v>137</v>
      </c>
      <c r="DO1909" s="1">
        <v>45722.509722222225</v>
      </c>
      <c r="DP1909" s="1"/>
      <c r="DQ1909" t="s">
        <v>273</v>
      </c>
      <c r="DR1909" t="s">
        <v>274</v>
      </c>
      <c r="DS1909" t="s">
        <v>275</v>
      </c>
      <c r="DT1909" t="s">
        <v>137</v>
      </c>
      <c r="DU1909" t="s">
        <v>137</v>
      </c>
      <c r="DV1909" t="s">
        <v>137</v>
      </c>
      <c r="DW1909" t="s">
        <v>137</v>
      </c>
      <c r="DX1909" t="s">
        <v>9185</v>
      </c>
      <c r="DY1909" t="s">
        <v>137</v>
      </c>
      <c r="DZ1909" t="s">
        <v>168</v>
      </c>
      <c r="EA1909" t="b">
        <v>0</v>
      </c>
      <c r="EB1909" t="s">
        <v>137</v>
      </c>
    </row>
    <row r="1910" spans="1:132" x14ac:dyDescent="0.25">
      <c r="A1910">
        <v>151427068</v>
      </c>
      <c r="B1910">
        <v>10134</v>
      </c>
      <c r="C1910" t="s">
        <v>192</v>
      </c>
      <c r="D1910" t="s">
        <v>12552</v>
      </c>
      <c r="E1910" t="s">
        <v>134</v>
      </c>
      <c r="F1910" t="s">
        <v>135</v>
      </c>
      <c r="G1910" t="s">
        <v>163</v>
      </c>
      <c r="H1910" t="s">
        <v>1188</v>
      </c>
      <c r="I1910" t="s">
        <v>138</v>
      </c>
      <c r="J1910" t="s">
        <v>262</v>
      </c>
      <c r="K1910" t="s">
        <v>263</v>
      </c>
      <c r="L1910" t="s">
        <v>264</v>
      </c>
      <c r="M1910" t="s">
        <v>140</v>
      </c>
      <c r="N1910" t="s">
        <v>5558</v>
      </c>
      <c r="O1910" t="s">
        <v>5558</v>
      </c>
      <c r="P1910" s="1"/>
      <c r="Q1910" s="1">
        <v>45720.411111111112</v>
      </c>
      <c r="R1910" s="1">
        <v>45720.411111111112</v>
      </c>
      <c r="S1910" s="1">
        <v>45721.504166666666</v>
      </c>
      <c r="T1910" s="1">
        <v>45721.504166666666</v>
      </c>
      <c r="U1910" t="s">
        <v>3096</v>
      </c>
      <c r="V1910" t="s">
        <v>137</v>
      </c>
      <c r="W1910" t="s">
        <v>137</v>
      </c>
      <c r="X1910" t="s">
        <v>144</v>
      </c>
      <c r="Y1910" t="s">
        <v>606</v>
      </c>
      <c r="Z1910" t="s">
        <v>137</v>
      </c>
      <c r="AA1910" t="s">
        <v>137</v>
      </c>
      <c r="AB1910" t="s">
        <v>137</v>
      </c>
      <c r="AC1910" t="s">
        <v>137</v>
      </c>
      <c r="AD1910" s="2"/>
      <c r="AE1910" t="s">
        <v>137</v>
      </c>
      <c r="AF1910" t="s">
        <v>137</v>
      </c>
      <c r="AG1910" t="s">
        <v>137</v>
      </c>
      <c r="AH1910" t="s">
        <v>137</v>
      </c>
      <c r="AI1910" t="s">
        <v>137</v>
      </c>
      <c r="AJ1910" t="s">
        <v>137</v>
      </c>
      <c r="AK1910" t="s">
        <v>137</v>
      </c>
      <c r="AL1910" s="2"/>
      <c r="AM1910" t="s">
        <v>137</v>
      </c>
      <c r="AN1910" t="s">
        <v>137</v>
      </c>
      <c r="AO1910" t="s">
        <v>137</v>
      </c>
      <c r="AP1910" t="s">
        <v>137</v>
      </c>
      <c r="AQ1910" t="s">
        <v>137</v>
      </c>
      <c r="AR1910" t="s">
        <v>137</v>
      </c>
      <c r="AS1910" t="s">
        <v>137</v>
      </c>
      <c r="AT1910" t="s">
        <v>137</v>
      </c>
      <c r="AU1910" t="s">
        <v>137</v>
      </c>
      <c r="AV1910" t="s">
        <v>137</v>
      </c>
      <c r="AW1910" t="s">
        <v>137</v>
      </c>
      <c r="AX1910" t="s">
        <v>137</v>
      </c>
      <c r="AY1910" t="s">
        <v>137</v>
      </c>
      <c r="AZ1910" t="s">
        <v>137</v>
      </c>
      <c r="BA1910" t="s">
        <v>137</v>
      </c>
      <c r="BB1910" t="s">
        <v>137</v>
      </c>
      <c r="BC1910" t="s">
        <v>137</v>
      </c>
      <c r="BD1910" t="s">
        <v>137</v>
      </c>
      <c r="BE1910" t="s">
        <v>137</v>
      </c>
      <c r="BF1910" t="s">
        <v>137</v>
      </c>
      <c r="BG1910" t="s">
        <v>137</v>
      </c>
      <c r="BH1910" t="s">
        <v>137</v>
      </c>
      <c r="BI1910" t="s">
        <v>137</v>
      </c>
      <c r="BJ1910" t="s">
        <v>137</v>
      </c>
      <c r="BK1910" t="s">
        <v>137</v>
      </c>
      <c r="BL1910" t="s">
        <v>137</v>
      </c>
      <c r="BM1910" t="s">
        <v>137</v>
      </c>
      <c r="BN1910" t="s">
        <v>137</v>
      </c>
      <c r="BO1910" t="s">
        <v>137</v>
      </c>
      <c r="BP1910" t="s">
        <v>12553</v>
      </c>
      <c r="BQ1910" t="s">
        <v>137</v>
      </c>
      <c r="BR1910" t="s">
        <v>137</v>
      </c>
      <c r="BS1910" t="s">
        <v>137</v>
      </c>
      <c r="BT1910" t="s">
        <v>137</v>
      </c>
      <c r="BU1910" t="s">
        <v>137</v>
      </c>
      <c r="BW1910" t="s">
        <v>137</v>
      </c>
      <c r="BX1910" t="s">
        <v>137</v>
      </c>
      <c r="BY1910" t="s">
        <v>137</v>
      </c>
      <c r="BZ1910" t="s">
        <v>137</v>
      </c>
      <c r="CA1910" t="s">
        <v>137</v>
      </c>
      <c r="CB1910" t="s">
        <v>137</v>
      </c>
      <c r="CC1910" t="s">
        <v>137</v>
      </c>
      <c r="CD1910" t="s">
        <v>137</v>
      </c>
      <c r="CE1910" t="s">
        <v>137</v>
      </c>
      <c r="CF1910" t="s">
        <v>137</v>
      </c>
      <c r="CG1910" t="s">
        <v>137</v>
      </c>
      <c r="CH1910" t="s">
        <v>137</v>
      </c>
      <c r="CI1910" t="s">
        <v>137</v>
      </c>
      <c r="CJ1910" t="s">
        <v>137</v>
      </c>
      <c r="CK1910" t="s">
        <v>137</v>
      </c>
      <c r="CL1910" t="s">
        <v>137</v>
      </c>
      <c r="CM1910" t="s">
        <v>137</v>
      </c>
      <c r="CN1910" t="s">
        <v>137</v>
      </c>
      <c r="CO1910" t="s">
        <v>137</v>
      </c>
      <c r="CP1910" t="s">
        <v>137</v>
      </c>
      <c r="CQ1910" s="1">
        <v>45721.504166666666</v>
      </c>
      <c r="CR1910" s="1">
        <v>45721.504166666666</v>
      </c>
      <c r="CS1910" s="1">
        <v>45721.504166666666</v>
      </c>
      <c r="CT1910" t="s">
        <v>137</v>
      </c>
      <c r="CU1910" t="s">
        <v>137</v>
      </c>
      <c r="CV1910" t="s">
        <v>12554</v>
      </c>
      <c r="CW1910" t="s">
        <v>12555</v>
      </c>
      <c r="CX1910" s="3"/>
      <c r="CY1910" s="3"/>
      <c r="CZ1910">
        <v>3</v>
      </c>
      <c r="DA1910" t="s">
        <v>12556</v>
      </c>
      <c r="DB1910" t="s">
        <v>137</v>
      </c>
      <c r="DC1910" t="s">
        <v>137</v>
      </c>
      <c r="DD1910" t="s">
        <v>137</v>
      </c>
      <c r="DE1910" t="s">
        <v>137</v>
      </c>
      <c r="DF1910" t="s">
        <v>1130</v>
      </c>
      <c r="DG1910" t="s">
        <v>137</v>
      </c>
      <c r="DH1910" t="s">
        <v>137</v>
      </c>
      <c r="DI1910" t="s">
        <v>137</v>
      </c>
      <c r="DJ1910" t="s">
        <v>137</v>
      </c>
      <c r="DK1910">
        <v>0</v>
      </c>
      <c r="DL1910" t="s">
        <v>209</v>
      </c>
      <c r="DM1910" t="s">
        <v>12557</v>
      </c>
      <c r="DN1910" t="s">
        <v>137</v>
      </c>
      <c r="DO1910" s="1">
        <v>45721.504166666666</v>
      </c>
      <c r="DP1910" s="1"/>
      <c r="DQ1910" t="s">
        <v>262</v>
      </c>
      <c r="DR1910" t="s">
        <v>263</v>
      </c>
      <c r="DS1910" t="s">
        <v>264</v>
      </c>
      <c r="DT1910" t="s">
        <v>137</v>
      </c>
      <c r="DU1910" t="s">
        <v>137</v>
      </c>
      <c r="DV1910" t="s">
        <v>137</v>
      </c>
      <c r="DW1910" t="s">
        <v>137</v>
      </c>
      <c r="DX1910" t="s">
        <v>137</v>
      </c>
      <c r="DY1910" t="s">
        <v>137</v>
      </c>
      <c r="DZ1910" t="s">
        <v>148</v>
      </c>
      <c r="EA1910" t="b">
        <v>0</v>
      </c>
      <c r="EB1910" t="s">
        <v>137</v>
      </c>
    </row>
    <row r="1911" spans="1:132" x14ac:dyDescent="0.25">
      <c r="A1911">
        <v>151421339</v>
      </c>
      <c r="B1911">
        <v>10133</v>
      </c>
      <c r="C1911" t="s">
        <v>192</v>
      </c>
      <c r="D1911" t="s">
        <v>12558</v>
      </c>
      <c r="E1911" t="s">
        <v>134</v>
      </c>
      <c r="F1911" t="s">
        <v>532</v>
      </c>
      <c r="G1911" t="s">
        <v>136</v>
      </c>
      <c r="H1911" t="s">
        <v>137</v>
      </c>
      <c r="I1911" t="s">
        <v>12559</v>
      </c>
      <c r="J1911" t="s">
        <v>273</v>
      </c>
      <c r="K1911" t="s">
        <v>274</v>
      </c>
      <c r="L1911" t="s">
        <v>275</v>
      </c>
      <c r="M1911" t="s">
        <v>140</v>
      </c>
      <c r="N1911" t="s">
        <v>657</v>
      </c>
      <c r="O1911" t="s">
        <v>645</v>
      </c>
      <c r="P1911" s="1"/>
      <c r="Q1911" s="1">
        <v>45720.381249999999</v>
      </c>
      <c r="R1911" s="1">
        <v>45720.381249999999</v>
      </c>
      <c r="S1911" s="1">
        <v>45722.465277777781</v>
      </c>
      <c r="T1911" s="1">
        <v>45722.465277777781</v>
      </c>
      <c r="U1911" t="s">
        <v>12268</v>
      </c>
      <c r="V1911" t="s">
        <v>137</v>
      </c>
      <c r="W1911" t="s">
        <v>137</v>
      </c>
      <c r="X1911" t="s">
        <v>360</v>
      </c>
      <c r="Y1911" t="s">
        <v>137</v>
      </c>
      <c r="Z1911" t="s">
        <v>137</v>
      </c>
      <c r="AA1911" t="s">
        <v>137</v>
      </c>
      <c r="AB1911" t="s">
        <v>137</v>
      </c>
      <c r="AC1911" t="s">
        <v>137</v>
      </c>
      <c r="AD1911" s="2"/>
      <c r="AE1911" t="s">
        <v>137</v>
      </c>
      <c r="AF1911" t="s">
        <v>137</v>
      </c>
      <c r="AG1911" t="s">
        <v>137</v>
      </c>
      <c r="AH1911" t="s">
        <v>137</v>
      </c>
      <c r="AI1911" t="s">
        <v>137</v>
      </c>
      <c r="AJ1911" t="s">
        <v>137</v>
      </c>
      <c r="AK1911" t="s">
        <v>137</v>
      </c>
      <c r="AL1911" s="2"/>
      <c r="AM1911" t="s">
        <v>137</v>
      </c>
      <c r="AN1911" t="s">
        <v>137</v>
      </c>
      <c r="AO1911" t="s">
        <v>137</v>
      </c>
      <c r="AP1911" t="s">
        <v>137</v>
      </c>
      <c r="AQ1911" t="s">
        <v>137</v>
      </c>
      <c r="AR1911" t="s">
        <v>137</v>
      </c>
      <c r="AS1911" t="s">
        <v>137</v>
      </c>
      <c r="AT1911" t="s">
        <v>137</v>
      </c>
      <c r="AU1911" t="s">
        <v>137</v>
      </c>
      <c r="AV1911" t="s">
        <v>137</v>
      </c>
      <c r="AW1911" t="s">
        <v>137</v>
      </c>
      <c r="AX1911" t="s">
        <v>137</v>
      </c>
      <c r="AY1911" t="s">
        <v>137</v>
      </c>
      <c r="AZ1911" t="s">
        <v>137</v>
      </c>
      <c r="BA1911" t="s">
        <v>137</v>
      </c>
      <c r="BB1911" t="s">
        <v>137</v>
      </c>
      <c r="BC1911" t="s">
        <v>137</v>
      </c>
      <c r="BD1911" t="s">
        <v>137</v>
      </c>
      <c r="BE1911" t="s">
        <v>137</v>
      </c>
      <c r="BF1911" t="s">
        <v>137</v>
      </c>
      <c r="BG1911" t="s">
        <v>137</v>
      </c>
      <c r="BH1911" t="s">
        <v>137</v>
      </c>
      <c r="BI1911" t="s">
        <v>137</v>
      </c>
      <c r="BJ1911" t="s">
        <v>137</v>
      </c>
      <c r="BK1911" t="s">
        <v>137</v>
      </c>
      <c r="BL1911" t="s">
        <v>137</v>
      </c>
      <c r="BM1911" t="s">
        <v>137</v>
      </c>
      <c r="BN1911" t="s">
        <v>137</v>
      </c>
      <c r="BO1911" t="s">
        <v>137</v>
      </c>
      <c r="BP1911" t="s">
        <v>137</v>
      </c>
      <c r="BQ1911" t="s">
        <v>137</v>
      </c>
      <c r="BR1911" t="s">
        <v>137</v>
      </c>
      <c r="BS1911" t="s">
        <v>137</v>
      </c>
      <c r="BT1911" t="s">
        <v>137</v>
      </c>
      <c r="BU1911" t="s">
        <v>137</v>
      </c>
      <c r="BW1911" t="s">
        <v>137</v>
      </c>
      <c r="BX1911" t="s">
        <v>137</v>
      </c>
      <c r="BY1911" t="s">
        <v>137</v>
      </c>
      <c r="BZ1911" t="s">
        <v>137</v>
      </c>
      <c r="CA1911" t="s">
        <v>137</v>
      </c>
      <c r="CB1911" t="s">
        <v>137</v>
      </c>
      <c r="CC1911" t="s">
        <v>137</v>
      </c>
      <c r="CD1911" t="s">
        <v>137</v>
      </c>
      <c r="CE1911" t="s">
        <v>137</v>
      </c>
      <c r="CF1911" t="s">
        <v>137</v>
      </c>
      <c r="CG1911" t="s">
        <v>137</v>
      </c>
      <c r="CH1911" t="s">
        <v>137</v>
      </c>
      <c r="CI1911" t="s">
        <v>137</v>
      </c>
      <c r="CJ1911" t="s">
        <v>137</v>
      </c>
      <c r="CK1911" t="s">
        <v>137</v>
      </c>
      <c r="CL1911" t="s">
        <v>137</v>
      </c>
      <c r="CM1911" t="s">
        <v>137</v>
      </c>
      <c r="CN1911" t="s">
        <v>137</v>
      </c>
      <c r="CO1911" t="s">
        <v>137</v>
      </c>
      <c r="CP1911" t="s">
        <v>137</v>
      </c>
      <c r="CQ1911" s="1">
        <v>45722.465277777781</v>
      </c>
      <c r="CR1911" s="1">
        <v>45722.465277777781</v>
      </c>
      <c r="CS1911" s="1">
        <v>45722.465277777781</v>
      </c>
      <c r="CT1911" t="s">
        <v>137</v>
      </c>
      <c r="CU1911" t="s">
        <v>137</v>
      </c>
      <c r="CV1911" t="s">
        <v>12560</v>
      </c>
      <c r="CW1911" t="s">
        <v>12561</v>
      </c>
      <c r="CX1911" s="3"/>
      <c r="CY1911" s="3"/>
      <c r="DA1911" t="s">
        <v>137</v>
      </c>
      <c r="DB1911" t="s">
        <v>137</v>
      </c>
      <c r="DC1911" t="s">
        <v>137</v>
      </c>
      <c r="DD1911" t="s">
        <v>137</v>
      </c>
      <c r="DE1911" t="s">
        <v>137</v>
      </c>
      <c r="DF1911" t="s">
        <v>12562</v>
      </c>
      <c r="DG1911" t="s">
        <v>137</v>
      </c>
      <c r="DH1911" t="s">
        <v>137</v>
      </c>
      <c r="DI1911" t="s">
        <v>137</v>
      </c>
      <c r="DJ1911" t="s">
        <v>137</v>
      </c>
      <c r="DK1911">
        <v>0</v>
      </c>
      <c r="DL1911" t="s">
        <v>137</v>
      </c>
      <c r="DM1911" t="s">
        <v>137</v>
      </c>
      <c r="DN1911" t="s">
        <v>137</v>
      </c>
      <c r="DO1911" s="1">
        <v>45722.465277777781</v>
      </c>
      <c r="DP1911" s="1"/>
      <c r="DQ1911" t="s">
        <v>273</v>
      </c>
      <c r="DR1911" t="s">
        <v>274</v>
      </c>
      <c r="DS1911" t="s">
        <v>275</v>
      </c>
      <c r="DT1911" t="s">
        <v>137</v>
      </c>
      <c r="DU1911" t="s">
        <v>137</v>
      </c>
      <c r="DV1911" t="s">
        <v>137</v>
      </c>
      <c r="DW1911" t="s">
        <v>137</v>
      </c>
      <c r="DX1911" t="s">
        <v>137</v>
      </c>
      <c r="DY1911" t="s">
        <v>137</v>
      </c>
      <c r="DZ1911" t="s">
        <v>168</v>
      </c>
      <c r="EA1911" t="b">
        <v>0</v>
      </c>
      <c r="EB1911" t="s">
        <v>137</v>
      </c>
    </row>
    <row r="1912" spans="1:132" x14ac:dyDescent="0.25">
      <c r="A1912">
        <v>151416210</v>
      </c>
      <c r="B1912">
        <v>10132</v>
      </c>
      <c r="C1912" t="s">
        <v>192</v>
      </c>
      <c r="D1912" t="s">
        <v>12563</v>
      </c>
      <c r="E1912" t="s">
        <v>134</v>
      </c>
      <c r="F1912" t="s">
        <v>135</v>
      </c>
      <c r="G1912" t="s">
        <v>163</v>
      </c>
      <c r="H1912" t="s">
        <v>137</v>
      </c>
      <c r="I1912" t="s">
        <v>138</v>
      </c>
      <c r="J1912" t="s">
        <v>262</v>
      </c>
      <c r="K1912" t="s">
        <v>263</v>
      </c>
      <c r="L1912" t="s">
        <v>264</v>
      </c>
      <c r="M1912" t="s">
        <v>140</v>
      </c>
      <c r="N1912" t="s">
        <v>2364</v>
      </c>
      <c r="O1912" t="s">
        <v>2364</v>
      </c>
      <c r="P1912" s="1">
        <v>45721</v>
      </c>
      <c r="Q1912" s="1">
        <v>45720.341666666667</v>
      </c>
      <c r="R1912" s="1">
        <v>45720.341666666667</v>
      </c>
      <c r="S1912" s="1">
        <v>45721.436111111114</v>
      </c>
      <c r="T1912" s="1">
        <v>45721.436111111114</v>
      </c>
      <c r="U1912" t="s">
        <v>12564</v>
      </c>
      <c r="V1912" t="s">
        <v>137</v>
      </c>
      <c r="W1912" t="s">
        <v>137</v>
      </c>
      <c r="X1912" t="s">
        <v>231</v>
      </c>
      <c r="Y1912" t="s">
        <v>666</v>
      </c>
      <c r="Z1912" t="s">
        <v>137</v>
      </c>
      <c r="AA1912" t="s">
        <v>137</v>
      </c>
      <c r="AB1912" t="s">
        <v>137</v>
      </c>
      <c r="AC1912" t="s">
        <v>137</v>
      </c>
      <c r="AD1912" s="2"/>
      <c r="AE1912" t="s">
        <v>137</v>
      </c>
      <c r="AF1912" t="s">
        <v>137</v>
      </c>
      <c r="AG1912" t="s">
        <v>137</v>
      </c>
      <c r="AH1912" t="s">
        <v>137</v>
      </c>
      <c r="AI1912" t="s">
        <v>137</v>
      </c>
      <c r="AJ1912" t="s">
        <v>137</v>
      </c>
      <c r="AK1912" t="s">
        <v>137</v>
      </c>
      <c r="AL1912" s="2"/>
      <c r="AM1912" t="s">
        <v>137</v>
      </c>
      <c r="AN1912" t="s">
        <v>137</v>
      </c>
      <c r="AO1912" t="s">
        <v>137</v>
      </c>
      <c r="AP1912" t="s">
        <v>137</v>
      </c>
      <c r="AQ1912" t="s">
        <v>137</v>
      </c>
      <c r="AR1912" t="s">
        <v>137</v>
      </c>
      <c r="AS1912" t="s">
        <v>137</v>
      </c>
      <c r="AT1912" t="s">
        <v>137</v>
      </c>
      <c r="AU1912" t="s">
        <v>137</v>
      </c>
      <c r="AV1912" t="s">
        <v>137</v>
      </c>
      <c r="AW1912" t="s">
        <v>137</v>
      </c>
      <c r="AX1912" t="s">
        <v>137</v>
      </c>
      <c r="AY1912" t="s">
        <v>137</v>
      </c>
      <c r="AZ1912" t="s">
        <v>137</v>
      </c>
      <c r="BA1912" t="s">
        <v>137</v>
      </c>
      <c r="BB1912" t="s">
        <v>137</v>
      </c>
      <c r="BC1912" t="s">
        <v>137</v>
      </c>
      <c r="BD1912" t="s">
        <v>137</v>
      </c>
      <c r="BE1912" t="s">
        <v>137</v>
      </c>
      <c r="BF1912" t="s">
        <v>137</v>
      </c>
      <c r="BG1912" t="s">
        <v>137</v>
      </c>
      <c r="BH1912" t="s">
        <v>137</v>
      </c>
      <c r="BI1912" t="s">
        <v>137</v>
      </c>
      <c r="BJ1912" t="s">
        <v>137</v>
      </c>
      <c r="BK1912" t="s">
        <v>137</v>
      </c>
      <c r="BL1912" t="s">
        <v>137</v>
      </c>
      <c r="BM1912" t="s">
        <v>137</v>
      </c>
      <c r="BN1912" t="s">
        <v>137</v>
      </c>
      <c r="BO1912" t="s">
        <v>137</v>
      </c>
      <c r="BP1912" t="s">
        <v>12565</v>
      </c>
      <c r="BQ1912" t="s">
        <v>137</v>
      </c>
      <c r="BR1912" t="s">
        <v>137</v>
      </c>
      <c r="BS1912" t="s">
        <v>137</v>
      </c>
      <c r="BT1912" t="s">
        <v>137</v>
      </c>
      <c r="BU1912" t="s">
        <v>137</v>
      </c>
      <c r="BW1912" t="s">
        <v>137</v>
      </c>
      <c r="BX1912" t="s">
        <v>137</v>
      </c>
      <c r="BY1912" t="s">
        <v>137</v>
      </c>
      <c r="BZ1912" t="s">
        <v>137</v>
      </c>
      <c r="CA1912" t="s">
        <v>137</v>
      </c>
      <c r="CB1912" t="s">
        <v>137</v>
      </c>
      <c r="CC1912" t="s">
        <v>137</v>
      </c>
      <c r="CD1912" t="s">
        <v>137</v>
      </c>
      <c r="CE1912" t="s">
        <v>137</v>
      </c>
      <c r="CF1912" t="s">
        <v>137</v>
      </c>
      <c r="CG1912" t="s">
        <v>137</v>
      </c>
      <c r="CH1912" t="s">
        <v>137</v>
      </c>
      <c r="CI1912" t="s">
        <v>137</v>
      </c>
      <c r="CJ1912" t="s">
        <v>137</v>
      </c>
      <c r="CK1912" t="s">
        <v>137</v>
      </c>
      <c r="CL1912" t="s">
        <v>137</v>
      </c>
      <c r="CM1912" t="s">
        <v>137</v>
      </c>
      <c r="CN1912" t="s">
        <v>137</v>
      </c>
      <c r="CO1912" t="s">
        <v>137</v>
      </c>
      <c r="CP1912" t="s">
        <v>137</v>
      </c>
      <c r="CQ1912" s="1">
        <v>45721.436111111114</v>
      </c>
      <c r="CR1912" s="1">
        <v>45721.436111111114</v>
      </c>
      <c r="CS1912" s="1">
        <v>45721.436111111114</v>
      </c>
      <c r="CT1912" t="s">
        <v>137</v>
      </c>
      <c r="CU1912" t="s">
        <v>137</v>
      </c>
      <c r="CV1912" t="s">
        <v>12566</v>
      </c>
      <c r="CW1912" t="s">
        <v>12567</v>
      </c>
      <c r="CX1912" s="3"/>
      <c r="CY1912" s="3"/>
      <c r="CZ1912">
        <v>1</v>
      </c>
      <c r="DA1912" t="s">
        <v>12568</v>
      </c>
      <c r="DB1912" t="s">
        <v>137</v>
      </c>
      <c r="DC1912" t="s">
        <v>137</v>
      </c>
      <c r="DD1912" t="s">
        <v>137</v>
      </c>
      <c r="DE1912" t="s">
        <v>137</v>
      </c>
      <c r="DF1912" t="s">
        <v>137</v>
      </c>
      <c r="DG1912" t="s">
        <v>137</v>
      </c>
      <c r="DH1912" t="s">
        <v>137</v>
      </c>
      <c r="DI1912" t="s">
        <v>137</v>
      </c>
      <c r="DJ1912" t="s">
        <v>137</v>
      </c>
      <c r="DK1912">
        <v>0</v>
      </c>
      <c r="DL1912" t="s">
        <v>209</v>
      </c>
      <c r="DM1912" t="s">
        <v>12569</v>
      </c>
      <c r="DN1912" t="s">
        <v>137</v>
      </c>
      <c r="DO1912" s="1">
        <v>45721.436111111114</v>
      </c>
      <c r="DP1912" s="1"/>
      <c r="DQ1912" t="s">
        <v>262</v>
      </c>
      <c r="DR1912" t="s">
        <v>263</v>
      </c>
      <c r="DS1912" t="s">
        <v>264</v>
      </c>
      <c r="DT1912" t="s">
        <v>137</v>
      </c>
      <c r="DU1912" t="s">
        <v>137</v>
      </c>
      <c r="DV1912" t="s">
        <v>137</v>
      </c>
      <c r="DW1912" t="s">
        <v>137</v>
      </c>
      <c r="DX1912" t="s">
        <v>137</v>
      </c>
      <c r="DY1912" t="s">
        <v>137</v>
      </c>
      <c r="DZ1912" t="s">
        <v>148</v>
      </c>
      <c r="EA1912" t="b">
        <v>0</v>
      </c>
      <c r="EB1912" t="s">
        <v>137</v>
      </c>
    </row>
    <row r="1913" spans="1:132" x14ac:dyDescent="0.25">
      <c r="A1913">
        <v>151414822</v>
      </c>
      <c r="B1913">
        <v>10131</v>
      </c>
      <c r="C1913" t="s">
        <v>192</v>
      </c>
      <c r="D1913" t="s">
        <v>12570</v>
      </c>
      <c r="E1913" t="s">
        <v>134</v>
      </c>
      <c r="F1913" t="s">
        <v>12571</v>
      </c>
      <c r="G1913" t="s">
        <v>163</v>
      </c>
      <c r="H1913" t="s">
        <v>137</v>
      </c>
      <c r="I1913" t="s">
        <v>12572</v>
      </c>
      <c r="J1913" t="s">
        <v>1709</v>
      </c>
      <c r="K1913" t="s">
        <v>1710</v>
      </c>
      <c r="L1913" t="s">
        <v>1711</v>
      </c>
      <c r="M1913" t="s">
        <v>137</v>
      </c>
      <c r="N1913" t="s">
        <v>849</v>
      </c>
      <c r="O1913" t="s">
        <v>537</v>
      </c>
      <c r="P1913" s="1"/>
      <c r="Q1913" s="1">
        <v>45720.325694444444</v>
      </c>
      <c r="R1913" s="1">
        <v>45720.325694444444</v>
      </c>
      <c r="S1913" s="1">
        <v>45721.617361111108</v>
      </c>
      <c r="T1913" s="1">
        <v>45721.617361111108</v>
      </c>
      <c r="U1913" t="s">
        <v>304</v>
      </c>
      <c r="V1913" t="s">
        <v>137</v>
      </c>
      <c r="W1913" t="s">
        <v>137</v>
      </c>
      <c r="X1913" t="s">
        <v>185</v>
      </c>
      <c r="Y1913" t="s">
        <v>199</v>
      </c>
      <c r="Z1913" t="s">
        <v>137</v>
      </c>
      <c r="AA1913" t="s">
        <v>137</v>
      </c>
      <c r="AB1913" t="s">
        <v>137</v>
      </c>
      <c r="AC1913" t="s">
        <v>137</v>
      </c>
      <c r="AD1913" s="2"/>
      <c r="AE1913" t="s">
        <v>137</v>
      </c>
      <c r="AF1913" t="s">
        <v>137</v>
      </c>
      <c r="AG1913" t="s">
        <v>137</v>
      </c>
      <c r="AH1913" t="s">
        <v>137</v>
      </c>
      <c r="AI1913" t="s">
        <v>137</v>
      </c>
      <c r="AJ1913" t="s">
        <v>137</v>
      </c>
      <c r="AK1913" t="s">
        <v>137</v>
      </c>
      <c r="AL1913" s="2"/>
      <c r="AM1913" t="s">
        <v>137</v>
      </c>
      <c r="AN1913" t="s">
        <v>137</v>
      </c>
      <c r="AO1913" t="s">
        <v>137</v>
      </c>
      <c r="AP1913" t="s">
        <v>137</v>
      </c>
      <c r="AQ1913" t="s">
        <v>137</v>
      </c>
      <c r="AR1913" t="s">
        <v>137</v>
      </c>
      <c r="AS1913" t="s">
        <v>137</v>
      </c>
      <c r="AT1913" t="s">
        <v>137</v>
      </c>
      <c r="AU1913" t="s">
        <v>137</v>
      </c>
      <c r="AV1913" t="s">
        <v>137</v>
      </c>
      <c r="AW1913" t="s">
        <v>137</v>
      </c>
      <c r="AX1913" t="s">
        <v>137</v>
      </c>
      <c r="AY1913" t="s">
        <v>137</v>
      </c>
      <c r="AZ1913" t="s">
        <v>137</v>
      </c>
      <c r="BA1913" t="s">
        <v>137</v>
      </c>
      <c r="BB1913" t="s">
        <v>137</v>
      </c>
      <c r="BC1913" t="s">
        <v>137</v>
      </c>
      <c r="BD1913" t="s">
        <v>137</v>
      </c>
      <c r="BE1913" t="s">
        <v>137</v>
      </c>
      <c r="BF1913" t="s">
        <v>137</v>
      </c>
      <c r="BG1913" t="s">
        <v>137</v>
      </c>
      <c r="BH1913" t="s">
        <v>137</v>
      </c>
      <c r="BI1913" t="s">
        <v>137</v>
      </c>
      <c r="BJ1913" t="s">
        <v>137</v>
      </c>
      <c r="BK1913" t="s">
        <v>137</v>
      </c>
      <c r="BL1913" t="s">
        <v>137</v>
      </c>
      <c r="BM1913" t="s">
        <v>137</v>
      </c>
      <c r="BN1913" t="s">
        <v>137</v>
      </c>
      <c r="BO1913" t="s">
        <v>137</v>
      </c>
      <c r="BP1913" t="s">
        <v>137</v>
      </c>
      <c r="BQ1913" t="s">
        <v>137</v>
      </c>
      <c r="BR1913" t="s">
        <v>137</v>
      </c>
      <c r="BS1913" t="s">
        <v>137</v>
      </c>
      <c r="BT1913" t="s">
        <v>137</v>
      </c>
      <c r="BU1913" t="s">
        <v>137</v>
      </c>
      <c r="BW1913" t="s">
        <v>137</v>
      </c>
      <c r="BX1913" t="s">
        <v>137</v>
      </c>
      <c r="BY1913" t="s">
        <v>137</v>
      </c>
      <c r="BZ1913" t="s">
        <v>137</v>
      </c>
      <c r="CA1913" t="s">
        <v>137</v>
      </c>
      <c r="CB1913" t="s">
        <v>137</v>
      </c>
      <c r="CC1913" t="s">
        <v>137</v>
      </c>
      <c r="CD1913" t="s">
        <v>137</v>
      </c>
      <c r="CE1913" t="s">
        <v>137</v>
      </c>
      <c r="CF1913" t="s">
        <v>137</v>
      </c>
      <c r="CG1913" t="s">
        <v>137</v>
      </c>
      <c r="CH1913" t="s">
        <v>137</v>
      </c>
      <c r="CI1913" t="s">
        <v>137</v>
      </c>
      <c r="CJ1913" t="s">
        <v>137</v>
      </c>
      <c r="CK1913" t="s">
        <v>137</v>
      </c>
      <c r="CL1913" t="s">
        <v>137</v>
      </c>
      <c r="CM1913" t="s">
        <v>137</v>
      </c>
      <c r="CN1913" t="s">
        <v>137</v>
      </c>
      <c r="CO1913" t="s">
        <v>137</v>
      </c>
      <c r="CP1913" t="s">
        <v>137</v>
      </c>
      <c r="CQ1913" s="1">
        <v>45721.617361111108</v>
      </c>
      <c r="CR1913" s="1">
        <v>45721.617361111108</v>
      </c>
      <c r="CS1913" s="1">
        <v>45721.617361111108</v>
      </c>
      <c r="CT1913" t="s">
        <v>137</v>
      </c>
      <c r="CU1913" t="s">
        <v>137</v>
      </c>
      <c r="CV1913" t="s">
        <v>12573</v>
      </c>
      <c r="CW1913" t="s">
        <v>12574</v>
      </c>
      <c r="CX1913" s="3"/>
      <c r="CY1913" s="3"/>
      <c r="CZ1913">
        <v>1</v>
      </c>
      <c r="DA1913" t="s">
        <v>137</v>
      </c>
      <c r="DB1913" t="s">
        <v>137</v>
      </c>
      <c r="DC1913" t="s">
        <v>137</v>
      </c>
      <c r="DD1913" t="s">
        <v>137</v>
      </c>
      <c r="DE1913" t="s">
        <v>137</v>
      </c>
      <c r="DF1913" t="s">
        <v>137</v>
      </c>
      <c r="DG1913" t="s">
        <v>137</v>
      </c>
      <c r="DH1913" t="s">
        <v>137</v>
      </c>
      <c r="DI1913" t="s">
        <v>137</v>
      </c>
      <c r="DJ1913" t="s">
        <v>137</v>
      </c>
      <c r="DK1913">
        <v>0</v>
      </c>
      <c r="DL1913" t="s">
        <v>209</v>
      </c>
      <c r="DM1913" t="s">
        <v>12575</v>
      </c>
      <c r="DN1913" t="s">
        <v>137</v>
      </c>
      <c r="DO1913" s="1">
        <v>45721.617361111108</v>
      </c>
      <c r="DP1913" s="1"/>
      <c r="DQ1913" t="s">
        <v>1709</v>
      </c>
      <c r="DR1913" t="s">
        <v>1710</v>
      </c>
      <c r="DS1913" t="s">
        <v>1711</v>
      </c>
      <c r="DT1913" t="s">
        <v>137</v>
      </c>
      <c r="DU1913" t="s">
        <v>137</v>
      </c>
      <c r="DV1913" t="s">
        <v>137</v>
      </c>
      <c r="DW1913" t="s">
        <v>137</v>
      </c>
      <c r="DX1913" t="s">
        <v>137</v>
      </c>
      <c r="DY1913" t="s">
        <v>137</v>
      </c>
      <c r="DZ1913" t="s">
        <v>168</v>
      </c>
      <c r="EA1913" t="b">
        <v>0</v>
      </c>
      <c r="EB1913" t="s">
        <v>137</v>
      </c>
    </row>
    <row r="1914" spans="1:132" x14ac:dyDescent="0.25">
      <c r="A1914">
        <v>151388632</v>
      </c>
      <c r="B1914">
        <v>10130</v>
      </c>
      <c r="C1914" t="s">
        <v>192</v>
      </c>
      <c r="D1914" t="s">
        <v>12576</v>
      </c>
      <c r="E1914" t="s">
        <v>134</v>
      </c>
      <c r="F1914" t="s">
        <v>162</v>
      </c>
      <c r="G1914" t="s">
        <v>1075</v>
      </c>
      <c r="H1914" t="s">
        <v>1428</v>
      </c>
      <c r="I1914" t="s">
        <v>12577</v>
      </c>
      <c r="J1914" t="s">
        <v>534</v>
      </c>
      <c r="K1914" t="s">
        <v>535</v>
      </c>
      <c r="L1914" t="s">
        <v>536</v>
      </c>
      <c r="M1914" t="s">
        <v>140</v>
      </c>
      <c r="N1914" t="s">
        <v>3635</v>
      </c>
      <c r="O1914" t="s">
        <v>3635</v>
      </c>
      <c r="P1914" s="1"/>
      <c r="Q1914" s="1">
        <v>45719.689583333333</v>
      </c>
      <c r="R1914" s="1">
        <v>45719.689583333333</v>
      </c>
      <c r="S1914" s="1">
        <v>45749.4</v>
      </c>
      <c r="T1914" s="1">
        <v>45749.4</v>
      </c>
      <c r="U1914" t="s">
        <v>12578</v>
      </c>
      <c r="V1914" t="s">
        <v>137</v>
      </c>
      <c r="W1914" t="s">
        <v>137</v>
      </c>
      <c r="X1914" t="s">
        <v>2062</v>
      </c>
      <c r="Y1914" t="s">
        <v>186</v>
      </c>
      <c r="Z1914" t="s">
        <v>137</v>
      </c>
      <c r="AA1914" t="s">
        <v>137</v>
      </c>
      <c r="AB1914" t="s">
        <v>137</v>
      </c>
      <c r="AC1914" t="s">
        <v>137</v>
      </c>
      <c r="AD1914" s="2"/>
      <c r="AE1914" t="s">
        <v>137</v>
      </c>
      <c r="AF1914" t="s">
        <v>137</v>
      </c>
      <c r="AG1914" t="s">
        <v>137</v>
      </c>
      <c r="AH1914" t="s">
        <v>137</v>
      </c>
      <c r="AI1914" t="s">
        <v>137</v>
      </c>
      <c r="AJ1914" t="s">
        <v>137</v>
      </c>
      <c r="AK1914" t="s">
        <v>137</v>
      </c>
      <c r="AL1914" s="2"/>
      <c r="AM1914" t="s">
        <v>137</v>
      </c>
      <c r="AN1914" t="s">
        <v>137</v>
      </c>
      <c r="AO1914" t="s">
        <v>137</v>
      </c>
      <c r="AP1914" t="s">
        <v>137</v>
      </c>
      <c r="AQ1914" t="s">
        <v>137</v>
      </c>
      <c r="AR1914" t="s">
        <v>137</v>
      </c>
      <c r="AS1914" t="s">
        <v>137</v>
      </c>
      <c r="AT1914" t="s">
        <v>137</v>
      </c>
      <c r="AU1914" t="s">
        <v>137</v>
      </c>
      <c r="AV1914" t="s">
        <v>137</v>
      </c>
      <c r="AW1914" t="s">
        <v>137</v>
      </c>
      <c r="AX1914" t="s">
        <v>137</v>
      </c>
      <c r="AY1914" t="s">
        <v>137</v>
      </c>
      <c r="AZ1914" t="s">
        <v>137</v>
      </c>
      <c r="BA1914" t="s">
        <v>137</v>
      </c>
      <c r="BB1914" t="s">
        <v>137</v>
      </c>
      <c r="BC1914" t="s">
        <v>137</v>
      </c>
      <c r="BD1914" t="s">
        <v>137</v>
      </c>
      <c r="BE1914" t="s">
        <v>137</v>
      </c>
      <c r="BF1914" t="s">
        <v>137</v>
      </c>
      <c r="BG1914" t="s">
        <v>137</v>
      </c>
      <c r="BH1914" t="s">
        <v>137</v>
      </c>
      <c r="BI1914" t="s">
        <v>137</v>
      </c>
      <c r="BJ1914" t="s">
        <v>137</v>
      </c>
      <c r="BK1914" t="s">
        <v>137</v>
      </c>
      <c r="BL1914" t="s">
        <v>137</v>
      </c>
      <c r="BM1914" t="s">
        <v>137</v>
      </c>
      <c r="BN1914" t="s">
        <v>137</v>
      </c>
      <c r="BO1914" t="s">
        <v>137</v>
      </c>
      <c r="BP1914" t="s">
        <v>137</v>
      </c>
      <c r="BQ1914" t="s">
        <v>137</v>
      </c>
      <c r="BR1914" t="s">
        <v>137</v>
      </c>
      <c r="BS1914" t="s">
        <v>137</v>
      </c>
      <c r="BT1914" t="s">
        <v>574</v>
      </c>
      <c r="BU1914" t="s">
        <v>575</v>
      </c>
      <c r="BW1914" t="s">
        <v>137</v>
      </c>
      <c r="BX1914" t="s">
        <v>137</v>
      </c>
      <c r="BY1914" t="s">
        <v>137</v>
      </c>
      <c r="BZ1914" t="s">
        <v>137</v>
      </c>
      <c r="CA1914" t="s">
        <v>137</v>
      </c>
      <c r="CB1914" t="s">
        <v>137</v>
      </c>
      <c r="CC1914" t="s">
        <v>137</v>
      </c>
      <c r="CD1914" t="s">
        <v>137</v>
      </c>
      <c r="CE1914" t="s">
        <v>137</v>
      </c>
      <c r="CF1914" t="s">
        <v>137</v>
      </c>
      <c r="CG1914" t="s">
        <v>137</v>
      </c>
      <c r="CH1914" t="s">
        <v>137</v>
      </c>
      <c r="CI1914" t="s">
        <v>137</v>
      </c>
      <c r="CJ1914" t="s">
        <v>137</v>
      </c>
      <c r="CK1914" t="s">
        <v>137</v>
      </c>
      <c r="CL1914" t="s">
        <v>137</v>
      </c>
      <c r="CM1914" t="s">
        <v>137</v>
      </c>
      <c r="CN1914" t="s">
        <v>137</v>
      </c>
      <c r="CO1914" t="s">
        <v>9069</v>
      </c>
      <c r="CP1914" t="s">
        <v>9069</v>
      </c>
      <c r="CQ1914" s="1">
        <v>45749.4</v>
      </c>
      <c r="CR1914" s="1">
        <v>45749.4</v>
      </c>
      <c r="CS1914" s="1">
        <v>45749.4</v>
      </c>
      <c r="CT1914" t="s">
        <v>12579</v>
      </c>
      <c r="CU1914" t="s">
        <v>12580</v>
      </c>
      <c r="CV1914" t="s">
        <v>12581</v>
      </c>
      <c r="CW1914" t="s">
        <v>12582</v>
      </c>
      <c r="CX1914" s="3"/>
      <c r="CY1914" s="3"/>
      <c r="CZ1914">
        <v>6</v>
      </c>
      <c r="DA1914" t="s">
        <v>137</v>
      </c>
      <c r="DB1914" t="s">
        <v>137</v>
      </c>
      <c r="DC1914" t="s">
        <v>137</v>
      </c>
      <c r="DD1914" t="s">
        <v>137</v>
      </c>
      <c r="DE1914" t="s">
        <v>137</v>
      </c>
      <c r="DF1914" t="s">
        <v>12583</v>
      </c>
      <c r="DG1914" t="s">
        <v>900</v>
      </c>
      <c r="DH1914" t="s">
        <v>3080</v>
      </c>
      <c r="DI1914" t="s">
        <v>137</v>
      </c>
      <c r="DJ1914" t="s">
        <v>137</v>
      </c>
      <c r="DK1914">
        <v>0</v>
      </c>
      <c r="DL1914" t="s">
        <v>209</v>
      </c>
      <c r="DM1914" t="s">
        <v>12584</v>
      </c>
      <c r="DN1914" t="s">
        <v>137</v>
      </c>
      <c r="DO1914" s="1">
        <v>45749.4</v>
      </c>
      <c r="DP1914" s="1"/>
      <c r="DQ1914" t="s">
        <v>534</v>
      </c>
      <c r="DR1914" t="s">
        <v>535</v>
      </c>
      <c r="DS1914" t="s">
        <v>536</v>
      </c>
      <c r="DT1914" t="s">
        <v>137</v>
      </c>
      <c r="DU1914" t="s">
        <v>137</v>
      </c>
      <c r="DV1914" t="s">
        <v>137</v>
      </c>
      <c r="DW1914" t="s">
        <v>137</v>
      </c>
      <c r="DX1914" t="s">
        <v>3641</v>
      </c>
      <c r="DY1914" t="s">
        <v>137</v>
      </c>
      <c r="DZ1914" t="s">
        <v>168</v>
      </c>
      <c r="EA1914" t="b">
        <v>0</v>
      </c>
      <c r="EB1914" t="s">
        <v>137</v>
      </c>
    </row>
    <row r="1915" spans="1:132" x14ac:dyDescent="0.25">
      <c r="A1915">
        <v>151383357</v>
      </c>
      <c r="B1915">
        <v>10129</v>
      </c>
      <c r="C1915" t="s">
        <v>192</v>
      </c>
      <c r="D1915" t="s">
        <v>12585</v>
      </c>
      <c r="E1915" t="s">
        <v>134</v>
      </c>
      <c r="F1915" t="s">
        <v>532</v>
      </c>
      <c r="G1915" t="s">
        <v>194</v>
      </c>
      <c r="H1915" t="s">
        <v>195</v>
      </c>
      <c r="I1915" t="s">
        <v>12585</v>
      </c>
      <c r="J1915" t="s">
        <v>262</v>
      </c>
      <c r="K1915" t="s">
        <v>263</v>
      </c>
      <c r="L1915" t="s">
        <v>264</v>
      </c>
      <c r="M1915" t="s">
        <v>140</v>
      </c>
      <c r="N1915" t="s">
        <v>10713</v>
      </c>
      <c r="O1915" t="s">
        <v>1231</v>
      </c>
      <c r="P1915" s="1"/>
      <c r="Q1915" s="1">
        <v>45719.65625</v>
      </c>
      <c r="R1915" s="1">
        <v>45719.65625</v>
      </c>
      <c r="S1915" s="1">
        <v>45719.656944444447</v>
      </c>
      <c r="T1915" s="1">
        <v>45719.656944444447</v>
      </c>
      <c r="U1915" t="s">
        <v>12586</v>
      </c>
      <c r="V1915" t="s">
        <v>137</v>
      </c>
      <c r="W1915" t="s">
        <v>137</v>
      </c>
      <c r="X1915" t="s">
        <v>185</v>
      </c>
      <c r="Y1915" t="s">
        <v>361</v>
      </c>
      <c r="Z1915" t="s">
        <v>137</v>
      </c>
      <c r="AA1915" t="s">
        <v>137</v>
      </c>
      <c r="AB1915" t="s">
        <v>137</v>
      </c>
      <c r="AC1915" t="s">
        <v>137</v>
      </c>
      <c r="AD1915" s="2"/>
      <c r="AE1915" t="s">
        <v>137</v>
      </c>
      <c r="AF1915" t="s">
        <v>137</v>
      </c>
      <c r="AG1915" t="s">
        <v>137</v>
      </c>
      <c r="AH1915" t="s">
        <v>137</v>
      </c>
      <c r="AI1915" t="s">
        <v>137</v>
      </c>
      <c r="AJ1915" t="s">
        <v>137</v>
      </c>
      <c r="AK1915" t="s">
        <v>137</v>
      </c>
      <c r="AL1915" s="2"/>
      <c r="AM1915" t="s">
        <v>137</v>
      </c>
      <c r="AN1915" t="s">
        <v>137</v>
      </c>
      <c r="AO1915" t="s">
        <v>137</v>
      </c>
      <c r="AP1915" t="s">
        <v>137</v>
      </c>
      <c r="AQ1915" t="s">
        <v>137</v>
      </c>
      <c r="AR1915" t="s">
        <v>137</v>
      </c>
      <c r="AS1915" t="s">
        <v>137</v>
      </c>
      <c r="AT1915" t="s">
        <v>137</v>
      </c>
      <c r="AU1915" t="s">
        <v>137</v>
      </c>
      <c r="AV1915" t="s">
        <v>137</v>
      </c>
      <c r="AW1915" t="s">
        <v>137</v>
      </c>
      <c r="AX1915" t="s">
        <v>137</v>
      </c>
      <c r="AY1915" t="s">
        <v>137</v>
      </c>
      <c r="AZ1915" t="s">
        <v>137</v>
      </c>
      <c r="BA1915" t="s">
        <v>137</v>
      </c>
      <c r="BB1915" t="s">
        <v>137</v>
      </c>
      <c r="BC1915" t="s">
        <v>137</v>
      </c>
      <c r="BD1915" t="s">
        <v>137</v>
      </c>
      <c r="BE1915" t="s">
        <v>137</v>
      </c>
      <c r="BF1915" t="s">
        <v>137</v>
      </c>
      <c r="BG1915" t="s">
        <v>137</v>
      </c>
      <c r="BH1915" t="s">
        <v>137</v>
      </c>
      <c r="BI1915" t="s">
        <v>137</v>
      </c>
      <c r="BJ1915" t="s">
        <v>137</v>
      </c>
      <c r="BK1915" t="s">
        <v>137</v>
      </c>
      <c r="BL1915" t="s">
        <v>137</v>
      </c>
      <c r="BM1915" t="s">
        <v>137</v>
      </c>
      <c r="BN1915" t="s">
        <v>137</v>
      </c>
      <c r="BO1915" t="s">
        <v>137</v>
      </c>
      <c r="BP1915" t="s">
        <v>137</v>
      </c>
      <c r="BQ1915" t="s">
        <v>137</v>
      </c>
      <c r="BR1915" t="s">
        <v>137</v>
      </c>
      <c r="BS1915" t="s">
        <v>137</v>
      </c>
      <c r="BT1915" t="s">
        <v>771</v>
      </c>
      <c r="BU1915" t="s">
        <v>771</v>
      </c>
      <c r="BW1915" t="s">
        <v>137</v>
      </c>
      <c r="BX1915" t="s">
        <v>137</v>
      </c>
      <c r="BY1915" t="s">
        <v>137</v>
      </c>
      <c r="BZ1915" t="s">
        <v>137</v>
      </c>
      <c r="CA1915" t="s">
        <v>137</v>
      </c>
      <c r="CB1915" t="s">
        <v>137</v>
      </c>
      <c r="CC1915" t="s">
        <v>137</v>
      </c>
      <c r="CD1915" t="s">
        <v>137</v>
      </c>
      <c r="CE1915" t="s">
        <v>137</v>
      </c>
      <c r="CF1915" t="s">
        <v>137</v>
      </c>
      <c r="CG1915" t="s">
        <v>137</v>
      </c>
      <c r="CH1915" t="s">
        <v>137</v>
      </c>
      <c r="CI1915" t="s">
        <v>137</v>
      </c>
      <c r="CJ1915" t="s">
        <v>137</v>
      </c>
      <c r="CK1915" t="s">
        <v>137</v>
      </c>
      <c r="CL1915" t="s">
        <v>137</v>
      </c>
      <c r="CM1915" t="s">
        <v>137</v>
      </c>
      <c r="CN1915" t="s">
        <v>137</v>
      </c>
      <c r="CO1915" t="s">
        <v>137</v>
      </c>
      <c r="CP1915" t="s">
        <v>137</v>
      </c>
      <c r="CQ1915" s="1">
        <v>45719.656944444447</v>
      </c>
      <c r="CR1915" s="1">
        <v>45719.656944444447</v>
      </c>
      <c r="CS1915" s="1">
        <v>45719.656944444447</v>
      </c>
      <c r="CT1915" t="s">
        <v>1387</v>
      </c>
      <c r="CU1915" t="s">
        <v>1387</v>
      </c>
      <c r="CV1915" t="s">
        <v>5993</v>
      </c>
      <c r="CW1915" t="s">
        <v>5993</v>
      </c>
      <c r="CX1915" s="3"/>
      <c r="CY1915" s="3"/>
      <c r="DA1915" t="s">
        <v>137</v>
      </c>
      <c r="DB1915" t="s">
        <v>137</v>
      </c>
      <c r="DC1915" t="s">
        <v>137</v>
      </c>
      <c r="DD1915" t="s">
        <v>137</v>
      </c>
      <c r="DE1915" t="s">
        <v>137</v>
      </c>
      <c r="DF1915" t="s">
        <v>1130</v>
      </c>
      <c r="DG1915" t="s">
        <v>137</v>
      </c>
      <c r="DH1915" t="s">
        <v>137</v>
      </c>
      <c r="DI1915" t="s">
        <v>137</v>
      </c>
      <c r="DJ1915" t="s">
        <v>137</v>
      </c>
      <c r="DK1915">
        <v>0</v>
      </c>
      <c r="DL1915" t="s">
        <v>209</v>
      </c>
      <c r="DM1915" t="s">
        <v>12587</v>
      </c>
      <c r="DN1915" t="s">
        <v>137</v>
      </c>
      <c r="DO1915" s="1">
        <v>45719.656944444447</v>
      </c>
      <c r="DP1915" s="1"/>
      <c r="DQ1915" t="s">
        <v>262</v>
      </c>
      <c r="DR1915" t="s">
        <v>263</v>
      </c>
      <c r="DS1915" t="s">
        <v>264</v>
      </c>
      <c r="DT1915" t="s">
        <v>137</v>
      </c>
      <c r="DU1915" t="s">
        <v>137</v>
      </c>
      <c r="DV1915" t="s">
        <v>137</v>
      </c>
      <c r="DW1915" t="s">
        <v>137</v>
      </c>
      <c r="DX1915" t="s">
        <v>137</v>
      </c>
      <c r="DY1915" t="s">
        <v>137</v>
      </c>
      <c r="DZ1915" t="s">
        <v>168</v>
      </c>
      <c r="EA1915" t="b">
        <v>0</v>
      </c>
      <c r="EB1915" t="s">
        <v>137</v>
      </c>
    </row>
    <row r="1916" spans="1:132" x14ac:dyDescent="0.25">
      <c r="A1916">
        <v>151381616</v>
      </c>
      <c r="B1916">
        <v>10128</v>
      </c>
      <c r="C1916" t="s">
        <v>192</v>
      </c>
      <c r="D1916" t="s">
        <v>133</v>
      </c>
      <c r="E1916" t="s">
        <v>134</v>
      </c>
      <c r="F1916" t="s">
        <v>135</v>
      </c>
      <c r="G1916" t="s">
        <v>163</v>
      </c>
      <c r="H1916" t="s">
        <v>767</v>
      </c>
      <c r="I1916" t="s">
        <v>138</v>
      </c>
      <c r="J1916" t="s">
        <v>262</v>
      </c>
      <c r="K1916" t="s">
        <v>263</v>
      </c>
      <c r="L1916" t="s">
        <v>264</v>
      </c>
      <c r="M1916" t="s">
        <v>140</v>
      </c>
      <c r="N1916" t="s">
        <v>2364</v>
      </c>
      <c r="O1916" t="s">
        <v>2364</v>
      </c>
      <c r="P1916" s="1">
        <v>45721</v>
      </c>
      <c r="Q1916" s="1">
        <v>45719.645833333336</v>
      </c>
      <c r="R1916" s="1">
        <v>45719.645833333336</v>
      </c>
      <c r="S1916" s="1">
        <v>45719.652083333334</v>
      </c>
      <c r="T1916" s="1">
        <v>45719.652083333334</v>
      </c>
      <c r="U1916" t="s">
        <v>12588</v>
      </c>
      <c r="V1916" t="s">
        <v>137</v>
      </c>
      <c r="W1916" t="s">
        <v>137</v>
      </c>
      <c r="X1916" t="s">
        <v>231</v>
      </c>
      <c r="Y1916" t="s">
        <v>666</v>
      </c>
      <c r="Z1916" t="s">
        <v>137</v>
      </c>
      <c r="AA1916" t="s">
        <v>137</v>
      </c>
      <c r="AB1916" t="s">
        <v>137</v>
      </c>
      <c r="AC1916" t="s">
        <v>137</v>
      </c>
      <c r="AD1916" s="2"/>
      <c r="AE1916" t="s">
        <v>137</v>
      </c>
      <c r="AF1916" t="s">
        <v>137</v>
      </c>
      <c r="AG1916" t="s">
        <v>137</v>
      </c>
      <c r="AH1916" t="s">
        <v>137</v>
      </c>
      <c r="AI1916" t="s">
        <v>137</v>
      </c>
      <c r="AJ1916" t="s">
        <v>137</v>
      </c>
      <c r="AK1916" t="s">
        <v>137</v>
      </c>
      <c r="AL1916" s="2"/>
      <c r="AM1916" t="s">
        <v>137</v>
      </c>
      <c r="AN1916" t="s">
        <v>137</v>
      </c>
      <c r="AO1916" t="s">
        <v>137</v>
      </c>
      <c r="AP1916" t="s">
        <v>137</v>
      </c>
      <c r="AQ1916" t="s">
        <v>137</v>
      </c>
      <c r="AR1916" t="s">
        <v>137</v>
      </c>
      <c r="AS1916" t="s">
        <v>137</v>
      </c>
      <c r="AT1916" t="s">
        <v>137</v>
      </c>
      <c r="AU1916" t="s">
        <v>137</v>
      </c>
      <c r="AV1916" t="s">
        <v>137</v>
      </c>
      <c r="AW1916" t="s">
        <v>137</v>
      </c>
      <c r="AX1916" t="s">
        <v>137</v>
      </c>
      <c r="AY1916" t="s">
        <v>137</v>
      </c>
      <c r="AZ1916" t="s">
        <v>137</v>
      </c>
      <c r="BA1916" t="s">
        <v>137</v>
      </c>
      <c r="BB1916" t="s">
        <v>137</v>
      </c>
      <c r="BC1916" t="s">
        <v>137</v>
      </c>
      <c r="BD1916" t="s">
        <v>137</v>
      </c>
      <c r="BE1916" t="s">
        <v>137</v>
      </c>
      <c r="BF1916" t="s">
        <v>137</v>
      </c>
      <c r="BG1916" t="s">
        <v>137</v>
      </c>
      <c r="BH1916" t="s">
        <v>137</v>
      </c>
      <c r="BI1916" t="s">
        <v>137</v>
      </c>
      <c r="BJ1916" t="s">
        <v>137</v>
      </c>
      <c r="BK1916" t="s">
        <v>137</v>
      </c>
      <c r="BL1916" t="s">
        <v>137</v>
      </c>
      <c r="BM1916" t="s">
        <v>137</v>
      </c>
      <c r="BN1916" t="s">
        <v>137</v>
      </c>
      <c r="BO1916" t="s">
        <v>137</v>
      </c>
      <c r="BP1916" t="s">
        <v>12589</v>
      </c>
      <c r="BQ1916" t="s">
        <v>137</v>
      </c>
      <c r="BR1916" t="s">
        <v>137</v>
      </c>
      <c r="BS1916" t="s">
        <v>137</v>
      </c>
      <c r="BT1916" t="s">
        <v>771</v>
      </c>
      <c r="BU1916" t="s">
        <v>771</v>
      </c>
      <c r="BW1916" t="s">
        <v>137</v>
      </c>
      <c r="BX1916" t="s">
        <v>137</v>
      </c>
      <c r="BY1916" t="s">
        <v>137</v>
      </c>
      <c r="BZ1916" t="s">
        <v>137</v>
      </c>
      <c r="CA1916" t="s">
        <v>137</v>
      </c>
      <c r="CB1916" t="s">
        <v>137</v>
      </c>
      <c r="CC1916" t="s">
        <v>137</v>
      </c>
      <c r="CD1916" t="s">
        <v>137</v>
      </c>
      <c r="CE1916" t="s">
        <v>137</v>
      </c>
      <c r="CF1916" t="s">
        <v>137</v>
      </c>
      <c r="CG1916" t="s">
        <v>137</v>
      </c>
      <c r="CH1916" t="s">
        <v>137</v>
      </c>
      <c r="CI1916" t="s">
        <v>137</v>
      </c>
      <c r="CJ1916" t="s">
        <v>137</v>
      </c>
      <c r="CK1916" t="s">
        <v>137</v>
      </c>
      <c r="CL1916" t="s">
        <v>137</v>
      </c>
      <c r="CM1916" t="s">
        <v>137</v>
      </c>
      <c r="CN1916" t="s">
        <v>137</v>
      </c>
      <c r="CO1916" t="s">
        <v>137</v>
      </c>
      <c r="CP1916" t="s">
        <v>137</v>
      </c>
      <c r="CQ1916" s="1">
        <v>45719.652083333334</v>
      </c>
      <c r="CR1916" s="1">
        <v>45719.652083333334</v>
      </c>
      <c r="CS1916" s="1">
        <v>45719.652083333334</v>
      </c>
      <c r="CT1916" t="s">
        <v>137</v>
      </c>
      <c r="CU1916" t="s">
        <v>137</v>
      </c>
      <c r="CV1916" t="s">
        <v>8204</v>
      </c>
      <c r="CW1916" t="s">
        <v>8204</v>
      </c>
      <c r="CX1916" s="3"/>
      <c r="CY1916" s="3"/>
      <c r="CZ1916">
        <v>1</v>
      </c>
      <c r="DA1916" t="s">
        <v>12590</v>
      </c>
      <c r="DB1916" t="s">
        <v>137</v>
      </c>
      <c r="DC1916" t="s">
        <v>137</v>
      </c>
      <c r="DD1916" t="s">
        <v>137</v>
      </c>
      <c r="DE1916" t="s">
        <v>137</v>
      </c>
      <c r="DF1916" t="s">
        <v>137</v>
      </c>
      <c r="DG1916" t="s">
        <v>137</v>
      </c>
      <c r="DH1916" t="s">
        <v>137</v>
      </c>
      <c r="DI1916" t="s">
        <v>137</v>
      </c>
      <c r="DJ1916" t="s">
        <v>137</v>
      </c>
      <c r="DK1916">
        <v>0</v>
      </c>
      <c r="DL1916" t="s">
        <v>209</v>
      </c>
      <c r="DM1916" t="s">
        <v>12591</v>
      </c>
      <c r="DN1916" t="s">
        <v>137</v>
      </c>
      <c r="DO1916" s="1">
        <v>45719.652083333334</v>
      </c>
      <c r="DP1916" s="1"/>
      <c r="DQ1916" t="s">
        <v>262</v>
      </c>
      <c r="DR1916" t="s">
        <v>263</v>
      </c>
      <c r="DS1916" t="s">
        <v>264</v>
      </c>
      <c r="DT1916" t="s">
        <v>137</v>
      </c>
      <c r="DU1916" t="s">
        <v>137</v>
      </c>
      <c r="DV1916" t="s">
        <v>137</v>
      </c>
      <c r="DW1916" t="s">
        <v>137</v>
      </c>
      <c r="DX1916" t="s">
        <v>12592</v>
      </c>
      <c r="DY1916" t="s">
        <v>137</v>
      </c>
      <c r="DZ1916" t="s">
        <v>148</v>
      </c>
      <c r="EA1916" t="b">
        <v>0</v>
      </c>
      <c r="EB1916" t="s">
        <v>137</v>
      </c>
    </row>
    <row r="1917" spans="1:132" x14ac:dyDescent="0.25">
      <c r="A1917">
        <v>151379541</v>
      </c>
      <c r="B1917">
        <v>10127</v>
      </c>
      <c r="C1917" t="s">
        <v>789</v>
      </c>
      <c r="D1917" t="s">
        <v>12593</v>
      </c>
      <c r="E1917" t="s">
        <v>134</v>
      </c>
      <c r="F1917" t="s">
        <v>162</v>
      </c>
      <c r="G1917" t="s">
        <v>163</v>
      </c>
      <c r="H1917" t="s">
        <v>137</v>
      </c>
      <c r="I1917" t="s">
        <v>12594</v>
      </c>
      <c r="J1917" t="s">
        <v>139</v>
      </c>
      <c r="K1917" t="s">
        <v>140</v>
      </c>
      <c r="L1917" t="s">
        <v>141</v>
      </c>
      <c r="M1917" t="s">
        <v>137</v>
      </c>
      <c r="N1917" t="s">
        <v>2109</v>
      </c>
      <c r="O1917" t="s">
        <v>2109</v>
      </c>
      <c r="P1917" s="1"/>
      <c r="Q1917" s="1">
        <v>45719.633333333331</v>
      </c>
      <c r="R1917" s="1">
        <v>45719.633333333331</v>
      </c>
      <c r="S1917" s="1">
        <v>45719.633333333331</v>
      </c>
      <c r="T1917" s="1">
        <v>45719.633333333331</v>
      </c>
      <c r="U1917" t="s">
        <v>304</v>
      </c>
      <c r="V1917" t="s">
        <v>137</v>
      </c>
      <c r="W1917" t="s">
        <v>137</v>
      </c>
      <c r="X1917" t="s">
        <v>185</v>
      </c>
      <c r="Y1917" t="s">
        <v>199</v>
      </c>
      <c r="Z1917" t="s">
        <v>137</v>
      </c>
      <c r="AA1917" t="s">
        <v>137</v>
      </c>
      <c r="AB1917" t="s">
        <v>137</v>
      </c>
      <c r="AC1917" t="s">
        <v>137</v>
      </c>
      <c r="AD1917" s="2"/>
      <c r="AE1917" t="s">
        <v>137</v>
      </c>
      <c r="AF1917" t="s">
        <v>137</v>
      </c>
      <c r="AG1917" t="s">
        <v>137</v>
      </c>
      <c r="AH1917" t="s">
        <v>137</v>
      </c>
      <c r="AI1917" t="s">
        <v>137</v>
      </c>
      <c r="AJ1917" t="s">
        <v>137</v>
      </c>
      <c r="AK1917" t="s">
        <v>137</v>
      </c>
      <c r="AL1917" s="2"/>
      <c r="AM1917" t="s">
        <v>137</v>
      </c>
      <c r="AN1917" t="s">
        <v>137</v>
      </c>
      <c r="AO1917" t="s">
        <v>137</v>
      </c>
      <c r="AP1917" t="s">
        <v>137</v>
      </c>
      <c r="AQ1917" t="s">
        <v>137</v>
      </c>
      <c r="AR1917" t="s">
        <v>137</v>
      </c>
      <c r="AS1917" t="s">
        <v>137</v>
      </c>
      <c r="AT1917" t="s">
        <v>137</v>
      </c>
      <c r="AU1917" t="s">
        <v>137</v>
      </c>
      <c r="AV1917" t="s">
        <v>137</v>
      </c>
      <c r="AW1917" t="s">
        <v>137</v>
      </c>
      <c r="AX1917" t="s">
        <v>137</v>
      </c>
      <c r="AY1917" t="s">
        <v>137</v>
      </c>
      <c r="AZ1917" t="s">
        <v>137</v>
      </c>
      <c r="BA1917" t="s">
        <v>137</v>
      </c>
      <c r="BB1917" t="s">
        <v>137</v>
      </c>
      <c r="BC1917" t="s">
        <v>137</v>
      </c>
      <c r="BD1917" t="s">
        <v>137</v>
      </c>
      <c r="BE1917" t="s">
        <v>137</v>
      </c>
      <c r="BF1917" t="s">
        <v>137</v>
      </c>
      <c r="BG1917" t="s">
        <v>137</v>
      </c>
      <c r="BH1917" t="s">
        <v>137</v>
      </c>
      <c r="BI1917" t="s">
        <v>137</v>
      </c>
      <c r="BJ1917" t="s">
        <v>137</v>
      </c>
      <c r="BK1917" t="s">
        <v>137</v>
      </c>
      <c r="BL1917" t="s">
        <v>137</v>
      </c>
      <c r="BM1917" t="s">
        <v>137</v>
      </c>
      <c r="BN1917" t="s">
        <v>137</v>
      </c>
      <c r="BO1917" t="s">
        <v>137</v>
      </c>
      <c r="BP1917" t="s">
        <v>137</v>
      </c>
      <c r="BQ1917" t="s">
        <v>137</v>
      </c>
      <c r="BR1917" t="s">
        <v>137</v>
      </c>
      <c r="BS1917" t="s">
        <v>137</v>
      </c>
      <c r="BT1917" t="s">
        <v>137</v>
      </c>
      <c r="BU1917" t="s">
        <v>137</v>
      </c>
      <c r="BW1917" t="s">
        <v>137</v>
      </c>
      <c r="BX1917" t="s">
        <v>137</v>
      </c>
      <c r="BY1917" t="s">
        <v>137</v>
      </c>
      <c r="BZ1917" t="s">
        <v>137</v>
      </c>
      <c r="CA1917" t="s">
        <v>137</v>
      </c>
      <c r="CB1917" t="s">
        <v>137</v>
      </c>
      <c r="CC1917" t="s">
        <v>137</v>
      </c>
      <c r="CD1917" t="s">
        <v>137</v>
      </c>
      <c r="CE1917" t="s">
        <v>137</v>
      </c>
      <c r="CF1917" t="s">
        <v>137</v>
      </c>
      <c r="CG1917" t="s">
        <v>137</v>
      </c>
      <c r="CH1917" t="s">
        <v>137</v>
      </c>
      <c r="CI1917" t="s">
        <v>137</v>
      </c>
      <c r="CJ1917" t="s">
        <v>137</v>
      </c>
      <c r="CK1917" t="s">
        <v>137</v>
      </c>
      <c r="CL1917" t="s">
        <v>137</v>
      </c>
      <c r="CM1917" t="s">
        <v>137</v>
      </c>
      <c r="CN1917" t="s">
        <v>137</v>
      </c>
      <c r="CO1917" t="s">
        <v>137</v>
      </c>
      <c r="CP1917" t="s">
        <v>137</v>
      </c>
      <c r="CQ1917" s="1">
        <v>45719.633333333331</v>
      </c>
      <c r="CR1917" s="1">
        <v>45719.633333333331</v>
      </c>
      <c r="CS1917" s="1"/>
      <c r="CT1917" t="s">
        <v>137</v>
      </c>
      <c r="CU1917" t="s">
        <v>137</v>
      </c>
      <c r="CV1917" t="s">
        <v>137</v>
      </c>
      <c r="CW1917" t="s">
        <v>137</v>
      </c>
      <c r="CX1917" s="3"/>
      <c r="CY1917" s="3"/>
      <c r="DA1917" t="s">
        <v>137</v>
      </c>
      <c r="DB1917" t="s">
        <v>137</v>
      </c>
      <c r="DC1917" t="s">
        <v>137</v>
      </c>
      <c r="DD1917" t="s">
        <v>137</v>
      </c>
      <c r="DE1917" t="s">
        <v>137</v>
      </c>
      <c r="DF1917" t="s">
        <v>137</v>
      </c>
      <c r="DG1917" t="s">
        <v>137</v>
      </c>
      <c r="DH1917" t="s">
        <v>137</v>
      </c>
      <c r="DI1917" t="s">
        <v>137</v>
      </c>
      <c r="DJ1917" t="s">
        <v>137</v>
      </c>
      <c r="DK1917">
        <v>0</v>
      </c>
      <c r="DL1917" t="s">
        <v>137</v>
      </c>
      <c r="DM1917" t="s">
        <v>137</v>
      </c>
      <c r="DN1917" t="s">
        <v>137</v>
      </c>
      <c r="DO1917" s="1"/>
      <c r="DP1917" s="1"/>
      <c r="DQ1917" t="s">
        <v>137</v>
      </c>
      <c r="DR1917" t="s">
        <v>137</v>
      </c>
      <c r="DS1917" t="s">
        <v>137</v>
      </c>
      <c r="DT1917" t="s">
        <v>137</v>
      </c>
      <c r="DU1917" t="s">
        <v>137</v>
      </c>
      <c r="DV1917" t="s">
        <v>137</v>
      </c>
      <c r="DW1917" t="s">
        <v>137</v>
      </c>
      <c r="DX1917" t="s">
        <v>137</v>
      </c>
      <c r="DY1917" t="s">
        <v>137</v>
      </c>
      <c r="DZ1917" t="s">
        <v>168</v>
      </c>
      <c r="EA1917" t="b">
        <v>0</v>
      </c>
      <c r="EB1917" t="s">
        <v>137</v>
      </c>
    </row>
    <row r="1918" spans="1:132" x14ac:dyDescent="0.25">
      <c r="A1918">
        <v>151377424</v>
      </c>
      <c r="B1918">
        <v>10126</v>
      </c>
      <c r="C1918" t="s">
        <v>192</v>
      </c>
      <c r="D1918" t="s">
        <v>12595</v>
      </c>
      <c r="E1918" t="s">
        <v>134</v>
      </c>
      <c r="F1918" t="s">
        <v>162</v>
      </c>
      <c r="G1918" t="s">
        <v>163</v>
      </c>
      <c r="H1918" t="s">
        <v>137</v>
      </c>
      <c r="I1918" t="s">
        <v>12596</v>
      </c>
      <c r="J1918" t="s">
        <v>273</v>
      </c>
      <c r="K1918" t="s">
        <v>274</v>
      </c>
      <c r="L1918" t="s">
        <v>275</v>
      </c>
      <c r="M1918" t="s">
        <v>137</v>
      </c>
      <c r="N1918" t="s">
        <v>183</v>
      </c>
      <c r="O1918" t="s">
        <v>183</v>
      </c>
      <c r="P1918" s="1"/>
      <c r="Q1918" s="1">
        <v>45719.620833333334</v>
      </c>
      <c r="R1918" s="1">
        <v>45719.620833333334</v>
      </c>
      <c r="S1918" s="1">
        <v>45719.626388888886</v>
      </c>
      <c r="T1918" s="1">
        <v>45719.626388888886</v>
      </c>
      <c r="U1918" t="s">
        <v>184</v>
      </c>
      <c r="V1918" t="s">
        <v>137</v>
      </c>
      <c r="W1918" t="s">
        <v>137</v>
      </c>
      <c r="X1918" t="s">
        <v>185</v>
      </c>
      <c r="Y1918" t="s">
        <v>186</v>
      </c>
      <c r="Z1918" t="s">
        <v>137</v>
      </c>
      <c r="AA1918" t="s">
        <v>137</v>
      </c>
      <c r="AB1918" t="s">
        <v>137</v>
      </c>
      <c r="AC1918" t="s">
        <v>137</v>
      </c>
      <c r="AD1918" s="2"/>
      <c r="AE1918" t="s">
        <v>137</v>
      </c>
      <c r="AF1918" t="s">
        <v>137</v>
      </c>
      <c r="AG1918" t="s">
        <v>137</v>
      </c>
      <c r="AH1918" t="s">
        <v>137</v>
      </c>
      <c r="AI1918" t="s">
        <v>137</v>
      </c>
      <c r="AJ1918" t="s">
        <v>137</v>
      </c>
      <c r="AK1918" t="s">
        <v>137</v>
      </c>
      <c r="AL1918" s="2"/>
      <c r="AM1918" t="s">
        <v>137</v>
      </c>
      <c r="AN1918" t="s">
        <v>137</v>
      </c>
      <c r="AO1918" t="s">
        <v>137</v>
      </c>
      <c r="AP1918" t="s">
        <v>137</v>
      </c>
      <c r="AQ1918" t="s">
        <v>137</v>
      </c>
      <c r="AR1918" t="s">
        <v>137</v>
      </c>
      <c r="AS1918" t="s">
        <v>137</v>
      </c>
      <c r="AT1918" t="s">
        <v>137</v>
      </c>
      <c r="AU1918" t="s">
        <v>137</v>
      </c>
      <c r="AV1918" t="s">
        <v>137</v>
      </c>
      <c r="AW1918" t="s">
        <v>137</v>
      </c>
      <c r="AX1918" t="s">
        <v>137</v>
      </c>
      <c r="AY1918" t="s">
        <v>137</v>
      </c>
      <c r="AZ1918" t="s">
        <v>137</v>
      </c>
      <c r="BA1918" t="s">
        <v>137</v>
      </c>
      <c r="BB1918" t="s">
        <v>137</v>
      </c>
      <c r="BC1918" t="s">
        <v>137</v>
      </c>
      <c r="BD1918" t="s">
        <v>137</v>
      </c>
      <c r="BE1918" t="s">
        <v>137</v>
      </c>
      <c r="BF1918" t="s">
        <v>137</v>
      </c>
      <c r="BG1918" t="s">
        <v>137</v>
      </c>
      <c r="BH1918" t="s">
        <v>137</v>
      </c>
      <c r="BI1918" t="s">
        <v>137</v>
      </c>
      <c r="BJ1918" t="s">
        <v>137</v>
      </c>
      <c r="BK1918" t="s">
        <v>137</v>
      </c>
      <c r="BL1918" t="s">
        <v>137</v>
      </c>
      <c r="BM1918" t="s">
        <v>137</v>
      </c>
      <c r="BN1918" t="s">
        <v>137</v>
      </c>
      <c r="BO1918" t="s">
        <v>137</v>
      </c>
      <c r="BP1918" t="s">
        <v>137</v>
      </c>
      <c r="BQ1918" t="s">
        <v>137</v>
      </c>
      <c r="BR1918" t="s">
        <v>137</v>
      </c>
      <c r="BS1918" t="s">
        <v>137</v>
      </c>
      <c r="BT1918" t="s">
        <v>137</v>
      </c>
      <c r="BU1918" t="s">
        <v>137</v>
      </c>
      <c r="BW1918" t="s">
        <v>137</v>
      </c>
      <c r="BX1918" t="s">
        <v>137</v>
      </c>
      <c r="BY1918" t="s">
        <v>137</v>
      </c>
      <c r="BZ1918" t="s">
        <v>137</v>
      </c>
      <c r="CA1918" t="s">
        <v>137</v>
      </c>
      <c r="CB1918" t="s">
        <v>137</v>
      </c>
      <c r="CC1918" t="s">
        <v>137</v>
      </c>
      <c r="CD1918" t="s">
        <v>137</v>
      </c>
      <c r="CE1918" t="s">
        <v>137</v>
      </c>
      <c r="CF1918" t="s">
        <v>137</v>
      </c>
      <c r="CG1918" t="s">
        <v>137</v>
      </c>
      <c r="CH1918" t="s">
        <v>137</v>
      </c>
      <c r="CI1918" t="s">
        <v>137</v>
      </c>
      <c r="CJ1918" t="s">
        <v>137</v>
      </c>
      <c r="CK1918" t="s">
        <v>137</v>
      </c>
      <c r="CL1918" t="s">
        <v>137</v>
      </c>
      <c r="CM1918" t="s">
        <v>137</v>
      </c>
      <c r="CN1918" t="s">
        <v>137</v>
      </c>
      <c r="CO1918" t="s">
        <v>137</v>
      </c>
      <c r="CP1918" t="s">
        <v>137</v>
      </c>
      <c r="CQ1918" s="1">
        <v>45719.626388888886</v>
      </c>
      <c r="CR1918" s="1">
        <v>45719.626388888886</v>
      </c>
      <c r="CS1918" s="1">
        <v>45719.626388888886</v>
      </c>
      <c r="CT1918" t="s">
        <v>137</v>
      </c>
      <c r="CU1918" t="s">
        <v>137</v>
      </c>
      <c r="CV1918" t="s">
        <v>6559</v>
      </c>
      <c r="CW1918" t="s">
        <v>6559</v>
      </c>
      <c r="CX1918" s="3"/>
      <c r="CY1918" s="3"/>
      <c r="CZ1918">
        <v>1</v>
      </c>
      <c r="DA1918" t="s">
        <v>137</v>
      </c>
      <c r="DB1918" t="s">
        <v>137</v>
      </c>
      <c r="DC1918" t="s">
        <v>137</v>
      </c>
      <c r="DD1918" t="s">
        <v>137</v>
      </c>
      <c r="DE1918" t="s">
        <v>137</v>
      </c>
      <c r="DF1918" t="s">
        <v>12597</v>
      </c>
      <c r="DG1918" t="s">
        <v>137</v>
      </c>
      <c r="DH1918" t="s">
        <v>137</v>
      </c>
      <c r="DI1918" t="s">
        <v>137</v>
      </c>
      <c r="DJ1918" t="s">
        <v>137</v>
      </c>
      <c r="DK1918">
        <v>0</v>
      </c>
      <c r="DL1918" t="s">
        <v>137</v>
      </c>
      <c r="DM1918" t="s">
        <v>137</v>
      </c>
      <c r="DN1918" t="s">
        <v>137</v>
      </c>
      <c r="DO1918" s="1">
        <v>45719.626388888886</v>
      </c>
      <c r="DP1918" s="1"/>
      <c r="DQ1918" t="s">
        <v>273</v>
      </c>
      <c r="DR1918" t="s">
        <v>274</v>
      </c>
      <c r="DS1918" t="s">
        <v>275</v>
      </c>
      <c r="DT1918" t="s">
        <v>137</v>
      </c>
      <c r="DU1918" t="s">
        <v>137</v>
      </c>
      <c r="DV1918" t="s">
        <v>137</v>
      </c>
      <c r="DW1918" t="s">
        <v>137</v>
      </c>
      <c r="DX1918" t="s">
        <v>137</v>
      </c>
      <c r="DY1918" t="s">
        <v>137</v>
      </c>
      <c r="DZ1918" t="s">
        <v>168</v>
      </c>
      <c r="EA1918" t="b">
        <v>0</v>
      </c>
      <c r="EB1918" t="s">
        <v>137</v>
      </c>
    </row>
    <row r="1919" spans="1:132" x14ac:dyDescent="0.25">
      <c r="A1919">
        <v>151373405</v>
      </c>
      <c r="B1919">
        <v>10125</v>
      </c>
      <c r="C1919" t="s">
        <v>192</v>
      </c>
      <c r="D1919" t="s">
        <v>12598</v>
      </c>
      <c r="E1919" t="s">
        <v>134</v>
      </c>
      <c r="F1919" t="s">
        <v>135</v>
      </c>
      <c r="G1919" t="s">
        <v>194</v>
      </c>
      <c r="H1919" t="s">
        <v>927</v>
      </c>
      <c r="I1919" t="s">
        <v>138</v>
      </c>
      <c r="J1919" t="s">
        <v>262</v>
      </c>
      <c r="K1919" t="s">
        <v>263</v>
      </c>
      <c r="L1919" t="s">
        <v>264</v>
      </c>
      <c r="M1919" t="s">
        <v>140</v>
      </c>
      <c r="N1919" t="s">
        <v>3720</v>
      </c>
      <c r="O1919" t="s">
        <v>3720</v>
      </c>
      <c r="P1919" s="1">
        <v>45719</v>
      </c>
      <c r="Q1919" s="1">
        <v>45719.599305555559</v>
      </c>
      <c r="R1919" s="1">
        <v>45719.599305555559</v>
      </c>
      <c r="S1919" s="1">
        <v>45720.495833333334</v>
      </c>
      <c r="T1919" s="1">
        <v>45720.495833333334</v>
      </c>
      <c r="U1919" t="s">
        <v>12599</v>
      </c>
      <c r="V1919" t="s">
        <v>137</v>
      </c>
      <c r="W1919" t="s">
        <v>137</v>
      </c>
      <c r="X1919" t="s">
        <v>144</v>
      </c>
      <c r="Y1919" t="s">
        <v>177</v>
      </c>
      <c r="Z1919" t="s">
        <v>137</v>
      </c>
      <c r="AA1919" t="s">
        <v>137</v>
      </c>
      <c r="AB1919" t="s">
        <v>137</v>
      </c>
      <c r="AC1919" t="s">
        <v>137</v>
      </c>
      <c r="AD1919" s="2"/>
      <c r="AE1919" t="s">
        <v>137</v>
      </c>
      <c r="AF1919" t="s">
        <v>137</v>
      </c>
      <c r="AG1919" t="s">
        <v>137</v>
      </c>
      <c r="AH1919" t="s">
        <v>137</v>
      </c>
      <c r="AI1919" t="s">
        <v>137</v>
      </c>
      <c r="AJ1919" t="s">
        <v>137</v>
      </c>
      <c r="AK1919" t="s">
        <v>137</v>
      </c>
      <c r="AL1919" s="2"/>
      <c r="AM1919" t="s">
        <v>137</v>
      </c>
      <c r="AN1919" t="s">
        <v>137</v>
      </c>
      <c r="AO1919" t="s">
        <v>137</v>
      </c>
      <c r="AP1919" t="s">
        <v>137</v>
      </c>
      <c r="AQ1919" t="s">
        <v>137</v>
      </c>
      <c r="AR1919" t="s">
        <v>137</v>
      </c>
      <c r="AS1919" t="s">
        <v>137</v>
      </c>
      <c r="AT1919" t="s">
        <v>137</v>
      </c>
      <c r="AU1919" t="s">
        <v>137</v>
      </c>
      <c r="AV1919" t="s">
        <v>137</v>
      </c>
      <c r="AW1919" t="s">
        <v>137</v>
      </c>
      <c r="AX1919" t="s">
        <v>137</v>
      </c>
      <c r="AY1919" t="s">
        <v>137</v>
      </c>
      <c r="AZ1919" t="s">
        <v>137</v>
      </c>
      <c r="BA1919" t="s">
        <v>137</v>
      </c>
      <c r="BB1919" t="s">
        <v>137</v>
      </c>
      <c r="BC1919" t="s">
        <v>137</v>
      </c>
      <c r="BD1919" t="s">
        <v>137</v>
      </c>
      <c r="BE1919" t="s">
        <v>137</v>
      </c>
      <c r="BF1919" t="s">
        <v>137</v>
      </c>
      <c r="BG1919" t="s">
        <v>137</v>
      </c>
      <c r="BH1919" t="s">
        <v>137</v>
      </c>
      <c r="BI1919" t="s">
        <v>137</v>
      </c>
      <c r="BJ1919" t="s">
        <v>137</v>
      </c>
      <c r="BK1919" t="s">
        <v>137</v>
      </c>
      <c r="BL1919" t="s">
        <v>137</v>
      </c>
      <c r="BM1919" t="s">
        <v>137</v>
      </c>
      <c r="BN1919" t="s">
        <v>137</v>
      </c>
      <c r="BO1919" t="s">
        <v>137</v>
      </c>
      <c r="BP1919" t="s">
        <v>12600</v>
      </c>
      <c r="BQ1919" t="s">
        <v>137</v>
      </c>
      <c r="BR1919" t="s">
        <v>137</v>
      </c>
      <c r="BS1919" t="s">
        <v>137</v>
      </c>
      <c r="BT1919" t="s">
        <v>137</v>
      </c>
      <c r="BU1919" t="s">
        <v>137</v>
      </c>
      <c r="BW1919" t="s">
        <v>137</v>
      </c>
      <c r="BX1919" t="s">
        <v>137</v>
      </c>
      <c r="BY1919" t="s">
        <v>137</v>
      </c>
      <c r="BZ1919" t="s">
        <v>137</v>
      </c>
      <c r="CA1919" t="s">
        <v>137</v>
      </c>
      <c r="CB1919" t="s">
        <v>137</v>
      </c>
      <c r="CC1919" t="s">
        <v>137</v>
      </c>
      <c r="CD1919" t="s">
        <v>137</v>
      </c>
      <c r="CE1919" t="s">
        <v>137</v>
      </c>
      <c r="CF1919" t="s">
        <v>137</v>
      </c>
      <c r="CG1919" t="s">
        <v>137</v>
      </c>
      <c r="CH1919" t="s">
        <v>137</v>
      </c>
      <c r="CI1919" t="s">
        <v>137</v>
      </c>
      <c r="CJ1919" t="s">
        <v>137</v>
      </c>
      <c r="CK1919" t="s">
        <v>137</v>
      </c>
      <c r="CL1919" t="s">
        <v>137</v>
      </c>
      <c r="CM1919" t="s">
        <v>137</v>
      </c>
      <c r="CN1919" t="s">
        <v>137</v>
      </c>
      <c r="CO1919" t="s">
        <v>137</v>
      </c>
      <c r="CP1919" t="s">
        <v>137</v>
      </c>
      <c r="CQ1919" s="1">
        <v>45720.495833333334</v>
      </c>
      <c r="CR1919" s="1">
        <v>45720.495833333334</v>
      </c>
      <c r="CS1919" s="1">
        <v>45720.495833333334</v>
      </c>
      <c r="CT1919" t="s">
        <v>137</v>
      </c>
      <c r="CU1919" t="s">
        <v>137</v>
      </c>
      <c r="CV1919" t="s">
        <v>12601</v>
      </c>
      <c r="CW1919" t="s">
        <v>12602</v>
      </c>
      <c r="CX1919" s="3"/>
      <c r="CY1919" s="3"/>
      <c r="CZ1919">
        <v>3</v>
      </c>
      <c r="DA1919" t="s">
        <v>12603</v>
      </c>
      <c r="DB1919" t="s">
        <v>137</v>
      </c>
      <c r="DC1919" t="s">
        <v>137</v>
      </c>
      <c r="DD1919" t="s">
        <v>137</v>
      </c>
      <c r="DE1919" t="s">
        <v>137</v>
      </c>
      <c r="DF1919" t="s">
        <v>137</v>
      </c>
      <c r="DG1919" t="s">
        <v>137</v>
      </c>
      <c r="DH1919" t="s">
        <v>137</v>
      </c>
      <c r="DI1919" t="s">
        <v>137</v>
      </c>
      <c r="DJ1919" t="s">
        <v>137</v>
      </c>
      <c r="DK1919">
        <v>0</v>
      </c>
      <c r="DL1919" t="s">
        <v>209</v>
      </c>
      <c r="DM1919" t="s">
        <v>12604</v>
      </c>
      <c r="DN1919" t="s">
        <v>137</v>
      </c>
      <c r="DO1919" s="1">
        <v>45720.495833333334</v>
      </c>
      <c r="DP1919" s="1"/>
      <c r="DQ1919" t="s">
        <v>262</v>
      </c>
      <c r="DR1919" t="s">
        <v>263</v>
      </c>
      <c r="DS1919" t="s">
        <v>264</v>
      </c>
      <c r="DT1919" t="s">
        <v>137</v>
      </c>
      <c r="DU1919" t="s">
        <v>137</v>
      </c>
      <c r="DV1919" t="s">
        <v>137</v>
      </c>
      <c r="DW1919" t="s">
        <v>137</v>
      </c>
      <c r="DX1919" t="s">
        <v>12605</v>
      </c>
      <c r="DY1919" t="s">
        <v>137</v>
      </c>
      <c r="DZ1919" t="s">
        <v>148</v>
      </c>
      <c r="EA1919" t="b">
        <v>0</v>
      </c>
      <c r="EB1919" t="s">
        <v>137</v>
      </c>
    </row>
    <row r="1920" spans="1:132" x14ac:dyDescent="0.25">
      <c r="A1920">
        <v>151372466</v>
      </c>
      <c r="B1920">
        <v>10124</v>
      </c>
      <c r="C1920" t="s">
        <v>192</v>
      </c>
      <c r="D1920" t="s">
        <v>12606</v>
      </c>
      <c r="E1920" t="s">
        <v>134</v>
      </c>
      <c r="F1920" t="s">
        <v>162</v>
      </c>
      <c r="G1920" t="s">
        <v>163</v>
      </c>
      <c r="H1920" t="s">
        <v>137</v>
      </c>
      <c r="I1920" t="s">
        <v>12607</v>
      </c>
      <c r="J1920" t="s">
        <v>262</v>
      </c>
      <c r="K1920" t="s">
        <v>263</v>
      </c>
      <c r="L1920" t="s">
        <v>264</v>
      </c>
      <c r="M1920" t="s">
        <v>140</v>
      </c>
      <c r="N1920" t="s">
        <v>8813</v>
      </c>
      <c r="O1920" t="s">
        <v>8813</v>
      </c>
      <c r="P1920" s="1"/>
      <c r="Q1920" s="1">
        <v>45719.59375</v>
      </c>
      <c r="R1920" s="1">
        <v>45719.59375</v>
      </c>
      <c r="S1920" s="1">
        <v>45721.572916666664</v>
      </c>
      <c r="T1920" s="1">
        <v>45721.572916666664</v>
      </c>
      <c r="U1920" t="s">
        <v>850</v>
      </c>
      <c r="V1920" t="s">
        <v>137</v>
      </c>
      <c r="W1920" t="s">
        <v>137</v>
      </c>
      <c r="X1920" t="s">
        <v>176</v>
      </c>
      <c r="Y1920" t="s">
        <v>137</v>
      </c>
      <c r="Z1920" t="s">
        <v>137</v>
      </c>
      <c r="AA1920" t="s">
        <v>137</v>
      </c>
      <c r="AB1920" t="s">
        <v>137</v>
      </c>
      <c r="AC1920" t="s">
        <v>137</v>
      </c>
      <c r="AD1920" s="2"/>
      <c r="AE1920" t="s">
        <v>137</v>
      </c>
      <c r="AF1920" t="s">
        <v>137</v>
      </c>
      <c r="AG1920" t="s">
        <v>137</v>
      </c>
      <c r="AH1920" t="s">
        <v>137</v>
      </c>
      <c r="AI1920" t="s">
        <v>137</v>
      </c>
      <c r="AJ1920" t="s">
        <v>137</v>
      </c>
      <c r="AK1920" t="s">
        <v>137</v>
      </c>
      <c r="AL1920" s="2"/>
      <c r="AM1920" t="s">
        <v>137</v>
      </c>
      <c r="AN1920" t="s">
        <v>137</v>
      </c>
      <c r="AO1920" t="s">
        <v>137</v>
      </c>
      <c r="AP1920" t="s">
        <v>137</v>
      </c>
      <c r="AQ1920" t="s">
        <v>137</v>
      </c>
      <c r="AR1920" t="s">
        <v>137</v>
      </c>
      <c r="AS1920" t="s">
        <v>137</v>
      </c>
      <c r="AT1920" t="s">
        <v>137</v>
      </c>
      <c r="AU1920" t="s">
        <v>137</v>
      </c>
      <c r="AV1920" t="s">
        <v>137</v>
      </c>
      <c r="AW1920" t="s">
        <v>137</v>
      </c>
      <c r="AX1920" t="s">
        <v>137</v>
      </c>
      <c r="AY1920" t="s">
        <v>137</v>
      </c>
      <c r="AZ1920" t="s">
        <v>137</v>
      </c>
      <c r="BA1920" t="s">
        <v>137</v>
      </c>
      <c r="BB1920" t="s">
        <v>137</v>
      </c>
      <c r="BC1920" t="s">
        <v>137</v>
      </c>
      <c r="BD1920" t="s">
        <v>137</v>
      </c>
      <c r="BE1920" t="s">
        <v>137</v>
      </c>
      <c r="BF1920" t="s">
        <v>137</v>
      </c>
      <c r="BG1920" t="s">
        <v>137</v>
      </c>
      <c r="BH1920" t="s">
        <v>137</v>
      </c>
      <c r="BI1920" t="s">
        <v>137</v>
      </c>
      <c r="BJ1920" t="s">
        <v>137</v>
      </c>
      <c r="BK1920" t="s">
        <v>137</v>
      </c>
      <c r="BL1920" t="s">
        <v>137</v>
      </c>
      <c r="BM1920" t="s">
        <v>137</v>
      </c>
      <c r="BN1920" t="s">
        <v>137</v>
      </c>
      <c r="BO1920" t="s">
        <v>137</v>
      </c>
      <c r="BP1920" t="s">
        <v>137</v>
      </c>
      <c r="BQ1920" t="s">
        <v>137</v>
      </c>
      <c r="BR1920" t="s">
        <v>137</v>
      </c>
      <c r="BS1920" t="s">
        <v>137</v>
      </c>
      <c r="BT1920" t="s">
        <v>771</v>
      </c>
      <c r="BU1920" t="s">
        <v>771</v>
      </c>
      <c r="BW1920" t="s">
        <v>137</v>
      </c>
      <c r="BX1920" t="s">
        <v>137</v>
      </c>
      <c r="BY1920" t="s">
        <v>137</v>
      </c>
      <c r="BZ1920" t="s">
        <v>137</v>
      </c>
      <c r="CA1920" t="s">
        <v>137</v>
      </c>
      <c r="CB1920" t="s">
        <v>137</v>
      </c>
      <c r="CC1920" t="s">
        <v>137</v>
      </c>
      <c r="CD1920" t="s">
        <v>137</v>
      </c>
      <c r="CE1920" t="s">
        <v>137</v>
      </c>
      <c r="CF1920" t="s">
        <v>137</v>
      </c>
      <c r="CG1920" t="s">
        <v>137</v>
      </c>
      <c r="CH1920" t="s">
        <v>137</v>
      </c>
      <c r="CI1920" t="s">
        <v>137</v>
      </c>
      <c r="CJ1920" t="s">
        <v>137</v>
      </c>
      <c r="CK1920" t="s">
        <v>137</v>
      </c>
      <c r="CL1920" t="s">
        <v>137</v>
      </c>
      <c r="CM1920" t="s">
        <v>137</v>
      </c>
      <c r="CN1920" t="s">
        <v>137</v>
      </c>
      <c r="CO1920" t="s">
        <v>137</v>
      </c>
      <c r="CP1920" t="s">
        <v>137</v>
      </c>
      <c r="CQ1920" s="1">
        <v>45721.572916666664</v>
      </c>
      <c r="CR1920" s="1">
        <v>45721.572916666664</v>
      </c>
      <c r="CS1920" s="1">
        <v>45721.572916666664</v>
      </c>
      <c r="CT1920" t="s">
        <v>12608</v>
      </c>
      <c r="CU1920" t="s">
        <v>12608</v>
      </c>
      <c r="CV1920" t="s">
        <v>12609</v>
      </c>
      <c r="CW1920" t="s">
        <v>12610</v>
      </c>
      <c r="CX1920" s="3"/>
      <c r="CY1920" s="3"/>
      <c r="CZ1920">
        <v>1</v>
      </c>
      <c r="DA1920" t="s">
        <v>137</v>
      </c>
      <c r="DB1920" t="s">
        <v>137</v>
      </c>
      <c r="DC1920" t="s">
        <v>137</v>
      </c>
      <c r="DD1920" t="s">
        <v>137</v>
      </c>
      <c r="DE1920" t="s">
        <v>137</v>
      </c>
      <c r="DF1920" t="s">
        <v>12611</v>
      </c>
      <c r="DG1920" t="s">
        <v>137</v>
      </c>
      <c r="DH1920" t="s">
        <v>137</v>
      </c>
      <c r="DI1920" t="s">
        <v>137</v>
      </c>
      <c r="DJ1920" t="s">
        <v>137</v>
      </c>
      <c r="DK1920">
        <v>0</v>
      </c>
      <c r="DL1920" t="s">
        <v>209</v>
      </c>
      <c r="DM1920" t="s">
        <v>12612</v>
      </c>
      <c r="DN1920" t="s">
        <v>137</v>
      </c>
      <c r="DO1920" s="1">
        <v>45721.572916666664</v>
      </c>
      <c r="DP1920" s="1"/>
      <c r="DQ1920" t="s">
        <v>262</v>
      </c>
      <c r="DR1920" t="s">
        <v>263</v>
      </c>
      <c r="DS1920" t="s">
        <v>264</v>
      </c>
      <c r="DT1920" t="s">
        <v>137</v>
      </c>
      <c r="DU1920" t="s">
        <v>137</v>
      </c>
      <c r="DV1920" t="s">
        <v>137</v>
      </c>
      <c r="DW1920" t="s">
        <v>137</v>
      </c>
      <c r="DX1920" t="s">
        <v>7502</v>
      </c>
      <c r="DY1920" t="s">
        <v>137</v>
      </c>
      <c r="DZ1920" t="s">
        <v>168</v>
      </c>
      <c r="EA1920" t="b">
        <v>0</v>
      </c>
      <c r="EB1920" t="s">
        <v>137</v>
      </c>
    </row>
    <row r="1921" spans="1:132" x14ac:dyDescent="0.25">
      <c r="A1921">
        <v>151372457</v>
      </c>
      <c r="B1921">
        <v>10123</v>
      </c>
      <c r="C1921" t="s">
        <v>192</v>
      </c>
      <c r="D1921" t="s">
        <v>12613</v>
      </c>
      <c r="E1921" t="s">
        <v>134</v>
      </c>
      <c r="F1921" t="s">
        <v>162</v>
      </c>
      <c r="G1921" t="s">
        <v>163</v>
      </c>
      <c r="H1921" t="s">
        <v>137</v>
      </c>
      <c r="I1921" t="s">
        <v>12614</v>
      </c>
      <c r="J1921" t="s">
        <v>139</v>
      </c>
      <c r="K1921" t="s">
        <v>140</v>
      </c>
      <c r="L1921" t="s">
        <v>141</v>
      </c>
      <c r="M1921" t="s">
        <v>137</v>
      </c>
      <c r="N1921" t="s">
        <v>1144</v>
      </c>
      <c r="O1921" t="s">
        <v>1144</v>
      </c>
      <c r="P1921" s="1"/>
      <c r="Q1921" s="1">
        <v>45719.59375</v>
      </c>
      <c r="R1921" s="1">
        <v>45719.59375</v>
      </c>
      <c r="S1921" s="1">
        <v>45719.70416666667</v>
      </c>
      <c r="T1921" s="1">
        <v>45719.70416666667</v>
      </c>
      <c r="U1921" t="s">
        <v>1104</v>
      </c>
      <c r="V1921" t="s">
        <v>137</v>
      </c>
      <c r="W1921" t="s">
        <v>137</v>
      </c>
      <c r="X1921" t="s">
        <v>155</v>
      </c>
      <c r="Y1921" t="s">
        <v>137</v>
      </c>
      <c r="Z1921" t="s">
        <v>137</v>
      </c>
      <c r="AA1921" t="s">
        <v>137</v>
      </c>
      <c r="AB1921" t="s">
        <v>137</v>
      </c>
      <c r="AC1921" t="s">
        <v>137</v>
      </c>
      <c r="AD1921" s="2"/>
      <c r="AE1921" t="s">
        <v>137</v>
      </c>
      <c r="AF1921" t="s">
        <v>137</v>
      </c>
      <c r="AG1921" t="s">
        <v>137</v>
      </c>
      <c r="AH1921" t="s">
        <v>137</v>
      </c>
      <c r="AI1921" t="s">
        <v>137</v>
      </c>
      <c r="AJ1921" t="s">
        <v>137</v>
      </c>
      <c r="AK1921" t="s">
        <v>137</v>
      </c>
      <c r="AL1921" s="2"/>
      <c r="AM1921" t="s">
        <v>137</v>
      </c>
      <c r="AN1921" t="s">
        <v>137</v>
      </c>
      <c r="AO1921" t="s">
        <v>137</v>
      </c>
      <c r="AP1921" t="s">
        <v>137</v>
      </c>
      <c r="AQ1921" t="s">
        <v>137</v>
      </c>
      <c r="AR1921" t="s">
        <v>137</v>
      </c>
      <c r="AS1921" t="s">
        <v>137</v>
      </c>
      <c r="AT1921" t="s">
        <v>137</v>
      </c>
      <c r="AU1921" t="s">
        <v>137</v>
      </c>
      <c r="AV1921" t="s">
        <v>137</v>
      </c>
      <c r="AW1921" t="s">
        <v>137</v>
      </c>
      <c r="AX1921" t="s">
        <v>137</v>
      </c>
      <c r="AY1921" t="s">
        <v>137</v>
      </c>
      <c r="AZ1921" t="s">
        <v>137</v>
      </c>
      <c r="BA1921" t="s">
        <v>137</v>
      </c>
      <c r="BB1921" t="s">
        <v>137</v>
      </c>
      <c r="BC1921" t="s">
        <v>137</v>
      </c>
      <c r="BD1921" t="s">
        <v>137</v>
      </c>
      <c r="BE1921" t="s">
        <v>137</v>
      </c>
      <c r="BF1921" t="s">
        <v>137</v>
      </c>
      <c r="BG1921" t="s">
        <v>137</v>
      </c>
      <c r="BH1921" t="s">
        <v>137</v>
      </c>
      <c r="BI1921" t="s">
        <v>137</v>
      </c>
      <c r="BJ1921" t="s">
        <v>137</v>
      </c>
      <c r="BK1921" t="s">
        <v>137</v>
      </c>
      <c r="BL1921" t="s">
        <v>137</v>
      </c>
      <c r="BM1921" t="s">
        <v>137</v>
      </c>
      <c r="BN1921" t="s">
        <v>137</v>
      </c>
      <c r="BO1921" t="s">
        <v>137</v>
      </c>
      <c r="BP1921" t="s">
        <v>137</v>
      </c>
      <c r="BQ1921" t="s">
        <v>137</v>
      </c>
      <c r="BR1921" t="s">
        <v>137</v>
      </c>
      <c r="BS1921" t="s">
        <v>137</v>
      </c>
      <c r="BT1921" t="s">
        <v>137</v>
      </c>
      <c r="BU1921" t="s">
        <v>137</v>
      </c>
      <c r="BW1921" t="s">
        <v>137</v>
      </c>
      <c r="BX1921" t="s">
        <v>137</v>
      </c>
      <c r="BY1921" t="s">
        <v>137</v>
      </c>
      <c r="BZ1921" t="s">
        <v>137</v>
      </c>
      <c r="CA1921" t="s">
        <v>137</v>
      </c>
      <c r="CB1921" t="s">
        <v>137</v>
      </c>
      <c r="CC1921" t="s">
        <v>137</v>
      </c>
      <c r="CD1921" t="s">
        <v>137</v>
      </c>
      <c r="CE1921" t="s">
        <v>137</v>
      </c>
      <c r="CF1921" t="s">
        <v>137</v>
      </c>
      <c r="CG1921" t="s">
        <v>137</v>
      </c>
      <c r="CH1921" t="s">
        <v>137</v>
      </c>
      <c r="CI1921" t="s">
        <v>137</v>
      </c>
      <c r="CJ1921" t="s">
        <v>137</v>
      </c>
      <c r="CK1921" t="s">
        <v>137</v>
      </c>
      <c r="CL1921" t="s">
        <v>137</v>
      </c>
      <c r="CM1921" t="s">
        <v>137</v>
      </c>
      <c r="CN1921" t="s">
        <v>137</v>
      </c>
      <c r="CO1921" t="s">
        <v>137</v>
      </c>
      <c r="CP1921" t="s">
        <v>137</v>
      </c>
      <c r="CQ1921" s="1">
        <v>45719.70416666667</v>
      </c>
      <c r="CR1921" s="1">
        <v>45719.70416666667</v>
      </c>
      <c r="CS1921" s="1">
        <v>45719.70416666667</v>
      </c>
      <c r="CT1921" t="s">
        <v>12615</v>
      </c>
      <c r="CU1921" t="s">
        <v>12615</v>
      </c>
      <c r="CV1921" t="s">
        <v>12616</v>
      </c>
      <c r="CW1921" t="s">
        <v>12616</v>
      </c>
      <c r="CX1921" s="3"/>
      <c r="CY1921" s="3"/>
      <c r="DA1921" t="s">
        <v>137</v>
      </c>
      <c r="DB1921" t="s">
        <v>137</v>
      </c>
      <c r="DC1921" t="s">
        <v>137</v>
      </c>
      <c r="DD1921" t="s">
        <v>137</v>
      </c>
      <c r="DE1921" t="s">
        <v>137</v>
      </c>
      <c r="DF1921" t="s">
        <v>12617</v>
      </c>
      <c r="DG1921" t="s">
        <v>137</v>
      </c>
      <c r="DH1921" t="s">
        <v>137</v>
      </c>
      <c r="DI1921" t="s">
        <v>137</v>
      </c>
      <c r="DJ1921" t="s">
        <v>137</v>
      </c>
      <c r="DK1921">
        <v>0</v>
      </c>
      <c r="DL1921" t="s">
        <v>209</v>
      </c>
      <c r="DM1921" t="s">
        <v>12618</v>
      </c>
      <c r="DN1921" t="s">
        <v>137</v>
      </c>
      <c r="DO1921" s="1">
        <v>45719.70416666667</v>
      </c>
      <c r="DP1921" s="1"/>
      <c r="DQ1921" t="s">
        <v>262</v>
      </c>
      <c r="DR1921" t="s">
        <v>263</v>
      </c>
      <c r="DS1921" t="s">
        <v>264</v>
      </c>
      <c r="DT1921" t="s">
        <v>137</v>
      </c>
      <c r="DU1921" t="s">
        <v>137</v>
      </c>
      <c r="DV1921" t="s">
        <v>137</v>
      </c>
      <c r="DW1921" t="s">
        <v>137</v>
      </c>
      <c r="DX1921" t="s">
        <v>12619</v>
      </c>
      <c r="DY1921" t="s">
        <v>137</v>
      </c>
      <c r="DZ1921" t="s">
        <v>168</v>
      </c>
      <c r="EA1921" t="b">
        <v>0</v>
      </c>
      <c r="EB1921" t="s">
        <v>137</v>
      </c>
    </row>
    <row r="1922" spans="1:132" x14ac:dyDescent="0.25">
      <c r="A1922">
        <v>151370484</v>
      </c>
      <c r="B1922">
        <v>10122</v>
      </c>
      <c r="C1922" t="s">
        <v>789</v>
      </c>
      <c r="D1922" t="s">
        <v>12620</v>
      </c>
      <c r="E1922" t="s">
        <v>134</v>
      </c>
      <c r="F1922" t="s">
        <v>162</v>
      </c>
      <c r="G1922" t="s">
        <v>163</v>
      </c>
      <c r="H1922" t="s">
        <v>137</v>
      </c>
      <c r="I1922" t="s">
        <v>12621</v>
      </c>
      <c r="J1922" t="s">
        <v>273</v>
      </c>
      <c r="K1922" t="s">
        <v>274</v>
      </c>
      <c r="L1922" t="s">
        <v>275</v>
      </c>
      <c r="M1922" t="s">
        <v>137</v>
      </c>
      <c r="N1922" t="s">
        <v>183</v>
      </c>
      <c r="O1922" t="s">
        <v>183</v>
      </c>
      <c r="P1922" s="1"/>
      <c r="Q1922" s="1">
        <v>45719.582638888889</v>
      </c>
      <c r="R1922" s="1">
        <v>45719.582638888889</v>
      </c>
      <c r="S1922" s="1">
        <v>45719.590277777781</v>
      </c>
      <c r="T1922" s="1">
        <v>45719.590277777781</v>
      </c>
      <c r="U1922" t="s">
        <v>184</v>
      </c>
      <c r="V1922" t="s">
        <v>137</v>
      </c>
      <c r="W1922" t="s">
        <v>137</v>
      </c>
      <c r="X1922" t="s">
        <v>185</v>
      </c>
      <c r="Y1922" t="s">
        <v>186</v>
      </c>
      <c r="Z1922" t="s">
        <v>137</v>
      </c>
      <c r="AA1922" t="s">
        <v>137</v>
      </c>
      <c r="AB1922" t="s">
        <v>137</v>
      </c>
      <c r="AC1922" t="s">
        <v>137</v>
      </c>
      <c r="AD1922" s="2"/>
      <c r="AE1922" t="s">
        <v>137</v>
      </c>
      <c r="AF1922" t="s">
        <v>137</v>
      </c>
      <c r="AG1922" t="s">
        <v>137</v>
      </c>
      <c r="AH1922" t="s">
        <v>137</v>
      </c>
      <c r="AI1922" t="s">
        <v>137</v>
      </c>
      <c r="AJ1922" t="s">
        <v>137</v>
      </c>
      <c r="AK1922" t="s">
        <v>137</v>
      </c>
      <c r="AL1922" s="2"/>
      <c r="AM1922" t="s">
        <v>137</v>
      </c>
      <c r="AN1922" t="s">
        <v>137</v>
      </c>
      <c r="AO1922" t="s">
        <v>137</v>
      </c>
      <c r="AP1922" t="s">
        <v>137</v>
      </c>
      <c r="AQ1922" t="s">
        <v>137</v>
      </c>
      <c r="AR1922" t="s">
        <v>137</v>
      </c>
      <c r="AS1922" t="s">
        <v>137</v>
      </c>
      <c r="AT1922" t="s">
        <v>137</v>
      </c>
      <c r="AU1922" t="s">
        <v>137</v>
      </c>
      <c r="AV1922" t="s">
        <v>137</v>
      </c>
      <c r="AW1922" t="s">
        <v>137</v>
      </c>
      <c r="AX1922" t="s">
        <v>137</v>
      </c>
      <c r="AY1922" t="s">
        <v>137</v>
      </c>
      <c r="AZ1922" t="s">
        <v>137</v>
      </c>
      <c r="BA1922" t="s">
        <v>137</v>
      </c>
      <c r="BB1922" t="s">
        <v>137</v>
      </c>
      <c r="BC1922" t="s">
        <v>137</v>
      </c>
      <c r="BD1922" t="s">
        <v>137</v>
      </c>
      <c r="BE1922" t="s">
        <v>137</v>
      </c>
      <c r="BF1922" t="s">
        <v>137</v>
      </c>
      <c r="BG1922" t="s">
        <v>137</v>
      </c>
      <c r="BH1922" t="s">
        <v>137</v>
      </c>
      <c r="BI1922" t="s">
        <v>137</v>
      </c>
      <c r="BJ1922" t="s">
        <v>137</v>
      </c>
      <c r="BK1922" t="s">
        <v>137</v>
      </c>
      <c r="BL1922" t="s">
        <v>137</v>
      </c>
      <c r="BM1922" t="s">
        <v>137</v>
      </c>
      <c r="BN1922" t="s">
        <v>137</v>
      </c>
      <c r="BO1922" t="s">
        <v>137</v>
      </c>
      <c r="BP1922" t="s">
        <v>137</v>
      </c>
      <c r="BQ1922" t="s">
        <v>137</v>
      </c>
      <c r="BR1922" t="s">
        <v>137</v>
      </c>
      <c r="BS1922" t="s">
        <v>137</v>
      </c>
      <c r="BT1922" t="s">
        <v>137</v>
      </c>
      <c r="BU1922" t="s">
        <v>137</v>
      </c>
      <c r="BW1922" t="s">
        <v>137</v>
      </c>
      <c r="BX1922" t="s">
        <v>137</v>
      </c>
      <c r="BY1922" t="s">
        <v>137</v>
      </c>
      <c r="BZ1922" t="s">
        <v>137</v>
      </c>
      <c r="CA1922" t="s">
        <v>137</v>
      </c>
      <c r="CB1922" t="s">
        <v>137</v>
      </c>
      <c r="CC1922" t="s">
        <v>137</v>
      </c>
      <c r="CD1922" t="s">
        <v>137</v>
      </c>
      <c r="CE1922" t="s">
        <v>137</v>
      </c>
      <c r="CF1922" t="s">
        <v>137</v>
      </c>
      <c r="CG1922" t="s">
        <v>137</v>
      </c>
      <c r="CH1922" t="s">
        <v>137</v>
      </c>
      <c r="CI1922" t="s">
        <v>137</v>
      </c>
      <c r="CJ1922" t="s">
        <v>137</v>
      </c>
      <c r="CK1922" t="s">
        <v>137</v>
      </c>
      <c r="CL1922" t="s">
        <v>137</v>
      </c>
      <c r="CM1922" t="s">
        <v>137</v>
      </c>
      <c r="CN1922" t="s">
        <v>137</v>
      </c>
      <c r="CO1922" t="s">
        <v>137</v>
      </c>
      <c r="CP1922" t="s">
        <v>137</v>
      </c>
      <c r="CQ1922" s="1">
        <v>45719.589583333334</v>
      </c>
      <c r="CR1922" s="1">
        <v>45719.590277777781</v>
      </c>
      <c r="CS1922" s="1"/>
      <c r="CT1922" t="s">
        <v>137</v>
      </c>
      <c r="CU1922" t="s">
        <v>137</v>
      </c>
      <c r="CV1922" t="s">
        <v>137</v>
      </c>
      <c r="CW1922" t="s">
        <v>137</v>
      </c>
      <c r="CX1922" s="3"/>
      <c r="CY1922" s="3"/>
      <c r="CZ1922">
        <v>1</v>
      </c>
      <c r="DA1922" t="s">
        <v>137</v>
      </c>
      <c r="DB1922" t="s">
        <v>137</v>
      </c>
      <c r="DC1922" t="s">
        <v>137</v>
      </c>
      <c r="DD1922" t="s">
        <v>137</v>
      </c>
      <c r="DE1922" t="s">
        <v>137</v>
      </c>
      <c r="DF1922" t="s">
        <v>137</v>
      </c>
      <c r="DG1922" t="s">
        <v>137</v>
      </c>
      <c r="DH1922" t="s">
        <v>137</v>
      </c>
      <c r="DI1922" t="s">
        <v>137</v>
      </c>
      <c r="DJ1922" t="s">
        <v>137</v>
      </c>
      <c r="DK1922">
        <v>0</v>
      </c>
      <c r="DL1922" t="s">
        <v>137</v>
      </c>
      <c r="DM1922" t="s">
        <v>137</v>
      </c>
      <c r="DN1922" t="s">
        <v>137</v>
      </c>
      <c r="DO1922" s="1"/>
      <c r="DP1922" s="1"/>
      <c r="DQ1922" t="s">
        <v>137</v>
      </c>
      <c r="DR1922" t="s">
        <v>137</v>
      </c>
      <c r="DS1922" t="s">
        <v>137</v>
      </c>
      <c r="DT1922" t="s">
        <v>137</v>
      </c>
      <c r="DU1922" t="s">
        <v>137</v>
      </c>
      <c r="DV1922" t="s">
        <v>137</v>
      </c>
      <c r="DW1922" t="s">
        <v>137</v>
      </c>
      <c r="DX1922" t="s">
        <v>137</v>
      </c>
      <c r="DY1922" t="s">
        <v>137</v>
      </c>
      <c r="DZ1922" t="s">
        <v>168</v>
      </c>
      <c r="EA1922" t="b">
        <v>0</v>
      </c>
      <c r="EB1922" t="s">
        <v>137</v>
      </c>
    </row>
    <row r="1923" spans="1:132" x14ac:dyDescent="0.25">
      <c r="A1923">
        <v>151370432</v>
      </c>
      <c r="B1923">
        <v>10121</v>
      </c>
      <c r="C1923" t="s">
        <v>789</v>
      </c>
      <c r="D1923" t="s">
        <v>12622</v>
      </c>
      <c r="E1923" t="s">
        <v>134</v>
      </c>
      <c r="F1923" t="s">
        <v>162</v>
      </c>
      <c r="G1923" t="s">
        <v>163</v>
      </c>
      <c r="H1923" t="s">
        <v>137</v>
      </c>
      <c r="I1923" t="s">
        <v>12623</v>
      </c>
      <c r="J1923" t="s">
        <v>273</v>
      </c>
      <c r="K1923" t="s">
        <v>274</v>
      </c>
      <c r="L1923" t="s">
        <v>275</v>
      </c>
      <c r="M1923" t="s">
        <v>137</v>
      </c>
      <c r="N1923" t="s">
        <v>183</v>
      </c>
      <c r="O1923" t="s">
        <v>183</v>
      </c>
      <c r="P1923" s="1"/>
      <c r="Q1923" s="1">
        <v>45719.582638888889</v>
      </c>
      <c r="R1923" s="1">
        <v>45719.582638888889</v>
      </c>
      <c r="S1923" s="1">
        <v>45719.590277777781</v>
      </c>
      <c r="T1923" s="1">
        <v>45719.590277777781</v>
      </c>
      <c r="U1923" t="s">
        <v>184</v>
      </c>
      <c r="V1923" t="s">
        <v>137</v>
      </c>
      <c r="W1923" t="s">
        <v>137</v>
      </c>
      <c r="X1923" t="s">
        <v>185</v>
      </c>
      <c r="Y1923" t="s">
        <v>186</v>
      </c>
      <c r="Z1923" t="s">
        <v>137</v>
      </c>
      <c r="AA1923" t="s">
        <v>137</v>
      </c>
      <c r="AB1923" t="s">
        <v>137</v>
      </c>
      <c r="AC1923" t="s">
        <v>137</v>
      </c>
      <c r="AD1923" s="2"/>
      <c r="AE1923" t="s">
        <v>137</v>
      </c>
      <c r="AF1923" t="s">
        <v>137</v>
      </c>
      <c r="AG1923" t="s">
        <v>137</v>
      </c>
      <c r="AH1923" t="s">
        <v>137</v>
      </c>
      <c r="AI1923" t="s">
        <v>137</v>
      </c>
      <c r="AJ1923" t="s">
        <v>137</v>
      </c>
      <c r="AK1923" t="s">
        <v>137</v>
      </c>
      <c r="AL1923" s="2"/>
      <c r="AM1923" t="s">
        <v>137</v>
      </c>
      <c r="AN1923" t="s">
        <v>137</v>
      </c>
      <c r="AO1923" t="s">
        <v>137</v>
      </c>
      <c r="AP1923" t="s">
        <v>137</v>
      </c>
      <c r="AQ1923" t="s">
        <v>137</v>
      </c>
      <c r="AR1923" t="s">
        <v>137</v>
      </c>
      <c r="AS1923" t="s">
        <v>137</v>
      </c>
      <c r="AT1923" t="s">
        <v>137</v>
      </c>
      <c r="AU1923" t="s">
        <v>137</v>
      </c>
      <c r="AV1923" t="s">
        <v>137</v>
      </c>
      <c r="AW1923" t="s">
        <v>137</v>
      </c>
      <c r="AX1923" t="s">
        <v>137</v>
      </c>
      <c r="AY1923" t="s">
        <v>137</v>
      </c>
      <c r="AZ1923" t="s">
        <v>137</v>
      </c>
      <c r="BA1923" t="s">
        <v>137</v>
      </c>
      <c r="BB1923" t="s">
        <v>137</v>
      </c>
      <c r="BC1923" t="s">
        <v>137</v>
      </c>
      <c r="BD1923" t="s">
        <v>137</v>
      </c>
      <c r="BE1923" t="s">
        <v>137</v>
      </c>
      <c r="BF1923" t="s">
        <v>137</v>
      </c>
      <c r="BG1923" t="s">
        <v>137</v>
      </c>
      <c r="BH1923" t="s">
        <v>137</v>
      </c>
      <c r="BI1923" t="s">
        <v>137</v>
      </c>
      <c r="BJ1923" t="s">
        <v>137</v>
      </c>
      <c r="BK1923" t="s">
        <v>137</v>
      </c>
      <c r="BL1923" t="s">
        <v>137</v>
      </c>
      <c r="BM1923" t="s">
        <v>137</v>
      </c>
      <c r="BN1923" t="s">
        <v>137</v>
      </c>
      <c r="BO1923" t="s">
        <v>137</v>
      </c>
      <c r="BP1923" t="s">
        <v>137</v>
      </c>
      <c r="BQ1923" t="s">
        <v>137</v>
      </c>
      <c r="BR1923" t="s">
        <v>137</v>
      </c>
      <c r="BS1923" t="s">
        <v>137</v>
      </c>
      <c r="BT1923" t="s">
        <v>137</v>
      </c>
      <c r="BU1923" t="s">
        <v>137</v>
      </c>
      <c r="BW1923" t="s">
        <v>137</v>
      </c>
      <c r="BX1923" t="s">
        <v>137</v>
      </c>
      <c r="BY1923" t="s">
        <v>137</v>
      </c>
      <c r="BZ1923" t="s">
        <v>137</v>
      </c>
      <c r="CA1923" t="s">
        <v>137</v>
      </c>
      <c r="CB1923" t="s">
        <v>137</v>
      </c>
      <c r="CC1923" t="s">
        <v>137</v>
      </c>
      <c r="CD1923" t="s">
        <v>137</v>
      </c>
      <c r="CE1923" t="s">
        <v>137</v>
      </c>
      <c r="CF1923" t="s">
        <v>137</v>
      </c>
      <c r="CG1923" t="s">
        <v>137</v>
      </c>
      <c r="CH1923" t="s">
        <v>137</v>
      </c>
      <c r="CI1923" t="s">
        <v>137</v>
      </c>
      <c r="CJ1923" t="s">
        <v>137</v>
      </c>
      <c r="CK1923" t="s">
        <v>137</v>
      </c>
      <c r="CL1923" t="s">
        <v>137</v>
      </c>
      <c r="CM1923" t="s">
        <v>137</v>
      </c>
      <c r="CN1923" t="s">
        <v>137</v>
      </c>
      <c r="CO1923" t="s">
        <v>137</v>
      </c>
      <c r="CP1923" t="s">
        <v>137</v>
      </c>
      <c r="CQ1923" s="1">
        <v>45719.589583333334</v>
      </c>
      <c r="CR1923" s="1">
        <v>45719.590277777781</v>
      </c>
      <c r="CS1923" s="1"/>
      <c r="CT1923" t="s">
        <v>137</v>
      </c>
      <c r="CU1923" t="s">
        <v>137</v>
      </c>
      <c r="CV1923" t="s">
        <v>137</v>
      </c>
      <c r="CW1923" t="s">
        <v>137</v>
      </c>
      <c r="CX1923" s="3"/>
      <c r="CY1923" s="3"/>
      <c r="CZ1923">
        <v>1</v>
      </c>
      <c r="DA1923" t="s">
        <v>137</v>
      </c>
      <c r="DB1923" t="s">
        <v>137</v>
      </c>
      <c r="DC1923" t="s">
        <v>137</v>
      </c>
      <c r="DD1923" t="s">
        <v>137</v>
      </c>
      <c r="DE1923" t="s">
        <v>137</v>
      </c>
      <c r="DF1923" t="s">
        <v>137</v>
      </c>
      <c r="DG1923" t="s">
        <v>137</v>
      </c>
      <c r="DH1923" t="s">
        <v>137</v>
      </c>
      <c r="DI1923" t="s">
        <v>137</v>
      </c>
      <c r="DJ1923" t="s">
        <v>137</v>
      </c>
      <c r="DK1923">
        <v>0</v>
      </c>
      <c r="DL1923" t="s">
        <v>137</v>
      </c>
      <c r="DM1923" t="s">
        <v>137</v>
      </c>
      <c r="DN1923" t="s">
        <v>137</v>
      </c>
      <c r="DO1923" s="1"/>
      <c r="DP1923" s="1"/>
      <c r="DQ1923" t="s">
        <v>137</v>
      </c>
      <c r="DR1923" t="s">
        <v>137</v>
      </c>
      <c r="DS1923" t="s">
        <v>137</v>
      </c>
      <c r="DT1923" t="s">
        <v>137</v>
      </c>
      <c r="DU1923" t="s">
        <v>137</v>
      </c>
      <c r="DV1923" t="s">
        <v>137</v>
      </c>
      <c r="DW1923" t="s">
        <v>137</v>
      </c>
      <c r="DX1923" t="s">
        <v>137</v>
      </c>
      <c r="DY1923" t="s">
        <v>137</v>
      </c>
      <c r="DZ1923" t="s">
        <v>168</v>
      </c>
      <c r="EA1923" t="b">
        <v>0</v>
      </c>
      <c r="EB1923" t="s">
        <v>137</v>
      </c>
    </row>
    <row r="1924" spans="1:132" x14ac:dyDescent="0.25">
      <c r="A1924">
        <v>151365388</v>
      </c>
      <c r="B1924">
        <v>10120</v>
      </c>
      <c r="C1924" t="s">
        <v>192</v>
      </c>
      <c r="D1924" t="s">
        <v>12624</v>
      </c>
      <c r="E1924" t="s">
        <v>134</v>
      </c>
      <c r="F1924" t="s">
        <v>162</v>
      </c>
      <c r="G1924" t="s">
        <v>163</v>
      </c>
      <c r="H1924" t="s">
        <v>137</v>
      </c>
      <c r="I1924" t="s">
        <v>12625</v>
      </c>
      <c r="J1924" t="s">
        <v>273</v>
      </c>
      <c r="K1924" t="s">
        <v>274</v>
      </c>
      <c r="L1924" t="s">
        <v>275</v>
      </c>
      <c r="M1924" t="s">
        <v>137</v>
      </c>
      <c r="N1924" t="s">
        <v>6414</v>
      </c>
      <c r="O1924" t="s">
        <v>6414</v>
      </c>
      <c r="P1924" s="1"/>
      <c r="Q1924" s="1">
        <v>45719.553472222222</v>
      </c>
      <c r="R1924" s="1">
        <v>45719.553472222222</v>
      </c>
      <c r="S1924" s="1">
        <v>45720.506944444445</v>
      </c>
      <c r="T1924" s="1">
        <v>45720.506944444445</v>
      </c>
      <c r="U1924" t="s">
        <v>166</v>
      </c>
      <c r="V1924" t="s">
        <v>137</v>
      </c>
      <c r="W1924" t="s">
        <v>137</v>
      </c>
      <c r="X1924" t="s">
        <v>137</v>
      </c>
      <c r="Y1924" t="s">
        <v>137</v>
      </c>
      <c r="Z1924" t="s">
        <v>137</v>
      </c>
      <c r="AA1924" t="s">
        <v>137</v>
      </c>
      <c r="AB1924" t="s">
        <v>137</v>
      </c>
      <c r="AC1924" t="s">
        <v>137</v>
      </c>
      <c r="AD1924" s="2"/>
      <c r="AE1924" t="s">
        <v>137</v>
      </c>
      <c r="AF1924" t="s">
        <v>137</v>
      </c>
      <c r="AG1924" t="s">
        <v>137</v>
      </c>
      <c r="AH1924" t="s">
        <v>137</v>
      </c>
      <c r="AI1924" t="s">
        <v>137</v>
      </c>
      <c r="AJ1924" t="s">
        <v>137</v>
      </c>
      <c r="AK1924" t="s">
        <v>137</v>
      </c>
      <c r="AL1924" s="2"/>
      <c r="AM1924" t="s">
        <v>137</v>
      </c>
      <c r="AN1924" t="s">
        <v>137</v>
      </c>
      <c r="AO1924" t="s">
        <v>137</v>
      </c>
      <c r="AP1924" t="s">
        <v>137</v>
      </c>
      <c r="AQ1924" t="s">
        <v>137</v>
      </c>
      <c r="AR1924" t="s">
        <v>137</v>
      </c>
      <c r="AS1924" t="s">
        <v>137</v>
      </c>
      <c r="AT1924" t="s">
        <v>137</v>
      </c>
      <c r="AU1924" t="s">
        <v>137</v>
      </c>
      <c r="AV1924" t="s">
        <v>137</v>
      </c>
      <c r="AW1924" t="s">
        <v>137</v>
      </c>
      <c r="AX1924" t="s">
        <v>137</v>
      </c>
      <c r="AY1924" t="s">
        <v>137</v>
      </c>
      <c r="AZ1924" t="s">
        <v>137</v>
      </c>
      <c r="BA1924" t="s">
        <v>137</v>
      </c>
      <c r="BB1924" t="s">
        <v>137</v>
      </c>
      <c r="BC1924" t="s">
        <v>137</v>
      </c>
      <c r="BD1924" t="s">
        <v>137</v>
      </c>
      <c r="BE1924" t="s">
        <v>137</v>
      </c>
      <c r="BF1924" t="s">
        <v>137</v>
      </c>
      <c r="BG1924" t="s">
        <v>137</v>
      </c>
      <c r="BH1924" t="s">
        <v>137</v>
      </c>
      <c r="BI1924" t="s">
        <v>137</v>
      </c>
      <c r="BJ1924" t="s">
        <v>137</v>
      </c>
      <c r="BK1924" t="s">
        <v>137</v>
      </c>
      <c r="BL1924" t="s">
        <v>137</v>
      </c>
      <c r="BM1924" t="s">
        <v>137</v>
      </c>
      <c r="BN1924" t="s">
        <v>137</v>
      </c>
      <c r="BO1924" t="s">
        <v>137</v>
      </c>
      <c r="BP1924" t="s">
        <v>137</v>
      </c>
      <c r="BQ1924" t="s">
        <v>137</v>
      </c>
      <c r="BR1924" t="s">
        <v>137</v>
      </c>
      <c r="BS1924" t="s">
        <v>137</v>
      </c>
      <c r="BT1924" t="s">
        <v>137</v>
      </c>
      <c r="BU1924" t="s">
        <v>137</v>
      </c>
      <c r="BW1924" t="s">
        <v>137</v>
      </c>
      <c r="BX1924" t="s">
        <v>137</v>
      </c>
      <c r="BY1924" t="s">
        <v>137</v>
      </c>
      <c r="BZ1924" t="s">
        <v>137</v>
      </c>
      <c r="CA1924" t="s">
        <v>137</v>
      </c>
      <c r="CB1924" t="s">
        <v>137</v>
      </c>
      <c r="CC1924" t="s">
        <v>137</v>
      </c>
      <c r="CD1924" t="s">
        <v>137</v>
      </c>
      <c r="CE1924" t="s">
        <v>137</v>
      </c>
      <c r="CF1924" t="s">
        <v>137</v>
      </c>
      <c r="CG1924" t="s">
        <v>137</v>
      </c>
      <c r="CH1924" t="s">
        <v>137</v>
      </c>
      <c r="CI1924" t="s">
        <v>137</v>
      </c>
      <c r="CJ1924" t="s">
        <v>137</v>
      </c>
      <c r="CK1924" t="s">
        <v>137</v>
      </c>
      <c r="CL1924" t="s">
        <v>137</v>
      </c>
      <c r="CM1924" t="s">
        <v>137</v>
      </c>
      <c r="CN1924" t="s">
        <v>137</v>
      </c>
      <c r="CO1924" t="s">
        <v>137</v>
      </c>
      <c r="CP1924" t="s">
        <v>137</v>
      </c>
      <c r="CQ1924" s="1">
        <v>45720.506944444445</v>
      </c>
      <c r="CR1924" s="1">
        <v>45720.506944444445</v>
      </c>
      <c r="CS1924" s="1">
        <v>45720.506944444445</v>
      </c>
      <c r="CT1924" t="s">
        <v>137</v>
      </c>
      <c r="CU1924" t="s">
        <v>137</v>
      </c>
      <c r="CV1924" t="s">
        <v>12626</v>
      </c>
      <c r="CW1924" t="s">
        <v>12627</v>
      </c>
      <c r="CX1924" s="3"/>
      <c r="CY1924" s="3"/>
      <c r="CZ1924">
        <v>1</v>
      </c>
      <c r="DA1924" t="s">
        <v>137</v>
      </c>
      <c r="DB1924" t="s">
        <v>137</v>
      </c>
      <c r="DC1924" t="s">
        <v>137</v>
      </c>
      <c r="DD1924" t="s">
        <v>137</v>
      </c>
      <c r="DE1924" t="s">
        <v>137</v>
      </c>
      <c r="DF1924" t="s">
        <v>9641</v>
      </c>
      <c r="DG1924" t="s">
        <v>137</v>
      </c>
      <c r="DH1924" t="s">
        <v>137</v>
      </c>
      <c r="DI1924" t="s">
        <v>137</v>
      </c>
      <c r="DJ1924" t="s">
        <v>137</v>
      </c>
      <c r="DK1924">
        <v>0</v>
      </c>
      <c r="DL1924" t="s">
        <v>137</v>
      </c>
      <c r="DM1924" t="s">
        <v>137</v>
      </c>
      <c r="DN1924" t="s">
        <v>137</v>
      </c>
      <c r="DO1924" s="1">
        <v>45720.506944444445</v>
      </c>
      <c r="DP1924" s="1"/>
      <c r="DQ1924" t="s">
        <v>273</v>
      </c>
      <c r="DR1924" t="s">
        <v>274</v>
      </c>
      <c r="DS1924" t="s">
        <v>275</v>
      </c>
      <c r="DT1924" t="s">
        <v>137</v>
      </c>
      <c r="DU1924" t="s">
        <v>137</v>
      </c>
      <c r="DV1924" t="s">
        <v>137</v>
      </c>
      <c r="DW1924" t="s">
        <v>137</v>
      </c>
      <c r="DX1924" t="s">
        <v>137</v>
      </c>
      <c r="DY1924" t="s">
        <v>137</v>
      </c>
      <c r="DZ1924" t="s">
        <v>168</v>
      </c>
      <c r="EA1924" t="b">
        <v>0</v>
      </c>
      <c r="EB1924" t="s">
        <v>137</v>
      </c>
    </row>
    <row r="1925" spans="1:132" x14ac:dyDescent="0.25">
      <c r="A1925">
        <v>151359138</v>
      </c>
      <c r="B1925">
        <v>10119</v>
      </c>
      <c r="C1925" t="s">
        <v>192</v>
      </c>
      <c r="D1925" t="s">
        <v>12628</v>
      </c>
      <c r="E1925" t="s">
        <v>134</v>
      </c>
      <c r="F1925" t="s">
        <v>162</v>
      </c>
      <c r="G1925" t="s">
        <v>163</v>
      </c>
      <c r="H1925" t="s">
        <v>137</v>
      </c>
      <c r="I1925" t="s">
        <v>12629</v>
      </c>
      <c r="J1925" t="s">
        <v>1490</v>
      </c>
      <c r="K1925" t="s">
        <v>1491</v>
      </c>
      <c r="L1925" t="s">
        <v>1492</v>
      </c>
      <c r="M1925" t="s">
        <v>137</v>
      </c>
      <c r="N1925" t="s">
        <v>1483</v>
      </c>
      <c r="O1925" t="s">
        <v>1483</v>
      </c>
      <c r="P1925" s="1"/>
      <c r="Q1925" s="1">
        <v>45719.520138888889</v>
      </c>
      <c r="R1925" s="1">
        <v>45719.520138888889</v>
      </c>
      <c r="S1925" s="1">
        <v>45734.62777777778</v>
      </c>
      <c r="T1925" s="1">
        <v>45734.62777777778</v>
      </c>
      <c r="U1925" t="s">
        <v>342</v>
      </c>
      <c r="V1925" t="s">
        <v>137</v>
      </c>
      <c r="W1925" t="s">
        <v>137</v>
      </c>
      <c r="X1925" t="s">
        <v>176</v>
      </c>
      <c r="Y1925" t="s">
        <v>199</v>
      </c>
      <c r="Z1925" t="s">
        <v>137</v>
      </c>
      <c r="AA1925" t="s">
        <v>137</v>
      </c>
      <c r="AB1925" t="s">
        <v>137</v>
      </c>
      <c r="AC1925" t="s">
        <v>137</v>
      </c>
      <c r="AD1925" s="2"/>
      <c r="AE1925" t="s">
        <v>137</v>
      </c>
      <c r="AF1925" t="s">
        <v>137</v>
      </c>
      <c r="AG1925" t="s">
        <v>137</v>
      </c>
      <c r="AH1925" t="s">
        <v>137</v>
      </c>
      <c r="AI1925" t="s">
        <v>137</v>
      </c>
      <c r="AJ1925" t="s">
        <v>137</v>
      </c>
      <c r="AK1925" t="s">
        <v>137</v>
      </c>
      <c r="AL1925" s="2"/>
      <c r="AM1925" t="s">
        <v>137</v>
      </c>
      <c r="AN1925" t="s">
        <v>137</v>
      </c>
      <c r="AO1925" t="s">
        <v>137</v>
      </c>
      <c r="AP1925" t="s">
        <v>137</v>
      </c>
      <c r="AQ1925" t="s">
        <v>137</v>
      </c>
      <c r="AR1925" t="s">
        <v>137</v>
      </c>
      <c r="AS1925" t="s">
        <v>137</v>
      </c>
      <c r="AT1925" t="s">
        <v>137</v>
      </c>
      <c r="AU1925" t="s">
        <v>137</v>
      </c>
      <c r="AV1925" t="s">
        <v>137</v>
      </c>
      <c r="AW1925" t="s">
        <v>137</v>
      </c>
      <c r="AX1925" t="s">
        <v>137</v>
      </c>
      <c r="AY1925" t="s">
        <v>137</v>
      </c>
      <c r="AZ1925" t="s">
        <v>137</v>
      </c>
      <c r="BA1925" t="s">
        <v>137</v>
      </c>
      <c r="BB1925" t="s">
        <v>137</v>
      </c>
      <c r="BC1925" t="s">
        <v>137</v>
      </c>
      <c r="BD1925" t="s">
        <v>137</v>
      </c>
      <c r="BE1925" t="s">
        <v>137</v>
      </c>
      <c r="BF1925" t="s">
        <v>137</v>
      </c>
      <c r="BG1925" t="s">
        <v>137</v>
      </c>
      <c r="BH1925" t="s">
        <v>137</v>
      </c>
      <c r="BI1925" t="s">
        <v>137</v>
      </c>
      <c r="BJ1925" t="s">
        <v>137</v>
      </c>
      <c r="BK1925" t="s">
        <v>137</v>
      </c>
      <c r="BL1925" t="s">
        <v>137</v>
      </c>
      <c r="BM1925" t="s">
        <v>137</v>
      </c>
      <c r="BN1925" t="s">
        <v>137</v>
      </c>
      <c r="BO1925" t="s">
        <v>137</v>
      </c>
      <c r="BP1925" t="s">
        <v>137</v>
      </c>
      <c r="BQ1925" t="s">
        <v>137</v>
      </c>
      <c r="BR1925" t="s">
        <v>137</v>
      </c>
      <c r="BS1925" t="s">
        <v>137</v>
      </c>
      <c r="BT1925" t="s">
        <v>137</v>
      </c>
      <c r="BU1925" t="s">
        <v>137</v>
      </c>
      <c r="BW1925" t="s">
        <v>137</v>
      </c>
      <c r="BX1925" t="s">
        <v>137</v>
      </c>
      <c r="BY1925" t="s">
        <v>137</v>
      </c>
      <c r="BZ1925" t="s">
        <v>137</v>
      </c>
      <c r="CA1925" t="s">
        <v>137</v>
      </c>
      <c r="CB1925" t="s">
        <v>137</v>
      </c>
      <c r="CC1925" t="s">
        <v>137</v>
      </c>
      <c r="CD1925" t="s">
        <v>137</v>
      </c>
      <c r="CE1925" t="s">
        <v>137</v>
      </c>
      <c r="CF1925" t="s">
        <v>137</v>
      </c>
      <c r="CG1925" t="s">
        <v>137</v>
      </c>
      <c r="CH1925" t="s">
        <v>137</v>
      </c>
      <c r="CI1925" t="s">
        <v>137</v>
      </c>
      <c r="CJ1925" t="s">
        <v>137</v>
      </c>
      <c r="CK1925" t="s">
        <v>137</v>
      </c>
      <c r="CL1925" t="s">
        <v>137</v>
      </c>
      <c r="CM1925" t="s">
        <v>137</v>
      </c>
      <c r="CN1925" t="s">
        <v>137</v>
      </c>
      <c r="CO1925" t="s">
        <v>137</v>
      </c>
      <c r="CP1925" t="s">
        <v>137</v>
      </c>
      <c r="CQ1925" s="1">
        <v>45734.62777777778</v>
      </c>
      <c r="CR1925" s="1">
        <v>45734.62777777778</v>
      </c>
      <c r="CS1925" s="1">
        <v>45734.62777777778</v>
      </c>
      <c r="CT1925" t="s">
        <v>12630</v>
      </c>
      <c r="CU1925" t="s">
        <v>12630</v>
      </c>
      <c r="CV1925" t="s">
        <v>12631</v>
      </c>
      <c r="CW1925" t="s">
        <v>12632</v>
      </c>
      <c r="CX1925" s="3"/>
      <c r="CY1925" s="3"/>
      <c r="CZ1925">
        <v>1</v>
      </c>
      <c r="DA1925" t="s">
        <v>137</v>
      </c>
      <c r="DB1925" t="s">
        <v>137</v>
      </c>
      <c r="DC1925" t="s">
        <v>137</v>
      </c>
      <c r="DD1925" t="s">
        <v>137</v>
      </c>
      <c r="DE1925" t="s">
        <v>137</v>
      </c>
      <c r="DF1925" t="s">
        <v>12633</v>
      </c>
      <c r="DG1925" t="s">
        <v>900</v>
      </c>
      <c r="DH1925" t="s">
        <v>2623</v>
      </c>
      <c r="DI1925" t="s">
        <v>137</v>
      </c>
      <c r="DJ1925" t="s">
        <v>137</v>
      </c>
      <c r="DK1925">
        <v>0</v>
      </c>
      <c r="DL1925" t="s">
        <v>137</v>
      </c>
      <c r="DM1925" t="s">
        <v>137</v>
      </c>
      <c r="DN1925" t="s">
        <v>137</v>
      </c>
      <c r="DO1925" s="1">
        <v>45734.62777777778</v>
      </c>
      <c r="DP1925" s="1"/>
      <c r="DQ1925" t="s">
        <v>1490</v>
      </c>
      <c r="DR1925" t="s">
        <v>1491</v>
      </c>
      <c r="DS1925" t="s">
        <v>1492</v>
      </c>
      <c r="DT1925" t="s">
        <v>137</v>
      </c>
      <c r="DU1925" t="s">
        <v>137</v>
      </c>
      <c r="DV1925" t="s">
        <v>137</v>
      </c>
      <c r="DW1925" t="s">
        <v>137</v>
      </c>
      <c r="DX1925" t="s">
        <v>12634</v>
      </c>
      <c r="DY1925" t="s">
        <v>137</v>
      </c>
      <c r="DZ1925" t="s">
        <v>168</v>
      </c>
      <c r="EA1925" t="b">
        <v>0</v>
      </c>
      <c r="EB1925" t="s">
        <v>137</v>
      </c>
    </row>
    <row r="1926" spans="1:132" x14ac:dyDescent="0.25">
      <c r="A1926">
        <v>151356171</v>
      </c>
      <c r="B1926">
        <v>10118</v>
      </c>
      <c r="C1926" t="s">
        <v>192</v>
      </c>
      <c r="D1926" t="s">
        <v>12635</v>
      </c>
      <c r="E1926" t="s">
        <v>134</v>
      </c>
      <c r="F1926" t="s">
        <v>162</v>
      </c>
      <c r="G1926" t="s">
        <v>163</v>
      </c>
      <c r="H1926" t="s">
        <v>137</v>
      </c>
      <c r="I1926" t="s">
        <v>12636</v>
      </c>
      <c r="J1926" t="s">
        <v>273</v>
      </c>
      <c r="K1926" t="s">
        <v>274</v>
      </c>
      <c r="L1926" t="s">
        <v>275</v>
      </c>
      <c r="M1926" t="s">
        <v>137</v>
      </c>
      <c r="N1926" t="s">
        <v>1658</v>
      </c>
      <c r="O1926" t="s">
        <v>1658</v>
      </c>
      <c r="P1926" s="1"/>
      <c r="Q1926" s="1">
        <v>45719.504166666666</v>
      </c>
      <c r="R1926" s="1">
        <v>45719.504166666666</v>
      </c>
      <c r="S1926" s="1">
        <v>45719.535416666666</v>
      </c>
      <c r="T1926" s="1">
        <v>45719.535416666666</v>
      </c>
      <c r="U1926" t="s">
        <v>304</v>
      </c>
      <c r="V1926" t="s">
        <v>137</v>
      </c>
      <c r="W1926" t="s">
        <v>137</v>
      </c>
      <c r="X1926" t="s">
        <v>185</v>
      </c>
      <c r="Y1926" t="s">
        <v>199</v>
      </c>
      <c r="Z1926" t="s">
        <v>137</v>
      </c>
      <c r="AA1926" t="s">
        <v>137</v>
      </c>
      <c r="AB1926" t="s">
        <v>137</v>
      </c>
      <c r="AC1926" t="s">
        <v>137</v>
      </c>
      <c r="AD1926" s="2"/>
      <c r="AE1926" t="s">
        <v>137</v>
      </c>
      <c r="AF1926" t="s">
        <v>137</v>
      </c>
      <c r="AG1926" t="s">
        <v>137</v>
      </c>
      <c r="AH1926" t="s">
        <v>137</v>
      </c>
      <c r="AI1926" t="s">
        <v>137</v>
      </c>
      <c r="AJ1926" t="s">
        <v>137</v>
      </c>
      <c r="AK1926" t="s">
        <v>137</v>
      </c>
      <c r="AL1926" s="2"/>
      <c r="AM1926" t="s">
        <v>137</v>
      </c>
      <c r="AN1926" t="s">
        <v>137</v>
      </c>
      <c r="AO1926" t="s">
        <v>137</v>
      </c>
      <c r="AP1926" t="s">
        <v>137</v>
      </c>
      <c r="AQ1926" t="s">
        <v>137</v>
      </c>
      <c r="AR1926" t="s">
        <v>137</v>
      </c>
      <c r="AS1926" t="s">
        <v>137</v>
      </c>
      <c r="AT1926" t="s">
        <v>137</v>
      </c>
      <c r="AU1926" t="s">
        <v>137</v>
      </c>
      <c r="AV1926" t="s">
        <v>137</v>
      </c>
      <c r="AW1926" t="s">
        <v>137</v>
      </c>
      <c r="AX1926" t="s">
        <v>137</v>
      </c>
      <c r="AY1926" t="s">
        <v>137</v>
      </c>
      <c r="AZ1926" t="s">
        <v>137</v>
      </c>
      <c r="BA1926" t="s">
        <v>137</v>
      </c>
      <c r="BB1926" t="s">
        <v>137</v>
      </c>
      <c r="BC1926" t="s">
        <v>137</v>
      </c>
      <c r="BD1926" t="s">
        <v>137</v>
      </c>
      <c r="BE1926" t="s">
        <v>137</v>
      </c>
      <c r="BF1926" t="s">
        <v>137</v>
      </c>
      <c r="BG1926" t="s">
        <v>137</v>
      </c>
      <c r="BH1926" t="s">
        <v>137</v>
      </c>
      <c r="BI1926" t="s">
        <v>137</v>
      </c>
      <c r="BJ1926" t="s">
        <v>137</v>
      </c>
      <c r="BK1926" t="s">
        <v>137</v>
      </c>
      <c r="BL1926" t="s">
        <v>137</v>
      </c>
      <c r="BM1926" t="s">
        <v>137</v>
      </c>
      <c r="BN1926" t="s">
        <v>137</v>
      </c>
      <c r="BO1926" t="s">
        <v>137</v>
      </c>
      <c r="BP1926" t="s">
        <v>137</v>
      </c>
      <c r="BQ1926" t="s">
        <v>137</v>
      </c>
      <c r="BR1926" t="s">
        <v>137</v>
      </c>
      <c r="BS1926" t="s">
        <v>137</v>
      </c>
      <c r="BT1926" t="s">
        <v>137</v>
      </c>
      <c r="BU1926" t="s">
        <v>137</v>
      </c>
      <c r="BW1926" t="s">
        <v>137</v>
      </c>
      <c r="BX1926" t="s">
        <v>137</v>
      </c>
      <c r="BY1926" t="s">
        <v>137</v>
      </c>
      <c r="BZ1926" t="s">
        <v>137</v>
      </c>
      <c r="CA1926" t="s">
        <v>137</v>
      </c>
      <c r="CB1926" t="s">
        <v>137</v>
      </c>
      <c r="CC1926" t="s">
        <v>137</v>
      </c>
      <c r="CD1926" t="s">
        <v>137</v>
      </c>
      <c r="CE1926" t="s">
        <v>137</v>
      </c>
      <c r="CF1926" t="s">
        <v>137</v>
      </c>
      <c r="CG1926" t="s">
        <v>137</v>
      </c>
      <c r="CH1926" t="s">
        <v>137</v>
      </c>
      <c r="CI1926" t="s">
        <v>137</v>
      </c>
      <c r="CJ1926" t="s">
        <v>137</v>
      </c>
      <c r="CK1926" t="s">
        <v>137</v>
      </c>
      <c r="CL1926" t="s">
        <v>137</v>
      </c>
      <c r="CM1926" t="s">
        <v>137</v>
      </c>
      <c r="CN1926" t="s">
        <v>137</v>
      </c>
      <c r="CO1926" t="s">
        <v>137</v>
      </c>
      <c r="CP1926" t="s">
        <v>137</v>
      </c>
      <c r="CQ1926" s="1">
        <v>45719.535416666666</v>
      </c>
      <c r="CR1926" s="1">
        <v>45719.535416666666</v>
      </c>
      <c r="CS1926" s="1">
        <v>45719.535416666666</v>
      </c>
      <c r="CT1926" t="s">
        <v>9291</v>
      </c>
      <c r="CU1926" t="s">
        <v>9291</v>
      </c>
      <c r="CV1926" t="s">
        <v>12637</v>
      </c>
      <c r="CW1926" t="s">
        <v>12637</v>
      </c>
      <c r="CX1926" s="3"/>
      <c r="CY1926" s="3"/>
      <c r="CZ1926">
        <v>1</v>
      </c>
      <c r="DA1926" t="s">
        <v>137</v>
      </c>
      <c r="DB1926" t="s">
        <v>137</v>
      </c>
      <c r="DC1926" t="s">
        <v>137</v>
      </c>
      <c r="DD1926" t="s">
        <v>137</v>
      </c>
      <c r="DE1926" t="s">
        <v>137</v>
      </c>
      <c r="DF1926" t="s">
        <v>12638</v>
      </c>
      <c r="DG1926" t="s">
        <v>137</v>
      </c>
      <c r="DH1926" t="s">
        <v>137</v>
      </c>
      <c r="DI1926" t="s">
        <v>137</v>
      </c>
      <c r="DJ1926" t="s">
        <v>137</v>
      </c>
      <c r="DK1926">
        <v>0</v>
      </c>
      <c r="DL1926" t="s">
        <v>137</v>
      </c>
      <c r="DM1926" t="s">
        <v>137</v>
      </c>
      <c r="DN1926" t="s">
        <v>137</v>
      </c>
      <c r="DO1926" s="1">
        <v>45719.535416666666</v>
      </c>
      <c r="DP1926" s="1"/>
      <c r="DQ1926" t="s">
        <v>273</v>
      </c>
      <c r="DR1926" t="s">
        <v>274</v>
      </c>
      <c r="DS1926" t="s">
        <v>275</v>
      </c>
      <c r="DT1926" t="s">
        <v>137</v>
      </c>
      <c r="DU1926" t="s">
        <v>137</v>
      </c>
      <c r="DV1926" t="s">
        <v>137</v>
      </c>
      <c r="DW1926" t="s">
        <v>137</v>
      </c>
      <c r="DX1926" t="s">
        <v>3009</v>
      </c>
      <c r="DY1926" t="s">
        <v>137</v>
      </c>
      <c r="DZ1926" t="s">
        <v>168</v>
      </c>
      <c r="EA1926" t="b">
        <v>0</v>
      </c>
      <c r="EB1926" t="s">
        <v>137</v>
      </c>
    </row>
    <row r="1927" spans="1:132" x14ac:dyDescent="0.25">
      <c r="A1927">
        <v>151352711</v>
      </c>
      <c r="B1927">
        <v>10117</v>
      </c>
      <c r="C1927" t="s">
        <v>192</v>
      </c>
      <c r="D1927" t="s">
        <v>474</v>
      </c>
      <c r="E1927" t="s">
        <v>134</v>
      </c>
      <c r="F1927" t="s">
        <v>135</v>
      </c>
      <c r="G1927" t="s">
        <v>163</v>
      </c>
      <c r="H1927" t="s">
        <v>137</v>
      </c>
      <c r="I1927" t="s">
        <v>475</v>
      </c>
      <c r="J1927" t="s">
        <v>150</v>
      </c>
      <c r="K1927" t="s">
        <v>151</v>
      </c>
      <c r="L1927" t="s">
        <v>152</v>
      </c>
      <c r="M1927" t="s">
        <v>137</v>
      </c>
      <c r="N1927" t="s">
        <v>8018</v>
      </c>
      <c r="O1927" t="s">
        <v>8018</v>
      </c>
      <c r="P1927" s="1">
        <v>45719</v>
      </c>
      <c r="Q1927" s="1">
        <v>45719.487500000003</v>
      </c>
      <c r="R1927" s="1">
        <v>45719.487500000003</v>
      </c>
      <c r="S1927" s="1">
        <v>45727.574999999997</v>
      </c>
      <c r="T1927" s="1">
        <v>45727.574999999997</v>
      </c>
      <c r="U1927" t="s">
        <v>2134</v>
      </c>
      <c r="V1927" t="s">
        <v>137</v>
      </c>
      <c r="W1927" t="s">
        <v>137</v>
      </c>
      <c r="X1927" t="s">
        <v>176</v>
      </c>
      <c r="Y1927" t="s">
        <v>186</v>
      </c>
      <c r="Z1927" t="s">
        <v>137</v>
      </c>
      <c r="AA1927" t="s">
        <v>4126</v>
      </c>
      <c r="AB1927" t="s">
        <v>137</v>
      </c>
      <c r="AC1927" t="s">
        <v>137</v>
      </c>
      <c r="AD1927" s="2"/>
      <c r="AE1927" t="s">
        <v>137</v>
      </c>
      <c r="AF1927" t="s">
        <v>137</v>
      </c>
      <c r="AG1927" t="s">
        <v>137</v>
      </c>
      <c r="AH1927" t="s">
        <v>137</v>
      </c>
      <c r="AI1927" t="s">
        <v>137</v>
      </c>
      <c r="AJ1927" t="s">
        <v>137</v>
      </c>
      <c r="AK1927" t="s">
        <v>137</v>
      </c>
      <c r="AL1927" s="2"/>
      <c r="AM1927" t="s">
        <v>137</v>
      </c>
      <c r="AN1927" t="s">
        <v>137</v>
      </c>
      <c r="AO1927" t="s">
        <v>137</v>
      </c>
      <c r="AP1927" t="s">
        <v>137</v>
      </c>
      <c r="AQ1927" t="s">
        <v>137</v>
      </c>
      <c r="AR1927" t="s">
        <v>137</v>
      </c>
      <c r="AS1927" t="s">
        <v>137</v>
      </c>
      <c r="AT1927" t="s">
        <v>137</v>
      </c>
      <c r="AU1927" t="s">
        <v>137</v>
      </c>
      <c r="AV1927" t="s">
        <v>12639</v>
      </c>
      <c r="AW1927" t="s">
        <v>137</v>
      </c>
      <c r="AX1927" t="s">
        <v>137</v>
      </c>
      <c r="AY1927" t="s">
        <v>137</v>
      </c>
      <c r="AZ1927" t="s">
        <v>137</v>
      </c>
      <c r="BA1927" t="s">
        <v>137</v>
      </c>
      <c r="BB1927" t="s">
        <v>137</v>
      </c>
      <c r="BC1927" t="s">
        <v>137</v>
      </c>
      <c r="BD1927" t="s">
        <v>137</v>
      </c>
      <c r="BE1927" t="s">
        <v>137</v>
      </c>
      <c r="BF1927" t="s">
        <v>137</v>
      </c>
      <c r="BG1927" t="s">
        <v>137</v>
      </c>
      <c r="BH1927" t="s">
        <v>137</v>
      </c>
      <c r="BI1927" t="s">
        <v>137</v>
      </c>
      <c r="BJ1927" t="s">
        <v>137</v>
      </c>
      <c r="BK1927" t="s">
        <v>137</v>
      </c>
      <c r="BL1927" t="s">
        <v>137</v>
      </c>
      <c r="BM1927" t="s">
        <v>137</v>
      </c>
      <c r="BN1927" t="s">
        <v>137</v>
      </c>
      <c r="BO1927" t="s">
        <v>137</v>
      </c>
      <c r="BP1927" t="s">
        <v>137</v>
      </c>
      <c r="BQ1927" t="s">
        <v>137</v>
      </c>
      <c r="BR1927" t="s">
        <v>137</v>
      </c>
      <c r="BS1927" t="s">
        <v>137</v>
      </c>
      <c r="BT1927" t="s">
        <v>137</v>
      </c>
      <c r="BU1927" t="s">
        <v>137</v>
      </c>
      <c r="BW1927" t="s">
        <v>137</v>
      </c>
      <c r="BX1927" t="s">
        <v>137</v>
      </c>
      <c r="BY1927" t="s">
        <v>137</v>
      </c>
      <c r="BZ1927" t="s">
        <v>137</v>
      </c>
      <c r="CA1927" t="s">
        <v>137</v>
      </c>
      <c r="CB1927" t="s">
        <v>137</v>
      </c>
      <c r="CC1927" t="s">
        <v>137</v>
      </c>
      <c r="CD1927" t="s">
        <v>137</v>
      </c>
      <c r="CE1927" t="s">
        <v>137</v>
      </c>
      <c r="CF1927" t="s">
        <v>137</v>
      </c>
      <c r="CG1927" t="s">
        <v>137</v>
      </c>
      <c r="CH1927" t="s">
        <v>137</v>
      </c>
      <c r="CI1927" t="s">
        <v>137</v>
      </c>
      <c r="CJ1927" t="s">
        <v>137</v>
      </c>
      <c r="CK1927" t="s">
        <v>137</v>
      </c>
      <c r="CL1927" t="s">
        <v>137</v>
      </c>
      <c r="CM1927" t="s">
        <v>137</v>
      </c>
      <c r="CN1927" t="s">
        <v>137</v>
      </c>
      <c r="CO1927" t="s">
        <v>137</v>
      </c>
      <c r="CP1927" t="s">
        <v>137</v>
      </c>
      <c r="CQ1927" s="1">
        <v>45727.574999999997</v>
      </c>
      <c r="CR1927" s="1">
        <v>45727.574999999997</v>
      </c>
      <c r="CS1927" s="1">
        <v>45727.574999999997</v>
      </c>
      <c r="CT1927" t="s">
        <v>206</v>
      </c>
      <c r="CU1927" t="s">
        <v>206</v>
      </c>
      <c r="CV1927" t="s">
        <v>12640</v>
      </c>
      <c r="CW1927" t="s">
        <v>12641</v>
      </c>
      <c r="CX1927" s="3"/>
      <c r="CY1927" s="3"/>
      <c r="CZ1927">
        <v>1</v>
      </c>
      <c r="DA1927" t="s">
        <v>12642</v>
      </c>
      <c r="DB1927" t="s">
        <v>137</v>
      </c>
      <c r="DC1927" t="s">
        <v>137</v>
      </c>
      <c r="DD1927" t="s">
        <v>137</v>
      </c>
      <c r="DE1927" t="s">
        <v>137</v>
      </c>
      <c r="DF1927" t="s">
        <v>12643</v>
      </c>
      <c r="DG1927" t="s">
        <v>900</v>
      </c>
      <c r="DH1927" t="s">
        <v>1151</v>
      </c>
      <c r="DI1927" t="s">
        <v>137</v>
      </c>
      <c r="DJ1927" t="s">
        <v>137</v>
      </c>
      <c r="DK1927">
        <v>0</v>
      </c>
      <c r="DL1927" t="s">
        <v>209</v>
      </c>
      <c r="DM1927" t="s">
        <v>137</v>
      </c>
      <c r="DN1927" t="s">
        <v>137</v>
      </c>
      <c r="DO1927" s="1">
        <v>45727.574999999997</v>
      </c>
      <c r="DP1927" s="1"/>
      <c r="DQ1927" t="s">
        <v>150</v>
      </c>
      <c r="DR1927" t="s">
        <v>151</v>
      </c>
      <c r="DS1927" t="s">
        <v>152</v>
      </c>
      <c r="DT1927" t="s">
        <v>12644</v>
      </c>
      <c r="DU1927" t="s">
        <v>137</v>
      </c>
      <c r="DV1927" t="s">
        <v>140</v>
      </c>
      <c r="DW1927" t="s">
        <v>137</v>
      </c>
      <c r="DX1927" t="s">
        <v>137</v>
      </c>
      <c r="DY1927" t="s">
        <v>137</v>
      </c>
      <c r="DZ1927" t="s">
        <v>148</v>
      </c>
      <c r="EA1927" t="b">
        <v>0</v>
      </c>
      <c r="EB1927" t="s">
        <v>137</v>
      </c>
    </row>
    <row r="1928" spans="1:132" x14ac:dyDescent="0.25">
      <c r="A1928">
        <v>151344945</v>
      </c>
      <c r="B1928">
        <v>10116</v>
      </c>
      <c r="C1928" t="s">
        <v>192</v>
      </c>
      <c r="D1928" t="s">
        <v>12645</v>
      </c>
      <c r="E1928" t="s">
        <v>134</v>
      </c>
      <c r="F1928" t="s">
        <v>162</v>
      </c>
      <c r="G1928" t="s">
        <v>163</v>
      </c>
      <c r="H1928" t="s">
        <v>137</v>
      </c>
      <c r="I1928" t="s">
        <v>12646</v>
      </c>
      <c r="J1928" t="s">
        <v>150</v>
      </c>
      <c r="K1928" t="s">
        <v>151</v>
      </c>
      <c r="L1928" t="s">
        <v>152</v>
      </c>
      <c r="M1928" t="s">
        <v>137</v>
      </c>
      <c r="N1928" t="s">
        <v>12176</v>
      </c>
      <c r="O1928" t="s">
        <v>12176</v>
      </c>
      <c r="P1928" s="1"/>
      <c r="Q1928" s="1">
        <v>45719.453472222223</v>
      </c>
      <c r="R1928" s="1">
        <v>45719.453472222223</v>
      </c>
      <c r="S1928" s="1">
        <v>45719.606249999997</v>
      </c>
      <c r="T1928" s="1">
        <v>45719.606249999997</v>
      </c>
      <c r="U1928" t="s">
        <v>166</v>
      </c>
      <c r="V1928" t="s">
        <v>137</v>
      </c>
      <c r="W1928" t="s">
        <v>137</v>
      </c>
      <c r="X1928" t="s">
        <v>137</v>
      </c>
      <c r="Y1928" t="s">
        <v>137</v>
      </c>
      <c r="Z1928" t="s">
        <v>137</v>
      </c>
      <c r="AA1928" t="s">
        <v>137</v>
      </c>
      <c r="AB1928" t="s">
        <v>137</v>
      </c>
      <c r="AC1928" t="s">
        <v>137</v>
      </c>
      <c r="AD1928" s="2"/>
      <c r="AE1928" t="s">
        <v>137</v>
      </c>
      <c r="AF1928" t="s">
        <v>137</v>
      </c>
      <c r="AG1928" t="s">
        <v>137</v>
      </c>
      <c r="AH1928" t="s">
        <v>137</v>
      </c>
      <c r="AI1928" t="s">
        <v>137</v>
      </c>
      <c r="AJ1928" t="s">
        <v>137</v>
      </c>
      <c r="AK1928" t="s">
        <v>137</v>
      </c>
      <c r="AL1928" s="2"/>
      <c r="AM1928" t="s">
        <v>137</v>
      </c>
      <c r="AN1928" t="s">
        <v>137</v>
      </c>
      <c r="AO1928" t="s">
        <v>137</v>
      </c>
      <c r="AP1928" t="s">
        <v>137</v>
      </c>
      <c r="AQ1928" t="s">
        <v>137</v>
      </c>
      <c r="AR1928" t="s">
        <v>137</v>
      </c>
      <c r="AS1928" t="s">
        <v>137</v>
      </c>
      <c r="AT1928" t="s">
        <v>137</v>
      </c>
      <c r="AU1928" t="s">
        <v>137</v>
      </c>
      <c r="AV1928" t="s">
        <v>137</v>
      </c>
      <c r="AW1928" t="s">
        <v>137</v>
      </c>
      <c r="AX1928" t="s">
        <v>137</v>
      </c>
      <c r="AY1928" t="s">
        <v>137</v>
      </c>
      <c r="AZ1928" t="s">
        <v>137</v>
      </c>
      <c r="BA1928" t="s">
        <v>137</v>
      </c>
      <c r="BB1928" t="s">
        <v>137</v>
      </c>
      <c r="BC1928" t="s">
        <v>137</v>
      </c>
      <c r="BD1928" t="s">
        <v>137</v>
      </c>
      <c r="BE1928" t="s">
        <v>137</v>
      </c>
      <c r="BF1928" t="s">
        <v>137</v>
      </c>
      <c r="BG1928" t="s">
        <v>137</v>
      </c>
      <c r="BH1928" t="s">
        <v>137</v>
      </c>
      <c r="BI1928" t="s">
        <v>137</v>
      </c>
      <c r="BJ1928" t="s">
        <v>137</v>
      </c>
      <c r="BK1928" t="s">
        <v>137</v>
      </c>
      <c r="BL1928" t="s">
        <v>137</v>
      </c>
      <c r="BM1928" t="s">
        <v>137</v>
      </c>
      <c r="BN1928" t="s">
        <v>137</v>
      </c>
      <c r="BO1928" t="s">
        <v>137</v>
      </c>
      <c r="BP1928" t="s">
        <v>137</v>
      </c>
      <c r="BQ1928" t="s">
        <v>137</v>
      </c>
      <c r="BR1928" t="s">
        <v>137</v>
      </c>
      <c r="BS1928" t="s">
        <v>137</v>
      </c>
      <c r="BT1928" t="s">
        <v>137</v>
      </c>
      <c r="BU1928" t="s">
        <v>137</v>
      </c>
      <c r="BW1928" t="s">
        <v>137</v>
      </c>
      <c r="BX1928" t="s">
        <v>137</v>
      </c>
      <c r="BY1928" t="s">
        <v>137</v>
      </c>
      <c r="BZ1928" t="s">
        <v>137</v>
      </c>
      <c r="CA1928" t="s">
        <v>137</v>
      </c>
      <c r="CB1928" t="s">
        <v>137</v>
      </c>
      <c r="CC1928" t="s">
        <v>137</v>
      </c>
      <c r="CD1928" t="s">
        <v>137</v>
      </c>
      <c r="CE1928" t="s">
        <v>137</v>
      </c>
      <c r="CF1928" t="s">
        <v>137</v>
      </c>
      <c r="CG1928" t="s">
        <v>137</v>
      </c>
      <c r="CH1928" t="s">
        <v>137</v>
      </c>
      <c r="CI1928" t="s">
        <v>137</v>
      </c>
      <c r="CJ1928" t="s">
        <v>137</v>
      </c>
      <c r="CK1928" t="s">
        <v>137</v>
      </c>
      <c r="CL1928" t="s">
        <v>137</v>
      </c>
      <c r="CM1928" t="s">
        <v>137</v>
      </c>
      <c r="CN1928" t="s">
        <v>137</v>
      </c>
      <c r="CO1928" t="s">
        <v>137</v>
      </c>
      <c r="CP1928" t="s">
        <v>137</v>
      </c>
      <c r="CQ1928" s="1">
        <v>45719.606249999997</v>
      </c>
      <c r="CR1928" s="1">
        <v>45719.606249999997</v>
      </c>
      <c r="CS1928" s="1">
        <v>45719.606249999997</v>
      </c>
      <c r="CT1928" t="s">
        <v>12647</v>
      </c>
      <c r="CU1928" t="s">
        <v>12647</v>
      </c>
      <c r="CV1928" t="s">
        <v>12648</v>
      </c>
      <c r="CW1928" t="s">
        <v>12648</v>
      </c>
      <c r="CX1928" s="3"/>
      <c r="CY1928" s="3"/>
      <c r="CZ1928">
        <v>1</v>
      </c>
      <c r="DA1928" t="s">
        <v>137</v>
      </c>
      <c r="DB1928" t="s">
        <v>137</v>
      </c>
      <c r="DC1928" t="s">
        <v>137</v>
      </c>
      <c r="DD1928" t="s">
        <v>137</v>
      </c>
      <c r="DE1928" t="s">
        <v>137</v>
      </c>
      <c r="DF1928" t="s">
        <v>12649</v>
      </c>
      <c r="DG1928" t="s">
        <v>137</v>
      </c>
      <c r="DH1928" t="s">
        <v>137</v>
      </c>
      <c r="DI1928" t="s">
        <v>137</v>
      </c>
      <c r="DJ1928" t="s">
        <v>137</v>
      </c>
      <c r="DK1928">
        <v>0</v>
      </c>
      <c r="DL1928" t="s">
        <v>209</v>
      </c>
      <c r="DM1928" t="s">
        <v>137</v>
      </c>
      <c r="DN1928" t="s">
        <v>137</v>
      </c>
      <c r="DO1928" s="1">
        <v>45719.606249999997</v>
      </c>
      <c r="DP1928" s="1"/>
      <c r="DQ1928" t="s">
        <v>150</v>
      </c>
      <c r="DR1928" t="s">
        <v>151</v>
      </c>
      <c r="DS1928" t="s">
        <v>152</v>
      </c>
      <c r="DT1928" t="s">
        <v>137</v>
      </c>
      <c r="DU1928" t="s">
        <v>137</v>
      </c>
      <c r="DV1928" t="s">
        <v>137</v>
      </c>
      <c r="DW1928" t="s">
        <v>137</v>
      </c>
      <c r="DX1928" t="s">
        <v>6518</v>
      </c>
      <c r="DY1928" t="s">
        <v>137</v>
      </c>
      <c r="DZ1928" t="s">
        <v>168</v>
      </c>
      <c r="EA1928" t="b">
        <v>0</v>
      </c>
      <c r="EB1928" t="s">
        <v>137</v>
      </c>
    </row>
    <row r="1929" spans="1:132" x14ac:dyDescent="0.25">
      <c r="A1929">
        <v>151340027</v>
      </c>
      <c r="B1929">
        <v>10115</v>
      </c>
      <c r="C1929" t="s">
        <v>192</v>
      </c>
      <c r="D1929" t="s">
        <v>12650</v>
      </c>
      <c r="E1929" t="s">
        <v>134</v>
      </c>
      <c r="F1929" t="s">
        <v>162</v>
      </c>
      <c r="G1929" t="s">
        <v>163</v>
      </c>
      <c r="H1929" t="s">
        <v>137</v>
      </c>
      <c r="I1929" t="s">
        <v>12651</v>
      </c>
      <c r="J1929" t="s">
        <v>150</v>
      </c>
      <c r="K1929" t="s">
        <v>151</v>
      </c>
      <c r="L1929" t="s">
        <v>152</v>
      </c>
      <c r="M1929" t="s">
        <v>137</v>
      </c>
      <c r="N1929" t="s">
        <v>6344</v>
      </c>
      <c r="O1929" t="s">
        <v>6344</v>
      </c>
      <c r="P1929" s="1"/>
      <c r="Q1929" s="1">
        <v>45719.430555555555</v>
      </c>
      <c r="R1929" s="1">
        <v>45719.430555555555</v>
      </c>
      <c r="S1929" s="1">
        <v>45772.359027777777</v>
      </c>
      <c r="T1929" s="1">
        <v>45772.359027777777</v>
      </c>
      <c r="U1929" t="s">
        <v>166</v>
      </c>
      <c r="V1929" t="s">
        <v>137</v>
      </c>
      <c r="W1929" t="s">
        <v>137</v>
      </c>
      <c r="X1929" t="s">
        <v>137</v>
      </c>
      <c r="Y1929" t="s">
        <v>137</v>
      </c>
      <c r="Z1929" t="s">
        <v>137</v>
      </c>
      <c r="AA1929" t="s">
        <v>137</v>
      </c>
      <c r="AB1929" t="s">
        <v>137</v>
      </c>
      <c r="AC1929" t="s">
        <v>137</v>
      </c>
      <c r="AD1929" s="2"/>
      <c r="AE1929" t="s">
        <v>137</v>
      </c>
      <c r="AF1929" t="s">
        <v>137</v>
      </c>
      <c r="AG1929" t="s">
        <v>137</v>
      </c>
      <c r="AH1929" t="s">
        <v>137</v>
      </c>
      <c r="AI1929" t="s">
        <v>137</v>
      </c>
      <c r="AJ1929" t="s">
        <v>137</v>
      </c>
      <c r="AK1929" t="s">
        <v>137</v>
      </c>
      <c r="AL1929" s="2"/>
      <c r="AM1929" t="s">
        <v>137</v>
      </c>
      <c r="AN1929" t="s">
        <v>137</v>
      </c>
      <c r="AO1929" t="s">
        <v>137</v>
      </c>
      <c r="AP1929" t="s">
        <v>137</v>
      </c>
      <c r="AQ1929" t="s">
        <v>137</v>
      </c>
      <c r="AR1929" t="s">
        <v>137</v>
      </c>
      <c r="AS1929" t="s">
        <v>137</v>
      </c>
      <c r="AT1929" t="s">
        <v>137</v>
      </c>
      <c r="AU1929" t="s">
        <v>137</v>
      </c>
      <c r="AV1929" t="s">
        <v>137</v>
      </c>
      <c r="AW1929" t="s">
        <v>137</v>
      </c>
      <c r="AX1929" t="s">
        <v>137</v>
      </c>
      <c r="AY1929" t="s">
        <v>137</v>
      </c>
      <c r="AZ1929" t="s">
        <v>137</v>
      </c>
      <c r="BA1929" t="s">
        <v>137</v>
      </c>
      <c r="BB1929" t="s">
        <v>137</v>
      </c>
      <c r="BC1929" t="s">
        <v>137</v>
      </c>
      <c r="BD1929" t="s">
        <v>137</v>
      </c>
      <c r="BE1929" t="s">
        <v>137</v>
      </c>
      <c r="BF1929" t="s">
        <v>137</v>
      </c>
      <c r="BG1929" t="s">
        <v>137</v>
      </c>
      <c r="BH1929" t="s">
        <v>137</v>
      </c>
      <c r="BI1929" t="s">
        <v>137</v>
      </c>
      <c r="BJ1929" t="s">
        <v>137</v>
      </c>
      <c r="BK1929" t="s">
        <v>137</v>
      </c>
      <c r="BL1929" t="s">
        <v>137</v>
      </c>
      <c r="BM1929" t="s">
        <v>137</v>
      </c>
      <c r="BN1929" t="s">
        <v>137</v>
      </c>
      <c r="BO1929" t="s">
        <v>137</v>
      </c>
      <c r="BP1929" t="s">
        <v>137</v>
      </c>
      <c r="BQ1929" t="s">
        <v>137</v>
      </c>
      <c r="BR1929" t="s">
        <v>137</v>
      </c>
      <c r="BS1929" t="s">
        <v>137</v>
      </c>
      <c r="BT1929" t="s">
        <v>137</v>
      </c>
      <c r="BU1929" t="s">
        <v>137</v>
      </c>
      <c r="BW1929" t="s">
        <v>137</v>
      </c>
      <c r="BX1929" t="s">
        <v>137</v>
      </c>
      <c r="BY1929" t="s">
        <v>137</v>
      </c>
      <c r="BZ1929" t="s">
        <v>137</v>
      </c>
      <c r="CA1929" t="s">
        <v>137</v>
      </c>
      <c r="CB1929" t="s">
        <v>137</v>
      </c>
      <c r="CC1929" t="s">
        <v>137</v>
      </c>
      <c r="CD1929" t="s">
        <v>137</v>
      </c>
      <c r="CE1929" t="s">
        <v>137</v>
      </c>
      <c r="CF1929" t="s">
        <v>137</v>
      </c>
      <c r="CG1929" t="s">
        <v>137</v>
      </c>
      <c r="CH1929" t="s">
        <v>137</v>
      </c>
      <c r="CI1929" t="s">
        <v>137</v>
      </c>
      <c r="CJ1929" t="s">
        <v>137</v>
      </c>
      <c r="CK1929" t="s">
        <v>137</v>
      </c>
      <c r="CL1929" t="s">
        <v>137</v>
      </c>
      <c r="CM1929" t="s">
        <v>137</v>
      </c>
      <c r="CN1929" t="s">
        <v>137</v>
      </c>
      <c r="CO1929" t="s">
        <v>137</v>
      </c>
      <c r="CP1929" t="s">
        <v>137</v>
      </c>
      <c r="CQ1929" s="1">
        <v>45772.359027777777</v>
      </c>
      <c r="CR1929" s="1">
        <v>45772.359027777777</v>
      </c>
      <c r="CS1929" s="1">
        <v>45772.359027777777</v>
      </c>
      <c r="CT1929" t="s">
        <v>12652</v>
      </c>
      <c r="CU1929" t="s">
        <v>12653</v>
      </c>
      <c r="CV1929" t="s">
        <v>12654</v>
      </c>
      <c r="CW1929" t="s">
        <v>12655</v>
      </c>
      <c r="CX1929" s="3"/>
      <c r="CY1929" s="3"/>
      <c r="CZ1929">
        <v>2</v>
      </c>
      <c r="DA1929" t="s">
        <v>137</v>
      </c>
      <c r="DB1929" t="s">
        <v>137</v>
      </c>
      <c r="DC1929" t="s">
        <v>137</v>
      </c>
      <c r="DD1929" t="s">
        <v>137</v>
      </c>
      <c r="DE1929" t="s">
        <v>12656</v>
      </c>
      <c r="DF1929" t="s">
        <v>12657</v>
      </c>
      <c r="DG1929" t="s">
        <v>900</v>
      </c>
      <c r="DH1929" t="s">
        <v>1285</v>
      </c>
      <c r="DI1929" t="s">
        <v>137</v>
      </c>
      <c r="DJ1929" t="s">
        <v>137</v>
      </c>
      <c r="DK1929">
        <v>0</v>
      </c>
      <c r="DL1929" t="s">
        <v>209</v>
      </c>
      <c r="DM1929" t="s">
        <v>137</v>
      </c>
      <c r="DN1929" t="s">
        <v>137</v>
      </c>
      <c r="DO1929" s="1">
        <v>45772.359027777777</v>
      </c>
      <c r="DP1929" s="1"/>
      <c r="DQ1929" t="s">
        <v>534</v>
      </c>
      <c r="DR1929" t="s">
        <v>535</v>
      </c>
      <c r="DS1929" t="s">
        <v>536</v>
      </c>
      <c r="DT1929" t="s">
        <v>137</v>
      </c>
      <c r="DU1929" t="s">
        <v>137</v>
      </c>
      <c r="DV1929" t="s">
        <v>137</v>
      </c>
      <c r="DW1929" t="s">
        <v>137</v>
      </c>
      <c r="DX1929" t="s">
        <v>137</v>
      </c>
      <c r="DY1929" t="s">
        <v>137</v>
      </c>
      <c r="DZ1929" t="s">
        <v>168</v>
      </c>
      <c r="EA1929" t="b">
        <v>0</v>
      </c>
      <c r="EB1929" t="s">
        <v>137</v>
      </c>
    </row>
    <row r="1930" spans="1:132" x14ac:dyDescent="0.25">
      <c r="A1930">
        <v>151334366</v>
      </c>
      <c r="B1930">
        <v>10114</v>
      </c>
      <c r="C1930" t="s">
        <v>192</v>
      </c>
      <c r="D1930" t="s">
        <v>133</v>
      </c>
      <c r="E1930" t="s">
        <v>134</v>
      </c>
      <c r="F1930" t="s">
        <v>135</v>
      </c>
      <c r="G1930" t="s">
        <v>136</v>
      </c>
      <c r="H1930" t="s">
        <v>137</v>
      </c>
      <c r="I1930" t="s">
        <v>138</v>
      </c>
      <c r="J1930" t="s">
        <v>557</v>
      </c>
      <c r="K1930" t="s">
        <v>558</v>
      </c>
      <c r="L1930" t="s">
        <v>559</v>
      </c>
      <c r="M1930" t="s">
        <v>137</v>
      </c>
      <c r="N1930" t="s">
        <v>3752</v>
      </c>
      <c r="O1930" t="s">
        <v>3752</v>
      </c>
      <c r="P1930" s="1">
        <v>45719</v>
      </c>
      <c r="Q1930" s="1">
        <v>45719.40347222222</v>
      </c>
      <c r="R1930" s="1">
        <v>45719.40347222222</v>
      </c>
      <c r="S1930" s="1">
        <v>45720.453472222223</v>
      </c>
      <c r="T1930" s="1">
        <v>45720.453472222223</v>
      </c>
      <c r="U1930" t="s">
        <v>8656</v>
      </c>
      <c r="V1930" t="s">
        <v>137</v>
      </c>
      <c r="W1930" t="s">
        <v>137</v>
      </c>
      <c r="X1930" t="s">
        <v>231</v>
      </c>
      <c r="Y1930" t="s">
        <v>606</v>
      </c>
      <c r="Z1930" t="s">
        <v>137</v>
      </c>
      <c r="AA1930" t="s">
        <v>137</v>
      </c>
      <c r="AB1930" t="s">
        <v>137</v>
      </c>
      <c r="AC1930" t="s">
        <v>137</v>
      </c>
      <c r="AD1930" s="2"/>
      <c r="AE1930" t="s">
        <v>137</v>
      </c>
      <c r="AF1930" t="s">
        <v>137</v>
      </c>
      <c r="AG1930" t="s">
        <v>137</v>
      </c>
      <c r="AH1930" t="s">
        <v>137</v>
      </c>
      <c r="AI1930" t="s">
        <v>137</v>
      </c>
      <c r="AJ1930" t="s">
        <v>137</v>
      </c>
      <c r="AK1930" t="s">
        <v>137</v>
      </c>
      <c r="AL1930" s="2"/>
      <c r="AM1930" t="s">
        <v>137</v>
      </c>
      <c r="AN1930" t="s">
        <v>137</v>
      </c>
      <c r="AO1930" t="s">
        <v>137</v>
      </c>
      <c r="AP1930" t="s">
        <v>137</v>
      </c>
      <c r="AQ1930" t="s">
        <v>137</v>
      </c>
      <c r="AR1930" t="s">
        <v>137</v>
      </c>
      <c r="AS1930" t="s">
        <v>137</v>
      </c>
      <c r="AT1930" t="s">
        <v>137</v>
      </c>
      <c r="AU1930" t="s">
        <v>137</v>
      </c>
      <c r="AV1930" t="s">
        <v>137</v>
      </c>
      <c r="AW1930" t="s">
        <v>137</v>
      </c>
      <c r="AX1930" t="s">
        <v>137</v>
      </c>
      <c r="AY1930" t="s">
        <v>137</v>
      </c>
      <c r="AZ1930" t="s">
        <v>137</v>
      </c>
      <c r="BA1930" t="s">
        <v>137</v>
      </c>
      <c r="BB1930" t="s">
        <v>137</v>
      </c>
      <c r="BC1930" t="s">
        <v>137</v>
      </c>
      <c r="BD1930" t="s">
        <v>137</v>
      </c>
      <c r="BE1930" t="s">
        <v>137</v>
      </c>
      <c r="BF1930" t="s">
        <v>137</v>
      </c>
      <c r="BG1930" t="s">
        <v>137</v>
      </c>
      <c r="BH1930" t="s">
        <v>137</v>
      </c>
      <c r="BI1930" t="s">
        <v>137</v>
      </c>
      <c r="BJ1930" t="s">
        <v>137</v>
      </c>
      <c r="BK1930" t="s">
        <v>137</v>
      </c>
      <c r="BL1930" t="s">
        <v>137</v>
      </c>
      <c r="BM1930" t="s">
        <v>137</v>
      </c>
      <c r="BN1930" t="s">
        <v>137</v>
      </c>
      <c r="BO1930" t="s">
        <v>137</v>
      </c>
      <c r="BP1930" t="s">
        <v>12658</v>
      </c>
      <c r="BQ1930" t="s">
        <v>137</v>
      </c>
      <c r="BR1930" t="s">
        <v>137</v>
      </c>
      <c r="BS1930" t="s">
        <v>137</v>
      </c>
      <c r="BT1930" t="s">
        <v>137</v>
      </c>
      <c r="BU1930" t="s">
        <v>137</v>
      </c>
      <c r="BW1930" t="s">
        <v>137</v>
      </c>
      <c r="BX1930" t="s">
        <v>137</v>
      </c>
      <c r="BY1930" t="s">
        <v>137</v>
      </c>
      <c r="BZ1930" t="s">
        <v>137</v>
      </c>
      <c r="CA1930" t="s">
        <v>137</v>
      </c>
      <c r="CB1930" t="s">
        <v>137</v>
      </c>
      <c r="CC1930" t="s">
        <v>137</v>
      </c>
      <c r="CD1930" t="s">
        <v>137</v>
      </c>
      <c r="CE1930" t="s">
        <v>137</v>
      </c>
      <c r="CF1930" t="s">
        <v>137</v>
      </c>
      <c r="CG1930" t="s">
        <v>137</v>
      </c>
      <c r="CH1930" t="s">
        <v>137</v>
      </c>
      <c r="CI1930" t="s">
        <v>137</v>
      </c>
      <c r="CJ1930" t="s">
        <v>137</v>
      </c>
      <c r="CK1930" t="s">
        <v>137</v>
      </c>
      <c r="CL1930" t="s">
        <v>137</v>
      </c>
      <c r="CM1930" t="s">
        <v>137</v>
      </c>
      <c r="CN1930" t="s">
        <v>137</v>
      </c>
      <c r="CO1930" t="s">
        <v>137</v>
      </c>
      <c r="CP1930" t="s">
        <v>137</v>
      </c>
      <c r="CQ1930" s="1">
        <v>45720.453472222223</v>
      </c>
      <c r="CR1930" s="1">
        <v>45720.453472222223</v>
      </c>
      <c r="CS1930" s="1">
        <v>45720.453472222223</v>
      </c>
      <c r="CT1930" t="s">
        <v>12659</v>
      </c>
      <c r="CU1930" t="s">
        <v>12659</v>
      </c>
      <c r="CV1930" t="s">
        <v>12660</v>
      </c>
      <c r="CW1930" t="s">
        <v>12661</v>
      </c>
      <c r="CX1930" s="3"/>
      <c r="CY1930" s="3"/>
      <c r="CZ1930">
        <v>2</v>
      </c>
      <c r="DA1930" t="s">
        <v>12662</v>
      </c>
      <c r="DB1930" t="s">
        <v>137</v>
      </c>
      <c r="DC1930" t="s">
        <v>137</v>
      </c>
      <c r="DD1930" t="s">
        <v>137</v>
      </c>
      <c r="DE1930" t="s">
        <v>137</v>
      </c>
      <c r="DF1930" t="s">
        <v>12663</v>
      </c>
      <c r="DG1930" t="s">
        <v>137</v>
      </c>
      <c r="DH1930" t="s">
        <v>137</v>
      </c>
      <c r="DI1930" t="s">
        <v>137</v>
      </c>
      <c r="DJ1930" t="s">
        <v>137</v>
      </c>
      <c r="DK1930">
        <v>0</v>
      </c>
      <c r="DL1930" t="s">
        <v>209</v>
      </c>
      <c r="DM1930" t="s">
        <v>137</v>
      </c>
      <c r="DN1930" t="s">
        <v>137</v>
      </c>
      <c r="DO1930" s="1">
        <v>45720.453472222223</v>
      </c>
      <c r="DP1930" s="1"/>
      <c r="DQ1930" t="s">
        <v>557</v>
      </c>
      <c r="DR1930" t="s">
        <v>558</v>
      </c>
      <c r="DS1930" t="s">
        <v>559</v>
      </c>
      <c r="DT1930" t="s">
        <v>137</v>
      </c>
      <c r="DU1930" t="s">
        <v>137</v>
      </c>
      <c r="DV1930" t="s">
        <v>137</v>
      </c>
      <c r="DW1930" t="s">
        <v>137</v>
      </c>
      <c r="DX1930" t="s">
        <v>137</v>
      </c>
      <c r="DY1930" t="s">
        <v>137</v>
      </c>
      <c r="DZ1930" t="s">
        <v>148</v>
      </c>
      <c r="EA1930" t="b">
        <v>0</v>
      </c>
      <c r="EB1930" t="s">
        <v>137</v>
      </c>
    </row>
    <row r="1931" spans="1:132" x14ac:dyDescent="0.25">
      <c r="A1931">
        <v>151332221</v>
      </c>
      <c r="B1931">
        <v>10113</v>
      </c>
      <c r="C1931" t="s">
        <v>192</v>
      </c>
      <c r="D1931" t="s">
        <v>12664</v>
      </c>
      <c r="E1931" t="s">
        <v>134</v>
      </c>
      <c r="F1931" t="s">
        <v>162</v>
      </c>
      <c r="G1931" t="s">
        <v>163</v>
      </c>
      <c r="H1931" t="s">
        <v>137</v>
      </c>
      <c r="I1931" t="s">
        <v>12665</v>
      </c>
      <c r="J1931" t="s">
        <v>1017</v>
      </c>
      <c r="K1931" t="s">
        <v>1018</v>
      </c>
      <c r="L1931" t="s">
        <v>1019</v>
      </c>
      <c r="M1931" t="s">
        <v>137</v>
      </c>
      <c r="N1931" t="s">
        <v>183</v>
      </c>
      <c r="O1931" t="s">
        <v>183</v>
      </c>
      <c r="P1931" s="1"/>
      <c r="Q1931" s="1">
        <v>45719.39166666667</v>
      </c>
      <c r="R1931" s="1">
        <v>45719.39166666667</v>
      </c>
      <c r="S1931" s="1">
        <v>45722.475694444445</v>
      </c>
      <c r="T1931" s="1">
        <v>45722.475694444445</v>
      </c>
      <c r="U1931" t="s">
        <v>184</v>
      </c>
      <c r="V1931" t="s">
        <v>137</v>
      </c>
      <c r="W1931" t="s">
        <v>137</v>
      </c>
      <c r="X1931" t="s">
        <v>185</v>
      </c>
      <c r="Y1931" t="s">
        <v>186</v>
      </c>
      <c r="Z1931" t="s">
        <v>137</v>
      </c>
      <c r="AA1931" t="s">
        <v>137</v>
      </c>
      <c r="AB1931" t="s">
        <v>137</v>
      </c>
      <c r="AC1931" t="s">
        <v>137</v>
      </c>
      <c r="AD1931" s="2"/>
      <c r="AE1931" t="s">
        <v>137</v>
      </c>
      <c r="AF1931" t="s">
        <v>137</v>
      </c>
      <c r="AG1931" t="s">
        <v>137</v>
      </c>
      <c r="AH1931" t="s">
        <v>137</v>
      </c>
      <c r="AI1931" t="s">
        <v>137</v>
      </c>
      <c r="AJ1931" t="s">
        <v>137</v>
      </c>
      <c r="AK1931" t="s">
        <v>137</v>
      </c>
      <c r="AL1931" s="2"/>
      <c r="AM1931" t="s">
        <v>137</v>
      </c>
      <c r="AN1931" t="s">
        <v>137</v>
      </c>
      <c r="AO1931" t="s">
        <v>137</v>
      </c>
      <c r="AP1931" t="s">
        <v>137</v>
      </c>
      <c r="AQ1931" t="s">
        <v>137</v>
      </c>
      <c r="AR1931" t="s">
        <v>137</v>
      </c>
      <c r="AS1931" t="s">
        <v>137</v>
      </c>
      <c r="AT1931" t="s">
        <v>137</v>
      </c>
      <c r="AU1931" t="s">
        <v>137</v>
      </c>
      <c r="AV1931" t="s">
        <v>137</v>
      </c>
      <c r="AW1931" t="s">
        <v>137</v>
      </c>
      <c r="AX1931" t="s">
        <v>137</v>
      </c>
      <c r="AY1931" t="s">
        <v>137</v>
      </c>
      <c r="AZ1931" t="s">
        <v>137</v>
      </c>
      <c r="BA1931" t="s">
        <v>137</v>
      </c>
      <c r="BB1931" t="s">
        <v>137</v>
      </c>
      <c r="BC1931" t="s">
        <v>137</v>
      </c>
      <c r="BD1931" t="s">
        <v>137</v>
      </c>
      <c r="BE1931" t="s">
        <v>137</v>
      </c>
      <c r="BF1931" t="s">
        <v>137</v>
      </c>
      <c r="BG1931" t="s">
        <v>137</v>
      </c>
      <c r="BH1931" t="s">
        <v>137</v>
      </c>
      <c r="BI1931" t="s">
        <v>137</v>
      </c>
      <c r="BJ1931" t="s">
        <v>137</v>
      </c>
      <c r="BK1931" t="s">
        <v>137</v>
      </c>
      <c r="BL1931" t="s">
        <v>137</v>
      </c>
      <c r="BM1931" t="s">
        <v>137</v>
      </c>
      <c r="BN1931" t="s">
        <v>137</v>
      </c>
      <c r="BO1931" t="s">
        <v>137</v>
      </c>
      <c r="BP1931" t="s">
        <v>137</v>
      </c>
      <c r="BQ1931" t="s">
        <v>137</v>
      </c>
      <c r="BR1931" t="s">
        <v>137</v>
      </c>
      <c r="BS1931" t="s">
        <v>137</v>
      </c>
      <c r="BT1931" t="s">
        <v>137</v>
      </c>
      <c r="BU1931" t="s">
        <v>137</v>
      </c>
      <c r="BW1931" t="s">
        <v>137</v>
      </c>
      <c r="BX1931" t="s">
        <v>137</v>
      </c>
      <c r="BY1931" t="s">
        <v>137</v>
      </c>
      <c r="BZ1931" t="s">
        <v>137</v>
      </c>
      <c r="CA1931" t="s">
        <v>137</v>
      </c>
      <c r="CB1931" t="s">
        <v>137</v>
      </c>
      <c r="CC1931" t="s">
        <v>137</v>
      </c>
      <c r="CD1931" t="s">
        <v>137</v>
      </c>
      <c r="CE1931" t="s">
        <v>137</v>
      </c>
      <c r="CF1931" t="s">
        <v>137</v>
      </c>
      <c r="CG1931" t="s">
        <v>137</v>
      </c>
      <c r="CH1931" t="s">
        <v>137</v>
      </c>
      <c r="CI1931" t="s">
        <v>137</v>
      </c>
      <c r="CJ1931" t="s">
        <v>137</v>
      </c>
      <c r="CK1931" t="s">
        <v>137</v>
      </c>
      <c r="CL1931" t="s">
        <v>137</v>
      </c>
      <c r="CM1931" t="s">
        <v>137</v>
      </c>
      <c r="CN1931" t="s">
        <v>137</v>
      </c>
      <c r="CO1931" t="s">
        <v>137</v>
      </c>
      <c r="CP1931" t="s">
        <v>137</v>
      </c>
      <c r="CQ1931" s="1">
        <v>45722.475694444445</v>
      </c>
      <c r="CR1931" s="1">
        <v>45722.475694444445</v>
      </c>
      <c r="CS1931" s="1">
        <v>45722.475694444445</v>
      </c>
      <c r="CT1931" t="s">
        <v>12666</v>
      </c>
      <c r="CU1931" t="s">
        <v>12667</v>
      </c>
      <c r="CV1931" t="s">
        <v>12668</v>
      </c>
      <c r="CW1931" t="s">
        <v>12669</v>
      </c>
      <c r="CX1931" s="3"/>
      <c r="CY1931" s="3"/>
      <c r="CZ1931">
        <v>1</v>
      </c>
      <c r="DA1931" t="s">
        <v>137</v>
      </c>
      <c r="DB1931" t="s">
        <v>137</v>
      </c>
      <c r="DC1931" t="s">
        <v>137</v>
      </c>
      <c r="DD1931" t="s">
        <v>137</v>
      </c>
      <c r="DE1931" t="s">
        <v>137</v>
      </c>
      <c r="DF1931" t="s">
        <v>12670</v>
      </c>
      <c r="DG1931" t="s">
        <v>137</v>
      </c>
      <c r="DH1931" t="s">
        <v>137</v>
      </c>
      <c r="DI1931" t="s">
        <v>137</v>
      </c>
      <c r="DJ1931" t="s">
        <v>137</v>
      </c>
      <c r="DK1931">
        <v>0</v>
      </c>
      <c r="DL1931" t="s">
        <v>209</v>
      </c>
      <c r="DM1931" t="s">
        <v>12671</v>
      </c>
      <c r="DN1931" t="s">
        <v>137</v>
      </c>
      <c r="DO1931" s="1">
        <v>45722.475694444445</v>
      </c>
      <c r="DP1931" s="1"/>
      <c r="DQ1931" t="s">
        <v>1034</v>
      </c>
      <c r="DR1931" t="s">
        <v>846</v>
      </c>
      <c r="DS1931" t="s">
        <v>1035</v>
      </c>
      <c r="DT1931" t="s">
        <v>137</v>
      </c>
      <c r="DU1931" t="s">
        <v>137</v>
      </c>
      <c r="DV1931" t="s">
        <v>137</v>
      </c>
      <c r="DW1931" t="s">
        <v>137</v>
      </c>
      <c r="DX1931" t="s">
        <v>12672</v>
      </c>
      <c r="DY1931" t="s">
        <v>137</v>
      </c>
      <c r="DZ1931" t="s">
        <v>168</v>
      </c>
      <c r="EA1931" t="b">
        <v>0</v>
      </c>
      <c r="EB1931" t="s">
        <v>137</v>
      </c>
    </row>
    <row r="1932" spans="1:132" x14ac:dyDescent="0.25">
      <c r="A1932">
        <v>151330508</v>
      </c>
      <c r="B1932">
        <v>10112</v>
      </c>
      <c r="C1932" t="s">
        <v>192</v>
      </c>
      <c r="D1932" t="s">
        <v>12673</v>
      </c>
      <c r="E1932" t="s">
        <v>134</v>
      </c>
      <c r="F1932" t="s">
        <v>162</v>
      </c>
      <c r="G1932" t="s">
        <v>163</v>
      </c>
      <c r="H1932" t="s">
        <v>137</v>
      </c>
      <c r="I1932" t="s">
        <v>12674</v>
      </c>
      <c r="J1932" t="s">
        <v>273</v>
      </c>
      <c r="K1932" t="s">
        <v>274</v>
      </c>
      <c r="L1932" t="s">
        <v>275</v>
      </c>
      <c r="M1932" t="s">
        <v>137</v>
      </c>
      <c r="N1932" t="s">
        <v>183</v>
      </c>
      <c r="O1932" t="s">
        <v>183</v>
      </c>
      <c r="P1932" s="1"/>
      <c r="Q1932" s="1">
        <v>45719.383333333331</v>
      </c>
      <c r="R1932" s="1">
        <v>45719.383333333331</v>
      </c>
      <c r="S1932" s="1">
        <v>45719.46597222222</v>
      </c>
      <c r="T1932" s="1">
        <v>45719.46597222222</v>
      </c>
      <c r="U1932" t="s">
        <v>184</v>
      </c>
      <c r="V1932" t="s">
        <v>137</v>
      </c>
      <c r="W1932" t="s">
        <v>137</v>
      </c>
      <c r="X1932" t="s">
        <v>185</v>
      </c>
      <c r="Y1932" t="s">
        <v>186</v>
      </c>
      <c r="Z1932" t="s">
        <v>137</v>
      </c>
      <c r="AA1932" t="s">
        <v>137</v>
      </c>
      <c r="AB1932" t="s">
        <v>137</v>
      </c>
      <c r="AC1932" t="s">
        <v>137</v>
      </c>
      <c r="AD1932" s="2"/>
      <c r="AE1932" t="s">
        <v>137</v>
      </c>
      <c r="AF1932" t="s">
        <v>137</v>
      </c>
      <c r="AG1932" t="s">
        <v>137</v>
      </c>
      <c r="AH1932" t="s">
        <v>137</v>
      </c>
      <c r="AI1932" t="s">
        <v>137</v>
      </c>
      <c r="AJ1932" t="s">
        <v>137</v>
      </c>
      <c r="AK1932" t="s">
        <v>137</v>
      </c>
      <c r="AL1932" s="2"/>
      <c r="AM1932" t="s">
        <v>137</v>
      </c>
      <c r="AN1932" t="s">
        <v>137</v>
      </c>
      <c r="AO1932" t="s">
        <v>137</v>
      </c>
      <c r="AP1932" t="s">
        <v>137</v>
      </c>
      <c r="AQ1932" t="s">
        <v>137</v>
      </c>
      <c r="AR1932" t="s">
        <v>137</v>
      </c>
      <c r="AS1932" t="s">
        <v>137</v>
      </c>
      <c r="AT1932" t="s">
        <v>137</v>
      </c>
      <c r="AU1932" t="s">
        <v>137</v>
      </c>
      <c r="AV1932" t="s">
        <v>137</v>
      </c>
      <c r="AW1932" t="s">
        <v>137</v>
      </c>
      <c r="AX1932" t="s">
        <v>137</v>
      </c>
      <c r="AY1932" t="s">
        <v>137</v>
      </c>
      <c r="AZ1932" t="s">
        <v>137</v>
      </c>
      <c r="BA1932" t="s">
        <v>137</v>
      </c>
      <c r="BB1932" t="s">
        <v>137</v>
      </c>
      <c r="BC1932" t="s">
        <v>137</v>
      </c>
      <c r="BD1932" t="s">
        <v>137</v>
      </c>
      <c r="BE1932" t="s">
        <v>137</v>
      </c>
      <c r="BF1932" t="s">
        <v>137</v>
      </c>
      <c r="BG1932" t="s">
        <v>137</v>
      </c>
      <c r="BH1932" t="s">
        <v>137</v>
      </c>
      <c r="BI1932" t="s">
        <v>137</v>
      </c>
      <c r="BJ1932" t="s">
        <v>137</v>
      </c>
      <c r="BK1932" t="s">
        <v>137</v>
      </c>
      <c r="BL1932" t="s">
        <v>137</v>
      </c>
      <c r="BM1932" t="s">
        <v>137</v>
      </c>
      <c r="BN1932" t="s">
        <v>137</v>
      </c>
      <c r="BO1932" t="s">
        <v>137</v>
      </c>
      <c r="BP1932" t="s">
        <v>137</v>
      </c>
      <c r="BQ1932" t="s">
        <v>137</v>
      </c>
      <c r="BR1932" t="s">
        <v>137</v>
      </c>
      <c r="BS1932" t="s">
        <v>137</v>
      </c>
      <c r="BT1932" t="s">
        <v>137</v>
      </c>
      <c r="BU1932" t="s">
        <v>137</v>
      </c>
      <c r="BW1932" t="s">
        <v>137</v>
      </c>
      <c r="BX1932" t="s">
        <v>137</v>
      </c>
      <c r="BY1932" t="s">
        <v>137</v>
      </c>
      <c r="BZ1932" t="s">
        <v>137</v>
      </c>
      <c r="CA1932" t="s">
        <v>137</v>
      </c>
      <c r="CB1932" t="s">
        <v>137</v>
      </c>
      <c r="CC1932" t="s">
        <v>137</v>
      </c>
      <c r="CD1932" t="s">
        <v>137</v>
      </c>
      <c r="CE1932" t="s">
        <v>137</v>
      </c>
      <c r="CF1932" t="s">
        <v>137</v>
      </c>
      <c r="CG1932" t="s">
        <v>137</v>
      </c>
      <c r="CH1932" t="s">
        <v>137</v>
      </c>
      <c r="CI1932" t="s">
        <v>137</v>
      </c>
      <c r="CJ1932" t="s">
        <v>137</v>
      </c>
      <c r="CK1932" t="s">
        <v>137</v>
      </c>
      <c r="CL1932" t="s">
        <v>137</v>
      </c>
      <c r="CM1932" t="s">
        <v>137</v>
      </c>
      <c r="CN1932" t="s">
        <v>137</v>
      </c>
      <c r="CO1932" t="s">
        <v>137</v>
      </c>
      <c r="CP1932" t="s">
        <v>137</v>
      </c>
      <c r="CQ1932" s="1">
        <v>45719.46597222222</v>
      </c>
      <c r="CR1932" s="1">
        <v>45719.46597222222</v>
      </c>
      <c r="CS1932" s="1">
        <v>45719.46597222222</v>
      </c>
      <c r="CT1932" t="s">
        <v>12675</v>
      </c>
      <c r="CU1932" t="s">
        <v>12675</v>
      </c>
      <c r="CV1932" t="s">
        <v>12676</v>
      </c>
      <c r="CW1932" t="s">
        <v>12676</v>
      </c>
      <c r="CX1932" s="3"/>
      <c r="CY1932" s="3"/>
      <c r="CZ1932">
        <v>1</v>
      </c>
      <c r="DA1932" t="s">
        <v>137</v>
      </c>
      <c r="DB1932" t="s">
        <v>137</v>
      </c>
      <c r="DC1932" t="s">
        <v>137</v>
      </c>
      <c r="DD1932" t="s">
        <v>137</v>
      </c>
      <c r="DE1932" t="s">
        <v>137</v>
      </c>
      <c r="DF1932" t="s">
        <v>12677</v>
      </c>
      <c r="DG1932" t="s">
        <v>137</v>
      </c>
      <c r="DH1932" t="s">
        <v>137</v>
      </c>
      <c r="DI1932" t="s">
        <v>137</v>
      </c>
      <c r="DJ1932" t="s">
        <v>137</v>
      </c>
      <c r="DK1932">
        <v>0</v>
      </c>
      <c r="DL1932" t="s">
        <v>137</v>
      </c>
      <c r="DM1932" t="s">
        <v>137</v>
      </c>
      <c r="DN1932" t="s">
        <v>137</v>
      </c>
      <c r="DO1932" s="1">
        <v>45719.46597222222</v>
      </c>
      <c r="DP1932" s="1"/>
      <c r="DQ1932" t="s">
        <v>273</v>
      </c>
      <c r="DR1932" t="s">
        <v>274</v>
      </c>
      <c r="DS1932" t="s">
        <v>275</v>
      </c>
      <c r="DT1932" t="s">
        <v>137</v>
      </c>
      <c r="DU1932" t="s">
        <v>137</v>
      </c>
      <c r="DV1932" t="s">
        <v>137</v>
      </c>
      <c r="DW1932" t="s">
        <v>137</v>
      </c>
      <c r="DX1932" t="s">
        <v>137</v>
      </c>
      <c r="DY1932" t="s">
        <v>137</v>
      </c>
      <c r="DZ1932" t="s">
        <v>168</v>
      </c>
      <c r="EA1932" t="b">
        <v>0</v>
      </c>
      <c r="EB1932" t="s">
        <v>137</v>
      </c>
    </row>
    <row r="1933" spans="1:132" x14ac:dyDescent="0.25">
      <c r="A1933">
        <v>151328662</v>
      </c>
      <c r="B1933">
        <v>10111</v>
      </c>
      <c r="C1933" t="s">
        <v>192</v>
      </c>
      <c r="D1933" t="s">
        <v>12678</v>
      </c>
      <c r="E1933" t="s">
        <v>134</v>
      </c>
      <c r="F1933" t="s">
        <v>135</v>
      </c>
      <c r="G1933" t="s">
        <v>163</v>
      </c>
      <c r="H1933" t="s">
        <v>137</v>
      </c>
      <c r="I1933" t="s">
        <v>12679</v>
      </c>
      <c r="J1933" t="s">
        <v>150</v>
      </c>
      <c r="K1933" t="s">
        <v>151</v>
      </c>
      <c r="L1933" t="s">
        <v>152</v>
      </c>
      <c r="M1933" t="s">
        <v>137</v>
      </c>
      <c r="N1933" t="s">
        <v>5605</v>
      </c>
      <c r="O1933" t="s">
        <v>5605</v>
      </c>
      <c r="P1933" s="1">
        <v>45719</v>
      </c>
      <c r="Q1933" s="1">
        <v>45719.372916666667</v>
      </c>
      <c r="R1933" s="1">
        <v>45719.372916666667</v>
      </c>
      <c r="S1933" s="1">
        <v>45719.6</v>
      </c>
      <c r="T1933" s="1">
        <v>45719.6</v>
      </c>
      <c r="U1933" t="s">
        <v>257</v>
      </c>
      <c r="V1933" t="s">
        <v>137</v>
      </c>
      <c r="W1933" t="s">
        <v>137</v>
      </c>
      <c r="X1933" t="s">
        <v>144</v>
      </c>
      <c r="Y1933" t="s">
        <v>137</v>
      </c>
      <c r="Z1933" t="s">
        <v>137</v>
      </c>
      <c r="AA1933" t="s">
        <v>137</v>
      </c>
      <c r="AB1933" t="s">
        <v>137</v>
      </c>
      <c r="AC1933" t="s">
        <v>137</v>
      </c>
      <c r="AD1933" s="2"/>
      <c r="AE1933" t="s">
        <v>137</v>
      </c>
      <c r="AF1933" t="s">
        <v>137</v>
      </c>
      <c r="AG1933" t="s">
        <v>137</v>
      </c>
      <c r="AH1933" t="s">
        <v>137</v>
      </c>
      <c r="AI1933" t="s">
        <v>137</v>
      </c>
      <c r="AJ1933" t="s">
        <v>137</v>
      </c>
      <c r="AK1933" t="s">
        <v>137</v>
      </c>
      <c r="AL1933" s="2"/>
      <c r="AM1933" t="s">
        <v>137</v>
      </c>
      <c r="AN1933" t="s">
        <v>137</v>
      </c>
      <c r="AO1933" t="s">
        <v>137</v>
      </c>
      <c r="AP1933" t="s">
        <v>137</v>
      </c>
      <c r="AQ1933" t="s">
        <v>137</v>
      </c>
      <c r="AR1933" t="s">
        <v>137</v>
      </c>
      <c r="AS1933" t="s">
        <v>137</v>
      </c>
      <c r="AT1933" t="s">
        <v>137</v>
      </c>
      <c r="AU1933" t="s">
        <v>137</v>
      </c>
      <c r="AV1933" t="s">
        <v>137</v>
      </c>
      <c r="AW1933" t="s">
        <v>137</v>
      </c>
      <c r="AX1933" t="s">
        <v>137</v>
      </c>
      <c r="AY1933" t="s">
        <v>137</v>
      </c>
      <c r="AZ1933" t="s">
        <v>137</v>
      </c>
      <c r="BA1933" t="s">
        <v>137</v>
      </c>
      <c r="BB1933" t="s">
        <v>137</v>
      </c>
      <c r="BC1933" t="s">
        <v>137</v>
      </c>
      <c r="BD1933" t="s">
        <v>137</v>
      </c>
      <c r="BE1933" t="s">
        <v>137</v>
      </c>
      <c r="BF1933" t="s">
        <v>137</v>
      </c>
      <c r="BG1933" t="s">
        <v>137</v>
      </c>
      <c r="BH1933" t="s">
        <v>137</v>
      </c>
      <c r="BI1933" t="s">
        <v>137</v>
      </c>
      <c r="BJ1933" t="s">
        <v>137</v>
      </c>
      <c r="BK1933" t="s">
        <v>137</v>
      </c>
      <c r="BL1933" t="s">
        <v>137</v>
      </c>
      <c r="BM1933" t="s">
        <v>137</v>
      </c>
      <c r="BN1933" t="s">
        <v>137</v>
      </c>
      <c r="BO1933" t="s">
        <v>137</v>
      </c>
      <c r="BP1933" t="s">
        <v>137</v>
      </c>
      <c r="BQ1933" t="s">
        <v>137</v>
      </c>
      <c r="BR1933" t="s">
        <v>137</v>
      </c>
      <c r="BS1933" t="s">
        <v>137</v>
      </c>
      <c r="BT1933" t="s">
        <v>471</v>
      </c>
      <c r="BU1933" t="s">
        <v>471</v>
      </c>
      <c r="BW1933" t="s">
        <v>137</v>
      </c>
      <c r="BX1933" t="s">
        <v>137</v>
      </c>
      <c r="BY1933" t="s">
        <v>137</v>
      </c>
      <c r="BZ1933" t="s">
        <v>137</v>
      </c>
      <c r="CA1933" t="s">
        <v>137</v>
      </c>
      <c r="CB1933" t="s">
        <v>137</v>
      </c>
      <c r="CC1933" t="s">
        <v>137</v>
      </c>
      <c r="CD1933" t="s">
        <v>137</v>
      </c>
      <c r="CE1933" t="s">
        <v>137</v>
      </c>
      <c r="CF1933" t="s">
        <v>137</v>
      </c>
      <c r="CG1933" t="s">
        <v>137</v>
      </c>
      <c r="CH1933" t="s">
        <v>137</v>
      </c>
      <c r="CI1933" t="s">
        <v>137</v>
      </c>
      <c r="CJ1933" t="s">
        <v>137</v>
      </c>
      <c r="CK1933" t="s">
        <v>137</v>
      </c>
      <c r="CL1933" t="s">
        <v>137</v>
      </c>
      <c r="CM1933" t="s">
        <v>137</v>
      </c>
      <c r="CN1933" t="s">
        <v>137</v>
      </c>
      <c r="CO1933" t="s">
        <v>137</v>
      </c>
      <c r="CP1933" t="s">
        <v>137</v>
      </c>
      <c r="CQ1933" s="1">
        <v>45719.6</v>
      </c>
      <c r="CR1933" s="1">
        <v>45719.6</v>
      </c>
      <c r="CS1933" s="1">
        <v>45719.6</v>
      </c>
      <c r="CT1933" t="s">
        <v>12680</v>
      </c>
      <c r="CU1933" t="s">
        <v>12681</v>
      </c>
      <c r="CV1933" t="s">
        <v>12682</v>
      </c>
      <c r="CW1933" t="s">
        <v>12683</v>
      </c>
      <c r="CX1933" s="3"/>
      <c r="CY1933" s="3"/>
      <c r="CZ1933">
        <v>1</v>
      </c>
      <c r="DA1933" t="s">
        <v>137</v>
      </c>
      <c r="DB1933" t="s">
        <v>137</v>
      </c>
      <c r="DC1933" t="s">
        <v>137</v>
      </c>
      <c r="DD1933" t="s">
        <v>137</v>
      </c>
      <c r="DE1933" t="s">
        <v>137</v>
      </c>
      <c r="DF1933" t="s">
        <v>12684</v>
      </c>
      <c r="DG1933" t="s">
        <v>137</v>
      </c>
      <c r="DH1933" t="s">
        <v>137</v>
      </c>
      <c r="DI1933" t="s">
        <v>137</v>
      </c>
      <c r="DJ1933" t="s">
        <v>137</v>
      </c>
      <c r="DK1933">
        <v>0</v>
      </c>
      <c r="DL1933" t="s">
        <v>209</v>
      </c>
      <c r="DM1933" t="s">
        <v>137</v>
      </c>
      <c r="DN1933" t="s">
        <v>137</v>
      </c>
      <c r="DO1933" s="1">
        <v>45719.6</v>
      </c>
      <c r="DP1933" s="1"/>
      <c r="DQ1933" t="s">
        <v>150</v>
      </c>
      <c r="DR1933" t="s">
        <v>151</v>
      </c>
      <c r="DS1933" t="s">
        <v>152</v>
      </c>
      <c r="DT1933" t="s">
        <v>137</v>
      </c>
      <c r="DU1933" t="s">
        <v>137</v>
      </c>
      <c r="DV1933" t="s">
        <v>137</v>
      </c>
      <c r="DW1933" t="s">
        <v>137</v>
      </c>
      <c r="DX1933" t="s">
        <v>12685</v>
      </c>
      <c r="DY1933" t="s">
        <v>137</v>
      </c>
      <c r="DZ1933" t="s">
        <v>168</v>
      </c>
      <c r="EA1933" t="b">
        <v>0</v>
      </c>
      <c r="EB1933" t="s">
        <v>137</v>
      </c>
    </row>
    <row r="1934" spans="1:132" x14ac:dyDescent="0.25">
      <c r="A1934">
        <v>151328140</v>
      </c>
      <c r="B1934">
        <v>10110</v>
      </c>
      <c r="C1934" t="s">
        <v>192</v>
      </c>
      <c r="D1934" t="s">
        <v>133</v>
      </c>
      <c r="E1934" t="s">
        <v>134</v>
      </c>
      <c r="F1934" t="s">
        <v>135</v>
      </c>
      <c r="G1934" t="s">
        <v>163</v>
      </c>
      <c r="H1934" t="s">
        <v>137</v>
      </c>
      <c r="I1934" t="s">
        <v>138</v>
      </c>
      <c r="J1934" t="s">
        <v>262</v>
      </c>
      <c r="K1934" t="s">
        <v>263</v>
      </c>
      <c r="L1934" t="s">
        <v>264</v>
      </c>
      <c r="M1934" t="s">
        <v>140</v>
      </c>
      <c r="N1934" t="s">
        <v>7082</v>
      </c>
      <c r="O1934" t="s">
        <v>7082</v>
      </c>
      <c r="P1934" s="1">
        <v>45719</v>
      </c>
      <c r="Q1934" s="1">
        <v>45719.369444444441</v>
      </c>
      <c r="R1934" s="1">
        <v>45719.369444444441</v>
      </c>
      <c r="S1934" s="1">
        <v>45719.635416666664</v>
      </c>
      <c r="T1934" s="1">
        <v>45719.635416666664</v>
      </c>
      <c r="U1934" t="s">
        <v>12686</v>
      </c>
      <c r="V1934" t="s">
        <v>137</v>
      </c>
      <c r="W1934" t="s">
        <v>137</v>
      </c>
      <c r="X1934" t="s">
        <v>144</v>
      </c>
      <c r="Y1934" t="s">
        <v>893</v>
      </c>
      <c r="Z1934" t="s">
        <v>137</v>
      </c>
      <c r="AA1934" t="s">
        <v>137</v>
      </c>
      <c r="AB1934" t="s">
        <v>137</v>
      </c>
      <c r="AC1934" t="s">
        <v>137</v>
      </c>
      <c r="AD1934" s="2"/>
      <c r="AE1934" t="s">
        <v>137</v>
      </c>
      <c r="AF1934" t="s">
        <v>137</v>
      </c>
      <c r="AG1934" t="s">
        <v>137</v>
      </c>
      <c r="AH1934" t="s">
        <v>137</v>
      </c>
      <c r="AI1934" t="s">
        <v>137</v>
      </c>
      <c r="AJ1934" t="s">
        <v>137</v>
      </c>
      <c r="AK1934" t="s">
        <v>137</v>
      </c>
      <c r="AL1934" s="2"/>
      <c r="AM1934" t="s">
        <v>137</v>
      </c>
      <c r="AN1934" t="s">
        <v>137</v>
      </c>
      <c r="AO1934" t="s">
        <v>137</v>
      </c>
      <c r="AP1934" t="s">
        <v>137</v>
      </c>
      <c r="AQ1934" t="s">
        <v>137</v>
      </c>
      <c r="AR1934" t="s">
        <v>137</v>
      </c>
      <c r="AS1934" t="s">
        <v>137</v>
      </c>
      <c r="AT1934" t="s">
        <v>137</v>
      </c>
      <c r="AU1934" t="s">
        <v>137</v>
      </c>
      <c r="AV1934" t="s">
        <v>137</v>
      </c>
      <c r="AW1934" t="s">
        <v>137</v>
      </c>
      <c r="AX1934" t="s">
        <v>137</v>
      </c>
      <c r="AY1934" t="s">
        <v>137</v>
      </c>
      <c r="AZ1934" t="s">
        <v>137</v>
      </c>
      <c r="BA1934" t="s">
        <v>137</v>
      </c>
      <c r="BB1934" t="s">
        <v>137</v>
      </c>
      <c r="BC1934" t="s">
        <v>137</v>
      </c>
      <c r="BD1934" t="s">
        <v>137</v>
      </c>
      <c r="BE1934" t="s">
        <v>137</v>
      </c>
      <c r="BF1934" t="s">
        <v>137</v>
      </c>
      <c r="BG1934" t="s">
        <v>137</v>
      </c>
      <c r="BH1934" t="s">
        <v>137</v>
      </c>
      <c r="BI1934" t="s">
        <v>137</v>
      </c>
      <c r="BJ1934" t="s">
        <v>137</v>
      </c>
      <c r="BK1934" t="s">
        <v>137</v>
      </c>
      <c r="BL1934" t="s">
        <v>137</v>
      </c>
      <c r="BM1934" t="s">
        <v>137</v>
      </c>
      <c r="BN1934" t="s">
        <v>137</v>
      </c>
      <c r="BO1934" t="s">
        <v>137</v>
      </c>
      <c r="BP1934" t="s">
        <v>12687</v>
      </c>
      <c r="BQ1934" t="s">
        <v>137</v>
      </c>
      <c r="BR1934" t="s">
        <v>137</v>
      </c>
      <c r="BS1934" t="s">
        <v>137</v>
      </c>
      <c r="BT1934" t="s">
        <v>771</v>
      </c>
      <c r="BU1934" t="s">
        <v>771</v>
      </c>
      <c r="BW1934" t="s">
        <v>137</v>
      </c>
      <c r="BX1934" t="s">
        <v>137</v>
      </c>
      <c r="BY1934" t="s">
        <v>137</v>
      </c>
      <c r="BZ1934" t="s">
        <v>137</v>
      </c>
      <c r="CA1934" t="s">
        <v>137</v>
      </c>
      <c r="CB1934" t="s">
        <v>137</v>
      </c>
      <c r="CC1934" t="s">
        <v>137</v>
      </c>
      <c r="CD1934" t="s">
        <v>137</v>
      </c>
      <c r="CE1934" t="s">
        <v>137</v>
      </c>
      <c r="CF1934" t="s">
        <v>137</v>
      </c>
      <c r="CG1934" t="s">
        <v>137</v>
      </c>
      <c r="CH1934" t="s">
        <v>137</v>
      </c>
      <c r="CI1934" t="s">
        <v>137</v>
      </c>
      <c r="CJ1934" t="s">
        <v>137</v>
      </c>
      <c r="CK1934" t="s">
        <v>137</v>
      </c>
      <c r="CL1934" t="s">
        <v>137</v>
      </c>
      <c r="CM1934" t="s">
        <v>137</v>
      </c>
      <c r="CN1934" t="s">
        <v>137</v>
      </c>
      <c r="CO1934" t="s">
        <v>137</v>
      </c>
      <c r="CP1934" t="s">
        <v>137</v>
      </c>
      <c r="CQ1934" s="1">
        <v>45719.635416666664</v>
      </c>
      <c r="CR1934" s="1">
        <v>45719.635416666664</v>
      </c>
      <c r="CS1934" s="1">
        <v>45719.635416666664</v>
      </c>
      <c r="CT1934" t="s">
        <v>137</v>
      </c>
      <c r="CU1934" t="s">
        <v>137</v>
      </c>
      <c r="CV1934" t="s">
        <v>12688</v>
      </c>
      <c r="CW1934" t="s">
        <v>12689</v>
      </c>
      <c r="CX1934" s="3"/>
      <c r="CY1934" s="3"/>
      <c r="CZ1934">
        <v>1</v>
      </c>
      <c r="DA1934" t="s">
        <v>12690</v>
      </c>
      <c r="DB1934" t="s">
        <v>137</v>
      </c>
      <c r="DC1934" t="s">
        <v>137</v>
      </c>
      <c r="DD1934" t="s">
        <v>137</v>
      </c>
      <c r="DE1934" t="s">
        <v>137</v>
      </c>
      <c r="DF1934" t="s">
        <v>6958</v>
      </c>
      <c r="DG1934" t="s">
        <v>137</v>
      </c>
      <c r="DH1934" t="s">
        <v>137</v>
      </c>
      <c r="DI1934" t="s">
        <v>137</v>
      </c>
      <c r="DJ1934" t="s">
        <v>137</v>
      </c>
      <c r="DK1934">
        <v>0</v>
      </c>
      <c r="DL1934" t="s">
        <v>209</v>
      </c>
      <c r="DM1934" t="s">
        <v>12691</v>
      </c>
      <c r="DN1934" t="s">
        <v>137</v>
      </c>
      <c r="DO1934" s="1">
        <v>45719.635416666664</v>
      </c>
      <c r="DP1934" s="1"/>
      <c r="DQ1934" t="s">
        <v>262</v>
      </c>
      <c r="DR1934" t="s">
        <v>263</v>
      </c>
      <c r="DS1934" t="s">
        <v>264</v>
      </c>
      <c r="DT1934" t="s">
        <v>137</v>
      </c>
      <c r="DU1934" t="s">
        <v>137</v>
      </c>
      <c r="DV1934" t="s">
        <v>137</v>
      </c>
      <c r="DW1934" t="s">
        <v>137</v>
      </c>
      <c r="DX1934" t="s">
        <v>137</v>
      </c>
      <c r="DY1934" t="s">
        <v>137</v>
      </c>
      <c r="DZ1934" t="s">
        <v>148</v>
      </c>
      <c r="EA1934" t="b">
        <v>0</v>
      </c>
      <c r="EB1934" t="s">
        <v>137</v>
      </c>
    </row>
    <row r="1935" spans="1:132" x14ac:dyDescent="0.25">
      <c r="A1935">
        <v>151320168</v>
      </c>
      <c r="B1935">
        <v>10109</v>
      </c>
      <c r="C1935" t="s">
        <v>192</v>
      </c>
      <c r="D1935" t="s">
        <v>12692</v>
      </c>
      <c r="E1935" t="s">
        <v>134</v>
      </c>
      <c r="F1935" t="s">
        <v>162</v>
      </c>
      <c r="G1935" t="s">
        <v>163</v>
      </c>
      <c r="H1935" t="s">
        <v>137</v>
      </c>
      <c r="I1935" t="s">
        <v>12693</v>
      </c>
      <c r="J1935" t="s">
        <v>150</v>
      </c>
      <c r="K1935" t="s">
        <v>151</v>
      </c>
      <c r="L1935" t="s">
        <v>152</v>
      </c>
      <c r="M1935" t="s">
        <v>137</v>
      </c>
      <c r="N1935" t="s">
        <v>488</v>
      </c>
      <c r="O1935" t="s">
        <v>488</v>
      </c>
      <c r="P1935" s="1"/>
      <c r="Q1935" s="1">
        <v>45719.286111111112</v>
      </c>
      <c r="R1935" s="1">
        <v>45719.286111111112</v>
      </c>
      <c r="S1935" s="1">
        <v>45719.418055555558</v>
      </c>
      <c r="T1935" s="1">
        <v>45719.418055555558</v>
      </c>
      <c r="U1935" t="s">
        <v>257</v>
      </c>
      <c r="V1935" t="s">
        <v>137</v>
      </c>
      <c r="W1935" t="s">
        <v>137</v>
      </c>
      <c r="X1935" t="s">
        <v>144</v>
      </c>
      <c r="Y1935" t="s">
        <v>137</v>
      </c>
      <c r="Z1935" t="s">
        <v>137</v>
      </c>
      <c r="AA1935" t="s">
        <v>137</v>
      </c>
      <c r="AB1935" t="s">
        <v>137</v>
      </c>
      <c r="AC1935" t="s">
        <v>137</v>
      </c>
      <c r="AD1935" s="2"/>
      <c r="AE1935" t="s">
        <v>137</v>
      </c>
      <c r="AF1935" t="s">
        <v>137</v>
      </c>
      <c r="AG1935" t="s">
        <v>137</v>
      </c>
      <c r="AH1935" t="s">
        <v>137</v>
      </c>
      <c r="AI1935" t="s">
        <v>137</v>
      </c>
      <c r="AJ1935" t="s">
        <v>137</v>
      </c>
      <c r="AK1935" t="s">
        <v>137</v>
      </c>
      <c r="AL1935" s="2"/>
      <c r="AM1935" t="s">
        <v>137</v>
      </c>
      <c r="AN1935" t="s">
        <v>137</v>
      </c>
      <c r="AO1935" t="s">
        <v>137</v>
      </c>
      <c r="AP1935" t="s">
        <v>137</v>
      </c>
      <c r="AQ1935" t="s">
        <v>137</v>
      </c>
      <c r="AR1935" t="s">
        <v>137</v>
      </c>
      <c r="AS1935" t="s">
        <v>137</v>
      </c>
      <c r="AT1935" t="s">
        <v>137</v>
      </c>
      <c r="AU1935" t="s">
        <v>137</v>
      </c>
      <c r="AV1935" t="s">
        <v>137</v>
      </c>
      <c r="AW1935" t="s">
        <v>137</v>
      </c>
      <c r="AX1935" t="s">
        <v>137</v>
      </c>
      <c r="AY1935" t="s">
        <v>137</v>
      </c>
      <c r="AZ1935" t="s">
        <v>137</v>
      </c>
      <c r="BA1935" t="s">
        <v>137</v>
      </c>
      <c r="BB1935" t="s">
        <v>137</v>
      </c>
      <c r="BC1935" t="s">
        <v>137</v>
      </c>
      <c r="BD1935" t="s">
        <v>137</v>
      </c>
      <c r="BE1935" t="s">
        <v>137</v>
      </c>
      <c r="BF1935" t="s">
        <v>137</v>
      </c>
      <c r="BG1935" t="s">
        <v>137</v>
      </c>
      <c r="BH1935" t="s">
        <v>137</v>
      </c>
      <c r="BI1935" t="s">
        <v>137</v>
      </c>
      <c r="BJ1935" t="s">
        <v>137</v>
      </c>
      <c r="BK1935" t="s">
        <v>137</v>
      </c>
      <c r="BL1935" t="s">
        <v>137</v>
      </c>
      <c r="BM1935" t="s">
        <v>137</v>
      </c>
      <c r="BN1935" t="s">
        <v>137</v>
      </c>
      <c r="BO1935" t="s">
        <v>137</v>
      </c>
      <c r="BP1935" t="s">
        <v>137</v>
      </c>
      <c r="BQ1935" t="s">
        <v>137</v>
      </c>
      <c r="BR1935" t="s">
        <v>137</v>
      </c>
      <c r="BS1935" t="s">
        <v>137</v>
      </c>
      <c r="BT1935" t="s">
        <v>137</v>
      </c>
      <c r="BU1935" t="s">
        <v>137</v>
      </c>
      <c r="BW1935" t="s">
        <v>137</v>
      </c>
      <c r="BX1935" t="s">
        <v>137</v>
      </c>
      <c r="BY1935" t="s">
        <v>137</v>
      </c>
      <c r="BZ1935" t="s">
        <v>137</v>
      </c>
      <c r="CA1935" t="s">
        <v>137</v>
      </c>
      <c r="CB1935" t="s">
        <v>137</v>
      </c>
      <c r="CC1935" t="s">
        <v>137</v>
      </c>
      <c r="CD1935" t="s">
        <v>137</v>
      </c>
      <c r="CE1935" t="s">
        <v>137</v>
      </c>
      <c r="CF1935" t="s">
        <v>137</v>
      </c>
      <c r="CG1935" t="s">
        <v>137</v>
      </c>
      <c r="CH1935" t="s">
        <v>137</v>
      </c>
      <c r="CI1935" t="s">
        <v>137</v>
      </c>
      <c r="CJ1935" t="s">
        <v>137</v>
      </c>
      <c r="CK1935" t="s">
        <v>137</v>
      </c>
      <c r="CL1935" t="s">
        <v>137</v>
      </c>
      <c r="CM1935" t="s">
        <v>137</v>
      </c>
      <c r="CN1935" t="s">
        <v>137</v>
      </c>
      <c r="CO1935" t="s">
        <v>12694</v>
      </c>
      <c r="CP1935" t="s">
        <v>12695</v>
      </c>
      <c r="CQ1935" s="1">
        <v>45719.418055555558</v>
      </c>
      <c r="CR1935" s="1">
        <v>45719.418055555558</v>
      </c>
      <c r="CS1935" s="1">
        <v>45719.418055555558</v>
      </c>
      <c r="CT1935" t="s">
        <v>12696</v>
      </c>
      <c r="CU1935" t="s">
        <v>12697</v>
      </c>
      <c r="CV1935" t="s">
        <v>12698</v>
      </c>
      <c r="CW1935" t="s">
        <v>12699</v>
      </c>
      <c r="CX1935" s="3"/>
      <c r="CY1935" s="3"/>
      <c r="CZ1935">
        <v>2</v>
      </c>
      <c r="DA1935" t="s">
        <v>137</v>
      </c>
      <c r="DB1935" t="s">
        <v>137</v>
      </c>
      <c r="DC1935" t="s">
        <v>137</v>
      </c>
      <c r="DD1935" t="s">
        <v>137</v>
      </c>
      <c r="DE1935" t="s">
        <v>137</v>
      </c>
      <c r="DF1935" t="s">
        <v>12700</v>
      </c>
      <c r="DG1935" t="s">
        <v>137</v>
      </c>
      <c r="DH1935" t="s">
        <v>137</v>
      </c>
      <c r="DI1935" t="s">
        <v>137</v>
      </c>
      <c r="DJ1935" t="s">
        <v>137</v>
      </c>
      <c r="DK1935">
        <v>0</v>
      </c>
      <c r="DL1935" t="s">
        <v>209</v>
      </c>
      <c r="DM1935" t="s">
        <v>137</v>
      </c>
      <c r="DN1935" t="s">
        <v>137</v>
      </c>
      <c r="DO1935" s="1">
        <v>45719.418055555558</v>
      </c>
      <c r="DP1935" s="1"/>
      <c r="DQ1935" t="s">
        <v>150</v>
      </c>
      <c r="DR1935" t="s">
        <v>151</v>
      </c>
      <c r="DS1935" t="s">
        <v>152</v>
      </c>
      <c r="DT1935" t="s">
        <v>137</v>
      </c>
      <c r="DU1935" t="s">
        <v>137</v>
      </c>
      <c r="DV1935" t="s">
        <v>137</v>
      </c>
      <c r="DW1935" t="s">
        <v>137</v>
      </c>
      <c r="DX1935" t="s">
        <v>12701</v>
      </c>
      <c r="DY1935" t="s">
        <v>137</v>
      </c>
      <c r="DZ1935" t="s">
        <v>168</v>
      </c>
      <c r="EA1935" t="b">
        <v>0</v>
      </c>
      <c r="EB1935" t="s">
        <v>137</v>
      </c>
    </row>
    <row r="1936" spans="1:132" x14ac:dyDescent="0.25">
      <c r="A1936">
        <v>151310407</v>
      </c>
      <c r="B1936">
        <v>10108</v>
      </c>
      <c r="C1936" t="s">
        <v>192</v>
      </c>
      <c r="D1936" t="s">
        <v>7424</v>
      </c>
      <c r="E1936" t="s">
        <v>134</v>
      </c>
      <c r="F1936" t="s">
        <v>135</v>
      </c>
      <c r="G1936" t="s">
        <v>163</v>
      </c>
      <c r="H1936" t="s">
        <v>767</v>
      </c>
      <c r="I1936" t="s">
        <v>7425</v>
      </c>
      <c r="J1936" t="s">
        <v>273</v>
      </c>
      <c r="K1936" t="s">
        <v>274</v>
      </c>
      <c r="L1936" t="s">
        <v>275</v>
      </c>
      <c r="M1936" t="s">
        <v>137</v>
      </c>
      <c r="N1936" t="s">
        <v>8018</v>
      </c>
      <c r="O1936" t="s">
        <v>8018</v>
      </c>
      <c r="P1936" s="1"/>
      <c r="Q1936" s="1">
        <v>45718.859722222223</v>
      </c>
      <c r="R1936" s="1">
        <v>45718.859722222223</v>
      </c>
      <c r="S1936" s="1">
        <v>45728.401388888888</v>
      </c>
      <c r="T1936" s="1">
        <v>45728.401388888888</v>
      </c>
      <c r="U1936" t="s">
        <v>4296</v>
      </c>
      <c r="V1936" t="s">
        <v>137</v>
      </c>
      <c r="W1936" t="s">
        <v>137</v>
      </c>
      <c r="X1936" t="s">
        <v>155</v>
      </c>
      <c r="Y1936" t="s">
        <v>199</v>
      </c>
      <c r="Z1936" t="s">
        <v>137</v>
      </c>
      <c r="AA1936" t="s">
        <v>137</v>
      </c>
      <c r="AB1936" t="s">
        <v>137</v>
      </c>
      <c r="AC1936" t="s">
        <v>137</v>
      </c>
      <c r="AD1936" s="2"/>
      <c r="AE1936" t="s">
        <v>137</v>
      </c>
      <c r="AF1936" t="s">
        <v>137</v>
      </c>
      <c r="AG1936" t="s">
        <v>137</v>
      </c>
      <c r="AH1936" t="s">
        <v>137</v>
      </c>
      <c r="AI1936" t="s">
        <v>137</v>
      </c>
      <c r="AJ1936" t="s">
        <v>137</v>
      </c>
      <c r="AK1936" t="s">
        <v>137</v>
      </c>
      <c r="AL1936" s="2"/>
      <c r="AM1936" t="s">
        <v>137</v>
      </c>
      <c r="AN1936" t="s">
        <v>137</v>
      </c>
      <c r="AO1936" t="s">
        <v>137</v>
      </c>
      <c r="AP1936" t="s">
        <v>137</v>
      </c>
      <c r="AQ1936" t="s">
        <v>137</v>
      </c>
      <c r="AR1936" t="s">
        <v>137</v>
      </c>
      <c r="AS1936" t="s">
        <v>137</v>
      </c>
      <c r="AT1936" t="s">
        <v>137</v>
      </c>
      <c r="AU1936" t="s">
        <v>137</v>
      </c>
      <c r="AV1936" t="s">
        <v>137</v>
      </c>
      <c r="AW1936" t="s">
        <v>8022</v>
      </c>
      <c r="AX1936" t="s">
        <v>137</v>
      </c>
      <c r="AY1936" t="s">
        <v>137</v>
      </c>
      <c r="AZ1936" t="s">
        <v>137</v>
      </c>
      <c r="BA1936" t="s">
        <v>137</v>
      </c>
      <c r="BB1936" t="s">
        <v>137</v>
      </c>
      <c r="BC1936" t="s">
        <v>137</v>
      </c>
      <c r="BD1936" t="s">
        <v>137</v>
      </c>
      <c r="BE1936" t="s">
        <v>137</v>
      </c>
      <c r="BF1936" t="s">
        <v>137</v>
      </c>
      <c r="BG1936" t="s">
        <v>12702</v>
      </c>
      <c r="BH1936" t="s">
        <v>12703</v>
      </c>
      <c r="BI1936" t="s">
        <v>12704</v>
      </c>
      <c r="BJ1936" t="s">
        <v>137</v>
      </c>
      <c r="BK1936" t="s">
        <v>137</v>
      </c>
      <c r="BL1936" t="s">
        <v>137</v>
      </c>
      <c r="BM1936" t="s">
        <v>137</v>
      </c>
      <c r="BN1936" t="s">
        <v>137</v>
      </c>
      <c r="BO1936" t="s">
        <v>137</v>
      </c>
      <c r="BP1936" t="s">
        <v>137</v>
      </c>
      <c r="BQ1936" t="s">
        <v>137</v>
      </c>
      <c r="BR1936" t="s">
        <v>137</v>
      </c>
      <c r="BS1936" t="s">
        <v>137</v>
      </c>
      <c r="BT1936" t="s">
        <v>137</v>
      </c>
      <c r="BU1936" t="s">
        <v>137</v>
      </c>
      <c r="BW1936" t="s">
        <v>137</v>
      </c>
      <c r="BX1936" t="s">
        <v>137</v>
      </c>
      <c r="BY1936" t="s">
        <v>137</v>
      </c>
      <c r="BZ1936" t="s">
        <v>137</v>
      </c>
      <c r="CA1936" t="s">
        <v>137</v>
      </c>
      <c r="CB1936" t="s">
        <v>137</v>
      </c>
      <c r="CC1936" t="s">
        <v>137</v>
      </c>
      <c r="CD1936" t="s">
        <v>137</v>
      </c>
      <c r="CE1936" t="s">
        <v>137</v>
      </c>
      <c r="CF1936" t="s">
        <v>137</v>
      </c>
      <c r="CG1936" t="s">
        <v>137</v>
      </c>
      <c r="CH1936" t="s">
        <v>137</v>
      </c>
      <c r="CI1936" t="s">
        <v>137</v>
      </c>
      <c r="CJ1936" t="s">
        <v>137</v>
      </c>
      <c r="CK1936" t="s">
        <v>137</v>
      </c>
      <c r="CL1936" t="s">
        <v>137</v>
      </c>
      <c r="CM1936" t="s">
        <v>137</v>
      </c>
      <c r="CN1936" t="s">
        <v>137</v>
      </c>
      <c r="CO1936" t="s">
        <v>137</v>
      </c>
      <c r="CP1936" t="s">
        <v>137</v>
      </c>
      <c r="CQ1936" s="1">
        <v>45728.401388888888</v>
      </c>
      <c r="CR1936" s="1">
        <v>45728.401388888888</v>
      </c>
      <c r="CS1936" s="1">
        <v>45728.401388888888</v>
      </c>
      <c r="CT1936" t="s">
        <v>539</v>
      </c>
      <c r="CU1936" t="s">
        <v>12705</v>
      </c>
      <c r="CV1936" t="s">
        <v>12706</v>
      </c>
      <c r="CW1936" t="s">
        <v>12707</v>
      </c>
      <c r="CX1936" s="3"/>
      <c r="CY1936" s="3"/>
      <c r="CZ1936">
        <v>1</v>
      </c>
      <c r="DA1936" t="s">
        <v>12708</v>
      </c>
      <c r="DB1936" t="s">
        <v>137</v>
      </c>
      <c r="DC1936" t="s">
        <v>137</v>
      </c>
      <c r="DD1936" t="s">
        <v>137</v>
      </c>
      <c r="DE1936" t="s">
        <v>137</v>
      </c>
      <c r="DF1936" t="s">
        <v>12709</v>
      </c>
      <c r="DG1936" t="s">
        <v>137</v>
      </c>
      <c r="DH1936" t="s">
        <v>137</v>
      </c>
      <c r="DI1936" t="s">
        <v>137</v>
      </c>
      <c r="DJ1936" t="s">
        <v>137</v>
      </c>
      <c r="DK1936">
        <v>0</v>
      </c>
      <c r="DL1936" t="s">
        <v>137</v>
      </c>
      <c r="DM1936" t="s">
        <v>137</v>
      </c>
      <c r="DN1936" t="s">
        <v>137</v>
      </c>
      <c r="DO1936" s="1">
        <v>45728.401388888888</v>
      </c>
      <c r="DP1936" s="1"/>
      <c r="DQ1936" t="s">
        <v>273</v>
      </c>
      <c r="DR1936" t="s">
        <v>274</v>
      </c>
      <c r="DS1936" t="s">
        <v>275</v>
      </c>
      <c r="DT1936" t="s">
        <v>137</v>
      </c>
      <c r="DU1936" t="s">
        <v>137</v>
      </c>
      <c r="DV1936" t="s">
        <v>137</v>
      </c>
      <c r="DW1936" t="s">
        <v>137</v>
      </c>
      <c r="DX1936" t="s">
        <v>137</v>
      </c>
      <c r="DY1936" t="s">
        <v>137</v>
      </c>
      <c r="DZ1936" t="s">
        <v>148</v>
      </c>
      <c r="EA1936" t="b">
        <v>0</v>
      </c>
      <c r="EB1936" t="s">
        <v>137</v>
      </c>
    </row>
    <row r="1937" spans="1:132" x14ac:dyDescent="0.25">
      <c r="A1937">
        <v>151292687</v>
      </c>
      <c r="B1937">
        <v>10107</v>
      </c>
      <c r="C1937" t="s">
        <v>192</v>
      </c>
      <c r="D1937" t="s">
        <v>12710</v>
      </c>
      <c r="E1937" t="s">
        <v>134</v>
      </c>
      <c r="F1937" t="s">
        <v>162</v>
      </c>
      <c r="G1937" t="s">
        <v>163</v>
      </c>
      <c r="H1937" t="s">
        <v>137</v>
      </c>
      <c r="I1937" t="s">
        <v>12711</v>
      </c>
      <c r="J1937" t="s">
        <v>1490</v>
      </c>
      <c r="K1937" t="s">
        <v>1491</v>
      </c>
      <c r="L1937" t="s">
        <v>1492</v>
      </c>
      <c r="M1937" t="s">
        <v>137</v>
      </c>
      <c r="N1937" t="s">
        <v>2211</v>
      </c>
      <c r="O1937" t="s">
        <v>2211</v>
      </c>
      <c r="P1937" s="1"/>
      <c r="Q1937" s="1">
        <v>45717.572222222225</v>
      </c>
      <c r="R1937" s="1">
        <v>45717.572222222225</v>
      </c>
      <c r="S1937" s="1">
        <v>45720.387499999997</v>
      </c>
      <c r="T1937" s="1">
        <v>45720.387499999997</v>
      </c>
      <c r="U1937" t="s">
        <v>166</v>
      </c>
      <c r="V1937" t="s">
        <v>137</v>
      </c>
      <c r="W1937" t="s">
        <v>137</v>
      </c>
      <c r="X1937" t="s">
        <v>137</v>
      </c>
      <c r="Y1937" t="s">
        <v>137</v>
      </c>
      <c r="Z1937" t="s">
        <v>137</v>
      </c>
      <c r="AA1937" t="s">
        <v>137</v>
      </c>
      <c r="AB1937" t="s">
        <v>137</v>
      </c>
      <c r="AC1937" t="s">
        <v>137</v>
      </c>
      <c r="AD1937" s="2"/>
      <c r="AE1937" t="s">
        <v>137</v>
      </c>
      <c r="AF1937" t="s">
        <v>137</v>
      </c>
      <c r="AG1937" t="s">
        <v>137</v>
      </c>
      <c r="AH1937" t="s">
        <v>137</v>
      </c>
      <c r="AI1937" t="s">
        <v>137</v>
      </c>
      <c r="AJ1937" t="s">
        <v>137</v>
      </c>
      <c r="AK1937" t="s">
        <v>137</v>
      </c>
      <c r="AL1937" s="2"/>
      <c r="AM1937" t="s">
        <v>137</v>
      </c>
      <c r="AN1937" t="s">
        <v>137</v>
      </c>
      <c r="AO1937" t="s">
        <v>137</v>
      </c>
      <c r="AP1937" t="s">
        <v>137</v>
      </c>
      <c r="AQ1937" t="s">
        <v>137</v>
      </c>
      <c r="AR1937" t="s">
        <v>137</v>
      </c>
      <c r="AS1937" t="s">
        <v>137</v>
      </c>
      <c r="AT1937" t="s">
        <v>137</v>
      </c>
      <c r="AU1937" t="s">
        <v>137</v>
      </c>
      <c r="AV1937" t="s">
        <v>137</v>
      </c>
      <c r="AW1937" t="s">
        <v>137</v>
      </c>
      <c r="AX1937" t="s">
        <v>137</v>
      </c>
      <c r="AY1937" t="s">
        <v>137</v>
      </c>
      <c r="AZ1937" t="s">
        <v>137</v>
      </c>
      <c r="BA1937" t="s">
        <v>137</v>
      </c>
      <c r="BB1937" t="s">
        <v>137</v>
      </c>
      <c r="BC1937" t="s">
        <v>137</v>
      </c>
      <c r="BD1937" t="s">
        <v>137</v>
      </c>
      <c r="BE1937" t="s">
        <v>137</v>
      </c>
      <c r="BF1937" t="s">
        <v>137</v>
      </c>
      <c r="BG1937" t="s">
        <v>137</v>
      </c>
      <c r="BH1937" t="s">
        <v>137</v>
      </c>
      <c r="BI1937" t="s">
        <v>137</v>
      </c>
      <c r="BJ1937" t="s">
        <v>137</v>
      </c>
      <c r="BK1937" t="s">
        <v>137</v>
      </c>
      <c r="BL1937" t="s">
        <v>137</v>
      </c>
      <c r="BM1937" t="s">
        <v>137</v>
      </c>
      <c r="BN1937" t="s">
        <v>137</v>
      </c>
      <c r="BO1937" t="s">
        <v>137</v>
      </c>
      <c r="BP1937" t="s">
        <v>137</v>
      </c>
      <c r="BQ1937" t="s">
        <v>137</v>
      </c>
      <c r="BR1937" t="s">
        <v>137</v>
      </c>
      <c r="BS1937" t="s">
        <v>137</v>
      </c>
      <c r="BT1937" t="s">
        <v>137</v>
      </c>
      <c r="BU1937" t="s">
        <v>137</v>
      </c>
      <c r="BW1937" t="s">
        <v>137</v>
      </c>
      <c r="BX1937" t="s">
        <v>137</v>
      </c>
      <c r="BY1937" t="s">
        <v>137</v>
      </c>
      <c r="BZ1937" t="s">
        <v>137</v>
      </c>
      <c r="CA1937" t="s">
        <v>137</v>
      </c>
      <c r="CB1937" t="s">
        <v>137</v>
      </c>
      <c r="CC1937" t="s">
        <v>137</v>
      </c>
      <c r="CD1937" t="s">
        <v>137</v>
      </c>
      <c r="CE1937" t="s">
        <v>137</v>
      </c>
      <c r="CF1937" t="s">
        <v>137</v>
      </c>
      <c r="CG1937" t="s">
        <v>137</v>
      </c>
      <c r="CH1937" t="s">
        <v>137</v>
      </c>
      <c r="CI1937" t="s">
        <v>137</v>
      </c>
      <c r="CJ1937" t="s">
        <v>137</v>
      </c>
      <c r="CK1937" t="s">
        <v>137</v>
      </c>
      <c r="CL1937" t="s">
        <v>137</v>
      </c>
      <c r="CM1937" t="s">
        <v>137</v>
      </c>
      <c r="CN1937" t="s">
        <v>137</v>
      </c>
      <c r="CO1937" t="s">
        <v>137</v>
      </c>
      <c r="CP1937" t="s">
        <v>137</v>
      </c>
      <c r="CQ1937" s="1">
        <v>45720.387499999997</v>
      </c>
      <c r="CR1937" s="1">
        <v>45720.387499999997</v>
      </c>
      <c r="CS1937" s="1">
        <v>45720.387499999997</v>
      </c>
      <c r="CT1937" t="s">
        <v>137</v>
      </c>
      <c r="CU1937" t="s">
        <v>137</v>
      </c>
      <c r="CV1937" t="s">
        <v>12712</v>
      </c>
      <c r="CW1937" t="s">
        <v>12713</v>
      </c>
      <c r="CX1937" s="3"/>
      <c r="CY1937" s="3"/>
      <c r="CZ1937">
        <v>2</v>
      </c>
      <c r="DA1937" t="s">
        <v>137</v>
      </c>
      <c r="DB1937" t="s">
        <v>137</v>
      </c>
      <c r="DC1937" t="s">
        <v>137</v>
      </c>
      <c r="DD1937" t="s">
        <v>137</v>
      </c>
      <c r="DE1937" t="s">
        <v>137</v>
      </c>
      <c r="DF1937" t="s">
        <v>137</v>
      </c>
      <c r="DG1937" t="s">
        <v>137</v>
      </c>
      <c r="DH1937" t="s">
        <v>137</v>
      </c>
      <c r="DI1937" t="s">
        <v>137</v>
      </c>
      <c r="DJ1937" t="s">
        <v>137</v>
      </c>
      <c r="DK1937">
        <v>0</v>
      </c>
      <c r="DL1937" t="s">
        <v>137</v>
      </c>
      <c r="DM1937" t="s">
        <v>137</v>
      </c>
      <c r="DN1937" t="s">
        <v>137</v>
      </c>
      <c r="DO1937" s="1">
        <v>45720.387499999997</v>
      </c>
      <c r="DP1937" s="1"/>
      <c r="DQ1937" t="s">
        <v>1490</v>
      </c>
      <c r="DR1937" t="s">
        <v>1491</v>
      </c>
      <c r="DS1937" t="s">
        <v>1492</v>
      </c>
      <c r="DT1937" t="s">
        <v>137</v>
      </c>
      <c r="DU1937" t="s">
        <v>137</v>
      </c>
      <c r="DV1937" t="s">
        <v>137</v>
      </c>
      <c r="DW1937" t="s">
        <v>137</v>
      </c>
      <c r="DX1937" t="s">
        <v>137</v>
      </c>
      <c r="DY1937" t="s">
        <v>137</v>
      </c>
      <c r="DZ1937" t="s">
        <v>168</v>
      </c>
      <c r="EA1937" t="b">
        <v>0</v>
      </c>
      <c r="EB1937" t="s">
        <v>137</v>
      </c>
    </row>
    <row r="1938" spans="1:132" x14ac:dyDescent="0.25">
      <c r="A1938">
        <v>151289576</v>
      </c>
      <c r="B1938">
        <v>10106</v>
      </c>
      <c r="C1938" t="s">
        <v>192</v>
      </c>
      <c r="D1938" t="s">
        <v>12714</v>
      </c>
      <c r="E1938" t="s">
        <v>134</v>
      </c>
      <c r="F1938" t="s">
        <v>162</v>
      </c>
      <c r="G1938" t="s">
        <v>163</v>
      </c>
      <c r="H1938" t="s">
        <v>137</v>
      </c>
      <c r="I1938" t="s">
        <v>12715</v>
      </c>
      <c r="J1938" t="s">
        <v>1490</v>
      </c>
      <c r="K1938" t="s">
        <v>1491</v>
      </c>
      <c r="L1938" t="s">
        <v>1492</v>
      </c>
      <c r="M1938" t="s">
        <v>137</v>
      </c>
      <c r="N1938" t="s">
        <v>1393</v>
      </c>
      <c r="O1938" t="s">
        <v>1393</v>
      </c>
      <c r="P1938" s="1"/>
      <c r="Q1938" s="1">
        <v>45717.436111111114</v>
      </c>
      <c r="R1938" s="1">
        <v>45717.436111111114</v>
      </c>
      <c r="S1938" s="1">
        <v>45720.56527777778</v>
      </c>
      <c r="T1938" s="1">
        <v>45720.56527777778</v>
      </c>
      <c r="U1938" t="s">
        <v>304</v>
      </c>
      <c r="V1938" t="s">
        <v>137</v>
      </c>
      <c r="W1938" t="s">
        <v>137</v>
      </c>
      <c r="X1938" t="s">
        <v>185</v>
      </c>
      <c r="Y1938" t="s">
        <v>199</v>
      </c>
      <c r="Z1938" t="s">
        <v>137</v>
      </c>
      <c r="AA1938" t="s">
        <v>137</v>
      </c>
      <c r="AB1938" t="s">
        <v>137</v>
      </c>
      <c r="AC1938" t="s">
        <v>137</v>
      </c>
      <c r="AD1938" s="2"/>
      <c r="AE1938" t="s">
        <v>137</v>
      </c>
      <c r="AF1938" t="s">
        <v>137</v>
      </c>
      <c r="AG1938" t="s">
        <v>137</v>
      </c>
      <c r="AH1938" t="s">
        <v>137</v>
      </c>
      <c r="AI1938" t="s">
        <v>137</v>
      </c>
      <c r="AJ1938" t="s">
        <v>137</v>
      </c>
      <c r="AK1938" t="s">
        <v>137</v>
      </c>
      <c r="AL1938" s="2"/>
      <c r="AM1938" t="s">
        <v>137</v>
      </c>
      <c r="AN1938" t="s">
        <v>137</v>
      </c>
      <c r="AO1938" t="s">
        <v>137</v>
      </c>
      <c r="AP1938" t="s">
        <v>137</v>
      </c>
      <c r="AQ1938" t="s">
        <v>137</v>
      </c>
      <c r="AR1938" t="s">
        <v>137</v>
      </c>
      <c r="AS1938" t="s">
        <v>137</v>
      </c>
      <c r="AT1938" t="s">
        <v>137</v>
      </c>
      <c r="AU1938" t="s">
        <v>137</v>
      </c>
      <c r="AV1938" t="s">
        <v>137</v>
      </c>
      <c r="AW1938" t="s">
        <v>137</v>
      </c>
      <c r="AX1938" t="s">
        <v>137</v>
      </c>
      <c r="AY1938" t="s">
        <v>137</v>
      </c>
      <c r="AZ1938" t="s">
        <v>137</v>
      </c>
      <c r="BA1938" t="s">
        <v>137</v>
      </c>
      <c r="BB1938" t="s">
        <v>137</v>
      </c>
      <c r="BC1938" t="s">
        <v>137</v>
      </c>
      <c r="BD1938" t="s">
        <v>137</v>
      </c>
      <c r="BE1938" t="s">
        <v>137</v>
      </c>
      <c r="BF1938" t="s">
        <v>137</v>
      </c>
      <c r="BG1938" t="s">
        <v>137</v>
      </c>
      <c r="BH1938" t="s">
        <v>137</v>
      </c>
      <c r="BI1938" t="s">
        <v>137</v>
      </c>
      <c r="BJ1938" t="s">
        <v>137</v>
      </c>
      <c r="BK1938" t="s">
        <v>137</v>
      </c>
      <c r="BL1938" t="s">
        <v>137</v>
      </c>
      <c r="BM1938" t="s">
        <v>137</v>
      </c>
      <c r="BN1938" t="s">
        <v>137</v>
      </c>
      <c r="BO1938" t="s">
        <v>137</v>
      </c>
      <c r="BP1938" t="s">
        <v>137</v>
      </c>
      <c r="BQ1938" t="s">
        <v>137</v>
      </c>
      <c r="BR1938" t="s">
        <v>137</v>
      </c>
      <c r="BS1938" t="s">
        <v>137</v>
      </c>
      <c r="BT1938" t="s">
        <v>137</v>
      </c>
      <c r="BU1938" t="s">
        <v>137</v>
      </c>
      <c r="BW1938" t="s">
        <v>137</v>
      </c>
      <c r="BX1938" t="s">
        <v>137</v>
      </c>
      <c r="BY1938" t="s">
        <v>137</v>
      </c>
      <c r="BZ1938" t="s">
        <v>137</v>
      </c>
      <c r="CA1938" t="s">
        <v>137</v>
      </c>
      <c r="CB1938" t="s">
        <v>137</v>
      </c>
      <c r="CC1938" t="s">
        <v>137</v>
      </c>
      <c r="CD1938" t="s">
        <v>137</v>
      </c>
      <c r="CE1938" t="s">
        <v>137</v>
      </c>
      <c r="CF1938" t="s">
        <v>137</v>
      </c>
      <c r="CG1938" t="s">
        <v>137</v>
      </c>
      <c r="CH1938" t="s">
        <v>137</v>
      </c>
      <c r="CI1938" t="s">
        <v>137</v>
      </c>
      <c r="CJ1938" t="s">
        <v>137</v>
      </c>
      <c r="CK1938" t="s">
        <v>137</v>
      </c>
      <c r="CL1938" t="s">
        <v>137</v>
      </c>
      <c r="CM1938" t="s">
        <v>137</v>
      </c>
      <c r="CN1938" t="s">
        <v>137</v>
      </c>
      <c r="CO1938" t="s">
        <v>137</v>
      </c>
      <c r="CP1938" t="s">
        <v>137</v>
      </c>
      <c r="CQ1938" s="1">
        <v>45720.56527777778</v>
      </c>
      <c r="CR1938" s="1">
        <v>45720.56527777778</v>
      </c>
      <c r="CS1938" s="1">
        <v>45720.56527777778</v>
      </c>
      <c r="CT1938" t="s">
        <v>539</v>
      </c>
      <c r="CU1938" t="s">
        <v>12716</v>
      </c>
      <c r="CV1938" t="s">
        <v>12717</v>
      </c>
      <c r="CW1938" t="s">
        <v>12718</v>
      </c>
      <c r="CX1938" s="3"/>
      <c r="CY1938" s="3"/>
      <c r="CZ1938">
        <v>2</v>
      </c>
      <c r="DA1938" t="s">
        <v>137</v>
      </c>
      <c r="DB1938" t="s">
        <v>137</v>
      </c>
      <c r="DC1938" t="s">
        <v>137</v>
      </c>
      <c r="DD1938" t="s">
        <v>137</v>
      </c>
      <c r="DE1938" t="s">
        <v>137</v>
      </c>
      <c r="DF1938" t="s">
        <v>12719</v>
      </c>
      <c r="DG1938" t="s">
        <v>137</v>
      </c>
      <c r="DH1938" t="s">
        <v>137</v>
      </c>
      <c r="DI1938" t="s">
        <v>137</v>
      </c>
      <c r="DJ1938" t="s">
        <v>137</v>
      </c>
      <c r="DK1938">
        <v>0</v>
      </c>
      <c r="DL1938" t="s">
        <v>137</v>
      </c>
      <c r="DM1938" t="s">
        <v>137</v>
      </c>
      <c r="DN1938" t="s">
        <v>137</v>
      </c>
      <c r="DO1938" s="1">
        <v>45720.56527777778</v>
      </c>
      <c r="DP1938" s="1"/>
      <c r="DQ1938" t="s">
        <v>1490</v>
      </c>
      <c r="DR1938" t="s">
        <v>1491</v>
      </c>
      <c r="DS1938" t="s">
        <v>1492</v>
      </c>
      <c r="DT1938" t="s">
        <v>137</v>
      </c>
      <c r="DU1938" t="s">
        <v>137</v>
      </c>
      <c r="DV1938" t="s">
        <v>137</v>
      </c>
      <c r="DW1938" t="s">
        <v>137</v>
      </c>
      <c r="DX1938" t="s">
        <v>12720</v>
      </c>
      <c r="DY1938" t="s">
        <v>137</v>
      </c>
      <c r="DZ1938" t="s">
        <v>168</v>
      </c>
      <c r="EA1938" t="b">
        <v>0</v>
      </c>
      <c r="EB1938" t="s">
        <v>137</v>
      </c>
    </row>
    <row r="1939" spans="1:132" x14ac:dyDescent="0.25">
      <c r="A1939">
        <v>151280821</v>
      </c>
      <c r="B1939">
        <v>10105</v>
      </c>
      <c r="C1939" t="s">
        <v>192</v>
      </c>
      <c r="D1939" t="s">
        <v>7424</v>
      </c>
      <c r="E1939" t="s">
        <v>134</v>
      </c>
      <c r="F1939" t="s">
        <v>135</v>
      </c>
      <c r="G1939" t="s">
        <v>163</v>
      </c>
      <c r="H1939" t="s">
        <v>767</v>
      </c>
      <c r="I1939" t="s">
        <v>7425</v>
      </c>
      <c r="J1939" t="s">
        <v>1709</v>
      </c>
      <c r="K1939" t="s">
        <v>1710</v>
      </c>
      <c r="L1939" t="s">
        <v>1711</v>
      </c>
      <c r="M1939" t="s">
        <v>137</v>
      </c>
      <c r="N1939" t="s">
        <v>8018</v>
      </c>
      <c r="O1939" t="s">
        <v>8018</v>
      </c>
      <c r="P1939" s="1"/>
      <c r="Q1939" s="1">
        <v>45716.844444444447</v>
      </c>
      <c r="R1939" s="1">
        <v>45716.844444444447</v>
      </c>
      <c r="S1939" s="1">
        <v>45735.590277777781</v>
      </c>
      <c r="T1939" s="1">
        <v>45735.590277777781</v>
      </c>
      <c r="U1939" t="s">
        <v>4296</v>
      </c>
      <c r="V1939" t="s">
        <v>137</v>
      </c>
      <c r="W1939" t="s">
        <v>137</v>
      </c>
      <c r="X1939" t="s">
        <v>155</v>
      </c>
      <c r="Y1939" t="s">
        <v>199</v>
      </c>
      <c r="Z1939" t="s">
        <v>137</v>
      </c>
      <c r="AA1939" t="s">
        <v>137</v>
      </c>
      <c r="AB1939" t="s">
        <v>137</v>
      </c>
      <c r="AC1939" t="s">
        <v>137</v>
      </c>
      <c r="AD1939" s="2"/>
      <c r="AE1939" t="s">
        <v>137</v>
      </c>
      <c r="AF1939" t="s">
        <v>137</v>
      </c>
      <c r="AG1939" t="s">
        <v>137</v>
      </c>
      <c r="AH1939" t="s">
        <v>137</v>
      </c>
      <c r="AI1939" t="s">
        <v>137</v>
      </c>
      <c r="AJ1939" t="s">
        <v>137</v>
      </c>
      <c r="AK1939" t="s">
        <v>137</v>
      </c>
      <c r="AL1939" s="2"/>
      <c r="AM1939" t="s">
        <v>137</v>
      </c>
      <c r="AN1939" t="s">
        <v>137</v>
      </c>
      <c r="AO1939" t="s">
        <v>137</v>
      </c>
      <c r="AP1939" t="s">
        <v>137</v>
      </c>
      <c r="AQ1939" t="s">
        <v>137</v>
      </c>
      <c r="AR1939" t="s">
        <v>137</v>
      </c>
      <c r="AS1939" t="s">
        <v>137</v>
      </c>
      <c r="AT1939" t="s">
        <v>137</v>
      </c>
      <c r="AU1939" t="s">
        <v>137</v>
      </c>
      <c r="AV1939" t="s">
        <v>137</v>
      </c>
      <c r="AW1939" t="s">
        <v>8022</v>
      </c>
      <c r="AX1939" t="s">
        <v>137</v>
      </c>
      <c r="AY1939" t="s">
        <v>137</v>
      </c>
      <c r="AZ1939" t="s">
        <v>137</v>
      </c>
      <c r="BA1939" t="s">
        <v>137</v>
      </c>
      <c r="BB1939" t="s">
        <v>137</v>
      </c>
      <c r="BC1939" t="s">
        <v>137</v>
      </c>
      <c r="BD1939" t="s">
        <v>137</v>
      </c>
      <c r="BE1939" t="s">
        <v>137</v>
      </c>
      <c r="BF1939" t="s">
        <v>137</v>
      </c>
      <c r="BG1939" t="s">
        <v>7428</v>
      </c>
      <c r="BH1939" t="s">
        <v>12721</v>
      </c>
      <c r="BI1939" t="s">
        <v>137</v>
      </c>
      <c r="BJ1939" t="s">
        <v>7592</v>
      </c>
      <c r="BK1939" t="s">
        <v>12722</v>
      </c>
      <c r="BL1939" t="s">
        <v>137</v>
      </c>
      <c r="BM1939" t="s">
        <v>137</v>
      </c>
      <c r="BN1939" t="s">
        <v>137</v>
      </c>
      <c r="BO1939" t="s">
        <v>137</v>
      </c>
      <c r="BP1939" t="s">
        <v>137</v>
      </c>
      <c r="BQ1939" t="s">
        <v>137</v>
      </c>
      <c r="BR1939" t="s">
        <v>137</v>
      </c>
      <c r="BS1939" t="s">
        <v>137</v>
      </c>
      <c r="BT1939" t="s">
        <v>137</v>
      </c>
      <c r="BU1939" t="s">
        <v>137</v>
      </c>
      <c r="BW1939" t="s">
        <v>137</v>
      </c>
      <c r="BX1939" t="s">
        <v>137</v>
      </c>
      <c r="BY1939" t="s">
        <v>137</v>
      </c>
      <c r="BZ1939" t="s">
        <v>137</v>
      </c>
      <c r="CA1939" t="s">
        <v>137</v>
      </c>
      <c r="CB1939" t="s">
        <v>137</v>
      </c>
      <c r="CC1939" t="s">
        <v>137</v>
      </c>
      <c r="CD1939" t="s">
        <v>137</v>
      </c>
      <c r="CE1939" t="s">
        <v>137</v>
      </c>
      <c r="CF1939" t="s">
        <v>137</v>
      </c>
      <c r="CG1939" t="s">
        <v>137</v>
      </c>
      <c r="CH1939" t="s">
        <v>137</v>
      </c>
      <c r="CI1939" t="s">
        <v>137</v>
      </c>
      <c r="CJ1939" t="s">
        <v>137</v>
      </c>
      <c r="CK1939" t="s">
        <v>137</v>
      </c>
      <c r="CL1939" t="s">
        <v>137</v>
      </c>
      <c r="CM1939" t="s">
        <v>137</v>
      </c>
      <c r="CN1939" t="s">
        <v>137</v>
      </c>
      <c r="CO1939" t="s">
        <v>137</v>
      </c>
      <c r="CP1939" t="s">
        <v>137</v>
      </c>
      <c r="CQ1939" s="1">
        <v>45735.590277777781</v>
      </c>
      <c r="CR1939" s="1">
        <v>45735.590277777781</v>
      </c>
      <c r="CS1939" s="1">
        <v>45735.590277777781</v>
      </c>
      <c r="CT1939" t="s">
        <v>715</v>
      </c>
      <c r="CU1939" t="s">
        <v>12723</v>
      </c>
      <c r="CV1939" t="s">
        <v>12724</v>
      </c>
      <c r="CW1939" t="s">
        <v>12725</v>
      </c>
      <c r="CX1939" s="3"/>
      <c r="CY1939" s="3"/>
      <c r="CZ1939">
        <v>1</v>
      </c>
      <c r="DA1939" t="s">
        <v>12726</v>
      </c>
      <c r="DB1939" t="s">
        <v>137</v>
      </c>
      <c r="DC1939" t="s">
        <v>137</v>
      </c>
      <c r="DD1939" t="s">
        <v>137</v>
      </c>
      <c r="DE1939" t="s">
        <v>137</v>
      </c>
      <c r="DF1939" t="s">
        <v>12727</v>
      </c>
      <c r="DG1939" t="s">
        <v>900</v>
      </c>
      <c r="DH1939" t="s">
        <v>5772</v>
      </c>
      <c r="DI1939" t="s">
        <v>137</v>
      </c>
      <c r="DJ1939" t="s">
        <v>137</v>
      </c>
      <c r="DK1939">
        <v>0</v>
      </c>
      <c r="DL1939" t="s">
        <v>209</v>
      </c>
      <c r="DM1939" t="s">
        <v>12728</v>
      </c>
      <c r="DN1939" t="s">
        <v>137</v>
      </c>
      <c r="DO1939" s="1">
        <v>45735.590277777781</v>
      </c>
      <c r="DP1939" s="1"/>
      <c r="DQ1939" t="s">
        <v>1709</v>
      </c>
      <c r="DR1939" t="s">
        <v>1710</v>
      </c>
      <c r="DS1939" t="s">
        <v>1711</v>
      </c>
      <c r="DT1939" t="s">
        <v>137</v>
      </c>
      <c r="DU1939" t="s">
        <v>137</v>
      </c>
      <c r="DV1939" t="s">
        <v>137</v>
      </c>
      <c r="DW1939" t="s">
        <v>137</v>
      </c>
      <c r="DX1939" t="s">
        <v>137</v>
      </c>
      <c r="DY1939" t="s">
        <v>137</v>
      </c>
      <c r="DZ1939" t="s">
        <v>148</v>
      </c>
      <c r="EA1939" t="b">
        <v>0</v>
      </c>
      <c r="EB1939" t="s">
        <v>137</v>
      </c>
    </row>
    <row r="1940" spans="1:132" x14ac:dyDescent="0.25">
      <c r="A1940">
        <v>151267828</v>
      </c>
      <c r="B1940">
        <v>10104</v>
      </c>
      <c r="C1940" t="s">
        <v>192</v>
      </c>
      <c r="D1940" t="s">
        <v>12729</v>
      </c>
      <c r="E1940" t="s">
        <v>134</v>
      </c>
      <c r="F1940" t="s">
        <v>162</v>
      </c>
      <c r="G1940" t="s">
        <v>163</v>
      </c>
      <c r="H1940" t="s">
        <v>137</v>
      </c>
      <c r="I1940" t="s">
        <v>12730</v>
      </c>
      <c r="J1940" t="s">
        <v>273</v>
      </c>
      <c r="K1940" t="s">
        <v>274</v>
      </c>
      <c r="L1940" t="s">
        <v>275</v>
      </c>
      <c r="M1940" t="s">
        <v>137</v>
      </c>
      <c r="N1940" t="s">
        <v>759</v>
      </c>
      <c r="O1940" t="s">
        <v>759</v>
      </c>
      <c r="P1940" s="1"/>
      <c r="Q1940" s="1">
        <v>45716.657638888886</v>
      </c>
      <c r="R1940" s="1">
        <v>45716.657638888886</v>
      </c>
      <c r="S1940" s="1">
        <v>45716.668749999997</v>
      </c>
      <c r="T1940" s="1">
        <v>45716.668749999997</v>
      </c>
      <c r="U1940" t="s">
        <v>760</v>
      </c>
      <c r="V1940" t="s">
        <v>137</v>
      </c>
      <c r="W1940" t="s">
        <v>137</v>
      </c>
      <c r="X1940" t="s">
        <v>360</v>
      </c>
      <c r="Y1940" t="s">
        <v>137</v>
      </c>
      <c r="Z1940" t="s">
        <v>137</v>
      </c>
      <c r="AA1940" t="s">
        <v>137</v>
      </c>
      <c r="AB1940" t="s">
        <v>137</v>
      </c>
      <c r="AC1940" t="s">
        <v>137</v>
      </c>
      <c r="AD1940" s="2"/>
      <c r="AE1940" t="s">
        <v>137</v>
      </c>
      <c r="AF1940" t="s">
        <v>137</v>
      </c>
      <c r="AG1940" t="s">
        <v>137</v>
      </c>
      <c r="AH1940" t="s">
        <v>137</v>
      </c>
      <c r="AI1940" t="s">
        <v>137</v>
      </c>
      <c r="AJ1940" t="s">
        <v>137</v>
      </c>
      <c r="AK1940" t="s">
        <v>137</v>
      </c>
      <c r="AL1940" s="2"/>
      <c r="AM1940" t="s">
        <v>137</v>
      </c>
      <c r="AN1940" t="s">
        <v>137</v>
      </c>
      <c r="AO1940" t="s">
        <v>137</v>
      </c>
      <c r="AP1940" t="s">
        <v>137</v>
      </c>
      <c r="AQ1940" t="s">
        <v>137</v>
      </c>
      <c r="AR1940" t="s">
        <v>137</v>
      </c>
      <c r="AS1940" t="s">
        <v>137</v>
      </c>
      <c r="AT1940" t="s">
        <v>137</v>
      </c>
      <c r="AU1940" t="s">
        <v>137</v>
      </c>
      <c r="AV1940" t="s">
        <v>137</v>
      </c>
      <c r="AW1940" t="s">
        <v>137</v>
      </c>
      <c r="AX1940" t="s">
        <v>137</v>
      </c>
      <c r="AY1940" t="s">
        <v>137</v>
      </c>
      <c r="AZ1940" t="s">
        <v>137</v>
      </c>
      <c r="BA1940" t="s">
        <v>137</v>
      </c>
      <c r="BB1940" t="s">
        <v>137</v>
      </c>
      <c r="BC1940" t="s">
        <v>137</v>
      </c>
      <c r="BD1940" t="s">
        <v>137</v>
      </c>
      <c r="BE1940" t="s">
        <v>137</v>
      </c>
      <c r="BF1940" t="s">
        <v>137</v>
      </c>
      <c r="BG1940" t="s">
        <v>137</v>
      </c>
      <c r="BH1940" t="s">
        <v>137</v>
      </c>
      <c r="BI1940" t="s">
        <v>137</v>
      </c>
      <c r="BJ1940" t="s">
        <v>137</v>
      </c>
      <c r="BK1940" t="s">
        <v>137</v>
      </c>
      <c r="BL1940" t="s">
        <v>137</v>
      </c>
      <c r="BM1940" t="s">
        <v>137</v>
      </c>
      <c r="BN1940" t="s">
        <v>137</v>
      </c>
      <c r="BO1940" t="s">
        <v>137</v>
      </c>
      <c r="BP1940" t="s">
        <v>137</v>
      </c>
      <c r="BQ1940" t="s">
        <v>137</v>
      </c>
      <c r="BR1940" t="s">
        <v>137</v>
      </c>
      <c r="BS1940" t="s">
        <v>137</v>
      </c>
      <c r="BT1940" t="s">
        <v>137</v>
      </c>
      <c r="BU1940" t="s">
        <v>137</v>
      </c>
      <c r="BW1940" t="s">
        <v>137</v>
      </c>
      <c r="BX1940" t="s">
        <v>137</v>
      </c>
      <c r="BY1940" t="s">
        <v>137</v>
      </c>
      <c r="BZ1940" t="s">
        <v>137</v>
      </c>
      <c r="CA1940" t="s">
        <v>137</v>
      </c>
      <c r="CB1940" t="s">
        <v>137</v>
      </c>
      <c r="CC1940" t="s">
        <v>137</v>
      </c>
      <c r="CD1940" t="s">
        <v>137</v>
      </c>
      <c r="CE1940" t="s">
        <v>137</v>
      </c>
      <c r="CF1940" t="s">
        <v>137</v>
      </c>
      <c r="CG1940" t="s">
        <v>137</v>
      </c>
      <c r="CH1940" t="s">
        <v>137</v>
      </c>
      <c r="CI1940" t="s">
        <v>137</v>
      </c>
      <c r="CJ1940" t="s">
        <v>137</v>
      </c>
      <c r="CK1940" t="s">
        <v>137</v>
      </c>
      <c r="CL1940" t="s">
        <v>137</v>
      </c>
      <c r="CM1940" t="s">
        <v>137</v>
      </c>
      <c r="CN1940" t="s">
        <v>137</v>
      </c>
      <c r="CO1940" t="s">
        <v>137</v>
      </c>
      <c r="CP1940" t="s">
        <v>137</v>
      </c>
      <c r="CQ1940" s="1">
        <v>45716.668749999997</v>
      </c>
      <c r="CR1940" s="1">
        <v>45716.668749999997</v>
      </c>
      <c r="CS1940" s="1">
        <v>45716.668749999997</v>
      </c>
      <c r="CT1940" t="s">
        <v>137</v>
      </c>
      <c r="CU1940" t="s">
        <v>137</v>
      </c>
      <c r="CV1940" t="s">
        <v>12731</v>
      </c>
      <c r="CW1940" t="s">
        <v>12731</v>
      </c>
      <c r="CX1940" s="3"/>
      <c r="CY1940" s="3"/>
      <c r="CZ1940">
        <v>1</v>
      </c>
      <c r="DA1940" t="s">
        <v>137</v>
      </c>
      <c r="DB1940" t="s">
        <v>137</v>
      </c>
      <c r="DC1940" t="s">
        <v>137</v>
      </c>
      <c r="DD1940" t="s">
        <v>137</v>
      </c>
      <c r="DE1940" t="s">
        <v>137</v>
      </c>
      <c r="DF1940" t="s">
        <v>12732</v>
      </c>
      <c r="DG1940" t="s">
        <v>137</v>
      </c>
      <c r="DH1940" t="s">
        <v>137</v>
      </c>
      <c r="DI1940" t="s">
        <v>137</v>
      </c>
      <c r="DJ1940" t="s">
        <v>137</v>
      </c>
      <c r="DK1940">
        <v>0</v>
      </c>
      <c r="DL1940" t="s">
        <v>137</v>
      </c>
      <c r="DM1940" t="s">
        <v>137</v>
      </c>
      <c r="DN1940" t="s">
        <v>137</v>
      </c>
      <c r="DO1940" s="1">
        <v>45716.668749999997</v>
      </c>
      <c r="DP1940" s="1"/>
      <c r="DQ1940" t="s">
        <v>273</v>
      </c>
      <c r="DR1940" t="s">
        <v>274</v>
      </c>
      <c r="DS1940" t="s">
        <v>275</v>
      </c>
      <c r="DT1940" t="s">
        <v>137</v>
      </c>
      <c r="DU1940" t="s">
        <v>137</v>
      </c>
      <c r="DV1940" t="s">
        <v>137</v>
      </c>
      <c r="DW1940" t="s">
        <v>137</v>
      </c>
      <c r="DX1940" t="s">
        <v>12733</v>
      </c>
      <c r="DY1940" t="s">
        <v>137</v>
      </c>
      <c r="DZ1940" t="s">
        <v>168</v>
      </c>
      <c r="EA1940" t="b">
        <v>0</v>
      </c>
      <c r="EB1940" t="s">
        <v>137</v>
      </c>
    </row>
    <row r="1941" spans="1:132" x14ac:dyDescent="0.25">
      <c r="A1941">
        <v>151264361</v>
      </c>
      <c r="B1941">
        <v>10103</v>
      </c>
      <c r="C1941" t="s">
        <v>192</v>
      </c>
      <c r="D1941" t="s">
        <v>9910</v>
      </c>
      <c r="E1941" t="s">
        <v>134</v>
      </c>
      <c r="F1941" t="s">
        <v>162</v>
      </c>
      <c r="G1941" t="s">
        <v>163</v>
      </c>
      <c r="H1941" t="s">
        <v>137</v>
      </c>
      <c r="I1941" t="s">
        <v>12734</v>
      </c>
      <c r="J1941" t="s">
        <v>273</v>
      </c>
      <c r="K1941" t="s">
        <v>274</v>
      </c>
      <c r="L1941" t="s">
        <v>275</v>
      </c>
      <c r="M1941" t="s">
        <v>137</v>
      </c>
      <c r="N1941" t="s">
        <v>759</v>
      </c>
      <c r="O1941" t="s">
        <v>759</v>
      </c>
      <c r="P1941" s="1"/>
      <c r="Q1941" s="1">
        <v>45716.631249999999</v>
      </c>
      <c r="R1941" s="1">
        <v>45716.631249999999</v>
      </c>
      <c r="S1941" s="1">
        <v>45716.672222222223</v>
      </c>
      <c r="T1941" s="1">
        <v>45716.672222222223</v>
      </c>
      <c r="U1941" t="s">
        <v>760</v>
      </c>
      <c r="V1941" t="s">
        <v>137</v>
      </c>
      <c r="W1941" t="s">
        <v>137</v>
      </c>
      <c r="X1941" t="s">
        <v>360</v>
      </c>
      <c r="Y1941" t="s">
        <v>137</v>
      </c>
      <c r="Z1941" t="s">
        <v>137</v>
      </c>
      <c r="AA1941" t="s">
        <v>137</v>
      </c>
      <c r="AB1941" t="s">
        <v>137</v>
      </c>
      <c r="AC1941" t="s">
        <v>137</v>
      </c>
      <c r="AD1941" s="2"/>
      <c r="AE1941" t="s">
        <v>137</v>
      </c>
      <c r="AF1941" t="s">
        <v>137</v>
      </c>
      <c r="AG1941" t="s">
        <v>137</v>
      </c>
      <c r="AH1941" t="s">
        <v>137</v>
      </c>
      <c r="AI1941" t="s">
        <v>137</v>
      </c>
      <c r="AJ1941" t="s">
        <v>137</v>
      </c>
      <c r="AK1941" t="s">
        <v>137</v>
      </c>
      <c r="AL1941" s="2"/>
      <c r="AM1941" t="s">
        <v>137</v>
      </c>
      <c r="AN1941" t="s">
        <v>137</v>
      </c>
      <c r="AO1941" t="s">
        <v>137</v>
      </c>
      <c r="AP1941" t="s">
        <v>137</v>
      </c>
      <c r="AQ1941" t="s">
        <v>137</v>
      </c>
      <c r="AR1941" t="s">
        <v>137</v>
      </c>
      <c r="AS1941" t="s">
        <v>137</v>
      </c>
      <c r="AT1941" t="s">
        <v>137</v>
      </c>
      <c r="AU1941" t="s">
        <v>137</v>
      </c>
      <c r="AV1941" t="s">
        <v>137</v>
      </c>
      <c r="AW1941" t="s">
        <v>137</v>
      </c>
      <c r="AX1941" t="s">
        <v>137</v>
      </c>
      <c r="AY1941" t="s">
        <v>137</v>
      </c>
      <c r="AZ1941" t="s">
        <v>137</v>
      </c>
      <c r="BA1941" t="s">
        <v>137</v>
      </c>
      <c r="BB1941" t="s">
        <v>137</v>
      </c>
      <c r="BC1941" t="s">
        <v>137</v>
      </c>
      <c r="BD1941" t="s">
        <v>137</v>
      </c>
      <c r="BE1941" t="s">
        <v>137</v>
      </c>
      <c r="BF1941" t="s">
        <v>137</v>
      </c>
      <c r="BG1941" t="s">
        <v>137</v>
      </c>
      <c r="BH1941" t="s">
        <v>137</v>
      </c>
      <c r="BI1941" t="s">
        <v>137</v>
      </c>
      <c r="BJ1941" t="s">
        <v>137</v>
      </c>
      <c r="BK1941" t="s">
        <v>137</v>
      </c>
      <c r="BL1941" t="s">
        <v>137</v>
      </c>
      <c r="BM1941" t="s">
        <v>137</v>
      </c>
      <c r="BN1941" t="s">
        <v>137</v>
      </c>
      <c r="BO1941" t="s">
        <v>137</v>
      </c>
      <c r="BP1941" t="s">
        <v>137</v>
      </c>
      <c r="BQ1941" t="s">
        <v>137</v>
      </c>
      <c r="BR1941" t="s">
        <v>137</v>
      </c>
      <c r="BS1941" t="s">
        <v>137</v>
      </c>
      <c r="BT1941" t="s">
        <v>137</v>
      </c>
      <c r="BU1941" t="s">
        <v>137</v>
      </c>
      <c r="BW1941" t="s">
        <v>137</v>
      </c>
      <c r="BX1941" t="s">
        <v>137</v>
      </c>
      <c r="BY1941" t="s">
        <v>137</v>
      </c>
      <c r="BZ1941" t="s">
        <v>137</v>
      </c>
      <c r="CA1941" t="s">
        <v>137</v>
      </c>
      <c r="CB1941" t="s">
        <v>137</v>
      </c>
      <c r="CC1941" t="s">
        <v>137</v>
      </c>
      <c r="CD1941" t="s">
        <v>137</v>
      </c>
      <c r="CE1941" t="s">
        <v>137</v>
      </c>
      <c r="CF1941" t="s">
        <v>137</v>
      </c>
      <c r="CG1941" t="s">
        <v>137</v>
      </c>
      <c r="CH1941" t="s">
        <v>137</v>
      </c>
      <c r="CI1941" t="s">
        <v>137</v>
      </c>
      <c r="CJ1941" t="s">
        <v>137</v>
      </c>
      <c r="CK1941" t="s">
        <v>137</v>
      </c>
      <c r="CL1941" t="s">
        <v>137</v>
      </c>
      <c r="CM1941" t="s">
        <v>137</v>
      </c>
      <c r="CN1941" t="s">
        <v>137</v>
      </c>
      <c r="CO1941" t="s">
        <v>137</v>
      </c>
      <c r="CP1941" t="s">
        <v>137</v>
      </c>
      <c r="CQ1941" s="1">
        <v>45716.672222222223</v>
      </c>
      <c r="CR1941" s="1">
        <v>45716.672222222223</v>
      </c>
      <c r="CS1941" s="1">
        <v>45716.672222222223</v>
      </c>
      <c r="CT1941" t="s">
        <v>137</v>
      </c>
      <c r="CU1941" t="s">
        <v>137</v>
      </c>
      <c r="CV1941" t="s">
        <v>12735</v>
      </c>
      <c r="CW1941" t="s">
        <v>12735</v>
      </c>
      <c r="CX1941" s="3"/>
      <c r="CY1941" s="3"/>
      <c r="CZ1941">
        <v>1</v>
      </c>
      <c r="DA1941" t="s">
        <v>137</v>
      </c>
      <c r="DB1941" t="s">
        <v>137</v>
      </c>
      <c r="DC1941" t="s">
        <v>137</v>
      </c>
      <c r="DD1941" t="s">
        <v>137</v>
      </c>
      <c r="DE1941" t="s">
        <v>137</v>
      </c>
      <c r="DF1941" t="s">
        <v>12736</v>
      </c>
      <c r="DG1941" t="s">
        <v>137</v>
      </c>
      <c r="DH1941" t="s">
        <v>137</v>
      </c>
      <c r="DI1941" t="s">
        <v>137</v>
      </c>
      <c r="DJ1941" t="s">
        <v>137</v>
      </c>
      <c r="DK1941">
        <v>0</v>
      </c>
      <c r="DL1941" t="s">
        <v>209</v>
      </c>
      <c r="DM1941" t="s">
        <v>137</v>
      </c>
      <c r="DN1941" t="s">
        <v>137</v>
      </c>
      <c r="DO1941" s="1">
        <v>45716.672222222223</v>
      </c>
      <c r="DP1941" s="1"/>
      <c r="DQ1941" t="s">
        <v>273</v>
      </c>
      <c r="DR1941" t="s">
        <v>274</v>
      </c>
      <c r="DS1941" t="s">
        <v>275</v>
      </c>
      <c r="DT1941" t="s">
        <v>137</v>
      </c>
      <c r="DU1941" t="s">
        <v>137</v>
      </c>
      <c r="DV1941" t="s">
        <v>137</v>
      </c>
      <c r="DW1941" t="s">
        <v>137</v>
      </c>
      <c r="DX1941" t="s">
        <v>137</v>
      </c>
      <c r="DY1941" t="s">
        <v>137</v>
      </c>
      <c r="DZ1941" t="s">
        <v>168</v>
      </c>
      <c r="EA1941" t="b">
        <v>0</v>
      </c>
      <c r="EB1941" t="s">
        <v>137</v>
      </c>
    </row>
    <row r="1942" spans="1:132" x14ac:dyDescent="0.25">
      <c r="A1942">
        <v>151256749</v>
      </c>
      <c r="B1942">
        <v>10102</v>
      </c>
      <c r="C1942" t="s">
        <v>192</v>
      </c>
      <c r="D1942" t="s">
        <v>12737</v>
      </c>
      <c r="E1942" t="s">
        <v>134</v>
      </c>
      <c r="F1942" t="s">
        <v>162</v>
      </c>
      <c r="G1942" t="s">
        <v>163</v>
      </c>
      <c r="H1942" t="s">
        <v>137</v>
      </c>
      <c r="I1942" t="s">
        <v>12738</v>
      </c>
      <c r="J1942" t="s">
        <v>150</v>
      </c>
      <c r="K1942" t="s">
        <v>151</v>
      </c>
      <c r="L1942" t="s">
        <v>152</v>
      </c>
      <c r="M1942" t="s">
        <v>137</v>
      </c>
      <c r="N1942" t="s">
        <v>5190</v>
      </c>
      <c r="O1942" t="s">
        <v>5190</v>
      </c>
      <c r="P1942" s="1"/>
      <c r="Q1942" s="1">
        <v>45716.57708333333</v>
      </c>
      <c r="R1942" s="1">
        <v>45716.57708333333</v>
      </c>
      <c r="S1942" s="1">
        <v>45719.572222222225</v>
      </c>
      <c r="T1942" s="1">
        <v>45719.572222222225</v>
      </c>
      <c r="U1942" t="s">
        <v>166</v>
      </c>
      <c r="V1942" t="s">
        <v>137</v>
      </c>
      <c r="W1942" t="s">
        <v>137</v>
      </c>
      <c r="X1942" t="s">
        <v>137</v>
      </c>
      <c r="Y1942" t="s">
        <v>137</v>
      </c>
      <c r="Z1942" t="s">
        <v>137</v>
      </c>
      <c r="AA1942" t="s">
        <v>137</v>
      </c>
      <c r="AB1942" t="s">
        <v>137</v>
      </c>
      <c r="AC1942" t="s">
        <v>137</v>
      </c>
      <c r="AD1942" s="2"/>
      <c r="AE1942" t="s">
        <v>137</v>
      </c>
      <c r="AF1942" t="s">
        <v>137</v>
      </c>
      <c r="AG1942" t="s">
        <v>137</v>
      </c>
      <c r="AH1942" t="s">
        <v>137</v>
      </c>
      <c r="AI1942" t="s">
        <v>137</v>
      </c>
      <c r="AJ1942" t="s">
        <v>137</v>
      </c>
      <c r="AK1942" t="s">
        <v>137</v>
      </c>
      <c r="AL1942" s="2"/>
      <c r="AM1942" t="s">
        <v>137</v>
      </c>
      <c r="AN1942" t="s">
        <v>137</v>
      </c>
      <c r="AO1942" t="s">
        <v>137</v>
      </c>
      <c r="AP1942" t="s">
        <v>137</v>
      </c>
      <c r="AQ1942" t="s">
        <v>137</v>
      </c>
      <c r="AR1942" t="s">
        <v>137</v>
      </c>
      <c r="AS1942" t="s">
        <v>137</v>
      </c>
      <c r="AT1942" t="s">
        <v>137</v>
      </c>
      <c r="AU1942" t="s">
        <v>137</v>
      </c>
      <c r="AV1942" t="s">
        <v>137</v>
      </c>
      <c r="AW1942" t="s">
        <v>137</v>
      </c>
      <c r="AX1942" t="s">
        <v>137</v>
      </c>
      <c r="AY1942" t="s">
        <v>137</v>
      </c>
      <c r="AZ1942" t="s">
        <v>137</v>
      </c>
      <c r="BA1942" t="s">
        <v>137</v>
      </c>
      <c r="BB1942" t="s">
        <v>137</v>
      </c>
      <c r="BC1942" t="s">
        <v>137</v>
      </c>
      <c r="BD1942" t="s">
        <v>137</v>
      </c>
      <c r="BE1942" t="s">
        <v>137</v>
      </c>
      <c r="BF1942" t="s">
        <v>137</v>
      </c>
      <c r="BG1942" t="s">
        <v>137</v>
      </c>
      <c r="BH1942" t="s">
        <v>137</v>
      </c>
      <c r="BI1942" t="s">
        <v>137</v>
      </c>
      <c r="BJ1942" t="s">
        <v>137</v>
      </c>
      <c r="BK1942" t="s">
        <v>137</v>
      </c>
      <c r="BL1942" t="s">
        <v>137</v>
      </c>
      <c r="BM1942" t="s">
        <v>137</v>
      </c>
      <c r="BN1942" t="s">
        <v>137</v>
      </c>
      <c r="BO1942" t="s">
        <v>137</v>
      </c>
      <c r="BP1942" t="s">
        <v>137</v>
      </c>
      <c r="BQ1942" t="s">
        <v>137</v>
      </c>
      <c r="BR1942" t="s">
        <v>137</v>
      </c>
      <c r="BS1942" t="s">
        <v>137</v>
      </c>
      <c r="BT1942" t="s">
        <v>137</v>
      </c>
      <c r="BU1942" t="s">
        <v>137</v>
      </c>
      <c r="BW1942" t="s">
        <v>137</v>
      </c>
      <c r="BX1942" t="s">
        <v>137</v>
      </c>
      <c r="BY1942" t="s">
        <v>137</v>
      </c>
      <c r="BZ1942" t="s">
        <v>137</v>
      </c>
      <c r="CA1942" t="s">
        <v>137</v>
      </c>
      <c r="CB1942" t="s">
        <v>137</v>
      </c>
      <c r="CC1942" t="s">
        <v>137</v>
      </c>
      <c r="CD1942" t="s">
        <v>137</v>
      </c>
      <c r="CE1942" t="s">
        <v>137</v>
      </c>
      <c r="CF1942" t="s">
        <v>137</v>
      </c>
      <c r="CG1942" t="s">
        <v>137</v>
      </c>
      <c r="CH1942" t="s">
        <v>137</v>
      </c>
      <c r="CI1942" t="s">
        <v>137</v>
      </c>
      <c r="CJ1942" t="s">
        <v>137</v>
      </c>
      <c r="CK1942" t="s">
        <v>137</v>
      </c>
      <c r="CL1942" t="s">
        <v>137</v>
      </c>
      <c r="CM1942" t="s">
        <v>137</v>
      </c>
      <c r="CN1942" t="s">
        <v>137</v>
      </c>
      <c r="CO1942" t="s">
        <v>137</v>
      </c>
      <c r="CP1942" t="s">
        <v>137</v>
      </c>
      <c r="CQ1942" s="1">
        <v>45719.572222222225</v>
      </c>
      <c r="CR1942" s="1">
        <v>45719.572222222225</v>
      </c>
      <c r="CS1942" s="1">
        <v>45719.572222222225</v>
      </c>
      <c r="CT1942" t="s">
        <v>12739</v>
      </c>
      <c r="CU1942" t="s">
        <v>12740</v>
      </c>
      <c r="CV1942" t="s">
        <v>12741</v>
      </c>
      <c r="CW1942" t="s">
        <v>12742</v>
      </c>
      <c r="CX1942" s="3"/>
      <c r="CY1942" s="3"/>
      <c r="CZ1942">
        <v>1</v>
      </c>
      <c r="DA1942" t="s">
        <v>137</v>
      </c>
      <c r="DB1942" t="s">
        <v>137</v>
      </c>
      <c r="DC1942" t="s">
        <v>137</v>
      </c>
      <c r="DD1942" t="s">
        <v>137</v>
      </c>
      <c r="DE1942" t="s">
        <v>137</v>
      </c>
      <c r="DF1942" t="s">
        <v>12743</v>
      </c>
      <c r="DG1942" t="s">
        <v>137</v>
      </c>
      <c r="DH1942" t="s">
        <v>137</v>
      </c>
      <c r="DI1942" t="s">
        <v>137</v>
      </c>
      <c r="DJ1942" t="s">
        <v>137</v>
      </c>
      <c r="DK1942">
        <v>0</v>
      </c>
      <c r="DL1942" t="s">
        <v>209</v>
      </c>
      <c r="DM1942" t="s">
        <v>137</v>
      </c>
      <c r="DN1942" t="s">
        <v>137</v>
      </c>
      <c r="DO1942" s="1">
        <v>45719.572222222225</v>
      </c>
      <c r="DP1942" s="1"/>
      <c r="DQ1942" t="s">
        <v>150</v>
      </c>
      <c r="DR1942" t="s">
        <v>151</v>
      </c>
      <c r="DS1942" t="s">
        <v>152</v>
      </c>
      <c r="DT1942" t="s">
        <v>137</v>
      </c>
      <c r="DU1942" t="s">
        <v>137</v>
      </c>
      <c r="DV1942" t="s">
        <v>137</v>
      </c>
      <c r="DW1942" t="s">
        <v>137</v>
      </c>
      <c r="DX1942" t="s">
        <v>4244</v>
      </c>
      <c r="DY1942" t="s">
        <v>137</v>
      </c>
      <c r="DZ1942" t="s">
        <v>168</v>
      </c>
      <c r="EA1942" t="b">
        <v>0</v>
      </c>
      <c r="EB1942" t="s">
        <v>137</v>
      </c>
    </row>
    <row r="1943" spans="1:132" x14ac:dyDescent="0.25">
      <c r="A1943">
        <v>151253907</v>
      </c>
      <c r="B1943">
        <v>10101</v>
      </c>
      <c r="C1943" t="s">
        <v>192</v>
      </c>
      <c r="D1943" t="s">
        <v>133</v>
      </c>
      <c r="E1943" t="s">
        <v>134</v>
      </c>
      <c r="F1943" t="s">
        <v>135</v>
      </c>
      <c r="G1943" t="s">
        <v>136</v>
      </c>
      <c r="H1943" t="s">
        <v>137</v>
      </c>
      <c r="I1943" t="s">
        <v>138</v>
      </c>
      <c r="J1943" t="s">
        <v>1472</v>
      </c>
      <c r="K1943" t="s">
        <v>1473</v>
      </c>
      <c r="L1943" t="s">
        <v>1474</v>
      </c>
      <c r="M1943" t="s">
        <v>137</v>
      </c>
      <c r="N1943" t="s">
        <v>833</v>
      </c>
      <c r="O1943" t="s">
        <v>833</v>
      </c>
      <c r="P1943" s="1"/>
      <c r="Q1943" s="1">
        <v>45716.557638888888</v>
      </c>
      <c r="R1943" s="1">
        <v>45716.557638888888</v>
      </c>
      <c r="S1943" s="1">
        <v>45723.46875</v>
      </c>
      <c r="T1943" s="1">
        <v>45723.46875</v>
      </c>
      <c r="U1943" t="s">
        <v>1757</v>
      </c>
      <c r="V1943" t="s">
        <v>137</v>
      </c>
      <c r="W1943" t="s">
        <v>137</v>
      </c>
      <c r="X1943" t="s">
        <v>185</v>
      </c>
      <c r="Y1943" t="s">
        <v>361</v>
      </c>
      <c r="Z1943" t="s">
        <v>137</v>
      </c>
      <c r="AA1943" t="s">
        <v>137</v>
      </c>
      <c r="AB1943" t="s">
        <v>137</v>
      </c>
      <c r="AC1943" t="s">
        <v>137</v>
      </c>
      <c r="AD1943" s="2"/>
      <c r="AE1943" t="s">
        <v>137</v>
      </c>
      <c r="AF1943" t="s">
        <v>137</v>
      </c>
      <c r="AG1943" t="s">
        <v>137</v>
      </c>
      <c r="AH1943" t="s">
        <v>137</v>
      </c>
      <c r="AI1943" t="s">
        <v>137</v>
      </c>
      <c r="AJ1943" t="s">
        <v>137</v>
      </c>
      <c r="AK1943" t="s">
        <v>137</v>
      </c>
      <c r="AL1943" s="2"/>
      <c r="AM1943" t="s">
        <v>137</v>
      </c>
      <c r="AN1943" t="s">
        <v>137</v>
      </c>
      <c r="AO1943" t="s">
        <v>137</v>
      </c>
      <c r="AP1943" t="s">
        <v>137</v>
      </c>
      <c r="AQ1943" t="s">
        <v>137</v>
      </c>
      <c r="AR1943" t="s">
        <v>137</v>
      </c>
      <c r="AS1943" t="s">
        <v>137</v>
      </c>
      <c r="AT1943" t="s">
        <v>137</v>
      </c>
      <c r="AU1943" t="s">
        <v>137</v>
      </c>
      <c r="AV1943" t="s">
        <v>137</v>
      </c>
      <c r="AW1943" t="s">
        <v>137</v>
      </c>
      <c r="AX1943" t="s">
        <v>137</v>
      </c>
      <c r="AY1943" t="s">
        <v>137</v>
      </c>
      <c r="AZ1943" t="s">
        <v>137</v>
      </c>
      <c r="BA1943" t="s">
        <v>137</v>
      </c>
      <c r="BB1943" t="s">
        <v>137</v>
      </c>
      <c r="BC1943" t="s">
        <v>137</v>
      </c>
      <c r="BD1943" t="s">
        <v>137</v>
      </c>
      <c r="BE1943" t="s">
        <v>137</v>
      </c>
      <c r="BF1943" t="s">
        <v>137</v>
      </c>
      <c r="BG1943" t="s">
        <v>137</v>
      </c>
      <c r="BH1943" t="s">
        <v>137</v>
      </c>
      <c r="BI1943" t="s">
        <v>137</v>
      </c>
      <c r="BJ1943" t="s">
        <v>137</v>
      </c>
      <c r="BK1943" t="s">
        <v>137</v>
      </c>
      <c r="BL1943" t="s">
        <v>137</v>
      </c>
      <c r="BM1943" t="s">
        <v>137</v>
      </c>
      <c r="BN1943" t="s">
        <v>137</v>
      </c>
      <c r="BO1943" t="s">
        <v>137</v>
      </c>
      <c r="BP1943" t="s">
        <v>12744</v>
      </c>
      <c r="BQ1943" t="s">
        <v>137</v>
      </c>
      <c r="BR1943" t="s">
        <v>137</v>
      </c>
      <c r="BS1943" t="s">
        <v>137</v>
      </c>
      <c r="BT1943" t="s">
        <v>137</v>
      </c>
      <c r="BU1943" t="s">
        <v>137</v>
      </c>
      <c r="BW1943" t="s">
        <v>137</v>
      </c>
      <c r="BX1943" t="s">
        <v>137</v>
      </c>
      <c r="BY1943" t="s">
        <v>137</v>
      </c>
      <c r="BZ1943" t="s">
        <v>137</v>
      </c>
      <c r="CA1943" t="s">
        <v>137</v>
      </c>
      <c r="CB1943" t="s">
        <v>137</v>
      </c>
      <c r="CC1943" t="s">
        <v>137</v>
      </c>
      <c r="CD1943" t="s">
        <v>137</v>
      </c>
      <c r="CE1943" t="s">
        <v>137</v>
      </c>
      <c r="CF1943" t="s">
        <v>137</v>
      </c>
      <c r="CG1943" t="s">
        <v>137</v>
      </c>
      <c r="CH1943" t="s">
        <v>137</v>
      </c>
      <c r="CI1943" t="s">
        <v>137</v>
      </c>
      <c r="CJ1943" t="s">
        <v>137</v>
      </c>
      <c r="CK1943" t="s">
        <v>137</v>
      </c>
      <c r="CL1943" t="s">
        <v>137</v>
      </c>
      <c r="CM1943" t="s">
        <v>137</v>
      </c>
      <c r="CN1943" t="s">
        <v>137</v>
      </c>
      <c r="CO1943" t="s">
        <v>137</v>
      </c>
      <c r="CP1943" t="s">
        <v>137</v>
      </c>
      <c r="CQ1943" s="1">
        <v>45723.46875</v>
      </c>
      <c r="CR1943" s="1">
        <v>45723.46875</v>
      </c>
      <c r="CS1943" s="1">
        <v>45723.46875</v>
      </c>
      <c r="CT1943" t="s">
        <v>12745</v>
      </c>
      <c r="CU1943" t="s">
        <v>12745</v>
      </c>
      <c r="CV1943" t="s">
        <v>12746</v>
      </c>
      <c r="CW1943" t="s">
        <v>12747</v>
      </c>
      <c r="CX1943" s="3"/>
      <c r="CY1943" s="3"/>
      <c r="CZ1943">
        <v>2</v>
      </c>
      <c r="DA1943" t="s">
        <v>12748</v>
      </c>
      <c r="DB1943" t="s">
        <v>137</v>
      </c>
      <c r="DC1943" t="s">
        <v>137</v>
      </c>
      <c r="DD1943" t="s">
        <v>137</v>
      </c>
      <c r="DE1943" t="s">
        <v>137</v>
      </c>
      <c r="DF1943" t="s">
        <v>12749</v>
      </c>
      <c r="DG1943" t="s">
        <v>137</v>
      </c>
      <c r="DH1943" t="s">
        <v>137</v>
      </c>
      <c r="DI1943" t="s">
        <v>137</v>
      </c>
      <c r="DJ1943" t="s">
        <v>137</v>
      </c>
      <c r="DK1943">
        <v>0</v>
      </c>
      <c r="DL1943" t="s">
        <v>209</v>
      </c>
      <c r="DM1943" t="s">
        <v>12750</v>
      </c>
      <c r="DN1943" t="s">
        <v>137</v>
      </c>
      <c r="DO1943" s="1">
        <v>45723.46875</v>
      </c>
      <c r="DP1943" s="1"/>
      <c r="DQ1943" t="s">
        <v>1472</v>
      </c>
      <c r="DR1943" t="s">
        <v>1473</v>
      </c>
      <c r="DS1943" t="s">
        <v>1474</v>
      </c>
      <c r="DT1943" t="s">
        <v>12751</v>
      </c>
      <c r="DU1943" t="s">
        <v>137</v>
      </c>
      <c r="DV1943" t="s">
        <v>137</v>
      </c>
      <c r="DW1943" t="s">
        <v>137</v>
      </c>
      <c r="DX1943" t="s">
        <v>137</v>
      </c>
      <c r="DY1943" t="s">
        <v>137</v>
      </c>
      <c r="DZ1943" t="s">
        <v>148</v>
      </c>
      <c r="EA1943" t="b">
        <v>0</v>
      </c>
      <c r="EB1943" t="s">
        <v>137</v>
      </c>
    </row>
    <row r="1944" spans="1:132" x14ac:dyDescent="0.25">
      <c r="A1944">
        <v>151252562</v>
      </c>
      <c r="B1944">
        <v>10100</v>
      </c>
      <c r="C1944" t="s">
        <v>192</v>
      </c>
      <c r="D1944" t="s">
        <v>12752</v>
      </c>
      <c r="E1944" t="s">
        <v>134</v>
      </c>
      <c r="F1944" t="s">
        <v>162</v>
      </c>
      <c r="G1944" t="s">
        <v>163</v>
      </c>
      <c r="H1944" t="s">
        <v>137</v>
      </c>
      <c r="I1944" t="s">
        <v>12753</v>
      </c>
      <c r="J1944" t="s">
        <v>273</v>
      </c>
      <c r="K1944" t="s">
        <v>274</v>
      </c>
      <c r="L1944" t="s">
        <v>275</v>
      </c>
      <c r="M1944" t="s">
        <v>137</v>
      </c>
      <c r="N1944" t="s">
        <v>8686</v>
      </c>
      <c r="O1944" t="s">
        <v>8686</v>
      </c>
      <c r="P1944" s="1"/>
      <c r="Q1944" s="1">
        <v>45716.54791666667</v>
      </c>
      <c r="R1944" s="1">
        <v>45716.54791666667</v>
      </c>
      <c r="S1944" s="1">
        <v>45716.563194444447</v>
      </c>
      <c r="T1944" s="1">
        <v>45716.563194444447</v>
      </c>
      <c r="U1944" t="s">
        <v>277</v>
      </c>
      <c r="V1944" t="s">
        <v>137</v>
      </c>
      <c r="W1944" t="s">
        <v>137</v>
      </c>
      <c r="X1944" t="s">
        <v>231</v>
      </c>
      <c r="Y1944" t="s">
        <v>137</v>
      </c>
      <c r="Z1944" t="s">
        <v>137</v>
      </c>
      <c r="AA1944" t="s">
        <v>137</v>
      </c>
      <c r="AB1944" t="s">
        <v>137</v>
      </c>
      <c r="AC1944" t="s">
        <v>137</v>
      </c>
      <c r="AD1944" s="2"/>
      <c r="AE1944" t="s">
        <v>137</v>
      </c>
      <c r="AF1944" t="s">
        <v>137</v>
      </c>
      <c r="AG1944" t="s">
        <v>137</v>
      </c>
      <c r="AH1944" t="s">
        <v>137</v>
      </c>
      <c r="AI1944" t="s">
        <v>137</v>
      </c>
      <c r="AJ1944" t="s">
        <v>137</v>
      </c>
      <c r="AK1944" t="s">
        <v>137</v>
      </c>
      <c r="AL1944" s="2"/>
      <c r="AM1944" t="s">
        <v>137</v>
      </c>
      <c r="AN1944" t="s">
        <v>137</v>
      </c>
      <c r="AO1944" t="s">
        <v>137</v>
      </c>
      <c r="AP1944" t="s">
        <v>137</v>
      </c>
      <c r="AQ1944" t="s">
        <v>137</v>
      </c>
      <c r="AR1944" t="s">
        <v>137</v>
      </c>
      <c r="AS1944" t="s">
        <v>137</v>
      </c>
      <c r="AT1944" t="s">
        <v>137</v>
      </c>
      <c r="AU1944" t="s">
        <v>137</v>
      </c>
      <c r="AV1944" t="s">
        <v>137</v>
      </c>
      <c r="AW1944" t="s">
        <v>137</v>
      </c>
      <c r="AX1944" t="s">
        <v>137</v>
      </c>
      <c r="AY1944" t="s">
        <v>137</v>
      </c>
      <c r="AZ1944" t="s">
        <v>137</v>
      </c>
      <c r="BA1944" t="s">
        <v>137</v>
      </c>
      <c r="BB1944" t="s">
        <v>137</v>
      </c>
      <c r="BC1944" t="s">
        <v>137</v>
      </c>
      <c r="BD1944" t="s">
        <v>137</v>
      </c>
      <c r="BE1944" t="s">
        <v>137</v>
      </c>
      <c r="BF1944" t="s">
        <v>137</v>
      </c>
      <c r="BG1944" t="s">
        <v>137</v>
      </c>
      <c r="BH1944" t="s">
        <v>137</v>
      </c>
      <c r="BI1944" t="s">
        <v>137</v>
      </c>
      <c r="BJ1944" t="s">
        <v>137</v>
      </c>
      <c r="BK1944" t="s">
        <v>137</v>
      </c>
      <c r="BL1944" t="s">
        <v>137</v>
      </c>
      <c r="BM1944" t="s">
        <v>137</v>
      </c>
      <c r="BN1944" t="s">
        <v>137</v>
      </c>
      <c r="BO1944" t="s">
        <v>137</v>
      </c>
      <c r="BP1944" t="s">
        <v>137</v>
      </c>
      <c r="BQ1944" t="s">
        <v>137</v>
      </c>
      <c r="BR1944" t="s">
        <v>137</v>
      </c>
      <c r="BS1944" t="s">
        <v>137</v>
      </c>
      <c r="BT1944" t="s">
        <v>137</v>
      </c>
      <c r="BU1944" t="s">
        <v>137</v>
      </c>
      <c r="BW1944" t="s">
        <v>137</v>
      </c>
      <c r="BX1944" t="s">
        <v>137</v>
      </c>
      <c r="BY1944" t="s">
        <v>137</v>
      </c>
      <c r="BZ1944" t="s">
        <v>137</v>
      </c>
      <c r="CA1944" t="s">
        <v>137</v>
      </c>
      <c r="CB1944" t="s">
        <v>137</v>
      </c>
      <c r="CC1944" t="s">
        <v>137</v>
      </c>
      <c r="CD1944" t="s">
        <v>137</v>
      </c>
      <c r="CE1944" t="s">
        <v>137</v>
      </c>
      <c r="CF1944" t="s">
        <v>137</v>
      </c>
      <c r="CG1944" t="s">
        <v>137</v>
      </c>
      <c r="CH1944" t="s">
        <v>137</v>
      </c>
      <c r="CI1944" t="s">
        <v>137</v>
      </c>
      <c r="CJ1944" t="s">
        <v>137</v>
      </c>
      <c r="CK1944" t="s">
        <v>137</v>
      </c>
      <c r="CL1944" t="s">
        <v>137</v>
      </c>
      <c r="CM1944" t="s">
        <v>137</v>
      </c>
      <c r="CN1944" t="s">
        <v>137</v>
      </c>
      <c r="CO1944" t="s">
        <v>137</v>
      </c>
      <c r="CP1944" t="s">
        <v>137</v>
      </c>
      <c r="CQ1944" s="1">
        <v>45716.563194444447</v>
      </c>
      <c r="CR1944" s="1">
        <v>45716.563194444447</v>
      </c>
      <c r="CS1944" s="1">
        <v>45716.563194444447</v>
      </c>
      <c r="CT1944" t="s">
        <v>11235</v>
      </c>
      <c r="CU1944" t="s">
        <v>11235</v>
      </c>
      <c r="CV1944" t="s">
        <v>12754</v>
      </c>
      <c r="CW1944" t="s">
        <v>12754</v>
      </c>
      <c r="CX1944" s="3"/>
      <c r="CY1944" s="3"/>
      <c r="CZ1944">
        <v>1</v>
      </c>
      <c r="DA1944" t="s">
        <v>137</v>
      </c>
      <c r="DB1944" t="s">
        <v>137</v>
      </c>
      <c r="DC1944" t="s">
        <v>137</v>
      </c>
      <c r="DD1944" t="s">
        <v>137</v>
      </c>
      <c r="DE1944" t="s">
        <v>137</v>
      </c>
      <c r="DF1944" t="s">
        <v>12755</v>
      </c>
      <c r="DG1944" t="s">
        <v>137</v>
      </c>
      <c r="DH1944" t="s">
        <v>137</v>
      </c>
      <c r="DI1944" t="s">
        <v>137</v>
      </c>
      <c r="DJ1944" t="s">
        <v>137</v>
      </c>
      <c r="DK1944">
        <v>0</v>
      </c>
      <c r="DL1944" t="s">
        <v>137</v>
      </c>
      <c r="DM1944" t="s">
        <v>12756</v>
      </c>
      <c r="DN1944" t="s">
        <v>137</v>
      </c>
      <c r="DO1944" s="1">
        <v>45716.563194444447</v>
      </c>
      <c r="DP1944" s="1"/>
      <c r="DQ1944" t="s">
        <v>273</v>
      </c>
      <c r="DR1944" t="s">
        <v>274</v>
      </c>
      <c r="DS1944" t="s">
        <v>275</v>
      </c>
      <c r="DT1944" t="s">
        <v>137</v>
      </c>
      <c r="DU1944" t="s">
        <v>137</v>
      </c>
      <c r="DV1944" t="s">
        <v>137</v>
      </c>
      <c r="DW1944" t="s">
        <v>137</v>
      </c>
      <c r="DX1944" t="s">
        <v>137</v>
      </c>
      <c r="DY1944" t="s">
        <v>137</v>
      </c>
      <c r="DZ1944" t="s">
        <v>168</v>
      </c>
      <c r="EA1944" t="b">
        <v>0</v>
      </c>
      <c r="EB1944" t="s">
        <v>137</v>
      </c>
    </row>
    <row r="1945" spans="1:132" x14ac:dyDescent="0.25">
      <c r="A1945">
        <v>151251448</v>
      </c>
      <c r="B1945">
        <v>10099</v>
      </c>
      <c r="C1945" t="s">
        <v>192</v>
      </c>
      <c r="D1945" t="s">
        <v>474</v>
      </c>
      <c r="E1945" t="s">
        <v>134</v>
      </c>
      <c r="F1945" t="s">
        <v>135</v>
      </c>
      <c r="G1945" t="s">
        <v>163</v>
      </c>
      <c r="H1945" t="s">
        <v>137</v>
      </c>
      <c r="I1945" t="s">
        <v>475</v>
      </c>
      <c r="J1945" t="s">
        <v>273</v>
      </c>
      <c r="K1945" t="s">
        <v>274</v>
      </c>
      <c r="L1945" t="s">
        <v>275</v>
      </c>
      <c r="M1945" t="s">
        <v>137</v>
      </c>
      <c r="N1945" t="s">
        <v>1020</v>
      </c>
      <c r="O1945" t="s">
        <v>1020</v>
      </c>
      <c r="P1945" s="1">
        <v>45719</v>
      </c>
      <c r="Q1945" s="1">
        <v>45716.539583333331</v>
      </c>
      <c r="R1945" s="1">
        <v>45716.539583333331</v>
      </c>
      <c r="S1945" s="1">
        <v>45728.397222222222</v>
      </c>
      <c r="T1945" s="1">
        <v>45728.397222222222</v>
      </c>
      <c r="U1945" t="s">
        <v>12757</v>
      </c>
      <c r="V1945" t="s">
        <v>137</v>
      </c>
      <c r="W1945" t="s">
        <v>137</v>
      </c>
      <c r="X1945" t="s">
        <v>144</v>
      </c>
      <c r="Y1945" t="s">
        <v>588</v>
      </c>
      <c r="Z1945" t="s">
        <v>137</v>
      </c>
      <c r="AA1945" t="s">
        <v>479</v>
      </c>
      <c r="AB1945" t="s">
        <v>137</v>
      </c>
      <c r="AC1945" t="s">
        <v>137</v>
      </c>
      <c r="AD1945" s="2"/>
      <c r="AE1945" t="s">
        <v>137</v>
      </c>
      <c r="AF1945" t="s">
        <v>137</v>
      </c>
      <c r="AG1945" t="s">
        <v>137</v>
      </c>
      <c r="AH1945" t="s">
        <v>137</v>
      </c>
      <c r="AI1945" t="s">
        <v>137</v>
      </c>
      <c r="AJ1945" t="s">
        <v>137</v>
      </c>
      <c r="AK1945" t="s">
        <v>137</v>
      </c>
      <c r="AL1945" s="2"/>
      <c r="AM1945" t="s">
        <v>137</v>
      </c>
      <c r="AN1945" t="s">
        <v>137</v>
      </c>
      <c r="AO1945" t="s">
        <v>137</v>
      </c>
      <c r="AP1945" t="s">
        <v>137</v>
      </c>
      <c r="AQ1945" t="s">
        <v>137</v>
      </c>
      <c r="AR1945" t="s">
        <v>137</v>
      </c>
      <c r="AS1945" t="s">
        <v>137</v>
      </c>
      <c r="AT1945" t="s">
        <v>137</v>
      </c>
      <c r="AU1945" t="s">
        <v>137</v>
      </c>
      <c r="AV1945" t="s">
        <v>12758</v>
      </c>
      <c r="AW1945" t="s">
        <v>137</v>
      </c>
      <c r="AX1945" t="s">
        <v>137</v>
      </c>
      <c r="AY1945" t="s">
        <v>137</v>
      </c>
      <c r="AZ1945" t="s">
        <v>137</v>
      </c>
      <c r="BA1945" t="s">
        <v>137</v>
      </c>
      <c r="BB1945" t="s">
        <v>137</v>
      </c>
      <c r="BC1945" t="s">
        <v>137</v>
      </c>
      <c r="BD1945" t="s">
        <v>137</v>
      </c>
      <c r="BE1945" t="s">
        <v>137</v>
      </c>
      <c r="BF1945" t="s">
        <v>137</v>
      </c>
      <c r="BG1945" t="s">
        <v>137</v>
      </c>
      <c r="BH1945" t="s">
        <v>137</v>
      </c>
      <c r="BI1945" t="s">
        <v>137</v>
      </c>
      <c r="BJ1945" t="s">
        <v>137</v>
      </c>
      <c r="BK1945" t="s">
        <v>137</v>
      </c>
      <c r="BL1945" t="s">
        <v>137</v>
      </c>
      <c r="BM1945" t="s">
        <v>137</v>
      </c>
      <c r="BN1945" t="s">
        <v>137</v>
      </c>
      <c r="BO1945" t="s">
        <v>137</v>
      </c>
      <c r="BP1945" t="s">
        <v>137</v>
      </c>
      <c r="BQ1945" t="s">
        <v>137</v>
      </c>
      <c r="BR1945" t="s">
        <v>137</v>
      </c>
      <c r="BS1945" t="s">
        <v>137</v>
      </c>
      <c r="BT1945" t="s">
        <v>137</v>
      </c>
      <c r="BU1945" t="s">
        <v>137</v>
      </c>
      <c r="BW1945" t="s">
        <v>137</v>
      </c>
      <c r="BX1945" t="s">
        <v>137</v>
      </c>
      <c r="BY1945" t="s">
        <v>137</v>
      </c>
      <c r="BZ1945" t="s">
        <v>137</v>
      </c>
      <c r="CA1945" t="s">
        <v>137</v>
      </c>
      <c r="CB1945" t="s">
        <v>137</v>
      </c>
      <c r="CC1945" t="s">
        <v>137</v>
      </c>
      <c r="CD1945" t="s">
        <v>137</v>
      </c>
      <c r="CE1945" t="s">
        <v>137</v>
      </c>
      <c r="CF1945" t="s">
        <v>137</v>
      </c>
      <c r="CG1945" t="s">
        <v>137</v>
      </c>
      <c r="CH1945" t="s">
        <v>137</v>
      </c>
      <c r="CI1945" t="s">
        <v>137</v>
      </c>
      <c r="CJ1945" t="s">
        <v>137</v>
      </c>
      <c r="CK1945" t="s">
        <v>137</v>
      </c>
      <c r="CL1945" t="s">
        <v>137</v>
      </c>
      <c r="CM1945" t="s">
        <v>137</v>
      </c>
      <c r="CN1945" t="s">
        <v>137</v>
      </c>
      <c r="CO1945" t="s">
        <v>137</v>
      </c>
      <c r="CP1945" t="s">
        <v>137</v>
      </c>
      <c r="CQ1945" s="1">
        <v>45728.397222222222</v>
      </c>
      <c r="CR1945" s="1">
        <v>45728.397222222222</v>
      </c>
      <c r="CS1945" s="1">
        <v>45728.397222222222</v>
      </c>
      <c r="CT1945" t="s">
        <v>12759</v>
      </c>
      <c r="CU1945" t="s">
        <v>12759</v>
      </c>
      <c r="CV1945" t="s">
        <v>12760</v>
      </c>
      <c r="CW1945" t="s">
        <v>12761</v>
      </c>
      <c r="CX1945" s="3"/>
      <c r="CY1945" s="3"/>
      <c r="CZ1945">
        <v>1</v>
      </c>
      <c r="DA1945" t="s">
        <v>12762</v>
      </c>
      <c r="DB1945" t="s">
        <v>137</v>
      </c>
      <c r="DC1945" t="s">
        <v>137</v>
      </c>
      <c r="DD1945" t="s">
        <v>137</v>
      </c>
      <c r="DE1945" t="s">
        <v>137</v>
      </c>
      <c r="DF1945" t="s">
        <v>12763</v>
      </c>
      <c r="DG1945" t="s">
        <v>900</v>
      </c>
      <c r="DH1945" t="s">
        <v>2021</v>
      </c>
      <c r="DI1945" t="s">
        <v>137</v>
      </c>
      <c r="DJ1945" t="s">
        <v>137</v>
      </c>
      <c r="DK1945">
        <v>0</v>
      </c>
      <c r="DL1945" t="s">
        <v>209</v>
      </c>
      <c r="DM1945" t="s">
        <v>137</v>
      </c>
      <c r="DN1945" t="s">
        <v>137</v>
      </c>
      <c r="DO1945" s="1">
        <v>45728.397222222222</v>
      </c>
      <c r="DP1945" s="1"/>
      <c r="DQ1945" t="s">
        <v>273</v>
      </c>
      <c r="DR1945" t="s">
        <v>274</v>
      </c>
      <c r="DS1945" t="s">
        <v>275</v>
      </c>
      <c r="DT1945" t="s">
        <v>137</v>
      </c>
      <c r="DU1945" t="s">
        <v>137</v>
      </c>
      <c r="DV1945" t="s">
        <v>140</v>
      </c>
      <c r="DW1945" t="s">
        <v>137</v>
      </c>
      <c r="DX1945" t="s">
        <v>12764</v>
      </c>
      <c r="DY1945" t="s">
        <v>137</v>
      </c>
      <c r="DZ1945" t="s">
        <v>148</v>
      </c>
      <c r="EA1945" t="b">
        <v>0</v>
      </c>
      <c r="EB1945" t="s">
        <v>137</v>
      </c>
    </row>
    <row r="1946" spans="1:132" x14ac:dyDescent="0.25">
      <c r="A1946">
        <v>151246445</v>
      </c>
      <c r="B1946">
        <v>10098</v>
      </c>
      <c r="C1946" t="s">
        <v>192</v>
      </c>
      <c r="D1946" t="s">
        <v>3329</v>
      </c>
      <c r="E1946" t="s">
        <v>134</v>
      </c>
      <c r="F1946" t="s">
        <v>162</v>
      </c>
      <c r="G1946" t="s">
        <v>163</v>
      </c>
      <c r="H1946" t="s">
        <v>137</v>
      </c>
      <c r="I1946" t="s">
        <v>12765</v>
      </c>
      <c r="J1946" t="s">
        <v>273</v>
      </c>
      <c r="K1946" t="s">
        <v>274</v>
      </c>
      <c r="L1946" t="s">
        <v>275</v>
      </c>
      <c r="M1946" t="s">
        <v>137</v>
      </c>
      <c r="N1946" t="s">
        <v>944</v>
      </c>
      <c r="O1946" t="s">
        <v>944</v>
      </c>
      <c r="P1946" s="1"/>
      <c r="Q1946" s="1">
        <v>45716.508333333331</v>
      </c>
      <c r="R1946" s="1">
        <v>45716.508333333331</v>
      </c>
      <c r="S1946" s="1">
        <v>45722.604861111111</v>
      </c>
      <c r="T1946" s="1">
        <v>45722.604861111111</v>
      </c>
      <c r="U1946" t="s">
        <v>453</v>
      </c>
      <c r="V1946" t="s">
        <v>137</v>
      </c>
      <c r="W1946" t="s">
        <v>137</v>
      </c>
      <c r="X1946" t="s">
        <v>454</v>
      </c>
      <c r="Y1946" t="s">
        <v>137</v>
      </c>
      <c r="Z1946" t="s">
        <v>137</v>
      </c>
      <c r="AA1946" t="s">
        <v>137</v>
      </c>
      <c r="AB1946" t="s">
        <v>137</v>
      </c>
      <c r="AC1946" t="s">
        <v>137</v>
      </c>
      <c r="AD1946" s="2"/>
      <c r="AE1946" t="s">
        <v>137</v>
      </c>
      <c r="AF1946" t="s">
        <v>137</v>
      </c>
      <c r="AG1946" t="s">
        <v>137</v>
      </c>
      <c r="AH1946" t="s">
        <v>137</v>
      </c>
      <c r="AI1946" t="s">
        <v>137</v>
      </c>
      <c r="AJ1946" t="s">
        <v>137</v>
      </c>
      <c r="AK1946" t="s">
        <v>137</v>
      </c>
      <c r="AL1946" s="2"/>
      <c r="AM1946" t="s">
        <v>137</v>
      </c>
      <c r="AN1946" t="s">
        <v>137</v>
      </c>
      <c r="AO1946" t="s">
        <v>137</v>
      </c>
      <c r="AP1946" t="s">
        <v>137</v>
      </c>
      <c r="AQ1946" t="s">
        <v>137</v>
      </c>
      <c r="AR1946" t="s">
        <v>137</v>
      </c>
      <c r="AS1946" t="s">
        <v>137</v>
      </c>
      <c r="AT1946" t="s">
        <v>137</v>
      </c>
      <c r="AU1946" t="s">
        <v>137</v>
      </c>
      <c r="AV1946" t="s">
        <v>137</v>
      </c>
      <c r="AW1946" t="s">
        <v>137</v>
      </c>
      <c r="AX1946" t="s">
        <v>137</v>
      </c>
      <c r="AY1946" t="s">
        <v>137</v>
      </c>
      <c r="AZ1946" t="s">
        <v>137</v>
      </c>
      <c r="BA1946" t="s">
        <v>137</v>
      </c>
      <c r="BB1946" t="s">
        <v>137</v>
      </c>
      <c r="BC1946" t="s">
        <v>137</v>
      </c>
      <c r="BD1946" t="s">
        <v>137</v>
      </c>
      <c r="BE1946" t="s">
        <v>137</v>
      </c>
      <c r="BF1946" t="s">
        <v>137</v>
      </c>
      <c r="BG1946" t="s">
        <v>137</v>
      </c>
      <c r="BH1946" t="s">
        <v>137</v>
      </c>
      <c r="BI1946" t="s">
        <v>137</v>
      </c>
      <c r="BJ1946" t="s">
        <v>137</v>
      </c>
      <c r="BK1946" t="s">
        <v>137</v>
      </c>
      <c r="BL1946" t="s">
        <v>137</v>
      </c>
      <c r="BM1946" t="s">
        <v>137</v>
      </c>
      <c r="BN1946" t="s">
        <v>137</v>
      </c>
      <c r="BO1946" t="s">
        <v>137</v>
      </c>
      <c r="BP1946" t="s">
        <v>137</v>
      </c>
      <c r="BQ1946" t="s">
        <v>137</v>
      </c>
      <c r="BR1946" t="s">
        <v>137</v>
      </c>
      <c r="BS1946" t="s">
        <v>137</v>
      </c>
      <c r="BT1946" t="s">
        <v>137</v>
      </c>
      <c r="BU1946" t="s">
        <v>137</v>
      </c>
      <c r="BW1946" t="s">
        <v>137</v>
      </c>
      <c r="BX1946" t="s">
        <v>137</v>
      </c>
      <c r="BY1946" t="s">
        <v>137</v>
      </c>
      <c r="BZ1946" t="s">
        <v>137</v>
      </c>
      <c r="CA1946" t="s">
        <v>137</v>
      </c>
      <c r="CB1946" t="s">
        <v>137</v>
      </c>
      <c r="CC1946" t="s">
        <v>137</v>
      </c>
      <c r="CD1946" t="s">
        <v>137</v>
      </c>
      <c r="CE1946" t="s">
        <v>137</v>
      </c>
      <c r="CF1946" t="s">
        <v>137</v>
      </c>
      <c r="CG1946" t="s">
        <v>137</v>
      </c>
      <c r="CH1946" t="s">
        <v>137</v>
      </c>
      <c r="CI1946" t="s">
        <v>137</v>
      </c>
      <c r="CJ1946" t="s">
        <v>137</v>
      </c>
      <c r="CK1946" t="s">
        <v>137</v>
      </c>
      <c r="CL1946" t="s">
        <v>137</v>
      </c>
      <c r="CM1946" t="s">
        <v>137</v>
      </c>
      <c r="CN1946" t="s">
        <v>137</v>
      </c>
      <c r="CO1946" t="s">
        <v>137</v>
      </c>
      <c r="CP1946" t="s">
        <v>137</v>
      </c>
      <c r="CQ1946" s="1">
        <v>45722.604861111111</v>
      </c>
      <c r="CR1946" s="1">
        <v>45722.604861111111</v>
      </c>
      <c r="CS1946" s="1">
        <v>45722.604861111111</v>
      </c>
      <c r="CT1946" t="s">
        <v>12766</v>
      </c>
      <c r="CU1946" t="s">
        <v>12766</v>
      </c>
      <c r="CV1946" t="s">
        <v>12767</v>
      </c>
      <c r="CW1946" t="s">
        <v>12768</v>
      </c>
      <c r="CX1946" s="3"/>
      <c r="CY1946" s="3"/>
      <c r="CZ1946">
        <v>1</v>
      </c>
      <c r="DA1946" t="s">
        <v>137</v>
      </c>
      <c r="DB1946" t="s">
        <v>137</v>
      </c>
      <c r="DC1946" t="s">
        <v>137</v>
      </c>
      <c r="DD1946" t="s">
        <v>137</v>
      </c>
      <c r="DE1946" t="s">
        <v>137</v>
      </c>
      <c r="DF1946" t="s">
        <v>12769</v>
      </c>
      <c r="DG1946" t="s">
        <v>137</v>
      </c>
      <c r="DH1946" t="s">
        <v>137</v>
      </c>
      <c r="DI1946" t="s">
        <v>137</v>
      </c>
      <c r="DJ1946" t="s">
        <v>137</v>
      </c>
      <c r="DK1946">
        <v>0</v>
      </c>
      <c r="DL1946" t="s">
        <v>137</v>
      </c>
      <c r="DM1946" t="s">
        <v>137</v>
      </c>
      <c r="DN1946" t="s">
        <v>137</v>
      </c>
      <c r="DO1946" s="1">
        <v>45722.604861111111</v>
      </c>
      <c r="DP1946" s="1"/>
      <c r="DQ1946" t="s">
        <v>273</v>
      </c>
      <c r="DR1946" t="s">
        <v>274</v>
      </c>
      <c r="DS1946" t="s">
        <v>275</v>
      </c>
      <c r="DT1946" t="s">
        <v>12770</v>
      </c>
      <c r="DU1946" t="s">
        <v>137</v>
      </c>
      <c r="DV1946" t="s">
        <v>137</v>
      </c>
      <c r="DW1946" t="s">
        <v>137</v>
      </c>
      <c r="DX1946" t="s">
        <v>12771</v>
      </c>
      <c r="DY1946" t="s">
        <v>137</v>
      </c>
      <c r="DZ1946" t="s">
        <v>168</v>
      </c>
      <c r="EA1946" t="b">
        <v>0</v>
      </c>
      <c r="EB1946" t="s">
        <v>137</v>
      </c>
    </row>
    <row r="1947" spans="1:132" x14ac:dyDescent="0.25">
      <c r="A1947">
        <v>151240545</v>
      </c>
      <c r="B1947">
        <v>10097</v>
      </c>
      <c r="C1947" t="s">
        <v>192</v>
      </c>
      <c r="D1947" t="s">
        <v>133</v>
      </c>
      <c r="E1947" t="s">
        <v>134</v>
      </c>
      <c r="F1947" t="s">
        <v>135</v>
      </c>
      <c r="G1947" t="s">
        <v>136</v>
      </c>
      <c r="H1947" t="s">
        <v>137</v>
      </c>
      <c r="I1947" t="s">
        <v>138</v>
      </c>
      <c r="J1947" t="s">
        <v>465</v>
      </c>
      <c r="K1947" t="s">
        <v>466</v>
      </c>
      <c r="L1947" t="s">
        <v>467</v>
      </c>
      <c r="M1947" t="s">
        <v>137</v>
      </c>
      <c r="N1947" t="s">
        <v>2288</v>
      </c>
      <c r="O1947" t="s">
        <v>2288</v>
      </c>
      <c r="P1947" s="1">
        <v>45721</v>
      </c>
      <c r="Q1947" s="1">
        <v>45716.472916666666</v>
      </c>
      <c r="R1947" s="1">
        <v>45716.472916666666</v>
      </c>
      <c r="S1947" s="1">
        <v>45775.333333333336</v>
      </c>
      <c r="T1947" s="1">
        <v>45775.333333333336</v>
      </c>
      <c r="U1947" t="s">
        <v>10793</v>
      </c>
      <c r="V1947" t="s">
        <v>137</v>
      </c>
      <c r="W1947" t="s">
        <v>137</v>
      </c>
      <c r="X1947" t="s">
        <v>231</v>
      </c>
      <c r="Y1947" t="s">
        <v>470</v>
      </c>
      <c r="Z1947" t="s">
        <v>137</v>
      </c>
      <c r="AA1947" t="s">
        <v>137</v>
      </c>
      <c r="AB1947" t="s">
        <v>137</v>
      </c>
      <c r="AC1947" t="s">
        <v>137</v>
      </c>
      <c r="AD1947" s="2"/>
      <c r="AE1947" t="s">
        <v>137</v>
      </c>
      <c r="AF1947" t="s">
        <v>137</v>
      </c>
      <c r="AG1947" t="s">
        <v>137</v>
      </c>
      <c r="AH1947" t="s">
        <v>137</v>
      </c>
      <c r="AI1947" t="s">
        <v>137</v>
      </c>
      <c r="AJ1947" t="s">
        <v>137</v>
      </c>
      <c r="AK1947" t="s">
        <v>137</v>
      </c>
      <c r="AL1947" s="2"/>
      <c r="AM1947" t="s">
        <v>137</v>
      </c>
      <c r="AN1947" t="s">
        <v>137</v>
      </c>
      <c r="AO1947" t="s">
        <v>137</v>
      </c>
      <c r="AP1947" t="s">
        <v>137</v>
      </c>
      <c r="AQ1947" t="s">
        <v>137</v>
      </c>
      <c r="AR1947" t="s">
        <v>137</v>
      </c>
      <c r="AS1947" t="s">
        <v>137</v>
      </c>
      <c r="AT1947" t="s">
        <v>137</v>
      </c>
      <c r="AU1947" t="s">
        <v>137</v>
      </c>
      <c r="AV1947" t="s">
        <v>137</v>
      </c>
      <c r="AW1947" t="s">
        <v>137</v>
      </c>
      <c r="AX1947" t="s">
        <v>137</v>
      </c>
      <c r="AY1947" t="s">
        <v>137</v>
      </c>
      <c r="AZ1947" t="s">
        <v>137</v>
      </c>
      <c r="BA1947" t="s">
        <v>137</v>
      </c>
      <c r="BB1947" t="s">
        <v>137</v>
      </c>
      <c r="BC1947" t="s">
        <v>137</v>
      </c>
      <c r="BD1947" t="s">
        <v>137</v>
      </c>
      <c r="BE1947" t="s">
        <v>137</v>
      </c>
      <c r="BF1947" t="s">
        <v>137</v>
      </c>
      <c r="BG1947" t="s">
        <v>137</v>
      </c>
      <c r="BH1947" t="s">
        <v>137</v>
      </c>
      <c r="BI1947" t="s">
        <v>137</v>
      </c>
      <c r="BJ1947" t="s">
        <v>137</v>
      </c>
      <c r="BK1947" t="s">
        <v>137</v>
      </c>
      <c r="BL1947" t="s">
        <v>137</v>
      </c>
      <c r="BM1947" t="s">
        <v>137</v>
      </c>
      <c r="BN1947" t="s">
        <v>137</v>
      </c>
      <c r="BO1947" t="s">
        <v>137</v>
      </c>
      <c r="BP1947" t="s">
        <v>12772</v>
      </c>
      <c r="BQ1947" t="s">
        <v>137</v>
      </c>
      <c r="BR1947" t="s">
        <v>137</v>
      </c>
      <c r="BS1947" t="s">
        <v>137</v>
      </c>
      <c r="BT1947" t="s">
        <v>137</v>
      </c>
      <c r="BU1947" t="s">
        <v>137</v>
      </c>
      <c r="BW1947" t="s">
        <v>137</v>
      </c>
      <c r="BX1947" t="s">
        <v>137</v>
      </c>
      <c r="BY1947" t="s">
        <v>137</v>
      </c>
      <c r="BZ1947" t="s">
        <v>137</v>
      </c>
      <c r="CA1947" t="s">
        <v>137</v>
      </c>
      <c r="CB1947" t="s">
        <v>137</v>
      </c>
      <c r="CC1947" t="s">
        <v>137</v>
      </c>
      <c r="CD1947" t="s">
        <v>137</v>
      </c>
      <c r="CE1947" t="s">
        <v>137</v>
      </c>
      <c r="CF1947" t="s">
        <v>137</v>
      </c>
      <c r="CG1947" t="s">
        <v>137</v>
      </c>
      <c r="CH1947" t="s">
        <v>137</v>
      </c>
      <c r="CI1947" t="s">
        <v>137</v>
      </c>
      <c r="CJ1947" t="s">
        <v>137</v>
      </c>
      <c r="CK1947" t="s">
        <v>137</v>
      </c>
      <c r="CL1947" t="s">
        <v>137</v>
      </c>
      <c r="CM1947" t="s">
        <v>137</v>
      </c>
      <c r="CN1947" t="s">
        <v>137</v>
      </c>
      <c r="CO1947" t="s">
        <v>137</v>
      </c>
      <c r="CP1947" t="s">
        <v>137</v>
      </c>
      <c r="CQ1947" s="1">
        <v>45775.333333333336</v>
      </c>
      <c r="CR1947" s="1">
        <v>45775.333333333336</v>
      </c>
      <c r="CS1947" s="1">
        <v>45775.333333333336</v>
      </c>
      <c r="CT1947" t="s">
        <v>12773</v>
      </c>
      <c r="CU1947" t="s">
        <v>12773</v>
      </c>
      <c r="CV1947" t="s">
        <v>12774</v>
      </c>
      <c r="CW1947" t="s">
        <v>12775</v>
      </c>
      <c r="CX1947" s="3"/>
      <c r="CY1947" s="3"/>
      <c r="CZ1947">
        <v>1</v>
      </c>
      <c r="DA1947" t="s">
        <v>12776</v>
      </c>
      <c r="DB1947" t="s">
        <v>137</v>
      </c>
      <c r="DC1947" t="s">
        <v>137</v>
      </c>
      <c r="DD1947" t="s">
        <v>137</v>
      </c>
      <c r="DE1947" t="s">
        <v>137</v>
      </c>
      <c r="DF1947" t="s">
        <v>12777</v>
      </c>
      <c r="DG1947" t="s">
        <v>137</v>
      </c>
      <c r="DH1947" t="s">
        <v>137</v>
      </c>
      <c r="DI1947" t="s">
        <v>137</v>
      </c>
      <c r="DJ1947" t="s">
        <v>137</v>
      </c>
      <c r="DK1947">
        <v>0</v>
      </c>
      <c r="DL1947" t="s">
        <v>209</v>
      </c>
      <c r="DM1947" t="s">
        <v>9066</v>
      </c>
      <c r="DN1947" t="s">
        <v>137</v>
      </c>
      <c r="DO1947" s="1">
        <v>45775.333333333336</v>
      </c>
      <c r="DP1947" s="1"/>
      <c r="DQ1947" t="s">
        <v>708</v>
      </c>
      <c r="DR1947" t="s">
        <v>709</v>
      </c>
      <c r="DS1947" t="s">
        <v>710</v>
      </c>
      <c r="DT1947" t="s">
        <v>12778</v>
      </c>
      <c r="DU1947" t="s">
        <v>137</v>
      </c>
      <c r="DV1947" t="s">
        <v>137</v>
      </c>
      <c r="DW1947" t="s">
        <v>137</v>
      </c>
      <c r="DX1947" t="s">
        <v>2296</v>
      </c>
      <c r="DY1947" t="s">
        <v>137</v>
      </c>
      <c r="DZ1947" t="s">
        <v>148</v>
      </c>
      <c r="EA1947" t="b">
        <v>0</v>
      </c>
      <c r="EB1947" t="s">
        <v>137</v>
      </c>
    </row>
    <row r="1948" spans="1:132" x14ac:dyDescent="0.25">
      <c r="A1948">
        <v>151239102</v>
      </c>
      <c r="B1948">
        <v>10096</v>
      </c>
      <c r="C1948" t="s">
        <v>192</v>
      </c>
      <c r="D1948" t="s">
        <v>12779</v>
      </c>
      <c r="E1948" t="s">
        <v>134</v>
      </c>
      <c r="F1948" t="s">
        <v>135</v>
      </c>
      <c r="G1948" t="s">
        <v>194</v>
      </c>
      <c r="H1948" t="s">
        <v>1896</v>
      </c>
      <c r="I1948" t="s">
        <v>225</v>
      </c>
      <c r="J1948" t="s">
        <v>262</v>
      </c>
      <c r="K1948" t="s">
        <v>263</v>
      </c>
      <c r="L1948" t="s">
        <v>264</v>
      </c>
      <c r="M1948" t="s">
        <v>140</v>
      </c>
      <c r="N1948" t="s">
        <v>302</v>
      </c>
      <c r="O1948" t="s">
        <v>302</v>
      </c>
      <c r="P1948" s="1"/>
      <c r="Q1948" s="1">
        <v>45716.464583333334</v>
      </c>
      <c r="R1948" s="1">
        <v>45716.464583333334</v>
      </c>
      <c r="S1948" s="1">
        <v>45719.537499999999</v>
      </c>
      <c r="T1948" s="1">
        <v>45719.537499999999</v>
      </c>
      <c r="U1948" t="s">
        <v>12780</v>
      </c>
      <c r="V1948" t="s">
        <v>137</v>
      </c>
      <c r="W1948" t="s">
        <v>137</v>
      </c>
      <c r="X1948" t="s">
        <v>185</v>
      </c>
      <c r="Y1948" t="s">
        <v>606</v>
      </c>
      <c r="Z1948" t="s">
        <v>137</v>
      </c>
      <c r="AA1948" t="s">
        <v>137</v>
      </c>
      <c r="AB1948" t="s">
        <v>137</v>
      </c>
      <c r="AC1948" t="s">
        <v>137</v>
      </c>
      <c r="AD1948" s="2"/>
      <c r="AE1948" t="s">
        <v>137</v>
      </c>
      <c r="AF1948" t="s">
        <v>137</v>
      </c>
      <c r="AG1948" t="s">
        <v>137</v>
      </c>
      <c r="AH1948" t="s">
        <v>137</v>
      </c>
      <c r="AI1948" t="s">
        <v>137</v>
      </c>
      <c r="AJ1948" t="s">
        <v>137</v>
      </c>
      <c r="AK1948" t="s">
        <v>137</v>
      </c>
      <c r="AL1948" s="2"/>
      <c r="AM1948" t="s">
        <v>137</v>
      </c>
      <c r="AN1948" t="s">
        <v>137</v>
      </c>
      <c r="AO1948" t="s">
        <v>137</v>
      </c>
      <c r="AP1948" t="s">
        <v>137</v>
      </c>
      <c r="AQ1948" t="s">
        <v>137</v>
      </c>
      <c r="AR1948" t="s">
        <v>137</v>
      </c>
      <c r="AS1948" t="s">
        <v>137</v>
      </c>
      <c r="AT1948" t="s">
        <v>137</v>
      </c>
      <c r="AU1948" t="s">
        <v>137</v>
      </c>
      <c r="AV1948" t="s">
        <v>137</v>
      </c>
      <c r="AW1948" t="s">
        <v>9517</v>
      </c>
      <c r="AX1948" t="s">
        <v>1896</v>
      </c>
      <c r="AY1948" t="s">
        <v>137</v>
      </c>
      <c r="AZ1948" t="s">
        <v>137</v>
      </c>
      <c r="BA1948" t="s">
        <v>137</v>
      </c>
      <c r="BB1948" t="s">
        <v>137</v>
      </c>
      <c r="BC1948" t="s">
        <v>137</v>
      </c>
      <c r="BD1948" t="s">
        <v>137</v>
      </c>
      <c r="BE1948" t="s">
        <v>137</v>
      </c>
      <c r="BF1948" t="s">
        <v>137</v>
      </c>
      <c r="BG1948" t="s">
        <v>137</v>
      </c>
      <c r="BH1948" t="s">
        <v>137</v>
      </c>
      <c r="BI1948" t="s">
        <v>137</v>
      </c>
      <c r="BJ1948" t="s">
        <v>137</v>
      </c>
      <c r="BK1948" t="s">
        <v>137</v>
      </c>
      <c r="BL1948" t="s">
        <v>137</v>
      </c>
      <c r="BM1948" t="s">
        <v>137</v>
      </c>
      <c r="BN1948" t="s">
        <v>137</v>
      </c>
      <c r="BO1948" t="s">
        <v>137</v>
      </c>
      <c r="BP1948" t="s">
        <v>137</v>
      </c>
      <c r="BQ1948" t="s">
        <v>137</v>
      </c>
      <c r="BR1948" t="s">
        <v>137</v>
      </c>
      <c r="BS1948" t="s">
        <v>137</v>
      </c>
      <c r="BT1948" t="s">
        <v>137</v>
      </c>
      <c r="BU1948" t="s">
        <v>137</v>
      </c>
      <c r="BW1948" t="s">
        <v>137</v>
      </c>
      <c r="BX1948" t="s">
        <v>137</v>
      </c>
      <c r="BY1948" t="s">
        <v>137</v>
      </c>
      <c r="BZ1948" t="s">
        <v>137</v>
      </c>
      <c r="CA1948" t="s">
        <v>137</v>
      </c>
      <c r="CB1948" t="s">
        <v>137</v>
      </c>
      <c r="CC1948" t="s">
        <v>137</v>
      </c>
      <c r="CD1948" t="s">
        <v>137</v>
      </c>
      <c r="CE1948" t="s">
        <v>137</v>
      </c>
      <c r="CF1948" t="s">
        <v>137</v>
      </c>
      <c r="CG1948" t="s">
        <v>137</v>
      </c>
      <c r="CH1948" t="s">
        <v>137</v>
      </c>
      <c r="CI1948" t="s">
        <v>137</v>
      </c>
      <c r="CJ1948" t="s">
        <v>137</v>
      </c>
      <c r="CK1948" t="s">
        <v>137</v>
      </c>
      <c r="CL1948" t="s">
        <v>137</v>
      </c>
      <c r="CM1948" t="s">
        <v>137</v>
      </c>
      <c r="CN1948" t="s">
        <v>137</v>
      </c>
      <c r="CO1948" t="s">
        <v>137</v>
      </c>
      <c r="CP1948" t="s">
        <v>137</v>
      </c>
      <c r="CQ1948" s="1">
        <v>45719.537499999999</v>
      </c>
      <c r="CR1948" s="1">
        <v>45719.537499999999</v>
      </c>
      <c r="CS1948" s="1">
        <v>45719.537499999999</v>
      </c>
      <c r="CT1948" t="s">
        <v>12781</v>
      </c>
      <c r="CU1948" t="s">
        <v>12782</v>
      </c>
      <c r="CV1948" t="s">
        <v>6415</v>
      </c>
      <c r="CW1948" t="s">
        <v>6416</v>
      </c>
      <c r="CX1948" s="3"/>
      <c r="CY1948" s="3"/>
      <c r="CZ1948">
        <v>2</v>
      </c>
      <c r="DA1948" t="s">
        <v>12783</v>
      </c>
      <c r="DB1948" t="s">
        <v>137</v>
      </c>
      <c r="DC1948" t="s">
        <v>137</v>
      </c>
      <c r="DD1948" t="s">
        <v>137</v>
      </c>
      <c r="DE1948" t="s">
        <v>137</v>
      </c>
      <c r="DF1948" t="s">
        <v>12784</v>
      </c>
      <c r="DG1948" t="s">
        <v>137</v>
      </c>
      <c r="DH1948" t="s">
        <v>137</v>
      </c>
      <c r="DI1948" t="s">
        <v>137</v>
      </c>
      <c r="DJ1948" t="s">
        <v>137</v>
      </c>
      <c r="DK1948">
        <v>0</v>
      </c>
      <c r="DL1948" t="s">
        <v>209</v>
      </c>
      <c r="DM1948" t="s">
        <v>12785</v>
      </c>
      <c r="DN1948" t="s">
        <v>137</v>
      </c>
      <c r="DO1948" s="1">
        <v>45719.537499999999</v>
      </c>
      <c r="DP1948" s="1"/>
      <c r="DQ1948" t="s">
        <v>262</v>
      </c>
      <c r="DR1948" t="s">
        <v>263</v>
      </c>
      <c r="DS1948" t="s">
        <v>264</v>
      </c>
      <c r="DT1948" t="s">
        <v>137</v>
      </c>
      <c r="DU1948" t="s">
        <v>137</v>
      </c>
      <c r="DV1948" t="s">
        <v>237</v>
      </c>
      <c r="DW1948" t="s">
        <v>137</v>
      </c>
      <c r="DX1948" t="s">
        <v>1299</v>
      </c>
      <c r="DY1948" t="s">
        <v>137</v>
      </c>
      <c r="DZ1948" t="s">
        <v>148</v>
      </c>
      <c r="EA1948" t="b">
        <v>0</v>
      </c>
      <c r="EB1948" t="s">
        <v>137</v>
      </c>
    </row>
    <row r="1949" spans="1:132" x14ac:dyDescent="0.25">
      <c r="A1949">
        <v>151235446</v>
      </c>
      <c r="B1949">
        <v>10095</v>
      </c>
      <c r="C1949" t="s">
        <v>192</v>
      </c>
      <c r="D1949" t="s">
        <v>12786</v>
      </c>
      <c r="E1949" t="s">
        <v>134</v>
      </c>
      <c r="F1949" t="s">
        <v>162</v>
      </c>
      <c r="G1949" t="s">
        <v>163</v>
      </c>
      <c r="H1949" t="s">
        <v>137</v>
      </c>
      <c r="I1949" t="s">
        <v>12787</v>
      </c>
      <c r="J1949" t="s">
        <v>139</v>
      </c>
      <c r="K1949" t="s">
        <v>140</v>
      </c>
      <c r="L1949" t="s">
        <v>141</v>
      </c>
      <c r="M1949" t="s">
        <v>137</v>
      </c>
      <c r="N1949" t="s">
        <v>165</v>
      </c>
      <c r="O1949" t="s">
        <v>165</v>
      </c>
      <c r="P1949" s="1"/>
      <c r="Q1949" s="1">
        <v>45716.442361111112</v>
      </c>
      <c r="R1949" s="1">
        <v>45716.442361111112</v>
      </c>
      <c r="S1949" s="1">
        <v>45716.445138888892</v>
      </c>
      <c r="T1949" s="1">
        <v>45716.445138888892</v>
      </c>
      <c r="U1949" t="s">
        <v>166</v>
      </c>
      <c r="V1949" t="s">
        <v>137</v>
      </c>
      <c r="W1949" t="s">
        <v>137</v>
      </c>
      <c r="X1949" t="s">
        <v>137</v>
      </c>
      <c r="Y1949" t="s">
        <v>137</v>
      </c>
      <c r="Z1949" t="s">
        <v>137</v>
      </c>
      <c r="AA1949" t="s">
        <v>137</v>
      </c>
      <c r="AB1949" t="s">
        <v>137</v>
      </c>
      <c r="AC1949" t="s">
        <v>137</v>
      </c>
      <c r="AD1949" s="2"/>
      <c r="AE1949" t="s">
        <v>137</v>
      </c>
      <c r="AF1949" t="s">
        <v>137</v>
      </c>
      <c r="AG1949" t="s">
        <v>137</v>
      </c>
      <c r="AH1949" t="s">
        <v>137</v>
      </c>
      <c r="AI1949" t="s">
        <v>137</v>
      </c>
      <c r="AJ1949" t="s">
        <v>137</v>
      </c>
      <c r="AK1949" t="s">
        <v>137</v>
      </c>
      <c r="AL1949" s="2"/>
      <c r="AM1949" t="s">
        <v>137</v>
      </c>
      <c r="AN1949" t="s">
        <v>137</v>
      </c>
      <c r="AO1949" t="s">
        <v>137</v>
      </c>
      <c r="AP1949" t="s">
        <v>137</v>
      </c>
      <c r="AQ1949" t="s">
        <v>137</v>
      </c>
      <c r="AR1949" t="s">
        <v>137</v>
      </c>
      <c r="AS1949" t="s">
        <v>137</v>
      </c>
      <c r="AT1949" t="s">
        <v>137</v>
      </c>
      <c r="AU1949" t="s">
        <v>137</v>
      </c>
      <c r="AV1949" t="s">
        <v>137</v>
      </c>
      <c r="AW1949" t="s">
        <v>137</v>
      </c>
      <c r="AX1949" t="s">
        <v>137</v>
      </c>
      <c r="AY1949" t="s">
        <v>137</v>
      </c>
      <c r="AZ1949" t="s">
        <v>137</v>
      </c>
      <c r="BA1949" t="s">
        <v>137</v>
      </c>
      <c r="BB1949" t="s">
        <v>137</v>
      </c>
      <c r="BC1949" t="s">
        <v>137</v>
      </c>
      <c r="BD1949" t="s">
        <v>137</v>
      </c>
      <c r="BE1949" t="s">
        <v>137</v>
      </c>
      <c r="BF1949" t="s">
        <v>137</v>
      </c>
      <c r="BG1949" t="s">
        <v>137</v>
      </c>
      <c r="BH1949" t="s">
        <v>137</v>
      </c>
      <c r="BI1949" t="s">
        <v>137</v>
      </c>
      <c r="BJ1949" t="s">
        <v>137</v>
      </c>
      <c r="BK1949" t="s">
        <v>137</v>
      </c>
      <c r="BL1949" t="s">
        <v>137</v>
      </c>
      <c r="BM1949" t="s">
        <v>137</v>
      </c>
      <c r="BN1949" t="s">
        <v>137</v>
      </c>
      <c r="BO1949" t="s">
        <v>137</v>
      </c>
      <c r="BP1949" t="s">
        <v>137</v>
      </c>
      <c r="BQ1949" t="s">
        <v>137</v>
      </c>
      <c r="BR1949" t="s">
        <v>137</v>
      </c>
      <c r="BS1949" t="s">
        <v>137</v>
      </c>
      <c r="BT1949" t="s">
        <v>137</v>
      </c>
      <c r="BU1949" t="s">
        <v>137</v>
      </c>
      <c r="BW1949" t="s">
        <v>137</v>
      </c>
      <c r="BX1949" t="s">
        <v>137</v>
      </c>
      <c r="BY1949" t="s">
        <v>137</v>
      </c>
      <c r="BZ1949" t="s">
        <v>137</v>
      </c>
      <c r="CA1949" t="s">
        <v>137</v>
      </c>
      <c r="CB1949" t="s">
        <v>137</v>
      </c>
      <c r="CC1949" t="s">
        <v>137</v>
      </c>
      <c r="CD1949" t="s">
        <v>137</v>
      </c>
      <c r="CE1949" t="s">
        <v>137</v>
      </c>
      <c r="CF1949" t="s">
        <v>137</v>
      </c>
      <c r="CG1949" t="s">
        <v>137</v>
      </c>
      <c r="CH1949" t="s">
        <v>137</v>
      </c>
      <c r="CI1949" t="s">
        <v>137</v>
      </c>
      <c r="CJ1949" t="s">
        <v>137</v>
      </c>
      <c r="CK1949" t="s">
        <v>137</v>
      </c>
      <c r="CL1949" t="s">
        <v>137</v>
      </c>
      <c r="CM1949" t="s">
        <v>137</v>
      </c>
      <c r="CN1949" t="s">
        <v>137</v>
      </c>
      <c r="CO1949" t="s">
        <v>137</v>
      </c>
      <c r="CP1949" t="s">
        <v>137</v>
      </c>
      <c r="CQ1949" s="1">
        <v>45716.445138888892</v>
      </c>
      <c r="CR1949" s="1">
        <v>45716.445138888892</v>
      </c>
      <c r="CS1949" s="1">
        <v>45716.445138888892</v>
      </c>
      <c r="CT1949" t="s">
        <v>137</v>
      </c>
      <c r="CU1949" t="s">
        <v>137</v>
      </c>
      <c r="CV1949" t="s">
        <v>582</v>
      </c>
      <c r="CW1949" t="s">
        <v>582</v>
      </c>
      <c r="CX1949" s="3"/>
      <c r="CY1949" s="3"/>
      <c r="DA1949" t="s">
        <v>137</v>
      </c>
      <c r="DB1949" t="s">
        <v>137</v>
      </c>
      <c r="DC1949" t="s">
        <v>137</v>
      </c>
      <c r="DD1949" t="s">
        <v>137</v>
      </c>
      <c r="DE1949" t="s">
        <v>137</v>
      </c>
      <c r="DF1949" t="s">
        <v>137</v>
      </c>
      <c r="DG1949" t="s">
        <v>137</v>
      </c>
      <c r="DH1949" t="s">
        <v>137</v>
      </c>
      <c r="DI1949" t="s">
        <v>137</v>
      </c>
      <c r="DJ1949" t="s">
        <v>137</v>
      </c>
      <c r="DK1949">
        <v>0</v>
      </c>
      <c r="DL1949" t="s">
        <v>2411</v>
      </c>
      <c r="DM1949" t="s">
        <v>12788</v>
      </c>
      <c r="DN1949" t="s">
        <v>137</v>
      </c>
      <c r="DO1949" s="1">
        <v>45716.445138888892</v>
      </c>
      <c r="DP1949" s="1"/>
      <c r="DQ1949" t="s">
        <v>273</v>
      </c>
      <c r="DR1949" t="s">
        <v>274</v>
      </c>
      <c r="DS1949" t="s">
        <v>275</v>
      </c>
      <c r="DT1949" t="s">
        <v>12789</v>
      </c>
      <c r="DU1949" t="s">
        <v>137</v>
      </c>
      <c r="DV1949" t="s">
        <v>137</v>
      </c>
      <c r="DW1949" t="s">
        <v>137</v>
      </c>
      <c r="DX1949" t="s">
        <v>829</v>
      </c>
      <c r="DY1949" t="s">
        <v>137</v>
      </c>
      <c r="DZ1949" t="s">
        <v>168</v>
      </c>
      <c r="EA1949" t="b">
        <v>0</v>
      </c>
      <c r="EB1949" t="s">
        <v>137</v>
      </c>
    </row>
    <row r="1950" spans="1:132" x14ac:dyDescent="0.25">
      <c r="A1950">
        <v>151235427</v>
      </c>
      <c r="B1950">
        <v>10094</v>
      </c>
      <c r="C1950" t="s">
        <v>192</v>
      </c>
      <c r="D1950" t="s">
        <v>12786</v>
      </c>
      <c r="E1950" t="s">
        <v>134</v>
      </c>
      <c r="F1950" t="s">
        <v>162</v>
      </c>
      <c r="G1950" t="s">
        <v>194</v>
      </c>
      <c r="H1950" t="s">
        <v>195</v>
      </c>
      <c r="I1950" t="s">
        <v>12787</v>
      </c>
      <c r="J1950" t="s">
        <v>150</v>
      </c>
      <c r="K1950" t="s">
        <v>151</v>
      </c>
      <c r="L1950" t="s">
        <v>152</v>
      </c>
      <c r="M1950" t="s">
        <v>140</v>
      </c>
      <c r="N1950" t="s">
        <v>165</v>
      </c>
      <c r="O1950" t="s">
        <v>165</v>
      </c>
      <c r="P1950" s="1"/>
      <c r="Q1950" s="1">
        <v>45716.442361111112</v>
      </c>
      <c r="R1950" s="1">
        <v>45716.442361111112</v>
      </c>
      <c r="S1950" s="1">
        <v>45729.47152777778</v>
      </c>
      <c r="T1950" s="1">
        <v>45729.47152777778</v>
      </c>
      <c r="U1950" t="s">
        <v>6633</v>
      </c>
      <c r="V1950" t="s">
        <v>137</v>
      </c>
      <c r="W1950" t="s">
        <v>137</v>
      </c>
      <c r="X1950" t="s">
        <v>185</v>
      </c>
      <c r="Y1950" t="s">
        <v>723</v>
      </c>
      <c r="Z1950" t="s">
        <v>137</v>
      </c>
      <c r="AA1950" t="s">
        <v>137</v>
      </c>
      <c r="AB1950" t="s">
        <v>137</v>
      </c>
      <c r="AC1950" t="s">
        <v>137</v>
      </c>
      <c r="AD1950" s="2"/>
      <c r="AE1950" t="s">
        <v>137</v>
      </c>
      <c r="AF1950" t="s">
        <v>137</v>
      </c>
      <c r="AG1950" t="s">
        <v>137</v>
      </c>
      <c r="AH1950" t="s">
        <v>137</v>
      </c>
      <c r="AI1950" t="s">
        <v>137</v>
      </c>
      <c r="AJ1950" t="s">
        <v>137</v>
      </c>
      <c r="AK1950" t="s">
        <v>137</v>
      </c>
      <c r="AL1950" s="2"/>
      <c r="AM1950" t="s">
        <v>137</v>
      </c>
      <c r="AN1950" t="s">
        <v>137</v>
      </c>
      <c r="AO1950" t="s">
        <v>137</v>
      </c>
      <c r="AP1950" t="s">
        <v>137</v>
      </c>
      <c r="AQ1950" t="s">
        <v>137</v>
      </c>
      <c r="AR1950" t="s">
        <v>137</v>
      </c>
      <c r="AS1950" t="s">
        <v>137</v>
      </c>
      <c r="AT1950" t="s">
        <v>137</v>
      </c>
      <c r="AU1950" t="s">
        <v>137</v>
      </c>
      <c r="AV1950" t="s">
        <v>137</v>
      </c>
      <c r="AW1950" t="s">
        <v>137</v>
      </c>
      <c r="AX1950" t="s">
        <v>137</v>
      </c>
      <c r="AY1950" t="s">
        <v>137</v>
      </c>
      <c r="AZ1950" t="s">
        <v>137</v>
      </c>
      <c r="BA1950" t="s">
        <v>137</v>
      </c>
      <c r="BB1950" t="s">
        <v>137</v>
      </c>
      <c r="BC1950" t="s">
        <v>137</v>
      </c>
      <c r="BD1950" t="s">
        <v>137</v>
      </c>
      <c r="BE1950" t="s">
        <v>137</v>
      </c>
      <c r="BF1950" t="s">
        <v>137</v>
      </c>
      <c r="BG1950" t="s">
        <v>137</v>
      </c>
      <c r="BH1950" t="s">
        <v>137</v>
      </c>
      <c r="BI1950" t="s">
        <v>137</v>
      </c>
      <c r="BJ1950" t="s">
        <v>137</v>
      </c>
      <c r="BK1950" t="s">
        <v>137</v>
      </c>
      <c r="BL1950" t="s">
        <v>137</v>
      </c>
      <c r="BM1950" t="s">
        <v>137</v>
      </c>
      <c r="BN1950" t="s">
        <v>137</v>
      </c>
      <c r="BO1950" t="s">
        <v>137</v>
      </c>
      <c r="BP1950" t="s">
        <v>137</v>
      </c>
      <c r="BQ1950" t="s">
        <v>137</v>
      </c>
      <c r="BR1950" t="s">
        <v>137</v>
      </c>
      <c r="BS1950" t="s">
        <v>137</v>
      </c>
      <c r="BT1950" t="s">
        <v>574</v>
      </c>
      <c r="BU1950" t="s">
        <v>575</v>
      </c>
      <c r="BW1950" t="s">
        <v>137</v>
      </c>
      <c r="BX1950" t="s">
        <v>137</v>
      </c>
      <c r="BY1950" t="s">
        <v>137</v>
      </c>
      <c r="BZ1950" t="s">
        <v>137</v>
      </c>
      <c r="CA1950" t="s">
        <v>137</v>
      </c>
      <c r="CB1950" t="s">
        <v>137</v>
      </c>
      <c r="CC1950" t="s">
        <v>137</v>
      </c>
      <c r="CD1950" t="s">
        <v>137</v>
      </c>
      <c r="CE1950" t="s">
        <v>137</v>
      </c>
      <c r="CF1950" t="s">
        <v>137</v>
      </c>
      <c r="CG1950" t="s">
        <v>137</v>
      </c>
      <c r="CH1950" t="s">
        <v>137</v>
      </c>
      <c r="CI1950" t="s">
        <v>137</v>
      </c>
      <c r="CJ1950" t="s">
        <v>137</v>
      </c>
      <c r="CK1950" t="s">
        <v>137</v>
      </c>
      <c r="CL1950" t="s">
        <v>137</v>
      </c>
      <c r="CM1950" t="s">
        <v>137</v>
      </c>
      <c r="CN1950" t="s">
        <v>137</v>
      </c>
      <c r="CO1950" t="s">
        <v>137</v>
      </c>
      <c r="CP1950" t="s">
        <v>137</v>
      </c>
      <c r="CQ1950" s="1">
        <v>45729.47152777778</v>
      </c>
      <c r="CR1950" s="1">
        <v>45729.47152777778</v>
      </c>
      <c r="CS1950" s="1">
        <v>45729.47152777778</v>
      </c>
      <c r="CT1950" t="s">
        <v>12790</v>
      </c>
      <c r="CU1950" t="s">
        <v>12791</v>
      </c>
      <c r="CV1950" t="s">
        <v>12792</v>
      </c>
      <c r="CW1950" t="s">
        <v>12793</v>
      </c>
      <c r="CX1950" s="3"/>
      <c r="CY1950" s="3"/>
      <c r="CZ1950">
        <v>2</v>
      </c>
      <c r="DA1950" t="s">
        <v>137</v>
      </c>
      <c r="DB1950" t="s">
        <v>137</v>
      </c>
      <c r="DC1950" t="s">
        <v>137</v>
      </c>
      <c r="DD1950" t="s">
        <v>137</v>
      </c>
      <c r="DE1950" t="s">
        <v>137</v>
      </c>
      <c r="DF1950" t="s">
        <v>12794</v>
      </c>
      <c r="DG1950" t="s">
        <v>900</v>
      </c>
      <c r="DH1950" t="s">
        <v>1151</v>
      </c>
      <c r="DI1950" t="s">
        <v>137</v>
      </c>
      <c r="DJ1950" t="s">
        <v>137</v>
      </c>
      <c r="DK1950">
        <v>0</v>
      </c>
      <c r="DL1950" t="s">
        <v>209</v>
      </c>
      <c r="DM1950" t="s">
        <v>137</v>
      </c>
      <c r="DN1950" t="s">
        <v>137</v>
      </c>
      <c r="DO1950" s="1">
        <v>45729.47152777778</v>
      </c>
      <c r="DP1950" s="1"/>
      <c r="DQ1950" t="s">
        <v>150</v>
      </c>
      <c r="DR1950" t="s">
        <v>151</v>
      </c>
      <c r="DS1950" t="s">
        <v>152</v>
      </c>
      <c r="DT1950" t="s">
        <v>12795</v>
      </c>
      <c r="DU1950" t="s">
        <v>137</v>
      </c>
      <c r="DV1950" t="s">
        <v>137</v>
      </c>
      <c r="DW1950" t="s">
        <v>137</v>
      </c>
      <c r="DX1950" t="s">
        <v>829</v>
      </c>
      <c r="DY1950" t="s">
        <v>137</v>
      </c>
      <c r="DZ1950" t="s">
        <v>168</v>
      </c>
      <c r="EA1950" t="b">
        <v>0</v>
      </c>
      <c r="EB1950" t="s">
        <v>137</v>
      </c>
    </row>
    <row r="1951" spans="1:132" x14ac:dyDescent="0.25">
      <c r="A1951">
        <v>151235291</v>
      </c>
      <c r="B1951">
        <v>10093</v>
      </c>
      <c r="C1951" t="s">
        <v>192</v>
      </c>
      <c r="D1951" t="s">
        <v>12796</v>
      </c>
      <c r="E1951" t="s">
        <v>134</v>
      </c>
      <c r="F1951" t="s">
        <v>162</v>
      </c>
      <c r="G1951" t="s">
        <v>163</v>
      </c>
      <c r="H1951" t="s">
        <v>137</v>
      </c>
      <c r="I1951" t="s">
        <v>12797</v>
      </c>
      <c r="J1951" t="s">
        <v>139</v>
      </c>
      <c r="K1951" t="s">
        <v>140</v>
      </c>
      <c r="L1951" t="s">
        <v>141</v>
      </c>
      <c r="M1951" t="s">
        <v>137</v>
      </c>
      <c r="N1951" t="s">
        <v>165</v>
      </c>
      <c r="O1951" t="s">
        <v>165</v>
      </c>
      <c r="P1951" s="1"/>
      <c r="Q1951" s="1">
        <v>45716.441666666666</v>
      </c>
      <c r="R1951" s="1">
        <v>45716.441666666666</v>
      </c>
      <c r="S1951" s="1">
        <v>45716.444444444445</v>
      </c>
      <c r="T1951" s="1">
        <v>45716.444444444445</v>
      </c>
      <c r="U1951" t="s">
        <v>166</v>
      </c>
      <c r="V1951" t="s">
        <v>137</v>
      </c>
      <c r="W1951" t="s">
        <v>137</v>
      </c>
      <c r="X1951" t="s">
        <v>137</v>
      </c>
      <c r="Y1951" t="s">
        <v>137</v>
      </c>
      <c r="Z1951" t="s">
        <v>137</v>
      </c>
      <c r="AA1951" t="s">
        <v>137</v>
      </c>
      <c r="AB1951" t="s">
        <v>137</v>
      </c>
      <c r="AC1951" t="s">
        <v>137</v>
      </c>
      <c r="AD1951" s="2"/>
      <c r="AE1951" t="s">
        <v>137</v>
      </c>
      <c r="AF1951" t="s">
        <v>137</v>
      </c>
      <c r="AG1951" t="s">
        <v>137</v>
      </c>
      <c r="AH1951" t="s">
        <v>137</v>
      </c>
      <c r="AI1951" t="s">
        <v>137</v>
      </c>
      <c r="AJ1951" t="s">
        <v>137</v>
      </c>
      <c r="AK1951" t="s">
        <v>137</v>
      </c>
      <c r="AL1951" s="2"/>
      <c r="AM1951" t="s">
        <v>137</v>
      </c>
      <c r="AN1951" t="s">
        <v>137</v>
      </c>
      <c r="AO1951" t="s">
        <v>137</v>
      </c>
      <c r="AP1951" t="s">
        <v>137</v>
      </c>
      <c r="AQ1951" t="s">
        <v>137</v>
      </c>
      <c r="AR1951" t="s">
        <v>137</v>
      </c>
      <c r="AS1951" t="s">
        <v>137</v>
      </c>
      <c r="AT1951" t="s">
        <v>137</v>
      </c>
      <c r="AU1951" t="s">
        <v>137</v>
      </c>
      <c r="AV1951" t="s">
        <v>137</v>
      </c>
      <c r="AW1951" t="s">
        <v>137</v>
      </c>
      <c r="AX1951" t="s">
        <v>137</v>
      </c>
      <c r="AY1951" t="s">
        <v>137</v>
      </c>
      <c r="AZ1951" t="s">
        <v>137</v>
      </c>
      <c r="BA1951" t="s">
        <v>137</v>
      </c>
      <c r="BB1951" t="s">
        <v>137</v>
      </c>
      <c r="BC1951" t="s">
        <v>137</v>
      </c>
      <c r="BD1951" t="s">
        <v>137</v>
      </c>
      <c r="BE1951" t="s">
        <v>137</v>
      </c>
      <c r="BF1951" t="s">
        <v>137</v>
      </c>
      <c r="BG1951" t="s">
        <v>137</v>
      </c>
      <c r="BH1951" t="s">
        <v>137</v>
      </c>
      <c r="BI1951" t="s">
        <v>137</v>
      </c>
      <c r="BJ1951" t="s">
        <v>137</v>
      </c>
      <c r="BK1951" t="s">
        <v>137</v>
      </c>
      <c r="BL1951" t="s">
        <v>137</v>
      </c>
      <c r="BM1951" t="s">
        <v>137</v>
      </c>
      <c r="BN1951" t="s">
        <v>137</v>
      </c>
      <c r="BO1951" t="s">
        <v>137</v>
      </c>
      <c r="BP1951" t="s">
        <v>137</v>
      </c>
      <c r="BQ1951" t="s">
        <v>137</v>
      </c>
      <c r="BR1951" t="s">
        <v>137</v>
      </c>
      <c r="BS1951" t="s">
        <v>137</v>
      </c>
      <c r="BT1951" t="s">
        <v>137</v>
      </c>
      <c r="BU1951" t="s">
        <v>137</v>
      </c>
      <c r="BW1951" t="s">
        <v>137</v>
      </c>
      <c r="BX1951" t="s">
        <v>137</v>
      </c>
      <c r="BY1951" t="s">
        <v>137</v>
      </c>
      <c r="BZ1951" t="s">
        <v>137</v>
      </c>
      <c r="CA1951" t="s">
        <v>137</v>
      </c>
      <c r="CB1951" t="s">
        <v>137</v>
      </c>
      <c r="CC1951" t="s">
        <v>137</v>
      </c>
      <c r="CD1951" t="s">
        <v>137</v>
      </c>
      <c r="CE1951" t="s">
        <v>137</v>
      </c>
      <c r="CF1951" t="s">
        <v>137</v>
      </c>
      <c r="CG1951" t="s">
        <v>137</v>
      </c>
      <c r="CH1951" t="s">
        <v>137</v>
      </c>
      <c r="CI1951" t="s">
        <v>137</v>
      </c>
      <c r="CJ1951" t="s">
        <v>137</v>
      </c>
      <c r="CK1951" t="s">
        <v>137</v>
      </c>
      <c r="CL1951" t="s">
        <v>137</v>
      </c>
      <c r="CM1951" t="s">
        <v>137</v>
      </c>
      <c r="CN1951" t="s">
        <v>137</v>
      </c>
      <c r="CO1951" t="s">
        <v>137</v>
      </c>
      <c r="CP1951" t="s">
        <v>137</v>
      </c>
      <c r="CQ1951" s="1">
        <v>45716.444444444445</v>
      </c>
      <c r="CR1951" s="1">
        <v>45716.444444444445</v>
      </c>
      <c r="CS1951" s="1">
        <v>45716.444444444445</v>
      </c>
      <c r="CT1951" t="s">
        <v>137</v>
      </c>
      <c r="CU1951" t="s">
        <v>137</v>
      </c>
      <c r="CV1951" t="s">
        <v>12798</v>
      </c>
      <c r="CW1951" t="s">
        <v>12798</v>
      </c>
      <c r="CX1951" s="3"/>
      <c r="CY1951" s="3"/>
      <c r="DA1951" t="s">
        <v>137</v>
      </c>
      <c r="DB1951" t="s">
        <v>137</v>
      </c>
      <c r="DC1951" t="s">
        <v>137</v>
      </c>
      <c r="DD1951" t="s">
        <v>137</v>
      </c>
      <c r="DE1951" t="s">
        <v>137</v>
      </c>
      <c r="DF1951" t="s">
        <v>137</v>
      </c>
      <c r="DG1951" t="s">
        <v>137</v>
      </c>
      <c r="DH1951" t="s">
        <v>137</v>
      </c>
      <c r="DI1951" t="s">
        <v>137</v>
      </c>
      <c r="DJ1951" t="s">
        <v>137</v>
      </c>
      <c r="DK1951">
        <v>0</v>
      </c>
      <c r="DL1951" t="s">
        <v>2411</v>
      </c>
      <c r="DM1951" t="s">
        <v>12799</v>
      </c>
      <c r="DN1951" t="s">
        <v>137</v>
      </c>
      <c r="DO1951" s="1">
        <v>45716.444444444445</v>
      </c>
      <c r="DP1951" s="1"/>
      <c r="DQ1951" t="s">
        <v>273</v>
      </c>
      <c r="DR1951" t="s">
        <v>274</v>
      </c>
      <c r="DS1951" t="s">
        <v>275</v>
      </c>
      <c r="DT1951" t="s">
        <v>12800</v>
      </c>
      <c r="DU1951" t="s">
        <v>137</v>
      </c>
      <c r="DV1951" t="s">
        <v>137</v>
      </c>
      <c r="DW1951" t="s">
        <v>137</v>
      </c>
      <c r="DX1951" t="s">
        <v>829</v>
      </c>
      <c r="DY1951" t="s">
        <v>137</v>
      </c>
      <c r="DZ1951" t="s">
        <v>168</v>
      </c>
      <c r="EA1951" t="b">
        <v>0</v>
      </c>
      <c r="EB1951" t="s">
        <v>137</v>
      </c>
    </row>
    <row r="1952" spans="1:132" x14ac:dyDescent="0.25">
      <c r="A1952">
        <v>151235162</v>
      </c>
      <c r="B1952">
        <v>10092</v>
      </c>
      <c r="C1952" t="s">
        <v>192</v>
      </c>
      <c r="D1952" t="s">
        <v>12796</v>
      </c>
      <c r="E1952" t="s">
        <v>134</v>
      </c>
      <c r="F1952" t="s">
        <v>162</v>
      </c>
      <c r="G1952" t="s">
        <v>163</v>
      </c>
      <c r="H1952" t="s">
        <v>137</v>
      </c>
      <c r="I1952" t="s">
        <v>12797</v>
      </c>
      <c r="J1952" t="s">
        <v>150</v>
      </c>
      <c r="K1952" t="s">
        <v>151</v>
      </c>
      <c r="L1952" t="s">
        <v>152</v>
      </c>
      <c r="M1952" t="s">
        <v>137</v>
      </c>
      <c r="N1952" t="s">
        <v>165</v>
      </c>
      <c r="O1952" t="s">
        <v>165</v>
      </c>
      <c r="P1952" s="1"/>
      <c r="Q1952" s="1">
        <v>45716.440972222219</v>
      </c>
      <c r="R1952" s="1">
        <v>45716.440972222219</v>
      </c>
      <c r="S1952" s="1">
        <v>45716.459027777775</v>
      </c>
      <c r="T1952" s="1">
        <v>45716.459027777775</v>
      </c>
      <c r="U1952" t="s">
        <v>166</v>
      </c>
      <c r="V1952" t="s">
        <v>137</v>
      </c>
      <c r="W1952" t="s">
        <v>137</v>
      </c>
      <c r="X1952" t="s">
        <v>137</v>
      </c>
      <c r="Y1952" t="s">
        <v>137</v>
      </c>
      <c r="Z1952" t="s">
        <v>137</v>
      </c>
      <c r="AA1952" t="s">
        <v>137</v>
      </c>
      <c r="AB1952" t="s">
        <v>137</v>
      </c>
      <c r="AC1952" t="s">
        <v>137</v>
      </c>
      <c r="AD1952" s="2"/>
      <c r="AE1952" t="s">
        <v>137</v>
      </c>
      <c r="AF1952" t="s">
        <v>137</v>
      </c>
      <c r="AG1952" t="s">
        <v>137</v>
      </c>
      <c r="AH1952" t="s">
        <v>137</v>
      </c>
      <c r="AI1952" t="s">
        <v>137</v>
      </c>
      <c r="AJ1952" t="s">
        <v>137</v>
      </c>
      <c r="AK1952" t="s">
        <v>137</v>
      </c>
      <c r="AL1952" s="2"/>
      <c r="AM1952" t="s">
        <v>137</v>
      </c>
      <c r="AN1952" t="s">
        <v>137</v>
      </c>
      <c r="AO1952" t="s">
        <v>137</v>
      </c>
      <c r="AP1952" t="s">
        <v>137</v>
      </c>
      <c r="AQ1952" t="s">
        <v>137</v>
      </c>
      <c r="AR1952" t="s">
        <v>137</v>
      </c>
      <c r="AS1952" t="s">
        <v>137</v>
      </c>
      <c r="AT1952" t="s">
        <v>137</v>
      </c>
      <c r="AU1952" t="s">
        <v>137</v>
      </c>
      <c r="AV1952" t="s">
        <v>137</v>
      </c>
      <c r="AW1952" t="s">
        <v>137</v>
      </c>
      <c r="AX1952" t="s">
        <v>137</v>
      </c>
      <c r="AY1952" t="s">
        <v>137</v>
      </c>
      <c r="AZ1952" t="s">
        <v>137</v>
      </c>
      <c r="BA1952" t="s">
        <v>137</v>
      </c>
      <c r="BB1952" t="s">
        <v>137</v>
      </c>
      <c r="BC1952" t="s">
        <v>137</v>
      </c>
      <c r="BD1952" t="s">
        <v>137</v>
      </c>
      <c r="BE1952" t="s">
        <v>137</v>
      </c>
      <c r="BF1952" t="s">
        <v>137</v>
      </c>
      <c r="BG1952" t="s">
        <v>137</v>
      </c>
      <c r="BH1952" t="s">
        <v>137</v>
      </c>
      <c r="BI1952" t="s">
        <v>137</v>
      </c>
      <c r="BJ1952" t="s">
        <v>137</v>
      </c>
      <c r="BK1952" t="s">
        <v>137</v>
      </c>
      <c r="BL1952" t="s">
        <v>137</v>
      </c>
      <c r="BM1952" t="s">
        <v>137</v>
      </c>
      <c r="BN1952" t="s">
        <v>137</v>
      </c>
      <c r="BO1952" t="s">
        <v>137</v>
      </c>
      <c r="BP1952" t="s">
        <v>137</v>
      </c>
      <c r="BQ1952" t="s">
        <v>137</v>
      </c>
      <c r="BR1952" t="s">
        <v>137</v>
      </c>
      <c r="BS1952" t="s">
        <v>137</v>
      </c>
      <c r="BT1952" t="s">
        <v>137</v>
      </c>
      <c r="BU1952" t="s">
        <v>137</v>
      </c>
      <c r="BW1952" t="s">
        <v>137</v>
      </c>
      <c r="BX1952" t="s">
        <v>137</v>
      </c>
      <c r="BY1952" t="s">
        <v>137</v>
      </c>
      <c r="BZ1952" t="s">
        <v>137</v>
      </c>
      <c r="CA1952" t="s">
        <v>137</v>
      </c>
      <c r="CB1952" t="s">
        <v>137</v>
      </c>
      <c r="CC1952" t="s">
        <v>137</v>
      </c>
      <c r="CD1952" t="s">
        <v>137</v>
      </c>
      <c r="CE1952" t="s">
        <v>137</v>
      </c>
      <c r="CF1952" t="s">
        <v>137</v>
      </c>
      <c r="CG1952" t="s">
        <v>137</v>
      </c>
      <c r="CH1952" t="s">
        <v>137</v>
      </c>
      <c r="CI1952" t="s">
        <v>137</v>
      </c>
      <c r="CJ1952" t="s">
        <v>137</v>
      </c>
      <c r="CK1952" t="s">
        <v>137</v>
      </c>
      <c r="CL1952" t="s">
        <v>137</v>
      </c>
      <c r="CM1952" t="s">
        <v>137</v>
      </c>
      <c r="CN1952" t="s">
        <v>137</v>
      </c>
      <c r="CO1952" t="s">
        <v>137</v>
      </c>
      <c r="CP1952" t="s">
        <v>137</v>
      </c>
      <c r="CQ1952" s="1">
        <v>45716.459027777775</v>
      </c>
      <c r="CR1952" s="1">
        <v>45716.459027777775</v>
      </c>
      <c r="CS1952" s="1">
        <v>45716.459027777775</v>
      </c>
      <c r="CT1952" t="s">
        <v>12801</v>
      </c>
      <c r="CU1952" t="s">
        <v>12801</v>
      </c>
      <c r="CV1952" t="s">
        <v>12802</v>
      </c>
      <c r="CW1952" t="s">
        <v>12802</v>
      </c>
      <c r="CX1952" s="3"/>
      <c r="CY1952" s="3"/>
      <c r="CZ1952">
        <v>2</v>
      </c>
      <c r="DA1952" t="s">
        <v>137</v>
      </c>
      <c r="DB1952" t="s">
        <v>137</v>
      </c>
      <c r="DC1952" t="s">
        <v>137</v>
      </c>
      <c r="DD1952" t="s">
        <v>137</v>
      </c>
      <c r="DE1952" t="s">
        <v>137</v>
      </c>
      <c r="DF1952" t="s">
        <v>12803</v>
      </c>
      <c r="DG1952" t="s">
        <v>137</v>
      </c>
      <c r="DH1952" t="s">
        <v>137</v>
      </c>
      <c r="DI1952" t="s">
        <v>137</v>
      </c>
      <c r="DJ1952" t="s">
        <v>137</v>
      </c>
      <c r="DK1952">
        <v>0</v>
      </c>
      <c r="DL1952" t="s">
        <v>209</v>
      </c>
      <c r="DM1952" t="s">
        <v>137</v>
      </c>
      <c r="DN1952" t="s">
        <v>137</v>
      </c>
      <c r="DO1952" s="1">
        <v>45716.459027777775</v>
      </c>
      <c r="DP1952" s="1"/>
      <c r="DQ1952" t="s">
        <v>150</v>
      </c>
      <c r="DR1952" t="s">
        <v>151</v>
      </c>
      <c r="DS1952" t="s">
        <v>152</v>
      </c>
      <c r="DT1952" t="s">
        <v>12804</v>
      </c>
      <c r="DU1952" t="s">
        <v>137</v>
      </c>
      <c r="DV1952" t="s">
        <v>137</v>
      </c>
      <c r="DW1952" t="s">
        <v>137</v>
      </c>
      <c r="DX1952" t="s">
        <v>829</v>
      </c>
      <c r="DY1952" t="s">
        <v>137</v>
      </c>
      <c r="DZ1952" t="s">
        <v>168</v>
      </c>
      <c r="EA1952" t="b">
        <v>0</v>
      </c>
      <c r="EB1952" t="s">
        <v>137</v>
      </c>
    </row>
    <row r="1953" spans="1:132" x14ac:dyDescent="0.25">
      <c r="A1953">
        <v>151233094</v>
      </c>
      <c r="B1953">
        <v>10091</v>
      </c>
      <c r="C1953" t="s">
        <v>192</v>
      </c>
      <c r="D1953" t="s">
        <v>12805</v>
      </c>
      <c r="E1953" t="s">
        <v>134</v>
      </c>
      <c r="F1953" t="s">
        <v>135</v>
      </c>
      <c r="G1953" t="s">
        <v>1075</v>
      </c>
      <c r="H1953" t="s">
        <v>1076</v>
      </c>
      <c r="I1953" t="s">
        <v>138</v>
      </c>
      <c r="J1953" t="s">
        <v>262</v>
      </c>
      <c r="K1953" t="s">
        <v>263</v>
      </c>
      <c r="L1953" t="s">
        <v>264</v>
      </c>
      <c r="M1953" t="s">
        <v>140</v>
      </c>
      <c r="N1953" t="s">
        <v>12806</v>
      </c>
      <c r="O1953" t="s">
        <v>12806</v>
      </c>
      <c r="P1953" s="1">
        <v>45719</v>
      </c>
      <c r="Q1953" s="1">
        <v>45716.427777777775</v>
      </c>
      <c r="R1953" s="1">
        <v>45716.427777777775</v>
      </c>
      <c r="S1953" s="1">
        <v>45722.381944444445</v>
      </c>
      <c r="T1953" s="1">
        <v>45722.381944444445</v>
      </c>
      <c r="U1953" t="s">
        <v>12807</v>
      </c>
      <c r="V1953" t="s">
        <v>137</v>
      </c>
      <c r="W1953" t="s">
        <v>137</v>
      </c>
      <c r="X1953" t="s">
        <v>231</v>
      </c>
      <c r="Y1953" t="s">
        <v>137</v>
      </c>
      <c r="Z1953" t="s">
        <v>137</v>
      </c>
      <c r="AA1953" t="s">
        <v>137</v>
      </c>
      <c r="AB1953" t="s">
        <v>137</v>
      </c>
      <c r="AC1953" t="s">
        <v>137</v>
      </c>
      <c r="AD1953" s="2"/>
      <c r="AE1953" t="s">
        <v>137</v>
      </c>
      <c r="AF1953" t="s">
        <v>137</v>
      </c>
      <c r="AG1953" t="s">
        <v>137</v>
      </c>
      <c r="AH1953" t="s">
        <v>137</v>
      </c>
      <c r="AI1953" t="s">
        <v>137</v>
      </c>
      <c r="AJ1953" t="s">
        <v>137</v>
      </c>
      <c r="AK1953" t="s">
        <v>137</v>
      </c>
      <c r="AL1953" s="2"/>
      <c r="AM1953" t="s">
        <v>137</v>
      </c>
      <c r="AN1953" t="s">
        <v>137</v>
      </c>
      <c r="AO1953" t="s">
        <v>137</v>
      </c>
      <c r="AP1953" t="s">
        <v>137</v>
      </c>
      <c r="AQ1953" t="s">
        <v>137</v>
      </c>
      <c r="AR1953" t="s">
        <v>137</v>
      </c>
      <c r="AS1953" t="s">
        <v>137</v>
      </c>
      <c r="AT1953" t="s">
        <v>137</v>
      </c>
      <c r="AU1953" t="s">
        <v>137</v>
      </c>
      <c r="AV1953" t="s">
        <v>137</v>
      </c>
      <c r="AW1953" t="s">
        <v>137</v>
      </c>
      <c r="AX1953" t="s">
        <v>137</v>
      </c>
      <c r="AY1953" t="s">
        <v>137</v>
      </c>
      <c r="AZ1953" t="s">
        <v>137</v>
      </c>
      <c r="BA1953" t="s">
        <v>137</v>
      </c>
      <c r="BB1953" t="s">
        <v>137</v>
      </c>
      <c r="BC1953" t="s">
        <v>137</v>
      </c>
      <c r="BD1953" t="s">
        <v>137</v>
      </c>
      <c r="BE1953" t="s">
        <v>137</v>
      </c>
      <c r="BF1953" t="s">
        <v>137</v>
      </c>
      <c r="BG1953" t="s">
        <v>137</v>
      </c>
      <c r="BH1953" t="s">
        <v>137</v>
      </c>
      <c r="BI1953" t="s">
        <v>137</v>
      </c>
      <c r="BJ1953" t="s">
        <v>137</v>
      </c>
      <c r="BK1953" t="s">
        <v>137</v>
      </c>
      <c r="BL1953" t="s">
        <v>137</v>
      </c>
      <c r="BM1953" t="s">
        <v>137</v>
      </c>
      <c r="BN1953" t="s">
        <v>137</v>
      </c>
      <c r="BO1953" t="s">
        <v>137</v>
      </c>
      <c r="BP1953" t="s">
        <v>12808</v>
      </c>
      <c r="BQ1953" t="s">
        <v>137</v>
      </c>
      <c r="BR1953" t="s">
        <v>137</v>
      </c>
      <c r="BS1953" t="s">
        <v>137</v>
      </c>
      <c r="BT1953" t="s">
        <v>771</v>
      </c>
      <c r="BU1953" t="s">
        <v>771</v>
      </c>
      <c r="BW1953" t="s">
        <v>137</v>
      </c>
      <c r="BX1953" t="s">
        <v>137</v>
      </c>
      <c r="BY1953" t="s">
        <v>137</v>
      </c>
      <c r="BZ1953" t="s">
        <v>137</v>
      </c>
      <c r="CA1953" t="s">
        <v>137</v>
      </c>
      <c r="CB1953" t="s">
        <v>137</v>
      </c>
      <c r="CC1953" t="s">
        <v>137</v>
      </c>
      <c r="CD1953" t="s">
        <v>137</v>
      </c>
      <c r="CE1953" t="s">
        <v>137</v>
      </c>
      <c r="CF1953" t="s">
        <v>137</v>
      </c>
      <c r="CG1953" t="s">
        <v>137</v>
      </c>
      <c r="CH1953" t="s">
        <v>137</v>
      </c>
      <c r="CI1953" t="s">
        <v>137</v>
      </c>
      <c r="CJ1953" t="s">
        <v>137</v>
      </c>
      <c r="CK1953" t="s">
        <v>137</v>
      </c>
      <c r="CL1953" t="s">
        <v>137</v>
      </c>
      <c r="CM1953" t="s">
        <v>137</v>
      </c>
      <c r="CN1953" t="s">
        <v>137</v>
      </c>
      <c r="CO1953" t="s">
        <v>137</v>
      </c>
      <c r="CP1953" t="s">
        <v>137</v>
      </c>
      <c r="CQ1953" s="1">
        <v>45722.381944444445</v>
      </c>
      <c r="CR1953" s="1">
        <v>45722.381944444445</v>
      </c>
      <c r="CS1953" s="1">
        <v>45722.381944444445</v>
      </c>
      <c r="CT1953" t="s">
        <v>12524</v>
      </c>
      <c r="CU1953" t="s">
        <v>12524</v>
      </c>
      <c r="CV1953" t="s">
        <v>12809</v>
      </c>
      <c r="CW1953" t="s">
        <v>12810</v>
      </c>
      <c r="CX1953" s="3"/>
      <c r="CY1953" s="3"/>
      <c r="CZ1953">
        <v>1</v>
      </c>
      <c r="DA1953" t="s">
        <v>12811</v>
      </c>
      <c r="DB1953" t="s">
        <v>137</v>
      </c>
      <c r="DC1953" t="s">
        <v>137</v>
      </c>
      <c r="DD1953" t="s">
        <v>137</v>
      </c>
      <c r="DE1953" t="s">
        <v>137</v>
      </c>
      <c r="DF1953" t="s">
        <v>12812</v>
      </c>
      <c r="DG1953" t="s">
        <v>137</v>
      </c>
      <c r="DH1953" t="s">
        <v>137</v>
      </c>
      <c r="DI1953" t="s">
        <v>137</v>
      </c>
      <c r="DJ1953" t="s">
        <v>137</v>
      </c>
      <c r="DK1953">
        <v>0</v>
      </c>
      <c r="DL1953" t="s">
        <v>209</v>
      </c>
      <c r="DM1953" t="s">
        <v>12813</v>
      </c>
      <c r="DN1953" t="s">
        <v>137</v>
      </c>
      <c r="DO1953" s="1">
        <v>45722.381944444445</v>
      </c>
      <c r="DP1953" s="1"/>
      <c r="DQ1953" t="s">
        <v>262</v>
      </c>
      <c r="DR1953" t="s">
        <v>263</v>
      </c>
      <c r="DS1953" t="s">
        <v>264</v>
      </c>
      <c r="DT1953" t="s">
        <v>137</v>
      </c>
      <c r="DU1953" t="s">
        <v>137</v>
      </c>
      <c r="DV1953" t="s">
        <v>137</v>
      </c>
      <c r="DW1953" t="s">
        <v>137</v>
      </c>
      <c r="DX1953" t="s">
        <v>12814</v>
      </c>
      <c r="DY1953" t="s">
        <v>137</v>
      </c>
      <c r="DZ1953" t="s">
        <v>148</v>
      </c>
      <c r="EA1953" t="b">
        <v>0</v>
      </c>
      <c r="EB1953" t="s">
        <v>137</v>
      </c>
    </row>
    <row r="1954" spans="1:132" x14ac:dyDescent="0.25">
      <c r="A1954">
        <v>151232685</v>
      </c>
      <c r="B1954">
        <v>10090</v>
      </c>
      <c r="C1954" t="s">
        <v>192</v>
      </c>
      <c r="D1954" t="s">
        <v>12815</v>
      </c>
      <c r="E1954" t="s">
        <v>134</v>
      </c>
      <c r="F1954" t="s">
        <v>162</v>
      </c>
      <c r="G1954" t="s">
        <v>163</v>
      </c>
      <c r="H1954" t="s">
        <v>137</v>
      </c>
      <c r="I1954" t="s">
        <v>12816</v>
      </c>
      <c r="J1954" t="s">
        <v>262</v>
      </c>
      <c r="K1954" t="s">
        <v>263</v>
      </c>
      <c r="L1954" t="s">
        <v>264</v>
      </c>
      <c r="M1954" t="s">
        <v>140</v>
      </c>
      <c r="N1954" t="s">
        <v>6344</v>
      </c>
      <c r="O1954" t="s">
        <v>6344</v>
      </c>
      <c r="P1954" s="1"/>
      <c r="Q1954" s="1">
        <v>45716.425694444442</v>
      </c>
      <c r="R1954" s="1">
        <v>45716.425694444442</v>
      </c>
      <c r="S1954" s="1">
        <v>45716.618055555555</v>
      </c>
      <c r="T1954" s="1">
        <v>45716.618055555555</v>
      </c>
      <c r="U1954" t="s">
        <v>166</v>
      </c>
      <c r="V1954" t="s">
        <v>137</v>
      </c>
      <c r="W1954" t="s">
        <v>137</v>
      </c>
      <c r="X1954" t="s">
        <v>137</v>
      </c>
      <c r="Y1954" t="s">
        <v>137</v>
      </c>
      <c r="Z1954" t="s">
        <v>137</v>
      </c>
      <c r="AA1954" t="s">
        <v>137</v>
      </c>
      <c r="AB1954" t="s">
        <v>137</v>
      </c>
      <c r="AC1954" t="s">
        <v>137</v>
      </c>
      <c r="AD1954" s="2"/>
      <c r="AE1954" t="s">
        <v>137</v>
      </c>
      <c r="AF1954" t="s">
        <v>137</v>
      </c>
      <c r="AG1954" t="s">
        <v>137</v>
      </c>
      <c r="AH1954" t="s">
        <v>137</v>
      </c>
      <c r="AI1954" t="s">
        <v>137</v>
      </c>
      <c r="AJ1954" t="s">
        <v>137</v>
      </c>
      <c r="AK1954" t="s">
        <v>137</v>
      </c>
      <c r="AL1954" s="2"/>
      <c r="AM1954" t="s">
        <v>137</v>
      </c>
      <c r="AN1954" t="s">
        <v>137</v>
      </c>
      <c r="AO1954" t="s">
        <v>137</v>
      </c>
      <c r="AP1954" t="s">
        <v>137</v>
      </c>
      <c r="AQ1954" t="s">
        <v>137</v>
      </c>
      <c r="AR1954" t="s">
        <v>137</v>
      </c>
      <c r="AS1954" t="s">
        <v>137</v>
      </c>
      <c r="AT1954" t="s">
        <v>137</v>
      </c>
      <c r="AU1954" t="s">
        <v>137</v>
      </c>
      <c r="AV1954" t="s">
        <v>137</v>
      </c>
      <c r="AW1954" t="s">
        <v>137</v>
      </c>
      <c r="AX1954" t="s">
        <v>137</v>
      </c>
      <c r="AY1954" t="s">
        <v>137</v>
      </c>
      <c r="AZ1954" t="s">
        <v>137</v>
      </c>
      <c r="BA1954" t="s">
        <v>137</v>
      </c>
      <c r="BB1954" t="s">
        <v>137</v>
      </c>
      <c r="BC1954" t="s">
        <v>137</v>
      </c>
      <c r="BD1954" t="s">
        <v>137</v>
      </c>
      <c r="BE1954" t="s">
        <v>137</v>
      </c>
      <c r="BF1954" t="s">
        <v>137</v>
      </c>
      <c r="BG1954" t="s">
        <v>137</v>
      </c>
      <c r="BH1954" t="s">
        <v>137</v>
      </c>
      <c r="BI1954" t="s">
        <v>137</v>
      </c>
      <c r="BJ1954" t="s">
        <v>137</v>
      </c>
      <c r="BK1954" t="s">
        <v>137</v>
      </c>
      <c r="BL1954" t="s">
        <v>137</v>
      </c>
      <c r="BM1954" t="s">
        <v>137</v>
      </c>
      <c r="BN1954" t="s">
        <v>137</v>
      </c>
      <c r="BO1954" t="s">
        <v>137</v>
      </c>
      <c r="BP1954" t="s">
        <v>137</v>
      </c>
      <c r="BQ1954" t="s">
        <v>137</v>
      </c>
      <c r="BR1954" t="s">
        <v>137</v>
      </c>
      <c r="BS1954" t="s">
        <v>137</v>
      </c>
      <c r="BT1954" t="s">
        <v>137</v>
      </c>
      <c r="BU1954" t="s">
        <v>137</v>
      </c>
      <c r="BW1954" t="s">
        <v>137</v>
      </c>
      <c r="BX1954" t="s">
        <v>137</v>
      </c>
      <c r="BY1954" t="s">
        <v>137</v>
      </c>
      <c r="BZ1954" t="s">
        <v>137</v>
      </c>
      <c r="CA1954" t="s">
        <v>137</v>
      </c>
      <c r="CB1954" t="s">
        <v>137</v>
      </c>
      <c r="CC1954" t="s">
        <v>137</v>
      </c>
      <c r="CD1954" t="s">
        <v>137</v>
      </c>
      <c r="CE1954" t="s">
        <v>137</v>
      </c>
      <c r="CF1954" t="s">
        <v>137</v>
      </c>
      <c r="CG1954" t="s">
        <v>137</v>
      </c>
      <c r="CH1954" t="s">
        <v>137</v>
      </c>
      <c r="CI1954" t="s">
        <v>137</v>
      </c>
      <c r="CJ1954" t="s">
        <v>137</v>
      </c>
      <c r="CK1954" t="s">
        <v>137</v>
      </c>
      <c r="CL1954" t="s">
        <v>137</v>
      </c>
      <c r="CM1954" t="s">
        <v>137</v>
      </c>
      <c r="CN1954" t="s">
        <v>137</v>
      </c>
      <c r="CO1954" t="s">
        <v>137</v>
      </c>
      <c r="CP1954" t="s">
        <v>137</v>
      </c>
      <c r="CQ1954" s="1">
        <v>45716.618055555555</v>
      </c>
      <c r="CR1954" s="1">
        <v>45716.618055555555</v>
      </c>
      <c r="CS1954" s="1">
        <v>45716.618055555555</v>
      </c>
      <c r="CT1954" t="s">
        <v>12817</v>
      </c>
      <c r="CU1954" t="s">
        <v>12817</v>
      </c>
      <c r="CV1954" t="s">
        <v>12818</v>
      </c>
      <c r="CW1954" t="s">
        <v>12818</v>
      </c>
      <c r="CX1954" s="3"/>
      <c r="CY1954" s="3"/>
      <c r="CZ1954">
        <v>2</v>
      </c>
      <c r="DA1954" t="s">
        <v>137</v>
      </c>
      <c r="DB1954" t="s">
        <v>137</v>
      </c>
      <c r="DC1954" t="s">
        <v>137</v>
      </c>
      <c r="DD1954" t="s">
        <v>137</v>
      </c>
      <c r="DE1954" t="s">
        <v>137</v>
      </c>
      <c r="DF1954" t="s">
        <v>12819</v>
      </c>
      <c r="DG1954" t="s">
        <v>137</v>
      </c>
      <c r="DH1954" t="s">
        <v>137</v>
      </c>
      <c r="DI1954" t="s">
        <v>137</v>
      </c>
      <c r="DJ1954" t="s">
        <v>137</v>
      </c>
      <c r="DK1954">
        <v>0</v>
      </c>
      <c r="DL1954" t="s">
        <v>209</v>
      </c>
      <c r="DM1954" t="s">
        <v>12820</v>
      </c>
      <c r="DN1954" t="s">
        <v>137</v>
      </c>
      <c r="DO1954" s="1">
        <v>45716.618055555555</v>
      </c>
      <c r="DP1954" s="1"/>
      <c r="DQ1954" t="s">
        <v>262</v>
      </c>
      <c r="DR1954" t="s">
        <v>263</v>
      </c>
      <c r="DS1954" t="s">
        <v>264</v>
      </c>
      <c r="DT1954" t="s">
        <v>137</v>
      </c>
      <c r="DU1954" t="s">
        <v>137</v>
      </c>
      <c r="DV1954" t="s">
        <v>137</v>
      </c>
      <c r="DW1954" t="s">
        <v>137</v>
      </c>
      <c r="DX1954" t="s">
        <v>137</v>
      </c>
      <c r="DY1954" t="s">
        <v>137</v>
      </c>
      <c r="DZ1954" t="s">
        <v>168</v>
      </c>
      <c r="EA1954" t="b">
        <v>0</v>
      </c>
      <c r="EB1954" t="s">
        <v>137</v>
      </c>
    </row>
    <row r="1955" spans="1:132" x14ac:dyDescent="0.25">
      <c r="A1955">
        <v>151229715</v>
      </c>
      <c r="B1955">
        <v>10089</v>
      </c>
      <c r="C1955" t="s">
        <v>192</v>
      </c>
      <c r="D1955" t="s">
        <v>193</v>
      </c>
      <c r="E1955" t="s">
        <v>134</v>
      </c>
      <c r="F1955" t="s">
        <v>135</v>
      </c>
      <c r="G1955" t="s">
        <v>194</v>
      </c>
      <c r="H1955" t="s">
        <v>195</v>
      </c>
      <c r="I1955" t="s">
        <v>196</v>
      </c>
      <c r="J1955" t="s">
        <v>273</v>
      </c>
      <c r="K1955" t="s">
        <v>274</v>
      </c>
      <c r="L1955" t="s">
        <v>275</v>
      </c>
      <c r="M1955" t="s">
        <v>137</v>
      </c>
      <c r="N1955" t="s">
        <v>3492</v>
      </c>
      <c r="O1955" t="s">
        <v>3492</v>
      </c>
      <c r="P1955" s="1">
        <v>45716.041666666664</v>
      </c>
      <c r="Q1955" s="1">
        <v>45716.40625</v>
      </c>
      <c r="R1955" s="1">
        <v>45716.40625</v>
      </c>
      <c r="S1955" s="1">
        <v>45716.414583333331</v>
      </c>
      <c r="T1955" s="1">
        <v>45716.414583333331</v>
      </c>
      <c r="U1955" t="s">
        <v>9701</v>
      </c>
      <c r="V1955" t="s">
        <v>137</v>
      </c>
      <c r="W1955" t="s">
        <v>137</v>
      </c>
      <c r="X1955" t="s">
        <v>360</v>
      </c>
      <c r="Y1955" t="s">
        <v>199</v>
      </c>
      <c r="Z1955" t="s">
        <v>137</v>
      </c>
      <c r="AA1955" t="s">
        <v>137</v>
      </c>
      <c r="AB1955" t="s">
        <v>137</v>
      </c>
      <c r="AC1955" t="s">
        <v>137</v>
      </c>
      <c r="AD1955" s="2"/>
      <c r="AE1955" t="s">
        <v>137</v>
      </c>
      <c r="AF1955" t="s">
        <v>137</v>
      </c>
      <c r="AG1955" t="s">
        <v>137</v>
      </c>
      <c r="AH1955" t="s">
        <v>137</v>
      </c>
      <c r="AI1955" t="s">
        <v>137</v>
      </c>
      <c r="AJ1955" t="s">
        <v>137</v>
      </c>
      <c r="AK1955" t="s">
        <v>137</v>
      </c>
      <c r="AL1955" s="2"/>
      <c r="AM1955" t="s">
        <v>137</v>
      </c>
      <c r="AN1955" t="s">
        <v>137</v>
      </c>
      <c r="AO1955" t="s">
        <v>137</v>
      </c>
      <c r="AP1955" t="s">
        <v>137</v>
      </c>
      <c r="AQ1955" t="s">
        <v>137</v>
      </c>
      <c r="AR1955" t="s">
        <v>137</v>
      </c>
      <c r="AS1955" t="s">
        <v>137</v>
      </c>
      <c r="AT1955" t="s">
        <v>137</v>
      </c>
      <c r="AU1955" t="s">
        <v>137</v>
      </c>
      <c r="AV1955" t="s">
        <v>137</v>
      </c>
      <c r="AW1955" t="s">
        <v>12821</v>
      </c>
      <c r="AX1955" t="s">
        <v>137</v>
      </c>
      <c r="AY1955" t="s">
        <v>137</v>
      </c>
      <c r="AZ1955" t="s">
        <v>137</v>
      </c>
      <c r="BA1955" t="s">
        <v>137</v>
      </c>
      <c r="BB1955" t="s">
        <v>137</v>
      </c>
      <c r="BC1955" t="s">
        <v>12822</v>
      </c>
      <c r="BD1955" t="s">
        <v>249</v>
      </c>
      <c r="BE1955" t="s">
        <v>12823</v>
      </c>
      <c r="BF1955" t="s">
        <v>12824</v>
      </c>
      <c r="BG1955" t="s">
        <v>137</v>
      </c>
      <c r="BH1955" t="s">
        <v>137</v>
      </c>
      <c r="BI1955" t="s">
        <v>137</v>
      </c>
      <c r="BJ1955" t="s">
        <v>137</v>
      </c>
      <c r="BK1955" t="s">
        <v>137</v>
      </c>
      <c r="BL1955" t="s">
        <v>137</v>
      </c>
      <c r="BM1955" t="s">
        <v>137</v>
      </c>
      <c r="BN1955" t="s">
        <v>137</v>
      </c>
      <c r="BO1955" t="s">
        <v>137</v>
      </c>
      <c r="BP1955" t="s">
        <v>137</v>
      </c>
      <c r="BQ1955" t="s">
        <v>137</v>
      </c>
      <c r="BR1955" t="s">
        <v>137</v>
      </c>
      <c r="BS1955" t="s">
        <v>137</v>
      </c>
      <c r="BT1955" t="s">
        <v>137</v>
      </c>
      <c r="BU1955" t="s">
        <v>137</v>
      </c>
      <c r="BW1955" t="s">
        <v>137</v>
      </c>
      <c r="BX1955" t="s">
        <v>137</v>
      </c>
      <c r="BY1955" t="s">
        <v>137</v>
      </c>
      <c r="BZ1955" t="s">
        <v>137</v>
      </c>
      <c r="CA1955" t="s">
        <v>137</v>
      </c>
      <c r="CB1955" t="s">
        <v>137</v>
      </c>
      <c r="CC1955" t="s">
        <v>137</v>
      </c>
      <c r="CD1955" t="s">
        <v>137</v>
      </c>
      <c r="CE1955" t="s">
        <v>137</v>
      </c>
      <c r="CF1955" t="s">
        <v>137</v>
      </c>
      <c r="CG1955" t="s">
        <v>137</v>
      </c>
      <c r="CH1955" t="s">
        <v>137</v>
      </c>
      <c r="CI1955" t="s">
        <v>137</v>
      </c>
      <c r="CJ1955" t="s">
        <v>137</v>
      </c>
      <c r="CK1955" t="s">
        <v>137</v>
      </c>
      <c r="CL1955" t="s">
        <v>137</v>
      </c>
      <c r="CM1955" t="s">
        <v>137</v>
      </c>
      <c r="CN1955" t="s">
        <v>137</v>
      </c>
      <c r="CO1955" t="s">
        <v>137</v>
      </c>
      <c r="CP1955" t="s">
        <v>137</v>
      </c>
      <c r="CQ1955" s="1">
        <v>45716.414583333331</v>
      </c>
      <c r="CR1955" s="1">
        <v>45716.414583333331</v>
      </c>
      <c r="CS1955" s="1">
        <v>45716.414583333331</v>
      </c>
      <c r="CT1955" t="s">
        <v>137</v>
      </c>
      <c r="CU1955" t="s">
        <v>137</v>
      </c>
      <c r="CV1955" t="s">
        <v>539</v>
      </c>
      <c r="CW1955" t="s">
        <v>12825</v>
      </c>
      <c r="CX1955" s="3"/>
      <c r="CY1955" s="3"/>
      <c r="CZ1955">
        <v>1</v>
      </c>
      <c r="DA1955" t="s">
        <v>12826</v>
      </c>
      <c r="DB1955" t="s">
        <v>137</v>
      </c>
      <c r="DC1955" t="s">
        <v>137</v>
      </c>
      <c r="DD1955" t="s">
        <v>137</v>
      </c>
      <c r="DE1955" t="s">
        <v>137</v>
      </c>
      <c r="DF1955" t="s">
        <v>12827</v>
      </c>
      <c r="DG1955" t="s">
        <v>137</v>
      </c>
      <c r="DH1955" t="s">
        <v>137</v>
      </c>
      <c r="DI1955" t="s">
        <v>137</v>
      </c>
      <c r="DJ1955" t="s">
        <v>137</v>
      </c>
      <c r="DK1955">
        <v>0</v>
      </c>
      <c r="DL1955" t="s">
        <v>137</v>
      </c>
      <c r="DM1955" t="s">
        <v>137</v>
      </c>
      <c r="DN1955" t="s">
        <v>137</v>
      </c>
      <c r="DO1955" s="1">
        <v>45716.414583333331</v>
      </c>
      <c r="DP1955" s="1"/>
      <c r="DQ1955" t="s">
        <v>273</v>
      </c>
      <c r="DR1955" t="s">
        <v>274</v>
      </c>
      <c r="DS1955" t="s">
        <v>275</v>
      </c>
      <c r="DT1955" t="s">
        <v>137</v>
      </c>
      <c r="DU1955" t="s">
        <v>137</v>
      </c>
      <c r="DV1955" t="s">
        <v>137</v>
      </c>
      <c r="DW1955" t="s">
        <v>137</v>
      </c>
      <c r="DX1955" t="s">
        <v>137</v>
      </c>
      <c r="DY1955" t="s">
        <v>137</v>
      </c>
      <c r="DZ1955" t="s">
        <v>148</v>
      </c>
      <c r="EA1955" t="b">
        <v>0</v>
      </c>
      <c r="EB1955" t="s">
        <v>137</v>
      </c>
    </row>
    <row r="1956" spans="1:132" x14ac:dyDescent="0.25">
      <c r="A1956">
        <v>151227048</v>
      </c>
      <c r="B1956">
        <v>10088</v>
      </c>
      <c r="C1956" t="s">
        <v>192</v>
      </c>
      <c r="D1956" t="s">
        <v>12828</v>
      </c>
      <c r="E1956" t="s">
        <v>134</v>
      </c>
      <c r="F1956" t="s">
        <v>162</v>
      </c>
      <c r="G1956" t="s">
        <v>163</v>
      </c>
      <c r="H1956" t="s">
        <v>137</v>
      </c>
      <c r="I1956" t="s">
        <v>12829</v>
      </c>
      <c r="J1956" t="s">
        <v>273</v>
      </c>
      <c r="K1956" t="s">
        <v>274</v>
      </c>
      <c r="L1956" t="s">
        <v>275</v>
      </c>
      <c r="M1956" t="s">
        <v>137</v>
      </c>
      <c r="N1956" t="s">
        <v>6707</v>
      </c>
      <c r="O1956" t="s">
        <v>6707</v>
      </c>
      <c r="P1956" s="1"/>
      <c r="Q1956" s="1">
        <v>45716.386805555558</v>
      </c>
      <c r="R1956" s="1">
        <v>45716.386805555558</v>
      </c>
      <c r="S1956" s="1">
        <v>45726.390277777777</v>
      </c>
      <c r="T1956" s="1">
        <v>45726.390277777777</v>
      </c>
      <c r="U1956" t="s">
        <v>166</v>
      </c>
      <c r="V1956" t="s">
        <v>137</v>
      </c>
      <c r="W1956" t="s">
        <v>137</v>
      </c>
      <c r="X1956" t="s">
        <v>137</v>
      </c>
      <c r="Y1956" t="s">
        <v>137</v>
      </c>
      <c r="Z1956" t="s">
        <v>137</v>
      </c>
      <c r="AA1956" t="s">
        <v>137</v>
      </c>
      <c r="AB1956" t="s">
        <v>137</v>
      </c>
      <c r="AC1956" t="s">
        <v>137</v>
      </c>
      <c r="AD1956" s="2"/>
      <c r="AE1956" t="s">
        <v>137</v>
      </c>
      <c r="AF1956" t="s">
        <v>137</v>
      </c>
      <c r="AG1956" t="s">
        <v>137</v>
      </c>
      <c r="AH1956" t="s">
        <v>137</v>
      </c>
      <c r="AI1956" t="s">
        <v>137</v>
      </c>
      <c r="AJ1956" t="s">
        <v>137</v>
      </c>
      <c r="AK1956" t="s">
        <v>137</v>
      </c>
      <c r="AL1956" s="2"/>
      <c r="AM1956" t="s">
        <v>137</v>
      </c>
      <c r="AN1956" t="s">
        <v>137</v>
      </c>
      <c r="AO1956" t="s">
        <v>137</v>
      </c>
      <c r="AP1956" t="s">
        <v>137</v>
      </c>
      <c r="AQ1956" t="s">
        <v>137</v>
      </c>
      <c r="AR1956" t="s">
        <v>137</v>
      </c>
      <c r="AS1956" t="s">
        <v>137</v>
      </c>
      <c r="AT1956" t="s">
        <v>137</v>
      </c>
      <c r="AU1956" t="s">
        <v>137</v>
      </c>
      <c r="AV1956" t="s">
        <v>137</v>
      </c>
      <c r="AW1956" t="s">
        <v>137</v>
      </c>
      <c r="AX1956" t="s">
        <v>137</v>
      </c>
      <c r="AY1956" t="s">
        <v>137</v>
      </c>
      <c r="AZ1956" t="s">
        <v>137</v>
      </c>
      <c r="BA1956" t="s">
        <v>137</v>
      </c>
      <c r="BB1956" t="s">
        <v>137</v>
      </c>
      <c r="BC1956" t="s">
        <v>137</v>
      </c>
      <c r="BD1956" t="s">
        <v>137</v>
      </c>
      <c r="BE1956" t="s">
        <v>137</v>
      </c>
      <c r="BF1956" t="s">
        <v>137</v>
      </c>
      <c r="BG1956" t="s">
        <v>137</v>
      </c>
      <c r="BH1956" t="s">
        <v>137</v>
      </c>
      <c r="BI1956" t="s">
        <v>137</v>
      </c>
      <c r="BJ1956" t="s">
        <v>137</v>
      </c>
      <c r="BK1956" t="s">
        <v>137</v>
      </c>
      <c r="BL1956" t="s">
        <v>137</v>
      </c>
      <c r="BM1956" t="s">
        <v>137</v>
      </c>
      <c r="BN1956" t="s">
        <v>137</v>
      </c>
      <c r="BO1956" t="s">
        <v>137</v>
      </c>
      <c r="BP1956" t="s">
        <v>137</v>
      </c>
      <c r="BQ1956" t="s">
        <v>137</v>
      </c>
      <c r="BR1956" t="s">
        <v>137</v>
      </c>
      <c r="BS1956" t="s">
        <v>137</v>
      </c>
      <c r="BT1956" t="s">
        <v>137</v>
      </c>
      <c r="BU1956" t="s">
        <v>137</v>
      </c>
      <c r="BW1956" t="s">
        <v>137</v>
      </c>
      <c r="BX1956" t="s">
        <v>137</v>
      </c>
      <c r="BY1956" t="s">
        <v>137</v>
      </c>
      <c r="BZ1956" t="s">
        <v>137</v>
      </c>
      <c r="CA1956" t="s">
        <v>137</v>
      </c>
      <c r="CB1956" t="s">
        <v>137</v>
      </c>
      <c r="CC1956" t="s">
        <v>137</v>
      </c>
      <c r="CD1956" t="s">
        <v>137</v>
      </c>
      <c r="CE1956" t="s">
        <v>137</v>
      </c>
      <c r="CF1956" t="s">
        <v>137</v>
      </c>
      <c r="CG1956" t="s">
        <v>137</v>
      </c>
      <c r="CH1956" t="s">
        <v>137</v>
      </c>
      <c r="CI1956" t="s">
        <v>137</v>
      </c>
      <c r="CJ1956" t="s">
        <v>137</v>
      </c>
      <c r="CK1956" t="s">
        <v>137</v>
      </c>
      <c r="CL1956" t="s">
        <v>137</v>
      </c>
      <c r="CM1956" t="s">
        <v>137</v>
      </c>
      <c r="CN1956" t="s">
        <v>137</v>
      </c>
      <c r="CO1956" t="s">
        <v>137</v>
      </c>
      <c r="CP1956" t="s">
        <v>137</v>
      </c>
      <c r="CQ1956" s="1">
        <v>45726.390277777777</v>
      </c>
      <c r="CR1956" s="1">
        <v>45726.390277777777</v>
      </c>
      <c r="CS1956" s="1">
        <v>45726.390277777777</v>
      </c>
      <c r="CT1956" t="s">
        <v>12830</v>
      </c>
      <c r="CU1956" t="s">
        <v>12830</v>
      </c>
      <c r="CV1956" t="s">
        <v>12831</v>
      </c>
      <c r="CW1956" t="s">
        <v>12832</v>
      </c>
      <c r="CX1956" s="3"/>
      <c r="CY1956" s="3"/>
      <c r="CZ1956">
        <v>1</v>
      </c>
      <c r="DA1956" t="s">
        <v>137</v>
      </c>
      <c r="DB1956" t="s">
        <v>137</v>
      </c>
      <c r="DC1956" t="s">
        <v>137</v>
      </c>
      <c r="DD1956" t="s">
        <v>137</v>
      </c>
      <c r="DE1956" t="s">
        <v>137</v>
      </c>
      <c r="DF1956" t="s">
        <v>12833</v>
      </c>
      <c r="DG1956" t="s">
        <v>900</v>
      </c>
      <c r="DH1956" t="s">
        <v>2021</v>
      </c>
      <c r="DI1956" t="s">
        <v>137</v>
      </c>
      <c r="DJ1956" t="s">
        <v>137</v>
      </c>
      <c r="DK1956">
        <v>0</v>
      </c>
      <c r="DL1956" t="s">
        <v>137</v>
      </c>
      <c r="DM1956" t="s">
        <v>137</v>
      </c>
      <c r="DN1956" t="s">
        <v>137</v>
      </c>
      <c r="DO1956" s="1">
        <v>45726.390277777777</v>
      </c>
      <c r="DP1956" s="1"/>
      <c r="DQ1956" t="s">
        <v>273</v>
      </c>
      <c r="DR1956" t="s">
        <v>274</v>
      </c>
      <c r="DS1956" t="s">
        <v>275</v>
      </c>
      <c r="DT1956" t="s">
        <v>137</v>
      </c>
      <c r="DU1956" t="s">
        <v>137</v>
      </c>
      <c r="DV1956" t="s">
        <v>137</v>
      </c>
      <c r="DW1956" t="s">
        <v>137</v>
      </c>
      <c r="DX1956" t="s">
        <v>12834</v>
      </c>
      <c r="DY1956" t="s">
        <v>137</v>
      </c>
      <c r="DZ1956" t="s">
        <v>168</v>
      </c>
      <c r="EA1956" t="b">
        <v>0</v>
      </c>
      <c r="EB1956" t="s">
        <v>137</v>
      </c>
    </row>
    <row r="1957" spans="1:132" x14ac:dyDescent="0.25">
      <c r="A1957">
        <v>151226106</v>
      </c>
      <c r="B1957">
        <v>10087</v>
      </c>
      <c r="C1957" t="s">
        <v>192</v>
      </c>
      <c r="D1957" t="s">
        <v>12835</v>
      </c>
      <c r="E1957" t="s">
        <v>134</v>
      </c>
      <c r="F1957" t="s">
        <v>162</v>
      </c>
      <c r="G1957" t="s">
        <v>163</v>
      </c>
      <c r="H1957" t="s">
        <v>137</v>
      </c>
      <c r="I1957" t="s">
        <v>12836</v>
      </c>
      <c r="J1957" t="s">
        <v>534</v>
      </c>
      <c r="K1957" t="s">
        <v>535</v>
      </c>
      <c r="L1957" t="s">
        <v>536</v>
      </c>
      <c r="M1957" t="s">
        <v>137</v>
      </c>
      <c r="N1957" t="s">
        <v>593</v>
      </c>
      <c r="O1957" t="s">
        <v>593</v>
      </c>
      <c r="P1957" s="1"/>
      <c r="Q1957" s="1">
        <v>45716.379166666666</v>
      </c>
      <c r="R1957" s="1">
        <v>45716.379166666666</v>
      </c>
      <c r="S1957" s="1">
        <v>45737.625694444447</v>
      </c>
      <c r="T1957" s="1">
        <v>45737.625694444447</v>
      </c>
      <c r="U1957" t="s">
        <v>166</v>
      </c>
      <c r="V1957" t="s">
        <v>137</v>
      </c>
      <c r="W1957" t="s">
        <v>137</v>
      </c>
      <c r="X1957" t="s">
        <v>137</v>
      </c>
      <c r="Y1957" t="s">
        <v>137</v>
      </c>
      <c r="Z1957" t="s">
        <v>137</v>
      </c>
      <c r="AA1957" t="s">
        <v>137</v>
      </c>
      <c r="AB1957" t="s">
        <v>137</v>
      </c>
      <c r="AC1957" t="s">
        <v>137</v>
      </c>
      <c r="AD1957" s="2"/>
      <c r="AE1957" t="s">
        <v>137</v>
      </c>
      <c r="AF1957" t="s">
        <v>137</v>
      </c>
      <c r="AG1957" t="s">
        <v>137</v>
      </c>
      <c r="AH1957" t="s">
        <v>137</v>
      </c>
      <c r="AI1957" t="s">
        <v>137</v>
      </c>
      <c r="AJ1957" t="s">
        <v>137</v>
      </c>
      <c r="AK1957" t="s">
        <v>137</v>
      </c>
      <c r="AL1957" s="2"/>
      <c r="AM1957" t="s">
        <v>137</v>
      </c>
      <c r="AN1957" t="s">
        <v>137</v>
      </c>
      <c r="AO1957" t="s">
        <v>137</v>
      </c>
      <c r="AP1957" t="s">
        <v>137</v>
      </c>
      <c r="AQ1957" t="s">
        <v>137</v>
      </c>
      <c r="AR1957" t="s">
        <v>137</v>
      </c>
      <c r="AS1957" t="s">
        <v>137</v>
      </c>
      <c r="AT1957" t="s">
        <v>137</v>
      </c>
      <c r="AU1957" t="s">
        <v>137</v>
      </c>
      <c r="AV1957" t="s">
        <v>137</v>
      </c>
      <c r="AW1957" t="s">
        <v>137</v>
      </c>
      <c r="AX1957" t="s">
        <v>137</v>
      </c>
      <c r="AY1957" t="s">
        <v>137</v>
      </c>
      <c r="AZ1957" t="s">
        <v>137</v>
      </c>
      <c r="BA1957" t="s">
        <v>137</v>
      </c>
      <c r="BB1957" t="s">
        <v>137</v>
      </c>
      <c r="BC1957" t="s">
        <v>137</v>
      </c>
      <c r="BD1957" t="s">
        <v>137</v>
      </c>
      <c r="BE1957" t="s">
        <v>137</v>
      </c>
      <c r="BF1957" t="s">
        <v>137</v>
      </c>
      <c r="BG1957" t="s">
        <v>137</v>
      </c>
      <c r="BH1957" t="s">
        <v>137</v>
      </c>
      <c r="BI1957" t="s">
        <v>137</v>
      </c>
      <c r="BJ1957" t="s">
        <v>137</v>
      </c>
      <c r="BK1957" t="s">
        <v>137</v>
      </c>
      <c r="BL1957" t="s">
        <v>137</v>
      </c>
      <c r="BM1957" t="s">
        <v>137</v>
      </c>
      <c r="BN1957" t="s">
        <v>137</v>
      </c>
      <c r="BO1957" t="s">
        <v>137</v>
      </c>
      <c r="BP1957" t="s">
        <v>137</v>
      </c>
      <c r="BQ1957" t="s">
        <v>137</v>
      </c>
      <c r="BR1957" t="s">
        <v>137</v>
      </c>
      <c r="BS1957" t="s">
        <v>137</v>
      </c>
      <c r="BT1957" t="s">
        <v>137</v>
      </c>
      <c r="BU1957" t="s">
        <v>137</v>
      </c>
      <c r="BW1957" t="s">
        <v>137</v>
      </c>
      <c r="BX1957" t="s">
        <v>137</v>
      </c>
      <c r="BY1957" t="s">
        <v>137</v>
      </c>
      <c r="BZ1957" t="s">
        <v>137</v>
      </c>
      <c r="CA1957" t="s">
        <v>137</v>
      </c>
      <c r="CB1957" t="s">
        <v>137</v>
      </c>
      <c r="CC1957" t="s">
        <v>137</v>
      </c>
      <c r="CD1957" t="s">
        <v>137</v>
      </c>
      <c r="CE1957" t="s">
        <v>137</v>
      </c>
      <c r="CF1957" t="s">
        <v>137</v>
      </c>
      <c r="CG1957" t="s">
        <v>137</v>
      </c>
      <c r="CH1957" t="s">
        <v>137</v>
      </c>
      <c r="CI1957" t="s">
        <v>137</v>
      </c>
      <c r="CJ1957" t="s">
        <v>137</v>
      </c>
      <c r="CK1957" t="s">
        <v>137</v>
      </c>
      <c r="CL1957" t="s">
        <v>137</v>
      </c>
      <c r="CM1957" t="s">
        <v>137</v>
      </c>
      <c r="CN1957" t="s">
        <v>137</v>
      </c>
      <c r="CO1957" t="s">
        <v>137</v>
      </c>
      <c r="CP1957" t="s">
        <v>137</v>
      </c>
      <c r="CQ1957" s="1">
        <v>45737.625</v>
      </c>
      <c r="CR1957" s="1">
        <v>45737.625</v>
      </c>
      <c r="CS1957" s="1">
        <v>45737.625</v>
      </c>
      <c r="CT1957" t="s">
        <v>12837</v>
      </c>
      <c r="CU1957" t="s">
        <v>12837</v>
      </c>
      <c r="CV1957" t="s">
        <v>12838</v>
      </c>
      <c r="CW1957" t="s">
        <v>12839</v>
      </c>
      <c r="CX1957" s="3"/>
      <c r="CY1957" s="3"/>
      <c r="CZ1957">
        <v>2</v>
      </c>
      <c r="DA1957" t="s">
        <v>137</v>
      </c>
      <c r="DB1957" t="s">
        <v>137</v>
      </c>
      <c r="DC1957" t="s">
        <v>137</v>
      </c>
      <c r="DD1957" t="s">
        <v>137</v>
      </c>
      <c r="DE1957" t="s">
        <v>12840</v>
      </c>
      <c r="DF1957" t="s">
        <v>12841</v>
      </c>
      <c r="DG1957" t="s">
        <v>900</v>
      </c>
      <c r="DH1957" t="s">
        <v>3080</v>
      </c>
      <c r="DI1957" t="s">
        <v>137</v>
      </c>
      <c r="DJ1957" t="s">
        <v>137</v>
      </c>
      <c r="DK1957">
        <v>0</v>
      </c>
      <c r="DL1957" t="s">
        <v>209</v>
      </c>
      <c r="DM1957" t="s">
        <v>137</v>
      </c>
      <c r="DN1957" t="s">
        <v>137</v>
      </c>
      <c r="DO1957" s="1">
        <v>45737.625</v>
      </c>
      <c r="DP1957" s="1"/>
      <c r="DQ1957" t="s">
        <v>534</v>
      </c>
      <c r="DR1957" t="s">
        <v>535</v>
      </c>
      <c r="DS1957" t="s">
        <v>536</v>
      </c>
      <c r="DT1957" t="s">
        <v>137</v>
      </c>
      <c r="DU1957" t="s">
        <v>137</v>
      </c>
      <c r="DV1957" t="s">
        <v>137</v>
      </c>
      <c r="DW1957" t="s">
        <v>137</v>
      </c>
      <c r="DX1957" t="s">
        <v>137</v>
      </c>
      <c r="DY1957" t="s">
        <v>137</v>
      </c>
      <c r="DZ1957" t="s">
        <v>168</v>
      </c>
      <c r="EA1957" t="b">
        <v>0</v>
      </c>
      <c r="EB1957" t="s">
        <v>137</v>
      </c>
    </row>
    <row r="1958" spans="1:132" x14ac:dyDescent="0.25">
      <c r="A1958">
        <v>151225795</v>
      </c>
      <c r="B1958">
        <v>10086</v>
      </c>
      <c r="C1958" t="s">
        <v>192</v>
      </c>
      <c r="D1958" t="s">
        <v>12842</v>
      </c>
      <c r="E1958" t="s">
        <v>134</v>
      </c>
      <c r="F1958" t="s">
        <v>135</v>
      </c>
      <c r="G1958" t="s">
        <v>292</v>
      </c>
      <c r="H1958" t="s">
        <v>2033</v>
      </c>
      <c r="I1958" t="s">
        <v>138</v>
      </c>
      <c r="J1958" t="s">
        <v>262</v>
      </c>
      <c r="K1958" t="s">
        <v>263</v>
      </c>
      <c r="L1958" t="s">
        <v>264</v>
      </c>
      <c r="M1958" t="s">
        <v>140</v>
      </c>
      <c r="N1958" t="s">
        <v>1360</v>
      </c>
      <c r="O1958" t="s">
        <v>1360</v>
      </c>
      <c r="P1958" s="1">
        <v>45716</v>
      </c>
      <c r="Q1958" s="1">
        <v>45716.376388888886</v>
      </c>
      <c r="R1958" s="1">
        <v>45716.376388888886</v>
      </c>
      <c r="S1958" s="1">
        <v>45719.661805555559</v>
      </c>
      <c r="T1958" s="1">
        <v>45719.661805555559</v>
      </c>
      <c r="U1958" t="s">
        <v>12843</v>
      </c>
      <c r="V1958" t="s">
        <v>137</v>
      </c>
      <c r="W1958" t="s">
        <v>137</v>
      </c>
      <c r="X1958" t="s">
        <v>144</v>
      </c>
      <c r="Y1958" t="s">
        <v>361</v>
      </c>
      <c r="Z1958" t="s">
        <v>137</v>
      </c>
      <c r="AA1958" t="s">
        <v>137</v>
      </c>
      <c r="AB1958" t="s">
        <v>137</v>
      </c>
      <c r="AC1958" t="s">
        <v>137</v>
      </c>
      <c r="AD1958" s="2"/>
      <c r="AE1958" t="s">
        <v>137</v>
      </c>
      <c r="AF1958" t="s">
        <v>137</v>
      </c>
      <c r="AG1958" t="s">
        <v>137</v>
      </c>
      <c r="AH1958" t="s">
        <v>137</v>
      </c>
      <c r="AI1958" t="s">
        <v>137</v>
      </c>
      <c r="AJ1958" t="s">
        <v>137</v>
      </c>
      <c r="AK1958" t="s">
        <v>137</v>
      </c>
      <c r="AL1958" s="2"/>
      <c r="AM1958" t="s">
        <v>137</v>
      </c>
      <c r="AN1958" t="s">
        <v>137</v>
      </c>
      <c r="AO1958" t="s">
        <v>137</v>
      </c>
      <c r="AP1958" t="s">
        <v>137</v>
      </c>
      <c r="AQ1958" t="s">
        <v>137</v>
      </c>
      <c r="AR1958" t="s">
        <v>137</v>
      </c>
      <c r="AS1958" t="s">
        <v>137</v>
      </c>
      <c r="AT1958" t="s">
        <v>137</v>
      </c>
      <c r="AU1958" t="s">
        <v>137</v>
      </c>
      <c r="AV1958" t="s">
        <v>137</v>
      </c>
      <c r="AW1958" t="s">
        <v>137</v>
      </c>
      <c r="AX1958" t="s">
        <v>137</v>
      </c>
      <c r="AY1958" t="s">
        <v>137</v>
      </c>
      <c r="AZ1958" t="s">
        <v>137</v>
      </c>
      <c r="BA1958" t="s">
        <v>137</v>
      </c>
      <c r="BB1958" t="s">
        <v>137</v>
      </c>
      <c r="BC1958" t="s">
        <v>137</v>
      </c>
      <c r="BD1958" t="s">
        <v>137</v>
      </c>
      <c r="BE1958" t="s">
        <v>137</v>
      </c>
      <c r="BF1958" t="s">
        <v>137</v>
      </c>
      <c r="BG1958" t="s">
        <v>137</v>
      </c>
      <c r="BH1958" t="s">
        <v>137</v>
      </c>
      <c r="BI1958" t="s">
        <v>137</v>
      </c>
      <c r="BJ1958" t="s">
        <v>137</v>
      </c>
      <c r="BK1958" t="s">
        <v>137</v>
      </c>
      <c r="BL1958" t="s">
        <v>137</v>
      </c>
      <c r="BM1958" t="s">
        <v>137</v>
      </c>
      <c r="BN1958" t="s">
        <v>137</v>
      </c>
      <c r="BO1958" t="s">
        <v>137</v>
      </c>
      <c r="BP1958" t="s">
        <v>12844</v>
      </c>
      <c r="BQ1958" t="s">
        <v>137</v>
      </c>
      <c r="BR1958" t="s">
        <v>137</v>
      </c>
      <c r="BS1958" t="s">
        <v>137</v>
      </c>
      <c r="BT1958" t="s">
        <v>771</v>
      </c>
      <c r="BU1958" t="s">
        <v>771</v>
      </c>
      <c r="BW1958" t="s">
        <v>137</v>
      </c>
      <c r="BX1958" t="s">
        <v>137</v>
      </c>
      <c r="BY1958" t="s">
        <v>137</v>
      </c>
      <c r="BZ1958" t="s">
        <v>137</v>
      </c>
      <c r="CA1958" t="s">
        <v>137</v>
      </c>
      <c r="CB1958" t="s">
        <v>137</v>
      </c>
      <c r="CC1958" t="s">
        <v>137</v>
      </c>
      <c r="CD1958" t="s">
        <v>137</v>
      </c>
      <c r="CE1958" t="s">
        <v>137</v>
      </c>
      <c r="CF1958" t="s">
        <v>137</v>
      </c>
      <c r="CG1958" t="s">
        <v>137</v>
      </c>
      <c r="CH1958" t="s">
        <v>137</v>
      </c>
      <c r="CI1958" t="s">
        <v>137</v>
      </c>
      <c r="CJ1958" t="s">
        <v>137</v>
      </c>
      <c r="CK1958" t="s">
        <v>137</v>
      </c>
      <c r="CL1958" t="s">
        <v>137</v>
      </c>
      <c r="CM1958" t="s">
        <v>137</v>
      </c>
      <c r="CN1958" t="s">
        <v>137</v>
      </c>
      <c r="CO1958" t="s">
        <v>137</v>
      </c>
      <c r="CP1958" t="s">
        <v>137</v>
      </c>
      <c r="CQ1958" s="1">
        <v>45719.661805555559</v>
      </c>
      <c r="CR1958" s="1">
        <v>45719.661805555559</v>
      </c>
      <c r="CS1958" s="1">
        <v>45719.661805555559</v>
      </c>
      <c r="CT1958" t="s">
        <v>137</v>
      </c>
      <c r="CU1958" t="s">
        <v>137</v>
      </c>
      <c r="CV1958" t="s">
        <v>12845</v>
      </c>
      <c r="CW1958" t="s">
        <v>12846</v>
      </c>
      <c r="CX1958" s="3"/>
      <c r="CY1958" s="3"/>
      <c r="CZ1958">
        <v>1</v>
      </c>
      <c r="DA1958" t="s">
        <v>12847</v>
      </c>
      <c r="DB1958" t="s">
        <v>137</v>
      </c>
      <c r="DC1958" t="s">
        <v>137</v>
      </c>
      <c r="DD1958" t="s">
        <v>137</v>
      </c>
      <c r="DE1958" t="s">
        <v>137</v>
      </c>
      <c r="DF1958" t="s">
        <v>12848</v>
      </c>
      <c r="DG1958" t="s">
        <v>137</v>
      </c>
      <c r="DH1958" t="s">
        <v>137</v>
      </c>
      <c r="DI1958" t="s">
        <v>137</v>
      </c>
      <c r="DJ1958" t="s">
        <v>137</v>
      </c>
      <c r="DK1958">
        <v>0</v>
      </c>
      <c r="DL1958" t="s">
        <v>209</v>
      </c>
      <c r="DM1958" t="s">
        <v>12849</v>
      </c>
      <c r="DN1958" t="s">
        <v>137</v>
      </c>
      <c r="DO1958" s="1">
        <v>45719.661805555559</v>
      </c>
      <c r="DP1958" s="1"/>
      <c r="DQ1958" t="s">
        <v>262</v>
      </c>
      <c r="DR1958" t="s">
        <v>263</v>
      </c>
      <c r="DS1958" t="s">
        <v>264</v>
      </c>
      <c r="DT1958" t="s">
        <v>137</v>
      </c>
      <c r="DU1958" t="s">
        <v>137</v>
      </c>
      <c r="DV1958" t="s">
        <v>137</v>
      </c>
      <c r="DW1958" t="s">
        <v>137</v>
      </c>
      <c r="DX1958" t="s">
        <v>12850</v>
      </c>
      <c r="DY1958" t="s">
        <v>137</v>
      </c>
      <c r="DZ1958" t="s">
        <v>148</v>
      </c>
      <c r="EA1958" t="b">
        <v>0</v>
      </c>
      <c r="EB1958" t="s">
        <v>137</v>
      </c>
    </row>
    <row r="1959" spans="1:132" x14ac:dyDescent="0.25">
      <c r="A1959">
        <v>151223294</v>
      </c>
      <c r="B1959">
        <v>10085</v>
      </c>
      <c r="C1959" t="s">
        <v>192</v>
      </c>
      <c r="D1959" t="s">
        <v>12851</v>
      </c>
      <c r="E1959" t="s">
        <v>134</v>
      </c>
      <c r="F1959" t="s">
        <v>162</v>
      </c>
      <c r="G1959" t="s">
        <v>163</v>
      </c>
      <c r="H1959" t="s">
        <v>137</v>
      </c>
      <c r="I1959" t="s">
        <v>12852</v>
      </c>
      <c r="J1959" t="s">
        <v>262</v>
      </c>
      <c r="K1959" t="s">
        <v>263</v>
      </c>
      <c r="L1959" t="s">
        <v>264</v>
      </c>
      <c r="M1959" t="s">
        <v>137</v>
      </c>
      <c r="N1959" t="s">
        <v>1527</v>
      </c>
      <c r="O1959" t="s">
        <v>1527</v>
      </c>
      <c r="P1959" s="1"/>
      <c r="Q1959" s="1">
        <v>45716.356249999997</v>
      </c>
      <c r="R1959" s="1">
        <v>45716.356249999997</v>
      </c>
      <c r="S1959" s="1">
        <v>45716.622916666667</v>
      </c>
      <c r="T1959" s="1">
        <v>45716.622916666667</v>
      </c>
      <c r="U1959" t="s">
        <v>277</v>
      </c>
      <c r="V1959" t="s">
        <v>137</v>
      </c>
      <c r="W1959" t="s">
        <v>137</v>
      </c>
      <c r="X1959" t="s">
        <v>231</v>
      </c>
      <c r="Y1959" t="s">
        <v>137</v>
      </c>
      <c r="Z1959" t="s">
        <v>137</v>
      </c>
      <c r="AA1959" t="s">
        <v>137</v>
      </c>
      <c r="AB1959" t="s">
        <v>137</v>
      </c>
      <c r="AC1959" t="s">
        <v>137</v>
      </c>
      <c r="AD1959" s="2"/>
      <c r="AE1959" t="s">
        <v>137</v>
      </c>
      <c r="AF1959" t="s">
        <v>137</v>
      </c>
      <c r="AG1959" t="s">
        <v>137</v>
      </c>
      <c r="AH1959" t="s">
        <v>137</v>
      </c>
      <c r="AI1959" t="s">
        <v>137</v>
      </c>
      <c r="AJ1959" t="s">
        <v>137</v>
      </c>
      <c r="AK1959" t="s">
        <v>137</v>
      </c>
      <c r="AL1959" s="2"/>
      <c r="AM1959" t="s">
        <v>137</v>
      </c>
      <c r="AN1959" t="s">
        <v>137</v>
      </c>
      <c r="AO1959" t="s">
        <v>137</v>
      </c>
      <c r="AP1959" t="s">
        <v>137</v>
      </c>
      <c r="AQ1959" t="s">
        <v>137</v>
      </c>
      <c r="AR1959" t="s">
        <v>137</v>
      </c>
      <c r="AS1959" t="s">
        <v>137</v>
      </c>
      <c r="AT1959" t="s">
        <v>137</v>
      </c>
      <c r="AU1959" t="s">
        <v>137</v>
      </c>
      <c r="AV1959" t="s">
        <v>137</v>
      </c>
      <c r="AW1959" t="s">
        <v>137</v>
      </c>
      <c r="AX1959" t="s">
        <v>137</v>
      </c>
      <c r="AY1959" t="s">
        <v>137</v>
      </c>
      <c r="AZ1959" t="s">
        <v>137</v>
      </c>
      <c r="BA1959" t="s">
        <v>137</v>
      </c>
      <c r="BB1959" t="s">
        <v>137</v>
      </c>
      <c r="BC1959" t="s">
        <v>137</v>
      </c>
      <c r="BD1959" t="s">
        <v>137</v>
      </c>
      <c r="BE1959" t="s">
        <v>137</v>
      </c>
      <c r="BF1959" t="s">
        <v>137</v>
      </c>
      <c r="BG1959" t="s">
        <v>137</v>
      </c>
      <c r="BH1959" t="s">
        <v>137</v>
      </c>
      <c r="BI1959" t="s">
        <v>137</v>
      </c>
      <c r="BJ1959" t="s">
        <v>137</v>
      </c>
      <c r="BK1959" t="s">
        <v>137</v>
      </c>
      <c r="BL1959" t="s">
        <v>137</v>
      </c>
      <c r="BM1959" t="s">
        <v>137</v>
      </c>
      <c r="BN1959" t="s">
        <v>137</v>
      </c>
      <c r="BO1959" t="s">
        <v>137</v>
      </c>
      <c r="BP1959" t="s">
        <v>137</v>
      </c>
      <c r="BQ1959" t="s">
        <v>137</v>
      </c>
      <c r="BR1959" t="s">
        <v>137</v>
      </c>
      <c r="BS1959" t="s">
        <v>137</v>
      </c>
      <c r="BT1959" t="s">
        <v>137</v>
      </c>
      <c r="BU1959" t="s">
        <v>137</v>
      </c>
      <c r="BW1959" t="s">
        <v>137</v>
      </c>
      <c r="BX1959" t="s">
        <v>137</v>
      </c>
      <c r="BY1959" t="s">
        <v>137</v>
      </c>
      <c r="BZ1959" t="s">
        <v>137</v>
      </c>
      <c r="CA1959" t="s">
        <v>137</v>
      </c>
      <c r="CB1959" t="s">
        <v>137</v>
      </c>
      <c r="CC1959" t="s">
        <v>137</v>
      </c>
      <c r="CD1959" t="s">
        <v>137</v>
      </c>
      <c r="CE1959" t="s">
        <v>137</v>
      </c>
      <c r="CF1959" t="s">
        <v>137</v>
      </c>
      <c r="CG1959" t="s">
        <v>137</v>
      </c>
      <c r="CH1959" t="s">
        <v>137</v>
      </c>
      <c r="CI1959" t="s">
        <v>137</v>
      </c>
      <c r="CJ1959" t="s">
        <v>137</v>
      </c>
      <c r="CK1959" t="s">
        <v>137</v>
      </c>
      <c r="CL1959" t="s">
        <v>137</v>
      </c>
      <c r="CM1959" t="s">
        <v>137</v>
      </c>
      <c r="CN1959" t="s">
        <v>137</v>
      </c>
      <c r="CO1959" t="s">
        <v>137</v>
      </c>
      <c r="CP1959" t="s">
        <v>137</v>
      </c>
      <c r="CQ1959" s="1">
        <v>45716.622916666667</v>
      </c>
      <c r="CR1959" s="1">
        <v>45716.622916666667</v>
      </c>
      <c r="CS1959" s="1">
        <v>45716.622916666667</v>
      </c>
      <c r="CT1959" t="s">
        <v>137</v>
      </c>
      <c r="CU1959" t="s">
        <v>137</v>
      </c>
      <c r="CV1959" t="s">
        <v>12853</v>
      </c>
      <c r="CW1959" t="s">
        <v>12854</v>
      </c>
      <c r="CX1959" s="3"/>
      <c r="CY1959" s="3"/>
      <c r="CZ1959">
        <v>1</v>
      </c>
      <c r="DA1959" t="s">
        <v>137</v>
      </c>
      <c r="DB1959" t="s">
        <v>137</v>
      </c>
      <c r="DC1959" t="s">
        <v>137</v>
      </c>
      <c r="DD1959" t="s">
        <v>137</v>
      </c>
      <c r="DE1959" t="s">
        <v>137</v>
      </c>
      <c r="DF1959" t="s">
        <v>137</v>
      </c>
      <c r="DG1959" t="s">
        <v>137</v>
      </c>
      <c r="DH1959" t="s">
        <v>137</v>
      </c>
      <c r="DI1959" t="s">
        <v>137</v>
      </c>
      <c r="DJ1959" t="s">
        <v>137</v>
      </c>
      <c r="DK1959">
        <v>0</v>
      </c>
      <c r="DL1959" t="s">
        <v>137</v>
      </c>
      <c r="DM1959" t="s">
        <v>12855</v>
      </c>
      <c r="DN1959" t="s">
        <v>137</v>
      </c>
      <c r="DO1959" s="1">
        <v>45716.622916666667</v>
      </c>
      <c r="DP1959" s="1"/>
      <c r="DQ1959" t="s">
        <v>262</v>
      </c>
      <c r="DR1959" t="s">
        <v>263</v>
      </c>
      <c r="DS1959" t="s">
        <v>264</v>
      </c>
      <c r="DT1959" t="s">
        <v>137</v>
      </c>
      <c r="DU1959" t="s">
        <v>137</v>
      </c>
      <c r="DV1959" t="s">
        <v>137</v>
      </c>
      <c r="DW1959" t="s">
        <v>137</v>
      </c>
      <c r="DX1959" t="s">
        <v>137</v>
      </c>
      <c r="DY1959" t="s">
        <v>137</v>
      </c>
      <c r="DZ1959" t="s">
        <v>168</v>
      </c>
      <c r="EA1959" t="b">
        <v>0</v>
      </c>
      <c r="EB1959" t="s">
        <v>137</v>
      </c>
    </row>
    <row r="1960" spans="1:132" x14ac:dyDescent="0.25">
      <c r="A1960">
        <v>151222681</v>
      </c>
      <c r="B1960">
        <v>10084</v>
      </c>
      <c r="C1960" t="s">
        <v>192</v>
      </c>
      <c r="D1960" t="s">
        <v>601</v>
      </c>
      <c r="E1960" t="s">
        <v>134</v>
      </c>
      <c r="F1960" t="s">
        <v>135</v>
      </c>
      <c r="G1960" t="s">
        <v>602</v>
      </c>
      <c r="H1960" t="s">
        <v>601</v>
      </c>
      <c r="I1960" t="s">
        <v>603</v>
      </c>
      <c r="J1960" t="s">
        <v>273</v>
      </c>
      <c r="K1960" t="s">
        <v>274</v>
      </c>
      <c r="L1960" t="s">
        <v>275</v>
      </c>
      <c r="M1960" t="s">
        <v>137</v>
      </c>
      <c r="N1960" t="s">
        <v>4232</v>
      </c>
      <c r="O1960" t="s">
        <v>4232</v>
      </c>
      <c r="P1960" s="1">
        <v>45716</v>
      </c>
      <c r="Q1960" s="1">
        <v>45716.349305555559</v>
      </c>
      <c r="R1960" s="1">
        <v>45716.349305555559</v>
      </c>
      <c r="S1960" s="1">
        <v>45716.549305555556</v>
      </c>
      <c r="T1960" s="1">
        <v>45716.549305555556</v>
      </c>
      <c r="U1960" t="s">
        <v>11536</v>
      </c>
      <c r="V1960" t="s">
        <v>137</v>
      </c>
      <c r="W1960" t="s">
        <v>137</v>
      </c>
      <c r="X1960" t="s">
        <v>144</v>
      </c>
      <c r="Y1960" t="s">
        <v>440</v>
      </c>
      <c r="Z1960" t="s">
        <v>137</v>
      </c>
      <c r="AA1960" t="s">
        <v>137</v>
      </c>
      <c r="AB1960" t="s">
        <v>137</v>
      </c>
      <c r="AC1960" t="s">
        <v>137</v>
      </c>
      <c r="AD1960" s="2"/>
      <c r="AE1960" t="s">
        <v>137</v>
      </c>
      <c r="AF1960" t="s">
        <v>137</v>
      </c>
      <c r="AG1960" t="s">
        <v>137</v>
      </c>
      <c r="AH1960" t="s">
        <v>137</v>
      </c>
      <c r="AI1960" t="s">
        <v>137</v>
      </c>
      <c r="AJ1960" t="s">
        <v>137</v>
      </c>
      <c r="AK1960" t="s">
        <v>137</v>
      </c>
      <c r="AL1960" s="2"/>
      <c r="AM1960" t="s">
        <v>137</v>
      </c>
      <c r="AN1960" t="s">
        <v>137</v>
      </c>
      <c r="AO1960" t="s">
        <v>137</v>
      </c>
      <c r="AP1960" t="s">
        <v>137</v>
      </c>
      <c r="AQ1960" t="s">
        <v>137</v>
      </c>
      <c r="AR1960" t="s">
        <v>137</v>
      </c>
      <c r="AS1960" t="s">
        <v>137</v>
      </c>
      <c r="AT1960" t="s">
        <v>137</v>
      </c>
      <c r="AU1960" t="s">
        <v>137</v>
      </c>
      <c r="AV1960" t="s">
        <v>137</v>
      </c>
      <c r="AW1960" t="s">
        <v>12856</v>
      </c>
      <c r="AX1960" t="s">
        <v>137</v>
      </c>
      <c r="AY1960" t="s">
        <v>137</v>
      </c>
      <c r="AZ1960" t="s">
        <v>137</v>
      </c>
      <c r="BA1960" t="s">
        <v>137</v>
      </c>
      <c r="BB1960" t="s">
        <v>137</v>
      </c>
      <c r="BC1960" t="s">
        <v>137</v>
      </c>
      <c r="BD1960" t="s">
        <v>137</v>
      </c>
      <c r="BE1960" t="s">
        <v>137</v>
      </c>
      <c r="BF1960" t="s">
        <v>137</v>
      </c>
      <c r="BG1960" t="s">
        <v>137</v>
      </c>
      <c r="BH1960" t="s">
        <v>137</v>
      </c>
      <c r="BI1960" t="s">
        <v>137</v>
      </c>
      <c r="BJ1960" t="s">
        <v>137</v>
      </c>
      <c r="BK1960" t="s">
        <v>137</v>
      </c>
      <c r="BL1960" t="s">
        <v>137</v>
      </c>
      <c r="BM1960" t="s">
        <v>137</v>
      </c>
      <c r="BN1960" t="s">
        <v>137</v>
      </c>
      <c r="BO1960" t="s">
        <v>137</v>
      </c>
      <c r="BP1960" t="s">
        <v>12857</v>
      </c>
      <c r="BQ1960" t="s">
        <v>137</v>
      </c>
      <c r="BR1960" t="s">
        <v>137</v>
      </c>
      <c r="BS1960" t="s">
        <v>137</v>
      </c>
      <c r="BT1960" t="s">
        <v>137</v>
      </c>
      <c r="BU1960" t="s">
        <v>137</v>
      </c>
      <c r="BW1960" t="s">
        <v>137</v>
      </c>
      <c r="BX1960" t="s">
        <v>137</v>
      </c>
      <c r="BY1960" t="s">
        <v>137</v>
      </c>
      <c r="BZ1960" t="s">
        <v>137</v>
      </c>
      <c r="CA1960" t="s">
        <v>137</v>
      </c>
      <c r="CB1960" t="s">
        <v>137</v>
      </c>
      <c r="CC1960" t="s">
        <v>137</v>
      </c>
      <c r="CD1960" t="s">
        <v>137</v>
      </c>
      <c r="CE1960" t="s">
        <v>137</v>
      </c>
      <c r="CF1960" t="s">
        <v>137</v>
      </c>
      <c r="CG1960" t="s">
        <v>137</v>
      </c>
      <c r="CH1960" t="s">
        <v>137</v>
      </c>
      <c r="CI1960" t="s">
        <v>137</v>
      </c>
      <c r="CJ1960" t="s">
        <v>137</v>
      </c>
      <c r="CK1960" t="s">
        <v>137</v>
      </c>
      <c r="CL1960" t="s">
        <v>137</v>
      </c>
      <c r="CM1960" t="s">
        <v>137</v>
      </c>
      <c r="CN1960" t="s">
        <v>137</v>
      </c>
      <c r="CO1960" t="s">
        <v>137</v>
      </c>
      <c r="CP1960" t="s">
        <v>137</v>
      </c>
      <c r="CQ1960" s="1">
        <v>45716.549305555556</v>
      </c>
      <c r="CR1960" s="1">
        <v>45716.549305555556</v>
      </c>
      <c r="CS1960" s="1">
        <v>45716.549305555556</v>
      </c>
      <c r="CT1960" t="s">
        <v>12858</v>
      </c>
      <c r="CU1960" t="s">
        <v>12859</v>
      </c>
      <c r="CV1960" t="s">
        <v>12860</v>
      </c>
      <c r="CW1960" t="s">
        <v>12861</v>
      </c>
      <c r="CX1960" s="3"/>
      <c r="CY1960" s="3"/>
      <c r="CZ1960">
        <v>1</v>
      </c>
      <c r="DA1960" t="s">
        <v>12862</v>
      </c>
      <c r="DB1960" t="s">
        <v>137</v>
      </c>
      <c r="DC1960" t="s">
        <v>137</v>
      </c>
      <c r="DD1960" t="s">
        <v>137</v>
      </c>
      <c r="DE1960" t="s">
        <v>137</v>
      </c>
      <c r="DF1960" t="s">
        <v>12863</v>
      </c>
      <c r="DG1960" t="s">
        <v>137</v>
      </c>
      <c r="DH1960" t="s">
        <v>137</v>
      </c>
      <c r="DI1960" t="s">
        <v>137</v>
      </c>
      <c r="DJ1960" t="s">
        <v>137</v>
      </c>
      <c r="DK1960">
        <v>0</v>
      </c>
      <c r="DL1960" t="s">
        <v>137</v>
      </c>
      <c r="DM1960" t="s">
        <v>137</v>
      </c>
      <c r="DN1960" t="s">
        <v>137</v>
      </c>
      <c r="DO1960" s="1">
        <v>45716.549305555556</v>
      </c>
      <c r="DP1960" s="1"/>
      <c r="DQ1960" t="s">
        <v>273</v>
      </c>
      <c r="DR1960" t="s">
        <v>274</v>
      </c>
      <c r="DS1960" t="s">
        <v>275</v>
      </c>
      <c r="DT1960" t="s">
        <v>137</v>
      </c>
      <c r="DU1960" t="s">
        <v>137</v>
      </c>
      <c r="DV1960" t="s">
        <v>137</v>
      </c>
      <c r="DW1960" t="s">
        <v>137</v>
      </c>
      <c r="DX1960" t="s">
        <v>137</v>
      </c>
      <c r="DY1960" t="s">
        <v>137</v>
      </c>
      <c r="DZ1960" t="s">
        <v>148</v>
      </c>
      <c r="EA1960" t="b">
        <v>0</v>
      </c>
      <c r="EB1960" t="s">
        <v>137</v>
      </c>
    </row>
    <row r="1961" spans="1:132" x14ac:dyDescent="0.25">
      <c r="A1961">
        <v>151221702</v>
      </c>
      <c r="B1961">
        <v>10083</v>
      </c>
      <c r="C1961" t="s">
        <v>789</v>
      </c>
      <c r="D1961" t="s">
        <v>12864</v>
      </c>
      <c r="E1961" t="s">
        <v>134</v>
      </c>
      <c r="F1961" t="s">
        <v>162</v>
      </c>
      <c r="G1961" t="s">
        <v>163</v>
      </c>
      <c r="H1961" t="s">
        <v>137</v>
      </c>
      <c r="I1961" t="s">
        <v>12865</v>
      </c>
      <c r="J1961" t="s">
        <v>139</v>
      </c>
      <c r="K1961" t="s">
        <v>140</v>
      </c>
      <c r="L1961" t="s">
        <v>141</v>
      </c>
      <c r="M1961" t="s">
        <v>137</v>
      </c>
      <c r="N1961" t="s">
        <v>1681</v>
      </c>
      <c r="O1961" t="s">
        <v>1681</v>
      </c>
      <c r="P1961" s="1"/>
      <c r="Q1961" s="1">
        <v>45716.337500000001</v>
      </c>
      <c r="R1961" s="1">
        <v>45716.337500000001</v>
      </c>
      <c r="S1961" s="1">
        <v>45716.390972222223</v>
      </c>
      <c r="T1961" s="1">
        <v>45716.390972222223</v>
      </c>
      <c r="U1961" t="s">
        <v>2382</v>
      </c>
      <c r="V1961" t="s">
        <v>137</v>
      </c>
      <c r="W1961" t="s">
        <v>137</v>
      </c>
      <c r="X1961" t="s">
        <v>185</v>
      </c>
      <c r="Y1961" t="s">
        <v>361</v>
      </c>
      <c r="Z1961" t="s">
        <v>137</v>
      </c>
      <c r="AA1961" t="s">
        <v>137</v>
      </c>
      <c r="AB1961" t="s">
        <v>137</v>
      </c>
      <c r="AC1961" t="s">
        <v>137</v>
      </c>
      <c r="AD1961" s="2"/>
      <c r="AE1961" t="s">
        <v>137</v>
      </c>
      <c r="AF1961" t="s">
        <v>137</v>
      </c>
      <c r="AG1961" t="s">
        <v>137</v>
      </c>
      <c r="AH1961" t="s">
        <v>137</v>
      </c>
      <c r="AI1961" t="s">
        <v>137</v>
      </c>
      <c r="AJ1961" t="s">
        <v>137</v>
      </c>
      <c r="AK1961" t="s">
        <v>137</v>
      </c>
      <c r="AL1961" s="2"/>
      <c r="AM1961" t="s">
        <v>137</v>
      </c>
      <c r="AN1961" t="s">
        <v>137</v>
      </c>
      <c r="AO1961" t="s">
        <v>137</v>
      </c>
      <c r="AP1961" t="s">
        <v>137</v>
      </c>
      <c r="AQ1961" t="s">
        <v>137</v>
      </c>
      <c r="AR1961" t="s">
        <v>137</v>
      </c>
      <c r="AS1961" t="s">
        <v>137</v>
      </c>
      <c r="AT1961" t="s">
        <v>137</v>
      </c>
      <c r="AU1961" t="s">
        <v>137</v>
      </c>
      <c r="AV1961" t="s">
        <v>137</v>
      </c>
      <c r="AW1961" t="s">
        <v>137</v>
      </c>
      <c r="AX1961" t="s">
        <v>137</v>
      </c>
      <c r="AY1961" t="s">
        <v>137</v>
      </c>
      <c r="AZ1961" t="s">
        <v>137</v>
      </c>
      <c r="BA1961" t="s">
        <v>137</v>
      </c>
      <c r="BB1961" t="s">
        <v>137</v>
      </c>
      <c r="BC1961" t="s">
        <v>137</v>
      </c>
      <c r="BD1961" t="s">
        <v>137</v>
      </c>
      <c r="BE1961" t="s">
        <v>137</v>
      </c>
      <c r="BF1961" t="s">
        <v>137</v>
      </c>
      <c r="BG1961" t="s">
        <v>137</v>
      </c>
      <c r="BH1961" t="s">
        <v>137</v>
      </c>
      <c r="BI1961" t="s">
        <v>137</v>
      </c>
      <c r="BJ1961" t="s">
        <v>137</v>
      </c>
      <c r="BK1961" t="s">
        <v>137</v>
      </c>
      <c r="BL1961" t="s">
        <v>137</v>
      </c>
      <c r="BM1961" t="s">
        <v>137</v>
      </c>
      <c r="BN1961" t="s">
        <v>137</v>
      </c>
      <c r="BO1961" t="s">
        <v>137</v>
      </c>
      <c r="BP1961" t="s">
        <v>137</v>
      </c>
      <c r="BQ1961" t="s">
        <v>137</v>
      </c>
      <c r="BR1961" t="s">
        <v>137</v>
      </c>
      <c r="BS1961" t="s">
        <v>137</v>
      </c>
      <c r="BT1961" t="s">
        <v>137</v>
      </c>
      <c r="BU1961" t="s">
        <v>137</v>
      </c>
      <c r="BW1961" t="s">
        <v>137</v>
      </c>
      <c r="BX1961" t="s">
        <v>137</v>
      </c>
      <c r="BY1961" t="s">
        <v>137</v>
      </c>
      <c r="BZ1961" t="s">
        <v>137</v>
      </c>
      <c r="CA1961" t="s">
        <v>137</v>
      </c>
      <c r="CB1961" t="s">
        <v>137</v>
      </c>
      <c r="CC1961" t="s">
        <v>137</v>
      </c>
      <c r="CD1961" t="s">
        <v>137</v>
      </c>
      <c r="CE1961" t="s">
        <v>137</v>
      </c>
      <c r="CF1961" t="s">
        <v>137</v>
      </c>
      <c r="CG1961" t="s">
        <v>137</v>
      </c>
      <c r="CH1961" t="s">
        <v>137</v>
      </c>
      <c r="CI1961" t="s">
        <v>137</v>
      </c>
      <c r="CJ1961" t="s">
        <v>137</v>
      </c>
      <c r="CK1961" t="s">
        <v>137</v>
      </c>
      <c r="CL1961" t="s">
        <v>137</v>
      </c>
      <c r="CM1961" t="s">
        <v>137</v>
      </c>
      <c r="CN1961" t="s">
        <v>137</v>
      </c>
      <c r="CO1961" t="s">
        <v>137</v>
      </c>
      <c r="CP1961" t="s">
        <v>137</v>
      </c>
      <c r="CQ1961" s="1">
        <v>45716.337500000001</v>
      </c>
      <c r="CR1961" s="1">
        <v>45716.390972222223</v>
      </c>
      <c r="CS1961" s="1"/>
      <c r="CT1961" t="s">
        <v>137</v>
      </c>
      <c r="CU1961" t="s">
        <v>137</v>
      </c>
      <c r="CV1961" t="s">
        <v>137</v>
      </c>
      <c r="CW1961" t="s">
        <v>137</v>
      </c>
      <c r="CX1961" s="3"/>
      <c r="CY1961" s="3"/>
      <c r="DA1961" t="s">
        <v>137</v>
      </c>
      <c r="DB1961" t="s">
        <v>137</v>
      </c>
      <c r="DC1961" t="s">
        <v>137</v>
      </c>
      <c r="DD1961" t="s">
        <v>137</v>
      </c>
      <c r="DE1961" t="s">
        <v>137</v>
      </c>
      <c r="DF1961" t="s">
        <v>12866</v>
      </c>
      <c r="DG1961" t="s">
        <v>137</v>
      </c>
      <c r="DH1961" t="s">
        <v>137</v>
      </c>
      <c r="DI1961" t="s">
        <v>137</v>
      </c>
      <c r="DJ1961" t="s">
        <v>137</v>
      </c>
      <c r="DK1961">
        <v>0</v>
      </c>
      <c r="DL1961" t="s">
        <v>137</v>
      </c>
      <c r="DM1961" t="s">
        <v>137</v>
      </c>
      <c r="DN1961" t="s">
        <v>137</v>
      </c>
      <c r="DO1961" s="1"/>
      <c r="DP1961" s="1"/>
      <c r="DQ1961" t="s">
        <v>137</v>
      </c>
      <c r="DR1961" t="s">
        <v>137</v>
      </c>
      <c r="DS1961" t="s">
        <v>137</v>
      </c>
      <c r="DT1961" t="s">
        <v>137</v>
      </c>
      <c r="DU1961" t="s">
        <v>137</v>
      </c>
      <c r="DV1961" t="s">
        <v>137</v>
      </c>
      <c r="DW1961" t="s">
        <v>137</v>
      </c>
      <c r="DX1961" t="s">
        <v>137</v>
      </c>
      <c r="DY1961" t="s">
        <v>137</v>
      </c>
      <c r="DZ1961" t="s">
        <v>168</v>
      </c>
      <c r="EA1961" t="b">
        <v>0</v>
      </c>
      <c r="EB1961" t="s">
        <v>137</v>
      </c>
    </row>
    <row r="1962" spans="1:132" x14ac:dyDescent="0.25">
      <c r="A1962">
        <v>151221003</v>
      </c>
      <c r="B1962">
        <v>10082</v>
      </c>
      <c r="C1962" t="s">
        <v>192</v>
      </c>
      <c r="D1962" t="s">
        <v>133</v>
      </c>
      <c r="E1962" t="s">
        <v>134</v>
      </c>
      <c r="F1962" t="s">
        <v>135</v>
      </c>
      <c r="G1962" t="s">
        <v>136</v>
      </c>
      <c r="H1962" t="s">
        <v>137</v>
      </c>
      <c r="I1962" t="s">
        <v>138</v>
      </c>
      <c r="J1962" t="s">
        <v>150</v>
      </c>
      <c r="K1962" t="s">
        <v>151</v>
      </c>
      <c r="L1962" t="s">
        <v>152</v>
      </c>
      <c r="M1962" t="s">
        <v>137</v>
      </c>
      <c r="N1962" t="s">
        <v>7272</v>
      </c>
      <c r="O1962" t="s">
        <v>7272</v>
      </c>
      <c r="P1962" s="1">
        <v>45716</v>
      </c>
      <c r="Q1962" s="1">
        <v>45716.328472222223</v>
      </c>
      <c r="R1962" s="1">
        <v>45716.328472222223</v>
      </c>
      <c r="S1962" s="1">
        <v>45729.472222222219</v>
      </c>
      <c r="T1962" s="1">
        <v>45729.472222222219</v>
      </c>
      <c r="U1962" t="s">
        <v>2345</v>
      </c>
      <c r="V1962" t="s">
        <v>137</v>
      </c>
      <c r="W1962" t="s">
        <v>137</v>
      </c>
      <c r="X1962" t="s">
        <v>144</v>
      </c>
      <c r="Y1962" t="s">
        <v>666</v>
      </c>
      <c r="Z1962" t="s">
        <v>137</v>
      </c>
      <c r="AA1962" t="s">
        <v>137</v>
      </c>
      <c r="AB1962" t="s">
        <v>137</v>
      </c>
      <c r="AC1962" t="s">
        <v>137</v>
      </c>
      <c r="AD1962" s="2"/>
      <c r="AE1962" t="s">
        <v>137</v>
      </c>
      <c r="AF1962" t="s">
        <v>137</v>
      </c>
      <c r="AG1962" t="s">
        <v>137</v>
      </c>
      <c r="AH1962" t="s">
        <v>137</v>
      </c>
      <c r="AI1962" t="s">
        <v>137</v>
      </c>
      <c r="AJ1962" t="s">
        <v>137</v>
      </c>
      <c r="AK1962" t="s">
        <v>137</v>
      </c>
      <c r="AL1962" s="2"/>
      <c r="AM1962" t="s">
        <v>137</v>
      </c>
      <c r="AN1962" t="s">
        <v>137</v>
      </c>
      <c r="AO1962" t="s">
        <v>137</v>
      </c>
      <c r="AP1962" t="s">
        <v>137</v>
      </c>
      <c r="AQ1962" t="s">
        <v>137</v>
      </c>
      <c r="AR1962" t="s">
        <v>137</v>
      </c>
      <c r="AS1962" t="s">
        <v>137</v>
      </c>
      <c r="AT1962" t="s">
        <v>137</v>
      </c>
      <c r="AU1962" t="s">
        <v>137</v>
      </c>
      <c r="AV1962" t="s">
        <v>137</v>
      </c>
      <c r="AW1962" t="s">
        <v>137</v>
      </c>
      <c r="AX1962" t="s">
        <v>137</v>
      </c>
      <c r="AY1962" t="s">
        <v>137</v>
      </c>
      <c r="AZ1962" t="s">
        <v>137</v>
      </c>
      <c r="BA1962" t="s">
        <v>137</v>
      </c>
      <c r="BB1962" t="s">
        <v>137</v>
      </c>
      <c r="BC1962" t="s">
        <v>137</v>
      </c>
      <c r="BD1962" t="s">
        <v>137</v>
      </c>
      <c r="BE1962" t="s">
        <v>137</v>
      </c>
      <c r="BF1962" t="s">
        <v>137</v>
      </c>
      <c r="BG1962" t="s">
        <v>137</v>
      </c>
      <c r="BH1962" t="s">
        <v>137</v>
      </c>
      <c r="BI1962" t="s">
        <v>137</v>
      </c>
      <c r="BJ1962" t="s">
        <v>137</v>
      </c>
      <c r="BK1962" t="s">
        <v>137</v>
      </c>
      <c r="BL1962" t="s">
        <v>137</v>
      </c>
      <c r="BM1962" t="s">
        <v>137</v>
      </c>
      <c r="BN1962" t="s">
        <v>137</v>
      </c>
      <c r="BO1962" t="s">
        <v>137</v>
      </c>
      <c r="BP1962" t="s">
        <v>12867</v>
      </c>
      <c r="BQ1962" t="s">
        <v>137</v>
      </c>
      <c r="BR1962" t="s">
        <v>137</v>
      </c>
      <c r="BS1962" t="s">
        <v>137</v>
      </c>
      <c r="BT1962" t="s">
        <v>137</v>
      </c>
      <c r="BU1962" t="s">
        <v>137</v>
      </c>
      <c r="BW1962" t="s">
        <v>137</v>
      </c>
      <c r="BX1962" t="s">
        <v>137</v>
      </c>
      <c r="BY1962" t="s">
        <v>137</v>
      </c>
      <c r="BZ1962" t="s">
        <v>137</v>
      </c>
      <c r="CA1962" t="s">
        <v>137</v>
      </c>
      <c r="CB1962" t="s">
        <v>137</v>
      </c>
      <c r="CC1962" t="s">
        <v>137</v>
      </c>
      <c r="CD1962" t="s">
        <v>137</v>
      </c>
      <c r="CE1962" t="s">
        <v>137</v>
      </c>
      <c r="CF1962" t="s">
        <v>137</v>
      </c>
      <c r="CG1962" t="s">
        <v>137</v>
      </c>
      <c r="CH1962" t="s">
        <v>137</v>
      </c>
      <c r="CI1962" t="s">
        <v>137</v>
      </c>
      <c r="CJ1962" t="s">
        <v>137</v>
      </c>
      <c r="CK1962" t="s">
        <v>137</v>
      </c>
      <c r="CL1962" t="s">
        <v>137</v>
      </c>
      <c r="CM1962" t="s">
        <v>137</v>
      </c>
      <c r="CN1962" t="s">
        <v>137</v>
      </c>
      <c r="CO1962" t="s">
        <v>137</v>
      </c>
      <c r="CP1962" t="s">
        <v>137</v>
      </c>
      <c r="CQ1962" s="1">
        <v>45729.472222222219</v>
      </c>
      <c r="CR1962" s="1">
        <v>45729.472222222219</v>
      </c>
      <c r="CS1962" s="1">
        <v>45729.472222222219</v>
      </c>
      <c r="CT1962" t="s">
        <v>12868</v>
      </c>
      <c r="CU1962" t="s">
        <v>12869</v>
      </c>
      <c r="CV1962" t="s">
        <v>12870</v>
      </c>
      <c r="CW1962" t="s">
        <v>12871</v>
      </c>
      <c r="CX1962" s="3"/>
      <c r="CY1962" s="3"/>
      <c r="CZ1962">
        <v>1</v>
      </c>
      <c r="DA1962" t="s">
        <v>12872</v>
      </c>
      <c r="DB1962" t="s">
        <v>137</v>
      </c>
      <c r="DC1962" t="s">
        <v>137</v>
      </c>
      <c r="DD1962" t="s">
        <v>137</v>
      </c>
      <c r="DE1962" t="s">
        <v>137</v>
      </c>
      <c r="DF1962" t="s">
        <v>12873</v>
      </c>
      <c r="DG1962" t="s">
        <v>137</v>
      </c>
      <c r="DH1962" t="s">
        <v>137</v>
      </c>
      <c r="DI1962" t="s">
        <v>137</v>
      </c>
      <c r="DJ1962" t="s">
        <v>137</v>
      </c>
      <c r="DK1962">
        <v>0</v>
      </c>
      <c r="DL1962" t="s">
        <v>209</v>
      </c>
      <c r="DM1962" t="s">
        <v>137</v>
      </c>
      <c r="DN1962" t="s">
        <v>137</v>
      </c>
      <c r="DO1962" s="1">
        <v>45729.472222222219</v>
      </c>
      <c r="DP1962" s="1"/>
      <c r="DQ1962" t="s">
        <v>150</v>
      </c>
      <c r="DR1962" t="s">
        <v>151</v>
      </c>
      <c r="DS1962" t="s">
        <v>152</v>
      </c>
      <c r="DT1962" t="s">
        <v>137</v>
      </c>
      <c r="DU1962" t="s">
        <v>137</v>
      </c>
      <c r="DV1962" t="s">
        <v>137</v>
      </c>
      <c r="DW1962" t="s">
        <v>137</v>
      </c>
      <c r="DX1962" t="s">
        <v>12874</v>
      </c>
      <c r="DY1962" t="s">
        <v>137</v>
      </c>
      <c r="DZ1962" t="s">
        <v>148</v>
      </c>
      <c r="EA1962" t="b">
        <v>0</v>
      </c>
      <c r="EB1962" t="s">
        <v>137</v>
      </c>
    </row>
    <row r="1963" spans="1:132" x14ac:dyDescent="0.25">
      <c r="A1963">
        <v>151193667</v>
      </c>
      <c r="B1963">
        <v>10081</v>
      </c>
      <c r="C1963" t="s">
        <v>192</v>
      </c>
      <c r="D1963" t="s">
        <v>12875</v>
      </c>
      <c r="E1963" t="s">
        <v>134</v>
      </c>
      <c r="F1963" t="s">
        <v>135</v>
      </c>
      <c r="G1963" t="s">
        <v>194</v>
      </c>
      <c r="H1963" t="s">
        <v>195</v>
      </c>
      <c r="I1963" t="s">
        <v>196</v>
      </c>
      <c r="J1963" t="s">
        <v>262</v>
      </c>
      <c r="K1963" t="s">
        <v>263</v>
      </c>
      <c r="L1963" t="s">
        <v>264</v>
      </c>
      <c r="M1963" t="s">
        <v>140</v>
      </c>
      <c r="N1963" t="s">
        <v>3065</v>
      </c>
      <c r="O1963" t="s">
        <v>3065</v>
      </c>
      <c r="P1963" s="1">
        <v>45715</v>
      </c>
      <c r="Q1963" s="1">
        <v>45715.65625</v>
      </c>
      <c r="R1963" s="1">
        <v>45715.65625</v>
      </c>
      <c r="S1963" s="1">
        <v>45721.373611111114</v>
      </c>
      <c r="T1963" s="1">
        <v>45721.373611111114</v>
      </c>
      <c r="U1963" t="s">
        <v>4194</v>
      </c>
      <c r="V1963" t="s">
        <v>137</v>
      </c>
      <c r="W1963" t="s">
        <v>137</v>
      </c>
      <c r="X1963" t="s">
        <v>144</v>
      </c>
      <c r="Y1963" t="s">
        <v>199</v>
      </c>
      <c r="Z1963" t="s">
        <v>137</v>
      </c>
      <c r="AA1963" t="s">
        <v>137</v>
      </c>
      <c r="AB1963" t="s">
        <v>137</v>
      </c>
      <c r="AC1963" t="s">
        <v>137</v>
      </c>
      <c r="AD1963" s="2"/>
      <c r="AE1963" t="s">
        <v>137</v>
      </c>
      <c r="AF1963" t="s">
        <v>137</v>
      </c>
      <c r="AG1963" t="s">
        <v>137</v>
      </c>
      <c r="AH1963" t="s">
        <v>137</v>
      </c>
      <c r="AI1963" t="s">
        <v>137</v>
      </c>
      <c r="AJ1963" t="s">
        <v>137</v>
      </c>
      <c r="AK1963" t="s">
        <v>137</v>
      </c>
      <c r="AL1963" s="2"/>
      <c r="AM1963" t="s">
        <v>137</v>
      </c>
      <c r="AN1963" t="s">
        <v>137</v>
      </c>
      <c r="AO1963" t="s">
        <v>137</v>
      </c>
      <c r="AP1963" t="s">
        <v>137</v>
      </c>
      <c r="AQ1963" t="s">
        <v>137</v>
      </c>
      <c r="AR1963" t="s">
        <v>137</v>
      </c>
      <c r="AS1963" t="s">
        <v>137</v>
      </c>
      <c r="AT1963" t="s">
        <v>137</v>
      </c>
      <c r="AU1963" t="s">
        <v>137</v>
      </c>
      <c r="AV1963" t="s">
        <v>137</v>
      </c>
      <c r="AW1963" t="s">
        <v>8254</v>
      </c>
      <c r="AX1963" t="s">
        <v>137</v>
      </c>
      <c r="AY1963" t="s">
        <v>137</v>
      </c>
      <c r="AZ1963" t="s">
        <v>137</v>
      </c>
      <c r="BA1963" t="s">
        <v>137</v>
      </c>
      <c r="BB1963" t="s">
        <v>137</v>
      </c>
      <c r="BC1963" t="s">
        <v>10882</v>
      </c>
      <c r="BD1963" t="s">
        <v>249</v>
      </c>
      <c r="BE1963" t="s">
        <v>137</v>
      </c>
      <c r="BF1963" t="s">
        <v>10884</v>
      </c>
      <c r="BG1963" t="s">
        <v>137</v>
      </c>
      <c r="BH1963" t="s">
        <v>137</v>
      </c>
      <c r="BI1963" t="s">
        <v>137</v>
      </c>
      <c r="BJ1963" t="s">
        <v>137</v>
      </c>
      <c r="BK1963" t="s">
        <v>137</v>
      </c>
      <c r="BL1963" t="s">
        <v>137</v>
      </c>
      <c r="BM1963" t="s">
        <v>137</v>
      </c>
      <c r="BN1963" t="s">
        <v>137</v>
      </c>
      <c r="BO1963" t="s">
        <v>137</v>
      </c>
      <c r="BP1963" t="s">
        <v>137</v>
      </c>
      <c r="BQ1963" t="s">
        <v>137</v>
      </c>
      <c r="BR1963" t="s">
        <v>137</v>
      </c>
      <c r="BS1963" t="s">
        <v>137</v>
      </c>
      <c r="BT1963" t="s">
        <v>771</v>
      </c>
      <c r="BU1963" t="s">
        <v>771</v>
      </c>
      <c r="BW1963" t="s">
        <v>137</v>
      </c>
      <c r="BX1963" t="s">
        <v>137</v>
      </c>
      <c r="BY1963" t="s">
        <v>137</v>
      </c>
      <c r="BZ1963" t="s">
        <v>137</v>
      </c>
      <c r="CA1963" t="s">
        <v>137</v>
      </c>
      <c r="CB1963" t="s">
        <v>137</v>
      </c>
      <c r="CC1963" t="s">
        <v>137</v>
      </c>
      <c r="CD1963" t="s">
        <v>137</v>
      </c>
      <c r="CE1963" t="s">
        <v>137</v>
      </c>
      <c r="CF1963" t="s">
        <v>137</v>
      </c>
      <c r="CG1963" t="s">
        <v>137</v>
      </c>
      <c r="CH1963" t="s">
        <v>137</v>
      </c>
      <c r="CI1963" t="s">
        <v>137</v>
      </c>
      <c r="CJ1963" t="s">
        <v>137</v>
      </c>
      <c r="CK1963" t="s">
        <v>137</v>
      </c>
      <c r="CL1963" t="s">
        <v>137</v>
      </c>
      <c r="CM1963" t="s">
        <v>137</v>
      </c>
      <c r="CN1963" t="s">
        <v>137</v>
      </c>
      <c r="CO1963" t="s">
        <v>137</v>
      </c>
      <c r="CP1963" t="s">
        <v>137</v>
      </c>
      <c r="CQ1963" s="1">
        <v>45721.373611111114</v>
      </c>
      <c r="CR1963" s="1">
        <v>45721.373611111114</v>
      </c>
      <c r="CS1963" s="1">
        <v>45721.373611111114</v>
      </c>
      <c r="CT1963" t="s">
        <v>12876</v>
      </c>
      <c r="CU1963" t="s">
        <v>12877</v>
      </c>
      <c r="CV1963" t="s">
        <v>12878</v>
      </c>
      <c r="CW1963" t="s">
        <v>12879</v>
      </c>
      <c r="CX1963" s="3"/>
      <c r="CY1963" s="3"/>
      <c r="CZ1963">
        <v>1</v>
      </c>
      <c r="DA1963" t="s">
        <v>12880</v>
      </c>
      <c r="DB1963" t="s">
        <v>137</v>
      </c>
      <c r="DC1963" t="s">
        <v>137</v>
      </c>
      <c r="DD1963" t="s">
        <v>137</v>
      </c>
      <c r="DE1963" t="s">
        <v>137</v>
      </c>
      <c r="DF1963" t="s">
        <v>12881</v>
      </c>
      <c r="DG1963" t="s">
        <v>137</v>
      </c>
      <c r="DH1963" t="s">
        <v>137</v>
      </c>
      <c r="DI1963" t="s">
        <v>137</v>
      </c>
      <c r="DJ1963" t="s">
        <v>137</v>
      </c>
      <c r="DK1963">
        <v>0</v>
      </c>
      <c r="DL1963" t="s">
        <v>209</v>
      </c>
      <c r="DM1963" t="s">
        <v>12882</v>
      </c>
      <c r="DN1963" t="s">
        <v>137</v>
      </c>
      <c r="DO1963" s="1">
        <v>45721.373611111114</v>
      </c>
      <c r="DP1963" s="1"/>
      <c r="DQ1963" t="s">
        <v>262</v>
      </c>
      <c r="DR1963" t="s">
        <v>263</v>
      </c>
      <c r="DS1963" t="s">
        <v>264</v>
      </c>
      <c r="DT1963" t="s">
        <v>137</v>
      </c>
      <c r="DU1963" t="s">
        <v>137</v>
      </c>
      <c r="DV1963" t="s">
        <v>137</v>
      </c>
      <c r="DW1963" t="s">
        <v>137</v>
      </c>
      <c r="DX1963" t="s">
        <v>137</v>
      </c>
      <c r="DY1963" t="s">
        <v>137</v>
      </c>
      <c r="DZ1963" t="s">
        <v>148</v>
      </c>
      <c r="EA1963" t="b">
        <v>0</v>
      </c>
      <c r="EB1963" t="s">
        <v>137</v>
      </c>
    </row>
    <row r="1964" spans="1:132" x14ac:dyDescent="0.25">
      <c r="A1964">
        <v>151192250</v>
      </c>
      <c r="B1964">
        <v>10080</v>
      </c>
      <c r="C1964" t="s">
        <v>192</v>
      </c>
      <c r="D1964" t="s">
        <v>193</v>
      </c>
      <c r="E1964" t="s">
        <v>134</v>
      </c>
      <c r="F1964" t="s">
        <v>135</v>
      </c>
      <c r="G1964" t="s">
        <v>194</v>
      </c>
      <c r="H1964" t="s">
        <v>195</v>
      </c>
      <c r="I1964" t="s">
        <v>196</v>
      </c>
      <c r="J1964" t="s">
        <v>150</v>
      </c>
      <c r="K1964" t="s">
        <v>151</v>
      </c>
      <c r="L1964" t="s">
        <v>152</v>
      </c>
      <c r="M1964" t="s">
        <v>137</v>
      </c>
      <c r="N1964" t="s">
        <v>652</v>
      </c>
      <c r="O1964" t="s">
        <v>652</v>
      </c>
      <c r="P1964" s="1">
        <v>45720</v>
      </c>
      <c r="Q1964" s="1">
        <v>45715.646527777775</v>
      </c>
      <c r="R1964" s="1">
        <v>45715.646527777775</v>
      </c>
      <c r="S1964" s="1">
        <v>45722.452777777777</v>
      </c>
      <c r="T1964" s="1">
        <v>45722.452777777777</v>
      </c>
      <c r="U1964" t="s">
        <v>246</v>
      </c>
      <c r="V1964" t="s">
        <v>137</v>
      </c>
      <c r="W1964" t="s">
        <v>137</v>
      </c>
      <c r="X1964" t="s">
        <v>144</v>
      </c>
      <c r="Y1964" t="s">
        <v>199</v>
      </c>
      <c r="Z1964" t="s">
        <v>137</v>
      </c>
      <c r="AA1964" t="s">
        <v>137</v>
      </c>
      <c r="AB1964" t="s">
        <v>137</v>
      </c>
      <c r="AC1964" t="s">
        <v>137</v>
      </c>
      <c r="AD1964" s="2"/>
      <c r="AE1964" t="s">
        <v>137</v>
      </c>
      <c r="AF1964" t="s">
        <v>137</v>
      </c>
      <c r="AG1964" t="s">
        <v>137</v>
      </c>
      <c r="AH1964" t="s">
        <v>137</v>
      </c>
      <c r="AI1964" t="s">
        <v>137</v>
      </c>
      <c r="AJ1964" t="s">
        <v>137</v>
      </c>
      <c r="AK1964" t="s">
        <v>137</v>
      </c>
      <c r="AL1964" s="2"/>
      <c r="AM1964" t="s">
        <v>137</v>
      </c>
      <c r="AN1964" t="s">
        <v>137</v>
      </c>
      <c r="AO1964" t="s">
        <v>137</v>
      </c>
      <c r="AP1964" t="s">
        <v>137</v>
      </c>
      <c r="AQ1964" t="s">
        <v>137</v>
      </c>
      <c r="AR1964" t="s">
        <v>137</v>
      </c>
      <c r="AS1964" t="s">
        <v>137</v>
      </c>
      <c r="AT1964" t="s">
        <v>137</v>
      </c>
      <c r="AU1964" t="s">
        <v>137</v>
      </c>
      <c r="AV1964" t="s">
        <v>137</v>
      </c>
      <c r="AW1964" t="s">
        <v>654</v>
      </c>
      <c r="AX1964" t="s">
        <v>137</v>
      </c>
      <c r="AY1964" t="s">
        <v>137</v>
      </c>
      <c r="AZ1964" t="s">
        <v>137</v>
      </c>
      <c r="BA1964" t="s">
        <v>137</v>
      </c>
      <c r="BB1964" t="s">
        <v>137</v>
      </c>
      <c r="BC1964" t="s">
        <v>12883</v>
      </c>
      <c r="BD1964" t="s">
        <v>202</v>
      </c>
      <c r="BE1964" t="s">
        <v>12884</v>
      </c>
      <c r="BF1964" t="s">
        <v>12885</v>
      </c>
      <c r="BG1964" t="s">
        <v>137</v>
      </c>
      <c r="BH1964" t="s">
        <v>137</v>
      </c>
      <c r="BI1964" t="s">
        <v>137</v>
      </c>
      <c r="BJ1964" t="s">
        <v>137</v>
      </c>
      <c r="BK1964" t="s">
        <v>137</v>
      </c>
      <c r="BL1964" t="s">
        <v>137</v>
      </c>
      <c r="BM1964" t="s">
        <v>137</v>
      </c>
      <c r="BN1964" t="s">
        <v>137</v>
      </c>
      <c r="BO1964" t="s">
        <v>137</v>
      </c>
      <c r="BP1964" t="s">
        <v>137</v>
      </c>
      <c r="BQ1964" t="s">
        <v>137</v>
      </c>
      <c r="BR1964" t="s">
        <v>137</v>
      </c>
      <c r="BS1964" t="s">
        <v>137</v>
      </c>
      <c r="BT1964" t="s">
        <v>137</v>
      </c>
      <c r="BU1964" t="s">
        <v>137</v>
      </c>
      <c r="BW1964" t="s">
        <v>137</v>
      </c>
      <c r="BX1964" t="s">
        <v>137</v>
      </c>
      <c r="BY1964" t="s">
        <v>137</v>
      </c>
      <c r="BZ1964" t="s">
        <v>137</v>
      </c>
      <c r="CA1964" t="s">
        <v>137</v>
      </c>
      <c r="CB1964" t="s">
        <v>137</v>
      </c>
      <c r="CC1964" t="s">
        <v>137</v>
      </c>
      <c r="CD1964" t="s">
        <v>137</v>
      </c>
      <c r="CE1964" t="s">
        <v>137</v>
      </c>
      <c r="CF1964" t="s">
        <v>137</v>
      </c>
      <c r="CG1964" t="s">
        <v>137</v>
      </c>
      <c r="CH1964" t="s">
        <v>137</v>
      </c>
      <c r="CI1964" t="s">
        <v>137</v>
      </c>
      <c r="CJ1964" t="s">
        <v>137</v>
      </c>
      <c r="CK1964" t="s">
        <v>137</v>
      </c>
      <c r="CL1964" t="s">
        <v>137</v>
      </c>
      <c r="CM1964" t="s">
        <v>137</v>
      </c>
      <c r="CN1964" t="s">
        <v>137</v>
      </c>
      <c r="CO1964" t="s">
        <v>137</v>
      </c>
      <c r="CP1964" t="s">
        <v>137</v>
      </c>
      <c r="CQ1964" s="1">
        <v>45722.452777777777</v>
      </c>
      <c r="CR1964" s="1">
        <v>45722.452777777777</v>
      </c>
      <c r="CS1964" s="1">
        <v>45722.452777777777</v>
      </c>
      <c r="CT1964" t="s">
        <v>12886</v>
      </c>
      <c r="CU1964" t="s">
        <v>12886</v>
      </c>
      <c r="CV1964" t="s">
        <v>12887</v>
      </c>
      <c r="CW1964" t="s">
        <v>12888</v>
      </c>
      <c r="CX1964" s="3"/>
      <c r="CY1964" s="3"/>
      <c r="CZ1964">
        <v>1</v>
      </c>
      <c r="DA1964" t="s">
        <v>12889</v>
      </c>
      <c r="DB1964" t="s">
        <v>137</v>
      </c>
      <c r="DC1964" t="s">
        <v>137</v>
      </c>
      <c r="DD1964" t="s">
        <v>137</v>
      </c>
      <c r="DE1964" t="s">
        <v>137</v>
      </c>
      <c r="DF1964" t="s">
        <v>12890</v>
      </c>
      <c r="DG1964" t="s">
        <v>137</v>
      </c>
      <c r="DH1964" t="s">
        <v>137</v>
      </c>
      <c r="DI1964" t="s">
        <v>137</v>
      </c>
      <c r="DJ1964" t="s">
        <v>137</v>
      </c>
      <c r="DK1964">
        <v>0</v>
      </c>
      <c r="DL1964" t="s">
        <v>209</v>
      </c>
      <c r="DM1964" t="s">
        <v>137</v>
      </c>
      <c r="DN1964" t="s">
        <v>137</v>
      </c>
      <c r="DO1964" s="1">
        <v>45722.452777777777</v>
      </c>
      <c r="DP1964" s="1"/>
      <c r="DQ1964" t="s">
        <v>150</v>
      </c>
      <c r="DR1964" t="s">
        <v>151</v>
      </c>
      <c r="DS1964" t="s">
        <v>152</v>
      </c>
      <c r="DT1964" t="s">
        <v>137</v>
      </c>
      <c r="DU1964" t="s">
        <v>137</v>
      </c>
      <c r="DV1964" t="s">
        <v>137</v>
      </c>
      <c r="DW1964" t="s">
        <v>137</v>
      </c>
      <c r="DX1964" t="s">
        <v>137</v>
      </c>
      <c r="DY1964" t="s">
        <v>137</v>
      </c>
      <c r="DZ1964" t="s">
        <v>148</v>
      </c>
      <c r="EA1964" t="b">
        <v>0</v>
      </c>
      <c r="EB1964" t="s">
        <v>137</v>
      </c>
    </row>
    <row r="1965" spans="1:132" x14ac:dyDescent="0.25">
      <c r="A1965">
        <v>151180726</v>
      </c>
      <c r="B1965">
        <v>10079</v>
      </c>
      <c r="C1965" t="s">
        <v>192</v>
      </c>
      <c r="D1965" t="s">
        <v>12891</v>
      </c>
      <c r="E1965" t="s">
        <v>134</v>
      </c>
      <c r="F1965" t="s">
        <v>162</v>
      </c>
      <c r="G1965" t="s">
        <v>163</v>
      </c>
      <c r="H1965" t="s">
        <v>2252</v>
      </c>
      <c r="I1965" t="s">
        <v>12892</v>
      </c>
      <c r="J1965" t="s">
        <v>262</v>
      </c>
      <c r="K1965" t="s">
        <v>263</v>
      </c>
      <c r="L1965" t="s">
        <v>264</v>
      </c>
      <c r="M1965" t="s">
        <v>140</v>
      </c>
      <c r="N1965" t="s">
        <v>2821</v>
      </c>
      <c r="O1965" t="s">
        <v>2821</v>
      </c>
      <c r="P1965" s="1"/>
      <c r="Q1965" s="1">
        <v>45715.573611111111</v>
      </c>
      <c r="R1965" s="1">
        <v>45715.573611111111</v>
      </c>
      <c r="S1965" s="1">
        <v>45728.477083333331</v>
      </c>
      <c r="T1965" s="1">
        <v>45728.477083333331</v>
      </c>
      <c r="U1965" t="s">
        <v>10127</v>
      </c>
      <c r="V1965" t="s">
        <v>137</v>
      </c>
      <c r="W1965" t="s">
        <v>137</v>
      </c>
      <c r="X1965" t="s">
        <v>185</v>
      </c>
      <c r="Y1965" t="s">
        <v>199</v>
      </c>
      <c r="Z1965" t="s">
        <v>137</v>
      </c>
      <c r="AA1965" t="s">
        <v>137</v>
      </c>
      <c r="AB1965" t="s">
        <v>137</v>
      </c>
      <c r="AC1965" t="s">
        <v>137</v>
      </c>
      <c r="AD1965" s="2"/>
      <c r="AE1965" t="s">
        <v>137</v>
      </c>
      <c r="AF1965" t="s">
        <v>137</v>
      </c>
      <c r="AG1965" t="s">
        <v>137</v>
      </c>
      <c r="AH1965" t="s">
        <v>137</v>
      </c>
      <c r="AI1965" t="s">
        <v>137</v>
      </c>
      <c r="AJ1965" t="s">
        <v>137</v>
      </c>
      <c r="AK1965" t="s">
        <v>137</v>
      </c>
      <c r="AL1965" s="2"/>
      <c r="AM1965" t="s">
        <v>137</v>
      </c>
      <c r="AN1965" t="s">
        <v>137</v>
      </c>
      <c r="AO1965" t="s">
        <v>137</v>
      </c>
      <c r="AP1965" t="s">
        <v>137</v>
      </c>
      <c r="AQ1965" t="s">
        <v>137</v>
      </c>
      <c r="AR1965" t="s">
        <v>137</v>
      </c>
      <c r="AS1965" t="s">
        <v>137</v>
      </c>
      <c r="AT1965" t="s">
        <v>137</v>
      </c>
      <c r="AU1965" t="s">
        <v>137</v>
      </c>
      <c r="AV1965" t="s">
        <v>137</v>
      </c>
      <c r="AW1965" t="s">
        <v>137</v>
      </c>
      <c r="AX1965" t="s">
        <v>137</v>
      </c>
      <c r="AY1965" t="s">
        <v>137</v>
      </c>
      <c r="AZ1965" t="s">
        <v>137</v>
      </c>
      <c r="BA1965" t="s">
        <v>137</v>
      </c>
      <c r="BB1965" t="s">
        <v>137</v>
      </c>
      <c r="BC1965" t="s">
        <v>137</v>
      </c>
      <c r="BD1965" t="s">
        <v>137</v>
      </c>
      <c r="BE1965" t="s">
        <v>137</v>
      </c>
      <c r="BF1965" t="s">
        <v>137</v>
      </c>
      <c r="BG1965" t="s">
        <v>137</v>
      </c>
      <c r="BH1965" t="s">
        <v>137</v>
      </c>
      <c r="BI1965" t="s">
        <v>137</v>
      </c>
      <c r="BJ1965" t="s">
        <v>137</v>
      </c>
      <c r="BK1965" t="s">
        <v>137</v>
      </c>
      <c r="BL1965" t="s">
        <v>137</v>
      </c>
      <c r="BM1965" t="s">
        <v>137</v>
      </c>
      <c r="BN1965" t="s">
        <v>137</v>
      </c>
      <c r="BO1965" t="s">
        <v>137</v>
      </c>
      <c r="BP1965" t="s">
        <v>137</v>
      </c>
      <c r="BQ1965" t="s">
        <v>137</v>
      </c>
      <c r="BR1965" t="s">
        <v>137</v>
      </c>
      <c r="BS1965" t="s">
        <v>137</v>
      </c>
      <c r="BT1965" t="s">
        <v>137</v>
      </c>
      <c r="BU1965" t="s">
        <v>137</v>
      </c>
      <c r="BW1965" t="s">
        <v>137</v>
      </c>
      <c r="BX1965" t="s">
        <v>137</v>
      </c>
      <c r="BY1965" t="s">
        <v>137</v>
      </c>
      <c r="BZ1965" t="s">
        <v>137</v>
      </c>
      <c r="CA1965" t="s">
        <v>137</v>
      </c>
      <c r="CB1965" t="s">
        <v>137</v>
      </c>
      <c r="CC1965" t="s">
        <v>137</v>
      </c>
      <c r="CD1965" t="s">
        <v>137</v>
      </c>
      <c r="CE1965" t="s">
        <v>137</v>
      </c>
      <c r="CF1965" t="s">
        <v>137</v>
      </c>
      <c r="CG1965" t="s">
        <v>137</v>
      </c>
      <c r="CH1965" t="s">
        <v>137</v>
      </c>
      <c r="CI1965" t="s">
        <v>137</v>
      </c>
      <c r="CJ1965" t="s">
        <v>137</v>
      </c>
      <c r="CK1965" t="s">
        <v>137</v>
      </c>
      <c r="CL1965" t="s">
        <v>137</v>
      </c>
      <c r="CM1965" t="s">
        <v>137</v>
      </c>
      <c r="CN1965" t="s">
        <v>137</v>
      </c>
      <c r="CO1965" t="s">
        <v>137</v>
      </c>
      <c r="CP1965" t="s">
        <v>137</v>
      </c>
      <c r="CQ1965" s="1">
        <v>45728.477083333331</v>
      </c>
      <c r="CR1965" s="1">
        <v>45728.477083333331</v>
      </c>
      <c r="CS1965" s="1">
        <v>45728.477083333331</v>
      </c>
      <c r="CT1965" t="s">
        <v>12893</v>
      </c>
      <c r="CU1965" t="s">
        <v>12894</v>
      </c>
      <c r="CV1965" t="s">
        <v>12895</v>
      </c>
      <c r="CW1965" t="s">
        <v>12896</v>
      </c>
      <c r="CX1965" s="3"/>
      <c r="CY1965" s="3"/>
      <c r="CZ1965">
        <v>2</v>
      </c>
      <c r="DA1965" t="s">
        <v>137</v>
      </c>
      <c r="DB1965" t="s">
        <v>137</v>
      </c>
      <c r="DC1965" t="s">
        <v>137</v>
      </c>
      <c r="DD1965" t="s">
        <v>137</v>
      </c>
      <c r="DE1965" t="s">
        <v>137</v>
      </c>
      <c r="DF1965" t="s">
        <v>12897</v>
      </c>
      <c r="DG1965" t="s">
        <v>900</v>
      </c>
      <c r="DH1965" t="s">
        <v>1151</v>
      </c>
      <c r="DI1965" t="s">
        <v>137</v>
      </c>
      <c r="DJ1965" t="s">
        <v>137</v>
      </c>
      <c r="DK1965">
        <v>0</v>
      </c>
      <c r="DL1965" t="s">
        <v>209</v>
      </c>
      <c r="DM1965" t="s">
        <v>12898</v>
      </c>
      <c r="DN1965" t="s">
        <v>137</v>
      </c>
      <c r="DO1965" s="1">
        <v>45728.477083333331</v>
      </c>
      <c r="DP1965" s="1"/>
      <c r="DQ1965" t="s">
        <v>262</v>
      </c>
      <c r="DR1965" t="s">
        <v>263</v>
      </c>
      <c r="DS1965" t="s">
        <v>264</v>
      </c>
      <c r="DT1965" t="s">
        <v>137</v>
      </c>
      <c r="DU1965" t="s">
        <v>137</v>
      </c>
      <c r="DV1965" t="s">
        <v>137</v>
      </c>
      <c r="DW1965" t="s">
        <v>137</v>
      </c>
      <c r="DX1965" t="s">
        <v>12899</v>
      </c>
      <c r="DY1965" t="s">
        <v>137</v>
      </c>
      <c r="DZ1965" t="s">
        <v>168</v>
      </c>
      <c r="EA1965" t="b">
        <v>0</v>
      </c>
      <c r="EB1965" t="s">
        <v>137</v>
      </c>
    </row>
    <row r="1966" spans="1:132" x14ac:dyDescent="0.25">
      <c r="A1966">
        <v>151180245</v>
      </c>
      <c r="B1966">
        <v>10078</v>
      </c>
      <c r="C1966" t="s">
        <v>192</v>
      </c>
      <c r="D1966" t="s">
        <v>12900</v>
      </c>
      <c r="E1966" t="s">
        <v>134</v>
      </c>
      <c r="F1966" t="s">
        <v>162</v>
      </c>
      <c r="G1966" t="s">
        <v>163</v>
      </c>
      <c r="H1966" t="s">
        <v>137</v>
      </c>
      <c r="I1966" t="s">
        <v>12901</v>
      </c>
      <c r="J1966" t="s">
        <v>273</v>
      </c>
      <c r="K1966" t="s">
        <v>274</v>
      </c>
      <c r="L1966" t="s">
        <v>275</v>
      </c>
      <c r="M1966" t="s">
        <v>137</v>
      </c>
      <c r="N1966" t="s">
        <v>759</v>
      </c>
      <c r="O1966" t="s">
        <v>759</v>
      </c>
      <c r="P1966" s="1"/>
      <c r="Q1966" s="1">
        <v>45715.570138888892</v>
      </c>
      <c r="R1966" s="1">
        <v>45715.570138888892</v>
      </c>
      <c r="S1966" s="1">
        <v>45715.595138888886</v>
      </c>
      <c r="T1966" s="1">
        <v>45715.595138888886</v>
      </c>
      <c r="U1966" t="s">
        <v>760</v>
      </c>
      <c r="V1966" t="s">
        <v>137</v>
      </c>
      <c r="W1966" t="s">
        <v>137</v>
      </c>
      <c r="X1966" t="s">
        <v>360</v>
      </c>
      <c r="Y1966" t="s">
        <v>137</v>
      </c>
      <c r="Z1966" t="s">
        <v>137</v>
      </c>
      <c r="AA1966" t="s">
        <v>137</v>
      </c>
      <c r="AB1966" t="s">
        <v>137</v>
      </c>
      <c r="AC1966" t="s">
        <v>137</v>
      </c>
      <c r="AD1966" s="2"/>
      <c r="AE1966" t="s">
        <v>137</v>
      </c>
      <c r="AF1966" t="s">
        <v>137</v>
      </c>
      <c r="AG1966" t="s">
        <v>137</v>
      </c>
      <c r="AH1966" t="s">
        <v>137</v>
      </c>
      <c r="AI1966" t="s">
        <v>137</v>
      </c>
      <c r="AJ1966" t="s">
        <v>137</v>
      </c>
      <c r="AK1966" t="s">
        <v>137</v>
      </c>
      <c r="AL1966" s="2"/>
      <c r="AM1966" t="s">
        <v>137</v>
      </c>
      <c r="AN1966" t="s">
        <v>137</v>
      </c>
      <c r="AO1966" t="s">
        <v>137</v>
      </c>
      <c r="AP1966" t="s">
        <v>137</v>
      </c>
      <c r="AQ1966" t="s">
        <v>137</v>
      </c>
      <c r="AR1966" t="s">
        <v>137</v>
      </c>
      <c r="AS1966" t="s">
        <v>137</v>
      </c>
      <c r="AT1966" t="s">
        <v>137</v>
      </c>
      <c r="AU1966" t="s">
        <v>137</v>
      </c>
      <c r="AV1966" t="s">
        <v>137</v>
      </c>
      <c r="AW1966" t="s">
        <v>137</v>
      </c>
      <c r="AX1966" t="s">
        <v>137</v>
      </c>
      <c r="AY1966" t="s">
        <v>137</v>
      </c>
      <c r="AZ1966" t="s">
        <v>137</v>
      </c>
      <c r="BA1966" t="s">
        <v>137</v>
      </c>
      <c r="BB1966" t="s">
        <v>137</v>
      </c>
      <c r="BC1966" t="s">
        <v>137</v>
      </c>
      <c r="BD1966" t="s">
        <v>137</v>
      </c>
      <c r="BE1966" t="s">
        <v>137</v>
      </c>
      <c r="BF1966" t="s">
        <v>137</v>
      </c>
      <c r="BG1966" t="s">
        <v>137</v>
      </c>
      <c r="BH1966" t="s">
        <v>137</v>
      </c>
      <c r="BI1966" t="s">
        <v>137</v>
      </c>
      <c r="BJ1966" t="s">
        <v>137</v>
      </c>
      <c r="BK1966" t="s">
        <v>137</v>
      </c>
      <c r="BL1966" t="s">
        <v>137</v>
      </c>
      <c r="BM1966" t="s">
        <v>137</v>
      </c>
      <c r="BN1966" t="s">
        <v>137</v>
      </c>
      <c r="BO1966" t="s">
        <v>137</v>
      </c>
      <c r="BP1966" t="s">
        <v>137</v>
      </c>
      <c r="BQ1966" t="s">
        <v>137</v>
      </c>
      <c r="BR1966" t="s">
        <v>137</v>
      </c>
      <c r="BS1966" t="s">
        <v>137</v>
      </c>
      <c r="BT1966" t="s">
        <v>137</v>
      </c>
      <c r="BU1966" t="s">
        <v>137</v>
      </c>
      <c r="BW1966" t="s">
        <v>137</v>
      </c>
      <c r="BX1966" t="s">
        <v>137</v>
      </c>
      <c r="BY1966" t="s">
        <v>137</v>
      </c>
      <c r="BZ1966" t="s">
        <v>137</v>
      </c>
      <c r="CA1966" t="s">
        <v>137</v>
      </c>
      <c r="CB1966" t="s">
        <v>137</v>
      </c>
      <c r="CC1966" t="s">
        <v>137</v>
      </c>
      <c r="CD1966" t="s">
        <v>137</v>
      </c>
      <c r="CE1966" t="s">
        <v>137</v>
      </c>
      <c r="CF1966" t="s">
        <v>137</v>
      </c>
      <c r="CG1966" t="s">
        <v>137</v>
      </c>
      <c r="CH1966" t="s">
        <v>137</v>
      </c>
      <c r="CI1966" t="s">
        <v>137</v>
      </c>
      <c r="CJ1966" t="s">
        <v>137</v>
      </c>
      <c r="CK1966" t="s">
        <v>137</v>
      </c>
      <c r="CL1966" t="s">
        <v>137</v>
      </c>
      <c r="CM1966" t="s">
        <v>137</v>
      </c>
      <c r="CN1966" t="s">
        <v>137</v>
      </c>
      <c r="CO1966" t="s">
        <v>137</v>
      </c>
      <c r="CP1966" t="s">
        <v>137</v>
      </c>
      <c r="CQ1966" s="1">
        <v>45715.595138888886</v>
      </c>
      <c r="CR1966" s="1">
        <v>45715.595138888886</v>
      </c>
      <c r="CS1966" s="1">
        <v>45715.595138888886</v>
      </c>
      <c r="CT1966" t="s">
        <v>137</v>
      </c>
      <c r="CU1966" t="s">
        <v>137</v>
      </c>
      <c r="CV1966" t="s">
        <v>5341</v>
      </c>
      <c r="CW1966" t="s">
        <v>5341</v>
      </c>
      <c r="CX1966" s="3"/>
      <c r="CY1966" s="3"/>
      <c r="CZ1966">
        <v>1</v>
      </c>
      <c r="DA1966" t="s">
        <v>137</v>
      </c>
      <c r="DB1966" t="s">
        <v>137</v>
      </c>
      <c r="DC1966" t="s">
        <v>137</v>
      </c>
      <c r="DD1966" t="s">
        <v>137</v>
      </c>
      <c r="DE1966" t="s">
        <v>137</v>
      </c>
      <c r="DF1966" t="s">
        <v>12902</v>
      </c>
      <c r="DG1966" t="s">
        <v>137</v>
      </c>
      <c r="DH1966" t="s">
        <v>137</v>
      </c>
      <c r="DI1966" t="s">
        <v>137</v>
      </c>
      <c r="DJ1966" t="s">
        <v>137</v>
      </c>
      <c r="DK1966">
        <v>0</v>
      </c>
      <c r="DL1966" t="s">
        <v>137</v>
      </c>
      <c r="DM1966" t="s">
        <v>12903</v>
      </c>
      <c r="DN1966" t="s">
        <v>137</v>
      </c>
      <c r="DO1966" s="1">
        <v>45715.595138888886</v>
      </c>
      <c r="DP1966" s="1"/>
      <c r="DQ1966" t="s">
        <v>273</v>
      </c>
      <c r="DR1966" t="s">
        <v>274</v>
      </c>
      <c r="DS1966" t="s">
        <v>275</v>
      </c>
      <c r="DT1966" t="s">
        <v>137</v>
      </c>
      <c r="DU1966" t="s">
        <v>137</v>
      </c>
      <c r="DV1966" t="s">
        <v>137</v>
      </c>
      <c r="DW1966" t="s">
        <v>137</v>
      </c>
      <c r="DX1966" t="s">
        <v>137</v>
      </c>
      <c r="DY1966" t="s">
        <v>137</v>
      </c>
      <c r="DZ1966" t="s">
        <v>168</v>
      </c>
      <c r="EA1966" t="b">
        <v>0</v>
      </c>
      <c r="EB1966" t="s">
        <v>137</v>
      </c>
    </row>
    <row r="1967" spans="1:132" x14ac:dyDescent="0.25">
      <c r="A1967">
        <v>151175594</v>
      </c>
      <c r="B1967">
        <v>10077</v>
      </c>
      <c r="C1967" t="s">
        <v>192</v>
      </c>
      <c r="D1967" t="s">
        <v>474</v>
      </c>
      <c r="E1967" t="s">
        <v>134</v>
      </c>
      <c r="F1967" t="s">
        <v>135</v>
      </c>
      <c r="G1967" t="s">
        <v>163</v>
      </c>
      <c r="H1967" t="s">
        <v>137</v>
      </c>
      <c r="I1967" t="s">
        <v>475</v>
      </c>
      <c r="J1967" t="s">
        <v>150</v>
      </c>
      <c r="K1967" t="s">
        <v>151</v>
      </c>
      <c r="L1967" t="s">
        <v>152</v>
      </c>
      <c r="M1967" t="s">
        <v>137</v>
      </c>
      <c r="N1967" t="s">
        <v>11708</v>
      </c>
      <c r="O1967" t="s">
        <v>11708</v>
      </c>
      <c r="P1967" s="1">
        <v>45715</v>
      </c>
      <c r="Q1967" s="1">
        <v>45715.540972222225</v>
      </c>
      <c r="R1967" s="1">
        <v>45715.540972222225</v>
      </c>
      <c r="S1967" s="1">
        <v>45715.64166666667</v>
      </c>
      <c r="T1967" s="1">
        <v>45715.64166666667</v>
      </c>
      <c r="U1967" t="s">
        <v>12904</v>
      </c>
      <c r="V1967" t="s">
        <v>137</v>
      </c>
      <c r="W1967" t="s">
        <v>137</v>
      </c>
      <c r="X1967" t="s">
        <v>176</v>
      </c>
      <c r="Y1967" t="s">
        <v>723</v>
      </c>
      <c r="Z1967" t="s">
        <v>137</v>
      </c>
      <c r="AA1967" t="s">
        <v>232</v>
      </c>
      <c r="AB1967" t="s">
        <v>137</v>
      </c>
      <c r="AC1967" t="s">
        <v>137</v>
      </c>
      <c r="AD1967" s="2"/>
      <c r="AE1967" t="s">
        <v>137</v>
      </c>
      <c r="AF1967" t="s">
        <v>137</v>
      </c>
      <c r="AG1967" t="s">
        <v>137</v>
      </c>
      <c r="AH1967" t="s">
        <v>137</v>
      </c>
      <c r="AI1967" t="s">
        <v>137</v>
      </c>
      <c r="AJ1967" t="s">
        <v>137</v>
      </c>
      <c r="AK1967" t="s">
        <v>137</v>
      </c>
      <c r="AL1967" s="2"/>
      <c r="AM1967" t="s">
        <v>137</v>
      </c>
      <c r="AN1967" t="s">
        <v>137</v>
      </c>
      <c r="AO1967" t="s">
        <v>137</v>
      </c>
      <c r="AP1967" t="s">
        <v>137</v>
      </c>
      <c r="AQ1967" t="s">
        <v>137</v>
      </c>
      <c r="AR1967" t="s">
        <v>137</v>
      </c>
      <c r="AS1967" t="s">
        <v>137</v>
      </c>
      <c r="AT1967" t="s">
        <v>137</v>
      </c>
      <c r="AU1967" t="s">
        <v>137</v>
      </c>
      <c r="AV1967" t="s">
        <v>12905</v>
      </c>
      <c r="AW1967" t="s">
        <v>137</v>
      </c>
      <c r="AX1967" t="s">
        <v>137</v>
      </c>
      <c r="AY1967" t="s">
        <v>137</v>
      </c>
      <c r="AZ1967" t="s">
        <v>137</v>
      </c>
      <c r="BA1967" t="s">
        <v>137</v>
      </c>
      <c r="BB1967" t="s">
        <v>137</v>
      </c>
      <c r="BC1967" t="s">
        <v>137</v>
      </c>
      <c r="BD1967" t="s">
        <v>137</v>
      </c>
      <c r="BE1967" t="s">
        <v>137</v>
      </c>
      <c r="BF1967" t="s">
        <v>137</v>
      </c>
      <c r="BG1967" t="s">
        <v>137</v>
      </c>
      <c r="BH1967" t="s">
        <v>137</v>
      </c>
      <c r="BI1967" t="s">
        <v>137</v>
      </c>
      <c r="BJ1967" t="s">
        <v>137</v>
      </c>
      <c r="BK1967" t="s">
        <v>137</v>
      </c>
      <c r="BL1967" t="s">
        <v>137</v>
      </c>
      <c r="BM1967" t="s">
        <v>137</v>
      </c>
      <c r="BN1967" t="s">
        <v>137</v>
      </c>
      <c r="BO1967" t="s">
        <v>137</v>
      </c>
      <c r="BP1967" t="s">
        <v>137</v>
      </c>
      <c r="BQ1967" t="s">
        <v>137</v>
      </c>
      <c r="BR1967" t="s">
        <v>137</v>
      </c>
      <c r="BS1967" t="s">
        <v>137</v>
      </c>
      <c r="BT1967" t="s">
        <v>137</v>
      </c>
      <c r="BU1967" t="s">
        <v>137</v>
      </c>
      <c r="BW1967" t="s">
        <v>137</v>
      </c>
      <c r="BX1967" t="s">
        <v>137</v>
      </c>
      <c r="BY1967" t="s">
        <v>137</v>
      </c>
      <c r="BZ1967" t="s">
        <v>137</v>
      </c>
      <c r="CA1967" t="s">
        <v>137</v>
      </c>
      <c r="CB1967" t="s">
        <v>137</v>
      </c>
      <c r="CC1967" t="s">
        <v>137</v>
      </c>
      <c r="CD1967" t="s">
        <v>137</v>
      </c>
      <c r="CE1967" t="s">
        <v>137</v>
      </c>
      <c r="CF1967" t="s">
        <v>137</v>
      </c>
      <c r="CG1967" t="s">
        <v>137</v>
      </c>
      <c r="CH1967" t="s">
        <v>137</v>
      </c>
      <c r="CI1967" t="s">
        <v>137</v>
      </c>
      <c r="CJ1967" t="s">
        <v>137</v>
      </c>
      <c r="CK1967" t="s">
        <v>137</v>
      </c>
      <c r="CL1967" t="s">
        <v>137</v>
      </c>
      <c r="CM1967" t="s">
        <v>137</v>
      </c>
      <c r="CN1967" t="s">
        <v>137</v>
      </c>
      <c r="CO1967" t="s">
        <v>137</v>
      </c>
      <c r="CP1967" t="s">
        <v>137</v>
      </c>
      <c r="CQ1967" s="1">
        <v>45715.64166666667</v>
      </c>
      <c r="CR1967" s="1">
        <v>45715.64166666667</v>
      </c>
      <c r="CS1967" s="1">
        <v>45715.64166666667</v>
      </c>
      <c r="CT1967" t="s">
        <v>8713</v>
      </c>
      <c r="CU1967" t="s">
        <v>8713</v>
      </c>
      <c r="CV1967" t="s">
        <v>12906</v>
      </c>
      <c r="CW1967" t="s">
        <v>12906</v>
      </c>
      <c r="CX1967" s="3"/>
      <c r="CY1967" s="3"/>
      <c r="CZ1967">
        <v>1</v>
      </c>
      <c r="DA1967" t="s">
        <v>12907</v>
      </c>
      <c r="DB1967" t="s">
        <v>137</v>
      </c>
      <c r="DC1967" t="s">
        <v>137</v>
      </c>
      <c r="DD1967" t="s">
        <v>137</v>
      </c>
      <c r="DE1967" t="s">
        <v>137</v>
      </c>
      <c r="DF1967" t="s">
        <v>12908</v>
      </c>
      <c r="DG1967" t="s">
        <v>137</v>
      </c>
      <c r="DH1967" t="s">
        <v>137</v>
      </c>
      <c r="DI1967" t="s">
        <v>137</v>
      </c>
      <c r="DJ1967" t="s">
        <v>137</v>
      </c>
      <c r="DK1967">
        <v>0</v>
      </c>
      <c r="DL1967" t="s">
        <v>209</v>
      </c>
      <c r="DM1967" t="s">
        <v>137</v>
      </c>
      <c r="DN1967" t="s">
        <v>137</v>
      </c>
      <c r="DO1967" s="1">
        <v>45715.64166666667</v>
      </c>
      <c r="DP1967" s="1"/>
      <c r="DQ1967" t="s">
        <v>150</v>
      </c>
      <c r="DR1967" t="s">
        <v>151</v>
      </c>
      <c r="DS1967" t="s">
        <v>152</v>
      </c>
      <c r="DT1967" t="s">
        <v>12909</v>
      </c>
      <c r="DU1967" t="s">
        <v>137</v>
      </c>
      <c r="DV1967" t="s">
        <v>140</v>
      </c>
      <c r="DW1967" t="s">
        <v>137</v>
      </c>
      <c r="DX1967" t="s">
        <v>137</v>
      </c>
      <c r="DY1967" t="s">
        <v>137</v>
      </c>
      <c r="DZ1967" t="s">
        <v>148</v>
      </c>
      <c r="EA1967" t="b">
        <v>0</v>
      </c>
      <c r="EB1967" t="s">
        <v>137</v>
      </c>
    </row>
    <row r="1968" spans="1:132" x14ac:dyDescent="0.25">
      <c r="A1968">
        <v>151167187</v>
      </c>
      <c r="B1968">
        <v>10076</v>
      </c>
      <c r="C1968" t="s">
        <v>192</v>
      </c>
      <c r="D1968" t="s">
        <v>474</v>
      </c>
      <c r="E1968" t="s">
        <v>134</v>
      </c>
      <c r="F1968" t="s">
        <v>135</v>
      </c>
      <c r="G1968" t="s">
        <v>163</v>
      </c>
      <c r="H1968" t="s">
        <v>137</v>
      </c>
      <c r="I1968" t="s">
        <v>475</v>
      </c>
      <c r="J1968" t="s">
        <v>139</v>
      </c>
      <c r="K1968" t="s">
        <v>140</v>
      </c>
      <c r="L1968" t="s">
        <v>141</v>
      </c>
      <c r="M1968" t="s">
        <v>137</v>
      </c>
      <c r="N1968" t="s">
        <v>3065</v>
      </c>
      <c r="O1968" t="s">
        <v>3065</v>
      </c>
      <c r="P1968" s="1">
        <v>45715</v>
      </c>
      <c r="Q1968" s="1">
        <v>45715.490277777775</v>
      </c>
      <c r="R1968" s="1">
        <v>45715.490277777775</v>
      </c>
      <c r="S1968" s="1">
        <v>45715.620138888888</v>
      </c>
      <c r="T1968" s="1">
        <v>45715.620138888888</v>
      </c>
      <c r="U1968" t="s">
        <v>12904</v>
      </c>
      <c r="V1968" t="s">
        <v>137</v>
      </c>
      <c r="W1968" t="s">
        <v>137</v>
      </c>
      <c r="X1968" t="s">
        <v>176</v>
      </c>
      <c r="Y1968" t="s">
        <v>723</v>
      </c>
      <c r="Z1968" t="s">
        <v>137</v>
      </c>
      <c r="AA1968" t="s">
        <v>232</v>
      </c>
      <c r="AB1968" t="s">
        <v>137</v>
      </c>
      <c r="AC1968" t="s">
        <v>137</v>
      </c>
      <c r="AD1968" s="2"/>
      <c r="AE1968" t="s">
        <v>137</v>
      </c>
      <c r="AF1968" t="s">
        <v>137</v>
      </c>
      <c r="AG1968" t="s">
        <v>137</v>
      </c>
      <c r="AH1968" t="s">
        <v>137</v>
      </c>
      <c r="AI1968" t="s">
        <v>137</v>
      </c>
      <c r="AJ1968" t="s">
        <v>137</v>
      </c>
      <c r="AK1968" t="s">
        <v>137</v>
      </c>
      <c r="AL1968" s="2"/>
      <c r="AM1968" t="s">
        <v>137</v>
      </c>
      <c r="AN1968" t="s">
        <v>137</v>
      </c>
      <c r="AO1968" t="s">
        <v>137</v>
      </c>
      <c r="AP1968" t="s">
        <v>137</v>
      </c>
      <c r="AQ1968" t="s">
        <v>137</v>
      </c>
      <c r="AR1968" t="s">
        <v>137</v>
      </c>
      <c r="AS1968" t="s">
        <v>137</v>
      </c>
      <c r="AT1968" t="s">
        <v>137</v>
      </c>
      <c r="AU1968" t="s">
        <v>137</v>
      </c>
      <c r="AV1968" t="s">
        <v>12910</v>
      </c>
      <c r="AW1968" t="s">
        <v>137</v>
      </c>
      <c r="AX1968" t="s">
        <v>137</v>
      </c>
      <c r="AY1968" t="s">
        <v>137</v>
      </c>
      <c r="AZ1968" t="s">
        <v>137</v>
      </c>
      <c r="BA1968" t="s">
        <v>137</v>
      </c>
      <c r="BB1968" t="s">
        <v>137</v>
      </c>
      <c r="BC1968" t="s">
        <v>137</v>
      </c>
      <c r="BD1968" t="s">
        <v>137</v>
      </c>
      <c r="BE1968" t="s">
        <v>137</v>
      </c>
      <c r="BF1968" t="s">
        <v>137</v>
      </c>
      <c r="BG1968" t="s">
        <v>137</v>
      </c>
      <c r="BH1968" t="s">
        <v>137</v>
      </c>
      <c r="BI1968" t="s">
        <v>137</v>
      </c>
      <c r="BJ1968" t="s">
        <v>137</v>
      </c>
      <c r="BK1968" t="s">
        <v>137</v>
      </c>
      <c r="BL1968" t="s">
        <v>137</v>
      </c>
      <c r="BM1968" t="s">
        <v>137</v>
      </c>
      <c r="BN1968" t="s">
        <v>137</v>
      </c>
      <c r="BO1968" t="s">
        <v>137</v>
      </c>
      <c r="BP1968" t="s">
        <v>137</v>
      </c>
      <c r="BQ1968" t="s">
        <v>137</v>
      </c>
      <c r="BR1968" t="s">
        <v>137</v>
      </c>
      <c r="BS1968" t="s">
        <v>137</v>
      </c>
      <c r="BT1968" t="s">
        <v>137</v>
      </c>
      <c r="BU1968" t="s">
        <v>137</v>
      </c>
      <c r="BW1968" t="s">
        <v>137</v>
      </c>
      <c r="BX1968" t="s">
        <v>137</v>
      </c>
      <c r="BY1968" t="s">
        <v>137</v>
      </c>
      <c r="BZ1968" t="s">
        <v>137</v>
      </c>
      <c r="CA1968" t="s">
        <v>137</v>
      </c>
      <c r="CB1968" t="s">
        <v>137</v>
      </c>
      <c r="CC1968" t="s">
        <v>137</v>
      </c>
      <c r="CD1968" t="s">
        <v>137</v>
      </c>
      <c r="CE1968" t="s">
        <v>137</v>
      </c>
      <c r="CF1968" t="s">
        <v>137</v>
      </c>
      <c r="CG1968" t="s">
        <v>137</v>
      </c>
      <c r="CH1968" t="s">
        <v>137</v>
      </c>
      <c r="CI1968" t="s">
        <v>137</v>
      </c>
      <c r="CJ1968" t="s">
        <v>137</v>
      </c>
      <c r="CK1968" t="s">
        <v>137</v>
      </c>
      <c r="CL1968" t="s">
        <v>137</v>
      </c>
      <c r="CM1968" t="s">
        <v>137</v>
      </c>
      <c r="CN1968" t="s">
        <v>137</v>
      </c>
      <c r="CO1968" t="s">
        <v>137</v>
      </c>
      <c r="CP1968" t="s">
        <v>137</v>
      </c>
      <c r="CQ1968" s="1">
        <v>45715.620138888888</v>
      </c>
      <c r="CR1968" s="1">
        <v>45715.620138888888</v>
      </c>
      <c r="CS1968" s="1">
        <v>45715.620138888888</v>
      </c>
      <c r="CT1968" t="s">
        <v>137</v>
      </c>
      <c r="CU1968" t="s">
        <v>137</v>
      </c>
      <c r="CV1968" t="s">
        <v>12911</v>
      </c>
      <c r="CW1968" t="s">
        <v>12911</v>
      </c>
      <c r="CX1968" s="3"/>
      <c r="CY1968" s="3"/>
      <c r="DA1968" t="s">
        <v>12912</v>
      </c>
      <c r="DB1968" t="s">
        <v>137</v>
      </c>
      <c r="DC1968" t="s">
        <v>137</v>
      </c>
      <c r="DD1968" t="s">
        <v>137</v>
      </c>
      <c r="DE1968" t="s">
        <v>137</v>
      </c>
      <c r="DF1968" t="s">
        <v>12913</v>
      </c>
      <c r="DG1968" t="s">
        <v>137</v>
      </c>
      <c r="DH1968" t="s">
        <v>137</v>
      </c>
      <c r="DI1968" t="s">
        <v>137</v>
      </c>
      <c r="DJ1968" t="s">
        <v>137</v>
      </c>
      <c r="DK1968">
        <v>0</v>
      </c>
      <c r="DL1968" t="s">
        <v>137</v>
      </c>
      <c r="DM1968" t="s">
        <v>12914</v>
      </c>
      <c r="DN1968" t="s">
        <v>137</v>
      </c>
      <c r="DO1968" s="1">
        <v>45715.620138888888</v>
      </c>
      <c r="DP1968" s="1"/>
      <c r="DQ1968" t="s">
        <v>273</v>
      </c>
      <c r="DR1968" t="s">
        <v>274</v>
      </c>
      <c r="DS1968" t="s">
        <v>275</v>
      </c>
      <c r="DT1968" t="s">
        <v>137</v>
      </c>
      <c r="DU1968" t="s">
        <v>137</v>
      </c>
      <c r="DV1968" t="s">
        <v>140</v>
      </c>
      <c r="DW1968" t="s">
        <v>137</v>
      </c>
      <c r="DX1968" t="s">
        <v>5835</v>
      </c>
      <c r="DY1968" t="s">
        <v>137</v>
      </c>
      <c r="DZ1968" t="s">
        <v>148</v>
      </c>
      <c r="EA1968" t="b">
        <v>0</v>
      </c>
      <c r="EB1968" t="s">
        <v>137</v>
      </c>
    </row>
    <row r="1969" spans="1:132" x14ac:dyDescent="0.25">
      <c r="A1969">
        <v>151166249</v>
      </c>
      <c r="B1969">
        <v>10075</v>
      </c>
      <c r="C1969" t="s">
        <v>192</v>
      </c>
      <c r="D1969" t="s">
        <v>601</v>
      </c>
      <c r="E1969" t="s">
        <v>134</v>
      </c>
      <c r="F1969" t="s">
        <v>135</v>
      </c>
      <c r="G1969" t="s">
        <v>602</v>
      </c>
      <c r="H1969" t="s">
        <v>601</v>
      </c>
      <c r="I1969" t="s">
        <v>603</v>
      </c>
      <c r="J1969" t="s">
        <v>273</v>
      </c>
      <c r="K1969" t="s">
        <v>274</v>
      </c>
      <c r="L1969" t="s">
        <v>275</v>
      </c>
      <c r="M1969" t="s">
        <v>137</v>
      </c>
      <c r="N1969" t="s">
        <v>9010</v>
      </c>
      <c r="O1969" t="s">
        <v>9010</v>
      </c>
      <c r="P1969" s="1">
        <v>45715</v>
      </c>
      <c r="Q1969" s="1">
        <v>45715.484722222223</v>
      </c>
      <c r="R1969" s="1">
        <v>45715.484722222223</v>
      </c>
      <c r="S1969" s="1">
        <v>45715.595833333333</v>
      </c>
      <c r="T1969" s="1">
        <v>45715.595833333333</v>
      </c>
      <c r="U1969" t="s">
        <v>10834</v>
      </c>
      <c r="V1969" t="s">
        <v>137</v>
      </c>
      <c r="W1969" t="s">
        <v>137</v>
      </c>
      <c r="X1969" t="s">
        <v>185</v>
      </c>
      <c r="Y1969" t="s">
        <v>199</v>
      </c>
      <c r="Z1969" t="s">
        <v>137</v>
      </c>
      <c r="AA1969" t="s">
        <v>137</v>
      </c>
      <c r="AB1969" t="s">
        <v>137</v>
      </c>
      <c r="AC1969" t="s">
        <v>137</v>
      </c>
      <c r="AD1969" s="2"/>
      <c r="AE1969" t="s">
        <v>137</v>
      </c>
      <c r="AF1969" t="s">
        <v>137</v>
      </c>
      <c r="AG1969" t="s">
        <v>137</v>
      </c>
      <c r="AH1969" t="s">
        <v>137</v>
      </c>
      <c r="AI1969" t="s">
        <v>137</v>
      </c>
      <c r="AJ1969" t="s">
        <v>137</v>
      </c>
      <c r="AK1969" t="s">
        <v>137</v>
      </c>
      <c r="AL1969" s="2"/>
      <c r="AM1969" t="s">
        <v>137</v>
      </c>
      <c r="AN1969" t="s">
        <v>137</v>
      </c>
      <c r="AO1969" t="s">
        <v>137</v>
      </c>
      <c r="AP1969" t="s">
        <v>137</v>
      </c>
      <c r="AQ1969" t="s">
        <v>137</v>
      </c>
      <c r="AR1969" t="s">
        <v>137</v>
      </c>
      <c r="AS1969" t="s">
        <v>137</v>
      </c>
      <c r="AT1969" t="s">
        <v>137</v>
      </c>
      <c r="AU1969" t="s">
        <v>137</v>
      </c>
      <c r="AV1969" t="s">
        <v>137</v>
      </c>
      <c r="AW1969" t="s">
        <v>12915</v>
      </c>
      <c r="AX1969" t="s">
        <v>137</v>
      </c>
      <c r="AY1969" t="s">
        <v>137</v>
      </c>
      <c r="AZ1969" t="s">
        <v>137</v>
      </c>
      <c r="BA1969" t="s">
        <v>137</v>
      </c>
      <c r="BB1969" t="s">
        <v>137</v>
      </c>
      <c r="BC1969" t="s">
        <v>137</v>
      </c>
      <c r="BD1969" t="s">
        <v>137</v>
      </c>
      <c r="BE1969" t="s">
        <v>137</v>
      </c>
      <c r="BF1969" t="s">
        <v>137</v>
      </c>
      <c r="BG1969" t="s">
        <v>137</v>
      </c>
      <c r="BH1969" t="s">
        <v>137</v>
      </c>
      <c r="BI1969" t="s">
        <v>137</v>
      </c>
      <c r="BJ1969" t="s">
        <v>137</v>
      </c>
      <c r="BK1969" t="s">
        <v>137</v>
      </c>
      <c r="BL1969" t="s">
        <v>137</v>
      </c>
      <c r="BM1969" t="s">
        <v>137</v>
      </c>
      <c r="BN1969" t="s">
        <v>137</v>
      </c>
      <c r="BO1969" t="s">
        <v>137</v>
      </c>
      <c r="BP1969" t="s">
        <v>12916</v>
      </c>
      <c r="BQ1969" t="s">
        <v>137</v>
      </c>
      <c r="BR1969" t="s">
        <v>137</v>
      </c>
      <c r="BS1969" t="s">
        <v>137</v>
      </c>
      <c r="BT1969" t="s">
        <v>137</v>
      </c>
      <c r="BU1969" t="s">
        <v>137</v>
      </c>
      <c r="BW1969" t="s">
        <v>137</v>
      </c>
      <c r="BX1969" t="s">
        <v>137</v>
      </c>
      <c r="BY1969" t="s">
        <v>137</v>
      </c>
      <c r="BZ1969" t="s">
        <v>137</v>
      </c>
      <c r="CA1969" t="s">
        <v>137</v>
      </c>
      <c r="CB1969" t="s">
        <v>137</v>
      </c>
      <c r="CC1969" t="s">
        <v>137</v>
      </c>
      <c r="CD1969" t="s">
        <v>137</v>
      </c>
      <c r="CE1969" t="s">
        <v>137</v>
      </c>
      <c r="CF1969" t="s">
        <v>137</v>
      </c>
      <c r="CG1969" t="s">
        <v>137</v>
      </c>
      <c r="CH1969" t="s">
        <v>137</v>
      </c>
      <c r="CI1969" t="s">
        <v>137</v>
      </c>
      <c r="CJ1969" t="s">
        <v>137</v>
      </c>
      <c r="CK1969" t="s">
        <v>137</v>
      </c>
      <c r="CL1969" t="s">
        <v>137</v>
      </c>
      <c r="CM1969" t="s">
        <v>137</v>
      </c>
      <c r="CN1969" t="s">
        <v>137</v>
      </c>
      <c r="CO1969" t="s">
        <v>137</v>
      </c>
      <c r="CP1969" t="s">
        <v>137</v>
      </c>
      <c r="CQ1969" s="1">
        <v>45715.595833333333</v>
      </c>
      <c r="CR1969" s="1">
        <v>45715.595833333333</v>
      </c>
      <c r="CS1969" s="1">
        <v>45715.595833333333</v>
      </c>
      <c r="CT1969" t="s">
        <v>137</v>
      </c>
      <c r="CU1969" t="s">
        <v>137</v>
      </c>
      <c r="CV1969" t="s">
        <v>12917</v>
      </c>
      <c r="CW1969" t="s">
        <v>12917</v>
      </c>
      <c r="CX1969" s="3"/>
      <c r="CY1969" s="3"/>
      <c r="CZ1969">
        <v>1</v>
      </c>
      <c r="DA1969" t="s">
        <v>12918</v>
      </c>
      <c r="DB1969" t="s">
        <v>137</v>
      </c>
      <c r="DC1969" t="s">
        <v>137</v>
      </c>
      <c r="DD1969" t="s">
        <v>137</v>
      </c>
      <c r="DE1969" t="s">
        <v>137</v>
      </c>
      <c r="DF1969" t="s">
        <v>12919</v>
      </c>
      <c r="DG1969" t="s">
        <v>137</v>
      </c>
      <c r="DH1969" t="s">
        <v>137</v>
      </c>
      <c r="DI1969" t="s">
        <v>137</v>
      </c>
      <c r="DJ1969" t="s">
        <v>137</v>
      </c>
      <c r="DK1969">
        <v>0</v>
      </c>
      <c r="DL1969" t="s">
        <v>137</v>
      </c>
      <c r="DM1969" t="s">
        <v>6295</v>
      </c>
      <c r="DN1969" t="s">
        <v>137</v>
      </c>
      <c r="DO1969" s="1">
        <v>45715.595833333333</v>
      </c>
      <c r="DP1969" s="1"/>
      <c r="DQ1969" t="s">
        <v>273</v>
      </c>
      <c r="DR1969" t="s">
        <v>274</v>
      </c>
      <c r="DS1969" t="s">
        <v>275</v>
      </c>
      <c r="DT1969" t="s">
        <v>137</v>
      </c>
      <c r="DU1969" t="s">
        <v>137</v>
      </c>
      <c r="DV1969" t="s">
        <v>137</v>
      </c>
      <c r="DW1969" t="s">
        <v>137</v>
      </c>
      <c r="DX1969" t="s">
        <v>822</v>
      </c>
      <c r="DY1969" t="s">
        <v>137</v>
      </c>
      <c r="DZ1969" t="s">
        <v>148</v>
      </c>
      <c r="EA1969" t="b">
        <v>0</v>
      </c>
      <c r="EB1969" t="s">
        <v>137</v>
      </c>
    </row>
    <row r="1970" spans="1:132" x14ac:dyDescent="0.25">
      <c r="A1970">
        <v>151164594</v>
      </c>
      <c r="B1970">
        <v>10074</v>
      </c>
      <c r="C1970" t="s">
        <v>192</v>
      </c>
      <c r="D1970" t="s">
        <v>12920</v>
      </c>
      <c r="E1970" t="s">
        <v>134</v>
      </c>
      <c r="F1970" t="s">
        <v>532</v>
      </c>
      <c r="G1970" t="s">
        <v>136</v>
      </c>
      <c r="H1970" t="s">
        <v>137</v>
      </c>
      <c r="I1970" t="s">
        <v>12921</v>
      </c>
      <c r="J1970" t="s">
        <v>273</v>
      </c>
      <c r="K1970" t="s">
        <v>274</v>
      </c>
      <c r="L1970" t="s">
        <v>275</v>
      </c>
      <c r="M1970" t="s">
        <v>140</v>
      </c>
      <c r="N1970" t="s">
        <v>9700</v>
      </c>
      <c r="O1970" t="s">
        <v>645</v>
      </c>
      <c r="P1970" s="1"/>
      <c r="Q1970" s="1">
        <v>45715.476388888892</v>
      </c>
      <c r="R1970" s="1">
        <v>45715.476388888892</v>
      </c>
      <c r="S1970" s="1">
        <v>45715.477083333331</v>
      </c>
      <c r="T1970" s="1">
        <v>45715.477083333331</v>
      </c>
      <c r="U1970" t="s">
        <v>3493</v>
      </c>
      <c r="V1970" t="s">
        <v>137</v>
      </c>
      <c r="W1970" t="s">
        <v>137</v>
      </c>
      <c r="X1970" t="s">
        <v>360</v>
      </c>
      <c r="Y1970" t="s">
        <v>285</v>
      </c>
      <c r="Z1970" t="s">
        <v>137</v>
      </c>
      <c r="AA1970" t="s">
        <v>137</v>
      </c>
      <c r="AB1970" t="s">
        <v>137</v>
      </c>
      <c r="AC1970" t="s">
        <v>137</v>
      </c>
      <c r="AD1970" s="2"/>
      <c r="AE1970" t="s">
        <v>137</v>
      </c>
      <c r="AF1970" t="s">
        <v>137</v>
      </c>
      <c r="AG1970" t="s">
        <v>137</v>
      </c>
      <c r="AH1970" t="s">
        <v>137</v>
      </c>
      <c r="AI1970" t="s">
        <v>137</v>
      </c>
      <c r="AJ1970" t="s">
        <v>137</v>
      </c>
      <c r="AK1970" t="s">
        <v>137</v>
      </c>
      <c r="AL1970" s="2"/>
      <c r="AM1970" t="s">
        <v>137</v>
      </c>
      <c r="AN1970" t="s">
        <v>137</v>
      </c>
      <c r="AO1970" t="s">
        <v>137</v>
      </c>
      <c r="AP1970" t="s">
        <v>137</v>
      </c>
      <c r="AQ1970" t="s">
        <v>137</v>
      </c>
      <c r="AR1970" t="s">
        <v>137</v>
      </c>
      <c r="AS1970" t="s">
        <v>137</v>
      </c>
      <c r="AT1970" t="s">
        <v>137</v>
      </c>
      <c r="AU1970" t="s">
        <v>137</v>
      </c>
      <c r="AV1970" t="s">
        <v>137</v>
      </c>
      <c r="AW1970" t="s">
        <v>137</v>
      </c>
      <c r="AX1970" t="s">
        <v>137</v>
      </c>
      <c r="AY1970" t="s">
        <v>137</v>
      </c>
      <c r="AZ1970" t="s">
        <v>137</v>
      </c>
      <c r="BA1970" t="s">
        <v>137</v>
      </c>
      <c r="BB1970" t="s">
        <v>137</v>
      </c>
      <c r="BC1970" t="s">
        <v>137</v>
      </c>
      <c r="BD1970" t="s">
        <v>137</v>
      </c>
      <c r="BE1970" t="s">
        <v>137</v>
      </c>
      <c r="BF1970" t="s">
        <v>137</v>
      </c>
      <c r="BG1970" t="s">
        <v>137</v>
      </c>
      <c r="BH1970" t="s">
        <v>137</v>
      </c>
      <c r="BI1970" t="s">
        <v>137</v>
      </c>
      <c r="BJ1970" t="s">
        <v>137</v>
      </c>
      <c r="BK1970" t="s">
        <v>137</v>
      </c>
      <c r="BL1970" t="s">
        <v>137</v>
      </c>
      <c r="BM1970" t="s">
        <v>137</v>
      </c>
      <c r="BN1970" t="s">
        <v>137</v>
      </c>
      <c r="BO1970" t="s">
        <v>137</v>
      </c>
      <c r="BP1970" t="s">
        <v>137</v>
      </c>
      <c r="BQ1970" t="s">
        <v>137</v>
      </c>
      <c r="BR1970" t="s">
        <v>137</v>
      </c>
      <c r="BS1970" t="s">
        <v>137</v>
      </c>
      <c r="BT1970" t="s">
        <v>137</v>
      </c>
      <c r="BU1970" t="s">
        <v>137</v>
      </c>
      <c r="BW1970" t="s">
        <v>137</v>
      </c>
      <c r="BX1970" t="s">
        <v>137</v>
      </c>
      <c r="BY1970" t="s">
        <v>137</v>
      </c>
      <c r="BZ1970" t="s">
        <v>137</v>
      </c>
      <c r="CA1970" t="s">
        <v>137</v>
      </c>
      <c r="CB1970" t="s">
        <v>137</v>
      </c>
      <c r="CC1970" t="s">
        <v>137</v>
      </c>
      <c r="CD1970" t="s">
        <v>137</v>
      </c>
      <c r="CE1970" t="s">
        <v>137</v>
      </c>
      <c r="CF1970" t="s">
        <v>137</v>
      </c>
      <c r="CG1970" t="s">
        <v>137</v>
      </c>
      <c r="CH1970" t="s">
        <v>137</v>
      </c>
      <c r="CI1970" t="s">
        <v>137</v>
      </c>
      <c r="CJ1970" t="s">
        <v>137</v>
      </c>
      <c r="CK1970" t="s">
        <v>137</v>
      </c>
      <c r="CL1970" t="s">
        <v>137</v>
      </c>
      <c r="CM1970" t="s">
        <v>137</v>
      </c>
      <c r="CN1970" t="s">
        <v>137</v>
      </c>
      <c r="CO1970" t="s">
        <v>137</v>
      </c>
      <c r="CP1970" t="s">
        <v>137</v>
      </c>
      <c r="CQ1970" s="1">
        <v>45715.477083333331</v>
      </c>
      <c r="CR1970" s="1">
        <v>45715.477083333331</v>
      </c>
      <c r="CS1970" s="1">
        <v>45715.477083333331</v>
      </c>
      <c r="CT1970" t="s">
        <v>137</v>
      </c>
      <c r="CU1970" t="s">
        <v>137</v>
      </c>
      <c r="CV1970" t="s">
        <v>11635</v>
      </c>
      <c r="CW1970" t="s">
        <v>11635</v>
      </c>
      <c r="CX1970" s="3"/>
      <c r="CY1970" s="3"/>
      <c r="DA1970" t="s">
        <v>137</v>
      </c>
      <c r="DB1970" t="s">
        <v>137</v>
      </c>
      <c r="DC1970" t="s">
        <v>137</v>
      </c>
      <c r="DD1970" t="s">
        <v>137</v>
      </c>
      <c r="DE1970" t="s">
        <v>137</v>
      </c>
      <c r="DF1970" t="s">
        <v>12922</v>
      </c>
      <c r="DG1970" t="s">
        <v>137</v>
      </c>
      <c r="DH1970" t="s">
        <v>137</v>
      </c>
      <c r="DI1970" t="s">
        <v>137</v>
      </c>
      <c r="DJ1970" t="s">
        <v>137</v>
      </c>
      <c r="DK1970">
        <v>0</v>
      </c>
      <c r="DL1970" t="s">
        <v>137</v>
      </c>
      <c r="DM1970" t="s">
        <v>137</v>
      </c>
      <c r="DN1970" t="s">
        <v>137</v>
      </c>
      <c r="DO1970" s="1">
        <v>45715.477083333331</v>
      </c>
      <c r="DP1970" s="1"/>
      <c r="DQ1970" t="s">
        <v>273</v>
      </c>
      <c r="DR1970" t="s">
        <v>274</v>
      </c>
      <c r="DS1970" t="s">
        <v>275</v>
      </c>
      <c r="DT1970" t="s">
        <v>137</v>
      </c>
      <c r="DU1970" t="s">
        <v>137</v>
      </c>
      <c r="DV1970" t="s">
        <v>137</v>
      </c>
      <c r="DW1970" t="s">
        <v>137</v>
      </c>
      <c r="DX1970" t="s">
        <v>137</v>
      </c>
      <c r="DY1970" t="s">
        <v>137</v>
      </c>
      <c r="DZ1970" t="s">
        <v>168</v>
      </c>
      <c r="EA1970" t="b">
        <v>0</v>
      </c>
      <c r="EB1970" t="s">
        <v>137</v>
      </c>
    </row>
    <row r="1971" spans="1:132" x14ac:dyDescent="0.25">
      <c r="A1971">
        <v>151161691</v>
      </c>
      <c r="B1971">
        <v>10073</v>
      </c>
      <c r="C1971" t="s">
        <v>192</v>
      </c>
      <c r="D1971" t="s">
        <v>12923</v>
      </c>
      <c r="E1971" t="s">
        <v>134</v>
      </c>
      <c r="F1971" t="s">
        <v>162</v>
      </c>
      <c r="G1971" t="s">
        <v>163</v>
      </c>
      <c r="H1971" t="s">
        <v>137</v>
      </c>
      <c r="I1971" t="s">
        <v>12924</v>
      </c>
      <c r="J1971" t="s">
        <v>1490</v>
      </c>
      <c r="K1971" t="s">
        <v>1491</v>
      </c>
      <c r="L1971" t="s">
        <v>1492</v>
      </c>
      <c r="M1971" t="s">
        <v>137</v>
      </c>
      <c r="N1971" t="s">
        <v>3850</v>
      </c>
      <c r="O1971" t="s">
        <v>3850</v>
      </c>
      <c r="P1971" s="1"/>
      <c r="Q1971" s="1">
        <v>45715.461805555555</v>
      </c>
      <c r="R1971" s="1">
        <v>45715.461805555555</v>
      </c>
      <c r="S1971" s="1">
        <v>45720.390277777777</v>
      </c>
      <c r="T1971" s="1">
        <v>45720.390277777777</v>
      </c>
      <c r="U1971" t="s">
        <v>257</v>
      </c>
      <c r="V1971" t="s">
        <v>137</v>
      </c>
      <c r="W1971" t="s">
        <v>137</v>
      </c>
      <c r="X1971" t="s">
        <v>144</v>
      </c>
      <c r="Y1971" t="s">
        <v>137</v>
      </c>
      <c r="Z1971" t="s">
        <v>137</v>
      </c>
      <c r="AA1971" t="s">
        <v>137</v>
      </c>
      <c r="AB1971" t="s">
        <v>137</v>
      </c>
      <c r="AC1971" t="s">
        <v>137</v>
      </c>
      <c r="AD1971" s="2"/>
      <c r="AE1971" t="s">
        <v>137</v>
      </c>
      <c r="AF1971" t="s">
        <v>137</v>
      </c>
      <c r="AG1971" t="s">
        <v>137</v>
      </c>
      <c r="AH1971" t="s">
        <v>137</v>
      </c>
      <c r="AI1971" t="s">
        <v>137</v>
      </c>
      <c r="AJ1971" t="s">
        <v>137</v>
      </c>
      <c r="AK1971" t="s">
        <v>137</v>
      </c>
      <c r="AL1971" s="2"/>
      <c r="AM1971" t="s">
        <v>137</v>
      </c>
      <c r="AN1971" t="s">
        <v>137</v>
      </c>
      <c r="AO1971" t="s">
        <v>137</v>
      </c>
      <c r="AP1971" t="s">
        <v>137</v>
      </c>
      <c r="AQ1971" t="s">
        <v>137</v>
      </c>
      <c r="AR1971" t="s">
        <v>137</v>
      </c>
      <c r="AS1971" t="s">
        <v>137</v>
      </c>
      <c r="AT1971" t="s">
        <v>137</v>
      </c>
      <c r="AU1971" t="s">
        <v>137</v>
      </c>
      <c r="AV1971" t="s">
        <v>137</v>
      </c>
      <c r="AW1971" t="s">
        <v>137</v>
      </c>
      <c r="AX1971" t="s">
        <v>137</v>
      </c>
      <c r="AY1971" t="s">
        <v>137</v>
      </c>
      <c r="AZ1971" t="s">
        <v>137</v>
      </c>
      <c r="BA1971" t="s">
        <v>137</v>
      </c>
      <c r="BB1971" t="s">
        <v>137</v>
      </c>
      <c r="BC1971" t="s">
        <v>137</v>
      </c>
      <c r="BD1971" t="s">
        <v>137</v>
      </c>
      <c r="BE1971" t="s">
        <v>137</v>
      </c>
      <c r="BF1971" t="s">
        <v>137</v>
      </c>
      <c r="BG1971" t="s">
        <v>137</v>
      </c>
      <c r="BH1971" t="s">
        <v>137</v>
      </c>
      <c r="BI1971" t="s">
        <v>137</v>
      </c>
      <c r="BJ1971" t="s">
        <v>137</v>
      </c>
      <c r="BK1971" t="s">
        <v>137</v>
      </c>
      <c r="BL1971" t="s">
        <v>137</v>
      </c>
      <c r="BM1971" t="s">
        <v>137</v>
      </c>
      <c r="BN1971" t="s">
        <v>137</v>
      </c>
      <c r="BO1971" t="s">
        <v>137</v>
      </c>
      <c r="BP1971" t="s">
        <v>137</v>
      </c>
      <c r="BQ1971" t="s">
        <v>137</v>
      </c>
      <c r="BR1971" t="s">
        <v>137</v>
      </c>
      <c r="BS1971" t="s">
        <v>137</v>
      </c>
      <c r="BT1971" t="s">
        <v>137</v>
      </c>
      <c r="BU1971" t="s">
        <v>137</v>
      </c>
      <c r="BW1971" t="s">
        <v>137</v>
      </c>
      <c r="BX1971" t="s">
        <v>137</v>
      </c>
      <c r="BY1971" t="s">
        <v>137</v>
      </c>
      <c r="BZ1971" t="s">
        <v>137</v>
      </c>
      <c r="CA1971" t="s">
        <v>137</v>
      </c>
      <c r="CB1971" t="s">
        <v>137</v>
      </c>
      <c r="CC1971" t="s">
        <v>137</v>
      </c>
      <c r="CD1971" t="s">
        <v>137</v>
      </c>
      <c r="CE1971" t="s">
        <v>137</v>
      </c>
      <c r="CF1971" t="s">
        <v>137</v>
      </c>
      <c r="CG1971" t="s">
        <v>137</v>
      </c>
      <c r="CH1971" t="s">
        <v>137</v>
      </c>
      <c r="CI1971" t="s">
        <v>137</v>
      </c>
      <c r="CJ1971" t="s">
        <v>137</v>
      </c>
      <c r="CK1971" t="s">
        <v>137</v>
      </c>
      <c r="CL1971" t="s">
        <v>137</v>
      </c>
      <c r="CM1971" t="s">
        <v>137</v>
      </c>
      <c r="CN1971" t="s">
        <v>137</v>
      </c>
      <c r="CO1971" t="s">
        <v>137</v>
      </c>
      <c r="CP1971" t="s">
        <v>137</v>
      </c>
      <c r="CQ1971" s="1">
        <v>45720.390277777777</v>
      </c>
      <c r="CR1971" s="1">
        <v>45720.390277777777</v>
      </c>
      <c r="CS1971" s="1">
        <v>45720.390277777777</v>
      </c>
      <c r="CT1971" t="s">
        <v>12925</v>
      </c>
      <c r="CU1971" t="s">
        <v>12926</v>
      </c>
      <c r="CV1971" t="s">
        <v>12927</v>
      </c>
      <c r="CW1971" t="s">
        <v>12928</v>
      </c>
      <c r="CX1971" s="3"/>
      <c r="CY1971" s="3"/>
      <c r="CZ1971">
        <v>1</v>
      </c>
      <c r="DA1971" t="s">
        <v>137</v>
      </c>
      <c r="DB1971" t="s">
        <v>137</v>
      </c>
      <c r="DC1971" t="s">
        <v>137</v>
      </c>
      <c r="DD1971" t="s">
        <v>137</v>
      </c>
      <c r="DE1971" t="s">
        <v>137</v>
      </c>
      <c r="DF1971" t="s">
        <v>12929</v>
      </c>
      <c r="DG1971" t="s">
        <v>137</v>
      </c>
      <c r="DH1971" t="s">
        <v>137</v>
      </c>
      <c r="DI1971" t="s">
        <v>137</v>
      </c>
      <c r="DJ1971" t="s">
        <v>137</v>
      </c>
      <c r="DK1971">
        <v>0</v>
      </c>
      <c r="DL1971" t="s">
        <v>137</v>
      </c>
      <c r="DM1971" t="s">
        <v>137</v>
      </c>
      <c r="DN1971" t="s">
        <v>137</v>
      </c>
      <c r="DO1971" s="1">
        <v>45720.390277777777</v>
      </c>
      <c r="DP1971" s="1"/>
      <c r="DQ1971" t="s">
        <v>1490</v>
      </c>
      <c r="DR1971" t="s">
        <v>1491</v>
      </c>
      <c r="DS1971" t="s">
        <v>1492</v>
      </c>
      <c r="DT1971" t="s">
        <v>137</v>
      </c>
      <c r="DU1971" t="s">
        <v>137</v>
      </c>
      <c r="DV1971" t="s">
        <v>137</v>
      </c>
      <c r="DW1971" t="s">
        <v>137</v>
      </c>
      <c r="DX1971" t="s">
        <v>2059</v>
      </c>
      <c r="DY1971" t="s">
        <v>137</v>
      </c>
      <c r="DZ1971" t="s">
        <v>168</v>
      </c>
      <c r="EA1971" t="b">
        <v>0</v>
      </c>
      <c r="EB1971" t="s">
        <v>137</v>
      </c>
    </row>
    <row r="1972" spans="1:132" x14ac:dyDescent="0.25">
      <c r="A1972">
        <v>151160879</v>
      </c>
      <c r="B1972">
        <v>10072</v>
      </c>
      <c r="C1972" t="s">
        <v>192</v>
      </c>
      <c r="D1972" t="s">
        <v>12930</v>
      </c>
      <c r="E1972" t="s">
        <v>134</v>
      </c>
      <c r="F1972" t="s">
        <v>162</v>
      </c>
      <c r="G1972" t="s">
        <v>163</v>
      </c>
      <c r="H1972" t="s">
        <v>137</v>
      </c>
      <c r="I1972" t="s">
        <v>12931</v>
      </c>
      <c r="J1972" t="s">
        <v>1034</v>
      </c>
      <c r="K1972" t="s">
        <v>846</v>
      </c>
      <c r="L1972" t="s">
        <v>1035</v>
      </c>
      <c r="M1972" t="s">
        <v>137</v>
      </c>
      <c r="N1972" t="s">
        <v>1912</v>
      </c>
      <c r="O1972" t="s">
        <v>1912</v>
      </c>
      <c r="P1972" s="1"/>
      <c r="Q1972" s="1">
        <v>45715.456944444442</v>
      </c>
      <c r="R1972" s="1">
        <v>45715.456944444442</v>
      </c>
      <c r="S1972" s="1">
        <v>45719.568055555559</v>
      </c>
      <c r="T1972" s="1">
        <v>45719.568055555559</v>
      </c>
      <c r="U1972" t="s">
        <v>850</v>
      </c>
      <c r="V1972" t="s">
        <v>137</v>
      </c>
      <c r="W1972" t="s">
        <v>137</v>
      </c>
      <c r="X1972" t="s">
        <v>176</v>
      </c>
      <c r="Y1972" t="s">
        <v>137</v>
      </c>
      <c r="Z1972" t="s">
        <v>137</v>
      </c>
      <c r="AA1972" t="s">
        <v>137</v>
      </c>
      <c r="AB1972" t="s">
        <v>137</v>
      </c>
      <c r="AC1972" t="s">
        <v>137</v>
      </c>
      <c r="AD1972" s="2"/>
      <c r="AE1972" t="s">
        <v>137</v>
      </c>
      <c r="AF1972" t="s">
        <v>137</v>
      </c>
      <c r="AG1972" t="s">
        <v>137</v>
      </c>
      <c r="AH1972" t="s">
        <v>137</v>
      </c>
      <c r="AI1972" t="s">
        <v>137</v>
      </c>
      <c r="AJ1972" t="s">
        <v>137</v>
      </c>
      <c r="AK1972" t="s">
        <v>137</v>
      </c>
      <c r="AL1972" s="2"/>
      <c r="AM1972" t="s">
        <v>137</v>
      </c>
      <c r="AN1972" t="s">
        <v>137</v>
      </c>
      <c r="AO1972" t="s">
        <v>137</v>
      </c>
      <c r="AP1972" t="s">
        <v>137</v>
      </c>
      <c r="AQ1972" t="s">
        <v>137</v>
      </c>
      <c r="AR1972" t="s">
        <v>137</v>
      </c>
      <c r="AS1972" t="s">
        <v>137</v>
      </c>
      <c r="AT1972" t="s">
        <v>137</v>
      </c>
      <c r="AU1972" t="s">
        <v>137</v>
      </c>
      <c r="AV1972" t="s">
        <v>137</v>
      </c>
      <c r="AW1972" t="s">
        <v>137</v>
      </c>
      <c r="AX1972" t="s">
        <v>137</v>
      </c>
      <c r="AY1972" t="s">
        <v>137</v>
      </c>
      <c r="AZ1972" t="s">
        <v>137</v>
      </c>
      <c r="BA1972" t="s">
        <v>137</v>
      </c>
      <c r="BB1972" t="s">
        <v>137</v>
      </c>
      <c r="BC1972" t="s">
        <v>137</v>
      </c>
      <c r="BD1972" t="s">
        <v>137</v>
      </c>
      <c r="BE1972" t="s">
        <v>137</v>
      </c>
      <c r="BF1972" t="s">
        <v>137</v>
      </c>
      <c r="BG1972" t="s">
        <v>137</v>
      </c>
      <c r="BH1972" t="s">
        <v>137</v>
      </c>
      <c r="BI1972" t="s">
        <v>137</v>
      </c>
      <c r="BJ1972" t="s">
        <v>137</v>
      </c>
      <c r="BK1972" t="s">
        <v>137</v>
      </c>
      <c r="BL1972" t="s">
        <v>137</v>
      </c>
      <c r="BM1972" t="s">
        <v>137</v>
      </c>
      <c r="BN1972" t="s">
        <v>137</v>
      </c>
      <c r="BO1972" t="s">
        <v>137</v>
      </c>
      <c r="BP1972" t="s">
        <v>137</v>
      </c>
      <c r="BQ1972" t="s">
        <v>137</v>
      </c>
      <c r="BR1972" t="s">
        <v>137</v>
      </c>
      <c r="BS1972" t="s">
        <v>137</v>
      </c>
      <c r="BT1972" t="s">
        <v>137</v>
      </c>
      <c r="BU1972" t="s">
        <v>137</v>
      </c>
      <c r="BW1972" t="s">
        <v>137</v>
      </c>
      <c r="BX1972" t="s">
        <v>137</v>
      </c>
      <c r="BY1972" t="s">
        <v>137</v>
      </c>
      <c r="BZ1972" t="s">
        <v>137</v>
      </c>
      <c r="CA1972" t="s">
        <v>137</v>
      </c>
      <c r="CB1972" t="s">
        <v>137</v>
      </c>
      <c r="CC1972" t="s">
        <v>137</v>
      </c>
      <c r="CD1972" t="s">
        <v>137</v>
      </c>
      <c r="CE1972" t="s">
        <v>137</v>
      </c>
      <c r="CF1972" t="s">
        <v>137</v>
      </c>
      <c r="CG1972" t="s">
        <v>137</v>
      </c>
      <c r="CH1972" t="s">
        <v>137</v>
      </c>
      <c r="CI1972" t="s">
        <v>137</v>
      </c>
      <c r="CJ1972" t="s">
        <v>137</v>
      </c>
      <c r="CK1972" t="s">
        <v>137</v>
      </c>
      <c r="CL1972" t="s">
        <v>137</v>
      </c>
      <c r="CM1972" t="s">
        <v>137</v>
      </c>
      <c r="CN1972" t="s">
        <v>137</v>
      </c>
      <c r="CO1972" t="s">
        <v>137</v>
      </c>
      <c r="CP1972" t="s">
        <v>137</v>
      </c>
      <c r="CQ1972" s="1">
        <v>45719.568055555559</v>
      </c>
      <c r="CR1972" s="1">
        <v>45719.568055555559</v>
      </c>
      <c r="CS1972" s="1">
        <v>45719.568055555559</v>
      </c>
      <c r="CT1972" t="s">
        <v>12932</v>
      </c>
      <c r="CU1972" t="s">
        <v>12932</v>
      </c>
      <c r="CV1972" t="s">
        <v>12933</v>
      </c>
      <c r="CW1972" t="s">
        <v>12934</v>
      </c>
      <c r="CX1972" s="3"/>
      <c r="CY1972" s="3"/>
      <c r="CZ1972">
        <v>1</v>
      </c>
      <c r="DA1972" t="s">
        <v>137</v>
      </c>
      <c r="DB1972" t="s">
        <v>137</v>
      </c>
      <c r="DC1972" t="s">
        <v>137</v>
      </c>
      <c r="DD1972" t="s">
        <v>137</v>
      </c>
      <c r="DE1972" t="s">
        <v>137</v>
      </c>
      <c r="DF1972" t="s">
        <v>12935</v>
      </c>
      <c r="DG1972" t="s">
        <v>137</v>
      </c>
      <c r="DH1972" t="s">
        <v>137</v>
      </c>
      <c r="DI1972" t="s">
        <v>137</v>
      </c>
      <c r="DJ1972" t="s">
        <v>137</v>
      </c>
      <c r="DK1972">
        <v>0</v>
      </c>
      <c r="DL1972" t="s">
        <v>209</v>
      </c>
      <c r="DM1972" t="s">
        <v>12936</v>
      </c>
      <c r="DN1972" t="s">
        <v>137</v>
      </c>
      <c r="DO1972" s="1">
        <v>45719.568055555559</v>
      </c>
      <c r="DP1972" s="1"/>
      <c r="DQ1972" t="s">
        <v>1034</v>
      </c>
      <c r="DR1972" t="s">
        <v>846</v>
      </c>
      <c r="DS1972" t="s">
        <v>1035</v>
      </c>
      <c r="DT1972" t="s">
        <v>137</v>
      </c>
      <c r="DU1972" t="s">
        <v>137</v>
      </c>
      <c r="DV1972" t="s">
        <v>137</v>
      </c>
      <c r="DW1972" t="s">
        <v>137</v>
      </c>
      <c r="DX1972" t="s">
        <v>12937</v>
      </c>
      <c r="DY1972" t="s">
        <v>137</v>
      </c>
      <c r="DZ1972" t="s">
        <v>168</v>
      </c>
      <c r="EA1972" t="b">
        <v>0</v>
      </c>
      <c r="EB1972" t="s">
        <v>137</v>
      </c>
    </row>
    <row r="1973" spans="1:132" x14ac:dyDescent="0.25">
      <c r="A1973">
        <v>151159560</v>
      </c>
      <c r="B1973">
        <v>10071</v>
      </c>
      <c r="C1973" t="s">
        <v>192</v>
      </c>
      <c r="D1973" t="s">
        <v>12938</v>
      </c>
      <c r="E1973" t="s">
        <v>134</v>
      </c>
      <c r="F1973" t="s">
        <v>162</v>
      </c>
      <c r="G1973" t="s">
        <v>163</v>
      </c>
      <c r="H1973" t="s">
        <v>137</v>
      </c>
      <c r="I1973" t="s">
        <v>12939</v>
      </c>
      <c r="J1973" t="s">
        <v>273</v>
      </c>
      <c r="K1973" t="s">
        <v>274</v>
      </c>
      <c r="L1973" t="s">
        <v>275</v>
      </c>
      <c r="M1973" t="s">
        <v>137</v>
      </c>
      <c r="N1973" t="s">
        <v>7022</v>
      </c>
      <c r="O1973" t="s">
        <v>7022</v>
      </c>
      <c r="P1973" s="1"/>
      <c r="Q1973" s="1">
        <v>45715.449305555558</v>
      </c>
      <c r="R1973" s="1">
        <v>45715.449305555558</v>
      </c>
      <c r="S1973" s="1">
        <v>45719.688888888886</v>
      </c>
      <c r="T1973" s="1">
        <v>45719.688888888886</v>
      </c>
      <c r="U1973" t="s">
        <v>7023</v>
      </c>
      <c r="V1973" t="s">
        <v>137</v>
      </c>
      <c r="W1973" t="s">
        <v>137</v>
      </c>
      <c r="X1973" t="s">
        <v>2852</v>
      </c>
      <c r="Y1973" t="s">
        <v>137</v>
      </c>
      <c r="Z1973" t="s">
        <v>137</v>
      </c>
      <c r="AA1973" t="s">
        <v>137</v>
      </c>
      <c r="AB1973" t="s">
        <v>137</v>
      </c>
      <c r="AC1973" t="s">
        <v>137</v>
      </c>
      <c r="AD1973" s="2"/>
      <c r="AE1973" t="s">
        <v>137</v>
      </c>
      <c r="AF1973" t="s">
        <v>137</v>
      </c>
      <c r="AG1973" t="s">
        <v>137</v>
      </c>
      <c r="AH1973" t="s">
        <v>137</v>
      </c>
      <c r="AI1973" t="s">
        <v>137</v>
      </c>
      <c r="AJ1973" t="s">
        <v>137</v>
      </c>
      <c r="AK1973" t="s">
        <v>137</v>
      </c>
      <c r="AL1973" s="2"/>
      <c r="AM1973" t="s">
        <v>137</v>
      </c>
      <c r="AN1973" t="s">
        <v>137</v>
      </c>
      <c r="AO1973" t="s">
        <v>137</v>
      </c>
      <c r="AP1973" t="s">
        <v>137</v>
      </c>
      <c r="AQ1973" t="s">
        <v>137</v>
      </c>
      <c r="AR1973" t="s">
        <v>137</v>
      </c>
      <c r="AS1973" t="s">
        <v>137</v>
      </c>
      <c r="AT1973" t="s">
        <v>137</v>
      </c>
      <c r="AU1973" t="s">
        <v>137</v>
      </c>
      <c r="AV1973" t="s">
        <v>137</v>
      </c>
      <c r="AW1973" t="s">
        <v>137</v>
      </c>
      <c r="AX1973" t="s">
        <v>137</v>
      </c>
      <c r="AY1973" t="s">
        <v>137</v>
      </c>
      <c r="AZ1973" t="s">
        <v>137</v>
      </c>
      <c r="BA1973" t="s">
        <v>137</v>
      </c>
      <c r="BB1973" t="s">
        <v>137</v>
      </c>
      <c r="BC1973" t="s">
        <v>137</v>
      </c>
      <c r="BD1973" t="s">
        <v>137</v>
      </c>
      <c r="BE1973" t="s">
        <v>137</v>
      </c>
      <c r="BF1973" t="s">
        <v>137</v>
      </c>
      <c r="BG1973" t="s">
        <v>137</v>
      </c>
      <c r="BH1973" t="s">
        <v>137</v>
      </c>
      <c r="BI1973" t="s">
        <v>137</v>
      </c>
      <c r="BJ1973" t="s">
        <v>137</v>
      </c>
      <c r="BK1973" t="s">
        <v>137</v>
      </c>
      <c r="BL1973" t="s">
        <v>137</v>
      </c>
      <c r="BM1973" t="s">
        <v>137</v>
      </c>
      <c r="BN1973" t="s">
        <v>137</v>
      </c>
      <c r="BO1973" t="s">
        <v>137</v>
      </c>
      <c r="BP1973" t="s">
        <v>137</v>
      </c>
      <c r="BQ1973" t="s">
        <v>137</v>
      </c>
      <c r="BR1973" t="s">
        <v>137</v>
      </c>
      <c r="BS1973" t="s">
        <v>137</v>
      </c>
      <c r="BT1973" t="s">
        <v>137</v>
      </c>
      <c r="BU1973" t="s">
        <v>137</v>
      </c>
      <c r="BW1973" t="s">
        <v>137</v>
      </c>
      <c r="BX1973" t="s">
        <v>137</v>
      </c>
      <c r="BY1973" t="s">
        <v>137</v>
      </c>
      <c r="BZ1973" t="s">
        <v>137</v>
      </c>
      <c r="CA1973" t="s">
        <v>137</v>
      </c>
      <c r="CB1973" t="s">
        <v>137</v>
      </c>
      <c r="CC1973" t="s">
        <v>137</v>
      </c>
      <c r="CD1973" t="s">
        <v>137</v>
      </c>
      <c r="CE1973" t="s">
        <v>137</v>
      </c>
      <c r="CF1973" t="s">
        <v>137</v>
      </c>
      <c r="CG1973" t="s">
        <v>137</v>
      </c>
      <c r="CH1973" t="s">
        <v>137</v>
      </c>
      <c r="CI1973" t="s">
        <v>137</v>
      </c>
      <c r="CJ1973" t="s">
        <v>137</v>
      </c>
      <c r="CK1973" t="s">
        <v>137</v>
      </c>
      <c r="CL1973" t="s">
        <v>137</v>
      </c>
      <c r="CM1973" t="s">
        <v>137</v>
      </c>
      <c r="CN1973" t="s">
        <v>137</v>
      </c>
      <c r="CO1973" t="s">
        <v>137</v>
      </c>
      <c r="CP1973" t="s">
        <v>137</v>
      </c>
      <c r="CQ1973" s="1">
        <v>45719.688888888886</v>
      </c>
      <c r="CR1973" s="1">
        <v>45719.688888888886</v>
      </c>
      <c r="CS1973" s="1">
        <v>45719.688888888886</v>
      </c>
      <c r="CT1973" t="s">
        <v>12940</v>
      </c>
      <c r="CU1973" t="s">
        <v>12940</v>
      </c>
      <c r="CV1973" t="s">
        <v>12941</v>
      </c>
      <c r="CW1973" t="s">
        <v>12942</v>
      </c>
      <c r="CX1973" s="3"/>
      <c r="CY1973" s="3"/>
      <c r="CZ1973">
        <v>1</v>
      </c>
      <c r="DA1973" t="s">
        <v>137</v>
      </c>
      <c r="DB1973" t="s">
        <v>137</v>
      </c>
      <c r="DC1973" t="s">
        <v>137</v>
      </c>
      <c r="DD1973" t="s">
        <v>137</v>
      </c>
      <c r="DE1973" t="s">
        <v>137</v>
      </c>
      <c r="DF1973" t="s">
        <v>12943</v>
      </c>
      <c r="DG1973" t="s">
        <v>137</v>
      </c>
      <c r="DH1973" t="s">
        <v>137</v>
      </c>
      <c r="DI1973" t="s">
        <v>137</v>
      </c>
      <c r="DJ1973" t="s">
        <v>137</v>
      </c>
      <c r="DK1973">
        <v>0</v>
      </c>
      <c r="DL1973" t="s">
        <v>137</v>
      </c>
      <c r="DM1973" t="s">
        <v>137</v>
      </c>
      <c r="DN1973" t="s">
        <v>137</v>
      </c>
      <c r="DO1973" s="1">
        <v>45719.688888888886</v>
      </c>
      <c r="DP1973" s="1"/>
      <c r="DQ1973" t="s">
        <v>273</v>
      </c>
      <c r="DR1973" t="s">
        <v>274</v>
      </c>
      <c r="DS1973" t="s">
        <v>275</v>
      </c>
      <c r="DT1973" t="s">
        <v>137</v>
      </c>
      <c r="DU1973" t="s">
        <v>137</v>
      </c>
      <c r="DV1973" t="s">
        <v>137</v>
      </c>
      <c r="DW1973" t="s">
        <v>137</v>
      </c>
      <c r="DX1973" t="s">
        <v>137</v>
      </c>
      <c r="DY1973" t="s">
        <v>137</v>
      </c>
      <c r="DZ1973" t="s">
        <v>168</v>
      </c>
      <c r="EA1973" t="b">
        <v>0</v>
      </c>
      <c r="EB1973" t="s">
        <v>137</v>
      </c>
    </row>
    <row r="1974" spans="1:132" x14ac:dyDescent="0.25">
      <c r="A1974">
        <v>151155531</v>
      </c>
      <c r="B1974">
        <v>10070</v>
      </c>
      <c r="C1974" t="s">
        <v>192</v>
      </c>
      <c r="D1974" t="s">
        <v>133</v>
      </c>
      <c r="E1974" t="s">
        <v>134</v>
      </c>
      <c r="F1974" t="s">
        <v>135</v>
      </c>
      <c r="G1974" t="s">
        <v>292</v>
      </c>
      <c r="H1974" t="s">
        <v>137</v>
      </c>
      <c r="I1974" t="s">
        <v>138</v>
      </c>
      <c r="J1974" t="s">
        <v>262</v>
      </c>
      <c r="K1974" t="s">
        <v>263</v>
      </c>
      <c r="L1974" t="s">
        <v>264</v>
      </c>
      <c r="M1974" t="s">
        <v>140</v>
      </c>
      <c r="N1974" t="s">
        <v>6296</v>
      </c>
      <c r="O1974" t="s">
        <v>6296</v>
      </c>
      <c r="P1974" s="1">
        <v>45715</v>
      </c>
      <c r="Q1974" s="1">
        <v>45715.426388888889</v>
      </c>
      <c r="R1974" s="1">
        <v>45715.426388888889</v>
      </c>
      <c r="S1974" s="1">
        <v>45726.632638888892</v>
      </c>
      <c r="T1974" s="1">
        <v>45726.632638888892</v>
      </c>
      <c r="U1974" t="s">
        <v>12944</v>
      </c>
      <c r="V1974" t="s">
        <v>137</v>
      </c>
      <c r="W1974" t="s">
        <v>137</v>
      </c>
      <c r="X1974" t="s">
        <v>185</v>
      </c>
      <c r="Y1974" t="s">
        <v>186</v>
      </c>
      <c r="Z1974" t="s">
        <v>137</v>
      </c>
      <c r="AA1974" t="s">
        <v>137</v>
      </c>
      <c r="AB1974" t="s">
        <v>137</v>
      </c>
      <c r="AC1974" t="s">
        <v>137</v>
      </c>
      <c r="AD1974" s="2"/>
      <c r="AE1974" t="s">
        <v>137</v>
      </c>
      <c r="AF1974" t="s">
        <v>137</v>
      </c>
      <c r="AG1974" t="s">
        <v>137</v>
      </c>
      <c r="AH1974" t="s">
        <v>137</v>
      </c>
      <c r="AI1974" t="s">
        <v>137</v>
      </c>
      <c r="AJ1974" t="s">
        <v>137</v>
      </c>
      <c r="AK1974" t="s">
        <v>137</v>
      </c>
      <c r="AL1974" s="2"/>
      <c r="AM1974" t="s">
        <v>137</v>
      </c>
      <c r="AN1974" t="s">
        <v>137</v>
      </c>
      <c r="AO1974" t="s">
        <v>137</v>
      </c>
      <c r="AP1974" t="s">
        <v>137</v>
      </c>
      <c r="AQ1974" t="s">
        <v>137</v>
      </c>
      <c r="AR1974" t="s">
        <v>137</v>
      </c>
      <c r="AS1974" t="s">
        <v>137</v>
      </c>
      <c r="AT1974" t="s">
        <v>137</v>
      </c>
      <c r="AU1974" t="s">
        <v>137</v>
      </c>
      <c r="AV1974" t="s">
        <v>137</v>
      </c>
      <c r="AW1974" t="s">
        <v>137</v>
      </c>
      <c r="AX1974" t="s">
        <v>137</v>
      </c>
      <c r="AY1974" t="s">
        <v>137</v>
      </c>
      <c r="AZ1974" t="s">
        <v>137</v>
      </c>
      <c r="BA1974" t="s">
        <v>137</v>
      </c>
      <c r="BB1974" t="s">
        <v>137</v>
      </c>
      <c r="BC1974" t="s">
        <v>137</v>
      </c>
      <c r="BD1974" t="s">
        <v>137</v>
      </c>
      <c r="BE1974" t="s">
        <v>137</v>
      </c>
      <c r="BF1974" t="s">
        <v>137</v>
      </c>
      <c r="BG1974" t="s">
        <v>137</v>
      </c>
      <c r="BH1974" t="s">
        <v>137</v>
      </c>
      <c r="BI1974" t="s">
        <v>137</v>
      </c>
      <c r="BJ1974" t="s">
        <v>137</v>
      </c>
      <c r="BK1974" t="s">
        <v>137</v>
      </c>
      <c r="BL1974" t="s">
        <v>137</v>
      </c>
      <c r="BM1974" t="s">
        <v>137</v>
      </c>
      <c r="BN1974" t="s">
        <v>137</v>
      </c>
      <c r="BO1974" t="s">
        <v>137</v>
      </c>
      <c r="BP1974" t="s">
        <v>12945</v>
      </c>
      <c r="BQ1974" t="s">
        <v>137</v>
      </c>
      <c r="BR1974" t="s">
        <v>137</v>
      </c>
      <c r="BS1974" t="s">
        <v>137</v>
      </c>
      <c r="BT1974" t="s">
        <v>137</v>
      </c>
      <c r="BU1974" t="s">
        <v>137</v>
      </c>
      <c r="BW1974" t="s">
        <v>137</v>
      </c>
      <c r="BX1974" t="s">
        <v>137</v>
      </c>
      <c r="BY1974" t="s">
        <v>137</v>
      </c>
      <c r="BZ1974" t="s">
        <v>137</v>
      </c>
      <c r="CA1974" t="s">
        <v>137</v>
      </c>
      <c r="CB1974" t="s">
        <v>137</v>
      </c>
      <c r="CC1974" t="s">
        <v>137</v>
      </c>
      <c r="CD1974" t="s">
        <v>137</v>
      </c>
      <c r="CE1974" t="s">
        <v>137</v>
      </c>
      <c r="CF1974" t="s">
        <v>137</v>
      </c>
      <c r="CG1974" t="s">
        <v>137</v>
      </c>
      <c r="CH1974" t="s">
        <v>137</v>
      </c>
      <c r="CI1974" t="s">
        <v>137</v>
      </c>
      <c r="CJ1974" t="s">
        <v>137</v>
      </c>
      <c r="CK1974" t="s">
        <v>137</v>
      </c>
      <c r="CL1974" t="s">
        <v>137</v>
      </c>
      <c r="CM1974" t="s">
        <v>137</v>
      </c>
      <c r="CN1974" t="s">
        <v>137</v>
      </c>
      <c r="CO1974" t="s">
        <v>137</v>
      </c>
      <c r="CP1974" t="s">
        <v>137</v>
      </c>
      <c r="CQ1974" s="1">
        <v>45726.631944444445</v>
      </c>
      <c r="CR1974" s="1">
        <v>45726.631944444445</v>
      </c>
      <c r="CS1974" s="1">
        <v>45726.631944444445</v>
      </c>
      <c r="CT1974" t="s">
        <v>12946</v>
      </c>
      <c r="CU1974" t="s">
        <v>12946</v>
      </c>
      <c r="CV1974" t="s">
        <v>12947</v>
      </c>
      <c r="CW1974" t="s">
        <v>12948</v>
      </c>
      <c r="CX1974" s="3"/>
      <c r="CY1974" s="3"/>
      <c r="CZ1974">
        <v>2</v>
      </c>
      <c r="DA1974" t="s">
        <v>12949</v>
      </c>
      <c r="DB1974" t="s">
        <v>137</v>
      </c>
      <c r="DC1974" t="s">
        <v>137</v>
      </c>
      <c r="DD1974" t="s">
        <v>137</v>
      </c>
      <c r="DE1974" t="s">
        <v>137</v>
      </c>
      <c r="DF1974" t="s">
        <v>12950</v>
      </c>
      <c r="DG1974" t="s">
        <v>900</v>
      </c>
      <c r="DH1974" t="s">
        <v>1151</v>
      </c>
      <c r="DI1974" t="s">
        <v>137</v>
      </c>
      <c r="DJ1974" t="s">
        <v>137</v>
      </c>
      <c r="DK1974">
        <v>0</v>
      </c>
      <c r="DL1974" t="s">
        <v>209</v>
      </c>
      <c r="DM1974" t="s">
        <v>12951</v>
      </c>
      <c r="DN1974" t="s">
        <v>137</v>
      </c>
      <c r="DO1974" s="1">
        <v>45726.631944444445</v>
      </c>
      <c r="DP1974" s="1"/>
      <c r="DQ1974" t="s">
        <v>262</v>
      </c>
      <c r="DR1974" t="s">
        <v>263</v>
      </c>
      <c r="DS1974" t="s">
        <v>264</v>
      </c>
      <c r="DT1974" t="s">
        <v>137</v>
      </c>
      <c r="DU1974" t="s">
        <v>137</v>
      </c>
      <c r="DV1974" t="s">
        <v>137</v>
      </c>
      <c r="DW1974" t="s">
        <v>137</v>
      </c>
      <c r="DX1974" t="s">
        <v>137</v>
      </c>
      <c r="DY1974" t="s">
        <v>137</v>
      </c>
      <c r="DZ1974" t="s">
        <v>148</v>
      </c>
      <c r="EA1974" t="b">
        <v>0</v>
      </c>
      <c r="EB1974" t="s">
        <v>137</v>
      </c>
    </row>
    <row r="1975" spans="1:132" x14ac:dyDescent="0.25">
      <c r="A1975">
        <v>151155006</v>
      </c>
      <c r="B1975">
        <v>10069</v>
      </c>
      <c r="C1975" t="s">
        <v>494</v>
      </c>
      <c r="D1975" t="s">
        <v>12952</v>
      </c>
      <c r="E1975" t="s">
        <v>134</v>
      </c>
      <c r="F1975" t="s">
        <v>162</v>
      </c>
      <c r="G1975" t="s">
        <v>163</v>
      </c>
      <c r="H1975" t="s">
        <v>137</v>
      </c>
      <c r="I1975" t="s">
        <v>12953</v>
      </c>
      <c r="J1975" t="s">
        <v>139</v>
      </c>
      <c r="K1975" t="s">
        <v>140</v>
      </c>
      <c r="L1975" t="s">
        <v>141</v>
      </c>
      <c r="M1975" t="s">
        <v>137</v>
      </c>
      <c r="N1975" t="s">
        <v>12954</v>
      </c>
      <c r="O1975" t="s">
        <v>12954</v>
      </c>
      <c r="P1975" s="1"/>
      <c r="Q1975" s="1">
        <v>45715.42291666667</v>
      </c>
      <c r="R1975" s="1">
        <v>45715.42291666667</v>
      </c>
      <c r="S1975" s="1">
        <v>45715.431944444441</v>
      </c>
      <c r="T1975" s="1">
        <v>45715.431944444441</v>
      </c>
      <c r="U1975" t="s">
        <v>12955</v>
      </c>
      <c r="V1975" t="s">
        <v>137</v>
      </c>
      <c r="W1975" t="s">
        <v>137</v>
      </c>
      <c r="X1975" t="s">
        <v>185</v>
      </c>
      <c r="Y1975" t="s">
        <v>137</v>
      </c>
      <c r="Z1975" t="s">
        <v>137</v>
      </c>
      <c r="AA1975" t="s">
        <v>137</v>
      </c>
      <c r="AB1975" t="s">
        <v>137</v>
      </c>
      <c r="AC1975" t="s">
        <v>137</v>
      </c>
      <c r="AD1975" s="2"/>
      <c r="AE1975" t="s">
        <v>137</v>
      </c>
      <c r="AF1975" t="s">
        <v>137</v>
      </c>
      <c r="AG1975" t="s">
        <v>137</v>
      </c>
      <c r="AH1975" t="s">
        <v>137</v>
      </c>
      <c r="AI1975" t="s">
        <v>137</v>
      </c>
      <c r="AJ1975" t="s">
        <v>137</v>
      </c>
      <c r="AK1975" t="s">
        <v>137</v>
      </c>
      <c r="AL1975" s="2"/>
      <c r="AM1975" t="s">
        <v>137</v>
      </c>
      <c r="AN1975" t="s">
        <v>137</v>
      </c>
      <c r="AO1975" t="s">
        <v>137</v>
      </c>
      <c r="AP1975" t="s">
        <v>137</v>
      </c>
      <c r="AQ1975" t="s">
        <v>137</v>
      </c>
      <c r="AR1975" t="s">
        <v>137</v>
      </c>
      <c r="AS1975" t="s">
        <v>137</v>
      </c>
      <c r="AT1975" t="s">
        <v>137</v>
      </c>
      <c r="AU1975" t="s">
        <v>137</v>
      </c>
      <c r="AV1975" t="s">
        <v>137</v>
      </c>
      <c r="AW1975" t="s">
        <v>137</v>
      </c>
      <c r="AX1975" t="s">
        <v>137</v>
      </c>
      <c r="AY1975" t="s">
        <v>137</v>
      </c>
      <c r="AZ1975" t="s">
        <v>137</v>
      </c>
      <c r="BA1975" t="s">
        <v>137</v>
      </c>
      <c r="BB1975" t="s">
        <v>137</v>
      </c>
      <c r="BC1975" t="s">
        <v>137</v>
      </c>
      <c r="BD1975" t="s">
        <v>137</v>
      </c>
      <c r="BE1975" t="s">
        <v>137</v>
      </c>
      <c r="BF1975" t="s">
        <v>137</v>
      </c>
      <c r="BG1975" t="s">
        <v>137</v>
      </c>
      <c r="BH1975" t="s">
        <v>137</v>
      </c>
      <c r="BI1975" t="s">
        <v>137</v>
      </c>
      <c r="BJ1975" t="s">
        <v>137</v>
      </c>
      <c r="BK1975" t="s">
        <v>137</v>
      </c>
      <c r="BL1975" t="s">
        <v>137</v>
      </c>
      <c r="BM1975" t="s">
        <v>137</v>
      </c>
      <c r="BN1975" t="s">
        <v>137</v>
      </c>
      <c r="BO1975" t="s">
        <v>137</v>
      </c>
      <c r="BP1975" t="s">
        <v>137</v>
      </c>
      <c r="BQ1975" t="s">
        <v>137</v>
      </c>
      <c r="BR1975" t="s">
        <v>137</v>
      </c>
      <c r="BS1975" t="s">
        <v>137</v>
      </c>
      <c r="BT1975" t="s">
        <v>137</v>
      </c>
      <c r="BU1975" t="s">
        <v>137</v>
      </c>
      <c r="BW1975" t="s">
        <v>137</v>
      </c>
      <c r="BX1975" t="s">
        <v>137</v>
      </c>
      <c r="BY1975" t="s">
        <v>137</v>
      </c>
      <c r="BZ1975" t="s">
        <v>137</v>
      </c>
      <c r="CA1975" t="s">
        <v>137</v>
      </c>
      <c r="CB1975" t="s">
        <v>137</v>
      </c>
      <c r="CC1975" t="s">
        <v>137</v>
      </c>
      <c r="CD1975" t="s">
        <v>137</v>
      </c>
      <c r="CE1975" t="s">
        <v>137</v>
      </c>
      <c r="CF1975" t="s">
        <v>137</v>
      </c>
      <c r="CG1975" t="s">
        <v>137</v>
      </c>
      <c r="CH1975" t="s">
        <v>137</v>
      </c>
      <c r="CI1975" t="s">
        <v>137</v>
      </c>
      <c r="CJ1975" t="s">
        <v>137</v>
      </c>
      <c r="CK1975" t="s">
        <v>137</v>
      </c>
      <c r="CL1975" t="s">
        <v>137</v>
      </c>
      <c r="CM1975" t="s">
        <v>137</v>
      </c>
      <c r="CN1975" t="s">
        <v>137</v>
      </c>
      <c r="CO1975" t="s">
        <v>137</v>
      </c>
      <c r="CP1975" t="s">
        <v>137</v>
      </c>
      <c r="CQ1975" s="1">
        <v>45715.431944444441</v>
      </c>
      <c r="CR1975" s="1">
        <v>45715.431944444441</v>
      </c>
      <c r="CS1975" s="1">
        <v>45715.431944444441</v>
      </c>
      <c r="CT1975" t="s">
        <v>4108</v>
      </c>
      <c r="CU1975" t="s">
        <v>4108</v>
      </c>
      <c r="CV1975" t="s">
        <v>12956</v>
      </c>
      <c r="CW1975" t="s">
        <v>12956</v>
      </c>
      <c r="CX1975" s="3">
        <v>8.5879629629629622E-3</v>
      </c>
      <c r="CY1975" s="3">
        <v>8.5879629629629622E-3</v>
      </c>
      <c r="DA1975" t="s">
        <v>137</v>
      </c>
      <c r="DB1975" t="s">
        <v>137</v>
      </c>
      <c r="DC1975" t="s">
        <v>137</v>
      </c>
      <c r="DD1975" t="s">
        <v>137</v>
      </c>
      <c r="DE1975" t="s">
        <v>12957</v>
      </c>
      <c r="DF1975" t="s">
        <v>12958</v>
      </c>
      <c r="DG1975" t="s">
        <v>137</v>
      </c>
      <c r="DH1975" t="s">
        <v>137</v>
      </c>
      <c r="DI1975" t="s">
        <v>137</v>
      </c>
      <c r="DJ1975" t="s">
        <v>137</v>
      </c>
      <c r="DK1975">
        <v>0</v>
      </c>
      <c r="DL1975" t="s">
        <v>137</v>
      </c>
      <c r="DM1975" t="s">
        <v>137</v>
      </c>
      <c r="DN1975" t="s">
        <v>137</v>
      </c>
      <c r="DO1975" s="1">
        <v>45715.431944444441</v>
      </c>
      <c r="DP1975" s="1">
        <v>45715.431944444441</v>
      </c>
      <c r="DQ1975" t="s">
        <v>150</v>
      </c>
      <c r="DR1975" t="s">
        <v>151</v>
      </c>
      <c r="DS1975" t="s">
        <v>152</v>
      </c>
      <c r="DT1975" t="s">
        <v>12959</v>
      </c>
      <c r="DU1975" t="s">
        <v>137</v>
      </c>
      <c r="DV1975" t="s">
        <v>137</v>
      </c>
      <c r="DW1975" t="s">
        <v>137</v>
      </c>
      <c r="DX1975" t="s">
        <v>829</v>
      </c>
      <c r="DY1975" t="s">
        <v>137</v>
      </c>
      <c r="DZ1975" t="s">
        <v>168</v>
      </c>
      <c r="EA1975" t="b">
        <v>0</v>
      </c>
      <c r="EB1975" t="s">
        <v>137</v>
      </c>
    </row>
    <row r="1976" spans="1:132" x14ac:dyDescent="0.25">
      <c r="A1976">
        <v>151153460</v>
      </c>
      <c r="B1976">
        <v>10068</v>
      </c>
      <c r="C1976" t="s">
        <v>494</v>
      </c>
      <c r="D1976" t="s">
        <v>12960</v>
      </c>
      <c r="E1976" t="s">
        <v>134</v>
      </c>
      <c r="F1976" t="s">
        <v>162</v>
      </c>
      <c r="G1976" t="s">
        <v>163</v>
      </c>
      <c r="H1976" t="s">
        <v>137</v>
      </c>
      <c r="I1976" t="s">
        <v>12961</v>
      </c>
      <c r="J1976" t="s">
        <v>139</v>
      </c>
      <c r="K1976" t="s">
        <v>140</v>
      </c>
      <c r="L1976" t="s">
        <v>141</v>
      </c>
      <c r="M1976" t="s">
        <v>137</v>
      </c>
      <c r="N1976" t="s">
        <v>165</v>
      </c>
      <c r="O1976" t="s">
        <v>165</v>
      </c>
      <c r="P1976" s="1"/>
      <c r="Q1976" s="1">
        <v>45715.414583333331</v>
      </c>
      <c r="R1976" s="1">
        <v>45715.414583333331</v>
      </c>
      <c r="S1976" s="1">
        <v>45715.430555555555</v>
      </c>
      <c r="T1976" s="1">
        <v>45715.430555555555</v>
      </c>
      <c r="U1976" t="s">
        <v>12962</v>
      </c>
      <c r="V1976" t="s">
        <v>137</v>
      </c>
      <c r="W1976" t="s">
        <v>137</v>
      </c>
      <c r="X1976" t="s">
        <v>137</v>
      </c>
      <c r="Y1976" t="s">
        <v>137</v>
      </c>
      <c r="Z1976" t="s">
        <v>137</v>
      </c>
      <c r="AA1976" t="s">
        <v>137</v>
      </c>
      <c r="AB1976" t="s">
        <v>137</v>
      </c>
      <c r="AC1976" t="s">
        <v>137</v>
      </c>
      <c r="AD1976" s="2"/>
      <c r="AE1976" t="s">
        <v>137</v>
      </c>
      <c r="AF1976" t="s">
        <v>137</v>
      </c>
      <c r="AG1976" t="s">
        <v>137</v>
      </c>
      <c r="AH1976" t="s">
        <v>137</v>
      </c>
      <c r="AI1976" t="s">
        <v>137</v>
      </c>
      <c r="AJ1976" t="s">
        <v>137</v>
      </c>
      <c r="AK1976" t="s">
        <v>137</v>
      </c>
      <c r="AL1976" s="2"/>
      <c r="AM1976" t="s">
        <v>137</v>
      </c>
      <c r="AN1976" t="s">
        <v>137</v>
      </c>
      <c r="AO1976" t="s">
        <v>137</v>
      </c>
      <c r="AP1976" t="s">
        <v>137</v>
      </c>
      <c r="AQ1976" t="s">
        <v>137</v>
      </c>
      <c r="AR1976" t="s">
        <v>137</v>
      </c>
      <c r="AS1976" t="s">
        <v>137</v>
      </c>
      <c r="AT1976" t="s">
        <v>137</v>
      </c>
      <c r="AU1976" t="s">
        <v>137</v>
      </c>
      <c r="AV1976" t="s">
        <v>137</v>
      </c>
      <c r="AW1976" t="s">
        <v>137</v>
      </c>
      <c r="AX1976" t="s">
        <v>137</v>
      </c>
      <c r="AY1976" t="s">
        <v>137</v>
      </c>
      <c r="AZ1976" t="s">
        <v>137</v>
      </c>
      <c r="BA1976" t="s">
        <v>137</v>
      </c>
      <c r="BB1976" t="s">
        <v>137</v>
      </c>
      <c r="BC1976" t="s">
        <v>137</v>
      </c>
      <c r="BD1976" t="s">
        <v>137</v>
      </c>
      <c r="BE1976" t="s">
        <v>137</v>
      </c>
      <c r="BF1976" t="s">
        <v>137</v>
      </c>
      <c r="BG1976" t="s">
        <v>137</v>
      </c>
      <c r="BH1976" t="s">
        <v>137</v>
      </c>
      <c r="BI1976" t="s">
        <v>137</v>
      </c>
      <c r="BJ1976" t="s">
        <v>137</v>
      </c>
      <c r="BK1976" t="s">
        <v>137</v>
      </c>
      <c r="BL1976" t="s">
        <v>137</v>
      </c>
      <c r="BM1976" t="s">
        <v>137</v>
      </c>
      <c r="BN1976" t="s">
        <v>137</v>
      </c>
      <c r="BO1976" t="s">
        <v>137</v>
      </c>
      <c r="BP1976" t="s">
        <v>137</v>
      </c>
      <c r="BQ1976" t="s">
        <v>137</v>
      </c>
      <c r="BR1976" t="s">
        <v>137</v>
      </c>
      <c r="BS1976" t="s">
        <v>137</v>
      </c>
      <c r="BT1976" t="s">
        <v>137</v>
      </c>
      <c r="BU1976" t="s">
        <v>137</v>
      </c>
      <c r="BW1976" t="s">
        <v>137</v>
      </c>
      <c r="BX1976" t="s">
        <v>137</v>
      </c>
      <c r="BY1976" t="s">
        <v>137</v>
      </c>
      <c r="BZ1976" t="s">
        <v>137</v>
      </c>
      <c r="CA1976" t="s">
        <v>137</v>
      </c>
      <c r="CB1976" t="s">
        <v>137</v>
      </c>
      <c r="CC1976" t="s">
        <v>137</v>
      </c>
      <c r="CD1976" t="s">
        <v>137</v>
      </c>
      <c r="CE1976" t="s">
        <v>137</v>
      </c>
      <c r="CF1976" t="s">
        <v>137</v>
      </c>
      <c r="CG1976" t="s">
        <v>137</v>
      </c>
      <c r="CH1976" t="s">
        <v>137</v>
      </c>
      <c r="CI1976" t="s">
        <v>137</v>
      </c>
      <c r="CJ1976" t="s">
        <v>137</v>
      </c>
      <c r="CK1976" t="s">
        <v>137</v>
      </c>
      <c r="CL1976" t="s">
        <v>137</v>
      </c>
      <c r="CM1976" t="s">
        <v>137</v>
      </c>
      <c r="CN1976" t="s">
        <v>137</v>
      </c>
      <c r="CO1976" t="s">
        <v>137</v>
      </c>
      <c r="CP1976" t="s">
        <v>137</v>
      </c>
      <c r="CQ1976" s="1">
        <v>45715.430555555555</v>
      </c>
      <c r="CR1976" s="1">
        <v>45715.430555555555</v>
      </c>
      <c r="CS1976" s="1">
        <v>45715.430555555555</v>
      </c>
      <c r="CT1976" t="s">
        <v>9226</v>
      </c>
      <c r="CU1976" t="s">
        <v>9226</v>
      </c>
      <c r="CV1976" t="s">
        <v>12963</v>
      </c>
      <c r="CW1976" t="s">
        <v>12963</v>
      </c>
      <c r="CX1976" s="3">
        <v>1.6377314814814813E-2</v>
      </c>
      <c r="CY1976" s="3">
        <v>1.6377314814814813E-2</v>
      </c>
      <c r="DA1976" t="s">
        <v>137</v>
      </c>
      <c r="DB1976" t="s">
        <v>137</v>
      </c>
      <c r="DC1976" t="s">
        <v>137</v>
      </c>
      <c r="DD1976" t="s">
        <v>137</v>
      </c>
      <c r="DE1976" t="s">
        <v>12957</v>
      </c>
      <c r="DF1976" t="s">
        <v>12964</v>
      </c>
      <c r="DG1976" t="s">
        <v>137</v>
      </c>
      <c r="DH1976" t="s">
        <v>137</v>
      </c>
      <c r="DI1976" t="s">
        <v>137</v>
      </c>
      <c r="DJ1976" t="s">
        <v>137</v>
      </c>
      <c r="DK1976">
        <v>0</v>
      </c>
      <c r="DL1976" t="s">
        <v>137</v>
      </c>
      <c r="DM1976" t="s">
        <v>137</v>
      </c>
      <c r="DN1976" t="s">
        <v>137</v>
      </c>
      <c r="DO1976" s="1">
        <v>45715.430555555555</v>
      </c>
      <c r="DP1976" s="1">
        <v>45715.430555555555</v>
      </c>
      <c r="DQ1976" t="s">
        <v>150</v>
      </c>
      <c r="DR1976" t="s">
        <v>151</v>
      </c>
      <c r="DS1976" t="s">
        <v>152</v>
      </c>
      <c r="DT1976" t="s">
        <v>12965</v>
      </c>
      <c r="DU1976" t="s">
        <v>137</v>
      </c>
      <c r="DV1976" t="s">
        <v>137</v>
      </c>
      <c r="DW1976" t="s">
        <v>137</v>
      </c>
      <c r="DX1976" t="s">
        <v>829</v>
      </c>
      <c r="DY1976" t="s">
        <v>137</v>
      </c>
      <c r="DZ1976" t="s">
        <v>168</v>
      </c>
      <c r="EA1976" t="b">
        <v>0</v>
      </c>
      <c r="EB1976" t="s">
        <v>137</v>
      </c>
    </row>
    <row r="1977" spans="1:132" x14ac:dyDescent="0.25">
      <c r="A1977">
        <v>151153410</v>
      </c>
      <c r="B1977">
        <v>10067</v>
      </c>
      <c r="C1977" t="s">
        <v>192</v>
      </c>
      <c r="D1977" t="s">
        <v>12966</v>
      </c>
      <c r="E1977" t="s">
        <v>134</v>
      </c>
      <c r="F1977" t="s">
        <v>162</v>
      </c>
      <c r="G1977" t="s">
        <v>163</v>
      </c>
      <c r="H1977" t="s">
        <v>137</v>
      </c>
      <c r="I1977" t="s">
        <v>12967</v>
      </c>
      <c r="J1977" t="s">
        <v>465</v>
      </c>
      <c r="K1977" t="s">
        <v>466</v>
      </c>
      <c r="L1977" t="s">
        <v>467</v>
      </c>
      <c r="M1977" t="s">
        <v>137</v>
      </c>
      <c r="N1977" t="s">
        <v>6281</v>
      </c>
      <c r="O1977" t="s">
        <v>6281</v>
      </c>
      <c r="P1977" s="1"/>
      <c r="Q1977" s="1">
        <v>45715.413888888892</v>
      </c>
      <c r="R1977" s="1">
        <v>45715.413888888892</v>
      </c>
      <c r="S1977" s="1">
        <v>45719.301388888889</v>
      </c>
      <c r="T1977" s="1">
        <v>45719.301388888889</v>
      </c>
      <c r="U1977" t="s">
        <v>277</v>
      </c>
      <c r="V1977" t="s">
        <v>137</v>
      </c>
      <c r="W1977" t="s">
        <v>137</v>
      </c>
      <c r="X1977" t="s">
        <v>231</v>
      </c>
      <c r="Y1977" t="s">
        <v>137</v>
      </c>
      <c r="Z1977" t="s">
        <v>137</v>
      </c>
      <c r="AA1977" t="s">
        <v>137</v>
      </c>
      <c r="AB1977" t="s">
        <v>137</v>
      </c>
      <c r="AC1977" t="s">
        <v>137</v>
      </c>
      <c r="AD1977" s="2"/>
      <c r="AE1977" t="s">
        <v>137</v>
      </c>
      <c r="AF1977" t="s">
        <v>137</v>
      </c>
      <c r="AG1977" t="s">
        <v>137</v>
      </c>
      <c r="AH1977" t="s">
        <v>137</v>
      </c>
      <c r="AI1977" t="s">
        <v>137</v>
      </c>
      <c r="AJ1977" t="s">
        <v>137</v>
      </c>
      <c r="AK1977" t="s">
        <v>137</v>
      </c>
      <c r="AL1977" s="2"/>
      <c r="AM1977" t="s">
        <v>137</v>
      </c>
      <c r="AN1977" t="s">
        <v>137</v>
      </c>
      <c r="AO1977" t="s">
        <v>137</v>
      </c>
      <c r="AP1977" t="s">
        <v>137</v>
      </c>
      <c r="AQ1977" t="s">
        <v>137</v>
      </c>
      <c r="AR1977" t="s">
        <v>137</v>
      </c>
      <c r="AS1977" t="s">
        <v>137</v>
      </c>
      <c r="AT1977" t="s">
        <v>137</v>
      </c>
      <c r="AU1977" t="s">
        <v>137</v>
      </c>
      <c r="AV1977" t="s">
        <v>137</v>
      </c>
      <c r="AW1977" t="s">
        <v>137</v>
      </c>
      <c r="AX1977" t="s">
        <v>137</v>
      </c>
      <c r="AY1977" t="s">
        <v>137</v>
      </c>
      <c r="AZ1977" t="s">
        <v>137</v>
      </c>
      <c r="BA1977" t="s">
        <v>137</v>
      </c>
      <c r="BB1977" t="s">
        <v>137</v>
      </c>
      <c r="BC1977" t="s">
        <v>137</v>
      </c>
      <c r="BD1977" t="s">
        <v>137</v>
      </c>
      <c r="BE1977" t="s">
        <v>137</v>
      </c>
      <c r="BF1977" t="s">
        <v>137</v>
      </c>
      <c r="BG1977" t="s">
        <v>137</v>
      </c>
      <c r="BH1977" t="s">
        <v>137</v>
      </c>
      <c r="BI1977" t="s">
        <v>137</v>
      </c>
      <c r="BJ1977" t="s">
        <v>137</v>
      </c>
      <c r="BK1977" t="s">
        <v>137</v>
      </c>
      <c r="BL1977" t="s">
        <v>137</v>
      </c>
      <c r="BM1977" t="s">
        <v>137</v>
      </c>
      <c r="BN1977" t="s">
        <v>137</v>
      </c>
      <c r="BO1977" t="s">
        <v>137</v>
      </c>
      <c r="BP1977" t="s">
        <v>137</v>
      </c>
      <c r="BQ1977" t="s">
        <v>137</v>
      </c>
      <c r="BR1977" t="s">
        <v>137</v>
      </c>
      <c r="BS1977" t="s">
        <v>137</v>
      </c>
      <c r="BT1977" t="s">
        <v>137</v>
      </c>
      <c r="BU1977" t="s">
        <v>137</v>
      </c>
      <c r="BW1977" t="s">
        <v>137</v>
      </c>
      <c r="BX1977" t="s">
        <v>137</v>
      </c>
      <c r="BY1977" t="s">
        <v>137</v>
      </c>
      <c r="BZ1977" t="s">
        <v>137</v>
      </c>
      <c r="CA1977" t="s">
        <v>137</v>
      </c>
      <c r="CB1977" t="s">
        <v>137</v>
      </c>
      <c r="CC1977" t="s">
        <v>137</v>
      </c>
      <c r="CD1977" t="s">
        <v>137</v>
      </c>
      <c r="CE1977" t="s">
        <v>137</v>
      </c>
      <c r="CF1977" t="s">
        <v>137</v>
      </c>
      <c r="CG1977" t="s">
        <v>137</v>
      </c>
      <c r="CH1977" t="s">
        <v>137</v>
      </c>
      <c r="CI1977" t="s">
        <v>137</v>
      </c>
      <c r="CJ1977" t="s">
        <v>137</v>
      </c>
      <c r="CK1977" t="s">
        <v>137</v>
      </c>
      <c r="CL1977" t="s">
        <v>137</v>
      </c>
      <c r="CM1977" t="s">
        <v>137</v>
      </c>
      <c r="CN1977" t="s">
        <v>137</v>
      </c>
      <c r="CO1977" t="s">
        <v>137</v>
      </c>
      <c r="CP1977" t="s">
        <v>137</v>
      </c>
      <c r="CQ1977" s="1">
        <v>45719.301388888889</v>
      </c>
      <c r="CR1977" s="1">
        <v>45719.301388888889</v>
      </c>
      <c r="CS1977" s="1">
        <v>45719.301388888889</v>
      </c>
      <c r="CT1977" t="s">
        <v>137</v>
      </c>
      <c r="CU1977" t="s">
        <v>137</v>
      </c>
      <c r="CV1977" t="s">
        <v>12968</v>
      </c>
      <c r="CW1977" t="s">
        <v>12969</v>
      </c>
      <c r="CX1977" s="3"/>
      <c r="CY1977" s="3"/>
      <c r="CZ1977">
        <v>1</v>
      </c>
      <c r="DA1977" t="s">
        <v>137</v>
      </c>
      <c r="DB1977" t="s">
        <v>137</v>
      </c>
      <c r="DC1977" t="s">
        <v>137</v>
      </c>
      <c r="DD1977" t="s">
        <v>137</v>
      </c>
      <c r="DE1977" t="s">
        <v>137</v>
      </c>
      <c r="DF1977" t="s">
        <v>137</v>
      </c>
      <c r="DG1977" t="s">
        <v>137</v>
      </c>
      <c r="DH1977" t="s">
        <v>137</v>
      </c>
      <c r="DI1977" t="s">
        <v>137</v>
      </c>
      <c r="DJ1977" t="s">
        <v>137</v>
      </c>
      <c r="DK1977">
        <v>0</v>
      </c>
      <c r="DL1977" t="s">
        <v>209</v>
      </c>
      <c r="DM1977" t="s">
        <v>12970</v>
      </c>
      <c r="DN1977" t="s">
        <v>137</v>
      </c>
      <c r="DO1977" s="1">
        <v>45719.301388888889</v>
      </c>
      <c r="DP1977" s="1"/>
      <c r="DQ1977" t="s">
        <v>708</v>
      </c>
      <c r="DR1977" t="s">
        <v>709</v>
      </c>
      <c r="DS1977" t="s">
        <v>710</v>
      </c>
      <c r="DT1977" t="s">
        <v>137</v>
      </c>
      <c r="DU1977" t="s">
        <v>137</v>
      </c>
      <c r="DV1977" t="s">
        <v>137</v>
      </c>
      <c r="DW1977" t="s">
        <v>137</v>
      </c>
      <c r="DX1977" t="s">
        <v>12971</v>
      </c>
      <c r="DY1977" t="s">
        <v>137</v>
      </c>
      <c r="DZ1977" t="s">
        <v>168</v>
      </c>
      <c r="EA1977" t="b">
        <v>0</v>
      </c>
      <c r="EB1977" t="s">
        <v>137</v>
      </c>
    </row>
    <row r="1978" spans="1:132" x14ac:dyDescent="0.25">
      <c r="A1978">
        <v>151151605</v>
      </c>
      <c r="B1978">
        <v>10066</v>
      </c>
      <c r="C1978" t="s">
        <v>192</v>
      </c>
      <c r="D1978" t="s">
        <v>12952</v>
      </c>
      <c r="E1978" t="s">
        <v>134</v>
      </c>
      <c r="F1978" t="s">
        <v>162</v>
      </c>
      <c r="G1978" t="s">
        <v>163</v>
      </c>
      <c r="H1978" t="s">
        <v>137</v>
      </c>
      <c r="I1978" t="s">
        <v>12953</v>
      </c>
      <c r="J1978" t="s">
        <v>150</v>
      </c>
      <c r="K1978" t="s">
        <v>151</v>
      </c>
      <c r="L1978" t="s">
        <v>152</v>
      </c>
      <c r="M1978" t="s">
        <v>137</v>
      </c>
      <c r="N1978" t="s">
        <v>165</v>
      </c>
      <c r="O1978" t="s">
        <v>165</v>
      </c>
      <c r="P1978" s="1"/>
      <c r="Q1978" s="1">
        <v>45715.402777777781</v>
      </c>
      <c r="R1978" s="1">
        <v>45715.402777777781</v>
      </c>
      <c r="S1978" s="1">
        <v>45715.431944444441</v>
      </c>
      <c r="T1978" s="1">
        <v>45715.431944444441</v>
      </c>
      <c r="U1978" t="s">
        <v>166</v>
      </c>
      <c r="V1978" t="s">
        <v>137</v>
      </c>
      <c r="W1978" t="s">
        <v>137</v>
      </c>
      <c r="X1978" t="s">
        <v>137</v>
      </c>
      <c r="Y1978" t="s">
        <v>137</v>
      </c>
      <c r="Z1978" t="s">
        <v>137</v>
      </c>
      <c r="AA1978" t="s">
        <v>137</v>
      </c>
      <c r="AB1978" t="s">
        <v>137</v>
      </c>
      <c r="AC1978" t="s">
        <v>137</v>
      </c>
      <c r="AD1978" s="2"/>
      <c r="AE1978" t="s">
        <v>137</v>
      </c>
      <c r="AF1978" t="s">
        <v>137</v>
      </c>
      <c r="AG1978" t="s">
        <v>137</v>
      </c>
      <c r="AH1978" t="s">
        <v>137</v>
      </c>
      <c r="AI1978" t="s">
        <v>137</v>
      </c>
      <c r="AJ1978" t="s">
        <v>137</v>
      </c>
      <c r="AK1978" t="s">
        <v>137</v>
      </c>
      <c r="AL1978" s="2"/>
      <c r="AM1978" t="s">
        <v>137</v>
      </c>
      <c r="AN1978" t="s">
        <v>137</v>
      </c>
      <c r="AO1978" t="s">
        <v>137</v>
      </c>
      <c r="AP1978" t="s">
        <v>137</v>
      </c>
      <c r="AQ1978" t="s">
        <v>137</v>
      </c>
      <c r="AR1978" t="s">
        <v>137</v>
      </c>
      <c r="AS1978" t="s">
        <v>137</v>
      </c>
      <c r="AT1978" t="s">
        <v>137</v>
      </c>
      <c r="AU1978" t="s">
        <v>137</v>
      </c>
      <c r="AV1978" t="s">
        <v>137</v>
      </c>
      <c r="AW1978" t="s">
        <v>137</v>
      </c>
      <c r="AX1978" t="s">
        <v>137</v>
      </c>
      <c r="AY1978" t="s">
        <v>137</v>
      </c>
      <c r="AZ1978" t="s">
        <v>137</v>
      </c>
      <c r="BA1978" t="s">
        <v>137</v>
      </c>
      <c r="BB1978" t="s">
        <v>137</v>
      </c>
      <c r="BC1978" t="s">
        <v>137</v>
      </c>
      <c r="BD1978" t="s">
        <v>137</v>
      </c>
      <c r="BE1978" t="s">
        <v>137</v>
      </c>
      <c r="BF1978" t="s">
        <v>137</v>
      </c>
      <c r="BG1978" t="s">
        <v>137</v>
      </c>
      <c r="BH1978" t="s">
        <v>137</v>
      </c>
      <c r="BI1978" t="s">
        <v>137</v>
      </c>
      <c r="BJ1978" t="s">
        <v>137</v>
      </c>
      <c r="BK1978" t="s">
        <v>137</v>
      </c>
      <c r="BL1978" t="s">
        <v>137</v>
      </c>
      <c r="BM1978" t="s">
        <v>137</v>
      </c>
      <c r="BN1978" t="s">
        <v>137</v>
      </c>
      <c r="BO1978" t="s">
        <v>137</v>
      </c>
      <c r="BP1978" t="s">
        <v>137</v>
      </c>
      <c r="BQ1978" t="s">
        <v>137</v>
      </c>
      <c r="BR1978" t="s">
        <v>137</v>
      </c>
      <c r="BS1978" t="s">
        <v>137</v>
      </c>
      <c r="BT1978" t="s">
        <v>137</v>
      </c>
      <c r="BU1978" t="s">
        <v>137</v>
      </c>
      <c r="BW1978" t="s">
        <v>137</v>
      </c>
      <c r="BX1978" t="s">
        <v>137</v>
      </c>
      <c r="BY1978" t="s">
        <v>137</v>
      </c>
      <c r="BZ1978" t="s">
        <v>137</v>
      </c>
      <c r="CA1978" t="s">
        <v>137</v>
      </c>
      <c r="CB1978" t="s">
        <v>137</v>
      </c>
      <c r="CC1978" t="s">
        <v>137</v>
      </c>
      <c r="CD1978" t="s">
        <v>137</v>
      </c>
      <c r="CE1978" t="s">
        <v>137</v>
      </c>
      <c r="CF1978" t="s">
        <v>137</v>
      </c>
      <c r="CG1978" t="s">
        <v>137</v>
      </c>
      <c r="CH1978" t="s">
        <v>137</v>
      </c>
      <c r="CI1978" t="s">
        <v>137</v>
      </c>
      <c r="CJ1978" t="s">
        <v>137</v>
      </c>
      <c r="CK1978" t="s">
        <v>137</v>
      </c>
      <c r="CL1978" t="s">
        <v>137</v>
      </c>
      <c r="CM1978" t="s">
        <v>137</v>
      </c>
      <c r="CN1978" t="s">
        <v>137</v>
      </c>
      <c r="CO1978" t="s">
        <v>137</v>
      </c>
      <c r="CP1978" t="s">
        <v>137</v>
      </c>
      <c r="CQ1978" s="1">
        <v>45715.431250000001</v>
      </c>
      <c r="CR1978" s="1">
        <v>45715.431250000001</v>
      </c>
      <c r="CS1978" s="1">
        <v>45715.431250000001</v>
      </c>
      <c r="CT1978" t="s">
        <v>12972</v>
      </c>
      <c r="CU1978" t="s">
        <v>12972</v>
      </c>
      <c r="CV1978" t="s">
        <v>10352</v>
      </c>
      <c r="CW1978" t="s">
        <v>10352</v>
      </c>
      <c r="CX1978" s="3"/>
      <c r="CY1978" s="3"/>
      <c r="CZ1978">
        <v>1</v>
      </c>
      <c r="DA1978" t="s">
        <v>137</v>
      </c>
      <c r="DB1978" t="s">
        <v>137</v>
      </c>
      <c r="DC1978" t="s">
        <v>137</v>
      </c>
      <c r="DD1978" t="s">
        <v>137</v>
      </c>
      <c r="DE1978" t="s">
        <v>12973</v>
      </c>
      <c r="DF1978" t="s">
        <v>12974</v>
      </c>
      <c r="DG1978" t="s">
        <v>137</v>
      </c>
      <c r="DH1978" t="s">
        <v>137</v>
      </c>
      <c r="DI1978" t="s">
        <v>137</v>
      </c>
      <c r="DJ1978" t="s">
        <v>137</v>
      </c>
      <c r="DK1978">
        <v>0</v>
      </c>
      <c r="DL1978" t="s">
        <v>209</v>
      </c>
      <c r="DM1978" t="s">
        <v>137</v>
      </c>
      <c r="DN1978" t="s">
        <v>137</v>
      </c>
      <c r="DO1978" s="1">
        <v>45715.431250000001</v>
      </c>
      <c r="DP1978" s="1"/>
      <c r="DQ1978" t="s">
        <v>150</v>
      </c>
      <c r="DR1978" t="s">
        <v>151</v>
      </c>
      <c r="DS1978" t="s">
        <v>152</v>
      </c>
      <c r="DT1978" t="s">
        <v>12975</v>
      </c>
      <c r="DU1978" t="s">
        <v>137</v>
      </c>
      <c r="DV1978" t="s">
        <v>137</v>
      </c>
      <c r="DW1978" t="s">
        <v>137</v>
      </c>
      <c r="DX1978" t="s">
        <v>12976</v>
      </c>
      <c r="DY1978" t="s">
        <v>137</v>
      </c>
      <c r="DZ1978" t="s">
        <v>168</v>
      </c>
      <c r="EA1978" t="b">
        <v>0</v>
      </c>
      <c r="EB1978" t="s">
        <v>137</v>
      </c>
    </row>
    <row r="1979" spans="1:132" x14ac:dyDescent="0.25">
      <c r="A1979">
        <v>151151390</v>
      </c>
      <c r="B1979">
        <v>10065</v>
      </c>
      <c r="C1979" t="s">
        <v>192</v>
      </c>
      <c r="D1979" t="s">
        <v>12977</v>
      </c>
      <c r="E1979" t="s">
        <v>134</v>
      </c>
      <c r="F1979" t="s">
        <v>162</v>
      </c>
      <c r="G1979" t="s">
        <v>163</v>
      </c>
      <c r="H1979" t="s">
        <v>137</v>
      </c>
      <c r="I1979" t="s">
        <v>12978</v>
      </c>
      <c r="J1979" t="s">
        <v>150</v>
      </c>
      <c r="K1979" t="s">
        <v>151</v>
      </c>
      <c r="L1979" t="s">
        <v>152</v>
      </c>
      <c r="M1979" t="s">
        <v>137</v>
      </c>
      <c r="N1979" t="s">
        <v>3720</v>
      </c>
      <c r="O1979" t="s">
        <v>303</v>
      </c>
      <c r="P1979" s="1"/>
      <c r="Q1979" s="1">
        <v>45715.401388888888</v>
      </c>
      <c r="R1979" s="1">
        <v>45715.401388888888</v>
      </c>
      <c r="S1979" s="1">
        <v>45722.452777777777</v>
      </c>
      <c r="T1979" s="1">
        <v>45722.452777777777</v>
      </c>
      <c r="U1979" t="s">
        <v>304</v>
      </c>
      <c r="V1979" t="s">
        <v>137</v>
      </c>
      <c r="W1979" t="s">
        <v>137</v>
      </c>
      <c r="X1979" t="s">
        <v>185</v>
      </c>
      <c r="Y1979" t="s">
        <v>199</v>
      </c>
      <c r="Z1979" t="s">
        <v>137</v>
      </c>
      <c r="AA1979" t="s">
        <v>137</v>
      </c>
      <c r="AB1979" t="s">
        <v>137</v>
      </c>
      <c r="AC1979" t="s">
        <v>137</v>
      </c>
      <c r="AD1979" s="2"/>
      <c r="AE1979" t="s">
        <v>137</v>
      </c>
      <c r="AF1979" t="s">
        <v>137</v>
      </c>
      <c r="AG1979" t="s">
        <v>137</v>
      </c>
      <c r="AH1979" t="s">
        <v>137</v>
      </c>
      <c r="AI1979" t="s">
        <v>137</v>
      </c>
      <c r="AJ1979" t="s">
        <v>137</v>
      </c>
      <c r="AK1979" t="s">
        <v>137</v>
      </c>
      <c r="AL1979" s="2"/>
      <c r="AM1979" t="s">
        <v>137</v>
      </c>
      <c r="AN1979" t="s">
        <v>137</v>
      </c>
      <c r="AO1979" t="s">
        <v>137</v>
      </c>
      <c r="AP1979" t="s">
        <v>137</v>
      </c>
      <c r="AQ1979" t="s">
        <v>137</v>
      </c>
      <c r="AR1979" t="s">
        <v>137</v>
      </c>
      <c r="AS1979" t="s">
        <v>137</v>
      </c>
      <c r="AT1979" t="s">
        <v>137</v>
      </c>
      <c r="AU1979" t="s">
        <v>137</v>
      </c>
      <c r="AV1979" t="s">
        <v>137</v>
      </c>
      <c r="AW1979" t="s">
        <v>137</v>
      </c>
      <c r="AX1979" t="s">
        <v>137</v>
      </c>
      <c r="AY1979" t="s">
        <v>137</v>
      </c>
      <c r="AZ1979" t="s">
        <v>137</v>
      </c>
      <c r="BA1979" t="s">
        <v>137</v>
      </c>
      <c r="BB1979" t="s">
        <v>137</v>
      </c>
      <c r="BC1979" t="s">
        <v>137</v>
      </c>
      <c r="BD1979" t="s">
        <v>137</v>
      </c>
      <c r="BE1979" t="s">
        <v>137</v>
      </c>
      <c r="BF1979" t="s">
        <v>137</v>
      </c>
      <c r="BG1979" t="s">
        <v>137</v>
      </c>
      <c r="BH1979" t="s">
        <v>137</v>
      </c>
      <c r="BI1979" t="s">
        <v>137</v>
      </c>
      <c r="BJ1979" t="s">
        <v>137</v>
      </c>
      <c r="BK1979" t="s">
        <v>137</v>
      </c>
      <c r="BL1979" t="s">
        <v>137</v>
      </c>
      <c r="BM1979" t="s">
        <v>137</v>
      </c>
      <c r="BN1979" t="s">
        <v>137</v>
      </c>
      <c r="BO1979" t="s">
        <v>137</v>
      </c>
      <c r="BP1979" t="s">
        <v>137</v>
      </c>
      <c r="BQ1979" t="s">
        <v>137</v>
      </c>
      <c r="BR1979" t="s">
        <v>137</v>
      </c>
      <c r="BS1979" t="s">
        <v>137</v>
      </c>
      <c r="BT1979" t="s">
        <v>137</v>
      </c>
      <c r="BU1979" t="s">
        <v>137</v>
      </c>
      <c r="BW1979" t="s">
        <v>137</v>
      </c>
      <c r="BX1979" t="s">
        <v>137</v>
      </c>
      <c r="BY1979" t="s">
        <v>137</v>
      </c>
      <c r="BZ1979" t="s">
        <v>137</v>
      </c>
      <c r="CA1979" t="s">
        <v>137</v>
      </c>
      <c r="CB1979" t="s">
        <v>137</v>
      </c>
      <c r="CC1979" t="s">
        <v>137</v>
      </c>
      <c r="CD1979" t="s">
        <v>137</v>
      </c>
      <c r="CE1979" t="s">
        <v>137</v>
      </c>
      <c r="CF1979" t="s">
        <v>137</v>
      </c>
      <c r="CG1979" t="s">
        <v>137</v>
      </c>
      <c r="CH1979" t="s">
        <v>137</v>
      </c>
      <c r="CI1979" t="s">
        <v>137</v>
      </c>
      <c r="CJ1979" t="s">
        <v>137</v>
      </c>
      <c r="CK1979" t="s">
        <v>137</v>
      </c>
      <c r="CL1979" t="s">
        <v>137</v>
      </c>
      <c r="CM1979" t="s">
        <v>137</v>
      </c>
      <c r="CN1979" t="s">
        <v>137</v>
      </c>
      <c r="CO1979" t="s">
        <v>137</v>
      </c>
      <c r="CP1979" t="s">
        <v>137</v>
      </c>
      <c r="CQ1979" s="1">
        <v>45722.452777777777</v>
      </c>
      <c r="CR1979" s="1">
        <v>45722.452777777777</v>
      </c>
      <c r="CS1979" s="1">
        <v>45722.452777777777</v>
      </c>
      <c r="CT1979" t="s">
        <v>12979</v>
      </c>
      <c r="CU1979" t="s">
        <v>12979</v>
      </c>
      <c r="CV1979" t="s">
        <v>12980</v>
      </c>
      <c r="CW1979" t="s">
        <v>12981</v>
      </c>
      <c r="CX1979" s="3"/>
      <c r="CY1979" s="3"/>
      <c r="CZ1979">
        <v>1</v>
      </c>
      <c r="DA1979" t="s">
        <v>137</v>
      </c>
      <c r="DB1979" t="s">
        <v>137</v>
      </c>
      <c r="DC1979" t="s">
        <v>137</v>
      </c>
      <c r="DD1979" t="s">
        <v>137</v>
      </c>
      <c r="DE1979" t="s">
        <v>137</v>
      </c>
      <c r="DF1979" t="s">
        <v>12982</v>
      </c>
      <c r="DG1979" t="s">
        <v>900</v>
      </c>
      <c r="DH1979" t="s">
        <v>1151</v>
      </c>
      <c r="DI1979" t="s">
        <v>137</v>
      </c>
      <c r="DJ1979" t="s">
        <v>137</v>
      </c>
      <c r="DK1979">
        <v>0</v>
      </c>
      <c r="DL1979" t="s">
        <v>209</v>
      </c>
      <c r="DM1979" t="s">
        <v>137</v>
      </c>
      <c r="DN1979" t="s">
        <v>137</v>
      </c>
      <c r="DO1979" s="1">
        <v>45722.452777777777</v>
      </c>
      <c r="DP1979" s="1"/>
      <c r="DQ1979" t="s">
        <v>150</v>
      </c>
      <c r="DR1979" t="s">
        <v>151</v>
      </c>
      <c r="DS1979" t="s">
        <v>152</v>
      </c>
      <c r="DT1979" t="s">
        <v>137</v>
      </c>
      <c r="DU1979" t="s">
        <v>137</v>
      </c>
      <c r="DV1979" t="s">
        <v>137</v>
      </c>
      <c r="DW1979" t="s">
        <v>137</v>
      </c>
      <c r="DX1979" t="s">
        <v>3821</v>
      </c>
      <c r="DY1979" t="s">
        <v>137</v>
      </c>
      <c r="DZ1979" t="s">
        <v>168</v>
      </c>
      <c r="EA1979" t="b">
        <v>0</v>
      </c>
      <c r="EB1979" t="s">
        <v>137</v>
      </c>
    </row>
    <row r="1980" spans="1:132" x14ac:dyDescent="0.25">
      <c r="A1980">
        <v>151151201</v>
      </c>
      <c r="B1980">
        <v>10064</v>
      </c>
      <c r="C1980" t="s">
        <v>192</v>
      </c>
      <c r="D1980" t="s">
        <v>12983</v>
      </c>
      <c r="E1980" t="s">
        <v>134</v>
      </c>
      <c r="F1980" t="s">
        <v>162</v>
      </c>
      <c r="G1980" t="s">
        <v>163</v>
      </c>
      <c r="H1980" t="s">
        <v>137</v>
      </c>
      <c r="I1980" t="s">
        <v>12984</v>
      </c>
      <c r="J1980" t="s">
        <v>150</v>
      </c>
      <c r="K1980" t="s">
        <v>151</v>
      </c>
      <c r="L1980" t="s">
        <v>152</v>
      </c>
      <c r="M1980" t="s">
        <v>137</v>
      </c>
      <c r="N1980" t="s">
        <v>497</v>
      </c>
      <c r="O1980" t="s">
        <v>303</v>
      </c>
      <c r="P1980" s="1"/>
      <c r="Q1980" s="1">
        <v>45715.4</v>
      </c>
      <c r="R1980" s="1">
        <v>45715.4</v>
      </c>
      <c r="S1980" s="1">
        <v>45715.404166666667</v>
      </c>
      <c r="T1980" s="1">
        <v>45715.404166666667</v>
      </c>
      <c r="U1980" t="s">
        <v>304</v>
      </c>
      <c r="V1980" t="s">
        <v>137</v>
      </c>
      <c r="W1980" t="s">
        <v>137</v>
      </c>
      <c r="X1980" t="s">
        <v>176</v>
      </c>
      <c r="Y1980" t="s">
        <v>199</v>
      </c>
      <c r="Z1980" t="s">
        <v>137</v>
      </c>
      <c r="AA1980" t="s">
        <v>137</v>
      </c>
      <c r="AB1980" t="s">
        <v>137</v>
      </c>
      <c r="AC1980" t="s">
        <v>137</v>
      </c>
      <c r="AD1980" s="2"/>
      <c r="AE1980" t="s">
        <v>137</v>
      </c>
      <c r="AF1980" t="s">
        <v>137</v>
      </c>
      <c r="AG1980" t="s">
        <v>137</v>
      </c>
      <c r="AH1980" t="s">
        <v>137</v>
      </c>
      <c r="AI1980" t="s">
        <v>137</v>
      </c>
      <c r="AJ1980" t="s">
        <v>137</v>
      </c>
      <c r="AK1980" t="s">
        <v>137</v>
      </c>
      <c r="AL1980" s="2"/>
      <c r="AM1980" t="s">
        <v>137</v>
      </c>
      <c r="AN1980" t="s">
        <v>137</v>
      </c>
      <c r="AO1980" t="s">
        <v>137</v>
      </c>
      <c r="AP1980" t="s">
        <v>137</v>
      </c>
      <c r="AQ1980" t="s">
        <v>137</v>
      </c>
      <c r="AR1980" t="s">
        <v>137</v>
      </c>
      <c r="AS1980" t="s">
        <v>137</v>
      </c>
      <c r="AT1980" t="s">
        <v>137</v>
      </c>
      <c r="AU1980" t="s">
        <v>137</v>
      </c>
      <c r="AV1980" t="s">
        <v>137</v>
      </c>
      <c r="AW1980" t="s">
        <v>137</v>
      </c>
      <c r="AX1980" t="s">
        <v>137</v>
      </c>
      <c r="AY1980" t="s">
        <v>137</v>
      </c>
      <c r="AZ1980" t="s">
        <v>137</v>
      </c>
      <c r="BA1980" t="s">
        <v>137</v>
      </c>
      <c r="BB1980" t="s">
        <v>137</v>
      </c>
      <c r="BC1980" t="s">
        <v>137</v>
      </c>
      <c r="BD1980" t="s">
        <v>137</v>
      </c>
      <c r="BE1980" t="s">
        <v>137</v>
      </c>
      <c r="BF1980" t="s">
        <v>137</v>
      </c>
      <c r="BG1980" t="s">
        <v>137</v>
      </c>
      <c r="BH1980" t="s">
        <v>137</v>
      </c>
      <c r="BI1980" t="s">
        <v>137</v>
      </c>
      <c r="BJ1980" t="s">
        <v>137</v>
      </c>
      <c r="BK1980" t="s">
        <v>137</v>
      </c>
      <c r="BL1980" t="s">
        <v>137</v>
      </c>
      <c r="BM1980" t="s">
        <v>137</v>
      </c>
      <c r="BN1980" t="s">
        <v>137</v>
      </c>
      <c r="BO1980" t="s">
        <v>137</v>
      </c>
      <c r="BP1980" t="s">
        <v>137</v>
      </c>
      <c r="BQ1980" t="s">
        <v>137</v>
      </c>
      <c r="BR1980" t="s">
        <v>137</v>
      </c>
      <c r="BS1980" t="s">
        <v>137</v>
      </c>
      <c r="BT1980" t="s">
        <v>137</v>
      </c>
      <c r="BU1980" t="s">
        <v>137</v>
      </c>
      <c r="BW1980" t="s">
        <v>137</v>
      </c>
      <c r="BX1980" t="s">
        <v>137</v>
      </c>
      <c r="BY1980" t="s">
        <v>137</v>
      </c>
      <c r="BZ1980" t="s">
        <v>137</v>
      </c>
      <c r="CA1980" t="s">
        <v>137</v>
      </c>
      <c r="CB1980" t="s">
        <v>137</v>
      </c>
      <c r="CC1980" t="s">
        <v>137</v>
      </c>
      <c r="CD1980" t="s">
        <v>137</v>
      </c>
      <c r="CE1980" t="s">
        <v>137</v>
      </c>
      <c r="CF1980" t="s">
        <v>137</v>
      </c>
      <c r="CG1980" t="s">
        <v>137</v>
      </c>
      <c r="CH1980" t="s">
        <v>137</v>
      </c>
      <c r="CI1980" t="s">
        <v>137</v>
      </c>
      <c r="CJ1980" t="s">
        <v>137</v>
      </c>
      <c r="CK1980" t="s">
        <v>137</v>
      </c>
      <c r="CL1980" t="s">
        <v>137</v>
      </c>
      <c r="CM1980" t="s">
        <v>137</v>
      </c>
      <c r="CN1980" t="s">
        <v>137</v>
      </c>
      <c r="CO1980" t="s">
        <v>137</v>
      </c>
      <c r="CP1980" t="s">
        <v>137</v>
      </c>
      <c r="CQ1980" s="1">
        <v>45715.404166666667</v>
      </c>
      <c r="CR1980" s="1">
        <v>45715.404166666667</v>
      </c>
      <c r="CS1980" s="1">
        <v>45715.404166666667</v>
      </c>
      <c r="CT1980" t="s">
        <v>12985</v>
      </c>
      <c r="CU1980" t="s">
        <v>12985</v>
      </c>
      <c r="CV1980" t="s">
        <v>8085</v>
      </c>
      <c r="CW1980" t="s">
        <v>8085</v>
      </c>
      <c r="CX1980" s="3"/>
      <c r="CY1980" s="3"/>
      <c r="CZ1980">
        <v>1</v>
      </c>
      <c r="DA1980" t="s">
        <v>137</v>
      </c>
      <c r="DB1980" t="s">
        <v>137</v>
      </c>
      <c r="DC1980" t="s">
        <v>137</v>
      </c>
      <c r="DD1980" t="s">
        <v>137</v>
      </c>
      <c r="DE1980" t="s">
        <v>137</v>
      </c>
      <c r="DF1980" t="s">
        <v>12986</v>
      </c>
      <c r="DG1980" t="s">
        <v>137</v>
      </c>
      <c r="DH1980" t="s">
        <v>137</v>
      </c>
      <c r="DI1980" t="s">
        <v>137</v>
      </c>
      <c r="DJ1980" t="s">
        <v>137</v>
      </c>
      <c r="DK1980">
        <v>0</v>
      </c>
      <c r="DL1980" t="s">
        <v>209</v>
      </c>
      <c r="DM1980" t="s">
        <v>137</v>
      </c>
      <c r="DN1980" t="s">
        <v>137</v>
      </c>
      <c r="DO1980" s="1">
        <v>45715.404166666667</v>
      </c>
      <c r="DP1980" s="1"/>
      <c r="DQ1980" t="s">
        <v>150</v>
      </c>
      <c r="DR1980" t="s">
        <v>151</v>
      </c>
      <c r="DS1980" t="s">
        <v>152</v>
      </c>
      <c r="DT1980" t="s">
        <v>12987</v>
      </c>
      <c r="DU1980" t="s">
        <v>137</v>
      </c>
      <c r="DV1980" t="s">
        <v>137</v>
      </c>
      <c r="DW1980" t="s">
        <v>137</v>
      </c>
      <c r="DX1980" t="s">
        <v>12988</v>
      </c>
      <c r="DY1980" t="s">
        <v>137</v>
      </c>
      <c r="DZ1980" t="s">
        <v>168</v>
      </c>
      <c r="EA1980" t="b">
        <v>0</v>
      </c>
      <c r="EB1980" t="s">
        <v>137</v>
      </c>
    </row>
    <row r="1981" spans="1:132" x14ac:dyDescent="0.25">
      <c r="A1981">
        <v>151151078</v>
      </c>
      <c r="B1981">
        <v>10063</v>
      </c>
      <c r="C1981" t="s">
        <v>192</v>
      </c>
      <c r="D1981" t="s">
        <v>12989</v>
      </c>
      <c r="E1981" t="s">
        <v>134</v>
      </c>
      <c r="F1981" t="s">
        <v>162</v>
      </c>
      <c r="G1981" t="s">
        <v>163</v>
      </c>
      <c r="H1981" t="s">
        <v>137</v>
      </c>
      <c r="I1981" t="s">
        <v>12990</v>
      </c>
      <c r="J1981" t="s">
        <v>150</v>
      </c>
      <c r="K1981" t="s">
        <v>151</v>
      </c>
      <c r="L1981" t="s">
        <v>152</v>
      </c>
      <c r="M1981" t="s">
        <v>137</v>
      </c>
      <c r="N1981" t="s">
        <v>12991</v>
      </c>
      <c r="O1981" t="s">
        <v>303</v>
      </c>
      <c r="P1981" s="1"/>
      <c r="Q1981" s="1">
        <v>45715.4</v>
      </c>
      <c r="R1981" s="1">
        <v>45715.4</v>
      </c>
      <c r="S1981" s="1">
        <v>45715.402777777781</v>
      </c>
      <c r="T1981" s="1">
        <v>45715.402777777781</v>
      </c>
      <c r="U1981" t="s">
        <v>304</v>
      </c>
      <c r="V1981" t="s">
        <v>137</v>
      </c>
      <c r="W1981" t="s">
        <v>137</v>
      </c>
      <c r="X1981" t="s">
        <v>185</v>
      </c>
      <c r="Y1981" t="s">
        <v>199</v>
      </c>
      <c r="Z1981" t="s">
        <v>137</v>
      </c>
      <c r="AA1981" t="s">
        <v>137</v>
      </c>
      <c r="AB1981" t="s">
        <v>137</v>
      </c>
      <c r="AC1981" t="s">
        <v>137</v>
      </c>
      <c r="AD1981" s="2"/>
      <c r="AE1981" t="s">
        <v>137</v>
      </c>
      <c r="AF1981" t="s">
        <v>137</v>
      </c>
      <c r="AG1981" t="s">
        <v>137</v>
      </c>
      <c r="AH1981" t="s">
        <v>137</v>
      </c>
      <c r="AI1981" t="s">
        <v>137</v>
      </c>
      <c r="AJ1981" t="s">
        <v>137</v>
      </c>
      <c r="AK1981" t="s">
        <v>137</v>
      </c>
      <c r="AL1981" s="2"/>
      <c r="AM1981" t="s">
        <v>137</v>
      </c>
      <c r="AN1981" t="s">
        <v>137</v>
      </c>
      <c r="AO1981" t="s">
        <v>137</v>
      </c>
      <c r="AP1981" t="s">
        <v>137</v>
      </c>
      <c r="AQ1981" t="s">
        <v>137</v>
      </c>
      <c r="AR1981" t="s">
        <v>137</v>
      </c>
      <c r="AS1981" t="s">
        <v>137</v>
      </c>
      <c r="AT1981" t="s">
        <v>137</v>
      </c>
      <c r="AU1981" t="s">
        <v>137</v>
      </c>
      <c r="AV1981" t="s">
        <v>137</v>
      </c>
      <c r="AW1981" t="s">
        <v>137</v>
      </c>
      <c r="AX1981" t="s">
        <v>137</v>
      </c>
      <c r="AY1981" t="s">
        <v>137</v>
      </c>
      <c r="AZ1981" t="s">
        <v>137</v>
      </c>
      <c r="BA1981" t="s">
        <v>137</v>
      </c>
      <c r="BB1981" t="s">
        <v>137</v>
      </c>
      <c r="BC1981" t="s">
        <v>137</v>
      </c>
      <c r="BD1981" t="s">
        <v>137</v>
      </c>
      <c r="BE1981" t="s">
        <v>137</v>
      </c>
      <c r="BF1981" t="s">
        <v>137</v>
      </c>
      <c r="BG1981" t="s">
        <v>137</v>
      </c>
      <c r="BH1981" t="s">
        <v>137</v>
      </c>
      <c r="BI1981" t="s">
        <v>137</v>
      </c>
      <c r="BJ1981" t="s">
        <v>137</v>
      </c>
      <c r="BK1981" t="s">
        <v>137</v>
      </c>
      <c r="BL1981" t="s">
        <v>137</v>
      </c>
      <c r="BM1981" t="s">
        <v>137</v>
      </c>
      <c r="BN1981" t="s">
        <v>137</v>
      </c>
      <c r="BO1981" t="s">
        <v>137</v>
      </c>
      <c r="BP1981" t="s">
        <v>137</v>
      </c>
      <c r="BQ1981" t="s">
        <v>137</v>
      </c>
      <c r="BR1981" t="s">
        <v>137</v>
      </c>
      <c r="BS1981" t="s">
        <v>137</v>
      </c>
      <c r="BT1981" t="s">
        <v>137</v>
      </c>
      <c r="BU1981" t="s">
        <v>137</v>
      </c>
      <c r="BW1981" t="s">
        <v>137</v>
      </c>
      <c r="BX1981" t="s">
        <v>137</v>
      </c>
      <c r="BY1981" t="s">
        <v>137</v>
      </c>
      <c r="BZ1981" t="s">
        <v>137</v>
      </c>
      <c r="CA1981" t="s">
        <v>137</v>
      </c>
      <c r="CB1981" t="s">
        <v>137</v>
      </c>
      <c r="CC1981" t="s">
        <v>137</v>
      </c>
      <c r="CD1981" t="s">
        <v>137</v>
      </c>
      <c r="CE1981" t="s">
        <v>137</v>
      </c>
      <c r="CF1981" t="s">
        <v>137</v>
      </c>
      <c r="CG1981" t="s">
        <v>137</v>
      </c>
      <c r="CH1981" t="s">
        <v>137</v>
      </c>
      <c r="CI1981" t="s">
        <v>137</v>
      </c>
      <c r="CJ1981" t="s">
        <v>137</v>
      </c>
      <c r="CK1981" t="s">
        <v>137</v>
      </c>
      <c r="CL1981" t="s">
        <v>137</v>
      </c>
      <c r="CM1981" t="s">
        <v>137</v>
      </c>
      <c r="CN1981" t="s">
        <v>137</v>
      </c>
      <c r="CO1981" t="s">
        <v>137</v>
      </c>
      <c r="CP1981" t="s">
        <v>137</v>
      </c>
      <c r="CQ1981" s="1">
        <v>45715.402777777781</v>
      </c>
      <c r="CR1981" s="1">
        <v>45715.402777777781</v>
      </c>
      <c r="CS1981" s="1">
        <v>45715.402777777781</v>
      </c>
      <c r="CT1981" t="s">
        <v>279</v>
      </c>
      <c r="CU1981" t="s">
        <v>279</v>
      </c>
      <c r="CV1981" t="s">
        <v>12992</v>
      </c>
      <c r="CW1981" t="s">
        <v>12992</v>
      </c>
      <c r="CX1981" s="3"/>
      <c r="CY1981" s="3"/>
      <c r="CZ1981">
        <v>1</v>
      </c>
      <c r="DA1981" t="s">
        <v>137</v>
      </c>
      <c r="DB1981" t="s">
        <v>137</v>
      </c>
      <c r="DC1981" t="s">
        <v>137</v>
      </c>
      <c r="DD1981" t="s">
        <v>137</v>
      </c>
      <c r="DE1981" t="s">
        <v>137</v>
      </c>
      <c r="DF1981" t="s">
        <v>12993</v>
      </c>
      <c r="DG1981" t="s">
        <v>137</v>
      </c>
      <c r="DH1981" t="s">
        <v>137</v>
      </c>
      <c r="DI1981" t="s">
        <v>137</v>
      </c>
      <c r="DJ1981" t="s">
        <v>137</v>
      </c>
      <c r="DK1981">
        <v>0</v>
      </c>
      <c r="DL1981" t="s">
        <v>209</v>
      </c>
      <c r="DM1981" t="s">
        <v>137</v>
      </c>
      <c r="DN1981" t="s">
        <v>137</v>
      </c>
      <c r="DO1981" s="1">
        <v>45715.402777777781</v>
      </c>
      <c r="DP1981" s="1"/>
      <c r="DQ1981" t="s">
        <v>150</v>
      </c>
      <c r="DR1981" t="s">
        <v>151</v>
      </c>
      <c r="DS1981" t="s">
        <v>152</v>
      </c>
      <c r="DT1981" t="s">
        <v>137</v>
      </c>
      <c r="DU1981" t="s">
        <v>137</v>
      </c>
      <c r="DV1981" t="s">
        <v>137</v>
      </c>
      <c r="DW1981" t="s">
        <v>137</v>
      </c>
      <c r="DX1981" t="s">
        <v>12994</v>
      </c>
      <c r="DY1981" t="s">
        <v>137</v>
      </c>
      <c r="DZ1981" t="s">
        <v>168</v>
      </c>
      <c r="EA1981" t="b">
        <v>0</v>
      </c>
      <c r="EB1981" t="s">
        <v>137</v>
      </c>
    </row>
    <row r="1982" spans="1:132" x14ac:dyDescent="0.25">
      <c r="A1982">
        <v>151146808</v>
      </c>
      <c r="B1982">
        <v>10062</v>
      </c>
      <c r="C1982" t="s">
        <v>192</v>
      </c>
      <c r="D1982" t="s">
        <v>133</v>
      </c>
      <c r="E1982" t="s">
        <v>134</v>
      </c>
      <c r="F1982" t="s">
        <v>135</v>
      </c>
      <c r="G1982" t="s">
        <v>136</v>
      </c>
      <c r="H1982" t="s">
        <v>137</v>
      </c>
      <c r="I1982" t="s">
        <v>138</v>
      </c>
      <c r="J1982" t="s">
        <v>150</v>
      </c>
      <c r="K1982" t="s">
        <v>151</v>
      </c>
      <c r="L1982" t="s">
        <v>152</v>
      </c>
      <c r="M1982" t="s">
        <v>137</v>
      </c>
      <c r="N1982" t="s">
        <v>2963</v>
      </c>
      <c r="O1982" t="s">
        <v>2963</v>
      </c>
      <c r="P1982" s="1">
        <v>45715</v>
      </c>
      <c r="Q1982" s="1">
        <v>45715.372916666667</v>
      </c>
      <c r="R1982" s="1">
        <v>45715.372916666667</v>
      </c>
      <c r="S1982" s="1">
        <v>45715.416666666664</v>
      </c>
      <c r="T1982" s="1">
        <v>45715.416666666664</v>
      </c>
      <c r="U1982" t="s">
        <v>3307</v>
      </c>
      <c r="V1982" t="s">
        <v>137</v>
      </c>
      <c r="W1982" t="s">
        <v>137</v>
      </c>
      <c r="X1982" t="s">
        <v>144</v>
      </c>
      <c r="Y1982" t="s">
        <v>285</v>
      </c>
      <c r="Z1982" t="s">
        <v>137</v>
      </c>
      <c r="AA1982" t="s">
        <v>137</v>
      </c>
      <c r="AB1982" t="s">
        <v>137</v>
      </c>
      <c r="AC1982" t="s">
        <v>137</v>
      </c>
      <c r="AD1982" s="2"/>
      <c r="AE1982" t="s">
        <v>137</v>
      </c>
      <c r="AF1982" t="s">
        <v>137</v>
      </c>
      <c r="AG1982" t="s">
        <v>137</v>
      </c>
      <c r="AH1982" t="s">
        <v>137</v>
      </c>
      <c r="AI1982" t="s">
        <v>137</v>
      </c>
      <c r="AJ1982" t="s">
        <v>137</v>
      </c>
      <c r="AK1982" t="s">
        <v>137</v>
      </c>
      <c r="AL1982" s="2"/>
      <c r="AM1982" t="s">
        <v>137</v>
      </c>
      <c r="AN1982" t="s">
        <v>137</v>
      </c>
      <c r="AO1982" t="s">
        <v>137</v>
      </c>
      <c r="AP1982" t="s">
        <v>137</v>
      </c>
      <c r="AQ1982" t="s">
        <v>137</v>
      </c>
      <c r="AR1982" t="s">
        <v>137</v>
      </c>
      <c r="AS1982" t="s">
        <v>137</v>
      </c>
      <c r="AT1982" t="s">
        <v>137</v>
      </c>
      <c r="AU1982" t="s">
        <v>137</v>
      </c>
      <c r="AV1982" t="s">
        <v>137</v>
      </c>
      <c r="AW1982" t="s">
        <v>137</v>
      </c>
      <c r="AX1982" t="s">
        <v>137</v>
      </c>
      <c r="AY1982" t="s">
        <v>137</v>
      </c>
      <c r="AZ1982" t="s">
        <v>137</v>
      </c>
      <c r="BA1982" t="s">
        <v>137</v>
      </c>
      <c r="BB1982" t="s">
        <v>137</v>
      </c>
      <c r="BC1982" t="s">
        <v>137</v>
      </c>
      <c r="BD1982" t="s">
        <v>137</v>
      </c>
      <c r="BE1982" t="s">
        <v>137</v>
      </c>
      <c r="BF1982" t="s">
        <v>137</v>
      </c>
      <c r="BG1982" t="s">
        <v>137</v>
      </c>
      <c r="BH1982" t="s">
        <v>137</v>
      </c>
      <c r="BI1982" t="s">
        <v>137</v>
      </c>
      <c r="BJ1982" t="s">
        <v>137</v>
      </c>
      <c r="BK1982" t="s">
        <v>137</v>
      </c>
      <c r="BL1982" t="s">
        <v>137</v>
      </c>
      <c r="BM1982" t="s">
        <v>137</v>
      </c>
      <c r="BN1982" t="s">
        <v>137</v>
      </c>
      <c r="BO1982" t="s">
        <v>137</v>
      </c>
      <c r="BP1982" t="s">
        <v>12995</v>
      </c>
      <c r="BQ1982" t="s">
        <v>137</v>
      </c>
      <c r="BR1982" t="s">
        <v>137</v>
      </c>
      <c r="BS1982" t="s">
        <v>137</v>
      </c>
      <c r="BT1982" t="s">
        <v>137</v>
      </c>
      <c r="BU1982" t="s">
        <v>137</v>
      </c>
      <c r="BW1982" t="s">
        <v>137</v>
      </c>
      <c r="BX1982" t="s">
        <v>137</v>
      </c>
      <c r="BY1982" t="s">
        <v>137</v>
      </c>
      <c r="BZ1982" t="s">
        <v>137</v>
      </c>
      <c r="CA1982" t="s">
        <v>137</v>
      </c>
      <c r="CB1982" t="s">
        <v>137</v>
      </c>
      <c r="CC1982" t="s">
        <v>137</v>
      </c>
      <c r="CD1982" t="s">
        <v>137</v>
      </c>
      <c r="CE1982" t="s">
        <v>137</v>
      </c>
      <c r="CF1982" t="s">
        <v>137</v>
      </c>
      <c r="CG1982" t="s">
        <v>137</v>
      </c>
      <c r="CH1982" t="s">
        <v>137</v>
      </c>
      <c r="CI1982" t="s">
        <v>137</v>
      </c>
      <c r="CJ1982" t="s">
        <v>137</v>
      </c>
      <c r="CK1982" t="s">
        <v>137</v>
      </c>
      <c r="CL1982" t="s">
        <v>137</v>
      </c>
      <c r="CM1982" t="s">
        <v>137</v>
      </c>
      <c r="CN1982" t="s">
        <v>137</v>
      </c>
      <c r="CO1982" t="s">
        <v>137</v>
      </c>
      <c r="CP1982" t="s">
        <v>137</v>
      </c>
      <c r="CQ1982" s="1">
        <v>45715.416666666664</v>
      </c>
      <c r="CR1982" s="1">
        <v>45715.416666666664</v>
      </c>
      <c r="CS1982" s="1">
        <v>45715.416666666664</v>
      </c>
      <c r="CT1982" t="s">
        <v>12996</v>
      </c>
      <c r="CU1982" t="s">
        <v>12997</v>
      </c>
      <c r="CV1982" t="s">
        <v>12998</v>
      </c>
      <c r="CW1982" t="s">
        <v>12999</v>
      </c>
      <c r="CX1982" s="3"/>
      <c r="CY1982" s="3"/>
      <c r="CZ1982">
        <v>1</v>
      </c>
      <c r="DA1982" t="s">
        <v>13000</v>
      </c>
      <c r="DB1982" t="s">
        <v>137</v>
      </c>
      <c r="DC1982" t="s">
        <v>137</v>
      </c>
      <c r="DD1982" t="s">
        <v>137</v>
      </c>
      <c r="DE1982" t="s">
        <v>137</v>
      </c>
      <c r="DF1982" t="s">
        <v>13001</v>
      </c>
      <c r="DG1982" t="s">
        <v>137</v>
      </c>
      <c r="DH1982" t="s">
        <v>137</v>
      </c>
      <c r="DI1982" t="s">
        <v>137</v>
      </c>
      <c r="DJ1982" t="s">
        <v>137</v>
      </c>
      <c r="DK1982">
        <v>0</v>
      </c>
      <c r="DL1982" t="s">
        <v>209</v>
      </c>
      <c r="DM1982" t="s">
        <v>137</v>
      </c>
      <c r="DN1982" t="s">
        <v>137</v>
      </c>
      <c r="DO1982" s="1">
        <v>45715.416666666664</v>
      </c>
      <c r="DP1982" s="1"/>
      <c r="DQ1982" t="s">
        <v>150</v>
      </c>
      <c r="DR1982" t="s">
        <v>151</v>
      </c>
      <c r="DS1982" t="s">
        <v>152</v>
      </c>
      <c r="DT1982" t="s">
        <v>13002</v>
      </c>
      <c r="DU1982" t="s">
        <v>137</v>
      </c>
      <c r="DV1982" t="s">
        <v>137</v>
      </c>
      <c r="DW1982" t="s">
        <v>137</v>
      </c>
      <c r="DX1982" t="s">
        <v>3166</v>
      </c>
      <c r="DY1982" t="s">
        <v>137</v>
      </c>
      <c r="DZ1982" t="s">
        <v>148</v>
      </c>
      <c r="EA1982" t="b">
        <v>0</v>
      </c>
      <c r="EB1982" t="s">
        <v>137</v>
      </c>
    </row>
    <row r="1983" spans="1:132" x14ac:dyDescent="0.25">
      <c r="A1983">
        <v>151146645</v>
      </c>
      <c r="B1983">
        <v>10061</v>
      </c>
      <c r="C1983" t="s">
        <v>192</v>
      </c>
      <c r="D1983" t="s">
        <v>13003</v>
      </c>
      <c r="E1983" t="s">
        <v>134</v>
      </c>
      <c r="F1983" t="s">
        <v>135</v>
      </c>
      <c r="G1983" t="s">
        <v>194</v>
      </c>
      <c r="H1983" t="s">
        <v>927</v>
      </c>
      <c r="I1983" t="s">
        <v>225</v>
      </c>
      <c r="J1983" t="s">
        <v>262</v>
      </c>
      <c r="K1983" t="s">
        <v>263</v>
      </c>
      <c r="L1983" t="s">
        <v>264</v>
      </c>
      <c r="M1983" t="s">
        <v>140</v>
      </c>
      <c r="N1983" t="s">
        <v>3720</v>
      </c>
      <c r="O1983" t="s">
        <v>3720</v>
      </c>
      <c r="P1983" s="1">
        <v>45715</v>
      </c>
      <c r="Q1983" s="1">
        <v>45715.371527777781</v>
      </c>
      <c r="R1983" s="1">
        <v>45715.371527777781</v>
      </c>
      <c r="S1983" s="1">
        <v>45719.408333333333</v>
      </c>
      <c r="T1983" s="1">
        <v>45719.408333333333</v>
      </c>
      <c r="U1983" t="s">
        <v>13004</v>
      </c>
      <c r="V1983" t="s">
        <v>137</v>
      </c>
      <c r="W1983" t="s">
        <v>137</v>
      </c>
      <c r="X1983" t="s">
        <v>144</v>
      </c>
      <c r="Y1983" t="s">
        <v>177</v>
      </c>
      <c r="Z1983" t="s">
        <v>137</v>
      </c>
      <c r="AA1983" t="s">
        <v>137</v>
      </c>
      <c r="AB1983" t="s">
        <v>137</v>
      </c>
      <c r="AC1983" t="s">
        <v>137</v>
      </c>
      <c r="AD1983" s="2"/>
      <c r="AE1983" t="s">
        <v>137</v>
      </c>
      <c r="AF1983" t="s">
        <v>137</v>
      </c>
      <c r="AG1983" t="s">
        <v>137</v>
      </c>
      <c r="AH1983" t="s">
        <v>137</v>
      </c>
      <c r="AI1983" t="s">
        <v>137</v>
      </c>
      <c r="AJ1983" t="s">
        <v>137</v>
      </c>
      <c r="AK1983" t="s">
        <v>137</v>
      </c>
      <c r="AL1983" s="2"/>
      <c r="AM1983" t="s">
        <v>137</v>
      </c>
      <c r="AN1983" t="s">
        <v>137</v>
      </c>
      <c r="AO1983" t="s">
        <v>137</v>
      </c>
      <c r="AP1983" t="s">
        <v>137</v>
      </c>
      <c r="AQ1983" t="s">
        <v>137</v>
      </c>
      <c r="AR1983" t="s">
        <v>137</v>
      </c>
      <c r="AS1983" t="s">
        <v>137</v>
      </c>
      <c r="AT1983" t="s">
        <v>137</v>
      </c>
      <c r="AU1983" t="s">
        <v>137</v>
      </c>
      <c r="AV1983" t="s">
        <v>13005</v>
      </c>
      <c r="AW1983" t="s">
        <v>13006</v>
      </c>
      <c r="AX1983" t="s">
        <v>927</v>
      </c>
      <c r="AY1983" t="s">
        <v>137</v>
      </c>
      <c r="AZ1983" t="s">
        <v>137</v>
      </c>
      <c r="BA1983" t="s">
        <v>137</v>
      </c>
      <c r="BB1983" t="s">
        <v>137</v>
      </c>
      <c r="BC1983" t="s">
        <v>137</v>
      </c>
      <c r="BD1983" t="s">
        <v>137</v>
      </c>
      <c r="BE1983" t="s">
        <v>137</v>
      </c>
      <c r="BF1983" t="s">
        <v>137</v>
      </c>
      <c r="BG1983" t="s">
        <v>137</v>
      </c>
      <c r="BH1983" t="s">
        <v>137</v>
      </c>
      <c r="BI1983" t="s">
        <v>137</v>
      </c>
      <c r="BJ1983" t="s">
        <v>137</v>
      </c>
      <c r="BK1983" t="s">
        <v>137</v>
      </c>
      <c r="BL1983" t="s">
        <v>137</v>
      </c>
      <c r="BM1983" t="s">
        <v>137</v>
      </c>
      <c r="BN1983" t="s">
        <v>137</v>
      </c>
      <c r="BO1983" t="s">
        <v>137</v>
      </c>
      <c r="BP1983" t="s">
        <v>137</v>
      </c>
      <c r="BQ1983" t="s">
        <v>137</v>
      </c>
      <c r="BR1983" t="s">
        <v>137</v>
      </c>
      <c r="BS1983" t="s">
        <v>137</v>
      </c>
      <c r="BT1983" t="s">
        <v>137</v>
      </c>
      <c r="BU1983" t="s">
        <v>137</v>
      </c>
      <c r="BW1983" t="s">
        <v>137</v>
      </c>
      <c r="BX1983" t="s">
        <v>137</v>
      </c>
      <c r="BY1983" t="s">
        <v>137</v>
      </c>
      <c r="BZ1983" t="s">
        <v>137</v>
      </c>
      <c r="CA1983" t="s">
        <v>137</v>
      </c>
      <c r="CB1983" t="s">
        <v>137</v>
      </c>
      <c r="CC1983" t="s">
        <v>137</v>
      </c>
      <c r="CD1983" t="s">
        <v>137</v>
      </c>
      <c r="CE1983" t="s">
        <v>137</v>
      </c>
      <c r="CF1983" t="s">
        <v>137</v>
      </c>
      <c r="CG1983" t="s">
        <v>137</v>
      </c>
      <c r="CH1983" t="s">
        <v>137</v>
      </c>
      <c r="CI1983" t="s">
        <v>137</v>
      </c>
      <c r="CJ1983" t="s">
        <v>137</v>
      </c>
      <c r="CK1983" t="s">
        <v>137</v>
      </c>
      <c r="CL1983" t="s">
        <v>137</v>
      </c>
      <c r="CM1983" t="s">
        <v>137</v>
      </c>
      <c r="CN1983" t="s">
        <v>137</v>
      </c>
      <c r="CO1983" t="s">
        <v>137</v>
      </c>
      <c r="CP1983" t="s">
        <v>137</v>
      </c>
      <c r="CQ1983" s="1">
        <v>45719.408333333333</v>
      </c>
      <c r="CR1983" s="1">
        <v>45719.408333333333</v>
      </c>
      <c r="CS1983" s="1">
        <v>45719.408333333333</v>
      </c>
      <c r="CT1983" t="s">
        <v>137</v>
      </c>
      <c r="CU1983" t="s">
        <v>137</v>
      </c>
      <c r="CV1983" t="s">
        <v>13007</v>
      </c>
      <c r="CW1983" t="s">
        <v>13008</v>
      </c>
      <c r="CX1983" s="3"/>
      <c r="CY1983" s="3"/>
      <c r="CZ1983">
        <v>2</v>
      </c>
      <c r="DA1983" t="s">
        <v>13009</v>
      </c>
      <c r="DB1983" t="s">
        <v>137</v>
      </c>
      <c r="DC1983" t="s">
        <v>137</v>
      </c>
      <c r="DD1983" t="s">
        <v>137</v>
      </c>
      <c r="DE1983" t="s">
        <v>137</v>
      </c>
      <c r="DF1983" t="s">
        <v>137</v>
      </c>
      <c r="DG1983" t="s">
        <v>137</v>
      </c>
      <c r="DH1983" t="s">
        <v>137</v>
      </c>
      <c r="DI1983" t="s">
        <v>137</v>
      </c>
      <c r="DJ1983" t="s">
        <v>137</v>
      </c>
      <c r="DK1983">
        <v>0</v>
      </c>
      <c r="DL1983" t="s">
        <v>209</v>
      </c>
      <c r="DM1983" t="s">
        <v>13010</v>
      </c>
      <c r="DN1983" t="s">
        <v>137</v>
      </c>
      <c r="DO1983" s="1">
        <v>45719.408333333333</v>
      </c>
      <c r="DP1983" s="1"/>
      <c r="DQ1983" t="s">
        <v>262</v>
      </c>
      <c r="DR1983" t="s">
        <v>263</v>
      </c>
      <c r="DS1983" t="s">
        <v>264</v>
      </c>
      <c r="DT1983" t="s">
        <v>13011</v>
      </c>
      <c r="DU1983" t="s">
        <v>137</v>
      </c>
      <c r="DV1983" t="s">
        <v>237</v>
      </c>
      <c r="DW1983" t="s">
        <v>137</v>
      </c>
      <c r="DX1983" t="s">
        <v>12605</v>
      </c>
      <c r="DY1983" t="s">
        <v>137</v>
      </c>
      <c r="DZ1983" t="s">
        <v>148</v>
      </c>
      <c r="EA1983" t="b">
        <v>0</v>
      </c>
      <c r="EB1983" t="s">
        <v>137</v>
      </c>
    </row>
    <row r="1984" spans="1:132" x14ac:dyDescent="0.25">
      <c r="A1984">
        <v>151144495</v>
      </c>
      <c r="B1984">
        <v>10060</v>
      </c>
      <c r="C1984" t="s">
        <v>192</v>
      </c>
      <c r="D1984" t="s">
        <v>474</v>
      </c>
      <c r="E1984" t="s">
        <v>134</v>
      </c>
      <c r="F1984" t="s">
        <v>135</v>
      </c>
      <c r="G1984" t="s">
        <v>163</v>
      </c>
      <c r="H1984" t="s">
        <v>137</v>
      </c>
      <c r="I1984" t="s">
        <v>475</v>
      </c>
      <c r="J1984" t="s">
        <v>150</v>
      </c>
      <c r="K1984" t="s">
        <v>151</v>
      </c>
      <c r="L1984" t="s">
        <v>152</v>
      </c>
      <c r="M1984" t="s">
        <v>137</v>
      </c>
      <c r="N1984" t="s">
        <v>11708</v>
      </c>
      <c r="O1984" t="s">
        <v>11708</v>
      </c>
      <c r="P1984" s="1">
        <v>45715</v>
      </c>
      <c r="Q1984" s="1">
        <v>45715.354166666664</v>
      </c>
      <c r="R1984" s="1">
        <v>45715.354166666664</v>
      </c>
      <c r="S1984" s="1">
        <v>45715.538888888892</v>
      </c>
      <c r="T1984" s="1">
        <v>45715.538888888892</v>
      </c>
      <c r="U1984" t="s">
        <v>12904</v>
      </c>
      <c r="V1984" t="s">
        <v>137</v>
      </c>
      <c r="W1984" t="s">
        <v>137</v>
      </c>
      <c r="X1984" t="s">
        <v>176</v>
      </c>
      <c r="Y1984" t="s">
        <v>723</v>
      </c>
      <c r="Z1984" t="s">
        <v>13012</v>
      </c>
      <c r="AA1984" t="s">
        <v>232</v>
      </c>
      <c r="AB1984" t="s">
        <v>137</v>
      </c>
      <c r="AC1984" t="s">
        <v>137</v>
      </c>
      <c r="AD1984" s="2"/>
      <c r="AE1984" t="s">
        <v>137</v>
      </c>
      <c r="AF1984" t="s">
        <v>137</v>
      </c>
      <c r="AG1984" t="s">
        <v>137</v>
      </c>
      <c r="AH1984" t="s">
        <v>137</v>
      </c>
      <c r="AI1984" t="s">
        <v>137</v>
      </c>
      <c r="AJ1984" t="s">
        <v>137</v>
      </c>
      <c r="AK1984" t="s">
        <v>137</v>
      </c>
      <c r="AL1984" s="2"/>
      <c r="AM1984" t="s">
        <v>137</v>
      </c>
      <c r="AN1984" t="s">
        <v>137</v>
      </c>
      <c r="AO1984" t="s">
        <v>137</v>
      </c>
      <c r="AP1984" t="s">
        <v>137</v>
      </c>
      <c r="AQ1984" t="s">
        <v>137</v>
      </c>
      <c r="AR1984" t="s">
        <v>137</v>
      </c>
      <c r="AS1984" t="s">
        <v>137</v>
      </c>
      <c r="AT1984" t="s">
        <v>137</v>
      </c>
      <c r="AU1984" t="s">
        <v>137</v>
      </c>
      <c r="AV1984" t="s">
        <v>13013</v>
      </c>
      <c r="AW1984" t="s">
        <v>137</v>
      </c>
      <c r="AX1984" t="s">
        <v>137</v>
      </c>
      <c r="AY1984" t="s">
        <v>137</v>
      </c>
      <c r="AZ1984" t="s">
        <v>137</v>
      </c>
      <c r="BA1984" t="s">
        <v>137</v>
      </c>
      <c r="BB1984" t="s">
        <v>137</v>
      </c>
      <c r="BC1984" t="s">
        <v>137</v>
      </c>
      <c r="BD1984" t="s">
        <v>137</v>
      </c>
      <c r="BE1984" t="s">
        <v>137</v>
      </c>
      <c r="BF1984" t="s">
        <v>137</v>
      </c>
      <c r="BG1984" t="s">
        <v>137</v>
      </c>
      <c r="BH1984" t="s">
        <v>137</v>
      </c>
      <c r="BI1984" t="s">
        <v>137</v>
      </c>
      <c r="BJ1984" t="s">
        <v>137</v>
      </c>
      <c r="BK1984" t="s">
        <v>137</v>
      </c>
      <c r="BL1984" t="s">
        <v>137</v>
      </c>
      <c r="BM1984" t="s">
        <v>137</v>
      </c>
      <c r="BN1984" t="s">
        <v>137</v>
      </c>
      <c r="BO1984" t="s">
        <v>137</v>
      </c>
      <c r="BP1984" t="s">
        <v>137</v>
      </c>
      <c r="BQ1984" t="s">
        <v>137</v>
      </c>
      <c r="BR1984" t="s">
        <v>137</v>
      </c>
      <c r="BS1984" t="s">
        <v>137</v>
      </c>
      <c r="BT1984" t="s">
        <v>137</v>
      </c>
      <c r="BU1984" t="s">
        <v>137</v>
      </c>
      <c r="BW1984" t="s">
        <v>137</v>
      </c>
      <c r="BX1984" t="s">
        <v>137</v>
      </c>
      <c r="BY1984" t="s">
        <v>137</v>
      </c>
      <c r="BZ1984" t="s">
        <v>137</v>
      </c>
      <c r="CA1984" t="s">
        <v>137</v>
      </c>
      <c r="CB1984" t="s">
        <v>137</v>
      </c>
      <c r="CC1984" t="s">
        <v>137</v>
      </c>
      <c r="CD1984" t="s">
        <v>137</v>
      </c>
      <c r="CE1984" t="s">
        <v>137</v>
      </c>
      <c r="CF1984" t="s">
        <v>137</v>
      </c>
      <c r="CG1984" t="s">
        <v>137</v>
      </c>
      <c r="CH1984" t="s">
        <v>137</v>
      </c>
      <c r="CI1984" t="s">
        <v>137</v>
      </c>
      <c r="CJ1984" t="s">
        <v>137</v>
      </c>
      <c r="CK1984" t="s">
        <v>137</v>
      </c>
      <c r="CL1984" t="s">
        <v>137</v>
      </c>
      <c r="CM1984" t="s">
        <v>137</v>
      </c>
      <c r="CN1984" t="s">
        <v>137</v>
      </c>
      <c r="CO1984" t="s">
        <v>137</v>
      </c>
      <c r="CP1984" t="s">
        <v>137</v>
      </c>
      <c r="CQ1984" s="1">
        <v>45715.538888888892</v>
      </c>
      <c r="CR1984" s="1">
        <v>45715.538888888892</v>
      </c>
      <c r="CS1984" s="1">
        <v>45715.538888888892</v>
      </c>
      <c r="CT1984" t="s">
        <v>13014</v>
      </c>
      <c r="CU1984" t="s">
        <v>13015</v>
      </c>
      <c r="CV1984" t="s">
        <v>13016</v>
      </c>
      <c r="CW1984" t="s">
        <v>13017</v>
      </c>
      <c r="CX1984" s="3"/>
      <c r="CY1984" s="3"/>
      <c r="CZ1984">
        <v>1</v>
      </c>
      <c r="DA1984" t="s">
        <v>13018</v>
      </c>
      <c r="DB1984" t="s">
        <v>137</v>
      </c>
      <c r="DC1984" t="s">
        <v>137</v>
      </c>
      <c r="DD1984" t="s">
        <v>137</v>
      </c>
      <c r="DE1984" t="s">
        <v>137</v>
      </c>
      <c r="DF1984" t="s">
        <v>13019</v>
      </c>
      <c r="DG1984" t="s">
        <v>137</v>
      </c>
      <c r="DH1984" t="s">
        <v>137</v>
      </c>
      <c r="DI1984" t="s">
        <v>137</v>
      </c>
      <c r="DJ1984" t="s">
        <v>137</v>
      </c>
      <c r="DK1984">
        <v>0</v>
      </c>
      <c r="DL1984" t="s">
        <v>1809</v>
      </c>
      <c r="DM1984" t="s">
        <v>137</v>
      </c>
      <c r="DN1984" t="s">
        <v>137</v>
      </c>
      <c r="DO1984" s="1">
        <v>45715.538888888892</v>
      </c>
      <c r="DP1984" s="1"/>
      <c r="DQ1984" t="s">
        <v>13020</v>
      </c>
      <c r="DR1984" t="s">
        <v>11708</v>
      </c>
      <c r="DS1984" t="s">
        <v>11708</v>
      </c>
      <c r="DT1984" t="s">
        <v>137</v>
      </c>
      <c r="DU1984" t="s">
        <v>137</v>
      </c>
      <c r="DV1984" t="s">
        <v>140</v>
      </c>
      <c r="DW1984" t="s">
        <v>137</v>
      </c>
      <c r="DX1984" t="s">
        <v>137</v>
      </c>
      <c r="DY1984" t="s">
        <v>137</v>
      </c>
      <c r="DZ1984" t="s">
        <v>148</v>
      </c>
      <c r="EA1984" t="b">
        <v>0</v>
      </c>
      <c r="EB1984" t="s">
        <v>137</v>
      </c>
    </row>
    <row r="1985" spans="1:132" x14ac:dyDescent="0.25">
      <c r="A1985">
        <v>151109301</v>
      </c>
      <c r="B1985">
        <v>10059</v>
      </c>
      <c r="C1985" t="s">
        <v>192</v>
      </c>
      <c r="D1985" t="s">
        <v>601</v>
      </c>
      <c r="E1985" t="s">
        <v>134</v>
      </c>
      <c r="F1985" t="s">
        <v>135</v>
      </c>
      <c r="G1985" t="s">
        <v>602</v>
      </c>
      <c r="H1985" t="s">
        <v>601</v>
      </c>
      <c r="I1985" t="s">
        <v>603</v>
      </c>
      <c r="J1985" t="s">
        <v>150</v>
      </c>
      <c r="K1985" t="s">
        <v>151</v>
      </c>
      <c r="L1985" t="s">
        <v>152</v>
      </c>
      <c r="M1985" t="s">
        <v>137</v>
      </c>
      <c r="N1985" t="s">
        <v>1574</v>
      </c>
      <c r="O1985" t="s">
        <v>1574</v>
      </c>
      <c r="P1985" s="1">
        <v>45716.041666666664</v>
      </c>
      <c r="Q1985" s="1">
        <v>45714.634722222225</v>
      </c>
      <c r="R1985" s="1">
        <v>45714.634722222225</v>
      </c>
      <c r="S1985" s="1">
        <v>45715.438888888886</v>
      </c>
      <c r="T1985" s="1">
        <v>45715.438888888886</v>
      </c>
      <c r="U1985" t="s">
        <v>5369</v>
      </c>
      <c r="V1985" t="s">
        <v>137</v>
      </c>
      <c r="W1985" t="s">
        <v>137</v>
      </c>
      <c r="X1985" t="s">
        <v>360</v>
      </c>
      <c r="Y1985" t="s">
        <v>199</v>
      </c>
      <c r="Z1985" t="s">
        <v>137</v>
      </c>
      <c r="AA1985" t="s">
        <v>137</v>
      </c>
      <c r="AB1985" t="s">
        <v>137</v>
      </c>
      <c r="AC1985" t="s">
        <v>137</v>
      </c>
      <c r="AD1985" s="2"/>
      <c r="AE1985" t="s">
        <v>137</v>
      </c>
      <c r="AF1985" t="s">
        <v>137</v>
      </c>
      <c r="AG1985" t="s">
        <v>137</v>
      </c>
      <c r="AH1985" t="s">
        <v>137</v>
      </c>
      <c r="AI1985" t="s">
        <v>137</v>
      </c>
      <c r="AJ1985" t="s">
        <v>137</v>
      </c>
      <c r="AK1985" t="s">
        <v>137</v>
      </c>
      <c r="AL1985" s="2"/>
      <c r="AM1985" t="s">
        <v>137</v>
      </c>
      <c r="AN1985" t="s">
        <v>137</v>
      </c>
      <c r="AO1985" t="s">
        <v>137</v>
      </c>
      <c r="AP1985" t="s">
        <v>137</v>
      </c>
      <c r="AQ1985" t="s">
        <v>137</v>
      </c>
      <c r="AR1985" t="s">
        <v>137</v>
      </c>
      <c r="AS1985" t="s">
        <v>137</v>
      </c>
      <c r="AT1985" t="s">
        <v>137</v>
      </c>
      <c r="AU1985" t="s">
        <v>137</v>
      </c>
      <c r="AV1985" t="s">
        <v>137</v>
      </c>
      <c r="AW1985" t="s">
        <v>137</v>
      </c>
      <c r="AX1985" t="s">
        <v>137</v>
      </c>
      <c r="AY1985" t="s">
        <v>137</v>
      </c>
      <c r="AZ1985" t="s">
        <v>137</v>
      </c>
      <c r="BA1985" t="s">
        <v>137</v>
      </c>
      <c r="BB1985" t="s">
        <v>137</v>
      </c>
      <c r="BC1985" t="s">
        <v>137</v>
      </c>
      <c r="BD1985" t="s">
        <v>137</v>
      </c>
      <c r="BE1985" t="s">
        <v>137</v>
      </c>
      <c r="BF1985" t="s">
        <v>137</v>
      </c>
      <c r="BG1985" t="s">
        <v>137</v>
      </c>
      <c r="BH1985" t="s">
        <v>137</v>
      </c>
      <c r="BI1985" t="s">
        <v>137</v>
      </c>
      <c r="BJ1985" t="s">
        <v>137</v>
      </c>
      <c r="BK1985" t="s">
        <v>137</v>
      </c>
      <c r="BL1985" t="s">
        <v>137</v>
      </c>
      <c r="BM1985" t="s">
        <v>137</v>
      </c>
      <c r="BN1985" t="s">
        <v>137</v>
      </c>
      <c r="BO1985" t="s">
        <v>137</v>
      </c>
      <c r="BP1985" t="s">
        <v>13021</v>
      </c>
      <c r="BQ1985" t="s">
        <v>137</v>
      </c>
      <c r="BR1985" t="s">
        <v>137</v>
      </c>
      <c r="BS1985" t="s">
        <v>137</v>
      </c>
      <c r="BT1985" t="s">
        <v>137</v>
      </c>
      <c r="BU1985" t="s">
        <v>137</v>
      </c>
      <c r="BW1985" t="s">
        <v>137</v>
      </c>
      <c r="BX1985" t="s">
        <v>137</v>
      </c>
      <c r="BY1985" t="s">
        <v>137</v>
      </c>
      <c r="BZ1985" t="s">
        <v>137</v>
      </c>
      <c r="CA1985" t="s">
        <v>137</v>
      </c>
      <c r="CB1985" t="s">
        <v>137</v>
      </c>
      <c r="CC1985" t="s">
        <v>137</v>
      </c>
      <c r="CD1985" t="s">
        <v>137</v>
      </c>
      <c r="CE1985" t="s">
        <v>137</v>
      </c>
      <c r="CF1985" t="s">
        <v>137</v>
      </c>
      <c r="CG1985" t="s">
        <v>137</v>
      </c>
      <c r="CH1985" t="s">
        <v>137</v>
      </c>
      <c r="CI1985" t="s">
        <v>137</v>
      </c>
      <c r="CJ1985" t="s">
        <v>137</v>
      </c>
      <c r="CK1985" t="s">
        <v>137</v>
      </c>
      <c r="CL1985" t="s">
        <v>137</v>
      </c>
      <c r="CM1985" t="s">
        <v>137</v>
      </c>
      <c r="CN1985" t="s">
        <v>137</v>
      </c>
      <c r="CO1985" t="s">
        <v>137</v>
      </c>
      <c r="CP1985" t="s">
        <v>137</v>
      </c>
      <c r="CQ1985" s="1">
        <v>45715.438888888886</v>
      </c>
      <c r="CR1985" s="1">
        <v>45715.438888888886</v>
      </c>
      <c r="CS1985" s="1">
        <v>45715.438888888886</v>
      </c>
      <c r="CT1985" t="s">
        <v>4376</v>
      </c>
      <c r="CU1985" t="s">
        <v>4376</v>
      </c>
      <c r="CV1985" t="s">
        <v>13022</v>
      </c>
      <c r="CW1985" t="s">
        <v>13023</v>
      </c>
      <c r="CX1985" s="3"/>
      <c r="CY1985" s="3"/>
      <c r="CZ1985">
        <v>1</v>
      </c>
      <c r="DA1985" t="s">
        <v>13024</v>
      </c>
      <c r="DB1985" t="s">
        <v>137</v>
      </c>
      <c r="DC1985" t="s">
        <v>137</v>
      </c>
      <c r="DD1985" t="s">
        <v>137</v>
      </c>
      <c r="DE1985" t="s">
        <v>137</v>
      </c>
      <c r="DF1985" t="s">
        <v>13025</v>
      </c>
      <c r="DG1985" t="s">
        <v>137</v>
      </c>
      <c r="DH1985" t="s">
        <v>137</v>
      </c>
      <c r="DI1985" t="s">
        <v>137</v>
      </c>
      <c r="DJ1985" t="s">
        <v>137</v>
      </c>
      <c r="DK1985">
        <v>0</v>
      </c>
      <c r="DL1985" t="s">
        <v>209</v>
      </c>
      <c r="DM1985" t="s">
        <v>137</v>
      </c>
      <c r="DN1985" t="s">
        <v>137</v>
      </c>
      <c r="DO1985" s="1">
        <v>45715.438888888886</v>
      </c>
      <c r="DP1985" s="1"/>
      <c r="DQ1985" t="s">
        <v>150</v>
      </c>
      <c r="DR1985" t="s">
        <v>151</v>
      </c>
      <c r="DS1985" t="s">
        <v>152</v>
      </c>
      <c r="DT1985" t="s">
        <v>137</v>
      </c>
      <c r="DU1985" t="s">
        <v>137</v>
      </c>
      <c r="DV1985" t="s">
        <v>137</v>
      </c>
      <c r="DW1985" t="s">
        <v>137</v>
      </c>
      <c r="DX1985" t="s">
        <v>137</v>
      </c>
      <c r="DY1985" t="s">
        <v>137</v>
      </c>
      <c r="DZ1985" t="s">
        <v>148</v>
      </c>
      <c r="EA1985" t="b">
        <v>0</v>
      </c>
      <c r="EB1985" t="s">
        <v>137</v>
      </c>
    </row>
    <row r="1986" spans="1:132" x14ac:dyDescent="0.25">
      <c r="A1986">
        <v>151108392</v>
      </c>
      <c r="B1986">
        <v>10058</v>
      </c>
      <c r="C1986" t="s">
        <v>192</v>
      </c>
      <c r="D1986" t="s">
        <v>133</v>
      </c>
      <c r="E1986" t="s">
        <v>134</v>
      </c>
      <c r="F1986" t="s">
        <v>135</v>
      </c>
      <c r="G1986" t="s">
        <v>163</v>
      </c>
      <c r="H1986" t="s">
        <v>1188</v>
      </c>
      <c r="I1986" t="s">
        <v>138</v>
      </c>
      <c r="J1986" t="s">
        <v>262</v>
      </c>
      <c r="K1986" t="s">
        <v>263</v>
      </c>
      <c r="L1986" t="s">
        <v>264</v>
      </c>
      <c r="M1986" t="s">
        <v>140</v>
      </c>
      <c r="N1986" t="s">
        <v>5558</v>
      </c>
      <c r="O1986" t="s">
        <v>5558</v>
      </c>
      <c r="P1986" s="1"/>
      <c r="Q1986" s="1">
        <v>45714.629166666666</v>
      </c>
      <c r="R1986" s="1">
        <v>45714.629166666666</v>
      </c>
      <c r="S1986" s="1">
        <v>45719.620138888888</v>
      </c>
      <c r="T1986" s="1">
        <v>45719.620138888888</v>
      </c>
      <c r="U1986" t="s">
        <v>3096</v>
      </c>
      <c r="V1986" t="s">
        <v>137</v>
      </c>
      <c r="W1986" t="s">
        <v>137</v>
      </c>
      <c r="X1986" t="s">
        <v>144</v>
      </c>
      <c r="Y1986" t="s">
        <v>606</v>
      </c>
      <c r="Z1986" t="s">
        <v>137</v>
      </c>
      <c r="AA1986" t="s">
        <v>137</v>
      </c>
      <c r="AB1986" t="s">
        <v>137</v>
      </c>
      <c r="AC1986" t="s">
        <v>137</v>
      </c>
      <c r="AD1986" s="2"/>
      <c r="AE1986" t="s">
        <v>137</v>
      </c>
      <c r="AF1986" t="s">
        <v>137</v>
      </c>
      <c r="AG1986" t="s">
        <v>137</v>
      </c>
      <c r="AH1986" t="s">
        <v>137</v>
      </c>
      <c r="AI1986" t="s">
        <v>137</v>
      </c>
      <c r="AJ1986" t="s">
        <v>137</v>
      </c>
      <c r="AK1986" t="s">
        <v>137</v>
      </c>
      <c r="AL1986" s="2"/>
      <c r="AM1986" t="s">
        <v>137</v>
      </c>
      <c r="AN1986" t="s">
        <v>137</v>
      </c>
      <c r="AO1986" t="s">
        <v>137</v>
      </c>
      <c r="AP1986" t="s">
        <v>137</v>
      </c>
      <c r="AQ1986" t="s">
        <v>137</v>
      </c>
      <c r="AR1986" t="s">
        <v>137</v>
      </c>
      <c r="AS1986" t="s">
        <v>137</v>
      </c>
      <c r="AT1986" t="s">
        <v>137</v>
      </c>
      <c r="AU1986" t="s">
        <v>137</v>
      </c>
      <c r="AV1986" t="s">
        <v>137</v>
      </c>
      <c r="AW1986" t="s">
        <v>137</v>
      </c>
      <c r="AX1986" t="s">
        <v>137</v>
      </c>
      <c r="AY1986" t="s">
        <v>137</v>
      </c>
      <c r="AZ1986" t="s">
        <v>137</v>
      </c>
      <c r="BA1986" t="s">
        <v>137</v>
      </c>
      <c r="BB1986" t="s">
        <v>137</v>
      </c>
      <c r="BC1986" t="s">
        <v>137</v>
      </c>
      <c r="BD1986" t="s">
        <v>137</v>
      </c>
      <c r="BE1986" t="s">
        <v>137</v>
      </c>
      <c r="BF1986" t="s">
        <v>137</v>
      </c>
      <c r="BG1986" t="s">
        <v>137</v>
      </c>
      <c r="BH1986" t="s">
        <v>137</v>
      </c>
      <c r="BI1986" t="s">
        <v>137</v>
      </c>
      <c r="BJ1986" t="s">
        <v>137</v>
      </c>
      <c r="BK1986" t="s">
        <v>137</v>
      </c>
      <c r="BL1986" t="s">
        <v>137</v>
      </c>
      <c r="BM1986" t="s">
        <v>137</v>
      </c>
      <c r="BN1986" t="s">
        <v>137</v>
      </c>
      <c r="BO1986" t="s">
        <v>137</v>
      </c>
      <c r="BP1986" t="s">
        <v>13026</v>
      </c>
      <c r="BQ1986" t="s">
        <v>137</v>
      </c>
      <c r="BR1986" t="s">
        <v>137</v>
      </c>
      <c r="BS1986" t="s">
        <v>137</v>
      </c>
      <c r="BT1986" t="s">
        <v>137</v>
      </c>
      <c r="BU1986" t="s">
        <v>137</v>
      </c>
      <c r="BW1986" t="s">
        <v>137</v>
      </c>
      <c r="BX1986" t="s">
        <v>137</v>
      </c>
      <c r="BY1986" t="s">
        <v>137</v>
      </c>
      <c r="BZ1986" t="s">
        <v>137</v>
      </c>
      <c r="CA1986" t="s">
        <v>137</v>
      </c>
      <c r="CB1986" t="s">
        <v>137</v>
      </c>
      <c r="CC1986" t="s">
        <v>137</v>
      </c>
      <c r="CD1986" t="s">
        <v>137</v>
      </c>
      <c r="CE1986" t="s">
        <v>137</v>
      </c>
      <c r="CF1986" t="s">
        <v>137</v>
      </c>
      <c r="CG1986" t="s">
        <v>137</v>
      </c>
      <c r="CH1986" t="s">
        <v>137</v>
      </c>
      <c r="CI1986" t="s">
        <v>137</v>
      </c>
      <c r="CJ1986" t="s">
        <v>137</v>
      </c>
      <c r="CK1986" t="s">
        <v>137</v>
      </c>
      <c r="CL1986" t="s">
        <v>137</v>
      </c>
      <c r="CM1986" t="s">
        <v>137</v>
      </c>
      <c r="CN1986" t="s">
        <v>137</v>
      </c>
      <c r="CO1986" t="s">
        <v>137</v>
      </c>
      <c r="CP1986" t="s">
        <v>137</v>
      </c>
      <c r="CQ1986" s="1">
        <v>45719.620138888888</v>
      </c>
      <c r="CR1986" s="1">
        <v>45719.620138888888</v>
      </c>
      <c r="CS1986" s="1">
        <v>45719.620138888888</v>
      </c>
      <c r="CT1986" t="s">
        <v>137</v>
      </c>
      <c r="CU1986" t="s">
        <v>137</v>
      </c>
      <c r="CV1986" t="s">
        <v>13027</v>
      </c>
      <c r="CW1986" t="s">
        <v>13028</v>
      </c>
      <c r="CX1986" s="3"/>
      <c r="CY1986" s="3"/>
      <c r="CZ1986">
        <v>1</v>
      </c>
      <c r="DA1986" t="s">
        <v>13029</v>
      </c>
      <c r="DB1986" t="s">
        <v>137</v>
      </c>
      <c r="DC1986" t="s">
        <v>137</v>
      </c>
      <c r="DD1986" t="s">
        <v>137</v>
      </c>
      <c r="DE1986" t="s">
        <v>137</v>
      </c>
      <c r="DF1986" t="s">
        <v>13030</v>
      </c>
      <c r="DG1986" t="s">
        <v>137</v>
      </c>
      <c r="DH1986" t="s">
        <v>137</v>
      </c>
      <c r="DI1986" t="s">
        <v>137</v>
      </c>
      <c r="DJ1986" t="s">
        <v>137</v>
      </c>
      <c r="DK1986">
        <v>0</v>
      </c>
      <c r="DL1986" t="s">
        <v>209</v>
      </c>
      <c r="DM1986" t="s">
        <v>13031</v>
      </c>
      <c r="DN1986" t="s">
        <v>137</v>
      </c>
      <c r="DO1986" s="1">
        <v>45719.620138888888</v>
      </c>
      <c r="DP1986" s="1"/>
      <c r="DQ1986" t="s">
        <v>262</v>
      </c>
      <c r="DR1986" t="s">
        <v>263</v>
      </c>
      <c r="DS1986" t="s">
        <v>264</v>
      </c>
      <c r="DT1986" t="s">
        <v>137</v>
      </c>
      <c r="DU1986" t="s">
        <v>137</v>
      </c>
      <c r="DV1986" t="s">
        <v>137</v>
      </c>
      <c r="DW1986" t="s">
        <v>137</v>
      </c>
      <c r="DX1986" t="s">
        <v>137</v>
      </c>
      <c r="DY1986" t="s">
        <v>137</v>
      </c>
      <c r="DZ1986" t="s">
        <v>148</v>
      </c>
      <c r="EA1986" t="b">
        <v>0</v>
      </c>
      <c r="EB1986" t="s">
        <v>137</v>
      </c>
    </row>
    <row r="1987" spans="1:132" x14ac:dyDescent="0.25">
      <c r="A1987">
        <v>151107572</v>
      </c>
      <c r="B1987">
        <v>10057</v>
      </c>
      <c r="C1987" t="s">
        <v>192</v>
      </c>
      <c r="D1987" t="s">
        <v>13032</v>
      </c>
      <c r="E1987" t="s">
        <v>134</v>
      </c>
      <c r="F1987" t="s">
        <v>532</v>
      </c>
      <c r="G1987" t="s">
        <v>136</v>
      </c>
      <c r="H1987" t="s">
        <v>137</v>
      </c>
      <c r="I1987" t="s">
        <v>13033</v>
      </c>
      <c r="J1987" t="s">
        <v>150</v>
      </c>
      <c r="K1987" t="s">
        <v>151</v>
      </c>
      <c r="L1987" t="s">
        <v>152</v>
      </c>
      <c r="M1987" t="s">
        <v>137</v>
      </c>
      <c r="N1987" t="s">
        <v>9542</v>
      </c>
      <c r="O1987" t="s">
        <v>9542</v>
      </c>
      <c r="P1987" s="1">
        <v>45747</v>
      </c>
      <c r="Q1987" s="1">
        <v>45714.623611111114</v>
      </c>
      <c r="R1987" s="1">
        <v>45714.623611111114</v>
      </c>
      <c r="S1987" s="1">
        <v>45734.563888888886</v>
      </c>
      <c r="T1987" s="1">
        <v>45734.563888888886</v>
      </c>
      <c r="U1987" t="s">
        <v>13034</v>
      </c>
      <c r="V1987" t="s">
        <v>137</v>
      </c>
      <c r="W1987" t="s">
        <v>137</v>
      </c>
      <c r="X1987" t="s">
        <v>185</v>
      </c>
      <c r="Y1987" t="s">
        <v>199</v>
      </c>
      <c r="Z1987" t="s">
        <v>137</v>
      </c>
      <c r="AA1987" t="s">
        <v>137</v>
      </c>
      <c r="AB1987" t="s">
        <v>137</v>
      </c>
      <c r="AC1987" t="s">
        <v>137</v>
      </c>
      <c r="AD1987" s="2"/>
      <c r="AE1987" t="s">
        <v>137</v>
      </c>
      <c r="AF1987" t="s">
        <v>137</v>
      </c>
      <c r="AG1987" t="s">
        <v>137</v>
      </c>
      <c r="AH1987" t="s">
        <v>137</v>
      </c>
      <c r="AI1987" t="s">
        <v>137</v>
      </c>
      <c r="AJ1987" t="s">
        <v>137</v>
      </c>
      <c r="AK1987" t="s">
        <v>137</v>
      </c>
      <c r="AL1987" s="2"/>
      <c r="AM1987" t="s">
        <v>137</v>
      </c>
      <c r="AN1987" t="s">
        <v>137</v>
      </c>
      <c r="AO1987" t="s">
        <v>137</v>
      </c>
      <c r="AP1987" t="s">
        <v>137</v>
      </c>
      <c r="AQ1987" t="s">
        <v>137</v>
      </c>
      <c r="AR1987" t="s">
        <v>137</v>
      </c>
      <c r="AS1987" t="s">
        <v>137</v>
      </c>
      <c r="AT1987" t="s">
        <v>137</v>
      </c>
      <c r="AU1987" t="s">
        <v>137</v>
      </c>
      <c r="AV1987" t="s">
        <v>137</v>
      </c>
      <c r="AW1987" t="s">
        <v>137</v>
      </c>
      <c r="AX1987" t="s">
        <v>137</v>
      </c>
      <c r="AY1987" t="s">
        <v>137</v>
      </c>
      <c r="AZ1987" t="s">
        <v>137</v>
      </c>
      <c r="BA1987" t="s">
        <v>137</v>
      </c>
      <c r="BB1987" t="s">
        <v>137</v>
      </c>
      <c r="BC1987" t="s">
        <v>137</v>
      </c>
      <c r="BD1987" t="s">
        <v>137</v>
      </c>
      <c r="BE1987" t="s">
        <v>137</v>
      </c>
      <c r="BF1987" t="s">
        <v>137</v>
      </c>
      <c r="BG1987" t="s">
        <v>137</v>
      </c>
      <c r="BH1987" t="s">
        <v>137</v>
      </c>
      <c r="BI1987" t="s">
        <v>137</v>
      </c>
      <c r="BJ1987" t="s">
        <v>137</v>
      </c>
      <c r="BK1987" t="s">
        <v>137</v>
      </c>
      <c r="BL1987" t="s">
        <v>137</v>
      </c>
      <c r="BM1987" t="s">
        <v>137</v>
      </c>
      <c r="BN1987" t="s">
        <v>137</v>
      </c>
      <c r="BO1987" t="s">
        <v>137</v>
      </c>
      <c r="BP1987" t="s">
        <v>137</v>
      </c>
      <c r="BQ1987" t="s">
        <v>137</v>
      </c>
      <c r="BR1987" t="s">
        <v>137</v>
      </c>
      <c r="BS1987" t="s">
        <v>137</v>
      </c>
      <c r="BT1987" t="s">
        <v>137</v>
      </c>
      <c r="BU1987" t="s">
        <v>137</v>
      </c>
      <c r="BW1987" t="s">
        <v>137</v>
      </c>
      <c r="BX1987" t="s">
        <v>137</v>
      </c>
      <c r="BY1987" t="s">
        <v>137</v>
      </c>
      <c r="BZ1987" t="s">
        <v>137</v>
      </c>
      <c r="CA1987" t="s">
        <v>137</v>
      </c>
      <c r="CB1987" t="s">
        <v>137</v>
      </c>
      <c r="CC1987" t="s">
        <v>137</v>
      </c>
      <c r="CD1987" t="s">
        <v>137</v>
      </c>
      <c r="CE1987" t="s">
        <v>137</v>
      </c>
      <c r="CF1987" t="s">
        <v>137</v>
      </c>
      <c r="CG1987" t="s">
        <v>137</v>
      </c>
      <c r="CH1987" t="s">
        <v>137</v>
      </c>
      <c r="CI1987" t="s">
        <v>137</v>
      </c>
      <c r="CJ1987" t="s">
        <v>137</v>
      </c>
      <c r="CK1987" t="s">
        <v>137</v>
      </c>
      <c r="CL1987" t="s">
        <v>137</v>
      </c>
      <c r="CM1987" t="s">
        <v>137</v>
      </c>
      <c r="CN1987" t="s">
        <v>137</v>
      </c>
      <c r="CO1987" t="s">
        <v>137</v>
      </c>
      <c r="CP1987" t="s">
        <v>137</v>
      </c>
      <c r="CQ1987" s="1">
        <v>45734.563888888886</v>
      </c>
      <c r="CR1987" s="1">
        <v>45734.563888888886</v>
      </c>
      <c r="CS1987" s="1">
        <v>45734.563888888886</v>
      </c>
      <c r="CT1987" t="s">
        <v>13035</v>
      </c>
      <c r="CU1987" t="s">
        <v>13036</v>
      </c>
      <c r="CV1987" t="s">
        <v>13037</v>
      </c>
      <c r="CW1987" t="s">
        <v>13038</v>
      </c>
      <c r="CX1987" s="3"/>
      <c r="CY1987" s="3"/>
      <c r="CZ1987">
        <v>2</v>
      </c>
      <c r="DA1987" t="s">
        <v>137</v>
      </c>
      <c r="DB1987" t="s">
        <v>137</v>
      </c>
      <c r="DC1987" t="s">
        <v>137</v>
      </c>
      <c r="DD1987" t="s">
        <v>137</v>
      </c>
      <c r="DE1987" t="s">
        <v>137</v>
      </c>
      <c r="DF1987" t="s">
        <v>13039</v>
      </c>
      <c r="DG1987" t="s">
        <v>900</v>
      </c>
      <c r="DH1987" t="s">
        <v>3080</v>
      </c>
      <c r="DI1987" t="s">
        <v>137</v>
      </c>
      <c r="DJ1987" t="s">
        <v>137</v>
      </c>
      <c r="DK1987">
        <v>0</v>
      </c>
      <c r="DL1987" t="s">
        <v>209</v>
      </c>
      <c r="DM1987" t="s">
        <v>13040</v>
      </c>
      <c r="DN1987" t="s">
        <v>137</v>
      </c>
      <c r="DO1987" s="1">
        <v>45734.563888888886</v>
      </c>
      <c r="DP1987" s="1"/>
      <c r="DQ1987" t="s">
        <v>534</v>
      </c>
      <c r="DR1987" t="s">
        <v>535</v>
      </c>
      <c r="DS1987" t="s">
        <v>536</v>
      </c>
      <c r="DT1987" t="s">
        <v>137</v>
      </c>
      <c r="DU1987" t="s">
        <v>137</v>
      </c>
      <c r="DV1987" t="s">
        <v>137</v>
      </c>
      <c r="DW1987" t="s">
        <v>137</v>
      </c>
      <c r="DX1987" t="s">
        <v>137</v>
      </c>
      <c r="DY1987" t="s">
        <v>137</v>
      </c>
      <c r="DZ1987" t="s">
        <v>168</v>
      </c>
      <c r="EA1987" t="b">
        <v>0</v>
      </c>
      <c r="EB1987" t="s">
        <v>137</v>
      </c>
    </row>
    <row r="1988" spans="1:132" x14ac:dyDescent="0.25">
      <c r="A1988">
        <v>151099124</v>
      </c>
      <c r="B1988">
        <v>10056</v>
      </c>
      <c r="C1988" t="s">
        <v>192</v>
      </c>
      <c r="D1988" t="s">
        <v>133</v>
      </c>
      <c r="E1988" t="s">
        <v>134</v>
      </c>
      <c r="F1988" t="s">
        <v>135</v>
      </c>
      <c r="G1988" t="s">
        <v>136</v>
      </c>
      <c r="H1988" t="s">
        <v>137</v>
      </c>
      <c r="I1988" t="s">
        <v>138</v>
      </c>
      <c r="J1988" t="s">
        <v>273</v>
      </c>
      <c r="K1988" t="s">
        <v>274</v>
      </c>
      <c r="L1988" t="s">
        <v>275</v>
      </c>
      <c r="M1988" t="s">
        <v>137</v>
      </c>
      <c r="N1988" t="s">
        <v>9700</v>
      </c>
      <c r="O1988" t="s">
        <v>9700</v>
      </c>
      <c r="P1988" s="1">
        <v>45714</v>
      </c>
      <c r="Q1988" s="1">
        <v>45714.573611111111</v>
      </c>
      <c r="R1988" s="1">
        <v>45714.573611111111</v>
      </c>
      <c r="S1988" s="1">
        <v>45714.60833333333</v>
      </c>
      <c r="T1988" s="1">
        <v>45714.60833333333</v>
      </c>
      <c r="U1988" t="s">
        <v>439</v>
      </c>
      <c r="V1988" t="s">
        <v>137</v>
      </c>
      <c r="W1988" t="s">
        <v>137</v>
      </c>
      <c r="X1988" t="s">
        <v>360</v>
      </c>
      <c r="Y1988" t="s">
        <v>440</v>
      </c>
      <c r="Z1988" t="s">
        <v>137</v>
      </c>
      <c r="AA1988" t="s">
        <v>137</v>
      </c>
      <c r="AB1988" t="s">
        <v>137</v>
      </c>
      <c r="AC1988" t="s">
        <v>137</v>
      </c>
      <c r="AD1988" s="2"/>
      <c r="AE1988" t="s">
        <v>137</v>
      </c>
      <c r="AF1988" t="s">
        <v>137</v>
      </c>
      <c r="AG1988" t="s">
        <v>137</v>
      </c>
      <c r="AH1988" t="s">
        <v>137</v>
      </c>
      <c r="AI1988" t="s">
        <v>137</v>
      </c>
      <c r="AJ1988" t="s">
        <v>137</v>
      </c>
      <c r="AK1988" t="s">
        <v>137</v>
      </c>
      <c r="AL1988" s="2"/>
      <c r="AM1988" t="s">
        <v>137</v>
      </c>
      <c r="AN1988" t="s">
        <v>137</v>
      </c>
      <c r="AO1988" t="s">
        <v>137</v>
      </c>
      <c r="AP1988" t="s">
        <v>137</v>
      </c>
      <c r="AQ1988" t="s">
        <v>137</v>
      </c>
      <c r="AR1988" t="s">
        <v>137</v>
      </c>
      <c r="AS1988" t="s">
        <v>137</v>
      </c>
      <c r="AT1988" t="s">
        <v>137</v>
      </c>
      <c r="AU1988" t="s">
        <v>137</v>
      </c>
      <c r="AV1988" t="s">
        <v>137</v>
      </c>
      <c r="AW1988" t="s">
        <v>137</v>
      </c>
      <c r="AX1988" t="s">
        <v>137</v>
      </c>
      <c r="AY1988" t="s">
        <v>137</v>
      </c>
      <c r="AZ1988" t="s">
        <v>137</v>
      </c>
      <c r="BA1988" t="s">
        <v>137</v>
      </c>
      <c r="BB1988" t="s">
        <v>137</v>
      </c>
      <c r="BC1988" t="s">
        <v>137</v>
      </c>
      <c r="BD1988" t="s">
        <v>137</v>
      </c>
      <c r="BE1988" t="s">
        <v>137</v>
      </c>
      <c r="BF1988" t="s">
        <v>137</v>
      </c>
      <c r="BG1988" t="s">
        <v>137</v>
      </c>
      <c r="BH1988" t="s">
        <v>137</v>
      </c>
      <c r="BI1988" t="s">
        <v>137</v>
      </c>
      <c r="BJ1988" t="s">
        <v>137</v>
      </c>
      <c r="BK1988" t="s">
        <v>137</v>
      </c>
      <c r="BL1988" t="s">
        <v>137</v>
      </c>
      <c r="BM1988" t="s">
        <v>137</v>
      </c>
      <c r="BN1988" t="s">
        <v>137</v>
      </c>
      <c r="BO1988" t="s">
        <v>137</v>
      </c>
      <c r="BP1988" t="s">
        <v>13041</v>
      </c>
      <c r="BQ1988" t="s">
        <v>137</v>
      </c>
      <c r="BR1988" t="s">
        <v>137</v>
      </c>
      <c r="BS1988" t="s">
        <v>137</v>
      </c>
      <c r="BT1988" t="s">
        <v>137</v>
      </c>
      <c r="BU1988" t="s">
        <v>137</v>
      </c>
      <c r="BW1988" t="s">
        <v>137</v>
      </c>
      <c r="BX1988" t="s">
        <v>137</v>
      </c>
      <c r="BY1988" t="s">
        <v>137</v>
      </c>
      <c r="BZ1988" t="s">
        <v>137</v>
      </c>
      <c r="CA1988" t="s">
        <v>137</v>
      </c>
      <c r="CB1988" t="s">
        <v>137</v>
      </c>
      <c r="CC1988" t="s">
        <v>137</v>
      </c>
      <c r="CD1988" t="s">
        <v>137</v>
      </c>
      <c r="CE1988" t="s">
        <v>137</v>
      </c>
      <c r="CF1988" t="s">
        <v>137</v>
      </c>
      <c r="CG1988" t="s">
        <v>137</v>
      </c>
      <c r="CH1988" t="s">
        <v>137</v>
      </c>
      <c r="CI1988" t="s">
        <v>137</v>
      </c>
      <c r="CJ1988" t="s">
        <v>137</v>
      </c>
      <c r="CK1988" t="s">
        <v>137</v>
      </c>
      <c r="CL1988" t="s">
        <v>137</v>
      </c>
      <c r="CM1988" t="s">
        <v>137</v>
      </c>
      <c r="CN1988" t="s">
        <v>137</v>
      </c>
      <c r="CO1988" t="s">
        <v>137</v>
      </c>
      <c r="CP1988" t="s">
        <v>137</v>
      </c>
      <c r="CQ1988" s="1">
        <v>45714.60833333333</v>
      </c>
      <c r="CR1988" s="1">
        <v>45714.60833333333</v>
      </c>
      <c r="CS1988" s="1">
        <v>45714.60833333333</v>
      </c>
      <c r="CT1988" t="s">
        <v>13042</v>
      </c>
      <c r="CU1988" t="s">
        <v>13042</v>
      </c>
      <c r="CV1988" t="s">
        <v>13043</v>
      </c>
      <c r="CW1988" t="s">
        <v>13043</v>
      </c>
      <c r="CX1988" s="3"/>
      <c r="CY1988" s="3"/>
      <c r="CZ1988">
        <v>1</v>
      </c>
      <c r="DA1988" t="s">
        <v>13044</v>
      </c>
      <c r="DB1988" t="s">
        <v>137</v>
      </c>
      <c r="DC1988" t="s">
        <v>137</v>
      </c>
      <c r="DD1988" t="s">
        <v>137</v>
      </c>
      <c r="DE1988" t="s">
        <v>137</v>
      </c>
      <c r="DF1988" t="s">
        <v>13045</v>
      </c>
      <c r="DG1988" t="s">
        <v>137</v>
      </c>
      <c r="DH1988" t="s">
        <v>137</v>
      </c>
      <c r="DI1988" t="s">
        <v>137</v>
      </c>
      <c r="DJ1988" t="s">
        <v>137</v>
      </c>
      <c r="DK1988">
        <v>0</v>
      </c>
      <c r="DL1988" t="s">
        <v>137</v>
      </c>
      <c r="DM1988" t="s">
        <v>6295</v>
      </c>
      <c r="DN1988" t="s">
        <v>137</v>
      </c>
      <c r="DO1988" s="1">
        <v>45714.60833333333</v>
      </c>
      <c r="DP1988" s="1"/>
      <c r="DQ1988" t="s">
        <v>273</v>
      </c>
      <c r="DR1988" t="s">
        <v>274</v>
      </c>
      <c r="DS1988" t="s">
        <v>275</v>
      </c>
      <c r="DT1988" t="s">
        <v>137</v>
      </c>
      <c r="DU1988" t="s">
        <v>137</v>
      </c>
      <c r="DV1988" t="s">
        <v>137</v>
      </c>
      <c r="DW1988" t="s">
        <v>137</v>
      </c>
      <c r="DX1988" t="s">
        <v>137</v>
      </c>
      <c r="DY1988" t="s">
        <v>137</v>
      </c>
      <c r="DZ1988" t="s">
        <v>148</v>
      </c>
      <c r="EA1988" t="b">
        <v>0</v>
      </c>
      <c r="EB1988" t="s">
        <v>137</v>
      </c>
    </row>
    <row r="1989" spans="1:132" x14ac:dyDescent="0.25">
      <c r="A1989">
        <v>151089302</v>
      </c>
      <c r="B1989">
        <v>10055</v>
      </c>
      <c r="C1989" t="s">
        <v>192</v>
      </c>
      <c r="D1989" t="s">
        <v>133</v>
      </c>
      <c r="E1989" t="s">
        <v>134</v>
      </c>
      <c r="F1989" t="s">
        <v>135</v>
      </c>
      <c r="G1989" t="s">
        <v>136</v>
      </c>
      <c r="H1989" t="s">
        <v>137</v>
      </c>
      <c r="I1989" t="s">
        <v>138</v>
      </c>
      <c r="J1989" t="s">
        <v>139</v>
      </c>
      <c r="K1989" t="s">
        <v>140</v>
      </c>
      <c r="L1989" t="s">
        <v>141</v>
      </c>
      <c r="M1989" t="s">
        <v>137</v>
      </c>
      <c r="N1989" t="s">
        <v>1574</v>
      </c>
      <c r="O1989" t="s">
        <v>1574</v>
      </c>
      <c r="P1989" s="1">
        <v>45716.041666666664</v>
      </c>
      <c r="Q1989" s="1">
        <v>45714.517361111109</v>
      </c>
      <c r="R1989" s="1">
        <v>45714.517361111109</v>
      </c>
      <c r="S1989" s="1">
        <v>45714.521527777775</v>
      </c>
      <c r="T1989" s="1">
        <v>45714.521527777775</v>
      </c>
      <c r="U1989" t="s">
        <v>11919</v>
      </c>
      <c r="V1989" t="s">
        <v>137</v>
      </c>
      <c r="W1989" t="s">
        <v>137</v>
      </c>
      <c r="X1989" t="s">
        <v>360</v>
      </c>
      <c r="Y1989" t="s">
        <v>813</v>
      </c>
      <c r="Z1989" t="s">
        <v>137</v>
      </c>
      <c r="AA1989" t="s">
        <v>137</v>
      </c>
      <c r="AB1989" t="s">
        <v>137</v>
      </c>
      <c r="AC1989" t="s">
        <v>137</v>
      </c>
      <c r="AD1989" s="2"/>
      <c r="AE1989" t="s">
        <v>137</v>
      </c>
      <c r="AF1989" t="s">
        <v>137</v>
      </c>
      <c r="AG1989" t="s">
        <v>137</v>
      </c>
      <c r="AH1989" t="s">
        <v>137</v>
      </c>
      <c r="AI1989" t="s">
        <v>137</v>
      </c>
      <c r="AJ1989" t="s">
        <v>137</v>
      </c>
      <c r="AK1989" t="s">
        <v>137</v>
      </c>
      <c r="AL1989" s="2"/>
      <c r="AM1989" t="s">
        <v>137</v>
      </c>
      <c r="AN1989" t="s">
        <v>137</v>
      </c>
      <c r="AO1989" t="s">
        <v>137</v>
      </c>
      <c r="AP1989" t="s">
        <v>137</v>
      </c>
      <c r="AQ1989" t="s">
        <v>137</v>
      </c>
      <c r="AR1989" t="s">
        <v>137</v>
      </c>
      <c r="AS1989" t="s">
        <v>137</v>
      </c>
      <c r="AT1989" t="s">
        <v>137</v>
      </c>
      <c r="AU1989" t="s">
        <v>137</v>
      </c>
      <c r="AV1989" t="s">
        <v>137</v>
      </c>
      <c r="AW1989" t="s">
        <v>137</v>
      </c>
      <c r="AX1989" t="s">
        <v>137</v>
      </c>
      <c r="AY1989" t="s">
        <v>137</v>
      </c>
      <c r="AZ1989" t="s">
        <v>137</v>
      </c>
      <c r="BA1989" t="s">
        <v>137</v>
      </c>
      <c r="BB1989" t="s">
        <v>137</v>
      </c>
      <c r="BC1989" t="s">
        <v>137</v>
      </c>
      <c r="BD1989" t="s">
        <v>137</v>
      </c>
      <c r="BE1989" t="s">
        <v>137</v>
      </c>
      <c r="BF1989" t="s">
        <v>137</v>
      </c>
      <c r="BG1989" t="s">
        <v>137</v>
      </c>
      <c r="BH1989" t="s">
        <v>137</v>
      </c>
      <c r="BI1989" t="s">
        <v>137</v>
      </c>
      <c r="BJ1989" t="s">
        <v>137</v>
      </c>
      <c r="BK1989" t="s">
        <v>137</v>
      </c>
      <c r="BL1989" t="s">
        <v>137</v>
      </c>
      <c r="BM1989" t="s">
        <v>137</v>
      </c>
      <c r="BN1989" t="s">
        <v>137</v>
      </c>
      <c r="BO1989" t="s">
        <v>137</v>
      </c>
      <c r="BP1989" t="s">
        <v>13046</v>
      </c>
      <c r="BQ1989" t="s">
        <v>137</v>
      </c>
      <c r="BR1989" t="s">
        <v>137</v>
      </c>
      <c r="BS1989" t="s">
        <v>137</v>
      </c>
      <c r="BT1989" t="s">
        <v>137</v>
      </c>
      <c r="BU1989" t="s">
        <v>137</v>
      </c>
      <c r="BW1989" t="s">
        <v>137</v>
      </c>
      <c r="BX1989" t="s">
        <v>137</v>
      </c>
      <c r="BY1989" t="s">
        <v>137</v>
      </c>
      <c r="BZ1989" t="s">
        <v>137</v>
      </c>
      <c r="CA1989" t="s">
        <v>137</v>
      </c>
      <c r="CB1989" t="s">
        <v>137</v>
      </c>
      <c r="CC1989" t="s">
        <v>137</v>
      </c>
      <c r="CD1989" t="s">
        <v>137</v>
      </c>
      <c r="CE1989" t="s">
        <v>137</v>
      </c>
      <c r="CF1989" t="s">
        <v>137</v>
      </c>
      <c r="CG1989" t="s">
        <v>137</v>
      </c>
      <c r="CH1989" t="s">
        <v>137</v>
      </c>
      <c r="CI1989" t="s">
        <v>137</v>
      </c>
      <c r="CJ1989" t="s">
        <v>137</v>
      </c>
      <c r="CK1989" t="s">
        <v>137</v>
      </c>
      <c r="CL1989" t="s">
        <v>137</v>
      </c>
      <c r="CM1989" t="s">
        <v>137</v>
      </c>
      <c r="CN1989" t="s">
        <v>137</v>
      </c>
      <c r="CO1989" t="s">
        <v>137</v>
      </c>
      <c r="CP1989" t="s">
        <v>137</v>
      </c>
      <c r="CQ1989" s="1">
        <v>45714.521527777775</v>
      </c>
      <c r="CR1989" s="1">
        <v>45714.521527777775</v>
      </c>
      <c r="CS1989" s="1">
        <v>45714.521527777775</v>
      </c>
      <c r="CT1989" t="s">
        <v>137</v>
      </c>
      <c r="CU1989" t="s">
        <v>137</v>
      </c>
      <c r="CV1989" t="s">
        <v>13047</v>
      </c>
      <c r="CW1989" t="s">
        <v>13047</v>
      </c>
      <c r="CX1989" s="3"/>
      <c r="CY1989" s="3"/>
      <c r="DA1989" t="s">
        <v>13048</v>
      </c>
      <c r="DB1989" t="s">
        <v>137</v>
      </c>
      <c r="DC1989" t="s">
        <v>137</v>
      </c>
      <c r="DD1989" t="s">
        <v>137</v>
      </c>
      <c r="DE1989" t="s">
        <v>137</v>
      </c>
      <c r="DF1989" t="s">
        <v>13049</v>
      </c>
      <c r="DG1989" t="s">
        <v>137</v>
      </c>
      <c r="DH1989" t="s">
        <v>137</v>
      </c>
      <c r="DI1989" t="s">
        <v>137</v>
      </c>
      <c r="DJ1989" t="s">
        <v>137</v>
      </c>
      <c r="DK1989">
        <v>0</v>
      </c>
      <c r="DL1989" t="s">
        <v>1809</v>
      </c>
      <c r="DM1989" t="s">
        <v>137</v>
      </c>
      <c r="DN1989" t="s">
        <v>137</v>
      </c>
      <c r="DO1989" s="1">
        <v>45714.521527777775</v>
      </c>
      <c r="DP1989" s="1"/>
      <c r="DQ1989" t="s">
        <v>13050</v>
      </c>
      <c r="DR1989" t="s">
        <v>13051</v>
      </c>
      <c r="DS1989" t="s">
        <v>13052</v>
      </c>
      <c r="DT1989" t="s">
        <v>137</v>
      </c>
      <c r="DU1989" t="s">
        <v>137</v>
      </c>
      <c r="DV1989" t="s">
        <v>137</v>
      </c>
      <c r="DW1989" t="s">
        <v>137</v>
      </c>
      <c r="DX1989" t="s">
        <v>137</v>
      </c>
      <c r="DY1989" t="s">
        <v>137</v>
      </c>
      <c r="DZ1989" t="s">
        <v>148</v>
      </c>
      <c r="EA1989" t="b">
        <v>0</v>
      </c>
      <c r="EB1989" t="s">
        <v>137</v>
      </c>
    </row>
    <row r="1990" spans="1:132" x14ac:dyDescent="0.25">
      <c r="A1990">
        <v>151088872</v>
      </c>
      <c r="B1990">
        <v>10054</v>
      </c>
      <c r="C1990" t="s">
        <v>192</v>
      </c>
      <c r="D1990" t="s">
        <v>133</v>
      </c>
      <c r="E1990" t="s">
        <v>134</v>
      </c>
      <c r="F1990" t="s">
        <v>135</v>
      </c>
      <c r="G1990" t="s">
        <v>194</v>
      </c>
      <c r="H1990" t="s">
        <v>927</v>
      </c>
      <c r="I1990" t="s">
        <v>138</v>
      </c>
      <c r="J1990" t="s">
        <v>262</v>
      </c>
      <c r="K1990" t="s">
        <v>263</v>
      </c>
      <c r="L1990" t="s">
        <v>264</v>
      </c>
      <c r="M1990" t="s">
        <v>140</v>
      </c>
      <c r="N1990" t="s">
        <v>13053</v>
      </c>
      <c r="O1990" t="s">
        <v>13053</v>
      </c>
      <c r="P1990" s="1">
        <v>45714</v>
      </c>
      <c r="Q1990" s="1">
        <v>45714.515277777777</v>
      </c>
      <c r="R1990" s="1">
        <v>45714.515277777777</v>
      </c>
      <c r="S1990" s="1">
        <v>45714.611805555556</v>
      </c>
      <c r="T1990" s="1">
        <v>45714.611805555556</v>
      </c>
      <c r="U1990" t="s">
        <v>13054</v>
      </c>
      <c r="V1990" t="s">
        <v>137</v>
      </c>
      <c r="W1990" t="s">
        <v>137</v>
      </c>
      <c r="X1990" t="s">
        <v>185</v>
      </c>
      <c r="Y1990" t="s">
        <v>370</v>
      </c>
      <c r="Z1990" t="s">
        <v>137</v>
      </c>
      <c r="AA1990" t="s">
        <v>137</v>
      </c>
      <c r="AB1990" t="s">
        <v>137</v>
      </c>
      <c r="AC1990" t="s">
        <v>137</v>
      </c>
      <c r="AD1990" s="2"/>
      <c r="AE1990" t="s">
        <v>137</v>
      </c>
      <c r="AF1990" t="s">
        <v>137</v>
      </c>
      <c r="AG1990" t="s">
        <v>137</v>
      </c>
      <c r="AH1990" t="s">
        <v>137</v>
      </c>
      <c r="AI1990" t="s">
        <v>137</v>
      </c>
      <c r="AJ1990" t="s">
        <v>137</v>
      </c>
      <c r="AK1990" t="s">
        <v>137</v>
      </c>
      <c r="AL1990" s="2"/>
      <c r="AM1990" t="s">
        <v>137</v>
      </c>
      <c r="AN1990" t="s">
        <v>137</v>
      </c>
      <c r="AO1990" t="s">
        <v>137</v>
      </c>
      <c r="AP1990" t="s">
        <v>137</v>
      </c>
      <c r="AQ1990" t="s">
        <v>137</v>
      </c>
      <c r="AR1990" t="s">
        <v>137</v>
      </c>
      <c r="AS1990" t="s">
        <v>137</v>
      </c>
      <c r="AT1990" t="s">
        <v>137</v>
      </c>
      <c r="AU1990" t="s">
        <v>137</v>
      </c>
      <c r="AV1990" t="s">
        <v>137</v>
      </c>
      <c r="AW1990" t="s">
        <v>137</v>
      </c>
      <c r="AX1990" t="s">
        <v>137</v>
      </c>
      <c r="AY1990" t="s">
        <v>137</v>
      </c>
      <c r="AZ1990" t="s">
        <v>137</v>
      </c>
      <c r="BA1990" t="s">
        <v>137</v>
      </c>
      <c r="BB1990" t="s">
        <v>137</v>
      </c>
      <c r="BC1990" t="s">
        <v>137</v>
      </c>
      <c r="BD1990" t="s">
        <v>137</v>
      </c>
      <c r="BE1990" t="s">
        <v>137</v>
      </c>
      <c r="BF1990" t="s">
        <v>137</v>
      </c>
      <c r="BG1990" t="s">
        <v>137</v>
      </c>
      <c r="BH1990" t="s">
        <v>137</v>
      </c>
      <c r="BI1990" t="s">
        <v>137</v>
      </c>
      <c r="BJ1990" t="s">
        <v>137</v>
      </c>
      <c r="BK1990" t="s">
        <v>137</v>
      </c>
      <c r="BL1990" t="s">
        <v>137</v>
      </c>
      <c r="BM1990" t="s">
        <v>137</v>
      </c>
      <c r="BN1990" t="s">
        <v>137</v>
      </c>
      <c r="BO1990" t="s">
        <v>137</v>
      </c>
      <c r="BP1990" t="s">
        <v>13055</v>
      </c>
      <c r="BQ1990" t="s">
        <v>137</v>
      </c>
      <c r="BR1990" t="s">
        <v>137</v>
      </c>
      <c r="BS1990" t="s">
        <v>137</v>
      </c>
      <c r="BT1990" t="s">
        <v>137</v>
      </c>
      <c r="BU1990" t="s">
        <v>137</v>
      </c>
      <c r="BW1990" t="s">
        <v>137</v>
      </c>
      <c r="BX1990" t="s">
        <v>137</v>
      </c>
      <c r="BY1990" t="s">
        <v>137</v>
      </c>
      <c r="BZ1990" t="s">
        <v>137</v>
      </c>
      <c r="CA1990" t="s">
        <v>137</v>
      </c>
      <c r="CB1990" t="s">
        <v>137</v>
      </c>
      <c r="CC1990" t="s">
        <v>137</v>
      </c>
      <c r="CD1990" t="s">
        <v>137</v>
      </c>
      <c r="CE1990" t="s">
        <v>137</v>
      </c>
      <c r="CF1990" t="s">
        <v>137</v>
      </c>
      <c r="CG1990" t="s">
        <v>137</v>
      </c>
      <c r="CH1990" t="s">
        <v>137</v>
      </c>
      <c r="CI1990" t="s">
        <v>137</v>
      </c>
      <c r="CJ1990" t="s">
        <v>137</v>
      </c>
      <c r="CK1990" t="s">
        <v>137</v>
      </c>
      <c r="CL1990" t="s">
        <v>137</v>
      </c>
      <c r="CM1990" t="s">
        <v>137</v>
      </c>
      <c r="CN1990" t="s">
        <v>137</v>
      </c>
      <c r="CO1990" t="s">
        <v>137</v>
      </c>
      <c r="CP1990" t="s">
        <v>137</v>
      </c>
      <c r="CQ1990" s="1">
        <v>45714.611805555556</v>
      </c>
      <c r="CR1990" s="1">
        <v>45714.611805555556</v>
      </c>
      <c r="CS1990" s="1">
        <v>45714.611805555556</v>
      </c>
      <c r="CT1990" t="s">
        <v>137</v>
      </c>
      <c r="CU1990" t="s">
        <v>137</v>
      </c>
      <c r="CV1990" t="s">
        <v>13056</v>
      </c>
      <c r="CW1990" t="s">
        <v>13056</v>
      </c>
      <c r="CX1990" s="3"/>
      <c r="CY1990" s="3"/>
      <c r="CZ1990">
        <v>1</v>
      </c>
      <c r="DA1990" t="s">
        <v>13057</v>
      </c>
      <c r="DB1990" t="s">
        <v>137</v>
      </c>
      <c r="DC1990" t="s">
        <v>137</v>
      </c>
      <c r="DD1990" t="s">
        <v>137</v>
      </c>
      <c r="DE1990" t="s">
        <v>137</v>
      </c>
      <c r="DF1990" t="s">
        <v>13058</v>
      </c>
      <c r="DG1990" t="s">
        <v>137</v>
      </c>
      <c r="DH1990" t="s">
        <v>137</v>
      </c>
      <c r="DI1990" t="s">
        <v>137</v>
      </c>
      <c r="DJ1990" t="s">
        <v>137</v>
      </c>
      <c r="DK1990">
        <v>0</v>
      </c>
      <c r="DL1990" t="s">
        <v>209</v>
      </c>
      <c r="DM1990" t="s">
        <v>13059</v>
      </c>
      <c r="DN1990" t="s">
        <v>137</v>
      </c>
      <c r="DO1990" s="1">
        <v>45714.611805555556</v>
      </c>
      <c r="DP1990" s="1"/>
      <c r="DQ1990" t="s">
        <v>262</v>
      </c>
      <c r="DR1990" t="s">
        <v>263</v>
      </c>
      <c r="DS1990" t="s">
        <v>264</v>
      </c>
      <c r="DT1990" t="s">
        <v>137</v>
      </c>
      <c r="DU1990" t="s">
        <v>137</v>
      </c>
      <c r="DV1990" t="s">
        <v>137</v>
      </c>
      <c r="DW1990" t="s">
        <v>137</v>
      </c>
      <c r="DX1990" t="s">
        <v>137</v>
      </c>
      <c r="DY1990" t="s">
        <v>137</v>
      </c>
      <c r="DZ1990" t="s">
        <v>148</v>
      </c>
      <c r="EA1990" t="b">
        <v>0</v>
      </c>
      <c r="EB1990" t="s">
        <v>137</v>
      </c>
    </row>
    <row r="1991" spans="1:132" x14ac:dyDescent="0.25">
      <c r="A1991">
        <v>151088768</v>
      </c>
      <c r="B1991">
        <v>10053</v>
      </c>
      <c r="C1991" t="s">
        <v>192</v>
      </c>
      <c r="D1991" t="s">
        <v>669</v>
      </c>
      <c r="E1991" t="s">
        <v>134</v>
      </c>
      <c r="F1991" t="s">
        <v>135</v>
      </c>
      <c r="G1991" t="s">
        <v>670</v>
      </c>
      <c r="H1991" t="s">
        <v>671</v>
      </c>
      <c r="I1991" t="s">
        <v>672</v>
      </c>
      <c r="J1991" t="s">
        <v>534</v>
      </c>
      <c r="K1991" t="s">
        <v>535</v>
      </c>
      <c r="L1991" t="s">
        <v>536</v>
      </c>
      <c r="M1991" t="s">
        <v>137</v>
      </c>
      <c r="N1991" t="s">
        <v>13053</v>
      </c>
      <c r="O1991" t="s">
        <v>13053</v>
      </c>
      <c r="P1991" s="1">
        <v>45687</v>
      </c>
      <c r="Q1991" s="1">
        <v>45714.51458333333</v>
      </c>
      <c r="R1991" s="1">
        <v>45714.51458333333</v>
      </c>
      <c r="S1991" s="1">
        <v>45714.586805555555</v>
      </c>
      <c r="T1991" s="1">
        <v>45714.586805555555</v>
      </c>
      <c r="U1991" t="s">
        <v>13060</v>
      </c>
      <c r="V1991" t="s">
        <v>137</v>
      </c>
      <c r="W1991" t="s">
        <v>137</v>
      </c>
      <c r="X1991" t="s">
        <v>185</v>
      </c>
      <c r="Y1991" t="s">
        <v>370</v>
      </c>
      <c r="Z1991" t="s">
        <v>137</v>
      </c>
      <c r="AA1991" t="s">
        <v>137</v>
      </c>
      <c r="AB1991" t="s">
        <v>137</v>
      </c>
      <c r="AC1991" t="s">
        <v>137</v>
      </c>
      <c r="AD1991" s="2"/>
      <c r="AE1991" t="s">
        <v>13061</v>
      </c>
      <c r="AF1991" t="s">
        <v>8173</v>
      </c>
      <c r="AG1991" t="s">
        <v>137</v>
      </c>
      <c r="AH1991" t="s">
        <v>137</v>
      </c>
      <c r="AI1991" t="s">
        <v>137</v>
      </c>
      <c r="AJ1991" t="s">
        <v>137</v>
      </c>
      <c r="AK1991" t="s">
        <v>137</v>
      </c>
      <c r="AL1991" s="2">
        <v>45687</v>
      </c>
      <c r="AM1991" t="s">
        <v>137</v>
      </c>
      <c r="AN1991" t="s">
        <v>137</v>
      </c>
      <c r="AO1991" t="s">
        <v>137</v>
      </c>
      <c r="AP1991" t="s">
        <v>137</v>
      </c>
      <c r="AQ1991" t="s">
        <v>137</v>
      </c>
      <c r="AR1991" t="s">
        <v>137</v>
      </c>
      <c r="AS1991" t="s">
        <v>137</v>
      </c>
      <c r="AT1991" t="s">
        <v>137</v>
      </c>
      <c r="AU1991" t="s">
        <v>13062</v>
      </c>
      <c r="AV1991" t="s">
        <v>137</v>
      </c>
      <c r="AW1991" t="s">
        <v>137</v>
      </c>
      <c r="AX1991" t="s">
        <v>137</v>
      </c>
      <c r="AY1991" t="s">
        <v>137</v>
      </c>
      <c r="AZ1991" t="s">
        <v>137</v>
      </c>
      <c r="BA1991" t="s">
        <v>137</v>
      </c>
      <c r="BB1991" t="s">
        <v>137</v>
      </c>
      <c r="BC1991" t="s">
        <v>137</v>
      </c>
      <c r="BD1991" t="s">
        <v>137</v>
      </c>
      <c r="BE1991" t="s">
        <v>137</v>
      </c>
      <c r="BF1991" t="s">
        <v>137</v>
      </c>
      <c r="BG1991" t="s">
        <v>137</v>
      </c>
      <c r="BH1991" t="s">
        <v>137</v>
      </c>
      <c r="BI1991" t="s">
        <v>137</v>
      </c>
      <c r="BJ1991" t="s">
        <v>137</v>
      </c>
      <c r="BK1991" t="s">
        <v>137</v>
      </c>
      <c r="BL1991" t="s">
        <v>137</v>
      </c>
      <c r="BM1991" t="s">
        <v>137</v>
      </c>
      <c r="BN1991" t="s">
        <v>137</v>
      </c>
      <c r="BO1991" t="s">
        <v>137</v>
      </c>
      <c r="BP1991" t="s">
        <v>137</v>
      </c>
      <c r="BQ1991" t="s">
        <v>13063</v>
      </c>
      <c r="BR1991" t="s">
        <v>137</v>
      </c>
      <c r="BS1991" t="s">
        <v>137</v>
      </c>
      <c r="BT1991" t="s">
        <v>137</v>
      </c>
      <c r="BU1991" t="s">
        <v>137</v>
      </c>
      <c r="BV1991">
        <v>102456</v>
      </c>
      <c r="BW1991" t="s">
        <v>137</v>
      </c>
      <c r="BX1991" t="s">
        <v>137</v>
      </c>
      <c r="BY1991" t="s">
        <v>137</v>
      </c>
      <c r="BZ1991" t="s">
        <v>137</v>
      </c>
      <c r="CA1991" t="s">
        <v>137</v>
      </c>
      <c r="CB1991" t="s">
        <v>137</v>
      </c>
      <c r="CC1991" t="s">
        <v>137</v>
      </c>
      <c r="CD1991" t="s">
        <v>137</v>
      </c>
      <c r="CE1991" t="s">
        <v>137</v>
      </c>
      <c r="CF1991" t="s">
        <v>137</v>
      </c>
      <c r="CG1991" t="s">
        <v>137</v>
      </c>
      <c r="CH1991" t="s">
        <v>137</v>
      </c>
      <c r="CI1991" t="s">
        <v>137</v>
      </c>
      <c r="CJ1991" t="s">
        <v>137</v>
      </c>
      <c r="CK1991" t="s">
        <v>137</v>
      </c>
      <c r="CL1991" t="s">
        <v>137</v>
      </c>
      <c r="CM1991" t="s">
        <v>137</v>
      </c>
      <c r="CN1991" t="s">
        <v>137</v>
      </c>
      <c r="CO1991" t="s">
        <v>137</v>
      </c>
      <c r="CP1991" t="s">
        <v>137</v>
      </c>
      <c r="CQ1991" s="1">
        <v>45714.586805555555</v>
      </c>
      <c r="CR1991" s="1">
        <v>45714.586805555555</v>
      </c>
      <c r="CS1991" s="1">
        <v>45714.586805555555</v>
      </c>
      <c r="CT1991" t="s">
        <v>13064</v>
      </c>
      <c r="CU1991" t="s">
        <v>13064</v>
      </c>
      <c r="CV1991" t="s">
        <v>13065</v>
      </c>
      <c r="CW1991" t="s">
        <v>13065</v>
      </c>
      <c r="CX1991" s="3"/>
      <c r="CY1991" s="3"/>
      <c r="CZ1991">
        <v>2</v>
      </c>
      <c r="DA1991" t="s">
        <v>13066</v>
      </c>
      <c r="DB1991" t="s">
        <v>137</v>
      </c>
      <c r="DC1991" t="s">
        <v>137</v>
      </c>
      <c r="DD1991" t="s">
        <v>137</v>
      </c>
      <c r="DE1991" t="s">
        <v>137</v>
      </c>
      <c r="DF1991" t="s">
        <v>13067</v>
      </c>
      <c r="DG1991" t="s">
        <v>137</v>
      </c>
      <c r="DH1991" t="s">
        <v>137</v>
      </c>
      <c r="DI1991" t="s">
        <v>137</v>
      </c>
      <c r="DJ1991" t="s">
        <v>137</v>
      </c>
      <c r="DK1991">
        <v>0</v>
      </c>
      <c r="DL1991" t="s">
        <v>209</v>
      </c>
      <c r="DM1991" t="s">
        <v>137</v>
      </c>
      <c r="DN1991" t="s">
        <v>137</v>
      </c>
      <c r="DO1991" s="1">
        <v>45714.586805555555</v>
      </c>
      <c r="DP1991" s="1"/>
      <c r="DQ1991" t="s">
        <v>534</v>
      </c>
      <c r="DR1991" t="s">
        <v>535</v>
      </c>
      <c r="DS1991" t="s">
        <v>536</v>
      </c>
      <c r="DT1991" t="s">
        <v>137</v>
      </c>
      <c r="DU1991" t="s">
        <v>137</v>
      </c>
      <c r="DV1991" t="s">
        <v>137</v>
      </c>
      <c r="DW1991" t="s">
        <v>137</v>
      </c>
      <c r="DX1991" t="s">
        <v>137</v>
      </c>
      <c r="DY1991" t="s">
        <v>137</v>
      </c>
      <c r="DZ1991" t="s">
        <v>148</v>
      </c>
      <c r="EA1991" t="b">
        <v>0</v>
      </c>
      <c r="EB1991" t="s">
        <v>137</v>
      </c>
    </row>
    <row r="1992" spans="1:132" x14ac:dyDescent="0.25">
      <c r="A1992">
        <v>151088508</v>
      </c>
      <c r="B1992">
        <v>10052</v>
      </c>
      <c r="C1992" t="s">
        <v>192</v>
      </c>
      <c r="D1992" t="s">
        <v>669</v>
      </c>
      <c r="E1992" t="s">
        <v>134</v>
      </c>
      <c r="F1992" t="s">
        <v>135</v>
      </c>
      <c r="G1992" t="s">
        <v>670</v>
      </c>
      <c r="H1992" t="s">
        <v>671</v>
      </c>
      <c r="I1992" t="s">
        <v>672</v>
      </c>
      <c r="J1992" t="s">
        <v>534</v>
      </c>
      <c r="K1992" t="s">
        <v>535</v>
      </c>
      <c r="L1992" t="s">
        <v>536</v>
      </c>
      <c r="M1992" t="s">
        <v>137</v>
      </c>
      <c r="N1992" t="s">
        <v>13053</v>
      </c>
      <c r="O1992" t="s">
        <v>13053</v>
      </c>
      <c r="P1992" s="1">
        <v>45708</v>
      </c>
      <c r="Q1992" s="1">
        <v>45714.513194444444</v>
      </c>
      <c r="R1992" s="1">
        <v>45714.513194444444</v>
      </c>
      <c r="S1992" s="1">
        <v>45714.588194444441</v>
      </c>
      <c r="T1992" s="1">
        <v>45714.588194444441</v>
      </c>
      <c r="U1992" t="s">
        <v>13060</v>
      </c>
      <c r="V1992" t="s">
        <v>137</v>
      </c>
      <c r="W1992" t="s">
        <v>137</v>
      </c>
      <c r="X1992" t="s">
        <v>185</v>
      </c>
      <c r="Y1992" t="s">
        <v>370</v>
      </c>
      <c r="Z1992" t="s">
        <v>137</v>
      </c>
      <c r="AA1992" t="s">
        <v>137</v>
      </c>
      <c r="AB1992" t="s">
        <v>137</v>
      </c>
      <c r="AC1992" t="s">
        <v>137</v>
      </c>
      <c r="AD1992" s="2"/>
      <c r="AE1992" t="s">
        <v>13068</v>
      </c>
      <c r="AF1992" t="s">
        <v>8173</v>
      </c>
      <c r="AG1992" t="s">
        <v>137</v>
      </c>
      <c r="AH1992" t="s">
        <v>137</v>
      </c>
      <c r="AI1992" t="s">
        <v>137</v>
      </c>
      <c r="AJ1992" t="s">
        <v>137</v>
      </c>
      <c r="AK1992" t="s">
        <v>137</v>
      </c>
      <c r="AL1992" s="2">
        <v>45708</v>
      </c>
      <c r="AM1992" t="s">
        <v>137</v>
      </c>
      <c r="AN1992" t="s">
        <v>137</v>
      </c>
      <c r="AO1992" t="s">
        <v>137</v>
      </c>
      <c r="AP1992" t="s">
        <v>137</v>
      </c>
      <c r="AQ1992" t="s">
        <v>137</v>
      </c>
      <c r="AR1992" t="s">
        <v>137</v>
      </c>
      <c r="AS1992" t="s">
        <v>137</v>
      </c>
      <c r="AT1992" t="s">
        <v>137</v>
      </c>
      <c r="AU1992" t="s">
        <v>13069</v>
      </c>
      <c r="AV1992" t="s">
        <v>137</v>
      </c>
      <c r="AW1992" t="s">
        <v>137</v>
      </c>
      <c r="AX1992" t="s">
        <v>137</v>
      </c>
      <c r="AY1992" t="s">
        <v>137</v>
      </c>
      <c r="AZ1992" t="s">
        <v>137</v>
      </c>
      <c r="BA1992" t="s">
        <v>137</v>
      </c>
      <c r="BB1992" t="s">
        <v>137</v>
      </c>
      <c r="BC1992" t="s">
        <v>137</v>
      </c>
      <c r="BD1992" t="s">
        <v>137</v>
      </c>
      <c r="BE1992" t="s">
        <v>137</v>
      </c>
      <c r="BF1992" t="s">
        <v>137</v>
      </c>
      <c r="BG1992" t="s">
        <v>137</v>
      </c>
      <c r="BH1992" t="s">
        <v>137</v>
      </c>
      <c r="BI1992" t="s">
        <v>137</v>
      </c>
      <c r="BJ1992" t="s">
        <v>137</v>
      </c>
      <c r="BK1992" t="s">
        <v>137</v>
      </c>
      <c r="BL1992" t="s">
        <v>137</v>
      </c>
      <c r="BM1992" t="s">
        <v>137</v>
      </c>
      <c r="BN1992" t="s">
        <v>137</v>
      </c>
      <c r="BO1992" t="s">
        <v>137</v>
      </c>
      <c r="BP1992" t="s">
        <v>137</v>
      </c>
      <c r="BQ1992" t="s">
        <v>13063</v>
      </c>
      <c r="BR1992" t="s">
        <v>137</v>
      </c>
      <c r="BS1992" t="s">
        <v>137</v>
      </c>
      <c r="BT1992" t="s">
        <v>137</v>
      </c>
      <c r="BU1992" t="s">
        <v>137</v>
      </c>
      <c r="BV1992">
        <v>102406</v>
      </c>
      <c r="BW1992" t="s">
        <v>137</v>
      </c>
      <c r="BX1992" t="s">
        <v>137</v>
      </c>
      <c r="BY1992" t="s">
        <v>137</v>
      </c>
      <c r="BZ1992" t="s">
        <v>137</v>
      </c>
      <c r="CA1992" t="s">
        <v>137</v>
      </c>
      <c r="CB1992" t="s">
        <v>137</v>
      </c>
      <c r="CC1992" t="s">
        <v>137</v>
      </c>
      <c r="CD1992" t="s">
        <v>137</v>
      </c>
      <c r="CE1992" t="s">
        <v>137</v>
      </c>
      <c r="CF1992" t="s">
        <v>137</v>
      </c>
      <c r="CG1992" t="s">
        <v>137</v>
      </c>
      <c r="CH1992" t="s">
        <v>137</v>
      </c>
      <c r="CI1992" t="s">
        <v>137</v>
      </c>
      <c r="CJ1992" t="s">
        <v>137</v>
      </c>
      <c r="CK1992" t="s">
        <v>137</v>
      </c>
      <c r="CL1992" t="s">
        <v>137</v>
      </c>
      <c r="CM1992" t="s">
        <v>137</v>
      </c>
      <c r="CN1992" t="s">
        <v>137</v>
      </c>
      <c r="CO1992" t="s">
        <v>137</v>
      </c>
      <c r="CP1992" t="s">
        <v>137</v>
      </c>
      <c r="CQ1992" s="1">
        <v>45714.588194444441</v>
      </c>
      <c r="CR1992" s="1">
        <v>45714.588194444441</v>
      </c>
      <c r="CS1992" s="1">
        <v>45714.588194444441</v>
      </c>
      <c r="CT1992" t="s">
        <v>1622</v>
      </c>
      <c r="CU1992" t="s">
        <v>1622</v>
      </c>
      <c r="CV1992" t="s">
        <v>13070</v>
      </c>
      <c r="CW1992" t="s">
        <v>13070</v>
      </c>
      <c r="CX1992" s="3"/>
      <c r="CY1992" s="3"/>
      <c r="CZ1992">
        <v>2</v>
      </c>
      <c r="DA1992" t="s">
        <v>13071</v>
      </c>
      <c r="DB1992" t="s">
        <v>137</v>
      </c>
      <c r="DC1992" t="s">
        <v>137</v>
      </c>
      <c r="DD1992" t="s">
        <v>137</v>
      </c>
      <c r="DE1992" t="s">
        <v>137</v>
      </c>
      <c r="DF1992" t="s">
        <v>13072</v>
      </c>
      <c r="DG1992" t="s">
        <v>137</v>
      </c>
      <c r="DH1992" t="s">
        <v>137</v>
      </c>
      <c r="DI1992" t="s">
        <v>137</v>
      </c>
      <c r="DJ1992" t="s">
        <v>137</v>
      </c>
      <c r="DK1992">
        <v>0</v>
      </c>
      <c r="DL1992" t="s">
        <v>209</v>
      </c>
      <c r="DM1992" t="s">
        <v>137</v>
      </c>
      <c r="DN1992" t="s">
        <v>137</v>
      </c>
      <c r="DO1992" s="1">
        <v>45714.588194444441</v>
      </c>
      <c r="DP1992" s="1"/>
      <c r="DQ1992" t="s">
        <v>534</v>
      </c>
      <c r="DR1992" t="s">
        <v>535</v>
      </c>
      <c r="DS1992" t="s">
        <v>536</v>
      </c>
      <c r="DT1992" t="s">
        <v>137</v>
      </c>
      <c r="DU1992" t="s">
        <v>137</v>
      </c>
      <c r="DV1992" t="s">
        <v>137</v>
      </c>
      <c r="DW1992" t="s">
        <v>137</v>
      </c>
      <c r="DX1992" t="s">
        <v>137</v>
      </c>
      <c r="DY1992" t="s">
        <v>137</v>
      </c>
      <c r="DZ1992" t="s">
        <v>148</v>
      </c>
      <c r="EA1992" t="b">
        <v>0</v>
      </c>
      <c r="EB1992" t="s">
        <v>137</v>
      </c>
    </row>
    <row r="1993" spans="1:132" x14ac:dyDescent="0.25">
      <c r="A1993">
        <v>151086320</v>
      </c>
      <c r="B1993">
        <v>10051</v>
      </c>
      <c r="C1993" t="s">
        <v>192</v>
      </c>
      <c r="D1993" t="s">
        <v>133</v>
      </c>
      <c r="E1993" t="s">
        <v>134</v>
      </c>
      <c r="F1993" t="s">
        <v>135</v>
      </c>
      <c r="G1993" t="s">
        <v>136</v>
      </c>
      <c r="H1993" t="s">
        <v>137</v>
      </c>
      <c r="I1993" t="s">
        <v>138</v>
      </c>
      <c r="J1993" t="s">
        <v>273</v>
      </c>
      <c r="K1993" t="s">
        <v>274</v>
      </c>
      <c r="L1993" t="s">
        <v>275</v>
      </c>
      <c r="M1993" t="s">
        <v>137</v>
      </c>
      <c r="N1993" t="s">
        <v>9700</v>
      </c>
      <c r="O1993" t="s">
        <v>9700</v>
      </c>
      <c r="P1993" s="1">
        <v>45714</v>
      </c>
      <c r="Q1993" s="1">
        <v>45714.502083333333</v>
      </c>
      <c r="R1993" s="1">
        <v>45714.502083333333</v>
      </c>
      <c r="S1993" s="1">
        <v>45714.520138888889</v>
      </c>
      <c r="T1993" s="1">
        <v>45714.520138888889</v>
      </c>
      <c r="U1993" t="s">
        <v>3493</v>
      </c>
      <c r="V1993" t="s">
        <v>137</v>
      </c>
      <c r="W1993" t="s">
        <v>137</v>
      </c>
      <c r="X1993" t="s">
        <v>360</v>
      </c>
      <c r="Y1993" t="s">
        <v>285</v>
      </c>
      <c r="Z1993" t="s">
        <v>137</v>
      </c>
      <c r="AA1993" t="s">
        <v>137</v>
      </c>
      <c r="AB1993" t="s">
        <v>137</v>
      </c>
      <c r="AC1993" t="s">
        <v>137</v>
      </c>
      <c r="AD1993" s="2"/>
      <c r="AE1993" t="s">
        <v>137</v>
      </c>
      <c r="AF1993" t="s">
        <v>137</v>
      </c>
      <c r="AG1993" t="s">
        <v>137</v>
      </c>
      <c r="AH1993" t="s">
        <v>137</v>
      </c>
      <c r="AI1993" t="s">
        <v>137</v>
      </c>
      <c r="AJ1993" t="s">
        <v>137</v>
      </c>
      <c r="AK1993" t="s">
        <v>137</v>
      </c>
      <c r="AL1993" s="2"/>
      <c r="AM1993" t="s">
        <v>137</v>
      </c>
      <c r="AN1993" t="s">
        <v>137</v>
      </c>
      <c r="AO1993" t="s">
        <v>137</v>
      </c>
      <c r="AP1993" t="s">
        <v>137</v>
      </c>
      <c r="AQ1993" t="s">
        <v>137</v>
      </c>
      <c r="AR1993" t="s">
        <v>137</v>
      </c>
      <c r="AS1993" t="s">
        <v>137</v>
      </c>
      <c r="AT1993" t="s">
        <v>137</v>
      </c>
      <c r="AU1993" t="s">
        <v>137</v>
      </c>
      <c r="AV1993" t="s">
        <v>137</v>
      </c>
      <c r="AW1993" t="s">
        <v>137</v>
      </c>
      <c r="AX1993" t="s">
        <v>137</v>
      </c>
      <c r="AY1993" t="s">
        <v>137</v>
      </c>
      <c r="AZ1993" t="s">
        <v>137</v>
      </c>
      <c r="BA1993" t="s">
        <v>137</v>
      </c>
      <c r="BB1993" t="s">
        <v>137</v>
      </c>
      <c r="BC1993" t="s">
        <v>137</v>
      </c>
      <c r="BD1993" t="s">
        <v>137</v>
      </c>
      <c r="BE1993" t="s">
        <v>137</v>
      </c>
      <c r="BF1993" t="s">
        <v>137</v>
      </c>
      <c r="BG1993" t="s">
        <v>137</v>
      </c>
      <c r="BH1993" t="s">
        <v>137</v>
      </c>
      <c r="BI1993" t="s">
        <v>137</v>
      </c>
      <c r="BJ1993" t="s">
        <v>137</v>
      </c>
      <c r="BK1993" t="s">
        <v>137</v>
      </c>
      <c r="BL1993" t="s">
        <v>137</v>
      </c>
      <c r="BM1993" t="s">
        <v>137</v>
      </c>
      <c r="BN1993" t="s">
        <v>137</v>
      </c>
      <c r="BO1993" t="s">
        <v>137</v>
      </c>
      <c r="BP1993" t="s">
        <v>13073</v>
      </c>
      <c r="BQ1993" t="s">
        <v>137</v>
      </c>
      <c r="BR1993" t="s">
        <v>137</v>
      </c>
      <c r="BS1993" t="s">
        <v>137</v>
      </c>
      <c r="BT1993" t="s">
        <v>137</v>
      </c>
      <c r="BU1993" t="s">
        <v>137</v>
      </c>
      <c r="BW1993" t="s">
        <v>137</v>
      </c>
      <c r="BX1993" t="s">
        <v>137</v>
      </c>
      <c r="BY1993" t="s">
        <v>137</v>
      </c>
      <c r="BZ1993" t="s">
        <v>137</v>
      </c>
      <c r="CA1993" t="s">
        <v>137</v>
      </c>
      <c r="CB1993" t="s">
        <v>137</v>
      </c>
      <c r="CC1993" t="s">
        <v>137</v>
      </c>
      <c r="CD1993" t="s">
        <v>137</v>
      </c>
      <c r="CE1993" t="s">
        <v>137</v>
      </c>
      <c r="CF1993" t="s">
        <v>137</v>
      </c>
      <c r="CG1993" t="s">
        <v>137</v>
      </c>
      <c r="CH1993" t="s">
        <v>137</v>
      </c>
      <c r="CI1993" t="s">
        <v>137</v>
      </c>
      <c r="CJ1993" t="s">
        <v>137</v>
      </c>
      <c r="CK1993" t="s">
        <v>137</v>
      </c>
      <c r="CL1993" t="s">
        <v>137</v>
      </c>
      <c r="CM1993" t="s">
        <v>137</v>
      </c>
      <c r="CN1993" t="s">
        <v>137</v>
      </c>
      <c r="CO1993" t="s">
        <v>137</v>
      </c>
      <c r="CP1993" t="s">
        <v>137</v>
      </c>
      <c r="CQ1993" s="1">
        <v>45714.520138888889</v>
      </c>
      <c r="CR1993" s="1">
        <v>45714.520138888889</v>
      </c>
      <c r="CS1993" s="1">
        <v>45714.520138888889</v>
      </c>
      <c r="CT1993" t="s">
        <v>137</v>
      </c>
      <c r="CU1993" t="s">
        <v>137</v>
      </c>
      <c r="CV1993" t="s">
        <v>305</v>
      </c>
      <c r="CW1993" t="s">
        <v>305</v>
      </c>
      <c r="CX1993" s="3"/>
      <c r="CY1993" s="3"/>
      <c r="CZ1993">
        <v>1</v>
      </c>
      <c r="DA1993" t="s">
        <v>13074</v>
      </c>
      <c r="DB1993" t="s">
        <v>137</v>
      </c>
      <c r="DC1993" t="s">
        <v>137</v>
      </c>
      <c r="DD1993" t="s">
        <v>137</v>
      </c>
      <c r="DE1993" t="s">
        <v>137</v>
      </c>
      <c r="DF1993" t="s">
        <v>13075</v>
      </c>
      <c r="DG1993" t="s">
        <v>137</v>
      </c>
      <c r="DH1993" t="s">
        <v>137</v>
      </c>
      <c r="DI1993" t="s">
        <v>137</v>
      </c>
      <c r="DJ1993" t="s">
        <v>137</v>
      </c>
      <c r="DK1993">
        <v>0</v>
      </c>
      <c r="DL1993" t="s">
        <v>137</v>
      </c>
      <c r="DM1993" t="s">
        <v>137</v>
      </c>
      <c r="DN1993" t="s">
        <v>137</v>
      </c>
      <c r="DO1993" s="1">
        <v>45714.520138888889</v>
      </c>
      <c r="DP1993" s="1"/>
      <c r="DQ1993" t="s">
        <v>273</v>
      </c>
      <c r="DR1993" t="s">
        <v>274</v>
      </c>
      <c r="DS1993" t="s">
        <v>275</v>
      </c>
      <c r="DT1993" t="s">
        <v>137</v>
      </c>
      <c r="DU1993" t="s">
        <v>137</v>
      </c>
      <c r="DV1993" t="s">
        <v>137</v>
      </c>
      <c r="DW1993" t="s">
        <v>137</v>
      </c>
      <c r="DX1993" t="s">
        <v>137</v>
      </c>
      <c r="DY1993" t="s">
        <v>137</v>
      </c>
      <c r="DZ1993" t="s">
        <v>148</v>
      </c>
      <c r="EA1993" t="b">
        <v>0</v>
      </c>
      <c r="EB1993" t="s">
        <v>137</v>
      </c>
    </row>
    <row r="1994" spans="1:132" x14ac:dyDescent="0.25">
      <c r="A1994">
        <v>151076737</v>
      </c>
      <c r="B1994">
        <v>10050</v>
      </c>
      <c r="C1994" t="s">
        <v>192</v>
      </c>
      <c r="D1994" t="s">
        <v>13076</v>
      </c>
      <c r="E1994" t="s">
        <v>134</v>
      </c>
      <c r="F1994" t="s">
        <v>162</v>
      </c>
      <c r="G1994" t="s">
        <v>163</v>
      </c>
      <c r="H1994" t="s">
        <v>137</v>
      </c>
      <c r="I1994" t="s">
        <v>13077</v>
      </c>
      <c r="J1994" t="s">
        <v>150</v>
      </c>
      <c r="K1994" t="s">
        <v>151</v>
      </c>
      <c r="L1994" t="s">
        <v>152</v>
      </c>
      <c r="M1994" t="s">
        <v>137</v>
      </c>
      <c r="N1994" t="s">
        <v>13078</v>
      </c>
      <c r="O1994" t="s">
        <v>303</v>
      </c>
      <c r="P1994" s="1"/>
      <c r="Q1994" s="1">
        <v>45714.45416666667</v>
      </c>
      <c r="R1994" s="1">
        <v>45714.45416666667</v>
      </c>
      <c r="S1994" s="1">
        <v>45714.475694444445</v>
      </c>
      <c r="T1994" s="1">
        <v>45714.475694444445</v>
      </c>
      <c r="U1994" t="s">
        <v>304</v>
      </c>
      <c r="V1994" t="s">
        <v>137</v>
      </c>
      <c r="W1994" t="s">
        <v>137</v>
      </c>
      <c r="X1994" t="s">
        <v>185</v>
      </c>
      <c r="Y1994" t="s">
        <v>199</v>
      </c>
      <c r="Z1994" t="s">
        <v>137</v>
      </c>
      <c r="AA1994" t="s">
        <v>137</v>
      </c>
      <c r="AB1994" t="s">
        <v>137</v>
      </c>
      <c r="AC1994" t="s">
        <v>137</v>
      </c>
      <c r="AD1994" s="2"/>
      <c r="AE1994" t="s">
        <v>137</v>
      </c>
      <c r="AF1994" t="s">
        <v>137</v>
      </c>
      <c r="AG1994" t="s">
        <v>137</v>
      </c>
      <c r="AH1994" t="s">
        <v>137</v>
      </c>
      <c r="AI1994" t="s">
        <v>137</v>
      </c>
      <c r="AJ1994" t="s">
        <v>137</v>
      </c>
      <c r="AK1994" t="s">
        <v>137</v>
      </c>
      <c r="AL1994" s="2"/>
      <c r="AM1994" t="s">
        <v>137</v>
      </c>
      <c r="AN1994" t="s">
        <v>137</v>
      </c>
      <c r="AO1994" t="s">
        <v>137</v>
      </c>
      <c r="AP1994" t="s">
        <v>137</v>
      </c>
      <c r="AQ1994" t="s">
        <v>137</v>
      </c>
      <c r="AR1994" t="s">
        <v>137</v>
      </c>
      <c r="AS1994" t="s">
        <v>137</v>
      </c>
      <c r="AT1994" t="s">
        <v>137</v>
      </c>
      <c r="AU1994" t="s">
        <v>137</v>
      </c>
      <c r="AV1994" t="s">
        <v>137</v>
      </c>
      <c r="AW1994" t="s">
        <v>137</v>
      </c>
      <c r="AX1994" t="s">
        <v>137</v>
      </c>
      <c r="AY1994" t="s">
        <v>137</v>
      </c>
      <c r="AZ1994" t="s">
        <v>137</v>
      </c>
      <c r="BA1994" t="s">
        <v>137</v>
      </c>
      <c r="BB1994" t="s">
        <v>137</v>
      </c>
      <c r="BC1994" t="s">
        <v>137</v>
      </c>
      <c r="BD1994" t="s">
        <v>137</v>
      </c>
      <c r="BE1994" t="s">
        <v>137</v>
      </c>
      <c r="BF1994" t="s">
        <v>137</v>
      </c>
      <c r="BG1994" t="s">
        <v>137</v>
      </c>
      <c r="BH1994" t="s">
        <v>137</v>
      </c>
      <c r="BI1994" t="s">
        <v>137</v>
      </c>
      <c r="BJ1994" t="s">
        <v>137</v>
      </c>
      <c r="BK1994" t="s">
        <v>137</v>
      </c>
      <c r="BL1994" t="s">
        <v>137</v>
      </c>
      <c r="BM1994" t="s">
        <v>137</v>
      </c>
      <c r="BN1994" t="s">
        <v>137</v>
      </c>
      <c r="BO1994" t="s">
        <v>137</v>
      </c>
      <c r="BP1994" t="s">
        <v>137</v>
      </c>
      <c r="BQ1994" t="s">
        <v>137</v>
      </c>
      <c r="BR1994" t="s">
        <v>137</v>
      </c>
      <c r="BS1994" t="s">
        <v>137</v>
      </c>
      <c r="BT1994" t="s">
        <v>137</v>
      </c>
      <c r="BU1994" t="s">
        <v>137</v>
      </c>
      <c r="BW1994" t="s">
        <v>137</v>
      </c>
      <c r="BX1994" t="s">
        <v>137</v>
      </c>
      <c r="BY1994" t="s">
        <v>137</v>
      </c>
      <c r="BZ1994" t="s">
        <v>137</v>
      </c>
      <c r="CA1994" t="s">
        <v>137</v>
      </c>
      <c r="CB1994" t="s">
        <v>137</v>
      </c>
      <c r="CC1994" t="s">
        <v>137</v>
      </c>
      <c r="CD1994" t="s">
        <v>137</v>
      </c>
      <c r="CE1994" t="s">
        <v>137</v>
      </c>
      <c r="CF1994" t="s">
        <v>137</v>
      </c>
      <c r="CG1994" t="s">
        <v>137</v>
      </c>
      <c r="CH1994" t="s">
        <v>137</v>
      </c>
      <c r="CI1994" t="s">
        <v>137</v>
      </c>
      <c r="CJ1994" t="s">
        <v>137</v>
      </c>
      <c r="CK1994" t="s">
        <v>137</v>
      </c>
      <c r="CL1994" t="s">
        <v>137</v>
      </c>
      <c r="CM1994" t="s">
        <v>137</v>
      </c>
      <c r="CN1994" t="s">
        <v>137</v>
      </c>
      <c r="CO1994" t="s">
        <v>137</v>
      </c>
      <c r="CP1994" t="s">
        <v>137</v>
      </c>
      <c r="CQ1994" s="1">
        <v>45714.475694444445</v>
      </c>
      <c r="CR1994" s="1">
        <v>45714.475694444445</v>
      </c>
      <c r="CS1994" s="1">
        <v>45714.475694444445</v>
      </c>
      <c r="CT1994" t="s">
        <v>13079</v>
      </c>
      <c r="CU1994" t="s">
        <v>13079</v>
      </c>
      <c r="CV1994" t="s">
        <v>13080</v>
      </c>
      <c r="CW1994" t="s">
        <v>13080</v>
      </c>
      <c r="CX1994" s="3"/>
      <c r="CY1994" s="3"/>
      <c r="CZ1994">
        <v>1</v>
      </c>
      <c r="DA1994" t="s">
        <v>137</v>
      </c>
      <c r="DB1994" t="s">
        <v>137</v>
      </c>
      <c r="DC1994" t="s">
        <v>137</v>
      </c>
      <c r="DD1994" t="s">
        <v>137</v>
      </c>
      <c r="DE1994" t="s">
        <v>137</v>
      </c>
      <c r="DF1994" t="s">
        <v>13081</v>
      </c>
      <c r="DG1994" t="s">
        <v>137</v>
      </c>
      <c r="DH1994" t="s">
        <v>137</v>
      </c>
      <c r="DI1994" t="s">
        <v>137</v>
      </c>
      <c r="DJ1994" t="s">
        <v>137</v>
      </c>
      <c r="DK1994">
        <v>0</v>
      </c>
      <c r="DL1994" t="s">
        <v>209</v>
      </c>
      <c r="DM1994" t="s">
        <v>137</v>
      </c>
      <c r="DN1994" t="s">
        <v>137</v>
      </c>
      <c r="DO1994" s="1">
        <v>45714.475694444445</v>
      </c>
      <c r="DP1994" s="1"/>
      <c r="DQ1994" t="s">
        <v>150</v>
      </c>
      <c r="DR1994" t="s">
        <v>151</v>
      </c>
      <c r="DS1994" t="s">
        <v>152</v>
      </c>
      <c r="DT1994" t="s">
        <v>137</v>
      </c>
      <c r="DU1994" t="s">
        <v>137</v>
      </c>
      <c r="DV1994" t="s">
        <v>137</v>
      </c>
      <c r="DW1994" t="s">
        <v>137</v>
      </c>
      <c r="DX1994" t="s">
        <v>137</v>
      </c>
      <c r="DY1994" t="s">
        <v>137</v>
      </c>
      <c r="DZ1994" t="s">
        <v>168</v>
      </c>
      <c r="EA1994" t="b">
        <v>0</v>
      </c>
      <c r="EB1994" t="s">
        <v>137</v>
      </c>
    </row>
    <row r="1995" spans="1:132" x14ac:dyDescent="0.25">
      <c r="A1995">
        <v>151070537</v>
      </c>
      <c r="B1995">
        <v>10049</v>
      </c>
      <c r="C1995" t="s">
        <v>192</v>
      </c>
      <c r="D1995" t="s">
        <v>193</v>
      </c>
      <c r="E1995" t="s">
        <v>134</v>
      </c>
      <c r="F1995" t="s">
        <v>135</v>
      </c>
      <c r="G1995" t="s">
        <v>194</v>
      </c>
      <c r="H1995" t="s">
        <v>195</v>
      </c>
      <c r="I1995" t="s">
        <v>196</v>
      </c>
      <c r="J1995" t="s">
        <v>150</v>
      </c>
      <c r="K1995" t="s">
        <v>151</v>
      </c>
      <c r="L1995" t="s">
        <v>152</v>
      </c>
      <c r="M1995" t="s">
        <v>137</v>
      </c>
      <c r="N1995" t="s">
        <v>1409</v>
      </c>
      <c r="O1995" t="s">
        <v>1409</v>
      </c>
      <c r="P1995" s="1">
        <v>45714</v>
      </c>
      <c r="Q1995" s="1">
        <v>45714.422222222223</v>
      </c>
      <c r="R1995" s="1">
        <v>45714.422222222223</v>
      </c>
      <c r="S1995" s="1">
        <v>45722.453472222223</v>
      </c>
      <c r="T1995" s="1">
        <v>45722.453472222223</v>
      </c>
      <c r="U1995" t="s">
        <v>331</v>
      </c>
      <c r="V1995" t="s">
        <v>137</v>
      </c>
      <c r="W1995" t="s">
        <v>137</v>
      </c>
      <c r="X1995" t="s">
        <v>176</v>
      </c>
      <c r="Y1995" t="s">
        <v>199</v>
      </c>
      <c r="Z1995" t="s">
        <v>137</v>
      </c>
      <c r="AA1995" t="s">
        <v>137</v>
      </c>
      <c r="AB1995" t="s">
        <v>137</v>
      </c>
      <c r="AC1995" t="s">
        <v>137</v>
      </c>
      <c r="AD1995" s="2"/>
      <c r="AE1995" t="s">
        <v>137</v>
      </c>
      <c r="AF1995" t="s">
        <v>137</v>
      </c>
      <c r="AG1995" t="s">
        <v>137</v>
      </c>
      <c r="AH1995" t="s">
        <v>137</v>
      </c>
      <c r="AI1995" t="s">
        <v>137</v>
      </c>
      <c r="AJ1995" t="s">
        <v>137</v>
      </c>
      <c r="AK1995" t="s">
        <v>137</v>
      </c>
      <c r="AL1995" s="2"/>
      <c r="AM1995" t="s">
        <v>137</v>
      </c>
      <c r="AN1995" t="s">
        <v>137</v>
      </c>
      <c r="AO1995" t="s">
        <v>137</v>
      </c>
      <c r="AP1995" t="s">
        <v>137</v>
      </c>
      <c r="AQ1995" t="s">
        <v>137</v>
      </c>
      <c r="AR1995" t="s">
        <v>137</v>
      </c>
      <c r="AS1995" t="s">
        <v>137</v>
      </c>
      <c r="AT1995" t="s">
        <v>137</v>
      </c>
      <c r="AU1995" t="s">
        <v>137</v>
      </c>
      <c r="AV1995" t="s">
        <v>137</v>
      </c>
      <c r="AW1995" t="s">
        <v>4569</v>
      </c>
      <c r="AX1995" t="s">
        <v>137</v>
      </c>
      <c r="AY1995" t="s">
        <v>137</v>
      </c>
      <c r="AZ1995" t="s">
        <v>137</v>
      </c>
      <c r="BA1995" t="s">
        <v>137</v>
      </c>
      <c r="BB1995" t="s">
        <v>137</v>
      </c>
      <c r="BC1995" t="s">
        <v>13082</v>
      </c>
      <c r="BD1995" t="s">
        <v>249</v>
      </c>
      <c r="BE1995" t="s">
        <v>13083</v>
      </c>
      <c r="BF1995" t="s">
        <v>13084</v>
      </c>
      <c r="BG1995" t="s">
        <v>137</v>
      </c>
      <c r="BH1995" t="s">
        <v>137</v>
      </c>
      <c r="BI1995" t="s">
        <v>137</v>
      </c>
      <c r="BJ1995" t="s">
        <v>137</v>
      </c>
      <c r="BK1995" t="s">
        <v>137</v>
      </c>
      <c r="BL1995" t="s">
        <v>137</v>
      </c>
      <c r="BM1995" t="s">
        <v>137</v>
      </c>
      <c r="BN1995" t="s">
        <v>137</v>
      </c>
      <c r="BO1995" t="s">
        <v>137</v>
      </c>
      <c r="BP1995" t="s">
        <v>137</v>
      </c>
      <c r="BQ1995" t="s">
        <v>137</v>
      </c>
      <c r="BR1995" t="s">
        <v>137</v>
      </c>
      <c r="BS1995" t="s">
        <v>137</v>
      </c>
      <c r="BT1995" t="s">
        <v>137</v>
      </c>
      <c r="BU1995" t="s">
        <v>137</v>
      </c>
      <c r="BW1995" t="s">
        <v>137</v>
      </c>
      <c r="BX1995" t="s">
        <v>137</v>
      </c>
      <c r="BY1995" t="s">
        <v>137</v>
      </c>
      <c r="BZ1995" t="s">
        <v>137</v>
      </c>
      <c r="CA1995" t="s">
        <v>137</v>
      </c>
      <c r="CB1995" t="s">
        <v>137</v>
      </c>
      <c r="CC1995" t="s">
        <v>137</v>
      </c>
      <c r="CD1995" t="s">
        <v>137</v>
      </c>
      <c r="CE1995" t="s">
        <v>137</v>
      </c>
      <c r="CF1995" t="s">
        <v>137</v>
      </c>
      <c r="CG1995" t="s">
        <v>137</v>
      </c>
      <c r="CH1995" t="s">
        <v>137</v>
      </c>
      <c r="CI1995" t="s">
        <v>137</v>
      </c>
      <c r="CJ1995" t="s">
        <v>137</v>
      </c>
      <c r="CK1995" t="s">
        <v>137</v>
      </c>
      <c r="CL1995" t="s">
        <v>137</v>
      </c>
      <c r="CM1995" t="s">
        <v>137</v>
      </c>
      <c r="CN1995" t="s">
        <v>137</v>
      </c>
      <c r="CO1995" t="s">
        <v>137</v>
      </c>
      <c r="CP1995" t="s">
        <v>137</v>
      </c>
      <c r="CQ1995" s="1">
        <v>45722.453472222223</v>
      </c>
      <c r="CR1995" s="1">
        <v>45722.453472222223</v>
      </c>
      <c r="CS1995" s="1">
        <v>45722.453472222223</v>
      </c>
      <c r="CT1995" t="s">
        <v>12097</v>
      </c>
      <c r="CU1995" t="s">
        <v>12097</v>
      </c>
      <c r="CV1995" t="s">
        <v>13085</v>
      </c>
      <c r="CW1995" t="s">
        <v>13086</v>
      </c>
      <c r="CX1995" s="3"/>
      <c r="CY1995" s="3"/>
      <c r="CZ1995">
        <v>1</v>
      </c>
      <c r="DA1995" t="s">
        <v>13087</v>
      </c>
      <c r="DB1995" t="s">
        <v>137</v>
      </c>
      <c r="DC1995" t="s">
        <v>137</v>
      </c>
      <c r="DD1995" t="s">
        <v>137</v>
      </c>
      <c r="DE1995" t="s">
        <v>137</v>
      </c>
      <c r="DF1995" t="s">
        <v>13088</v>
      </c>
      <c r="DG1995" t="s">
        <v>900</v>
      </c>
      <c r="DH1995" t="s">
        <v>1151</v>
      </c>
      <c r="DI1995" t="s">
        <v>137</v>
      </c>
      <c r="DJ1995" t="s">
        <v>137</v>
      </c>
      <c r="DK1995">
        <v>0</v>
      </c>
      <c r="DL1995" t="s">
        <v>209</v>
      </c>
      <c r="DM1995" t="s">
        <v>137</v>
      </c>
      <c r="DN1995" t="s">
        <v>137</v>
      </c>
      <c r="DO1995" s="1">
        <v>45722.453472222223</v>
      </c>
      <c r="DP1995" s="1"/>
      <c r="DQ1995" t="s">
        <v>150</v>
      </c>
      <c r="DR1995" t="s">
        <v>151</v>
      </c>
      <c r="DS1995" t="s">
        <v>152</v>
      </c>
      <c r="DT1995" t="s">
        <v>13089</v>
      </c>
      <c r="DU1995" t="s">
        <v>137</v>
      </c>
      <c r="DV1995" t="s">
        <v>137</v>
      </c>
      <c r="DW1995" t="s">
        <v>137</v>
      </c>
      <c r="DX1995" t="s">
        <v>137</v>
      </c>
      <c r="DY1995" t="s">
        <v>137</v>
      </c>
      <c r="DZ1995" t="s">
        <v>148</v>
      </c>
      <c r="EA1995" t="b">
        <v>0</v>
      </c>
      <c r="EB1995" t="s">
        <v>137</v>
      </c>
    </row>
    <row r="1996" spans="1:132" x14ac:dyDescent="0.25">
      <c r="A1996">
        <v>151068929</v>
      </c>
      <c r="B1996">
        <v>10048</v>
      </c>
      <c r="C1996" t="s">
        <v>192</v>
      </c>
      <c r="D1996" t="s">
        <v>224</v>
      </c>
      <c r="E1996" t="s">
        <v>134</v>
      </c>
      <c r="F1996" t="s">
        <v>135</v>
      </c>
      <c r="G1996" t="s">
        <v>194</v>
      </c>
      <c r="H1996" t="s">
        <v>137</v>
      </c>
      <c r="I1996" t="s">
        <v>225</v>
      </c>
      <c r="J1996" t="s">
        <v>226</v>
      </c>
      <c r="K1996" t="s">
        <v>227</v>
      </c>
      <c r="L1996" t="s">
        <v>228</v>
      </c>
      <c r="M1996" t="s">
        <v>137</v>
      </c>
      <c r="N1996" t="s">
        <v>1409</v>
      </c>
      <c r="O1996" t="s">
        <v>1409</v>
      </c>
      <c r="P1996" s="1">
        <v>45714</v>
      </c>
      <c r="Q1996" s="1">
        <v>45714.415972222225</v>
      </c>
      <c r="R1996" s="1">
        <v>45714.415972222225</v>
      </c>
      <c r="S1996" s="1">
        <v>45748.399305555555</v>
      </c>
      <c r="T1996" s="1">
        <v>45748.399305555555</v>
      </c>
      <c r="U1996" t="s">
        <v>9223</v>
      </c>
      <c r="V1996" t="s">
        <v>137</v>
      </c>
      <c r="W1996" t="s">
        <v>137</v>
      </c>
      <c r="X1996" t="s">
        <v>185</v>
      </c>
      <c r="Y1996" t="s">
        <v>199</v>
      </c>
      <c r="Z1996" t="s">
        <v>137</v>
      </c>
      <c r="AA1996" t="s">
        <v>137</v>
      </c>
      <c r="AB1996" t="s">
        <v>137</v>
      </c>
      <c r="AC1996" t="s">
        <v>137</v>
      </c>
      <c r="AD1996" s="2"/>
      <c r="AE1996" t="s">
        <v>137</v>
      </c>
      <c r="AF1996" t="s">
        <v>137</v>
      </c>
      <c r="AG1996" t="s">
        <v>137</v>
      </c>
      <c r="AH1996" t="s">
        <v>137</v>
      </c>
      <c r="AI1996" t="s">
        <v>137</v>
      </c>
      <c r="AJ1996" t="s">
        <v>137</v>
      </c>
      <c r="AK1996" t="s">
        <v>137</v>
      </c>
      <c r="AL1996" s="2"/>
      <c r="AM1996" t="s">
        <v>137</v>
      </c>
      <c r="AN1996" t="s">
        <v>137</v>
      </c>
      <c r="AO1996" t="s">
        <v>137</v>
      </c>
      <c r="AP1996" t="s">
        <v>137</v>
      </c>
      <c r="AQ1996" t="s">
        <v>137</v>
      </c>
      <c r="AR1996" t="s">
        <v>137</v>
      </c>
      <c r="AS1996" t="s">
        <v>137</v>
      </c>
      <c r="AT1996" t="s">
        <v>137</v>
      </c>
      <c r="AU1996" t="s">
        <v>137</v>
      </c>
      <c r="AV1996" t="s">
        <v>13090</v>
      </c>
      <c r="AW1996" t="s">
        <v>4569</v>
      </c>
      <c r="AX1996" t="s">
        <v>364</v>
      </c>
      <c r="AY1996" t="s">
        <v>137</v>
      </c>
      <c r="AZ1996" t="s">
        <v>137</v>
      </c>
      <c r="BA1996" t="s">
        <v>137</v>
      </c>
      <c r="BB1996" t="s">
        <v>137</v>
      </c>
      <c r="BC1996" t="s">
        <v>137</v>
      </c>
      <c r="BD1996" t="s">
        <v>137</v>
      </c>
      <c r="BE1996" t="s">
        <v>137</v>
      </c>
      <c r="BF1996" t="s">
        <v>137</v>
      </c>
      <c r="BG1996" t="s">
        <v>137</v>
      </c>
      <c r="BH1996" t="s">
        <v>137</v>
      </c>
      <c r="BI1996" t="s">
        <v>137</v>
      </c>
      <c r="BJ1996" t="s">
        <v>137</v>
      </c>
      <c r="BK1996" t="s">
        <v>137</v>
      </c>
      <c r="BL1996" t="s">
        <v>137</v>
      </c>
      <c r="BM1996" t="s">
        <v>137</v>
      </c>
      <c r="BN1996" t="s">
        <v>137</v>
      </c>
      <c r="BO1996" t="s">
        <v>137</v>
      </c>
      <c r="BP1996" t="s">
        <v>137</v>
      </c>
      <c r="BQ1996" t="s">
        <v>137</v>
      </c>
      <c r="BR1996" t="s">
        <v>137</v>
      </c>
      <c r="BS1996" t="s">
        <v>137</v>
      </c>
      <c r="BT1996" t="s">
        <v>137</v>
      </c>
      <c r="BU1996" t="s">
        <v>137</v>
      </c>
      <c r="BW1996" t="s">
        <v>137</v>
      </c>
      <c r="BX1996" t="s">
        <v>137</v>
      </c>
      <c r="BY1996" t="s">
        <v>137</v>
      </c>
      <c r="BZ1996" t="s">
        <v>137</v>
      </c>
      <c r="CA1996" t="s">
        <v>137</v>
      </c>
      <c r="CB1996" t="s">
        <v>137</v>
      </c>
      <c r="CC1996" t="s">
        <v>137</v>
      </c>
      <c r="CD1996" t="s">
        <v>137</v>
      </c>
      <c r="CE1996" t="s">
        <v>137</v>
      </c>
      <c r="CF1996" t="s">
        <v>137</v>
      </c>
      <c r="CG1996" t="s">
        <v>137</v>
      </c>
      <c r="CH1996" t="s">
        <v>137</v>
      </c>
      <c r="CI1996" t="s">
        <v>137</v>
      </c>
      <c r="CJ1996" t="s">
        <v>137</v>
      </c>
      <c r="CK1996" t="s">
        <v>137</v>
      </c>
      <c r="CL1996" t="s">
        <v>137</v>
      </c>
      <c r="CM1996" t="s">
        <v>137</v>
      </c>
      <c r="CN1996" t="s">
        <v>137</v>
      </c>
      <c r="CO1996" t="s">
        <v>137</v>
      </c>
      <c r="CP1996" t="s">
        <v>137</v>
      </c>
      <c r="CQ1996" s="1">
        <v>45748.399305555555</v>
      </c>
      <c r="CR1996" s="1">
        <v>45748.399305555555</v>
      </c>
      <c r="CS1996" s="1">
        <v>45748.399305555555</v>
      </c>
      <c r="CT1996" t="s">
        <v>137</v>
      </c>
      <c r="CU1996" t="s">
        <v>137</v>
      </c>
      <c r="CV1996" t="s">
        <v>13091</v>
      </c>
      <c r="CW1996" t="s">
        <v>13092</v>
      </c>
      <c r="CX1996" s="3"/>
      <c r="CY1996" s="3"/>
      <c r="DA1996" t="s">
        <v>13093</v>
      </c>
      <c r="DB1996" t="s">
        <v>137</v>
      </c>
      <c r="DC1996" t="s">
        <v>137</v>
      </c>
      <c r="DD1996" t="s">
        <v>137</v>
      </c>
      <c r="DE1996" t="s">
        <v>137</v>
      </c>
      <c r="DF1996" t="s">
        <v>137</v>
      </c>
      <c r="DG1996" t="s">
        <v>900</v>
      </c>
      <c r="DH1996" t="s">
        <v>1285</v>
      </c>
      <c r="DI1996" t="s">
        <v>137</v>
      </c>
      <c r="DJ1996" t="s">
        <v>137</v>
      </c>
      <c r="DK1996">
        <v>0</v>
      </c>
      <c r="DL1996" t="s">
        <v>1809</v>
      </c>
      <c r="DM1996" t="s">
        <v>137</v>
      </c>
      <c r="DN1996" t="s">
        <v>137</v>
      </c>
      <c r="DO1996" s="1">
        <v>45748.399305555555</v>
      </c>
      <c r="DP1996" s="1"/>
      <c r="DQ1996" t="s">
        <v>13094</v>
      </c>
      <c r="DR1996" t="s">
        <v>1409</v>
      </c>
      <c r="DS1996" t="s">
        <v>1409</v>
      </c>
      <c r="DT1996" t="s">
        <v>13095</v>
      </c>
      <c r="DU1996" t="s">
        <v>137</v>
      </c>
      <c r="DV1996" t="s">
        <v>137</v>
      </c>
      <c r="DW1996" t="s">
        <v>137</v>
      </c>
      <c r="DX1996" t="s">
        <v>137</v>
      </c>
      <c r="DY1996" t="s">
        <v>137</v>
      </c>
      <c r="DZ1996" t="s">
        <v>148</v>
      </c>
      <c r="EA1996" t="b">
        <v>0</v>
      </c>
      <c r="EB1996" t="s">
        <v>137</v>
      </c>
    </row>
    <row r="1997" spans="1:132" x14ac:dyDescent="0.25">
      <c r="A1997">
        <v>151065297</v>
      </c>
      <c r="B1997">
        <v>10047</v>
      </c>
      <c r="C1997" t="s">
        <v>192</v>
      </c>
      <c r="D1997" t="s">
        <v>224</v>
      </c>
      <c r="E1997" t="s">
        <v>134</v>
      </c>
      <c r="F1997" t="s">
        <v>135</v>
      </c>
      <c r="G1997" t="s">
        <v>194</v>
      </c>
      <c r="H1997" t="s">
        <v>137</v>
      </c>
      <c r="I1997" t="s">
        <v>225</v>
      </c>
      <c r="J1997" t="s">
        <v>226</v>
      </c>
      <c r="K1997" t="s">
        <v>227</v>
      </c>
      <c r="L1997" t="s">
        <v>228</v>
      </c>
      <c r="M1997" t="s">
        <v>137</v>
      </c>
      <c r="N1997" t="s">
        <v>1020</v>
      </c>
      <c r="O1997" t="s">
        <v>1020</v>
      </c>
      <c r="P1997" s="1">
        <v>45716</v>
      </c>
      <c r="Q1997" s="1">
        <v>45714.395138888889</v>
      </c>
      <c r="R1997" s="1">
        <v>45714.395138888889</v>
      </c>
      <c r="S1997" s="1">
        <v>45714.398611111108</v>
      </c>
      <c r="T1997" s="1">
        <v>45714.398611111108</v>
      </c>
      <c r="U1997" t="s">
        <v>1893</v>
      </c>
      <c r="V1997" t="s">
        <v>137</v>
      </c>
      <c r="W1997" t="s">
        <v>137</v>
      </c>
      <c r="X1997" t="s">
        <v>144</v>
      </c>
      <c r="Y1997" t="s">
        <v>440</v>
      </c>
      <c r="Z1997" t="s">
        <v>137</v>
      </c>
      <c r="AA1997" t="s">
        <v>137</v>
      </c>
      <c r="AB1997" t="s">
        <v>137</v>
      </c>
      <c r="AC1997" t="s">
        <v>137</v>
      </c>
      <c r="AD1997" s="2"/>
      <c r="AE1997" t="s">
        <v>137</v>
      </c>
      <c r="AF1997" t="s">
        <v>137</v>
      </c>
      <c r="AG1997" t="s">
        <v>137</v>
      </c>
      <c r="AH1997" t="s">
        <v>137</v>
      </c>
      <c r="AI1997" t="s">
        <v>137</v>
      </c>
      <c r="AJ1997" t="s">
        <v>137</v>
      </c>
      <c r="AK1997" t="s">
        <v>137</v>
      </c>
      <c r="AL1997" s="2"/>
      <c r="AM1997" t="s">
        <v>137</v>
      </c>
      <c r="AN1997" t="s">
        <v>137</v>
      </c>
      <c r="AO1997" t="s">
        <v>137</v>
      </c>
      <c r="AP1997" t="s">
        <v>137</v>
      </c>
      <c r="AQ1997" t="s">
        <v>137</v>
      </c>
      <c r="AR1997" t="s">
        <v>137</v>
      </c>
      <c r="AS1997" t="s">
        <v>137</v>
      </c>
      <c r="AT1997" t="s">
        <v>137</v>
      </c>
      <c r="AU1997" t="s">
        <v>137</v>
      </c>
      <c r="AV1997" t="s">
        <v>137</v>
      </c>
      <c r="AW1997" t="s">
        <v>13096</v>
      </c>
      <c r="AX1997" t="s">
        <v>13097</v>
      </c>
      <c r="AY1997" t="s">
        <v>137</v>
      </c>
      <c r="AZ1997" t="s">
        <v>137</v>
      </c>
      <c r="BA1997" t="s">
        <v>137</v>
      </c>
      <c r="BB1997" t="s">
        <v>137</v>
      </c>
      <c r="BC1997" t="s">
        <v>137</v>
      </c>
      <c r="BD1997" t="s">
        <v>137</v>
      </c>
      <c r="BE1997" t="s">
        <v>137</v>
      </c>
      <c r="BF1997" t="s">
        <v>137</v>
      </c>
      <c r="BG1997" t="s">
        <v>137</v>
      </c>
      <c r="BH1997" t="s">
        <v>137</v>
      </c>
      <c r="BI1997" t="s">
        <v>137</v>
      </c>
      <c r="BJ1997" t="s">
        <v>137</v>
      </c>
      <c r="BK1997" t="s">
        <v>137</v>
      </c>
      <c r="BL1997" t="s">
        <v>137</v>
      </c>
      <c r="BM1997" t="s">
        <v>137</v>
      </c>
      <c r="BN1997" t="s">
        <v>137</v>
      </c>
      <c r="BO1997" t="s">
        <v>137</v>
      </c>
      <c r="BP1997" t="s">
        <v>137</v>
      </c>
      <c r="BQ1997" t="s">
        <v>137</v>
      </c>
      <c r="BR1997" t="s">
        <v>137</v>
      </c>
      <c r="BS1997" t="s">
        <v>137</v>
      </c>
      <c r="BT1997" t="s">
        <v>137</v>
      </c>
      <c r="BU1997" t="s">
        <v>137</v>
      </c>
      <c r="BW1997" t="s">
        <v>137</v>
      </c>
      <c r="BX1997" t="s">
        <v>137</v>
      </c>
      <c r="BY1997" t="s">
        <v>137</v>
      </c>
      <c r="BZ1997" t="s">
        <v>137</v>
      </c>
      <c r="CA1997" t="s">
        <v>137</v>
      </c>
      <c r="CB1997" t="s">
        <v>137</v>
      </c>
      <c r="CC1997" t="s">
        <v>137</v>
      </c>
      <c r="CD1997" t="s">
        <v>137</v>
      </c>
      <c r="CE1997" t="s">
        <v>137</v>
      </c>
      <c r="CF1997" t="s">
        <v>137</v>
      </c>
      <c r="CG1997" t="s">
        <v>137</v>
      </c>
      <c r="CH1997" t="s">
        <v>137</v>
      </c>
      <c r="CI1997" t="s">
        <v>137</v>
      </c>
      <c r="CJ1997" t="s">
        <v>137</v>
      </c>
      <c r="CK1997" t="s">
        <v>137</v>
      </c>
      <c r="CL1997" t="s">
        <v>137</v>
      </c>
      <c r="CM1997" t="s">
        <v>137</v>
      </c>
      <c r="CN1997" t="s">
        <v>137</v>
      </c>
      <c r="CO1997" t="s">
        <v>137</v>
      </c>
      <c r="CP1997" t="s">
        <v>137</v>
      </c>
      <c r="CQ1997" s="1">
        <v>45714.398611111108</v>
      </c>
      <c r="CR1997" s="1">
        <v>45714.398611111108</v>
      </c>
      <c r="CS1997" s="1">
        <v>45714.398611111108</v>
      </c>
      <c r="CT1997" t="s">
        <v>137</v>
      </c>
      <c r="CU1997" t="s">
        <v>137</v>
      </c>
      <c r="CV1997" t="s">
        <v>12992</v>
      </c>
      <c r="CW1997" t="s">
        <v>12992</v>
      </c>
      <c r="CX1997" s="3"/>
      <c r="CY1997" s="3"/>
      <c r="DA1997" t="s">
        <v>13098</v>
      </c>
      <c r="DB1997" t="s">
        <v>137</v>
      </c>
      <c r="DC1997" t="s">
        <v>137</v>
      </c>
      <c r="DD1997" t="s">
        <v>137</v>
      </c>
      <c r="DE1997" t="s">
        <v>137</v>
      </c>
      <c r="DF1997" t="s">
        <v>137</v>
      </c>
      <c r="DG1997" t="s">
        <v>137</v>
      </c>
      <c r="DH1997" t="s">
        <v>137</v>
      </c>
      <c r="DI1997" t="s">
        <v>137</v>
      </c>
      <c r="DJ1997" t="s">
        <v>137</v>
      </c>
      <c r="DK1997">
        <v>0</v>
      </c>
      <c r="DL1997" t="s">
        <v>209</v>
      </c>
      <c r="DM1997" t="s">
        <v>13099</v>
      </c>
      <c r="DN1997" t="s">
        <v>137</v>
      </c>
      <c r="DO1997" s="1">
        <v>45714.398611111108</v>
      </c>
      <c r="DP1997" s="1"/>
      <c r="DQ1997" t="s">
        <v>534</v>
      </c>
      <c r="DR1997" t="s">
        <v>535</v>
      </c>
      <c r="DS1997" t="s">
        <v>536</v>
      </c>
      <c r="DT1997" t="s">
        <v>137</v>
      </c>
      <c r="DU1997" t="s">
        <v>137</v>
      </c>
      <c r="DV1997" t="s">
        <v>237</v>
      </c>
      <c r="DW1997" t="s">
        <v>137</v>
      </c>
      <c r="DX1997" t="s">
        <v>137</v>
      </c>
      <c r="DY1997" t="s">
        <v>137</v>
      </c>
      <c r="DZ1997" t="s">
        <v>148</v>
      </c>
      <c r="EA1997" t="b">
        <v>0</v>
      </c>
      <c r="EB1997" t="s">
        <v>137</v>
      </c>
    </row>
    <row r="1998" spans="1:132" x14ac:dyDescent="0.25">
      <c r="A1998">
        <v>151065285</v>
      </c>
      <c r="B1998">
        <v>10046</v>
      </c>
      <c r="C1998" t="s">
        <v>192</v>
      </c>
      <c r="D1998" t="s">
        <v>133</v>
      </c>
      <c r="E1998" t="s">
        <v>134</v>
      </c>
      <c r="F1998" t="s">
        <v>135</v>
      </c>
      <c r="G1998" t="s">
        <v>136</v>
      </c>
      <c r="H1998" t="s">
        <v>137</v>
      </c>
      <c r="I1998" t="s">
        <v>138</v>
      </c>
      <c r="J1998" t="s">
        <v>1472</v>
      </c>
      <c r="K1998" t="s">
        <v>1473</v>
      </c>
      <c r="L1998" t="s">
        <v>1474</v>
      </c>
      <c r="M1998" t="s">
        <v>137</v>
      </c>
      <c r="N1998" t="s">
        <v>944</v>
      </c>
      <c r="O1998" t="s">
        <v>944</v>
      </c>
      <c r="P1998" s="1">
        <v>45714</v>
      </c>
      <c r="Q1998" s="1">
        <v>45714.395138888889</v>
      </c>
      <c r="R1998" s="1">
        <v>45714.395138888889</v>
      </c>
      <c r="S1998" s="1">
        <v>45714.432638888888</v>
      </c>
      <c r="T1998" s="1">
        <v>45714.432638888888</v>
      </c>
      <c r="U1998" t="s">
        <v>812</v>
      </c>
      <c r="V1998" t="s">
        <v>137</v>
      </c>
      <c r="W1998" t="s">
        <v>137</v>
      </c>
      <c r="X1998" t="s">
        <v>454</v>
      </c>
      <c r="Y1998" t="s">
        <v>813</v>
      </c>
      <c r="Z1998" t="s">
        <v>137</v>
      </c>
      <c r="AA1998" t="s">
        <v>137</v>
      </c>
      <c r="AB1998" t="s">
        <v>137</v>
      </c>
      <c r="AC1998" t="s">
        <v>137</v>
      </c>
      <c r="AD1998" s="2"/>
      <c r="AE1998" t="s">
        <v>137</v>
      </c>
      <c r="AF1998" t="s">
        <v>137</v>
      </c>
      <c r="AG1998" t="s">
        <v>137</v>
      </c>
      <c r="AH1998" t="s">
        <v>137</v>
      </c>
      <c r="AI1998" t="s">
        <v>137</v>
      </c>
      <c r="AJ1998" t="s">
        <v>137</v>
      </c>
      <c r="AK1998" t="s">
        <v>137</v>
      </c>
      <c r="AL1998" s="2"/>
      <c r="AM1998" t="s">
        <v>137</v>
      </c>
      <c r="AN1998" t="s">
        <v>137</v>
      </c>
      <c r="AO1998" t="s">
        <v>137</v>
      </c>
      <c r="AP1998" t="s">
        <v>137</v>
      </c>
      <c r="AQ1998" t="s">
        <v>137</v>
      </c>
      <c r="AR1998" t="s">
        <v>137</v>
      </c>
      <c r="AS1998" t="s">
        <v>137</v>
      </c>
      <c r="AT1998" t="s">
        <v>137</v>
      </c>
      <c r="AU1998" t="s">
        <v>137</v>
      </c>
      <c r="AV1998" t="s">
        <v>137</v>
      </c>
      <c r="AW1998" t="s">
        <v>137</v>
      </c>
      <c r="AX1998" t="s">
        <v>137</v>
      </c>
      <c r="AY1998" t="s">
        <v>137</v>
      </c>
      <c r="AZ1998" t="s">
        <v>137</v>
      </c>
      <c r="BA1998" t="s">
        <v>137</v>
      </c>
      <c r="BB1998" t="s">
        <v>137</v>
      </c>
      <c r="BC1998" t="s">
        <v>137</v>
      </c>
      <c r="BD1998" t="s">
        <v>137</v>
      </c>
      <c r="BE1998" t="s">
        <v>137</v>
      </c>
      <c r="BF1998" t="s">
        <v>137</v>
      </c>
      <c r="BG1998" t="s">
        <v>137</v>
      </c>
      <c r="BH1998" t="s">
        <v>137</v>
      </c>
      <c r="BI1998" t="s">
        <v>137</v>
      </c>
      <c r="BJ1998" t="s">
        <v>137</v>
      </c>
      <c r="BK1998" t="s">
        <v>137</v>
      </c>
      <c r="BL1998" t="s">
        <v>137</v>
      </c>
      <c r="BM1998" t="s">
        <v>137</v>
      </c>
      <c r="BN1998" t="s">
        <v>137</v>
      </c>
      <c r="BO1998" t="s">
        <v>137</v>
      </c>
      <c r="BP1998" t="s">
        <v>13100</v>
      </c>
      <c r="BQ1998" t="s">
        <v>137</v>
      </c>
      <c r="BR1998" t="s">
        <v>137</v>
      </c>
      <c r="BS1998" t="s">
        <v>137</v>
      </c>
      <c r="BT1998" t="s">
        <v>137</v>
      </c>
      <c r="BU1998" t="s">
        <v>137</v>
      </c>
      <c r="BW1998" t="s">
        <v>137</v>
      </c>
      <c r="BX1998" t="s">
        <v>137</v>
      </c>
      <c r="BY1998" t="s">
        <v>137</v>
      </c>
      <c r="BZ1998" t="s">
        <v>137</v>
      </c>
      <c r="CA1998" t="s">
        <v>137</v>
      </c>
      <c r="CB1998" t="s">
        <v>137</v>
      </c>
      <c r="CC1998" t="s">
        <v>137</v>
      </c>
      <c r="CD1998" t="s">
        <v>137</v>
      </c>
      <c r="CE1998" t="s">
        <v>137</v>
      </c>
      <c r="CF1998" t="s">
        <v>137</v>
      </c>
      <c r="CG1998" t="s">
        <v>137</v>
      </c>
      <c r="CH1998" t="s">
        <v>137</v>
      </c>
      <c r="CI1998" t="s">
        <v>137</v>
      </c>
      <c r="CJ1998" t="s">
        <v>137</v>
      </c>
      <c r="CK1998" t="s">
        <v>137</v>
      </c>
      <c r="CL1998" t="s">
        <v>137</v>
      </c>
      <c r="CM1998" t="s">
        <v>137</v>
      </c>
      <c r="CN1998" t="s">
        <v>137</v>
      </c>
      <c r="CO1998" t="s">
        <v>137</v>
      </c>
      <c r="CP1998" t="s">
        <v>137</v>
      </c>
      <c r="CQ1998" s="1">
        <v>45714.432638888888</v>
      </c>
      <c r="CR1998" s="1">
        <v>45714.432638888888</v>
      </c>
      <c r="CS1998" s="1">
        <v>45714.432638888888</v>
      </c>
      <c r="CT1998" t="s">
        <v>13101</v>
      </c>
      <c r="CU1998" t="s">
        <v>13101</v>
      </c>
      <c r="CV1998" t="s">
        <v>13102</v>
      </c>
      <c r="CW1998" t="s">
        <v>13102</v>
      </c>
      <c r="CX1998" s="3"/>
      <c r="CY1998" s="3"/>
      <c r="CZ1998">
        <v>1</v>
      </c>
      <c r="DA1998" t="s">
        <v>13103</v>
      </c>
      <c r="DB1998" t="s">
        <v>137</v>
      </c>
      <c r="DC1998" t="s">
        <v>137</v>
      </c>
      <c r="DD1998" t="s">
        <v>137</v>
      </c>
      <c r="DE1998" t="s">
        <v>137</v>
      </c>
      <c r="DF1998" t="s">
        <v>13104</v>
      </c>
      <c r="DG1998" t="s">
        <v>137</v>
      </c>
      <c r="DH1998" t="s">
        <v>137</v>
      </c>
      <c r="DI1998" t="s">
        <v>137</v>
      </c>
      <c r="DJ1998" t="s">
        <v>137</v>
      </c>
      <c r="DK1998">
        <v>0</v>
      </c>
      <c r="DL1998" t="s">
        <v>209</v>
      </c>
      <c r="DM1998" t="s">
        <v>13105</v>
      </c>
      <c r="DN1998" t="s">
        <v>137</v>
      </c>
      <c r="DO1998" s="1">
        <v>45714.432638888888</v>
      </c>
      <c r="DP1998" s="1"/>
      <c r="DQ1998" t="s">
        <v>1472</v>
      </c>
      <c r="DR1998" t="s">
        <v>1473</v>
      </c>
      <c r="DS1998" t="s">
        <v>1474</v>
      </c>
      <c r="DT1998" t="s">
        <v>137</v>
      </c>
      <c r="DU1998" t="s">
        <v>137</v>
      </c>
      <c r="DV1998" t="s">
        <v>137</v>
      </c>
      <c r="DW1998" t="s">
        <v>137</v>
      </c>
      <c r="DX1998" t="s">
        <v>2059</v>
      </c>
      <c r="DY1998" t="s">
        <v>137</v>
      </c>
      <c r="DZ1998" t="s">
        <v>148</v>
      </c>
      <c r="EA1998" t="b">
        <v>0</v>
      </c>
      <c r="EB1998" t="s">
        <v>137</v>
      </c>
    </row>
    <row r="1999" spans="1:132" x14ac:dyDescent="0.25">
      <c r="A1999">
        <v>151065008</v>
      </c>
      <c r="B1999">
        <v>10045</v>
      </c>
      <c r="C1999" t="s">
        <v>192</v>
      </c>
      <c r="D1999" t="s">
        <v>13106</v>
      </c>
      <c r="E1999" t="s">
        <v>134</v>
      </c>
      <c r="F1999" t="s">
        <v>162</v>
      </c>
      <c r="G1999" t="s">
        <v>163</v>
      </c>
      <c r="H1999" t="s">
        <v>137</v>
      </c>
      <c r="I1999" t="s">
        <v>13107</v>
      </c>
      <c r="J1999" t="s">
        <v>150</v>
      </c>
      <c r="K1999" t="s">
        <v>151</v>
      </c>
      <c r="L1999" t="s">
        <v>152</v>
      </c>
      <c r="M1999" t="s">
        <v>137</v>
      </c>
      <c r="N1999" t="s">
        <v>2269</v>
      </c>
      <c r="O1999" t="s">
        <v>2269</v>
      </c>
      <c r="P1999" s="1"/>
      <c r="Q1999" s="1">
        <v>45714.393750000003</v>
      </c>
      <c r="R1999" s="1">
        <v>45714.393750000003</v>
      </c>
      <c r="S1999" s="1">
        <v>45714.441666666666</v>
      </c>
      <c r="T1999" s="1">
        <v>45714.441666666666</v>
      </c>
      <c r="U1999" t="s">
        <v>216</v>
      </c>
      <c r="V1999" t="s">
        <v>137</v>
      </c>
      <c r="W1999" t="s">
        <v>137</v>
      </c>
      <c r="X1999" t="s">
        <v>185</v>
      </c>
      <c r="Y1999" t="s">
        <v>137</v>
      </c>
      <c r="Z1999" t="s">
        <v>137</v>
      </c>
      <c r="AA1999" t="s">
        <v>137</v>
      </c>
      <c r="AB1999" t="s">
        <v>137</v>
      </c>
      <c r="AC1999" t="s">
        <v>137</v>
      </c>
      <c r="AD1999" s="2"/>
      <c r="AE1999" t="s">
        <v>137</v>
      </c>
      <c r="AF1999" t="s">
        <v>137</v>
      </c>
      <c r="AG1999" t="s">
        <v>137</v>
      </c>
      <c r="AH1999" t="s">
        <v>137</v>
      </c>
      <c r="AI1999" t="s">
        <v>137</v>
      </c>
      <c r="AJ1999" t="s">
        <v>137</v>
      </c>
      <c r="AK1999" t="s">
        <v>137</v>
      </c>
      <c r="AL1999" s="2"/>
      <c r="AM1999" t="s">
        <v>137</v>
      </c>
      <c r="AN1999" t="s">
        <v>137</v>
      </c>
      <c r="AO1999" t="s">
        <v>137</v>
      </c>
      <c r="AP1999" t="s">
        <v>137</v>
      </c>
      <c r="AQ1999" t="s">
        <v>137</v>
      </c>
      <c r="AR1999" t="s">
        <v>137</v>
      </c>
      <c r="AS1999" t="s">
        <v>137</v>
      </c>
      <c r="AT1999" t="s">
        <v>137</v>
      </c>
      <c r="AU1999" t="s">
        <v>137</v>
      </c>
      <c r="AV1999" t="s">
        <v>137</v>
      </c>
      <c r="AW1999" t="s">
        <v>137</v>
      </c>
      <c r="AX1999" t="s">
        <v>137</v>
      </c>
      <c r="AY1999" t="s">
        <v>137</v>
      </c>
      <c r="AZ1999" t="s">
        <v>137</v>
      </c>
      <c r="BA1999" t="s">
        <v>137</v>
      </c>
      <c r="BB1999" t="s">
        <v>137</v>
      </c>
      <c r="BC1999" t="s">
        <v>137</v>
      </c>
      <c r="BD1999" t="s">
        <v>137</v>
      </c>
      <c r="BE1999" t="s">
        <v>137</v>
      </c>
      <c r="BF1999" t="s">
        <v>137</v>
      </c>
      <c r="BG1999" t="s">
        <v>137</v>
      </c>
      <c r="BH1999" t="s">
        <v>137</v>
      </c>
      <c r="BI1999" t="s">
        <v>137</v>
      </c>
      <c r="BJ1999" t="s">
        <v>137</v>
      </c>
      <c r="BK1999" t="s">
        <v>137</v>
      </c>
      <c r="BL1999" t="s">
        <v>137</v>
      </c>
      <c r="BM1999" t="s">
        <v>137</v>
      </c>
      <c r="BN1999" t="s">
        <v>137</v>
      </c>
      <c r="BO1999" t="s">
        <v>137</v>
      </c>
      <c r="BP1999" t="s">
        <v>137</v>
      </c>
      <c r="BQ1999" t="s">
        <v>137</v>
      </c>
      <c r="BR1999" t="s">
        <v>137</v>
      </c>
      <c r="BS1999" t="s">
        <v>137</v>
      </c>
      <c r="BT1999" t="s">
        <v>137</v>
      </c>
      <c r="BU1999" t="s">
        <v>137</v>
      </c>
      <c r="BW1999" t="s">
        <v>137</v>
      </c>
      <c r="BX1999" t="s">
        <v>137</v>
      </c>
      <c r="BY1999" t="s">
        <v>137</v>
      </c>
      <c r="BZ1999" t="s">
        <v>137</v>
      </c>
      <c r="CA1999" t="s">
        <v>137</v>
      </c>
      <c r="CB1999" t="s">
        <v>137</v>
      </c>
      <c r="CC1999" t="s">
        <v>137</v>
      </c>
      <c r="CD1999" t="s">
        <v>137</v>
      </c>
      <c r="CE1999" t="s">
        <v>137</v>
      </c>
      <c r="CF1999" t="s">
        <v>137</v>
      </c>
      <c r="CG1999" t="s">
        <v>137</v>
      </c>
      <c r="CH1999" t="s">
        <v>137</v>
      </c>
      <c r="CI1999" t="s">
        <v>137</v>
      </c>
      <c r="CJ1999" t="s">
        <v>137</v>
      </c>
      <c r="CK1999" t="s">
        <v>137</v>
      </c>
      <c r="CL1999" t="s">
        <v>137</v>
      </c>
      <c r="CM1999" t="s">
        <v>137</v>
      </c>
      <c r="CN1999" t="s">
        <v>137</v>
      </c>
      <c r="CO1999" t="s">
        <v>137</v>
      </c>
      <c r="CP1999" t="s">
        <v>137</v>
      </c>
      <c r="CQ1999" s="1">
        <v>45714.441666666666</v>
      </c>
      <c r="CR1999" s="1">
        <v>45714.441666666666</v>
      </c>
      <c r="CS1999" s="1">
        <v>45714.441666666666</v>
      </c>
      <c r="CT1999" t="s">
        <v>13108</v>
      </c>
      <c r="CU1999" t="s">
        <v>13108</v>
      </c>
      <c r="CV1999" t="s">
        <v>13109</v>
      </c>
      <c r="CW1999" t="s">
        <v>13109</v>
      </c>
      <c r="CX1999" s="3"/>
      <c r="CY1999" s="3"/>
      <c r="CZ1999">
        <v>1</v>
      </c>
      <c r="DA1999" t="s">
        <v>137</v>
      </c>
      <c r="DB1999" t="s">
        <v>137</v>
      </c>
      <c r="DC1999" t="s">
        <v>137</v>
      </c>
      <c r="DD1999" t="s">
        <v>137</v>
      </c>
      <c r="DE1999" t="s">
        <v>137</v>
      </c>
      <c r="DF1999" t="s">
        <v>13110</v>
      </c>
      <c r="DG1999" t="s">
        <v>137</v>
      </c>
      <c r="DH1999" t="s">
        <v>137</v>
      </c>
      <c r="DI1999" t="s">
        <v>137</v>
      </c>
      <c r="DJ1999" t="s">
        <v>137</v>
      </c>
      <c r="DK1999">
        <v>0</v>
      </c>
      <c r="DL1999" t="s">
        <v>209</v>
      </c>
      <c r="DM1999" t="s">
        <v>137</v>
      </c>
      <c r="DN1999" t="s">
        <v>137</v>
      </c>
      <c r="DO1999" s="1">
        <v>45714.441666666666</v>
      </c>
      <c r="DP1999" s="1"/>
      <c r="DQ1999" t="s">
        <v>150</v>
      </c>
      <c r="DR1999" t="s">
        <v>151</v>
      </c>
      <c r="DS1999" t="s">
        <v>152</v>
      </c>
      <c r="DT1999" t="s">
        <v>13111</v>
      </c>
      <c r="DU1999" t="s">
        <v>137</v>
      </c>
      <c r="DV1999" t="s">
        <v>137</v>
      </c>
      <c r="DW1999" t="s">
        <v>137</v>
      </c>
      <c r="DX1999" t="s">
        <v>137</v>
      </c>
      <c r="DY1999" t="s">
        <v>137</v>
      </c>
      <c r="DZ1999" t="s">
        <v>168</v>
      </c>
      <c r="EA1999" t="b">
        <v>0</v>
      </c>
      <c r="EB1999" t="s">
        <v>137</v>
      </c>
    </row>
    <row r="2000" spans="1:132" x14ac:dyDescent="0.25">
      <c r="A2000">
        <v>151064424</v>
      </c>
      <c r="B2000">
        <v>10044</v>
      </c>
      <c r="C2000" t="s">
        <v>192</v>
      </c>
      <c r="D2000" t="s">
        <v>13112</v>
      </c>
      <c r="E2000" t="s">
        <v>134</v>
      </c>
      <c r="F2000" t="s">
        <v>162</v>
      </c>
      <c r="G2000" t="s">
        <v>163</v>
      </c>
      <c r="H2000" t="s">
        <v>137</v>
      </c>
      <c r="I2000" t="s">
        <v>13113</v>
      </c>
      <c r="J2000" t="s">
        <v>150</v>
      </c>
      <c r="K2000" t="s">
        <v>151</v>
      </c>
      <c r="L2000" t="s">
        <v>152</v>
      </c>
      <c r="M2000" t="s">
        <v>137</v>
      </c>
      <c r="N2000" t="s">
        <v>2269</v>
      </c>
      <c r="O2000" t="s">
        <v>2269</v>
      </c>
      <c r="P2000" s="1"/>
      <c r="Q2000" s="1">
        <v>45714.390277777777</v>
      </c>
      <c r="R2000" s="1">
        <v>45714.390277777777</v>
      </c>
      <c r="S2000" s="1">
        <v>45714.48333333333</v>
      </c>
      <c r="T2000" s="1">
        <v>45714.48333333333</v>
      </c>
      <c r="U2000" t="s">
        <v>216</v>
      </c>
      <c r="V2000" t="s">
        <v>137</v>
      </c>
      <c r="W2000" t="s">
        <v>137</v>
      </c>
      <c r="X2000" t="s">
        <v>185</v>
      </c>
      <c r="Y2000" t="s">
        <v>137</v>
      </c>
      <c r="Z2000" t="s">
        <v>137</v>
      </c>
      <c r="AA2000" t="s">
        <v>137</v>
      </c>
      <c r="AB2000" t="s">
        <v>137</v>
      </c>
      <c r="AC2000" t="s">
        <v>137</v>
      </c>
      <c r="AD2000" s="2"/>
      <c r="AE2000" t="s">
        <v>137</v>
      </c>
      <c r="AF2000" t="s">
        <v>137</v>
      </c>
      <c r="AG2000" t="s">
        <v>137</v>
      </c>
      <c r="AH2000" t="s">
        <v>137</v>
      </c>
      <c r="AI2000" t="s">
        <v>137</v>
      </c>
      <c r="AJ2000" t="s">
        <v>137</v>
      </c>
      <c r="AK2000" t="s">
        <v>137</v>
      </c>
      <c r="AL2000" s="2"/>
      <c r="AM2000" t="s">
        <v>137</v>
      </c>
      <c r="AN2000" t="s">
        <v>137</v>
      </c>
      <c r="AO2000" t="s">
        <v>137</v>
      </c>
      <c r="AP2000" t="s">
        <v>137</v>
      </c>
      <c r="AQ2000" t="s">
        <v>137</v>
      </c>
      <c r="AR2000" t="s">
        <v>137</v>
      </c>
      <c r="AS2000" t="s">
        <v>137</v>
      </c>
      <c r="AT2000" t="s">
        <v>137</v>
      </c>
      <c r="AU2000" t="s">
        <v>137</v>
      </c>
      <c r="AV2000" t="s">
        <v>137</v>
      </c>
      <c r="AW2000" t="s">
        <v>137</v>
      </c>
      <c r="AX2000" t="s">
        <v>137</v>
      </c>
      <c r="AY2000" t="s">
        <v>137</v>
      </c>
      <c r="AZ2000" t="s">
        <v>137</v>
      </c>
      <c r="BA2000" t="s">
        <v>137</v>
      </c>
      <c r="BB2000" t="s">
        <v>137</v>
      </c>
      <c r="BC2000" t="s">
        <v>137</v>
      </c>
      <c r="BD2000" t="s">
        <v>137</v>
      </c>
      <c r="BE2000" t="s">
        <v>137</v>
      </c>
      <c r="BF2000" t="s">
        <v>137</v>
      </c>
      <c r="BG2000" t="s">
        <v>137</v>
      </c>
      <c r="BH2000" t="s">
        <v>137</v>
      </c>
      <c r="BI2000" t="s">
        <v>137</v>
      </c>
      <c r="BJ2000" t="s">
        <v>137</v>
      </c>
      <c r="BK2000" t="s">
        <v>137</v>
      </c>
      <c r="BL2000" t="s">
        <v>137</v>
      </c>
      <c r="BM2000" t="s">
        <v>137</v>
      </c>
      <c r="BN2000" t="s">
        <v>137</v>
      </c>
      <c r="BO2000" t="s">
        <v>137</v>
      </c>
      <c r="BP2000" t="s">
        <v>137</v>
      </c>
      <c r="BQ2000" t="s">
        <v>137</v>
      </c>
      <c r="BR2000" t="s">
        <v>137</v>
      </c>
      <c r="BS2000" t="s">
        <v>137</v>
      </c>
      <c r="BT2000" t="s">
        <v>137</v>
      </c>
      <c r="BU2000" t="s">
        <v>137</v>
      </c>
      <c r="BW2000" t="s">
        <v>137</v>
      </c>
      <c r="BX2000" t="s">
        <v>137</v>
      </c>
      <c r="BY2000" t="s">
        <v>137</v>
      </c>
      <c r="BZ2000" t="s">
        <v>137</v>
      </c>
      <c r="CA2000" t="s">
        <v>137</v>
      </c>
      <c r="CB2000" t="s">
        <v>137</v>
      </c>
      <c r="CC2000" t="s">
        <v>137</v>
      </c>
      <c r="CD2000" t="s">
        <v>137</v>
      </c>
      <c r="CE2000" t="s">
        <v>137</v>
      </c>
      <c r="CF2000" t="s">
        <v>137</v>
      </c>
      <c r="CG2000" t="s">
        <v>137</v>
      </c>
      <c r="CH2000" t="s">
        <v>137</v>
      </c>
      <c r="CI2000" t="s">
        <v>137</v>
      </c>
      <c r="CJ2000" t="s">
        <v>137</v>
      </c>
      <c r="CK2000" t="s">
        <v>137</v>
      </c>
      <c r="CL2000" t="s">
        <v>137</v>
      </c>
      <c r="CM2000" t="s">
        <v>137</v>
      </c>
      <c r="CN2000" t="s">
        <v>137</v>
      </c>
      <c r="CO2000" t="s">
        <v>137</v>
      </c>
      <c r="CP2000" t="s">
        <v>137</v>
      </c>
      <c r="CQ2000" s="1">
        <v>45714.48333333333</v>
      </c>
      <c r="CR2000" s="1">
        <v>45714.48333333333</v>
      </c>
      <c r="CS2000" s="1">
        <v>45714.48333333333</v>
      </c>
      <c r="CT2000" t="s">
        <v>13114</v>
      </c>
      <c r="CU2000" t="s">
        <v>13114</v>
      </c>
      <c r="CV2000" t="s">
        <v>13115</v>
      </c>
      <c r="CW2000" t="s">
        <v>13115</v>
      </c>
      <c r="CX2000" s="3"/>
      <c r="CY2000" s="3"/>
      <c r="CZ2000">
        <v>1</v>
      </c>
      <c r="DA2000" t="s">
        <v>137</v>
      </c>
      <c r="DB2000" t="s">
        <v>137</v>
      </c>
      <c r="DC2000" t="s">
        <v>137</v>
      </c>
      <c r="DD2000" t="s">
        <v>137</v>
      </c>
      <c r="DE2000" t="s">
        <v>137</v>
      </c>
      <c r="DF2000" t="s">
        <v>13116</v>
      </c>
      <c r="DG2000" t="s">
        <v>137</v>
      </c>
      <c r="DH2000" t="s">
        <v>137</v>
      </c>
      <c r="DI2000" t="s">
        <v>137</v>
      </c>
      <c r="DJ2000" t="s">
        <v>137</v>
      </c>
      <c r="DK2000">
        <v>0</v>
      </c>
      <c r="DL2000" t="s">
        <v>209</v>
      </c>
      <c r="DM2000" t="s">
        <v>137</v>
      </c>
      <c r="DN2000" t="s">
        <v>137</v>
      </c>
      <c r="DO2000" s="1">
        <v>45714.48333333333</v>
      </c>
      <c r="DP2000" s="1"/>
      <c r="DQ2000" t="s">
        <v>150</v>
      </c>
      <c r="DR2000" t="s">
        <v>151</v>
      </c>
      <c r="DS2000" t="s">
        <v>152</v>
      </c>
      <c r="DT2000" t="s">
        <v>13117</v>
      </c>
      <c r="DU2000" t="s">
        <v>137</v>
      </c>
      <c r="DV2000" t="s">
        <v>137</v>
      </c>
      <c r="DW2000" t="s">
        <v>137</v>
      </c>
      <c r="DX2000" t="s">
        <v>137</v>
      </c>
      <c r="DY2000" t="s">
        <v>137</v>
      </c>
      <c r="DZ2000" t="s">
        <v>168</v>
      </c>
      <c r="EA2000" t="b">
        <v>0</v>
      </c>
      <c r="EB2000" t="s">
        <v>137</v>
      </c>
    </row>
    <row r="2001" spans="1:132" x14ac:dyDescent="0.25">
      <c r="A2001">
        <v>151064122</v>
      </c>
      <c r="B2001">
        <v>10043</v>
      </c>
      <c r="C2001" t="s">
        <v>192</v>
      </c>
      <c r="D2001" t="s">
        <v>13118</v>
      </c>
      <c r="E2001" t="s">
        <v>134</v>
      </c>
      <c r="F2001" t="s">
        <v>162</v>
      </c>
      <c r="G2001" t="s">
        <v>163</v>
      </c>
      <c r="H2001" t="s">
        <v>137</v>
      </c>
      <c r="I2001" t="s">
        <v>13119</v>
      </c>
      <c r="J2001" t="s">
        <v>273</v>
      </c>
      <c r="K2001" t="s">
        <v>274</v>
      </c>
      <c r="L2001" t="s">
        <v>275</v>
      </c>
      <c r="M2001" t="s">
        <v>137</v>
      </c>
      <c r="N2001" t="s">
        <v>7071</v>
      </c>
      <c r="O2001" t="s">
        <v>7071</v>
      </c>
      <c r="P2001" s="1"/>
      <c r="Q2001" s="1">
        <v>45714.388194444444</v>
      </c>
      <c r="R2001" s="1">
        <v>45714.388194444444</v>
      </c>
      <c r="S2001" s="1">
        <v>45720.509027777778</v>
      </c>
      <c r="T2001" s="1">
        <v>45720.509027777778</v>
      </c>
      <c r="U2001" t="s">
        <v>1450</v>
      </c>
      <c r="V2001" t="s">
        <v>137</v>
      </c>
      <c r="W2001" t="s">
        <v>137</v>
      </c>
      <c r="X2001" t="s">
        <v>369</v>
      </c>
      <c r="Y2001" t="s">
        <v>137</v>
      </c>
      <c r="Z2001" t="s">
        <v>137</v>
      </c>
      <c r="AA2001" t="s">
        <v>137</v>
      </c>
      <c r="AB2001" t="s">
        <v>137</v>
      </c>
      <c r="AC2001" t="s">
        <v>137</v>
      </c>
      <c r="AD2001" s="2"/>
      <c r="AE2001" t="s">
        <v>137</v>
      </c>
      <c r="AF2001" t="s">
        <v>137</v>
      </c>
      <c r="AG2001" t="s">
        <v>137</v>
      </c>
      <c r="AH2001" t="s">
        <v>137</v>
      </c>
      <c r="AI2001" t="s">
        <v>137</v>
      </c>
      <c r="AJ2001" t="s">
        <v>137</v>
      </c>
      <c r="AK2001" t="s">
        <v>137</v>
      </c>
      <c r="AL2001" s="2"/>
      <c r="AM2001" t="s">
        <v>137</v>
      </c>
      <c r="AN2001" t="s">
        <v>137</v>
      </c>
      <c r="AO2001" t="s">
        <v>137</v>
      </c>
      <c r="AP2001" t="s">
        <v>137</v>
      </c>
      <c r="AQ2001" t="s">
        <v>137</v>
      </c>
      <c r="AR2001" t="s">
        <v>137</v>
      </c>
      <c r="AS2001" t="s">
        <v>137</v>
      </c>
      <c r="AT2001" t="s">
        <v>137</v>
      </c>
      <c r="AU2001" t="s">
        <v>137</v>
      </c>
      <c r="AV2001" t="s">
        <v>137</v>
      </c>
      <c r="AW2001" t="s">
        <v>137</v>
      </c>
      <c r="AX2001" t="s">
        <v>137</v>
      </c>
      <c r="AY2001" t="s">
        <v>137</v>
      </c>
      <c r="AZ2001" t="s">
        <v>137</v>
      </c>
      <c r="BA2001" t="s">
        <v>137</v>
      </c>
      <c r="BB2001" t="s">
        <v>137</v>
      </c>
      <c r="BC2001" t="s">
        <v>137</v>
      </c>
      <c r="BD2001" t="s">
        <v>137</v>
      </c>
      <c r="BE2001" t="s">
        <v>137</v>
      </c>
      <c r="BF2001" t="s">
        <v>137</v>
      </c>
      <c r="BG2001" t="s">
        <v>137</v>
      </c>
      <c r="BH2001" t="s">
        <v>137</v>
      </c>
      <c r="BI2001" t="s">
        <v>137</v>
      </c>
      <c r="BJ2001" t="s">
        <v>137</v>
      </c>
      <c r="BK2001" t="s">
        <v>137</v>
      </c>
      <c r="BL2001" t="s">
        <v>137</v>
      </c>
      <c r="BM2001" t="s">
        <v>137</v>
      </c>
      <c r="BN2001" t="s">
        <v>137</v>
      </c>
      <c r="BO2001" t="s">
        <v>137</v>
      </c>
      <c r="BP2001" t="s">
        <v>137</v>
      </c>
      <c r="BQ2001" t="s">
        <v>137</v>
      </c>
      <c r="BR2001" t="s">
        <v>137</v>
      </c>
      <c r="BS2001" t="s">
        <v>137</v>
      </c>
      <c r="BT2001" t="s">
        <v>137</v>
      </c>
      <c r="BU2001" t="s">
        <v>137</v>
      </c>
      <c r="BW2001" t="s">
        <v>137</v>
      </c>
      <c r="BX2001" t="s">
        <v>137</v>
      </c>
      <c r="BY2001" t="s">
        <v>137</v>
      </c>
      <c r="BZ2001" t="s">
        <v>137</v>
      </c>
      <c r="CA2001" t="s">
        <v>137</v>
      </c>
      <c r="CB2001" t="s">
        <v>137</v>
      </c>
      <c r="CC2001" t="s">
        <v>137</v>
      </c>
      <c r="CD2001" t="s">
        <v>137</v>
      </c>
      <c r="CE2001" t="s">
        <v>137</v>
      </c>
      <c r="CF2001" t="s">
        <v>137</v>
      </c>
      <c r="CG2001" t="s">
        <v>137</v>
      </c>
      <c r="CH2001" t="s">
        <v>137</v>
      </c>
      <c r="CI2001" t="s">
        <v>137</v>
      </c>
      <c r="CJ2001" t="s">
        <v>137</v>
      </c>
      <c r="CK2001" t="s">
        <v>137</v>
      </c>
      <c r="CL2001" t="s">
        <v>137</v>
      </c>
      <c r="CM2001" t="s">
        <v>137</v>
      </c>
      <c r="CN2001" t="s">
        <v>137</v>
      </c>
      <c r="CO2001" t="s">
        <v>137</v>
      </c>
      <c r="CP2001" t="s">
        <v>137</v>
      </c>
      <c r="CQ2001" s="1">
        <v>45720.509027777778</v>
      </c>
      <c r="CR2001" s="1">
        <v>45720.509027777778</v>
      </c>
      <c r="CS2001" s="1">
        <v>45720.509027777778</v>
      </c>
      <c r="CT2001" t="s">
        <v>13120</v>
      </c>
      <c r="CU2001" t="s">
        <v>13120</v>
      </c>
      <c r="CV2001" t="s">
        <v>13121</v>
      </c>
      <c r="CW2001" t="s">
        <v>13122</v>
      </c>
      <c r="CX2001" s="3"/>
      <c r="CY2001" s="3"/>
      <c r="CZ2001">
        <v>1</v>
      </c>
      <c r="DA2001" t="s">
        <v>137</v>
      </c>
      <c r="DB2001" t="s">
        <v>137</v>
      </c>
      <c r="DC2001" t="s">
        <v>137</v>
      </c>
      <c r="DD2001" t="s">
        <v>137</v>
      </c>
      <c r="DE2001" t="s">
        <v>137</v>
      </c>
      <c r="DF2001" t="s">
        <v>13123</v>
      </c>
      <c r="DG2001" t="s">
        <v>137</v>
      </c>
      <c r="DH2001" t="s">
        <v>137</v>
      </c>
      <c r="DI2001" t="s">
        <v>137</v>
      </c>
      <c r="DJ2001" t="s">
        <v>137</v>
      </c>
      <c r="DK2001">
        <v>0</v>
      </c>
      <c r="DL2001" t="s">
        <v>137</v>
      </c>
      <c r="DM2001" t="s">
        <v>137</v>
      </c>
      <c r="DN2001" t="s">
        <v>137</v>
      </c>
      <c r="DO2001" s="1">
        <v>45720.509027777778</v>
      </c>
      <c r="DP2001" s="1"/>
      <c r="DQ2001" t="s">
        <v>273</v>
      </c>
      <c r="DR2001" t="s">
        <v>274</v>
      </c>
      <c r="DS2001" t="s">
        <v>275</v>
      </c>
      <c r="DT2001" t="s">
        <v>137</v>
      </c>
      <c r="DU2001" t="s">
        <v>137</v>
      </c>
      <c r="DV2001" t="s">
        <v>137</v>
      </c>
      <c r="DW2001" t="s">
        <v>137</v>
      </c>
      <c r="DX2001" t="s">
        <v>137</v>
      </c>
      <c r="DY2001" t="s">
        <v>137</v>
      </c>
      <c r="DZ2001" t="s">
        <v>168</v>
      </c>
      <c r="EA2001" t="b">
        <v>0</v>
      </c>
      <c r="EB2001" t="s">
        <v>137</v>
      </c>
    </row>
    <row r="2002" spans="1:132" x14ac:dyDescent="0.25">
      <c r="A2002">
        <v>151063979</v>
      </c>
      <c r="B2002">
        <v>10042</v>
      </c>
      <c r="C2002" t="s">
        <v>192</v>
      </c>
      <c r="D2002" t="s">
        <v>13124</v>
      </c>
      <c r="E2002" t="s">
        <v>134</v>
      </c>
      <c r="F2002" t="s">
        <v>162</v>
      </c>
      <c r="G2002" t="s">
        <v>163</v>
      </c>
      <c r="H2002" t="s">
        <v>137</v>
      </c>
      <c r="I2002" t="s">
        <v>13125</v>
      </c>
      <c r="J2002" t="s">
        <v>523</v>
      </c>
      <c r="K2002" t="s">
        <v>524</v>
      </c>
      <c r="L2002" t="s">
        <v>525</v>
      </c>
      <c r="M2002" t="s">
        <v>137</v>
      </c>
      <c r="N2002" t="s">
        <v>2269</v>
      </c>
      <c r="O2002" t="s">
        <v>2269</v>
      </c>
      <c r="P2002" s="1"/>
      <c r="Q2002" s="1">
        <v>45714.386805555558</v>
      </c>
      <c r="R2002" s="1">
        <v>45714.386805555558</v>
      </c>
      <c r="S2002" s="1">
        <v>45715.463888888888</v>
      </c>
      <c r="T2002" s="1">
        <v>45715.463888888888</v>
      </c>
      <c r="U2002" t="s">
        <v>216</v>
      </c>
      <c r="V2002" t="s">
        <v>137</v>
      </c>
      <c r="W2002" t="s">
        <v>137</v>
      </c>
      <c r="X2002" t="s">
        <v>185</v>
      </c>
      <c r="Y2002" t="s">
        <v>137</v>
      </c>
      <c r="Z2002" t="s">
        <v>137</v>
      </c>
      <c r="AA2002" t="s">
        <v>137</v>
      </c>
      <c r="AB2002" t="s">
        <v>137</v>
      </c>
      <c r="AC2002" t="s">
        <v>137</v>
      </c>
      <c r="AD2002" s="2"/>
      <c r="AE2002" t="s">
        <v>137</v>
      </c>
      <c r="AF2002" t="s">
        <v>137</v>
      </c>
      <c r="AG2002" t="s">
        <v>137</v>
      </c>
      <c r="AH2002" t="s">
        <v>137</v>
      </c>
      <c r="AI2002" t="s">
        <v>137</v>
      </c>
      <c r="AJ2002" t="s">
        <v>137</v>
      </c>
      <c r="AK2002" t="s">
        <v>137</v>
      </c>
      <c r="AL2002" s="2"/>
      <c r="AM2002" t="s">
        <v>137</v>
      </c>
      <c r="AN2002" t="s">
        <v>137</v>
      </c>
      <c r="AO2002" t="s">
        <v>137</v>
      </c>
      <c r="AP2002" t="s">
        <v>137</v>
      </c>
      <c r="AQ2002" t="s">
        <v>137</v>
      </c>
      <c r="AR2002" t="s">
        <v>137</v>
      </c>
      <c r="AS2002" t="s">
        <v>137</v>
      </c>
      <c r="AT2002" t="s">
        <v>137</v>
      </c>
      <c r="AU2002" t="s">
        <v>137</v>
      </c>
      <c r="AV2002" t="s">
        <v>137</v>
      </c>
      <c r="AW2002" t="s">
        <v>137</v>
      </c>
      <c r="AX2002" t="s">
        <v>137</v>
      </c>
      <c r="AY2002" t="s">
        <v>137</v>
      </c>
      <c r="AZ2002" t="s">
        <v>137</v>
      </c>
      <c r="BA2002" t="s">
        <v>137</v>
      </c>
      <c r="BB2002" t="s">
        <v>137</v>
      </c>
      <c r="BC2002" t="s">
        <v>137</v>
      </c>
      <c r="BD2002" t="s">
        <v>137</v>
      </c>
      <c r="BE2002" t="s">
        <v>137</v>
      </c>
      <c r="BF2002" t="s">
        <v>137</v>
      </c>
      <c r="BG2002" t="s">
        <v>137</v>
      </c>
      <c r="BH2002" t="s">
        <v>137</v>
      </c>
      <c r="BI2002" t="s">
        <v>137</v>
      </c>
      <c r="BJ2002" t="s">
        <v>137</v>
      </c>
      <c r="BK2002" t="s">
        <v>137</v>
      </c>
      <c r="BL2002" t="s">
        <v>137</v>
      </c>
      <c r="BM2002" t="s">
        <v>137</v>
      </c>
      <c r="BN2002" t="s">
        <v>137</v>
      </c>
      <c r="BO2002" t="s">
        <v>137</v>
      </c>
      <c r="BP2002" t="s">
        <v>137</v>
      </c>
      <c r="BQ2002" t="s">
        <v>137</v>
      </c>
      <c r="BR2002" t="s">
        <v>137</v>
      </c>
      <c r="BS2002" t="s">
        <v>137</v>
      </c>
      <c r="BT2002" t="s">
        <v>137</v>
      </c>
      <c r="BU2002" t="s">
        <v>137</v>
      </c>
      <c r="BW2002" t="s">
        <v>137</v>
      </c>
      <c r="BX2002" t="s">
        <v>137</v>
      </c>
      <c r="BY2002" t="s">
        <v>137</v>
      </c>
      <c r="BZ2002" t="s">
        <v>137</v>
      </c>
      <c r="CA2002" t="s">
        <v>137</v>
      </c>
      <c r="CB2002" t="s">
        <v>137</v>
      </c>
      <c r="CC2002" t="s">
        <v>137</v>
      </c>
      <c r="CD2002" t="s">
        <v>137</v>
      </c>
      <c r="CE2002" t="s">
        <v>137</v>
      </c>
      <c r="CF2002" t="s">
        <v>137</v>
      </c>
      <c r="CG2002" t="s">
        <v>137</v>
      </c>
      <c r="CH2002" t="s">
        <v>137</v>
      </c>
      <c r="CI2002" t="s">
        <v>137</v>
      </c>
      <c r="CJ2002" t="s">
        <v>137</v>
      </c>
      <c r="CK2002" t="s">
        <v>137</v>
      </c>
      <c r="CL2002" t="s">
        <v>137</v>
      </c>
      <c r="CM2002" t="s">
        <v>137</v>
      </c>
      <c r="CN2002" t="s">
        <v>137</v>
      </c>
      <c r="CO2002" t="s">
        <v>137</v>
      </c>
      <c r="CP2002" t="s">
        <v>137</v>
      </c>
      <c r="CQ2002" s="1">
        <v>45715.463888888888</v>
      </c>
      <c r="CR2002" s="1">
        <v>45715.463888888888</v>
      </c>
      <c r="CS2002" s="1">
        <v>45715.463888888888</v>
      </c>
      <c r="CT2002" t="s">
        <v>137</v>
      </c>
      <c r="CU2002" t="s">
        <v>137</v>
      </c>
      <c r="CV2002" t="s">
        <v>13126</v>
      </c>
      <c r="CW2002" t="s">
        <v>13127</v>
      </c>
      <c r="CX2002" s="3"/>
      <c r="CY2002" s="3"/>
      <c r="CZ2002">
        <v>1</v>
      </c>
      <c r="DA2002" t="s">
        <v>137</v>
      </c>
      <c r="DB2002" t="s">
        <v>137</v>
      </c>
      <c r="DC2002" t="s">
        <v>137</v>
      </c>
      <c r="DD2002" t="s">
        <v>137</v>
      </c>
      <c r="DE2002" t="s">
        <v>137</v>
      </c>
      <c r="DF2002" t="s">
        <v>13128</v>
      </c>
      <c r="DG2002" t="s">
        <v>137</v>
      </c>
      <c r="DH2002" t="s">
        <v>137</v>
      </c>
      <c r="DI2002" t="s">
        <v>137</v>
      </c>
      <c r="DJ2002" t="s">
        <v>137</v>
      </c>
      <c r="DK2002">
        <v>0</v>
      </c>
      <c r="DL2002" t="s">
        <v>209</v>
      </c>
      <c r="DM2002" t="s">
        <v>137</v>
      </c>
      <c r="DN2002" t="s">
        <v>137</v>
      </c>
      <c r="DO2002" s="1">
        <v>45715.463888888888</v>
      </c>
      <c r="DP2002" s="1"/>
      <c r="DQ2002" t="s">
        <v>523</v>
      </c>
      <c r="DR2002" t="s">
        <v>524</v>
      </c>
      <c r="DS2002" t="s">
        <v>525</v>
      </c>
      <c r="DT2002" t="s">
        <v>137</v>
      </c>
      <c r="DU2002" t="s">
        <v>137</v>
      </c>
      <c r="DV2002" t="s">
        <v>137</v>
      </c>
      <c r="DW2002" t="s">
        <v>137</v>
      </c>
      <c r="DX2002" t="s">
        <v>137</v>
      </c>
      <c r="DY2002" t="s">
        <v>137</v>
      </c>
      <c r="DZ2002" t="s">
        <v>168</v>
      </c>
      <c r="EA2002" t="b">
        <v>0</v>
      </c>
      <c r="EB2002" t="s">
        <v>137</v>
      </c>
    </row>
    <row r="2003" spans="1:132" x14ac:dyDescent="0.25">
      <c r="A2003">
        <v>151055572</v>
      </c>
      <c r="B2003">
        <v>10041</v>
      </c>
      <c r="C2003" t="s">
        <v>192</v>
      </c>
      <c r="D2003" t="s">
        <v>13129</v>
      </c>
      <c r="E2003" t="s">
        <v>134</v>
      </c>
      <c r="F2003" t="s">
        <v>162</v>
      </c>
      <c r="G2003" t="s">
        <v>163</v>
      </c>
      <c r="H2003" t="s">
        <v>137</v>
      </c>
      <c r="I2003" t="s">
        <v>13130</v>
      </c>
      <c r="J2003" t="s">
        <v>262</v>
      </c>
      <c r="K2003" t="s">
        <v>263</v>
      </c>
      <c r="L2003" t="s">
        <v>264</v>
      </c>
      <c r="M2003" t="s">
        <v>140</v>
      </c>
      <c r="N2003" t="s">
        <v>13131</v>
      </c>
      <c r="O2003" t="s">
        <v>13131</v>
      </c>
      <c r="P2003" s="1"/>
      <c r="Q2003" s="1">
        <v>45714.309027777781</v>
      </c>
      <c r="R2003" s="1">
        <v>45714.309027777781</v>
      </c>
      <c r="S2003" s="1">
        <v>45719.696527777778</v>
      </c>
      <c r="T2003" s="1">
        <v>45719.696527777778</v>
      </c>
      <c r="U2003" t="s">
        <v>166</v>
      </c>
      <c r="V2003" t="s">
        <v>137</v>
      </c>
      <c r="W2003" t="s">
        <v>137</v>
      </c>
      <c r="X2003" t="s">
        <v>144</v>
      </c>
      <c r="Y2003" t="s">
        <v>137</v>
      </c>
      <c r="Z2003" t="s">
        <v>137</v>
      </c>
      <c r="AA2003" t="s">
        <v>137</v>
      </c>
      <c r="AB2003" t="s">
        <v>137</v>
      </c>
      <c r="AC2003" t="s">
        <v>137</v>
      </c>
      <c r="AD2003" s="2"/>
      <c r="AE2003" t="s">
        <v>137</v>
      </c>
      <c r="AF2003" t="s">
        <v>137</v>
      </c>
      <c r="AG2003" t="s">
        <v>137</v>
      </c>
      <c r="AH2003" t="s">
        <v>137</v>
      </c>
      <c r="AI2003" t="s">
        <v>137</v>
      </c>
      <c r="AJ2003" t="s">
        <v>137</v>
      </c>
      <c r="AK2003" t="s">
        <v>137</v>
      </c>
      <c r="AL2003" s="2"/>
      <c r="AM2003" t="s">
        <v>137</v>
      </c>
      <c r="AN2003" t="s">
        <v>137</v>
      </c>
      <c r="AO2003" t="s">
        <v>137</v>
      </c>
      <c r="AP2003" t="s">
        <v>137</v>
      </c>
      <c r="AQ2003" t="s">
        <v>137</v>
      </c>
      <c r="AR2003" t="s">
        <v>137</v>
      </c>
      <c r="AS2003" t="s">
        <v>137</v>
      </c>
      <c r="AT2003" t="s">
        <v>137</v>
      </c>
      <c r="AU2003" t="s">
        <v>137</v>
      </c>
      <c r="AV2003" t="s">
        <v>137</v>
      </c>
      <c r="AW2003" t="s">
        <v>137</v>
      </c>
      <c r="AX2003" t="s">
        <v>137</v>
      </c>
      <c r="AY2003" t="s">
        <v>137</v>
      </c>
      <c r="AZ2003" t="s">
        <v>137</v>
      </c>
      <c r="BA2003" t="s">
        <v>137</v>
      </c>
      <c r="BB2003" t="s">
        <v>137</v>
      </c>
      <c r="BC2003" t="s">
        <v>137</v>
      </c>
      <c r="BD2003" t="s">
        <v>137</v>
      </c>
      <c r="BE2003" t="s">
        <v>137</v>
      </c>
      <c r="BF2003" t="s">
        <v>137</v>
      </c>
      <c r="BG2003" t="s">
        <v>137</v>
      </c>
      <c r="BH2003" t="s">
        <v>137</v>
      </c>
      <c r="BI2003" t="s">
        <v>137</v>
      </c>
      <c r="BJ2003" t="s">
        <v>137</v>
      </c>
      <c r="BK2003" t="s">
        <v>137</v>
      </c>
      <c r="BL2003" t="s">
        <v>137</v>
      </c>
      <c r="BM2003" t="s">
        <v>137</v>
      </c>
      <c r="BN2003" t="s">
        <v>137</v>
      </c>
      <c r="BO2003" t="s">
        <v>137</v>
      </c>
      <c r="BP2003" t="s">
        <v>137</v>
      </c>
      <c r="BQ2003" t="s">
        <v>137</v>
      </c>
      <c r="BR2003" t="s">
        <v>137</v>
      </c>
      <c r="BS2003" t="s">
        <v>137</v>
      </c>
      <c r="BT2003" t="s">
        <v>771</v>
      </c>
      <c r="BU2003" t="s">
        <v>771</v>
      </c>
      <c r="BW2003" t="s">
        <v>137</v>
      </c>
      <c r="BX2003" t="s">
        <v>137</v>
      </c>
      <c r="BY2003" t="s">
        <v>137</v>
      </c>
      <c r="BZ2003" t="s">
        <v>137</v>
      </c>
      <c r="CA2003" t="s">
        <v>137</v>
      </c>
      <c r="CB2003" t="s">
        <v>137</v>
      </c>
      <c r="CC2003" t="s">
        <v>137</v>
      </c>
      <c r="CD2003" t="s">
        <v>137</v>
      </c>
      <c r="CE2003" t="s">
        <v>137</v>
      </c>
      <c r="CF2003" t="s">
        <v>137</v>
      </c>
      <c r="CG2003" t="s">
        <v>137</v>
      </c>
      <c r="CH2003" t="s">
        <v>137</v>
      </c>
      <c r="CI2003" t="s">
        <v>137</v>
      </c>
      <c r="CJ2003" t="s">
        <v>137</v>
      </c>
      <c r="CK2003" t="s">
        <v>137</v>
      </c>
      <c r="CL2003" t="s">
        <v>137</v>
      </c>
      <c r="CM2003" t="s">
        <v>137</v>
      </c>
      <c r="CN2003" t="s">
        <v>137</v>
      </c>
      <c r="CO2003" t="s">
        <v>13132</v>
      </c>
      <c r="CP2003" t="s">
        <v>13133</v>
      </c>
      <c r="CQ2003" s="1">
        <v>45719.696527777778</v>
      </c>
      <c r="CR2003" s="1">
        <v>45719.696527777778</v>
      </c>
      <c r="CS2003" s="1">
        <v>45719.696527777778</v>
      </c>
      <c r="CT2003" t="s">
        <v>13134</v>
      </c>
      <c r="CU2003" t="s">
        <v>13135</v>
      </c>
      <c r="CV2003" t="s">
        <v>13136</v>
      </c>
      <c r="CW2003" t="s">
        <v>13137</v>
      </c>
      <c r="CX2003" s="3"/>
      <c r="CY2003" s="3"/>
      <c r="CZ2003">
        <v>3</v>
      </c>
      <c r="DA2003" t="s">
        <v>137</v>
      </c>
      <c r="DB2003" t="s">
        <v>137</v>
      </c>
      <c r="DC2003" t="s">
        <v>137</v>
      </c>
      <c r="DD2003" t="s">
        <v>137</v>
      </c>
      <c r="DE2003" t="s">
        <v>137</v>
      </c>
      <c r="DF2003" t="s">
        <v>13138</v>
      </c>
      <c r="DG2003" t="s">
        <v>137</v>
      </c>
      <c r="DH2003" t="s">
        <v>137</v>
      </c>
      <c r="DI2003" t="s">
        <v>137</v>
      </c>
      <c r="DJ2003" t="s">
        <v>137</v>
      </c>
      <c r="DK2003">
        <v>0</v>
      </c>
      <c r="DL2003" t="s">
        <v>209</v>
      </c>
      <c r="DM2003" t="s">
        <v>13139</v>
      </c>
      <c r="DN2003" t="s">
        <v>137</v>
      </c>
      <c r="DO2003" s="1">
        <v>45719.696527777778</v>
      </c>
      <c r="DP2003" s="1"/>
      <c r="DQ2003" t="s">
        <v>262</v>
      </c>
      <c r="DR2003" t="s">
        <v>263</v>
      </c>
      <c r="DS2003" t="s">
        <v>264</v>
      </c>
      <c r="DT2003" t="s">
        <v>137</v>
      </c>
      <c r="DU2003" t="s">
        <v>137</v>
      </c>
      <c r="DV2003" t="s">
        <v>137</v>
      </c>
      <c r="DW2003" t="s">
        <v>137</v>
      </c>
      <c r="DX2003" t="s">
        <v>137</v>
      </c>
      <c r="DY2003" t="s">
        <v>137</v>
      </c>
      <c r="DZ2003" t="s">
        <v>168</v>
      </c>
      <c r="EA2003" t="b">
        <v>0</v>
      </c>
      <c r="EB2003" t="s">
        <v>137</v>
      </c>
    </row>
    <row r="2004" spans="1:132" x14ac:dyDescent="0.25">
      <c r="A2004">
        <v>151044304</v>
      </c>
      <c r="B2004">
        <v>10040</v>
      </c>
      <c r="C2004" t="s">
        <v>192</v>
      </c>
      <c r="D2004" t="s">
        <v>13140</v>
      </c>
      <c r="E2004" t="s">
        <v>134</v>
      </c>
      <c r="F2004" t="s">
        <v>162</v>
      </c>
      <c r="G2004" t="s">
        <v>136</v>
      </c>
      <c r="H2004" t="s">
        <v>137</v>
      </c>
      <c r="I2004" t="s">
        <v>13141</v>
      </c>
      <c r="J2004" t="s">
        <v>262</v>
      </c>
      <c r="K2004" t="s">
        <v>263</v>
      </c>
      <c r="L2004" t="s">
        <v>264</v>
      </c>
      <c r="M2004" t="s">
        <v>140</v>
      </c>
      <c r="N2004" t="s">
        <v>6748</v>
      </c>
      <c r="O2004" t="s">
        <v>6748</v>
      </c>
      <c r="P2004" s="1"/>
      <c r="Q2004" s="1">
        <v>45713.89166666667</v>
      </c>
      <c r="R2004" s="1">
        <v>45713.89166666667</v>
      </c>
      <c r="S2004" s="1">
        <v>45714.689583333333</v>
      </c>
      <c r="T2004" s="1">
        <v>45714.689583333333</v>
      </c>
      <c r="U2004" t="s">
        <v>850</v>
      </c>
      <c r="V2004" t="s">
        <v>137</v>
      </c>
      <c r="W2004" t="s">
        <v>137</v>
      </c>
      <c r="X2004" t="s">
        <v>176</v>
      </c>
      <c r="Y2004" t="s">
        <v>137</v>
      </c>
      <c r="Z2004" t="s">
        <v>137</v>
      </c>
      <c r="AA2004" t="s">
        <v>137</v>
      </c>
      <c r="AB2004" t="s">
        <v>137</v>
      </c>
      <c r="AC2004" t="s">
        <v>137</v>
      </c>
      <c r="AD2004" s="2"/>
      <c r="AE2004" t="s">
        <v>137</v>
      </c>
      <c r="AF2004" t="s">
        <v>137</v>
      </c>
      <c r="AG2004" t="s">
        <v>137</v>
      </c>
      <c r="AH2004" t="s">
        <v>137</v>
      </c>
      <c r="AI2004" t="s">
        <v>137</v>
      </c>
      <c r="AJ2004" t="s">
        <v>137</v>
      </c>
      <c r="AK2004" t="s">
        <v>137</v>
      </c>
      <c r="AL2004" s="2"/>
      <c r="AM2004" t="s">
        <v>137</v>
      </c>
      <c r="AN2004" t="s">
        <v>137</v>
      </c>
      <c r="AO2004" t="s">
        <v>137</v>
      </c>
      <c r="AP2004" t="s">
        <v>137</v>
      </c>
      <c r="AQ2004" t="s">
        <v>137</v>
      </c>
      <c r="AR2004" t="s">
        <v>137</v>
      </c>
      <c r="AS2004" t="s">
        <v>137</v>
      </c>
      <c r="AT2004" t="s">
        <v>137</v>
      </c>
      <c r="AU2004" t="s">
        <v>137</v>
      </c>
      <c r="AV2004" t="s">
        <v>137</v>
      </c>
      <c r="AW2004" t="s">
        <v>137</v>
      </c>
      <c r="AX2004" t="s">
        <v>137</v>
      </c>
      <c r="AY2004" t="s">
        <v>137</v>
      </c>
      <c r="AZ2004" t="s">
        <v>137</v>
      </c>
      <c r="BA2004" t="s">
        <v>137</v>
      </c>
      <c r="BB2004" t="s">
        <v>137</v>
      </c>
      <c r="BC2004" t="s">
        <v>137</v>
      </c>
      <c r="BD2004" t="s">
        <v>137</v>
      </c>
      <c r="BE2004" t="s">
        <v>137</v>
      </c>
      <c r="BF2004" t="s">
        <v>137</v>
      </c>
      <c r="BG2004" t="s">
        <v>137</v>
      </c>
      <c r="BH2004" t="s">
        <v>137</v>
      </c>
      <c r="BI2004" t="s">
        <v>137</v>
      </c>
      <c r="BJ2004" t="s">
        <v>137</v>
      </c>
      <c r="BK2004" t="s">
        <v>137</v>
      </c>
      <c r="BL2004" t="s">
        <v>137</v>
      </c>
      <c r="BM2004" t="s">
        <v>137</v>
      </c>
      <c r="BN2004" t="s">
        <v>137</v>
      </c>
      <c r="BO2004" t="s">
        <v>137</v>
      </c>
      <c r="BP2004" t="s">
        <v>137</v>
      </c>
      <c r="BQ2004" t="s">
        <v>137</v>
      </c>
      <c r="BR2004" t="s">
        <v>137</v>
      </c>
      <c r="BS2004" t="s">
        <v>137</v>
      </c>
      <c r="BT2004" t="s">
        <v>137</v>
      </c>
      <c r="BU2004" t="s">
        <v>137</v>
      </c>
      <c r="BW2004" t="s">
        <v>137</v>
      </c>
      <c r="BX2004" t="s">
        <v>137</v>
      </c>
      <c r="BY2004" t="s">
        <v>137</v>
      </c>
      <c r="BZ2004" t="s">
        <v>137</v>
      </c>
      <c r="CA2004" t="s">
        <v>137</v>
      </c>
      <c r="CB2004" t="s">
        <v>137</v>
      </c>
      <c r="CC2004" t="s">
        <v>137</v>
      </c>
      <c r="CD2004" t="s">
        <v>137</v>
      </c>
      <c r="CE2004" t="s">
        <v>137</v>
      </c>
      <c r="CF2004" t="s">
        <v>137</v>
      </c>
      <c r="CG2004" t="s">
        <v>137</v>
      </c>
      <c r="CH2004" t="s">
        <v>137</v>
      </c>
      <c r="CI2004" t="s">
        <v>137</v>
      </c>
      <c r="CJ2004" t="s">
        <v>137</v>
      </c>
      <c r="CK2004" t="s">
        <v>137</v>
      </c>
      <c r="CL2004" t="s">
        <v>137</v>
      </c>
      <c r="CM2004" t="s">
        <v>137</v>
      </c>
      <c r="CN2004" t="s">
        <v>137</v>
      </c>
      <c r="CO2004" t="s">
        <v>137</v>
      </c>
      <c r="CP2004" t="s">
        <v>137</v>
      </c>
      <c r="CQ2004" s="1">
        <v>45714.689583333333</v>
      </c>
      <c r="CR2004" s="1">
        <v>45714.689583333333</v>
      </c>
      <c r="CS2004" s="1">
        <v>45714.689583333333</v>
      </c>
      <c r="CT2004" t="s">
        <v>13142</v>
      </c>
      <c r="CU2004" t="s">
        <v>13143</v>
      </c>
      <c r="CV2004" t="s">
        <v>11237</v>
      </c>
      <c r="CW2004" t="s">
        <v>13144</v>
      </c>
      <c r="CX2004" s="3"/>
      <c r="CY2004" s="3"/>
      <c r="CZ2004">
        <v>1</v>
      </c>
      <c r="DA2004" t="s">
        <v>137</v>
      </c>
      <c r="DB2004" t="s">
        <v>137</v>
      </c>
      <c r="DC2004" t="s">
        <v>137</v>
      </c>
      <c r="DD2004" t="s">
        <v>137</v>
      </c>
      <c r="DE2004" t="s">
        <v>137</v>
      </c>
      <c r="DF2004" t="s">
        <v>13145</v>
      </c>
      <c r="DG2004" t="s">
        <v>137</v>
      </c>
      <c r="DH2004" t="s">
        <v>137</v>
      </c>
      <c r="DI2004" t="s">
        <v>137</v>
      </c>
      <c r="DJ2004" t="s">
        <v>137</v>
      </c>
      <c r="DK2004">
        <v>0</v>
      </c>
      <c r="DL2004" t="s">
        <v>209</v>
      </c>
      <c r="DM2004" t="s">
        <v>13146</v>
      </c>
      <c r="DN2004" t="s">
        <v>137</v>
      </c>
      <c r="DO2004" s="1">
        <v>45714.689583333333</v>
      </c>
      <c r="DP2004" s="1"/>
      <c r="DQ2004" t="s">
        <v>262</v>
      </c>
      <c r="DR2004" t="s">
        <v>263</v>
      </c>
      <c r="DS2004" t="s">
        <v>264</v>
      </c>
      <c r="DT2004" t="s">
        <v>137</v>
      </c>
      <c r="DU2004" t="s">
        <v>137</v>
      </c>
      <c r="DV2004" t="s">
        <v>137</v>
      </c>
      <c r="DW2004" t="s">
        <v>137</v>
      </c>
      <c r="DX2004" t="s">
        <v>137</v>
      </c>
      <c r="DY2004" t="s">
        <v>137</v>
      </c>
      <c r="DZ2004" t="s">
        <v>168</v>
      </c>
      <c r="EA2004" t="b">
        <v>0</v>
      </c>
      <c r="EB2004" t="s">
        <v>137</v>
      </c>
    </row>
    <row r="2005" spans="1:132" x14ac:dyDescent="0.25">
      <c r="A2005">
        <v>151035136</v>
      </c>
      <c r="B2005">
        <v>10039</v>
      </c>
      <c r="C2005" t="s">
        <v>192</v>
      </c>
      <c r="D2005" t="s">
        <v>13147</v>
      </c>
      <c r="E2005" t="s">
        <v>134</v>
      </c>
      <c r="F2005" t="s">
        <v>162</v>
      </c>
      <c r="G2005" t="s">
        <v>163</v>
      </c>
      <c r="H2005" t="s">
        <v>137</v>
      </c>
      <c r="I2005" t="s">
        <v>13148</v>
      </c>
      <c r="J2005" t="s">
        <v>1034</v>
      </c>
      <c r="K2005" t="s">
        <v>846</v>
      </c>
      <c r="L2005" t="s">
        <v>1035</v>
      </c>
      <c r="M2005" t="s">
        <v>137</v>
      </c>
      <c r="N2005" t="s">
        <v>1912</v>
      </c>
      <c r="O2005" t="s">
        <v>1912</v>
      </c>
      <c r="P2005" s="1"/>
      <c r="Q2005" s="1">
        <v>45713.715277777781</v>
      </c>
      <c r="R2005" s="1">
        <v>45713.715277777781</v>
      </c>
      <c r="S2005" s="1">
        <v>45714.462500000001</v>
      </c>
      <c r="T2005" s="1">
        <v>45714.462500000001</v>
      </c>
      <c r="U2005" t="s">
        <v>850</v>
      </c>
      <c r="V2005" t="s">
        <v>137</v>
      </c>
      <c r="W2005" t="s">
        <v>137</v>
      </c>
      <c r="X2005" t="s">
        <v>176</v>
      </c>
      <c r="Y2005" t="s">
        <v>137</v>
      </c>
      <c r="Z2005" t="s">
        <v>137</v>
      </c>
      <c r="AA2005" t="s">
        <v>137</v>
      </c>
      <c r="AB2005" t="s">
        <v>137</v>
      </c>
      <c r="AC2005" t="s">
        <v>137</v>
      </c>
      <c r="AD2005" s="2"/>
      <c r="AE2005" t="s">
        <v>137</v>
      </c>
      <c r="AF2005" t="s">
        <v>137</v>
      </c>
      <c r="AG2005" t="s">
        <v>137</v>
      </c>
      <c r="AH2005" t="s">
        <v>137</v>
      </c>
      <c r="AI2005" t="s">
        <v>137</v>
      </c>
      <c r="AJ2005" t="s">
        <v>137</v>
      </c>
      <c r="AK2005" t="s">
        <v>137</v>
      </c>
      <c r="AL2005" s="2"/>
      <c r="AM2005" t="s">
        <v>137</v>
      </c>
      <c r="AN2005" t="s">
        <v>137</v>
      </c>
      <c r="AO2005" t="s">
        <v>137</v>
      </c>
      <c r="AP2005" t="s">
        <v>137</v>
      </c>
      <c r="AQ2005" t="s">
        <v>137</v>
      </c>
      <c r="AR2005" t="s">
        <v>137</v>
      </c>
      <c r="AS2005" t="s">
        <v>137</v>
      </c>
      <c r="AT2005" t="s">
        <v>137</v>
      </c>
      <c r="AU2005" t="s">
        <v>137</v>
      </c>
      <c r="AV2005" t="s">
        <v>137</v>
      </c>
      <c r="AW2005" t="s">
        <v>137</v>
      </c>
      <c r="AX2005" t="s">
        <v>137</v>
      </c>
      <c r="AY2005" t="s">
        <v>137</v>
      </c>
      <c r="AZ2005" t="s">
        <v>137</v>
      </c>
      <c r="BA2005" t="s">
        <v>137</v>
      </c>
      <c r="BB2005" t="s">
        <v>137</v>
      </c>
      <c r="BC2005" t="s">
        <v>137</v>
      </c>
      <c r="BD2005" t="s">
        <v>137</v>
      </c>
      <c r="BE2005" t="s">
        <v>137</v>
      </c>
      <c r="BF2005" t="s">
        <v>137</v>
      </c>
      <c r="BG2005" t="s">
        <v>137</v>
      </c>
      <c r="BH2005" t="s">
        <v>137</v>
      </c>
      <c r="BI2005" t="s">
        <v>137</v>
      </c>
      <c r="BJ2005" t="s">
        <v>137</v>
      </c>
      <c r="BK2005" t="s">
        <v>137</v>
      </c>
      <c r="BL2005" t="s">
        <v>137</v>
      </c>
      <c r="BM2005" t="s">
        <v>137</v>
      </c>
      <c r="BN2005" t="s">
        <v>137</v>
      </c>
      <c r="BO2005" t="s">
        <v>137</v>
      </c>
      <c r="BP2005" t="s">
        <v>137</v>
      </c>
      <c r="BQ2005" t="s">
        <v>137</v>
      </c>
      <c r="BR2005" t="s">
        <v>137</v>
      </c>
      <c r="BS2005" t="s">
        <v>137</v>
      </c>
      <c r="BT2005" t="s">
        <v>137</v>
      </c>
      <c r="BU2005" t="s">
        <v>137</v>
      </c>
      <c r="BW2005" t="s">
        <v>137</v>
      </c>
      <c r="BX2005" t="s">
        <v>137</v>
      </c>
      <c r="BY2005" t="s">
        <v>137</v>
      </c>
      <c r="BZ2005" t="s">
        <v>137</v>
      </c>
      <c r="CA2005" t="s">
        <v>137</v>
      </c>
      <c r="CB2005" t="s">
        <v>137</v>
      </c>
      <c r="CC2005" t="s">
        <v>137</v>
      </c>
      <c r="CD2005" t="s">
        <v>137</v>
      </c>
      <c r="CE2005" t="s">
        <v>137</v>
      </c>
      <c r="CF2005" t="s">
        <v>137</v>
      </c>
      <c r="CG2005" t="s">
        <v>137</v>
      </c>
      <c r="CH2005" t="s">
        <v>137</v>
      </c>
      <c r="CI2005" t="s">
        <v>137</v>
      </c>
      <c r="CJ2005" t="s">
        <v>137</v>
      </c>
      <c r="CK2005" t="s">
        <v>137</v>
      </c>
      <c r="CL2005" t="s">
        <v>137</v>
      </c>
      <c r="CM2005" t="s">
        <v>137</v>
      </c>
      <c r="CN2005" t="s">
        <v>137</v>
      </c>
      <c r="CO2005" t="s">
        <v>137</v>
      </c>
      <c r="CP2005" t="s">
        <v>137</v>
      </c>
      <c r="CQ2005" s="1">
        <v>45714.462500000001</v>
      </c>
      <c r="CR2005" s="1">
        <v>45714.462500000001</v>
      </c>
      <c r="CS2005" s="1">
        <v>45714.462500000001</v>
      </c>
      <c r="CT2005" t="s">
        <v>13149</v>
      </c>
      <c r="CU2005" t="s">
        <v>13150</v>
      </c>
      <c r="CV2005" t="s">
        <v>13151</v>
      </c>
      <c r="CW2005" t="s">
        <v>13152</v>
      </c>
      <c r="CX2005" s="3"/>
      <c r="CY2005" s="3"/>
      <c r="CZ2005">
        <v>1</v>
      </c>
      <c r="DA2005" t="s">
        <v>137</v>
      </c>
      <c r="DB2005" t="s">
        <v>137</v>
      </c>
      <c r="DC2005" t="s">
        <v>137</v>
      </c>
      <c r="DD2005" t="s">
        <v>137</v>
      </c>
      <c r="DE2005" t="s">
        <v>137</v>
      </c>
      <c r="DF2005" t="s">
        <v>13153</v>
      </c>
      <c r="DG2005" t="s">
        <v>137</v>
      </c>
      <c r="DH2005" t="s">
        <v>137</v>
      </c>
      <c r="DI2005" t="s">
        <v>137</v>
      </c>
      <c r="DJ2005" t="s">
        <v>137</v>
      </c>
      <c r="DK2005">
        <v>0</v>
      </c>
      <c r="DL2005" t="s">
        <v>209</v>
      </c>
      <c r="DM2005" t="s">
        <v>13154</v>
      </c>
      <c r="DN2005" t="s">
        <v>137</v>
      </c>
      <c r="DO2005" s="1">
        <v>45714.462500000001</v>
      </c>
      <c r="DP2005" s="1"/>
      <c r="DQ2005" t="s">
        <v>1034</v>
      </c>
      <c r="DR2005" t="s">
        <v>846</v>
      </c>
      <c r="DS2005" t="s">
        <v>1035</v>
      </c>
      <c r="DT2005" t="s">
        <v>137</v>
      </c>
      <c r="DU2005" t="s">
        <v>137</v>
      </c>
      <c r="DV2005" t="s">
        <v>137</v>
      </c>
      <c r="DW2005" t="s">
        <v>137</v>
      </c>
      <c r="DX2005" t="s">
        <v>13155</v>
      </c>
      <c r="DY2005" t="s">
        <v>137</v>
      </c>
      <c r="DZ2005" t="s">
        <v>168</v>
      </c>
      <c r="EA2005" t="b">
        <v>0</v>
      </c>
      <c r="EB2005" t="s">
        <v>137</v>
      </c>
    </row>
    <row r="2006" spans="1:132" x14ac:dyDescent="0.25">
      <c r="A2006">
        <v>151028330</v>
      </c>
      <c r="B2006">
        <v>10038</v>
      </c>
      <c r="C2006" t="s">
        <v>192</v>
      </c>
      <c r="D2006" t="s">
        <v>133</v>
      </c>
      <c r="E2006" t="s">
        <v>134</v>
      </c>
      <c r="F2006" t="s">
        <v>135</v>
      </c>
      <c r="G2006" t="s">
        <v>136</v>
      </c>
      <c r="H2006" t="s">
        <v>137</v>
      </c>
      <c r="I2006" t="s">
        <v>138</v>
      </c>
      <c r="J2006" t="s">
        <v>273</v>
      </c>
      <c r="K2006" t="s">
        <v>274</v>
      </c>
      <c r="L2006" t="s">
        <v>275</v>
      </c>
      <c r="M2006" t="s">
        <v>137</v>
      </c>
      <c r="N2006" t="s">
        <v>13156</v>
      </c>
      <c r="O2006" t="s">
        <v>13156</v>
      </c>
      <c r="P2006" s="1">
        <v>45713</v>
      </c>
      <c r="Q2006" s="1">
        <v>45713.664583333331</v>
      </c>
      <c r="R2006" s="1">
        <v>45713.664583333331</v>
      </c>
      <c r="S2006" s="1">
        <v>45715.498611111114</v>
      </c>
      <c r="T2006" s="1">
        <v>45715.498611111114</v>
      </c>
      <c r="U2006" t="s">
        <v>11893</v>
      </c>
      <c r="V2006" t="s">
        <v>137</v>
      </c>
      <c r="W2006" t="s">
        <v>137</v>
      </c>
      <c r="X2006" t="s">
        <v>155</v>
      </c>
      <c r="Y2006" t="s">
        <v>186</v>
      </c>
      <c r="Z2006" t="s">
        <v>137</v>
      </c>
      <c r="AA2006" t="s">
        <v>137</v>
      </c>
      <c r="AB2006" t="s">
        <v>137</v>
      </c>
      <c r="AC2006" t="s">
        <v>137</v>
      </c>
      <c r="AD2006" s="2"/>
      <c r="AE2006" t="s">
        <v>137</v>
      </c>
      <c r="AF2006" t="s">
        <v>137</v>
      </c>
      <c r="AG2006" t="s">
        <v>137</v>
      </c>
      <c r="AH2006" t="s">
        <v>137</v>
      </c>
      <c r="AI2006" t="s">
        <v>137</v>
      </c>
      <c r="AJ2006" t="s">
        <v>137</v>
      </c>
      <c r="AK2006" t="s">
        <v>137</v>
      </c>
      <c r="AL2006" s="2"/>
      <c r="AM2006" t="s">
        <v>137</v>
      </c>
      <c r="AN2006" t="s">
        <v>137</v>
      </c>
      <c r="AO2006" t="s">
        <v>137</v>
      </c>
      <c r="AP2006" t="s">
        <v>137</v>
      </c>
      <c r="AQ2006" t="s">
        <v>137</v>
      </c>
      <c r="AR2006" t="s">
        <v>137</v>
      </c>
      <c r="AS2006" t="s">
        <v>137</v>
      </c>
      <c r="AT2006" t="s">
        <v>137</v>
      </c>
      <c r="AU2006" t="s">
        <v>137</v>
      </c>
      <c r="AV2006" t="s">
        <v>137</v>
      </c>
      <c r="AW2006" t="s">
        <v>137</v>
      </c>
      <c r="AX2006" t="s">
        <v>137</v>
      </c>
      <c r="AY2006" t="s">
        <v>137</v>
      </c>
      <c r="AZ2006" t="s">
        <v>137</v>
      </c>
      <c r="BA2006" t="s">
        <v>137</v>
      </c>
      <c r="BB2006" t="s">
        <v>137</v>
      </c>
      <c r="BC2006" t="s">
        <v>137</v>
      </c>
      <c r="BD2006" t="s">
        <v>137</v>
      </c>
      <c r="BE2006" t="s">
        <v>137</v>
      </c>
      <c r="BF2006" t="s">
        <v>137</v>
      </c>
      <c r="BG2006" t="s">
        <v>137</v>
      </c>
      <c r="BH2006" t="s">
        <v>137</v>
      </c>
      <c r="BI2006" t="s">
        <v>137</v>
      </c>
      <c r="BJ2006" t="s">
        <v>137</v>
      </c>
      <c r="BK2006" t="s">
        <v>137</v>
      </c>
      <c r="BL2006" t="s">
        <v>137</v>
      </c>
      <c r="BM2006" t="s">
        <v>137</v>
      </c>
      <c r="BN2006" t="s">
        <v>137</v>
      </c>
      <c r="BO2006" t="s">
        <v>137</v>
      </c>
      <c r="BP2006" t="s">
        <v>13157</v>
      </c>
      <c r="BQ2006" t="s">
        <v>137</v>
      </c>
      <c r="BR2006" t="s">
        <v>137</v>
      </c>
      <c r="BS2006" t="s">
        <v>137</v>
      </c>
      <c r="BT2006" t="s">
        <v>137</v>
      </c>
      <c r="BU2006" t="s">
        <v>137</v>
      </c>
      <c r="BW2006" t="s">
        <v>137</v>
      </c>
      <c r="BX2006" t="s">
        <v>137</v>
      </c>
      <c r="BY2006" t="s">
        <v>137</v>
      </c>
      <c r="BZ2006" t="s">
        <v>137</v>
      </c>
      <c r="CA2006" t="s">
        <v>137</v>
      </c>
      <c r="CB2006" t="s">
        <v>137</v>
      </c>
      <c r="CC2006" t="s">
        <v>137</v>
      </c>
      <c r="CD2006" t="s">
        <v>137</v>
      </c>
      <c r="CE2006" t="s">
        <v>137</v>
      </c>
      <c r="CF2006" t="s">
        <v>137</v>
      </c>
      <c r="CG2006" t="s">
        <v>137</v>
      </c>
      <c r="CH2006" t="s">
        <v>137</v>
      </c>
      <c r="CI2006" t="s">
        <v>137</v>
      </c>
      <c r="CJ2006" t="s">
        <v>137</v>
      </c>
      <c r="CK2006" t="s">
        <v>137</v>
      </c>
      <c r="CL2006" t="s">
        <v>137</v>
      </c>
      <c r="CM2006" t="s">
        <v>137</v>
      </c>
      <c r="CN2006" t="s">
        <v>137</v>
      </c>
      <c r="CO2006" t="s">
        <v>137</v>
      </c>
      <c r="CP2006" t="s">
        <v>137</v>
      </c>
      <c r="CQ2006" s="1">
        <v>45715.498611111114</v>
      </c>
      <c r="CR2006" s="1">
        <v>45715.498611111114</v>
      </c>
      <c r="CS2006" s="1">
        <v>45715.498611111114</v>
      </c>
      <c r="CT2006" t="s">
        <v>13158</v>
      </c>
      <c r="CU2006" t="s">
        <v>13159</v>
      </c>
      <c r="CV2006" t="s">
        <v>13160</v>
      </c>
      <c r="CW2006" t="s">
        <v>13161</v>
      </c>
      <c r="CX2006" s="3"/>
      <c r="CY2006" s="3"/>
      <c r="CZ2006">
        <v>1</v>
      </c>
      <c r="DA2006" t="s">
        <v>13162</v>
      </c>
      <c r="DB2006" t="s">
        <v>137</v>
      </c>
      <c r="DC2006" t="s">
        <v>137</v>
      </c>
      <c r="DD2006" t="s">
        <v>137</v>
      </c>
      <c r="DE2006" t="s">
        <v>137</v>
      </c>
      <c r="DF2006" t="s">
        <v>13163</v>
      </c>
      <c r="DG2006" t="s">
        <v>137</v>
      </c>
      <c r="DH2006" t="s">
        <v>137</v>
      </c>
      <c r="DI2006" t="s">
        <v>137</v>
      </c>
      <c r="DJ2006" t="s">
        <v>137</v>
      </c>
      <c r="DK2006">
        <v>0</v>
      </c>
      <c r="DL2006" t="s">
        <v>137</v>
      </c>
      <c r="DM2006" t="s">
        <v>137</v>
      </c>
      <c r="DN2006" t="s">
        <v>137</v>
      </c>
      <c r="DO2006" s="1">
        <v>45715.498611111114</v>
      </c>
      <c r="DP2006" s="1"/>
      <c r="DQ2006" t="s">
        <v>273</v>
      </c>
      <c r="DR2006" t="s">
        <v>274</v>
      </c>
      <c r="DS2006" t="s">
        <v>275</v>
      </c>
      <c r="DT2006" t="s">
        <v>137</v>
      </c>
      <c r="DU2006" t="s">
        <v>137</v>
      </c>
      <c r="DV2006" t="s">
        <v>137</v>
      </c>
      <c r="DW2006" t="s">
        <v>137</v>
      </c>
      <c r="DX2006" t="s">
        <v>137</v>
      </c>
      <c r="DY2006" t="s">
        <v>137</v>
      </c>
      <c r="DZ2006" t="s">
        <v>148</v>
      </c>
      <c r="EA2006" t="b">
        <v>0</v>
      </c>
      <c r="EB2006" t="s">
        <v>137</v>
      </c>
    </row>
    <row r="2007" spans="1:132" x14ac:dyDescent="0.25">
      <c r="A2007">
        <v>151028168</v>
      </c>
      <c r="B2007">
        <v>10037</v>
      </c>
      <c r="C2007" t="s">
        <v>192</v>
      </c>
      <c r="D2007" t="s">
        <v>13164</v>
      </c>
      <c r="E2007" t="s">
        <v>9583</v>
      </c>
      <c r="F2007" t="s">
        <v>135</v>
      </c>
      <c r="G2007" t="s">
        <v>194</v>
      </c>
      <c r="H2007" t="s">
        <v>195</v>
      </c>
      <c r="I2007" t="s">
        <v>196</v>
      </c>
      <c r="J2007" t="s">
        <v>262</v>
      </c>
      <c r="K2007" t="s">
        <v>263</v>
      </c>
      <c r="L2007" t="s">
        <v>264</v>
      </c>
      <c r="M2007" t="s">
        <v>140</v>
      </c>
      <c r="N2007" t="s">
        <v>13156</v>
      </c>
      <c r="O2007" t="s">
        <v>13156</v>
      </c>
      <c r="P2007" s="1">
        <v>45713</v>
      </c>
      <c r="Q2007" s="1">
        <v>45713.663194444445</v>
      </c>
      <c r="R2007" s="1">
        <v>45713.663194444445</v>
      </c>
      <c r="S2007" s="1">
        <v>45714.522222222222</v>
      </c>
      <c r="T2007" s="1">
        <v>45714.522222222222</v>
      </c>
      <c r="U2007" t="s">
        <v>13165</v>
      </c>
      <c r="V2007" t="s">
        <v>137</v>
      </c>
      <c r="W2007" t="s">
        <v>137</v>
      </c>
      <c r="X2007" t="s">
        <v>155</v>
      </c>
      <c r="Y2007" t="s">
        <v>199</v>
      </c>
      <c r="Z2007" t="s">
        <v>137</v>
      </c>
      <c r="AA2007" t="s">
        <v>137</v>
      </c>
      <c r="AB2007" t="s">
        <v>137</v>
      </c>
      <c r="AC2007" t="s">
        <v>137</v>
      </c>
      <c r="AD2007" s="2"/>
      <c r="AE2007" t="s">
        <v>137</v>
      </c>
      <c r="AF2007" t="s">
        <v>137</v>
      </c>
      <c r="AG2007" t="s">
        <v>137</v>
      </c>
      <c r="AH2007" t="s">
        <v>137</v>
      </c>
      <c r="AI2007" t="s">
        <v>137</v>
      </c>
      <c r="AJ2007" t="s">
        <v>137</v>
      </c>
      <c r="AK2007" t="s">
        <v>137</v>
      </c>
      <c r="AL2007" s="2"/>
      <c r="AM2007" t="s">
        <v>137</v>
      </c>
      <c r="AN2007" t="s">
        <v>137</v>
      </c>
      <c r="AO2007" t="s">
        <v>137</v>
      </c>
      <c r="AP2007" t="s">
        <v>137</v>
      </c>
      <c r="AQ2007" t="s">
        <v>137</v>
      </c>
      <c r="AR2007" t="s">
        <v>137</v>
      </c>
      <c r="AS2007" t="s">
        <v>137</v>
      </c>
      <c r="AT2007" t="s">
        <v>137</v>
      </c>
      <c r="AU2007" t="s">
        <v>137</v>
      </c>
      <c r="AV2007" t="s">
        <v>137</v>
      </c>
      <c r="AW2007" t="s">
        <v>12530</v>
      </c>
      <c r="AX2007" t="s">
        <v>137</v>
      </c>
      <c r="AY2007" t="s">
        <v>137</v>
      </c>
      <c r="AZ2007" t="s">
        <v>137</v>
      </c>
      <c r="BA2007" t="s">
        <v>137</v>
      </c>
      <c r="BB2007" t="s">
        <v>137</v>
      </c>
      <c r="BC2007" t="s">
        <v>13166</v>
      </c>
      <c r="BD2007" t="s">
        <v>249</v>
      </c>
      <c r="BE2007" t="s">
        <v>13167</v>
      </c>
      <c r="BF2007" t="s">
        <v>13168</v>
      </c>
      <c r="BG2007" t="s">
        <v>137</v>
      </c>
      <c r="BH2007" t="s">
        <v>137</v>
      </c>
      <c r="BI2007" t="s">
        <v>137</v>
      </c>
      <c r="BJ2007" t="s">
        <v>137</v>
      </c>
      <c r="BK2007" t="s">
        <v>137</v>
      </c>
      <c r="BL2007" t="s">
        <v>137</v>
      </c>
      <c r="BM2007" t="s">
        <v>137</v>
      </c>
      <c r="BN2007" t="s">
        <v>137</v>
      </c>
      <c r="BO2007" t="s">
        <v>137</v>
      </c>
      <c r="BP2007" t="s">
        <v>137</v>
      </c>
      <c r="BQ2007" t="s">
        <v>137</v>
      </c>
      <c r="BR2007" t="s">
        <v>137</v>
      </c>
      <c r="BS2007" t="s">
        <v>137</v>
      </c>
      <c r="BT2007" t="s">
        <v>771</v>
      </c>
      <c r="BU2007" t="s">
        <v>771</v>
      </c>
      <c r="BW2007" t="s">
        <v>137</v>
      </c>
      <c r="BX2007" t="s">
        <v>137</v>
      </c>
      <c r="BY2007" t="s">
        <v>137</v>
      </c>
      <c r="BZ2007" t="s">
        <v>137</v>
      </c>
      <c r="CA2007" t="s">
        <v>137</v>
      </c>
      <c r="CB2007" t="s">
        <v>137</v>
      </c>
      <c r="CC2007" t="s">
        <v>137</v>
      </c>
      <c r="CD2007" t="s">
        <v>137</v>
      </c>
      <c r="CE2007" t="s">
        <v>137</v>
      </c>
      <c r="CF2007" t="s">
        <v>137</v>
      </c>
      <c r="CG2007" t="s">
        <v>137</v>
      </c>
      <c r="CH2007" t="s">
        <v>137</v>
      </c>
      <c r="CI2007" t="s">
        <v>137</v>
      </c>
      <c r="CJ2007" t="s">
        <v>137</v>
      </c>
      <c r="CK2007" t="s">
        <v>137</v>
      </c>
      <c r="CL2007" t="s">
        <v>137</v>
      </c>
      <c r="CM2007" t="s">
        <v>137</v>
      </c>
      <c r="CN2007" t="s">
        <v>137</v>
      </c>
      <c r="CO2007" t="s">
        <v>137</v>
      </c>
      <c r="CP2007" t="s">
        <v>137</v>
      </c>
      <c r="CQ2007" s="1">
        <v>45714.522222222222</v>
      </c>
      <c r="CR2007" s="1">
        <v>45714.522222222222</v>
      </c>
      <c r="CS2007" s="1">
        <v>45714.522222222222</v>
      </c>
      <c r="CT2007" t="s">
        <v>13169</v>
      </c>
      <c r="CU2007" t="s">
        <v>13169</v>
      </c>
      <c r="CV2007" t="s">
        <v>13170</v>
      </c>
      <c r="CW2007" t="s">
        <v>13171</v>
      </c>
      <c r="CX2007" s="3"/>
      <c r="CY2007" s="3"/>
      <c r="CZ2007">
        <v>1</v>
      </c>
      <c r="DA2007" t="s">
        <v>13172</v>
      </c>
      <c r="DB2007" t="s">
        <v>137</v>
      </c>
      <c r="DC2007" t="s">
        <v>137</v>
      </c>
      <c r="DD2007" t="s">
        <v>137</v>
      </c>
      <c r="DE2007" t="s">
        <v>137</v>
      </c>
      <c r="DF2007" t="s">
        <v>13173</v>
      </c>
      <c r="DG2007" t="s">
        <v>137</v>
      </c>
      <c r="DH2007" t="s">
        <v>137</v>
      </c>
      <c r="DI2007" t="s">
        <v>137</v>
      </c>
      <c r="DJ2007" t="s">
        <v>137</v>
      </c>
      <c r="DK2007">
        <v>0</v>
      </c>
      <c r="DL2007" t="s">
        <v>209</v>
      </c>
      <c r="DM2007" t="s">
        <v>13174</v>
      </c>
      <c r="DN2007" t="s">
        <v>137</v>
      </c>
      <c r="DO2007" s="1">
        <v>45714.522222222222</v>
      </c>
      <c r="DP2007" s="1"/>
      <c r="DQ2007" t="s">
        <v>262</v>
      </c>
      <c r="DR2007" t="s">
        <v>263</v>
      </c>
      <c r="DS2007" t="s">
        <v>264</v>
      </c>
      <c r="DT2007" t="s">
        <v>137</v>
      </c>
      <c r="DU2007" t="s">
        <v>137</v>
      </c>
      <c r="DV2007" t="s">
        <v>137</v>
      </c>
      <c r="DW2007" t="s">
        <v>137</v>
      </c>
      <c r="DX2007" t="s">
        <v>137</v>
      </c>
      <c r="DY2007" t="s">
        <v>137</v>
      </c>
      <c r="DZ2007" t="s">
        <v>148</v>
      </c>
      <c r="EA2007" t="b">
        <v>0</v>
      </c>
      <c r="EB2007" t="s">
        <v>137</v>
      </c>
    </row>
    <row r="2008" spans="1:132" x14ac:dyDescent="0.25">
      <c r="A2008">
        <v>151025151</v>
      </c>
      <c r="B2008">
        <v>10036</v>
      </c>
      <c r="C2008" t="s">
        <v>192</v>
      </c>
      <c r="D2008" t="s">
        <v>13175</v>
      </c>
      <c r="E2008" t="s">
        <v>134</v>
      </c>
      <c r="F2008" t="s">
        <v>162</v>
      </c>
      <c r="G2008" t="s">
        <v>163</v>
      </c>
      <c r="H2008" t="s">
        <v>137</v>
      </c>
      <c r="I2008" t="s">
        <v>13176</v>
      </c>
      <c r="J2008" t="s">
        <v>150</v>
      </c>
      <c r="K2008" t="s">
        <v>151</v>
      </c>
      <c r="L2008" t="s">
        <v>152</v>
      </c>
      <c r="M2008" t="s">
        <v>137</v>
      </c>
      <c r="N2008" t="s">
        <v>1449</v>
      </c>
      <c r="O2008" t="s">
        <v>303</v>
      </c>
      <c r="P2008" s="1"/>
      <c r="Q2008" s="1">
        <v>45713.643750000003</v>
      </c>
      <c r="R2008" s="1">
        <v>45713.643750000003</v>
      </c>
      <c r="S2008" s="1">
        <v>45721.484027777777</v>
      </c>
      <c r="T2008" s="1">
        <v>45721.484027777777</v>
      </c>
      <c r="U2008" t="s">
        <v>304</v>
      </c>
      <c r="V2008" t="s">
        <v>137</v>
      </c>
      <c r="W2008" t="s">
        <v>137</v>
      </c>
      <c r="X2008" t="s">
        <v>369</v>
      </c>
      <c r="Y2008" t="s">
        <v>199</v>
      </c>
      <c r="Z2008" t="s">
        <v>137</v>
      </c>
      <c r="AA2008" t="s">
        <v>137</v>
      </c>
      <c r="AB2008" t="s">
        <v>137</v>
      </c>
      <c r="AC2008" t="s">
        <v>137</v>
      </c>
      <c r="AD2008" s="2"/>
      <c r="AE2008" t="s">
        <v>137</v>
      </c>
      <c r="AF2008" t="s">
        <v>137</v>
      </c>
      <c r="AG2008" t="s">
        <v>137</v>
      </c>
      <c r="AH2008" t="s">
        <v>137</v>
      </c>
      <c r="AI2008" t="s">
        <v>137</v>
      </c>
      <c r="AJ2008" t="s">
        <v>137</v>
      </c>
      <c r="AK2008" t="s">
        <v>137</v>
      </c>
      <c r="AL2008" s="2"/>
      <c r="AM2008" t="s">
        <v>137</v>
      </c>
      <c r="AN2008" t="s">
        <v>137</v>
      </c>
      <c r="AO2008" t="s">
        <v>137</v>
      </c>
      <c r="AP2008" t="s">
        <v>137</v>
      </c>
      <c r="AQ2008" t="s">
        <v>137</v>
      </c>
      <c r="AR2008" t="s">
        <v>137</v>
      </c>
      <c r="AS2008" t="s">
        <v>137</v>
      </c>
      <c r="AT2008" t="s">
        <v>137</v>
      </c>
      <c r="AU2008" t="s">
        <v>137</v>
      </c>
      <c r="AV2008" t="s">
        <v>137</v>
      </c>
      <c r="AW2008" t="s">
        <v>137</v>
      </c>
      <c r="AX2008" t="s">
        <v>137</v>
      </c>
      <c r="AY2008" t="s">
        <v>137</v>
      </c>
      <c r="AZ2008" t="s">
        <v>137</v>
      </c>
      <c r="BA2008" t="s">
        <v>137</v>
      </c>
      <c r="BB2008" t="s">
        <v>137</v>
      </c>
      <c r="BC2008" t="s">
        <v>137</v>
      </c>
      <c r="BD2008" t="s">
        <v>137</v>
      </c>
      <c r="BE2008" t="s">
        <v>137</v>
      </c>
      <c r="BF2008" t="s">
        <v>137</v>
      </c>
      <c r="BG2008" t="s">
        <v>137</v>
      </c>
      <c r="BH2008" t="s">
        <v>137</v>
      </c>
      <c r="BI2008" t="s">
        <v>137</v>
      </c>
      <c r="BJ2008" t="s">
        <v>137</v>
      </c>
      <c r="BK2008" t="s">
        <v>137</v>
      </c>
      <c r="BL2008" t="s">
        <v>137</v>
      </c>
      <c r="BM2008" t="s">
        <v>137</v>
      </c>
      <c r="BN2008" t="s">
        <v>137</v>
      </c>
      <c r="BO2008" t="s">
        <v>137</v>
      </c>
      <c r="BP2008" t="s">
        <v>137</v>
      </c>
      <c r="BQ2008" t="s">
        <v>137</v>
      </c>
      <c r="BR2008" t="s">
        <v>137</v>
      </c>
      <c r="BS2008" t="s">
        <v>137</v>
      </c>
      <c r="BT2008" t="s">
        <v>137</v>
      </c>
      <c r="BU2008" t="s">
        <v>137</v>
      </c>
      <c r="BW2008" t="s">
        <v>137</v>
      </c>
      <c r="BX2008" t="s">
        <v>137</v>
      </c>
      <c r="BY2008" t="s">
        <v>137</v>
      </c>
      <c r="BZ2008" t="s">
        <v>137</v>
      </c>
      <c r="CA2008" t="s">
        <v>137</v>
      </c>
      <c r="CB2008" t="s">
        <v>137</v>
      </c>
      <c r="CC2008" t="s">
        <v>137</v>
      </c>
      <c r="CD2008" t="s">
        <v>137</v>
      </c>
      <c r="CE2008" t="s">
        <v>137</v>
      </c>
      <c r="CF2008" t="s">
        <v>137</v>
      </c>
      <c r="CG2008" t="s">
        <v>137</v>
      </c>
      <c r="CH2008" t="s">
        <v>137</v>
      </c>
      <c r="CI2008" t="s">
        <v>137</v>
      </c>
      <c r="CJ2008" t="s">
        <v>137</v>
      </c>
      <c r="CK2008" t="s">
        <v>137</v>
      </c>
      <c r="CL2008" t="s">
        <v>137</v>
      </c>
      <c r="CM2008" t="s">
        <v>137</v>
      </c>
      <c r="CN2008" t="s">
        <v>137</v>
      </c>
      <c r="CO2008" t="s">
        <v>137</v>
      </c>
      <c r="CP2008" t="s">
        <v>137</v>
      </c>
      <c r="CQ2008" s="1">
        <v>45721.484027777777</v>
      </c>
      <c r="CR2008" s="1">
        <v>45721.484027777777</v>
      </c>
      <c r="CS2008" s="1">
        <v>45721.484027777777</v>
      </c>
      <c r="CT2008" t="s">
        <v>13177</v>
      </c>
      <c r="CU2008" t="s">
        <v>13177</v>
      </c>
      <c r="CV2008" t="s">
        <v>13178</v>
      </c>
      <c r="CW2008" t="s">
        <v>13179</v>
      </c>
      <c r="CX2008" s="3"/>
      <c r="CY2008" s="3"/>
      <c r="CZ2008">
        <v>1</v>
      </c>
      <c r="DA2008" t="s">
        <v>137</v>
      </c>
      <c r="DB2008" t="s">
        <v>137</v>
      </c>
      <c r="DC2008" t="s">
        <v>137</v>
      </c>
      <c r="DD2008" t="s">
        <v>137</v>
      </c>
      <c r="DE2008" t="s">
        <v>137</v>
      </c>
      <c r="DF2008" t="s">
        <v>13180</v>
      </c>
      <c r="DG2008" t="s">
        <v>900</v>
      </c>
      <c r="DH2008" t="s">
        <v>1151</v>
      </c>
      <c r="DI2008" t="s">
        <v>137</v>
      </c>
      <c r="DJ2008" t="s">
        <v>137</v>
      </c>
      <c r="DK2008">
        <v>0</v>
      </c>
      <c r="DL2008" t="s">
        <v>209</v>
      </c>
      <c r="DM2008" t="s">
        <v>137</v>
      </c>
      <c r="DN2008" t="s">
        <v>137</v>
      </c>
      <c r="DO2008" s="1">
        <v>45721.484027777777</v>
      </c>
      <c r="DP2008" s="1"/>
      <c r="DQ2008" t="s">
        <v>150</v>
      </c>
      <c r="DR2008" t="s">
        <v>151</v>
      </c>
      <c r="DS2008" t="s">
        <v>152</v>
      </c>
      <c r="DT2008" t="s">
        <v>137</v>
      </c>
      <c r="DU2008" t="s">
        <v>137</v>
      </c>
      <c r="DV2008" t="s">
        <v>137</v>
      </c>
      <c r="DW2008" t="s">
        <v>137</v>
      </c>
      <c r="DX2008" t="s">
        <v>137</v>
      </c>
      <c r="DY2008" t="s">
        <v>137</v>
      </c>
      <c r="DZ2008" t="s">
        <v>168</v>
      </c>
      <c r="EA2008" t="b">
        <v>0</v>
      </c>
      <c r="EB2008" t="s">
        <v>137</v>
      </c>
    </row>
    <row r="2009" spans="1:132" x14ac:dyDescent="0.25">
      <c r="A2009">
        <v>151023399</v>
      </c>
      <c r="B2009">
        <v>10035</v>
      </c>
      <c r="C2009" t="s">
        <v>192</v>
      </c>
      <c r="D2009" t="s">
        <v>133</v>
      </c>
      <c r="E2009" t="s">
        <v>134</v>
      </c>
      <c r="F2009" t="s">
        <v>135</v>
      </c>
      <c r="G2009" t="s">
        <v>136</v>
      </c>
      <c r="H2009" t="s">
        <v>137</v>
      </c>
      <c r="I2009" t="s">
        <v>138</v>
      </c>
      <c r="J2009" t="s">
        <v>273</v>
      </c>
      <c r="K2009" t="s">
        <v>274</v>
      </c>
      <c r="L2009" t="s">
        <v>275</v>
      </c>
      <c r="M2009" t="s">
        <v>137</v>
      </c>
      <c r="N2009" t="s">
        <v>12806</v>
      </c>
      <c r="O2009" t="s">
        <v>12806</v>
      </c>
      <c r="P2009" s="1">
        <v>45713</v>
      </c>
      <c r="Q2009" s="1">
        <v>45713.632638888892</v>
      </c>
      <c r="R2009" s="1">
        <v>45713.632638888892</v>
      </c>
      <c r="S2009" s="1">
        <v>45715.497916666667</v>
      </c>
      <c r="T2009" s="1">
        <v>45715.497916666667</v>
      </c>
      <c r="U2009" t="s">
        <v>4013</v>
      </c>
      <c r="V2009" t="s">
        <v>137</v>
      </c>
      <c r="W2009" t="s">
        <v>137</v>
      </c>
      <c r="X2009" t="s">
        <v>231</v>
      </c>
      <c r="Y2009" t="s">
        <v>137</v>
      </c>
      <c r="Z2009" t="s">
        <v>137</v>
      </c>
      <c r="AA2009" t="s">
        <v>137</v>
      </c>
      <c r="AB2009" t="s">
        <v>137</v>
      </c>
      <c r="AC2009" t="s">
        <v>137</v>
      </c>
      <c r="AD2009" s="2"/>
      <c r="AE2009" t="s">
        <v>137</v>
      </c>
      <c r="AF2009" t="s">
        <v>137</v>
      </c>
      <c r="AG2009" t="s">
        <v>137</v>
      </c>
      <c r="AH2009" t="s">
        <v>137</v>
      </c>
      <c r="AI2009" t="s">
        <v>137</v>
      </c>
      <c r="AJ2009" t="s">
        <v>137</v>
      </c>
      <c r="AK2009" t="s">
        <v>137</v>
      </c>
      <c r="AL2009" s="2"/>
      <c r="AM2009" t="s">
        <v>137</v>
      </c>
      <c r="AN2009" t="s">
        <v>137</v>
      </c>
      <c r="AO2009" t="s">
        <v>137</v>
      </c>
      <c r="AP2009" t="s">
        <v>137</v>
      </c>
      <c r="AQ2009" t="s">
        <v>137</v>
      </c>
      <c r="AR2009" t="s">
        <v>137</v>
      </c>
      <c r="AS2009" t="s">
        <v>137</v>
      </c>
      <c r="AT2009" t="s">
        <v>137</v>
      </c>
      <c r="AU2009" t="s">
        <v>137</v>
      </c>
      <c r="AV2009" t="s">
        <v>137</v>
      </c>
      <c r="AW2009" t="s">
        <v>137</v>
      </c>
      <c r="AX2009" t="s">
        <v>137</v>
      </c>
      <c r="AY2009" t="s">
        <v>137</v>
      </c>
      <c r="AZ2009" t="s">
        <v>137</v>
      </c>
      <c r="BA2009" t="s">
        <v>137</v>
      </c>
      <c r="BB2009" t="s">
        <v>137</v>
      </c>
      <c r="BC2009" t="s">
        <v>137</v>
      </c>
      <c r="BD2009" t="s">
        <v>137</v>
      </c>
      <c r="BE2009" t="s">
        <v>137</v>
      </c>
      <c r="BF2009" t="s">
        <v>137</v>
      </c>
      <c r="BG2009" t="s">
        <v>137</v>
      </c>
      <c r="BH2009" t="s">
        <v>137</v>
      </c>
      <c r="BI2009" t="s">
        <v>137</v>
      </c>
      <c r="BJ2009" t="s">
        <v>137</v>
      </c>
      <c r="BK2009" t="s">
        <v>137</v>
      </c>
      <c r="BL2009" t="s">
        <v>137</v>
      </c>
      <c r="BM2009" t="s">
        <v>137</v>
      </c>
      <c r="BN2009" t="s">
        <v>137</v>
      </c>
      <c r="BO2009" t="s">
        <v>137</v>
      </c>
      <c r="BP2009" t="s">
        <v>13181</v>
      </c>
      <c r="BQ2009" t="s">
        <v>137</v>
      </c>
      <c r="BR2009" t="s">
        <v>137</v>
      </c>
      <c r="BS2009" t="s">
        <v>137</v>
      </c>
      <c r="BT2009" t="s">
        <v>137</v>
      </c>
      <c r="BU2009" t="s">
        <v>137</v>
      </c>
      <c r="BW2009" t="s">
        <v>137</v>
      </c>
      <c r="BX2009" t="s">
        <v>137</v>
      </c>
      <c r="BY2009" t="s">
        <v>137</v>
      </c>
      <c r="BZ2009" t="s">
        <v>137</v>
      </c>
      <c r="CA2009" t="s">
        <v>137</v>
      </c>
      <c r="CB2009" t="s">
        <v>137</v>
      </c>
      <c r="CC2009" t="s">
        <v>137</v>
      </c>
      <c r="CD2009" t="s">
        <v>137</v>
      </c>
      <c r="CE2009" t="s">
        <v>137</v>
      </c>
      <c r="CF2009" t="s">
        <v>137</v>
      </c>
      <c r="CG2009" t="s">
        <v>137</v>
      </c>
      <c r="CH2009" t="s">
        <v>137</v>
      </c>
      <c r="CI2009" t="s">
        <v>137</v>
      </c>
      <c r="CJ2009" t="s">
        <v>137</v>
      </c>
      <c r="CK2009" t="s">
        <v>137</v>
      </c>
      <c r="CL2009" t="s">
        <v>137</v>
      </c>
      <c r="CM2009" t="s">
        <v>137</v>
      </c>
      <c r="CN2009" t="s">
        <v>137</v>
      </c>
      <c r="CO2009" t="s">
        <v>137</v>
      </c>
      <c r="CP2009" t="s">
        <v>137</v>
      </c>
      <c r="CQ2009" s="1">
        <v>45715.497916666667</v>
      </c>
      <c r="CR2009" s="1">
        <v>45715.497916666667</v>
      </c>
      <c r="CS2009" s="1">
        <v>45715.497916666667</v>
      </c>
      <c r="CT2009" t="s">
        <v>13182</v>
      </c>
      <c r="CU2009" t="s">
        <v>13182</v>
      </c>
      <c r="CV2009" t="s">
        <v>13183</v>
      </c>
      <c r="CW2009" t="s">
        <v>13184</v>
      </c>
      <c r="CX2009" s="3"/>
      <c r="CY2009" s="3"/>
      <c r="CZ2009">
        <v>1</v>
      </c>
      <c r="DA2009" t="s">
        <v>13185</v>
      </c>
      <c r="DB2009" t="s">
        <v>137</v>
      </c>
      <c r="DC2009" t="s">
        <v>137</v>
      </c>
      <c r="DD2009" t="s">
        <v>137</v>
      </c>
      <c r="DE2009" t="s">
        <v>137</v>
      </c>
      <c r="DF2009" t="s">
        <v>13186</v>
      </c>
      <c r="DG2009" t="s">
        <v>137</v>
      </c>
      <c r="DH2009" t="s">
        <v>137</v>
      </c>
      <c r="DI2009" t="s">
        <v>137</v>
      </c>
      <c r="DJ2009" t="s">
        <v>137</v>
      </c>
      <c r="DK2009">
        <v>0</v>
      </c>
      <c r="DL2009" t="s">
        <v>137</v>
      </c>
      <c r="DM2009" t="s">
        <v>13187</v>
      </c>
      <c r="DN2009" t="s">
        <v>137</v>
      </c>
      <c r="DO2009" s="1">
        <v>45715.497916666667</v>
      </c>
      <c r="DP2009" s="1"/>
      <c r="DQ2009" t="s">
        <v>273</v>
      </c>
      <c r="DR2009" t="s">
        <v>274</v>
      </c>
      <c r="DS2009" t="s">
        <v>275</v>
      </c>
      <c r="DT2009" t="s">
        <v>137</v>
      </c>
      <c r="DU2009" t="s">
        <v>137</v>
      </c>
      <c r="DV2009" t="s">
        <v>137</v>
      </c>
      <c r="DW2009" t="s">
        <v>137</v>
      </c>
      <c r="DX2009" t="s">
        <v>13188</v>
      </c>
      <c r="DY2009" t="s">
        <v>137</v>
      </c>
      <c r="DZ2009" t="s">
        <v>148</v>
      </c>
      <c r="EA2009" t="b">
        <v>0</v>
      </c>
      <c r="EB2009" t="s">
        <v>137</v>
      </c>
    </row>
    <row r="2010" spans="1:132" x14ac:dyDescent="0.25">
      <c r="A2010">
        <v>151022149</v>
      </c>
      <c r="B2010">
        <v>10034</v>
      </c>
      <c r="C2010" t="s">
        <v>192</v>
      </c>
      <c r="D2010" t="s">
        <v>669</v>
      </c>
      <c r="E2010" t="s">
        <v>134</v>
      </c>
      <c r="F2010" t="s">
        <v>135</v>
      </c>
      <c r="G2010" t="s">
        <v>670</v>
      </c>
      <c r="H2010" t="s">
        <v>671</v>
      </c>
      <c r="I2010" t="s">
        <v>672</v>
      </c>
      <c r="J2010" t="s">
        <v>534</v>
      </c>
      <c r="K2010" t="s">
        <v>535</v>
      </c>
      <c r="L2010" t="s">
        <v>536</v>
      </c>
      <c r="M2010" t="s">
        <v>137</v>
      </c>
      <c r="N2010" t="s">
        <v>8018</v>
      </c>
      <c r="O2010" t="s">
        <v>8018</v>
      </c>
      <c r="P2010" s="1">
        <v>45715</v>
      </c>
      <c r="Q2010" s="1">
        <v>45713.624305555553</v>
      </c>
      <c r="R2010" s="1">
        <v>45713.624305555553</v>
      </c>
      <c r="S2010" s="1">
        <v>45757.604861111111</v>
      </c>
      <c r="T2010" s="1">
        <v>45757.604861111111</v>
      </c>
      <c r="U2010" t="s">
        <v>13189</v>
      </c>
      <c r="V2010" t="s">
        <v>137</v>
      </c>
      <c r="W2010" t="s">
        <v>137</v>
      </c>
      <c r="X2010" t="s">
        <v>155</v>
      </c>
      <c r="Y2010" t="s">
        <v>186</v>
      </c>
      <c r="Z2010" t="s">
        <v>137</v>
      </c>
      <c r="AA2010" t="s">
        <v>137</v>
      </c>
      <c r="AB2010" t="s">
        <v>137</v>
      </c>
      <c r="AC2010" t="s">
        <v>137</v>
      </c>
      <c r="AD2010" s="2"/>
      <c r="AE2010" t="s">
        <v>13190</v>
      </c>
      <c r="AF2010" t="s">
        <v>8022</v>
      </c>
      <c r="AG2010" t="s">
        <v>137</v>
      </c>
      <c r="AH2010" t="s">
        <v>137</v>
      </c>
      <c r="AI2010" t="s">
        <v>137</v>
      </c>
      <c r="AJ2010" t="s">
        <v>137</v>
      </c>
      <c r="AK2010" t="s">
        <v>137</v>
      </c>
      <c r="AL2010" s="2">
        <v>45715</v>
      </c>
      <c r="AM2010" t="s">
        <v>137</v>
      </c>
      <c r="AN2010" t="s">
        <v>137</v>
      </c>
      <c r="AO2010" t="s">
        <v>137</v>
      </c>
      <c r="AP2010" t="s">
        <v>137</v>
      </c>
      <c r="AQ2010" t="s">
        <v>137</v>
      </c>
      <c r="AR2010" t="s">
        <v>137</v>
      </c>
      <c r="AS2010" t="s">
        <v>137</v>
      </c>
      <c r="AT2010" t="s">
        <v>137</v>
      </c>
      <c r="AU2010" t="s">
        <v>8022</v>
      </c>
      <c r="AV2010" t="s">
        <v>137</v>
      </c>
      <c r="AW2010" t="s">
        <v>137</v>
      </c>
      <c r="AX2010" t="s">
        <v>137</v>
      </c>
      <c r="AY2010" t="s">
        <v>137</v>
      </c>
      <c r="AZ2010" t="s">
        <v>137</v>
      </c>
      <c r="BA2010" t="s">
        <v>137</v>
      </c>
      <c r="BB2010" t="s">
        <v>137</v>
      </c>
      <c r="BC2010" t="s">
        <v>137</v>
      </c>
      <c r="BD2010" t="s">
        <v>137</v>
      </c>
      <c r="BE2010" t="s">
        <v>137</v>
      </c>
      <c r="BF2010" t="s">
        <v>137</v>
      </c>
      <c r="BG2010" t="s">
        <v>137</v>
      </c>
      <c r="BH2010" t="s">
        <v>137</v>
      </c>
      <c r="BI2010" t="s">
        <v>137</v>
      </c>
      <c r="BJ2010" t="s">
        <v>137</v>
      </c>
      <c r="BK2010" t="s">
        <v>137</v>
      </c>
      <c r="BL2010" t="s">
        <v>137</v>
      </c>
      <c r="BM2010" t="s">
        <v>137</v>
      </c>
      <c r="BN2010" t="s">
        <v>137</v>
      </c>
      <c r="BO2010" t="s">
        <v>137</v>
      </c>
      <c r="BP2010" t="s">
        <v>137</v>
      </c>
      <c r="BQ2010" t="s">
        <v>186</v>
      </c>
      <c r="BR2010" t="s">
        <v>137</v>
      </c>
      <c r="BS2010" t="s">
        <v>137</v>
      </c>
      <c r="BT2010" t="s">
        <v>137</v>
      </c>
      <c r="BU2010" t="s">
        <v>137</v>
      </c>
      <c r="BW2010" t="s">
        <v>137</v>
      </c>
      <c r="BX2010" t="s">
        <v>137</v>
      </c>
      <c r="BY2010" t="s">
        <v>137</v>
      </c>
      <c r="BZ2010" t="s">
        <v>679</v>
      </c>
      <c r="CA2010" t="s">
        <v>8022</v>
      </c>
      <c r="CB2010" t="s">
        <v>137</v>
      </c>
      <c r="CC2010" t="s">
        <v>137</v>
      </c>
      <c r="CD2010" t="s">
        <v>137</v>
      </c>
      <c r="CE2010" t="s">
        <v>137</v>
      </c>
      <c r="CF2010" t="s">
        <v>137</v>
      </c>
      <c r="CG2010" t="s">
        <v>137</v>
      </c>
      <c r="CH2010" t="s">
        <v>137</v>
      </c>
      <c r="CI2010" t="s">
        <v>137</v>
      </c>
      <c r="CJ2010" t="s">
        <v>137</v>
      </c>
      <c r="CK2010" t="s">
        <v>137</v>
      </c>
      <c r="CL2010" t="s">
        <v>13191</v>
      </c>
      <c r="CM2010" t="s">
        <v>137</v>
      </c>
      <c r="CN2010" t="s">
        <v>479</v>
      </c>
      <c r="CO2010" t="s">
        <v>137</v>
      </c>
      <c r="CP2010" t="s">
        <v>137</v>
      </c>
      <c r="CQ2010" s="1">
        <v>45757.604861111111</v>
      </c>
      <c r="CR2010" s="1">
        <v>45757.604861111111</v>
      </c>
      <c r="CS2010" s="1">
        <v>45757.604861111111</v>
      </c>
      <c r="CT2010" t="s">
        <v>13192</v>
      </c>
      <c r="CU2010" t="s">
        <v>13192</v>
      </c>
      <c r="CV2010" t="s">
        <v>13193</v>
      </c>
      <c r="CW2010" t="s">
        <v>13194</v>
      </c>
      <c r="CX2010" s="3"/>
      <c r="CY2010" s="3"/>
      <c r="CZ2010">
        <v>2</v>
      </c>
      <c r="DA2010" t="s">
        <v>13195</v>
      </c>
      <c r="DB2010" t="s">
        <v>137</v>
      </c>
      <c r="DC2010" t="s">
        <v>137</v>
      </c>
      <c r="DD2010" t="s">
        <v>137</v>
      </c>
      <c r="DE2010" t="s">
        <v>137</v>
      </c>
      <c r="DF2010" t="s">
        <v>13196</v>
      </c>
      <c r="DG2010" t="s">
        <v>900</v>
      </c>
      <c r="DH2010" t="s">
        <v>2021</v>
      </c>
      <c r="DI2010" t="s">
        <v>137</v>
      </c>
      <c r="DJ2010" t="s">
        <v>137</v>
      </c>
      <c r="DK2010">
        <v>0</v>
      </c>
      <c r="DL2010" t="s">
        <v>209</v>
      </c>
      <c r="DM2010" t="s">
        <v>137</v>
      </c>
      <c r="DN2010" t="s">
        <v>137</v>
      </c>
      <c r="DO2010" s="1">
        <v>45757.604861111111</v>
      </c>
      <c r="DP2010" s="1"/>
      <c r="DQ2010" t="s">
        <v>534</v>
      </c>
      <c r="DR2010" t="s">
        <v>535</v>
      </c>
      <c r="DS2010" t="s">
        <v>536</v>
      </c>
      <c r="DT2010" t="s">
        <v>137</v>
      </c>
      <c r="DU2010" t="s">
        <v>137</v>
      </c>
      <c r="DV2010" t="s">
        <v>140</v>
      </c>
      <c r="DW2010" t="s">
        <v>137</v>
      </c>
      <c r="DX2010" t="s">
        <v>137</v>
      </c>
      <c r="DY2010" t="s">
        <v>137</v>
      </c>
      <c r="DZ2010" t="s">
        <v>148</v>
      </c>
      <c r="EA2010" t="b">
        <v>0</v>
      </c>
      <c r="EB2010" t="s">
        <v>137</v>
      </c>
    </row>
    <row r="2011" spans="1:132" x14ac:dyDescent="0.25">
      <c r="A2011">
        <v>151021048</v>
      </c>
      <c r="B2011">
        <v>10033</v>
      </c>
      <c r="C2011" t="s">
        <v>494</v>
      </c>
      <c r="D2011" t="s">
        <v>224</v>
      </c>
      <c r="E2011" t="s">
        <v>134</v>
      </c>
      <c r="F2011" t="s">
        <v>135</v>
      </c>
      <c r="G2011" t="s">
        <v>194</v>
      </c>
      <c r="H2011" t="s">
        <v>137</v>
      </c>
      <c r="I2011" t="s">
        <v>225</v>
      </c>
      <c r="J2011" t="s">
        <v>226</v>
      </c>
      <c r="K2011" t="s">
        <v>227</v>
      </c>
      <c r="L2011" t="s">
        <v>228</v>
      </c>
      <c r="M2011" t="s">
        <v>137</v>
      </c>
      <c r="N2011" t="s">
        <v>944</v>
      </c>
      <c r="O2011" t="s">
        <v>944</v>
      </c>
      <c r="P2011" s="1">
        <v>45713</v>
      </c>
      <c r="Q2011" s="1">
        <v>45713.618055555555</v>
      </c>
      <c r="R2011" s="1">
        <v>45713.618055555555</v>
      </c>
      <c r="S2011" s="1">
        <v>45715.460416666669</v>
      </c>
      <c r="T2011" s="1">
        <v>45715.460416666669</v>
      </c>
      <c r="U2011" t="s">
        <v>2005</v>
      </c>
      <c r="V2011" t="s">
        <v>137</v>
      </c>
      <c r="W2011" t="s">
        <v>137</v>
      </c>
      <c r="X2011" t="s">
        <v>454</v>
      </c>
      <c r="Y2011" t="s">
        <v>813</v>
      </c>
      <c r="Z2011" t="s">
        <v>137</v>
      </c>
      <c r="AA2011" t="s">
        <v>137</v>
      </c>
      <c r="AB2011" t="s">
        <v>137</v>
      </c>
      <c r="AC2011" t="s">
        <v>137</v>
      </c>
      <c r="AD2011" s="2"/>
      <c r="AE2011" t="s">
        <v>137</v>
      </c>
      <c r="AF2011" t="s">
        <v>137</v>
      </c>
      <c r="AG2011" t="s">
        <v>137</v>
      </c>
      <c r="AH2011" t="s">
        <v>137</v>
      </c>
      <c r="AI2011" t="s">
        <v>137</v>
      </c>
      <c r="AJ2011" t="s">
        <v>137</v>
      </c>
      <c r="AK2011" t="s">
        <v>137</v>
      </c>
      <c r="AL2011" s="2"/>
      <c r="AM2011" t="s">
        <v>137</v>
      </c>
      <c r="AN2011" t="s">
        <v>137</v>
      </c>
      <c r="AO2011" t="s">
        <v>137</v>
      </c>
      <c r="AP2011" t="s">
        <v>137</v>
      </c>
      <c r="AQ2011" t="s">
        <v>137</v>
      </c>
      <c r="AR2011" t="s">
        <v>137</v>
      </c>
      <c r="AS2011" t="s">
        <v>137</v>
      </c>
      <c r="AT2011" t="s">
        <v>137</v>
      </c>
      <c r="AU2011" t="s">
        <v>137</v>
      </c>
      <c r="AV2011" t="s">
        <v>13197</v>
      </c>
      <c r="AW2011" t="s">
        <v>12401</v>
      </c>
      <c r="AX2011" t="s">
        <v>978</v>
      </c>
      <c r="AY2011" t="s">
        <v>137</v>
      </c>
      <c r="AZ2011" t="s">
        <v>137</v>
      </c>
      <c r="BA2011" t="s">
        <v>137</v>
      </c>
      <c r="BB2011" t="s">
        <v>137</v>
      </c>
      <c r="BC2011" t="s">
        <v>137</v>
      </c>
      <c r="BD2011" t="s">
        <v>137</v>
      </c>
      <c r="BE2011" t="s">
        <v>137</v>
      </c>
      <c r="BF2011" t="s">
        <v>137</v>
      </c>
      <c r="BG2011" t="s">
        <v>137</v>
      </c>
      <c r="BH2011" t="s">
        <v>137</v>
      </c>
      <c r="BI2011" t="s">
        <v>137</v>
      </c>
      <c r="BJ2011" t="s">
        <v>137</v>
      </c>
      <c r="BK2011" t="s">
        <v>137</v>
      </c>
      <c r="BL2011" t="s">
        <v>137</v>
      </c>
      <c r="BM2011" t="s">
        <v>137</v>
      </c>
      <c r="BN2011" t="s">
        <v>137</v>
      </c>
      <c r="BO2011" t="s">
        <v>137</v>
      </c>
      <c r="BP2011" t="s">
        <v>137</v>
      </c>
      <c r="BQ2011" t="s">
        <v>137</v>
      </c>
      <c r="BR2011" t="s">
        <v>137</v>
      </c>
      <c r="BS2011" t="s">
        <v>137</v>
      </c>
      <c r="BT2011" t="s">
        <v>137</v>
      </c>
      <c r="BU2011" t="s">
        <v>137</v>
      </c>
      <c r="BW2011" t="s">
        <v>137</v>
      </c>
      <c r="BX2011" t="s">
        <v>137</v>
      </c>
      <c r="BY2011" t="s">
        <v>137</v>
      </c>
      <c r="BZ2011" t="s">
        <v>137</v>
      </c>
      <c r="CA2011" t="s">
        <v>137</v>
      </c>
      <c r="CB2011" t="s">
        <v>137</v>
      </c>
      <c r="CC2011" t="s">
        <v>137</v>
      </c>
      <c r="CD2011" t="s">
        <v>137</v>
      </c>
      <c r="CE2011" t="s">
        <v>137</v>
      </c>
      <c r="CF2011" t="s">
        <v>137</v>
      </c>
      <c r="CG2011" t="s">
        <v>137</v>
      </c>
      <c r="CH2011" t="s">
        <v>137</v>
      </c>
      <c r="CI2011" t="s">
        <v>137</v>
      </c>
      <c r="CJ2011" t="s">
        <v>137</v>
      </c>
      <c r="CK2011" t="s">
        <v>137</v>
      </c>
      <c r="CL2011" t="s">
        <v>137</v>
      </c>
      <c r="CM2011" t="s">
        <v>137</v>
      </c>
      <c r="CN2011" t="s">
        <v>137</v>
      </c>
      <c r="CO2011" t="s">
        <v>137</v>
      </c>
      <c r="CP2011" t="s">
        <v>137</v>
      </c>
      <c r="CQ2011" s="1">
        <v>45715.460416666669</v>
      </c>
      <c r="CR2011" s="1">
        <v>45715.460416666669</v>
      </c>
      <c r="CS2011" s="1">
        <v>45715.460416666669</v>
      </c>
      <c r="CT2011" t="s">
        <v>13198</v>
      </c>
      <c r="CU2011" t="s">
        <v>13199</v>
      </c>
      <c r="CV2011" t="s">
        <v>13200</v>
      </c>
      <c r="CW2011" t="s">
        <v>13201</v>
      </c>
      <c r="CX2011" s="3"/>
      <c r="CY2011" s="3">
        <v>0.50899305555555552</v>
      </c>
      <c r="DA2011" t="s">
        <v>13202</v>
      </c>
      <c r="DB2011" t="s">
        <v>137</v>
      </c>
      <c r="DC2011" t="s">
        <v>137</v>
      </c>
      <c r="DD2011" t="s">
        <v>137</v>
      </c>
      <c r="DE2011" t="s">
        <v>137</v>
      </c>
      <c r="DF2011" t="s">
        <v>13203</v>
      </c>
      <c r="DG2011" t="s">
        <v>137</v>
      </c>
      <c r="DH2011" t="s">
        <v>137</v>
      </c>
      <c r="DI2011" t="s">
        <v>137</v>
      </c>
      <c r="DJ2011" t="s">
        <v>137</v>
      </c>
      <c r="DK2011">
        <v>0</v>
      </c>
      <c r="DL2011" t="s">
        <v>209</v>
      </c>
      <c r="DM2011" t="s">
        <v>13204</v>
      </c>
      <c r="DN2011" t="s">
        <v>137</v>
      </c>
      <c r="DO2011" s="1">
        <v>45715.447916666664</v>
      </c>
      <c r="DP2011" s="1">
        <v>45715.460416666669</v>
      </c>
      <c r="DQ2011" t="s">
        <v>1709</v>
      </c>
      <c r="DR2011" t="s">
        <v>1710</v>
      </c>
      <c r="DS2011" t="s">
        <v>1711</v>
      </c>
      <c r="DT2011" t="s">
        <v>137</v>
      </c>
      <c r="DU2011" t="s">
        <v>137</v>
      </c>
      <c r="DV2011" t="s">
        <v>237</v>
      </c>
      <c r="DW2011" t="s">
        <v>137</v>
      </c>
      <c r="DX2011" t="s">
        <v>2059</v>
      </c>
      <c r="DY2011" t="s">
        <v>137</v>
      </c>
      <c r="DZ2011" t="s">
        <v>148</v>
      </c>
      <c r="EA2011" t="b">
        <v>0</v>
      </c>
      <c r="EB2011" t="s">
        <v>137</v>
      </c>
    </row>
    <row r="2012" spans="1:132" x14ac:dyDescent="0.25">
      <c r="A2012">
        <v>151016497</v>
      </c>
      <c r="B2012">
        <v>10032</v>
      </c>
      <c r="C2012" t="s">
        <v>192</v>
      </c>
      <c r="D2012" t="s">
        <v>13205</v>
      </c>
      <c r="E2012" t="s">
        <v>134</v>
      </c>
      <c r="F2012" t="s">
        <v>162</v>
      </c>
      <c r="G2012" t="s">
        <v>163</v>
      </c>
      <c r="H2012" t="s">
        <v>137</v>
      </c>
      <c r="I2012" t="s">
        <v>13206</v>
      </c>
      <c r="J2012" t="s">
        <v>150</v>
      </c>
      <c r="K2012" t="s">
        <v>151</v>
      </c>
      <c r="L2012" t="s">
        <v>152</v>
      </c>
      <c r="M2012" t="s">
        <v>137</v>
      </c>
      <c r="N2012" t="s">
        <v>12444</v>
      </c>
      <c r="O2012" t="s">
        <v>12444</v>
      </c>
      <c r="P2012" s="1"/>
      <c r="Q2012" s="1">
        <v>45713.589583333334</v>
      </c>
      <c r="R2012" s="1">
        <v>45713.589583333334</v>
      </c>
      <c r="S2012" s="1">
        <v>45715.413194444445</v>
      </c>
      <c r="T2012" s="1">
        <v>45715.413194444445</v>
      </c>
      <c r="U2012" t="s">
        <v>1450</v>
      </c>
      <c r="V2012" t="s">
        <v>137</v>
      </c>
      <c r="W2012" t="s">
        <v>137</v>
      </c>
      <c r="X2012" t="s">
        <v>369</v>
      </c>
      <c r="Y2012" t="s">
        <v>137</v>
      </c>
      <c r="Z2012" t="s">
        <v>137</v>
      </c>
      <c r="AA2012" t="s">
        <v>137</v>
      </c>
      <c r="AB2012" t="s">
        <v>137</v>
      </c>
      <c r="AC2012" t="s">
        <v>137</v>
      </c>
      <c r="AD2012" s="2"/>
      <c r="AE2012" t="s">
        <v>137</v>
      </c>
      <c r="AF2012" t="s">
        <v>137</v>
      </c>
      <c r="AG2012" t="s">
        <v>137</v>
      </c>
      <c r="AH2012" t="s">
        <v>137</v>
      </c>
      <c r="AI2012" t="s">
        <v>137</v>
      </c>
      <c r="AJ2012" t="s">
        <v>137</v>
      </c>
      <c r="AK2012" t="s">
        <v>137</v>
      </c>
      <c r="AL2012" s="2"/>
      <c r="AM2012" t="s">
        <v>137</v>
      </c>
      <c r="AN2012" t="s">
        <v>137</v>
      </c>
      <c r="AO2012" t="s">
        <v>137</v>
      </c>
      <c r="AP2012" t="s">
        <v>137</v>
      </c>
      <c r="AQ2012" t="s">
        <v>137</v>
      </c>
      <c r="AR2012" t="s">
        <v>137</v>
      </c>
      <c r="AS2012" t="s">
        <v>137</v>
      </c>
      <c r="AT2012" t="s">
        <v>137</v>
      </c>
      <c r="AU2012" t="s">
        <v>137</v>
      </c>
      <c r="AV2012" t="s">
        <v>137</v>
      </c>
      <c r="AW2012" t="s">
        <v>137</v>
      </c>
      <c r="AX2012" t="s">
        <v>137</v>
      </c>
      <c r="AY2012" t="s">
        <v>137</v>
      </c>
      <c r="AZ2012" t="s">
        <v>137</v>
      </c>
      <c r="BA2012" t="s">
        <v>137</v>
      </c>
      <c r="BB2012" t="s">
        <v>137</v>
      </c>
      <c r="BC2012" t="s">
        <v>137</v>
      </c>
      <c r="BD2012" t="s">
        <v>137</v>
      </c>
      <c r="BE2012" t="s">
        <v>137</v>
      </c>
      <c r="BF2012" t="s">
        <v>137</v>
      </c>
      <c r="BG2012" t="s">
        <v>137</v>
      </c>
      <c r="BH2012" t="s">
        <v>137</v>
      </c>
      <c r="BI2012" t="s">
        <v>137</v>
      </c>
      <c r="BJ2012" t="s">
        <v>137</v>
      </c>
      <c r="BK2012" t="s">
        <v>137</v>
      </c>
      <c r="BL2012" t="s">
        <v>137</v>
      </c>
      <c r="BM2012" t="s">
        <v>137</v>
      </c>
      <c r="BN2012" t="s">
        <v>137</v>
      </c>
      <c r="BO2012" t="s">
        <v>137</v>
      </c>
      <c r="BP2012" t="s">
        <v>137</v>
      </c>
      <c r="BQ2012" t="s">
        <v>137</v>
      </c>
      <c r="BR2012" t="s">
        <v>137</v>
      </c>
      <c r="BS2012" t="s">
        <v>137</v>
      </c>
      <c r="BT2012" t="s">
        <v>137</v>
      </c>
      <c r="BU2012" t="s">
        <v>137</v>
      </c>
      <c r="BW2012" t="s">
        <v>137</v>
      </c>
      <c r="BX2012" t="s">
        <v>137</v>
      </c>
      <c r="BY2012" t="s">
        <v>137</v>
      </c>
      <c r="BZ2012" t="s">
        <v>137</v>
      </c>
      <c r="CA2012" t="s">
        <v>137</v>
      </c>
      <c r="CB2012" t="s">
        <v>137</v>
      </c>
      <c r="CC2012" t="s">
        <v>137</v>
      </c>
      <c r="CD2012" t="s">
        <v>137</v>
      </c>
      <c r="CE2012" t="s">
        <v>137</v>
      </c>
      <c r="CF2012" t="s">
        <v>137</v>
      </c>
      <c r="CG2012" t="s">
        <v>137</v>
      </c>
      <c r="CH2012" t="s">
        <v>137</v>
      </c>
      <c r="CI2012" t="s">
        <v>137</v>
      </c>
      <c r="CJ2012" t="s">
        <v>137</v>
      </c>
      <c r="CK2012" t="s">
        <v>137</v>
      </c>
      <c r="CL2012" t="s">
        <v>137</v>
      </c>
      <c r="CM2012" t="s">
        <v>137</v>
      </c>
      <c r="CN2012" t="s">
        <v>137</v>
      </c>
      <c r="CO2012" t="s">
        <v>137</v>
      </c>
      <c r="CP2012" t="s">
        <v>137</v>
      </c>
      <c r="CQ2012" s="1">
        <v>45715.413194444445</v>
      </c>
      <c r="CR2012" s="1">
        <v>45715.413194444445</v>
      </c>
      <c r="CS2012" s="1">
        <v>45715.413194444445</v>
      </c>
      <c r="CT2012" t="s">
        <v>13207</v>
      </c>
      <c r="CU2012" t="s">
        <v>13207</v>
      </c>
      <c r="CV2012" t="s">
        <v>13208</v>
      </c>
      <c r="CW2012" t="s">
        <v>13209</v>
      </c>
      <c r="CX2012" s="3"/>
      <c r="CY2012" s="3"/>
      <c r="CZ2012">
        <v>1</v>
      </c>
      <c r="DA2012" t="s">
        <v>137</v>
      </c>
      <c r="DB2012" t="s">
        <v>137</v>
      </c>
      <c r="DC2012" t="s">
        <v>137</v>
      </c>
      <c r="DD2012" t="s">
        <v>137</v>
      </c>
      <c r="DE2012" t="s">
        <v>137</v>
      </c>
      <c r="DF2012" t="s">
        <v>13210</v>
      </c>
      <c r="DG2012" t="s">
        <v>137</v>
      </c>
      <c r="DH2012" t="s">
        <v>137</v>
      </c>
      <c r="DI2012" t="s">
        <v>137</v>
      </c>
      <c r="DJ2012" t="s">
        <v>137</v>
      </c>
      <c r="DK2012">
        <v>0</v>
      </c>
      <c r="DL2012" t="s">
        <v>209</v>
      </c>
      <c r="DM2012" t="s">
        <v>137</v>
      </c>
      <c r="DN2012" t="s">
        <v>137</v>
      </c>
      <c r="DO2012" s="1">
        <v>45715.413194444445</v>
      </c>
      <c r="DP2012" s="1"/>
      <c r="DQ2012" t="s">
        <v>150</v>
      </c>
      <c r="DR2012" t="s">
        <v>151</v>
      </c>
      <c r="DS2012" t="s">
        <v>152</v>
      </c>
      <c r="DT2012" t="s">
        <v>137</v>
      </c>
      <c r="DU2012" t="s">
        <v>137</v>
      </c>
      <c r="DV2012" t="s">
        <v>137</v>
      </c>
      <c r="DW2012" t="s">
        <v>137</v>
      </c>
      <c r="DX2012" t="s">
        <v>13211</v>
      </c>
      <c r="DY2012" t="s">
        <v>137</v>
      </c>
      <c r="DZ2012" t="s">
        <v>168</v>
      </c>
      <c r="EA2012" t="b">
        <v>0</v>
      </c>
      <c r="EB2012" t="s">
        <v>137</v>
      </c>
    </row>
    <row r="2013" spans="1:132" x14ac:dyDescent="0.25">
      <c r="A2013">
        <v>151013173</v>
      </c>
      <c r="B2013">
        <v>10031</v>
      </c>
      <c r="C2013" t="s">
        <v>192</v>
      </c>
      <c r="D2013" t="s">
        <v>13212</v>
      </c>
      <c r="E2013" t="s">
        <v>134</v>
      </c>
      <c r="F2013" t="s">
        <v>162</v>
      </c>
      <c r="G2013" t="s">
        <v>163</v>
      </c>
      <c r="H2013" t="s">
        <v>137</v>
      </c>
      <c r="I2013" t="s">
        <v>13213</v>
      </c>
      <c r="J2013" t="s">
        <v>150</v>
      </c>
      <c r="K2013" t="s">
        <v>151</v>
      </c>
      <c r="L2013" t="s">
        <v>152</v>
      </c>
      <c r="M2013" t="s">
        <v>137</v>
      </c>
      <c r="N2013" t="s">
        <v>944</v>
      </c>
      <c r="O2013" t="s">
        <v>944</v>
      </c>
      <c r="P2013" s="1"/>
      <c r="Q2013" s="1">
        <v>45713.569444444445</v>
      </c>
      <c r="R2013" s="1">
        <v>45713.569444444445</v>
      </c>
      <c r="S2013" s="1">
        <v>45713.581250000003</v>
      </c>
      <c r="T2013" s="1">
        <v>45713.581250000003</v>
      </c>
      <c r="U2013" t="s">
        <v>453</v>
      </c>
      <c r="V2013" t="s">
        <v>137</v>
      </c>
      <c r="W2013" t="s">
        <v>137</v>
      </c>
      <c r="X2013" t="s">
        <v>454</v>
      </c>
      <c r="Y2013" t="s">
        <v>137</v>
      </c>
      <c r="Z2013" t="s">
        <v>137</v>
      </c>
      <c r="AA2013" t="s">
        <v>137</v>
      </c>
      <c r="AB2013" t="s">
        <v>137</v>
      </c>
      <c r="AC2013" t="s">
        <v>137</v>
      </c>
      <c r="AD2013" s="2"/>
      <c r="AE2013" t="s">
        <v>137</v>
      </c>
      <c r="AF2013" t="s">
        <v>137</v>
      </c>
      <c r="AG2013" t="s">
        <v>137</v>
      </c>
      <c r="AH2013" t="s">
        <v>137</v>
      </c>
      <c r="AI2013" t="s">
        <v>137</v>
      </c>
      <c r="AJ2013" t="s">
        <v>137</v>
      </c>
      <c r="AK2013" t="s">
        <v>137</v>
      </c>
      <c r="AL2013" s="2"/>
      <c r="AM2013" t="s">
        <v>137</v>
      </c>
      <c r="AN2013" t="s">
        <v>137</v>
      </c>
      <c r="AO2013" t="s">
        <v>137</v>
      </c>
      <c r="AP2013" t="s">
        <v>137</v>
      </c>
      <c r="AQ2013" t="s">
        <v>137</v>
      </c>
      <c r="AR2013" t="s">
        <v>137</v>
      </c>
      <c r="AS2013" t="s">
        <v>137</v>
      </c>
      <c r="AT2013" t="s">
        <v>137</v>
      </c>
      <c r="AU2013" t="s">
        <v>137</v>
      </c>
      <c r="AV2013" t="s">
        <v>137</v>
      </c>
      <c r="AW2013" t="s">
        <v>137</v>
      </c>
      <c r="AX2013" t="s">
        <v>137</v>
      </c>
      <c r="AY2013" t="s">
        <v>137</v>
      </c>
      <c r="AZ2013" t="s">
        <v>137</v>
      </c>
      <c r="BA2013" t="s">
        <v>137</v>
      </c>
      <c r="BB2013" t="s">
        <v>137</v>
      </c>
      <c r="BC2013" t="s">
        <v>137</v>
      </c>
      <c r="BD2013" t="s">
        <v>137</v>
      </c>
      <c r="BE2013" t="s">
        <v>137</v>
      </c>
      <c r="BF2013" t="s">
        <v>137</v>
      </c>
      <c r="BG2013" t="s">
        <v>137</v>
      </c>
      <c r="BH2013" t="s">
        <v>137</v>
      </c>
      <c r="BI2013" t="s">
        <v>137</v>
      </c>
      <c r="BJ2013" t="s">
        <v>137</v>
      </c>
      <c r="BK2013" t="s">
        <v>137</v>
      </c>
      <c r="BL2013" t="s">
        <v>137</v>
      </c>
      <c r="BM2013" t="s">
        <v>137</v>
      </c>
      <c r="BN2013" t="s">
        <v>137</v>
      </c>
      <c r="BO2013" t="s">
        <v>137</v>
      </c>
      <c r="BP2013" t="s">
        <v>137</v>
      </c>
      <c r="BQ2013" t="s">
        <v>137</v>
      </c>
      <c r="BR2013" t="s">
        <v>137</v>
      </c>
      <c r="BS2013" t="s">
        <v>137</v>
      </c>
      <c r="BT2013" t="s">
        <v>137</v>
      </c>
      <c r="BU2013" t="s">
        <v>137</v>
      </c>
      <c r="BW2013" t="s">
        <v>137</v>
      </c>
      <c r="BX2013" t="s">
        <v>137</v>
      </c>
      <c r="BY2013" t="s">
        <v>137</v>
      </c>
      <c r="BZ2013" t="s">
        <v>137</v>
      </c>
      <c r="CA2013" t="s">
        <v>137</v>
      </c>
      <c r="CB2013" t="s">
        <v>137</v>
      </c>
      <c r="CC2013" t="s">
        <v>137</v>
      </c>
      <c r="CD2013" t="s">
        <v>137</v>
      </c>
      <c r="CE2013" t="s">
        <v>137</v>
      </c>
      <c r="CF2013" t="s">
        <v>137</v>
      </c>
      <c r="CG2013" t="s">
        <v>137</v>
      </c>
      <c r="CH2013" t="s">
        <v>137</v>
      </c>
      <c r="CI2013" t="s">
        <v>137</v>
      </c>
      <c r="CJ2013" t="s">
        <v>137</v>
      </c>
      <c r="CK2013" t="s">
        <v>137</v>
      </c>
      <c r="CL2013" t="s">
        <v>137</v>
      </c>
      <c r="CM2013" t="s">
        <v>137</v>
      </c>
      <c r="CN2013" t="s">
        <v>137</v>
      </c>
      <c r="CO2013" t="s">
        <v>137</v>
      </c>
      <c r="CP2013" t="s">
        <v>137</v>
      </c>
      <c r="CQ2013" s="1">
        <v>45713.581250000003</v>
      </c>
      <c r="CR2013" s="1">
        <v>45713.581250000003</v>
      </c>
      <c r="CS2013" s="1">
        <v>45713.581250000003</v>
      </c>
      <c r="CT2013" t="s">
        <v>738</v>
      </c>
      <c r="CU2013" t="s">
        <v>738</v>
      </c>
      <c r="CV2013" t="s">
        <v>13214</v>
      </c>
      <c r="CW2013" t="s">
        <v>13214</v>
      </c>
      <c r="CX2013" s="3"/>
      <c r="CY2013" s="3"/>
      <c r="CZ2013">
        <v>1</v>
      </c>
      <c r="DA2013" t="s">
        <v>137</v>
      </c>
      <c r="DB2013" t="s">
        <v>137</v>
      </c>
      <c r="DC2013" t="s">
        <v>137</v>
      </c>
      <c r="DD2013" t="s">
        <v>137</v>
      </c>
      <c r="DE2013" t="s">
        <v>137</v>
      </c>
      <c r="DF2013" t="s">
        <v>13215</v>
      </c>
      <c r="DG2013" t="s">
        <v>137</v>
      </c>
      <c r="DH2013" t="s">
        <v>137</v>
      </c>
      <c r="DI2013" t="s">
        <v>137</v>
      </c>
      <c r="DJ2013" t="s">
        <v>137</v>
      </c>
      <c r="DK2013">
        <v>0</v>
      </c>
      <c r="DL2013" t="s">
        <v>209</v>
      </c>
      <c r="DM2013" t="s">
        <v>137</v>
      </c>
      <c r="DN2013" t="s">
        <v>137</v>
      </c>
      <c r="DO2013" s="1">
        <v>45713.581250000003</v>
      </c>
      <c r="DP2013" s="1"/>
      <c r="DQ2013" t="s">
        <v>150</v>
      </c>
      <c r="DR2013" t="s">
        <v>151</v>
      </c>
      <c r="DS2013" t="s">
        <v>152</v>
      </c>
      <c r="DT2013" t="s">
        <v>137</v>
      </c>
      <c r="DU2013" t="s">
        <v>137</v>
      </c>
      <c r="DV2013" t="s">
        <v>137</v>
      </c>
      <c r="DW2013" t="s">
        <v>137</v>
      </c>
      <c r="DX2013" t="s">
        <v>13216</v>
      </c>
      <c r="DY2013" t="s">
        <v>137</v>
      </c>
      <c r="DZ2013" t="s">
        <v>168</v>
      </c>
      <c r="EA2013" t="b">
        <v>0</v>
      </c>
      <c r="EB2013" t="s">
        <v>137</v>
      </c>
    </row>
    <row r="2014" spans="1:132" x14ac:dyDescent="0.25">
      <c r="A2014">
        <v>151012275</v>
      </c>
      <c r="B2014">
        <v>10030</v>
      </c>
      <c r="C2014" t="s">
        <v>192</v>
      </c>
      <c r="D2014" t="s">
        <v>13217</v>
      </c>
      <c r="E2014" t="s">
        <v>134</v>
      </c>
      <c r="F2014" t="s">
        <v>162</v>
      </c>
      <c r="G2014" t="s">
        <v>163</v>
      </c>
      <c r="H2014" t="s">
        <v>137</v>
      </c>
      <c r="I2014" t="s">
        <v>13218</v>
      </c>
      <c r="J2014" t="s">
        <v>150</v>
      </c>
      <c r="K2014" t="s">
        <v>151</v>
      </c>
      <c r="L2014" t="s">
        <v>152</v>
      </c>
      <c r="M2014" t="s">
        <v>137</v>
      </c>
      <c r="N2014" t="s">
        <v>6344</v>
      </c>
      <c r="O2014" t="s">
        <v>6344</v>
      </c>
      <c r="P2014" s="1"/>
      <c r="Q2014" s="1">
        <v>45713.563888888886</v>
      </c>
      <c r="R2014" s="1">
        <v>45713.563888888886</v>
      </c>
      <c r="S2014" s="1">
        <v>45721.484722222223</v>
      </c>
      <c r="T2014" s="1">
        <v>45721.484722222223</v>
      </c>
      <c r="U2014" t="s">
        <v>166</v>
      </c>
      <c r="V2014" t="s">
        <v>137</v>
      </c>
      <c r="W2014" t="s">
        <v>137</v>
      </c>
      <c r="X2014" t="s">
        <v>137</v>
      </c>
      <c r="Y2014" t="s">
        <v>137</v>
      </c>
      <c r="Z2014" t="s">
        <v>137</v>
      </c>
      <c r="AA2014" t="s">
        <v>137</v>
      </c>
      <c r="AB2014" t="s">
        <v>137</v>
      </c>
      <c r="AC2014" t="s">
        <v>137</v>
      </c>
      <c r="AD2014" s="2"/>
      <c r="AE2014" t="s">
        <v>137</v>
      </c>
      <c r="AF2014" t="s">
        <v>137</v>
      </c>
      <c r="AG2014" t="s">
        <v>137</v>
      </c>
      <c r="AH2014" t="s">
        <v>137</v>
      </c>
      <c r="AI2014" t="s">
        <v>137</v>
      </c>
      <c r="AJ2014" t="s">
        <v>137</v>
      </c>
      <c r="AK2014" t="s">
        <v>137</v>
      </c>
      <c r="AL2014" s="2"/>
      <c r="AM2014" t="s">
        <v>137</v>
      </c>
      <c r="AN2014" t="s">
        <v>137</v>
      </c>
      <c r="AO2014" t="s">
        <v>137</v>
      </c>
      <c r="AP2014" t="s">
        <v>137</v>
      </c>
      <c r="AQ2014" t="s">
        <v>137</v>
      </c>
      <c r="AR2014" t="s">
        <v>137</v>
      </c>
      <c r="AS2014" t="s">
        <v>137</v>
      </c>
      <c r="AT2014" t="s">
        <v>137</v>
      </c>
      <c r="AU2014" t="s">
        <v>137</v>
      </c>
      <c r="AV2014" t="s">
        <v>137</v>
      </c>
      <c r="AW2014" t="s">
        <v>137</v>
      </c>
      <c r="AX2014" t="s">
        <v>137</v>
      </c>
      <c r="AY2014" t="s">
        <v>137</v>
      </c>
      <c r="AZ2014" t="s">
        <v>137</v>
      </c>
      <c r="BA2014" t="s">
        <v>137</v>
      </c>
      <c r="BB2014" t="s">
        <v>137</v>
      </c>
      <c r="BC2014" t="s">
        <v>137</v>
      </c>
      <c r="BD2014" t="s">
        <v>137</v>
      </c>
      <c r="BE2014" t="s">
        <v>137</v>
      </c>
      <c r="BF2014" t="s">
        <v>137</v>
      </c>
      <c r="BG2014" t="s">
        <v>137</v>
      </c>
      <c r="BH2014" t="s">
        <v>137</v>
      </c>
      <c r="BI2014" t="s">
        <v>137</v>
      </c>
      <c r="BJ2014" t="s">
        <v>137</v>
      </c>
      <c r="BK2014" t="s">
        <v>137</v>
      </c>
      <c r="BL2014" t="s">
        <v>137</v>
      </c>
      <c r="BM2014" t="s">
        <v>137</v>
      </c>
      <c r="BN2014" t="s">
        <v>137</v>
      </c>
      <c r="BO2014" t="s">
        <v>137</v>
      </c>
      <c r="BP2014" t="s">
        <v>137</v>
      </c>
      <c r="BQ2014" t="s">
        <v>137</v>
      </c>
      <c r="BR2014" t="s">
        <v>137</v>
      </c>
      <c r="BS2014" t="s">
        <v>137</v>
      </c>
      <c r="BT2014" t="s">
        <v>137</v>
      </c>
      <c r="BU2014" t="s">
        <v>137</v>
      </c>
      <c r="BW2014" t="s">
        <v>137</v>
      </c>
      <c r="BX2014" t="s">
        <v>137</v>
      </c>
      <c r="BY2014" t="s">
        <v>137</v>
      </c>
      <c r="BZ2014" t="s">
        <v>137</v>
      </c>
      <c r="CA2014" t="s">
        <v>137</v>
      </c>
      <c r="CB2014" t="s">
        <v>137</v>
      </c>
      <c r="CC2014" t="s">
        <v>137</v>
      </c>
      <c r="CD2014" t="s">
        <v>137</v>
      </c>
      <c r="CE2014" t="s">
        <v>137</v>
      </c>
      <c r="CF2014" t="s">
        <v>137</v>
      </c>
      <c r="CG2014" t="s">
        <v>137</v>
      </c>
      <c r="CH2014" t="s">
        <v>137</v>
      </c>
      <c r="CI2014" t="s">
        <v>137</v>
      </c>
      <c r="CJ2014" t="s">
        <v>137</v>
      </c>
      <c r="CK2014" t="s">
        <v>137</v>
      </c>
      <c r="CL2014" t="s">
        <v>137</v>
      </c>
      <c r="CM2014" t="s">
        <v>137</v>
      </c>
      <c r="CN2014" t="s">
        <v>137</v>
      </c>
      <c r="CO2014" t="s">
        <v>137</v>
      </c>
      <c r="CP2014" t="s">
        <v>137</v>
      </c>
      <c r="CQ2014" s="1">
        <v>45721.484722222223</v>
      </c>
      <c r="CR2014" s="1">
        <v>45721.484722222223</v>
      </c>
      <c r="CS2014" s="1">
        <v>45721.484722222223</v>
      </c>
      <c r="CT2014" t="s">
        <v>13219</v>
      </c>
      <c r="CU2014" t="s">
        <v>13219</v>
      </c>
      <c r="CV2014" t="s">
        <v>13220</v>
      </c>
      <c r="CW2014" t="s">
        <v>13221</v>
      </c>
      <c r="CX2014" s="3"/>
      <c r="CY2014" s="3"/>
      <c r="CZ2014">
        <v>1</v>
      </c>
      <c r="DA2014" t="s">
        <v>137</v>
      </c>
      <c r="DB2014" t="s">
        <v>137</v>
      </c>
      <c r="DC2014" t="s">
        <v>137</v>
      </c>
      <c r="DD2014" t="s">
        <v>137</v>
      </c>
      <c r="DE2014" t="s">
        <v>137</v>
      </c>
      <c r="DF2014" t="s">
        <v>13222</v>
      </c>
      <c r="DG2014" t="s">
        <v>900</v>
      </c>
      <c r="DH2014" t="s">
        <v>1151</v>
      </c>
      <c r="DI2014" t="s">
        <v>137</v>
      </c>
      <c r="DJ2014" t="s">
        <v>137</v>
      </c>
      <c r="DK2014">
        <v>0</v>
      </c>
      <c r="DL2014" t="s">
        <v>209</v>
      </c>
      <c r="DM2014" t="s">
        <v>137</v>
      </c>
      <c r="DN2014" t="s">
        <v>137</v>
      </c>
      <c r="DO2014" s="1">
        <v>45721.484722222223</v>
      </c>
      <c r="DP2014" s="1"/>
      <c r="DQ2014" t="s">
        <v>150</v>
      </c>
      <c r="DR2014" t="s">
        <v>151</v>
      </c>
      <c r="DS2014" t="s">
        <v>152</v>
      </c>
      <c r="DT2014" t="s">
        <v>137</v>
      </c>
      <c r="DU2014" t="s">
        <v>137</v>
      </c>
      <c r="DV2014" t="s">
        <v>137</v>
      </c>
      <c r="DW2014" t="s">
        <v>137</v>
      </c>
      <c r="DX2014" t="s">
        <v>137</v>
      </c>
      <c r="DY2014" t="s">
        <v>137</v>
      </c>
      <c r="DZ2014" t="s">
        <v>168</v>
      </c>
      <c r="EA2014" t="b">
        <v>0</v>
      </c>
      <c r="EB2014" t="s">
        <v>137</v>
      </c>
    </row>
    <row r="2015" spans="1:132" x14ac:dyDescent="0.25">
      <c r="A2015">
        <v>151011227</v>
      </c>
      <c r="B2015">
        <v>10029</v>
      </c>
      <c r="C2015" t="s">
        <v>192</v>
      </c>
      <c r="D2015" t="s">
        <v>13223</v>
      </c>
      <c r="E2015" t="s">
        <v>134</v>
      </c>
      <c r="F2015" t="s">
        <v>162</v>
      </c>
      <c r="G2015" t="s">
        <v>163</v>
      </c>
      <c r="H2015" t="s">
        <v>137</v>
      </c>
      <c r="I2015" t="s">
        <v>13224</v>
      </c>
      <c r="J2015" t="s">
        <v>150</v>
      </c>
      <c r="K2015" t="s">
        <v>151</v>
      </c>
      <c r="L2015" t="s">
        <v>152</v>
      </c>
      <c r="M2015" t="s">
        <v>137</v>
      </c>
      <c r="N2015" t="s">
        <v>12444</v>
      </c>
      <c r="O2015" t="s">
        <v>12444</v>
      </c>
      <c r="P2015" s="1"/>
      <c r="Q2015" s="1">
        <v>45713.557638888888</v>
      </c>
      <c r="R2015" s="1">
        <v>45713.557638888888</v>
      </c>
      <c r="S2015" s="1">
        <v>45721.484722222223</v>
      </c>
      <c r="T2015" s="1">
        <v>45721.484722222223</v>
      </c>
      <c r="U2015" t="s">
        <v>1450</v>
      </c>
      <c r="V2015" t="s">
        <v>137</v>
      </c>
      <c r="W2015" t="s">
        <v>137</v>
      </c>
      <c r="X2015" t="s">
        <v>369</v>
      </c>
      <c r="Y2015" t="s">
        <v>137</v>
      </c>
      <c r="Z2015" t="s">
        <v>137</v>
      </c>
      <c r="AA2015" t="s">
        <v>137</v>
      </c>
      <c r="AB2015" t="s">
        <v>137</v>
      </c>
      <c r="AC2015" t="s">
        <v>137</v>
      </c>
      <c r="AD2015" s="2"/>
      <c r="AE2015" t="s">
        <v>137</v>
      </c>
      <c r="AF2015" t="s">
        <v>137</v>
      </c>
      <c r="AG2015" t="s">
        <v>137</v>
      </c>
      <c r="AH2015" t="s">
        <v>137</v>
      </c>
      <c r="AI2015" t="s">
        <v>137</v>
      </c>
      <c r="AJ2015" t="s">
        <v>137</v>
      </c>
      <c r="AK2015" t="s">
        <v>137</v>
      </c>
      <c r="AL2015" s="2"/>
      <c r="AM2015" t="s">
        <v>137</v>
      </c>
      <c r="AN2015" t="s">
        <v>137</v>
      </c>
      <c r="AO2015" t="s">
        <v>137</v>
      </c>
      <c r="AP2015" t="s">
        <v>137</v>
      </c>
      <c r="AQ2015" t="s">
        <v>137</v>
      </c>
      <c r="AR2015" t="s">
        <v>137</v>
      </c>
      <c r="AS2015" t="s">
        <v>137</v>
      </c>
      <c r="AT2015" t="s">
        <v>137</v>
      </c>
      <c r="AU2015" t="s">
        <v>137</v>
      </c>
      <c r="AV2015" t="s">
        <v>137</v>
      </c>
      <c r="AW2015" t="s">
        <v>137</v>
      </c>
      <c r="AX2015" t="s">
        <v>137</v>
      </c>
      <c r="AY2015" t="s">
        <v>137</v>
      </c>
      <c r="AZ2015" t="s">
        <v>137</v>
      </c>
      <c r="BA2015" t="s">
        <v>137</v>
      </c>
      <c r="BB2015" t="s">
        <v>137</v>
      </c>
      <c r="BC2015" t="s">
        <v>137</v>
      </c>
      <c r="BD2015" t="s">
        <v>137</v>
      </c>
      <c r="BE2015" t="s">
        <v>137</v>
      </c>
      <c r="BF2015" t="s">
        <v>137</v>
      </c>
      <c r="BG2015" t="s">
        <v>137</v>
      </c>
      <c r="BH2015" t="s">
        <v>137</v>
      </c>
      <c r="BI2015" t="s">
        <v>137</v>
      </c>
      <c r="BJ2015" t="s">
        <v>137</v>
      </c>
      <c r="BK2015" t="s">
        <v>137</v>
      </c>
      <c r="BL2015" t="s">
        <v>137</v>
      </c>
      <c r="BM2015" t="s">
        <v>137</v>
      </c>
      <c r="BN2015" t="s">
        <v>137</v>
      </c>
      <c r="BO2015" t="s">
        <v>137</v>
      </c>
      <c r="BP2015" t="s">
        <v>137</v>
      </c>
      <c r="BQ2015" t="s">
        <v>137</v>
      </c>
      <c r="BR2015" t="s">
        <v>137</v>
      </c>
      <c r="BS2015" t="s">
        <v>137</v>
      </c>
      <c r="BT2015" t="s">
        <v>137</v>
      </c>
      <c r="BU2015" t="s">
        <v>137</v>
      </c>
      <c r="BW2015" t="s">
        <v>137</v>
      </c>
      <c r="BX2015" t="s">
        <v>137</v>
      </c>
      <c r="BY2015" t="s">
        <v>137</v>
      </c>
      <c r="BZ2015" t="s">
        <v>137</v>
      </c>
      <c r="CA2015" t="s">
        <v>137</v>
      </c>
      <c r="CB2015" t="s">
        <v>137</v>
      </c>
      <c r="CC2015" t="s">
        <v>137</v>
      </c>
      <c r="CD2015" t="s">
        <v>137</v>
      </c>
      <c r="CE2015" t="s">
        <v>137</v>
      </c>
      <c r="CF2015" t="s">
        <v>137</v>
      </c>
      <c r="CG2015" t="s">
        <v>137</v>
      </c>
      <c r="CH2015" t="s">
        <v>137</v>
      </c>
      <c r="CI2015" t="s">
        <v>137</v>
      </c>
      <c r="CJ2015" t="s">
        <v>137</v>
      </c>
      <c r="CK2015" t="s">
        <v>137</v>
      </c>
      <c r="CL2015" t="s">
        <v>137</v>
      </c>
      <c r="CM2015" t="s">
        <v>137</v>
      </c>
      <c r="CN2015" t="s">
        <v>137</v>
      </c>
      <c r="CO2015" t="s">
        <v>137</v>
      </c>
      <c r="CP2015" t="s">
        <v>137</v>
      </c>
      <c r="CQ2015" s="1">
        <v>45721.484722222223</v>
      </c>
      <c r="CR2015" s="1">
        <v>45721.484722222223</v>
      </c>
      <c r="CS2015" s="1">
        <v>45721.484722222223</v>
      </c>
      <c r="CT2015" t="s">
        <v>13225</v>
      </c>
      <c r="CU2015" t="s">
        <v>13225</v>
      </c>
      <c r="CV2015" t="s">
        <v>13226</v>
      </c>
      <c r="CW2015" t="s">
        <v>13227</v>
      </c>
      <c r="CX2015" s="3"/>
      <c r="CY2015" s="3"/>
      <c r="CZ2015">
        <v>1</v>
      </c>
      <c r="DA2015" t="s">
        <v>137</v>
      </c>
      <c r="DB2015" t="s">
        <v>137</v>
      </c>
      <c r="DC2015" t="s">
        <v>137</v>
      </c>
      <c r="DD2015" t="s">
        <v>137</v>
      </c>
      <c r="DE2015" t="s">
        <v>137</v>
      </c>
      <c r="DF2015" t="s">
        <v>13228</v>
      </c>
      <c r="DG2015" t="s">
        <v>900</v>
      </c>
      <c r="DH2015" t="s">
        <v>1151</v>
      </c>
      <c r="DI2015" t="s">
        <v>137</v>
      </c>
      <c r="DJ2015" t="s">
        <v>137</v>
      </c>
      <c r="DK2015">
        <v>0</v>
      </c>
      <c r="DL2015" t="s">
        <v>209</v>
      </c>
      <c r="DM2015" t="s">
        <v>137</v>
      </c>
      <c r="DN2015" t="s">
        <v>137</v>
      </c>
      <c r="DO2015" s="1">
        <v>45721.484722222223</v>
      </c>
      <c r="DP2015" s="1"/>
      <c r="DQ2015" t="s">
        <v>150</v>
      </c>
      <c r="DR2015" t="s">
        <v>151</v>
      </c>
      <c r="DS2015" t="s">
        <v>152</v>
      </c>
      <c r="DT2015" t="s">
        <v>137</v>
      </c>
      <c r="DU2015" t="s">
        <v>137</v>
      </c>
      <c r="DV2015" t="s">
        <v>137</v>
      </c>
      <c r="DW2015" t="s">
        <v>137</v>
      </c>
      <c r="DX2015" t="s">
        <v>13229</v>
      </c>
      <c r="DY2015" t="s">
        <v>137</v>
      </c>
      <c r="DZ2015" t="s">
        <v>168</v>
      </c>
      <c r="EA2015" t="b">
        <v>0</v>
      </c>
      <c r="EB2015" t="s">
        <v>137</v>
      </c>
    </row>
    <row r="2016" spans="1:132" x14ac:dyDescent="0.25">
      <c r="A2016">
        <v>151006446</v>
      </c>
      <c r="B2016">
        <v>10028</v>
      </c>
      <c r="C2016" t="s">
        <v>192</v>
      </c>
      <c r="D2016" t="s">
        <v>474</v>
      </c>
      <c r="E2016" t="s">
        <v>134</v>
      </c>
      <c r="F2016" t="s">
        <v>135</v>
      </c>
      <c r="G2016" t="s">
        <v>163</v>
      </c>
      <c r="H2016" t="s">
        <v>137</v>
      </c>
      <c r="I2016" t="s">
        <v>475</v>
      </c>
      <c r="J2016" t="s">
        <v>150</v>
      </c>
      <c r="K2016" t="s">
        <v>151</v>
      </c>
      <c r="L2016" t="s">
        <v>152</v>
      </c>
      <c r="M2016" t="s">
        <v>137</v>
      </c>
      <c r="N2016" t="s">
        <v>2719</v>
      </c>
      <c r="O2016" t="s">
        <v>2719</v>
      </c>
      <c r="P2016" s="1">
        <v>45730</v>
      </c>
      <c r="Q2016" s="1">
        <v>45713.530555555553</v>
      </c>
      <c r="R2016" s="1">
        <v>45713.530555555553</v>
      </c>
      <c r="S2016" s="1">
        <v>45713.7</v>
      </c>
      <c r="T2016" s="1">
        <v>45713.7</v>
      </c>
      <c r="U2016" t="s">
        <v>13230</v>
      </c>
      <c r="V2016" t="s">
        <v>137</v>
      </c>
      <c r="W2016" t="s">
        <v>137</v>
      </c>
      <c r="X2016" t="s">
        <v>369</v>
      </c>
      <c r="Y2016" t="s">
        <v>2919</v>
      </c>
      <c r="Z2016" t="s">
        <v>13231</v>
      </c>
      <c r="AA2016" t="s">
        <v>232</v>
      </c>
      <c r="AB2016" t="s">
        <v>137</v>
      </c>
      <c r="AC2016" t="s">
        <v>137</v>
      </c>
      <c r="AD2016" s="2"/>
      <c r="AE2016" t="s">
        <v>137</v>
      </c>
      <c r="AF2016" t="s">
        <v>137</v>
      </c>
      <c r="AG2016" t="s">
        <v>137</v>
      </c>
      <c r="AH2016" t="s">
        <v>137</v>
      </c>
      <c r="AI2016" t="s">
        <v>137</v>
      </c>
      <c r="AJ2016" t="s">
        <v>137</v>
      </c>
      <c r="AK2016" t="s">
        <v>137</v>
      </c>
      <c r="AL2016" s="2"/>
      <c r="AM2016" t="s">
        <v>137</v>
      </c>
      <c r="AN2016" t="s">
        <v>137</v>
      </c>
      <c r="AO2016" t="s">
        <v>137</v>
      </c>
      <c r="AP2016" t="s">
        <v>137</v>
      </c>
      <c r="AQ2016" t="s">
        <v>137</v>
      </c>
      <c r="AR2016" t="s">
        <v>137</v>
      </c>
      <c r="AS2016" t="s">
        <v>137</v>
      </c>
      <c r="AT2016" t="s">
        <v>137</v>
      </c>
      <c r="AU2016" t="s">
        <v>137</v>
      </c>
      <c r="AV2016" t="s">
        <v>13231</v>
      </c>
      <c r="AW2016" t="s">
        <v>137</v>
      </c>
      <c r="AX2016" t="s">
        <v>137</v>
      </c>
      <c r="AY2016" t="s">
        <v>137</v>
      </c>
      <c r="AZ2016" t="s">
        <v>137</v>
      </c>
      <c r="BA2016" t="s">
        <v>137</v>
      </c>
      <c r="BB2016" t="s">
        <v>137</v>
      </c>
      <c r="BC2016" t="s">
        <v>137</v>
      </c>
      <c r="BD2016" t="s">
        <v>137</v>
      </c>
      <c r="BE2016" t="s">
        <v>137</v>
      </c>
      <c r="BF2016" t="s">
        <v>137</v>
      </c>
      <c r="BG2016" t="s">
        <v>137</v>
      </c>
      <c r="BH2016" t="s">
        <v>137</v>
      </c>
      <c r="BI2016" t="s">
        <v>137</v>
      </c>
      <c r="BJ2016" t="s">
        <v>137</v>
      </c>
      <c r="BK2016" t="s">
        <v>137</v>
      </c>
      <c r="BL2016" t="s">
        <v>137</v>
      </c>
      <c r="BM2016" t="s">
        <v>137</v>
      </c>
      <c r="BN2016" t="s">
        <v>137</v>
      </c>
      <c r="BO2016" t="s">
        <v>137</v>
      </c>
      <c r="BP2016" t="s">
        <v>137</v>
      </c>
      <c r="BQ2016" t="s">
        <v>137</v>
      </c>
      <c r="BR2016" t="s">
        <v>137</v>
      </c>
      <c r="BS2016" t="s">
        <v>137</v>
      </c>
      <c r="BT2016" t="s">
        <v>137</v>
      </c>
      <c r="BU2016" t="s">
        <v>137</v>
      </c>
      <c r="BW2016" t="s">
        <v>137</v>
      </c>
      <c r="BX2016" t="s">
        <v>137</v>
      </c>
      <c r="BY2016" t="s">
        <v>137</v>
      </c>
      <c r="BZ2016" t="s">
        <v>137</v>
      </c>
      <c r="CA2016" t="s">
        <v>137</v>
      </c>
      <c r="CB2016" t="s">
        <v>137</v>
      </c>
      <c r="CC2016" t="s">
        <v>137</v>
      </c>
      <c r="CD2016" t="s">
        <v>137</v>
      </c>
      <c r="CE2016" t="s">
        <v>137</v>
      </c>
      <c r="CF2016" t="s">
        <v>137</v>
      </c>
      <c r="CG2016" t="s">
        <v>137</v>
      </c>
      <c r="CH2016" t="s">
        <v>137</v>
      </c>
      <c r="CI2016" t="s">
        <v>137</v>
      </c>
      <c r="CJ2016" t="s">
        <v>137</v>
      </c>
      <c r="CK2016" t="s">
        <v>137</v>
      </c>
      <c r="CL2016" t="s">
        <v>137</v>
      </c>
      <c r="CM2016" t="s">
        <v>137</v>
      </c>
      <c r="CN2016" t="s">
        <v>137</v>
      </c>
      <c r="CO2016" t="s">
        <v>137</v>
      </c>
      <c r="CP2016" t="s">
        <v>137</v>
      </c>
      <c r="CQ2016" s="1">
        <v>45713.7</v>
      </c>
      <c r="CR2016" s="1">
        <v>45713.7</v>
      </c>
      <c r="CS2016" s="1">
        <v>45713.7</v>
      </c>
      <c r="CT2016" t="s">
        <v>13232</v>
      </c>
      <c r="CU2016" t="s">
        <v>13232</v>
      </c>
      <c r="CV2016" t="s">
        <v>13233</v>
      </c>
      <c r="CW2016" t="s">
        <v>13233</v>
      </c>
      <c r="CX2016" s="3"/>
      <c r="CY2016" s="3"/>
      <c r="CZ2016">
        <v>1</v>
      </c>
      <c r="DA2016" t="s">
        <v>13234</v>
      </c>
      <c r="DB2016" t="s">
        <v>137</v>
      </c>
      <c r="DC2016" t="s">
        <v>137</v>
      </c>
      <c r="DD2016" t="s">
        <v>137</v>
      </c>
      <c r="DE2016" t="s">
        <v>137</v>
      </c>
      <c r="DF2016" t="s">
        <v>13235</v>
      </c>
      <c r="DG2016" t="s">
        <v>137</v>
      </c>
      <c r="DH2016" t="s">
        <v>137</v>
      </c>
      <c r="DI2016" t="s">
        <v>137</v>
      </c>
      <c r="DJ2016" t="s">
        <v>137</v>
      </c>
      <c r="DK2016">
        <v>0</v>
      </c>
      <c r="DL2016" t="s">
        <v>209</v>
      </c>
      <c r="DM2016" t="s">
        <v>137</v>
      </c>
      <c r="DN2016" t="s">
        <v>137</v>
      </c>
      <c r="DO2016" s="1">
        <v>45713.7</v>
      </c>
      <c r="DP2016" s="1"/>
      <c r="DQ2016" t="s">
        <v>150</v>
      </c>
      <c r="DR2016" t="s">
        <v>151</v>
      </c>
      <c r="DS2016" t="s">
        <v>152</v>
      </c>
      <c r="DT2016" t="s">
        <v>137</v>
      </c>
      <c r="DU2016" t="s">
        <v>137</v>
      </c>
      <c r="DV2016" t="s">
        <v>140</v>
      </c>
      <c r="DW2016" t="s">
        <v>137</v>
      </c>
      <c r="DX2016" t="s">
        <v>137</v>
      </c>
      <c r="DY2016" t="s">
        <v>137</v>
      </c>
      <c r="DZ2016" t="s">
        <v>148</v>
      </c>
      <c r="EA2016" t="b">
        <v>0</v>
      </c>
      <c r="EB2016" t="s">
        <v>137</v>
      </c>
    </row>
    <row r="2017" spans="1:132" x14ac:dyDescent="0.25">
      <c r="A2017">
        <v>151004189</v>
      </c>
      <c r="B2017">
        <v>10027</v>
      </c>
      <c r="C2017" t="s">
        <v>192</v>
      </c>
      <c r="D2017" t="s">
        <v>133</v>
      </c>
      <c r="E2017" t="s">
        <v>134</v>
      </c>
      <c r="F2017" t="s">
        <v>135</v>
      </c>
      <c r="G2017" t="s">
        <v>136</v>
      </c>
      <c r="H2017" t="s">
        <v>137</v>
      </c>
      <c r="I2017" t="s">
        <v>138</v>
      </c>
      <c r="J2017" t="s">
        <v>273</v>
      </c>
      <c r="K2017" t="s">
        <v>274</v>
      </c>
      <c r="L2017" t="s">
        <v>275</v>
      </c>
      <c r="M2017" t="s">
        <v>137</v>
      </c>
      <c r="N2017" t="s">
        <v>811</v>
      </c>
      <c r="O2017" t="s">
        <v>811</v>
      </c>
      <c r="P2017" s="1">
        <v>45713</v>
      </c>
      <c r="Q2017" s="1">
        <v>45713.517361111109</v>
      </c>
      <c r="R2017" s="1">
        <v>45713.517361111109</v>
      </c>
      <c r="S2017" s="1">
        <v>45715.523611111108</v>
      </c>
      <c r="T2017" s="1">
        <v>45715.523611111108</v>
      </c>
      <c r="U2017" t="s">
        <v>812</v>
      </c>
      <c r="V2017" t="s">
        <v>137</v>
      </c>
      <c r="W2017" t="s">
        <v>137</v>
      </c>
      <c r="X2017" t="s">
        <v>454</v>
      </c>
      <c r="Y2017" t="s">
        <v>813</v>
      </c>
      <c r="Z2017" t="s">
        <v>137</v>
      </c>
      <c r="AA2017" t="s">
        <v>137</v>
      </c>
      <c r="AB2017" t="s">
        <v>137</v>
      </c>
      <c r="AC2017" t="s">
        <v>137</v>
      </c>
      <c r="AD2017" s="2"/>
      <c r="AE2017" t="s">
        <v>137</v>
      </c>
      <c r="AF2017" t="s">
        <v>137</v>
      </c>
      <c r="AG2017" t="s">
        <v>137</v>
      </c>
      <c r="AH2017" t="s">
        <v>137</v>
      </c>
      <c r="AI2017" t="s">
        <v>137</v>
      </c>
      <c r="AJ2017" t="s">
        <v>137</v>
      </c>
      <c r="AK2017" t="s">
        <v>137</v>
      </c>
      <c r="AL2017" s="2"/>
      <c r="AM2017" t="s">
        <v>137</v>
      </c>
      <c r="AN2017" t="s">
        <v>137</v>
      </c>
      <c r="AO2017" t="s">
        <v>137</v>
      </c>
      <c r="AP2017" t="s">
        <v>137</v>
      </c>
      <c r="AQ2017" t="s">
        <v>137</v>
      </c>
      <c r="AR2017" t="s">
        <v>137</v>
      </c>
      <c r="AS2017" t="s">
        <v>137</v>
      </c>
      <c r="AT2017" t="s">
        <v>137</v>
      </c>
      <c r="AU2017" t="s">
        <v>137</v>
      </c>
      <c r="AV2017" t="s">
        <v>137</v>
      </c>
      <c r="AW2017" t="s">
        <v>137</v>
      </c>
      <c r="AX2017" t="s">
        <v>137</v>
      </c>
      <c r="AY2017" t="s">
        <v>137</v>
      </c>
      <c r="AZ2017" t="s">
        <v>137</v>
      </c>
      <c r="BA2017" t="s">
        <v>137</v>
      </c>
      <c r="BB2017" t="s">
        <v>137</v>
      </c>
      <c r="BC2017" t="s">
        <v>137</v>
      </c>
      <c r="BD2017" t="s">
        <v>137</v>
      </c>
      <c r="BE2017" t="s">
        <v>137</v>
      </c>
      <c r="BF2017" t="s">
        <v>137</v>
      </c>
      <c r="BG2017" t="s">
        <v>137</v>
      </c>
      <c r="BH2017" t="s">
        <v>137</v>
      </c>
      <c r="BI2017" t="s">
        <v>137</v>
      </c>
      <c r="BJ2017" t="s">
        <v>137</v>
      </c>
      <c r="BK2017" t="s">
        <v>137</v>
      </c>
      <c r="BL2017" t="s">
        <v>137</v>
      </c>
      <c r="BM2017" t="s">
        <v>137</v>
      </c>
      <c r="BN2017" t="s">
        <v>137</v>
      </c>
      <c r="BO2017" t="s">
        <v>137</v>
      </c>
      <c r="BP2017" t="s">
        <v>13236</v>
      </c>
      <c r="BQ2017" t="s">
        <v>137</v>
      </c>
      <c r="BR2017" t="s">
        <v>137</v>
      </c>
      <c r="BS2017" t="s">
        <v>137</v>
      </c>
      <c r="BT2017" t="s">
        <v>137</v>
      </c>
      <c r="BU2017" t="s">
        <v>137</v>
      </c>
      <c r="BW2017" t="s">
        <v>137</v>
      </c>
      <c r="BX2017" t="s">
        <v>137</v>
      </c>
      <c r="BY2017" t="s">
        <v>137</v>
      </c>
      <c r="BZ2017" t="s">
        <v>137</v>
      </c>
      <c r="CA2017" t="s">
        <v>137</v>
      </c>
      <c r="CB2017" t="s">
        <v>137</v>
      </c>
      <c r="CC2017" t="s">
        <v>137</v>
      </c>
      <c r="CD2017" t="s">
        <v>137</v>
      </c>
      <c r="CE2017" t="s">
        <v>137</v>
      </c>
      <c r="CF2017" t="s">
        <v>137</v>
      </c>
      <c r="CG2017" t="s">
        <v>137</v>
      </c>
      <c r="CH2017" t="s">
        <v>137</v>
      </c>
      <c r="CI2017" t="s">
        <v>137</v>
      </c>
      <c r="CJ2017" t="s">
        <v>137</v>
      </c>
      <c r="CK2017" t="s">
        <v>137</v>
      </c>
      <c r="CL2017" t="s">
        <v>137</v>
      </c>
      <c r="CM2017" t="s">
        <v>137</v>
      </c>
      <c r="CN2017" t="s">
        <v>137</v>
      </c>
      <c r="CO2017" t="s">
        <v>137</v>
      </c>
      <c r="CP2017" t="s">
        <v>137</v>
      </c>
      <c r="CQ2017" s="1">
        <v>45715.523611111108</v>
      </c>
      <c r="CR2017" s="1">
        <v>45715.523611111108</v>
      </c>
      <c r="CS2017" s="1">
        <v>45715.523611111108</v>
      </c>
      <c r="CT2017" t="s">
        <v>13237</v>
      </c>
      <c r="CU2017" t="s">
        <v>13237</v>
      </c>
      <c r="CV2017" t="s">
        <v>13238</v>
      </c>
      <c r="CW2017" t="s">
        <v>13239</v>
      </c>
      <c r="CX2017" s="3"/>
      <c r="CY2017" s="3"/>
      <c r="CZ2017">
        <v>1</v>
      </c>
      <c r="DA2017" t="s">
        <v>13240</v>
      </c>
      <c r="DB2017" t="s">
        <v>137</v>
      </c>
      <c r="DC2017" t="s">
        <v>137</v>
      </c>
      <c r="DD2017" t="s">
        <v>137</v>
      </c>
      <c r="DE2017" t="s">
        <v>137</v>
      </c>
      <c r="DF2017" t="s">
        <v>13241</v>
      </c>
      <c r="DG2017" t="s">
        <v>137</v>
      </c>
      <c r="DH2017" t="s">
        <v>137</v>
      </c>
      <c r="DI2017" t="s">
        <v>137</v>
      </c>
      <c r="DJ2017" t="s">
        <v>137</v>
      </c>
      <c r="DK2017">
        <v>0</v>
      </c>
      <c r="DL2017" t="s">
        <v>137</v>
      </c>
      <c r="DM2017" t="s">
        <v>6295</v>
      </c>
      <c r="DN2017" t="s">
        <v>137</v>
      </c>
      <c r="DO2017" s="1">
        <v>45715.523611111108</v>
      </c>
      <c r="DP2017" s="1"/>
      <c r="DQ2017" t="s">
        <v>273</v>
      </c>
      <c r="DR2017" t="s">
        <v>274</v>
      </c>
      <c r="DS2017" t="s">
        <v>275</v>
      </c>
      <c r="DT2017" t="s">
        <v>137</v>
      </c>
      <c r="DU2017" t="s">
        <v>137</v>
      </c>
      <c r="DV2017" t="s">
        <v>137</v>
      </c>
      <c r="DW2017" t="s">
        <v>137</v>
      </c>
      <c r="DX2017" t="s">
        <v>13242</v>
      </c>
      <c r="DY2017" t="s">
        <v>137</v>
      </c>
      <c r="DZ2017" t="s">
        <v>148</v>
      </c>
      <c r="EA2017" t="b">
        <v>0</v>
      </c>
      <c r="EB2017" t="s">
        <v>137</v>
      </c>
    </row>
    <row r="2018" spans="1:132" x14ac:dyDescent="0.25">
      <c r="A2018">
        <v>151001269</v>
      </c>
      <c r="B2018">
        <v>10026</v>
      </c>
      <c r="C2018" t="s">
        <v>192</v>
      </c>
      <c r="D2018" t="s">
        <v>13243</v>
      </c>
      <c r="E2018" t="s">
        <v>134</v>
      </c>
      <c r="F2018" t="s">
        <v>162</v>
      </c>
      <c r="G2018" t="s">
        <v>163</v>
      </c>
      <c r="H2018" t="s">
        <v>137</v>
      </c>
      <c r="I2018" t="s">
        <v>8968</v>
      </c>
      <c r="J2018" t="s">
        <v>273</v>
      </c>
      <c r="K2018" t="s">
        <v>274</v>
      </c>
      <c r="L2018" t="s">
        <v>275</v>
      </c>
      <c r="M2018" t="s">
        <v>137</v>
      </c>
      <c r="N2018" t="s">
        <v>944</v>
      </c>
      <c r="O2018" t="s">
        <v>944</v>
      </c>
      <c r="P2018" s="1"/>
      <c r="Q2018" s="1">
        <v>45713.501388888886</v>
      </c>
      <c r="R2018" s="1">
        <v>45713.501388888886</v>
      </c>
      <c r="S2018" s="1">
        <v>45716.571527777778</v>
      </c>
      <c r="T2018" s="1">
        <v>45716.571527777778</v>
      </c>
      <c r="U2018" t="s">
        <v>453</v>
      </c>
      <c r="V2018" t="s">
        <v>137</v>
      </c>
      <c r="W2018" t="s">
        <v>137</v>
      </c>
      <c r="X2018" t="s">
        <v>454</v>
      </c>
      <c r="Y2018" t="s">
        <v>137</v>
      </c>
      <c r="Z2018" t="s">
        <v>137</v>
      </c>
      <c r="AA2018" t="s">
        <v>137</v>
      </c>
      <c r="AB2018" t="s">
        <v>137</v>
      </c>
      <c r="AC2018" t="s">
        <v>137</v>
      </c>
      <c r="AD2018" s="2"/>
      <c r="AE2018" t="s">
        <v>137</v>
      </c>
      <c r="AF2018" t="s">
        <v>137</v>
      </c>
      <c r="AG2018" t="s">
        <v>137</v>
      </c>
      <c r="AH2018" t="s">
        <v>137</v>
      </c>
      <c r="AI2018" t="s">
        <v>137</v>
      </c>
      <c r="AJ2018" t="s">
        <v>137</v>
      </c>
      <c r="AK2018" t="s">
        <v>137</v>
      </c>
      <c r="AL2018" s="2"/>
      <c r="AM2018" t="s">
        <v>137</v>
      </c>
      <c r="AN2018" t="s">
        <v>137</v>
      </c>
      <c r="AO2018" t="s">
        <v>137</v>
      </c>
      <c r="AP2018" t="s">
        <v>137</v>
      </c>
      <c r="AQ2018" t="s">
        <v>137</v>
      </c>
      <c r="AR2018" t="s">
        <v>137</v>
      </c>
      <c r="AS2018" t="s">
        <v>137</v>
      </c>
      <c r="AT2018" t="s">
        <v>137</v>
      </c>
      <c r="AU2018" t="s">
        <v>137</v>
      </c>
      <c r="AV2018" t="s">
        <v>137</v>
      </c>
      <c r="AW2018" t="s">
        <v>137</v>
      </c>
      <c r="AX2018" t="s">
        <v>137</v>
      </c>
      <c r="AY2018" t="s">
        <v>137</v>
      </c>
      <c r="AZ2018" t="s">
        <v>137</v>
      </c>
      <c r="BA2018" t="s">
        <v>137</v>
      </c>
      <c r="BB2018" t="s">
        <v>137</v>
      </c>
      <c r="BC2018" t="s">
        <v>137</v>
      </c>
      <c r="BD2018" t="s">
        <v>137</v>
      </c>
      <c r="BE2018" t="s">
        <v>137</v>
      </c>
      <c r="BF2018" t="s">
        <v>137</v>
      </c>
      <c r="BG2018" t="s">
        <v>137</v>
      </c>
      <c r="BH2018" t="s">
        <v>137</v>
      </c>
      <c r="BI2018" t="s">
        <v>137</v>
      </c>
      <c r="BJ2018" t="s">
        <v>137</v>
      </c>
      <c r="BK2018" t="s">
        <v>137</v>
      </c>
      <c r="BL2018" t="s">
        <v>137</v>
      </c>
      <c r="BM2018" t="s">
        <v>137</v>
      </c>
      <c r="BN2018" t="s">
        <v>137</v>
      </c>
      <c r="BO2018" t="s">
        <v>137</v>
      </c>
      <c r="BP2018" t="s">
        <v>137</v>
      </c>
      <c r="BQ2018" t="s">
        <v>137</v>
      </c>
      <c r="BR2018" t="s">
        <v>137</v>
      </c>
      <c r="BS2018" t="s">
        <v>137</v>
      </c>
      <c r="BT2018" t="s">
        <v>137</v>
      </c>
      <c r="BU2018" t="s">
        <v>137</v>
      </c>
      <c r="BW2018" t="s">
        <v>137</v>
      </c>
      <c r="BX2018" t="s">
        <v>137</v>
      </c>
      <c r="BY2018" t="s">
        <v>137</v>
      </c>
      <c r="BZ2018" t="s">
        <v>137</v>
      </c>
      <c r="CA2018" t="s">
        <v>137</v>
      </c>
      <c r="CB2018" t="s">
        <v>137</v>
      </c>
      <c r="CC2018" t="s">
        <v>137</v>
      </c>
      <c r="CD2018" t="s">
        <v>137</v>
      </c>
      <c r="CE2018" t="s">
        <v>137</v>
      </c>
      <c r="CF2018" t="s">
        <v>137</v>
      </c>
      <c r="CG2018" t="s">
        <v>137</v>
      </c>
      <c r="CH2018" t="s">
        <v>137</v>
      </c>
      <c r="CI2018" t="s">
        <v>137</v>
      </c>
      <c r="CJ2018" t="s">
        <v>137</v>
      </c>
      <c r="CK2018" t="s">
        <v>137</v>
      </c>
      <c r="CL2018" t="s">
        <v>137</v>
      </c>
      <c r="CM2018" t="s">
        <v>137</v>
      </c>
      <c r="CN2018" t="s">
        <v>137</v>
      </c>
      <c r="CO2018" t="s">
        <v>137</v>
      </c>
      <c r="CP2018" t="s">
        <v>137</v>
      </c>
      <c r="CQ2018" s="1">
        <v>45716.571527777778</v>
      </c>
      <c r="CR2018" s="1">
        <v>45716.571527777778</v>
      </c>
      <c r="CS2018" s="1">
        <v>45716.571527777778</v>
      </c>
      <c r="CT2018" t="s">
        <v>13244</v>
      </c>
      <c r="CU2018" t="s">
        <v>13245</v>
      </c>
      <c r="CV2018" t="s">
        <v>13246</v>
      </c>
      <c r="CW2018" t="s">
        <v>13247</v>
      </c>
      <c r="CX2018" s="3"/>
      <c r="CY2018" s="3"/>
      <c r="CZ2018">
        <v>1</v>
      </c>
      <c r="DA2018" t="s">
        <v>137</v>
      </c>
      <c r="DB2018" t="s">
        <v>137</v>
      </c>
      <c r="DC2018" t="s">
        <v>137</v>
      </c>
      <c r="DD2018" t="s">
        <v>137</v>
      </c>
      <c r="DE2018" t="s">
        <v>137</v>
      </c>
      <c r="DF2018" t="s">
        <v>13248</v>
      </c>
      <c r="DG2018" t="s">
        <v>137</v>
      </c>
      <c r="DH2018" t="s">
        <v>137</v>
      </c>
      <c r="DI2018" t="s">
        <v>137</v>
      </c>
      <c r="DJ2018" t="s">
        <v>137</v>
      </c>
      <c r="DK2018">
        <v>0</v>
      </c>
      <c r="DL2018" t="s">
        <v>137</v>
      </c>
      <c r="DM2018" t="s">
        <v>13249</v>
      </c>
      <c r="DN2018" t="s">
        <v>137</v>
      </c>
      <c r="DO2018" s="1">
        <v>45716.571527777778</v>
      </c>
      <c r="DP2018" s="1"/>
      <c r="DQ2018" t="s">
        <v>273</v>
      </c>
      <c r="DR2018" t="s">
        <v>274</v>
      </c>
      <c r="DS2018" t="s">
        <v>275</v>
      </c>
      <c r="DT2018" t="s">
        <v>137</v>
      </c>
      <c r="DU2018" t="s">
        <v>137</v>
      </c>
      <c r="DV2018" t="s">
        <v>137</v>
      </c>
      <c r="DW2018" t="s">
        <v>137</v>
      </c>
      <c r="DX2018" t="s">
        <v>13250</v>
      </c>
      <c r="DY2018" t="s">
        <v>137</v>
      </c>
      <c r="DZ2018" t="s">
        <v>168</v>
      </c>
      <c r="EA2018" t="b">
        <v>0</v>
      </c>
      <c r="EB2018" t="s">
        <v>137</v>
      </c>
    </row>
    <row r="2019" spans="1:132" x14ac:dyDescent="0.25">
      <c r="A2019">
        <v>150999988</v>
      </c>
      <c r="B2019">
        <v>10025</v>
      </c>
      <c r="C2019" t="s">
        <v>192</v>
      </c>
      <c r="D2019" t="s">
        <v>133</v>
      </c>
      <c r="E2019" t="s">
        <v>134</v>
      </c>
      <c r="F2019" t="s">
        <v>135</v>
      </c>
      <c r="G2019" t="s">
        <v>136</v>
      </c>
      <c r="H2019" t="s">
        <v>137</v>
      </c>
      <c r="I2019" t="s">
        <v>138</v>
      </c>
      <c r="J2019" t="s">
        <v>150</v>
      </c>
      <c r="K2019" t="s">
        <v>151</v>
      </c>
      <c r="L2019" t="s">
        <v>152</v>
      </c>
      <c r="M2019" t="s">
        <v>137</v>
      </c>
      <c r="N2019" t="s">
        <v>2917</v>
      </c>
      <c r="O2019" t="s">
        <v>2917</v>
      </c>
      <c r="P2019" s="1">
        <v>45714</v>
      </c>
      <c r="Q2019" s="1">
        <v>45713.495138888888</v>
      </c>
      <c r="R2019" s="1">
        <v>45713.495138888888</v>
      </c>
      <c r="S2019" s="1">
        <v>45713.632638888892</v>
      </c>
      <c r="T2019" s="1">
        <v>45713.632638888892</v>
      </c>
      <c r="U2019" t="s">
        <v>2918</v>
      </c>
      <c r="V2019" t="s">
        <v>137</v>
      </c>
      <c r="W2019" t="s">
        <v>137</v>
      </c>
      <c r="X2019" t="s">
        <v>231</v>
      </c>
      <c r="Y2019" t="s">
        <v>2919</v>
      </c>
      <c r="Z2019" t="s">
        <v>137</v>
      </c>
      <c r="AA2019" t="s">
        <v>137</v>
      </c>
      <c r="AB2019" t="s">
        <v>137</v>
      </c>
      <c r="AC2019" t="s">
        <v>137</v>
      </c>
      <c r="AD2019" s="2"/>
      <c r="AE2019" t="s">
        <v>137</v>
      </c>
      <c r="AF2019" t="s">
        <v>137</v>
      </c>
      <c r="AG2019" t="s">
        <v>137</v>
      </c>
      <c r="AH2019" t="s">
        <v>137</v>
      </c>
      <c r="AI2019" t="s">
        <v>137</v>
      </c>
      <c r="AJ2019" t="s">
        <v>137</v>
      </c>
      <c r="AK2019" t="s">
        <v>137</v>
      </c>
      <c r="AL2019" s="2"/>
      <c r="AM2019" t="s">
        <v>137</v>
      </c>
      <c r="AN2019" t="s">
        <v>137</v>
      </c>
      <c r="AO2019" t="s">
        <v>137</v>
      </c>
      <c r="AP2019" t="s">
        <v>137</v>
      </c>
      <c r="AQ2019" t="s">
        <v>137</v>
      </c>
      <c r="AR2019" t="s">
        <v>137</v>
      </c>
      <c r="AS2019" t="s">
        <v>137</v>
      </c>
      <c r="AT2019" t="s">
        <v>137</v>
      </c>
      <c r="AU2019" t="s">
        <v>137</v>
      </c>
      <c r="AV2019" t="s">
        <v>137</v>
      </c>
      <c r="AW2019" t="s">
        <v>137</v>
      </c>
      <c r="AX2019" t="s">
        <v>137</v>
      </c>
      <c r="AY2019" t="s">
        <v>137</v>
      </c>
      <c r="AZ2019" t="s">
        <v>137</v>
      </c>
      <c r="BA2019" t="s">
        <v>137</v>
      </c>
      <c r="BB2019" t="s">
        <v>137</v>
      </c>
      <c r="BC2019" t="s">
        <v>137</v>
      </c>
      <c r="BD2019" t="s">
        <v>137</v>
      </c>
      <c r="BE2019" t="s">
        <v>137</v>
      </c>
      <c r="BF2019" t="s">
        <v>137</v>
      </c>
      <c r="BG2019" t="s">
        <v>137</v>
      </c>
      <c r="BH2019" t="s">
        <v>137</v>
      </c>
      <c r="BI2019" t="s">
        <v>137</v>
      </c>
      <c r="BJ2019" t="s">
        <v>137</v>
      </c>
      <c r="BK2019" t="s">
        <v>137</v>
      </c>
      <c r="BL2019" t="s">
        <v>137</v>
      </c>
      <c r="BM2019" t="s">
        <v>137</v>
      </c>
      <c r="BN2019" t="s">
        <v>137</v>
      </c>
      <c r="BO2019" t="s">
        <v>137</v>
      </c>
      <c r="BP2019" t="s">
        <v>13251</v>
      </c>
      <c r="BQ2019" t="s">
        <v>137</v>
      </c>
      <c r="BR2019" t="s">
        <v>137</v>
      </c>
      <c r="BS2019" t="s">
        <v>137</v>
      </c>
      <c r="BT2019" t="s">
        <v>137</v>
      </c>
      <c r="BU2019" t="s">
        <v>137</v>
      </c>
      <c r="BW2019" t="s">
        <v>137</v>
      </c>
      <c r="BX2019" t="s">
        <v>137</v>
      </c>
      <c r="BY2019" t="s">
        <v>137</v>
      </c>
      <c r="BZ2019" t="s">
        <v>137</v>
      </c>
      <c r="CA2019" t="s">
        <v>137</v>
      </c>
      <c r="CB2019" t="s">
        <v>137</v>
      </c>
      <c r="CC2019" t="s">
        <v>137</v>
      </c>
      <c r="CD2019" t="s">
        <v>137</v>
      </c>
      <c r="CE2019" t="s">
        <v>137</v>
      </c>
      <c r="CF2019" t="s">
        <v>137</v>
      </c>
      <c r="CG2019" t="s">
        <v>137</v>
      </c>
      <c r="CH2019" t="s">
        <v>137</v>
      </c>
      <c r="CI2019" t="s">
        <v>137</v>
      </c>
      <c r="CJ2019" t="s">
        <v>137</v>
      </c>
      <c r="CK2019" t="s">
        <v>137</v>
      </c>
      <c r="CL2019" t="s">
        <v>137</v>
      </c>
      <c r="CM2019" t="s">
        <v>137</v>
      </c>
      <c r="CN2019" t="s">
        <v>137</v>
      </c>
      <c r="CO2019" t="s">
        <v>137</v>
      </c>
      <c r="CP2019" t="s">
        <v>137</v>
      </c>
      <c r="CQ2019" s="1">
        <v>45713.632638888892</v>
      </c>
      <c r="CR2019" s="1">
        <v>45713.632638888892</v>
      </c>
      <c r="CS2019" s="1">
        <v>45713.632638888892</v>
      </c>
      <c r="CT2019" t="s">
        <v>13252</v>
      </c>
      <c r="CU2019" t="s">
        <v>13252</v>
      </c>
      <c r="CV2019" t="s">
        <v>13253</v>
      </c>
      <c r="CW2019" t="s">
        <v>13253</v>
      </c>
      <c r="CX2019" s="3"/>
      <c r="CY2019" s="3"/>
      <c r="CZ2019">
        <v>1</v>
      </c>
      <c r="DA2019" t="s">
        <v>13254</v>
      </c>
      <c r="DB2019" t="s">
        <v>137</v>
      </c>
      <c r="DC2019" t="s">
        <v>137</v>
      </c>
      <c r="DD2019" t="s">
        <v>137</v>
      </c>
      <c r="DE2019" t="s">
        <v>137</v>
      </c>
      <c r="DF2019" t="s">
        <v>1298</v>
      </c>
      <c r="DG2019" t="s">
        <v>137</v>
      </c>
      <c r="DH2019" t="s">
        <v>137</v>
      </c>
      <c r="DI2019" t="s">
        <v>137</v>
      </c>
      <c r="DJ2019" t="s">
        <v>137</v>
      </c>
      <c r="DK2019">
        <v>0</v>
      </c>
      <c r="DL2019" t="s">
        <v>209</v>
      </c>
      <c r="DM2019" t="s">
        <v>137</v>
      </c>
      <c r="DN2019" t="s">
        <v>137</v>
      </c>
      <c r="DO2019" s="1">
        <v>45713.632638888892</v>
      </c>
      <c r="DP2019" s="1"/>
      <c r="DQ2019" t="s">
        <v>150</v>
      </c>
      <c r="DR2019" t="s">
        <v>151</v>
      </c>
      <c r="DS2019" t="s">
        <v>152</v>
      </c>
      <c r="DT2019" t="s">
        <v>137</v>
      </c>
      <c r="DU2019" t="s">
        <v>137</v>
      </c>
      <c r="DV2019" t="s">
        <v>137</v>
      </c>
      <c r="DW2019" t="s">
        <v>137</v>
      </c>
      <c r="DX2019" t="s">
        <v>137</v>
      </c>
      <c r="DY2019" t="s">
        <v>137</v>
      </c>
      <c r="DZ2019" t="s">
        <v>148</v>
      </c>
      <c r="EA2019" t="b">
        <v>0</v>
      </c>
      <c r="EB2019" t="s">
        <v>137</v>
      </c>
    </row>
    <row r="2020" spans="1:132" x14ac:dyDescent="0.25">
      <c r="A2020">
        <v>150997789</v>
      </c>
      <c r="B2020">
        <v>10024</v>
      </c>
      <c r="C2020" t="s">
        <v>192</v>
      </c>
      <c r="D2020" t="s">
        <v>474</v>
      </c>
      <c r="E2020" t="s">
        <v>134</v>
      </c>
      <c r="F2020" t="s">
        <v>135</v>
      </c>
      <c r="G2020" t="s">
        <v>163</v>
      </c>
      <c r="H2020" t="s">
        <v>137</v>
      </c>
      <c r="I2020" t="s">
        <v>475</v>
      </c>
      <c r="J2020" t="s">
        <v>150</v>
      </c>
      <c r="K2020" t="s">
        <v>151</v>
      </c>
      <c r="L2020" t="s">
        <v>152</v>
      </c>
      <c r="M2020" t="s">
        <v>137</v>
      </c>
      <c r="N2020" t="s">
        <v>1249</v>
      </c>
      <c r="O2020" t="s">
        <v>1249</v>
      </c>
      <c r="P2020" s="1">
        <v>45716</v>
      </c>
      <c r="Q2020" s="1">
        <v>45713.484027777777</v>
      </c>
      <c r="R2020" s="1">
        <v>45713.484027777777</v>
      </c>
      <c r="S2020" s="1">
        <v>45721.48541666667</v>
      </c>
      <c r="T2020" s="1">
        <v>45721.48541666667</v>
      </c>
      <c r="U2020" t="s">
        <v>7334</v>
      </c>
      <c r="V2020" t="s">
        <v>137</v>
      </c>
      <c r="W2020" t="s">
        <v>137</v>
      </c>
      <c r="X2020" t="s">
        <v>176</v>
      </c>
      <c r="Y2020" t="s">
        <v>370</v>
      </c>
      <c r="Z2020" t="s">
        <v>137</v>
      </c>
      <c r="AA2020" t="s">
        <v>479</v>
      </c>
      <c r="AB2020" t="s">
        <v>137</v>
      </c>
      <c r="AC2020" t="s">
        <v>137</v>
      </c>
      <c r="AD2020" s="2"/>
      <c r="AE2020" t="s">
        <v>137</v>
      </c>
      <c r="AF2020" t="s">
        <v>137</v>
      </c>
      <c r="AG2020" t="s">
        <v>137</v>
      </c>
      <c r="AH2020" t="s">
        <v>137</v>
      </c>
      <c r="AI2020" t="s">
        <v>137</v>
      </c>
      <c r="AJ2020" t="s">
        <v>137</v>
      </c>
      <c r="AK2020" t="s">
        <v>137</v>
      </c>
      <c r="AL2020" s="2"/>
      <c r="AM2020" t="s">
        <v>137</v>
      </c>
      <c r="AN2020" t="s">
        <v>137</v>
      </c>
      <c r="AO2020" t="s">
        <v>137</v>
      </c>
      <c r="AP2020" t="s">
        <v>137</v>
      </c>
      <c r="AQ2020" t="s">
        <v>137</v>
      </c>
      <c r="AR2020" t="s">
        <v>137</v>
      </c>
      <c r="AS2020" t="s">
        <v>137</v>
      </c>
      <c r="AT2020" t="s">
        <v>137</v>
      </c>
      <c r="AU2020" t="s">
        <v>137</v>
      </c>
      <c r="AV2020" t="s">
        <v>13255</v>
      </c>
      <c r="AW2020" t="s">
        <v>137</v>
      </c>
      <c r="AX2020" t="s">
        <v>137</v>
      </c>
      <c r="AY2020" t="s">
        <v>137</v>
      </c>
      <c r="AZ2020" t="s">
        <v>137</v>
      </c>
      <c r="BA2020" t="s">
        <v>137</v>
      </c>
      <c r="BB2020" t="s">
        <v>137</v>
      </c>
      <c r="BC2020" t="s">
        <v>137</v>
      </c>
      <c r="BD2020" t="s">
        <v>137</v>
      </c>
      <c r="BE2020" t="s">
        <v>137</v>
      </c>
      <c r="BF2020" t="s">
        <v>137</v>
      </c>
      <c r="BG2020" t="s">
        <v>137</v>
      </c>
      <c r="BH2020" t="s">
        <v>137</v>
      </c>
      <c r="BI2020" t="s">
        <v>137</v>
      </c>
      <c r="BJ2020" t="s">
        <v>137</v>
      </c>
      <c r="BK2020" t="s">
        <v>137</v>
      </c>
      <c r="BL2020" t="s">
        <v>137</v>
      </c>
      <c r="BM2020" t="s">
        <v>137</v>
      </c>
      <c r="BN2020" t="s">
        <v>137</v>
      </c>
      <c r="BO2020" t="s">
        <v>137</v>
      </c>
      <c r="BP2020" t="s">
        <v>137</v>
      </c>
      <c r="BQ2020" t="s">
        <v>137</v>
      </c>
      <c r="BR2020" t="s">
        <v>137</v>
      </c>
      <c r="BS2020" t="s">
        <v>137</v>
      </c>
      <c r="BT2020" t="s">
        <v>137</v>
      </c>
      <c r="BU2020" t="s">
        <v>137</v>
      </c>
      <c r="BW2020" t="s">
        <v>137</v>
      </c>
      <c r="BX2020" t="s">
        <v>137</v>
      </c>
      <c r="BY2020" t="s">
        <v>137</v>
      </c>
      <c r="BZ2020" t="s">
        <v>137</v>
      </c>
      <c r="CA2020" t="s">
        <v>137</v>
      </c>
      <c r="CB2020" t="s">
        <v>137</v>
      </c>
      <c r="CC2020" t="s">
        <v>137</v>
      </c>
      <c r="CD2020" t="s">
        <v>137</v>
      </c>
      <c r="CE2020" t="s">
        <v>137</v>
      </c>
      <c r="CF2020" t="s">
        <v>137</v>
      </c>
      <c r="CG2020" t="s">
        <v>137</v>
      </c>
      <c r="CH2020" t="s">
        <v>137</v>
      </c>
      <c r="CI2020" t="s">
        <v>137</v>
      </c>
      <c r="CJ2020" t="s">
        <v>137</v>
      </c>
      <c r="CK2020" t="s">
        <v>137</v>
      </c>
      <c r="CL2020" t="s">
        <v>137</v>
      </c>
      <c r="CM2020" t="s">
        <v>137</v>
      </c>
      <c r="CN2020" t="s">
        <v>137</v>
      </c>
      <c r="CO2020" t="s">
        <v>137</v>
      </c>
      <c r="CP2020" t="s">
        <v>137</v>
      </c>
      <c r="CQ2020" s="1">
        <v>45721.48541666667</v>
      </c>
      <c r="CR2020" s="1">
        <v>45721.48541666667</v>
      </c>
      <c r="CS2020" s="1">
        <v>45721.48541666667</v>
      </c>
      <c r="CT2020" t="s">
        <v>13256</v>
      </c>
      <c r="CU2020" t="s">
        <v>13256</v>
      </c>
      <c r="CV2020" t="s">
        <v>13257</v>
      </c>
      <c r="CW2020" t="s">
        <v>13258</v>
      </c>
      <c r="CX2020" s="3"/>
      <c r="CY2020" s="3"/>
      <c r="CZ2020">
        <v>1</v>
      </c>
      <c r="DA2020" t="s">
        <v>13259</v>
      </c>
      <c r="DB2020" t="s">
        <v>137</v>
      </c>
      <c r="DC2020" t="s">
        <v>137</v>
      </c>
      <c r="DD2020" t="s">
        <v>137</v>
      </c>
      <c r="DE2020" t="s">
        <v>137</v>
      </c>
      <c r="DF2020" t="s">
        <v>13260</v>
      </c>
      <c r="DG2020" t="s">
        <v>900</v>
      </c>
      <c r="DH2020" t="s">
        <v>1151</v>
      </c>
      <c r="DI2020" t="s">
        <v>137</v>
      </c>
      <c r="DJ2020" t="s">
        <v>137</v>
      </c>
      <c r="DK2020">
        <v>0</v>
      </c>
      <c r="DL2020" t="s">
        <v>209</v>
      </c>
      <c r="DM2020" t="s">
        <v>137</v>
      </c>
      <c r="DN2020" t="s">
        <v>137</v>
      </c>
      <c r="DO2020" s="1">
        <v>45721.48541666667</v>
      </c>
      <c r="DP2020" s="1"/>
      <c r="DQ2020" t="s">
        <v>150</v>
      </c>
      <c r="DR2020" t="s">
        <v>151</v>
      </c>
      <c r="DS2020" t="s">
        <v>152</v>
      </c>
      <c r="DT2020" t="s">
        <v>137</v>
      </c>
      <c r="DU2020" t="s">
        <v>137</v>
      </c>
      <c r="DV2020" t="s">
        <v>140</v>
      </c>
      <c r="DW2020" t="s">
        <v>137</v>
      </c>
      <c r="DX2020" t="s">
        <v>137</v>
      </c>
      <c r="DY2020" t="s">
        <v>137</v>
      </c>
      <c r="DZ2020" t="s">
        <v>148</v>
      </c>
      <c r="EA2020" t="b">
        <v>0</v>
      </c>
      <c r="EB2020" t="s">
        <v>137</v>
      </c>
    </row>
    <row r="2021" spans="1:132" x14ac:dyDescent="0.25">
      <c r="A2021">
        <v>150995270</v>
      </c>
      <c r="B2021">
        <v>10023</v>
      </c>
      <c r="C2021" t="s">
        <v>192</v>
      </c>
      <c r="D2021" t="s">
        <v>133</v>
      </c>
      <c r="E2021" t="s">
        <v>134</v>
      </c>
      <c r="F2021" t="s">
        <v>135</v>
      </c>
      <c r="G2021" t="s">
        <v>136</v>
      </c>
      <c r="H2021" t="s">
        <v>137</v>
      </c>
      <c r="I2021" t="s">
        <v>138</v>
      </c>
      <c r="J2021" t="s">
        <v>273</v>
      </c>
      <c r="K2021" t="s">
        <v>274</v>
      </c>
      <c r="L2021" t="s">
        <v>275</v>
      </c>
      <c r="M2021" t="s">
        <v>137</v>
      </c>
      <c r="N2021" t="s">
        <v>358</v>
      </c>
      <c r="O2021" t="s">
        <v>358</v>
      </c>
      <c r="P2021" s="1">
        <v>45716.041666666664</v>
      </c>
      <c r="Q2021" s="1">
        <v>45713.470833333333</v>
      </c>
      <c r="R2021" s="1">
        <v>45713.470833333333</v>
      </c>
      <c r="S2021" s="1">
        <v>45714.524305555555</v>
      </c>
      <c r="T2021" s="1">
        <v>45714.524305555555</v>
      </c>
      <c r="U2021" t="s">
        <v>1504</v>
      </c>
      <c r="V2021" t="s">
        <v>137</v>
      </c>
      <c r="W2021" t="s">
        <v>137</v>
      </c>
      <c r="X2021" t="s">
        <v>360</v>
      </c>
      <c r="Y2021" t="s">
        <v>361</v>
      </c>
      <c r="Z2021" t="s">
        <v>137</v>
      </c>
      <c r="AA2021" t="s">
        <v>137</v>
      </c>
      <c r="AB2021" t="s">
        <v>137</v>
      </c>
      <c r="AC2021" t="s">
        <v>137</v>
      </c>
      <c r="AD2021" s="2"/>
      <c r="AE2021" t="s">
        <v>137</v>
      </c>
      <c r="AF2021" t="s">
        <v>137</v>
      </c>
      <c r="AG2021" t="s">
        <v>137</v>
      </c>
      <c r="AH2021" t="s">
        <v>137</v>
      </c>
      <c r="AI2021" t="s">
        <v>137</v>
      </c>
      <c r="AJ2021" t="s">
        <v>137</v>
      </c>
      <c r="AK2021" t="s">
        <v>137</v>
      </c>
      <c r="AL2021" s="2"/>
      <c r="AM2021" t="s">
        <v>137</v>
      </c>
      <c r="AN2021" t="s">
        <v>137</v>
      </c>
      <c r="AO2021" t="s">
        <v>137</v>
      </c>
      <c r="AP2021" t="s">
        <v>137</v>
      </c>
      <c r="AQ2021" t="s">
        <v>137</v>
      </c>
      <c r="AR2021" t="s">
        <v>137</v>
      </c>
      <c r="AS2021" t="s">
        <v>137</v>
      </c>
      <c r="AT2021" t="s">
        <v>137</v>
      </c>
      <c r="AU2021" t="s">
        <v>137</v>
      </c>
      <c r="AV2021" t="s">
        <v>137</v>
      </c>
      <c r="AW2021" t="s">
        <v>137</v>
      </c>
      <c r="AX2021" t="s">
        <v>137</v>
      </c>
      <c r="AY2021" t="s">
        <v>137</v>
      </c>
      <c r="AZ2021" t="s">
        <v>137</v>
      </c>
      <c r="BA2021" t="s">
        <v>137</v>
      </c>
      <c r="BB2021" t="s">
        <v>137</v>
      </c>
      <c r="BC2021" t="s">
        <v>137</v>
      </c>
      <c r="BD2021" t="s">
        <v>137</v>
      </c>
      <c r="BE2021" t="s">
        <v>137</v>
      </c>
      <c r="BF2021" t="s">
        <v>137</v>
      </c>
      <c r="BG2021" t="s">
        <v>137</v>
      </c>
      <c r="BH2021" t="s">
        <v>137</v>
      </c>
      <c r="BI2021" t="s">
        <v>137</v>
      </c>
      <c r="BJ2021" t="s">
        <v>137</v>
      </c>
      <c r="BK2021" t="s">
        <v>137</v>
      </c>
      <c r="BL2021" t="s">
        <v>137</v>
      </c>
      <c r="BM2021" t="s">
        <v>137</v>
      </c>
      <c r="BN2021" t="s">
        <v>137</v>
      </c>
      <c r="BO2021" t="s">
        <v>137</v>
      </c>
      <c r="BP2021" t="s">
        <v>13261</v>
      </c>
      <c r="BQ2021" t="s">
        <v>137</v>
      </c>
      <c r="BR2021" t="s">
        <v>137</v>
      </c>
      <c r="BS2021" t="s">
        <v>137</v>
      </c>
      <c r="BT2021" t="s">
        <v>137</v>
      </c>
      <c r="BU2021" t="s">
        <v>137</v>
      </c>
      <c r="BW2021" t="s">
        <v>137</v>
      </c>
      <c r="BX2021" t="s">
        <v>137</v>
      </c>
      <c r="BY2021" t="s">
        <v>137</v>
      </c>
      <c r="BZ2021" t="s">
        <v>137</v>
      </c>
      <c r="CA2021" t="s">
        <v>137</v>
      </c>
      <c r="CB2021" t="s">
        <v>137</v>
      </c>
      <c r="CC2021" t="s">
        <v>137</v>
      </c>
      <c r="CD2021" t="s">
        <v>137</v>
      </c>
      <c r="CE2021" t="s">
        <v>137</v>
      </c>
      <c r="CF2021" t="s">
        <v>137</v>
      </c>
      <c r="CG2021" t="s">
        <v>137</v>
      </c>
      <c r="CH2021" t="s">
        <v>137</v>
      </c>
      <c r="CI2021" t="s">
        <v>137</v>
      </c>
      <c r="CJ2021" t="s">
        <v>137</v>
      </c>
      <c r="CK2021" t="s">
        <v>137</v>
      </c>
      <c r="CL2021" t="s">
        <v>137</v>
      </c>
      <c r="CM2021" t="s">
        <v>137</v>
      </c>
      <c r="CN2021" t="s">
        <v>137</v>
      </c>
      <c r="CO2021" t="s">
        <v>137</v>
      </c>
      <c r="CP2021" t="s">
        <v>137</v>
      </c>
      <c r="CQ2021" s="1">
        <v>45714.524305555555</v>
      </c>
      <c r="CR2021" s="1">
        <v>45714.524305555555</v>
      </c>
      <c r="CS2021" s="1">
        <v>45714.524305555555</v>
      </c>
      <c r="CT2021" t="s">
        <v>13262</v>
      </c>
      <c r="CU2021" t="s">
        <v>13263</v>
      </c>
      <c r="CV2021" t="s">
        <v>13264</v>
      </c>
      <c r="CW2021" t="s">
        <v>13265</v>
      </c>
      <c r="CX2021" s="3"/>
      <c r="CY2021" s="3"/>
      <c r="CZ2021">
        <v>2</v>
      </c>
      <c r="DA2021" t="s">
        <v>13266</v>
      </c>
      <c r="DB2021" t="s">
        <v>137</v>
      </c>
      <c r="DC2021" t="s">
        <v>137</v>
      </c>
      <c r="DD2021" t="s">
        <v>137</v>
      </c>
      <c r="DE2021" t="s">
        <v>137</v>
      </c>
      <c r="DF2021" t="s">
        <v>13267</v>
      </c>
      <c r="DG2021" t="s">
        <v>137</v>
      </c>
      <c r="DH2021" t="s">
        <v>137</v>
      </c>
      <c r="DI2021" t="s">
        <v>137</v>
      </c>
      <c r="DJ2021" t="s">
        <v>137</v>
      </c>
      <c r="DK2021">
        <v>0</v>
      </c>
      <c r="DL2021" t="s">
        <v>209</v>
      </c>
      <c r="DM2021" t="s">
        <v>13268</v>
      </c>
      <c r="DN2021" t="s">
        <v>137</v>
      </c>
      <c r="DO2021" s="1">
        <v>45714.524305555555</v>
      </c>
      <c r="DP2021" s="1"/>
      <c r="DQ2021" t="s">
        <v>1472</v>
      </c>
      <c r="DR2021" t="s">
        <v>1473</v>
      </c>
      <c r="DS2021" t="s">
        <v>1474</v>
      </c>
      <c r="DT2021" t="s">
        <v>137</v>
      </c>
      <c r="DU2021" t="s">
        <v>137</v>
      </c>
      <c r="DV2021" t="s">
        <v>137</v>
      </c>
      <c r="DW2021" t="s">
        <v>137</v>
      </c>
      <c r="DX2021" t="s">
        <v>137</v>
      </c>
      <c r="DY2021" t="s">
        <v>137</v>
      </c>
      <c r="DZ2021" t="s">
        <v>148</v>
      </c>
      <c r="EA2021" t="b">
        <v>0</v>
      </c>
      <c r="EB2021" t="s">
        <v>137</v>
      </c>
    </row>
    <row r="2022" spans="1:132" x14ac:dyDescent="0.25">
      <c r="A2022">
        <v>150994683</v>
      </c>
      <c r="B2022">
        <v>10022</v>
      </c>
      <c r="C2022" t="s">
        <v>192</v>
      </c>
      <c r="D2022" t="s">
        <v>830</v>
      </c>
      <c r="E2022" t="s">
        <v>134</v>
      </c>
      <c r="F2022" t="s">
        <v>135</v>
      </c>
      <c r="G2022" t="s">
        <v>670</v>
      </c>
      <c r="H2022" t="s">
        <v>831</v>
      </c>
      <c r="I2022" t="s">
        <v>832</v>
      </c>
      <c r="J2022" t="s">
        <v>273</v>
      </c>
      <c r="K2022" t="s">
        <v>274</v>
      </c>
      <c r="L2022" t="s">
        <v>275</v>
      </c>
      <c r="M2022" t="s">
        <v>137</v>
      </c>
      <c r="N2022" t="s">
        <v>358</v>
      </c>
      <c r="O2022" t="s">
        <v>358</v>
      </c>
      <c r="P2022" s="1">
        <v>45716.041666666664</v>
      </c>
      <c r="Q2022" s="1">
        <v>45713.468055555553</v>
      </c>
      <c r="R2022" s="1">
        <v>45713.468055555553</v>
      </c>
      <c r="S2022" s="1">
        <v>45719.417361111111</v>
      </c>
      <c r="T2022" s="1">
        <v>45719.417361111111</v>
      </c>
      <c r="U2022" t="s">
        <v>13269</v>
      </c>
      <c r="V2022" t="s">
        <v>137</v>
      </c>
      <c r="W2022" t="s">
        <v>137</v>
      </c>
      <c r="X2022" t="s">
        <v>360</v>
      </c>
      <c r="Y2022" t="s">
        <v>514</v>
      </c>
      <c r="Z2022" t="s">
        <v>137</v>
      </c>
      <c r="AA2022" t="s">
        <v>13270</v>
      </c>
      <c r="AB2022" t="s">
        <v>137</v>
      </c>
      <c r="AC2022" t="s">
        <v>835</v>
      </c>
      <c r="AD2022" s="2">
        <v>45691</v>
      </c>
      <c r="AE2022" t="s">
        <v>13271</v>
      </c>
      <c r="AF2022" t="s">
        <v>4297</v>
      </c>
      <c r="AG2022" t="s">
        <v>13272</v>
      </c>
      <c r="AH2022" t="s">
        <v>137</v>
      </c>
      <c r="AI2022" t="s">
        <v>137</v>
      </c>
      <c r="AJ2022" t="s">
        <v>137</v>
      </c>
      <c r="AK2022" t="s">
        <v>137</v>
      </c>
      <c r="AL2022" s="2"/>
      <c r="AM2022" t="s">
        <v>906</v>
      </c>
      <c r="AN2022" t="s">
        <v>10811</v>
      </c>
      <c r="AO2022" t="s">
        <v>137</v>
      </c>
      <c r="AP2022" t="s">
        <v>13273</v>
      </c>
      <c r="AQ2022" t="s">
        <v>137</v>
      </c>
      <c r="AR2022" t="s">
        <v>137</v>
      </c>
      <c r="AS2022" t="s">
        <v>137</v>
      </c>
      <c r="AT2022" t="s">
        <v>137</v>
      </c>
      <c r="AU2022" t="s">
        <v>137</v>
      </c>
      <c r="AV2022" t="s">
        <v>137</v>
      </c>
      <c r="AW2022" t="s">
        <v>137</v>
      </c>
      <c r="AX2022" t="s">
        <v>137</v>
      </c>
      <c r="AY2022" t="s">
        <v>137</v>
      </c>
      <c r="AZ2022" t="s">
        <v>5055</v>
      </c>
      <c r="BA2022" t="s">
        <v>137</v>
      </c>
      <c r="BB2022" t="s">
        <v>137</v>
      </c>
      <c r="BC2022" t="s">
        <v>137</v>
      </c>
      <c r="BD2022" t="s">
        <v>137</v>
      </c>
      <c r="BE2022" t="s">
        <v>137</v>
      </c>
      <c r="BF2022" t="s">
        <v>137</v>
      </c>
      <c r="BG2022" t="s">
        <v>137</v>
      </c>
      <c r="BH2022" t="s">
        <v>137</v>
      </c>
      <c r="BI2022" t="s">
        <v>137</v>
      </c>
      <c r="BJ2022" t="s">
        <v>137</v>
      </c>
      <c r="BK2022" t="s">
        <v>137</v>
      </c>
      <c r="BL2022" t="s">
        <v>137</v>
      </c>
      <c r="BM2022" t="s">
        <v>137</v>
      </c>
      <c r="BN2022" t="s">
        <v>137</v>
      </c>
      <c r="BO2022" t="s">
        <v>137</v>
      </c>
      <c r="BP2022" t="s">
        <v>137</v>
      </c>
      <c r="BQ2022" t="s">
        <v>137</v>
      </c>
      <c r="BR2022" t="s">
        <v>137</v>
      </c>
      <c r="BS2022" t="s">
        <v>137</v>
      </c>
      <c r="BT2022" t="s">
        <v>137</v>
      </c>
      <c r="BU2022" t="s">
        <v>137</v>
      </c>
      <c r="BW2022" t="s">
        <v>992</v>
      </c>
      <c r="BX2022" t="s">
        <v>5133</v>
      </c>
      <c r="BY2022" t="s">
        <v>137</v>
      </c>
      <c r="BZ2022" t="s">
        <v>137</v>
      </c>
      <c r="CA2022" t="s">
        <v>137</v>
      </c>
      <c r="CB2022" t="s">
        <v>137</v>
      </c>
      <c r="CC2022" t="s">
        <v>137</v>
      </c>
      <c r="CD2022" t="s">
        <v>5420</v>
      </c>
      <c r="CE2022" t="s">
        <v>137</v>
      </c>
      <c r="CF2022" t="s">
        <v>137</v>
      </c>
      <c r="CG2022" t="s">
        <v>910</v>
      </c>
      <c r="CH2022" t="s">
        <v>910</v>
      </c>
      <c r="CI2022" t="s">
        <v>137</v>
      </c>
      <c r="CJ2022" t="s">
        <v>137</v>
      </c>
      <c r="CK2022" t="s">
        <v>137</v>
      </c>
      <c r="CL2022" t="s">
        <v>137</v>
      </c>
      <c r="CM2022" t="s">
        <v>137</v>
      </c>
      <c r="CN2022" t="s">
        <v>137</v>
      </c>
      <c r="CO2022" t="s">
        <v>137</v>
      </c>
      <c r="CP2022" t="s">
        <v>137</v>
      </c>
      <c r="CQ2022" s="1">
        <v>45719.417361111111</v>
      </c>
      <c r="CR2022" s="1">
        <v>45719.417361111111</v>
      </c>
      <c r="CS2022" s="1">
        <v>45719.417361111111</v>
      </c>
      <c r="CT2022" t="s">
        <v>13274</v>
      </c>
      <c r="CU2022" t="s">
        <v>13274</v>
      </c>
      <c r="CV2022" t="s">
        <v>13275</v>
      </c>
      <c r="CW2022" t="s">
        <v>13276</v>
      </c>
      <c r="CX2022" s="3"/>
      <c r="CY2022" s="3"/>
      <c r="CZ2022">
        <v>2</v>
      </c>
      <c r="DA2022" t="s">
        <v>13277</v>
      </c>
      <c r="DB2022" t="s">
        <v>137</v>
      </c>
      <c r="DC2022" t="s">
        <v>137</v>
      </c>
      <c r="DD2022" t="s">
        <v>137</v>
      </c>
      <c r="DE2022" t="s">
        <v>137</v>
      </c>
      <c r="DF2022" t="s">
        <v>13278</v>
      </c>
      <c r="DG2022" t="s">
        <v>137</v>
      </c>
      <c r="DH2022" t="s">
        <v>137</v>
      </c>
      <c r="DI2022" t="s">
        <v>137</v>
      </c>
      <c r="DJ2022" t="s">
        <v>137</v>
      </c>
      <c r="DK2022">
        <v>0</v>
      </c>
      <c r="DL2022" t="s">
        <v>137</v>
      </c>
      <c r="DM2022" t="s">
        <v>137</v>
      </c>
      <c r="DN2022" t="s">
        <v>137</v>
      </c>
      <c r="DO2022" s="1">
        <v>45719.417361111111</v>
      </c>
      <c r="DP2022" s="1"/>
      <c r="DQ2022" t="s">
        <v>273</v>
      </c>
      <c r="DR2022" t="s">
        <v>274</v>
      </c>
      <c r="DS2022" t="s">
        <v>275</v>
      </c>
      <c r="DT2022" t="s">
        <v>137</v>
      </c>
      <c r="DU2022" t="s">
        <v>137</v>
      </c>
      <c r="DV2022" t="s">
        <v>846</v>
      </c>
      <c r="DW2022" t="s">
        <v>137</v>
      </c>
      <c r="DX2022" t="s">
        <v>7004</v>
      </c>
      <c r="DY2022" t="s">
        <v>137</v>
      </c>
      <c r="DZ2022" t="s">
        <v>148</v>
      </c>
      <c r="EA2022" t="b">
        <v>0</v>
      </c>
      <c r="EB2022" t="s">
        <v>137</v>
      </c>
    </row>
    <row r="2023" spans="1:132" x14ac:dyDescent="0.25">
      <c r="A2023">
        <v>150992656</v>
      </c>
      <c r="B2023">
        <v>10021</v>
      </c>
      <c r="C2023" t="s">
        <v>192</v>
      </c>
      <c r="D2023" t="s">
        <v>133</v>
      </c>
      <c r="E2023" t="s">
        <v>134</v>
      </c>
      <c r="F2023" t="s">
        <v>135</v>
      </c>
      <c r="G2023" t="s">
        <v>136</v>
      </c>
      <c r="H2023" t="s">
        <v>137</v>
      </c>
      <c r="I2023" t="s">
        <v>138</v>
      </c>
      <c r="J2023" t="s">
        <v>273</v>
      </c>
      <c r="K2023" t="s">
        <v>274</v>
      </c>
      <c r="L2023" t="s">
        <v>275</v>
      </c>
      <c r="M2023" t="s">
        <v>137</v>
      </c>
      <c r="N2023" t="s">
        <v>4575</v>
      </c>
      <c r="O2023" t="s">
        <v>4575</v>
      </c>
      <c r="P2023" s="1">
        <v>45716</v>
      </c>
      <c r="Q2023" s="1">
        <v>45713.457638888889</v>
      </c>
      <c r="R2023" s="1">
        <v>45713.457638888889</v>
      </c>
      <c r="S2023" s="1">
        <v>45713.581944444442</v>
      </c>
      <c r="T2023" s="1">
        <v>45713.581944444442</v>
      </c>
      <c r="U2023" t="s">
        <v>1985</v>
      </c>
      <c r="V2023" t="s">
        <v>137</v>
      </c>
      <c r="W2023" t="s">
        <v>137</v>
      </c>
      <c r="X2023" t="s">
        <v>185</v>
      </c>
      <c r="Y2023" t="s">
        <v>186</v>
      </c>
      <c r="Z2023" t="s">
        <v>137</v>
      </c>
      <c r="AA2023" t="s">
        <v>137</v>
      </c>
      <c r="AB2023" t="s">
        <v>137</v>
      </c>
      <c r="AC2023" t="s">
        <v>137</v>
      </c>
      <c r="AD2023" s="2"/>
      <c r="AE2023" t="s">
        <v>137</v>
      </c>
      <c r="AF2023" t="s">
        <v>137</v>
      </c>
      <c r="AG2023" t="s">
        <v>137</v>
      </c>
      <c r="AH2023" t="s">
        <v>137</v>
      </c>
      <c r="AI2023" t="s">
        <v>137</v>
      </c>
      <c r="AJ2023" t="s">
        <v>137</v>
      </c>
      <c r="AK2023" t="s">
        <v>137</v>
      </c>
      <c r="AL2023" s="2"/>
      <c r="AM2023" t="s">
        <v>137</v>
      </c>
      <c r="AN2023" t="s">
        <v>137</v>
      </c>
      <c r="AO2023" t="s">
        <v>137</v>
      </c>
      <c r="AP2023" t="s">
        <v>137</v>
      </c>
      <c r="AQ2023" t="s">
        <v>137</v>
      </c>
      <c r="AR2023" t="s">
        <v>137</v>
      </c>
      <c r="AS2023" t="s">
        <v>137</v>
      </c>
      <c r="AT2023" t="s">
        <v>137</v>
      </c>
      <c r="AU2023" t="s">
        <v>137</v>
      </c>
      <c r="AV2023" t="s">
        <v>137</v>
      </c>
      <c r="AW2023" t="s">
        <v>137</v>
      </c>
      <c r="AX2023" t="s">
        <v>137</v>
      </c>
      <c r="AY2023" t="s">
        <v>137</v>
      </c>
      <c r="AZ2023" t="s">
        <v>137</v>
      </c>
      <c r="BA2023" t="s">
        <v>137</v>
      </c>
      <c r="BB2023" t="s">
        <v>137</v>
      </c>
      <c r="BC2023" t="s">
        <v>137</v>
      </c>
      <c r="BD2023" t="s">
        <v>137</v>
      </c>
      <c r="BE2023" t="s">
        <v>137</v>
      </c>
      <c r="BF2023" t="s">
        <v>137</v>
      </c>
      <c r="BG2023" t="s">
        <v>137</v>
      </c>
      <c r="BH2023" t="s">
        <v>137</v>
      </c>
      <c r="BI2023" t="s">
        <v>137</v>
      </c>
      <c r="BJ2023" t="s">
        <v>137</v>
      </c>
      <c r="BK2023" t="s">
        <v>137</v>
      </c>
      <c r="BL2023" t="s">
        <v>137</v>
      </c>
      <c r="BM2023" t="s">
        <v>137</v>
      </c>
      <c r="BN2023" t="s">
        <v>137</v>
      </c>
      <c r="BO2023" t="s">
        <v>137</v>
      </c>
      <c r="BP2023" t="s">
        <v>13279</v>
      </c>
      <c r="BQ2023" t="s">
        <v>137</v>
      </c>
      <c r="BR2023" t="s">
        <v>137</v>
      </c>
      <c r="BS2023" t="s">
        <v>137</v>
      </c>
      <c r="BT2023" t="s">
        <v>137</v>
      </c>
      <c r="BU2023" t="s">
        <v>137</v>
      </c>
      <c r="BW2023" t="s">
        <v>137</v>
      </c>
      <c r="BX2023" t="s">
        <v>137</v>
      </c>
      <c r="BY2023" t="s">
        <v>137</v>
      </c>
      <c r="BZ2023" t="s">
        <v>137</v>
      </c>
      <c r="CA2023" t="s">
        <v>137</v>
      </c>
      <c r="CB2023" t="s">
        <v>137</v>
      </c>
      <c r="CC2023" t="s">
        <v>137</v>
      </c>
      <c r="CD2023" t="s">
        <v>137</v>
      </c>
      <c r="CE2023" t="s">
        <v>137</v>
      </c>
      <c r="CF2023" t="s">
        <v>137</v>
      </c>
      <c r="CG2023" t="s">
        <v>137</v>
      </c>
      <c r="CH2023" t="s">
        <v>137</v>
      </c>
      <c r="CI2023" t="s">
        <v>137</v>
      </c>
      <c r="CJ2023" t="s">
        <v>137</v>
      </c>
      <c r="CK2023" t="s">
        <v>137</v>
      </c>
      <c r="CL2023" t="s">
        <v>137</v>
      </c>
      <c r="CM2023" t="s">
        <v>137</v>
      </c>
      <c r="CN2023" t="s">
        <v>137</v>
      </c>
      <c r="CO2023" t="s">
        <v>137</v>
      </c>
      <c r="CP2023" t="s">
        <v>137</v>
      </c>
      <c r="CQ2023" s="1">
        <v>45713.581944444442</v>
      </c>
      <c r="CR2023" s="1">
        <v>45713.581944444442</v>
      </c>
      <c r="CS2023" s="1">
        <v>45713.581944444442</v>
      </c>
      <c r="CT2023" t="s">
        <v>137</v>
      </c>
      <c r="CU2023" t="s">
        <v>137</v>
      </c>
      <c r="CV2023" t="s">
        <v>13280</v>
      </c>
      <c r="CW2023" t="s">
        <v>13280</v>
      </c>
      <c r="CX2023" s="3"/>
      <c r="CY2023" s="3"/>
      <c r="CZ2023">
        <v>1</v>
      </c>
      <c r="DA2023" t="s">
        <v>13281</v>
      </c>
      <c r="DB2023" t="s">
        <v>137</v>
      </c>
      <c r="DC2023" t="s">
        <v>137</v>
      </c>
      <c r="DD2023" t="s">
        <v>137</v>
      </c>
      <c r="DE2023" t="s">
        <v>137</v>
      </c>
      <c r="DF2023" t="s">
        <v>13282</v>
      </c>
      <c r="DG2023" t="s">
        <v>137</v>
      </c>
      <c r="DH2023" t="s">
        <v>137</v>
      </c>
      <c r="DI2023" t="s">
        <v>137</v>
      </c>
      <c r="DJ2023" t="s">
        <v>137</v>
      </c>
      <c r="DK2023">
        <v>0</v>
      </c>
      <c r="DL2023" t="s">
        <v>137</v>
      </c>
      <c r="DM2023" t="s">
        <v>137</v>
      </c>
      <c r="DN2023" t="s">
        <v>137</v>
      </c>
      <c r="DO2023" s="1">
        <v>45713.581944444442</v>
      </c>
      <c r="DP2023" s="1"/>
      <c r="DQ2023" t="s">
        <v>273</v>
      </c>
      <c r="DR2023" t="s">
        <v>274</v>
      </c>
      <c r="DS2023" t="s">
        <v>275</v>
      </c>
      <c r="DT2023" t="s">
        <v>137</v>
      </c>
      <c r="DU2023" t="s">
        <v>137</v>
      </c>
      <c r="DV2023" t="s">
        <v>137</v>
      </c>
      <c r="DW2023" t="s">
        <v>137</v>
      </c>
      <c r="DX2023" t="s">
        <v>137</v>
      </c>
      <c r="DY2023" t="s">
        <v>137</v>
      </c>
      <c r="DZ2023" t="s">
        <v>148</v>
      </c>
      <c r="EA2023" t="b">
        <v>0</v>
      </c>
      <c r="EB2023" t="s">
        <v>137</v>
      </c>
    </row>
    <row r="2024" spans="1:132" x14ac:dyDescent="0.25">
      <c r="A2024">
        <v>150991803</v>
      </c>
      <c r="B2024">
        <v>10020</v>
      </c>
      <c r="C2024" t="s">
        <v>192</v>
      </c>
      <c r="D2024" t="s">
        <v>13283</v>
      </c>
      <c r="E2024" t="s">
        <v>134</v>
      </c>
      <c r="F2024" t="s">
        <v>162</v>
      </c>
      <c r="G2024" t="s">
        <v>163</v>
      </c>
      <c r="H2024" t="s">
        <v>137</v>
      </c>
      <c r="I2024" t="s">
        <v>13284</v>
      </c>
      <c r="J2024" t="s">
        <v>150</v>
      </c>
      <c r="K2024" t="s">
        <v>151</v>
      </c>
      <c r="L2024" t="s">
        <v>152</v>
      </c>
      <c r="M2024" t="s">
        <v>137</v>
      </c>
      <c r="N2024" t="s">
        <v>303</v>
      </c>
      <c r="O2024" t="s">
        <v>303</v>
      </c>
      <c r="P2024" s="1"/>
      <c r="Q2024" s="1">
        <v>45713.453472222223</v>
      </c>
      <c r="R2024" s="1">
        <v>45713.453472222223</v>
      </c>
      <c r="S2024" s="1">
        <v>45713.456944444442</v>
      </c>
      <c r="T2024" s="1">
        <v>45713.456944444442</v>
      </c>
      <c r="U2024" t="s">
        <v>304</v>
      </c>
      <c r="V2024" t="s">
        <v>137</v>
      </c>
      <c r="W2024" t="s">
        <v>137</v>
      </c>
      <c r="X2024" t="s">
        <v>185</v>
      </c>
      <c r="Y2024" t="s">
        <v>199</v>
      </c>
      <c r="Z2024" t="s">
        <v>137</v>
      </c>
      <c r="AA2024" t="s">
        <v>137</v>
      </c>
      <c r="AB2024" t="s">
        <v>137</v>
      </c>
      <c r="AC2024" t="s">
        <v>137</v>
      </c>
      <c r="AD2024" s="2"/>
      <c r="AE2024" t="s">
        <v>137</v>
      </c>
      <c r="AF2024" t="s">
        <v>137</v>
      </c>
      <c r="AG2024" t="s">
        <v>137</v>
      </c>
      <c r="AH2024" t="s">
        <v>137</v>
      </c>
      <c r="AI2024" t="s">
        <v>137</v>
      </c>
      <c r="AJ2024" t="s">
        <v>137</v>
      </c>
      <c r="AK2024" t="s">
        <v>137</v>
      </c>
      <c r="AL2024" s="2"/>
      <c r="AM2024" t="s">
        <v>137</v>
      </c>
      <c r="AN2024" t="s">
        <v>137</v>
      </c>
      <c r="AO2024" t="s">
        <v>137</v>
      </c>
      <c r="AP2024" t="s">
        <v>137</v>
      </c>
      <c r="AQ2024" t="s">
        <v>137</v>
      </c>
      <c r="AR2024" t="s">
        <v>137</v>
      </c>
      <c r="AS2024" t="s">
        <v>137</v>
      </c>
      <c r="AT2024" t="s">
        <v>137</v>
      </c>
      <c r="AU2024" t="s">
        <v>137</v>
      </c>
      <c r="AV2024" t="s">
        <v>137</v>
      </c>
      <c r="AW2024" t="s">
        <v>137</v>
      </c>
      <c r="AX2024" t="s">
        <v>137</v>
      </c>
      <c r="AY2024" t="s">
        <v>137</v>
      </c>
      <c r="AZ2024" t="s">
        <v>137</v>
      </c>
      <c r="BA2024" t="s">
        <v>137</v>
      </c>
      <c r="BB2024" t="s">
        <v>137</v>
      </c>
      <c r="BC2024" t="s">
        <v>137</v>
      </c>
      <c r="BD2024" t="s">
        <v>137</v>
      </c>
      <c r="BE2024" t="s">
        <v>137</v>
      </c>
      <c r="BF2024" t="s">
        <v>137</v>
      </c>
      <c r="BG2024" t="s">
        <v>137</v>
      </c>
      <c r="BH2024" t="s">
        <v>137</v>
      </c>
      <c r="BI2024" t="s">
        <v>137</v>
      </c>
      <c r="BJ2024" t="s">
        <v>137</v>
      </c>
      <c r="BK2024" t="s">
        <v>137</v>
      </c>
      <c r="BL2024" t="s">
        <v>137</v>
      </c>
      <c r="BM2024" t="s">
        <v>137</v>
      </c>
      <c r="BN2024" t="s">
        <v>137</v>
      </c>
      <c r="BO2024" t="s">
        <v>137</v>
      </c>
      <c r="BP2024" t="s">
        <v>137</v>
      </c>
      <c r="BQ2024" t="s">
        <v>137</v>
      </c>
      <c r="BR2024" t="s">
        <v>137</v>
      </c>
      <c r="BS2024" t="s">
        <v>137</v>
      </c>
      <c r="BT2024" t="s">
        <v>137</v>
      </c>
      <c r="BU2024" t="s">
        <v>137</v>
      </c>
      <c r="BW2024" t="s">
        <v>137</v>
      </c>
      <c r="BX2024" t="s">
        <v>137</v>
      </c>
      <c r="BY2024" t="s">
        <v>137</v>
      </c>
      <c r="BZ2024" t="s">
        <v>137</v>
      </c>
      <c r="CA2024" t="s">
        <v>137</v>
      </c>
      <c r="CB2024" t="s">
        <v>137</v>
      </c>
      <c r="CC2024" t="s">
        <v>137</v>
      </c>
      <c r="CD2024" t="s">
        <v>137</v>
      </c>
      <c r="CE2024" t="s">
        <v>137</v>
      </c>
      <c r="CF2024" t="s">
        <v>137</v>
      </c>
      <c r="CG2024" t="s">
        <v>137</v>
      </c>
      <c r="CH2024" t="s">
        <v>137</v>
      </c>
      <c r="CI2024" t="s">
        <v>137</v>
      </c>
      <c r="CJ2024" t="s">
        <v>137</v>
      </c>
      <c r="CK2024" t="s">
        <v>137</v>
      </c>
      <c r="CL2024" t="s">
        <v>137</v>
      </c>
      <c r="CM2024" t="s">
        <v>137</v>
      </c>
      <c r="CN2024" t="s">
        <v>137</v>
      </c>
      <c r="CO2024" t="s">
        <v>137</v>
      </c>
      <c r="CP2024" t="s">
        <v>137</v>
      </c>
      <c r="CQ2024" s="1">
        <v>45713.456944444442</v>
      </c>
      <c r="CR2024" s="1">
        <v>45713.456944444442</v>
      </c>
      <c r="CS2024" s="1">
        <v>45713.456944444442</v>
      </c>
      <c r="CT2024" t="s">
        <v>13285</v>
      </c>
      <c r="CU2024" t="s">
        <v>13285</v>
      </c>
      <c r="CV2024" t="s">
        <v>13286</v>
      </c>
      <c r="CW2024" t="s">
        <v>13286</v>
      </c>
      <c r="CX2024" s="3"/>
      <c r="CY2024" s="3"/>
      <c r="CZ2024">
        <v>1</v>
      </c>
      <c r="DA2024" t="s">
        <v>137</v>
      </c>
      <c r="DB2024" t="s">
        <v>137</v>
      </c>
      <c r="DC2024" t="s">
        <v>137</v>
      </c>
      <c r="DD2024" t="s">
        <v>137</v>
      </c>
      <c r="DE2024" t="s">
        <v>137</v>
      </c>
      <c r="DF2024" t="s">
        <v>642</v>
      </c>
      <c r="DG2024" t="s">
        <v>137</v>
      </c>
      <c r="DH2024" t="s">
        <v>137</v>
      </c>
      <c r="DI2024" t="s">
        <v>137</v>
      </c>
      <c r="DJ2024" t="s">
        <v>137</v>
      </c>
      <c r="DK2024">
        <v>0</v>
      </c>
      <c r="DL2024" t="s">
        <v>209</v>
      </c>
      <c r="DM2024" t="s">
        <v>137</v>
      </c>
      <c r="DN2024" t="s">
        <v>137</v>
      </c>
      <c r="DO2024" s="1">
        <v>45713.456944444442</v>
      </c>
      <c r="DP2024" s="1"/>
      <c r="DQ2024" t="s">
        <v>150</v>
      </c>
      <c r="DR2024" t="s">
        <v>151</v>
      </c>
      <c r="DS2024" t="s">
        <v>152</v>
      </c>
      <c r="DT2024" t="s">
        <v>13287</v>
      </c>
      <c r="DU2024" t="s">
        <v>137</v>
      </c>
      <c r="DV2024" t="s">
        <v>137</v>
      </c>
      <c r="DW2024" t="s">
        <v>137</v>
      </c>
      <c r="DX2024" t="s">
        <v>6723</v>
      </c>
      <c r="DY2024" t="s">
        <v>137</v>
      </c>
      <c r="DZ2024" t="s">
        <v>168</v>
      </c>
      <c r="EA2024" t="b">
        <v>0</v>
      </c>
      <c r="EB2024" t="s">
        <v>137</v>
      </c>
    </row>
    <row r="2025" spans="1:132" x14ac:dyDescent="0.25">
      <c r="A2025">
        <v>150990669</v>
      </c>
      <c r="B2025">
        <v>10019</v>
      </c>
      <c r="C2025" t="s">
        <v>192</v>
      </c>
      <c r="D2025" t="s">
        <v>13288</v>
      </c>
      <c r="E2025" t="s">
        <v>134</v>
      </c>
      <c r="F2025" t="s">
        <v>162</v>
      </c>
      <c r="G2025" t="s">
        <v>163</v>
      </c>
      <c r="H2025" t="s">
        <v>137</v>
      </c>
      <c r="I2025" t="s">
        <v>13289</v>
      </c>
      <c r="J2025" t="s">
        <v>150</v>
      </c>
      <c r="K2025" t="s">
        <v>151</v>
      </c>
      <c r="L2025" t="s">
        <v>152</v>
      </c>
      <c r="M2025" t="s">
        <v>137</v>
      </c>
      <c r="N2025" t="s">
        <v>802</v>
      </c>
      <c r="O2025" t="s">
        <v>802</v>
      </c>
      <c r="P2025" s="1"/>
      <c r="Q2025" s="1">
        <v>45713.447222222225</v>
      </c>
      <c r="R2025" s="1">
        <v>45713.447222222225</v>
      </c>
      <c r="S2025" s="1">
        <v>45713.449305555558</v>
      </c>
      <c r="T2025" s="1">
        <v>45713.449305555558</v>
      </c>
      <c r="U2025" t="s">
        <v>304</v>
      </c>
      <c r="V2025" t="s">
        <v>137</v>
      </c>
      <c r="W2025" t="s">
        <v>137</v>
      </c>
      <c r="X2025" t="s">
        <v>185</v>
      </c>
      <c r="Y2025" t="s">
        <v>199</v>
      </c>
      <c r="Z2025" t="s">
        <v>137</v>
      </c>
      <c r="AA2025" t="s">
        <v>137</v>
      </c>
      <c r="AB2025" t="s">
        <v>137</v>
      </c>
      <c r="AC2025" t="s">
        <v>137</v>
      </c>
      <c r="AD2025" s="2"/>
      <c r="AE2025" t="s">
        <v>137</v>
      </c>
      <c r="AF2025" t="s">
        <v>137</v>
      </c>
      <c r="AG2025" t="s">
        <v>137</v>
      </c>
      <c r="AH2025" t="s">
        <v>137</v>
      </c>
      <c r="AI2025" t="s">
        <v>137</v>
      </c>
      <c r="AJ2025" t="s">
        <v>137</v>
      </c>
      <c r="AK2025" t="s">
        <v>137</v>
      </c>
      <c r="AL2025" s="2"/>
      <c r="AM2025" t="s">
        <v>137</v>
      </c>
      <c r="AN2025" t="s">
        <v>137</v>
      </c>
      <c r="AO2025" t="s">
        <v>137</v>
      </c>
      <c r="AP2025" t="s">
        <v>137</v>
      </c>
      <c r="AQ2025" t="s">
        <v>137</v>
      </c>
      <c r="AR2025" t="s">
        <v>137</v>
      </c>
      <c r="AS2025" t="s">
        <v>137</v>
      </c>
      <c r="AT2025" t="s">
        <v>137</v>
      </c>
      <c r="AU2025" t="s">
        <v>137</v>
      </c>
      <c r="AV2025" t="s">
        <v>137</v>
      </c>
      <c r="AW2025" t="s">
        <v>137</v>
      </c>
      <c r="AX2025" t="s">
        <v>137</v>
      </c>
      <c r="AY2025" t="s">
        <v>137</v>
      </c>
      <c r="AZ2025" t="s">
        <v>137</v>
      </c>
      <c r="BA2025" t="s">
        <v>137</v>
      </c>
      <c r="BB2025" t="s">
        <v>137</v>
      </c>
      <c r="BC2025" t="s">
        <v>137</v>
      </c>
      <c r="BD2025" t="s">
        <v>137</v>
      </c>
      <c r="BE2025" t="s">
        <v>137</v>
      </c>
      <c r="BF2025" t="s">
        <v>137</v>
      </c>
      <c r="BG2025" t="s">
        <v>137</v>
      </c>
      <c r="BH2025" t="s">
        <v>137</v>
      </c>
      <c r="BI2025" t="s">
        <v>137</v>
      </c>
      <c r="BJ2025" t="s">
        <v>137</v>
      </c>
      <c r="BK2025" t="s">
        <v>137</v>
      </c>
      <c r="BL2025" t="s">
        <v>137</v>
      </c>
      <c r="BM2025" t="s">
        <v>137</v>
      </c>
      <c r="BN2025" t="s">
        <v>137</v>
      </c>
      <c r="BO2025" t="s">
        <v>137</v>
      </c>
      <c r="BP2025" t="s">
        <v>137</v>
      </c>
      <c r="BQ2025" t="s">
        <v>137</v>
      </c>
      <c r="BR2025" t="s">
        <v>137</v>
      </c>
      <c r="BS2025" t="s">
        <v>137</v>
      </c>
      <c r="BT2025" t="s">
        <v>137</v>
      </c>
      <c r="BU2025" t="s">
        <v>137</v>
      </c>
      <c r="BW2025" t="s">
        <v>137</v>
      </c>
      <c r="BX2025" t="s">
        <v>137</v>
      </c>
      <c r="BY2025" t="s">
        <v>137</v>
      </c>
      <c r="BZ2025" t="s">
        <v>137</v>
      </c>
      <c r="CA2025" t="s">
        <v>137</v>
      </c>
      <c r="CB2025" t="s">
        <v>137</v>
      </c>
      <c r="CC2025" t="s">
        <v>137</v>
      </c>
      <c r="CD2025" t="s">
        <v>137</v>
      </c>
      <c r="CE2025" t="s">
        <v>137</v>
      </c>
      <c r="CF2025" t="s">
        <v>137</v>
      </c>
      <c r="CG2025" t="s">
        <v>137</v>
      </c>
      <c r="CH2025" t="s">
        <v>137</v>
      </c>
      <c r="CI2025" t="s">
        <v>137</v>
      </c>
      <c r="CJ2025" t="s">
        <v>137</v>
      </c>
      <c r="CK2025" t="s">
        <v>137</v>
      </c>
      <c r="CL2025" t="s">
        <v>137</v>
      </c>
      <c r="CM2025" t="s">
        <v>137</v>
      </c>
      <c r="CN2025" t="s">
        <v>137</v>
      </c>
      <c r="CO2025" t="s">
        <v>137</v>
      </c>
      <c r="CP2025" t="s">
        <v>137</v>
      </c>
      <c r="CQ2025" s="1">
        <v>45713.449305555558</v>
      </c>
      <c r="CR2025" s="1">
        <v>45713.449305555558</v>
      </c>
      <c r="CS2025" s="1">
        <v>45713.449305555558</v>
      </c>
      <c r="CT2025" t="s">
        <v>1090</v>
      </c>
      <c r="CU2025" t="s">
        <v>1090</v>
      </c>
      <c r="CV2025" t="s">
        <v>3681</v>
      </c>
      <c r="CW2025" t="s">
        <v>3681</v>
      </c>
      <c r="CX2025" s="3"/>
      <c r="CY2025" s="3"/>
      <c r="CZ2025">
        <v>1</v>
      </c>
      <c r="DA2025" t="s">
        <v>137</v>
      </c>
      <c r="DB2025" t="s">
        <v>137</v>
      </c>
      <c r="DC2025" t="s">
        <v>137</v>
      </c>
      <c r="DD2025" t="s">
        <v>137</v>
      </c>
      <c r="DE2025" t="s">
        <v>137</v>
      </c>
      <c r="DF2025" t="s">
        <v>642</v>
      </c>
      <c r="DG2025" t="s">
        <v>137</v>
      </c>
      <c r="DH2025" t="s">
        <v>137</v>
      </c>
      <c r="DI2025" t="s">
        <v>137</v>
      </c>
      <c r="DJ2025" t="s">
        <v>137</v>
      </c>
      <c r="DK2025">
        <v>0</v>
      </c>
      <c r="DL2025" t="s">
        <v>209</v>
      </c>
      <c r="DM2025" t="s">
        <v>137</v>
      </c>
      <c r="DN2025" t="s">
        <v>137</v>
      </c>
      <c r="DO2025" s="1">
        <v>45713.449305555558</v>
      </c>
      <c r="DP2025" s="1"/>
      <c r="DQ2025" t="s">
        <v>150</v>
      </c>
      <c r="DR2025" t="s">
        <v>151</v>
      </c>
      <c r="DS2025" t="s">
        <v>152</v>
      </c>
      <c r="DT2025" t="s">
        <v>13290</v>
      </c>
      <c r="DU2025" t="s">
        <v>137</v>
      </c>
      <c r="DV2025" t="s">
        <v>137</v>
      </c>
      <c r="DW2025" t="s">
        <v>137</v>
      </c>
      <c r="DX2025" t="s">
        <v>422</v>
      </c>
      <c r="DY2025" t="s">
        <v>137</v>
      </c>
      <c r="DZ2025" t="s">
        <v>168</v>
      </c>
      <c r="EA2025" t="b">
        <v>0</v>
      </c>
      <c r="EB2025" t="s">
        <v>137</v>
      </c>
    </row>
    <row r="2026" spans="1:132" x14ac:dyDescent="0.25">
      <c r="A2026">
        <v>150983871</v>
      </c>
      <c r="B2026">
        <v>10018</v>
      </c>
      <c r="C2026" t="s">
        <v>192</v>
      </c>
      <c r="D2026" t="s">
        <v>13291</v>
      </c>
      <c r="E2026" t="s">
        <v>134</v>
      </c>
      <c r="F2026" t="s">
        <v>135</v>
      </c>
      <c r="G2026" t="s">
        <v>163</v>
      </c>
      <c r="H2026" t="s">
        <v>1188</v>
      </c>
      <c r="I2026" t="s">
        <v>225</v>
      </c>
      <c r="J2026" t="s">
        <v>262</v>
      </c>
      <c r="K2026" t="s">
        <v>263</v>
      </c>
      <c r="L2026" t="s">
        <v>264</v>
      </c>
      <c r="M2026" t="s">
        <v>140</v>
      </c>
      <c r="N2026" t="s">
        <v>768</v>
      </c>
      <c r="O2026" t="s">
        <v>768</v>
      </c>
      <c r="P2026" s="1">
        <v>45716</v>
      </c>
      <c r="Q2026" s="1">
        <v>45713.410416666666</v>
      </c>
      <c r="R2026" s="1">
        <v>45713.410416666666</v>
      </c>
      <c r="S2026" s="1">
        <v>45714.686111111114</v>
      </c>
      <c r="T2026" s="1">
        <v>45714.686111111114</v>
      </c>
      <c r="U2026" t="s">
        <v>13292</v>
      </c>
      <c r="V2026" t="s">
        <v>137</v>
      </c>
      <c r="W2026" t="s">
        <v>137</v>
      </c>
      <c r="X2026" t="s">
        <v>176</v>
      </c>
      <c r="Y2026" t="s">
        <v>470</v>
      </c>
      <c r="Z2026" t="s">
        <v>137</v>
      </c>
      <c r="AA2026" t="s">
        <v>137</v>
      </c>
      <c r="AB2026" t="s">
        <v>137</v>
      </c>
      <c r="AC2026" t="s">
        <v>137</v>
      </c>
      <c r="AD2026" s="2"/>
      <c r="AE2026" t="s">
        <v>137</v>
      </c>
      <c r="AF2026" t="s">
        <v>137</v>
      </c>
      <c r="AG2026" t="s">
        <v>137</v>
      </c>
      <c r="AH2026" t="s">
        <v>137</v>
      </c>
      <c r="AI2026" t="s">
        <v>137</v>
      </c>
      <c r="AJ2026" t="s">
        <v>137</v>
      </c>
      <c r="AK2026" t="s">
        <v>137</v>
      </c>
      <c r="AL2026" s="2"/>
      <c r="AM2026" t="s">
        <v>137</v>
      </c>
      <c r="AN2026" t="s">
        <v>137</v>
      </c>
      <c r="AO2026" t="s">
        <v>137</v>
      </c>
      <c r="AP2026" t="s">
        <v>137</v>
      </c>
      <c r="AQ2026" t="s">
        <v>137</v>
      </c>
      <c r="AR2026" t="s">
        <v>137</v>
      </c>
      <c r="AS2026" t="s">
        <v>137</v>
      </c>
      <c r="AT2026" t="s">
        <v>137</v>
      </c>
      <c r="AU2026" t="s">
        <v>137</v>
      </c>
      <c r="AV2026" t="s">
        <v>13293</v>
      </c>
      <c r="AW2026" t="s">
        <v>13294</v>
      </c>
      <c r="AX2026" t="s">
        <v>364</v>
      </c>
      <c r="AY2026" t="s">
        <v>137</v>
      </c>
      <c r="AZ2026" t="s">
        <v>137</v>
      </c>
      <c r="BA2026" t="s">
        <v>137</v>
      </c>
      <c r="BB2026" t="s">
        <v>137</v>
      </c>
      <c r="BC2026" t="s">
        <v>137</v>
      </c>
      <c r="BD2026" t="s">
        <v>137</v>
      </c>
      <c r="BE2026" t="s">
        <v>137</v>
      </c>
      <c r="BF2026" t="s">
        <v>137</v>
      </c>
      <c r="BG2026" t="s">
        <v>137</v>
      </c>
      <c r="BH2026" t="s">
        <v>137</v>
      </c>
      <c r="BI2026" t="s">
        <v>137</v>
      </c>
      <c r="BJ2026" t="s">
        <v>137</v>
      </c>
      <c r="BK2026" t="s">
        <v>137</v>
      </c>
      <c r="BL2026" t="s">
        <v>137</v>
      </c>
      <c r="BM2026" t="s">
        <v>137</v>
      </c>
      <c r="BN2026" t="s">
        <v>137</v>
      </c>
      <c r="BO2026" t="s">
        <v>137</v>
      </c>
      <c r="BP2026" t="s">
        <v>137</v>
      </c>
      <c r="BQ2026" t="s">
        <v>137</v>
      </c>
      <c r="BR2026" t="s">
        <v>137</v>
      </c>
      <c r="BS2026" t="s">
        <v>137</v>
      </c>
      <c r="BT2026" t="s">
        <v>137</v>
      </c>
      <c r="BU2026" t="s">
        <v>137</v>
      </c>
      <c r="BW2026" t="s">
        <v>137</v>
      </c>
      <c r="BX2026" t="s">
        <v>137</v>
      </c>
      <c r="BY2026" t="s">
        <v>137</v>
      </c>
      <c r="BZ2026" t="s">
        <v>137</v>
      </c>
      <c r="CA2026" t="s">
        <v>137</v>
      </c>
      <c r="CB2026" t="s">
        <v>137</v>
      </c>
      <c r="CC2026" t="s">
        <v>137</v>
      </c>
      <c r="CD2026" t="s">
        <v>137</v>
      </c>
      <c r="CE2026" t="s">
        <v>137</v>
      </c>
      <c r="CF2026" t="s">
        <v>137</v>
      </c>
      <c r="CG2026" t="s">
        <v>137</v>
      </c>
      <c r="CH2026" t="s">
        <v>137</v>
      </c>
      <c r="CI2026" t="s">
        <v>137</v>
      </c>
      <c r="CJ2026" t="s">
        <v>137</v>
      </c>
      <c r="CK2026" t="s">
        <v>137</v>
      </c>
      <c r="CL2026" t="s">
        <v>137</v>
      </c>
      <c r="CM2026" t="s">
        <v>137</v>
      </c>
      <c r="CN2026" t="s">
        <v>137</v>
      </c>
      <c r="CO2026" t="s">
        <v>137</v>
      </c>
      <c r="CP2026" t="s">
        <v>137</v>
      </c>
      <c r="CQ2026" s="1">
        <v>45714.686111111114</v>
      </c>
      <c r="CR2026" s="1">
        <v>45714.686111111114</v>
      </c>
      <c r="CS2026" s="1">
        <v>45714.686111111114</v>
      </c>
      <c r="CT2026" t="s">
        <v>137</v>
      </c>
      <c r="CU2026" t="s">
        <v>137</v>
      </c>
      <c r="CV2026" t="s">
        <v>13295</v>
      </c>
      <c r="CW2026" t="s">
        <v>13296</v>
      </c>
      <c r="CX2026" s="3"/>
      <c r="CY2026" s="3"/>
      <c r="CZ2026">
        <v>2</v>
      </c>
      <c r="DA2026" t="s">
        <v>13297</v>
      </c>
      <c r="DB2026" t="s">
        <v>137</v>
      </c>
      <c r="DC2026" t="s">
        <v>137</v>
      </c>
      <c r="DD2026" t="s">
        <v>137</v>
      </c>
      <c r="DE2026" t="s">
        <v>137</v>
      </c>
      <c r="DF2026" t="s">
        <v>13298</v>
      </c>
      <c r="DG2026" t="s">
        <v>137</v>
      </c>
      <c r="DH2026" t="s">
        <v>137</v>
      </c>
      <c r="DI2026" t="s">
        <v>137</v>
      </c>
      <c r="DJ2026" t="s">
        <v>137</v>
      </c>
      <c r="DK2026">
        <v>0</v>
      </c>
      <c r="DL2026" t="s">
        <v>209</v>
      </c>
      <c r="DM2026" t="s">
        <v>13299</v>
      </c>
      <c r="DN2026" t="s">
        <v>137</v>
      </c>
      <c r="DO2026" s="1">
        <v>45714.686111111114</v>
      </c>
      <c r="DP2026" s="1"/>
      <c r="DQ2026" t="s">
        <v>262</v>
      </c>
      <c r="DR2026" t="s">
        <v>263</v>
      </c>
      <c r="DS2026" t="s">
        <v>264</v>
      </c>
      <c r="DT2026" t="s">
        <v>137</v>
      </c>
      <c r="DU2026" t="s">
        <v>137</v>
      </c>
      <c r="DV2026" t="s">
        <v>237</v>
      </c>
      <c r="DW2026" t="s">
        <v>137</v>
      </c>
      <c r="DX2026" t="s">
        <v>137</v>
      </c>
      <c r="DY2026" t="s">
        <v>137</v>
      </c>
      <c r="DZ2026" t="s">
        <v>148</v>
      </c>
      <c r="EA2026" t="b">
        <v>0</v>
      </c>
      <c r="EB2026" t="s">
        <v>137</v>
      </c>
    </row>
    <row r="2027" spans="1:132" x14ac:dyDescent="0.25">
      <c r="A2027">
        <v>150983678</v>
      </c>
      <c r="B2027">
        <v>10017</v>
      </c>
      <c r="C2027" t="s">
        <v>192</v>
      </c>
      <c r="D2027" t="s">
        <v>13300</v>
      </c>
      <c r="E2027" t="s">
        <v>134</v>
      </c>
      <c r="F2027" t="s">
        <v>135</v>
      </c>
      <c r="G2027" t="s">
        <v>163</v>
      </c>
      <c r="H2027" t="s">
        <v>4659</v>
      </c>
      <c r="I2027" t="s">
        <v>138</v>
      </c>
      <c r="J2027" t="s">
        <v>262</v>
      </c>
      <c r="K2027" t="s">
        <v>263</v>
      </c>
      <c r="L2027" t="s">
        <v>264</v>
      </c>
      <c r="M2027" t="s">
        <v>140</v>
      </c>
      <c r="N2027" t="s">
        <v>768</v>
      </c>
      <c r="O2027" t="s">
        <v>768</v>
      </c>
      <c r="P2027" s="1">
        <v>45716</v>
      </c>
      <c r="Q2027" s="1">
        <v>45713.40902777778</v>
      </c>
      <c r="R2027" s="1">
        <v>45713.40902777778</v>
      </c>
      <c r="S2027" s="1">
        <v>45713.654861111114</v>
      </c>
      <c r="T2027" s="1">
        <v>45713.654861111114</v>
      </c>
      <c r="U2027" t="s">
        <v>13301</v>
      </c>
      <c r="V2027" t="s">
        <v>137</v>
      </c>
      <c r="W2027" t="s">
        <v>137</v>
      </c>
      <c r="X2027" t="s">
        <v>176</v>
      </c>
      <c r="Y2027" t="s">
        <v>470</v>
      </c>
      <c r="Z2027" t="s">
        <v>137</v>
      </c>
      <c r="AA2027" t="s">
        <v>137</v>
      </c>
      <c r="AB2027" t="s">
        <v>137</v>
      </c>
      <c r="AC2027" t="s">
        <v>137</v>
      </c>
      <c r="AD2027" s="2"/>
      <c r="AE2027" t="s">
        <v>137</v>
      </c>
      <c r="AF2027" t="s">
        <v>137</v>
      </c>
      <c r="AG2027" t="s">
        <v>137</v>
      </c>
      <c r="AH2027" t="s">
        <v>137</v>
      </c>
      <c r="AI2027" t="s">
        <v>137</v>
      </c>
      <c r="AJ2027" t="s">
        <v>137</v>
      </c>
      <c r="AK2027" t="s">
        <v>137</v>
      </c>
      <c r="AL2027" s="2"/>
      <c r="AM2027" t="s">
        <v>137</v>
      </c>
      <c r="AN2027" t="s">
        <v>137</v>
      </c>
      <c r="AO2027" t="s">
        <v>137</v>
      </c>
      <c r="AP2027" t="s">
        <v>137</v>
      </c>
      <c r="AQ2027" t="s">
        <v>137</v>
      </c>
      <c r="AR2027" t="s">
        <v>137</v>
      </c>
      <c r="AS2027" t="s">
        <v>137</v>
      </c>
      <c r="AT2027" t="s">
        <v>137</v>
      </c>
      <c r="AU2027" t="s">
        <v>137</v>
      </c>
      <c r="AV2027" t="s">
        <v>137</v>
      </c>
      <c r="AW2027" t="s">
        <v>137</v>
      </c>
      <c r="AX2027" t="s">
        <v>137</v>
      </c>
      <c r="AY2027" t="s">
        <v>137</v>
      </c>
      <c r="AZ2027" t="s">
        <v>137</v>
      </c>
      <c r="BA2027" t="s">
        <v>137</v>
      </c>
      <c r="BB2027" t="s">
        <v>137</v>
      </c>
      <c r="BC2027" t="s">
        <v>137</v>
      </c>
      <c r="BD2027" t="s">
        <v>137</v>
      </c>
      <c r="BE2027" t="s">
        <v>137</v>
      </c>
      <c r="BF2027" t="s">
        <v>137</v>
      </c>
      <c r="BG2027" t="s">
        <v>137</v>
      </c>
      <c r="BH2027" t="s">
        <v>137</v>
      </c>
      <c r="BI2027" t="s">
        <v>137</v>
      </c>
      <c r="BJ2027" t="s">
        <v>137</v>
      </c>
      <c r="BK2027" t="s">
        <v>137</v>
      </c>
      <c r="BL2027" t="s">
        <v>137</v>
      </c>
      <c r="BM2027" t="s">
        <v>137</v>
      </c>
      <c r="BN2027" t="s">
        <v>137</v>
      </c>
      <c r="BO2027" t="s">
        <v>137</v>
      </c>
      <c r="BP2027" t="s">
        <v>13302</v>
      </c>
      <c r="BQ2027" t="s">
        <v>137</v>
      </c>
      <c r="BR2027" t="s">
        <v>137</v>
      </c>
      <c r="BS2027" t="s">
        <v>137</v>
      </c>
      <c r="BT2027" t="s">
        <v>771</v>
      </c>
      <c r="BU2027" t="s">
        <v>771</v>
      </c>
      <c r="BW2027" t="s">
        <v>137</v>
      </c>
      <c r="BX2027" t="s">
        <v>137</v>
      </c>
      <c r="BY2027" t="s">
        <v>137</v>
      </c>
      <c r="BZ2027" t="s">
        <v>137</v>
      </c>
      <c r="CA2027" t="s">
        <v>137</v>
      </c>
      <c r="CB2027" t="s">
        <v>137</v>
      </c>
      <c r="CC2027" t="s">
        <v>137</v>
      </c>
      <c r="CD2027" t="s">
        <v>137</v>
      </c>
      <c r="CE2027" t="s">
        <v>137</v>
      </c>
      <c r="CF2027" t="s">
        <v>137</v>
      </c>
      <c r="CG2027" t="s">
        <v>137</v>
      </c>
      <c r="CH2027" t="s">
        <v>137</v>
      </c>
      <c r="CI2027" t="s">
        <v>137</v>
      </c>
      <c r="CJ2027" t="s">
        <v>137</v>
      </c>
      <c r="CK2027" t="s">
        <v>137</v>
      </c>
      <c r="CL2027" t="s">
        <v>137</v>
      </c>
      <c r="CM2027" t="s">
        <v>137</v>
      </c>
      <c r="CN2027" t="s">
        <v>137</v>
      </c>
      <c r="CO2027" t="s">
        <v>137</v>
      </c>
      <c r="CP2027" t="s">
        <v>137</v>
      </c>
      <c r="CQ2027" s="1">
        <v>45713.654861111114</v>
      </c>
      <c r="CR2027" s="1">
        <v>45713.654861111114</v>
      </c>
      <c r="CS2027" s="1">
        <v>45713.654861111114</v>
      </c>
      <c r="CT2027" t="s">
        <v>13303</v>
      </c>
      <c r="CU2027" t="s">
        <v>13303</v>
      </c>
      <c r="CV2027" t="s">
        <v>13304</v>
      </c>
      <c r="CW2027" t="s">
        <v>13304</v>
      </c>
      <c r="CX2027" s="3"/>
      <c r="CY2027" s="3"/>
      <c r="CZ2027">
        <v>1</v>
      </c>
      <c r="DA2027" t="s">
        <v>13305</v>
      </c>
      <c r="DB2027" t="s">
        <v>137</v>
      </c>
      <c r="DC2027" t="s">
        <v>137</v>
      </c>
      <c r="DD2027" t="s">
        <v>137</v>
      </c>
      <c r="DE2027" t="s">
        <v>137</v>
      </c>
      <c r="DF2027" t="s">
        <v>13306</v>
      </c>
      <c r="DG2027" t="s">
        <v>137</v>
      </c>
      <c r="DH2027" t="s">
        <v>137</v>
      </c>
      <c r="DI2027" t="s">
        <v>137</v>
      </c>
      <c r="DJ2027" t="s">
        <v>137</v>
      </c>
      <c r="DK2027">
        <v>0</v>
      </c>
      <c r="DL2027" t="s">
        <v>209</v>
      </c>
      <c r="DM2027" t="s">
        <v>13307</v>
      </c>
      <c r="DN2027" t="s">
        <v>137</v>
      </c>
      <c r="DO2027" s="1">
        <v>45713.654861111114</v>
      </c>
      <c r="DP2027" s="1"/>
      <c r="DQ2027" t="s">
        <v>262</v>
      </c>
      <c r="DR2027" t="s">
        <v>263</v>
      </c>
      <c r="DS2027" t="s">
        <v>264</v>
      </c>
      <c r="DT2027" t="s">
        <v>137</v>
      </c>
      <c r="DU2027" t="s">
        <v>137</v>
      </c>
      <c r="DV2027" t="s">
        <v>137</v>
      </c>
      <c r="DW2027" t="s">
        <v>137</v>
      </c>
      <c r="DX2027" t="s">
        <v>137</v>
      </c>
      <c r="DY2027" t="s">
        <v>137</v>
      </c>
      <c r="DZ2027" t="s">
        <v>148</v>
      </c>
      <c r="EA2027" t="b">
        <v>0</v>
      </c>
      <c r="EB2027" t="s">
        <v>137</v>
      </c>
    </row>
    <row r="2028" spans="1:132" x14ac:dyDescent="0.25">
      <c r="A2028">
        <v>150983366</v>
      </c>
      <c r="B2028">
        <v>10016</v>
      </c>
      <c r="C2028" t="s">
        <v>192</v>
      </c>
      <c r="D2028" t="s">
        <v>13308</v>
      </c>
      <c r="E2028" t="s">
        <v>134</v>
      </c>
      <c r="F2028" t="s">
        <v>135</v>
      </c>
      <c r="G2028" t="s">
        <v>194</v>
      </c>
      <c r="H2028" t="s">
        <v>195</v>
      </c>
      <c r="I2028" t="s">
        <v>196</v>
      </c>
      <c r="J2028" t="s">
        <v>262</v>
      </c>
      <c r="K2028" t="s">
        <v>263</v>
      </c>
      <c r="L2028" t="s">
        <v>264</v>
      </c>
      <c r="M2028" t="s">
        <v>140</v>
      </c>
      <c r="N2028" t="s">
        <v>768</v>
      </c>
      <c r="O2028" t="s">
        <v>768</v>
      </c>
      <c r="P2028" s="1">
        <v>45716</v>
      </c>
      <c r="Q2028" s="1">
        <v>45713.407638888886</v>
      </c>
      <c r="R2028" s="1">
        <v>45713.407638888886</v>
      </c>
      <c r="S2028" s="1">
        <v>45714.55</v>
      </c>
      <c r="T2028" s="1">
        <v>45714.55</v>
      </c>
      <c r="U2028" t="s">
        <v>331</v>
      </c>
      <c r="V2028" t="s">
        <v>137</v>
      </c>
      <c r="W2028" t="s">
        <v>137</v>
      </c>
      <c r="X2028" t="s">
        <v>176</v>
      </c>
      <c r="Y2028" t="s">
        <v>199</v>
      </c>
      <c r="Z2028" t="s">
        <v>137</v>
      </c>
      <c r="AA2028" t="s">
        <v>137</v>
      </c>
      <c r="AB2028" t="s">
        <v>137</v>
      </c>
      <c r="AC2028" t="s">
        <v>137</v>
      </c>
      <c r="AD2028" s="2"/>
      <c r="AE2028" t="s">
        <v>137</v>
      </c>
      <c r="AF2028" t="s">
        <v>137</v>
      </c>
      <c r="AG2028" t="s">
        <v>137</v>
      </c>
      <c r="AH2028" t="s">
        <v>137</v>
      </c>
      <c r="AI2028" t="s">
        <v>137</v>
      </c>
      <c r="AJ2028" t="s">
        <v>137</v>
      </c>
      <c r="AK2028" t="s">
        <v>137</v>
      </c>
      <c r="AL2028" s="2"/>
      <c r="AM2028" t="s">
        <v>137</v>
      </c>
      <c r="AN2028" t="s">
        <v>137</v>
      </c>
      <c r="AO2028" t="s">
        <v>137</v>
      </c>
      <c r="AP2028" t="s">
        <v>137</v>
      </c>
      <c r="AQ2028" t="s">
        <v>137</v>
      </c>
      <c r="AR2028" t="s">
        <v>137</v>
      </c>
      <c r="AS2028" t="s">
        <v>137</v>
      </c>
      <c r="AT2028" t="s">
        <v>137</v>
      </c>
      <c r="AU2028" t="s">
        <v>137</v>
      </c>
      <c r="AV2028" t="s">
        <v>137</v>
      </c>
      <c r="AW2028" t="s">
        <v>13294</v>
      </c>
      <c r="AX2028" t="s">
        <v>137</v>
      </c>
      <c r="AY2028" t="s">
        <v>137</v>
      </c>
      <c r="AZ2028" t="s">
        <v>137</v>
      </c>
      <c r="BA2028" t="s">
        <v>137</v>
      </c>
      <c r="BB2028" t="s">
        <v>137</v>
      </c>
      <c r="BC2028" t="s">
        <v>227</v>
      </c>
      <c r="BD2028" t="s">
        <v>249</v>
      </c>
      <c r="BE2028" t="s">
        <v>13309</v>
      </c>
      <c r="BF2028" t="s">
        <v>137</v>
      </c>
      <c r="BG2028" t="s">
        <v>137</v>
      </c>
      <c r="BH2028" t="s">
        <v>137</v>
      </c>
      <c r="BI2028" t="s">
        <v>137</v>
      </c>
      <c r="BJ2028" t="s">
        <v>137</v>
      </c>
      <c r="BK2028" t="s">
        <v>137</v>
      </c>
      <c r="BL2028" t="s">
        <v>137</v>
      </c>
      <c r="BM2028" t="s">
        <v>137</v>
      </c>
      <c r="BN2028" t="s">
        <v>137</v>
      </c>
      <c r="BO2028" t="s">
        <v>137</v>
      </c>
      <c r="BP2028" t="s">
        <v>137</v>
      </c>
      <c r="BQ2028" t="s">
        <v>137</v>
      </c>
      <c r="BR2028" t="s">
        <v>137</v>
      </c>
      <c r="BS2028" t="s">
        <v>137</v>
      </c>
      <c r="BT2028" t="s">
        <v>137</v>
      </c>
      <c r="BU2028" t="s">
        <v>137</v>
      </c>
      <c r="BW2028" t="s">
        <v>137</v>
      </c>
      <c r="BX2028" t="s">
        <v>137</v>
      </c>
      <c r="BY2028" t="s">
        <v>137</v>
      </c>
      <c r="BZ2028" t="s">
        <v>137</v>
      </c>
      <c r="CA2028" t="s">
        <v>137</v>
      </c>
      <c r="CB2028" t="s">
        <v>137</v>
      </c>
      <c r="CC2028" t="s">
        <v>137</v>
      </c>
      <c r="CD2028" t="s">
        <v>137</v>
      </c>
      <c r="CE2028" t="s">
        <v>137</v>
      </c>
      <c r="CF2028" t="s">
        <v>137</v>
      </c>
      <c r="CG2028" t="s">
        <v>137</v>
      </c>
      <c r="CH2028" t="s">
        <v>137</v>
      </c>
      <c r="CI2028" t="s">
        <v>137</v>
      </c>
      <c r="CJ2028" t="s">
        <v>137</v>
      </c>
      <c r="CK2028" t="s">
        <v>137</v>
      </c>
      <c r="CL2028" t="s">
        <v>137</v>
      </c>
      <c r="CM2028" t="s">
        <v>137</v>
      </c>
      <c r="CN2028" t="s">
        <v>137</v>
      </c>
      <c r="CO2028" t="s">
        <v>137</v>
      </c>
      <c r="CP2028" t="s">
        <v>137</v>
      </c>
      <c r="CQ2028" s="1">
        <v>45714.55</v>
      </c>
      <c r="CR2028" s="1">
        <v>45714.55</v>
      </c>
      <c r="CS2028" s="1">
        <v>45714.55</v>
      </c>
      <c r="CT2028" t="s">
        <v>137</v>
      </c>
      <c r="CU2028" t="s">
        <v>137</v>
      </c>
      <c r="CV2028" t="s">
        <v>13310</v>
      </c>
      <c r="CW2028" t="s">
        <v>13311</v>
      </c>
      <c r="CX2028" s="3"/>
      <c r="CY2028" s="3"/>
      <c r="CZ2028">
        <v>1</v>
      </c>
      <c r="DA2028" t="s">
        <v>13312</v>
      </c>
      <c r="DB2028" t="s">
        <v>137</v>
      </c>
      <c r="DC2028" t="s">
        <v>137</v>
      </c>
      <c r="DD2028" t="s">
        <v>137</v>
      </c>
      <c r="DE2028" t="s">
        <v>137</v>
      </c>
      <c r="DF2028" t="s">
        <v>13313</v>
      </c>
      <c r="DG2028" t="s">
        <v>137</v>
      </c>
      <c r="DH2028" t="s">
        <v>137</v>
      </c>
      <c r="DI2028" t="s">
        <v>137</v>
      </c>
      <c r="DJ2028" t="s">
        <v>137</v>
      </c>
      <c r="DK2028">
        <v>0</v>
      </c>
      <c r="DL2028" t="s">
        <v>209</v>
      </c>
      <c r="DM2028" t="s">
        <v>13314</v>
      </c>
      <c r="DN2028" t="s">
        <v>137</v>
      </c>
      <c r="DO2028" s="1">
        <v>45714.55</v>
      </c>
      <c r="DP2028" s="1"/>
      <c r="DQ2028" t="s">
        <v>262</v>
      </c>
      <c r="DR2028" t="s">
        <v>263</v>
      </c>
      <c r="DS2028" t="s">
        <v>264</v>
      </c>
      <c r="DT2028" t="s">
        <v>137</v>
      </c>
      <c r="DU2028" t="s">
        <v>137</v>
      </c>
      <c r="DV2028" t="s">
        <v>137</v>
      </c>
      <c r="DW2028" t="s">
        <v>137</v>
      </c>
      <c r="DX2028" t="s">
        <v>137</v>
      </c>
      <c r="DY2028" t="s">
        <v>137</v>
      </c>
      <c r="DZ2028" t="s">
        <v>148</v>
      </c>
      <c r="EA2028" t="b">
        <v>0</v>
      </c>
      <c r="EB2028" t="s">
        <v>137</v>
      </c>
    </row>
    <row r="2029" spans="1:132" x14ac:dyDescent="0.25">
      <c r="A2029">
        <v>150982880</v>
      </c>
      <c r="B2029">
        <v>10015</v>
      </c>
      <c r="C2029" t="s">
        <v>192</v>
      </c>
      <c r="D2029" t="s">
        <v>13315</v>
      </c>
      <c r="E2029" t="s">
        <v>134</v>
      </c>
      <c r="F2029" t="s">
        <v>135</v>
      </c>
      <c r="G2029" t="s">
        <v>163</v>
      </c>
      <c r="H2029" t="s">
        <v>11405</v>
      </c>
      <c r="I2029" t="s">
        <v>475</v>
      </c>
      <c r="J2029" t="s">
        <v>262</v>
      </c>
      <c r="K2029" t="s">
        <v>263</v>
      </c>
      <c r="L2029" t="s">
        <v>264</v>
      </c>
      <c r="M2029" t="s">
        <v>140</v>
      </c>
      <c r="N2029" t="s">
        <v>3769</v>
      </c>
      <c r="O2029" t="s">
        <v>3769</v>
      </c>
      <c r="P2029" s="1">
        <v>45713</v>
      </c>
      <c r="Q2029" s="1">
        <v>45713.404861111114</v>
      </c>
      <c r="R2029" s="1">
        <v>45713.404861111114</v>
      </c>
      <c r="S2029" s="1">
        <v>45719.48541666667</v>
      </c>
      <c r="T2029" s="1">
        <v>45719.48541666667</v>
      </c>
      <c r="U2029" t="s">
        <v>13316</v>
      </c>
      <c r="V2029" t="s">
        <v>137</v>
      </c>
      <c r="W2029" t="s">
        <v>137</v>
      </c>
      <c r="X2029" t="s">
        <v>144</v>
      </c>
      <c r="Y2029" t="s">
        <v>2572</v>
      </c>
      <c r="Z2029" t="s">
        <v>137</v>
      </c>
      <c r="AA2029" t="s">
        <v>2574</v>
      </c>
      <c r="AB2029" t="s">
        <v>137</v>
      </c>
      <c r="AC2029" t="s">
        <v>137</v>
      </c>
      <c r="AD2029" s="2"/>
      <c r="AE2029" t="s">
        <v>137</v>
      </c>
      <c r="AF2029" t="s">
        <v>137</v>
      </c>
      <c r="AG2029" t="s">
        <v>137</v>
      </c>
      <c r="AH2029" t="s">
        <v>137</v>
      </c>
      <c r="AI2029" t="s">
        <v>137</v>
      </c>
      <c r="AJ2029" t="s">
        <v>137</v>
      </c>
      <c r="AK2029" t="s">
        <v>137</v>
      </c>
      <c r="AL2029" s="2"/>
      <c r="AM2029" t="s">
        <v>137</v>
      </c>
      <c r="AN2029" t="s">
        <v>137</v>
      </c>
      <c r="AO2029" t="s">
        <v>137</v>
      </c>
      <c r="AP2029" t="s">
        <v>137</v>
      </c>
      <c r="AQ2029" t="s">
        <v>137</v>
      </c>
      <c r="AR2029" t="s">
        <v>137</v>
      </c>
      <c r="AS2029" t="s">
        <v>137</v>
      </c>
      <c r="AT2029" t="s">
        <v>137</v>
      </c>
      <c r="AU2029" t="s">
        <v>137</v>
      </c>
      <c r="AV2029" t="s">
        <v>137</v>
      </c>
      <c r="AW2029" t="s">
        <v>137</v>
      </c>
      <c r="AX2029" t="s">
        <v>137</v>
      </c>
      <c r="AY2029" t="s">
        <v>137</v>
      </c>
      <c r="AZ2029" t="s">
        <v>137</v>
      </c>
      <c r="BA2029" t="s">
        <v>137</v>
      </c>
      <c r="BB2029" t="s">
        <v>137</v>
      </c>
      <c r="BC2029" t="s">
        <v>137</v>
      </c>
      <c r="BD2029" t="s">
        <v>137</v>
      </c>
      <c r="BE2029" t="s">
        <v>137</v>
      </c>
      <c r="BF2029" t="s">
        <v>137</v>
      </c>
      <c r="BG2029" t="s">
        <v>137</v>
      </c>
      <c r="BH2029" t="s">
        <v>137</v>
      </c>
      <c r="BI2029" t="s">
        <v>137</v>
      </c>
      <c r="BJ2029" t="s">
        <v>137</v>
      </c>
      <c r="BK2029" t="s">
        <v>137</v>
      </c>
      <c r="BL2029" t="s">
        <v>137</v>
      </c>
      <c r="BM2029" t="s">
        <v>137</v>
      </c>
      <c r="BN2029" t="s">
        <v>137</v>
      </c>
      <c r="BO2029" t="s">
        <v>137</v>
      </c>
      <c r="BP2029" t="s">
        <v>137</v>
      </c>
      <c r="BQ2029" t="s">
        <v>137</v>
      </c>
      <c r="BR2029" t="s">
        <v>137</v>
      </c>
      <c r="BS2029" t="s">
        <v>137</v>
      </c>
      <c r="BT2029" t="s">
        <v>771</v>
      </c>
      <c r="BU2029" t="s">
        <v>771</v>
      </c>
      <c r="BW2029" t="s">
        <v>137</v>
      </c>
      <c r="BX2029" t="s">
        <v>137</v>
      </c>
      <c r="BY2029" t="s">
        <v>137</v>
      </c>
      <c r="BZ2029" t="s">
        <v>137</v>
      </c>
      <c r="CA2029" t="s">
        <v>137</v>
      </c>
      <c r="CB2029" t="s">
        <v>137</v>
      </c>
      <c r="CC2029" t="s">
        <v>137</v>
      </c>
      <c r="CD2029" t="s">
        <v>137</v>
      </c>
      <c r="CE2029" t="s">
        <v>137</v>
      </c>
      <c r="CF2029" t="s">
        <v>137</v>
      </c>
      <c r="CG2029" t="s">
        <v>137</v>
      </c>
      <c r="CH2029" t="s">
        <v>137</v>
      </c>
      <c r="CI2029" t="s">
        <v>137</v>
      </c>
      <c r="CJ2029" t="s">
        <v>137</v>
      </c>
      <c r="CK2029" t="s">
        <v>137</v>
      </c>
      <c r="CL2029" t="s">
        <v>137</v>
      </c>
      <c r="CM2029" t="s">
        <v>137</v>
      </c>
      <c r="CN2029" t="s">
        <v>137</v>
      </c>
      <c r="CO2029" t="s">
        <v>137</v>
      </c>
      <c r="CP2029" t="s">
        <v>137</v>
      </c>
      <c r="CQ2029" s="1">
        <v>45719.48541666667</v>
      </c>
      <c r="CR2029" s="1">
        <v>45719.48541666667</v>
      </c>
      <c r="CS2029" s="1">
        <v>45719.48541666667</v>
      </c>
      <c r="CT2029" t="s">
        <v>13317</v>
      </c>
      <c r="CU2029" t="s">
        <v>13317</v>
      </c>
      <c r="CV2029" t="s">
        <v>13318</v>
      </c>
      <c r="CW2029" t="s">
        <v>13319</v>
      </c>
      <c r="CX2029" s="3"/>
      <c r="CY2029" s="3"/>
      <c r="CZ2029">
        <v>3</v>
      </c>
      <c r="DA2029" t="s">
        <v>11411</v>
      </c>
      <c r="DB2029" t="s">
        <v>137</v>
      </c>
      <c r="DC2029" t="s">
        <v>137</v>
      </c>
      <c r="DD2029" t="s">
        <v>137</v>
      </c>
      <c r="DE2029" t="s">
        <v>137</v>
      </c>
      <c r="DF2029" t="s">
        <v>13320</v>
      </c>
      <c r="DG2029" t="s">
        <v>137</v>
      </c>
      <c r="DH2029" t="s">
        <v>137</v>
      </c>
      <c r="DI2029" t="s">
        <v>137</v>
      </c>
      <c r="DJ2029" t="s">
        <v>137</v>
      </c>
      <c r="DK2029">
        <v>0</v>
      </c>
      <c r="DL2029" t="s">
        <v>209</v>
      </c>
      <c r="DM2029" t="s">
        <v>13321</v>
      </c>
      <c r="DN2029" t="s">
        <v>137</v>
      </c>
      <c r="DO2029" s="1">
        <v>45719.48541666667</v>
      </c>
      <c r="DP2029" s="1"/>
      <c r="DQ2029" t="s">
        <v>262</v>
      </c>
      <c r="DR2029" t="s">
        <v>263</v>
      </c>
      <c r="DS2029" t="s">
        <v>264</v>
      </c>
      <c r="DT2029" t="s">
        <v>137</v>
      </c>
      <c r="DU2029" t="s">
        <v>137</v>
      </c>
      <c r="DV2029" t="s">
        <v>140</v>
      </c>
      <c r="DW2029" t="s">
        <v>137</v>
      </c>
      <c r="DX2029" t="s">
        <v>137</v>
      </c>
      <c r="DY2029" t="s">
        <v>137</v>
      </c>
      <c r="DZ2029" t="s">
        <v>148</v>
      </c>
      <c r="EA2029" t="b">
        <v>0</v>
      </c>
      <c r="EB2029" t="s">
        <v>137</v>
      </c>
    </row>
    <row r="2030" spans="1:132" x14ac:dyDescent="0.25">
      <c r="A2030">
        <v>150981269</v>
      </c>
      <c r="B2030">
        <v>10014</v>
      </c>
      <c r="C2030" t="s">
        <v>192</v>
      </c>
      <c r="D2030" t="s">
        <v>474</v>
      </c>
      <c r="E2030" t="s">
        <v>134</v>
      </c>
      <c r="F2030" t="s">
        <v>135</v>
      </c>
      <c r="G2030" t="s">
        <v>163</v>
      </c>
      <c r="H2030" t="s">
        <v>137</v>
      </c>
      <c r="I2030" t="s">
        <v>475</v>
      </c>
      <c r="J2030" t="s">
        <v>262</v>
      </c>
      <c r="K2030" t="s">
        <v>263</v>
      </c>
      <c r="L2030" t="s">
        <v>264</v>
      </c>
      <c r="M2030" t="s">
        <v>140</v>
      </c>
      <c r="N2030" t="s">
        <v>7111</v>
      </c>
      <c r="O2030" t="s">
        <v>7111</v>
      </c>
      <c r="P2030" s="1">
        <v>45713</v>
      </c>
      <c r="Q2030" s="1">
        <v>45713.395138888889</v>
      </c>
      <c r="R2030" s="1">
        <v>45713.395138888889</v>
      </c>
      <c r="S2030" s="1">
        <v>45713.549305555556</v>
      </c>
      <c r="T2030" s="1">
        <v>45713.549305555556</v>
      </c>
      <c r="U2030" t="s">
        <v>13322</v>
      </c>
      <c r="V2030" t="s">
        <v>137</v>
      </c>
      <c r="W2030" t="s">
        <v>137</v>
      </c>
      <c r="X2030" t="s">
        <v>369</v>
      </c>
      <c r="Y2030" t="s">
        <v>713</v>
      </c>
      <c r="Z2030" t="s">
        <v>137</v>
      </c>
      <c r="AA2030" t="s">
        <v>232</v>
      </c>
      <c r="AB2030" t="s">
        <v>137</v>
      </c>
      <c r="AC2030" t="s">
        <v>137</v>
      </c>
      <c r="AD2030" s="2"/>
      <c r="AE2030" t="s">
        <v>137</v>
      </c>
      <c r="AF2030" t="s">
        <v>137</v>
      </c>
      <c r="AG2030" t="s">
        <v>137</v>
      </c>
      <c r="AH2030" t="s">
        <v>137</v>
      </c>
      <c r="AI2030" t="s">
        <v>137</v>
      </c>
      <c r="AJ2030" t="s">
        <v>137</v>
      </c>
      <c r="AK2030" t="s">
        <v>137</v>
      </c>
      <c r="AL2030" s="2"/>
      <c r="AM2030" t="s">
        <v>137</v>
      </c>
      <c r="AN2030" t="s">
        <v>137</v>
      </c>
      <c r="AO2030" t="s">
        <v>137</v>
      </c>
      <c r="AP2030" t="s">
        <v>137</v>
      </c>
      <c r="AQ2030" t="s">
        <v>137</v>
      </c>
      <c r="AR2030" t="s">
        <v>137</v>
      </c>
      <c r="AS2030" t="s">
        <v>137</v>
      </c>
      <c r="AT2030" t="s">
        <v>137</v>
      </c>
      <c r="AU2030" t="s">
        <v>137</v>
      </c>
      <c r="AV2030" t="s">
        <v>13323</v>
      </c>
      <c r="AW2030" t="s">
        <v>137</v>
      </c>
      <c r="AX2030" t="s">
        <v>137</v>
      </c>
      <c r="AY2030" t="s">
        <v>137</v>
      </c>
      <c r="AZ2030" t="s">
        <v>137</v>
      </c>
      <c r="BA2030" t="s">
        <v>137</v>
      </c>
      <c r="BB2030" t="s">
        <v>137</v>
      </c>
      <c r="BC2030" t="s">
        <v>137</v>
      </c>
      <c r="BD2030" t="s">
        <v>137</v>
      </c>
      <c r="BE2030" t="s">
        <v>137</v>
      </c>
      <c r="BF2030" t="s">
        <v>137</v>
      </c>
      <c r="BG2030" t="s">
        <v>137</v>
      </c>
      <c r="BH2030" t="s">
        <v>137</v>
      </c>
      <c r="BI2030" t="s">
        <v>137</v>
      </c>
      <c r="BJ2030" t="s">
        <v>137</v>
      </c>
      <c r="BK2030" t="s">
        <v>137</v>
      </c>
      <c r="BL2030" t="s">
        <v>137</v>
      </c>
      <c r="BM2030" t="s">
        <v>137</v>
      </c>
      <c r="BN2030" t="s">
        <v>137</v>
      </c>
      <c r="BO2030" t="s">
        <v>137</v>
      </c>
      <c r="BP2030" t="s">
        <v>137</v>
      </c>
      <c r="BQ2030" t="s">
        <v>137</v>
      </c>
      <c r="BR2030" t="s">
        <v>137</v>
      </c>
      <c r="BS2030" t="s">
        <v>137</v>
      </c>
      <c r="BT2030" t="s">
        <v>771</v>
      </c>
      <c r="BU2030" t="s">
        <v>771</v>
      </c>
      <c r="BW2030" t="s">
        <v>137</v>
      </c>
      <c r="BX2030" t="s">
        <v>137</v>
      </c>
      <c r="BY2030" t="s">
        <v>137</v>
      </c>
      <c r="BZ2030" t="s">
        <v>137</v>
      </c>
      <c r="CA2030" t="s">
        <v>137</v>
      </c>
      <c r="CB2030" t="s">
        <v>137</v>
      </c>
      <c r="CC2030" t="s">
        <v>137</v>
      </c>
      <c r="CD2030" t="s">
        <v>137</v>
      </c>
      <c r="CE2030" t="s">
        <v>137</v>
      </c>
      <c r="CF2030" t="s">
        <v>137</v>
      </c>
      <c r="CG2030" t="s">
        <v>137</v>
      </c>
      <c r="CH2030" t="s">
        <v>137</v>
      </c>
      <c r="CI2030" t="s">
        <v>137</v>
      </c>
      <c r="CJ2030" t="s">
        <v>137</v>
      </c>
      <c r="CK2030" t="s">
        <v>137</v>
      </c>
      <c r="CL2030" t="s">
        <v>137</v>
      </c>
      <c r="CM2030" t="s">
        <v>137</v>
      </c>
      <c r="CN2030" t="s">
        <v>137</v>
      </c>
      <c r="CO2030" t="s">
        <v>137</v>
      </c>
      <c r="CP2030" t="s">
        <v>137</v>
      </c>
      <c r="CQ2030" s="1">
        <v>45713.549305555556</v>
      </c>
      <c r="CR2030" s="1">
        <v>45713.549305555556</v>
      </c>
      <c r="CS2030" s="1">
        <v>45713.549305555556</v>
      </c>
      <c r="CT2030" t="s">
        <v>13324</v>
      </c>
      <c r="CU2030" t="s">
        <v>13324</v>
      </c>
      <c r="CV2030" t="s">
        <v>13325</v>
      </c>
      <c r="CW2030" t="s">
        <v>13325</v>
      </c>
      <c r="CX2030" s="3"/>
      <c r="CY2030" s="3"/>
      <c r="CZ2030">
        <v>1</v>
      </c>
      <c r="DA2030" t="s">
        <v>13326</v>
      </c>
      <c r="DB2030" t="s">
        <v>137</v>
      </c>
      <c r="DC2030" t="s">
        <v>137</v>
      </c>
      <c r="DD2030" t="s">
        <v>137</v>
      </c>
      <c r="DE2030" t="s">
        <v>137</v>
      </c>
      <c r="DF2030" t="s">
        <v>13327</v>
      </c>
      <c r="DG2030" t="s">
        <v>137</v>
      </c>
      <c r="DH2030" t="s">
        <v>137</v>
      </c>
      <c r="DI2030" t="s">
        <v>137</v>
      </c>
      <c r="DJ2030" t="s">
        <v>137</v>
      </c>
      <c r="DK2030">
        <v>0</v>
      </c>
      <c r="DL2030" t="s">
        <v>209</v>
      </c>
      <c r="DM2030" t="s">
        <v>13328</v>
      </c>
      <c r="DN2030" t="s">
        <v>137</v>
      </c>
      <c r="DO2030" s="1">
        <v>45713.549305555556</v>
      </c>
      <c r="DP2030" s="1"/>
      <c r="DQ2030" t="s">
        <v>262</v>
      </c>
      <c r="DR2030" t="s">
        <v>263</v>
      </c>
      <c r="DS2030" t="s">
        <v>264</v>
      </c>
      <c r="DT2030" t="s">
        <v>137</v>
      </c>
      <c r="DU2030" t="s">
        <v>137</v>
      </c>
      <c r="DV2030" t="s">
        <v>140</v>
      </c>
      <c r="DW2030" t="s">
        <v>137</v>
      </c>
      <c r="DX2030" t="s">
        <v>13329</v>
      </c>
      <c r="DY2030" t="s">
        <v>137</v>
      </c>
      <c r="DZ2030" t="s">
        <v>148</v>
      </c>
      <c r="EA2030" t="b">
        <v>0</v>
      </c>
      <c r="EB2030" t="s">
        <v>137</v>
      </c>
    </row>
    <row r="2031" spans="1:132" x14ac:dyDescent="0.25">
      <c r="A2031">
        <v>150979335</v>
      </c>
      <c r="B2031">
        <v>10013</v>
      </c>
      <c r="C2031" t="s">
        <v>192</v>
      </c>
      <c r="D2031" t="s">
        <v>13330</v>
      </c>
      <c r="E2031" t="s">
        <v>134</v>
      </c>
      <c r="F2031" t="s">
        <v>162</v>
      </c>
      <c r="G2031" t="s">
        <v>163</v>
      </c>
      <c r="H2031" t="s">
        <v>137</v>
      </c>
      <c r="I2031" t="s">
        <v>13331</v>
      </c>
      <c r="J2031" t="s">
        <v>1490</v>
      </c>
      <c r="K2031" t="s">
        <v>1491</v>
      </c>
      <c r="L2031" t="s">
        <v>1492</v>
      </c>
      <c r="M2031" t="s">
        <v>137</v>
      </c>
      <c r="N2031" t="s">
        <v>8813</v>
      </c>
      <c r="O2031" t="s">
        <v>8813</v>
      </c>
      <c r="P2031" s="1"/>
      <c r="Q2031" s="1">
        <v>45713.384027777778</v>
      </c>
      <c r="R2031" s="1">
        <v>45713.384027777778</v>
      </c>
      <c r="S2031" s="1">
        <v>45720.386111111111</v>
      </c>
      <c r="T2031" s="1">
        <v>45720.386111111111</v>
      </c>
      <c r="U2031" t="s">
        <v>850</v>
      </c>
      <c r="V2031" t="s">
        <v>137</v>
      </c>
      <c r="W2031" t="s">
        <v>137</v>
      </c>
      <c r="X2031" t="s">
        <v>176</v>
      </c>
      <c r="Y2031" t="s">
        <v>137</v>
      </c>
      <c r="Z2031" t="s">
        <v>137</v>
      </c>
      <c r="AA2031" t="s">
        <v>137</v>
      </c>
      <c r="AB2031" t="s">
        <v>137</v>
      </c>
      <c r="AC2031" t="s">
        <v>137</v>
      </c>
      <c r="AD2031" s="2"/>
      <c r="AE2031" t="s">
        <v>137</v>
      </c>
      <c r="AF2031" t="s">
        <v>137</v>
      </c>
      <c r="AG2031" t="s">
        <v>137</v>
      </c>
      <c r="AH2031" t="s">
        <v>137</v>
      </c>
      <c r="AI2031" t="s">
        <v>137</v>
      </c>
      <c r="AJ2031" t="s">
        <v>137</v>
      </c>
      <c r="AK2031" t="s">
        <v>137</v>
      </c>
      <c r="AL2031" s="2"/>
      <c r="AM2031" t="s">
        <v>137</v>
      </c>
      <c r="AN2031" t="s">
        <v>137</v>
      </c>
      <c r="AO2031" t="s">
        <v>137</v>
      </c>
      <c r="AP2031" t="s">
        <v>137</v>
      </c>
      <c r="AQ2031" t="s">
        <v>137</v>
      </c>
      <c r="AR2031" t="s">
        <v>137</v>
      </c>
      <c r="AS2031" t="s">
        <v>137</v>
      </c>
      <c r="AT2031" t="s">
        <v>137</v>
      </c>
      <c r="AU2031" t="s">
        <v>137</v>
      </c>
      <c r="AV2031" t="s">
        <v>137</v>
      </c>
      <c r="AW2031" t="s">
        <v>137</v>
      </c>
      <c r="AX2031" t="s">
        <v>137</v>
      </c>
      <c r="AY2031" t="s">
        <v>137</v>
      </c>
      <c r="AZ2031" t="s">
        <v>137</v>
      </c>
      <c r="BA2031" t="s">
        <v>137</v>
      </c>
      <c r="BB2031" t="s">
        <v>137</v>
      </c>
      <c r="BC2031" t="s">
        <v>137</v>
      </c>
      <c r="BD2031" t="s">
        <v>137</v>
      </c>
      <c r="BE2031" t="s">
        <v>137</v>
      </c>
      <c r="BF2031" t="s">
        <v>137</v>
      </c>
      <c r="BG2031" t="s">
        <v>137</v>
      </c>
      <c r="BH2031" t="s">
        <v>137</v>
      </c>
      <c r="BI2031" t="s">
        <v>137</v>
      </c>
      <c r="BJ2031" t="s">
        <v>137</v>
      </c>
      <c r="BK2031" t="s">
        <v>137</v>
      </c>
      <c r="BL2031" t="s">
        <v>137</v>
      </c>
      <c r="BM2031" t="s">
        <v>137</v>
      </c>
      <c r="BN2031" t="s">
        <v>137</v>
      </c>
      <c r="BO2031" t="s">
        <v>137</v>
      </c>
      <c r="BP2031" t="s">
        <v>137</v>
      </c>
      <c r="BQ2031" t="s">
        <v>137</v>
      </c>
      <c r="BR2031" t="s">
        <v>137</v>
      </c>
      <c r="BS2031" t="s">
        <v>137</v>
      </c>
      <c r="BT2031" t="s">
        <v>137</v>
      </c>
      <c r="BU2031" t="s">
        <v>137</v>
      </c>
      <c r="BW2031" t="s">
        <v>137</v>
      </c>
      <c r="BX2031" t="s">
        <v>137</v>
      </c>
      <c r="BY2031" t="s">
        <v>137</v>
      </c>
      <c r="BZ2031" t="s">
        <v>137</v>
      </c>
      <c r="CA2031" t="s">
        <v>137</v>
      </c>
      <c r="CB2031" t="s">
        <v>137</v>
      </c>
      <c r="CC2031" t="s">
        <v>137</v>
      </c>
      <c r="CD2031" t="s">
        <v>137</v>
      </c>
      <c r="CE2031" t="s">
        <v>137</v>
      </c>
      <c r="CF2031" t="s">
        <v>137</v>
      </c>
      <c r="CG2031" t="s">
        <v>137</v>
      </c>
      <c r="CH2031" t="s">
        <v>137</v>
      </c>
      <c r="CI2031" t="s">
        <v>137</v>
      </c>
      <c r="CJ2031" t="s">
        <v>137</v>
      </c>
      <c r="CK2031" t="s">
        <v>137</v>
      </c>
      <c r="CL2031" t="s">
        <v>137</v>
      </c>
      <c r="CM2031" t="s">
        <v>137</v>
      </c>
      <c r="CN2031" t="s">
        <v>137</v>
      </c>
      <c r="CO2031" t="s">
        <v>137</v>
      </c>
      <c r="CP2031" t="s">
        <v>137</v>
      </c>
      <c r="CQ2031" s="1">
        <v>45720.386111111111</v>
      </c>
      <c r="CR2031" s="1">
        <v>45720.386111111111</v>
      </c>
      <c r="CS2031" s="1">
        <v>45720.386111111111</v>
      </c>
      <c r="CT2031" t="s">
        <v>13332</v>
      </c>
      <c r="CU2031" t="s">
        <v>13332</v>
      </c>
      <c r="CV2031" t="s">
        <v>13333</v>
      </c>
      <c r="CW2031" t="s">
        <v>13334</v>
      </c>
      <c r="CX2031" s="3"/>
      <c r="CY2031" s="3"/>
      <c r="CZ2031">
        <v>1</v>
      </c>
      <c r="DA2031" t="s">
        <v>137</v>
      </c>
      <c r="DB2031" t="s">
        <v>137</v>
      </c>
      <c r="DC2031" t="s">
        <v>137</v>
      </c>
      <c r="DD2031" t="s">
        <v>137</v>
      </c>
      <c r="DE2031" t="s">
        <v>137</v>
      </c>
      <c r="DF2031" t="s">
        <v>13335</v>
      </c>
      <c r="DG2031" t="s">
        <v>137</v>
      </c>
      <c r="DH2031" t="s">
        <v>137</v>
      </c>
      <c r="DI2031" t="s">
        <v>137</v>
      </c>
      <c r="DJ2031" t="s">
        <v>137</v>
      </c>
      <c r="DK2031">
        <v>0</v>
      </c>
      <c r="DL2031" t="s">
        <v>137</v>
      </c>
      <c r="DM2031" t="s">
        <v>137</v>
      </c>
      <c r="DN2031" t="s">
        <v>137</v>
      </c>
      <c r="DO2031" s="1">
        <v>45720.386111111111</v>
      </c>
      <c r="DP2031" s="1"/>
      <c r="DQ2031" t="s">
        <v>1490</v>
      </c>
      <c r="DR2031" t="s">
        <v>1491</v>
      </c>
      <c r="DS2031" t="s">
        <v>1492</v>
      </c>
      <c r="DT2031" t="s">
        <v>137</v>
      </c>
      <c r="DU2031" t="s">
        <v>137</v>
      </c>
      <c r="DV2031" t="s">
        <v>137</v>
      </c>
      <c r="DW2031" t="s">
        <v>137</v>
      </c>
      <c r="DX2031" t="s">
        <v>13336</v>
      </c>
      <c r="DY2031" t="s">
        <v>137</v>
      </c>
      <c r="DZ2031" t="s">
        <v>168</v>
      </c>
      <c r="EA2031" t="b">
        <v>0</v>
      </c>
      <c r="EB2031" t="s">
        <v>137</v>
      </c>
    </row>
    <row r="2032" spans="1:132" x14ac:dyDescent="0.25">
      <c r="A2032">
        <v>150979211</v>
      </c>
      <c r="B2032">
        <v>10012</v>
      </c>
      <c r="C2032" t="s">
        <v>192</v>
      </c>
      <c r="D2032" t="s">
        <v>224</v>
      </c>
      <c r="E2032" t="s">
        <v>134</v>
      </c>
      <c r="F2032" t="s">
        <v>135</v>
      </c>
      <c r="G2032" t="s">
        <v>194</v>
      </c>
      <c r="H2032" t="s">
        <v>137</v>
      </c>
      <c r="I2032" t="s">
        <v>225</v>
      </c>
      <c r="J2032" t="s">
        <v>226</v>
      </c>
      <c r="K2032" t="s">
        <v>227</v>
      </c>
      <c r="L2032" t="s">
        <v>228</v>
      </c>
      <c r="M2032" t="s">
        <v>137</v>
      </c>
      <c r="N2032" t="s">
        <v>2963</v>
      </c>
      <c r="O2032" t="s">
        <v>2963</v>
      </c>
      <c r="P2032" s="1">
        <v>45716</v>
      </c>
      <c r="Q2032" s="1">
        <v>45713.383333333331</v>
      </c>
      <c r="R2032" s="1">
        <v>45713.383333333331</v>
      </c>
      <c r="S2032" s="1">
        <v>45728.666666666664</v>
      </c>
      <c r="T2032" s="1">
        <v>45728.666666666664</v>
      </c>
      <c r="U2032" t="s">
        <v>13337</v>
      </c>
      <c r="V2032" t="s">
        <v>137</v>
      </c>
      <c r="W2032" t="s">
        <v>137</v>
      </c>
      <c r="X2032" t="s">
        <v>144</v>
      </c>
      <c r="Y2032" t="s">
        <v>285</v>
      </c>
      <c r="Z2032" t="s">
        <v>137</v>
      </c>
      <c r="AA2032" t="s">
        <v>137</v>
      </c>
      <c r="AB2032" t="s">
        <v>137</v>
      </c>
      <c r="AC2032" t="s">
        <v>137</v>
      </c>
      <c r="AD2032" s="2"/>
      <c r="AE2032" t="s">
        <v>137</v>
      </c>
      <c r="AF2032" t="s">
        <v>137</v>
      </c>
      <c r="AG2032" t="s">
        <v>137</v>
      </c>
      <c r="AH2032" t="s">
        <v>137</v>
      </c>
      <c r="AI2032" t="s">
        <v>137</v>
      </c>
      <c r="AJ2032" t="s">
        <v>137</v>
      </c>
      <c r="AK2032" t="s">
        <v>137</v>
      </c>
      <c r="AL2032" s="2"/>
      <c r="AM2032" t="s">
        <v>137</v>
      </c>
      <c r="AN2032" t="s">
        <v>137</v>
      </c>
      <c r="AO2032" t="s">
        <v>137</v>
      </c>
      <c r="AP2032" t="s">
        <v>137</v>
      </c>
      <c r="AQ2032" t="s">
        <v>137</v>
      </c>
      <c r="AR2032" t="s">
        <v>137</v>
      </c>
      <c r="AS2032" t="s">
        <v>137</v>
      </c>
      <c r="AT2032" t="s">
        <v>137</v>
      </c>
      <c r="AU2032" t="s">
        <v>137</v>
      </c>
      <c r="AV2032" t="s">
        <v>13338</v>
      </c>
      <c r="AW2032" t="s">
        <v>8578</v>
      </c>
      <c r="AX2032" t="s">
        <v>364</v>
      </c>
      <c r="AY2032" t="s">
        <v>137</v>
      </c>
      <c r="AZ2032" t="s">
        <v>137</v>
      </c>
      <c r="BA2032" t="s">
        <v>137</v>
      </c>
      <c r="BB2032" t="s">
        <v>137</v>
      </c>
      <c r="BC2032" t="s">
        <v>137</v>
      </c>
      <c r="BD2032" t="s">
        <v>137</v>
      </c>
      <c r="BE2032" t="s">
        <v>137</v>
      </c>
      <c r="BF2032" t="s">
        <v>137</v>
      </c>
      <c r="BG2032" t="s">
        <v>137</v>
      </c>
      <c r="BH2032" t="s">
        <v>137</v>
      </c>
      <c r="BI2032" t="s">
        <v>137</v>
      </c>
      <c r="BJ2032" t="s">
        <v>137</v>
      </c>
      <c r="BK2032" t="s">
        <v>137</v>
      </c>
      <c r="BL2032" t="s">
        <v>137</v>
      </c>
      <c r="BM2032" t="s">
        <v>137</v>
      </c>
      <c r="BN2032" t="s">
        <v>137</v>
      </c>
      <c r="BO2032" t="s">
        <v>137</v>
      </c>
      <c r="BP2032" t="s">
        <v>137</v>
      </c>
      <c r="BQ2032" t="s">
        <v>137</v>
      </c>
      <c r="BR2032" t="s">
        <v>137</v>
      </c>
      <c r="BS2032" t="s">
        <v>137</v>
      </c>
      <c r="BT2032" t="s">
        <v>137</v>
      </c>
      <c r="BU2032" t="s">
        <v>137</v>
      </c>
      <c r="BW2032" t="s">
        <v>137</v>
      </c>
      <c r="BX2032" t="s">
        <v>137</v>
      </c>
      <c r="BY2032" t="s">
        <v>137</v>
      </c>
      <c r="BZ2032" t="s">
        <v>137</v>
      </c>
      <c r="CA2032" t="s">
        <v>137</v>
      </c>
      <c r="CB2032" t="s">
        <v>137</v>
      </c>
      <c r="CC2032" t="s">
        <v>137</v>
      </c>
      <c r="CD2032" t="s">
        <v>137</v>
      </c>
      <c r="CE2032" t="s">
        <v>137</v>
      </c>
      <c r="CF2032" t="s">
        <v>137</v>
      </c>
      <c r="CG2032" t="s">
        <v>137</v>
      </c>
      <c r="CH2032" t="s">
        <v>137</v>
      </c>
      <c r="CI2032" t="s">
        <v>137</v>
      </c>
      <c r="CJ2032" t="s">
        <v>137</v>
      </c>
      <c r="CK2032" t="s">
        <v>137</v>
      </c>
      <c r="CL2032" t="s">
        <v>137</v>
      </c>
      <c r="CM2032" t="s">
        <v>137</v>
      </c>
      <c r="CN2032" t="s">
        <v>137</v>
      </c>
      <c r="CO2032" t="s">
        <v>137</v>
      </c>
      <c r="CP2032" t="s">
        <v>137</v>
      </c>
      <c r="CQ2032" s="1">
        <v>45728.666666666664</v>
      </c>
      <c r="CR2032" s="1">
        <v>45728.666666666664</v>
      </c>
      <c r="CS2032" s="1">
        <v>45728.666666666664</v>
      </c>
      <c r="CT2032" t="s">
        <v>13339</v>
      </c>
      <c r="CU2032" t="s">
        <v>13340</v>
      </c>
      <c r="CV2032" t="s">
        <v>13341</v>
      </c>
      <c r="CW2032" t="s">
        <v>13342</v>
      </c>
      <c r="CX2032" s="3"/>
      <c r="CY2032" s="3"/>
      <c r="DA2032" t="s">
        <v>13343</v>
      </c>
      <c r="DB2032" t="s">
        <v>137</v>
      </c>
      <c r="DC2032" t="s">
        <v>137</v>
      </c>
      <c r="DD2032" t="s">
        <v>137</v>
      </c>
      <c r="DE2032" t="s">
        <v>137</v>
      </c>
      <c r="DF2032" t="s">
        <v>13344</v>
      </c>
      <c r="DG2032" t="s">
        <v>900</v>
      </c>
      <c r="DH2032" t="s">
        <v>1285</v>
      </c>
      <c r="DI2032" t="s">
        <v>137</v>
      </c>
      <c r="DJ2032" t="s">
        <v>137</v>
      </c>
      <c r="DK2032">
        <v>0</v>
      </c>
      <c r="DL2032" t="s">
        <v>209</v>
      </c>
      <c r="DM2032" t="s">
        <v>137</v>
      </c>
      <c r="DN2032" t="s">
        <v>137</v>
      </c>
      <c r="DO2032" s="1">
        <v>45728.666666666664</v>
      </c>
      <c r="DP2032" s="1"/>
      <c r="DQ2032" t="s">
        <v>534</v>
      </c>
      <c r="DR2032" t="s">
        <v>535</v>
      </c>
      <c r="DS2032" t="s">
        <v>536</v>
      </c>
      <c r="DT2032" t="s">
        <v>137</v>
      </c>
      <c r="DU2032" t="s">
        <v>137</v>
      </c>
      <c r="DV2032" t="s">
        <v>237</v>
      </c>
      <c r="DW2032" t="s">
        <v>137</v>
      </c>
      <c r="DX2032" t="s">
        <v>3166</v>
      </c>
      <c r="DY2032" t="s">
        <v>137</v>
      </c>
      <c r="DZ2032" t="s">
        <v>148</v>
      </c>
      <c r="EA2032" t="b">
        <v>0</v>
      </c>
      <c r="EB2032" t="s">
        <v>137</v>
      </c>
    </row>
    <row r="2033" spans="1:132" x14ac:dyDescent="0.25">
      <c r="A2033">
        <v>150978584</v>
      </c>
      <c r="B2033">
        <v>10011</v>
      </c>
      <c r="C2033" t="s">
        <v>192</v>
      </c>
      <c r="D2033" t="s">
        <v>13345</v>
      </c>
      <c r="E2033" t="s">
        <v>134</v>
      </c>
      <c r="F2033" t="s">
        <v>162</v>
      </c>
      <c r="G2033" t="s">
        <v>163</v>
      </c>
      <c r="H2033" t="s">
        <v>137</v>
      </c>
      <c r="I2033" t="s">
        <v>13346</v>
      </c>
      <c r="J2033" t="s">
        <v>273</v>
      </c>
      <c r="K2033" t="s">
        <v>274</v>
      </c>
      <c r="L2033" t="s">
        <v>275</v>
      </c>
      <c r="M2033" t="s">
        <v>137</v>
      </c>
      <c r="N2033" t="s">
        <v>183</v>
      </c>
      <c r="O2033" t="s">
        <v>183</v>
      </c>
      <c r="P2033" s="1"/>
      <c r="Q2033" s="1">
        <v>45713.379166666666</v>
      </c>
      <c r="R2033" s="1">
        <v>45713.379166666666</v>
      </c>
      <c r="S2033" s="1">
        <v>45715.493055555555</v>
      </c>
      <c r="T2033" s="1">
        <v>45715.493055555555</v>
      </c>
      <c r="U2033" t="s">
        <v>184</v>
      </c>
      <c r="V2033" t="s">
        <v>137</v>
      </c>
      <c r="W2033" t="s">
        <v>137</v>
      </c>
      <c r="X2033" t="s">
        <v>185</v>
      </c>
      <c r="Y2033" t="s">
        <v>186</v>
      </c>
      <c r="Z2033" t="s">
        <v>137</v>
      </c>
      <c r="AA2033" t="s">
        <v>137</v>
      </c>
      <c r="AB2033" t="s">
        <v>137</v>
      </c>
      <c r="AC2033" t="s">
        <v>137</v>
      </c>
      <c r="AD2033" s="2"/>
      <c r="AE2033" t="s">
        <v>137</v>
      </c>
      <c r="AF2033" t="s">
        <v>137</v>
      </c>
      <c r="AG2033" t="s">
        <v>137</v>
      </c>
      <c r="AH2033" t="s">
        <v>137</v>
      </c>
      <c r="AI2033" t="s">
        <v>137</v>
      </c>
      <c r="AJ2033" t="s">
        <v>137</v>
      </c>
      <c r="AK2033" t="s">
        <v>137</v>
      </c>
      <c r="AL2033" s="2"/>
      <c r="AM2033" t="s">
        <v>137</v>
      </c>
      <c r="AN2033" t="s">
        <v>137</v>
      </c>
      <c r="AO2033" t="s">
        <v>137</v>
      </c>
      <c r="AP2033" t="s">
        <v>137</v>
      </c>
      <c r="AQ2033" t="s">
        <v>137</v>
      </c>
      <c r="AR2033" t="s">
        <v>137</v>
      </c>
      <c r="AS2033" t="s">
        <v>137</v>
      </c>
      <c r="AT2033" t="s">
        <v>137</v>
      </c>
      <c r="AU2033" t="s">
        <v>137</v>
      </c>
      <c r="AV2033" t="s">
        <v>137</v>
      </c>
      <c r="AW2033" t="s">
        <v>137</v>
      </c>
      <c r="AX2033" t="s">
        <v>137</v>
      </c>
      <c r="AY2033" t="s">
        <v>137</v>
      </c>
      <c r="AZ2033" t="s">
        <v>137</v>
      </c>
      <c r="BA2033" t="s">
        <v>137</v>
      </c>
      <c r="BB2033" t="s">
        <v>137</v>
      </c>
      <c r="BC2033" t="s">
        <v>137</v>
      </c>
      <c r="BD2033" t="s">
        <v>137</v>
      </c>
      <c r="BE2033" t="s">
        <v>137</v>
      </c>
      <c r="BF2033" t="s">
        <v>137</v>
      </c>
      <c r="BG2033" t="s">
        <v>137</v>
      </c>
      <c r="BH2033" t="s">
        <v>137</v>
      </c>
      <c r="BI2033" t="s">
        <v>137</v>
      </c>
      <c r="BJ2033" t="s">
        <v>137</v>
      </c>
      <c r="BK2033" t="s">
        <v>137</v>
      </c>
      <c r="BL2033" t="s">
        <v>137</v>
      </c>
      <c r="BM2033" t="s">
        <v>137</v>
      </c>
      <c r="BN2033" t="s">
        <v>137</v>
      </c>
      <c r="BO2033" t="s">
        <v>137</v>
      </c>
      <c r="BP2033" t="s">
        <v>137</v>
      </c>
      <c r="BQ2033" t="s">
        <v>137</v>
      </c>
      <c r="BR2033" t="s">
        <v>137</v>
      </c>
      <c r="BS2033" t="s">
        <v>137</v>
      </c>
      <c r="BT2033" t="s">
        <v>137</v>
      </c>
      <c r="BU2033" t="s">
        <v>137</v>
      </c>
      <c r="BW2033" t="s">
        <v>137</v>
      </c>
      <c r="BX2033" t="s">
        <v>137</v>
      </c>
      <c r="BY2033" t="s">
        <v>137</v>
      </c>
      <c r="BZ2033" t="s">
        <v>137</v>
      </c>
      <c r="CA2033" t="s">
        <v>137</v>
      </c>
      <c r="CB2033" t="s">
        <v>137</v>
      </c>
      <c r="CC2033" t="s">
        <v>137</v>
      </c>
      <c r="CD2033" t="s">
        <v>137</v>
      </c>
      <c r="CE2033" t="s">
        <v>137</v>
      </c>
      <c r="CF2033" t="s">
        <v>137</v>
      </c>
      <c r="CG2033" t="s">
        <v>137</v>
      </c>
      <c r="CH2033" t="s">
        <v>137</v>
      </c>
      <c r="CI2033" t="s">
        <v>137</v>
      </c>
      <c r="CJ2033" t="s">
        <v>137</v>
      </c>
      <c r="CK2033" t="s">
        <v>137</v>
      </c>
      <c r="CL2033" t="s">
        <v>137</v>
      </c>
      <c r="CM2033" t="s">
        <v>137</v>
      </c>
      <c r="CN2033" t="s">
        <v>137</v>
      </c>
      <c r="CO2033" t="s">
        <v>137</v>
      </c>
      <c r="CP2033" t="s">
        <v>137</v>
      </c>
      <c r="CQ2033" s="1">
        <v>45715.493055555555</v>
      </c>
      <c r="CR2033" s="1">
        <v>45715.493055555555</v>
      </c>
      <c r="CS2033" s="1">
        <v>45715.493055555555</v>
      </c>
      <c r="CT2033" t="s">
        <v>13347</v>
      </c>
      <c r="CU2033" t="s">
        <v>13348</v>
      </c>
      <c r="CV2033" t="s">
        <v>13349</v>
      </c>
      <c r="CW2033" t="s">
        <v>13350</v>
      </c>
      <c r="CX2033" s="3"/>
      <c r="CY2033" s="3"/>
      <c r="CZ2033">
        <v>1</v>
      </c>
      <c r="DA2033" t="s">
        <v>137</v>
      </c>
      <c r="DB2033" t="s">
        <v>137</v>
      </c>
      <c r="DC2033" t="s">
        <v>137</v>
      </c>
      <c r="DD2033" t="s">
        <v>137</v>
      </c>
      <c r="DE2033" t="s">
        <v>137</v>
      </c>
      <c r="DF2033" t="s">
        <v>13351</v>
      </c>
      <c r="DG2033" t="s">
        <v>137</v>
      </c>
      <c r="DH2033" t="s">
        <v>137</v>
      </c>
      <c r="DI2033" t="s">
        <v>137</v>
      </c>
      <c r="DJ2033" t="s">
        <v>137</v>
      </c>
      <c r="DK2033">
        <v>0</v>
      </c>
      <c r="DL2033" t="s">
        <v>137</v>
      </c>
      <c r="DM2033" t="s">
        <v>13249</v>
      </c>
      <c r="DN2033" t="s">
        <v>137</v>
      </c>
      <c r="DO2033" s="1">
        <v>45715.493055555555</v>
      </c>
      <c r="DP2033" s="1"/>
      <c r="DQ2033" t="s">
        <v>273</v>
      </c>
      <c r="DR2033" t="s">
        <v>274</v>
      </c>
      <c r="DS2033" t="s">
        <v>275</v>
      </c>
      <c r="DT2033" t="s">
        <v>137</v>
      </c>
      <c r="DU2033" t="s">
        <v>137</v>
      </c>
      <c r="DV2033" t="s">
        <v>137</v>
      </c>
      <c r="DW2033" t="s">
        <v>137</v>
      </c>
      <c r="DX2033" t="s">
        <v>137</v>
      </c>
      <c r="DY2033" t="s">
        <v>137</v>
      </c>
      <c r="DZ2033" t="s">
        <v>168</v>
      </c>
      <c r="EA2033" t="b">
        <v>0</v>
      </c>
      <c r="EB2033" t="s">
        <v>137</v>
      </c>
    </row>
    <row r="2034" spans="1:132" x14ac:dyDescent="0.25">
      <c r="A2034">
        <v>150978247</v>
      </c>
      <c r="B2034">
        <v>10010</v>
      </c>
      <c r="C2034" t="s">
        <v>192</v>
      </c>
      <c r="D2034" t="s">
        <v>474</v>
      </c>
      <c r="E2034" t="s">
        <v>134</v>
      </c>
      <c r="F2034" t="s">
        <v>135</v>
      </c>
      <c r="G2034" t="s">
        <v>163</v>
      </c>
      <c r="H2034" t="s">
        <v>137</v>
      </c>
      <c r="I2034" t="s">
        <v>475</v>
      </c>
      <c r="J2034" t="s">
        <v>150</v>
      </c>
      <c r="K2034" t="s">
        <v>151</v>
      </c>
      <c r="L2034" t="s">
        <v>152</v>
      </c>
      <c r="M2034" t="s">
        <v>137</v>
      </c>
      <c r="N2034" t="s">
        <v>2276</v>
      </c>
      <c r="O2034" t="s">
        <v>2276</v>
      </c>
      <c r="P2034" s="1">
        <v>45715</v>
      </c>
      <c r="Q2034" s="1">
        <v>45713.377083333333</v>
      </c>
      <c r="R2034" s="1">
        <v>45713.377083333333</v>
      </c>
      <c r="S2034" s="1">
        <v>45714.584722222222</v>
      </c>
      <c r="T2034" s="1">
        <v>45714.584722222222</v>
      </c>
      <c r="U2034" t="s">
        <v>4125</v>
      </c>
      <c r="V2034" t="s">
        <v>137</v>
      </c>
      <c r="W2034" t="s">
        <v>137</v>
      </c>
      <c r="X2034" t="s">
        <v>185</v>
      </c>
      <c r="Y2034" t="s">
        <v>440</v>
      </c>
      <c r="Z2034" t="s">
        <v>13352</v>
      </c>
      <c r="AA2034" t="s">
        <v>3762</v>
      </c>
      <c r="AB2034" t="s">
        <v>137</v>
      </c>
      <c r="AC2034" t="s">
        <v>137</v>
      </c>
      <c r="AD2034" s="2"/>
      <c r="AE2034" t="s">
        <v>137</v>
      </c>
      <c r="AF2034" t="s">
        <v>137</v>
      </c>
      <c r="AG2034" t="s">
        <v>137</v>
      </c>
      <c r="AH2034" t="s">
        <v>137</v>
      </c>
      <c r="AI2034" t="s">
        <v>137</v>
      </c>
      <c r="AJ2034" t="s">
        <v>137</v>
      </c>
      <c r="AK2034" t="s">
        <v>137</v>
      </c>
      <c r="AL2034" s="2"/>
      <c r="AM2034" t="s">
        <v>137</v>
      </c>
      <c r="AN2034" t="s">
        <v>137</v>
      </c>
      <c r="AO2034" t="s">
        <v>137</v>
      </c>
      <c r="AP2034" t="s">
        <v>137</v>
      </c>
      <c r="AQ2034" t="s">
        <v>137</v>
      </c>
      <c r="AR2034" t="s">
        <v>137</v>
      </c>
      <c r="AS2034" t="s">
        <v>137</v>
      </c>
      <c r="AT2034" t="s">
        <v>137</v>
      </c>
      <c r="AU2034" t="s">
        <v>137</v>
      </c>
      <c r="AV2034" t="s">
        <v>13353</v>
      </c>
      <c r="AW2034" t="s">
        <v>137</v>
      </c>
      <c r="AX2034" t="s">
        <v>137</v>
      </c>
      <c r="AY2034" t="s">
        <v>137</v>
      </c>
      <c r="AZ2034" t="s">
        <v>137</v>
      </c>
      <c r="BA2034" t="s">
        <v>137</v>
      </c>
      <c r="BB2034" t="s">
        <v>137</v>
      </c>
      <c r="BC2034" t="s">
        <v>137</v>
      </c>
      <c r="BD2034" t="s">
        <v>137</v>
      </c>
      <c r="BE2034" t="s">
        <v>137</v>
      </c>
      <c r="BF2034" t="s">
        <v>137</v>
      </c>
      <c r="BG2034" t="s">
        <v>137</v>
      </c>
      <c r="BH2034" t="s">
        <v>137</v>
      </c>
      <c r="BI2034" t="s">
        <v>137</v>
      </c>
      <c r="BJ2034" t="s">
        <v>137</v>
      </c>
      <c r="BK2034" t="s">
        <v>137</v>
      </c>
      <c r="BL2034" t="s">
        <v>137</v>
      </c>
      <c r="BM2034" t="s">
        <v>137</v>
      </c>
      <c r="BN2034" t="s">
        <v>137</v>
      </c>
      <c r="BO2034" t="s">
        <v>137</v>
      </c>
      <c r="BP2034" t="s">
        <v>137</v>
      </c>
      <c r="BQ2034" t="s">
        <v>137</v>
      </c>
      <c r="BR2034" t="s">
        <v>137</v>
      </c>
      <c r="BS2034" t="s">
        <v>137</v>
      </c>
      <c r="BT2034" t="s">
        <v>137</v>
      </c>
      <c r="BU2034" t="s">
        <v>137</v>
      </c>
      <c r="BW2034" t="s">
        <v>137</v>
      </c>
      <c r="BX2034" t="s">
        <v>137</v>
      </c>
      <c r="BY2034" t="s">
        <v>137</v>
      </c>
      <c r="BZ2034" t="s">
        <v>137</v>
      </c>
      <c r="CA2034" t="s">
        <v>137</v>
      </c>
      <c r="CB2034" t="s">
        <v>137</v>
      </c>
      <c r="CC2034" t="s">
        <v>137</v>
      </c>
      <c r="CD2034" t="s">
        <v>137</v>
      </c>
      <c r="CE2034" t="s">
        <v>137</v>
      </c>
      <c r="CF2034" t="s">
        <v>137</v>
      </c>
      <c r="CG2034" t="s">
        <v>137</v>
      </c>
      <c r="CH2034" t="s">
        <v>137</v>
      </c>
      <c r="CI2034" t="s">
        <v>137</v>
      </c>
      <c r="CJ2034" t="s">
        <v>137</v>
      </c>
      <c r="CK2034" t="s">
        <v>137</v>
      </c>
      <c r="CL2034" t="s">
        <v>137</v>
      </c>
      <c r="CM2034" t="s">
        <v>137</v>
      </c>
      <c r="CN2034" t="s">
        <v>137</v>
      </c>
      <c r="CO2034" t="s">
        <v>137</v>
      </c>
      <c r="CP2034" t="s">
        <v>137</v>
      </c>
      <c r="CQ2034" s="1">
        <v>45714.584722222222</v>
      </c>
      <c r="CR2034" s="1">
        <v>45714.584722222222</v>
      </c>
      <c r="CS2034" s="1">
        <v>45714.584722222222</v>
      </c>
      <c r="CT2034" t="s">
        <v>13354</v>
      </c>
      <c r="CU2034" t="s">
        <v>13354</v>
      </c>
      <c r="CV2034" t="s">
        <v>13355</v>
      </c>
      <c r="CW2034" t="s">
        <v>13356</v>
      </c>
      <c r="CX2034" s="3"/>
      <c r="CY2034" s="3"/>
      <c r="CZ2034">
        <v>1</v>
      </c>
      <c r="DA2034" t="s">
        <v>13357</v>
      </c>
      <c r="DB2034" t="s">
        <v>137</v>
      </c>
      <c r="DC2034" t="s">
        <v>137</v>
      </c>
      <c r="DD2034" t="s">
        <v>137</v>
      </c>
      <c r="DE2034" t="s">
        <v>137</v>
      </c>
      <c r="DF2034" t="s">
        <v>13358</v>
      </c>
      <c r="DG2034" t="s">
        <v>137</v>
      </c>
      <c r="DH2034" t="s">
        <v>137</v>
      </c>
      <c r="DI2034" t="s">
        <v>137</v>
      </c>
      <c r="DJ2034" t="s">
        <v>137</v>
      </c>
      <c r="DK2034">
        <v>0</v>
      </c>
      <c r="DL2034" t="s">
        <v>209</v>
      </c>
      <c r="DM2034" t="s">
        <v>137</v>
      </c>
      <c r="DN2034" t="s">
        <v>137</v>
      </c>
      <c r="DO2034" s="1">
        <v>45714.584722222222</v>
      </c>
      <c r="DP2034" s="1"/>
      <c r="DQ2034" t="s">
        <v>150</v>
      </c>
      <c r="DR2034" t="s">
        <v>151</v>
      </c>
      <c r="DS2034" t="s">
        <v>152</v>
      </c>
      <c r="DT2034" t="s">
        <v>13359</v>
      </c>
      <c r="DU2034" t="s">
        <v>137</v>
      </c>
      <c r="DV2034" t="s">
        <v>140</v>
      </c>
      <c r="DW2034" t="s">
        <v>137</v>
      </c>
      <c r="DX2034" t="s">
        <v>137</v>
      </c>
      <c r="DY2034" t="s">
        <v>137</v>
      </c>
      <c r="DZ2034" t="s">
        <v>148</v>
      </c>
      <c r="EA2034" t="b">
        <v>0</v>
      </c>
      <c r="EB2034" t="s">
        <v>137</v>
      </c>
    </row>
    <row r="2035" spans="1:132" x14ac:dyDescent="0.25">
      <c r="A2035">
        <v>150973502</v>
      </c>
      <c r="B2035">
        <v>10009</v>
      </c>
      <c r="C2035" t="s">
        <v>192</v>
      </c>
      <c r="D2035" t="s">
        <v>133</v>
      </c>
      <c r="E2035" t="s">
        <v>134</v>
      </c>
      <c r="F2035" t="s">
        <v>135</v>
      </c>
      <c r="G2035" t="s">
        <v>136</v>
      </c>
      <c r="H2035" t="s">
        <v>137</v>
      </c>
      <c r="I2035" t="s">
        <v>138</v>
      </c>
      <c r="J2035" t="s">
        <v>150</v>
      </c>
      <c r="K2035" t="s">
        <v>151</v>
      </c>
      <c r="L2035" t="s">
        <v>152</v>
      </c>
      <c r="M2035" t="s">
        <v>137</v>
      </c>
      <c r="N2035" t="s">
        <v>6296</v>
      </c>
      <c r="O2035" t="s">
        <v>6296</v>
      </c>
      <c r="P2035" s="1">
        <v>45713</v>
      </c>
      <c r="Q2035" s="1">
        <v>45713.338194444441</v>
      </c>
      <c r="R2035" s="1">
        <v>45713.338194444441</v>
      </c>
      <c r="S2035" s="1">
        <v>45713.429861111108</v>
      </c>
      <c r="T2035" s="1">
        <v>45713.429861111108</v>
      </c>
      <c r="U2035" t="s">
        <v>1985</v>
      </c>
      <c r="V2035" t="s">
        <v>137</v>
      </c>
      <c r="W2035" t="s">
        <v>137</v>
      </c>
      <c r="X2035" t="s">
        <v>185</v>
      </c>
      <c r="Y2035" t="s">
        <v>186</v>
      </c>
      <c r="Z2035" t="s">
        <v>137</v>
      </c>
      <c r="AA2035" t="s">
        <v>137</v>
      </c>
      <c r="AB2035" t="s">
        <v>137</v>
      </c>
      <c r="AC2035" t="s">
        <v>137</v>
      </c>
      <c r="AD2035" s="2"/>
      <c r="AE2035" t="s">
        <v>137</v>
      </c>
      <c r="AF2035" t="s">
        <v>137</v>
      </c>
      <c r="AG2035" t="s">
        <v>137</v>
      </c>
      <c r="AH2035" t="s">
        <v>137</v>
      </c>
      <c r="AI2035" t="s">
        <v>137</v>
      </c>
      <c r="AJ2035" t="s">
        <v>137</v>
      </c>
      <c r="AK2035" t="s">
        <v>137</v>
      </c>
      <c r="AL2035" s="2"/>
      <c r="AM2035" t="s">
        <v>137</v>
      </c>
      <c r="AN2035" t="s">
        <v>137</v>
      </c>
      <c r="AO2035" t="s">
        <v>137</v>
      </c>
      <c r="AP2035" t="s">
        <v>137</v>
      </c>
      <c r="AQ2035" t="s">
        <v>137</v>
      </c>
      <c r="AR2035" t="s">
        <v>137</v>
      </c>
      <c r="AS2035" t="s">
        <v>137</v>
      </c>
      <c r="AT2035" t="s">
        <v>137</v>
      </c>
      <c r="AU2035" t="s">
        <v>137</v>
      </c>
      <c r="AV2035" t="s">
        <v>137</v>
      </c>
      <c r="AW2035" t="s">
        <v>137</v>
      </c>
      <c r="AX2035" t="s">
        <v>137</v>
      </c>
      <c r="AY2035" t="s">
        <v>137</v>
      </c>
      <c r="AZ2035" t="s">
        <v>137</v>
      </c>
      <c r="BA2035" t="s">
        <v>137</v>
      </c>
      <c r="BB2035" t="s">
        <v>137</v>
      </c>
      <c r="BC2035" t="s">
        <v>137</v>
      </c>
      <c r="BD2035" t="s">
        <v>137</v>
      </c>
      <c r="BE2035" t="s">
        <v>137</v>
      </c>
      <c r="BF2035" t="s">
        <v>137</v>
      </c>
      <c r="BG2035" t="s">
        <v>137</v>
      </c>
      <c r="BH2035" t="s">
        <v>137</v>
      </c>
      <c r="BI2035" t="s">
        <v>137</v>
      </c>
      <c r="BJ2035" t="s">
        <v>137</v>
      </c>
      <c r="BK2035" t="s">
        <v>137</v>
      </c>
      <c r="BL2035" t="s">
        <v>137</v>
      </c>
      <c r="BM2035" t="s">
        <v>137</v>
      </c>
      <c r="BN2035" t="s">
        <v>137</v>
      </c>
      <c r="BO2035" t="s">
        <v>137</v>
      </c>
      <c r="BP2035" t="s">
        <v>13360</v>
      </c>
      <c r="BQ2035" t="s">
        <v>137</v>
      </c>
      <c r="BR2035" t="s">
        <v>137</v>
      </c>
      <c r="BS2035" t="s">
        <v>137</v>
      </c>
      <c r="BT2035" t="s">
        <v>137</v>
      </c>
      <c r="BU2035" t="s">
        <v>137</v>
      </c>
      <c r="BW2035" t="s">
        <v>137</v>
      </c>
      <c r="BX2035" t="s">
        <v>137</v>
      </c>
      <c r="BY2035" t="s">
        <v>137</v>
      </c>
      <c r="BZ2035" t="s">
        <v>137</v>
      </c>
      <c r="CA2035" t="s">
        <v>137</v>
      </c>
      <c r="CB2035" t="s">
        <v>137</v>
      </c>
      <c r="CC2035" t="s">
        <v>137</v>
      </c>
      <c r="CD2035" t="s">
        <v>137</v>
      </c>
      <c r="CE2035" t="s">
        <v>137</v>
      </c>
      <c r="CF2035" t="s">
        <v>137</v>
      </c>
      <c r="CG2035" t="s">
        <v>137</v>
      </c>
      <c r="CH2035" t="s">
        <v>137</v>
      </c>
      <c r="CI2035" t="s">
        <v>137</v>
      </c>
      <c r="CJ2035" t="s">
        <v>137</v>
      </c>
      <c r="CK2035" t="s">
        <v>137</v>
      </c>
      <c r="CL2035" t="s">
        <v>137</v>
      </c>
      <c r="CM2035" t="s">
        <v>137</v>
      </c>
      <c r="CN2035" t="s">
        <v>137</v>
      </c>
      <c r="CO2035" t="s">
        <v>13361</v>
      </c>
      <c r="CP2035" t="s">
        <v>13362</v>
      </c>
      <c r="CQ2035" s="1">
        <v>45713.429861111108</v>
      </c>
      <c r="CR2035" s="1">
        <v>45713.429861111108</v>
      </c>
      <c r="CS2035" s="1">
        <v>45713.429861111108</v>
      </c>
      <c r="CT2035" t="s">
        <v>8543</v>
      </c>
      <c r="CU2035" t="s">
        <v>13363</v>
      </c>
      <c r="CV2035" t="s">
        <v>13364</v>
      </c>
      <c r="CW2035" t="s">
        <v>13365</v>
      </c>
      <c r="CX2035" s="3"/>
      <c r="CY2035" s="3"/>
      <c r="CZ2035">
        <v>2</v>
      </c>
      <c r="DA2035" t="s">
        <v>13366</v>
      </c>
      <c r="DB2035" t="s">
        <v>137</v>
      </c>
      <c r="DC2035" t="s">
        <v>137</v>
      </c>
      <c r="DD2035" t="s">
        <v>137</v>
      </c>
      <c r="DE2035" t="s">
        <v>137</v>
      </c>
      <c r="DF2035" t="s">
        <v>13367</v>
      </c>
      <c r="DG2035" t="s">
        <v>137</v>
      </c>
      <c r="DH2035" t="s">
        <v>137</v>
      </c>
      <c r="DI2035" t="s">
        <v>137</v>
      </c>
      <c r="DJ2035" t="s">
        <v>137</v>
      </c>
      <c r="DK2035">
        <v>0</v>
      </c>
      <c r="DL2035" t="s">
        <v>209</v>
      </c>
      <c r="DM2035" t="s">
        <v>137</v>
      </c>
      <c r="DN2035" t="s">
        <v>137</v>
      </c>
      <c r="DO2035" s="1">
        <v>45713.429861111108</v>
      </c>
      <c r="DP2035" s="1"/>
      <c r="DQ2035" t="s">
        <v>150</v>
      </c>
      <c r="DR2035" t="s">
        <v>151</v>
      </c>
      <c r="DS2035" t="s">
        <v>152</v>
      </c>
      <c r="DT2035" t="s">
        <v>137</v>
      </c>
      <c r="DU2035" t="s">
        <v>137</v>
      </c>
      <c r="DV2035" t="s">
        <v>137</v>
      </c>
      <c r="DW2035" t="s">
        <v>137</v>
      </c>
      <c r="DX2035" t="s">
        <v>137</v>
      </c>
      <c r="DY2035" t="s">
        <v>137</v>
      </c>
      <c r="DZ2035" t="s">
        <v>148</v>
      </c>
      <c r="EA2035" t="b">
        <v>0</v>
      </c>
      <c r="EB2035" t="s">
        <v>137</v>
      </c>
    </row>
    <row r="2036" spans="1:132" x14ac:dyDescent="0.25">
      <c r="A2036">
        <v>150950650</v>
      </c>
      <c r="B2036">
        <v>10008</v>
      </c>
      <c r="C2036" t="s">
        <v>192</v>
      </c>
      <c r="D2036" t="s">
        <v>13368</v>
      </c>
      <c r="E2036" t="s">
        <v>134</v>
      </c>
      <c r="F2036" t="s">
        <v>162</v>
      </c>
      <c r="G2036" t="s">
        <v>163</v>
      </c>
      <c r="H2036" t="s">
        <v>137</v>
      </c>
      <c r="I2036" t="s">
        <v>137</v>
      </c>
      <c r="J2036" t="s">
        <v>150</v>
      </c>
      <c r="K2036" t="s">
        <v>151</v>
      </c>
      <c r="L2036" t="s">
        <v>152</v>
      </c>
      <c r="M2036" t="s">
        <v>137</v>
      </c>
      <c r="N2036" t="s">
        <v>1409</v>
      </c>
      <c r="O2036" t="s">
        <v>303</v>
      </c>
      <c r="P2036" s="1"/>
      <c r="Q2036" s="1">
        <v>45712.704861111109</v>
      </c>
      <c r="R2036" s="1">
        <v>45712.704861111109</v>
      </c>
      <c r="S2036" s="1">
        <v>45714.647222222222</v>
      </c>
      <c r="T2036" s="1">
        <v>45714.647222222222</v>
      </c>
      <c r="U2036" t="s">
        <v>304</v>
      </c>
      <c r="V2036" t="s">
        <v>137</v>
      </c>
      <c r="W2036" t="s">
        <v>137</v>
      </c>
      <c r="X2036" t="s">
        <v>185</v>
      </c>
      <c r="Y2036" t="s">
        <v>199</v>
      </c>
      <c r="Z2036" t="s">
        <v>137</v>
      </c>
      <c r="AA2036" t="s">
        <v>137</v>
      </c>
      <c r="AB2036" t="s">
        <v>137</v>
      </c>
      <c r="AC2036" t="s">
        <v>137</v>
      </c>
      <c r="AD2036" s="2"/>
      <c r="AE2036" t="s">
        <v>137</v>
      </c>
      <c r="AF2036" t="s">
        <v>137</v>
      </c>
      <c r="AG2036" t="s">
        <v>137</v>
      </c>
      <c r="AH2036" t="s">
        <v>137</v>
      </c>
      <c r="AI2036" t="s">
        <v>137</v>
      </c>
      <c r="AJ2036" t="s">
        <v>137</v>
      </c>
      <c r="AK2036" t="s">
        <v>137</v>
      </c>
      <c r="AL2036" s="2"/>
      <c r="AM2036" t="s">
        <v>137</v>
      </c>
      <c r="AN2036" t="s">
        <v>137</v>
      </c>
      <c r="AO2036" t="s">
        <v>137</v>
      </c>
      <c r="AP2036" t="s">
        <v>137</v>
      </c>
      <c r="AQ2036" t="s">
        <v>137</v>
      </c>
      <c r="AR2036" t="s">
        <v>137</v>
      </c>
      <c r="AS2036" t="s">
        <v>137</v>
      </c>
      <c r="AT2036" t="s">
        <v>137</v>
      </c>
      <c r="AU2036" t="s">
        <v>137</v>
      </c>
      <c r="AV2036" t="s">
        <v>137</v>
      </c>
      <c r="AW2036" t="s">
        <v>137</v>
      </c>
      <c r="AX2036" t="s">
        <v>137</v>
      </c>
      <c r="AY2036" t="s">
        <v>137</v>
      </c>
      <c r="AZ2036" t="s">
        <v>137</v>
      </c>
      <c r="BA2036" t="s">
        <v>137</v>
      </c>
      <c r="BB2036" t="s">
        <v>137</v>
      </c>
      <c r="BC2036" t="s">
        <v>137</v>
      </c>
      <c r="BD2036" t="s">
        <v>137</v>
      </c>
      <c r="BE2036" t="s">
        <v>137</v>
      </c>
      <c r="BF2036" t="s">
        <v>137</v>
      </c>
      <c r="BG2036" t="s">
        <v>137</v>
      </c>
      <c r="BH2036" t="s">
        <v>137</v>
      </c>
      <c r="BI2036" t="s">
        <v>137</v>
      </c>
      <c r="BJ2036" t="s">
        <v>137</v>
      </c>
      <c r="BK2036" t="s">
        <v>137</v>
      </c>
      <c r="BL2036" t="s">
        <v>137</v>
      </c>
      <c r="BM2036" t="s">
        <v>137</v>
      </c>
      <c r="BN2036" t="s">
        <v>137</v>
      </c>
      <c r="BO2036" t="s">
        <v>137</v>
      </c>
      <c r="BP2036" t="s">
        <v>137</v>
      </c>
      <c r="BQ2036" t="s">
        <v>137</v>
      </c>
      <c r="BR2036" t="s">
        <v>137</v>
      </c>
      <c r="BS2036" t="s">
        <v>137</v>
      </c>
      <c r="BT2036" t="s">
        <v>137</v>
      </c>
      <c r="BU2036" t="s">
        <v>137</v>
      </c>
      <c r="BW2036" t="s">
        <v>137</v>
      </c>
      <c r="BX2036" t="s">
        <v>137</v>
      </c>
      <c r="BY2036" t="s">
        <v>137</v>
      </c>
      <c r="BZ2036" t="s">
        <v>137</v>
      </c>
      <c r="CA2036" t="s">
        <v>137</v>
      </c>
      <c r="CB2036" t="s">
        <v>137</v>
      </c>
      <c r="CC2036" t="s">
        <v>137</v>
      </c>
      <c r="CD2036" t="s">
        <v>137</v>
      </c>
      <c r="CE2036" t="s">
        <v>137</v>
      </c>
      <c r="CF2036" t="s">
        <v>137</v>
      </c>
      <c r="CG2036" t="s">
        <v>137</v>
      </c>
      <c r="CH2036" t="s">
        <v>137</v>
      </c>
      <c r="CI2036" t="s">
        <v>137</v>
      </c>
      <c r="CJ2036" t="s">
        <v>137</v>
      </c>
      <c r="CK2036" t="s">
        <v>137</v>
      </c>
      <c r="CL2036" t="s">
        <v>137</v>
      </c>
      <c r="CM2036" t="s">
        <v>137</v>
      </c>
      <c r="CN2036" t="s">
        <v>137</v>
      </c>
      <c r="CO2036" t="s">
        <v>137</v>
      </c>
      <c r="CP2036" t="s">
        <v>137</v>
      </c>
      <c r="CQ2036" s="1">
        <v>45714.647222222222</v>
      </c>
      <c r="CR2036" s="1">
        <v>45714.647222222222</v>
      </c>
      <c r="CS2036" s="1">
        <v>45714.647222222222</v>
      </c>
      <c r="CT2036" t="s">
        <v>13369</v>
      </c>
      <c r="CU2036" t="s">
        <v>13370</v>
      </c>
      <c r="CV2036" t="s">
        <v>13371</v>
      </c>
      <c r="CW2036" t="s">
        <v>13372</v>
      </c>
      <c r="CX2036" s="3"/>
      <c r="CY2036" s="3"/>
      <c r="CZ2036">
        <v>1</v>
      </c>
      <c r="DA2036" t="s">
        <v>137</v>
      </c>
      <c r="DB2036" t="s">
        <v>137</v>
      </c>
      <c r="DC2036" t="s">
        <v>137</v>
      </c>
      <c r="DD2036" t="s">
        <v>137</v>
      </c>
      <c r="DE2036" t="s">
        <v>137</v>
      </c>
      <c r="DF2036" t="s">
        <v>13373</v>
      </c>
      <c r="DG2036" t="s">
        <v>137</v>
      </c>
      <c r="DH2036" t="s">
        <v>137</v>
      </c>
      <c r="DI2036" t="s">
        <v>137</v>
      </c>
      <c r="DJ2036" t="s">
        <v>137</v>
      </c>
      <c r="DK2036">
        <v>0</v>
      </c>
      <c r="DL2036" t="s">
        <v>209</v>
      </c>
      <c r="DM2036" t="s">
        <v>137</v>
      </c>
      <c r="DN2036" t="s">
        <v>137</v>
      </c>
      <c r="DO2036" s="1">
        <v>45714.647222222222</v>
      </c>
      <c r="DP2036" s="1"/>
      <c r="DQ2036" t="s">
        <v>150</v>
      </c>
      <c r="DR2036" t="s">
        <v>151</v>
      </c>
      <c r="DS2036" t="s">
        <v>152</v>
      </c>
      <c r="DT2036" t="s">
        <v>137</v>
      </c>
      <c r="DU2036" t="s">
        <v>137</v>
      </c>
      <c r="DV2036" t="s">
        <v>137</v>
      </c>
      <c r="DW2036" t="s">
        <v>137</v>
      </c>
      <c r="DX2036" t="s">
        <v>137</v>
      </c>
      <c r="DY2036" t="s">
        <v>137</v>
      </c>
      <c r="DZ2036" t="s">
        <v>168</v>
      </c>
      <c r="EA2036" t="b">
        <v>0</v>
      </c>
      <c r="EB2036" t="s">
        <v>137</v>
      </c>
    </row>
    <row r="2037" spans="1:132" x14ac:dyDescent="0.25">
      <c r="A2037">
        <v>150949290</v>
      </c>
      <c r="B2037">
        <v>10007</v>
      </c>
      <c r="C2037" t="s">
        <v>192</v>
      </c>
      <c r="D2037" t="s">
        <v>474</v>
      </c>
      <c r="E2037" t="s">
        <v>134</v>
      </c>
      <c r="F2037" t="s">
        <v>135</v>
      </c>
      <c r="G2037" t="s">
        <v>163</v>
      </c>
      <c r="H2037" t="s">
        <v>137</v>
      </c>
      <c r="I2037" t="s">
        <v>475</v>
      </c>
      <c r="J2037" t="s">
        <v>150</v>
      </c>
      <c r="K2037" t="s">
        <v>151</v>
      </c>
      <c r="L2037" t="s">
        <v>152</v>
      </c>
      <c r="M2037" t="s">
        <v>137</v>
      </c>
      <c r="N2037" t="s">
        <v>4886</v>
      </c>
      <c r="O2037" t="s">
        <v>4886</v>
      </c>
      <c r="P2037" s="1">
        <v>45713</v>
      </c>
      <c r="Q2037" s="1">
        <v>45712.695138888892</v>
      </c>
      <c r="R2037" s="1">
        <v>45712.695138888892</v>
      </c>
      <c r="S2037" s="1">
        <v>45721.486111111109</v>
      </c>
      <c r="T2037" s="1">
        <v>45721.486111111109</v>
      </c>
      <c r="U2037" t="s">
        <v>594</v>
      </c>
      <c r="V2037" t="s">
        <v>137</v>
      </c>
      <c r="W2037" t="s">
        <v>137</v>
      </c>
      <c r="X2037" t="s">
        <v>144</v>
      </c>
      <c r="Y2037" t="s">
        <v>177</v>
      </c>
      <c r="Z2037" t="s">
        <v>137</v>
      </c>
      <c r="AA2037" t="s">
        <v>232</v>
      </c>
      <c r="AB2037" t="s">
        <v>137</v>
      </c>
      <c r="AC2037" t="s">
        <v>137</v>
      </c>
      <c r="AD2037" s="2"/>
      <c r="AE2037" t="s">
        <v>137</v>
      </c>
      <c r="AF2037" t="s">
        <v>137</v>
      </c>
      <c r="AG2037" t="s">
        <v>137</v>
      </c>
      <c r="AH2037" t="s">
        <v>137</v>
      </c>
      <c r="AI2037" t="s">
        <v>137</v>
      </c>
      <c r="AJ2037" t="s">
        <v>137</v>
      </c>
      <c r="AK2037" t="s">
        <v>137</v>
      </c>
      <c r="AL2037" s="2"/>
      <c r="AM2037" t="s">
        <v>137</v>
      </c>
      <c r="AN2037" t="s">
        <v>137</v>
      </c>
      <c r="AO2037" t="s">
        <v>137</v>
      </c>
      <c r="AP2037" t="s">
        <v>137</v>
      </c>
      <c r="AQ2037" t="s">
        <v>137</v>
      </c>
      <c r="AR2037" t="s">
        <v>137</v>
      </c>
      <c r="AS2037" t="s">
        <v>137</v>
      </c>
      <c r="AT2037" t="s">
        <v>137</v>
      </c>
      <c r="AU2037" t="s">
        <v>137</v>
      </c>
      <c r="AV2037" t="s">
        <v>13374</v>
      </c>
      <c r="AW2037" t="s">
        <v>137</v>
      </c>
      <c r="AX2037" t="s">
        <v>137</v>
      </c>
      <c r="AY2037" t="s">
        <v>137</v>
      </c>
      <c r="AZ2037" t="s">
        <v>137</v>
      </c>
      <c r="BA2037" t="s">
        <v>137</v>
      </c>
      <c r="BB2037" t="s">
        <v>137</v>
      </c>
      <c r="BC2037" t="s">
        <v>137</v>
      </c>
      <c r="BD2037" t="s">
        <v>137</v>
      </c>
      <c r="BE2037" t="s">
        <v>137</v>
      </c>
      <c r="BF2037" t="s">
        <v>137</v>
      </c>
      <c r="BG2037" t="s">
        <v>137</v>
      </c>
      <c r="BH2037" t="s">
        <v>137</v>
      </c>
      <c r="BI2037" t="s">
        <v>137</v>
      </c>
      <c r="BJ2037" t="s">
        <v>137</v>
      </c>
      <c r="BK2037" t="s">
        <v>137</v>
      </c>
      <c r="BL2037" t="s">
        <v>137</v>
      </c>
      <c r="BM2037" t="s">
        <v>137</v>
      </c>
      <c r="BN2037" t="s">
        <v>137</v>
      </c>
      <c r="BO2037" t="s">
        <v>137</v>
      </c>
      <c r="BP2037" t="s">
        <v>137</v>
      </c>
      <c r="BQ2037" t="s">
        <v>137</v>
      </c>
      <c r="BR2037" t="s">
        <v>137</v>
      </c>
      <c r="BS2037" t="s">
        <v>137</v>
      </c>
      <c r="BT2037" t="s">
        <v>137</v>
      </c>
      <c r="BU2037" t="s">
        <v>137</v>
      </c>
      <c r="BW2037" t="s">
        <v>137</v>
      </c>
      <c r="BX2037" t="s">
        <v>137</v>
      </c>
      <c r="BY2037" t="s">
        <v>137</v>
      </c>
      <c r="BZ2037" t="s">
        <v>137</v>
      </c>
      <c r="CA2037" t="s">
        <v>137</v>
      </c>
      <c r="CB2037" t="s">
        <v>137</v>
      </c>
      <c r="CC2037" t="s">
        <v>137</v>
      </c>
      <c r="CD2037" t="s">
        <v>137</v>
      </c>
      <c r="CE2037" t="s">
        <v>137</v>
      </c>
      <c r="CF2037" t="s">
        <v>137</v>
      </c>
      <c r="CG2037" t="s">
        <v>137</v>
      </c>
      <c r="CH2037" t="s">
        <v>137</v>
      </c>
      <c r="CI2037" t="s">
        <v>137</v>
      </c>
      <c r="CJ2037" t="s">
        <v>137</v>
      </c>
      <c r="CK2037" t="s">
        <v>137</v>
      </c>
      <c r="CL2037" t="s">
        <v>137</v>
      </c>
      <c r="CM2037" t="s">
        <v>137</v>
      </c>
      <c r="CN2037" t="s">
        <v>137</v>
      </c>
      <c r="CO2037" t="s">
        <v>137</v>
      </c>
      <c r="CP2037" t="s">
        <v>137</v>
      </c>
      <c r="CQ2037" s="1">
        <v>45721.486111111109</v>
      </c>
      <c r="CR2037" s="1">
        <v>45721.486111111109</v>
      </c>
      <c r="CS2037" s="1">
        <v>45721.486111111109</v>
      </c>
      <c r="CT2037" t="s">
        <v>13375</v>
      </c>
      <c r="CU2037" t="s">
        <v>13376</v>
      </c>
      <c r="CV2037" t="s">
        <v>13377</v>
      </c>
      <c r="CW2037" t="s">
        <v>13378</v>
      </c>
      <c r="CX2037" s="3"/>
      <c r="CY2037" s="3"/>
      <c r="CZ2037">
        <v>1</v>
      </c>
      <c r="DA2037" t="s">
        <v>13379</v>
      </c>
      <c r="DB2037" t="s">
        <v>137</v>
      </c>
      <c r="DC2037" t="s">
        <v>137</v>
      </c>
      <c r="DD2037" t="s">
        <v>137</v>
      </c>
      <c r="DE2037" t="s">
        <v>137</v>
      </c>
      <c r="DF2037" t="s">
        <v>13380</v>
      </c>
      <c r="DG2037" t="s">
        <v>900</v>
      </c>
      <c r="DH2037" t="s">
        <v>1151</v>
      </c>
      <c r="DI2037" t="s">
        <v>137</v>
      </c>
      <c r="DJ2037" t="s">
        <v>137</v>
      </c>
      <c r="DK2037">
        <v>0</v>
      </c>
      <c r="DL2037" t="s">
        <v>209</v>
      </c>
      <c r="DM2037" t="s">
        <v>137</v>
      </c>
      <c r="DN2037" t="s">
        <v>137</v>
      </c>
      <c r="DO2037" s="1">
        <v>45721.486111111109</v>
      </c>
      <c r="DP2037" s="1"/>
      <c r="DQ2037" t="s">
        <v>150</v>
      </c>
      <c r="DR2037" t="s">
        <v>151</v>
      </c>
      <c r="DS2037" t="s">
        <v>152</v>
      </c>
      <c r="DT2037" t="s">
        <v>137</v>
      </c>
      <c r="DU2037" t="s">
        <v>137</v>
      </c>
      <c r="DV2037" t="s">
        <v>140</v>
      </c>
      <c r="DW2037" t="s">
        <v>137</v>
      </c>
      <c r="DX2037" t="s">
        <v>4896</v>
      </c>
      <c r="DY2037" t="s">
        <v>137</v>
      </c>
      <c r="DZ2037" t="s">
        <v>148</v>
      </c>
      <c r="EA2037" t="b">
        <v>0</v>
      </c>
      <c r="EB2037" t="s">
        <v>137</v>
      </c>
    </row>
    <row r="2038" spans="1:132" x14ac:dyDescent="0.25">
      <c r="A2038">
        <v>150944982</v>
      </c>
      <c r="B2038">
        <v>10006</v>
      </c>
      <c r="C2038" t="s">
        <v>192</v>
      </c>
      <c r="D2038" t="s">
        <v>13381</v>
      </c>
      <c r="E2038" t="s">
        <v>134</v>
      </c>
      <c r="F2038" t="s">
        <v>532</v>
      </c>
      <c r="G2038" t="s">
        <v>163</v>
      </c>
      <c r="H2038" t="s">
        <v>137</v>
      </c>
      <c r="I2038" t="s">
        <v>13381</v>
      </c>
      <c r="J2038" t="s">
        <v>262</v>
      </c>
      <c r="K2038" t="s">
        <v>263</v>
      </c>
      <c r="L2038" t="s">
        <v>264</v>
      </c>
      <c r="M2038" t="s">
        <v>140</v>
      </c>
      <c r="N2038" t="s">
        <v>625</v>
      </c>
      <c r="O2038" t="s">
        <v>1231</v>
      </c>
      <c r="P2038" s="1"/>
      <c r="Q2038" s="1">
        <v>45712.665972222225</v>
      </c>
      <c r="R2038" s="1">
        <v>45712.665972222225</v>
      </c>
      <c r="S2038" s="1">
        <v>45712.666666666664</v>
      </c>
      <c r="T2038" s="1">
        <v>45712.666666666664</v>
      </c>
      <c r="U2038" t="s">
        <v>257</v>
      </c>
      <c r="V2038" t="s">
        <v>137</v>
      </c>
      <c r="W2038" t="s">
        <v>137</v>
      </c>
      <c r="X2038" t="s">
        <v>144</v>
      </c>
      <c r="Y2038" t="s">
        <v>137</v>
      </c>
      <c r="Z2038" t="s">
        <v>137</v>
      </c>
      <c r="AA2038" t="s">
        <v>137</v>
      </c>
      <c r="AB2038" t="s">
        <v>137</v>
      </c>
      <c r="AC2038" t="s">
        <v>137</v>
      </c>
      <c r="AD2038" s="2"/>
      <c r="AE2038" t="s">
        <v>137</v>
      </c>
      <c r="AF2038" t="s">
        <v>137</v>
      </c>
      <c r="AG2038" t="s">
        <v>137</v>
      </c>
      <c r="AH2038" t="s">
        <v>137</v>
      </c>
      <c r="AI2038" t="s">
        <v>137</v>
      </c>
      <c r="AJ2038" t="s">
        <v>137</v>
      </c>
      <c r="AK2038" t="s">
        <v>137</v>
      </c>
      <c r="AL2038" s="2"/>
      <c r="AM2038" t="s">
        <v>137</v>
      </c>
      <c r="AN2038" t="s">
        <v>137</v>
      </c>
      <c r="AO2038" t="s">
        <v>137</v>
      </c>
      <c r="AP2038" t="s">
        <v>137</v>
      </c>
      <c r="AQ2038" t="s">
        <v>137</v>
      </c>
      <c r="AR2038" t="s">
        <v>137</v>
      </c>
      <c r="AS2038" t="s">
        <v>137</v>
      </c>
      <c r="AT2038" t="s">
        <v>137</v>
      </c>
      <c r="AU2038" t="s">
        <v>137</v>
      </c>
      <c r="AV2038" t="s">
        <v>137</v>
      </c>
      <c r="AW2038" t="s">
        <v>137</v>
      </c>
      <c r="AX2038" t="s">
        <v>137</v>
      </c>
      <c r="AY2038" t="s">
        <v>137</v>
      </c>
      <c r="AZ2038" t="s">
        <v>137</v>
      </c>
      <c r="BA2038" t="s">
        <v>137</v>
      </c>
      <c r="BB2038" t="s">
        <v>137</v>
      </c>
      <c r="BC2038" t="s">
        <v>137</v>
      </c>
      <c r="BD2038" t="s">
        <v>137</v>
      </c>
      <c r="BE2038" t="s">
        <v>137</v>
      </c>
      <c r="BF2038" t="s">
        <v>137</v>
      </c>
      <c r="BG2038" t="s">
        <v>137</v>
      </c>
      <c r="BH2038" t="s">
        <v>137</v>
      </c>
      <c r="BI2038" t="s">
        <v>137</v>
      </c>
      <c r="BJ2038" t="s">
        <v>137</v>
      </c>
      <c r="BK2038" t="s">
        <v>137</v>
      </c>
      <c r="BL2038" t="s">
        <v>137</v>
      </c>
      <c r="BM2038" t="s">
        <v>137</v>
      </c>
      <c r="BN2038" t="s">
        <v>137</v>
      </c>
      <c r="BO2038" t="s">
        <v>137</v>
      </c>
      <c r="BP2038" t="s">
        <v>137</v>
      </c>
      <c r="BQ2038" t="s">
        <v>137</v>
      </c>
      <c r="BR2038" t="s">
        <v>137</v>
      </c>
      <c r="BS2038" t="s">
        <v>137</v>
      </c>
      <c r="BT2038" t="s">
        <v>771</v>
      </c>
      <c r="BU2038" t="s">
        <v>771</v>
      </c>
      <c r="BW2038" t="s">
        <v>137</v>
      </c>
      <c r="BX2038" t="s">
        <v>137</v>
      </c>
      <c r="BY2038" t="s">
        <v>137</v>
      </c>
      <c r="BZ2038" t="s">
        <v>137</v>
      </c>
      <c r="CA2038" t="s">
        <v>137</v>
      </c>
      <c r="CB2038" t="s">
        <v>137</v>
      </c>
      <c r="CC2038" t="s">
        <v>137</v>
      </c>
      <c r="CD2038" t="s">
        <v>137</v>
      </c>
      <c r="CE2038" t="s">
        <v>137</v>
      </c>
      <c r="CF2038" t="s">
        <v>137</v>
      </c>
      <c r="CG2038" t="s">
        <v>137</v>
      </c>
      <c r="CH2038" t="s">
        <v>137</v>
      </c>
      <c r="CI2038" t="s">
        <v>137</v>
      </c>
      <c r="CJ2038" t="s">
        <v>137</v>
      </c>
      <c r="CK2038" t="s">
        <v>137</v>
      </c>
      <c r="CL2038" t="s">
        <v>137</v>
      </c>
      <c r="CM2038" t="s">
        <v>137</v>
      </c>
      <c r="CN2038" t="s">
        <v>137</v>
      </c>
      <c r="CO2038" t="s">
        <v>137</v>
      </c>
      <c r="CP2038" t="s">
        <v>137</v>
      </c>
      <c r="CQ2038" s="1">
        <v>45712.666666666664</v>
      </c>
      <c r="CR2038" s="1">
        <v>45712.666666666664</v>
      </c>
      <c r="CS2038" s="1">
        <v>45712.666666666664</v>
      </c>
      <c r="CT2038" t="s">
        <v>137</v>
      </c>
      <c r="CU2038" t="s">
        <v>137</v>
      </c>
      <c r="CV2038" t="s">
        <v>13382</v>
      </c>
      <c r="CW2038" t="s">
        <v>13382</v>
      </c>
      <c r="CX2038" s="3"/>
      <c r="CY2038" s="3"/>
      <c r="DA2038" t="s">
        <v>137</v>
      </c>
      <c r="DB2038" t="s">
        <v>137</v>
      </c>
      <c r="DC2038" t="s">
        <v>137</v>
      </c>
      <c r="DD2038" t="s">
        <v>137</v>
      </c>
      <c r="DE2038" t="s">
        <v>137</v>
      </c>
      <c r="DF2038" t="s">
        <v>13383</v>
      </c>
      <c r="DG2038" t="s">
        <v>137</v>
      </c>
      <c r="DH2038" t="s">
        <v>137</v>
      </c>
      <c r="DI2038" t="s">
        <v>137</v>
      </c>
      <c r="DJ2038" t="s">
        <v>137</v>
      </c>
      <c r="DK2038">
        <v>0</v>
      </c>
      <c r="DL2038" t="s">
        <v>209</v>
      </c>
      <c r="DM2038" t="s">
        <v>13384</v>
      </c>
      <c r="DN2038" t="s">
        <v>137</v>
      </c>
      <c r="DO2038" s="1">
        <v>45712.666666666664</v>
      </c>
      <c r="DP2038" s="1"/>
      <c r="DQ2038" t="s">
        <v>262</v>
      </c>
      <c r="DR2038" t="s">
        <v>263</v>
      </c>
      <c r="DS2038" t="s">
        <v>264</v>
      </c>
      <c r="DT2038" t="s">
        <v>137</v>
      </c>
      <c r="DU2038" t="s">
        <v>137</v>
      </c>
      <c r="DV2038" t="s">
        <v>137</v>
      </c>
      <c r="DW2038" t="s">
        <v>137</v>
      </c>
      <c r="DX2038" t="s">
        <v>137</v>
      </c>
      <c r="DY2038" t="s">
        <v>137</v>
      </c>
      <c r="DZ2038" t="s">
        <v>168</v>
      </c>
      <c r="EA2038" t="b">
        <v>0</v>
      </c>
      <c r="EB2038" t="s">
        <v>137</v>
      </c>
    </row>
    <row r="2039" spans="1:132" x14ac:dyDescent="0.25">
      <c r="A2039">
        <v>150939725</v>
      </c>
      <c r="B2039">
        <v>10005</v>
      </c>
      <c r="C2039" t="s">
        <v>192</v>
      </c>
      <c r="D2039" t="s">
        <v>133</v>
      </c>
      <c r="E2039" t="s">
        <v>134</v>
      </c>
      <c r="F2039" t="s">
        <v>135</v>
      </c>
      <c r="G2039" t="s">
        <v>136</v>
      </c>
      <c r="H2039" t="s">
        <v>137</v>
      </c>
      <c r="I2039" t="s">
        <v>138</v>
      </c>
      <c r="J2039" t="s">
        <v>150</v>
      </c>
      <c r="K2039" t="s">
        <v>151</v>
      </c>
      <c r="L2039" t="s">
        <v>152</v>
      </c>
      <c r="M2039" t="s">
        <v>137</v>
      </c>
      <c r="N2039" t="s">
        <v>664</v>
      </c>
      <c r="O2039" t="s">
        <v>664</v>
      </c>
      <c r="P2039" s="1">
        <v>45712</v>
      </c>
      <c r="Q2039" s="1">
        <v>45712.632638888892</v>
      </c>
      <c r="R2039" s="1">
        <v>45712.632638888892</v>
      </c>
      <c r="S2039" s="1">
        <v>45713.434027777781</v>
      </c>
      <c r="T2039" s="1">
        <v>45713.434027777781</v>
      </c>
      <c r="U2039" t="s">
        <v>4838</v>
      </c>
      <c r="V2039" t="s">
        <v>137</v>
      </c>
      <c r="W2039" t="s">
        <v>137</v>
      </c>
      <c r="X2039" t="s">
        <v>176</v>
      </c>
      <c r="Y2039" t="s">
        <v>666</v>
      </c>
      <c r="Z2039" t="s">
        <v>137</v>
      </c>
      <c r="AA2039" t="s">
        <v>137</v>
      </c>
      <c r="AB2039" t="s">
        <v>137</v>
      </c>
      <c r="AC2039" t="s">
        <v>137</v>
      </c>
      <c r="AD2039" s="2"/>
      <c r="AE2039" t="s">
        <v>137</v>
      </c>
      <c r="AF2039" t="s">
        <v>137</v>
      </c>
      <c r="AG2039" t="s">
        <v>137</v>
      </c>
      <c r="AH2039" t="s">
        <v>137</v>
      </c>
      <c r="AI2039" t="s">
        <v>137</v>
      </c>
      <c r="AJ2039" t="s">
        <v>137</v>
      </c>
      <c r="AK2039" t="s">
        <v>137</v>
      </c>
      <c r="AL2039" s="2"/>
      <c r="AM2039" t="s">
        <v>137</v>
      </c>
      <c r="AN2039" t="s">
        <v>137</v>
      </c>
      <c r="AO2039" t="s">
        <v>137</v>
      </c>
      <c r="AP2039" t="s">
        <v>137</v>
      </c>
      <c r="AQ2039" t="s">
        <v>137</v>
      </c>
      <c r="AR2039" t="s">
        <v>137</v>
      </c>
      <c r="AS2039" t="s">
        <v>137</v>
      </c>
      <c r="AT2039" t="s">
        <v>137</v>
      </c>
      <c r="AU2039" t="s">
        <v>137</v>
      </c>
      <c r="AV2039" t="s">
        <v>137</v>
      </c>
      <c r="AW2039" t="s">
        <v>137</v>
      </c>
      <c r="AX2039" t="s">
        <v>137</v>
      </c>
      <c r="AY2039" t="s">
        <v>137</v>
      </c>
      <c r="AZ2039" t="s">
        <v>137</v>
      </c>
      <c r="BA2039" t="s">
        <v>137</v>
      </c>
      <c r="BB2039" t="s">
        <v>137</v>
      </c>
      <c r="BC2039" t="s">
        <v>137</v>
      </c>
      <c r="BD2039" t="s">
        <v>137</v>
      </c>
      <c r="BE2039" t="s">
        <v>137</v>
      </c>
      <c r="BF2039" t="s">
        <v>137</v>
      </c>
      <c r="BG2039" t="s">
        <v>137</v>
      </c>
      <c r="BH2039" t="s">
        <v>137</v>
      </c>
      <c r="BI2039" t="s">
        <v>137</v>
      </c>
      <c r="BJ2039" t="s">
        <v>137</v>
      </c>
      <c r="BK2039" t="s">
        <v>137</v>
      </c>
      <c r="BL2039" t="s">
        <v>137</v>
      </c>
      <c r="BM2039" t="s">
        <v>137</v>
      </c>
      <c r="BN2039" t="s">
        <v>137</v>
      </c>
      <c r="BO2039" t="s">
        <v>137</v>
      </c>
      <c r="BP2039" t="s">
        <v>13385</v>
      </c>
      <c r="BQ2039" t="s">
        <v>137</v>
      </c>
      <c r="BR2039" t="s">
        <v>137</v>
      </c>
      <c r="BS2039" t="s">
        <v>137</v>
      </c>
      <c r="BT2039" t="s">
        <v>137</v>
      </c>
      <c r="BU2039" t="s">
        <v>137</v>
      </c>
      <c r="BW2039" t="s">
        <v>137</v>
      </c>
      <c r="BX2039" t="s">
        <v>137</v>
      </c>
      <c r="BY2039" t="s">
        <v>137</v>
      </c>
      <c r="BZ2039" t="s">
        <v>137</v>
      </c>
      <c r="CA2039" t="s">
        <v>137</v>
      </c>
      <c r="CB2039" t="s">
        <v>137</v>
      </c>
      <c r="CC2039" t="s">
        <v>137</v>
      </c>
      <c r="CD2039" t="s">
        <v>137</v>
      </c>
      <c r="CE2039" t="s">
        <v>137</v>
      </c>
      <c r="CF2039" t="s">
        <v>137</v>
      </c>
      <c r="CG2039" t="s">
        <v>137</v>
      </c>
      <c r="CH2039" t="s">
        <v>137</v>
      </c>
      <c r="CI2039" t="s">
        <v>137</v>
      </c>
      <c r="CJ2039" t="s">
        <v>137</v>
      </c>
      <c r="CK2039" t="s">
        <v>137</v>
      </c>
      <c r="CL2039" t="s">
        <v>137</v>
      </c>
      <c r="CM2039" t="s">
        <v>137</v>
      </c>
      <c r="CN2039" t="s">
        <v>137</v>
      </c>
      <c r="CO2039" t="s">
        <v>137</v>
      </c>
      <c r="CP2039" t="s">
        <v>137</v>
      </c>
      <c r="CQ2039" s="1">
        <v>45713.434027777781</v>
      </c>
      <c r="CR2039" s="1">
        <v>45713.434027777781</v>
      </c>
      <c r="CS2039" s="1">
        <v>45713.434027777781</v>
      </c>
      <c r="CT2039" t="s">
        <v>13386</v>
      </c>
      <c r="CU2039" t="s">
        <v>13387</v>
      </c>
      <c r="CV2039" t="s">
        <v>13388</v>
      </c>
      <c r="CW2039" t="s">
        <v>13389</v>
      </c>
      <c r="CX2039" s="3"/>
      <c r="CY2039" s="3"/>
      <c r="CZ2039">
        <v>1</v>
      </c>
      <c r="DA2039" t="s">
        <v>13390</v>
      </c>
      <c r="DB2039" t="s">
        <v>137</v>
      </c>
      <c r="DC2039" t="s">
        <v>137</v>
      </c>
      <c r="DD2039" t="s">
        <v>137</v>
      </c>
      <c r="DE2039" t="s">
        <v>137</v>
      </c>
      <c r="DF2039" t="s">
        <v>13391</v>
      </c>
      <c r="DG2039" t="s">
        <v>137</v>
      </c>
      <c r="DH2039" t="s">
        <v>137</v>
      </c>
      <c r="DI2039" t="s">
        <v>137</v>
      </c>
      <c r="DJ2039" t="s">
        <v>137</v>
      </c>
      <c r="DK2039">
        <v>0</v>
      </c>
      <c r="DL2039" t="s">
        <v>209</v>
      </c>
      <c r="DM2039" t="s">
        <v>137</v>
      </c>
      <c r="DN2039" t="s">
        <v>137</v>
      </c>
      <c r="DO2039" s="1">
        <v>45713.434027777781</v>
      </c>
      <c r="DP2039" s="1"/>
      <c r="DQ2039" t="s">
        <v>150</v>
      </c>
      <c r="DR2039" t="s">
        <v>151</v>
      </c>
      <c r="DS2039" t="s">
        <v>152</v>
      </c>
      <c r="DT2039" t="s">
        <v>13392</v>
      </c>
      <c r="DU2039" t="s">
        <v>137</v>
      </c>
      <c r="DV2039" t="s">
        <v>137</v>
      </c>
      <c r="DW2039" t="s">
        <v>137</v>
      </c>
      <c r="DX2039" t="s">
        <v>13393</v>
      </c>
      <c r="DY2039" t="s">
        <v>137</v>
      </c>
      <c r="DZ2039" t="s">
        <v>148</v>
      </c>
      <c r="EA2039" t="b">
        <v>0</v>
      </c>
      <c r="EB2039" t="s">
        <v>137</v>
      </c>
    </row>
    <row r="2040" spans="1:132" x14ac:dyDescent="0.25">
      <c r="A2040">
        <v>150939642</v>
      </c>
      <c r="B2040">
        <v>10004</v>
      </c>
      <c r="C2040" t="s">
        <v>192</v>
      </c>
      <c r="D2040" t="s">
        <v>13394</v>
      </c>
      <c r="E2040" t="s">
        <v>134</v>
      </c>
      <c r="F2040" t="s">
        <v>162</v>
      </c>
      <c r="G2040" t="s">
        <v>163</v>
      </c>
      <c r="H2040" t="s">
        <v>137</v>
      </c>
      <c r="I2040" t="s">
        <v>13395</v>
      </c>
      <c r="J2040" t="s">
        <v>273</v>
      </c>
      <c r="K2040" t="s">
        <v>274</v>
      </c>
      <c r="L2040" t="s">
        <v>275</v>
      </c>
      <c r="M2040" t="s">
        <v>137</v>
      </c>
      <c r="N2040" t="s">
        <v>6748</v>
      </c>
      <c r="O2040" t="s">
        <v>6748</v>
      </c>
      <c r="P2040" s="1"/>
      <c r="Q2040" s="1">
        <v>45712.632638888892</v>
      </c>
      <c r="R2040" s="1">
        <v>45712.632638888892</v>
      </c>
      <c r="S2040" s="1">
        <v>45713.37222222222</v>
      </c>
      <c r="T2040" s="1">
        <v>45713.37222222222</v>
      </c>
      <c r="U2040" t="s">
        <v>850</v>
      </c>
      <c r="V2040" t="s">
        <v>137</v>
      </c>
      <c r="W2040" t="s">
        <v>137</v>
      </c>
      <c r="X2040" t="s">
        <v>176</v>
      </c>
      <c r="Y2040" t="s">
        <v>137</v>
      </c>
      <c r="Z2040" t="s">
        <v>137</v>
      </c>
      <c r="AA2040" t="s">
        <v>137</v>
      </c>
      <c r="AB2040" t="s">
        <v>137</v>
      </c>
      <c r="AC2040" t="s">
        <v>137</v>
      </c>
      <c r="AD2040" s="2"/>
      <c r="AE2040" t="s">
        <v>137</v>
      </c>
      <c r="AF2040" t="s">
        <v>137</v>
      </c>
      <c r="AG2040" t="s">
        <v>137</v>
      </c>
      <c r="AH2040" t="s">
        <v>137</v>
      </c>
      <c r="AI2040" t="s">
        <v>137</v>
      </c>
      <c r="AJ2040" t="s">
        <v>137</v>
      </c>
      <c r="AK2040" t="s">
        <v>137</v>
      </c>
      <c r="AL2040" s="2"/>
      <c r="AM2040" t="s">
        <v>137</v>
      </c>
      <c r="AN2040" t="s">
        <v>137</v>
      </c>
      <c r="AO2040" t="s">
        <v>137</v>
      </c>
      <c r="AP2040" t="s">
        <v>137</v>
      </c>
      <c r="AQ2040" t="s">
        <v>137</v>
      </c>
      <c r="AR2040" t="s">
        <v>137</v>
      </c>
      <c r="AS2040" t="s">
        <v>137</v>
      </c>
      <c r="AT2040" t="s">
        <v>137</v>
      </c>
      <c r="AU2040" t="s">
        <v>137</v>
      </c>
      <c r="AV2040" t="s">
        <v>137</v>
      </c>
      <c r="AW2040" t="s">
        <v>137</v>
      </c>
      <c r="AX2040" t="s">
        <v>137</v>
      </c>
      <c r="AY2040" t="s">
        <v>137</v>
      </c>
      <c r="AZ2040" t="s">
        <v>137</v>
      </c>
      <c r="BA2040" t="s">
        <v>137</v>
      </c>
      <c r="BB2040" t="s">
        <v>137</v>
      </c>
      <c r="BC2040" t="s">
        <v>137</v>
      </c>
      <c r="BD2040" t="s">
        <v>137</v>
      </c>
      <c r="BE2040" t="s">
        <v>137</v>
      </c>
      <c r="BF2040" t="s">
        <v>137</v>
      </c>
      <c r="BG2040" t="s">
        <v>137</v>
      </c>
      <c r="BH2040" t="s">
        <v>137</v>
      </c>
      <c r="BI2040" t="s">
        <v>137</v>
      </c>
      <c r="BJ2040" t="s">
        <v>137</v>
      </c>
      <c r="BK2040" t="s">
        <v>137</v>
      </c>
      <c r="BL2040" t="s">
        <v>137</v>
      </c>
      <c r="BM2040" t="s">
        <v>137</v>
      </c>
      <c r="BN2040" t="s">
        <v>137</v>
      </c>
      <c r="BO2040" t="s">
        <v>137</v>
      </c>
      <c r="BP2040" t="s">
        <v>137</v>
      </c>
      <c r="BQ2040" t="s">
        <v>137</v>
      </c>
      <c r="BR2040" t="s">
        <v>137</v>
      </c>
      <c r="BS2040" t="s">
        <v>137</v>
      </c>
      <c r="BT2040" t="s">
        <v>137</v>
      </c>
      <c r="BU2040" t="s">
        <v>137</v>
      </c>
      <c r="BW2040" t="s">
        <v>137</v>
      </c>
      <c r="BX2040" t="s">
        <v>137</v>
      </c>
      <c r="BY2040" t="s">
        <v>137</v>
      </c>
      <c r="BZ2040" t="s">
        <v>137</v>
      </c>
      <c r="CA2040" t="s">
        <v>137</v>
      </c>
      <c r="CB2040" t="s">
        <v>137</v>
      </c>
      <c r="CC2040" t="s">
        <v>137</v>
      </c>
      <c r="CD2040" t="s">
        <v>137</v>
      </c>
      <c r="CE2040" t="s">
        <v>137</v>
      </c>
      <c r="CF2040" t="s">
        <v>137</v>
      </c>
      <c r="CG2040" t="s">
        <v>137</v>
      </c>
      <c r="CH2040" t="s">
        <v>137</v>
      </c>
      <c r="CI2040" t="s">
        <v>137</v>
      </c>
      <c r="CJ2040" t="s">
        <v>137</v>
      </c>
      <c r="CK2040" t="s">
        <v>137</v>
      </c>
      <c r="CL2040" t="s">
        <v>137</v>
      </c>
      <c r="CM2040" t="s">
        <v>137</v>
      </c>
      <c r="CN2040" t="s">
        <v>137</v>
      </c>
      <c r="CO2040" t="s">
        <v>137</v>
      </c>
      <c r="CP2040" t="s">
        <v>137</v>
      </c>
      <c r="CQ2040" s="1">
        <v>45713.37222222222</v>
      </c>
      <c r="CR2040" s="1">
        <v>45713.37222222222</v>
      </c>
      <c r="CS2040" s="1">
        <v>45713.37222222222</v>
      </c>
      <c r="CT2040" t="s">
        <v>6161</v>
      </c>
      <c r="CU2040" t="s">
        <v>6161</v>
      </c>
      <c r="CV2040" t="s">
        <v>13396</v>
      </c>
      <c r="CW2040" t="s">
        <v>13397</v>
      </c>
      <c r="CX2040" s="3"/>
      <c r="CY2040" s="3"/>
      <c r="CZ2040">
        <v>1</v>
      </c>
      <c r="DA2040" t="s">
        <v>137</v>
      </c>
      <c r="DB2040" t="s">
        <v>137</v>
      </c>
      <c r="DC2040" t="s">
        <v>137</v>
      </c>
      <c r="DD2040" t="s">
        <v>137</v>
      </c>
      <c r="DE2040" t="s">
        <v>137</v>
      </c>
      <c r="DF2040" t="s">
        <v>13398</v>
      </c>
      <c r="DG2040" t="s">
        <v>137</v>
      </c>
      <c r="DH2040" t="s">
        <v>137</v>
      </c>
      <c r="DI2040" t="s">
        <v>137</v>
      </c>
      <c r="DJ2040" t="s">
        <v>137</v>
      </c>
      <c r="DK2040">
        <v>0</v>
      </c>
      <c r="DL2040" t="s">
        <v>137</v>
      </c>
      <c r="DM2040" t="s">
        <v>137</v>
      </c>
      <c r="DN2040" t="s">
        <v>137</v>
      </c>
      <c r="DO2040" s="1">
        <v>45713.37222222222</v>
      </c>
      <c r="DP2040" s="1"/>
      <c r="DQ2040" t="s">
        <v>273</v>
      </c>
      <c r="DR2040" t="s">
        <v>274</v>
      </c>
      <c r="DS2040" t="s">
        <v>275</v>
      </c>
      <c r="DT2040" t="s">
        <v>137</v>
      </c>
      <c r="DU2040" t="s">
        <v>137</v>
      </c>
      <c r="DV2040" t="s">
        <v>137</v>
      </c>
      <c r="DW2040" t="s">
        <v>137</v>
      </c>
      <c r="DX2040" t="s">
        <v>137</v>
      </c>
      <c r="DY2040" t="s">
        <v>137</v>
      </c>
      <c r="DZ2040" t="s">
        <v>168</v>
      </c>
      <c r="EA2040" t="b">
        <v>0</v>
      </c>
      <c r="EB2040" t="s">
        <v>137</v>
      </c>
    </row>
    <row r="2041" spans="1:132" x14ac:dyDescent="0.25">
      <c r="A2041">
        <v>150939412</v>
      </c>
      <c r="B2041">
        <v>10003</v>
      </c>
      <c r="C2041" t="s">
        <v>192</v>
      </c>
      <c r="D2041" t="s">
        <v>13399</v>
      </c>
      <c r="E2041" t="s">
        <v>134</v>
      </c>
      <c r="F2041" t="s">
        <v>532</v>
      </c>
      <c r="G2041" t="s">
        <v>194</v>
      </c>
      <c r="H2041" t="s">
        <v>570</v>
      </c>
      <c r="I2041" t="s">
        <v>13399</v>
      </c>
      <c r="J2041" t="s">
        <v>262</v>
      </c>
      <c r="K2041" t="s">
        <v>263</v>
      </c>
      <c r="L2041" t="s">
        <v>264</v>
      </c>
      <c r="M2041" t="s">
        <v>140</v>
      </c>
      <c r="N2041" t="s">
        <v>4728</v>
      </c>
      <c r="O2041" t="s">
        <v>1231</v>
      </c>
      <c r="P2041" s="1"/>
      <c r="Q2041" s="1">
        <v>45712.631249999999</v>
      </c>
      <c r="R2041" s="1">
        <v>45712.631249999999</v>
      </c>
      <c r="S2041" s="1">
        <v>45712.631249999999</v>
      </c>
      <c r="T2041" s="1">
        <v>45712.631249999999</v>
      </c>
      <c r="U2041" t="s">
        <v>13400</v>
      </c>
      <c r="V2041" t="s">
        <v>137</v>
      </c>
      <c r="W2041" t="s">
        <v>137</v>
      </c>
      <c r="X2041" t="s">
        <v>144</v>
      </c>
      <c r="Y2041" t="s">
        <v>137</v>
      </c>
      <c r="Z2041" t="s">
        <v>137</v>
      </c>
      <c r="AA2041" t="s">
        <v>137</v>
      </c>
      <c r="AB2041" t="s">
        <v>137</v>
      </c>
      <c r="AC2041" t="s">
        <v>137</v>
      </c>
      <c r="AD2041" s="2"/>
      <c r="AE2041" t="s">
        <v>137</v>
      </c>
      <c r="AF2041" t="s">
        <v>137</v>
      </c>
      <c r="AG2041" t="s">
        <v>137</v>
      </c>
      <c r="AH2041" t="s">
        <v>137</v>
      </c>
      <c r="AI2041" t="s">
        <v>137</v>
      </c>
      <c r="AJ2041" t="s">
        <v>137</v>
      </c>
      <c r="AK2041" t="s">
        <v>137</v>
      </c>
      <c r="AL2041" s="2"/>
      <c r="AM2041" t="s">
        <v>137</v>
      </c>
      <c r="AN2041" t="s">
        <v>137</v>
      </c>
      <c r="AO2041" t="s">
        <v>137</v>
      </c>
      <c r="AP2041" t="s">
        <v>137</v>
      </c>
      <c r="AQ2041" t="s">
        <v>137</v>
      </c>
      <c r="AR2041" t="s">
        <v>137</v>
      </c>
      <c r="AS2041" t="s">
        <v>137</v>
      </c>
      <c r="AT2041" t="s">
        <v>137</v>
      </c>
      <c r="AU2041" t="s">
        <v>137</v>
      </c>
      <c r="AV2041" t="s">
        <v>137</v>
      </c>
      <c r="AW2041" t="s">
        <v>137</v>
      </c>
      <c r="AX2041" t="s">
        <v>137</v>
      </c>
      <c r="AY2041" t="s">
        <v>137</v>
      </c>
      <c r="AZ2041" t="s">
        <v>137</v>
      </c>
      <c r="BA2041" t="s">
        <v>137</v>
      </c>
      <c r="BB2041" t="s">
        <v>137</v>
      </c>
      <c r="BC2041" t="s">
        <v>137</v>
      </c>
      <c r="BD2041" t="s">
        <v>137</v>
      </c>
      <c r="BE2041" t="s">
        <v>137</v>
      </c>
      <c r="BF2041" t="s">
        <v>137</v>
      </c>
      <c r="BG2041" t="s">
        <v>137</v>
      </c>
      <c r="BH2041" t="s">
        <v>137</v>
      </c>
      <c r="BI2041" t="s">
        <v>137</v>
      </c>
      <c r="BJ2041" t="s">
        <v>137</v>
      </c>
      <c r="BK2041" t="s">
        <v>137</v>
      </c>
      <c r="BL2041" t="s">
        <v>137</v>
      </c>
      <c r="BM2041" t="s">
        <v>137</v>
      </c>
      <c r="BN2041" t="s">
        <v>137</v>
      </c>
      <c r="BO2041" t="s">
        <v>137</v>
      </c>
      <c r="BP2041" t="s">
        <v>137</v>
      </c>
      <c r="BQ2041" t="s">
        <v>137</v>
      </c>
      <c r="BR2041" t="s">
        <v>137</v>
      </c>
      <c r="BS2041" t="s">
        <v>137</v>
      </c>
      <c r="BT2041" t="s">
        <v>771</v>
      </c>
      <c r="BU2041" t="s">
        <v>771</v>
      </c>
      <c r="BW2041" t="s">
        <v>137</v>
      </c>
      <c r="BX2041" t="s">
        <v>137</v>
      </c>
      <c r="BY2041" t="s">
        <v>137</v>
      </c>
      <c r="BZ2041" t="s">
        <v>137</v>
      </c>
      <c r="CA2041" t="s">
        <v>137</v>
      </c>
      <c r="CB2041" t="s">
        <v>137</v>
      </c>
      <c r="CC2041" t="s">
        <v>137</v>
      </c>
      <c r="CD2041" t="s">
        <v>137</v>
      </c>
      <c r="CE2041" t="s">
        <v>137</v>
      </c>
      <c r="CF2041" t="s">
        <v>137</v>
      </c>
      <c r="CG2041" t="s">
        <v>137</v>
      </c>
      <c r="CH2041" t="s">
        <v>137</v>
      </c>
      <c r="CI2041" t="s">
        <v>137</v>
      </c>
      <c r="CJ2041" t="s">
        <v>137</v>
      </c>
      <c r="CK2041" t="s">
        <v>137</v>
      </c>
      <c r="CL2041" t="s">
        <v>137</v>
      </c>
      <c r="CM2041" t="s">
        <v>137</v>
      </c>
      <c r="CN2041" t="s">
        <v>137</v>
      </c>
      <c r="CO2041" t="s">
        <v>137</v>
      </c>
      <c r="CP2041" t="s">
        <v>137</v>
      </c>
      <c r="CQ2041" s="1">
        <v>45712.631249999999</v>
      </c>
      <c r="CR2041" s="1">
        <v>45712.631249999999</v>
      </c>
      <c r="CS2041" s="1">
        <v>45712.631249999999</v>
      </c>
      <c r="CT2041" t="s">
        <v>137</v>
      </c>
      <c r="CU2041" t="s">
        <v>137</v>
      </c>
      <c r="CV2041" t="s">
        <v>12169</v>
      </c>
      <c r="CW2041" t="s">
        <v>12169</v>
      </c>
      <c r="CX2041" s="3"/>
      <c r="CY2041" s="3"/>
      <c r="DA2041" t="s">
        <v>137</v>
      </c>
      <c r="DB2041" t="s">
        <v>137</v>
      </c>
      <c r="DC2041" t="s">
        <v>137</v>
      </c>
      <c r="DD2041" t="s">
        <v>137</v>
      </c>
      <c r="DE2041" t="s">
        <v>137</v>
      </c>
      <c r="DF2041" t="s">
        <v>137</v>
      </c>
      <c r="DG2041" t="s">
        <v>137</v>
      </c>
      <c r="DH2041" t="s">
        <v>137</v>
      </c>
      <c r="DI2041" t="s">
        <v>137</v>
      </c>
      <c r="DJ2041" t="s">
        <v>137</v>
      </c>
      <c r="DK2041">
        <v>0</v>
      </c>
      <c r="DL2041" t="s">
        <v>209</v>
      </c>
      <c r="DM2041" t="s">
        <v>13401</v>
      </c>
      <c r="DN2041" t="s">
        <v>137</v>
      </c>
      <c r="DO2041" s="1">
        <v>45712.631249999999</v>
      </c>
      <c r="DP2041" s="1"/>
      <c r="DQ2041" t="s">
        <v>262</v>
      </c>
      <c r="DR2041" t="s">
        <v>263</v>
      </c>
      <c r="DS2041" t="s">
        <v>264</v>
      </c>
      <c r="DT2041" t="s">
        <v>137</v>
      </c>
      <c r="DU2041" t="s">
        <v>137</v>
      </c>
      <c r="DV2041" t="s">
        <v>137</v>
      </c>
      <c r="DW2041" t="s">
        <v>137</v>
      </c>
      <c r="DX2041" t="s">
        <v>137</v>
      </c>
      <c r="DY2041" t="s">
        <v>137</v>
      </c>
      <c r="DZ2041" t="s">
        <v>168</v>
      </c>
      <c r="EA2041" t="b">
        <v>0</v>
      </c>
      <c r="EB2041" t="s">
        <v>137</v>
      </c>
    </row>
    <row r="2042" spans="1:132" x14ac:dyDescent="0.25">
      <c r="A2042">
        <v>150938795</v>
      </c>
      <c r="B2042">
        <v>10002</v>
      </c>
      <c r="C2042" t="s">
        <v>192</v>
      </c>
      <c r="D2042" t="s">
        <v>13402</v>
      </c>
      <c r="E2042" t="s">
        <v>134</v>
      </c>
      <c r="F2042" t="s">
        <v>162</v>
      </c>
      <c r="G2042" t="s">
        <v>163</v>
      </c>
      <c r="H2042" t="s">
        <v>137</v>
      </c>
      <c r="I2042" t="s">
        <v>13403</v>
      </c>
      <c r="J2042" t="s">
        <v>273</v>
      </c>
      <c r="K2042" t="s">
        <v>274</v>
      </c>
      <c r="L2042" t="s">
        <v>275</v>
      </c>
      <c r="M2042" t="s">
        <v>137</v>
      </c>
      <c r="N2042" t="s">
        <v>759</v>
      </c>
      <c r="O2042" t="s">
        <v>759</v>
      </c>
      <c r="P2042" s="1"/>
      <c r="Q2042" s="1">
        <v>45712.627083333333</v>
      </c>
      <c r="R2042" s="1">
        <v>45712.627083333333</v>
      </c>
      <c r="S2042" s="1">
        <v>45712.633333333331</v>
      </c>
      <c r="T2042" s="1">
        <v>45712.633333333331</v>
      </c>
      <c r="U2042" t="s">
        <v>760</v>
      </c>
      <c r="V2042" t="s">
        <v>137</v>
      </c>
      <c r="W2042" t="s">
        <v>137</v>
      </c>
      <c r="X2042" t="s">
        <v>360</v>
      </c>
      <c r="Y2042" t="s">
        <v>137</v>
      </c>
      <c r="Z2042" t="s">
        <v>137</v>
      </c>
      <c r="AA2042" t="s">
        <v>137</v>
      </c>
      <c r="AB2042" t="s">
        <v>137</v>
      </c>
      <c r="AC2042" t="s">
        <v>137</v>
      </c>
      <c r="AD2042" s="2"/>
      <c r="AE2042" t="s">
        <v>137</v>
      </c>
      <c r="AF2042" t="s">
        <v>137</v>
      </c>
      <c r="AG2042" t="s">
        <v>137</v>
      </c>
      <c r="AH2042" t="s">
        <v>137</v>
      </c>
      <c r="AI2042" t="s">
        <v>137</v>
      </c>
      <c r="AJ2042" t="s">
        <v>137</v>
      </c>
      <c r="AK2042" t="s">
        <v>137</v>
      </c>
      <c r="AL2042" s="2"/>
      <c r="AM2042" t="s">
        <v>137</v>
      </c>
      <c r="AN2042" t="s">
        <v>137</v>
      </c>
      <c r="AO2042" t="s">
        <v>137</v>
      </c>
      <c r="AP2042" t="s">
        <v>137</v>
      </c>
      <c r="AQ2042" t="s">
        <v>137</v>
      </c>
      <c r="AR2042" t="s">
        <v>137</v>
      </c>
      <c r="AS2042" t="s">
        <v>137</v>
      </c>
      <c r="AT2042" t="s">
        <v>137</v>
      </c>
      <c r="AU2042" t="s">
        <v>137</v>
      </c>
      <c r="AV2042" t="s">
        <v>137</v>
      </c>
      <c r="AW2042" t="s">
        <v>137</v>
      </c>
      <c r="AX2042" t="s">
        <v>137</v>
      </c>
      <c r="AY2042" t="s">
        <v>137</v>
      </c>
      <c r="AZ2042" t="s">
        <v>137</v>
      </c>
      <c r="BA2042" t="s">
        <v>137</v>
      </c>
      <c r="BB2042" t="s">
        <v>137</v>
      </c>
      <c r="BC2042" t="s">
        <v>137</v>
      </c>
      <c r="BD2042" t="s">
        <v>137</v>
      </c>
      <c r="BE2042" t="s">
        <v>137</v>
      </c>
      <c r="BF2042" t="s">
        <v>137</v>
      </c>
      <c r="BG2042" t="s">
        <v>137</v>
      </c>
      <c r="BH2042" t="s">
        <v>137</v>
      </c>
      <c r="BI2042" t="s">
        <v>137</v>
      </c>
      <c r="BJ2042" t="s">
        <v>137</v>
      </c>
      <c r="BK2042" t="s">
        <v>137</v>
      </c>
      <c r="BL2042" t="s">
        <v>137</v>
      </c>
      <c r="BM2042" t="s">
        <v>137</v>
      </c>
      <c r="BN2042" t="s">
        <v>137</v>
      </c>
      <c r="BO2042" t="s">
        <v>137</v>
      </c>
      <c r="BP2042" t="s">
        <v>137</v>
      </c>
      <c r="BQ2042" t="s">
        <v>137</v>
      </c>
      <c r="BR2042" t="s">
        <v>137</v>
      </c>
      <c r="BS2042" t="s">
        <v>137</v>
      </c>
      <c r="BT2042" t="s">
        <v>137</v>
      </c>
      <c r="BU2042" t="s">
        <v>137</v>
      </c>
      <c r="BW2042" t="s">
        <v>137</v>
      </c>
      <c r="BX2042" t="s">
        <v>137</v>
      </c>
      <c r="BY2042" t="s">
        <v>137</v>
      </c>
      <c r="BZ2042" t="s">
        <v>137</v>
      </c>
      <c r="CA2042" t="s">
        <v>137</v>
      </c>
      <c r="CB2042" t="s">
        <v>137</v>
      </c>
      <c r="CC2042" t="s">
        <v>137</v>
      </c>
      <c r="CD2042" t="s">
        <v>137</v>
      </c>
      <c r="CE2042" t="s">
        <v>137</v>
      </c>
      <c r="CF2042" t="s">
        <v>137</v>
      </c>
      <c r="CG2042" t="s">
        <v>137</v>
      </c>
      <c r="CH2042" t="s">
        <v>137</v>
      </c>
      <c r="CI2042" t="s">
        <v>137</v>
      </c>
      <c r="CJ2042" t="s">
        <v>137</v>
      </c>
      <c r="CK2042" t="s">
        <v>137</v>
      </c>
      <c r="CL2042" t="s">
        <v>137</v>
      </c>
      <c r="CM2042" t="s">
        <v>137</v>
      </c>
      <c r="CN2042" t="s">
        <v>137</v>
      </c>
      <c r="CO2042" t="s">
        <v>137</v>
      </c>
      <c r="CP2042" t="s">
        <v>137</v>
      </c>
      <c r="CQ2042" s="1">
        <v>45712.633333333331</v>
      </c>
      <c r="CR2042" s="1">
        <v>45712.633333333331</v>
      </c>
      <c r="CS2042" s="1">
        <v>45712.633333333331</v>
      </c>
      <c r="CT2042" t="s">
        <v>137</v>
      </c>
      <c r="CU2042" t="s">
        <v>137</v>
      </c>
      <c r="CV2042" t="s">
        <v>13404</v>
      </c>
      <c r="CW2042" t="s">
        <v>13404</v>
      </c>
      <c r="CX2042" s="3"/>
      <c r="CY2042" s="3"/>
      <c r="CZ2042">
        <v>2</v>
      </c>
      <c r="DA2042" t="s">
        <v>137</v>
      </c>
      <c r="DB2042" t="s">
        <v>137</v>
      </c>
      <c r="DC2042" t="s">
        <v>137</v>
      </c>
      <c r="DD2042" t="s">
        <v>137</v>
      </c>
      <c r="DE2042" t="s">
        <v>137</v>
      </c>
      <c r="DF2042" t="s">
        <v>13405</v>
      </c>
      <c r="DG2042" t="s">
        <v>137</v>
      </c>
      <c r="DH2042" t="s">
        <v>137</v>
      </c>
      <c r="DI2042" t="s">
        <v>137</v>
      </c>
      <c r="DJ2042" t="s">
        <v>137</v>
      </c>
      <c r="DK2042">
        <v>0</v>
      </c>
      <c r="DL2042" t="s">
        <v>137</v>
      </c>
      <c r="DM2042" t="s">
        <v>137</v>
      </c>
      <c r="DN2042" t="s">
        <v>137</v>
      </c>
      <c r="DO2042" s="1">
        <v>45712.633333333331</v>
      </c>
      <c r="DP2042" s="1"/>
      <c r="DQ2042" t="s">
        <v>273</v>
      </c>
      <c r="DR2042" t="s">
        <v>274</v>
      </c>
      <c r="DS2042" t="s">
        <v>275</v>
      </c>
      <c r="DT2042" t="s">
        <v>137</v>
      </c>
      <c r="DU2042" t="s">
        <v>137</v>
      </c>
      <c r="DV2042" t="s">
        <v>137</v>
      </c>
      <c r="DW2042" t="s">
        <v>137</v>
      </c>
      <c r="DX2042" t="s">
        <v>137</v>
      </c>
      <c r="DY2042" t="s">
        <v>137</v>
      </c>
      <c r="DZ2042" t="s">
        <v>168</v>
      </c>
      <c r="EA2042" t="b">
        <v>0</v>
      </c>
      <c r="EB2042" t="s">
        <v>137</v>
      </c>
    </row>
    <row r="2043" spans="1:132" x14ac:dyDescent="0.25">
      <c r="A2043">
        <v>150934238</v>
      </c>
      <c r="B2043">
        <v>10001</v>
      </c>
      <c r="C2043" t="s">
        <v>192</v>
      </c>
      <c r="D2043" t="s">
        <v>13406</v>
      </c>
      <c r="E2043" t="s">
        <v>134</v>
      </c>
      <c r="F2043" t="s">
        <v>532</v>
      </c>
      <c r="G2043" t="s">
        <v>163</v>
      </c>
      <c r="H2043" t="s">
        <v>137</v>
      </c>
      <c r="I2043" t="s">
        <v>137</v>
      </c>
      <c r="J2043" t="s">
        <v>150</v>
      </c>
      <c r="K2043" t="s">
        <v>151</v>
      </c>
      <c r="L2043" t="s">
        <v>152</v>
      </c>
      <c r="M2043" t="s">
        <v>137</v>
      </c>
      <c r="N2043" t="s">
        <v>1793</v>
      </c>
      <c r="O2043" t="s">
        <v>303</v>
      </c>
      <c r="P2043" s="1"/>
      <c r="Q2043" s="1">
        <v>45712.6</v>
      </c>
      <c r="R2043" s="1">
        <v>45712.6</v>
      </c>
      <c r="S2043" s="1">
        <v>45712.615277777775</v>
      </c>
      <c r="T2043" s="1">
        <v>45712.615277777775</v>
      </c>
      <c r="U2043" t="s">
        <v>304</v>
      </c>
      <c r="V2043" t="s">
        <v>137</v>
      </c>
      <c r="W2043" t="s">
        <v>137</v>
      </c>
      <c r="X2043" t="s">
        <v>185</v>
      </c>
      <c r="Y2043" t="s">
        <v>199</v>
      </c>
      <c r="Z2043" t="s">
        <v>137</v>
      </c>
      <c r="AA2043" t="s">
        <v>137</v>
      </c>
      <c r="AB2043" t="s">
        <v>137</v>
      </c>
      <c r="AC2043" t="s">
        <v>137</v>
      </c>
      <c r="AD2043" s="2"/>
      <c r="AE2043" t="s">
        <v>137</v>
      </c>
      <c r="AF2043" t="s">
        <v>137</v>
      </c>
      <c r="AG2043" t="s">
        <v>137</v>
      </c>
      <c r="AH2043" t="s">
        <v>137</v>
      </c>
      <c r="AI2043" t="s">
        <v>137</v>
      </c>
      <c r="AJ2043" t="s">
        <v>137</v>
      </c>
      <c r="AK2043" t="s">
        <v>137</v>
      </c>
      <c r="AL2043" s="2"/>
      <c r="AM2043" t="s">
        <v>137</v>
      </c>
      <c r="AN2043" t="s">
        <v>137</v>
      </c>
      <c r="AO2043" t="s">
        <v>137</v>
      </c>
      <c r="AP2043" t="s">
        <v>137</v>
      </c>
      <c r="AQ2043" t="s">
        <v>137</v>
      </c>
      <c r="AR2043" t="s">
        <v>137</v>
      </c>
      <c r="AS2043" t="s">
        <v>137</v>
      </c>
      <c r="AT2043" t="s">
        <v>137</v>
      </c>
      <c r="AU2043" t="s">
        <v>137</v>
      </c>
      <c r="AV2043" t="s">
        <v>137</v>
      </c>
      <c r="AW2043" t="s">
        <v>137</v>
      </c>
      <c r="AX2043" t="s">
        <v>137</v>
      </c>
      <c r="AY2043" t="s">
        <v>137</v>
      </c>
      <c r="AZ2043" t="s">
        <v>137</v>
      </c>
      <c r="BA2043" t="s">
        <v>137</v>
      </c>
      <c r="BB2043" t="s">
        <v>137</v>
      </c>
      <c r="BC2043" t="s">
        <v>137</v>
      </c>
      <c r="BD2043" t="s">
        <v>137</v>
      </c>
      <c r="BE2043" t="s">
        <v>137</v>
      </c>
      <c r="BF2043" t="s">
        <v>137</v>
      </c>
      <c r="BG2043" t="s">
        <v>137</v>
      </c>
      <c r="BH2043" t="s">
        <v>137</v>
      </c>
      <c r="BI2043" t="s">
        <v>137</v>
      </c>
      <c r="BJ2043" t="s">
        <v>137</v>
      </c>
      <c r="BK2043" t="s">
        <v>137</v>
      </c>
      <c r="BL2043" t="s">
        <v>137</v>
      </c>
      <c r="BM2043" t="s">
        <v>137</v>
      </c>
      <c r="BN2043" t="s">
        <v>137</v>
      </c>
      <c r="BO2043" t="s">
        <v>137</v>
      </c>
      <c r="BP2043" t="s">
        <v>137</v>
      </c>
      <c r="BQ2043" t="s">
        <v>137</v>
      </c>
      <c r="BR2043" t="s">
        <v>137</v>
      </c>
      <c r="BS2043" t="s">
        <v>137</v>
      </c>
      <c r="BT2043" t="s">
        <v>137</v>
      </c>
      <c r="BU2043" t="s">
        <v>137</v>
      </c>
      <c r="BW2043" t="s">
        <v>137</v>
      </c>
      <c r="BX2043" t="s">
        <v>137</v>
      </c>
      <c r="BY2043" t="s">
        <v>137</v>
      </c>
      <c r="BZ2043" t="s">
        <v>137</v>
      </c>
      <c r="CA2043" t="s">
        <v>137</v>
      </c>
      <c r="CB2043" t="s">
        <v>137</v>
      </c>
      <c r="CC2043" t="s">
        <v>137</v>
      </c>
      <c r="CD2043" t="s">
        <v>137</v>
      </c>
      <c r="CE2043" t="s">
        <v>137</v>
      </c>
      <c r="CF2043" t="s">
        <v>137</v>
      </c>
      <c r="CG2043" t="s">
        <v>137</v>
      </c>
      <c r="CH2043" t="s">
        <v>137</v>
      </c>
      <c r="CI2043" t="s">
        <v>137</v>
      </c>
      <c r="CJ2043" t="s">
        <v>137</v>
      </c>
      <c r="CK2043" t="s">
        <v>137</v>
      </c>
      <c r="CL2043" t="s">
        <v>137</v>
      </c>
      <c r="CM2043" t="s">
        <v>137</v>
      </c>
      <c r="CN2043" t="s">
        <v>137</v>
      </c>
      <c r="CO2043" t="s">
        <v>137</v>
      </c>
      <c r="CP2043" t="s">
        <v>137</v>
      </c>
      <c r="CQ2043" s="1">
        <v>45712.615277777775</v>
      </c>
      <c r="CR2043" s="1">
        <v>45712.615277777775</v>
      </c>
      <c r="CS2043" s="1">
        <v>45712.615277777775</v>
      </c>
      <c r="CT2043" t="s">
        <v>13407</v>
      </c>
      <c r="CU2043" t="s">
        <v>13407</v>
      </c>
      <c r="CV2043" t="s">
        <v>13408</v>
      </c>
      <c r="CW2043" t="s">
        <v>13408</v>
      </c>
      <c r="CX2043" s="3"/>
      <c r="CY2043" s="3"/>
      <c r="DA2043" t="s">
        <v>137</v>
      </c>
      <c r="DB2043" t="s">
        <v>137</v>
      </c>
      <c r="DC2043" t="s">
        <v>137</v>
      </c>
      <c r="DD2043" t="s">
        <v>137</v>
      </c>
      <c r="DE2043" t="s">
        <v>137</v>
      </c>
      <c r="DF2043" t="s">
        <v>13409</v>
      </c>
      <c r="DG2043" t="s">
        <v>137</v>
      </c>
      <c r="DH2043" t="s">
        <v>137</v>
      </c>
      <c r="DI2043" t="s">
        <v>137</v>
      </c>
      <c r="DJ2043" t="s">
        <v>137</v>
      </c>
      <c r="DK2043">
        <v>0</v>
      </c>
      <c r="DL2043" t="s">
        <v>209</v>
      </c>
      <c r="DM2043" t="s">
        <v>137</v>
      </c>
      <c r="DN2043" t="s">
        <v>137</v>
      </c>
      <c r="DO2043" s="1">
        <v>45712.615277777775</v>
      </c>
      <c r="DP2043" s="1"/>
      <c r="DQ2043" t="s">
        <v>150</v>
      </c>
      <c r="DR2043" t="s">
        <v>151</v>
      </c>
      <c r="DS2043" t="s">
        <v>152</v>
      </c>
      <c r="DT2043" t="s">
        <v>137</v>
      </c>
      <c r="DU2043" t="s">
        <v>137</v>
      </c>
      <c r="DV2043" t="s">
        <v>137</v>
      </c>
      <c r="DW2043" t="s">
        <v>137</v>
      </c>
      <c r="DX2043" t="s">
        <v>137</v>
      </c>
      <c r="DY2043" t="s">
        <v>137</v>
      </c>
      <c r="DZ2043" t="s">
        <v>168</v>
      </c>
      <c r="EA2043" t="b">
        <v>0</v>
      </c>
      <c r="EB2043" t="s">
        <v>137</v>
      </c>
    </row>
    <row r="2044" spans="1:132" x14ac:dyDescent="0.25">
      <c r="A2044">
        <v>150933444</v>
      </c>
      <c r="B2044">
        <v>10000</v>
      </c>
      <c r="C2044" t="s">
        <v>192</v>
      </c>
      <c r="D2044" t="s">
        <v>601</v>
      </c>
      <c r="E2044" t="s">
        <v>134</v>
      </c>
      <c r="F2044" t="s">
        <v>135</v>
      </c>
      <c r="G2044" t="s">
        <v>602</v>
      </c>
      <c r="H2044" t="s">
        <v>601</v>
      </c>
      <c r="I2044" t="s">
        <v>603</v>
      </c>
      <c r="J2044" t="s">
        <v>150</v>
      </c>
      <c r="K2044" t="s">
        <v>151</v>
      </c>
      <c r="L2044" t="s">
        <v>152</v>
      </c>
      <c r="M2044" t="s">
        <v>137</v>
      </c>
      <c r="N2044" t="s">
        <v>4326</v>
      </c>
      <c r="O2044" t="s">
        <v>4326</v>
      </c>
      <c r="P2044" s="1">
        <v>45712</v>
      </c>
      <c r="Q2044" s="1">
        <v>45712.595833333333</v>
      </c>
      <c r="R2044" s="1">
        <v>45712.595833333333</v>
      </c>
      <c r="S2044" s="1">
        <v>45712.623611111114</v>
      </c>
      <c r="T2044" s="1">
        <v>45712.623611111114</v>
      </c>
      <c r="U2044" t="s">
        <v>3721</v>
      </c>
      <c r="V2044" t="s">
        <v>137</v>
      </c>
      <c r="W2044" t="s">
        <v>137</v>
      </c>
      <c r="X2044" t="s">
        <v>144</v>
      </c>
      <c r="Y2044" t="s">
        <v>199</v>
      </c>
      <c r="Z2044" t="s">
        <v>137</v>
      </c>
      <c r="AA2044" t="s">
        <v>137</v>
      </c>
      <c r="AB2044" t="s">
        <v>137</v>
      </c>
      <c r="AC2044" t="s">
        <v>137</v>
      </c>
      <c r="AD2044" s="2"/>
      <c r="AE2044" t="s">
        <v>137</v>
      </c>
      <c r="AF2044" t="s">
        <v>137</v>
      </c>
      <c r="AG2044" t="s">
        <v>137</v>
      </c>
      <c r="AH2044" t="s">
        <v>137</v>
      </c>
      <c r="AI2044" t="s">
        <v>137</v>
      </c>
      <c r="AJ2044" t="s">
        <v>137</v>
      </c>
      <c r="AK2044" t="s">
        <v>137</v>
      </c>
      <c r="AL2044" s="2"/>
      <c r="AM2044" t="s">
        <v>137</v>
      </c>
      <c r="AN2044" t="s">
        <v>137</v>
      </c>
      <c r="AO2044" t="s">
        <v>137</v>
      </c>
      <c r="AP2044" t="s">
        <v>137</v>
      </c>
      <c r="AQ2044" t="s">
        <v>137</v>
      </c>
      <c r="AR2044" t="s">
        <v>137</v>
      </c>
      <c r="AS2044" t="s">
        <v>137</v>
      </c>
      <c r="AT2044" t="s">
        <v>137</v>
      </c>
      <c r="AU2044" t="s">
        <v>137</v>
      </c>
      <c r="AV2044" t="s">
        <v>137</v>
      </c>
      <c r="AW2044" t="s">
        <v>137</v>
      </c>
      <c r="AX2044" t="s">
        <v>137</v>
      </c>
      <c r="AY2044" t="s">
        <v>137</v>
      </c>
      <c r="AZ2044" t="s">
        <v>137</v>
      </c>
      <c r="BA2044" t="s">
        <v>137</v>
      </c>
      <c r="BB2044" t="s">
        <v>137</v>
      </c>
      <c r="BC2044" t="s">
        <v>137</v>
      </c>
      <c r="BD2044" t="s">
        <v>137</v>
      </c>
      <c r="BE2044" t="s">
        <v>137</v>
      </c>
      <c r="BF2044" t="s">
        <v>137</v>
      </c>
      <c r="BG2044" t="s">
        <v>137</v>
      </c>
      <c r="BH2044" t="s">
        <v>137</v>
      </c>
      <c r="BI2044" t="s">
        <v>137</v>
      </c>
      <c r="BJ2044" t="s">
        <v>137</v>
      </c>
      <c r="BK2044" t="s">
        <v>137</v>
      </c>
      <c r="BL2044" t="s">
        <v>137</v>
      </c>
      <c r="BM2044" t="s">
        <v>137</v>
      </c>
      <c r="BN2044" t="s">
        <v>137</v>
      </c>
      <c r="BO2044" t="s">
        <v>137</v>
      </c>
      <c r="BP2044" t="s">
        <v>13410</v>
      </c>
      <c r="BQ2044" t="s">
        <v>137</v>
      </c>
      <c r="BR2044" t="s">
        <v>137</v>
      </c>
      <c r="BS2044" t="s">
        <v>137</v>
      </c>
      <c r="BT2044" t="s">
        <v>137</v>
      </c>
      <c r="BU2044" t="s">
        <v>137</v>
      </c>
      <c r="BW2044" t="s">
        <v>137</v>
      </c>
      <c r="BX2044" t="s">
        <v>137</v>
      </c>
      <c r="BY2044" t="s">
        <v>137</v>
      </c>
      <c r="BZ2044" t="s">
        <v>137</v>
      </c>
      <c r="CA2044" t="s">
        <v>137</v>
      </c>
      <c r="CB2044" t="s">
        <v>137</v>
      </c>
      <c r="CC2044" t="s">
        <v>137</v>
      </c>
      <c r="CD2044" t="s">
        <v>137</v>
      </c>
      <c r="CE2044" t="s">
        <v>137</v>
      </c>
      <c r="CF2044" t="s">
        <v>137</v>
      </c>
      <c r="CG2044" t="s">
        <v>137</v>
      </c>
      <c r="CH2044" t="s">
        <v>137</v>
      </c>
      <c r="CI2044" t="s">
        <v>137</v>
      </c>
      <c r="CJ2044" t="s">
        <v>137</v>
      </c>
      <c r="CK2044" t="s">
        <v>137</v>
      </c>
      <c r="CL2044" t="s">
        <v>137</v>
      </c>
      <c r="CM2044" t="s">
        <v>137</v>
      </c>
      <c r="CN2044" t="s">
        <v>137</v>
      </c>
      <c r="CO2044" t="s">
        <v>137</v>
      </c>
      <c r="CP2044" t="s">
        <v>137</v>
      </c>
      <c r="CQ2044" s="1">
        <v>45712.623611111114</v>
      </c>
      <c r="CR2044" s="1">
        <v>45712.623611111114</v>
      </c>
      <c r="CS2044" s="1">
        <v>45712.623611111114</v>
      </c>
      <c r="CT2044" t="s">
        <v>13411</v>
      </c>
      <c r="CU2044" t="s">
        <v>13411</v>
      </c>
      <c r="CV2044" t="s">
        <v>13412</v>
      </c>
      <c r="CW2044" t="s">
        <v>13412</v>
      </c>
      <c r="CX2044" s="3"/>
      <c r="CY2044" s="3"/>
      <c r="CZ2044">
        <v>1</v>
      </c>
      <c r="DA2044" t="s">
        <v>13413</v>
      </c>
      <c r="DB2044" t="s">
        <v>137</v>
      </c>
      <c r="DC2044" t="s">
        <v>137</v>
      </c>
      <c r="DD2044" t="s">
        <v>137</v>
      </c>
      <c r="DE2044" t="s">
        <v>137</v>
      </c>
      <c r="DF2044" t="s">
        <v>13414</v>
      </c>
      <c r="DG2044" t="s">
        <v>137</v>
      </c>
      <c r="DH2044" t="s">
        <v>137</v>
      </c>
      <c r="DI2044" t="s">
        <v>137</v>
      </c>
      <c r="DJ2044" t="s">
        <v>137</v>
      </c>
      <c r="DK2044">
        <v>0</v>
      </c>
      <c r="DL2044" t="s">
        <v>209</v>
      </c>
      <c r="DM2044" t="s">
        <v>137</v>
      </c>
      <c r="DN2044" t="s">
        <v>137</v>
      </c>
      <c r="DO2044" s="1">
        <v>45712.623611111114</v>
      </c>
      <c r="DP2044" s="1"/>
      <c r="DQ2044" t="s">
        <v>150</v>
      </c>
      <c r="DR2044" t="s">
        <v>151</v>
      </c>
      <c r="DS2044" t="s">
        <v>152</v>
      </c>
      <c r="DT2044" t="s">
        <v>137</v>
      </c>
      <c r="DU2044" t="s">
        <v>137</v>
      </c>
      <c r="DV2044" t="s">
        <v>137</v>
      </c>
      <c r="DW2044" t="s">
        <v>137</v>
      </c>
      <c r="DX2044" t="s">
        <v>137</v>
      </c>
      <c r="DY2044" t="s">
        <v>137</v>
      </c>
      <c r="DZ2044" t="s">
        <v>148</v>
      </c>
      <c r="EA2044" t="b">
        <v>0</v>
      </c>
      <c r="EB2044" t="s">
        <v>137</v>
      </c>
    </row>
    <row r="2045" spans="1:132" x14ac:dyDescent="0.25">
      <c r="A2045">
        <v>150931380</v>
      </c>
      <c r="B2045">
        <v>9999</v>
      </c>
      <c r="C2045" t="s">
        <v>192</v>
      </c>
      <c r="D2045" t="s">
        <v>13415</v>
      </c>
      <c r="E2045" t="s">
        <v>134</v>
      </c>
      <c r="F2045" t="s">
        <v>532</v>
      </c>
      <c r="G2045" t="s">
        <v>163</v>
      </c>
      <c r="H2045" t="s">
        <v>137</v>
      </c>
      <c r="I2045" t="s">
        <v>13415</v>
      </c>
      <c r="J2045" t="s">
        <v>262</v>
      </c>
      <c r="K2045" t="s">
        <v>263</v>
      </c>
      <c r="L2045" t="s">
        <v>264</v>
      </c>
      <c r="M2045" t="s">
        <v>140</v>
      </c>
      <c r="N2045" t="s">
        <v>12331</v>
      </c>
      <c r="O2045" t="s">
        <v>1231</v>
      </c>
      <c r="P2045" s="1"/>
      <c r="Q2045" s="1">
        <v>45712.584027777775</v>
      </c>
      <c r="R2045" s="1">
        <v>45712.584027777775</v>
      </c>
      <c r="S2045" s="1">
        <v>45712.586111111108</v>
      </c>
      <c r="T2045" s="1">
        <v>45712.586111111108</v>
      </c>
      <c r="U2045" t="s">
        <v>257</v>
      </c>
      <c r="V2045" t="s">
        <v>137</v>
      </c>
      <c r="W2045" t="s">
        <v>137</v>
      </c>
      <c r="X2045" t="s">
        <v>144</v>
      </c>
      <c r="Y2045" t="s">
        <v>137</v>
      </c>
      <c r="Z2045" t="s">
        <v>137</v>
      </c>
      <c r="AA2045" t="s">
        <v>137</v>
      </c>
      <c r="AB2045" t="s">
        <v>137</v>
      </c>
      <c r="AC2045" t="s">
        <v>137</v>
      </c>
      <c r="AD2045" s="2"/>
      <c r="AE2045" t="s">
        <v>137</v>
      </c>
      <c r="AF2045" t="s">
        <v>137</v>
      </c>
      <c r="AG2045" t="s">
        <v>137</v>
      </c>
      <c r="AH2045" t="s">
        <v>137</v>
      </c>
      <c r="AI2045" t="s">
        <v>137</v>
      </c>
      <c r="AJ2045" t="s">
        <v>137</v>
      </c>
      <c r="AK2045" t="s">
        <v>137</v>
      </c>
      <c r="AL2045" s="2"/>
      <c r="AM2045" t="s">
        <v>137</v>
      </c>
      <c r="AN2045" t="s">
        <v>137</v>
      </c>
      <c r="AO2045" t="s">
        <v>137</v>
      </c>
      <c r="AP2045" t="s">
        <v>137</v>
      </c>
      <c r="AQ2045" t="s">
        <v>137</v>
      </c>
      <c r="AR2045" t="s">
        <v>137</v>
      </c>
      <c r="AS2045" t="s">
        <v>137</v>
      </c>
      <c r="AT2045" t="s">
        <v>137</v>
      </c>
      <c r="AU2045" t="s">
        <v>137</v>
      </c>
      <c r="AV2045" t="s">
        <v>137</v>
      </c>
      <c r="AW2045" t="s">
        <v>137</v>
      </c>
      <c r="AX2045" t="s">
        <v>137</v>
      </c>
      <c r="AY2045" t="s">
        <v>137</v>
      </c>
      <c r="AZ2045" t="s">
        <v>137</v>
      </c>
      <c r="BA2045" t="s">
        <v>137</v>
      </c>
      <c r="BB2045" t="s">
        <v>137</v>
      </c>
      <c r="BC2045" t="s">
        <v>137</v>
      </c>
      <c r="BD2045" t="s">
        <v>137</v>
      </c>
      <c r="BE2045" t="s">
        <v>137</v>
      </c>
      <c r="BF2045" t="s">
        <v>137</v>
      </c>
      <c r="BG2045" t="s">
        <v>137</v>
      </c>
      <c r="BH2045" t="s">
        <v>137</v>
      </c>
      <c r="BI2045" t="s">
        <v>137</v>
      </c>
      <c r="BJ2045" t="s">
        <v>137</v>
      </c>
      <c r="BK2045" t="s">
        <v>137</v>
      </c>
      <c r="BL2045" t="s">
        <v>137</v>
      </c>
      <c r="BM2045" t="s">
        <v>137</v>
      </c>
      <c r="BN2045" t="s">
        <v>137</v>
      </c>
      <c r="BO2045" t="s">
        <v>137</v>
      </c>
      <c r="BP2045" t="s">
        <v>137</v>
      </c>
      <c r="BQ2045" t="s">
        <v>137</v>
      </c>
      <c r="BR2045" t="s">
        <v>137</v>
      </c>
      <c r="BS2045" t="s">
        <v>137</v>
      </c>
      <c r="BT2045" t="s">
        <v>771</v>
      </c>
      <c r="BU2045" t="s">
        <v>771</v>
      </c>
      <c r="BW2045" t="s">
        <v>137</v>
      </c>
      <c r="BX2045" t="s">
        <v>137</v>
      </c>
      <c r="BY2045" t="s">
        <v>137</v>
      </c>
      <c r="BZ2045" t="s">
        <v>137</v>
      </c>
      <c r="CA2045" t="s">
        <v>137</v>
      </c>
      <c r="CB2045" t="s">
        <v>137</v>
      </c>
      <c r="CC2045" t="s">
        <v>137</v>
      </c>
      <c r="CD2045" t="s">
        <v>137</v>
      </c>
      <c r="CE2045" t="s">
        <v>137</v>
      </c>
      <c r="CF2045" t="s">
        <v>137</v>
      </c>
      <c r="CG2045" t="s">
        <v>137</v>
      </c>
      <c r="CH2045" t="s">
        <v>137</v>
      </c>
      <c r="CI2045" t="s">
        <v>137</v>
      </c>
      <c r="CJ2045" t="s">
        <v>137</v>
      </c>
      <c r="CK2045" t="s">
        <v>137</v>
      </c>
      <c r="CL2045" t="s">
        <v>137</v>
      </c>
      <c r="CM2045" t="s">
        <v>137</v>
      </c>
      <c r="CN2045" t="s">
        <v>137</v>
      </c>
      <c r="CO2045" t="s">
        <v>137</v>
      </c>
      <c r="CP2045" t="s">
        <v>137</v>
      </c>
      <c r="CQ2045" s="1">
        <v>45712.586111111108</v>
      </c>
      <c r="CR2045" s="1">
        <v>45712.586111111108</v>
      </c>
      <c r="CS2045" s="1">
        <v>45712.586111111108</v>
      </c>
      <c r="CT2045" t="s">
        <v>137</v>
      </c>
      <c r="CU2045" t="s">
        <v>137</v>
      </c>
      <c r="CV2045" t="s">
        <v>13416</v>
      </c>
      <c r="CW2045" t="s">
        <v>13416</v>
      </c>
      <c r="CX2045" s="3"/>
      <c r="CY2045" s="3"/>
      <c r="DA2045" t="s">
        <v>137</v>
      </c>
      <c r="DB2045" t="s">
        <v>137</v>
      </c>
      <c r="DC2045" t="s">
        <v>137</v>
      </c>
      <c r="DD2045" t="s">
        <v>137</v>
      </c>
      <c r="DE2045" t="s">
        <v>137</v>
      </c>
      <c r="DF2045" t="s">
        <v>137</v>
      </c>
      <c r="DG2045" t="s">
        <v>137</v>
      </c>
      <c r="DH2045" t="s">
        <v>137</v>
      </c>
      <c r="DI2045" t="s">
        <v>137</v>
      </c>
      <c r="DJ2045" t="s">
        <v>137</v>
      </c>
      <c r="DK2045">
        <v>0</v>
      </c>
      <c r="DL2045" t="s">
        <v>209</v>
      </c>
      <c r="DM2045" t="s">
        <v>13417</v>
      </c>
      <c r="DN2045" t="s">
        <v>137</v>
      </c>
      <c r="DO2045" s="1">
        <v>45712.586111111108</v>
      </c>
      <c r="DP2045" s="1"/>
      <c r="DQ2045" t="s">
        <v>262</v>
      </c>
      <c r="DR2045" t="s">
        <v>263</v>
      </c>
      <c r="DS2045" t="s">
        <v>264</v>
      </c>
      <c r="DT2045" t="s">
        <v>137</v>
      </c>
      <c r="DU2045" t="s">
        <v>137</v>
      </c>
      <c r="DV2045" t="s">
        <v>137</v>
      </c>
      <c r="DW2045" t="s">
        <v>137</v>
      </c>
      <c r="DX2045" t="s">
        <v>137</v>
      </c>
      <c r="DY2045" t="s">
        <v>137</v>
      </c>
      <c r="DZ2045" t="s">
        <v>168</v>
      </c>
      <c r="EA2045" t="b">
        <v>0</v>
      </c>
      <c r="EB2045" t="s">
        <v>137</v>
      </c>
    </row>
    <row r="2046" spans="1:132" x14ac:dyDescent="0.25">
      <c r="A2046">
        <v>150930767</v>
      </c>
      <c r="B2046">
        <v>9998</v>
      </c>
      <c r="C2046" t="s">
        <v>192</v>
      </c>
      <c r="D2046" t="s">
        <v>13418</v>
      </c>
      <c r="E2046" t="s">
        <v>134</v>
      </c>
      <c r="F2046" t="s">
        <v>532</v>
      </c>
      <c r="G2046" t="s">
        <v>163</v>
      </c>
      <c r="H2046" t="s">
        <v>137</v>
      </c>
      <c r="I2046" t="s">
        <v>13419</v>
      </c>
      <c r="J2046" t="s">
        <v>262</v>
      </c>
      <c r="K2046" t="s">
        <v>263</v>
      </c>
      <c r="L2046" t="s">
        <v>264</v>
      </c>
      <c r="M2046" t="s">
        <v>140</v>
      </c>
      <c r="N2046" t="s">
        <v>256</v>
      </c>
      <c r="O2046" t="s">
        <v>1231</v>
      </c>
      <c r="P2046" s="1"/>
      <c r="Q2046" s="1">
        <v>45712.581250000003</v>
      </c>
      <c r="R2046" s="1">
        <v>45712.581250000003</v>
      </c>
      <c r="S2046" s="1">
        <v>45713.487500000003</v>
      </c>
      <c r="T2046" s="1">
        <v>45713.487500000003</v>
      </c>
      <c r="U2046" t="s">
        <v>257</v>
      </c>
      <c r="V2046" t="s">
        <v>137</v>
      </c>
      <c r="W2046" t="s">
        <v>137</v>
      </c>
      <c r="X2046" t="s">
        <v>144</v>
      </c>
      <c r="Y2046" t="s">
        <v>137</v>
      </c>
      <c r="Z2046" t="s">
        <v>137</v>
      </c>
      <c r="AA2046" t="s">
        <v>137</v>
      </c>
      <c r="AB2046" t="s">
        <v>137</v>
      </c>
      <c r="AC2046" t="s">
        <v>137</v>
      </c>
      <c r="AD2046" s="2"/>
      <c r="AE2046" t="s">
        <v>137</v>
      </c>
      <c r="AF2046" t="s">
        <v>137</v>
      </c>
      <c r="AG2046" t="s">
        <v>137</v>
      </c>
      <c r="AH2046" t="s">
        <v>137</v>
      </c>
      <c r="AI2046" t="s">
        <v>137</v>
      </c>
      <c r="AJ2046" t="s">
        <v>137</v>
      </c>
      <c r="AK2046" t="s">
        <v>137</v>
      </c>
      <c r="AL2046" s="2"/>
      <c r="AM2046" t="s">
        <v>137</v>
      </c>
      <c r="AN2046" t="s">
        <v>137</v>
      </c>
      <c r="AO2046" t="s">
        <v>137</v>
      </c>
      <c r="AP2046" t="s">
        <v>137</v>
      </c>
      <c r="AQ2046" t="s">
        <v>137</v>
      </c>
      <c r="AR2046" t="s">
        <v>137</v>
      </c>
      <c r="AS2046" t="s">
        <v>137</v>
      </c>
      <c r="AT2046" t="s">
        <v>137</v>
      </c>
      <c r="AU2046" t="s">
        <v>137</v>
      </c>
      <c r="AV2046" t="s">
        <v>137</v>
      </c>
      <c r="AW2046" t="s">
        <v>137</v>
      </c>
      <c r="AX2046" t="s">
        <v>137</v>
      </c>
      <c r="AY2046" t="s">
        <v>137</v>
      </c>
      <c r="AZ2046" t="s">
        <v>137</v>
      </c>
      <c r="BA2046" t="s">
        <v>137</v>
      </c>
      <c r="BB2046" t="s">
        <v>137</v>
      </c>
      <c r="BC2046" t="s">
        <v>137</v>
      </c>
      <c r="BD2046" t="s">
        <v>137</v>
      </c>
      <c r="BE2046" t="s">
        <v>137</v>
      </c>
      <c r="BF2046" t="s">
        <v>137</v>
      </c>
      <c r="BG2046" t="s">
        <v>137</v>
      </c>
      <c r="BH2046" t="s">
        <v>137</v>
      </c>
      <c r="BI2046" t="s">
        <v>137</v>
      </c>
      <c r="BJ2046" t="s">
        <v>137</v>
      </c>
      <c r="BK2046" t="s">
        <v>137</v>
      </c>
      <c r="BL2046" t="s">
        <v>137</v>
      </c>
      <c r="BM2046" t="s">
        <v>137</v>
      </c>
      <c r="BN2046" t="s">
        <v>137</v>
      </c>
      <c r="BO2046" t="s">
        <v>137</v>
      </c>
      <c r="BP2046" t="s">
        <v>137</v>
      </c>
      <c r="BQ2046" t="s">
        <v>137</v>
      </c>
      <c r="BR2046" t="s">
        <v>137</v>
      </c>
      <c r="BS2046" t="s">
        <v>137</v>
      </c>
      <c r="BT2046" t="s">
        <v>771</v>
      </c>
      <c r="BU2046" t="s">
        <v>771</v>
      </c>
      <c r="BW2046" t="s">
        <v>137</v>
      </c>
      <c r="BX2046" t="s">
        <v>137</v>
      </c>
      <c r="BY2046" t="s">
        <v>137</v>
      </c>
      <c r="BZ2046" t="s">
        <v>137</v>
      </c>
      <c r="CA2046" t="s">
        <v>137</v>
      </c>
      <c r="CB2046" t="s">
        <v>137</v>
      </c>
      <c r="CC2046" t="s">
        <v>137</v>
      </c>
      <c r="CD2046" t="s">
        <v>137</v>
      </c>
      <c r="CE2046" t="s">
        <v>137</v>
      </c>
      <c r="CF2046" t="s">
        <v>137</v>
      </c>
      <c r="CG2046" t="s">
        <v>137</v>
      </c>
      <c r="CH2046" t="s">
        <v>137</v>
      </c>
      <c r="CI2046" t="s">
        <v>137</v>
      </c>
      <c r="CJ2046" t="s">
        <v>137</v>
      </c>
      <c r="CK2046" t="s">
        <v>137</v>
      </c>
      <c r="CL2046" t="s">
        <v>137</v>
      </c>
      <c r="CM2046" t="s">
        <v>137</v>
      </c>
      <c r="CN2046" t="s">
        <v>137</v>
      </c>
      <c r="CO2046" t="s">
        <v>137</v>
      </c>
      <c r="CP2046" t="s">
        <v>137</v>
      </c>
      <c r="CQ2046" s="1">
        <v>45713.487500000003</v>
      </c>
      <c r="CR2046" s="1">
        <v>45713.487500000003</v>
      </c>
      <c r="CS2046" s="1">
        <v>45713.487500000003</v>
      </c>
      <c r="CT2046" t="s">
        <v>13420</v>
      </c>
      <c r="CU2046" t="s">
        <v>13421</v>
      </c>
      <c r="CV2046" t="s">
        <v>2978</v>
      </c>
      <c r="CW2046" t="s">
        <v>13422</v>
      </c>
      <c r="CX2046" s="3"/>
      <c r="CY2046" s="3"/>
      <c r="DA2046" t="s">
        <v>137</v>
      </c>
      <c r="DB2046" t="s">
        <v>137</v>
      </c>
      <c r="DC2046" t="s">
        <v>137</v>
      </c>
      <c r="DD2046" t="s">
        <v>137</v>
      </c>
      <c r="DE2046" t="s">
        <v>137</v>
      </c>
      <c r="DF2046" t="s">
        <v>13423</v>
      </c>
      <c r="DG2046" t="s">
        <v>137</v>
      </c>
      <c r="DH2046" t="s">
        <v>137</v>
      </c>
      <c r="DI2046" t="s">
        <v>137</v>
      </c>
      <c r="DJ2046" t="s">
        <v>137</v>
      </c>
      <c r="DK2046">
        <v>0</v>
      </c>
      <c r="DL2046" t="s">
        <v>209</v>
      </c>
      <c r="DM2046" t="s">
        <v>13424</v>
      </c>
      <c r="DN2046" t="s">
        <v>137</v>
      </c>
      <c r="DO2046" s="1">
        <v>45713.487500000003</v>
      </c>
      <c r="DP2046" s="1"/>
      <c r="DQ2046" t="s">
        <v>262</v>
      </c>
      <c r="DR2046" t="s">
        <v>263</v>
      </c>
      <c r="DS2046" t="s">
        <v>264</v>
      </c>
      <c r="DT2046" t="s">
        <v>137</v>
      </c>
      <c r="DU2046" t="s">
        <v>137</v>
      </c>
      <c r="DV2046" t="s">
        <v>137</v>
      </c>
      <c r="DW2046" t="s">
        <v>137</v>
      </c>
      <c r="DX2046" t="s">
        <v>137</v>
      </c>
      <c r="DY2046" t="s">
        <v>137</v>
      </c>
      <c r="DZ2046" t="s">
        <v>168</v>
      </c>
      <c r="EA2046" t="b">
        <v>0</v>
      </c>
      <c r="EB2046" t="s">
        <v>137</v>
      </c>
    </row>
    <row r="2047" spans="1:132" x14ac:dyDescent="0.25">
      <c r="A2047">
        <v>150928711</v>
      </c>
      <c r="B2047">
        <v>9997</v>
      </c>
      <c r="C2047" t="s">
        <v>192</v>
      </c>
      <c r="D2047" t="s">
        <v>13425</v>
      </c>
      <c r="E2047" t="s">
        <v>134</v>
      </c>
      <c r="F2047" t="s">
        <v>162</v>
      </c>
      <c r="G2047" t="s">
        <v>163</v>
      </c>
      <c r="H2047" t="s">
        <v>137</v>
      </c>
      <c r="I2047" t="s">
        <v>13426</v>
      </c>
      <c r="J2047" t="s">
        <v>523</v>
      </c>
      <c r="K2047" t="s">
        <v>524</v>
      </c>
      <c r="L2047" t="s">
        <v>525</v>
      </c>
      <c r="M2047" t="s">
        <v>137</v>
      </c>
      <c r="N2047" t="s">
        <v>1089</v>
      </c>
      <c r="O2047" t="s">
        <v>1089</v>
      </c>
      <c r="P2047" s="1"/>
      <c r="Q2047" s="1">
        <v>45712.570138888892</v>
      </c>
      <c r="R2047" s="1">
        <v>45712.570138888892</v>
      </c>
      <c r="S2047" s="1">
        <v>45720.487500000003</v>
      </c>
      <c r="T2047" s="1">
        <v>45720.487500000003</v>
      </c>
      <c r="U2047" t="s">
        <v>166</v>
      </c>
      <c r="V2047" t="s">
        <v>137</v>
      </c>
      <c r="W2047" t="s">
        <v>137</v>
      </c>
      <c r="X2047" t="s">
        <v>137</v>
      </c>
      <c r="Y2047" t="s">
        <v>137</v>
      </c>
      <c r="Z2047" t="s">
        <v>137</v>
      </c>
      <c r="AA2047" t="s">
        <v>137</v>
      </c>
      <c r="AB2047" t="s">
        <v>137</v>
      </c>
      <c r="AC2047" t="s">
        <v>137</v>
      </c>
      <c r="AD2047" s="2"/>
      <c r="AE2047" t="s">
        <v>137</v>
      </c>
      <c r="AF2047" t="s">
        <v>137</v>
      </c>
      <c r="AG2047" t="s">
        <v>137</v>
      </c>
      <c r="AH2047" t="s">
        <v>137</v>
      </c>
      <c r="AI2047" t="s">
        <v>137</v>
      </c>
      <c r="AJ2047" t="s">
        <v>137</v>
      </c>
      <c r="AK2047" t="s">
        <v>137</v>
      </c>
      <c r="AL2047" s="2"/>
      <c r="AM2047" t="s">
        <v>137</v>
      </c>
      <c r="AN2047" t="s">
        <v>137</v>
      </c>
      <c r="AO2047" t="s">
        <v>137</v>
      </c>
      <c r="AP2047" t="s">
        <v>137</v>
      </c>
      <c r="AQ2047" t="s">
        <v>137</v>
      </c>
      <c r="AR2047" t="s">
        <v>137</v>
      </c>
      <c r="AS2047" t="s">
        <v>137</v>
      </c>
      <c r="AT2047" t="s">
        <v>137</v>
      </c>
      <c r="AU2047" t="s">
        <v>137</v>
      </c>
      <c r="AV2047" t="s">
        <v>137</v>
      </c>
      <c r="AW2047" t="s">
        <v>137</v>
      </c>
      <c r="AX2047" t="s">
        <v>137</v>
      </c>
      <c r="AY2047" t="s">
        <v>137</v>
      </c>
      <c r="AZ2047" t="s">
        <v>137</v>
      </c>
      <c r="BA2047" t="s">
        <v>137</v>
      </c>
      <c r="BB2047" t="s">
        <v>137</v>
      </c>
      <c r="BC2047" t="s">
        <v>137</v>
      </c>
      <c r="BD2047" t="s">
        <v>137</v>
      </c>
      <c r="BE2047" t="s">
        <v>137</v>
      </c>
      <c r="BF2047" t="s">
        <v>137</v>
      </c>
      <c r="BG2047" t="s">
        <v>137</v>
      </c>
      <c r="BH2047" t="s">
        <v>137</v>
      </c>
      <c r="BI2047" t="s">
        <v>137</v>
      </c>
      <c r="BJ2047" t="s">
        <v>137</v>
      </c>
      <c r="BK2047" t="s">
        <v>137</v>
      </c>
      <c r="BL2047" t="s">
        <v>137</v>
      </c>
      <c r="BM2047" t="s">
        <v>137</v>
      </c>
      <c r="BN2047" t="s">
        <v>137</v>
      </c>
      <c r="BO2047" t="s">
        <v>137</v>
      </c>
      <c r="BP2047" t="s">
        <v>137</v>
      </c>
      <c r="BQ2047" t="s">
        <v>137</v>
      </c>
      <c r="BR2047" t="s">
        <v>137</v>
      </c>
      <c r="BS2047" t="s">
        <v>137</v>
      </c>
      <c r="BT2047" t="s">
        <v>137</v>
      </c>
      <c r="BU2047" t="s">
        <v>137</v>
      </c>
      <c r="BW2047" t="s">
        <v>137</v>
      </c>
      <c r="BX2047" t="s">
        <v>137</v>
      </c>
      <c r="BY2047" t="s">
        <v>137</v>
      </c>
      <c r="BZ2047" t="s">
        <v>137</v>
      </c>
      <c r="CA2047" t="s">
        <v>137</v>
      </c>
      <c r="CB2047" t="s">
        <v>137</v>
      </c>
      <c r="CC2047" t="s">
        <v>137</v>
      </c>
      <c r="CD2047" t="s">
        <v>137</v>
      </c>
      <c r="CE2047" t="s">
        <v>137</v>
      </c>
      <c r="CF2047" t="s">
        <v>137</v>
      </c>
      <c r="CG2047" t="s">
        <v>137</v>
      </c>
      <c r="CH2047" t="s">
        <v>137</v>
      </c>
      <c r="CI2047" t="s">
        <v>137</v>
      </c>
      <c r="CJ2047" t="s">
        <v>137</v>
      </c>
      <c r="CK2047" t="s">
        <v>137</v>
      </c>
      <c r="CL2047" t="s">
        <v>137</v>
      </c>
      <c r="CM2047" t="s">
        <v>137</v>
      </c>
      <c r="CN2047" t="s">
        <v>137</v>
      </c>
      <c r="CO2047" t="s">
        <v>137</v>
      </c>
      <c r="CP2047" t="s">
        <v>137</v>
      </c>
      <c r="CQ2047" s="1">
        <v>45720.487500000003</v>
      </c>
      <c r="CR2047" s="1">
        <v>45720.487500000003</v>
      </c>
      <c r="CS2047" s="1">
        <v>45720.487500000003</v>
      </c>
      <c r="CT2047" t="s">
        <v>13427</v>
      </c>
      <c r="CU2047" t="s">
        <v>13427</v>
      </c>
      <c r="CV2047" t="s">
        <v>13428</v>
      </c>
      <c r="CW2047" t="s">
        <v>13429</v>
      </c>
      <c r="CX2047" s="3"/>
      <c r="CY2047" s="3"/>
      <c r="CZ2047">
        <v>2</v>
      </c>
      <c r="DA2047" t="s">
        <v>137</v>
      </c>
      <c r="DB2047" t="s">
        <v>137</v>
      </c>
      <c r="DC2047" t="s">
        <v>137</v>
      </c>
      <c r="DD2047" t="s">
        <v>137</v>
      </c>
      <c r="DE2047" t="s">
        <v>137</v>
      </c>
      <c r="DF2047" t="s">
        <v>13430</v>
      </c>
      <c r="DG2047" t="s">
        <v>900</v>
      </c>
      <c r="DH2047" t="s">
        <v>3200</v>
      </c>
      <c r="DI2047" t="s">
        <v>137</v>
      </c>
      <c r="DJ2047" t="s">
        <v>137</v>
      </c>
      <c r="DK2047">
        <v>0</v>
      </c>
      <c r="DL2047" t="s">
        <v>209</v>
      </c>
      <c r="DM2047" t="s">
        <v>137</v>
      </c>
      <c r="DN2047" t="s">
        <v>137</v>
      </c>
      <c r="DO2047" s="1">
        <v>45720.487500000003</v>
      </c>
      <c r="DP2047" s="1"/>
      <c r="DQ2047" t="s">
        <v>523</v>
      </c>
      <c r="DR2047" t="s">
        <v>524</v>
      </c>
      <c r="DS2047" t="s">
        <v>525</v>
      </c>
      <c r="DT2047" t="s">
        <v>137</v>
      </c>
      <c r="DU2047" t="s">
        <v>137</v>
      </c>
      <c r="DV2047" t="s">
        <v>137</v>
      </c>
      <c r="DW2047" t="s">
        <v>137</v>
      </c>
      <c r="DX2047" t="s">
        <v>13431</v>
      </c>
      <c r="DY2047" t="s">
        <v>137</v>
      </c>
      <c r="DZ2047" t="s">
        <v>168</v>
      </c>
      <c r="EA2047" t="b">
        <v>0</v>
      </c>
      <c r="EB2047" t="s">
        <v>137</v>
      </c>
    </row>
    <row r="2048" spans="1:132" x14ac:dyDescent="0.25">
      <c r="A2048">
        <v>150926779</v>
      </c>
      <c r="B2048">
        <v>9996</v>
      </c>
      <c r="C2048" t="s">
        <v>192</v>
      </c>
      <c r="D2048" t="s">
        <v>474</v>
      </c>
      <c r="E2048" t="s">
        <v>134</v>
      </c>
      <c r="F2048" t="s">
        <v>135</v>
      </c>
      <c r="G2048" t="s">
        <v>163</v>
      </c>
      <c r="H2048" t="s">
        <v>137</v>
      </c>
      <c r="I2048" t="s">
        <v>475</v>
      </c>
      <c r="J2048" t="s">
        <v>150</v>
      </c>
      <c r="K2048" t="s">
        <v>151</v>
      </c>
      <c r="L2048" t="s">
        <v>152</v>
      </c>
      <c r="M2048" t="s">
        <v>137</v>
      </c>
      <c r="N2048" t="s">
        <v>13432</v>
      </c>
      <c r="O2048" t="s">
        <v>13432</v>
      </c>
      <c r="P2048" s="1">
        <v>45712</v>
      </c>
      <c r="Q2048" s="1">
        <v>45712.559027777781</v>
      </c>
      <c r="R2048" s="1">
        <v>45712.559027777781</v>
      </c>
      <c r="S2048" s="1">
        <v>45721.486805555556</v>
      </c>
      <c r="T2048" s="1">
        <v>45721.486805555556</v>
      </c>
      <c r="U2048" t="s">
        <v>3636</v>
      </c>
      <c r="V2048" t="s">
        <v>137</v>
      </c>
      <c r="W2048" t="s">
        <v>137</v>
      </c>
      <c r="X2048" t="s">
        <v>2062</v>
      </c>
      <c r="Y2048" t="s">
        <v>186</v>
      </c>
      <c r="Z2048" t="s">
        <v>137</v>
      </c>
      <c r="AA2048" t="s">
        <v>479</v>
      </c>
      <c r="AB2048" t="s">
        <v>137</v>
      </c>
      <c r="AC2048" t="s">
        <v>137</v>
      </c>
      <c r="AD2048" s="2"/>
      <c r="AE2048" t="s">
        <v>137</v>
      </c>
      <c r="AF2048" t="s">
        <v>137</v>
      </c>
      <c r="AG2048" t="s">
        <v>137</v>
      </c>
      <c r="AH2048" t="s">
        <v>137</v>
      </c>
      <c r="AI2048" t="s">
        <v>137</v>
      </c>
      <c r="AJ2048" t="s">
        <v>137</v>
      </c>
      <c r="AK2048" t="s">
        <v>137</v>
      </c>
      <c r="AL2048" s="2"/>
      <c r="AM2048" t="s">
        <v>137</v>
      </c>
      <c r="AN2048" t="s">
        <v>137</v>
      </c>
      <c r="AO2048" t="s">
        <v>137</v>
      </c>
      <c r="AP2048" t="s">
        <v>137</v>
      </c>
      <c r="AQ2048" t="s">
        <v>137</v>
      </c>
      <c r="AR2048" t="s">
        <v>137</v>
      </c>
      <c r="AS2048" t="s">
        <v>137</v>
      </c>
      <c r="AT2048" t="s">
        <v>137</v>
      </c>
      <c r="AU2048" t="s">
        <v>137</v>
      </c>
      <c r="AV2048" t="s">
        <v>13433</v>
      </c>
      <c r="AW2048" t="s">
        <v>137</v>
      </c>
      <c r="AX2048" t="s">
        <v>137</v>
      </c>
      <c r="AY2048" t="s">
        <v>137</v>
      </c>
      <c r="AZ2048" t="s">
        <v>137</v>
      </c>
      <c r="BA2048" t="s">
        <v>137</v>
      </c>
      <c r="BB2048" t="s">
        <v>137</v>
      </c>
      <c r="BC2048" t="s">
        <v>137</v>
      </c>
      <c r="BD2048" t="s">
        <v>137</v>
      </c>
      <c r="BE2048" t="s">
        <v>137</v>
      </c>
      <c r="BF2048" t="s">
        <v>137</v>
      </c>
      <c r="BG2048" t="s">
        <v>137</v>
      </c>
      <c r="BH2048" t="s">
        <v>137</v>
      </c>
      <c r="BI2048" t="s">
        <v>137</v>
      </c>
      <c r="BJ2048" t="s">
        <v>137</v>
      </c>
      <c r="BK2048" t="s">
        <v>137</v>
      </c>
      <c r="BL2048" t="s">
        <v>137</v>
      </c>
      <c r="BM2048" t="s">
        <v>137</v>
      </c>
      <c r="BN2048" t="s">
        <v>137</v>
      </c>
      <c r="BO2048" t="s">
        <v>137</v>
      </c>
      <c r="BP2048" t="s">
        <v>137</v>
      </c>
      <c r="BQ2048" t="s">
        <v>137</v>
      </c>
      <c r="BR2048" t="s">
        <v>137</v>
      </c>
      <c r="BS2048" t="s">
        <v>137</v>
      </c>
      <c r="BT2048" t="s">
        <v>137</v>
      </c>
      <c r="BU2048" t="s">
        <v>137</v>
      </c>
      <c r="BW2048" t="s">
        <v>137</v>
      </c>
      <c r="BX2048" t="s">
        <v>137</v>
      </c>
      <c r="BY2048" t="s">
        <v>137</v>
      </c>
      <c r="BZ2048" t="s">
        <v>137</v>
      </c>
      <c r="CA2048" t="s">
        <v>137</v>
      </c>
      <c r="CB2048" t="s">
        <v>137</v>
      </c>
      <c r="CC2048" t="s">
        <v>137</v>
      </c>
      <c r="CD2048" t="s">
        <v>137</v>
      </c>
      <c r="CE2048" t="s">
        <v>137</v>
      </c>
      <c r="CF2048" t="s">
        <v>137</v>
      </c>
      <c r="CG2048" t="s">
        <v>137</v>
      </c>
      <c r="CH2048" t="s">
        <v>137</v>
      </c>
      <c r="CI2048" t="s">
        <v>137</v>
      </c>
      <c r="CJ2048" t="s">
        <v>137</v>
      </c>
      <c r="CK2048" t="s">
        <v>137</v>
      </c>
      <c r="CL2048" t="s">
        <v>137</v>
      </c>
      <c r="CM2048" t="s">
        <v>137</v>
      </c>
      <c r="CN2048" t="s">
        <v>137</v>
      </c>
      <c r="CO2048" t="s">
        <v>137</v>
      </c>
      <c r="CP2048" t="s">
        <v>137</v>
      </c>
      <c r="CQ2048" s="1">
        <v>45721.486805555556</v>
      </c>
      <c r="CR2048" s="1">
        <v>45721.486805555556</v>
      </c>
      <c r="CS2048" s="1">
        <v>45721.486805555556</v>
      </c>
      <c r="CT2048" t="s">
        <v>13434</v>
      </c>
      <c r="CU2048" t="s">
        <v>13434</v>
      </c>
      <c r="CV2048" t="s">
        <v>13435</v>
      </c>
      <c r="CW2048" t="s">
        <v>13436</v>
      </c>
      <c r="CX2048" s="3"/>
      <c r="CY2048" s="3"/>
      <c r="CZ2048">
        <v>1</v>
      </c>
      <c r="DA2048" t="s">
        <v>13437</v>
      </c>
      <c r="DB2048" t="s">
        <v>137</v>
      </c>
      <c r="DC2048" t="s">
        <v>137</v>
      </c>
      <c r="DD2048" t="s">
        <v>137</v>
      </c>
      <c r="DE2048" t="s">
        <v>137</v>
      </c>
      <c r="DF2048" t="s">
        <v>13438</v>
      </c>
      <c r="DG2048" t="s">
        <v>900</v>
      </c>
      <c r="DH2048" t="s">
        <v>1151</v>
      </c>
      <c r="DI2048" t="s">
        <v>137</v>
      </c>
      <c r="DJ2048" t="s">
        <v>137</v>
      </c>
      <c r="DK2048">
        <v>0</v>
      </c>
      <c r="DL2048" t="s">
        <v>209</v>
      </c>
      <c r="DM2048" t="s">
        <v>137</v>
      </c>
      <c r="DN2048" t="s">
        <v>137</v>
      </c>
      <c r="DO2048" s="1">
        <v>45721.486805555556</v>
      </c>
      <c r="DP2048" s="1"/>
      <c r="DQ2048" t="s">
        <v>150</v>
      </c>
      <c r="DR2048" t="s">
        <v>151</v>
      </c>
      <c r="DS2048" t="s">
        <v>152</v>
      </c>
      <c r="DT2048" t="s">
        <v>137</v>
      </c>
      <c r="DU2048" t="s">
        <v>137</v>
      </c>
      <c r="DV2048" t="s">
        <v>140</v>
      </c>
      <c r="DW2048" t="s">
        <v>137</v>
      </c>
      <c r="DX2048" t="s">
        <v>137</v>
      </c>
      <c r="DY2048" t="s">
        <v>137</v>
      </c>
      <c r="DZ2048" t="s">
        <v>148</v>
      </c>
      <c r="EA2048" t="b">
        <v>0</v>
      </c>
      <c r="EB2048" t="s">
        <v>137</v>
      </c>
    </row>
    <row r="2049" spans="1:132" x14ac:dyDescent="0.25">
      <c r="A2049">
        <v>150916467</v>
      </c>
      <c r="B2049">
        <v>9995</v>
      </c>
      <c r="C2049" t="s">
        <v>192</v>
      </c>
      <c r="D2049" t="s">
        <v>2004</v>
      </c>
      <c r="E2049" t="s">
        <v>134</v>
      </c>
      <c r="F2049" t="s">
        <v>135</v>
      </c>
      <c r="G2049" t="s">
        <v>194</v>
      </c>
      <c r="H2049" t="s">
        <v>137</v>
      </c>
      <c r="I2049" t="s">
        <v>1429</v>
      </c>
      <c r="J2049" t="s">
        <v>150</v>
      </c>
      <c r="K2049" t="s">
        <v>151</v>
      </c>
      <c r="L2049" t="s">
        <v>152</v>
      </c>
      <c r="M2049" t="s">
        <v>137</v>
      </c>
      <c r="N2049" t="s">
        <v>4886</v>
      </c>
      <c r="O2049" t="s">
        <v>4886</v>
      </c>
      <c r="P2049" s="1"/>
      <c r="Q2049" s="1">
        <v>45712.502083333333</v>
      </c>
      <c r="R2049" s="1">
        <v>45712.502083333333</v>
      </c>
      <c r="S2049" s="1">
        <v>45721.486805555556</v>
      </c>
      <c r="T2049" s="1">
        <v>45721.486805555556</v>
      </c>
      <c r="U2049" t="s">
        <v>9547</v>
      </c>
      <c r="V2049" t="s">
        <v>137</v>
      </c>
      <c r="W2049" t="s">
        <v>137</v>
      </c>
      <c r="X2049" t="s">
        <v>144</v>
      </c>
      <c r="Y2049" t="s">
        <v>177</v>
      </c>
      <c r="Z2049" t="s">
        <v>137</v>
      </c>
      <c r="AA2049" t="s">
        <v>137</v>
      </c>
      <c r="AB2049" t="s">
        <v>137</v>
      </c>
      <c r="AC2049" t="s">
        <v>137</v>
      </c>
      <c r="AD2049" s="2"/>
      <c r="AE2049" t="s">
        <v>137</v>
      </c>
      <c r="AF2049" t="s">
        <v>137</v>
      </c>
      <c r="AG2049" t="s">
        <v>137</v>
      </c>
      <c r="AH2049" t="s">
        <v>137</v>
      </c>
      <c r="AI2049" t="s">
        <v>137</v>
      </c>
      <c r="AJ2049" t="s">
        <v>137</v>
      </c>
      <c r="AK2049" t="s">
        <v>137</v>
      </c>
      <c r="AL2049" s="2"/>
      <c r="AM2049" t="s">
        <v>137</v>
      </c>
      <c r="AN2049" t="s">
        <v>137</v>
      </c>
      <c r="AO2049" t="s">
        <v>137</v>
      </c>
      <c r="AP2049" t="s">
        <v>137</v>
      </c>
      <c r="AQ2049" t="s">
        <v>137</v>
      </c>
      <c r="AR2049" t="s">
        <v>137</v>
      </c>
      <c r="AS2049" t="s">
        <v>137</v>
      </c>
      <c r="AT2049" t="s">
        <v>137</v>
      </c>
      <c r="AU2049" t="s">
        <v>137</v>
      </c>
      <c r="AV2049" t="s">
        <v>137</v>
      </c>
      <c r="AW2049" t="s">
        <v>13439</v>
      </c>
      <c r="AX2049" t="s">
        <v>137</v>
      </c>
      <c r="AY2049" t="s">
        <v>13440</v>
      </c>
      <c r="AZ2049" t="s">
        <v>5055</v>
      </c>
      <c r="BA2049" t="s">
        <v>137</v>
      </c>
      <c r="BB2049" t="s">
        <v>5056</v>
      </c>
      <c r="BC2049" t="s">
        <v>137</v>
      </c>
      <c r="BD2049" t="s">
        <v>137</v>
      </c>
      <c r="BE2049" t="s">
        <v>137</v>
      </c>
      <c r="BF2049" t="s">
        <v>137</v>
      </c>
      <c r="BG2049" t="s">
        <v>137</v>
      </c>
      <c r="BH2049" t="s">
        <v>137</v>
      </c>
      <c r="BI2049" t="s">
        <v>137</v>
      </c>
      <c r="BJ2049" t="s">
        <v>137</v>
      </c>
      <c r="BK2049" t="s">
        <v>137</v>
      </c>
      <c r="BL2049" t="s">
        <v>137</v>
      </c>
      <c r="BM2049" t="s">
        <v>137</v>
      </c>
      <c r="BN2049" t="s">
        <v>137</v>
      </c>
      <c r="BO2049" t="s">
        <v>137</v>
      </c>
      <c r="BP2049" t="s">
        <v>137</v>
      </c>
      <c r="BQ2049" t="s">
        <v>137</v>
      </c>
      <c r="BR2049" t="s">
        <v>137</v>
      </c>
      <c r="BS2049" t="s">
        <v>137</v>
      </c>
      <c r="BT2049" t="s">
        <v>137</v>
      </c>
      <c r="BU2049" t="s">
        <v>137</v>
      </c>
      <c r="BW2049" t="s">
        <v>137</v>
      </c>
      <c r="BX2049" t="s">
        <v>137</v>
      </c>
      <c r="BY2049" t="s">
        <v>137</v>
      </c>
      <c r="BZ2049" t="s">
        <v>137</v>
      </c>
      <c r="CA2049" t="s">
        <v>137</v>
      </c>
      <c r="CB2049" t="s">
        <v>137</v>
      </c>
      <c r="CC2049" t="s">
        <v>137</v>
      </c>
      <c r="CD2049" t="s">
        <v>137</v>
      </c>
      <c r="CE2049" t="s">
        <v>137</v>
      </c>
      <c r="CF2049" t="s">
        <v>137</v>
      </c>
      <c r="CG2049" t="s">
        <v>137</v>
      </c>
      <c r="CH2049" t="s">
        <v>137</v>
      </c>
      <c r="CI2049" t="s">
        <v>137</v>
      </c>
      <c r="CJ2049" t="s">
        <v>137</v>
      </c>
      <c r="CK2049" t="s">
        <v>137</v>
      </c>
      <c r="CL2049" t="s">
        <v>137</v>
      </c>
      <c r="CM2049" t="s">
        <v>137</v>
      </c>
      <c r="CN2049" t="s">
        <v>137</v>
      </c>
      <c r="CO2049" t="s">
        <v>137</v>
      </c>
      <c r="CP2049" t="s">
        <v>137</v>
      </c>
      <c r="CQ2049" s="1">
        <v>45721.486805555556</v>
      </c>
      <c r="CR2049" s="1">
        <v>45721.486805555556</v>
      </c>
      <c r="CS2049" s="1">
        <v>45721.486805555556</v>
      </c>
      <c r="CT2049" t="s">
        <v>13441</v>
      </c>
      <c r="CU2049" t="s">
        <v>13442</v>
      </c>
      <c r="CV2049" t="s">
        <v>13443</v>
      </c>
      <c r="CW2049" t="s">
        <v>13444</v>
      </c>
      <c r="CX2049" s="3"/>
      <c r="CY2049" s="3"/>
      <c r="CZ2049">
        <v>1</v>
      </c>
      <c r="DA2049" t="s">
        <v>13445</v>
      </c>
      <c r="DB2049" t="s">
        <v>137</v>
      </c>
      <c r="DC2049" t="s">
        <v>137</v>
      </c>
      <c r="DD2049" t="s">
        <v>137</v>
      </c>
      <c r="DE2049" t="s">
        <v>137</v>
      </c>
      <c r="DF2049" t="s">
        <v>13446</v>
      </c>
      <c r="DG2049" t="s">
        <v>900</v>
      </c>
      <c r="DH2049" t="s">
        <v>1151</v>
      </c>
      <c r="DI2049" t="s">
        <v>137</v>
      </c>
      <c r="DJ2049" t="s">
        <v>137</v>
      </c>
      <c r="DK2049">
        <v>0</v>
      </c>
      <c r="DL2049" t="s">
        <v>209</v>
      </c>
      <c r="DM2049" t="s">
        <v>137</v>
      </c>
      <c r="DN2049" t="s">
        <v>137</v>
      </c>
      <c r="DO2049" s="1">
        <v>45721.486805555556</v>
      </c>
      <c r="DP2049" s="1"/>
      <c r="DQ2049" t="s">
        <v>150</v>
      </c>
      <c r="DR2049" t="s">
        <v>151</v>
      </c>
      <c r="DS2049" t="s">
        <v>152</v>
      </c>
      <c r="DT2049" t="s">
        <v>137</v>
      </c>
      <c r="DU2049" t="s">
        <v>137</v>
      </c>
      <c r="DV2049" t="s">
        <v>227</v>
      </c>
      <c r="DW2049" t="s">
        <v>137</v>
      </c>
      <c r="DX2049" t="s">
        <v>4896</v>
      </c>
      <c r="DY2049" t="s">
        <v>137</v>
      </c>
      <c r="DZ2049" t="s">
        <v>148</v>
      </c>
      <c r="EA2049" t="b">
        <v>0</v>
      </c>
      <c r="EB2049" t="s">
        <v>137</v>
      </c>
    </row>
    <row r="2050" spans="1:132" x14ac:dyDescent="0.25">
      <c r="A2050">
        <v>150915108</v>
      </c>
      <c r="B2050">
        <v>9994</v>
      </c>
      <c r="C2050" t="s">
        <v>192</v>
      </c>
      <c r="D2050" t="s">
        <v>13447</v>
      </c>
      <c r="E2050" t="s">
        <v>134</v>
      </c>
      <c r="F2050" t="s">
        <v>162</v>
      </c>
      <c r="G2050" t="s">
        <v>163</v>
      </c>
      <c r="H2050" t="s">
        <v>137</v>
      </c>
      <c r="I2050" t="s">
        <v>13448</v>
      </c>
      <c r="J2050" t="s">
        <v>150</v>
      </c>
      <c r="K2050" t="s">
        <v>151</v>
      </c>
      <c r="L2050" t="s">
        <v>152</v>
      </c>
      <c r="M2050" t="s">
        <v>137</v>
      </c>
      <c r="N2050" t="s">
        <v>10425</v>
      </c>
      <c r="O2050" t="s">
        <v>10425</v>
      </c>
      <c r="P2050" s="1"/>
      <c r="Q2050" s="1">
        <v>45712.495138888888</v>
      </c>
      <c r="R2050" s="1">
        <v>45712.495138888888</v>
      </c>
      <c r="S2050" s="1">
        <v>45713.427777777775</v>
      </c>
      <c r="T2050" s="1">
        <v>45713.427777777775</v>
      </c>
      <c r="U2050" t="s">
        <v>850</v>
      </c>
      <c r="V2050" t="s">
        <v>137</v>
      </c>
      <c r="W2050" t="s">
        <v>137</v>
      </c>
      <c r="X2050" t="s">
        <v>176</v>
      </c>
      <c r="Y2050" t="s">
        <v>137</v>
      </c>
      <c r="Z2050" t="s">
        <v>137</v>
      </c>
      <c r="AA2050" t="s">
        <v>137</v>
      </c>
      <c r="AB2050" t="s">
        <v>137</v>
      </c>
      <c r="AC2050" t="s">
        <v>137</v>
      </c>
      <c r="AD2050" s="2"/>
      <c r="AE2050" t="s">
        <v>137</v>
      </c>
      <c r="AF2050" t="s">
        <v>137</v>
      </c>
      <c r="AG2050" t="s">
        <v>137</v>
      </c>
      <c r="AH2050" t="s">
        <v>137</v>
      </c>
      <c r="AI2050" t="s">
        <v>137</v>
      </c>
      <c r="AJ2050" t="s">
        <v>137</v>
      </c>
      <c r="AK2050" t="s">
        <v>137</v>
      </c>
      <c r="AL2050" s="2"/>
      <c r="AM2050" t="s">
        <v>137</v>
      </c>
      <c r="AN2050" t="s">
        <v>137</v>
      </c>
      <c r="AO2050" t="s">
        <v>137</v>
      </c>
      <c r="AP2050" t="s">
        <v>137</v>
      </c>
      <c r="AQ2050" t="s">
        <v>137</v>
      </c>
      <c r="AR2050" t="s">
        <v>137</v>
      </c>
      <c r="AS2050" t="s">
        <v>137</v>
      </c>
      <c r="AT2050" t="s">
        <v>137</v>
      </c>
      <c r="AU2050" t="s">
        <v>137</v>
      </c>
      <c r="AV2050" t="s">
        <v>137</v>
      </c>
      <c r="AW2050" t="s">
        <v>137</v>
      </c>
      <c r="AX2050" t="s">
        <v>137</v>
      </c>
      <c r="AY2050" t="s">
        <v>137</v>
      </c>
      <c r="AZ2050" t="s">
        <v>137</v>
      </c>
      <c r="BA2050" t="s">
        <v>137</v>
      </c>
      <c r="BB2050" t="s">
        <v>137</v>
      </c>
      <c r="BC2050" t="s">
        <v>137</v>
      </c>
      <c r="BD2050" t="s">
        <v>137</v>
      </c>
      <c r="BE2050" t="s">
        <v>137</v>
      </c>
      <c r="BF2050" t="s">
        <v>137</v>
      </c>
      <c r="BG2050" t="s">
        <v>137</v>
      </c>
      <c r="BH2050" t="s">
        <v>137</v>
      </c>
      <c r="BI2050" t="s">
        <v>137</v>
      </c>
      <c r="BJ2050" t="s">
        <v>137</v>
      </c>
      <c r="BK2050" t="s">
        <v>137</v>
      </c>
      <c r="BL2050" t="s">
        <v>137</v>
      </c>
      <c r="BM2050" t="s">
        <v>137</v>
      </c>
      <c r="BN2050" t="s">
        <v>137</v>
      </c>
      <c r="BO2050" t="s">
        <v>137</v>
      </c>
      <c r="BP2050" t="s">
        <v>137</v>
      </c>
      <c r="BQ2050" t="s">
        <v>137</v>
      </c>
      <c r="BR2050" t="s">
        <v>137</v>
      </c>
      <c r="BS2050" t="s">
        <v>137</v>
      </c>
      <c r="BT2050" t="s">
        <v>137</v>
      </c>
      <c r="BU2050" t="s">
        <v>137</v>
      </c>
      <c r="BW2050" t="s">
        <v>137</v>
      </c>
      <c r="BX2050" t="s">
        <v>137</v>
      </c>
      <c r="BY2050" t="s">
        <v>137</v>
      </c>
      <c r="BZ2050" t="s">
        <v>137</v>
      </c>
      <c r="CA2050" t="s">
        <v>137</v>
      </c>
      <c r="CB2050" t="s">
        <v>137</v>
      </c>
      <c r="CC2050" t="s">
        <v>137</v>
      </c>
      <c r="CD2050" t="s">
        <v>137</v>
      </c>
      <c r="CE2050" t="s">
        <v>137</v>
      </c>
      <c r="CF2050" t="s">
        <v>137</v>
      </c>
      <c r="CG2050" t="s">
        <v>137</v>
      </c>
      <c r="CH2050" t="s">
        <v>137</v>
      </c>
      <c r="CI2050" t="s">
        <v>137</v>
      </c>
      <c r="CJ2050" t="s">
        <v>137</v>
      </c>
      <c r="CK2050" t="s">
        <v>137</v>
      </c>
      <c r="CL2050" t="s">
        <v>137</v>
      </c>
      <c r="CM2050" t="s">
        <v>137</v>
      </c>
      <c r="CN2050" t="s">
        <v>137</v>
      </c>
      <c r="CO2050" t="s">
        <v>137</v>
      </c>
      <c r="CP2050" t="s">
        <v>137</v>
      </c>
      <c r="CQ2050" s="1">
        <v>45713.427777777775</v>
      </c>
      <c r="CR2050" s="1">
        <v>45713.427777777775</v>
      </c>
      <c r="CS2050" s="1">
        <v>45713.427777777775</v>
      </c>
      <c r="CT2050" t="s">
        <v>13449</v>
      </c>
      <c r="CU2050" t="s">
        <v>13449</v>
      </c>
      <c r="CV2050" t="s">
        <v>13450</v>
      </c>
      <c r="CW2050" t="s">
        <v>13451</v>
      </c>
      <c r="CX2050" s="3"/>
      <c r="CY2050" s="3"/>
      <c r="CZ2050">
        <v>1</v>
      </c>
      <c r="DA2050" t="s">
        <v>137</v>
      </c>
      <c r="DB2050" t="s">
        <v>137</v>
      </c>
      <c r="DC2050" t="s">
        <v>137</v>
      </c>
      <c r="DD2050" t="s">
        <v>137</v>
      </c>
      <c r="DE2050" t="s">
        <v>137</v>
      </c>
      <c r="DF2050" t="s">
        <v>13452</v>
      </c>
      <c r="DG2050" t="s">
        <v>137</v>
      </c>
      <c r="DH2050" t="s">
        <v>137</v>
      </c>
      <c r="DI2050" t="s">
        <v>137</v>
      </c>
      <c r="DJ2050" t="s">
        <v>137</v>
      </c>
      <c r="DK2050">
        <v>0</v>
      </c>
      <c r="DL2050" t="s">
        <v>209</v>
      </c>
      <c r="DM2050" t="s">
        <v>137</v>
      </c>
      <c r="DN2050" t="s">
        <v>137</v>
      </c>
      <c r="DO2050" s="1">
        <v>45713.427777777775</v>
      </c>
      <c r="DP2050" s="1"/>
      <c r="DQ2050" t="s">
        <v>150</v>
      </c>
      <c r="DR2050" t="s">
        <v>151</v>
      </c>
      <c r="DS2050" t="s">
        <v>152</v>
      </c>
      <c r="DT2050" t="s">
        <v>137</v>
      </c>
      <c r="DU2050" t="s">
        <v>137</v>
      </c>
      <c r="DV2050" t="s">
        <v>137</v>
      </c>
      <c r="DW2050" t="s">
        <v>137</v>
      </c>
      <c r="DX2050" t="s">
        <v>244</v>
      </c>
      <c r="DY2050" t="s">
        <v>137</v>
      </c>
      <c r="DZ2050" t="s">
        <v>168</v>
      </c>
      <c r="EA2050" t="b">
        <v>0</v>
      </c>
      <c r="EB2050" t="s">
        <v>137</v>
      </c>
    </row>
    <row r="2051" spans="1:132" x14ac:dyDescent="0.25">
      <c r="A2051">
        <v>150914492</v>
      </c>
      <c r="B2051">
        <v>9993</v>
      </c>
      <c r="C2051" t="s">
        <v>192</v>
      </c>
      <c r="D2051" t="s">
        <v>13453</v>
      </c>
      <c r="E2051" t="s">
        <v>134</v>
      </c>
      <c r="F2051" t="s">
        <v>162</v>
      </c>
      <c r="G2051" t="s">
        <v>163</v>
      </c>
      <c r="H2051" t="s">
        <v>137</v>
      </c>
      <c r="I2051" t="s">
        <v>13454</v>
      </c>
      <c r="J2051" t="s">
        <v>273</v>
      </c>
      <c r="K2051" t="s">
        <v>274</v>
      </c>
      <c r="L2051" t="s">
        <v>275</v>
      </c>
      <c r="M2051" t="s">
        <v>137</v>
      </c>
      <c r="N2051" t="s">
        <v>183</v>
      </c>
      <c r="O2051" t="s">
        <v>183</v>
      </c>
      <c r="P2051" s="1"/>
      <c r="Q2051" s="1">
        <v>45712.492361111108</v>
      </c>
      <c r="R2051" s="1">
        <v>45712.492361111108</v>
      </c>
      <c r="S2051" s="1">
        <v>45712.50277777778</v>
      </c>
      <c r="T2051" s="1">
        <v>45712.50277777778</v>
      </c>
      <c r="U2051" t="s">
        <v>184</v>
      </c>
      <c r="V2051" t="s">
        <v>137</v>
      </c>
      <c r="W2051" t="s">
        <v>137</v>
      </c>
      <c r="X2051" t="s">
        <v>185</v>
      </c>
      <c r="Y2051" t="s">
        <v>186</v>
      </c>
      <c r="Z2051" t="s">
        <v>137</v>
      </c>
      <c r="AA2051" t="s">
        <v>137</v>
      </c>
      <c r="AB2051" t="s">
        <v>137</v>
      </c>
      <c r="AC2051" t="s">
        <v>137</v>
      </c>
      <c r="AD2051" s="2"/>
      <c r="AE2051" t="s">
        <v>137</v>
      </c>
      <c r="AF2051" t="s">
        <v>137</v>
      </c>
      <c r="AG2051" t="s">
        <v>137</v>
      </c>
      <c r="AH2051" t="s">
        <v>137</v>
      </c>
      <c r="AI2051" t="s">
        <v>137</v>
      </c>
      <c r="AJ2051" t="s">
        <v>137</v>
      </c>
      <c r="AK2051" t="s">
        <v>137</v>
      </c>
      <c r="AL2051" s="2"/>
      <c r="AM2051" t="s">
        <v>137</v>
      </c>
      <c r="AN2051" t="s">
        <v>137</v>
      </c>
      <c r="AO2051" t="s">
        <v>137</v>
      </c>
      <c r="AP2051" t="s">
        <v>137</v>
      </c>
      <c r="AQ2051" t="s">
        <v>137</v>
      </c>
      <c r="AR2051" t="s">
        <v>137</v>
      </c>
      <c r="AS2051" t="s">
        <v>137</v>
      </c>
      <c r="AT2051" t="s">
        <v>137</v>
      </c>
      <c r="AU2051" t="s">
        <v>137</v>
      </c>
      <c r="AV2051" t="s">
        <v>137</v>
      </c>
      <c r="AW2051" t="s">
        <v>137</v>
      </c>
      <c r="AX2051" t="s">
        <v>137</v>
      </c>
      <c r="AY2051" t="s">
        <v>137</v>
      </c>
      <c r="AZ2051" t="s">
        <v>137</v>
      </c>
      <c r="BA2051" t="s">
        <v>137</v>
      </c>
      <c r="BB2051" t="s">
        <v>137</v>
      </c>
      <c r="BC2051" t="s">
        <v>137</v>
      </c>
      <c r="BD2051" t="s">
        <v>137</v>
      </c>
      <c r="BE2051" t="s">
        <v>137</v>
      </c>
      <c r="BF2051" t="s">
        <v>137</v>
      </c>
      <c r="BG2051" t="s">
        <v>137</v>
      </c>
      <c r="BH2051" t="s">
        <v>137</v>
      </c>
      <c r="BI2051" t="s">
        <v>137</v>
      </c>
      <c r="BJ2051" t="s">
        <v>137</v>
      </c>
      <c r="BK2051" t="s">
        <v>137</v>
      </c>
      <c r="BL2051" t="s">
        <v>137</v>
      </c>
      <c r="BM2051" t="s">
        <v>137</v>
      </c>
      <c r="BN2051" t="s">
        <v>137</v>
      </c>
      <c r="BO2051" t="s">
        <v>137</v>
      </c>
      <c r="BP2051" t="s">
        <v>137</v>
      </c>
      <c r="BQ2051" t="s">
        <v>137</v>
      </c>
      <c r="BR2051" t="s">
        <v>137</v>
      </c>
      <c r="BS2051" t="s">
        <v>137</v>
      </c>
      <c r="BT2051" t="s">
        <v>137</v>
      </c>
      <c r="BU2051" t="s">
        <v>137</v>
      </c>
      <c r="BW2051" t="s">
        <v>137</v>
      </c>
      <c r="BX2051" t="s">
        <v>137</v>
      </c>
      <c r="BY2051" t="s">
        <v>137</v>
      </c>
      <c r="BZ2051" t="s">
        <v>137</v>
      </c>
      <c r="CA2051" t="s">
        <v>137</v>
      </c>
      <c r="CB2051" t="s">
        <v>137</v>
      </c>
      <c r="CC2051" t="s">
        <v>137</v>
      </c>
      <c r="CD2051" t="s">
        <v>137</v>
      </c>
      <c r="CE2051" t="s">
        <v>137</v>
      </c>
      <c r="CF2051" t="s">
        <v>137</v>
      </c>
      <c r="CG2051" t="s">
        <v>137</v>
      </c>
      <c r="CH2051" t="s">
        <v>137</v>
      </c>
      <c r="CI2051" t="s">
        <v>137</v>
      </c>
      <c r="CJ2051" t="s">
        <v>137</v>
      </c>
      <c r="CK2051" t="s">
        <v>137</v>
      </c>
      <c r="CL2051" t="s">
        <v>137</v>
      </c>
      <c r="CM2051" t="s">
        <v>137</v>
      </c>
      <c r="CN2051" t="s">
        <v>137</v>
      </c>
      <c r="CO2051" t="s">
        <v>137</v>
      </c>
      <c r="CP2051" t="s">
        <v>137</v>
      </c>
      <c r="CQ2051" s="1">
        <v>45712.50277777778</v>
      </c>
      <c r="CR2051" s="1">
        <v>45712.50277777778</v>
      </c>
      <c r="CS2051" s="1">
        <v>45712.50277777778</v>
      </c>
      <c r="CT2051" t="s">
        <v>137</v>
      </c>
      <c r="CU2051" t="s">
        <v>137</v>
      </c>
      <c r="CV2051" t="s">
        <v>13455</v>
      </c>
      <c r="CW2051" t="s">
        <v>13455</v>
      </c>
      <c r="CX2051" s="3"/>
      <c r="CY2051" s="3"/>
      <c r="CZ2051">
        <v>1</v>
      </c>
      <c r="DA2051" t="s">
        <v>137</v>
      </c>
      <c r="DB2051" t="s">
        <v>137</v>
      </c>
      <c r="DC2051" t="s">
        <v>137</v>
      </c>
      <c r="DD2051" t="s">
        <v>137</v>
      </c>
      <c r="DE2051" t="s">
        <v>137</v>
      </c>
      <c r="DF2051" t="s">
        <v>13456</v>
      </c>
      <c r="DG2051" t="s">
        <v>137</v>
      </c>
      <c r="DH2051" t="s">
        <v>137</v>
      </c>
      <c r="DI2051" t="s">
        <v>137</v>
      </c>
      <c r="DJ2051" t="s">
        <v>137</v>
      </c>
      <c r="DK2051">
        <v>0</v>
      </c>
      <c r="DL2051" t="s">
        <v>137</v>
      </c>
      <c r="DM2051" t="s">
        <v>137</v>
      </c>
      <c r="DN2051" t="s">
        <v>137</v>
      </c>
      <c r="DO2051" s="1">
        <v>45712.50277777778</v>
      </c>
      <c r="DP2051" s="1"/>
      <c r="DQ2051" t="s">
        <v>273</v>
      </c>
      <c r="DR2051" t="s">
        <v>274</v>
      </c>
      <c r="DS2051" t="s">
        <v>275</v>
      </c>
      <c r="DT2051" t="s">
        <v>137</v>
      </c>
      <c r="DU2051" t="s">
        <v>137</v>
      </c>
      <c r="DV2051" t="s">
        <v>137</v>
      </c>
      <c r="DW2051" t="s">
        <v>137</v>
      </c>
      <c r="DX2051" t="s">
        <v>137</v>
      </c>
      <c r="DY2051" t="s">
        <v>137</v>
      </c>
      <c r="DZ2051" t="s">
        <v>168</v>
      </c>
      <c r="EA2051" t="b">
        <v>0</v>
      </c>
      <c r="EB2051" t="s">
        <v>137</v>
      </c>
    </row>
    <row r="2052" spans="1:132" x14ac:dyDescent="0.25">
      <c r="A2052">
        <v>150913317</v>
      </c>
      <c r="B2052">
        <v>9992</v>
      </c>
      <c r="C2052" t="s">
        <v>192</v>
      </c>
      <c r="D2052" t="s">
        <v>13457</v>
      </c>
      <c r="E2052" t="s">
        <v>134</v>
      </c>
      <c r="F2052" t="s">
        <v>532</v>
      </c>
      <c r="G2052" t="s">
        <v>163</v>
      </c>
      <c r="H2052" t="s">
        <v>137</v>
      </c>
      <c r="I2052" t="s">
        <v>13457</v>
      </c>
      <c r="J2052" t="s">
        <v>262</v>
      </c>
      <c r="K2052" t="s">
        <v>263</v>
      </c>
      <c r="L2052" t="s">
        <v>264</v>
      </c>
      <c r="M2052" t="s">
        <v>140</v>
      </c>
      <c r="N2052" t="s">
        <v>3720</v>
      </c>
      <c r="O2052" t="s">
        <v>1231</v>
      </c>
      <c r="P2052" s="1"/>
      <c r="Q2052" s="1">
        <v>45712.486111111109</v>
      </c>
      <c r="R2052" s="1">
        <v>45712.486111111109</v>
      </c>
      <c r="S2052" s="1">
        <v>45712.486805555556</v>
      </c>
      <c r="T2052" s="1">
        <v>45712.486805555556</v>
      </c>
      <c r="U2052" t="s">
        <v>304</v>
      </c>
      <c r="V2052" t="s">
        <v>137</v>
      </c>
      <c r="W2052" t="s">
        <v>137</v>
      </c>
      <c r="X2052" t="s">
        <v>185</v>
      </c>
      <c r="Y2052" t="s">
        <v>199</v>
      </c>
      <c r="Z2052" t="s">
        <v>137</v>
      </c>
      <c r="AA2052" t="s">
        <v>137</v>
      </c>
      <c r="AB2052" t="s">
        <v>137</v>
      </c>
      <c r="AC2052" t="s">
        <v>137</v>
      </c>
      <c r="AD2052" s="2"/>
      <c r="AE2052" t="s">
        <v>137</v>
      </c>
      <c r="AF2052" t="s">
        <v>137</v>
      </c>
      <c r="AG2052" t="s">
        <v>137</v>
      </c>
      <c r="AH2052" t="s">
        <v>137</v>
      </c>
      <c r="AI2052" t="s">
        <v>137</v>
      </c>
      <c r="AJ2052" t="s">
        <v>137</v>
      </c>
      <c r="AK2052" t="s">
        <v>137</v>
      </c>
      <c r="AL2052" s="2"/>
      <c r="AM2052" t="s">
        <v>137</v>
      </c>
      <c r="AN2052" t="s">
        <v>137</v>
      </c>
      <c r="AO2052" t="s">
        <v>137</v>
      </c>
      <c r="AP2052" t="s">
        <v>137</v>
      </c>
      <c r="AQ2052" t="s">
        <v>137</v>
      </c>
      <c r="AR2052" t="s">
        <v>137</v>
      </c>
      <c r="AS2052" t="s">
        <v>137</v>
      </c>
      <c r="AT2052" t="s">
        <v>137</v>
      </c>
      <c r="AU2052" t="s">
        <v>137</v>
      </c>
      <c r="AV2052" t="s">
        <v>137</v>
      </c>
      <c r="AW2052" t="s">
        <v>137</v>
      </c>
      <c r="AX2052" t="s">
        <v>137</v>
      </c>
      <c r="AY2052" t="s">
        <v>137</v>
      </c>
      <c r="AZ2052" t="s">
        <v>137</v>
      </c>
      <c r="BA2052" t="s">
        <v>137</v>
      </c>
      <c r="BB2052" t="s">
        <v>137</v>
      </c>
      <c r="BC2052" t="s">
        <v>137</v>
      </c>
      <c r="BD2052" t="s">
        <v>137</v>
      </c>
      <c r="BE2052" t="s">
        <v>137</v>
      </c>
      <c r="BF2052" t="s">
        <v>137</v>
      </c>
      <c r="BG2052" t="s">
        <v>137</v>
      </c>
      <c r="BH2052" t="s">
        <v>137</v>
      </c>
      <c r="BI2052" t="s">
        <v>137</v>
      </c>
      <c r="BJ2052" t="s">
        <v>137</v>
      </c>
      <c r="BK2052" t="s">
        <v>137</v>
      </c>
      <c r="BL2052" t="s">
        <v>137</v>
      </c>
      <c r="BM2052" t="s">
        <v>137</v>
      </c>
      <c r="BN2052" t="s">
        <v>137</v>
      </c>
      <c r="BO2052" t="s">
        <v>137</v>
      </c>
      <c r="BP2052" t="s">
        <v>137</v>
      </c>
      <c r="BQ2052" t="s">
        <v>137</v>
      </c>
      <c r="BR2052" t="s">
        <v>137</v>
      </c>
      <c r="BS2052" t="s">
        <v>137</v>
      </c>
      <c r="BT2052" t="s">
        <v>771</v>
      </c>
      <c r="BU2052" t="s">
        <v>771</v>
      </c>
      <c r="BW2052" t="s">
        <v>137</v>
      </c>
      <c r="BX2052" t="s">
        <v>137</v>
      </c>
      <c r="BY2052" t="s">
        <v>137</v>
      </c>
      <c r="BZ2052" t="s">
        <v>137</v>
      </c>
      <c r="CA2052" t="s">
        <v>137</v>
      </c>
      <c r="CB2052" t="s">
        <v>137</v>
      </c>
      <c r="CC2052" t="s">
        <v>137</v>
      </c>
      <c r="CD2052" t="s">
        <v>137</v>
      </c>
      <c r="CE2052" t="s">
        <v>137</v>
      </c>
      <c r="CF2052" t="s">
        <v>137</v>
      </c>
      <c r="CG2052" t="s">
        <v>137</v>
      </c>
      <c r="CH2052" t="s">
        <v>137</v>
      </c>
      <c r="CI2052" t="s">
        <v>137</v>
      </c>
      <c r="CJ2052" t="s">
        <v>137</v>
      </c>
      <c r="CK2052" t="s">
        <v>137</v>
      </c>
      <c r="CL2052" t="s">
        <v>137</v>
      </c>
      <c r="CM2052" t="s">
        <v>137</v>
      </c>
      <c r="CN2052" t="s">
        <v>137</v>
      </c>
      <c r="CO2052" t="s">
        <v>137</v>
      </c>
      <c r="CP2052" t="s">
        <v>137</v>
      </c>
      <c r="CQ2052" s="1">
        <v>45712.486805555556</v>
      </c>
      <c r="CR2052" s="1">
        <v>45712.486805555556</v>
      </c>
      <c r="CS2052" s="1">
        <v>45712.486805555556</v>
      </c>
      <c r="CT2052" t="s">
        <v>137</v>
      </c>
      <c r="CU2052" t="s">
        <v>137</v>
      </c>
      <c r="CV2052" t="s">
        <v>13458</v>
      </c>
      <c r="CW2052" t="s">
        <v>13458</v>
      </c>
      <c r="CX2052" s="3"/>
      <c r="CY2052" s="3"/>
      <c r="DA2052" t="s">
        <v>137</v>
      </c>
      <c r="DB2052" t="s">
        <v>137</v>
      </c>
      <c r="DC2052" t="s">
        <v>137</v>
      </c>
      <c r="DD2052" t="s">
        <v>137</v>
      </c>
      <c r="DE2052" t="s">
        <v>137</v>
      </c>
      <c r="DF2052" t="s">
        <v>137</v>
      </c>
      <c r="DG2052" t="s">
        <v>137</v>
      </c>
      <c r="DH2052" t="s">
        <v>137</v>
      </c>
      <c r="DI2052" t="s">
        <v>137</v>
      </c>
      <c r="DJ2052" t="s">
        <v>137</v>
      </c>
      <c r="DK2052">
        <v>0</v>
      </c>
      <c r="DL2052" t="s">
        <v>209</v>
      </c>
      <c r="DM2052" t="s">
        <v>13459</v>
      </c>
      <c r="DN2052" t="s">
        <v>137</v>
      </c>
      <c r="DO2052" s="1">
        <v>45712.486805555556</v>
      </c>
      <c r="DP2052" s="1"/>
      <c r="DQ2052" t="s">
        <v>262</v>
      </c>
      <c r="DR2052" t="s">
        <v>263</v>
      </c>
      <c r="DS2052" t="s">
        <v>264</v>
      </c>
      <c r="DT2052" t="s">
        <v>137</v>
      </c>
      <c r="DU2052" t="s">
        <v>137</v>
      </c>
      <c r="DV2052" t="s">
        <v>137</v>
      </c>
      <c r="DW2052" t="s">
        <v>137</v>
      </c>
      <c r="DX2052" t="s">
        <v>137</v>
      </c>
      <c r="DY2052" t="s">
        <v>137</v>
      </c>
      <c r="DZ2052" t="s">
        <v>168</v>
      </c>
      <c r="EA2052" t="b">
        <v>0</v>
      </c>
      <c r="EB2052" t="s">
        <v>137</v>
      </c>
    </row>
    <row r="2053" spans="1:132" x14ac:dyDescent="0.25">
      <c r="A2053">
        <v>150910857</v>
      </c>
      <c r="B2053">
        <v>9991</v>
      </c>
      <c r="C2053" t="s">
        <v>192</v>
      </c>
      <c r="D2053" t="s">
        <v>13460</v>
      </c>
      <c r="E2053" t="s">
        <v>134</v>
      </c>
      <c r="F2053" t="s">
        <v>532</v>
      </c>
      <c r="G2053" t="s">
        <v>163</v>
      </c>
      <c r="H2053" t="s">
        <v>137</v>
      </c>
      <c r="I2053" t="s">
        <v>13460</v>
      </c>
      <c r="J2053" t="s">
        <v>262</v>
      </c>
      <c r="K2053" t="s">
        <v>263</v>
      </c>
      <c r="L2053" t="s">
        <v>264</v>
      </c>
      <c r="M2053" t="s">
        <v>140</v>
      </c>
      <c r="N2053" t="s">
        <v>4862</v>
      </c>
      <c r="O2053" t="s">
        <v>1231</v>
      </c>
      <c r="P2053" s="1"/>
      <c r="Q2053" s="1">
        <v>45712.474999999999</v>
      </c>
      <c r="R2053" s="1">
        <v>45712.474999999999</v>
      </c>
      <c r="S2053" s="1">
        <v>45712.475694444445</v>
      </c>
      <c r="T2053" s="1">
        <v>45712.475694444445</v>
      </c>
      <c r="U2053" t="s">
        <v>257</v>
      </c>
      <c r="V2053" t="s">
        <v>137</v>
      </c>
      <c r="W2053" t="s">
        <v>137</v>
      </c>
      <c r="X2053" t="s">
        <v>144</v>
      </c>
      <c r="Y2053" t="s">
        <v>137</v>
      </c>
      <c r="Z2053" t="s">
        <v>137</v>
      </c>
      <c r="AA2053" t="s">
        <v>137</v>
      </c>
      <c r="AB2053" t="s">
        <v>137</v>
      </c>
      <c r="AC2053" t="s">
        <v>137</v>
      </c>
      <c r="AD2053" s="2"/>
      <c r="AE2053" t="s">
        <v>137</v>
      </c>
      <c r="AF2053" t="s">
        <v>137</v>
      </c>
      <c r="AG2053" t="s">
        <v>137</v>
      </c>
      <c r="AH2053" t="s">
        <v>137</v>
      </c>
      <c r="AI2053" t="s">
        <v>137</v>
      </c>
      <c r="AJ2053" t="s">
        <v>137</v>
      </c>
      <c r="AK2053" t="s">
        <v>137</v>
      </c>
      <c r="AL2053" s="2"/>
      <c r="AM2053" t="s">
        <v>137</v>
      </c>
      <c r="AN2053" t="s">
        <v>137</v>
      </c>
      <c r="AO2053" t="s">
        <v>137</v>
      </c>
      <c r="AP2053" t="s">
        <v>137</v>
      </c>
      <c r="AQ2053" t="s">
        <v>137</v>
      </c>
      <c r="AR2053" t="s">
        <v>137</v>
      </c>
      <c r="AS2053" t="s">
        <v>137</v>
      </c>
      <c r="AT2053" t="s">
        <v>137</v>
      </c>
      <c r="AU2053" t="s">
        <v>137</v>
      </c>
      <c r="AV2053" t="s">
        <v>137</v>
      </c>
      <c r="AW2053" t="s">
        <v>137</v>
      </c>
      <c r="AX2053" t="s">
        <v>137</v>
      </c>
      <c r="AY2053" t="s">
        <v>137</v>
      </c>
      <c r="AZ2053" t="s">
        <v>137</v>
      </c>
      <c r="BA2053" t="s">
        <v>137</v>
      </c>
      <c r="BB2053" t="s">
        <v>137</v>
      </c>
      <c r="BC2053" t="s">
        <v>137</v>
      </c>
      <c r="BD2053" t="s">
        <v>137</v>
      </c>
      <c r="BE2053" t="s">
        <v>137</v>
      </c>
      <c r="BF2053" t="s">
        <v>137</v>
      </c>
      <c r="BG2053" t="s">
        <v>137</v>
      </c>
      <c r="BH2053" t="s">
        <v>137</v>
      </c>
      <c r="BI2053" t="s">
        <v>137</v>
      </c>
      <c r="BJ2053" t="s">
        <v>137</v>
      </c>
      <c r="BK2053" t="s">
        <v>137</v>
      </c>
      <c r="BL2053" t="s">
        <v>137</v>
      </c>
      <c r="BM2053" t="s">
        <v>137</v>
      </c>
      <c r="BN2053" t="s">
        <v>137</v>
      </c>
      <c r="BO2053" t="s">
        <v>137</v>
      </c>
      <c r="BP2053" t="s">
        <v>137</v>
      </c>
      <c r="BQ2053" t="s">
        <v>137</v>
      </c>
      <c r="BR2053" t="s">
        <v>137</v>
      </c>
      <c r="BS2053" t="s">
        <v>137</v>
      </c>
      <c r="BT2053" t="s">
        <v>771</v>
      </c>
      <c r="BU2053" t="s">
        <v>771</v>
      </c>
      <c r="BW2053" t="s">
        <v>137</v>
      </c>
      <c r="BX2053" t="s">
        <v>137</v>
      </c>
      <c r="BY2053" t="s">
        <v>137</v>
      </c>
      <c r="BZ2053" t="s">
        <v>137</v>
      </c>
      <c r="CA2053" t="s">
        <v>137</v>
      </c>
      <c r="CB2053" t="s">
        <v>137</v>
      </c>
      <c r="CC2053" t="s">
        <v>137</v>
      </c>
      <c r="CD2053" t="s">
        <v>137</v>
      </c>
      <c r="CE2053" t="s">
        <v>137</v>
      </c>
      <c r="CF2053" t="s">
        <v>137</v>
      </c>
      <c r="CG2053" t="s">
        <v>137</v>
      </c>
      <c r="CH2053" t="s">
        <v>137</v>
      </c>
      <c r="CI2053" t="s">
        <v>137</v>
      </c>
      <c r="CJ2053" t="s">
        <v>137</v>
      </c>
      <c r="CK2053" t="s">
        <v>137</v>
      </c>
      <c r="CL2053" t="s">
        <v>137</v>
      </c>
      <c r="CM2053" t="s">
        <v>137</v>
      </c>
      <c r="CN2053" t="s">
        <v>137</v>
      </c>
      <c r="CO2053" t="s">
        <v>137</v>
      </c>
      <c r="CP2053" t="s">
        <v>137</v>
      </c>
      <c r="CQ2053" s="1">
        <v>45712.475694444445</v>
      </c>
      <c r="CR2053" s="1">
        <v>45712.475694444445</v>
      </c>
      <c r="CS2053" s="1">
        <v>45712.475694444445</v>
      </c>
      <c r="CT2053" t="s">
        <v>137</v>
      </c>
      <c r="CU2053" t="s">
        <v>137</v>
      </c>
      <c r="CV2053" t="s">
        <v>8875</v>
      </c>
      <c r="CW2053" t="s">
        <v>8875</v>
      </c>
      <c r="CX2053" s="3"/>
      <c r="CY2053" s="3"/>
      <c r="DA2053" t="s">
        <v>137</v>
      </c>
      <c r="DB2053" t="s">
        <v>137</v>
      </c>
      <c r="DC2053" t="s">
        <v>137</v>
      </c>
      <c r="DD2053" t="s">
        <v>137</v>
      </c>
      <c r="DE2053" t="s">
        <v>137</v>
      </c>
      <c r="DF2053" t="s">
        <v>137</v>
      </c>
      <c r="DG2053" t="s">
        <v>137</v>
      </c>
      <c r="DH2053" t="s">
        <v>137</v>
      </c>
      <c r="DI2053" t="s">
        <v>137</v>
      </c>
      <c r="DJ2053" t="s">
        <v>137</v>
      </c>
      <c r="DK2053">
        <v>0</v>
      </c>
      <c r="DL2053" t="s">
        <v>209</v>
      </c>
      <c r="DM2053" t="s">
        <v>13461</v>
      </c>
      <c r="DN2053" t="s">
        <v>137</v>
      </c>
      <c r="DO2053" s="1">
        <v>45712.475694444445</v>
      </c>
      <c r="DP2053" s="1"/>
      <c r="DQ2053" t="s">
        <v>262</v>
      </c>
      <c r="DR2053" t="s">
        <v>263</v>
      </c>
      <c r="DS2053" t="s">
        <v>264</v>
      </c>
      <c r="DT2053" t="s">
        <v>137</v>
      </c>
      <c r="DU2053" t="s">
        <v>137</v>
      </c>
      <c r="DV2053" t="s">
        <v>137</v>
      </c>
      <c r="DW2053" t="s">
        <v>137</v>
      </c>
      <c r="DX2053" t="s">
        <v>137</v>
      </c>
      <c r="DY2053" t="s">
        <v>137</v>
      </c>
      <c r="DZ2053" t="s">
        <v>168</v>
      </c>
      <c r="EA2053" t="b">
        <v>0</v>
      </c>
      <c r="EB2053" t="s">
        <v>137</v>
      </c>
    </row>
    <row r="2054" spans="1:132" x14ac:dyDescent="0.25">
      <c r="A2054">
        <v>150910371</v>
      </c>
      <c r="B2054">
        <v>9990</v>
      </c>
      <c r="C2054" t="s">
        <v>192</v>
      </c>
      <c r="D2054" t="s">
        <v>133</v>
      </c>
      <c r="E2054" t="s">
        <v>134</v>
      </c>
      <c r="F2054" t="s">
        <v>135</v>
      </c>
      <c r="G2054" t="s">
        <v>136</v>
      </c>
      <c r="H2054" t="s">
        <v>137</v>
      </c>
      <c r="I2054" t="s">
        <v>138</v>
      </c>
      <c r="J2054" t="s">
        <v>150</v>
      </c>
      <c r="K2054" t="s">
        <v>151</v>
      </c>
      <c r="L2054" t="s">
        <v>152</v>
      </c>
      <c r="M2054" t="s">
        <v>137</v>
      </c>
      <c r="N2054" t="s">
        <v>2940</v>
      </c>
      <c r="O2054" t="s">
        <v>2940</v>
      </c>
      <c r="P2054" s="1">
        <v>45712</v>
      </c>
      <c r="Q2054" s="1">
        <v>45712.472916666666</v>
      </c>
      <c r="R2054" s="1">
        <v>45712.472916666666</v>
      </c>
      <c r="S2054" s="1">
        <v>45712.599305555559</v>
      </c>
      <c r="T2054" s="1">
        <v>45712.599305555559</v>
      </c>
      <c r="U2054" t="s">
        <v>8888</v>
      </c>
      <c r="V2054" t="s">
        <v>137</v>
      </c>
      <c r="W2054" t="s">
        <v>137</v>
      </c>
      <c r="X2054" t="s">
        <v>1417</v>
      </c>
      <c r="Y2054" t="s">
        <v>713</v>
      </c>
      <c r="Z2054" t="s">
        <v>137</v>
      </c>
      <c r="AA2054" t="s">
        <v>137</v>
      </c>
      <c r="AB2054" t="s">
        <v>137</v>
      </c>
      <c r="AC2054" t="s">
        <v>137</v>
      </c>
      <c r="AD2054" s="2"/>
      <c r="AE2054" t="s">
        <v>137</v>
      </c>
      <c r="AF2054" t="s">
        <v>137</v>
      </c>
      <c r="AG2054" t="s">
        <v>137</v>
      </c>
      <c r="AH2054" t="s">
        <v>137</v>
      </c>
      <c r="AI2054" t="s">
        <v>137</v>
      </c>
      <c r="AJ2054" t="s">
        <v>137</v>
      </c>
      <c r="AK2054" t="s">
        <v>137</v>
      </c>
      <c r="AL2054" s="2"/>
      <c r="AM2054" t="s">
        <v>137</v>
      </c>
      <c r="AN2054" t="s">
        <v>137</v>
      </c>
      <c r="AO2054" t="s">
        <v>137</v>
      </c>
      <c r="AP2054" t="s">
        <v>137</v>
      </c>
      <c r="AQ2054" t="s">
        <v>137</v>
      </c>
      <c r="AR2054" t="s">
        <v>137</v>
      </c>
      <c r="AS2054" t="s">
        <v>137</v>
      </c>
      <c r="AT2054" t="s">
        <v>137</v>
      </c>
      <c r="AU2054" t="s">
        <v>137</v>
      </c>
      <c r="AV2054" t="s">
        <v>137</v>
      </c>
      <c r="AW2054" t="s">
        <v>137</v>
      </c>
      <c r="AX2054" t="s">
        <v>137</v>
      </c>
      <c r="AY2054" t="s">
        <v>137</v>
      </c>
      <c r="AZ2054" t="s">
        <v>137</v>
      </c>
      <c r="BA2054" t="s">
        <v>137</v>
      </c>
      <c r="BB2054" t="s">
        <v>137</v>
      </c>
      <c r="BC2054" t="s">
        <v>137</v>
      </c>
      <c r="BD2054" t="s">
        <v>137</v>
      </c>
      <c r="BE2054" t="s">
        <v>137</v>
      </c>
      <c r="BF2054" t="s">
        <v>137</v>
      </c>
      <c r="BG2054" t="s">
        <v>137</v>
      </c>
      <c r="BH2054" t="s">
        <v>137</v>
      </c>
      <c r="BI2054" t="s">
        <v>137</v>
      </c>
      <c r="BJ2054" t="s">
        <v>137</v>
      </c>
      <c r="BK2054" t="s">
        <v>137</v>
      </c>
      <c r="BL2054" t="s">
        <v>137</v>
      </c>
      <c r="BM2054" t="s">
        <v>137</v>
      </c>
      <c r="BN2054" t="s">
        <v>137</v>
      </c>
      <c r="BO2054" t="s">
        <v>137</v>
      </c>
      <c r="BP2054" t="s">
        <v>13462</v>
      </c>
      <c r="BQ2054" t="s">
        <v>137</v>
      </c>
      <c r="BR2054" t="s">
        <v>137</v>
      </c>
      <c r="BS2054" t="s">
        <v>137</v>
      </c>
      <c r="BT2054" t="s">
        <v>137</v>
      </c>
      <c r="BU2054" t="s">
        <v>137</v>
      </c>
      <c r="BW2054" t="s">
        <v>137</v>
      </c>
      <c r="BX2054" t="s">
        <v>137</v>
      </c>
      <c r="BY2054" t="s">
        <v>137</v>
      </c>
      <c r="BZ2054" t="s">
        <v>137</v>
      </c>
      <c r="CA2054" t="s">
        <v>137</v>
      </c>
      <c r="CB2054" t="s">
        <v>137</v>
      </c>
      <c r="CC2054" t="s">
        <v>137</v>
      </c>
      <c r="CD2054" t="s">
        <v>137</v>
      </c>
      <c r="CE2054" t="s">
        <v>137</v>
      </c>
      <c r="CF2054" t="s">
        <v>137</v>
      </c>
      <c r="CG2054" t="s">
        <v>137</v>
      </c>
      <c r="CH2054" t="s">
        <v>137</v>
      </c>
      <c r="CI2054" t="s">
        <v>137</v>
      </c>
      <c r="CJ2054" t="s">
        <v>137</v>
      </c>
      <c r="CK2054" t="s">
        <v>137</v>
      </c>
      <c r="CL2054" t="s">
        <v>137</v>
      </c>
      <c r="CM2054" t="s">
        <v>137</v>
      </c>
      <c r="CN2054" t="s">
        <v>137</v>
      </c>
      <c r="CO2054" t="s">
        <v>137</v>
      </c>
      <c r="CP2054" t="s">
        <v>137</v>
      </c>
      <c r="CQ2054" s="1">
        <v>45712.599305555559</v>
      </c>
      <c r="CR2054" s="1">
        <v>45712.599305555559</v>
      </c>
      <c r="CS2054" s="1">
        <v>45712.599305555559</v>
      </c>
      <c r="CT2054" t="s">
        <v>13463</v>
      </c>
      <c r="CU2054" t="s">
        <v>13463</v>
      </c>
      <c r="CV2054" t="s">
        <v>13464</v>
      </c>
      <c r="CW2054" t="s">
        <v>13464</v>
      </c>
      <c r="CX2054" s="3"/>
      <c r="CY2054" s="3"/>
      <c r="CZ2054">
        <v>1</v>
      </c>
      <c r="DA2054" t="s">
        <v>13465</v>
      </c>
      <c r="DB2054" t="s">
        <v>137</v>
      </c>
      <c r="DC2054" t="s">
        <v>137</v>
      </c>
      <c r="DD2054" t="s">
        <v>137</v>
      </c>
      <c r="DE2054" t="s">
        <v>137</v>
      </c>
      <c r="DF2054" t="s">
        <v>13466</v>
      </c>
      <c r="DG2054" t="s">
        <v>137</v>
      </c>
      <c r="DH2054" t="s">
        <v>137</v>
      </c>
      <c r="DI2054" t="s">
        <v>137</v>
      </c>
      <c r="DJ2054" t="s">
        <v>137</v>
      </c>
      <c r="DK2054">
        <v>0</v>
      </c>
      <c r="DL2054" t="s">
        <v>209</v>
      </c>
      <c r="DM2054" t="s">
        <v>137</v>
      </c>
      <c r="DN2054" t="s">
        <v>137</v>
      </c>
      <c r="DO2054" s="1">
        <v>45712.599305555559</v>
      </c>
      <c r="DP2054" s="1"/>
      <c r="DQ2054" t="s">
        <v>150</v>
      </c>
      <c r="DR2054" t="s">
        <v>151</v>
      </c>
      <c r="DS2054" t="s">
        <v>152</v>
      </c>
      <c r="DT2054" t="s">
        <v>137</v>
      </c>
      <c r="DU2054" t="s">
        <v>137</v>
      </c>
      <c r="DV2054" t="s">
        <v>137</v>
      </c>
      <c r="DW2054" t="s">
        <v>137</v>
      </c>
      <c r="DX2054" t="s">
        <v>137</v>
      </c>
      <c r="DY2054" t="s">
        <v>137</v>
      </c>
      <c r="DZ2054" t="s">
        <v>148</v>
      </c>
      <c r="EA2054" t="b">
        <v>0</v>
      </c>
      <c r="EB2054" t="s">
        <v>137</v>
      </c>
    </row>
    <row r="2055" spans="1:132" x14ac:dyDescent="0.25">
      <c r="A2055">
        <v>150909994</v>
      </c>
      <c r="B2055">
        <v>9989</v>
      </c>
      <c r="C2055" t="s">
        <v>192</v>
      </c>
      <c r="D2055" t="s">
        <v>133</v>
      </c>
      <c r="E2055" t="s">
        <v>134</v>
      </c>
      <c r="F2055" t="s">
        <v>135</v>
      </c>
      <c r="G2055" t="s">
        <v>136</v>
      </c>
      <c r="H2055" t="s">
        <v>137</v>
      </c>
      <c r="I2055" t="s">
        <v>138</v>
      </c>
      <c r="J2055" t="s">
        <v>273</v>
      </c>
      <c r="K2055" t="s">
        <v>274</v>
      </c>
      <c r="L2055" t="s">
        <v>275</v>
      </c>
      <c r="M2055" t="s">
        <v>137</v>
      </c>
      <c r="N2055" t="s">
        <v>12331</v>
      </c>
      <c r="O2055" t="s">
        <v>12331</v>
      </c>
      <c r="P2055" s="1">
        <v>45712</v>
      </c>
      <c r="Q2055" s="1">
        <v>45712.470833333333</v>
      </c>
      <c r="R2055" s="1">
        <v>45712.470833333333</v>
      </c>
      <c r="S2055" s="1">
        <v>45715.491666666669</v>
      </c>
      <c r="T2055" s="1">
        <v>45715.491666666669</v>
      </c>
      <c r="U2055" t="s">
        <v>3753</v>
      </c>
      <c r="V2055" t="s">
        <v>137</v>
      </c>
      <c r="W2055" t="s">
        <v>137</v>
      </c>
      <c r="X2055" t="s">
        <v>144</v>
      </c>
      <c r="Y2055" t="s">
        <v>606</v>
      </c>
      <c r="Z2055" t="s">
        <v>137</v>
      </c>
      <c r="AA2055" t="s">
        <v>137</v>
      </c>
      <c r="AB2055" t="s">
        <v>137</v>
      </c>
      <c r="AC2055" t="s">
        <v>137</v>
      </c>
      <c r="AD2055" s="2"/>
      <c r="AE2055" t="s">
        <v>137</v>
      </c>
      <c r="AF2055" t="s">
        <v>137</v>
      </c>
      <c r="AG2055" t="s">
        <v>137</v>
      </c>
      <c r="AH2055" t="s">
        <v>137</v>
      </c>
      <c r="AI2055" t="s">
        <v>137</v>
      </c>
      <c r="AJ2055" t="s">
        <v>137</v>
      </c>
      <c r="AK2055" t="s">
        <v>137</v>
      </c>
      <c r="AL2055" s="2"/>
      <c r="AM2055" t="s">
        <v>137</v>
      </c>
      <c r="AN2055" t="s">
        <v>137</v>
      </c>
      <c r="AO2055" t="s">
        <v>137</v>
      </c>
      <c r="AP2055" t="s">
        <v>137</v>
      </c>
      <c r="AQ2055" t="s">
        <v>137</v>
      </c>
      <c r="AR2055" t="s">
        <v>137</v>
      </c>
      <c r="AS2055" t="s">
        <v>137</v>
      </c>
      <c r="AT2055" t="s">
        <v>137</v>
      </c>
      <c r="AU2055" t="s">
        <v>137</v>
      </c>
      <c r="AV2055" t="s">
        <v>137</v>
      </c>
      <c r="AW2055" t="s">
        <v>137</v>
      </c>
      <c r="AX2055" t="s">
        <v>137</v>
      </c>
      <c r="AY2055" t="s">
        <v>137</v>
      </c>
      <c r="AZ2055" t="s">
        <v>137</v>
      </c>
      <c r="BA2055" t="s">
        <v>137</v>
      </c>
      <c r="BB2055" t="s">
        <v>137</v>
      </c>
      <c r="BC2055" t="s">
        <v>137</v>
      </c>
      <c r="BD2055" t="s">
        <v>137</v>
      </c>
      <c r="BE2055" t="s">
        <v>137</v>
      </c>
      <c r="BF2055" t="s">
        <v>137</v>
      </c>
      <c r="BG2055" t="s">
        <v>137</v>
      </c>
      <c r="BH2055" t="s">
        <v>137</v>
      </c>
      <c r="BI2055" t="s">
        <v>137</v>
      </c>
      <c r="BJ2055" t="s">
        <v>137</v>
      </c>
      <c r="BK2055" t="s">
        <v>137</v>
      </c>
      <c r="BL2055" t="s">
        <v>137</v>
      </c>
      <c r="BM2055" t="s">
        <v>137</v>
      </c>
      <c r="BN2055" t="s">
        <v>137</v>
      </c>
      <c r="BO2055" t="s">
        <v>137</v>
      </c>
      <c r="BP2055" t="s">
        <v>13467</v>
      </c>
      <c r="BQ2055" t="s">
        <v>137</v>
      </c>
      <c r="BR2055" t="s">
        <v>137</v>
      </c>
      <c r="BS2055" t="s">
        <v>137</v>
      </c>
      <c r="BT2055" t="s">
        <v>137</v>
      </c>
      <c r="BU2055" t="s">
        <v>137</v>
      </c>
      <c r="BW2055" t="s">
        <v>137</v>
      </c>
      <c r="BX2055" t="s">
        <v>137</v>
      </c>
      <c r="BY2055" t="s">
        <v>137</v>
      </c>
      <c r="BZ2055" t="s">
        <v>137</v>
      </c>
      <c r="CA2055" t="s">
        <v>137</v>
      </c>
      <c r="CB2055" t="s">
        <v>137</v>
      </c>
      <c r="CC2055" t="s">
        <v>137</v>
      </c>
      <c r="CD2055" t="s">
        <v>137</v>
      </c>
      <c r="CE2055" t="s">
        <v>137</v>
      </c>
      <c r="CF2055" t="s">
        <v>137</v>
      </c>
      <c r="CG2055" t="s">
        <v>137</v>
      </c>
      <c r="CH2055" t="s">
        <v>137</v>
      </c>
      <c r="CI2055" t="s">
        <v>137</v>
      </c>
      <c r="CJ2055" t="s">
        <v>137</v>
      </c>
      <c r="CK2055" t="s">
        <v>137</v>
      </c>
      <c r="CL2055" t="s">
        <v>137</v>
      </c>
      <c r="CM2055" t="s">
        <v>137</v>
      </c>
      <c r="CN2055" t="s">
        <v>137</v>
      </c>
      <c r="CO2055" t="s">
        <v>137</v>
      </c>
      <c r="CP2055" t="s">
        <v>137</v>
      </c>
      <c r="CQ2055" s="1">
        <v>45715.491666666669</v>
      </c>
      <c r="CR2055" s="1">
        <v>45715.491666666669</v>
      </c>
      <c r="CS2055" s="1">
        <v>45715.491666666669</v>
      </c>
      <c r="CT2055" t="s">
        <v>704</v>
      </c>
      <c r="CU2055" t="s">
        <v>704</v>
      </c>
      <c r="CV2055" t="s">
        <v>13468</v>
      </c>
      <c r="CW2055" t="s">
        <v>13469</v>
      </c>
      <c r="CX2055" s="3"/>
      <c r="CY2055" s="3"/>
      <c r="CZ2055">
        <v>1</v>
      </c>
      <c r="DA2055" t="s">
        <v>13470</v>
      </c>
      <c r="DB2055" t="s">
        <v>137</v>
      </c>
      <c r="DC2055" t="s">
        <v>137</v>
      </c>
      <c r="DD2055" t="s">
        <v>137</v>
      </c>
      <c r="DE2055" t="s">
        <v>137</v>
      </c>
      <c r="DF2055" t="s">
        <v>13471</v>
      </c>
      <c r="DG2055" t="s">
        <v>137</v>
      </c>
      <c r="DH2055" t="s">
        <v>137</v>
      </c>
      <c r="DI2055" t="s">
        <v>137</v>
      </c>
      <c r="DJ2055" t="s">
        <v>137</v>
      </c>
      <c r="DK2055">
        <v>0</v>
      </c>
      <c r="DL2055" t="s">
        <v>1356</v>
      </c>
      <c r="DM2055" t="s">
        <v>13472</v>
      </c>
      <c r="DN2055" t="s">
        <v>137</v>
      </c>
      <c r="DO2055" s="1">
        <v>45715.491666666669</v>
      </c>
      <c r="DP2055" s="1"/>
      <c r="DQ2055" t="s">
        <v>273</v>
      </c>
      <c r="DR2055" t="s">
        <v>274</v>
      </c>
      <c r="DS2055" t="s">
        <v>275</v>
      </c>
      <c r="DT2055" t="s">
        <v>13473</v>
      </c>
      <c r="DU2055" t="s">
        <v>137</v>
      </c>
      <c r="DV2055" t="s">
        <v>137</v>
      </c>
      <c r="DW2055" t="s">
        <v>137</v>
      </c>
      <c r="DX2055" t="s">
        <v>137</v>
      </c>
      <c r="DY2055" t="s">
        <v>137</v>
      </c>
      <c r="DZ2055" t="s">
        <v>148</v>
      </c>
      <c r="EA2055" t="b">
        <v>0</v>
      </c>
      <c r="EB2055" t="s">
        <v>137</v>
      </c>
    </row>
    <row r="2056" spans="1:132" x14ac:dyDescent="0.25">
      <c r="A2056">
        <v>150906032</v>
      </c>
      <c r="B2056">
        <v>9988</v>
      </c>
      <c r="C2056" t="s">
        <v>192</v>
      </c>
      <c r="D2056" t="s">
        <v>133</v>
      </c>
      <c r="E2056" t="s">
        <v>134</v>
      </c>
      <c r="F2056" t="s">
        <v>135</v>
      </c>
      <c r="G2056" t="s">
        <v>136</v>
      </c>
      <c r="H2056" t="s">
        <v>137</v>
      </c>
      <c r="I2056" t="s">
        <v>138</v>
      </c>
      <c r="J2056" t="s">
        <v>262</v>
      </c>
      <c r="K2056" t="s">
        <v>263</v>
      </c>
      <c r="L2056" t="s">
        <v>264</v>
      </c>
      <c r="M2056" t="s">
        <v>137</v>
      </c>
      <c r="N2056" t="s">
        <v>673</v>
      </c>
      <c r="O2056" t="s">
        <v>1478</v>
      </c>
      <c r="P2056" s="1">
        <v>45712</v>
      </c>
      <c r="Q2056" s="1">
        <v>45712.45208333333</v>
      </c>
      <c r="R2056" s="1">
        <v>45712.45208333333</v>
      </c>
      <c r="S2056" s="1">
        <v>45712.456944444442</v>
      </c>
      <c r="T2056" s="1">
        <v>45712.456944444442</v>
      </c>
      <c r="U2056" t="s">
        <v>3299</v>
      </c>
      <c r="V2056" t="s">
        <v>137</v>
      </c>
      <c r="W2056" t="s">
        <v>137</v>
      </c>
      <c r="X2056" t="s">
        <v>144</v>
      </c>
      <c r="Y2056" t="s">
        <v>361</v>
      </c>
      <c r="Z2056" t="s">
        <v>137</v>
      </c>
      <c r="AA2056" t="s">
        <v>137</v>
      </c>
      <c r="AB2056" t="s">
        <v>137</v>
      </c>
      <c r="AC2056" t="s">
        <v>137</v>
      </c>
      <c r="AD2056" s="2"/>
      <c r="AE2056" t="s">
        <v>137</v>
      </c>
      <c r="AF2056" t="s">
        <v>137</v>
      </c>
      <c r="AG2056" t="s">
        <v>137</v>
      </c>
      <c r="AH2056" t="s">
        <v>137</v>
      </c>
      <c r="AI2056" t="s">
        <v>137</v>
      </c>
      <c r="AJ2056" t="s">
        <v>137</v>
      </c>
      <c r="AK2056" t="s">
        <v>137</v>
      </c>
      <c r="AL2056" s="2"/>
      <c r="AM2056" t="s">
        <v>137</v>
      </c>
      <c r="AN2056" t="s">
        <v>137</v>
      </c>
      <c r="AO2056" t="s">
        <v>137</v>
      </c>
      <c r="AP2056" t="s">
        <v>137</v>
      </c>
      <c r="AQ2056" t="s">
        <v>137</v>
      </c>
      <c r="AR2056" t="s">
        <v>137</v>
      </c>
      <c r="AS2056" t="s">
        <v>137</v>
      </c>
      <c r="AT2056" t="s">
        <v>137</v>
      </c>
      <c r="AU2056" t="s">
        <v>137</v>
      </c>
      <c r="AV2056" t="s">
        <v>137</v>
      </c>
      <c r="AW2056" t="s">
        <v>137</v>
      </c>
      <c r="AX2056" t="s">
        <v>137</v>
      </c>
      <c r="AY2056" t="s">
        <v>137</v>
      </c>
      <c r="AZ2056" t="s">
        <v>137</v>
      </c>
      <c r="BA2056" t="s">
        <v>137</v>
      </c>
      <c r="BB2056" t="s">
        <v>137</v>
      </c>
      <c r="BC2056" t="s">
        <v>137</v>
      </c>
      <c r="BD2056" t="s">
        <v>137</v>
      </c>
      <c r="BE2056" t="s">
        <v>137</v>
      </c>
      <c r="BF2056" t="s">
        <v>137</v>
      </c>
      <c r="BG2056" t="s">
        <v>137</v>
      </c>
      <c r="BH2056" t="s">
        <v>137</v>
      </c>
      <c r="BI2056" t="s">
        <v>137</v>
      </c>
      <c r="BJ2056" t="s">
        <v>137</v>
      </c>
      <c r="BK2056" t="s">
        <v>137</v>
      </c>
      <c r="BL2056" t="s">
        <v>137</v>
      </c>
      <c r="BM2056" t="s">
        <v>137</v>
      </c>
      <c r="BN2056" t="s">
        <v>137</v>
      </c>
      <c r="BO2056" t="s">
        <v>137</v>
      </c>
      <c r="BP2056" t="s">
        <v>13474</v>
      </c>
      <c r="BQ2056" t="s">
        <v>137</v>
      </c>
      <c r="BR2056" t="s">
        <v>137</v>
      </c>
      <c r="BS2056" t="s">
        <v>137</v>
      </c>
      <c r="BT2056" t="s">
        <v>137</v>
      </c>
      <c r="BU2056" t="s">
        <v>137</v>
      </c>
      <c r="BW2056" t="s">
        <v>137</v>
      </c>
      <c r="BX2056" t="s">
        <v>137</v>
      </c>
      <c r="BY2056" t="s">
        <v>137</v>
      </c>
      <c r="BZ2056" t="s">
        <v>137</v>
      </c>
      <c r="CA2056" t="s">
        <v>137</v>
      </c>
      <c r="CB2056" t="s">
        <v>137</v>
      </c>
      <c r="CC2056" t="s">
        <v>137</v>
      </c>
      <c r="CD2056" t="s">
        <v>137</v>
      </c>
      <c r="CE2056" t="s">
        <v>137</v>
      </c>
      <c r="CF2056" t="s">
        <v>137</v>
      </c>
      <c r="CG2056" t="s">
        <v>137</v>
      </c>
      <c r="CH2056" t="s">
        <v>137</v>
      </c>
      <c r="CI2056" t="s">
        <v>137</v>
      </c>
      <c r="CJ2056" t="s">
        <v>137</v>
      </c>
      <c r="CK2056" t="s">
        <v>137</v>
      </c>
      <c r="CL2056" t="s">
        <v>137</v>
      </c>
      <c r="CM2056" t="s">
        <v>137</v>
      </c>
      <c r="CN2056" t="s">
        <v>137</v>
      </c>
      <c r="CO2056" t="s">
        <v>137</v>
      </c>
      <c r="CP2056" t="s">
        <v>137</v>
      </c>
      <c r="CQ2056" s="1">
        <v>45712.456944444442</v>
      </c>
      <c r="CR2056" s="1">
        <v>45712.456944444442</v>
      </c>
      <c r="CS2056" s="1">
        <v>45712.456944444442</v>
      </c>
      <c r="CT2056" t="s">
        <v>137</v>
      </c>
      <c r="CU2056" t="s">
        <v>137</v>
      </c>
      <c r="CV2056" t="s">
        <v>13475</v>
      </c>
      <c r="CW2056" t="s">
        <v>13475</v>
      </c>
      <c r="CX2056" s="3"/>
      <c r="CY2056" s="3"/>
      <c r="CZ2056">
        <v>1</v>
      </c>
      <c r="DA2056" t="s">
        <v>13476</v>
      </c>
      <c r="DB2056" t="s">
        <v>137</v>
      </c>
      <c r="DC2056" t="s">
        <v>137</v>
      </c>
      <c r="DD2056" t="s">
        <v>137</v>
      </c>
      <c r="DE2056" t="s">
        <v>137</v>
      </c>
      <c r="DF2056" t="s">
        <v>137</v>
      </c>
      <c r="DG2056" t="s">
        <v>137</v>
      </c>
      <c r="DH2056" t="s">
        <v>137</v>
      </c>
      <c r="DI2056" t="s">
        <v>137</v>
      </c>
      <c r="DJ2056" t="s">
        <v>137</v>
      </c>
      <c r="DK2056">
        <v>0</v>
      </c>
      <c r="DL2056" t="s">
        <v>209</v>
      </c>
      <c r="DM2056" t="s">
        <v>13477</v>
      </c>
      <c r="DN2056" t="s">
        <v>137</v>
      </c>
      <c r="DO2056" s="1">
        <v>45712.456944444442</v>
      </c>
      <c r="DP2056" s="1"/>
      <c r="DQ2056" t="s">
        <v>262</v>
      </c>
      <c r="DR2056" t="s">
        <v>263</v>
      </c>
      <c r="DS2056" t="s">
        <v>264</v>
      </c>
      <c r="DT2056" t="s">
        <v>137</v>
      </c>
      <c r="DU2056" t="s">
        <v>137</v>
      </c>
      <c r="DV2056" t="s">
        <v>137</v>
      </c>
      <c r="DW2056" t="s">
        <v>137</v>
      </c>
      <c r="DX2056" t="s">
        <v>137</v>
      </c>
      <c r="DY2056" t="s">
        <v>137</v>
      </c>
      <c r="DZ2056" t="s">
        <v>148</v>
      </c>
      <c r="EA2056" t="b">
        <v>0</v>
      </c>
      <c r="EB2056" t="s">
        <v>137</v>
      </c>
    </row>
    <row r="2057" spans="1:132" x14ac:dyDescent="0.25">
      <c r="A2057">
        <v>150904814</v>
      </c>
      <c r="B2057">
        <v>9987</v>
      </c>
      <c r="C2057" t="s">
        <v>192</v>
      </c>
      <c r="D2057" t="s">
        <v>13478</v>
      </c>
      <c r="E2057" t="s">
        <v>134</v>
      </c>
      <c r="F2057" t="s">
        <v>162</v>
      </c>
      <c r="G2057" t="s">
        <v>163</v>
      </c>
      <c r="H2057" t="s">
        <v>137</v>
      </c>
      <c r="I2057" t="s">
        <v>13479</v>
      </c>
      <c r="J2057" t="s">
        <v>150</v>
      </c>
      <c r="K2057" t="s">
        <v>151</v>
      </c>
      <c r="L2057" t="s">
        <v>152</v>
      </c>
      <c r="M2057" t="s">
        <v>137</v>
      </c>
      <c r="N2057" t="s">
        <v>13480</v>
      </c>
      <c r="O2057" t="s">
        <v>303</v>
      </c>
      <c r="P2057" s="1"/>
      <c r="Q2057" s="1">
        <v>45712.445833333331</v>
      </c>
      <c r="R2057" s="1">
        <v>45712.445833333331</v>
      </c>
      <c r="S2057" s="1">
        <v>45712.46597222222</v>
      </c>
      <c r="T2057" s="1">
        <v>45712.46597222222</v>
      </c>
      <c r="U2057" t="s">
        <v>304</v>
      </c>
      <c r="V2057" t="s">
        <v>137</v>
      </c>
      <c r="W2057" t="s">
        <v>137</v>
      </c>
      <c r="X2057" t="s">
        <v>185</v>
      </c>
      <c r="Y2057" t="s">
        <v>199</v>
      </c>
      <c r="Z2057" t="s">
        <v>137</v>
      </c>
      <c r="AA2057" t="s">
        <v>137</v>
      </c>
      <c r="AB2057" t="s">
        <v>137</v>
      </c>
      <c r="AC2057" t="s">
        <v>137</v>
      </c>
      <c r="AD2057" s="2"/>
      <c r="AE2057" t="s">
        <v>137</v>
      </c>
      <c r="AF2057" t="s">
        <v>137</v>
      </c>
      <c r="AG2057" t="s">
        <v>137</v>
      </c>
      <c r="AH2057" t="s">
        <v>137</v>
      </c>
      <c r="AI2057" t="s">
        <v>137</v>
      </c>
      <c r="AJ2057" t="s">
        <v>137</v>
      </c>
      <c r="AK2057" t="s">
        <v>137</v>
      </c>
      <c r="AL2057" s="2"/>
      <c r="AM2057" t="s">
        <v>137</v>
      </c>
      <c r="AN2057" t="s">
        <v>137</v>
      </c>
      <c r="AO2057" t="s">
        <v>137</v>
      </c>
      <c r="AP2057" t="s">
        <v>137</v>
      </c>
      <c r="AQ2057" t="s">
        <v>137</v>
      </c>
      <c r="AR2057" t="s">
        <v>137</v>
      </c>
      <c r="AS2057" t="s">
        <v>137</v>
      </c>
      <c r="AT2057" t="s">
        <v>137</v>
      </c>
      <c r="AU2057" t="s">
        <v>137</v>
      </c>
      <c r="AV2057" t="s">
        <v>137</v>
      </c>
      <c r="AW2057" t="s">
        <v>137</v>
      </c>
      <c r="AX2057" t="s">
        <v>137</v>
      </c>
      <c r="AY2057" t="s">
        <v>137</v>
      </c>
      <c r="AZ2057" t="s">
        <v>137</v>
      </c>
      <c r="BA2057" t="s">
        <v>137</v>
      </c>
      <c r="BB2057" t="s">
        <v>137</v>
      </c>
      <c r="BC2057" t="s">
        <v>137</v>
      </c>
      <c r="BD2057" t="s">
        <v>137</v>
      </c>
      <c r="BE2057" t="s">
        <v>137</v>
      </c>
      <c r="BF2057" t="s">
        <v>137</v>
      </c>
      <c r="BG2057" t="s">
        <v>137</v>
      </c>
      <c r="BH2057" t="s">
        <v>137</v>
      </c>
      <c r="BI2057" t="s">
        <v>137</v>
      </c>
      <c r="BJ2057" t="s">
        <v>137</v>
      </c>
      <c r="BK2057" t="s">
        <v>137</v>
      </c>
      <c r="BL2057" t="s">
        <v>137</v>
      </c>
      <c r="BM2057" t="s">
        <v>137</v>
      </c>
      <c r="BN2057" t="s">
        <v>137</v>
      </c>
      <c r="BO2057" t="s">
        <v>137</v>
      </c>
      <c r="BP2057" t="s">
        <v>137</v>
      </c>
      <c r="BQ2057" t="s">
        <v>137</v>
      </c>
      <c r="BR2057" t="s">
        <v>137</v>
      </c>
      <c r="BS2057" t="s">
        <v>137</v>
      </c>
      <c r="BT2057" t="s">
        <v>137</v>
      </c>
      <c r="BU2057" t="s">
        <v>137</v>
      </c>
      <c r="BW2057" t="s">
        <v>137</v>
      </c>
      <c r="BX2057" t="s">
        <v>137</v>
      </c>
      <c r="BY2057" t="s">
        <v>137</v>
      </c>
      <c r="BZ2057" t="s">
        <v>137</v>
      </c>
      <c r="CA2057" t="s">
        <v>137</v>
      </c>
      <c r="CB2057" t="s">
        <v>137</v>
      </c>
      <c r="CC2057" t="s">
        <v>137</v>
      </c>
      <c r="CD2057" t="s">
        <v>137</v>
      </c>
      <c r="CE2057" t="s">
        <v>137</v>
      </c>
      <c r="CF2057" t="s">
        <v>137</v>
      </c>
      <c r="CG2057" t="s">
        <v>137</v>
      </c>
      <c r="CH2057" t="s">
        <v>137</v>
      </c>
      <c r="CI2057" t="s">
        <v>137</v>
      </c>
      <c r="CJ2057" t="s">
        <v>137</v>
      </c>
      <c r="CK2057" t="s">
        <v>137</v>
      </c>
      <c r="CL2057" t="s">
        <v>137</v>
      </c>
      <c r="CM2057" t="s">
        <v>137</v>
      </c>
      <c r="CN2057" t="s">
        <v>137</v>
      </c>
      <c r="CO2057" t="s">
        <v>137</v>
      </c>
      <c r="CP2057" t="s">
        <v>137</v>
      </c>
      <c r="CQ2057" s="1">
        <v>45712.46597222222</v>
      </c>
      <c r="CR2057" s="1">
        <v>45712.46597222222</v>
      </c>
      <c r="CS2057" s="1">
        <v>45712.46597222222</v>
      </c>
      <c r="CT2057" t="s">
        <v>13481</v>
      </c>
      <c r="CU2057" t="s">
        <v>13481</v>
      </c>
      <c r="CV2057" t="s">
        <v>13482</v>
      </c>
      <c r="CW2057" t="s">
        <v>13482</v>
      </c>
      <c r="CX2057" s="3"/>
      <c r="CY2057" s="3"/>
      <c r="CZ2057">
        <v>1</v>
      </c>
      <c r="DA2057" t="s">
        <v>137</v>
      </c>
      <c r="DB2057" t="s">
        <v>137</v>
      </c>
      <c r="DC2057" t="s">
        <v>137</v>
      </c>
      <c r="DD2057" t="s">
        <v>137</v>
      </c>
      <c r="DE2057" t="s">
        <v>137</v>
      </c>
      <c r="DF2057" t="s">
        <v>13483</v>
      </c>
      <c r="DG2057" t="s">
        <v>137</v>
      </c>
      <c r="DH2057" t="s">
        <v>137</v>
      </c>
      <c r="DI2057" t="s">
        <v>137</v>
      </c>
      <c r="DJ2057" t="s">
        <v>137</v>
      </c>
      <c r="DK2057">
        <v>0</v>
      </c>
      <c r="DL2057" t="s">
        <v>209</v>
      </c>
      <c r="DM2057" t="s">
        <v>137</v>
      </c>
      <c r="DN2057" t="s">
        <v>137</v>
      </c>
      <c r="DO2057" s="1">
        <v>45712.46597222222</v>
      </c>
      <c r="DP2057" s="1"/>
      <c r="DQ2057" t="s">
        <v>150</v>
      </c>
      <c r="DR2057" t="s">
        <v>151</v>
      </c>
      <c r="DS2057" t="s">
        <v>152</v>
      </c>
      <c r="DT2057" t="s">
        <v>13484</v>
      </c>
      <c r="DU2057" t="s">
        <v>137</v>
      </c>
      <c r="DV2057" t="s">
        <v>137</v>
      </c>
      <c r="DW2057" t="s">
        <v>137</v>
      </c>
      <c r="DX2057" t="s">
        <v>137</v>
      </c>
      <c r="DY2057" t="s">
        <v>137</v>
      </c>
      <c r="DZ2057" t="s">
        <v>168</v>
      </c>
      <c r="EA2057" t="b">
        <v>0</v>
      </c>
      <c r="EB2057" t="s">
        <v>137</v>
      </c>
    </row>
    <row r="2058" spans="1:132" x14ac:dyDescent="0.25">
      <c r="A2058">
        <v>150903974</v>
      </c>
      <c r="B2058">
        <v>9986</v>
      </c>
      <c r="C2058" t="s">
        <v>192</v>
      </c>
      <c r="D2058" t="s">
        <v>13485</v>
      </c>
      <c r="E2058" t="s">
        <v>134</v>
      </c>
      <c r="F2058" t="s">
        <v>532</v>
      </c>
      <c r="G2058" t="s">
        <v>163</v>
      </c>
      <c r="H2058" t="s">
        <v>137</v>
      </c>
      <c r="I2058" t="s">
        <v>13486</v>
      </c>
      <c r="J2058" t="s">
        <v>557</v>
      </c>
      <c r="K2058" t="s">
        <v>558</v>
      </c>
      <c r="L2058" t="s">
        <v>559</v>
      </c>
      <c r="M2058" t="s">
        <v>1617</v>
      </c>
      <c r="N2058" t="s">
        <v>6110</v>
      </c>
      <c r="O2058" t="s">
        <v>6110</v>
      </c>
      <c r="P2058" s="1"/>
      <c r="Q2058" s="1">
        <v>45712.441666666666</v>
      </c>
      <c r="R2058" s="1">
        <v>45712.441666666666</v>
      </c>
      <c r="S2058" s="1">
        <v>45712.443749999999</v>
      </c>
      <c r="T2058" s="1">
        <v>45712.443749999999</v>
      </c>
      <c r="U2058" t="s">
        <v>304</v>
      </c>
      <c r="V2058" t="s">
        <v>137</v>
      </c>
      <c r="W2058" t="s">
        <v>137</v>
      </c>
      <c r="X2058" t="s">
        <v>185</v>
      </c>
      <c r="Y2058" t="s">
        <v>199</v>
      </c>
      <c r="Z2058" t="s">
        <v>137</v>
      </c>
      <c r="AA2058" t="s">
        <v>137</v>
      </c>
      <c r="AB2058" t="s">
        <v>137</v>
      </c>
      <c r="AC2058" t="s">
        <v>137</v>
      </c>
      <c r="AD2058" s="2"/>
      <c r="AE2058" t="s">
        <v>137</v>
      </c>
      <c r="AF2058" t="s">
        <v>137</v>
      </c>
      <c r="AG2058" t="s">
        <v>137</v>
      </c>
      <c r="AH2058" t="s">
        <v>137</v>
      </c>
      <c r="AI2058" t="s">
        <v>137</v>
      </c>
      <c r="AJ2058" t="s">
        <v>137</v>
      </c>
      <c r="AK2058" t="s">
        <v>137</v>
      </c>
      <c r="AL2058" s="2"/>
      <c r="AM2058" t="s">
        <v>137</v>
      </c>
      <c r="AN2058" t="s">
        <v>137</v>
      </c>
      <c r="AO2058" t="s">
        <v>137</v>
      </c>
      <c r="AP2058" t="s">
        <v>137</v>
      </c>
      <c r="AQ2058" t="s">
        <v>137</v>
      </c>
      <c r="AR2058" t="s">
        <v>137</v>
      </c>
      <c r="AS2058" t="s">
        <v>137</v>
      </c>
      <c r="AT2058" t="s">
        <v>137</v>
      </c>
      <c r="AU2058" t="s">
        <v>137</v>
      </c>
      <c r="AV2058" t="s">
        <v>137</v>
      </c>
      <c r="AW2058" t="s">
        <v>137</v>
      </c>
      <c r="AX2058" t="s">
        <v>137</v>
      </c>
      <c r="AY2058" t="s">
        <v>137</v>
      </c>
      <c r="AZ2058" t="s">
        <v>137</v>
      </c>
      <c r="BA2058" t="s">
        <v>137</v>
      </c>
      <c r="BB2058" t="s">
        <v>137</v>
      </c>
      <c r="BC2058" t="s">
        <v>137</v>
      </c>
      <c r="BD2058" t="s">
        <v>137</v>
      </c>
      <c r="BE2058" t="s">
        <v>137</v>
      </c>
      <c r="BF2058" t="s">
        <v>137</v>
      </c>
      <c r="BG2058" t="s">
        <v>137</v>
      </c>
      <c r="BH2058" t="s">
        <v>137</v>
      </c>
      <c r="BI2058" t="s">
        <v>137</v>
      </c>
      <c r="BJ2058" t="s">
        <v>137</v>
      </c>
      <c r="BK2058" t="s">
        <v>137</v>
      </c>
      <c r="BL2058" t="s">
        <v>137</v>
      </c>
      <c r="BM2058" t="s">
        <v>137</v>
      </c>
      <c r="BN2058" t="s">
        <v>137</v>
      </c>
      <c r="BO2058" t="s">
        <v>137</v>
      </c>
      <c r="BP2058" t="s">
        <v>137</v>
      </c>
      <c r="BQ2058" t="s">
        <v>137</v>
      </c>
      <c r="BR2058" t="s">
        <v>137</v>
      </c>
      <c r="BS2058" t="s">
        <v>137</v>
      </c>
      <c r="BT2058" t="s">
        <v>137</v>
      </c>
      <c r="BU2058" t="s">
        <v>137</v>
      </c>
      <c r="BW2058" t="s">
        <v>137</v>
      </c>
      <c r="BX2058" t="s">
        <v>137</v>
      </c>
      <c r="BY2058" t="s">
        <v>137</v>
      </c>
      <c r="BZ2058" t="s">
        <v>137</v>
      </c>
      <c r="CA2058" t="s">
        <v>137</v>
      </c>
      <c r="CB2058" t="s">
        <v>137</v>
      </c>
      <c r="CC2058" t="s">
        <v>137</v>
      </c>
      <c r="CD2058" t="s">
        <v>137</v>
      </c>
      <c r="CE2058" t="s">
        <v>137</v>
      </c>
      <c r="CF2058" t="s">
        <v>137</v>
      </c>
      <c r="CG2058" t="s">
        <v>137</v>
      </c>
      <c r="CH2058" t="s">
        <v>137</v>
      </c>
      <c r="CI2058" t="s">
        <v>137</v>
      </c>
      <c r="CJ2058" t="s">
        <v>137</v>
      </c>
      <c r="CK2058" t="s">
        <v>137</v>
      </c>
      <c r="CL2058" t="s">
        <v>137</v>
      </c>
      <c r="CM2058" t="s">
        <v>137</v>
      </c>
      <c r="CN2058" t="s">
        <v>137</v>
      </c>
      <c r="CO2058" t="s">
        <v>137</v>
      </c>
      <c r="CP2058" t="s">
        <v>137</v>
      </c>
      <c r="CQ2058" s="1">
        <v>45712.443055555559</v>
      </c>
      <c r="CR2058" s="1">
        <v>45712.443055555559</v>
      </c>
      <c r="CS2058" s="1">
        <v>45712.443055555559</v>
      </c>
      <c r="CT2058" t="s">
        <v>8414</v>
      </c>
      <c r="CU2058" t="s">
        <v>8414</v>
      </c>
      <c r="CV2058" t="s">
        <v>1780</v>
      </c>
      <c r="CW2058" t="s">
        <v>1780</v>
      </c>
      <c r="CX2058" s="3"/>
      <c r="CY2058" s="3"/>
      <c r="DA2058" t="s">
        <v>137</v>
      </c>
      <c r="DB2058" t="s">
        <v>137</v>
      </c>
      <c r="DC2058" t="s">
        <v>137</v>
      </c>
      <c r="DD2058" t="s">
        <v>137</v>
      </c>
      <c r="DE2058" t="s">
        <v>137</v>
      </c>
      <c r="DF2058" t="s">
        <v>13487</v>
      </c>
      <c r="DG2058" t="s">
        <v>137</v>
      </c>
      <c r="DH2058" t="s">
        <v>137</v>
      </c>
      <c r="DI2058" t="s">
        <v>137</v>
      </c>
      <c r="DJ2058" t="s">
        <v>137</v>
      </c>
      <c r="DK2058">
        <v>0</v>
      </c>
      <c r="DL2058" t="s">
        <v>209</v>
      </c>
      <c r="DM2058" t="s">
        <v>137</v>
      </c>
      <c r="DN2058" t="s">
        <v>137</v>
      </c>
      <c r="DO2058" s="1">
        <v>45712.443055555559</v>
      </c>
      <c r="DP2058" s="1"/>
      <c r="DQ2058" t="s">
        <v>557</v>
      </c>
      <c r="DR2058" t="s">
        <v>558</v>
      </c>
      <c r="DS2058" t="s">
        <v>559</v>
      </c>
      <c r="DT2058" t="s">
        <v>137</v>
      </c>
      <c r="DU2058" t="s">
        <v>137</v>
      </c>
      <c r="DV2058" t="s">
        <v>137</v>
      </c>
      <c r="DW2058" t="s">
        <v>137</v>
      </c>
      <c r="DX2058" t="s">
        <v>137</v>
      </c>
      <c r="DY2058" t="s">
        <v>137</v>
      </c>
      <c r="DZ2058" t="s">
        <v>168</v>
      </c>
      <c r="EA2058" t="b">
        <v>0</v>
      </c>
      <c r="EB2058" t="s">
        <v>137</v>
      </c>
    </row>
    <row r="2059" spans="1:132" x14ac:dyDescent="0.25">
      <c r="A2059">
        <v>150901008</v>
      </c>
      <c r="B2059">
        <v>9985</v>
      </c>
      <c r="C2059" t="s">
        <v>192</v>
      </c>
      <c r="D2059" t="s">
        <v>224</v>
      </c>
      <c r="E2059" t="s">
        <v>134</v>
      </c>
      <c r="F2059" t="s">
        <v>135</v>
      </c>
      <c r="G2059" t="s">
        <v>194</v>
      </c>
      <c r="H2059" t="s">
        <v>137</v>
      </c>
      <c r="I2059" t="s">
        <v>225</v>
      </c>
      <c r="J2059" t="s">
        <v>262</v>
      </c>
      <c r="K2059" t="s">
        <v>263</v>
      </c>
      <c r="L2059" t="s">
        <v>264</v>
      </c>
      <c r="M2059" t="s">
        <v>137</v>
      </c>
      <c r="N2059" t="s">
        <v>1274</v>
      </c>
      <c r="O2059" t="s">
        <v>1274</v>
      </c>
      <c r="P2059" s="1">
        <v>45712</v>
      </c>
      <c r="Q2059" s="1">
        <v>45712.427083333336</v>
      </c>
      <c r="R2059" s="1">
        <v>45712.427083333336</v>
      </c>
      <c r="S2059" s="1">
        <v>45712.5625</v>
      </c>
      <c r="T2059" s="1">
        <v>45712.5625</v>
      </c>
      <c r="U2059" t="s">
        <v>1275</v>
      </c>
      <c r="V2059" t="s">
        <v>137</v>
      </c>
      <c r="W2059" t="s">
        <v>137</v>
      </c>
      <c r="X2059" t="s">
        <v>231</v>
      </c>
      <c r="Y2059" t="s">
        <v>1276</v>
      </c>
      <c r="Z2059" t="s">
        <v>137</v>
      </c>
      <c r="AA2059" t="s">
        <v>137</v>
      </c>
      <c r="AB2059" t="s">
        <v>137</v>
      </c>
      <c r="AC2059" t="s">
        <v>137</v>
      </c>
      <c r="AD2059" s="2"/>
      <c r="AE2059" t="s">
        <v>137</v>
      </c>
      <c r="AF2059" t="s">
        <v>137</v>
      </c>
      <c r="AG2059" t="s">
        <v>137</v>
      </c>
      <c r="AH2059" t="s">
        <v>137</v>
      </c>
      <c r="AI2059" t="s">
        <v>137</v>
      </c>
      <c r="AJ2059" t="s">
        <v>137</v>
      </c>
      <c r="AK2059" t="s">
        <v>137</v>
      </c>
      <c r="AL2059" s="2"/>
      <c r="AM2059" t="s">
        <v>137</v>
      </c>
      <c r="AN2059" t="s">
        <v>137</v>
      </c>
      <c r="AO2059" t="s">
        <v>137</v>
      </c>
      <c r="AP2059" t="s">
        <v>137</v>
      </c>
      <c r="AQ2059" t="s">
        <v>137</v>
      </c>
      <c r="AR2059" t="s">
        <v>137</v>
      </c>
      <c r="AS2059" t="s">
        <v>137</v>
      </c>
      <c r="AT2059" t="s">
        <v>137</v>
      </c>
      <c r="AU2059" t="s">
        <v>137</v>
      </c>
      <c r="AV2059" t="s">
        <v>13488</v>
      </c>
      <c r="AW2059" t="s">
        <v>1278</v>
      </c>
      <c r="AX2059" t="s">
        <v>13489</v>
      </c>
      <c r="AY2059" t="s">
        <v>137</v>
      </c>
      <c r="AZ2059" t="s">
        <v>137</v>
      </c>
      <c r="BA2059" t="s">
        <v>137</v>
      </c>
      <c r="BB2059" t="s">
        <v>137</v>
      </c>
      <c r="BC2059" t="s">
        <v>137</v>
      </c>
      <c r="BD2059" t="s">
        <v>137</v>
      </c>
      <c r="BE2059" t="s">
        <v>137</v>
      </c>
      <c r="BF2059" t="s">
        <v>137</v>
      </c>
      <c r="BG2059" t="s">
        <v>137</v>
      </c>
      <c r="BH2059" t="s">
        <v>137</v>
      </c>
      <c r="BI2059" t="s">
        <v>137</v>
      </c>
      <c r="BJ2059" t="s">
        <v>137</v>
      </c>
      <c r="BK2059" t="s">
        <v>137</v>
      </c>
      <c r="BL2059" t="s">
        <v>137</v>
      </c>
      <c r="BM2059" t="s">
        <v>137</v>
      </c>
      <c r="BN2059" t="s">
        <v>137</v>
      </c>
      <c r="BO2059" t="s">
        <v>137</v>
      </c>
      <c r="BP2059" t="s">
        <v>137</v>
      </c>
      <c r="BQ2059" t="s">
        <v>137</v>
      </c>
      <c r="BR2059" t="s">
        <v>137</v>
      </c>
      <c r="BS2059" t="s">
        <v>137</v>
      </c>
      <c r="BT2059" t="s">
        <v>137</v>
      </c>
      <c r="BU2059" t="s">
        <v>137</v>
      </c>
      <c r="BW2059" t="s">
        <v>137</v>
      </c>
      <c r="BX2059" t="s">
        <v>137</v>
      </c>
      <c r="BY2059" t="s">
        <v>137</v>
      </c>
      <c r="BZ2059" t="s">
        <v>137</v>
      </c>
      <c r="CA2059" t="s">
        <v>137</v>
      </c>
      <c r="CB2059" t="s">
        <v>137</v>
      </c>
      <c r="CC2059" t="s">
        <v>137</v>
      </c>
      <c r="CD2059" t="s">
        <v>137</v>
      </c>
      <c r="CE2059" t="s">
        <v>137</v>
      </c>
      <c r="CF2059" t="s">
        <v>137</v>
      </c>
      <c r="CG2059" t="s">
        <v>137</v>
      </c>
      <c r="CH2059" t="s">
        <v>137</v>
      </c>
      <c r="CI2059" t="s">
        <v>137</v>
      </c>
      <c r="CJ2059" t="s">
        <v>137</v>
      </c>
      <c r="CK2059" t="s">
        <v>137</v>
      </c>
      <c r="CL2059" t="s">
        <v>137</v>
      </c>
      <c r="CM2059" t="s">
        <v>137</v>
      </c>
      <c r="CN2059" t="s">
        <v>137</v>
      </c>
      <c r="CO2059" t="s">
        <v>137</v>
      </c>
      <c r="CP2059" t="s">
        <v>137</v>
      </c>
      <c r="CQ2059" s="1">
        <v>45712.5625</v>
      </c>
      <c r="CR2059" s="1">
        <v>45712.5625</v>
      </c>
      <c r="CS2059" s="1">
        <v>45712.5625</v>
      </c>
      <c r="CT2059" t="s">
        <v>13490</v>
      </c>
      <c r="CU2059" t="s">
        <v>13490</v>
      </c>
      <c r="CV2059" t="s">
        <v>13491</v>
      </c>
      <c r="CW2059" t="s">
        <v>13491</v>
      </c>
      <c r="CX2059" s="3"/>
      <c r="CY2059" s="3"/>
      <c r="CZ2059">
        <v>3</v>
      </c>
      <c r="DA2059" t="s">
        <v>13492</v>
      </c>
      <c r="DB2059" t="s">
        <v>137</v>
      </c>
      <c r="DC2059" t="s">
        <v>137</v>
      </c>
      <c r="DD2059" t="s">
        <v>137</v>
      </c>
      <c r="DE2059" t="s">
        <v>13493</v>
      </c>
      <c r="DF2059" t="s">
        <v>13494</v>
      </c>
      <c r="DG2059" t="s">
        <v>137</v>
      </c>
      <c r="DH2059" t="s">
        <v>137</v>
      </c>
      <c r="DI2059" t="s">
        <v>137</v>
      </c>
      <c r="DJ2059" t="s">
        <v>137</v>
      </c>
      <c r="DK2059">
        <v>0</v>
      </c>
      <c r="DL2059" t="s">
        <v>209</v>
      </c>
      <c r="DM2059" t="s">
        <v>13495</v>
      </c>
      <c r="DN2059" t="s">
        <v>137</v>
      </c>
      <c r="DO2059" s="1">
        <v>45712.5625</v>
      </c>
      <c r="DP2059" s="1"/>
      <c r="DQ2059" t="s">
        <v>534</v>
      </c>
      <c r="DR2059" t="s">
        <v>535</v>
      </c>
      <c r="DS2059" t="s">
        <v>536</v>
      </c>
      <c r="DT2059" t="s">
        <v>137</v>
      </c>
      <c r="DU2059" t="s">
        <v>137</v>
      </c>
      <c r="DV2059" t="s">
        <v>237</v>
      </c>
      <c r="DW2059" t="s">
        <v>137</v>
      </c>
      <c r="DX2059" t="s">
        <v>1093</v>
      </c>
      <c r="DY2059" t="s">
        <v>137</v>
      </c>
      <c r="DZ2059" t="s">
        <v>148</v>
      </c>
      <c r="EA2059" t="b">
        <v>0</v>
      </c>
      <c r="EB2059" t="s">
        <v>137</v>
      </c>
    </row>
    <row r="2060" spans="1:132" x14ac:dyDescent="0.25">
      <c r="A2060">
        <v>150899366</v>
      </c>
      <c r="B2060">
        <v>9984</v>
      </c>
      <c r="C2060" t="s">
        <v>192</v>
      </c>
      <c r="D2060" t="s">
        <v>193</v>
      </c>
      <c r="E2060" t="s">
        <v>134</v>
      </c>
      <c r="F2060" t="s">
        <v>135</v>
      </c>
      <c r="G2060" t="s">
        <v>194</v>
      </c>
      <c r="H2060" t="s">
        <v>195</v>
      </c>
      <c r="I2060" t="s">
        <v>196</v>
      </c>
      <c r="J2060" t="s">
        <v>465</v>
      </c>
      <c r="K2060" t="s">
        <v>466</v>
      </c>
      <c r="L2060" t="s">
        <v>467</v>
      </c>
      <c r="M2060" t="s">
        <v>137</v>
      </c>
      <c r="N2060" t="s">
        <v>1823</v>
      </c>
      <c r="O2060" t="s">
        <v>1823</v>
      </c>
      <c r="P2060" s="1"/>
      <c r="Q2060" s="1">
        <v>45712.419444444444</v>
      </c>
      <c r="R2060" s="1">
        <v>45712.419444444444</v>
      </c>
      <c r="S2060" s="1">
        <v>45712.54791666667</v>
      </c>
      <c r="T2060" s="1">
        <v>45712.54791666667</v>
      </c>
      <c r="U2060" t="s">
        <v>13165</v>
      </c>
      <c r="V2060" t="s">
        <v>137</v>
      </c>
      <c r="W2060" t="s">
        <v>137</v>
      </c>
      <c r="X2060" t="s">
        <v>155</v>
      </c>
      <c r="Y2060" t="s">
        <v>199</v>
      </c>
      <c r="Z2060" t="s">
        <v>137</v>
      </c>
      <c r="AA2060" t="s">
        <v>137</v>
      </c>
      <c r="AB2060" t="s">
        <v>137</v>
      </c>
      <c r="AC2060" t="s">
        <v>137</v>
      </c>
      <c r="AD2060" s="2"/>
      <c r="AE2060" t="s">
        <v>137</v>
      </c>
      <c r="AF2060" t="s">
        <v>137</v>
      </c>
      <c r="AG2060" t="s">
        <v>137</v>
      </c>
      <c r="AH2060" t="s">
        <v>137</v>
      </c>
      <c r="AI2060" t="s">
        <v>137</v>
      </c>
      <c r="AJ2060" t="s">
        <v>137</v>
      </c>
      <c r="AK2060" t="s">
        <v>137</v>
      </c>
      <c r="AL2060" s="2"/>
      <c r="AM2060" t="s">
        <v>137</v>
      </c>
      <c r="AN2060" t="s">
        <v>137</v>
      </c>
      <c r="AO2060" t="s">
        <v>137</v>
      </c>
      <c r="AP2060" t="s">
        <v>137</v>
      </c>
      <c r="AQ2060" t="s">
        <v>137</v>
      </c>
      <c r="AR2060" t="s">
        <v>137</v>
      </c>
      <c r="AS2060" t="s">
        <v>137</v>
      </c>
      <c r="AT2060" t="s">
        <v>137</v>
      </c>
      <c r="AU2060" t="s">
        <v>137</v>
      </c>
      <c r="AV2060" t="s">
        <v>137</v>
      </c>
      <c r="AW2060" t="s">
        <v>1825</v>
      </c>
      <c r="AX2060" t="s">
        <v>137</v>
      </c>
      <c r="AY2060" t="s">
        <v>137</v>
      </c>
      <c r="AZ2060" t="s">
        <v>137</v>
      </c>
      <c r="BA2060" t="s">
        <v>137</v>
      </c>
      <c r="BB2060" t="s">
        <v>137</v>
      </c>
      <c r="BC2060" t="s">
        <v>13496</v>
      </c>
      <c r="BD2060" t="s">
        <v>249</v>
      </c>
      <c r="BE2060" t="s">
        <v>13497</v>
      </c>
      <c r="BF2060" t="s">
        <v>13498</v>
      </c>
      <c r="BG2060" t="s">
        <v>137</v>
      </c>
      <c r="BH2060" t="s">
        <v>137</v>
      </c>
      <c r="BI2060" t="s">
        <v>137</v>
      </c>
      <c r="BJ2060" t="s">
        <v>137</v>
      </c>
      <c r="BK2060" t="s">
        <v>137</v>
      </c>
      <c r="BL2060" t="s">
        <v>137</v>
      </c>
      <c r="BM2060" t="s">
        <v>137</v>
      </c>
      <c r="BN2060" t="s">
        <v>137</v>
      </c>
      <c r="BO2060" t="s">
        <v>137</v>
      </c>
      <c r="BP2060" t="s">
        <v>137</v>
      </c>
      <c r="BQ2060" t="s">
        <v>137</v>
      </c>
      <c r="BR2060" t="s">
        <v>137</v>
      </c>
      <c r="BS2060" t="s">
        <v>137</v>
      </c>
      <c r="BT2060" t="s">
        <v>137</v>
      </c>
      <c r="BU2060" t="s">
        <v>137</v>
      </c>
      <c r="BW2060" t="s">
        <v>137</v>
      </c>
      <c r="BX2060" t="s">
        <v>137</v>
      </c>
      <c r="BY2060" t="s">
        <v>137</v>
      </c>
      <c r="BZ2060" t="s">
        <v>137</v>
      </c>
      <c r="CA2060" t="s">
        <v>137</v>
      </c>
      <c r="CB2060" t="s">
        <v>137</v>
      </c>
      <c r="CC2060" t="s">
        <v>137</v>
      </c>
      <c r="CD2060" t="s">
        <v>137</v>
      </c>
      <c r="CE2060" t="s">
        <v>137</v>
      </c>
      <c r="CF2060" t="s">
        <v>137</v>
      </c>
      <c r="CG2060" t="s">
        <v>137</v>
      </c>
      <c r="CH2060" t="s">
        <v>137</v>
      </c>
      <c r="CI2060" t="s">
        <v>137</v>
      </c>
      <c r="CJ2060" t="s">
        <v>137</v>
      </c>
      <c r="CK2060" t="s">
        <v>137</v>
      </c>
      <c r="CL2060" t="s">
        <v>137</v>
      </c>
      <c r="CM2060" t="s">
        <v>137</v>
      </c>
      <c r="CN2060" t="s">
        <v>137</v>
      </c>
      <c r="CO2060" t="s">
        <v>137</v>
      </c>
      <c r="CP2060" t="s">
        <v>137</v>
      </c>
      <c r="CQ2060" s="1">
        <v>45712.54791666667</v>
      </c>
      <c r="CR2060" s="1">
        <v>45712.54791666667</v>
      </c>
      <c r="CS2060" s="1">
        <v>45712.54791666667</v>
      </c>
      <c r="CT2060" t="s">
        <v>13499</v>
      </c>
      <c r="CU2060" t="s">
        <v>13499</v>
      </c>
      <c r="CV2060" t="s">
        <v>13500</v>
      </c>
      <c r="CW2060" t="s">
        <v>13500</v>
      </c>
      <c r="CX2060" s="3"/>
      <c r="CY2060" s="3"/>
      <c r="CZ2060">
        <v>1</v>
      </c>
      <c r="DA2060" t="s">
        <v>13501</v>
      </c>
      <c r="DB2060" t="s">
        <v>137</v>
      </c>
      <c r="DC2060" t="s">
        <v>137</v>
      </c>
      <c r="DD2060" t="s">
        <v>137</v>
      </c>
      <c r="DE2060" t="s">
        <v>137</v>
      </c>
      <c r="DF2060" t="s">
        <v>13502</v>
      </c>
      <c r="DG2060" t="s">
        <v>137</v>
      </c>
      <c r="DH2060" t="s">
        <v>137</v>
      </c>
      <c r="DI2060" t="s">
        <v>137</v>
      </c>
      <c r="DJ2060" t="s">
        <v>137</v>
      </c>
      <c r="DK2060">
        <v>0</v>
      </c>
      <c r="DL2060" t="s">
        <v>209</v>
      </c>
      <c r="DM2060" t="s">
        <v>137</v>
      </c>
      <c r="DN2060" t="s">
        <v>137</v>
      </c>
      <c r="DO2060" s="1">
        <v>45712.54791666667</v>
      </c>
      <c r="DP2060" s="1"/>
      <c r="DQ2060" t="s">
        <v>557</v>
      </c>
      <c r="DR2060" t="s">
        <v>558</v>
      </c>
      <c r="DS2060" t="s">
        <v>559</v>
      </c>
      <c r="DT2060" t="s">
        <v>137</v>
      </c>
      <c r="DU2060" t="s">
        <v>137</v>
      </c>
      <c r="DV2060" t="s">
        <v>137</v>
      </c>
      <c r="DW2060" t="s">
        <v>137</v>
      </c>
      <c r="DX2060" t="s">
        <v>137</v>
      </c>
      <c r="DY2060" t="s">
        <v>137</v>
      </c>
      <c r="DZ2060" t="s">
        <v>148</v>
      </c>
      <c r="EA2060" t="b">
        <v>0</v>
      </c>
      <c r="EB2060" t="s">
        <v>137</v>
      </c>
    </row>
    <row r="2061" spans="1:132" x14ac:dyDescent="0.25">
      <c r="A2061">
        <v>150899312</v>
      </c>
      <c r="B2061">
        <v>9983</v>
      </c>
      <c r="C2061" t="s">
        <v>192</v>
      </c>
      <c r="D2061" t="s">
        <v>13503</v>
      </c>
      <c r="E2061" t="s">
        <v>134</v>
      </c>
      <c r="F2061" t="s">
        <v>135</v>
      </c>
      <c r="G2061" t="s">
        <v>136</v>
      </c>
      <c r="H2061" t="s">
        <v>137</v>
      </c>
      <c r="I2061" t="s">
        <v>13504</v>
      </c>
      <c r="J2061" t="s">
        <v>465</v>
      </c>
      <c r="K2061" t="s">
        <v>466</v>
      </c>
      <c r="L2061" t="s">
        <v>467</v>
      </c>
      <c r="M2061" t="s">
        <v>137</v>
      </c>
      <c r="N2061" t="s">
        <v>2910</v>
      </c>
      <c r="O2061" t="s">
        <v>2910</v>
      </c>
      <c r="P2061" s="1">
        <v>45712</v>
      </c>
      <c r="Q2061" s="1">
        <v>45712.419444444444</v>
      </c>
      <c r="R2061" s="1">
        <v>45712.419444444444</v>
      </c>
      <c r="S2061" s="1">
        <v>45712.468055555553</v>
      </c>
      <c r="T2061" s="1">
        <v>45712.468055555553</v>
      </c>
      <c r="U2061" t="s">
        <v>2703</v>
      </c>
      <c r="V2061" t="s">
        <v>137</v>
      </c>
      <c r="W2061" t="s">
        <v>137</v>
      </c>
      <c r="X2061" t="s">
        <v>155</v>
      </c>
      <c r="Y2061" t="s">
        <v>606</v>
      </c>
      <c r="Z2061" t="s">
        <v>137</v>
      </c>
      <c r="AA2061" t="s">
        <v>137</v>
      </c>
      <c r="AB2061" t="s">
        <v>137</v>
      </c>
      <c r="AC2061" t="s">
        <v>137</v>
      </c>
      <c r="AD2061" s="2"/>
      <c r="AE2061" t="s">
        <v>137</v>
      </c>
      <c r="AF2061" t="s">
        <v>137</v>
      </c>
      <c r="AG2061" t="s">
        <v>137</v>
      </c>
      <c r="AH2061" t="s">
        <v>137</v>
      </c>
      <c r="AI2061" t="s">
        <v>137</v>
      </c>
      <c r="AJ2061" t="s">
        <v>137</v>
      </c>
      <c r="AK2061" t="s">
        <v>137</v>
      </c>
      <c r="AL2061" s="2"/>
      <c r="AM2061" t="s">
        <v>137</v>
      </c>
      <c r="AN2061" t="s">
        <v>137</v>
      </c>
      <c r="AO2061" t="s">
        <v>137</v>
      </c>
      <c r="AP2061" t="s">
        <v>137</v>
      </c>
      <c r="AQ2061" t="s">
        <v>137</v>
      </c>
      <c r="AR2061" t="s">
        <v>137</v>
      </c>
      <c r="AS2061" t="s">
        <v>137</v>
      </c>
      <c r="AT2061" t="s">
        <v>137</v>
      </c>
      <c r="AU2061" t="s">
        <v>137</v>
      </c>
      <c r="AV2061" t="s">
        <v>137</v>
      </c>
      <c r="AW2061" t="s">
        <v>137</v>
      </c>
      <c r="AX2061" t="s">
        <v>137</v>
      </c>
      <c r="AY2061" t="s">
        <v>137</v>
      </c>
      <c r="AZ2061" t="s">
        <v>137</v>
      </c>
      <c r="BA2061" t="s">
        <v>137</v>
      </c>
      <c r="BB2061" t="s">
        <v>137</v>
      </c>
      <c r="BC2061" t="s">
        <v>137</v>
      </c>
      <c r="BD2061" t="s">
        <v>137</v>
      </c>
      <c r="BE2061" t="s">
        <v>137</v>
      </c>
      <c r="BF2061" t="s">
        <v>137</v>
      </c>
      <c r="BG2061" t="s">
        <v>137</v>
      </c>
      <c r="BH2061" t="s">
        <v>137</v>
      </c>
      <c r="BI2061" t="s">
        <v>137</v>
      </c>
      <c r="BJ2061" t="s">
        <v>137</v>
      </c>
      <c r="BK2061" t="s">
        <v>137</v>
      </c>
      <c r="BL2061" t="s">
        <v>137</v>
      </c>
      <c r="BM2061" t="s">
        <v>137</v>
      </c>
      <c r="BN2061" t="s">
        <v>137</v>
      </c>
      <c r="BO2061" t="s">
        <v>137</v>
      </c>
      <c r="BP2061" t="s">
        <v>137</v>
      </c>
      <c r="BQ2061" t="s">
        <v>137</v>
      </c>
      <c r="BR2061" t="s">
        <v>137</v>
      </c>
      <c r="BS2061" t="s">
        <v>137</v>
      </c>
      <c r="BT2061" t="s">
        <v>471</v>
      </c>
      <c r="BU2061" t="s">
        <v>471</v>
      </c>
      <c r="BW2061" t="s">
        <v>137</v>
      </c>
      <c r="BX2061" t="s">
        <v>137</v>
      </c>
      <c r="BY2061" t="s">
        <v>137</v>
      </c>
      <c r="BZ2061" t="s">
        <v>137</v>
      </c>
      <c r="CA2061" t="s">
        <v>137</v>
      </c>
      <c r="CB2061" t="s">
        <v>137</v>
      </c>
      <c r="CC2061" t="s">
        <v>137</v>
      </c>
      <c r="CD2061" t="s">
        <v>137</v>
      </c>
      <c r="CE2061" t="s">
        <v>137</v>
      </c>
      <c r="CF2061" t="s">
        <v>137</v>
      </c>
      <c r="CG2061" t="s">
        <v>137</v>
      </c>
      <c r="CH2061" t="s">
        <v>137</v>
      </c>
      <c r="CI2061" t="s">
        <v>137</v>
      </c>
      <c r="CJ2061" t="s">
        <v>137</v>
      </c>
      <c r="CK2061" t="s">
        <v>137</v>
      </c>
      <c r="CL2061" t="s">
        <v>137</v>
      </c>
      <c r="CM2061" t="s">
        <v>137</v>
      </c>
      <c r="CN2061" t="s">
        <v>137</v>
      </c>
      <c r="CO2061" t="s">
        <v>137</v>
      </c>
      <c r="CP2061" t="s">
        <v>137</v>
      </c>
      <c r="CQ2061" s="1">
        <v>45712.468055555553</v>
      </c>
      <c r="CR2061" s="1">
        <v>45712.468055555553</v>
      </c>
      <c r="CS2061" s="1">
        <v>45712.468055555553</v>
      </c>
      <c r="CT2061" t="s">
        <v>137</v>
      </c>
      <c r="CU2061" t="s">
        <v>137</v>
      </c>
      <c r="CV2061" t="s">
        <v>13505</v>
      </c>
      <c r="CW2061" t="s">
        <v>13505</v>
      </c>
      <c r="CX2061" s="3"/>
      <c r="CY2061" s="3"/>
      <c r="CZ2061">
        <v>1</v>
      </c>
      <c r="DA2061" t="s">
        <v>137</v>
      </c>
      <c r="DB2061" t="s">
        <v>137</v>
      </c>
      <c r="DC2061" t="s">
        <v>137</v>
      </c>
      <c r="DD2061" t="s">
        <v>137</v>
      </c>
      <c r="DE2061" t="s">
        <v>137</v>
      </c>
      <c r="DF2061" t="s">
        <v>137</v>
      </c>
      <c r="DG2061" t="s">
        <v>137</v>
      </c>
      <c r="DH2061" t="s">
        <v>137</v>
      </c>
      <c r="DI2061" t="s">
        <v>137</v>
      </c>
      <c r="DJ2061" t="s">
        <v>137</v>
      </c>
      <c r="DK2061">
        <v>0</v>
      </c>
      <c r="DL2061" t="s">
        <v>7016</v>
      </c>
      <c r="DM2061" t="s">
        <v>137</v>
      </c>
      <c r="DN2061" t="s">
        <v>137</v>
      </c>
      <c r="DO2061" s="1">
        <v>45712.468055555553</v>
      </c>
      <c r="DP2061" s="1"/>
      <c r="DQ2061" t="s">
        <v>13506</v>
      </c>
      <c r="DR2061" t="s">
        <v>13507</v>
      </c>
      <c r="DS2061" t="s">
        <v>13508</v>
      </c>
      <c r="DT2061" t="s">
        <v>137</v>
      </c>
      <c r="DU2061" t="s">
        <v>137</v>
      </c>
      <c r="DV2061" t="s">
        <v>137</v>
      </c>
      <c r="DW2061" t="s">
        <v>137</v>
      </c>
      <c r="DX2061" t="s">
        <v>137</v>
      </c>
      <c r="DY2061" t="s">
        <v>137</v>
      </c>
      <c r="DZ2061" t="s">
        <v>168</v>
      </c>
      <c r="EA2061" t="b">
        <v>0</v>
      </c>
      <c r="EB2061" t="s">
        <v>137</v>
      </c>
    </row>
    <row r="2062" spans="1:132" x14ac:dyDescent="0.25">
      <c r="A2062">
        <v>150898310</v>
      </c>
      <c r="B2062">
        <v>9982</v>
      </c>
      <c r="C2062" t="s">
        <v>192</v>
      </c>
      <c r="D2062" t="s">
        <v>133</v>
      </c>
      <c r="E2062" t="s">
        <v>134</v>
      </c>
      <c r="F2062" t="s">
        <v>135</v>
      </c>
      <c r="G2062" t="s">
        <v>136</v>
      </c>
      <c r="H2062" t="s">
        <v>137</v>
      </c>
      <c r="I2062" t="s">
        <v>138</v>
      </c>
      <c r="J2062" t="s">
        <v>150</v>
      </c>
      <c r="K2062" t="s">
        <v>151</v>
      </c>
      <c r="L2062" t="s">
        <v>152</v>
      </c>
      <c r="M2062" t="s">
        <v>137</v>
      </c>
      <c r="N2062" t="s">
        <v>549</v>
      </c>
      <c r="O2062" t="s">
        <v>549</v>
      </c>
      <c r="P2062" s="1">
        <v>45713</v>
      </c>
      <c r="Q2062" s="1">
        <v>45712.414583333331</v>
      </c>
      <c r="R2062" s="1">
        <v>45712.414583333331</v>
      </c>
      <c r="S2062" s="1">
        <v>45721.488888888889</v>
      </c>
      <c r="T2062" s="1">
        <v>45721.488888888889</v>
      </c>
      <c r="U2062" t="s">
        <v>550</v>
      </c>
      <c r="V2062" t="s">
        <v>137</v>
      </c>
      <c r="W2062" t="s">
        <v>137</v>
      </c>
      <c r="X2062" t="s">
        <v>144</v>
      </c>
      <c r="Y2062" t="s">
        <v>177</v>
      </c>
      <c r="Z2062" t="s">
        <v>137</v>
      </c>
      <c r="AA2062" t="s">
        <v>137</v>
      </c>
      <c r="AB2062" t="s">
        <v>137</v>
      </c>
      <c r="AC2062" t="s">
        <v>137</v>
      </c>
      <c r="AD2062" s="2"/>
      <c r="AE2062" t="s">
        <v>137</v>
      </c>
      <c r="AF2062" t="s">
        <v>137</v>
      </c>
      <c r="AG2062" t="s">
        <v>137</v>
      </c>
      <c r="AH2062" t="s">
        <v>137</v>
      </c>
      <c r="AI2062" t="s">
        <v>137</v>
      </c>
      <c r="AJ2062" t="s">
        <v>137</v>
      </c>
      <c r="AK2062" t="s">
        <v>137</v>
      </c>
      <c r="AL2062" s="2"/>
      <c r="AM2062" t="s">
        <v>137</v>
      </c>
      <c r="AN2062" t="s">
        <v>137</v>
      </c>
      <c r="AO2062" t="s">
        <v>137</v>
      </c>
      <c r="AP2062" t="s">
        <v>137</v>
      </c>
      <c r="AQ2062" t="s">
        <v>137</v>
      </c>
      <c r="AR2062" t="s">
        <v>137</v>
      </c>
      <c r="AS2062" t="s">
        <v>137</v>
      </c>
      <c r="AT2062" t="s">
        <v>137</v>
      </c>
      <c r="AU2062" t="s">
        <v>137</v>
      </c>
      <c r="AV2062" t="s">
        <v>137</v>
      </c>
      <c r="AW2062" t="s">
        <v>137</v>
      </c>
      <c r="AX2062" t="s">
        <v>137</v>
      </c>
      <c r="AY2062" t="s">
        <v>137</v>
      </c>
      <c r="AZ2062" t="s">
        <v>137</v>
      </c>
      <c r="BA2062" t="s">
        <v>137</v>
      </c>
      <c r="BB2062" t="s">
        <v>137</v>
      </c>
      <c r="BC2062" t="s">
        <v>137</v>
      </c>
      <c r="BD2062" t="s">
        <v>137</v>
      </c>
      <c r="BE2062" t="s">
        <v>137</v>
      </c>
      <c r="BF2062" t="s">
        <v>137</v>
      </c>
      <c r="BG2062" t="s">
        <v>137</v>
      </c>
      <c r="BH2062" t="s">
        <v>137</v>
      </c>
      <c r="BI2062" t="s">
        <v>137</v>
      </c>
      <c r="BJ2062" t="s">
        <v>137</v>
      </c>
      <c r="BK2062" t="s">
        <v>137</v>
      </c>
      <c r="BL2062" t="s">
        <v>137</v>
      </c>
      <c r="BM2062" t="s">
        <v>137</v>
      </c>
      <c r="BN2062" t="s">
        <v>137</v>
      </c>
      <c r="BO2062" t="s">
        <v>137</v>
      </c>
      <c r="BP2062" t="s">
        <v>13509</v>
      </c>
      <c r="BQ2062" t="s">
        <v>137</v>
      </c>
      <c r="BR2062" t="s">
        <v>137</v>
      </c>
      <c r="BS2062" t="s">
        <v>137</v>
      </c>
      <c r="BT2062" t="s">
        <v>137</v>
      </c>
      <c r="BU2062" t="s">
        <v>137</v>
      </c>
      <c r="BW2062" t="s">
        <v>137</v>
      </c>
      <c r="BX2062" t="s">
        <v>137</v>
      </c>
      <c r="BY2062" t="s">
        <v>137</v>
      </c>
      <c r="BZ2062" t="s">
        <v>137</v>
      </c>
      <c r="CA2062" t="s">
        <v>137</v>
      </c>
      <c r="CB2062" t="s">
        <v>137</v>
      </c>
      <c r="CC2062" t="s">
        <v>137</v>
      </c>
      <c r="CD2062" t="s">
        <v>137</v>
      </c>
      <c r="CE2062" t="s">
        <v>137</v>
      </c>
      <c r="CF2062" t="s">
        <v>137</v>
      </c>
      <c r="CG2062" t="s">
        <v>137</v>
      </c>
      <c r="CH2062" t="s">
        <v>137</v>
      </c>
      <c r="CI2062" t="s">
        <v>137</v>
      </c>
      <c r="CJ2062" t="s">
        <v>137</v>
      </c>
      <c r="CK2062" t="s">
        <v>137</v>
      </c>
      <c r="CL2062" t="s">
        <v>137</v>
      </c>
      <c r="CM2062" t="s">
        <v>137</v>
      </c>
      <c r="CN2062" t="s">
        <v>137</v>
      </c>
      <c r="CO2062" t="s">
        <v>137</v>
      </c>
      <c r="CP2062" t="s">
        <v>137</v>
      </c>
      <c r="CQ2062" s="1">
        <v>45721.488888888889</v>
      </c>
      <c r="CR2062" s="1">
        <v>45721.488888888889</v>
      </c>
      <c r="CS2062" s="1">
        <v>45721.488888888889</v>
      </c>
      <c r="CT2062" t="s">
        <v>13510</v>
      </c>
      <c r="CU2062" t="s">
        <v>13510</v>
      </c>
      <c r="CV2062" t="s">
        <v>13511</v>
      </c>
      <c r="CW2062" t="s">
        <v>13512</v>
      </c>
      <c r="CX2062" s="3"/>
      <c r="CY2062" s="3"/>
      <c r="CZ2062">
        <v>1</v>
      </c>
      <c r="DA2062" t="s">
        <v>13513</v>
      </c>
      <c r="DB2062" t="s">
        <v>137</v>
      </c>
      <c r="DC2062" t="s">
        <v>137</v>
      </c>
      <c r="DD2062" t="s">
        <v>137</v>
      </c>
      <c r="DE2062" t="s">
        <v>137</v>
      </c>
      <c r="DF2062" t="s">
        <v>13514</v>
      </c>
      <c r="DG2062" t="s">
        <v>900</v>
      </c>
      <c r="DH2062" t="s">
        <v>1151</v>
      </c>
      <c r="DI2062" t="s">
        <v>137</v>
      </c>
      <c r="DJ2062" t="s">
        <v>137</v>
      </c>
      <c r="DK2062">
        <v>0</v>
      </c>
      <c r="DL2062" t="s">
        <v>209</v>
      </c>
      <c r="DM2062" t="s">
        <v>137</v>
      </c>
      <c r="DN2062" t="s">
        <v>137</v>
      </c>
      <c r="DO2062" s="1">
        <v>45721.488888888889</v>
      </c>
      <c r="DP2062" s="1"/>
      <c r="DQ2062" t="s">
        <v>150</v>
      </c>
      <c r="DR2062" t="s">
        <v>151</v>
      </c>
      <c r="DS2062" t="s">
        <v>152</v>
      </c>
      <c r="DT2062" t="s">
        <v>137</v>
      </c>
      <c r="DU2062" t="s">
        <v>137</v>
      </c>
      <c r="DV2062" t="s">
        <v>137</v>
      </c>
      <c r="DW2062" t="s">
        <v>137</v>
      </c>
      <c r="DX2062" t="s">
        <v>3821</v>
      </c>
      <c r="DY2062" t="s">
        <v>137</v>
      </c>
      <c r="DZ2062" t="s">
        <v>148</v>
      </c>
      <c r="EA2062" t="b">
        <v>0</v>
      </c>
      <c r="EB2062" t="s">
        <v>137</v>
      </c>
    </row>
    <row r="2063" spans="1:132" x14ac:dyDescent="0.25">
      <c r="A2063">
        <v>150897993</v>
      </c>
      <c r="B2063">
        <v>9981</v>
      </c>
      <c r="C2063" t="s">
        <v>192</v>
      </c>
      <c r="D2063" t="s">
        <v>13515</v>
      </c>
      <c r="E2063" t="s">
        <v>134</v>
      </c>
      <c r="F2063" t="s">
        <v>135</v>
      </c>
      <c r="G2063" t="s">
        <v>194</v>
      </c>
      <c r="H2063" t="s">
        <v>2448</v>
      </c>
      <c r="I2063" t="s">
        <v>13516</v>
      </c>
      <c r="J2063" t="s">
        <v>262</v>
      </c>
      <c r="K2063" t="s">
        <v>263</v>
      </c>
      <c r="L2063" t="s">
        <v>264</v>
      </c>
      <c r="M2063" t="s">
        <v>140</v>
      </c>
      <c r="N2063" t="s">
        <v>549</v>
      </c>
      <c r="O2063" t="s">
        <v>549</v>
      </c>
      <c r="P2063" s="1">
        <v>45712</v>
      </c>
      <c r="Q2063" s="1">
        <v>45712.412499999999</v>
      </c>
      <c r="R2063" s="1">
        <v>45712.412499999999</v>
      </c>
      <c r="S2063" s="1">
        <v>45771.65902777778</v>
      </c>
      <c r="T2063" s="1">
        <v>45771.65902777778</v>
      </c>
      <c r="U2063" t="s">
        <v>13517</v>
      </c>
      <c r="V2063" t="s">
        <v>137</v>
      </c>
      <c r="W2063" t="s">
        <v>137</v>
      </c>
      <c r="X2063" t="s">
        <v>144</v>
      </c>
      <c r="Y2063" t="s">
        <v>177</v>
      </c>
      <c r="Z2063" t="s">
        <v>137</v>
      </c>
      <c r="AA2063" t="s">
        <v>137</v>
      </c>
      <c r="AB2063" t="s">
        <v>137</v>
      </c>
      <c r="AC2063" t="s">
        <v>137</v>
      </c>
      <c r="AD2063" s="2"/>
      <c r="AE2063" t="s">
        <v>137</v>
      </c>
      <c r="AF2063" t="s">
        <v>137</v>
      </c>
      <c r="AG2063" t="s">
        <v>137</v>
      </c>
      <c r="AH2063" t="s">
        <v>137</v>
      </c>
      <c r="AI2063" t="s">
        <v>137</v>
      </c>
      <c r="AJ2063" t="s">
        <v>137</v>
      </c>
      <c r="AK2063" t="s">
        <v>137</v>
      </c>
      <c r="AL2063" s="2"/>
      <c r="AM2063" t="s">
        <v>137</v>
      </c>
      <c r="AN2063" t="s">
        <v>137</v>
      </c>
      <c r="AO2063" t="s">
        <v>137</v>
      </c>
      <c r="AP2063" t="s">
        <v>137</v>
      </c>
      <c r="AQ2063" t="s">
        <v>137</v>
      </c>
      <c r="AR2063" t="s">
        <v>137</v>
      </c>
      <c r="AS2063" t="s">
        <v>137</v>
      </c>
      <c r="AT2063" t="s">
        <v>137</v>
      </c>
      <c r="AU2063" t="s">
        <v>137</v>
      </c>
      <c r="AV2063" t="s">
        <v>13518</v>
      </c>
      <c r="AW2063" t="s">
        <v>4942</v>
      </c>
      <c r="AX2063" t="s">
        <v>2448</v>
      </c>
      <c r="AY2063" t="s">
        <v>137</v>
      </c>
      <c r="AZ2063" t="s">
        <v>137</v>
      </c>
      <c r="BA2063" t="s">
        <v>137</v>
      </c>
      <c r="BB2063" t="s">
        <v>137</v>
      </c>
      <c r="BC2063" t="s">
        <v>137</v>
      </c>
      <c r="BD2063" t="s">
        <v>137</v>
      </c>
      <c r="BE2063" t="s">
        <v>137</v>
      </c>
      <c r="BF2063" t="s">
        <v>137</v>
      </c>
      <c r="BG2063" t="s">
        <v>137</v>
      </c>
      <c r="BH2063" t="s">
        <v>137</v>
      </c>
      <c r="BI2063" t="s">
        <v>137</v>
      </c>
      <c r="BJ2063" t="s">
        <v>137</v>
      </c>
      <c r="BK2063" t="s">
        <v>137</v>
      </c>
      <c r="BL2063" t="s">
        <v>137</v>
      </c>
      <c r="BM2063" t="s">
        <v>137</v>
      </c>
      <c r="BN2063" t="s">
        <v>137</v>
      </c>
      <c r="BO2063" t="s">
        <v>137</v>
      </c>
      <c r="BP2063" t="s">
        <v>137</v>
      </c>
      <c r="BQ2063" t="s">
        <v>137</v>
      </c>
      <c r="BR2063" t="s">
        <v>137</v>
      </c>
      <c r="BS2063" t="s">
        <v>137</v>
      </c>
      <c r="BT2063" t="s">
        <v>771</v>
      </c>
      <c r="BU2063" t="s">
        <v>771</v>
      </c>
      <c r="BW2063" t="s">
        <v>137</v>
      </c>
      <c r="BX2063" t="s">
        <v>137</v>
      </c>
      <c r="BY2063" t="s">
        <v>137</v>
      </c>
      <c r="BZ2063" t="s">
        <v>137</v>
      </c>
      <c r="CA2063" t="s">
        <v>137</v>
      </c>
      <c r="CB2063" t="s">
        <v>137</v>
      </c>
      <c r="CC2063" t="s">
        <v>137</v>
      </c>
      <c r="CD2063" t="s">
        <v>137</v>
      </c>
      <c r="CE2063" t="s">
        <v>137</v>
      </c>
      <c r="CF2063" t="s">
        <v>137</v>
      </c>
      <c r="CG2063" t="s">
        <v>137</v>
      </c>
      <c r="CH2063" t="s">
        <v>137</v>
      </c>
      <c r="CI2063" t="s">
        <v>137</v>
      </c>
      <c r="CJ2063" t="s">
        <v>137</v>
      </c>
      <c r="CK2063" t="s">
        <v>137</v>
      </c>
      <c r="CL2063" t="s">
        <v>137</v>
      </c>
      <c r="CM2063" t="s">
        <v>137</v>
      </c>
      <c r="CN2063" t="s">
        <v>137</v>
      </c>
      <c r="CO2063" t="s">
        <v>137</v>
      </c>
      <c r="CP2063" t="s">
        <v>137</v>
      </c>
      <c r="CQ2063" s="1">
        <v>45771.65902777778</v>
      </c>
      <c r="CR2063" s="1">
        <v>45771.65902777778</v>
      </c>
      <c r="CS2063" s="1">
        <v>45771.65902777778</v>
      </c>
      <c r="CT2063" t="s">
        <v>13519</v>
      </c>
      <c r="CU2063" t="s">
        <v>13520</v>
      </c>
      <c r="CV2063" t="s">
        <v>13521</v>
      </c>
      <c r="CW2063" t="s">
        <v>13522</v>
      </c>
      <c r="CX2063" s="3"/>
      <c r="CY2063" s="3"/>
      <c r="CZ2063">
        <v>2</v>
      </c>
      <c r="DA2063" t="s">
        <v>13523</v>
      </c>
      <c r="DB2063" t="s">
        <v>137</v>
      </c>
      <c r="DC2063" t="s">
        <v>137</v>
      </c>
      <c r="DD2063" t="s">
        <v>137</v>
      </c>
      <c r="DE2063" t="s">
        <v>137</v>
      </c>
      <c r="DF2063" t="s">
        <v>13524</v>
      </c>
      <c r="DG2063" t="s">
        <v>900</v>
      </c>
      <c r="DH2063" t="s">
        <v>1151</v>
      </c>
      <c r="DI2063" t="s">
        <v>137</v>
      </c>
      <c r="DJ2063" t="s">
        <v>137</v>
      </c>
      <c r="DK2063">
        <v>0</v>
      </c>
      <c r="DL2063" t="s">
        <v>209</v>
      </c>
      <c r="DM2063" t="s">
        <v>13525</v>
      </c>
      <c r="DN2063" t="s">
        <v>137</v>
      </c>
      <c r="DO2063" s="1">
        <v>45771.65902777778</v>
      </c>
      <c r="DP2063" s="1"/>
      <c r="DQ2063" t="s">
        <v>262</v>
      </c>
      <c r="DR2063" t="s">
        <v>263</v>
      </c>
      <c r="DS2063" t="s">
        <v>264</v>
      </c>
      <c r="DT2063" t="s">
        <v>137</v>
      </c>
      <c r="DU2063" t="s">
        <v>137</v>
      </c>
      <c r="DV2063" t="s">
        <v>237</v>
      </c>
      <c r="DW2063" t="s">
        <v>137</v>
      </c>
      <c r="DX2063" t="s">
        <v>13526</v>
      </c>
      <c r="DY2063" t="s">
        <v>137</v>
      </c>
      <c r="DZ2063" t="s">
        <v>148</v>
      </c>
      <c r="EA2063" t="b">
        <v>0</v>
      </c>
      <c r="EB2063" t="s">
        <v>137</v>
      </c>
    </row>
    <row r="2064" spans="1:132" x14ac:dyDescent="0.25">
      <c r="A2064">
        <v>150893595</v>
      </c>
      <c r="B2064">
        <v>9980</v>
      </c>
      <c r="C2064" t="s">
        <v>192</v>
      </c>
      <c r="D2064" t="s">
        <v>133</v>
      </c>
      <c r="E2064" t="s">
        <v>134</v>
      </c>
      <c r="F2064" t="s">
        <v>135</v>
      </c>
      <c r="G2064" t="s">
        <v>136</v>
      </c>
      <c r="H2064" t="s">
        <v>137</v>
      </c>
      <c r="I2064" t="s">
        <v>138</v>
      </c>
      <c r="J2064" t="s">
        <v>273</v>
      </c>
      <c r="K2064" t="s">
        <v>274</v>
      </c>
      <c r="L2064" t="s">
        <v>275</v>
      </c>
      <c r="M2064" t="s">
        <v>137</v>
      </c>
      <c r="N2064" t="s">
        <v>2288</v>
      </c>
      <c r="O2064" t="s">
        <v>2288</v>
      </c>
      <c r="P2064" s="1">
        <v>45713</v>
      </c>
      <c r="Q2064" s="1">
        <v>45712.390277777777</v>
      </c>
      <c r="R2064" s="1">
        <v>45712.390277777777</v>
      </c>
      <c r="S2064" s="1">
        <v>45712.404861111114</v>
      </c>
      <c r="T2064" s="1">
        <v>45712.404861111114</v>
      </c>
      <c r="U2064" t="s">
        <v>10793</v>
      </c>
      <c r="V2064" t="s">
        <v>137</v>
      </c>
      <c r="W2064" t="s">
        <v>137</v>
      </c>
      <c r="X2064" t="s">
        <v>231</v>
      </c>
      <c r="Y2064" t="s">
        <v>470</v>
      </c>
      <c r="Z2064" t="s">
        <v>137</v>
      </c>
      <c r="AA2064" t="s">
        <v>137</v>
      </c>
      <c r="AB2064" t="s">
        <v>137</v>
      </c>
      <c r="AC2064" t="s">
        <v>137</v>
      </c>
      <c r="AD2064" s="2"/>
      <c r="AE2064" t="s">
        <v>137</v>
      </c>
      <c r="AF2064" t="s">
        <v>137</v>
      </c>
      <c r="AG2064" t="s">
        <v>137</v>
      </c>
      <c r="AH2064" t="s">
        <v>137</v>
      </c>
      <c r="AI2064" t="s">
        <v>137</v>
      </c>
      <c r="AJ2064" t="s">
        <v>137</v>
      </c>
      <c r="AK2064" t="s">
        <v>137</v>
      </c>
      <c r="AL2064" s="2"/>
      <c r="AM2064" t="s">
        <v>137</v>
      </c>
      <c r="AN2064" t="s">
        <v>137</v>
      </c>
      <c r="AO2064" t="s">
        <v>137</v>
      </c>
      <c r="AP2064" t="s">
        <v>137</v>
      </c>
      <c r="AQ2064" t="s">
        <v>137</v>
      </c>
      <c r="AR2064" t="s">
        <v>137</v>
      </c>
      <c r="AS2064" t="s">
        <v>137</v>
      </c>
      <c r="AT2064" t="s">
        <v>137</v>
      </c>
      <c r="AU2064" t="s">
        <v>137</v>
      </c>
      <c r="AV2064" t="s">
        <v>137</v>
      </c>
      <c r="AW2064" t="s">
        <v>137</v>
      </c>
      <c r="AX2064" t="s">
        <v>137</v>
      </c>
      <c r="AY2064" t="s">
        <v>137</v>
      </c>
      <c r="AZ2064" t="s">
        <v>137</v>
      </c>
      <c r="BA2064" t="s">
        <v>137</v>
      </c>
      <c r="BB2064" t="s">
        <v>137</v>
      </c>
      <c r="BC2064" t="s">
        <v>137</v>
      </c>
      <c r="BD2064" t="s">
        <v>137</v>
      </c>
      <c r="BE2064" t="s">
        <v>137</v>
      </c>
      <c r="BF2064" t="s">
        <v>137</v>
      </c>
      <c r="BG2064" t="s">
        <v>137</v>
      </c>
      <c r="BH2064" t="s">
        <v>137</v>
      </c>
      <c r="BI2064" t="s">
        <v>137</v>
      </c>
      <c r="BJ2064" t="s">
        <v>137</v>
      </c>
      <c r="BK2064" t="s">
        <v>137</v>
      </c>
      <c r="BL2064" t="s">
        <v>137</v>
      </c>
      <c r="BM2064" t="s">
        <v>137</v>
      </c>
      <c r="BN2064" t="s">
        <v>137</v>
      </c>
      <c r="BO2064" t="s">
        <v>137</v>
      </c>
      <c r="BP2064" t="s">
        <v>13527</v>
      </c>
      <c r="BQ2064" t="s">
        <v>137</v>
      </c>
      <c r="BR2064" t="s">
        <v>137</v>
      </c>
      <c r="BS2064" t="s">
        <v>137</v>
      </c>
      <c r="BT2064" t="s">
        <v>137</v>
      </c>
      <c r="BU2064" t="s">
        <v>137</v>
      </c>
      <c r="BW2064" t="s">
        <v>137</v>
      </c>
      <c r="BX2064" t="s">
        <v>137</v>
      </c>
      <c r="BY2064" t="s">
        <v>137</v>
      </c>
      <c r="BZ2064" t="s">
        <v>137</v>
      </c>
      <c r="CA2064" t="s">
        <v>137</v>
      </c>
      <c r="CB2064" t="s">
        <v>137</v>
      </c>
      <c r="CC2064" t="s">
        <v>137</v>
      </c>
      <c r="CD2064" t="s">
        <v>137</v>
      </c>
      <c r="CE2064" t="s">
        <v>137</v>
      </c>
      <c r="CF2064" t="s">
        <v>137</v>
      </c>
      <c r="CG2064" t="s">
        <v>137</v>
      </c>
      <c r="CH2064" t="s">
        <v>137</v>
      </c>
      <c r="CI2064" t="s">
        <v>137</v>
      </c>
      <c r="CJ2064" t="s">
        <v>137</v>
      </c>
      <c r="CK2064" t="s">
        <v>137</v>
      </c>
      <c r="CL2064" t="s">
        <v>137</v>
      </c>
      <c r="CM2064" t="s">
        <v>137</v>
      </c>
      <c r="CN2064" t="s">
        <v>137</v>
      </c>
      <c r="CO2064" t="s">
        <v>137</v>
      </c>
      <c r="CP2064" t="s">
        <v>137</v>
      </c>
      <c r="CQ2064" s="1">
        <v>45712.404861111114</v>
      </c>
      <c r="CR2064" s="1">
        <v>45712.404861111114</v>
      </c>
      <c r="CS2064" s="1">
        <v>45712.404861111114</v>
      </c>
      <c r="CT2064" t="s">
        <v>137</v>
      </c>
      <c r="CU2064" t="s">
        <v>137</v>
      </c>
      <c r="CV2064" t="s">
        <v>13528</v>
      </c>
      <c r="CW2064" t="s">
        <v>13528</v>
      </c>
      <c r="CX2064" s="3"/>
      <c r="CY2064" s="3"/>
      <c r="CZ2064">
        <v>1</v>
      </c>
      <c r="DA2064" t="s">
        <v>13529</v>
      </c>
      <c r="DB2064" t="s">
        <v>137</v>
      </c>
      <c r="DC2064" t="s">
        <v>137</v>
      </c>
      <c r="DD2064" t="s">
        <v>137</v>
      </c>
      <c r="DE2064" t="s">
        <v>137</v>
      </c>
      <c r="DF2064" t="s">
        <v>13530</v>
      </c>
      <c r="DG2064" t="s">
        <v>137</v>
      </c>
      <c r="DH2064" t="s">
        <v>137</v>
      </c>
      <c r="DI2064" t="s">
        <v>137</v>
      </c>
      <c r="DJ2064" t="s">
        <v>137</v>
      </c>
      <c r="DK2064">
        <v>0</v>
      </c>
      <c r="DL2064" t="s">
        <v>137</v>
      </c>
      <c r="DM2064" t="s">
        <v>137</v>
      </c>
      <c r="DN2064" t="s">
        <v>137</v>
      </c>
      <c r="DO2064" s="1">
        <v>45712.404861111114</v>
      </c>
      <c r="DP2064" s="1"/>
      <c r="DQ2064" t="s">
        <v>273</v>
      </c>
      <c r="DR2064" t="s">
        <v>274</v>
      </c>
      <c r="DS2064" t="s">
        <v>275</v>
      </c>
      <c r="DT2064" t="s">
        <v>137</v>
      </c>
      <c r="DU2064" t="s">
        <v>137</v>
      </c>
      <c r="DV2064" t="s">
        <v>137</v>
      </c>
      <c r="DW2064" t="s">
        <v>137</v>
      </c>
      <c r="DX2064" t="s">
        <v>2296</v>
      </c>
      <c r="DY2064" t="s">
        <v>137</v>
      </c>
      <c r="DZ2064" t="s">
        <v>148</v>
      </c>
      <c r="EA2064" t="b">
        <v>0</v>
      </c>
      <c r="EB2064" t="s">
        <v>137</v>
      </c>
    </row>
    <row r="2065" spans="1:132" x14ac:dyDescent="0.25">
      <c r="A2065">
        <v>150887105</v>
      </c>
      <c r="B2065">
        <v>9979</v>
      </c>
      <c r="C2065" t="s">
        <v>192</v>
      </c>
      <c r="D2065" t="s">
        <v>13531</v>
      </c>
      <c r="E2065" t="s">
        <v>134</v>
      </c>
      <c r="F2065" t="s">
        <v>162</v>
      </c>
      <c r="G2065" t="s">
        <v>163</v>
      </c>
      <c r="H2065" t="s">
        <v>137</v>
      </c>
      <c r="I2065" t="s">
        <v>13532</v>
      </c>
      <c r="J2065" t="s">
        <v>150</v>
      </c>
      <c r="K2065" t="s">
        <v>151</v>
      </c>
      <c r="L2065" t="s">
        <v>152</v>
      </c>
      <c r="M2065" t="s">
        <v>137</v>
      </c>
      <c r="N2065" t="s">
        <v>165</v>
      </c>
      <c r="O2065" t="s">
        <v>165</v>
      </c>
      <c r="P2065" s="1"/>
      <c r="Q2065" s="1">
        <v>45712.349305555559</v>
      </c>
      <c r="R2065" s="1">
        <v>45712.349305555559</v>
      </c>
      <c r="S2065" s="1">
        <v>45712.411111111112</v>
      </c>
      <c r="T2065" s="1">
        <v>45712.411111111112</v>
      </c>
      <c r="U2065" t="s">
        <v>166</v>
      </c>
      <c r="V2065" t="s">
        <v>137</v>
      </c>
      <c r="W2065" t="s">
        <v>137</v>
      </c>
      <c r="X2065" t="s">
        <v>137</v>
      </c>
      <c r="Y2065" t="s">
        <v>137</v>
      </c>
      <c r="Z2065" t="s">
        <v>137</v>
      </c>
      <c r="AA2065" t="s">
        <v>137</v>
      </c>
      <c r="AB2065" t="s">
        <v>137</v>
      </c>
      <c r="AC2065" t="s">
        <v>137</v>
      </c>
      <c r="AD2065" s="2"/>
      <c r="AE2065" t="s">
        <v>137</v>
      </c>
      <c r="AF2065" t="s">
        <v>137</v>
      </c>
      <c r="AG2065" t="s">
        <v>137</v>
      </c>
      <c r="AH2065" t="s">
        <v>137</v>
      </c>
      <c r="AI2065" t="s">
        <v>137</v>
      </c>
      <c r="AJ2065" t="s">
        <v>137</v>
      </c>
      <c r="AK2065" t="s">
        <v>137</v>
      </c>
      <c r="AL2065" s="2"/>
      <c r="AM2065" t="s">
        <v>137</v>
      </c>
      <c r="AN2065" t="s">
        <v>137</v>
      </c>
      <c r="AO2065" t="s">
        <v>137</v>
      </c>
      <c r="AP2065" t="s">
        <v>137</v>
      </c>
      <c r="AQ2065" t="s">
        <v>137</v>
      </c>
      <c r="AR2065" t="s">
        <v>137</v>
      </c>
      <c r="AS2065" t="s">
        <v>137</v>
      </c>
      <c r="AT2065" t="s">
        <v>137</v>
      </c>
      <c r="AU2065" t="s">
        <v>137</v>
      </c>
      <c r="AV2065" t="s">
        <v>137</v>
      </c>
      <c r="AW2065" t="s">
        <v>137</v>
      </c>
      <c r="AX2065" t="s">
        <v>137</v>
      </c>
      <c r="AY2065" t="s">
        <v>137</v>
      </c>
      <c r="AZ2065" t="s">
        <v>137</v>
      </c>
      <c r="BA2065" t="s">
        <v>137</v>
      </c>
      <c r="BB2065" t="s">
        <v>137</v>
      </c>
      <c r="BC2065" t="s">
        <v>137</v>
      </c>
      <c r="BD2065" t="s">
        <v>137</v>
      </c>
      <c r="BE2065" t="s">
        <v>137</v>
      </c>
      <c r="BF2065" t="s">
        <v>137</v>
      </c>
      <c r="BG2065" t="s">
        <v>137</v>
      </c>
      <c r="BH2065" t="s">
        <v>137</v>
      </c>
      <c r="BI2065" t="s">
        <v>137</v>
      </c>
      <c r="BJ2065" t="s">
        <v>137</v>
      </c>
      <c r="BK2065" t="s">
        <v>137</v>
      </c>
      <c r="BL2065" t="s">
        <v>137</v>
      </c>
      <c r="BM2065" t="s">
        <v>137</v>
      </c>
      <c r="BN2065" t="s">
        <v>137</v>
      </c>
      <c r="BO2065" t="s">
        <v>137</v>
      </c>
      <c r="BP2065" t="s">
        <v>137</v>
      </c>
      <c r="BQ2065" t="s">
        <v>137</v>
      </c>
      <c r="BR2065" t="s">
        <v>137</v>
      </c>
      <c r="BS2065" t="s">
        <v>137</v>
      </c>
      <c r="BT2065" t="s">
        <v>137</v>
      </c>
      <c r="BU2065" t="s">
        <v>137</v>
      </c>
      <c r="BW2065" t="s">
        <v>137</v>
      </c>
      <c r="BX2065" t="s">
        <v>137</v>
      </c>
      <c r="BY2065" t="s">
        <v>137</v>
      </c>
      <c r="BZ2065" t="s">
        <v>137</v>
      </c>
      <c r="CA2065" t="s">
        <v>137</v>
      </c>
      <c r="CB2065" t="s">
        <v>137</v>
      </c>
      <c r="CC2065" t="s">
        <v>137</v>
      </c>
      <c r="CD2065" t="s">
        <v>137</v>
      </c>
      <c r="CE2065" t="s">
        <v>137</v>
      </c>
      <c r="CF2065" t="s">
        <v>137</v>
      </c>
      <c r="CG2065" t="s">
        <v>137</v>
      </c>
      <c r="CH2065" t="s">
        <v>137</v>
      </c>
      <c r="CI2065" t="s">
        <v>137</v>
      </c>
      <c r="CJ2065" t="s">
        <v>137</v>
      </c>
      <c r="CK2065" t="s">
        <v>137</v>
      </c>
      <c r="CL2065" t="s">
        <v>137</v>
      </c>
      <c r="CM2065" t="s">
        <v>137</v>
      </c>
      <c r="CN2065" t="s">
        <v>137</v>
      </c>
      <c r="CO2065" t="s">
        <v>137</v>
      </c>
      <c r="CP2065" t="s">
        <v>137</v>
      </c>
      <c r="CQ2065" s="1">
        <v>45712.411111111112</v>
      </c>
      <c r="CR2065" s="1">
        <v>45712.411111111112</v>
      </c>
      <c r="CS2065" s="1">
        <v>45712.411111111112</v>
      </c>
      <c r="CT2065" t="s">
        <v>13533</v>
      </c>
      <c r="CU2065" t="s">
        <v>13534</v>
      </c>
      <c r="CV2065" t="s">
        <v>13535</v>
      </c>
      <c r="CW2065" t="s">
        <v>13536</v>
      </c>
      <c r="CX2065" s="3"/>
      <c r="CY2065" s="3"/>
      <c r="CZ2065">
        <v>1</v>
      </c>
      <c r="DA2065" t="s">
        <v>137</v>
      </c>
      <c r="DB2065" t="s">
        <v>137</v>
      </c>
      <c r="DC2065" t="s">
        <v>137</v>
      </c>
      <c r="DD2065" t="s">
        <v>137</v>
      </c>
      <c r="DE2065" t="s">
        <v>137</v>
      </c>
      <c r="DF2065" t="s">
        <v>13537</v>
      </c>
      <c r="DG2065" t="s">
        <v>137</v>
      </c>
      <c r="DH2065" t="s">
        <v>137</v>
      </c>
      <c r="DI2065" t="s">
        <v>137</v>
      </c>
      <c r="DJ2065" t="s">
        <v>137</v>
      </c>
      <c r="DK2065">
        <v>0</v>
      </c>
      <c r="DL2065" t="s">
        <v>209</v>
      </c>
      <c r="DM2065" t="s">
        <v>137</v>
      </c>
      <c r="DN2065" t="s">
        <v>137</v>
      </c>
      <c r="DO2065" s="1">
        <v>45712.411111111112</v>
      </c>
      <c r="DP2065" s="1"/>
      <c r="DQ2065" t="s">
        <v>150</v>
      </c>
      <c r="DR2065" t="s">
        <v>151</v>
      </c>
      <c r="DS2065" t="s">
        <v>152</v>
      </c>
      <c r="DT2065" t="s">
        <v>13538</v>
      </c>
      <c r="DU2065" t="s">
        <v>137</v>
      </c>
      <c r="DV2065" t="s">
        <v>137</v>
      </c>
      <c r="DW2065" t="s">
        <v>137</v>
      </c>
      <c r="DX2065" t="s">
        <v>829</v>
      </c>
      <c r="DY2065" t="s">
        <v>137</v>
      </c>
      <c r="DZ2065" t="s">
        <v>168</v>
      </c>
      <c r="EA2065" t="b">
        <v>0</v>
      </c>
      <c r="EB2065" t="s">
        <v>137</v>
      </c>
    </row>
    <row r="2066" spans="1:132" x14ac:dyDescent="0.25">
      <c r="A2066">
        <v>150885597</v>
      </c>
      <c r="B2066">
        <v>9978</v>
      </c>
      <c r="C2066" t="s">
        <v>192</v>
      </c>
      <c r="D2066" t="s">
        <v>669</v>
      </c>
      <c r="E2066" t="s">
        <v>134</v>
      </c>
      <c r="F2066" t="s">
        <v>135</v>
      </c>
      <c r="G2066" t="s">
        <v>670</v>
      </c>
      <c r="H2066" t="s">
        <v>671</v>
      </c>
      <c r="I2066" t="s">
        <v>672</v>
      </c>
      <c r="J2066" t="s">
        <v>150</v>
      </c>
      <c r="K2066" t="s">
        <v>151</v>
      </c>
      <c r="L2066" t="s">
        <v>152</v>
      </c>
      <c r="M2066" t="s">
        <v>137</v>
      </c>
      <c r="N2066" t="s">
        <v>8018</v>
      </c>
      <c r="O2066" t="s">
        <v>8018</v>
      </c>
      <c r="P2066" s="1">
        <v>45712</v>
      </c>
      <c r="Q2066" s="1">
        <v>45712.335416666669</v>
      </c>
      <c r="R2066" s="1">
        <v>45712.335416666669</v>
      </c>
      <c r="S2066" s="1">
        <v>45727.62222222222</v>
      </c>
      <c r="T2066" s="1">
        <v>45727.62222222222</v>
      </c>
      <c r="U2066" t="s">
        <v>13539</v>
      </c>
      <c r="V2066" t="s">
        <v>137</v>
      </c>
      <c r="W2066" t="s">
        <v>137</v>
      </c>
      <c r="X2066" t="s">
        <v>155</v>
      </c>
      <c r="Y2066" t="s">
        <v>186</v>
      </c>
      <c r="Z2066" t="s">
        <v>137</v>
      </c>
      <c r="AA2066" t="s">
        <v>137</v>
      </c>
      <c r="AB2066" t="s">
        <v>137</v>
      </c>
      <c r="AC2066" t="s">
        <v>137</v>
      </c>
      <c r="AD2066" s="2"/>
      <c r="AE2066" t="s">
        <v>13540</v>
      </c>
      <c r="AF2066" t="s">
        <v>137</v>
      </c>
      <c r="AG2066" t="s">
        <v>137</v>
      </c>
      <c r="AH2066" t="s">
        <v>137</v>
      </c>
      <c r="AI2066" t="s">
        <v>137</v>
      </c>
      <c r="AJ2066" t="s">
        <v>137</v>
      </c>
      <c r="AK2066" t="s">
        <v>137</v>
      </c>
      <c r="AL2066" s="2">
        <v>45712</v>
      </c>
      <c r="AM2066" t="s">
        <v>137</v>
      </c>
      <c r="AN2066" t="s">
        <v>137</v>
      </c>
      <c r="AO2066" t="s">
        <v>137</v>
      </c>
      <c r="AP2066" t="s">
        <v>137</v>
      </c>
      <c r="AQ2066" t="s">
        <v>137</v>
      </c>
      <c r="AR2066" t="s">
        <v>137</v>
      </c>
      <c r="AS2066" t="s">
        <v>137</v>
      </c>
      <c r="AT2066" t="s">
        <v>137</v>
      </c>
      <c r="AU2066" t="s">
        <v>8022</v>
      </c>
      <c r="AV2066" t="s">
        <v>137</v>
      </c>
      <c r="AW2066" t="s">
        <v>137</v>
      </c>
      <c r="AX2066" t="s">
        <v>137</v>
      </c>
      <c r="AY2066" t="s">
        <v>137</v>
      </c>
      <c r="AZ2066" t="s">
        <v>137</v>
      </c>
      <c r="BA2066" t="s">
        <v>137</v>
      </c>
      <c r="BB2066" t="s">
        <v>137</v>
      </c>
      <c r="BC2066" t="s">
        <v>137</v>
      </c>
      <c r="BD2066" t="s">
        <v>137</v>
      </c>
      <c r="BE2066" t="s">
        <v>137</v>
      </c>
      <c r="BF2066" t="s">
        <v>137</v>
      </c>
      <c r="BG2066" t="s">
        <v>137</v>
      </c>
      <c r="BH2066" t="s">
        <v>137</v>
      </c>
      <c r="BI2066" t="s">
        <v>137</v>
      </c>
      <c r="BJ2066" t="s">
        <v>137</v>
      </c>
      <c r="BK2066" t="s">
        <v>137</v>
      </c>
      <c r="BL2066" t="s">
        <v>137</v>
      </c>
      <c r="BM2066" t="s">
        <v>137</v>
      </c>
      <c r="BN2066" t="s">
        <v>137</v>
      </c>
      <c r="BO2066" t="s">
        <v>137</v>
      </c>
      <c r="BP2066" t="s">
        <v>137</v>
      </c>
      <c r="BQ2066" t="s">
        <v>186</v>
      </c>
      <c r="BR2066" t="s">
        <v>137</v>
      </c>
      <c r="BS2066" t="s">
        <v>137</v>
      </c>
      <c r="BT2066" t="s">
        <v>137</v>
      </c>
      <c r="BU2066" t="s">
        <v>137</v>
      </c>
      <c r="BW2066" t="s">
        <v>137</v>
      </c>
      <c r="BX2066" t="s">
        <v>137</v>
      </c>
      <c r="BY2066" t="s">
        <v>137</v>
      </c>
      <c r="BZ2066" t="s">
        <v>137</v>
      </c>
      <c r="CA2066" t="s">
        <v>137</v>
      </c>
      <c r="CB2066" t="s">
        <v>137</v>
      </c>
      <c r="CC2066" t="s">
        <v>137</v>
      </c>
      <c r="CD2066" t="s">
        <v>137</v>
      </c>
      <c r="CE2066" t="s">
        <v>137</v>
      </c>
      <c r="CF2066" t="s">
        <v>137</v>
      </c>
      <c r="CG2066" t="s">
        <v>137</v>
      </c>
      <c r="CH2066" t="s">
        <v>137</v>
      </c>
      <c r="CI2066" t="s">
        <v>137</v>
      </c>
      <c r="CJ2066" t="s">
        <v>137</v>
      </c>
      <c r="CK2066" t="s">
        <v>137</v>
      </c>
      <c r="CL2066" t="s">
        <v>137</v>
      </c>
      <c r="CM2066" t="s">
        <v>137</v>
      </c>
      <c r="CN2066" t="s">
        <v>137</v>
      </c>
      <c r="CO2066" t="s">
        <v>137</v>
      </c>
      <c r="CP2066" t="s">
        <v>137</v>
      </c>
      <c r="CQ2066" s="1">
        <v>45727.62222222222</v>
      </c>
      <c r="CR2066" s="1">
        <v>45727.62222222222</v>
      </c>
      <c r="CS2066" s="1">
        <v>45727.62222222222</v>
      </c>
      <c r="CT2066" t="s">
        <v>13541</v>
      </c>
      <c r="CU2066" t="s">
        <v>13542</v>
      </c>
      <c r="CV2066" t="s">
        <v>13543</v>
      </c>
      <c r="CW2066" t="s">
        <v>13544</v>
      </c>
      <c r="CX2066" s="3">
        <v>0.35849537037037038</v>
      </c>
      <c r="CY2066" s="3">
        <v>0.31914351851851852</v>
      </c>
      <c r="CZ2066">
        <v>1</v>
      </c>
      <c r="DA2066" t="s">
        <v>13545</v>
      </c>
      <c r="DB2066" t="s">
        <v>137</v>
      </c>
      <c r="DC2066" t="s">
        <v>137</v>
      </c>
      <c r="DD2066" t="s">
        <v>137</v>
      </c>
      <c r="DE2066" t="s">
        <v>13546</v>
      </c>
      <c r="DF2066" t="s">
        <v>13547</v>
      </c>
      <c r="DG2066" t="s">
        <v>900</v>
      </c>
      <c r="DH2066" t="s">
        <v>1151</v>
      </c>
      <c r="DI2066" t="s">
        <v>137</v>
      </c>
      <c r="DJ2066" t="s">
        <v>137</v>
      </c>
      <c r="DK2066">
        <v>0</v>
      </c>
      <c r="DL2066" t="s">
        <v>209</v>
      </c>
      <c r="DM2066" t="s">
        <v>13548</v>
      </c>
      <c r="DN2066" t="s">
        <v>137</v>
      </c>
      <c r="DO2066" s="1">
        <v>45727.62222222222</v>
      </c>
      <c r="DP2066" s="1">
        <v>45712.693749999999</v>
      </c>
      <c r="DQ2066" t="s">
        <v>534</v>
      </c>
      <c r="DR2066" t="s">
        <v>535</v>
      </c>
      <c r="DS2066" t="s">
        <v>536</v>
      </c>
      <c r="DT2066" t="s">
        <v>137</v>
      </c>
      <c r="DU2066" t="s">
        <v>137</v>
      </c>
      <c r="DV2066" t="s">
        <v>140</v>
      </c>
      <c r="DW2066" t="s">
        <v>137</v>
      </c>
      <c r="DX2066" t="s">
        <v>13549</v>
      </c>
      <c r="DY2066" t="s">
        <v>137</v>
      </c>
      <c r="DZ2066" t="s">
        <v>148</v>
      </c>
      <c r="EA2066" t="b">
        <v>0</v>
      </c>
      <c r="EB2066" t="s">
        <v>137</v>
      </c>
    </row>
    <row r="2067" spans="1:132" x14ac:dyDescent="0.25">
      <c r="A2067">
        <v>150885472</v>
      </c>
      <c r="B2067">
        <v>9977</v>
      </c>
      <c r="C2067" t="s">
        <v>192</v>
      </c>
      <c r="D2067" t="s">
        <v>669</v>
      </c>
      <c r="E2067" t="s">
        <v>134</v>
      </c>
      <c r="F2067" t="s">
        <v>135</v>
      </c>
      <c r="G2067" t="s">
        <v>670</v>
      </c>
      <c r="H2067" t="s">
        <v>671</v>
      </c>
      <c r="I2067" t="s">
        <v>672</v>
      </c>
      <c r="J2067" t="s">
        <v>273</v>
      </c>
      <c r="K2067" t="s">
        <v>274</v>
      </c>
      <c r="L2067" t="s">
        <v>275</v>
      </c>
      <c r="M2067" t="s">
        <v>137</v>
      </c>
      <c r="N2067" t="s">
        <v>8018</v>
      </c>
      <c r="O2067" t="s">
        <v>8018</v>
      </c>
      <c r="P2067" s="1"/>
      <c r="Q2067" s="1">
        <v>45712.334027777775</v>
      </c>
      <c r="R2067" s="1">
        <v>45712.334027777775</v>
      </c>
      <c r="S2067" s="1">
        <v>45714.556944444441</v>
      </c>
      <c r="T2067" s="1">
        <v>45714.556944444441</v>
      </c>
      <c r="U2067" t="s">
        <v>12528</v>
      </c>
      <c r="V2067" t="s">
        <v>137</v>
      </c>
      <c r="W2067" t="s">
        <v>137</v>
      </c>
      <c r="X2067" t="s">
        <v>360</v>
      </c>
      <c r="Y2067" t="s">
        <v>186</v>
      </c>
      <c r="Z2067" t="s">
        <v>137</v>
      </c>
      <c r="AA2067" t="s">
        <v>137</v>
      </c>
      <c r="AB2067" t="s">
        <v>137</v>
      </c>
      <c r="AC2067" t="s">
        <v>137</v>
      </c>
      <c r="AD2067" s="2"/>
      <c r="AE2067" t="s">
        <v>13550</v>
      </c>
      <c r="AF2067" t="s">
        <v>8022</v>
      </c>
      <c r="AG2067" t="s">
        <v>137</v>
      </c>
      <c r="AH2067" t="s">
        <v>137</v>
      </c>
      <c r="AI2067" t="s">
        <v>137</v>
      </c>
      <c r="AJ2067" t="s">
        <v>137</v>
      </c>
      <c r="AK2067" t="s">
        <v>137</v>
      </c>
      <c r="AL2067" s="2">
        <v>45712</v>
      </c>
      <c r="AM2067" t="s">
        <v>137</v>
      </c>
      <c r="AN2067" t="s">
        <v>137</v>
      </c>
      <c r="AO2067" t="s">
        <v>137</v>
      </c>
      <c r="AP2067" t="s">
        <v>137</v>
      </c>
      <c r="AQ2067" t="s">
        <v>137</v>
      </c>
      <c r="AR2067" t="s">
        <v>137</v>
      </c>
      <c r="AS2067" t="s">
        <v>137</v>
      </c>
      <c r="AT2067" t="s">
        <v>137</v>
      </c>
      <c r="AU2067" t="s">
        <v>8022</v>
      </c>
      <c r="AV2067" t="s">
        <v>137</v>
      </c>
      <c r="AW2067" t="s">
        <v>137</v>
      </c>
      <c r="AX2067" t="s">
        <v>137</v>
      </c>
      <c r="AY2067" t="s">
        <v>137</v>
      </c>
      <c r="AZ2067" t="s">
        <v>137</v>
      </c>
      <c r="BA2067" t="s">
        <v>137</v>
      </c>
      <c r="BB2067" t="s">
        <v>137</v>
      </c>
      <c r="BC2067" t="s">
        <v>137</v>
      </c>
      <c r="BD2067" t="s">
        <v>137</v>
      </c>
      <c r="BE2067" t="s">
        <v>137</v>
      </c>
      <c r="BF2067" t="s">
        <v>137</v>
      </c>
      <c r="BG2067" t="s">
        <v>137</v>
      </c>
      <c r="BH2067" t="s">
        <v>137</v>
      </c>
      <c r="BI2067" t="s">
        <v>137</v>
      </c>
      <c r="BJ2067" t="s">
        <v>137</v>
      </c>
      <c r="BK2067" t="s">
        <v>137</v>
      </c>
      <c r="BL2067" t="s">
        <v>137</v>
      </c>
      <c r="BM2067" t="s">
        <v>137</v>
      </c>
      <c r="BN2067" t="s">
        <v>137</v>
      </c>
      <c r="BO2067" t="s">
        <v>137</v>
      </c>
      <c r="BP2067" t="s">
        <v>137</v>
      </c>
      <c r="BQ2067" t="s">
        <v>186</v>
      </c>
      <c r="BR2067" t="s">
        <v>137</v>
      </c>
      <c r="BS2067" t="s">
        <v>137</v>
      </c>
      <c r="BT2067" t="s">
        <v>137</v>
      </c>
      <c r="BU2067" t="s">
        <v>137</v>
      </c>
      <c r="BW2067" t="s">
        <v>137</v>
      </c>
      <c r="BX2067" t="s">
        <v>137</v>
      </c>
      <c r="BY2067" t="s">
        <v>137</v>
      </c>
      <c r="BZ2067" t="s">
        <v>1210</v>
      </c>
      <c r="CA2067" t="s">
        <v>8022</v>
      </c>
      <c r="CB2067" t="s">
        <v>137</v>
      </c>
      <c r="CC2067" t="s">
        <v>137</v>
      </c>
      <c r="CD2067" t="s">
        <v>137</v>
      </c>
      <c r="CE2067" t="s">
        <v>137</v>
      </c>
      <c r="CF2067" t="s">
        <v>137</v>
      </c>
      <c r="CG2067" t="s">
        <v>137</v>
      </c>
      <c r="CH2067" t="s">
        <v>137</v>
      </c>
      <c r="CI2067" t="s">
        <v>137</v>
      </c>
      <c r="CJ2067" t="s">
        <v>137</v>
      </c>
      <c r="CK2067" t="s">
        <v>681</v>
      </c>
      <c r="CL2067" t="s">
        <v>137</v>
      </c>
      <c r="CM2067" t="s">
        <v>137</v>
      </c>
      <c r="CN2067" t="s">
        <v>13551</v>
      </c>
      <c r="CO2067" t="s">
        <v>137</v>
      </c>
      <c r="CP2067" t="s">
        <v>137</v>
      </c>
      <c r="CQ2067" s="1">
        <v>45714.556944444441</v>
      </c>
      <c r="CR2067" s="1">
        <v>45714.556944444441</v>
      </c>
      <c r="CS2067" s="1">
        <v>45714.556944444441</v>
      </c>
      <c r="CT2067" t="s">
        <v>13552</v>
      </c>
      <c r="CU2067" t="s">
        <v>13553</v>
      </c>
      <c r="CV2067" t="s">
        <v>13554</v>
      </c>
      <c r="CW2067" t="s">
        <v>13555</v>
      </c>
      <c r="CX2067" s="3"/>
      <c r="CY2067" s="3"/>
      <c r="CZ2067">
        <v>4</v>
      </c>
      <c r="DA2067" t="s">
        <v>13556</v>
      </c>
      <c r="DB2067" t="s">
        <v>137</v>
      </c>
      <c r="DC2067" t="s">
        <v>137</v>
      </c>
      <c r="DD2067" t="s">
        <v>137</v>
      </c>
      <c r="DE2067" t="s">
        <v>137</v>
      </c>
      <c r="DF2067" t="s">
        <v>13557</v>
      </c>
      <c r="DG2067" t="s">
        <v>137</v>
      </c>
      <c r="DH2067" t="s">
        <v>137</v>
      </c>
      <c r="DI2067" t="s">
        <v>137</v>
      </c>
      <c r="DJ2067" t="s">
        <v>137</v>
      </c>
      <c r="DK2067">
        <v>0</v>
      </c>
      <c r="DL2067" t="s">
        <v>137</v>
      </c>
      <c r="DM2067" t="s">
        <v>137</v>
      </c>
      <c r="DN2067" t="s">
        <v>137</v>
      </c>
      <c r="DO2067" s="1">
        <v>45714.556944444441</v>
      </c>
      <c r="DP2067" s="1"/>
      <c r="DQ2067" t="s">
        <v>273</v>
      </c>
      <c r="DR2067" t="s">
        <v>274</v>
      </c>
      <c r="DS2067" t="s">
        <v>275</v>
      </c>
      <c r="DT2067" t="s">
        <v>137</v>
      </c>
      <c r="DU2067" t="s">
        <v>137</v>
      </c>
      <c r="DV2067" t="s">
        <v>140</v>
      </c>
      <c r="DW2067" t="s">
        <v>137</v>
      </c>
      <c r="DX2067" t="s">
        <v>13558</v>
      </c>
      <c r="DY2067" t="s">
        <v>137</v>
      </c>
      <c r="DZ2067" t="s">
        <v>148</v>
      </c>
      <c r="EA2067" t="b">
        <v>0</v>
      </c>
      <c r="EB2067" t="s">
        <v>137</v>
      </c>
    </row>
    <row r="2068" spans="1:132" x14ac:dyDescent="0.25">
      <c r="A2068">
        <v>150884507</v>
      </c>
      <c r="B2068">
        <v>9976</v>
      </c>
      <c r="C2068" t="s">
        <v>192</v>
      </c>
      <c r="D2068" t="s">
        <v>729</v>
      </c>
      <c r="E2068" t="s">
        <v>134</v>
      </c>
      <c r="F2068" t="s">
        <v>162</v>
      </c>
      <c r="G2068" t="s">
        <v>163</v>
      </c>
      <c r="H2068" t="s">
        <v>137</v>
      </c>
      <c r="I2068" t="s">
        <v>13559</v>
      </c>
      <c r="J2068" t="s">
        <v>150</v>
      </c>
      <c r="K2068" t="s">
        <v>151</v>
      </c>
      <c r="L2068" t="s">
        <v>152</v>
      </c>
      <c r="M2068" t="s">
        <v>137</v>
      </c>
      <c r="N2068" t="s">
        <v>7071</v>
      </c>
      <c r="O2068" t="s">
        <v>7071</v>
      </c>
      <c r="P2068" s="1"/>
      <c r="Q2068" s="1">
        <v>45712.324305555558</v>
      </c>
      <c r="R2068" s="1">
        <v>45712.324305555558</v>
      </c>
      <c r="S2068" s="1">
        <v>45734.702777777777</v>
      </c>
      <c r="T2068" s="1">
        <v>45734.702777777777</v>
      </c>
      <c r="U2068" t="s">
        <v>1450</v>
      </c>
      <c r="V2068" t="s">
        <v>137</v>
      </c>
      <c r="W2068" t="s">
        <v>137</v>
      </c>
      <c r="X2068" t="s">
        <v>369</v>
      </c>
      <c r="Y2068" t="s">
        <v>137</v>
      </c>
      <c r="Z2068" t="s">
        <v>137</v>
      </c>
      <c r="AA2068" t="s">
        <v>137</v>
      </c>
      <c r="AB2068" t="s">
        <v>137</v>
      </c>
      <c r="AC2068" t="s">
        <v>137</v>
      </c>
      <c r="AD2068" s="2"/>
      <c r="AE2068" t="s">
        <v>137</v>
      </c>
      <c r="AF2068" t="s">
        <v>137</v>
      </c>
      <c r="AG2068" t="s">
        <v>137</v>
      </c>
      <c r="AH2068" t="s">
        <v>137</v>
      </c>
      <c r="AI2068" t="s">
        <v>137</v>
      </c>
      <c r="AJ2068" t="s">
        <v>137</v>
      </c>
      <c r="AK2068" t="s">
        <v>137</v>
      </c>
      <c r="AL2068" s="2"/>
      <c r="AM2068" t="s">
        <v>137</v>
      </c>
      <c r="AN2068" t="s">
        <v>137</v>
      </c>
      <c r="AO2068" t="s">
        <v>137</v>
      </c>
      <c r="AP2068" t="s">
        <v>137</v>
      </c>
      <c r="AQ2068" t="s">
        <v>137</v>
      </c>
      <c r="AR2068" t="s">
        <v>137</v>
      </c>
      <c r="AS2068" t="s">
        <v>137</v>
      </c>
      <c r="AT2068" t="s">
        <v>137</v>
      </c>
      <c r="AU2068" t="s">
        <v>137</v>
      </c>
      <c r="AV2068" t="s">
        <v>137</v>
      </c>
      <c r="AW2068" t="s">
        <v>137</v>
      </c>
      <c r="AX2068" t="s">
        <v>137</v>
      </c>
      <c r="AY2068" t="s">
        <v>137</v>
      </c>
      <c r="AZ2068" t="s">
        <v>137</v>
      </c>
      <c r="BA2068" t="s">
        <v>137</v>
      </c>
      <c r="BB2068" t="s">
        <v>137</v>
      </c>
      <c r="BC2068" t="s">
        <v>137</v>
      </c>
      <c r="BD2068" t="s">
        <v>137</v>
      </c>
      <c r="BE2068" t="s">
        <v>137</v>
      </c>
      <c r="BF2068" t="s">
        <v>137</v>
      </c>
      <c r="BG2068" t="s">
        <v>137</v>
      </c>
      <c r="BH2068" t="s">
        <v>137</v>
      </c>
      <c r="BI2068" t="s">
        <v>137</v>
      </c>
      <c r="BJ2068" t="s">
        <v>137</v>
      </c>
      <c r="BK2068" t="s">
        <v>137</v>
      </c>
      <c r="BL2068" t="s">
        <v>137</v>
      </c>
      <c r="BM2068" t="s">
        <v>137</v>
      </c>
      <c r="BN2068" t="s">
        <v>137</v>
      </c>
      <c r="BO2068" t="s">
        <v>137</v>
      </c>
      <c r="BP2068" t="s">
        <v>137</v>
      </c>
      <c r="BQ2068" t="s">
        <v>137</v>
      </c>
      <c r="BR2068" t="s">
        <v>137</v>
      </c>
      <c r="BS2068" t="s">
        <v>137</v>
      </c>
      <c r="BT2068" t="s">
        <v>137</v>
      </c>
      <c r="BU2068" t="s">
        <v>137</v>
      </c>
      <c r="BW2068" t="s">
        <v>137</v>
      </c>
      <c r="BX2068" t="s">
        <v>137</v>
      </c>
      <c r="BY2068" t="s">
        <v>137</v>
      </c>
      <c r="BZ2068" t="s">
        <v>137</v>
      </c>
      <c r="CA2068" t="s">
        <v>137</v>
      </c>
      <c r="CB2068" t="s">
        <v>137</v>
      </c>
      <c r="CC2068" t="s">
        <v>137</v>
      </c>
      <c r="CD2068" t="s">
        <v>137</v>
      </c>
      <c r="CE2068" t="s">
        <v>137</v>
      </c>
      <c r="CF2068" t="s">
        <v>137</v>
      </c>
      <c r="CG2068" t="s">
        <v>137</v>
      </c>
      <c r="CH2068" t="s">
        <v>137</v>
      </c>
      <c r="CI2068" t="s">
        <v>137</v>
      </c>
      <c r="CJ2068" t="s">
        <v>137</v>
      </c>
      <c r="CK2068" t="s">
        <v>137</v>
      </c>
      <c r="CL2068" t="s">
        <v>137</v>
      </c>
      <c r="CM2068" t="s">
        <v>137</v>
      </c>
      <c r="CN2068" t="s">
        <v>137</v>
      </c>
      <c r="CO2068" t="s">
        <v>137</v>
      </c>
      <c r="CP2068" t="s">
        <v>137</v>
      </c>
      <c r="CQ2068" s="1">
        <v>45734.702777777777</v>
      </c>
      <c r="CR2068" s="1">
        <v>45734.702777777777</v>
      </c>
      <c r="CS2068" s="1">
        <v>45734.702777777777</v>
      </c>
      <c r="CT2068" t="s">
        <v>13560</v>
      </c>
      <c r="CU2068" t="s">
        <v>13561</v>
      </c>
      <c r="CV2068" t="s">
        <v>13562</v>
      </c>
      <c r="CW2068" t="s">
        <v>13563</v>
      </c>
      <c r="CX2068" s="3"/>
      <c r="CY2068" s="3"/>
      <c r="CZ2068">
        <v>1</v>
      </c>
      <c r="DA2068" t="s">
        <v>137</v>
      </c>
      <c r="DB2068" t="s">
        <v>137</v>
      </c>
      <c r="DC2068" t="s">
        <v>137</v>
      </c>
      <c r="DD2068" t="s">
        <v>137</v>
      </c>
      <c r="DE2068" t="s">
        <v>137</v>
      </c>
      <c r="DF2068" t="s">
        <v>13564</v>
      </c>
      <c r="DG2068" t="s">
        <v>900</v>
      </c>
      <c r="DH2068" t="s">
        <v>1151</v>
      </c>
      <c r="DI2068" t="s">
        <v>137</v>
      </c>
      <c r="DJ2068" t="s">
        <v>137</v>
      </c>
      <c r="DK2068">
        <v>0</v>
      </c>
      <c r="DL2068" t="s">
        <v>209</v>
      </c>
      <c r="DM2068" t="s">
        <v>137</v>
      </c>
      <c r="DN2068" t="s">
        <v>137</v>
      </c>
      <c r="DO2068" s="1">
        <v>45734.702777777777</v>
      </c>
      <c r="DP2068" s="1"/>
      <c r="DQ2068" t="s">
        <v>150</v>
      </c>
      <c r="DR2068" t="s">
        <v>151</v>
      </c>
      <c r="DS2068" t="s">
        <v>152</v>
      </c>
      <c r="DT2068" t="s">
        <v>137</v>
      </c>
      <c r="DU2068" t="s">
        <v>137</v>
      </c>
      <c r="DV2068" t="s">
        <v>137</v>
      </c>
      <c r="DW2068" t="s">
        <v>137</v>
      </c>
      <c r="DX2068" t="s">
        <v>137</v>
      </c>
      <c r="DY2068" t="s">
        <v>137</v>
      </c>
      <c r="DZ2068" t="s">
        <v>168</v>
      </c>
      <c r="EA2068" t="b">
        <v>0</v>
      </c>
      <c r="EB2068" t="s">
        <v>137</v>
      </c>
    </row>
    <row r="2069" spans="1:132" x14ac:dyDescent="0.25">
      <c r="A2069">
        <v>150871394</v>
      </c>
      <c r="B2069">
        <v>9975</v>
      </c>
      <c r="C2069" t="s">
        <v>192</v>
      </c>
      <c r="D2069" t="s">
        <v>13565</v>
      </c>
      <c r="E2069" t="s">
        <v>134</v>
      </c>
      <c r="F2069" t="s">
        <v>162</v>
      </c>
      <c r="G2069" t="s">
        <v>163</v>
      </c>
      <c r="H2069" t="s">
        <v>137</v>
      </c>
      <c r="I2069" t="s">
        <v>13566</v>
      </c>
      <c r="J2069" t="s">
        <v>273</v>
      </c>
      <c r="K2069" t="s">
        <v>274</v>
      </c>
      <c r="L2069" t="s">
        <v>275</v>
      </c>
      <c r="M2069" t="s">
        <v>137</v>
      </c>
      <c r="N2069" t="s">
        <v>6429</v>
      </c>
      <c r="O2069" t="s">
        <v>6429</v>
      </c>
      <c r="P2069" s="1"/>
      <c r="Q2069" s="1">
        <v>45711.740972222222</v>
      </c>
      <c r="R2069" s="1">
        <v>45711.740972222222</v>
      </c>
      <c r="S2069" s="1">
        <v>45713.395833333336</v>
      </c>
      <c r="T2069" s="1">
        <v>45713.395833333336</v>
      </c>
      <c r="U2069" t="s">
        <v>166</v>
      </c>
      <c r="V2069" t="s">
        <v>137</v>
      </c>
      <c r="W2069" t="s">
        <v>137</v>
      </c>
      <c r="X2069" t="s">
        <v>137</v>
      </c>
      <c r="Y2069" t="s">
        <v>137</v>
      </c>
      <c r="Z2069" t="s">
        <v>137</v>
      </c>
      <c r="AA2069" t="s">
        <v>137</v>
      </c>
      <c r="AB2069" t="s">
        <v>137</v>
      </c>
      <c r="AC2069" t="s">
        <v>137</v>
      </c>
      <c r="AD2069" s="2"/>
      <c r="AE2069" t="s">
        <v>137</v>
      </c>
      <c r="AF2069" t="s">
        <v>137</v>
      </c>
      <c r="AG2069" t="s">
        <v>137</v>
      </c>
      <c r="AH2069" t="s">
        <v>137</v>
      </c>
      <c r="AI2069" t="s">
        <v>137</v>
      </c>
      <c r="AJ2069" t="s">
        <v>137</v>
      </c>
      <c r="AK2069" t="s">
        <v>137</v>
      </c>
      <c r="AL2069" s="2"/>
      <c r="AM2069" t="s">
        <v>137</v>
      </c>
      <c r="AN2069" t="s">
        <v>137</v>
      </c>
      <c r="AO2069" t="s">
        <v>137</v>
      </c>
      <c r="AP2069" t="s">
        <v>137</v>
      </c>
      <c r="AQ2069" t="s">
        <v>137</v>
      </c>
      <c r="AR2069" t="s">
        <v>137</v>
      </c>
      <c r="AS2069" t="s">
        <v>137</v>
      </c>
      <c r="AT2069" t="s">
        <v>137</v>
      </c>
      <c r="AU2069" t="s">
        <v>137</v>
      </c>
      <c r="AV2069" t="s">
        <v>137</v>
      </c>
      <c r="AW2069" t="s">
        <v>137</v>
      </c>
      <c r="AX2069" t="s">
        <v>137</v>
      </c>
      <c r="AY2069" t="s">
        <v>137</v>
      </c>
      <c r="AZ2069" t="s">
        <v>137</v>
      </c>
      <c r="BA2069" t="s">
        <v>137</v>
      </c>
      <c r="BB2069" t="s">
        <v>137</v>
      </c>
      <c r="BC2069" t="s">
        <v>137</v>
      </c>
      <c r="BD2069" t="s">
        <v>137</v>
      </c>
      <c r="BE2069" t="s">
        <v>137</v>
      </c>
      <c r="BF2069" t="s">
        <v>137</v>
      </c>
      <c r="BG2069" t="s">
        <v>137</v>
      </c>
      <c r="BH2069" t="s">
        <v>137</v>
      </c>
      <c r="BI2069" t="s">
        <v>137</v>
      </c>
      <c r="BJ2069" t="s">
        <v>137</v>
      </c>
      <c r="BK2069" t="s">
        <v>137</v>
      </c>
      <c r="BL2069" t="s">
        <v>137</v>
      </c>
      <c r="BM2069" t="s">
        <v>137</v>
      </c>
      <c r="BN2069" t="s">
        <v>137</v>
      </c>
      <c r="BO2069" t="s">
        <v>137</v>
      </c>
      <c r="BP2069" t="s">
        <v>137</v>
      </c>
      <c r="BQ2069" t="s">
        <v>137</v>
      </c>
      <c r="BR2069" t="s">
        <v>137</v>
      </c>
      <c r="BS2069" t="s">
        <v>137</v>
      </c>
      <c r="BT2069" t="s">
        <v>137</v>
      </c>
      <c r="BU2069" t="s">
        <v>137</v>
      </c>
      <c r="BW2069" t="s">
        <v>137</v>
      </c>
      <c r="BX2069" t="s">
        <v>137</v>
      </c>
      <c r="BY2069" t="s">
        <v>137</v>
      </c>
      <c r="BZ2069" t="s">
        <v>137</v>
      </c>
      <c r="CA2069" t="s">
        <v>137</v>
      </c>
      <c r="CB2069" t="s">
        <v>137</v>
      </c>
      <c r="CC2069" t="s">
        <v>137</v>
      </c>
      <c r="CD2069" t="s">
        <v>137</v>
      </c>
      <c r="CE2069" t="s">
        <v>137</v>
      </c>
      <c r="CF2069" t="s">
        <v>137</v>
      </c>
      <c r="CG2069" t="s">
        <v>137</v>
      </c>
      <c r="CH2069" t="s">
        <v>137</v>
      </c>
      <c r="CI2069" t="s">
        <v>137</v>
      </c>
      <c r="CJ2069" t="s">
        <v>137</v>
      </c>
      <c r="CK2069" t="s">
        <v>137</v>
      </c>
      <c r="CL2069" t="s">
        <v>137</v>
      </c>
      <c r="CM2069" t="s">
        <v>137</v>
      </c>
      <c r="CN2069" t="s">
        <v>137</v>
      </c>
      <c r="CO2069" t="s">
        <v>137</v>
      </c>
      <c r="CP2069" t="s">
        <v>137</v>
      </c>
      <c r="CQ2069" s="1">
        <v>45713.395833333336</v>
      </c>
      <c r="CR2069" s="1">
        <v>45713.395833333336</v>
      </c>
      <c r="CS2069" s="1">
        <v>45713.395833333336</v>
      </c>
      <c r="CT2069" t="s">
        <v>137</v>
      </c>
      <c r="CU2069" t="s">
        <v>137</v>
      </c>
      <c r="CV2069" t="s">
        <v>13567</v>
      </c>
      <c r="CW2069" t="s">
        <v>13568</v>
      </c>
      <c r="CX2069" s="3"/>
      <c r="CY2069" s="3"/>
      <c r="CZ2069">
        <v>1</v>
      </c>
      <c r="DA2069" t="s">
        <v>137</v>
      </c>
      <c r="DB2069" t="s">
        <v>137</v>
      </c>
      <c r="DC2069" t="s">
        <v>137</v>
      </c>
      <c r="DD2069" t="s">
        <v>137</v>
      </c>
      <c r="DE2069" t="s">
        <v>137</v>
      </c>
      <c r="DF2069" t="s">
        <v>13569</v>
      </c>
      <c r="DG2069" t="s">
        <v>137</v>
      </c>
      <c r="DH2069" t="s">
        <v>137</v>
      </c>
      <c r="DI2069" t="s">
        <v>137</v>
      </c>
      <c r="DJ2069" t="s">
        <v>137</v>
      </c>
      <c r="DK2069">
        <v>0</v>
      </c>
      <c r="DL2069" t="s">
        <v>209</v>
      </c>
      <c r="DM2069" t="s">
        <v>13570</v>
      </c>
      <c r="DN2069" t="s">
        <v>137</v>
      </c>
      <c r="DO2069" s="1">
        <v>45713.395833333336</v>
      </c>
      <c r="DP2069" s="1"/>
      <c r="DQ2069" t="s">
        <v>273</v>
      </c>
      <c r="DR2069" t="s">
        <v>274</v>
      </c>
      <c r="DS2069" t="s">
        <v>275</v>
      </c>
      <c r="DT2069" t="s">
        <v>137</v>
      </c>
      <c r="DU2069" t="s">
        <v>137</v>
      </c>
      <c r="DV2069" t="s">
        <v>137</v>
      </c>
      <c r="DW2069" t="s">
        <v>137</v>
      </c>
      <c r="DX2069" t="s">
        <v>137</v>
      </c>
      <c r="DY2069" t="s">
        <v>137</v>
      </c>
      <c r="DZ2069" t="s">
        <v>168</v>
      </c>
      <c r="EA2069" t="b">
        <v>0</v>
      </c>
      <c r="EB2069" t="s">
        <v>137</v>
      </c>
    </row>
    <row r="2070" spans="1:132" x14ac:dyDescent="0.25">
      <c r="A2070">
        <v>150839202</v>
      </c>
      <c r="B2070">
        <v>9974</v>
      </c>
      <c r="C2070" t="s">
        <v>192</v>
      </c>
      <c r="D2070" t="s">
        <v>13571</v>
      </c>
      <c r="E2070" t="s">
        <v>134</v>
      </c>
      <c r="F2070" t="s">
        <v>532</v>
      </c>
      <c r="G2070" t="s">
        <v>163</v>
      </c>
      <c r="H2070" t="s">
        <v>4659</v>
      </c>
      <c r="I2070" t="s">
        <v>13572</v>
      </c>
      <c r="J2070" t="s">
        <v>273</v>
      </c>
      <c r="K2070" t="s">
        <v>274</v>
      </c>
      <c r="L2070" t="s">
        <v>275</v>
      </c>
      <c r="M2070" t="s">
        <v>140</v>
      </c>
      <c r="N2070" t="s">
        <v>9700</v>
      </c>
      <c r="O2070" t="s">
        <v>645</v>
      </c>
      <c r="P2070" s="1"/>
      <c r="Q2070" s="1">
        <v>45709.695833333331</v>
      </c>
      <c r="R2070" s="1">
        <v>45709.695833333331</v>
      </c>
      <c r="S2070" s="1">
        <v>45709.706944444442</v>
      </c>
      <c r="T2070" s="1">
        <v>45709.706944444442</v>
      </c>
      <c r="U2070" t="s">
        <v>13573</v>
      </c>
      <c r="V2070" t="s">
        <v>137</v>
      </c>
      <c r="W2070" t="s">
        <v>137</v>
      </c>
      <c r="X2070" t="s">
        <v>360</v>
      </c>
      <c r="Y2070" t="s">
        <v>723</v>
      </c>
      <c r="Z2070" t="s">
        <v>137</v>
      </c>
      <c r="AA2070" t="s">
        <v>137</v>
      </c>
      <c r="AB2070" t="s">
        <v>137</v>
      </c>
      <c r="AC2070" t="s">
        <v>137</v>
      </c>
      <c r="AD2070" s="2"/>
      <c r="AE2070" t="s">
        <v>137</v>
      </c>
      <c r="AF2070" t="s">
        <v>137</v>
      </c>
      <c r="AG2070" t="s">
        <v>137</v>
      </c>
      <c r="AH2070" t="s">
        <v>137</v>
      </c>
      <c r="AI2070" t="s">
        <v>137</v>
      </c>
      <c r="AJ2070" t="s">
        <v>137</v>
      </c>
      <c r="AK2070" t="s">
        <v>137</v>
      </c>
      <c r="AL2070" s="2"/>
      <c r="AM2070" t="s">
        <v>137</v>
      </c>
      <c r="AN2070" t="s">
        <v>137</v>
      </c>
      <c r="AO2070" t="s">
        <v>137</v>
      </c>
      <c r="AP2070" t="s">
        <v>137</v>
      </c>
      <c r="AQ2070" t="s">
        <v>137</v>
      </c>
      <c r="AR2070" t="s">
        <v>137</v>
      </c>
      <c r="AS2070" t="s">
        <v>137</v>
      </c>
      <c r="AT2070" t="s">
        <v>137</v>
      </c>
      <c r="AU2070" t="s">
        <v>137</v>
      </c>
      <c r="AV2070" t="s">
        <v>137</v>
      </c>
      <c r="AW2070" t="s">
        <v>137</v>
      </c>
      <c r="AX2070" t="s">
        <v>137</v>
      </c>
      <c r="AY2070" t="s">
        <v>137</v>
      </c>
      <c r="AZ2070" t="s">
        <v>137</v>
      </c>
      <c r="BA2070" t="s">
        <v>137</v>
      </c>
      <c r="BB2070" t="s">
        <v>137</v>
      </c>
      <c r="BC2070" t="s">
        <v>137</v>
      </c>
      <c r="BD2070" t="s">
        <v>137</v>
      </c>
      <c r="BE2070" t="s">
        <v>137</v>
      </c>
      <c r="BF2070" t="s">
        <v>137</v>
      </c>
      <c r="BG2070" t="s">
        <v>137</v>
      </c>
      <c r="BH2070" t="s">
        <v>137</v>
      </c>
      <c r="BI2070" t="s">
        <v>137</v>
      </c>
      <c r="BJ2070" t="s">
        <v>137</v>
      </c>
      <c r="BK2070" t="s">
        <v>137</v>
      </c>
      <c r="BL2070" t="s">
        <v>137</v>
      </c>
      <c r="BM2070" t="s">
        <v>137</v>
      </c>
      <c r="BN2070" t="s">
        <v>137</v>
      </c>
      <c r="BO2070" t="s">
        <v>137</v>
      </c>
      <c r="BP2070" t="s">
        <v>137</v>
      </c>
      <c r="BQ2070" t="s">
        <v>137</v>
      </c>
      <c r="BR2070" t="s">
        <v>137</v>
      </c>
      <c r="BS2070" t="s">
        <v>137</v>
      </c>
      <c r="BT2070" t="s">
        <v>137</v>
      </c>
      <c r="BU2070" t="s">
        <v>137</v>
      </c>
      <c r="BW2070" t="s">
        <v>137</v>
      </c>
      <c r="BX2070" t="s">
        <v>137</v>
      </c>
      <c r="BY2070" t="s">
        <v>137</v>
      </c>
      <c r="BZ2070" t="s">
        <v>137</v>
      </c>
      <c r="CA2070" t="s">
        <v>137</v>
      </c>
      <c r="CB2070" t="s">
        <v>137</v>
      </c>
      <c r="CC2070" t="s">
        <v>137</v>
      </c>
      <c r="CD2070" t="s">
        <v>137</v>
      </c>
      <c r="CE2070" t="s">
        <v>137</v>
      </c>
      <c r="CF2070" t="s">
        <v>137</v>
      </c>
      <c r="CG2070" t="s">
        <v>137</v>
      </c>
      <c r="CH2070" t="s">
        <v>137</v>
      </c>
      <c r="CI2070" t="s">
        <v>137</v>
      </c>
      <c r="CJ2070" t="s">
        <v>137</v>
      </c>
      <c r="CK2070" t="s">
        <v>137</v>
      </c>
      <c r="CL2070" t="s">
        <v>137</v>
      </c>
      <c r="CM2070" t="s">
        <v>137</v>
      </c>
      <c r="CN2070" t="s">
        <v>137</v>
      </c>
      <c r="CO2070" t="s">
        <v>137</v>
      </c>
      <c r="CP2070" t="s">
        <v>137</v>
      </c>
      <c r="CQ2070" s="1">
        <v>45709.706944444442</v>
      </c>
      <c r="CR2070" s="1">
        <v>45709.706944444442</v>
      </c>
      <c r="CS2070" s="1">
        <v>45709.706944444442</v>
      </c>
      <c r="CT2070" t="s">
        <v>137</v>
      </c>
      <c r="CU2070" t="s">
        <v>137</v>
      </c>
      <c r="CV2070" t="s">
        <v>13574</v>
      </c>
      <c r="CW2070" t="s">
        <v>13574</v>
      </c>
      <c r="CX2070" s="3"/>
      <c r="CY2070" s="3"/>
      <c r="DA2070" t="s">
        <v>137</v>
      </c>
      <c r="DB2070" t="s">
        <v>137</v>
      </c>
      <c r="DC2070" t="s">
        <v>137</v>
      </c>
      <c r="DD2070" t="s">
        <v>137</v>
      </c>
      <c r="DE2070" t="s">
        <v>137</v>
      </c>
      <c r="DF2070" t="s">
        <v>13575</v>
      </c>
      <c r="DG2070" t="s">
        <v>137</v>
      </c>
      <c r="DH2070" t="s">
        <v>137</v>
      </c>
      <c r="DI2070" t="s">
        <v>137</v>
      </c>
      <c r="DJ2070" t="s">
        <v>137</v>
      </c>
      <c r="DK2070">
        <v>0</v>
      </c>
      <c r="DL2070" t="s">
        <v>137</v>
      </c>
      <c r="DM2070" t="s">
        <v>137</v>
      </c>
      <c r="DN2070" t="s">
        <v>137</v>
      </c>
      <c r="DO2070" s="1">
        <v>45709.706944444442</v>
      </c>
      <c r="DP2070" s="1"/>
      <c r="DQ2070" t="s">
        <v>273</v>
      </c>
      <c r="DR2070" t="s">
        <v>274</v>
      </c>
      <c r="DS2070" t="s">
        <v>275</v>
      </c>
      <c r="DT2070" t="s">
        <v>137</v>
      </c>
      <c r="DU2070" t="s">
        <v>137</v>
      </c>
      <c r="DV2070" t="s">
        <v>137</v>
      </c>
      <c r="DW2070" t="s">
        <v>137</v>
      </c>
      <c r="DX2070" t="s">
        <v>137</v>
      </c>
      <c r="DY2070" t="s">
        <v>137</v>
      </c>
      <c r="DZ2070" t="s">
        <v>168</v>
      </c>
      <c r="EA2070" t="b">
        <v>0</v>
      </c>
      <c r="EB2070" t="s">
        <v>137</v>
      </c>
    </row>
    <row r="2071" spans="1:132" x14ac:dyDescent="0.25">
      <c r="A2071">
        <v>150838840</v>
      </c>
      <c r="B2071">
        <v>9973</v>
      </c>
      <c r="C2071" t="s">
        <v>192</v>
      </c>
      <c r="D2071" t="s">
        <v>13576</v>
      </c>
      <c r="E2071" t="s">
        <v>134</v>
      </c>
      <c r="F2071" t="s">
        <v>162</v>
      </c>
      <c r="G2071" t="s">
        <v>163</v>
      </c>
      <c r="H2071" t="s">
        <v>137</v>
      </c>
      <c r="I2071" t="s">
        <v>13577</v>
      </c>
      <c r="J2071" t="s">
        <v>150</v>
      </c>
      <c r="K2071" t="s">
        <v>151</v>
      </c>
      <c r="L2071" t="s">
        <v>152</v>
      </c>
      <c r="M2071" t="s">
        <v>140</v>
      </c>
      <c r="N2071" t="s">
        <v>12326</v>
      </c>
      <c r="O2071" t="s">
        <v>12326</v>
      </c>
      <c r="P2071" s="1"/>
      <c r="Q2071" s="1">
        <v>45709.691666666666</v>
      </c>
      <c r="R2071" s="1">
        <v>45709.691666666666</v>
      </c>
      <c r="S2071" s="1">
        <v>45729.472916666666</v>
      </c>
      <c r="T2071" s="1">
        <v>45729.472916666666</v>
      </c>
      <c r="U2071" t="s">
        <v>166</v>
      </c>
      <c r="V2071" t="s">
        <v>137</v>
      </c>
      <c r="W2071" t="s">
        <v>137</v>
      </c>
      <c r="X2071" t="s">
        <v>137</v>
      </c>
      <c r="Y2071" t="s">
        <v>137</v>
      </c>
      <c r="Z2071" t="s">
        <v>137</v>
      </c>
      <c r="AA2071" t="s">
        <v>137</v>
      </c>
      <c r="AB2071" t="s">
        <v>137</v>
      </c>
      <c r="AC2071" t="s">
        <v>137</v>
      </c>
      <c r="AD2071" s="2"/>
      <c r="AE2071" t="s">
        <v>137</v>
      </c>
      <c r="AF2071" t="s">
        <v>137</v>
      </c>
      <c r="AG2071" t="s">
        <v>137</v>
      </c>
      <c r="AH2071" t="s">
        <v>137</v>
      </c>
      <c r="AI2071" t="s">
        <v>137</v>
      </c>
      <c r="AJ2071" t="s">
        <v>137</v>
      </c>
      <c r="AK2071" t="s">
        <v>137</v>
      </c>
      <c r="AL2071" s="2"/>
      <c r="AM2071" t="s">
        <v>137</v>
      </c>
      <c r="AN2071" t="s">
        <v>137</v>
      </c>
      <c r="AO2071" t="s">
        <v>137</v>
      </c>
      <c r="AP2071" t="s">
        <v>137</v>
      </c>
      <c r="AQ2071" t="s">
        <v>137</v>
      </c>
      <c r="AR2071" t="s">
        <v>137</v>
      </c>
      <c r="AS2071" t="s">
        <v>137</v>
      </c>
      <c r="AT2071" t="s">
        <v>137</v>
      </c>
      <c r="AU2071" t="s">
        <v>137</v>
      </c>
      <c r="AV2071" t="s">
        <v>137</v>
      </c>
      <c r="AW2071" t="s">
        <v>137</v>
      </c>
      <c r="AX2071" t="s">
        <v>137</v>
      </c>
      <c r="AY2071" t="s">
        <v>137</v>
      </c>
      <c r="AZ2071" t="s">
        <v>137</v>
      </c>
      <c r="BA2071" t="s">
        <v>137</v>
      </c>
      <c r="BB2071" t="s">
        <v>137</v>
      </c>
      <c r="BC2071" t="s">
        <v>137</v>
      </c>
      <c r="BD2071" t="s">
        <v>137</v>
      </c>
      <c r="BE2071" t="s">
        <v>137</v>
      </c>
      <c r="BF2071" t="s">
        <v>137</v>
      </c>
      <c r="BG2071" t="s">
        <v>137</v>
      </c>
      <c r="BH2071" t="s">
        <v>137</v>
      </c>
      <c r="BI2071" t="s">
        <v>137</v>
      </c>
      <c r="BJ2071" t="s">
        <v>137</v>
      </c>
      <c r="BK2071" t="s">
        <v>137</v>
      </c>
      <c r="BL2071" t="s">
        <v>137</v>
      </c>
      <c r="BM2071" t="s">
        <v>137</v>
      </c>
      <c r="BN2071" t="s">
        <v>137</v>
      </c>
      <c r="BO2071" t="s">
        <v>137</v>
      </c>
      <c r="BP2071" t="s">
        <v>137</v>
      </c>
      <c r="BQ2071" t="s">
        <v>137</v>
      </c>
      <c r="BR2071" t="s">
        <v>137</v>
      </c>
      <c r="BS2071" t="s">
        <v>137</v>
      </c>
      <c r="BT2071" t="s">
        <v>137</v>
      </c>
      <c r="BU2071" t="s">
        <v>137</v>
      </c>
      <c r="BW2071" t="s">
        <v>137</v>
      </c>
      <c r="BX2071" t="s">
        <v>137</v>
      </c>
      <c r="BY2071" t="s">
        <v>137</v>
      </c>
      <c r="BZ2071" t="s">
        <v>137</v>
      </c>
      <c r="CA2071" t="s">
        <v>137</v>
      </c>
      <c r="CB2071" t="s">
        <v>137</v>
      </c>
      <c r="CC2071" t="s">
        <v>137</v>
      </c>
      <c r="CD2071" t="s">
        <v>137</v>
      </c>
      <c r="CE2071" t="s">
        <v>137</v>
      </c>
      <c r="CF2071" t="s">
        <v>137</v>
      </c>
      <c r="CG2071" t="s">
        <v>137</v>
      </c>
      <c r="CH2071" t="s">
        <v>137</v>
      </c>
      <c r="CI2071" t="s">
        <v>137</v>
      </c>
      <c r="CJ2071" t="s">
        <v>137</v>
      </c>
      <c r="CK2071" t="s">
        <v>137</v>
      </c>
      <c r="CL2071" t="s">
        <v>137</v>
      </c>
      <c r="CM2071" t="s">
        <v>137</v>
      </c>
      <c r="CN2071" t="s">
        <v>137</v>
      </c>
      <c r="CO2071" t="s">
        <v>137</v>
      </c>
      <c r="CP2071" t="s">
        <v>137</v>
      </c>
      <c r="CQ2071" s="1">
        <v>45729.472916666666</v>
      </c>
      <c r="CR2071" s="1">
        <v>45729.472916666666</v>
      </c>
      <c r="CS2071" s="1">
        <v>45729.472916666666</v>
      </c>
      <c r="CT2071" t="s">
        <v>13578</v>
      </c>
      <c r="CU2071" t="s">
        <v>13579</v>
      </c>
      <c r="CV2071" t="s">
        <v>13580</v>
      </c>
      <c r="CW2071" t="s">
        <v>13581</v>
      </c>
      <c r="CX2071" s="3"/>
      <c r="CY2071" s="3"/>
      <c r="CZ2071">
        <v>1</v>
      </c>
      <c r="DA2071" t="s">
        <v>137</v>
      </c>
      <c r="DB2071" t="s">
        <v>137</v>
      </c>
      <c r="DC2071" t="s">
        <v>137</v>
      </c>
      <c r="DD2071" t="s">
        <v>137</v>
      </c>
      <c r="DE2071" t="s">
        <v>137</v>
      </c>
      <c r="DF2071" t="s">
        <v>13582</v>
      </c>
      <c r="DG2071" t="s">
        <v>900</v>
      </c>
      <c r="DH2071" t="s">
        <v>1151</v>
      </c>
      <c r="DI2071" t="s">
        <v>137</v>
      </c>
      <c r="DJ2071" t="s">
        <v>137</v>
      </c>
      <c r="DK2071">
        <v>0</v>
      </c>
      <c r="DL2071" t="s">
        <v>209</v>
      </c>
      <c r="DM2071" t="s">
        <v>137</v>
      </c>
      <c r="DN2071" t="s">
        <v>137</v>
      </c>
      <c r="DO2071" s="1">
        <v>45729.472916666666</v>
      </c>
      <c r="DP2071" s="1"/>
      <c r="DQ2071" t="s">
        <v>150</v>
      </c>
      <c r="DR2071" t="s">
        <v>151</v>
      </c>
      <c r="DS2071" t="s">
        <v>152</v>
      </c>
      <c r="DT2071" t="s">
        <v>13583</v>
      </c>
      <c r="DU2071" t="s">
        <v>137</v>
      </c>
      <c r="DV2071" t="s">
        <v>137</v>
      </c>
      <c r="DW2071" t="s">
        <v>137</v>
      </c>
      <c r="DX2071" t="s">
        <v>137</v>
      </c>
      <c r="DY2071" t="s">
        <v>137</v>
      </c>
      <c r="DZ2071" t="s">
        <v>168</v>
      </c>
      <c r="EA2071" t="b">
        <v>0</v>
      </c>
      <c r="EB2071" t="s">
        <v>137</v>
      </c>
    </row>
    <row r="2072" spans="1:132" x14ac:dyDescent="0.25">
      <c r="A2072">
        <v>150832298</v>
      </c>
      <c r="B2072">
        <v>9972</v>
      </c>
      <c r="C2072" t="s">
        <v>192</v>
      </c>
      <c r="D2072" t="s">
        <v>133</v>
      </c>
      <c r="E2072" t="s">
        <v>134</v>
      </c>
      <c r="F2072" t="s">
        <v>135</v>
      </c>
      <c r="G2072" t="s">
        <v>136</v>
      </c>
      <c r="H2072" t="s">
        <v>137</v>
      </c>
      <c r="I2072" t="s">
        <v>138</v>
      </c>
      <c r="J2072" t="s">
        <v>273</v>
      </c>
      <c r="K2072" t="s">
        <v>274</v>
      </c>
      <c r="L2072" t="s">
        <v>275</v>
      </c>
      <c r="M2072" t="s">
        <v>137</v>
      </c>
      <c r="N2072" t="s">
        <v>1926</v>
      </c>
      <c r="O2072" t="s">
        <v>1926</v>
      </c>
      <c r="P2072" s="1">
        <v>45709</v>
      </c>
      <c r="Q2072" s="1">
        <v>45709.638194444444</v>
      </c>
      <c r="R2072" s="1">
        <v>45709.638194444444</v>
      </c>
      <c r="S2072" s="1">
        <v>45709.689583333333</v>
      </c>
      <c r="T2072" s="1">
        <v>45709.689583333333</v>
      </c>
      <c r="U2072" t="s">
        <v>4515</v>
      </c>
      <c r="V2072" t="s">
        <v>137</v>
      </c>
      <c r="W2072" t="s">
        <v>137</v>
      </c>
      <c r="X2072" t="s">
        <v>231</v>
      </c>
      <c r="Y2072" t="s">
        <v>370</v>
      </c>
      <c r="Z2072" t="s">
        <v>137</v>
      </c>
      <c r="AA2072" t="s">
        <v>137</v>
      </c>
      <c r="AB2072" t="s">
        <v>137</v>
      </c>
      <c r="AC2072" t="s">
        <v>137</v>
      </c>
      <c r="AD2072" s="2"/>
      <c r="AE2072" t="s">
        <v>137</v>
      </c>
      <c r="AF2072" t="s">
        <v>137</v>
      </c>
      <c r="AG2072" t="s">
        <v>137</v>
      </c>
      <c r="AH2072" t="s">
        <v>137</v>
      </c>
      <c r="AI2072" t="s">
        <v>137</v>
      </c>
      <c r="AJ2072" t="s">
        <v>137</v>
      </c>
      <c r="AK2072" t="s">
        <v>137</v>
      </c>
      <c r="AL2072" s="2"/>
      <c r="AM2072" t="s">
        <v>137</v>
      </c>
      <c r="AN2072" t="s">
        <v>137</v>
      </c>
      <c r="AO2072" t="s">
        <v>137</v>
      </c>
      <c r="AP2072" t="s">
        <v>137</v>
      </c>
      <c r="AQ2072" t="s">
        <v>137</v>
      </c>
      <c r="AR2072" t="s">
        <v>137</v>
      </c>
      <c r="AS2072" t="s">
        <v>137</v>
      </c>
      <c r="AT2072" t="s">
        <v>137</v>
      </c>
      <c r="AU2072" t="s">
        <v>137</v>
      </c>
      <c r="AV2072" t="s">
        <v>137</v>
      </c>
      <c r="AW2072" t="s">
        <v>137</v>
      </c>
      <c r="AX2072" t="s">
        <v>137</v>
      </c>
      <c r="AY2072" t="s">
        <v>137</v>
      </c>
      <c r="AZ2072" t="s">
        <v>137</v>
      </c>
      <c r="BA2072" t="s">
        <v>137</v>
      </c>
      <c r="BB2072" t="s">
        <v>137</v>
      </c>
      <c r="BC2072" t="s">
        <v>137</v>
      </c>
      <c r="BD2072" t="s">
        <v>137</v>
      </c>
      <c r="BE2072" t="s">
        <v>137</v>
      </c>
      <c r="BF2072" t="s">
        <v>137</v>
      </c>
      <c r="BG2072" t="s">
        <v>137</v>
      </c>
      <c r="BH2072" t="s">
        <v>137</v>
      </c>
      <c r="BI2072" t="s">
        <v>137</v>
      </c>
      <c r="BJ2072" t="s">
        <v>137</v>
      </c>
      <c r="BK2072" t="s">
        <v>137</v>
      </c>
      <c r="BL2072" t="s">
        <v>137</v>
      </c>
      <c r="BM2072" t="s">
        <v>137</v>
      </c>
      <c r="BN2072" t="s">
        <v>137</v>
      </c>
      <c r="BO2072" t="s">
        <v>137</v>
      </c>
      <c r="BP2072" t="s">
        <v>13584</v>
      </c>
      <c r="BQ2072" t="s">
        <v>137</v>
      </c>
      <c r="BR2072" t="s">
        <v>137</v>
      </c>
      <c r="BS2072" t="s">
        <v>137</v>
      </c>
      <c r="BT2072" t="s">
        <v>137</v>
      </c>
      <c r="BU2072" t="s">
        <v>137</v>
      </c>
      <c r="BW2072" t="s">
        <v>137</v>
      </c>
      <c r="BX2072" t="s">
        <v>137</v>
      </c>
      <c r="BY2072" t="s">
        <v>137</v>
      </c>
      <c r="BZ2072" t="s">
        <v>137</v>
      </c>
      <c r="CA2072" t="s">
        <v>137</v>
      </c>
      <c r="CB2072" t="s">
        <v>137</v>
      </c>
      <c r="CC2072" t="s">
        <v>137</v>
      </c>
      <c r="CD2072" t="s">
        <v>137</v>
      </c>
      <c r="CE2072" t="s">
        <v>137</v>
      </c>
      <c r="CF2072" t="s">
        <v>137</v>
      </c>
      <c r="CG2072" t="s">
        <v>137</v>
      </c>
      <c r="CH2072" t="s">
        <v>137</v>
      </c>
      <c r="CI2072" t="s">
        <v>137</v>
      </c>
      <c r="CJ2072" t="s">
        <v>137</v>
      </c>
      <c r="CK2072" t="s">
        <v>137</v>
      </c>
      <c r="CL2072" t="s">
        <v>137</v>
      </c>
      <c r="CM2072" t="s">
        <v>137</v>
      </c>
      <c r="CN2072" t="s">
        <v>137</v>
      </c>
      <c r="CO2072" t="s">
        <v>137</v>
      </c>
      <c r="CP2072" t="s">
        <v>137</v>
      </c>
      <c r="CQ2072" s="1">
        <v>45709.689583333333</v>
      </c>
      <c r="CR2072" s="1">
        <v>45709.689583333333</v>
      </c>
      <c r="CS2072" s="1">
        <v>45709.689583333333</v>
      </c>
      <c r="CT2072" t="s">
        <v>13585</v>
      </c>
      <c r="CU2072" t="s">
        <v>13585</v>
      </c>
      <c r="CV2072" t="s">
        <v>13586</v>
      </c>
      <c r="CW2072" t="s">
        <v>13586</v>
      </c>
      <c r="CX2072" s="3"/>
      <c r="CY2072" s="3"/>
      <c r="CZ2072">
        <v>1</v>
      </c>
      <c r="DA2072" t="s">
        <v>13587</v>
      </c>
      <c r="DB2072" t="s">
        <v>137</v>
      </c>
      <c r="DC2072" t="s">
        <v>137</v>
      </c>
      <c r="DD2072" t="s">
        <v>137</v>
      </c>
      <c r="DE2072" t="s">
        <v>137</v>
      </c>
      <c r="DF2072" t="s">
        <v>13588</v>
      </c>
      <c r="DG2072" t="s">
        <v>137</v>
      </c>
      <c r="DH2072" t="s">
        <v>137</v>
      </c>
      <c r="DI2072" t="s">
        <v>137</v>
      </c>
      <c r="DJ2072" t="s">
        <v>137</v>
      </c>
      <c r="DK2072">
        <v>0</v>
      </c>
      <c r="DL2072" t="s">
        <v>137</v>
      </c>
      <c r="DM2072" t="s">
        <v>137</v>
      </c>
      <c r="DN2072" t="s">
        <v>137</v>
      </c>
      <c r="DO2072" s="1">
        <v>45709.689583333333</v>
      </c>
      <c r="DP2072" s="1"/>
      <c r="DQ2072" t="s">
        <v>273</v>
      </c>
      <c r="DR2072" t="s">
        <v>274</v>
      </c>
      <c r="DS2072" t="s">
        <v>275</v>
      </c>
      <c r="DT2072" t="s">
        <v>13589</v>
      </c>
      <c r="DU2072" t="s">
        <v>137</v>
      </c>
      <c r="DV2072" t="s">
        <v>137</v>
      </c>
      <c r="DW2072" t="s">
        <v>137</v>
      </c>
      <c r="DX2072" t="s">
        <v>137</v>
      </c>
      <c r="DY2072" t="s">
        <v>137</v>
      </c>
      <c r="DZ2072" t="s">
        <v>148</v>
      </c>
      <c r="EA2072" t="b">
        <v>0</v>
      </c>
      <c r="EB2072" t="s">
        <v>137</v>
      </c>
    </row>
    <row r="2073" spans="1:132" x14ac:dyDescent="0.25">
      <c r="A2073">
        <v>150829930</v>
      </c>
      <c r="B2073">
        <v>9971</v>
      </c>
      <c r="C2073" t="s">
        <v>192</v>
      </c>
      <c r="D2073" t="s">
        <v>13590</v>
      </c>
      <c r="E2073" t="s">
        <v>134</v>
      </c>
      <c r="F2073" t="s">
        <v>135</v>
      </c>
      <c r="G2073" t="s">
        <v>163</v>
      </c>
      <c r="H2073" t="s">
        <v>3519</v>
      </c>
      <c r="I2073" t="s">
        <v>138</v>
      </c>
      <c r="J2073" t="s">
        <v>262</v>
      </c>
      <c r="K2073" t="s">
        <v>263</v>
      </c>
      <c r="L2073" t="s">
        <v>264</v>
      </c>
      <c r="M2073" t="s">
        <v>140</v>
      </c>
      <c r="N2073" t="s">
        <v>727</v>
      </c>
      <c r="O2073" t="s">
        <v>727</v>
      </c>
      <c r="P2073" s="1">
        <v>45712</v>
      </c>
      <c r="Q2073" s="1">
        <v>45709.626388888886</v>
      </c>
      <c r="R2073" s="1">
        <v>45709.626388888886</v>
      </c>
      <c r="S2073" s="1">
        <v>45758.65347222222</v>
      </c>
      <c r="T2073" s="1">
        <v>45758.65347222222</v>
      </c>
      <c r="U2073" t="s">
        <v>13591</v>
      </c>
      <c r="V2073" t="s">
        <v>137</v>
      </c>
      <c r="W2073" t="s">
        <v>137</v>
      </c>
      <c r="X2073" t="s">
        <v>369</v>
      </c>
      <c r="Y2073" t="s">
        <v>440</v>
      </c>
      <c r="Z2073" t="s">
        <v>137</v>
      </c>
      <c r="AA2073" t="s">
        <v>137</v>
      </c>
      <c r="AB2073" t="s">
        <v>137</v>
      </c>
      <c r="AC2073" t="s">
        <v>137</v>
      </c>
      <c r="AD2073" s="2"/>
      <c r="AE2073" t="s">
        <v>137</v>
      </c>
      <c r="AF2073" t="s">
        <v>137</v>
      </c>
      <c r="AG2073" t="s">
        <v>137</v>
      </c>
      <c r="AH2073" t="s">
        <v>137</v>
      </c>
      <c r="AI2073" t="s">
        <v>137</v>
      </c>
      <c r="AJ2073" t="s">
        <v>137</v>
      </c>
      <c r="AK2073" t="s">
        <v>137</v>
      </c>
      <c r="AL2073" s="2"/>
      <c r="AM2073" t="s">
        <v>137</v>
      </c>
      <c r="AN2073" t="s">
        <v>137</v>
      </c>
      <c r="AO2073" t="s">
        <v>137</v>
      </c>
      <c r="AP2073" t="s">
        <v>137</v>
      </c>
      <c r="AQ2073" t="s">
        <v>137</v>
      </c>
      <c r="AR2073" t="s">
        <v>137</v>
      </c>
      <c r="AS2073" t="s">
        <v>137</v>
      </c>
      <c r="AT2073" t="s">
        <v>137</v>
      </c>
      <c r="AU2073" t="s">
        <v>137</v>
      </c>
      <c r="AV2073" t="s">
        <v>137</v>
      </c>
      <c r="AW2073" t="s">
        <v>137</v>
      </c>
      <c r="AX2073" t="s">
        <v>137</v>
      </c>
      <c r="AY2073" t="s">
        <v>137</v>
      </c>
      <c r="AZ2073" t="s">
        <v>137</v>
      </c>
      <c r="BA2073" t="s">
        <v>137</v>
      </c>
      <c r="BB2073" t="s">
        <v>137</v>
      </c>
      <c r="BC2073" t="s">
        <v>137</v>
      </c>
      <c r="BD2073" t="s">
        <v>137</v>
      </c>
      <c r="BE2073" t="s">
        <v>137</v>
      </c>
      <c r="BF2073" t="s">
        <v>137</v>
      </c>
      <c r="BG2073" t="s">
        <v>137</v>
      </c>
      <c r="BH2073" t="s">
        <v>137</v>
      </c>
      <c r="BI2073" t="s">
        <v>137</v>
      </c>
      <c r="BJ2073" t="s">
        <v>137</v>
      </c>
      <c r="BK2073" t="s">
        <v>137</v>
      </c>
      <c r="BL2073" t="s">
        <v>137</v>
      </c>
      <c r="BM2073" t="s">
        <v>137</v>
      </c>
      <c r="BN2073" t="s">
        <v>137</v>
      </c>
      <c r="BO2073" t="s">
        <v>137</v>
      </c>
      <c r="BP2073" t="s">
        <v>13592</v>
      </c>
      <c r="BQ2073" t="s">
        <v>137</v>
      </c>
      <c r="BR2073" t="s">
        <v>137</v>
      </c>
      <c r="BS2073" t="s">
        <v>137</v>
      </c>
      <c r="BT2073" t="s">
        <v>771</v>
      </c>
      <c r="BU2073" t="s">
        <v>771</v>
      </c>
      <c r="BW2073" t="s">
        <v>137</v>
      </c>
      <c r="BX2073" t="s">
        <v>137</v>
      </c>
      <c r="BY2073" t="s">
        <v>137</v>
      </c>
      <c r="BZ2073" t="s">
        <v>137</v>
      </c>
      <c r="CA2073" t="s">
        <v>137</v>
      </c>
      <c r="CB2073" t="s">
        <v>137</v>
      </c>
      <c r="CC2073" t="s">
        <v>137</v>
      </c>
      <c r="CD2073" t="s">
        <v>137</v>
      </c>
      <c r="CE2073" t="s">
        <v>137</v>
      </c>
      <c r="CF2073" t="s">
        <v>137</v>
      </c>
      <c r="CG2073" t="s">
        <v>137</v>
      </c>
      <c r="CH2073" t="s">
        <v>137</v>
      </c>
      <c r="CI2073" t="s">
        <v>137</v>
      </c>
      <c r="CJ2073" t="s">
        <v>137</v>
      </c>
      <c r="CK2073" t="s">
        <v>137</v>
      </c>
      <c r="CL2073" t="s">
        <v>137</v>
      </c>
      <c r="CM2073" t="s">
        <v>137</v>
      </c>
      <c r="CN2073" t="s">
        <v>137</v>
      </c>
      <c r="CO2073" t="s">
        <v>137</v>
      </c>
      <c r="CP2073" t="s">
        <v>137</v>
      </c>
      <c r="CQ2073" s="1">
        <v>45758.65347222222</v>
      </c>
      <c r="CR2073" s="1">
        <v>45758.65347222222</v>
      </c>
      <c r="CS2073" s="1">
        <v>45758.65347222222</v>
      </c>
      <c r="CT2073" t="s">
        <v>13593</v>
      </c>
      <c r="CU2073" t="s">
        <v>13593</v>
      </c>
      <c r="CV2073" t="s">
        <v>13594</v>
      </c>
      <c r="CW2073" t="s">
        <v>13595</v>
      </c>
      <c r="CX2073" s="3"/>
      <c r="CY2073" s="3"/>
      <c r="CZ2073">
        <v>3</v>
      </c>
      <c r="DA2073" t="s">
        <v>13596</v>
      </c>
      <c r="DB2073" t="s">
        <v>137</v>
      </c>
      <c r="DC2073" t="s">
        <v>137</v>
      </c>
      <c r="DD2073" t="s">
        <v>137</v>
      </c>
      <c r="DE2073" t="s">
        <v>137</v>
      </c>
      <c r="DF2073" t="s">
        <v>13597</v>
      </c>
      <c r="DG2073" t="s">
        <v>900</v>
      </c>
      <c r="DH2073" t="s">
        <v>1558</v>
      </c>
      <c r="DI2073" t="s">
        <v>137</v>
      </c>
      <c r="DJ2073" t="s">
        <v>137</v>
      </c>
      <c r="DK2073">
        <v>0</v>
      </c>
      <c r="DL2073" t="s">
        <v>209</v>
      </c>
      <c r="DM2073" t="s">
        <v>13598</v>
      </c>
      <c r="DN2073" t="s">
        <v>137</v>
      </c>
      <c r="DO2073" s="1">
        <v>45758.65347222222</v>
      </c>
      <c r="DP2073" s="1"/>
      <c r="DQ2073" t="s">
        <v>262</v>
      </c>
      <c r="DR2073" t="s">
        <v>263</v>
      </c>
      <c r="DS2073" t="s">
        <v>264</v>
      </c>
      <c r="DT2073" t="s">
        <v>137</v>
      </c>
      <c r="DU2073" t="s">
        <v>137</v>
      </c>
      <c r="DV2073" t="s">
        <v>137</v>
      </c>
      <c r="DW2073" t="s">
        <v>137</v>
      </c>
      <c r="DX2073" t="s">
        <v>13599</v>
      </c>
      <c r="DY2073" t="s">
        <v>137</v>
      </c>
      <c r="DZ2073" t="s">
        <v>148</v>
      </c>
      <c r="EA2073" t="b">
        <v>0</v>
      </c>
      <c r="EB2073" t="s">
        <v>137</v>
      </c>
    </row>
    <row r="2074" spans="1:132" x14ac:dyDescent="0.25">
      <c r="A2074">
        <v>150822873</v>
      </c>
      <c r="B2074">
        <v>9970</v>
      </c>
      <c r="C2074" t="s">
        <v>192</v>
      </c>
      <c r="D2074" t="s">
        <v>13600</v>
      </c>
      <c r="E2074" t="s">
        <v>134</v>
      </c>
      <c r="F2074" t="s">
        <v>532</v>
      </c>
      <c r="G2074" t="s">
        <v>670</v>
      </c>
      <c r="H2074" t="s">
        <v>671</v>
      </c>
      <c r="I2074" t="s">
        <v>13601</v>
      </c>
      <c r="J2074" t="s">
        <v>273</v>
      </c>
      <c r="K2074" t="s">
        <v>274</v>
      </c>
      <c r="L2074" t="s">
        <v>275</v>
      </c>
      <c r="M2074" t="s">
        <v>361</v>
      </c>
      <c r="N2074" t="s">
        <v>358</v>
      </c>
      <c r="O2074" t="s">
        <v>645</v>
      </c>
      <c r="P2074" s="1"/>
      <c r="Q2074" s="1">
        <v>45709.599999999999</v>
      </c>
      <c r="R2074" s="1">
        <v>45709.599999999999</v>
      </c>
      <c r="S2074" s="1">
        <v>45712.592361111114</v>
      </c>
      <c r="T2074" s="1">
        <v>45712.592361111114</v>
      </c>
      <c r="U2074" t="s">
        <v>13602</v>
      </c>
      <c r="V2074" t="s">
        <v>137</v>
      </c>
      <c r="W2074" t="s">
        <v>137</v>
      </c>
      <c r="X2074" t="s">
        <v>360</v>
      </c>
      <c r="Y2074" t="s">
        <v>361</v>
      </c>
      <c r="Z2074" t="s">
        <v>137</v>
      </c>
      <c r="AA2074" t="s">
        <v>137</v>
      </c>
      <c r="AB2074" t="s">
        <v>137</v>
      </c>
      <c r="AC2074" t="s">
        <v>137</v>
      </c>
      <c r="AD2074" s="2"/>
      <c r="AE2074" t="s">
        <v>137</v>
      </c>
      <c r="AF2074" t="s">
        <v>137</v>
      </c>
      <c r="AG2074" t="s">
        <v>137</v>
      </c>
      <c r="AH2074" t="s">
        <v>137</v>
      </c>
      <c r="AI2074" t="s">
        <v>137</v>
      </c>
      <c r="AJ2074" t="s">
        <v>137</v>
      </c>
      <c r="AK2074" t="s">
        <v>137</v>
      </c>
      <c r="AL2074" s="2"/>
      <c r="AM2074" t="s">
        <v>137</v>
      </c>
      <c r="AN2074" t="s">
        <v>137</v>
      </c>
      <c r="AO2074" t="s">
        <v>137</v>
      </c>
      <c r="AP2074" t="s">
        <v>137</v>
      </c>
      <c r="AQ2074" t="s">
        <v>137</v>
      </c>
      <c r="AR2074" t="s">
        <v>137</v>
      </c>
      <c r="AS2074" t="s">
        <v>137</v>
      </c>
      <c r="AT2074" t="s">
        <v>137</v>
      </c>
      <c r="AU2074" t="s">
        <v>137</v>
      </c>
      <c r="AV2074" t="s">
        <v>137</v>
      </c>
      <c r="AW2074" t="s">
        <v>137</v>
      </c>
      <c r="AX2074" t="s">
        <v>137</v>
      </c>
      <c r="AY2074" t="s">
        <v>137</v>
      </c>
      <c r="AZ2074" t="s">
        <v>137</v>
      </c>
      <c r="BA2074" t="s">
        <v>137</v>
      </c>
      <c r="BB2074" t="s">
        <v>137</v>
      </c>
      <c r="BC2074" t="s">
        <v>137</v>
      </c>
      <c r="BD2074" t="s">
        <v>137</v>
      </c>
      <c r="BE2074" t="s">
        <v>137</v>
      </c>
      <c r="BF2074" t="s">
        <v>137</v>
      </c>
      <c r="BG2074" t="s">
        <v>137</v>
      </c>
      <c r="BH2074" t="s">
        <v>137</v>
      </c>
      <c r="BI2074" t="s">
        <v>137</v>
      </c>
      <c r="BJ2074" t="s">
        <v>137</v>
      </c>
      <c r="BK2074" t="s">
        <v>137</v>
      </c>
      <c r="BL2074" t="s">
        <v>137</v>
      </c>
      <c r="BM2074" t="s">
        <v>137</v>
      </c>
      <c r="BN2074" t="s">
        <v>137</v>
      </c>
      <c r="BO2074" t="s">
        <v>137</v>
      </c>
      <c r="BP2074" t="s">
        <v>137</v>
      </c>
      <c r="BQ2074" t="s">
        <v>137</v>
      </c>
      <c r="BR2074" t="s">
        <v>137</v>
      </c>
      <c r="BS2074" t="s">
        <v>137</v>
      </c>
      <c r="BT2074" t="s">
        <v>137</v>
      </c>
      <c r="BU2074" t="s">
        <v>137</v>
      </c>
      <c r="BW2074" t="s">
        <v>137</v>
      </c>
      <c r="BX2074" t="s">
        <v>137</v>
      </c>
      <c r="BY2074" t="s">
        <v>137</v>
      </c>
      <c r="BZ2074" t="s">
        <v>137</v>
      </c>
      <c r="CA2074" t="s">
        <v>137</v>
      </c>
      <c r="CB2074" t="s">
        <v>137</v>
      </c>
      <c r="CC2074" t="s">
        <v>137</v>
      </c>
      <c r="CD2074" t="s">
        <v>137</v>
      </c>
      <c r="CE2074" t="s">
        <v>137</v>
      </c>
      <c r="CF2074" t="s">
        <v>137</v>
      </c>
      <c r="CG2074" t="s">
        <v>137</v>
      </c>
      <c r="CH2074" t="s">
        <v>137</v>
      </c>
      <c r="CI2074" t="s">
        <v>137</v>
      </c>
      <c r="CJ2074" t="s">
        <v>137</v>
      </c>
      <c r="CK2074" t="s">
        <v>137</v>
      </c>
      <c r="CL2074" t="s">
        <v>137</v>
      </c>
      <c r="CM2074" t="s">
        <v>137</v>
      </c>
      <c r="CN2074" t="s">
        <v>137</v>
      </c>
      <c r="CO2074" t="s">
        <v>137</v>
      </c>
      <c r="CP2074" t="s">
        <v>137</v>
      </c>
      <c r="CQ2074" s="1">
        <v>45712.592361111114</v>
      </c>
      <c r="CR2074" s="1">
        <v>45712.592361111114</v>
      </c>
      <c r="CS2074" s="1">
        <v>45712.592361111114</v>
      </c>
      <c r="CT2074" t="s">
        <v>13603</v>
      </c>
      <c r="CU2074" t="s">
        <v>13603</v>
      </c>
      <c r="CV2074" t="s">
        <v>13604</v>
      </c>
      <c r="CW2074" t="s">
        <v>13605</v>
      </c>
      <c r="CX2074" s="3"/>
      <c r="CY2074" s="3"/>
      <c r="DA2074" t="s">
        <v>137</v>
      </c>
      <c r="DB2074" t="s">
        <v>137</v>
      </c>
      <c r="DC2074" t="s">
        <v>137</v>
      </c>
      <c r="DD2074" t="s">
        <v>137</v>
      </c>
      <c r="DE2074" t="s">
        <v>137</v>
      </c>
      <c r="DF2074" t="s">
        <v>13606</v>
      </c>
      <c r="DG2074" t="s">
        <v>137</v>
      </c>
      <c r="DH2074" t="s">
        <v>137</v>
      </c>
      <c r="DI2074" t="s">
        <v>137</v>
      </c>
      <c r="DJ2074" t="s">
        <v>137</v>
      </c>
      <c r="DK2074">
        <v>0</v>
      </c>
      <c r="DL2074" t="s">
        <v>137</v>
      </c>
      <c r="DM2074" t="s">
        <v>137</v>
      </c>
      <c r="DN2074" t="s">
        <v>137</v>
      </c>
      <c r="DO2074" s="1">
        <v>45712.592361111114</v>
      </c>
      <c r="DP2074" s="1"/>
      <c r="DQ2074" t="s">
        <v>273</v>
      </c>
      <c r="DR2074" t="s">
        <v>274</v>
      </c>
      <c r="DS2074" t="s">
        <v>275</v>
      </c>
      <c r="DT2074" t="s">
        <v>137</v>
      </c>
      <c r="DU2074" t="s">
        <v>137</v>
      </c>
      <c r="DV2074" t="s">
        <v>137</v>
      </c>
      <c r="DW2074" t="s">
        <v>137</v>
      </c>
      <c r="DX2074" t="s">
        <v>137</v>
      </c>
      <c r="DY2074" t="s">
        <v>137</v>
      </c>
      <c r="DZ2074" t="s">
        <v>168</v>
      </c>
      <c r="EA2074" t="b">
        <v>0</v>
      </c>
      <c r="EB2074" t="s">
        <v>137</v>
      </c>
    </row>
    <row r="2075" spans="1:132" x14ac:dyDescent="0.25">
      <c r="A2075">
        <v>150798017</v>
      </c>
      <c r="B2075">
        <v>9969</v>
      </c>
      <c r="C2075" t="s">
        <v>192</v>
      </c>
      <c r="D2075" t="s">
        <v>669</v>
      </c>
      <c r="E2075" t="s">
        <v>134</v>
      </c>
      <c r="F2075" t="s">
        <v>135</v>
      </c>
      <c r="G2075" t="s">
        <v>670</v>
      </c>
      <c r="H2075" t="s">
        <v>671</v>
      </c>
      <c r="I2075" t="s">
        <v>672</v>
      </c>
      <c r="J2075" t="s">
        <v>534</v>
      </c>
      <c r="K2075" t="s">
        <v>535</v>
      </c>
      <c r="L2075" t="s">
        <v>536</v>
      </c>
      <c r="M2075" t="s">
        <v>140</v>
      </c>
      <c r="N2075" t="s">
        <v>1360</v>
      </c>
      <c r="O2075" t="s">
        <v>1360</v>
      </c>
      <c r="P2075" s="1">
        <v>45709</v>
      </c>
      <c r="Q2075" s="1">
        <v>45709.488888888889</v>
      </c>
      <c r="R2075" s="1">
        <v>45709.488888888889</v>
      </c>
      <c r="S2075" s="1">
        <v>45733.460416666669</v>
      </c>
      <c r="T2075" s="1">
        <v>45733.460416666669</v>
      </c>
      <c r="U2075" t="s">
        <v>13607</v>
      </c>
      <c r="V2075" t="s">
        <v>137</v>
      </c>
      <c r="W2075" t="s">
        <v>137</v>
      </c>
      <c r="X2075" t="s">
        <v>144</v>
      </c>
      <c r="Y2075" t="s">
        <v>361</v>
      </c>
      <c r="Z2075" t="s">
        <v>137</v>
      </c>
      <c r="AA2075" t="s">
        <v>137</v>
      </c>
      <c r="AB2075" t="s">
        <v>137</v>
      </c>
      <c r="AC2075" t="s">
        <v>137</v>
      </c>
      <c r="AD2075" s="2"/>
      <c r="AE2075" t="s">
        <v>13608</v>
      </c>
      <c r="AF2075" t="s">
        <v>12856</v>
      </c>
      <c r="AG2075" t="s">
        <v>137</v>
      </c>
      <c r="AH2075" t="s">
        <v>137</v>
      </c>
      <c r="AI2075" t="s">
        <v>137</v>
      </c>
      <c r="AJ2075" t="s">
        <v>137</v>
      </c>
      <c r="AK2075" t="s">
        <v>137</v>
      </c>
      <c r="AL2075" s="2">
        <v>45709</v>
      </c>
      <c r="AM2075" t="s">
        <v>137</v>
      </c>
      <c r="AN2075" t="s">
        <v>137</v>
      </c>
      <c r="AO2075" t="s">
        <v>137</v>
      </c>
      <c r="AP2075" t="s">
        <v>137</v>
      </c>
      <c r="AQ2075" t="s">
        <v>137</v>
      </c>
      <c r="AR2075" t="s">
        <v>137</v>
      </c>
      <c r="AS2075" t="s">
        <v>137</v>
      </c>
      <c r="AT2075" t="s">
        <v>137</v>
      </c>
      <c r="AU2075" t="s">
        <v>13609</v>
      </c>
      <c r="AV2075" t="s">
        <v>137</v>
      </c>
      <c r="AW2075" t="s">
        <v>137</v>
      </c>
      <c r="AX2075" t="s">
        <v>137</v>
      </c>
      <c r="AY2075" t="s">
        <v>137</v>
      </c>
      <c r="AZ2075" t="s">
        <v>137</v>
      </c>
      <c r="BA2075" t="s">
        <v>137</v>
      </c>
      <c r="BB2075" t="s">
        <v>137</v>
      </c>
      <c r="BC2075" t="s">
        <v>137</v>
      </c>
      <c r="BD2075" t="s">
        <v>137</v>
      </c>
      <c r="BE2075" t="s">
        <v>137</v>
      </c>
      <c r="BF2075" t="s">
        <v>137</v>
      </c>
      <c r="BG2075" t="s">
        <v>137</v>
      </c>
      <c r="BH2075" t="s">
        <v>137</v>
      </c>
      <c r="BI2075" t="s">
        <v>137</v>
      </c>
      <c r="BJ2075" t="s">
        <v>137</v>
      </c>
      <c r="BK2075" t="s">
        <v>137</v>
      </c>
      <c r="BL2075" t="s">
        <v>137</v>
      </c>
      <c r="BM2075" t="s">
        <v>137</v>
      </c>
      <c r="BN2075" t="s">
        <v>137</v>
      </c>
      <c r="BO2075" t="s">
        <v>137</v>
      </c>
      <c r="BP2075" t="s">
        <v>137</v>
      </c>
      <c r="BQ2075" t="s">
        <v>13610</v>
      </c>
      <c r="BR2075" t="s">
        <v>137</v>
      </c>
      <c r="BS2075" t="s">
        <v>137</v>
      </c>
      <c r="BT2075" t="s">
        <v>137</v>
      </c>
      <c r="BU2075" t="s">
        <v>137</v>
      </c>
      <c r="BV2075">
        <v>101075</v>
      </c>
      <c r="BW2075" t="s">
        <v>137</v>
      </c>
      <c r="BX2075" t="s">
        <v>137</v>
      </c>
      <c r="BY2075" t="s">
        <v>137</v>
      </c>
      <c r="BZ2075" t="s">
        <v>137</v>
      </c>
      <c r="CA2075" t="s">
        <v>8578</v>
      </c>
      <c r="CB2075" t="s">
        <v>137</v>
      </c>
      <c r="CC2075" t="s">
        <v>137</v>
      </c>
      <c r="CD2075" t="s">
        <v>144</v>
      </c>
      <c r="CE2075" t="s">
        <v>137</v>
      </c>
      <c r="CF2075" t="s">
        <v>137</v>
      </c>
      <c r="CG2075" t="s">
        <v>137</v>
      </c>
      <c r="CH2075" t="s">
        <v>137</v>
      </c>
      <c r="CI2075" t="s">
        <v>137</v>
      </c>
      <c r="CJ2075" t="s">
        <v>910</v>
      </c>
      <c r="CK2075" t="s">
        <v>910</v>
      </c>
      <c r="CL2075" t="s">
        <v>137</v>
      </c>
      <c r="CM2075" t="s">
        <v>137</v>
      </c>
      <c r="CN2075" t="s">
        <v>137</v>
      </c>
      <c r="CO2075" t="s">
        <v>137</v>
      </c>
      <c r="CP2075" t="s">
        <v>137</v>
      </c>
      <c r="CQ2075" s="1">
        <v>45733.460416666669</v>
      </c>
      <c r="CR2075" s="1">
        <v>45733.460416666669</v>
      </c>
      <c r="CS2075" s="1">
        <v>45733.460416666669</v>
      </c>
      <c r="CT2075" t="s">
        <v>13611</v>
      </c>
      <c r="CU2075" t="s">
        <v>13612</v>
      </c>
      <c r="CV2075" t="s">
        <v>13613</v>
      </c>
      <c r="CW2075" t="s">
        <v>13614</v>
      </c>
      <c r="CX2075" s="3"/>
      <c r="CY2075" s="3"/>
      <c r="CZ2075">
        <v>6</v>
      </c>
      <c r="DA2075" t="s">
        <v>13615</v>
      </c>
      <c r="DB2075" t="s">
        <v>137</v>
      </c>
      <c r="DC2075" t="s">
        <v>137</v>
      </c>
      <c r="DD2075" t="s">
        <v>137</v>
      </c>
      <c r="DE2075" t="s">
        <v>137</v>
      </c>
      <c r="DF2075" t="s">
        <v>13616</v>
      </c>
      <c r="DG2075" t="s">
        <v>900</v>
      </c>
      <c r="DH2075" t="s">
        <v>3080</v>
      </c>
      <c r="DI2075" t="s">
        <v>137</v>
      </c>
      <c r="DJ2075" t="s">
        <v>137</v>
      </c>
      <c r="DK2075">
        <v>0</v>
      </c>
      <c r="DL2075" t="s">
        <v>209</v>
      </c>
      <c r="DM2075" t="s">
        <v>137</v>
      </c>
      <c r="DN2075" t="s">
        <v>137</v>
      </c>
      <c r="DO2075" s="1">
        <v>45733.460416666669</v>
      </c>
      <c r="DP2075" s="1"/>
      <c r="DQ2075" t="s">
        <v>534</v>
      </c>
      <c r="DR2075" t="s">
        <v>535</v>
      </c>
      <c r="DS2075" t="s">
        <v>536</v>
      </c>
      <c r="DT2075" t="s">
        <v>137</v>
      </c>
      <c r="DU2075" t="s">
        <v>137</v>
      </c>
      <c r="DV2075" t="s">
        <v>140</v>
      </c>
      <c r="DW2075" t="s">
        <v>137</v>
      </c>
      <c r="DX2075" t="s">
        <v>137</v>
      </c>
      <c r="DY2075" t="s">
        <v>137</v>
      </c>
      <c r="DZ2075" t="s">
        <v>148</v>
      </c>
      <c r="EA2075" t="b">
        <v>0</v>
      </c>
      <c r="EB2075" t="s">
        <v>137</v>
      </c>
    </row>
    <row r="2076" spans="1:132" x14ac:dyDescent="0.25">
      <c r="A2076">
        <v>150797848</v>
      </c>
      <c r="B2076">
        <v>9968</v>
      </c>
      <c r="C2076" t="s">
        <v>494</v>
      </c>
      <c r="D2076" t="s">
        <v>669</v>
      </c>
      <c r="E2076" t="s">
        <v>134</v>
      </c>
      <c r="F2076" t="s">
        <v>135</v>
      </c>
      <c r="G2076" t="s">
        <v>670</v>
      </c>
      <c r="H2076" t="s">
        <v>671</v>
      </c>
      <c r="I2076" t="s">
        <v>672</v>
      </c>
      <c r="J2076" t="s">
        <v>139</v>
      </c>
      <c r="K2076" t="s">
        <v>140</v>
      </c>
      <c r="L2076" t="s">
        <v>141</v>
      </c>
      <c r="M2076" t="s">
        <v>137</v>
      </c>
      <c r="N2076" t="s">
        <v>1360</v>
      </c>
      <c r="O2076" t="s">
        <v>1360</v>
      </c>
      <c r="P2076" s="1">
        <v>45709</v>
      </c>
      <c r="Q2076" s="1">
        <v>45709.487500000003</v>
      </c>
      <c r="R2076" s="1">
        <v>45709.487500000003</v>
      </c>
      <c r="S2076" s="1">
        <v>45712.438194444447</v>
      </c>
      <c r="T2076" s="1">
        <v>45712.438194444447</v>
      </c>
      <c r="U2076" t="s">
        <v>13617</v>
      </c>
      <c r="V2076" t="s">
        <v>137</v>
      </c>
      <c r="W2076" t="s">
        <v>137</v>
      </c>
      <c r="X2076" t="s">
        <v>144</v>
      </c>
      <c r="Y2076" t="s">
        <v>361</v>
      </c>
      <c r="Z2076" t="s">
        <v>137</v>
      </c>
      <c r="AA2076" t="s">
        <v>137</v>
      </c>
      <c r="AB2076" t="s">
        <v>137</v>
      </c>
      <c r="AC2076" t="s">
        <v>137</v>
      </c>
      <c r="AD2076" s="2"/>
      <c r="AE2076" t="s">
        <v>13618</v>
      </c>
      <c r="AF2076" t="s">
        <v>13619</v>
      </c>
      <c r="AG2076" t="s">
        <v>137</v>
      </c>
      <c r="AH2076" t="s">
        <v>137</v>
      </c>
      <c r="AI2076" t="s">
        <v>137</v>
      </c>
      <c r="AJ2076" t="s">
        <v>137</v>
      </c>
      <c r="AK2076" t="s">
        <v>137</v>
      </c>
      <c r="AL2076" s="2">
        <v>45709</v>
      </c>
      <c r="AM2076" t="s">
        <v>137</v>
      </c>
      <c r="AN2076" t="s">
        <v>137</v>
      </c>
      <c r="AO2076" t="s">
        <v>137</v>
      </c>
      <c r="AP2076" t="s">
        <v>137</v>
      </c>
      <c r="AQ2076" t="s">
        <v>137</v>
      </c>
      <c r="AR2076" t="s">
        <v>137</v>
      </c>
      <c r="AS2076" t="s">
        <v>137</v>
      </c>
      <c r="AT2076" t="s">
        <v>137</v>
      </c>
      <c r="AU2076" t="s">
        <v>13620</v>
      </c>
      <c r="AV2076" t="s">
        <v>137</v>
      </c>
      <c r="AW2076" t="s">
        <v>137</v>
      </c>
      <c r="AX2076" t="s">
        <v>137</v>
      </c>
      <c r="AY2076" t="s">
        <v>137</v>
      </c>
      <c r="AZ2076" t="s">
        <v>137</v>
      </c>
      <c r="BA2076" t="s">
        <v>137</v>
      </c>
      <c r="BB2076" t="s">
        <v>137</v>
      </c>
      <c r="BC2076" t="s">
        <v>137</v>
      </c>
      <c r="BD2076" t="s">
        <v>137</v>
      </c>
      <c r="BE2076" t="s">
        <v>137</v>
      </c>
      <c r="BF2076" t="s">
        <v>137</v>
      </c>
      <c r="BG2076" t="s">
        <v>137</v>
      </c>
      <c r="BH2076" t="s">
        <v>137</v>
      </c>
      <c r="BI2076" t="s">
        <v>137</v>
      </c>
      <c r="BJ2076" t="s">
        <v>137</v>
      </c>
      <c r="BK2076" t="s">
        <v>137</v>
      </c>
      <c r="BL2076" t="s">
        <v>137</v>
      </c>
      <c r="BM2076" t="s">
        <v>137</v>
      </c>
      <c r="BN2076" t="s">
        <v>137</v>
      </c>
      <c r="BO2076" t="s">
        <v>137</v>
      </c>
      <c r="BP2076" t="s">
        <v>137</v>
      </c>
      <c r="BQ2076" t="s">
        <v>13621</v>
      </c>
      <c r="BR2076" t="s">
        <v>137</v>
      </c>
      <c r="BS2076" t="s">
        <v>137</v>
      </c>
      <c r="BT2076" t="s">
        <v>137</v>
      </c>
      <c r="BU2076" t="s">
        <v>137</v>
      </c>
      <c r="BV2076">
        <v>102354</v>
      </c>
      <c r="BW2076" t="s">
        <v>137</v>
      </c>
      <c r="BX2076" t="s">
        <v>137</v>
      </c>
      <c r="BY2076" t="s">
        <v>137</v>
      </c>
      <c r="BZ2076" t="s">
        <v>137</v>
      </c>
      <c r="CA2076" t="s">
        <v>13622</v>
      </c>
      <c r="CB2076" t="s">
        <v>137</v>
      </c>
      <c r="CC2076" t="s">
        <v>137</v>
      </c>
      <c r="CD2076" t="s">
        <v>144</v>
      </c>
      <c r="CE2076" t="s">
        <v>137</v>
      </c>
      <c r="CF2076" t="s">
        <v>137</v>
      </c>
      <c r="CG2076" t="s">
        <v>137</v>
      </c>
      <c r="CH2076" t="s">
        <v>137</v>
      </c>
      <c r="CI2076" t="s">
        <v>137</v>
      </c>
      <c r="CJ2076" t="s">
        <v>910</v>
      </c>
      <c r="CK2076" t="s">
        <v>681</v>
      </c>
      <c r="CL2076" t="s">
        <v>137</v>
      </c>
      <c r="CM2076" t="s">
        <v>137</v>
      </c>
      <c r="CN2076" t="s">
        <v>137</v>
      </c>
      <c r="CO2076" t="s">
        <v>137</v>
      </c>
      <c r="CP2076" t="s">
        <v>137</v>
      </c>
      <c r="CQ2076" s="1">
        <v>45709.504861111112</v>
      </c>
      <c r="CR2076" s="1">
        <v>45709.504861111112</v>
      </c>
      <c r="CS2076" s="1">
        <v>45709.504861111112</v>
      </c>
      <c r="CT2076" t="s">
        <v>700</v>
      </c>
      <c r="CU2076" t="s">
        <v>700</v>
      </c>
      <c r="CV2076" t="s">
        <v>13623</v>
      </c>
      <c r="CW2076" t="s">
        <v>13623</v>
      </c>
      <c r="CX2076" s="3">
        <v>1.7685185185185186E-2</v>
      </c>
      <c r="CY2076" s="3">
        <v>1.7685185185185186E-2</v>
      </c>
      <c r="DA2076" t="s">
        <v>13624</v>
      </c>
      <c r="DB2076" t="s">
        <v>137</v>
      </c>
      <c r="DC2076" t="s">
        <v>137</v>
      </c>
      <c r="DD2076" t="s">
        <v>137</v>
      </c>
      <c r="DE2076" t="s">
        <v>13625</v>
      </c>
      <c r="DF2076" t="s">
        <v>13626</v>
      </c>
      <c r="DG2076" t="s">
        <v>137</v>
      </c>
      <c r="DH2076" t="s">
        <v>137</v>
      </c>
      <c r="DI2076" t="s">
        <v>137</v>
      </c>
      <c r="DJ2076" t="s">
        <v>137</v>
      </c>
      <c r="DK2076">
        <v>0</v>
      </c>
      <c r="DL2076" t="s">
        <v>137</v>
      </c>
      <c r="DM2076" t="s">
        <v>137</v>
      </c>
      <c r="DN2076" t="s">
        <v>137</v>
      </c>
      <c r="DO2076" s="1">
        <v>45709.504861111112</v>
      </c>
      <c r="DP2076" s="1">
        <v>45709.504861111112</v>
      </c>
      <c r="DQ2076" t="s">
        <v>273</v>
      </c>
      <c r="DR2076" t="s">
        <v>274</v>
      </c>
      <c r="DS2076" t="s">
        <v>275</v>
      </c>
      <c r="DT2076" t="s">
        <v>137</v>
      </c>
      <c r="DU2076" t="s">
        <v>137</v>
      </c>
      <c r="DV2076" t="s">
        <v>140</v>
      </c>
      <c r="DW2076" t="s">
        <v>137</v>
      </c>
      <c r="DX2076" t="s">
        <v>137</v>
      </c>
      <c r="DY2076" t="s">
        <v>137</v>
      </c>
      <c r="DZ2076" t="s">
        <v>148</v>
      </c>
      <c r="EA2076" t="b">
        <v>0</v>
      </c>
      <c r="EB2076" t="s">
        <v>137</v>
      </c>
    </row>
    <row r="2077" spans="1:132" x14ac:dyDescent="0.25">
      <c r="A2077">
        <v>150793895</v>
      </c>
      <c r="B2077">
        <v>9967</v>
      </c>
      <c r="C2077" t="s">
        <v>192</v>
      </c>
      <c r="D2077" t="s">
        <v>669</v>
      </c>
      <c r="E2077" t="s">
        <v>134</v>
      </c>
      <c r="F2077" t="s">
        <v>135</v>
      </c>
      <c r="G2077" t="s">
        <v>670</v>
      </c>
      <c r="H2077" t="s">
        <v>671</v>
      </c>
      <c r="I2077" t="s">
        <v>672</v>
      </c>
      <c r="J2077" t="s">
        <v>534</v>
      </c>
      <c r="K2077" t="s">
        <v>535</v>
      </c>
      <c r="L2077" t="s">
        <v>536</v>
      </c>
      <c r="M2077" t="s">
        <v>137</v>
      </c>
      <c r="N2077" t="s">
        <v>1681</v>
      </c>
      <c r="O2077" t="s">
        <v>1681</v>
      </c>
      <c r="P2077" s="1">
        <v>45709</v>
      </c>
      <c r="Q2077" s="1">
        <v>45709.462500000001</v>
      </c>
      <c r="R2077" s="1">
        <v>45709.462500000001</v>
      </c>
      <c r="S2077" s="1">
        <v>45713.640277777777</v>
      </c>
      <c r="T2077" s="1">
        <v>45713.640277777777</v>
      </c>
      <c r="U2077" t="s">
        <v>13627</v>
      </c>
      <c r="V2077" t="s">
        <v>137</v>
      </c>
      <c r="W2077" t="s">
        <v>137</v>
      </c>
      <c r="X2077" t="s">
        <v>144</v>
      </c>
      <c r="Y2077" t="s">
        <v>145</v>
      </c>
      <c r="Z2077" t="s">
        <v>137</v>
      </c>
      <c r="AA2077" t="s">
        <v>137</v>
      </c>
      <c r="AB2077" t="s">
        <v>137</v>
      </c>
      <c r="AC2077" t="s">
        <v>137</v>
      </c>
      <c r="AD2077" s="2"/>
      <c r="AE2077" t="s">
        <v>13628</v>
      </c>
      <c r="AF2077" t="s">
        <v>137</v>
      </c>
      <c r="AG2077" t="s">
        <v>137</v>
      </c>
      <c r="AH2077" t="s">
        <v>137</v>
      </c>
      <c r="AI2077" t="s">
        <v>137</v>
      </c>
      <c r="AJ2077" t="s">
        <v>137</v>
      </c>
      <c r="AK2077" t="s">
        <v>137</v>
      </c>
      <c r="AL2077" s="2">
        <v>45709</v>
      </c>
      <c r="AM2077" t="s">
        <v>137</v>
      </c>
      <c r="AN2077" t="s">
        <v>137</v>
      </c>
      <c r="AO2077" t="s">
        <v>137</v>
      </c>
      <c r="AP2077" t="s">
        <v>137</v>
      </c>
      <c r="AQ2077" t="s">
        <v>137</v>
      </c>
      <c r="AR2077" t="s">
        <v>137</v>
      </c>
      <c r="AS2077" t="s">
        <v>137</v>
      </c>
      <c r="AT2077" t="s">
        <v>137</v>
      </c>
      <c r="AU2077" t="s">
        <v>13620</v>
      </c>
      <c r="AV2077" t="s">
        <v>137</v>
      </c>
      <c r="AW2077" t="s">
        <v>137</v>
      </c>
      <c r="AX2077" t="s">
        <v>137</v>
      </c>
      <c r="AY2077" t="s">
        <v>137</v>
      </c>
      <c r="AZ2077" t="s">
        <v>137</v>
      </c>
      <c r="BA2077" t="s">
        <v>137</v>
      </c>
      <c r="BB2077" t="s">
        <v>137</v>
      </c>
      <c r="BC2077" t="s">
        <v>137</v>
      </c>
      <c r="BD2077" t="s">
        <v>137</v>
      </c>
      <c r="BE2077" t="s">
        <v>137</v>
      </c>
      <c r="BF2077" t="s">
        <v>137</v>
      </c>
      <c r="BG2077" t="s">
        <v>137</v>
      </c>
      <c r="BH2077" t="s">
        <v>137</v>
      </c>
      <c r="BI2077" t="s">
        <v>137</v>
      </c>
      <c r="BJ2077" t="s">
        <v>137</v>
      </c>
      <c r="BK2077" t="s">
        <v>137</v>
      </c>
      <c r="BL2077" t="s">
        <v>137</v>
      </c>
      <c r="BM2077" t="s">
        <v>137</v>
      </c>
      <c r="BN2077" t="s">
        <v>137</v>
      </c>
      <c r="BO2077" t="s">
        <v>137</v>
      </c>
      <c r="BP2077" t="s">
        <v>137</v>
      </c>
      <c r="BQ2077" t="s">
        <v>13629</v>
      </c>
      <c r="BR2077" t="s">
        <v>137</v>
      </c>
      <c r="BS2077" t="s">
        <v>137</v>
      </c>
      <c r="BT2077" t="s">
        <v>137</v>
      </c>
      <c r="BU2077" t="s">
        <v>137</v>
      </c>
      <c r="BV2077">
        <v>102354</v>
      </c>
      <c r="BW2077" t="s">
        <v>137</v>
      </c>
      <c r="BX2077" t="s">
        <v>137</v>
      </c>
      <c r="BY2077" t="s">
        <v>137</v>
      </c>
      <c r="BZ2077" t="s">
        <v>137</v>
      </c>
      <c r="CA2077" t="s">
        <v>13619</v>
      </c>
      <c r="CB2077" t="s">
        <v>137</v>
      </c>
      <c r="CC2077" t="s">
        <v>137</v>
      </c>
      <c r="CD2077" t="s">
        <v>137</v>
      </c>
      <c r="CE2077" t="s">
        <v>137</v>
      </c>
      <c r="CF2077" t="s">
        <v>137</v>
      </c>
      <c r="CG2077" t="s">
        <v>137</v>
      </c>
      <c r="CH2077" t="s">
        <v>137</v>
      </c>
      <c r="CI2077" t="s">
        <v>137</v>
      </c>
      <c r="CJ2077" t="s">
        <v>137</v>
      </c>
      <c r="CK2077" t="s">
        <v>681</v>
      </c>
      <c r="CL2077" t="s">
        <v>137</v>
      </c>
      <c r="CM2077" t="s">
        <v>137</v>
      </c>
      <c r="CN2077" t="s">
        <v>137</v>
      </c>
      <c r="CO2077" t="s">
        <v>137</v>
      </c>
      <c r="CP2077" t="s">
        <v>137</v>
      </c>
      <c r="CQ2077" s="1">
        <v>45713.640277777777</v>
      </c>
      <c r="CR2077" s="1">
        <v>45713.640277777777</v>
      </c>
      <c r="CS2077" s="1">
        <v>45713.640277777777</v>
      </c>
      <c r="CT2077" t="s">
        <v>13630</v>
      </c>
      <c r="CU2077" t="s">
        <v>13630</v>
      </c>
      <c r="CV2077" t="s">
        <v>13631</v>
      </c>
      <c r="CW2077" t="s">
        <v>13632</v>
      </c>
      <c r="CX2077" s="3"/>
      <c r="CY2077" s="3"/>
      <c r="CZ2077">
        <v>2</v>
      </c>
      <c r="DA2077" t="s">
        <v>13633</v>
      </c>
      <c r="DB2077" t="s">
        <v>137</v>
      </c>
      <c r="DC2077" t="s">
        <v>137</v>
      </c>
      <c r="DD2077" t="s">
        <v>137</v>
      </c>
      <c r="DE2077" t="s">
        <v>137</v>
      </c>
      <c r="DF2077" t="s">
        <v>13634</v>
      </c>
      <c r="DG2077" t="s">
        <v>137</v>
      </c>
      <c r="DH2077" t="s">
        <v>137</v>
      </c>
      <c r="DI2077" t="s">
        <v>137</v>
      </c>
      <c r="DJ2077" t="s">
        <v>137</v>
      </c>
      <c r="DK2077">
        <v>0</v>
      </c>
      <c r="DL2077" t="s">
        <v>209</v>
      </c>
      <c r="DM2077" t="s">
        <v>13635</v>
      </c>
      <c r="DN2077" t="s">
        <v>137</v>
      </c>
      <c r="DO2077" s="1">
        <v>45713.640277777777</v>
      </c>
      <c r="DP2077" s="1"/>
      <c r="DQ2077" t="s">
        <v>534</v>
      </c>
      <c r="DR2077" t="s">
        <v>535</v>
      </c>
      <c r="DS2077" t="s">
        <v>536</v>
      </c>
      <c r="DT2077" t="s">
        <v>137</v>
      </c>
      <c r="DU2077" t="s">
        <v>137</v>
      </c>
      <c r="DV2077" t="s">
        <v>140</v>
      </c>
      <c r="DW2077" t="s">
        <v>137</v>
      </c>
      <c r="DX2077" t="s">
        <v>13636</v>
      </c>
      <c r="DY2077" t="s">
        <v>137</v>
      </c>
      <c r="DZ2077" t="s">
        <v>148</v>
      </c>
      <c r="EA2077" t="b">
        <v>0</v>
      </c>
      <c r="EB2077" t="s">
        <v>137</v>
      </c>
    </row>
    <row r="2078" spans="1:132" x14ac:dyDescent="0.25">
      <c r="A2078">
        <v>150791200</v>
      </c>
      <c r="B2078">
        <v>9966</v>
      </c>
      <c r="C2078" t="s">
        <v>192</v>
      </c>
      <c r="D2078" t="s">
        <v>13637</v>
      </c>
      <c r="E2078" t="s">
        <v>134</v>
      </c>
      <c r="F2078" t="s">
        <v>135</v>
      </c>
      <c r="G2078" t="s">
        <v>194</v>
      </c>
      <c r="H2078" t="s">
        <v>195</v>
      </c>
      <c r="I2078" t="s">
        <v>138</v>
      </c>
      <c r="J2078" t="s">
        <v>262</v>
      </c>
      <c r="K2078" t="s">
        <v>263</v>
      </c>
      <c r="L2078" t="s">
        <v>264</v>
      </c>
      <c r="M2078" t="s">
        <v>140</v>
      </c>
      <c r="N2078" t="s">
        <v>1600</v>
      </c>
      <c r="O2078" t="s">
        <v>1600</v>
      </c>
      <c r="P2078" s="1">
        <v>45709</v>
      </c>
      <c r="Q2078" s="1">
        <v>45709.445138888892</v>
      </c>
      <c r="R2078" s="1">
        <v>45709.445138888892</v>
      </c>
      <c r="S2078" s="1">
        <v>45719.678472222222</v>
      </c>
      <c r="T2078" s="1">
        <v>45719.678472222222</v>
      </c>
      <c r="U2078" t="s">
        <v>13638</v>
      </c>
      <c r="V2078" t="s">
        <v>137</v>
      </c>
      <c r="W2078" t="s">
        <v>137</v>
      </c>
      <c r="X2078" t="s">
        <v>144</v>
      </c>
      <c r="Y2078" t="s">
        <v>199</v>
      </c>
      <c r="Z2078" t="s">
        <v>137</v>
      </c>
      <c r="AA2078" t="s">
        <v>137</v>
      </c>
      <c r="AB2078" t="s">
        <v>137</v>
      </c>
      <c r="AC2078" t="s">
        <v>137</v>
      </c>
      <c r="AD2078" s="2"/>
      <c r="AE2078" t="s">
        <v>137</v>
      </c>
      <c r="AF2078" t="s">
        <v>137</v>
      </c>
      <c r="AG2078" t="s">
        <v>137</v>
      </c>
      <c r="AH2078" t="s">
        <v>137</v>
      </c>
      <c r="AI2078" t="s">
        <v>137</v>
      </c>
      <c r="AJ2078" t="s">
        <v>137</v>
      </c>
      <c r="AK2078" t="s">
        <v>137</v>
      </c>
      <c r="AL2078" s="2"/>
      <c r="AM2078" t="s">
        <v>137</v>
      </c>
      <c r="AN2078" t="s">
        <v>137</v>
      </c>
      <c r="AO2078" t="s">
        <v>137</v>
      </c>
      <c r="AP2078" t="s">
        <v>137</v>
      </c>
      <c r="AQ2078" t="s">
        <v>137</v>
      </c>
      <c r="AR2078" t="s">
        <v>137</v>
      </c>
      <c r="AS2078" t="s">
        <v>137</v>
      </c>
      <c r="AT2078" t="s">
        <v>137</v>
      </c>
      <c r="AU2078" t="s">
        <v>137</v>
      </c>
      <c r="AV2078" t="s">
        <v>137</v>
      </c>
      <c r="AW2078" t="s">
        <v>137</v>
      </c>
      <c r="AX2078" t="s">
        <v>137</v>
      </c>
      <c r="AY2078" t="s">
        <v>137</v>
      </c>
      <c r="AZ2078" t="s">
        <v>137</v>
      </c>
      <c r="BA2078" t="s">
        <v>137</v>
      </c>
      <c r="BB2078" t="s">
        <v>137</v>
      </c>
      <c r="BC2078" t="s">
        <v>137</v>
      </c>
      <c r="BD2078" t="s">
        <v>137</v>
      </c>
      <c r="BE2078" t="s">
        <v>137</v>
      </c>
      <c r="BF2078" t="s">
        <v>137</v>
      </c>
      <c r="BG2078" t="s">
        <v>137</v>
      </c>
      <c r="BH2078" t="s">
        <v>137</v>
      </c>
      <c r="BI2078" t="s">
        <v>137</v>
      </c>
      <c r="BJ2078" t="s">
        <v>137</v>
      </c>
      <c r="BK2078" t="s">
        <v>137</v>
      </c>
      <c r="BL2078" t="s">
        <v>137</v>
      </c>
      <c r="BM2078" t="s">
        <v>137</v>
      </c>
      <c r="BN2078" t="s">
        <v>137</v>
      </c>
      <c r="BO2078" t="s">
        <v>137</v>
      </c>
      <c r="BP2078" t="s">
        <v>13639</v>
      </c>
      <c r="BQ2078" t="s">
        <v>137</v>
      </c>
      <c r="BR2078" t="s">
        <v>137</v>
      </c>
      <c r="BS2078" t="s">
        <v>137</v>
      </c>
      <c r="BT2078" t="s">
        <v>137</v>
      </c>
      <c r="BU2078" t="s">
        <v>137</v>
      </c>
      <c r="BW2078" t="s">
        <v>137</v>
      </c>
      <c r="BX2078" t="s">
        <v>137</v>
      </c>
      <c r="BY2078" t="s">
        <v>137</v>
      </c>
      <c r="BZ2078" t="s">
        <v>137</v>
      </c>
      <c r="CA2078" t="s">
        <v>137</v>
      </c>
      <c r="CB2078" t="s">
        <v>137</v>
      </c>
      <c r="CC2078" t="s">
        <v>137</v>
      </c>
      <c r="CD2078" t="s">
        <v>137</v>
      </c>
      <c r="CE2078" t="s">
        <v>137</v>
      </c>
      <c r="CF2078" t="s">
        <v>137</v>
      </c>
      <c r="CG2078" t="s">
        <v>137</v>
      </c>
      <c r="CH2078" t="s">
        <v>137</v>
      </c>
      <c r="CI2078" t="s">
        <v>137</v>
      </c>
      <c r="CJ2078" t="s">
        <v>137</v>
      </c>
      <c r="CK2078" t="s">
        <v>137</v>
      </c>
      <c r="CL2078" t="s">
        <v>137</v>
      </c>
      <c r="CM2078" t="s">
        <v>137</v>
      </c>
      <c r="CN2078" t="s">
        <v>137</v>
      </c>
      <c r="CO2078" t="s">
        <v>137</v>
      </c>
      <c r="CP2078" t="s">
        <v>137</v>
      </c>
      <c r="CQ2078" s="1">
        <v>45719.678472222222</v>
      </c>
      <c r="CR2078" s="1">
        <v>45719.678472222222</v>
      </c>
      <c r="CS2078" s="1">
        <v>45719.678472222222</v>
      </c>
      <c r="CT2078" t="s">
        <v>13640</v>
      </c>
      <c r="CU2078" t="s">
        <v>13640</v>
      </c>
      <c r="CV2078" t="s">
        <v>13641</v>
      </c>
      <c r="CW2078" t="s">
        <v>13642</v>
      </c>
      <c r="CX2078" s="3"/>
      <c r="CY2078" s="3"/>
      <c r="CZ2078">
        <v>1</v>
      </c>
      <c r="DA2078" t="s">
        <v>13643</v>
      </c>
      <c r="DB2078" t="s">
        <v>137</v>
      </c>
      <c r="DC2078" t="s">
        <v>137</v>
      </c>
      <c r="DD2078" t="s">
        <v>137</v>
      </c>
      <c r="DE2078" t="s">
        <v>137</v>
      </c>
      <c r="DF2078" t="s">
        <v>13644</v>
      </c>
      <c r="DG2078" t="s">
        <v>137</v>
      </c>
      <c r="DH2078" t="s">
        <v>137</v>
      </c>
      <c r="DI2078" t="s">
        <v>137</v>
      </c>
      <c r="DJ2078" t="s">
        <v>137</v>
      </c>
      <c r="DK2078">
        <v>0</v>
      </c>
      <c r="DL2078" t="s">
        <v>209</v>
      </c>
      <c r="DM2078" t="s">
        <v>13645</v>
      </c>
      <c r="DN2078" t="s">
        <v>137</v>
      </c>
      <c r="DO2078" s="1">
        <v>45719.678472222222</v>
      </c>
      <c r="DP2078" s="1"/>
      <c r="DQ2078" t="s">
        <v>262</v>
      </c>
      <c r="DR2078" t="s">
        <v>263</v>
      </c>
      <c r="DS2078" t="s">
        <v>264</v>
      </c>
      <c r="DT2078" t="s">
        <v>137</v>
      </c>
      <c r="DU2078" t="s">
        <v>137</v>
      </c>
      <c r="DV2078" t="s">
        <v>137</v>
      </c>
      <c r="DW2078" t="s">
        <v>137</v>
      </c>
      <c r="DX2078" t="s">
        <v>137</v>
      </c>
      <c r="DY2078" t="s">
        <v>137</v>
      </c>
      <c r="DZ2078" t="s">
        <v>148</v>
      </c>
      <c r="EA2078" t="b">
        <v>0</v>
      </c>
      <c r="EB2078" t="s">
        <v>137</v>
      </c>
    </row>
    <row r="2079" spans="1:132" x14ac:dyDescent="0.25">
      <c r="A2079">
        <v>150790253</v>
      </c>
      <c r="B2079">
        <v>9965</v>
      </c>
      <c r="C2079" t="s">
        <v>192</v>
      </c>
      <c r="D2079" t="s">
        <v>13646</v>
      </c>
      <c r="E2079" t="s">
        <v>134</v>
      </c>
      <c r="F2079" t="s">
        <v>532</v>
      </c>
      <c r="G2079" t="s">
        <v>163</v>
      </c>
      <c r="H2079" t="s">
        <v>137</v>
      </c>
      <c r="I2079" t="s">
        <v>13646</v>
      </c>
      <c r="J2079" t="s">
        <v>262</v>
      </c>
      <c r="K2079" t="s">
        <v>263</v>
      </c>
      <c r="L2079" t="s">
        <v>264</v>
      </c>
      <c r="M2079" t="s">
        <v>140</v>
      </c>
      <c r="N2079" t="s">
        <v>12331</v>
      </c>
      <c r="O2079" t="s">
        <v>1231</v>
      </c>
      <c r="P2079" s="1"/>
      <c r="Q2079" s="1">
        <v>45709.438888888886</v>
      </c>
      <c r="R2079" s="1">
        <v>45709.438888888886</v>
      </c>
      <c r="S2079" s="1">
        <v>45709.453472222223</v>
      </c>
      <c r="T2079" s="1">
        <v>45709.453472222223</v>
      </c>
      <c r="U2079" t="s">
        <v>257</v>
      </c>
      <c r="V2079" t="s">
        <v>137</v>
      </c>
      <c r="W2079" t="s">
        <v>137</v>
      </c>
      <c r="X2079" t="s">
        <v>144</v>
      </c>
      <c r="Y2079" t="s">
        <v>137</v>
      </c>
      <c r="Z2079" t="s">
        <v>137</v>
      </c>
      <c r="AA2079" t="s">
        <v>137</v>
      </c>
      <c r="AB2079" t="s">
        <v>137</v>
      </c>
      <c r="AC2079" t="s">
        <v>137</v>
      </c>
      <c r="AD2079" s="2"/>
      <c r="AE2079" t="s">
        <v>137</v>
      </c>
      <c r="AF2079" t="s">
        <v>137</v>
      </c>
      <c r="AG2079" t="s">
        <v>137</v>
      </c>
      <c r="AH2079" t="s">
        <v>137</v>
      </c>
      <c r="AI2079" t="s">
        <v>137</v>
      </c>
      <c r="AJ2079" t="s">
        <v>137</v>
      </c>
      <c r="AK2079" t="s">
        <v>137</v>
      </c>
      <c r="AL2079" s="2"/>
      <c r="AM2079" t="s">
        <v>137</v>
      </c>
      <c r="AN2079" t="s">
        <v>137</v>
      </c>
      <c r="AO2079" t="s">
        <v>137</v>
      </c>
      <c r="AP2079" t="s">
        <v>137</v>
      </c>
      <c r="AQ2079" t="s">
        <v>137</v>
      </c>
      <c r="AR2079" t="s">
        <v>137</v>
      </c>
      <c r="AS2079" t="s">
        <v>137</v>
      </c>
      <c r="AT2079" t="s">
        <v>137</v>
      </c>
      <c r="AU2079" t="s">
        <v>137</v>
      </c>
      <c r="AV2079" t="s">
        <v>137</v>
      </c>
      <c r="AW2079" t="s">
        <v>137</v>
      </c>
      <c r="AX2079" t="s">
        <v>137</v>
      </c>
      <c r="AY2079" t="s">
        <v>137</v>
      </c>
      <c r="AZ2079" t="s">
        <v>137</v>
      </c>
      <c r="BA2079" t="s">
        <v>137</v>
      </c>
      <c r="BB2079" t="s">
        <v>137</v>
      </c>
      <c r="BC2079" t="s">
        <v>137</v>
      </c>
      <c r="BD2079" t="s">
        <v>137</v>
      </c>
      <c r="BE2079" t="s">
        <v>137</v>
      </c>
      <c r="BF2079" t="s">
        <v>137</v>
      </c>
      <c r="BG2079" t="s">
        <v>137</v>
      </c>
      <c r="BH2079" t="s">
        <v>137</v>
      </c>
      <c r="BI2079" t="s">
        <v>137</v>
      </c>
      <c r="BJ2079" t="s">
        <v>137</v>
      </c>
      <c r="BK2079" t="s">
        <v>137</v>
      </c>
      <c r="BL2079" t="s">
        <v>137</v>
      </c>
      <c r="BM2079" t="s">
        <v>137</v>
      </c>
      <c r="BN2079" t="s">
        <v>137</v>
      </c>
      <c r="BO2079" t="s">
        <v>137</v>
      </c>
      <c r="BP2079" t="s">
        <v>137</v>
      </c>
      <c r="BQ2079" t="s">
        <v>137</v>
      </c>
      <c r="BR2079" t="s">
        <v>137</v>
      </c>
      <c r="BS2079" t="s">
        <v>137</v>
      </c>
      <c r="BT2079" t="s">
        <v>771</v>
      </c>
      <c r="BU2079" t="s">
        <v>771</v>
      </c>
      <c r="BW2079" t="s">
        <v>137</v>
      </c>
      <c r="BX2079" t="s">
        <v>137</v>
      </c>
      <c r="BY2079" t="s">
        <v>137</v>
      </c>
      <c r="BZ2079" t="s">
        <v>137</v>
      </c>
      <c r="CA2079" t="s">
        <v>137</v>
      </c>
      <c r="CB2079" t="s">
        <v>137</v>
      </c>
      <c r="CC2079" t="s">
        <v>137</v>
      </c>
      <c r="CD2079" t="s">
        <v>137</v>
      </c>
      <c r="CE2079" t="s">
        <v>137</v>
      </c>
      <c r="CF2079" t="s">
        <v>137</v>
      </c>
      <c r="CG2079" t="s">
        <v>137</v>
      </c>
      <c r="CH2079" t="s">
        <v>137</v>
      </c>
      <c r="CI2079" t="s">
        <v>137</v>
      </c>
      <c r="CJ2079" t="s">
        <v>137</v>
      </c>
      <c r="CK2079" t="s">
        <v>137</v>
      </c>
      <c r="CL2079" t="s">
        <v>137</v>
      </c>
      <c r="CM2079" t="s">
        <v>137</v>
      </c>
      <c r="CN2079" t="s">
        <v>137</v>
      </c>
      <c r="CO2079" t="s">
        <v>137</v>
      </c>
      <c r="CP2079" t="s">
        <v>137</v>
      </c>
      <c r="CQ2079" s="1">
        <v>45709.453472222223</v>
      </c>
      <c r="CR2079" s="1">
        <v>45709.453472222223</v>
      </c>
      <c r="CS2079" s="1">
        <v>45709.453472222223</v>
      </c>
      <c r="CT2079" t="s">
        <v>9230</v>
      </c>
      <c r="CU2079" t="s">
        <v>9230</v>
      </c>
      <c r="CV2079" t="s">
        <v>13647</v>
      </c>
      <c r="CW2079" t="s">
        <v>13647</v>
      </c>
      <c r="CX2079" s="3"/>
      <c r="CY2079" s="3"/>
      <c r="DA2079" t="s">
        <v>137</v>
      </c>
      <c r="DB2079" t="s">
        <v>137</v>
      </c>
      <c r="DC2079" t="s">
        <v>137</v>
      </c>
      <c r="DD2079" t="s">
        <v>137</v>
      </c>
      <c r="DE2079" t="s">
        <v>137</v>
      </c>
      <c r="DF2079" t="s">
        <v>13648</v>
      </c>
      <c r="DG2079" t="s">
        <v>137</v>
      </c>
      <c r="DH2079" t="s">
        <v>137</v>
      </c>
      <c r="DI2079" t="s">
        <v>137</v>
      </c>
      <c r="DJ2079" t="s">
        <v>137</v>
      </c>
      <c r="DK2079">
        <v>0</v>
      </c>
      <c r="DL2079" t="s">
        <v>209</v>
      </c>
      <c r="DM2079" t="s">
        <v>13649</v>
      </c>
      <c r="DN2079" t="s">
        <v>137</v>
      </c>
      <c r="DO2079" s="1">
        <v>45709.453472222223</v>
      </c>
      <c r="DP2079" s="1"/>
      <c r="DQ2079" t="s">
        <v>262</v>
      </c>
      <c r="DR2079" t="s">
        <v>263</v>
      </c>
      <c r="DS2079" t="s">
        <v>264</v>
      </c>
      <c r="DT2079" t="s">
        <v>137</v>
      </c>
      <c r="DU2079" t="s">
        <v>137</v>
      </c>
      <c r="DV2079" t="s">
        <v>137</v>
      </c>
      <c r="DW2079" t="s">
        <v>137</v>
      </c>
      <c r="DX2079" t="s">
        <v>137</v>
      </c>
      <c r="DY2079" t="s">
        <v>137</v>
      </c>
      <c r="DZ2079" t="s">
        <v>168</v>
      </c>
      <c r="EA2079" t="b">
        <v>0</v>
      </c>
      <c r="EB2079" t="s">
        <v>137</v>
      </c>
    </row>
    <row r="2080" spans="1:132" x14ac:dyDescent="0.25">
      <c r="A2080">
        <v>150789910</v>
      </c>
      <c r="B2080">
        <v>9964</v>
      </c>
      <c r="C2080" t="s">
        <v>192</v>
      </c>
      <c r="D2080" t="s">
        <v>13571</v>
      </c>
      <c r="E2080" t="s">
        <v>134</v>
      </c>
      <c r="F2080" t="s">
        <v>532</v>
      </c>
      <c r="G2080" t="s">
        <v>163</v>
      </c>
      <c r="H2080" t="s">
        <v>767</v>
      </c>
      <c r="I2080" t="s">
        <v>13650</v>
      </c>
      <c r="J2080" t="s">
        <v>273</v>
      </c>
      <c r="K2080" t="s">
        <v>274</v>
      </c>
      <c r="L2080" t="s">
        <v>275</v>
      </c>
      <c r="M2080" t="s">
        <v>140</v>
      </c>
      <c r="N2080" t="s">
        <v>9700</v>
      </c>
      <c r="O2080" t="s">
        <v>645</v>
      </c>
      <c r="P2080" s="1"/>
      <c r="Q2080" s="1">
        <v>45709.4375</v>
      </c>
      <c r="R2080" s="1">
        <v>45709.4375</v>
      </c>
      <c r="S2080" s="1">
        <v>45709.44027777778</v>
      </c>
      <c r="T2080" s="1">
        <v>45709.44027777778</v>
      </c>
      <c r="U2080" t="s">
        <v>13651</v>
      </c>
      <c r="V2080" t="s">
        <v>137</v>
      </c>
      <c r="W2080" t="s">
        <v>137</v>
      </c>
      <c r="X2080" t="s">
        <v>360</v>
      </c>
      <c r="Y2080" t="s">
        <v>723</v>
      </c>
      <c r="Z2080" t="s">
        <v>137</v>
      </c>
      <c r="AA2080" t="s">
        <v>137</v>
      </c>
      <c r="AB2080" t="s">
        <v>137</v>
      </c>
      <c r="AC2080" t="s">
        <v>137</v>
      </c>
      <c r="AD2080" s="2"/>
      <c r="AE2080" t="s">
        <v>137</v>
      </c>
      <c r="AF2080" t="s">
        <v>137</v>
      </c>
      <c r="AG2080" t="s">
        <v>137</v>
      </c>
      <c r="AH2080" t="s">
        <v>137</v>
      </c>
      <c r="AI2080" t="s">
        <v>137</v>
      </c>
      <c r="AJ2080" t="s">
        <v>137</v>
      </c>
      <c r="AK2080" t="s">
        <v>137</v>
      </c>
      <c r="AL2080" s="2"/>
      <c r="AM2080" t="s">
        <v>137</v>
      </c>
      <c r="AN2080" t="s">
        <v>137</v>
      </c>
      <c r="AO2080" t="s">
        <v>137</v>
      </c>
      <c r="AP2080" t="s">
        <v>137</v>
      </c>
      <c r="AQ2080" t="s">
        <v>137</v>
      </c>
      <c r="AR2080" t="s">
        <v>137</v>
      </c>
      <c r="AS2080" t="s">
        <v>137</v>
      </c>
      <c r="AT2080" t="s">
        <v>137</v>
      </c>
      <c r="AU2080" t="s">
        <v>137</v>
      </c>
      <c r="AV2080" t="s">
        <v>137</v>
      </c>
      <c r="AW2080" t="s">
        <v>137</v>
      </c>
      <c r="AX2080" t="s">
        <v>137</v>
      </c>
      <c r="AY2080" t="s">
        <v>137</v>
      </c>
      <c r="AZ2080" t="s">
        <v>137</v>
      </c>
      <c r="BA2080" t="s">
        <v>137</v>
      </c>
      <c r="BB2080" t="s">
        <v>137</v>
      </c>
      <c r="BC2080" t="s">
        <v>137</v>
      </c>
      <c r="BD2080" t="s">
        <v>137</v>
      </c>
      <c r="BE2080" t="s">
        <v>137</v>
      </c>
      <c r="BF2080" t="s">
        <v>137</v>
      </c>
      <c r="BG2080" t="s">
        <v>137</v>
      </c>
      <c r="BH2080" t="s">
        <v>137</v>
      </c>
      <c r="BI2080" t="s">
        <v>137</v>
      </c>
      <c r="BJ2080" t="s">
        <v>137</v>
      </c>
      <c r="BK2080" t="s">
        <v>137</v>
      </c>
      <c r="BL2080" t="s">
        <v>137</v>
      </c>
      <c r="BM2080" t="s">
        <v>137</v>
      </c>
      <c r="BN2080" t="s">
        <v>137</v>
      </c>
      <c r="BO2080" t="s">
        <v>137</v>
      </c>
      <c r="BP2080" t="s">
        <v>137</v>
      </c>
      <c r="BQ2080" t="s">
        <v>137</v>
      </c>
      <c r="BR2080" t="s">
        <v>137</v>
      </c>
      <c r="BS2080" t="s">
        <v>137</v>
      </c>
      <c r="BT2080" t="s">
        <v>137</v>
      </c>
      <c r="BU2080" t="s">
        <v>137</v>
      </c>
      <c r="BW2080" t="s">
        <v>137</v>
      </c>
      <c r="BX2080" t="s">
        <v>137</v>
      </c>
      <c r="BY2080" t="s">
        <v>137</v>
      </c>
      <c r="BZ2080" t="s">
        <v>137</v>
      </c>
      <c r="CA2080" t="s">
        <v>137</v>
      </c>
      <c r="CB2080" t="s">
        <v>137</v>
      </c>
      <c r="CC2080" t="s">
        <v>137</v>
      </c>
      <c r="CD2080" t="s">
        <v>137</v>
      </c>
      <c r="CE2080" t="s">
        <v>137</v>
      </c>
      <c r="CF2080" t="s">
        <v>137</v>
      </c>
      <c r="CG2080" t="s">
        <v>137</v>
      </c>
      <c r="CH2080" t="s">
        <v>137</v>
      </c>
      <c r="CI2080" t="s">
        <v>137</v>
      </c>
      <c r="CJ2080" t="s">
        <v>137</v>
      </c>
      <c r="CK2080" t="s">
        <v>137</v>
      </c>
      <c r="CL2080" t="s">
        <v>137</v>
      </c>
      <c r="CM2080" t="s">
        <v>137</v>
      </c>
      <c r="CN2080" t="s">
        <v>137</v>
      </c>
      <c r="CO2080" t="s">
        <v>137</v>
      </c>
      <c r="CP2080" t="s">
        <v>137</v>
      </c>
      <c r="CQ2080" s="1">
        <v>45709.44027777778</v>
      </c>
      <c r="CR2080" s="1">
        <v>45709.44027777778</v>
      </c>
      <c r="CS2080" s="1">
        <v>45709.44027777778</v>
      </c>
      <c r="CT2080" t="s">
        <v>137</v>
      </c>
      <c r="CU2080" t="s">
        <v>137</v>
      </c>
      <c r="CV2080" t="s">
        <v>13652</v>
      </c>
      <c r="CW2080" t="s">
        <v>13652</v>
      </c>
      <c r="CX2080" s="3"/>
      <c r="CY2080" s="3"/>
      <c r="DA2080" t="s">
        <v>137</v>
      </c>
      <c r="DB2080" t="s">
        <v>137</v>
      </c>
      <c r="DC2080" t="s">
        <v>137</v>
      </c>
      <c r="DD2080" t="s">
        <v>137</v>
      </c>
      <c r="DE2080" t="s">
        <v>137</v>
      </c>
      <c r="DF2080" t="s">
        <v>13653</v>
      </c>
      <c r="DG2080" t="s">
        <v>137</v>
      </c>
      <c r="DH2080" t="s">
        <v>137</v>
      </c>
      <c r="DI2080" t="s">
        <v>137</v>
      </c>
      <c r="DJ2080" t="s">
        <v>137</v>
      </c>
      <c r="DK2080">
        <v>0</v>
      </c>
      <c r="DL2080" t="s">
        <v>209</v>
      </c>
      <c r="DM2080" t="s">
        <v>137</v>
      </c>
      <c r="DN2080" t="s">
        <v>137</v>
      </c>
      <c r="DO2080" s="1">
        <v>45709.44027777778</v>
      </c>
      <c r="DP2080" s="1"/>
      <c r="DQ2080" t="s">
        <v>273</v>
      </c>
      <c r="DR2080" t="s">
        <v>274</v>
      </c>
      <c r="DS2080" t="s">
        <v>275</v>
      </c>
      <c r="DT2080" t="s">
        <v>137</v>
      </c>
      <c r="DU2080" t="s">
        <v>137</v>
      </c>
      <c r="DV2080" t="s">
        <v>137</v>
      </c>
      <c r="DW2080" t="s">
        <v>137</v>
      </c>
      <c r="DX2080" t="s">
        <v>137</v>
      </c>
      <c r="DY2080" t="s">
        <v>137</v>
      </c>
      <c r="DZ2080" t="s">
        <v>168</v>
      </c>
      <c r="EA2080" t="b">
        <v>0</v>
      </c>
      <c r="EB2080" t="s">
        <v>137</v>
      </c>
    </row>
    <row r="2081" spans="1:132" x14ac:dyDescent="0.25">
      <c r="A2081">
        <v>150789614</v>
      </c>
      <c r="B2081">
        <v>9963</v>
      </c>
      <c r="C2081" t="s">
        <v>192</v>
      </c>
      <c r="D2081" t="s">
        <v>13654</v>
      </c>
      <c r="E2081" t="s">
        <v>134</v>
      </c>
      <c r="F2081" t="s">
        <v>162</v>
      </c>
      <c r="G2081" t="s">
        <v>163</v>
      </c>
      <c r="H2081" t="s">
        <v>137</v>
      </c>
      <c r="I2081" t="s">
        <v>13655</v>
      </c>
      <c r="J2081" t="s">
        <v>273</v>
      </c>
      <c r="K2081" t="s">
        <v>274</v>
      </c>
      <c r="L2081" t="s">
        <v>275</v>
      </c>
      <c r="M2081" t="s">
        <v>140</v>
      </c>
      <c r="N2081" t="s">
        <v>3850</v>
      </c>
      <c r="O2081" t="s">
        <v>3850</v>
      </c>
      <c r="P2081" s="1"/>
      <c r="Q2081" s="1">
        <v>45709.435416666667</v>
      </c>
      <c r="R2081" s="1">
        <v>45709.435416666667</v>
      </c>
      <c r="S2081" s="1">
        <v>45715.513194444444</v>
      </c>
      <c r="T2081" s="1">
        <v>45715.513194444444</v>
      </c>
      <c r="U2081" t="s">
        <v>257</v>
      </c>
      <c r="V2081" t="s">
        <v>137</v>
      </c>
      <c r="W2081" t="s">
        <v>137</v>
      </c>
      <c r="X2081" t="s">
        <v>144</v>
      </c>
      <c r="Y2081" t="s">
        <v>137</v>
      </c>
      <c r="Z2081" t="s">
        <v>137</v>
      </c>
      <c r="AA2081" t="s">
        <v>137</v>
      </c>
      <c r="AB2081" t="s">
        <v>137</v>
      </c>
      <c r="AC2081" t="s">
        <v>137</v>
      </c>
      <c r="AD2081" s="2"/>
      <c r="AE2081" t="s">
        <v>137</v>
      </c>
      <c r="AF2081" t="s">
        <v>137</v>
      </c>
      <c r="AG2081" t="s">
        <v>137</v>
      </c>
      <c r="AH2081" t="s">
        <v>137</v>
      </c>
      <c r="AI2081" t="s">
        <v>137</v>
      </c>
      <c r="AJ2081" t="s">
        <v>137</v>
      </c>
      <c r="AK2081" t="s">
        <v>137</v>
      </c>
      <c r="AL2081" s="2"/>
      <c r="AM2081" t="s">
        <v>137</v>
      </c>
      <c r="AN2081" t="s">
        <v>137</v>
      </c>
      <c r="AO2081" t="s">
        <v>137</v>
      </c>
      <c r="AP2081" t="s">
        <v>137</v>
      </c>
      <c r="AQ2081" t="s">
        <v>137</v>
      </c>
      <c r="AR2081" t="s">
        <v>137</v>
      </c>
      <c r="AS2081" t="s">
        <v>137</v>
      </c>
      <c r="AT2081" t="s">
        <v>137</v>
      </c>
      <c r="AU2081" t="s">
        <v>137</v>
      </c>
      <c r="AV2081" t="s">
        <v>137</v>
      </c>
      <c r="AW2081" t="s">
        <v>137</v>
      </c>
      <c r="AX2081" t="s">
        <v>137</v>
      </c>
      <c r="AY2081" t="s">
        <v>137</v>
      </c>
      <c r="AZ2081" t="s">
        <v>137</v>
      </c>
      <c r="BA2081" t="s">
        <v>137</v>
      </c>
      <c r="BB2081" t="s">
        <v>137</v>
      </c>
      <c r="BC2081" t="s">
        <v>137</v>
      </c>
      <c r="BD2081" t="s">
        <v>137</v>
      </c>
      <c r="BE2081" t="s">
        <v>137</v>
      </c>
      <c r="BF2081" t="s">
        <v>137</v>
      </c>
      <c r="BG2081" t="s">
        <v>137</v>
      </c>
      <c r="BH2081" t="s">
        <v>137</v>
      </c>
      <c r="BI2081" t="s">
        <v>137</v>
      </c>
      <c r="BJ2081" t="s">
        <v>137</v>
      </c>
      <c r="BK2081" t="s">
        <v>137</v>
      </c>
      <c r="BL2081" t="s">
        <v>137</v>
      </c>
      <c r="BM2081" t="s">
        <v>137</v>
      </c>
      <c r="BN2081" t="s">
        <v>137</v>
      </c>
      <c r="BO2081" t="s">
        <v>137</v>
      </c>
      <c r="BP2081" t="s">
        <v>137</v>
      </c>
      <c r="BQ2081" t="s">
        <v>137</v>
      </c>
      <c r="BR2081" t="s">
        <v>137</v>
      </c>
      <c r="BS2081" t="s">
        <v>137</v>
      </c>
      <c r="BT2081" t="s">
        <v>137</v>
      </c>
      <c r="BU2081" t="s">
        <v>137</v>
      </c>
      <c r="BW2081" t="s">
        <v>137</v>
      </c>
      <c r="BX2081" t="s">
        <v>137</v>
      </c>
      <c r="BY2081" t="s">
        <v>137</v>
      </c>
      <c r="BZ2081" t="s">
        <v>137</v>
      </c>
      <c r="CA2081" t="s">
        <v>137</v>
      </c>
      <c r="CB2081" t="s">
        <v>137</v>
      </c>
      <c r="CC2081" t="s">
        <v>137</v>
      </c>
      <c r="CD2081" t="s">
        <v>137</v>
      </c>
      <c r="CE2081" t="s">
        <v>137</v>
      </c>
      <c r="CF2081" t="s">
        <v>137</v>
      </c>
      <c r="CG2081" t="s">
        <v>137</v>
      </c>
      <c r="CH2081" t="s">
        <v>137</v>
      </c>
      <c r="CI2081" t="s">
        <v>137</v>
      </c>
      <c r="CJ2081" t="s">
        <v>137</v>
      </c>
      <c r="CK2081" t="s">
        <v>137</v>
      </c>
      <c r="CL2081" t="s">
        <v>137</v>
      </c>
      <c r="CM2081" t="s">
        <v>137</v>
      </c>
      <c r="CN2081" t="s">
        <v>137</v>
      </c>
      <c r="CO2081" t="s">
        <v>137</v>
      </c>
      <c r="CP2081" t="s">
        <v>137</v>
      </c>
      <c r="CQ2081" s="1">
        <v>45715.513194444444</v>
      </c>
      <c r="CR2081" s="1">
        <v>45715.513194444444</v>
      </c>
      <c r="CS2081" s="1">
        <v>45715.513194444444</v>
      </c>
      <c r="CT2081" t="s">
        <v>13656</v>
      </c>
      <c r="CU2081" t="s">
        <v>13656</v>
      </c>
      <c r="CV2081" t="s">
        <v>13657</v>
      </c>
      <c r="CW2081" t="s">
        <v>13658</v>
      </c>
      <c r="CX2081" s="3"/>
      <c r="CY2081" s="3"/>
      <c r="CZ2081">
        <v>2</v>
      </c>
      <c r="DA2081" t="s">
        <v>137</v>
      </c>
      <c r="DB2081" t="s">
        <v>137</v>
      </c>
      <c r="DC2081" t="s">
        <v>137</v>
      </c>
      <c r="DD2081" t="s">
        <v>137</v>
      </c>
      <c r="DE2081" t="s">
        <v>137</v>
      </c>
      <c r="DF2081" t="s">
        <v>13659</v>
      </c>
      <c r="DG2081" t="s">
        <v>137</v>
      </c>
      <c r="DH2081" t="s">
        <v>137</v>
      </c>
      <c r="DI2081" t="s">
        <v>137</v>
      </c>
      <c r="DJ2081" t="s">
        <v>137</v>
      </c>
      <c r="DK2081">
        <v>0</v>
      </c>
      <c r="DL2081" t="s">
        <v>1356</v>
      </c>
      <c r="DM2081" t="s">
        <v>13472</v>
      </c>
      <c r="DN2081" t="s">
        <v>137</v>
      </c>
      <c r="DO2081" s="1">
        <v>45715.513194444444</v>
      </c>
      <c r="DP2081" s="1"/>
      <c r="DQ2081" t="s">
        <v>273</v>
      </c>
      <c r="DR2081" t="s">
        <v>274</v>
      </c>
      <c r="DS2081" t="s">
        <v>275</v>
      </c>
      <c r="DT2081" t="s">
        <v>137</v>
      </c>
      <c r="DU2081" t="s">
        <v>137</v>
      </c>
      <c r="DV2081" t="s">
        <v>137</v>
      </c>
      <c r="DW2081" t="s">
        <v>137</v>
      </c>
      <c r="DX2081" t="s">
        <v>137</v>
      </c>
      <c r="DY2081" t="s">
        <v>137</v>
      </c>
      <c r="DZ2081" t="s">
        <v>168</v>
      </c>
      <c r="EA2081" t="b">
        <v>0</v>
      </c>
      <c r="EB2081" t="s">
        <v>137</v>
      </c>
    </row>
    <row r="2082" spans="1:132" x14ac:dyDescent="0.25">
      <c r="A2082">
        <v>150783148</v>
      </c>
      <c r="B2082">
        <v>9962</v>
      </c>
      <c r="C2082" t="s">
        <v>192</v>
      </c>
      <c r="D2082" t="s">
        <v>133</v>
      </c>
      <c r="E2082" t="s">
        <v>134</v>
      </c>
      <c r="F2082" t="s">
        <v>135</v>
      </c>
      <c r="G2082" t="s">
        <v>136</v>
      </c>
      <c r="H2082" t="s">
        <v>137</v>
      </c>
      <c r="I2082" t="s">
        <v>138</v>
      </c>
      <c r="J2082" t="s">
        <v>150</v>
      </c>
      <c r="K2082" t="s">
        <v>151</v>
      </c>
      <c r="L2082" t="s">
        <v>152</v>
      </c>
      <c r="M2082" t="s">
        <v>137</v>
      </c>
      <c r="N2082" t="s">
        <v>664</v>
      </c>
      <c r="O2082" t="s">
        <v>664</v>
      </c>
      <c r="P2082" s="1">
        <v>45709</v>
      </c>
      <c r="Q2082" s="1">
        <v>45709.395833333336</v>
      </c>
      <c r="R2082" s="1">
        <v>45709.395833333336</v>
      </c>
      <c r="S2082" s="1">
        <v>45709.543749999997</v>
      </c>
      <c r="T2082" s="1">
        <v>45709.543749999997</v>
      </c>
      <c r="U2082" t="s">
        <v>2345</v>
      </c>
      <c r="V2082" t="s">
        <v>137</v>
      </c>
      <c r="W2082" t="s">
        <v>137</v>
      </c>
      <c r="X2082" t="s">
        <v>144</v>
      </c>
      <c r="Y2082" t="s">
        <v>666</v>
      </c>
      <c r="Z2082" t="s">
        <v>137</v>
      </c>
      <c r="AA2082" t="s">
        <v>137</v>
      </c>
      <c r="AB2082" t="s">
        <v>137</v>
      </c>
      <c r="AC2082" t="s">
        <v>137</v>
      </c>
      <c r="AD2082" s="2"/>
      <c r="AE2082" t="s">
        <v>137</v>
      </c>
      <c r="AF2082" t="s">
        <v>137</v>
      </c>
      <c r="AG2082" t="s">
        <v>137</v>
      </c>
      <c r="AH2082" t="s">
        <v>137</v>
      </c>
      <c r="AI2082" t="s">
        <v>137</v>
      </c>
      <c r="AJ2082" t="s">
        <v>137</v>
      </c>
      <c r="AK2082" t="s">
        <v>137</v>
      </c>
      <c r="AL2082" s="2"/>
      <c r="AM2082" t="s">
        <v>137</v>
      </c>
      <c r="AN2082" t="s">
        <v>137</v>
      </c>
      <c r="AO2082" t="s">
        <v>137</v>
      </c>
      <c r="AP2082" t="s">
        <v>137</v>
      </c>
      <c r="AQ2082" t="s">
        <v>137</v>
      </c>
      <c r="AR2082" t="s">
        <v>137</v>
      </c>
      <c r="AS2082" t="s">
        <v>137</v>
      </c>
      <c r="AT2082" t="s">
        <v>137</v>
      </c>
      <c r="AU2082" t="s">
        <v>137</v>
      </c>
      <c r="AV2082" t="s">
        <v>137</v>
      </c>
      <c r="AW2082" t="s">
        <v>137</v>
      </c>
      <c r="AX2082" t="s">
        <v>137</v>
      </c>
      <c r="AY2082" t="s">
        <v>137</v>
      </c>
      <c r="AZ2082" t="s">
        <v>137</v>
      </c>
      <c r="BA2082" t="s">
        <v>137</v>
      </c>
      <c r="BB2082" t="s">
        <v>137</v>
      </c>
      <c r="BC2082" t="s">
        <v>137</v>
      </c>
      <c r="BD2082" t="s">
        <v>137</v>
      </c>
      <c r="BE2082" t="s">
        <v>137</v>
      </c>
      <c r="BF2082" t="s">
        <v>137</v>
      </c>
      <c r="BG2082" t="s">
        <v>137</v>
      </c>
      <c r="BH2082" t="s">
        <v>137</v>
      </c>
      <c r="BI2082" t="s">
        <v>137</v>
      </c>
      <c r="BJ2082" t="s">
        <v>137</v>
      </c>
      <c r="BK2082" t="s">
        <v>137</v>
      </c>
      <c r="BL2082" t="s">
        <v>137</v>
      </c>
      <c r="BM2082" t="s">
        <v>137</v>
      </c>
      <c r="BN2082" t="s">
        <v>137</v>
      </c>
      <c r="BO2082" t="s">
        <v>137</v>
      </c>
      <c r="BP2082" t="s">
        <v>13660</v>
      </c>
      <c r="BQ2082" t="s">
        <v>137</v>
      </c>
      <c r="BR2082" t="s">
        <v>137</v>
      </c>
      <c r="BS2082" t="s">
        <v>137</v>
      </c>
      <c r="BT2082" t="s">
        <v>137</v>
      </c>
      <c r="BU2082" t="s">
        <v>137</v>
      </c>
      <c r="BW2082" t="s">
        <v>137</v>
      </c>
      <c r="BX2082" t="s">
        <v>137</v>
      </c>
      <c r="BY2082" t="s">
        <v>137</v>
      </c>
      <c r="BZ2082" t="s">
        <v>137</v>
      </c>
      <c r="CA2082" t="s">
        <v>137</v>
      </c>
      <c r="CB2082" t="s">
        <v>137</v>
      </c>
      <c r="CC2082" t="s">
        <v>137</v>
      </c>
      <c r="CD2082" t="s">
        <v>137</v>
      </c>
      <c r="CE2082" t="s">
        <v>137</v>
      </c>
      <c r="CF2082" t="s">
        <v>137</v>
      </c>
      <c r="CG2082" t="s">
        <v>137</v>
      </c>
      <c r="CH2082" t="s">
        <v>137</v>
      </c>
      <c r="CI2082" t="s">
        <v>137</v>
      </c>
      <c r="CJ2082" t="s">
        <v>137</v>
      </c>
      <c r="CK2082" t="s">
        <v>137</v>
      </c>
      <c r="CL2082" t="s">
        <v>137</v>
      </c>
      <c r="CM2082" t="s">
        <v>137</v>
      </c>
      <c r="CN2082" t="s">
        <v>137</v>
      </c>
      <c r="CO2082" t="s">
        <v>137</v>
      </c>
      <c r="CP2082" t="s">
        <v>137</v>
      </c>
      <c r="CQ2082" s="1">
        <v>45709.543749999997</v>
      </c>
      <c r="CR2082" s="1">
        <v>45709.543749999997</v>
      </c>
      <c r="CS2082" s="1">
        <v>45709.543749999997</v>
      </c>
      <c r="CT2082" t="s">
        <v>13661</v>
      </c>
      <c r="CU2082" t="s">
        <v>13661</v>
      </c>
      <c r="CV2082" t="s">
        <v>13662</v>
      </c>
      <c r="CW2082" t="s">
        <v>13662</v>
      </c>
      <c r="CX2082" s="3"/>
      <c r="CY2082" s="3"/>
      <c r="CZ2082">
        <v>1</v>
      </c>
      <c r="DA2082" t="s">
        <v>13663</v>
      </c>
      <c r="DB2082" t="s">
        <v>137</v>
      </c>
      <c r="DC2082" t="s">
        <v>137</v>
      </c>
      <c r="DD2082" t="s">
        <v>137</v>
      </c>
      <c r="DE2082" t="s">
        <v>137</v>
      </c>
      <c r="DF2082" t="s">
        <v>13664</v>
      </c>
      <c r="DG2082" t="s">
        <v>137</v>
      </c>
      <c r="DH2082" t="s">
        <v>137</v>
      </c>
      <c r="DI2082" t="s">
        <v>137</v>
      </c>
      <c r="DJ2082" t="s">
        <v>137</v>
      </c>
      <c r="DK2082">
        <v>0</v>
      </c>
      <c r="DL2082" t="s">
        <v>209</v>
      </c>
      <c r="DM2082" t="s">
        <v>137</v>
      </c>
      <c r="DN2082" t="s">
        <v>137</v>
      </c>
      <c r="DO2082" s="1">
        <v>45709.543749999997</v>
      </c>
      <c r="DP2082" s="1"/>
      <c r="DQ2082" t="s">
        <v>150</v>
      </c>
      <c r="DR2082" t="s">
        <v>151</v>
      </c>
      <c r="DS2082" t="s">
        <v>152</v>
      </c>
      <c r="DT2082" t="s">
        <v>137</v>
      </c>
      <c r="DU2082" t="s">
        <v>137</v>
      </c>
      <c r="DV2082" t="s">
        <v>137</v>
      </c>
      <c r="DW2082" t="s">
        <v>137</v>
      </c>
      <c r="DX2082" t="s">
        <v>137</v>
      </c>
      <c r="DY2082" t="s">
        <v>137</v>
      </c>
      <c r="DZ2082" t="s">
        <v>148</v>
      </c>
      <c r="EA2082" t="b">
        <v>0</v>
      </c>
      <c r="EB2082" t="s">
        <v>137</v>
      </c>
    </row>
    <row r="2083" spans="1:132" x14ac:dyDescent="0.25">
      <c r="A2083">
        <v>150781875</v>
      </c>
      <c r="B2083">
        <v>9961</v>
      </c>
      <c r="C2083" t="s">
        <v>192</v>
      </c>
      <c r="D2083" t="s">
        <v>193</v>
      </c>
      <c r="E2083" t="s">
        <v>134</v>
      </c>
      <c r="F2083" t="s">
        <v>135</v>
      </c>
      <c r="G2083" t="s">
        <v>194</v>
      </c>
      <c r="H2083" t="s">
        <v>195</v>
      </c>
      <c r="I2083" t="s">
        <v>196</v>
      </c>
      <c r="J2083" t="s">
        <v>273</v>
      </c>
      <c r="K2083" t="s">
        <v>274</v>
      </c>
      <c r="L2083" t="s">
        <v>275</v>
      </c>
      <c r="M2083" t="s">
        <v>140</v>
      </c>
      <c r="N2083" t="s">
        <v>13665</v>
      </c>
      <c r="O2083" t="s">
        <v>13665</v>
      </c>
      <c r="P2083" s="1">
        <v>45709</v>
      </c>
      <c r="Q2083" s="1">
        <v>45709.386805555558</v>
      </c>
      <c r="R2083" s="1">
        <v>45709.386805555558</v>
      </c>
      <c r="S2083" s="1">
        <v>45713.388194444444</v>
      </c>
      <c r="T2083" s="1">
        <v>45713.388194444444</v>
      </c>
      <c r="U2083" t="s">
        <v>198</v>
      </c>
      <c r="V2083" t="s">
        <v>137</v>
      </c>
      <c r="W2083" t="s">
        <v>137</v>
      </c>
      <c r="X2083" t="s">
        <v>185</v>
      </c>
      <c r="Y2083" t="s">
        <v>199</v>
      </c>
      <c r="Z2083" t="s">
        <v>137</v>
      </c>
      <c r="AA2083" t="s">
        <v>137</v>
      </c>
      <c r="AB2083" t="s">
        <v>137</v>
      </c>
      <c r="AC2083" t="s">
        <v>137</v>
      </c>
      <c r="AD2083" s="2"/>
      <c r="AE2083" t="s">
        <v>137</v>
      </c>
      <c r="AF2083" t="s">
        <v>137</v>
      </c>
      <c r="AG2083" t="s">
        <v>137</v>
      </c>
      <c r="AH2083" t="s">
        <v>137</v>
      </c>
      <c r="AI2083" t="s">
        <v>137</v>
      </c>
      <c r="AJ2083" t="s">
        <v>137</v>
      </c>
      <c r="AK2083" t="s">
        <v>137</v>
      </c>
      <c r="AL2083" s="2"/>
      <c r="AM2083" t="s">
        <v>137</v>
      </c>
      <c r="AN2083" t="s">
        <v>137</v>
      </c>
      <c r="AO2083" t="s">
        <v>137</v>
      </c>
      <c r="AP2083" t="s">
        <v>137</v>
      </c>
      <c r="AQ2083" t="s">
        <v>137</v>
      </c>
      <c r="AR2083" t="s">
        <v>137</v>
      </c>
      <c r="AS2083" t="s">
        <v>137</v>
      </c>
      <c r="AT2083" t="s">
        <v>137</v>
      </c>
      <c r="AU2083" t="s">
        <v>137</v>
      </c>
      <c r="AV2083" t="s">
        <v>137</v>
      </c>
      <c r="AW2083" t="s">
        <v>13666</v>
      </c>
      <c r="AX2083" t="s">
        <v>137</v>
      </c>
      <c r="AY2083" t="s">
        <v>137</v>
      </c>
      <c r="AZ2083" t="s">
        <v>137</v>
      </c>
      <c r="BA2083" t="s">
        <v>137</v>
      </c>
      <c r="BB2083" t="s">
        <v>137</v>
      </c>
      <c r="BC2083" t="s">
        <v>3773</v>
      </c>
      <c r="BD2083" t="s">
        <v>202</v>
      </c>
      <c r="BE2083" t="s">
        <v>13667</v>
      </c>
      <c r="BF2083" t="s">
        <v>3773</v>
      </c>
      <c r="BG2083" t="s">
        <v>137</v>
      </c>
      <c r="BH2083" t="s">
        <v>137</v>
      </c>
      <c r="BI2083" t="s">
        <v>137</v>
      </c>
      <c r="BJ2083" t="s">
        <v>137</v>
      </c>
      <c r="BK2083" t="s">
        <v>137</v>
      </c>
      <c r="BL2083" t="s">
        <v>137</v>
      </c>
      <c r="BM2083" t="s">
        <v>137</v>
      </c>
      <c r="BN2083" t="s">
        <v>137</v>
      </c>
      <c r="BO2083" t="s">
        <v>137</v>
      </c>
      <c r="BP2083" t="s">
        <v>137</v>
      </c>
      <c r="BQ2083" t="s">
        <v>137</v>
      </c>
      <c r="BR2083" t="s">
        <v>137</v>
      </c>
      <c r="BS2083" t="s">
        <v>137</v>
      </c>
      <c r="BT2083" t="s">
        <v>137</v>
      </c>
      <c r="BU2083" t="s">
        <v>137</v>
      </c>
      <c r="BW2083" t="s">
        <v>137</v>
      </c>
      <c r="BX2083" t="s">
        <v>137</v>
      </c>
      <c r="BY2083" t="s">
        <v>137</v>
      </c>
      <c r="BZ2083" t="s">
        <v>137</v>
      </c>
      <c r="CA2083" t="s">
        <v>137</v>
      </c>
      <c r="CB2083" t="s">
        <v>137</v>
      </c>
      <c r="CC2083" t="s">
        <v>137</v>
      </c>
      <c r="CD2083" t="s">
        <v>137</v>
      </c>
      <c r="CE2083" t="s">
        <v>137</v>
      </c>
      <c r="CF2083" t="s">
        <v>137</v>
      </c>
      <c r="CG2083" t="s">
        <v>137</v>
      </c>
      <c r="CH2083" t="s">
        <v>137</v>
      </c>
      <c r="CI2083" t="s">
        <v>137</v>
      </c>
      <c r="CJ2083" t="s">
        <v>137</v>
      </c>
      <c r="CK2083" t="s">
        <v>137</v>
      </c>
      <c r="CL2083" t="s">
        <v>137</v>
      </c>
      <c r="CM2083" t="s">
        <v>137</v>
      </c>
      <c r="CN2083" t="s">
        <v>137</v>
      </c>
      <c r="CO2083" t="s">
        <v>137</v>
      </c>
      <c r="CP2083" t="s">
        <v>137</v>
      </c>
      <c r="CQ2083" s="1">
        <v>45713.388194444444</v>
      </c>
      <c r="CR2083" s="1">
        <v>45713.388194444444</v>
      </c>
      <c r="CS2083" s="1">
        <v>45713.388194444444</v>
      </c>
      <c r="CT2083" t="s">
        <v>13668</v>
      </c>
      <c r="CU2083" t="s">
        <v>13668</v>
      </c>
      <c r="CV2083" t="s">
        <v>13669</v>
      </c>
      <c r="CW2083" t="s">
        <v>13670</v>
      </c>
      <c r="CX2083" s="3"/>
      <c r="CY2083" s="3"/>
      <c r="CZ2083">
        <v>2</v>
      </c>
      <c r="DA2083" t="s">
        <v>13671</v>
      </c>
      <c r="DB2083" t="s">
        <v>137</v>
      </c>
      <c r="DC2083" t="s">
        <v>137</v>
      </c>
      <c r="DD2083" t="s">
        <v>137</v>
      </c>
      <c r="DE2083" t="s">
        <v>137</v>
      </c>
      <c r="DF2083" t="s">
        <v>13672</v>
      </c>
      <c r="DG2083" t="s">
        <v>137</v>
      </c>
      <c r="DH2083" t="s">
        <v>137</v>
      </c>
      <c r="DI2083" t="s">
        <v>137</v>
      </c>
      <c r="DJ2083" t="s">
        <v>137</v>
      </c>
      <c r="DK2083">
        <v>0</v>
      </c>
      <c r="DL2083" t="s">
        <v>137</v>
      </c>
      <c r="DM2083" t="s">
        <v>137</v>
      </c>
      <c r="DN2083" t="s">
        <v>137</v>
      </c>
      <c r="DO2083" s="1">
        <v>45713.388194444444</v>
      </c>
      <c r="DP2083" s="1"/>
      <c r="DQ2083" t="s">
        <v>273</v>
      </c>
      <c r="DR2083" t="s">
        <v>274</v>
      </c>
      <c r="DS2083" t="s">
        <v>275</v>
      </c>
      <c r="DT2083" t="s">
        <v>137</v>
      </c>
      <c r="DU2083" t="s">
        <v>137</v>
      </c>
      <c r="DV2083" t="s">
        <v>137</v>
      </c>
      <c r="DW2083" t="s">
        <v>137</v>
      </c>
      <c r="DX2083" t="s">
        <v>137</v>
      </c>
      <c r="DY2083" t="s">
        <v>137</v>
      </c>
      <c r="DZ2083" t="s">
        <v>148</v>
      </c>
      <c r="EA2083" t="b">
        <v>0</v>
      </c>
      <c r="EB2083" t="s">
        <v>137</v>
      </c>
    </row>
    <row r="2084" spans="1:132" x14ac:dyDescent="0.25">
      <c r="A2084">
        <v>150779336</v>
      </c>
      <c r="B2084">
        <v>9960</v>
      </c>
      <c r="C2084" t="s">
        <v>192</v>
      </c>
      <c r="D2084" t="s">
        <v>13673</v>
      </c>
      <c r="E2084" t="s">
        <v>134</v>
      </c>
      <c r="F2084" t="s">
        <v>162</v>
      </c>
      <c r="G2084" t="s">
        <v>163</v>
      </c>
      <c r="H2084" t="s">
        <v>137</v>
      </c>
      <c r="I2084" t="s">
        <v>13674</v>
      </c>
      <c r="J2084" t="s">
        <v>523</v>
      </c>
      <c r="K2084" t="s">
        <v>524</v>
      </c>
      <c r="L2084" t="s">
        <v>525</v>
      </c>
      <c r="M2084" t="s">
        <v>137</v>
      </c>
      <c r="N2084" t="s">
        <v>183</v>
      </c>
      <c r="O2084" t="s">
        <v>183</v>
      </c>
      <c r="P2084" s="1"/>
      <c r="Q2084" s="1">
        <v>45709.365972222222</v>
      </c>
      <c r="R2084" s="1">
        <v>45709.365972222222</v>
      </c>
      <c r="S2084" s="1">
        <v>45709.481249999997</v>
      </c>
      <c r="T2084" s="1">
        <v>45709.481249999997</v>
      </c>
      <c r="U2084" t="s">
        <v>184</v>
      </c>
      <c r="V2084" t="s">
        <v>137</v>
      </c>
      <c r="W2084" t="s">
        <v>137</v>
      </c>
      <c r="X2084" t="s">
        <v>185</v>
      </c>
      <c r="Y2084" t="s">
        <v>186</v>
      </c>
      <c r="Z2084" t="s">
        <v>137</v>
      </c>
      <c r="AA2084" t="s">
        <v>137</v>
      </c>
      <c r="AB2084" t="s">
        <v>137</v>
      </c>
      <c r="AC2084" t="s">
        <v>137</v>
      </c>
      <c r="AD2084" s="2"/>
      <c r="AE2084" t="s">
        <v>137</v>
      </c>
      <c r="AF2084" t="s">
        <v>137</v>
      </c>
      <c r="AG2084" t="s">
        <v>137</v>
      </c>
      <c r="AH2084" t="s">
        <v>137</v>
      </c>
      <c r="AI2084" t="s">
        <v>137</v>
      </c>
      <c r="AJ2084" t="s">
        <v>137</v>
      </c>
      <c r="AK2084" t="s">
        <v>137</v>
      </c>
      <c r="AL2084" s="2"/>
      <c r="AM2084" t="s">
        <v>137</v>
      </c>
      <c r="AN2084" t="s">
        <v>137</v>
      </c>
      <c r="AO2084" t="s">
        <v>137</v>
      </c>
      <c r="AP2084" t="s">
        <v>137</v>
      </c>
      <c r="AQ2084" t="s">
        <v>137</v>
      </c>
      <c r="AR2084" t="s">
        <v>137</v>
      </c>
      <c r="AS2084" t="s">
        <v>137</v>
      </c>
      <c r="AT2084" t="s">
        <v>137</v>
      </c>
      <c r="AU2084" t="s">
        <v>137</v>
      </c>
      <c r="AV2084" t="s">
        <v>137</v>
      </c>
      <c r="AW2084" t="s">
        <v>137</v>
      </c>
      <c r="AX2084" t="s">
        <v>137</v>
      </c>
      <c r="AY2084" t="s">
        <v>137</v>
      </c>
      <c r="AZ2084" t="s">
        <v>137</v>
      </c>
      <c r="BA2084" t="s">
        <v>137</v>
      </c>
      <c r="BB2084" t="s">
        <v>137</v>
      </c>
      <c r="BC2084" t="s">
        <v>137</v>
      </c>
      <c r="BD2084" t="s">
        <v>137</v>
      </c>
      <c r="BE2084" t="s">
        <v>137</v>
      </c>
      <c r="BF2084" t="s">
        <v>137</v>
      </c>
      <c r="BG2084" t="s">
        <v>137</v>
      </c>
      <c r="BH2084" t="s">
        <v>137</v>
      </c>
      <c r="BI2084" t="s">
        <v>137</v>
      </c>
      <c r="BJ2084" t="s">
        <v>137</v>
      </c>
      <c r="BK2084" t="s">
        <v>137</v>
      </c>
      <c r="BL2084" t="s">
        <v>137</v>
      </c>
      <c r="BM2084" t="s">
        <v>137</v>
      </c>
      <c r="BN2084" t="s">
        <v>137</v>
      </c>
      <c r="BO2084" t="s">
        <v>137</v>
      </c>
      <c r="BP2084" t="s">
        <v>137</v>
      </c>
      <c r="BQ2084" t="s">
        <v>137</v>
      </c>
      <c r="BR2084" t="s">
        <v>137</v>
      </c>
      <c r="BS2084" t="s">
        <v>137</v>
      </c>
      <c r="BT2084" t="s">
        <v>137</v>
      </c>
      <c r="BU2084" t="s">
        <v>137</v>
      </c>
      <c r="BW2084" t="s">
        <v>137</v>
      </c>
      <c r="BX2084" t="s">
        <v>137</v>
      </c>
      <c r="BY2084" t="s">
        <v>137</v>
      </c>
      <c r="BZ2084" t="s">
        <v>137</v>
      </c>
      <c r="CA2084" t="s">
        <v>137</v>
      </c>
      <c r="CB2084" t="s">
        <v>137</v>
      </c>
      <c r="CC2084" t="s">
        <v>137</v>
      </c>
      <c r="CD2084" t="s">
        <v>137</v>
      </c>
      <c r="CE2084" t="s">
        <v>137</v>
      </c>
      <c r="CF2084" t="s">
        <v>137</v>
      </c>
      <c r="CG2084" t="s">
        <v>137</v>
      </c>
      <c r="CH2084" t="s">
        <v>137</v>
      </c>
      <c r="CI2084" t="s">
        <v>137</v>
      </c>
      <c r="CJ2084" t="s">
        <v>137</v>
      </c>
      <c r="CK2084" t="s">
        <v>137</v>
      </c>
      <c r="CL2084" t="s">
        <v>137</v>
      </c>
      <c r="CM2084" t="s">
        <v>137</v>
      </c>
      <c r="CN2084" t="s">
        <v>137</v>
      </c>
      <c r="CO2084" t="s">
        <v>137</v>
      </c>
      <c r="CP2084" t="s">
        <v>137</v>
      </c>
      <c r="CQ2084" s="1">
        <v>45709.481249999997</v>
      </c>
      <c r="CR2084" s="1">
        <v>45709.481249999997</v>
      </c>
      <c r="CS2084" s="1">
        <v>45709.481249999997</v>
      </c>
      <c r="CT2084" t="s">
        <v>13675</v>
      </c>
      <c r="CU2084" t="s">
        <v>13676</v>
      </c>
      <c r="CV2084" t="s">
        <v>13677</v>
      </c>
      <c r="CW2084" t="s">
        <v>13678</v>
      </c>
      <c r="CX2084" s="3"/>
      <c r="CY2084" s="3"/>
      <c r="CZ2084">
        <v>2</v>
      </c>
      <c r="DA2084" t="s">
        <v>137</v>
      </c>
      <c r="DB2084" t="s">
        <v>137</v>
      </c>
      <c r="DC2084" t="s">
        <v>137</v>
      </c>
      <c r="DD2084" t="s">
        <v>137</v>
      </c>
      <c r="DE2084" t="s">
        <v>137</v>
      </c>
      <c r="DF2084" t="s">
        <v>13679</v>
      </c>
      <c r="DG2084" t="s">
        <v>137</v>
      </c>
      <c r="DH2084" t="s">
        <v>137</v>
      </c>
      <c r="DI2084" t="s">
        <v>137</v>
      </c>
      <c r="DJ2084" t="s">
        <v>137</v>
      </c>
      <c r="DK2084">
        <v>0</v>
      </c>
      <c r="DL2084" t="s">
        <v>209</v>
      </c>
      <c r="DM2084" t="s">
        <v>137</v>
      </c>
      <c r="DN2084" t="s">
        <v>137</v>
      </c>
      <c r="DO2084" s="1">
        <v>45709.481249999997</v>
      </c>
      <c r="DP2084" s="1"/>
      <c r="DQ2084" t="s">
        <v>523</v>
      </c>
      <c r="DR2084" t="s">
        <v>524</v>
      </c>
      <c r="DS2084" t="s">
        <v>525</v>
      </c>
      <c r="DT2084" t="s">
        <v>137</v>
      </c>
      <c r="DU2084" t="s">
        <v>137</v>
      </c>
      <c r="DV2084" t="s">
        <v>137</v>
      </c>
      <c r="DW2084" t="s">
        <v>137</v>
      </c>
      <c r="DX2084" t="s">
        <v>13680</v>
      </c>
      <c r="DY2084" t="s">
        <v>137</v>
      </c>
      <c r="DZ2084" t="s">
        <v>168</v>
      </c>
      <c r="EA2084" t="b">
        <v>0</v>
      </c>
      <c r="EB2084" t="s">
        <v>137</v>
      </c>
    </row>
    <row r="2085" spans="1:132" x14ac:dyDescent="0.25">
      <c r="A2085">
        <v>150774556</v>
      </c>
      <c r="B2085">
        <v>9959</v>
      </c>
      <c r="C2085" t="s">
        <v>192</v>
      </c>
      <c r="D2085" t="s">
        <v>224</v>
      </c>
      <c r="E2085" t="s">
        <v>134</v>
      </c>
      <c r="F2085" t="s">
        <v>135</v>
      </c>
      <c r="G2085" t="s">
        <v>194</v>
      </c>
      <c r="H2085" t="s">
        <v>137</v>
      </c>
      <c r="I2085" t="s">
        <v>225</v>
      </c>
      <c r="J2085" t="s">
        <v>226</v>
      </c>
      <c r="K2085" t="s">
        <v>227</v>
      </c>
      <c r="L2085" t="s">
        <v>228</v>
      </c>
      <c r="M2085" t="s">
        <v>137</v>
      </c>
      <c r="N2085" t="s">
        <v>944</v>
      </c>
      <c r="O2085" t="s">
        <v>944</v>
      </c>
      <c r="P2085" s="1">
        <v>45709</v>
      </c>
      <c r="Q2085" s="1">
        <v>45709.297222222223</v>
      </c>
      <c r="R2085" s="1">
        <v>45709.297222222223</v>
      </c>
      <c r="S2085" s="1">
        <v>45714.400000000001</v>
      </c>
      <c r="T2085" s="1">
        <v>45714.400000000001</v>
      </c>
      <c r="U2085" t="s">
        <v>2005</v>
      </c>
      <c r="V2085" t="s">
        <v>137</v>
      </c>
      <c r="W2085" t="s">
        <v>137</v>
      </c>
      <c r="X2085" t="s">
        <v>454</v>
      </c>
      <c r="Y2085" t="s">
        <v>813</v>
      </c>
      <c r="Z2085" t="s">
        <v>137</v>
      </c>
      <c r="AA2085" t="s">
        <v>137</v>
      </c>
      <c r="AB2085" t="s">
        <v>137</v>
      </c>
      <c r="AC2085" t="s">
        <v>137</v>
      </c>
      <c r="AD2085" s="2"/>
      <c r="AE2085" t="s">
        <v>137</v>
      </c>
      <c r="AF2085" t="s">
        <v>137</v>
      </c>
      <c r="AG2085" t="s">
        <v>137</v>
      </c>
      <c r="AH2085" t="s">
        <v>137</v>
      </c>
      <c r="AI2085" t="s">
        <v>137</v>
      </c>
      <c r="AJ2085" t="s">
        <v>137</v>
      </c>
      <c r="AK2085" t="s">
        <v>137</v>
      </c>
      <c r="AL2085" s="2"/>
      <c r="AM2085" t="s">
        <v>137</v>
      </c>
      <c r="AN2085" t="s">
        <v>137</v>
      </c>
      <c r="AO2085" t="s">
        <v>137</v>
      </c>
      <c r="AP2085" t="s">
        <v>137</v>
      </c>
      <c r="AQ2085" t="s">
        <v>137</v>
      </c>
      <c r="AR2085" t="s">
        <v>137</v>
      </c>
      <c r="AS2085" t="s">
        <v>137</v>
      </c>
      <c r="AT2085" t="s">
        <v>137</v>
      </c>
      <c r="AU2085" t="s">
        <v>137</v>
      </c>
      <c r="AV2085" t="s">
        <v>13681</v>
      </c>
      <c r="AW2085" t="s">
        <v>12401</v>
      </c>
      <c r="AX2085" t="s">
        <v>364</v>
      </c>
      <c r="AY2085" t="s">
        <v>137</v>
      </c>
      <c r="AZ2085" t="s">
        <v>137</v>
      </c>
      <c r="BA2085" t="s">
        <v>137</v>
      </c>
      <c r="BB2085" t="s">
        <v>137</v>
      </c>
      <c r="BC2085" t="s">
        <v>137</v>
      </c>
      <c r="BD2085" t="s">
        <v>137</v>
      </c>
      <c r="BE2085" t="s">
        <v>137</v>
      </c>
      <c r="BF2085" t="s">
        <v>137</v>
      </c>
      <c r="BG2085" t="s">
        <v>137</v>
      </c>
      <c r="BH2085" t="s">
        <v>137</v>
      </c>
      <c r="BI2085" t="s">
        <v>137</v>
      </c>
      <c r="BJ2085" t="s">
        <v>137</v>
      </c>
      <c r="BK2085" t="s">
        <v>137</v>
      </c>
      <c r="BL2085" t="s">
        <v>137</v>
      </c>
      <c r="BM2085" t="s">
        <v>137</v>
      </c>
      <c r="BN2085" t="s">
        <v>137</v>
      </c>
      <c r="BO2085" t="s">
        <v>137</v>
      </c>
      <c r="BP2085" t="s">
        <v>137</v>
      </c>
      <c r="BQ2085" t="s">
        <v>137</v>
      </c>
      <c r="BR2085" t="s">
        <v>137</v>
      </c>
      <c r="BS2085" t="s">
        <v>137</v>
      </c>
      <c r="BT2085" t="s">
        <v>137</v>
      </c>
      <c r="BU2085" t="s">
        <v>137</v>
      </c>
      <c r="BW2085" t="s">
        <v>137</v>
      </c>
      <c r="BX2085" t="s">
        <v>137</v>
      </c>
      <c r="BY2085" t="s">
        <v>137</v>
      </c>
      <c r="BZ2085" t="s">
        <v>137</v>
      </c>
      <c r="CA2085" t="s">
        <v>137</v>
      </c>
      <c r="CB2085" t="s">
        <v>137</v>
      </c>
      <c r="CC2085" t="s">
        <v>137</v>
      </c>
      <c r="CD2085" t="s">
        <v>137</v>
      </c>
      <c r="CE2085" t="s">
        <v>137</v>
      </c>
      <c r="CF2085" t="s">
        <v>137</v>
      </c>
      <c r="CG2085" t="s">
        <v>137</v>
      </c>
      <c r="CH2085" t="s">
        <v>137</v>
      </c>
      <c r="CI2085" t="s">
        <v>137</v>
      </c>
      <c r="CJ2085" t="s">
        <v>137</v>
      </c>
      <c r="CK2085" t="s">
        <v>137</v>
      </c>
      <c r="CL2085" t="s">
        <v>137</v>
      </c>
      <c r="CM2085" t="s">
        <v>137</v>
      </c>
      <c r="CN2085" t="s">
        <v>137</v>
      </c>
      <c r="CO2085" t="s">
        <v>137</v>
      </c>
      <c r="CP2085" t="s">
        <v>137</v>
      </c>
      <c r="CQ2085" s="1">
        <v>45714.400000000001</v>
      </c>
      <c r="CR2085" s="1">
        <v>45714.400000000001</v>
      </c>
      <c r="CS2085" s="1">
        <v>45714.400000000001</v>
      </c>
      <c r="CT2085" t="s">
        <v>13682</v>
      </c>
      <c r="CU2085" t="s">
        <v>13683</v>
      </c>
      <c r="CV2085" t="s">
        <v>13684</v>
      </c>
      <c r="CW2085" t="s">
        <v>13685</v>
      </c>
      <c r="CX2085" s="3"/>
      <c r="CY2085" s="3"/>
      <c r="DA2085" t="s">
        <v>13686</v>
      </c>
      <c r="DB2085" t="s">
        <v>137</v>
      </c>
      <c r="DC2085" t="s">
        <v>137</v>
      </c>
      <c r="DD2085" t="s">
        <v>137</v>
      </c>
      <c r="DE2085" t="s">
        <v>137</v>
      </c>
      <c r="DF2085" t="s">
        <v>13687</v>
      </c>
      <c r="DG2085" t="s">
        <v>137</v>
      </c>
      <c r="DH2085" t="s">
        <v>137</v>
      </c>
      <c r="DI2085" t="s">
        <v>137</v>
      </c>
      <c r="DJ2085" t="s">
        <v>137</v>
      </c>
      <c r="DK2085">
        <v>0</v>
      </c>
      <c r="DL2085" t="s">
        <v>209</v>
      </c>
      <c r="DM2085" t="s">
        <v>13688</v>
      </c>
      <c r="DN2085" t="s">
        <v>137</v>
      </c>
      <c r="DO2085" s="1">
        <v>45714.400000000001</v>
      </c>
      <c r="DP2085" s="1"/>
      <c r="DQ2085" t="s">
        <v>534</v>
      </c>
      <c r="DR2085" t="s">
        <v>535</v>
      </c>
      <c r="DS2085" t="s">
        <v>536</v>
      </c>
      <c r="DT2085" t="s">
        <v>137</v>
      </c>
      <c r="DU2085" t="s">
        <v>137</v>
      </c>
      <c r="DV2085" t="s">
        <v>237</v>
      </c>
      <c r="DW2085" t="s">
        <v>137</v>
      </c>
      <c r="DX2085" t="s">
        <v>13689</v>
      </c>
      <c r="DY2085" t="s">
        <v>137</v>
      </c>
      <c r="DZ2085" t="s">
        <v>148</v>
      </c>
      <c r="EA2085" t="b">
        <v>0</v>
      </c>
      <c r="EB2085" t="s">
        <v>137</v>
      </c>
    </row>
    <row r="2086" spans="1:132" x14ac:dyDescent="0.25">
      <c r="A2086">
        <v>150773360</v>
      </c>
      <c r="B2086">
        <v>9958</v>
      </c>
      <c r="C2086" t="s">
        <v>192</v>
      </c>
      <c r="D2086" t="s">
        <v>9308</v>
      </c>
      <c r="E2086" t="s">
        <v>134</v>
      </c>
      <c r="F2086" t="s">
        <v>162</v>
      </c>
      <c r="G2086" t="s">
        <v>163</v>
      </c>
      <c r="H2086" t="s">
        <v>137</v>
      </c>
      <c r="I2086" t="s">
        <v>13690</v>
      </c>
      <c r="J2086" t="s">
        <v>1034</v>
      </c>
      <c r="K2086" t="s">
        <v>846</v>
      </c>
      <c r="L2086" t="s">
        <v>1035</v>
      </c>
      <c r="M2086" t="s">
        <v>137</v>
      </c>
      <c r="N2086" t="s">
        <v>183</v>
      </c>
      <c r="O2086" t="s">
        <v>183</v>
      </c>
      <c r="P2086" s="1"/>
      <c r="Q2086" s="1">
        <v>45709.261805555558</v>
      </c>
      <c r="R2086" s="1">
        <v>45709.261805555558</v>
      </c>
      <c r="S2086" s="1">
        <v>45712.547222222223</v>
      </c>
      <c r="T2086" s="1">
        <v>45712.547222222223</v>
      </c>
      <c r="U2086" t="s">
        <v>184</v>
      </c>
      <c r="V2086" t="s">
        <v>137</v>
      </c>
      <c r="W2086" t="s">
        <v>137</v>
      </c>
      <c r="X2086" t="s">
        <v>185</v>
      </c>
      <c r="Y2086" t="s">
        <v>186</v>
      </c>
      <c r="Z2086" t="s">
        <v>137</v>
      </c>
      <c r="AA2086" t="s">
        <v>137</v>
      </c>
      <c r="AB2086" t="s">
        <v>137</v>
      </c>
      <c r="AC2086" t="s">
        <v>137</v>
      </c>
      <c r="AD2086" s="2"/>
      <c r="AE2086" t="s">
        <v>137</v>
      </c>
      <c r="AF2086" t="s">
        <v>137</v>
      </c>
      <c r="AG2086" t="s">
        <v>137</v>
      </c>
      <c r="AH2086" t="s">
        <v>137</v>
      </c>
      <c r="AI2086" t="s">
        <v>137</v>
      </c>
      <c r="AJ2086" t="s">
        <v>137</v>
      </c>
      <c r="AK2086" t="s">
        <v>137</v>
      </c>
      <c r="AL2086" s="2"/>
      <c r="AM2086" t="s">
        <v>137</v>
      </c>
      <c r="AN2086" t="s">
        <v>137</v>
      </c>
      <c r="AO2086" t="s">
        <v>137</v>
      </c>
      <c r="AP2086" t="s">
        <v>137</v>
      </c>
      <c r="AQ2086" t="s">
        <v>137</v>
      </c>
      <c r="AR2086" t="s">
        <v>137</v>
      </c>
      <c r="AS2086" t="s">
        <v>137</v>
      </c>
      <c r="AT2086" t="s">
        <v>137</v>
      </c>
      <c r="AU2086" t="s">
        <v>137</v>
      </c>
      <c r="AV2086" t="s">
        <v>137</v>
      </c>
      <c r="AW2086" t="s">
        <v>137</v>
      </c>
      <c r="AX2086" t="s">
        <v>137</v>
      </c>
      <c r="AY2086" t="s">
        <v>137</v>
      </c>
      <c r="AZ2086" t="s">
        <v>137</v>
      </c>
      <c r="BA2086" t="s">
        <v>137</v>
      </c>
      <c r="BB2086" t="s">
        <v>137</v>
      </c>
      <c r="BC2086" t="s">
        <v>137</v>
      </c>
      <c r="BD2086" t="s">
        <v>137</v>
      </c>
      <c r="BE2086" t="s">
        <v>137</v>
      </c>
      <c r="BF2086" t="s">
        <v>137</v>
      </c>
      <c r="BG2086" t="s">
        <v>137</v>
      </c>
      <c r="BH2086" t="s">
        <v>137</v>
      </c>
      <c r="BI2086" t="s">
        <v>137</v>
      </c>
      <c r="BJ2086" t="s">
        <v>137</v>
      </c>
      <c r="BK2086" t="s">
        <v>137</v>
      </c>
      <c r="BL2086" t="s">
        <v>137</v>
      </c>
      <c r="BM2086" t="s">
        <v>137</v>
      </c>
      <c r="BN2086" t="s">
        <v>137</v>
      </c>
      <c r="BO2086" t="s">
        <v>137</v>
      </c>
      <c r="BP2086" t="s">
        <v>137</v>
      </c>
      <c r="BQ2086" t="s">
        <v>137</v>
      </c>
      <c r="BR2086" t="s">
        <v>137</v>
      </c>
      <c r="BS2086" t="s">
        <v>137</v>
      </c>
      <c r="BT2086" t="s">
        <v>137</v>
      </c>
      <c r="BU2086" t="s">
        <v>137</v>
      </c>
      <c r="BW2086" t="s">
        <v>137</v>
      </c>
      <c r="BX2086" t="s">
        <v>137</v>
      </c>
      <c r="BY2086" t="s">
        <v>137</v>
      </c>
      <c r="BZ2086" t="s">
        <v>137</v>
      </c>
      <c r="CA2086" t="s">
        <v>137</v>
      </c>
      <c r="CB2086" t="s">
        <v>137</v>
      </c>
      <c r="CC2086" t="s">
        <v>137</v>
      </c>
      <c r="CD2086" t="s">
        <v>137</v>
      </c>
      <c r="CE2086" t="s">
        <v>137</v>
      </c>
      <c r="CF2086" t="s">
        <v>137</v>
      </c>
      <c r="CG2086" t="s">
        <v>137</v>
      </c>
      <c r="CH2086" t="s">
        <v>137</v>
      </c>
      <c r="CI2086" t="s">
        <v>137</v>
      </c>
      <c r="CJ2086" t="s">
        <v>137</v>
      </c>
      <c r="CK2086" t="s">
        <v>137</v>
      </c>
      <c r="CL2086" t="s">
        <v>137</v>
      </c>
      <c r="CM2086" t="s">
        <v>137</v>
      </c>
      <c r="CN2086" t="s">
        <v>137</v>
      </c>
      <c r="CO2086" t="s">
        <v>137</v>
      </c>
      <c r="CP2086" t="s">
        <v>137</v>
      </c>
      <c r="CQ2086" s="1">
        <v>45712.547222222223</v>
      </c>
      <c r="CR2086" s="1">
        <v>45712.547222222223</v>
      </c>
      <c r="CS2086" s="1">
        <v>45712.547222222223</v>
      </c>
      <c r="CT2086" t="s">
        <v>137</v>
      </c>
      <c r="CU2086" t="s">
        <v>137</v>
      </c>
      <c r="CV2086" t="s">
        <v>13691</v>
      </c>
      <c r="CW2086" t="s">
        <v>13692</v>
      </c>
      <c r="CX2086" s="3"/>
      <c r="CY2086" s="3"/>
      <c r="CZ2086">
        <v>2</v>
      </c>
      <c r="DA2086" t="s">
        <v>137</v>
      </c>
      <c r="DB2086" t="s">
        <v>137</v>
      </c>
      <c r="DC2086" t="s">
        <v>137</v>
      </c>
      <c r="DD2086" t="s">
        <v>137</v>
      </c>
      <c r="DE2086" t="s">
        <v>137</v>
      </c>
      <c r="DF2086" t="s">
        <v>137</v>
      </c>
      <c r="DG2086" t="s">
        <v>137</v>
      </c>
      <c r="DH2086" t="s">
        <v>137</v>
      </c>
      <c r="DI2086" t="s">
        <v>137</v>
      </c>
      <c r="DJ2086" t="s">
        <v>137</v>
      </c>
      <c r="DK2086">
        <v>0</v>
      </c>
      <c r="DL2086" t="s">
        <v>209</v>
      </c>
      <c r="DM2086" t="s">
        <v>13693</v>
      </c>
      <c r="DN2086" t="s">
        <v>137</v>
      </c>
      <c r="DO2086" s="1">
        <v>45712.547222222223</v>
      </c>
      <c r="DP2086" s="1"/>
      <c r="DQ2086" t="s">
        <v>1034</v>
      </c>
      <c r="DR2086" t="s">
        <v>846</v>
      </c>
      <c r="DS2086" t="s">
        <v>1035</v>
      </c>
      <c r="DT2086" t="s">
        <v>13694</v>
      </c>
      <c r="DU2086" t="s">
        <v>137</v>
      </c>
      <c r="DV2086" t="s">
        <v>137</v>
      </c>
      <c r="DW2086" t="s">
        <v>137</v>
      </c>
      <c r="DX2086" t="s">
        <v>137</v>
      </c>
      <c r="DY2086" t="s">
        <v>137</v>
      </c>
      <c r="DZ2086" t="s">
        <v>168</v>
      </c>
      <c r="EA2086" t="b">
        <v>0</v>
      </c>
      <c r="EB2086" t="s">
        <v>137</v>
      </c>
    </row>
    <row r="2087" spans="1:132" x14ac:dyDescent="0.25">
      <c r="A2087">
        <v>150760810</v>
      </c>
      <c r="B2087">
        <v>9957</v>
      </c>
      <c r="C2087" t="s">
        <v>192</v>
      </c>
      <c r="D2087" t="s">
        <v>133</v>
      </c>
      <c r="E2087" t="s">
        <v>134</v>
      </c>
      <c r="F2087" t="s">
        <v>135</v>
      </c>
      <c r="G2087" t="s">
        <v>136</v>
      </c>
      <c r="H2087" t="s">
        <v>137</v>
      </c>
      <c r="I2087" t="s">
        <v>138</v>
      </c>
      <c r="J2087" t="s">
        <v>273</v>
      </c>
      <c r="K2087" t="s">
        <v>274</v>
      </c>
      <c r="L2087" t="s">
        <v>275</v>
      </c>
      <c r="M2087" t="s">
        <v>137</v>
      </c>
      <c r="N2087" t="s">
        <v>2060</v>
      </c>
      <c r="O2087" t="s">
        <v>2060</v>
      </c>
      <c r="P2087" s="1">
        <v>45709</v>
      </c>
      <c r="Q2087" s="1">
        <v>45708.748611111114</v>
      </c>
      <c r="R2087" s="1">
        <v>45708.748611111114</v>
      </c>
      <c r="S2087" s="1">
        <v>45713.427083333336</v>
      </c>
      <c r="T2087" s="1">
        <v>45713.427083333336</v>
      </c>
      <c r="U2087" t="s">
        <v>9124</v>
      </c>
      <c r="V2087" t="s">
        <v>137</v>
      </c>
      <c r="W2087" t="s">
        <v>137</v>
      </c>
      <c r="X2087" t="s">
        <v>176</v>
      </c>
      <c r="Y2087" t="s">
        <v>186</v>
      </c>
      <c r="Z2087" t="s">
        <v>137</v>
      </c>
      <c r="AA2087" t="s">
        <v>137</v>
      </c>
      <c r="AB2087" t="s">
        <v>137</v>
      </c>
      <c r="AC2087" t="s">
        <v>137</v>
      </c>
      <c r="AD2087" s="2"/>
      <c r="AE2087" t="s">
        <v>137</v>
      </c>
      <c r="AF2087" t="s">
        <v>137</v>
      </c>
      <c r="AG2087" t="s">
        <v>137</v>
      </c>
      <c r="AH2087" t="s">
        <v>137</v>
      </c>
      <c r="AI2087" t="s">
        <v>137</v>
      </c>
      <c r="AJ2087" t="s">
        <v>137</v>
      </c>
      <c r="AK2087" t="s">
        <v>137</v>
      </c>
      <c r="AL2087" s="2"/>
      <c r="AM2087" t="s">
        <v>137</v>
      </c>
      <c r="AN2087" t="s">
        <v>137</v>
      </c>
      <c r="AO2087" t="s">
        <v>137</v>
      </c>
      <c r="AP2087" t="s">
        <v>137</v>
      </c>
      <c r="AQ2087" t="s">
        <v>137</v>
      </c>
      <c r="AR2087" t="s">
        <v>137</v>
      </c>
      <c r="AS2087" t="s">
        <v>137</v>
      </c>
      <c r="AT2087" t="s">
        <v>137</v>
      </c>
      <c r="AU2087" t="s">
        <v>137</v>
      </c>
      <c r="AV2087" t="s">
        <v>137</v>
      </c>
      <c r="AW2087" t="s">
        <v>137</v>
      </c>
      <c r="AX2087" t="s">
        <v>137</v>
      </c>
      <c r="AY2087" t="s">
        <v>137</v>
      </c>
      <c r="AZ2087" t="s">
        <v>137</v>
      </c>
      <c r="BA2087" t="s">
        <v>137</v>
      </c>
      <c r="BB2087" t="s">
        <v>137</v>
      </c>
      <c r="BC2087" t="s">
        <v>137</v>
      </c>
      <c r="BD2087" t="s">
        <v>137</v>
      </c>
      <c r="BE2087" t="s">
        <v>137</v>
      </c>
      <c r="BF2087" t="s">
        <v>137</v>
      </c>
      <c r="BG2087" t="s">
        <v>137</v>
      </c>
      <c r="BH2087" t="s">
        <v>137</v>
      </c>
      <c r="BI2087" t="s">
        <v>137</v>
      </c>
      <c r="BJ2087" t="s">
        <v>137</v>
      </c>
      <c r="BK2087" t="s">
        <v>137</v>
      </c>
      <c r="BL2087" t="s">
        <v>137</v>
      </c>
      <c r="BM2087" t="s">
        <v>137</v>
      </c>
      <c r="BN2087" t="s">
        <v>137</v>
      </c>
      <c r="BO2087" t="s">
        <v>137</v>
      </c>
      <c r="BP2087" t="s">
        <v>13695</v>
      </c>
      <c r="BQ2087" t="s">
        <v>137</v>
      </c>
      <c r="BR2087" t="s">
        <v>137</v>
      </c>
      <c r="BS2087" t="s">
        <v>137</v>
      </c>
      <c r="BT2087" t="s">
        <v>137</v>
      </c>
      <c r="BU2087" t="s">
        <v>137</v>
      </c>
      <c r="BW2087" t="s">
        <v>137</v>
      </c>
      <c r="BX2087" t="s">
        <v>137</v>
      </c>
      <c r="BY2087" t="s">
        <v>137</v>
      </c>
      <c r="BZ2087" t="s">
        <v>137</v>
      </c>
      <c r="CA2087" t="s">
        <v>137</v>
      </c>
      <c r="CB2087" t="s">
        <v>137</v>
      </c>
      <c r="CC2087" t="s">
        <v>137</v>
      </c>
      <c r="CD2087" t="s">
        <v>137</v>
      </c>
      <c r="CE2087" t="s">
        <v>137</v>
      </c>
      <c r="CF2087" t="s">
        <v>137</v>
      </c>
      <c r="CG2087" t="s">
        <v>137</v>
      </c>
      <c r="CH2087" t="s">
        <v>137</v>
      </c>
      <c r="CI2087" t="s">
        <v>137</v>
      </c>
      <c r="CJ2087" t="s">
        <v>137</v>
      </c>
      <c r="CK2087" t="s">
        <v>137</v>
      </c>
      <c r="CL2087" t="s">
        <v>137</v>
      </c>
      <c r="CM2087" t="s">
        <v>137</v>
      </c>
      <c r="CN2087" t="s">
        <v>137</v>
      </c>
      <c r="CO2087" t="s">
        <v>137</v>
      </c>
      <c r="CP2087" t="s">
        <v>137</v>
      </c>
      <c r="CQ2087" s="1">
        <v>45713.427083333336</v>
      </c>
      <c r="CR2087" s="1">
        <v>45713.427083333336</v>
      </c>
      <c r="CS2087" s="1">
        <v>45713.427083333336</v>
      </c>
      <c r="CT2087" t="s">
        <v>13696</v>
      </c>
      <c r="CU2087" t="s">
        <v>13697</v>
      </c>
      <c r="CV2087" t="s">
        <v>13698</v>
      </c>
      <c r="CW2087" t="s">
        <v>13699</v>
      </c>
      <c r="CX2087" s="3"/>
      <c r="CY2087" s="3"/>
      <c r="CZ2087">
        <v>1</v>
      </c>
      <c r="DA2087" t="s">
        <v>13700</v>
      </c>
      <c r="DB2087" t="s">
        <v>137</v>
      </c>
      <c r="DC2087" t="s">
        <v>137</v>
      </c>
      <c r="DD2087" t="s">
        <v>137</v>
      </c>
      <c r="DE2087" t="s">
        <v>137</v>
      </c>
      <c r="DF2087" t="s">
        <v>13701</v>
      </c>
      <c r="DG2087" t="s">
        <v>137</v>
      </c>
      <c r="DH2087" t="s">
        <v>137</v>
      </c>
      <c r="DI2087" t="s">
        <v>137</v>
      </c>
      <c r="DJ2087" t="s">
        <v>137</v>
      </c>
      <c r="DK2087">
        <v>0</v>
      </c>
      <c r="DL2087" t="s">
        <v>137</v>
      </c>
      <c r="DM2087" t="s">
        <v>137</v>
      </c>
      <c r="DN2087" t="s">
        <v>137</v>
      </c>
      <c r="DO2087" s="1">
        <v>45713.427083333336</v>
      </c>
      <c r="DP2087" s="1"/>
      <c r="DQ2087" t="s">
        <v>273</v>
      </c>
      <c r="DR2087" t="s">
        <v>274</v>
      </c>
      <c r="DS2087" t="s">
        <v>275</v>
      </c>
      <c r="DT2087" t="s">
        <v>137</v>
      </c>
      <c r="DU2087" t="s">
        <v>137</v>
      </c>
      <c r="DV2087" t="s">
        <v>137</v>
      </c>
      <c r="DW2087" t="s">
        <v>137</v>
      </c>
      <c r="DX2087" t="s">
        <v>137</v>
      </c>
      <c r="DY2087" t="s">
        <v>137</v>
      </c>
      <c r="DZ2087" t="s">
        <v>148</v>
      </c>
      <c r="EA2087" t="b">
        <v>0</v>
      </c>
      <c r="EB2087" t="s">
        <v>137</v>
      </c>
    </row>
    <row r="2088" spans="1:132" x14ac:dyDescent="0.25">
      <c r="A2088">
        <v>150759466</v>
      </c>
      <c r="B2088">
        <v>9956</v>
      </c>
      <c r="C2088" t="s">
        <v>192</v>
      </c>
      <c r="D2088" t="s">
        <v>13702</v>
      </c>
      <c r="E2088" t="s">
        <v>134</v>
      </c>
      <c r="F2088" t="s">
        <v>532</v>
      </c>
      <c r="G2088" t="s">
        <v>194</v>
      </c>
      <c r="H2088" t="s">
        <v>2448</v>
      </c>
      <c r="I2088" t="s">
        <v>13702</v>
      </c>
      <c r="J2088" t="s">
        <v>262</v>
      </c>
      <c r="K2088" t="s">
        <v>263</v>
      </c>
      <c r="L2088" t="s">
        <v>264</v>
      </c>
      <c r="M2088" t="s">
        <v>140</v>
      </c>
      <c r="N2088" t="s">
        <v>4899</v>
      </c>
      <c r="O2088" t="s">
        <v>1231</v>
      </c>
      <c r="P2088" s="1"/>
      <c r="Q2088" s="1">
        <v>45708.731944444444</v>
      </c>
      <c r="R2088" s="1">
        <v>45708.731944444444</v>
      </c>
      <c r="S2088" s="1">
        <v>45708.734027777777</v>
      </c>
      <c r="T2088" s="1">
        <v>45708.734027777777</v>
      </c>
      <c r="U2088" t="s">
        <v>13703</v>
      </c>
      <c r="V2088" t="s">
        <v>137</v>
      </c>
      <c r="W2088" t="s">
        <v>137</v>
      </c>
      <c r="X2088" t="s">
        <v>185</v>
      </c>
      <c r="Y2088" t="s">
        <v>514</v>
      </c>
      <c r="Z2088" t="s">
        <v>137</v>
      </c>
      <c r="AA2088" t="s">
        <v>137</v>
      </c>
      <c r="AB2088" t="s">
        <v>137</v>
      </c>
      <c r="AC2088" t="s">
        <v>137</v>
      </c>
      <c r="AD2088" s="2"/>
      <c r="AE2088" t="s">
        <v>137</v>
      </c>
      <c r="AF2088" t="s">
        <v>137</v>
      </c>
      <c r="AG2088" t="s">
        <v>137</v>
      </c>
      <c r="AH2088" t="s">
        <v>137</v>
      </c>
      <c r="AI2088" t="s">
        <v>137</v>
      </c>
      <c r="AJ2088" t="s">
        <v>137</v>
      </c>
      <c r="AK2088" t="s">
        <v>137</v>
      </c>
      <c r="AL2088" s="2"/>
      <c r="AM2088" t="s">
        <v>137</v>
      </c>
      <c r="AN2088" t="s">
        <v>137</v>
      </c>
      <c r="AO2088" t="s">
        <v>137</v>
      </c>
      <c r="AP2088" t="s">
        <v>137</v>
      </c>
      <c r="AQ2088" t="s">
        <v>137</v>
      </c>
      <c r="AR2088" t="s">
        <v>137</v>
      </c>
      <c r="AS2088" t="s">
        <v>137</v>
      </c>
      <c r="AT2088" t="s">
        <v>137</v>
      </c>
      <c r="AU2088" t="s">
        <v>137</v>
      </c>
      <c r="AV2088" t="s">
        <v>137</v>
      </c>
      <c r="AW2088" t="s">
        <v>137</v>
      </c>
      <c r="AX2088" t="s">
        <v>137</v>
      </c>
      <c r="AY2088" t="s">
        <v>137</v>
      </c>
      <c r="AZ2088" t="s">
        <v>137</v>
      </c>
      <c r="BA2088" t="s">
        <v>137</v>
      </c>
      <c r="BB2088" t="s">
        <v>137</v>
      </c>
      <c r="BC2088" t="s">
        <v>137</v>
      </c>
      <c r="BD2088" t="s">
        <v>137</v>
      </c>
      <c r="BE2088" t="s">
        <v>137</v>
      </c>
      <c r="BF2088" t="s">
        <v>137</v>
      </c>
      <c r="BG2088" t="s">
        <v>137</v>
      </c>
      <c r="BH2088" t="s">
        <v>137</v>
      </c>
      <c r="BI2088" t="s">
        <v>137</v>
      </c>
      <c r="BJ2088" t="s">
        <v>137</v>
      </c>
      <c r="BK2088" t="s">
        <v>137</v>
      </c>
      <c r="BL2088" t="s">
        <v>137</v>
      </c>
      <c r="BM2088" t="s">
        <v>137</v>
      </c>
      <c r="BN2088" t="s">
        <v>137</v>
      </c>
      <c r="BO2088" t="s">
        <v>137</v>
      </c>
      <c r="BP2088" t="s">
        <v>137</v>
      </c>
      <c r="BQ2088" t="s">
        <v>137</v>
      </c>
      <c r="BR2088" t="s">
        <v>137</v>
      </c>
      <c r="BS2088" t="s">
        <v>137</v>
      </c>
      <c r="BT2088" t="s">
        <v>771</v>
      </c>
      <c r="BU2088" t="s">
        <v>771</v>
      </c>
      <c r="BW2088" t="s">
        <v>137</v>
      </c>
      <c r="BX2088" t="s">
        <v>137</v>
      </c>
      <c r="BY2088" t="s">
        <v>137</v>
      </c>
      <c r="BZ2088" t="s">
        <v>137</v>
      </c>
      <c r="CA2088" t="s">
        <v>137</v>
      </c>
      <c r="CB2088" t="s">
        <v>137</v>
      </c>
      <c r="CC2088" t="s">
        <v>137</v>
      </c>
      <c r="CD2088" t="s">
        <v>137</v>
      </c>
      <c r="CE2088" t="s">
        <v>137</v>
      </c>
      <c r="CF2088" t="s">
        <v>137</v>
      </c>
      <c r="CG2088" t="s">
        <v>137</v>
      </c>
      <c r="CH2088" t="s">
        <v>137</v>
      </c>
      <c r="CI2088" t="s">
        <v>137</v>
      </c>
      <c r="CJ2088" t="s">
        <v>137</v>
      </c>
      <c r="CK2088" t="s">
        <v>137</v>
      </c>
      <c r="CL2088" t="s">
        <v>137</v>
      </c>
      <c r="CM2088" t="s">
        <v>137</v>
      </c>
      <c r="CN2088" t="s">
        <v>137</v>
      </c>
      <c r="CO2088" t="s">
        <v>137</v>
      </c>
      <c r="CP2088" t="s">
        <v>137</v>
      </c>
      <c r="CQ2088" s="1">
        <v>45708.734027777777</v>
      </c>
      <c r="CR2088" s="1">
        <v>45708.734027777777</v>
      </c>
      <c r="CS2088" s="1">
        <v>45708.734027777777</v>
      </c>
      <c r="CT2088" t="s">
        <v>539</v>
      </c>
      <c r="CU2088" t="s">
        <v>13704</v>
      </c>
      <c r="CV2088" t="s">
        <v>539</v>
      </c>
      <c r="CW2088" t="s">
        <v>13705</v>
      </c>
      <c r="CX2088" s="3"/>
      <c r="CY2088" s="3"/>
      <c r="DA2088" t="s">
        <v>137</v>
      </c>
      <c r="DB2088" t="s">
        <v>137</v>
      </c>
      <c r="DC2088" t="s">
        <v>137</v>
      </c>
      <c r="DD2088" t="s">
        <v>137</v>
      </c>
      <c r="DE2088" t="s">
        <v>137</v>
      </c>
      <c r="DF2088" t="s">
        <v>1130</v>
      </c>
      <c r="DG2088" t="s">
        <v>137</v>
      </c>
      <c r="DH2088" t="s">
        <v>137</v>
      </c>
      <c r="DI2088" t="s">
        <v>137</v>
      </c>
      <c r="DJ2088" t="s">
        <v>137</v>
      </c>
      <c r="DK2088">
        <v>0</v>
      </c>
      <c r="DL2088" t="s">
        <v>209</v>
      </c>
      <c r="DM2088" t="s">
        <v>13706</v>
      </c>
      <c r="DN2088" t="s">
        <v>137</v>
      </c>
      <c r="DO2088" s="1">
        <v>45708.734027777777</v>
      </c>
      <c r="DP2088" s="1"/>
      <c r="DQ2088" t="s">
        <v>262</v>
      </c>
      <c r="DR2088" t="s">
        <v>263</v>
      </c>
      <c r="DS2088" t="s">
        <v>264</v>
      </c>
      <c r="DT2088" t="s">
        <v>137</v>
      </c>
      <c r="DU2088" t="s">
        <v>137</v>
      </c>
      <c r="DV2088" t="s">
        <v>137</v>
      </c>
      <c r="DW2088" t="s">
        <v>137</v>
      </c>
      <c r="DX2088" t="s">
        <v>2375</v>
      </c>
      <c r="DY2088" t="s">
        <v>137</v>
      </c>
      <c r="DZ2088" t="s">
        <v>168</v>
      </c>
      <c r="EA2088" t="b">
        <v>0</v>
      </c>
      <c r="EB2088" t="s">
        <v>137</v>
      </c>
    </row>
    <row r="2089" spans="1:132" x14ac:dyDescent="0.25">
      <c r="A2089">
        <v>150753297</v>
      </c>
      <c r="B2089">
        <v>9955</v>
      </c>
      <c r="C2089" t="s">
        <v>192</v>
      </c>
      <c r="D2089" t="s">
        <v>13707</v>
      </c>
      <c r="E2089" t="s">
        <v>134</v>
      </c>
      <c r="F2089" t="s">
        <v>162</v>
      </c>
      <c r="G2089" t="s">
        <v>163</v>
      </c>
      <c r="H2089" t="s">
        <v>137</v>
      </c>
      <c r="I2089" t="s">
        <v>13708</v>
      </c>
      <c r="J2089" t="s">
        <v>708</v>
      </c>
      <c r="K2089" t="s">
        <v>709</v>
      </c>
      <c r="L2089" t="s">
        <v>710</v>
      </c>
      <c r="M2089" t="s">
        <v>137</v>
      </c>
      <c r="N2089" t="s">
        <v>183</v>
      </c>
      <c r="O2089" t="s">
        <v>183</v>
      </c>
      <c r="P2089" s="1"/>
      <c r="Q2089" s="1">
        <v>45708.688194444447</v>
      </c>
      <c r="R2089" s="1">
        <v>45708.688194444447</v>
      </c>
      <c r="S2089" s="1">
        <v>45730.535416666666</v>
      </c>
      <c r="T2089" s="1">
        <v>45730.535416666666</v>
      </c>
      <c r="U2089" t="s">
        <v>184</v>
      </c>
      <c r="V2089" t="s">
        <v>137</v>
      </c>
      <c r="W2089" t="s">
        <v>137</v>
      </c>
      <c r="X2089" t="s">
        <v>185</v>
      </c>
      <c r="Y2089" t="s">
        <v>186</v>
      </c>
      <c r="Z2089" t="s">
        <v>137</v>
      </c>
      <c r="AA2089" t="s">
        <v>137</v>
      </c>
      <c r="AB2089" t="s">
        <v>137</v>
      </c>
      <c r="AC2089" t="s">
        <v>137</v>
      </c>
      <c r="AD2089" s="2"/>
      <c r="AE2089" t="s">
        <v>137</v>
      </c>
      <c r="AF2089" t="s">
        <v>137</v>
      </c>
      <c r="AG2089" t="s">
        <v>137</v>
      </c>
      <c r="AH2089" t="s">
        <v>137</v>
      </c>
      <c r="AI2089" t="s">
        <v>137</v>
      </c>
      <c r="AJ2089" t="s">
        <v>137</v>
      </c>
      <c r="AK2089" t="s">
        <v>137</v>
      </c>
      <c r="AL2089" s="2"/>
      <c r="AM2089" t="s">
        <v>137</v>
      </c>
      <c r="AN2089" t="s">
        <v>137</v>
      </c>
      <c r="AO2089" t="s">
        <v>137</v>
      </c>
      <c r="AP2089" t="s">
        <v>137</v>
      </c>
      <c r="AQ2089" t="s">
        <v>137</v>
      </c>
      <c r="AR2089" t="s">
        <v>137</v>
      </c>
      <c r="AS2089" t="s">
        <v>137</v>
      </c>
      <c r="AT2089" t="s">
        <v>137</v>
      </c>
      <c r="AU2089" t="s">
        <v>137</v>
      </c>
      <c r="AV2089" t="s">
        <v>137</v>
      </c>
      <c r="AW2089" t="s">
        <v>137</v>
      </c>
      <c r="AX2089" t="s">
        <v>137</v>
      </c>
      <c r="AY2089" t="s">
        <v>137</v>
      </c>
      <c r="AZ2089" t="s">
        <v>137</v>
      </c>
      <c r="BA2089" t="s">
        <v>137</v>
      </c>
      <c r="BB2089" t="s">
        <v>137</v>
      </c>
      <c r="BC2089" t="s">
        <v>137</v>
      </c>
      <c r="BD2089" t="s">
        <v>137</v>
      </c>
      <c r="BE2089" t="s">
        <v>137</v>
      </c>
      <c r="BF2089" t="s">
        <v>137</v>
      </c>
      <c r="BG2089" t="s">
        <v>137</v>
      </c>
      <c r="BH2089" t="s">
        <v>137</v>
      </c>
      <c r="BI2089" t="s">
        <v>137</v>
      </c>
      <c r="BJ2089" t="s">
        <v>137</v>
      </c>
      <c r="BK2089" t="s">
        <v>137</v>
      </c>
      <c r="BL2089" t="s">
        <v>137</v>
      </c>
      <c r="BM2089" t="s">
        <v>137</v>
      </c>
      <c r="BN2089" t="s">
        <v>137</v>
      </c>
      <c r="BO2089" t="s">
        <v>137</v>
      </c>
      <c r="BP2089" t="s">
        <v>137</v>
      </c>
      <c r="BQ2089" t="s">
        <v>137</v>
      </c>
      <c r="BR2089" t="s">
        <v>137</v>
      </c>
      <c r="BS2089" t="s">
        <v>137</v>
      </c>
      <c r="BT2089" t="s">
        <v>137</v>
      </c>
      <c r="BU2089" t="s">
        <v>137</v>
      </c>
      <c r="BW2089" t="s">
        <v>137</v>
      </c>
      <c r="BX2089" t="s">
        <v>137</v>
      </c>
      <c r="BY2089" t="s">
        <v>137</v>
      </c>
      <c r="BZ2089" t="s">
        <v>137</v>
      </c>
      <c r="CA2089" t="s">
        <v>137</v>
      </c>
      <c r="CB2089" t="s">
        <v>137</v>
      </c>
      <c r="CC2089" t="s">
        <v>137</v>
      </c>
      <c r="CD2089" t="s">
        <v>137</v>
      </c>
      <c r="CE2089" t="s">
        <v>137</v>
      </c>
      <c r="CF2089" t="s">
        <v>137</v>
      </c>
      <c r="CG2089" t="s">
        <v>137</v>
      </c>
      <c r="CH2089" t="s">
        <v>137</v>
      </c>
      <c r="CI2089" t="s">
        <v>137</v>
      </c>
      <c r="CJ2089" t="s">
        <v>137</v>
      </c>
      <c r="CK2089" t="s">
        <v>137</v>
      </c>
      <c r="CL2089" t="s">
        <v>137</v>
      </c>
      <c r="CM2089" t="s">
        <v>137</v>
      </c>
      <c r="CN2089" t="s">
        <v>137</v>
      </c>
      <c r="CO2089" t="s">
        <v>137</v>
      </c>
      <c r="CP2089" t="s">
        <v>137</v>
      </c>
      <c r="CQ2089" s="1">
        <v>45730.535416666666</v>
      </c>
      <c r="CR2089" s="1">
        <v>45730.535416666666</v>
      </c>
      <c r="CS2089" s="1">
        <v>45730.535416666666</v>
      </c>
      <c r="CT2089" t="s">
        <v>6177</v>
      </c>
      <c r="CU2089" t="s">
        <v>13709</v>
      </c>
      <c r="CV2089" t="s">
        <v>13710</v>
      </c>
      <c r="CW2089" t="s">
        <v>13711</v>
      </c>
      <c r="CX2089" s="3"/>
      <c r="CY2089" s="3"/>
      <c r="CZ2089">
        <v>3</v>
      </c>
      <c r="DA2089" t="s">
        <v>137</v>
      </c>
      <c r="DB2089" t="s">
        <v>137</v>
      </c>
      <c r="DC2089" t="s">
        <v>137</v>
      </c>
      <c r="DD2089" t="s">
        <v>137</v>
      </c>
      <c r="DE2089" t="s">
        <v>137</v>
      </c>
      <c r="DF2089" t="s">
        <v>13712</v>
      </c>
      <c r="DG2089" t="s">
        <v>900</v>
      </c>
      <c r="DH2089" t="s">
        <v>3920</v>
      </c>
      <c r="DI2089" t="s">
        <v>137</v>
      </c>
      <c r="DJ2089" t="s">
        <v>137</v>
      </c>
      <c r="DK2089">
        <v>0</v>
      </c>
      <c r="DL2089" t="s">
        <v>209</v>
      </c>
      <c r="DM2089" t="s">
        <v>13713</v>
      </c>
      <c r="DN2089" t="s">
        <v>137</v>
      </c>
      <c r="DO2089" s="1">
        <v>45730.535416666666</v>
      </c>
      <c r="DP2089" s="1"/>
      <c r="DQ2089" t="s">
        <v>708</v>
      </c>
      <c r="DR2089" t="s">
        <v>709</v>
      </c>
      <c r="DS2089" t="s">
        <v>710</v>
      </c>
      <c r="DT2089" t="s">
        <v>137</v>
      </c>
      <c r="DU2089" t="s">
        <v>137</v>
      </c>
      <c r="DV2089" t="s">
        <v>137</v>
      </c>
      <c r="DW2089" t="s">
        <v>137</v>
      </c>
      <c r="DX2089" t="s">
        <v>13714</v>
      </c>
      <c r="DY2089" t="s">
        <v>137</v>
      </c>
      <c r="DZ2089" t="s">
        <v>168</v>
      </c>
      <c r="EA2089" t="b">
        <v>0</v>
      </c>
      <c r="EB2089" t="s">
        <v>137</v>
      </c>
    </row>
    <row r="2090" spans="1:132" x14ac:dyDescent="0.25">
      <c r="A2090">
        <v>150747856</v>
      </c>
      <c r="B2090">
        <v>9954</v>
      </c>
      <c r="C2090" t="s">
        <v>192</v>
      </c>
      <c r="D2090" t="s">
        <v>13715</v>
      </c>
      <c r="E2090" t="s">
        <v>134</v>
      </c>
      <c r="F2090" t="s">
        <v>532</v>
      </c>
      <c r="G2090" t="s">
        <v>163</v>
      </c>
      <c r="H2090" t="s">
        <v>767</v>
      </c>
      <c r="I2090" t="s">
        <v>13715</v>
      </c>
      <c r="J2090" t="s">
        <v>262</v>
      </c>
      <c r="K2090" t="s">
        <v>263</v>
      </c>
      <c r="L2090" t="s">
        <v>264</v>
      </c>
      <c r="M2090" t="s">
        <v>140</v>
      </c>
      <c r="N2090" t="s">
        <v>11255</v>
      </c>
      <c r="O2090" t="s">
        <v>1231</v>
      </c>
      <c r="P2090" s="1"/>
      <c r="Q2090" s="1">
        <v>45708.649305555555</v>
      </c>
      <c r="R2090" s="1">
        <v>45708.649305555555</v>
      </c>
      <c r="S2090" s="1">
        <v>45708.65</v>
      </c>
      <c r="T2090" s="1">
        <v>45708.65</v>
      </c>
      <c r="U2090" t="s">
        <v>13716</v>
      </c>
      <c r="V2090" t="s">
        <v>137</v>
      </c>
      <c r="W2090" t="s">
        <v>137</v>
      </c>
      <c r="X2090" t="s">
        <v>185</v>
      </c>
      <c r="Y2090" t="s">
        <v>186</v>
      </c>
      <c r="Z2090" t="s">
        <v>137</v>
      </c>
      <c r="AA2090" t="s">
        <v>137</v>
      </c>
      <c r="AB2090" t="s">
        <v>137</v>
      </c>
      <c r="AC2090" t="s">
        <v>137</v>
      </c>
      <c r="AD2090" s="2"/>
      <c r="AE2090" t="s">
        <v>137</v>
      </c>
      <c r="AF2090" t="s">
        <v>137</v>
      </c>
      <c r="AG2090" t="s">
        <v>137</v>
      </c>
      <c r="AH2090" t="s">
        <v>137</v>
      </c>
      <c r="AI2090" t="s">
        <v>137</v>
      </c>
      <c r="AJ2090" t="s">
        <v>137</v>
      </c>
      <c r="AK2090" t="s">
        <v>137</v>
      </c>
      <c r="AL2090" s="2"/>
      <c r="AM2090" t="s">
        <v>137</v>
      </c>
      <c r="AN2090" t="s">
        <v>137</v>
      </c>
      <c r="AO2090" t="s">
        <v>137</v>
      </c>
      <c r="AP2090" t="s">
        <v>137</v>
      </c>
      <c r="AQ2090" t="s">
        <v>137</v>
      </c>
      <c r="AR2090" t="s">
        <v>137</v>
      </c>
      <c r="AS2090" t="s">
        <v>137</v>
      </c>
      <c r="AT2090" t="s">
        <v>137</v>
      </c>
      <c r="AU2090" t="s">
        <v>137</v>
      </c>
      <c r="AV2090" t="s">
        <v>137</v>
      </c>
      <c r="AW2090" t="s">
        <v>137</v>
      </c>
      <c r="AX2090" t="s">
        <v>137</v>
      </c>
      <c r="AY2090" t="s">
        <v>137</v>
      </c>
      <c r="AZ2090" t="s">
        <v>137</v>
      </c>
      <c r="BA2090" t="s">
        <v>137</v>
      </c>
      <c r="BB2090" t="s">
        <v>137</v>
      </c>
      <c r="BC2090" t="s">
        <v>137</v>
      </c>
      <c r="BD2090" t="s">
        <v>137</v>
      </c>
      <c r="BE2090" t="s">
        <v>137</v>
      </c>
      <c r="BF2090" t="s">
        <v>137</v>
      </c>
      <c r="BG2090" t="s">
        <v>137</v>
      </c>
      <c r="BH2090" t="s">
        <v>137</v>
      </c>
      <c r="BI2090" t="s">
        <v>137</v>
      </c>
      <c r="BJ2090" t="s">
        <v>137</v>
      </c>
      <c r="BK2090" t="s">
        <v>137</v>
      </c>
      <c r="BL2090" t="s">
        <v>137</v>
      </c>
      <c r="BM2090" t="s">
        <v>137</v>
      </c>
      <c r="BN2090" t="s">
        <v>137</v>
      </c>
      <c r="BO2090" t="s">
        <v>137</v>
      </c>
      <c r="BP2090" t="s">
        <v>137</v>
      </c>
      <c r="BQ2090" t="s">
        <v>137</v>
      </c>
      <c r="BR2090" t="s">
        <v>137</v>
      </c>
      <c r="BS2090" t="s">
        <v>137</v>
      </c>
      <c r="BT2090" t="s">
        <v>771</v>
      </c>
      <c r="BU2090" t="s">
        <v>771</v>
      </c>
      <c r="BW2090" t="s">
        <v>137</v>
      </c>
      <c r="BX2090" t="s">
        <v>137</v>
      </c>
      <c r="BY2090" t="s">
        <v>137</v>
      </c>
      <c r="BZ2090" t="s">
        <v>137</v>
      </c>
      <c r="CA2090" t="s">
        <v>137</v>
      </c>
      <c r="CB2090" t="s">
        <v>137</v>
      </c>
      <c r="CC2090" t="s">
        <v>137</v>
      </c>
      <c r="CD2090" t="s">
        <v>137</v>
      </c>
      <c r="CE2090" t="s">
        <v>137</v>
      </c>
      <c r="CF2090" t="s">
        <v>137</v>
      </c>
      <c r="CG2090" t="s">
        <v>137</v>
      </c>
      <c r="CH2090" t="s">
        <v>137</v>
      </c>
      <c r="CI2090" t="s">
        <v>137</v>
      </c>
      <c r="CJ2090" t="s">
        <v>137</v>
      </c>
      <c r="CK2090" t="s">
        <v>137</v>
      </c>
      <c r="CL2090" t="s">
        <v>137</v>
      </c>
      <c r="CM2090" t="s">
        <v>137</v>
      </c>
      <c r="CN2090" t="s">
        <v>137</v>
      </c>
      <c r="CO2090" t="s">
        <v>137</v>
      </c>
      <c r="CP2090" t="s">
        <v>137</v>
      </c>
      <c r="CQ2090" s="1">
        <v>45708.65</v>
      </c>
      <c r="CR2090" s="1">
        <v>45708.65</v>
      </c>
      <c r="CS2090" s="1">
        <v>45708.65</v>
      </c>
      <c r="CT2090" t="s">
        <v>137</v>
      </c>
      <c r="CU2090" t="s">
        <v>137</v>
      </c>
      <c r="CV2090" t="s">
        <v>1780</v>
      </c>
      <c r="CW2090" t="s">
        <v>1780</v>
      </c>
      <c r="CX2090" s="3"/>
      <c r="CY2090" s="3"/>
      <c r="DA2090" t="s">
        <v>137</v>
      </c>
      <c r="DB2090" t="s">
        <v>137</v>
      </c>
      <c r="DC2090" t="s">
        <v>137</v>
      </c>
      <c r="DD2090" t="s">
        <v>137</v>
      </c>
      <c r="DE2090" t="s">
        <v>137</v>
      </c>
      <c r="DF2090" t="s">
        <v>137</v>
      </c>
      <c r="DG2090" t="s">
        <v>137</v>
      </c>
      <c r="DH2090" t="s">
        <v>137</v>
      </c>
      <c r="DI2090" t="s">
        <v>137</v>
      </c>
      <c r="DJ2090" t="s">
        <v>137</v>
      </c>
      <c r="DK2090">
        <v>0</v>
      </c>
      <c r="DL2090" t="s">
        <v>209</v>
      </c>
      <c r="DM2090" t="s">
        <v>13717</v>
      </c>
      <c r="DN2090" t="s">
        <v>137</v>
      </c>
      <c r="DO2090" s="1">
        <v>45708.65</v>
      </c>
      <c r="DP2090" s="1"/>
      <c r="DQ2090" t="s">
        <v>262</v>
      </c>
      <c r="DR2090" t="s">
        <v>263</v>
      </c>
      <c r="DS2090" t="s">
        <v>264</v>
      </c>
      <c r="DT2090" t="s">
        <v>137</v>
      </c>
      <c r="DU2090" t="s">
        <v>137</v>
      </c>
      <c r="DV2090" t="s">
        <v>137</v>
      </c>
      <c r="DW2090" t="s">
        <v>137</v>
      </c>
      <c r="DX2090" t="s">
        <v>137</v>
      </c>
      <c r="DY2090" t="s">
        <v>137</v>
      </c>
      <c r="DZ2090" t="s">
        <v>168</v>
      </c>
      <c r="EA2090" t="b">
        <v>0</v>
      </c>
      <c r="EB2090" t="s">
        <v>137</v>
      </c>
    </row>
    <row r="2091" spans="1:132" x14ac:dyDescent="0.25">
      <c r="A2091">
        <v>150739009</v>
      </c>
      <c r="B2091">
        <v>9953</v>
      </c>
      <c r="C2091" t="s">
        <v>192</v>
      </c>
      <c r="D2091" t="s">
        <v>13718</v>
      </c>
      <c r="E2091" t="s">
        <v>134</v>
      </c>
      <c r="F2091" t="s">
        <v>162</v>
      </c>
      <c r="G2091" t="s">
        <v>163</v>
      </c>
      <c r="H2091" t="s">
        <v>137</v>
      </c>
      <c r="I2091" t="s">
        <v>13719</v>
      </c>
      <c r="J2091" t="s">
        <v>273</v>
      </c>
      <c r="K2091" t="s">
        <v>274</v>
      </c>
      <c r="L2091" t="s">
        <v>275</v>
      </c>
      <c r="M2091" t="s">
        <v>137</v>
      </c>
      <c r="N2091" t="s">
        <v>3850</v>
      </c>
      <c r="O2091" t="s">
        <v>3850</v>
      </c>
      <c r="P2091" s="1"/>
      <c r="Q2091" s="1">
        <v>45708.595833333333</v>
      </c>
      <c r="R2091" s="1">
        <v>45708.595833333333</v>
      </c>
      <c r="S2091" s="1">
        <v>45708.604166666664</v>
      </c>
      <c r="T2091" s="1">
        <v>45708.604166666664</v>
      </c>
      <c r="U2091" t="s">
        <v>257</v>
      </c>
      <c r="V2091" t="s">
        <v>137</v>
      </c>
      <c r="W2091" t="s">
        <v>137</v>
      </c>
      <c r="X2091" t="s">
        <v>144</v>
      </c>
      <c r="Y2091" t="s">
        <v>137</v>
      </c>
      <c r="Z2091" t="s">
        <v>137</v>
      </c>
      <c r="AA2091" t="s">
        <v>137</v>
      </c>
      <c r="AB2091" t="s">
        <v>137</v>
      </c>
      <c r="AC2091" t="s">
        <v>137</v>
      </c>
      <c r="AD2091" s="2"/>
      <c r="AE2091" t="s">
        <v>137</v>
      </c>
      <c r="AF2091" t="s">
        <v>137</v>
      </c>
      <c r="AG2091" t="s">
        <v>137</v>
      </c>
      <c r="AH2091" t="s">
        <v>137</v>
      </c>
      <c r="AI2091" t="s">
        <v>137</v>
      </c>
      <c r="AJ2091" t="s">
        <v>137</v>
      </c>
      <c r="AK2091" t="s">
        <v>137</v>
      </c>
      <c r="AL2091" s="2"/>
      <c r="AM2091" t="s">
        <v>137</v>
      </c>
      <c r="AN2091" t="s">
        <v>137</v>
      </c>
      <c r="AO2091" t="s">
        <v>137</v>
      </c>
      <c r="AP2091" t="s">
        <v>137</v>
      </c>
      <c r="AQ2091" t="s">
        <v>137</v>
      </c>
      <c r="AR2091" t="s">
        <v>137</v>
      </c>
      <c r="AS2091" t="s">
        <v>137</v>
      </c>
      <c r="AT2091" t="s">
        <v>137</v>
      </c>
      <c r="AU2091" t="s">
        <v>137</v>
      </c>
      <c r="AV2091" t="s">
        <v>137</v>
      </c>
      <c r="AW2091" t="s">
        <v>137</v>
      </c>
      <c r="AX2091" t="s">
        <v>137</v>
      </c>
      <c r="AY2091" t="s">
        <v>137</v>
      </c>
      <c r="AZ2091" t="s">
        <v>137</v>
      </c>
      <c r="BA2091" t="s">
        <v>137</v>
      </c>
      <c r="BB2091" t="s">
        <v>137</v>
      </c>
      <c r="BC2091" t="s">
        <v>137</v>
      </c>
      <c r="BD2091" t="s">
        <v>137</v>
      </c>
      <c r="BE2091" t="s">
        <v>137</v>
      </c>
      <c r="BF2091" t="s">
        <v>137</v>
      </c>
      <c r="BG2091" t="s">
        <v>137</v>
      </c>
      <c r="BH2091" t="s">
        <v>137</v>
      </c>
      <c r="BI2091" t="s">
        <v>137</v>
      </c>
      <c r="BJ2091" t="s">
        <v>137</v>
      </c>
      <c r="BK2091" t="s">
        <v>137</v>
      </c>
      <c r="BL2091" t="s">
        <v>137</v>
      </c>
      <c r="BM2091" t="s">
        <v>137</v>
      </c>
      <c r="BN2091" t="s">
        <v>137</v>
      </c>
      <c r="BO2091" t="s">
        <v>137</v>
      </c>
      <c r="BP2091" t="s">
        <v>137</v>
      </c>
      <c r="BQ2091" t="s">
        <v>137</v>
      </c>
      <c r="BR2091" t="s">
        <v>137</v>
      </c>
      <c r="BS2091" t="s">
        <v>137</v>
      </c>
      <c r="BT2091" t="s">
        <v>137</v>
      </c>
      <c r="BU2091" t="s">
        <v>137</v>
      </c>
      <c r="BW2091" t="s">
        <v>137</v>
      </c>
      <c r="BX2091" t="s">
        <v>137</v>
      </c>
      <c r="BY2091" t="s">
        <v>137</v>
      </c>
      <c r="BZ2091" t="s">
        <v>137</v>
      </c>
      <c r="CA2091" t="s">
        <v>137</v>
      </c>
      <c r="CB2091" t="s">
        <v>137</v>
      </c>
      <c r="CC2091" t="s">
        <v>137</v>
      </c>
      <c r="CD2091" t="s">
        <v>137</v>
      </c>
      <c r="CE2091" t="s">
        <v>137</v>
      </c>
      <c r="CF2091" t="s">
        <v>137</v>
      </c>
      <c r="CG2091" t="s">
        <v>137</v>
      </c>
      <c r="CH2091" t="s">
        <v>137</v>
      </c>
      <c r="CI2091" t="s">
        <v>137</v>
      </c>
      <c r="CJ2091" t="s">
        <v>137</v>
      </c>
      <c r="CK2091" t="s">
        <v>137</v>
      </c>
      <c r="CL2091" t="s">
        <v>137</v>
      </c>
      <c r="CM2091" t="s">
        <v>137</v>
      </c>
      <c r="CN2091" t="s">
        <v>137</v>
      </c>
      <c r="CO2091" t="s">
        <v>137</v>
      </c>
      <c r="CP2091" t="s">
        <v>137</v>
      </c>
      <c r="CQ2091" s="1">
        <v>45708.604166666664</v>
      </c>
      <c r="CR2091" s="1">
        <v>45708.604166666664</v>
      </c>
      <c r="CS2091" s="1">
        <v>45708.604166666664</v>
      </c>
      <c r="CT2091" t="s">
        <v>2717</v>
      </c>
      <c r="CU2091" t="s">
        <v>2717</v>
      </c>
      <c r="CV2091" t="s">
        <v>8088</v>
      </c>
      <c r="CW2091" t="s">
        <v>8088</v>
      </c>
      <c r="CX2091" s="3"/>
      <c r="CY2091" s="3"/>
      <c r="CZ2091">
        <v>1</v>
      </c>
      <c r="DA2091" t="s">
        <v>137</v>
      </c>
      <c r="DB2091" t="s">
        <v>137</v>
      </c>
      <c r="DC2091" t="s">
        <v>137</v>
      </c>
      <c r="DD2091" t="s">
        <v>137</v>
      </c>
      <c r="DE2091" t="s">
        <v>137</v>
      </c>
      <c r="DF2091" t="s">
        <v>13720</v>
      </c>
      <c r="DG2091" t="s">
        <v>137</v>
      </c>
      <c r="DH2091" t="s">
        <v>137</v>
      </c>
      <c r="DI2091" t="s">
        <v>137</v>
      </c>
      <c r="DJ2091" t="s">
        <v>137</v>
      </c>
      <c r="DK2091">
        <v>0</v>
      </c>
      <c r="DL2091" t="s">
        <v>209</v>
      </c>
      <c r="DM2091" t="s">
        <v>137</v>
      </c>
      <c r="DN2091" t="s">
        <v>137</v>
      </c>
      <c r="DO2091" s="1">
        <v>45708.604166666664</v>
      </c>
      <c r="DP2091" s="1"/>
      <c r="DQ2091" t="s">
        <v>273</v>
      </c>
      <c r="DR2091" t="s">
        <v>274</v>
      </c>
      <c r="DS2091" t="s">
        <v>275</v>
      </c>
      <c r="DT2091" t="s">
        <v>137</v>
      </c>
      <c r="DU2091" t="s">
        <v>137</v>
      </c>
      <c r="DV2091" t="s">
        <v>137</v>
      </c>
      <c r="DW2091" t="s">
        <v>137</v>
      </c>
      <c r="DX2091" t="s">
        <v>137</v>
      </c>
      <c r="DY2091" t="s">
        <v>137</v>
      </c>
      <c r="DZ2091" t="s">
        <v>168</v>
      </c>
      <c r="EA2091" t="b">
        <v>0</v>
      </c>
      <c r="EB2091" t="s">
        <v>137</v>
      </c>
    </row>
    <row r="2092" spans="1:132" x14ac:dyDescent="0.25">
      <c r="A2092">
        <v>150735235</v>
      </c>
      <c r="B2092">
        <v>9952</v>
      </c>
      <c r="C2092" t="s">
        <v>192</v>
      </c>
      <c r="D2092" t="s">
        <v>13721</v>
      </c>
      <c r="E2092" t="s">
        <v>134</v>
      </c>
      <c r="F2092" t="s">
        <v>135</v>
      </c>
      <c r="G2092" t="s">
        <v>194</v>
      </c>
      <c r="H2092" t="s">
        <v>927</v>
      </c>
      <c r="I2092" t="s">
        <v>225</v>
      </c>
      <c r="J2092" t="s">
        <v>262</v>
      </c>
      <c r="K2092" t="s">
        <v>263</v>
      </c>
      <c r="L2092" t="s">
        <v>264</v>
      </c>
      <c r="M2092" t="s">
        <v>140</v>
      </c>
      <c r="N2092" t="s">
        <v>3720</v>
      </c>
      <c r="O2092" t="s">
        <v>13722</v>
      </c>
      <c r="P2092" s="1"/>
      <c r="Q2092" s="1">
        <v>45708.571527777778</v>
      </c>
      <c r="R2092" s="1">
        <v>45708.571527777778</v>
      </c>
      <c r="S2092" s="1">
        <v>45712.455555555556</v>
      </c>
      <c r="T2092" s="1">
        <v>45712.455555555556</v>
      </c>
      <c r="U2092" t="s">
        <v>13004</v>
      </c>
      <c r="V2092" t="s">
        <v>137</v>
      </c>
      <c r="W2092" t="s">
        <v>137</v>
      </c>
      <c r="X2092" t="s">
        <v>144</v>
      </c>
      <c r="Y2092" t="s">
        <v>177</v>
      </c>
      <c r="Z2092" t="s">
        <v>137</v>
      </c>
      <c r="AA2092" t="s">
        <v>137</v>
      </c>
      <c r="AB2092" t="s">
        <v>137</v>
      </c>
      <c r="AC2092" t="s">
        <v>137</v>
      </c>
      <c r="AD2092" s="2"/>
      <c r="AE2092" t="s">
        <v>137</v>
      </c>
      <c r="AF2092" t="s">
        <v>137</v>
      </c>
      <c r="AG2092" t="s">
        <v>137</v>
      </c>
      <c r="AH2092" t="s">
        <v>137</v>
      </c>
      <c r="AI2092" t="s">
        <v>137</v>
      </c>
      <c r="AJ2092" t="s">
        <v>137</v>
      </c>
      <c r="AK2092" t="s">
        <v>137</v>
      </c>
      <c r="AL2092" s="2"/>
      <c r="AM2092" t="s">
        <v>137</v>
      </c>
      <c r="AN2092" t="s">
        <v>137</v>
      </c>
      <c r="AO2092" t="s">
        <v>137</v>
      </c>
      <c r="AP2092" t="s">
        <v>137</v>
      </c>
      <c r="AQ2092" t="s">
        <v>137</v>
      </c>
      <c r="AR2092" t="s">
        <v>137</v>
      </c>
      <c r="AS2092" t="s">
        <v>137</v>
      </c>
      <c r="AT2092" t="s">
        <v>137</v>
      </c>
      <c r="AU2092" t="s">
        <v>137</v>
      </c>
      <c r="AV2092" t="s">
        <v>13723</v>
      </c>
      <c r="AW2092" t="s">
        <v>13724</v>
      </c>
      <c r="AX2092" t="s">
        <v>927</v>
      </c>
      <c r="AY2092" t="s">
        <v>137</v>
      </c>
      <c r="AZ2092" t="s">
        <v>137</v>
      </c>
      <c r="BA2092" t="s">
        <v>137</v>
      </c>
      <c r="BB2092" t="s">
        <v>137</v>
      </c>
      <c r="BC2092" t="s">
        <v>137</v>
      </c>
      <c r="BD2092" t="s">
        <v>137</v>
      </c>
      <c r="BE2092" t="s">
        <v>137</v>
      </c>
      <c r="BF2092" t="s">
        <v>137</v>
      </c>
      <c r="BG2092" t="s">
        <v>137</v>
      </c>
      <c r="BH2092" t="s">
        <v>137</v>
      </c>
      <c r="BI2092" t="s">
        <v>137</v>
      </c>
      <c r="BJ2092" t="s">
        <v>137</v>
      </c>
      <c r="BK2092" t="s">
        <v>137</v>
      </c>
      <c r="BL2092" t="s">
        <v>137</v>
      </c>
      <c r="BM2092" t="s">
        <v>137</v>
      </c>
      <c r="BN2092" t="s">
        <v>137</v>
      </c>
      <c r="BO2092" t="s">
        <v>137</v>
      </c>
      <c r="BP2092" t="s">
        <v>137</v>
      </c>
      <c r="BQ2092" t="s">
        <v>137</v>
      </c>
      <c r="BR2092" t="s">
        <v>137</v>
      </c>
      <c r="BS2092" t="s">
        <v>137</v>
      </c>
      <c r="BT2092" t="s">
        <v>137</v>
      </c>
      <c r="BU2092" t="s">
        <v>137</v>
      </c>
      <c r="BW2092" t="s">
        <v>137</v>
      </c>
      <c r="BX2092" t="s">
        <v>137</v>
      </c>
      <c r="BY2092" t="s">
        <v>137</v>
      </c>
      <c r="BZ2092" t="s">
        <v>137</v>
      </c>
      <c r="CA2092" t="s">
        <v>137</v>
      </c>
      <c r="CB2092" t="s">
        <v>137</v>
      </c>
      <c r="CC2092" t="s">
        <v>137</v>
      </c>
      <c r="CD2092" t="s">
        <v>137</v>
      </c>
      <c r="CE2092" t="s">
        <v>137</v>
      </c>
      <c r="CF2092" t="s">
        <v>137</v>
      </c>
      <c r="CG2092" t="s">
        <v>137</v>
      </c>
      <c r="CH2092" t="s">
        <v>137</v>
      </c>
      <c r="CI2092" t="s">
        <v>137</v>
      </c>
      <c r="CJ2092" t="s">
        <v>137</v>
      </c>
      <c r="CK2092" t="s">
        <v>137</v>
      </c>
      <c r="CL2092" t="s">
        <v>137</v>
      </c>
      <c r="CM2092" t="s">
        <v>137</v>
      </c>
      <c r="CN2092" t="s">
        <v>137</v>
      </c>
      <c r="CO2092" t="s">
        <v>137</v>
      </c>
      <c r="CP2092" t="s">
        <v>137</v>
      </c>
      <c r="CQ2092" s="1">
        <v>45712.455555555556</v>
      </c>
      <c r="CR2092" s="1">
        <v>45712.455555555556</v>
      </c>
      <c r="CS2092" s="1">
        <v>45712.455555555556</v>
      </c>
      <c r="CT2092" t="s">
        <v>13725</v>
      </c>
      <c r="CU2092" t="s">
        <v>13726</v>
      </c>
      <c r="CV2092" t="s">
        <v>13727</v>
      </c>
      <c r="CW2092" t="s">
        <v>13728</v>
      </c>
      <c r="CX2092" s="3"/>
      <c r="CY2092" s="3"/>
      <c r="CZ2092">
        <v>2</v>
      </c>
      <c r="DA2092" t="s">
        <v>13729</v>
      </c>
      <c r="DB2092" t="s">
        <v>137</v>
      </c>
      <c r="DC2092" t="s">
        <v>137</v>
      </c>
      <c r="DD2092" t="s">
        <v>137</v>
      </c>
      <c r="DE2092" t="s">
        <v>137</v>
      </c>
      <c r="DF2092" t="s">
        <v>13730</v>
      </c>
      <c r="DG2092" t="s">
        <v>137</v>
      </c>
      <c r="DH2092" t="s">
        <v>137</v>
      </c>
      <c r="DI2092" t="s">
        <v>137</v>
      </c>
      <c r="DJ2092" t="s">
        <v>137</v>
      </c>
      <c r="DK2092">
        <v>0</v>
      </c>
      <c r="DL2092" t="s">
        <v>209</v>
      </c>
      <c r="DM2092" t="s">
        <v>13731</v>
      </c>
      <c r="DN2092" t="s">
        <v>137</v>
      </c>
      <c r="DO2092" s="1">
        <v>45712.455555555556</v>
      </c>
      <c r="DP2092" s="1"/>
      <c r="DQ2092" t="s">
        <v>262</v>
      </c>
      <c r="DR2092" t="s">
        <v>263</v>
      </c>
      <c r="DS2092" t="s">
        <v>264</v>
      </c>
      <c r="DT2092" t="s">
        <v>137</v>
      </c>
      <c r="DU2092" t="s">
        <v>137</v>
      </c>
      <c r="DV2092" t="s">
        <v>237</v>
      </c>
      <c r="DW2092" t="s">
        <v>137</v>
      </c>
      <c r="DX2092" t="s">
        <v>3134</v>
      </c>
      <c r="DY2092" t="s">
        <v>137</v>
      </c>
      <c r="DZ2092" t="s">
        <v>148</v>
      </c>
      <c r="EA2092" t="b">
        <v>0</v>
      </c>
      <c r="EB2092" t="s">
        <v>137</v>
      </c>
    </row>
    <row r="2093" spans="1:132" x14ac:dyDescent="0.25">
      <c r="A2093">
        <v>150732404</v>
      </c>
      <c r="B2093">
        <v>9951</v>
      </c>
      <c r="C2093" t="s">
        <v>192</v>
      </c>
      <c r="D2093" t="s">
        <v>133</v>
      </c>
      <c r="E2093" t="s">
        <v>134</v>
      </c>
      <c r="F2093" t="s">
        <v>135</v>
      </c>
      <c r="G2093" t="s">
        <v>136</v>
      </c>
      <c r="H2093" t="s">
        <v>137</v>
      </c>
      <c r="I2093" t="s">
        <v>138</v>
      </c>
      <c r="J2093" t="s">
        <v>262</v>
      </c>
      <c r="K2093" t="s">
        <v>263</v>
      </c>
      <c r="L2093" t="s">
        <v>264</v>
      </c>
      <c r="M2093" t="s">
        <v>140</v>
      </c>
      <c r="N2093" t="s">
        <v>1496</v>
      </c>
      <c r="O2093" t="s">
        <v>1496</v>
      </c>
      <c r="P2093" s="1">
        <v>45708</v>
      </c>
      <c r="Q2093" s="1">
        <v>45708.552777777775</v>
      </c>
      <c r="R2093" s="1">
        <v>45708.552777777775</v>
      </c>
      <c r="S2093" s="1">
        <v>45708.729861111111</v>
      </c>
      <c r="T2093" s="1">
        <v>45708.729861111111</v>
      </c>
      <c r="U2093" t="s">
        <v>560</v>
      </c>
      <c r="V2093" t="s">
        <v>137</v>
      </c>
      <c r="W2093" t="s">
        <v>137</v>
      </c>
      <c r="X2093" t="s">
        <v>176</v>
      </c>
      <c r="Y2093" t="s">
        <v>470</v>
      </c>
      <c r="Z2093" t="s">
        <v>137</v>
      </c>
      <c r="AA2093" t="s">
        <v>137</v>
      </c>
      <c r="AB2093" t="s">
        <v>137</v>
      </c>
      <c r="AC2093" t="s">
        <v>137</v>
      </c>
      <c r="AD2093" s="2"/>
      <c r="AE2093" t="s">
        <v>137</v>
      </c>
      <c r="AF2093" t="s">
        <v>137</v>
      </c>
      <c r="AG2093" t="s">
        <v>137</v>
      </c>
      <c r="AH2093" t="s">
        <v>137</v>
      </c>
      <c r="AI2093" t="s">
        <v>137</v>
      </c>
      <c r="AJ2093" t="s">
        <v>137</v>
      </c>
      <c r="AK2093" t="s">
        <v>137</v>
      </c>
      <c r="AL2093" s="2"/>
      <c r="AM2093" t="s">
        <v>137</v>
      </c>
      <c r="AN2093" t="s">
        <v>137</v>
      </c>
      <c r="AO2093" t="s">
        <v>137</v>
      </c>
      <c r="AP2093" t="s">
        <v>137</v>
      </c>
      <c r="AQ2093" t="s">
        <v>137</v>
      </c>
      <c r="AR2093" t="s">
        <v>137</v>
      </c>
      <c r="AS2093" t="s">
        <v>137</v>
      </c>
      <c r="AT2093" t="s">
        <v>137</v>
      </c>
      <c r="AU2093" t="s">
        <v>137</v>
      </c>
      <c r="AV2093" t="s">
        <v>137</v>
      </c>
      <c r="AW2093" t="s">
        <v>137</v>
      </c>
      <c r="AX2093" t="s">
        <v>137</v>
      </c>
      <c r="AY2093" t="s">
        <v>137</v>
      </c>
      <c r="AZ2093" t="s">
        <v>137</v>
      </c>
      <c r="BA2093" t="s">
        <v>137</v>
      </c>
      <c r="BB2093" t="s">
        <v>137</v>
      </c>
      <c r="BC2093" t="s">
        <v>137</v>
      </c>
      <c r="BD2093" t="s">
        <v>137</v>
      </c>
      <c r="BE2093" t="s">
        <v>137</v>
      </c>
      <c r="BF2093" t="s">
        <v>137</v>
      </c>
      <c r="BG2093" t="s">
        <v>137</v>
      </c>
      <c r="BH2093" t="s">
        <v>137</v>
      </c>
      <c r="BI2093" t="s">
        <v>137</v>
      </c>
      <c r="BJ2093" t="s">
        <v>137</v>
      </c>
      <c r="BK2093" t="s">
        <v>137</v>
      </c>
      <c r="BL2093" t="s">
        <v>137</v>
      </c>
      <c r="BM2093" t="s">
        <v>137</v>
      </c>
      <c r="BN2093" t="s">
        <v>137</v>
      </c>
      <c r="BO2093" t="s">
        <v>137</v>
      </c>
      <c r="BP2093" t="s">
        <v>13732</v>
      </c>
      <c r="BQ2093" t="s">
        <v>137</v>
      </c>
      <c r="BR2093" t="s">
        <v>137</v>
      </c>
      <c r="BS2093" t="s">
        <v>137</v>
      </c>
      <c r="BT2093" t="s">
        <v>137</v>
      </c>
      <c r="BU2093" t="s">
        <v>137</v>
      </c>
      <c r="BW2093" t="s">
        <v>137</v>
      </c>
      <c r="BX2093" t="s">
        <v>137</v>
      </c>
      <c r="BY2093" t="s">
        <v>137</v>
      </c>
      <c r="BZ2093" t="s">
        <v>137</v>
      </c>
      <c r="CA2093" t="s">
        <v>137</v>
      </c>
      <c r="CB2093" t="s">
        <v>137</v>
      </c>
      <c r="CC2093" t="s">
        <v>137</v>
      </c>
      <c r="CD2093" t="s">
        <v>137</v>
      </c>
      <c r="CE2093" t="s">
        <v>137</v>
      </c>
      <c r="CF2093" t="s">
        <v>137</v>
      </c>
      <c r="CG2093" t="s">
        <v>137</v>
      </c>
      <c r="CH2093" t="s">
        <v>137</v>
      </c>
      <c r="CI2093" t="s">
        <v>137</v>
      </c>
      <c r="CJ2093" t="s">
        <v>137</v>
      </c>
      <c r="CK2093" t="s">
        <v>137</v>
      </c>
      <c r="CL2093" t="s">
        <v>137</v>
      </c>
      <c r="CM2093" t="s">
        <v>137</v>
      </c>
      <c r="CN2093" t="s">
        <v>137</v>
      </c>
      <c r="CO2093" t="s">
        <v>137</v>
      </c>
      <c r="CP2093" t="s">
        <v>137</v>
      </c>
      <c r="CQ2093" s="1">
        <v>45708.729861111111</v>
      </c>
      <c r="CR2093" s="1">
        <v>45708.729861111111</v>
      </c>
      <c r="CS2093" s="1">
        <v>45708.729861111111</v>
      </c>
      <c r="CT2093" t="s">
        <v>13733</v>
      </c>
      <c r="CU2093" t="s">
        <v>13733</v>
      </c>
      <c r="CV2093" t="s">
        <v>13734</v>
      </c>
      <c r="CW2093" t="s">
        <v>13735</v>
      </c>
      <c r="CX2093" s="3"/>
      <c r="CY2093" s="3"/>
      <c r="CZ2093">
        <v>1</v>
      </c>
      <c r="DA2093" t="s">
        <v>13736</v>
      </c>
      <c r="DB2093" t="s">
        <v>137</v>
      </c>
      <c r="DC2093" t="s">
        <v>137</v>
      </c>
      <c r="DD2093" t="s">
        <v>137</v>
      </c>
      <c r="DE2093" t="s">
        <v>137</v>
      </c>
      <c r="DF2093" t="s">
        <v>13737</v>
      </c>
      <c r="DG2093" t="s">
        <v>137</v>
      </c>
      <c r="DH2093" t="s">
        <v>137</v>
      </c>
      <c r="DI2093" t="s">
        <v>137</v>
      </c>
      <c r="DJ2093" t="s">
        <v>137</v>
      </c>
      <c r="DK2093">
        <v>0</v>
      </c>
      <c r="DL2093" t="s">
        <v>209</v>
      </c>
      <c r="DM2093" t="s">
        <v>13738</v>
      </c>
      <c r="DN2093" t="s">
        <v>137</v>
      </c>
      <c r="DO2093" s="1">
        <v>45708.729861111111</v>
      </c>
      <c r="DP2093" s="1"/>
      <c r="DQ2093" t="s">
        <v>262</v>
      </c>
      <c r="DR2093" t="s">
        <v>263</v>
      </c>
      <c r="DS2093" t="s">
        <v>264</v>
      </c>
      <c r="DT2093" t="s">
        <v>13739</v>
      </c>
      <c r="DU2093" t="s">
        <v>137</v>
      </c>
      <c r="DV2093" t="s">
        <v>137</v>
      </c>
      <c r="DW2093" t="s">
        <v>137</v>
      </c>
      <c r="DX2093" t="s">
        <v>137</v>
      </c>
      <c r="DY2093" t="s">
        <v>137</v>
      </c>
      <c r="DZ2093" t="s">
        <v>148</v>
      </c>
      <c r="EA2093" t="b">
        <v>0</v>
      </c>
      <c r="EB2093" t="s">
        <v>137</v>
      </c>
    </row>
    <row r="2094" spans="1:132" x14ac:dyDescent="0.25">
      <c r="A2094">
        <v>150722759</v>
      </c>
      <c r="B2094">
        <v>9950</v>
      </c>
      <c r="C2094" t="s">
        <v>192</v>
      </c>
      <c r="D2094" t="s">
        <v>13740</v>
      </c>
      <c r="E2094" t="s">
        <v>134</v>
      </c>
      <c r="F2094" t="s">
        <v>162</v>
      </c>
      <c r="G2094" t="s">
        <v>194</v>
      </c>
      <c r="H2094" t="s">
        <v>137</v>
      </c>
      <c r="I2094" t="s">
        <v>13741</v>
      </c>
      <c r="J2094" t="s">
        <v>262</v>
      </c>
      <c r="K2094" t="s">
        <v>263</v>
      </c>
      <c r="L2094" t="s">
        <v>264</v>
      </c>
      <c r="M2094" t="s">
        <v>140</v>
      </c>
      <c r="N2094" t="s">
        <v>593</v>
      </c>
      <c r="O2094" t="s">
        <v>593</v>
      </c>
      <c r="P2094" s="1"/>
      <c r="Q2094" s="1">
        <v>45708.500694444447</v>
      </c>
      <c r="R2094" s="1">
        <v>45708.500694444447</v>
      </c>
      <c r="S2094" s="1">
        <v>45709.606249999997</v>
      </c>
      <c r="T2094" s="1">
        <v>45709.606249999997</v>
      </c>
      <c r="U2094" t="s">
        <v>7782</v>
      </c>
      <c r="V2094" t="s">
        <v>137</v>
      </c>
      <c r="W2094" t="s">
        <v>137</v>
      </c>
      <c r="X2094" t="s">
        <v>144</v>
      </c>
      <c r="Y2094" t="s">
        <v>145</v>
      </c>
      <c r="Z2094" t="s">
        <v>137</v>
      </c>
      <c r="AA2094" t="s">
        <v>137</v>
      </c>
      <c r="AB2094" t="s">
        <v>137</v>
      </c>
      <c r="AC2094" t="s">
        <v>137</v>
      </c>
      <c r="AD2094" s="2"/>
      <c r="AE2094" t="s">
        <v>137</v>
      </c>
      <c r="AF2094" t="s">
        <v>137</v>
      </c>
      <c r="AG2094" t="s">
        <v>137</v>
      </c>
      <c r="AH2094" t="s">
        <v>137</v>
      </c>
      <c r="AI2094" t="s">
        <v>137</v>
      </c>
      <c r="AJ2094" t="s">
        <v>137</v>
      </c>
      <c r="AK2094" t="s">
        <v>137</v>
      </c>
      <c r="AL2094" s="2"/>
      <c r="AM2094" t="s">
        <v>137</v>
      </c>
      <c r="AN2094" t="s">
        <v>137</v>
      </c>
      <c r="AO2094" t="s">
        <v>137</v>
      </c>
      <c r="AP2094" t="s">
        <v>137</v>
      </c>
      <c r="AQ2094" t="s">
        <v>137</v>
      </c>
      <c r="AR2094" t="s">
        <v>137</v>
      </c>
      <c r="AS2094" t="s">
        <v>137</v>
      </c>
      <c r="AT2094" t="s">
        <v>137</v>
      </c>
      <c r="AU2094" t="s">
        <v>137</v>
      </c>
      <c r="AV2094" t="s">
        <v>137</v>
      </c>
      <c r="AW2094" t="s">
        <v>137</v>
      </c>
      <c r="AX2094" t="s">
        <v>137</v>
      </c>
      <c r="AY2094" t="s">
        <v>137</v>
      </c>
      <c r="AZ2094" t="s">
        <v>137</v>
      </c>
      <c r="BA2094" t="s">
        <v>137</v>
      </c>
      <c r="BB2094" t="s">
        <v>137</v>
      </c>
      <c r="BC2094" t="s">
        <v>137</v>
      </c>
      <c r="BD2094" t="s">
        <v>137</v>
      </c>
      <c r="BE2094" t="s">
        <v>137</v>
      </c>
      <c r="BF2094" t="s">
        <v>137</v>
      </c>
      <c r="BG2094" t="s">
        <v>137</v>
      </c>
      <c r="BH2094" t="s">
        <v>137</v>
      </c>
      <c r="BI2094" t="s">
        <v>137</v>
      </c>
      <c r="BJ2094" t="s">
        <v>137</v>
      </c>
      <c r="BK2094" t="s">
        <v>137</v>
      </c>
      <c r="BL2094" t="s">
        <v>137</v>
      </c>
      <c r="BM2094" t="s">
        <v>137</v>
      </c>
      <c r="BN2094" t="s">
        <v>137</v>
      </c>
      <c r="BO2094" t="s">
        <v>137</v>
      </c>
      <c r="BP2094" t="s">
        <v>137</v>
      </c>
      <c r="BQ2094" t="s">
        <v>137</v>
      </c>
      <c r="BR2094" t="s">
        <v>137</v>
      </c>
      <c r="BS2094" t="s">
        <v>137</v>
      </c>
      <c r="BT2094" t="s">
        <v>771</v>
      </c>
      <c r="BU2094" t="s">
        <v>771</v>
      </c>
      <c r="BW2094" t="s">
        <v>137</v>
      </c>
      <c r="BX2094" t="s">
        <v>137</v>
      </c>
      <c r="BY2094" t="s">
        <v>137</v>
      </c>
      <c r="BZ2094" t="s">
        <v>137</v>
      </c>
      <c r="CA2094" t="s">
        <v>137</v>
      </c>
      <c r="CB2094" t="s">
        <v>137</v>
      </c>
      <c r="CC2094" t="s">
        <v>137</v>
      </c>
      <c r="CD2094" t="s">
        <v>137</v>
      </c>
      <c r="CE2094" t="s">
        <v>137</v>
      </c>
      <c r="CF2094" t="s">
        <v>137</v>
      </c>
      <c r="CG2094" t="s">
        <v>137</v>
      </c>
      <c r="CH2094" t="s">
        <v>137</v>
      </c>
      <c r="CI2094" t="s">
        <v>137</v>
      </c>
      <c r="CJ2094" t="s">
        <v>137</v>
      </c>
      <c r="CK2094" t="s">
        <v>137</v>
      </c>
      <c r="CL2094" t="s">
        <v>137</v>
      </c>
      <c r="CM2094" t="s">
        <v>137</v>
      </c>
      <c r="CN2094" t="s">
        <v>137</v>
      </c>
      <c r="CO2094" t="s">
        <v>137</v>
      </c>
      <c r="CP2094" t="s">
        <v>137</v>
      </c>
      <c r="CQ2094" s="1">
        <v>45709.606249999997</v>
      </c>
      <c r="CR2094" s="1">
        <v>45709.606249999997</v>
      </c>
      <c r="CS2094" s="1">
        <v>45709.606249999997</v>
      </c>
      <c r="CT2094" t="s">
        <v>13742</v>
      </c>
      <c r="CU2094" t="s">
        <v>13743</v>
      </c>
      <c r="CV2094" t="s">
        <v>13744</v>
      </c>
      <c r="CW2094" t="s">
        <v>13745</v>
      </c>
      <c r="CX2094" s="3"/>
      <c r="CY2094" s="3"/>
      <c r="CZ2094">
        <v>1</v>
      </c>
      <c r="DA2094" t="s">
        <v>137</v>
      </c>
      <c r="DB2094" t="s">
        <v>137</v>
      </c>
      <c r="DC2094" t="s">
        <v>137</v>
      </c>
      <c r="DD2094" t="s">
        <v>137</v>
      </c>
      <c r="DE2094" t="s">
        <v>137</v>
      </c>
      <c r="DF2094" t="s">
        <v>13746</v>
      </c>
      <c r="DG2094" t="s">
        <v>137</v>
      </c>
      <c r="DH2094" t="s">
        <v>137</v>
      </c>
      <c r="DI2094" t="s">
        <v>137</v>
      </c>
      <c r="DJ2094" t="s">
        <v>137</v>
      </c>
      <c r="DK2094">
        <v>0</v>
      </c>
      <c r="DL2094" t="s">
        <v>209</v>
      </c>
      <c r="DM2094" t="s">
        <v>13747</v>
      </c>
      <c r="DN2094" t="s">
        <v>137</v>
      </c>
      <c r="DO2094" s="1">
        <v>45709.606249999997</v>
      </c>
      <c r="DP2094" s="1"/>
      <c r="DQ2094" t="s">
        <v>262</v>
      </c>
      <c r="DR2094" t="s">
        <v>263</v>
      </c>
      <c r="DS2094" t="s">
        <v>264</v>
      </c>
      <c r="DT2094" t="s">
        <v>137</v>
      </c>
      <c r="DU2094" t="s">
        <v>137</v>
      </c>
      <c r="DV2094" t="s">
        <v>137</v>
      </c>
      <c r="DW2094" t="s">
        <v>137</v>
      </c>
      <c r="DX2094" t="s">
        <v>13748</v>
      </c>
      <c r="DY2094" t="s">
        <v>137</v>
      </c>
      <c r="DZ2094" t="s">
        <v>168</v>
      </c>
      <c r="EA2094" t="b">
        <v>0</v>
      </c>
      <c r="EB2094" t="s">
        <v>137</v>
      </c>
    </row>
    <row r="2095" spans="1:132" x14ac:dyDescent="0.25">
      <c r="A2095">
        <v>150719135</v>
      </c>
      <c r="B2095">
        <v>9949</v>
      </c>
      <c r="C2095" t="s">
        <v>192</v>
      </c>
      <c r="D2095" t="s">
        <v>193</v>
      </c>
      <c r="E2095" t="s">
        <v>134</v>
      </c>
      <c r="F2095" t="s">
        <v>135</v>
      </c>
      <c r="G2095" t="s">
        <v>194</v>
      </c>
      <c r="H2095" t="s">
        <v>195</v>
      </c>
      <c r="I2095" t="s">
        <v>196</v>
      </c>
      <c r="J2095" t="s">
        <v>150</v>
      </c>
      <c r="K2095" t="s">
        <v>151</v>
      </c>
      <c r="L2095" t="s">
        <v>152</v>
      </c>
      <c r="M2095" t="s">
        <v>137</v>
      </c>
      <c r="N2095" t="s">
        <v>4837</v>
      </c>
      <c r="O2095" t="s">
        <v>4837</v>
      </c>
      <c r="P2095" s="1">
        <v>45708</v>
      </c>
      <c r="Q2095" s="1">
        <v>45708.481944444444</v>
      </c>
      <c r="R2095" s="1">
        <v>45708.481944444444</v>
      </c>
      <c r="S2095" s="1">
        <v>45712.586805555555</v>
      </c>
      <c r="T2095" s="1">
        <v>45712.586805555555</v>
      </c>
      <c r="U2095" t="s">
        <v>331</v>
      </c>
      <c r="V2095" t="s">
        <v>137</v>
      </c>
      <c r="W2095" t="s">
        <v>137</v>
      </c>
      <c r="X2095" t="s">
        <v>176</v>
      </c>
      <c r="Y2095" t="s">
        <v>199</v>
      </c>
      <c r="Z2095" t="s">
        <v>137</v>
      </c>
      <c r="AA2095" t="s">
        <v>137</v>
      </c>
      <c r="AB2095" t="s">
        <v>137</v>
      </c>
      <c r="AC2095" t="s">
        <v>137</v>
      </c>
      <c r="AD2095" s="2"/>
      <c r="AE2095" t="s">
        <v>137</v>
      </c>
      <c r="AF2095" t="s">
        <v>137</v>
      </c>
      <c r="AG2095" t="s">
        <v>137</v>
      </c>
      <c r="AH2095" t="s">
        <v>137</v>
      </c>
      <c r="AI2095" t="s">
        <v>137</v>
      </c>
      <c r="AJ2095" t="s">
        <v>137</v>
      </c>
      <c r="AK2095" t="s">
        <v>137</v>
      </c>
      <c r="AL2095" s="2"/>
      <c r="AM2095" t="s">
        <v>137</v>
      </c>
      <c r="AN2095" t="s">
        <v>137</v>
      </c>
      <c r="AO2095" t="s">
        <v>137</v>
      </c>
      <c r="AP2095" t="s">
        <v>137</v>
      </c>
      <c r="AQ2095" t="s">
        <v>137</v>
      </c>
      <c r="AR2095" t="s">
        <v>137</v>
      </c>
      <c r="AS2095" t="s">
        <v>137</v>
      </c>
      <c r="AT2095" t="s">
        <v>137</v>
      </c>
      <c r="AU2095" t="s">
        <v>137</v>
      </c>
      <c r="AV2095" t="s">
        <v>137</v>
      </c>
      <c r="AW2095" t="s">
        <v>13749</v>
      </c>
      <c r="AX2095" t="s">
        <v>137</v>
      </c>
      <c r="AY2095" t="s">
        <v>137</v>
      </c>
      <c r="AZ2095" t="s">
        <v>137</v>
      </c>
      <c r="BA2095" t="s">
        <v>137</v>
      </c>
      <c r="BB2095" t="s">
        <v>137</v>
      </c>
      <c r="BC2095" t="s">
        <v>13750</v>
      </c>
      <c r="BD2095" t="s">
        <v>202</v>
      </c>
      <c r="BE2095" t="s">
        <v>13751</v>
      </c>
      <c r="BF2095" t="s">
        <v>13751</v>
      </c>
      <c r="BG2095" t="s">
        <v>137</v>
      </c>
      <c r="BH2095" t="s">
        <v>137</v>
      </c>
      <c r="BI2095" t="s">
        <v>137</v>
      </c>
      <c r="BJ2095" t="s">
        <v>137</v>
      </c>
      <c r="BK2095" t="s">
        <v>137</v>
      </c>
      <c r="BL2095" t="s">
        <v>137</v>
      </c>
      <c r="BM2095" t="s">
        <v>137</v>
      </c>
      <c r="BN2095" t="s">
        <v>137</v>
      </c>
      <c r="BO2095" t="s">
        <v>137</v>
      </c>
      <c r="BP2095" t="s">
        <v>137</v>
      </c>
      <c r="BQ2095" t="s">
        <v>137</v>
      </c>
      <c r="BR2095" t="s">
        <v>137</v>
      </c>
      <c r="BS2095" t="s">
        <v>137</v>
      </c>
      <c r="BT2095" t="s">
        <v>137</v>
      </c>
      <c r="BU2095" t="s">
        <v>137</v>
      </c>
      <c r="BW2095" t="s">
        <v>137</v>
      </c>
      <c r="BX2095" t="s">
        <v>137</v>
      </c>
      <c r="BY2095" t="s">
        <v>137</v>
      </c>
      <c r="BZ2095" t="s">
        <v>137</v>
      </c>
      <c r="CA2095" t="s">
        <v>137</v>
      </c>
      <c r="CB2095" t="s">
        <v>137</v>
      </c>
      <c r="CC2095" t="s">
        <v>137</v>
      </c>
      <c r="CD2095" t="s">
        <v>137</v>
      </c>
      <c r="CE2095" t="s">
        <v>137</v>
      </c>
      <c r="CF2095" t="s">
        <v>137</v>
      </c>
      <c r="CG2095" t="s">
        <v>137</v>
      </c>
      <c r="CH2095" t="s">
        <v>137</v>
      </c>
      <c r="CI2095" t="s">
        <v>137</v>
      </c>
      <c r="CJ2095" t="s">
        <v>137</v>
      </c>
      <c r="CK2095" t="s">
        <v>137</v>
      </c>
      <c r="CL2095" t="s">
        <v>137</v>
      </c>
      <c r="CM2095" t="s">
        <v>137</v>
      </c>
      <c r="CN2095" t="s">
        <v>137</v>
      </c>
      <c r="CO2095" t="s">
        <v>137</v>
      </c>
      <c r="CP2095" t="s">
        <v>137</v>
      </c>
      <c r="CQ2095" s="1">
        <v>45712.586805555555</v>
      </c>
      <c r="CR2095" s="1">
        <v>45712.586805555555</v>
      </c>
      <c r="CS2095" s="1">
        <v>45712.586805555555</v>
      </c>
      <c r="CT2095" t="s">
        <v>13752</v>
      </c>
      <c r="CU2095" t="s">
        <v>8844</v>
      </c>
      <c r="CV2095" t="s">
        <v>13753</v>
      </c>
      <c r="CW2095" t="s">
        <v>13754</v>
      </c>
      <c r="CX2095" s="3"/>
      <c r="CY2095" s="3"/>
      <c r="CZ2095">
        <v>1</v>
      </c>
      <c r="DA2095" t="s">
        <v>13755</v>
      </c>
      <c r="DB2095" t="s">
        <v>137</v>
      </c>
      <c r="DC2095" t="s">
        <v>137</v>
      </c>
      <c r="DD2095" t="s">
        <v>137</v>
      </c>
      <c r="DE2095" t="s">
        <v>137</v>
      </c>
      <c r="DF2095" t="s">
        <v>13756</v>
      </c>
      <c r="DG2095" t="s">
        <v>137</v>
      </c>
      <c r="DH2095" t="s">
        <v>137</v>
      </c>
      <c r="DI2095" t="s">
        <v>137</v>
      </c>
      <c r="DJ2095" t="s">
        <v>137</v>
      </c>
      <c r="DK2095">
        <v>0</v>
      </c>
      <c r="DL2095" t="s">
        <v>209</v>
      </c>
      <c r="DM2095" t="s">
        <v>137</v>
      </c>
      <c r="DN2095" t="s">
        <v>137</v>
      </c>
      <c r="DO2095" s="1">
        <v>45712.586805555555</v>
      </c>
      <c r="DP2095" s="1"/>
      <c r="DQ2095" t="s">
        <v>150</v>
      </c>
      <c r="DR2095" t="s">
        <v>151</v>
      </c>
      <c r="DS2095" t="s">
        <v>152</v>
      </c>
      <c r="DT2095" t="s">
        <v>137</v>
      </c>
      <c r="DU2095" t="s">
        <v>137</v>
      </c>
      <c r="DV2095" t="s">
        <v>137</v>
      </c>
      <c r="DW2095" t="s">
        <v>137</v>
      </c>
      <c r="DX2095" t="s">
        <v>137</v>
      </c>
      <c r="DY2095" t="s">
        <v>137</v>
      </c>
      <c r="DZ2095" t="s">
        <v>148</v>
      </c>
      <c r="EA2095" t="b">
        <v>0</v>
      </c>
      <c r="EB2095" t="s">
        <v>137</v>
      </c>
    </row>
    <row r="2096" spans="1:132" x14ac:dyDescent="0.25">
      <c r="A2096">
        <v>150716955</v>
      </c>
      <c r="B2096">
        <v>9948</v>
      </c>
      <c r="C2096" t="s">
        <v>192</v>
      </c>
      <c r="D2096" t="s">
        <v>669</v>
      </c>
      <c r="E2096" t="s">
        <v>134</v>
      </c>
      <c r="F2096" t="s">
        <v>135</v>
      </c>
      <c r="G2096" t="s">
        <v>670</v>
      </c>
      <c r="H2096" t="s">
        <v>671</v>
      </c>
      <c r="I2096" t="s">
        <v>672</v>
      </c>
      <c r="J2096" t="s">
        <v>534</v>
      </c>
      <c r="K2096" t="s">
        <v>535</v>
      </c>
      <c r="L2096" t="s">
        <v>536</v>
      </c>
      <c r="M2096" t="s">
        <v>137</v>
      </c>
      <c r="N2096" t="s">
        <v>1360</v>
      </c>
      <c r="O2096" t="s">
        <v>1360</v>
      </c>
      <c r="P2096" s="1">
        <v>45708</v>
      </c>
      <c r="Q2096" s="1">
        <v>45708.470138888886</v>
      </c>
      <c r="R2096" s="1">
        <v>45708.470138888886</v>
      </c>
      <c r="S2096" s="1">
        <v>45737.588888888888</v>
      </c>
      <c r="T2096" s="1">
        <v>45737.588888888888</v>
      </c>
      <c r="U2096" t="s">
        <v>13607</v>
      </c>
      <c r="V2096" t="s">
        <v>137</v>
      </c>
      <c r="W2096" t="s">
        <v>137</v>
      </c>
      <c r="X2096" t="s">
        <v>144</v>
      </c>
      <c r="Y2096" t="s">
        <v>361</v>
      </c>
      <c r="Z2096" t="s">
        <v>137</v>
      </c>
      <c r="AA2096" t="s">
        <v>137</v>
      </c>
      <c r="AB2096" t="s">
        <v>137</v>
      </c>
      <c r="AC2096" t="s">
        <v>137</v>
      </c>
      <c r="AD2096" s="2"/>
      <c r="AE2096" t="s">
        <v>13757</v>
      </c>
      <c r="AF2096" t="s">
        <v>676</v>
      </c>
      <c r="AG2096" t="s">
        <v>137</v>
      </c>
      <c r="AH2096" t="s">
        <v>137</v>
      </c>
      <c r="AI2096" t="s">
        <v>137</v>
      </c>
      <c r="AJ2096" t="s">
        <v>137</v>
      </c>
      <c r="AK2096" t="s">
        <v>137</v>
      </c>
      <c r="AL2096" s="2">
        <v>45708</v>
      </c>
      <c r="AM2096" t="s">
        <v>137</v>
      </c>
      <c r="AN2096" t="s">
        <v>137</v>
      </c>
      <c r="AO2096" t="s">
        <v>137</v>
      </c>
      <c r="AP2096" t="s">
        <v>137</v>
      </c>
      <c r="AQ2096" t="s">
        <v>137</v>
      </c>
      <c r="AR2096" t="s">
        <v>137</v>
      </c>
      <c r="AS2096" t="s">
        <v>137</v>
      </c>
      <c r="AT2096" t="s">
        <v>137</v>
      </c>
      <c r="AU2096" t="s">
        <v>13758</v>
      </c>
      <c r="AV2096" t="s">
        <v>137</v>
      </c>
      <c r="AW2096" t="s">
        <v>137</v>
      </c>
      <c r="AX2096" t="s">
        <v>137</v>
      </c>
      <c r="AY2096" t="s">
        <v>137</v>
      </c>
      <c r="AZ2096" t="s">
        <v>137</v>
      </c>
      <c r="BA2096" t="s">
        <v>137</v>
      </c>
      <c r="BB2096" t="s">
        <v>137</v>
      </c>
      <c r="BC2096" t="s">
        <v>137</v>
      </c>
      <c r="BD2096" t="s">
        <v>137</v>
      </c>
      <c r="BE2096" t="s">
        <v>137</v>
      </c>
      <c r="BF2096" t="s">
        <v>137</v>
      </c>
      <c r="BG2096" t="s">
        <v>137</v>
      </c>
      <c r="BH2096" t="s">
        <v>137</v>
      </c>
      <c r="BI2096" t="s">
        <v>137</v>
      </c>
      <c r="BJ2096" t="s">
        <v>137</v>
      </c>
      <c r="BK2096" t="s">
        <v>137</v>
      </c>
      <c r="BL2096" t="s">
        <v>137</v>
      </c>
      <c r="BM2096" t="s">
        <v>137</v>
      </c>
      <c r="BN2096" t="s">
        <v>137</v>
      </c>
      <c r="BO2096" t="s">
        <v>137</v>
      </c>
      <c r="BP2096" t="s">
        <v>137</v>
      </c>
      <c r="BQ2096" t="s">
        <v>13759</v>
      </c>
      <c r="BR2096" t="s">
        <v>137</v>
      </c>
      <c r="BS2096" t="s">
        <v>137</v>
      </c>
      <c r="BT2096" t="s">
        <v>137</v>
      </c>
      <c r="BU2096" t="s">
        <v>137</v>
      </c>
      <c r="BV2096">
        <v>102453</v>
      </c>
      <c r="BW2096" t="s">
        <v>137</v>
      </c>
      <c r="BX2096" t="s">
        <v>137</v>
      </c>
      <c r="BY2096" t="s">
        <v>137</v>
      </c>
      <c r="BZ2096" t="s">
        <v>5208</v>
      </c>
      <c r="CA2096" t="s">
        <v>680</v>
      </c>
      <c r="CB2096" t="s">
        <v>137</v>
      </c>
      <c r="CC2096" t="s">
        <v>137</v>
      </c>
      <c r="CD2096" t="s">
        <v>144</v>
      </c>
      <c r="CE2096" t="s">
        <v>137</v>
      </c>
      <c r="CF2096" t="s">
        <v>137</v>
      </c>
      <c r="CG2096" t="s">
        <v>137</v>
      </c>
      <c r="CH2096" t="s">
        <v>137</v>
      </c>
      <c r="CI2096" t="s">
        <v>137</v>
      </c>
      <c r="CJ2096" t="s">
        <v>910</v>
      </c>
      <c r="CK2096" t="s">
        <v>681</v>
      </c>
      <c r="CL2096" t="s">
        <v>137</v>
      </c>
      <c r="CM2096" t="s">
        <v>137</v>
      </c>
      <c r="CN2096" t="s">
        <v>137</v>
      </c>
      <c r="CO2096" t="s">
        <v>137</v>
      </c>
      <c r="CP2096" t="s">
        <v>137</v>
      </c>
      <c r="CQ2096" s="1">
        <v>45737.588888888888</v>
      </c>
      <c r="CR2096" s="1">
        <v>45737.588888888888</v>
      </c>
      <c r="CS2096" s="1">
        <v>45737.588888888888</v>
      </c>
      <c r="CT2096" t="s">
        <v>13760</v>
      </c>
      <c r="CU2096" t="s">
        <v>13760</v>
      </c>
      <c r="CV2096" t="s">
        <v>13761</v>
      </c>
      <c r="CW2096" t="s">
        <v>13762</v>
      </c>
      <c r="CX2096" s="3"/>
      <c r="CY2096" s="3"/>
      <c r="CZ2096">
        <v>2</v>
      </c>
      <c r="DA2096" t="s">
        <v>13763</v>
      </c>
      <c r="DB2096" t="s">
        <v>137</v>
      </c>
      <c r="DC2096" t="s">
        <v>137</v>
      </c>
      <c r="DD2096" t="s">
        <v>137</v>
      </c>
      <c r="DE2096" t="s">
        <v>137</v>
      </c>
      <c r="DF2096" t="s">
        <v>13764</v>
      </c>
      <c r="DG2096" t="s">
        <v>900</v>
      </c>
      <c r="DH2096" t="s">
        <v>3080</v>
      </c>
      <c r="DI2096" t="s">
        <v>137</v>
      </c>
      <c r="DJ2096" t="s">
        <v>137</v>
      </c>
      <c r="DK2096">
        <v>0</v>
      </c>
      <c r="DL2096" t="s">
        <v>209</v>
      </c>
      <c r="DM2096" t="s">
        <v>137</v>
      </c>
      <c r="DN2096" t="s">
        <v>137</v>
      </c>
      <c r="DO2096" s="1">
        <v>45737.588888888888</v>
      </c>
      <c r="DP2096" s="1"/>
      <c r="DQ2096" t="s">
        <v>534</v>
      </c>
      <c r="DR2096" t="s">
        <v>535</v>
      </c>
      <c r="DS2096" t="s">
        <v>536</v>
      </c>
      <c r="DT2096" t="s">
        <v>137</v>
      </c>
      <c r="DU2096" t="s">
        <v>137</v>
      </c>
      <c r="DV2096" t="s">
        <v>137</v>
      </c>
      <c r="DW2096" t="s">
        <v>137</v>
      </c>
      <c r="DX2096" t="s">
        <v>137</v>
      </c>
      <c r="DY2096" t="s">
        <v>137</v>
      </c>
      <c r="DZ2096" t="s">
        <v>148</v>
      </c>
      <c r="EA2096" t="b">
        <v>0</v>
      </c>
      <c r="EB2096" t="s">
        <v>137</v>
      </c>
    </row>
    <row r="2097" spans="1:132" x14ac:dyDescent="0.25">
      <c r="A2097">
        <v>150708716</v>
      </c>
      <c r="B2097">
        <v>9947</v>
      </c>
      <c r="C2097" t="s">
        <v>192</v>
      </c>
      <c r="D2097" t="s">
        <v>13765</v>
      </c>
      <c r="E2097" t="s">
        <v>134</v>
      </c>
      <c r="F2097" t="s">
        <v>162</v>
      </c>
      <c r="G2097" t="s">
        <v>163</v>
      </c>
      <c r="H2097" t="s">
        <v>137</v>
      </c>
      <c r="I2097" t="s">
        <v>13766</v>
      </c>
      <c r="J2097" t="s">
        <v>557</v>
      </c>
      <c r="K2097" t="s">
        <v>558</v>
      </c>
      <c r="L2097" t="s">
        <v>559</v>
      </c>
      <c r="M2097" t="s">
        <v>137</v>
      </c>
      <c r="N2097" t="s">
        <v>13767</v>
      </c>
      <c r="O2097" t="s">
        <v>13767</v>
      </c>
      <c r="P2097" s="1"/>
      <c r="Q2097" s="1">
        <v>45708.422222222223</v>
      </c>
      <c r="R2097" s="1">
        <v>45708.422222222223</v>
      </c>
      <c r="S2097" s="1">
        <v>45720.466666666667</v>
      </c>
      <c r="T2097" s="1">
        <v>45720.466666666667</v>
      </c>
      <c r="U2097" t="s">
        <v>277</v>
      </c>
      <c r="V2097" t="s">
        <v>137</v>
      </c>
      <c r="W2097" t="s">
        <v>137</v>
      </c>
      <c r="X2097" t="s">
        <v>231</v>
      </c>
      <c r="Y2097" t="s">
        <v>137</v>
      </c>
      <c r="Z2097" t="s">
        <v>137</v>
      </c>
      <c r="AA2097" t="s">
        <v>137</v>
      </c>
      <c r="AB2097" t="s">
        <v>137</v>
      </c>
      <c r="AC2097" t="s">
        <v>137</v>
      </c>
      <c r="AD2097" s="2"/>
      <c r="AE2097" t="s">
        <v>137</v>
      </c>
      <c r="AF2097" t="s">
        <v>137</v>
      </c>
      <c r="AG2097" t="s">
        <v>137</v>
      </c>
      <c r="AH2097" t="s">
        <v>137</v>
      </c>
      <c r="AI2097" t="s">
        <v>137</v>
      </c>
      <c r="AJ2097" t="s">
        <v>137</v>
      </c>
      <c r="AK2097" t="s">
        <v>137</v>
      </c>
      <c r="AL2097" s="2"/>
      <c r="AM2097" t="s">
        <v>137</v>
      </c>
      <c r="AN2097" t="s">
        <v>137</v>
      </c>
      <c r="AO2097" t="s">
        <v>137</v>
      </c>
      <c r="AP2097" t="s">
        <v>137</v>
      </c>
      <c r="AQ2097" t="s">
        <v>137</v>
      </c>
      <c r="AR2097" t="s">
        <v>137</v>
      </c>
      <c r="AS2097" t="s">
        <v>137</v>
      </c>
      <c r="AT2097" t="s">
        <v>137</v>
      </c>
      <c r="AU2097" t="s">
        <v>137</v>
      </c>
      <c r="AV2097" t="s">
        <v>137</v>
      </c>
      <c r="AW2097" t="s">
        <v>137</v>
      </c>
      <c r="AX2097" t="s">
        <v>137</v>
      </c>
      <c r="AY2097" t="s">
        <v>137</v>
      </c>
      <c r="AZ2097" t="s">
        <v>137</v>
      </c>
      <c r="BA2097" t="s">
        <v>137</v>
      </c>
      <c r="BB2097" t="s">
        <v>137</v>
      </c>
      <c r="BC2097" t="s">
        <v>137</v>
      </c>
      <c r="BD2097" t="s">
        <v>137</v>
      </c>
      <c r="BE2097" t="s">
        <v>137</v>
      </c>
      <c r="BF2097" t="s">
        <v>137</v>
      </c>
      <c r="BG2097" t="s">
        <v>137</v>
      </c>
      <c r="BH2097" t="s">
        <v>137</v>
      </c>
      <c r="BI2097" t="s">
        <v>137</v>
      </c>
      <c r="BJ2097" t="s">
        <v>137</v>
      </c>
      <c r="BK2097" t="s">
        <v>137</v>
      </c>
      <c r="BL2097" t="s">
        <v>137</v>
      </c>
      <c r="BM2097" t="s">
        <v>137</v>
      </c>
      <c r="BN2097" t="s">
        <v>137</v>
      </c>
      <c r="BO2097" t="s">
        <v>137</v>
      </c>
      <c r="BP2097" t="s">
        <v>137</v>
      </c>
      <c r="BQ2097" t="s">
        <v>137</v>
      </c>
      <c r="BR2097" t="s">
        <v>137</v>
      </c>
      <c r="BS2097" t="s">
        <v>137</v>
      </c>
      <c r="BT2097" t="s">
        <v>137</v>
      </c>
      <c r="BU2097" t="s">
        <v>137</v>
      </c>
      <c r="BW2097" t="s">
        <v>137</v>
      </c>
      <c r="BX2097" t="s">
        <v>137</v>
      </c>
      <c r="BY2097" t="s">
        <v>137</v>
      </c>
      <c r="BZ2097" t="s">
        <v>137</v>
      </c>
      <c r="CA2097" t="s">
        <v>137</v>
      </c>
      <c r="CB2097" t="s">
        <v>137</v>
      </c>
      <c r="CC2097" t="s">
        <v>137</v>
      </c>
      <c r="CD2097" t="s">
        <v>137</v>
      </c>
      <c r="CE2097" t="s">
        <v>137</v>
      </c>
      <c r="CF2097" t="s">
        <v>137</v>
      </c>
      <c r="CG2097" t="s">
        <v>137</v>
      </c>
      <c r="CH2097" t="s">
        <v>137</v>
      </c>
      <c r="CI2097" t="s">
        <v>137</v>
      </c>
      <c r="CJ2097" t="s">
        <v>137</v>
      </c>
      <c r="CK2097" t="s">
        <v>137</v>
      </c>
      <c r="CL2097" t="s">
        <v>137</v>
      </c>
      <c r="CM2097" t="s">
        <v>137</v>
      </c>
      <c r="CN2097" t="s">
        <v>137</v>
      </c>
      <c r="CO2097" t="s">
        <v>137</v>
      </c>
      <c r="CP2097" t="s">
        <v>137</v>
      </c>
      <c r="CQ2097" s="1">
        <v>45720.466666666667</v>
      </c>
      <c r="CR2097" s="1">
        <v>45720.466666666667</v>
      </c>
      <c r="CS2097" s="1">
        <v>45720.466666666667</v>
      </c>
      <c r="CT2097" t="s">
        <v>13768</v>
      </c>
      <c r="CU2097" t="s">
        <v>13768</v>
      </c>
      <c r="CV2097" t="s">
        <v>13769</v>
      </c>
      <c r="CW2097" t="s">
        <v>13770</v>
      </c>
      <c r="CX2097" s="3"/>
      <c r="CY2097" s="3"/>
      <c r="CZ2097">
        <v>1</v>
      </c>
      <c r="DA2097" t="s">
        <v>137</v>
      </c>
      <c r="DB2097" t="s">
        <v>137</v>
      </c>
      <c r="DC2097" t="s">
        <v>137</v>
      </c>
      <c r="DD2097" t="s">
        <v>137</v>
      </c>
      <c r="DE2097" t="s">
        <v>137</v>
      </c>
      <c r="DF2097" t="s">
        <v>13771</v>
      </c>
      <c r="DG2097" t="s">
        <v>900</v>
      </c>
      <c r="DH2097" t="s">
        <v>3650</v>
      </c>
      <c r="DI2097" t="s">
        <v>137</v>
      </c>
      <c r="DJ2097" t="s">
        <v>137</v>
      </c>
      <c r="DK2097">
        <v>0</v>
      </c>
      <c r="DL2097" t="s">
        <v>209</v>
      </c>
      <c r="DM2097" t="s">
        <v>137</v>
      </c>
      <c r="DN2097" t="s">
        <v>137</v>
      </c>
      <c r="DO2097" s="1">
        <v>45720.466666666667</v>
      </c>
      <c r="DP2097" s="1"/>
      <c r="DQ2097" t="s">
        <v>557</v>
      </c>
      <c r="DR2097" t="s">
        <v>558</v>
      </c>
      <c r="DS2097" t="s">
        <v>559</v>
      </c>
      <c r="DT2097" t="s">
        <v>137</v>
      </c>
      <c r="DU2097" t="s">
        <v>137</v>
      </c>
      <c r="DV2097" t="s">
        <v>137</v>
      </c>
      <c r="DW2097" t="s">
        <v>137</v>
      </c>
      <c r="DX2097" t="s">
        <v>13772</v>
      </c>
      <c r="DY2097" t="s">
        <v>137</v>
      </c>
      <c r="DZ2097" t="s">
        <v>168</v>
      </c>
      <c r="EA2097" t="b">
        <v>0</v>
      </c>
      <c r="EB2097" t="s">
        <v>137</v>
      </c>
    </row>
    <row r="2098" spans="1:132" x14ac:dyDescent="0.25">
      <c r="A2098">
        <v>150707008</v>
      </c>
      <c r="B2098">
        <v>9946</v>
      </c>
      <c r="C2098" t="s">
        <v>192</v>
      </c>
      <c r="D2098" t="s">
        <v>474</v>
      </c>
      <c r="E2098" t="s">
        <v>134</v>
      </c>
      <c r="F2098" t="s">
        <v>135</v>
      </c>
      <c r="G2098" t="s">
        <v>163</v>
      </c>
      <c r="H2098" t="s">
        <v>137</v>
      </c>
      <c r="I2098" t="s">
        <v>475</v>
      </c>
      <c r="J2098" t="s">
        <v>262</v>
      </c>
      <c r="K2098" t="s">
        <v>263</v>
      </c>
      <c r="L2098" t="s">
        <v>264</v>
      </c>
      <c r="M2098" t="s">
        <v>140</v>
      </c>
      <c r="N2098" t="s">
        <v>2364</v>
      </c>
      <c r="O2098" t="s">
        <v>2364</v>
      </c>
      <c r="P2098" s="1">
        <v>45712</v>
      </c>
      <c r="Q2098" s="1">
        <v>45708.411805555559</v>
      </c>
      <c r="R2098" s="1">
        <v>45708.411805555559</v>
      </c>
      <c r="S2098" s="1">
        <v>45708.686805555553</v>
      </c>
      <c r="T2098" s="1">
        <v>45708.686805555553</v>
      </c>
      <c r="U2098" t="s">
        <v>13773</v>
      </c>
      <c r="V2098" t="s">
        <v>137</v>
      </c>
      <c r="W2098" t="s">
        <v>137</v>
      </c>
      <c r="X2098" t="s">
        <v>231</v>
      </c>
      <c r="Y2098" t="s">
        <v>666</v>
      </c>
      <c r="Z2098" t="s">
        <v>137</v>
      </c>
      <c r="AA2098" t="s">
        <v>232</v>
      </c>
      <c r="AB2098" t="s">
        <v>137</v>
      </c>
      <c r="AC2098" t="s">
        <v>137</v>
      </c>
      <c r="AD2098" s="2"/>
      <c r="AE2098" t="s">
        <v>137</v>
      </c>
      <c r="AF2098" t="s">
        <v>137</v>
      </c>
      <c r="AG2098" t="s">
        <v>137</v>
      </c>
      <c r="AH2098" t="s">
        <v>137</v>
      </c>
      <c r="AI2098" t="s">
        <v>137</v>
      </c>
      <c r="AJ2098" t="s">
        <v>137</v>
      </c>
      <c r="AK2098" t="s">
        <v>137</v>
      </c>
      <c r="AL2098" s="2"/>
      <c r="AM2098" t="s">
        <v>137</v>
      </c>
      <c r="AN2098" t="s">
        <v>137</v>
      </c>
      <c r="AO2098" t="s">
        <v>137</v>
      </c>
      <c r="AP2098" t="s">
        <v>137</v>
      </c>
      <c r="AQ2098" t="s">
        <v>137</v>
      </c>
      <c r="AR2098" t="s">
        <v>137</v>
      </c>
      <c r="AS2098" t="s">
        <v>137</v>
      </c>
      <c r="AT2098" t="s">
        <v>137</v>
      </c>
      <c r="AU2098" t="s">
        <v>137</v>
      </c>
      <c r="AV2098" t="s">
        <v>13774</v>
      </c>
      <c r="AW2098" t="s">
        <v>137</v>
      </c>
      <c r="AX2098" t="s">
        <v>137</v>
      </c>
      <c r="AY2098" t="s">
        <v>137</v>
      </c>
      <c r="AZ2098" t="s">
        <v>137</v>
      </c>
      <c r="BA2098" t="s">
        <v>137</v>
      </c>
      <c r="BB2098" t="s">
        <v>137</v>
      </c>
      <c r="BC2098" t="s">
        <v>137</v>
      </c>
      <c r="BD2098" t="s">
        <v>137</v>
      </c>
      <c r="BE2098" t="s">
        <v>137</v>
      </c>
      <c r="BF2098" t="s">
        <v>137</v>
      </c>
      <c r="BG2098" t="s">
        <v>137</v>
      </c>
      <c r="BH2098" t="s">
        <v>137</v>
      </c>
      <c r="BI2098" t="s">
        <v>137</v>
      </c>
      <c r="BJ2098" t="s">
        <v>137</v>
      </c>
      <c r="BK2098" t="s">
        <v>137</v>
      </c>
      <c r="BL2098" t="s">
        <v>137</v>
      </c>
      <c r="BM2098" t="s">
        <v>137</v>
      </c>
      <c r="BN2098" t="s">
        <v>137</v>
      </c>
      <c r="BO2098" t="s">
        <v>137</v>
      </c>
      <c r="BP2098" t="s">
        <v>137</v>
      </c>
      <c r="BQ2098" t="s">
        <v>137</v>
      </c>
      <c r="BR2098" t="s">
        <v>137</v>
      </c>
      <c r="BS2098" t="s">
        <v>137</v>
      </c>
      <c r="BT2098" t="s">
        <v>137</v>
      </c>
      <c r="BU2098" t="s">
        <v>137</v>
      </c>
      <c r="BW2098" t="s">
        <v>137</v>
      </c>
      <c r="BX2098" t="s">
        <v>137</v>
      </c>
      <c r="BY2098" t="s">
        <v>137</v>
      </c>
      <c r="BZ2098" t="s">
        <v>137</v>
      </c>
      <c r="CA2098" t="s">
        <v>137</v>
      </c>
      <c r="CB2098" t="s">
        <v>137</v>
      </c>
      <c r="CC2098" t="s">
        <v>137</v>
      </c>
      <c r="CD2098" t="s">
        <v>137</v>
      </c>
      <c r="CE2098" t="s">
        <v>137</v>
      </c>
      <c r="CF2098" t="s">
        <v>137</v>
      </c>
      <c r="CG2098" t="s">
        <v>137</v>
      </c>
      <c r="CH2098" t="s">
        <v>137</v>
      </c>
      <c r="CI2098" t="s">
        <v>137</v>
      </c>
      <c r="CJ2098" t="s">
        <v>137</v>
      </c>
      <c r="CK2098" t="s">
        <v>137</v>
      </c>
      <c r="CL2098" t="s">
        <v>137</v>
      </c>
      <c r="CM2098" t="s">
        <v>137</v>
      </c>
      <c r="CN2098" t="s">
        <v>137</v>
      </c>
      <c r="CO2098" t="s">
        <v>137</v>
      </c>
      <c r="CP2098" t="s">
        <v>137</v>
      </c>
      <c r="CQ2098" s="1">
        <v>45708.686805555553</v>
      </c>
      <c r="CR2098" s="1">
        <v>45708.686805555553</v>
      </c>
      <c r="CS2098" s="1">
        <v>45708.686805555553</v>
      </c>
      <c r="CT2098" t="s">
        <v>137</v>
      </c>
      <c r="CU2098" t="s">
        <v>137</v>
      </c>
      <c r="CV2098" t="s">
        <v>13775</v>
      </c>
      <c r="CW2098" t="s">
        <v>13775</v>
      </c>
      <c r="CX2098" s="3"/>
      <c r="CY2098" s="3"/>
      <c r="CZ2098">
        <v>1</v>
      </c>
      <c r="DA2098" t="s">
        <v>13776</v>
      </c>
      <c r="DB2098" t="s">
        <v>137</v>
      </c>
      <c r="DC2098" t="s">
        <v>137</v>
      </c>
      <c r="DD2098" t="s">
        <v>137</v>
      </c>
      <c r="DE2098" t="s">
        <v>137</v>
      </c>
      <c r="DF2098" t="s">
        <v>137</v>
      </c>
      <c r="DG2098" t="s">
        <v>137</v>
      </c>
      <c r="DH2098" t="s">
        <v>137</v>
      </c>
      <c r="DI2098" t="s">
        <v>137</v>
      </c>
      <c r="DJ2098" t="s">
        <v>137</v>
      </c>
      <c r="DK2098">
        <v>0</v>
      </c>
      <c r="DL2098" t="s">
        <v>2411</v>
      </c>
      <c r="DM2098" t="s">
        <v>13777</v>
      </c>
      <c r="DN2098" t="s">
        <v>137</v>
      </c>
      <c r="DO2098" s="1">
        <v>45708.686805555553</v>
      </c>
      <c r="DP2098" s="1"/>
      <c r="DQ2098" t="s">
        <v>262</v>
      </c>
      <c r="DR2098" t="s">
        <v>263</v>
      </c>
      <c r="DS2098" t="s">
        <v>264</v>
      </c>
      <c r="DT2098" t="s">
        <v>137</v>
      </c>
      <c r="DU2098" t="s">
        <v>137</v>
      </c>
      <c r="DV2098" t="s">
        <v>140</v>
      </c>
      <c r="DW2098" t="s">
        <v>137</v>
      </c>
      <c r="DX2098" t="s">
        <v>9990</v>
      </c>
      <c r="DY2098" t="s">
        <v>137</v>
      </c>
      <c r="DZ2098" t="s">
        <v>148</v>
      </c>
      <c r="EA2098" t="b">
        <v>0</v>
      </c>
      <c r="EB2098" t="s">
        <v>137</v>
      </c>
    </row>
    <row r="2099" spans="1:132" x14ac:dyDescent="0.25">
      <c r="A2099">
        <v>150706762</v>
      </c>
      <c r="B2099">
        <v>9945</v>
      </c>
      <c r="C2099" t="s">
        <v>192</v>
      </c>
      <c r="D2099" t="s">
        <v>601</v>
      </c>
      <c r="E2099" t="s">
        <v>134</v>
      </c>
      <c r="F2099" t="s">
        <v>135</v>
      </c>
      <c r="G2099" t="s">
        <v>602</v>
      </c>
      <c r="H2099" t="s">
        <v>601</v>
      </c>
      <c r="I2099" t="s">
        <v>603</v>
      </c>
      <c r="J2099" t="s">
        <v>150</v>
      </c>
      <c r="K2099" t="s">
        <v>151</v>
      </c>
      <c r="L2099" t="s">
        <v>152</v>
      </c>
      <c r="M2099" t="s">
        <v>137</v>
      </c>
      <c r="N2099" t="s">
        <v>1786</v>
      </c>
      <c r="O2099" t="s">
        <v>1786</v>
      </c>
      <c r="P2099" s="1">
        <v>45712</v>
      </c>
      <c r="Q2099" s="1">
        <v>45708.410416666666</v>
      </c>
      <c r="R2099" s="1">
        <v>45708.410416666666</v>
      </c>
      <c r="S2099" s="1">
        <v>45708.421527777777</v>
      </c>
      <c r="T2099" s="1">
        <v>45708.421527777777</v>
      </c>
      <c r="U2099" t="s">
        <v>13778</v>
      </c>
      <c r="V2099" t="s">
        <v>137</v>
      </c>
      <c r="W2099" t="s">
        <v>137</v>
      </c>
      <c r="X2099" t="s">
        <v>185</v>
      </c>
      <c r="Y2099" t="s">
        <v>470</v>
      </c>
      <c r="Z2099" t="s">
        <v>137</v>
      </c>
      <c r="AA2099" t="s">
        <v>137</v>
      </c>
      <c r="AB2099" t="s">
        <v>137</v>
      </c>
      <c r="AC2099" t="s">
        <v>137</v>
      </c>
      <c r="AD2099" s="2"/>
      <c r="AE2099" t="s">
        <v>137</v>
      </c>
      <c r="AF2099" t="s">
        <v>137</v>
      </c>
      <c r="AG2099" t="s">
        <v>137</v>
      </c>
      <c r="AH2099" t="s">
        <v>137</v>
      </c>
      <c r="AI2099" t="s">
        <v>137</v>
      </c>
      <c r="AJ2099" t="s">
        <v>137</v>
      </c>
      <c r="AK2099" t="s">
        <v>137</v>
      </c>
      <c r="AL2099" s="2"/>
      <c r="AM2099" t="s">
        <v>137</v>
      </c>
      <c r="AN2099" t="s">
        <v>137</v>
      </c>
      <c r="AO2099" t="s">
        <v>137</v>
      </c>
      <c r="AP2099" t="s">
        <v>137</v>
      </c>
      <c r="AQ2099" t="s">
        <v>137</v>
      </c>
      <c r="AR2099" t="s">
        <v>137</v>
      </c>
      <c r="AS2099" t="s">
        <v>137</v>
      </c>
      <c r="AT2099" t="s">
        <v>137</v>
      </c>
      <c r="AU2099" t="s">
        <v>137</v>
      </c>
      <c r="AV2099" t="s">
        <v>137</v>
      </c>
      <c r="AW2099" t="s">
        <v>13779</v>
      </c>
      <c r="AX2099" t="s">
        <v>137</v>
      </c>
      <c r="AY2099" t="s">
        <v>137</v>
      </c>
      <c r="AZ2099" t="s">
        <v>137</v>
      </c>
      <c r="BA2099" t="s">
        <v>137</v>
      </c>
      <c r="BB2099" t="s">
        <v>137</v>
      </c>
      <c r="BC2099" t="s">
        <v>137</v>
      </c>
      <c r="BD2099" t="s">
        <v>137</v>
      </c>
      <c r="BE2099" t="s">
        <v>137</v>
      </c>
      <c r="BF2099" t="s">
        <v>137</v>
      </c>
      <c r="BG2099" t="s">
        <v>137</v>
      </c>
      <c r="BH2099" t="s">
        <v>137</v>
      </c>
      <c r="BI2099" t="s">
        <v>137</v>
      </c>
      <c r="BJ2099" t="s">
        <v>137</v>
      </c>
      <c r="BK2099" t="s">
        <v>137</v>
      </c>
      <c r="BL2099" t="s">
        <v>137</v>
      </c>
      <c r="BM2099" t="s">
        <v>137</v>
      </c>
      <c r="BN2099" t="s">
        <v>137</v>
      </c>
      <c r="BO2099" t="s">
        <v>137</v>
      </c>
      <c r="BP2099" t="s">
        <v>13780</v>
      </c>
      <c r="BQ2099" t="s">
        <v>137</v>
      </c>
      <c r="BR2099" t="s">
        <v>137</v>
      </c>
      <c r="BS2099" t="s">
        <v>137</v>
      </c>
      <c r="BT2099" t="s">
        <v>137</v>
      </c>
      <c r="BU2099" t="s">
        <v>137</v>
      </c>
      <c r="BW2099" t="s">
        <v>137</v>
      </c>
      <c r="BX2099" t="s">
        <v>137</v>
      </c>
      <c r="BY2099" t="s">
        <v>137</v>
      </c>
      <c r="BZ2099" t="s">
        <v>137</v>
      </c>
      <c r="CA2099" t="s">
        <v>137</v>
      </c>
      <c r="CB2099" t="s">
        <v>137</v>
      </c>
      <c r="CC2099" t="s">
        <v>137</v>
      </c>
      <c r="CD2099" t="s">
        <v>137</v>
      </c>
      <c r="CE2099" t="s">
        <v>137</v>
      </c>
      <c r="CF2099" t="s">
        <v>137</v>
      </c>
      <c r="CG2099" t="s">
        <v>137</v>
      </c>
      <c r="CH2099" t="s">
        <v>137</v>
      </c>
      <c r="CI2099" t="s">
        <v>137</v>
      </c>
      <c r="CJ2099" t="s">
        <v>137</v>
      </c>
      <c r="CK2099" t="s">
        <v>137</v>
      </c>
      <c r="CL2099" t="s">
        <v>137</v>
      </c>
      <c r="CM2099" t="s">
        <v>137</v>
      </c>
      <c r="CN2099" t="s">
        <v>137</v>
      </c>
      <c r="CO2099" t="s">
        <v>137</v>
      </c>
      <c r="CP2099" t="s">
        <v>137</v>
      </c>
      <c r="CQ2099" s="1">
        <v>45708.421527777777</v>
      </c>
      <c r="CR2099" s="1">
        <v>45708.421527777777</v>
      </c>
      <c r="CS2099" s="1">
        <v>45708.421527777777</v>
      </c>
      <c r="CT2099" t="s">
        <v>9901</v>
      </c>
      <c r="CU2099" t="s">
        <v>9901</v>
      </c>
      <c r="CV2099" t="s">
        <v>13781</v>
      </c>
      <c r="CW2099" t="s">
        <v>13781</v>
      </c>
      <c r="CX2099" s="3"/>
      <c r="CY2099" s="3"/>
      <c r="CZ2099">
        <v>1</v>
      </c>
      <c r="DA2099" t="s">
        <v>13782</v>
      </c>
      <c r="DB2099" t="s">
        <v>137</v>
      </c>
      <c r="DC2099" t="s">
        <v>137</v>
      </c>
      <c r="DD2099" t="s">
        <v>137</v>
      </c>
      <c r="DE2099" t="s">
        <v>137</v>
      </c>
      <c r="DF2099" t="s">
        <v>13783</v>
      </c>
      <c r="DG2099" t="s">
        <v>137</v>
      </c>
      <c r="DH2099" t="s">
        <v>137</v>
      </c>
      <c r="DI2099" t="s">
        <v>137</v>
      </c>
      <c r="DJ2099" t="s">
        <v>137</v>
      </c>
      <c r="DK2099">
        <v>0</v>
      </c>
      <c r="DL2099" t="s">
        <v>209</v>
      </c>
      <c r="DM2099" t="s">
        <v>137</v>
      </c>
      <c r="DN2099" t="s">
        <v>137</v>
      </c>
      <c r="DO2099" s="1">
        <v>45708.421527777777</v>
      </c>
      <c r="DP2099" s="1"/>
      <c r="DQ2099" t="s">
        <v>150</v>
      </c>
      <c r="DR2099" t="s">
        <v>151</v>
      </c>
      <c r="DS2099" t="s">
        <v>152</v>
      </c>
      <c r="DT2099" t="s">
        <v>137</v>
      </c>
      <c r="DU2099" t="s">
        <v>137</v>
      </c>
      <c r="DV2099" t="s">
        <v>137</v>
      </c>
      <c r="DW2099" t="s">
        <v>137</v>
      </c>
      <c r="DX2099" t="s">
        <v>137</v>
      </c>
      <c r="DY2099" t="s">
        <v>137</v>
      </c>
      <c r="DZ2099" t="s">
        <v>148</v>
      </c>
      <c r="EA2099" t="b">
        <v>0</v>
      </c>
      <c r="EB2099" t="s">
        <v>137</v>
      </c>
    </row>
    <row r="2100" spans="1:132" x14ac:dyDescent="0.25">
      <c r="A2100">
        <v>150703791</v>
      </c>
      <c r="B2100">
        <v>9944</v>
      </c>
      <c r="C2100" t="s">
        <v>192</v>
      </c>
      <c r="D2100" t="s">
        <v>12835</v>
      </c>
      <c r="E2100" t="s">
        <v>134</v>
      </c>
      <c r="F2100" t="s">
        <v>162</v>
      </c>
      <c r="G2100" t="s">
        <v>670</v>
      </c>
      <c r="H2100" t="s">
        <v>671</v>
      </c>
      <c r="I2100" t="s">
        <v>13784</v>
      </c>
      <c r="J2100" t="s">
        <v>273</v>
      </c>
      <c r="K2100" t="s">
        <v>274</v>
      </c>
      <c r="L2100" t="s">
        <v>275</v>
      </c>
      <c r="M2100" t="s">
        <v>361</v>
      </c>
      <c r="N2100" t="s">
        <v>358</v>
      </c>
      <c r="O2100" t="s">
        <v>645</v>
      </c>
      <c r="P2100" s="1"/>
      <c r="Q2100" s="1">
        <v>45708.393055555556</v>
      </c>
      <c r="R2100" s="1">
        <v>45708.393055555556</v>
      </c>
      <c r="S2100" s="1">
        <v>45709.527777777781</v>
      </c>
      <c r="T2100" s="1">
        <v>45709.527777777781</v>
      </c>
      <c r="U2100" t="s">
        <v>13785</v>
      </c>
      <c r="V2100" t="s">
        <v>137</v>
      </c>
      <c r="W2100" t="s">
        <v>137</v>
      </c>
      <c r="X2100" t="s">
        <v>360</v>
      </c>
      <c r="Y2100" t="s">
        <v>361</v>
      </c>
      <c r="Z2100" t="s">
        <v>137</v>
      </c>
      <c r="AA2100" t="s">
        <v>137</v>
      </c>
      <c r="AB2100" t="s">
        <v>137</v>
      </c>
      <c r="AC2100" t="s">
        <v>137</v>
      </c>
      <c r="AD2100" s="2"/>
      <c r="AE2100" t="s">
        <v>137</v>
      </c>
      <c r="AF2100" t="s">
        <v>137</v>
      </c>
      <c r="AG2100" t="s">
        <v>137</v>
      </c>
      <c r="AH2100" t="s">
        <v>137</v>
      </c>
      <c r="AI2100" t="s">
        <v>137</v>
      </c>
      <c r="AJ2100" t="s">
        <v>137</v>
      </c>
      <c r="AK2100" t="s">
        <v>137</v>
      </c>
      <c r="AL2100" s="2"/>
      <c r="AM2100" t="s">
        <v>137</v>
      </c>
      <c r="AN2100" t="s">
        <v>137</v>
      </c>
      <c r="AO2100" t="s">
        <v>137</v>
      </c>
      <c r="AP2100" t="s">
        <v>137</v>
      </c>
      <c r="AQ2100" t="s">
        <v>137</v>
      </c>
      <c r="AR2100" t="s">
        <v>137</v>
      </c>
      <c r="AS2100" t="s">
        <v>137</v>
      </c>
      <c r="AT2100" t="s">
        <v>137</v>
      </c>
      <c r="AU2100" t="s">
        <v>137</v>
      </c>
      <c r="AV2100" t="s">
        <v>137</v>
      </c>
      <c r="AW2100" t="s">
        <v>137</v>
      </c>
      <c r="AX2100" t="s">
        <v>137</v>
      </c>
      <c r="AY2100" t="s">
        <v>137</v>
      </c>
      <c r="AZ2100" t="s">
        <v>137</v>
      </c>
      <c r="BA2100" t="s">
        <v>137</v>
      </c>
      <c r="BB2100" t="s">
        <v>137</v>
      </c>
      <c r="BC2100" t="s">
        <v>137</v>
      </c>
      <c r="BD2100" t="s">
        <v>137</v>
      </c>
      <c r="BE2100" t="s">
        <v>137</v>
      </c>
      <c r="BF2100" t="s">
        <v>137</v>
      </c>
      <c r="BG2100" t="s">
        <v>137</v>
      </c>
      <c r="BH2100" t="s">
        <v>137</v>
      </c>
      <c r="BI2100" t="s">
        <v>137</v>
      </c>
      <c r="BJ2100" t="s">
        <v>137</v>
      </c>
      <c r="BK2100" t="s">
        <v>137</v>
      </c>
      <c r="BL2100" t="s">
        <v>137</v>
      </c>
      <c r="BM2100" t="s">
        <v>137</v>
      </c>
      <c r="BN2100" t="s">
        <v>137</v>
      </c>
      <c r="BO2100" t="s">
        <v>137</v>
      </c>
      <c r="BP2100" t="s">
        <v>137</v>
      </c>
      <c r="BQ2100" t="s">
        <v>137</v>
      </c>
      <c r="BR2100" t="s">
        <v>137</v>
      </c>
      <c r="BS2100" t="s">
        <v>137</v>
      </c>
      <c r="BT2100" t="s">
        <v>137</v>
      </c>
      <c r="BU2100" t="s">
        <v>137</v>
      </c>
      <c r="BW2100" t="s">
        <v>137</v>
      </c>
      <c r="BX2100" t="s">
        <v>137</v>
      </c>
      <c r="BY2100" t="s">
        <v>137</v>
      </c>
      <c r="BZ2100" t="s">
        <v>137</v>
      </c>
      <c r="CA2100" t="s">
        <v>137</v>
      </c>
      <c r="CB2100" t="s">
        <v>137</v>
      </c>
      <c r="CC2100" t="s">
        <v>137</v>
      </c>
      <c r="CD2100" t="s">
        <v>137</v>
      </c>
      <c r="CE2100" t="s">
        <v>137</v>
      </c>
      <c r="CF2100" t="s">
        <v>137</v>
      </c>
      <c r="CG2100" t="s">
        <v>137</v>
      </c>
      <c r="CH2100" t="s">
        <v>137</v>
      </c>
      <c r="CI2100" t="s">
        <v>137</v>
      </c>
      <c r="CJ2100" t="s">
        <v>137</v>
      </c>
      <c r="CK2100" t="s">
        <v>137</v>
      </c>
      <c r="CL2100" t="s">
        <v>137</v>
      </c>
      <c r="CM2100" t="s">
        <v>137</v>
      </c>
      <c r="CN2100" t="s">
        <v>137</v>
      </c>
      <c r="CO2100" t="s">
        <v>137</v>
      </c>
      <c r="CP2100" t="s">
        <v>137</v>
      </c>
      <c r="CQ2100" s="1">
        <v>45709.527777777781</v>
      </c>
      <c r="CR2100" s="1">
        <v>45709.527777777781</v>
      </c>
      <c r="CS2100" s="1">
        <v>45709.527777777781</v>
      </c>
      <c r="CT2100" t="s">
        <v>13786</v>
      </c>
      <c r="CU2100" t="s">
        <v>13787</v>
      </c>
      <c r="CV2100" t="s">
        <v>13788</v>
      </c>
      <c r="CW2100" t="s">
        <v>13789</v>
      </c>
      <c r="CX2100" s="3"/>
      <c r="CY2100" s="3"/>
      <c r="CZ2100">
        <v>1</v>
      </c>
      <c r="DA2100" t="s">
        <v>137</v>
      </c>
      <c r="DB2100" t="s">
        <v>137</v>
      </c>
      <c r="DC2100" t="s">
        <v>137</v>
      </c>
      <c r="DD2100" t="s">
        <v>137</v>
      </c>
      <c r="DE2100" t="s">
        <v>137</v>
      </c>
      <c r="DF2100" t="s">
        <v>13790</v>
      </c>
      <c r="DG2100" t="s">
        <v>137</v>
      </c>
      <c r="DH2100" t="s">
        <v>137</v>
      </c>
      <c r="DI2100" t="s">
        <v>137</v>
      </c>
      <c r="DJ2100" t="s">
        <v>137</v>
      </c>
      <c r="DK2100">
        <v>0</v>
      </c>
      <c r="DL2100" t="s">
        <v>209</v>
      </c>
      <c r="DM2100" t="s">
        <v>137</v>
      </c>
      <c r="DN2100" t="s">
        <v>137</v>
      </c>
      <c r="DO2100" s="1">
        <v>45709.527777777781</v>
      </c>
      <c r="DP2100" s="1"/>
      <c r="DQ2100" t="s">
        <v>273</v>
      </c>
      <c r="DR2100" t="s">
        <v>274</v>
      </c>
      <c r="DS2100" t="s">
        <v>275</v>
      </c>
      <c r="DT2100" t="s">
        <v>137</v>
      </c>
      <c r="DU2100" t="s">
        <v>137</v>
      </c>
      <c r="DV2100" t="s">
        <v>137</v>
      </c>
      <c r="DW2100" t="s">
        <v>137</v>
      </c>
      <c r="DX2100" t="s">
        <v>13791</v>
      </c>
      <c r="DY2100" t="s">
        <v>137</v>
      </c>
      <c r="DZ2100" t="s">
        <v>168</v>
      </c>
      <c r="EA2100" t="b">
        <v>0</v>
      </c>
      <c r="EB2100" t="s">
        <v>137</v>
      </c>
    </row>
    <row r="2101" spans="1:132" x14ac:dyDescent="0.25">
      <c r="A2101">
        <v>150702954</v>
      </c>
      <c r="B2101">
        <v>9943</v>
      </c>
      <c r="C2101" t="s">
        <v>192</v>
      </c>
      <c r="D2101" t="s">
        <v>133</v>
      </c>
      <c r="E2101" t="s">
        <v>134</v>
      </c>
      <c r="F2101" t="s">
        <v>135</v>
      </c>
      <c r="G2101" t="s">
        <v>136</v>
      </c>
      <c r="H2101" t="s">
        <v>137</v>
      </c>
      <c r="I2101" t="s">
        <v>138</v>
      </c>
      <c r="J2101" t="s">
        <v>150</v>
      </c>
      <c r="K2101" t="s">
        <v>151</v>
      </c>
      <c r="L2101" t="s">
        <v>152</v>
      </c>
      <c r="M2101" t="s">
        <v>137</v>
      </c>
      <c r="N2101" t="s">
        <v>505</v>
      </c>
      <c r="O2101" t="s">
        <v>505</v>
      </c>
      <c r="P2101" s="1">
        <v>45712</v>
      </c>
      <c r="Q2101" s="1">
        <v>45708.388194444444</v>
      </c>
      <c r="R2101" s="1">
        <v>45708.388194444444</v>
      </c>
      <c r="S2101" s="1">
        <v>45708.42291666667</v>
      </c>
      <c r="T2101" s="1">
        <v>45708.42291666667</v>
      </c>
      <c r="U2101" t="s">
        <v>1560</v>
      </c>
      <c r="V2101" t="s">
        <v>137</v>
      </c>
      <c r="W2101" t="s">
        <v>137</v>
      </c>
      <c r="X2101" t="s">
        <v>231</v>
      </c>
      <c r="Y2101" t="s">
        <v>361</v>
      </c>
      <c r="Z2101" t="s">
        <v>137</v>
      </c>
      <c r="AA2101" t="s">
        <v>137</v>
      </c>
      <c r="AB2101" t="s">
        <v>137</v>
      </c>
      <c r="AC2101" t="s">
        <v>137</v>
      </c>
      <c r="AD2101" s="2"/>
      <c r="AE2101" t="s">
        <v>137</v>
      </c>
      <c r="AF2101" t="s">
        <v>137</v>
      </c>
      <c r="AG2101" t="s">
        <v>137</v>
      </c>
      <c r="AH2101" t="s">
        <v>137</v>
      </c>
      <c r="AI2101" t="s">
        <v>137</v>
      </c>
      <c r="AJ2101" t="s">
        <v>137</v>
      </c>
      <c r="AK2101" t="s">
        <v>137</v>
      </c>
      <c r="AL2101" s="2"/>
      <c r="AM2101" t="s">
        <v>137</v>
      </c>
      <c r="AN2101" t="s">
        <v>137</v>
      </c>
      <c r="AO2101" t="s">
        <v>137</v>
      </c>
      <c r="AP2101" t="s">
        <v>137</v>
      </c>
      <c r="AQ2101" t="s">
        <v>137</v>
      </c>
      <c r="AR2101" t="s">
        <v>137</v>
      </c>
      <c r="AS2101" t="s">
        <v>137</v>
      </c>
      <c r="AT2101" t="s">
        <v>137</v>
      </c>
      <c r="AU2101" t="s">
        <v>137</v>
      </c>
      <c r="AV2101" t="s">
        <v>137</v>
      </c>
      <c r="AW2101" t="s">
        <v>137</v>
      </c>
      <c r="AX2101" t="s">
        <v>137</v>
      </c>
      <c r="AY2101" t="s">
        <v>137</v>
      </c>
      <c r="AZ2101" t="s">
        <v>137</v>
      </c>
      <c r="BA2101" t="s">
        <v>137</v>
      </c>
      <c r="BB2101" t="s">
        <v>137</v>
      </c>
      <c r="BC2101" t="s">
        <v>137</v>
      </c>
      <c r="BD2101" t="s">
        <v>137</v>
      </c>
      <c r="BE2101" t="s">
        <v>137</v>
      </c>
      <c r="BF2101" t="s">
        <v>137</v>
      </c>
      <c r="BG2101" t="s">
        <v>137</v>
      </c>
      <c r="BH2101" t="s">
        <v>137</v>
      </c>
      <c r="BI2101" t="s">
        <v>137</v>
      </c>
      <c r="BJ2101" t="s">
        <v>137</v>
      </c>
      <c r="BK2101" t="s">
        <v>137</v>
      </c>
      <c r="BL2101" t="s">
        <v>137</v>
      </c>
      <c r="BM2101" t="s">
        <v>137</v>
      </c>
      <c r="BN2101" t="s">
        <v>137</v>
      </c>
      <c r="BO2101" t="s">
        <v>137</v>
      </c>
      <c r="BP2101" t="s">
        <v>13792</v>
      </c>
      <c r="BQ2101" t="s">
        <v>137</v>
      </c>
      <c r="BR2101" t="s">
        <v>137</v>
      </c>
      <c r="BS2101" t="s">
        <v>137</v>
      </c>
      <c r="BT2101" t="s">
        <v>137</v>
      </c>
      <c r="BU2101" t="s">
        <v>137</v>
      </c>
      <c r="BW2101" t="s">
        <v>137</v>
      </c>
      <c r="BX2101" t="s">
        <v>137</v>
      </c>
      <c r="BY2101" t="s">
        <v>137</v>
      </c>
      <c r="BZ2101" t="s">
        <v>137</v>
      </c>
      <c r="CA2101" t="s">
        <v>137</v>
      </c>
      <c r="CB2101" t="s">
        <v>137</v>
      </c>
      <c r="CC2101" t="s">
        <v>137</v>
      </c>
      <c r="CD2101" t="s">
        <v>137</v>
      </c>
      <c r="CE2101" t="s">
        <v>137</v>
      </c>
      <c r="CF2101" t="s">
        <v>137</v>
      </c>
      <c r="CG2101" t="s">
        <v>137</v>
      </c>
      <c r="CH2101" t="s">
        <v>137</v>
      </c>
      <c r="CI2101" t="s">
        <v>137</v>
      </c>
      <c r="CJ2101" t="s">
        <v>137</v>
      </c>
      <c r="CK2101" t="s">
        <v>137</v>
      </c>
      <c r="CL2101" t="s">
        <v>137</v>
      </c>
      <c r="CM2101" t="s">
        <v>137</v>
      </c>
      <c r="CN2101" t="s">
        <v>137</v>
      </c>
      <c r="CO2101" t="s">
        <v>137</v>
      </c>
      <c r="CP2101" t="s">
        <v>137</v>
      </c>
      <c r="CQ2101" s="1">
        <v>45708.42291666667</v>
      </c>
      <c r="CR2101" s="1">
        <v>45708.42291666667</v>
      </c>
      <c r="CS2101" s="1">
        <v>45708.42291666667</v>
      </c>
      <c r="CT2101" t="s">
        <v>13793</v>
      </c>
      <c r="CU2101" t="s">
        <v>13793</v>
      </c>
      <c r="CV2101" t="s">
        <v>13794</v>
      </c>
      <c r="CW2101" t="s">
        <v>13794</v>
      </c>
      <c r="CX2101" s="3"/>
      <c r="CY2101" s="3"/>
      <c r="CZ2101">
        <v>1</v>
      </c>
      <c r="DA2101" t="s">
        <v>13795</v>
      </c>
      <c r="DB2101" t="s">
        <v>137</v>
      </c>
      <c r="DC2101" t="s">
        <v>137</v>
      </c>
      <c r="DD2101" t="s">
        <v>137</v>
      </c>
      <c r="DE2101" t="s">
        <v>137</v>
      </c>
      <c r="DF2101" t="s">
        <v>4133</v>
      </c>
      <c r="DG2101" t="s">
        <v>137</v>
      </c>
      <c r="DH2101" t="s">
        <v>137</v>
      </c>
      <c r="DI2101" t="s">
        <v>137</v>
      </c>
      <c r="DJ2101" t="s">
        <v>137</v>
      </c>
      <c r="DK2101">
        <v>0</v>
      </c>
      <c r="DL2101" t="s">
        <v>209</v>
      </c>
      <c r="DM2101" t="s">
        <v>137</v>
      </c>
      <c r="DN2101" t="s">
        <v>137</v>
      </c>
      <c r="DO2101" s="1">
        <v>45708.42291666667</v>
      </c>
      <c r="DP2101" s="1"/>
      <c r="DQ2101" t="s">
        <v>150</v>
      </c>
      <c r="DR2101" t="s">
        <v>151</v>
      </c>
      <c r="DS2101" t="s">
        <v>152</v>
      </c>
      <c r="DT2101" t="s">
        <v>137</v>
      </c>
      <c r="DU2101" t="s">
        <v>137</v>
      </c>
      <c r="DV2101" t="s">
        <v>137</v>
      </c>
      <c r="DW2101" t="s">
        <v>137</v>
      </c>
      <c r="DX2101" t="s">
        <v>137</v>
      </c>
      <c r="DY2101" t="s">
        <v>137</v>
      </c>
      <c r="DZ2101" t="s">
        <v>148</v>
      </c>
      <c r="EA2101" t="b">
        <v>0</v>
      </c>
      <c r="EB2101" t="s">
        <v>137</v>
      </c>
    </row>
    <row r="2102" spans="1:132" x14ac:dyDescent="0.25">
      <c r="A2102">
        <v>150700091</v>
      </c>
      <c r="B2102">
        <v>9942</v>
      </c>
      <c r="C2102" t="s">
        <v>192</v>
      </c>
      <c r="D2102" t="s">
        <v>13796</v>
      </c>
      <c r="E2102" t="s">
        <v>134</v>
      </c>
      <c r="F2102" t="s">
        <v>162</v>
      </c>
      <c r="G2102" t="s">
        <v>163</v>
      </c>
      <c r="H2102" t="s">
        <v>137</v>
      </c>
      <c r="I2102" t="s">
        <v>13797</v>
      </c>
      <c r="J2102" t="s">
        <v>150</v>
      </c>
      <c r="K2102" t="s">
        <v>151</v>
      </c>
      <c r="L2102" t="s">
        <v>152</v>
      </c>
      <c r="M2102" t="s">
        <v>137</v>
      </c>
      <c r="N2102" t="s">
        <v>183</v>
      </c>
      <c r="O2102" t="s">
        <v>183</v>
      </c>
      <c r="P2102" s="1"/>
      <c r="Q2102" s="1">
        <v>45708.368055555555</v>
      </c>
      <c r="R2102" s="1">
        <v>45708.368055555555</v>
      </c>
      <c r="S2102" s="1">
        <v>45708.411111111112</v>
      </c>
      <c r="T2102" s="1">
        <v>45708.411111111112</v>
      </c>
      <c r="U2102" t="s">
        <v>184</v>
      </c>
      <c r="V2102" t="s">
        <v>137</v>
      </c>
      <c r="W2102" t="s">
        <v>137</v>
      </c>
      <c r="X2102" t="s">
        <v>185</v>
      </c>
      <c r="Y2102" t="s">
        <v>186</v>
      </c>
      <c r="Z2102" t="s">
        <v>137</v>
      </c>
      <c r="AA2102" t="s">
        <v>137</v>
      </c>
      <c r="AB2102" t="s">
        <v>137</v>
      </c>
      <c r="AC2102" t="s">
        <v>137</v>
      </c>
      <c r="AD2102" s="2"/>
      <c r="AE2102" t="s">
        <v>137</v>
      </c>
      <c r="AF2102" t="s">
        <v>137</v>
      </c>
      <c r="AG2102" t="s">
        <v>137</v>
      </c>
      <c r="AH2102" t="s">
        <v>137</v>
      </c>
      <c r="AI2102" t="s">
        <v>137</v>
      </c>
      <c r="AJ2102" t="s">
        <v>137</v>
      </c>
      <c r="AK2102" t="s">
        <v>137</v>
      </c>
      <c r="AL2102" s="2"/>
      <c r="AM2102" t="s">
        <v>137</v>
      </c>
      <c r="AN2102" t="s">
        <v>137</v>
      </c>
      <c r="AO2102" t="s">
        <v>137</v>
      </c>
      <c r="AP2102" t="s">
        <v>137</v>
      </c>
      <c r="AQ2102" t="s">
        <v>137</v>
      </c>
      <c r="AR2102" t="s">
        <v>137</v>
      </c>
      <c r="AS2102" t="s">
        <v>137</v>
      </c>
      <c r="AT2102" t="s">
        <v>137</v>
      </c>
      <c r="AU2102" t="s">
        <v>137</v>
      </c>
      <c r="AV2102" t="s">
        <v>137</v>
      </c>
      <c r="AW2102" t="s">
        <v>137</v>
      </c>
      <c r="AX2102" t="s">
        <v>137</v>
      </c>
      <c r="AY2102" t="s">
        <v>137</v>
      </c>
      <c r="AZ2102" t="s">
        <v>137</v>
      </c>
      <c r="BA2102" t="s">
        <v>137</v>
      </c>
      <c r="BB2102" t="s">
        <v>137</v>
      </c>
      <c r="BC2102" t="s">
        <v>137</v>
      </c>
      <c r="BD2102" t="s">
        <v>137</v>
      </c>
      <c r="BE2102" t="s">
        <v>137</v>
      </c>
      <c r="BF2102" t="s">
        <v>137</v>
      </c>
      <c r="BG2102" t="s">
        <v>137</v>
      </c>
      <c r="BH2102" t="s">
        <v>137</v>
      </c>
      <c r="BI2102" t="s">
        <v>137</v>
      </c>
      <c r="BJ2102" t="s">
        <v>137</v>
      </c>
      <c r="BK2102" t="s">
        <v>137</v>
      </c>
      <c r="BL2102" t="s">
        <v>137</v>
      </c>
      <c r="BM2102" t="s">
        <v>137</v>
      </c>
      <c r="BN2102" t="s">
        <v>137</v>
      </c>
      <c r="BO2102" t="s">
        <v>137</v>
      </c>
      <c r="BP2102" t="s">
        <v>137</v>
      </c>
      <c r="BQ2102" t="s">
        <v>137</v>
      </c>
      <c r="BR2102" t="s">
        <v>137</v>
      </c>
      <c r="BS2102" t="s">
        <v>137</v>
      </c>
      <c r="BT2102" t="s">
        <v>137</v>
      </c>
      <c r="BU2102" t="s">
        <v>137</v>
      </c>
      <c r="BW2102" t="s">
        <v>137</v>
      </c>
      <c r="BX2102" t="s">
        <v>137</v>
      </c>
      <c r="BY2102" t="s">
        <v>137</v>
      </c>
      <c r="BZ2102" t="s">
        <v>137</v>
      </c>
      <c r="CA2102" t="s">
        <v>137</v>
      </c>
      <c r="CB2102" t="s">
        <v>137</v>
      </c>
      <c r="CC2102" t="s">
        <v>137</v>
      </c>
      <c r="CD2102" t="s">
        <v>137</v>
      </c>
      <c r="CE2102" t="s">
        <v>137</v>
      </c>
      <c r="CF2102" t="s">
        <v>137</v>
      </c>
      <c r="CG2102" t="s">
        <v>137</v>
      </c>
      <c r="CH2102" t="s">
        <v>137</v>
      </c>
      <c r="CI2102" t="s">
        <v>137</v>
      </c>
      <c r="CJ2102" t="s">
        <v>137</v>
      </c>
      <c r="CK2102" t="s">
        <v>137</v>
      </c>
      <c r="CL2102" t="s">
        <v>137</v>
      </c>
      <c r="CM2102" t="s">
        <v>137</v>
      </c>
      <c r="CN2102" t="s">
        <v>137</v>
      </c>
      <c r="CO2102" t="s">
        <v>137</v>
      </c>
      <c r="CP2102" t="s">
        <v>137</v>
      </c>
      <c r="CQ2102" s="1">
        <v>45708.411111111112</v>
      </c>
      <c r="CR2102" s="1">
        <v>45708.411111111112</v>
      </c>
      <c r="CS2102" s="1">
        <v>45708.411111111112</v>
      </c>
      <c r="CT2102" t="s">
        <v>13798</v>
      </c>
      <c r="CU2102" t="s">
        <v>13799</v>
      </c>
      <c r="CV2102" t="s">
        <v>13800</v>
      </c>
      <c r="CW2102" t="s">
        <v>13801</v>
      </c>
      <c r="CX2102" s="3"/>
      <c r="CY2102" s="3"/>
      <c r="CZ2102">
        <v>1</v>
      </c>
      <c r="DA2102" t="s">
        <v>137</v>
      </c>
      <c r="DB2102" t="s">
        <v>137</v>
      </c>
      <c r="DC2102" t="s">
        <v>137</v>
      </c>
      <c r="DD2102" t="s">
        <v>137</v>
      </c>
      <c r="DE2102" t="s">
        <v>137</v>
      </c>
      <c r="DF2102" t="s">
        <v>13802</v>
      </c>
      <c r="DG2102" t="s">
        <v>137</v>
      </c>
      <c r="DH2102" t="s">
        <v>137</v>
      </c>
      <c r="DI2102" t="s">
        <v>137</v>
      </c>
      <c r="DJ2102" t="s">
        <v>137</v>
      </c>
      <c r="DK2102">
        <v>0</v>
      </c>
      <c r="DL2102" t="s">
        <v>209</v>
      </c>
      <c r="DM2102" t="s">
        <v>137</v>
      </c>
      <c r="DN2102" t="s">
        <v>137</v>
      </c>
      <c r="DO2102" s="1">
        <v>45708.411111111112</v>
      </c>
      <c r="DP2102" s="1"/>
      <c r="DQ2102" t="s">
        <v>150</v>
      </c>
      <c r="DR2102" t="s">
        <v>151</v>
      </c>
      <c r="DS2102" t="s">
        <v>152</v>
      </c>
      <c r="DT2102" t="s">
        <v>137</v>
      </c>
      <c r="DU2102" t="s">
        <v>137</v>
      </c>
      <c r="DV2102" t="s">
        <v>137</v>
      </c>
      <c r="DW2102" t="s">
        <v>137</v>
      </c>
      <c r="DX2102" t="s">
        <v>137</v>
      </c>
      <c r="DY2102" t="s">
        <v>137</v>
      </c>
      <c r="DZ2102" t="s">
        <v>168</v>
      </c>
      <c r="EA2102" t="b">
        <v>0</v>
      </c>
      <c r="EB2102" t="s">
        <v>137</v>
      </c>
    </row>
    <row r="2103" spans="1:132" x14ac:dyDescent="0.25">
      <c r="A2103">
        <v>150696561</v>
      </c>
      <c r="B2103">
        <v>9941</v>
      </c>
      <c r="C2103" t="s">
        <v>192</v>
      </c>
      <c r="D2103" t="s">
        <v>13803</v>
      </c>
      <c r="E2103" t="s">
        <v>134</v>
      </c>
      <c r="F2103" t="s">
        <v>135</v>
      </c>
      <c r="G2103" t="s">
        <v>194</v>
      </c>
      <c r="H2103" t="s">
        <v>195</v>
      </c>
      <c r="I2103" t="s">
        <v>196</v>
      </c>
      <c r="J2103" t="s">
        <v>262</v>
      </c>
      <c r="K2103" t="s">
        <v>263</v>
      </c>
      <c r="L2103" t="s">
        <v>264</v>
      </c>
      <c r="M2103" t="s">
        <v>140</v>
      </c>
      <c r="N2103" t="s">
        <v>11708</v>
      </c>
      <c r="O2103" t="s">
        <v>11708</v>
      </c>
      <c r="P2103" s="1">
        <v>45708</v>
      </c>
      <c r="Q2103" s="1">
        <v>45708.338888888888</v>
      </c>
      <c r="R2103" s="1">
        <v>45708.338888888888</v>
      </c>
      <c r="S2103" s="1">
        <v>45708.617361111108</v>
      </c>
      <c r="T2103" s="1">
        <v>45708.617361111108</v>
      </c>
      <c r="U2103" t="s">
        <v>246</v>
      </c>
      <c r="V2103" t="s">
        <v>137</v>
      </c>
      <c r="W2103" t="s">
        <v>137</v>
      </c>
      <c r="X2103" t="s">
        <v>144</v>
      </c>
      <c r="Y2103" t="s">
        <v>199</v>
      </c>
      <c r="Z2103" t="s">
        <v>137</v>
      </c>
      <c r="AA2103" t="s">
        <v>137</v>
      </c>
      <c r="AB2103" t="s">
        <v>137</v>
      </c>
      <c r="AC2103" t="s">
        <v>137</v>
      </c>
      <c r="AD2103" s="2"/>
      <c r="AE2103" t="s">
        <v>137</v>
      </c>
      <c r="AF2103" t="s">
        <v>137</v>
      </c>
      <c r="AG2103" t="s">
        <v>137</v>
      </c>
      <c r="AH2103" t="s">
        <v>137</v>
      </c>
      <c r="AI2103" t="s">
        <v>137</v>
      </c>
      <c r="AJ2103" t="s">
        <v>137</v>
      </c>
      <c r="AK2103" t="s">
        <v>137</v>
      </c>
      <c r="AL2103" s="2"/>
      <c r="AM2103" t="s">
        <v>137</v>
      </c>
      <c r="AN2103" t="s">
        <v>137</v>
      </c>
      <c r="AO2103" t="s">
        <v>137</v>
      </c>
      <c r="AP2103" t="s">
        <v>137</v>
      </c>
      <c r="AQ2103" t="s">
        <v>137</v>
      </c>
      <c r="AR2103" t="s">
        <v>137</v>
      </c>
      <c r="AS2103" t="s">
        <v>137</v>
      </c>
      <c r="AT2103" t="s">
        <v>137</v>
      </c>
      <c r="AU2103" t="s">
        <v>137</v>
      </c>
      <c r="AV2103" t="s">
        <v>137</v>
      </c>
      <c r="AW2103" t="s">
        <v>13804</v>
      </c>
      <c r="AX2103" t="s">
        <v>137</v>
      </c>
      <c r="AY2103" t="s">
        <v>137</v>
      </c>
      <c r="AZ2103" t="s">
        <v>137</v>
      </c>
      <c r="BA2103" t="s">
        <v>137</v>
      </c>
      <c r="BB2103" t="s">
        <v>137</v>
      </c>
      <c r="BC2103" t="s">
        <v>13805</v>
      </c>
      <c r="BD2103" t="s">
        <v>202</v>
      </c>
      <c r="BE2103" t="s">
        <v>13806</v>
      </c>
      <c r="BF2103" t="s">
        <v>13807</v>
      </c>
      <c r="BG2103" t="s">
        <v>137</v>
      </c>
      <c r="BH2103" t="s">
        <v>137</v>
      </c>
      <c r="BI2103" t="s">
        <v>137</v>
      </c>
      <c r="BJ2103" t="s">
        <v>137</v>
      </c>
      <c r="BK2103" t="s">
        <v>137</v>
      </c>
      <c r="BL2103" t="s">
        <v>137</v>
      </c>
      <c r="BM2103" t="s">
        <v>137</v>
      </c>
      <c r="BN2103" t="s">
        <v>137</v>
      </c>
      <c r="BO2103" t="s">
        <v>137</v>
      </c>
      <c r="BP2103" t="s">
        <v>137</v>
      </c>
      <c r="BQ2103" t="s">
        <v>137</v>
      </c>
      <c r="BR2103" t="s">
        <v>137</v>
      </c>
      <c r="BS2103" t="s">
        <v>137</v>
      </c>
      <c r="BT2103" t="s">
        <v>771</v>
      </c>
      <c r="BU2103" t="s">
        <v>771</v>
      </c>
      <c r="BW2103" t="s">
        <v>137</v>
      </c>
      <c r="BX2103" t="s">
        <v>137</v>
      </c>
      <c r="BY2103" t="s">
        <v>137</v>
      </c>
      <c r="BZ2103" t="s">
        <v>137</v>
      </c>
      <c r="CA2103" t="s">
        <v>137</v>
      </c>
      <c r="CB2103" t="s">
        <v>137</v>
      </c>
      <c r="CC2103" t="s">
        <v>137</v>
      </c>
      <c r="CD2103" t="s">
        <v>137</v>
      </c>
      <c r="CE2103" t="s">
        <v>137</v>
      </c>
      <c r="CF2103" t="s">
        <v>137</v>
      </c>
      <c r="CG2103" t="s">
        <v>137</v>
      </c>
      <c r="CH2103" t="s">
        <v>137</v>
      </c>
      <c r="CI2103" t="s">
        <v>137</v>
      </c>
      <c r="CJ2103" t="s">
        <v>137</v>
      </c>
      <c r="CK2103" t="s">
        <v>137</v>
      </c>
      <c r="CL2103" t="s">
        <v>137</v>
      </c>
      <c r="CM2103" t="s">
        <v>137</v>
      </c>
      <c r="CN2103" t="s">
        <v>137</v>
      </c>
      <c r="CO2103" t="s">
        <v>137</v>
      </c>
      <c r="CP2103" t="s">
        <v>137</v>
      </c>
      <c r="CQ2103" s="1">
        <v>45708.617361111108</v>
      </c>
      <c r="CR2103" s="1">
        <v>45708.617361111108</v>
      </c>
      <c r="CS2103" s="1">
        <v>45708.617361111108</v>
      </c>
      <c r="CT2103" t="s">
        <v>13808</v>
      </c>
      <c r="CU2103" t="s">
        <v>13809</v>
      </c>
      <c r="CV2103" t="s">
        <v>13810</v>
      </c>
      <c r="CW2103" t="s">
        <v>13811</v>
      </c>
      <c r="CX2103" s="3"/>
      <c r="CY2103" s="3"/>
      <c r="CZ2103">
        <v>2</v>
      </c>
      <c r="DA2103" t="s">
        <v>13812</v>
      </c>
      <c r="DB2103" t="s">
        <v>137</v>
      </c>
      <c r="DC2103" t="s">
        <v>137</v>
      </c>
      <c r="DD2103" t="s">
        <v>137</v>
      </c>
      <c r="DE2103" t="s">
        <v>137</v>
      </c>
      <c r="DF2103" t="s">
        <v>13813</v>
      </c>
      <c r="DG2103" t="s">
        <v>137</v>
      </c>
      <c r="DH2103" t="s">
        <v>137</v>
      </c>
      <c r="DI2103" t="s">
        <v>137</v>
      </c>
      <c r="DJ2103" t="s">
        <v>137</v>
      </c>
      <c r="DK2103">
        <v>0</v>
      </c>
      <c r="DL2103" t="s">
        <v>209</v>
      </c>
      <c r="DM2103" t="s">
        <v>13814</v>
      </c>
      <c r="DN2103" t="s">
        <v>137</v>
      </c>
      <c r="DO2103" s="1">
        <v>45708.617361111108</v>
      </c>
      <c r="DP2103" s="1"/>
      <c r="DQ2103" t="s">
        <v>262</v>
      </c>
      <c r="DR2103" t="s">
        <v>263</v>
      </c>
      <c r="DS2103" t="s">
        <v>264</v>
      </c>
      <c r="DT2103" t="s">
        <v>137</v>
      </c>
      <c r="DU2103" t="s">
        <v>137</v>
      </c>
      <c r="DV2103" t="s">
        <v>137</v>
      </c>
      <c r="DW2103" t="s">
        <v>137</v>
      </c>
      <c r="DX2103" t="s">
        <v>137</v>
      </c>
      <c r="DY2103" t="s">
        <v>137</v>
      </c>
      <c r="DZ2103" t="s">
        <v>148</v>
      </c>
      <c r="EA2103" t="b">
        <v>0</v>
      </c>
      <c r="EB2103" t="s">
        <v>137</v>
      </c>
    </row>
    <row r="2104" spans="1:132" x14ac:dyDescent="0.25">
      <c r="A2104">
        <v>150695381</v>
      </c>
      <c r="B2104">
        <v>9940</v>
      </c>
      <c r="C2104" t="s">
        <v>192</v>
      </c>
      <c r="D2104" t="s">
        <v>13815</v>
      </c>
      <c r="E2104" t="s">
        <v>134</v>
      </c>
      <c r="F2104" t="s">
        <v>162</v>
      </c>
      <c r="G2104" t="s">
        <v>163</v>
      </c>
      <c r="H2104" t="s">
        <v>137</v>
      </c>
      <c r="I2104" t="s">
        <v>13816</v>
      </c>
      <c r="J2104" t="s">
        <v>150</v>
      </c>
      <c r="K2104" t="s">
        <v>151</v>
      </c>
      <c r="L2104" t="s">
        <v>152</v>
      </c>
      <c r="M2104" t="s">
        <v>137</v>
      </c>
      <c r="N2104" t="s">
        <v>4558</v>
      </c>
      <c r="O2104" t="s">
        <v>4558</v>
      </c>
      <c r="P2104" s="1"/>
      <c r="Q2104" s="1">
        <v>45708.326388888891</v>
      </c>
      <c r="R2104" s="1">
        <v>45708.326388888891</v>
      </c>
      <c r="S2104" s="1">
        <v>45708.697916666664</v>
      </c>
      <c r="T2104" s="1">
        <v>45708.697916666664</v>
      </c>
      <c r="U2104" t="s">
        <v>166</v>
      </c>
      <c r="V2104" t="s">
        <v>137</v>
      </c>
      <c r="W2104" t="s">
        <v>137</v>
      </c>
      <c r="X2104" t="s">
        <v>137</v>
      </c>
      <c r="Y2104" t="s">
        <v>137</v>
      </c>
      <c r="Z2104" t="s">
        <v>137</v>
      </c>
      <c r="AA2104" t="s">
        <v>137</v>
      </c>
      <c r="AB2104" t="s">
        <v>137</v>
      </c>
      <c r="AC2104" t="s">
        <v>137</v>
      </c>
      <c r="AD2104" s="2"/>
      <c r="AE2104" t="s">
        <v>137</v>
      </c>
      <c r="AF2104" t="s">
        <v>137</v>
      </c>
      <c r="AG2104" t="s">
        <v>137</v>
      </c>
      <c r="AH2104" t="s">
        <v>137</v>
      </c>
      <c r="AI2104" t="s">
        <v>137</v>
      </c>
      <c r="AJ2104" t="s">
        <v>137</v>
      </c>
      <c r="AK2104" t="s">
        <v>137</v>
      </c>
      <c r="AL2104" s="2"/>
      <c r="AM2104" t="s">
        <v>137</v>
      </c>
      <c r="AN2104" t="s">
        <v>137</v>
      </c>
      <c r="AO2104" t="s">
        <v>137</v>
      </c>
      <c r="AP2104" t="s">
        <v>137</v>
      </c>
      <c r="AQ2104" t="s">
        <v>137</v>
      </c>
      <c r="AR2104" t="s">
        <v>137</v>
      </c>
      <c r="AS2104" t="s">
        <v>137</v>
      </c>
      <c r="AT2104" t="s">
        <v>137</v>
      </c>
      <c r="AU2104" t="s">
        <v>137</v>
      </c>
      <c r="AV2104" t="s">
        <v>137</v>
      </c>
      <c r="AW2104" t="s">
        <v>137</v>
      </c>
      <c r="AX2104" t="s">
        <v>137</v>
      </c>
      <c r="AY2104" t="s">
        <v>137</v>
      </c>
      <c r="AZ2104" t="s">
        <v>137</v>
      </c>
      <c r="BA2104" t="s">
        <v>137</v>
      </c>
      <c r="BB2104" t="s">
        <v>137</v>
      </c>
      <c r="BC2104" t="s">
        <v>137</v>
      </c>
      <c r="BD2104" t="s">
        <v>137</v>
      </c>
      <c r="BE2104" t="s">
        <v>137</v>
      </c>
      <c r="BF2104" t="s">
        <v>137</v>
      </c>
      <c r="BG2104" t="s">
        <v>137</v>
      </c>
      <c r="BH2104" t="s">
        <v>137</v>
      </c>
      <c r="BI2104" t="s">
        <v>137</v>
      </c>
      <c r="BJ2104" t="s">
        <v>137</v>
      </c>
      <c r="BK2104" t="s">
        <v>137</v>
      </c>
      <c r="BL2104" t="s">
        <v>137</v>
      </c>
      <c r="BM2104" t="s">
        <v>137</v>
      </c>
      <c r="BN2104" t="s">
        <v>137</v>
      </c>
      <c r="BO2104" t="s">
        <v>137</v>
      </c>
      <c r="BP2104" t="s">
        <v>137</v>
      </c>
      <c r="BQ2104" t="s">
        <v>137</v>
      </c>
      <c r="BR2104" t="s">
        <v>137</v>
      </c>
      <c r="BS2104" t="s">
        <v>137</v>
      </c>
      <c r="BT2104" t="s">
        <v>137</v>
      </c>
      <c r="BU2104" t="s">
        <v>137</v>
      </c>
      <c r="BW2104" t="s">
        <v>137</v>
      </c>
      <c r="BX2104" t="s">
        <v>137</v>
      </c>
      <c r="BY2104" t="s">
        <v>137</v>
      </c>
      <c r="BZ2104" t="s">
        <v>137</v>
      </c>
      <c r="CA2104" t="s">
        <v>137</v>
      </c>
      <c r="CB2104" t="s">
        <v>137</v>
      </c>
      <c r="CC2104" t="s">
        <v>137</v>
      </c>
      <c r="CD2104" t="s">
        <v>137</v>
      </c>
      <c r="CE2104" t="s">
        <v>137</v>
      </c>
      <c r="CF2104" t="s">
        <v>137</v>
      </c>
      <c r="CG2104" t="s">
        <v>137</v>
      </c>
      <c r="CH2104" t="s">
        <v>137</v>
      </c>
      <c r="CI2104" t="s">
        <v>137</v>
      </c>
      <c r="CJ2104" t="s">
        <v>137</v>
      </c>
      <c r="CK2104" t="s">
        <v>137</v>
      </c>
      <c r="CL2104" t="s">
        <v>137</v>
      </c>
      <c r="CM2104" t="s">
        <v>137</v>
      </c>
      <c r="CN2104" t="s">
        <v>137</v>
      </c>
      <c r="CO2104" t="s">
        <v>137</v>
      </c>
      <c r="CP2104" t="s">
        <v>137</v>
      </c>
      <c r="CQ2104" s="1">
        <v>45708.697916666664</v>
      </c>
      <c r="CR2104" s="1">
        <v>45708.697916666664</v>
      </c>
      <c r="CS2104" s="1">
        <v>45708.697916666664</v>
      </c>
      <c r="CT2104" t="s">
        <v>7846</v>
      </c>
      <c r="CU2104" t="s">
        <v>13817</v>
      </c>
      <c r="CV2104" t="s">
        <v>13818</v>
      </c>
      <c r="CW2104" t="s">
        <v>13819</v>
      </c>
      <c r="CX2104" s="3"/>
      <c r="CY2104" s="3"/>
      <c r="CZ2104">
        <v>2</v>
      </c>
      <c r="DA2104" t="s">
        <v>137</v>
      </c>
      <c r="DB2104" t="s">
        <v>137</v>
      </c>
      <c r="DC2104" t="s">
        <v>137</v>
      </c>
      <c r="DD2104" t="s">
        <v>137</v>
      </c>
      <c r="DE2104" t="s">
        <v>137</v>
      </c>
      <c r="DF2104" t="s">
        <v>13820</v>
      </c>
      <c r="DG2104" t="s">
        <v>137</v>
      </c>
      <c r="DH2104" t="s">
        <v>137</v>
      </c>
      <c r="DI2104" t="s">
        <v>137</v>
      </c>
      <c r="DJ2104" t="s">
        <v>137</v>
      </c>
      <c r="DK2104">
        <v>0</v>
      </c>
      <c r="DL2104" t="s">
        <v>209</v>
      </c>
      <c r="DM2104" t="s">
        <v>137</v>
      </c>
      <c r="DN2104" t="s">
        <v>137</v>
      </c>
      <c r="DO2104" s="1">
        <v>45708.697916666664</v>
      </c>
      <c r="DP2104" s="1"/>
      <c r="DQ2104" t="s">
        <v>150</v>
      </c>
      <c r="DR2104" t="s">
        <v>151</v>
      </c>
      <c r="DS2104" t="s">
        <v>152</v>
      </c>
      <c r="DT2104" t="s">
        <v>137</v>
      </c>
      <c r="DU2104" t="s">
        <v>137</v>
      </c>
      <c r="DV2104" t="s">
        <v>137</v>
      </c>
      <c r="DW2104" t="s">
        <v>137</v>
      </c>
      <c r="DX2104" t="s">
        <v>13821</v>
      </c>
      <c r="DY2104" t="s">
        <v>137</v>
      </c>
      <c r="DZ2104" t="s">
        <v>168</v>
      </c>
      <c r="EA2104" t="b">
        <v>0</v>
      </c>
      <c r="EB2104" t="s">
        <v>137</v>
      </c>
    </row>
    <row r="2105" spans="1:132" x14ac:dyDescent="0.25">
      <c r="A2105">
        <v>150668746</v>
      </c>
      <c r="B2105">
        <v>9939</v>
      </c>
      <c r="C2105" t="s">
        <v>192</v>
      </c>
      <c r="D2105" t="s">
        <v>133</v>
      </c>
      <c r="E2105" t="s">
        <v>134</v>
      </c>
      <c r="F2105" t="s">
        <v>135</v>
      </c>
      <c r="G2105" t="s">
        <v>136</v>
      </c>
      <c r="H2105" t="s">
        <v>137</v>
      </c>
      <c r="I2105" t="s">
        <v>138</v>
      </c>
      <c r="J2105" t="s">
        <v>150</v>
      </c>
      <c r="K2105" t="s">
        <v>151</v>
      </c>
      <c r="L2105" t="s">
        <v>152</v>
      </c>
      <c r="M2105" t="s">
        <v>137</v>
      </c>
      <c r="N2105" t="s">
        <v>2430</v>
      </c>
      <c r="O2105" t="s">
        <v>2430</v>
      </c>
      <c r="P2105" s="1">
        <v>45708</v>
      </c>
      <c r="Q2105" s="1">
        <v>45707.681944444441</v>
      </c>
      <c r="R2105" s="1">
        <v>45707.681944444441</v>
      </c>
      <c r="S2105" s="1">
        <v>45708.436805555553</v>
      </c>
      <c r="T2105" s="1">
        <v>45708.436805555553</v>
      </c>
      <c r="U2105" t="s">
        <v>1250</v>
      </c>
      <c r="V2105" t="s">
        <v>137</v>
      </c>
      <c r="W2105" t="s">
        <v>137</v>
      </c>
      <c r="X2105" t="s">
        <v>176</v>
      </c>
      <c r="Y2105" t="s">
        <v>370</v>
      </c>
      <c r="Z2105" t="s">
        <v>137</v>
      </c>
      <c r="AA2105" t="s">
        <v>137</v>
      </c>
      <c r="AB2105" t="s">
        <v>137</v>
      </c>
      <c r="AC2105" t="s">
        <v>137</v>
      </c>
      <c r="AD2105" s="2"/>
      <c r="AE2105" t="s">
        <v>137</v>
      </c>
      <c r="AF2105" t="s">
        <v>137</v>
      </c>
      <c r="AG2105" t="s">
        <v>137</v>
      </c>
      <c r="AH2105" t="s">
        <v>137</v>
      </c>
      <c r="AI2105" t="s">
        <v>137</v>
      </c>
      <c r="AJ2105" t="s">
        <v>137</v>
      </c>
      <c r="AK2105" t="s">
        <v>137</v>
      </c>
      <c r="AL2105" s="2"/>
      <c r="AM2105" t="s">
        <v>137</v>
      </c>
      <c r="AN2105" t="s">
        <v>137</v>
      </c>
      <c r="AO2105" t="s">
        <v>137</v>
      </c>
      <c r="AP2105" t="s">
        <v>137</v>
      </c>
      <c r="AQ2105" t="s">
        <v>137</v>
      </c>
      <c r="AR2105" t="s">
        <v>137</v>
      </c>
      <c r="AS2105" t="s">
        <v>137</v>
      </c>
      <c r="AT2105" t="s">
        <v>137</v>
      </c>
      <c r="AU2105" t="s">
        <v>137</v>
      </c>
      <c r="AV2105" t="s">
        <v>137</v>
      </c>
      <c r="AW2105" t="s">
        <v>137</v>
      </c>
      <c r="AX2105" t="s">
        <v>137</v>
      </c>
      <c r="AY2105" t="s">
        <v>137</v>
      </c>
      <c r="AZ2105" t="s">
        <v>137</v>
      </c>
      <c r="BA2105" t="s">
        <v>137</v>
      </c>
      <c r="BB2105" t="s">
        <v>137</v>
      </c>
      <c r="BC2105" t="s">
        <v>137</v>
      </c>
      <c r="BD2105" t="s">
        <v>137</v>
      </c>
      <c r="BE2105" t="s">
        <v>137</v>
      </c>
      <c r="BF2105" t="s">
        <v>137</v>
      </c>
      <c r="BG2105" t="s">
        <v>137</v>
      </c>
      <c r="BH2105" t="s">
        <v>137</v>
      </c>
      <c r="BI2105" t="s">
        <v>137</v>
      </c>
      <c r="BJ2105" t="s">
        <v>137</v>
      </c>
      <c r="BK2105" t="s">
        <v>137</v>
      </c>
      <c r="BL2105" t="s">
        <v>137</v>
      </c>
      <c r="BM2105" t="s">
        <v>137</v>
      </c>
      <c r="BN2105" t="s">
        <v>137</v>
      </c>
      <c r="BO2105" t="s">
        <v>137</v>
      </c>
      <c r="BP2105" t="s">
        <v>13822</v>
      </c>
      <c r="BQ2105" t="s">
        <v>137</v>
      </c>
      <c r="BR2105" t="s">
        <v>137</v>
      </c>
      <c r="BS2105" t="s">
        <v>137</v>
      </c>
      <c r="BT2105" t="s">
        <v>137</v>
      </c>
      <c r="BU2105" t="s">
        <v>137</v>
      </c>
      <c r="BW2105" t="s">
        <v>137</v>
      </c>
      <c r="BX2105" t="s">
        <v>137</v>
      </c>
      <c r="BY2105" t="s">
        <v>137</v>
      </c>
      <c r="BZ2105" t="s">
        <v>137</v>
      </c>
      <c r="CA2105" t="s">
        <v>137</v>
      </c>
      <c r="CB2105" t="s">
        <v>137</v>
      </c>
      <c r="CC2105" t="s">
        <v>137</v>
      </c>
      <c r="CD2105" t="s">
        <v>137</v>
      </c>
      <c r="CE2105" t="s">
        <v>137</v>
      </c>
      <c r="CF2105" t="s">
        <v>137</v>
      </c>
      <c r="CG2105" t="s">
        <v>137</v>
      </c>
      <c r="CH2105" t="s">
        <v>137</v>
      </c>
      <c r="CI2105" t="s">
        <v>137</v>
      </c>
      <c r="CJ2105" t="s">
        <v>137</v>
      </c>
      <c r="CK2105" t="s">
        <v>137</v>
      </c>
      <c r="CL2105" t="s">
        <v>137</v>
      </c>
      <c r="CM2105" t="s">
        <v>137</v>
      </c>
      <c r="CN2105" t="s">
        <v>137</v>
      </c>
      <c r="CO2105" t="s">
        <v>137</v>
      </c>
      <c r="CP2105" t="s">
        <v>137</v>
      </c>
      <c r="CQ2105" s="1">
        <v>45708.436805555553</v>
      </c>
      <c r="CR2105" s="1">
        <v>45708.436805555553</v>
      </c>
      <c r="CS2105" s="1">
        <v>45708.436805555553</v>
      </c>
      <c r="CT2105" t="s">
        <v>13823</v>
      </c>
      <c r="CU2105" t="s">
        <v>13824</v>
      </c>
      <c r="CV2105" t="s">
        <v>13825</v>
      </c>
      <c r="CW2105" t="s">
        <v>13826</v>
      </c>
      <c r="CX2105" s="3"/>
      <c r="CY2105" s="3"/>
      <c r="CZ2105">
        <v>1</v>
      </c>
      <c r="DA2105" t="s">
        <v>13827</v>
      </c>
      <c r="DB2105" t="s">
        <v>137</v>
      </c>
      <c r="DC2105" t="s">
        <v>137</v>
      </c>
      <c r="DD2105" t="s">
        <v>137</v>
      </c>
      <c r="DE2105" t="s">
        <v>137</v>
      </c>
      <c r="DF2105" t="s">
        <v>13828</v>
      </c>
      <c r="DG2105" t="s">
        <v>137</v>
      </c>
      <c r="DH2105" t="s">
        <v>137</v>
      </c>
      <c r="DI2105" t="s">
        <v>137</v>
      </c>
      <c r="DJ2105" t="s">
        <v>137</v>
      </c>
      <c r="DK2105">
        <v>0</v>
      </c>
      <c r="DL2105" t="s">
        <v>209</v>
      </c>
      <c r="DM2105" t="s">
        <v>137</v>
      </c>
      <c r="DN2105" t="s">
        <v>137</v>
      </c>
      <c r="DO2105" s="1">
        <v>45708.436805555553</v>
      </c>
      <c r="DP2105" s="1"/>
      <c r="DQ2105" t="s">
        <v>150</v>
      </c>
      <c r="DR2105" t="s">
        <v>151</v>
      </c>
      <c r="DS2105" t="s">
        <v>152</v>
      </c>
      <c r="DT2105" t="s">
        <v>137</v>
      </c>
      <c r="DU2105" t="s">
        <v>137</v>
      </c>
      <c r="DV2105" t="s">
        <v>137</v>
      </c>
      <c r="DW2105" t="s">
        <v>137</v>
      </c>
      <c r="DX2105" t="s">
        <v>137</v>
      </c>
      <c r="DY2105" t="s">
        <v>137</v>
      </c>
      <c r="DZ2105" t="s">
        <v>148</v>
      </c>
      <c r="EA2105" t="b">
        <v>0</v>
      </c>
      <c r="EB2105" t="s">
        <v>137</v>
      </c>
    </row>
    <row r="2106" spans="1:132" x14ac:dyDescent="0.25">
      <c r="A2106">
        <v>150661888</v>
      </c>
      <c r="B2106">
        <v>9938</v>
      </c>
      <c r="C2106" t="s">
        <v>192</v>
      </c>
      <c r="D2106" t="s">
        <v>13829</v>
      </c>
      <c r="E2106" t="s">
        <v>134</v>
      </c>
      <c r="F2106" t="s">
        <v>162</v>
      </c>
      <c r="G2106" t="s">
        <v>163</v>
      </c>
      <c r="H2106" t="s">
        <v>1188</v>
      </c>
      <c r="I2106" t="s">
        <v>13830</v>
      </c>
      <c r="J2106" t="s">
        <v>523</v>
      </c>
      <c r="K2106" t="s">
        <v>524</v>
      </c>
      <c r="L2106" t="s">
        <v>525</v>
      </c>
      <c r="M2106" t="s">
        <v>137</v>
      </c>
      <c r="N2106" t="s">
        <v>526</v>
      </c>
      <c r="O2106" t="s">
        <v>526</v>
      </c>
      <c r="P2106" s="1"/>
      <c r="Q2106" s="1">
        <v>45707.634027777778</v>
      </c>
      <c r="R2106" s="1">
        <v>45707.634027777778</v>
      </c>
      <c r="S2106" s="1">
        <v>45709.477083333331</v>
      </c>
      <c r="T2106" s="1">
        <v>45709.477083333331</v>
      </c>
      <c r="U2106" t="s">
        <v>13831</v>
      </c>
      <c r="V2106" t="s">
        <v>137</v>
      </c>
      <c r="W2106" t="s">
        <v>137</v>
      </c>
      <c r="X2106" t="s">
        <v>185</v>
      </c>
      <c r="Y2106" t="s">
        <v>137</v>
      </c>
      <c r="Z2106" t="s">
        <v>137</v>
      </c>
      <c r="AA2106" t="s">
        <v>137</v>
      </c>
      <c r="AB2106" t="s">
        <v>137</v>
      </c>
      <c r="AC2106" t="s">
        <v>137</v>
      </c>
      <c r="AD2106" s="2"/>
      <c r="AE2106" t="s">
        <v>137</v>
      </c>
      <c r="AF2106" t="s">
        <v>137</v>
      </c>
      <c r="AG2106" t="s">
        <v>137</v>
      </c>
      <c r="AH2106" t="s">
        <v>137</v>
      </c>
      <c r="AI2106" t="s">
        <v>137</v>
      </c>
      <c r="AJ2106" t="s">
        <v>137</v>
      </c>
      <c r="AK2106" t="s">
        <v>137</v>
      </c>
      <c r="AL2106" s="2"/>
      <c r="AM2106" t="s">
        <v>137</v>
      </c>
      <c r="AN2106" t="s">
        <v>137</v>
      </c>
      <c r="AO2106" t="s">
        <v>137</v>
      </c>
      <c r="AP2106" t="s">
        <v>137</v>
      </c>
      <c r="AQ2106" t="s">
        <v>137</v>
      </c>
      <c r="AR2106" t="s">
        <v>137</v>
      </c>
      <c r="AS2106" t="s">
        <v>137</v>
      </c>
      <c r="AT2106" t="s">
        <v>137</v>
      </c>
      <c r="AU2106" t="s">
        <v>137</v>
      </c>
      <c r="AV2106" t="s">
        <v>137</v>
      </c>
      <c r="AW2106" t="s">
        <v>137</v>
      </c>
      <c r="AX2106" t="s">
        <v>137</v>
      </c>
      <c r="AY2106" t="s">
        <v>137</v>
      </c>
      <c r="AZ2106" t="s">
        <v>137</v>
      </c>
      <c r="BA2106" t="s">
        <v>137</v>
      </c>
      <c r="BB2106" t="s">
        <v>137</v>
      </c>
      <c r="BC2106" t="s">
        <v>137</v>
      </c>
      <c r="BD2106" t="s">
        <v>137</v>
      </c>
      <c r="BE2106" t="s">
        <v>137</v>
      </c>
      <c r="BF2106" t="s">
        <v>137</v>
      </c>
      <c r="BG2106" t="s">
        <v>137</v>
      </c>
      <c r="BH2106" t="s">
        <v>137</v>
      </c>
      <c r="BI2106" t="s">
        <v>137</v>
      </c>
      <c r="BJ2106" t="s">
        <v>137</v>
      </c>
      <c r="BK2106" t="s">
        <v>137</v>
      </c>
      <c r="BL2106" t="s">
        <v>137</v>
      </c>
      <c r="BM2106" t="s">
        <v>137</v>
      </c>
      <c r="BN2106" t="s">
        <v>137</v>
      </c>
      <c r="BO2106" t="s">
        <v>137</v>
      </c>
      <c r="BP2106" t="s">
        <v>137</v>
      </c>
      <c r="BQ2106" t="s">
        <v>137</v>
      </c>
      <c r="BR2106" t="s">
        <v>137</v>
      </c>
      <c r="BS2106" t="s">
        <v>137</v>
      </c>
      <c r="BT2106" t="s">
        <v>137</v>
      </c>
      <c r="BU2106" t="s">
        <v>137</v>
      </c>
      <c r="BW2106" t="s">
        <v>137</v>
      </c>
      <c r="BX2106" t="s">
        <v>137</v>
      </c>
      <c r="BY2106" t="s">
        <v>137</v>
      </c>
      <c r="BZ2106" t="s">
        <v>137</v>
      </c>
      <c r="CA2106" t="s">
        <v>137</v>
      </c>
      <c r="CB2106" t="s">
        <v>137</v>
      </c>
      <c r="CC2106" t="s">
        <v>137</v>
      </c>
      <c r="CD2106" t="s">
        <v>137</v>
      </c>
      <c r="CE2106" t="s">
        <v>137</v>
      </c>
      <c r="CF2106" t="s">
        <v>137</v>
      </c>
      <c r="CG2106" t="s">
        <v>137</v>
      </c>
      <c r="CH2106" t="s">
        <v>137</v>
      </c>
      <c r="CI2106" t="s">
        <v>137</v>
      </c>
      <c r="CJ2106" t="s">
        <v>137</v>
      </c>
      <c r="CK2106" t="s">
        <v>137</v>
      </c>
      <c r="CL2106" t="s">
        <v>137</v>
      </c>
      <c r="CM2106" t="s">
        <v>137</v>
      </c>
      <c r="CN2106" t="s">
        <v>137</v>
      </c>
      <c r="CO2106" t="s">
        <v>137</v>
      </c>
      <c r="CP2106" t="s">
        <v>137</v>
      </c>
      <c r="CQ2106" s="1">
        <v>45709.477083333331</v>
      </c>
      <c r="CR2106" s="1">
        <v>45709.477083333331</v>
      </c>
      <c r="CS2106" s="1">
        <v>45709.477083333331</v>
      </c>
      <c r="CT2106" t="s">
        <v>13832</v>
      </c>
      <c r="CU2106" t="s">
        <v>13832</v>
      </c>
      <c r="CV2106" t="s">
        <v>13833</v>
      </c>
      <c r="CW2106" t="s">
        <v>13834</v>
      </c>
      <c r="CX2106" s="3"/>
      <c r="CY2106" s="3"/>
      <c r="CZ2106">
        <v>1</v>
      </c>
      <c r="DA2106" t="s">
        <v>137</v>
      </c>
      <c r="DB2106" t="s">
        <v>137</v>
      </c>
      <c r="DC2106" t="s">
        <v>137</v>
      </c>
      <c r="DD2106" t="s">
        <v>137</v>
      </c>
      <c r="DE2106" t="s">
        <v>137</v>
      </c>
      <c r="DF2106" t="s">
        <v>13835</v>
      </c>
      <c r="DG2106" t="s">
        <v>137</v>
      </c>
      <c r="DH2106" t="s">
        <v>137</v>
      </c>
      <c r="DI2106" t="s">
        <v>137</v>
      </c>
      <c r="DJ2106" t="s">
        <v>137</v>
      </c>
      <c r="DK2106">
        <v>0</v>
      </c>
      <c r="DL2106" t="s">
        <v>209</v>
      </c>
      <c r="DM2106" t="s">
        <v>137</v>
      </c>
      <c r="DN2106" t="s">
        <v>137</v>
      </c>
      <c r="DO2106" s="1">
        <v>45709.477083333331</v>
      </c>
      <c r="DP2106" s="1"/>
      <c r="DQ2106" t="s">
        <v>523</v>
      </c>
      <c r="DR2106" t="s">
        <v>524</v>
      </c>
      <c r="DS2106" t="s">
        <v>525</v>
      </c>
      <c r="DT2106" t="s">
        <v>137</v>
      </c>
      <c r="DU2106" t="s">
        <v>137</v>
      </c>
      <c r="DV2106" t="s">
        <v>137</v>
      </c>
      <c r="DW2106" t="s">
        <v>137</v>
      </c>
      <c r="DX2106" t="s">
        <v>137</v>
      </c>
      <c r="DY2106" t="s">
        <v>137</v>
      </c>
      <c r="DZ2106" t="s">
        <v>168</v>
      </c>
      <c r="EA2106" t="b">
        <v>0</v>
      </c>
      <c r="EB2106" t="s">
        <v>137</v>
      </c>
    </row>
    <row r="2107" spans="1:132" x14ac:dyDescent="0.25">
      <c r="A2107">
        <v>150659151</v>
      </c>
      <c r="B2107">
        <v>9937</v>
      </c>
      <c r="C2107" t="s">
        <v>192</v>
      </c>
      <c r="D2107" t="s">
        <v>13836</v>
      </c>
      <c r="E2107" t="s">
        <v>134</v>
      </c>
      <c r="F2107" t="s">
        <v>135</v>
      </c>
      <c r="G2107" t="s">
        <v>194</v>
      </c>
      <c r="H2107" t="s">
        <v>195</v>
      </c>
      <c r="I2107" t="s">
        <v>196</v>
      </c>
      <c r="J2107" t="s">
        <v>262</v>
      </c>
      <c r="K2107" t="s">
        <v>263</v>
      </c>
      <c r="L2107" t="s">
        <v>264</v>
      </c>
      <c r="M2107" t="s">
        <v>140</v>
      </c>
      <c r="N2107" t="s">
        <v>1409</v>
      </c>
      <c r="O2107" t="s">
        <v>1409</v>
      </c>
      <c r="P2107" s="1">
        <v>45707</v>
      </c>
      <c r="Q2107" s="1">
        <v>45707.617361111108</v>
      </c>
      <c r="R2107" s="1">
        <v>45707.617361111108</v>
      </c>
      <c r="S2107" s="1">
        <v>45709.522916666669</v>
      </c>
      <c r="T2107" s="1">
        <v>45709.522916666669</v>
      </c>
      <c r="U2107" t="s">
        <v>331</v>
      </c>
      <c r="V2107" t="s">
        <v>137</v>
      </c>
      <c r="W2107" t="s">
        <v>137</v>
      </c>
      <c r="X2107" t="s">
        <v>176</v>
      </c>
      <c r="Y2107" t="s">
        <v>199</v>
      </c>
      <c r="Z2107" t="s">
        <v>137</v>
      </c>
      <c r="AA2107" t="s">
        <v>137</v>
      </c>
      <c r="AB2107" t="s">
        <v>137</v>
      </c>
      <c r="AC2107" t="s">
        <v>137</v>
      </c>
      <c r="AD2107" s="2"/>
      <c r="AE2107" t="s">
        <v>137</v>
      </c>
      <c r="AF2107" t="s">
        <v>137</v>
      </c>
      <c r="AG2107" t="s">
        <v>137</v>
      </c>
      <c r="AH2107" t="s">
        <v>137</v>
      </c>
      <c r="AI2107" t="s">
        <v>137</v>
      </c>
      <c r="AJ2107" t="s">
        <v>137</v>
      </c>
      <c r="AK2107" t="s">
        <v>137</v>
      </c>
      <c r="AL2107" s="2"/>
      <c r="AM2107" t="s">
        <v>137</v>
      </c>
      <c r="AN2107" t="s">
        <v>137</v>
      </c>
      <c r="AO2107" t="s">
        <v>137</v>
      </c>
      <c r="AP2107" t="s">
        <v>137</v>
      </c>
      <c r="AQ2107" t="s">
        <v>137</v>
      </c>
      <c r="AR2107" t="s">
        <v>137</v>
      </c>
      <c r="AS2107" t="s">
        <v>137</v>
      </c>
      <c r="AT2107" t="s">
        <v>137</v>
      </c>
      <c r="AU2107" t="s">
        <v>137</v>
      </c>
      <c r="AV2107" t="s">
        <v>137</v>
      </c>
      <c r="AW2107" t="s">
        <v>4569</v>
      </c>
      <c r="AX2107" t="s">
        <v>137</v>
      </c>
      <c r="AY2107" t="s">
        <v>137</v>
      </c>
      <c r="AZ2107" t="s">
        <v>137</v>
      </c>
      <c r="BA2107" t="s">
        <v>137</v>
      </c>
      <c r="BB2107" t="s">
        <v>137</v>
      </c>
      <c r="BC2107" t="s">
        <v>13837</v>
      </c>
      <c r="BD2107" t="s">
        <v>249</v>
      </c>
      <c r="BE2107" t="s">
        <v>137</v>
      </c>
      <c r="BF2107" t="s">
        <v>13838</v>
      </c>
      <c r="BG2107" t="s">
        <v>137</v>
      </c>
      <c r="BH2107" t="s">
        <v>137</v>
      </c>
      <c r="BI2107" t="s">
        <v>137</v>
      </c>
      <c r="BJ2107" t="s">
        <v>137</v>
      </c>
      <c r="BK2107" t="s">
        <v>137</v>
      </c>
      <c r="BL2107" t="s">
        <v>137</v>
      </c>
      <c r="BM2107" t="s">
        <v>137</v>
      </c>
      <c r="BN2107" t="s">
        <v>137</v>
      </c>
      <c r="BO2107" t="s">
        <v>137</v>
      </c>
      <c r="BP2107" t="s">
        <v>137</v>
      </c>
      <c r="BQ2107" t="s">
        <v>137</v>
      </c>
      <c r="BR2107" t="s">
        <v>137</v>
      </c>
      <c r="BS2107" t="s">
        <v>137</v>
      </c>
      <c r="BT2107" t="s">
        <v>137</v>
      </c>
      <c r="BU2107" t="s">
        <v>137</v>
      </c>
      <c r="BW2107" t="s">
        <v>137</v>
      </c>
      <c r="BX2107" t="s">
        <v>137</v>
      </c>
      <c r="BY2107" t="s">
        <v>137</v>
      </c>
      <c r="BZ2107" t="s">
        <v>137</v>
      </c>
      <c r="CA2107" t="s">
        <v>137</v>
      </c>
      <c r="CB2107" t="s">
        <v>137</v>
      </c>
      <c r="CC2107" t="s">
        <v>137</v>
      </c>
      <c r="CD2107" t="s">
        <v>137</v>
      </c>
      <c r="CE2107" t="s">
        <v>137</v>
      </c>
      <c r="CF2107" t="s">
        <v>137</v>
      </c>
      <c r="CG2107" t="s">
        <v>137</v>
      </c>
      <c r="CH2107" t="s">
        <v>137</v>
      </c>
      <c r="CI2107" t="s">
        <v>137</v>
      </c>
      <c r="CJ2107" t="s">
        <v>137</v>
      </c>
      <c r="CK2107" t="s">
        <v>137</v>
      </c>
      <c r="CL2107" t="s">
        <v>137</v>
      </c>
      <c r="CM2107" t="s">
        <v>137</v>
      </c>
      <c r="CN2107" t="s">
        <v>137</v>
      </c>
      <c r="CO2107" t="s">
        <v>137</v>
      </c>
      <c r="CP2107" t="s">
        <v>137</v>
      </c>
      <c r="CQ2107" s="1">
        <v>45709.522916666669</v>
      </c>
      <c r="CR2107" s="1">
        <v>45709.522916666669</v>
      </c>
      <c r="CS2107" s="1">
        <v>45709.522916666669</v>
      </c>
      <c r="CT2107" t="s">
        <v>13839</v>
      </c>
      <c r="CU2107" t="s">
        <v>13840</v>
      </c>
      <c r="CV2107" t="s">
        <v>13841</v>
      </c>
      <c r="CW2107" t="s">
        <v>13842</v>
      </c>
      <c r="CX2107" s="3"/>
      <c r="CY2107" s="3"/>
      <c r="CZ2107">
        <v>2</v>
      </c>
      <c r="DA2107" t="s">
        <v>13843</v>
      </c>
      <c r="DB2107" t="s">
        <v>137</v>
      </c>
      <c r="DC2107" t="s">
        <v>137</v>
      </c>
      <c r="DD2107" t="s">
        <v>137</v>
      </c>
      <c r="DE2107" t="s">
        <v>137</v>
      </c>
      <c r="DF2107" t="s">
        <v>13844</v>
      </c>
      <c r="DG2107" t="s">
        <v>137</v>
      </c>
      <c r="DH2107" t="s">
        <v>137</v>
      </c>
      <c r="DI2107" t="s">
        <v>137</v>
      </c>
      <c r="DJ2107" t="s">
        <v>137</v>
      </c>
      <c r="DK2107">
        <v>0</v>
      </c>
      <c r="DL2107" t="s">
        <v>209</v>
      </c>
      <c r="DM2107" t="s">
        <v>13845</v>
      </c>
      <c r="DN2107" t="s">
        <v>137</v>
      </c>
      <c r="DO2107" s="1">
        <v>45709.522916666669</v>
      </c>
      <c r="DP2107" s="1"/>
      <c r="DQ2107" t="s">
        <v>262</v>
      </c>
      <c r="DR2107" t="s">
        <v>263</v>
      </c>
      <c r="DS2107" t="s">
        <v>264</v>
      </c>
      <c r="DT2107" t="s">
        <v>137</v>
      </c>
      <c r="DU2107" t="s">
        <v>137</v>
      </c>
      <c r="DV2107" t="s">
        <v>137</v>
      </c>
      <c r="DW2107" t="s">
        <v>137</v>
      </c>
      <c r="DX2107" t="s">
        <v>137</v>
      </c>
      <c r="DY2107" t="s">
        <v>137</v>
      </c>
      <c r="DZ2107" t="s">
        <v>148</v>
      </c>
      <c r="EA2107" t="b">
        <v>0</v>
      </c>
      <c r="EB2107" t="s">
        <v>137</v>
      </c>
    </row>
    <row r="2108" spans="1:132" x14ac:dyDescent="0.25">
      <c r="A2108">
        <v>150657720</v>
      </c>
      <c r="B2108">
        <v>9936</v>
      </c>
      <c r="C2108" t="s">
        <v>192</v>
      </c>
      <c r="D2108" t="s">
        <v>133</v>
      </c>
      <c r="E2108" t="s">
        <v>134</v>
      </c>
      <c r="F2108" t="s">
        <v>135</v>
      </c>
      <c r="G2108" t="s">
        <v>136</v>
      </c>
      <c r="H2108" t="s">
        <v>137</v>
      </c>
      <c r="I2108" t="s">
        <v>138</v>
      </c>
      <c r="J2108" t="s">
        <v>13846</v>
      </c>
      <c r="K2108" t="s">
        <v>13847</v>
      </c>
      <c r="L2108" t="s">
        <v>13848</v>
      </c>
      <c r="M2108" t="s">
        <v>137</v>
      </c>
      <c r="N2108" t="s">
        <v>505</v>
      </c>
      <c r="O2108" t="s">
        <v>505</v>
      </c>
      <c r="P2108" s="1">
        <v>45709</v>
      </c>
      <c r="Q2108" s="1">
        <v>45707.607638888891</v>
      </c>
      <c r="R2108" s="1">
        <v>45707.607638888891</v>
      </c>
      <c r="S2108" s="1">
        <v>45707.660416666666</v>
      </c>
      <c r="T2108" s="1">
        <v>45707.660416666666</v>
      </c>
      <c r="U2108" t="s">
        <v>13849</v>
      </c>
      <c r="V2108" t="s">
        <v>137</v>
      </c>
      <c r="W2108" t="s">
        <v>137</v>
      </c>
      <c r="X2108" t="s">
        <v>231</v>
      </c>
      <c r="Y2108" t="s">
        <v>893</v>
      </c>
      <c r="Z2108" t="s">
        <v>137</v>
      </c>
      <c r="AA2108" t="s">
        <v>137</v>
      </c>
      <c r="AB2108" t="s">
        <v>137</v>
      </c>
      <c r="AC2108" t="s">
        <v>137</v>
      </c>
      <c r="AD2108" s="2"/>
      <c r="AE2108" t="s">
        <v>137</v>
      </c>
      <c r="AF2108" t="s">
        <v>137</v>
      </c>
      <c r="AG2108" t="s">
        <v>137</v>
      </c>
      <c r="AH2108" t="s">
        <v>137</v>
      </c>
      <c r="AI2108" t="s">
        <v>137</v>
      </c>
      <c r="AJ2108" t="s">
        <v>137</v>
      </c>
      <c r="AK2108" t="s">
        <v>137</v>
      </c>
      <c r="AL2108" s="2"/>
      <c r="AM2108" t="s">
        <v>137</v>
      </c>
      <c r="AN2108" t="s">
        <v>137</v>
      </c>
      <c r="AO2108" t="s">
        <v>137</v>
      </c>
      <c r="AP2108" t="s">
        <v>137</v>
      </c>
      <c r="AQ2108" t="s">
        <v>137</v>
      </c>
      <c r="AR2108" t="s">
        <v>137</v>
      </c>
      <c r="AS2108" t="s">
        <v>137</v>
      </c>
      <c r="AT2108" t="s">
        <v>137</v>
      </c>
      <c r="AU2108" t="s">
        <v>137</v>
      </c>
      <c r="AV2108" t="s">
        <v>137</v>
      </c>
      <c r="AW2108" t="s">
        <v>137</v>
      </c>
      <c r="AX2108" t="s">
        <v>137</v>
      </c>
      <c r="AY2108" t="s">
        <v>137</v>
      </c>
      <c r="AZ2108" t="s">
        <v>137</v>
      </c>
      <c r="BA2108" t="s">
        <v>137</v>
      </c>
      <c r="BB2108" t="s">
        <v>137</v>
      </c>
      <c r="BC2108" t="s">
        <v>137</v>
      </c>
      <c r="BD2108" t="s">
        <v>137</v>
      </c>
      <c r="BE2108" t="s">
        <v>137</v>
      </c>
      <c r="BF2108" t="s">
        <v>137</v>
      </c>
      <c r="BG2108" t="s">
        <v>137</v>
      </c>
      <c r="BH2108" t="s">
        <v>137</v>
      </c>
      <c r="BI2108" t="s">
        <v>137</v>
      </c>
      <c r="BJ2108" t="s">
        <v>137</v>
      </c>
      <c r="BK2108" t="s">
        <v>137</v>
      </c>
      <c r="BL2108" t="s">
        <v>137</v>
      </c>
      <c r="BM2108" t="s">
        <v>137</v>
      </c>
      <c r="BN2108" t="s">
        <v>137</v>
      </c>
      <c r="BO2108" t="s">
        <v>137</v>
      </c>
      <c r="BP2108" t="s">
        <v>13850</v>
      </c>
      <c r="BQ2108" t="s">
        <v>137</v>
      </c>
      <c r="BR2108" t="s">
        <v>137</v>
      </c>
      <c r="BS2108" t="s">
        <v>137</v>
      </c>
      <c r="BT2108" t="s">
        <v>137</v>
      </c>
      <c r="BU2108" t="s">
        <v>137</v>
      </c>
      <c r="BW2108" t="s">
        <v>137</v>
      </c>
      <c r="BX2108" t="s">
        <v>137</v>
      </c>
      <c r="BY2108" t="s">
        <v>137</v>
      </c>
      <c r="BZ2108" t="s">
        <v>137</v>
      </c>
      <c r="CA2108" t="s">
        <v>137</v>
      </c>
      <c r="CB2108" t="s">
        <v>137</v>
      </c>
      <c r="CC2108" t="s">
        <v>137</v>
      </c>
      <c r="CD2108" t="s">
        <v>137</v>
      </c>
      <c r="CE2108" t="s">
        <v>137</v>
      </c>
      <c r="CF2108" t="s">
        <v>137</v>
      </c>
      <c r="CG2108" t="s">
        <v>137</v>
      </c>
      <c r="CH2108" t="s">
        <v>137</v>
      </c>
      <c r="CI2108" t="s">
        <v>137</v>
      </c>
      <c r="CJ2108" t="s">
        <v>137</v>
      </c>
      <c r="CK2108" t="s">
        <v>137</v>
      </c>
      <c r="CL2108" t="s">
        <v>137</v>
      </c>
      <c r="CM2108" t="s">
        <v>137</v>
      </c>
      <c r="CN2108" t="s">
        <v>137</v>
      </c>
      <c r="CO2108" t="s">
        <v>137</v>
      </c>
      <c r="CP2108" t="s">
        <v>137</v>
      </c>
      <c r="CQ2108" s="1">
        <v>45707.660416666666</v>
      </c>
      <c r="CR2108" s="1">
        <v>45707.660416666666</v>
      </c>
      <c r="CS2108" s="1">
        <v>45707.660416666666</v>
      </c>
      <c r="CT2108" t="s">
        <v>137</v>
      </c>
      <c r="CU2108" t="s">
        <v>137</v>
      </c>
      <c r="CV2108" t="s">
        <v>13851</v>
      </c>
      <c r="CW2108" t="s">
        <v>13851</v>
      </c>
      <c r="CX2108" s="3"/>
      <c r="CY2108" s="3"/>
      <c r="CZ2108">
        <v>1</v>
      </c>
      <c r="DA2108" t="s">
        <v>13852</v>
      </c>
      <c r="DB2108" t="s">
        <v>137</v>
      </c>
      <c r="DC2108" t="s">
        <v>137</v>
      </c>
      <c r="DD2108" t="s">
        <v>137</v>
      </c>
      <c r="DE2108" t="s">
        <v>137</v>
      </c>
      <c r="DF2108" t="s">
        <v>137</v>
      </c>
      <c r="DG2108" t="s">
        <v>137</v>
      </c>
      <c r="DH2108" t="s">
        <v>137</v>
      </c>
      <c r="DI2108" t="s">
        <v>137</v>
      </c>
      <c r="DJ2108" t="s">
        <v>137</v>
      </c>
      <c r="DK2108">
        <v>0</v>
      </c>
      <c r="DL2108" t="s">
        <v>209</v>
      </c>
      <c r="DM2108" t="s">
        <v>13853</v>
      </c>
      <c r="DN2108" t="s">
        <v>137</v>
      </c>
      <c r="DO2108" s="1">
        <v>45707.660416666666</v>
      </c>
      <c r="DP2108" s="1"/>
      <c r="DQ2108" t="s">
        <v>13846</v>
      </c>
      <c r="DR2108" t="s">
        <v>13847</v>
      </c>
      <c r="DS2108" t="s">
        <v>13848</v>
      </c>
      <c r="DT2108" t="s">
        <v>137</v>
      </c>
      <c r="DU2108" t="s">
        <v>137</v>
      </c>
      <c r="DV2108" t="s">
        <v>137</v>
      </c>
      <c r="DW2108" t="s">
        <v>137</v>
      </c>
      <c r="DX2108" t="s">
        <v>13854</v>
      </c>
      <c r="DY2108" t="s">
        <v>137</v>
      </c>
      <c r="DZ2108" t="s">
        <v>148</v>
      </c>
      <c r="EA2108" t="b">
        <v>0</v>
      </c>
      <c r="EB2108" t="s">
        <v>137</v>
      </c>
    </row>
    <row r="2109" spans="1:132" x14ac:dyDescent="0.25">
      <c r="A2109">
        <v>150657375</v>
      </c>
      <c r="B2109">
        <v>9935</v>
      </c>
      <c r="C2109" t="s">
        <v>192</v>
      </c>
      <c r="D2109" t="s">
        <v>133</v>
      </c>
      <c r="E2109" t="s">
        <v>134</v>
      </c>
      <c r="F2109" t="s">
        <v>135</v>
      </c>
      <c r="G2109" t="s">
        <v>136</v>
      </c>
      <c r="H2109" t="s">
        <v>137</v>
      </c>
      <c r="I2109" t="s">
        <v>138</v>
      </c>
      <c r="J2109" t="s">
        <v>13846</v>
      </c>
      <c r="K2109" t="s">
        <v>13847</v>
      </c>
      <c r="L2109" t="s">
        <v>13848</v>
      </c>
      <c r="M2109" t="s">
        <v>137</v>
      </c>
      <c r="N2109" t="s">
        <v>505</v>
      </c>
      <c r="O2109" t="s">
        <v>505</v>
      </c>
      <c r="P2109" s="1">
        <v>45714</v>
      </c>
      <c r="Q2109" s="1">
        <v>45707.605555555558</v>
      </c>
      <c r="R2109" s="1">
        <v>45707.605555555558</v>
      </c>
      <c r="S2109" s="1">
        <v>45708.385416666664</v>
      </c>
      <c r="T2109" s="1">
        <v>45708.385416666664</v>
      </c>
      <c r="U2109" t="s">
        <v>1560</v>
      </c>
      <c r="V2109" t="s">
        <v>137</v>
      </c>
      <c r="W2109" t="s">
        <v>137</v>
      </c>
      <c r="X2109" t="s">
        <v>231</v>
      </c>
      <c r="Y2109" t="s">
        <v>361</v>
      </c>
      <c r="Z2109" t="s">
        <v>137</v>
      </c>
      <c r="AA2109" t="s">
        <v>137</v>
      </c>
      <c r="AB2109" t="s">
        <v>137</v>
      </c>
      <c r="AC2109" t="s">
        <v>137</v>
      </c>
      <c r="AD2109" s="2"/>
      <c r="AE2109" t="s">
        <v>137</v>
      </c>
      <c r="AF2109" t="s">
        <v>137</v>
      </c>
      <c r="AG2109" t="s">
        <v>137</v>
      </c>
      <c r="AH2109" t="s">
        <v>137</v>
      </c>
      <c r="AI2109" t="s">
        <v>137</v>
      </c>
      <c r="AJ2109" t="s">
        <v>137</v>
      </c>
      <c r="AK2109" t="s">
        <v>137</v>
      </c>
      <c r="AL2109" s="2"/>
      <c r="AM2109" t="s">
        <v>137</v>
      </c>
      <c r="AN2109" t="s">
        <v>137</v>
      </c>
      <c r="AO2109" t="s">
        <v>137</v>
      </c>
      <c r="AP2109" t="s">
        <v>137</v>
      </c>
      <c r="AQ2109" t="s">
        <v>137</v>
      </c>
      <c r="AR2109" t="s">
        <v>137</v>
      </c>
      <c r="AS2109" t="s">
        <v>137</v>
      </c>
      <c r="AT2109" t="s">
        <v>137</v>
      </c>
      <c r="AU2109" t="s">
        <v>137</v>
      </c>
      <c r="AV2109" t="s">
        <v>137</v>
      </c>
      <c r="AW2109" t="s">
        <v>137</v>
      </c>
      <c r="AX2109" t="s">
        <v>137</v>
      </c>
      <c r="AY2109" t="s">
        <v>137</v>
      </c>
      <c r="AZ2109" t="s">
        <v>137</v>
      </c>
      <c r="BA2109" t="s">
        <v>137</v>
      </c>
      <c r="BB2109" t="s">
        <v>137</v>
      </c>
      <c r="BC2109" t="s">
        <v>137</v>
      </c>
      <c r="BD2109" t="s">
        <v>137</v>
      </c>
      <c r="BE2109" t="s">
        <v>137</v>
      </c>
      <c r="BF2109" t="s">
        <v>137</v>
      </c>
      <c r="BG2109" t="s">
        <v>137</v>
      </c>
      <c r="BH2109" t="s">
        <v>137</v>
      </c>
      <c r="BI2109" t="s">
        <v>137</v>
      </c>
      <c r="BJ2109" t="s">
        <v>137</v>
      </c>
      <c r="BK2109" t="s">
        <v>137</v>
      </c>
      <c r="BL2109" t="s">
        <v>137</v>
      </c>
      <c r="BM2109" t="s">
        <v>137</v>
      </c>
      <c r="BN2109" t="s">
        <v>137</v>
      </c>
      <c r="BO2109" t="s">
        <v>137</v>
      </c>
      <c r="BP2109" t="s">
        <v>13855</v>
      </c>
      <c r="BQ2109" t="s">
        <v>137</v>
      </c>
      <c r="BR2109" t="s">
        <v>137</v>
      </c>
      <c r="BS2109" t="s">
        <v>137</v>
      </c>
      <c r="BT2109" t="s">
        <v>137</v>
      </c>
      <c r="BU2109" t="s">
        <v>137</v>
      </c>
      <c r="BW2109" t="s">
        <v>137</v>
      </c>
      <c r="BX2109" t="s">
        <v>137</v>
      </c>
      <c r="BY2109" t="s">
        <v>137</v>
      </c>
      <c r="BZ2109" t="s">
        <v>137</v>
      </c>
      <c r="CA2109" t="s">
        <v>137</v>
      </c>
      <c r="CB2109" t="s">
        <v>137</v>
      </c>
      <c r="CC2109" t="s">
        <v>137</v>
      </c>
      <c r="CD2109" t="s">
        <v>137</v>
      </c>
      <c r="CE2109" t="s">
        <v>137</v>
      </c>
      <c r="CF2109" t="s">
        <v>137</v>
      </c>
      <c r="CG2109" t="s">
        <v>137</v>
      </c>
      <c r="CH2109" t="s">
        <v>137</v>
      </c>
      <c r="CI2109" t="s">
        <v>137</v>
      </c>
      <c r="CJ2109" t="s">
        <v>137</v>
      </c>
      <c r="CK2109" t="s">
        <v>137</v>
      </c>
      <c r="CL2109" t="s">
        <v>137</v>
      </c>
      <c r="CM2109" t="s">
        <v>137</v>
      </c>
      <c r="CN2109" t="s">
        <v>137</v>
      </c>
      <c r="CO2109" t="s">
        <v>137</v>
      </c>
      <c r="CP2109" t="s">
        <v>137</v>
      </c>
      <c r="CQ2109" s="1">
        <v>45708.385416666664</v>
      </c>
      <c r="CR2109" s="1">
        <v>45708.385416666664</v>
      </c>
      <c r="CS2109" s="1">
        <v>45708.385416666664</v>
      </c>
      <c r="CT2109" t="s">
        <v>13856</v>
      </c>
      <c r="CU2109" t="s">
        <v>13856</v>
      </c>
      <c r="CV2109" t="s">
        <v>13857</v>
      </c>
      <c r="CW2109" t="s">
        <v>13858</v>
      </c>
      <c r="CX2109" s="3"/>
      <c r="CY2109" s="3"/>
      <c r="CZ2109">
        <v>1</v>
      </c>
      <c r="DA2109" t="s">
        <v>13859</v>
      </c>
      <c r="DB2109" t="s">
        <v>137</v>
      </c>
      <c r="DC2109" t="s">
        <v>137</v>
      </c>
      <c r="DD2109" t="s">
        <v>137</v>
      </c>
      <c r="DE2109" t="s">
        <v>137</v>
      </c>
      <c r="DF2109" t="s">
        <v>13860</v>
      </c>
      <c r="DG2109" t="s">
        <v>137</v>
      </c>
      <c r="DH2109" t="s">
        <v>137</v>
      </c>
      <c r="DI2109" t="s">
        <v>137</v>
      </c>
      <c r="DJ2109" t="s">
        <v>137</v>
      </c>
      <c r="DK2109">
        <v>0</v>
      </c>
      <c r="DL2109" t="s">
        <v>209</v>
      </c>
      <c r="DM2109" t="s">
        <v>13861</v>
      </c>
      <c r="DN2109" t="s">
        <v>137</v>
      </c>
      <c r="DO2109" s="1">
        <v>45708.385416666664</v>
      </c>
      <c r="DP2109" s="1"/>
      <c r="DQ2109" t="s">
        <v>13846</v>
      </c>
      <c r="DR2109" t="s">
        <v>13847</v>
      </c>
      <c r="DS2109" t="s">
        <v>13848</v>
      </c>
      <c r="DT2109" t="s">
        <v>137</v>
      </c>
      <c r="DU2109" t="s">
        <v>137</v>
      </c>
      <c r="DV2109" t="s">
        <v>137</v>
      </c>
      <c r="DW2109" t="s">
        <v>137</v>
      </c>
      <c r="DX2109" t="s">
        <v>137</v>
      </c>
      <c r="DY2109" t="s">
        <v>137</v>
      </c>
      <c r="DZ2109" t="s">
        <v>148</v>
      </c>
      <c r="EA2109" t="b">
        <v>0</v>
      </c>
      <c r="EB2109" t="s">
        <v>137</v>
      </c>
    </row>
    <row r="2110" spans="1:132" x14ac:dyDescent="0.25">
      <c r="A2110">
        <v>150653447</v>
      </c>
      <c r="B2110">
        <v>9934</v>
      </c>
      <c r="C2110" t="s">
        <v>192</v>
      </c>
      <c r="D2110" t="s">
        <v>13862</v>
      </c>
      <c r="E2110" t="s">
        <v>134</v>
      </c>
      <c r="F2110" t="s">
        <v>162</v>
      </c>
      <c r="G2110" t="s">
        <v>163</v>
      </c>
      <c r="H2110" t="s">
        <v>137</v>
      </c>
      <c r="I2110" t="s">
        <v>13863</v>
      </c>
      <c r="J2110" t="s">
        <v>708</v>
      </c>
      <c r="K2110" t="s">
        <v>709</v>
      </c>
      <c r="L2110" t="s">
        <v>710</v>
      </c>
      <c r="M2110" t="s">
        <v>137</v>
      </c>
      <c r="N2110" t="s">
        <v>526</v>
      </c>
      <c r="O2110" t="s">
        <v>526</v>
      </c>
      <c r="P2110" s="1"/>
      <c r="Q2110" s="1">
        <v>45707.579861111109</v>
      </c>
      <c r="R2110" s="1">
        <v>45707.579861111109</v>
      </c>
      <c r="S2110" s="1">
        <v>45736.584722222222</v>
      </c>
      <c r="T2110" s="1">
        <v>45736.584722222222</v>
      </c>
      <c r="U2110" t="s">
        <v>216</v>
      </c>
      <c r="V2110" t="s">
        <v>137</v>
      </c>
      <c r="W2110" t="s">
        <v>137</v>
      </c>
      <c r="X2110" t="s">
        <v>185</v>
      </c>
      <c r="Y2110" t="s">
        <v>137</v>
      </c>
      <c r="Z2110" t="s">
        <v>137</v>
      </c>
      <c r="AA2110" t="s">
        <v>137</v>
      </c>
      <c r="AB2110" t="s">
        <v>137</v>
      </c>
      <c r="AC2110" t="s">
        <v>137</v>
      </c>
      <c r="AD2110" s="2"/>
      <c r="AE2110" t="s">
        <v>137</v>
      </c>
      <c r="AF2110" t="s">
        <v>137</v>
      </c>
      <c r="AG2110" t="s">
        <v>137</v>
      </c>
      <c r="AH2110" t="s">
        <v>137</v>
      </c>
      <c r="AI2110" t="s">
        <v>137</v>
      </c>
      <c r="AJ2110" t="s">
        <v>137</v>
      </c>
      <c r="AK2110" t="s">
        <v>137</v>
      </c>
      <c r="AL2110" s="2"/>
      <c r="AM2110" t="s">
        <v>137</v>
      </c>
      <c r="AN2110" t="s">
        <v>137</v>
      </c>
      <c r="AO2110" t="s">
        <v>137</v>
      </c>
      <c r="AP2110" t="s">
        <v>137</v>
      </c>
      <c r="AQ2110" t="s">
        <v>137</v>
      </c>
      <c r="AR2110" t="s">
        <v>137</v>
      </c>
      <c r="AS2110" t="s">
        <v>137</v>
      </c>
      <c r="AT2110" t="s">
        <v>137</v>
      </c>
      <c r="AU2110" t="s">
        <v>137</v>
      </c>
      <c r="AV2110" t="s">
        <v>137</v>
      </c>
      <c r="AW2110" t="s">
        <v>137</v>
      </c>
      <c r="AX2110" t="s">
        <v>137</v>
      </c>
      <c r="AY2110" t="s">
        <v>137</v>
      </c>
      <c r="AZ2110" t="s">
        <v>137</v>
      </c>
      <c r="BA2110" t="s">
        <v>137</v>
      </c>
      <c r="BB2110" t="s">
        <v>137</v>
      </c>
      <c r="BC2110" t="s">
        <v>137</v>
      </c>
      <c r="BD2110" t="s">
        <v>137</v>
      </c>
      <c r="BE2110" t="s">
        <v>137</v>
      </c>
      <c r="BF2110" t="s">
        <v>137</v>
      </c>
      <c r="BG2110" t="s">
        <v>137</v>
      </c>
      <c r="BH2110" t="s">
        <v>137</v>
      </c>
      <c r="BI2110" t="s">
        <v>137</v>
      </c>
      <c r="BJ2110" t="s">
        <v>137</v>
      </c>
      <c r="BK2110" t="s">
        <v>137</v>
      </c>
      <c r="BL2110" t="s">
        <v>137</v>
      </c>
      <c r="BM2110" t="s">
        <v>137</v>
      </c>
      <c r="BN2110" t="s">
        <v>137</v>
      </c>
      <c r="BO2110" t="s">
        <v>137</v>
      </c>
      <c r="BP2110" t="s">
        <v>137</v>
      </c>
      <c r="BQ2110" t="s">
        <v>137</v>
      </c>
      <c r="BR2110" t="s">
        <v>137</v>
      </c>
      <c r="BS2110" t="s">
        <v>137</v>
      </c>
      <c r="BT2110" t="s">
        <v>137</v>
      </c>
      <c r="BU2110" t="s">
        <v>137</v>
      </c>
      <c r="BW2110" t="s">
        <v>137</v>
      </c>
      <c r="BX2110" t="s">
        <v>137</v>
      </c>
      <c r="BY2110" t="s">
        <v>137</v>
      </c>
      <c r="BZ2110" t="s">
        <v>137</v>
      </c>
      <c r="CA2110" t="s">
        <v>137</v>
      </c>
      <c r="CB2110" t="s">
        <v>137</v>
      </c>
      <c r="CC2110" t="s">
        <v>137</v>
      </c>
      <c r="CD2110" t="s">
        <v>137</v>
      </c>
      <c r="CE2110" t="s">
        <v>137</v>
      </c>
      <c r="CF2110" t="s">
        <v>137</v>
      </c>
      <c r="CG2110" t="s">
        <v>137</v>
      </c>
      <c r="CH2110" t="s">
        <v>137</v>
      </c>
      <c r="CI2110" t="s">
        <v>137</v>
      </c>
      <c r="CJ2110" t="s">
        <v>137</v>
      </c>
      <c r="CK2110" t="s">
        <v>137</v>
      </c>
      <c r="CL2110" t="s">
        <v>137</v>
      </c>
      <c r="CM2110" t="s">
        <v>137</v>
      </c>
      <c r="CN2110" t="s">
        <v>137</v>
      </c>
      <c r="CO2110" t="s">
        <v>137</v>
      </c>
      <c r="CP2110" t="s">
        <v>137</v>
      </c>
      <c r="CQ2110" s="1">
        <v>45736.584722222222</v>
      </c>
      <c r="CR2110" s="1">
        <v>45736.584722222222</v>
      </c>
      <c r="CS2110" s="1">
        <v>45736.584722222222</v>
      </c>
      <c r="CT2110" t="s">
        <v>13864</v>
      </c>
      <c r="CU2110" t="s">
        <v>13865</v>
      </c>
      <c r="CV2110" t="s">
        <v>13866</v>
      </c>
      <c r="CW2110" t="s">
        <v>13867</v>
      </c>
      <c r="CX2110" s="3"/>
      <c r="CY2110" s="3"/>
      <c r="CZ2110">
        <v>2</v>
      </c>
      <c r="DA2110" t="s">
        <v>137</v>
      </c>
      <c r="DB2110" t="s">
        <v>137</v>
      </c>
      <c r="DC2110" t="s">
        <v>137</v>
      </c>
      <c r="DD2110" t="s">
        <v>137</v>
      </c>
      <c r="DE2110" t="s">
        <v>137</v>
      </c>
      <c r="DF2110" t="s">
        <v>13868</v>
      </c>
      <c r="DG2110" t="s">
        <v>900</v>
      </c>
      <c r="DH2110" t="s">
        <v>3920</v>
      </c>
      <c r="DI2110" t="s">
        <v>137</v>
      </c>
      <c r="DJ2110" t="s">
        <v>137</v>
      </c>
      <c r="DK2110">
        <v>0</v>
      </c>
      <c r="DL2110" t="s">
        <v>209</v>
      </c>
      <c r="DM2110" t="s">
        <v>3921</v>
      </c>
      <c r="DN2110" t="s">
        <v>137</v>
      </c>
      <c r="DO2110" s="1">
        <v>45736.584722222222</v>
      </c>
      <c r="DP2110" s="1"/>
      <c r="DQ2110" t="s">
        <v>708</v>
      </c>
      <c r="DR2110" t="s">
        <v>709</v>
      </c>
      <c r="DS2110" t="s">
        <v>710</v>
      </c>
      <c r="DT2110" t="s">
        <v>137</v>
      </c>
      <c r="DU2110" t="s">
        <v>137</v>
      </c>
      <c r="DV2110" t="s">
        <v>137</v>
      </c>
      <c r="DW2110" t="s">
        <v>137</v>
      </c>
      <c r="DX2110" t="s">
        <v>13869</v>
      </c>
      <c r="DY2110" t="s">
        <v>137</v>
      </c>
      <c r="DZ2110" t="s">
        <v>168</v>
      </c>
      <c r="EA2110" t="b">
        <v>0</v>
      </c>
      <c r="EB2110" t="s">
        <v>137</v>
      </c>
    </row>
    <row r="2111" spans="1:132" x14ac:dyDescent="0.25">
      <c r="A2111">
        <v>150652870</v>
      </c>
      <c r="B2111">
        <v>9933</v>
      </c>
      <c r="C2111" t="s">
        <v>192</v>
      </c>
      <c r="D2111" t="s">
        <v>193</v>
      </c>
      <c r="E2111" t="s">
        <v>134</v>
      </c>
      <c r="F2111" t="s">
        <v>135</v>
      </c>
      <c r="G2111" t="s">
        <v>194</v>
      </c>
      <c r="H2111" t="s">
        <v>195</v>
      </c>
      <c r="I2111" t="s">
        <v>196</v>
      </c>
      <c r="J2111" t="s">
        <v>150</v>
      </c>
      <c r="K2111" t="s">
        <v>151</v>
      </c>
      <c r="L2111" t="s">
        <v>152</v>
      </c>
      <c r="M2111" t="s">
        <v>137</v>
      </c>
      <c r="N2111" t="s">
        <v>664</v>
      </c>
      <c r="O2111" t="s">
        <v>664</v>
      </c>
      <c r="P2111" s="1">
        <v>45707</v>
      </c>
      <c r="Q2111" s="1">
        <v>45707.576388888891</v>
      </c>
      <c r="R2111" s="1">
        <v>45707.576388888891</v>
      </c>
      <c r="S2111" s="1">
        <v>45707.683333333334</v>
      </c>
      <c r="T2111" s="1">
        <v>45707.683333333334</v>
      </c>
      <c r="U2111" t="s">
        <v>331</v>
      </c>
      <c r="V2111" t="s">
        <v>137</v>
      </c>
      <c r="W2111" t="s">
        <v>137</v>
      </c>
      <c r="X2111" t="s">
        <v>176</v>
      </c>
      <c r="Y2111" t="s">
        <v>199</v>
      </c>
      <c r="Z2111" t="s">
        <v>137</v>
      </c>
      <c r="AA2111" t="s">
        <v>137</v>
      </c>
      <c r="AB2111" t="s">
        <v>137</v>
      </c>
      <c r="AC2111" t="s">
        <v>137</v>
      </c>
      <c r="AD2111" s="2"/>
      <c r="AE2111" t="s">
        <v>137</v>
      </c>
      <c r="AF2111" t="s">
        <v>137</v>
      </c>
      <c r="AG2111" t="s">
        <v>137</v>
      </c>
      <c r="AH2111" t="s">
        <v>137</v>
      </c>
      <c r="AI2111" t="s">
        <v>137</v>
      </c>
      <c r="AJ2111" t="s">
        <v>137</v>
      </c>
      <c r="AK2111" t="s">
        <v>137</v>
      </c>
      <c r="AL2111" s="2"/>
      <c r="AM2111" t="s">
        <v>137</v>
      </c>
      <c r="AN2111" t="s">
        <v>137</v>
      </c>
      <c r="AO2111" t="s">
        <v>137</v>
      </c>
      <c r="AP2111" t="s">
        <v>137</v>
      </c>
      <c r="AQ2111" t="s">
        <v>137</v>
      </c>
      <c r="AR2111" t="s">
        <v>137</v>
      </c>
      <c r="AS2111" t="s">
        <v>137</v>
      </c>
      <c r="AT2111" t="s">
        <v>137</v>
      </c>
      <c r="AU2111" t="s">
        <v>137</v>
      </c>
      <c r="AV2111" t="s">
        <v>137</v>
      </c>
      <c r="AW2111" t="s">
        <v>2022</v>
      </c>
      <c r="AX2111" t="s">
        <v>137</v>
      </c>
      <c r="AY2111" t="s">
        <v>137</v>
      </c>
      <c r="AZ2111" t="s">
        <v>137</v>
      </c>
      <c r="BA2111" t="s">
        <v>137</v>
      </c>
      <c r="BB2111" t="s">
        <v>137</v>
      </c>
      <c r="BC2111" t="s">
        <v>13870</v>
      </c>
      <c r="BD2111" t="s">
        <v>202</v>
      </c>
      <c r="BE2111" t="s">
        <v>13871</v>
      </c>
      <c r="BF2111" t="s">
        <v>13872</v>
      </c>
      <c r="BG2111" t="s">
        <v>137</v>
      </c>
      <c r="BH2111" t="s">
        <v>137</v>
      </c>
      <c r="BI2111" t="s">
        <v>137</v>
      </c>
      <c r="BJ2111" t="s">
        <v>137</v>
      </c>
      <c r="BK2111" t="s">
        <v>137</v>
      </c>
      <c r="BL2111" t="s">
        <v>137</v>
      </c>
      <c r="BM2111" t="s">
        <v>137</v>
      </c>
      <c r="BN2111" t="s">
        <v>137</v>
      </c>
      <c r="BO2111" t="s">
        <v>137</v>
      </c>
      <c r="BP2111" t="s">
        <v>137</v>
      </c>
      <c r="BQ2111" t="s">
        <v>137</v>
      </c>
      <c r="BR2111" t="s">
        <v>137</v>
      </c>
      <c r="BS2111" t="s">
        <v>137</v>
      </c>
      <c r="BT2111" t="s">
        <v>137</v>
      </c>
      <c r="BU2111" t="s">
        <v>137</v>
      </c>
      <c r="BW2111" t="s">
        <v>137</v>
      </c>
      <c r="BX2111" t="s">
        <v>137</v>
      </c>
      <c r="BY2111" t="s">
        <v>137</v>
      </c>
      <c r="BZ2111" t="s">
        <v>137</v>
      </c>
      <c r="CA2111" t="s">
        <v>137</v>
      </c>
      <c r="CB2111" t="s">
        <v>137</v>
      </c>
      <c r="CC2111" t="s">
        <v>137</v>
      </c>
      <c r="CD2111" t="s">
        <v>137</v>
      </c>
      <c r="CE2111" t="s">
        <v>137</v>
      </c>
      <c r="CF2111" t="s">
        <v>137</v>
      </c>
      <c r="CG2111" t="s">
        <v>137</v>
      </c>
      <c r="CH2111" t="s">
        <v>137</v>
      </c>
      <c r="CI2111" t="s">
        <v>137</v>
      </c>
      <c r="CJ2111" t="s">
        <v>137</v>
      </c>
      <c r="CK2111" t="s">
        <v>137</v>
      </c>
      <c r="CL2111" t="s">
        <v>137</v>
      </c>
      <c r="CM2111" t="s">
        <v>137</v>
      </c>
      <c r="CN2111" t="s">
        <v>137</v>
      </c>
      <c r="CO2111" t="s">
        <v>137</v>
      </c>
      <c r="CP2111" t="s">
        <v>137</v>
      </c>
      <c r="CQ2111" s="1">
        <v>45707.683333333334</v>
      </c>
      <c r="CR2111" s="1">
        <v>45707.683333333334</v>
      </c>
      <c r="CS2111" s="1">
        <v>45707.683333333334</v>
      </c>
      <c r="CT2111" t="s">
        <v>4439</v>
      </c>
      <c r="CU2111" t="s">
        <v>4439</v>
      </c>
      <c r="CV2111" t="s">
        <v>13873</v>
      </c>
      <c r="CW2111" t="s">
        <v>13873</v>
      </c>
      <c r="CX2111" s="3"/>
      <c r="CY2111" s="3"/>
      <c r="CZ2111">
        <v>1</v>
      </c>
      <c r="DA2111" t="s">
        <v>13874</v>
      </c>
      <c r="DB2111" t="s">
        <v>137</v>
      </c>
      <c r="DC2111" t="s">
        <v>137</v>
      </c>
      <c r="DD2111" t="s">
        <v>137</v>
      </c>
      <c r="DE2111" t="s">
        <v>137</v>
      </c>
      <c r="DF2111" t="s">
        <v>13875</v>
      </c>
      <c r="DG2111" t="s">
        <v>137</v>
      </c>
      <c r="DH2111" t="s">
        <v>137</v>
      </c>
      <c r="DI2111" t="s">
        <v>137</v>
      </c>
      <c r="DJ2111" t="s">
        <v>137</v>
      </c>
      <c r="DK2111">
        <v>0</v>
      </c>
      <c r="DL2111" t="s">
        <v>209</v>
      </c>
      <c r="DM2111" t="s">
        <v>137</v>
      </c>
      <c r="DN2111" t="s">
        <v>137</v>
      </c>
      <c r="DO2111" s="1">
        <v>45707.683333333334</v>
      </c>
      <c r="DP2111" s="1"/>
      <c r="DQ2111" t="s">
        <v>150</v>
      </c>
      <c r="DR2111" t="s">
        <v>151</v>
      </c>
      <c r="DS2111" t="s">
        <v>152</v>
      </c>
      <c r="DT2111" t="s">
        <v>13876</v>
      </c>
      <c r="DU2111" t="s">
        <v>137</v>
      </c>
      <c r="DV2111" t="s">
        <v>137</v>
      </c>
      <c r="DW2111" t="s">
        <v>137</v>
      </c>
      <c r="DX2111" t="s">
        <v>137</v>
      </c>
      <c r="DY2111" t="s">
        <v>137</v>
      </c>
      <c r="DZ2111" t="s">
        <v>148</v>
      </c>
      <c r="EA2111" t="b">
        <v>0</v>
      </c>
      <c r="EB2111" t="s">
        <v>137</v>
      </c>
    </row>
    <row r="2112" spans="1:132" x14ac:dyDescent="0.25">
      <c r="A2112">
        <v>150652468</v>
      </c>
      <c r="B2112">
        <v>9932</v>
      </c>
      <c r="C2112" t="s">
        <v>192</v>
      </c>
      <c r="D2112" t="s">
        <v>13877</v>
      </c>
      <c r="E2112" t="s">
        <v>134</v>
      </c>
      <c r="F2112" t="s">
        <v>162</v>
      </c>
      <c r="G2112" t="s">
        <v>163</v>
      </c>
      <c r="H2112" t="s">
        <v>137</v>
      </c>
      <c r="I2112" t="s">
        <v>13878</v>
      </c>
      <c r="J2112" t="s">
        <v>1709</v>
      </c>
      <c r="K2112" t="s">
        <v>1710</v>
      </c>
      <c r="L2112" t="s">
        <v>1711</v>
      </c>
      <c r="M2112" t="s">
        <v>137</v>
      </c>
      <c r="N2112" t="s">
        <v>8813</v>
      </c>
      <c r="O2112" t="s">
        <v>8813</v>
      </c>
      <c r="P2112" s="1"/>
      <c r="Q2112" s="1">
        <v>45707.573611111111</v>
      </c>
      <c r="R2112" s="1">
        <v>45707.573611111111</v>
      </c>
      <c r="S2112" s="1">
        <v>45714.463888888888</v>
      </c>
      <c r="T2112" s="1">
        <v>45714.463888888888</v>
      </c>
      <c r="U2112" t="s">
        <v>850</v>
      </c>
      <c r="V2112" t="s">
        <v>137</v>
      </c>
      <c r="W2112" t="s">
        <v>137</v>
      </c>
      <c r="X2112" t="s">
        <v>176</v>
      </c>
      <c r="Y2112" t="s">
        <v>137</v>
      </c>
      <c r="Z2112" t="s">
        <v>137</v>
      </c>
      <c r="AA2112" t="s">
        <v>137</v>
      </c>
      <c r="AB2112" t="s">
        <v>137</v>
      </c>
      <c r="AC2112" t="s">
        <v>137</v>
      </c>
      <c r="AD2112" s="2"/>
      <c r="AE2112" t="s">
        <v>137</v>
      </c>
      <c r="AF2112" t="s">
        <v>137</v>
      </c>
      <c r="AG2112" t="s">
        <v>137</v>
      </c>
      <c r="AH2112" t="s">
        <v>137</v>
      </c>
      <c r="AI2112" t="s">
        <v>137</v>
      </c>
      <c r="AJ2112" t="s">
        <v>137</v>
      </c>
      <c r="AK2112" t="s">
        <v>137</v>
      </c>
      <c r="AL2112" s="2"/>
      <c r="AM2112" t="s">
        <v>137</v>
      </c>
      <c r="AN2112" t="s">
        <v>137</v>
      </c>
      <c r="AO2112" t="s">
        <v>137</v>
      </c>
      <c r="AP2112" t="s">
        <v>137</v>
      </c>
      <c r="AQ2112" t="s">
        <v>137</v>
      </c>
      <c r="AR2112" t="s">
        <v>137</v>
      </c>
      <c r="AS2112" t="s">
        <v>137</v>
      </c>
      <c r="AT2112" t="s">
        <v>137</v>
      </c>
      <c r="AU2112" t="s">
        <v>137</v>
      </c>
      <c r="AV2112" t="s">
        <v>137</v>
      </c>
      <c r="AW2112" t="s">
        <v>137</v>
      </c>
      <c r="AX2112" t="s">
        <v>137</v>
      </c>
      <c r="AY2112" t="s">
        <v>137</v>
      </c>
      <c r="AZ2112" t="s">
        <v>137</v>
      </c>
      <c r="BA2112" t="s">
        <v>137</v>
      </c>
      <c r="BB2112" t="s">
        <v>137</v>
      </c>
      <c r="BC2112" t="s">
        <v>137</v>
      </c>
      <c r="BD2112" t="s">
        <v>137</v>
      </c>
      <c r="BE2112" t="s">
        <v>137</v>
      </c>
      <c r="BF2112" t="s">
        <v>137</v>
      </c>
      <c r="BG2112" t="s">
        <v>137</v>
      </c>
      <c r="BH2112" t="s">
        <v>137</v>
      </c>
      <c r="BI2112" t="s">
        <v>137</v>
      </c>
      <c r="BJ2112" t="s">
        <v>137</v>
      </c>
      <c r="BK2112" t="s">
        <v>137</v>
      </c>
      <c r="BL2112" t="s">
        <v>137</v>
      </c>
      <c r="BM2112" t="s">
        <v>137</v>
      </c>
      <c r="BN2112" t="s">
        <v>137</v>
      </c>
      <c r="BO2112" t="s">
        <v>137</v>
      </c>
      <c r="BP2112" t="s">
        <v>137</v>
      </c>
      <c r="BQ2112" t="s">
        <v>137</v>
      </c>
      <c r="BR2112" t="s">
        <v>137</v>
      </c>
      <c r="BS2112" t="s">
        <v>137</v>
      </c>
      <c r="BT2112" t="s">
        <v>137</v>
      </c>
      <c r="BU2112" t="s">
        <v>137</v>
      </c>
      <c r="BW2112" t="s">
        <v>137</v>
      </c>
      <c r="BX2112" t="s">
        <v>137</v>
      </c>
      <c r="BY2112" t="s">
        <v>137</v>
      </c>
      <c r="BZ2112" t="s">
        <v>137</v>
      </c>
      <c r="CA2112" t="s">
        <v>137</v>
      </c>
      <c r="CB2112" t="s">
        <v>137</v>
      </c>
      <c r="CC2112" t="s">
        <v>137</v>
      </c>
      <c r="CD2112" t="s">
        <v>137</v>
      </c>
      <c r="CE2112" t="s">
        <v>137</v>
      </c>
      <c r="CF2112" t="s">
        <v>137</v>
      </c>
      <c r="CG2112" t="s">
        <v>137</v>
      </c>
      <c r="CH2112" t="s">
        <v>137</v>
      </c>
      <c r="CI2112" t="s">
        <v>137</v>
      </c>
      <c r="CJ2112" t="s">
        <v>137</v>
      </c>
      <c r="CK2112" t="s">
        <v>137</v>
      </c>
      <c r="CL2112" t="s">
        <v>137</v>
      </c>
      <c r="CM2112" t="s">
        <v>137</v>
      </c>
      <c r="CN2112" t="s">
        <v>137</v>
      </c>
      <c r="CO2112" t="s">
        <v>137</v>
      </c>
      <c r="CP2112" t="s">
        <v>137</v>
      </c>
      <c r="CQ2112" s="1">
        <v>45714.463888888888</v>
      </c>
      <c r="CR2112" s="1">
        <v>45714.463888888888</v>
      </c>
      <c r="CS2112" s="1">
        <v>45714.463888888888</v>
      </c>
      <c r="CT2112" t="s">
        <v>137</v>
      </c>
      <c r="CU2112" t="s">
        <v>137</v>
      </c>
      <c r="CV2112" t="s">
        <v>13879</v>
      </c>
      <c r="CW2112" t="s">
        <v>13880</v>
      </c>
      <c r="CX2112" s="3"/>
      <c r="CY2112" s="3"/>
      <c r="CZ2112">
        <v>2</v>
      </c>
      <c r="DA2112" t="s">
        <v>137</v>
      </c>
      <c r="DB2112" t="s">
        <v>137</v>
      </c>
      <c r="DC2112" t="s">
        <v>137</v>
      </c>
      <c r="DD2112" t="s">
        <v>137</v>
      </c>
      <c r="DE2112" t="s">
        <v>137</v>
      </c>
      <c r="DF2112" t="s">
        <v>137</v>
      </c>
      <c r="DG2112" t="s">
        <v>137</v>
      </c>
      <c r="DH2112" t="s">
        <v>137</v>
      </c>
      <c r="DI2112" t="s">
        <v>137</v>
      </c>
      <c r="DJ2112" t="s">
        <v>137</v>
      </c>
      <c r="DK2112">
        <v>0</v>
      </c>
      <c r="DL2112" t="s">
        <v>137</v>
      </c>
      <c r="DM2112" t="s">
        <v>3008</v>
      </c>
      <c r="DN2112" t="s">
        <v>137</v>
      </c>
      <c r="DO2112" s="1">
        <v>45714.463888888888</v>
      </c>
      <c r="DP2112" s="1"/>
      <c r="DQ2112" t="s">
        <v>1709</v>
      </c>
      <c r="DR2112" t="s">
        <v>1710</v>
      </c>
      <c r="DS2112" t="s">
        <v>1711</v>
      </c>
      <c r="DT2112" t="s">
        <v>137</v>
      </c>
      <c r="DU2112" t="s">
        <v>137</v>
      </c>
      <c r="DV2112" t="s">
        <v>137</v>
      </c>
      <c r="DW2112" t="s">
        <v>137</v>
      </c>
      <c r="DX2112" t="s">
        <v>7502</v>
      </c>
      <c r="DY2112" t="s">
        <v>137</v>
      </c>
      <c r="DZ2112" t="s">
        <v>168</v>
      </c>
      <c r="EA2112" t="b">
        <v>0</v>
      </c>
      <c r="EB2112" t="s">
        <v>137</v>
      </c>
    </row>
    <row r="2113" spans="1:132" x14ac:dyDescent="0.25">
      <c r="A2113">
        <v>150644317</v>
      </c>
      <c r="B2113">
        <v>9931</v>
      </c>
      <c r="C2113" t="s">
        <v>192</v>
      </c>
      <c r="D2113" t="s">
        <v>13881</v>
      </c>
      <c r="E2113" t="s">
        <v>9583</v>
      </c>
      <c r="F2113" t="s">
        <v>532</v>
      </c>
      <c r="G2113" t="s">
        <v>194</v>
      </c>
      <c r="H2113" t="s">
        <v>927</v>
      </c>
      <c r="I2113" t="s">
        <v>13882</v>
      </c>
      <c r="J2113" t="s">
        <v>1709</v>
      </c>
      <c r="K2113" t="s">
        <v>1710</v>
      </c>
      <c r="L2113" t="s">
        <v>1711</v>
      </c>
      <c r="M2113" t="s">
        <v>140</v>
      </c>
      <c r="N2113" t="s">
        <v>537</v>
      </c>
      <c r="O2113" t="s">
        <v>2109</v>
      </c>
      <c r="P2113" s="1"/>
      <c r="Q2113" s="1">
        <v>45707.521527777775</v>
      </c>
      <c r="R2113" s="1">
        <v>45707.521527777775</v>
      </c>
      <c r="S2113" s="1">
        <v>45721.70416666667</v>
      </c>
      <c r="T2113" s="1">
        <v>45721.70416666667</v>
      </c>
      <c r="U2113" t="s">
        <v>13883</v>
      </c>
      <c r="V2113" t="s">
        <v>137</v>
      </c>
      <c r="W2113" t="s">
        <v>137</v>
      </c>
      <c r="X2113" t="s">
        <v>185</v>
      </c>
      <c r="Y2113" t="s">
        <v>199</v>
      </c>
      <c r="Z2113" t="s">
        <v>137</v>
      </c>
      <c r="AA2113" t="s">
        <v>137</v>
      </c>
      <c r="AB2113" t="s">
        <v>137</v>
      </c>
      <c r="AC2113" t="s">
        <v>137</v>
      </c>
      <c r="AD2113" s="2"/>
      <c r="AE2113" t="s">
        <v>137</v>
      </c>
      <c r="AF2113" t="s">
        <v>137</v>
      </c>
      <c r="AG2113" t="s">
        <v>137</v>
      </c>
      <c r="AH2113" t="s">
        <v>137</v>
      </c>
      <c r="AI2113" t="s">
        <v>137</v>
      </c>
      <c r="AJ2113" t="s">
        <v>137</v>
      </c>
      <c r="AK2113" t="s">
        <v>137</v>
      </c>
      <c r="AL2113" s="2"/>
      <c r="AM2113" t="s">
        <v>137</v>
      </c>
      <c r="AN2113" t="s">
        <v>137</v>
      </c>
      <c r="AO2113" t="s">
        <v>137</v>
      </c>
      <c r="AP2113" t="s">
        <v>137</v>
      </c>
      <c r="AQ2113" t="s">
        <v>137</v>
      </c>
      <c r="AR2113" t="s">
        <v>137</v>
      </c>
      <c r="AS2113" t="s">
        <v>137</v>
      </c>
      <c r="AT2113" t="s">
        <v>137</v>
      </c>
      <c r="AU2113" t="s">
        <v>137</v>
      </c>
      <c r="AV2113" t="s">
        <v>137</v>
      </c>
      <c r="AW2113" t="s">
        <v>137</v>
      </c>
      <c r="AX2113" t="s">
        <v>137</v>
      </c>
      <c r="AY2113" t="s">
        <v>137</v>
      </c>
      <c r="AZ2113" t="s">
        <v>137</v>
      </c>
      <c r="BA2113" t="s">
        <v>137</v>
      </c>
      <c r="BB2113" t="s">
        <v>137</v>
      </c>
      <c r="BC2113" t="s">
        <v>137</v>
      </c>
      <c r="BD2113" t="s">
        <v>137</v>
      </c>
      <c r="BE2113" t="s">
        <v>137</v>
      </c>
      <c r="BF2113" t="s">
        <v>137</v>
      </c>
      <c r="BG2113" t="s">
        <v>137</v>
      </c>
      <c r="BH2113" t="s">
        <v>137</v>
      </c>
      <c r="BI2113" t="s">
        <v>137</v>
      </c>
      <c r="BJ2113" t="s">
        <v>137</v>
      </c>
      <c r="BK2113" t="s">
        <v>137</v>
      </c>
      <c r="BL2113" t="s">
        <v>137</v>
      </c>
      <c r="BM2113" t="s">
        <v>137</v>
      </c>
      <c r="BN2113" t="s">
        <v>137</v>
      </c>
      <c r="BO2113" t="s">
        <v>137</v>
      </c>
      <c r="BP2113" t="s">
        <v>137</v>
      </c>
      <c r="BQ2113" t="s">
        <v>137</v>
      </c>
      <c r="BR2113" t="s">
        <v>137</v>
      </c>
      <c r="BS2113" t="s">
        <v>137</v>
      </c>
      <c r="BT2113" t="s">
        <v>137</v>
      </c>
      <c r="BU2113" t="s">
        <v>137</v>
      </c>
      <c r="BW2113" t="s">
        <v>137</v>
      </c>
      <c r="BX2113" t="s">
        <v>137</v>
      </c>
      <c r="BY2113" t="s">
        <v>137</v>
      </c>
      <c r="BZ2113" t="s">
        <v>137</v>
      </c>
      <c r="CA2113" t="s">
        <v>137</v>
      </c>
      <c r="CB2113" t="s">
        <v>137</v>
      </c>
      <c r="CC2113" t="s">
        <v>137</v>
      </c>
      <c r="CD2113" t="s">
        <v>137</v>
      </c>
      <c r="CE2113" t="s">
        <v>137</v>
      </c>
      <c r="CF2113" t="s">
        <v>137</v>
      </c>
      <c r="CG2113" t="s">
        <v>137</v>
      </c>
      <c r="CH2113" t="s">
        <v>137</v>
      </c>
      <c r="CI2113" t="s">
        <v>137</v>
      </c>
      <c r="CJ2113" t="s">
        <v>137</v>
      </c>
      <c r="CK2113" t="s">
        <v>137</v>
      </c>
      <c r="CL2113" t="s">
        <v>137</v>
      </c>
      <c r="CM2113" t="s">
        <v>137</v>
      </c>
      <c r="CN2113" t="s">
        <v>137</v>
      </c>
      <c r="CO2113" t="s">
        <v>137</v>
      </c>
      <c r="CP2113" t="s">
        <v>137</v>
      </c>
      <c r="CQ2113" s="1">
        <v>45721.70416666667</v>
      </c>
      <c r="CR2113" s="1">
        <v>45721.70416666667</v>
      </c>
      <c r="CS2113" s="1">
        <v>45721.70416666667</v>
      </c>
      <c r="CT2113" t="s">
        <v>137</v>
      </c>
      <c r="CU2113" t="s">
        <v>137</v>
      </c>
      <c r="CV2113" t="s">
        <v>13884</v>
      </c>
      <c r="CW2113" t="s">
        <v>13885</v>
      </c>
      <c r="CX2113" s="3"/>
      <c r="CY2113" s="3"/>
      <c r="DA2113" t="s">
        <v>137</v>
      </c>
      <c r="DB2113" t="s">
        <v>137</v>
      </c>
      <c r="DC2113" t="s">
        <v>137</v>
      </c>
      <c r="DD2113" t="s">
        <v>137</v>
      </c>
      <c r="DE2113" t="s">
        <v>137</v>
      </c>
      <c r="DF2113" t="s">
        <v>137</v>
      </c>
      <c r="DG2113" t="s">
        <v>900</v>
      </c>
      <c r="DH2113" t="s">
        <v>5772</v>
      </c>
      <c r="DI2113" t="s">
        <v>137</v>
      </c>
      <c r="DJ2113" t="s">
        <v>137</v>
      </c>
      <c r="DK2113">
        <v>0</v>
      </c>
      <c r="DL2113" t="s">
        <v>2411</v>
      </c>
      <c r="DM2113" t="s">
        <v>13886</v>
      </c>
      <c r="DN2113" t="s">
        <v>137</v>
      </c>
      <c r="DO2113" s="1">
        <v>45721.70416666667</v>
      </c>
      <c r="DP2113" s="1"/>
      <c r="DQ2113" t="s">
        <v>1709</v>
      </c>
      <c r="DR2113" t="s">
        <v>1710</v>
      </c>
      <c r="DS2113" t="s">
        <v>1711</v>
      </c>
      <c r="DT2113" t="s">
        <v>137</v>
      </c>
      <c r="DU2113" t="s">
        <v>137</v>
      </c>
      <c r="DV2113" t="s">
        <v>137</v>
      </c>
      <c r="DW2113" t="s">
        <v>137</v>
      </c>
      <c r="DX2113" t="s">
        <v>137</v>
      </c>
      <c r="DY2113" t="s">
        <v>137</v>
      </c>
      <c r="DZ2113" t="s">
        <v>168</v>
      </c>
      <c r="EA2113" t="b">
        <v>0</v>
      </c>
      <c r="EB2113" t="s">
        <v>137</v>
      </c>
    </row>
    <row r="2114" spans="1:132" x14ac:dyDescent="0.25">
      <c r="A2114">
        <v>150641759</v>
      </c>
      <c r="B2114">
        <v>9930</v>
      </c>
      <c r="C2114" t="s">
        <v>192</v>
      </c>
      <c r="D2114" t="s">
        <v>13887</v>
      </c>
      <c r="E2114" t="s">
        <v>134</v>
      </c>
      <c r="F2114" t="s">
        <v>135</v>
      </c>
      <c r="G2114" t="s">
        <v>194</v>
      </c>
      <c r="H2114" t="s">
        <v>137</v>
      </c>
      <c r="I2114" t="s">
        <v>138</v>
      </c>
      <c r="J2114" t="s">
        <v>262</v>
      </c>
      <c r="K2114" t="s">
        <v>263</v>
      </c>
      <c r="L2114" t="s">
        <v>264</v>
      </c>
      <c r="M2114" t="s">
        <v>140</v>
      </c>
      <c r="N2114" t="s">
        <v>2940</v>
      </c>
      <c r="O2114" t="s">
        <v>2940</v>
      </c>
      <c r="P2114" s="1">
        <v>45716</v>
      </c>
      <c r="Q2114" s="1">
        <v>45707.506944444445</v>
      </c>
      <c r="R2114" s="1">
        <v>45707.506944444445</v>
      </c>
      <c r="S2114" s="1">
        <v>45726.491666666669</v>
      </c>
      <c r="T2114" s="1">
        <v>45726.491666666669</v>
      </c>
      <c r="U2114" t="s">
        <v>13888</v>
      </c>
      <c r="V2114" t="s">
        <v>137</v>
      </c>
      <c r="W2114" t="s">
        <v>137</v>
      </c>
      <c r="X2114" t="s">
        <v>1417</v>
      </c>
      <c r="Y2114" t="s">
        <v>2919</v>
      </c>
      <c r="Z2114" t="s">
        <v>137</v>
      </c>
      <c r="AA2114" t="s">
        <v>137</v>
      </c>
      <c r="AB2114" t="s">
        <v>137</v>
      </c>
      <c r="AC2114" t="s">
        <v>137</v>
      </c>
      <c r="AD2114" s="2"/>
      <c r="AE2114" t="s">
        <v>137</v>
      </c>
      <c r="AF2114" t="s">
        <v>137</v>
      </c>
      <c r="AG2114" t="s">
        <v>137</v>
      </c>
      <c r="AH2114" t="s">
        <v>137</v>
      </c>
      <c r="AI2114" t="s">
        <v>137</v>
      </c>
      <c r="AJ2114" t="s">
        <v>137</v>
      </c>
      <c r="AK2114" t="s">
        <v>137</v>
      </c>
      <c r="AL2114" s="2"/>
      <c r="AM2114" t="s">
        <v>137</v>
      </c>
      <c r="AN2114" t="s">
        <v>137</v>
      </c>
      <c r="AO2114" t="s">
        <v>137</v>
      </c>
      <c r="AP2114" t="s">
        <v>137</v>
      </c>
      <c r="AQ2114" t="s">
        <v>137</v>
      </c>
      <c r="AR2114" t="s">
        <v>137</v>
      </c>
      <c r="AS2114" t="s">
        <v>137</v>
      </c>
      <c r="AT2114" t="s">
        <v>137</v>
      </c>
      <c r="AU2114" t="s">
        <v>137</v>
      </c>
      <c r="AV2114" t="s">
        <v>137</v>
      </c>
      <c r="AW2114" t="s">
        <v>137</v>
      </c>
      <c r="AX2114" t="s">
        <v>137</v>
      </c>
      <c r="AY2114" t="s">
        <v>137</v>
      </c>
      <c r="AZ2114" t="s">
        <v>137</v>
      </c>
      <c r="BA2114" t="s">
        <v>137</v>
      </c>
      <c r="BB2114" t="s">
        <v>137</v>
      </c>
      <c r="BC2114" t="s">
        <v>137</v>
      </c>
      <c r="BD2114" t="s">
        <v>137</v>
      </c>
      <c r="BE2114" t="s">
        <v>137</v>
      </c>
      <c r="BF2114" t="s">
        <v>137</v>
      </c>
      <c r="BG2114" t="s">
        <v>137</v>
      </c>
      <c r="BH2114" t="s">
        <v>137</v>
      </c>
      <c r="BI2114" t="s">
        <v>137</v>
      </c>
      <c r="BJ2114" t="s">
        <v>137</v>
      </c>
      <c r="BK2114" t="s">
        <v>137</v>
      </c>
      <c r="BL2114" t="s">
        <v>137</v>
      </c>
      <c r="BM2114" t="s">
        <v>137</v>
      </c>
      <c r="BN2114" t="s">
        <v>137</v>
      </c>
      <c r="BO2114" t="s">
        <v>137</v>
      </c>
      <c r="BP2114" t="s">
        <v>13889</v>
      </c>
      <c r="BQ2114" t="s">
        <v>137</v>
      </c>
      <c r="BR2114" t="s">
        <v>137</v>
      </c>
      <c r="BS2114" t="s">
        <v>137</v>
      </c>
      <c r="BT2114" t="s">
        <v>137</v>
      </c>
      <c r="BU2114" t="s">
        <v>137</v>
      </c>
      <c r="BW2114" t="s">
        <v>137</v>
      </c>
      <c r="BX2114" t="s">
        <v>137</v>
      </c>
      <c r="BY2114" t="s">
        <v>137</v>
      </c>
      <c r="BZ2114" t="s">
        <v>137</v>
      </c>
      <c r="CA2114" t="s">
        <v>137</v>
      </c>
      <c r="CB2114" t="s">
        <v>137</v>
      </c>
      <c r="CC2114" t="s">
        <v>137</v>
      </c>
      <c r="CD2114" t="s">
        <v>137</v>
      </c>
      <c r="CE2114" t="s">
        <v>137</v>
      </c>
      <c r="CF2114" t="s">
        <v>137</v>
      </c>
      <c r="CG2114" t="s">
        <v>137</v>
      </c>
      <c r="CH2114" t="s">
        <v>137</v>
      </c>
      <c r="CI2114" t="s">
        <v>137</v>
      </c>
      <c r="CJ2114" t="s">
        <v>137</v>
      </c>
      <c r="CK2114" t="s">
        <v>137</v>
      </c>
      <c r="CL2114" t="s">
        <v>137</v>
      </c>
      <c r="CM2114" t="s">
        <v>137</v>
      </c>
      <c r="CN2114" t="s">
        <v>137</v>
      </c>
      <c r="CO2114" t="s">
        <v>137</v>
      </c>
      <c r="CP2114" t="s">
        <v>137</v>
      </c>
      <c r="CQ2114" s="1">
        <v>45726.491666666669</v>
      </c>
      <c r="CR2114" s="1">
        <v>45726.491666666669</v>
      </c>
      <c r="CS2114" s="1">
        <v>45726.491666666669</v>
      </c>
      <c r="CT2114" t="s">
        <v>13890</v>
      </c>
      <c r="CU2114" t="s">
        <v>13891</v>
      </c>
      <c r="CV2114" t="s">
        <v>13892</v>
      </c>
      <c r="CW2114" t="s">
        <v>13893</v>
      </c>
      <c r="CX2114" s="3"/>
      <c r="CY2114" s="3"/>
      <c r="CZ2114">
        <v>3</v>
      </c>
      <c r="DA2114" t="s">
        <v>13894</v>
      </c>
      <c r="DB2114" t="s">
        <v>137</v>
      </c>
      <c r="DC2114" t="s">
        <v>137</v>
      </c>
      <c r="DD2114" t="s">
        <v>137</v>
      </c>
      <c r="DE2114" t="s">
        <v>137</v>
      </c>
      <c r="DF2114" t="s">
        <v>13895</v>
      </c>
      <c r="DG2114" t="s">
        <v>900</v>
      </c>
      <c r="DH2114" t="s">
        <v>1285</v>
      </c>
      <c r="DI2114" t="s">
        <v>137</v>
      </c>
      <c r="DJ2114" t="s">
        <v>137</v>
      </c>
      <c r="DK2114">
        <v>0</v>
      </c>
      <c r="DL2114" t="s">
        <v>209</v>
      </c>
      <c r="DM2114" t="s">
        <v>13896</v>
      </c>
      <c r="DN2114" t="s">
        <v>137</v>
      </c>
      <c r="DO2114" s="1">
        <v>45726.491666666669</v>
      </c>
      <c r="DP2114" s="1"/>
      <c r="DQ2114" t="s">
        <v>262</v>
      </c>
      <c r="DR2114" t="s">
        <v>263</v>
      </c>
      <c r="DS2114" t="s">
        <v>264</v>
      </c>
      <c r="DT2114" t="s">
        <v>137</v>
      </c>
      <c r="DU2114" t="s">
        <v>137</v>
      </c>
      <c r="DV2114" t="s">
        <v>137</v>
      </c>
      <c r="DW2114" t="s">
        <v>137</v>
      </c>
      <c r="DX2114" t="s">
        <v>137</v>
      </c>
      <c r="DY2114" t="s">
        <v>137</v>
      </c>
      <c r="DZ2114" t="s">
        <v>148</v>
      </c>
      <c r="EA2114" t="b">
        <v>0</v>
      </c>
      <c r="EB2114" t="s">
        <v>137</v>
      </c>
    </row>
    <row r="2115" spans="1:132" x14ac:dyDescent="0.25">
      <c r="A2115">
        <v>150636517</v>
      </c>
      <c r="B2115">
        <v>9929</v>
      </c>
      <c r="C2115" t="s">
        <v>192</v>
      </c>
      <c r="D2115" t="s">
        <v>13897</v>
      </c>
      <c r="E2115" t="s">
        <v>134</v>
      </c>
      <c r="F2115" t="s">
        <v>135</v>
      </c>
      <c r="G2115" t="s">
        <v>163</v>
      </c>
      <c r="H2115" t="s">
        <v>1188</v>
      </c>
      <c r="I2115" t="s">
        <v>13898</v>
      </c>
      <c r="J2115" t="s">
        <v>262</v>
      </c>
      <c r="K2115" t="s">
        <v>263</v>
      </c>
      <c r="L2115" t="s">
        <v>264</v>
      </c>
      <c r="M2115" t="s">
        <v>140</v>
      </c>
      <c r="N2115" t="s">
        <v>1144</v>
      </c>
      <c r="O2115" t="s">
        <v>1144</v>
      </c>
      <c r="P2115" s="1">
        <v>45707</v>
      </c>
      <c r="Q2115" s="1">
        <v>45707.477777777778</v>
      </c>
      <c r="R2115" s="1">
        <v>45707.477777777778</v>
      </c>
      <c r="S2115" s="1">
        <v>45723.363888888889</v>
      </c>
      <c r="T2115" s="1">
        <v>45723.363888888889</v>
      </c>
      <c r="U2115" t="s">
        <v>1343</v>
      </c>
      <c r="V2115" t="s">
        <v>137</v>
      </c>
      <c r="W2115" t="s">
        <v>137</v>
      </c>
      <c r="X2115" t="s">
        <v>155</v>
      </c>
      <c r="Y2115" t="s">
        <v>606</v>
      </c>
      <c r="Z2115" t="s">
        <v>137</v>
      </c>
      <c r="AA2115" t="s">
        <v>137</v>
      </c>
      <c r="AB2115" t="s">
        <v>137</v>
      </c>
      <c r="AC2115" t="s">
        <v>137</v>
      </c>
      <c r="AD2115" s="2"/>
      <c r="AE2115" t="s">
        <v>137</v>
      </c>
      <c r="AF2115" t="s">
        <v>137</v>
      </c>
      <c r="AG2115" t="s">
        <v>137</v>
      </c>
      <c r="AH2115" t="s">
        <v>137</v>
      </c>
      <c r="AI2115" t="s">
        <v>137</v>
      </c>
      <c r="AJ2115" t="s">
        <v>137</v>
      </c>
      <c r="AK2115" t="s">
        <v>137</v>
      </c>
      <c r="AL2115" s="2"/>
      <c r="AM2115" t="s">
        <v>137</v>
      </c>
      <c r="AN2115" t="s">
        <v>137</v>
      </c>
      <c r="AO2115" t="s">
        <v>137</v>
      </c>
      <c r="AP2115" t="s">
        <v>137</v>
      </c>
      <c r="AQ2115" t="s">
        <v>137</v>
      </c>
      <c r="AR2115" t="s">
        <v>137</v>
      </c>
      <c r="AS2115" t="s">
        <v>137</v>
      </c>
      <c r="AT2115" t="s">
        <v>137</v>
      </c>
      <c r="AU2115" t="s">
        <v>137</v>
      </c>
      <c r="AV2115" t="s">
        <v>137</v>
      </c>
      <c r="AW2115" t="s">
        <v>137</v>
      </c>
      <c r="AX2115" t="s">
        <v>137</v>
      </c>
      <c r="AY2115" t="s">
        <v>137</v>
      </c>
      <c r="AZ2115" t="s">
        <v>137</v>
      </c>
      <c r="BA2115" t="s">
        <v>137</v>
      </c>
      <c r="BB2115" t="s">
        <v>137</v>
      </c>
      <c r="BC2115" t="s">
        <v>137</v>
      </c>
      <c r="BD2115" t="s">
        <v>137</v>
      </c>
      <c r="BE2115" t="s">
        <v>137</v>
      </c>
      <c r="BF2115" t="s">
        <v>137</v>
      </c>
      <c r="BG2115" t="s">
        <v>137</v>
      </c>
      <c r="BH2115" t="s">
        <v>137</v>
      </c>
      <c r="BI2115" t="s">
        <v>137</v>
      </c>
      <c r="BJ2115" t="s">
        <v>137</v>
      </c>
      <c r="BK2115" t="s">
        <v>137</v>
      </c>
      <c r="BL2115" t="s">
        <v>137</v>
      </c>
      <c r="BM2115" t="s">
        <v>137</v>
      </c>
      <c r="BN2115" t="s">
        <v>137</v>
      </c>
      <c r="BO2115" t="s">
        <v>137</v>
      </c>
      <c r="BP2115" t="s">
        <v>137</v>
      </c>
      <c r="BQ2115" t="s">
        <v>137</v>
      </c>
      <c r="BR2115" t="s">
        <v>137</v>
      </c>
      <c r="BS2115" t="s">
        <v>137</v>
      </c>
      <c r="BT2115" t="s">
        <v>471</v>
      </c>
      <c r="BU2115" t="s">
        <v>471</v>
      </c>
      <c r="BW2115" t="s">
        <v>137</v>
      </c>
      <c r="BX2115" t="s">
        <v>137</v>
      </c>
      <c r="BY2115" t="s">
        <v>137</v>
      </c>
      <c r="BZ2115" t="s">
        <v>137</v>
      </c>
      <c r="CA2115" t="s">
        <v>137</v>
      </c>
      <c r="CB2115" t="s">
        <v>137</v>
      </c>
      <c r="CC2115" t="s">
        <v>137</v>
      </c>
      <c r="CD2115" t="s">
        <v>137</v>
      </c>
      <c r="CE2115" t="s">
        <v>137</v>
      </c>
      <c r="CF2115" t="s">
        <v>137</v>
      </c>
      <c r="CG2115" t="s">
        <v>137</v>
      </c>
      <c r="CH2115" t="s">
        <v>137</v>
      </c>
      <c r="CI2115" t="s">
        <v>137</v>
      </c>
      <c r="CJ2115" t="s">
        <v>137</v>
      </c>
      <c r="CK2115" t="s">
        <v>137</v>
      </c>
      <c r="CL2115" t="s">
        <v>137</v>
      </c>
      <c r="CM2115" t="s">
        <v>137</v>
      </c>
      <c r="CN2115" t="s">
        <v>137</v>
      </c>
      <c r="CO2115" t="s">
        <v>137</v>
      </c>
      <c r="CP2115" t="s">
        <v>137</v>
      </c>
      <c r="CQ2115" s="1">
        <v>45723.363888888889</v>
      </c>
      <c r="CR2115" s="1">
        <v>45723.363888888889</v>
      </c>
      <c r="CS2115" s="1">
        <v>45723.363888888889</v>
      </c>
      <c r="CT2115" t="s">
        <v>13899</v>
      </c>
      <c r="CU2115" t="s">
        <v>13900</v>
      </c>
      <c r="CV2115" t="s">
        <v>13901</v>
      </c>
      <c r="CW2115" t="s">
        <v>13902</v>
      </c>
      <c r="CX2115" s="3"/>
      <c r="CY2115" s="3"/>
      <c r="CZ2115">
        <v>2</v>
      </c>
      <c r="DA2115" t="s">
        <v>137</v>
      </c>
      <c r="DB2115" t="s">
        <v>137</v>
      </c>
      <c r="DC2115" t="s">
        <v>137</v>
      </c>
      <c r="DD2115" t="s">
        <v>137</v>
      </c>
      <c r="DE2115" t="s">
        <v>137</v>
      </c>
      <c r="DF2115" t="s">
        <v>13903</v>
      </c>
      <c r="DG2115" t="s">
        <v>900</v>
      </c>
      <c r="DH2115" t="s">
        <v>7492</v>
      </c>
      <c r="DI2115" t="s">
        <v>137</v>
      </c>
      <c r="DJ2115" t="s">
        <v>137</v>
      </c>
      <c r="DK2115">
        <v>0</v>
      </c>
      <c r="DL2115" t="s">
        <v>209</v>
      </c>
      <c r="DM2115" t="s">
        <v>13904</v>
      </c>
      <c r="DN2115" t="s">
        <v>137</v>
      </c>
      <c r="DO2115" s="1">
        <v>45723.363888888889</v>
      </c>
      <c r="DP2115" s="1"/>
      <c r="DQ2115" t="s">
        <v>262</v>
      </c>
      <c r="DR2115" t="s">
        <v>263</v>
      </c>
      <c r="DS2115" t="s">
        <v>264</v>
      </c>
      <c r="DT2115" t="s">
        <v>137</v>
      </c>
      <c r="DU2115" t="s">
        <v>137</v>
      </c>
      <c r="DV2115" t="s">
        <v>137</v>
      </c>
      <c r="DW2115" t="s">
        <v>137</v>
      </c>
      <c r="DX2115" t="s">
        <v>13905</v>
      </c>
      <c r="DY2115" t="s">
        <v>137</v>
      </c>
      <c r="DZ2115" t="s">
        <v>168</v>
      </c>
      <c r="EA2115" t="b">
        <v>0</v>
      </c>
      <c r="EB2115" t="s">
        <v>137</v>
      </c>
    </row>
    <row r="2116" spans="1:132" x14ac:dyDescent="0.25">
      <c r="A2116">
        <v>150631040</v>
      </c>
      <c r="B2116">
        <v>9928</v>
      </c>
      <c r="C2116" t="s">
        <v>192</v>
      </c>
      <c r="D2116" t="s">
        <v>830</v>
      </c>
      <c r="E2116" t="s">
        <v>134</v>
      </c>
      <c r="F2116" t="s">
        <v>135</v>
      </c>
      <c r="G2116" t="s">
        <v>670</v>
      </c>
      <c r="H2116" t="s">
        <v>831</v>
      </c>
      <c r="I2116" t="s">
        <v>832</v>
      </c>
      <c r="J2116" t="s">
        <v>150</v>
      </c>
      <c r="K2116" t="s">
        <v>151</v>
      </c>
      <c r="L2116" t="s">
        <v>152</v>
      </c>
      <c r="M2116" t="s">
        <v>137</v>
      </c>
      <c r="N2116" t="s">
        <v>505</v>
      </c>
      <c r="O2116" t="s">
        <v>505</v>
      </c>
      <c r="P2116" s="1">
        <v>45712</v>
      </c>
      <c r="Q2116" s="1">
        <v>45707.448611111111</v>
      </c>
      <c r="R2116" s="1">
        <v>45707.448611111111</v>
      </c>
      <c r="S2116" s="1">
        <v>45708.414583333331</v>
      </c>
      <c r="T2116" s="1">
        <v>45708.414583333331</v>
      </c>
      <c r="U2116" t="s">
        <v>13906</v>
      </c>
      <c r="V2116" t="s">
        <v>137</v>
      </c>
      <c r="W2116" t="s">
        <v>137</v>
      </c>
      <c r="X2116" t="s">
        <v>231</v>
      </c>
      <c r="Y2116" t="s">
        <v>285</v>
      </c>
      <c r="Z2116" t="s">
        <v>13907</v>
      </c>
      <c r="AA2116" t="s">
        <v>137</v>
      </c>
      <c r="AB2116" t="s">
        <v>137</v>
      </c>
      <c r="AC2116" t="s">
        <v>835</v>
      </c>
      <c r="AD2116" s="2">
        <v>45704</v>
      </c>
      <c r="AE2116" t="s">
        <v>13908</v>
      </c>
      <c r="AF2116" t="s">
        <v>1042</v>
      </c>
      <c r="AG2116" t="s">
        <v>137</v>
      </c>
      <c r="AH2116" t="s">
        <v>137</v>
      </c>
      <c r="AI2116" t="s">
        <v>137</v>
      </c>
      <c r="AJ2116" t="s">
        <v>137</v>
      </c>
      <c r="AK2116" t="s">
        <v>137</v>
      </c>
      <c r="AL2116" s="2"/>
      <c r="AM2116" t="s">
        <v>910</v>
      </c>
      <c r="AN2116" t="s">
        <v>13909</v>
      </c>
      <c r="AO2116" t="s">
        <v>137</v>
      </c>
      <c r="AP2116" t="s">
        <v>13910</v>
      </c>
      <c r="AQ2116" t="s">
        <v>137</v>
      </c>
      <c r="AR2116" t="s">
        <v>137</v>
      </c>
      <c r="AS2116" t="s">
        <v>137</v>
      </c>
      <c r="AT2116" t="s">
        <v>137</v>
      </c>
      <c r="AU2116" t="s">
        <v>137</v>
      </c>
      <c r="AV2116" t="s">
        <v>137</v>
      </c>
      <c r="AW2116" t="s">
        <v>137</v>
      </c>
      <c r="AX2116" t="s">
        <v>137</v>
      </c>
      <c r="AY2116" t="s">
        <v>137</v>
      </c>
      <c r="AZ2116" t="s">
        <v>137</v>
      </c>
      <c r="BA2116" t="s">
        <v>137</v>
      </c>
      <c r="BB2116" t="s">
        <v>137</v>
      </c>
      <c r="BC2116" t="s">
        <v>137</v>
      </c>
      <c r="BD2116" t="s">
        <v>137</v>
      </c>
      <c r="BE2116" t="s">
        <v>137</v>
      </c>
      <c r="BF2116" t="s">
        <v>137</v>
      </c>
      <c r="BG2116" t="s">
        <v>137</v>
      </c>
      <c r="BH2116" t="s">
        <v>137</v>
      </c>
      <c r="BI2116" t="s">
        <v>137</v>
      </c>
      <c r="BJ2116" t="s">
        <v>137</v>
      </c>
      <c r="BK2116" t="s">
        <v>137</v>
      </c>
      <c r="BL2116" t="s">
        <v>137</v>
      </c>
      <c r="BM2116" t="s">
        <v>137</v>
      </c>
      <c r="BN2116" t="s">
        <v>137</v>
      </c>
      <c r="BO2116" t="s">
        <v>137</v>
      </c>
      <c r="BP2116" t="s">
        <v>137</v>
      </c>
      <c r="BQ2116" t="s">
        <v>137</v>
      </c>
      <c r="BR2116" t="s">
        <v>137</v>
      </c>
      <c r="BS2116" t="s">
        <v>137</v>
      </c>
      <c r="BT2116" t="s">
        <v>137</v>
      </c>
      <c r="BU2116" t="s">
        <v>137</v>
      </c>
      <c r="BW2116" t="s">
        <v>841</v>
      </c>
      <c r="BX2116" t="s">
        <v>13911</v>
      </c>
      <c r="BY2116" t="s">
        <v>137</v>
      </c>
      <c r="BZ2116" t="s">
        <v>137</v>
      </c>
      <c r="CA2116" t="s">
        <v>137</v>
      </c>
      <c r="CB2116" t="s">
        <v>137</v>
      </c>
      <c r="CC2116" t="s">
        <v>137</v>
      </c>
      <c r="CD2116" t="s">
        <v>137</v>
      </c>
      <c r="CE2116" t="s">
        <v>137</v>
      </c>
      <c r="CF2116" t="s">
        <v>137</v>
      </c>
      <c r="CG2116" t="s">
        <v>910</v>
      </c>
      <c r="CH2116" t="s">
        <v>910</v>
      </c>
      <c r="CI2116" t="s">
        <v>910</v>
      </c>
      <c r="CJ2116" t="s">
        <v>137</v>
      </c>
      <c r="CK2116" t="s">
        <v>137</v>
      </c>
      <c r="CL2116" t="s">
        <v>137</v>
      </c>
      <c r="CM2116" t="s">
        <v>137</v>
      </c>
      <c r="CN2116" t="s">
        <v>137</v>
      </c>
      <c r="CO2116" t="s">
        <v>137</v>
      </c>
      <c r="CP2116" t="s">
        <v>137</v>
      </c>
      <c r="CQ2116" s="1">
        <v>45708.414583333331</v>
      </c>
      <c r="CR2116" s="1">
        <v>45708.414583333331</v>
      </c>
      <c r="CS2116" s="1">
        <v>45708.414583333331</v>
      </c>
      <c r="CT2116" t="s">
        <v>13912</v>
      </c>
      <c r="CU2116" t="s">
        <v>13912</v>
      </c>
      <c r="CV2116" t="s">
        <v>13913</v>
      </c>
      <c r="CW2116" t="s">
        <v>13914</v>
      </c>
      <c r="CX2116" s="3"/>
      <c r="CY2116" s="3"/>
      <c r="CZ2116">
        <v>1</v>
      </c>
      <c r="DA2116" t="s">
        <v>13915</v>
      </c>
      <c r="DB2116" t="s">
        <v>137</v>
      </c>
      <c r="DC2116" t="s">
        <v>137</v>
      </c>
      <c r="DD2116" t="s">
        <v>137</v>
      </c>
      <c r="DE2116" t="s">
        <v>137</v>
      </c>
      <c r="DF2116" t="s">
        <v>13916</v>
      </c>
      <c r="DG2116" t="s">
        <v>137</v>
      </c>
      <c r="DH2116" t="s">
        <v>137</v>
      </c>
      <c r="DI2116" t="s">
        <v>137</v>
      </c>
      <c r="DJ2116" t="s">
        <v>137</v>
      </c>
      <c r="DK2116">
        <v>0</v>
      </c>
      <c r="DL2116" t="s">
        <v>209</v>
      </c>
      <c r="DM2116" t="s">
        <v>137</v>
      </c>
      <c r="DN2116" t="s">
        <v>137</v>
      </c>
      <c r="DO2116" s="1">
        <v>45708.414583333331</v>
      </c>
      <c r="DP2116" s="1"/>
      <c r="DQ2116" t="s">
        <v>150</v>
      </c>
      <c r="DR2116" t="s">
        <v>151</v>
      </c>
      <c r="DS2116" t="s">
        <v>152</v>
      </c>
      <c r="DT2116" t="s">
        <v>137</v>
      </c>
      <c r="DU2116" t="s">
        <v>137</v>
      </c>
      <c r="DV2116" t="s">
        <v>846</v>
      </c>
      <c r="DW2116" t="s">
        <v>137</v>
      </c>
      <c r="DX2116" t="s">
        <v>13917</v>
      </c>
      <c r="DY2116" t="s">
        <v>137</v>
      </c>
      <c r="DZ2116" t="s">
        <v>148</v>
      </c>
      <c r="EA2116" t="b">
        <v>0</v>
      </c>
      <c r="EB2116" t="s">
        <v>137</v>
      </c>
    </row>
    <row r="2117" spans="1:132" x14ac:dyDescent="0.25">
      <c r="A2117">
        <v>150629924</v>
      </c>
      <c r="B2117">
        <v>9927</v>
      </c>
      <c r="C2117" t="s">
        <v>192</v>
      </c>
      <c r="D2117" t="s">
        <v>474</v>
      </c>
      <c r="E2117" t="s">
        <v>134</v>
      </c>
      <c r="F2117" t="s">
        <v>135</v>
      </c>
      <c r="G2117" t="s">
        <v>163</v>
      </c>
      <c r="H2117" t="s">
        <v>137</v>
      </c>
      <c r="I2117" t="s">
        <v>475</v>
      </c>
      <c r="J2117" t="s">
        <v>150</v>
      </c>
      <c r="K2117" t="s">
        <v>151</v>
      </c>
      <c r="L2117" t="s">
        <v>152</v>
      </c>
      <c r="M2117" t="s">
        <v>137</v>
      </c>
      <c r="N2117" t="s">
        <v>572</v>
      </c>
      <c r="O2117" t="s">
        <v>572</v>
      </c>
      <c r="P2117" s="1">
        <v>45707</v>
      </c>
      <c r="Q2117" s="1">
        <v>45707.442361111112</v>
      </c>
      <c r="R2117" s="1">
        <v>45707.442361111112</v>
      </c>
      <c r="S2117" s="1">
        <v>45712.429861111108</v>
      </c>
      <c r="T2117" s="1">
        <v>45712.429861111108</v>
      </c>
      <c r="U2117" t="s">
        <v>13918</v>
      </c>
      <c r="V2117" t="s">
        <v>137</v>
      </c>
      <c r="W2117" t="s">
        <v>137</v>
      </c>
      <c r="X2117" t="s">
        <v>176</v>
      </c>
      <c r="Y2117" t="s">
        <v>177</v>
      </c>
      <c r="Z2117" t="s">
        <v>137</v>
      </c>
      <c r="AA2117" t="s">
        <v>479</v>
      </c>
      <c r="AB2117" t="s">
        <v>137</v>
      </c>
      <c r="AC2117" t="s">
        <v>137</v>
      </c>
      <c r="AD2117" s="2"/>
      <c r="AE2117" t="s">
        <v>137</v>
      </c>
      <c r="AF2117" t="s">
        <v>137</v>
      </c>
      <c r="AG2117" t="s">
        <v>137</v>
      </c>
      <c r="AH2117" t="s">
        <v>137</v>
      </c>
      <c r="AI2117" t="s">
        <v>137</v>
      </c>
      <c r="AJ2117" t="s">
        <v>137</v>
      </c>
      <c r="AK2117" t="s">
        <v>137</v>
      </c>
      <c r="AL2117" s="2"/>
      <c r="AM2117" t="s">
        <v>137</v>
      </c>
      <c r="AN2117" t="s">
        <v>137</v>
      </c>
      <c r="AO2117" t="s">
        <v>137</v>
      </c>
      <c r="AP2117" t="s">
        <v>137</v>
      </c>
      <c r="AQ2117" t="s">
        <v>137</v>
      </c>
      <c r="AR2117" t="s">
        <v>137</v>
      </c>
      <c r="AS2117" t="s">
        <v>137</v>
      </c>
      <c r="AT2117" t="s">
        <v>137</v>
      </c>
      <c r="AU2117" t="s">
        <v>137</v>
      </c>
      <c r="AV2117" t="s">
        <v>13919</v>
      </c>
      <c r="AW2117" t="s">
        <v>137</v>
      </c>
      <c r="AX2117" t="s">
        <v>137</v>
      </c>
      <c r="AY2117" t="s">
        <v>137</v>
      </c>
      <c r="AZ2117" t="s">
        <v>137</v>
      </c>
      <c r="BA2117" t="s">
        <v>137</v>
      </c>
      <c r="BB2117" t="s">
        <v>137</v>
      </c>
      <c r="BC2117" t="s">
        <v>137</v>
      </c>
      <c r="BD2117" t="s">
        <v>137</v>
      </c>
      <c r="BE2117" t="s">
        <v>137</v>
      </c>
      <c r="BF2117" t="s">
        <v>137</v>
      </c>
      <c r="BG2117" t="s">
        <v>137</v>
      </c>
      <c r="BH2117" t="s">
        <v>137</v>
      </c>
      <c r="BI2117" t="s">
        <v>137</v>
      </c>
      <c r="BJ2117" t="s">
        <v>137</v>
      </c>
      <c r="BK2117" t="s">
        <v>137</v>
      </c>
      <c r="BL2117" t="s">
        <v>137</v>
      </c>
      <c r="BM2117" t="s">
        <v>137</v>
      </c>
      <c r="BN2117" t="s">
        <v>137</v>
      </c>
      <c r="BO2117" t="s">
        <v>137</v>
      </c>
      <c r="BP2117" t="s">
        <v>137</v>
      </c>
      <c r="BQ2117" t="s">
        <v>137</v>
      </c>
      <c r="BR2117" t="s">
        <v>137</v>
      </c>
      <c r="BS2117" t="s">
        <v>137</v>
      </c>
      <c r="BT2117" t="s">
        <v>137</v>
      </c>
      <c r="BU2117" t="s">
        <v>137</v>
      </c>
      <c r="BW2117" t="s">
        <v>137</v>
      </c>
      <c r="BX2117" t="s">
        <v>137</v>
      </c>
      <c r="BY2117" t="s">
        <v>137</v>
      </c>
      <c r="BZ2117" t="s">
        <v>137</v>
      </c>
      <c r="CA2117" t="s">
        <v>137</v>
      </c>
      <c r="CB2117" t="s">
        <v>137</v>
      </c>
      <c r="CC2117" t="s">
        <v>137</v>
      </c>
      <c r="CD2117" t="s">
        <v>137</v>
      </c>
      <c r="CE2117" t="s">
        <v>137</v>
      </c>
      <c r="CF2117" t="s">
        <v>137</v>
      </c>
      <c r="CG2117" t="s">
        <v>137</v>
      </c>
      <c r="CH2117" t="s">
        <v>137</v>
      </c>
      <c r="CI2117" t="s">
        <v>137</v>
      </c>
      <c r="CJ2117" t="s">
        <v>137</v>
      </c>
      <c r="CK2117" t="s">
        <v>137</v>
      </c>
      <c r="CL2117" t="s">
        <v>137</v>
      </c>
      <c r="CM2117" t="s">
        <v>137</v>
      </c>
      <c r="CN2117" t="s">
        <v>137</v>
      </c>
      <c r="CO2117" t="s">
        <v>137</v>
      </c>
      <c r="CP2117" t="s">
        <v>137</v>
      </c>
      <c r="CQ2117" s="1">
        <v>45712.429861111108</v>
      </c>
      <c r="CR2117" s="1">
        <v>45712.429861111108</v>
      </c>
      <c r="CS2117" s="1">
        <v>45712.429861111108</v>
      </c>
      <c r="CT2117" t="s">
        <v>13920</v>
      </c>
      <c r="CU2117" t="s">
        <v>13920</v>
      </c>
      <c r="CV2117" t="s">
        <v>13921</v>
      </c>
      <c r="CW2117" t="s">
        <v>13922</v>
      </c>
      <c r="CX2117" s="3"/>
      <c r="CY2117" s="3"/>
      <c r="CZ2117">
        <v>1</v>
      </c>
      <c r="DA2117" t="s">
        <v>13923</v>
      </c>
      <c r="DB2117" t="s">
        <v>137</v>
      </c>
      <c r="DC2117" t="s">
        <v>137</v>
      </c>
      <c r="DD2117" t="s">
        <v>137</v>
      </c>
      <c r="DE2117" t="s">
        <v>137</v>
      </c>
      <c r="DF2117" t="s">
        <v>13924</v>
      </c>
      <c r="DG2117" t="s">
        <v>137</v>
      </c>
      <c r="DH2117" t="s">
        <v>137</v>
      </c>
      <c r="DI2117" t="s">
        <v>137</v>
      </c>
      <c r="DJ2117" t="s">
        <v>137</v>
      </c>
      <c r="DK2117">
        <v>0</v>
      </c>
      <c r="DL2117" t="s">
        <v>209</v>
      </c>
      <c r="DM2117" t="s">
        <v>137</v>
      </c>
      <c r="DN2117" t="s">
        <v>137</v>
      </c>
      <c r="DO2117" s="1">
        <v>45712.429861111108</v>
      </c>
      <c r="DP2117" s="1"/>
      <c r="DQ2117" t="s">
        <v>150</v>
      </c>
      <c r="DR2117" t="s">
        <v>151</v>
      </c>
      <c r="DS2117" t="s">
        <v>152</v>
      </c>
      <c r="DT2117" t="s">
        <v>137</v>
      </c>
      <c r="DU2117" t="s">
        <v>137</v>
      </c>
      <c r="DV2117" t="s">
        <v>140</v>
      </c>
      <c r="DW2117" t="s">
        <v>137</v>
      </c>
      <c r="DX2117" t="s">
        <v>137</v>
      </c>
      <c r="DY2117" t="s">
        <v>137</v>
      </c>
      <c r="DZ2117" t="s">
        <v>148</v>
      </c>
      <c r="EA2117" t="b">
        <v>0</v>
      </c>
      <c r="EB2117" t="s">
        <v>137</v>
      </c>
    </row>
    <row r="2118" spans="1:132" x14ac:dyDescent="0.25">
      <c r="A2118">
        <v>150624668</v>
      </c>
      <c r="B2118">
        <v>9926</v>
      </c>
      <c r="C2118" t="s">
        <v>192</v>
      </c>
      <c r="D2118" t="s">
        <v>13925</v>
      </c>
      <c r="E2118" t="s">
        <v>134</v>
      </c>
      <c r="F2118" t="s">
        <v>532</v>
      </c>
      <c r="G2118" t="s">
        <v>163</v>
      </c>
      <c r="H2118" t="s">
        <v>137</v>
      </c>
      <c r="I2118" t="s">
        <v>13925</v>
      </c>
      <c r="J2118" t="s">
        <v>262</v>
      </c>
      <c r="K2118" t="s">
        <v>263</v>
      </c>
      <c r="L2118" t="s">
        <v>264</v>
      </c>
      <c r="M2118" t="s">
        <v>140</v>
      </c>
      <c r="N2118" t="s">
        <v>3732</v>
      </c>
      <c r="O2118" t="s">
        <v>1231</v>
      </c>
      <c r="P2118" s="1"/>
      <c r="Q2118" s="1">
        <v>45707.411111111112</v>
      </c>
      <c r="R2118" s="1">
        <v>45707.411111111112</v>
      </c>
      <c r="S2118" s="1">
        <v>45707.411805555559</v>
      </c>
      <c r="T2118" s="1">
        <v>45707.411805555559</v>
      </c>
      <c r="U2118" t="s">
        <v>4125</v>
      </c>
      <c r="V2118" t="s">
        <v>137</v>
      </c>
      <c r="W2118" t="s">
        <v>137</v>
      </c>
      <c r="X2118" t="s">
        <v>185</v>
      </c>
      <c r="Y2118" t="s">
        <v>440</v>
      </c>
      <c r="Z2118" t="s">
        <v>137</v>
      </c>
      <c r="AA2118" t="s">
        <v>137</v>
      </c>
      <c r="AB2118" t="s">
        <v>137</v>
      </c>
      <c r="AC2118" t="s">
        <v>137</v>
      </c>
      <c r="AD2118" s="2"/>
      <c r="AE2118" t="s">
        <v>137</v>
      </c>
      <c r="AF2118" t="s">
        <v>137</v>
      </c>
      <c r="AG2118" t="s">
        <v>137</v>
      </c>
      <c r="AH2118" t="s">
        <v>137</v>
      </c>
      <c r="AI2118" t="s">
        <v>137</v>
      </c>
      <c r="AJ2118" t="s">
        <v>137</v>
      </c>
      <c r="AK2118" t="s">
        <v>137</v>
      </c>
      <c r="AL2118" s="2"/>
      <c r="AM2118" t="s">
        <v>137</v>
      </c>
      <c r="AN2118" t="s">
        <v>137</v>
      </c>
      <c r="AO2118" t="s">
        <v>137</v>
      </c>
      <c r="AP2118" t="s">
        <v>137</v>
      </c>
      <c r="AQ2118" t="s">
        <v>137</v>
      </c>
      <c r="AR2118" t="s">
        <v>137</v>
      </c>
      <c r="AS2118" t="s">
        <v>137</v>
      </c>
      <c r="AT2118" t="s">
        <v>137</v>
      </c>
      <c r="AU2118" t="s">
        <v>137</v>
      </c>
      <c r="AV2118" t="s">
        <v>137</v>
      </c>
      <c r="AW2118" t="s">
        <v>137</v>
      </c>
      <c r="AX2118" t="s">
        <v>137</v>
      </c>
      <c r="AY2118" t="s">
        <v>137</v>
      </c>
      <c r="AZ2118" t="s">
        <v>137</v>
      </c>
      <c r="BA2118" t="s">
        <v>137</v>
      </c>
      <c r="BB2118" t="s">
        <v>137</v>
      </c>
      <c r="BC2118" t="s">
        <v>137</v>
      </c>
      <c r="BD2118" t="s">
        <v>137</v>
      </c>
      <c r="BE2118" t="s">
        <v>137</v>
      </c>
      <c r="BF2118" t="s">
        <v>137</v>
      </c>
      <c r="BG2118" t="s">
        <v>137</v>
      </c>
      <c r="BH2118" t="s">
        <v>137</v>
      </c>
      <c r="BI2118" t="s">
        <v>137</v>
      </c>
      <c r="BJ2118" t="s">
        <v>137</v>
      </c>
      <c r="BK2118" t="s">
        <v>137</v>
      </c>
      <c r="BL2118" t="s">
        <v>137</v>
      </c>
      <c r="BM2118" t="s">
        <v>137</v>
      </c>
      <c r="BN2118" t="s">
        <v>137</v>
      </c>
      <c r="BO2118" t="s">
        <v>137</v>
      </c>
      <c r="BP2118" t="s">
        <v>137</v>
      </c>
      <c r="BQ2118" t="s">
        <v>137</v>
      </c>
      <c r="BR2118" t="s">
        <v>137</v>
      </c>
      <c r="BS2118" t="s">
        <v>137</v>
      </c>
      <c r="BT2118" t="s">
        <v>771</v>
      </c>
      <c r="BU2118" t="s">
        <v>771</v>
      </c>
      <c r="BW2118" t="s">
        <v>137</v>
      </c>
      <c r="BX2118" t="s">
        <v>137</v>
      </c>
      <c r="BY2118" t="s">
        <v>137</v>
      </c>
      <c r="BZ2118" t="s">
        <v>137</v>
      </c>
      <c r="CA2118" t="s">
        <v>137</v>
      </c>
      <c r="CB2118" t="s">
        <v>137</v>
      </c>
      <c r="CC2118" t="s">
        <v>137</v>
      </c>
      <c r="CD2118" t="s">
        <v>137</v>
      </c>
      <c r="CE2118" t="s">
        <v>137</v>
      </c>
      <c r="CF2118" t="s">
        <v>137</v>
      </c>
      <c r="CG2118" t="s">
        <v>137</v>
      </c>
      <c r="CH2118" t="s">
        <v>137</v>
      </c>
      <c r="CI2118" t="s">
        <v>137</v>
      </c>
      <c r="CJ2118" t="s">
        <v>137</v>
      </c>
      <c r="CK2118" t="s">
        <v>137</v>
      </c>
      <c r="CL2118" t="s">
        <v>137</v>
      </c>
      <c r="CM2118" t="s">
        <v>137</v>
      </c>
      <c r="CN2118" t="s">
        <v>137</v>
      </c>
      <c r="CO2118" t="s">
        <v>137</v>
      </c>
      <c r="CP2118" t="s">
        <v>137</v>
      </c>
      <c r="CQ2118" s="1">
        <v>45707.411805555559</v>
      </c>
      <c r="CR2118" s="1">
        <v>45707.411805555559</v>
      </c>
      <c r="CS2118" s="1">
        <v>45707.411805555559</v>
      </c>
      <c r="CT2118" t="s">
        <v>13926</v>
      </c>
      <c r="CU2118" t="s">
        <v>13926</v>
      </c>
      <c r="CV2118" t="s">
        <v>13927</v>
      </c>
      <c r="CW2118" t="s">
        <v>13927</v>
      </c>
      <c r="CX2118" s="3"/>
      <c r="CY2118" s="3"/>
      <c r="DA2118" t="s">
        <v>137</v>
      </c>
      <c r="DB2118" t="s">
        <v>137</v>
      </c>
      <c r="DC2118" t="s">
        <v>137</v>
      </c>
      <c r="DD2118" t="s">
        <v>137</v>
      </c>
      <c r="DE2118" t="s">
        <v>137</v>
      </c>
      <c r="DF2118" t="s">
        <v>5926</v>
      </c>
      <c r="DG2118" t="s">
        <v>137</v>
      </c>
      <c r="DH2118" t="s">
        <v>137</v>
      </c>
      <c r="DI2118" t="s">
        <v>137</v>
      </c>
      <c r="DJ2118" t="s">
        <v>137</v>
      </c>
      <c r="DK2118">
        <v>0</v>
      </c>
      <c r="DL2118" t="s">
        <v>209</v>
      </c>
      <c r="DM2118" t="s">
        <v>13928</v>
      </c>
      <c r="DN2118" t="s">
        <v>137</v>
      </c>
      <c r="DO2118" s="1">
        <v>45707.411805555559</v>
      </c>
      <c r="DP2118" s="1"/>
      <c r="DQ2118" t="s">
        <v>262</v>
      </c>
      <c r="DR2118" t="s">
        <v>263</v>
      </c>
      <c r="DS2118" t="s">
        <v>264</v>
      </c>
      <c r="DT2118" t="s">
        <v>137</v>
      </c>
      <c r="DU2118" t="s">
        <v>137</v>
      </c>
      <c r="DV2118" t="s">
        <v>137</v>
      </c>
      <c r="DW2118" t="s">
        <v>137</v>
      </c>
      <c r="DX2118" t="s">
        <v>137</v>
      </c>
      <c r="DY2118" t="s">
        <v>137</v>
      </c>
      <c r="DZ2118" t="s">
        <v>168</v>
      </c>
      <c r="EA2118" t="b">
        <v>0</v>
      </c>
      <c r="EB2118" t="s">
        <v>137</v>
      </c>
    </row>
    <row r="2119" spans="1:132" x14ac:dyDescent="0.25">
      <c r="A2119">
        <v>150624146</v>
      </c>
      <c r="B2119">
        <v>9925</v>
      </c>
      <c r="C2119" t="s">
        <v>192</v>
      </c>
      <c r="D2119" t="s">
        <v>13929</v>
      </c>
      <c r="E2119" t="s">
        <v>134</v>
      </c>
      <c r="F2119" t="s">
        <v>532</v>
      </c>
      <c r="G2119" t="s">
        <v>194</v>
      </c>
      <c r="H2119" t="s">
        <v>137</v>
      </c>
      <c r="I2119" t="s">
        <v>13929</v>
      </c>
      <c r="J2119" t="s">
        <v>262</v>
      </c>
      <c r="K2119" t="s">
        <v>263</v>
      </c>
      <c r="L2119" t="s">
        <v>264</v>
      </c>
      <c r="M2119" t="s">
        <v>140</v>
      </c>
      <c r="N2119" t="s">
        <v>1786</v>
      </c>
      <c r="O2119" t="s">
        <v>1231</v>
      </c>
      <c r="P2119" s="1"/>
      <c r="Q2119" s="1">
        <v>45707.407638888886</v>
      </c>
      <c r="R2119" s="1">
        <v>45707.407638888886</v>
      </c>
      <c r="S2119" s="1">
        <v>45707.409722222219</v>
      </c>
      <c r="T2119" s="1">
        <v>45707.409722222219</v>
      </c>
      <c r="U2119" t="s">
        <v>13930</v>
      </c>
      <c r="V2119" t="s">
        <v>137</v>
      </c>
      <c r="W2119" t="s">
        <v>137</v>
      </c>
      <c r="X2119" t="s">
        <v>185</v>
      </c>
      <c r="Y2119" t="s">
        <v>666</v>
      </c>
      <c r="Z2119" t="s">
        <v>137</v>
      </c>
      <c r="AA2119" t="s">
        <v>137</v>
      </c>
      <c r="AB2119" t="s">
        <v>137</v>
      </c>
      <c r="AC2119" t="s">
        <v>137</v>
      </c>
      <c r="AD2119" s="2"/>
      <c r="AE2119" t="s">
        <v>137</v>
      </c>
      <c r="AF2119" t="s">
        <v>137</v>
      </c>
      <c r="AG2119" t="s">
        <v>137</v>
      </c>
      <c r="AH2119" t="s">
        <v>137</v>
      </c>
      <c r="AI2119" t="s">
        <v>137</v>
      </c>
      <c r="AJ2119" t="s">
        <v>137</v>
      </c>
      <c r="AK2119" t="s">
        <v>137</v>
      </c>
      <c r="AL2119" s="2"/>
      <c r="AM2119" t="s">
        <v>137</v>
      </c>
      <c r="AN2119" t="s">
        <v>137</v>
      </c>
      <c r="AO2119" t="s">
        <v>137</v>
      </c>
      <c r="AP2119" t="s">
        <v>137</v>
      </c>
      <c r="AQ2119" t="s">
        <v>137</v>
      </c>
      <c r="AR2119" t="s">
        <v>137</v>
      </c>
      <c r="AS2119" t="s">
        <v>137</v>
      </c>
      <c r="AT2119" t="s">
        <v>137</v>
      </c>
      <c r="AU2119" t="s">
        <v>137</v>
      </c>
      <c r="AV2119" t="s">
        <v>137</v>
      </c>
      <c r="AW2119" t="s">
        <v>137</v>
      </c>
      <c r="AX2119" t="s">
        <v>137</v>
      </c>
      <c r="AY2119" t="s">
        <v>137</v>
      </c>
      <c r="AZ2119" t="s">
        <v>137</v>
      </c>
      <c r="BA2119" t="s">
        <v>137</v>
      </c>
      <c r="BB2119" t="s">
        <v>137</v>
      </c>
      <c r="BC2119" t="s">
        <v>137</v>
      </c>
      <c r="BD2119" t="s">
        <v>137</v>
      </c>
      <c r="BE2119" t="s">
        <v>137</v>
      </c>
      <c r="BF2119" t="s">
        <v>137</v>
      </c>
      <c r="BG2119" t="s">
        <v>137</v>
      </c>
      <c r="BH2119" t="s">
        <v>137</v>
      </c>
      <c r="BI2119" t="s">
        <v>137</v>
      </c>
      <c r="BJ2119" t="s">
        <v>137</v>
      </c>
      <c r="BK2119" t="s">
        <v>137</v>
      </c>
      <c r="BL2119" t="s">
        <v>137</v>
      </c>
      <c r="BM2119" t="s">
        <v>137</v>
      </c>
      <c r="BN2119" t="s">
        <v>137</v>
      </c>
      <c r="BO2119" t="s">
        <v>137</v>
      </c>
      <c r="BP2119" t="s">
        <v>137</v>
      </c>
      <c r="BQ2119" t="s">
        <v>137</v>
      </c>
      <c r="BR2119" t="s">
        <v>137</v>
      </c>
      <c r="BS2119" t="s">
        <v>137</v>
      </c>
      <c r="BT2119" t="s">
        <v>771</v>
      </c>
      <c r="BU2119" t="s">
        <v>771</v>
      </c>
      <c r="BW2119" t="s">
        <v>137</v>
      </c>
      <c r="BX2119" t="s">
        <v>137</v>
      </c>
      <c r="BY2119" t="s">
        <v>137</v>
      </c>
      <c r="BZ2119" t="s">
        <v>137</v>
      </c>
      <c r="CA2119" t="s">
        <v>137</v>
      </c>
      <c r="CB2119" t="s">
        <v>137</v>
      </c>
      <c r="CC2119" t="s">
        <v>137</v>
      </c>
      <c r="CD2119" t="s">
        <v>137</v>
      </c>
      <c r="CE2119" t="s">
        <v>137</v>
      </c>
      <c r="CF2119" t="s">
        <v>137</v>
      </c>
      <c r="CG2119" t="s">
        <v>137</v>
      </c>
      <c r="CH2119" t="s">
        <v>137</v>
      </c>
      <c r="CI2119" t="s">
        <v>137</v>
      </c>
      <c r="CJ2119" t="s">
        <v>137</v>
      </c>
      <c r="CK2119" t="s">
        <v>137</v>
      </c>
      <c r="CL2119" t="s">
        <v>137</v>
      </c>
      <c r="CM2119" t="s">
        <v>137</v>
      </c>
      <c r="CN2119" t="s">
        <v>137</v>
      </c>
      <c r="CO2119" t="s">
        <v>137</v>
      </c>
      <c r="CP2119" t="s">
        <v>137</v>
      </c>
      <c r="CQ2119" s="1">
        <v>45707.409722222219</v>
      </c>
      <c r="CR2119" s="1">
        <v>45707.409722222219</v>
      </c>
      <c r="CS2119" s="1">
        <v>45707.409722222219</v>
      </c>
      <c r="CT2119" t="s">
        <v>137</v>
      </c>
      <c r="CU2119" t="s">
        <v>137</v>
      </c>
      <c r="CV2119" t="s">
        <v>13931</v>
      </c>
      <c r="CW2119" t="s">
        <v>13931</v>
      </c>
      <c r="CX2119" s="3"/>
      <c r="CY2119" s="3"/>
      <c r="DA2119" t="s">
        <v>137</v>
      </c>
      <c r="DB2119" t="s">
        <v>137</v>
      </c>
      <c r="DC2119" t="s">
        <v>137</v>
      </c>
      <c r="DD2119" t="s">
        <v>137</v>
      </c>
      <c r="DE2119" t="s">
        <v>137</v>
      </c>
      <c r="DF2119" t="s">
        <v>137</v>
      </c>
      <c r="DG2119" t="s">
        <v>137</v>
      </c>
      <c r="DH2119" t="s">
        <v>137</v>
      </c>
      <c r="DI2119" t="s">
        <v>137</v>
      </c>
      <c r="DJ2119" t="s">
        <v>137</v>
      </c>
      <c r="DK2119">
        <v>0</v>
      </c>
      <c r="DL2119" t="s">
        <v>209</v>
      </c>
      <c r="DM2119" t="s">
        <v>13932</v>
      </c>
      <c r="DN2119" t="s">
        <v>137</v>
      </c>
      <c r="DO2119" s="1">
        <v>45707.409722222219</v>
      </c>
      <c r="DP2119" s="1"/>
      <c r="DQ2119" t="s">
        <v>262</v>
      </c>
      <c r="DR2119" t="s">
        <v>263</v>
      </c>
      <c r="DS2119" t="s">
        <v>264</v>
      </c>
      <c r="DT2119" t="s">
        <v>137</v>
      </c>
      <c r="DU2119" t="s">
        <v>137</v>
      </c>
      <c r="DV2119" t="s">
        <v>137</v>
      </c>
      <c r="DW2119" t="s">
        <v>137</v>
      </c>
      <c r="DX2119" t="s">
        <v>137</v>
      </c>
      <c r="DY2119" t="s">
        <v>137</v>
      </c>
      <c r="DZ2119" t="s">
        <v>168</v>
      </c>
      <c r="EA2119" t="b">
        <v>0</v>
      </c>
      <c r="EB2119" t="s">
        <v>137</v>
      </c>
    </row>
    <row r="2120" spans="1:132" x14ac:dyDescent="0.25">
      <c r="A2120">
        <v>150620501</v>
      </c>
      <c r="B2120">
        <v>9924</v>
      </c>
      <c r="C2120" t="s">
        <v>192</v>
      </c>
      <c r="D2120" t="s">
        <v>133</v>
      </c>
      <c r="E2120" t="s">
        <v>134</v>
      </c>
      <c r="F2120" t="s">
        <v>135</v>
      </c>
      <c r="G2120" t="s">
        <v>136</v>
      </c>
      <c r="H2120" t="s">
        <v>137</v>
      </c>
      <c r="I2120" t="s">
        <v>138</v>
      </c>
      <c r="J2120" t="s">
        <v>150</v>
      </c>
      <c r="K2120" t="s">
        <v>151</v>
      </c>
      <c r="L2120" t="s">
        <v>152</v>
      </c>
      <c r="M2120" t="s">
        <v>137</v>
      </c>
      <c r="N2120" t="s">
        <v>1125</v>
      </c>
      <c r="O2120" t="s">
        <v>1125</v>
      </c>
      <c r="P2120" s="1">
        <v>45707</v>
      </c>
      <c r="Q2120" s="1">
        <v>45707.384722222225</v>
      </c>
      <c r="R2120" s="1">
        <v>45707.384722222225</v>
      </c>
      <c r="S2120" s="1">
        <v>45707.42291666667</v>
      </c>
      <c r="T2120" s="1">
        <v>45707.42291666667</v>
      </c>
      <c r="U2120" t="s">
        <v>1757</v>
      </c>
      <c r="V2120" t="s">
        <v>137</v>
      </c>
      <c r="W2120" t="s">
        <v>137</v>
      </c>
      <c r="X2120" t="s">
        <v>185</v>
      </c>
      <c r="Y2120" t="s">
        <v>361</v>
      </c>
      <c r="Z2120" t="s">
        <v>137</v>
      </c>
      <c r="AA2120" t="s">
        <v>137</v>
      </c>
      <c r="AB2120" t="s">
        <v>137</v>
      </c>
      <c r="AC2120" t="s">
        <v>137</v>
      </c>
      <c r="AD2120" s="2"/>
      <c r="AE2120" t="s">
        <v>137</v>
      </c>
      <c r="AF2120" t="s">
        <v>137</v>
      </c>
      <c r="AG2120" t="s">
        <v>137</v>
      </c>
      <c r="AH2120" t="s">
        <v>137</v>
      </c>
      <c r="AI2120" t="s">
        <v>137</v>
      </c>
      <c r="AJ2120" t="s">
        <v>137</v>
      </c>
      <c r="AK2120" t="s">
        <v>137</v>
      </c>
      <c r="AL2120" s="2"/>
      <c r="AM2120" t="s">
        <v>137</v>
      </c>
      <c r="AN2120" t="s">
        <v>137</v>
      </c>
      <c r="AO2120" t="s">
        <v>137</v>
      </c>
      <c r="AP2120" t="s">
        <v>137</v>
      </c>
      <c r="AQ2120" t="s">
        <v>137</v>
      </c>
      <c r="AR2120" t="s">
        <v>137</v>
      </c>
      <c r="AS2120" t="s">
        <v>137</v>
      </c>
      <c r="AT2120" t="s">
        <v>137</v>
      </c>
      <c r="AU2120" t="s">
        <v>137</v>
      </c>
      <c r="AV2120" t="s">
        <v>137</v>
      </c>
      <c r="AW2120" t="s">
        <v>137</v>
      </c>
      <c r="AX2120" t="s">
        <v>137</v>
      </c>
      <c r="AY2120" t="s">
        <v>137</v>
      </c>
      <c r="AZ2120" t="s">
        <v>137</v>
      </c>
      <c r="BA2120" t="s">
        <v>137</v>
      </c>
      <c r="BB2120" t="s">
        <v>137</v>
      </c>
      <c r="BC2120" t="s">
        <v>137</v>
      </c>
      <c r="BD2120" t="s">
        <v>137</v>
      </c>
      <c r="BE2120" t="s">
        <v>137</v>
      </c>
      <c r="BF2120" t="s">
        <v>137</v>
      </c>
      <c r="BG2120" t="s">
        <v>137</v>
      </c>
      <c r="BH2120" t="s">
        <v>137</v>
      </c>
      <c r="BI2120" t="s">
        <v>137</v>
      </c>
      <c r="BJ2120" t="s">
        <v>137</v>
      </c>
      <c r="BK2120" t="s">
        <v>137</v>
      </c>
      <c r="BL2120" t="s">
        <v>137</v>
      </c>
      <c r="BM2120" t="s">
        <v>137</v>
      </c>
      <c r="BN2120" t="s">
        <v>137</v>
      </c>
      <c r="BO2120" t="s">
        <v>137</v>
      </c>
      <c r="BP2120" t="s">
        <v>13933</v>
      </c>
      <c r="BQ2120" t="s">
        <v>137</v>
      </c>
      <c r="BR2120" t="s">
        <v>137</v>
      </c>
      <c r="BS2120" t="s">
        <v>137</v>
      </c>
      <c r="BT2120" t="s">
        <v>137</v>
      </c>
      <c r="BU2120" t="s">
        <v>137</v>
      </c>
      <c r="BW2120" t="s">
        <v>137</v>
      </c>
      <c r="BX2120" t="s">
        <v>137</v>
      </c>
      <c r="BY2120" t="s">
        <v>137</v>
      </c>
      <c r="BZ2120" t="s">
        <v>137</v>
      </c>
      <c r="CA2120" t="s">
        <v>137</v>
      </c>
      <c r="CB2120" t="s">
        <v>137</v>
      </c>
      <c r="CC2120" t="s">
        <v>137</v>
      </c>
      <c r="CD2120" t="s">
        <v>137</v>
      </c>
      <c r="CE2120" t="s">
        <v>137</v>
      </c>
      <c r="CF2120" t="s">
        <v>137</v>
      </c>
      <c r="CG2120" t="s">
        <v>137</v>
      </c>
      <c r="CH2120" t="s">
        <v>137</v>
      </c>
      <c r="CI2120" t="s">
        <v>137</v>
      </c>
      <c r="CJ2120" t="s">
        <v>137</v>
      </c>
      <c r="CK2120" t="s">
        <v>137</v>
      </c>
      <c r="CL2120" t="s">
        <v>137</v>
      </c>
      <c r="CM2120" t="s">
        <v>137</v>
      </c>
      <c r="CN2120" t="s">
        <v>137</v>
      </c>
      <c r="CO2120" t="s">
        <v>137</v>
      </c>
      <c r="CP2120" t="s">
        <v>137</v>
      </c>
      <c r="CQ2120" s="1">
        <v>45707.42291666667</v>
      </c>
      <c r="CR2120" s="1">
        <v>45707.42291666667</v>
      </c>
      <c r="CS2120" s="1">
        <v>45707.42291666667</v>
      </c>
      <c r="CT2120" t="s">
        <v>13934</v>
      </c>
      <c r="CU2120" t="s">
        <v>13934</v>
      </c>
      <c r="CV2120" t="s">
        <v>3606</v>
      </c>
      <c r="CW2120" t="s">
        <v>3606</v>
      </c>
      <c r="CX2120" s="3"/>
      <c r="CY2120" s="3"/>
      <c r="CZ2120">
        <v>1</v>
      </c>
      <c r="DA2120" t="s">
        <v>13935</v>
      </c>
      <c r="DB2120" t="s">
        <v>137</v>
      </c>
      <c r="DC2120" t="s">
        <v>137</v>
      </c>
      <c r="DD2120" t="s">
        <v>137</v>
      </c>
      <c r="DE2120" t="s">
        <v>137</v>
      </c>
      <c r="DF2120" t="s">
        <v>13936</v>
      </c>
      <c r="DG2120" t="s">
        <v>137</v>
      </c>
      <c r="DH2120" t="s">
        <v>137</v>
      </c>
      <c r="DI2120" t="s">
        <v>137</v>
      </c>
      <c r="DJ2120" t="s">
        <v>137</v>
      </c>
      <c r="DK2120">
        <v>0</v>
      </c>
      <c r="DL2120" t="s">
        <v>209</v>
      </c>
      <c r="DM2120" t="s">
        <v>137</v>
      </c>
      <c r="DN2120" t="s">
        <v>137</v>
      </c>
      <c r="DO2120" s="1">
        <v>45707.42291666667</v>
      </c>
      <c r="DP2120" s="1"/>
      <c r="DQ2120" t="s">
        <v>150</v>
      </c>
      <c r="DR2120" t="s">
        <v>151</v>
      </c>
      <c r="DS2120" t="s">
        <v>152</v>
      </c>
      <c r="DT2120" t="s">
        <v>13937</v>
      </c>
      <c r="DU2120" t="s">
        <v>137</v>
      </c>
      <c r="DV2120" t="s">
        <v>137</v>
      </c>
      <c r="DW2120" t="s">
        <v>137</v>
      </c>
      <c r="DX2120" t="s">
        <v>137</v>
      </c>
      <c r="DY2120" t="s">
        <v>137</v>
      </c>
      <c r="DZ2120" t="s">
        <v>148</v>
      </c>
      <c r="EA2120" t="b">
        <v>0</v>
      </c>
      <c r="EB2120" t="s">
        <v>137</v>
      </c>
    </row>
    <row r="2121" spans="1:132" x14ac:dyDescent="0.25">
      <c r="A2121">
        <v>150598186</v>
      </c>
      <c r="B2121">
        <v>9923</v>
      </c>
      <c r="C2121" t="s">
        <v>192</v>
      </c>
      <c r="D2121" t="s">
        <v>13938</v>
      </c>
      <c r="E2121" t="s">
        <v>134</v>
      </c>
      <c r="F2121" t="s">
        <v>162</v>
      </c>
      <c r="G2121" t="s">
        <v>163</v>
      </c>
      <c r="H2121" t="s">
        <v>137</v>
      </c>
      <c r="I2121" t="s">
        <v>13939</v>
      </c>
      <c r="J2121" t="s">
        <v>1034</v>
      </c>
      <c r="K2121" t="s">
        <v>846</v>
      </c>
      <c r="L2121" t="s">
        <v>1035</v>
      </c>
      <c r="M2121" t="s">
        <v>137</v>
      </c>
      <c r="N2121" t="s">
        <v>944</v>
      </c>
      <c r="O2121" t="s">
        <v>944</v>
      </c>
      <c r="P2121" s="1"/>
      <c r="Q2121" s="1">
        <v>45706.76666666667</v>
      </c>
      <c r="R2121" s="1">
        <v>45706.76666666667</v>
      </c>
      <c r="S2121" s="1">
        <v>45712.549305555556</v>
      </c>
      <c r="T2121" s="1">
        <v>45712.549305555556</v>
      </c>
      <c r="U2121" t="s">
        <v>453</v>
      </c>
      <c r="V2121" t="s">
        <v>137</v>
      </c>
      <c r="W2121" t="s">
        <v>137</v>
      </c>
      <c r="X2121" t="s">
        <v>454</v>
      </c>
      <c r="Y2121" t="s">
        <v>137</v>
      </c>
      <c r="Z2121" t="s">
        <v>137</v>
      </c>
      <c r="AA2121" t="s">
        <v>137</v>
      </c>
      <c r="AB2121" t="s">
        <v>137</v>
      </c>
      <c r="AC2121" t="s">
        <v>137</v>
      </c>
      <c r="AD2121" s="2"/>
      <c r="AE2121" t="s">
        <v>137</v>
      </c>
      <c r="AF2121" t="s">
        <v>137</v>
      </c>
      <c r="AG2121" t="s">
        <v>137</v>
      </c>
      <c r="AH2121" t="s">
        <v>137</v>
      </c>
      <c r="AI2121" t="s">
        <v>137</v>
      </c>
      <c r="AJ2121" t="s">
        <v>137</v>
      </c>
      <c r="AK2121" t="s">
        <v>137</v>
      </c>
      <c r="AL2121" s="2"/>
      <c r="AM2121" t="s">
        <v>137</v>
      </c>
      <c r="AN2121" t="s">
        <v>137</v>
      </c>
      <c r="AO2121" t="s">
        <v>137</v>
      </c>
      <c r="AP2121" t="s">
        <v>137</v>
      </c>
      <c r="AQ2121" t="s">
        <v>137</v>
      </c>
      <c r="AR2121" t="s">
        <v>137</v>
      </c>
      <c r="AS2121" t="s">
        <v>137</v>
      </c>
      <c r="AT2121" t="s">
        <v>137</v>
      </c>
      <c r="AU2121" t="s">
        <v>137</v>
      </c>
      <c r="AV2121" t="s">
        <v>137</v>
      </c>
      <c r="AW2121" t="s">
        <v>137</v>
      </c>
      <c r="AX2121" t="s">
        <v>137</v>
      </c>
      <c r="AY2121" t="s">
        <v>137</v>
      </c>
      <c r="AZ2121" t="s">
        <v>137</v>
      </c>
      <c r="BA2121" t="s">
        <v>137</v>
      </c>
      <c r="BB2121" t="s">
        <v>137</v>
      </c>
      <c r="BC2121" t="s">
        <v>137</v>
      </c>
      <c r="BD2121" t="s">
        <v>137</v>
      </c>
      <c r="BE2121" t="s">
        <v>137</v>
      </c>
      <c r="BF2121" t="s">
        <v>137</v>
      </c>
      <c r="BG2121" t="s">
        <v>137</v>
      </c>
      <c r="BH2121" t="s">
        <v>137</v>
      </c>
      <c r="BI2121" t="s">
        <v>137</v>
      </c>
      <c r="BJ2121" t="s">
        <v>137</v>
      </c>
      <c r="BK2121" t="s">
        <v>137</v>
      </c>
      <c r="BL2121" t="s">
        <v>137</v>
      </c>
      <c r="BM2121" t="s">
        <v>137</v>
      </c>
      <c r="BN2121" t="s">
        <v>137</v>
      </c>
      <c r="BO2121" t="s">
        <v>137</v>
      </c>
      <c r="BP2121" t="s">
        <v>137</v>
      </c>
      <c r="BQ2121" t="s">
        <v>137</v>
      </c>
      <c r="BR2121" t="s">
        <v>137</v>
      </c>
      <c r="BS2121" t="s">
        <v>137</v>
      </c>
      <c r="BT2121" t="s">
        <v>137</v>
      </c>
      <c r="BU2121" t="s">
        <v>137</v>
      </c>
      <c r="BW2121" t="s">
        <v>137</v>
      </c>
      <c r="BX2121" t="s">
        <v>137</v>
      </c>
      <c r="BY2121" t="s">
        <v>137</v>
      </c>
      <c r="BZ2121" t="s">
        <v>137</v>
      </c>
      <c r="CA2121" t="s">
        <v>137</v>
      </c>
      <c r="CB2121" t="s">
        <v>137</v>
      </c>
      <c r="CC2121" t="s">
        <v>137</v>
      </c>
      <c r="CD2121" t="s">
        <v>137</v>
      </c>
      <c r="CE2121" t="s">
        <v>137</v>
      </c>
      <c r="CF2121" t="s">
        <v>137</v>
      </c>
      <c r="CG2121" t="s">
        <v>137</v>
      </c>
      <c r="CH2121" t="s">
        <v>137</v>
      </c>
      <c r="CI2121" t="s">
        <v>137</v>
      </c>
      <c r="CJ2121" t="s">
        <v>137</v>
      </c>
      <c r="CK2121" t="s">
        <v>137</v>
      </c>
      <c r="CL2121" t="s">
        <v>137</v>
      </c>
      <c r="CM2121" t="s">
        <v>137</v>
      </c>
      <c r="CN2121" t="s">
        <v>137</v>
      </c>
      <c r="CO2121" t="s">
        <v>137</v>
      </c>
      <c r="CP2121" t="s">
        <v>137</v>
      </c>
      <c r="CQ2121" s="1">
        <v>45712.549305555556</v>
      </c>
      <c r="CR2121" s="1">
        <v>45712.549305555556</v>
      </c>
      <c r="CS2121" s="1">
        <v>45712.549305555556</v>
      </c>
      <c r="CT2121" t="s">
        <v>13940</v>
      </c>
      <c r="CU2121" t="s">
        <v>13941</v>
      </c>
      <c r="CV2121" t="s">
        <v>13942</v>
      </c>
      <c r="CW2121" t="s">
        <v>13943</v>
      </c>
      <c r="CX2121" s="3"/>
      <c r="CY2121" s="3"/>
      <c r="CZ2121">
        <v>1</v>
      </c>
      <c r="DA2121" t="s">
        <v>137</v>
      </c>
      <c r="DB2121" t="s">
        <v>137</v>
      </c>
      <c r="DC2121" t="s">
        <v>137</v>
      </c>
      <c r="DD2121" t="s">
        <v>137</v>
      </c>
      <c r="DE2121" t="s">
        <v>137</v>
      </c>
      <c r="DF2121" t="s">
        <v>13944</v>
      </c>
      <c r="DG2121" t="s">
        <v>137</v>
      </c>
      <c r="DH2121" t="s">
        <v>137</v>
      </c>
      <c r="DI2121" t="s">
        <v>137</v>
      </c>
      <c r="DJ2121" t="s">
        <v>137</v>
      </c>
      <c r="DK2121">
        <v>0</v>
      </c>
      <c r="DL2121" t="s">
        <v>209</v>
      </c>
      <c r="DM2121" t="s">
        <v>13945</v>
      </c>
      <c r="DN2121" t="s">
        <v>137</v>
      </c>
      <c r="DO2121" s="1">
        <v>45712.549305555556</v>
      </c>
      <c r="DP2121" s="1"/>
      <c r="DQ2121" t="s">
        <v>1034</v>
      </c>
      <c r="DR2121" t="s">
        <v>846</v>
      </c>
      <c r="DS2121" t="s">
        <v>1035</v>
      </c>
      <c r="DT2121" t="s">
        <v>13946</v>
      </c>
      <c r="DU2121" t="s">
        <v>137</v>
      </c>
      <c r="DV2121" t="s">
        <v>137</v>
      </c>
      <c r="DW2121" t="s">
        <v>137</v>
      </c>
      <c r="DX2121" t="s">
        <v>13947</v>
      </c>
      <c r="DY2121" t="s">
        <v>137</v>
      </c>
      <c r="DZ2121" t="s">
        <v>168</v>
      </c>
      <c r="EA2121" t="b">
        <v>0</v>
      </c>
      <c r="EB2121" t="s">
        <v>137</v>
      </c>
    </row>
    <row r="2122" spans="1:132" x14ac:dyDescent="0.25">
      <c r="A2122">
        <v>150594776</v>
      </c>
      <c r="B2122">
        <v>9922</v>
      </c>
      <c r="C2122" t="s">
        <v>192</v>
      </c>
      <c r="D2122" t="s">
        <v>13948</v>
      </c>
      <c r="E2122" t="s">
        <v>134</v>
      </c>
      <c r="F2122" t="s">
        <v>162</v>
      </c>
      <c r="G2122" t="s">
        <v>163</v>
      </c>
      <c r="H2122" t="s">
        <v>137</v>
      </c>
      <c r="I2122" t="s">
        <v>13949</v>
      </c>
      <c r="J2122" t="s">
        <v>1490</v>
      </c>
      <c r="K2122" t="s">
        <v>1491</v>
      </c>
      <c r="L2122" t="s">
        <v>1492</v>
      </c>
      <c r="M2122" t="s">
        <v>137</v>
      </c>
      <c r="N2122" t="s">
        <v>8813</v>
      </c>
      <c r="O2122" t="s">
        <v>8813</v>
      </c>
      <c r="P2122" s="1"/>
      <c r="Q2122" s="1">
        <v>45706.724999999999</v>
      </c>
      <c r="R2122" s="1">
        <v>45706.724999999999</v>
      </c>
      <c r="S2122" s="1">
        <v>45708.384027777778</v>
      </c>
      <c r="T2122" s="1">
        <v>45708.384027777778</v>
      </c>
      <c r="U2122" t="s">
        <v>850</v>
      </c>
      <c r="V2122" t="s">
        <v>137</v>
      </c>
      <c r="W2122" t="s">
        <v>137</v>
      </c>
      <c r="X2122" t="s">
        <v>176</v>
      </c>
      <c r="Y2122" t="s">
        <v>137</v>
      </c>
      <c r="Z2122" t="s">
        <v>137</v>
      </c>
      <c r="AA2122" t="s">
        <v>137</v>
      </c>
      <c r="AB2122" t="s">
        <v>137</v>
      </c>
      <c r="AC2122" t="s">
        <v>137</v>
      </c>
      <c r="AD2122" s="2"/>
      <c r="AE2122" t="s">
        <v>137</v>
      </c>
      <c r="AF2122" t="s">
        <v>137</v>
      </c>
      <c r="AG2122" t="s">
        <v>137</v>
      </c>
      <c r="AH2122" t="s">
        <v>137</v>
      </c>
      <c r="AI2122" t="s">
        <v>137</v>
      </c>
      <c r="AJ2122" t="s">
        <v>137</v>
      </c>
      <c r="AK2122" t="s">
        <v>137</v>
      </c>
      <c r="AL2122" s="2"/>
      <c r="AM2122" t="s">
        <v>137</v>
      </c>
      <c r="AN2122" t="s">
        <v>137</v>
      </c>
      <c r="AO2122" t="s">
        <v>137</v>
      </c>
      <c r="AP2122" t="s">
        <v>137</v>
      </c>
      <c r="AQ2122" t="s">
        <v>137</v>
      </c>
      <c r="AR2122" t="s">
        <v>137</v>
      </c>
      <c r="AS2122" t="s">
        <v>137</v>
      </c>
      <c r="AT2122" t="s">
        <v>137</v>
      </c>
      <c r="AU2122" t="s">
        <v>137</v>
      </c>
      <c r="AV2122" t="s">
        <v>137</v>
      </c>
      <c r="AW2122" t="s">
        <v>137</v>
      </c>
      <c r="AX2122" t="s">
        <v>137</v>
      </c>
      <c r="AY2122" t="s">
        <v>137</v>
      </c>
      <c r="AZ2122" t="s">
        <v>137</v>
      </c>
      <c r="BA2122" t="s">
        <v>137</v>
      </c>
      <c r="BB2122" t="s">
        <v>137</v>
      </c>
      <c r="BC2122" t="s">
        <v>137</v>
      </c>
      <c r="BD2122" t="s">
        <v>137</v>
      </c>
      <c r="BE2122" t="s">
        <v>137</v>
      </c>
      <c r="BF2122" t="s">
        <v>137</v>
      </c>
      <c r="BG2122" t="s">
        <v>137</v>
      </c>
      <c r="BH2122" t="s">
        <v>137</v>
      </c>
      <c r="BI2122" t="s">
        <v>137</v>
      </c>
      <c r="BJ2122" t="s">
        <v>137</v>
      </c>
      <c r="BK2122" t="s">
        <v>137</v>
      </c>
      <c r="BL2122" t="s">
        <v>137</v>
      </c>
      <c r="BM2122" t="s">
        <v>137</v>
      </c>
      <c r="BN2122" t="s">
        <v>137</v>
      </c>
      <c r="BO2122" t="s">
        <v>137</v>
      </c>
      <c r="BP2122" t="s">
        <v>137</v>
      </c>
      <c r="BQ2122" t="s">
        <v>137</v>
      </c>
      <c r="BR2122" t="s">
        <v>137</v>
      </c>
      <c r="BS2122" t="s">
        <v>137</v>
      </c>
      <c r="BT2122" t="s">
        <v>137</v>
      </c>
      <c r="BU2122" t="s">
        <v>137</v>
      </c>
      <c r="BW2122" t="s">
        <v>137</v>
      </c>
      <c r="BX2122" t="s">
        <v>137</v>
      </c>
      <c r="BY2122" t="s">
        <v>137</v>
      </c>
      <c r="BZ2122" t="s">
        <v>137</v>
      </c>
      <c r="CA2122" t="s">
        <v>137</v>
      </c>
      <c r="CB2122" t="s">
        <v>137</v>
      </c>
      <c r="CC2122" t="s">
        <v>137</v>
      </c>
      <c r="CD2122" t="s">
        <v>137</v>
      </c>
      <c r="CE2122" t="s">
        <v>137</v>
      </c>
      <c r="CF2122" t="s">
        <v>137</v>
      </c>
      <c r="CG2122" t="s">
        <v>137</v>
      </c>
      <c r="CH2122" t="s">
        <v>137</v>
      </c>
      <c r="CI2122" t="s">
        <v>137</v>
      </c>
      <c r="CJ2122" t="s">
        <v>137</v>
      </c>
      <c r="CK2122" t="s">
        <v>137</v>
      </c>
      <c r="CL2122" t="s">
        <v>137</v>
      </c>
      <c r="CM2122" t="s">
        <v>137</v>
      </c>
      <c r="CN2122" t="s">
        <v>137</v>
      </c>
      <c r="CO2122" t="s">
        <v>137</v>
      </c>
      <c r="CP2122" t="s">
        <v>137</v>
      </c>
      <c r="CQ2122" s="1">
        <v>45708.384027777778</v>
      </c>
      <c r="CR2122" s="1">
        <v>45708.384027777778</v>
      </c>
      <c r="CS2122" s="1">
        <v>45708.384027777778</v>
      </c>
      <c r="CT2122" t="s">
        <v>13950</v>
      </c>
      <c r="CU2122" t="s">
        <v>13951</v>
      </c>
      <c r="CV2122" t="s">
        <v>13952</v>
      </c>
      <c r="CW2122" t="s">
        <v>13953</v>
      </c>
      <c r="CX2122" s="3"/>
      <c r="CY2122" s="3"/>
      <c r="CZ2122">
        <v>1</v>
      </c>
      <c r="DA2122" t="s">
        <v>137</v>
      </c>
      <c r="DB2122" t="s">
        <v>137</v>
      </c>
      <c r="DC2122" t="s">
        <v>137</v>
      </c>
      <c r="DD2122" t="s">
        <v>137</v>
      </c>
      <c r="DE2122" t="s">
        <v>137</v>
      </c>
      <c r="DF2122" t="s">
        <v>13954</v>
      </c>
      <c r="DG2122" t="s">
        <v>137</v>
      </c>
      <c r="DH2122" t="s">
        <v>137</v>
      </c>
      <c r="DI2122" t="s">
        <v>137</v>
      </c>
      <c r="DJ2122" t="s">
        <v>137</v>
      </c>
      <c r="DK2122">
        <v>0</v>
      </c>
      <c r="DL2122" t="s">
        <v>137</v>
      </c>
      <c r="DM2122" t="s">
        <v>137</v>
      </c>
      <c r="DN2122" t="s">
        <v>137</v>
      </c>
      <c r="DO2122" s="1">
        <v>45708.384027777778</v>
      </c>
      <c r="DP2122" s="1"/>
      <c r="DQ2122" t="s">
        <v>1490</v>
      </c>
      <c r="DR2122" t="s">
        <v>1491</v>
      </c>
      <c r="DS2122" t="s">
        <v>1492</v>
      </c>
      <c r="DT2122" t="s">
        <v>137</v>
      </c>
      <c r="DU2122" t="s">
        <v>137</v>
      </c>
      <c r="DV2122" t="s">
        <v>137</v>
      </c>
      <c r="DW2122" t="s">
        <v>137</v>
      </c>
      <c r="DX2122" t="s">
        <v>13955</v>
      </c>
      <c r="DY2122" t="s">
        <v>137</v>
      </c>
      <c r="DZ2122" t="s">
        <v>168</v>
      </c>
      <c r="EA2122" t="b">
        <v>0</v>
      </c>
      <c r="EB2122" t="s">
        <v>137</v>
      </c>
    </row>
    <row r="2123" spans="1:132" x14ac:dyDescent="0.25">
      <c r="A2123">
        <v>150591757</v>
      </c>
      <c r="B2123">
        <v>9921</v>
      </c>
      <c r="C2123" t="s">
        <v>192</v>
      </c>
      <c r="D2123" t="s">
        <v>13956</v>
      </c>
      <c r="E2123" t="s">
        <v>134</v>
      </c>
      <c r="F2123" t="s">
        <v>162</v>
      </c>
      <c r="G2123" t="s">
        <v>163</v>
      </c>
      <c r="H2123" t="s">
        <v>137</v>
      </c>
      <c r="I2123" t="s">
        <v>13878</v>
      </c>
      <c r="J2123" t="s">
        <v>150</v>
      </c>
      <c r="K2123" t="s">
        <v>151</v>
      </c>
      <c r="L2123" t="s">
        <v>152</v>
      </c>
      <c r="M2123" t="s">
        <v>137</v>
      </c>
      <c r="N2123" t="s">
        <v>8813</v>
      </c>
      <c r="O2123" t="s">
        <v>8813</v>
      </c>
      <c r="P2123" s="1"/>
      <c r="Q2123" s="1">
        <v>45706.699305555558</v>
      </c>
      <c r="R2123" s="1">
        <v>45706.699305555558</v>
      </c>
      <c r="S2123" s="1">
        <v>45707.423611111109</v>
      </c>
      <c r="T2123" s="1">
        <v>45707.423611111109</v>
      </c>
      <c r="U2123" t="s">
        <v>850</v>
      </c>
      <c r="V2123" t="s">
        <v>137</v>
      </c>
      <c r="W2123" t="s">
        <v>137</v>
      </c>
      <c r="X2123" t="s">
        <v>176</v>
      </c>
      <c r="Y2123" t="s">
        <v>137</v>
      </c>
      <c r="Z2123" t="s">
        <v>137</v>
      </c>
      <c r="AA2123" t="s">
        <v>137</v>
      </c>
      <c r="AB2123" t="s">
        <v>137</v>
      </c>
      <c r="AC2123" t="s">
        <v>137</v>
      </c>
      <c r="AD2123" s="2"/>
      <c r="AE2123" t="s">
        <v>137</v>
      </c>
      <c r="AF2123" t="s">
        <v>137</v>
      </c>
      <c r="AG2123" t="s">
        <v>137</v>
      </c>
      <c r="AH2123" t="s">
        <v>137</v>
      </c>
      <c r="AI2123" t="s">
        <v>137</v>
      </c>
      <c r="AJ2123" t="s">
        <v>137</v>
      </c>
      <c r="AK2123" t="s">
        <v>137</v>
      </c>
      <c r="AL2123" s="2"/>
      <c r="AM2123" t="s">
        <v>137</v>
      </c>
      <c r="AN2123" t="s">
        <v>137</v>
      </c>
      <c r="AO2123" t="s">
        <v>137</v>
      </c>
      <c r="AP2123" t="s">
        <v>137</v>
      </c>
      <c r="AQ2123" t="s">
        <v>137</v>
      </c>
      <c r="AR2123" t="s">
        <v>137</v>
      </c>
      <c r="AS2123" t="s">
        <v>137</v>
      </c>
      <c r="AT2123" t="s">
        <v>137</v>
      </c>
      <c r="AU2123" t="s">
        <v>137</v>
      </c>
      <c r="AV2123" t="s">
        <v>137</v>
      </c>
      <c r="AW2123" t="s">
        <v>137</v>
      </c>
      <c r="AX2123" t="s">
        <v>137</v>
      </c>
      <c r="AY2123" t="s">
        <v>137</v>
      </c>
      <c r="AZ2123" t="s">
        <v>137</v>
      </c>
      <c r="BA2123" t="s">
        <v>137</v>
      </c>
      <c r="BB2123" t="s">
        <v>137</v>
      </c>
      <c r="BC2123" t="s">
        <v>137</v>
      </c>
      <c r="BD2123" t="s">
        <v>137</v>
      </c>
      <c r="BE2123" t="s">
        <v>137</v>
      </c>
      <c r="BF2123" t="s">
        <v>137</v>
      </c>
      <c r="BG2123" t="s">
        <v>137</v>
      </c>
      <c r="BH2123" t="s">
        <v>137</v>
      </c>
      <c r="BI2123" t="s">
        <v>137</v>
      </c>
      <c r="BJ2123" t="s">
        <v>137</v>
      </c>
      <c r="BK2123" t="s">
        <v>137</v>
      </c>
      <c r="BL2123" t="s">
        <v>137</v>
      </c>
      <c r="BM2123" t="s">
        <v>137</v>
      </c>
      <c r="BN2123" t="s">
        <v>137</v>
      </c>
      <c r="BO2123" t="s">
        <v>137</v>
      </c>
      <c r="BP2123" t="s">
        <v>137</v>
      </c>
      <c r="BQ2123" t="s">
        <v>137</v>
      </c>
      <c r="BR2123" t="s">
        <v>137</v>
      </c>
      <c r="BS2123" t="s">
        <v>137</v>
      </c>
      <c r="BT2123" t="s">
        <v>137</v>
      </c>
      <c r="BU2123" t="s">
        <v>137</v>
      </c>
      <c r="BW2123" t="s">
        <v>137</v>
      </c>
      <c r="BX2123" t="s">
        <v>137</v>
      </c>
      <c r="BY2123" t="s">
        <v>137</v>
      </c>
      <c r="BZ2123" t="s">
        <v>137</v>
      </c>
      <c r="CA2123" t="s">
        <v>137</v>
      </c>
      <c r="CB2123" t="s">
        <v>137</v>
      </c>
      <c r="CC2123" t="s">
        <v>137</v>
      </c>
      <c r="CD2123" t="s">
        <v>137</v>
      </c>
      <c r="CE2123" t="s">
        <v>137</v>
      </c>
      <c r="CF2123" t="s">
        <v>137</v>
      </c>
      <c r="CG2123" t="s">
        <v>137</v>
      </c>
      <c r="CH2123" t="s">
        <v>137</v>
      </c>
      <c r="CI2123" t="s">
        <v>137</v>
      </c>
      <c r="CJ2123" t="s">
        <v>137</v>
      </c>
      <c r="CK2123" t="s">
        <v>137</v>
      </c>
      <c r="CL2123" t="s">
        <v>137</v>
      </c>
      <c r="CM2123" t="s">
        <v>137</v>
      </c>
      <c r="CN2123" t="s">
        <v>137</v>
      </c>
      <c r="CO2123" t="s">
        <v>137</v>
      </c>
      <c r="CP2123" t="s">
        <v>137</v>
      </c>
      <c r="CQ2123" s="1">
        <v>45707.423611111109</v>
      </c>
      <c r="CR2123" s="1">
        <v>45707.423611111109</v>
      </c>
      <c r="CS2123" s="1">
        <v>45707.423611111109</v>
      </c>
      <c r="CT2123" t="s">
        <v>13957</v>
      </c>
      <c r="CU2123" t="s">
        <v>13958</v>
      </c>
      <c r="CV2123" t="s">
        <v>13959</v>
      </c>
      <c r="CW2123" t="s">
        <v>13960</v>
      </c>
      <c r="CX2123" s="3"/>
      <c r="CY2123" s="3"/>
      <c r="CZ2123">
        <v>1</v>
      </c>
      <c r="DA2123" t="s">
        <v>137</v>
      </c>
      <c r="DB2123" t="s">
        <v>137</v>
      </c>
      <c r="DC2123" t="s">
        <v>137</v>
      </c>
      <c r="DD2123" t="s">
        <v>137</v>
      </c>
      <c r="DE2123" t="s">
        <v>137</v>
      </c>
      <c r="DF2123" t="s">
        <v>13961</v>
      </c>
      <c r="DG2123" t="s">
        <v>137</v>
      </c>
      <c r="DH2123" t="s">
        <v>137</v>
      </c>
      <c r="DI2123" t="s">
        <v>137</v>
      </c>
      <c r="DJ2123" t="s">
        <v>137</v>
      </c>
      <c r="DK2123">
        <v>0</v>
      </c>
      <c r="DL2123" t="s">
        <v>209</v>
      </c>
      <c r="DM2123" t="s">
        <v>137</v>
      </c>
      <c r="DN2123" t="s">
        <v>137</v>
      </c>
      <c r="DO2123" s="1">
        <v>45707.423611111109</v>
      </c>
      <c r="DP2123" s="1"/>
      <c r="DQ2123" t="s">
        <v>150</v>
      </c>
      <c r="DR2123" t="s">
        <v>151</v>
      </c>
      <c r="DS2123" t="s">
        <v>152</v>
      </c>
      <c r="DT2123" t="s">
        <v>137</v>
      </c>
      <c r="DU2123" t="s">
        <v>137</v>
      </c>
      <c r="DV2123" t="s">
        <v>137</v>
      </c>
      <c r="DW2123" t="s">
        <v>137</v>
      </c>
      <c r="DX2123" t="s">
        <v>137</v>
      </c>
      <c r="DY2123" t="s">
        <v>137</v>
      </c>
      <c r="DZ2123" t="s">
        <v>168</v>
      </c>
      <c r="EA2123" t="b">
        <v>0</v>
      </c>
      <c r="EB2123" t="s">
        <v>137</v>
      </c>
    </row>
    <row r="2124" spans="1:132" x14ac:dyDescent="0.25">
      <c r="A2124">
        <v>150590201</v>
      </c>
      <c r="B2124">
        <v>9920</v>
      </c>
      <c r="C2124" t="s">
        <v>192</v>
      </c>
      <c r="D2124" t="s">
        <v>224</v>
      </c>
      <c r="E2124" t="s">
        <v>134</v>
      </c>
      <c r="F2124" t="s">
        <v>135</v>
      </c>
      <c r="G2124" t="s">
        <v>194</v>
      </c>
      <c r="H2124" t="s">
        <v>137</v>
      </c>
      <c r="I2124" t="s">
        <v>225</v>
      </c>
      <c r="J2124" t="s">
        <v>226</v>
      </c>
      <c r="K2124" t="s">
        <v>227</v>
      </c>
      <c r="L2124" t="s">
        <v>228</v>
      </c>
      <c r="M2124" t="s">
        <v>137</v>
      </c>
      <c r="N2124" t="s">
        <v>727</v>
      </c>
      <c r="O2124" t="s">
        <v>727</v>
      </c>
      <c r="P2124" s="1">
        <v>45719</v>
      </c>
      <c r="Q2124" s="1">
        <v>45706.6875</v>
      </c>
      <c r="R2124" s="1">
        <v>45706.6875</v>
      </c>
      <c r="S2124" s="1">
        <v>45715.606249999997</v>
      </c>
      <c r="T2124" s="1">
        <v>45715.606249999997</v>
      </c>
      <c r="U2124" t="s">
        <v>13962</v>
      </c>
      <c r="V2124" t="s">
        <v>137</v>
      </c>
      <c r="W2124" t="s">
        <v>137</v>
      </c>
      <c r="X2124" t="s">
        <v>432</v>
      </c>
      <c r="Y2124" t="s">
        <v>361</v>
      </c>
      <c r="Z2124" t="s">
        <v>137</v>
      </c>
      <c r="AA2124" t="s">
        <v>137</v>
      </c>
      <c r="AB2124" t="s">
        <v>137</v>
      </c>
      <c r="AC2124" t="s">
        <v>137</v>
      </c>
      <c r="AD2124" s="2"/>
      <c r="AE2124" t="s">
        <v>137</v>
      </c>
      <c r="AF2124" t="s">
        <v>137</v>
      </c>
      <c r="AG2124" t="s">
        <v>137</v>
      </c>
      <c r="AH2124" t="s">
        <v>137</v>
      </c>
      <c r="AI2124" t="s">
        <v>137</v>
      </c>
      <c r="AJ2124" t="s">
        <v>137</v>
      </c>
      <c r="AK2124" t="s">
        <v>137</v>
      </c>
      <c r="AL2124" s="2"/>
      <c r="AM2124" t="s">
        <v>137</v>
      </c>
      <c r="AN2124" t="s">
        <v>137</v>
      </c>
      <c r="AO2124" t="s">
        <v>137</v>
      </c>
      <c r="AP2124" t="s">
        <v>137</v>
      </c>
      <c r="AQ2124" t="s">
        <v>137</v>
      </c>
      <c r="AR2124" t="s">
        <v>137</v>
      </c>
      <c r="AS2124" t="s">
        <v>137</v>
      </c>
      <c r="AT2124" t="s">
        <v>137</v>
      </c>
      <c r="AU2124" t="s">
        <v>137</v>
      </c>
      <c r="AV2124" t="s">
        <v>137</v>
      </c>
      <c r="AW2124" t="s">
        <v>5730</v>
      </c>
      <c r="AX2124" t="s">
        <v>978</v>
      </c>
      <c r="AY2124" t="s">
        <v>137</v>
      </c>
      <c r="AZ2124" t="s">
        <v>137</v>
      </c>
      <c r="BA2124" t="s">
        <v>137</v>
      </c>
      <c r="BB2124" t="s">
        <v>137</v>
      </c>
      <c r="BC2124" t="s">
        <v>137</v>
      </c>
      <c r="BD2124" t="s">
        <v>137</v>
      </c>
      <c r="BE2124" t="s">
        <v>137</v>
      </c>
      <c r="BF2124" t="s">
        <v>137</v>
      </c>
      <c r="BG2124" t="s">
        <v>137</v>
      </c>
      <c r="BH2124" t="s">
        <v>137</v>
      </c>
      <c r="BI2124" t="s">
        <v>137</v>
      </c>
      <c r="BJ2124" t="s">
        <v>137</v>
      </c>
      <c r="BK2124" t="s">
        <v>137</v>
      </c>
      <c r="BL2124" t="s">
        <v>137</v>
      </c>
      <c r="BM2124" t="s">
        <v>137</v>
      </c>
      <c r="BN2124" t="s">
        <v>137</v>
      </c>
      <c r="BO2124" t="s">
        <v>137</v>
      </c>
      <c r="BP2124" t="s">
        <v>137</v>
      </c>
      <c r="BQ2124" t="s">
        <v>137</v>
      </c>
      <c r="BR2124" t="s">
        <v>137</v>
      </c>
      <c r="BS2124" t="s">
        <v>137</v>
      </c>
      <c r="BT2124" t="s">
        <v>137</v>
      </c>
      <c r="BU2124" t="s">
        <v>137</v>
      </c>
      <c r="BW2124" t="s">
        <v>137</v>
      </c>
      <c r="BX2124" t="s">
        <v>137</v>
      </c>
      <c r="BY2124" t="s">
        <v>137</v>
      </c>
      <c r="BZ2124" t="s">
        <v>137</v>
      </c>
      <c r="CA2124" t="s">
        <v>137</v>
      </c>
      <c r="CB2124" t="s">
        <v>137</v>
      </c>
      <c r="CC2124" t="s">
        <v>137</v>
      </c>
      <c r="CD2124" t="s">
        <v>137</v>
      </c>
      <c r="CE2124" t="s">
        <v>137</v>
      </c>
      <c r="CF2124" t="s">
        <v>137</v>
      </c>
      <c r="CG2124" t="s">
        <v>137</v>
      </c>
      <c r="CH2124" t="s">
        <v>137</v>
      </c>
      <c r="CI2124" t="s">
        <v>137</v>
      </c>
      <c r="CJ2124" t="s">
        <v>137</v>
      </c>
      <c r="CK2124" t="s">
        <v>137</v>
      </c>
      <c r="CL2124" t="s">
        <v>137</v>
      </c>
      <c r="CM2124" t="s">
        <v>137</v>
      </c>
      <c r="CN2124" t="s">
        <v>137</v>
      </c>
      <c r="CO2124" t="s">
        <v>137</v>
      </c>
      <c r="CP2124" t="s">
        <v>137</v>
      </c>
      <c r="CQ2124" s="1">
        <v>45715.606249999997</v>
      </c>
      <c r="CR2124" s="1">
        <v>45715.606249999997</v>
      </c>
      <c r="CS2124" s="1">
        <v>45715.606249999997</v>
      </c>
      <c r="CT2124" t="s">
        <v>13963</v>
      </c>
      <c r="CU2124" t="s">
        <v>13964</v>
      </c>
      <c r="CV2124" t="s">
        <v>13965</v>
      </c>
      <c r="CW2124" t="s">
        <v>13966</v>
      </c>
      <c r="CX2124" s="3"/>
      <c r="CY2124" s="3"/>
      <c r="DA2124" t="s">
        <v>13967</v>
      </c>
      <c r="DB2124" t="s">
        <v>137</v>
      </c>
      <c r="DC2124" t="s">
        <v>137</v>
      </c>
      <c r="DD2124" t="s">
        <v>137</v>
      </c>
      <c r="DE2124" t="s">
        <v>137</v>
      </c>
      <c r="DF2124" t="s">
        <v>13968</v>
      </c>
      <c r="DG2124" t="s">
        <v>900</v>
      </c>
      <c r="DH2124" t="s">
        <v>1285</v>
      </c>
      <c r="DI2124" t="s">
        <v>137</v>
      </c>
      <c r="DJ2124" t="s">
        <v>137</v>
      </c>
      <c r="DK2124">
        <v>0</v>
      </c>
      <c r="DL2124" t="s">
        <v>209</v>
      </c>
      <c r="DM2124" t="s">
        <v>13969</v>
      </c>
      <c r="DN2124" t="s">
        <v>137</v>
      </c>
      <c r="DO2124" s="1">
        <v>45715.606249999997</v>
      </c>
      <c r="DP2124" s="1"/>
      <c r="DQ2124" t="s">
        <v>534</v>
      </c>
      <c r="DR2124" t="s">
        <v>535</v>
      </c>
      <c r="DS2124" t="s">
        <v>536</v>
      </c>
      <c r="DT2124" t="s">
        <v>137</v>
      </c>
      <c r="DU2124" t="s">
        <v>137</v>
      </c>
      <c r="DV2124" t="s">
        <v>237</v>
      </c>
      <c r="DW2124" t="s">
        <v>137</v>
      </c>
      <c r="DX2124" t="s">
        <v>13970</v>
      </c>
      <c r="DY2124" t="s">
        <v>137</v>
      </c>
      <c r="DZ2124" t="s">
        <v>148</v>
      </c>
      <c r="EA2124" t="b">
        <v>0</v>
      </c>
      <c r="EB2124" t="s">
        <v>137</v>
      </c>
    </row>
    <row r="2125" spans="1:132" x14ac:dyDescent="0.25">
      <c r="A2125">
        <v>150589846</v>
      </c>
      <c r="B2125">
        <v>9919</v>
      </c>
      <c r="C2125" t="s">
        <v>192</v>
      </c>
      <c r="D2125" t="s">
        <v>224</v>
      </c>
      <c r="E2125" t="s">
        <v>134</v>
      </c>
      <c r="F2125" t="s">
        <v>135</v>
      </c>
      <c r="G2125" t="s">
        <v>194</v>
      </c>
      <c r="H2125" t="s">
        <v>137</v>
      </c>
      <c r="I2125" t="s">
        <v>225</v>
      </c>
      <c r="J2125" t="s">
        <v>226</v>
      </c>
      <c r="K2125" t="s">
        <v>227</v>
      </c>
      <c r="L2125" t="s">
        <v>228</v>
      </c>
      <c r="M2125" t="s">
        <v>137</v>
      </c>
      <c r="N2125" t="s">
        <v>727</v>
      </c>
      <c r="O2125" t="s">
        <v>727</v>
      </c>
      <c r="P2125" s="1">
        <v>45719</v>
      </c>
      <c r="Q2125" s="1">
        <v>45706.68472222222</v>
      </c>
      <c r="R2125" s="1">
        <v>45706.68472222222</v>
      </c>
      <c r="S2125" s="1">
        <v>45715.604166666664</v>
      </c>
      <c r="T2125" s="1">
        <v>45715.604166666664</v>
      </c>
      <c r="U2125" t="s">
        <v>13971</v>
      </c>
      <c r="V2125" t="s">
        <v>137</v>
      </c>
      <c r="W2125" t="s">
        <v>137</v>
      </c>
      <c r="X2125" t="s">
        <v>369</v>
      </c>
      <c r="Y2125" t="s">
        <v>361</v>
      </c>
      <c r="Z2125" t="s">
        <v>137</v>
      </c>
      <c r="AA2125" t="s">
        <v>137</v>
      </c>
      <c r="AB2125" t="s">
        <v>137</v>
      </c>
      <c r="AC2125" t="s">
        <v>137</v>
      </c>
      <c r="AD2125" s="2"/>
      <c r="AE2125" t="s">
        <v>137</v>
      </c>
      <c r="AF2125" t="s">
        <v>137</v>
      </c>
      <c r="AG2125" t="s">
        <v>137</v>
      </c>
      <c r="AH2125" t="s">
        <v>137</v>
      </c>
      <c r="AI2125" t="s">
        <v>137</v>
      </c>
      <c r="AJ2125" t="s">
        <v>137</v>
      </c>
      <c r="AK2125" t="s">
        <v>137</v>
      </c>
      <c r="AL2125" s="2"/>
      <c r="AM2125" t="s">
        <v>137</v>
      </c>
      <c r="AN2125" t="s">
        <v>137</v>
      </c>
      <c r="AO2125" t="s">
        <v>137</v>
      </c>
      <c r="AP2125" t="s">
        <v>137</v>
      </c>
      <c r="AQ2125" t="s">
        <v>137</v>
      </c>
      <c r="AR2125" t="s">
        <v>137</v>
      </c>
      <c r="AS2125" t="s">
        <v>137</v>
      </c>
      <c r="AT2125" t="s">
        <v>137</v>
      </c>
      <c r="AU2125" t="s">
        <v>137</v>
      </c>
      <c r="AV2125" t="s">
        <v>137</v>
      </c>
      <c r="AW2125" t="s">
        <v>5730</v>
      </c>
      <c r="AX2125" t="s">
        <v>978</v>
      </c>
      <c r="AY2125" t="s">
        <v>137</v>
      </c>
      <c r="AZ2125" t="s">
        <v>137</v>
      </c>
      <c r="BA2125" t="s">
        <v>137</v>
      </c>
      <c r="BB2125" t="s">
        <v>137</v>
      </c>
      <c r="BC2125" t="s">
        <v>137</v>
      </c>
      <c r="BD2125" t="s">
        <v>137</v>
      </c>
      <c r="BE2125" t="s">
        <v>137</v>
      </c>
      <c r="BF2125" t="s">
        <v>137</v>
      </c>
      <c r="BG2125" t="s">
        <v>137</v>
      </c>
      <c r="BH2125" t="s">
        <v>137</v>
      </c>
      <c r="BI2125" t="s">
        <v>137</v>
      </c>
      <c r="BJ2125" t="s">
        <v>137</v>
      </c>
      <c r="BK2125" t="s">
        <v>137</v>
      </c>
      <c r="BL2125" t="s">
        <v>137</v>
      </c>
      <c r="BM2125" t="s">
        <v>137</v>
      </c>
      <c r="BN2125" t="s">
        <v>137</v>
      </c>
      <c r="BO2125" t="s">
        <v>137</v>
      </c>
      <c r="BP2125" t="s">
        <v>137</v>
      </c>
      <c r="BQ2125" t="s">
        <v>137</v>
      </c>
      <c r="BR2125" t="s">
        <v>137</v>
      </c>
      <c r="BS2125" t="s">
        <v>137</v>
      </c>
      <c r="BT2125" t="s">
        <v>137</v>
      </c>
      <c r="BU2125" t="s">
        <v>137</v>
      </c>
      <c r="BW2125" t="s">
        <v>137</v>
      </c>
      <c r="BX2125" t="s">
        <v>137</v>
      </c>
      <c r="BY2125" t="s">
        <v>137</v>
      </c>
      <c r="BZ2125" t="s">
        <v>137</v>
      </c>
      <c r="CA2125" t="s">
        <v>137</v>
      </c>
      <c r="CB2125" t="s">
        <v>137</v>
      </c>
      <c r="CC2125" t="s">
        <v>137</v>
      </c>
      <c r="CD2125" t="s">
        <v>137</v>
      </c>
      <c r="CE2125" t="s">
        <v>137</v>
      </c>
      <c r="CF2125" t="s">
        <v>137</v>
      </c>
      <c r="CG2125" t="s">
        <v>137</v>
      </c>
      <c r="CH2125" t="s">
        <v>137</v>
      </c>
      <c r="CI2125" t="s">
        <v>137</v>
      </c>
      <c r="CJ2125" t="s">
        <v>137</v>
      </c>
      <c r="CK2125" t="s">
        <v>137</v>
      </c>
      <c r="CL2125" t="s">
        <v>137</v>
      </c>
      <c r="CM2125" t="s">
        <v>137</v>
      </c>
      <c r="CN2125" t="s">
        <v>137</v>
      </c>
      <c r="CO2125" t="s">
        <v>137</v>
      </c>
      <c r="CP2125" t="s">
        <v>137</v>
      </c>
      <c r="CQ2125" s="1">
        <v>45715.604166666664</v>
      </c>
      <c r="CR2125" s="1">
        <v>45715.604166666664</v>
      </c>
      <c r="CS2125" s="1">
        <v>45715.604166666664</v>
      </c>
      <c r="CT2125" t="s">
        <v>13972</v>
      </c>
      <c r="CU2125" t="s">
        <v>13973</v>
      </c>
      <c r="CV2125" t="s">
        <v>13974</v>
      </c>
      <c r="CW2125" t="s">
        <v>13975</v>
      </c>
      <c r="CX2125" s="3"/>
      <c r="CY2125" s="3"/>
      <c r="DA2125" t="s">
        <v>13967</v>
      </c>
      <c r="DB2125" t="s">
        <v>137</v>
      </c>
      <c r="DC2125" t="s">
        <v>137</v>
      </c>
      <c r="DD2125" t="s">
        <v>137</v>
      </c>
      <c r="DE2125" t="s">
        <v>137</v>
      </c>
      <c r="DF2125" t="s">
        <v>13976</v>
      </c>
      <c r="DG2125" t="s">
        <v>900</v>
      </c>
      <c r="DH2125" t="s">
        <v>1285</v>
      </c>
      <c r="DI2125" t="s">
        <v>137</v>
      </c>
      <c r="DJ2125" t="s">
        <v>137</v>
      </c>
      <c r="DK2125">
        <v>0</v>
      </c>
      <c r="DL2125" t="s">
        <v>209</v>
      </c>
      <c r="DM2125" t="s">
        <v>13969</v>
      </c>
      <c r="DN2125" t="s">
        <v>137</v>
      </c>
      <c r="DO2125" s="1">
        <v>45715.604166666664</v>
      </c>
      <c r="DP2125" s="1"/>
      <c r="DQ2125" t="s">
        <v>534</v>
      </c>
      <c r="DR2125" t="s">
        <v>535</v>
      </c>
      <c r="DS2125" t="s">
        <v>536</v>
      </c>
      <c r="DT2125" t="s">
        <v>137</v>
      </c>
      <c r="DU2125" t="s">
        <v>137</v>
      </c>
      <c r="DV2125" t="s">
        <v>237</v>
      </c>
      <c r="DW2125" t="s">
        <v>137</v>
      </c>
      <c r="DX2125" t="s">
        <v>13977</v>
      </c>
      <c r="DY2125" t="s">
        <v>137</v>
      </c>
      <c r="DZ2125" t="s">
        <v>148</v>
      </c>
      <c r="EA2125" t="b">
        <v>0</v>
      </c>
      <c r="EB2125" t="s">
        <v>137</v>
      </c>
    </row>
    <row r="2126" spans="1:132" x14ac:dyDescent="0.25">
      <c r="A2126">
        <v>150587079</v>
      </c>
      <c r="B2126">
        <v>9918</v>
      </c>
      <c r="C2126" t="s">
        <v>192</v>
      </c>
      <c r="D2126" t="s">
        <v>474</v>
      </c>
      <c r="E2126" t="s">
        <v>134</v>
      </c>
      <c r="F2126" t="s">
        <v>135</v>
      </c>
      <c r="G2126" t="s">
        <v>163</v>
      </c>
      <c r="H2126" t="s">
        <v>137</v>
      </c>
      <c r="I2126" t="s">
        <v>475</v>
      </c>
      <c r="J2126" t="s">
        <v>465</v>
      </c>
      <c r="K2126" t="s">
        <v>466</v>
      </c>
      <c r="L2126" t="s">
        <v>467</v>
      </c>
      <c r="M2126" t="s">
        <v>137</v>
      </c>
      <c r="N2126" t="s">
        <v>11292</v>
      </c>
      <c r="O2126" t="s">
        <v>11292</v>
      </c>
      <c r="P2126" s="1">
        <v>45707</v>
      </c>
      <c r="Q2126" s="1">
        <v>45706.665277777778</v>
      </c>
      <c r="R2126" s="1">
        <v>45706.665277777778</v>
      </c>
      <c r="S2126" s="1">
        <v>45736.61041666667</v>
      </c>
      <c r="T2126" s="1">
        <v>45736.61041666667</v>
      </c>
      <c r="U2126" t="s">
        <v>11396</v>
      </c>
      <c r="V2126" t="s">
        <v>137</v>
      </c>
      <c r="W2126" t="s">
        <v>137</v>
      </c>
      <c r="X2126" t="s">
        <v>155</v>
      </c>
      <c r="Y2126" t="s">
        <v>145</v>
      </c>
      <c r="Z2126" t="s">
        <v>137</v>
      </c>
      <c r="AA2126" t="s">
        <v>13978</v>
      </c>
      <c r="AB2126" t="s">
        <v>137</v>
      </c>
      <c r="AC2126" t="s">
        <v>137</v>
      </c>
      <c r="AD2126" s="2"/>
      <c r="AE2126" t="s">
        <v>137</v>
      </c>
      <c r="AF2126" t="s">
        <v>137</v>
      </c>
      <c r="AG2126" t="s">
        <v>137</v>
      </c>
      <c r="AH2126" t="s">
        <v>137</v>
      </c>
      <c r="AI2126" t="s">
        <v>137</v>
      </c>
      <c r="AJ2126" t="s">
        <v>137</v>
      </c>
      <c r="AK2126" t="s">
        <v>137</v>
      </c>
      <c r="AL2126" s="2"/>
      <c r="AM2126" t="s">
        <v>137</v>
      </c>
      <c r="AN2126" t="s">
        <v>137</v>
      </c>
      <c r="AO2126" t="s">
        <v>137</v>
      </c>
      <c r="AP2126" t="s">
        <v>137</v>
      </c>
      <c r="AQ2126" t="s">
        <v>137</v>
      </c>
      <c r="AR2126" t="s">
        <v>137</v>
      </c>
      <c r="AS2126" t="s">
        <v>137</v>
      </c>
      <c r="AT2126" t="s">
        <v>137</v>
      </c>
      <c r="AU2126" t="s">
        <v>137</v>
      </c>
      <c r="AV2126" t="s">
        <v>13979</v>
      </c>
      <c r="AW2126" t="s">
        <v>137</v>
      </c>
      <c r="AX2126" t="s">
        <v>137</v>
      </c>
      <c r="AY2126" t="s">
        <v>137</v>
      </c>
      <c r="AZ2126" t="s">
        <v>137</v>
      </c>
      <c r="BA2126" t="s">
        <v>137</v>
      </c>
      <c r="BB2126" t="s">
        <v>137</v>
      </c>
      <c r="BC2126" t="s">
        <v>137</v>
      </c>
      <c r="BD2126" t="s">
        <v>137</v>
      </c>
      <c r="BE2126" t="s">
        <v>137</v>
      </c>
      <c r="BF2126" t="s">
        <v>137</v>
      </c>
      <c r="BG2126" t="s">
        <v>137</v>
      </c>
      <c r="BH2126" t="s">
        <v>137</v>
      </c>
      <c r="BI2126" t="s">
        <v>137</v>
      </c>
      <c r="BJ2126" t="s">
        <v>137</v>
      </c>
      <c r="BK2126" t="s">
        <v>137</v>
      </c>
      <c r="BL2126" t="s">
        <v>137</v>
      </c>
      <c r="BM2126" t="s">
        <v>137</v>
      </c>
      <c r="BN2126" t="s">
        <v>137</v>
      </c>
      <c r="BO2126" t="s">
        <v>137</v>
      </c>
      <c r="BP2126" t="s">
        <v>137</v>
      </c>
      <c r="BQ2126" t="s">
        <v>137</v>
      </c>
      <c r="BR2126" t="s">
        <v>137</v>
      </c>
      <c r="BS2126" t="s">
        <v>137</v>
      </c>
      <c r="BT2126" t="s">
        <v>137</v>
      </c>
      <c r="BU2126" t="s">
        <v>137</v>
      </c>
      <c r="BW2126" t="s">
        <v>137</v>
      </c>
      <c r="BX2126" t="s">
        <v>137</v>
      </c>
      <c r="BY2126" t="s">
        <v>137</v>
      </c>
      <c r="BZ2126" t="s">
        <v>137</v>
      </c>
      <c r="CA2126" t="s">
        <v>137</v>
      </c>
      <c r="CB2126" t="s">
        <v>137</v>
      </c>
      <c r="CC2126" t="s">
        <v>137</v>
      </c>
      <c r="CD2126" t="s">
        <v>137</v>
      </c>
      <c r="CE2126" t="s">
        <v>137</v>
      </c>
      <c r="CF2126" t="s">
        <v>137</v>
      </c>
      <c r="CG2126" t="s">
        <v>137</v>
      </c>
      <c r="CH2126" t="s">
        <v>137</v>
      </c>
      <c r="CI2126" t="s">
        <v>137</v>
      </c>
      <c r="CJ2126" t="s">
        <v>137</v>
      </c>
      <c r="CK2126" t="s">
        <v>137</v>
      </c>
      <c r="CL2126" t="s">
        <v>137</v>
      </c>
      <c r="CM2126" t="s">
        <v>137</v>
      </c>
      <c r="CN2126" t="s">
        <v>137</v>
      </c>
      <c r="CO2126" t="s">
        <v>137</v>
      </c>
      <c r="CP2126" t="s">
        <v>137</v>
      </c>
      <c r="CQ2126" s="1">
        <v>45736.61041666667</v>
      </c>
      <c r="CR2126" s="1">
        <v>45736.61041666667</v>
      </c>
      <c r="CS2126" s="1">
        <v>45736.61041666667</v>
      </c>
      <c r="CT2126" t="s">
        <v>13980</v>
      </c>
      <c r="CU2126" t="s">
        <v>13981</v>
      </c>
      <c r="CV2126" t="s">
        <v>13982</v>
      </c>
      <c r="CW2126" t="s">
        <v>13983</v>
      </c>
      <c r="CX2126" s="3"/>
      <c r="CY2126" s="3"/>
      <c r="CZ2126">
        <v>1</v>
      </c>
      <c r="DA2126" t="s">
        <v>13984</v>
      </c>
      <c r="DB2126" t="s">
        <v>137</v>
      </c>
      <c r="DC2126" t="s">
        <v>137</v>
      </c>
      <c r="DD2126" t="s">
        <v>137</v>
      </c>
      <c r="DE2126" t="s">
        <v>137</v>
      </c>
      <c r="DF2126" t="s">
        <v>13985</v>
      </c>
      <c r="DG2126" t="s">
        <v>900</v>
      </c>
      <c r="DH2126" t="s">
        <v>4500</v>
      </c>
      <c r="DI2126" t="s">
        <v>137</v>
      </c>
      <c r="DJ2126" t="s">
        <v>137</v>
      </c>
      <c r="DK2126">
        <v>0</v>
      </c>
      <c r="DL2126" t="s">
        <v>209</v>
      </c>
      <c r="DM2126" t="s">
        <v>3921</v>
      </c>
      <c r="DN2126" t="s">
        <v>137</v>
      </c>
      <c r="DO2126" s="1">
        <v>45736.61041666667</v>
      </c>
      <c r="DP2126" s="1"/>
      <c r="DQ2126" t="s">
        <v>708</v>
      </c>
      <c r="DR2126" t="s">
        <v>709</v>
      </c>
      <c r="DS2126" t="s">
        <v>710</v>
      </c>
      <c r="DT2126" t="s">
        <v>137</v>
      </c>
      <c r="DU2126" t="s">
        <v>137</v>
      </c>
      <c r="DV2126" t="s">
        <v>140</v>
      </c>
      <c r="DW2126" t="s">
        <v>137</v>
      </c>
      <c r="DX2126" t="s">
        <v>11404</v>
      </c>
      <c r="DY2126" t="s">
        <v>137</v>
      </c>
      <c r="DZ2126" t="s">
        <v>148</v>
      </c>
      <c r="EA2126" t="b">
        <v>0</v>
      </c>
      <c r="EB2126" t="s">
        <v>137</v>
      </c>
    </row>
    <row r="2127" spans="1:132" x14ac:dyDescent="0.25">
      <c r="A2127">
        <v>150584514</v>
      </c>
      <c r="B2127">
        <v>9917</v>
      </c>
      <c r="C2127" t="s">
        <v>192</v>
      </c>
      <c r="D2127" t="s">
        <v>13986</v>
      </c>
      <c r="E2127" t="s">
        <v>134</v>
      </c>
      <c r="F2127" t="s">
        <v>162</v>
      </c>
      <c r="G2127" t="s">
        <v>163</v>
      </c>
      <c r="H2127" t="s">
        <v>137</v>
      </c>
      <c r="I2127" t="s">
        <v>13987</v>
      </c>
      <c r="J2127" t="s">
        <v>273</v>
      </c>
      <c r="K2127" t="s">
        <v>274</v>
      </c>
      <c r="L2127" t="s">
        <v>275</v>
      </c>
      <c r="M2127" t="s">
        <v>137</v>
      </c>
      <c r="N2127" t="s">
        <v>1244</v>
      </c>
      <c r="O2127" t="s">
        <v>1244</v>
      </c>
      <c r="P2127" s="1"/>
      <c r="Q2127" s="1">
        <v>45706.647916666669</v>
      </c>
      <c r="R2127" s="1">
        <v>45706.647916666669</v>
      </c>
      <c r="S2127" s="1">
        <v>45726.623611111114</v>
      </c>
      <c r="T2127" s="1">
        <v>45726.623611111114</v>
      </c>
      <c r="U2127" t="s">
        <v>850</v>
      </c>
      <c r="V2127" t="s">
        <v>137</v>
      </c>
      <c r="W2127" t="s">
        <v>137</v>
      </c>
      <c r="X2127" t="s">
        <v>176</v>
      </c>
      <c r="Y2127" t="s">
        <v>137</v>
      </c>
      <c r="Z2127" t="s">
        <v>137</v>
      </c>
      <c r="AA2127" t="s">
        <v>137</v>
      </c>
      <c r="AB2127" t="s">
        <v>137</v>
      </c>
      <c r="AC2127" t="s">
        <v>137</v>
      </c>
      <c r="AD2127" s="2"/>
      <c r="AE2127" t="s">
        <v>137</v>
      </c>
      <c r="AF2127" t="s">
        <v>137</v>
      </c>
      <c r="AG2127" t="s">
        <v>137</v>
      </c>
      <c r="AH2127" t="s">
        <v>137</v>
      </c>
      <c r="AI2127" t="s">
        <v>137</v>
      </c>
      <c r="AJ2127" t="s">
        <v>137</v>
      </c>
      <c r="AK2127" t="s">
        <v>137</v>
      </c>
      <c r="AL2127" s="2"/>
      <c r="AM2127" t="s">
        <v>137</v>
      </c>
      <c r="AN2127" t="s">
        <v>137</v>
      </c>
      <c r="AO2127" t="s">
        <v>137</v>
      </c>
      <c r="AP2127" t="s">
        <v>137</v>
      </c>
      <c r="AQ2127" t="s">
        <v>137</v>
      </c>
      <c r="AR2127" t="s">
        <v>137</v>
      </c>
      <c r="AS2127" t="s">
        <v>137</v>
      </c>
      <c r="AT2127" t="s">
        <v>137</v>
      </c>
      <c r="AU2127" t="s">
        <v>137</v>
      </c>
      <c r="AV2127" t="s">
        <v>137</v>
      </c>
      <c r="AW2127" t="s">
        <v>137</v>
      </c>
      <c r="AX2127" t="s">
        <v>137</v>
      </c>
      <c r="AY2127" t="s">
        <v>137</v>
      </c>
      <c r="AZ2127" t="s">
        <v>137</v>
      </c>
      <c r="BA2127" t="s">
        <v>137</v>
      </c>
      <c r="BB2127" t="s">
        <v>137</v>
      </c>
      <c r="BC2127" t="s">
        <v>137</v>
      </c>
      <c r="BD2127" t="s">
        <v>137</v>
      </c>
      <c r="BE2127" t="s">
        <v>137</v>
      </c>
      <c r="BF2127" t="s">
        <v>137</v>
      </c>
      <c r="BG2127" t="s">
        <v>137</v>
      </c>
      <c r="BH2127" t="s">
        <v>137</v>
      </c>
      <c r="BI2127" t="s">
        <v>137</v>
      </c>
      <c r="BJ2127" t="s">
        <v>137</v>
      </c>
      <c r="BK2127" t="s">
        <v>137</v>
      </c>
      <c r="BL2127" t="s">
        <v>137</v>
      </c>
      <c r="BM2127" t="s">
        <v>137</v>
      </c>
      <c r="BN2127" t="s">
        <v>137</v>
      </c>
      <c r="BO2127" t="s">
        <v>137</v>
      </c>
      <c r="BP2127" t="s">
        <v>137</v>
      </c>
      <c r="BQ2127" t="s">
        <v>137</v>
      </c>
      <c r="BR2127" t="s">
        <v>137</v>
      </c>
      <c r="BS2127" t="s">
        <v>137</v>
      </c>
      <c r="BT2127" t="s">
        <v>137</v>
      </c>
      <c r="BU2127" t="s">
        <v>137</v>
      </c>
      <c r="BW2127" t="s">
        <v>137</v>
      </c>
      <c r="BX2127" t="s">
        <v>137</v>
      </c>
      <c r="BY2127" t="s">
        <v>137</v>
      </c>
      <c r="BZ2127" t="s">
        <v>137</v>
      </c>
      <c r="CA2127" t="s">
        <v>137</v>
      </c>
      <c r="CB2127" t="s">
        <v>137</v>
      </c>
      <c r="CC2127" t="s">
        <v>137</v>
      </c>
      <c r="CD2127" t="s">
        <v>137</v>
      </c>
      <c r="CE2127" t="s">
        <v>137</v>
      </c>
      <c r="CF2127" t="s">
        <v>137</v>
      </c>
      <c r="CG2127" t="s">
        <v>137</v>
      </c>
      <c r="CH2127" t="s">
        <v>137</v>
      </c>
      <c r="CI2127" t="s">
        <v>137</v>
      </c>
      <c r="CJ2127" t="s">
        <v>137</v>
      </c>
      <c r="CK2127" t="s">
        <v>137</v>
      </c>
      <c r="CL2127" t="s">
        <v>137</v>
      </c>
      <c r="CM2127" t="s">
        <v>137</v>
      </c>
      <c r="CN2127" t="s">
        <v>137</v>
      </c>
      <c r="CO2127" t="s">
        <v>137</v>
      </c>
      <c r="CP2127" t="s">
        <v>137</v>
      </c>
      <c r="CQ2127" s="1">
        <v>45726.623611111114</v>
      </c>
      <c r="CR2127" s="1">
        <v>45726.623611111114</v>
      </c>
      <c r="CS2127" s="1">
        <v>45726.623611111114</v>
      </c>
      <c r="CT2127" t="s">
        <v>13988</v>
      </c>
      <c r="CU2127" t="s">
        <v>13989</v>
      </c>
      <c r="CV2127" t="s">
        <v>13990</v>
      </c>
      <c r="CW2127" t="s">
        <v>13991</v>
      </c>
      <c r="CX2127" s="3"/>
      <c r="CY2127" s="3"/>
      <c r="CZ2127">
        <v>3</v>
      </c>
      <c r="DA2127" t="s">
        <v>137</v>
      </c>
      <c r="DB2127" t="s">
        <v>137</v>
      </c>
      <c r="DC2127" t="s">
        <v>137</v>
      </c>
      <c r="DD2127" t="s">
        <v>137</v>
      </c>
      <c r="DE2127" t="s">
        <v>137</v>
      </c>
      <c r="DF2127" t="s">
        <v>13992</v>
      </c>
      <c r="DG2127" t="s">
        <v>137</v>
      </c>
      <c r="DH2127" t="s">
        <v>137</v>
      </c>
      <c r="DI2127" t="s">
        <v>137</v>
      </c>
      <c r="DJ2127" t="s">
        <v>137</v>
      </c>
      <c r="DK2127">
        <v>0</v>
      </c>
      <c r="DL2127" t="s">
        <v>137</v>
      </c>
      <c r="DM2127" t="s">
        <v>137</v>
      </c>
      <c r="DN2127" t="s">
        <v>137</v>
      </c>
      <c r="DO2127" s="1">
        <v>45726.623611111114</v>
      </c>
      <c r="DP2127" s="1"/>
      <c r="DQ2127" t="s">
        <v>273</v>
      </c>
      <c r="DR2127" t="s">
        <v>274</v>
      </c>
      <c r="DS2127" t="s">
        <v>275</v>
      </c>
      <c r="DT2127" t="s">
        <v>137</v>
      </c>
      <c r="DU2127" t="s">
        <v>137</v>
      </c>
      <c r="DV2127" t="s">
        <v>137</v>
      </c>
      <c r="DW2127" t="s">
        <v>137</v>
      </c>
      <c r="DX2127" t="s">
        <v>137</v>
      </c>
      <c r="DY2127" t="s">
        <v>137</v>
      </c>
      <c r="DZ2127" t="s">
        <v>168</v>
      </c>
      <c r="EA2127" t="b">
        <v>0</v>
      </c>
      <c r="EB2127" t="s">
        <v>137</v>
      </c>
    </row>
    <row r="2128" spans="1:132" x14ac:dyDescent="0.25">
      <c r="A2128">
        <v>150575946</v>
      </c>
      <c r="B2128">
        <v>9916</v>
      </c>
      <c r="C2128" t="s">
        <v>192</v>
      </c>
      <c r="D2128" t="s">
        <v>13993</v>
      </c>
      <c r="E2128" t="s">
        <v>134</v>
      </c>
      <c r="F2128" t="s">
        <v>162</v>
      </c>
      <c r="G2128" t="s">
        <v>163</v>
      </c>
      <c r="H2128" t="s">
        <v>137</v>
      </c>
      <c r="I2128" t="s">
        <v>13994</v>
      </c>
      <c r="J2128" t="s">
        <v>150</v>
      </c>
      <c r="K2128" t="s">
        <v>151</v>
      </c>
      <c r="L2128" t="s">
        <v>152</v>
      </c>
      <c r="M2128" t="s">
        <v>137</v>
      </c>
      <c r="N2128" t="s">
        <v>2821</v>
      </c>
      <c r="O2128" t="s">
        <v>2821</v>
      </c>
      <c r="P2128" s="1"/>
      <c r="Q2128" s="1">
        <v>45706.595833333333</v>
      </c>
      <c r="R2128" s="1">
        <v>45706.595833333333</v>
      </c>
      <c r="S2128" s="1">
        <v>45706.636111111111</v>
      </c>
      <c r="T2128" s="1">
        <v>45706.636111111111</v>
      </c>
      <c r="U2128" t="s">
        <v>304</v>
      </c>
      <c r="V2128" t="s">
        <v>137</v>
      </c>
      <c r="W2128" t="s">
        <v>137</v>
      </c>
      <c r="X2128" t="s">
        <v>185</v>
      </c>
      <c r="Y2128" t="s">
        <v>199</v>
      </c>
      <c r="Z2128" t="s">
        <v>137</v>
      </c>
      <c r="AA2128" t="s">
        <v>137</v>
      </c>
      <c r="AB2128" t="s">
        <v>137</v>
      </c>
      <c r="AC2128" t="s">
        <v>137</v>
      </c>
      <c r="AD2128" s="2"/>
      <c r="AE2128" t="s">
        <v>137</v>
      </c>
      <c r="AF2128" t="s">
        <v>137</v>
      </c>
      <c r="AG2128" t="s">
        <v>137</v>
      </c>
      <c r="AH2128" t="s">
        <v>137</v>
      </c>
      <c r="AI2128" t="s">
        <v>137</v>
      </c>
      <c r="AJ2128" t="s">
        <v>137</v>
      </c>
      <c r="AK2128" t="s">
        <v>137</v>
      </c>
      <c r="AL2128" s="2"/>
      <c r="AM2128" t="s">
        <v>137</v>
      </c>
      <c r="AN2128" t="s">
        <v>137</v>
      </c>
      <c r="AO2128" t="s">
        <v>137</v>
      </c>
      <c r="AP2128" t="s">
        <v>137</v>
      </c>
      <c r="AQ2128" t="s">
        <v>137</v>
      </c>
      <c r="AR2128" t="s">
        <v>137</v>
      </c>
      <c r="AS2128" t="s">
        <v>137</v>
      </c>
      <c r="AT2128" t="s">
        <v>137</v>
      </c>
      <c r="AU2128" t="s">
        <v>137</v>
      </c>
      <c r="AV2128" t="s">
        <v>137</v>
      </c>
      <c r="AW2128" t="s">
        <v>137</v>
      </c>
      <c r="AX2128" t="s">
        <v>137</v>
      </c>
      <c r="AY2128" t="s">
        <v>137</v>
      </c>
      <c r="AZ2128" t="s">
        <v>137</v>
      </c>
      <c r="BA2128" t="s">
        <v>137</v>
      </c>
      <c r="BB2128" t="s">
        <v>137</v>
      </c>
      <c r="BC2128" t="s">
        <v>137</v>
      </c>
      <c r="BD2128" t="s">
        <v>137</v>
      </c>
      <c r="BE2128" t="s">
        <v>137</v>
      </c>
      <c r="BF2128" t="s">
        <v>137</v>
      </c>
      <c r="BG2128" t="s">
        <v>137</v>
      </c>
      <c r="BH2128" t="s">
        <v>137</v>
      </c>
      <c r="BI2128" t="s">
        <v>137</v>
      </c>
      <c r="BJ2128" t="s">
        <v>137</v>
      </c>
      <c r="BK2128" t="s">
        <v>137</v>
      </c>
      <c r="BL2128" t="s">
        <v>137</v>
      </c>
      <c r="BM2128" t="s">
        <v>137</v>
      </c>
      <c r="BN2128" t="s">
        <v>137</v>
      </c>
      <c r="BO2128" t="s">
        <v>137</v>
      </c>
      <c r="BP2128" t="s">
        <v>137</v>
      </c>
      <c r="BQ2128" t="s">
        <v>137</v>
      </c>
      <c r="BR2128" t="s">
        <v>137</v>
      </c>
      <c r="BS2128" t="s">
        <v>137</v>
      </c>
      <c r="BT2128" t="s">
        <v>137</v>
      </c>
      <c r="BU2128" t="s">
        <v>137</v>
      </c>
      <c r="BW2128" t="s">
        <v>137</v>
      </c>
      <c r="BX2128" t="s">
        <v>137</v>
      </c>
      <c r="BY2128" t="s">
        <v>137</v>
      </c>
      <c r="BZ2128" t="s">
        <v>137</v>
      </c>
      <c r="CA2128" t="s">
        <v>137</v>
      </c>
      <c r="CB2128" t="s">
        <v>137</v>
      </c>
      <c r="CC2128" t="s">
        <v>137</v>
      </c>
      <c r="CD2128" t="s">
        <v>137</v>
      </c>
      <c r="CE2128" t="s">
        <v>137</v>
      </c>
      <c r="CF2128" t="s">
        <v>137</v>
      </c>
      <c r="CG2128" t="s">
        <v>137</v>
      </c>
      <c r="CH2128" t="s">
        <v>137</v>
      </c>
      <c r="CI2128" t="s">
        <v>137</v>
      </c>
      <c r="CJ2128" t="s">
        <v>137</v>
      </c>
      <c r="CK2128" t="s">
        <v>137</v>
      </c>
      <c r="CL2128" t="s">
        <v>137</v>
      </c>
      <c r="CM2128" t="s">
        <v>137</v>
      </c>
      <c r="CN2128" t="s">
        <v>137</v>
      </c>
      <c r="CO2128" t="s">
        <v>137</v>
      </c>
      <c r="CP2128" t="s">
        <v>137</v>
      </c>
      <c r="CQ2128" s="1">
        <v>45706.636111111111</v>
      </c>
      <c r="CR2128" s="1">
        <v>45706.636111111111</v>
      </c>
      <c r="CS2128" s="1">
        <v>45706.636111111111</v>
      </c>
      <c r="CT2128" t="s">
        <v>13995</v>
      </c>
      <c r="CU2128" t="s">
        <v>13995</v>
      </c>
      <c r="CV2128" t="s">
        <v>3341</v>
      </c>
      <c r="CW2128" t="s">
        <v>3341</v>
      </c>
      <c r="CX2128" s="3"/>
      <c r="CY2128" s="3"/>
      <c r="CZ2128">
        <v>1</v>
      </c>
      <c r="DA2128" t="s">
        <v>137</v>
      </c>
      <c r="DB2128" t="s">
        <v>137</v>
      </c>
      <c r="DC2128" t="s">
        <v>137</v>
      </c>
      <c r="DD2128" t="s">
        <v>137</v>
      </c>
      <c r="DE2128" t="s">
        <v>137</v>
      </c>
      <c r="DF2128" t="s">
        <v>13996</v>
      </c>
      <c r="DG2128" t="s">
        <v>137</v>
      </c>
      <c r="DH2128" t="s">
        <v>137</v>
      </c>
      <c r="DI2128" t="s">
        <v>137</v>
      </c>
      <c r="DJ2128" t="s">
        <v>137</v>
      </c>
      <c r="DK2128">
        <v>0</v>
      </c>
      <c r="DL2128" t="s">
        <v>209</v>
      </c>
      <c r="DM2128" t="s">
        <v>137</v>
      </c>
      <c r="DN2128" t="s">
        <v>137</v>
      </c>
      <c r="DO2128" s="1">
        <v>45706.636111111111</v>
      </c>
      <c r="DP2128" s="1"/>
      <c r="DQ2128" t="s">
        <v>150</v>
      </c>
      <c r="DR2128" t="s">
        <v>151</v>
      </c>
      <c r="DS2128" t="s">
        <v>152</v>
      </c>
      <c r="DT2128" t="s">
        <v>137</v>
      </c>
      <c r="DU2128" t="s">
        <v>137</v>
      </c>
      <c r="DV2128" t="s">
        <v>137</v>
      </c>
      <c r="DW2128" t="s">
        <v>137</v>
      </c>
      <c r="DX2128" t="s">
        <v>137</v>
      </c>
      <c r="DY2128" t="s">
        <v>137</v>
      </c>
      <c r="DZ2128" t="s">
        <v>168</v>
      </c>
      <c r="EA2128" t="b">
        <v>0</v>
      </c>
      <c r="EB2128" t="s">
        <v>137</v>
      </c>
    </row>
    <row r="2129" spans="1:132" x14ac:dyDescent="0.25">
      <c r="A2129">
        <v>150574173</v>
      </c>
      <c r="B2129">
        <v>9915</v>
      </c>
      <c r="C2129" t="s">
        <v>192</v>
      </c>
      <c r="D2129" t="s">
        <v>133</v>
      </c>
      <c r="E2129" t="s">
        <v>134</v>
      </c>
      <c r="F2129" t="s">
        <v>135</v>
      </c>
      <c r="G2129" t="s">
        <v>1075</v>
      </c>
      <c r="H2129" t="s">
        <v>1428</v>
      </c>
      <c r="I2129" t="s">
        <v>138</v>
      </c>
      <c r="J2129" t="s">
        <v>262</v>
      </c>
      <c r="K2129" t="s">
        <v>263</v>
      </c>
      <c r="L2129" t="s">
        <v>264</v>
      </c>
      <c r="M2129" t="s">
        <v>140</v>
      </c>
      <c r="N2129" t="s">
        <v>4728</v>
      </c>
      <c r="O2129" t="s">
        <v>4728</v>
      </c>
      <c r="P2129" s="1">
        <v>45706</v>
      </c>
      <c r="Q2129" s="1">
        <v>45706.585416666669</v>
      </c>
      <c r="R2129" s="1">
        <v>45706.585416666669</v>
      </c>
      <c r="S2129" s="1">
        <v>45755.618055555555</v>
      </c>
      <c r="T2129" s="1">
        <v>45755.618055555555</v>
      </c>
      <c r="U2129" t="s">
        <v>13997</v>
      </c>
      <c r="V2129" t="s">
        <v>137</v>
      </c>
      <c r="W2129" t="s">
        <v>137</v>
      </c>
      <c r="X2129" t="s">
        <v>144</v>
      </c>
      <c r="Y2129" t="s">
        <v>177</v>
      </c>
      <c r="Z2129" t="s">
        <v>137</v>
      </c>
      <c r="AA2129" t="s">
        <v>137</v>
      </c>
      <c r="AB2129" t="s">
        <v>137</v>
      </c>
      <c r="AC2129" t="s">
        <v>137</v>
      </c>
      <c r="AD2129" s="2"/>
      <c r="AE2129" t="s">
        <v>137</v>
      </c>
      <c r="AF2129" t="s">
        <v>137</v>
      </c>
      <c r="AG2129" t="s">
        <v>137</v>
      </c>
      <c r="AH2129" t="s">
        <v>137</v>
      </c>
      <c r="AI2129" t="s">
        <v>137</v>
      </c>
      <c r="AJ2129" t="s">
        <v>137</v>
      </c>
      <c r="AK2129" t="s">
        <v>137</v>
      </c>
      <c r="AL2129" s="2"/>
      <c r="AM2129" t="s">
        <v>137</v>
      </c>
      <c r="AN2129" t="s">
        <v>137</v>
      </c>
      <c r="AO2129" t="s">
        <v>137</v>
      </c>
      <c r="AP2129" t="s">
        <v>137</v>
      </c>
      <c r="AQ2129" t="s">
        <v>137</v>
      </c>
      <c r="AR2129" t="s">
        <v>137</v>
      </c>
      <c r="AS2129" t="s">
        <v>137</v>
      </c>
      <c r="AT2129" t="s">
        <v>137</v>
      </c>
      <c r="AU2129" t="s">
        <v>137</v>
      </c>
      <c r="AV2129" t="s">
        <v>137</v>
      </c>
      <c r="AW2129" t="s">
        <v>137</v>
      </c>
      <c r="AX2129" t="s">
        <v>137</v>
      </c>
      <c r="AY2129" t="s">
        <v>137</v>
      </c>
      <c r="AZ2129" t="s">
        <v>137</v>
      </c>
      <c r="BA2129" t="s">
        <v>137</v>
      </c>
      <c r="BB2129" t="s">
        <v>137</v>
      </c>
      <c r="BC2129" t="s">
        <v>137</v>
      </c>
      <c r="BD2129" t="s">
        <v>137</v>
      </c>
      <c r="BE2129" t="s">
        <v>137</v>
      </c>
      <c r="BF2129" t="s">
        <v>137</v>
      </c>
      <c r="BG2129" t="s">
        <v>137</v>
      </c>
      <c r="BH2129" t="s">
        <v>137</v>
      </c>
      <c r="BI2129" t="s">
        <v>137</v>
      </c>
      <c r="BJ2129" t="s">
        <v>137</v>
      </c>
      <c r="BK2129" t="s">
        <v>137</v>
      </c>
      <c r="BL2129" t="s">
        <v>137</v>
      </c>
      <c r="BM2129" t="s">
        <v>137</v>
      </c>
      <c r="BN2129" t="s">
        <v>137</v>
      </c>
      <c r="BO2129" t="s">
        <v>137</v>
      </c>
      <c r="BP2129" t="s">
        <v>13998</v>
      </c>
      <c r="BQ2129" t="s">
        <v>137</v>
      </c>
      <c r="BR2129" t="s">
        <v>137</v>
      </c>
      <c r="BS2129" t="s">
        <v>137</v>
      </c>
      <c r="BT2129" t="s">
        <v>137</v>
      </c>
      <c r="BU2129" t="s">
        <v>137</v>
      </c>
      <c r="BW2129" t="s">
        <v>137</v>
      </c>
      <c r="BX2129" t="s">
        <v>137</v>
      </c>
      <c r="BY2129" t="s">
        <v>137</v>
      </c>
      <c r="BZ2129" t="s">
        <v>137</v>
      </c>
      <c r="CA2129" t="s">
        <v>137</v>
      </c>
      <c r="CB2129" t="s">
        <v>137</v>
      </c>
      <c r="CC2129" t="s">
        <v>137</v>
      </c>
      <c r="CD2129" t="s">
        <v>137</v>
      </c>
      <c r="CE2129" t="s">
        <v>137</v>
      </c>
      <c r="CF2129" t="s">
        <v>137</v>
      </c>
      <c r="CG2129" t="s">
        <v>137</v>
      </c>
      <c r="CH2129" t="s">
        <v>137</v>
      </c>
      <c r="CI2129" t="s">
        <v>137</v>
      </c>
      <c r="CJ2129" t="s">
        <v>137</v>
      </c>
      <c r="CK2129" t="s">
        <v>137</v>
      </c>
      <c r="CL2129" t="s">
        <v>137</v>
      </c>
      <c r="CM2129" t="s">
        <v>137</v>
      </c>
      <c r="CN2129" t="s">
        <v>137</v>
      </c>
      <c r="CO2129" t="s">
        <v>137</v>
      </c>
      <c r="CP2129" t="s">
        <v>137</v>
      </c>
      <c r="CQ2129" s="1">
        <v>45755.618055555555</v>
      </c>
      <c r="CR2129" s="1">
        <v>45755.618055555555</v>
      </c>
      <c r="CS2129" s="1">
        <v>45755.618055555555</v>
      </c>
      <c r="CT2129" t="s">
        <v>13999</v>
      </c>
      <c r="CU2129" t="s">
        <v>14000</v>
      </c>
      <c r="CV2129" t="s">
        <v>14001</v>
      </c>
      <c r="CW2129" t="s">
        <v>14002</v>
      </c>
      <c r="CX2129" s="3"/>
      <c r="CY2129" s="3"/>
      <c r="CZ2129">
        <v>2</v>
      </c>
      <c r="DA2129" t="s">
        <v>14003</v>
      </c>
      <c r="DB2129" t="s">
        <v>137</v>
      </c>
      <c r="DC2129" t="s">
        <v>137</v>
      </c>
      <c r="DD2129" t="s">
        <v>137</v>
      </c>
      <c r="DE2129" t="s">
        <v>137</v>
      </c>
      <c r="DF2129" t="s">
        <v>14004</v>
      </c>
      <c r="DG2129" t="s">
        <v>900</v>
      </c>
      <c r="DH2129" t="s">
        <v>1285</v>
      </c>
      <c r="DI2129" t="s">
        <v>137</v>
      </c>
      <c r="DJ2129" t="s">
        <v>137</v>
      </c>
      <c r="DK2129">
        <v>0</v>
      </c>
      <c r="DL2129" t="s">
        <v>209</v>
      </c>
      <c r="DM2129" t="s">
        <v>14005</v>
      </c>
      <c r="DN2129" t="s">
        <v>137</v>
      </c>
      <c r="DO2129" s="1">
        <v>45755.618055555555</v>
      </c>
      <c r="DP2129" s="1"/>
      <c r="DQ2129" t="s">
        <v>262</v>
      </c>
      <c r="DR2129" t="s">
        <v>263</v>
      </c>
      <c r="DS2129" t="s">
        <v>264</v>
      </c>
      <c r="DT2129" t="s">
        <v>137</v>
      </c>
      <c r="DU2129" t="s">
        <v>137</v>
      </c>
      <c r="DV2129" t="s">
        <v>137</v>
      </c>
      <c r="DW2129" t="s">
        <v>137</v>
      </c>
      <c r="DX2129" t="s">
        <v>137</v>
      </c>
      <c r="DY2129" t="s">
        <v>137</v>
      </c>
      <c r="DZ2129" t="s">
        <v>148</v>
      </c>
      <c r="EA2129" t="b">
        <v>0</v>
      </c>
      <c r="EB2129" t="s">
        <v>137</v>
      </c>
    </row>
    <row r="2130" spans="1:132" x14ac:dyDescent="0.25">
      <c r="A2130">
        <v>150567839</v>
      </c>
      <c r="B2130">
        <v>9914</v>
      </c>
      <c r="C2130" t="s">
        <v>192</v>
      </c>
      <c r="D2130" t="s">
        <v>193</v>
      </c>
      <c r="E2130" t="s">
        <v>134</v>
      </c>
      <c r="F2130" t="s">
        <v>135</v>
      </c>
      <c r="G2130" t="s">
        <v>194</v>
      </c>
      <c r="H2130" t="s">
        <v>195</v>
      </c>
      <c r="I2130" t="s">
        <v>196</v>
      </c>
      <c r="J2130" t="s">
        <v>557</v>
      </c>
      <c r="K2130" t="s">
        <v>558</v>
      </c>
      <c r="L2130" t="s">
        <v>559</v>
      </c>
      <c r="M2130" t="s">
        <v>137</v>
      </c>
      <c r="N2130" t="s">
        <v>2544</v>
      </c>
      <c r="O2130" t="s">
        <v>2544</v>
      </c>
      <c r="P2130" s="1">
        <v>45706</v>
      </c>
      <c r="Q2130" s="1">
        <v>45706.547222222223</v>
      </c>
      <c r="R2130" s="1">
        <v>45706.547222222223</v>
      </c>
      <c r="S2130" s="1">
        <v>45714.491666666669</v>
      </c>
      <c r="T2130" s="1">
        <v>45714.491666666669</v>
      </c>
      <c r="U2130" t="s">
        <v>246</v>
      </c>
      <c r="V2130" t="s">
        <v>137</v>
      </c>
      <c r="W2130" t="s">
        <v>137</v>
      </c>
      <c r="X2130" t="s">
        <v>144</v>
      </c>
      <c r="Y2130" t="s">
        <v>199</v>
      </c>
      <c r="Z2130" t="s">
        <v>137</v>
      </c>
      <c r="AA2130" t="s">
        <v>137</v>
      </c>
      <c r="AB2130" t="s">
        <v>137</v>
      </c>
      <c r="AC2130" t="s">
        <v>137</v>
      </c>
      <c r="AD2130" s="2"/>
      <c r="AE2130" t="s">
        <v>137</v>
      </c>
      <c r="AF2130" t="s">
        <v>137</v>
      </c>
      <c r="AG2130" t="s">
        <v>137</v>
      </c>
      <c r="AH2130" t="s">
        <v>137</v>
      </c>
      <c r="AI2130" t="s">
        <v>137</v>
      </c>
      <c r="AJ2130" t="s">
        <v>137</v>
      </c>
      <c r="AK2130" t="s">
        <v>137</v>
      </c>
      <c r="AL2130" s="2"/>
      <c r="AM2130" t="s">
        <v>137</v>
      </c>
      <c r="AN2130" t="s">
        <v>137</v>
      </c>
      <c r="AO2130" t="s">
        <v>137</v>
      </c>
      <c r="AP2130" t="s">
        <v>137</v>
      </c>
      <c r="AQ2130" t="s">
        <v>137</v>
      </c>
      <c r="AR2130" t="s">
        <v>137</v>
      </c>
      <c r="AS2130" t="s">
        <v>137</v>
      </c>
      <c r="AT2130" t="s">
        <v>137</v>
      </c>
      <c r="AU2130" t="s">
        <v>137</v>
      </c>
      <c r="AV2130" t="s">
        <v>137</v>
      </c>
      <c r="AW2130" t="s">
        <v>2545</v>
      </c>
      <c r="AX2130" t="s">
        <v>137</v>
      </c>
      <c r="AY2130" t="s">
        <v>137</v>
      </c>
      <c r="AZ2130" t="s">
        <v>137</v>
      </c>
      <c r="BA2130" t="s">
        <v>137</v>
      </c>
      <c r="BB2130" t="s">
        <v>137</v>
      </c>
      <c r="BC2130" t="s">
        <v>14006</v>
      </c>
      <c r="BD2130" t="s">
        <v>249</v>
      </c>
      <c r="BE2130" t="s">
        <v>14007</v>
      </c>
      <c r="BF2130" t="s">
        <v>14008</v>
      </c>
      <c r="BG2130" t="s">
        <v>137</v>
      </c>
      <c r="BH2130" t="s">
        <v>137</v>
      </c>
      <c r="BI2130" t="s">
        <v>137</v>
      </c>
      <c r="BJ2130" t="s">
        <v>137</v>
      </c>
      <c r="BK2130" t="s">
        <v>137</v>
      </c>
      <c r="BL2130" t="s">
        <v>137</v>
      </c>
      <c r="BM2130" t="s">
        <v>137</v>
      </c>
      <c r="BN2130" t="s">
        <v>137</v>
      </c>
      <c r="BO2130" t="s">
        <v>137</v>
      </c>
      <c r="BP2130" t="s">
        <v>137</v>
      </c>
      <c r="BQ2130" t="s">
        <v>137</v>
      </c>
      <c r="BR2130" t="s">
        <v>137</v>
      </c>
      <c r="BS2130" t="s">
        <v>137</v>
      </c>
      <c r="BT2130" t="s">
        <v>137</v>
      </c>
      <c r="BU2130" t="s">
        <v>137</v>
      </c>
      <c r="BW2130" t="s">
        <v>137</v>
      </c>
      <c r="BX2130" t="s">
        <v>137</v>
      </c>
      <c r="BY2130" t="s">
        <v>137</v>
      </c>
      <c r="BZ2130" t="s">
        <v>137</v>
      </c>
      <c r="CA2130" t="s">
        <v>137</v>
      </c>
      <c r="CB2130" t="s">
        <v>137</v>
      </c>
      <c r="CC2130" t="s">
        <v>137</v>
      </c>
      <c r="CD2130" t="s">
        <v>137</v>
      </c>
      <c r="CE2130" t="s">
        <v>137</v>
      </c>
      <c r="CF2130" t="s">
        <v>137</v>
      </c>
      <c r="CG2130" t="s">
        <v>137</v>
      </c>
      <c r="CH2130" t="s">
        <v>137</v>
      </c>
      <c r="CI2130" t="s">
        <v>137</v>
      </c>
      <c r="CJ2130" t="s">
        <v>137</v>
      </c>
      <c r="CK2130" t="s">
        <v>137</v>
      </c>
      <c r="CL2130" t="s">
        <v>137</v>
      </c>
      <c r="CM2130" t="s">
        <v>137</v>
      </c>
      <c r="CN2130" t="s">
        <v>137</v>
      </c>
      <c r="CO2130" t="s">
        <v>137</v>
      </c>
      <c r="CP2130" t="s">
        <v>137</v>
      </c>
      <c r="CQ2130" s="1">
        <v>45714.491666666669</v>
      </c>
      <c r="CR2130" s="1">
        <v>45714.491666666669</v>
      </c>
      <c r="CS2130" s="1">
        <v>45714.491666666669</v>
      </c>
      <c r="CT2130" t="s">
        <v>14009</v>
      </c>
      <c r="CU2130" t="s">
        <v>14010</v>
      </c>
      <c r="CV2130" t="s">
        <v>14011</v>
      </c>
      <c r="CW2130" t="s">
        <v>14012</v>
      </c>
      <c r="CX2130" s="3"/>
      <c r="CY2130" s="3"/>
      <c r="CZ2130">
        <v>2</v>
      </c>
      <c r="DA2130" t="s">
        <v>14013</v>
      </c>
      <c r="DB2130" t="s">
        <v>137</v>
      </c>
      <c r="DC2130" t="s">
        <v>137</v>
      </c>
      <c r="DD2130" t="s">
        <v>137</v>
      </c>
      <c r="DE2130" t="s">
        <v>137</v>
      </c>
      <c r="DF2130" t="s">
        <v>14014</v>
      </c>
      <c r="DG2130" t="s">
        <v>137</v>
      </c>
      <c r="DH2130" t="s">
        <v>137</v>
      </c>
      <c r="DI2130" t="s">
        <v>137</v>
      </c>
      <c r="DJ2130" t="s">
        <v>137</v>
      </c>
      <c r="DK2130">
        <v>0</v>
      </c>
      <c r="DL2130" t="s">
        <v>209</v>
      </c>
      <c r="DM2130" t="s">
        <v>137</v>
      </c>
      <c r="DN2130" t="s">
        <v>137</v>
      </c>
      <c r="DO2130" s="1">
        <v>45714.491666666669</v>
      </c>
      <c r="DP2130" s="1"/>
      <c r="DQ2130" t="s">
        <v>557</v>
      </c>
      <c r="DR2130" t="s">
        <v>558</v>
      </c>
      <c r="DS2130" t="s">
        <v>559</v>
      </c>
      <c r="DT2130" t="s">
        <v>137</v>
      </c>
      <c r="DU2130" t="s">
        <v>137</v>
      </c>
      <c r="DV2130" t="s">
        <v>137</v>
      </c>
      <c r="DW2130" t="s">
        <v>137</v>
      </c>
      <c r="DX2130" t="s">
        <v>137</v>
      </c>
      <c r="DY2130" t="s">
        <v>137</v>
      </c>
      <c r="DZ2130" t="s">
        <v>148</v>
      </c>
      <c r="EA2130" t="b">
        <v>0</v>
      </c>
      <c r="EB2130" t="s">
        <v>137</v>
      </c>
    </row>
    <row r="2131" spans="1:132" x14ac:dyDescent="0.25">
      <c r="A2131">
        <v>150565226</v>
      </c>
      <c r="B2131">
        <v>9913</v>
      </c>
      <c r="C2131" t="s">
        <v>192</v>
      </c>
      <c r="D2131" t="s">
        <v>474</v>
      </c>
      <c r="E2131" t="s">
        <v>134</v>
      </c>
      <c r="F2131" t="s">
        <v>135</v>
      </c>
      <c r="G2131" t="s">
        <v>163</v>
      </c>
      <c r="H2131" t="s">
        <v>767</v>
      </c>
      <c r="I2131" t="s">
        <v>475</v>
      </c>
      <c r="J2131" t="s">
        <v>150</v>
      </c>
      <c r="K2131" t="s">
        <v>151</v>
      </c>
      <c r="L2131" t="s">
        <v>152</v>
      </c>
      <c r="M2131" t="s">
        <v>137</v>
      </c>
      <c r="N2131" t="s">
        <v>9495</v>
      </c>
      <c r="O2131" t="s">
        <v>9495</v>
      </c>
      <c r="P2131" s="1"/>
      <c r="Q2131" s="1">
        <v>45706.531944444447</v>
      </c>
      <c r="R2131" s="1">
        <v>45706.531944444447</v>
      </c>
      <c r="S2131" s="1">
        <v>45706.603472222225</v>
      </c>
      <c r="T2131" s="1">
        <v>45706.603472222225</v>
      </c>
      <c r="U2131" t="s">
        <v>9496</v>
      </c>
      <c r="V2131" t="s">
        <v>137</v>
      </c>
      <c r="W2131" t="s">
        <v>137</v>
      </c>
      <c r="X2131" t="s">
        <v>432</v>
      </c>
      <c r="Y2131" t="s">
        <v>813</v>
      </c>
      <c r="Z2131" t="s">
        <v>137</v>
      </c>
      <c r="AA2131" t="s">
        <v>2329</v>
      </c>
      <c r="AB2131" t="s">
        <v>137</v>
      </c>
      <c r="AC2131" t="s">
        <v>137</v>
      </c>
      <c r="AD2131" s="2"/>
      <c r="AE2131" t="s">
        <v>137</v>
      </c>
      <c r="AF2131" t="s">
        <v>137</v>
      </c>
      <c r="AG2131" t="s">
        <v>137</v>
      </c>
      <c r="AH2131" t="s">
        <v>137</v>
      </c>
      <c r="AI2131" t="s">
        <v>137</v>
      </c>
      <c r="AJ2131" t="s">
        <v>137</v>
      </c>
      <c r="AK2131" t="s">
        <v>137</v>
      </c>
      <c r="AL2131" s="2"/>
      <c r="AM2131" t="s">
        <v>137</v>
      </c>
      <c r="AN2131" t="s">
        <v>137</v>
      </c>
      <c r="AO2131" t="s">
        <v>137</v>
      </c>
      <c r="AP2131" t="s">
        <v>137</v>
      </c>
      <c r="AQ2131" t="s">
        <v>137</v>
      </c>
      <c r="AR2131" t="s">
        <v>137</v>
      </c>
      <c r="AS2131" t="s">
        <v>137</v>
      </c>
      <c r="AT2131" t="s">
        <v>137</v>
      </c>
      <c r="AU2131" t="s">
        <v>137</v>
      </c>
      <c r="AV2131" t="s">
        <v>14015</v>
      </c>
      <c r="AW2131" t="s">
        <v>137</v>
      </c>
      <c r="AX2131" t="s">
        <v>137</v>
      </c>
      <c r="AY2131" t="s">
        <v>137</v>
      </c>
      <c r="AZ2131" t="s">
        <v>137</v>
      </c>
      <c r="BA2131" t="s">
        <v>137</v>
      </c>
      <c r="BB2131" t="s">
        <v>137</v>
      </c>
      <c r="BC2131" t="s">
        <v>137</v>
      </c>
      <c r="BD2131" t="s">
        <v>137</v>
      </c>
      <c r="BE2131" t="s">
        <v>137</v>
      </c>
      <c r="BF2131" t="s">
        <v>137</v>
      </c>
      <c r="BG2131" t="s">
        <v>137</v>
      </c>
      <c r="BH2131" t="s">
        <v>137</v>
      </c>
      <c r="BI2131" t="s">
        <v>137</v>
      </c>
      <c r="BJ2131" t="s">
        <v>137</v>
      </c>
      <c r="BK2131" t="s">
        <v>137</v>
      </c>
      <c r="BL2131" t="s">
        <v>137</v>
      </c>
      <c r="BM2131" t="s">
        <v>137</v>
      </c>
      <c r="BN2131" t="s">
        <v>137</v>
      </c>
      <c r="BO2131" t="s">
        <v>137</v>
      </c>
      <c r="BP2131" t="s">
        <v>137</v>
      </c>
      <c r="BQ2131" t="s">
        <v>137</v>
      </c>
      <c r="BR2131" t="s">
        <v>137</v>
      </c>
      <c r="BS2131" t="s">
        <v>137</v>
      </c>
      <c r="BT2131" t="s">
        <v>137</v>
      </c>
      <c r="BU2131" t="s">
        <v>137</v>
      </c>
      <c r="BW2131" t="s">
        <v>137</v>
      </c>
      <c r="BX2131" t="s">
        <v>137</v>
      </c>
      <c r="BY2131" t="s">
        <v>137</v>
      </c>
      <c r="BZ2131" t="s">
        <v>137</v>
      </c>
      <c r="CA2131" t="s">
        <v>137</v>
      </c>
      <c r="CB2131" t="s">
        <v>137</v>
      </c>
      <c r="CC2131" t="s">
        <v>137</v>
      </c>
      <c r="CD2131" t="s">
        <v>137</v>
      </c>
      <c r="CE2131" t="s">
        <v>137</v>
      </c>
      <c r="CF2131" t="s">
        <v>137</v>
      </c>
      <c r="CG2131" t="s">
        <v>137</v>
      </c>
      <c r="CH2131" t="s">
        <v>137</v>
      </c>
      <c r="CI2131" t="s">
        <v>137</v>
      </c>
      <c r="CJ2131" t="s">
        <v>137</v>
      </c>
      <c r="CK2131" t="s">
        <v>137</v>
      </c>
      <c r="CL2131" t="s">
        <v>137</v>
      </c>
      <c r="CM2131" t="s">
        <v>137</v>
      </c>
      <c r="CN2131" t="s">
        <v>137</v>
      </c>
      <c r="CO2131" t="s">
        <v>137</v>
      </c>
      <c r="CP2131" t="s">
        <v>137</v>
      </c>
      <c r="CQ2131" s="1">
        <v>45706.603472222225</v>
      </c>
      <c r="CR2131" s="1">
        <v>45706.603472222225</v>
      </c>
      <c r="CS2131" s="1">
        <v>45706.603472222225</v>
      </c>
      <c r="CT2131" t="s">
        <v>14016</v>
      </c>
      <c r="CU2131" t="s">
        <v>14016</v>
      </c>
      <c r="CV2131" t="s">
        <v>14017</v>
      </c>
      <c r="CW2131" t="s">
        <v>14017</v>
      </c>
      <c r="CX2131" s="3"/>
      <c r="CY2131" s="3"/>
      <c r="CZ2131">
        <v>2</v>
      </c>
      <c r="DA2131" t="s">
        <v>14018</v>
      </c>
      <c r="DB2131" t="s">
        <v>137</v>
      </c>
      <c r="DC2131" t="s">
        <v>137</v>
      </c>
      <c r="DD2131" t="s">
        <v>137</v>
      </c>
      <c r="DE2131" t="s">
        <v>137</v>
      </c>
      <c r="DF2131" t="s">
        <v>642</v>
      </c>
      <c r="DG2131" t="s">
        <v>137</v>
      </c>
      <c r="DH2131" t="s">
        <v>137</v>
      </c>
      <c r="DI2131" t="s">
        <v>137</v>
      </c>
      <c r="DJ2131" t="s">
        <v>137</v>
      </c>
      <c r="DK2131">
        <v>0</v>
      </c>
      <c r="DL2131" t="s">
        <v>209</v>
      </c>
      <c r="DM2131" t="s">
        <v>137</v>
      </c>
      <c r="DN2131" t="s">
        <v>137</v>
      </c>
      <c r="DO2131" s="1">
        <v>45706.603472222225</v>
      </c>
      <c r="DP2131" s="1"/>
      <c r="DQ2131" t="s">
        <v>150</v>
      </c>
      <c r="DR2131" t="s">
        <v>151</v>
      </c>
      <c r="DS2131" t="s">
        <v>152</v>
      </c>
      <c r="DT2131" t="s">
        <v>137</v>
      </c>
      <c r="DU2131" t="s">
        <v>137</v>
      </c>
      <c r="DV2131" t="s">
        <v>140</v>
      </c>
      <c r="DW2131" t="s">
        <v>137</v>
      </c>
      <c r="DX2131" t="s">
        <v>137</v>
      </c>
      <c r="DY2131" t="s">
        <v>137</v>
      </c>
      <c r="DZ2131" t="s">
        <v>148</v>
      </c>
      <c r="EA2131" t="b">
        <v>0</v>
      </c>
      <c r="EB2131" t="s">
        <v>137</v>
      </c>
    </row>
    <row r="2132" spans="1:132" x14ac:dyDescent="0.25">
      <c r="A2132">
        <v>150564111</v>
      </c>
      <c r="B2132">
        <v>9912</v>
      </c>
      <c r="C2132" t="s">
        <v>192</v>
      </c>
      <c r="D2132" t="s">
        <v>669</v>
      </c>
      <c r="E2132" t="s">
        <v>134</v>
      </c>
      <c r="F2132" t="s">
        <v>135</v>
      </c>
      <c r="G2132" t="s">
        <v>670</v>
      </c>
      <c r="H2132" t="s">
        <v>671</v>
      </c>
      <c r="I2132" t="s">
        <v>672</v>
      </c>
      <c r="J2132" t="s">
        <v>150</v>
      </c>
      <c r="K2132" t="s">
        <v>151</v>
      </c>
      <c r="L2132" t="s">
        <v>152</v>
      </c>
      <c r="M2132" t="s">
        <v>137</v>
      </c>
      <c r="N2132" t="s">
        <v>1478</v>
      </c>
      <c r="O2132" t="s">
        <v>1478</v>
      </c>
      <c r="P2132" s="1">
        <v>45688</v>
      </c>
      <c r="Q2132" s="1">
        <v>45706.526388888888</v>
      </c>
      <c r="R2132" s="1">
        <v>45706.526388888888</v>
      </c>
      <c r="S2132" s="1">
        <v>45706.602777777778</v>
      </c>
      <c r="T2132" s="1">
        <v>45706.602777777778</v>
      </c>
      <c r="U2132" t="s">
        <v>14019</v>
      </c>
      <c r="V2132" t="s">
        <v>137</v>
      </c>
      <c r="W2132" t="s">
        <v>137</v>
      </c>
      <c r="X2132" t="s">
        <v>185</v>
      </c>
      <c r="Y2132" t="s">
        <v>514</v>
      </c>
      <c r="Z2132" t="s">
        <v>137</v>
      </c>
      <c r="AA2132" t="s">
        <v>137</v>
      </c>
      <c r="AB2132" t="s">
        <v>137</v>
      </c>
      <c r="AC2132" t="s">
        <v>137</v>
      </c>
      <c r="AD2132" s="2"/>
      <c r="AE2132" t="s">
        <v>14020</v>
      </c>
      <c r="AF2132" t="s">
        <v>14021</v>
      </c>
      <c r="AG2132" t="s">
        <v>137</v>
      </c>
      <c r="AH2132" t="s">
        <v>137</v>
      </c>
      <c r="AI2132" t="s">
        <v>137</v>
      </c>
      <c r="AJ2132" t="s">
        <v>137</v>
      </c>
      <c r="AK2132" t="s">
        <v>137</v>
      </c>
      <c r="AL2132" s="2">
        <v>45688</v>
      </c>
      <c r="AM2132" t="s">
        <v>137</v>
      </c>
      <c r="AN2132" t="s">
        <v>137</v>
      </c>
      <c r="AO2132" t="s">
        <v>137</v>
      </c>
      <c r="AP2132" t="s">
        <v>137</v>
      </c>
      <c r="AQ2132" t="s">
        <v>137</v>
      </c>
      <c r="AR2132" t="s">
        <v>137</v>
      </c>
      <c r="AS2132" t="s">
        <v>137</v>
      </c>
      <c r="AT2132" t="s">
        <v>137</v>
      </c>
      <c r="AU2132" t="s">
        <v>14022</v>
      </c>
      <c r="AV2132" t="s">
        <v>137</v>
      </c>
      <c r="AW2132" t="s">
        <v>137</v>
      </c>
      <c r="AX2132" t="s">
        <v>137</v>
      </c>
      <c r="AY2132" t="s">
        <v>137</v>
      </c>
      <c r="AZ2132" t="s">
        <v>137</v>
      </c>
      <c r="BA2132" t="s">
        <v>137</v>
      </c>
      <c r="BB2132" t="s">
        <v>137</v>
      </c>
      <c r="BC2132" t="s">
        <v>137</v>
      </c>
      <c r="BD2132" t="s">
        <v>137</v>
      </c>
      <c r="BE2132" t="s">
        <v>137</v>
      </c>
      <c r="BF2132" t="s">
        <v>137</v>
      </c>
      <c r="BG2132" t="s">
        <v>137</v>
      </c>
      <c r="BH2132" t="s">
        <v>137</v>
      </c>
      <c r="BI2132" t="s">
        <v>137</v>
      </c>
      <c r="BJ2132" t="s">
        <v>137</v>
      </c>
      <c r="BK2132" t="s">
        <v>137</v>
      </c>
      <c r="BL2132" t="s">
        <v>137</v>
      </c>
      <c r="BM2132" t="s">
        <v>137</v>
      </c>
      <c r="BN2132" t="s">
        <v>137</v>
      </c>
      <c r="BO2132" t="s">
        <v>137</v>
      </c>
      <c r="BP2132" t="s">
        <v>137</v>
      </c>
      <c r="BQ2132" t="s">
        <v>11016</v>
      </c>
      <c r="BR2132" t="s">
        <v>137</v>
      </c>
      <c r="BS2132" t="s">
        <v>137</v>
      </c>
      <c r="BT2132" t="s">
        <v>137</v>
      </c>
      <c r="BU2132" t="s">
        <v>137</v>
      </c>
      <c r="BW2132" t="s">
        <v>137</v>
      </c>
      <c r="BX2132" t="s">
        <v>137</v>
      </c>
      <c r="BY2132" t="s">
        <v>137</v>
      </c>
      <c r="BZ2132" t="s">
        <v>137</v>
      </c>
      <c r="CA2132" t="s">
        <v>137</v>
      </c>
      <c r="CB2132" t="s">
        <v>137</v>
      </c>
      <c r="CC2132" t="s">
        <v>137</v>
      </c>
      <c r="CD2132" t="s">
        <v>137</v>
      </c>
      <c r="CE2132" t="s">
        <v>137</v>
      </c>
      <c r="CF2132" t="s">
        <v>137</v>
      </c>
      <c r="CG2132" t="s">
        <v>137</v>
      </c>
      <c r="CH2132" t="s">
        <v>137</v>
      </c>
      <c r="CI2132" t="s">
        <v>137</v>
      </c>
      <c r="CJ2132" t="s">
        <v>137</v>
      </c>
      <c r="CK2132" t="s">
        <v>137</v>
      </c>
      <c r="CL2132" t="s">
        <v>137</v>
      </c>
      <c r="CM2132" t="s">
        <v>137</v>
      </c>
      <c r="CN2132" t="s">
        <v>137</v>
      </c>
      <c r="CO2132" t="s">
        <v>137</v>
      </c>
      <c r="CP2132" t="s">
        <v>137</v>
      </c>
      <c r="CQ2132" s="1">
        <v>45706.602777777778</v>
      </c>
      <c r="CR2132" s="1">
        <v>45706.602777777778</v>
      </c>
      <c r="CS2132" s="1">
        <v>45706.602777777778</v>
      </c>
      <c r="CT2132" t="s">
        <v>14023</v>
      </c>
      <c r="CU2132" t="s">
        <v>14023</v>
      </c>
      <c r="CV2132" t="s">
        <v>14024</v>
      </c>
      <c r="CW2132" t="s">
        <v>14024</v>
      </c>
      <c r="CX2132" s="3"/>
      <c r="CY2132" s="3"/>
      <c r="CZ2132">
        <v>2</v>
      </c>
      <c r="DA2132" t="s">
        <v>14025</v>
      </c>
      <c r="DB2132" t="s">
        <v>137</v>
      </c>
      <c r="DC2132" t="s">
        <v>137</v>
      </c>
      <c r="DD2132" t="s">
        <v>137</v>
      </c>
      <c r="DE2132" t="s">
        <v>137</v>
      </c>
      <c r="DF2132" t="s">
        <v>642</v>
      </c>
      <c r="DG2132" t="s">
        <v>137</v>
      </c>
      <c r="DH2132" t="s">
        <v>137</v>
      </c>
      <c r="DI2132" t="s">
        <v>137</v>
      </c>
      <c r="DJ2132" t="s">
        <v>137</v>
      </c>
      <c r="DK2132">
        <v>0</v>
      </c>
      <c r="DL2132" t="s">
        <v>209</v>
      </c>
      <c r="DM2132" t="s">
        <v>137</v>
      </c>
      <c r="DN2132" t="s">
        <v>137</v>
      </c>
      <c r="DO2132" s="1">
        <v>45706.602777777778</v>
      </c>
      <c r="DP2132" s="1"/>
      <c r="DQ2132" t="s">
        <v>150</v>
      </c>
      <c r="DR2132" t="s">
        <v>151</v>
      </c>
      <c r="DS2132" t="s">
        <v>152</v>
      </c>
      <c r="DT2132" t="s">
        <v>137</v>
      </c>
      <c r="DU2132" t="s">
        <v>137</v>
      </c>
      <c r="DV2132" t="s">
        <v>4168</v>
      </c>
      <c r="DW2132" t="s">
        <v>137</v>
      </c>
      <c r="DX2132" t="s">
        <v>137</v>
      </c>
      <c r="DY2132" t="s">
        <v>137</v>
      </c>
      <c r="DZ2132" t="s">
        <v>148</v>
      </c>
      <c r="EA2132" t="b">
        <v>0</v>
      </c>
      <c r="EB2132" t="s">
        <v>137</v>
      </c>
    </row>
    <row r="2133" spans="1:132" x14ac:dyDescent="0.25">
      <c r="A2133">
        <v>150562645</v>
      </c>
      <c r="B2133">
        <v>9911</v>
      </c>
      <c r="C2133" t="s">
        <v>192</v>
      </c>
      <c r="D2133" t="s">
        <v>133</v>
      </c>
      <c r="E2133" t="s">
        <v>134</v>
      </c>
      <c r="F2133" t="s">
        <v>135</v>
      </c>
      <c r="G2133" t="s">
        <v>136</v>
      </c>
      <c r="H2133" t="s">
        <v>137</v>
      </c>
      <c r="I2133" t="s">
        <v>138</v>
      </c>
      <c r="J2133" t="s">
        <v>150</v>
      </c>
      <c r="K2133" t="s">
        <v>151</v>
      </c>
      <c r="L2133" t="s">
        <v>152</v>
      </c>
      <c r="M2133" t="s">
        <v>137</v>
      </c>
      <c r="N2133" t="s">
        <v>1600</v>
      </c>
      <c r="O2133" t="s">
        <v>1600</v>
      </c>
      <c r="P2133" s="1">
        <v>45706</v>
      </c>
      <c r="Q2133" s="1">
        <v>45706.518055555556</v>
      </c>
      <c r="R2133" s="1">
        <v>45706.518055555556</v>
      </c>
      <c r="S2133" s="1">
        <v>45729.472916666666</v>
      </c>
      <c r="T2133" s="1">
        <v>45729.472916666666</v>
      </c>
      <c r="U2133" t="s">
        <v>3675</v>
      </c>
      <c r="V2133" t="s">
        <v>137</v>
      </c>
      <c r="W2133" t="s">
        <v>137</v>
      </c>
      <c r="X2133" t="s">
        <v>144</v>
      </c>
      <c r="Y2133" t="s">
        <v>3183</v>
      </c>
      <c r="Z2133" t="s">
        <v>137</v>
      </c>
      <c r="AA2133" t="s">
        <v>137</v>
      </c>
      <c r="AB2133" t="s">
        <v>137</v>
      </c>
      <c r="AC2133" t="s">
        <v>137</v>
      </c>
      <c r="AD2133" s="2"/>
      <c r="AE2133" t="s">
        <v>137</v>
      </c>
      <c r="AF2133" t="s">
        <v>137</v>
      </c>
      <c r="AG2133" t="s">
        <v>137</v>
      </c>
      <c r="AH2133" t="s">
        <v>137</v>
      </c>
      <c r="AI2133" t="s">
        <v>137</v>
      </c>
      <c r="AJ2133" t="s">
        <v>137</v>
      </c>
      <c r="AK2133" t="s">
        <v>137</v>
      </c>
      <c r="AL2133" s="2"/>
      <c r="AM2133" t="s">
        <v>137</v>
      </c>
      <c r="AN2133" t="s">
        <v>137</v>
      </c>
      <c r="AO2133" t="s">
        <v>137</v>
      </c>
      <c r="AP2133" t="s">
        <v>137</v>
      </c>
      <c r="AQ2133" t="s">
        <v>137</v>
      </c>
      <c r="AR2133" t="s">
        <v>137</v>
      </c>
      <c r="AS2133" t="s">
        <v>137</v>
      </c>
      <c r="AT2133" t="s">
        <v>137</v>
      </c>
      <c r="AU2133" t="s">
        <v>137</v>
      </c>
      <c r="AV2133" t="s">
        <v>137</v>
      </c>
      <c r="AW2133" t="s">
        <v>137</v>
      </c>
      <c r="AX2133" t="s">
        <v>137</v>
      </c>
      <c r="AY2133" t="s">
        <v>137</v>
      </c>
      <c r="AZ2133" t="s">
        <v>137</v>
      </c>
      <c r="BA2133" t="s">
        <v>137</v>
      </c>
      <c r="BB2133" t="s">
        <v>137</v>
      </c>
      <c r="BC2133" t="s">
        <v>137</v>
      </c>
      <c r="BD2133" t="s">
        <v>137</v>
      </c>
      <c r="BE2133" t="s">
        <v>137</v>
      </c>
      <c r="BF2133" t="s">
        <v>137</v>
      </c>
      <c r="BG2133" t="s">
        <v>137</v>
      </c>
      <c r="BH2133" t="s">
        <v>137</v>
      </c>
      <c r="BI2133" t="s">
        <v>137</v>
      </c>
      <c r="BJ2133" t="s">
        <v>137</v>
      </c>
      <c r="BK2133" t="s">
        <v>137</v>
      </c>
      <c r="BL2133" t="s">
        <v>137</v>
      </c>
      <c r="BM2133" t="s">
        <v>137</v>
      </c>
      <c r="BN2133" t="s">
        <v>137</v>
      </c>
      <c r="BO2133" t="s">
        <v>137</v>
      </c>
      <c r="BP2133" t="s">
        <v>14026</v>
      </c>
      <c r="BQ2133" t="s">
        <v>137</v>
      </c>
      <c r="BR2133" t="s">
        <v>137</v>
      </c>
      <c r="BS2133" t="s">
        <v>137</v>
      </c>
      <c r="BT2133" t="s">
        <v>137</v>
      </c>
      <c r="BU2133" t="s">
        <v>137</v>
      </c>
      <c r="BW2133" t="s">
        <v>137</v>
      </c>
      <c r="BX2133" t="s">
        <v>137</v>
      </c>
      <c r="BY2133" t="s">
        <v>137</v>
      </c>
      <c r="BZ2133" t="s">
        <v>137</v>
      </c>
      <c r="CA2133" t="s">
        <v>137</v>
      </c>
      <c r="CB2133" t="s">
        <v>137</v>
      </c>
      <c r="CC2133" t="s">
        <v>137</v>
      </c>
      <c r="CD2133" t="s">
        <v>137</v>
      </c>
      <c r="CE2133" t="s">
        <v>137</v>
      </c>
      <c r="CF2133" t="s">
        <v>137</v>
      </c>
      <c r="CG2133" t="s">
        <v>137</v>
      </c>
      <c r="CH2133" t="s">
        <v>137</v>
      </c>
      <c r="CI2133" t="s">
        <v>137</v>
      </c>
      <c r="CJ2133" t="s">
        <v>137</v>
      </c>
      <c r="CK2133" t="s">
        <v>137</v>
      </c>
      <c r="CL2133" t="s">
        <v>137</v>
      </c>
      <c r="CM2133" t="s">
        <v>137</v>
      </c>
      <c r="CN2133" t="s">
        <v>137</v>
      </c>
      <c r="CO2133" t="s">
        <v>137</v>
      </c>
      <c r="CP2133" t="s">
        <v>137</v>
      </c>
      <c r="CQ2133" s="1">
        <v>45729.472916666666</v>
      </c>
      <c r="CR2133" s="1">
        <v>45729.472916666666</v>
      </c>
      <c r="CS2133" s="1">
        <v>45729.472916666666</v>
      </c>
      <c r="CT2133" t="s">
        <v>14027</v>
      </c>
      <c r="CU2133" t="s">
        <v>14028</v>
      </c>
      <c r="CV2133" t="s">
        <v>14029</v>
      </c>
      <c r="CW2133" t="s">
        <v>14030</v>
      </c>
      <c r="CX2133" s="3"/>
      <c r="CY2133" s="3"/>
      <c r="CZ2133">
        <v>2</v>
      </c>
      <c r="DA2133" t="s">
        <v>14031</v>
      </c>
      <c r="DB2133" t="s">
        <v>137</v>
      </c>
      <c r="DC2133" t="s">
        <v>137</v>
      </c>
      <c r="DD2133" t="s">
        <v>137</v>
      </c>
      <c r="DE2133" t="s">
        <v>137</v>
      </c>
      <c r="DF2133" t="s">
        <v>14032</v>
      </c>
      <c r="DG2133" t="s">
        <v>900</v>
      </c>
      <c r="DH2133" t="s">
        <v>1151</v>
      </c>
      <c r="DI2133" t="s">
        <v>137</v>
      </c>
      <c r="DJ2133" t="s">
        <v>137</v>
      </c>
      <c r="DK2133">
        <v>0</v>
      </c>
      <c r="DL2133" t="s">
        <v>209</v>
      </c>
      <c r="DM2133" t="s">
        <v>137</v>
      </c>
      <c r="DN2133" t="s">
        <v>137</v>
      </c>
      <c r="DO2133" s="1">
        <v>45729.472916666666</v>
      </c>
      <c r="DP2133" s="1"/>
      <c r="DQ2133" t="s">
        <v>150</v>
      </c>
      <c r="DR2133" t="s">
        <v>151</v>
      </c>
      <c r="DS2133" t="s">
        <v>152</v>
      </c>
      <c r="DT2133" t="s">
        <v>137</v>
      </c>
      <c r="DU2133" t="s">
        <v>137</v>
      </c>
      <c r="DV2133" t="s">
        <v>137</v>
      </c>
      <c r="DW2133" t="s">
        <v>137</v>
      </c>
      <c r="DX2133" t="s">
        <v>137</v>
      </c>
      <c r="DY2133" t="s">
        <v>137</v>
      </c>
      <c r="DZ2133" t="s">
        <v>148</v>
      </c>
      <c r="EA2133" t="b">
        <v>0</v>
      </c>
      <c r="EB2133" t="s">
        <v>137</v>
      </c>
    </row>
    <row r="2134" spans="1:132" x14ac:dyDescent="0.25">
      <c r="A2134">
        <v>150560560</v>
      </c>
      <c r="B2134">
        <v>9910</v>
      </c>
      <c r="C2134" t="s">
        <v>192</v>
      </c>
      <c r="D2134" t="s">
        <v>133</v>
      </c>
      <c r="E2134" t="s">
        <v>134</v>
      </c>
      <c r="F2134" t="s">
        <v>135</v>
      </c>
      <c r="G2134" t="s">
        <v>136</v>
      </c>
      <c r="H2134" t="s">
        <v>137</v>
      </c>
      <c r="I2134" t="s">
        <v>138</v>
      </c>
      <c r="J2134" t="s">
        <v>1709</v>
      </c>
      <c r="K2134" t="s">
        <v>1710</v>
      </c>
      <c r="L2134" t="s">
        <v>1711</v>
      </c>
      <c r="M2134" t="s">
        <v>137</v>
      </c>
      <c r="N2134" t="s">
        <v>2917</v>
      </c>
      <c r="O2134" t="s">
        <v>2917</v>
      </c>
      <c r="P2134" s="1">
        <v>45708</v>
      </c>
      <c r="Q2134" s="1">
        <v>45706.506249999999</v>
      </c>
      <c r="R2134" s="1">
        <v>45706.506249999999</v>
      </c>
      <c r="S2134" s="1">
        <v>45713.564583333333</v>
      </c>
      <c r="T2134" s="1">
        <v>45713.564583333333</v>
      </c>
      <c r="U2134" t="s">
        <v>2918</v>
      </c>
      <c r="V2134" t="s">
        <v>137</v>
      </c>
      <c r="W2134" t="s">
        <v>137</v>
      </c>
      <c r="X2134" t="s">
        <v>231</v>
      </c>
      <c r="Y2134" t="s">
        <v>2919</v>
      </c>
      <c r="Z2134" t="s">
        <v>137</v>
      </c>
      <c r="AA2134" t="s">
        <v>137</v>
      </c>
      <c r="AB2134" t="s">
        <v>137</v>
      </c>
      <c r="AC2134" t="s">
        <v>137</v>
      </c>
      <c r="AD2134" s="2"/>
      <c r="AE2134" t="s">
        <v>137</v>
      </c>
      <c r="AF2134" t="s">
        <v>137</v>
      </c>
      <c r="AG2134" t="s">
        <v>137</v>
      </c>
      <c r="AH2134" t="s">
        <v>137</v>
      </c>
      <c r="AI2134" t="s">
        <v>137</v>
      </c>
      <c r="AJ2134" t="s">
        <v>137</v>
      </c>
      <c r="AK2134" t="s">
        <v>137</v>
      </c>
      <c r="AL2134" s="2"/>
      <c r="AM2134" t="s">
        <v>137</v>
      </c>
      <c r="AN2134" t="s">
        <v>137</v>
      </c>
      <c r="AO2134" t="s">
        <v>137</v>
      </c>
      <c r="AP2134" t="s">
        <v>137</v>
      </c>
      <c r="AQ2134" t="s">
        <v>137</v>
      </c>
      <c r="AR2134" t="s">
        <v>137</v>
      </c>
      <c r="AS2134" t="s">
        <v>137</v>
      </c>
      <c r="AT2134" t="s">
        <v>137</v>
      </c>
      <c r="AU2134" t="s">
        <v>137</v>
      </c>
      <c r="AV2134" t="s">
        <v>137</v>
      </c>
      <c r="AW2134" t="s">
        <v>137</v>
      </c>
      <c r="AX2134" t="s">
        <v>137</v>
      </c>
      <c r="AY2134" t="s">
        <v>137</v>
      </c>
      <c r="AZ2134" t="s">
        <v>137</v>
      </c>
      <c r="BA2134" t="s">
        <v>137</v>
      </c>
      <c r="BB2134" t="s">
        <v>137</v>
      </c>
      <c r="BC2134" t="s">
        <v>137</v>
      </c>
      <c r="BD2134" t="s">
        <v>137</v>
      </c>
      <c r="BE2134" t="s">
        <v>137</v>
      </c>
      <c r="BF2134" t="s">
        <v>137</v>
      </c>
      <c r="BG2134" t="s">
        <v>137</v>
      </c>
      <c r="BH2134" t="s">
        <v>137</v>
      </c>
      <c r="BI2134" t="s">
        <v>137</v>
      </c>
      <c r="BJ2134" t="s">
        <v>137</v>
      </c>
      <c r="BK2134" t="s">
        <v>137</v>
      </c>
      <c r="BL2134" t="s">
        <v>137</v>
      </c>
      <c r="BM2134" t="s">
        <v>137</v>
      </c>
      <c r="BN2134" t="s">
        <v>137</v>
      </c>
      <c r="BO2134" t="s">
        <v>137</v>
      </c>
      <c r="BP2134" t="s">
        <v>2920</v>
      </c>
      <c r="BQ2134" t="s">
        <v>137</v>
      </c>
      <c r="BR2134" t="s">
        <v>137</v>
      </c>
      <c r="BS2134" t="s">
        <v>137</v>
      </c>
      <c r="BT2134" t="s">
        <v>137</v>
      </c>
      <c r="BU2134" t="s">
        <v>137</v>
      </c>
      <c r="BW2134" t="s">
        <v>137</v>
      </c>
      <c r="BX2134" t="s">
        <v>137</v>
      </c>
      <c r="BY2134" t="s">
        <v>137</v>
      </c>
      <c r="BZ2134" t="s">
        <v>137</v>
      </c>
      <c r="CA2134" t="s">
        <v>137</v>
      </c>
      <c r="CB2134" t="s">
        <v>137</v>
      </c>
      <c r="CC2134" t="s">
        <v>137</v>
      </c>
      <c r="CD2134" t="s">
        <v>137</v>
      </c>
      <c r="CE2134" t="s">
        <v>137</v>
      </c>
      <c r="CF2134" t="s">
        <v>137</v>
      </c>
      <c r="CG2134" t="s">
        <v>137</v>
      </c>
      <c r="CH2134" t="s">
        <v>137</v>
      </c>
      <c r="CI2134" t="s">
        <v>137</v>
      </c>
      <c r="CJ2134" t="s">
        <v>137</v>
      </c>
      <c r="CK2134" t="s">
        <v>137</v>
      </c>
      <c r="CL2134" t="s">
        <v>137</v>
      </c>
      <c r="CM2134" t="s">
        <v>137</v>
      </c>
      <c r="CN2134" t="s">
        <v>137</v>
      </c>
      <c r="CO2134" t="s">
        <v>137</v>
      </c>
      <c r="CP2134" t="s">
        <v>137</v>
      </c>
      <c r="CQ2134" s="1">
        <v>45713.564583333333</v>
      </c>
      <c r="CR2134" s="1">
        <v>45713.564583333333</v>
      </c>
      <c r="CS2134" s="1">
        <v>45713.564583333333</v>
      </c>
      <c r="CT2134" t="s">
        <v>137</v>
      </c>
      <c r="CU2134" t="s">
        <v>137</v>
      </c>
      <c r="CV2134" t="s">
        <v>14033</v>
      </c>
      <c r="CW2134" t="s">
        <v>14034</v>
      </c>
      <c r="CX2134" s="3"/>
      <c r="CY2134" s="3"/>
      <c r="CZ2134">
        <v>2</v>
      </c>
      <c r="DA2134" t="s">
        <v>2923</v>
      </c>
      <c r="DB2134" t="s">
        <v>137</v>
      </c>
      <c r="DC2134" t="s">
        <v>137</v>
      </c>
      <c r="DD2134" t="s">
        <v>137</v>
      </c>
      <c r="DE2134" t="s">
        <v>137</v>
      </c>
      <c r="DF2134" t="s">
        <v>14035</v>
      </c>
      <c r="DG2134" t="s">
        <v>900</v>
      </c>
      <c r="DH2134" t="s">
        <v>5772</v>
      </c>
      <c r="DI2134" t="s">
        <v>137</v>
      </c>
      <c r="DJ2134" t="s">
        <v>137</v>
      </c>
      <c r="DK2134">
        <v>0</v>
      </c>
      <c r="DL2134" t="s">
        <v>209</v>
      </c>
      <c r="DM2134" t="s">
        <v>14036</v>
      </c>
      <c r="DN2134" t="s">
        <v>137</v>
      </c>
      <c r="DO2134" s="1">
        <v>45713.564583333333</v>
      </c>
      <c r="DP2134" s="1"/>
      <c r="DQ2134" t="s">
        <v>557</v>
      </c>
      <c r="DR2134" t="s">
        <v>558</v>
      </c>
      <c r="DS2134" t="s">
        <v>559</v>
      </c>
      <c r="DT2134" t="s">
        <v>14037</v>
      </c>
      <c r="DU2134" t="s">
        <v>137</v>
      </c>
      <c r="DV2134" t="s">
        <v>137</v>
      </c>
      <c r="DW2134" t="s">
        <v>137</v>
      </c>
      <c r="DX2134" t="s">
        <v>137</v>
      </c>
      <c r="DY2134" t="s">
        <v>137</v>
      </c>
      <c r="DZ2134" t="s">
        <v>148</v>
      </c>
      <c r="EA2134" t="b">
        <v>0</v>
      </c>
      <c r="EB2134" t="s">
        <v>137</v>
      </c>
    </row>
    <row r="2135" spans="1:132" x14ac:dyDescent="0.25">
      <c r="A2135">
        <v>150554551</v>
      </c>
      <c r="B2135">
        <v>9909</v>
      </c>
      <c r="C2135" t="s">
        <v>192</v>
      </c>
      <c r="D2135" t="s">
        <v>14038</v>
      </c>
      <c r="E2135" t="s">
        <v>134</v>
      </c>
      <c r="F2135" t="s">
        <v>135</v>
      </c>
      <c r="G2135" t="s">
        <v>136</v>
      </c>
      <c r="H2135" t="s">
        <v>137</v>
      </c>
      <c r="I2135" t="s">
        <v>14039</v>
      </c>
      <c r="J2135" t="s">
        <v>150</v>
      </c>
      <c r="K2135" t="s">
        <v>151</v>
      </c>
      <c r="L2135" t="s">
        <v>152</v>
      </c>
      <c r="M2135" t="s">
        <v>137</v>
      </c>
      <c r="N2135" t="s">
        <v>1144</v>
      </c>
      <c r="O2135" t="s">
        <v>1144</v>
      </c>
      <c r="P2135" s="1">
        <v>45707</v>
      </c>
      <c r="Q2135" s="1">
        <v>45706.476388888892</v>
      </c>
      <c r="R2135" s="1">
        <v>45706.476388888892</v>
      </c>
      <c r="S2135" s="1">
        <v>45754.702777777777</v>
      </c>
      <c r="T2135" s="1">
        <v>45754.702777777777</v>
      </c>
      <c r="U2135" t="s">
        <v>3753</v>
      </c>
      <c r="V2135" t="s">
        <v>137</v>
      </c>
      <c r="W2135" t="s">
        <v>137</v>
      </c>
      <c r="X2135" t="s">
        <v>144</v>
      </c>
      <c r="Y2135" t="s">
        <v>606</v>
      </c>
      <c r="Z2135" t="s">
        <v>137</v>
      </c>
      <c r="AA2135" t="s">
        <v>137</v>
      </c>
      <c r="AB2135" t="s">
        <v>137</v>
      </c>
      <c r="AC2135" t="s">
        <v>137</v>
      </c>
      <c r="AD2135" s="2"/>
      <c r="AE2135" t="s">
        <v>137</v>
      </c>
      <c r="AF2135" t="s">
        <v>137</v>
      </c>
      <c r="AG2135" t="s">
        <v>137</v>
      </c>
      <c r="AH2135" t="s">
        <v>137</v>
      </c>
      <c r="AI2135" t="s">
        <v>137</v>
      </c>
      <c r="AJ2135" t="s">
        <v>137</v>
      </c>
      <c r="AK2135" t="s">
        <v>137</v>
      </c>
      <c r="AL2135" s="2"/>
      <c r="AM2135" t="s">
        <v>137</v>
      </c>
      <c r="AN2135" t="s">
        <v>137</v>
      </c>
      <c r="AO2135" t="s">
        <v>137</v>
      </c>
      <c r="AP2135" t="s">
        <v>137</v>
      </c>
      <c r="AQ2135" t="s">
        <v>137</v>
      </c>
      <c r="AR2135" t="s">
        <v>137</v>
      </c>
      <c r="AS2135" t="s">
        <v>137</v>
      </c>
      <c r="AT2135" t="s">
        <v>137</v>
      </c>
      <c r="AU2135" t="s">
        <v>137</v>
      </c>
      <c r="AV2135" t="s">
        <v>137</v>
      </c>
      <c r="AW2135" t="s">
        <v>137</v>
      </c>
      <c r="AX2135" t="s">
        <v>137</v>
      </c>
      <c r="AY2135" t="s">
        <v>137</v>
      </c>
      <c r="AZ2135" t="s">
        <v>137</v>
      </c>
      <c r="BA2135" t="s">
        <v>137</v>
      </c>
      <c r="BB2135" t="s">
        <v>137</v>
      </c>
      <c r="BC2135" t="s">
        <v>137</v>
      </c>
      <c r="BD2135" t="s">
        <v>137</v>
      </c>
      <c r="BE2135" t="s">
        <v>137</v>
      </c>
      <c r="BF2135" t="s">
        <v>137</v>
      </c>
      <c r="BG2135" t="s">
        <v>137</v>
      </c>
      <c r="BH2135" t="s">
        <v>137</v>
      </c>
      <c r="BI2135" t="s">
        <v>137</v>
      </c>
      <c r="BJ2135" t="s">
        <v>137</v>
      </c>
      <c r="BK2135" t="s">
        <v>137</v>
      </c>
      <c r="BL2135" t="s">
        <v>137</v>
      </c>
      <c r="BM2135" t="s">
        <v>137</v>
      </c>
      <c r="BN2135" t="s">
        <v>137</v>
      </c>
      <c r="BO2135" t="s">
        <v>137</v>
      </c>
      <c r="BP2135" t="s">
        <v>137</v>
      </c>
      <c r="BQ2135" t="s">
        <v>137</v>
      </c>
      <c r="BR2135" t="s">
        <v>137</v>
      </c>
      <c r="BS2135" t="s">
        <v>137</v>
      </c>
      <c r="BT2135" t="s">
        <v>471</v>
      </c>
      <c r="BU2135" t="s">
        <v>471</v>
      </c>
      <c r="BW2135" t="s">
        <v>137</v>
      </c>
      <c r="BX2135" t="s">
        <v>137</v>
      </c>
      <c r="BY2135" t="s">
        <v>137</v>
      </c>
      <c r="BZ2135" t="s">
        <v>137</v>
      </c>
      <c r="CA2135" t="s">
        <v>137</v>
      </c>
      <c r="CB2135" t="s">
        <v>137</v>
      </c>
      <c r="CC2135" t="s">
        <v>137</v>
      </c>
      <c r="CD2135" t="s">
        <v>137</v>
      </c>
      <c r="CE2135" t="s">
        <v>137</v>
      </c>
      <c r="CF2135" t="s">
        <v>137</v>
      </c>
      <c r="CG2135" t="s">
        <v>137</v>
      </c>
      <c r="CH2135" t="s">
        <v>137</v>
      </c>
      <c r="CI2135" t="s">
        <v>137</v>
      </c>
      <c r="CJ2135" t="s">
        <v>137</v>
      </c>
      <c r="CK2135" t="s">
        <v>137</v>
      </c>
      <c r="CL2135" t="s">
        <v>137</v>
      </c>
      <c r="CM2135" t="s">
        <v>137</v>
      </c>
      <c r="CN2135" t="s">
        <v>137</v>
      </c>
      <c r="CO2135" t="s">
        <v>137</v>
      </c>
      <c r="CP2135" t="s">
        <v>137</v>
      </c>
      <c r="CQ2135" s="1">
        <v>45754.702777777777</v>
      </c>
      <c r="CR2135" s="1">
        <v>45754.702777777777</v>
      </c>
      <c r="CS2135" s="1">
        <v>45754.702777777777</v>
      </c>
      <c r="CT2135" t="s">
        <v>14040</v>
      </c>
      <c r="CU2135" t="s">
        <v>14040</v>
      </c>
      <c r="CV2135" t="s">
        <v>14041</v>
      </c>
      <c r="CW2135" t="s">
        <v>14042</v>
      </c>
      <c r="CX2135" s="3"/>
      <c r="CY2135" s="3"/>
      <c r="CZ2135">
        <v>1</v>
      </c>
      <c r="DA2135" t="s">
        <v>137</v>
      </c>
      <c r="DB2135" t="s">
        <v>137</v>
      </c>
      <c r="DC2135" t="s">
        <v>137</v>
      </c>
      <c r="DD2135" t="s">
        <v>137</v>
      </c>
      <c r="DE2135" t="s">
        <v>137</v>
      </c>
      <c r="DF2135" t="s">
        <v>14043</v>
      </c>
      <c r="DG2135" t="s">
        <v>900</v>
      </c>
      <c r="DH2135" t="s">
        <v>1151</v>
      </c>
      <c r="DI2135" t="s">
        <v>137</v>
      </c>
      <c r="DJ2135" t="s">
        <v>137</v>
      </c>
      <c r="DK2135">
        <v>0</v>
      </c>
      <c r="DL2135" t="s">
        <v>209</v>
      </c>
      <c r="DM2135" t="s">
        <v>137</v>
      </c>
      <c r="DN2135" t="s">
        <v>137</v>
      </c>
      <c r="DO2135" s="1">
        <v>45754.702777777777</v>
      </c>
      <c r="DP2135" s="1"/>
      <c r="DQ2135" t="s">
        <v>150</v>
      </c>
      <c r="DR2135" t="s">
        <v>151</v>
      </c>
      <c r="DS2135" t="s">
        <v>152</v>
      </c>
      <c r="DT2135" t="s">
        <v>137</v>
      </c>
      <c r="DU2135" t="s">
        <v>137</v>
      </c>
      <c r="DV2135" t="s">
        <v>137</v>
      </c>
      <c r="DW2135" t="s">
        <v>137</v>
      </c>
      <c r="DX2135" t="s">
        <v>2708</v>
      </c>
      <c r="DY2135" t="s">
        <v>137</v>
      </c>
      <c r="DZ2135" t="s">
        <v>168</v>
      </c>
      <c r="EA2135" t="b">
        <v>0</v>
      </c>
      <c r="EB2135" t="s">
        <v>137</v>
      </c>
    </row>
    <row r="2136" spans="1:132" x14ac:dyDescent="0.25">
      <c r="A2136">
        <v>150549080</v>
      </c>
      <c r="B2136">
        <v>9908</v>
      </c>
      <c r="C2136" t="s">
        <v>192</v>
      </c>
      <c r="D2136" t="s">
        <v>14044</v>
      </c>
      <c r="E2136" t="s">
        <v>134</v>
      </c>
      <c r="F2136" t="s">
        <v>135</v>
      </c>
      <c r="G2136" t="s">
        <v>136</v>
      </c>
      <c r="H2136" t="s">
        <v>137</v>
      </c>
      <c r="I2136" t="s">
        <v>138</v>
      </c>
      <c r="J2136" t="s">
        <v>262</v>
      </c>
      <c r="K2136" t="s">
        <v>263</v>
      </c>
      <c r="L2136" t="s">
        <v>264</v>
      </c>
      <c r="M2136" t="s">
        <v>140</v>
      </c>
      <c r="N2136" t="s">
        <v>7813</v>
      </c>
      <c r="O2136" t="s">
        <v>7813</v>
      </c>
      <c r="P2136" s="1"/>
      <c r="Q2136" s="1">
        <v>45706.448611111111</v>
      </c>
      <c r="R2136" s="1">
        <v>45706.448611111111</v>
      </c>
      <c r="S2136" s="1">
        <v>45707.464583333334</v>
      </c>
      <c r="T2136" s="1">
        <v>45707.464583333334</v>
      </c>
      <c r="U2136" t="s">
        <v>13034</v>
      </c>
      <c r="V2136" t="s">
        <v>137</v>
      </c>
      <c r="W2136" t="s">
        <v>137</v>
      </c>
      <c r="X2136" t="s">
        <v>185</v>
      </c>
      <c r="Y2136" t="s">
        <v>199</v>
      </c>
      <c r="Z2136" t="s">
        <v>137</v>
      </c>
      <c r="AA2136" t="s">
        <v>137</v>
      </c>
      <c r="AB2136" t="s">
        <v>137</v>
      </c>
      <c r="AC2136" t="s">
        <v>137</v>
      </c>
      <c r="AD2136" s="2"/>
      <c r="AE2136" t="s">
        <v>137</v>
      </c>
      <c r="AF2136" t="s">
        <v>137</v>
      </c>
      <c r="AG2136" t="s">
        <v>137</v>
      </c>
      <c r="AH2136" t="s">
        <v>137</v>
      </c>
      <c r="AI2136" t="s">
        <v>137</v>
      </c>
      <c r="AJ2136" t="s">
        <v>137</v>
      </c>
      <c r="AK2136" t="s">
        <v>137</v>
      </c>
      <c r="AL2136" s="2"/>
      <c r="AM2136" t="s">
        <v>137</v>
      </c>
      <c r="AN2136" t="s">
        <v>137</v>
      </c>
      <c r="AO2136" t="s">
        <v>137</v>
      </c>
      <c r="AP2136" t="s">
        <v>137</v>
      </c>
      <c r="AQ2136" t="s">
        <v>137</v>
      </c>
      <c r="AR2136" t="s">
        <v>137</v>
      </c>
      <c r="AS2136" t="s">
        <v>137</v>
      </c>
      <c r="AT2136" t="s">
        <v>137</v>
      </c>
      <c r="AU2136" t="s">
        <v>137</v>
      </c>
      <c r="AV2136" t="s">
        <v>137</v>
      </c>
      <c r="AW2136" t="s">
        <v>137</v>
      </c>
      <c r="AX2136" t="s">
        <v>137</v>
      </c>
      <c r="AY2136" t="s">
        <v>137</v>
      </c>
      <c r="AZ2136" t="s">
        <v>137</v>
      </c>
      <c r="BA2136" t="s">
        <v>137</v>
      </c>
      <c r="BB2136" t="s">
        <v>137</v>
      </c>
      <c r="BC2136" t="s">
        <v>137</v>
      </c>
      <c r="BD2136" t="s">
        <v>137</v>
      </c>
      <c r="BE2136" t="s">
        <v>137</v>
      </c>
      <c r="BF2136" t="s">
        <v>137</v>
      </c>
      <c r="BG2136" t="s">
        <v>137</v>
      </c>
      <c r="BH2136" t="s">
        <v>137</v>
      </c>
      <c r="BI2136" t="s">
        <v>137</v>
      </c>
      <c r="BJ2136" t="s">
        <v>137</v>
      </c>
      <c r="BK2136" t="s">
        <v>137</v>
      </c>
      <c r="BL2136" t="s">
        <v>137</v>
      </c>
      <c r="BM2136" t="s">
        <v>137</v>
      </c>
      <c r="BN2136" t="s">
        <v>137</v>
      </c>
      <c r="BO2136" t="s">
        <v>137</v>
      </c>
      <c r="BP2136" t="s">
        <v>14045</v>
      </c>
      <c r="BQ2136" t="s">
        <v>137</v>
      </c>
      <c r="BR2136" t="s">
        <v>137</v>
      </c>
      <c r="BS2136" t="s">
        <v>137</v>
      </c>
      <c r="BT2136" t="s">
        <v>771</v>
      </c>
      <c r="BU2136" t="s">
        <v>771</v>
      </c>
      <c r="BW2136" t="s">
        <v>137</v>
      </c>
      <c r="BX2136" t="s">
        <v>137</v>
      </c>
      <c r="BY2136" t="s">
        <v>137</v>
      </c>
      <c r="BZ2136" t="s">
        <v>137</v>
      </c>
      <c r="CA2136" t="s">
        <v>137</v>
      </c>
      <c r="CB2136" t="s">
        <v>137</v>
      </c>
      <c r="CC2136" t="s">
        <v>137</v>
      </c>
      <c r="CD2136" t="s">
        <v>137</v>
      </c>
      <c r="CE2136" t="s">
        <v>137</v>
      </c>
      <c r="CF2136" t="s">
        <v>137</v>
      </c>
      <c r="CG2136" t="s">
        <v>137</v>
      </c>
      <c r="CH2136" t="s">
        <v>137</v>
      </c>
      <c r="CI2136" t="s">
        <v>137</v>
      </c>
      <c r="CJ2136" t="s">
        <v>137</v>
      </c>
      <c r="CK2136" t="s">
        <v>137</v>
      </c>
      <c r="CL2136" t="s">
        <v>137</v>
      </c>
      <c r="CM2136" t="s">
        <v>137</v>
      </c>
      <c r="CN2136" t="s">
        <v>137</v>
      </c>
      <c r="CO2136" t="s">
        <v>137</v>
      </c>
      <c r="CP2136" t="s">
        <v>137</v>
      </c>
      <c r="CQ2136" s="1">
        <v>45707.464583333334</v>
      </c>
      <c r="CR2136" s="1">
        <v>45707.464583333334</v>
      </c>
      <c r="CS2136" s="1">
        <v>45707.464583333334</v>
      </c>
      <c r="CT2136" t="s">
        <v>14046</v>
      </c>
      <c r="CU2136" t="s">
        <v>14046</v>
      </c>
      <c r="CV2136" t="s">
        <v>14047</v>
      </c>
      <c r="CW2136" t="s">
        <v>14048</v>
      </c>
      <c r="CX2136" s="3"/>
      <c r="CY2136" s="3"/>
      <c r="CZ2136">
        <v>2</v>
      </c>
      <c r="DA2136" t="s">
        <v>14049</v>
      </c>
      <c r="DB2136" t="s">
        <v>137</v>
      </c>
      <c r="DC2136" t="s">
        <v>137</v>
      </c>
      <c r="DD2136" t="s">
        <v>137</v>
      </c>
      <c r="DE2136" t="s">
        <v>137</v>
      </c>
      <c r="DF2136" t="s">
        <v>14050</v>
      </c>
      <c r="DG2136" t="s">
        <v>137</v>
      </c>
      <c r="DH2136" t="s">
        <v>137</v>
      </c>
      <c r="DI2136" t="s">
        <v>137</v>
      </c>
      <c r="DJ2136" t="s">
        <v>137</v>
      </c>
      <c r="DK2136">
        <v>0</v>
      </c>
      <c r="DL2136" t="s">
        <v>209</v>
      </c>
      <c r="DM2136" t="s">
        <v>14051</v>
      </c>
      <c r="DN2136" t="s">
        <v>137</v>
      </c>
      <c r="DO2136" s="1">
        <v>45707.464583333334</v>
      </c>
      <c r="DP2136" s="1"/>
      <c r="DQ2136" t="s">
        <v>262</v>
      </c>
      <c r="DR2136" t="s">
        <v>263</v>
      </c>
      <c r="DS2136" t="s">
        <v>264</v>
      </c>
      <c r="DT2136" t="s">
        <v>137</v>
      </c>
      <c r="DU2136" t="s">
        <v>137</v>
      </c>
      <c r="DV2136" t="s">
        <v>137</v>
      </c>
      <c r="DW2136" t="s">
        <v>137</v>
      </c>
      <c r="DX2136" t="s">
        <v>14052</v>
      </c>
      <c r="DY2136" t="s">
        <v>137</v>
      </c>
      <c r="DZ2136" t="s">
        <v>148</v>
      </c>
      <c r="EA2136" t="b">
        <v>0</v>
      </c>
      <c r="EB2136" t="s">
        <v>137</v>
      </c>
    </row>
    <row r="2137" spans="1:132" x14ac:dyDescent="0.25">
      <c r="A2137">
        <v>150548396</v>
      </c>
      <c r="B2137">
        <v>9907</v>
      </c>
      <c r="C2137" t="s">
        <v>192</v>
      </c>
      <c r="D2137" t="s">
        <v>14053</v>
      </c>
      <c r="E2137" t="s">
        <v>134</v>
      </c>
      <c r="F2137" t="s">
        <v>135</v>
      </c>
      <c r="G2137" t="s">
        <v>136</v>
      </c>
      <c r="H2137" t="s">
        <v>137</v>
      </c>
      <c r="I2137" t="s">
        <v>138</v>
      </c>
      <c r="J2137" t="s">
        <v>262</v>
      </c>
      <c r="K2137" t="s">
        <v>263</v>
      </c>
      <c r="L2137" t="s">
        <v>264</v>
      </c>
      <c r="M2137" t="s">
        <v>140</v>
      </c>
      <c r="N2137" t="s">
        <v>3181</v>
      </c>
      <c r="O2137" t="s">
        <v>3181</v>
      </c>
      <c r="P2137" s="1"/>
      <c r="Q2137" s="1">
        <v>45706.444444444445</v>
      </c>
      <c r="R2137" s="1">
        <v>45706.444444444445</v>
      </c>
      <c r="S2137" s="1">
        <v>45715.575694444444</v>
      </c>
      <c r="T2137" s="1">
        <v>45715.575694444444</v>
      </c>
      <c r="U2137" t="s">
        <v>6159</v>
      </c>
      <c r="V2137" t="s">
        <v>137</v>
      </c>
      <c r="W2137" t="s">
        <v>137</v>
      </c>
      <c r="X2137" t="s">
        <v>155</v>
      </c>
      <c r="Y2137" t="s">
        <v>3183</v>
      </c>
      <c r="Z2137" t="s">
        <v>137</v>
      </c>
      <c r="AA2137" t="s">
        <v>137</v>
      </c>
      <c r="AB2137" t="s">
        <v>137</v>
      </c>
      <c r="AC2137" t="s">
        <v>137</v>
      </c>
      <c r="AD2137" s="2"/>
      <c r="AE2137" t="s">
        <v>137</v>
      </c>
      <c r="AF2137" t="s">
        <v>137</v>
      </c>
      <c r="AG2137" t="s">
        <v>137</v>
      </c>
      <c r="AH2137" t="s">
        <v>137</v>
      </c>
      <c r="AI2137" t="s">
        <v>137</v>
      </c>
      <c r="AJ2137" t="s">
        <v>137</v>
      </c>
      <c r="AK2137" t="s">
        <v>137</v>
      </c>
      <c r="AL2137" s="2"/>
      <c r="AM2137" t="s">
        <v>137</v>
      </c>
      <c r="AN2137" t="s">
        <v>137</v>
      </c>
      <c r="AO2137" t="s">
        <v>137</v>
      </c>
      <c r="AP2137" t="s">
        <v>137</v>
      </c>
      <c r="AQ2137" t="s">
        <v>137</v>
      </c>
      <c r="AR2137" t="s">
        <v>137</v>
      </c>
      <c r="AS2137" t="s">
        <v>137</v>
      </c>
      <c r="AT2137" t="s">
        <v>137</v>
      </c>
      <c r="AU2137" t="s">
        <v>137</v>
      </c>
      <c r="AV2137" t="s">
        <v>137</v>
      </c>
      <c r="AW2137" t="s">
        <v>137</v>
      </c>
      <c r="AX2137" t="s">
        <v>137</v>
      </c>
      <c r="AY2137" t="s">
        <v>137</v>
      </c>
      <c r="AZ2137" t="s">
        <v>137</v>
      </c>
      <c r="BA2137" t="s">
        <v>137</v>
      </c>
      <c r="BB2137" t="s">
        <v>137</v>
      </c>
      <c r="BC2137" t="s">
        <v>137</v>
      </c>
      <c r="BD2137" t="s">
        <v>137</v>
      </c>
      <c r="BE2137" t="s">
        <v>137</v>
      </c>
      <c r="BF2137" t="s">
        <v>137</v>
      </c>
      <c r="BG2137" t="s">
        <v>137</v>
      </c>
      <c r="BH2137" t="s">
        <v>137</v>
      </c>
      <c r="BI2137" t="s">
        <v>137</v>
      </c>
      <c r="BJ2137" t="s">
        <v>137</v>
      </c>
      <c r="BK2137" t="s">
        <v>137</v>
      </c>
      <c r="BL2137" t="s">
        <v>137</v>
      </c>
      <c r="BM2137" t="s">
        <v>137</v>
      </c>
      <c r="BN2137" t="s">
        <v>137</v>
      </c>
      <c r="BO2137" t="s">
        <v>137</v>
      </c>
      <c r="BP2137" t="s">
        <v>14054</v>
      </c>
      <c r="BQ2137" t="s">
        <v>137</v>
      </c>
      <c r="BR2137" t="s">
        <v>137</v>
      </c>
      <c r="BS2137" t="s">
        <v>137</v>
      </c>
      <c r="BT2137" t="s">
        <v>137</v>
      </c>
      <c r="BU2137" t="s">
        <v>137</v>
      </c>
      <c r="BW2137" t="s">
        <v>137</v>
      </c>
      <c r="BX2137" t="s">
        <v>137</v>
      </c>
      <c r="BY2137" t="s">
        <v>137</v>
      </c>
      <c r="BZ2137" t="s">
        <v>137</v>
      </c>
      <c r="CA2137" t="s">
        <v>137</v>
      </c>
      <c r="CB2137" t="s">
        <v>137</v>
      </c>
      <c r="CC2137" t="s">
        <v>137</v>
      </c>
      <c r="CD2137" t="s">
        <v>137</v>
      </c>
      <c r="CE2137" t="s">
        <v>137</v>
      </c>
      <c r="CF2137" t="s">
        <v>137</v>
      </c>
      <c r="CG2137" t="s">
        <v>137</v>
      </c>
      <c r="CH2137" t="s">
        <v>137</v>
      </c>
      <c r="CI2137" t="s">
        <v>137</v>
      </c>
      <c r="CJ2137" t="s">
        <v>137</v>
      </c>
      <c r="CK2137" t="s">
        <v>137</v>
      </c>
      <c r="CL2137" t="s">
        <v>137</v>
      </c>
      <c r="CM2137" t="s">
        <v>137</v>
      </c>
      <c r="CN2137" t="s">
        <v>137</v>
      </c>
      <c r="CO2137" t="s">
        <v>137</v>
      </c>
      <c r="CP2137" t="s">
        <v>137</v>
      </c>
      <c r="CQ2137" s="1">
        <v>45715.575694444444</v>
      </c>
      <c r="CR2137" s="1">
        <v>45715.575694444444</v>
      </c>
      <c r="CS2137" s="1">
        <v>45715.575694444444</v>
      </c>
      <c r="CT2137" t="s">
        <v>137</v>
      </c>
      <c r="CU2137" t="s">
        <v>137</v>
      </c>
      <c r="CV2137" t="s">
        <v>14055</v>
      </c>
      <c r="CW2137" t="s">
        <v>14056</v>
      </c>
      <c r="CX2137" s="3"/>
      <c r="CY2137" s="3"/>
      <c r="CZ2137">
        <v>3</v>
      </c>
      <c r="DA2137" t="s">
        <v>14057</v>
      </c>
      <c r="DB2137" t="s">
        <v>137</v>
      </c>
      <c r="DC2137" t="s">
        <v>137</v>
      </c>
      <c r="DD2137" t="s">
        <v>137</v>
      </c>
      <c r="DE2137" t="s">
        <v>137</v>
      </c>
      <c r="DF2137" t="s">
        <v>14058</v>
      </c>
      <c r="DG2137" t="s">
        <v>900</v>
      </c>
      <c r="DH2137" t="s">
        <v>2021</v>
      </c>
      <c r="DI2137" t="s">
        <v>137</v>
      </c>
      <c r="DJ2137" t="s">
        <v>137</v>
      </c>
      <c r="DK2137">
        <v>0</v>
      </c>
      <c r="DL2137" t="s">
        <v>209</v>
      </c>
      <c r="DM2137" t="s">
        <v>14059</v>
      </c>
      <c r="DN2137" t="s">
        <v>137</v>
      </c>
      <c r="DO2137" s="1">
        <v>45715.575694444444</v>
      </c>
      <c r="DP2137" s="1"/>
      <c r="DQ2137" t="s">
        <v>262</v>
      </c>
      <c r="DR2137" t="s">
        <v>263</v>
      </c>
      <c r="DS2137" t="s">
        <v>264</v>
      </c>
      <c r="DT2137" t="s">
        <v>137</v>
      </c>
      <c r="DU2137" t="s">
        <v>137</v>
      </c>
      <c r="DV2137" t="s">
        <v>137</v>
      </c>
      <c r="DW2137" t="s">
        <v>137</v>
      </c>
      <c r="DX2137" t="s">
        <v>137</v>
      </c>
      <c r="DY2137" t="s">
        <v>137</v>
      </c>
      <c r="DZ2137" t="s">
        <v>148</v>
      </c>
      <c r="EA2137" t="b">
        <v>0</v>
      </c>
      <c r="EB2137" t="s">
        <v>137</v>
      </c>
    </row>
    <row r="2138" spans="1:132" x14ac:dyDescent="0.25">
      <c r="A2138">
        <v>150543473</v>
      </c>
      <c r="B2138">
        <v>9906</v>
      </c>
      <c r="C2138" t="s">
        <v>192</v>
      </c>
      <c r="D2138" t="s">
        <v>133</v>
      </c>
      <c r="E2138" t="s">
        <v>134</v>
      </c>
      <c r="F2138" t="s">
        <v>135</v>
      </c>
      <c r="G2138" t="s">
        <v>136</v>
      </c>
      <c r="H2138" t="s">
        <v>137</v>
      </c>
      <c r="I2138" t="s">
        <v>138</v>
      </c>
      <c r="J2138" t="s">
        <v>557</v>
      </c>
      <c r="K2138" t="s">
        <v>558</v>
      </c>
      <c r="L2138" t="s">
        <v>559</v>
      </c>
      <c r="M2138" t="s">
        <v>137</v>
      </c>
      <c r="N2138" t="s">
        <v>733</v>
      </c>
      <c r="O2138" t="s">
        <v>733</v>
      </c>
      <c r="P2138" s="1">
        <v>45706</v>
      </c>
      <c r="Q2138" s="1">
        <v>45706.419444444444</v>
      </c>
      <c r="R2138" s="1">
        <v>45706.419444444444</v>
      </c>
      <c r="S2138" s="1">
        <v>45720.618055555555</v>
      </c>
      <c r="T2138" s="1">
        <v>45720.618055555555</v>
      </c>
      <c r="U2138" t="s">
        <v>4515</v>
      </c>
      <c r="V2138" t="s">
        <v>137</v>
      </c>
      <c r="W2138" t="s">
        <v>137</v>
      </c>
      <c r="X2138" t="s">
        <v>231</v>
      </c>
      <c r="Y2138" t="s">
        <v>370</v>
      </c>
      <c r="Z2138" t="s">
        <v>137</v>
      </c>
      <c r="AA2138" t="s">
        <v>137</v>
      </c>
      <c r="AB2138" t="s">
        <v>137</v>
      </c>
      <c r="AC2138" t="s">
        <v>137</v>
      </c>
      <c r="AD2138" s="2"/>
      <c r="AE2138" t="s">
        <v>137</v>
      </c>
      <c r="AF2138" t="s">
        <v>137</v>
      </c>
      <c r="AG2138" t="s">
        <v>137</v>
      </c>
      <c r="AH2138" t="s">
        <v>137</v>
      </c>
      <c r="AI2138" t="s">
        <v>137</v>
      </c>
      <c r="AJ2138" t="s">
        <v>137</v>
      </c>
      <c r="AK2138" t="s">
        <v>137</v>
      </c>
      <c r="AL2138" s="2"/>
      <c r="AM2138" t="s">
        <v>137</v>
      </c>
      <c r="AN2138" t="s">
        <v>137</v>
      </c>
      <c r="AO2138" t="s">
        <v>137</v>
      </c>
      <c r="AP2138" t="s">
        <v>137</v>
      </c>
      <c r="AQ2138" t="s">
        <v>137</v>
      </c>
      <c r="AR2138" t="s">
        <v>137</v>
      </c>
      <c r="AS2138" t="s">
        <v>137</v>
      </c>
      <c r="AT2138" t="s">
        <v>137</v>
      </c>
      <c r="AU2138" t="s">
        <v>137</v>
      </c>
      <c r="AV2138" t="s">
        <v>137</v>
      </c>
      <c r="AW2138" t="s">
        <v>137</v>
      </c>
      <c r="AX2138" t="s">
        <v>137</v>
      </c>
      <c r="AY2138" t="s">
        <v>137</v>
      </c>
      <c r="AZ2138" t="s">
        <v>137</v>
      </c>
      <c r="BA2138" t="s">
        <v>137</v>
      </c>
      <c r="BB2138" t="s">
        <v>137</v>
      </c>
      <c r="BC2138" t="s">
        <v>137</v>
      </c>
      <c r="BD2138" t="s">
        <v>137</v>
      </c>
      <c r="BE2138" t="s">
        <v>137</v>
      </c>
      <c r="BF2138" t="s">
        <v>137</v>
      </c>
      <c r="BG2138" t="s">
        <v>137</v>
      </c>
      <c r="BH2138" t="s">
        <v>137</v>
      </c>
      <c r="BI2138" t="s">
        <v>137</v>
      </c>
      <c r="BJ2138" t="s">
        <v>137</v>
      </c>
      <c r="BK2138" t="s">
        <v>137</v>
      </c>
      <c r="BL2138" t="s">
        <v>137</v>
      </c>
      <c r="BM2138" t="s">
        <v>137</v>
      </c>
      <c r="BN2138" t="s">
        <v>137</v>
      </c>
      <c r="BO2138" t="s">
        <v>137</v>
      </c>
      <c r="BP2138" t="s">
        <v>14060</v>
      </c>
      <c r="BQ2138" t="s">
        <v>137</v>
      </c>
      <c r="BR2138" t="s">
        <v>137</v>
      </c>
      <c r="BS2138" t="s">
        <v>137</v>
      </c>
      <c r="BT2138" t="s">
        <v>137</v>
      </c>
      <c r="BU2138" t="s">
        <v>137</v>
      </c>
      <c r="BW2138" t="s">
        <v>137</v>
      </c>
      <c r="BX2138" t="s">
        <v>137</v>
      </c>
      <c r="BY2138" t="s">
        <v>137</v>
      </c>
      <c r="BZ2138" t="s">
        <v>137</v>
      </c>
      <c r="CA2138" t="s">
        <v>137</v>
      </c>
      <c r="CB2138" t="s">
        <v>137</v>
      </c>
      <c r="CC2138" t="s">
        <v>137</v>
      </c>
      <c r="CD2138" t="s">
        <v>137</v>
      </c>
      <c r="CE2138" t="s">
        <v>137</v>
      </c>
      <c r="CF2138" t="s">
        <v>137</v>
      </c>
      <c r="CG2138" t="s">
        <v>137</v>
      </c>
      <c r="CH2138" t="s">
        <v>137</v>
      </c>
      <c r="CI2138" t="s">
        <v>137</v>
      </c>
      <c r="CJ2138" t="s">
        <v>137</v>
      </c>
      <c r="CK2138" t="s">
        <v>137</v>
      </c>
      <c r="CL2138" t="s">
        <v>137</v>
      </c>
      <c r="CM2138" t="s">
        <v>137</v>
      </c>
      <c r="CN2138" t="s">
        <v>137</v>
      </c>
      <c r="CO2138" t="s">
        <v>137</v>
      </c>
      <c r="CP2138" t="s">
        <v>137</v>
      </c>
      <c r="CQ2138" s="1">
        <v>45720.618055555555</v>
      </c>
      <c r="CR2138" s="1">
        <v>45720.618055555555</v>
      </c>
      <c r="CS2138" s="1">
        <v>45720.618055555555</v>
      </c>
      <c r="CT2138" t="s">
        <v>14061</v>
      </c>
      <c r="CU2138" t="s">
        <v>14062</v>
      </c>
      <c r="CV2138" t="s">
        <v>14063</v>
      </c>
      <c r="CW2138" t="s">
        <v>14064</v>
      </c>
      <c r="CX2138" s="3"/>
      <c r="CY2138" s="3"/>
      <c r="CZ2138">
        <v>1</v>
      </c>
      <c r="DA2138" t="s">
        <v>14065</v>
      </c>
      <c r="DB2138" t="s">
        <v>137</v>
      </c>
      <c r="DC2138" t="s">
        <v>137</v>
      </c>
      <c r="DD2138" t="s">
        <v>137</v>
      </c>
      <c r="DE2138" t="s">
        <v>137</v>
      </c>
      <c r="DF2138" t="s">
        <v>14066</v>
      </c>
      <c r="DG2138" t="s">
        <v>900</v>
      </c>
      <c r="DH2138" t="s">
        <v>3650</v>
      </c>
      <c r="DI2138" t="s">
        <v>137</v>
      </c>
      <c r="DJ2138" t="s">
        <v>137</v>
      </c>
      <c r="DK2138">
        <v>0</v>
      </c>
      <c r="DL2138" t="s">
        <v>209</v>
      </c>
      <c r="DM2138" t="s">
        <v>137</v>
      </c>
      <c r="DN2138" t="s">
        <v>137</v>
      </c>
      <c r="DO2138" s="1">
        <v>45720.618055555555</v>
      </c>
      <c r="DP2138" s="1"/>
      <c r="DQ2138" t="s">
        <v>557</v>
      </c>
      <c r="DR2138" t="s">
        <v>558</v>
      </c>
      <c r="DS2138" t="s">
        <v>559</v>
      </c>
      <c r="DT2138" t="s">
        <v>14067</v>
      </c>
      <c r="DU2138" t="s">
        <v>137</v>
      </c>
      <c r="DV2138" t="s">
        <v>137</v>
      </c>
      <c r="DW2138" t="s">
        <v>137</v>
      </c>
      <c r="DX2138" t="s">
        <v>2637</v>
      </c>
      <c r="DY2138" t="s">
        <v>137</v>
      </c>
      <c r="DZ2138" t="s">
        <v>148</v>
      </c>
      <c r="EA2138" t="b">
        <v>0</v>
      </c>
      <c r="EB2138" t="s">
        <v>137</v>
      </c>
    </row>
    <row r="2139" spans="1:132" x14ac:dyDescent="0.25">
      <c r="A2139">
        <v>150543105</v>
      </c>
      <c r="B2139">
        <v>9905</v>
      </c>
      <c r="C2139" t="s">
        <v>192</v>
      </c>
      <c r="D2139" t="s">
        <v>3472</v>
      </c>
      <c r="E2139" t="s">
        <v>134</v>
      </c>
      <c r="F2139" t="s">
        <v>162</v>
      </c>
      <c r="G2139" t="s">
        <v>163</v>
      </c>
      <c r="H2139" t="s">
        <v>137</v>
      </c>
      <c r="I2139" t="s">
        <v>14068</v>
      </c>
      <c r="J2139" t="s">
        <v>534</v>
      </c>
      <c r="K2139" t="s">
        <v>535</v>
      </c>
      <c r="L2139" t="s">
        <v>536</v>
      </c>
      <c r="M2139" t="s">
        <v>137</v>
      </c>
      <c r="N2139" t="s">
        <v>1483</v>
      </c>
      <c r="O2139" t="s">
        <v>1483</v>
      </c>
      <c r="P2139" s="1"/>
      <c r="Q2139" s="1">
        <v>45706.417361111111</v>
      </c>
      <c r="R2139" s="1">
        <v>45706.417361111111</v>
      </c>
      <c r="S2139" s="1">
        <v>45706.470138888886</v>
      </c>
      <c r="T2139" s="1">
        <v>45706.470138888886</v>
      </c>
      <c r="U2139" t="s">
        <v>342</v>
      </c>
      <c r="V2139" t="s">
        <v>137</v>
      </c>
      <c r="W2139" t="s">
        <v>137</v>
      </c>
      <c r="X2139" t="s">
        <v>176</v>
      </c>
      <c r="Y2139" t="s">
        <v>199</v>
      </c>
      <c r="Z2139" t="s">
        <v>137</v>
      </c>
      <c r="AA2139" t="s">
        <v>137</v>
      </c>
      <c r="AB2139" t="s">
        <v>137</v>
      </c>
      <c r="AC2139" t="s">
        <v>137</v>
      </c>
      <c r="AD2139" s="2"/>
      <c r="AE2139" t="s">
        <v>137</v>
      </c>
      <c r="AF2139" t="s">
        <v>137</v>
      </c>
      <c r="AG2139" t="s">
        <v>137</v>
      </c>
      <c r="AH2139" t="s">
        <v>137</v>
      </c>
      <c r="AI2139" t="s">
        <v>137</v>
      </c>
      <c r="AJ2139" t="s">
        <v>137</v>
      </c>
      <c r="AK2139" t="s">
        <v>137</v>
      </c>
      <c r="AL2139" s="2"/>
      <c r="AM2139" t="s">
        <v>137</v>
      </c>
      <c r="AN2139" t="s">
        <v>137</v>
      </c>
      <c r="AO2139" t="s">
        <v>137</v>
      </c>
      <c r="AP2139" t="s">
        <v>137</v>
      </c>
      <c r="AQ2139" t="s">
        <v>137</v>
      </c>
      <c r="AR2139" t="s">
        <v>137</v>
      </c>
      <c r="AS2139" t="s">
        <v>137</v>
      </c>
      <c r="AT2139" t="s">
        <v>137</v>
      </c>
      <c r="AU2139" t="s">
        <v>137</v>
      </c>
      <c r="AV2139" t="s">
        <v>137</v>
      </c>
      <c r="AW2139" t="s">
        <v>137</v>
      </c>
      <c r="AX2139" t="s">
        <v>137</v>
      </c>
      <c r="AY2139" t="s">
        <v>137</v>
      </c>
      <c r="AZ2139" t="s">
        <v>137</v>
      </c>
      <c r="BA2139" t="s">
        <v>137</v>
      </c>
      <c r="BB2139" t="s">
        <v>137</v>
      </c>
      <c r="BC2139" t="s">
        <v>137</v>
      </c>
      <c r="BD2139" t="s">
        <v>137</v>
      </c>
      <c r="BE2139" t="s">
        <v>137</v>
      </c>
      <c r="BF2139" t="s">
        <v>137</v>
      </c>
      <c r="BG2139" t="s">
        <v>137</v>
      </c>
      <c r="BH2139" t="s">
        <v>137</v>
      </c>
      <c r="BI2139" t="s">
        <v>137</v>
      </c>
      <c r="BJ2139" t="s">
        <v>137</v>
      </c>
      <c r="BK2139" t="s">
        <v>137</v>
      </c>
      <c r="BL2139" t="s">
        <v>137</v>
      </c>
      <c r="BM2139" t="s">
        <v>137</v>
      </c>
      <c r="BN2139" t="s">
        <v>137</v>
      </c>
      <c r="BO2139" t="s">
        <v>137</v>
      </c>
      <c r="BP2139" t="s">
        <v>137</v>
      </c>
      <c r="BQ2139" t="s">
        <v>137</v>
      </c>
      <c r="BR2139" t="s">
        <v>137</v>
      </c>
      <c r="BS2139" t="s">
        <v>137</v>
      </c>
      <c r="BT2139" t="s">
        <v>137</v>
      </c>
      <c r="BU2139" t="s">
        <v>137</v>
      </c>
      <c r="BW2139" t="s">
        <v>137</v>
      </c>
      <c r="BX2139" t="s">
        <v>137</v>
      </c>
      <c r="BY2139" t="s">
        <v>137</v>
      </c>
      <c r="BZ2139" t="s">
        <v>137</v>
      </c>
      <c r="CA2139" t="s">
        <v>137</v>
      </c>
      <c r="CB2139" t="s">
        <v>137</v>
      </c>
      <c r="CC2139" t="s">
        <v>137</v>
      </c>
      <c r="CD2139" t="s">
        <v>137</v>
      </c>
      <c r="CE2139" t="s">
        <v>137</v>
      </c>
      <c r="CF2139" t="s">
        <v>137</v>
      </c>
      <c r="CG2139" t="s">
        <v>137</v>
      </c>
      <c r="CH2139" t="s">
        <v>137</v>
      </c>
      <c r="CI2139" t="s">
        <v>137</v>
      </c>
      <c r="CJ2139" t="s">
        <v>137</v>
      </c>
      <c r="CK2139" t="s">
        <v>137</v>
      </c>
      <c r="CL2139" t="s">
        <v>137</v>
      </c>
      <c r="CM2139" t="s">
        <v>137</v>
      </c>
      <c r="CN2139" t="s">
        <v>137</v>
      </c>
      <c r="CO2139" t="s">
        <v>137</v>
      </c>
      <c r="CP2139" t="s">
        <v>137</v>
      </c>
      <c r="CQ2139" s="1">
        <v>45706.470138888886</v>
      </c>
      <c r="CR2139" s="1">
        <v>45706.470138888886</v>
      </c>
      <c r="CS2139" s="1">
        <v>45706.470138888886</v>
      </c>
      <c r="CT2139" t="s">
        <v>14069</v>
      </c>
      <c r="CU2139" t="s">
        <v>14069</v>
      </c>
      <c r="CV2139" t="s">
        <v>14070</v>
      </c>
      <c r="CW2139" t="s">
        <v>14070</v>
      </c>
      <c r="CX2139" s="3"/>
      <c r="CY2139" s="3"/>
      <c r="CZ2139">
        <v>1</v>
      </c>
      <c r="DA2139" t="s">
        <v>137</v>
      </c>
      <c r="DB2139" t="s">
        <v>137</v>
      </c>
      <c r="DC2139" t="s">
        <v>137</v>
      </c>
      <c r="DD2139" t="s">
        <v>137</v>
      </c>
      <c r="DE2139" t="s">
        <v>137</v>
      </c>
      <c r="DF2139" t="s">
        <v>14071</v>
      </c>
      <c r="DG2139" t="s">
        <v>137</v>
      </c>
      <c r="DH2139" t="s">
        <v>137</v>
      </c>
      <c r="DI2139" t="s">
        <v>137</v>
      </c>
      <c r="DJ2139" t="s">
        <v>137</v>
      </c>
      <c r="DK2139">
        <v>0</v>
      </c>
      <c r="DL2139" t="s">
        <v>209</v>
      </c>
      <c r="DM2139" t="s">
        <v>137</v>
      </c>
      <c r="DN2139" t="s">
        <v>137</v>
      </c>
      <c r="DO2139" s="1">
        <v>45706.470138888886</v>
      </c>
      <c r="DP2139" s="1"/>
      <c r="DQ2139" t="s">
        <v>534</v>
      </c>
      <c r="DR2139" t="s">
        <v>535</v>
      </c>
      <c r="DS2139" t="s">
        <v>536</v>
      </c>
      <c r="DT2139" t="s">
        <v>137</v>
      </c>
      <c r="DU2139" t="s">
        <v>137</v>
      </c>
      <c r="DV2139" t="s">
        <v>137</v>
      </c>
      <c r="DW2139" t="s">
        <v>137</v>
      </c>
      <c r="DX2139" t="s">
        <v>14072</v>
      </c>
      <c r="DY2139" t="s">
        <v>137</v>
      </c>
      <c r="DZ2139" t="s">
        <v>168</v>
      </c>
      <c r="EA2139" t="b">
        <v>0</v>
      </c>
      <c r="EB2139" t="s">
        <v>137</v>
      </c>
    </row>
    <row r="2140" spans="1:132" x14ac:dyDescent="0.25">
      <c r="A2140">
        <v>150541157</v>
      </c>
      <c r="B2140">
        <v>9904</v>
      </c>
      <c r="C2140" t="s">
        <v>192</v>
      </c>
      <c r="D2140" t="s">
        <v>14073</v>
      </c>
      <c r="E2140" t="s">
        <v>134</v>
      </c>
      <c r="F2140" t="s">
        <v>162</v>
      </c>
      <c r="G2140" t="s">
        <v>163</v>
      </c>
      <c r="H2140" t="s">
        <v>137</v>
      </c>
      <c r="I2140" t="s">
        <v>14074</v>
      </c>
      <c r="J2140" t="s">
        <v>557</v>
      </c>
      <c r="K2140" t="s">
        <v>558</v>
      </c>
      <c r="L2140" t="s">
        <v>559</v>
      </c>
      <c r="M2140" t="s">
        <v>137</v>
      </c>
      <c r="N2140" t="s">
        <v>276</v>
      </c>
      <c r="O2140" t="s">
        <v>276</v>
      </c>
      <c r="P2140" s="1"/>
      <c r="Q2140" s="1">
        <v>45706.406944444447</v>
      </c>
      <c r="R2140" s="1">
        <v>45706.406944444447</v>
      </c>
      <c r="S2140" s="1">
        <v>45715.540277777778</v>
      </c>
      <c r="T2140" s="1">
        <v>45715.540277777778</v>
      </c>
      <c r="U2140" t="s">
        <v>277</v>
      </c>
      <c r="V2140" t="s">
        <v>137</v>
      </c>
      <c r="W2140" t="s">
        <v>137</v>
      </c>
      <c r="X2140" t="s">
        <v>231</v>
      </c>
      <c r="Y2140" t="s">
        <v>137</v>
      </c>
      <c r="Z2140" t="s">
        <v>137</v>
      </c>
      <c r="AA2140" t="s">
        <v>137</v>
      </c>
      <c r="AB2140" t="s">
        <v>137</v>
      </c>
      <c r="AC2140" t="s">
        <v>137</v>
      </c>
      <c r="AD2140" s="2"/>
      <c r="AE2140" t="s">
        <v>137</v>
      </c>
      <c r="AF2140" t="s">
        <v>137</v>
      </c>
      <c r="AG2140" t="s">
        <v>137</v>
      </c>
      <c r="AH2140" t="s">
        <v>137</v>
      </c>
      <c r="AI2140" t="s">
        <v>137</v>
      </c>
      <c r="AJ2140" t="s">
        <v>137</v>
      </c>
      <c r="AK2140" t="s">
        <v>137</v>
      </c>
      <c r="AL2140" s="2"/>
      <c r="AM2140" t="s">
        <v>137</v>
      </c>
      <c r="AN2140" t="s">
        <v>137</v>
      </c>
      <c r="AO2140" t="s">
        <v>137</v>
      </c>
      <c r="AP2140" t="s">
        <v>137</v>
      </c>
      <c r="AQ2140" t="s">
        <v>137</v>
      </c>
      <c r="AR2140" t="s">
        <v>137</v>
      </c>
      <c r="AS2140" t="s">
        <v>137</v>
      </c>
      <c r="AT2140" t="s">
        <v>137</v>
      </c>
      <c r="AU2140" t="s">
        <v>137</v>
      </c>
      <c r="AV2140" t="s">
        <v>137</v>
      </c>
      <c r="AW2140" t="s">
        <v>137</v>
      </c>
      <c r="AX2140" t="s">
        <v>137</v>
      </c>
      <c r="AY2140" t="s">
        <v>137</v>
      </c>
      <c r="AZ2140" t="s">
        <v>137</v>
      </c>
      <c r="BA2140" t="s">
        <v>137</v>
      </c>
      <c r="BB2140" t="s">
        <v>137</v>
      </c>
      <c r="BC2140" t="s">
        <v>137</v>
      </c>
      <c r="BD2140" t="s">
        <v>137</v>
      </c>
      <c r="BE2140" t="s">
        <v>137</v>
      </c>
      <c r="BF2140" t="s">
        <v>137</v>
      </c>
      <c r="BG2140" t="s">
        <v>137</v>
      </c>
      <c r="BH2140" t="s">
        <v>137</v>
      </c>
      <c r="BI2140" t="s">
        <v>137</v>
      </c>
      <c r="BJ2140" t="s">
        <v>137</v>
      </c>
      <c r="BK2140" t="s">
        <v>137</v>
      </c>
      <c r="BL2140" t="s">
        <v>137</v>
      </c>
      <c r="BM2140" t="s">
        <v>137</v>
      </c>
      <c r="BN2140" t="s">
        <v>137</v>
      </c>
      <c r="BO2140" t="s">
        <v>137</v>
      </c>
      <c r="BP2140" t="s">
        <v>137</v>
      </c>
      <c r="BQ2140" t="s">
        <v>137</v>
      </c>
      <c r="BR2140" t="s">
        <v>137</v>
      </c>
      <c r="BS2140" t="s">
        <v>137</v>
      </c>
      <c r="BT2140" t="s">
        <v>137</v>
      </c>
      <c r="BU2140" t="s">
        <v>137</v>
      </c>
      <c r="BW2140" t="s">
        <v>137</v>
      </c>
      <c r="BX2140" t="s">
        <v>137</v>
      </c>
      <c r="BY2140" t="s">
        <v>137</v>
      </c>
      <c r="BZ2140" t="s">
        <v>137</v>
      </c>
      <c r="CA2140" t="s">
        <v>137</v>
      </c>
      <c r="CB2140" t="s">
        <v>137</v>
      </c>
      <c r="CC2140" t="s">
        <v>137</v>
      </c>
      <c r="CD2140" t="s">
        <v>137</v>
      </c>
      <c r="CE2140" t="s">
        <v>137</v>
      </c>
      <c r="CF2140" t="s">
        <v>137</v>
      </c>
      <c r="CG2140" t="s">
        <v>137</v>
      </c>
      <c r="CH2140" t="s">
        <v>137</v>
      </c>
      <c r="CI2140" t="s">
        <v>137</v>
      </c>
      <c r="CJ2140" t="s">
        <v>137</v>
      </c>
      <c r="CK2140" t="s">
        <v>137</v>
      </c>
      <c r="CL2140" t="s">
        <v>137</v>
      </c>
      <c r="CM2140" t="s">
        <v>137</v>
      </c>
      <c r="CN2140" t="s">
        <v>137</v>
      </c>
      <c r="CO2140" t="s">
        <v>14075</v>
      </c>
      <c r="CP2140" t="s">
        <v>14076</v>
      </c>
      <c r="CQ2140" s="1">
        <v>45715.540277777778</v>
      </c>
      <c r="CR2140" s="1">
        <v>45715.540277777778</v>
      </c>
      <c r="CS2140" s="1">
        <v>45715.540277777778</v>
      </c>
      <c r="CT2140" t="s">
        <v>14077</v>
      </c>
      <c r="CU2140" t="s">
        <v>14077</v>
      </c>
      <c r="CV2140" t="s">
        <v>14078</v>
      </c>
      <c r="CW2140" t="s">
        <v>14079</v>
      </c>
      <c r="CX2140" s="3"/>
      <c r="CY2140" s="3"/>
      <c r="CZ2140">
        <v>3</v>
      </c>
      <c r="DA2140" t="s">
        <v>137</v>
      </c>
      <c r="DB2140" t="s">
        <v>137</v>
      </c>
      <c r="DC2140" t="s">
        <v>137</v>
      </c>
      <c r="DD2140" t="s">
        <v>137</v>
      </c>
      <c r="DE2140" t="s">
        <v>137</v>
      </c>
      <c r="DF2140" t="s">
        <v>14080</v>
      </c>
      <c r="DG2140" t="s">
        <v>900</v>
      </c>
      <c r="DH2140" t="s">
        <v>3650</v>
      </c>
      <c r="DI2140" t="s">
        <v>137</v>
      </c>
      <c r="DJ2140" t="s">
        <v>137</v>
      </c>
      <c r="DK2140">
        <v>0</v>
      </c>
      <c r="DL2140" t="s">
        <v>209</v>
      </c>
      <c r="DM2140" t="s">
        <v>137</v>
      </c>
      <c r="DN2140" t="s">
        <v>137</v>
      </c>
      <c r="DO2140" s="1">
        <v>45715.540277777778</v>
      </c>
      <c r="DP2140" s="1"/>
      <c r="DQ2140" t="s">
        <v>557</v>
      </c>
      <c r="DR2140" t="s">
        <v>558</v>
      </c>
      <c r="DS2140" t="s">
        <v>559</v>
      </c>
      <c r="DT2140" t="s">
        <v>137</v>
      </c>
      <c r="DU2140" t="s">
        <v>137</v>
      </c>
      <c r="DV2140" t="s">
        <v>137</v>
      </c>
      <c r="DW2140" t="s">
        <v>137</v>
      </c>
      <c r="DX2140" t="s">
        <v>137</v>
      </c>
      <c r="DY2140" t="s">
        <v>137</v>
      </c>
      <c r="DZ2140" t="s">
        <v>168</v>
      </c>
      <c r="EA2140" t="b">
        <v>0</v>
      </c>
      <c r="EB2140" t="s">
        <v>137</v>
      </c>
    </row>
    <row r="2141" spans="1:132" x14ac:dyDescent="0.25">
      <c r="A2141">
        <v>150537881</v>
      </c>
      <c r="B2141">
        <v>9903</v>
      </c>
      <c r="C2141" t="s">
        <v>192</v>
      </c>
      <c r="D2141" t="s">
        <v>14081</v>
      </c>
      <c r="E2141" t="s">
        <v>134</v>
      </c>
      <c r="F2141" t="s">
        <v>162</v>
      </c>
      <c r="G2141" t="s">
        <v>163</v>
      </c>
      <c r="H2141" t="s">
        <v>137</v>
      </c>
      <c r="I2141" t="s">
        <v>14082</v>
      </c>
      <c r="J2141" t="s">
        <v>13846</v>
      </c>
      <c r="K2141" t="s">
        <v>13847</v>
      </c>
      <c r="L2141" t="s">
        <v>13848</v>
      </c>
      <c r="M2141" t="s">
        <v>137</v>
      </c>
      <c r="N2141" t="s">
        <v>2371</v>
      </c>
      <c r="O2141" t="s">
        <v>2371</v>
      </c>
      <c r="P2141" s="1"/>
      <c r="Q2141" s="1">
        <v>45706.388194444444</v>
      </c>
      <c r="R2141" s="1">
        <v>45706.388194444444</v>
      </c>
      <c r="S2141" s="1">
        <v>45706.421527777777</v>
      </c>
      <c r="T2141" s="1">
        <v>45706.421527777777</v>
      </c>
      <c r="U2141" t="s">
        <v>216</v>
      </c>
      <c r="V2141" t="s">
        <v>137</v>
      </c>
      <c r="W2141" t="s">
        <v>137</v>
      </c>
      <c r="X2141" t="s">
        <v>185</v>
      </c>
      <c r="Y2141" t="s">
        <v>137</v>
      </c>
      <c r="Z2141" t="s">
        <v>137</v>
      </c>
      <c r="AA2141" t="s">
        <v>137</v>
      </c>
      <c r="AB2141" t="s">
        <v>137</v>
      </c>
      <c r="AC2141" t="s">
        <v>137</v>
      </c>
      <c r="AD2141" s="2"/>
      <c r="AE2141" t="s">
        <v>137</v>
      </c>
      <c r="AF2141" t="s">
        <v>137</v>
      </c>
      <c r="AG2141" t="s">
        <v>137</v>
      </c>
      <c r="AH2141" t="s">
        <v>137</v>
      </c>
      <c r="AI2141" t="s">
        <v>137</v>
      </c>
      <c r="AJ2141" t="s">
        <v>137</v>
      </c>
      <c r="AK2141" t="s">
        <v>137</v>
      </c>
      <c r="AL2141" s="2"/>
      <c r="AM2141" t="s">
        <v>137</v>
      </c>
      <c r="AN2141" t="s">
        <v>137</v>
      </c>
      <c r="AO2141" t="s">
        <v>137</v>
      </c>
      <c r="AP2141" t="s">
        <v>137</v>
      </c>
      <c r="AQ2141" t="s">
        <v>137</v>
      </c>
      <c r="AR2141" t="s">
        <v>137</v>
      </c>
      <c r="AS2141" t="s">
        <v>137</v>
      </c>
      <c r="AT2141" t="s">
        <v>137</v>
      </c>
      <c r="AU2141" t="s">
        <v>137</v>
      </c>
      <c r="AV2141" t="s">
        <v>137</v>
      </c>
      <c r="AW2141" t="s">
        <v>137</v>
      </c>
      <c r="AX2141" t="s">
        <v>137</v>
      </c>
      <c r="AY2141" t="s">
        <v>137</v>
      </c>
      <c r="AZ2141" t="s">
        <v>137</v>
      </c>
      <c r="BA2141" t="s">
        <v>137</v>
      </c>
      <c r="BB2141" t="s">
        <v>137</v>
      </c>
      <c r="BC2141" t="s">
        <v>137</v>
      </c>
      <c r="BD2141" t="s">
        <v>137</v>
      </c>
      <c r="BE2141" t="s">
        <v>137</v>
      </c>
      <c r="BF2141" t="s">
        <v>137</v>
      </c>
      <c r="BG2141" t="s">
        <v>137</v>
      </c>
      <c r="BH2141" t="s">
        <v>137</v>
      </c>
      <c r="BI2141" t="s">
        <v>137</v>
      </c>
      <c r="BJ2141" t="s">
        <v>137</v>
      </c>
      <c r="BK2141" t="s">
        <v>137</v>
      </c>
      <c r="BL2141" t="s">
        <v>137</v>
      </c>
      <c r="BM2141" t="s">
        <v>137</v>
      </c>
      <c r="BN2141" t="s">
        <v>137</v>
      </c>
      <c r="BO2141" t="s">
        <v>137</v>
      </c>
      <c r="BP2141" t="s">
        <v>137</v>
      </c>
      <c r="BQ2141" t="s">
        <v>137</v>
      </c>
      <c r="BR2141" t="s">
        <v>137</v>
      </c>
      <c r="BS2141" t="s">
        <v>137</v>
      </c>
      <c r="BT2141" t="s">
        <v>137</v>
      </c>
      <c r="BU2141" t="s">
        <v>137</v>
      </c>
      <c r="BW2141" t="s">
        <v>137</v>
      </c>
      <c r="BX2141" t="s">
        <v>137</v>
      </c>
      <c r="BY2141" t="s">
        <v>137</v>
      </c>
      <c r="BZ2141" t="s">
        <v>137</v>
      </c>
      <c r="CA2141" t="s">
        <v>137</v>
      </c>
      <c r="CB2141" t="s">
        <v>137</v>
      </c>
      <c r="CC2141" t="s">
        <v>137</v>
      </c>
      <c r="CD2141" t="s">
        <v>137</v>
      </c>
      <c r="CE2141" t="s">
        <v>137</v>
      </c>
      <c r="CF2141" t="s">
        <v>137</v>
      </c>
      <c r="CG2141" t="s">
        <v>137</v>
      </c>
      <c r="CH2141" t="s">
        <v>137</v>
      </c>
      <c r="CI2141" t="s">
        <v>137</v>
      </c>
      <c r="CJ2141" t="s">
        <v>137</v>
      </c>
      <c r="CK2141" t="s">
        <v>137</v>
      </c>
      <c r="CL2141" t="s">
        <v>137</v>
      </c>
      <c r="CM2141" t="s">
        <v>137</v>
      </c>
      <c r="CN2141" t="s">
        <v>137</v>
      </c>
      <c r="CO2141" t="s">
        <v>137</v>
      </c>
      <c r="CP2141" t="s">
        <v>137</v>
      </c>
      <c r="CQ2141" s="1">
        <v>45706.421527777777</v>
      </c>
      <c r="CR2141" s="1">
        <v>45706.421527777777</v>
      </c>
      <c r="CS2141" s="1">
        <v>45706.421527777777</v>
      </c>
      <c r="CT2141" t="s">
        <v>4793</v>
      </c>
      <c r="CU2141" t="s">
        <v>4793</v>
      </c>
      <c r="CV2141" t="s">
        <v>14083</v>
      </c>
      <c r="CW2141" t="s">
        <v>14083</v>
      </c>
      <c r="CX2141" s="3"/>
      <c r="CY2141" s="3"/>
      <c r="CZ2141">
        <v>1</v>
      </c>
      <c r="DA2141" t="s">
        <v>137</v>
      </c>
      <c r="DB2141" t="s">
        <v>137</v>
      </c>
      <c r="DC2141" t="s">
        <v>137</v>
      </c>
      <c r="DD2141" t="s">
        <v>137</v>
      </c>
      <c r="DE2141" t="s">
        <v>137</v>
      </c>
      <c r="DF2141" t="s">
        <v>14084</v>
      </c>
      <c r="DG2141" t="s">
        <v>137</v>
      </c>
      <c r="DH2141" t="s">
        <v>137</v>
      </c>
      <c r="DI2141" t="s">
        <v>137</v>
      </c>
      <c r="DJ2141" t="s">
        <v>137</v>
      </c>
      <c r="DK2141">
        <v>0</v>
      </c>
      <c r="DL2141" t="s">
        <v>209</v>
      </c>
      <c r="DM2141" t="s">
        <v>14085</v>
      </c>
      <c r="DN2141" t="s">
        <v>137</v>
      </c>
      <c r="DO2141" s="1">
        <v>45706.421527777777</v>
      </c>
      <c r="DP2141" s="1"/>
      <c r="DQ2141" t="s">
        <v>13846</v>
      </c>
      <c r="DR2141" t="s">
        <v>13847</v>
      </c>
      <c r="DS2141" t="s">
        <v>13848</v>
      </c>
      <c r="DT2141" t="s">
        <v>137</v>
      </c>
      <c r="DU2141" t="s">
        <v>137</v>
      </c>
      <c r="DV2141" t="s">
        <v>137</v>
      </c>
      <c r="DW2141" t="s">
        <v>137</v>
      </c>
      <c r="DX2141" t="s">
        <v>14086</v>
      </c>
      <c r="DY2141" t="s">
        <v>137</v>
      </c>
      <c r="DZ2141" t="s">
        <v>168</v>
      </c>
      <c r="EA2141" t="b">
        <v>0</v>
      </c>
      <c r="EB2141" t="s">
        <v>137</v>
      </c>
    </row>
    <row r="2142" spans="1:132" x14ac:dyDescent="0.25">
      <c r="A2142">
        <v>150534975</v>
      </c>
      <c r="B2142">
        <v>9902</v>
      </c>
      <c r="C2142" t="s">
        <v>192</v>
      </c>
      <c r="D2142" t="s">
        <v>14087</v>
      </c>
      <c r="E2142" t="s">
        <v>134</v>
      </c>
      <c r="F2142" t="s">
        <v>135</v>
      </c>
      <c r="G2142" t="s">
        <v>163</v>
      </c>
      <c r="H2142" t="s">
        <v>4659</v>
      </c>
      <c r="I2142" t="s">
        <v>138</v>
      </c>
      <c r="J2142" t="s">
        <v>262</v>
      </c>
      <c r="K2142" t="s">
        <v>263</v>
      </c>
      <c r="L2142" t="s">
        <v>264</v>
      </c>
      <c r="M2142" t="s">
        <v>140</v>
      </c>
      <c r="N2142" t="s">
        <v>1926</v>
      </c>
      <c r="O2142" t="s">
        <v>1926</v>
      </c>
      <c r="P2142" s="1">
        <v>45706</v>
      </c>
      <c r="Q2142" s="1">
        <v>45706.370833333334</v>
      </c>
      <c r="R2142" s="1">
        <v>45706.370833333334</v>
      </c>
      <c r="S2142" s="1">
        <v>45707.502083333333</v>
      </c>
      <c r="T2142" s="1">
        <v>45707.502083333333</v>
      </c>
      <c r="U2142" t="s">
        <v>14088</v>
      </c>
      <c r="V2142" t="s">
        <v>137</v>
      </c>
      <c r="W2142" t="s">
        <v>137</v>
      </c>
      <c r="X2142" t="s">
        <v>231</v>
      </c>
      <c r="Y2142" t="s">
        <v>370</v>
      </c>
      <c r="Z2142" t="s">
        <v>137</v>
      </c>
      <c r="AA2142" t="s">
        <v>137</v>
      </c>
      <c r="AB2142" t="s">
        <v>137</v>
      </c>
      <c r="AC2142" t="s">
        <v>137</v>
      </c>
      <c r="AD2142" s="2"/>
      <c r="AE2142" t="s">
        <v>137</v>
      </c>
      <c r="AF2142" t="s">
        <v>137</v>
      </c>
      <c r="AG2142" t="s">
        <v>137</v>
      </c>
      <c r="AH2142" t="s">
        <v>137</v>
      </c>
      <c r="AI2142" t="s">
        <v>137</v>
      </c>
      <c r="AJ2142" t="s">
        <v>137</v>
      </c>
      <c r="AK2142" t="s">
        <v>137</v>
      </c>
      <c r="AL2142" s="2"/>
      <c r="AM2142" t="s">
        <v>137</v>
      </c>
      <c r="AN2142" t="s">
        <v>137</v>
      </c>
      <c r="AO2142" t="s">
        <v>137</v>
      </c>
      <c r="AP2142" t="s">
        <v>137</v>
      </c>
      <c r="AQ2142" t="s">
        <v>137</v>
      </c>
      <c r="AR2142" t="s">
        <v>137</v>
      </c>
      <c r="AS2142" t="s">
        <v>137</v>
      </c>
      <c r="AT2142" t="s">
        <v>137</v>
      </c>
      <c r="AU2142" t="s">
        <v>137</v>
      </c>
      <c r="AV2142" t="s">
        <v>137</v>
      </c>
      <c r="AW2142" t="s">
        <v>137</v>
      </c>
      <c r="AX2142" t="s">
        <v>137</v>
      </c>
      <c r="AY2142" t="s">
        <v>137</v>
      </c>
      <c r="AZ2142" t="s">
        <v>137</v>
      </c>
      <c r="BA2142" t="s">
        <v>137</v>
      </c>
      <c r="BB2142" t="s">
        <v>137</v>
      </c>
      <c r="BC2142" t="s">
        <v>137</v>
      </c>
      <c r="BD2142" t="s">
        <v>137</v>
      </c>
      <c r="BE2142" t="s">
        <v>137</v>
      </c>
      <c r="BF2142" t="s">
        <v>137</v>
      </c>
      <c r="BG2142" t="s">
        <v>137</v>
      </c>
      <c r="BH2142" t="s">
        <v>137</v>
      </c>
      <c r="BI2142" t="s">
        <v>137</v>
      </c>
      <c r="BJ2142" t="s">
        <v>137</v>
      </c>
      <c r="BK2142" t="s">
        <v>137</v>
      </c>
      <c r="BL2142" t="s">
        <v>137</v>
      </c>
      <c r="BM2142" t="s">
        <v>137</v>
      </c>
      <c r="BN2142" t="s">
        <v>137</v>
      </c>
      <c r="BO2142" t="s">
        <v>137</v>
      </c>
      <c r="BP2142" t="s">
        <v>14089</v>
      </c>
      <c r="BQ2142" t="s">
        <v>137</v>
      </c>
      <c r="BR2142" t="s">
        <v>137</v>
      </c>
      <c r="BS2142" t="s">
        <v>137</v>
      </c>
      <c r="BT2142" t="s">
        <v>137</v>
      </c>
      <c r="BU2142" t="s">
        <v>137</v>
      </c>
      <c r="BW2142" t="s">
        <v>137</v>
      </c>
      <c r="BX2142" t="s">
        <v>137</v>
      </c>
      <c r="BY2142" t="s">
        <v>137</v>
      </c>
      <c r="BZ2142" t="s">
        <v>137</v>
      </c>
      <c r="CA2142" t="s">
        <v>137</v>
      </c>
      <c r="CB2142" t="s">
        <v>137</v>
      </c>
      <c r="CC2142" t="s">
        <v>137</v>
      </c>
      <c r="CD2142" t="s">
        <v>137</v>
      </c>
      <c r="CE2142" t="s">
        <v>137</v>
      </c>
      <c r="CF2142" t="s">
        <v>137</v>
      </c>
      <c r="CG2142" t="s">
        <v>137</v>
      </c>
      <c r="CH2142" t="s">
        <v>137</v>
      </c>
      <c r="CI2142" t="s">
        <v>137</v>
      </c>
      <c r="CJ2142" t="s">
        <v>137</v>
      </c>
      <c r="CK2142" t="s">
        <v>137</v>
      </c>
      <c r="CL2142" t="s">
        <v>137</v>
      </c>
      <c r="CM2142" t="s">
        <v>137</v>
      </c>
      <c r="CN2142" t="s">
        <v>137</v>
      </c>
      <c r="CO2142" t="s">
        <v>137</v>
      </c>
      <c r="CP2142" t="s">
        <v>137</v>
      </c>
      <c r="CQ2142" s="1">
        <v>45707.502083333333</v>
      </c>
      <c r="CR2142" s="1">
        <v>45707.502083333333</v>
      </c>
      <c r="CS2142" s="1">
        <v>45707.502083333333</v>
      </c>
      <c r="CT2142" t="s">
        <v>14090</v>
      </c>
      <c r="CU2142" t="s">
        <v>14091</v>
      </c>
      <c r="CV2142" t="s">
        <v>14092</v>
      </c>
      <c r="CW2142" t="s">
        <v>14093</v>
      </c>
      <c r="CX2142" s="3"/>
      <c r="CY2142" s="3"/>
      <c r="CZ2142">
        <v>1</v>
      </c>
      <c r="DA2142" t="s">
        <v>14094</v>
      </c>
      <c r="DB2142" t="s">
        <v>137</v>
      </c>
      <c r="DC2142" t="s">
        <v>137</v>
      </c>
      <c r="DD2142" t="s">
        <v>137</v>
      </c>
      <c r="DE2142" t="s">
        <v>137</v>
      </c>
      <c r="DF2142" t="s">
        <v>14095</v>
      </c>
      <c r="DG2142" t="s">
        <v>137</v>
      </c>
      <c r="DH2142" t="s">
        <v>137</v>
      </c>
      <c r="DI2142" t="s">
        <v>137</v>
      </c>
      <c r="DJ2142" t="s">
        <v>137</v>
      </c>
      <c r="DK2142">
        <v>0</v>
      </c>
      <c r="DL2142" t="s">
        <v>209</v>
      </c>
      <c r="DM2142" t="s">
        <v>14096</v>
      </c>
      <c r="DN2142" t="s">
        <v>137</v>
      </c>
      <c r="DO2142" s="1">
        <v>45707.502083333333</v>
      </c>
      <c r="DP2142" s="1"/>
      <c r="DQ2142" t="s">
        <v>262</v>
      </c>
      <c r="DR2142" t="s">
        <v>263</v>
      </c>
      <c r="DS2142" t="s">
        <v>264</v>
      </c>
      <c r="DT2142" t="s">
        <v>14097</v>
      </c>
      <c r="DU2142" t="s">
        <v>137</v>
      </c>
      <c r="DV2142" t="s">
        <v>137</v>
      </c>
      <c r="DW2142" t="s">
        <v>137</v>
      </c>
      <c r="DX2142" t="s">
        <v>137</v>
      </c>
      <c r="DY2142" t="s">
        <v>137</v>
      </c>
      <c r="DZ2142" t="s">
        <v>148</v>
      </c>
      <c r="EA2142" t="b">
        <v>0</v>
      </c>
      <c r="EB2142" t="s">
        <v>137</v>
      </c>
    </row>
    <row r="2143" spans="1:132" x14ac:dyDescent="0.25">
      <c r="A2143">
        <v>150534183</v>
      </c>
      <c r="B2143">
        <v>9901</v>
      </c>
      <c r="C2143" t="s">
        <v>192</v>
      </c>
      <c r="D2143" t="s">
        <v>133</v>
      </c>
      <c r="E2143" t="s">
        <v>134</v>
      </c>
      <c r="F2143" t="s">
        <v>135</v>
      </c>
      <c r="G2143" t="s">
        <v>136</v>
      </c>
      <c r="H2143" t="s">
        <v>137</v>
      </c>
      <c r="I2143" t="s">
        <v>138</v>
      </c>
      <c r="J2143" t="s">
        <v>273</v>
      </c>
      <c r="K2143" t="s">
        <v>274</v>
      </c>
      <c r="L2143" t="s">
        <v>275</v>
      </c>
      <c r="M2143" t="s">
        <v>137</v>
      </c>
      <c r="N2143" t="s">
        <v>3492</v>
      </c>
      <c r="O2143" t="s">
        <v>3492</v>
      </c>
      <c r="P2143" s="1">
        <v>45708.041666666664</v>
      </c>
      <c r="Q2143" s="1">
        <v>45706.365277777775</v>
      </c>
      <c r="R2143" s="1">
        <v>45706.365277777775</v>
      </c>
      <c r="S2143" s="1">
        <v>45706.390277777777</v>
      </c>
      <c r="T2143" s="1">
        <v>45706.390277777777</v>
      </c>
      <c r="U2143" t="s">
        <v>439</v>
      </c>
      <c r="V2143" t="s">
        <v>137</v>
      </c>
      <c r="W2143" t="s">
        <v>137</v>
      </c>
      <c r="X2143" t="s">
        <v>360</v>
      </c>
      <c r="Y2143" t="s">
        <v>440</v>
      </c>
      <c r="Z2143" t="s">
        <v>137</v>
      </c>
      <c r="AA2143" t="s">
        <v>137</v>
      </c>
      <c r="AB2143" t="s">
        <v>137</v>
      </c>
      <c r="AC2143" t="s">
        <v>137</v>
      </c>
      <c r="AD2143" s="2"/>
      <c r="AE2143" t="s">
        <v>137</v>
      </c>
      <c r="AF2143" t="s">
        <v>137</v>
      </c>
      <c r="AG2143" t="s">
        <v>137</v>
      </c>
      <c r="AH2143" t="s">
        <v>137</v>
      </c>
      <c r="AI2143" t="s">
        <v>137</v>
      </c>
      <c r="AJ2143" t="s">
        <v>137</v>
      </c>
      <c r="AK2143" t="s">
        <v>137</v>
      </c>
      <c r="AL2143" s="2"/>
      <c r="AM2143" t="s">
        <v>137</v>
      </c>
      <c r="AN2143" t="s">
        <v>137</v>
      </c>
      <c r="AO2143" t="s">
        <v>137</v>
      </c>
      <c r="AP2143" t="s">
        <v>137</v>
      </c>
      <c r="AQ2143" t="s">
        <v>137</v>
      </c>
      <c r="AR2143" t="s">
        <v>137</v>
      </c>
      <c r="AS2143" t="s">
        <v>137</v>
      </c>
      <c r="AT2143" t="s">
        <v>137</v>
      </c>
      <c r="AU2143" t="s">
        <v>137</v>
      </c>
      <c r="AV2143" t="s">
        <v>137</v>
      </c>
      <c r="AW2143" t="s">
        <v>137</v>
      </c>
      <c r="AX2143" t="s">
        <v>137</v>
      </c>
      <c r="AY2143" t="s">
        <v>137</v>
      </c>
      <c r="AZ2143" t="s">
        <v>137</v>
      </c>
      <c r="BA2143" t="s">
        <v>137</v>
      </c>
      <c r="BB2143" t="s">
        <v>137</v>
      </c>
      <c r="BC2143" t="s">
        <v>137</v>
      </c>
      <c r="BD2143" t="s">
        <v>137</v>
      </c>
      <c r="BE2143" t="s">
        <v>137</v>
      </c>
      <c r="BF2143" t="s">
        <v>137</v>
      </c>
      <c r="BG2143" t="s">
        <v>137</v>
      </c>
      <c r="BH2143" t="s">
        <v>137</v>
      </c>
      <c r="BI2143" t="s">
        <v>137</v>
      </c>
      <c r="BJ2143" t="s">
        <v>137</v>
      </c>
      <c r="BK2143" t="s">
        <v>137</v>
      </c>
      <c r="BL2143" t="s">
        <v>137</v>
      </c>
      <c r="BM2143" t="s">
        <v>137</v>
      </c>
      <c r="BN2143" t="s">
        <v>137</v>
      </c>
      <c r="BO2143" t="s">
        <v>137</v>
      </c>
      <c r="BP2143" t="s">
        <v>14098</v>
      </c>
      <c r="BQ2143" t="s">
        <v>137</v>
      </c>
      <c r="BR2143" t="s">
        <v>137</v>
      </c>
      <c r="BS2143" t="s">
        <v>137</v>
      </c>
      <c r="BT2143" t="s">
        <v>137</v>
      </c>
      <c r="BU2143" t="s">
        <v>137</v>
      </c>
      <c r="BW2143" t="s">
        <v>137</v>
      </c>
      <c r="BX2143" t="s">
        <v>137</v>
      </c>
      <c r="BY2143" t="s">
        <v>137</v>
      </c>
      <c r="BZ2143" t="s">
        <v>137</v>
      </c>
      <c r="CA2143" t="s">
        <v>137</v>
      </c>
      <c r="CB2143" t="s">
        <v>137</v>
      </c>
      <c r="CC2143" t="s">
        <v>137</v>
      </c>
      <c r="CD2143" t="s">
        <v>137</v>
      </c>
      <c r="CE2143" t="s">
        <v>137</v>
      </c>
      <c r="CF2143" t="s">
        <v>137</v>
      </c>
      <c r="CG2143" t="s">
        <v>137</v>
      </c>
      <c r="CH2143" t="s">
        <v>137</v>
      </c>
      <c r="CI2143" t="s">
        <v>137</v>
      </c>
      <c r="CJ2143" t="s">
        <v>137</v>
      </c>
      <c r="CK2143" t="s">
        <v>137</v>
      </c>
      <c r="CL2143" t="s">
        <v>137</v>
      </c>
      <c r="CM2143" t="s">
        <v>137</v>
      </c>
      <c r="CN2143" t="s">
        <v>137</v>
      </c>
      <c r="CO2143" t="s">
        <v>137</v>
      </c>
      <c r="CP2143" t="s">
        <v>137</v>
      </c>
      <c r="CQ2143" s="1">
        <v>45706.390277777777</v>
      </c>
      <c r="CR2143" s="1">
        <v>45706.390277777777</v>
      </c>
      <c r="CS2143" s="1">
        <v>45706.390277777777</v>
      </c>
      <c r="CT2143" t="s">
        <v>137</v>
      </c>
      <c r="CU2143" t="s">
        <v>137</v>
      </c>
      <c r="CV2143" t="s">
        <v>539</v>
      </c>
      <c r="CW2143" t="s">
        <v>14099</v>
      </c>
      <c r="CX2143" s="3"/>
      <c r="CY2143" s="3"/>
      <c r="CZ2143">
        <v>1</v>
      </c>
      <c r="DA2143" t="s">
        <v>14100</v>
      </c>
      <c r="DB2143" t="s">
        <v>137</v>
      </c>
      <c r="DC2143" t="s">
        <v>137</v>
      </c>
      <c r="DD2143" t="s">
        <v>137</v>
      </c>
      <c r="DE2143" t="s">
        <v>137</v>
      </c>
      <c r="DF2143" t="s">
        <v>14101</v>
      </c>
      <c r="DG2143" t="s">
        <v>137</v>
      </c>
      <c r="DH2143" t="s">
        <v>137</v>
      </c>
      <c r="DI2143" t="s">
        <v>137</v>
      </c>
      <c r="DJ2143" t="s">
        <v>137</v>
      </c>
      <c r="DK2143">
        <v>0</v>
      </c>
      <c r="DL2143" t="s">
        <v>209</v>
      </c>
      <c r="DM2143" t="s">
        <v>14102</v>
      </c>
      <c r="DN2143" t="s">
        <v>137</v>
      </c>
      <c r="DO2143" s="1">
        <v>45706.390277777777</v>
      </c>
      <c r="DP2143" s="1"/>
      <c r="DQ2143" t="s">
        <v>273</v>
      </c>
      <c r="DR2143" t="s">
        <v>274</v>
      </c>
      <c r="DS2143" t="s">
        <v>275</v>
      </c>
      <c r="DT2143" t="s">
        <v>137</v>
      </c>
      <c r="DU2143" t="s">
        <v>137</v>
      </c>
      <c r="DV2143" t="s">
        <v>137</v>
      </c>
      <c r="DW2143" t="s">
        <v>137</v>
      </c>
      <c r="DX2143" t="s">
        <v>137</v>
      </c>
      <c r="DY2143" t="s">
        <v>137</v>
      </c>
      <c r="DZ2143" t="s">
        <v>148</v>
      </c>
      <c r="EA2143" t="b">
        <v>0</v>
      </c>
      <c r="EB2143" t="s">
        <v>137</v>
      </c>
    </row>
    <row r="2144" spans="1:132" x14ac:dyDescent="0.25">
      <c r="A2144">
        <v>150533971</v>
      </c>
      <c r="B2144">
        <v>9900</v>
      </c>
      <c r="C2144" t="s">
        <v>192</v>
      </c>
      <c r="D2144" t="s">
        <v>601</v>
      </c>
      <c r="E2144" t="s">
        <v>134</v>
      </c>
      <c r="F2144" t="s">
        <v>135</v>
      </c>
      <c r="G2144" t="s">
        <v>602</v>
      </c>
      <c r="H2144" t="s">
        <v>601</v>
      </c>
      <c r="I2144" t="s">
        <v>603</v>
      </c>
      <c r="J2144" t="s">
        <v>13846</v>
      </c>
      <c r="K2144" t="s">
        <v>13847</v>
      </c>
      <c r="L2144" t="s">
        <v>13848</v>
      </c>
      <c r="M2144" t="s">
        <v>137</v>
      </c>
      <c r="N2144" t="s">
        <v>2867</v>
      </c>
      <c r="O2144" t="s">
        <v>2867</v>
      </c>
      <c r="P2144" s="1">
        <v>45706</v>
      </c>
      <c r="Q2144" s="1">
        <v>45706.363194444442</v>
      </c>
      <c r="R2144" s="1">
        <v>45706.363194444442</v>
      </c>
      <c r="S2144" s="1">
        <v>45706.417361111111</v>
      </c>
      <c r="T2144" s="1">
        <v>45706.417361111111</v>
      </c>
      <c r="U2144" t="s">
        <v>14103</v>
      </c>
      <c r="V2144" t="s">
        <v>137</v>
      </c>
      <c r="W2144" t="s">
        <v>137</v>
      </c>
      <c r="X2144" t="s">
        <v>231</v>
      </c>
      <c r="Y2144" t="s">
        <v>588</v>
      </c>
      <c r="Z2144" t="s">
        <v>137</v>
      </c>
      <c r="AA2144" t="s">
        <v>137</v>
      </c>
      <c r="AB2144" t="s">
        <v>137</v>
      </c>
      <c r="AC2144" t="s">
        <v>137</v>
      </c>
      <c r="AD2144" s="2"/>
      <c r="AE2144" t="s">
        <v>137</v>
      </c>
      <c r="AF2144" t="s">
        <v>137</v>
      </c>
      <c r="AG2144" t="s">
        <v>137</v>
      </c>
      <c r="AH2144" t="s">
        <v>137</v>
      </c>
      <c r="AI2144" t="s">
        <v>137</v>
      </c>
      <c r="AJ2144" t="s">
        <v>137</v>
      </c>
      <c r="AK2144" t="s">
        <v>137</v>
      </c>
      <c r="AL2144" s="2"/>
      <c r="AM2144" t="s">
        <v>137</v>
      </c>
      <c r="AN2144" t="s">
        <v>137</v>
      </c>
      <c r="AO2144" t="s">
        <v>137</v>
      </c>
      <c r="AP2144" t="s">
        <v>137</v>
      </c>
      <c r="AQ2144" t="s">
        <v>137</v>
      </c>
      <c r="AR2144" t="s">
        <v>137</v>
      </c>
      <c r="AS2144" t="s">
        <v>137</v>
      </c>
      <c r="AT2144" t="s">
        <v>137</v>
      </c>
      <c r="AU2144" t="s">
        <v>137</v>
      </c>
      <c r="AV2144" t="s">
        <v>137</v>
      </c>
      <c r="AW2144" t="s">
        <v>137</v>
      </c>
      <c r="AX2144" t="s">
        <v>137</v>
      </c>
      <c r="AY2144" t="s">
        <v>137</v>
      </c>
      <c r="AZ2144" t="s">
        <v>137</v>
      </c>
      <c r="BA2144" t="s">
        <v>137</v>
      </c>
      <c r="BB2144" t="s">
        <v>137</v>
      </c>
      <c r="BC2144" t="s">
        <v>137</v>
      </c>
      <c r="BD2144" t="s">
        <v>137</v>
      </c>
      <c r="BE2144" t="s">
        <v>137</v>
      </c>
      <c r="BF2144" t="s">
        <v>137</v>
      </c>
      <c r="BG2144" t="s">
        <v>137</v>
      </c>
      <c r="BH2144" t="s">
        <v>137</v>
      </c>
      <c r="BI2144" t="s">
        <v>137</v>
      </c>
      <c r="BJ2144" t="s">
        <v>137</v>
      </c>
      <c r="BK2144" t="s">
        <v>137</v>
      </c>
      <c r="BL2144" t="s">
        <v>137</v>
      </c>
      <c r="BM2144" t="s">
        <v>137</v>
      </c>
      <c r="BN2144" t="s">
        <v>137</v>
      </c>
      <c r="BO2144" t="s">
        <v>137</v>
      </c>
      <c r="BP2144" t="s">
        <v>14104</v>
      </c>
      <c r="BQ2144" t="s">
        <v>137</v>
      </c>
      <c r="BR2144" t="s">
        <v>137</v>
      </c>
      <c r="BS2144" t="s">
        <v>137</v>
      </c>
      <c r="BT2144" t="s">
        <v>137</v>
      </c>
      <c r="BU2144" t="s">
        <v>137</v>
      </c>
      <c r="BW2144" t="s">
        <v>137</v>
      </c>
      <c r="BX2144" t="s">
        <v>137</v>
      </c>
      <c r="BY2144" t="s">
        <v>137</v>
      </c>
      <c r="BZ2144" t="s">
        <v>137</v>
      </c>
      <c r="CA2144" t="s">
        <v>137</v>
      </c>
      <c r="CB2144" t="s">
        <v>137</v>
      </c>
      <c r="CC2144" t="s">
        <v>137</v>
      </c>
      <c r="CD2144" t="s">
        <v>137</v>
      </c>
      <c r="CE2144" t="s">
        <v>137</v>
      </c>
      <c r="CF2144" t="s">
        <v>137</v>
      </c>
      <c r="CG2144" t="s">
        <v>137</v>
      </c>
      <c r="CH2144" t="s">
        <v>137</v>
      </c>
      <c r="CI2144" t="s">
        <v>137</v>
      </c>
      <c r="CJ2144" t="s">
        <v>137</v>
      </c>
      <c r="CK2144" t="s">
        <v>137</v>
      </c>
      <c r="CL2144" t="s">
        <v>137</v>
      </c>
      <c r="CM2144" t="s">
        <v>137</v>
      </c>
      <c r="CN2144" t="s">
        <v>137</v>
      </c>
      <c r="CO2144" t="s">
        <v>137</v>
      </c>
      <c r="CP2144" t="s">
        <v>137</v>
      </c>
      <c r="CQ2144" s="1">
        <v>45706.417361111111</v>
      </c>
      <c r="CR2144" s="1">
        <v>45706.417361111111</v>
      </c>
      <c r="CS2144" s="1">
        <v>45706.417361111111</v>
      </c>
      <c r="CT2144" t="s">
        <v>12049</v>
      </c>
      <c r="CU2144" t="s">
        <v>14105</v>
      </c>
      <c r="CV2144" t="s">
        <v>4120</v>
      </c>
      <c r="CW2144" t="s">
        <v>14106</v>
      </c>
      <c r="CX2144" s="3"/>
      <c r="CY2144" s="3"/>
      <c r="CZ2144">
        <v>1</v>
      </c>
      <c r="DA2144" t="s">
        <v>14107</v>
      </c>
      <c r="DB2144" t="s">
        <v>137</v>
      </c>
      <c r="DC2144" t="s">
        <v>137</v>
      </c>
      <c r="DD2144" t="s">
        <v>137</v>
      </c>
      <c r="DE2144" t="s">
        <v>137</v>
      </c>
      <c r="DF2144" t="s">
        <v>14108</v>
      </c>
      <c r="DG2144" t="s">
        <v>137</v>
      </c>
      <c r="DH2144" t="s">
        <v>137</v>
      </c>
      <c r="DI2144" t="s">
        <v>137</v>
      </c>
      <c r="DJ2144" t="s">
        <v>137</v>
      </c>
      <c r="DK2144">
        <v>0</v>
      </c>
      <c r="DL2144" t="s">
        <v>209</v>
      </c>
      <c r="DM2144" t="s">
        <v>14109</v>
      </c>
      <c r="DN2144" t="s">
        <v>137</v>
      </c>
      <c r="DO2144" s="1">
        <v>45706.417361111111</v>
      </c>
      <c r="DP2144" s="1"/>
      <c r="DQ2144" t="s">
        <v>13846</v>
      </c>
      <c r="DR2144" t="s">
        <v>13847</v>
      </c>
      <c r="DS2144" t="s">
        <v>13848</v>
      </c>
      <c r="DT2144" t="s">
        <v>137</v>
      </c>
      <c r="DU2144" t="s">
        <v>137</v>
      </c>
      <c r="DV2144" t="s">
        <v>137</v>
      </c>
      <c r="DW2144" t="s">
        <v>137</v>
      </c>
      <c r="DX2144" t="s">
        <v>137</v>
      </c>
      <c r="DY2144" t="s">
        <v>137</v>
      </c>
      <c r="DZ2144" t="s">
        <v>148</v>
      </c>
      <c r="EA2144" t="b">
        <v>0</v>
      </c>
      <c r="EB2144" t="s">
        <v>137</v>
      </c>
    </row>
    <row r="2145" spans="1:132" x14ac:dyDescent="0.25">
      <c r="A2145">
        <v>150530395</v>
      </c>
      <c r="B2145">
        <v>9899</v>
      </c>
      <c r="C2145" t="s">
        <v>192</v>
      </c>
      <c r="D2145" t="s">
        <v>474</v>
      </c>
      <c r="E2145" t="s">
        <v>9583</v>
      </c>
      <c r="F2145" t="s">
        <v>135</v>
      </c>
      <c r="G2145" t="s">
        <v>163</v>
      </c>
      <c r="H2145" t="s">
        <v>137</v>
      </c>
      <c r="I2145" t="s">
        <v>475</v>
      </c>
      <c r="J2145" t="s">
        <v>9616</v>
      </c>
      <c r="K2145" t="s">
        <v>9617</v>
      </c>
      <c r="L2145" t="s">
        <v>9618</v>
      </c>
      <c r="M2145" t="s">
        <v>137</v>
      </c>
      <c r="N2145" t="s">
        <v>229</v>
      </c>
      <c r="O2145" t="s">
        <v>229</v>
      </c>
      <c r="P2145" s="1">
        <v>45707</v>
      </c>
      <c r="Q2145" s="1">
        <v>45706.331250000003</v>
      </c>
      <c r="R2145" s="1">
        <v>45706.331250000003</v>
      </c>
      <c r="S2145" s="1">
        <v>45754.628472222219</v>
      </c>
      <c r="T2145" s="1">
        <v>45754.628472222219</v>
      </c>
      <c r="U2145" t="s">
        <v>14110</v>
      </c>
      <c r="V2145" t="s">
        <v>137</v>
      </c>
      <c r="W2145" t="s">
        <v>137</v>
      </c>
      <c r="X2145" t="s">
        <v>231</v>
      </c>
      <c r="Y2145" t="s">
        <v>478</v>
      </c>
      <c r="Z2145" t="s">
        <v>137</v>
      </c>
      <c r="AA2145" t="s">
        <v>232</v>
      </c>
      <c r="AB2145" t="s">
        <v>137</v>
      </c>
      <c r="AC2145" t="s">
        <v>137</v>
      </c>
      <c r="AD2145" s="2"/>
      <c r="AE2145" t="s">
        <v>137</v>
      </c>
      <c r="AF2145" t="s">
        <v>137</v>
      </c>
      <c r="AG2145" t="s">
        <v>137</v>
      </c>
      <c r="AH2145" t="s">
        <v>137</v>
      </c>
      <c r="AI2145" t="s">
        <v>137</v>
      </c>
      <c r="AJ2145" t="s">
        <v>137</v>
      </c>
      <c r="AK2145" t="s">
        <v>137</v>
      </c>
      <c r="AL2145" s="2"/>
      <c r="AM2145" t="s">
        <v>137</v>
      </c>
      <c r="AN2145" t="s">
        <v>137</v>
      </c>
      <c r="AO2145" t="s">
        <v>137</v>
      </c>
      <c r="AP2145" t="s">
        <v>137</v>
      </c>
      <c r="AQ2145" t="s">
        <v>137</v>
      </c>
      <c r="AR2145" t="s">
        <v>137</v>
      </c>
      <c r="AS2145" t="s">
        <v>137</v>
      </c>
      <c r="AT2145" t="s">
        <v>137</v>
      </c>
      <c r="AU2145" t="s">
        <v>137</v>
      </c>
      <c r="AV2145" t="s">
        <v>14111</v>
      </c>
      <c r="AW2145" t="s">
        <v>137</v>
      </c>
      <c r="AX2145" t="s">
        <v>137</v>
      </c>
      <c r="AY2145" t="s">
        <v>137</v>
      </c>
      <c r="AZ2145" t="s">
        <v>137</v>
      </c>
      <c r="BA2145" t="s">
        <v>137</v>
      </c>
      <c r="BB2145" t="s">
        <v>137</v>
      </c>
      <c r="BC2145" t="s">
        <v>137</v>
      </c>
      <c r="BD2145" t="s">
        <v>137</v>
      </c>
      <c r="BE2145" t="s">
        <v>137</v>
      </c>
      <c r="BF2145" t="s">
        <v>137</v>
      </c>
      <c r="BG2145" t="s">
        <v>137</v>
      </c>
      <c r="BH2145" t="s">
        <v>137</v>
      </c>
      <c r="BI2145" t="s">
        <v>137</v>
      </c>
      <c r="BJ2145" t="s">
        <v>137</v>
      </c>
      <c r="BK2145" t="s">
        <v>137</v>
      </c>
      <c r="BL2145" t="s">
        <v>137</v>
      </c>
      <c r="BM2145" t="s">
        <v>137</v>
      </c>
      <c r="BN2145" t="s">
        <v>137</v>
      </c>
      <c r="BO2145" t="s">
        <v>137</v>
      </c>
      <c r="BP2145" t="s">
        <v>137</v>
      </c>
      <c r="BQ2145" t="s">
        <v>137</v>
      </c>
      <c r="BR2145" t="s">
        <v>137</v>
      </c>
      <c r="BS2145" t="s">
        <v>137</v>
      </c>
      <c r="BT2145" t="s">
        <v>137</v>
      </c>
      <c r="BU2145" t="s">
        <v>137</v>
      </c>
      <c r="BW2145" t="s">
        <v>137</v>
      </c>
      <c r="BX2145" t="s">
        <v>137</v>
      </c>
      <c r="BY2145" t="s">
        <v>137</v>
      </c>
      <c r="BZ2145" t="s">
        <v>137</v>
      </c>
      <c r="CA2145" t="s">
        <v>137</v>
      </c>
      <c r="CB2145" t="s">
        <v>137</v>
      </c>
      <c r="CC2145" t="s">
        <v>137</v>
      </c>
      <c r="CD2145" t="s">
        <v>137</v>
      </c>
      <c r="CE2145" t="s">
        <v>137</v>
      </c>
      <c r="CF2145" t="s">
        <v>137</v>
      </c>
      <c r="CG2145" t="s">
        <v>137</v>
      </c>
      <c r="CH2145" t="s">
        <v>137</v>
      </c>
      <c r="CI2145" t="s">
        <v>137</v>
      </c>
      <c r="CJ2145" t="s">
        <v>137</v>
      </c>
      <c r="CK2145" t="s">
        <v>137</v>
      </c>
      <c r="CL2145" t="s">
        <v>137</v>
      </c>
      <c r="CM2145" t="s">
        <v>137</v>
      </c>
      <c r="CN2145" t="s">
        <v>137</v>
      </c>
      <c r="CO2145" t="s">
        <v>137</v>
      </c>
      <c r="CP2145" t="s">
        <v>137</v>
      </c>
      <c r="CQ2145" s="1">
        <v>45754.628472222219</v>
      </c>
      <c r="CR2145" s="1">
        <v>45754.628472222219</v>
      </c>
      <c r="CS2145" s="1">
        <v>45754.628472222219</v>
      </c>
      <c r="CT2145" t="s">
        <v>5703</v>
      </c>
      <c r="CU2145" t="s">
        <v>14112</v>
      </c>
      <c r="CV2145" t="s">
        <v>14113</v>
      </c>
      <c r="CW2145" t="s">
        <v>14114</v>
      </c>
      <c r="CX2145" s="3"/>
      <c r="CY2145" s="3"/>
      <c r="CZ2145">
        <v>3</v>
      </c>
      <c r="DA2145" t="s">
        <v>14115</v>
      </c>
      <c r="DB2145" t="s">
        <v>137</v>
      </c>
      <c r="DC2145" t="s">
        <v>137</v>
      </c>
      <c r="DD2145" t="s">
        <v>137</v>
      </c>
      <c r="DE2145" t="s">
        <v>137</v>
      </c>
      <c r="DF2145" t="s">
        <v>14116</v>
      </c>
      <c r="DG2145" t="s">
        <v>900</v>
      </c>
      <c r="DH2145" t="s">
        <v>3280</v>
      </c>
      <c r="DI2145" t="s">
        <v>137</v>
      </c>
      <c r="DJ2145" t="s">
        <v>137</v>
      </c>
      <c r="DK2145">
        <v>0</v>
      </c>
      <c r="DL2145" t="s">
        <v>137</v>
      </c>
      <c r="DM2145" t="s">
        <v>137</v>
      </c>
      <c r="DN2145" t="s">
        <v>137</v>
      </c>
      <c r="DO2145" s="1">
        <v>45754.628472222219</v>
      </c>
      <c r="DP2145" s="1"/>
      <c r="DQ2145" t="s">
        <v>9616</v>
      </c>
      <c r="DR2145" t="s">
        <v>9617</v>
      </c>
      <c r="DS2145" t="s">
        <v>9618</v>
      </c>
      <c r="DT2145" t="s">
        <v>137</v>
      </c>
      <c r="DU2145" t="s">
        <v>137</v>
      </c>
      <c r="DV2145" t="s">
        <v>140</v>
      </c>
      <c r="DW2145" t="s">
        <v>137</v>
      </c>
      <c r="DX2145" t="s">
        <v>137</v>
      </c>
      <c r="DY2145" t="s">
        <v>137</v>
      </c>
      <c r="DZ2145" t="s">
        <v>148</v>
      </c>
      <c r="EA2145" t="b">
        <v>0</v>
      </c>
      <c r="EB2145" t="s">
        <v>137</v>
      </c>
    </row>
    <row r="2146" spans="1:132" x14ac:dyDescent="0.25">
      <c r="A2146">
        <v>150519031</v>
      </c>
      <c r="B2146">
        <v>9898</v>
      </c>
      <c r="C2146" t="s">
        <v>192</v>
      </c>
      <c r="D2146" t="s">
        <v>14117</v>
      </c>
      <c r="E2146" t="s">
        <v>134</v>
      </c>
      <c r="F2146" t="s">
        <v>162</v>
      </c>
      <c r="G2146" t="s">
        <v>163</v>
      </c>
      <c r="H2146" t="s">
        <v>137</v>
      </c>
      <c r="I2146" t="s">
        <v>14118</v>
      </c>
      <c r="J2146" t="s">
        <v>150</v>
      </c>
      <c r="K2146" t="s">
        <v>151</v>
      </c>
      <c r="L2146" t="s">
        <v>152</v>
      </c>
      <c r="M2146" t="s">
        <v>137</v>
      </c>
      <c r="N2146" t="s">
        <v>3850</v>
      </c>
      <c r="O2146" t="s">
        <v>3850</v>
      </c>
      <c r="P2146" s="1"/>
      <c r="Q2146" s="1">
        <v>45705.899305555555</v>
      </c>
      <c r="R2146" s="1">
        <v>45705.899305555555</v>
      </c>
      <c r="S2146" s="1">
        <v>45706.658333333333</v>
      </c>
      <c r="T2146" s="1">
        <v>45706.658333333333</v>
      </c>
      <c r="U2146" t="s">
        <v>257</v>
      </c>
      <c r="V2146" t="s">
        <v>137</v>
      </c>
      <c r="W2146" t="s">
        <v>137</v>
      </c>
      <c r="X2146" t="s">
        <v>144</v>
      </c>
      <c r="Y2146" t="s">
        <v>137</v>
      </c>
      <c r="Z2146" t="s">
        <v>137</v>
      </c>
      <c r="AA2146" t="s">
        <v>137</v>
      </c>
      <c r="AB2146" t="s">
        <v>137</v>
      </c>
      <c r="AC2146" t="s">
        <v>137</v>
      </c>
      <c r="AD2146" s="2"/>
      <c r="AE2146" t="s">
        <v>137</v>
      </c>
      <c r="AF2146" t="s">
        <v>137</v>
      </c>
      <c r="AG2146" t="s">
        <v>137</v>
      </c>
      <c r="AH2146" t="s">
        <v>137</v>
      </c>
      <c r="AI2146" t="s">
        <v>137</v>
      </c>
      <c r="AJ2146" t="s">
        <v>137</v>
      </c>
      <c r="AK2146" t="s">
        <v>137</v>
      </c>
      <c r="AL2146" s="2"/>
      <c r="AM2146" t="s">
        <v>137</v>
      </c>
      <c r="AN2146" t="s">
        <v>137</v>
      </c>
      <c r="AO2146" t="s">
        <v>137</v>
      </c>
      <c r="AP2146" t="s">
        <v>137</v>
      </c>
      <c r="AQ2146" t="s">
        <v>137</v>
      </c>
      <c r="AR2146" t="s">
        <v>137</v>
      </c>
      <c r="AS2146" t="s">
        <v>137</v>
      </c>
      <c r="AT2146" t="s">
        <v>137</v>
      </c>
      <c r="AU2146" t="s">
        <v>137</v>
      </c>
      <c r="AV2146" t="s">
        <v>137</v>
      </c>
      <c r="AW2146" t="s">
        <v>137</v>
      </c>
      <c r="AX2146" t="s">
        <v>137</v>
      </c>
      <c r="AY2146" t="s">
        <v>137</v>
      </c>
      <c r="AZ2146" t="s">
        <v>137</v>
      </c>
      <c r="BA2146" t="s">
        <v>137</v>
      </c>
      <c r="BB2146" t="s">
        <v>137</v>
      </c>
      <c r="BC2146" t="s">
        <v>137</v>
      </c>
      <c r="BD2146" t="s">
        <v>137</v>
      </c>
      <c r="BE2146" t="s">
        <v>137</v>
      </c>
      <c r="BF2146" t="s">
        <v>137</v>
      </c>
      <c r="BG2146" t="s">
        <v>137</v>
      </c>
      <c r="BH2146" t="s">
        <v>137</v>
      </c>
      <c r="BI2146" t="s">
        <v>137</v>
      </c>
      <c r="BJ2146" t="s">
        <v>137</v>
      </c>
      <c r="BK2146" t="s">
        <v>137</v>
      </c>
      <c r="BL2146" t="s">
        <v>137</v>
      </c>
      <c r="BM2146" t="s">
        <v>137</v>
      </c>
      <c r="BN2146" t="s">
        <v>137</v>
      </c>
      <c r="BO2146" t="s">
        <v>137</v>
      </c>
      <c r="BP2146" t="s">
        <v>137</v>
      </c>
      <c r="BQ2146" t="s">
        <v>137</v>
      </c>
      <c r="BR2146" t="s">
        <v>137</v>
      </c>
      <c r="BS2146" t="s">
        <v>137</v>
      </c>
      <c r="BT2146" t="s">
        <v>137</v>
      </c>
      <c r="BU2146" t="s">
        <v>137</v>
      </c>
      <c r="BW2146" t="s">
        <v>137</v>
      </c>
      <c r="BX2146" t="s">
        <v>137</v>
      </c>
      <c r="BY2146" t="s">
        <v>137</v>
      </c>
      <c r="BZ2146" t="s">
        <v>137</v>
      </c>
      <c r="CA2146" t="s">
        <v>137</v>
      </c>
      <c r="CB2146" t="s">
        <v>137</v>
      </c>
      <c r="CC2146" t="s">
        <v>137</v>
      </c>
      <c r="CD2146" t="s">
        <v>137</v>
      </c>
      <c r="CE2146" t="s">
        <v>137</v>
      </c>
      <c r="CF2146" t="s">
        <v>137</v>
      </c>
      <c r="CG2146" t="s">
        <v>137</v>
      </c>
      <c r="CH2146" t="s">
        <v>137</v>
      </c>
      <c r="CI2146" t="s">
        <v>137</v>
      </c>
      <c r="CJ2146" t="s">
        <v>137</v>
      </c>
      <c r="CK2146" t="s">
        <v>137</v>
      </c>
      <c r="CL2146" t="s">
        <v>137</v>
      </c>
      <c r="CM2146" t="s">
        <v>137</v>
      </c>
      <c r="CN2146" t="s">
        <v>137</v>
      </c>
      <c r="CO2146" t="s">
        <v>137</v>
      </c>
      <c r="CP2146" t="s">
        <v>137</v>
      </c>
      <c r="CQ2146" s="1">
        <v>45706.658333333333</v>
      </c>
      <c r="CR2146" s="1">
        <v>45706.658333333333</v>
      </c>
      <c r="CS2146" s="1">
        <v>45706.658333333333</v>
      </c>
      <c r="CT2146" t="s">
        <v>14119</v>
      </c>
      <c r="CU2146" t="s">
        <v>14120</v>
      </c>
      <c r="CV2146" t="s">
        <v>14121</v>
      </c>
      <c r="CW2146" t="s">
        <v>14122</v>
      </c>
      <c r="CX2146" s="3"/>
      <c r="CY2146" s="3"/>
      <c r="CZ2146">
        <v>1</v>
      </c>
      <c r="DA2146" t="s">
        <v>137</v>
      </c>
      <c r="DB2146" t="s">
        <v>137</v>
      </c>
      <c r="DC2146" t="s">
        <v>137</v>
      </c>
      <c r="DD2146" t="s">
        <v>137</v>
      </c>
      <c r="DE2146" t="s">
        <v>137</v>
      </c>
      <c r="DF2146" t="s">
        <v>14123</v>
      </c>
      <c r="DG2146" t="s">
        <v>137</v>
      </c>
      <c r="DH2146" t="s">
        <v>137</v>
      </c>
      <c r="DI2146" t="s">
        <v>137</v>
      </c>
      <c r="DJ2146" t="s">
        <v>137</v>
      </c>
      <c r="DK2146">
        <v>0</v>
      </c>
      <c r="DL2146" t="s">
        <v>209</v>
      </c>
      <c r="DM2146" t="s">
        <v>137</v>
      </c>
      <c r="DN2146" t="s">
        <v>137</v>
      </c>
      <c r="DO2146" s="1">
        <v>45706.658333333333</v>
      </c>
      <c r="DP2146" s="1"/>
      <c r="DQ2146" t="s">
        <v>150</v>
      </c>
      <c r="DR2146" t="s">
        <v>151</v>
      </c>
      <c r="DS2146" t="s">
        <v>152</v>
      </c>
      <c r="DT2146" t="s">
        <v>137</v>
      </c>
      <c r="DU2146" t="s">
        <v>137</v>
      </c>
      <c r="DV2146" t="s">
        <v>137</v>
      </c>
      <c r="DW2146" t="s">
        <v>137</v>
      </c>
      <c r="DX2146" t="s">
        <v>14124</v>
      </c>
      <c r="DY2146" t="s">
        <v>137</v>
      </c>
      <c r="DZ2146" t="s">
        <v>168</v>
      </c>
      <c r="EA2146" t="b">
        <v>0</v>
      </c>
      <c r="EB2146" t="s">
        <v>137</v>
      </c>
    </row>
    <row r="2147" spans="1:132" x14ac:dyDescent="0.25">
      <c r="A2147">
        <v>150497504</v>
      </c>
      <c r="B2147">
        <v>9897</v>
      </c>
      <c r="C2147" t="s">
        <v>192</v>
      </c>
      <c r="D2147" t="s">
        <v>133</v>
      </c>
      <c r="E2147" t="s">
        <v>134</v>
      </c>
      <c r="F2147" t="s">
        <v>135</v>
      </c>
      <c r="G2147" t="s">
        <v>136</v>
      </c>
      <c r="H2147" t="s">
        <v>137</v>
      </c>
      <c r="I2147" t="s">
        <v>138</v>
      </c>
      <c r="J2147" t="s">
        <v>1465</v>
      </c>
      <c r="K2147" t="s">
        <v>1136</v>
      </c>
      <c r="L2147" t="s">
        <v>1466</v>
      </c>
      <c r="M2147" t="s">
        <v>137</v>
      </c>
      <c r="N2147" t="s">
        <v>1478</v>
      </c>
      <c r="O2147" t="s">
        <v>1478</v>
      </c>
      <c r="P2147" s="1">
        <v>45706</v>
      </c>
      <c r="Q2147" s="1">
        <v>45705.580555555556</v>
      </c>
      <c r="R2147" s="1">
        <v>45705.580555555556</v>
      </c>
      <c r="S2147" s="1">
        <v>45712.575694444444</v>
      </c>
      <c r="T2147" s="1">
        <v>45712.575694444444</v>
      </c>
      <c r="U2147" t="s">
        <v>9458</v>
      </c>
      <c r="V2147" t="s">
        <v>137</v>
      </c>
      <c r="W2147" t="s">
        <v>137</v>
      </c>
      <c r="X2147" t="s">
        <v>144</v>
      </c>
      <c r="Y2147" t="s">
        <v>199</v>
      </c>
      <c r="Z2147" t="s">
        <v>137</v>
      </c>
      <c r="AA2147" t="s">
        <v>137</v>
      </c>
      <c r="AB2147" t="s">
        <v>137</v>
      </c>
      <c r="AC2147" t="s">
        <v>137</v>
      </c>
      <c r="AD2147" s="2"/>
      <c r="AE2147" t="s">
        <v>137</v>
      </c>
      <c r="AF2147" t="s">
        <v>137</v>
      </c>
      <c r="AG2147" t="s">
        <v>137</v>
      </c>
      <c r="AH2147" t="s">
        <v>137</v>
      </c>
      <c r="AI2147" t="s">
        <v>137</v>
      </c>
      <c r="AJ2147" t="s">
        <v>137</v>
      </c>
      <c r="AK2147" t="s">
        <v>137</v>
      </c>
      <c r="AL2147" s="2"/>
      <c r="AM2147" t="s">
        <v>137</v>
      </c>
      <c r="AN2147" t="s">
        <v>137</v>
      </c>
      <c r="AO2147" t="s">
        <v>137</v>
      </c>
      <c r="AP2147" t="s">
        <v>137</v>
      </c>
      <c r="AQ2147" t="s">
        <v>137</v>
      </c>
      <c r="AR2147" t="s">
        <v>137</v>
      </c>
      <c r="AS2147" t="s">
        <v>137</v>
      </c>
      <c r="AT2147" t="s">
        <v>137</v>
      </c>
      <c r="AU2147" t="s">
        <v>137</v>
      </c>
      <c r="AV2147" t="s">
        <v>137</v>
      </c>
      <c r="AW2147" t="s">
        <v>137</v>
      </c>
      <c r="AX2147" t="s">
        <v>137</v>
      </c>
      <c r="AY2147" t="s">
        <v>137</v>
      </c>
      <c r="AZ2147" t="s">
        <v>137</v>
      </c>
      <c r="BA2147" t="s">
        <v>137</v>
      </c>
      <c r="BB2147" t="s">
        <v>137</v>
      </c>
      <c r="BC2147" t="s">
        <v>137</v>
      </c>
      <c r="BD2147" t="s">
        <v>137</v>
      </c>
      <c r="BE2147" t="s">
        <v>137</v>
      </c>
      <c r="BF2147" t="s">
        <v>137</v>
      </c>
      <c r="BG2147" t="s">
        <v>137</v>
      </c>
      <c r="BH2147" t="s">
        <v>137</v>
      </c>
      <c r="BI2147" t="s">
        <v>137</v>
      </c>
      <c r="BJ2147" t="s">
        <v>137</v>
      </c>
      <c r="BK2147" t="s">
        <v>137</v>
      </c>
      <c r="BL2147" t="s">
        <v>137</v>
      </c>
      <c r="BM2147" t="s">
        <v>137</v>
      </c>
      <c r="BN2147" t="s">
        <v>137</v>
      </c>
      <c r="BO2147" t="s">
        <v>137</v>
      </c>
      <c r="BP2147" t="s">
        <v>14125</v>
      </c>
      <c r="BQ2147" t="s">
        <v>137</v>
      </c>
      <c r="BR2147" t="s">
        <v>137</v>
      </c>
      <c r="BS2147" t="s">
        <v>137</v>
      </c>
      <c r="BT2147" t="s">
        <v>137</v>
      </c>
      <c r="BU2147" t="s">
        <v>137</v>
      </c>
      <c r="BW2147" t="s">
        <v>137</v>
      </c>
      <c r="BX2147" t="s">
        <v>137</v>
      </c>
      <c r="BY2147" t="s">
        <v>137</v>
      </c>
      <c r="BZ2147" t="s">
        <v>137</v>
      </c>
      <c r="CA2147" t="s">
        <v>137</v>
      </c>
      <c r="CB2147" t="s">
        <v>137</v>
      </c>
      <c r="CC2147" t="s">
        <v>137</v>
      </c>
      <c r="CD2147" t="s">
        <v>137</v>
      </c>
      <c r="CE2147" t="s">
        <v>137</v>
      </c>
      <c r="CF2147" t="s">
        <v>137</v>
      </c>
      <c r="CG2147" t="s">
        <v>137</v>
      </c>
      <c r="CH2147" t="s">
        <v>137</v>
      </c>
      <c r="CI2147" t="s">
        <v>137</v>
      </c>
      <c r="CJ2147" t="s">
        <v>137</v>
      </c>
      <c r="CK2147" t="s">
        <v>137</v>
      </c>
      <c r="CL2147" t="s">
        <v>137</v>
      </c>
      <c r="CM2147" t="s">
        <v>137</v>
      </c>
      <c r="CN2147" t="s">
        <v>137</v>
      </c>
      <c r="CO2147" t="s">
        <v>137</v>
      </c>
      <c r="CP2147" t="s">
        <v>137</v>
      </c>
      <c r="CQ2147" s="1">
        <v>45712.575694444444</v>
      </c>
      <c r="CR2147" s="1">
        <v>45712.575694444444</v>
      </c>
      <c r="CS2147" s="1">
        <v>45712.575694444444</v>
      </c>
      <c r="CT2147" t="s">
        <v>14126</v>
      </c>
      <c r="CU2147" t="s">
        <v>14126</v>
      </c>
      <c r="CV2147" t="s">
        <v>14127</v>
      </c>
      <c r="CW2147" t="s">
        <v>14128</v>
      </c>
      <c r="CX2147" s="3"/>
      <c r="CY2147" s="3"/>
      <c r="CZ2147">
        <v>2</v>
      </c>
      <c r="DA2147" t="s">
        <v>14129</v>
      </c>
      <c r="DB2147" t="s">
        <v>137</v>
      </c>
      <c r="DC2147" t="s">
        <v>137</v>
      </c>
      <c r="DD2147" t="s">
        <v>137</v>
      </c>
      <c r="DE2147" t="s">
        <v>137</v>
      </c>
      <c r="DF2147" t="s">
        <v>14130</v>
      </c>
      <c r="DG2147" t="s">
        <v>137</v>
      </c>
      <c r="DH2147" t="s">
        <v>137</v>
      </c>
      <c r="DI2147" t="s">
        <v>137</v>
      </c>
      <c r="DJ2147" t="s">
        <v>137</v>
      </c>
      <c r="DK2147">
        <v>0</v>
      </c>
      <c r="DL2147" t="s">
        <v>209</v>
      </c>
      <c r="DM2147" t="s">
        <v>14131</v>
      </c>
      <c r="DN2147" t="s">
        <v>137</v>
      </c>
      <c r="DO2147" s="1">
        <v>45712.575694444444</v>
      </c>
      <c r="DP2147" s="1"/>
      <c r="DQ2147" t="s">
        <v>534</v>
      </c>
      <c r="DR2147" t="s">
        <v>535</v>
      </c>
      <c r="DS2147" t="s">
        <v>536</v>
      </c>
      <c r="DT2147" t="s">
        <v>137</v>
      </c>
      <c r="DU2147" t="s">
        <v>137</v>
      </c>
      <c r="DV2147" t="s">
        <v>137</v>
      </c>
      <c r="DW2147" t="s">
        <v>137</v>
      </c>
      <c r="DX2147" t="s">
        <v>137</v>
      </c>
      <c r="DY2147" t="s">
        <v>137</v>
      </c>
      <c r="DZ2147" t="s">
        <v>148</v>
      </c>
      <c r="EA2147" t="b">
        <v>0</v>
      </c>
      <c r="EB2147" t="s">
        <v>137</v>
      </c>
    </row>
    <row r="2148" spans="1:132" x14ac:dyDescent="0.25">
      <c r="A2148">
        <v>150496863</v>
      </c>
      <c r="B2148">
        <v>9896</v>
      </c>
      <c r="C2148" t="s">
        <v>192</v>
      </c>
      <c r="D2148" t="s">
        <v>133</v>
      </c>
      <c r="E2148" t="s">
        <v>134</v>
      </c>
      <c r="F2148" t="s">
        <v>135</v>
      </c>
      <c r="G2148" t="s">
        <v>136</v>
      </c>
      <c r="H2148" t="s">
        <v>137</v>
      </c>
      <c r="I2148" t="s">
        <v>138</v>
      </c>
      <c r="J2148" t="s">
        <v>1709</v>
      </c>
      <c r="K2148" t="s">
        <v>1710</v>
      </c>
      <c r="L2148" t="s">
        <v>1711</v>
      </c>
      <c r="M2148" t="s">
        <v>137</v>
      </c>
      <c r="N2148" t="s">
        <v>2963</v>
      </c>
      <c r="O2148" t="s">
        <v>2963</v>
      </c>
      <c r="P2148" s="1">
        <v>45705</v>
      </c>
      <c r="Q2148" s="1">
        <v>45705.576388888891</v>
      </c>
      <c r="R2148" s="1">
        <v>45705.576388888891</v>
      </c>
      <c r="S2148" s="1">
        <v>45714.465277777781</v>
      </c>
      <c r="T2148" s="1">
        <v>45714.465277777781</v>
      </c>
      <c r="U2148" t="s">
        <v>3307</v>
      </c>
      <c r="V2148" t="s">
        <v>137</v>
      </c>
      <c r="W2148" t="s">
        <v>137</v>
      </c>
      <c r="X2148" t="s">
        <v>144</v>
      </c>
      <c r="Y2148" t="s">
        <v>285</v>
      </c>
      <c r="Z2148" t="s">
        <v>137</v>
      </c>
      <c r="AA2148" t="s">
        <v>137</v>
      </c>
      <c r="AB2148" t="s">
        <v>137</v>
      </c>
      <c r="AC2148" t="s">
        <v>137</v>
      </c>
      <c r="AD2148" s="2"/>
      <c r="AE2148" t="s">
        <v>137</v>
      </c>
      <c r="AF2148" t="s">
        <v>137</v>
      </c>
      <c r="AG2148" t="s">
        <v>137</v>
      </c>
      <c r="AH2148" t="s">
        <v>137</v>
      </c>
      <c r="AI2148" t="s">
        <v>137</v>
      </c>
      <c r="AJ2148" t="s">
        <v>137</v>
      </c>
      <c r="AK2148" t="s">
        <v>137</v>
      </c>
      <c r="AL2148" s="2"/>
      <c r="AM2148" t="s">
        <v>137</v>
      </c>
      <c r="AN2148" t="s">
        <v>137</v>
      </c>
      <c r="AO2148" t="s">
        <v>137</v>
      </c>
      <c r="AP2148" t="s">
        <v>137</v>
      </c>
      <c r="AQ2148" t="s">
        <v>137</v>
      </c>
      <c r="AR2148" t="s">
        <v>137</v>
      </c>
      <c r="AS2148" t="s">
        <v>137</v>
      </c>
      <c r="AT2148" t="s">
        <v>137</v>
      </c>
      <c r="AU2148" t="s">
        <v>137</v>
      </c>
      <c r="AV2148" t="s">
        <v>137</v>
      </c>
      <c r="AW2148" t="s">
        <v>137</v>
      </c>
      <c r="AX2148" t="s">
        <v>137</v>
      </c>
      <c r="AY2148" t="s">
        <v>137</v>
      </c>
      <c r="AZ2148" t="s">
        <v>137</v>
      </c>
      <c r="BA2148" t="s">
        <v>137</v>
      </c>
      <c r="BB2148" t="s">
        <v>137</v>
      </c>
      <c r="BC2148" t="s">
        <v>137</v>
      </c>
      <c r="BD2148" t="s">
        <v>137</v>
      </c>
      <c r="BE2148" t="s">
        <v>137</v>
      </c>
      <c r="BF2148" t="s">
        <v>137</v>
      </c>
      <c r="BG2148" t="s">
        <v>137</v>
      </c>
      <c r="BH2148" t="s">
        <v>137</v>
      </c>
      <c r="BI2148" t="s">
        <v>137</v>
      </c>
      <c r="BJ2148" t="s">
        <v>137</v>
      </c>
      <c r="BK2148" t="s">
        <v>137</v>
      </c>
      <c r="BL2148" t="s">
        <v>137</v>
      </c>
      <c r="BM2148" t="s">
        <v>137</v>
      </c>
      <c r="BN2148" t="s">
        <v>137</v>
      </c>
      <c r="BO2148" t="s">
        <v>137</v>
      </c>
      <c r="BP2148" t="s">
        <v>14132</v>
      </c>
      <c r="BQ2148" t="s">
        <v>137</v>
      </c>
      <c r="BR2148" t="s">
        <v>137</v>
      </c>
      <c r="BS2148" t="s">
        <v>137</v>
      </c>
      <c r="BT2148" t="s">
        <v>137</v>
      </c>
      <c r="BU2148" t="s">
        <v>137</v>
      </c>
      <c r="BW2148" t="s">
        <v>137</v>
      </c>
      <c r="BX2148" t="s">
        <v>137</v>
      </c>
      <c r="BY2148" t="s">
        <v>137</v>
      </c>
      <c r="BZ2148" t="s">
        <v>137</v>
      </c>
      <c r="CA2148" t="s">
        <v>137</v>
      </c>
      <c r="CB2148" t="s">
        <v>137</v>
      </c>
      <c r="CC2148" t="s">
        <v>137</v>
      </c>
      <c r="CD2148" t="s">
        <v>137</v>
      </c>
      <c r="CE2148" t="s">
        <v>137</v>
      </c>
      <c r="CF2148" t="s">
        <v>137</v>
      </c>
      <c r="CG2148" t="s">
        <v>137</v>
      </c>
      <c r="CH2148" t="s">
        <v>137</v>
      </c>
      <c r="CI2148" t="s">
        <v>137</v>
      </c>
      <c r="CJ2148" t="s">
        <v>137</v>
      </c>
      <c r="CK2148" t="s">
        <v>137</v>
      </c>
      <c r="CL2148" t="s">
        <v>137</v>
      </c>
      <c r="CM2148" t="s">
        <v>137</v>
      </c>
      <c r="CN2148" t="s">
        <v>137</v>
      </c>
      <c r="CO2148" t="s">
        <v>137</v>
      </c>
      <c r="CP2148" t="s">
        <v>137</v>
      </c>
      <c r="CQ2148" s="1">
        <v>45714.465277777781</v>
      </c>
      <c r="CR2148" s="1">
        <v>45714.465277777781</v>
      </c>
      <c r="CS2148" s="1">
        <v>45714.465277777781</v>
      </c>
      <c r="CT2148" t="s">
        <v>14133</v>
      </c>
      <c r="CU2148" t="s">
        <v>14134</v>
      </c>
      <c r="CV2148" t="s">
        <v>14135</v>
      </c>
      <c r="CW2148" t="s">
        <v>14136</v>
      </c>
      <c r="CX2148" s="3"/>
      <c r="CY2148" s="3"/>
      <c r="CZ2148">
        <v>2</v>
      </c>
      <c r="DA2148" t="s">
        <v>14137</v>
      </c>
      <c r="DB2148" t="s">
        <v>137</v>
      </c>
      <c r="DC2148" t="s">
        <v>137</v>
      </c>
      <c r="DD2148" t="s">
        <v>137</v>
      </c>
      <c r="DE2148" t="s">
        <v>137</v>
      </c>
      <c r="DF2148" t="s">
        <v>14138</v>
      </c>
      <c r="DG2148" t="s">
        <v>137</v>
      </c>
      <c r="DH2148" t="s">
        <v>137</v>
      </c>
      <c r="DI2148" t="s">
        <v>137</v>
      </c>
      <c r="DJ2148" t="s">
        <v>137</v>
      </c>
      <c r="DK2148">
        <v>0</v>
      </c>
      <c r="DL2148" t="s">
        <v>209</v>
      </c>
      <c r="DM2148" t="s">
        <v>14139</v>
      </c>
      <c r="DN2148" t="s">
        <v>137</v>
      </c>
      <c r="DO2148" s="1">
        <v>45714.465277777781</v>
      </c>
      <c r="DP2148" s="1"/>
      <c r="DQ2148" t="s">
        <v>1709</v>
      </c>
      <c r="DR2148" t="s">
        <v>1710</v>
      </c>
      <c r="DS2148" t="s">
        <v>1711</v>
      </c>
      <c r="DT2148" t="s">
        <v>14140</v>
      </c>
      <c r="DU2148" t="s">
        <v>137</v>
      </c>
      <c r="DV2148" t="s">
        <v>137</v>
      </c>
      <c r="DW2148" t="s">
        <v>137</v>
      </c>
      <c r="DX2148" t="s">
        <v>3166</v>
      </c>
      <c r="DY2148" t="s">
        <v>137</v>
      </c>
      <c r="DZ2148" t="s">
        <v>148</v>
      </c>
      <c r="EA2148" t="b">
        <v>0</v>
      </c>
      <c r="EB2148" t="s">
        <v>137</v>
      </c>
    </row>
    <row r="2149" spans="1:132" x14ac:dyDescent="0.25">
      <c r="A2149">
        <v>150496200</v>
      </c>
      <c r="B2149">
        <v>9895</v>
      </c>
      <c r="C2149" t="s">
        <v>192</v>
      </c>
      <c r="D2149" t="s">
        <v>14141</v>
      </c>
      <c r="E2149" t="s">
        <v>134</v>
      </c>
      <c r="F2149" t="s">
        <v>162</v>
      </c>
      <c r="G2149" t="s">
        <v>163</v>
      </c>
      <c r="H2149" t="s">
        <v>767</v>
      </c>
      <c r="I2149" t="s">
        <v>14142</v>
      </c>
      <c r="J2149" t="s">
        <v>262</v>
      </c>
      <c r="K2149" t="s">
        <v>263</v>
      </c>
      <c r="L2149" t="s">
        <v>264</v>
      </c>
      <c r="M2149" t="s">
        <v>140</v>
      </c>
      <c r="N2149" t="s">
        <v>2500</v>
      </c>
      <c r="O2149" t="s">
        <v>2500</v>
      </c>
      <c r="P2149" s="1"/>
      <c r="Q2149" s="1">
        <v>45705.572222222225</v>
      </c>
      <c r="R2149" s="1">
        <v>45705.572222222225</v>
      </c>
      <c r="S2149" s="1">
        <v>45705.647916666669</v>
      </c>
      <c r="T2149" s="1">
        <v>45705.647916666669</v>
      </c>
      <c r="U2149" t="s">
        <v>861</v>
      </c>
      <c r="V2149" t="s">
        <v>137</v>
      </c>
      <c r="W2149" t="s">
        <v>137</v>
      </c>
      <c r="X2149" t="s">
        <v>137</v>
      </c>
      <c r="Y2149" t="s">
        <v>137</v>
      </c>
      <c r="Z2149" t="s">
        <v>137</v>
      </c>
      <c r="AA2149" t="s">
        <v>137</v>
      </c>
      <c r="AB2149" t="s">
        <v>137</v>
      </c>
      <c r="AC2149" t="s">
        <v>137</v>
      </c>
      <c r="AD2149" s="2"/>
      <c r="AE2149" t="s">
        <v>137</v>
      </c>
      <c r="AF2149" t="s">
        <v>137</v>
      </c>
      <c r="AG2149" t="s">
        <v>137</v>
      </c>
      <c r="AH2149" t="s">
        <v>137</v>
      </c>
      <c r="AI2149" t="s">
        <v>137</v>
      </c>
      <c r="AJ2149" t="s">
        <v>137</v>
      </c>
      <c r="AK2149" t="s">
        <v>137</v>
      </c>
      <c r="AL2149" s="2"/>
      <c r="AM2149" t="s">
        <v>137</v>
      </c>
      <c r="AN2149" t="s">
        <v>137</v>
      </c>
      <c r="AO2149" t="s">
        <v>137</v>
      </c>
      <c r="AP2149" t="s">
        <v>137</v>
      </c>
      <c r="AQ2149" t="s">
        <v>137</v>
      </c>
      <c r="AR2149" t="s">
        <v>137</v>
      </c>
      <c r="AS2149" t="s">
        <v>137</v>
      </c>
      <c r="AT2149" t="s">
        <v>137</v>
      </c>
      <c r="AU2149" t="s">
        <v>137</v>
      </c>
      <c r="AV2149" t="s">
        <v>137</v>
      </c>
      <c r="AW2149" t="s">
        <v>137</v>
      </c>
      <c r="AX2149" t="s">
        <v>137</v>
      </c>
      <c r="AY2149" t="s">
        <v>137</v>
      </c>
      <c r="AZ2149" t="s">
        <v>137</v>
      </c>
      <c r="BA2149" t="s">
        <v>137</v>
      </c>
      <c r="BB2149" t="s">
        <v>137</v>
      </c>
      <c r="BC2149" t="s">
        <v>137</v>
      </c>
      <c r="BD2149" t="s">
        <v>137</v>
      </c>
      <c r="BE2149" t="s">
        <v>137</v>
      </c>
      <c r="BF2149" t="s">
        <v>137</v>
      </c>
      <c r="BG2149" t="s">
        <v>137</v>
      </c>
      <c r="BH2149" t="s">
        <v>137</v>
      </c>
      <c r="BI2149" t="s">
        <v>137</v>
      </c>
      <c r="BJ2149" t="s">
        <v>137</v>
      </c>
      <c r="BK2149" t="s">
        <v>137</v>
      </c>
      <c r="BL2149" t="s">
        <v>137</v>
      </c>
      <c r="BM2149" t="s">
        <v>137</v>
      </c>
      <c r="BN2149" t="s">
        <v>137</v>
      </c>
      <c r="BO2149" t="s">
        <v>137</v>
      </c>
      <c r="BP2149" t="s">
        <v>137</v>
      </c>
      <c r="BQ2149" t="s">
        <v>137</v>
      </c>
      <c r="BR2149" t="s">
        <v>137</v>
      </c>
      <c r="BS2149" t="s">
        <v>137</v>
      </c>
      <c r="BT2149" t="s">
        <v>137</v>
      </c>
      <c r="BU2149" t="s">
        <v>137</v>
      </c>
      <c r="BW2149" t="s">
        <v>137</v>
      </c>
      <c r="BX2149" t="s">
        <v>137</v>
      </c>
      <c r="BY2149" t="s">
        <v>137</v>
      </c>
      <c r="BZ2149" t="s">
        <v>137</v>
      </c>
      <c r="CA2149" t="s">
        <v>137</v>
      </c>
      <c r="CB2149" t="s">
        <v>137</v>
      </c>
      <c r="CC2149" t="s">
        <v>137</v>
      </c>
      <c r="CD2149" t="s">
        <v>137</v>
      </c>
      <c r="CE2149" t="s">
        <v>137</v>
      </c>
      <c r="CF2149" t="s">
        <v>137</v>
      </c>
      <c r="CG2149" t="s">
        <v>137</v>
      </c>
      <c r="CH2149" t="s">
        <v>137</v>
      </c>
      <c r="CI2149" t="s">
        <v>137</v>
      </c>
      <c r="CJ2149" t="s">
        <v>137</v>
      </c>
      <c r="CK2149" t="s">
        <v>137</v>
      </c>
      <c r="CL2149" t="s">
        <v>137</v>
      </c>
      <c r="CM2149" t="s">
        <v>137</v>
      </c>
      <c r="CN2149" t="s">
        <v>137</v>
      </c>
      <c r="CO2149" t="s">
        <v>137</v>
      </c>
      <c r="CP2149" t="s">
        <v>137</v>
      </c>
      <c r="CQ2149" s="1">
        <v>45705.647222222222</v>
      </c>
      <c r="CR2149" s="1">
        <v>45705.647222222222</v>
      </c>
      <c r="CS2149" s="1">
        <v>45705.647222222222</v>
      </c>
      <c r="CT2149" t="s">
        <v>14143</v>
      </c>
      <c r="CU2149" t="s">
        <v>14143</v>
      </c>
      <c r="CV2149" t="s">
        <v>3940</v>
      </c>
      <c r="CW2149" t="s">
        <v>3940</v>
      </c>
      <c r="CX2149" s="3"/>
      <c r="CY2149" s="3"/>
      <c r="CZ2149">
        <v>1</v>
      </c>
      <c r="DA2149" t="s">
        <v>137</v>
      </c>
      <c r="DB2149" t="s">
        <v>137</v>
      </c>
      <c r="DC2149" t="s">
        <v>137</v>
      </c>
      <c r="DD2149" t="s">
        <v>137</v>
      </c>
      <c r="DE2149" t="s">
        <v>137</v>
      </c>
      <c r="DF2149" t="s">
        <v>14144</v>
      </c>
      <c r="DG2149" t="s">
        <v>137</v>
      </c>
      <c r="DH2149" t="s">
        <v>137</v>
      </c>
      <c r="DI2149" t="s">
        <v>137</v>
      </c>
      <c r="DJ2149" t="s">
        <v>137</v>
      </c>
      <c r="DK2149">
        <v>0</v>
      </c>
      <c r="DL2149" t="s">
        <v>209</v>
      </c>
      <c r="DM2149" t="s">
        <v>14145</v>
      </c>
      <c r="DN2149" t="s">
        <v>137</v>
      </c>
      <c r="DO2149" s="1">
        <v>45705.647222222222</v>
      </c>
      <c r="DP2149" s="1"/>
      <c r="DQ2149" t="s">
        <v>4167</v>
      </c>
      <c r="DR2149" t="s">
        <v>4168</v>
      </c>
      <c r="DS2149" t="s">
        <v>4169</v>
      </c>
      <c r="DT2149" t="s">
        <v>137</v>
      </c>
      <c r="DU2149" t="s">
        <v>137</v>
      </c>
      <c r="DV2149" t="s">
        <v>137</v>
      </c>
      <c r="DW2149" t="s">
        <v>137</v>
      </c>
      <c r="DX2149" t="s">
        <v>14146</v>
      </c>
      <c r="DY2149" t="s">
        <v>137</v>
      </c>
      <c r="DZ2149" t="s">
        <v>168</v>
      </c>
      <c r="EA2149" t="b">
        <v>0</v>
      </c>
      <c r="EB2149" t="s">
        <v>137</v>
      </c>
    </row>
    <row r="2150" spans="1:132" x14ac:dyDescent="0.25">
      <c r="A2150">
        <v>150493272</v>
      </c>
      <c r="B2150">
        <v>9894</v>
      </c>
      <c r="C2150" t="s">
        <v>192</v>
      </c>
      <c r="D2150" t="s">
        <v>133</v>
      </c>
      <c r="E2150" t="s">
        <v>134</v>
      </c>
      <c r="F2150" t="s">
        <v>135</v>
      </c>
      <c r="G2150" t="s">
        <v>136</v>
      </c>
      <c r="H2150" t="s">
        <v>137</v>
      </c>
      <c r="I2150" t="s">
        <v>138</v>
      </c>
      <c r="J2150" t="s">
        <v>13846</v>
      </c>
      <c r="K2150" t="s">
        <v>13847</v>
      </c>
      <c r="L2150" t="s">
        <v>13848</v>
      </c>
      <c r="M2150" t="s">
        <v>137</v>
      </c>
      <c r="N2150" t="s">
        <v>2364</v>
      </c>
      <c r="O2150" t="s">
        <v>2364</v>
      </c>
      <c r="P2150" s="1">
        <v>45707</v>
      </c>
      <c r="Q2150" s="1">
        <v>45705.550694444442</v>
      </c>
      <c r="R2150" s="1">
        <v>45705.550694444442</v>
      </c>
      <c r="S2150" s="1">
        <v>45708.386805555558</v>
      </c>
      <c r="T2150" s="1">
        <v>45708.386805555558</v>
      </c>
      <c r="U2150" t="s">
        <v>665</v>
      </c>
      <c r="V2150" t="s">
        <v>137</v>
      </c>
      <c r="W2150" t="s">
        <v>137</v>
      </c>
      <c r="X2150" t="s">
        <v>231</v>
      </c>
      <c r="Y2150" t="s">
        <v>666</v>
      </c>
      <c r="Z2150" t="s">
        <v>137</v>
      </c>
      <c r="AA2150" t="s">
        <v>137</v>
      </c>
      <c r="AB2150" t="s">
        <v>137</v>
      </c>
      <c r="AC2150" t="s">
        <v>137</v>
      </c>
      <c r="AD2150" s="2"/>
      <c r="AE2150" t="s">
        <v>137</v>
      </c>
      <c r="AF2150" t="s">
        <v>137</v>
      </c>
      <c r="AG2150" t="s">
        <v>137</v>
      </c>
      <c r="AH2150" t="s">
        <v>137</v>
      </c>
      <c r="AI2150" t="s">
        <v>137</v>
      </c>
      <c r="AJ2150" t="s">
        <v>137</v>
      </c>
      <c r="AK2150" t="s">
        <v>137</v>
      </c>
      <c r="AL2150" s="2"/>
      <c r="AM2150" t="s">
        <v>137</v>
      </c>
      <c r="AN2150" t="s">
        <v>137</v>
      </c>
      <c r="AO2150" t="s">
        <v>137</v>
      </c>
      <c r="AP2150" t="s">
        <v>137</v>
      </c>
      <c r="AQ2150" t="s">
        <v>137</v>
      </c>
      <c r="AR2150" t="s">
        <v>137</v>
      </c>
      <c r="AS2150" t="s">
        <v>137</v>
      </c>
      <c r="AT2150" t="s">
        <v>137</v>
      </c>
      <c r="AU2150" t="s">
        <v>137</v>
      </c>
      <c r="AV2150" t="s">
        <v>137</v>
      </c>
      <c r="AW2150" t="s">
        <v>137</v>
      </c>
      <c r="AX2150" t="s">
        <v>137</v>
      </c>
      <c r="AY2150" t="s">
        <v>137</v>
      </c>
      <c r="AZ2150" t="s">
        <v>137</v>
      </c>
      <c r="BA2150" t="s">
        <v>137</v>
      </c>
      <c r="BB2150" t="s">
        <v>137</v>
      </c>
      <c r="BC2150" t="s">
        <v>137</v>
      </c>
      <c r="BD2150" t="s">
        <v>137</v>
      </c>
      <c r="BE2150" t="s">
        <v>137</v>
      </c>
      <c r="BF2150" t="s">
        <v>137</v>
      </c>
      <c r="BG2150" t="s">
        <v>137</v>
      </c>
      <c r="BH2150" t="s">
        <v>137</v>
      </c>
      <c r="BI2150" t="s">
        <v>137</v>
      </c>
      <c r="BJ2150" t="s">
        <v>137</v>
      </c>
      <c r="BK2150" t="s">
        <v>137</v>
      </c>
      <c r="BL2150" t="s">
        <v>137</v>
      </c>
      <c r="BM2150" t="s">
        <v>137</v>
      </c>
      <c r="BN2150" t="s">
        <v>137</v>
      </c>
      <c r="BO2150" t="s">
        <v>137</v>
      </c>
      <c r="BP2150" t="s">
        <v>14147</v>
      </c>
      <c r="BQ2150" t="s">
        <v>137</v>
      </c>
      <c r="BR2150" t="s">
        <v>137</v>
      </c>
      <c r="BS2150" t="s">
        <v>137</v>
      </c>
      <c r="BT2150" t="s">
        <v>137</v>
      </c>
      <c r="BU2150" t="s">
        <v>137</v>
      </c>
      <c r="BW2150" t="s">
        <v>137</v>
      </c>
      <c r="BX2150" t="s">
        <v>137</v>
      </c>
      <c r="BY2150" t="s">
        <v>137</v>
      </c>
      <c r="BZ2150" t="s">
        <v>137</v>
      </c>
      <c r="CA2150" t="s">
        <v>137</v>
      </c>
      <c r="CB2150" t="s">
        <v>137</v>
      </c>
      <c r="CC2150" t="s">
        <v>137</v>
      </c>
      <c r="CD2150" t="s">
        <v>137</v>
      </c>
      <c r="CE2150" t="s">
        <v>137</v>
      </c>
      <c r="CF2150" t="s">
        <v>137</v>
      </c>
      <c r="CG2150" t="s">
        <v>137</v>
      </c>
      <c r="CH2150" t="s">
        <v>137</v>
      </c>
      <c r="CI2150" t="s">
        <v>137</v>
      </c>
      <c r="CJ2150" t="s">
        <v>137</v>
      </c>
      <c r="CK2150" t="s">
        <v>137</v>
      </c>
      <c r="CL2150" t="s">
        <v>137</v>
      </c>
      <c r="CM2150" t="s">
        <v>137</v>
      </c>
      <c r="CN2150" t="s">
        <v>137</v>
      </c>
      <c r="CO2150" t="s">
        <v>137</v>
      </c>
      <c r="CP2150" t="s">
        <v>137</v>
      </c>
      <c r="CQ2150" s="1">
        <v>45708.386805555558</v>
      </c>
      <c r="CR2150" s="1">
        <v>45708.386805555558</v>
      </c>
      <c r="CS2150" s="1">
        <v>45708.386805555558</v>
      </c>
      <c r="CT2150" t="s">
        <v>14148</v>
      </c>
      <c r="CU2150" t="s">
        <v>14148</v>
      </c>
      <c r="CV2150" t="s">
        <v>14149</v>
      </c>
      <c r="CW2150" t="s">
        <v>14150</v>
      </c>
      <c r="CX2150" s="3"/>
      <c r="CY2150" s="3"/>
      <c r="CZ2150">
        <v>1</v>
      </c>
      <c r="DA2150" t="s">
        <v>14151</v>
      </c>
      <c r="DB2150" t="s">
        <v>137</v>
      </c>
      <c r="DC2150" t="s">
        <v>137</v>
      </c>
      <c r="DD2150" t="s">
        <v>137</v>
      </c>
      <c r="DE2150" t="s">
        <v>137</v>
      </c>
      <c r="DF2150" t="s">
        <v>14152</v>
      </c>
      <c r="DG2150" t="s">
        <v>137</v>
      </c>
      <c r="DH2150" t="s">
        <v>137</v>
      </c>
      <c r="DI2150" t="s">
        <v>137</v>
      </c>
      <c r="DJ2150" t="s">
        <v>137</v>
      </c>
      <c r="DK2150">
        <v>0</v>
      </c>
      <c r="DL2150" t="s">
        <v>209</v>
      </c>
      <c r="DM2150" t="s">
        <v>14153</v>
      </c>
      <c r="DN2150" t="s">
        <v>137</v>
      </c>
      <c r="DO2150" s="1">
        <v>45708.386805555558</v>
      </c>
      <c r="DP2150" s="1"/>
      <c r="DQ2150" t="s">
        <v>13846</v>
      </c>
      <c r="DR2150" t="s">
        <v>13847</v>
      </c>
      <c r="DS2150" t="s">
        <v>13848</v>
      </c>
      <c r="DT2150" t="s">
        <v>137</v>
      </c>
      <c r="DU2150" t="s">
        <v>137</v>
      </c>
      <c r="DV2150" t="s">
        <v>137</v>
      </c>
      <c r="DW2150" t="s">
        <v>137</v>
      </c>
      <c r="DX2150" t="s">
        <v>9990</v>
      </c>
      <c r="DY2150" t="s">
        <v>137</v>
      </c>
      <c r="DZ2150" t="s">
        <v>148</v>
      </c>
      <c r="EA2150" t="b">
        <v>0</v>
      </c>
      <c r="EB2150" t="s">
        <v>137</v>
      </c>
    </row>
    <row r="2151" spans="1:132" x14ac:dyDescent="0.25">
      <c r="A2151">
        <v>150486663</v>
      </c>
      <c r="B2151">
        <v>9893</v>
      </c>
      <c r="C2151" t="s">
        <v>192</v>
      </c>
      <c r="D2151" t="s">
        <v>133</v>
      </c>
      <c r="E2151" t="s">
        <v>134</v>
      </c>
      <c r="F2151" t="s">
        <v>135</v>
      </c>
      <c r="G2151" t="s">
        <v>136</v>
      </c>
      <c r="H2151" t="s">
        <v>137</v>
      </c>
      <c r="I2151" t="s">
        <v>138</v>
      </c>
      <c r="J2151" t="s">
        <v>9616</v>
      </c>
      <c r="K2151" t="s">
        <v>9617</v>
      </c>
      <c r="L2151" t="s">
        <v>9618</v>
      </c>
      <c r="M2151" t="s">
        <v>137</v>
      </c>
      <c r="N2151" t="s">
        <v>657</v>
      </c>
      <c r="O2151" t="s">
        <v>657</v>
      </c>
      <c r="P2151" s="1">
        <v>45709.041666666664</v>
      </c>
      <c r="Q2151" s="1">
        <v>45705.503472222219</v>
      </c>
      <c r="R2151" s="1">
        <v>45705.503472222219</v>
      </c>
      <c r="S2151" s="1">
        <v>45762.681944444441</v>
      </c>
      <c r="T2151" s="1">
        <v>45762.681944444441</v>
      </c>
      <c r="U2151" t="s">
        <v>658</v>
      </c>
      <c r="V2151" t="s">
        <v>137</v>
      </c>
      <c r="W2151" t="s">
        <v>137</v>
      </c>
      <c r="X2151" t="s">
        <v>360</v>
      </c>
      <c r="Y2151" t="s">
        <v>145</v>
      </c>
      <c r="Z2151" t="s">
        <v>137</v>
      </c>
      <c r="AA2151" t="s">
        <v>137</v>
      </c>
      <c r="AB2151" t="s">
        <v>137</v>
      </c>
      <c r="AC2151" t="s">
        <v>137</v>
      </c>
      <c r="AD2151" s="2"/>
      <c r="AE2151" t="s">
        <v>137</v>
      </c>
      <c r="AF2151" t="s">
        <v>137</v>
      </c>
      <c r="AG2151" t="s">
        <v>137</v>
      </c>
      <c r="AH2151" t="s">
        <v>137</v>
      </c>
      <c r="AI2151" t="s">
        <v>137</v>
      </c>
      <c r="AJ2151" t="s">
        <v>137</v>
      </c>
      <c r="AK2151" t="s">
        <v>137</v>
      </c>
      <c r="AL2151" s="2"/>
      <c r="AM2151" t="s">
        <v>137</v>
      </c>
      <c r="AN2151" t="s">
        <v>137</v>
      </c>
      <c r="AO2151" t="s">
        <v>137</v>
      </c>
      <c r="AP2151" t="s">
        <v>137</v>
      </c>
      <c r="AQ2151" t="s">
        <v>137</v>
      </c>
      <c r="AR2151" t="s">
        <v>137</v>
      </c>
      <c r="AS2151" t="s">
        <v>137</v>
      </c>
      <c r="AT2151" t="s">
        <v>137</v>
      </c>
      <c r="AU2151" t="s">
        <v>137</v>
      </c>
      <c r="AV2151" t="s">
        <v>137</v>
      </c>
      <c r="AW2151" t="s">
        <v>137</v>
      </c>
      <c r="AX2151" t="s">
        <v>137</v>
      </c>
      <c r="AY2151" t="s">
        <v>137</v>
      </c>
      <c r="AZ2151" t="s">
        <v>137</v>
      </c>
      <c r="BA2151" t="s">
        <v>137</v>
      </c>
      <c r="BB2151" t="s">
        <v>137</v>
      </c>
      <c r="BC2151" t="s">
        <v>137</v>
      </c>
      <c r="BD2151" t="s">
        <v>137</v>
      </c>
      <c r="BE2151" t="s">
        <v>137</v>
      </c>
      <c r="BF2151" t="s">
        <v>137</v>
      </c>
      <c r="BG2151" t="s">
        <v>137</v>
      </c>
      <c r="BH2151" t="s">
        <v>137</v>
      </c>
      <c r="BI2151" t="s">
        <v>137</v>
      </c>
      <c r="BJ2151" t="s">
        <v>137</v>
      </c>
      <c r="BK2151" t="s">
        <v>137</v>
      </c>
      <c r="BL2151" t="s">
        <v>137</v>
      </c>
      <c r="BM2151" t="s">
        <v>137</v>
      </c>
      <c r="BN2151" t="s">
        <v>137</v>
      </c>
      <c r="BO2151" t="s">
        <v>137</v>
      </c>
      <c r="BP2151" t="s">
        <v>14154</v>
      </c>
      <c r="BQ2151" t="s">
        <v>137</v>
      </c>
      <c r="BR2151" t="s">
        <v>137</v>
      </c>
      <c r="BS2151" t="s">
        <v>137</v>
      </c>
      <c r="BT2151" t="s">
        <v>137</v>
      </c>
      <c r="BU2151" t="s">
        <v>137</v>
      </c>
      <c r="BW2151" t="s">
        <v>137</v>
      </c>
      <c r="BX2151" t="s">
        <v>137</v>
      </c>
      <c r="BY2151" t="s">
        <v>137</v>
      </c>
      <c r="BZ2151" t="s">
        <v>137</v>
      </c>
      <c r="CA2151" t="s">
        <v>137</v>
      </c>
      <c r="CB2151" t="s">
        <v>137</v>
      </c>
      <c r="CC2151" t="s">
        <v>137</v>
      </c>
      <c r="CD2151" t="s">
        <v>137</v>
      </c>
      <c r="CE2151" t="s">
        <v>137</v>
      </c>
      <c r="CF2151" t="s">
        <v>137</v>
      </c>
      <c r="CG2151" t="s">
        <v>137</v>
      </c>
      <c r="CH2151" t="s">
        <v>137</v>
      </c>
      <c r="CI2151" t="s">
        <v>137</v>
      </c>
      <c r="CJ2151" t="s">
        <v>137</v>
      </c>
      <c r="CK2151" t="s">
        <v>137</v>
      </c>
      <c r="CL2151" t="s">
        <v>137</v>
      </c>
      <c r="CM2151" t="s">
        <v>137</v>
      </c>
      <c r="CN2151" t="s">
        <v>137</v>
      </c>
      <c r="CO2151" t="s">
        <v>137</v>
      </c>
      <c r="CP2151" t="s">
        <v>137</v>
      </c>
      <c r="CQ2151" s="1">
        <v>45762.681944444441</v>
      </c>
      <c r="CR2151" s="1">
        <v>45762.681944444441</v>
      </c>
      <c r="CS2151" s="1">
        <v>45762.681944444441</v>
      </c>
      <c r="CT2151" t="s">
        <v>14155</v>
      </c>
      <c r="CU2151" t="s">
        <v>14156</v>
      </c>
      <c r="CV2151" t="s">
        <v>14157</v>
      </c>
      <c r="CW2151" t="s">
        <v>14158</v>
      </c>
      <c r="CX2151" s="3"/>
      <c r="CY2151" s="3"/>
      <c r="CZ2151">
        <v>2</v>
      </c>
      <c r="DA2151" t="s">
        <v>14159</v>
      </c>
      <c r="DB2151" t="s">
        <v>137</v>
      </c>
      <c r="DC2151" t="s">
        <v>137</v>
      </c>
      <c r="DD2151" t="s">
        <v>137</v>
      </c>
      <c r="DE2151" t="s">
        <v>137</v>
      </c>
      <c r="DF2151" t="s">
        <v>14160</v>
      </c>
      <c r="DG2151" t="s">
        <v>900</v>
      </c>
      <c r="DH2151" t="s">
        <v>1151</v>
      </c>
      <c r="DI2151" t="s">
        <v>137</v>
      </c>
      <c r="DJ2151" t="s">
        <v>137</v>
      </c>
      <c r="DK2151">
        <v>0</v>
      </c>
      <c r="DL2151" t="s">
        <v>209</v>
      </c>
      <c r="DM2151" t="s">
        <v>137</v>
      </c>
      <c r="DN2151" t="s">
        <v>137</v>
      </c>
      <c r="DO2151" s="1">
        <v>45762.681944444441</v>
      </c>
      <c r="DP2151" s="1"/>
      <c r="DQ2151" t="s">
        <v>9616</v>
      </c>
      <c r="DR2151" t="s">
        <v>9617</v>
      </c>
      <c r="DS2151" t="s">
        <v>9618</v>
      </c>
      <c r="DT2151" t="s">
        <v>14161</v>
      </c>
      <c r="DU2151" t="s">
        <v>137</v>
      </c>
      <c r="DV2151" t="s">
        <v>137</v>
      </c>
      <c r="DW2151" t="s">
        <v>137</v>
      </c>
      <c r="DX2151" t="s">
        <v>137</v>
      </c>
      <c r="DY2151" t="s">
        <v>137</v>
      </c>
      <c r="DZ2151" t="s">
        <v>148</v>
      </c>
      <c r="EA2151" t="b">
        <v>0</v>
      </c>
      <c r="EB2151" t="s">
        <v>137</v>
      </c>
    </row>
    <row r="2152" spans="1:132" x14ac:dyDescent="0.25">
      <c r="A2152">
        <v>150485707</v>
      </c>
      <c r="B2152">
        <v>9892</v>
      </c>
      <c r="C2152" t="s">
        <v>192</v>
      </c>
      <c r="D2152" t="s">
        <v>474</v>
      </c>
      <c r="E2152" t="s">
        <v>134</v>
      </c>
      <c r="F2152" t="s">
        <v>135</v>
      </c>
      <c r="G2152" t="s">
        <v>163</v>
      </c>
      <c r="H2152" t="s">
        <v>137</v>
      </c>
      <c r="I2152" t="s">
        <v>475</v>
      </c>
      <c r="J2152" t="s">
        <v>273</v>
      </c>
      <c r="K2152" t="s">
        <v>274</v>
      </c>
      <c r="L2152" t="s">
        <v>275</v>
      </c>
      <c r="M2152" t="s">
        <v>137</v>
      </c>
      <c r="N2152" t="s">
        <v>657</v>
      </c>
      <c r="O2152" t="s">
        <v>657</v>
      </c>
      <c r="P2152" s="1"/>
      <c r="Q2152" s="1">
        <v>45705.49722222222</v>
      </c>
      <c r="R2152" s="1">
        <v>45705.49722222222</v>
      </c>
      <c r="S2152" s="1">
        <v>45708.520138888889</v>
      </c>
      <c r="T2152" s="1">
        <v>45708.520138888889</v>
      </c>
      <c r="U2152" t="s">
        <v>6021</v>
      </c>
      <c r="V2152" t="s">
        <v>137</v>
      </c>
      <c r="W2152" t="s">
        <v>137</v>
      </c>
      <c r="X2152" t="s">
        <v>2852</v>
      </c>
      <c r="Y2152" t="s">
        <v>145</v>
      </c>
      <c r="Z2152" t="s">
        <v>137</v>
      </c>
      <c r="AA2152" t="s">
        <v>479</v>
      </c>
      <c r="AB2152" t="s">
        <v>137</v>
      </c>
      <c r="AC2152" t="s">
        <v>137</v>
      </c>
      <c r="AD2152" s="2"/>
      <c r="AE2152" t="s">
        <v>137</v>
      </c>
      <c r="AF2152" t="s">
        <v>137</v>
      </c>
      <c r="AG2152" t="s">
        <v>137</v>
      </c>
      <c r="AH2152" t="s">
        <v>137</v>
      </c>
      <c r="AI2152" t="s">
        <v>137</v>
      </c>
      <c r="AJ2152" t="s">
        <v>137</v>
      </c>
      <c r="AK2152" t="s">
        <v>137</v>
      </c>
      <c r="AL2152" s="2"/>
      <c r="AM2152" t="s">
        <v>137</v>
      </c>
      <c r="AN2152" t="s">
        <v>137</v>
      </c>
      <c r="AO2152" t="s">
        <v>137</v>
      </c>
      <c r="AP2152" t="s">
        <v>137</v>
      </c>
      <c r="AQ2152" t="s">
        <v>137</v>
      </c>
      <c r="AR2152" t="s">
        <v>137</v>
      </c>
      <c r="AS2152" t="s">
        <v>137</v>
      </c>
      <c r="AT2152" t="s">
        <v>137</v>
      </c>
      <c r="AU2152" t="s">
        <v>137</v>
      </c>
      <c r="AV2152" t="s">
        <v>14162</v>
      </c>
      <c r="AW2152" t="s">
        <v>137</v>
      </c>
      <c r="AX2152" t="s">
        <v>137</v>
      </c>
      <c r="AY2152" t="s">
        <v>137</v>
      </c>
      <c r="AZ2152" t="s">
        <v>137</v>
      </c>
      <c r="BA2152" t="s">
        <v>137</v>
      </c>
      <c r="BB2152" t="s">
        <v>137</v>
      </c>
      <c r="BC2152" t="s">
        <v>137</v>
      </c>
      <c r="BD2152" t="s">
        <v>137</v>
      </c>
      <c r="BE2152" t="s">
        <v>137</v>
      </c>
      <c r="BF2152" t="s">
        <v>137</v>
      </c>
      <c r="BG2152" t="s">
        <v>137</v>
      </c>
      <c r="BH2152" t="s">
        <v>137</v>
      </c>
      <c r="BI2152" t="s">
        <v>137</v>
      </c>
      <c r="BJ2152" t="s">
        <v>137</v>
      </c>
      <c r="BK2152" t="s">
        <v>137</v>
      </c>
      <c r="BL2152" t="s">
        <v>137</v>
      </c>
      <c r="BM2152" t="s">
        <v>137</v>
      </c>
      <c r="BN2152" t="s">
        <v>137</v>
      </c>
      <c r="BO2152" t="s">
        <v>137</v>
      </c>
      <c r="BP2152" t="s">
        <v>137</v>
      </c>
      <c r="BQ2152" t="s">
        <v>137</v>
      </c>
      <c r="BR2152" t="s">
        <v>137</v>
      </c>
      <c r="BS2152" t="s">
        <v>137</v>
      </c>
      <c r="BT2152" t="s">
        <v>137</v>
      </c>
      <c r="BU2152" t="s">
        <v>137</v>
      </c>
      <c r="BW2152" t="s">
        <v>137</v>
      </c>
      <c r="BX2152" t="s">
        <v>137</v>
      </c>
      <c r="BY2152" t="s">
        <v>137</v>
      </c>
      <c r="BZ2152" t="s">
        <v>137</v>
      </c>
      <c r="CA2152" t="s">
        <v>137</v>
      </c>
      <c r="CB2152" t="s">
        <v>137</v>
      </c>
      <c r="CC2152" t="s">
        <v>137</v>
      </c>
      <c r="CD2152" t="s">
        <v>137</v>
      </c>
      <c r="CE2152" t="s">
        <v>137</v>
      </c>
      <c r="CF2152" t="s">
        <v>137</v>
      </c>
      <c r="CG2152" t="s">
        <v>137</v>
      </c>
      <c r="CH2152" t="s">
        <v>137</v>
      </c>
      <c r="CI2152" t="s">
        <v>137</v>
      </c>
      <c r="CJ2152" t="s">
        <v>137</v>
      </c>
      <c r="CK2152" t="s">
        <v>137</v>
      </c>
      <c r="CL2152" t="s">
        <v>137</v>
      </c>
      <c r="CM2152" t="s">
        <v>137</v>
      </c>
      <c r="CN2152" t="s">
        <v>137</v>
      </c>
      <c r="CO2152" t="s">
        <v>137</v>
      </c>
      <c r="CP2152" t="s">
        <v>137</v>
      </c>
      <c r="CQ2152" s="1">
        <v>45708.520138888889</v>
      </c>
      <c r="CR2152" s="1">
        <v>45708.520138888889</v>
      </c>
      <c r="CS2152" s="1">
        <v>45708.520138888889</v>
      </c>
      <c r="CT2152" t="s">
        <v>14163</v>
      </c>
      <c r="CU2152" t="s">
        <v>14163</v>
      </c>
      <c r="CV2152" t="s">
        <v>14164</v>
      </c>
      <c r="CW2152" t="s">
        <v>14165</v>
      </c>
      <c r="CX2152" s="3"/>
      <c r="CY2152" s="3"/>
      <c r="CZ2152">
        <v>1</v>
      </c>
      <c r="DA2152" t="s">
        <v>14166</v>
      </c>
      <c r="DB2152" t="s">
        <v>137</v>
      </c>
      <c r="DC2152" t="s">
        <v>137</v>
      </c>
      <c r="DD2152" t="s">
        <v>137</v>
      </c>
      <c r="DE2152" t="s">
        <v>137</v>
      </c>
      <c r="DF2152" t="s">
        <v>14167</v>
      </c>
      <c r="DG2152" t="s">
        <v>137</v>
      </c>
      <c r="DH2152" t="s">
        <v>137</v>
      </c>
      <c r="DI2152" t="s">
        <v>137</v>
      </c>
      <c r="DJ2152" t="s">
        <v>137</v>
      </c>
      <c r="DK2152">
        <v>0</v>
      </c>
      <c r="DL2152" t="s">
        <v>13154</v>
      </c>
      <c r="DM2152" t="s">
        <v>137</v>
      </c>
      <c r="DN2152" t="s">
        <v>137</v>
      </c>
      <c r="DO2152" s="1">
        <v>45708.520138888889</v>
      </c>
      <c r="DP2152" s="1"/>
      <c r="DQ2152" t="s">
        <v>273</v>
      </c>
      <c r="DR2152" t="s">
        <v>274</v>
      </c>
      <c r="DS2152" t="s">
        <v>275</v>
      </c>
      <c r="DT2152" t="s">
        <v>137</v>
      </c>
      <c r="DU2152" t="s">
        <v>137</v>
      </c>
      <c r="DV2152" t="s">
        <v>137</v>
      </c>
      <c r="DW2152" t="s">
        <v>137</v>
      </c>
      <c r="DX2152" t="s">
        <v>137</v>
      </c>
      <c r="DY2152" t="s">
        <v>137</v>
      </c>
      <c r="DZ2152" t="s">
        <v>148</v>
      </c>
      <c r="EA2152" t="b">
        <v>0</v>
      </c>
      <c r="EB2152" t="s">
        <v>137</v>
      </c>
    </row>
    <row r="2153" spans="1:132" x14ac:dyDescent="0.25">
      <c r="A2153">
        <v>150485694</v>
      </c>
      <c r="B2153">
        <v>9891</v>
      </c>
      <c r="C2153" t="s">
        <v>192</v>
      </c>
      <c r="D2153" t="s">
        <v>14168</v>
      </c>
      <c r="E2153" t="s">
        <v>134</v>
      </c>
      <c r="F2153" t="s">
        <v>162</v>
      </c>
      <c r="G2153" t="s">
        <v>163</v>
      </c>
      <c r="H2153" t="s">
        <v>137</v>
      </c>
      <c r="I2153" t="s">
        <v>14169</v>
      </c>
      <c r="J2153" t="s">
        <v>1034</v>
      </c>
      <c r="K2153" t="s">
        <v>846</v>
      </c>
      <c r="L2153" t="s">
        <v>1035</v>
      </c>
      <c r="M2153" t="s">
        <v>137</v>
      </c>
      <c r="N2153" t="s">
        <v>1912</v>
      </c>
      <c r="O2153" t="s">
        <v>1912</v>
      </c>
      <c r="P2153" s="1"/>
      <c r="Q2153" s="1">
        <v>45705.49722222222</v>
      </c>
      <c r="R2153" s="1">
        <v>45705.49722222222</v>
      </c>
      <c r="S2153" s="1">
        <v>45712.54791666667</v>
      </c>
      <c r="T2153" s="1">
        <v>45712.54791666667</v>
      </c>
      <c r="U2153" t="s">
        <v>850</v>
      </c>
      <c r="V2153" t="s">
        <v>137</v>
      </c>
      <c r="W2153" t="s">
        <v>137</v>
      </c>
      <c r="X2153" t="s">
        <v>176</v>
      </c>
      <c r="Y2153" t="s">
        <v>137</v>
      </c>
      <c r="Z2153" t="s">
        <v>137</v>
      </c>
      <c r="AA2153" t="s">
        <v>137</v>
      </c>
      <c r="AB2153" t="s">
        <v>137</v>
      </c>
      <c r="AC2153" t="s">
        <v>137</v>
      </c>
      <c r="AD2153" s="2"/>
      <c r="AE2153" t="s">
        <v>137</v>
      </c>
      <c r="AF2153" t="s">
        <v>137</v>
      </c>
      <c r="AG2153" t="s">
        <v>137</v>
      </c>
      <c r="AH2153" t="s">
        <v>137</v>
      </c>
      <c r="AI2153" t="s">
        <v>137</v>
      </c>
      <c r="AJ2153" t="s">
        <v>137</v>
      </c>
      <c r="AK2153" t="s">
        <v>137</v>
      </c>
      <c r="AL2153" s="2"/>
      <c r="AM2153" t="s">
        <v>137</v>
      </c>
      <c r="AN2153" t="s">
        <v>137</v>
      </c>
      <c r="AO2153" t="s">
        <v>137</v>
      </c>
      <c r="AP2153" t="s">
        <v>137</v>
      </c>
      <c r="AQ2153" t="s">
        <v>137</v>
      </c>
      <c r="AR2153" t="s">
        <v>137</v>
      </c>
      <c r="AS2153" t="s">
        <v>137</v>
      </c>
      <c r="AT2153" t="s">
        <v>137</v>
      </c>
      <c r="AU2153" t="s">
        <v>137</v>
      </c>
      <c r="AV2153" t="s">
        <v>137</v>
      </c>
      <c r="AW2153" t="s">
        <v>137</v>
      </c>
      <c r="AX2153" t="s">
        <v>137</v>
      </c>
      <c r="AY2153" t="s">
        <v>137</v>
      </c>
      <c r="AZ2153" t="s">
        <v>137</v>
      </c>
      <c r="BA2153" t="s">
        <v>137</v>
      </c>
      <c r="BB2153" t="s">
        <v>137</v>
      </c>
      <c r="BC2153" t="s">
        <v>137</v>
      </c>
      <c r="BD2153" t="s">
        <v>137</v>
      </c>
      <c r="BE2153" t="s">
        <v>137</v>
      </c>
      <c r="BF2153" t="s">
        <v>137</v>
      </c>
      <c r="BG2153" t="s">
        <v>137</v>
      </c>
      <c r="BH2153" t="s">
        <v>137</v>
      </c>
      <c r="BI2153" t="s">
        <v>137</v>
      </c>
      <c r="BJ2153" t="s">
        <v>137</v>
      </c>
      <c r="BK2153" t="s">
        <v>137</v>
      </c>
      <c r="BL2153" t="s">
        <v>137</v>
      </c>
      <c r="BM2153" t="s">
        <v>137</v>
      </c>
      <c r="BN2153" t="s">
        <v>137</v>
      </c>
      <c r="BO2153" t="s">
        <v>137</v>
      </c>
      <c r="BP2153" t="s">
        <v>137</v>
      </c>
      <c r="BQ2153" t="s">
        <v>137</v>
      </c>
      <c r="BR2153" t="s">
        <v>137</v>
      </c>
      <c r="BS2153" t="s">
        <v>137</v>
      </c>
      <c r="BT2153" t="s">
        <v>137</v>
      </c>
      <c r="BU2153" t="s">
        <v>137</v>
      </c>
      <c r="BW2153" t="s">
        <v>137</v>
      </c>
      <c r="BX2153" t="s">
        <v>137</v>
      </c>
      <c r="BY2153" t="s">
        <v>137</v>
      </c>
      <c r="BZ2153" t="s">
        <v>137</v>
      </c>
      <c r="CA2153" t="s">
        <v>137</v>
      </c>
      <c r="CB2153" t="s">
        <v>137</v>
      </c>
      <c r="CC2153" t="s">
        <v>137</v>
      </c>
      <c r="CD2153" t="s">
        <v>137</v>
      </c>
      <c r="CE2153" t="s">
        <v>137</v>
      </c>
      <c r="CF2153" t="s">
        <v>137</v>
      </c>
      <c r="CG2153" t="s">
        <v>137</v>
      </c>
      <c r="CH2153" t="s">
        <v>137</v>
      </c>
      <c r="CI2153" t="s">
        <v>137</v>
      </c>
      <c r="CJ2153" t="s">
        <v>137</v>
      </c>
      <c r="CK2153" t="s">
        <v>137</v>
      </c>
      <c r="CL2153" t="s">
        <v>137</v>
      </c>
      <c r="CM2153" t="s">
        <v>137</v>
      </c>
      <c r="CN2153" t="s">
        <v>137</v>
      </c>
      <c r="CO2153" t="s">
        <v>137</v>
      </c>
      <c r="CP2153" t="s">
        <v>137</v>
      </c>
      <c r="CQ2153" s="1">
        <v>45712.54791666667</v>
      </c>
      <c r="CR2153" s="1">
        <v>45712.54791666667</v>
      </c>
      <c r="CS2153" s="1">
        <v>45712.54791666667</v>
      </c>
      <c r="CT2153" t="s">
        <v>14170</v>
      </c>
      <c r="CU2153" t="s">
        <v>14170</v>
      </c>
      <c r="CV2153" t="s">
        <v>14171</v>
      </c>
      <c r="CW2153" t="s">
        <v>14172</v>
      </c>
      <c r="CX2153" s="3"/>
      <c r="CY2153" s="3"/>
      <c r="CZ2153">
        <v>2</v>
      </c>
      <c r="DA2153" t="s">
        <v>137</v>
      </c>
      <c r="DB2153" t="s">
        <v>137</v>
      </c>
      <c r="DC2153" t="s">
        <v>137</v>
      </c>
      <c r="DD2153" t="s">
        <v>137</v>
      </c>
      <c r="DE2153" t="s">
        <v>137</v>
      </c>
      <c r="DF2153" t="s">
        <v>14173</v>
      </c>
      <c r="DG2153" t="s">
        <v>900</v>
      </c>
      <c r="DH2153" t="s">
        <v>1199</v>
      </c>
      <c r="DI2153" t="s">
        <v>137</v>
      </c>
      <c r="DJ2153" t="s">
        <v>137</v>
      </c>
      <c r="DK2153">
        <v>0</v>
      </c>
      <c r="DL2153" t="s">
        <v>209</v>
      </c>
      <c r="DM2153" t="s">
        <v>14174</v>
      </c>
      <c r="DN2153" t="s">
        <v>137</v>
      </c>
      <c r="DO2153" s="1">
        <v>45712.54791666667</v>
      </c>
      <c r="DP2153" s="1"/>
      <c r="DQ2153" t="s">
        <v>1034</v>
      </c>
      <c r="DR2153" t="s">
        <v>846</v>
      </c>
      <c r="DS2153" t="s">
        <v>1035</v>
      </c>
      <c r="DT2153" t="s">
        <v>137</v>
      </c>
      <c r="DU2153" t="s">
        <v>137</v>
      </c>
      <c r="DV2153" t="s">
        <v>137</v>
      </c>
      <c r="DW2153" t="s">
        <v>137</v>
      </c>
      <c r="DX2153" t="s">
        <v>13155</v>
      </c>
      <c r="DY2153" t="s">
        <v>137</v>
      </c>
      <c r="DZ2153" t="s">
        <v>168</v>
      </c>
      <c r="EA2153" t="b">
        <v>0</v>
      </c>
      <c r="EB2153" t="s">
        <v>137</v>
      </c>
    </row>
    <row r="2154" spans="1:132" x14ac:dyDescent="0.25">
      <c r="A2154">
        <v>150484875</v>
      </c>
      <c r="B2154">
        <v>9890</v>
      </c>
      <c r="C2154" t="s">
        <v>192</v>
      </c>
      <c r="D2154" t="s">
        <v>14175</v>
      </c>
      <c r="E2154" t="s">
        <v>134</v>
      </c>
      <c r="F2154" t="s">
        <v>135</v>
      </c>
      <c r="G2154" t="s">
        <v>194</v>
      </c>
      <c r="H2154" t="s">
        <v>195</v>
      </c>
      <c r="I2154" t="s">
        <v>225</v>
      </c>
      <c r="J2154" t="s">
        <v>262</v>
      </c>
      <c r="K2154" t="s">
        <v>263</v>
      </c>
      <c r="L2154" t="s">
        <v>264</v>
      </c>
      <c r="M2154" t="s">
        <v>140</v>
      </c>
      <c r="N2154" t="s">
        <v>245</v>
      </c>
      <c r="O2154" t="s">
        <v>245</v>
      </c>
      <c r="P2154" s="1">
        <v>45705</v>
      </c>
      <c r="Q2154" s="1">
        <v>45705.492361111108</v>
      </c>
      <c r="R2154" s="1">
        <v>45705.492361111108</v>
      </c>
      <c r="S2154" s="1">
        <v>45734.497916666667</v>
      </c>
      <c r="T2154" s="1">
        <v>45734.497916666667</v>
      </c>
      <c r="U2154" t="s">
        <v>14176</v>
      </c>
      <c r="V2154" t="s">
        <v>137</v>
      </c>
      <c r="W2154" t="s">
        <v>137</v>
      </c>
      <c r="X2154" t="s">
        <v>144</v>
      </c>
      <c r="Y2154" t="s">
        <v>285</v>
      </c>
      <c r="Z2154" t="s">
        <v>137</v>
      </c>
      <c r="AA2154" t="s">
        <v>137</v>
      </c>
      <c r="AB2154" t="s">
        <v>137</v>
      </c>
      <c r="AC2154" t="s">
        <v>137</v>
      </c>
      <c r="AD2154" s="2"/>
      <c r="AE2154" t="s">
        <v>137</v>
      </c>
      <c r="AF2154" t="s">
        <v>137</v>
      </c>
      <c r="AG2154" t="s">
        <v>137</v>
      </c>
      <c r="AH2154" t="s">
        <v>137</v>
      </c>
      <c r="AI2154" t="s">
        <v>137</v>
      </c>
      <c r="AJ2154" t="s">
        <v>137</v>
      </c>
      <c r="AK2154" t="s">
        <v>137</v>
      </c>
      <c r="AL2154" s="2"/>
      <c r="AM2154" t="s">
        <v>137</v>
      </c>
      <c r="AN2154" t="s">
        <v>137</v>
      </c>
      <c r="AO2154" t="s">
        <v>137</v>
      </c>
      <c r="AP2154" t="s">
        <v>137</v>
      </c>
      <c r="AQ2154" t="s">
        <v>137</v>
      </c>
      <c r="AR2154" t="s">
        <v>137</v>
      </c>
      <c r="AS2154" t="s">
        <v>137</v>
      </c>
      <c r="AT2154" t="s">
        <v>137</v>
      </c>
      <c r="AU2154" t="s">
        <v>137</v>
      </c>
      <c r="AV2154" t="s">
        <v>14177</v>
      </c>
      <c r="AW2154" t="s">
        <v>247</v>
      </c>
      <c r="AX2154" t="s">
        <v>364</v>
      </c>
      <c r="AY2154" t="s">
        <v>137</v>
      </c>
      <c r="AZ2154" t="s">
        <v>137</v>
      </c>
      <c r="BA2154" t="s">
        <v>137</v>
      </c>
      <c r="BB2154" t="s">
        <v>137</v>
      </c>
      <c r="BC2154" t="s">
        <v>137</v>
      </c>
      <c r="BD2154" t="s">
        <v>137</v>
      </c>
      <c r="BE2154" t="s">
        <v>137</v>
      </c>
      <c r="BF2154" t="s">
        <v>137</v>
      </c>
      <c r="BG2154" t="s">
        <v>137</v>
      </c>
      <c r="BH2154" t="s">
        <v>137</v>
      </c>
      <c r="BI2154" t="s">
        <v>137</v>
      </c>
      <c r="BJ2154" t="s">
        <v>137</v>
      </c>
      <c r="BK2154" t="s">
        <v>137</v>
      </c>
      <c r="BL2154" t="s">
        <v>137</v>
      </c>
      <c r="BM2154" t="s">
        <v>137</v>
      </c>
      <c r="BN2154" t="s">
        <v>137</v>
      </c>
      <c r="BO2154" t="s">
        <v>137</v>
      </c>
      <c r="BP2154" t="s">
        <v>137</v>
      </c>
      <c r="BQ2154" t="s">
        <v>137</v>
      </c>
      <c r="BR2154" t="s">
        <v>137</v>
      </c>
      <c r="BS2154" t="s">
        <v>137</v>
      </c>
      <c r="BT2154" t="s">
        <v>137</v>
      </c>
      <c r="BU2154" t="s">
        <v>137</v>
      </c>
      <c r="BW2154" t="s">
        <v>137</v>
      </c>
      <c r="BX2154" t="s">
        <v>137</v>
      </c>
      <c r="BY2154" t="s">
        <v>137</v>
      </c>
      <c r="BZ2154" t="s">
        <v>137</v>
      </c>
      <c r="CA2154" t="s">
        <v>137</v>
      </c>
      <c r="CB2154" t="s">
        <v>137</v>
      </c>
      <c r="CC2154" t="s">
        <v>137</v>
      </c>
      <c r="CD2154" t="s">
        <v>137</v>
      </c>
      <c r="CE2154" t="s">
        <v>137</v>
      </c>
      <c r="CF2154" t="s">
        <v>137</v>
      </c>
      <c r="CG2154" t="s">
        <v>137</v>
      </c>
      <c r="CH2154" t="s">
        <v>137</v>
      </c>
      <c r="CI2154" t="s">
        <v>137</v>
      </c>
      <c r="CJ2154" t="s">
        <v>137</v>
      </c>
      <c r="CK2154" t="s">
        <v>137</v>
      </c>
      <c r="CL2154" t="s">
        <v>137</v>
      </c>
      <c r="CM2154" t="s">
        <v>137</v>
      </c>
      <c r="CN2154" t="s">
        <v>137</v>
      </c>
      <c r="CO2154" t="s">
        <v>137</v>
      </c>
      <c r="CP2154" t="s">
        <v>137</v>
      </c>
      <c r="CQ2154" s="1">
        <v>45734.497916666667</v>
      </c>
      <c r="CR2154" s="1">
        <v>45734.497916666667</v>
      </c>
      <c r="CS2154" s="1">
        <v>45734.497916666667</v>
      </c>
      <c r="CT2154" t="s">
        <v>14178</v>
      </c>
      <c r="CU2154" t="s">
        <v>14178</v>
      </c>
      <c r="CV2154" t="s">
        <v>14179</v>
      </c>
      <c r="CW2154" t="s">
        <v>14180</v>
      </c>
      <c r="CX2154" s="3"/>
      <c r="CY2154" s="3"/>
      <c r="CZ2154">
        <v>5</v>
      </c>
      <c r="DA2154" t="s">
        <v>14181</v>
      </c>
      <c r="DB2154" t="s">
        <v>137</v>
      </c>
      <c r="DC2154" t="s">
        <v>137</v>
      </c>
      <c r="DD2154" t="s">
        <v>137</v>
      </c>
      <c r="DE2154" t="s">
        <v>137</v>
      </c>
      <c r="DF2154" t="s">
        <v>14182</v>
      </c>
      <c r="DG2154" t="s">
        <v>137</v>
      </c>
      <c r="DH2154" t="s">
        <v>137</v>
      </c>
      <c r="DI2154" t="s">
        <v>137</v>
      </c>
      <c r="DJ2154" t="s">
        <v>137</v>
      </c>
      <c r="DK2154">
        <v>0</v>
      </c>
      <c r="DL2154" t="s">
        <v>2411</v>
      </c>
      <c r="DM2154" t="s">
        <v>14183</v>
      </c>
      <c r="DN2154" t="s">
        <v>137</v>
      </c>
      <c r="DO2154" s="1">
        <v>45734.497916666667</v>
      </c>
      <c r="DP2154" s="1"/>
      <c r="DQ2154" t="s">
        <v>262</v>
      </c>
      <c r="DR2154" t="s">
        <v>263</v>
      </c>
      <c r="DS2154" t="s">
        <v>264</v>
      </c>
      <c r="DT2154" t="s">
        <v>137</v>
      </c>
      <c r="DU2154" t="s">
        <v>137</v>
      </c>
      <c r="DV2154" t="s">
        <v>237</v>
      </c>
      <c r="DW2154" t="s">
        <v>137</v>
      </c>
      <c r="DX2154" t="s">
        <v>253</v>
      </c>
      <c r="DY2154" t="s">
        <v>137</v>
      </c>
      <c r="DZ2154" t="s">
        <v>148</v>
      </c>
      <c r="EA2154" t="b">
        <v>0</v>
      </c>
      <c r="EB2154" t="s">
        <v>137</v>
      </c>
    </row>
    <row r="2155" spans="1:132" x14ac:dyDescent="0.25">
      <c r="A2155">
        <v>150484508</v>
      </c>
      <c r="B2155">
        <v>9889</v>
      </c>
      <c r="C2155" t="s">
        <v>192</v>
      </c>
      <c r="D2155" t="s">
        <v>14184</v>
      </c>
      <c r="E2155" t="s">
        <v>134</v>
      </c>
      <c r="F2155" t="s">
        <v>162</v>
      </c>
      <c r="G2155" t="s">
        <v>163</v>
      </c>
      <c r="H2155" t="s">
        <v>137</v>
      </c>
      <c r="I2155" t="s">
        <v>14185</v>
      </c>
      <c r="J2155" t="s">
        <v>13846</v>
      </c>
      <c r="K2155" t="s">
        <v>13847</v>
      </c>
      <c r="L2155" t="s">
        <v>13848</v>
      </c>
      <c r="M2155" t="s">
        <v>137</v>
      </c>
      <c r="N2155" t="s">
        <v>8813</v>
      </c>
      <c r="O2155" t="s">
        <v>8813</v>
      </c>
      <c r="P2155" s="1"/>
      <c r="Q2155" s="1">
        <v>45705.490277777775</v>
      </c>
      <c r="R2155" s="1">
        <v>45705.490277777775</v>
      </c>
      <c r="S2155" s="1">
        <v>45707.613888888889</v>
      </c>
      <c r="T2155" s="1">
        <v>45707.613888888889</v>
      </c>
      <c r="U2155" t="s">
        <v>850</v>
      </c>
      <c r="V2155" t="s">
        <v>137</v>
      </c>
      <c r="W2155" t="s">
        <v>137</v>
      </c>
      <c r="X2155" t="s">
        <v>176</v>
      </c>
      <c r="Y2155" t="s">
        <v>137</v>
      </c>
      <c r="Z2155" t="s">
        <v>137</v>
      </c>
      <c r="AA2155" t="s">
        <v>137</v>
      </c>
      <c r="AB2155" t="s">
        <v>137</v>
      </c>
      <c r="AC2155" t="s">
        <v>137</v>
      </c>
      <c r="AD2155" s="2"/>
      <c r="AE2155" t="s">
        <v>137</v>
      </c>
      <c r="AF2155" t="s">
        <v>137</v>
      </c>
      <c r="AG2155" t="s">
        <v>137</v>
      </c>
      <c r="AH2155" t="s">
        <v>137</v>
      </c>
      <c r="AI2155" t="s">
        <v>137</v>
      </c>
      <c r="AJ2155" t="s">
        <v>137</v>
      </c>
      <c r="AK2155" t="s">
        <v>137</v>
      </c>
      <c r="AL2155" s="2"/>
      <c r="AM2155" t="s">
        <v>137</v>
      </c>
      <c r="AN2155" t="s">
        <v>137</v>
      </c>
      <c r="AO2155" t="s">
        <v>137</v>
      </c>
      <c r="AP2155" t="s">
        <v>137</v>
      </c>
      <c r="AQ2155" t="s">
        <v>137</v>
      </c>
      <c r="AR2155" t="s">
        <v>137</v>
      </c>
      <c r="AS2155" t="s">
        <v>137</v>
      </c>
      <c r="AT2155" t="s">
        <v>137</v>
      </c>
      <c r="AU2155" t="s">
        <v>137</v>
      </c>
      <c r="AV2155" t="s">
        <v>137</v>
      </c>
      <c r="AW2155" t="s">
        <v>137</v>
      </c>
      <c r="AX2155" t="s">
        <v>137</v>
      </c>
      <c r="AY2155" t="s">
        <v>137</v>
      </c>
      <c r="AZ2155" t="s">
        <v>137</v>
      </c>
      <c r="BA2155" t="s">
        <v>137</v>
      </c>
      <c r="BB2155" t="s">
        <v>137</v>
      </c>
      <c r="BC2155" t="s">
        <v>137</v>
      </c>
      <c r="BD2155" t="s">
        <v>137</v>
      </c>
      <c r="BE2155" t="s">
        <v>137</v>
      </c>
      <c r="BF2155" t="s">
        <v>137</v>
      </c>
      <c r="BG2155" t="s">
        <v>137</v>
      </c>
      <c r="BH2155" t="s">
        <v>137</v>
      </c>
      <c r="BI2155" t="s">
        <v>137</v>
      </c>
      <c r="BJ2155" t="s">
        <v>137</v>
      </c>
      <c r="BK2155" t="s">
        <v>137</v>
      </c>
      <c r="BL2155" t="s">
        <v>137</v>
      </c>
      <c r="BM2155" t="s">
        <v>137</v>
      </c>
      <c r="BN2155" t="s">
        <v>137</v>
      </c>
      <c r="BO2155" t="s">
        <v>137</v>
      </c>
      <c r="BP2155" t="s">
        <v>137</v>
      </c>
      <c r="BQ2155" t="s">
        <v>137</v>
      </c>
      <c r="BR2155" t="s">
        <v>137</v>
      </c>
      <c r="BS2155" t="s">
        <v>137</v>
      </c>
      <c r="BT2155" t="s">
        <v>137</v>
      </c>
      <c r="BU2155" t="s">
        <v>137</v>
      </c>
      <c r="BW2155" t="s">
        <v>137</v>
      </c>
      <c r="BX2155" t="s">
        <v>137</v>
      </c>
      <c r="BY2155" t="s">
        <v>137</v>
      </c>
      <c r="BZ2155" t="s">
        <v>137</v>
      </c>
      <c r="CA2155" t="s">
        <v>137</v>
      </c>
      <c r="CB2155" t="s">
        <v>137</v>
      </c>
      <c r="CC2155" t="s">
        <v>137</v>
      </c>
      <c r="CD2155" t="s">
        <v>137</v>
      </c>
      <c r="CE2155" t="s">
        <v>137</v>
      </c>
      <c r="CF2155" t="s">
        <v>137</v>
      </c>
      <c r="CG2155" t="s">
        <v>137</v>
      </c>
      <c r="CH2155" t="s">
        <v>137</v>
      </c>
      <c r="CI2155" t="s">
        <v>137</v>
      </c>
      <c r="CJ2155" t="s">
        <v>137</v>
      </c>
      <c r="CK2155" t="s">
        <v>137</v>
      </c>
      <c r="CL2155" t="s">
        <v>137</v>
      </c>
      <c r="CM2155" t="s">
        <v>137</v>
      </c>
      <c r="CN2155" t="s">
        <v>137</v>
      </c>
      <c r="CO2155" t="s">
        <v>137</v>
      </c>
      <c r="CP2155" t="s">
        <v>137</v>
      </c>
      <c r="CQ2155" s="1">
        <v>45707.613888888889</v>
      </c>
      <c r="CR2155" s="1">
        <v>45707.613888888889</v>
      </c>
      <c r="CS2155" s="1">
        <v>45707.613888888889</v>
      </c>
      <c r="CT2155" t="s">
        <v>14186</v>
      </c>
      <c r="CU2155" t="s">
        <v>14187</v>
      </c>
      <c r="CV2155" t="s">
        <v>14188</v>
      </c>
      <c r="CW2155" t="s">
        <v>14189</v>
      </c>
      <c r="CX2155" s="3"/>
      <c r="CY2155" s="3"/>
      <c r="CZ2155">
        <v>1</v>
      </c>
      <c r="DA2155" t="s">
        <v>137</v>
      </c>
      <c r="DB2155" t="s">
        <v>137</v>
      </c>
      <c r="DC2155" t="s">
        <v>137</v>
      </c>
      <c r="DD2155" t="s">
        <v>137</v>
      </c>
      <c r="DE2155" t="s">
        <v>137</v>
      </c>
      <c r="DF2155" t="s">
        <v>14190</v>
      </c>
      <c r="DG2155" t="s">
        <v>137</v>
      </c>
      <c r="DH2155" t="s">
        <v>137</v>
      </c>
      <c r="DI2155" t="s">
        <v>137</v>
      </c>
      <c r="DJ2155" t="s">
        <v>137</v>
      </c>
      <c r="DK2155">
        <v>0</v>
      </c>
      <c r="DL2155" t="s">
        <v>209</v>
      </c>
      <c r="DM2155" t="s">
        <v>14191</v>
      </c>
      <c r="DN2155" t="s">
        <v>137</v>
      </c>
      <c r="DO2155" s="1">
        <v>45707.613888888889</v>
      </c>
      <c r="DP2155" s="1"/>
      <c r="DQ2155" t="s">
        <v>13846</v>
      </c>
      <c r="DR2155" t="s">
        <v>13847</v>
      </c>
      <c r="DS2155" t="s">
        <v>13848</v>
      </c>
      <c r="DT2155" t="s">
        <v>137</v>
      </c>
      <c r="DU2155" t="s">
        <v>137</v>
      </c>
      <c r="DV2155" t="s">
        <v>137</v>
      </c>
      <c r="DW2155" t="s">
        <v>137</v>
      </c>
      <c r="DX2155" t="s">
        <v>137</v>
      </c>
      <c r="DY2155" t="s">
        <v>137</v>
      </c>
      <c r="DZ2155" t="s">
        <v>168</v>
      </c>
      <c r="EA2155" t="b">
        <v>0</v>
      </c>
      <c r="EB2155" t="s">
        <v>137</v>
      </c>
    </row>
    <row r="2156" spans="1:132" x14ac:dyDescent="0.25">
      <c r="A2156">
        <v>150480294</v>
      </c>
      <c r="B2156">
        <v>9888</v>
      </c>
      <c r="C2156" t="s">
        <v>192</v>
      </c>
      <c r="D2156" t="s">
        <v>14192</v>
      </c>
      <c r="E2156" t="s">
        <v>134</v>
      </c>
      <c r="F2156" t="s">
        <v>162</v>
      </c>
      <c r="G2156" t="s">
        <v>163</v>
      </c>
      <c r="H2156" t="s">
        <v>137</v>
      </c>
      <c r="I2156" t="s">
        <v>14193</v>
      </c>
      <c r="J2156" t="s">
        <v>273</v>
      </c>
      <c r="K2156" t="s">
        <v>274</v>
      </c>
      <c r="L2156" t="s">
        <v>275</v>
      </c>
      <c r="M2156" t="s">
        <v>137</v>
      </c>
      <c r="N2156" t="s">
        <v>593</v>
      </c>
      <c r="O2156" t="s">
        <v>593</v>
      </c>
      <c r="P2156" s="1"/>
      <c r="Q2156" s="1">
        <v>45705.462500000001</v>
      </c>
      <c r="R2156" s="1">
        <v>45705.462500000001</v>
      </c>
      <c r="S2156" s="1">
        <v>45706.423611111109</v>
      </c>
      <c r="T2156" s="1">
        <v>45706.423611111109</v>
      </c>
      <c r="U2156" t="s">
        <v>166</v>
      </c>
      <c r="V2156" t="s">
        <v>137</v>
      </c>
      <c r="W2156" t="s">
        <v>137</v>
      </c>
      <c r="X2156" t="s">
        <v>137</v>
      </c>
      <c r="Y2156" t="s">
        <v>137</v>
      </c>
      <c r="Z2156" t="s">
        <v>137</v>
      </c>
      <c r="AA2156" t="s">
        <v>137</v>
      </c>
      <c r="AB2156" t="s">
        <v>137</v>
      </c>
      <c r="AC2156" t="s">
        <v>137</v>
      </c>
      <c r="AD2156" s="2"/>
      <c r="AE2156" t="s">
        <v>137</v>
      </c>
      <c r="AF2156" t="s">
        <v>137</v>
      </c>
      <c r="AG2156" t="s">
        <v>137</v>
      </c>
      <c r="AH2156" t="s">
        <v>137</v>
      </c>
      <c r="AI2156" t="s">
        <v>137</v>
      </c>
      <c r="AJ2156" t="s">
        <v>137</v>
      </c>
      <c r="AK2156" t="s">
        <v>137</v>
      </c>
      <c r="AL2156" s="2"/>
      <c r="AM2156" t="s">
        <v>137</v>
      </c>
      <c r="AN2156" t="s">
        <v>137</v>
      </c>
      <c r="AO2156" t="s">
        <v>137</v>
      </c>
      <c r="AP2156" t="s">
        <v>137</v>
      </c>
      <c r="AQ2156" t="s">
        <v>137</v>
      </c>
      <c r="AR2156" t="s">
        <v>137</v>
      </c>
      <c r="AS2156" t="s">
        <v>137</v>
      </c>
      <c r="AT2156" t="s">
        <v>137</v>
      </c>
      <c r="AU2156" t="s">
        <v>137</v>
      </c>
      <c r="AV2156" t="s">
        <v>137</v>
      </c>
      <c r="AW2156" t="s">
        <v>137</v>
      </c>
      <c r="AX2156" t="s">
        <v>137</v>
      </c>
      <c r="AY2156" t="s">
        <v>137</v>
      </c>
      <c r="AZ2156" t="s">
        <v>137</v>
      </c>
      <c r="BA2156" t="s">
        <v>137</v>
      </c>
      <c r="BB2156" t="s">
        <v>137</v>
      </c>
      <c r="BC2156" t="s">
        <v>137</v>
      </c>
      <c r="BD2156" t="s">
        <v>137</v>
      </c>
      <c r="BE2156" t="s">
        <v>137</v>
      </c>
      <c r="BF2156" t="s">
        <v>137</v>
      </c>
      <c r="BG2156" t="s">
        <v>137</v>
      </c>
      <c r="BH2156" t="s">
        <v>137</v>
      </c>
      <c r="BI2156" t="s">
        <v>137</v>
      </c>
      <c r="BJ2156" t="s">
        <v>137</v>
      </c>
      <c r="BK2156" t="s">
        <v>137</v>
      </c>
      <c r="BL2156" t="s">
        <v>137</v>
      </c>
      <c r="BM2156" t="s">
        <v>137</v>
      </c>
      <c r="BN2156" t="s">
        <v>137</v>
      </c>
      <c r="BO2156" t="s">
        <v>137</v>
      </c>
      <c r="BP2156" t="s">
        <v>137</v>
      </c>
      <c r="BQ2156" t="s">
        <v>137</v>
      </c>
      <c r="BR2156" t="s">
        <v>137</v>
      </c>
      <c r="BS2156" t="s">
        <v>137</v>
      </c>
      <c r="BT2156" t="s">
        <v>137</v>
      </c>
      <c r="BU2156" t="s">
        <v>137</v>
      </c>
      <c r="BW2156" t="s">
        <v>137</v>
      </c>
      <c r="BX2156" t="s">
        <v>137</v>
      </c>
      <c r="BY2156" t="s">
        <v>137</v>
      </c>
      <c r="BZ2156" t="s">
        <v>137</v>
      </c>
      <c r="CA2156" t="s">
        <v>137</v>
      </c>
      <c r="CB2156" t="s">
        <v>137</v>
      </c>
      <c r="CC2156" t="s">
        <v>137</v>
      </c>
      <c r="CD2156" t="s">
        <v>137</v>
      </c>
      <c r="CE2156" t="s">
        <v>137</v>
      </c>
      <c r="CF2156" t="s">
        <v>137</v>
      </c>
      <c r="CG2156" t="s">
        <v>137</v>
      </c>
      <c r="CH2156" t="s">
        <v>137</v>
      </c>
      <c r="CI2156" t="s">
        <v>137</v>
      </c>
      <c r="CJ2156" t="s">
        <v>137</v>
      </c>
      <c r="CK2156" t="s">
        <v>137</v>
      </c>
      <c r="CL2156" t="s">
        <v>137</v>
      </c>
      <c r="CM2156" t="s">
        <v>137</v>
      </c>
      <c r="CN2156" t="s">
        <v>137</v>
      </c>
      <c r="CO2156" t="s">
        <v>137</v>
      </c>
      <c r="CP2156" t="s">
        <v>137</v>
      </c>
      <c r="CQ2156" s="1">
        <v>45706.423611111109</v>
      </c>
      <c r="CR2156" s="1">
        <v>45706.423611111109</v>
      </c>
      <c r="CS2156" s="1">
        <v>45706.423611111109</v>
      </c>
      <c r="CT2156" t="s">
        <v>11777</v>
      </c>
      <c r="CU2156" t="s">
        <v>11777</v>
      </c>
      <c r="CV2156" t="s">
        <v>14194</v>
      </c>
      <c r="CW2156" t="s">
        <v>14195</v>
      </c>
      <c r="CX2156" s="3"/>
      <c r="CY2156" s="3"/>
      <c r="CZ2156">
        <v>1</v>
      </c>
      <c r="DA2156" t="s">
        <v>137</v>
      </c>
      <c r="DB2156" t="s">
        <v>137</v>
      </c>
      <c r="DC2156" t="s">
        <v>137</v>
      </c>
      <c r="DD2156" t="s">
        <v>137</v>
      </c>
      <c r="DE2156" t="s">
        <v>137</v>
      </c>
      <c r="DF2156" t="s">
        <v>14196</v>
      </c>
      <c r="DG2156" t="s">
        <v>137</v>
      </c>
      <c r="DH2156" t="s">
        <v>137</v>
      </c>
      <c r="DI2156" t="s">
        <v>137</v>
      </c>
      <c r="DJ2156" t="s">
        <v>137</v>
      </c>
      <c r="DK2156">
        <v>0</v>
      </c>
      <c r="DL2156" t="s">
        <v>1356</v>
      </c>
      <c r="DM2156" t="s">
        <v>14197</v>
      </c>
      <c r="DN2156" t="s">
        <v>137</v>
      </c>
      <c r="DO2156" s="1">
        <v>45706.423611111109</v>
      </c>
      <c r="DP2156" s="1"/>
      <c r="DQ2156" t="s">
        <v>273</v>
      </c>
      <c r="DR2156" t="s">
        <v>274</v>
      </c>
      <c r="DS2156" t="s">
        <v>275</v>
      </c>
      <c r="DT2156" t="s">
        <v>137</v>
      </c>
      <c r="DU2156" t="s">
        <v>137</v>
      </c>
      <c r="DV2156" t="s">
        <v>137</v>
      </c>
      <c r="DW2156" t="s">
        <v>137</v>
      </c>
      <c r="DX2156" t="s">
        <v>137</v>
      </c>
      <c r="DY2156" t="s">
        <v>137</v>
      </c>
      <c r="DZ2156" t="s">
        <v>168</v>
      </c>
      <c r="EA2156" t="b">
        <v>0</v>
      </c>
      <c r="EB2156" t="s">
        <v>137</v>
      </c>
    </row>
    <row r="2157" spans="1:132" x14ac:dyDescent="0.25">
      <c r="A2157">
        <v>150479886</v>
      </c>
      <c r="B2157">
        <v>9887</v>
      </c>
      <c r="C2157" t="s">
        <v>192</v>
      </c>
      <c r="D2157" t="s">
        <v>14198</v>
      </c>
      <c r="E2157" t="s">
        <v>134</v>
      </c>
      <c r="F2157" t="s">
        <v>135</v>
      </c>
      <c r="G2157" t="s">
        <v>136</v>
      </c>
      <c r="H2157" t="s">
        <v>137</v>
      </c>
      <c r="I2157" t="s">
        <v>138</v>
      </c>
      <c r="J2157" t="s">
        <v>262</v>
      </c>
      <c r="K2157" t="s">
        <v>263</v>
      </c>
      <c r="L2157" t="s">
        <v>264</v>
      </c>
      <c r="M2157" t="s">
        <v>140</v>
      </c>
      <c r="N2157" t="s">
        <v>811</v>
      </c>
      <c r="O2157" t="s">
        <v>811</v>
      </c>
      <c r="P2157" s="1">
        <v>45705</v>
      </c>
      <c r="Q2157" s="1">
        <v>45705.459722222222</v>
      </c>
      <c r="R2157" s="1">
        <v>45705.459722222222</v>
      </c>
      <c r="S2157" s="1">
        <v>45707.509027777778</v>
      </c>
      <c r="T2157" s="1">
        <v>45707.509027777778</v>
      </c>
      <c r="U2157" t="s">
        <v>812</v>
      </c>
      <c r="V2157" t="s">
        <v>137</v>
      </c>
      <c r="W2157" t="s">
        <v>137</v>
      </c>
      <c r="X2157" t="s">
        <v>454</v>
      </c>
      <c r="Y2157" t="s">
        <v>813</v>
      </c>
      <c r="Z2157" t="s">
        <v>137</v>
      </c>
      <c r="AA2157" t="s">
        <v>137</v>
      </c>
      <c r="AB2157" t="s">
        <v>137</v>
      </c>
      <c r="AC2157" t="s">
        <v>137</v>
      </c>
      <c r="AD2157" s="2"/>
      <c r="AE2157" t="s">
        <v>137</v>
      </c>
      <c r="AF2157" t="s">
        <v>137</v>
      </c>
      <c r="AG2157" t="s">
        <v>137</v>
      </c>
      <c r="AH2157" t="s">
        <v>137</v>
      </c>
      <c r="AI2157" t="s">
        <v>137</v>
      </c>
      <c r="AJ2157" t="s">
        <v>137</v>
      </c>
      <c r="AK2157" t="s">
        <v>137</v>
      </c>
      <c r="AL2157" s="2"/>
      <c r="AM2157" t="s">
        <v>137</v>
      </c>
      <c r="AN2157" t="s">
        <v>137</v>
      </c>
      <c r="AO2157" t="s">
        <v>137</v>
      </c>
      <c r="AP2157" t="s">
        <v>137</v>
      </c>
      <c r="AQ2157" t="s">
        <v>137</v>
      </c>
      <c r="AR2157" t="s">
        <v>137</v>
      </c>
      <c r="AS2157" t="s">
        <v>137</v>
      </c>
      <c r="AT2157" t="s">
        <v>137</v>
      </c>
      <c r="AU2157" t="s">
        <v>137</v>
      </c>
      <c r="AV2157" t="s">
        <v>137</v>
      </c>
      <c r="AW2157" t="s">
        <v>137</v>
      </c>
      <c r="AX2157" t="s">
        <v>137</v>
      </c>
      <c r="AY2157" t="s">
        <v>137</v>
      </c>
      <c r="AZ2157" t="s">
        <v>137</v>
      </c>
      <c r="BA2157" t="s">
        <v>137</v>
      </c>
      <c r="BB2157" t="s">
        <v>137</v>
      </c>
      <c r="BC2157" t="s">
        <v>137</v>
      </c>
      <c r="BD2157" t="s">
        <v>137</v>
      </c>
      <c r="BE2157" t="s">
        <v>137</v>
      </c>
      <c r="BF2157" t="s">
        <v>137</v>
      </c>
      <c r="BG2157" t="s">
        <v>137</v>
      </c>
      <c r="BH2157" t="s">
        <v>137</v>
      </c>
      <c r="BI2157" t="s">
        <v>137</v>
      </c>
      <c r="BJ2157" t="s">
        <v>137</v>
      </c>
      <c r="BK2157" t="s">
        <v>137</v>
      </c>
      <c r="BL2157" t="s">
        <v>137</v>
      </c>
      <c r="BM2157" t="s">
        <v>137</v>
      </c>
      <c r="BN2157" t="s">
        <v>137</v>
      </c>
      <c r="BO2157" t="s">
        <v>137</v>
      </c>
      <c r="BP2157" t="s">
        <v>14199</v>
      </c>
      <c r="BQ2157" t="s">
        <v>137</v>
      </c>
      <c r="BR2157" t="s">
        <v>137</v>
      </c>
      <c r="BS2157" t="s">
        <v>137</v>
      </c>
      <c r="BT2157" t="s">
        <v>137</v>
      </c>
      <c r="BU2157" t="s">
        <v>137</v>
      </c>
      <c r="BW2157" t="s">
        <v>137</v>
      </c>
      <c r="BX2157" t="s">
        <v>137</v>
      </c>
      <c r="BY2157" t="s">
        <v>137</v>
      </c>
      <c r="BZ2157" t="s">
        <v>137</v>
      </c>
      <c r="CA2157" t="s">
        <v>137</v>
      </c>
      <c r="CB2157" t="s">
        <v>137</v>
      </c>
      <c r="CC2157" t="s">
        <v>137</v>
      </c>
      <c r="CD2157" t="s">
        <v>137</v>
      </c>
      <c r="CE2157" t="s">
        <v>137</v>
      </c>
      <c r="CF2157" t="s">
        <v>137</v>
      </c>
      <c r="CG2157" t="s">
        <v>137</v>
      </c>
      <c r="CH2157" t="s">
        <v>137</v>
      </c>
      <c r="CI2157" t="s">
        <v>137</v>
      </c>
      <c r="CJ2157" t="s">
        <v>137</v>
      </c>
      <c r="CK2157" t="s">
        <v>137</v>
      </c>
      <c r="CL2157" t="s">
        <v>137</v>
      </c>
      <c r="CM2157" t="s">
        <v>137</v>
      </c>
      <c r="CN2157" t="s">
        <v>137</v>
      </c>
      <c r="CO2157" t="s">
        <v>137</v>
      </c>
      <c r="CP2157" t="s">
        <v>137</v>
      </c>
      <c r="CQ2157" s="1">
        <v>45707.509027777778</v>
      </c>
      <c r="CR2157" s="1">
        <v>45707.509027777778</v>
      </c>
      <c r="CS2157" s="1">
        <v>45707.509027777778</v>
      </c>
      <c r="CT2157" t="s">
        <v>137</v>
      </c>
      <c r="CU2157" t="s">
        <v>137</v>
      </c>
      <c r="CV2157" t="s">
        <v>14200</v>
      </c>
      <c r="CW2157" t="s">
        <v>14201</v>
      </c>
      <c r="CX2157" s="3"/>
      <c r="CY2157" s="3"/>
      <c r="CZ2157">
        <v>1</v>
      </c>
      <c r="DA2157" t="s">
        <v>14202</v>
      </c>
      <c r="DB2157" t="s">
        <v>137</v>
      </c>
      <c r="DC2157" t="s">
        <v>137</v>
      </c>
      <c r="DD2157" t="s">
        <v>137</v>
      </c>
      <c r="DE2157" t="s">
        <v>137</v>
      </c>
      <c r="DF2157" t="s">
        <v>14203</v>
      </c>
      <c r="DG2157" t="s">
        <v>137</v>
      </c>
      <c r="DH2157" t="s">
        <v>137</v>
      </c>
      <c r="DI2157" t="s">
        <v>137</v>
      </c>
      <c r="DJ2157" t="s">
        <v>137</v>
      </c>
      <c r="DK2157">
        <v>0</v>
      </c>
      <c r="DL2157" t="s">
        <v>209</v>
      </c>
      <c r="DM2157" t="s">
        <v>14204</v>
      </c>
      <c r="DN2157" t="s">
        <v>137</v>
      </c>
      <c r="DO2157" s="1">
        <v>45707.509027777778</v>
      </c>
      <c r="DP2157" s="1"/>
      <c r="DQ2157" t="s">
        <v>262</v>
      </c>
      <c r="DR2157" t="s">
        <v>263</v>
      </c>
      <c r="DS2157" t="s">
        <v>264</v>
      </c>
      <c r="DT2157" t="s">
        <v>137</v>
      </c>
      <c r="DU2157" t="s">
        <v>137</v>
      </c>
      <c r="DV2157" t="s">
        <v>137</v>
      </c>
      <c r="DW2157" t="s">
        <v>137</v>
      </c>
      <c r="DX2157" t="s">
        <v>14205</v>
      </c>
      <c r="DY2157" t="s">
        <v>137</v>
      </c>
      <c r="DZ2157" t="s">
        <v>148</v>
      </c>
      <c r="EA2157" t="b">
        <v>0</v>
      </c>
      <c r="EB2157" t="s">
        <v>137</v>
      </c>
    </row>
    <row r="2158" spans="1:132" x14ac:dyDescent="0.25">
      <c r="A2158">
        <v>150479236</v>
      </c>
      <c r="B2158">
        <v>9886</v>
      </c>
      <c r="C2158" t="s">
        <v>192</v>
      </c>
      <c r="D2158" t="s">
        <v>669</v>
      </c>
      <c r="E2158" t="s">
        <v>134</v>
      </c>
      <c r="F2158" t="s">
        <v>135</v>
      </c>
      <c r="G2158" t="s">
        <v>670</v>
      </c>
      <c r="H2158" t="s">
        <v>671</v>
      </c>
      <c r="I2158" t="s">
        <v>672</v>
      </c>
      <c r="J2158" t="s">
        <v>1709</v>
      </c>
      <c r="K2158" t="s">
        <v>1710</v>
      </c>
      <c r="L2158" t="s">
        <v>1711</v>
      </c>
      <c r="M2158" t="s">
        <v>137</v>
      </c>
      <c r="N2158" t="s">
        <v>1681</v>
      </c>
      <c r="O2158" t="s">
        <v>1681</v>
      </c>
      <c r="P2158" s="1">
        <v>45723</v>
      </c>
      <c r="Q2158" s="1">
        <v>45705.456250000003</v>
      </c>
      <c r="R2158" s="1">
        <v>45705.456250000003</v>
      </c>
      <c r="S2158" s="1">
        <v>45726.645138888889</v>
      </c>
      <c r="T2158" s="1">
        <v>45726.645138888889</v>
      </c>
      <c r="U2158" t="s">
        <v>14206</v>
      </c>
      <c r="V2158" t="s">
        <v>137</v>
      </c>
      <c r="W2158" t="s">
        <v>137</v>
      </c>
      <c r="X2158" t="s">
        <v>185</v>
      </c>
      <c r="Y2158" t="s">
        <v>186</v>
      </c>
      <c r="Z2158" t="s">
        <v>137</v>
      </c>
      <c r="AA2158" t="s">
        <v>137</v>
      </c>
      <c r="AB2158" t="s">
        <v>137</v>
      </c>
      <c r="AC2158" t="s">
        <v>137</v>
      </c>
      <c r="AD2158" s="2"/>
      <c r="AE2158" t="s">
        <v>14207</v>
      </c>
      <c r="AF2158" t="s">
        <v>8022</v>
      </c>
      <c r="AG2158" t="s">
        <v>137</v>
      </c>
      <c r="AH2158" t="s">
        <v>137</v>
      </c>
      <c r="AI2158" t="s">
        <v>137</v>
      </c>
      <c r="AJ2158" t="s">
        <v>137</v>
      </c>
      <c r="AK2158" t="s">
        <v>137</v>
      </c>
      <c r="AL2158" s="2">
        <v>45723</v>
      </c>
      <c r="AM2158" t="s">
        <v>137</v>
      </c>
      <c r="AN2158" t="s">
        <v>137</v>
      </c>
      <c r="AO2158" t="s">
        <v>137</v>
      </c>
      <c r="AP2158" t="s">
        <v>137</v>
      </c>
      <c r="AQ2158" t="s">
        <v>137</v>
      </c>
      <c r="AR2158" t="s">
        <v>137</v>
      </c>
      <c r="AS2158" t="s">
        <v>137</v>
      </c>
      <c r="AT2158" t="s">
        <v>137</v>
      </c>
      <c r="AU2158" t="s">
        <v>14208</v>
      </c>
      <c r="AV2158" t="s">
        <v>137</v>
      </c>
      <c r="AW2158" t="s">
        <v>137</v>
      </c>
      <c r="AX2158" t="s">
        <v>137</v>
      </c>
      <c r="AY2158" t="s">
        <v>137</v>
      </c>
      <c r="AZ2158" t="s">
        <v>137</v>
      </c>
      <c r="BA2158" t="s">
        <v>137</v>
      </c>
      <c r="BB2158" t="s">
        <v>137</v>
      </c>
      <c r="BC2158" t="s">
        <v>137</v>
      </c>
      <c r="BD2158" t="s">
        <v>137</v>
      </c>
      <c r="BE2158" t="s">
        <v>137</v>
      </c>
      <c r="BF2158" t="s">
        <v>137</v>
      </c>
      <c r="BG2158" t="s">
        <v>137</v>
      </c>
      <c r="BH2158" t="s">
        <v>137</v>
      </c>
      <c r="BI2158" t="s">
        <v>137</v>
      </c>
      <c r="BJ2158" t="s">
        <v>137</v>
      </c>
      <c r="BK2158" t="s">
        <v>137</v>
      </c>
      <c r="BL2158" t="s">
        <v>137</v>
      </c>
      <c r="BM2158" t="s">
        <v>137</v>
      </c>
      <c r="BN2158" t="s">
        <v>137</v>
      </c>
      <c r="BO2158" t="s">
        <v>137</v>
      </c>
      <c r="BP2158" t="s">
        <v>137</v>
      </c>
      <c r="BQ2158" t="s">
        <v>14209</v>
      </c>
      <c r="BR2158" t="s">
        <v>137</v>
      </c>
      <c r="BS2158" t="s">
        <v>137</v>
      </c>
      <c r="BT2158" t="s">
        <v>137</v>
      </c>
      <c r="BU2158" t="s">
        <v>137</v>
      </c>
      <c r="BV2158">
        <v>100922</v>
      </c>
      <c r="BW2158" t="s">
        <v>137</v>
      </c>
      <c r="BX2158" t="s">
        <v>137</v>
      </c>
      <c r="BY2158" t="s">
        <v>137</v>
      </c>
      <c r="BZ2158" t="s">
        <v>137</v>
      </c>
      <c r="CA2158" t="s">
        <v>8022</v>
      </c>
      <c r="CB2158" t="s">
        <v>137</v>
      </c>
      <c r="CC2158" t="s">
        <v>137</v>
      </c>
      <c r="CD2158" t="s">
        <v>137</v>
      </c>
      <c r="CE2158" t="s">
        <v>137</v>
      </c>
      <c r="CF2158" t="s">
        <v>137</v>
      </c>
      <c r="CG2158" t="s">
        <v>137</v>
      </c>
      <c r="CH2158" t="s">
        <v>137</v>
      </c>
      <c r="CI2158" t="s">
        <v>137</v>
      </c>
      <c r="CJ2158" t="s">
        <v>137</v>
      </c>
      <c r="CK2158" t="s">
        <v>137</v>
      </c>
      <c r="CL2158" t="s">
        <v>137</v>
      </c>
      <c r="CM2158" t="s">
        <v>137</v>
      </c>
      <c r="CN2158" t="s">
        <v>137</v>
      </c>
      <c r="CO2158" t="s">
        <v>137</v>
      </c>
      <c r="CP2158" t="s">
        <v>137</v>
      </c>
      <c r="CQ2158" s="1">
        <v>45726.645138888889</v>
      </c>
      <c r="CR2158" s="1">
        <v>45726.645138888889</v>
      </c>
      <c r="CS2158" s="1">
        <v>45726.645138888889</v>
      </c>
      <c r="CT2158" t="s">
        <v>14210</v>
      </c>
      <c r="CU2158" t="s">
        <v>14210</v>
      </c>
      <c r="CV2158" t="s">
        <v>14211</v>
      </c>
      <c r="CW2158" t="s">
        <v>14212</v>
      </c>
      <c r="CX2158" s="3"/>
      <c r="CY2158" s="3"/>
      <c r="CZ2158">
        <v>2</v>
      </c>
      <c r="DA2158" t="s">
        <v>14213</v>
      </c>
      <c r="DB2158" t="s">
        <v>137</v>
      </c>
      <c r="DC2158" t="s">
        <v>137</v>
      </c>
      <c r="DD2158" t="s">
        <v>137</v>
      </c>
      <c r="DE2158" t="s">
        <v>14214</v>
      </c>
      <c r="DF2158" t="s">
        <v>14215</v>
      </c>
      <c r="DG2158" t="s">
        <v>137</v>
      </c>
      <c r="DH2158" t="s">
        <v>137</v>
      </c>
      <c r="DI2158" t="s">
        <v>137</v>
      </c>
      <c r="DJ2158" t="s">
        <v>137</v>
      </c>
      <c r="DK2158">
        <v>0</v>
      </c>
      <c r="DL2158" t="s">
        <v>209</v>
      </c>
      <c r="DM2158" t="s">
        <v>137</v>
      </c>
      <c r="DN2158" t="s">
        <v>137</v>
      </c>
      <c r="DO2158" s="1">
        <v>45726.645138888889</v>
      </c>
      <c r="DP2158" s="1"/>
      <c r="DQ2158" t="s">
        <v>534</v>
      </c>
      <c r="DR2158" t="s">
        <v>535</v>
      </c>
      <c r="DS2158" t="s">
        <v>536</v>
      </c>
      <c r="DT2158" t="s">
        <v>137</v>
      </c>
      <c r="DU2158" t="s">
        <v>137</v>
      </c>
      <c r="DV2158" t="s">
        <v>140</v>
      </c>
      <c r="DW2158" t="s">
        <v>137</v>
      </c>
      <c r="DX2158" t="s">
        <v>14216</v>
      </c>
      <c r="DY2158" t="s">
        <v>137</v>
      </c>
      <c r="DZ2158" t="s">
        <v>148</v>
      </c>
      <c r="EA2158" t="b">
        <v>0</v>
      </c>
      <c r="EB2158" t="s">
        <v>137</v>
      </c>
    </row>
    <row r="2159" spans="1:132" x14ac:dyDescent="0.25">
      <c r="A2159">
        <v>150473566</v>
      </c>
      <c r="B2159">
        <v>9885</v>
      </c>
      <c r="C2159" t="s">
        <v>192</v>
      </c>
      <c r="D2159" t="s">
        <v>133</v>
      </c>
      <c r="E2159" t="s">
        <v>134</v>
      </c>
      <c r="F2159" t="s">
        <v>135</v>
      </c>
      <c r="G2159" t="s">
        <v>136</v>
      </c>
      <c r="H2159" t="s">
        <v>137</v>
      </c>
      <c r="I2159" t="s">
        <v>138</v>
      </c>
      <c r="J2159" t="s">
        <v>557</v>
      </c>
      <c r="K2159" t="s">
        <v>558</v>
      </c>
      <c r="L2159" t="s">
        <v>559</v>
      </c>
      <c r="M2159" t="s">
        <v>137</v>
      </c>
      <c r="N2159" t="s">
        <v>1249</v>
      </c>
      <c r="O2159" t="s">
        <v>1249</v>
      </c>
      <c r="P2159" s="1">
        <v>45706</v>
      </c>
      <c r="Q2159" s="1">
        <v>45705.420138888891</v>
      </c>
      <c r="R2159" s="1">
        <v>45705.420138888891</v>
      </c>
      <c r="S2159" s="1">
        <v>45712.429166666669</v>
      </c>
      <c r="T2159" s="1">
        <v>45712.429166666669</v>
      </c>
      <c r="U2159" t="s">
        <v>1250</v>
      </c>
      <c r="V2159" t="s">
        <v>137</v>
      </c>
      <c r="W2159" t="s">
        <v>137</v>
      </c>
      <c r="X2159" t="s">
        <v>176</v>
      </c>
      <c r="Y2159" t="s">
        <v>370</v>
      </c>
      <c r="Z2159" t="s">
        <v>137</v>
      </c>
      <c r="AA2159" t="s">
        <v>137</v>
      </c>
      <c r="AB2159" t="s">
        <v>137</v>
      </c>
      <c r="AC2159" t="s">
        <v>137</v>
      </c>
      <c r="AD2159" s="2"/>
      <c r="AE2159" t="s">
        <v>137</v>
      </c>
      <c r="AF2159" t="s">
        <v>137</v>
      </c>
      <c r="AG2159" t="s">
        <v>137</v>
      </c>
      <c r="AH2159" t="s">
        <v>137</v>
      </c>
      <c r="AI2159" t="s">
        <v>137</v>
      </c>
      <c r="AJ2159" t="s">
        <v>137</v>
      </c>
      <c r="AK2159" t="s">
        <v>137</v>
      </c>
      <c r="AL2159" s="2"/>
      <c r="AM2159" t="s">
        <v>137</v>
      </c>
      <c r="AN2159" t="s">
        <v>137</v>
      </c>
      <c r="AO2159" t="s">
        <v>137</v>
      </c>
      <c r="AP2159" t="s">
        <v>137</v>
      </c>
      <c r="AQ2159" t="s">
        <v>137</v>
      </c>
      <c r="AR2159" t="s">
        <v>137</v>
      </c>
      <c r="AS2159" t="s">
        <v>137</v>
      </c>
      <c r="AT2159" t="s">
        <v>137</v>
      </c>
      <c r="AU2159" t="s">
        <v>137</v>
      </c>
      <c r="AV2159" t="s">
        <v>137</v>
      </c>
      <c r="AW2159" t="s">
        <v>137</v>
      </c>
      <c r="AX2159" t="s">
        <v>137</v>
      </c>
      <c r="AY2159" t="s">
        <v>137</v>
      </c>
      <c r="AZ2159" t="s">
        <v>137</v>
      </c>
      <c r="BA2159" t="s">
        <v>137</v>
      </c>
      <c r="BB2159" t="s">
        <v>137</v>
      </c>
      <c r="BC2159" t="s">
        <v>137</v>
      </c>
      <c r="BD2159" t="s">
        <v>137</v>
      </c>
      <c r="BE2159" t="s">
        <v>137</v>
      </c>
      <c r="BF2159" t="s">
        <v>137</v>
      </c>
      <c r="BG2159" t="s">
        <v>137</v>
      </c>
      <c r="BH2159" t="s">
        <v>137</v>
      </c>
      <c r="BI2159" t="s">
        <v>137</v>
      </c>
      <c r="BJ2159" t="s">
        <v>137</v>
      </c>
      <c r="BK2159" t="s">
        <v>137</v>
      </c>
      <c r="BL2159" t="s">
        <v>137</v>
      </c>
      <c r="BM2159" t="s">
        <v>137</v>
      </c>
      <c r="BN2159" t="s">
        <v>137</v>
      </c>
      <c r="BO2159" t="s">
        <v>137</v>
      </c>
      <c r="BP2159" t="s">
        <v>14217</v>
      </c>
      <c r="BQ2159" t="s">
        <v>137</v>
      </c>
      <c r="BR2159" t="s">
        <v>137</v>
      </c>
      <c r="BS2159" t="s">
        <v>137</v>
      </c>
      <c r="BT2159" t="s">
        <v>137</v>
      </c>
      <c r="BU2159" t="s">
        <v>137</v>
      </c>
      <c r="BW2159" t="s">
        <v>137</v>
      </c>
      <c r="BX2159" t="s">
        <v>137</v>
      </c>
      <c r="BY2159" t="s">
        <v>137</v>
      </c>
      <c r="BZ2159" t="s">
        <v>137</v>
      </c>
      <c r="CA2159" t="s">
        <v>137</v>
      </c>
      <c r="CB2159" t="s">
        <v>137</v>
      </c>
      <c r="CC2159" t="s">
        <v>137</v>
      </c>
      <c r="CD2159" t="s">
        <v>137</v>
      </c>
      <c r="CE2159" t="s">
        <v>137</v>
      </c>
      <c r="CF2159" t="s">
        <v>137</v>
      </c>
      <c r="CG2159" t="s">
        <v>137</v>
      </c>
      <c r="CH2159" t="s">
        <v>137</v>
      </c>
      <c r="CI2159" t="s">
        <v>137</v>
      </c>
      <c r="CJ2159" t="s">
        <v>137</v>
      </c>
      <c r="CK2159" t="s">
        <v>137</v>
      </c>
      <c r="CL2159" t="s">
        <v>137</v>
      </c>
      <c r="CM2159" t="s">
        <v>137</v>
      </c>
      <c r="CN2159" t="s">
        <v>137</v>
      </c>
      <c r="CO2159" t="s">
        <v>137</v>
      </c>
      <c r="CP2159" t="s">
        <v>137</v>
      </c>
      <c r="CQ2159" s="1">
        <v>45712.429166666669</v>
      </c>
      <c r="CR2159" s="1">
        <v>45712.429166666669</v>
      </c>
      <c r="CS2159" s="1">
        <v>45712.429166666669</v>
      </c>
      <c r="CT2159" t="s">
        <v>14218</v>
      </c>
      <c r="CU2159" t="s">
        <v>14218</v>
      </c>
      <c r="CV2159" t="s">
        <v>14219</v>
      </c>
      <c r="CW2159" t="s">
        <v>14220</v>
      </c>
      <c r="CX2159" s="3"/>
      <c r="CY2159" s="3"/>
      <c r="CZ2159">
        <v>1</v>
      </c>
      <c r="DA2159" t="s">
        <v>14221</v>
      </c>
      <c r="DB2159" t="s">
        <v>137</v>
      </c>
      <c r="DC2159" t="s">
        <v>137</v>
      </c>
      <c r="DD2159" t="s">
        <v>137</v>
      </c>
      <c r="DE2159" t="s">
        <v>137</v>
      </c>
      <c r="DF2159" t="s">
        <v>14222</v>
      </c>
      <c r="DG2159" t="s">
        <v>900</v>
      </c>
      <c r="DH2159" t="s">
        <v>3650</v>
      </c>
      <c r="DI2159" t="s">
        <v>137</v>
      </c>
      <c r="DJ2159" t="s">
        <v>137</v>
      </c>
      <c r="DK2159">
        <v>0</v>
      </c>
      <c r="DL2159" t="s">
        <v>209</v>
      </c>
      <c r="DM2159" t="s">
        <v>137</v>
      </c>
      <c r="DN2159" t="s">
        <v>137</v>
      </c>
      <c r="DO2159" s="1">
        <v>45712.429166666669</v>
      </c>
      <c r="DP2159" s="1"/>
      <c r="DQ2159" t="s">
        <v>557</v>
      </c>
      <c r="DR2159" t="s">
        <v>558</v>
      </c>
      <c r="DS2159" t="s">
        <v>559</v>
      </c>
      <c r="DT2159" t="s">
        <v>137</v>
      </c>
      <c r="DU2159" t="s">
        <v>137</v>
      </c>
      <c r="DV2159" t="s">
        <v>137</v>
      </c>
      <c r="DW2159" t="s">
        <v>137</v>
      </c>
      <c r="DX2159" t="s">
        <v>137</v>
      </c>
      <c r="DY2159" t="s">
        <v>137</v>
      </c>
      <c r="DZ2159" t="s">
        <v>148</v>
      </c>
      <c r="EA2159" t="b">
        <v>0</v>
      </c>
      <c r="EB2159" t="s">
        <v>137</v>
      </c>
    </row>
    <row r="2160" spans="1:132" x14ac:dyDescent="0.25">
      <c r="A2160">
        <v>150471990</v>
      </c>
      <c r="B2160">
        <v>9884</v>
      </c>
      <c r="C2160" t="s">
        <v>192</v>
      </c>
      <c r="D2160" t="s">
        <v>14223</v>
      </c>
      <c r="E2160" t="s">
        <v>134</v>
      </c>
      <c r="F2160" t="s">
        <v>162</v>
      </c>
      <c r="G2160" t="s">
        <v>163</v>
      </c>
      <c r="H2160" t="s">
        <v>137</v>
      </c>
      <c r="I2160" t="s">
        <v>14224</v>
      </c>
      <c r="J2160" t="s">
        <v>150</v>
      </c>
      <c r="K2160" t="s">
        <v>151</v>
      </c>
      <c r="L2160" t="s">
        <v>152</v>
      </c>
      <c r="M2160" t="s">
        <v>137</v>
      </c>
      <c r="N2160" t="s">
        <v>14225</v>
      </c>
      <c r="O2160" t="s">
        <v>303</v>
      </c>
      <c r="P2160" s="1"/>
      <c r="Q2160" s="1">
        <v>45705.40902777778</v>
      </c>
      <c r="R2160" s="1">
        <v>45705.40902777778</v>
      </c>
      <c r="S2160" s="1">
        <v>45705.411111111112</v>
      </c>
      <c r="T2160" s="1">
        <v>45705.411111111112</v>
      </c>
      <c r="U2160" t="s">
        <v>304</v>
      </c>
      <c r="V2160" t="s">
        <v>137</v>
      </c>
      <c r="W2160" t="s">
        <v>137</v>
      </c>
      <c r="X2160" t="s">
        <v>185</v>
      </c>
      <c r="Y2160" t="s">
        <v>199</v>
      </c>
      <c r="Z2160" t="s">
        <v>137</v>
      </c>
      <c r="AA2160" t="s">
        <v>137</v>
      </c>
      <c r="AB2160" t="s">
        <v>137</v>
      </c>
      <c r="AC2160" t="s">
        <v>137</v>
      </c>
      <c r="AD2160" s="2"/>
      <c r="AE2160" t="s">
        <v>137</v>
      </c>
      <c r="AF2160" t="s">
        <v>137</v>
      </c>
      <c r="AG2160" t="s">
        <v>137</v>
      </c>
      <c r="AH2160" t="s">
        <v>137</v>
      </c>
      <c r="AI2160" t="s">
        <v>137</v>
      </c>
      <c r="AJ2160" t="s">
        <v>137</v>
      </c>
      <c r="AK2160" t="s">
        <v>137</v>
      </c>
      <c r="AL2160" s="2"/>
      <c r="AM2160" t="s">
        <v>137</v>
      </c>
      <c r="AN2160" t="s">
        <v>137</v>
      </c>
      <c r="AO2160" t="s">
        <v>137</v>
      </c>
      <c r="AP2160" t="s">
        <v>137</v>
      </c>
      <c r="AQ2160" t="s">
        <v>137</v>
      </c>
      <c r="AR2160" t="s">
        <v>137</v>
      </c>
      <c r="AS2160" t="s">
        <v>137</v>
      </c>
      <c r="AT2160" t="s">
        <v>137</v>
      </c>
      <c r="AU2160" t="s">
        <v>137</v>
      </c>
      <c r="AV2160" t="s">
        <v>137</v>
      </c>
      <c r="AW2160" t="s">
        <v>137</v>
      </c>
      <c r="AX2160" t="s">
        <v>137</v>
      </c>
      <c r="AY2160" t="s">
        <v>137</v>
      </c>
      <c r="AZ2160" t="s">
        <v>137</v>
      </c>
      <c r="BA2160" t="s">
        <v>137</v>
      </c>
      <c r="BB2160" t="s">
        <v>137</v>
      </c>
      <c r="BC2160" t="s">
        <v>137</v>
      </c>
      <c r="BD2160" t="s">
        <v>137</v>
      </c>
      <c r="BE2160" t="s">
        <v>137</v>
      </c>
      <c r="BF2160" t="s">
        <v>137</v>
      </c>
      <c r="BG2160" t="s">
        <v>137</v>
      </c>
      <c r="BH2160" t="s">
        <v>137</v>
      </c>
      <c r="BI2160" t="s">
        <v>137</v>
      </c>
      <c r="BJ2160" t="s">
        <v>137</v>
      </c>
      <c r="BK2160" t="s">
        <v>137</v>
      </c>
      <c r="BL2160" t="s">
        <v>137</v>
      </c>
      <c r="BM2160" t="s">
        <v>137</v>
      </c>
      <c r="BN2160" t="s">
        <v>137</v>
      </c>
      <c r="BO2160" t="s">
        <v>137</v>
      </c>
      <c r="BP2160" t="s">
        <v>137</v>
      </c>
      <c r="BQ2160" t="s">
        <v>137</v>
      </c>
      <c r="BR2160" t="s">
        <v>137</v>
      </c>
      <c r="BS2160" t="s">
        <v>137</v>
      </c>
      <c r="BT2160" t="s">
        <v>137</v>
      </c>
      <c r="BU2160" t="s">
        <v>137</v>
      </c>
      <c r="BW2160" t="s">
        <v>137</v>
      </c>
      <c r="BX2160" t="s">
        <v>137</v>
      </c>
      <c r="BY2160" t="s">
        <v>137</v>
      </c>
      <c r="BZ2160" t="s">
        <v>137</v>
      </c>
      <c r="CA2160" t="s">
        <v>137</v>
      </c>
      <c r="CB2160" t="s">
        <v>137</v>
      </c>
      <c r="CC2160" t="s">
        <v>137</v>
      </c>
      <c r="CD2160" t="s">
        <v>137</v>
      </c>
      <c r="CE2160" t="s">
        <v>137</v>
      </c>
      <c r="CF2160" t="s">
        <v>137</v>
      </c>
      <c r="CG2160" t="s">
        <v>137</v>
      </c>
      <c r="CH2160" t="s">
        <v>137</v>
      </c>
      <c r="CI2160" t="s">
        <v>137</v>
      </c>
      <c r="CJ2160" t="s">
        <v>137</v>
      </c>
      <c r="CK2160" t="s">
        <v>137</v>
      </c>
      <c r="CL2160" t="s">
        <v>137</v>
      </c>
      <c r="CM2160" t="s">
        <v>137</v>
      </c>
      <c r="CN2160" t="s">
        <v>137</v>
      </c>
      <c r="CO2160" t="s">
        <v>137</v>
      </c>
      <c r="CP2160" t="s">
        <v>137</v>
      </c>
      <c r="CQ2160" s="1">
        <v>45705.411111111112</v>
      </c>
      <c r="CR2160" s="1">
        <v>45705.411111111112</v>
      </c>
      <c r="CS2160" s="1">
        <v>45705.411111111112</v>
      </c>
      <c r="CT2160" t="s">
        <v>9619</v>
      </c>
      <c r="CU2160" t="s">
        <v>9619</v>
      </c>
      <c r="CV2160" t="s">
        <v>1775</v>
      </c>
      <c r="CW2160" t="s">
        <v>1775</v>
      </c>
      <c r="CX2160" s="3"/>
      <c r="CY2160" s="3"/>
      <c r="CZ2160">
        <v>1</v>
      </c>
      <c r="DA2160" t="s">
        <v>137</v>
      </c>
      <c r="DB2160" t="s">
        <v>137</v>
      </c>
      <c r="DC2160" t="s">
        <v>137</v>
      </c>
      <c r="DD2160" t="s">
        <v>137</v>
      </c>
      <c r="DE2160" t="s">
        <v>137</v>
      </c>
      <c r="DF2160" t="s">
        <v>14226</v>
      </c>
      <c r="DG2160" t="s">
        <v>137</v>
      </c>
      <c r="DH2160" t="s">
        <v>137</v>
      </c>
      <c r="DI2160" t="s">
        <v>137</v>
      </c>
      <c r="DJ2160" t="s">
        <v>137</v>
      </c>
      <c r="DK2160">
        <v>0</v>
      </c>
      <c r="DL2160" t="s">
        <v>209</v>
      </c>
      <c r="DM2160" t="s">
        <v>137</v>
      </c>
      <c r="DN2160" t="s">
        <v>137</v>
      </c>
      <c r="DO2160" s="1">
        <v>45705.411111111112</v>
      </c>
      <c r="DP2160" s="1"/>
      <c r="DQ2160" t="s">
        <v>150</v>
      </c>
      <c r="DR2160" t="s">
        <v>151</v>
      </c>
      <c r="DS2160" t="s">
        <v>152</v>
      </c>
      <c r="DT2160" t="s">
        <v>137</v>
      </c>
      <c r="DU2160" t="s">
        <v>137</v>
      </c>
      <c r="DV2160" t="s">
        <v>137</v>
      </c>
      <c r="DW2160" t="s">
        <v>137</v>
      </c>
      <c r="DX2160" t="s">
        <v>14227</v>
      </c>
      <c r="DY2160" t="s">
        <v>137</v>
      </c>
      <c r="DZ2160" t="s">
        <v>168</v>
      </c>
      <c r="EA2160" t="b">
        <v>0</v>
      </c>
      <c r="EB2160" t="s">
        <v>137</v>
      </c>
    </row>
    <row r="2161" spans="1:132" x14ac:dyDescent="0.25">
      <c r="A2161">
        <v>150469952</v>
      </c>
      <c r="B2161">
        <v>9883</v>
      </c>
      <c r="C2161" t="s">
        <v>192</v>
      </c>
      <c r="D2161" t="s">
        <v>14228</v>
      </c>
      <c r="E2161" t="s">
        <v>134</v>
      </c>
      <c r="F2161" t="s">
        <v>162</v>
      </c>
      <c r="G2161" t="s">
        <v>163</v>
      </c>
      <c r="H2161" t="s">
        <v>137</v>
      </c>
      <c r="I2161" t="s">
        <v>14229</v>
      </c>
      <c r="J2161" t="s">
        <v>150</v>
      </c>
      <c r="K2161" t="s">
        <v>151</v>
      </c>
      <c r="L2161" t="s">
        <v>152</v>
      </c>
      <c r="M2161" t="s">
        <v>137</v>
      </c>
      <c r="N2161" t="s">
        <v>4971</v>
      </c>
      <c r="O2161" t="s">
        <v>4971</v>
      </c>
      <c r="P2161" s="1"/>
      <c r="Q2161" s="1">
        <v>45705.397222222222</v>
      </c>
      <c r="R2161" s="1">
        <v>45705.397222222222</v>
      </c>
      <c r="S2161" s="1">
        <v>45706.40902777778</v>
      </c>
      <c r="T2161" s="1">
        <v>45706.40902777778</v>
      </c>
      <c r="U2161" t="s">
        <v>166</v>
      </c>
      <c r="V2161" t="s">
        <v>137</v>
      </c>
      <c r="W2161" t="s">
        <v>137</v>
      </c>
      <c r="X2161" t="s">
        <v>137</v>
      </c>
      <c r="Y2161" t="s">
        <v>137</v>
      </c>
      <c r="Z2161" t="s">
        <v>137</v>
      </c>
      <c r="AA2161" t="s">
        <v>137</v>
      </c>
      <c r="AB2161" t="s">
        <v>137</v>
      </c>
      <c r="AC2161" t="s">
        <v>137</v>
      </c>
      <c r="AD2161" s="2"/>
      <c r="AE2161" t="s">
        <v>137</v>
      </c>
      <c r="AF2161" t="s">
        <v>137</v>
      </c>
      <c r="AG2161" t="s">
        <v>137</v>
      </c>
      <c r="AH2161" t="s">
        <v>137</v>
      </c>
      <c r="AI2161" t="s">
        <v>137</v>
      </c>
      <c r="AJ2161" t="s">
        <v>137</v>
      </c>
      <c r="AK2161" t="s">
        <v>137</v>
      </c>
      <c r="AL2161" s="2"/>
      <c r="AM2161" t="s">
        <v>137</v>
      </c>
      <c r="AN2161" t="s">
        <v>137</v>
      </c>
      <c r="AO2161" t="s">
        <v>137</v>
      </c>
      <c r="AP2161" t="s">
        <v>137</v>
      </c>
      <c r="AQ2161" t="s">
        <v>137</v>
      </c>
      <c r="AR2161" t="s">
        <v>137</v>
      </c>
      <c r="AS2161" t="s">
        <v>137</v>
      </c>
      <c r="AT2161" t="s">
        <v>137</v>
      </c>
      <c r="AU2161" t="s">
        <v>137</v>
      </c>
      <c r="AV2161" t="s">
        <v>137</v>
      </c>
      <c r="AW2161" t="s">
        <v>137</v>
      </c>
      <c r="AX2161" t="s">
        <v>137</v>
      </c>
      <c r="AY2161" t="s">
        <v>137</v>
      </c>
      <c r="AZ2161" t="s">
        <v>137</v>
      </c>
      <c r="BA2161" t="s">
        <v>137</v>
      </c>
      <c r="BB2161" t="s">
        <v>137</v>
      </c>
      <c r="BC2161" t="s">
        <v>137</v>
      </c>
      <c r="BD2161" t="s">
        <v>137</v>
      </c>
      <c r="BE2161" t="s">
        <v>137</v>
      </c>
      <c r="BF2161" t="s">
        <v>137</v>
      </c>
      <c r="BG2161" t="s">
        <v>137</v>
      </c>
      <c r="BH2161" t="s">
        <v>137</v>
      </c>
      <c r="BI2161" t="s">
        <v>137</v>
      </c>
      <c r="BJ2161" t="s">
        <v>137</v>
      </c>
      <c r="BK2161" t="s">
        <v>137</v>
      </c>
      <c r="BL2161" t="s">
        <v>137</v>
      </c>
      <c r="BM2161" t="s">
        <v>137</v>
      </c>
      <c r="BN2161" t="s">
        <v>137</v>
      </c>
      <c r="BO2161" t="s">
        <v>137</v>
      </c>
      <c r="BP2161" t="s">
        <v>137</v>
      </c>
      <c r="BQ2161" t="s">
        <v>137</v>
      </c>
      <c r="BR2161" t="s">
        <v>137</v>
      </c>
      <c r="BS2161" t="s">
        <v>137</v>
      </c>
      <c r="BT2161" t="s">
        <v>137</v>
      </c>
      <c r="BU2161" t="s">
        <v>137</v>
      </c>
      <c r="BW2161" t="s">
        <v>137</v>
      </c>
      <c r="BX2161" t="s">
        <v>137</v>
      </c>
      <c r="BY2161" t="s">
        <v>137</v>
      </c>
      <c r="BZ2161" t="s">
        <v>137</v>
      </c>
      <c r="CA2161" t="s">
        <v>137</v>
      </c>
      <c r="CB2161" t="s">
        <v>137</v>
      </c>
      <c r="CC2161" t="s">
        <v>137</v>
      </c>
      <c r="CD2161" t="s">
        <v>137</v>
      </c>
      <c r="CE2161" t="s">
        <v>137</v>
      </c>
      <c r="CF2161" t="s">
        <v>137</v>
      </c>
      <c r="CG2161" t="s">
        <v>137</v>
      </c>
      <c r="CH2161" t="s">
        <v>137</v>
      </c>
      <c r="CI2161" t="s">
        <v>137</v>
      </c>
      <c r="CJ2161" t="s">
        <v>137</v>
      </c>
      <c r="CK2161" t="s">
        <v>137</v>
      </c>
      <c r="CL2161" t="s">
        <v>137</v>
      </c>
      <c r="CM2161" t="s">
        <v>137</v>
      </c>
      <c r="CN2161" t="s">
        <v>137</v>
      </c>
      <c r="CO2161" t="s">
        <v>137</v>
      </c>
      <c r="CP2161" t="s">
        <v>137</v>
      </c>
      <c r="CQ2161" s="1">
        <v>45706.40902777778</v>
      </c>
      <c r="CR2161" s="1">
        <v>45706.40902777778</v>
      </c>
      <c r="CS2161" s="1">
        <v>45706.40902777778</v>
      </c>
      <c r="CT2161" t="s">
        <v>2717</v>
      </c>
      <c r="CU2161" t="s">
        <v>2717</v>
      </c>
      <c r="CV2161" t="s">
        <v>14230</v>
      </c>
      <c r="CW2161" t="s">
        <v>14231</v>
      </c>
      <c r="CX2161" s="3"/>
      <c r="CY2161" s="3"/>
      <c r="CZ2161">
        <v>1</v>
      </c>
      <c r="DA2161" t="s">
        <v>137</v>
      </c>
      <c r="DB2161" t="s">
        <v>137</v>
      </c>
      <c r="DC2161" t="s">
        <v>137</v>
      </c>
      <c r="DD2161" t="s">
        <v>137</v>
      </c>
      <c r="DE2161" t="s">
        <v>137</v>
      </c>
      <c r="DF2161" t="s">
        <v>14232</v>
      </c>
      <c r="DG2161" t="s">
        <v>137</v>
      </c>
      <c r="DH2161" t="s">
        <v>137</v>
      </c>
      <c r="DI2161" t="s">
        <v>137</v>
      </c>
      <c r="DJ2161" t="s">
        <v>137</v>
      </c>
      <c r="DK2161">
        <v>0</v>
      </c>
      <c r="DL2161" t="s">
        <v>209</v>
      </c>
      <c r="DM2161" t="s">
        <v>137</v>
      </c>
      <c r="DN2161" t="s">
        <v>137</v>
      </c>
      <c r="DO2161" s="1">
        <v>45706.40902777778</v>
      </c>
      <c r="DP2161" s="1"/>
      <c r="DQ2161" t="s">
        <v>150</v>
      </c>
      <c r="DR2161" t="s">
        <v>151</v>
      </c>
      <c r="DS2161" t="s">
        <v>152</v>
      </c>
      <c r="DT2161" t="s">
        <v>137</v>
      </c>
      <c r="DU2161" t="s">
        <v>137</v>
      </c>
      <c r="DV2161" t="s">
        <v>137</v>
      </c>
      <c r="DW2161" t="s">
        <v>137</v>
      </c>
      <c r="DX2161" t="s">
        <v>137</v>
      </c>
      <c r="DY2161" t="s">
        <v>137</v>
      </c>
      <c r="DZ2161" t="s">
        <v>168</v>
      </c>
      <c r="EA2161" t="b">
        <v>0</v>
      </c>
      <c r="EB2161" t="s">
        <v>137</v>
      </c>
    </row>
    <row r="2162" spans="1:132" x14ac:dyDescent="0.25">
      <c r="A2162">
        <v>150468814</v>
      </c>
      <c r="B2162">
        <v>9882</v>
      </c>
      <c r="C2162" t="s">
        <v>192</v>
      </c>
      <c r="D2162" t="s">
        <v>601</v>
      </c>
      <c r="E2162" t="s">
        <v>134</v>
      </c>
      <c r="F2162" t="s">
        <v>135</v>
      </c>
      <c r="G2162" t="s">
        <v>602</v>
      </c>
      <c r="H2162" t="s">
        <v>601</v>
      </c>
      <c r="I2162" t="s">
        <v>603</v>
      </c>
      <c r="J2162" t="s">
        <v>150</v>
      </c>
      <c r="K2162" t="s">
        <v>151</v>
      </c>
      <c r="L2162" t="s">
        <v>152</v>
      </c>
      <c r="M2162" t="s">
        <v>137</v>
      </c>
      <c r="N2162" t="s">
        <v>1993</v>
      </c>
      <c r="O2162" t="s">
        <v>1993</v>
      </c>
      <c r="P2162" s="1">
        <v>45705</v>
      </c>
      <c r="Q2162" s="1">
        <v>45705.390972222223</v>
      </c>
      <c r="R2162" s="1">
        <v>45705.390972222223</v>
      </c>
      <c r="S2162" s="1">
        <v>45705.404861111114</v>
      </c>
      <c r="T2162" s="1">
        <v>45705.404861111114</v>
      </c>
      <c r="U2162" t="s">
        <v>14233</v>
      </c>
      <c r="V2162" t="s">
        <v>137</v>
      </c>
      <c r="W2162" t="s">
        <v>137</v>
      </c>
      <c r="X2162" t="s">
        <v>454</v>
      </c>
      <c r="Y2162" t="s">
        <v>199</v>
      </c>
      <c r="Z2162" t="s">
        <v>137</v>
      </c>
      <c r="AA2162" t="s">
        <v>137</v>
      </c>
      <c r="AB2162" t="s">
        <v>137</v>
      </c>
      <c r="AC2162" t="s">
        <v>137</v>
      </c>
      <c r="AD2162" s="2"/>
      <c r="AE2162" t="s">
        <v>137</v>
      </c>
      <c r="AF2162" t="s">
        <v>137</v>
      </c>
      <c r="AG2162" t="s">
        <v>137</v>
      </c>
      <c r="AH2162" t="s">
        <v>137</v>
      </c>
      <c r="AI2162" t="s">
        <v>137</v>
      </c>
      <c r="AJ2162" t="s">
        <v>137</v>
      </c>
      <c r="AK2162" t="s">
        <v>137</v>
      </c>
      <c r="AL2162" s="2"/>
      <c r="AM2162" t="s">
        <v>137</v>
      </c>
      <c r="AN2162" t="s">
        <v>137</v>
      </c>
      <c r="AO2162" t="s">
        <v>137</v>
      </c>
      <c r="AP2162" t="s">
        <v>137</v>
      </c>
      <c r="AQ2162" t="s">
        <v>137</v>
      </c>
      <c r="AR2162" t="s">
        <v>137</v>
      </c>
      <c r="AS2162" t="s">
        <v>137</v>
      </c>
      <c r="AT2162" t="s">
        <v>137</v>
      </c>
      <c r="AU2162" t="s">
        <v>137</v>
      </c>
      <c r="AV2162" t="s">
        <v>137</v>
      </c>
      <c r="AW2162" t="s">
        <v>1994</v>
      </c>
      <c r="AX2162" t="s">
        <v>137</v>
      </c>
      <c r="AY2162" t="s">
        <v>137</v>
      </c>
      <c r="AZ2162" t="s">
        <v>137</v>
      </c>
      <c r="BA2162" t="s">
        <v>137</v>
      </c>
      <c r="BB2162" t="s">
        <v>137</v>
      </c>
      <c r="BC2162" t="s">
        <v>137</v>
      </c>
      <c r="BD2162" t="s">
        <v>137</v>
      </c>
      <c r="BE2162" t="s">
        <v>137</v>
      </c>
      <c r="BF2162" t="s">
        <v>137</v>
      </c>
      <c r="BG2162" t="s">
        <v>137</v>
      </c>
      <c r="BH2162" t="s">
        <v>137</v>
      </c>
      <c r="BI2162" t="s">
        <v>137</v>
      </c>
      <c r="BJ2162" t="s">
        <v>137</v>
      </c>
      <c r="BK2162" t="s">
        <v>137</v>
      </c>
      <c r="BL2162" t="s">
        <v>137</v>
      </c>
      <c r="BM2162" t="s">
        <v>137</v>
      </c>
      <c r="BN2162" t="s">
        <v>137</v>
      </c>
      <c r="BO2162" t="s">
        <v>137</v>
      </c>
      <c r="BP2162" t="s">
        <v>14234</v>
      </c>
      <c r="BQ2162" t="s">
        <v>137</v>
      </c>
      <c r="BR2162" t="s">
        <v>137</v>
      </c>
      <c r="BS2162" t="s">
        <v>137</v>
      </c>
      <c r="BT2162" t="s">
        <v>137</v>
      </c>
      <c r="BU2162" t="s">
        <v>137</v>
      </c>
      <c r="BW2162" t="s">
        <v>137</v>
      </c>
      <c r="BX2162" t="s">
        <v>137</v>
      </c>
      <c r="BY2162" t="s">
        <v>137</v>
      </c>
      <c r="BZ2162" t="s">
        <v>137</v>
      </c>
      <c r="CA2162" t="s">
        <v>137</v>
      </c>
      <c r="CB2162" t="s">
        <v>137</v>
      </c>
      <c r="CC2162" t="s">
        <v>137</v>
      </c>
      <c r="CD2162" t="s">
        <v>137</v>
      </c>
      <c r="CE2162" t="s">
        <v>137</v>
      </c>
      <c r="CF2162" t="s">
        <v>137</v>
      </c>
      <c r="CG2162" t="s">
        <v>137</v>
      </c>
      <c r="CH2162" t="s">
        <v>137</v>
      </c>
      <c r="CI2162" t="s">
        <v>137</v>
      </c>
      <c r="CJ2162" t="s">
        <v>137</v>
      </c>
      <c r="CK2162" t="s">
        <v>137</v>
      </c>
      <c r="CL2162" t="s">
        <v>137</v>
      </c>
      <c r="CM2162" t="s">
        <v>137</v>
      </c>
      <c r="CN2162" t="s">
        <v>137</v>
      </c>
      <c r="CO2162" t="s">
        <v>137</v>
      </c>
      <c r="CP2162" t="s">
        <v>137</v>
      </c>
      <c r="CQ2162" s="1">
        <v>45705.404861111114</v>
      </c>
      <c r="CR2162" s="1">
        <v>45705.404861111114</v>
      </c>
      <c r="CS2162" s="1">
        <v>45705.404861111114</v>
      </c>
      <c r="CT2162" t="s">
        <v>13781</v>
      </c>
      <c r="CU2162" t="s">
        <v>13781</v>
      </c>
      <c r="CV2162" t="s">
        <v>14235</v>
      </c>
      <c r="CW2162" t="s">
        <v>14235</v>
      </c>
      <c r="CX2162" s="3"/>
      <c r="CY2162" s="3"/>
      <c r="CZ2162">
        <v>1</v>
      </c>
      <c r="DA2162" t="s">
        <v>14236</v>
      </c>
      <c r="DB2162" t="s">
        <v>137</v>
      </c>
      <c r="DC2162" t="s">
        <v>137</v>
      </c>
      <c r="DD2162" t="s">
        <v>137</v>
      </c>
      <c r="DE2162" t="s">
        <v>137</v>
      </c>
      <c r="DF2162" t="s">
        <v>14237</v>
      </c>
      <c r="DG2162" t="s">
        <v>137</v>
      </c>
      <c r="DH2162" t="s">
        <v>137</v>
      </c>
      <c r="DI2162" t="s">
        <v>137</v>
      </c>
      <c r="DJ2162" t="s">
        <v>137</v>
      </c>
      <c r="DK2162">
        <v>0</v>
      </c>
      <c r="DL2162" t="s">
        <v>209</v>
      </c>
      <c r="DM2162" t="s">
        <v>137</v>
      </c>
      <c r="DN2162" t="s">
        <v>137</v>
      </c>
      <c r="DO2162" s="1">
        <v>45705.404861111114</v>
      </c>
      <c r="DP2162" s="1"/>
      <c r="DQ2162" t="s">
        <v>150</v>
      </c>
      <c r="DR2162" t="s">
        <v>151</v>
      </c>
      <c r="DS2162" t="s">
        <v>152</v>
      </c>
      <c r="DT2162" t="s">
        <v>137</v>
      </c>
      <c r="DU2162" t="s">
        <v>137</v>
      </c>
      <c r="DV2162" t="s">
        <v>137</v>
      </c>
      <c r="DW2162" t="s">
        <v>137</v>
      </c>
      <c r="DX2162" t="s">
        <v>2003</v>
      </c>
      <c r="DY2162" t="s">
        <v>137</v>
      </c>
      <c r="DZ2162" t="s">
        <v>148</v>
      </c>
      <c r="EA2162" t="b">
        <v>0</v>
      </c>
      <c r="EB2162" t="s">
        <v>137</v>
      </c>
    </row>
    <row r="2163" spans="1:132" x14ac:dyDescent="0.25">
      <c r="A2163">
        <v>150464697</v>
      </c>
      <c r="B2163">
        <v>9881</v>
      </c>
      <c r="C2163" t="s">
        <v>192</v>
      </c>
      <c r="D2163" t="s">
        <v>601</v>
      </c>
      <c r="E2163" t="s">
        <v>134</v>
      </c>
      <c r="F2163" t="s">
        <v>135</v>
      </c>
      <c r="G2163" t="s">
        <v>602</v>
      </c>
      <c r="H2163" t="s">
        <v>601</v>
      </c>
      <c r="I2163" t="s">
        <v>603</v>
      </c>
      <c r="J2163" t="s">
        <v>150</v>
      </c>
      <c r="K2163" t="s">
        <v>151</v>
      </c>
      <c r="L2163" t="s">
        <v>152</v>
      </c>
      <c r="M2163" t="s">
        <v>137</v>
      </c>
      <c r="N2163" t="s">
        <v>9010</v>
      </c>
      <c r="O2163" t="s">
        <v>9010</v>
      </c>
      <c r="P2163" s="1">
        <v>45705</v>
      </c>
      <c r="Q2163" s="1">
        <v>45705.356944444444</v>
      </c>
      <c r="R2163" s="1">
        <v>45705.356944444444</v>
      </c>
      <c r="S2163" s="1">
        <v>45705.38958333333</v>
      </c>
      <c r="T2163" s="1">
        <v>45705.38958333333</v>
      </c>
      <c r="U2163" t="s">
        <v>10834</v>
      </c>
      <c r="V2163" t="s">
        <v>137</v>
      </c>
      <c r="W2163" t="s">
        <v>137</v>
      </c>
      <c r="X2163" t="s">
        <v>185</v>
      </c>
      <c r="Y2163" t="s">
        <v>199</v>
      </c>
      <c r="Z2163" t="s">
        <v>137</v>
      </c>
      <c r="AA2163" t="s">
        <v>137</v>
      </c>
      <c r="AB2163" t="s">
        <v>137</v>
      </c>
      <c r="AC2163" t="s">
        <v>137</v>
      </c>
      <c r="AD2163" s="2"/>
      <c r="AE2163" t="s">
        <v>137</v>
      </c>
      <c r="AF2163" t="s">
        <v>137</v>
      </c>
      <c r="AG2163" t="s">
        <v>137</v>
      </c>
      <c r="AH2163" t="s">
        <v>137</v>
      </c>
      <c r="AI2163" t="s">
        <v>137</v>
      </c>
      <c r="AJ2163" t="s">
        <v>137</v>
      </c>
      <c r="AK2163" t="s">
        <v>137</v>
      </c>
      <c r="AL2163" s="2"/>
      <c r="AM2163" t="s">
        <v>137</v>
      </c>
      <c r="AN2163" t="s">
        <v>137</v>
      </c>
      <c r="AO2163" t="s">
        <v>137</v>
      </c>
      <c r="AP2163" t="s">
        <v>137</v>
      </c>
      <c r="AQ2163" t="s">
        <v>137</v>
      </c>
      <c r="AR2163" t="s">
        <v>137</v>
      </c>
      <c r="AS2163" t="s">
        <v>137</v>
      </c>
      <c r="AT2163" t="s">
        <v>137</v>
      </c>
      <c r="AU2163" t="s">
        <v>137</v>
      </c>
      <c r="AV2163" t="s">
        <v>137</v>
      </c>
      <c r="AW2163" t="s">
        <v>137</v>
      </c>
      <c r="AX2163" t="s">
        <v>137</v>
      </c>
      <c r="AY2163" t="s">
        <v>137</v>
      </c>
      <c r="AZ2163" t="s">
        <v>137</v>
      </c>
      <c r="BA2163" t="s">
        <v>137</v>
      </c>
      <c r="BB2163" t="s">
        <v>137</v>
      </c>
      <c r="BC2163" t="s">
        <v>137</v>
      </c>
      <c r="BD2163" t="s">
        <v>137</v>
      </c>
      <c r="BE2163" t="s">
        <v>137</v>
      </c>
      <c r="BF2163" t="s">
        <v>137</v>
      </c>
      <c r="BG2163" t="s">
        <v>137</v>
      </c>
      <c r="BH2163" t="s">
        <v>137</v>
      </c>
      <c r="BI2163" t="s">
        <v>137</v>
      </c>
      <c r="BJ2163" t="s">
        <v>137</v>
      </c>
      <c r="BK2163" t="s">
        <v>137</v>
      </c>
      <c r="BL2163" t="s">
        <v>137</v>
      </c>
      <c r="BM2163" t="s">
        <v>137</v>
      </c>
      <c r="BN2163" t="s">
        <v>137</v>
      </c>
      <c r="BO2163" t="s">
        <v>137</v>
      </c>
      <c r="BP2163" t="s">
        <v>14238</v>
      </c>
      <c r="BQ2163" t="s">
        <v>137</v>
      </c>
      <c r="BR2163" t="s">
        <v>137</v>
      </c>
      <c r="BS2163" t="s">
        <v>137</v>
      </c>
      <c r="BT2163" t="s">
        <v>137</v>
      </c>
      <c r="BU2163" t="s">
        <v>137</v>
      </c>
      <c r="BW2163" t="s">
        <v>137</v>
      </c>
      <c r="BX2163" t="s">
        <v>137</v>
      </c>
      <c r="BY2163" t="s">
        <v>137</v>
      </c>
      <c r="BZ2163" t="s">
        <v>137</v>
      </c>
      <c r="CA2163" t="s">
        <v>137</v>
      </c>
      <c r="CB2163" t="s">
        <v>137</v>
      </c>
      <c r="CC2163" t="s">
        <v>137</v>
      </c>
      <c r="CD2163" t="s">
        <v>137</v>
      </c>
      <c r="CE2163" t="s">
        <v>137</v>
      </c>
      <c r="CF2163" t="s">
        <v>137</v>
      </c>
      <c r="CG2163" t="s">
        <v>137</v>
      </c>
      <c r="CH2163" t="s">
        <v>137</v>
      </c>
      <c r="CI2163" t="s">
        <v>137</v>
      </c>
      <c r="CJ2163" t="s">
        <v>137</v>
      </c>
      <c r="CK2163" t="s">
        <v>137</v>
      </c>
      <c r="CL2163" t="s">
        <v>137</v>
      </c>
      <c r="CM2163" t="s">
        <v>137</v>
      </c>
      <c r="CN2163" t="s">
        <v>137</v>
      </c>
      <c r="CO2163" t="s">
        <v>137</v>
      </c>
      <c r="CP2163" t="s">
        <v>137</v>
      </c>
      <c r="CQ2163" s="1">
        <v>45705.38958333333</v>
      </c>
      <c r="CR2163" s="1">
        <v>45705.38958333333</v>
      </c>
      <c r="CS2163" s="1">
        <v>45705.38958333333</v>
      </c>
      <c r="CT2163" t="s">
        <v>14239</v>
      </c>
      <c r="CU2163" t="s">
        <v>14240</v>
      </c>
      <c r="CV2163" t="s">
        <v>14241</v>
      </c>
      <c r="CW2163" t="s">
        <v>14242</v>
      </c>
      <c r="CX2163" s="3"/>
      <c r="CY2163" s="3"/>
      <c r="CZ2163">
        <v>1</v>
      </c>
      <c r="DA2163" t="s">
        <v>14243</v>
      </c>
      <c r="DB2163" t="s">
        <v>137</v>
      </c>
      <c r="DC2163" t="s">
        <v>137</v>
      </c>
      <c r="DD2163" t="s">
        <v>137</v>
      </c>
      <c r="DE2163" t="s">
        <v>137</v>
      </c>
      <c r="DF2163" t="s">
        <v>14244</v>
      </c>
      <c r="DG2163" t="s">
        <v>137</v>
      </c>
      <c r="DH2163" t="s">
        <v>137</v>
      </c>
      <c r="DI2163" t="s">
        <v>137</v>
      </c>
      <c r="DJ2163" t="s">
        <v>137</v>
      </c>
      <c r="DK2163">
        <v>0</v>
      </c>
      <c r="DL2163" t="s">
        <v>209</v>
      </c>
      <c r="DM2163" t="s">
        <v>137</v>
      </c>
      <c r="DN2163" t="s">
        <v>137</v>
      </c>
      <c r="DO2163" s="1">
        <v>45705.38958333333</v>
      </c>
      <c r="DP2163" s="1"/>
      <c r="DQ2163" t="s">
        <v>150</v>
      </c>
      <c r="DR2163" t="s">
        <v>151</v>
      </c>
      <c r="DS2163" t="s">
        <v>152</v>
      </c>
      <c r="DT2163" t="s">
        <v>137</v>
      </c>
      <c r="DU2163" t="s">
        <v>137</v>
      </c>
      <c r="DV2163" t="s">
        <v>137</v>
      </c>
      <c r="DW2163" t="s">
        <v>137</v>
      </c>
      <c r="DX2163" t="s">
        <v>14245</v>
      </c>
      <c r="DY2163" t="s">
        <v>137</v>
      </c>
      <c r="DZ2163" t="s">
        <v>148</v>
      </c>
      <c r="EA2163" t="b">
        <v>0</v>
      </c>
      <c r="EB2163" t="s">
        <v>137</v>
      </c>
    </row>
    <row r="2164" spans="1:132" x14ac:dyDescent="0.25">
      <c r="A2164">
        <v>150461590</v>
      </c>
      <c r="B2164">
        <v>9880</v>
      </c>
      <c r="C2164" t="s">
        <v>192</v>
      </c>
      <c r="D2164" t="s">
        <v>133</v>
      </c>
      <c r="E2164" t="s">
        <v>134</v>
      </c>
      <c r="F2164" t="s">
        <v>135</v>
      </c>
      <c r="G2164" t="s">
        <v>136</v>
      </c>
      <c r="H2164" t="s">
        <v>137</v>
      </c>
      <c r="I2164" t="s">
        <v>138</v>
      </c>
      <c r="J2164" t="s">
        <v>150</v>
      </c>
      <c r="K2164" t="s">
        <v>151</v>
      </c>
      <c r="L2164" t="s">
        <v>152</v>
      </c>
      <c r="M2164" t="s">
        <v>137</v>
      </c>
      <c r="N2164" t="s">
        <v>7358</v>
      </c>
      <c r="O2164" t="s">
        <v>7358</v>
      </c>
      <c r="P2164" s="1">
        <v>45709</v>
      </c>
      <c r="Q2164" s="1">
        <v>45705.321527777778</v>
      </c>
      <c r="R2164" s="1">
        <v>45705.321527777778</v>
      </c>
      <c r="S2164" s="1">
        <v>45707.424305555556</v>
      </c>
      <c r="T2164" s="1">
        <v>45707.424305555556</v>
      </c>
      <c r="U2164" t="s">
        <v>2162</v>
      </c>
      <c r="V2164" t="s">
        <v>137</v>
      </c>
      <c r="W2164" t="s">
        <v>137</v>
      </c>
      <c r="X2164" t="s">
        <v>144</v>
      </c>
      <c r="Y2164" t="s">
        <v>893</v>
      </c>
      <c r="Z2164" t="s">
        <v>137</v>
      </c>
      <c r="AA2164" t="s">
        <v>137</v>
      </c>
      <c r="AB2164" t="s">
        <v>137</v>
      </c>
      <c r="AC2164" t="s">
        <v>137</v>
      </c>
      <c r="AD2164" s="2"/>
      <c r="AE2164" t="s">
        <v>137</v>
      </c>
      <c r="AF2164" t="s">
        <v>137</v>
      </c>
      <c r="AG2164" t="s">
        <v>137</v>
      </c>
      <c r="AH2164" t="s">
        <v>137</v>
      </c>
      <c r="AI2164" t="s">
        <v>137</v>
      </c>
      <c r="AJ2164" t="s">
        <v>137</v>
      </c>
      <c r="AK2164" t="s">
        <v>137</v>
      </c>
      <c r="AL2164" s="2"/>
      <c r="AM2164" t="s">
        <v>137</v>
      </c>
      <c r="AN2164" t="s">
        <v>137</v>
      </c>
      <c r="AO2164" t="s">
        <v>137</v>
      </c>
      <c r="AP2164" t="s">
        <v>137</v>
      </c>
      <c r="AQ2164" t="s">
        <v>137</v>
      </c>
      <c r="AR2164" t="s">
        <v>137</v>
      </c>
      <c r="AS2164" t="s">
        <v>137</v>
      </c>
      <c r="AT2164" t="s">
        <v>137</v>
      </c>
      <c r="AU2164" t="s">
        <v>137</v>
      </c>
      <c r="AV2164" t="s">
        <v>137</v>
      </c>
      <c r="AW2164" t="s">
        <v>137</v>
      </c>
      <c r="AX2164" t="s">
        <v>137</v>
      </c>
      <c r="AY2164" t="s">
        <v>137</v>
      </c>
      <c r="AZ2164" t="s">
        <v>137</v>
      </c>
      <c r="BA2164" t="s">
        <v>137</v>
      </c>
      <c r="BB2164" t="s">
        <v>137</v>
      </c>
      <c r="BC2164" t="s">
        <v>137</v>
      </c>
      <c r="BD2164" t="s">
        <v>137</v>
      </c>
      <c r="BE2164" t="s">
        <v>137</v>
      </c>
      <c r="BF2164" t="s">
        <v>137</v>
      </c>
      <c r="BG2164" t="s">
        <v>137</v>
      </c>
      <c r="BH2164" t="s">
        <v>137</v>
      </c>
      <c r="BI2164" t="s">
        <v>137</v>
      </c>
      <c r="BJ2164" t="s">
        <v>137</v>
      </c>
      <c r="BK2164" t="s">
        <v>137</v>
      </c>
      <c r="BL2164" t="s">
        <v>137</v>
      </c>
      <c r="BM2164" t="s">
        <v>137</v>
      </c>
      <c r="BN2164" t="s">
        <v>137</v>
      </c>
      <c r="BO2164" t="s">
        <v>137</v>
      </c>
      <c r="BP2164" t="s">
        <v>14246</v>
      </c>
      <c r="BQ2164" t="s">
        <v>137</v>
      </c>
      <c r="BR2164" t="s">
        <v>137</v>
      </c>
      <c r="BS2164" t="s">
        <v>137</v>
      </c>
      <c r="BT2164" t="s">
        <v>137</v>
      </c>
      <c r="BU2164" t="s">
        <v>137</v>
      </c>
      <c r="BW2164" t="s">
        <v>137</v>
      </c>
      <c r="BX2164" t="s">
        <v>137</v>
      </c>
      <c r="BY2164" t="s">
        <v>137</v>
      </c>
      <c r="BZ2164" t="s">
        <v>137</v>
      </c>
      <c r="CA2164" t="s">
        <v>137</v>
      </c>
      <c r="CB2164" t="s">
        <v>137</v>
      </c>
      <c r="CC2164" t="s">
        <v>137</v>
      </c>
      <c r="CD2164" t="s">
        <v>137</v>
      </c>
      <c r="CE2164" t="s">
        <v>137</v>
      </c>
      <c r="CF2164" t="s">
        <v>137</v>
      </c>
      <c r="CG2164" t="s">
        <v>137</v>
      </c>
      <c r="CH2164" t="s">
        <v>137</v>
      </c>
      <c r="CI2164" t="s">
        <v>137</v>
      </c>
      <c r="CJ2164" t="s">
        <v>137</v>
      </c>
      <c r="CK2164" t="s">
        <v>137</v>
      </c>
      <c r="CL2164" t="s">
        <v>137</v>
      </c>
      <c r="CM2164" t="s">
        <v>137</v>
      </c>
      <c r="CN2164" t="s">
        <v>137</v>
      </c>
      <c r="CO2164" t="s">
        <v>137</v>
      </c>
      <c r="CP2164" t="s">
        <v>137</v>
      </c>
      <c r="CQ2164" s="1">
        <v>45707.424305555556</v>
      </c>
      <c r="CR2164" s="1">
        <v>45707.424305555556</v>
      </c>
      <c r="CS2164" s="1">
        <v>45707.424305555556</v>
      </c>
      <c r="CT2164" t="s">
        <v>14247</v>
      </c>
      <c r="CU2164" t="s">
        <v>14248</v>
      </c>
      <c r="CV2164" t="s">
        <v>14249</v>
      </c>
      <c r="CW2164" t="s">
        <v>14250</v>
      </c>
      <c r="CX2164" s="3"/>
      <c r="CY2164" s="3"/>
      <c r="CZ2164">
        <v>1</v>
      </c>
      <c r="DA2164" t="s">
        <v>14251</v>
      </c>
      <c r="DB2164" t="s">
        <v>137</v>
      </c>
      <c r="DC2164" t="s">
        <v>137</v>
      </c>
      <c r="DD2164" t="s">
        <v>137</v>
      </c>
      <c r="DE2164" t="s">
        <v>137</v>
      </c>
      <c r="DF2164" t="s">
        <v>14252</v>
      </c>
      <c r="DG2164" t="s">
        <v>137</v>
      </c>
      <c r="DH2164" t="s">
        <v>137</v>
      </c>
      <c r="DI2164" t="s">
        <v>137</v>
      </c>
      <c r="DJ2164" t="s">
        <v>137</v>
      </c>
      <c r="DK2164">
        <v>0</v>
      </c>
      <c r="DL2164" t="s">
        <v>209</v>
      </c>
      <c r="DM2164" t="s">
        <v>137</v>
      </c>
      <c r="DN2164" t="s">
        <v>137</v>
      </c>
      <c r="DO2164" s="1">
        <v>45707.424305555556</v>
      </c>
      <c r="DP2164" s="1"/>
      <c r="DQ2164" t="s">
        <v>150</v>
      </c>
      <c r="DR2164" t="s">
        <v>151</v>
      </c>
      <c r="DS2164" t="s">
        <v>152</v>
      </c>
      <c r="DT2164" t="s">
        <v>137</v>
      </c>
      <c r="DU2164" t="s">
        <v>137</v>
      </c>
      <c r="DV2164" t="s">
        <v>137</v>
      </c>
      <c r="DW2164" t="s">
        <v>137</v>
      </c>
      <c r="DX2164" t="s">
        <v>137</v>
      </c>
      <c r="DY2164" t="s">
        <v>137</v>
      </c>
      <c r="DZ2164" t="s">
        <v>148</v>
      </c>
      <c r="EA2164" t="b">
        <v>0</v>
      </c>
      <c r="EB2164" t="s">
        <v>137</v>
      </c>
    </row>
    <row r="2165" spans="1:132" x14ac:dyDescent="0.25">
      <c r="A2165">
        <v>150461536</v>
      </c>
      <c r="B2165">
        <v>9879</v>
      </c>
      <c r="C2165" t="s">
        <v>192</v>
      </c>
      <c r="D2165" t="s">
        <v>133</v>
      </c>
      <c r="E2165" t="s">
        <v>134</v>
      </c>
      <c r="F2165" t="s">
        <v>135</v>
      </c>
      <c r="G2165" t="s">
        <v>136</v>
      </c>
      <c r="H2165" t="s">
        <v>137</v>
      </c>
      <c r="I2165" t="s">
        <v>138</v>
      </c>
      <c r="J2165" t="s">
        <v>1490</v>
      </c>
      <c r="K2165" t="s">
        <v>1491</v>
      </c>
      <c r="L2165" t="s">
        <v>1492</v>
      </c>
      <c r="M2165" t="s">
        <v>137</v>
      </c>
      <c r="N2165" t="s">
        <v>5605</v>
      </c>
      <c r="O2165" t="s">
        <v>5605</v>
      </c>
      <c r="P2165" s="1">
        <v>45709</v>
      </c>
      <c r="Q2165" s="1">
        <v>45705.320833333331</v>
      </c>
      <c r="R2165" s="1">
        <v>45705.320833333331</v>
      </c>
      <c r="S2165" s="1">
        <v>45720.386111111111</v>
      </c>
      <c r="T2165" s="1">
        <v>45720.386111111111</v>
      </c>
      <c r="U2165" t="s">
        <v>5606</v>
      </c>
      <c r="V2165" t="s">
        <v>137</v>
      </c>
      <c r="W2165" t="s">
        <v>137</v>
      </c>
      <c r="X2165" t="s">
        <v>144</v>
      </c>
      <c r="Y2165" t="s">
        <v>2919</v>
      </c>
      <c r="Z2165" t="s">
        <v>137</v>
      </c>
      <c r="AA2165" t="s">
        <v>137</v>
      </c>
      <c r="AB2165" t="s">
        <v>137</v>
      </c>
      <c r="AC2165" t="s">
        <v>137</v>
      </c>
      <c r="AD2165" s="2"/>
      <c r="AE2165" t="s">
        <v>137</v>
      </c>
      <c r="AF2165" t="s">
        <v>137</v>
      </c>
      <c r="AG2165" t="s">
        <v>137</v>
      </c>
      <c r="AH2165" t="s">
        <v>137</v>
      </c>
      <c r="AI2165" t="s">
        <v>137</v>
      </c>
      <c r="AJ2165" t="s">
        <v>137</v>
      </c>
      <c r="AK2165" t="s">
        <v>137</v>
      </c>
      <c r="AL2165" s="2"/>
      <c r="AM2165" t="s">
        <v>137</v>
      </c>
      <c r="AN2165" t="s">
        <v>137</v>
      </c>
      <c r="AO2165" t="s">
        <v>137</v>
      </c>
      <c r="AP2165" t="s">
        <v>137</v>
      </c>
      <c r="AQ2165" t="s">
        <v>137</v>
      </c>
      <c r="AR2165" t="s">
        <v>137</v>
      </c>
      <c r="AS2165" t="s">
        <v>137</v>
      </c>
      <c r="AT2165" t="s">
        <v>137</v>
      </c>
      <c r="AU2165" t="s">
        <v>137</v>
      </c>
      <c r="AV2165" t="s">
        <v>137</v>
      </c>
      <c r="AW2165" t="s">
        <v>137</v>
      </c>
      <c r="AX2165" t="s">
        <v>137</v>
      </c>
      <c r="AY2165" t="s">
        <v>137</v>
      </c>
      <c r="AZ2165" t="s">
        <v>137</v>
      </c>
      <c r="BA2165" t="s">
        <v>137</v>
      </c>
      <c r="BB2165" t="s">
        <v>137</v>
      </c>
      <c r="BC2165" t="s">
        <v>137</v>
      </c>
      <c r="BD2165" t="s">
        <v>137</v>
      </c>
      <c r="BE2165" t="s">
        <v>137</v>
      </c>
      <c r="BF2165" t="s">
        <v>137</v>
      </c>
      <c r="BG2165" t="s">
        <v>137</v>
      </c>
      <c r="BH2165" t="s">
        <v>137</v>
      </c>
      <c r="BI2165" t="s">
        <v>137</v>
      </c>
      <c r="BJ2165" t="s">
        <v>137</v>
      </c>
      <c r="BK2165" t="s">
        <v>137</v>
      </c>
      <c r="BL2165" t="s">
        <v>137</v>
      </c>
      <c r="BM2165" t="s">
        <v>137</v>
      </c>
      <c r="BN2165" t="s">
        <v>137</v>
      </c>
      <c r="BO2165" t="s">
        <v>137</v>
      </c>
      <c r="BP2165" t="s">
        <v>14253</v>
      </c>
      <c r="BQ2165" t="s">
        <v>137</v>
      </c>
      <c r="BR2165" t="s">
        <v>137</v>
      </c>
      <c r="BS2165" t="s">
        <v>137</v>
      </c>
      <c r="BT2165" t="s">
        <v>137</v>
      </c>
      <c r="BU2165" t="s">
        <v>137</v>
      </c>
      <c r="BW2165" t="s">
        <v>137</v>
      </c>
      <c r="BX2165" t="s">
        <v>137</v>
      </c>
      <c r="BY2165" t="s">
        <v>137</v>
      </c>
      <c r="BZ2165" t="s">
        <v>137</v>
      </c>
      <c r="CA2165" t="s">
        <v>137</v>
      </c>
      <c r="CB2165" t="s">
        <v>137</v>
      </c>
      <c r="CC2165" t="s">
        <v>137</v>
      </c>
      <c r="CD2165" t="s">
        <v>137</v>
      </c>
      <c r="CE2165" t="s">
        <v>137</v>
      </c>
      <c r="CF2165" t="s">
        <v>137</v>
      </c>
      <c r="CG2165" t="s">
        <v>137</v>
      </c>
      <c r="CH2165" t="s">
        <v>137</v>
      </c>
      <c r="CI2165" t="s">
        <v>137</v>
      </c>
      <c r="CJ2165" t="s">
        <v>137</v>
      </c>
      <c r="CK2165" t="s">
        <v>137</v>
      </c>
      <c r="CL2165" t="s">
        <v>137</v>
      </c>
      <c r="CM2165" t="s">
        <v>137</v>
      </c>
      <c r="CN2165" t="s">
        <v>137</v>
      </c>
      <c r="CO2165" t="s">
        <v>137</v>
      </c>
      <c r="CP2165" t="s">
        <v>137</v>
      </c>
      <c r="CQ2165" s="1">
        <v>45720.386111111111</v>
      </c>
      <c r="CR2165" s="1">
        <v>45720.386111111111</v>
      </c>
      <c r="CS2165" s="1">
        <v>45720.386111111111</v>
      </c>
      <c r="CT2165" t="s">
        <v>14254</v>
      </c>
      <c r="CU2165" t="s">
        <v>14255</v>
      </c>
      <c r="CV2165" t="s">
        <v>14256</v>
      </c>
      <c r="CW2165" t="s">
        <v>14257</v>
      </c>
      <c r="CX2165" s="3"/>
      <c r="CY2165" s="3"/>
      <c r="CZ2165">
        <v>2</v>
      </c>
      <c r="DA2165" t="s">
        <v>14258</v>
      </c>
      <c r="DB2165" t="s">
        <v>137</v>
      </c>
      <c r="DC2165" t="s">
        <v>137</v>
      </c>
      <c r="DD2165" t="s">
        <v>137</v>
      </c>
      <c r="DE2165" t="s">
        <v>137</v>
      </c>
      <c r="DF2165" t="s">
        <v>14259</v>
      </c>
      <c r="DG2165" t="s">
        <v>900</v>
      </c>
      <c r="DH2165" t="s">
        <v>2623</v>
      </c>
      <c r="DI2165" t="s">
        <v>137</v>
      </c>
      <c r="DJ2165" t="s">
        <v>137</v>
      </c>
      <c r="DK2165">
        <v>0</v>
      </c>
      <c r="DL2165" t="s">
        <v>137</v>
      </c>
      <c r="DM2165" t="s">
        <v>137</v>
      </c>
      <c r="DN2165" t="s">
        <v>137</v>
      </c>
      <c r="DO2165" s="1">
        <v>45720.386111111111</v>
      </c>
      <c r="DP2165" s="1"/>
      <c r="DQ2165" t="s">
        <v>1490</v>
      </c>
      <c r="DR2165" t="s">
        <v>1491</v>
      </c>
      <c r="DS2165" t="s">
        <v>1492</v>
      </c>
      <c r="DT2165" t="s">
        <v>137</v>
      </c>
      <c r="DU2165" t="s">
        <v>137</v>
      </c>
      <c r="DV2165" t="s">
        <v>137</v>
      </c>
      <c r="DW2165" t="s">
        <v>137</v>
      </c>
      <c r="DX2165" t="s">
        <v>137</v>
      </c>
      <c r="DY2165" t="s">
        <v>137</v>
      </c>
      <c r="DZ2165" t="s">
        <v>148</v>
      </c>
      <c r="EA2165" t="b">
        <v>0</v>
      </c>
      <c r="EB2165" t="s">
        <v>137</v>
      </c>
    </row>
    <row r="2166" spans="1:132" x14ac:dyDescent="0.25">
      <c r="A2166">
        <v>150446018</v>
      </c>
      <c r="B2166">
        <v>9878</v>
      </c>
      <c r="C2166" t="s">
        <v>192</v>
      </c>
      <c r="D2166" t="s">
        <v>601</v>
      </c>
      <c r="E2166" t="s">
        <v>134</v>
      </c>
      <c r="F2166" t="s">
        <v>135</v>
      </c>
      <c r="G2166" t="s">
        <v>602</v>
      </c>
      <c r="H2166" t="s">
        <v>601</v>
      </c>
      <c r="I2166" t="s">
        <v>603</v>
      </c>
      <c r="J2166" t="s">
        <v>150</v>
      </c>
      <c r="K2166" t="s">
        <v>151</v>
      </c>
      <c r="L2166" t="s">
        <v>152</v>
      </c>
      <c r="M2166" t="s">
        <v>137</v>
      </c>
      <c r="N2166" t="s">
        <v>7908</v>
      </c>
      <c r="O2166" t="s">
        <v>7908</v>
      </c>
      <c r="P2166" s="1"/>
      <c r="Q2166" s="1">
        <v>45704.697222222225</v>
      </c>
      <c r="R2166" s="1">
        <v>45704.697222222225</v>
      </c>
      <c r="S2166" s="1">
        <v>45707.424305555556</v>
      </c>
      <c r="T2166" s="1">
        <v>45707.424305555556</v>
      </c>
      <c r="U2166" t="s">
        <v>3721</v>
      </c>
      <c r="V2166" t="s">
        <v>137</v>
      </c>
      <c r="W2166" t="s">
        <v>137</v>
      </c>
      <c r="X2166" t="s">
        <v>144</v>
      </c>
      <c r="Y2166" t="s">
        <v>199</v>
      </c>
      <c r="Z2166" t="s">
        <v>137</v>
      </c>
      <c r="AA2166" t="s">
        <v>137</v>
      </c>
      <c r="AB2166" t="s">
        <v>137</v>
      </c>
      <c r="AC2166" t="s">
        <v>137</v>
      </c>
      <c r="AD2166" s="2"/>
      <c r="AE2166" t="s">
        <v>137</v>
      </c>
      <c r="AF2166" t="s">
        <v>137</v>
      </c>
      <c r="AG2166" t="s">
        <v>137</v>
      </c>
      <c r="AH2166" t="s">
        <v>137</v>
      </c>
      <c r="AI2166" t="s">
        <v>137</v>
      </c>
      <c r="AJ2166" t="s">
        <v>137</v>
      </c>
      <c r="AK2166" t="s">
        <v>137</v>
      </c>
      <c r="AL2166" s="2"/>
      <c r="AM2166" t="s">
        <v>137</v>
      </c>
      <c r="AN2166" t="s">
        <v>137</v>
      </c>
      <c r="AO2166" t="s">
        <v>137</v>
      </c>
      <c r="AP2166" t="s">
        <v>137</v>
      </c>
      <c r="AQ2166" t="s">
        <v>137</v>
      </c>
      <c r="AR2166" t="s">
        <v>137</v>
      </c>
      <c r="AS2166" t="s">
        <v>137</v>
      </c>
      <c r="AT2166" t="s">
        <v>137</v>
      </c>
      <c r="AU2166" t="s">
        <v>137</v>
      </c>
      <c r="AV2166" t="s">
        <v>137</v>
      </c>
      <c r="AW2166" t="s">
        <v>137</v>
      </c>
      <c r="AX2166" t="s">
        <v>137</v>
      </c>
      <c r="AY2166" t="s">
        <v>137</v>
      </c>
      <c r="AZ2166" t="s">
        <v>137</v>
      </c>
      <c r="BA2166" t="s">
        <v>137</v>
      </c>
      <c r="BB2166" t="s">
        <v>137</v>
      </c>
      <c r="BC2166" t="s">
        <v>137</v>
      </c>
      <c r="BD2166" t="s">
        <v>137</v>
      </c>
      <c r="BE2166" t="s">
        <v>137</v>
      </c>
      <c r="BF2166" t="s">
        <v>137</v>
      </c>
      <c r="BG2166" t="s">
        <v>137</v>
      </c>
      <c r="BH2166" t="s">
        <v>137</v>
      </c>
      <c r="BI2166" t="s">
        <v>137</v>
      </c>
      <c r="BJ2166" t="s">
        <v>137</v>
      </c>
      <c r="BK2166" t="s">
        <v>137</v>
      </c>
      <c r="BL2166" t="s">
        <v>137</v>
      </c>
      <c r="BM2166" t="s">
        <v>137</v>
      </c>
      <c r="BN2166" t="s">
        <v>137</v>
      </c>
      <c r="BO2166" t="s">
        <v>137</v>
      </c>
      <c r="BP2166" t="s">
        <v>14260</v>
      </c>
      <c r="BQ2166" t="s">
        <v>137</v>
      </c>
      <c r="BR2166" t="s">
        <v>137</v>
      </c>
      <c r="BS2166" t="s">
        <v>137</v>
      </c>
      <c r="BT2166" t="s">
        <v>137</v>
      </c>
      <c r="BU2166" t="s">
        <v>137</v>
      </c>
      <c r="BW2166" t="s">
        <v>137</v>
      </c>
      <c r="BX2166" t="s">
        <v>137</v>
      </c>
      <c r="BY2166" t="s">
        <v>137</v>
      </c>
      <c r="BZ2166" t="s">
        <v>137</v>
      </c>
      <c r="CA2166" t="s">
        <v>137</v>
      </c>
      <c r="CB2166" t="s">
        <v>137</v>
      </c>
      <c r="CC2166" t="s">
        <v>137</v>
      </c>
      <c r="CD2166" t="s">
        <v>137</v>
      </c>
      <c r="CE2166" t="s">
        <v>137</v>
      </c>
      <c r="CF2166" t="s">
        <v>137</v>
      </c>
      <c r="CG2166" t="s">
        <v>137</v>
      </c>
      <c r="CH2166" t="s">
        <v>137</v>
      </c>
      <c r="CI2166" t="s">
        <v>137</v>
      </c>
      <c r="CJ2166" t="s">
        <v>137</v>
      </c>
      <c r="CK2166" t="s">
        <v>137</v>
      </c>
      <c r="CL2166" t="s">
        <v>137</v>
      </c>
      <c r="CM2166" t="s">
        <v>137</v>
      </c>
      <c r="CN2166" t="s">
        <v>137</v>
      </c>
      <c r="CO2166" t="s">
        <v>137</v>
      </c>
      <c r="CP2166" t="s">
        <v>137</v>
      </c>
      <c r="CQ2166" s="1">
        <v>45707.424305555556</v>
      </c>
      <c r="CR2166" s="1">
        <v>45707.424305555556</v>
      </c>
      <c r="CS2166" s="1">
        <v>45707.424305555556</v>
      </c>
      <c r="CT2166" t="s">
        <v>14261</v>
      </c>
      <c r="CU2166" t="s">
        <v>14262</v>
      </c>
      <c r="CV2166" t="s">
        <v>14263</v>
      </c>
      <c r="CW2166" t="s">
        <v>14264</v>
      </c>
      <c r="CX2166" s="3"/>
      <c r="CY2166" s="3"/>
      <c r="CZ2166">
        <v>1</v>
      </c>
      <c r="DA2166" t="s">
        <v>14265</v>
      </c>
      <c r="DB2166" t="s">
        <v>137</v>
      </c>
      <c r="DC2166" t="s">
        <v>137</v>
      </c>
      <c r="DD2166" t="s">
        <v>137</v>
      </c>
      <c r="DE2166" t="s">
        <v>137</v>
      </c>
      <c r="DF2166" t="s">
        <v>14266</v>
      </c>
      <c r="DG2166" t="s">
        <v>137</v>
      </c>
      <c r="DH2166" t="s">
        <v>137</v>
      </c>
      <c r="DI2166" t="s">
        <v>137</v>
      </c>
      <c r="DJ2166" t="s">
        <v>137</v>
      </c>
      <c r="DK2166">
        <v>0</v>
      </c>
      <c r="DL2166" t="s">
        <v>209</v>
      </c>
      <c r="DM2166" t="s">
        <v>137</v>
      </c>
      <c r="DN2166" t="s">
        <v>137</v>
      </c>
      <c r="DO2166" s="1">
        <v>45707.424305555556</v>
      </c>
      <c r="DP2166" s="1"/>
      <c r="DQ2166" t="s">
        <v>150</v>
      </c>
      <c r="DR2166" t="s">
        <v>151</v>
      </c>
      <c r="DS2166" t="s">
        <v>152</v>
      </c>
      <c r="DT2166" t="s">
        <v>137</v>
      </c>
      <c r="DU2166" t="s">
        <v>137</v>
      </c>
      <c r="DV2166" t="s">
        <v>137</v>
      </c>
      <c r="DW2166" t="s">
        <v>137</v>
      </c>
      <c r="DX2166" t="s">
        <v>137</v>
      </c>
      <c r="DY2166" t="s">
        <v>137</v>
      </c>
      <c r="DZ2166" t="s">
        <v>148</v>
      </c>
      <c r="EA2166" t="b">
        <v>0</v>
      </c>
      <c r="EB2166" t="s">
        <v>137</v>
      </c>
    </row>
    <row r="2167" spans="1:132" x14ac:dyDescent="0.25">
      <c r="A2167">
        <v>150430587</v>
      </c>
      <c r="B2167">
        <v>9877</v>
      </c>
      <c r="C2167" t="s">
        <v>192</v>
      </c>
      <c r="D2167" t="s">
        <v>14267</v>
      </c>
      <c r="E2167" t="s">
        <v>134</v>
      </c>
      <c r="F2167" t="s">
        <v>162</v>
      </c>
      <c r="G2167" t="s">
        <v>163</v>
      </c>
      <c r="H2167" t="s">
        <v>137</v>
      </c>
      <c r="I2167" t="s">
        <v>14268</v>
      </c>
      <c r="J2167" t="s">
        <v>150</v>
      </c>
      <c r="K2167" t="s">
        <v>151</v>
      </c>
      <c r="L2167" t="s">
        <v>152</v>
      </c>
      <c r="M2167" t="s">
        <v>137</v>
      </c>
      <c r="N2167" t="s">
        <v>8813</v>
      </c>
      <c r="O2167" t="s">
        <v>8813</v>
      </c>
      <c r="P2167" s="1"/>
      <c r="Q2167" s="1">
        <v>45703.759027777778</v>
      </c>
      <c r="R2167" s="1">
        <v>45703.759027777778</v>
      </c>
      <c r="S2167" s="1">
        <v>45706.417361111111</v>
      </c>
      <c r="T2167" s="1">
        <v>45706.417361111111</v>
      </c>
      <c r="U2167" t="s">
        <v>850</v>
      </c>
      <c r="V2167" t="s">
        <v>137</v>
      </c>
      <c r="W2167" t="s">
        <v>137</v>
      </c>
      <c r="X2167" t="s">
        <v>176</v>
      </c>
      <c r="Y2167" t="s">
        <v>137</v>
      </c>
      <c r="Z2167" t="s">
        <v>137</v>
      </c>
      <c r="AA2167" t="s">
        <v>137</v>
      </c>
      <c r="AB2167" t="s">
        <v>137</v>
      </c>
      <c r="AC2167" t="s">
        <v>137</v>
      </c>
      <c r="AD2167" s="2"/>
      <c r="AE2167" t="s">
        <v>137</v>
      </c>
      <c r="AF2167" t="s">
        <v>137</v>
      </c>
      <c r="AG2167" t="s">
        <v>137</v>
      </c>
      <c r="AH2167" t="s">
        <v>137</v>
      </c>
      <c r="AI2167" t="s">
        <v>137</v>
      </c>
      <c r="AJ2167" t="s">
        <v>137</v>
      </c>
      <c r="AK2167" t="s">
        <v>137</v>
      </c>
      <c r="AL2167" s="2"/>
      <c r="AM2167" t="s">
        <v>137</v>
      </c>
      <c r="AN2167" t="s">
        <v>137</v>
      </c>
      <c r="AO2167" t="s">
        <v>137</v>
      </c>
      <c r="AP2167" t="s">
        <v>137</v>
      </c>
      <c r="AQ2167" t="s">
        <v>137</v>
      </c>
      <c r="AR2167" t="s">
        <v>137</v>
      </c>
      <c r="AS2167" t="s">
        <v>137</v>
      </c>
      <c r="AT2167" t="s">
        <v>137</v>
      </c>
      <c r="AU2167" t="s">
        <v>137</v>
      </c>
      <c r="AV2167" t="s">
        <v>137</v>
      </c>
      <c r="AW2167" t="s">
        <v>137</v>
      </c>
      <c r="AX2167" t="s">
        <v>137</v>
      </c>
      <c r="AY2167" t="s">
        <v>137</v>
      </c>
      <c r="AZ2167" t="s">
        <v>137</v>
      </c>
      <c r="BA2167" t="s">
        <v>137</v>
      </c>
      <c r="BB2167" t="s">
        <v>137</v>
      </c>
      <c r="BC2167" t="s">
        <v>137</v>
      </c>
      <c r="BD2167" t="s">
        <v>137</v>
      </c>
      <c r="BE2167" t="s">
        <v>137</v>
      </c>
      <c r="BF2167" t="s">
        <v>137</v>
      </c>
      <c r="BG2167" t="s">
        <v>137</v>
      </c>
      <c r="BH2167" t="s">
        <v>137</v>
      </c>
      <c r="BI2167" t="s">
        <v>137</v>
      </c>
      <c r="BJ2167" t="s">
        <v>137</v>
      </c>
      <c r="BK2167" t="s">
        <v>137</v>
      </c>
      <c r="BL2167" t="s">
        <v>137</v>
      </c>
      <c r="BM2167" t="s">
        <v>137</v>
      </c>
      <c r="BN2167" t="s">
        <v>137</v>
      </c>
      <c r="BO2167" t="s">
        <v>137</v>
      </c>
      <c r="BP2167" t="s">
        <v>137</v>
      </c>
      <c r="BQ2167" t="s">
        <v>137</v>
      </c>
      <c r="BR2167" t="s">
        <v>137</v>
      </c>
      <c r="BS2167" t="s">
        <v>137</v>
      </c>
      <c r="BT2167" t="s">
        <v>137</v>
      </c>
      <c r="BU2167" t="s">
        <v>137</v>
      </c>
      <c r="BW2167" t="s">
        <v>137</v>
      </c>
      <c r="BX2167" t="s">
        <v>137</v>
      </c>
      <c r="BY2167" t="s">
        <v>137</v>
      </c>
      <c r="BZ2167" t="s">
        <v>137</v>
      </c>
      <c r="CA2167" t="s">
        <v>137</v>
      </c>
      <c r="CB2167" t="s">
        <v>137</v>
      </c>
      <c r="CC2167" t="s">
        <v>137</v>
      </c>
      <c r="CD2167" t="s">
        <v>137</v>
      </c>
      <c r="CE2167" t="s">
        <v>137</v>
      </c>
      <c r="CF2167" t="s">
        <v>137</v>
      </c>
      <c r="CG2167" t="s">
        <v>137</v>
      </c>
      <c r="CH2167" t="s">
        <v>137</v>
      </c>
      <c r="CI2167" t="s">
        <v>137</v>
      </c>
      <c r="CJ2167" t="s">
        <v>137</v>
      </c>
      <c r="CK2167" t="s">
        <v>137</v>
      </c>
      <c r="CL2167" t="s">
        <v>137</v>
      </c>
      <c r="CM2167" t="s">
        <v>137</v>
      </c>
      <c r="CN2167" t="s">
        <v>137</v>
      </c>
      <c r="CO2167" t="s">
        <v>137</v>
      </c>
      <c r="CP2167" t="s">
        <v>137</v>
      </c>
      <c r="CQ2167" s="1">
        <v>45706.417361111111</v>
      </c>
      <c r="CR2167" s="1">
        <v>45706.417361111111</v>
      </c>
      <c r="CS2167" s="1">
        <v>45706.417361111111</v>
      </c>
      <c r="CT2167" t="s">
        <v>14269</v>
      </c>
      <c r="CU2167" t="s">
        <v>14270</v>
      </c>
      <c r="CV2167" t="s">
        <v>14271</v>
      </c>
      <c r="CW2167" t="s">
        <v>14272</v>
      </c>
      <c r="CX2167" s="3"/>
      <c r="CY2167" s="3"/>
      <c r="CZ2167">
        <v>2</v>
      </c>
      <c r="DA2167" t="s">
        <v>137</v>
      </c>
      <c r="DB2167" t="s">
        <v>137</v>
      </c>
      <c r="DC2167" t="s">
        <v>137</v>
      </c>
      <c r="DD2167" t="s">
        <v>137</v>
      </c>
      <c r="DE2167" t="s">
        <v>137</v>
      </c>
      <c r="DF2167" t="s">
        <v>642</v>
      </c>
      <c r="DG2167" t="s">
        <v>137</v>
      </c>
      <c r="DH2167" t="s">
        <v>137</v>
      </c>
      <c r="DI2167" t="s">
        <v>137</v>
      </c>
      <c r="DJ2167" t="s">
        <v>137</v>
      </c>
      <c r="DK2167">
        <v>0</v>
      </c>
      <c r="DL2167" t="s">
        <v>209</v>
      </c>
      <c r="DM2167" t="s">
        <v>137</v>
      </c>
      <c r="DN2167" t="s">
        <v>137</v>
      </c>
      <c r="DO2167" s="1">
        <v>45706.417361111111</v>
      </c>
      <c r="DP2167" s="1"/>
      <c r="DQ2167" t="s">
        <v>150</v>
      </c>
      <c r="DR2167" t="s">
        <v>151</v>
      </c>
      <c r="DS2167" t="s">
        <v>152</v>
      </c>
      <c r="DT2167" t="s">
        <v>137</v>
      </c>
      <c r="DU2167" t="s">
        <v>137</v>
      </c>
      <c r="DV2167" t="s">
        <v>137</v>
      </c>
      <c r="DW2167" t="s">
        <v>137</v>
      </c>
      <c r="DX2167" t="s">
        <v>14273</v>
      </c>
      <c r="DY2167" t="s">
        <v>137</v>
      </c>
      <c r="DZ2167" t="s">
        <v>168</v>
      </c>
      <c r="EA2167" t="b">
        <v>0</v>
      </c>
      <c r="EB2167" t="s">
        <v>137</v>
      </c>
    </row>
    <row r="2168" spans="1:132" x14ac:dyDescent="0.25">
      <c r="A2168">
        <v>150311948</v>
      </c>
      <c r="B2168">
        <v>9876</v>
      </c>
      <c r="C2168" t="s">
        <v>192</v>
      </c>
      <c r="D2168" t="s">
        <v>14274</v>
      </c>
      <c r="E2168" t="s">
        <v>134</v>
      </c>
      <c r="F2168" t="s">
        <v>532</v>
      </c>
      <c r="G2168" t="s">
        <v>163</v>
      </c>
      <c r="H2168" t="s">
        <v>767</v>
      </c>
      <c r="I2168" t="s">
        <v>14275</v>
      </c>
      <c r="J2168" t="s">
        <v>262</v>
      </c>
      <c r="K2168" t="s">
        <v>263</v>
      </c>
      <c r="L2168" t="s">
        <v>264</v>
      </c>
      <c r="M2168" t="s">
        <v>140</v>
      </c>
      <c r="N2168" t="s">
        <v>14276</v>
      </c>
      <c r="O2168" t="s">
        <v>1231</v>
      </c>
      <c r="P2168" s="1"/>
      <c r="Q2168" s="1">
        <v>45702.665972222225</v>
      </c>
      <c r="R2168" s="1">
        <v>45702.665972222225</v>
      </c>
      <c r="S2168" s="1">
        <v>45702.667361111111</v>
      </c>
      <c r="T2168" s="1">
        <v>45702.667361111111</v>
      </c>
      <c r="U2168" t="s">
        <v>1906</v>
      </c>
      <c r="V2168" t="s">
        <v>137</v>
      </c>
      <c r="W2168" t="s">
        <v>137</v>
      </c>
      <c r="X2168" t="s">
        <v>185</v>
      </c>
      <c r="Y2168" t="s">
        <v>199</v>
      </c>
      <c r="Z2168" t="s">
        <v>137</v>
      </c>
      <c r="AA2168" t="s">
        <v>137</v>
      </c>
      <c r="AB2168" t="s">
        <v>137</v>
      </c>
      <c r="AC2168" t="s">
        <v>137</v>
      </c>
      <c r="AD2168" s="2"/>
      <c r="AE2168" t="s">
        <v>137</v>
      </c>
      <c r="AF2168" t="s">
        <v>137</v>
      </c>
      <c r="AG2168" t="s">
        <v>137</v>
      </c>
      <c r="AH2168" t="s">
        <v>137</v>
      </c>
      <c r="AI2168" t="s">
        <v>137</v>
      </c>
      <c r="AJ2168" t="s">
        <v>137</v>
      </c>
      <c r="AK2168" t="s">
        <v>137</v>
      </c>
      <c r="AL2168" s="2"/>
      <c r="AM2168" t="s">
        <v>137</v>
      </c>
      <c r="AN2168" t="s">
        <v>137</v>
      </c>
      <c r="AO2168" t="s">
        <v>137</v>
      </c>
      <c r="AP2168" t="s">
        <v>137</v>
      </c>
      <c r="AQ2168" t="s">
        <v>137</v>
      </c>
      <c r="AR2168" t="s">
        <v>137</v>
      </c>
      <c r="AS2168" t="s">
        <v>137</v>
      </c>
      <c r="AT2168" t="s">
        <v>137</v>
      </c>
      <c r="AU2168" t="s">
        <v>137</v>
      </c>
      <c r="AV2168" t="s">
        <v>137</v>
      </c>
      <c r="AW2168" t="s">
        <v>137</v>
      </c>
      <c r="AX2168" t="s">
        <v>137</v>
      </c>
      <c r="AY2168" t="s">
        <v>137</v>
      </c>
      <c r="AZ2168" t="s">
        <v>137</v>
      </c>
      <c r="BA2168" t="s">
        <v>137</v>
      </c>
      <c r="BB2168" t="s">
        <v>137</v>
      </c>
      <c r="BC2168" t="s">
        <v>137</v>
      </c>
      <c r="BD2168" t="s">
        <v>137</v>
      </c>
      <c r="BE2168" t="s">
        <v>137</v>
      </c>
      <c r="BF2168" t="s">
        <v>137</v>
      </c>
      <c r="BG2168" t="s">
        <v>137</v>
      </c>
      <c r="BH2168" t="s">
        <v>137</v>
      </c>
      <c r="BI2168" t="s">
        <v>137</v>
      </c>
      <c r="BJ2168" t="s">
        <v>137</v>
      </c>
      <c r="BK2168" t="s">
        <v>137</v>
      </c>
      <c r="BL2168" t="s">
        <v>137</v>
      </c>
      <c r="BM2168" t="s">
        <v>137</v>
      </c>
      <c r="BN2168" t="s">
        <v>137</v>
      </c>
      <c r="BO2168" t="s">
        <v>137</v>
      </c>
      <c r="BP2168" t="s">
        <v>137</v>
      </c>
      <c r="BQ2168" t="s">
        <v>137</v>
      </c>
      <c r="BR2168" t="s">
        <v>137</v>
      </c>
      <c r="BS2168" t="s">
        <v>137</v>
      </c>
      <c r="BT2168" t="s">
        <v>771</v>
      </c>
      <c r="BU2168" t="s">
        <v>771</v>
      </c>
      <c r="BW2168" t="s">
        <v>137</v>
      </c>
      <c r="BX2168" t="s">
        <v>137</v>
      </c>
      <c r="BY2168" t="s">
        <v>137</v>
      </c>
      <c r="BZ2168" t="s">
        <v>137</v>
      </c>
      <c r="CA2168" t="s">
        <v>137</v>
      </c>
      <c r="CB2168" t="s">
        <v>137</v>
      </c>
      <c r="CC2168" t="s">
        <v>137</v>
      </c>
      <c r="CD2168" t="s">
        <v>137</v>
      </c>
      <c r="CE2168" t="s">
        <v>137</v>
      </c>
      <c r="CF2168" t="s">
        <v>137</v>
      </c>
      <c r="CG2168" t="s">
        <v>137</v>
      </c>
      <c r="CH2168" t="s">
        <v>137</v>
      </c>
      <c r="CI2168" t="s">
        <v>137</v>
      </c>
      <c r="CJ2168" t="s">
        <v>137</v>
      </c>
      <c r="CK2168" t="s">
        <v>137</v>
      </c>
      <c r="CL2168" t="s">
        <v>137</v>
      </c>
      <c r="CM2168" t="s">
        <v>137</v>
      </c>
      <c r="CN2168" t="s">
        <v>137</v>
      </c>
      <c r="CO2168" t="s">
        <v>137</v>
      </c>
      <c r="CP2168" t="s">
        <v>137</v>
      </c>
      <c r="CQ2168" s="1">
        <v>45702.667361111111</v>
      </c>
      <c r="CR2168" s="1">
        <v>45702.667361111111</v>
      </c>
      <c r="CS2168" s="1">
        <v>45702.667361111111</v>
      </c>
      <c r="CT2168" t="s">
        <v>137</v>
      </c>
      <c r="CU2168" t="s">
        <v>137</v>
      </c>
      <c r="CV2168" t="s">
        <v>9197</v>
      </c>
      <c r="CW2168" t="s">
        <v>9197</v>
      </c>
      <c r="CX2168" s="3"/>
      <c r="CY2168" s="3"/>
      <c r="DA2168" t="s">
        <v>137</v>
      </c>
      <c r="DB2168" t="s">
        <v>137</v>
      </c>
      <c r="DC2168" t="s">
        <v>137</v>
      </c>
      <c r="DD2168" t="s">
        <v>137</v>
      </c>
      <c r="DE2168" t="s">
        <v>137</v>
      </c>
      <c r="DF2168" t="s">
        <v>137</v>
      </c>
      <c r="DG2168" t="s">
        <v>137</v>
      </c>
      <c r="DH2168" t="s">
        <v>137</v>
      </c>
      <c r="DI2168" t="s">
        <v>137</v>
      </c>
      <c r="DJ2168" t="s">
        <v>137</v>
      </c>
      <c r="DK2168">
        <v>0</v>
      </c>
      <c r="DL2168" t="s">
        <v>209</v>
      </c>
      <c r="DM2168" t="s">
        <v>14277</v>
      </c>
      <c r="DN2168" t="s">
        <v>137</v>
      </c>
      <c r="DO2168" s="1">
        <v>45702.667361111111</v>
      </c>
      <c r="DP2168" s="1"/>
      <c r="DQ2168" t="s">
        <v>262</v>
      </c>
      <c r="DR2168" t="s">
        <v>263</v>
      </c>
      <c r="DS2168" t="s">
        <v>264</v>
      </c>
      <c r="DT2168" t="s">
        <v>137</v>
      </c>
      <c r="DU2168" t="s">
        <v>137</v>
      </c>
      <c r="DV2168" t="s">
        <v>137</v>
      </c>
      <c r="DW2168" t="s">
        <v>137</v>
      </c>
      <c r="DX2168" t="s">
        <v>137</v>
      </c>
      <c r="DY2168" t="s">
        <v>137</v>
      </c>
      <c r="DZ2168" t="s">
        <v>168</v>
      </c>
      <c r="EA2168" t="b">
        <v>0</v>
      </c>
      <c r="EB2168" t="s">
        <v>137</v>
      </c>
    </row>
    <row r="2169" spans="1:132" x14ac:dyDescent="0.25">
      <c r="A2169">
        <v>150307918</v>
      </c>
      <c r="B2169">
        <v>9875</v>
      </c>
      <c r="C2169" t="s">
        <v>192</v>
      </c>
      <c r="D2169" t="s">
        <v>14278</v>
      </c>
      <c r="E2169" t="s">
        <v>134</v>
      </c>
      <c r="F2169" t="s">
        <v>135</v>
      </c>
      <c r="G2169" t="s">
        <v>194</v>
      </c>
      <c r="H2169" t="s">
        <v>195</v>
      </c>
      <c r="I2169" t="s">
        <v>138</v>
      </c>
      <c r="J2169" t="s">
        <v>262</v>
      </c>
      <c r="K2169" t="s">
        <v>263</v>
      </c>
      <c r="L2169" t="s">
        <v>264</v>
      </c>
      <c r="M2169" t="s">
        <v>140</v>
      </c>
      <c r="N2169" t="s">
        <v>2538</v>
      </c>
      <c r="O2169" t="s">
        <v>2538</v>
      </c>
      <c r="P2169" s="1"/>
      <c r="Q2169" s="1">
        <v>45702.632638888892</v>
      </c>
      <c r="R2169" s="1">
        <v>45702.632638888892</v>
      </c>
      <c r="S2169" s="1">
        <v>45715.681944444441</v>
      </c>
      <c r="T2169" s="1">
        <v>45715.681944444441</v>
      </c>
      <c r="U2169" t="s">
        <v>8694</v>
      </c>
      <c r="V2169" t="s">
        <v>137</v>
      </c>
      <c r="W2169" t="s">
        <v>137</v>
      </c>
      <c r="X2169" t="s">
        <v>231</v>
      </c>
      <c r="Y2169" t="s">
        <v>813</v>
      </c>
      <c r="Z2169" t="s">
        <v>137</v>
      </c>
      <c r="AA2169" t="s">
        <v>137</v>
      </c>
      <c r="AB2169" t="s">
        <v>137</v>
      </c>
      <c r="AC2169" t="s">
        <v>137</v>
      </c>
      <c r="AD2169" s="2"/>
      <c r="AE2169" t="s">
        <v>137</v>
      </c>
      <c r="AF2169" t="s">
        <v>137</v>
      </c>
      <c r="AG2169" t="s">
        <v>137</v>
      </c>
      <c r="AH2169" t="s">
        <v>137</v>
      </c>
      <c r="AI2169" t="s">
        <v>137</v>
      </c>
      <c r="AJ2169" t="s">
        <v>137</v>
      </c>
      <c r="AK2169" t="s">
        <v>137</v>
      </c>
      <c r="AL2169" s="2"/>
      <c r="AM2169" t="s">
        <v>137</v>
      </c>
      <c r="AN2169" t="s">
        <v>137</v>
      </c>
      <c r="AO2169" t="s">
        <v>137</v>
      </c>
      <c r="AP2169" t="s">
        <v>137</v>
      </c>
      <c r="AQ2169" t="s">
        <v>137</v>
      </c>
      <c r="AR2169" t="s">
        <v>137</v>
      </c>
      <c r="AS2169" t="s">
        <v>137</v>
      </c>
      <c r="AT2169" t="s">
        <v>137</v>
      </c>
      <c r="AU2169" t="s">
        <v>137</v>
      </c>
      <c r="AV2169" t="s">
        <v>137</v>
      </c>
      <c r="AW2169" t="s">
        <v>137</v>
      </c>
      <c r="AX2169" t="s">
        <v>137</v>
      </c>
      <c r="AY2169" t="s">
        <v>137</v>
      </c>
      <c r="AZ2169" t="s">
        <v>137</v>
      </c>
      <c r="BA2169" t="s">
        <v>137</v>
      </c>
      <c r="BB2169" t="s">
        <v>137</v>
      </c>
      <c r="BC2169" t="s">
        <v>137</v>
      </c>
      <c r="BD2169" t="s">
        <v>137</v>
      </c>
      <c r="BE2169" t="s">
        <v>137</v>
      </c>
      <c r="BF2169" t="s">
        <v>137</v>
      </c>
      <c r="BG2169" t="s">
        <v>137</v>
      </c>
      <c r="BH2169" t="s">
        <v>137</v>
      </c>
      <c r="BI2169" t="s">
        <v>137</v>
      </c>
      <c r="BJ2169" t="s">
        <v>137</v>
      </c>
      <c r="BK2169" t="s">
        <v>137</v>
      </c>
      <c r="BL2169" t="s">
        <v>137</v>
      </c>
      <c r="BM2169" t="s">
        <v>137</v>
      </c>
      <c r="BN2169" t="s">
        <v>137</v>
      </c>
      <c r="BO2169" t="s">
        <v>137</v>
      </c>
      <c r="BP2169" t="s">
        <v>14279</v>
      </c>
      <c r="BQ2169" t="s">
        <v>137</v>
      </c>
      <c r="BR2169" t="s">
        <v>137</v>
      </c>
      <c r="BS2169" t="s">
        <v>137</v>
      </c>
      <c r="BT2169" t="s">
        <v>137</v>
      </c>
      <c r="BU2169" t="s">
        <v>137</v>
      </c>
      <c r="BW2169" t="s">
        <v>137</v>
      </c>
      <c r="BX2169" t="s">
        <v>137</v>
      </c>
      <c r="BY2169" t="s">
        <v>137</v>
      </c>
      <c r="BZ2169" t="s">
        <v>137</v>
      </c>
      <c r="CA2169" t="s">
        <v>137</v>
      </c>
      <c r="CB2169" t="s">
        <v>137</v>
      </c>
      <c r="CC2169" t="s">
        <v>137</v>
      </c>
      <c r="CD2169" t="s">
        <v>137</v>
      </c>
      <c r="CE2169" t="s">
        <v>137</v>
      </c>
      <c r="CF2169" t="s">
        <v>137</v>
      </c>
      <c r="CG2169" t="s">
        <v>137</v>
      </c>
      <c r="CH2169" t="s">
        <v>137</v>
      </c>
      <c r="CI2169" t="s">
        <v>137</v>
      </c>
      <c r="CJ2169" t="s">
        <v>137</v>
      </c>
      <c r="CK2169" t="s">
        <v>137</v>
      </c>
      <c r="CL2169" t="s">
        <v>137</v>
      </c>
      <c r="CM2169" t="s">
        <v>137</v>
      </c>
      <c r="CN2169" t="s">
        <v>137</v>
      </c>
      <c r="CO2169" t="s">
        <v>137</v>
      </c>
      <c r="CP2169" t="s">
        <v>137</v>
      </c>
      <c r="CQ2169" s="1">
        <v>45715.681944444441</v>
      </c>
      <c r="CR2169" s="1">
        <v>45715.681944444441</v>
      </c>
      <c r="CS2169" s="1">
        <v>45715.681944444441</v>
      </c>
      <c r="CT2169" t="s">
        <v>14280</v>
      </c>
      <c r="CU2169" t="s">
        <v>14281</v>
      </c>
      <c r="CV2169" t="s">
        <v>14282</v>
      </c>
      <c r="CW2169" t="s">
        <v>14283</v>
      </c>
      <c r="CX2169" s="3"/>
      <c r="CY2169" s="3"/>
      <c r="CZ2169">
        <v>2</v>
      </c>
      <c r="DA2169" t="s">
        <v>14284</v>
      </c>
      <c r="DB2169" t="s">
        <v>137</v>
      </c>
      <c r="DC2169" t="s">
        <v>137</v>
      </c>
      <c r="DD2169" t="s">
        <v>137</v>
      </c>
      <c r="DE2169" t="s">
        <v>137</v>
      </c>
      <c r="DF2169" t="s">
        <v>14285</v>
      </c>
      <c r="DG2169" t="s">
        <v>900</v>
      </c>
      <c r="DH2169" t="s">
        <v>3650</v>
      </c>
      <c r="DI2169" t="s">
        <v>137</v>
      </c>
      <c r="DJ2169" t="s">
        <v>137</v>
      </c>
      <c r="DK2169">
        <v>0</v>
      </c>
      <c r="DL2169" t="s">
        <v>209</v>
      </c>
      <c r="DM2169" t="s">
        <v>14286</v>
      </c>
      <c r="DN2169" t="s">
        <v>137</v>
      </c>
      <c r="DO2169" s="1">
        <v>45715.681944444441</v>
      </c>
      <c r="DP2169" s="1"/>
      <c r="DQ2169" t="s">
        <v>262</v>
      </c>
      <c r="DR2169" t="s">
        <v>263</v>
      </c>
      <c r="DS2169" t="s">
        <v>264</v>
      </c>
      <c r="DT2169" t="s">
        <v>137</v>
      </c>
      <c r="DU2169" t="s">
        <v>137</v>
      </c>
      <c r="DV2169" t="s">
        <v>137</v>
      </c>
      <c r="DW2169" t="s">
        <v>137</v>
      </c>
      <c r="DX2169" t="s">
        <v>137</v>
      </c>
      <c r="DY2169" t="s">
        <v>137</v>
      </c>
      <c r="DZ2169" t="s">
        <v>148</v>
      </c>
      <c r="EA2169" t="b">
        <v>0</v>
      </c>
      <c r="EB2169" t="s">
        <v>137</v>
      </c>
    </row>
    <row r="2170" spans="1:132" x14ac:dyDescent="0.25">
      <c r="A2170">
        <v>150305670</v>
      </c>
      <c r="B2170">
        <v>9874</v>
      </c>
      <c r="C2170" t="s">
        <v>192</v>
      </c>
      <c r="D2170" t="s">
        <v>14287</v>
      </c>
      <c r="E2170" t="s">
        <v>134</v>
      </c>
      <c r="F2170" t="s">
        <v>135</v>
      </c>
      <c r="G2170" t="s">
        <v>194</v>
      </c>
      <c r="H2170" t="s">
        <v>195</v>
      </c>
      <c r="I2170" t="s">
        <v>14288</v>
      </c>
      <c r="J2170" t="s">
        <v>262</v>
      </c>
      <c r="K2170" t="s">
        <v>263</v>
      </c>
      <c r="L2170" t="s">
        <v>264</v>
      </c>
      <c r="M2170" t="s">
        <v>140</v>
      </c>
      <c r="N2170" t="s">
        <v>3065</v>
      </c>
      <c r="O2170" t="s">
        <v>3065</v>
      </c>
      <c r="P2170" s="1">
        <v>45702</v>
      </c>
      <c r="Q2170" s="1">
        <v>45702.614583333336</v>
      </c>
      <c r="R2170" s="1">
        <v>45702.614583333336</v>
      </c>
      <c r="S2170" s="1">
        <v>45720.70416666667</v>
      </c>
      <c r="T2170" s="1">
        <v>45720.70416666667</v>
      </c>
      <c r="U2170" t="s">
        <v>14289</v>
      </c>
      <c r="V2170" t="s">
        <v>137</v>
      </c>
      <c r="W2170" t="s">
        <v>137</v>
      </c>
      <c r="X2170" t="s">
        <v>144</v>
      </c>
      <c r="Y2170" t="s">
        <v>723</v>
      </c>
      <c r="Z2170" t="s">
        <v>137</v>
      </c>
      <c r="AA2170" t="s">
        <v>137</v>
      </c>
      <c r="AB2170" t="s">
        <v>137</v>
      </c>
      <c r="AC2170" t="s">
        <v>137</v>
      </c>
      <c r="AD2170" s="2"/>
      <c r="AE2170" t="s">
        <v>137</v>
      </c>
      <c r="AF2170" t="s">
        <v>137</v>
      </c>
      <c r="AG2170" t="s">
        <v>137</v>
      </c>
      <c r="AH2170" t="s">
        <v>137</v>
      </c>
      <c r="AI2170" t="s">
        <v>137</v>
      </c>
      <c r="AJ2170" t="s">
        <v>137</v>
      </c>
      <c r="AK2170" t="s">
        <v>137</v>
      </c>
      <c r="AL2170" s="2"/>
      <c r="AM2170" t="s">
        <v>137</v>
      </c>
      <c r="AN2170" t="s">
        <v>137</v>
      </c>
      <c r="AO2170" t="s">
        <v>137</v>
      </c>
      <c r="AP2170" t="s">
        <v>137</v>
      </c>
      <c r="AQ2170" t="s">
        <v>137</v>
      </c>
      <c r="AR2170" t="s">
        <v>137</v>
      </c>
      <c r="AS2170" t="s">
        <v>137</v>
      </c>
      <c r="AT2170" t="s">
        <v>137</v>
      </c>
      <c r="AU2170" t="s">
        <v>137</v>
      </c>
      <c r="AV2170" t="s">
        <v>14288</v>
      </c>
      <c r="AW2170" t="s">
        <v>8254</v>
      </c>
      <c r="AX2170" t="s">
        <v>364</v>
      </c>
      <c r="AY2170" t="s">
        <v>137</v>
      </c>
      <c r="AZ2170" t="s">
        <v>137</v>
      </c>
      <c r="BA2170" t="s">
        <v>137</v>
      </c>
      <c r="BB2170" t="s">
        <v>137</v>
      </c>
      <c r="BC2170" t="s">
        <v>137</v>
      </c>
      <c r="BD2170" t="s">
        <v>137</v>
      </c>
      <c r="BE2170" t="s">
        <v>137</v>
      </c>
      <c r="BF2170" t="s">
        <v>137</v>
      </c>
      <c r="BG2170" t="s">
        <v>137</v>
      </c>
      <c r="BH2170" t="s">
        <v>137</v>
      </c>
      <c r="BI2170" t="s">
        <v>137</v>
      </c>
      <c r="BJ2170" t="s">
        <v>137</v>
      </c>
      <c r="BK2170" t="s">
        <v>137</v>
      </c>
      <c r="BL2170" t="s">
        <v>137</v>
      </c>
      <c r="BM2170" t="s">
        <v>137</v>
      </c>
      <c r="BN2170" t="s">
        <v>137</v>
      </c>
      <c r="BO2170" t="s">
        <v>137</v>
      </c>
      <c r="BP2170" t="s">
        <v>137</v>
      </c>
      <c r="BQ2170" t="s">
        <v>137</v>
      </c>
      <c r="BR2170" t="s">
        <v>137</v>
      </c>
      <c r="BS2170" t="s">
        <v>137</v>
      </c>
      <c r="BT2170" t="s">
        <v>137</v>
      </c>
      <c r="BU2170" t="s">
        <v>137</v>
      </c>
      <c r="BW2170" t="s">
        <v>137</v>
      </c>
      <c r="BX2170" t="s">
        <v>137</v>
      </c>
      <c r="BY2170" t="s">
        <v>137</v>
      </c>
      <c r="BZ2170" t="s">
        <v>137</v>
      </c>
      <c r="CA2170" t="s">
        <v>137</v>
      </c>
      <c r="CB2170" t="s">
        <v>137</v>
      </c>
      <c r="CC2170" t="s">
        <v>137</v>
      </c>
      <c r="CD2170" t="s">
        <v>137</v>
      </c>
      <c r="CE2170" t="s">
        <v>137</v>
      </c>
      <c r="CF2170" t="s">
        <v>137</v>
      </c>
      <c r="CG2170" t="s">
        <v>137</v>
      </c>
      <c r="CH2170" t="s">
        <v>137</v>
      </c>
      <c r="CI2170" t="s">
        <v>137</v>
      </c>
      <c r="CJ2170" t="s">
        <v>137</v>
      </c>
      <c r="CK2170" t="s">
        <v>137</v>
      </c>
      <c r="CL2170" t="s">
        <v>137</v>
      </c>
      <c r="CM2170" t="s">
        <v>137</v>
      </c>
      <c r="CN2170" t="s">
        <v>137</v>
      </c>
      <c r="CO2170" t="s">
        <v>137</v>
      </c>
      <c r="CP2170" t="s">
        <v>137</v>
      </c>
      <c r="CQ2170" s="1">
        <v>45720.70416666667</v>
      </c>
      <c r="CR2170" s="1">
        <v>45720.70416666667</v>
      </c>
      <c r="CS2170" s="1">
        <v>45720.70416666667</v>
      </c>
      <c r="CT2170" t="s">
        <v>14290</v>
      </c>
      <c r="CU2170" t="s">
        <v>14291</v>
      </c>
      <c r="CV2170" t="s">
        <v>14292</v>
      </c>
      <c r="CW2170" t="s">
        <v>14293</v>
      </c>
      <c r="CX2170" s="3"/>
      <c r="CY2170" s="3"/>
      <c r="CZ2170">
        <v>2</v>
      </c>
      <c r="DA2170" t="s">
        <v>14294</v>
      </c>
      <c r="DB2170" t="s">
        <v>137</v>
      </c>
      <c r="DC2170" t="s">
        <v>137</v>
      </c>
      <c r="DD2170" t="s">
        <v>137</v>
      </c>
      <c r="DE2170" t="s">
        <v>137</v>
      </c>
      <c r="DF2170" t="s">
        <v>14295</v>
      </c>
      <c r="DG2170" t="s">
        <v>137</v>
      </c>
      <c r="DH2170" t="s">
        <v>137</v>
      </c>
      <c r="DI2170" t="s">
        <v>137</v>
      </c>
      <c r="DJ2170" t="s">
        <v>137</v>
      </c>
      <c r="DK2170">
        <v>0</v>
      </c>
      <c r="DL2170" t="s">
        <v>209</v>
      </c>
      <c r="DM2170" t="s">
        <v>14296</v>
      </c>
      <c r="DN2170" t="s">
        <v>137</v>
      </c>
      <c r="DO2170" s="1">
        <v>45720.70416666667</v>
      </c>
      <c r="DP2170" s="1"/>
      <c r="DQ2170" t="s">
        <v>262</v>
      </c>
      <c r="DR2170" t="s">
        <v>263</v>
      </c>
      <c r="DS2170" t="s">
        <v>264</v>
      </c>
      <c r="DT2170" t="s">
        <v>137</v>
      </c>
      <c r="DU2170" t="s">
        <v>137</v>
      </c>
      <c r="DV2170" t="s">
        <v>237</v>
      </c>
      <c r="DW2170" t="s">
        <v>137</v>
      </c>
      <c r="DX2170" t="s">
        <v>137</v>
      </c>
      <c r="DY2170" t="s">
        <v>137</v>
      </c>
      <c r="DZ2170" t="s">
        <v>148</v>
      </c>
      <c r="EA2170" t="b">
        <v>0</v>
      </c>
      <c r="EB2170" t="s">
        <v>137</v>
      </c>
    </row>
    <row r="2171" spans="1:132" x14ac:dyDescent="0.25">
      <c r="A2171">
        <v>150303140</v>
      </c>
      <c r="B2171">
        <v>9873</v>
      </c>
      <c r="C2171" t="s">
        <v>192</v>
      </c>
      <c r="D2171" t="s">
        <v>14297</v>
      </c>
      <c r="E2171" t="s">
        <v>134</v>
      </c>
      <c r="F2171" t="s">
        <v>532</v>
      </c>
      <c r="G2171" t="s">
        <v>163</v>
      </c>
      <c r="H2171" t="s">
        <v>4659</v>
      </c>
      <c r="I2171" t="s">
        <v>14298</v>
      </c>
      <c r="J2171" t="s">
        <v>262</v>
      </c>
      <c r="K2171" t="s">
        <v>263</v>
      </c>
      <c r="L2171" t="s">
        <v>264</v>
      </c>
      <c r="M2171" t="s">
        <v>140</v>
      </c>
      <c r="N2171" t="s">
        <v>11484</v>
      </c>
      <c r="O2171" t="s">
        <v>1231</v>
      </c>
      <c r="P2171" s="1"/>
      <c r="Q2171" s="1">
        <v>45702.6</v>
      </c>
      <c r="R2171" s="1">
        <v>45702.6</v>
      </c>
      <c r="S2171" s="1">
        <v>45702.600694444445</v>
      </c>
      <c r="T2171" s="1">
        <v>45702.600694444445</v>
      </c>
      <c r="U2171" t="s">
        <v>14299</v>
      </c>
      <c r="V2171" t="s">
        <v>137</v>
      </c>
      <c r="W2171" t="s">
        <v>137</v>
      </c>
      <c r="X2171" t="s">
        <v>185</v>
      </c>
      <c r="Y2171" t="s">
        <v>199</v>
      </c>
      <c r="Z2171" t="s">
        <v>137</v>
      </c>
      <c r="AA2171" t="s">
        <v>137</v>
      </c>
      <c r="AB2171" t="s">
        <v>137</v>
      </c>
      <c r="AC2171" t="s">
        <v>137</v>
      </c>
      <c r="AD2171" s="2"/>
      <c r="AE2171" t="s">
        <v>137</v>
      </c>
      <c r="AF2171" t="s">
        <v>137</v>
      </c>
      <c r="AG2171" t="s">
        <v>137</v>
      </c>
      <c r="AH2171" t="s">
        <v>137</v>
      </c>
      <c r="AI2171" t="s">
        <v>137</v>
      </c>
      <c r="AJ2171" t="s">
        <v>137</v>
      </c>
      <c r="AK2171" t="s">
        <v>137</v>
      </c>
      <c r="AL2171" s="2"/>
      <c r="AM2171" t="s">
        <v>137</v>
      </c>
      <c r="AN2171" t="s">
        <v>137</v>
      </c>
      <c r="AO2171" t="s">
        <v>137</v>
      </c>
      <c r="AP2171" t="s">
        <v>137</v>
      </c>
      <c r="AQ2171" t="s">
        <v>137</v>
      </c>
      <c r="AR2171" t="s">
        <v>137</v>
      </c>
      <c r="AS2171" t="s">
        <v>137</v>
      </c>
      <c r="AT2171" t="s">
        <v>137</v>
      </c>
      <c r="AU2171" t="s">
        <v>137</v>
      </c>
      <c r="AV2171" t="s">
        <v>137</v>
      </c>
      <c r="AW2171" t="s">
        <v>137</v>
      </c>
      <c r="AX2171" t="s">
        <v>137</v>
      </c>
      <c r="AY2171" t="s">
        <v>137</v>
      </c>
      <c r="AZ2171" t="s">
        <v>137</v>
      </c>
      <c r="BA2171" t="s">
        <v>137</v>
      </c>
      <c r="BB2171" t="s">
        <v>137</v>
      </c>
      <c r="BC2171" t="s">
        <v>137</v>
      </c>
      <c r="BD2171" t="s">
        <v>137</v>
      </c>
      <c r="BE2171" t="s">
        <v>137</v>
      </c>
      <c r="BF2171" t="s">
        <v>137</v>
      </c>
      <c r="BG2171" t="s">
        <v>137</v>
      </c>
      <c r="BH2171" t="s">
        <v>137</v>
      </c>
      <c r="BI2171" t="s">
        <v>137</v>
      </c>
      <c r="BJ2171" t="s">
        <v>137</v>
      </c>
      <c r="BK2171" t="s">
        <v>137</v>
      </c>
      <c r="BL2171" t="s">
        <v>137</v>
      </c>
      <c r="BM2171" t="s">
        <v>137</v>
      </c>
      <c r="BN2171" t="s">
        <v>137</v>
      </c>
      <c r="BO2171" t="s">
        <v>137</v>
      </c>
      <c r="BP2171" t="s">
        <v>137</v>
      </c>
      <c r="BQ2171" t="s">
        <v>137</v>
      </c>
      <c r="BR2171" t="s">
        <v>137</v>
      </c>
      <c r="BS2171" t="s">
        <v>137</v>
      </c>
      <c r="BT2171" t="s">
        <v>771</v>
      </c>
      <c r="BU2171" t="s">
        <v>771</v>
      </c>
      <c r="BW2171" t="s">
        <v>137</v>
      </c>
      <c r="BX2171" t="s">
        <v>137</v>
      </c>
      <c r="BY2171" t="s">
        <v>137</v>
      </c>
      <c r="BZ2171" t="s">
        <v>137</v>
      </c>
      <c r="CA2171" t="s">
        <v>137</v>
      </c>
      <c r="CB2171" t="s">
        <v>137</v>
      </c>
      <c r="CC2171" t="s">
        <v>137</v>
      </c>
      <c r="CD2171" t="s">
        <v>137</v>
      </c>
      <c r="CE2171" t="s">
        <v>137</v>
      </c>
      <c r="CF2171" t="s">
        <v>137</v>
      </c>
      <c r="CG2171" t="s">
        <v>137</v>
      </c>
      <c r="CH2171" t="s">
        <v>137</v>
      </c>
      <c r="CI2171" t="s">
        <v>137</v>
      </c>
      <c r="CJ2171" t="s">
        <v>137</v>
      </c>
      <c r="CK2171" t="s">
        <v>137</v>
      </c>
      <c r="CL2171" t="s">
        <v>137</v>
      </c>
      <c r="CM2171" t="s">
        <v>137</v>
      </c>
      <c r="CN2171" t="s">
        <v>137</v>
      </c>
      <c r="CO2171" t="s">
        <v>137</v>
      </c>
      <c r="CP2171" t="s">
        <v>137</v>
      </c>
      <c r="CQ2171" s="1">
        <v>45702.600694444445</v>
      </c>
      <c r="CR2171" s="1">
        <v>45702.600694444445</v>
      </c>
      <c r="CS2171" s="1">
        <v>45702.600694444445</v>
      </c>
      <c r="CT2171" t="s">
        <v>137</v>
      </c>
      <c r="CU2171" t="s">
        <v>137</v>
      </c>
      <c r="CV2171" t="s">
        <v>10117</v>
      </c>
      <c r="CW2171" t="s">
        <v>10117</v>
      </c>
      <c r="CX2171" s="3"/>
      <c r="CY2171" s="3"/>
      <c r="DA2171" t="s">
        <v>137</v>
      </c>
      <c r="DB2171" t="s">
        <v>137</v>
      </c>
      <c r="DC2171" t="s">
        <v>137</v>
      </c>
      <c r="DD2171" t="s">
        <v>137</v>
      </c>
      <c r="DE2171" t="s">
        <v>137</v>
      </c>
      <c r="DF2171" t="s">
        <v>137</v>
      </c>
      <c r="DG2171" t="s">
        <v>137</v>
      </c>
      <c r="DH2171" t="s">
        <v>137</v>
      </c>
      <c r="DI2171" t="s">
        <v>137</v>
      </c>
      <c r="DJ2171" t="s">
        <v>137</v>
      </c>
      <c r="DK2171">
        <v>0</v>
      </c>
      <c r="DL2171" t="s">
        <v>209</v>
      </c>
      <c r="DM2171" t="s">
        <v>14300</v>
      </c>
      <c r="DN2171" t="s">
        <v>137</v>
      </c>
      <c r="DO2171" s="1">
        <v>45702.600694444445</v>
      </c>
      <c r="DP2171" s="1"/>
      <c r="DQ2171" t="s">
        <v>262</v>
      </c>
      <c r="DR2171" t="s">
        <v>263</v>
      </c>
      <c r="DS2171" t="s">
        <v>264</v>
      </c>
      <c r="DT2171" t="s">
        <v>137</v>
      </c>
      <c r="DU2171" t="s">
        <v>137</v>
      </c>
      <c r="DV2171" t="s">
        <v>137</v>
      </c>
      <c r="DW2171" t="s">
        <v>137</v>
      </c>
      <c r="DX2171" t="s">
        <v>137</v>
      </c>
      <c r="DY2171" t="s">
        <v>137</v>
      </c>
      <c r="DZ2171" t="s">
        <v>168</v>
      </c>
      <c r="EA2171" t="b">
        <v>0</v>
      </c>
      <c r="EB2171" t="s">
        <v>137</v>
      </c>
    </row>
    <row r="2172" spans="1:132" x14ac:dyDescent="0.25">
      <c r="A2172">
        <v>150302477</v>
      </c>
      <c r="B2172">
        <v>9872</v>
      </c>
      <c r="C2172" t="s">
        <v>192</v>
      </c>
      <c r="D2172" t="s">
        <v>14301</v>
      </c>
      <c r="E2172" t="s">
        <v>134</v>
      </c>
      <c r="F2172" t="s">
        <v>532</v>
      </c>
      <c r="G2172" t="s">
        <v>163</v>
      </c>
      <c r="H2172" t="s">
        <v>137</v>
      </c>
      <c r="I2172" t="s">
        <v>14301</v>
      </c>
      <c r="J2172" t="s">
        <v>262</v>
      </c>
      <c r="K2172" t="s">
        <v>263</v>
      </c>
      <c r="L2172" t="s">
        <v>264</v>
      </c>
      <c r="M2172" t="s">
        <v>140</v>
      </c>
      <c r="N2172" t="s">
        <v>2364</v>
      </c>
      <c r="O2172" t="s">
        <v>1231</v>
      </c>
      <c r="P2172" s="1"/>
      <c r="Q2172" s="1">
        <v>45702.595138888886</v>
      </c>
      <c r="R2172" s="1">
        <v>45702.595138888886</v>
      </c>
      <c r="S2172" s="1">
        <v>45702.597222222219</v>
      </c>
      <c r="T2172" s="1">
        <v>45702.597222222219</v>
      </c>
      <c r="U2172" t="s">
        <v>304</v>
      </c>
      <c r="V2172" t="s">
        <v>137</v>
      </c>
      <c r="W2172" t="s">
        <v>137</v>
      </c>
      <c r="X2172" t="s">
        <v>185</v>
      </c>
      <c r="Y2172" t="s">
        <v>199</v>
      </c>
      <c r="Z2172" t="s">
        <v>137</v>
      </c>
      <c r="AA2172" t="s">
        <v>137</v>
      </c>
      <c r="AB2172" t="s">
        <v>137</v>
      </c>
      <c r="AC2172" t="s">
        <v>137</v>
      </c>
      <c r="AD2172" s="2"/>
      <c r="AE2172" t="s">
        <v>137</v>
      </c>
      <c r="AF2172" t="s">
        <v>137</v>
      </c>
      <c r="AG2172" t="s">
        <v>137</v>
      </c>
      <c r="AH2172" t="s">
        <v>137</v>
      </c>
      <c r="AI2172" t="s">
        <v>137</v>
      </c>
      <c r="AJ2172" t="s">
        <v>137</v>
      </c>
      <c r="AK2172" t="s">
        <v>137</v>
      </c>
      <c r="AL2172" s="2"/>
      <c r="AM2172" t="s">
        <v>137</v>
      </c>
      <c r="AN2172" t="s">
        <v>137</v>
      </c>
      <c r="AO2172" t="s">
        <v>137</v>
      </c>
      <c r="AP2172" t="s">
        <v>137</v>
      </c>
      <c r="AQ2172" t="s">
        <v>137</v>
      </c>
      <c r="AR2172" t="s">
        <v>137</v>
      </c>
      <c r="AS2172" t="s">
        <v>137</v>
      </c>
      <c r="AT2172" t="s">
        <v>137</v>
      </c>
      <c r="AU2172" t="s">
        <v>137</v>
      </c>
      <c r="AV2172" t="s">
        <v>137</v>
      </c>
      <c r="AW2172" t="s">
        <v>137</v>
      </c>
      <c r="AX2172" t="s">
        <v>137</v>
      </c>
      <c r="AY2172" t="s">
        <v>137</v>
      </c>
      <c r="AZ2172" t="s">
        <v>137</v>
      </c>
      <c r="BA2172" t="s">
        <v>137</v>
      </c>
      <c r="BB2172" t="s">
        <v>137</v>
      </c>
      <c r="BC2172" t="s">
        <v>137</v>
      </c>
      <c r="BD2172" t="s">
        <v>137</v>
      </c>
      <c r="BE2172" t="s">
        <v>137</v>
      </c>
      <c r="BF2172" t="s">
        <v>137</v>
      </c>
      <c r="BG2172" t="s">
        <v>137</v>
      </c>
      <c r="BH2172" t="s">
        <v>137</v>
      </c>
      <c r="BI2172" t="s">
        <v>137</v>
      </c>
      <c r="BJ2172" t="s">
        <v>137</v>
      </c>
      <c r="BK2172" t="s">
        <v>137</v>
      </c>
      <c r="BL2172" t="s">
        <v>137</v>
      </c>
      <c r="BM2172" t="s">
        <v>137</v>
      </c>
      <c r="BN2172" t="s">
        <v>137</v>
      </c>
      <c r="BO2172" t="s">
        <v>137</v>
      </c>
      <c r="BP2172" t="s">
        <v>137</v>
      </c>
      <c r="BQ2172" t="s">
        <v>137</v>
      </c>
      <c r="BR2172" t="s">
        <v>137</v>
      </c>
      <c r="BS2172" t="s">
        <v>137</v>
      </c>
      <c r="BT2172" t="s">
        <v>771</v>
      </c>
      <c r="BU2172" t="s">
        <v>771</v>
      </c>
      <c r="BW2172" t="s">
        <v>137</v>
      </c>
      <c r="BX2172" t="s">
        <v>137</v>
      </c>
      <c r="BY2172" t="s">
        <v>137</v>
      </c>
      <c r="BZ2172" t="s">
        <v>137</v>
      </c>
      <c r="CA2172" t="s">
        <v>137</v>
      </c>
      <c r="CB2172" t="s">
        <v>137</v>
      </c>
      <c r="CC2172" t="s">
        <v>137</v>
      </c>
      <c r="CD2172" t="s">
        <v>137</v>
      </c>
      <c r="CE2172" t="s">
        <v>137</v>
      </c>
      <c r="CF2172" t="s">
        <v>137</v>
      </c>
      <c r="CG2172" t="s">
        <v>137</v>
      </c>
      <c r="CH2172" t="s">
        <v>137</v>
      </c>
      <c r="CI2172" t="s">
        <v>137</v>
      </c>
      <c r="CJ2172" t="s">
        <v>137</v>
      </c>
      <c r="CK2172" t="s">
        <v>137</v>
      </c>
      <c r="CL2172" t="s">
        <v>137</v>
      </c>
      <c r="CM2172" t="s">
        <v>137</v>
      </c>
      <c r="CN2172" t="s">
        <v>137</v>
      </c>
      <c r="CO2172" t="s">
        <v>137</v>
      </c>
      <c r="CP2172" t="s">
        <v>137</v>
      </c>
      <c r="CQ2172" s="1">
        <v>45702.597222222219</v>
      </c>
      <c r="CR2172" s="1">
        <v>45702.597222222219</v>
      </c>
      <c r="CS2172" s="1">
        <v>45702.597222222219</v>
      </c>
      <c r="CT2172" t="s">
        <v>137</v>
      </c>
      <c r="CU2172" t="s">
        <v>137</v>
      </c>
      <c r="CV2172" t="s">
        <v>14302</v>
      </c>
      <c r="CW2172" t="s">
        <v>14302</v>
      </c>
      <c r="CX2172" s="3"/>
      <c r="CY2172" s="3"/>
      <c r="DA2172" t="s">
        <v>137</v>
      </c>
      <c r="DB2172" t="s">
        <v>137</v>
      </c>
      <c r="DC2172" t="s">
        <v>137</v>
      </c>
      <c r="DD2172" t="s">
        <v>137</v>
      </c>
      <c r="DE2172" t="s">
        <v>137</v>
      </c>
      <c r="DF2172" t="s">
        <v>137</v>
      </c>
      <c r="DG2172" t="s">
        <v>137</v>
      </c>
      <c r="DH2172" t="s">
        <v>137</v>
      </c>
      <c r="DI2172" t="s">
        <v>137</v>
      </c>
      <c r="DJ2172" t="s">
        <v>137</v>
      </c>
      <c r="DK2172">
        <v>0</v>
      </c>
      <c r="DL2172" t="s">
        <v>209</v>
      </c>
      <c r="DM2172" t="s">
        <v>14303</v>
      </c>
      <c r="DN2172" t="s">
        <v>137</v>
      </c>
      <c r="DO2172" s="1">
        <v>45702.597222222219</v>
      </c>
      <c r="DP2172" s="1"/>
      <c r="DQ2172" t="s">
        <v>262</v>
      </c>
      <c r="DR2172" t="s">
        <v>263</v>
      </c>
      <c r="DS2172" t="s">
        <v>264</v>
      </c>
      <c r="DT2172" t="s">
        <v>137</v>
      </c>
      <c r="DU2172" t="s">
        <v>137</v>
      </c>
      <c r="DV2172" t="s">
        <v>137</v>
      </c>
      <c r="DW2172" t="s">
        <v>137</v>
      </c>
      <c r="DX2172" t="s">
        <v>137</v>
      </c>
      <c r="DY2172" t="s">
        <v>137</v>
      </c>
      <c r="DZ2172" t="s">
        <v>168</v>
      </c>
      <c r="EA2172" t="b">
        <v>0</v>
      </c>
      <c r="EB2172" t="s">
        <v>137</v>
      </c>
    </row>
    <row r="2173" spans="1:132" x14ac:dyDescent="0.25">
      <c r="A2173">
        <v>150302171</v>
      </c>
      <c r="B2173">
        <v>9871</v>
      </c>
      <c r="C2173" t="s">
        <v>192</v>
      </c>
      <c r="D2173" t="s">
        <v>14304</v>
      </c>
      <c r="E2173" t="s">
        <v>134</v>
      </c>
      <c r="F2173" t="s">
        <v>532</v>
      </c>
      <c r="G2173" t="s">
        <v>163</v>
      </c>
      <c r="H2173" t="s">
        <v>137</v>
      </c>
      <c r="I2173" t="s">
        <v>14305</v>
      </c>
      <c r="J2173" t="s">
        <v>262</v>
      </c>
      <c r="K2173" t="s">
        <v>263</v>
      </c>
      <c r="L2173" t="s">
        <v>264</v>
      </c>
      <c r="M2173" t="s">
        <v>140</v>
      </c>
      <c r="N2173" t="s">
        <v>2288</v>
      </c>
      <c r="O2173" t="s">
        <v>1231</v>
      </c>
      <c r="P2173" s="1"/>
      <c r="Q2173" s="1">
        <v>45702.59375</v>
      </c>
      <c r="R2173" s="1">
        <v>45702.59375</v>
      </c>
      <c r="S2173" s="1">
        <v>45702.594444444447</v>
      </c>
      <c r="T2173" s="1">
        <v>45702.594444444447</v>
      </c>
      <c r="U2173" t="s">
        <v>304</v>
      </c>
      <c r="V2173" t="s">
        <v>137</v>
      </c>
      <c r="W2173" t="s">
        <v>137</v>
      </c>
      <c r="X2173" t="s">
        <v>185</v>
      </c>
      <c r="Y2173" t="s">
        <v>199</v>
      </c>
      <c r="Z2173" t="s">
        <v>137</v>
      </c>
      <c r="AA2173" t="s">
        <v>137</v>
      </c>
      <c r="AB2173" t="s">
        <v>137</v>
      </c>
      <c r="AC2173" t="s">
        <v>137</v>
      </c>
      <c r="AD2173" s="2"/>
      <c r="AE2173" t="s">
        <v>137</v>
      </c>
      <c r="AF2173" t="s">
        <v>137</v>
      </c>
      <c r="AG2173" t="s">
        <v>137</v>
      </c>
      <c r="AH2173" t="s">
        <v>137</v>
      </c>
      <c r="AI2173" t="s">
        <v>137</v>
      </c>
      <c r="AJ2173" t="s">
        <v>137</v>
      </c>
      <c r="AK2173" t="s">
        <v>137</v>
      </c>
      <c r="AL2173" s="2"/>
      <c r="AM2173" t="s">
        <v>137</v>
      </c>
      <c r="AN2173" t="s">
        <v>137</v>
      </c>
      <c r="AO2173" t="s">
        <v>137</v>
      </c>
      <c r="AP2173" t="s">
        <v>137</v>
      </c>
      <c r="AQ2173" t="s">
        <v>137</v>
      </c>
      <c r="AR2173" t="s">
        <v>137</v>
      </c>
      <c r="AS2173" t="s">
        <v>137</v>
      </c>
      <c r="AT2173" t="s">
        <v>137</v>
      </c>
      <c r="AU2173" t="s">
        <v>137</v>
      </c>
      <c r="AV2173" t="s">
        <v>137</v>
      </c>
      <c r="AW2173" t="s">
        <v>137</v>
      </c>
      <c r="AX2173" t="s">
        <v>137</v>
      </c>
      <c r="AY2173" t="s">
        <v>137</v>
      </c>
      <c r="AZ2173" t="s">
        <v>137</v>
      </c>
      <c r="BA2173" t="s">
        <v>137</v>
      </c>
      <c r="BB2173" t="s">
        <v>137</v>
      </c>
      <c r="BC2173" t="s">
        <v>137</v>
      </c>
      <c r="BD2173" t="s">
        <v>137</v>
      </c>
      <c r="BE2173" t="s">
        <v>137</v>
      </c>
      <c r="BF2173" t="s">
        <v>137</v>
      </c>
      <c r="BG2173" t="s">
        <v>137</v>
      </c>
      <c r="BH2173" t="s">
        <v>137</v>
      </c>
      <c r="BI2173" t="s">
        <v>137</v>
      </c>
      <c r="BJ2173" t="s">
        <v>137</v>
      </c>
      <c r="BK2173" t="s">
        <v>137</v>
      </c>
      <c r="BL2173" t="s">
        <v>137</v>
      </c>
      <c r="BM2173" t="s">
        <v>137</v>
      </c>
      <c r="BN2173" t="s">
        <v>137</v>
      </c>
      <c r="BO2173" t="s">
        <v>137</v>
      </c>
      <c r="BP2173" t="s">
        <v>137</v>
      </c>
      <c r="BQ2173" t="s">
        <v>137</v>
      </c>
      <c r="BR2173" t="s">
        <v>137</v>
      </c>
      <c r="BS2173" t="s">
        <v>137</v>
      </c>
      <c r="BT2173" t="s">
        <v>771</v>
      </c>
      <c r="BU2173" t="s">
        <v>771</v>
      </c>
      <c r="BW2173" t="s">
        <v>137</v>
      </c>
      <c r="BX2173" t="s">
        <v>137</v>
      </c>
      <c r="BY2173" t="s">
        <v>137</v>
      </c>
      <c r="BZ2173" t="s">
        <v>137</v>
      </c>
      <c r="CA2173" t="s">
        <v>137</v>
      </c>
      <c r="CB2173" t="s">
        <v>137</v>
      </c>
      <c r="CC2173" t="s">
        <v>137</v>
      </c>
      <c r="CD2173" t="s">
        <v>137</v>
      </c>
      <c r="CE2173" t="s">
        <v>137</v>
      </c>
      <c r="CF2173" t="s">
        <v>137</v>
      </c>
      <c r="CG2173" t="s">
        <v>137</v>
      </c>
      <c r="CH2173" t="s">
        <v>137</v>
      </c>
      <c r="CI2173" t="s">
        <v>137</v>
      </c>
      <c r="CJ2173" t="s">
        <v>137</v>
      </c>
      <c r="CK2173" t="s">
        <v>137</v>
      </c>
      <c r="CL2173" t="s">
        <v>137</v>
      </c>
      <c r="CM2173" t="s">
        <v>137</v>
      </c>
      <c r="CN2173" t="s">
        <v>137</v>
      </c>
      <c r="CO2173" t="s">
        <v>137</v>
      </c>
      <c r="CP2173" t="s">
        <v>137</v>
      </c>
      <c r="CQ2173" s="1">
        <v>45702.594444444447</v>
      </c>
      <c r="CR2173" s="1">
        <v>45702.594444444447</v>
      </c>
      <c r="CS2173" s="1">
        <v>45702.594444444447</v>
      </c>
      <c r="CT2173" t="s">
        <v>137</v>
      </c>
      <c r="CU2173" t="s">
        <v>137</v>
      </c>
      <c r="CV2173" t="s">
        <v>8875</v>
      </c>
      <c r="CW2173" t="s">
        <v>8875</v>
      </c>
      <c r="CX2173" s="3"/>
      <c r="CY2173" s="3"/>
      <c r="DA2173" t="s">
        <v>137</v>
      </c>
      <c r="DB2173" t="s">
        <v>137</v>
      </c>
      <c r="DC2173" t="s">
        <v>137</v>
      </c>
      <c r="DD2173" t="s">
        <v>137</v>
      </c>
      <c r="DE2173" t="s">
        <v>137</v>
      </c>
      <c r="DF2173" t="s">
        <v>137</v>
      </c>
      <c r="DG2173" t="s">
        <v>137</v>
      </c>
      <c r="DH2173" t="s">
        <v>137</v>
      </c>
      <c r="DI2173" t="s">
        <v>137</v>
      </c>
      <c r="DJ2173" t="s">
        <v>137</v>
      </c>
      <c r="DK2173">
        <v>0</v>
      </c>
      <c r="DL2173" t="s">
        <v>209</v>
      </c>
      <c r="DM2173" t="s">
        <v>14306</v>
      </c>
      <c r="DN2173" t="s">
        <v>137</v>
      </c>
      <c r="DO2173" s="1">
        <v>45702.594444444447</v>
      </c>
      <c r="DP2173" s="1"/>
      <c r="DQ2173" t="s">
        <v>262</v>
      </c>
      <c r="DR2173" t="s">
        <v>263</v>
      </c>
      <c r="DS2173" t="s">
        <v>264</v>
      </c>
      <c r="DT2173" t="s">
        <v>137</v>
      </c>
      <c r="DU2173" t="s">
        <v>137</v>
      </c>
      <c r="DV2173" t="s">
        <v>137</v>
      </c>
      <c r="DW2173" t="s">
        <v>137</v>
      </c>
      <c r="DX2173" t="s">
        <v>137</v>
      </c>
      <c r="DY2173" t="s">
        <v>137</v>
      </c>
      <c r="DZ2173" t="s">
        <v>168</v>
      </c>
      <c r="EA2173" t="b">
        <v>0</v>
      </c>
      <c r="EB2173" t="s">
        <v>137</v>
      </c>
    </row>
    <row r="2174" spans="1:132" x14ac:dyDescent="0.25">
      <c r="A2174">
        <v>150292824</v>
      </c>
      <c r="B2174">
        <v>9870</v>
      </c>
      <c r="C2174" t="s">
        <v>192</v>
      </c>
      <c r="D2174" t="s">
        <v>133</v>
      </c>
      <c r="E2174" t="s">
        <v>134</v>
      </c>
      <c r="F2174" t="s">
        <v>135</v>
      </c>
      <c r="G2174" t="s">
        <v>136</v>
      </c>
      <c r="H2174" t="s">
        <v>137</v>
      </c>
      <c r="I2174" t="s">
        <v>138</v>
      </c>
      <c r="J2174" t="s">
        <v>273</v>
      </c>
      <c r="K2174" t="s">
        <v>274</v>
      </c>
      <c r="L2174" t="s">
        <v>275</v>
      </c>
      <c r="M2174" t="s">
        <v>137</v>
      </c>
      <c r="N2174" t="s">
        <v>1574</v>
      </c>
      <c r="O2174" t="s">
        <v>1574</v>
      </c>
      <c r="P2174" s="1">
        <v>45702.041666666664</v>
      </c>
      <c r="Q2174" s="1">
        <v>45702.540277777778</v>
      </c>
      <c r="R2174" s="1">
        <v>45702.540277777778</v>
      </c>
      <c r="S2174" s="1">
        <v>45702.559027777781</v>
      </c>
      <c r="T2174" s="1">
        <v>45702.559027777781</v>
      </c>
      <c r="U2174" t="s">
        <v>11919</v>
      </c>
      <c r="V2174" t="s">
        <v>137</v>
      </c>
      <c r="W2174" t="s">
        <v>137</v>
      </c>
      <c r="X2174" t="s">
        <v>360</v>
      </c>
      <c r="Y2174" t="s">
        <v>813</v>
      </c>
      <c r="Z2174" t="s">
        <v>137</v>
      </c>
      <c r="AA2174" t="s">
        <v>137</v>
      </c>
      <c r="AB2174" t="s">
        <v>137</v>
      </c>
      <c r="AC2174" t="s">
        <v>137</v>
      </c>
      <c r="AD2174" s="2"/>
      <c r="AE2174" t="s">
        <v>137</v>
      </c>
      <c r="AF2174" t="s">
        <v>137</v>
      </c>
      <c r="AG2174" t="s">
        <v>137</v>
      </c>
      <c r="AH2174" t="s">
        <v>137</v>
      </c>
      <c r="AI2174" t="s">
        <v>137</v>
      </c>
      <c r="AJ2174" t="s">
        <v>137</v>
      </c>
      <c r="AK2174" t="s">
        <v>137</v>
      </c>
      <c r="AL2174" s="2"/>
      <c r="AM2174" t="s">
        <v>137</v>
      </c>
      <c r="AN2174" t="s">
        <v>137</v>
      </c>
      <c r="AO2174" t="s">
        <v>137</v>
      </c>
      <c r="AP2174" t="s">
        <v>137</v>
      </c>
      <c r="AQ2174" t="s">
        <v>137</v>
      </c>
      <c r="AR2174" t="s">
        <v>137</v>
      </c>
      <c r="AS2174" t="s">
        <v>137</v>
      </c>
      <c r="AT2174" t="s">
        <v>137</v>
      </c>
      <c r="AU2174" t="s">
        <v>137</v>
      </c>
      <c r="AV2174" t="s">
        <v>137</v>
      </c>
      <c r="AW2174" t="s">
        <v>137</v>
      </c>
      <c r="AX2174" t="s">
        <v>137</v>
      </c>
      <c r="AY2174" t="s">
        <v>137</v>
      </c>
      <c r="AZ2174" t="s">
        <v>137</v>
      </c>
      <c r="BA2174" t="s">
        <v>137</v>
      </c>
      <c r="BB2174" t="s">
        <v>137</v>
      </c>
      <c r="BC2174" t="s">
        <v>137</v>
      </c>
      <c r="BD2174" t="s">
        <v>137</v>
      </c>
      <c r="BE2174" t="s">
        <v>137</v>
      </c>
      <c r="BF2174" t="s">
        <v>137</v>
      </c>
      <c r="BG2174" t="s">
        <v>137</v>
      </c>
      <c r="BH2174" t="s">
        <v>137</v>
      </c>
      <c r="BI2174" t="s">
        <v>137</v>
      </c>
      <c r="BJ2174" t="s">
        <v>137</v>
      </c>
      <c r="BK2174" t="s">
        <v>137</v>
      </c>
      <c r="BL2174" t="s">
        <v>137</v>
      </c>
      <c r="BM2174" t="s">
        <v>137</v>
      </c>
      <c r="BN2174" t="s">
        <v>137</v>
      </c>
      <c r="BO2174" t="s">
        <v>137</v>
      </c>
      <c r="BP2174" t="s">
        <v>14307</v>
      </c>
      <c r="BQ2174" t="s">
        <v>137</v>
      </c>
      <c r="BR2174" t="s">
        <v>137</v>
      </c>
      <c r="BS2174" t="s">
        <v>137</v>
      </c>
      <c r="BT2174" t="s">
        <v>137</v>
      </c>
      <c r="BU2174" t="s">
        <v>137</v>
      </c>
      <c r="BW2174" t="s">
        <v>137</v>
      </c>
      <c r="BX2174" t="s">
        <v>137</v>
      </c>
      <c r="BY2174" t="s">
        <v>137</v>
      </c>
      <c r="BZ2174" t="s">
        <v>137</v>
      </c>
      <c r="CA2174" t="s">
        <v>137</v>
      </c>
      <c r="CB2174" t="s">
        <v>137</v>
      </c>
      <c r="CC2174" t="s">
        <v>137</v>
      </c>
      <c r="CD2174" t="s">
        <v>137</v>
      </c>
      <c r="CE2174" t="s">
        <v>137</v>
      </c>
      <c r="CF2174" t="s">
        <v>137</v>
      </c>
      <c r="CG2174" t="s">
        <v>137</v>
      </c>
      <c r="CH2174" t="s">
        <v>137</v>
      </c>
      <c r="CI2174" t="s">
        <v>137</v>
      </c>
      <c r="CJ2174" t="s">
        <v>137</v>
      </c>
      <c r="CK2174" t="s">
        <v>137</v>
      </c>
      <c r="CL2174" t="s">
        <v>137</v>
      </c>
      <c r="CM2174" t="s">
        <v>137</v>
      </c>
      <c r="CN2174" t="s">
        <v>137</v>
      </c>
      <c r="CO2174" t="s">
        <v>137</v>
      </c>
      <c r="CP2174" t="s">
        <v>137</v>
      </c>
      <c r="CQ2174" s="1">
        <v>45702.559027777781</v>
      </c>
      <c r="CR2174" s="1">
        <v>45702.559027777781</v>
      </c>
      <c r="CS2174" s="1">
        <v>45702.559027777781</v>
      </c>
      <c r="CT2174" t="s">
        <v>137</v>
      </c>
      <c r="CU2174" t="s">
        <v>137</v>
      </c>
      <c r="CV2174" t="s">
        <v>14308</v>
      </c>
      <c r="CW2174" t="s">
        <v>14308</v>
      </c>
      <c r="CX2174" s="3"/>
      <c r="CY2174" s="3"/>
      <c r="CZ2174">
        <v>1</v>
      </c>
      <c r="DA2174" t="s">
        <v>14309</v>
      </c>
      <c r="DB2174" t="s">
        <v>137</v>
      </c>
      <c r="DC2174" t="s">
        <v>137</v>
      </c>
      <c r="DD2174" t="s">
        <v>137</v>
      </c>
      <c r="DE2174" t="s">
        <v>137</v>
      </c>
      <c r="DF2174" t="s">
        <v>14310</v>
      </c>
      <c r="DG2174" t="s">
        <v>137</v>
      </c>
      <c r="DH2174" t="s">
        <v>137</v>
      </c>
      <c r="DI2174" t="s">
        <v>137</v>
      </c>
      <c r="DJ2174" t="s">
        <v>137</v>
      </c>
      <c r="DK2174">
        <v>0</v>
      </c>
      <c r="DL2174" t="s">
        <v>209</v>
      </c>
      <c r="DM2174" t="s">
        <v>137</v>
      </c>
      <c r="DN2174" t="s">
        <v>137</v>
      </c>
      <c r="DO2174" s="1">
        <v>45702.559027777781</v>
      </c>
      <c r="DP2174" s="1"/>
      <c r="DQ2174" t="s">
        <v>273</v>
      </c>
      <c r="DR2174" t="s">
        <v>274</v>
      </c>
      <c r="DS2174" t="s">
        <v>275</v>
      </c>
      <c r="DT2174" t="s">
        <v>137</v>
      </c>
      <c r="DU2174" t="s">
        <v>137</v>
      </c>
      <c r="DV2174" t="s">
        <v>137</v>
      </c>
      <c r="DW2174" t="s">
        <v>137</v>
      </c>
      <c r="DX2174" t="s">
        <v>137</v>
      </c>
      <c r="DY2174" t="s">
        <v>137</v>
      </c>
      <c r="DZ2174" t="s">
        <v>148</v>
      </c>
      <c r="EA2174" t="b">
        <v>0</v>
      </c>
      <c r="EB2174" t="s">
        <v>137</v>
      </c>
    </row>
    <row r="2175" spans="1:132" x14ac:dyDescent="0.25">
      <c r="A2175">
        <v>150292361</v>
      </c>
      <c r="B2175">
        <v>9869</v>
      </c>
      <c r="C2175" t="s">
        <v>192</v>
      </c>
      <c r="D2175" t="s">
        <v>14311</v>
      </c>
      <c r="E2175" t="s">
        <v>134</v>
      </c>
      <c r="F2175" t="s">
        <v>532</v>
      </c>
      <c r="G2175" t="s">
        <v>670</v>
      </c>
      <c r="H2175" t="s">
        <v>671</v>
      </c>
      <c r="I2175" t="s">
        <v>137</v>
      </c>
      <c r="J2175" t="s">
        <v>273</v>
      </c>
      <c r="K2175" t="s">
        <v>274</v>
      </c>
      <c r="L2175" t="s">
        <v>275</v>
      </c>
      <c r="M2175" t="s">
        <v>361</v>
      </c>
      <c r="N2175" t="s">
        <v>358</v>
      </c>
      <c r="O2175" t="s">
        <v>645</v>
      </c>
      <c r="P2175" s="1">
        <v>45702.041666666664</v>
      </c>
      <c r="Q2175" s="1">
        <v>45702.537499999999</v>
      </c>
      <c r="R2175" s="1">
        <v>45702.537499999999</v>
      </c>
      <c r="S2175" s="1">
        <v>45702.559027777781</v>
      </c>
      <c r="T2175" s="1">
        <v>45702.559027777781</v>
      </c>
      <c r="U2175" t="s">
        <v>5204</v>
      </c>
      <c r="V2175" t="s">
        <v>137</v>
      </c>
      <c r="W2175" t="s">
        <v>137</v>
      </c>
      <c r="X2175" t="s">
        <v>360</v>
      </c>
      <c r="Y2175" t="s">
        <v>361</v>
      </c>
      <c r="Z2175" t="s">
        <v>137</v>
      </c>
      <c r="AA2175" t="s">
        <v>137</v>
      </c>
      <c r="AB2175" t="s">
        <v>137</v>
      </c>
      <c r="AC2175" t="s">
        <v>137</v>
      </c>
      <c r="AD2175" s="2"/>
      <c r="AE2175" t="s">
        <v>137</v>
      </c>
      <c r="AF2175" t="s">
        <v>137</v>
      </c>
      <c r="AG2175" t="s">
        <v>137</v>
      </c>
      <c r="AH2175" t="s">
        <v>137</v>
      </c>
      <c r="AI2175" t="s">
        <v>137</v>
      </c>
      <c r="AJ2175" t="s">
        <v>137</v>
      </c>
      <c r="AK2175" t="s">
        <v>137</v>
      </c>
      <c r="AL2175" s="2"/>
      <c r="AM2175" t="s">
        <v>137</v>
      </c>
      <c r="AN2175" t="s">
        <v>137</v>
      </c>
      <c r="AO2175" t="s">
        <v>137</v>
      </c>
      <c r="AP2175" t="s">
        <v>137</v>
      </c>
      <c r="AQ2175" t="s">
        <v>137</v>
      </c>
      <c r="AR2175" t="s">
        <v>137</v>
      </c>
      <c r="AS2175" t="s">
        <v>137</v>
      </c>
      <c r="AT2175" t="s">
        <v>137</v>
      </c>
      <c r="AU2175" t="s">
        <v>137</v>
      </c>
      <c r="AV2175" t="s">
        <v>137</v>
      </c>
      <c r="AW2175" t="s">
        <v>137</v>
      </c>
      <c r="AX2175" t="s">
        <v>137</v>
      </c>
      <c r="AY2175" t="s">
        <v>137</v>
      </c>
      <c r="AZ2175" t="s">
        <v>137</v>
      </c>
      <c r="BA2175" t="s">
        <v>137</v>
      </c>
      <c r="BB2175" t="s">
        <v>137</v>
      </c>
      <c r="BC2175" t="s">
        <v>137</v>
      </c>
      <c r="BD2175" t="s">
        <v>137</v>
      </c>
      <c r="BE2175" t="s">
        <v>137</v>
      </c>
      <c r="BF2175" t="s">
        <v>137</v>
      </c>
      <c r="BG2175" t="s">
        <v>137</v>
      </c>
      <c r="BH2175" t="s">
        <v>137</v>
      </c>
      <c r="BI2175" t="s">
        <v>137</v>
      </c>
      <c r="BJ2175" t="s">
        <v>137</v>
      </c>
      <c r="BK2175" t="s">
        <v>137</v>
      </c>
      <c r="BL2175" t="s">
        <v>137</v>
      </c>
      <c r="BM2175" t="s">
        <v>137</v>
      </c>
      <c r="BN2175" t="s">
        <v>137</v>
      </c>
      <c r="BO2175" t="s">
        <v>137</v>
      </c>
      <c r="BP2175" t="s">
        <v>137</v>
      </c>
      <c r="BQ2175" t="s">
        <v>137</v>
      </c>
      <c r="BR2175" t="s">
        <v>137</v>
      </c>
      <c r="BS2175" t="s">
        <v>137</v>
      </c>
      <c r="BT2175" t="s">
        <v>574</v>
      </c>
      <c r="BU2175" t="s">
        <v>771</v>
      </c>
      <c r="BW2175" t="s">
        <v>137</v>
      </c>
      <c r="BX2175" t="s">
        <v>137</v>
      </c>
      <c r="BY2175" t="s">
        <v>137</v>
      </c>
      <c r="BZ2175" t="s">
        <v>137</v>
      </c>
      <c r="CA2175" t="s">
        <v>137</v>
      </c>
      <c r="CB2175" t="s">
        <v>137</v>
      </c>
      <c r="CC2175" t="s">
        <v>137</v>
      </c>
      <c r="CD2175" t="s">
        <v>137</v>
      </c>
      <c r="CE2175" t="s">
        <v>137</v>
      </c>
      <c r="CF2175" t="s">
        <v>137</v>
      </c>
      <c r="CG2175" t="s">
        <v>137</v>
      </c>
      <c r="CH2175" t="s">
        <v>137</v>
      </c>
      <c r="CI2175" t="s">
        <v>137</v>
      </c>
      <c r="CJ2175" t="s">
        <v>137</v>
      </c>
      <c r="CK2175" t="s">
        <v>137</v>
      </c>
      <c r="CL2175" t="s">
        <v>137</v>
      </c>
      <c r="CM2175" t="s">
        <v>137</v>
      </c>
      <c r="CN2175" t="s">
        <v>137</v>
      </c>
      <c r="CO2175" t="s">
        <v>137</v>
      </c>
      <c r="CP2175" t="s">
        <v>137</v>
      </c>
      <c r="CQ2175" s="1">
        <v>45702.559027777781</v>
      </c>
      <c r="CR2175" s="1">
        <v>45702.559027777781</v>
      </c>
      <c r="CS2175" s="1">
        <v>45702.559027777781</v>
      </c>
      <c r="CT2175" t="s">
        <v>14312</v>
      </c>
      <c r="CU2175" t="s">
        <v>14312</v>
      </c>
      <c r="CV2175" t="s">
        <v>14313</v>
      </c>
      <c r="CW2175" t="s">
        <v>14313</v>
      </c>
      <c r="CX2175" s="3"/>
      <c r="CY2175" s="3"/>
      <c r="DA2175" t="s">
        <v>137</v>
      </c>
      <c r="DB2175" t="s">
        <v>137</v>
      </c>
      <c r="DC2175" t="s">
        <v>137</v>
      </c>
      <c r="DD2175" t="s">
        <v>137</v>
      </c>
      <c r="DE2175" t="s">
        <v>137</v>
      </c>
      <c r="DF2175" t="s">
        <v>14314</v>
      </c>
      <c r="DG2175" t="s">
        <v>137</v>
      </c>
      <c r="DH2175" t="s">
        <v>137</v>
      </c>
      <c r="DI2175" t="s">
        <v>137</v>
      </c>
      <c r="DJ2175" t="s">
        <v>137</v>
      </c>
      <c r="DK2175">
        <v>0</v>
      </c>
      <c r="DL2175" t="s">
        <v>209</v>
      </c>
      <c r="DM2175" t="s">
        <v>137</v>
      </c>
      <c r="DN2175" t="s">
        <v>137</v>
      </c>
      <c r="DO2175" s="1">
        <v>45702.559027777781</v>
      </c>
      <c r="DP2175" s="1"/>
      <c r="DQ2175" t="s">
        <v>273</v>
      </c>
      <c r="DR2175" t="s">
        <v>274</v>
      </c>
      <c r="DS2175" t="s">
        <v>275</v>
      </c>
      <c r="DT2175" t="s">
        <v>137</v>
      </c>
      <c r="DU2175" t="s">
        <v>137</v>
      </c>
      <c r="DV2175" t="s">
        <v>137</v>
      </c>
      <c r="DW2175" t="s">
        <v>137</v>
      </c>
      <c r="DX2175" t="s">
        <v>137</v>
      </c>
      <c r="DY2175" t="s">
        <v>137</v>
      </c>
      <c r="DZ2175" t="s">
        <v>168</v>
      </c>
      <c r="EA2175" t="b">
        <v>0</v>
      </c>
      <c r="EB2175" t="s">
        <v>137</v>
      </c>
    </row>
    <row r="2176" spans="1:132" x14ac:dyDescent="0.25">
      <c r="A2176">
        <v>150287459</v>
      </c>
      <c r="B2176">
        <v>9868</v>
      </c>
      <c r="C2176" t="s">
        <v>192</v>
      </c>
      <c r="D2176" t="s">
        <v>14315</v>
      </c>
      <c r="E2176" t="s">
        <v>134</v>
      </c>
      <c r="F2176" t="s">
        <v>162</v>
      </c>
      <c r="G2176" t="s">
        <v>163</v>
      </c>
      <c r="H2176" t="s">
        <v>137</v>
      </c>
      <c r="I2176" t="s">
        <v>14316</v>
      </c>
      <c r="J2176" t="s">
        <v>150</v>
      </c>
      <c r="K2176" t="s">
        <v>151</v>
      </c>
      <c r="L2176" t="s">
        <v>152</v>
      </c>
      <c r="M2176" t="s">
        <v>137</v>
      </c>
      <c r="N2176" t="s">
        <v>4746</v>
      </c>
      <c r="O2176" t="s">
        <v>4746</v>
      </c>
      <c r="P2176" s="1"/>
      <c r="Q2176" s="1">
        <v>45702.501388888886</v>
      </c>
      <c r="R2176" s="1">
        <v>45702.501388888886</v>
      </c>
      <c r="S2176" s="1">
        <v>45702.571527777778</v>
      </c>
      <c r="T2176" s="1">
        <v>45702.571527777778</v>
      </c>
      <c r="U2176" t="s">
        <v>850</v>
      </c>
      <c r="V2176" t="s">
        <v>137</v>
      </c>
      <c r="W2176" t="s">
        <v>137</v>
      </c>
      <c r="X2176" t="s">
        <v>176</v>
      </c>
      <c r="Y2176" t="s">
        <v>137</v>
      </c>
      <c r="Z2176" t="s">
        <v>137</v>
      </c>
      <c r="AA2176" t="s">
        <v>137</v>
      </c>
      <c r="AB2176" t="s">
        <v>137</v>
      </c>
      <c r="AC2176" t="s">
        <v>137</v>
      </c>
      <c r="AD2176" s="2"/>
      <c r="AE2176" t="s">
        <v>137</v>
      </c>
      <c r="AF2176" t="s">
        <v>137</v>
      </c>
      <c r="AG2176" t="s">
        <v>137</v>
      </c>
      <c r="AH2176" t="s">
        <v>137</v>
      </c>
      <c r="AI2176" t="s">
        <v>137</v>
      </c>
      <c r="AJ2176" t="s">
        <v>137</v>
      </c>
      <c r="AK2176" t="s">
        <v>137</v>
      </c>
      <c r="AL2176" s="2"/>
      <c r="AM2176" t="s">
        <v>137</v>
      </c>
      <c r="AN2176" t="s">
        <v>137</v>
      </c>
      <c r="AO2176" t="s">
        <v>137</v>
      </c>
      <c r="AP2176" t="s">
        <v>137</v>
      </c>
      <c r="AQ2176" t="s">
        <v>137</v>
      </c>
      <c r="AR2176" t="s">
        <v>137</v>
      </c>
      <c r="AS2176" t="s">
        <v>137</v>
      </c>
      <c r="AT2176" t="s">
        <v>137</v>
      </c>
      <c r="AU2176" t="s">
        <v>137</v>
      </c>
      <c r="AV2176" t="s">
        <v>137</v>
      </c>
      <c r="AW2176" t="s">
        <v>137</v>
      </c>
      <c r="AX2176" t="s">
        <v>137</v>
      </c>
      <c r="AY2176" t="s">
        <v>137</v>
      </c>
      <c r="AZ2176" t="s">
        <v>137</v>
      </c>
      <c r="BA2176" t="s">
        <v>137</v>
      </c>
      <c r="BB2176" t="s">
        <v>137</v>
      </c>
      <c r="BC2176" t="s">
        <v>137</v>
      </c>
      <c r="BD2176" t="s">
        <v>137</v>
      </c>
      <c r="BE2176" t="s">
        <v>137</v>
      </c>
      <c r="BF2176" t="s">
        <v>137</v>
      </c>
      <c r="BG2176" t="s">
        <v>137</v>
      </c>
      <c r="BH2176" t="s">
        <v>137</v>
      </c>
      <c r="BI2176" t="s">
        <v>137</v>
      </c>
      <c r="BJ2176" t="s">
        <v>137</v>
      </c>
      <c r="BK2176" t="s">
        <v>137</v>
      </c>
      <c r="BL2176" t="s">
        <v>137</v>
      </c>
      <c r="BM2176" t="s">
        <v>137</v>
      </c>
      <c r="BN2176" t="s">
        <v>137</v>
      </c>
      <c r="BO2176" t="s">
        <v>137</v>
      </c>
      <c r="BP2176" t="s">
        <v>137</v>
      </c>
      <c r="BQ2176" t="s">
        <v>137</v>
      </c>
      <c r="BR2176" t="s">
        <v>137</v>
      </c>
      <c r="BS2176" t="s">
        <v>137</v>
      </c>
      <c r="BT2176" t="s">
        <v>137</v>
      </c>
      <c r="BU2176" t="s">
        <v>137</v>
      </c>
      <c r="BW2176" t="s">
        <v>137</v>
      </c>
      <c r="BX2176" t="s">
        <v>137</v>
      </c>
      <c r="BY2176" t="s">
        <v>137</v>
      </c>
      <c r="BZ2176" t="s">
        <v>137</v>
      </c>
      <c r="CA2176" t="s">
        <v>137</v>
      </c>
      <c r="CB2176" t="s">
        <v>137</v>
      </c>
      <c r="CC2176" t="s">
        <v>137</v>
      </c>
      <c r="CD2176" t="s">
        <v>137</v>
      </c>
      <c r="CE2176" t="s">
        <v>137</v>
      </c>
      <c r="CF2176" t="s">
        <v>137</v>
      </c>
      <c r="CG2176" t="s">
        <v>137</v>
      </c>
      <c r="CH2176" t="s">
        <v>137</v>
      </c>
      <c r="CI2176" t="s">
        <v>137</v>
      </c>
      <c r="CJ2176" t="s">
        <v>137</v>
      </c>
      <c r="CK2176" t="s">
        <v>137</v>
      </c>
      <c r="CL2176" t="s">
        <v>137</v>
      </c>
      <c r="CM2176" t="s">
        <v>137</v>
      </c>
      <c r="CN2176" t="s">
        <v>137</v>
      </c>
      <c r="CO2176" t="s">
        <v>137</v>
      </c>
      <c r="CP2176" t="s">
        <v>137</v>
      </c>
      <c r="CQ2176" s="1">
        <v>45702.571527777778</v>
      </c>
      <c r="CR2176" s="1">
        <v>45702.571527777778</v>
      </c>
      <c r="CS2176" s="1">
        <v>45702.571527777778</v>
      </c>
      <c r="CT2176" t="s">
        <v>14317</v>
      </c>
      <c r="CU2176" t="s">
        <v>14317</v>
      </c>
      <c r="CV2176" t="s">
        <v>14318</v>
      </c>
      <c r="CW2176" t="s">
        <v>14318</v>
      </c>
      <c r="CX2176" s="3"/>
      <c r="CY2176" s="3"/>
      <c r="CZ2176">
        <v>1</v>
      </c>
      <c r="DA2176" t="s">
        <v>137</v>
      </c>
      <c r="DB2176" t="s">
        <v>137</v>
      </c>
      <c r="DC2176" t="s">
        <v>137</v>
      </c>
      <c r="DD2176" t="s">
        <v>137</v>
      </c>
      <c r="DE2176" t="s">
        <v>137</v>
      </c>
      <c r="DF2176" t="s">
        <v>14319</v>
      </c>
      <c r="DG2176" t="s">
        <v>137</v>
      </c>
      <c r="DH2176" t="s">
        <v>137</v>
      </c>
      <c r="DI2176" t="s">
        <v>137</v>
      </c>
      <c r="DJ2176" t="s">
        <v>137</v>
      </c>
      <c r="DK2176">
        <v>0</v>
      </c>
      <c r="DL2176" t="s">
        <v>209</v>
      </c>
      <c r="DM2176" t="s">
        <v>137</v>
      </c>
      <c r="DN2176" t="s">
        <v>137</v>
      </c>
      <c r="DO2176" s="1">
        <v>45702.571527777778</v>
      </c>
      <c r="DP2176" s="1"/>
      <c r="DQ2176" t="s">
        <v>150</v>
      </c>
      <c r="DR2176" t="s">
        <v>151</v>
      </c>
      <c r="DS2176" t="s">
        <v>152</v>
      </c>
      <c r="DT2176" t="s">
        <v>137</v>
      </c>
      <c r="DU2176" t="s">
        <v>137</v>
      </c>
      <c r="DV2176" t="s">
        <v>137</v>
      </c>
      <c r="DW2176" t="s">
        <v>137</v>
      </c>
      <c r="DX2176" t="s">
        <v>14320</v>
      </c>
      <c r="DY2176" t="s">
        <v>137</v>
      </c>
      <c r="DZ2176" t="s">
        <v>168</v>
      </c>
      <c r="EA2176" t="b">
        <v>0</v>
      </c>
      <c r="EB2176" t="s">
        <v>137</v>
      </c>
    </row>
    <row r="2177" spans="1:132" x14ac:dyDescent="0.25">
      <c r="A2177">
        <v>150286728</v>
      </c>
      <c r="B2177">
        <v>9867</v>
      </c>
      <c r="C2177" t="s">
        <v>192</v>
      </c>
      <c r="D2177" t="s">
        <v>14321</v>
      </c>
      <c r="E2177" t="s">
        <v>134</v>
      </c>
      <c r="F2177" t="s">
        <v>162</v>
      </c>
      <c r="G2177" t="s">
        <v>163</v>
      </c>
      <c r="H2177" t="s">
        <v>137</v>
      </c>
      <c r="I2177" t="s">
        <v>14322</v>
      </c>
      <c r="J2177" t="s">
        <v>150</v>
      </c>
      <c r="K2177" t="s">
        <v>151</v>
      </c>
      <c r="L2177" t="s">
        <v>152</v>
      </c>
      <c r="M2177" t="s">
        <v>137</v>
      </c>
      <c r="N2177" t="s">
        <v>8746</v>
      </c>
      <c r="O2177" t="s">
        <v>303</v>
      </c>
      <c r="P2177" s="1"/>
      <c r="Q2177" s="1">
        <v>45702.49722222222</v>
      </c>
      <c r="R2177" s="1">
        <v>45702.49722222222</v>
      </c>
      <c r="S2177" s="1">
        <v>45702.498611111114</v>
      </c>
      <c r="T2177" s="1">
        <v>45702.498611111114</v>
      </c>
      <c r="U2177" t="s">
        <v>304</v>
      </c>
      <c r="V2177" t="s">
        <v>137</v>
      </c>
      <c r="W2177" t="s">
        <v>137</v>
      </c>
      <c r="X2177" t="s">
        <v>176</v>
      </c>
      <c r="Y2177" t="s">
        <v>199</v>
      </c>
      <c r="Z2177" t="s">
        <v>137</v>
      </c>
      <c r="AA2177" t="s">
        <v>137</v>
      </c>
      <c r="AB2177" t="s">
        <v>137</v>
      </c>
      <c r="AC2177" t="s">
        <v>137</v>
      </c>
      <c r="AD2177" s="2"/>
      <c r="AE2177" t="s">
        <v>137</v>
      </c>
      <c r="AF2177" t="s">
        <v>137</v>
      </c>
      <c r="AG2177" t="s">
        <v>137</v>
      </c>
      <c r="AH2177" t="s">
        <v>137</v>
      </c>
      <c r="AI2177" t="s">
        <v>137</v>
      </c>
      <c r="AJ2177" t="s">
        <v>137</v>
      </c>
      <c r="AK2177" t="s">
        <v>137</v>
      </c>
      <c r="AL2177" s="2"/>
      <c r="AM2177" t="s">
        <v>137</v>
      </c>
      <c r="AN2177" t="s">
        <v>137</v>
      </c>
      <c r="AO2177" t="s">
        <v>137</v>
      </c>
      <c r="AP2177" t="s">
        <v>137</v>
      </c>
      <c r="AQ2177" t="s">
        <v>137</v>
      </c>
      <c r="AR2177" t="s">
        <v>137</v>
      </c>
      <c r="AS2177" t="s">
        <v>137</v>
      </c>
      <c r="AT2177" t="s">
        <v>137</v>
      </c>
      <c r="AU2177" t="s">
        <v>137</v>
      </c>
      <c r="AV2177" t="s">
        <v>137</v>
      </c>
      <c r="AW2177" t="s">
        <v>137</v>
      </c>
      <c r="AX2177" t="s">
        <v>137</v>
      </c>
      <c r="AY2177" t="s">
        <v>137</v>
      </c>
      <c r="AZ2177" t="s">
        <v>137</v>
      </c>
      <c r="BA2177" t="s">
        <v>137</v>
      </c>
      <c r="BB2177" t="s">
        <v>137</v>
      </c>
      <c r="BC2177" t="s">
        <v>137</v>
      </c>
      <c r="BD2177" t="s">
        <v>137</v>
      </c>
      <c r="BE2177" t="s">
        <v>137</v>
      </c>
      <c r="BF2177" t="s">
        <v>137</v>
      </c>
      <c r="BG2177" t="s">
        <v>137</v>
      </c>
      <c r="BH2177" t="s">
        <v>137</v>
      </c>
      <c r="BI2177" t="s">
        <v>137</v>
      </c>
      <c r="BJ2177" t="s">
        <v>137</v>
      </c>
      <c r="BK2177" t="s">
        <v>137</v>
      </c>
      <c r="BL2177" t="s">
        <v>137</v>
      </c>
      <c r="BM2177" t="s">
        <v>137</v>
      </c>
      <c r="BN2177" t="s">
        <v>137</v>
      </c>
      <c r="BO2177" t="s">
        <v>137</v>
      </c>
      <c r="BP2177" t="s">
        <v>137</v>
      </c>
      <c r="BQ2177" t="s">
        <v>137</v>
      </c>
      <c r="BR2177" t="s">
        <v>137</v>
      </c>
      <c r="BS2177" t="s">
        <v>137</v>
      </c>
      <c r="BT2177" t="s">
        <v>137</v>
      </c>
      <c r="BU2177" t="s">
        <v>137</v>
      </c>
      <c r="BW2177" t="s">
        <v>137</v>
      </c>
      <c r="BX2177" t="s">
        <v>137</v>
      </c>
      <c r="BY2177" t="s">
        <v>137</v>
      </c>
      <c r="BZ2177" t="s">
        <v>137</v>
      </c>
      <c r="CA2177" t="s">
        <v>137</v>
      </c>
      <c r="CB2177" t="s">
        <v>137</v>
      </c>
      <c r="CC2177" t="s">
        <v>137</v>
      </c>
      <c r="CD2177" t="s">
        <v>137</v>
      </c>
      <c r="CE2177" t="s">
        <v>137</v>
      </c>
      <c r="CF2177" t="s">
        <v>137</v>
      </c>
      <c r="CG2177" t="s">
        <v>137</v>
      </c>
      <c r="CH2177" t="s">
        <v>137</v>
      </c>
      <c r="CI2177" t="s">
        <v>137</v>
      </c>
      <c r="CJ2177" t="s">
        <v>137</v>
      </c>
      <c r="CK2177" t="s">
        <v>137</v>
      </c>
      <c r="CL2177" t="s">
        <v>137</v>
      </c>
      <c r="CM2177" t="s">
        <v>137</v>
      </c>
      <c r="CN2177" t="s">
        <v>137</v>
      </c>
      <c r="CO2177" t="s">
        <v>137</v>
      </c>
      <c r="CP2177" t="s">
        <v>137</v>
      </c>
      <c r="CQ2177" s="1">
        <v>45702.498611111114</v>
      </c>
      <c r="CR2177" s="1">
        <v>45702.498611111114</v>
      </c>
      <c r="CS2177" s="1">
        <v>45702.498611111114</v>
      </c>
      <c r="CT2177" t="s">
        <v>13704</v>
      </c>
      <c r="CU2177" t="s">
        <v>13704</v>
      </c>
      <c r="CV2177" t="s">
        <v>4678</v>
      </c>
      <c r="CW2177" t="s">
        <v>4678</v>
      </c>
      <c r="CX2177" s="3"/>
      <c r="CY2177" s="3"/>
      <c r="CZ2177">
        <v>1</v>
      </c>
      <c r="DA2177" t="s">
        <v>137</v>
      </c>
      <c r="DB2177" t="s">
        <v>137</v>
      </c>
      <c r="DC2177" t="s">
        <v>137</v>
      </c>
      <c r="DD2177" t="s">
        <v>137</v>
      </c>
      <c r="DE2177" t="s">
        <v>137</v>
      </c>
      <c r="DF2177" t="s">
        <v>1298</v>
      </c>
      <c r="DG2177" t="s">
        <v>137</v>
      </c>
      <c r="DH2177" t="s">
        <v>137</v>
      </c>
      <c r="DI2177" t="s">
        <v>137</v>
      </c>
      <c r="DJ2177" t="s">
        <v>137</v>
      </c>
      <c r="DK2177">
        <v>0</v>
      </c>
      <c r="DL2177" t="s">
        <v>209</v>
      </c>
      <c r="DM2177" t="s">
        <v>137</v>
      </c>
      <c r="DN2177" t="s">
        <v>137</v>
      </c>
      <c r="DO2177" s="1">
        <v>45702.498611111114</v>
      </c>
      <c r="DP2177" s="1"/>
      <c r="DQ2177" t="s">
        <v>150</v>
      </c>
      <c r="DR2177" t="s">
        <v>151</v>
      </c>
      <c r="DS2177" t="s">
        <v>152</v>
      </c>
      <c r="DT2177" t="s">
        <v>137</v>
      </c>
      <c r="DU2177" t="s">
        <v>137</v>
      </c>
      <c r="DV2177" t="s">
        <v>137</v>
      </c>
      <c r="DW2177" t="s">
        <v>137</v>
      </c>
      <c r="DX2177" t="s">
        <v>137</v>
      </c>
      <c r="DY2177" t="s">
        <v>137</v>
      </c>
      <c r="DZ2177" t="s">
        <v>168</v>
      </c>
      <c r="EA2177" t="b">
        <v>0</v>
      </c>
      <c r="EB2177" t="s">
        <v>137</v>
      </c>
    </row>
    <row r="2178" spans="1:132" x14ac:dyDescent="0.25">
      <c r="A2178">
        <v>150285932</v>
      </c>
      <c r="B2178">
        <v>9866</v>
      </c>
      <c r="C2178" t="s">
        <v>192</v>
      </c>
      <c r="D2178" t="s">
        <v>1614</v>
      </c>
      <c r="E2178" t="s">
        <v>134</v>
      </c>
      <c r="F2178" t="s">
        <v>162</v>
      </c>
      <c r="G2178" t="s">
        <v>163</v>
      </c>
      <c r="H2178" t="s">
        <v>137</v>
      </c>
      <c r="I2178" t="s">
        <v>14323</v>
      </c>
      <c r="J2178" t="s">
        <v>1616</v>
      </c>
      <c r="K2178" t="s">
        <v>1617</v>
      </c>
      <c r="L2178" t="s">
        <v>1618</v>
      </c>
      <c r="M2178" t="s">
        <v>137</v>
      </c>
      <c r="N2178" t="s">
        <v>1619</v>
      </c>
      <c r="O2178" t="s">
        <v>1619</v>
      </c>
      <c r="P2178" s="1"/>
      <c r="Q2178" s="1">
        <v>45702.492361111108</v>
      </c>
      <c r="R2178" s="1">
        <v>45702.492361111108</v>
      </c>
      <c r="S2178" s="1">
        <v>45709.522916666669</v>
      </c>
      <c r="T2178" s="1">
        <v>45709.522916666669</v>
      </c>
      <c r="U2178" t="s">
        <v>1620</v>
      </c>
      <c r="V2178" t="s">
        <v>137</v>
      </c>
      <c r="W2178" t="s">
        <v>137</v>
      </c>
      <c r="X2178" t="s">
        <v>137</v>
      </c>
      <c r="Y2178" t="s">
        <v>137</v>
      </c>
      <c r="Z2178" t="s">
        <v>137</v>
      </c>
      <c r="AA2178" t="s">
        <v>137</v>
      </c>
      <c r="AB2178" t="s">
        <v>137</v>
      </c>
      <c r="AC2178" t="s">
        <v>137</v>
      </c>
      <c r="AD2178" s="2"/>
      <c r="AE2178" t="s">
        <v>137</v>
      </c>
      <c r="AF2178" t="s">
        <v>137</v>
      </c>
      <c r="AG2178" t="s">
        <v>137</v>
      </c>
      <c r="AH2178" t="s">
        <v>137</v>
      </c>
      <c r="AI2178" t="s">
        <v>137</v>
      </c>
      <c r="AJ2178" t="s">
        <v>137</v>
      </c>
      <c r="AK2178" t="s">
        <v>137</v>
      </c>
      <c r="AL2178" s="2"/>
      <c r="AM2178" t="s">
        <v>137</v>
      </c>
      <c r="AN2178" t="s">
        <v>137</v>
      </c>
      <c r="AO2178" t="s">
        <v>137</v>
      </c>
      <c r="AP2178" t="s">
        <v>137</v>
      </c>
      <c r="AQ2178" t="s">
        <v>137</v>
      </c>
      <c r="AR2178" t="s">
        <v>137</v>
      </c>
      <c r="AS2178" t="s">
        <v>137</v>
      </c>
      <c r="AT2178" t="s">
        <v>137</v>
      </c>
      <c r="AU2178" t="s">
        <v>137</v>
      </c>
      <c r="AV2178" t="s">
        <v>137</v>
      </c>
      <c r="AW2178" t="s">
        <v>137</v>
      </c>
      <c r="AX2178" t="s">
        <v>137</v>
      </c>
      <c r="AY2178" t="s">
        <v>137</v>
      </c>
      <c r="AZ2178" t="s">
        <v>137</v>
      </c>
      <c r="BA2178" t="s">
        <v>137</v>
      </c>
      <c r="BB2178" t="s">
        <v>137</v>
      </c>
      <c r="BC2178" t="s">
        <v>137</v>
      </c>
      <c r="BD2178" t="s">
        <v>137</v>
      </c>
      <c r="BE2178" t="s">
        <v>137</v>
      </c>
      <c r="BF2178" t="s">
        <v>137</v>
      </c>
      <c r="BG2178" t="s">
        <v>137</v>
      </c>
      <c r="BH2178" t="s">
        <v>137</v>
      </c>
      <c r="BI2178" t="s">
        <v>137</v>
      </c>
      <c r="BJ2178" t="s">
        <v>137</v>
      </c>
      <c r="BK2178" t="s">
        <v>137</v>
      </c>
      <c r="BL2178" t="s">
        <v>137</v>
      </c>
      <c r="BM2178" t="s">
        <v>137</v>
      </c>
      <c r="BN2178" t="s">
        <v>137</v>
      </c>
      <c r="BO2178" t="s">
        <v>137</v>
      </c>
      <c r="BP2178" t="s">
        <v>137</v>
      </c>
      <c r="BQ2178" t="s">
        <v>137</v>
      </c>
      <c r="BR2178" t="s">
        <v>137</v>
      </c>
      <c r="BS2178" t="s">
        <v>137</v>
      </c>
      <c r="BT2178" t="s">
        <v>137</v>
      </c>
      <c r="BU2178" t="s">
        <v>137</v>
      </c>
      <c r="BW2178" t="s">
        <v>137</v>
      </c>
      <c r="BX2178" t="s">
        <v>137</v>
      </c>
      <c r="BY2178" t="s">
        <v>137</v>
      </c>
      <c r="BZ2178" t="s">
        <v>137</v>
      </c>
      <c r="CA2178" t="s">
        <v>137</v>
      </c>
      <c r="CB2178" t="s">
        <v>137</v>
      </c>
      <c r="CC2178" t="s">
        <v>137</v>
      </c>
      <c r="CD2178" t="s">
        <v>137</v>
      </c>
      <c r="CE2178" t="s">
        <v>137</v>
      </c>
      <c r="CF2178" t="s">
        <v>137</v>
      </c>
      <c r="CG2178" t="s">
        <v>137</v>
      </c>
      <c r="CH2178" t="s">
        <v>137</v>
      </c>
      <c r="CI2178" t="s">
        <v>137</v>
      </c>
      <c r="CJ2178" t="s">
        <v>137</v>
      </c>
      <c r="CK2178" t="s">
        <v>137</v>
      </c>
      <c r="CL2178" t="s">
        <v>137</v>
      </c>
      <c r="CM2178" t="s">
        <v>137</v>
      </c>
      <c r="CN2178" t="s">
        <v>137</v>
      </c>
      <c r="CO2178" t="s">
        <v>137</v>
      </c>
      <c r="CP2178" t="s">
        <v>137</v>
      </c>
      <c r="CQ2178" s="1">
        <v>45709.522916666669</v>
      </c>
      <c r="CR2178" s="1">
        <v>45709.522916666669</v>
      </c>
      <c r="CS2178" s="1">
        <v>45709.522916666669</v>
      </c>
      <c r="CT2178" t="s">
        <v>14324</v>
      </c>
      <c r="CU2178" t="s">
        <v>14325</v>
      </c>
      <c r="CV2178" t="s">
        <v>14326</v>
      </c>
      <c r="CW2178" t="s">
        <v>14327</v>
      </c>
      <c r="CX2178" s="3"/>
      <c r="CY2178" s="3"/>
      <c r="CZ2178">
        <v>1</v>
      </c>
      <c r="DA2178" t="s">
        <v>137</v>
      </c>
      <c r="DB2178" t="s">
        <v>137</v>
      </c>
      <c r="DC2178" t="s">
        <v>137</v>
      </c>
      <c r="DD2178" t="s">
        <v>137</v>
      </c>
      <c r="DE2178" t="s">
        <v>137</v>
      </c>
      <c r="DF2178" t="s">
        <v>14328</v>
      </c>
      <c r="DG2178" t="s">
        <v>900</v>
      </c>
      <c r="DH2178" t="s">
        <v>14329</v>
      </c>
      <c r="DI2178" t="s">
        <v>137</v>
      </c>
      <c r="DJ2178" t="s">
        <v>137</v>
      </c>
      <c r="DK2178">
        <v>0</v>
      </c>
      <c r="DL2178" t="s">
        <v>209</v>
      </c>
      <c r="DM2178" t="s">
        <v>137</v>
      </c>
      <c r="DN2178" t="s">
        <v>137</v>
      </c>
      <c r="DO2178" s="1">
        <v>45709.522916666669</v>
      </c>
      <c r="DP2178" s="1"/>
      <c r="DQ2178" t="s">
        <v>557</v>
      </c>
      <c r="DR2178" t="s">
        <v>558</v>
      </c>
      <c r="DS2178" t="s">
        <v>559</v>
      </c>
      <c r="DT2178" t="s">
        <v>137</v>
      </c>
      <c r="DU2178" t="s">
        <v>137</v>
      </c>
      <c r="DV2178" t="s">
        <v>137</v>
      </c>
      <c r="DW2178" t="s">
        <v>137</v>
      </c>
      <c r="DX2178" t="s">
        <v>137</v>
      </c>
      <c r="DY2178" t="s">
        <v>137</v>
      </c>
      <c r="DZ2178" t="s">
        <v>168</v>
      </c>
      <c r="EA2178" t="b">
        <v>0</v>
      </c>
      <c r="EB2178" t="s">
        <v>137</v>
      </c>
    </row>
    <row r="2179" spans="1:132" x14ac:dyDescent="0.25">
      <c r="A2179">
        <v>150285372</v>
      </c>
      <c r="B2179">
        <v>9865</v>
      </c>
      <c r="C2179" t="s">
        <v>192</v>
      </c>
      <c r="D2179" t="s">
        <v>14330</v>
      </c>
      <c r="E2179" t="s">
        <v>134</v>
      </c>
      <c r="F2179" t="s">
        <v>532</v>
      </c>
      <c r="G2179" t="s">
        <v>194</v>
      </c>
      <c r="H2179" t="s">
        <v>137</v>
      </c>
      <c r="I2179" t="s">
        <v>14331</v>
      </c>
      <c r="J2179" t="s">
        <v>262</v>
      </c>
      <c r="K2179" t="s">
        <v>263</v>
      </c>
      <c r="L2179" t="s">
        <v>264</v>
      </c>
      <c r="M2179" t="s">
        <v>137</v>
      </c>
      <c r="N2179" t="s">
        <v>3769</v>
      </c>
      <c r="O2179" t="s">
        <v>1231</v>
      </c>
      <c r="P2179" s="1"/>
      <c r="Q2179" s="1">
        <v>45702.488194444442</v>
      </c>
      <c r="R2179" s="1">
        <v>45702.488194444442</v>
      </c>
      <c r="S2179" s="1">
        <v>45702.490277777775</v>
      </c>
      <c r="T2179" s="1">
        <v>45702.490277777775</v>
      </c>
      <c r="U2179" t="s">
        <v>14332</v>
      </c>
      <c r="V2179" t="s">
        <v>137</v>
      </c>
      <c r="W2179" t="s">
        <v>137</v>
      </c>
      <c r="X2179" t="s">
        <v>231</v>
      </c>
      <c r="Y2179" t="s">
        <v>199</v>
      </c>
      <c r="Z2179" t="s">
        <v>137</v>
      </c>
      <c r="AA2179" t="s">
        <v>137</v>
      </c>
      <c r="AB2179" t="s">
        <v>137</v>
      </c>
      <c r="AC2179" t="s">
        <v>137</v>
      </c>
      <c r="AD2179" s="2"/>
      <c r="AE2179" t="s">
        <v>137</v>
      </c>
      <c r="AF2179" t="s">
        <v>137</v>
      </c>
      <c r="AG2179" t="s">
        <v>137</v>
      </c>
      <c r="AH2179" t="s">
        <v>137</v>
      </c>
      <c r="AI2179" t="s">
        <v>137</v>
      </c>
      <c r="AJ2179" t="s">
        <v>137</v>
      </c>
      <c r="AK2179" t="s">
        <v>137</v>
      </c>
      <c r="AL2179" s="2"/>
      <c r="AM2179" t="s">
        <v>137</v>
      </c>
      <c r="AN2179" t="s">
        <v>137</v>
      </c>
      <c r="AO2179" t="s">
        <v>137</v>
      </c>
      <c r="AP2179" t="s">
        <v>137</v>
      </c>
      <c r="AQ2179" t="s">
        <v>137</v>
      </c>
      <c r="AR2179" t="s">
        <v>137</v>
      </c>
      <c r="AS2179" t="s">
        <v>137</v>
      </c>
      <c r="AT2179" t="s">
        <v>137</v>
      </c>
      <c r="AU2179" t="s">
        <v>137</v>
      </c>
      <c r="AV2179" t="s">
        <v>137</v>
      </c>
      <c r="AW2179" t="s">
        <v>137</v>
      </c>
      <c r="AX2179" t="s">
        <v>137</v>
      </c>
      <c r="AY2179" t="s">
        <v>137</v>
      </c>
      <c r="AZ2179" t="s">
        <v>137</v>
      </c>
      <c r="BA2179" t="s">
        <v>137</v>
      </c>
      <c r="BB2179" t="s">
        <v>137</v>
      </c>
      <c r="BC2179" t="s">
        <v>137</v>
      </c>
      <c r="BD2179" t="s">
        <v>137</v>
      </c>
      <c r="BE2179" t="s">
        <v>137</v>
      </c>
      <c r="BF2179" t="s">
        <v>137</v>
      </c>
      <c r="BG2179" t="s">
        <v>137</v>
      </c>
      <c r="BH2179" t="s">
        <v>137</v>
      </c>
      <c r="BI2179" t="s">
        <v>137</v>
      </c>
      <c r="BJ2179" t="s">
        <v>137</v>
      </c>
      <c r="BK2179" t="s">
        <v>137</v>
      </c>
      <c r="BL2179" t="s">
        <v>137</v>
      </c>
      <c r="BM2179" t="s">
        <v>137</v>
      </c>
      <c r="BN2179" t="s">
        <v>137</v>
      </c>
      <c r="BO2179" t="s">
        <v>137</v>
      </c>
      <c r="BP2179" t="s">
        <v>137</v>
      </c>
      <c r="BQ2179" t="s">
        <v>137</v>
      </c>
      <c r="BR2179" t="s">
        <v>137</v>
      </c>
      <c r="BS2179" t="s">
        <v>137</v>
      </c>
      <c r="BT2179" t="s">
        <v>14333</v>
      </c>
      <c r="BU2179" t="s">
        <v>14333</v>
      </c>
      <c r="BW2179" t="s">
        <v>137</v>
      </c>
      <c r="BX2179" t="s">
        <v>137</v>
      </c>
      <c r="BY2179" t="s">
        <v>137</v>
      </c>
      <c r="BZ2179" t="s">
        <v>137</v>
      </c>
      <c r="CA2179" t="s">
        <v>137</v>
      </c>
      <c r="CB2179" t="s">
        <v>137</v>
      </c>
      <c r="CC2179" t="s">
        <v>137</v>
      </c>
      <c r="CD2179" t="s">
        <v>137</v>
      </c>
      <c r="CE2179" t="s">
        <v>137</v>
      </c>
      <c r="CF2179" t="s">
        <v>137</v>
      </c>
      <c r="CG2179" t="s">
        <v>137</v>
      </c>
      <c r="CH2179" t="s">
        <v>137</v>
      </c>
      <c r="CI2179" t="s">
        <v>137</v>
      </c>
      <c r="CJ2179" t="s">
        <v>137</v>
      </c>
      <c r="CK2179" t="s">
        <v>137</v>
      </c>
      <c r="CL2179" t="s">
        <v>137</v>
      </c>
      <c r="CM2179" t="s">
        <v>137</v>
      </c>
      <c r="CN2179" t="s">
        <v>137</v>
      </c>
      <c r="CO2179" t="s">
        <v>137</v>
      </c>
      <c r="CP2179" t="s">
        <v>137</v>
      </c>
      <c r="CQ2179" s="1">
        <v>45702.490277777775</v>
      </c>
      <c r="CR2179" s="1">
        <v>45702.490277777775</v>
      </c>
      <c r="CS2179" s="1">
        <v>45702.490277777775</v>
      </c>
      <c r="CT2179" t="s">
        <v>137</v>
      </c>
      <c r="CU2179" t="s">
        <v>137</v>
      </c>
      <c r="CV2179" t="s">
        <v>9835</v>
      </c>
      <c r="CW2179" t="s">
        <v>9835</v>
      </c>
      <c r="CX2179" s="3"/>
      <c r="CY2179" s="3"/>
      <c r="DA2179" t="s">
        <v>137</v>
      </c>
      <c r="DB2179" t="s">
        <v>137</v>
      </c>
      <c r="DC2179" t="s">
        <v>137</v>
      </c>
      <c r="DD2179" t="s">
        <v>137</v>
      </c>
      <c r="DE2179" t="s">
        <v>137</v>
      </c>
      <c r="DF2179" t="s">
        <v>137</v>
      </c>
      <c r="DG2179" t="s">
        <v>137</v>
      </c>
      <c r="DH2179" t="s">
        <v>137</v>
      </c>
      <c r="DI2179" t="s">
        <v>137</v>
      </c>
      <c r="DJ2179" t="s">
        <v>137</v>
      </c>
      <c r="DK2179">
        <v>0</v>
      </c>
      <c r="DL2179" t="s">
        <v>137</v>
      </c>
      <c r="DM2179" t="s">
        <v>14334</v>
      </c>
      <c r="DN2179" t="s">
        <v>137</v>
      </c>
      <c r="DO2179" s="1">
        <v>45702.490277777775</v>
      </c>
      <c r="DP2179" s="1"/>
      <c r="DQ2179" t="s">
        <v>262</v>
      </c>
      <c r="DR2179" t="s">
        <v>263</v>
      </c>
      <c r="DS2179" t="s">
        <v>264</v>
      </c>
      <c r="DT2179" t="s">
        <v>137</v>
      </c>
      <c r="DU2179" t="s">
        <v>137</v>
      </c>
      <c r="DV2179" t="s">
        <v>137</v>
      </c>
      <c r="DW2179" t="s">
        <v>137</v>
      </c>
      <c r="DX2179" t="s">
        <v>1093</v>
      </c>
      <c r="DY2179" t="s">
        <v>137</v>
      </c>
      <c r="DZ2179" t="s">
        <v>168</v>
      </c>
      <c r="EA2179" t="b">
        <v>0</v>
      </c>
      <c r="EB2179" t="s">
        <v>137</v>
      </c>
    </row>
    <row r="2180" spans="1:132" x14ac:dyDescent="0.25">
      <c r="A2180">
        <v>150283229</v>
      </c>
      <c r="B2180">
        <v>9864</v>
      </c>
      <c r="C2180" t="s">
        <v>192</v>
      </c>
      <c r="D2180" t="s">
        <v>14335</v>
      </c>
      <c r="E2180" t="s">
        <v>134</v>
      </c>
      <c r="F2180" t="s">
        <v>162</v>
      </c>
      <c r="G2180" t="s">
        <v>163</v>
      </c>
      <c r="H2180" t="s">
        <v>137</v>
      </c>
      <c r="I2180" t="s">
        <v>14336</v>
      </c>
      <c r="J2180" t="s">
        <v>150</v>
      </c>
      <c r="K2180" t="s">
        <v>151</v>
      </c>
      <c r="L2180" t="s">
        <v>152</v>
      </c>
      <c r="M2180" t="s">
        <v>137</v>
      </c>
      <c r="N2180" t="s">
        <v>14337</v>
      </c>
      <c r="O2180" t="s">
        <v>14337</v>
      </c>
      <c r="P2180" s="1"/>
      <c r="Q2180" s="1">
        <v>45702.474999999999</v>
      </c>
      <c r="R2180" s="1">
        <v>45702.474999999999</v>
      </c>
      <c r="S2180" s="1">
        <v>45702.545138888891</v>
      </c>
      <c r="T2180" s="1">
        <v>45702.545138888891</v>
      </c>
      <c r="U2180" t="s">
        <v>216</v>
      </c>
      <c r="V2180" t="s">
        <v>137</v>
      </c>
      <c r="W2180" t="s">
        <v>137</v>
      </c>
      <c r="X2180" t="s">
        <v>185</v>
      </c>
      <c r="Y2180" t="s">
        <v>137</v>
      </c>
      <c r="Z2180" t="s">
        <v>137</v>
      </c>
      <c r="AA2180" t="s">
        <v>137</v>
      </c>
      <c r="AB2180" t="s">
        <v>137</v>
      </c>
      <c r="AC2180" t="s">
        <v>137</v>
      </c>
      <c r="AD2180" s="2"/>
      <c r="AE2180" t="s">
        <v>137</v>
      </c>
      <c r="AF2180" t="s">
        <v>137</v>
      </c>
      <c r="AG2180" t="s">
        <v>137</v>
      </c>
      <c r="AH2180" t="s">
        <v>137</v>
      </c>
      <c r="AI2180" t="s">
        <v>137</v>
      </c>
      <c r="AJ2180" t="s">
        <v>137</v>
      </c>
      <c r="AK2180" t="s">
        <v>137</v>
      </c>
      <c r="AL2180" s="2"/>
      <c r="AM2180" t="s">
        <v>137</v>
      </c>
      <c r="AN2180" t="s">
        <v>137</v>
      </c>
      <c r="AO2180" t="s">
        <v>137</v>
      </c>
      <c r="AP2180" t="s">
        <v>137</v>
      </c>
      <c r="AQ2180" t="s">
        <v>137</v>
      </c>
      <c r="AR2180" t="s">
        <v>137</v>
      </c>
      <c r="AS2180" t="s">
        <v>137</v>
      </c>
      <c r="AT2180" t="s">
        <v>137</v>
      </c>
      <c r="AU2180" t="s">
        <v>137</v>
      </c>
      <c r="AV2180" t="s">
        <v>137</v>
      </c>
      <c r="AW2180" t="s">
        <v>137</v>
      </c>
      <c r="AX2180" t="s">
        <v>137</v>
      </c>
      <c r="AY2180" t="s">
        <v>137</v>
      </c>
      <c r="AZ2180" t="s">
        <v>137</v>
      </c>
      <c r="BA2180" t="s">
        <v>137</v>
      </c>
      <c r="BB2180" t="s">
        <v>137</v>
      </c>
      <c r="BC2180" t="s">
        <v>137</v>
      </c>
      <c r="BD2180" t="s">
        <v>137</v>
      </c>
      <c r="BE2180" t="s">
        <v>137</v>
      </c>
      <c r="BF2180" t="s">
        <v>137</v>
      </c>
      <c r="BG2180" t="s">
        <v>137</v>
      </c>
      <c r="BH2180" t="s">
        <v>137</v>
      </c>
      <c r="BI2180" t="s">
        <v>137</v>
      </c>
      <c r="BJ2180" t="s">
        <v>137</v>
      </c>
      <c r="BK2180" t="s">
        <v>137</v>
      </c>
      <c r="BL2180" t="s">
        <v>137</v>
      </c>
      <c r="BM2180" t="s">
        <v>137</v>
      </c>
      <c r="BN2180" t="s">
        <v>137</v>
      </c>
      <c r="BO2180" t="s">
        <v>137</v>
      </c>
      <c r="BP2180" t="s">
        <v>137</v>
      </c>
      <c r="BQ2180" t="s">
        <v>137</v>
      </c>
      <c r="BR2180" t="s">
        <v>137</v>
      </c>
      <c r="BS2180" t="s">
        <v>137</v>
      </c>
      <c r="BT2180" t="s">
        <v>137</v>
      </c>
      <c r="BU2180" t="s">
        <v>137</v>
      </c>
      <c r="BW2180" t="s">
        <v>137</v>
      </c>
      <c r="BX2180" t="s">
        <v>137</v>
      </c>
      <c r="BY2180" t="s">
        <v>137</v>
      </c>
      <c r="BZ2180" t="s">
        <v>137</v>
      </c>
      <c r="CA2180" t="s">
        <v>137</v>
      </c>
      <c r="CB2180" t="s">
        <v>137</v>
      </c>
      <c r="CC2180" t="s">
        <v>137</v>
      </c>
      <c r="CD2180" t="s">
        <v>137</v>
      </c>
      <c r="CE2180" t="s">
        <v>137</v>
      </c>
      <c r="CF2180" t="s">
        <v>137</v>
      </c>
      <c r="CG2180" t="s">
        <v>137</v>
      </c>
      <c r="CH2180" t="s">
        <v>137</v>
      </c>
      <c r="CI2180" t="s">
        <v>137</v>
      </c>
      <c r="CJ2180" t="s">
        <v>137</v>
      </c>
      <c r="CK2180" t="s">
        <v>137</v>
      </c>
      <c r="CL2180" t="s">
        <v>137</v>
      </c>
      <c r="CM2180" t="s">
        <v>137</v>
      </c>
      <c r="CN2180" t="s">
        <v>137</v>
      </c>
      <c r="CO2180" t="s">
        <v>137</v>
      </c>
      <c r="CP2180" t="s">
        <v>137</v>
      </c>
      <c r="CQ2180" s="1">
        <v>45702.545138888891</v>
      </c>
      <c r="CR2180" s="1">
        <v>45702.545138888891</v>
      </c>
      <c r="CS2180" s="1">
        <v>45702.545138888891</v>
      </c>
      <c r="CT2180" t="s">
        <v>14338</v>
      </c>
      <c r="CU2180" t="s">
        <v>14338</v>
      </c>
      <c r="CV2180" t="s">
        <v>14339</v>
      </c>
      <c r="CW2180" t="s">
        <v>14339</v>
      </c>
      <c r="CX2180" s="3"/>
      <c r="CY2180" s="3"/>
      <c r="CZ2180">
        <v>1</v>
      </c>
      <c r="DA2180" t="s">
        <v>137</v>
      </c>
      <c r="DB2180" t="s">
        <v>137</v>
      </c>
      <c r="DC2180" t="s">
        <v>137</v>
      </c>
      <c r="DD2180" t="s">
        <v>137</v>
      </c>
      <c r="DE2180" t="s">
        <v>137</v>
      </c>
      <c r="DF2180" t="s">
        <v>14340</v>
      </c>
      <c r="DG2180" t="s">
        <v>137</v>
      </c>
      <c r="DH2180" t="s">
        <v>137</v>
      </c>
      <c r="DI2180" t="s">
        <v>137</v>
      </c>
      <c r="DJ2180" t="s">
        <v>137</v>
      </c>
      <c r="DK2180">
        <v>0</v>
      </c>
      <c r="DL2180" t="s">
        <v>209</v>
      </c>
      <c r="DM2180" t="s">
        <v>137</v>
      </c>
      <c r="DN2180" t="s">
        <v>137</v>
      </c>
      <c r="DO2180" s="1">
        <v>45702.545138888891</v>
      </c>
      <c r="DP2180" s="1"/>
      <c r="DQ2180" t="s">
        <v>150</v>
      </c>
      <c r="DR2180" t="s">
        <v>151</v>
      </c>
      <c r="DS2180" t="s">
        <v>152</v>
      </c>
      <c r="DT2180" t="s">
        <v>137</v>
      </c>
      <c r="DU2180" t="s">
        <v>137</v>
      </c>
      <c r="DV2180" t="s">
        <v>137</v>
      </c>
      <c r="DW2180" t="s">
        <v>137</v>
      </c>
      <c r="DX2180" t="s">
        <v>422</v>
      </c>
      <c r="DY2180" t="s">
        <v>137</v>
      </c>
      <c r="DZ2180" t="s">
        <v>168</v>
      </c>
      <c r="EA2180" t="b">
        <v>0</v>
      </c>
      <c r="EB2180" t="s">
        <v>137</v>
      </c>
    </row>
    <row r="2181" spans="1:132" x14ac:dyDescent="0.25">
      <c r="A2181">
        <v>150279789</v>
      </c>
      <c r="B2181">
        <v>9863</v>
      </c>
      <c r="C2181" t="s">
        <v>192</v>
      </c>
      <c r="D2181" t="s">
        <v>14341</v>
      </c>
      <c r="E2181" t="s">
        <v>134</v>
      </c>
      <c r="F2181" t="s">
        <v>135</v>
      </c>
      <c r="G2181" t="s">
        <v>194</v>
      </c>
      <c r="H2181" t="s">
        <v>1896</v>
      </c>
      <c r="I2181" t="s">
        <v>225</v>
      </c>
      <c r="J2181" t="s">
        <v>262</v>
      </c>
      <c r="K2181" t="s">
        <v>263</v>
      </c>
      <c r="L2181" t="s">
        <v>264</v>
      </c>
      <c r="M2181" t="s">
        <v>140</v>
      </c>
      <c r="N2181" t="s">
        <v>751</v>
      </c>
      <c r="O2181" t="s">
        <v>751</v>
      </c>
      <c r="P2181" s="1">
        <v>45705</v>
      </c>
      <c r="Q2181" s="1">
        <v>45702.454861111109</v>
      </c>
      <c r="R2181" s="1">
        <v>45702.454861111109</v>
      </c>
      <c r="S2181" s="1">
        <v>45714.634722222225</v>
      </c>
      <c r="T2181" s="1">
        <v>45714.634722222225</v>
      </c>
      <c r="U2181" t="s">
        <v>14342</v>
      </c>
      <c r="V2181" t="s">
        <v>137</v>
      </c>
      <c r="W2181" t="s">
        <v>137</v>
      </c>
      <c r="X2181" t="s">
        <v>155</v>
      </c>
      <c r="Y2181" t="s">
        <v>137</v>
      </c>
      <c r="Z2181" t="s">
        <v>137</v>
      </c>
      <c r="AA2181" t="s">
        <v>137</v>
      </c>
      <c r="AB2181" t="s">
        <v>137</v>
      </c>
      <c r="AC2181" t="s">
        <v>137</v>
      </c>
      <c r="AD2181" s="2"/>
      <c r="AE2181" t="s">
        <v>137</v>
      </c>
      <c r="AF2181" t="s">
        <v>137</v>
      </c>
      <c r="AG2181" t="s">
        <v>137</v>
      </c>
      <c r="AH2181" t="s">
        <v>137</v>
      </c>
      <c r="AI2181" t="s">
        <v>137</v>
      </c>
      <c r="AJ2181" t="s">
        <v>137</v>
      </c>
      <c r="AK2181" t="s">
        <v>137</v>
      </c>
      <c r="AL2181" s="2"/>
      <c r="AM2181" t="s">
        <v>137</v>
      </c>
      <c r="AN2181" t="s">
        <v>137</v>
      </c>
      <c r="AO2181" t="s">
        <v>137</v>
      </c>
      <c r="AP2181" t="s">
        <v>137</v>
      </c>
      <c r="AQ2181" t="s">
        <v>137</v>
      </c>
      <c r="AR2181" t="s">
        <v>137</v>
      </c>
      <c r="AS2181" t="s">
        <v>137</v>
      </c>
      <c r="AT2181" t="s">
        <v>137</v>
      </c>
      <c r="AU2181" t="s">
        <v>137</v>
      </c>
      <c r="AV2181" t="s">
        <v>14343</v>
      </c>
      <c r="AW2181" t="s">
        <v>14344</v>
      </c>
      <c r="AX2181" t="s">
        <v>14345</v>
      </c>
      <c r="AY2181" t="s">
        <v>137</v>
      </c>
      <c r="AZ2181" t="s">
        <v>137</v>
      </c>
      <c r="BA2181" t="s">
        <v>137</v>
      </c>
      <c r="BB2181" t="s">
        <v>137</v>
      </c>
      <c r="BC2181" t="s">
        <v>137</v>
      </c>
      <c r="BD2181" t="s">
        <v>137</v>
      </c>
      <c r="BE2181" t="s">
        <v>137</v>
      </c>
      <c r="BF2181" t="s">
        <v>137</v>
      </c>
      <c r="BG2181" t="s">
        <v>137</v>
      </c>
      <c r="BH2181" t="s">
        <v>137</v>
      </c>
      <c r="BI2181" t="s">
        <v>137</v>
      </c>
      <c r="BJ2181" t="s">
        <v>137</v>
      </c>
      <c r="BK2181" t="s">
        <v>137</v>
      </c>
      <c r="BL2181" t="s">
        <v>137</v>
      </c>
      <c r="BM2181" t="s">
        <v>137</v>
      </c>
      <c r="BN2181" t="s">
        <v>137</v>
      </c>
      <c r="BO2181" t="s">
        <v>137</v>
      </c>
      <c r="BP2181" t="s">
        <v>137</v>
      </c>
      <c r="BQ2181" t="s">
        <v>137</v>
      </c>
      <c r="BR2181" t="s">
        <v>137</v>
      </c>
      <c r="BS2181" t="s">
        <v>137</v>
      </c>
      <c r="BT2181" t="s">
        <v>137</v>
      </c>
      <c r="BU2181" t="s">
        <v>137</v>
      </c>
      <c r="BW2181" t="s">
        <v>137</v>
      </c>
      <c r="BX2181" t="s">
        <v>137</v>
      </c>
      <c r="BY2181" t="s">
        <v>137</v>
      </c>
      <c r="BZ2181" t="s">
        <v>137</v>
      </c>
      <c r="CA2181" t="s">
        <v>137</v>
      </c>
      <c r="CB2181" t="s">
        <v>137</v>
      </c>
      <c r="CC2181" t="s">
        <v>137</v>
      </c>
      <c r="CD2181" t="s">
        <v>137</v>
      </c>
      <c r="CE2181" t="s">
        <v>137</v>
      </c>
      <c r="CF2181" t="s">
        <v>137</v>
      </c>
      <c r="CG2181" t="s">
        <v>137</v>
      </c>
      <c r="CH2181" t="s">
        <v>137</v>
      </c>
      <c r="CI2181" t="s">
        <v>137</v>
      </c>
      <c r="CJ2181" t="s">
        <v>137</v>
      </c>
      <c r="CK2181" t="s">
        <v>137</v>
      </c>
      <c r="CL2181" t="s">
        <v>137</v>
      </c>
      <c r="CM2181" t="s">
        <v>137</v>
      </c>
      <c r="CN2181" t="s">
        <v>137</v>
      </c>
      <c r="CO2181" t="s">
        <v>137</v>
      </c>
      <c r="CP2181" t="s">
        <v>137</v>
      </c>
      <c r="CQ2181" s="1">
        <v>45714.634722222225</v>
      </c>
      <c r="CR2181" s="1">
        <v>45714.634722222225</v>
      </c>
      <c r="CS2181" s="1">
        <v>45714.634722222225</v>
      </c>
      <c r="CT2181" t="s">
        <v>14346</v>
      </c>
      <c r="CU2181" t="s">
        <v>14347</v>
      </c>
      <c r="CV2181" t="s">
        <v>14348</v>
      </c>
      <c r="CW2181" t="s">
        <v>14349</v>
      </c>
      <c r="CX2181" s="3"/>
      <c r="CY2181" s="3"/>
      <c r="CZ2181">
        <v>1</v>
      </c>
      <c r="DA2181" t="s">
        <v>14350</v>
      </c>
      <c r="DB2181" t="s">
        <v>137</v>
      </c>
      <c r="DC2181" t="s">
        <v>137</v>
      </c>
      <c r="DD2181" t="s">
        <v>137</v>
      </c>
      <c r="DE2181" t="s">
        <v>137</v>
      </c>
      <c r="DF2181" t="s">
        <v>14351</v>
      </c>
      <c r="DG2181" t="s">
        <v>137</v>
      </c>
      <c r="DH2181" t="s">
        <v>137</v>
      </c>
      <c r="DI2181" t="s">
        <v>137</v>
      </c>
      <c r="DJ2181" t="s">
        <v>137</v>
      </c>
      <c r="DK2181">
        <v>0</v>
      </c>
      <c r="DL2181" t="s">
        <v>209</v>
      </c>
      <c r="DM2181" t="s">
        <v>14352</v>
      </c>
      <c r="DN2181" t="s">
        <v>137</v>
      </c>
      <c r="DO2181" s="1">
        <v>45714.634722222225</v>
      </c>
      <c r="DP2181" s="1"/>
      <c r="DQ2181" t="s">
        <v>534</v>
      </c>
      <c r="DR2181" t="s">
        <v>535</v>
      </c>
      <c r="DS2181" t="s">
        <v>536</v>
      </c>
      <c r="DT2181" t="s">
        <v>137</v>
      </c>
      <c r="DU2181" t="s">
        <v>137</v>
      </c>
      <c r="DV2181" t="s">
        <v>237</v>
      </c>
      <c r="DW2181" t="s">
        <v>137</v>
      </c>
      <c r="DX2181" t="s">
        <v>137</v>
      </c>
      <c r="DY2181" t="s">
        <v>137</v>
      </c>
      <c r="DZ2181" t="s">
        <v>148</v>
      </c>
      <c r="EA2181" t="b">
        <v>0</v>
      </c>
      <c r="EB2181" t="s">
        <v>137</v>
      </c>
    </row>
    <row r="2182" spans="1:132" x14ac:dyDescent="0.25">
      <c r="A2182">
        <v>150277641</v>
      </c>
      <c r="B2182">
        <v>9862</v>
      </c>
      <c r="C2182" t="s">
        <v>192</v>
      </c>
      <c r="D2182" t="s">
        <v>14353</v>
      </c>
      <c r="E2182" t="s">
        <v>134</v>
      </c>
      <c r="F2182" t="s">
        <v>162</v>
      </c>
      <c r="G2182" t="s">
        <v>163</v>
      </c>
      <c r="H2182" t="s">
        <v>137</v>
      </c>
      <c r="I2182" t="s">
        <v>14354</v>
      </c>
      <c r="J2182" t="s">
        <v>150</v>
      </c>
      <c r="K2182" t="s">
        <v>151</v>
      </c>
      <c r="L2182" t="s">
        <v>152</v>
      </c>
      <c r="M2182" t="s">
        <v>137</v>
      </c>
      <c r="N2182" t="s">
        <v>802</v>
      </c>
      <c r="O2182" t="s">
        <v>802</v>
      </c>
      <c r="P2182" s="1"/>
      <c r="Q2182" s="1">
        <v>45702.441666666666</v>
      </c>
      <c r="R2182" s="1">
        <v>45702.441666666666</v>
      </c>
      <c r="S2182" s="1">
        <v>45702.561805555553</v>
      </c>
      <c r="T2182" s="1">
        <v>45702.561805555553</v>
      </c>
      <c r="U2182" t="s">
        <v>304</v>
      </c>
      <c r="V2182" t="s">
        <v>137</v>
      </c>
      <c r="W2182" t="s">
        <v>137</v>
      </c>
      <c r="X2182" t="s">
        <v>185</v>
      </c>
      <c r="Y2182" t="s">
        <v>199</v>
      </c>
      <c r="Z2182" t="s">
        <v>137</v>
      </c>
      <c r="AA2182" t="s">
        <v>137</v>
      </c>
      <c r="AB2182" t="s">
        <v>137</v>
      </c>
      <c r="AC2182" t="s">
        <v>137</v>
      </c>
      <c r="AD2182" s="2"/>
      <c r="AE2182" t="s">
        <v>137</v>
      </c>
      <c r="AF2182" t="s">
        <v>137</v>
      </c>
      <c r="AG2182" t="s">
        <v>137</v>
      </c>
      <c r="AH2182" t="s">
        <v>137</v>
      </c>
      <c r="AI2182" t="s">
        <v>137</v>
      </c>
      <c r="AJ2182" t="s">
        <v>137</v>
      </c>
      <c r="AK2182" t="s">
        <v>137</v>
      </c>
      <c r="AL2182" s="2"/>
      <c r="AM2182" t="s">
        <v>137</v>
      </c>
      <c r="AN2182" t="s">
        <v>137</v>
      </c>
      <c r="AO2182" t="s">
        <v>137</v>
      </c>
      <c r="AP2182" t="s">
        <v>137</v>
      </c>
      <c r="AQ2182" t="s">
        <v>137</v>
      </c>
      <c r="AR2182" t="s">
        <v>137</v>
      </c>
      <c r="AS2182" t="s">
        <v>137</v>
      </c>
      <c r="AT2182" t="s">
        <v>137</v>
      </c>
      <c r="AU2182" t="s">
        <v>137</v>
      </c>
      <c r="AV2182" t="s">
        <v>137</v>
      </c>
      <c r="AW2182" t="s">
        <v>137</v>
      </c>
      <c r="AX2182" t="s">
        <v>137</v>
      </c>
      <c r="AY2182" t="s">
        <v>137</v>
      </c>
      <c r="AZ2182" t="s">
        <v>137</v>
      </c>
      <c r="BA2182" t="s">
        <v>137</v>
      </c>
      <c r="BB2182" t="s">
        <v>137</v>
      </c>
      <c r="BC2182" t="s">
        <v>137</v>
      </c>
      <c r="BD2182" t="s">
        <v>137</v>
      </c>
      <c r="BE2182" t="s">
        <v>137</v>
      </c>
      <c r="BF2182" t="s">
        <v>137</v>
      </c>
      <c r="BG2182" t="s">
        <v>137</v>
      </c>
      <c r="BH2182" t="s">
        <v>137</v>
      </c>
      <c r="BI2182" t="s">
        <v>137</v>
      </c>
      <c r="BJ2182" t="s">
        <v>137</v>
      </c>
      <c r="BK2182" t="s">
        <v>137</v>
      </c>
      <c r="BL2182" t="s">
        <v>137</v>
      </c>
      <c r="BM2182" t="s">
        <v>137</v>
      </c>
      <c r="BN2182" t="s">
        <v>137</v>
      </c>
      <c r="BO2182" t="s">
        <v>137</v>
      </c>
      <c r="BP2182" t="s">
        <v>137</v>
      </c>
      <c r="BQ2182" t="s">
        <v>137</v>
      </c>
      <c r="BR2182" t="s">
        <v>137</v>
      </c>
      <c r="BS2182" t="s">
        <v>137</v>
      </c>
      <c r="BT2182" t="s">
        <v>137</v>
      </c>
      <c r="BU2182" t="s">
        <v>137</v>
      </c>
      <c r="BW2182" t="s">
        <v>137</v>
      </c>
      <c r="BX2182" t="s">
        <v>137</v>
      </c>
      <c r="BY2182" t="s">
        <v>137</v>
      </c>
      <c r="BZ2182" t="s">
        <v>137</v>
      </c>
      <c r="CA2182" t="s">
        <v>137</v>
      </c>
      <c r="CB2182" t="s">
        <v>137</v>
      </c>
      <c r="CC2182" t="s">
        <v>137</v>
      </c>
      <c r="CD2182" t="s">
        <v>137</v>
      </c>
      <c r="CE2182" t="s">
        <v>137</v>
      </c>
      <c r="CF2182" t="s">
        <v>137</v>
      </c>
      <c r="CG2182" t="s">
        <v>137</v>
      </c>
      <c r="CH2182" t="s">
        <v>137</v>
      </c>
      <c r="CI2182" t="s">
        <v>137</v>
      </c>
      <c r="CJ2182" t="s">
        <v>137</v>
      </c>
      <c r="CK2182" t="s">
        <v>137</v>
      </c>
      <c r="CL2182" t="s">
        <v>137</v>
      </c>
      <c r="CM2182" t="s">
        <v>137</v>
      </c>
      <c r="CN2182" t="s">
        <v>137</v>
      </c>
      <c r="CO2182" t="s">
        <v>137</v>
      </c>
      <c r="CP2182" t="s">
        <v>137</v>
      </c>
      <c r="CQ2182" s="1">
        <v>45702.561805555553</v>
      </c>
      <c r="CR2182" s="1">
        <v>45702.561805555553</v>
      </c>
      <c r="CS2182" s="1">
        <v>45702.561805555553</v>
      </c>
      <c r="CT2182" t="s">
        <v>14355</v>
      </c>
      <c r="CU2182" t="s">
        <v>14355</v>
      </c>
      <c r="CV2182" t="s">
        <v>14356</v>
      </c>
      <c r="CW2182" t="s">
        <v>14356</v>
      </c>
      <c r="CX2182" s="3"/>
      <c r="CY2182" s="3"/>
      <c r="CZ2182">
        <v>2</v>
      </c>
      <c r="DA2182" t="s">
        <v>137</v>
      </c>
      <c r="DB2182" t="s">
        <v>137</v>
      </c>
      <c r="DC2182" t="s">
        <v>137</v>
      </c>
      <c r="DD2182" t="s">
        <v>137</v>
      </c>
      <c r="DE2182" t="s">
        <v>137</v>
      </c>
      <c r="DF2182" t="s">
        <v>14357</v>
      </c>
      <c r="DG2182" t="s">
        <v>137</v>
      </c>
      <c r="DH2182" t="s">
        <v>137</v>
      </c>
      <c r="DI2182" t="s">
        <v>137</v>
      </c>
      <c r="DJ2182" t="s">
        <v>137</v>
      </c>
      <c r="DK2182">
        <v>0</v>
      </c>
      <c r="DL2182" t="s">
        <v>209</v>
      </c>
      <c r="DM2182" t="s">
        <v>137</v>
      </c>
      <c r="DN2182" t="s">
        <v>137</v>
      </c>
      <c r="DO2182" s="1">
        <v>45702.561805555553</v>
      </c>
      <c r="DP2182" s="1"/>
      <c r="DQ2182" t="s">
        <v>150</v>
      </c>
      <c r="DR2182" t="s">
        <v>151</v>
      </c>
      <c r="DS2182" t="s">
        <v>152</v>
      </c>
      <c r="DT2182" t="s">
        <v>137</v>
      </c>
      <c r="DU2182" t="s">
        <v>137</v>
      </c>
      <c r="DV2182" t="s">
        <v>137</v>
      </c>
      <c r="DW2182" t="s">
        <v>137</v>
      </c>
      <c r="DX2182" t="s">
        <v>14358</v>
      </c>
      <c r="DY2182" t="s">
        <v>137</v>
      </c>
      <c r="DZ2182" t="s">
        <v>168</v>
      </c>
      <c r="EA2182" t="b">
        <v>0</v>
      </c>
      <c r="EB2182" t="s">
        <v>137</v>
      </c>
    </row>
    <row r="2183" spans="1:132" x14ac:dyDescent="0.25">
      <c r="A2183">
        <v>150277130</v>
      </c>
      <c r="B2183">
        <v>9861</v>
      </c>
      <c r="C2183" t="s">
        <v>192</v>
      </c>
      <c r="D2183" t="s">
        <v>14359</v>
      </c>
      <c r="E2183" t="s">
        <v>134</v>
      </c>
      <c r="F2183" t="s">
        <v>162</v>
      </c>
      <c r="G2183" t="s">
        <v>163</v>
      </c>
      <c r="H2183" t="s">
        <v>137</v>
      </c>
      <c r="I2183" t="s">
        <v>14360</v>
      </c>
      <c r="J2183" t="s">
        <v>150</v>
      </c>
      <c r="K2183" t="s">
        <v>151</v>
      </c>
      <c r="L2183" t="s">
        <v>152</v>
      </c>
      <c r="M2183" t="s">
        <v>137</v>
      </c>
      <c r="N2183" t="s">
        <v>6373</v>
      </c>
      <c r="O2183" t="s">
        <v>6373</v>
      </c>
      <c r="P2183" s="1"/>
      <c r="Q2183" s="1">
        <v>45702.438194444447</v>
      </c>
      <c r="R2183" s="1">
        <v>45702.438194444447</v>
      </c>
      <c r="S2183" s="1">
        <v>45702.488888888889</v>
      </c>
      <c r="T2183" s="1">
        <v>45702.488888888889</v>
      </c>
      <c r="U2183" t="s">
        <v>166</v>
      </c>
      <c r="V2183" t="s">
        <v>137</v>
      </c>
      <c r="W2183" t="s">
        <v>137</v>
      </c>
      <c r="X2183" t="s">
        <v>137</v>
      </c>
      <c r="Y2183" t="s">
        <v>137</v>
      </c>
      <c r="Z2183" t="s">
        <v>137</v>
      </c>
      <c r="AA2183" t="s">
        <v>137</v>
      </c>
      <c r="AB2183" t="s">
        <v>137</v>
      </c>
      <c r="AC2183" t="s">
        <v>137</v>
      </c>
      <c r="AD2183" s="2"/>
      <c r="AE2183" t="s">
        <v>137</v>
      </c>
      <c r="AF2183" t="s">
        <v>137</v>
      </c>
      <c r="AG2183" t="s">
        <v>137</v>
      </c>
      <c r="AH2183" t="s">
        <v>137</v>
      </c>
      <c r="AI2183" t="s">
        <v>137</v>
      </c>
      <c r="AJ2183" t="s">
        <v>137</v>
      </c>
      <c r="AK2183" t="s">
        <v>137</v>
      </c>
      <c r="AL2183" s="2"/>
      <c r="AM2183" t="s">
        <v>137</v>
      </c>
      <c r="AN2183" t="s">
        <v>137</v>
      </c>
      <c r="AO2183" t="s">
        <v>137</v>
      </c>
      <c r="AP2183" t="s">
        <v>137</v>
      </c>
      <c r="AQ2183" t="s">
        <v>137</v>
      </c>
      <c r="AR2183" t="s">
        <v>137</v>
      </c>
      <c r="AS2183" t="s">
        <v>137</v>
      </c>
      <c r="AT2183" t="s">
        <v>137</v>
      </c>
      <c r="AU2183" t="s">
        <v>137</v>
      </c>
      <c r="AV2183" t="s">
        <v>137</v>
      </c>
      <c r="AW2183" t="s">
        <v>137</v>
      </c>
      <c r="AX2183" t="s">
        <v>137</v>
      </c>
      <c r="AY2183" t="s">
        <v>137</v>
      </c>
      <c r="AZ2183" t="s">
        <v>137</v>
      </c>
      <c r="BA2183" t="s">
        <v>137</v>
      </c>
      <c r="BB2183" t="s">
        <v>137</v>
      </c>
      <c r="BC2183" t="s">
        <v>137</v>
      </c>
      <c r="BD2183" t="s">
        <v>137</v>
      </c>
      <c r="BE2183" t="s">
        <v>137</v>
      </c>
      <c r="BF2183" t="s">
        <v>137</v>
      </c>
      <c r="BG2183" t="s">
        <v>137</v>
      </c>
      <c r="BH2183" t="s">
        <v>137</v>
      </c>
      <c r="BI2183" t="s">
        <v>137</v>
      </c>
      <c r="BJ2183" t="s">
        <v>137</v>
      </c>
      <c r="BK2183" t="s">
        <v>137</v>
      </c>
      <c r="BL2183" t="s">
        <v>137</v>
      </c>
      <c r="BM2183" t="s">
        <v>137</v>
      </c>
      <c r="BN2183" t="s">
        <v>137</v>
      </c>
      <c r="BO2183" t="s">
        <v>137</v>
      </c>
      <c r="BP2183" t="s">
        <v>137</v>
      </c>
      <c r="BQ2183" t="s">
        <v>137</v>
      </c>
      <c r="BR2183" t="s">
        <v>137</v>
      </c>
      <c r="BS2183" t="s">
        <v>137</v>
      </c>
      <c r="BT2183" t="s">
        <v>137</v>
      </c>
      <c r="BU2183" t="s">
        <v>137</v>
      </c>
      <c r="BW2183" t="s">
        <v>137</v>
      </c>
      <c r="BX2183" t="s">
        <v>137</v>
      </c>
      <c r="BY2183" t="s">
        <v>137</v>
      </c>
      <c r="BZ2183" t="s">
        <v>137</v>
      </c>
      <c r="CA2183" t="s">
        <v>137</v>
      </c>
      <c r="CB2183" t="s">
        <v>137</v>
      </c>
      <c r="CC2183" t="s">
        <v>137</v>
      </c>
      <c r="CD2183" t="s">
        <v>137</v>
      </c>
      <c r="CE2183" t="s">
        <v>137</v>
      </c>
      <c r="CF2183" t="s">
        <v>137</v>
      </c>
      <c r="CG2183" t="s">
        <v>137</v>
      </c>
      <c r="CH2183" t="s">
        <v>137</v>
      </c>
      <c r="CI2183" t="s">
        <v>137</v>
      </c>
      <c r="CJ2183" t="s">
        <v>137</v>
      </c>
      <c r="CK2183" t="s">
        <v>137</v>
      </c>
      <c r="CL2183" t="s">
        <v>137</v>
      </c>
      <c r="CM2183" t="s">
        <v>137</v>
      </c>
      <c r="CN2183" t="s">
        <v>137</v>
      </c>
      <c r="CO2183" t="s">
        <v>137</v>
      </c>
      <c r="CP2183" t="s">
        <v>137</v>
      </c>
      <c r="CQ2183" s="1">
        <v>45702.488888888889</v>
      </c>
      <c r="CR2183" s="1">
        <v>45702.488888888889</v>
      </c>
      <c r="CS2183" s="1">
        <v>45702.488888888889</v>
      </c>
      <c r="CT2183" t="s">
        <v>14361</v>
      </c>
      <c r="CU2183" t="s">
        <v>14361</v>
      </c>
      <c r="CV2183" t="s">
        <v>14362</v>
      </c>
      <c r="CW2183" t="s">
        <v>14362</v>
      </c>
      <c r="CX2183" s="3"/>
      <c r="CY2183" s="3"/>
      <c r="CZ2183">
        <v>1</v>
      </c>
      <c r="DA2183" t="s">
        <v>137</v>
      </c>
      <c r="DB2183" t="s">
        <v>137</v>
      </c>
      <c r="DC2183" t="s">
        <v>137</v>
      </c>
      <c r="DD2183" t="s">
        <v>137</v>
      </c>
      <c r="DE2183" t="s">
        <v>137</v>
      </c>
      <c r="DF2183" t="s">
        <v>14363</v>
      </c>
      <c r="DG2183" t="s">
        <v>137</v>
      </c>
      <c r="DH2183" t="s">
        <v>137</v>
      </c>
      <c r="DI2183" t="s">
        <v>137</v>
      </c>
      <c r="DJ2183" t="s">
        <v>137</v>
      </c>
      <c r="DK2183">
        <v>0</v>
      </c>
      <c r="DL2183" t="s">
        <v>209</v>
      </c>
      <c r="DM2183" t="s">
        <v>137</v>
      </c>
      <c r="DN2183" t="s">
        <v>137</v>
      </c>
      <c r="DO2183" s="1">
        <v>45702.488888888889</v>
      </c>
      <c r="DP2183" s="1"/>
      <c r="DQ2183" t="s">
        <v>150</v>
      </c>
      <c r="DR2183" t="s">
        <v>151</v>
      </c>
      <c r="DS2183" t="s">
        <v>152</v>
      </c>
      <c r="DT2183" t="s">
        <v>137</v>
      </c>
      <c r="DU2183" t="s">
        <v>137</v>
      </c>
      <c r="DV2183" t="s">
        <v>137</v>
      </c>
      <c r="DW2183" t="s">
        <v>137</v>
      </c>
      <c r="DX2183" t="s">
        <v>8759</v>
      </c>
      <c r="DY2183" t="s">
        <v>137</v>
      </c>
      <c r="DZ2183" t="s">
        <v>168</v>
      </c>
      <c r="EA2183" t="b">
        <v>0</v>
      </c>
      <c r="EB2183" t="s">
        <v>137</v>
      </c>
    </row>
    <row r="2184" spans="1:132" x14ac:dyDescent="0.25">
      <c r="A2184">
        <v>150276643</v>
      </c>
      <c r="B2184">
        <v>9860</v>
      </c>
      <c r="C2184" t="s">
        <v>192</v>
      </c>
      <c r="D2184" t="s">
        <v>14364</v>
      </c>
      <c r="E2184" t="s">
        <v>134</v>
      </c>
      <c r="F2184" t="s">
        <v>162</v>
      </c>
      <c r="G2184" t="s">
        <v>163</v>
      </c>
      <c r="H2184" t="s">
        <v>137</v>
      </c>
      <c r="I2184" t="s">
        <v>14365</v>
      </c>
      <c r="J2184" t="s">
        <v>1709</v>
      </c>
      <c r="K2184" t="s">
        <v>1710</v>
      </c>
      <c r="L2184" t="s">
        <v>1711</v>
      </c>
      <c r="M2184" t="s">
        <v>137</v>
      </c>
      <c r="N2184" t="s">
        <v>2269</v>
      </c>
      <c r="O2184" t="s">
        <v>2269</v>
      </c>
      <c r="P2184" s="1"/>
      <c r="Q2184" s="1">
        <v>45702.43472222222</v>
      </c>
      <c r="R2184" s="1">
        <v>45702.43472222222</v>
      </c>
      <c r="S2184" s="1">
        <v>45721.638194444444</v>
      </c>
      <c r="T2184" s="1">
        <v>45721.638194444444</v>
      </c>
      <c r="U2184" t="s">
        <v>216</v>
      </c>
      <c r="V2184" t="s">
        <v>137</v>
      </c>
      <c r="W2184" t="s">
        <v>137</v>
      </c>
      <c r="X2184" t="s">
        <v>185</v>
      </c>
      <c r="Y2184" t="s">
        <v>137</v>
      </c>
      <c r="Z2184" t="s">
        <v>137</v>
      </c>
      <c r="AA2184" t="s">
        <v>137</v>
      </c>
      <c r="AB2184" t="s">
        <v>137</v>
      </c>
      <c r="AC2184" t="s">
        <v>137</v>
      </c>
      <c r="AD2184" s="2"/>
      <c r="AE2184" t="s">
        <v>137</v>
      </c>
      <c r="AF2184" t="s">
        <v>137</v>
      </c>
      <c r="AG2184" t="s">
        <v>137</v>
      </c>
      <c r="AH2184" t="s">
        <v>137</v>
      </c>
      <c r="AI2184" t="s">
        <v>137</v>
      </c>
      <c r="AJ2184" t="s">
        <v>137</v>
      </c>
      <c r="AK2184" t="s">
        <v>137</v>
      </c>
      <c r="AL2184" s="2"/>
      <c r="AM2184" t="s">
        <v>137</v>
      </c>
      <c r="AN2184" t="s">
        <v>137</v>
      </c>
      <c r="AO2184" t="s">
        <v>137</v>
      </c>
      <c r="AP2184" t="s">
        <v>137</v>
      </c>
      <c r="AQ2184" t="s">
        <v>137</v>
      </c>
      <c r="AR2184" t="s">
        <v>137</v>
      </c>
      <c r="AS2184" t="s">
        <v>137</v>
      </c>
      <c r="AT2184" t="s">
        <v>137</v>
      </c>
      <c r="AU2184" t="s">
        <v>137</v>
      </c>
      <c r="AV2184" t="s">
        <v>137</v>
      </c>
      <c r="AW2184" t="s">
        <v>137</v>
      </c>
      <c r="AX2184" t="s">
        <v>137</v>
      </c>
      <c r="AY2184" t="s">
        <v>137</v>
      </c>
      <c r="AZ2184" t="s">
        <v>137</v>
      </c>
      <c r="BA2184" t="s">
        <v>137</v>
      </c>
      <c r="BB2184" t="s">
        <v>137</v>
      </c>
      <c r="BC2184" t="s">
        <v>137</v>
      </c>
      <c r="BD2184" t="s">
        <v>137</v>
      </c>
      <c r="BE2184" t="s">
        <v>137</v>
      </c>
      <c r="BF2184" t="s">
        <v>137</v>
      </c>
      <c r="BG2184" t="s">
        <v>137</v>
      </c>
      <c r="BH2184" t="s">
        <v>137</v>
      </c>
      <c r="BI2184" t="s">
        <v>137</v>
      </c>
      <c r="BJ2184" t="s">
        <v>137</v>
      </c>
      <c r="BK2184" t="s">
        <v>137</v>
      </c>
      <c r="BL2184" t="s">
        <v>137</v>
      </c>
      <c r="BM2184" t="s">
        <v>137</v>
      </c>
      <c r="BN2184" t="s">
        <v>137</v>
      </c>
      <c r="BO2184" t="s">
        <v>137</v>
      </c>
      <c r="BP2184" t="s">
        <v>137</v>
      </c>
      <c r="BQ2184" t="s">
        <v>137</v>
      </c>
      <c r="BR2184" t="s">
        <v>137</v>
      </c>
      <c r="BS2184" t="s">
        <v>137</v>
      </c>
      <c r="BT2184" t="s">
        <v>137</v>
      </c>
      <c r="BU2184" t="s">
        <v>137</v>
      </c>
      <c r="BW2184" t="s">
        <v>137</v>
      </c>
      <c r="BX2184" t="s">
        <v>137</v>
      </c>
      <c r="BY2184" t="s">
        <v>137</v>
      </c>
      <c r="BZ2184" t="s">
        <v>137</v>
      </c>
      <c r="CA2184" t="s">
        <v>137</v>
      </c>
      <c r="CB2184" t="s">
        <v>137</v>
      </c>
      <c r="CC2184" t="s">
        <v>137</v>
      </c>
      <c r="CD2184" t="s">
        <v>137</v>
      </c>
      <c r="CE2184" t="s">
        <v>137</v>
      </c>
      <c r="CF2184" t="s">
        <v>137</v>
      </c>
      <c r="CG2184" t="s">
        <v>137</v>
      </c>
      <c r="CH2184" t="s">
        <v>137</v>
      </c>
      <c r="CI2184" t="s">
        <v>137</v>
      </c>
      <c r="CJ2184" t="s">
        <v>137</v>
      </c>
      <c r="CK2184" t="s">
        <v>137</v>
      </c>
      <c r="CL2184" t="s">
        <v>137</v>
      </c>
      <c r="CM2184" t="s">
        <v>137</v>
      </c>
      <c r="CN2184" t="s">
        <v>137</v>
      </c>
      <c r="CO2184" t="s">
        <v>137</v>
      </c>
      <c r="CP2184" t="s">
        <v>137</v>
      </c>
      <c r="CQ2184" s="1">
        <v>45721.638194444444</v>
      </c>
      <c r="CR2184" s="1">
        <v>45721.638194444444</v>
      </c>
      <c r="CS2184" s="1">
        <v>45721.638194444444</v>
      </c>
      <c r="CT2184" t="s">
        <v>14366</v>
      </c>
      <c r="CU2184" t="s">
        <v>14366</v>
      </c>
      <c r="CV2184" t="s">
        <v>14367</v>
      </c>
      <c r="CW2184" t="s">
        <v>14368</v>
      </c>
      <c r="CX2184" s="3"/>
      <c r="CY2184" s="3"/>
      <c r="CZ2184">
        <v>1</v>
      </c>
      <c r="DA2184" t="s">
        <v>137</v>
      </c>
      <c r="DB2184" t="s">
        <v>137</v>
      </c>
      <c r="DC2184" t="s">
        <v>137</v>
      </c>
      <c r="DD2184" t="s">
        <v>137</v>
      </c>
      <c r="DE2184" t="s">
        <v>137</v>
      </c>
      <c r="DF2184" t="s">
        <v>14369</v>
      </c>
      <c r="DG2184" t="s">
        <v>900</v>
      </c>
      <c r="DH2184" t="s">
        <v>5772</v>
      </c>
      <c r="DI2184" t="s">
        <v>137</v>
      </c>
      <c r="DJ2184" t="s">
        <v>137</v>
      </c>
      <c r="DK2184">
        <v>0</v>
      </c>
      <c r="DL2184" t="s">
        <v>209</v>
      </c>
      <c r="DM2184" t="s">
        <v>14370</v>
      </c>
      <c r="DN2184" t="s">
        <v>137</v>
      </c>
      <c r="DO2184" s="1">
        <v>45721.638194444444</v>
      </c>
      <c r="DP2184" s="1"/>
      <c r="DQ2184" t="s">
        <v>1709</v>
      </c>
      <c r="DR2184" t="s">
        <v>1710</v>
      </c>
      <c r="DS2184" t="s">
        <v>1711</v>
      </c>
      <c r="DT2184" t="s">
        <v>137</v>
      </c>
      <c r="DU2184" t="s">
        <v>137</v>
      </c>
      <c r="DV2184" t="s">
        <v>137</v>
      </c>
      <c r="DW2184" t="s">
        <v>137</v>
      </c>
      <c r="DX2184" t="s">
        <v>137</v>
      </c>
      <c r="DY2184" t="s">
        <v>137</v>
      </c>
      <c r="DZ2184" t="s">
        <v>168</v>
      </c>
      <c r="EA2184" t="b">
        <v>0</v>
      </c>
      <c r="EB2184" t="s">
        <v>137</v>
      </c>
    </row>
    <row r="2185" spans="1:132" x14ac:dyDescent="0.25">
      <c r="A2185">
        <v>150275246</v>
      </c>
      <c r="B2185">
        <v>9859</v>
      </c>
      <c r="C2185" t="s">
        <v>192</v>
      </c>
      <c r="D2185" t="s">
        <v>474</v>
      </c>
      <c r="E2185" t="s">
        <v>134</v>
      </c>
      <c r="F2185" t="s">
        <v>135</v>
      </c>
      <c r="G2185" t="s">
        <v>163</v>
      </c>
      <c r="H2185" t="s">
        <v>137</v>
      </c>
      <c r="I2185" t="s">
        <v>475</v>
      </c>
      <c r="J2185" t="s">
        <v>150</v>
      </c>
      <c r="K2185" t="s">
        <v>151</v>
      </c>
      <c r="L2185" t="s">
        <v>152</v>
      </c>
      <c r="M2185" t="s">
        <v>137</v>
      </c>
      <c r="N2185" t="s">
        <v>13722</v>
      </c>
      <c r="O2185" t="s">
        <v>13722</v>
      </c>
      <c r="P2185" s="1">
        <v>45702</v>
      </c>
      <c r="Q2185" s="1">
        <v>45702.425000000003</v>
      </c>
      <c r="R2185" s="1">
        <v>45702.425000000003</v>
      </c>
      <c r="S2185" s="1">
        <v>45702.548611111109</v>
      </c>
      <c r="T2185" s="1">
        <v>45702.548611111109</v>
      </c>
      <c r="U2185" t="s">
        <v>13918</v>
      </c>
      <c r="V2185" t="s">
        <v>137</v>
      </c>
      <c r="W2185" t="s">
        <v>137</v>
      </c>
      <c r="X2185" t="s">
        <v>176</v>
      </c>
      <c r="Y2185" t="s">
        <v>177</v>
      </c>
      <c r="Z2185" t="s">
        <v>137</v>
      </c>
      <c r="AA2185" t="s">
        <v>232</v>
      </c>
      <c r="AB2185" t="s">
        <v>137</v>
      </c>
      <c r="AC2185" t="s">
        <v>137</v>
      </c>
      <c r="AD2185" s="2"/>
      <c r="AE2185" t="s">
        <v>137</v>
      </c>
      <c r="AF2185" t="s">
        <v>137</v>
      </c>
      <c r="AG2185" t="s">
        <v>137</v>
      </c>
      <c r="AH2185" t="s">
        <v>137</v>
      </c>
      <c r="AI2185" t="s">
        <v>137</v>
      </c>
      <c r="AJ2185" t="s">
        <v>137</v>
      </c>
      <c r="AK2185" t="s">
        <v>137</v>
      </c>
      <c r="AL2185" s="2"/>
      <c r="AM2185" t="s">
        <v>137</v>
      </c>
      <c r="AN2185" t="s">
        <v>137</v>
      </c>
      <c r="AO2185" t="s">
        <v>137</v>
      </c>
      <c r="AP2185" t="s">
        <v>137</v>
      </c>
      <c r="AQ2185" t="s">
        <v>137</v>
      </c>
      <c r="AR2185" t="s">
        <v>137</v>
      </c>
      <c r="AS2185" t="s">
        <v>137</v>
      </c>
      <c r="AT2185" t="s">
        <v>137</v>
      </c>
      <c r="AU2185" t="s">
        <v>137</v>
      </c>
      <c r="AV2185" t="s">
        <v>14371</v>
      </c>
      <c r="AW2185" t="s">
        <v>137</v>
      </c>
      <c r="AX2185" t="s">
        <v>137</v>
      </c>
      <c r="AY2185" t="s">
        <v>137</v>
      </c>
      <c r="AZ2185" t="s">
        <v>137</v>
      </c>
      <c r="BA2185" t="s">
        <v>137</v>
      </c>
      <c r="BB2185" t="s">
        <v>137</v>
      </c>
      <c r="BC2185" t="s">
        <v>137</v>
      </c>
      <c r="BD2185" t="s">
        <v>137</v>
      </c>
      <c r="BE2185" t="s">
        <v>137</v>
      </c>
      <c r="BF2185" t="s">
        <v>137</v>
      </c>
      <c r="BG2185" t="s">
        <v>137</v>
      </c>
      <c r="BH2185" t="s">
        <v>137</v>
      </c>
      <c r="BI2185" t="s">
        <v>137</v>
      </c>
      <c r="BJ2185" t="s">
        <v>137</v>
      </c>
      <c r="BK2185" t="s">
        <v>137</v>
      </c>
      <c r="BL2185" t="s">
        <v>137</v>
      </c>
      <c r="BM2185" t="s">
        <v>137</v>
      </c>
      <c r="BN2185" t="s">
        <v>137</v>
      </c>
      <c r="BO2185" t="s">
        <v>137</v>
      </c>
      <c r="BP2185" t="s">
        <v>137</v>
      </c>
      <c r="BQ2185" t="s">
        <v>137</v>
      </c>
      <c r="BR2185" t="s">
        <v>137</v>
      </c>
      <c r="BS2185" t="s">
        <v>137</v>
      </c>
      <c r="BT2185" t="s">
        <v>137</v>
      </c>
      <c r="BU2185" t="s">
        <v>137</v>
      </c>
      <c r="BW2185" t="s">
        <v>137</v>
      </c>
      <c r="BX2185" t="s">
        <v>137</v>
      </c>
      <c r="BY2185" t="s">
        <v>137</v>
      </c>
      <c r="BZ2185" t="s">
        <v>137</v>
      </c>
      <c r="CA2185" t="s">
        <v>137</v>
      </c>
      <c r="CB2185" t="s">
        <v>137</v>
      </c>
      <c r="CC2185" t="s">
        <v>137</v>
      </c>
      <c r="CD2185" t="s">
        <v>137</v>
      </c>
      <c r="CE2185" t="s">
        <v>137</v>
      </c>
      <c r="CF2185" t="s">
        <v>137</v>
      </c>
      <c r="CG2185" t="s">
        <v>137</v>
      </c>
      <c r="CH2185" t="s">
        <v>137</v>
      </c>
      <c r="CI2185" t="s">
        <v>137</v>
      </c>
      <c r="CJ2185" t="s">
        <v>137</v>
      </c>
      <c r="CK2185" t="s">
        <v>137</v>
      </c>
      <c r="CL2185" t="s">
        <v>137</v>
      </c>
      <c r="CM2185" t="s">
        <v>137</v>
      </c>
      <c r="CN2185" t="s">
        <v>137</v>
      </c>
      <c r="CO2185" t="s">
        <v>137</v>
      </c>
      <c r="CP2185" t="s">
        <v>137</v>
      </c>
      <c r="CQ2185" s="1">
        <v>45702.548611111109</v>
      </c>
      <c r="CR2185" s="1">
        <v>45702.548611111109</v>
      </c>
      <c r="CS2185" s="1">
        <v>45702.548611111109</v>
      </c>
      <c r="CT2185" t="s">
        <v>14372</v>
      </c>
      <c r="CU2185" t="s">
        <v>14372</v>
      </c>
      <c r="CV2185" t="s">
        <v>14373</v>
      </c>
      <c r="CW2185" t="s">
        <v>14373</v>
      </c>
      <c r="CX2185" s="3"/>
      <c r="CY2185" s="3"/>
      <c r="CZ2185">
        <v>1</v>
      </c>
      <c r="DA2185" t="s">
        <v>14374</v>
      </c>
      <c r="DB2185" t="s">
        <v>137</v>
      </c>
      <c r="DC2185" t="s">
        <v>137</v>
      </c>
      <c r="DD2185" t="s">
        <v>137</v>
      </c>
      <c r="DE2185" t="s">
        <v>137</v>
      </c>
      <c r="DF2185" t="s">
        <v>14375</v>
      </c>
      <c r="DG2185" t="s">
        <v>137</v>
      </c>
      <c r="DH2185" t="s">
        <v>137</v>
      </c>
      <c r="DI2185" t="s">
        <v>137</v>
      </c>
      <c r="DJ2185" t="s">
        <v>137</v>
      </c>
      <c r="DK2185">
        <v>0</v>
      </c>
      <c r="DL2185" t="s">
        <v>209</v>
      </c>
      <c r="DM2185" t="s">
        <v>137</v>
      </c>
      <c r="DN2185" t="s">
        <v>137</v>
      </c>
      <c r="DO2185" s="1">
        <v>45702.548611111109</v>
      </c>
      <c r="DP2185" s="1"/>
      <c r="DQ2185" t="s">
        <v>150</v>
      </c>
      <c r="DR2185" t="s">
        <v>151</v>
      </c>
      <c r="DS2185" t="s">
        <v>152</v>
      </c>
      <c r="DT2185" t="s">
        <v>137</v>
      </c>
      <c r="DU2185" t="s">
        <v>137</v>
      </c>
      <c r="DV2185" t="s">
        <v>140</v>
      </c>
      <c r="DW2185" t="s">
        <v>137</v>
      </c>
      <c r="DX2185" t="s">
        <v>137</v>
      </c>
      <c r="DY2185" t="s">
        <v>137</v>
      </c>
      <c r="DZ2185" t="s">
        <v>148</v>
      </c>
      <c r="EA2185" t="b">
        <v>0</v>
      </c>
      <c r="EB2185" t="s">
        <v>137</v>
      </c>
    </row>
    <row r="2186" spans="1:132" x14ac:dyDescent="0.25">
      <c r="A2186">
        <v>150273676</v>
      </c>
      <c r="B2186">
        <v>9858</v>
      </c>
      <c r="C2186" t="s">
        <v>192</v>
      </c>
      <c r="D2186" t="s">
        <v>14376</v>
      </c>
      <c r="E2186" t="s">
        <v>134</v>
      </c>
      <c r="F2186" t="s">
        <v>162</v>
      </c>
      <c r="G2186" t="s">
        <v>163</v>
      </c>
      <c r="H2186" t="s">
        <v>137</v>
      </c>
      <c r="I2186" t="s">
        <v>14377</v>
      </c>
      <c r="J2186" t="s">
        <v>708</v>
      </c>
      <c r="K2186" t="s">
        <v>709</v>
      </c>
      <c r="L2186" t="s">
        <v>710</v>
      </c>
      <c r="M2186" t="s">
        <v>137</v>
      </c>
      <c r="N2186" t="s">
        <v>8813</v>
      </c>
      <c r="O2186" t="s">
        <v>8813</v>
      </c>
      <c r="P2186" s="1"/>
      <c r="Q2186" s="1">
        <v>45702.414583333331</v>
      </c>
      <c r="R2186" s="1">
        <v>45702.414583333331</v>
      </c>
      <c r="S2186" s="1">
        <v>45702.556250000001</v>
      </c>
      <c r="T2186" s="1">
        <v>45702.556250000001</v>
      </c>
      <c r="U2186" t="s">
        <v>850</v>
      </c>
      <c r="V2186" t="s">
        <v>137</v>
      </c>
      <c r="W2186" t="s">
        <v>137</v>
      </c>
      <c r="X2186" t="s">
        <v>176</v>
      </c>
      <c r="Y2186" t="s">
        <v>137</v>
      </c>
      <c r="Z2186" t="s">
        <v>137</v>
      </c>
      <c r="AA2186" t="s">
        <v>137</v>
      </c>
      <c r="AB2186" t="s">
        <v>137</v>
      </c>
      <c r="AC2186" t="s">
        <v>137</v>
      </c>
      <c r="AD2186" s="2"/>
      <c r="AE2186" t="s">
        <v>137</v>
      </c>
      <c r="AF2186" t="s">
        <v>137</v>
      </c>
      <c r="AG2186" t="s">
        <v>137</v>
      </c>
      <c r="AH2186" t="s">
        <v>137</v>
      </c>
      <c r="AI2186" t="s">
        <v>137</v>
      </c>
      <c r="AJ2186" t="s">
        <v>137</v>
      </c>
      <c r="AK2186" t="s">
        <v>137</v>
      </c>
      <c r="AL2186" s="2"/>
      <c r="AM2186" t="s">
        <v>137</v>
      </c>
      <c r="AN2186" t="s">
        <v>137</v>
      </c>
      <c r="AO2186" t="s">
        <v>137</v>
      </c>
      <c r="AP2186" t="s">
        <v>137</v>
      </c>
      <c r="AQ2186" t="s">
        <v>137</v>
      </c>
      <c r="AR2186" t="s">
        <v>137</v>
      </c>
      <c r="AS2186" t="s">
        <v>137</v>
      </c>
      <c r="AT2186" t="s">
        <v>137</v>
      </c>
      <c r="AU2186" t="s">
        <v>137</v>
      </c>
      <c r="AV2186" t="s">
        <v>137</v>
      </c>
      <c r="AW2186" t="s">
        <v>137</v>
      </c>
      <c r="AX2186" t="s">
        <v>137</v>
      </c>
      <c r="AY2186" t="s">
        <v>137</v>
      </c>
      <c r="AZ2186" t="s">
        <v>137</v>
      </c>
      <c r="BA2186" t="s">
        <v>137</v>
      </c>
      <c r="BB2186" t="s">
        <v>137</v>
      </c>
      <c r="BC2186" t="s">
        <v>137</v>
      </c>
      <c r="BD2186" t="s">
        <v>137</v>
      </c>
      <c r="BE2186" t="s">
        <v>137</v>
      </c>
      <c r="BF2186" t="s">
        <v>137</v>
      </c>
      <c r="BG2186" t="s">
        <v>137</v>
      </c>
      <c r="BH2186" t="s">
        <v>137</v>
      </c>
      <c r="BI2186" t="s">
        <v>137</v>
      </c>
      <c r="BJ2186" t="s">
        <v>137</v>
      </c>
      <c r="BK2186" t="s">
        <v>137</v>
      </c>
      <c r="BL2186" t="s">
        <v>137</v>
      </c>
      <c r="BM2186" t="s">
        <v>137</v>
      </c>
      <c r="BN2186" t="s">
        <v>137</v>
      </c>
      <c r="BO2186" t="s">
        <v>137</v>
      </c>
      <c r="BP2186" t="s">
        <v>137</v>
      </c>
      <c r="BQ2186" t="s">
        <v>137</v>
      </c>
      <c r="BR2186" t="s">
        <v>137</v>
      </c>
      <c r="BS2186" t="s">
        <v>137</v>
      </c>
      <c r="BT2186" t="s">
        <v>137</v>
      </c>
      <c r="BU2186" t="s">
        <v>137</v>
      </c>
      <c r="BW2186" t="s">
        <v>137</v>
      </c>
      <c r="BX2186" t="s">
        <v>137</v>
      </c>
      <c r="BY2186" t="s">
        <v>137</v>
      </c>
      <c r="BZ2186" t="s">
        <v>137</v>
      </c>
      <c r="CA2186" t="s">
        <v>137</v>
      </c>
      <c r="CB2186" t="s">
        <v>137</v>
      </c>
      <c r="CC2186" t="s">
        <v>137</v>
      </c>
      <c r="CD2186" t="s">
        <v>137</v>
      </c>
      <c r="CE2186" t="s">
        <v>137</v>
      </c>
      <c r="CF2186" t="s">
        <v>137</v>
      </c>
      <c r="CG2186" t="s">
        <v>137</v>
      </c>
      <c r="CH2186" t="s">
        <v>137</v>
      </c>
      <c r="CI2186" t="s">
        <v>137</v>
      </c>
      <c r="CJ2186" t="s">
        <v>137</v>
      </c>
      <c r="CK2186" t="s">
        <v>137</v>
      </c>
      <c r="CL2186" t="s">
        <v>137</v>
      </c>
      <c r="CM2186" t="s">
        <v>137</v>
      </c>
      <c r="CN2186" t="s">
        <v>137</v>
      </c>
      <c r="CO2186" t="s">
        <v>137</v>
      </c>
      <c r="CP2186" t="s">
        <v>137</v>
      </c>
      <c r="CQ2186" s="1">
        <v>45702.556250000001</v>
      </c>
      <c r="CR2186" s="1">
        <v>45702.556250000001</v>
      </c>
      <c r="CS2186" s="1">
        <v>45702.556250000001</v>
      </c>
      <c r="CT2186" t="s">
        <v>14378</v>
      </c>
      <c r="CU2186" t="s">
        <v>14378</v>
      </c>
      <c r="CV2186" t="s">
        <v>14379</v>
      </c>
      <c r="CW2186" t="s">
        <v>14379</v>
      </c>
      <c r="CX2186" s="3"/>
      <c r="CY2186" s="3"/>
      <c r="CZ2186">
        <v>1</v>
      </c>
      <c r="DA2186" t="s">
        <v>137</v>
      </c>
      <c r="DB2186" t="s">
        <v>137</v>
      </c>
      <c r="DC2186" t="s">
        <v>137</v>
      </c>
      <c r="DD2186" t="s">
        <v>137</v>
      </c>
      <c r="DE2186" t="s">
        <v>137</v>
      </c>
      <c r="DF2186" t="s">
        <v>14380</v>
      </c>
      <c r="DG2186" t="s">
        <v>137</v>
      </c>
      <c r="DH2186" t="s">
        <v>137</v>
      </c>
      <c r="DI2186" t="s">
        <v>137</v>
      </c>
      <c r="DJ2186" t="s">
        <v>137</v>
      </c>
      <c r="DK2186">
        <v>0</v>
      </c>
      <c r="DL2186" t="s">
        <v>209</v>
      </c>
      <c r="DM2186" t="s">
        <v>14381</v>
      </c>
      <c r="DN2186" t="s">
        <v>137</v>
      </c>
      <c r="DO2186" s="1">
        <v>45702.556250000001</v>
      </c>
      <c r="DP2186" s="1"/>
      <c r="DQ2186" t="s">
        <v>708</v>
      </c>
      <c r="DR2186" t="s">
        <v>709</v>
      </c>
      <c r="DS2186" t="s">
        <v>710</v>
      </c>
      <c r="DT2186" t="s">
        <v>137</v>
      </c>
      <c r="DU2186" t="s">
        <v>137</v>
      </c>
      <c r="DV2186" t="s">
        <v>137</v>
      </c>
      <c r="DW2186" t="s">
        <v>137</v>
      </c>
      <c r="DX2186" t="s">
        <v>14382</v>
      </c>
      <c r="DY2186" t="s">
        <v>137</v>
      </c>
      <c r="DZ2186" t="s">
        <v>168</v>
      </c>
      <c r="EA2186" t="b">
        <v>0</v>
      </c>
      <c r="EB2186" t="s">
        <v>137</v>
      </c>
    </row>
    <row r="2187" spans="1:132" x14ac:dyDescent="0.25">
      <c r="A2187">
        <v>150273571</v>
      </c>
      <c r="B2187">
        <v>9857</v>
      </c>
      <c r="C2187" t="s">
        <v>192</v>
      </c>
      <c r="D2187" t="s">
        <v>133</v>
      </c>
      <c r="E2187" t="s">
        <v>134</v>
      </c>
      <c r="F2187" t="s">
        <v>135</v>
      </c>
      <c r="G2187" t="s">
        <v>136</v>
      </c>
      <c r="H2187" t="s">
        <v>137</v>
      </c>
      <c r="I2187" t="s">
        <v>138</v>
      </c>
      <c r="J2187" t="s">
        <v>150</v>
      </c>
      <c r="K2187" t="s">
        <v>151</v>
      </c>
      <c r="L2187" t="s">
        <v>152</v>
      </c>
      <c r="M2187" t="s">
        <v>137</v>
      </c>
      <c r="N2187" t="s">
        <v>14383</v>
      </c>
      <c r="O2187" t="s">
        <v>14383</v>
      </c>
      <c r="P2187" s="1">
        <v>45702</v>
      </c>
      <c r="Q2187" s="1">
        <v>45702.413888888892</v>
      </c>
      <c r="R2187" s="1">
        <v>45702.413888888892</v>
      </c>
      <c r="S2187" s="1">
        <v>45702.491666666669</v>
      </c>
      <c r="T2187" s="1">
        <v>45702.491666666669</v>
      </c>
      <c r="U2187" t="s">
        <v>175</v>
      </c>
      <c r="V2187" t="s">
        <v>137</v>
      </c>
      <c r="W2187" t="s">
        <v>137</v>
      </c>
      <c r="X2187" t="s">
        <v>176</v>
      </c>
      <c r="Y2187" t="s">
        <v>177</v>
      </c>
      <c r="Z2187" t="s">
        <v>137</v>
      </c>
      <c r="AA2187" t="s">
        <v>137</v>
      </c>
      <c r="AB2187" t="s">
        <v>137</v>
      </c>
      <c r="AC2187" t="s">
        <v>137</v>
      </c>
      <c r="AD2187" s="2"/>
      <c r="AE2187" t="s">
        <v>137</v>
      </c>
      <c r="AF2187" t="s">
        <v>137</v>
      </c>
      <c r="AG2187" t="s">
        <v>137</v>
      </c>
      <c r="AH2187" t="s">
        <v>137</v>
      </c>
      <c r="AI2187" t="s">
        <v>137</v>
      </c>
      <c r="AJ2187" t="s">
        <v>137</v>
      </c>
      <c r="AK2187" t="s">
        <v>137</v>
      </c>
      <c r="AL2187" s="2"/>
      <c r="AM2187" t="s">
        <v>137</v>
      </c>
      <c r="AN2187" t="s">
        <v>137</v>
      </c>
      <c r="AO2187" t="s">
        <v>137</v>
      </c>
      <c r="AP2187" t="s">
        <v>137</v>
      </c>
      <c r="AQ2187" t="s">
        <v>137</v>
      </c>
      <c r="AR2187" t="s">
        <v>137</v>
      </c>
      <c r="AS2187" t="s">
        <v>137</v>
      </c>
      <c r="AT2187" t="s">
        <v>137</v>
      </c>
      <c r="AU2187" t="s">
        <v>137</v>
      </c>
      <c r="AV2187" t="s">
        <v>137</v>
      </c>
      <c r="AW2187" t="s">
        <v>137</v>
      </c>
      <c r="AX2187" t="s">
        <v>137</v>
      </c>
      <c r="AY2187" t="s">
        <v>137</v>
      </c>
      <c r="AZ2187" t="s">
        <v>137</v>
      </c>
      <c r="BA2187" t="s">
        <v>137</v>
      </c>
      <c r="BB2187" t="s">
        <v>137</v>
      </c>
      <c r="BC2187" t="s">
        <v>137</v>
      </c>
      <c r="BD2187" t="s">
        <v>137</v>
      </c>
      <c r="BE2187" t="s">
        <v>137</v>
      </c>
      <c r="BF2187" t="s">
        <v>137</v>
      </c>
      <c r="BG2187" t="s">
        <v>137</v>
      </c>
      <c r="BH2187" t="s">
        <v>137</v>
      </c>
      <c r="BI2187" t="s">
        <v>137</v>
      </c>
      <c r="BJ2187" t="s">
        <v>137</v>
      </c>
      <c r="BK2187" t="s">
        <v>137</v>
      </c>
      <c r="BL2187" t="s">
        <v>137</v>
      </c>
      <c r="BM2187" t="s">
        <v>137</v>
      </c>
      <c r="BN2187" t="s">
        <v>137</v>
      </c>
      <c r="BO2187" t="s">
        <v>137</v>
      </c>
      <c r="BP2187" t="s">
        <v>14384</v>
      </c>
      <c r="BQ2187" t="s">
        <v>137</v>
      </c>
      <c r="BR2187" t="s">
        <v>137</v>
      </c>
      <c r="BS2187" t="s">
        <v>137</v>
      </c>
      <c r="BT2187" t="s">
        <v>137</v>
      </c>
      <c r="BU2187" t="s">
        <v>137</v>
      </c>
      <c r="BW2187" t="s">
        <v>137</v>
      </c>
      <c r="BX2187" t="s">
        <v>137</v>
      </c>
      <c r="BY2187" t="s">
        <v>137</v>
      </c>
      <c r="BZ2187" t="s">
        <v>137</v>
      </c>
      <c r="CA2187" t="s">
        <v>137</v>
      </c>
      <c r="CB2187" t="s">
        <v>137</v>
      </c>
      <c r="CC2187" t="s">
        <v>137</v>
      </c>
      <c r="CD2187" t="s">
        <v>137</v>
      </c>
      <c r="CE2187" t="s">
        <v>137</v>
      </c>
      <c r="CF2187" t="s">
        <v>137</v>
      </c>
      <c r="CG2187" t="s">
        <v>137</v>
      </c>
      <c r="CH2187" t="s">
        <v>137</v>
      </c>
      <c r="CI2187" t="s">
        <v>137</v>
      </c>
      <c r="CJ2187" t="s">
        <v>137</v>
      </c>
      <c r="CK2187" t="s">
        <v>137</v>
      </c>
      <c r="CL2187" t="s">
        <v>137</v>
      </c>
      <c r="CM2187" t="s">
        <v>137</v>
      </c>
      <c r="CN2187" t="s">
        <v>137</v>
      </c>
      <c r="CO2187" t="s">
        <v>137</v>
      </c>
      <c r="CP2187" t="s">
        <v>137</v>
      </c>
      <c r="CQ2187" s="1">
        <v>45702.491666666669</v>
      </c>
      <c r="CR2187" s="1">
        <v>45702.491666666669</v>
      </c>
      <c r="CS2187" s="1">
        <v>45702.491666666669</v>
      </c>
      <c r="CT2187" t="s">
        <v>14385</v>
      </c>
      <c r="CU2187" t="s">
        <v>14385</v>
      </c>
      <c r="CV2187" t="s">
        <v>14386</v>
      </c>
      <c r="CW2187" t="s">
        <v>14386</v>
      </c>
      <c r="CX2187" s="3"/>
      <c r="CY2187" s="3"/>
      <c r="CZ2187">
        <v>1</v>
      </c>
      <c r="DA2187" t="s">
        <v>14387</v>
      </c>
      <c r="DB2187" t="s">
        <v>137</v>
      </c>
      <c r="DC2187" t="s">
        <v>137</v>
      </c>
      <c r="DD2187" t="s">
        <v>137</v>
      </c>
      <c r="DE2187" t="s">
        <v>137</v>
      </c>
      <c r="DF2187" t="s">
        <v>14388</v>
      </c>
      <c r="DG2187" t="s">
        <v>137</v>
      </c>
      <c r="DH2187" t="s">
        <v>137</v>
      </c>
      <c r="DI2187" t="s">
        <v>137</v>
      </c>
      <c r="DJ2187" t="s">
        <v>137</v>
      </c>
      <c r="DK2187">
        <v>0</v>
      </c>
      <c r="DL2187" t="s">
        <v>209</v>
      </c>
      <c r="DM2187" t="s">
        <v>137</v>
      </c>
      <c r="DN2187" t="s">
        <v>137</v>
      </c>
      <c r="DO2187" s="1">
        <v>45702.491666666669</v>
      </c>
      <c r="DP2187" s="1"/>
      <c r="DQ2187" t="s">
        <v>150</v>
      </c>
      <c r="DR2187" t="s">
        <v>151</v>
      </c>
      <c r="DS2187" t="s">
        <v>152</v>
      </c>
      <c r="DT2187" t="s">
        <v>14389</v>
      </c>
      <c r="DU2187" t="s">
        <v>137</v>
      </c>
      <c r="DV2187" t="s">
        <v>137</v>
      </c>
      <c r="DW2187" t="s">
        <v>137</v>
      </c>
      <c r="DX2187" t="s">
        <v>137</v>
      </c>
      <c r="DY2187" t="s">
        <v>137</v>
      </c>
      <c r="DZ2187" t="s">
        <v>148</v>
      </c>
      <c r="EA2187" t="b">
        <v>0</v>
      </c>
      <c r="EB2187" t="s">
        <v>137</v>
      </c>
    </row>
    <row r="2188" spans="1:132" x14ac:dyDescent="0.25">
      <c r="A2188">
        <v>150270907</v>
      </c>
      <c r="B2188">
        <v>9856</v>
      </c>
      <c r="C2188" t="s">
        <v>192</v>
      </c>
      <c r="D2188" t="s">
        <v>133</v>
      </c>
      <c r="E2188" t="s">
        <v>134</v>
      </c>
      <c r="F2188" t="s">
        <v>135</v>
      </c>
      <c r="G2188" t="s">
        <v>136</v>
      </c>
      <c r="H2188" t="s">
        <v>137</v>
      </c>
      <c r="I2188" t="s">
        <v>138</v>
      </c>
      <c r="J2188" t="s">
        <v>150</v>
      </c>
      <c r="K2188" t="s">
        <v>151</v>
      </c>
      <c r="L2188" t="s">
        <v>152</v>
      </c>
      <c r="M2188" t="s">
        <v>137</v>
      </c>
      <c r="N2188" t="s">
        <v>3850</v>
      </c>
      <c r="O2188" t="s">
        <v>3850</v>
      </c>
      <c r="P2188" s="1">
        <v>45702</v>
      </c>
      <c r="Q2188" s="1">
        <v>45702.393750000003</v>
      </c>
      <c r="R2188" s="1">
        <v>45702.393750000003</v>
      </c>
      <c r="S2188" s="1">
        <v>45702.55</v>
      </c>
      <c r="T2188" s="1">
        <v>45702.55</v>
      </c>
      <c r="U2188" t="s">
        <v>812</v>
      </c>
      <c r="V2188" t="s">
        <v>137</v>
      </c>
      <c r="W2188" t="s">
        <v>137</v>
      </c>
      <c r="X2188" t="s">
        <v>454</v>
      </c>
      <c r="Y2188" t="s">
        <v>813</v>
      </c>
      <c r="Z2188" t="s">
        <v>137</v>
      </c>
      <c r="AA2188" t="s">
        <v>137</v>
      </c>
      <c r="AB2188" t="s">
        <v>137</v>
      </c>
      <c r="AC2188" t="s">
        <v>137</v>
      </c>
      <c r="AD2188" s="2"/>
      <c r="AE2188" t="s">
        <v>137</v>
      </c>
      <c r="AF2188" t="s">
        <v>137</v>
      </c>
      <c r="AG2188" t="s">
        <v>137</v>
      </c>
      <c r="AH2188" t="s">
        <v>137</v>
      </c>
      <c r="AI2188" t="s">
        <v>137</v>
      </c>
      <c r="AJ2188" t="s">
        <v>137</v>
      </c>
      <c r="AK2188" t="s">
        <v>137</v>
      </c>
      <c r="AL2188" s="2"/>
      <c r="AM2188" t="s">
        <v>137</v>
      </c>
      <c r="AN2188" t="s">
        <v>137</v>
      </c>
      <c r="AO2188" t="s">
        <v>137</v>
      </c>
      <c r="AP2188" t="s">
        <v>137</v>
      </c>
      <c r="AQ2188" t="s">
        <v>137</v>
      </c>
      <c r="AR2188" t="s">
        <v>137</v>
      </c>
      <c r="AS2188" t="s">
        <v>137</v>
      </c>
      <c r="AT2188" t="s">
        <v>137</v>
      </c>
      <c r="AU2188" t="s">
        <v>137</v>
      </c>
      <c r="AV2188" t="s">
        <v>137</v>
      </c>
      <c r="AW2188" t="s">
        <v>137</v>
      </c>
      <c r="AX2188" t="s">
        <v>137</v>
      </c>
      <c r="AY2188" t="s">
        <v>137</v>
      </c>
      <c r="AZ2188" t="s">
        <v>137</v>
      </c>
      <c r="BA2188" t="s">
        <v>137</v>
      </c>
      <c r="BB2188" t="s">
        <v>137</v>
      </c>
      <c r="BC2188" t="s">
        <v>137</v>
      </c>
      <c r="BD2188" t="s">
        <v>137</v>
      </c>
      <c r="BE2188" t="s">
        <v>137</v>
      </c>
      <c r="BF2188" t="s">
        <v>137</v>
      </c>
      <c r="BG2188" t="s">
        <v>137</v>
      </c>
      <c r="BH2188" t="s">
        <v>137</v>
      </c>
      <c r="BI2188" t="s">
        <v>137</v>
      </c>
      <c r="BJ2188" t="s">
        <v>137</v>
      </c>
      <c r="BK2188" t="s">
        <v>137</v>
      </c>
      <c r="BL2188" t="s">
        <v>137</v>
      </c>
      <c r="BM2188" t="s">
        <v>137</v>
      </c>
      <c r="BN2188" t="s">
        <v>137</v>
      </c>
      <c r="BO2188" t="s">
        <v>137</v>
      </c>
      <c r="BP2188" t="s">
        <v>14390</v>
      </c>
      <c r="BQ2188" t="s">
        <v>137</v>
      </c>
      <c r="BR2188" t="s">
        <v>137</v>
      </c>
      <c r="BS2188" t="s">
        <v>137</v>
      </c>
      <c r="BT2188" t="s">
        <v>137</v>
      </c>
      <c r="BU2188" t="s">
        <v>137</v>
      </c>
      <c r="BW2188" t="s">
        <v>137</v>
      </c>
      <c r="BX2188" t="s">
        <v>137</v>
      </c>
      <c r="BY2188" t="s">
        <v>137</v>
      </c>
      <c r="BZ2188" t="s">
        <v>137</v>
      </c>
      <c r="CA2188" t="s">
        <v>137</v>
      </c>
      <c r="CB2188" t="s">
        <v>137</v>
      </c>
      <c r="CC2188" t="s">
        <v>137</v>
      </c>
      <c r="CD2188" t="s">
        <v>137</v>
      </c>
      <c r="CE2188" t="s">
        <v>137</v>
      </c>
      <c r="CF2188" t="s">
        <v>137</v>
      </c>
      <c r="CG2188" t="s">
        <v>137</v>
      </c>
      <c r="CH2188" t="s">
        <v>137</v>
      </c>
      <c r="CI2188" t="s">
        <v>137</v>
      </c>
      <c r="CJ2188" t="s">
        <v>137</v>
      </c>
      <c r="CK2188" t="s">
        <v>137</v>
      </c>
      <c r="CL2188" t="s">
        <v>137</v>
      </c>
      <c r="CM2188" t="s">
        <v>137</v>
      </c>
      <c r="CN2188" t="s">
        <v>137</v>
      </c>
      <c r="CO2188" t="s">
        <v>137</v>
      </c>
      <c r="CP2188" t="s">
        <v>137</v>
      </c>
      <c r="CQ2188" s="1">
        <v>45702.55</v>
      </c>
      <c r="CR2188" s="1">
        <v>45702.55</v>
      </c>
      <c r="CS2188" s="1">
        <v>45702.55</v>
      </c>
      <c r="CT2188" t="s">
        <v>6580</v>
      </c>
      <c r="CU2188" t="s">
        <v>6580</v>
      </c>
      <c r="CV2188" t="s">
        <v>14391</v>
      </c>
      <c r="CW2188" t="s">
        <v>14391</v>
      </c>
      <c r="CX2188" s="3"/>
      <c r="CY2188" s="3"/>
      <c r="CZ2188">
        <v>1</v>
      </c>
      <c r="DA2188" t="s">
        <v>14392</v>
      </c>
      <c r="DB2188" t="s">
        <v>137</v>
      </c>
      <c r="DC2188" t="s">
        <v>137</v>
      </c>
      <c r="DD2188" t="s">
        <v>137</v>
      </c>
      <c r="DE2188" t="s">
        <v>137</v>
      </c>
      <c r="DF2188" t="s">
        <v>14393</v>
      </c>
      <c r="DG2188" t="s">
        <v>137</v>
      </c>
      <c r="DH2188" t="s">
        <v>137</v>
      </c>
      <c r="DI2188" t="s">
        <v>137</v>
      </c>
      <c r="DJ2188" t="s">
        <v>137</v>
      </c>
      <c r="DK2188">
        <v>0</v>
      </c>
      <c r="DL2188" t="s">
        <v>209</v>
      </c>
      <c r="DM2188" t="s">
        <v>137</v>
      </c>
      <c r="DN2188" t="s">
        <v>137</v>
      </c>
      <c r="DO2188" s="1">
        <v>45702.55</v>
      </c>
      <c r="DP2188" s="1"/>
      <c r="DQ2188" t="s">
        <v>150</v>
      </c>
      <c r="DR2188" t="s">
        <v>151</v>
      </c>
      <c r="DS2188" t="s">
        <v>152</v>
      </c>
      <c r="DT2188" t="s">
        <v>137</v>
      </c>
      <c r="DU2188" t="s">
        <v>137</v>
      </c>
      <c r="DV2188" t="s">
        <v>137</v>
      </c>
      <c r="DW2188" t="s">
        <v>137</v>
      </c>
      <c r="DX2188" t="s">
        <v>137</v>
      </c>
      <c r="DY2188" t="s">
        <v>137</v>
      </c>
      <c r="DZ2188" t="s">
        <v>148</v>
      </c>
      <c r="EA2188" t="b">
        <v>0</v>
      </c>
      <c r="EB2188" t="s">
        <v>137</v>
      </c>
    </row>
    <row r="2189" spans="1:132" x14ac:dyDescent="0.25">
      <c r="A2189">
        <v>150270518</v>
      </c>
      <c r="B2189">
        <v>9855</v>
      </c>
      <c r="C2189" t="s">
        <v>192</v>
      </c>
      <c r="D2189" t="s">
        <v>133</v>
      </c>
      <c r="E2189" t="s">
        <v>134</v>
      </c>
      <c r="F2189" t="s">
        <v>135</v>
      </c>
      <c r="G2189" t="s">
        <v>136</v>
      </c>
      <c r="H2189" t="s">
        <v>137</v>
      </c>
      <c r="I2189" t="s">
        <v>138</v>
      </c>
      <c r="J2189" t="s">
        <v>1709</v>
      </c>
      <c r="K2189" t="s">
        <v>1710</v>
      </c>
      <c r="L2189" t="s">
        <v>1711</v>
      </c>
      <c r="M2189" t="s">
        <v>137</v>
      </c>
      <c r="N2189" t="s">
        <v>1786</v>
      </c>
      <c r="O2189" t="s">
        <v>1786</v>
      </c>
      <c r="P2189" s="1">
        <v>45709</v>
      </c>
      <c r="Q2189" s="1">
        <v>45702.390972222223</v>
      </c>
      <c r="R2189" s="1">
        <v>45702.390972222223</v>
      </c>
      <c r="S2189" s="1">
        <v>45723.707638888889</v>
      </c>
      <c r="T2189" s="1">
        <v>45723.707638888889</v>
      </c>
      <c r="U2189" t="s">
        <v>1787</v>
      </c>
      <c r="V2189" t="s">
        <v>137</v>
      </c>
      <c r="W2189" t="s">
        <v>137</v>
      </c>
      <c r="X2189" t="s">
        <v>185</v>
      </c>
      <c r="Y2189" t="s">
        <v>470</v>
      </c>
      <c r="Z2189" t="s">
        <v>137</v>
      </c>
      <c r="AA2189" t="s">
        <v>137</v>
      </c>
      <c r="AB2189" t="s">
        <v>137</v>
      </c>
      <c r="AC2189" t="s">
        <v>137</v>
      </c>
      <c r="AD2189" s="2"/>
      <c r="AE2189" t="s">
        <v>137</v>
      </c>
      <c r="AF2189" t="s">
        <v>137</v>
      </c>
      <c r="AG2189" t="s">
        <v>137</v>
      </c>
      <c r="AH2189" t="s">
        <v>137</v>
      </c>
      <c r="AI2189" t="s">
        <v>137</v>
      </c>
      <c r="AJ2189" t="s">
        <v>137</v>
      </c>
      <c r="AK2189" t="s">
        <v>137</v>
      </c>
      <c r="AL2189" s="2"/>
      <c r="AM2189" t="s">
        <v>137</v>
      </c>
      <c r="AN2189" t="s">
        <v>137</v>
      </c>
      <c r="AO2189" t="s">
        <v>137</v>
      </c>
      <c r="AP2189" t="s">
        <v>137</v>
      </c>
      <c r="AQ2189" t="s">
        <v>137</v>
      </c>
      <c r="AR2189" t="s">
        <v>137</v>
      </c>
      <c r="AS2189" t="s">
        <v>137</v>
      </c>
      <c r="AT2189" t="s">
        <v>137</v>
      </c>
      <c r="AU2189" t="s">
        <v>137</v>
      </c>
      <c r="AV2189" t="s">
        <v>137</v>
      </c>
      <c r="AW2189" t="s">
        <v>137</v>
      </c>
      <c r="AX2189" t="s">
        <v>137</v>
      </c>
      <c r="AY2189" t="s">
        <v>137</v>
      </c>
      <c r="AZ2189" t="s">
        <v>137</v>
      </c>
      <c r="BA2189" t="s">
        <v>137</v>
      </c>
      <c r="BB2189" t="s">
        <v>137</v>
      </c>
      <c r="BC2189" t="s">
        <v>137</v>
      </c>
      <c r="BD2189" t="s">
        <v>137</v>
      </c>
      <c r="BE2189" t="s">
        <v>137</v>
      </c>
      <c r="BF2189" t="s">
        <v>137</v>
      </c>
      <c r="BG2189" t="s">
        <v>137</v>
      </c>
      <c r="BH2189" t="s">
        <v>137</v>
      </c>
      <c r="BI2189" t="s">
        <v>137</v>
      </c>
      <c r="BJ2189" t="s">
        <v>137</v>
      </c>
      <c r="BK2189" t="s">
        <v>137</v>
      </c>
      <c r="BL2189" t="s">
        <v>137</v>
      </c>
      <c r="BM2189" t="s">
        <v>137</v>
      </c>
      <c r="BN2189" t="s">
        <v>137</v>
      </c>
      <c r="BO2189" t="s">
        <v>137</v>
      </c>
      <c r="BP2189" t="s">
        <v>14394</v>
      </c>
      <c r="BQ2189" t="s">
        <v>137</v>
      </c>
      <c r="BR2189" t="s">
        <v>137</v>
      </c>
      <c r="BS2189" t="s">
        <v>137</v>
      </c>
      <c r="BT2189" t="s">
        <v>137</v>
      </c>
      <c r="BU2189" t="s">
        <v>137</v>
      </c>
      <c r="BW2189" t="s">
        <v>137</v>
      </c>
      <c r="BX2189" t="s">
        <v>137</v>
      </c>
      <c r="BY2189" t="s">
        <v>137</v>
      </c>
      <c r="BZ2189" t="s">
        <v>137</v>
      </c>
      <c r="CA2189" t="s">
        <v>137</v>
      </c>
      <c r="CB2189" t="s">
        <v>137</v>
      </c>
      <c r="CC2189" t="s">
        <v>137</v>
      </c>
      <c r="CD2189" t="s">
        <v>137</v>
      </c>
      <c r="CE2189" t="s">
        <v>137</v>
      </c>
      <c r="CF2189" t="s">
        <v>137</v>
      </c>
      <c r="CG2189" t="s">
        <v>137</v>
      </c>
      <c r="CH2189" t="s">
        <v>137</v>
      </c>
      <c r="CI2189" t="s">
        <v>137</v>
      </c>
      <c r="CJ2189" t="s">
        <v>137</v>
      </c>
      <c r="CK2189" t="s">
        <v>137</v>
      </c>
      <c r="CL2189" t="s">
        <v>137</v>
      </c>
      <c r="CM2189" t="s">
        <v>137</v>
      </c>
      <c r="CN2189" t="s">
        <v>137</v>
      </c>
      <c r="CO2189" t="s">
        <v>137</v>
      </c>
      <c r="CP2189" t="s">
        <v>137</v>
      </c>
      <c r="CQ2189" s="1">
        <v>45723.707638888889</v>
      </c>
      <c r="CR2189" s="1">
        <v>45723.707638888889</v>
      </c>
      <c r="CS2189" s="1">
        <v>45723.707638888889</v>
      </c>
      <c r="CT2189" t="s">
        <v>14395</v>
      </c>
      <c r="CU2189" t="s">
        <v>14396</v>
      </c>
      <c r="CV2189" t="s">
        <v>14397</v>
      </c>
      <c r="CW2189" t="s">
        <v>14398</v>
      </c>
      <c r="CX2189" s="3"/>
      <c r="CY2189" s="3"/>
      <c r="CZ2189">
        <v>2</v>
      </c>
      <c r="DA2189" t="s">
        <v>14399</v>
      </c>
      <c r="DB2189" t="s">
        <v>137</v>
      </c>
      <c r="DC2189" t="s">
        <v>137</v>
      </c>
      <c r="DD2189" t="s">
        <v>137</v>
      </c>
      <c r="DE2189" t="s">
        <v>137</v>
      </c>
      <c r="DF2189" t="s">
        <v>14400</v>
      </c>
      <c r="DG2189" t="s">
        <v>900</v>
      </c>
      <c r="DH2189" t="s">
        <v>5772</v>
      </c>
      <c r="DI2189" t="s">
        <v>137</v>
      </c>
      <c r="DJ2189" t="s">
        <v>137</v>
      </c>
      <c r="DK2189">
        <v>0</v>
      </c>
      <c r="DL2189" t="s">
        <v>209</v>
      </c>
      <c r="DM2189" t="s">
        <v>14401</v>
      </c>
      <c r="DN2189" t="s">
        <v>137</v>
      </c>
      <c r="DO2189" s="1">
        <v>45723.707638888889</v>
      </c>
      <c r="DP2189" s="1"/>
      <c r="DQ2189" t="s">
        <v>1709</v>
      </c>
      <c r="DR2189" t="s">
        <v>1710</v>
      </c>
      <c r="DS2189" t="s">
        <v>1711</v>
      </c>
      <c r="DT2189" t="s">
        <v>137</v>
      </c>
      <c r="DU2189" t="s">
        <v>137</v>
      </c>
      <c r="DV2189" t="s">
        <v>137</v>
      </c>
      <c r="DW2189" t="s">
        <v>137</v>
      </c>
      <c r="DX2189" t="s">
        <v>137</v>
      </c>
      <c r="DY2189" t="s">
        <v>137</v>
      </c>
      <c r="DZ2189" t="s">
        <v>148</v>
      </c>
      <c r="EA2189" t="b">
        <v>0</v>
      </c>
      <c r="EB2189" t="s">
        <v>137</v>
      </c>
    </row>
    <row r="2190" spans="1:132" x14ac:dyDescent="0.25">
      <c r="A2190">
        <v>150268682</v>
      </c>
      <c r="B2190">
        <v>9854</v>
      </c>
      <c r="C2190" t="s">
        <v>192</v>
      </c>
      <c r="D2190" t="s">
        <v>14402</v>
      </c>
      <c r="E2190" t="s">
        <v>134</v>
      </c>
      <c r="F2190" t="s">
        <v>162</v>
      </c>
      <c r="G2190" t="s">
        <v>163</v>
      </c>
      <c r="H2190" t="s">
        <v>137</v>
      </c>
      <c r="I2190" t="s">
        <v>14403</v>
      </c>
      <c r="J2190" t="s">
        <v>139</v>
      </c>
      <c r="K2190" t="s">
        <v>140</v>
      </c>
      <c r="L2190" t="s">
        <v>141</v>
      </c>
      <c r="M2190" t="s">
        <v>137</v>
      </c>
      <c r="N2190" t="s">
        <v>414</v>
      </c>
      <c r="O2190" t="s">
        <v>414</v>
      </c>
      <c r="P2190" s="1"/>
      <c r="Q2190" s="1">
        <v>45702.376388888886</v>
      </c>
      <c r="R2190" s="1">
        <v>45702.376388888886</v>
      </c>
      <c r="S2190" s="1">
        <v>45702.550694444442</v>
      </c>
      <c r="T2190" s="1">
        <v>45702.550694444442</v>
      </c>
      <c r="U2190" t="s">
        <v>216</v>
      </c>
      <c r="V2190" t="s">
        <v>137</v>
      </c>
      <c r="W2190" t="s">
        <v>137</v>
      </c>
      <c r="X2190" t="s">
        <v>185</v>
      </c>
      <c r="Y2190" t="s">
        <v>137</v>
      </c>
      <c r="Z2190" t="s">
        <v>137</v>
      </c>
      <c r="AA2190" t="s">
        <v>137</v>
      </c>
      <c r="AB2190" t="s">
        <v>137</v>
      </c>
      <c r="AC2190" t="s">
        <v>137</v>
      </c>
      <c r="AD2190" s="2"/>
      <c r="AE2190" t="s">
        <v>137</v>
      </c>
      <c r="AF2190" t="s">
        <v>137</v>
      </c>
      <c r="AG2190" t="s">
        <v>137</v>
      </c>
      <c r="AH2190" t="s">
        <v>137</v>
      </c>
      <c r="AI2190" t="s">
        <v>137</v>
      </c>
      <c r="AJ2190" t="s">
        <v>137</v>
      </c>
      <c r="AK2190" t="s">
        <v>137</v>
      </c>
      <c r="AL2190" s="2"/>
      <c r="AM2190" t="s">
        <v>137</v>
      </c>
      <c r="AN2190" t="s">
        <v>137</v>
      </c>
      <c r="AO2190" t="s">
        <v>137</v>
      </c>
      <c r="AP2190" t="s">
        <v>137</v>
      </c>
      <c r="AQ2190" t="s">
        <v>137</v>
      </c>
      <c r="AR2190" t="s">
        <v>137</v>
      </c>
      <c r="AS2190" t="s">
        <v>137</v>
      </c>
      <c r="AT2190" t="s">
        <v>137</v>
      </c>
      <c r="AU2190" t="s">
        <v>137</v>
      </c>
      <c r="AV2190" t="s">
        <v>137</v>
      </c>
      <c r="AW2190" t="s">
        <v>137</v>
      </c>
      <c r="AX2190" t="s">
        <v>137</v>
      </c>
      <c r="AY2190" t="s">
        <v>137</v>
      </c>
      <c r="AZ2190" t="s">
        <v>137</v>
      </c>
      <c r="BA2190" t="s">
        <v>137</v>
      </c>
      <c r="BB2190" t="s">
        <v>137</v>
      </c>
      <c r="BC2190" t="s">
        <v>137</v>
      </c>
      <c r="BD2190" t="s">
        <v>137</v>
      </c>
      <c r="BE2190" t="s">
        <v>137</v>
      </c>
      <c r="BF2190" t="s">
        <v>137</v>
      </c>
      <c r="BG2190" t="s">
        <v>137</v>
      </c>
      <c r="BH2190" t="s">
        <v>137</v>
      </c>
      <c r="BI2190" t="s">
        <v>137</v>
      </c>
      <c r="BJ2190" t="s">
        <v>137</v>
      </c>
      <c r="BK2190" t="s">
        <v>137</v>
      </c>
      <c r="BL2190" t="s">
        <v>137</v>
      </c>
      <c r="BM2190" t="s">
        <v>137</v>
      </c>
      <c r="BN2190" t="s">
        <v>137</v>
      </c>
      <c r="BO2190" t="s">
        <v>137</v>
      </c>
      <c r="BP2190" t="s">
        <v>137</v>
      </c>
      <c r="BQ2190" t="s">
        <v>137</v>
      </c>
      <c r="BR2190" t="s">
        <v>137</v>
      </c>
      <c r="BS2190" t="s">
        <v>137</v>
      </c>
      <c r="BT2190" t="s">
        <v>137</v>
      </c>
      <c r="BU2190" t="s">
        <v>137</v>
      </c>
      <c r="BW2190" t="s">
        <v>137</v>
      </c>
      <c r="BX2190" t="s">
        <v>137</v>
      </c>
      <c r="BY2190" t="s">
        <v>137</v>
      </c>
      <c r="BZ2190" t="s">
        <v>137</v>
      </c>
      <c r="CA2190" t="s">
        <v>137</v>
      </c>
      <c r="CB2190" t="s">
        <v>137</v>
      </c>
      <c r="CC2190" t="s">
        <v>137</v>
      </c>
      <c r="CD2190" t="s">
        <v>137</v>
      </c>
      <c r="CE2190" t="s">
        <v>137</v>
      </c>
      <c r="CF2190" t="s">
        <v>137</v>
      </c>
      <c r="CG2190" t="s">
        <v>137</v>
      </c>
      <c r="CH2190" t="s">
        <v>137</v>
      </c>
      <c r="CI2190" t="s">
        <v>137</v>
      </c>
      <c r="CJ2190" t="s">
        <v>137</v>
      </c>
      <c r="CK2190" t="s">
        <v>137</v>
      </c>
      <c r="CL2190" t="s">
        <v>137</v>
      </c>
      <c r="CM2190" t="s">
        <v>137</v>
      </c>
      <c r="CN2190" t="s">
        <v>137</v>
      </c>
      <c r="CO2190" t="s">
        <v>137</v>
      </c>
      <c r="CP2190" t="s">
        <v>137</v>
      </c>
      <c r="CQ2190" s="1">
        <v>45702.550694444442</v>
      </c>
      <c r="CR2190" s="1">
        <v>45702.550694444442</v>
      </c>
      <c r="CS2190" s="1">
        <v>45702.550694444442</v>
      </c>
      <c r="CT2190" t="s">
        <v>14404</v>
      </c>
      <c r="CU2190" t="s">
        <v>14404</v>
      </c>
      <c r="CV2190" t="s">
        <v>14405</v>
      </c>
      <c r="CW2190" t="s">
        <v>14405</v>
      </c>
      <c r="CX2190" s="3"/>
      <c r="CY2190" s="3"/>
      <c r="DA2190" t="s">
        <v>137</v>
      </c>
      <c r="DB2190" t="s">
        <v>137</v>
      </c>
      <c r="DC2190" t="s">
        <v>137</v>
      </c>
      <c r="DD2190" t="s">
        <v>137</v>
      </c>
      <c r="DE2190" t="s">
        <v>137</v>
      </c>
      <c r="DF2190" t="s">
        <v>14406</v>
      </c>
      <c r="DG2190" t="s">
        <v>137</v>
      </c>
      <c r="DH2190" t="s">
        <v>137</v>
      </c>
      <c r="DI2190" t="s">
        <v>137</v>
      </c>
      <c r="DJ2190" t="s">
        <v>137</v>
      </c>
      <c r="DK2190">
        <v>0</v>
      </c>
      <c r="DL2190" t="s">
        <v>209</v>
      </c>
      <c r="DM2190" t="s">
        <v>137</v>
      </c>
      <c r="DN2190" t="s">
        <v>137</v>
      </c>
      <c r="DO2190" s="1">
        <v>45702.550694444442</v>
      </c>
      <c r="DP2190" s="1"/>
      <c r="DQ2190" t="s">
        <v>150</v>
      </c>
      <c r="DR2190" t="s">
        <v>151</v>
      </c>
      <c r="DS2190" t="s">
        <v>152</v>
      </c>
      <c r="DT2190" t="s">
        <v>137</v>
      </c>
      <c r="DU2190" t="s">
        <v>137</v>
      </c>
      <c r="DV2190" t="s">
        <v>137</v>
      </c>
      <c r="DW2190" t="s">
        <v>137</v>
      </c>
      <c r="DX2190" t="s">
        <v>422</v>
      </c>
      <c r="DY2190" t="s">
        <v>137</v>
      </c>
      <c r="DZ2190" t="s">
        <v>168</v>
      </c>
      <c r="EA2190" t="b">
        <v>0</v>
      </c>
      <c r="EB2190" t="s">
        <v>137</v>
      </c>
    </row>
    <row r="2191" spans="1:132" x14ac:dyDescent="0.25">
      <c r="A2191">
        <v>150268496</v>
      </c>
      <c r="B2191">
        <v>9853</v>
      </c>
      <c r="C2191" t="s">
        <v>192</v>
      </c>
      <c r="D2191" t="s">
        <v>474</v>
      </c>
      <c r="E2191" t="s">
        <v>134</v>
      </c>
      <c r="F2191" t="s">
        <v>135</v>
      </c>
      <c r="G2191" t="s">
        <v>163</v>
      </c>
      <c r="H2191" t="s">
        <v>137</v>
      </c>
      <c r="I2191" t="s">
        <v>475</v>
      </c>
      <c r="J2191" t="s">
        <v>1709</v>
      </c>
      <c r="K2191" t="s">
        <v>1710</v>
      </c>
      <c r="L2191" t="s">
        <v>1711</v>
      </c>
      <c r="M2191" t="s">
        <v>137</v>
      </c>
      <c r="N2191" t="s">
        <v>572</v>
      </c>
      <c r="O2191" t="s">
        <v>572</v>
      </c>
      <c r="P2191" s="1">
        <v>45702</v>
      </c>
      <c r="Q2191" s="1">
        <v>45702.375</v>
      </c>
      <c r="R2191" s="1">
        <v>45702.375</v>
      </c>
      <c r="S2191" s="1">
        <v>45702.550694444442</v>
      </c>
      <c r="T2191" s="1">
        <v>45702.550694444442</v>
      </c>
      <c r="U2191" t="s">
        <v>13918</v>
      </c>
      <c r="V2191" t="s">
        <v>137</v>
      </c>
      <c r="W2191" t="s">
        <v>137</v>
      </c>
      <c r="X2191" t="s">
        <v>176</v>
      </c>
      <c r="Y2191" t="s">
        <v>177</v>
      </c>
      <c r="Z2191" t="s">
        <v>137</v>
      </c>
      <c r="AA2191" t="s">
        <v>479</v>
      </c>
      <c r="AB2191" t="s">
        <v>137</v>
      </c>
      <c r="AC2191" t="s">
        <v>137</v>
      </c>
      <c r="AD2191" s="2"/>
      <c r="AE2191" t="s">
        <v>137</v>
      </c>
      <c r="AF2191" t="s">
        <v>137</v>
      </c>
      <c r="AG2191" t="s">
        <v>137</v>
      </c>
      <c r="AH2191" t="s">
        <v>137</v>
      </c>
      <c r="AI2191" t="s">
        <v>137</v>
      </c>
      <c r="AJ2191" t="s">
        <v>137</v>
      </c>
      <c r="AK2191" t="s">
        <v>137</v>
      </c>
      <c r="AL2191" s="2"/>
      <c r="AM2191" t="s">
        <v>137</v>
      </c>
      <c r="AN2191" t="s">
        <v>137</v>
      </c>
      <c r="AO2191" t="s">
        <v>137</v>
      </c>
      <c r="AP2191" t="s">
        <v>137</v>
      </c>
      <c r="AQ2191" t="s">
        <v>137</v>
      </c>
      <c r="AR2191" t="s">
        <v>137</v>
      </c>
      <c r="AS2191" t="s">
        <v>137</v>
      </c>
      <c r="AT2191" t="s">
        <v>137</v>
      </c>
      <c r="AU2191" t="s">
        <v>137</v>
      </c>
      <c r="AV2191" t="s">
        <v>14407</v>
      </c>
      <c r="AW2191" t="s">
        <v>137</v>
      </c>
      <c r="AX2191" t="s">
        <v>137</v>
      </c>
      <c r="AY2191" t="s">
        <v>137</v>
      </c>
      <c r="AZ2191" t="s">
        <v>137</v>
      </c>
      <c r="BA2191" t="s">
        <v>137</v>
      </c>
      <c r="BB2191" t="s">
        <v>137</v>
      </c>
      <c r="BC2191" t="s">
        <v>137</v>
      </c>
      <c r="BD2191" t="s">
        <v>137</v>
      </c>
      <c r="BE2191" t="s">
        <v>137</v>
      </c>
      <c r="BF2191" t="s">
        <v>137</v>
      </c>
      <c r="BG2191" t="s">
        <v>137</v>
      </c>
      <c r="BH2191" t="s">
        <v>137</v>
      </c>
      <c r="BI2191" t="s">
        <v>137</v>
      </c>
      <c r="BJ2191" t="s">
        <v>137</v>
      </c>
      <c r="BK2191" t="s">
        <v>137</v>
      </c>
      <c r="BL2191" t="s">
        <v>137</v>
      </c>
      <c r="BM2191" t="s">
        <v>137</v>
      </c>
      <c r="BN2191" t="s">
        <v>137</v>
      </c>
      <c r="BO2191" t="s">
        <v>137</v>
      </c>
      <c r="BP2191" t="s">
        <v>137</v>
      </c>
      <c r="BQ2191" t="s">
        <v>137</v>
      </c>
      <c r="BR2191" t="s">
        <v>137</v>
      </c>
      <c r="BS2191" t="s">
        <v>137</v>
      </c>
      <c r="BT2191" t="s">
        <v>137</v>
      </c>
      <c r="BU2191" t="s">
        <v>137</v>
      </c>
      <c r="BW2191" t="s">
        <v>137</v>
      </c>
      <c r="BX2191" t="s">
        <v>137</v>
      </c>
      <c r="BY2191" t="s">
        <v>137</v>
      </c>
      <c r="BZ2191" t="s">
        <v>137</v>
      </c>
      <c r="CA2191" t="s">
        <v>137</v>
      </c>
      <c r="CB2191" t="s">
        <v>137</v>
      </c>
      <c r="CC2191" t="s">
        <v>137</v>
      </c>
      <c r="CD2191" t="s">
        <v>137</v>
      </c>
      <c r="CE2191" t="s">
        <v>137</v>
      </c>
      <c r="CF2191" t="s">
        <v>137</v>
      </c>
      <c r="CG2191" t="s">
        <v>137</v>
      </c>
      <c r="CH2191" t="s">
        <v>137</v>
      </c>
      <c r="CI2191" t="s">
        <v>137</v>
      </c>
      <c r="CJ2191" t="s">
        <v>137</v>
      </c>
      <c r="CK2191" t="s">
        <v>137</v>
      </c>
      <c r="CL2191" t="s">
        <v>137</v>
      </c>
      <c r="CM2191" t="s">
        <v>137</v>
      </c>
      <c r="CN2191" t="s">
        <v>137</v>
      </c>
      <c r="CO2191" t="s">
        <v>137</v>
      </c>
      <c r="CP2191" t="s">
        <v>137</v>
      </c>
      <c r="CQ2191" s="1">
        <v>45702.550694444442</v>
      </c>
      <c r="CR2191" s="1">
        <v>45702.550694444442</v>
      </c>
      <c r="CS2191" s="1">
        <v>45702.550694444442</v>
      </c>
      <c r="CT2191" t="s">
        <v>137</v>
      </c>
      <c r="CU2191" t="s">
        <v>137</v>
      </c>
      <c r="CV2191" t="s">
        <v>14408</v>
      </c>
      <c r="CW2191" t="s">
        <v>14408</v>
      </c>
      <c r="CX2191" s="3"/>
      <c r="CY2191" s="3"/>
      <c r="CZ2191">
        <v>1</v>
      </c>
      <c r="DA2191" t="s">
        <v>14409</v>
      </c>
      <c r="DB2191" t="s">
        <v>137</v>
      </c>
      <c r="DC2191" t="s">
        <v>137</v>
      </c>
      <c r="DD2191" t="s">
        <v>137</v>
      </c>
      <c r="DE2191" t="s">
        <v>137</v>
      </c>
      <c r="DF2191" t="s">
        <v>14410</v>
      </c>
      <c r="DG2191" t="s">
        <v>137</v>
      </c>
      <c r="DH2191" t="s">
        <v>137</v>
      </c>
      <c r="DI2191" t="s">
        <v>137</v>
      </c>
      <c r="DJ2191" t="s">
        <v>137</v>
      </c>
      <c r="DK2191">
        <v>0</v>
      </c>
      <c r="DL2191" t="s">
        <v>209</v>
      </c>
      <c r="DM2191" t="s">
        <v>14411</v>
      </c>
      <c r="DN2191" t="s">
        <v>137</v>
      </c>
      <c r="DO2191" s="1">
        <v>45702.550694444442</v>
      </c>
      <c r="DP2191" s="1"/>
      <c r="DQ2191" t="s">
        <v>150</v>
      </c>
      <c r="DR2191" t="s">
        <v>151</v>
      </c>
      <c r="DS2191" t="s">
        <v>152</v>
      </c>
      <c r="DT2191" t="s">
        <v>137</v>
      </c>
      <c r="DU2191" t="s">
        <v>137</v>
      </c>
      <c r="DV2191" t="s">
        <v>140</v>
      </c>
      <c r="DW2191" t="s">
        <v>137</v>
      </c>
      <c r="DX2191" t="s">
        <v>137</v>
      </c>
      <c r="DY2191" t="s">
        <v>137</v>
      </c>
      <c r="DZ2191" t="s">
        <v>148</v>
      </c>
      <c r="EA2191" t="b">
        <v>0</v>
      </c>
      <c r="EB2191" t="s">
        <v>137</v>
      </c>
    </row>
    <row r="2192" spans="1:132" x14ac:dyDescent="0.25">
      <c r="A2192">
        <v>150266357</v>
      </c>
      <c r="B2192">
        <v>9852</v>
      </c>
      <c r="C2192" t="s">
        <v>192</v>
      </c>
      <c r="D2192" t="s">
        <v>133</v>
      </c>
      <c r="E2192" t="s">
        <v>134</v>
      </c>
      <c r="F2192" t="s">
        <v>135</v>
      </c>
      <c r="G2192" t="s">
        <v>136</v>
      </c>
      <c r="H2192" t="s">
        <v>137</v>
      </c>
      <c r="I2192" t="s">
        <v>138</v>
      </c>
      <c r="J2192" t="s">
        <v>150</v>
      </c>
      <c r="K2192" t="s">
        <v>151</v>
      </c>
      <c r="L2192" t="s">
        <v>152</v>
      </c>
      <c r="M2192" t="s">
        <v>137</v>
      </c>
      <c r="N2192" t="s">
        <v>12954</v>
      </c>
      <c r="O2192" t="s">
        <v>12954</v>
      </c>
      <c r="P2192" s="1">
        <v>45702</v>
      </c>
      <c r="Q2192" s="1">
        <v>45702.352777777778</v>
      </c>
      <c r="R2192" s="1">
        <v>45702.352777777778</v>
      </c>
      <c r="S2192" s="1">
        <v>45702.571527777778</v>
      </c>
      <c r="T2192" s="1">
        <v>45702.571527777778</v>
      </c>
      <c r="U2192" t="s">
        <v>13034</v>
      </c>
      <c r="V2192" t="s">
        <v>137</v>
      </c>
      <c r="W2192" t="s">
        <v>137</v>
      </c>
      <c r="X2192" t="s">
        <v>185</v>
      </c>
      <c r="Y2192" t="s">
        <v>199</v>
      </c>
      <c r="Z2192" t="s">
        <v>137</v>
      </c>
      <c r="AA2192" t="s">
        <v>137</v>
      </c>
      <c r="AB2192" t="s">
        <v>137</v>
      </c>
      <c r="AC2192" t="s">
        <v>137</v>
      </c>
      <c r="AD2192" s="2"/>
      <c r="AE2192" t="s">
        <v>137</v>
      </c>
      <c r="AF2192" t="s">
        <v>137</v>
      </c>
      <c r="AG2192" t="s">
        <v>137</v>
      </c>
      <c r="AH2192" t="s">
        <v>137</v>
      </c>
      <c r="AI2192" t="s">
        <v>137</v>
      </c>
      <c r="AJ2192" t="s">
        <v>137</v>
      </c>
      <c r="AK2192" t="s">
        <v>137</v>
      </c>
      <c r="AL2192" s="2"/>
      <c r="AM2192" t="s">
        <v>137</v>
      </c>
      <c r="AN2192" t="s">
        <v>137</v>
      </c>
      <c r="AO2192" t="s">
        <v>137</v>
      </c>
      <c r="AP2192" t="s">
        <v>137</v>
      </c>
      <c r="AQ2192" t="s">
        <v>137</v>
      </c>
      <c r="AR2192" t="s">
        <v>137</v>
      </c>
      <c r="AS2192" t="s">
        <v>137</v>
      </c>
      <c r="AT2192" t="s">
        <v>137</v>
      </c>
      <c r="AU2192" t="s">
        <v>137</v>
      </c>
      <c r="AV2192" t="s">
        <v>137</v>
      </c>
      <c r="AW2192" t="s">
        <v>137</v>
      </c>
      <c r="AX2192" t="s">
        <v>137</v>
      </c>
      <c r="AY2192" t="s">
        <v>137</v>
      </c>
      <c r="AZ2192" t="s">
        <v>137</v>
      </c>
      <c r="BA2192" t="s">
        <v>137</v>
      </c>
      <c r="BB2192" t="s">
        <v>137</v>
      </c>
      <c r="BC2192" t="s">
        <v>137</v>
      </c>
      <c r="BD2192" t="s">
        <v>137</v>
      </c>
      <c r="BE2192" t="s">
        <v>137</v>
      </c>
      <c r="BF2192" t="s">
        <v>137</v>
      </c>
      <c r="BG2192" t="s">
        <v>137</v>
      </c>
      <c r="BH2192" t="s">
        <v>137</v>
      </c>
      <c r="BI2192" t="s">
        <v>137</v>
      </c>
      <c r="BJ2192" t="s">
        <v>137</v>
      </c>
      <c r="BK2192" t="s">
        <v>137</v>
      </c>
      <c r="BL2192" t="s">
        <v>137</v>
      </c>
      <c r="BM2192" t="s">
        <v>137</v>
      </c>
      <c r="BN2192" t="s">
        <v>137</v>
      </c>
      <c r="BO2192" t="s">
        <v>137</v>
      </c>
      <c r="BP2192" t="s">
        <v>14412</v>
      </c>
      <c r="BQ2192" t="s">
        <v>137</v>
      </c>
      <c r="BR2192" t="s">
        <v>137</v>
      </c>
      <c r="BS2192" t="s">
        <v>137</v>
      </c>
      <c r="BT2192" t="s">
        <v>137</v>
      </c>
      <c r="BU2192" t="s">
        <v>137</v>
      </c>
      <c r="BW2192" t="s">
        <v>137</v>
      </c>
      <c r="BX2192" t="s">
        <v>137</v>
      </c>
      <c r="BY2192" t="s">
        <v>137</v>
      </c>
      <c r="BZ2192" t="s">
        <v>137</v>
      </c>
      <c r="CA2192" t="s">
        <v>137</v>
      </c>
      <c r="CB2192" t="s">
        <v>137</v>
      </c>
      <c r="CC2192" t="s">
        <v>137</v>
      </c>
      <c r="CD2192" t="s">
        <v>137</v>
      </c>
      <c r="CE2192" t="s">
        <v>137</v>
      </c>
      <c r="CF2192" t="s">
        <v>137</v>
      </c>
      <c r="CG2192" t="s">
        <v>137</v>
      </c>
      <c r="CH2192" t="s">
        <v>137</v>
      </c>
      <c r="CI2192" t="s">
        <v>137</v>
      </c>
      <c r="CJ2192" t="s">
        <v>137</v>
      </c>
      <c r="CK2192" t="s">
        <v>137</v>
      </c>
      <c r="CL2192" t="s">
        <v>137</v>
      </c>
      <c r="CM2192" t="s">
        <v>137</v>
      </c>
      <c r="CN2192" t="s">
        <v>137</v>
      </c>
      <c r="CO2192" t="s">
        <v>137</v>
      </c>
      <c r="CP2192" t="s">
        <v>137</v>
      </c>
      <c r="CQ2192" s="1">
        <v>45702.571527777778</v>
      </c>
      <c r="CR2192" s="1">
        <v>45702.571527777778</v>
      </c>
      <c r="CS2192" s="1">
        <v>45702.571527777778</v>
      </c>
      <c r="CT2192" t="s">
        <v>14413</v>
      </c>
      <c r="CU2192" t="s">
        <v>14414</v>
      </c>
      <c r="CV2192" t="s">
        <v>14415</v>
      </c>
      <c r="CW2192" t="s">
        <v>14416</v>
      </c>
      <c r="CX2192" s="3"/>
      <c r="CY2192" s="3"/>
      <c r="CZ2192">
        <v>1</v>
      </c>
      <c r="DA2192" t="s">
        <v>14417</v>
      </c>
      <c r="DB2192" t="s">
        <v>137</v>
      </c>
      <c r="DC2192" t="s">
        <v>137</v>
      </c>
      <c r="DD2192" t="s">
        <v>137</v>
      </c>
      <c r="DE2192" t="s">
        <v>137</v>
      </c>
      <c r="DF2192" t="s">
        <v>14418</v>
      </c>
      <c r="DG2192" t="s">
        <v>137</v>
      </c>
      <c r="DH2192" t="s">
        <v>137</v>
      </c>
      <c r="DI2192" t="s">
        <v>137</v>
      </c>
      <c r="DJ2192" t="s">
        <v>137</v>
      </c>
      <c r="DK2192">
        <v>0</v>
      </c>
      <c r="DL2192" t="s">
        <v>209</v>
      </c>
      <c r="DM2192" t="s">
        <v>137</v>
      </c>
      <c r="DN2192" t="s">
        <v>137</v>
      </c>
      <c r="DO2192" s="1">
        <v>45702.571527777778</v>
      </c>
      <c r="DP2192" s="1"/>
      <c r="DQ2192" t="s">
        <v>150</v>
      </c>
      <c r="DR2192" t="s">
        <v>151</v>
      </c>
      <c r="DS2192" t="s">
        <v>152</v>
      </c>
      <c r="DT2192" t="s">
        <v>137</v>
      </c>
      <c r="DU2192" t="s">
        <v>137</v>
      </c>
      <c r="DV2192" t="s">
        <v>137</v>
      </c>
      <c r="DW2192" t="s">
        <v>137</v>
      </c>
      <c r="DX2192" t="s">
        <v>137</v>
      </c>
      <c r="DY2192" t="s">
        <v>137</v>
      </c>
      <c r="DZ2192" t="s">
        <v>148</v>
      </c>
      <c r="EA2192" t="b">
        <v>0</v>
      </c>
      <c r="EB2192" t="s">
        <v>137</v>
      </c>
    </row>
    <row r="2193" spans="1:132" x14ac:dyDescent="0.25">
      <c r="A2193">
        <v>150265864</v>
      </c>
      <c r="B2193">
        <v>9851</v>
      </c>
      <c r="C2193" t="s">
        <v>192</v>
      </c>
      <c r="D2193" t="s">
        <v>474</v>
      </c>
      <c r="E2193" t="s">
        <v>134</v>
      </c>
      <c r="F2193" t="s">
        <v>135</v>
      </c>
      <c r="G2193" t="s">
        <v>163</v>
      </c>
      <c r="H2193" t="s">
        <v>137</v>
      </c>
      <c r="I2193" t="s">
        <v>475</v>
      </c>
      <c r="J2193" t="s">
        <v>1709</v>
      </c>
      <c r="K2193" t="s">
        <v>1710</v>
      </c>
      <c r="L2193" t="s">
        <v>1711</v>
      </c>
      <c r="M2193" t="s">
        <v>137</v>
      </c>
      <c r="N2193" t="s">
        <v>13432</v>
      </c>
      <c r="O2193" t="s">
        <v>13432</v>
      </c>
      <c r="P2193" s="1">
        <v>45699</v>
      </c>
      <c r="Q2193" s="1">
        <v>45702.34652777778</v>
      </c>
      <c r="R2193" s="1">
        <v>45702.34652777778</v>
      </c>
      <c r="S2193" s="1">
        <v>45714.464583333334</v>
      </c>
      <c r="T2193" s="1">
        <v>45714.464583333334</v>
      </c>
      <c r="U2193" t="s">
        <v>11381</v>
      </c>
      <c r="V2193" t="s">
        <v>137</v>
      </c>
      <c r="W2193" t="s">
        <v>137</v>
      </c>
      <c r="X2193" t="s">
        <v>369</v>
      </c>
      <c r="Y2193" t="s">
        <v>186</v>
      </c>
      <c r="Z2193" t="s">
        <v>137</v>
      </c>
      <c r="AA2193" t="s">
        <v>479</v>
      </c>
      <c r="AB2193" t="s">
        <v>137</v>
      </c>
      <c r="AC2193" t="s">
        <v>137</v>
      </c>
      <c r="AD2193" s="2"/>
      <c r="AE2193" t="s">
        <v>137</v>
      </c>
      <c r="AF2193" t="s">
        <v>137</v>
      </c>
      <c r="AG2193" t="s">
        <v>137</v>
      </c>
      <c r="AH2193" t="s">
        <v>137</v>
      </c>
      <c r="AI2193" t="s">
        <v>137</v>
      </c>
      <c r="AJ2193" t="s">
        <v>137</v>
      </c>
      <c r="AK2193" t="s">
        <v>137</v>
      </c>
      <c r="AL2193" s="2"/>
      <c r="AM2193" t="s">
        <v>137</v>
      </c>
      <c r="AN2193" t="s">
        <v>137</v>
      </c>
      <c r="AO2193" t="s">
        <v>137</v>
      </c>
      <c r="AP2193" t="s">
        <v>137</v>
      </c>
      <c r="AQ2193" t="s">
        <v>137</v>
      </c>
      <c r="AR2193" t="s">
        <v>137</v>
      </c>
      <c r="AS2193" t="s">
        <v>137</v>
      </c>
      <c r="AT2193" t="s">
        <v>137</v>
      </c>
      <c r="AU2193" t="s">
        <v>137</v>
      </c>
      <c r="AV2193" t="s">
        <v>14419</v>
      </c>
      <c r="AW2193" t="s">
        <v>137</v>
      </c>
      <c r="AX2193" t="s">
        <v>137</v>
      </c>
      <c r="AY2193" t="s">
        <v>137</v>
      </c>
      <c r="AZ2193" t="s">
        <v>137</v>
      </c>
      <c r="BA2193" t="s">
        <v>137</v>
      </c>
      <c r="BB2193" t="s">
        <v>137</v>
      </c>
      <c r="BC2193" t="s">
        <v>137</v>
      </c>
      <c r="BD2193" t="s">
        <v>137</v>
      </c>
      <c r="BE2193" t="s">
        <v>137</v>
      </c>
      <c r="BF2193" t="s">
        <v>137</v>
      </c>
      <c r="BG2193" t="s">
        <v>137</v>
      </c>
      <c r="BH2193" t="s">
        <v>137</v>
      </c>
      <c r="BI2193" t="s">
        <v>137</v>
      </c>
      <c r="BJ2193" t="s">
        <v>137</v>
      </c>
      <c r="BK2193" t="s">
        <v>137</v>
      </c>
      <c r="BL2193" t="s">
        <v>137</v>
      </c>
      <c r="BM2193" t="s">
        <v>137</v>
      </c>
      <c r="BN2193" t="s">
        <v>137</v>
      </c>
      <c r="BO2193" t="s">
        <v>137</v>
      </c>
      <c r="BP2193" t="s">
        <v>137</v>
      </c>
      <c r="BQ2193" t="s">
        <v>137</v>
      </c>
      <c r="BR2193" t="s">
        <v>137</v>
      </c>
      <c r="BS2193" t="s">
        <v>137</v>
      </c>
      <c r="BT2193" t="s">
        <v>137</v>
      </c>
      <c r="BU2193" t="s">
        <v>137</v>
      </c>
      <c r="BW2193" t="s">
        <v>137</v>
      </c>
      <c r="BX2193" t="s">
        <v>137</v>
      </c>
      <c r="BY2193" t="s">
        <v>137</v>
      </c>
      <c r="BZ2193" t="s">
        <v>137</v>
      </c>
      <c r="CA2193" t="s">
        <v>137</v>
      </c>
      <c r="CB2193" t="s">
        <v>137</v>
      </c>
      <c r="CC2193" t="s">
        <v>137</v>
      </c>
      <c r="CD2193" t="s">
        <v>137</v>
      </c>
      <c r="CE2193" t="s">
        <v>137</v>
      </c>
      <c r="CF2193" t="s">
        <v>137</v>
      </c>
      <c r="CG2193" t="s">
        <v>137</v>
      </c>
      <c r="CH2193" t="s">
        <v>137</v>
      </c>
      <c r="CI2193" t="s">
        <v>137</v>
      </c>
      <c r="CJ2193" t="s">
        <v>137</v>
      </c>
      <c r="CK2193" t="s">
        <v>137</v>
      </c>
      <c r="CL2193" t="s">
        <v>137</v>
      </c>
      <c r="CM2193" t="s">
        <v>137</v>
      </c>
      <c r="CN2193" t="s">
        <v>137</v>
      </c>
      <c r="CO2193" t="s">
        <v>137</v>
      </c>
      <c r="CP2193" t="s">
        <v>137</v>
      </c>
      <c r="CQ2193" s="1">
        <v>45714.464583333334</v>
      </c>
      <c r="CR2193" s="1">
        <v>45714.464583333334</v>
      </c>
      <c r="CS2193" s="1">
        <v>45714.464583333334</v>
      </c>
      <c r="CT2193" t="s">
        <v>14420</v>
      </c>
      <c r="CU2193" t="s">
        <v>14421</v>
      </c>
      <c r="CV2193" t="s">
        <v>14422</v>
      </c>
      <c r="CW2193" t="s">
        <v>14423</v>
      </c>
      <c r="CX2193" s="3"/>
      <c r="CY2193" s="3"/>
      <c r="CZ2193">
        <v>1</v>
      </c>
      <c r="DA2193" t="s">
        <v>14424</v>
      </c>
      <c r="DB2193" t="s">
        <v>137</v>
      </c>
      <c r="DC2193" t="s">
        <v>137</v>
      </c>
      <c r="DD2193" t="s">
        <v>137</v>
      </c>
      <c r="DE2193" t="s">
        <v>137</v>
      </c>
      <c r="DF2193" t="s">
        <v>14425</v>
      </c>
      <c r="DG2193" t="s">
        <v>900</v>
      </c>
      <c r="DH2193" t="s">
        <v>5772</v>
      </c>
      <c r="DI2193" t="s">
        <v>137</v>
      </c>
      <c r="DJ2193" t="s">
        <v>137</v>
      </c>
      <c r="DK2193">
        <v>0</v>
      </c>
      <c r="DL2193" t="s">
        <v>209</v>
      </c>
      <c r="DM2193" t="s">
        <v>14426</v>
      </c>
      <c r="DN2193" t="s">
        <v>137</v>
      </c>
      <c r="DO2193" s="1">
        <v>45714.464583333334</v>
      </c>
      <c r="DP2193" s="1"/>
      <c r="DQ2193" t="s">
        <v>1709</v>
      </c>
      <c r="DR2193" t="s">
        <v>1710</v>
      </c>
      <c r="DS2193" t="s">
        <v>1711</v>
      </c>
      <c r="DT2193" t="s">
        <v>137</v>
      </c>
      <c r="DU2193" t="s">
        <v>137</v>
      </c>
      <c r="DV2193" t="s">
        <v>140</v>
      </c>
      <c r="DW2193" t="s">
        <v>137</v>
      </c>
      <c r="DX2193" t="s">
        <v>137</v>
      </c>
      <c r="DY2193" t="s">
        <v>137</v>
      </c>
      <c r="DZ2193" t="s">
        <v>148</v>
      </c>
      <c r="EA2193" t="b">
        <v>0</v>
      </c>
      <c r="EB2193" t="s">
        <v>137</v>
      </c>
    </row>
    <row r="2194" spans="1:132" x14ac:dyDescent="0.25">
      <c r="A2194">
        <v>150263981</v>
      </c>
      <c r="B2194">
        <v>9850</v>
      </c>
      <c r="C2194" t="s">
        <v>192</v>
      </c>
      <c r="D2194" t="s">
        <v>474</v>
      </c>
      <c r="E2194" t="s">
        <v>134</v>
      </c>
      <c r="F2194" t="s">
        <v>135</v>
      </c>
      <c r="G2194" t="s">
        <v>163</v>
      </c>
      <c r="H2194" t="s">
        <v>137</v>
      </c>
      <c r="I2194" t="s">
        <v>475</v>
      </c>
      <c r="J2194" t="s">
        <v>1709</v>
      </c>
      <c r="K2194" t="s">
        <v>1710</v>
      </c>
      <c r="L2194" t="s">
        <v>1711</v>
      </c>
      <c r="M2194" t="s">
        <v>137</v>
      </c>
      <c r="N2194" t="s">
        <v>7082</v>
      </c>
      <c r="O2194" t="s">
        <v>7082</v>
      </c>
      <c r="P2194" s="1">
        <v>45702</v>
      </c>
      <c r="Q2194" s="1">
        <v>45702.318055555559</v>
      </c>
      <c r="R2194" s="1">
        <v>45702.318055555559</v>
      </c>
      <c r="S2194" s="1">
        <v>45702.552777777775</v>
      </c>
      <c r="T2194" s="1">
        <v>45702.552777777775</v>
      </c>
      <c r="U2194" t="s">
        <v>850</v>
      </c>
      <c r="V2194" t="s">
        <v>137</v>
      </c>
      <c r="W2194" t="s">
        <v>137</v>
      </c>
      <c r="X2194" t="s">
        <v>176</v>
      </c>
      <c r="Y2194" t="s">
        <v>137</v>
      </c>
      <c r="Z2194" t="s">
        <v>137</v>
      </c>
      <c r="AA2194" t="s">
        <v>479</v>
      </c>
      <c r="AB2194" t="s">
        <v>137</v>
      </c>
      <c r="AC2194" t="s">
        <v>137</v>
      </c>
      <c r="AD2194" s="2"/>
      <c r="AE2194" t="s">
        <v>137</v>
      </c>
      <c r="AF2194" t="s">
        <v>137</v>
      </c>
      <c r="AG2194" t="s">
        <v>137</v>
      </c>
      <c r="AH2194" t="s">
        <v>137</v>
      </c>
      <c r="AI2194" t="s">
        <v>137</v>
      </c>
      <c r="AJ2194" t="s">
        <v>137</v>
      </c>
      <c r="AK2194" t="s">
        <v>137</v>
      </c>
      <c r="AL2194" s="2"/>
      <c r="AM2194" t="s">
        <v>137</v>
      </c>
      <c r="AN2194" t="s">
        <v>137</v>
      </c>
      <c r="AO2194" t="s">
        <v>137</v>
      </c>
      <c r="AP2194" t="s">
        <v>137</v>
      </c>
      <c r="AQ2194" t="s">
        <v>137</v>
      </c>
      <c r="AR2194" t="s">
        <v>137</v>
      </c>
      <c r="AS2194" t="s">
        <v>137</v>
      </c>
      <c r="AT2194" t="s">
        <v>137</v>
      </c>
      <c r="AU2194" t="s">
        <v>137</v>
      </c>
      <c r="AV2194" t="s">
        <v>14427</v>
      </c>
      <c r="AW2194" t="s">
        <v>137</v>
      </c>
      <c r="AX2194" t="s">
        <v>137</v>
      </c>
      <c r="AY2194" t="s">
        <v>137</v>
      </c>
      <c r="AZ2194" t="s">
        <v>137</v>
      </c>
      <c r="BA2194" t="s">
        <v>137</v>
      </c>
      <c r="BB2194" t="s">
        <v>137</v>
      </c>
      <c r="BC2194" t="s">
        <v>137</v>
      </c>
      <c r="BD2194" t="s">
        <v>137</v>
      </c>
      <c r="BE2194" t="s">
        <v>137</v>
      </c>
      <c r="BF2194" t="s">
        <v>137</v>
      </c>
      <c r="BG2194" t="s">
        <v>137</v>
      </c>
      <c r="BH2194" t="s">
        <v>137</v>
      </c>
      <c r="BI2194" t="s">
        <v>137</v>
      </c>
      <c r="BJ2194" t="s">
        <v>137</v>
      </c>
      <c r="BK2194" t="s">
        <v>137</v>
      </c>
      <c r="BL2194" t="s">
        <v>137</v>
      </c>
      <c r="BM2194" t="s">
        <v>137</v>
      </c>
      <c r="BN2194" t="s">
        <v>137</v>
      </c>
      <c r="BO2194" t="s">
        <v>137</v>
      </c>
      <c r="BP2194" t="s">
        <v>137</v>
      </c>
      <c r="BQ2194" t="s">
        <v>137</v>
      </c>
      <c r="BR2194" t="s">
        <v>137</v>
      </c>
      <c r="BS2194" t="s">
        <v>137</v>
      </c>
      <c r="BT2194" t="s">
        <v>137</v>
      </c>
      <c r="BU2194" t="s">
        <v>137</v>
      </c>
      <c r="BW2194" t="s">
        <v>137</v>
      </c>
      <c r="BX2194" t="s">
        <v>137</v>
      </c>
      <c r="BY2194" t="s">
        <v>137</v>
      </c>
      <c r="BZ2194" t="s">
        <v>137</v>
      </c>
      <c r="CA2194" t="s">
        <v>137</v>
      </c>
      <c r="CB2194" t="s">
        <v>137</v>
      </c>
      <c r="CC2194" t="s">
        <v>137</v>
      </c>
      <c r="CD2194" t="s">
        <v>137</v>
      </c>
      <c r="CE2194" t="s">
        <v>137</v>
      </c>
      <c r="CF2194" t="s">
        <v>137</v>
      </c>
      <c r="CG2194" t="s">
        <v>137</v>
      </c>
      <c r="CH2194" t="s">
        <v>137</v>
      </c>
      <c r="CI2194" t="s">
        <v>137</v>
      </c>
      <c r="CJ2194" t="s">
        <v>137</v>
      </c>
      <c r="CK2194" t="s">
        <v>137</v>
      </c>
      <c r="CL2194" t="s">
        <v>137</v>
      </c>
      <c r="CM2194" t="s">
        <v>137</v>
      </c>
      <c r="CN2194" t="s">
        <v>137</v>
      </c>
      <c r="CO2194" t="s">
        <v>137</v>
      </c>
      <c r="CP2194" t="s">
        <v>137</v>
      </c>
      <c r="CQ2194" s="1">
        <v>45702.552777777775</v>
      </c>
      <c r="CR2194" s="1">
        <v>45702.552777777775</v>
      </c>
      <c r="CS2194" s="1">
        <v>45702.552777777775</v>
      </c>
      <c r="CT2194" t="s">
        <v>137</v>
      </c>
      <c r="CU2194" t="s">
        <v>137</v>
      </c>
      <c r="CV2194" t="s">
        <v>14428</v>
      </c>
      <c r="CW2194" t="s">
        <v>14429</v>
      </c>
      <c r="CX2194" s="3"/>
      <c r="CY2194" s="3"/>
      <c r="CZ2194">
        <v>1</v>
      </c>
      <c r="DA2194" t="s">
        <v>14430</v>
      </c>
      <c r="DB2194" t="s">
        <v>137</v>
      </c>
      <c r="DC2194" t="s">
        <v>137</v>
      </c>
      <c r="DD2194" t="s">
        <v>137</v>
      </c>
      <c r="DE2194" t="s">
        <v>137</v>
      </c>
      <c r="DF2194" t="s">
        <v>137</v>
      </c>
      <c r="DG2194" t="s">
        <v>137</v>
      </c>
      <c r="DH2194" t="s">
        <v>137</v>
      </c>
      <c r="DI2194" t="s">
        <v>137</v>
      </c>
      <c r="DJ2194" t="s">
        <v>137</v>
      </c>
      <c r="DK2194">
        <v>0</v>
      </c>
      <c r="DL2194" t="s">
        <v>209</v>
      </c>
      <c r="DM2194" t="s">
        <v>14431</v>
      </c>
      <c r="DN2194" t="s">
        <v>137</v>
      </c>
      <c r="DO2194" s="1">
        <v>45702.552777777775</v>
      </c>
      <c r="DP2194" s="1"/>
      <c r="DQ2194" t="s">
        <v>1709</v>
      </c>
      <c r="DR2194" t="s">
        <v>1710</v>
      </c>
      <c r="DS2194" t="s">
        <v>1711</v>
      </c>
      <c r="DT2194" t="s">
        <v>137</v>
      </c>
      <c r="DU2194" t="s">
        <v>137</v>
      </c>
      <c r="DV2194" t="s">
        <v>140</v>
      </c>
      <c r="DW2194" t="s">
        <v>137</v>
      </c>
      <c r="DX2194" t="s">
        <v>137</v>
      </c>
      <c r="DY2194" t="s">
        <v>137</v>
      </c>
      <c r="DZ2194" t="s">
        <v>148</v>
      </c>
      <c r="EA2194" t="b">
        <v>0</v>
      </c>
      <c r="EB2194" t="s">
        <v>137</v>
      </c>
    </row>
    <row r="2195" spans="1:132" x14ac:dyDescent="0.25">
      <c r="A2195">
        <v>150263860</v>
      </c>
      <c r="B2195">
        <v>9849</v>
      </c>
      <c r="C2195" t="s">
        <v>192</v>
      </c>
      <c r="D2195" t="s">
        <v>14432</v>
      </c>
      <c r="E2195" t="s">
        <v>134</v>
      </c>
      <c r="F2195" t="s">
        <v>135</v>
      </c>
      <c r="G2195" t="s">
        <v>163</v>
      </c>
      <c r="H2195" t="s">
        <v>1188</v>
      </c>
      <c r="I2195" t="s">
        <v>14433</v>
      </c>
      <c r="J2195" t="s">
        <v>1340</v>
      </c>
      <c r="K2195" t="s">
        <v>1341</v>
      </c>
      <c r="L2195" t="s">
        <v>1342</v>
      </c>
      <c r="M2195" t="s">
        <v>137</v>
      </c>
      <c r="N2195" t="s">
        <v>7358</v>
      </c>
      <c r="O2195" t="s">
        <v>7358</v>
      </c>
      <c r="P2195" s="1">
        <v>45702</v>
      </c>
      <c r="Q2195" s="1">
        <v>45702.31527777778</v>
      </c>
      <c r="R2195" s="1">
        <v>45702.31527777778</v>
      </c>
      <c r="S2195" s="1">
        <v>45702.581250000003</v>
      </c>
      <c r="T2195" s="1">
        <v>45702.581250000003</v>
      </c>
      <c r="U2195" t="s">
        <v>7359</v>
      </c>
      <c r="V2195" t="s">
        <v>137</v>
      </c>
      <c r="W2195" t="s">
        <v>137</v>
      </c>
      <c r="X2195" t="s">
        <v>144</v>
      </c>
      <c r="Y2195" t="s">
        <v>893</v>
      </c>
      <c r="Z2195" t="s">
        <v>137</v>
      </c>
      <c r="AA2195" t="s">
        <v>137</v>
      </c>
      <c r="AB2195" t="s">
        <v>137</v>
      </c>
      <c r="AC2195" t="s">
        <v>137</v>
      </c>
      <c r="AD2195" s="2"/>
      <c r="AE2195" t="s">
        <v>137</v>
      </c>
      <c r="AF2195" t="s">
        <v>137</v>
      </c>
      <c r="AG2195" t="s">
        <v>137</v>
      </c>
      <c r="AH2195" t="s">
        <v>137</v>
      </c>
      <c r="AI2195" t="s">
        <v>137</v>
      </c>
      <c r="AJ2195" t="s">
        <v>137</v>
      </c>
      <c r="AK2195" t="s">
        <v>137</v>
      </c>
      <c r="AL2195" s="2"/>
      <c r="AM2195" t="s">
        <v>137</v>
      </c>
      <c r="AN2195" t="s">
        <v>137</v>
      </c>
      <c r="AO2195" t="s">
        <v>137</v>
      </c>
      <c r="AP2195" t="s">
        <v>137</v>
      </c>
      <c r="AQ2195" t="s">
        <v>137</v>
      </c>
      <c r="AR2195" t="s">
        <v>137</v>
      </c>
      <c r="AS2195" t="s">
        <v>137</v>
      </c>
      <c r="AT2195" t="s">
        <v>137</v>
      </c>
      <c r="AU2195" t="s">
        <v>137</v>
      </c>
      <c r="AV2195" t="s">
        <v>137</v>
      </c>
      <c r="AW2195" t="s">
        <v>137</v>
      </c>
      <c r="AX2195" t="s">
        <v>137</v>
      </c>
      <c r="AY2195" t="s">
        <v>137</v>
      </c>
      <c r="AZ2195" t="s">
        <v>137</v>
      </c>
      <c r="BA2195" t="s">
        <v>137</v>
      </c>
      <c r="BB2195" t="s">
        <v>137</v>
      </c>
      <c r="BC2195" t="s">
        <v>137</v>
      </c>
      <c r="BD2195" t="s">
        <v>137</v>
      </c>
      <c r="BE2195" t="s">
        <v>137</v>
      </c>
      <c r="BF2195" t="s">
        <v>137</v>
      </c>
      <c r="BG2195" t="s">
        <v>137</v>
      </c>
      <c r="BH2195" t="s">
        <v>137</v>
      </c>
      <c r="BI2195" t="s">
        <v>137</v>
      </c>
      <c r="BJ2195" t="s">
        <v>137</v>
      </c>
      <c r="BK2195" t="s">
        <v>137</v>
      </c>
      <c r="BL2195" t="s">
        <v>137</v>
      </c>
      <c r="BM2195" t="s">
        <v>137</v>
      </c>
      <c r="BN2195" t="s">
        <v>137</v>
      </c>
      <c r="BO2195" t="s">
        <v>137</v>
      </c>
      <c r="BP2195" t="s">
        <v>137</v>
      </c>
      <c r="BQ2195" t="s">
        <v>137</v>
      </c>
      <c r="BR2195" t="s">
        <v>137</v>
      </c>
      <c r="BS2195" t="s">
        <v>137</v>
      </c>
      <c r="BT2195" t="s">
        <v>471</v>
      </c>
      <c r="BU2195" t="s">
        <v>471</v>
      </c>
      <c r="BW2195" t="s">
        <v>137</v>
      </c>
      <c r="BX2195" t="s">
        <v>137</v>
      </c>
      <c r="BY2195" t="s">
        <v>137</v>
      </c>
      <c r="BZ2195" t="s">
        <v>137</v>
      </c>
      <c r="CA2195" t="s">
        <v>137</v>
      </c>
      <c r="CB2195" t="s">
        <v>137</v>
      </c>
      <c r="CC2195" t="s">
        <v>137</v>
      </c>
      <c r="CD2195" t="s">
        <v>137</v>
      </c>
      <c r="CE2195" t="s">
        <v>137</v>
      </c>
      <c r="CF2195" t="s">
        <v>137</v>
      </c>
      <c r="CG2195" t="s">
        <v>137</v>
      </c>
      <c r="CH2195" t="s">
        <v>137</v>
      </c>
      <c r="CI2195" t="s">
        <v>137</v>
      </c>
      <c r="CJ2195" t="s">
        <v>137</v>
      </c>
      <c r="CK2195" t="s">
        <v>137</v>
      </c>
      <c r="CL2195" t="s">
        <v>137</v>
      </c>
      <c r="CM2195" t="s">
        <v>137</v>
      </c>
      <c r="CN2195" t="s">
        <v>137</v>
      </c>
      <c r="CO2195" t="s">
        <v>137</v>
      </c>
      <c r="CP2195" t="s">
        <v>137</v>
      </c>
      <c r="CQ2195" s="1">
        <v>45702.581250000003</v>
      </c>
      <c r="CR2195" s="1">
        <v>45702.581250000003</v>
      </c>
      <c r="CS2195" s="1">
        <v>45702.581250000003</v>
      </c>
      <c r="CT2195" t="s">
        <v>14434</v>
      </c>
      <c r="CU2195" t="s">
        <v>14435</v>
      </c>
      <c r="CV2195" t="s">
        <v>14436</v>
      </c>
      <c r="CW2195" t="s">
        <v>14437</v>
      </c>
      <c r="CX2195" s="3"/>
      <c r="CY2195" s="3"/>
      <c r="DA2195" t="s">
        <v>137</v>
      </c>
      <c r="DB2195" t="s">
        <v>137</v>
      </c>
      <c r="DC2195" t="s">
        <v>137</v>
      </c>
      <c r="DD2195" t="s">
        <v>137</v>
      </c>
      <c r="DE2195" t="s">
        <v>137</v>
      </c>
      <c r="DF2195" t="s">
        <v>14438</v>
      </c>
      <c r="DG2195" t="s">
        <v>137</v>
      </c>
      <c r="DH2195" t="s">
        <v>137</v>
      </c>
      <c r="DI2195" t="s">
        <v>137</v>
      </c>
      <c r="DJ2195" t="s">
        <v>137</v>
      </c>
      <c r="DK2195">
        <v>0</v>
      </c>
      <c r="DL2195" t="s">
        <v>209</v>
      </c>
      <c r="DM2195" t="s">
        <v>137</v>
      </c>
      <c r="DN2195" t="s">
        <v>137</v>
      </c>
      <c r="DO2195" s="1">
        <v>45702.581250000003</v>
      </c>
      <c r="DP2195" s="1"/>
      <c r="DQ2195" t="s">
        <v>150</v>
      </c>
      <c r="DR2195" t="s">
        <v>151</v>
      </c>
      <c r="DS2195" t="s">
        <v>152</v>
      </c>
      <c r="DT2195" t="s">
        <v>137</v>
      </c>
      <c r="DU2195" t="s">
        <v>137</v>
      </c>
      <c r="DV2195" t="s">
        <v>137</v>
      </c>
      <c r="DW2195" t="s">
        <v>137</v>
      </c>
      <c r="DX2195" t="s">
        <v>137</v>
      </c>
      <c r="DY2195" t="s">
        <v>137</v>
      </c>
      <c r="DZ2195" t="s">
        <v>168</v>
      </c>
      <c r="EA2195" t="b">
        <v>0</v>
      </c>
      <c r="EB2195" t="s">
        <v>137</v>
      </c>
    </row>
    <row r="2196" spans="1:132" x14ac:dyDescent="0.25">
      <c r="A2196">
        <v>150253115</v>
      </c>
      <c r="B2196">
        <v>9848</v>
      </c>
      <c r="C2196" t="s">
        <v>192</v>
      </c>
      <c r="D2196" t="s">
        <v>14439</v>
      </c>
      <c r="E2196" t="s">
        <v>134</v>
      </c>
      <c r="F2196" t="s">
        <v>162</v>
      </c>
      <c r="G2196" t="s">
        <v>163</v>
      </c>
      <c r="H2196" t="s">
        <v>137</v>
      </c>
      <c r="I2196" t="s">
        <v>14440</v>
      </c>
      <c r="J2196" t="s">
        <v>1490</v>
      </c>
      <c r="K2196" t="s">
        <v>1491</v>
      </c>
      <c r="L2196" t="s">
        <v>1492</v>
      </c>
      <c r="M2196" t="s">
        <v>137</v>
      </c>
      <c r="N2196" t="s">
        <v>1393</v>
      </c>
      <c r="O2196" t="s">
        <v>1393</v>
      </c>
      <c r="P2196" s="1"/>
      <c r="Q2196" s="1">
        <v>45701.861111111109</v>
      </c>
      <c r="R2196" s="1">
        <v>45701.861111111109</v>
      </c>
      <c r="S2196" s="1">
        <v>45720.390972222223</v>
      </c>
      <c r="T2196" s="1">
        <v>45720.390972222223</v>
      </c>
      <c r="U2196" t="s">
        <v>304</v>
      </c>
      <c r="V2196" t="s">
        <v>137</v>
      </c>
      <c r="W2196" t="s">
        <v>137</v>
      </c>
      <c r="X2196" t="s">
        <v>185</v>
      </c>
      <c r="Y2196" t="s">
        <v>199</v>
      </c>
      <c r="Z2196" t="s">
        <v>137</v>
      </c>
      <c r="AA2196" t="s">
        <v>137</v>
      </c>
      <c r="AB2196" t="s">
        <v>137</v>
      </c>
      <c r="AC2196" t="s">
        <v>137</v>
      </c>
      <c r="AD2196" s="2"/>
      <c r="AE2196" t="s">
        <v>137</v>
      </c>
      <c r="AF2196" t="s">
        <v>137</v>
      </c>
      <c r="AG2196" t="s">
        <v>137</v>
      </c>
      <c r="AH2196" t="s">
        <v>137</v>
      </c>
      <c r="AI2196" t="s">
        <v>137</v>
      </c>
      <c r="AJ2196" t="s">
        <v>137</v>
      </c>
      <c r="AK2196" t="s">
        <v>137</v>
      </c>
      <c r="AL2196" s="2"/>
      <c r="AM2196" t="s">
        <v>137</v>
      </c>
      <c r="AN2196" t="s">
        <v>137</v>
      </c>
      <c r="AO2196" t="s">
        <v>137</v>
      </c>
      <c r="AP2196" t="s">
        <v>137</v>
      </c>
      <c r="AQ2196" t="s">
        <v>137</v>
      </c>
      <c r="AR2196" t="s">
        <v>137</v>
      </c>
      <c r="AS2196" t="s">
        <v>137</v>
      </c>
      <c r="AT2196" t="s">
        <v>137</v>
      </c>
      <c r="AU2196" t="s">
        <v>137</v>
      </c>
      <c r="AV2196" t="s">
        <v>137</v>
      </c>
      <c r="AW2196" t="s">
        <v>137</v>
      </c>
      <c r="AX2196" t="s">
        <v>137</v>
      </c>
      <c r="AY2196" t="s">
        <v>137</v>
      </c>
      <c r="AZ2196" t="s">
        <v>137</v>
      </c>
      <c r="BA2196" t="s">
        <v>137</v>
      </c>
      <c r="BB2196" t="s">
        <v>137</v>
      </c>
      <c r="BC2196" t="s">
        <v>137</v>
      </c>
      <c r="BD2196" t="s">
        <v>137</v>
      </c>
      <c r="BE2196" t="s">
        <v>137</v>
      </c>
      <c r="BF2196" t="s">
        <v>137</v>
      </c>
      <c r="BG2196" t="s">
        <v>137</v>
      </c>
      <c r="BH2196" t="s">
        <v>137</v>
      </c>
      <c r="BI2196" t="s">
        <v>137</v>
      </c>
      <c r="BJ2196" t="s">
        <v>137</v>
      </c>
      <c r="BK2196" t="s">
        <v>137</v>
      </c>
      <c r="BL2196" t="s">
        <v>137</v>
      </c>
      <c r="BM2196" t="s">
        <v>137</v>
      </c>
      <c r="BN2196" t="s">
        <v>137</v>
      </c>
      <c r="BO2196" t="s">
        <v>137</v>
      </c>
      <c r="BP2196" t="s">
        <v>137</v>
      </c>
      <c r="BQ2196" t="s">
        <v>137</v>
      </c>
      <c r="BR2196" t="s">
        <v>137</v>
      </c>
      <c r="BS2196" t="s">
        <v>137</v>
      </c>
      <c r="BT2196" t="s">
        <v>137</v>
      </c>
      <c r="BU2196" t="s">
        <v>137</v>
      </c>
      <c r="BW2196" t="s">
        <v>137</v>
      </c>
      <c r="BX2196" t="s">
        <v>137</v>
      </c>
      <c r="BY2196" t="s">
        <v>137</v>
      </c>
      <c r="BZ2196" t="s">
        <v>137</v>
      </c>
      <c r="CA2196" t="s">
        <v>137</v>
      </c>
      <c r="CB2196" t="s">
        <v>137</v>
      </c>
      <c r="CC2196" t="s">
        <v>137</v>
      </c>
      <c r="CD2196" t="s">
        <v>137</v>
      </c>
      <c r="CE2196" t="s">
        <v>137</v>
      </c>
      <c r="CF2196" t="s">
        <v>137</v>
      </c>
      <c r="CG2196" t="s">
        <v>137</v>
      </c>
      <c r="CH2196" t="s">
        <v>137</v>
      </c>
      <c r="CI2196" t="s">
        <v>137</v>
      </c>
      <c r="CJ2196" t="s">
        <v>137</v>
      </c>
      <c r="CK2196" t="s">
        <v>137</v>
      </c>
      <c r="CL2196" t="s">
        <v>137</v>
      </c>
      <c r="CM2196" t="s">
        <v>137</v>
      </c>
      <c r="CN2196" t="s">
        <v>137</v>
      </c>
      <c r="CO2196" t="s">
        <v>137</v>
      </c>
      <c r="CP2196" t="s">
        <v>137</v>
      </c>
      <c r="CQ2196" s="1">
        <v>45720.390972222223</v>
      </c>
      <c r="CR2196" s="1">
        <v>45720.390972222223</v>
      </c>
      <c r="CS2196" s="1">
        <v>45720.390972222223</v>
      </c>
      <c r="CT2196" t="s">
        <v>539</v>
      </c>
      <c r="CU2196" t="s">
        <v>14441</v>
      </c>
      <c r="CV2196" t="s">
        <v>14442</v>
      </c>
      <c r="CW2196" t="s">
        <v>14443</v>
      </c>
      <c r="CX2196" s="3"/>
      <c r="CY2196" s="3"/>
      <c r="CZ2196">
        <v>2</v>
      </c>
      <c r="DA2196" t="s">
        <v>137</v>
      </c>
      <c r="DB2196" t="s">
        <v>137</v>
      </c>
      <c r="DC2196" t="s">
        <v>137</v>
      </c>
      <c r="DD2196" t="s">
        <v>137</v>
      </c>
      <c r="DE2196" t="s">
        <v>137</v>
      </c>
      <c r="DF2196" t="s">
        <v>14444</v>
      </c>
      <c r="DG2196" t="s">
        <v>900</v>
      </c>
      <c r="DH2196" t="s">
        <v>6859</v>
      </c>
      <c r="DI2196" t="s">
        <v>137</v>
      </c>
      <c r="DJ2196" t="s">
        <v>137</v>
      </c>
      <c r="DK2196">
        <v>0</v>
      </c>
      <c r="DL2196" t="s">
        <v>137</v>
      </c>
      <c r="DM2196" t="s">
        <v>137</v>
      </c>
      <c r="DN2196" t="s">
        <v>137</v>
      </c>
      <c r="DO2196" s="1">
        <v>45720.390972222223</v>
      </c>
      <c r="DP2196" s="1"/>
      <c r="DQ2196" t="s">
        <v>1490</v>
      </c>
      <c r="DR2196" t="s">
        <v>1491</v>
      </c>
      <c r="DS2196" t="s">
        <v>1492</v>
      </c>
      <c r="DT2196" t="s">
        <v>137</v>
      </c>
      <c r="DU2196" t="s">
        <v>137</v>
      </c>
      <c r="DV2196" t="s">
        <v>137</v>
      </c>
      <c r="DW2196" t="s">
        <v>137</v>
      </c>
      <c r="DX2196" t="s">
        <v>1039</v>
      </c>
      <c r="DY2196" t="s">
        <v>137</v>
      </c>
      <c r="DZ2196" t="s">
        <v>168</v>
      </c>
      <c r="EA2196" t="b">
        <v>0</v>
      </c>
      <c r="EB2196" t="s">
        <v>137</v>
      </c>
    </row>
    <row r="2197" spans="1:132" x14ac:dyDescent="0.25">
      <c r="A2197">
        <v>150251353</v>
      </c>
      <c r="B2197">
        <v>9847</v>
      </c>
      <c r="C2197" t="s">
        <v>192</v>
      </c>
      <c r="D2197" t="s">
        <v>14445</v>
      </c>
      <c r="E2197" t="s">
        <v>134</v>
      </c>
      <c r="F2197" t="s">
        <v>162</v>
      </c>
      <c r="G2197" t="s">
        <v>163</v>
      </c>
      <c r="H2197" t="s">
        <v>137</v>
      </c>
      <c r="I2197" t="s">
        <v>14446</v>
      </c>
      <c r="J2197" t="s">
        <v>150</v>
      </c>
      <c r="K2197" t="s">
        <v>151</v>
      </c>
      <c r="L2197" t="s">
        <v>152</v>
      </c>
      <c r="M2197" t="s">
        <v>137</v>
      </c>
      <c r="N2197" t="s">
        <v>6748</v>
      </c>
      <c r="O2197" t="s">
        <v>6748</v>
      </c>
      <c r="P2197" s="1"/>
      <c r="Q2197" s="1">
        <v>45701.804861111108</v>
      </c>
      <c r="R2197" s="1">
        <v>45701.804861111108</v>
      </c>
      <c r="S2197" s="1">
        <v>45702.577777777777</v>
      </c>
      <c r="T2197" s="1">
        <v>45702.577777777777</v>
      </c>
      <c r="U2197" t="s">
        <v>850</v>
      </c>
      <c r="V2197" t="s">
        <v>137</v>
      </c>
      <c r="W2197" t="s">
        <v>137</v>
      </c>
      <c r="X2197" t="s">
        <v>176</v>
      </c>
      <c r="Y2197" t="s">
        <v>137</v>
      </c>
      <c r="Z2197" t="s">
        <v>137</v>
      </c>
      <c r="AA2197" t="s">
        <v>137</v>
      </c>
      <c r="AB2197" t="s">
        <v>137</v>
      </c>
      <c r="AC2197" t="s">
        <v>137</v>
      </c>
      <c r="AD2197" s="2"/>
      <c r="AE2197" t="s">
        <v>137</v>
      </c>
      <c r="AF2197" t="s">
        <v>137</v>
      </c>
      <c r="AG2197" t="s">
        <v>137</v>
      </c>
      <c r="AH2197" t="s">
        <v>137</v>
      </c>
      <c r="AI2197" t="s">
        <v>137</v>
      </c>
      <c r="AJ2197" t="s">
        <v>137</v>
      </c>
      <c r="AK2197" t="s">
        <v>137</v>
      </c>
      <c r="AL2197" s="2"/>
      <c r="AM2197" t="s">
        <v>137</v>
      </c>
      <c r="AN2197" t="s">
        <v>137</v>
      </c>
      <c r="AO2197" t="s">
        <v>137</v>
      </c>
      <c r="AP2197" t="s">
        <v>137</v>
      </c>
      <c r="AQ2197" t="s">
        <v>137</v>
      </c>
      <c r="AR2197" t="s">
        <v>137</v>
      </c>
      <c r="AS2197" t="s">
        <v>137</v>
      </c>
      <c r="AT2197" t="s">
        <v>137</v>
      </c>
      <c r="AU2197" t="s">
        <v>137</v>
      </c>
      <c r="AV2197" t="s">
        <v>137</v>
      </c>
      <c r="AW2197" t="s">
        <v>137</v>
      </c>
      <c r="AX2197" t="s">
        <v>137</v>
      </c>
      <c r="AY2197" t="s">
        <v>137</v>
      </c>
      <c r="AZ2197" t="s">
        <v>137</v>
      </c>
      <c r="BA2197" t="s">
        <v>137</v>
      </c>
      <c r="BB2197" t="s">
        <v>137</v>
      </c>
      <c r="BC2197" t="s">
        <v>137</v>
      </c>
      <c r="BD2197" t="s">
        <v>137</v>
      </c>
      <c r="BE2197" t="s">
        <v>137</v>
      </c>
      <c r="BF2197" t="s">
        <v>137</v>
      </c>
      <c r="BG2197" t="s">
        <v>137</v>
      </c>
      <c r="BH2197" t="s">
        <v>137</v>
      </c>
      <c r="BI2197" t="s">
        <v>137</v>
      </c>
      <c r="BJ2197" t="s">
        <v>137</v>
      </c>
      <c r="BK2197" t="s">
        <v>137</v>
      </c>
      <c r="BL2197" t="s">
        <v>137</v>
      </c>
      <c r="BM2197" t="s">
        <v>137</v>
      </c>
      <c r="BN2197" t="s">
        <v>137</v>
      </c>
      <c r="BO2197" t="s">
        <v>137</v>
      </c>
      <c r="BP2197" t="s">
        <v>137</v>
      </c>
      <c r="BQ2197" t="s">
        <v>137</v>
      </c>
      <c r="BR2197" t="s">
        <v>137</v>
      </c>
      <c r="BS2197" t="s">
        <v>137</v>
      </c>
      <c r="BT2197" t="s">
        <v>137</v>
      </c>
      <c r="BU2197" t="s">
        <v>137</v>
      </c>
      <c r="BW2197" t="s">
        <v>137</v>
      </c>
      <c r="BX2197" t="s">
        <v>137</v>
      </c>
      <c r="BY2197" t="s">
        <v>137</v>
      </c>
      <c r="BZ2197" t="s">
        <v>137</v>
      </c>
      <c r="CA2197" t="s">
        <v>137</v>
      </c>
      <c r="CB2197" t="s">
        <v>137</v>
      </c>
      <c r="CC2197" t="s">
        <v>137</v>
      </c>
      <c r="CD2197" t="s">
        <v>137</v>
      </c>
      <c r="CE2197" t="s">
        <v>137</v>
      </c>
      <c r="CF2197" t="s">
        <v>137</v>
      </c>
      <c r="CG2197" t="s">
        <v>137</v>
      </c>
      <c r="CH2197" t="s">
        <v>137</v>
      </c>
      <c r="CI2197" t="s">
        <v>137</v>
      </c>
      <c r="CJ2197" t="s">
        <v>137</v>
      </c>
      <c r="CK2197" t="s">
        <v>137</v>
      </c>
      <c r="CL2197" t="s">
        <v>137</v>
      </c>
      <c r="CM2197" t="s">
        <v>137</v>
      </c>
      <c r="CN2197" t="s">
        <v>137</v>
      </c>
      <c r="CO2197" t="s">
        <v>137</v>
      </c>
      <c r="CP2197" t="s">
        <v>137</v>
      </c>
      <c r="CQ2197" s="1">
        <v>45702.577777777777</v>
      </c>
      <c r="CR2197" s="1">
        <v>45702.577777777777</v>
      </c>
      <c r="CS2197" s="1">
        <v>45702.577777777777</v>
      </c>
      <c r="CT2197" t="s">
        <v>14447</v>
      </c>
      <c r="CU2197" t="s">
        <v>14448</v>
      </c>
      <c r="CV2197" t="s">
        <v>14449</v>
      </c>
      <c r="CW2197" t="s">
        <v>14450</v>
      </c>
      <c r="CX2197" s="3"/>
      <c r="CY2197" s="3"/>
      <c r="CZ2197">
        <v>1</v>
      </c>
      <c r="DA2197" t="s">
        <v>137</v>
      </c>
      <c r="DB2197" t="s">
        <v>137</v>
      </c>
      <c r="DC2197" t="s">
        <v>137</v>
      </c>
      <c r="DD2197" t="s">
        <v>137</v>
      </c>
      <c r="DE2197" t="s">
        <v>137</v>
      </c>
      <c r="DF2197" t="s">
        <v>14451</v>
      </c>
      <c r="DG2197" t="s">
        <v>137</v>
      </c>
      <c r="DH2197" t="s">
        <v>137</v>
      </c>
      <c r="DI2197" t="s">
        <v>137</v>
      </c>
      <c r="DJ2197" t="s">
        <v>137</v>
      </c>
      <c r="DK2197">
        <v>0</v>
      </c>
      <c r="DL2197" t="s">
        <v>209</v>
      </c>
      <c r="DM2197" t="s">
        <v>137</v>
      </c>
      <c r="DN2197" t="s">
        <v>137</v>
      </c>
      <c r="DO2197" s="1">
        <v>45702.577777777777</v>
      </c>
      <c r="DP2197" s="1"/>
      <c r="DQ2197" t="s">
        <v>150</v>
      </c>
      <c r="DR2197" t="s">
        <v>151</v>
      </c>
      <c r="DS2197" t="s">
        <v>152</v>
      </c>
      <c r="DT2197" t="s">
        <v>137</v>
      </c>
      <c r="DU2197" t="s">
        <v>137</v>
      </c>
      <c r="DV2197" t="s">
        <v>137</v>
      </c>
      <c r="DW2197" t="s">
        <v>137</v>
      </c>
      <c r="DX2197" t="s">
        <v>137</v>
      </c>
      <c r="DY2197" t="s">
        <v>137</v>
      </c>
      <c r="DZ2197" t="s">
        <v>168</v>
      </c>
      <c r="EA2197" t="b">
        <v>0</v>
      </c>
      <c r="EB2197" t="s">
        <v>137</v>
      </c>
    </row>
    <row r="2198" spans="1:132" x14ac:dyDescent="0.25">
      <c r="A2198">
        <v>150245232</v>
      </c>
      <c r="B2198">
        <v>9846</v>
      </c>
      <c r="C2198" t="s">
        <v>192</v>
      </c>
      <c r="D2198" t="s">
        <v>14452</v>
      </c>
      <c r="E2198" t="s">
        <v>134</v>
      </c>
      <c r="F2198" t="s">
        <v>162</v>
      </c>
      <c r="G2198" t="s">
        <v>163</v>
      </c>
      <c r="H2198" t="s">
        <v>137</v>
      </c>
      <c r="I2198" t="s">
        <v>14453</v>
      </c>
      <c r="J2198" t="s">
        <v>1017</v>
      </c>
      <c r="K2198" t="s">
        <v>1018</v>
      </c>
      <c r="L2198" t="s">
        <v>1019</v>
      </c>
      <c r="M2198" t="s">
        <v>137</v>
      </c>
      <c r="N2198" t="s">
        <v>3635</v>
      </c>
      <c r="O2198" t="s">
        <v>3635</v>
      </c>
      <c r="P2198" s="1"/>
      <c r="Q2198" s="1">
        <v>45701.718055555553</v>
      </c>
      <c r="R2198" s="1">
        <v>45701.718055555553</v>
      </c>
      <c r="S2198" s="1">
        <v>45706.490277777775</v>
      </c>
      <c r="T2198" s="1">
        <v>45706.490277777775</v>
      </c>
      <c r="U2198" t="s">
        <v>3636</v>
      </c>
      <c r="V2198" t="s">
        <v>137</v>
      </c>
      <c r="W2198" t="s">
        <v>137</v>
      </c>
      <c r="X2198" t="s">
        <v>2062</v>
      </c>
      <c r="Y2198" t="s">
        <v>186</v>
      </c>
      <c r="Z2198" t="s">
        <v>137</v>
      </c>
      <c r="AA2198" t="s">
        <v>137</v>
      </c>
      <c r="AB2198" t="s">
        <v>137</v>
      </c>
      <c r="AC2198" t="s">
        <v>137</v>
      </c>
      <c r="AD2198" s="2"/>
      <c r="AE2198" t="s">
        <v>137</v>
      </c>
      <c r="AF2198" t="s">
        <v>137</v>
      </c>
      <c r="AG2198" t="s">
        <v>137</v>
      </c>
      <c r="AH2198" t="s">
        <v>137</v>
      </c>
      <c r="AI2198" t="s">
        <v>137</v>
      </c>
      <c r="AJ2198" t="s">
        <v>137</v>
      </c>
      <c r="AK2198" t="s">
        <v>137</v>
      </c>
      <c r="AL2198" s="2"/>
      <c r="AM2198" t="s">
        <v>137</v>
      </c>
      <c r="AN2198" t="s">
        <v>137</v>
      </c>
      <c r="AO2198" t="s">
        <v>137</v>
      </c>
      <c r="AP2198" t="s">
        <v>137</v>
      </c>
      <c r="AQ2198" t="s">
        <v>137</v>
      </c>
      <c r="AR2198" t="s">
        <v>137</v>
      </c>
      <c r="AS2198" t="s">
        <v>137</v>
      </c>
      <c r="AT2198" t="s">
        <v>137</v>
      </c>
      <c r="AU2198" t="s">
        <v>137</v>
      </c>
      <c r="AV2198" t="s">
        <v>137</v>
      </c>
      <c r="AW2198" t="s">
        <v>137</v>
      </c>
      <c r="AX2198" t="s">
        <v>137</v>
      </c>
      <c r="AY2198" t="s">
        <v>137</v>
      </c>
      <c r="AZ2198" t="s">
        <v>137</v>
      </c>
      <c r="BA2198" t="s">
        <v>137</v>
      </c>
      <c r="BB2198" t="s">
        <v>137</v>
      </c>
      <c r="BC2198" t="s">
        <v>137</v>
      </c>
      <c r="BD2198" t="s">
        <v>137</v>
      </c>
      <c r="BE2198" t="s">
        <v>137</v>
      </c>
      <c r="BF2198" t="s">
        <v>137</v>
      </c>
      <c r="BG2198" t="s">
        <v>137</v>
      </c>
      <c r="BH2198" t="s">
        <v>137</v>
      </c>
      <c r="BI2198" t="s">
        <v>137</v>
      </c>
      <c r="BJ2198" t="s">
        <v>137</v>
      </c>
      <c r="BK2198" t="s">
        <v>137</v>
      </c>
      <c r="BL2198" t="s">
        <v>137</v>
      </c>
      <c r="BM2198" t="s">
        <v>137</v>
      </c>
      <c r="BN2198" t="s">
        <v>137</v>
      </c>
      <c r="BO2198" t="s">
        <v>137</v>
      </c>
      <c r="BP2198" t="s">
        <v>137</v>
      </c>
      <c r="BQ2198" t="s">
        <v>137</v>
      </c>
      <c r="BR2198" t="s">
        <v>137</v>
      </c>
      <c r="BS2198" t="s">
        <v>137</v>
      </c>
      <c r="BT2198" t="s">
        <v>137</v>
      </c>
      <c r="BU2198" t="s">
        <v>137</v>
      </c>
      <c r="BW2198" t="s">
        <v>137</v>
      </c>
      <c r="BX2198" t="s">
        <v>137</v>
      </c>
      <c r="BY2198" t="s">
        <v>137</v>
      </c>
      <c r="BZ2198" t="s">
        <v>137</v>
      </c>
      <c r="CA2198" t="s">
        <v>137</v>
      </c>
      <c r="CB2198" t="s">
        <v>137</v>
      </c>
      <c r="CC2198" t="s">
        <v>137</v>
      </c>
      <c r="CD2198" t="s">
        <v>137</v>
      </c>
      <c r="CE2198" t="s">
        <v>137</v>
      </c>
      <c r="CF2198" t="s">
        <v>137</v>
      </c>
      <c r="CG2198" t="s">
        <v>137</v>
      </c>
      <c r="CH2198" t="s">
        <v>137</v>
      </c>
      <c r="CI2198" t="s">
        <v>137</v>
      </c>
      <c r="CJ2198" t="s">
        <v>137</v>
      </c>
      <c r="CK2198" t="s">
        <v>137</v>
      </c>
      <c r="CL2198" t="s">
        <v>137</v>
      </c>
      <c r="CM2198" t="s">
        <v>137</v>
      </c>
      <c r="CN2198" t="s">
        <v>137</v>
      </c>
      <c r="CO2198" t="s">
        <v>137</v>
      </c>
      <c r="CP2198" t="s">
        <v>137</v>
      </c>
      <c r="CQ2198" s="1">
        <v>45706.490277777775</v>
      </c>
      <c r="CR2198" s="1">
        <v>45706.490277777775</v>
      </c>
      <c r="CS2198" s="1">
        <v>45706.490277777775</v>
      </c>
      <c r="CT2198" t="s">
        <v>14454</v>
      </c>
      <c r="CU2198" t="s">
        <v>14455</v>
      </c>
      <c r="CV2198" t="s">
        <v>14456</v>
      </c>
      <c r="CW2198" t="s">
        <v>14457</v>
      </c>
      <c r="CX2198" s="3"/>
      <c r="CY2198" s="3"/>
      <c r="CZ2198">
        <v>1</v>
      </c>
      <c r="DA2198" t="s">
        <v>137</v>
      </c>
      <c r="DB2198" t="s">
        <v>137</v>
      </c>
      <c r="DC2198" t="s">
        <v>137</v>
      </c>
      <c r="DD2198" t="s">
        <v>137</v>
      </c>
      <c r="DE2198" t="s">
        <v>137</v>
      </c>
      <c r="DF2198" t="s">
        <v>14458</v>
      </c>
      <c r="DG2198" t="s">
        <v>137</v>
      </c>
      <c r="DH2198" t="s">
        <v>137</v>
      </c>
      <c r="DI2198" t="s">
        <v>137</v>
      </c>
      <c r="DJ2198" t="s">
        <v>137</v>
      </c>
      <c r="DK2198">
        <v>0</v>
      </c>
      <c r="DL2198" t="s">
        <v>209</v>
      </c>
      <c r="DM2198" t="s">
        <v>137</v>
      </c>
      <c r="DN2198" t="s">
        <v>137</v>
      </c>
      <c r="DO2198" s="1">
        <v>45706.490277777775</v>
      </c>
      <c r="DP2198" s="1"/>
      <c r="DQ2198" t="s">
        <v>150</v>
      </c>
      <c r="DR2198" t="s">
        <v>151</v>
      </c>
      <c r="DS2198" t="s">
        <v>152</v>
      </c>
      <c r="DT2198" t="s">
        <v>137</v>
      </c>
      <c r="DU2198" t="s">
        <v>137</v>
      </c>
      <c r="DV2198" t="s">
        <v>137</v>
      </c>
      <c r="DW2198" t="s">
        <v>137</v>
      </c>
      <c r="DX2198" t="s">
        <v>14459</v>
      </c>
      <c r="DY2198" t="s">
        <v>137</v>
      </c>
      <c r="DZ2198" t="s">
        <v>168</v>
      </c>
      <c r="EA2198" t="b">
        <v>0</v>
      </c>
      <c r="EB2198" t="s">
        <v>137</v>
      </c>
    </row>
    <row r="2199" spans="1:132" x14ac:dyDescent="0.25">
      <c r="A2199">
        <v>150229235</v>
      </c>
      <c r="B2199">
        <v>9845</v>
      </c>
      <c r="C2199" t="s">
        <v>192</v>
      </c>
      <c r="D2199" t="s">
        <v>14460</v>
      </c>
      <c r="E2199" t="s">
        <v>134</v>
      </c>
      <c r="F2199" t="s">
        <v>162</v>
      </c>
      <c r="G2199" t="s">
        <v>163</v>
      </c>
      <c r="H2199" t="s">
        <v>137</v>
      </c>
      <c r="I2199" t="s">
        <v>14461</v>
      </c>
      <c r="J2199" t="s">
        <v>523</v>
      </c>
      <c r="K2199" t="s">
        <v>524</v>
      </c>
      <c r="L2199" t="s">
        <v>525</v>
      </c>
      <c r="M2199" t="s">
        <v>137</v>
      </c>
      <c r="N2199" t="s">
        <v>183</v>
      </c>
      <c r="O2199" t="s">
        <v>183</v>
      </c>
      <c r="P2199" s="1"/>
      <c r="Q2199" s="1">
        <v>45701.614583333336</v>
      </c>
      <c r="R2199" s="1">
        <v>45701.614583333336</v>
      </c>
      <c r="S2199" s="1">
        <v>45702.574999999997</v>
      </c>
      <c r="T2199" s="1">
        <v>45702.574999999997</v>
      </c>
      <c r="U2199" t="s">
        <v>184</v>
      </c>
      <c r="V2199" t="s">
        <v>137</v>
      </c>
      <c r="W2199" t="s">
        <v>137</v>
      </c>
      <c r="X2199" t="s">
        <v>185</v>
      </c>
      <c r="Y2199" t="s">
        <v>186</v>
      </c>
      <c r="Z2199" t="s">
        <v>137</v>
      </c>
      <c r="AA2199" t="s">
        <v>137</v>
      </c>
      <c r="AB2199" t="s">
        <v>137</v>
      </c>
      <c r="AC2199" t="s">
        <v>137</v>
      </c>
      <c r="AD2199" s="2"/>
      <c r="AE2199" t="s">
        <v>137</v>
      </c>
      <c r="AF2199" t="s">
        <v>137</v>
      </c>
      <c r="AG2199" t="s">
        <v>137</v>
      </c>
      <c r="AH2199" t="s">
        <v>137</v>
      </c>
      <c r="AI2199" t="s">
        <v>137</v>
      </c>
      <c r="AJ2199" t="s">
        <v>137</v>
      </c>
      <c r="AK2199" t="s">
        <v>137</v>
      </c>
      <c r="AL2199" s="2"/>
      <c r="AM2199" t="s">
        <v>137</v>
      </c>
      <c r="AN2199" t="s">
        <v>137</v>
      </c>
      <c r="AO2199" t="s">
        <v>137</v>
      </c>
      <c r="AP2199" t="s">
        <v>137</v>
      </c>
      <c r="AQ2199" t="s">
        <v>137</v>
      </c>
      <c r="AR2199" t="s">
        <v>137</v>
      </c>
      <c r="AS2199" t="s">
        <v>137</v>
      </c>
      <c r="AT2199" t="s">
        <v>137</v>
      </c>
      <c r="AU2199" t="s">
        <v>137</v>
      </c>
      <c r="AV2199" t="s">
        <v>137</v>
      </c>
      <c r="AW2199" t="s">
        <v>137</v>
      </c>
      <c r="AX2199" t="s">
        <v>137</v>
      </c>
      <c r="AY2199" t="s">
        <v>137</v>
      </c>
      <c r="AZ2199" t="s">
        <v>137</v>
      </c>
      <c r="BA2199" t="s">
        <v>137</v>
      </c>
      <c r="BB2199" t="s">
        <v>137</v>
      </c>
      <c r="BC2199" t="s">
        <v>137</v>
      </c>
      <c r="BD2199" t="s">
        <v>137</v>
      </c>
      <c r="BE2199" t="s">
        <v>137</v>
      </c>
      <c r="BF2199" t="s">
        <v>137</v>
      </c>
      <c r="BG2199" t="s">
        <v>137</v>
      </c>
      <c r="BH2199" t="s">
        <v>137</v>
      </c>
      <c r="BI2199" t="s">
        <v>137</v>
      </c>
      <c r="BJ2199" t="s">
        <v>137</v>
      </c>
      <c r="BK2199" t="s">
        <v>137</v>
      </c>
      <c r="BL2199" t="s">
        <v>137</v>
      </c>
      <c r="BM2199" t="s">
        <v>137</v>
      </c>
      <c r="BN2199" t="s">
        <v>137</v>
      </c>
      <c r="BO2199" t="s">
        <v>137</v>
      </c>
      <c r="BP2199" t="s">
        <v>137</v>
      </c>
      <c r="BQ2199" t="s">
        <v>137</v>
      </c>
      <c r="BR2199" t="s">
        <v>137</v>
      </c>
      <c r="BS2199" t="s">
        <v>137</v>
      </c>
      <c r="BT2199" t="s">
        <v>137</v>
      </c>
      <c r="BU2199" t="s">
        <v>137</v>
      </c>
      <c r="BW2199" t="s">
        <v>137</v>
      </c>
      <c r="BX2199" t="s">
        <v>137</v>
      </c>
      <c r="BY2199" t="s">
        <v>137</v>
      </c>
      <c r="BZ2199" t="s">
        <v>137</v>
      </c>
      <c r="CA2199" t="s">
        <v>137</v>
      </c>
      <c r="CB2199" t="s">
        <v>137</v>
      </c>
      <c r="CC2199" t="s">
        <v>137</v>
      </c>
      <c r="CD2199" t="s">
        <v>137</v>
      </c>
      <c r="CE2199" t="s">
        <v>137</v>
      </c>
      <c r="CF2199" t="s">
        <v>137</v>
      </c>
      <c r="CG2199" t="s">
        <v>137</v>
      </c>
      <c r="CH2199" t="s">
        <v>137</v>
      </c>
      <c r="CI2199" t="s">
        <v>137</v>
      </c>
      <c r="CJ2199" t="s">
        <v>137</v>
      </c>
      <c r="CK2199" t="s">
        <v>137</v>
      </c>
      <c r="CL2199" t="s">
        <v>137</v>
      </c>
      <c r="CM2199" t="s">
        <v>137</v>
      </c>
      <c r="CN2199" t="s">
        <v>137</v>
      </c>
      <c r="CO2199" t="s">
        <v>137</v>
      </c>
      <c r="CP2199" t="s">
        <v>137</v>
      </c>
      <c r="CQ2199" s="1">
        <v>45702.574999999997</v>
      </c>
      <c r="CR2199" s="1">
        <v>45702.574999999997</v>
      </c>
      <c r="CS2199" s="1">
        <v>45702.574999999997</v>
      </c>
      <c r="CT2199" t="s">
        <v>137</v>
      </c>
      <c r="CU2199" t="s">
        <v>137</v>
      </c>
      <c r="CV2199" t="s">
        <v>14462</v>
      </c>
      <c r="CW2199" t="s">
        <v>6673</v>
      </c>
      <c r="CX2199" s="3"/>
      <c r="CY2199" s="3"/>
      <c r="CZ2199">
        <v>2</v>
      </c>
      <c r="DA2199" t="s">
        <v>137</v>
      </c>
      <c r="DB2199" t="s">
        <v>137</v>
      </c>
      <c r="DC2199" t="s">
        <v>137</v>
      </c>
      <c r="DD2199" t="s">
        <v>137</v>
      </c>
      <c r="DE2199" t="s">
        <v>137</v>
      </c>
      <c r="DF2199" t="s">
        <v>137</v>
      </c>
      <c r="DG2199" t="s">
        <v>137</v>
      </c>
      <c r="DH2199" t="s">
        <v>137</v>
      </c>
      <c r="DI2199" t="s">
        <v>137</v>
      </c>
      <c r="DJ2199" t="s">
        <v>137</v>
      </c>
      <c r="DK2199">
        <v>0</v>
      </c>
      <c r="DL2199" t="s">
        <v>209</v>
      </c>
      <c r="DM2199" t="s">
        <v>14463</v>
      </c>
      <c r="DN2199" t="s">
        <v>137</v>
      </c>
      <c r="DO2199" s="1">
        <v>45702.574999999997</v>
      </c>
      <c r="DP2199" s="1"/>
      <c r="DQ2199" t="s">
        <v>523</v>
      </c>
      <c r="DR2199" t="s">
        <v>524</v>
      </c>
      <c r="DS2199" t="s">
        <v>525</v>
      </c>
      <c r="DT2199" t="s">
        <v>137</v>
      </c>
      <c r="DU2199" t="s">
        <v>137</v>
      </c>
      <c r="DV2199" t="s">
        <v>137</v>
      </c>
      <c r="DW2199" t="s">
        <v>137</v>
      </c>
      <c r="DX2199" t="s">
        <v>1039</v>
      </c>
      <c r="DY2199" t="s">
        <v>137</v>
      </c>
      <c r="DZ2199" t="s">
        <v>168</v>
      </c>
      <c r="EA2199" t="b">
        <v>0</v>
      </c>
      <c r="EB2199" t="s">
        <v>137</v>
      </c>
    </row>
    <row r="2200" spans="1:132" x14ac:dyDescent="0.25">
      <c r="A2200">
        <v>150201949</v>
      </c>
      <c r="B2200">
        <v>9844</v>
      </c>
      <c r="C2200" t="s">
        <v>192</v>
      </c>
      <c r="D2200" t="s">
        <v>450</v>
      </c>
      <c r="E2200" t="s">
        <v>134</v>
      </c>
      <c r="F2200" t="s">
        <v>162</v>
      </c>
      <c r="G2200" t="s">
        <v>163</v>
      </c>
      <c r="H2200" t="s">
        <v>137</v>
      </c>
      <c r="I2200" t="s">
        <v>14464</v>
      </c>
      <c r="J2200" t="s">
        <v>557</v>
      </c>
      <c r="K2200" t="s">
        <v>558</v>
      </c>
      <c r="L2200" t="s">
        <v>559</v>
      </c>
      <c r="M2200" t="s">
        <v>137</v>
      </c>
      <c r="N2200" t="s">
        <v>452</v>
      </c>
      <c r="O2200" t="s">
        <v>452</v>
      </c>
      <c r="P2200" s="1"/>
      <c r="Q2200" s="1">
        <v>45701.495138888888</v>
      </c>
      <c r="R2200" s="1">
        <v>45701.495138888888</v>
      </c>
      <c r="S2200" s="1">
        <v>45701.501388888886</v>
      </c>
      <c r="T2200" s="1">
        <v>45701.501388888886</v>
      </c>
      <c r="U2200" t="s">
        <v>453</v>
      </c>
      <c r="V2200" t="s">
        <v>137</v>
      </c>
      <c r="W2200" t="s">
        <v>137</v>
      </c>
      <c r="X2200" t="s">
        <v>454</v>
      </c>
      <c r="Y2200" t="s">
        <v>137</v>
      </c>
      <c r="Z2200" t="s">
        <v>137</v>
      </c>
      <c r="AA2200" t="s">
        <v>137</v>
      </c>
      <c r="AB2200" t="s">
        <v>137</v>
      </c>
      <c r="AC2200" t="s">
        <v>137</v>
      </c>
      <c r="AD2200" s="2"/>
      <c r="AE2200" t="s">
        <v>137</v>
      </c>
      <c r="AF2200" t="s">
        <v>137</v>
      </c>
      <c r="AG2200" t="s">
        <v>137</v>
      </c>
      <c r="AH2200" t="s">
        <v>137</v>
      </c>
      <c r="AI2200" t="s">
        <v>137</v>
      </c>
      <c r="AJ2200" t="s">
        <v>137</v>
      </c>
      <c r="AK2200" t="s">
        <v>137</v>
      </c>
      <c r="AL2200" s="2"/>
      <c r="AM2200" t="s">
        <v>137</v>
      </c>
      <c r="AN2200" t="s">
        <v>137</v>
      </c>
      <c r="AO2200" t="s">
        <v>137</v>
      </c>
      <c r="AP2200" t="s">
        <v>137</v>
      </c>
      <c r="AQ2200" t="s">
        <v>137</v>
      </c>
      <c r="AR2200" t="s">
        <v>137</v>
      </c>
      <c r="AS2200" t="s">
        <v>137</v>
      </c>
      <c r="AT2200" t="s">
        <v>137</v>
      </c>
      <c r="AU2200" t="s">
        <v>137</v>
      </c>
      <c r="AV2200" t="s">
        <v>137</v>
      </c>
      <c r="AW2200" t="s">
        <v>137</v>
      </c>
      <c r="AX2200" t="s">
        <v>137</v>
      </c>
      <c r="AY2200" t="s">
        <v>137</v>
      </c>
      <c r="AZ2200" t="s">
        <v>137</v>
      </c>
      <c r="BA2200" t="s">
        <v>137</v>
      </c>
      <c r="BB2200" t="s">
        <v>137</v>
      </c>
      <c r="BC2200" t="s">
        <v>137</v>
      </c>
      <c r="BD2200" t="s">
        <v>137</v>
      </c>
      <c r="BE2200" t="s">
        <v>137</v>
      </c>
      <c r="BF2200" t="s">
        <v>137</v>
      </c>
      <c r="BG2200" t="s">
        <v>137</v>
      </c>
      <c r="BH2200" t="s">
        <v>137</v>
      </c>
      <c r="BI2200" t="s">
        <v>137</v>
      </c>
      <c r="BJ2200" t="s">
        <v>137</v>
      </c>
      <c r="BK2200" t="s">
        <v>137</v>
      </c>
      <c r="BL2200" t="s">
        <v>137</v>
      </c>
      <c r="BM2200" t="s">
        <v>137</v>
      </c>
      <c r="BN2200" t="s">
        <v>137</v>
      </c>
      <c r="BO2200" t="s">
        <v>137</v>
      </c>
      <c r="BP2200" t="s">
        <v>137</v>
      </c>
      <c r="BQ2200" t="s">
        <v>137</v>
      </c>
      <c r="BR2200" t="s">
        <v>137</v>
      </c>
      <c r="BS2200" t="s">
        <v>137</v>
      </c>
      <c r="BT2200" t="s">
        <v>137</v>
      </c>
      <c r="BU2200" t="s">
        <v>137</v>
      </c>
      <c r="BW2200" t="s">
        <v>137</v>
      </c>
      <c r="BX2200" t="s">
        <v>137</v>
      </c>
      <c r="BY2200" t="s">
        <v>137</v>
      </c>
      <c r="BZ2200" t="s">
        <v>137</v>
      </c>
      <c r="CA2200" t="s">
        <v>137</v>
      </c>
      <c r="CB2200" t="s">
        <v>137</v>
      </c>
      <c r="CC2200" t="s">
        <v>137</v>
      </c>
      <c r="CD2200" t="s">
        <v>137</v>
      </c>
      <c r="CE2200" t="s">
        <v>137</v>
      </c>
      <c r="CF2200" t="s">
        <v>137</v>
      </c>
      <c r="CG2200" t="s">
        <v>137</v>
      </c>
      <c r="CH2200" t="s">
        <v>137</v>
      </c>
      <c r="CI2200" t="s">
        <v>137</v>
      </c>
      <c r="CJ2200" t="s">
        <v>137</v>
      </c>
      <c r="CK2200" t="s">
        <v>137</v>
      </c>
      <c r="CL2200" t="s">
        <v>137</v>
      </c>
      <c r="CM2200" t="s">
        <v>137</v>
      </c>
      <c r="CN2200" t="s">
        <v>137</v>
      </c>
      <c r="CO2200" t="s">
        <v>137</v>
      </c>
      <c r="CP2200" t="s">
        <v>137</v>
      </c>
      <c r="CQ2200" s="1">
        <v>45701.501388888886</v>
      </c>
      <c r="CR2200" s="1">
        <v>45701.501388888886</v>
      </c>
      <c r="CS2200" s="1">
        <v>45701.501388888886</v>
      </c>
      <c r="CT2200" t="s">
        <v>3467</v>
      </c>
      <c r="CU2200" t="s">
        <v>3467</v>
      </c>
      <c r="CV2200" t="s">
        <v>6503</v>
      </c>
      <c r="CW2200" t="s">
        <v>6503</v>
      </c>
      <c r="CX2200" s="3"/>
      <c r="CY2200" s="3"/>
      <c r="CZ2200">
        <v>1</v>
      </c>
      <c r="DA2200" t="s">
        <v>137</v>
      </c>
      <c r="DB2200" t="s">
        <v>137</v>
      </c>
      <c r="DC2200" t="s">
        <v>137</v>
      </c>
      <c r="DD2200" t="s">
        <v>137</v>
      </c>
      <c r="DE2200" t="s">
        <v>137</v>
      </c>
      <c r="DF2200" t="s">
        <v>14465</v>
      </c>
      <c r="DG2200" t="s">
        <v>137</v>
      </c>
      <c r="DH2200" t="s">
        <v>137</v>
      </c>
      <c r="DI2200" t="s">
        <v>137</v>
      </c>
      <c r="DJ2200" t="s">
        <v>137</v>
      </c>
      <c r="DK2200">
        <v>0</v>
      </c>
      <c r="DL2200" t="s">
        <v>209</v>
      </c>
      <c r="DM2200" t="s">
        <v>137</v>
      </c>
      <c r="DN2200" t="s">
        <v>137</v>
      </c>
      <c r="DO2200" s="1">
        <v>45701.501388888886</v>
      </c>
      <c r="DP2200" s="1"/>
      <c r="DQ2200" t="s">
        <v>557</v>
      </c>
      <c r="DR2200" t="s">
        <v>558</v>
      </c>
      <c r="DS2200" t="s">
        <v>559</v>
      </c>
      <c r="DT2200" t="s">
        <v>137</v>
      </c>
      <c r="DU2200" t="s">
        <v>137</v>
      </c>
      <c r="DV2200" t="s">
        <v>137</v>
      </c>
      <c r="DW2200" t="s">
        <v>137</v>
      </c>
      <c r="DX2200" t="s">
        <v>2785</v>
      </c>
      <c r="DY2200" t="s">
        <v>137</v>
      </c>
      <c r="DZ2200" t="s">
        <v>168</v>
      </c>
      <c r="EA2200" t="b">
        <v>0</v>
      </c>
      <c r="EB2200" t="s">
        <v>137</v>
      </c>
    </row>
    <row r="2201" spans="1:132" x14ac:dyDescent="0.25">
      <c r="A2201">
        <v>150189777</v>
      </c>
      <c r="B2201">
        <v>9843</v>
      </c>
      <c r="C2201" t="s">
        <v>192</v>
      </c>
      <c r="D2201" t="s">
        <v>474</v>
      </c>
      <c r="E2201" t="s">
        <v>134</v>
      </c>
      <c r="F2201" t="s">
        <v>135</v>
      </c>
      <c r="G2201" t="s">
        <v>163</v>
      </c>
      <c r="H2201" t="s">
        <v>137</v>
      </c>
      <c r="I2201" t="s">
        <v>475</v>
      </c>
      <c r="J2201" t="s">
        <v>273</v>
      </c>
      <c r="K2201" t="s">
        <v>274</v>
      </c>
      <c r="L2201" t="s">
        <v>275</v>
      </c>
      <c r="M2201" t="s">
        <v>137</v>
      </c>
      <c r="N2201" t="s">
        <v>10450</v>
      </c>
      <c r="O2201" t="s">
        <v>10450</v>
      </c>
      <c r="P2201" s="1">
        <v>45702</v>
      </c>
      <c r="Q2201" s="1">
        <v>45701.480555555558</v>
      </c>
      <c r="R2201" s="1">
        <v>45701.480555555558</v>
      </c>
      <c r="S2201" s="1">
        <v>45701.504166666666</v>
      </c>
      <c r="T2201" s="1">
        <v>45701.504166666666</v>
      </c>
      <c r="U2201" t="s">
        <v>14466</v>
      </c>
      <c r="V2201" t="s">
        <v>137</v>
      </c>
      <c r="W2201" t="s">
        <v>137</v>
      </c>
      <c r="X2201" t="s">
        <v>360</v>
      </c>
      <c r="Y2201" t="s">
        <v>361</v>
      </c>
      <c r="Z2201" t="s">
        <v>137</v>
      </c>
      <c r="AA2201" t="s">
        <v>232</v>
      </c>
      <c r="AB2201" t="s">
        <v>137</v>
      </c>
      <c r="AC2201" t="s">
        <v>137</v>
      </c>
      <c r="AD2201" s="2"/>
      <c r="AE2201" t="s">
        <v>137</v>
      </c>
      <c r="AF2201" t="s">
        <v>137</v>
      </c>
      <c r="AG2201" t="s">
        <v>137</v>
      </c>
      <c r="AH2201" t="s">
        <v>137</v>
      </c>
      <c r="AI2201" t="s">
        <v>137</v>
      </c>
      <c r="AJ2201" t="s">
        <v>137</v>
      </c>
      <c r="AK2201" t="s">
        <v>137</v>
      </c>
      <c r="AL2201" s="2"/>
      <c r="AM2201" t="s">
        <v>137</v>
      </c>
      <c r="AN2201" t="s">
        <v>137</v>
      </c>
      <c r="AO2201" t="s">
        <v>137</v>
      </c>
      <c r="AP2201" t="s">
        <v>137</v>
      </c>
      <c r="AQ2201" t="s">
        <v>137</v>
      </c>
      <c r="AR2201" t="s">
        <v>137</v>
      </c>
      <c r="AS2201" t="s">
        <v>137</v>
      </c>
      <c r="AT2201" t="s">
        <v>137</v>
      </c>
      <c r="AU2201" t="s">
        <v>137</v>
      </c>
      <c r="AV2201" t="s">
        <v>14467</v>
      </c>
      <c r="AW2201" t="s">
        <v>137</v>
      </c>
      <c r="AX2201" t="s">
        <v>137</v>
      </c>
      <c r="AY2201" t="s">
        <v>137</v>
      </c>
      <c r="AZ2201" t="s">
        <v>137</v>
      </c>
      <c r="BA2201" t="s">
        <v>137</v>
      </c>
      <c r="BB2201" t="s">
        <v>137</v>
      </c>
      <c r="BC2201" t="s">
        <v>137</v>
      </c>
      <c r="BD2201" t="s">
        <v>137</v>
      </c>
      <c r="BE2201" t="s">
        <v>137</v>
      </c>
      <c r="BF2201" t="s">
        <v>137</v>
      </c>
      <c r="BG2201" t="s">
        <v>137</v>
      </c>
      <c r="BH2201" t="s">
        <v>137</v>
      </c>
      <c r="BI2201" t="s">
        <v>137</v>
      </c>
      <c r="BJ2201" t="s">
        <v>137</v>
      </c>
      <c r="BK2201" t="s">
        <v>137</v>
      </c>
      <c r="BL2201" t="s">
        <v>137</v>
      </c>
      <c r="BM2201" t="s">
        <v>137</v>
      </c>
      <c r="BN2201" t="s">
        <v>137</v>
      </c>
      <c r="BO2201" t="s">
        <v>137</v>
      </c>
      <c r="BP2201" t="s">
        <v>137</v>
      </c>
      <c r="BQ2201" t="s">
        <v>137</v>
      </c>
      <c r="BR2201" t="s">
        <v>137</v>
      </c>
      <c r="BS2201" t="s">
        <v>137</v>
      </c>
      <c r="BT2201" t="s">
        <v>137</v>
      </c>
      <c r="BU2201" t="s">
        <v>137</v>
      </c>
      <c r="BW2201" t="s">
        <v>137</v>
      </c>
      <c r="BX2201" t="s">
        <v>137</v>
      </c>
      <c r="BY2201" t="s">
        <v>137</v>
      </c>
      <c r="BZ2201" t="s">
        <v>137</v>
      </c>
      <c r="CA2201" t="s">
        <v>137</v>
      </c>
      <c r="CB2201" t="s">
        <v>137</v>
      </c>
      <c r="CC2201" t="s">
        <v>137</v>
      </c>
      <c r="CD2201" t="s">
        <v>137</v>
      </c>
      <c r="CE2201" t="s">
        <v>137</v>
      </c>
      <c r="CF2201" t="s">
        <v>137</v>
      </c>
      <c r="CG2201" t="s">
        <v>137</v>
      </c>
      <c r="CH2201" t="s">
        <v>137</v>
      </c>
      <c r="CI2201" t="s">
        <v>137</v>
      </c>
      <c r="CJ2201" t="s">
        <v>137</v>
      </c>
      <c r="CK2201" t="s">
        <v>137</v>
      </c>
      <c r="CL2201" t="s">
        <v>137</v>
      </c>
      <c r="CM2201" t="s">
        <v>137</v>
      </c>
      <c r="CN2201" t="s">
        <v>137</v>
      </c>
      <c r="CO2201" t="s">
        <v>137</v>
      </c>
      <c r="CP2201" t="s">
        <v>137</v>
      </c>
      <c r="CQ2201" s="1">
        <v>45701.504166666666</v>
      </c>
      <c r="CR2201" s="1">
        <v>45701.504166666666</v>
      </c>
      <c r="CS2201" s="1">
        <v>45701.504166666666</v>
      </c>
      <c r="CT2201" t="s">
        <v>137</v>
      </c>
      <c r="CU2201" t="s">
        <v>137</v>
      </c>
      <c r="CV2201" t="s">
        <v>14468</v>
      </c>
      <c r="CW2201" t="s">
        <v>14468</v>
      </c>
      <c r="CX2201" s="3"/>
      <c r="CY2201" s="3"/>
      <c r="CZ2201">
        <v>1</v>
      </c>
      <c r="DA2201" t="s">
        <v>14469</v>
      </c>
      <c r="DB2201" t="s">
        <v>137</v>
      </c>
      <c r="DC2201" t="s">
        <v>137</v>
      </c>
      <c r="DD2201" t="s">
        <v>137</v>
      </c>
      <c r="DE2201" t="s">
        <v>137</v>
      </c>
      <c r="DF2201" t="s">
        <v>14470</v>
      </c>
      <c r="DG2201" t="s">
        <v>137</v>
      </c>
      <c r="DH2201" t="s">
        <v>137</v>
      </c>
      <c r="DI2201" t="s">
        <v>137</v>
      </c>
      <c r="DJ2201" t="s">
        <v>137</v>
      </c>
      <c r="DK2201">
        <v>0</v>
      </c>
      <c r="DL2201" t="s">
        <v>13154</v>
      </c>
      <c r="DM2201" t="s">
        <v>137</v>
      </c>
      <c r="DN2201" t="s">
        <v>137</v>
      </c>
      <c r="DO2201" s="1">
        <v>45701.504166666666</v>
      </c>
      <c r="DP2201" s="1"/>
      <c r="DQ2201" t="s">
        <v>273</v>
      </c>
      <c r="DR2201" t="s">
        <v>274</v>
      </c>
      <c r="DS2201" t="s">
        <v>275</v>
      </c>
      <c r="DT2201" t="s">
        <v>137</v>
      </c>
      <c r="DU2201" t="s">
        <v>137</v>
      </c>
      <c r="DV2201" t="s">
        <v>137</v>
      </c>
      <c r="DW2201" t="s">
        <v>137</v>
      </c>
      <c r="DX2201" t="s">
        <v>137</v>
      </c>
      <c r="DY2201" t="s">
        <v>137</v>
      </c>
      <c r="DZ2201" t="s">
        <v>148</v>
      </c>
      <c r="EA2201" t="b">
        <v>0</v>
      </c>
      <c r="EB2201" t="s">
        <v>137</v>
      </c>
    </row>
    <row r="2202" spans="1:132" x14ac:dyDescent="0.25">
      <c r="A2202">
        <v>150183702</v>
      </c>
      <c r="B2202">
        <v>9842</v>
      </c>
      <c r="C2202" t="s">
        <v>192</v>
      </c>
      <c r="D2202" t="s">
        <v>14471</v>
      </c>
      <c r="E2202" t="s">
        <v>134</v>
      </c>
      <c r="F2202" t="s">
        <v>162</v>
      </c>
      <c r="G2202" t="s">
        <v>163</v>
      </c>
      <c r="H2202" t="s">
        <v>137</v>
      </c>
      <c r="I2202" t="s">
        <v>14472</v>
      </c>
      <c r="J2202" t="s">
        <v>557</v>
      </c>
      <c r="K2202" t="s">
        <v>558</v>
      </c>
      <c r="L2202" t="s">
        <v>559</v>
      </c>
      <c r="M2202" t="s">
        <v>137</v>
      </c>
      <c r="N2202" t="s">
        <v>1483</v>
      </c>
      <c r="O2202" t="s">
        <v>1483</v>
      </c>
      <c r="P2202" s="1"/>
      <c r="Q2202" s="1">
        <v>45701.445833333331</v>
      </c>
      <c r="R2202" s="1">
        <v>45701.445833333331</v>
      </c>
      <c r="S2202" s="1">
        <v>45715.540972222225</v>
      </c>
      <c r="T2202" s="1">
        <v>45715.540972222225</v>
      </c>
      <c r="U2202" t="s">
        <v>342</v>
      </c>
      <c r="V2202" t="s">
        <v>137</v>
      </c>
      <c r="W2202" t="s">
        <v>137</v>
      </c>
      <c r="X2202" t="s">
        <v>176</v>
      </c>
      <c r="Y2202" t="s">
        <v>199</v>
      </c>
      <c r="Z2202" t="s">
        <v>137</v>
      </c>
      <c r="AA2202" t="s">
        <v>137</v>
      </c>
      <c r="AB2202" t="s">
        <v>137</v>
      </c>
      <c r="AC2202" t="s">
        <v>137</v>
      </c>
      <c r="AD2202" s="2"/>
      <c r="AE2202" t="s">
        <v>137</v>
      </c>
      <c r="AF2202" t="s">
        <v>137</v>
      </c>
      <c r="AG2202" t="s">
        <v>137</v>
      </c>
      <c r="AH2202" t="s">
        <v>137</v>
      </c>
      <c r="AI2202" t="s">
        <v>137</v>
      </c>
      <c r="AJ2202" t="s">
        <v>137</v>
      </c>
      <c r="AK2202" t="s">
        <v>137</v>
      </c>
      <c r="AL2202" s="2"/>
      <c r="AM2202" t="s">
        <v>137</v>
      </c>
      <c r="AN2202" t="s">
        <v>137</v>
      </c>
      <c r="AO2202" t="s">
        <v>137</v>
      </c>
      <c r="AP2202" t="s">
        <v>137</v>
      </c>
      <c r="AQ2202" t="s">
        <v>137</v>
      </c>
      <c r="AR2202" t="s">
        <v>137</v>
      </c>
      <c r="AS2202" t="s">
        <v>137</v>
      </c>
      <c r="AT2202" t="s">
        <v>137</v>
      </c>
      <c r="AU2202" t="s">
        <v>137</v>
      </c>
      <c r="AV2202" t="s">
        <v>137</v>
      </c>
      <c r="AW2202" t="s">
        <v>137</v>
      </c>
      <c r="AX2202" t="s">
        <v>137</v>
      </c>
      <c r="AY2202" t="s">
        <v>137</v>
      </c>
      <c r="AZ2202" t="s">
        <v>137</v>
      </c>
      <c r="BA2202" t="s">
        <v>137</v>
      </c>
      <c r="BB2202" t="s">
        <v>137</v>
      </c>
      <c r="BC2202" t="s">
        <v>137</v>
      </c>
      <c r="BD2202" t="s">
        <v>137</v>
      </c>
      <c r="BE2202" t="s">
        <v>137</v>
      </c>
      <c r="BF2202" t="s">
        <v>137</v>
      </c>
      <c r="BG2202" t="s">
        <v>137</v>
      </c>
      <c r="BH2202" t="s">
        <v>137</v>
      </c>
      <c r="BI2202" t="s">
        <v>137</v>
      </c>
      <c r="BJ2202" t="s">
        <v>137</v>
      </c>
      <c r="BK2202" t="s">
        <v>137</v>
      </c>
      <c r="BL2202" t="s">
        <v>137</v>
      </c>
      <c r="BM2202" t="s">
        <v>137</v>
      </c>
      <c r="BN2202" t="s">
        <v>137</v>
      </c>
      <c r="BO2202" t="s">
        <v>137</v>
      </c>
      <c r="BP2202" t="s">
        <v>137</v>
      </c>
      <c r="BQ2202" t="s">
        <v>137</v>
      </c>
      <c r="BR2202" t="s">
        <v>137</v>
      </c>
      <c r="BS2202" t="s">
        <v>137</v>
      </c>
      <c r="BT2202" t="s">
        <v>137</v>
      </c>
      <c r="BU2202" t="s">
        <v>137</v>
      </c>
      <c r="BW2202" t="s">
        <v>137</v>
      </c>
      <c r="BX2202" t="s">
        <v>137</v>
      </c>
      <c r="BY2202" t="s">
        <v>137</v>
      </c>
      <c r="BZ2202" t="s">
        <v>137</v>
      </c>
      <c r="CA2202" t="s">
        <v>137</v>
      </c>
      <c r="CB2202" t="s">
        <v>137</v>
      </c>
      <c r="CC2202" t="s">
        <v>137</v>
      </c>
      <c r="CD2202" t="s">
        <v>137</v>
      </c>
      <c r="CE2202" t="s">
        <v>137</v>
      </c>
      <c r="CF2202" t="s">
        <v>137</v>
      </c>
      <c r="CG2202" t="s">
        <v>137</v>
      </c>
      <c r="CH2202" t="s">
        <v>137</v>
      </c>
      <c r="CI2202" t="s">
        <v>137</v>
      </c>
      <c r="CJ2202" t="s">
        <v>137</v>
      </c>
      <c r="CK2202" t="s">
        <v>137</v>
      </c>
      <c r="CL2202" t="s">
        <v>137</v>
      </c>
      <c r="CM2202" t="s">
        <v>137</v>
      </c>
      <c r="CN2202" t="s">
        <v>137</v>
      </c>
      <c r="CO2202" t="s">
        <v>137</v>
      </c>
      <c r="CP2202" t="s">
        <v>137</v>
      </c>
      <c r="CQ2202" s="1">
        <v>45715.540972222225</v>
      </c>
      <c r="CR2202" s="1">
        <v>45715.540972222225</v>
      </c>
      <c r="CS2202" s="1">
        <v>45715.540972222225</v>
      </c>
      <c r="CT2202" t="s">
        <v>14473</v>
      </c>
      <c r="CU2202" t="s">
        <v>14473</v>
      </c>
      <c r="CV2202" t="s">
        <v>14474</v>
      </c>
      <c r="CW2202" t="s">
        <v>14475</v>
      </c>
      <c r="CX2202" s="3"/>
      <c r="CY2202" s="3"/>
      <c r="CZ2202">
        <v>1</v>
      </c>
      <c r="DA2202" t="s">
        <v>137</v>
      </c>
      <c r="DB2202" t="s">
        <v>137</v>
      </c>
      <c r="DC2202" t="s">
        <v>137</v>
      </c>
      <c r="DD2202" t="s">
        <v>137</v>
      </c>
      <c r="DE2202" t="s">
        <v>137</v>
      </c>
      <c r="DF2202" t="s">
        <v>14476</v>
      </c>
      <c r="DG2202" t="s">
        <v>900</v>
      </c>
      <c r="DH2202" t="s">
        <v>3650</v>
      </c>
      <c r="DI2202" t="s">
        <v>137</v>
      </c>
      <c r="DJ2202" t="s">
        <v>137</v>
      </c>
      <c r="DK2202">
        <v>0</v>
      </c>
      <c r="DL2202" t="s">
        <v>209</v>
      </c>
      <c r="DM2202" t="s">
        <v>137</v>
      </c>
      <c r="DN2202" t="s">
        <v>137</v>
      </c>
      <c r="DO2202" s="1">
        <v>45715.540972222225</v>
      </c>
      <c r="DP2202" s="1"/>
      <c r="DQ2202" t="s">
        <v>557</v>
      </c>
      <c r="DR2202" t="s">
        <v>558</v>
      </c>
      <c r="DS2202" t="s">
        <v>559</v>
      </c>
      <c r="DT2202" t="s">
        <v>137</v>
      </c>
      <c r="DU2202" t="s">
        <v>137</v>
      </c>
      <c r="DV2202" t="s">
        <v>137</v>
      </c>
      <c r="DW2202" t="s">
        <v>137</v>
      </c>
      <c r="DX2202" t="s">
        <v>2785</v>
      </c>
      <c r="DY2202" t="s">
        <v>137</v>
      </c>
      <c r="DZ2202" t="s">
        <v>168</v>
      </c>
      <c r="EA2202" t="b">
        <v>0</v>
      </c>
      <c r="EB2202" t="s">
        <v>137</v>
      </c>
    </row>
    <row r="2203" spans="1:132" x14ac:dyDescent="0.25">
      <c r="A2203">
        <v>150178748</v>
      </c>
      <c r="B2203">
        <v>9841</v>
      </c>
      <c r="C2203" t="s">
        <v>192</v>
      </c>
      <c r="D2203" t="s">
        <v>224</v>
      </c>
      <c r="E2203" t="s">
        <v>134</v>
      </c>
      <c r="F2203" t="s">
        <v>135</v>
      </c>
      <c r="G2203" t="s">
        <v>194</v>
      </c>
      <c r="H2203" t="s">
        <v>137</v>
      </c>
      <c r="I2203" t="s">
        <v>225</v>
      </c>
      <c r="J2203" t="s">
        <v>226</v>
      </c>
      <c r="K2203" t="s">
        <v>227</v>
      </c>
      <c r="L2203" t="s">
        <v>228</v>
      </c>
      <c r="M2203" t="s">
        <v>137</v>
      </c>
      <c r="N2203" t="s">
        <v>2243</v>
      </c>
      <c r="O2203" t="s">
        <v>2243</v>
      </c>
      <c r="P2203" s="1">
        <v>45701</v>
      </c>
      <c r="Q2203" s="1">
        <v>45701.415277777778</v>
      </c>
      <c r="R2203" s="1">
        <v>45701.415277777778</v>
      </c>
      <c r="S2203" s="1">
        <v>45714.46597222222</v>
      </c>
      <c r="T2203" s="1">
        <v>45714.46597222222</v>
      </c>
      <c r="U2203" t="s">
        <v>12213</v>
      </c>
      <c r="V2203" t="s">
        <v>137</v>
      </c>
      <c r="W2203" t="s">
        <v>137</v>
      </c>
      <c r="X2203" t="s">
        <v>231</v>
      </c>
      <c r="Y2203" t="s">
        <v>285</v>
      </c>
      <c r="Z2203" t="s">
        <v>137</v>
      </c>
      <c r="AA2203" t="s">
        <v>137</v>
      </c>
      <c r="AB2203" t="s">
        <v>137</v>
      </c>
      <c r="AC2203" t="s">
        <v>137</v>
      </c>
      <c r="AD2203" s="2"/>
      <c r="AE2203" t="s">
        <v>137</v>
      </c>
      <c r="AF2203" t="s">
        <v>137</v>
      </c>
      <c r="AG2203" t="s">
        <v>137</v>
      </c>
      <c r="AH2203" t="s">
        <v>137</v>
      </c>
      <c r="AI2203" t="s">
        <v>137</v>
      </c>
      <c r="AJ2203" t="s">
        <v>137</v>
      </c>
      <c r="AK2203" t="s">
        <v>137</v>
      </c>
      <c r="AL2203" s="2"/>
      <c r="AM2203" t="s">
        <v>137</v>
      </c>
      <c r="AN2203" t="s">
        <v>137</v>
      </c>
      <c r="AO2203" t="s">
        <v>137</v>
      </c>
      <c r="AP2203" t="s">
        <v>137</v>
      </c>
      <c r="AQ2203" t="s">
        <v>137</v>
      </c>
      <c r="AR2203" t="s">
        <v>137</v>
      </c>
      <c r="AS2203" t="s">
        <v>137</v>
      </c>
      <c r="AT2203" t="s">
        <v>137</v>
      </c>
      <c r="AU2203" t="s">
        <v>137</v>
      </c>
      <c r="AV2203" t="s">
        <v>14477</v>
      </c>
      <c r="AW2203" t="s">
        <v>4592</v>
      </c>
      <c r="AX2203" t="s">
        <v>364</v>
      </c>
      <c r="AY2203" t="s">
        <v>137</v>
      </c>
      <c r="AZ2203" t="s">
        <v>137</v>
      </c>
      <c r="BA2203" t="s">
        <v>137</v>
      </c>
      <c r="BB2203" t="s">
        <v>137</v>
      </c>
      <c r="BC2203" t="s">
        <v>137</v>
      </c>
      <c r="BD2203" t="s">
        <v>137</v>
      </c>
      <c r="BE2203" t="s">
        <v>137</v>
      </c>
      <c r="BF2203" t="s">
        <v>137</v>
      </c>
      <c r="BG2203" t="s">
        <v>137</v>
      </c>
      <c r="BH2203" t="s">
        <v>137</v>
      </c>
      <c r="BI2203" t="s">
        <v>137</v>
      </c>
      <c r="BJ2203" t="s">
        <v>137</v>
      </c>
      <c r="BK2203" t="s">
        <v>137</v>
      </c>
      <c r="BL2203" t="s">
        <v>137</v>
      </c>
      <c r="BM2203" t="s">
        <v>137</v>
      </c>
      <c r="BN2203" t="s">
        <v>137</v>
      </c>
      <c r="BO2203" t="s">
        <v>137</v>
      </c>
      <c r="BP2203" t="s">
        <v>137</v>
      </c>
      <c r="BQ2203" t="s">
        <v>137</v>
      </c>
      <c r="BR2203" t="s">
        <v>137</v>
      </c>
      <c r="BS2203" t="s">
        <v>137</v>
      </c>
      <c r="BT2203" t="s">
        <v>137</v>
      </c>
      <c r="BU2203" t="s">
        <v>137</v>
      </c>
      <c r="BW2203" t="s">
        <v>137</v>
      </c>
      <c r="BX2203" t="s">
        <v>137</v>
      </c>
      <c r="BY2203" t="s">
        <v>137</v>
      </c>
      <c r="BZ2203" t="s">
        <v>137</v>
      </c>
      <c r="CA2203" t="s">
        <v>137</v>
      </c>
      <c r="CB2203" t="s">
        <v>137</v>
      </c>
      <c r="CC2203" t="s">
        <v>137</v>
      </c>
      <c r="CD2203" t="s">
        <v>137</v>
      </c>
      <c r="CE2203" t="s">
        <v>137</v>
      </c>
      <c r="CF2203" t="s">
        <v>137</v>
      </c>
      <c r="CG2203" t="s">
        <v>137</v>
      </c>
      <c r="CH2203" t="s">
        <v>137</v>
      </c>
      <c r="CI2203" t="s">
        <v>137</v>
      </c>
      <c r="CJ2203" t="s">
        <v>137</v>
      </c>
      <c r="CK2203" t="s">
        <v>137</v>
      </c>
      <c r="CL2203" t="s">
        <v>137</v>
      </c>
      <c r="CM2203" t="s">
        <v>137</v>
      </c>
      <c r="CN2203" t="s">
        <v>137</v>
      </c>
      <c r="CO2203" t="s">
        <v>137</v>
      </c>
      <c r="CP2203" t="s">
        <v>137</v>
      </c>
      <c r="CQ2203" s="1">
        <v>45714.46597222222</v>
      </c>
      <c r="CR2203" s="1">
        <v>45714.46597222222</v>
      </c>
      <c r="CS2203" s="1">
        <v>45714.46597222222</v>
      </c>
      <c r="CT2203" t="s">
        <v>14478</v>
      </c>
      <c r="CU2203" t="s">
        <v>14479</v>
      </c>
      <c r="CV2203" t="s">
        <v>14480</v>
      </c>
      <c r="CW2203" t="s">
        <v>14481</v>
      </c>
      <c r="CX2203" s="3"/>
      <c r="CY2203" s="3"/>
      <c r="DA2203" t="s">
        <v>14482</v>
      </c>
      <c r="DB2203" t="s">
        <v>137</v>
      </c>
      <c r="DC2203" t="s">
        <v>137</v>
      </c>
      <c r="DD2203" t="s">
        <v>137</v>
      </c>
      <c r="DE2203" t="s">
        <v>137</v>
      </c>
      <c r="DF2203" t="s">
        <v>14483</v>
      </c>
      <c r="DG2203" t="s">
        <v>900</v>
      </c>
      <c r="DH2203" t="s">
        <v>1285</v>
      </c>
      <c r="DI2203" t="s">
        <v>137</v>
      </c>
      <c r="DJ2203" t="s">
        <v>137</v>
      </c>
      <c r="DK2203">
        <v>0</v>
      </c>
      <c r="DL2203" t="s">
        <v>209</v>
      </c>
      <c r="DM2203" t="s">
        <v>14484</v>
      </c>
      <c r="DN2203" t="s">
        <v>137</v>
      </c>
      <c r="DO2203" s="1">
        <v>45714.46597222222</v>
      </c>
      <c r="DP2203" s="1"/>
      <c r="DQ2203" t="s">
        <v>534</v>
      </c>
      <c r="DR2203" t="s">
        <v>535</v>
      </c>
      <c r="DS2203" t="s">
        <v>536</v>
      </c>
      <c r="DT2203" t="s">
        <v>137</v>
      </c>
      <c r="DU2203" t="s">
        <v>137</v>
      </c>
      <c r="DV2203" t="s">
        <v>237</v>
      </c>
      <c r="DW2203" t="s">
        <v>137</v>
      </c>
      <c r="DX2203" t="s">
        <v>137</v>
      </c>
      <c r="DY2203" t="s">
        <v>137</v>
      </c>
      <c r="DZ2203" t="s">
        <v>148</v>
      </c>
      <c r="EA2203" t="b">
        <v>0</v>
      </c>
      <c r="EB2203" t="s">
        <v>137</v>
      </c>
    </row>
    <row r="2204" spans="1:132" x14ac:dyDescent="0.25">
      <c r="A2204">
        <v>150173761</v>
      </c>
      <c r="B2204">
        <v>9840</v>
      </c>
      <c r="C2204" t="s">
        <v>192</v>
      </c>
      <c r="D2204" t="s">
        <v>133</v>
      </c>
      <c r="E2204" t="s">
        <v>134</v>
      </c>
      <c r="F2204" t="s">
        <v>135</v>
      </c>
      <c r="G2204" t="s">
        <v>136</v>
      </c>
      <c r="H2204" t="s">
        <v>137</v>
      </c>
      <c r="I2204" t="s">
        <v>138</v>
      </c>
      <c r="J2204" t="s">
        <v>273</v>
      </c>
      <c r="K2204" t="s">
        <v>274</v>
      </c>
      <c r="L2204" t="s">
        <v>275</v>
      </c>
      <c r="M2204" t="s">
        <v>137</v>
      </c>
      <c r="N2204" t="s">
        <v>3375</v>
      </c>
      <c r="O2204" t="s">
        <v>3375</v>
      </c>
      <c r="P2204" s="1">
        <v>45701</v>
      </c>
      <c r="Q2204" s="1">
        <v>45701.386805555558</v>
      </c>
      <c r="R2204" s="1">
        <v>45701.386805555558</v>
      </c>
      <c r="S2204" s="1">
        <v>45701.410416666666</v>
      </c>
      <c r="T2204" s="1">
        <v>45701.410416666666</v>
      </c>
      <c r="U2204" t="s">
        <v>154</v>
      </c>
      <c r="V2204" t="s">
        <v>137</v>
      </c>
      <c r="W2204" t="s">
        <v>137</v>
      </c>
      <c r="X2204" t="s">
        <v>155</v>
      </c>
      <c r="Y2204" t="s">
        <v>145</v>
      </c>
      <c r="Z2204" t="s">
        <v>137</v>
      </c>
      <c r="AA2204" t="s">
        <v>137</v>
      </c>
      <c r="AB2204" t="s">
        <v>137</v>
      </c>
      <c r="AC2204" t="s">
        <v>137</v>
      </c>
      <c r="AD2204" s="2"/>
      <c r="AE2204" t="s">
        <v>137</v>
      </c>
      <c r="AF2204" t="s">
        <v>137</v>
      </c>
      <c r="AG2204" t="s">
        <v>137</v>
      </c>
      <c r="AH2204" t="s">
        <v>137</v>
      </c>
      <c r="AI2204" t="s">
        <v>137</v>
      </c>
      <c r="AJ2204" t="s">
        <v>137</v>
      </c>
      <c r="AK2204" t="s">
        <v>137</v>
      </c>
      <c r="AL2204" s="2"/>
      <c r="AM2204" t="s">
        <v>137</v>
      </c>
      <c r="AN2204" t="s">
        <v>137</v>
      </c>
      <c r="AO2204" t="s">
        <v>137</v>
      </c>
      <c r="AP2204" t="s">
        <v>137</v>
      </c>
      <c r="AQ2204" t="s">
        <v>137</v>
      </c>
      <c r="AR2204" t="s">
        <v>137</v>
      </c>
      <c r="AS2204" t="s">
        <v>137</v>
      </c>
      <c r="AT2204" t="s">
        <v>137</v>
      </c>
      <c r="AU2204" t="s">
        <v>137</v>
      </c>
      <c r="AV2204" t="s">
        <v>137</v>
      </c>
      <c r="AW2204" t="s">
        <v>137</v>
      </c>
      <c r="AX2204" t="s">
        <v>137</v>
      </c>
      <c r="AY2204" t="s">
        <v>137</v>
      </c>
      <c r="AZ2204" t="s">
        <v>137</v>
      </c>
      <c r="BA2204" t="s">
        <v>137</v>
      </c>
      <c r="BB2204" t="s">
        <v>137</v>
      </c>
      <c r="BC2204" t="s">
        <v>137</v>
      </c>
      <c r="BD2204" t="s">
        <v>137</v>
      </c>
      <c r="BE2204" t="s">
        <v>137</v>
      </c>
      <c r="BF2204" t="s">
        <v>137</v>
      </c>
      <c r="BG2204" t="s">
        <v>137</v>
      </c>
      <c r="BH2204" t="s">
        <v>137</v>
      </c>
      <c r="BI2204" t="s">
        <v>137</v>
      </c>
      <c r="BJ2204" t="s">
        <v>137</v>
      </c>
      <c r="BK2204" t="s">
        <v>137</v>
      </c>
      <c r="BL2204" t="s">
        <v>137</v>
      </c>
      <c r="BM2204" t="s">
        <v>137</v>
      </c>
      <c r="BN2204" t="s">
        <v>137</v>
      </c>
      <c r="BO2204" t="s">
        <v>137</v>
      </c>
      <c r="BP2204" t="s">
        <v>14485</v>
      </c>
      <c r="BQ2204" t="s">
        <v>137</v>
      </c>
      <c r="BR2204" t="s">
        <v>137</v>
      </c>
      <c r="BS2204" t="s">
        <v>137</v>
      </c>
      <c r="BT2204" t="s">
        <v>137</v>
      </c>
      <c r="BU2204" t="s">
        <v>137</v>
      </c>
      <c r="BW2204" t="s">
        <v>137</v>
      </c>
      <c r="BX2204" t="s">
        <v>137</v>
      </c>
      <c r="BY2204" t="s">
        <v>137</v>
      </c>
      <c r="BZ2204" t="s">
        <v>137</v>
      </c>
      <c r="CA2204" t="s">
        <v>137</v>
      </c>
      <c r="CB2204" t="s">
        <v>137</v>
      </c>
      <c r="CC2204" t="s">
        <v>137</v>
      </c>
      <c r="CD2204" t="s">
        <v>137</v>
      </c>
      <c r="CE2204" t="s">
        <v>137</v>
      </c>
      <c r="CF2204" t="s">
        <v>137</v>
      </c>
      <c r="CG2204" t="s">
        <v>137</v>
      </c>
      <c r="CH2204" t="s">
        <v>137</v>
      </c>
      <c r="CI2204" t="s">
        <v>137</v>
      </c>
      <c r="CJ2204" t="s">
        <v>137</v>
      </c>
      <c r="CK2204" t="s">
        <v>137</v>
      </c>
      <c r="CL2204" t="s">
        <v>137</v>
      </c>
      <c r="CM2204" t="s">
        <v>137</v>
      </c>
      <c r="CN2204" t="s">
        <v>137</v>
      </c>
      <c r="CO2204" t="s">
        <v>137</v>
      </c>
      <c r="CP2204" t="s">
        <v>137</v>
      </c>
      <c r="CQ2204" s="1">
        <v>45701.399305555555</v>
      </c>
      <c r="CR2204" s="1">
        <v>45701.399305555555</v>
      </c>
      <c r="CS2204" s="1">
        <v>45701.399305555555</v>
      </c>
      <c r="CT2204" t="s">
        <v>14486</v>
      </c>
      <c r="CU2204" t="s">
        <v>14486</v>
      </c>
      <c r="CV2204" t="s">
        <v>13169</v>
      </c>
      <c r="CW2204" t="s">
        <v>13169</v>
      </c>
      <c r="CX2204" s="3"/>
      <c r="CY2204" s="3"/>
      <c r="CZ2204">
        <v>1</v>
      </c>
      <c r="DA2204" t="s">
        <v>14487</v>
      </c>
      <c r="DB2204" t="s">
        <v>137</v>
      </c>
      <c r="DC2204" t="s">
        <v>137</v>
      </c>
      <c r="DD2204" t="s">
        <v>137</v>
      </c>
      <c r="DE2204" t="s">
        <v>137</v>
      </c>
      <c r="DF2204" t="s">
        <v>14488</v>
      </c>
      <c r="DG2204" t="s">
        <v>137</v>
      </c>
      <c r="DH2204" t="s">
        <v>137</v>
      </c>
      <c r="DI2204" t="s">
        <v>137</v>
      </c>
      <c r="DJ2204" t="s">
        <v>137</v>
      </c>
      <c r="DK2204">
        <v>0</v>
      </c>
      <c r="DL2204" t="s">
        <v>209</v>
      </c>
      <c r="DM2204" t="s">
        <v>137</v>
      </c>
      <c r="DN2204" t="s">
        <v>137</v>
      </c>
      <c r="DO2204" s="1">
        <v>45701.399305555555</v>
      </c>
      <c r="DP2204" s="1"/>
      <c r="DQ2204" t="s">
        <v>11898</v>
      </c>
      <c r="DR2204" t="s">
        <v>3375</v>
      </c>
      <c r="DS2204" t="s">
        <v>3375</v>
      </c>
      <c r="DT2204" t="s">
        <v>14489</v>
      </c>
      <c r="DU2204" t="s">
        <v>137</v>
      </c>
      <c r="DV2204" t="s">
        <v>137</v>
      </c>
      <c r="DW2204" t="s">
        <v>137</v>
      </c>
      <c r="DX2204" t="s">
        <v>137</v>
      </c>
      <c r="DY2204" t="s">
        <v>137</v>
      </c>
      <c r="DZ2204" t="s">
        <v>148</v>
      </c>
      <c r="EA2204" t="b">
        <v>0</v>
      </c>
      <c r="EB2204" t="s">
        <v>137</v>
      </c>
    </row>
    <row r="2205" spans="1:132" x14ac:dyDescent="0.25">
      <c r="A2205">
        <v>150173642</v>
      </c>
      <c r="B2205">
        <v>9839</v>
      </c>
      <c r="C2205" t="s">
        <v>192</v>
      </c>
      <c r="D2205" t="s">
        <v>14490</v>
      </c>
      <c r="E2205" t="s">
        <v>134</v>
      </c>
      <c r="F2205" t="s">
        <v>162</v>
      </c>
      <c r="G2205" t="s">
        <v>163</v>
      </c>
      <c r="H2205" t="s">
        <v>137</v>
      </c>
      <c r="I2205" t="s">
        <v>14491</v>
      </c>
      <c r="J2205" t="s">
        <v>273</v>
      </c>
      <c r="K2205" t="s">
        <v>274</v>
      </c>
      <c r="L2205" t="s">
        <v>275</v>
      </c>
      <c r="M2205" t="s">
        <v>137</v>
      </c>
      <c r="N2205" t="s">
        <v>2821</v>
      </c>
      <c r="O2205" t="s">
        <v>2821</v>
      </c>
      <c r="P2205" s="1"/>
      <c r="Q2205" s="1">
        <v>45701.386111111111</v>
      </c>
      <c r="R2205" s="1">
        <v>45701.386111111111</v>
      </c>
      <c r="S2205" s="1">
        <v>45705.6875</v>
      </c>
      <c r="T2205" s="1">
        <v>45705.6875</v>
      </c>
      <c r="U2205" t="s">
        <v>304</v>
      </c>
      <c r="V2205" t="s">
        <v>137</v>
      </c>
      <c r="W2205" t="s">
        <v>137</v>
      </c>
      <c r="X2205" t="s">
        <v>185</v>
      </c>
      <c r="Y2205" t="s">
        <v>199</v>
      </c>
      <c r="Z2205" t="s">
        <v>137</v>
      </c>
      <c r="AA2205" t="s">
        <v>137</v>
      </c>
      <c r="AB2205" t="s">
        <v>137</v>
      </c>
      <c r="AC2205" t="s">
        <v>137</v>
      </c>
      <c r="AD2205" s="2"/>
      <c r="AE2205" t="s">
        <v>137</v>
      </c>
      <c r="AF2205" t="s">
        <v>137</v>
      </c>
      <c r="AG2205" t="s">
        <v>137</v>
      </c>
      <c r="AH2205" t="s">
        <v>137</v>
      </c>
      <c r="AI2205" t="s">
        <v>137</v>
      </c>
      <c r="AJ2205" t="s">
        <v>137</v>
      </c>
      <c r="AK2205" t="s">
        <v>137</v>
      </c>
      <c r="AL2205" s="2"/>
      <c r="AM2205" t="s">
        <v>137</v>
      </c>
      <c r="AN2205" t="s">
        <v>137</v>
      </c>
      <c r="AO2205" t="s">
        <v>137</v>
      </c>
      <c r="AP2205" t="s">
        <v>137</v>
      </c>
      <c r="AQ2205" t="s">
        <v>137</v>
      </c>
      <c r="AR2205" t="s">
        <v>137</v>
      </c>
      <c r="AS2205" t="s">
        <v>137</v>
      </c>
      <c r="AT2205" t="s">
        <v>137</v>
      </c>
      <c r="AU2205" t="s">
        <v>137</v>
      </c>
      <c r="AV2205" t="s">
        <v>137</v>
      </c>
      <c r="AW2205" t="s">
        <v>137</v>
      </c>
      <c r="AX2205" t="s">
        <v>137</v>
      </c>
      <c r="AY2205" t="s">
        <v>137</v>
      </c>
      <c r="AZ2205" t="s">
        <v>137</v>
      </c>
      <c r="BA2205" t="s">
        <v>137</v>
      </c>
      <c r="BB2205" t="s">
        <v>137</v>
      </c>
      <c r="BC2205" t="s">
        <v>137</v>
      </c>
      <c r="BD2205" t="s">
        <v>137</v>
      </c>
      <c r="BE2205" t="s">
        <v>137</v>
      </c>
      <c r="BF2205" t="s">
        <v>137</v>
      </c>
      <c r="BG2205" t="s">
        <v>137</v>
      </c>
      <c r="BH2205" t="s">
        <v>137</v>
      </c>
      <c r="BI2205" t="s">
        <v>137</v>
      </c>
      <c r="BJ2205" t="s">
        <v>137</v>
      </c>
      <c r="BK2205" t="s">
        <v>137</v>
      </c>
      <c r="BL2205" t="s">
        <v>137</v>
      </c>
      <c r="BM2205" t="s">
        <v>137</v>
      </c>
      <c r="BN2205" t="s">
        <v>137</v>
      </c>
      <c r="BO2205" t="s">
        <v>137</v>
      </c>
      <c r="BP2205" t="s">
        <v>137</v>
      </c>
      <c r="BQ2205" t="s">
        <v>137</v>
      </c>
      <c r="BR2205" t="s">
        <v>137</v>
      </c>
      <c r="BS2205" t="s">
        <v>137</v>
      </c>
      <c r="BT2205" t="s">
        <v>137</v>
      </c>
      <c r="BU2205" t="s">
        <v>137</v>
      </c>
      <c r="BW2205" t="s">
        <v>137</v>
      </c>
      <c r="BX2205" t="s">
        <v>137</v>
      </c>
      <c r="BY2205" t="s">
        <v>137</v>
      </c>
      <c r="BZ2205" t="s">
        <v>137</v>
      </c>
      <c r="CA2205" t="s">
        <v>137</v>
      </c>
      <c r="CB2205" t="s">
        <v>137</v>
      </c>
      <c r="CC2205" t="s">
        <v>137</v>
      </c>
      <c r="CD2205" t="s">
        <v>137</v>
      </c>
      <c r="CE2205" t="s">
        <v>137</v>
      </c>
      <c r="CF2205" t="s">
        <v>137</v>
      </c>
      <c r="CG2205" t="s">
        <v>137</v>
      </c>
      <c r="CH2205" t="s">
        <v>137</v>
      </c>
      <c r="CI2205" t="s">
        <v>137</v>
      </c>
      <c r="CJ2205" t="s">
        <v>137</v>
      </c>
      <c r="CK2205" t="s">
        <v>137</v>
      </c>
      <c r="CL2205" t="s">
        <v>137</v>
      </c>
      <c r="CM2205" t="s">
        <v>137</v>
      </c>
      <c r="CN2205" t="s">
        <v>137</v>
      </c>
      <c r="CO2205" t="s">
        <v>137</v>
      </c>
      <c r="CP2205" t="s">
        <v>137</v>
      </c>
      <c r="CQ2205" s="1">
        <v>45705.6875</v>
      </c>
      <c r="CR2205" s="1">
        <v>45705.6875</v>
      </c>
      <c r="CS2205" s="1">
        <v>45705.6875</v>
      </c>
      <c r="CT2205" t="s">
        <v>14492</v>
      </c>
      <c r="CU2205" t="s">
        <v>14492</v>
      </c>
      <c r="CV2205" t="s">
        <v>14493</v>
      </c>
      <c r="CW2205" t="s">
        <v>14494</v>
      </c>
      <c r="CX2205" s="3"/>
      <c r="CY2205" s="3"/>
      <c r="CZ2205">
        <v>1</v>
      </c>
      <c r="DA2205" t="s">
        <v>137</v>
      </c>
      <c r="DB2205" t="s">
        <v>137</v>
      </c>
      <c r="DC2205" t="s">
        <v>137</v>
      </c>
      <c r="DD2205" t="s">
        <v>137</v>
      </c>
      <c r="DE2205" t="s">
        <v>137</v>
      </c>
      <c r="DF2205" t="s">
        <v>14495</v>
      </c>
      <c r="DG2205" t="s">
        <v>137</v>
      </c>
      <c r="DH2205" t="s">
        <v>137</v>
      </c>
      <c r="DI2205" t="s">
        <v>137</v>
      </c>
      <c r="DJ2205" t="s">
        <v>137</v>
      </c>
      <c r="DK2205">
        <v>0</v>
      </c>
      <c r="DL2205" t="s">
        <v>137</v>
      </c>
      <c r="DM2205" t="s">
        <v>137</v>
      </c>
      <c r="DN2205" t="s">
        <v>137</v>
      </c>
      <c r="DO2205" s="1">
        <v>45705.6875</v>
      </c>
      <c r="DP2205" s="1"/>
      <c r="DQ2205" t="s">
        <v>273</v>
      </c>
      <c r="DR2205" t="s">
        <v>274</v>
      </c>
      <c r="DS2205" t="s">
        <v>275</v>
      </c>
      <c r="DT2205" t="s">
        <v>137</v>
      </c>
      <c r="DU2205" t="s">
        <v>137</v>
      </c>
      <c r="DV2205" t="s">
        <v>137</v>
      </c>
      <c r="DW2205" t="s">
        <v>137</v>
      </c>
      <c r="DX2205" t="s">
        <v>14496</v>
      </c>
      <c r="DY2205" t="s">
        <v>137</v>
      </c>
      <c r="DZ2205" t="s">
        <v>168</v>
      </c>
      <c r="EA2205" t="b">
        <v>0</v>
      </c>
      <c r="EB2205" t="s">
        <v>137</v>
      </c>
    </row>
    <row r="2206" spans="1:132" x14ac:dyDescent="0.25">
      <c r="A2206">
        <v>150168523</v>
      </c>
      <c r="B2206">
        <v>9838</v>
      </c>
      <c r="C2206" t="s">
        <v>192</v>
      </c>
      <c r="D2206" t="s">
        <v>669</v>
      </c>
      <c r="E2206" t="s">
        <v>134</v>
      </c>
      <c r="F2206" t="s">
        <v>135</v>
      </c>
      <c r="G2206" t="s">
        <v>670</v>
      </c>
      <c r="H2206" t="s">
        <v>671</v>
      </c>
      <c r="I2206" t="s">
        <v>672</v>
      </c>
      <c r="J2206" t="s">
        <v>139</v>
      </c>
      <c r="K2206" t="s">
        <v>140</v>
      </c>
      <c r="L2206" t="s">
        <v>141</v>
      </c>
      <c r="M2206" t="s">
        <v>137</v>
      </c>
      <c r="N2206" t="s">
        <v>1360</v>
      </c>
      <c r="O2206" t="s">
        <v>1360</v>
      </c>
      <c r="P2206" s="1">
        <v>45701</v>
      </c>
      <c r="Q2206" s="1">
        <v>45701.34652777778</v>
      </c>
      <c r="R2206" s="1">
        <v>45701.34652777778</v>
      </c>
      <c r="S2206" s="1">
        <v>45713.418055555558</v>
      </c>
      <c r="T2206" s="1">
        <v>45713.418055555558</v>
      </c>
      <c r="U2206" t="s">
        <v>14497</v>
      </c>
      <c r="V2206" t="s">
        <v>137</v>
      </c>
      <c r="W2206" t="s">
        <v>137</v>
      </c>
      <c r="X2206" t="s">
        <v>231</v>
      </c>
      <c r="Y2206" t="s">
        <v>361</v>
      </c>
      <c r="Z2206" t="s">
        <v>137</v>
      </c>
      <c r="AA2206" t="s">
        <v>137</v>
      </c>
      <c r="AB2206" t="s">
        <v>137</v>
      </c>
      <c r="AC2206" t="s">
        <v>137</v>
      </c>
      <c r="AD2206" s="2"/>
      <c r="AE2206" t="s">
        <v>14498</v>
      </c>
      <c r="AF2206" t="s">
        <v>12481</v>
      </c>
      <c r="AG2206" t="s">
        <v>137</v>
      </c>
      <c r="AH2206" t="s">
        <v>137</v>
      </c>
      <c r="AI2206" t="s">
        <v>137</v>
      </c>
      <c r="AJ2206" t="s">
        <v>137</v>
      </c>
      <c r="AK2206" t="s">
        <v>137</v>
      </c>
      <c r="AL2206" s="2">
        <v>45700</v>
      </c>
      <c r="AM2206" t="s">
        <v>137</v>
      </c>
      <c r="AN2206" t="s">
        <v>137</v>
      </c>
      <c r="AO2206" t="s">
        <v>137</v>
      </c>
      <c r="AP2206" t="s">
        <v>137</v>
      </c>
      <c r="AQ2206" t="s">
        <v>137</v>
      </c>
      <c r="AR2206" t="s">
        <v>137</v>
      </c>
      <c r="AS2206" t="s">
        <v>137</v>
      </c>
      <c r="AT2206" t="s">
        <v>137</v>
      </c>
      <c r="AU2206" t="s">
        <v>1362</v>
      </c>
      <c r="AV2206" t="s">
        <v>137</v>
      </c>
      <c r="AW2206" t="s">
        <v>137</v>
      </c>
      <c r="AX2206" t="s">
        <v>137</v>
      </c>
      <c r="AY2206" t="s">
        <v>137</v>
      </c>
      <c r="AZ2206" t="s">
        <v>137</v>
      </c>
      <c r="BA2206" t="s">
        <v>137</v>
      </c>
      <c r="BB2206" t="s">
        <v>137</v>
      </c>
      <c r="BC2206" t="s">
        <v>137</v>
      </c>
      <c r="BD2206" t="s">
        <v>137</v>
      </c>
      <c r="BE2206" t="s">
        <v>137</v>
      </c>
      <c r="BF2206" t="s">
        <v>137</v>
      </c>
      <c r="BG2206" t="s">
        <v>137</v>
      </c>
      <c r="BH2206" t="s">
        <v>137</v>
      </c>
      <c r="BI2206" t="s">
        <v>137</v>
      </c>
      <c r="BJ2206" t="s">
        <v>137</v>
      </c>
      <c r="BK2206" t="s">
        <v>137</v>
      </c>
      <c r="BL2206" t="s">
        <v>137</v>
      </c>
      <c r="BM2206" t="s">
        <v>137</v>
      </c>
      <c r="BN2206" t="s">
        <v>137</v>
      </c>
      <c r="BO2206" t="s">
        <v>137</v>
      </c>
      <c r="BP2206" t="s">
        <v>137</v>
      </c>
      <c r="BQ2206" t="s">
        <v>14499</v>
      </c>
      <c r="BR2206" t="s">
        <v>137</v>
      </c>
      <c r="BS2206" t="s">
        <v>137</v>
      </c>
      <c r="BT2206" t="s">
        <v>137</v>
      </c>
      <c r="BU2206" t="s">
        <v>137</v>
      </c>
      <c r="BV2206">
        <v>102369</v>
      </c>
      <c r="BW2206" t="s">
        <v>137</v>
      </c>
      <c r="BX2206" t="s">
        <v>137</v>
      </c>
      <c r="BY2206" t="s">
        <v>137</v>
      </c>
      <c r="BZ2206" t="s">
        <v>137</v>
      </c>
      <c r="CA2206" t="s">
        <v>14500</v>
      </c>
      <c r="CB2206" t="s">
        <v>137</v>
      </c>
      <c r="CC2206" t="s">
        <v>137</v>
      </c>
      <c r="CD2206" t="s">
        <v>1047</v>
      </c>
      <c r="CE2206" t="s">
        <v>137</v>
      </c>
      <c r="CF2206" t="s">
        <v>137</v>
      </c>
      <c r="CG2206" t="s">
        <v>137</v>
      </c>
      <c r="CH2206" t="s">
        <v>137</v>
      </c>
      <c r="CI2206" t="s">
        <v>137</v>
      </c>
      <c r="CJ2206" t="s">
        <v>910</v>
      </c>
      <c r="CK2206" t="s">
        <v>681</v>
      </c>
      <c r="CL2206" t="s">
        <v>137</v>
      </c>
      <c r="CM2206" t="s">
        <v>137</v>
      </c>
      <c r="CN2206" t="s">
        <v>137</v>
      </c>
      <c r="CO2206" t="s">
        <v>137</v>
      </c>
      <c r="CP2206" t="s">
        <v>137</v>
      </c>
      <c r="CQ2206" s="1">
        <v>45713.418055555558</v>
      </c>
      <c r="CR2206" s="1">
        <v>45713.418055555558</v>
      </c>
      <c r="CS2206" s="1">
        <v>45713.418055555558</v>
      </c>
      <c r="CT2206" t="s">
        <v>14501</v>
      </c>
      <c r="CU2206" t="s">
        <v>14502</v>
      </c>
      <c r="CV2206" t="s">
        <v>14503</v>
      </c>
      <c r="CW2206" t="s">
        <v>14504</v>
      </c>
      <c r="CX2206" s="3"/>
      <c r="CY2206" s="3"/>
      <c r="CZ2206">
        <v>3</v>
      </c>
      <c r="DA2206" t="s">
        <v>14505</v>
      </c>
      <c r="DB2206" t="s">
        <v>137</v>
      </c>
      <c r="DC2206" t="s">
        <v>137</v>
      </c>
      <c r="DD2206" t="s">
        <v>137</v>
      </c>
      <c r="DE2206" t="s">
        <v>137</v>
      </c>
      <c r="DF2206" t="s">
        <v>14506</v>
      </c>
      <c r="DG2206" t="s">
        <v>900</v>
      </c>
      <c r="DH2206" t="s">
        <v>4500</v>
      </c>
      <c r="DI2206" t="s">
        <v>137</v>
      </c>
      <c r="DJ2206" t="s">
        <v>137</v>
      </c>
      <c r="DK2206">
        <v>0</v>
      </c>
      <c r="DL2206" t="s">
        <v>209</v>
      </c>
      <c r="DM2206" t="s">
        <v>14507</v>
      </c>
      <c r="DN2206" t="s">
        <v>137</v>
      </c>
      <c r="DO2206" s="1">
        <v>45713.418055555558</v>
      </c>
      <c r="DP2206" s="1"/>
      <c r="DQ2206" t="s">
        <v>534</v>
      </c>
      <c r="DR2206" t="s">
        <v>535</v>
      </c>
      <c r="DS2206" t="s">
        <v>536</v>
      </c>
      <c r="DT2206" t="s">
        <v>137</v>
      </c>
      <c r="DU2206" t="s">
        <v>137</v>
      </c>
      <c r="DV2206" t="s">
        <v>140</v>
      </c>
      <c r="DW2206" t="s">
        <v>137</v>
      </c>
      <c r="DX2206" t="s">
        <v>12489</v>
      </c>
      <c r="DY2206" t="s">
        <v>137</v>
      </c>
      <c r="DZ2206" t="s">
        <v>148</v>
      </c>
      <c r="EA2206" t="b">
        <v>0</v>
      </c>
      <c r="EB2206" t="s">
        <v>137</v>
      </c>
    </row>
    <row r="2207" spans="1:132" x14ac:dyDescent="0.25">
      <c r="A2207">
        <v>150166629</v>
      </c>
      <c r="B2207">
        <v>9837</v>
      </c>
      <c r="C2207" t="s">
        <v>473</v>
      </c>
      <c r="D2207" t="s">
        <v>133</v>
      </c>
      <c r="E2207" t="s">
        <v>134</v>
      </c>
      <c r="F2207" t="s">
        <v>135</v>
      </c>
      <c r="G2207" t="s">
        <v>136</v>
      </c>
      <c r="H2207" t="s">
        <v>137</v>
      </c>
      <c r="I2207" t="s">
        <v>138</v>
      </c>
      <c r="J2207" t="s">
        <v>1472</v>
      </c>
      <c r="K2207" t="s">
        <v>1473</v>
      </c>
      <c r="L2207" t="s">
        <v>1474</v>
      </c>
      <c r="M2207" t="s">
        <v>137</v>
      </c>
      <c r="N2207" t="s">
        <v>7358</v>
      </c>
      <c r="O2207" t="s">
        <v>7358</v>
      </c>
      <c r="P2207" s="1">
        <v>45709</v>
      </c>
      <c r="Q2207" s="1">
        <v>45701.320833333331</v>
      </c>
      <c r="R2207" s="1">
        <v>45701.320833333331</v>
      </c>
      <c r="S2207" s="1">
        <v>45701.580555555556</v>
      </c>
      <c r="T2207" s="1">
        <v>45701.580555555556</v>
      </c>
      <c r="U2207" t="s">
        <v>2162</v>
      </c>
      <c r="V2207" t="s">
        <v>137</v>
      </c>
      <c r="W2207" t="s">
        <v>137</v>
      </c>
      <c r="X2207" t="s">
        <v>144</v>
      </c>
      <c r="Y2207" t="s">
        <v>893</v>
      </c>
      <c r="Z2207" t="s">
        <v>137</v>
      </c>
      <c r="AA2207" t="s">
        <v>137</v>
      </c>
      <c r="AB2207" t="s">
        <v>137</v>
      </c>
      <c r="AC2207" t="s">
        <v>137</v>
      </c>
      <c r="AD2207" s="2"/>
      <c r="AE2207" t="s">
        <v>137</v>
      </c>
      <c r="AF2207" t="s">
        <v>137</v>
      </c>
      <c r="AG2207" t="s">
        <v>137</v>
      </c>
      <c r="AH2207" t="s">
        <v>137</v>
      </c>
      <c r="AI2207" t="s">
        <v>137</v>
      </c>
      <c r="AJ2207" t="s">
        <v>137</v>
      </c>
      <c r="AK2207" t="s">
        <v>137</v>
      </c>
      <c r="AL2207" s="2"/>
      <c r="AM2207" t="s">
        <v>137</v>
      </c>
      <c r="AN2207" t="s">
        <v>137</v>
      </c>
      <c r="AO2207" t="s">
        <v>137</v>
      </c>
      <c r="AP2207" t="s">
        <v>137</v>
      </c>
      <c r="AQ2207" t="s">
        <v>137</v>
      </c>
      <c r="AR2207" t="s">
        <v>137</v>
      </c>
      <c r="AS2207" t="s">
        <v>137</v>
      </c>
      <c r="AT2207" t="s">
        <v>137</v>
      </c>
      <c r="AU2207" t="s">
        <v>137</v>
      </c>
      <c r="AV2207" t="s">
        <v>137</v>
      </c>
      <c r="AW2207" t="s">
        <v>137</v>
      </c>
      <c r="AX2207" t="s">
        <v>137</v>
      </c>
      <c r="AY2207" t="s">
        <v>137</v>
      </c>
      <c r="AZ2207" t="s">
        <v>137</v>
      </c>
      <c r="BA2207" t="s">
        <v>137</v>
      </c>
      <c r="BB2207" t="s">
        <v>137</v>
      </c>
      <c r="BC2207" t="s">
        <v>137</v>
      </c>
      <c r="BD2207" t="s">
        <v>137</v>
      </c>
      <c r="BE2207" t="s">
        <v>137</v>
      </c>
      <c r="BF2207" t="s">
        <v>137</v>
      </c>
      <c r="BG2207" t="s">
        <v>137</v>
      </c>
      <c r="BH2207" t="s">
        <v>137</v>
      </c>
      <c r="BI2207" t="s">
        <v>137</v>
      </c>
      <c r="BJ2207" t="s">
        <v>137</v>
      </c>
      <c r="BK2207" t="s">
        <v>137</v>
      </c>
      <c r="BL2207" t="s">
        <v>137</v>
      </c>
      <c r="BM2207" t="s">
        <v>137</v>
      </c>
      <c r="BN2207" t="s">
        <v>137</v>
      </c>
      <c r="BO2207" t="s">
        <v>137</v>
      </c>
      <c r="BP2207" t="s">
        <v>14508</v>
      </c>
      <c r="BQ2207" t="s">
        <v>137</v>
      </c>
      <c r="BR2207" t="s">
        <v>137</v>
      </c>
      <c r="BS2207" t="s">
        <v>137</v>
      </c>
      <c r="BT2207" t="s">
        <v>137</v>
      </c>
      <c r="BU2207" t="s">
        <v>137</v>
      </c>
      <c r="BW2207" t="s">
        <v>137</v>
      </c>
      <c r="BX2207" t="s">
        <v>137</v>
      </c>
      <c r="BY2207" t="s">
        <v>137</v>
      </c>
      <c r="BZ2207" t="s">
        <v>137</v>
      </c>
      <c r="CA2207" t="s">
        <v>137</v>
      </c>
      <c r="CB2207" t="s">
        <v>137</v>
      </c>
      <c r="CC2207" t="s">
        <v>137</v>
      </c>
      <c r="CD2207" t="s">
        <v>137</v>
      </c>
      <c r="CE2207" t="s">
        <v>137</v>
      </c>
      <c r="CF2207" t="s">
        <v>137</v>
      </c>
      <c r="CG2207" t="s">
        <v>137</v>
      </c>
      <c r="CH2207" t="s">
        <v>137</v>
      </c>
      <c r="CI2207" t="s">
        <v>137</v>
      </c>
      <c r="CJ2207" t="s">
        <v>137</v>
      </c>
      <c r="CK2207" t="s">
        <v>137</v>
      </c>
      <c r="CL2207" t="s">
        <v>137</v>
      </c>
      <c r="CM2207" t="s">
        <v>137</v>
      </c>
      <c r="CN2207" t="s">
        <v>137</v>
      </c>
      <c r="CO2207" t="s">
        <v>137</v>
      </c>
      <c r="CP2207" t="s">
        <v>137</v>
      </c>
      <c r="CQ2207" s="1">
        <v>45701.497916666667</v>
      </c>
      <c r="CR2207" s="1">
        <v>45701.497916666667</v>
      </c>
      <c r="CS2207" s="1"/>
      <c r="CT2207" t="s">
        <v>14509</v>
      </c>
      <c r="CU2207" t="s">
        <v>14510</v>
      </c>
      <c r="CV2207" t="s">
        <v>137</v>
      </c>
      <c r="CW2207" t="s">
        <v>137</v>
      </c>
      <c r="CX2207" s="3"/>
      <c r="CY2207" s="3"/>
      <c r="CZ2207">
        <v>1</v>
      </c>
      <c r="DA2207" t="s">
        <v>14511</v>
      </c>
      <c r="DB2207" t="s">
        <v>137</v>
      </c>
      <c r="DC2207" t="s">
        <v>137</v>
      </c>
      <c r="DD2207" t="s">
        <v>137</v>
      </c>
      <c r="DE2207" t="s">
        <v>137</v>
      </c>
      <c r="DF2207" t="s">
        <v>14512</v>
      </c>
      <c r="DG2207" t="s">
        <v>900</v>
      </c>
      <c r="DH2207" t="s">
        <v>9162</v>
      </c>
      <c r="DI2207" t="s">
        <v>137</v>
      </c>
      <c r="DJ2207" t="s">
        <v>137</v>
      </c>
      <c r="DK2207">
        <v>0</v>
      </c>
      <c r="DL2207" t="s">
        <v>137</v>
      </c>
      <c r="DM2207" t="s">
        <v>137</v>
      </c>
      <c r="DN2207" t="s">
        <v>137</v>
      </c>
      <c r="DO2207" s="1"/>
      <c r="DP2207" s="1"/>
      <c r="DQ2207" t="s">
        <v>137</v>
      </c>
      <c r="DR2207" t="s">
        <v>137</v>
      </c>
      <c r="DS2207" t="s">
        <v>137</v>
      </c>
      <c r="DT2207" t="s">
        <v>14513</v>
      </c>
      <c r="DU2207" t="s">
        <v>137</v>
      </c>
      <c r="DV2207" t="s">
        <v>137</v>
      </c>
      <c r="DW2207" t="s">
        <v>137</v>
      </c>
      <c r="DX2207" t="s">
        <v>14514</v>
      </c>
      <c r="DY2207" t="s">
        <v>137</v>
      </c>
      <c r="DZ2207" t="s">
        <v>148</v>
      </c>
      <c r="EA2207" t="b">
        <v>0</v>
      </c>
      <c r="EB2207" t="s">
        <v>137</v>
      </c>
    </row>
    <row r="2208" spans="1:132" x14ac:dyDescent="0.25">
      <c r="A2208">
        <v>150165576</v>
      </c>
      <c r="B2208">
        <v>9836</v>
      </c>
      <c r="C2208" t="s">
        <v>192</v>
      </c>
      <c r="D2208" t="s">
        <v>133</v>
      </c>
      <c r="E2208" t="s">
        <v>134</v>
      </c>
      <c r="F2208" t="s">
        <v>135</v>
      </c>
      <c r="G2208" t="s">
        <v>136</v>
      </c>
      <c r="H2208" t="s">
        <v>137</v>
      </c>
      <c r="I2208" t="s">
        <v>138</v>
      </c>
      <c r="J2208" t="s">
        <v>150</v>
      </c>
      <c r="K2208" t="s">
        <v>151</v>
      </c>
      <c r="L2208" t="s">
        <v>152</v>
      </c>
      <c r="M2208" t="s">
        <v>137</v>
      </c>
      <c r="N2208" t="s">
        <v>7049</v>
      </c>
      <c r="O2208" t="s">
        <v>7049</v>
      </c>
      <c r="P2208" s="1">
        <v>45701</v>
      </c>
      <c r="Q2208" s="1">
        <v>45701.299305555556</v>
      </c>
      <c r="R2208" s="1">
        <v>45701.299305555556</v>
      </c>
      <c r="S2208" s="1">
        <v>45702.590277777781</v>
      </c>
      <c r="T2208" s="1">
        <v>45702.590277777781</v>
      </c>
      <c r="U2208" t="s">
        <v>7050</v>
      </c>
      <c r="V2208" t="s">
        <v>137</v>
      </c>
      <c r="W2208" t="s">
        <v>137</v>
      </c>
      <c r="X2208" t="s">
        <v>176</v>
      </c>
      <c r="Y2208" t="s">
        <v>145</v>
      </c>
      <c r="Z2208" t="s">
        <v>137</v>
      </c>
      <c r="AA2208" t="s">
        <v>137</v>
      </c>
      <c r="AB2208" t="s">
        <v>137</v>
      </c>
      <c r="AC2208" t="s">
        <v>137</v>
      </c>
      <c r="AD2208" s="2"/>
      <c r="AE2208" t="s">
        <v>137</v>
      </c>
      <c r="AF2208" t="s">
        <v>137</v>
      </c>
      <c r="AG2208" t="s">
        <v>137</v>
      </c>
      <c r="AH2208" t="s">
        <v>137</v>
      </c>
      <c r="AI2208" t="s">
        <v>137</v>
      </c>
      <c r="AJ2208" t="s">
        <v>137</v>
      </c>
      <c r="AK2208" t="s">
        <v>137</v>
      </c>
      <c r="AL2208" s="2"/>
      <c r="AM2208" t="s">
        <v>137</v>
      </c>
      <c r="AN2208" t="s">
        <v>137</v>
      </c>
      <c r="AO2208" t="s">
        <v>137</v>
      </c>
      <c r="AP2208" t="s">
        <v>137</v>
      </c>
      <c r="AQ2208" t="s">
        <v>137</v>
      </c>
      <c r="AR2208" t="s">
        <v>137</v>
      </c>
      <c r="AS2208" t="s">
        <v>137</v>
      </c>
      <c r="AT2208" t="s">
        <v>137</v>
      </c>
      <c r="AU2208" t="s">
        <v>137</v>
      </c>
      <c r="AV2208" t="s">
        <v>137</v>
      </c>
      <c r="AW2208" t="s">
        <v>137</v>
      </c>
      <c r="AX2208" t="s">
        <v>137</v>
      </c>
      <c r="AY2208" t="s">
        <v>137</v>
      </c>
      <c r="AZ2208" t="s">
        <v>137</v>
      </c>
      <c r="BA2208" t="s">
        <v>137</v>
      </c>
      <c r="BB2208" t="s">
        <v>137</v>
      </c>
      <c r="BC2208" t="s">
        <v>137</v>
      </c>
      <c r="BD2208" t="s">
        <v>137</v>
      </c>
      <c r="BE2208" t="s">
        <v>137</v>
      </c>
      <c r="BF2208" t="s">
        <v>137</v>
      </c>
      <c r="BG2208" t="s">
        <v>137</v>
      </c>
      <c r="BH2208" t="s">
        <v>137</v>
      </c>
      <c r="BI2208" t="s">
        <v>137</v>
      </c>
      <c r="BJ2208" t="s">
        <v>137</v>
      </c>
      <c r="BK2208" t="s">
        <v>137</v>
      </c>
      <c r="BL2208" t="s">
        <v>137</v>
      </c>
      <c r="BM2208" t="s">
        <v>137</v>
      </c>
      <c r="BN2208" t="s">
        <v>137</v>
      </c>
      <c r="BO2208" t="s">
        <v>137</v>
      </c>
      <c r="BP2208" t="s">
        <v>14515</v>
      </c>
      <c r="BQ2208" t="s">
        <v>137</v>
      </c>
      <c r="BR2208" t="s">
        <v>137</v>
      </c>
      <c r="BS2208" t="s">
        <v>137</v>
      </c>
      <c r="BT2208" t="s">
        <v>137</v>
      </c>
      <c r="BU2208" t="s">
        <v>137</v>
      </c>
      <c r="BW2208" t="s">
        <v>137</v>
      </c>
      <c r="BX2208" t="s">
        <v>137</v>
      </c>
      <c r="BY2208" t="s">
        <v>137</v>
      </c>
      <c r="BZ2208" t="s">
        <v>137</v>
      </c>
      <c r="CA2208" t="s">
        <v>137</v>
      </c>
      <c r="CB2208" t="s">
        <v>137</v>
      </c>
      <c r="CC2208" t="s">
        <v>137</v>
      </c>
      <c r="CD2208" t="s">
        <v>137</v>
      </c>
      <c r="CE2208" t="s">
        <v>137</v>
      </c>
      <c r="CF2208" t="s">
        <v>137</v>
      </c>
      <c r="CG2208" t="s">
        <v>137</v>
      </c>
      <c r="CH2208" t="s">
        <v>137</v>
      </c>
      <c r="CI2208" t="s">
        <v>137</v>
      </c>
      <c r="CJ2208" t="s">
        <v>137</v>
      </c>
      <c r="CK2208" t="s">
        <v>137</v>
      </c>
      <c r="CL2208" t="s">
        <v>137</v>
      </c>
      <c r="CM2208" t="s">
        <v>137</v>
      </c>
      <c r="CN2208" t="s">
        <v>137</v>
      </c>
      <c r="CO2208" t="s">
        <v>137</v>
      </c>
      <c r="CP2208" t="s">
        <v>137</v>
      </c>
      <c r="CQ2208" s="1">
        <v>45702.590277777781</v>
      </c>
      <c r="CR2208" s="1">
        <v>45702.590277777781</v>
      </c>
      <c r="CS2208" s="1">
        <v>45702.590277777781</v>
      </c>
      <c r="CT2208" t="s">
        <v>14516</v>
      </c>
      <c r="CU2208" t="s">
        <v>14517</v>
      </c>
      <c r="CV2208" t="s">
        <v>14518</v>
      </c>
      <c r="CW2208" t="s">
        <v>14519</v>
      </c>
      <c r="CX2208" s="3"/>
      <c r="CY2208" s="3"/>
      <c r="CZ2208">
        <v>1</v>
      </c>
      <c r="DA2208" t="s">
        <v>14520</v>
      </c>
      <c r="DB2208" t="s">
        <v>137</v>
      </c>
      <c r="DC2208" t="s">
        <v>137</v>
      </c>
      <c r="DD2208" t="s">
        <v>137</v>
      </c>
      <c r="DE2208" t="s">
        <v>137</v>
      </c>
      <c r="DF2208" t="s">
        <v>14521</v>
      </c>
      <c r="DG2208" t="s">
        <v>137</v>
      </c>
      <c r="DH2208" t="s">
        <v>137</v>
      </c>
      <c r="DI2208" t="s">
        <v>137</v>
      </c>
      <c r="DJ2208" t="s">
        <v>137</v>
      </c>
      <c r="DK2208">
        <v>0</v>
      </c>
      <c r="DL2208" t="s">
        <v>209</v>
      </c>
      <c r="DM2208" t="s">
        <v>137</v>
      </c>
      <c r="DN2208" t="s">
        <v>137</v>
      </c>
      <c r="DO2208" s="1">
        <v>45702.590277777781</v>
      </c>
      <c r="DP2208" s="1"/>
      <c r="DQ2208" t="s">
        <v>150</v>
      </c>
      <c r="DR2208" t="s">
        <v>151</v>
      </c>
      <c r="DS2208" t="s">
        <v>152</v>
      </c>
      <c r="DT2208" t="s">
        <v>137</v>
      </c>
      <c r="DU2208" t="s">
        <v>137</v>
      </c>
      <c r="DV2208" t="s">
        <v>137</v>
      </c>
      <c r="DW2208" t="s">
        <v>137</v>
      </c>
      <c r="DX2208" t="s">
        <v>137</v>
      </c>
      <c r="DY2208" t="s">
        <v>137</v>
      </c>
      <c r="DZ2208" t="s">
        <v>148</v>
      </c>
      <c r="EA2208" t="b">
        <v>0</v>
      </c>
      <c r="EB2208" t="s">
        <v>137</v>
      </c>
    </row>
    <row r="2209" spans="1:132" x14ac:dyDescent="0.25">
      <c r="A2209">
        <v>150143418</v>
      </c>
      <c r="B2209">
        <v>9835</v>
      </c>
      <c r="C2209" t="s">
        <v>192</v>
      </c>
      <c r="D2209" t="s">
        <v>224</v>
      </c>
      <c r="E2209" t="s">
        <v>134</v>
      </c>
      <c r="F2209" t="s">
        <v>135</v>
      </c>
      <c r="G2209" t="s">
        <v>194</v>
      </c>
      <c r="H2209" t="s">
        <v>137</v>
      </c>
      <c r="I2209" t="s">
        <v>225</v>
      </c>
      <c r="J2209" t="s">
        <v>226</v>
      </c>
      <c r="K2209" t="s">
        <v>227</v>
      </c>
      <c r="L2209" t="s">
        <v>228</v>
      </c>
      <c r="M2209" t="s">
        <v>137</v>
      </c>
      <c r="N2209" t="s">
        <v>1886</v>
      </c>
      <c r="O2209" t="s">
        <v>1886</v>
      </c>
      <c r="P2209" s="1">
        <v>45706</v>
      </c>
      <c r="Q2209" s="1">
        <v>45700.925694444442</v>
      </c>
      <c r="R2209" s="1">
        <v>45700.925694444442</v>
      </c>
      <c r="S2209" s="1">
        <v>45714.465277777781</v>
      </c>
      <c r="T2209" s="1">
        <v>45714.465277777781</v>
      </c>
      <c r="U2209" t="s">
        <v>1893</v>
      </c>
      <c r="V2209" t="s">
        <v>137</v>
      </c>
      <c r="W2209" t="s">
        <v>137</v>
      </c>
      <c r="X2209" t="s">
        <v>144</v>
      </c>
      <c r="Y2209" t="s">
        <v>440</v>
      </c>
      <c r="Z2209" t="s">
        <v>137</v>
      </c>
      <c r="AA2209" t="s">
        <v>137</v>
      </c>
      <c r="AB2209" t="s">
        <v>137</v>
      </c>
      <c r="AC2209" t="s">
        <v>137</v>
      </c>
      <c r="AD2209" s="2"/>
      <c r="AE2209" t="s">
        <v>137</v>
      </c>
      <c r="AF2209" t="s">
        <v>137</v>
      </c>
      <c r="AG2209" t="s">
        <v>137</v>
      </c>
      <c r="AH2209" t="s">
        <v>137</v>
      </c>
      <c r="AI2209" t="s">
        <v>137</v>
      </c>
      <c r="AJ2209" t="s">
        <v>137</v>
      </c>
      <c r="AK2209" t="s">
        <v>137</v>
      </c>
      <c r="AL2209" s="2"/>
      <c r="AM2209" t="s">
        <v>137</v>
      </c>
      <c r="AN2209" t="s">
        <v>137</v>
      </c>
      <c r="AO2209" t="s">
        <v>137</v>
      </c>
      <c r="AP2209" t="s">
        <v>137</v>
      </c>
      <c r="AQ2209" t="s">
        <v>137</v>
      </c>
      <c r="AR2209" t="s">
        <v>137</v>
      </c>
      <c r="AS2209" t="s">
        <v>137</v>
      </c>
      <c r="AT2209" t="s">
        <v>137</v>
      </c>
      <c r="AU2209" t="s">
        <v>137</v>
      </c>
      <c r="AV2209" t="s">
        <v>14522</v>
      </c>
      <c r="AW2209" t="s">
        <v>1895</v>
      </c>
      <c r="AX2209" t="s">
        <v>927</v>
      </c>
      <c r="AY2209" t="s">
        <v>137</v>
      </c>
      <c r="AZ2209" t="s">
        <v>137</v>
      </c>
      <c r="BA2209" t="s">
        <v>137</v>
      </c>
      <c r="BB2209" t="s">
        <v>137</v>
      </c>
      <c r="BC2209" t="s">
        <v>137</v>
      </c>
      <c r="BD2209" t="s">
        <v>137</v>
      </c>
      <c r="BE2209" t="s">
        <v>137</v>
      </c>
      <c r="BF2209" t="s">
        <v>137</v>
      </c>
      <c r="BG2209" t="s">
        <v>137</v>
      </c>
      <c r="BH2209" t="s">
        <v>137</v>
      </c>
      <c r="BI2209" t="s">
        <v>137</v>
      </c>
      <c r="BJ2209" t="s">
        <v>137</v>
      </c>
      <c r="BK2209" t="s">
        <v>137</v>
      </c>
      <c r="BL2209" t="s">
        <v>137</v>
      </c>
      <c r="BM2209" t="s">
        <v>137</v>
      </c>
      <c r="BN2209" t="s">
        <v>137</v>
      </c>
      <c r="BO2209" t="s">
        <v>137</v>
      </c>
      <c r="BP2209" t="s">
        <v>137</v>
      </c>
      <c r="BQ2209" t="s">
        <v>137</v>
      </c>
      <c r="BR2209" t="s">
        <v>137</v>
      </c>
      <c r="BS2209" t="s">
        <v>137</v>
      </c>
      <c r="BT2209" t="s">
        <v>137</v>
      </c>
      <c r="BU2209" t="s">
        <v>137</v>
      </c>
      <c r="BW2209" t="s">
        <v>137</v>
      </c>
      <c r="BX2209" t="s">
        <v>137</v>
      </c>
      <c r="BY2209" t="s">
        <v>137</v>
      </c>
      <c r="BZ2209" t="s">
        <v>137</v>
      </c>
      <c r="CA2209" t="s">
        <v>137</v>
      </c>
      <c r="CB2209" t="s">
        <v>137</v>
      </c>
      <c r="CC2209" t="s">
        <v>137</v>
      </c>
      <c r="CD2209" t="s">
        <v>137</v>
      </c>
      <c r="CE2209" t="s">
        <v>137</v>
      </c>
      <c r="CF2209" t="s">
        <v>137</v>
      </c>
      <c r="CG2209" t="s">
        <v>137</v>
      </c>
      <c r="CH2209" t="s">
        <v>137</v>
      </c>
      <c r="CI2209" t="s">
        <v>137</v>
      </c>
      <c r="CJ2209" t="s">
        <v>137</v>
      </c>
      <c r="CK2209" t="s">
        <v>137</v>
      </c>
      <c r="CL2209" t="s">
        <v>137</v>
      </c>
      <c r="CM2209" t="s">
        <v>137</v>
      </c>
      <c r="CN2209" t="s">
        <v>137</v>
      </c>
      <c r="CO2209" t="s">
        <v>137</v>
      </c>
      <c r="CP2209" t="s">
        <v>137</v>
      </c>
      <c r="CQ2209" s="1">
        <v>45714.465277777781</v>
      </c>
      <c r="CR2209" s="1">
        <v>45714.465277777781</v>
      </c>
      <c r="CS2209" s="1">
        <v>45714.465277777781</v>
      </c>
      <c r="CT2209" t="s">
        <v>9939</v>
      </c>
      <c r="CU2209" t="s">
        <v>14523</v>
      </c>
      <c r="CV2209" t="s">
        <v>14524</v>
      </c>
      <c r="CW2209" t="s">
        <v>14525</v>
      </c>
      <c r="CX2209" s="3"/>
      <c r="CY2209" s="3"/>
      <c r="DA2209" t="s">
        <v>14526</v>
      </c>
      <c r="DB2209" t="s">
        <v>137</v>
      </c>
      <c r="DC2209" t="s">
        <v>137</v>
      </c>
      <c r="DD2209" t="s">
        <v>137</v>
      </c>
      <c r="DE2209" t="s">
        <v>137</v>
      </c>
      <c r="DF2209" t="s">
        <v>14527</v>
      </c>
      <c r="DG2209" t="s">
        <v>900</v>
      </c>
      <c r="DH2209" t="s">
        <v>1285</v>
      </c>
      <c r="DI2209" t="s">
        <v>137</v>
      </c>
      <c r="DJ2209" t="s">
        <v>137</v>
      </c>
      <c r="DK2209">
        <v>0</v>
      </c>
      <c r="DL2209" t="s">
        <v>209</v>
      </c>
      <c r="DM2209" t="s">
        <v>14528</v>
      </c>
      <c r="DN2209" t="s">
        <v>137</v>
      </c>
      <c r="DO2209" s="1">
        <v>45714.465277777781</v>
      </c>
      <c r="DP2209" s="1"/>
      <c r="DQ2209" t="s">
        <v>534</v>
      </c>
      <c r="DR2209" t="s">
        <v>535</v>
      </c>
      <c r="DS2209" t="s">
        <v>536</v>
      </c>
      <c r="DT2209" t="s">
        <v>137</v>
      </c>
      <c r="DU2209" t="s">
        <v>137</v>
      </c>
      <c r="DV2209" t="s">
        <v>237</v>
      </c>
      <c r="DW2209" t="s">
        <v>137</v>
      </c>
      <c r="DX2209" t="s">
        <v>137</v>
      </c>
      <c r="DY2209" t="s">
        <v>137</v>
      </c>
      <c r="DZ2209" t="s">
        <v>148</v>
      </c>
      <c r="EA2209" t="b">
        <v>0</v>
      </c>
      <c r="EB2209" t="s">
        <v>137</v>
      </c>
    </row>
    <row r="2210" spans="1:132" x14ac:dyDescent="0.25">
      <c r="A2210">
        <v>150141263</v>
      </c>
      <c r="B2210">
        <v>9834</v>
      </c>
      <c r="C2210" t="s">
        <v>192</v>
      </c>
      <c r="D2210" t="s">
        <v>133</v>
      </c>
      <c r="E2210" t="s">
        <v>134</v>
      </c>
      <c r="F2210" t="s">
        <v>135</v>
      </c>
      <c r="G2210" t="s">
        <v>136</v>
      </c>
      <c r="H2210" t="s">
        <v>137</v>
      </c>
      <c r="I2210" t="s">
        <v>138</v>
      </c>
      <c r="J2210" t="s">
        <v>1472</v>
      </c>
      <c r="K2210" t="s">
        <v>1473</v>
      </c>
      <c r="L2210" t="s">
        <v>1474</v>
      </c>
      <c r="M2210" t="s">
        <v>137</v>
      </c>
      <c r="N2210" t="s">
        <v>468</v>
      </c>
      <c r="O2210" t="s">
        <v>468</v>
      </c>
      <c r="P2210" s="1">
        <v>45700</v>
      </c>
      <c r="Q2210" s="1">
        <v>45700.836111111108</v>
      </c>
      <c r="R2210" s="1">
        <v>45700.836111111108</v>
      </c>
      <c r="S2210" s="1">
        <v>45708.376388888886</v>
      </c>
      <c r="T2210" s="1">
        <v>45708.376388888886</v>
      </c>
      <c r="U2210" t="s">
        <v>560</v>
      </c>
      <c r="V2210" t="s">
        <v>137</v>
      </c>
      <c r="W2210" t="s">
        <v>137</v>
      </c>
      <c r="X2210" t="s">
        <v>176</v>
      </c>
      <c r="Y2210" t="s">
        <v>470</v>
      </c>
      <c r="Z2210" t="s">
        <v>137</v>
      </c>
      <c r="AA2210" t="s">
        <v>137</v>
      </c>
      <c r="AB2210" t="s">
        <v>137</v>
      </c>
      <c r="AC2210" t="s">
        <v>137</v>
      </c>
      <c r="AD2210" s="2"/>
      <c r="AE2210" t="s">
        <v>137</v>
      </c>
      <c r="AF2210" t="s">
        <v>137</v>
      </c>
      <c r="AG2210" t="s">
        <v>137</v>
      </c>
      <c r="AH2210" t="s">
        <v>137</v>
      </c>
      <c r="AI2210" t="s">
        <v>137</v>
      </c>
      <c r="AJ2210" t="s">
        <v>137</v>
      </c>
      <c r="AK2210" t="s">
        <v>137</v>
      </c>
      <c r="AL2210" s="2"/>
      <c r="AM2210" t="s">
        <v>137</v>
      </c>
      <c r="AN2210" t="s">
        <v>137</v>
      </c>
      <c r="AO2210" t="s">
        <v>137</v>
      </c>
      <c r="AP2210" t="s">
        <v>137</v>
      </c>
      <c r="AQ2210" t="s">
        <v>137</v>
      </c>
      <c r="AR2210" t="s">
        <v>137</v>
      </c>
      <c r="AS2210" t="s">
        <v>137</v>
      </c>
      <c r="AT2210" t="s">
        <v>137</v>
      </c>
      <c r="AU2210" t="s">
        <v>137</v>
      </c>
      <c r="AV2210" t="s">
        <v>137</v>
      </c>
      <c r="AW2210" t="s">
        <v>137</v>
      </c>
      <c r="AX2210" t="s">
        <v>137</v>
      </c>
      <c r="AY2210" t="s">
        <v>137</v>
      </c>
      <c r="AZ2210" t="s">
        <v>137</v>
      </c>
      <c r="BA2210" t="s">
        <v>137</v>
      </c>
      <c r="BB2210" t="s">
        <v>137</v>
      </c>
      <c r="BC2210" t="s">
        <v>137</v>
      </c>
      <c r="BD2210" t="s">
        <v>137</v>
      </c>
      <c r="BE2210" t="s">
        <v>137</v>
      </c>
      <c r="BF2210" t="s">
        <v>137</v>
      </c>
      <c r="BG2210" t="s">
        <v>137</v>
      </c>
      <c r="BH2210" t="s">
        <v>137</v>
      </c>
      <c r="BI2210" t="s">
        <v>137</v>
      </c>
      <c r="BJ2210" t="s">
        <v>137</v>
      </c>
      <c r="BK2210" t="s">
        <v>137</v>
      </c>
      <c r="BL2210" t="s">
        <v>137</v>
      </c>
      <c r="BM2210" t="s">
        <v>137</v>
      </c>
      <c r="BN2210" t="s">
        <v>137</v>
      </c>
      <c r="BO2210" t="s">
        <v>137</v>
      </c>
      <c r="BP2210" t="s">
        <v>14529</v>
      </c>
      <c r="BQ2210" t="s">
        <v>137</v>
      </c>
      <c r="BR2210" t="s">
        <v>137</v>
      </c>
      <c r="BS2210" t="s">
        <v>137</v>
      </c>
      <c r="BT2210" t="s">
        <v>137</v>
      </c>
      <c r="BU2210" t="s">
        <v>137</v>
      </c>
      <c r="BW2210" t="s">
        <v>137</v>
      </c>
      <c r="BX2210" t="s">
        <v>137</v>
      </c>
      <c r="BY2210" t="s">
        <v>137</v>
      </c>
      <c r="BZ2210" t="s">
        <v>137</v>
      </c>
      <c r="CA2210" t="s">
        <v>137</v>
      </c>
      <c r="CB2210" t="s">
        <v>137</v>
      </c>
      <c r="CC2210" t="s">
        <v>137</v>
      </c>
      <c r="CD2210" t="s">
        <v>137</v>
      </c>
      <c r="CE2210" t="s">
        <v>137</v>
      </c>
      <c r="CF2210" t="s">
        <v>137</v>
      </c>
      <c r="CG2210" t="s">
        <v>137</v>
      </c>
      <c r="CH2210" t="s">
        <v>137</v>
      </c>
      <c r="CI2210" t="s">
        <v>137</v>
      </c>
      <c r="CJ2210" t="s">
        <v>137</v>
      </c>
      <c r="CK2210" t="s">
        <v>137</v>
      </c>
      <c r="CL2210" t="s">
        <v>137</v>
      </c>
      <c r="CM2210" t="s">
        <v>137</v>
      </c>
      <c r="CN2210" t="s">
        <v>137</v>
      </c>
      <c r="CO2210" t="s">
        <v>137</v>
      </c>
      <c r="CP2210" t="s">
        <v>137</v>
      </c>
      <c r="CQ2210" s="1">
        <v>45708.376388888886</v>
      </c>
      <c r="CR2210" s="1">
        <v>45708.376388888886</v>
      </c>
      <c r="CS2210" s="1">
        <v>45708.376388888886</v>
      </c>
      <c r="CT2210" t="s">
        <v>14530</v>
      </c>
      <c r="CU2210" t="s">
        <v>14531</v>
      </c>
      <c r="CV2210" t="s">
        <v>14532</v>
      </c>
      <c r="CW2210" t="s">
        <v>14533</v>
      </c>
      <c r="CX2210" s="3"/>
      <c r="CY2210" s="3"/>
      <c r="CZ2210">
        <v>1</v>
      </c>
      <c r="DA2210" t="s">
        <v>14534</v>
      </c>
      <c r="DB2210" t="s">
        <v>137</v>
      </c>
      <c r="DC2210" t="s">
        <v>137</v>
      </c>
      <c r="DD2210" t="s">
        <v>137</v>
      </c>
      <c r="DE2210" t="s">
        <v>137</v>
      </c>
      <c r="DF2210" t="s">
        <v>14535</v>
      </c>
      <c r="DG2210" t="s">
        <v>900</v>
      </c>
      <c r="DH2210" t="s">
        <v>14536</v>
      </c>
      <c r="DI2210" t="s">
        <v>137</v>
      </c>
      <c r="DJ2210" t="s">
        <v>137</v>
      </c>
      <c r="DK2210">
        <v>0</v>
      </c>
      <c r="DL2210" t="s">
        <v>209</v>
      </c>
      <c r="DM2210" t="s">
        <v>14537</v>
      </c>
      <c r="DN2210" t="s">
        <v>137</v>
      </c>
      <c r="DO2210" s="1">
        <v>45708.376388888886</v>
      </c>
      <c r="DP2210" s="1"/>
      <c r="DQ2210" t="s">
        <v>1472</v>
      </c>
      <c r="DR2210" t="s">
        <v>1473</v>
      </c>
      <c r="DS2210" t="s">
        <v>1474</v>
      </c>
      <c r="DT2210" t="s">
        <v>137</v>
      </c>
      <c r="DU2210" t="s">
        <v>137</v>
      </c>
      <c r="DV2210" t="s">
        <v>137</v>
      </c>
      <c r="DW2210" t="s">
        <v>137</v>
      </c>
      <c r="DX2210" t="s">
        <v>137</v>
      </c>
      <c r="DY2210" t="s">
        <v>137</v>
      </c>
      <c r="DZ2210" t="s">
        <v>148</v>
      </c>
      <c r="EA2210" t="b">
        <v>0</v>
      </c>
      <c r="EB2210" t="s">
        <v>137</v>
      </c>
    </row>
    <row r="2211" spans="1:132" x14ac:dyDescent="0.25">
      <c r="A2211">
        <v>150141230</v>
      </c>
      <c r="B2211">
        <v>9833</v>
      </c>
      <c r="C2211" t="s">
        <v>192</v>
      </c>
      <c r="D2211" t="s">
        <v>14538</v>
      </c>
      <c r="E2211" t="s">
        <v>134</v>
      </c>
      <c r="F2211" t="s">
        <v>135</v>
      </c>
      <c r="G2211" t="s">
        <v>194</v>
      </c>
      <c r="H2211" t="s">
        <v>195</v>
      </c>
      <c r="I2211" t="s">
        <v>196</v>
      </c>
      <c r="J2211" t="s">
        <v>262</v>
      </c>
      <c r="K2211" t="s">
        <v>263</v>
      </c>
      <c r="L2211" t="s">
        <v>264</v>
      </c>
      <c r="M2211" t="s">
        <v>140</v>
      </c>
      <c r="N2211" t="s">
        <v>468</v>
      </c>
      <c r="O2211" t="s">
        <v>468</v>
      </c>
      <c r="P2211" s="1">
        <v>45700</v>
      </c>
      <c r="Q2211" s="1">
        <v>45700.834722222222</v>
      </c>
      <c r="R2211" s="1">
        <v>45700.834722222222</v>
      </c>
      <c r="S2211" s="1">
        <v>45701.48541666667</v>
      </c>
      <c r="T2211" s="1">
        <v>45701.48541666667</v>
      </c>
      <c r="U2211" t="s">
        <v>331</v>
      </c>
      <c r="V2211" t="s">
        <v>137</v>
      </c>
      <c r="W2211" t="s">
        <v>137</v>
      </c>
      <c r="X2211" t="s">
        <v>176</v>
      </c>
      <c r="Y2211" t="s">
        <v>199</v>
      </c>
      <c r="Z2211" t="s">
        <v>137</v>
      </c>
      <c r="AA2211" t="s">
        <v>137</v>
      </c>
      <c r="AB2211" t="s">
        <v>137</v>
      </c>
      <c r="AC2211" t="s">
        <v>137</v>
      </c>
      <c r="AD2211" s="2"/>
      <c r="AE2211" t="s">
        <v>137</v>
      </c>
      <c r="AF2211" t="s">
        <v>137</v>
      </c>
      <c r="AG2211" t="s">
        <v>137</v>
      </c>
      <c r="AH2211" t="s">
        <v>137</v>
      </c>
      <c r="AI2211" t="s">
        <v>137</v>
      </c>
      <c r="AJ2211" t="s">
        <v>137</v>
      </c>
      <c r="AK2211" t="s">
        <v>137</v>
      </c>
      <c r="AL2211" s="2"/>
      <c r="AM2211" t="s">
        <v>137</v>
      </c>
      <c r="AN2211" t="s">
        <v>137</v>
      </c>
      <c r="AO2211" t="s">
        <v>137</v>
      </c>
      <c r="AP2211" t="s">
        <v>137</v>
      </c>
      <c r="AQ2211" t="s">
        <v>137</v>
      </c>
      <c r="AR2211" t="s">
        <v>137</v>
      </c>
      <c r="AS2211" t="s">
        <v>137</v>
      </c>
      <c r="AT2211" t="s">
        <v>137</v>
      </c>
      <c r="AU2211" t="s">
        <v>137</v>
      </c>
      <c r="AV2211" t="s">
        <v>137</v>
      </c>
      <c r="AW2211" t="s">
        <v>14539</v>
      </c>
      <c r="AX2211" t="s">
        <v>137</v>
      </c>
      <c r="AY2211" t="s">
        <v>137</v>
      </c>
      <c r="AZ2211" t="s">
        <v>137</v>
      </c>
      <c r="BA2211" t="s">
        <v>137</v>
      </c>
      <c r="BB2211" t="s">
        <v>137</v>
      </c>
      <c r="BC2211" t="s">
        <v>14540</v>
      </c>
      <c r="BD2211" t="s">
        <v>249</v>
      </c>
      <c r="BE2211" t="s">
        <v>14541</v>
      </c>
      <c r="BF2211" t="s">
        <v>14542</v>
      </c>
      <c r="BG2211" t="s">
        <v>137</v>
      </c>
      <c r="BH2211" t="s">
        <v>137</v>
      </c>
      <c r="BI2211" t="s">
        <v>137</v>
      </c>
      <c r="BJ2211" t="s">
        <v>137</v>
      </c>
      <c r="BK2211" t="s">
        <v>137</v>
      </c>
      <c r="BL2211" t="s">
        <v>137</v>
      </c>
      <c r="BM2211" t="s">
        <v>137</v>
      </c>
      <c r="BN2211" t="s">
        <v>137</v>
      </c>
      <c r="BO2211" t="s">
        <v>137</v>
      </c>
      <c r="BP2211" t="s">
        <v>137</v>
      </c>
      <c r="BQ2211" t="s">
        <v>137</v>
      </c>
      <c r="BR2211" t="s">
        <v>137</v>
      </c>
      <c r="BS2211" t="s">
        <v>137</v>
      </c>
      <c r="BT2211" t="s">
        <v>137</v>
      </c>
      <c r="BU2211" t="s">
        <v>137</v>
      </c>
      <c r="BW2211" t="s">
        <v>137</v>
      </c>
      <c r="BX2211" t="s">
        <v>137</v>
      </c>
      <c r="BY2211" t="s">
        <v>137</v>
      </c>
      <c r="BZ2211" t="s">
        <v>137</v>
      </c>
      <c r="CA2211" t="s">
        <v>137</v>
      </c>
      <c r="CB2211" t="s">
        <v>137</v>
      </c>
      <c r="CC2211" t="s">
        <v>137</v>
      </c>
      <c r="CD2211" t="s">
        <v>137</v>
      </c>
      <c r="CE2211" t="s">
        <v>137</v>
      </c>
      <c r="CF2211" t="s">
        <v>137</v>
      </c>
      <c r="CG2211" t="s">
        <v>137</v>
      </c>
      <c r="CH2211" t="s">
        <v>137</v>
      </c>
      <c r="CI2211" t="s">
        <v>137</v>
      </c>
      <c r="CJ2211" t="s">
        <v>137</v>
      </c>
      <c r="CK2211" t="s">
        <v>137</v>
      </c>
      <c r="CL2211" t="s">
        <v>137</v>
      </c>
      <c r="CM2211" t="s">
        <v>137</v>
      </c>
      <c r="CN2211" t="s">
        <v>137</v>
      </c>
      <c r="CO2211" t="s">
        <v>137</v>
      </c>
      <c r="CP2211" t="s">
        <v>137</v>
      </c>
      <c r="CQ2211" s="1">
        <v>45701.48541666667</v>
      </c>
      <c r="CR2211" s="1">
        <v>45701.48541666667</v>
      </c>
      <c r="CS2211" s="1">
        <v>45701.48541666667</v>
      </c>
      <c r="CT2211" t="s">
        <v>14543</v>
      </c>
      <c r="CU2211" t="s">
        <v>14544</v>
      </c>
      <c r="CV2211" t="s">
        <v>14545</v>
      </c>
      <c r="CW2211" t="s">
        <v>14546</v>
      </c>
      <c r="CX2211" s="3"/>
      <c r="CY2211" s="3"/>
      <c r="CZ2211">
        <v>1</v>
      </c>
      <c r="DA2211" t="s">
        <v>14547</v>
      </c>
      <c r="DB2211" t="s">
        <v>137</v>
      </c>
      <c r="DC2211" t="s">
        <v>137</v>
      </c>
      <c r="DD2211" t="s">
        <v>137</v>
      </c>
      <c r="DE2211" t="s">
        <v>137</v>
      </c>
      <c r="DF2211" t="s">
        <v>14548</v>
      </c>
      <c r="DG2211" t="s">
        <v>137</v>
      </c>
      <c r="DH2211" t="s">
        <v>137</v>
      </c>
      <c r="DI2211" t="s">
        <v>137</v>
      </c>
      <c r="DJ2211" t="s">
        <v>137</v>
      </c>
      <c r="DK2211">
        <v>0</v>
      </c>
      <c r="DL2211" t="s">
        <v>209</v>
      </c>
      <c r="DM2211" t="s">
        <v>14549</v>
      </c>
      <c r="DN2211" t="s">
        <v>137</v>
      </c>
      <c r="DO2211" s="1">
        <v>45701.48541666667</v>
      </c>
      <c r="DP2211" s="1"/>
      <c r="DQ2211" t="s">
        <v>262</v>
      </c>
      <c r="DR2211" t="s">
        <v>263</v>
      </c>
      <c r="DS2211" t="s">
        <v>264</v>
      </c>
      <c r="DT2211" t="s">
        <v>14550</v>
      </c>
      <c r="DU2211" t="s">
        <v>137</v>
      </c>
      <c r="DV2211" t="s">
        <v>137</v>
      </c>
      <c r="DW2211" t="s">
        <v>137</v>
      </c>
      <c r="DX2211" t="s">
        <v>137</v>
      </c>
      <c r="DY2211" t="s">
        <v>137</v>
      </c>
      <c r="DZ2211" t="s">
        <v>148</v>
      </c>
      <c r="EA2211" t="b">
        <v>0</v>
      </c>
      <c r="EB2211" t="s">
        <v>137</v>
      </c>
    </row>
    <row r="2212" spans="1:132" x14ac:dyDescent="0.25">
      <c r="A2212">
        <v>150135283</v>
      </c>
      <c r="B2212">
        <v>9832</v>
      </c>
      <c r="C2212" t="s">
        <v>789</v>
      </c>
      <c r="D2212" t="s">
        <v>14551</v>
      </c>
      <c r="E2212" t="s">
        <v>260</v>
      </c>
      <c r="F2212" t="s">
        <v>162</v>
      </c>
      <c r="G2212" t="s">
        <v>163</v>
      </c>
      <c r="H2212" t="s">
        <v>137</v>
      </c>
      <c r="I2212" t="s">
        <v>14552</v>
      </c>
      <c r="J2212" t="s">
        <v>139</v>
      </c>
      <c r="K2212" t="s">
        <v>140</v>
      </c>
      <c r="L2212" t="s">
        <v>141</v>
      </c>
      <c r="M2212" t="s">
        <v>137</v>
      </c>
      <c r="N2212" t="s">
        <v>537</v>
      </c>
      <c r="O2212" t="s">
        <v>537</v>
      </c>
      <c r="P2212" s="1"/>
      <c r="Q2212" s="1">
        <v>45700.73333333333</v>
      </c>
      <c r="R2212" s="1">
        <v>45700.73333333333</v>
      </c>
      <c r="S2212" s="1">
        <v>45700.737500000003</v>
      </c>
      <c r="T2212" s="1">
        <v>45700.737500000003</v>
      </c>
      <c r="U2212" t="s">
        <v>1459</v>
      </c>
      <c r="V2212" t="s">
        <v>137</v>
      </c>
      <c r="W2212" t="s">
        <v>137</v>
      </c>
      <c r="X2212" t="s">
        <v>185</v>
      </c>
      <c r="Y2212" t="s">
        <v>199</v>
      </c>
      <c r="Z2212" t="s">
        <v>137</v>
      </c>
      <c r="AA2212" t="s">
        <v>137</v>
      </c>
      <c r="AB2212" t="s">
        <v>137</v>
      </c>
      <c r="AC2212" t="s">
        <v>137</v>
      </c>
      <c r="AD2212" s="2"/>
      <c r="AE2212" t="s">
        <v>137</v>
      </c>
      <c r="AF2212" t="s">
        <v>137</v>
      </c>
      <c r="AG2212" t="s">
        <v>137</v>
      </c>
      <c r="AH2212" t="s">
        <v>137</v>
      </c>
      <c r="AI2212" t="s">
        <v>137</v>
      </c>
      <c r="AJ2212" t="s">
        <v>137</v>
      </c>
      <c r="AK2212" t="s">
        <v>137</v>
      </c>
      <c r="AL2212" s="2"/>
      <c r="AM2212" t="s">
        <v>137</v>
      </c>
      <c r="AN2212" t="s">
        <v>137</v>
      </c>
      <c r="AO2212" t="s">
        <v>137</v>
      </c>
      <c r="AP2212" t="s">
        <v>137</v>
      </c>
      <c r="AQ2212" t="s">
        <v>137</v>
      </c>
      <c r="AR2212" t="s">
        <v>137</v>
      </c>
      <c r="AS2212" t="s">
        <v>137</v>
      </c>
      <c r="AT2212" t="s">
        <v>137</v>
      </c>
      <c r="AU2212" t="s">
        <v>137</v>
      </c>
      <c r="AV2212" t="s">
        <v>137</v>
      </c>
      <c r="AW2212" t="s">
        <v>137</v>
      </c>
      <c r="AX2212" t="s">
        <v>137</v>
      </c>
      <c r="AY2212" t="s">
        <v>137</v>
      </c>
      <c r="AZ2212" t="s">
        <v>137</v>
      </c>
      <c r="BA2212" t="s">
        <v>137</v>
      </c>
      <c r="BB2212" t="s">
        <v>137</v>
      </c>
      <c r="BC2212" t="s">
        <v>137</v>
      </c>
      <c r="BD2212" t="s">
        <v>137</v>
      </c>
      <c r="BE2212" t="s">
        <v>137</v>
      </c>
      <c r="BF2212" t="s">
        <v>137</v>
      </c>
      <c r="BG2212" t="s">
        <v>137</v>
      </c>
      <c r="BH2212" t="s">
        <v>137</v>
      </c>
      <c r="BI2212" t="s">
        <v>137</v>
      </c>
      <c r="BJ2212" t="s">
        <v>137</v>
      </c>
      <c r="BK2212" t="s">
        <v>137</v>
      </c>
      <c r="BL2212" t="s">
        <v>137</v>
      </c>
      <c r="BM2212" t="s">
        <v>137</v>
      </c>
      <c r="BN2212" t="s">
        <v>137</v>
      </c>
      <c r="BO2212" t="s">
        <v>137</v>
      </c>
      <c r="BP2212" t="s">
        <v>137</v>
      </c>
      <c r="BQ2212" t="s">
        <v>137</v>
      </c>
      <c r="BR2212" t="s">
        <v>137</v>
      </c>
      <c r="BS2212" t="s">
        <v>137</v>
      </c>
      <c r="BT2212" t="s">
        <v>137</v>
      </c>
      <c r="BU2212" t="s">
        <v>137</v>
      </c>
      <c r="BW2212" t="s">
        <v>137</v>
      </c>
      <c r="BX2212" t="s">
        <v>137</v>
      </c>
      <c r="BY2212" t="s">
        <v>137</v>
      </c>
      <c r="BZ2212" t="s">
        <v>137</v>
      </c>
      <c r="CA2212" t="s">
        <v>137</v>
      </c>
      <c r="CB2212" t="s">
        <v>137</v>
      </c>
      <c r="CC2212" t="s">
        <v>137</v>
      </c>
      <c r="CD2212" t="s">
        <v>137</v>
      </c>
      <c r="CE2212" t="s">
        <v>137</v>
      </c>
      <c r="CF2212" t="s">
        <v>137</v>
      </c>
      <c r="CG2212" t="s">
        <v>137</v>
      </c>
      <c r="CH2212" t="s">
        <v>137</v>
      </c>
      <c r="CI2212" t="s">
        <v>137</v>
      </c>
      <c r="CJ2212" t="s">
        <v>137</v>
      </c>
      <c r="CK2212" t="s">
        <v>137</v>
      </c>
      <c r="CL2212" t="s">
        <v>137</v>
      </c>
      <c r="CM2212" t="s">
        <v>137</v>
      </c>
      <c r="CN2212" t="s">
        <v>137</v>
      </c>
      <c r="CO2212" t="s">
        <v>137</v>
      </c>
      <c r="CP2212" t="s">
        <v>137</v>
      </c>
      <c r="CQ2212" s="1">
        <v>45700.73333333333</v>
      </c>
      <c r="CR2212" s="1">
        <v>45700.737500000003</v>
      </c>
      <c r="CS2212" s="1"/>
      <c r="CT2212" t="s">
        <v>137</v>
      </c>
      <c r="CU2212" t="s">
        <v>137</v>
      </c>
      <c r="CV2212" t="s">
        <v>137</v>
      </c>
      <c r="CW2212" t="s">
        <v>137</v>
      </c>
      <c r="CX2212" s="3"/>
      <c r="CY2212" s="3"/>
      <c r="DA2212" t="s">
        <v>137</v>
      </c>
      <c r="DB2212" t="s">
        <v>137</v>
      </c>
      <c r="DC2212" t="s">
        <v>137</v>
      </c>
      <c r="DD2212" t="s">
        <v>137</v>
      </c>
      <c r="DE2212" t="s">
        <v>137</v>
      </c>
      <c r="DF2212" t="s">
        <v>137</v>
      </c>
      <c r="DG2212" t="s">
        <v>137</v>
      </c>
      <c r="DH2212" t="s">
        <v>137</v>
      </c>
      <c r="DI2212" t="s">
        <v>137</v>
      </c>
      <c r="DJ2212" t="s">
        <v>137</v>
      </c>
      <c r="DK2212">
        <v>0</v>
      </c>
      <c r="DL2212" t="s">
        <v>137</v>
      </c>
      <c r="DM2212" t="s">
        <v>137</v>
      </c>
      <c r="DN2212" t="s">
        <v>137</v>
      </c>
      <c r="DO2212" s="1"/>
      <c r="DP2212" s="1"/>
      <c r="DQ2212" t="s">
        <v>137</v>
      </c>
      <c r="DR2212" t="s">
        <v>137</v>
      </c>
      <c r="DS2212" t="s">
        <v>137</v>
      </c>
      <c r="DT2212" t="s">
        <v>137</v>
      </c>
      <c r="DU2212" t="s">
        <v>137</v>
      </c>
      <c r="DV2212" t="s">
        <v>137</v>
      </c>
      <c r="DW2212" t="s">
        <v>137</v>
      </c>
      <c r="DX2212" t="s">
        <v>137</v>
      </c>
      <c r="DY2212" t="s">
        <v>137</v>
      </c>
      <c r="DZ2212" t="s">
        <v>168</v>
      </c>
      <c r="EA2212" t="b">
        <v>0</v>
      </c>
      <c r="EB2212" t="s">
        <v>137</v>
      </c>
    </row>
    <row r="2213" spans="1:132" x14ac:dyDescent="0.25">
      <c r="A2213">
        <v>150131838</v>
      </c>
      <c r="B2213">
        <v>9831</v>
      </c>
      <c r="C2213" t="s">
        <v>192</v>
      </c>
      <c r="D2213" t="s">
        <v>224</v>
      </c>
      <c r="E2213" t="s">
        <v>134</v>
      </c>
      <c r="F2213" t="s">
        <v>135</v>
      </c>
      <c r="G2213" t="s">
        <v>194</v>
      </c>
      <c r="H2213" t="s">
        <v>137</v>
      </c>
      <c r="I2213" t="s">
        <v>225</v>
      </c>
      <c r="J2213" t="s">
        <v>226</v>
      </c>
      <c r="K2213" t="s">
        <v>227</v>
      </c>
      <c r="L2213" t="s">
        <v>228</v>
      </c>
      <c r="M2213" t="s">
        <v>137</v>
      </c>
      <c r="N2213" t="s">
        <v>1020</v>
      </c>
      <c r="O2213" t="s">
        <v>1020</v>
      </c>
      <c r="P2213" s="1">
        <v>45706</v>
      </c>
      <c r="Q2213" s="1">
        <v>45700.700694444444</v>
      </c>
      <c r="R2213" s="1">
        <v>45700.700694444444</v>
      </c>
      <c r="S2213" s="1">
        <v>45714.465277777781</v>
      </c>
      <c r="T2213" s="1">
        <v>45714.465277777781</v>
      </c>
      <c r="U2213" t="s">
        <v>1893</v>
      </c>
      <c r="V2213" t="s">
        <v>137</v>
      </c>
      <c r="W2213" t="s">
        <v>137</v>
      </c>
      <c r="X2213" t="s">
        <v>144</v>
      </c>
      <c r="Y2213" t="s">
        <v>440</v>
      </c>
      <c r="Z2213" t="s">
        <v>137</v>
      </c>
      <c r="AA2213" t="s">
        <v>137</v>
      </c>
      <c r="AB2213" t="s">
        <v>137</v>
      </c>
      <c r="AC2213" t="s">
        <v>137</v>
      </c>
      <c r="AD2213" s="2"/>
      <c r="AE2213" t="s">
        <v>137</v>
      </c>
      <c r="AF2213" t="s">
        <v>137</v>
      </c>
      <c r="AG2213" t="s">
        <v>137</v>
      </c>
      <c r="AH2213" t="s">
        <v>137</v>
      </c>
      <c r="AI2213" t="s">
        <v>137</v>
      </c>
      <c r="AJ2213" t="s">
        <v>137</v>
      </c>
      <c r="AK2213" t="s">
        <v>137</v>
      </c>
      <c r="AL2213" s="2"/>
      <c r="AM2213" t="s">
        <v>137</v>
      </c>
      <c r="AN2213" t="s">
        <v>137</v>
      </c>
      <c r="AO2213" t="s">
        <v>137</v>
      </c>
      <c r="AP2213" t="s">
        <v>137</v>
      </c>
      <c r="AQ2213" t="s">
        <v>137</v>
      </c>
      <c r="AR2213" t="s">
        <v>137</v>
      </c>
      <c r="AS2213" t="s">
        <v>137</v>
      </c>
      <c r="AT2213" t="s">
        <v>137</v>
      </c>
      <c r="AU2213" t="s">
        <v>137</v>
      </c>
      <c r="AV2213" t="s">
        <v>14553</v>
      </c>
      <c r="AW2213" t="s">
        <v>13096</v>
      </c>
      <c r="AX2213" t="s">
        <v>927</v>
      </c>
      <c r="AY2213" t="s">
        <v>137</v>
      </c>
      <c r="AZ2213" t="s">
        <v>137</v>
      </c>
      <c r="BA2213" t="s">
        <v>137</v>
      </c>
      <c r="BB2213" t="s">
        <v>137</v>
      </c>
      <c r="BC2213" t="s">
        <v>137</v>
      </c>
      <c r="BD2213" t="s">
        <v>137</v>
      </c>
      <c r="BE2213" t="s">
        <v>137</v>
      </c>
      <c r="BF2213" t="s">
        <v>137</v>
      </c>
      <c r="BG2213" t="s">
        <v>137</v>
      </c>
      <c r="BH2213" t="s">
        <v>137</v>
      </c>
      <c r="BI2213" t="s">
        <v>137</v>
      </c>
      <c r="BJ2213" t="s">
        <v>137</v>
      </c>
      <c r="BK2213" t="s">
        <v>137</v>
      </c>
      <c r="BL2213" t="s">
        <v>137</v>
      </c>
      <c r="BM2213" t="s">
        <v>137</v>
      </c>
      <c r="BN2213" t="s">
        <v>137</v>
      </c>
      <c r="BO2213" t="s">
        <v>137</v>
      </c>
      <c r="BP2213" t="s">
        <v>137</v>
      </c>
      <c r="BQ2213" t="s">
        <v>137</v>
      </c>
      <c r="BR2213" t="s">
        <v>137</v>
      </c>
      <c r="BS2213" t="s">
        <v>137</v>
      </c>
      <c r="BT2213" t="s">
        <v>137</v>
      </c>
      <c r="BU2213" t="s">
        <v>137</v>
      </c>
      <c r="BW2213" t="s">
        <v>137</v>
      </c>
      <c r="BX2213" t="s">
        <v>137</v>
      </c>
      <c r="BY2213" t="s">
        <v>137</v>
      </c>
      <c r="BZ2213" t="s">
        <v>137</v>
      </c>
      <c r="CA2213" t="s">
        <v>137</v>
      </c>
      <c r="CB2213" t="s">
        <v>137</v>
      </c>
      <c r="CC2213" t="s">
        <v>137</v>
      </c>
      <c r="CD2213" t="s">
        <v>137</v>
      </c>
      <c r="CE2213" t="s">
        <v>137</v>
      </c>
      <c r="CF2213" t="s">
        <v>137</v>
      </c>
      <c r="CG2213" t="s">
        <v>137</v>
      </c>
      <c r="CH2213" t="s">
        <v>137</v>
      </c>
      <c r="CI2213" t="s">
        <v>137</v>
      </c>
      <c r="CJ2213" t="s">
        <v>137</v>
      </c>
      <c r="CK2213" t="s">
        <v>137</v>
      </c>
      <c r="CL2213" t="s">
        <v>137</v>
      </c>
      <c r="CM2213" t="s">
        <v>137</v>
      </c>
      <c r="CN2213" t="s">
        <v>137</v>
      </c>
      <c r="CO2213" t="s">
        <v>137</v>
      </c>
      <c r="CP2213" t="s">
        <v>137</v>
      </c>
      <c r="CQ2213" s="1">
        <v>45714.465277777781</v>
      </c>
      <c r="CR2213" s="1">
        <v>45714.465277777781</v>
      </c>
      <c r="CS2213" s="1">
        <v>45714.465277777781</v>
      </c>
      <c r="CT2213" t="s">
        <v>14554</v>
      </c>
      <c r="CU2213" t="s">
        <v>14555</v>
      </c>
      <c r="CV2213" t="s">
        <v>14556</v>
      </c>
      <c r="CW2213" t="s">
        <v>14557</v>
      </c>
      <c r="CX2213" s="3"/>
      <c r="CY2213" s="3"/>
      <c r="DA2213" t="s">
        <v>14558</v>
      </c>
      <c r="DB2213" t="s">
        <v>137</v>
      </c>
      <c r="DC2213" t="s">
        <v>137</v>
      </c>
      <c r="DD2213" t="s">
        <v>137</v>
      </c>
      <c r="DE2213" t="s">
        <v>137</v>
      </c>
      <c r="DF2213" t="s">
        <v>14559</v>
      </c>
      <c r="DG2213" t="s">
        <v>900</v>
      </c>
      <c r="DH2213" t="s">
        <v>1285</v>
      </c>
      <c r="DI2213" t="s">
        <v>137</v>
      </c>
      <c r="DJ2213" t="s">
        <v>137</v>
      </c>
      <c r="DK2213">
        <v>0</v>
      </c>
      <c r="DL2213" t="s">
        <v>209</v>
      </c>
      <c r="DM2213" t="s">
        <v>14528</v>
      </c>
      <c r="DN2213" t="s">
        <v>137</v>
      </c>
      <c r="DO2213" s="1">
        <v>45714.465277777781</v>
      </c>
      <c r="DP2213" s="1"/>
      <c r="DQ2213" t="s">
        <v>534</v>
      </c>
      <c r="DR2213" t="s">
        <v>535</v>
      </c>
      <c r="DS2213" t="s">
        <v>536</v>
      </c>
      <c r="DT2213" t="s">
        <v>137</v>
      </c>
      <c r="DU2213" t="s">
        <v>137</v>
      </c>
      <c r="DV2213" t="s">
        <v>237</v>
      </c>
      <c r="DW2213" t="s">
        <v>137</v>
      </c>
      <c r="DX2213" t="s">
        <v>1093</v>
      </c>
      <c r="DY2213" t="s">
        <v>137</v>
      </c>
      <c r="DZ2213" t="s">
        <v>148</v>
      </c>
      <c r="EA2213" t="b">
        <v>0</v>
      </c>
      <c r="EB2213" t="s">
        <v>137</v>
      </c>
    </row>
    <row r="2214" spans="1:132" x14ac:dyDescent="0.25">
      <c r="A2214">
        <v>150130671</v>
      </c>
      <c r="B2214">
        <v>9830</v>
      </c>
      <c r="C2214" t="s">
        <v>192</v>
      </c>
      <c r="D2214" t="s">
        <v>14560</v>
      </c>
      <c r="E2214" t="s">
        <v>134</v>
      </c>
      <c r="F2214" t="s">
        <v>135</v>
      </c>
      <c r="G2214" t="s">
        <v>194</v>
      </c>
      <c r="H2214" t="s">
        <v>1896</v>
      </c>
      <c r="I2214" t="s">
        <v>225</v>
      </c>
      <c r="J2214" t="s">
        <v>262</v>
      </c>
      <c r="K2214" t="s">
        <v>263</v>
      </c>
      <c r="L2214" t="s">
        <v>264</v>
      </c>
      <c r="M2214" t="s">
        <v>140</v>
      </c>
      <c r="N2214" t="s">
        <v>1786</v>
      </c>
      <c r="O2214" t="s">
        <v>1786</v>
      </c>
      <c r="P2214" s="1">
        <v>45716</v>
      </c>
      <c r="Q2214" s="1">
        <v>45700.690972222219</v>
      </c>
      <c r="R2214" s="1">
        <v>45700.690972222219</v>
      </c>
      <c r="S2214" s="1">
        <v>45742.637499999997</v>
      </c>
      <c r="T2214" s="1">
        <v>45742.637499999997</v>
      </c>
      <c r="U2214" t="s">
        <v>14561</v>
      </c>
      <c r="V2214" t="s">
        <v>137</v>
      </c>
      <c r="W2214" t="s">
        <v>137</v>
      </c>
      <c r="X2214" t="s">
        <v>185</v>
      </c>
      <c r="Y2214" t="s">
        <v>470</v>
      </c>
      <c r="Z2214" t="s">
        <v>137</v>
      </c>
      <c r="AA2214" t="s">
        <v>137</v>
      </c>
      <c r="AB2214" t="s">
        <v>137</v>
      </c>
      <c r="AC2214" t="s">
        <v>137</v>
      </c>
      <c r="AD2214" s="2"/>
      <c r="AE2214" t="s">
        <v>137</v>
      </c>
      <c r="AF2214" t="s">
        <v>137</v>
      </c>
      <c r="AG2214" t="s">
        <v>137</v>
      </c>
      <c r="AH2214" t="s">
        <v>137</v>
      </c>
      <c r="AI2214" t="s">
        <v>137</v>
      </c>
      <c r="AJ2214" t="s">
        <v>137</v>
      </c>
      <c r="AK2214" t="s">
        <v>137</v>
      </c>
      <c r="AL2214" s="2"/>
      <c r="AM2214" t="s">
        <v>137</v>
      </c>
      <c r="AN2214" t="s">
        <v>137</v>
      </c>
      <c r="AO2214" t="s">
        <v>137</v>
      </c>
      <c r="AP2214" t="s">
        <v>137</v>
      </c>
      <c r="AQ2214" t="s">
        <v>137</v>
      </c>
      <c r="AR2214" t="s">
        <v>137</v>
      </c>
      <c r="AS2214" t="s">
        <v>137</v>
      </c>
      <c r="AT2214" t="s">
        <v>137</v>
      </c>
      <c r="AU2214" t="s">
        <v>137</v>
      </c>
      <c r="AV2214" t="s">
        <v>14562</v>
      </c>
      <c r="AW2214" t="s">
        <v>13779</v>
      </c>
      <c r="AX2214" t="s">
        <v>14563</v>
      </c>
      <c r="AY2214" t="s">
        <v>137</v>
      </c>
      <c r="AZ2214" t="s">
        <v>137</v>
      </c>
      <c r="BA2214" t="s">
        <v>137</v>
      </c>
      <c r="BB2214" t="s">
        <v>137</v>
      </c>
      <c r="BC2214" t="s">
        <v>137</v>
      </c>
      <c r="BD2214" t="s">
        <v>137</v>
      </c>
      <c r="BE2214" t="s">
        <v>137</v>
      </c>
      <c r="BF2214" t="s">
        <v>137</v>
      </c>
      <c r="BG2214" t="s">
        <v>137</v>
      </c>
      <c r="BH2214" t="s">
        <v>137</v>
      </c>
      <c r="BI2214" t="s">
        <v>137</v>
      </c>
      <c r="BJ2214" t="s">
        <v>137</v>
      </c>
      <c r="BK2214" t="s">
        <v>137</v>
      </c>
      <c r="BL2214" t="s">
        <v>137</v>
      </c>
      <c r="BM2214" t="s">
        <v>137</v>
      </c>
      <c r="BN2214" t="s">
        <v>137</v>
      </c>
      <c r="BO2214" t="s">
        <v>137</v>
      </c>
      <c r="BP2214" t="s">
        <v>137</v>
      </c>
      <c r="BQ2214" t="s">
        <v>137</v>
      </c>
      <c r="BR2214" t="s">
        <v>137</v>
      </c>
      <c r="BS2214" t="s">
        <v>137</v>
      </c>
      <c r="BT2214" t="s">
        <v>137</v>
      </c>
      <c r="BU2214" t="s">
        <v>137</v>
      </c>
      <c r="BW2214" t="s">
        <v>137</v>
      </c>
      <c r="BX2214" t="s">
        <v>137</v>
      </c>
      <c r="BY2214" t="s">
        <v>137</v>
      </c>
      <c r="BZ2214" t="s">
        <v>137</v>
      </c>
      <c r="CA2214" t="s">
        <v>137</v>
      </c>
      <c r="CB2214" t="s">
        <v>137</v>
      </c>
      <c r="CC2214" t="s">
        <v>137</v>
      </c>
      <c r="CD2214" t="s">
        <v>137</v>
      </c>
      <c r="CE2214" t="s">
        <v>137</v>
      </c>
      <c r="CF2214" t="s">
        <v>137</v>
      </c>
      <c r="CG2214" t="s">
        <v>137</v>
      </c>
      <c r="CH2214" t="s">
        <v>137</v>
      </c>
      <c r="CI2214" t="s">
        <v>137</v>
      </c>
      <c r="CJ2214" t="s">
        <v>137</v>
      </c>
      <c r="CK2214" t="s">
        <v>137</v>
      </c>
      <c r="CL2214" t="s">
        <v>137</v>
      </c>
      <c r="CM2214" t="s">
        <v>137</v>
      </c>
      <c r="CN2214" t="s">
        <v>137</v>
      </c>
      <c r="CO2214" t="s">
        <v>137</v>
      </c>
      <c r="CP2214" t="s">
        <v>137</v>
      </c>
      <c r="CQ2214" s="1">
        <v>45742.637499999997</v>
      </c>
      <c r="CR2214" s="1">
        <v>45742.637499999997</v>
      </c>
      <c r="CS2214" s="1">
        <v>45742.637499999997</v>
      </c>
      <c r="CT2214" t="s">
        <v>137</v>
      </c>
      <c r="CU2214" t="s">
        <v>137</v>
      </c>
      <c r="CV2214" t="s">
        <v>14564</v>
      </c>
      <c r="CW2214" t="s">
        <v>14565</v>
      </c>
      <c r="CX2214" s="3"/>
      <c r="CY2214" s="3"/>
      <c r="CZ2214">
        <v>1</v>
      </c>
      <c r="DA2214" t="s">
        <v>14566</v>
      </c>
      <c r="DB2214" t="s">
        <v>137</v>
      </c>
      <c r="DC2214" t="s">
        <v>137</v>
      </c>
      <c r="DD2214" t="s">
        <v>137</v>
      </c>
      <c r="DE2214" t="s">
        <v>137</v>
      </c>
      <c r="DF2214" t="s">
        <v>14567</v>
      </c>
      <c r="DG2214" t="s">
        <v>900</v>
      </c>
      <c r="DH2214" t="s">
        <v>1285</v>
      </c>
      <c r="DI2214" t="s">
        <v>137</v>
      </c>
      <c r="DJ2214" t="s">
        <v>137</v>
      </c>
      <c r="DK2214">
        <v>0</v>
      </c>
      <c r="DL2214" t="s">
        <v>209</v>
      </c>
      <c r="DM2214" t="s">
        <v>14568</v>
      </c>
      <c r="DN2214" t="s">
        <v>137</v>
      </c>
      <c r="DO2214" s="1">
        <v>45742.637499999997</v>
      </c>
      <c r="DP2214" s="1"/>
      <c r="DQ2214" t="s">
        <v>262</v>
      </c>
      <c r="DR2214" t="s">
        <v>263</v>
      </c>
      <c r="DS2214" t="s">
        <v>264</v>
      </c>
      <c r="DT2214" t="s">
        <v>137</v>
      </c>
      <c r="DU2214" t="s">
        <v>137</v>
      </c>
      <c r="DV2214" t="s">
        <v>237</v>
      </c>
      <c r="DW2214" t="s">
        <v>137</v>
      </c>
      <c r="DX2214" t="s">
        <v>14569</v>
      </c>
      <c r="DY2214" t="s">
        <v>137</v>
      </c>
      <c r="DZ2214" t="s">
        <v>148</v>
      </c>
      <c r="EA2214" t="b">
        <v>0</v>
      </c>
      <c r="EB2214" t="s">
        <v>137</v>
      </c>
    </row>
    <row r="2215" spans="1:132" x14ac:dyDescent="0.25">
      <c r="A2215">
        <v>150119212</v>
      </c>
      <c r="B2215">
        <v>9829</v>
      </c>
      <c r="C2215" t="s">
        <v>192</v>
      </c>
      <c r="D2215" t="s">
        <v>5267</v>
      </c>
      <c r="E2215" t="s">
        <v>134</v>
      </c>
      <c r="F2215" t="s">
        <v>135</v>
      </c>
      <c r="G2215" t="s">
        <v>163</v>
      </c>
      <c r="H2215" t="s">
        <v>137</v>
      </c>
      <c r="I2215" t="s">
        <v>4285</v>
      </c>
      <c r="J2215" t="s">
        <v>150</v>
      </c>
      <c r="K2215" t="s">
        <v>151</v>
      </c>
      <c r="L2215" t="s">
        <v>152</v>
      </c>
      <c r="M2215" t="s">
        <v>137</v>
      </c>
      <c r="N2215" t="s">
        <v>229</v>
      </c>
      <c r="O2215" t="s">
        <v>229</v>
      </c>
      <c r="P2215" s="1">
        <v>45700</v>
      </c>
      <c r="Q2215" s="1">
        <v>45700.612500000003</v>
      </c>
      <c r="R2215" s="1">
        <v>45700.612500000003</v>
      </c>
      <c r="S2215" s="1">
        <v>45700.688194444447</v>
      </c>
      <c r="T2215" s="1">
        <v>45700.688194444447</v>
      </c>
      <c r="U2215" t="s">
        <v>12121</v>
      </c>
      <c r="V2215" t="s">
        <v>137</v>
      </c>
      <c r="W2215" t="s">
        <v>137</v>
      </c>
      <c r="X2215" t="s">
        <v>231</v>
      </c>
      <c r="Y2215" t="s">
        <v>813</v>
      </c>
      <c r="Z2215" t="s">
        <v>137</v>
      </c>
      <c r="AA2215" t="s">
        <v>137</v>
      </c>
      <c r="AB2215" t="s">
        <v>14570</v>
      </c>
      <c r="AC2215" t="s">
        <v>137</v>
      </c>
      <c r="AD2215" s="2"/>
      <c r="AE2215" t="s">
        <v>137</v>
      </c>
      <c r="AF2215" t="s">
        <v>137</v>
      </c>
      <c r="AG2215" t="s">
        <v>137</v>
      </c>
      <c r="AH2215" t="s">
        <v>137</v>
      </c>
      <c r="AI2215" t="s">
        <v>137</v>
      </c>
      <c r="AJ2215" t="s">
        <v>137</v>
      </c>
      <c r="AK2215" t="s">
        <v>137</v>
      </c>
      <c r="AL2215" s="2"/>
      <c r="AM2215" t="s">
        <v>137</v>
      </c>
      <c r="AN2215" t="s">
        <v>137</v>
      </c>
      <c r="AO2215" t="s">
        <v>137</v>
      </c>
      <c r="AP2215" t="s">
        <v>137</v>
      </c>
      <c r="AQ2215" t="s">
        <v>137</v>
      </c>
      <c r="AR2215" t="s">
        <v>137</v>
      </c>
      <c r="AS2215" t="s">
        <v>137</v>
      </c>
      <c r="AT2215" t="s">
        <v>137</v>
      </c>
      <c r="AU2215" t="s">
        <v>137</v>
      </c>
      <c r="AV2215" t="s">
        <v>137</v>
      </c>
      <c r="AW2215" t="s">
        <v>137</v>
      </c>
      <c r="AX2215" t="s">
        <v>137</v>
      </c>
      <c r="AY2215" t="s">
        <v>137</v>
      </c>
      <c r="AZ2215" t="s">
        <v>137</v>
      </c>
      <c r="BA2215" t="s">
        <v>137</v>
      </c>
      <c r="BB2215" t="s">
        <v>137</v>
      </c>
      <c r="BC2215" t="s">
        <v>137</v>
      </c>
      <c r="BD2215" t="s">
        <v>137</v>
      </c>
      <c r="BE2215" t="s">
        <v>137</v>
      </c>
      <c r="BF2215" t="s">
        <v>137</v>
      </c>
      <c r="BG2215" t="s">
        <v>137</v>
      </c>
      <c r="BH2215" t="s">
        <v>137</v>
      </c>
      <c r="BI2215" t="s">
        <v>137</v>
      </c>
      <c r="BJ2215" t="s">
        <v>137</v>
      </c>
      <c r="BK2215" t="s">
        <v>137</v>
      </c>
      <c r="BL2215" t="s">
        <v>137</v>
      </c>
      <c r="BM2215" t="s">
        <v>137</v>
      </c>
      <c r="BN2215" t="s">
        <v>137</v>
      </c>
      <c r="BO2215" t="s">
        <v>137</v>
      </c>
      <c r="BP2215" t="s">
        <v>14571</v>
      </c>
      <c r="BQ2215" t="s">
        <v>137</v>
      </c>
      <c r="BR2215" t="s">
        <v>137</v>
      </c>
      <c r="BS2215" t="s">
        <v>137</v>
      </c>
      <c r="BT2215" t="s">
        <v>137</v>
      </c>
      <c r="BU2215" t="s">
        <v>137</v>
      </c>
      <c r="BW2215" t="s">
        <v>137</v>
      </c>
      <c r="BX2215" t="s">
        <v>137</v>
      </c>
      <c r="BY2215" t="s">
        <v>137</v>
      </c>
      <c r="BZ2215" t="s">
        <v>137</v>
      </c>
      <c r="CA2215" t="s">
        <v>137</v>
      </c>
      <c r="CB2215" t="s">
        <v>137</v>
      </c>
      <c r="CC2215" t="s">
        <v>137</v>
      </c>
      <c r="CD2215" t="s">
        <v>137</v>
      </c>
      <c r="CE2215" t="s">
        <v>137</v>
      </c>
      <c r="CF2215" t="s">
        <v>137</v>
      </c>
      <c r="CG2215" t="s">
        <v>137</v>
      </c>
      <c r="CH2215" t="s">
        <v>137</v>
      </c>
      <c r="CI2215" t="s">
        <v>137</v>
      </c>
      <c r="CJ2215" t="s">
        <v>137</v>
      </c>
      <c r="CK2215" t="s">
        <v>137</v>
      </c>
      <c r="CL2215" t="s">
        <v>137</v>
      </c>
      <c r="CM2215" t="s">
        <v>14572</v>
      </c>
      <c r="CN2215" t="s">
        <v>137</v>
      </c>
      <c r="CO2215" t="s">
        <v>137</v>
      </c>
      <c r="CP2215" t="s">
        <v>137</v>
      </c>
      <c r="CQ2215" s="1">
        <v>45700.688194444447</v>
      </c>
      <c r="CR2215" s="1">
        <v>45700.688194444447</v>
      </c>
      <c r="CS2215" s="1">
        <v>45700.688194444447</v>
      </c>
      <c r="CT2215" t="s">
        <v>14573</v>
      </c>
      <c r="CU2215" t="s">
        <v>14573</v>
      </c>
      <c r="CV2215" t="s">
        <v>14574</v>
      </c>
      <c r="CW2215" t="s">
        <v>14574</v>
      </c>
      <c r="CX2215" s="3"/>
      <c r="CY2215" s="3"/>
      <c r="CZ2215">
        <v>1</v>
      </c>
      <c r="DA2215" t="s">
        <v>14575</v>
      </c>
      <c r="DB2215" t="s">
        <v>137</v>
      </c>
      <c r="DC2215" t="s">
        <v>137</v>
      </c>
      <c r="DD2215" t="s">
        <v>137</v>
      </c>
      <c r="DE2215" t="s">
        <v>137</v>
      </c>
      <c r="DF2215" t="s">
        <v>14576</v>
      </c>
      <c r="DG2215" t="s">
        <v>137</v>
      </c>
      <c r="DH2215" t="s">
        <v>137</v>
      </c>
      <c r="DI2215" t="s">
        <v>137</v>
      </c>
      <c r="DJ2215" t="s">
        <v>137</v>
      </c>
      <c r="DK2215">
        <v>0</v>
      </c>
      <c r="DL2215" t="s">
        <v>209</v>
      </c>
      <c r="DM2215" t="s">
        <v>137</v>
      </c>
      <c r="DN2215" t="s">
        <v>137</v>
      </c>
      <c r="DO2215" s="1">
        <v>45700.688194444447</v>
      </c>
      <c r="DP2215" s="1"/>
      <c r="DQ2215" t="s">
        <v>150</v>
      </c>
      <c r="DR2215" t="s">
        <v>151</v>
      </c>
      <c r="DS2215" t="s">
        <v>152</v>
      </c>
      <c r="DT2215" t="s">
        <v>137</v>
      </c>
      <c r="DU2215" t="s">
        <v>137</v>
      </c>
      <c r="DV2215" t="s">
        <v>137</v>
      </c>
      <c r="DW2215" t="s">
        <v>137</v>
      </c>
      <c r="DX2215" t="s">
        <v>137</v>
      </c>
      <c r="DY2215" t="s">
        <v>137</v>
      </c>
      <c r="DZ2215" t="s">
        <v>148</v>
      </c>
      <c r="EA2215" t="b">
        <v>0</v>
      </c>
      <c r="EB2215" t="s">
        <v>137</v>
      </c>
    </row>
    <row r="2216" spans="1:132" x14ac:dyDescent="0.25">
      <c r="A2216">
        <v>150117205</v>
      </c>
      <c r="B2216">
        <v>9828</v>
      </c>
      <c r="C2216" t="s">
        <v>192</v>
      </c>
      <c r="D2216" t="s">
        <v>14577</v>
      </c>
      <c r="E2216" t="s">
        <v>134</v>
      </c>
      <c r="F2216" t="s">
        <v>162</v>
      </c>
      <c r="G2216" t="s">
        <v>163</v>
      </c>
      <c r="H2216" t="s">
        <v>137</v>
      </c>
      <c r="I2216" t="s">
        <v>14578</v>
      </c>
      <c r="J2216" t="s">
        <v>150</v>
      </c>
      <c r="K2216" t="s">
        <v>151</v>
      </c>
      <c r="L2216" t="s">
        <v>152</v>
      </c>
      <c r="M2216" t="s">
        <v>137</v>
      </c>
      <c r="N2216" t="s">
        <v>295</v>
      </c>
      <c r="O2216" t="s">
        <v>295</v>
      </c>
      <c r="P2216" s="1"/>
      <c r="Q2216" s="1">
        <v>45700.601388888892</v>
      </c>
      <c r="R2216" s="1">
        <v>45700.601388888892</v>
      </c>
      <c r="S2216" s="1">
        <v>45700.661805555559</v>
      </c>
      <c r="T2216" s="1">
        <v>45700.661805555559</v>
      </c>
      <c r="U2216" t="s">
        <v>342</v>
      </c>
      <c r="V2216" t="s">
        <v>137</v>
      </c>
      <c r="W2216" t="s">
        <v>137</v>
      </c>
      <c r="X2216" t="s">
        <v>176</v>
      </c>
      <c r="Y2216" t="s">
        <v>199</v>
      </c>
      <c r="Z2216" t="s">
        <v>137</v>
      </c>
      <c r="AA2216" t="s">
        <v>137</v>
      </c>
      <c r="AB2216" t="s">
        <v>137</v>
      </c>
      <c r="AC2216" t="s">
        <v>137</v>
      </c>
      <c r="AD2216" s="2"/>
      <c r="AE2216" t="s">
        <v>137</v>
      </c>
      <c r="AF2216" t="s">
        <v>137</v>
      </c>
      <c r="AG2216" t="s">
        <v>137</v>
      </c>
      <c r="AH2216" t="s">
        <v>137</v>
      </c>
      <c r="AI2216" t="s">
        <v>137</v>
      </c>
      <c r="AJ2216" t="s">
        <v>137</v>
      </c>
      <c r="AK2216" t="s">
        <v>137</v>
      </c>
      <c r="AL2216" s="2"/>
      <c r="AM2216" t="s">
        <v>137</v>
      </c>
      <c r="AN2216" t="s">
        <v>137</v>
      </c>
      <c r="AO2216" t="s">
        <v>137</v>
      </c>
      <c r="AP2216" t="s">
        <v>137</v>
      </c>
      <c r="AQ2216" t="s">
        <v>137</v>
      </c>
      <c r="AR2216" t="s">
        <v>137</v>
      </c>
      <c r="AS2216" t="s">
        <v>137</v>
      </c>
      <c r="AT2216" t="s">
        <v>137</v>
      </c>
      <c r="AU2216" t="s">
        <v>137</v>
      </c>
      <c r="AV2216" t="s">
        <v>137</v>
      </c>
      <c r="AW2216" t="s">
        <v>137</v>
      </c>
      <c r="AX2216" t="s">
        <v>137</v>
      </c>
      <c r="AY2216" t="s">
        <v>137</v>
      </c>
      <c r="AZ2216" t="s">
        <v>137</v>
      </c>
      <c r="BA2216" t="s">
        <v>137</v>
      </c>
      <c r="BB2216" t="s">
        <v>137</v>
      </c>
      <c r="BC2216" t="s">
        <v>137</v>
      </c>
      <c r="BD2216" t="s">
        <v>137</v>
      </c>
      <c r="BE2216" t="s">
        <v>137</v>
      </c>
      <c r="BF2216" t="s">
        <v>137</v>
      </c>
      <c r="BG2216" t="s">
        <v>137</v>
      </c>
      <c r="BH2216" t="s">
        <v>137</v>
      </c>
      <c r="BI2216" t="s">
        <v>137</v>
      </c>
      <c r="BJ2216" t="s">
        <v>137</v>
      </c>
      <c r="BK2216" t="s">
        <v>137</v>
      </c>
      <c r="BL2216" t="s">
        <v>137</v>
      </c>
      <c r="BM2216" t="s">
        <v>137</v>
      </c>
      <c r="BN2216" t="s">
        <v>137</v>
      </c>
      <c r="BO2216" t="s">
        <v>137</v>
      </c>
      <c r="BP2216" t="s">
        <v>137</v>
      </c>
      <c r="BQ2216" t="s">
        <v>137</v>
      </c>
      <c r="BR2216" t="s">
        <v>137</v>
      </c>
      <c r="BS2216" t="s">
        <v>137</v>
      </c>
      <c r="BT2216" t="s">
        <v>137</v>
      </c>
      <c r="BU2216" t="s">
        <v>137</v>
      </c>
      <c r="BW2216" t="s">
        <v>137</v>
      </c>
      <c r="BX2216" t="s">
        <v>137</v>
      </c>
      <c r="BY2216" t="s">
        <v>137</v>
      </c>
      <c r="BZ2216" t="s">
        <v>137</v>
      </c>
      <c r="CA2216" t="s">
        <v>137</v>
      </c>
      <c r="CB2216" t="s">
        <v>137</v>
      </c>
      <c r="CC2216" t="s">
        <v>137</v>
      </c>
      <c r="CD2216" t="s">
        <v>137</v>
      </c>
      <c r="CE2216" t="s">
        <v>137</v>
      </c>
      <c r="CF2216" t="s">
        <v>137</v>
      </c>
      <c r="CG2216" t="s">
        <v>137</v>
      </c>
      <c r="CH2216" t="s">
        <v>137</v>
      </c>
      <c r="CI2216" t="s">
        <v>137</v>
      </c>
      <c r="CJ2216" t="s">
        <v>137</v>
      </c>
      <c r="CK2216" t="s">
        <v>137</v>
      </c>
      <c r="CL2216" t="s">
        <v>137</v>
      </c>
      <c r="CM2216" t="s">
        <v>137</v>
      </c>
      <c r="CN2216" t="s">
        <v>137</v>
      </c>
      <c r="CO2216" t="s">
        <v>137</v>
      </c>
      <c r="CP2216" t="s">
        <v>137</v>
      </c>
      <c r="CQ2216" s="1">
        <v>45700.661805555559</v>
      </c>
      <c r="CR2216" s="1">
        <v>45700.661805555559</v>
      </c>
      <c r="CS2216" s="1">
        <v>45700.661805555559</v>
      </c>
      <c r="CT2216" t="s">
        <v>14579</v>
      </c>
      <c r="CU2216" t="s">
        <v>14579</v>
      </c>
      <c r="CV2216" t="s">
        <v>14580</v>
      </c>
      <c r="CW2216" t="s">
        <v>14580</v>
      </c>
      <c r="CX2216" s="3"/>
      <c r="CY2216" s="3"/>
      <c r="CZ2216">
        <v>1</v>
      </c>
      <c r="DA2216" t="s">
        <v>137</v>
      </c>
      <c r="DB2216" t="s">
        <v>137</v>
      </c>
      <c r="DC2216" t="s">
        <v>137</v>
      </c>
      <c r="DD2216" t="s">
        <v>137</v>
      </c>
      <c r="DE2216" t="s">
        <v>137</v>
      </c>
      <c r="DF2216" t="s">
        <v>14581</v>
      </c>
      <c r="DG2216" t="s">
        <v>137</v>
      </c>
      <c r="DH2216" t="s">
        <v>137</v>
      </c>
      <c r="DI2216" t="s">
        <v>137</v>
      </c>
      <c r="DJ2216" t="s">
        <v>137</v>
      </c>
      <c r="DK2216">
        <v>0</v>
      </c>
      <c r="DL2216" t="s">
        <v>209</v>
      </c>
      <c r="DM2216" t="s">
        <v>137</v>
      </c>
      <c r="DN2216" t="s">
        <v>137</v>
      </c>
      <c r="DO2216" s="1">
        <v>45700.661805555559</v>
      </c>
      <c r="DP2216" s="1"/>
      <c r="DQ2216" t="s">
        <v>150</v>
      </c>
      <c r="DR2216" t="s">
        <v>151</v>
      </c>
      <c r="DS2216" t="s">
        <v>152</v>
      </c>
      <c r="DT2216" t="s">
        <v>137</v>
      </c>
      <c r="DU2216" t="s">
        <v>137</v>
      </c>
      <c r="DV2216" t="s">
        <v>137</v>
      </c>
      <c r="DW2216" t="s">
        <v>137</v>
      </c>
      <c r="DX2216" t="s">
        <v>14582</v>
      </c>
      <c r="DY2216" t="s">
        <v>137</v>
      </c>
      <c r="DZ2216" t="s">
        <v>168</v>
      </c>
      <c r="EA2216" t="b">
        <v>0</v>
      </c>
      <c r="EB2216" t="s">
        <v>137</v>
      </c>
    </row>
    <row r="2217" spans="1:132" x14ac:dyDescent="0.25">
      <c r="A2217">
        <v>150109663</v>
      </c>
      <c r="B2217">
        <v>9827</v>
      </c>
      <c r="C2217" t="s">
        <v>192</v>
      </c>
      <c r="D2217" t="s">
        <v>14583</v>
      </c>
      <c r="E2217" t="s">
        <v>134</v>
      </c>
      <c r="F2217" t="s">
        <v>162</v>
      </c>
      <c r="G2217" t="s">
        <v>292</v>
      </c>
      <c r="H2217" t="s">
        <v>2033</v>
      </c>
      <c r="I2217" t="s">
        <v>14584</v>
      </c>
      <c r="J2217" t="s">
        <v>262</v>
      </c>
      <c r="K2217" t="s">
        <v>263</v>
      </c>
      <c r="L2217" t="s">
        <v>264</v>
      </c>
      <c r="M2217" t="s">
        <v>140</v>
      </c>
      <c r="N2217" t="s">
        <v>593</v>
      </c>
      <c r="O2217" t="s">
        <v>593</v>
      </c>
      <c r="P2217" s="1"/>
      <c r="Q2217" s="1">
        <v>45700.555555555555</v>
      </c>
      <c r="R2217" s="1">
        <v>45700.555555555555</v>
      </c>
      <c r="S2217" s="1">
        <v>45702.588888888888</v>
      </c>
      <c r="T2217" s="1">
        <v>45702.588888888888</v>
      </c>
      <c r="U2217" t="s">
        <v>6694</v>
      </c>
      <c r="V2217" t="s">
        <v>137</v>
      </c>
      <c r="W2217" t="s">
        <v>137</v>
      </c>
      <c r="X2217" t="s">
        <v>137</v>
      </c>
      <c r="Y2217" t="s">
        <v>137</v>
      </c>
      <c r="Z2217" t="s">
        <v>137</v>
      </c>
      <c r="AA2217" t="s">
        <v>137</v>
      </c>
      <c r="AB2217" t="s">
        <v>137</v>
      </c>
      <c r="AC2217" t="s">
        <v>137</v>
      </c>
      <c r="AD2217" s="2"/>
      <c r="AE2217" t="s">
        <v>137</v>
      </c>
      <c r="AF2217" t="s">
        <v>137</v>
      </c>
      <c r="AG2217" t="s">
        <v>137</v>
      </c>
      <c r="AH2217" t="s">
        <v>137</v>
      </c>
      <c r="AI2217" t="s">
        <v>137</v>
      </c>
      <c r="AJ2217" t="s">
        <v>137</v>
      </c>
      <c r="AK2217" t="s">
        <v>137</v>
      </c>
      <c r="AL2217" s="2"/>
      <c r="AM2217" t="s">
        <v>137</v>
      </c>
      <c r="AN2217" t="s">
        <v>137</v>
      </c>
      <c r="AO2217" t="s">
        <v>137</v>
      </c>
      <c r="AP2217" t="s">
        <v>137</v>
      </c>
      <c r="AQ2217" t="s">
        <v>137</v>
      </c>
      <c r="AR2217" t="s">
        <v>137</v>
      </c>
      <c r="AS2217" t="s">
        <v>137</v>
      </c>
      <c r="AT2217" t="s">
        <v>137</v>
      </c>
      <c r="AU2217" t="s">
        <v>137</v>
      </c>
      <c r="AV2217" t="s">
        <v>137</v>
      </c>
      <c r="AW2217" t="s">
        <v>137</v>
      </c>
      <c r="AX2217" t="s">
        <v>137</v>
      </c>
      <c r="AY2217" t="s">
        <v>137</v>
      </c>
      <c r="AZ2217" t="s">
        <v>137</v>
      </c>
      <c r="BA2217" t="s">
        <v>137</v>
      </c>
      <c r="BB2217" t="s">
        <v>137</v>
      </c>
      <c r="BC2217" t="s">
        <v>137</v>
      </c>
      <c r="BD2217" t="s">
        <v>137</v>
      </c>
      <c r="BE2217" t="s">
        <v>137</v>
      </c>
      <c r="BF2217" t="s">
        <v>137</v>
      </c>
      <c r="BG2217" t="s">
        <v>137</v>
      </c>
      <c r="BH2217" t="s">
        <v>137</v>
      </c>
      <c r="BI2217" t="s">
        <v>137</v>
      </c>
      <c r="BJ2217" t="s">
        <v>137</v>
      </c>
      <c r="BK2217" t="s">
        <v>137</v>
      </c>
      <c r="BL2217" t="s">
        <v>137</v>
      </c>
      <c r="BM2217" t="s">
        <v>137</v>
      </c>
      <c r="BN2217" t="s">
        <v>137</v>
      </c>
      <c r="BO2217" t="s">
        <v>137</v>
      </c>
      <c r="BP2217" t="s">
        <v>137</v>
      </c>
      <c r="BQ2217" t="s">
        <v>137</v>
      </c>
      <c r="BR2217" t="s">
        <v>137</v>
      </c>
      <c r="BS2217" t="s">
        <v>137</v>
      </c>
      <c r="BT2217" t="s">
        <v>137</v>
      </c>
      <c r="BU2217" t="s">
        <v>137</v>
      </c>
      <c r="BW2217" t="s">
        <v>137</v>
      </c>
      <c r="BX2217" t="s">
        <v>137</v>
      </c>
      <c r="BY2217" t="s">
        <v>137</v>
      </c>
      <c r="BZ2217" t="s">
        <v>137</v>
      </c>
      <c r="CA2217" t="s">
        <v>137</v>
      </c>
      <c r="CB2217" t="s">
        <v>137</v>
      </c>
      <c r="CC2217" t="s">
        <v>137</v>
      </c>
      <c r="CD2217" t="s">
        <v>137</v>
      </c>
      <c r="CE2217" t="s">
        <v>137</v>
      </c>
      <c r="CF2217" t="s">
        <v>137</v>
      </c>
      <c r="CG2217" t="s">
        <v>137</v>
      </c>
      <c r="CH2217" t="s">
        <v>137</v>
      </c>
      <c r="CI2217" t="s">
        <v>137</v>
      </c>
      <c r="CJ2217" t="s">
        <v>137</v>
      </c>
      <c r="CK2217" t="s">
        <v>137</v>
      </c>
      <c r="CL2217" t="s">
        <v>137</v>
      </c>
      <c r="CM2217" t="s">
        <v>137</v>
      </c>
      <c r="CN2217" t="s">
        <v>137</v>
      </c>
      <c r="CO2217" t="s">
        <v>137</v>
      </c>
      <c r="CP2217" t="s">
        <v>137</v>
      </c>
      <c r="CQ2217" s="1">
        <v>45702.588888888888</v>
      </c>
      <c r="CR2217" s="1">
        <v>45702.588888888888</v>
      </c>
      <c r="CS2217" s="1">
        <v>45702.588888888888</v>
      </c>
      <c r="CT2217" t="s">
        <v>137</v>
      </c>
      <c r="CU2217" t="s">
        <v>137</v>
      </c>
      <c r="CV2217" t="s">
        <v>14585</v>
      </c>
      <c r="CW2217" t="s">
        <v>14586</v>
      </c>
      <c r="CX2217" s="3"/>
      <c r="CY2217" s="3"/>
      <c r="CZ2217">
        <v>1</v>
      </c>
      <c r="DA2217" t="s">
        <v>137</v>
      </c>
      <c r="DB2217" t="s">
        <v>137</v>
      </c>
      <c r="DC2217" t="s">
        <v>137</v>
      </c>
      <c r="DD2217" t="s">
        <v>137</v>
      </c>
      <c r="DE2217" t="s">
        <v>137</v>
      </c>
      <c r="DF2217" t="s">
        <v>1130</v>
      </c>
      <c r="DG2217" t="s">
        <v>137</v>
      </c>
      <c r="DH2217" t="s">
        <v>137</v>
      </c>
      <c r="DI2217" t="s">
        <v>137</v>
      </c>
      <c r="DJ2217" t="s">
        <v>137</v>
      </c>
      <c r="DK2217">
        <v>0</v>
      </c>
      <c r="DL2217" t="s">
        <v>209</v>
      </c>
      <c r="DM2217" t="s">
        <v>14587</v>
      </c>
      <c r="DN2217" t="s">
        <v>137</v>
      </c>
      <c r="DO2217" s="1">
        <v>45702.588888888888</v>
      </c>
      <c r="DP2217" s="1"/>
      <c r="DQ2217" t="s">
        <v>1709</v>
      </c>
      <c r="DR2217" t="s">
        <v>1710</v>
      </c>
      <c r="DS2217" t="s">
        <v>1711</v>
      </c>
      <c r="DT2217" t="s">
        <v>137</v>
      </c>
      <c r="DU2217" t="s">
        <v>137</v>
      </c>
      <c r="DV2217" t="s">
        <v>137</v>
      </c>
      <c r="DW2217" t="s">
        <v>137</v>
      </c>
      <c r="DX2217" t="s">
        <v>137</v>
      </c>
      <c r="DY2217" t="s">
        <v>137</v>
      </c>
      <c r="DZ2217" t="s">
        <v>168</v>
      </c>
      <c r="EA2217" t="b">
        <v>0</v>
      </c>
      <c r="EB2217" t="s">
        <v>137</v>
      </c>
    </row>
    <row r="2218" spans="1:132" x14ac:dyDescent="0.25">
      <c r="A2218">
        <v>150106102</v>
      </c>
      <c r="B2218">
        <v>9826</v>
      </c>
      <c r="C2218" t="s">
        <v>192</v>
      </c>
      <c r="D2218" t="s">
        <v>474</v>
      </c>
      <c r="E2218" t="s">
        <v>134</v>
      </c>
      <c r="F2218" t="s">
        <v>135</v>
      </c>
      <c r="G2218" t="s">
        <v>163</v>
      </c>
      <c r="H2218" t="s">
        <v>137</v>
      </c>
      <c r="I2218" t="s">
        <v>475</v>
      </c>
      <c r="J2218" t="s">
        <v>150</v>
      </c>
      <c r="K2218" t="s">
        <v>151</v>
      </c>
      <c r="L2218" t="s">
        <v>152</v>
      </c>
      <c r="M2218" t="s">
        <v>137</v>
      </c>
      <c r="N2218" t="s">
        <v>14588</v>
      </c>
      <c r="O2218" t="s">
        <v>14588</v>
      </c>
      <c r="P2218" s="1">
        <v>45700</v>
      </c>
      <c r="Q2218" s="1">
        <v>45700.53402777778</v>
      </c>
      <c r="R2218" s="1">
        <v>45700.53402777778</v>
      </c>
      <c r="S2218" s="1">
        <v>45702.584027777775</v>
      </c>
      <c r="T2218" s="1">
        <v>45702.584027777775</v>
      </c>
      <c r="U2218" t="s">
        <v>12073</v>
      </c>
      <c r="V2218" t="s">
        <v>137</v>
      </c>
      <c r="W2218" t="s">
        <v>137</v>
      </c>
      <c r="X2218" t="s">
        <v>155</v>
      </c>
      <c r="Y2218" t="s">
        <v>186</v>
      </c>
      <c r="Z2218" t="s">
        <v>137</v>
      </c>
      <c r="AA2218" t="s">
        <v>479</v>
      </c>
      <c r="AB2218" t="s">
        <v>137</v>
      </c>
      <c r="AC2218" t="s">
        <v>137</v>
      </c>
      <c r="AD2218" s="2"/>
      <c r="AE2218" t="s">
        <v>137</v>
      </c>
      <c r="AF2218" t="s">
        <v>137</v>
      </c>
      <c r="AG2218" t="s">
        <v>137</v>
      </c>
      <c r="AH2218" t="s">
        <v>137</v>
      </c>
      <c r="AI2218" t="s">
        <v>137</v>
      </c>
      <c r="AJ2218" t="s">
        <v>137</v>
      </c>
      <c r="AK2218" t="s">
        <v>137</v>
      </c>
      <c r="AL2218" s="2"/>
      <c r="AM2218" t="s">
        <v>137</v>
      </c>
      <c r="AN2218" t="s">
        <v>137</v>
      </c>
      <c r="AO2218" t="s">
        <v>137</v>
      </c>
      <c r="AP2218" t="s">
        <v>137</v>
      </c>
      <c r="AQ2218" t="s">
        <v>137</v>
      </c>
      <c r="AR2218" t="s">
        <v>137</v>
      </c>
      <c r="AS2218" t="s">
        <v>137</v>
      </c>
      <c r="AT2218" t="s">
        <v>137</v>
      </c>
      <c r="AU2218" t="s">
        <v>137</v>
      </c>
      <c r="AV2218" t="s">
        <v>14589</v>
      </c>
      <c r="AW2218" t="s">
        <v>137</v>
      </c>
      <c r="AX2218" t="s">
        <v>137</v>
      </c>
      <c r="AY2218" t="s">
        <v>137</v>
      </c>
      <c r="AZ2218" t="s">
        <v>137</v>
      </c>
      <c r="BA2218" t="s">
        <v>137</v>
      </c>
      <c r="BB2218" t="s">
        <v>137</v>
      </c>
      <c r="BC2218" t="s">
        <v>137</v>
      </c>
      <c r="BD2218" t="s">
        <v>137</v>
      </c>
      <c r="BE2218" t="s">
        <v>137</v>
      </c>
      <c r="BF2218" t="s">
        <v>137</v>
      </c>
      <c r="BG2218" t="s">
        <v>137</v>
      </c>
      <c r="BH2218" t="s">
        <v>137</v>
      </c>
      <c r="BI2218" t="s">
        <v>137</v>
      </c>
      <c r="BJ2218" t="s">
        <v>137</v>
      </c>
      <c r="BK2218" t="s">
        <v>137</v>
      </c>
      <c r="BL2218" t="s">
        <v>137</v>
      </c>
      <c r="BM2218" t="s">
        <v>137</v>
      </c>
      <c r="BN2218" t="s">
        <v>137</v>
      </c>
      <c r="BO2218" t="s">
        <v>137</v>
      </c>
      <c r="BP2218" t="s">
        <v>137</v>
      </c>
      <c r="BQ2218" t="s">
        <v>137</v>
      </c>
      <c r="BR2218" t="s">
        <v>137</v>
      </c>
      <c r="BS2218" t="s">
        <v>137</v>
      </c>
      <c r="BT2218" t="s">
        <v>137</v>
      </c>
      <c r="BU2218" t="s">
        <v>137</v>
      </c>
      <c r="BW2218" t="s">
        <v>137</v>
      </c>
      <c r="BX2218" t="s">
        <v>137</v>
      </c>
      <c r="BY2218" t="s">
        <v>137</v>
      </c>
      <c r="BZ2218" t="s">
        <v>137</v>
      </c>
      <c r="CA2218" t="s">
        <v>137</v>
      </c>
      <c r="CB2218" t="s">
        <v>137</v>
      </c>
      <c r="CC2218" t="s">
        <v>137</v>
      </c>
      <c r="CD2218" t="s">
        <v>137</v>
      </c>
      <c r="CE2218" t="s">
        <v>137</v>
      </c>
      <c r="CF2218" t="s">
        <v>137</v>
      </c>
      <c r="CG2218" t="s">
        <v>137</v>
      </c>
      <c r="CH2218" t="s">
        <v>137</v>
      </c>
      <c r="CI2218" t="s">
        <v>137</v>
      </c>
      <c r="CJ2218" t="s">
        <v>137</v>
      </c>
      <c r="CK2218" t="s">
        <v>137</v>
      </c>
      <c r="CL2218" t="s">
        <v>137</v>
      </c>
      <c r="CM2218" t="s">
        <v>137</v>
      </c>
      <c r="CN2218" t="s">
        <v>137</v>
      </c>
      <c r="CO2218" t="s">
        <v>137</v>
      </c>
      <c r="CP2218" t="s">
        <v>137</v>
      </c>
      <c r="CQ2218" s="1">
        <v>45702.584027777775</v>
      </c>
      <c r="CR2218" s="1">
        <v>45702.584027777775</v>
      </c>
      <c r="CS2218" s="1">
        <v>45702.584027777775</v>
      </c>
      <c r="CT2218" t="s">
        <v>7360</v>
      </c>
      <c r="CU2218" t="s">
        <v>7360</v>
      </c>
      <c r="CV2218" t="s">
        <v>14590</v>
      </c>
      <c r="CW2218" t="s">
        <v>14591</v>
      </c>
      <c r="CX2218" s="3"/>
      <c r="CY2218" s="3"/>
      <c r="CZ2218">
        <v>1</v>
      </c>
      <c r="DA2218" t="s">
        <v>14592</v>
      </c>
      <c r="DB2218" t="s">
        <v>137</v>
      </c>
      <c r="DC2218" t="s">
        <v>137</v>
      </c>
      <c r="DD2218" t="s">
        <v>137</v>
      </c>
      <c r="DE2218" t="s">
        <v>137</v>
      </c>
      <c r="DF2218" t="s">
        <v>14593</v>
      </c>
      <c r="DG2218" t="s">
        <v>137</v>
      </c>
      <c r="DH2218" t="s">
        <v>137</v>
      </c>
      <c r="DI2218" t="s">
        <v>137</v>
      </c>
      <c r="DJ2218" t="s">
        <v>137</v>
      </c>
      <c r="DK2218">
        <v>0</v>
      </c>
      <c r="DL2218" t="s">
        <v>209</v>
      </c>
      <c r="DM2218" t="s">
        <v>137</v>
      </c>
      <c r="DN2218" t="s">
        <v>137</v>
      </c>
      <c r="DO2218" s="1">
        <v>45702.584027777775</v>
      </c>
      <c r="DP2218" s="1"/>
      <c r="DQ2218" t="s">
        <v>150</v>
      </c>
      <c r="DR2218" t="s">
        <v>151</v>
      </c>
      <c r="DS2218" t="s">
        <v>152</v>
      </c>
      <c r="DT2218" t="s">
        <v>137</v>
      </c>
      <c r="DU2218" t="s">
        <v>137</v>
      </c>
      <c r="DV2218" t="s">
        <v>140</v>
      </c>
      <c r="DW2218" t="s">
        <v>137</v>
      </c>
      <c r="DX2218" t="s">
        <v>137</v>
      </c>
      <c r="DY2218" t="s">
        <v>137</v>
      </c>
      <c r="DZ2218" t="s">
        <v>148</v>
      </c>
      <c r="EA2218" t="b">
        <v>0</v>
      </c>
      <c r="EB2218" t="s">
        <v>137</v>
      </c>
    </row>
    <row r="2219" spans="1:132" x14ac:dyDescent="0.25">
      <c r="A2219">
        <v>150102713</v>
      </c>
      <c r="B2219">
        <v>9825</v>
      </c>
      <c r="C2219" t="s">
        <v>192</v>
      </c>
      <c r="D2219" t="s">
        <v>14594</v>
      </c>
      <c r="E2219" t="s">
        <v>134</v>
      </c>
      <c r="F2219" t="s">
        <v>162</v>
      </c>
      <c r="G2219" t="s">
        <v>163</v>
      </c>
      <c r="H2219" t="s">
        <v>137</v>
      </c>
      <c r="I2219" t="s">
        <v>14595</v>
      </c>
      <c r="J2219" t="s">
        <v>273</v>
      </c>
      <c r="K2219" t="s">
        <v>274</v>
      </c>
      <c r="L2219" t="s">
        <v>275</v>
      </c>
      <c r="M2219" t="s">
        <v>137</v>
      </c>
      <c r="N2219" t="s">
        <v>3635</v>
      </c>
      <c r="O2219" t="s">
        <v>3635</v>
      </c>
      <c r="P2219" s="1"/>
      <c r="Q2219" s="1">
        <v>45700.513194444444</v>
      </c>
      <c r="R2219" s="1">
        <v>45700.513194444444</v>
      </c>
      <c r="S2219" s="1">
        <v>45705.632638888892</v>
      </c>
      <c r="T2219" s="1">
        <v>45705.632638888892</v>
      </c>
      <c r="U2219" t="s">
        <v>3636</v>
      </c>
      <c r="V2219" t="s">
        <v>137</v>
      </c>
      <c r="W2219" t="s">
        <v>137</v>
      </c>
      <c r="X2219" t="s">
        <v>2062</v>
      </c>
      <c r="Y2219" t="s">
        <v>186</v>
      </c>
      <c r="Z2219" t="s">
        <v>137</v>
      </c>
      <c r="AA2219" t="s">
        <v>137</v>
      </c>
      <c r="AB2219" t="s">
        <v>137</v>
      </c>
      <c r="AC2219" t="s">
        <v>137</v>
      </c>
      <c r="AD2219" s="2"/>
      <c r="AE2219" t="s">
        <v>137</v>
      </c>
      <c r="AF2219" t="s">
        <v>137</v>
      </c>
      <c r="AG2219" t="s">
        <v>137</v>
      </c>
      <c r="AH2219" t="s">
        <v>137</v>
      </c>
      <c r="AI2219" t="s">
        <v>137</v>
      </c>
      <c r="AJ2219" t="s">
        <v>137</v>
      </c>
      <c r="AK2219" t="s">
        <v>137</v>
      </c>
      <c r="AL2219" s="2"/>
      <c r="AM2219" t="s">
        <v>137</v>
      </c>
      <c r="AN2219" t="s">
        <v>137</v>
      </c>
      <c r="AO2219" t="s">
        <v>137</v>
      </c>
      <c r="AP2219" t="s">
        <v>137</v>
      </c>
      <c r="AQ2219" t="s">
        <v>137</v>
      </c>
      <c r="AR2219" t="s">
        <v>137</v>
      </c>
      <c r="AS2219" t="s">
        <v>137</v>
      </c>
      <c r="AT2219" t="s">
        <v>137</v>
      </c>
      <c r="AU2219" t="s">
        <v>137</v>
      </c>
      <c r="AV2219" t="s">
        <v>137</v>
      </c>
      <c r="AW2219" t="s">
        <v>137</v>
      </c>
      <c r="AX2219" t="s">
        <v>137</v>
      </c>
      <c r="AY2219" t="s">
        <v>137</v>
      </c>
      <c r="AZ2219" t="s">
        <v>137</v>
      </c>
      <c r="BA2219" t="s">
        <v>137</v>
      </c>
      <c r="BB2219" t="s">
        <v>137</v>
      </c>
      <c r="BC2219" t="s">
        <v>137</v>
      </c>
      <c r="BD2219" t="s">
        <v>137</v>
      </c>
      <c r="BE2219" t="s">
        <v>137</v>
      </c>
      <c r="BF2219" t="s">
        <v>137</v>
      </c>
      <c r="BG2219" t="s">
        <v>137</v>
      </c>
      <c r="BH2219" t="s">
        <v>137</v>
      </c>
      <c r="BI2219" t="s">
        <v>137</v>
      </c>
      <c r="BJ2219" t="s">
        <v>137</v>
      </c>
      <c r="BK2219" t="s">
        <v>137</v>
      </c>
      <c r="BL2219" t="s">
        <v>137</v>
      </c>
      <c r="BM2219" t="s">
        <v>137</v>
      </c>
      <c r="BN2219" t="s">
        <v>137</v>
      </c>
      <c r="BO2219" t="s">
        <v>137</v>
      </c>
      <c r="BP2219" t="s">
        <v>137</v>
      </c>
      <c r="BQ2219" t="s">
        <v>137</v>
      </c>
      <c r="BR2219" t="s">
        <v>137</v>
      </c>
      <c r="BS2219" t="s">
        <v>137</v>
      </c>
      <c r="BT2219" t="s">
        <v>137</v>
      </c>
      <c r="BU2219" t="s">
        <v>137</v>
      </c>
      <c r="BW2219" t="s">
        <v>137</v>
      </c>
      <c r="BX2219" t="s">
        <v>137</v>
      </c>
      <c r="BY2219" t="s">
        <v>137</v>
      </c>
      <c r="BZ2219" t="s">
        <v>137</v>
      </c>
      <c r="CA2219" t="s">
        <v>137</v>
      </c>
      <c r="CB2219" t="s">
        <v>137</v>
      </c>
      <c r="CC2219" t="s">
        <v>137</v>
      </c>
      <c r="CD2219" t="s">
        <v>137</v>
      </c>
      <c r="CE2219" t="s">
        <v>137</v>
      </c>
      <c r="CF2219" t="s">
        <v>137</v>
      </c>
      <c r="CG2219" t="s">
        <v>137</v>
      </c>
      <c r="CH2219" t="s">
        <v>137</v>
      </c>
      <c r="CI2219" t="s">
        <v>137</v>
      </c>
      <c r="CJ2219" t="s">
        <v>137</v>
      </c>
      <c r="CK2219" t="s">
        <v>137</v>
      </c>
      <c r="CL2219" t="s">
        <v>137</v>
      </c>
      <c r="CM2219" t="s">
        <v>137</v>
      </c>
      <c r="CN2219" t="s">
        <v>137</v>
      </c>
      <c r="CO2219" t="s">
        <v>137</v>
      </c>
      <c r="CP2219" t="s">
        <v>137</v>
      </c>
      <c r="CQ2219" s="1">
        <v>45705.632638888892</v>
      </c>
      <c r="CR2219" s="1">
        <v>45705.632638888892</v>
      </c>
      <c r="CS2219" s="1">
        <v>45705.632638888892</v>
      </c>
      <c r="CT2219" t="s">
        <v>14596</v>
      </c>
      <c r="CU2219" t="s">
        <v>14596</v>
      </c>
      <c r="CV2219" t="s">
        <v>14597</v>
      </c>
      <c r="CW2219" t="s">
        <v>14598</v>
      </c>
      <c r="CX2219" s="3"/>
      <c r="CY2219" s="3"/>
      <c r="CZ2219">
        <v>2</v>
      </c>
      <c r="DA2219" t="s">
        <v>137</v>
      </c>
      <c r="DB2219" t="s">
        <v>137</v>
      </c>
      <c r="DC2219" t="s">
        <v>137</v>
      </c>
      <c r="DD2219" t="s">
        <v>137</v>
      </c>
      <c r="DE2219" t="s">
        <v>137</v>
      </c>
      <c r="DF2219" t="s">
        <v>14599</v>
      </c>
      <c r="DG2219" t="s">
        <v>137</v>
      </c>
      <c r="DH2219" t="s">
        <v>137</v>
      </c>
      <c r="DI2219" t="s">
        <v>137</v>
      </c>
      <c r="DJ2219" t="s">
        <v>137</v>
      </c>
      <c r="DK2219">
        <v>0</v>
      </c>
      <c r="DL2219" t="s">
        <v>209</v>
      </c>
      <c r="DM2219" t="s">
        <v>137</v>
      </c>
      <c r="DN2219" t="s">
        <v>137</v>
      </c>
      <c r="DO2219" s="1">
        <v>45705.632638888892</v>
      </c>
      <c r="DP2219" s="1"/>
      <c r="DQ2219" t="s">
        <v>273</v>
      </c>
      <c r="DR2219" t="s">
        <v>274</v>
      </c>
      <c r="DS2219" t="s">
        <v>275</v>
      </c>
      <c r="DT2219" t="s">
        <v>137</v>
      </c>
      <c r="DU2219" t="s">
        <v>137</v>
      </c>
      <c r="DV2219" t="s">
        <v>137</v>
      </c>
      <c r="DW2219" t="s">
        <v>137</v>
      </c>
      <c r="DX2219" t="s">
        <v>5931</v>
      </c>
      <c r="DY2219" t="s">
        <v>137</v>
      </c>
      <c r="DZ2219" t="s">
        <v>168</v>
      </c>
      <c r="EA2219" t="b">
        <v>0</v>
      </c>
      <c r="EB2219" t="s">
        <v>137</v>
      </c>
    </row>
    <row r="2220" spans="1:132" x14ac:dyDescent="0.25">
      <c r="A2220">
        <v>150083244</v>
      </c>
      <c r="B2220">
        <v>9824</v>
      </c>
      <c r="C2220" t="s">
        <v>192</v>
      </c>
      <c r="D2220" t="s">
        <v>14600</v>
      </c>
      <c r="E2220" t="s">
        <v>134</v>
      </c>
      <c r="F2220" t="s">
        <v>162</v>
      </c>
      <c r="G2220" t="s">
        <v>163</v>
      </c>
      <c r="H2220" t="s">
        <v>137</v>
      </c>
      <c r="I2220" t="s">
        <v>14601</v>
      </c>
      <c r="J2220" t="s">
        <v>273</v>
      </c>
      <c r="K2220" t="s">
        <v>274</v>
      </c>
      <c r="L2220" t="s">
        <v>275</v>
      </c>
      <c r="M2220" t="s">
        <v>137</v>
      </c>
      <c r="N2220" t="s">
        <v>165</v>
      </c>
      <c r="O2220" t="s">
        <v>165</v>
      </c>
      <c r="P2220" s="1"/>
      <c r="Q2220" s="1">
        <v>45700.40902777778</v>
      </c>
      <c r="R2220" s="1">
        <v>45700.40902777778</v>
      </c>
      <c r="S2220" s="1">
        <v>45707.697916666664</v>
      </c>
      <c r="T2220" s="1">
        <v>45707.697916666664</v>
      </c>
      <c r="U2220" t="s">
        <v>166</v>
      </c>
      <c r="V2220" t="s">
        <v>137</v>
      </c>
      <c r="W2220" t="s">
        <v>137</v>
      </c>
      <c r="X2220" t="s">
        <v>137</v>
      </c>
      <c r="Y2220" t="s">
        <v>137</v>
      </c>
      <c r="Z2220" t="s">
        <v>137</v>
      </c>
      <c r="AA2220" t="s">
        <v>137</v>
      </c>
      <c r="AB2220" t="s">
        <v>137</v>
      </c>
      <c r="AC2220" t="s">
        <v>137</v>
      </c>
      <c r="AD2220" s="2"/>
      <c r="AE2220" t="s">
        <v>137</v>
      </c>
      <c r="AF2220" t="s">
        <v>137</v>
      </c>
      <c r="AG2220" t="s">
        <v>137</v>
      </c>
      <c r="AH2220" t="s">
        <v>137</v>
      </c>
      <c r="AI2220" t="s">
        <v>137</v>
      </c>
      <c r="AJ2220" t="s">
        <v>137</v>
      </c>
      <c r="AK2220" t="s">
        <v>137</v>
      </c>
      <c r="AL2220" s="2"/>
      <c r="AM2220" t="s">
        <v>137</v>
      </c>
      <c r="AN2220" t="s">
        <v>137</v>
      </c>
      <c r="AO2220" t="s">
        <v>137</v>
      </c>
      <c r="AP2220" t="s">
        <v>137</v>
      </c>
      <c r="AQ2220" t="s">
        <v>137</v>
      </c>
      <c r="AR2220" t="s">
        <v>137</v>
      </c>
      <c r="AS2220" t="s">
        <v>137</v>
      </c>
      <c r="AT2220" t="s">
        <v>137</v>
      </c>
      <c r="AU2220" t="s">
        <v>137</v>
      </c>
      <c r="AV2220" t="s">
        <v>137</v>
      </c>
      <c r="AW2220" t="s">
        <v>137</v>
      </c>
      <c r="AX2220" t="s">
        <v>137</v>
      </c>
      <c r="AY2220" t="s">
        <v>137</v>
      </c>
      <c r="AZ2220" t="s">
        <v>137</v>
      </c>
      <c r="BA2220" t="s">
        <v>137</v>
      </c>
      <c r="BB2220" t="s">
        <v>137</v>
      </c>
      <c r="BC2220" t="s">
        <v>137</v>
      </c>
      <c r="BD2220" t="s">
        <v>137</v>
      </c>
      <c r="BE2220" t="s">
        <v>137</v>
      </c>
      <c r="BF2220" t="s">
        <v>137</v>
      </c>
      <c r="BG2220" t="s">
        <v>137</v>
      </c>
      <c r="BH2220" t="s">
        <v>137</v>
      </c>
      <c r="BI2220" t="s">
        <v>137</v>
      </c>
      <c r="BJ2220" t="s">
        <v>137</v>
      </c>
      <c r="BK2220" t="s">
        <v>137</v>
      </c>
      <c r="BL2220" t="s">
        <v>137</v>
      </c>
      <c r="BM2220" t="s">
        <v>137</v>
      </c>
      <c r="BN2220" t="s">
        <v>137</v>
      </c>
      <c r="BO2220" t="s">
        <v>137</v>
      </c>
      <c r="BP2220" t="s">
        <v>137</v>
      </c>
      <c r="BQ2220" t="s">
        <v>137</v>
      </c>
      <c r="BR2220" t="s">
        <v>137</v>
      </c>
      <c r="BS2220" t="s">
        <v>137</v>
      </c>
      <c r="BT2220" t="s">
        <v>137</v>
      </c>
      <c r="BU2220" t="s">
        <v>137</v>
      </c>
      <c r="BW2220" t="s">
        <v>137</v>
      </c>
      <c r="BX2220" t="s">
        <v>137</v>
      </c>
      <c r="BY2220" t="s">
        <v>137</v>
      </c>
      <c r="BZ2220" t="s">
        <v>137</v>
      </c>
      <c r="CA2220" t="s">
        <v>137</v>
      </c>
      <c r="CB2220" t="s">
        <v>137</v>
      </c>
      <c r="CC2220" t="s">
        <v>137</v>
      </c>
      <c r="CD2220" t="s">
        <v>137</v>
      </c>
      <c r="CE2220" t="s">
        <v>137</v>
      </c>
      <c r="CF2220" t="s">
        <v>137</v>
      </c>
      <c r="CG2220" t="s">
        <v>137</v>
      </c>
      <c r="CH2220" t="s">
        <v>137</v>
      </c>
      <c r="CI2220" t="s">
        <v>137</v>
      </c>
      <c r="CJ2220" t="s">
        <v>137</v>
      </c>
      <c r="CK2220" t="s">
        <v>137</v>
      </c>
      <c r="CL2220" t="s">
        <v>137</v>
      </c>
      <c r="CM2220" t="s">
        <v>137</v>
      </c>
      <c r="CN2220" t="s">
        <v>137</v>
      </c>
      <c r="CO2220" t="s">
        <v>137</v>
      </c>
      <c r="CP2220" t="s">
        <v>137</v>
      </c>
      <c r="CQ2220" s="1">
        <v>45707.697916666664</v>
      </c>
      <c r="CR2220" s="1">
        <v>45707.697916666664</v>
      </c>
      <c r="CS2220" s="1">
        <v>45707.697916666664</v>
      </c>
      <c r="CT2220" t="s">
        <v>14602</v>
      </c>
      <c r="CU2220" t="s">
        <v>14603</v>
      </c>
      <c r="CV2220" t="s">
        <v>14604</v>
      </c>
      <c r="CW2220" t="s">
        <v>14605</v>
      </c>
      <c r="CX2220" s="3"/>
      <c r="CY2220" s="3"/>
      <c r="CZ2220">
        <v>1</v>
      </c>
      <c r="DA2220" t="s">
        <v>137</v>
      </c>
      <c r="DB2220" t="s">
        <v>137</v>
      </c>
      <c r="DC2220" t="s">
        <v>137</v>
      </c>
      <c r="DD2220" t="s">
        <v>137</v>
      </c>
      <c r="DE2220" t="s">
        <v>137</v>
      </c>
      <c r="DF2220" t="s">
        <v>14606</v>
      </c>
      <c r="DG2220" t="s">
        <v>900</v>
      </c>
      <c r="DH2220" t="s">
        <v>2021</v>
      </c>
      <c r="DI2220" t="s">
        <v>137</v>
      </c>
      <c r="DJ2220" t="s">
        <v>137</v>
      </c>
      <c r="DK2220">
        <v>0</v>
      </c>
      <c r="DL2220" t="s">
        <v>209</v>
      </c>
      <c r="DM2220" t="s">
        <v>137</v>
      </c>
      <c r="DN2220" t="s">
        <v>137</v>
      </c>
      <c r="DO2220" s="1">
        <v>45707.697916666664</v>
      </c>
      <c r="DP2220" s="1"/>
      <c r="DQ2220" t="s">
        <v>273</v>
      </c>
      <c r="DR2220" t="s">
        <v>274</v>
      </c>
      <c r="DS2220" t="s">
        <v>275</v>
      </c>
      <c r="DT2220" t="s">
        <v>14607</v>
      </c>
      <c r="DU2220" t="s">
        <v>137</v>
      </c>
      <c r="DV2220" t="s">
        <v>137</v>
      </c>
      <c r="DW2220" t="s">
        <v>137</v>
      </c>
      <c r="DX2220" t="s">
        <v>829</v>
      </c>
      <c r="DY2220" t="s">
        <v>137</v>
      </c>
      <c r="DZ2220" t="s">
        <v>168</v>
      </c>
      <c r="EA2220" t="b">
        <v>0</v>
      </c>
      <c r="EB2220" t="s">
        <v>137</v>
      </c>
    </row>
    <row r="2221" spans="1:132" x14ac:dyDescent="0.25">
      <c r="A2221">
        <v>150082894</v>
      </c>
      <c r="B2221">
        <v>9823</v>
      </c>
      <c r="C2221" t="s">
        <v>192</v>
      </c>
      <c r="D2221" t="s">
        <v>14608</v>
      </c>
      <c r="E2221" t="s">
        <v>134</v>
      </c>
      <c r="F2221" t="s">
        <v>162</v>
      </c>
      <c r="G2221" t="s">
        <v>163</v>
      </c>
      <c r="H2221" t="s">
        <v>137</v>
      </c>
      <c r="I2221" t="s">
        <v>14609</v>
      </c>
      <c r="J2221" t="s">
        <v>1490</v>
      </c>
      <c r="K2221" t="s">
        <v>1491</v>
      </c>
      <c r="L2221" t="s">
        <v>1492</v>
      </c>
      <c r="M2221" t="s">
        <v>137</v>
      </c>
      <c r="N2221" t="s">
        <v>1483</v>
      </c>
      <c r="O2221" t="s">
        <v>1483</v>
      </c>
      <c r="P2221" s="1"/>
      <c r="Q2221" s="1">
        <v>45700.406944444447</v>
      </c>
      <c r="R2221" s="1">
        <v>45700.406944444447</v>
      </c>
      <c r="S2221" s="1">
        <v>45708.384722222225</v>
      </c>
      <c r="T2221" s="1">
        <v>45708.384722222225</v>
      </c>
      <c r="U2221" t="s">
        <v>342</v>
      </c>
      <c r="V2221" t="s">
        <v>137</v>
      </c>
      <c r="W2221" t="s">
        <v>137</v>
      </c>
      <c r="X2221" t="s">
        <v>176</v>
      </c>
      <c r="Y2221" t="s">
        <v>199</v>
      </c>
      <c r="Z2221" t="s">
        <v>137</v>
      </c>
      <c r="AA2221" t="s">
        <v>137</v>
      </c>
      <c r="AB2221" t="s">
        <v>137</v>
      </c>
      <c r="AC2221" t="s">
        <v>137</v>
      </c>
      <c r="AD2221" s="2"/>
      <c r="AE2221" t="s">
        <v>137</v>
      </c>
      <c r="AF2221" t="s">
        <v>137</v>
      </c>
      <c r="AG2221" t="s">
        <v>137</v>
      </c>
      <c r="AH2221" t="s">
        <v>137</v>
      </c>
      <c r="AI2221" t="s">
        <v>137</v>
      </c>
      <c r="AJ2221" t="s">
        <v>137</v>
      </c>
      <c r="AK2221" t="s">
        <v>137</v>
      </c>
      <c r="AL2221" s="2"/>
      <c r="AM2221" t="s">
        <v>137</v>
      </c>
      <c r="AN2221" t="s">
        <v>137</v>
      </c>
      <c r="AO2221" t="s">
        <v>137</v>
      </c>
      <c r="AP2221" t="s">
        <v>137</v>
      </c>
      <c r="AQ2221" t="s">
        <v>137</v>
      </c>
      <c r="AR2221" t="s">
        <v>137</v>
      </c>
      <c r="AS2221" t="s">
        <v>137</v>
      </c>
      <c r="AT2221" t="s">
        <v>137</v>
      </c>
      <c r="AU2221" t="s">
        <v>137</v>
      </c>
      <c r="AV2221" t="s">
        <v>137</v>
      </c>
      <c r="AW2221" t="s">
        <v>137</v>
      </c>
      <c r="AX2221" t="s">
        <v>137</v>
      </c>
      <c r="AY2221" t="s">
        <v>137</v>
      </c>
      <c r="AZ2221" t="s">
        <v>137</v>
      </c>
      <c r="BA2221" t="s">
        <v>137</v>
      </c>
      <c r="BB2221" t="s">
        <v>137</v>
      </c>
      <c r="BC2221" t="s">
        <v>137</v>
      </c>
      <c r="BD2221" t="s">
        <v>137</v>
      </c>
      <c r="BE2221" t="s">
        <v>137</v>
      </c>
      <c r="BF2221" t="s">
        <v>137</v>
      </c>
      <c r="BG2221" t="s">
        <v>137</v>
      </c>
      <c r="BH2221" t="s">
        <v>137</v>
      </c>
      <c r="BI2221" t="s">
        <v>137</v>
      </c>
      <c r="BJ2221" t="s">
        <v>137</v>
      </c>
      <c r="BK2221" t="s">
        <v>137</v>
      </c>
      <c r="BL2221" t="s">
        <v>137</v>
      </c>
      <c r="BM2221" t="s">
        <v>137</v>
      </c>
      <c r="BN2221" t="s">
        <v>137</v>
      </c>
      <c r="BO2221" t="s">
        <v>137</v>
      </c>
      <c r="BP2221" t="s">
        <v>137</v>
      </c>
      <c r="BQ2221" t="s">
        <v>137</v>
      </c>
      <c r="BR2221" t="s">
        <v>137</v>
      </c>
      <c r="BS2221" t="s">
        <v>137</v>
      </c>
      <c r="BT2221" t="s">
        <v>137</v>
      </c>
      <c r="BU2221" t="s">
        <v>137</v>
      </c>
      <c r="BW2221" t="s">
        <v>137</v>
      </c>
      <c r="BX2221" t="s">
        <v>137</v>
      </c>
      <c r="BY2221" t="s">
        <v>137</v>
      </c>
      <c r="BZ2221" t="s">
        <v>137</v>
      </c>
      <c r="CA2221" t="s">
        <v>137</v>
      </c>
      <c r="CB2221" t="s">
        <v>137</v>
      </c>
      <c r="CC2221" t="s">
        <v>137</v>
      </c>
      <c r="CD2221" t="s">
        <v>137</v>
      </c>
      <c r="CE2221" t="s">
        <v>137</v>
      </c>
      <c r="CF2221" t="s">
        <v>137</v>
      </c>
      <c r="CG2221" t="s">
        <v>137</v>
      </c>
      <c r="CH2221" t="s">
        <v>137</v>
      </c>
      <c r="CI2221" t="s">
        <v>137</v>
      </c>
      <c r="CJ2221" t="s">
        <v>137</v>
      </c>
      <c r="CK2221" t="s">
        <v>137</v>
      </c>
      <c r="CL2221" t="s">
        <v>137</v>
      </c>
      <c r="CM2221" t="s">
        <v>137</v>
      </c>
      <c r="CN2221" t="s">
        <v>137</v>
      </c>
      <c r="CO2221" t="s">
        <v>137</v>
      </c>
      <c r="CP2221" t="s">
        <v>137</v>
      </c>
      <c r="CQ2221" s="1">
        <v>45708.384722222225</v>
      </c>
      <c r="CR2221" s="1">
        <v>45708.384722222225</v>
      </c>
      <c r="CS2221" s="1">
        <v>45708.384722222225</v>
      </c>
      <c r="CT2221" t="s">
        <v>14610</v>
      </c>
      <c r="CU2221" t="s">
        <v>14610</v>
      </c>
      <c r="CV2221" t="s">
        <v>14611</v>
      </c>
      <c r="CW2221" t="s">
        <v>14612</v>
      </c>
      <c r="CX2221" s="3"/>
      <c r="CY2221" s="3"/>
      <c r="CZ2221">
        <v>1</v>
      </c>
      <c r="DA2221" t="s">
        <v>137</v>
      </c>
      <c r="DB2221" t="s">
        <v>137</v>
      </c>
      <c r="DC2221" t="s">
        <v>137</v>
      </c>
      <c r="DD2221" t="s">
        <v>137</v>
      </c>
      <c r="DE2221" t="s">
        <v>137</v>
      </c>
      <c r="DF2221" t="s">
        <v>14613</v>
      </c>
      <c r="DG2221" t="s">
        <v>900</v>
      </c>
      <c r="DH2221" t="s">
        <v>2623</v>
      </c>
      <c r="DI2221" t="s">
        <v>137</v>
      </c>
      <c r="DJ2221" t="s">
        <v>137</v>
      </c>
      <c r="DK2221">
        <v>0</v>
      </c>
      <c r="DL2221" t="s">
        <v>137</v>
      </c>
      <c r="DM2221" t="s">
        <v>137</v>
      </c>
      <c r="DN2221" t="s">
        <v>137</v>
      </c>
      <c r="DO2221" s="1">
        <v>45708.384722222225</v>
      </c>
      <c r="DP2221" s="1"/>
      <c r="DQ2221" t="s">
        <v>1490</v>
      </c>
      <c r="DR2221" t="s">
        <v>1491</v>
      </c>
      <c r="DS2221" t="s">
        <v>1492</v>
      </c>
      <c r="DT2221" t="s">
        <v>137</v>
      </c>
      <c r="DU2221" t="s">
        <v>137</v>
      </c>
      <c r="DV2221" t="s">
        <v>137</v>
      </c>
      <c r="DW2221" t="s">
        <v>137</v>
      </c>
      <c r="DX2221" t="s">
        <v>14614</v>
      </c>
      <c r="DY2221" t="s">
        <v>137</v>
      </c>
      <c r="DZ2221" t="s">
        <v>168</v>
      </c>
      <c r="EA2221" t="b">
        <v>0</v>
      </c>
      <c r="EB2221" t="s">
        <v>137</v>
      </c>
    </row>
    <row r="2222" spans="1:132" x14ac:dyDescent="0.25">
      <c r="A2222">
        <v>150082656</v>
      </c>
      <c r="B2222">
        <v>9822</v>
      </c>
      <c r="C2222" t="s">
        <v>192</v>
      </c>
      <c r="D2222" t="s">
        <v>14615</v>
      </c>
      <c r="E2222" t="s">
        <v>134</v>
      </c>
      <c r="F2222" t="s">
        <v>162</v>
      </c>
      <c r="G2222" t="s">
        <v>194</v>
      </c>
      <c r="H2222" t="s">
        <v>612</v>
      </c>
      <c r="I2222" t="s">
        <v>14616</v>
      </c>
      <c r="J2222" t="s">
        <v>262</v>
      </c>
      <c r="K2222" t="s">
        <v>263</v>
      </c>
      <c r="L2222" t="s">
        <v>264</v>
      </c>
      <c r="M2222" t="s">
        <v>140</v>
      </c>
      <c r="N2222" t="s">
        <v>2500</v>
      </c>
      <c r="O2222" t="s">
        <v>2500</v>
      </c>
      <c r="P2222" s="1"/>
      <c r="Q2222" s="1">
        <v>45700.405555555553</v>
      </c>
      <c r="R2222" s="1">
        <v>45700.405555555553</v>
      </c>
      <c r="S2222" s="1">
        <v>45700.774305555555</v>
      </c>
      <c r="T2222" s="1">
        <v>45700.774305555555</v>
      </c>
      <c r="U2222" t="s">
        <v>14617</v>
      </c>
      <c r="V2222" t="s">
        <v>137</v>
      </c>
      <c r="W2222" t="s">
        <v>137</v>
      </c>
      <c r="X2222" t="s">
        <v>137</v>
      </c>
      <c r="Y2222" t="s">
        <v>137</v>
      </c>
      <c r="Z2222" t="s">
        <v>137</v>
      </c>
      <c r="AA2222" t="s">
        <v>137</v>
      </c>
      <c r="AB2222" t="s">
        <v>137</v>
      </c>
      <c r="AC2222" t="s">
        <v>137</v>
      </c>
      <c r="AD2222" s="2"/>
      <c r="AE2222" t="s">
        <v>137</v>
      </c>
      <c r="AF2222" t="s">
        <v>137</v>
      </c>
      <c r="AG2222" t="s">
        <v>137</v>
      </c>
      <c r="AH2222" t="s">
        <v>137</v>
      </c>
      <c r="AI2222" t="s">
        <v>137</v>
      </c>
      <c r="AJ2222" t="s">
        <v>137</v>
      </c>
      <c r="AK2222" t="s">
        <v>137</v>
      </c>
      <c r="AL2222" s="2"/>
      <c r="AM2222" t="s">
        <v>137</v>
      </c>
      <c r="AN2222" t="s">
        <v>137</v>
      </c>
      <c r="AO2222" t="s">
        <v>137</v>
      </c>
      <c r="AP2222" t="s">
        <v>137</v>
      </c>
      <c r="AQ2222" t="s">
        <v>137</v>
      </c>
      <c r="AR2222" t="s">
        <v>137</v>
      </c>
      <c r="AS2222" t="s">
        <v>137</v>
      </c>
      <c r="AT2222" t="s">
        <v>137</v>
      </c>
      <c r="AU2222" t="s">
        <v>137</v>
      </c>
      <c r="AV2222" t="s">
        <v>137</v>
      </c>
      <c r="AW2222" t="s">
        <v>137</v>
      </c>
      <c r="AX2222" t="s">
        <v>137</v>
      </c>
      <c r="AY2222" t="s">
        <v>137</v>
      </c>
      <c r="AZ2222" t="s">
        <v>137</v>
      </c>
      <c r="BA2222" t="s">
        <v>137</v>
      </c>
      <c r="BB2222" t="s">
        <v>137</v>
      </c>
      <c r="BC2222" t="s">
        <v>137</v>
      </c>
      <c r="BD2222" t="s">
        <v>137</v>
      </c>
      <c r="BE2222" t="s">
        <v>137</v>
      </c>
      <c r="BF2222" t="s">
        <v>137</v>
      </c>
      <c r="BG2222" t="s">
        <v>137</v>
      </c>
      <c r="BH2222" t="s">
        <v>137</v>
      </c>
      <c r="BI2222" t="s">
        <v>137</v>
      </c>
      <c r="BJ2222" t="s">
        <v>137</v>
      </c>
      <c r="BK2222" t="s">
        <v>137</v>
      </c>
      <c r="BL2222" t="s">
        <v>137</v>
      </c>
      <c r="BM2222" t="s">
        <v>137</v>
      </c>
      <c r="BN2222" t="s">
        <v>137</v>
      </c>
      <c r="BO2222" t="s">
        <v>137</v>
      </c>
      <c r="BP2222" t="s">
        <v>137</v>
      </c>
      <c r="BQ2222" t="s">
        <v>137</v>
      </c>
      <c r="BR2222" t="s">
        <v>137</v>
      </c>
      <c r="BS2222" t="s">
        <v>137</v>
      </c>
      <c r="BT2222" t="s">
        <v>771</v>
      </c>
      <c r="BU2222" t="s">
        <v>771</v>
      </c>
      <c r="BW2222" t="s">
        <v>137</v>
      </c>
      <c r="BX2222" t="s">
        <v>137</v>
      </c>
      <c r="BY2222" t="s">
        <v>137</v>
      </c>
      <c r="BZ2222" t="s">
        <v>137</v>
      </c>
      <c r="CA2222" t="s">
        <v>137</v>
      </c>
      <c r="CB2222" t="s">
        <v>137</v>
      </c>
      <c r="CC2222" t="s">
        <v>137</v>
      </c>
      <c r="CD2222" t="s">
        <v>137</v>
      </c>
      <c r="CE2222" t="s">
        <v>137</v>
      </c>
      <c r="CF2222" t="s">
        <v>137</v>
      </c>
      <c r="CG2222" t="s">
        <v>137</v>
      </c>
      <c r="CH2222" t="s">
        <v>137</v>
      </c>
      <c r="CI2222" t="s">
        <v>137</v>
      </c>
      <c r="CJ2222" t="s">
        <v>137</v>
      </c>
      <c r="CK2222" t="s">
        <v>137</v>
      </c>
      <c r="CL2222" t="s">
        <v>137</v>
      </c>
      <c r="CM2222" t="s">
        <v>137</v>
      </c>
      <c r="CN2222" t="s">
        <v>137</v>
      </c>
      <c r="CO2222" t="s">
        <v>137</v>
      </c>
      <c r="CP2222" t="s">
        <v>137</v>
      </c>
      <c r="CQ2222" s="1">
        <v>45700.774305555555</v>
      </c>
      <c r="CR2222" s="1">
        <v>45700.774305555555</v>
      </c>
      <c r="CS2222" s="1">
        <v>45700.774305555555</v>
      </c>
      <c r="CT2222" t="s">
        <v>8468</v>
      </c>
      <c r="CU2222" t="s">
        <v>8468</v>
      </c>
      <c r="CV2222" t="s">
        <v>14618</v>
      </c>
      <c r="CW2222" t="s">
        <v>14619</v>
      </c>
      <c r="CX2222" s="3"/>
      <c r="CY2222" s="3"/>
      <c r="CZ2222">
        <v>2</v>
      </c>
      <c r="DA2222" t="s">
        <v>137</v>
      </c>
      <c r="DB2222" t="s">
        <v>137</v>
      </c>
      <c r="DC2222" t="s">
        <v>137</v>
      </c>
      <c r="DD2222" t="s">
        <v>137</v>
      </c>
      <c r="DE2222" t="s">
        <v>137</v>
      </c>
      <c r="DF2222" t="s">
        <v>14620</v>
      </c>
      <c r="DG2222" t="s">
        <v>137</v>
      </c>
      <c r="DH2222" t="s">
        <v>137</v>
      </c>
      <c r="DI2222" t="s">
        <v>137</v>
      </c>
      <c r="DJ2222" t="s">
        <v>137</v>
      </c>
      <c r="DK2222">
        <v>0</v>
      </c>
      <c r="DL2222" t="s">
        <v>209</v>
      </c>
      <c r="DM2222" t="s">
        <v>14621</v>
      </c>
      <c r="DN2222" t="s">
        <v>137</v>
      </c>
      <c r="DO2222" s="1">
        <v>45700.774305555555</v>
      </c>
      <c r="DP2222" s="1"/>
      <c r="DQ2222" t="s">
        <v>262</v>
      </c>
      <c r="DR2222" t="s">
        <v>263</v>
      </c>
      <c r="DS2222" t="s">
        <v>264</v>
      </c>
      <c r="DT2222" t="s">
        <v>14622</v>
      </c>
      <c r="DU2222" t="s">
        <v>137</v>
      </c>
      <c r="DV2222" t="s">
        <v>137</v>
      </c>
      <c r="DW2222" t="s">
        <v>137</v>
      </c>
      <c r="DX2222" t="s">
        <v>137</v>
      </c>
      <c r="DY2222" t="s">
        <v>137</v>
      </c>
      <c r="DZ2222" t="s">
        <v>168</v>
      </c>
      <c r="EA2222" t="b">
        <v>0</v>
      </c>
      <c r="EB2222" t="s">
        <v>137</v>
      </c>
    </row>
    <row r="2223" spans="1:132" x14ac:dyDescent="0.25">
      <c r="A2223">
        <v>150080737</v>
      </c>
      <c r="B2223">
        <v>9821</v>
      </c>
      <c r="C2223" t="s">
        <v>192</v>
      </c>
      <c r="D2223" t="s">
        <v>193</v>
      </c>
      <c r="E2223" t="s">
        <v>134</v>
      </c>
      <c r="F2223" t="s">
        <v>135</v>
      </c>
      <c r="G2223" t="s">
        <v>194</v>
      </c>
      <c r="H2223" t="s">
        <v>195</v>
      </c>
      <c r="I2223" t="s">
        <v>196</v>
      </c>
      <c r="J2223" t="s">
        <v>262</v>
      </c>
      <c r="K2223" t="s">
        <v>263</v>
      </c>
      <c r="L2223" t="s">
        <v>264</v>
      </c>
      <c r="M2223" t="s">
        <v>140</v>
      </c>
      <c r="N2223" t="s">
        <v>625</v>
      </c>
      <c r="O2223" t="s">
        <v>625</v>
      </c>
      <c r="P2223" s="1">
        <v>45700</v>
      </c>
      <c r="Q2223" s="1">
        <v>45700.395833333336</v>
      </c>
      <c r="R2223" s="1">
        <v>45700.395833333336</v>
      </c>
      <c r="S2223" s="1">
        <v>45706.513194444444</v>
      </c>
      <c r="T2223" s="1">
        <v>45706.513194444444</v>
      </c>
      <c r="U2223" t="s">
        <v>246</v>
      </c>
      <c r="V2223" t="s">
        <v>137</v>
      </c>
      <c r="W2223" t="s">
        <v>137</v>
      </c>
      <c r="X2223" t="s">
        <v>144</v>
      </c>
      <c r="Y2223" t="s">
        <v>199</v>
      </c>
      <c r="Z2223" t="s">
        <v>137</v>
      </c>
      <c r="AA2223" t="s">
        <v>137</v>
      </c>
      <c r="AB2223" t="s">
        <v>137</v>
      </c>
      <c r="AC2223" t="s">
        <v>137</v>
      </c>
      <c r="AD2223" s="2"/>
      <c r="AE2223" t="s">
        <v>137</v>
      </c>
      <c r="AF2223" t="s">
        <v>137</v>
      </c>
      <c r="AG2223" t="s">
        <v>137</v>
      </c>
      <c r="AH2223" t="s">
        <v>137</v>
      </c>
      <c r="AI2223" t="s">
        <v>137</v>
      </c>
      <c r="AJ2223" t="s">
        <v>137</v>
      </c>
      <c r="AK2223" t="s">
        <v>137</v>
      </c>
      <c r="AL2223" s="2"/>
      <c r="AM2223" t="s">
        <v>137</v>
      </c>
      <c r="AN2223" t="s">
        <v>137</v>
      </c>
      <c r="AO2223" t="s">
        <v>137</v>
      </c>
      <c r="AP2223" t="s">
        <v>137</v>
      </c>
      <c r="AQ2223" t="s">
        <v>137</v>
      </c>
      <c r="AR2223" t="s">
        <v>137</v>
      </c>
      <c r="AS2223" t="s">
        <v>137</v>
      </c>
      <c r="AT2223" t="s">
        <v>137</v>
      </c>
      <c r="AU2223" t="s">
        <v>137</v>
      </c>
      <c r="AV2223" t="s">
        <v>137</v>
      </c>
      <c r="AW2223" t="s">
        <v>6918</v>
      </c>
      <c r="AX2223" t="s">
        <v>137</v>
      </c>
      <c r="AY2223" t="s">
        <v>137</v>
      </c>
      <c r="AZ2223" t="s">
        <v>137</v>
      </c>
      <c r="BA2223" t="s">
        <v>137</v>
      </c>
      <c r="BB2223" t="s">
        <v>137</v>
      </c>
      <c r="BC2223" t="s">
        <v>6919</v>
      </c>
      <c r="BD2223" t="s">
        <v>249</v>
      </c>
      <c r="BE2223" t="s">
        <v>12287</v>
      </c>
      <c r="BF2223" t="s">
        <v>12288</v>
      </c>
      <c r="BG2223" t="s">
        <v>137</v>
      </c>
      <c r="BH2223" t="s">
        <v>137</v>
      </c>
      <c r="BI2223" t="s">
        <v>137</v>
      </c>
      <c r="BJ2223" t="s">
        <v>137</v>
      </c>
      <c r="BK2223" t="s">
        <v>137</v>
      </c>
      <c r="BL2223" t="s">
        <v>137</v>
      </c>
      <c r="BM2223" t="s">
        <v>137</v>
      </c>
      <c r="BN2223" t="s">
        <v>137</v>
      </c>
      <c r="BO2223" t="s">
        <v>137</v>
      </c>
      <c r="BP2223" t="s">
        <v>137</v>
      </c>
      <c r="BQ2223" t="s">
        <v>137</v>
      </c>
      <c r="BR2223" t="s">
        <v>137</v>
      </c>
      <c r="BS2223" t="s">
        <v>137</v>
      </c>
      <c r="BT2223" t="s">
        <v>137</v>
      </c>
      <c r="BU2223" t="s">
        <v>137</v>
      </c>
      <c r="BW2223" t="s">
        <v>137</v>
      </c>
      <c r="BX2223" t="s">
        <v>137</v>
      </c>
      <c r="BY2223" t="s">
        <v>137</v>
      </c>
      <c r="BZ2223" t="s">
        <v>137</v>
      </c>
      <c r="CA2223" t="s">
        <v>137</v>
      </c>
      <c r="CB2223" t="s">
        <v>137</v>
      </c>
      <c r="CC2223" t="s">
        <v>137</v>
      </c>
      <c r="CD2223" t="s">
        <v>137</v>
      </c>
      <c r="CE2223" t="s">
        <v>137</v>
      </c>
      <c r="CF2223" t="s">
        <v>137</v>
      </c>
      <c r="CG2223" t="s">
        <v>137</v>
      </c>
      <c r="CH2223" t="s">
        <v>137</v>
      </c>
      <c r="CI2223" t="s">
        <v>137</v>
      </c>
      <c r="CJ2223" t="s">
        <v>137</v>
      </c>
      <c r="CK2223" t="s">
        <v>137</v>
      </c>
      <c r="CL2223" t="s">
        <v>137</v>
      </c>
      <c r="CM2223" t="s">
        <v>137</v>
      </c>
      <c r="CN2223" t="s">
        <v>137</v>
      </c>
      <c r="CO2223" t="s">
        <v>137</v>
      </c>
      <c r="CP2223" t="s">
        <v>137</v>
      </c>
      <c r="CQ2223" s="1">
        <v>45706.513194444444</v>
      </c>
      <c r="CR2223" s="1">
        <v>45706.513194444444</v>
      </c>
      <c r="CS2223" s="1">
        <v>45706.513194444444</v>
      </c>
      <c r="CT2223" t="s">
        <v>14623</v>
      </c>
      <c r="CU2223" t="s">
        <v>14623</v>
      </c>
      <c r="CV2223" t="s">
        <v>14624</v>
      </c>
      <c r="CW2223" t="s">
        <v>14625</v>
      </c>
      <c r="CX2223" s="3"/>
      <c r="CY2223" s="3"/>
      <c r="CZ2223">
        <v>1</v>
      </c>
      <c r="DA2223" t="s">
        <v>12290</v>
      </c>
      <c r="DB2223" t="s">
        <v>137</v>
      </c>
      <c r="DC2223" t="s">
        <v>137</v>
      </c>
      <c r="DD2223" t="s">
        <v>137</v>
      </c>
      <c r="DE2223" t="s">
        <v>137</v>
      </c>
      <c r="DF2223" t="s">
        <v>14626</v>
      </c>
      <c r="DG2223" t="s">
        <v>137</v>
      </c>
      <c r="DH2223" t="s">
        <v>137</v>
      </c>
      <c r="DI2223" t="s">
        <v>137</v>
      </c>
      <c r="DJ2223" t="s">
        <v>137</v>
      </c>
      <c r="DK2223">
        <v>0</v>
      </c>
      <c r="DL2223" t="s">
        <v>11525</v>
      </c>
      <c r="DM2223" t="s">
        <v>14627</v>
      </c>
      <c r="DN2223" t="s">
        <v>137</v>
      </c>
      <c r="DO2223" s="1">
        <v>45706.513194444444</v>
      </c>
      <c r="DP2223" s="1"/>
      <c r="DQ2223" t="s">
        <v>262</v>
      </c>
      <c r="DR2223" t="s">
        <v>263</v>
      </c>
      <c r="DS2223" t="s">
        <v>264</v>
      </c>
      <c r="DT2223" t="s">
        <v>14628</v>
      </c>
      <c r="DU2223" t="s">
        <v>137</v>
      </c>
      <c r="DV2223" t="s">
        <v>137</v>
      </c>
      <c r="DW2223" t="s">
        <v>137</v>
      </c>
      <c r="DX2223" t="s">
        <v>14629</v>
      </c>
      <c r="DY2223" t="s">
        <v>137</v>
      </c>
      <c r="DZ2223" t="s">
        <v>148</v>
      </c>
      <c r="EA2223" t="b">
        <v>0</v>
      </c>
      <c r="EB2223" t="s">
        <v>137</v>
      </c>
    </row>
    <row r="2224" spans="1:132" x14ac:dyDescent="0.25">
      <c r="A2224">
        <v>150079144</v>
      </c>
      <c r="B2224">
        <v>9820</v>
      </c>
      <c r="C2224" t="s">
        <v>192</v>
      </c>
      <c r="D2224" t="s">
        <v>14630</v>
      </c>
      <c r="E2224" t="s">
        <v>134</v>
      </c>
      <c r="F2224" t="s">
        <v>162</v>
      </c>
      <c r="G2224" t="s">
        <v>163</v>
      </c>
      <c r="H2224" t="s">
        <v>137</v>
      </c>
      <c r="I2224" t="s">
        <v>14631</v>
      </c>
      <c r="J2224" t="s">
        <v>1204</v>
      </c>
      <c r="K2224" t="s">
        <v>1205</v>
      </c>
      <c r="L2224" t="s">
        <v>1206</v>
      </c>
      <c r="M2224" t="s">
        <v>137</v>
      </c>
      <c r="N2224" t="s">
        <v>6429</v>
      </c>
      <c r="O2224" t="s">
        <v>6429</v>
      </c>
      <c r="P2224" s="1"/>
      <c r="Q2224" s="1">
        <v>45700.385416666664</v>
      </c>
      <c r="R2224" s="1">
        <v>45700.385416666664</v>
      </c>
      <c r="S2224" s="1">
        <v>45713.455555555556</v>
      </c>
      <c r="T2224" s="1">
        <v>45713.455555555556</v>
      </c>
      <c r="U2224" t="s">
        <v>166</v>
      </c>
      <c r="V2224" t="s">
        <v>137</v>
      </c>
      <c r="W2224" t="s">
        <v>137</v>
      </c>
      <c r="X2224" t="s">
        <v>137</v>
      </c>
      <c r="Y2224" t="s">
        <v>137</v>
      </c>
      <c r="Z2224" t="s">
        <v>137</v>
      </c>
      <c r="AA2224" t="s">
        <v>137</v>
      </c>
      <c r="AB2224" t="s">
        <v>137</v>
      </c>
      <c r="AC2224" t="s">
        <v>137</v>
      </c>
      <c r="AD2224" s="2"/>
      <c r="AE2224" t="s">
        <v>137</v>
      </c>
      <c r="AF2224" t="s">
        <v>137</v>
      </c>
      <c r="AG2224" t="s">
        <v>137</v>
      </c>
      <c r="AH2224" t="s">
        <v>137</v>
      </c>
      <c r="AI2224" t="s">
        <v>137</v>
      </c>
      <c r="AJ2224" t="s">
        <v>137</v>
      </c>
      <c r="AK2224" t="s">
        <v>137</v>
      </c>
      <c r="AL2224" s="2"/>
      <c r="AM2224" t="s">
        <v>137</v>
      </c>
      <c r="AN2224" t="s">
        <v>137</v>
      </c>
      <c r="AO2224" t="s">
        <v>137</v>
      </c>
      <c r="AP2224" t="s">
        <v>137</v>
      </c>
      <c r="AQ2224" t="s">
        <v>137</v>
      </c>
      <c r="AR2224" t="s">
        <v>137</v>
      </c>
      <c r="AS2224" t="s">
        <v>137</v>
      </c>
      <c r="AT2224" t="s">
        <v>137</v>
      </c>
      <c r="AU2224" t="s">
        <v>137</v>
      </c>
      <c r="AV2224" t="s">
        <v>137</v>
      </c>
      <c r="AW2224" t="s">
        <v>137</v>
      </c>
      <c r="AX2224" t="s">
        <v>137</v>
      </c>
      <c r="AY2224" t="s">
        <v>137</v>
      </c>
      <c r="AZ2224" t="s">
        <v>137</v>
      </c>
      <c r="BA2224" t="s">
        <v>137</v>
      </c>
      <c r="BB2224" t="s">
        <v>137</v>
      </c>
      <c r="BC2224" t="s">
        <v>137</v>
      </c>
      <c r="BD2224" t="s">
        <v>137</v>
      </c>
      <c r="BE2224" t="s">
        <v>137</v>
      </c>
      <c r="BF2224" t="s">
        <v>137</v>
      </c>
      <c r="BG2224" t="s">
        <v>137</v>
      </c>
      <c r="BH2224" t="s">
        <v>137</v>
      </c>
      <c r="BI2224" t="s">
        <v>137</v>
      </c>
      <c r="BJ2224" t="s">
        <v>137</v>
      </c>
      <c r="BK2224" t="s">
        <v>137</v>
      </c>
      <c r="BL2224" t="s">
        <v>137</v>
      </c>
      <c r="BM2224" t="s">
        <v>137</v>
      </c>
      <c r="BN2224" t="s">
        <v>137</v>
      </c>
      <c r="BO2224" t="s">
        <v>137</v>
      </c>
      <c r="BP2224" t="s">
        <v>137</v>
      </c>
      <c r="BQ2224" t="s">
        <v>137</v>
      </c>
      <c r="BR2224" t="s">
        <v>137</v>
      </c>
      <c r="BS2224" t="s">
        <v>137</v>
      </c>
      <c r="BT2224" t="s">
        <v>137</v>
      </c>
      <c r="BU2224" t="s">
        <v>137</v>
      </c>
      <c r="BW2224" t="s">
        <v>137</v>
      </c>
      <c r="BX2224" t="s">
        <v>137</v>
      </c>
      <c r="BY2224" t="s">
        <v>137</v>
      </c>
      <c r="BZ2224" t="s">
        <v>137</v>
      </c>
      <c r="CA2224" t="s">
        <v>137</v>
      </c>
      <c r="CB2224" t="s">
        <v>137</v>
      </c>
      <c r="CC2224" t="s">
        <v>137</v>
      </c>
      <c r="CD2224" t="s">
        <v>137</v>
      </c>
      <c r="CE2224" t="s">
        <v>137</v>
      </c>
      <c r="CF2224" t="s">
        <v>137</v>
      </c>
      <c r="CG2224" t="s">
        <v>137</v>
      </c>
      <c r="CH2224" t="s">
        <v>137</v>
      </c>
      <c r="CI2224" t="s">
        <v>137</v>
      </c>
      <c r="CJ2224" t="s">
        <v>137</v>
      </c>
      <c r="CK2224" t="s">
        <v>137</v>
      </c>
      <c r="CL2224" t="s">
        <v>137</v>
      </c>
      <c r="CM2224" t="s">
        <v>137</v>
      </c>
      <c r="CN2224" t="s">
        <v>137</v>
      </c>
      <c r="CO2224" t="s">
        <v>137</v>
      </c>
      <c r="CP2224" t="s">
        <v>137</v>
      </c>
      <c r="CQ2224" s="1">
        <v>45713.455555555556</v>
      </c>
      <c r="CR2224" s="1">
        <v>45713.455555555556</v>
      </c>
      <c r="CS2224" s="1">
        <v>45713.455555555556</v>
      </c>
      <c r="CT2224" t="s">
        <v>14632</v>
      </c>
      <c r="CU2224" t="s">
        <v>14632</v>
      </c>
      <c r="CV2224" t="s">
        <v>14633</v>
      </c>
      <c r="CW2224" t="s">
        <v>14634</v>
      </c>
      <c r="CX2224" s="3"/>
      <c r="CY2224" s="3"/>
      <c r="CZ2224">
        <v>1</v>
      </c>
      <c r="DA2224" t="s">
        <v>137</v>
      </c>
      <c r="DB2224" t="s">
        <v>137</v>
      </c>
      <c r="DC2224" t="s">
        <v>137</v>
      </c>
      <c r="DD2224" t="s">
        <v>137</v>
      </c>
      <c r="DE2224" t="s">
        <v>137</v>
      </c>
      <c r="DF2224" t="s">
        <v>14635</v>
      </c>
      <c r="DG2224" t="s">
        <v>900</v>
      </c>
      <c r="DH2224" t="s">
        <v>14636</v>
      </c>
      <c r="DI2224" t="s">
        <v>137</v>
      </c>
      <c r="DJ2224" t="s">
        <v>137</v>
      </c>
      <c r="DK2224">
        <v>0</v>
      </c>
      <c r="DL2224" t="s">
        <v>209</v>
      </c>
      <c r="DM2224" t="s">
        <v>14637</v>
      </c>
      <c r="DN2224" t="s">
        <v>137</v>
      </c>
      <c r="DO2224" s="1">
        <v>45713.455555555556</v>
      </c>
      <c r="DP2224" s="1"/>
      <c r="DQ2224" t="s">
        <v>1204</v>
      </c>
      <c r="DR2224" t="s">
        <v>1205</v>
      </c>
      <c r="DS2224" t="s">
        <v>1206</v>
      </c>
      <c r="DT2224" t="s">
        <v>137</v>
      </c>
      <c r="DU2224" t="s">
        <v>137</v>
      </c>
      <c r="DV2224" t="s">
        <v>137</v>
      </c>
      <c r="DW2224" t="s">
        <v>137</v>
      </c>
      <c r="DX2224" t="s">
        <v>14638</v>
      </c>
      <c r="DY2224" t="s">
        <v>137</v>
      </c>
      <c r="DZ2224" t="s">
        <v>168</v>
      </c>
      <c r="EA2224" t="b">
        <v>0</v>
      </c>
      <c r="EB2224" t="s">
        <v>137</v>
      </c>
    </row>
    <row r="2225" spans="1:132" x14ac:dyDescent="0.25">
      <c r="A2225">
        <v>150078549</v>
      </c>
      <c r="B2225">
        <v>9819</v>
      </c>
      <c r="C2225" t="s">
        <v>192</v>
      </c>
      <c r="D2225" t="s">
        <v>133</v>
      </c>
      <c r="E2225" t="s">
        <v>134</v>
      </c>
      <c r="F2225" t="s">
        <v>135</v>
      </c>
      <c r="G2225" t="s">
        <v>136</v>
      </c>
      <c r="H2225" t="s">
        <v>137</v>
      </c>
      <c r="I2225" t="s">
        <v>138</v>
      </c>
      <c r="J2225" t="s">
        <v>150</v>
      </c>
      <c r="K2225" t="s">
        <v>151</v>
      </c>
      <c r="L2225" t="s">
        <v>152</v>
      </c>
      <c r="M2225" t="s">
        <v>137</v>
      </c>
      <c r="N2225" t="s">
        <v>14639</v>
      </c>
      <c r="O2225" t="s">
        <v>14639</v>
      </c>
      <c r="P2225" s="1">
        <v>45702</v>
      </c>
      <c r="Q2225" s="1">
        <v>45700.381249999999</v>
      </c>
      <c r="R2225" s="1">
        <v>45700.381249999999</v>
      </c>
      <c r="S2225" s="1">
        <v>45702.588194444441</v>
      </c>
      <c r="T2225" s="1">
        <v>45702.588194444441</v>
      </c>
      <c r="U2225" t="s">
        <v>2345</v>
      </c>
      <c r="V2225" t="s">
        <v>137</v>
      </c>
      <c r="W2225" t="s">
        <v>137</v>
      </c>
      <c r="X2225" t="s">
        <v>144</v>
      </c>
      <c r="Y2225" t="s">
        <v>666</v>
      </c>
      <c r="Z2225" t="s">
        <v>137</v>
      </c>
      <c r="AA2225" t="s">
        <v>137</v>
      </c>
      <c r="AB2225" t="s">
        <v>137</v>
      </c>
      <c r="AC2225" t="s">
        <v>137</v>
      </c>
      <c r="AD2225" s="2"/>
      <c r="AE2225" t="s">
        <v>137</v>
      </c>
      <c r="AF2225" t="s">
        <v>137</v>
      </c>
      <c r="AG2225" t="s">
        <v>137</v>
      </c>
      <c r="AH2225" t="s">
        <v>137</v>
      </c>
      <c r="AI2225" t="s">
        <v>137</v>
      </c>
      <c r="AJ2225" t="s">
        <v>137</v>
      </c>
      <c r="AK2225" t="s">
        <v>137</v>
      </c>
      <c r="AL2225" s="2"/>
      <c r="AM2225" t="s">
        <v>137</v>
      </c>
      <c r="AN2225" t="s">
        <v>137</v>
      </c>
      <c r="AO2225" t="s">
        <v>137</v>
      </c>
      <c r="AP2225" t="s">
        <v>137</v>
      </c>
      <c r="AQ2225" t="s">
        <v>137</v>
      </c>
      <c r="AR2225" t="s">
        <v>137</v>
      </c>
      <c r="AS2225" t="s">
        <v>137</v>
      </c>
      <c r="AT2225" t="s">
        <v>137</v>
      </c>
      <c r="AU2225" t="s">
        <v>137</v>
      </c>
      <c r="AV2225" t="s">
        <v>137</v>
      </c>
      <c r="AW2225" t="s">
        <v>137</v>
      </c>
      <c r="AX2225" t="s">
        <v>137</v>
      </c>
      <c r="AY2225" t="s">
        <v>137</v>
      </c>
      <c r="AZ2225" t="s">
        <v>137</v>
      </c>
      <c r="BA2225" t="s">
        <v>137</v>
      </c>
      <c r="BB2225" t="s">
        <v>137</v>
      </c>
      <c r="BC2225" t="s">
        <v>137</v>
      </c>
      <c r="BD2225" t="s">
        <v>137</v>
      </c>
      <c r="BE2225" t="s">
        <v>137</v>
      </c>
      <c r="BF2225" t="s">
        <v>137</v>
      </c>
      <c r="BG2225" t="s">
        <v>137</v>
      </c>
      <c r="BH2225" t="s">
        <v>137</v>
      </c>
      <c r="BI2225" t="s">
        <v>137</v>
      </c>
      <c r="BJ2225" t="s">
        <v>137</v>
      </c>
      <c r="BK2225" t="s">
        <v>137</v>
      </c>
      <c r="BL2225" t="s">
        <v>137</v>
      </c>
      <c r="BM2225" t="s">
        <v>137</v>
      </c>
      <c r="BN2225" t="s">
        <v>137</v>
      </c>
      <c r="BO2225" t="s">
        <v>137</v>
      </c>
      <c r="BP2225" t="s">
        <v>14640</v>
      </c>
      <c r="BQ2225" t="s">
        <v>137</v>
      </c>
      <c r="BR2225" t="s">
        <v>137</v>
      </c>
      <c r="BS2225" t="s">
        <v>137</v>
      </c>
      <c r="BT2225" t="s">
        <v>137</v>
      </c>
      <c r="BU2225" t="s">
        <v>137</v>
      </c>
      <c r="BW2225" t="s">
        <v>137</v>
      </c>
      <c r="BX2225" t="s">
        <v>137</v>
      </c>
      <c r="BY2225" t="s">
        <v>137</v>
      </c>
      <c r="BZ2225" t="s">
        <v>137</v>
      </c>
      <c r="CA2225" t="s">
        <v>137</v>
      </c>
      <c r="CB2225" t="s">
        <v>137</v>
      </c>
      <c r="CC2225" t="s">
        <v>137</v>
      </c>
      <c r="CD2225" t="s">
        <v>137</v>
      </c>
      <c r="CE2225" t="s">
        <v>137</v>
      </c>
      <c r="CF2225" t="s">
        <v>137</v>
      </c>
      <c r="CG2225" t="s">
        <v>137</v>
      </c>
      <c r="CH2225" t="s">
        <v>137</v>
      </c>
      <c r="CI2225" t="s">
        <v>137</v>
      </c>
      <c r="CJ2225" t="s">
        <v>137</v>
      </c>
      <c r="CK2225" t="s">
        <v>137</v>
      </c>
      <c r="CL2225" t="s">
        <v>137</v>
      </c>
      <c r="CM2225" t="s">
        <v>137</v>
      </c>
      <c r="CN2225" t="s">
        <v>137</v>
      </c>
      <c r="CO2225" t="s">
        <v>137</v>
      </c>
      <c r="CP2225" t="s">
        <v>137</v>
      </c>
      <c r="CQ2225" s="1">
        <v>45702.588194444441</v>
      </c>
      <c r="CR2225" s="1">
        <v>45702.588194444441</v>
      </c>
      <c r="CS2225" s="1">
        <v>45702.588194444441</v>
      </c>
      <c r="CT2225" t="s">
        <v>14641</v>
      </c>
      <c r="CU2225" t="s">
        <v>14641</v>
      </c>
      <c r="CV2225" t="s">
        <v>14642</v>
      </c>
      <c r="CW2225" t="s">
        <v>14643</v>
      </c>
      <c r="CX2225" s="3"/>
      <c r="CY2225" s="3"/>
      <c r="CZ2225">
        <v>1</v>
      </c>
      <c r="DA2225" t="s">
        <v>14644</v>
      </c>
      <c r="DB2225" t="s">
        <v>137</v>
      </c>
      <c r="DC2225" t="s">
        <v>137</v>
      </c>
      <c r="DD2225" t="s">
        <v>137</v>
      </c>
      <c r="DE2225" t="s">
        <v>137</v>
      </c>
      <c r="DF2225" t="s">
        <v>14645</v>
      </c>
      <c r="DG2225" t="s">
        <v>137</v>
      </c>
      <c r="DH2225" t="s">
        <v>137</v>
      </c>
      <c r="DI2225" t="s">
        <v>137</v>
      </c>
      <c r="DJ2225" t="s">
        <v>137</v>
      </c>
      <c r="DK2225">
        <v>0</v>
      </c>
      <c r="DL2225" t="s">
        <v>209</v>
      </c>
      <c r="DM2225" t="s">
        <v>137</v>
      </c>
      <c r="DN2225" t="s">
        <v>137</v>
      </c>
      <c r="DO2225" s="1">
        <v>45702.588194444441</v>
      </c>
      <c r="DP2225" s="1"/>
      <c r="DQ2225" t="s">
        <v>150</v>
      </c>
      <c r="DR2225" t="s">
        <v>151</v>
      </c>
      <c r="DS2225" t="s">
        <v>152</v>
      </c>
      <c r="DT2225" t="s">
        <v>137</v>
      </c>
      <c r="DU2225" t="s">
        <v>137</v>
      </c>
      <c r="DV2225" t="s">
        <v>137</v>
      </c>
      <c r="DW2225" t="s">
        <v>137</v>
      </c>
      <c r="DX2225" t="s">
        <v>137</v>
      </c>
      <c r="DY2225" t="s">
        <v>137</v>
      </c>
      <c r="DZ2225" t="s">
        <v>148</v>
      </c>
      <c r="EA2225" t="b">
        <v>0</v>
      </c>
      <c r="EB2225" t="s">
        <v>137</v>
      </c>
    </row>
    <row r="2226" spans="1:132" x14ac:dyDescent="0.25">
      <c r="A2226">
        <v>150078348</v>
      </c>
      <c r="B2226">
        <v>9818</v>
      </c>
      <c r="C2226" t="s">
        <v>192</v>
      </c>
      <c r="D2226" t="s">
        <v>14646</v>
      </c>
      <c r="E2226" t="s">
        <v>134</v>
      </c>
      <c r="F2226" t="s">
        <v>162</v>
      </c>
      <c r="G2226" t="s">
        <v>163</v>
      </c>
      <c r="H2226" t="s">
        <v>1188</v>
      </c>
      <c r="I2226" t="s">
        <v>14647</v>
      </c>
      <c r="J2226" t="s">
        <v>262</v>
      </c>
      <c r="K2226" t="s">
        <v>263</v>
      </c>
      <c r="L2226" t="s">
        <v>264</v>
      </c>
      <c r="M2226" t="s">
        <v>140</v>
      </c>
      <c r="N2226" t="s">
        <v>6344</v>
      </c>
      <c r="O2226" t="s">
        <v>6344</v>
      </c>
      <c r="P2226" s="1"/>
      <c r="Q2226" s="1">
        <v>45700.379861111112</v>
      </c>
      <c r="R2226" s="1">
        <v>45700.379861111112</v>
      </c>
      <c r="S2226" s="1">
        <v>45709.682638888888</v>
      </c>
      <c r="T2226" s="1">
        <v>45709.682638888888</v>
      </c>
      <c r="U2226" t="s">
        <v>1765</v>
      </c>
      <c r="V2226" t="s">
        <v>137</v>
      </c>
      <c r="W2226" t="s">
        <v>137</v>
      </c>
      <c r="X2226" t="s">
        <v>176</v>
      </c>
      <c r="Y2226" t="s">
        <v>145</v>
      </c>
      <c r="Z2226" t="s">
        <v>137</v>
      </c>
      <c r="AA2226" t="s">
        <v>137</v>
      </c>
      <c r="AB2226" t="s">
        <v>137</v>
      </c>
      <c r="AC2226" t="s">
        <v>137</v>
      </c>
      <c r="AD2226" s="2"/>
      <c r="AE2226" t="s">
        <v>137</v>
      </c>
      <c r="AF2226" t="s">
        <v>137</v>
      </c>
      <c r="AG2226" t="s">
        <v>137</v>
      </c>
      <c r="AH2226" t="s">
        <v>137</v>
      </c>
      <c r="AI2226" t="s">
        <v>137</v>
      </c>
      <c r="AJ2226" t="s">
        <v>137</v>
      </c>
      <c r="AK2226" t="s">
        <v>137</v>
      </c>
      <c r="AL2226" s="2"/>
      <c r="AM2226" t="s">
        <v>137</v>
      </c>
      <c r="AN2226" t="s">
        <v>137</v>
      </c>
      <c r="AO2226" t="s">
        <v>137</v>
      </c>
      <c r="AP2226" t="s">
        <v>137</v>
      </c>
      <c r="AQ2226" t="s">
        <v>137</v>
      </c>
      <c r="AR2226" t="s">
        <v>137</v>
      </c>
      <c r="AS2226" t="s">
        <v>137</v>
      </c>
      <c r="AT2226" t="s">
        <v>137</v>
      </c>
      <c r="AU2226" t="s">
        <v>137</v>
      </c>
      <c r="AV2226" t="s">
        <v>137</v>
      </c>
      <c r="AW2226" t="s">
        <v>137</v>
      </c>
      <c r="AX2226" t="s">
        <v>137</v>
      </c>
      <c r="AY2226" t="s">
        <v>137</v>
      </c>
      <c r="AZ2226" t="s">
        <v>137</v>
      </c>
      <c r="BA2226" t="s">
        <v>137</v>
      </c>
      <c r="BB2226" t="s">
        <v>137</v>
      </c>
      <c r="BC2226" t="s">
        <v>137</v>
      </c>
      <c r="BD2226" t="s">
        <v>137</v>
      </c>
      <c r="BE2226" t="s">
        <v>137</v>
      </c>
      <c r="BF2226" t="s">
        <v>137</v>
      </c>
      <c r="BG2226" t="s">
        <v>137</v>
      </c>
      <c r="BH2226" t="s">
        <v>137</v>
      </c>
      <c r="BI2226" t="s">
        <v>137</v>
      </c>
      <c r="BJ2226" t="s">
        <v>137</v>
      </c>
      <c r="BK2226" t="s">
        <v>137</v>
      </c>
      <c r="BL2226" t="s">
        <v>137</v>
      </c>
      <c r="BM2226" t="s">
        <v>137</v>
      </c>
      <c r="BN2226" t="s">
        <v>137</v>
      </c>
      <c r="BO2226" t="s">
        <v>137</v>
      </c>
      <c r="BP2226" t="s">
        <v>137</v>
      </c>
      <c r="BQ2226" t="s">
        <v>137</v>
      </c>
      <c r="BR2226" t="s">
        <v>137</v>
      </c>
      <c r="BS2226" t="s">
        <v>137</v>
      </c>
      <c r="BT2226" t="s">
        <v>771</v>
      </c>
      <c r="BU2226" t="s">
        <v>771</v>
      </c>
      <c r="BW2226" t="s">
        <v>137</v>
      </c>
      <c r="BX2226" t="s">
        <v>137</v>
      </c>
      <c r="BY2226" t="s">
        <v>137</v>
      </c>
      <c r="BZ2226" t="s">
        <v>137</v>
      </c>
      <c r="CA2226" t="s">
        <v>137</v>
      </c>
      <c r="CB2226" t="s">
        <v>137</v>
      </c>
      <c r="CC2226" t="s">
        <v>137</v>
      </c>
      <c r="CD2226" t="s">
        <v>137</v>
      </c>
      <c r="CE2226" t="s">
        <v>137</v>
      </c>
      <c r="CF2226" t="s">
        <v>137</v>
      </c>
      <c r="CG2226" t="s">
        <v>137</v>
      </c>
      <c r="CH2226" t="s">
        <v>137</v>
      </c>
      <c r="CI2226" t="s">
        <v>137</v>
      </c>
      <c r="CJ2226" t="s">
        <v>137</v>
      </c>
      <c r="CK2226" t="s">
        <v>137</v>
      </c>
      <c r="CL2226" t="s">
        <v>137</v>
      </c>
      <c r="CM2226" t="s">
        <v>137</v>
      </c>
      <c r="CN2226" t="s">
        <v>137</v>
      </c>
      <c r="CO2226" t="s">
        <v>137</v>
      </c>
      <c r="CP2226" t="s">
        <v>137</v>
      </c>
      <c r="CQ2226" s="1">
        <v>45709.682638888888</v>
      </c>
      <c r="CR2226" s="1">
        <v>45709.682638888888</v>
      </c>
      <c r="CS2226" s="1">
        <v>45709.682638888888</v>
      </c>
      <c r="CT2226" t="s">
        <v>14648</v>
      </c>
      <c r="CU2226" t="s">
        <v>14648</v>
      </c>
      <c r="CV2226" t="s">
        <v>14649</v>
      </c>
      <c r="CW2226" t="s">
        <v>14650</v>
      </c>
      <c r="CX2226" s="3"/>
      <c r="CY2226" s="3"/>
      <c r="CZ2226">
        <v>2</v>
      </c>
      <c r="DA2226" t="s">
        <v>137</v>
      </c>
      <c r="DB2226" t="s">
        <v>137</v>
      </c>
      <c r="DC2226" t="s">
        <v>137</v>
      </c>
      <c r="DD2226" t="s">
        <v>137</v>
      </c>
      <c r="DE2226" t="s">
        <v>137</v>
      </c>
      <c r="DF2226" t="s">
        <v>14651</v>
      </c>
      <c r="DG2226" t="s">
        <v>137</v>
      </c>
      <c r="DH2226" t="s">
        <v>137</v>
      </c>
      <c r="DI2226" t="s">
        <v>137</v>
      </c>
      <c r="DJ2226" t="s">
        <v>137</v>
      </c>
      <c r="DK2226">
        <v>0</v>
      </c>
      <c r="DL2226" t="s">
        <v>209</v>
      </c>
      <c r="DM2226" t="s">
        <v>14652</v>
      </c>
      <c r="DN2226" t="s">
        <v>137</v>
      </c>
      <c r="DO2226" s="1">
        <v>45709.682638888888</v>
      </c>
      <c r="DP2226" s="1"/>
      <c r="DQ2226" t="s">
        <v>262</v>
      </c>
      <c r="DR2226" t="s">
        <v>263</v>
      </c>
      <c r="DS2226" t="s">
        <v>264</v>
      </c>
      <c r="DT2226" t="s">
        <v>137</v>
      </c>
      <c r="DU2226" t="s">
        <v>137</v>
      </c>
      <c r="DV2226" t="s">
        <v>137</v>
      </c>
      <c r="DW2226" t="s">
        <v>137</v>
      </c>
      <c r="DX2226" t="s">
        <v>137</v>
      </c>
      <c r="DY2226" t="s">
        <v>137</v>
      </c>
      <c r="DZ2226" t="s">
        <v>168</v>
      </c>
      <c r="EA2226" t="b">
        <v>0</v>
      </c>
      <c r="EB2226" t="s">
        <v>137</v>
      </c>
    </row>
    <row r="2227" spans="1:132" x14ac:dyDescent="0.25">
      <c r="A2227">
        <v>150076042</v>
      </c>
      <c r="B2227">
        <v>9817</v>
      </c>
      <c r="C2227" t="s">
        <v>473</v>
      </c>
      <c r="D2227" t="s">
        <v>14653</v>
      </c>
      <c r="E2227" t="s">
        <v>134</v>
      </c>
      <c r="F2227" t="s">
        <v>162</v>
      </c>
      <c r="G2227" t="s">
        <v>163</v>
      </c>
      <c r="H2227" t="s">
        <v>137</v>
      </c>
      <c r="I2227" t="s">
        <v>14654</v>
      </c>
      <c r="J2227" t="s">
        <v>4167</v>
      </c>
      <c r="K2227" t="s">
        <v>4168</v>
      </c>
      <c r="L2227" t="s">
        <v>4169</v>
      </c>
      <c r="M2227" t="s">
        <v>137</v>
      </c>
      <c r="N2227" t="s">
        <v>9286</v>
      </c>
      <c r="O2227" t="s">
        <v>9286</v>
      </c>
      <c r="P2227" s="1"/>
      <c r="Q2227" s="1">
        <v>45700.362500000003</v>
      </c>
      <c r="R2227" s="1">
        <v>45700.362500000003</v>
      </c>
      <c r="S2227" s="1">
        <v>45701.706944444442</v>
      </c>
      <c r="T2227" s="1">
        <v>45701.706944444442</v>
      </c>
      <c r="U2227" t="s">
        <v>1450</v>
      </c>
      <c r="V2227" t="s">
        <v>137</v>
      </c>
      <c r="W2227" t="s">
        <v>137</v>
      </c>
      <c r="X2227" t="s">
        <v>369</v>
      </c>
      <c r="Y2227" t="s">
        <v>137</v>
      </c>
      <c r="Z2227" t="s">
        <v>137</v>
      </c>
      <c r="AA2227" t="s">
        <v>137</v>
      </c>
      <c r="AB2227" t="s">
        <v>137</v>
      </c>
      <c r="AC2227" t="s">
        <v>137</v>
      </c>
      <c r="AD2227" s="2"/>
      <c r="AE2227" t="s">
        <v>137</v>
      </c>
      <c r="AF2227" t="s">
        <v>137</v>
      </c>
      <c r="AG2227" t="s">
        <v>137</v>
      </c>
      <c r="AH2227" t="s">
        <v>137</v>
      </c>
      <c r="AI2227" t="s">
        <v>137</v>
      </c>
      <c r="AJ2227" t="s">
        <v>137</v>
      </c>
      <c r="AK2227" t="s">
        <v>137</v>
      </c>
      <c r="AL2227" s="2"/>
      <c r="AM2227" t="s">
        <v>137</v>
      </c>
      <c r="AN2227" t="s">
        <v>137</v>
      </c>
      <c r="AO2227" t="s">
        <v>137</v>
      </c>
      <c r="AP2227" t="s">
        <v>137</v>
      </c>
      <c r="AQ2227" t="s">
        <v>137</v>
      </c>
      <c r="AR2227" t="s">
        <v>137</v>
      </c>
      <c r="AS2227" t="s">
        <v>137</v>
      </c>
      <c r="AT2227" t="s">
        <v>137</v>
      </c>
      <c r="AU2227" t="s">
        <v>137</v>
      </c>
      <c r="AV2227" t="s">
        <v>137</v>
      </c>
      <c r="AW2227" t="s">
        <v>137</v>
      </c>
      <c r="AX2227" t="s">
        <v>137</v>
      </c>
      <c r="AY2227" t="s">
        <v>137</v>
      </c>
      <c r="AZ2227" t="s">
        <v>137</v>
      </c>
      <c r="BA2227" t="s">
        <v>137</v>
      </c>
      <c r="BB2227" t="s">
        <v>137</v>
      </c>
      <c r="BC2227" t="s">
        <v>137</v>
      </c>
      <c r="BD2227" t="s">
        <v>137</v>
      </c>
      <c r="BE2227" t="s">
        <v>137</v>
      </c>
      <c r="BF2227" t="s">
        <v>137</v>
      </c>
      <c r="BG2227" t="s">
        <v>137</v>
      </c>
      <c r="BH2227" t="s">
        <v>137</v>
      </c>
      <c r="BI2227" t="s">
        <v>137</v>
      </c>
      <c r="BJ2227" t="s">
        <v>137</v>
      </c>
      <c r="BK2227" t="s">
        <v>137</v>
      </c>
      <c r="BL2227" t="s">
        <v>137</v>
      </c>
      <c r="BM2227" t="s">
        <v>137</v>
      </c>
      <c r="BN2227" t="s">
        <v>137</v>
      </c>
      <c r="BO2227" t="s">
        <v>137</v>
      </c>
      <c r="BP2227" t="s">
        <v>137</v>
      </c>
      <c r="BQ2227" t="s">
        <v>137</v>
      </c>
      <c r="BR2227" t="s">
        <v>137</v>
      </c>
      <c r="BS2227" t="s">
        <v>137</v>
      </c>
      <c r="BT2227" t="s">
        <v>137</v>
      </c>
      <c r="BU2227" t="s">
        <v>137</v>
      </c>
      <c r="BW2227" t="s">
        <v>137</v>
      </c>
      <c r="BX2227" t="s">
        <v>137</v>
      </c>
      <c r="BY2227" t="s">
        <v>137</v>
      </c>
      <c r="BZ2227" t="s">
        <v>137</v>
      </c>
      <c r="CA2227" t="s">
        <v>137</v>
      </c>
      <c r="CB2227" t="s">
        <v>137</v>
      </c>
      <c r="CC2227" t="s">
        <v>137</v>
      </c>
      <c r="CD2227" t="s">
        <v>137</v>
      </c>
      <c r="CE2227" t="s">
        <v>137</v>
      </c>
      <c r="CF2227" t="s">
        <v>137</v>
      </c>
      <c r="CG2227" t="s">
        <v>137</v>
      </c>
      <c r="CH2227" t="s">
        <v>137</v>
      </c>
      <c r="CI2227" t="s">
        <v>137</v>
      </c>
      <c r="CJ2227" t="s">
        <v>137</v>
      </c>
      <c r="CK2227" t="s">
        <v>137</v>
      </c>
      <c r="CL2227" t="s">
        <v>137</v>
      </c>
      <c r="CM2227" t="s">
        <v>137</v>
      </c>
      <c r="CN2227" t="s">
        <v>137</v>
      </c>
      <c r="CO2227" t="s">
        <v>137</v>
      </c>
      <c r="CP2227" t="s">
        <v>137</v>
      </c>
      <c r="CQ2227" s="1">
        <v>45700.380555555559</v>
      </c>
      <c r="CR2227" s="1">
        <v>45700.380555555559</v>
      </c>
      <c r="CS2227" s="1"/>
      <c r="CT2227" t="s">
        <v>14655</v>
      </c>
      <c r="CU2227" t="s">
        <v>14656</v>
      </c>
      <c r="CV2227" t="s">
        <v>137</v>
      </c>
      <c r="CW2227" t="s">
        <v>137</v>
      </c>
      <c r="CX2227" s="3"/>
      <c r="CY2227" s="3"/>
      <c r="CZ2227">
        <v>1</v>
      </c>
      <c r="DA2227" t="s">
        <v>137</v>
      </c>
      <c r="DB2227" t="s">
        <v>137</v>
      </c>
      <c r="DC2227" t="s">
        <v>137</v>
      </c>
      <c r="DD2227" t="s">
        <v>137</v>
      </c>
      <c r="DE2227" t="s">
        <v>137</v>
      </c>
      <c r="DF2227" t="s">
        <v>14657</v>
      </c>
      <c r="DG2227" t="s">
        <v>900</v>
      </c>
      <c r="DH2227" t="s">
        <v>4706</v>
      </c>
      <c r="DI2227" t="s">
        <v>137</v>
      </c>
      <c r="DJ2227" t="s">
        <v>137</v>
      </c>
      <c r="DK2227">
        <v>0</v>
      </c>
      <c r="DL2227" t="s">
        <v>137</v>
      </c>
      <c r="DM2227" t="s">
        <v>137</v>
      </c>
      <c r="DN2227" t="s">
        <v>137</v>
      </c>
      <c r="DO2227" s="1"/>
      <c r="DP2227" s="1"/>
      <c r="DQ2227" t="s">
        <v>137</v>
      </c>
      <c r="DR2227" t="s">
        <v>137</v>
      </c>
      <c r="DS2227" t="s">
        <v>137</v>
      </c>
      <c r="DT2227" t="s">
        <v>137</v>
      </c>
      <c r="DU2227" t="s">
        <v>137</v>
      </c>
      <c r="DV2227" t="s">
        <v>137</v>
      </c>
      <c r="DW2227" t="s">
        <v>137</v>
      </c>
      <c r="DX2227" t="s">
        <v>7502</v>
      </c>
      <c r="DY2227" t="s">
        <v>137</v>
      </c>
      <c r="DZ2227" t="s">
        <v>168</v>
      </c>
      <c r="EA2227" t="b">
        <v>0</v>
      </c>
      <c r="EB2227" t="s">
        <v>137</v>
      </c>
    </row>
    <row r="2228" spans="1:132" x14ac:dyDescent="0.25">
      <c r="A2228">
        <v>150074334</v>
      </c>
      <c r="B2228">
        <v>9816</v>
      </c>
      <c r="C2228" t="s">
        <v>192</v>
      </c>
      <c r="D2228" t="s">
        <v>14658</v>
      </c>
      <c r="E2228" t="s">
        <v>134</v>
      </c>
      <c r="F2228" t="s">
        <v>162</v>
      </c>
      <c r="G2228" t="s">
        <v>163</v>
      </c>
      <c r="H2228" t="s">
        <v>137</v>
      </c>
      <c r="I2228" t="s">
        <v>14659</v>
      </c>
      <c r="J2228" t="s">
        <v>1709</v>
      </c>
      <c r="K2228" t="s">
        <v>1710</v>
      </c>
      <c r="L2228" t="s">
        <v>1711</v>
      </c>
      <c r="M2228" t="s">
        <v>137</v>
      </c>
      <c r="N2228" t="s">
        <v>526</v>
      </c>
      <c r="O2228" t="s">
        <v>526</v>
      </c>
      <c r="P2228" s="1"/>
      <c r="Q2228" s="1">
        <v>45700.34652777778</v>
      </c>
      <c r="R2228" s="1">
        <v>45700.34652777778</v>
      </c>
      <c r="S2228" s="1">
        <v>45702.565972222219</v>
      </c>
      <c r="T2228" s="1">
        <v>45702.565972222219</v>
      </c>
      <c r="U2228" t="s">
        <v>216</v>
      </c>
      <c r="V2228" t="s">
        <v>137</v>
      </c>
      <c r="W2228" t="s">
        <v>137</v>
      </c>
      <c r="X2228" t="s">
        <v>185</v>
      </c>
      <c r="Y2228" t="s">
        <v>137</v>
      </c>
      <c r="Z2228" t="s">
        <v>137</v>
      </c>
      <c r="AA2228" t="s">
        <v>137</v>
      </c>
      <c r="AB2228" t="s">
        <v>137</v>
      </c>
      <c r="AC2228" t="s">
        <v>137</v>
      </c>
      <c r="AD2228" s="2"/>
      <c r="AE2228" t="s">
        <v>137</v>
      </c>
      <c r="AF2228" t="s">
        <v>137</v>
      </c>
      <c r="AG2228" t="s">
        <v>137</v>
      </c>
      <c r="AH2228" t="s">
        <v>137</v>
      </c>
      <c r="AI2228" t="s">
        <v>137</v>
      </c>
      <c r="AJ2228" t="s">
        <v>137</v>
      </c>
      <c r="AK2228" t="s">
        <v>137</v>
      </c>
      <c r="AL2228" s="2"/>
      <c r="AM2228" t="s">
        <v>137</v>
      </c>
      <c r="AN2228" t="s">
        <v>137</v>
      </c>
      <c r="AO2228" t="s">
        <v>137</v>
      </c>
      <c r="AP2228" t="s">
        <v>137</v>
      </c>
      <c r="AQ2228" t="s">
        <v>137</v>
      </c>
      <c r="AR2228" t="s">
        <v>137</v>
      </c>
      <c r="AS2228" t="s">
        <v>137</v>
      </c>
      <c r="AT2228" t="s">
        <v>137</v>
      </c>
      <c r="AU2228" t="s">
        <v>137</v>
      </c>
      <c r="AV2228" t="s">
        <v>137</v>
      </c>
      <c r="AW2228" t="s">
        <v>137</v>
      </c>
      <c r="AX2228" t="s">
        <v>137</v>
      </c>
      <c r="AY2228" t="s">
        <v>137</v>
      </c>
      <c r="AZ2228" t="s">
        <v>137</v>
      </c>
      <c r="BA2228" t="s">
        <v>137</v>
      </c>
      <c r="BB2228" t="s">
        <v>137</v>
      </c>
      <c r="BC2228" t="s">
        <v>137</v>
      </c>
      <c r="BD2228" t="s">
        <v>137</v>
      </c>
      <c r="BE2228" t="s">
        <v>137</v>
      </c>
      <c r="BF2228" t="s">
        <v>137</v>
      </c>
      <c r="BG2228" t="s">
        <v>137</v>
      </c>
      <c r="BH2228" t="s">
        <v>137</v>
      </c>
      <c r="BI2228" t="s">
        <v>137</v>
      </c>
      <c r="BJ2228" t="s">
        <v>137</v>
      </c>
      <c r="BK2228" t="s">
        <v>137</v>
      </c>
      <c r="BL2228" t="s">
        <v>137</v>
      </c>
      <c r="BM2228" t="s">
        <v>137</v>
      </c>
      <c r="BN2228" t="s">
        <v>137</v>
      </c>
      <c r="BO2228" t="s">
        <v>137</v>
      </c>
      <c r="BP2228" t="s">
        <v>137</v>
      </c>
      <c r="BQ2228" t="s">
        <v>137</v>
      </c>
      <c r="BR2228" t="s">
        <v>137</v>
      </c>
      <c r="BS2228" t="s">
        <v>137</v>
      </c>
      <c r="BT2228" t="s">
        <v>137</v>
      </c>
      <c r="BU2228" t="s">
        <v>137</v>
      </c>
      <c r="BW2228" t="s">
        <v>137</v>
      </c>
      <c r="BX2228" t="s">
        <v>137</v>
      </c>
      <c r="BY2228" t="s">
        <v>137</v>
      </c>
      <c r="BZ2228" t="s">
        <v>137</v>
      </c>
      <c r="CA2228" t="s">
        <v>137</v>
      </c>
      <c r="CB2228" t="s">
        <v>137</v>
      </c>
      <c r="CC2228" t="s">
        <v>137</v>
      </c>
      <c r="CD2228" t="s">
        <v>137</v>
      </c>
      <c r="CE2228" t="s">
        <v>137</v>
      </c>
      <c r="CF2228" t="s">
        <v>137</v>
      </c>
      <c r="CG2228" t="s">
        <v>137</v>
      </c>
      <c r="CH2228" t="s">
        <v>137</v>
      </c>
      <c r="CI2228" t="s">
        <v>137</v>
      </c>
      <c r="CJ2228" t="s">
        <v>137</v>
      </c>
      <c r="CK2228" t="s">
        <v>137</v>
      </c>
      <c r="CL2228" t="s">
        <v>137</v>
      </c>
      <c r="CM2228" t="s">
        <v>137</v>
      </c>
      <c r="CN2228" t="s">
        <v>137</v>
      </c>
      <c r="CO2228" t="s">
        <v>137</v>
      </c>
      <c r="CP2228" t="s">
        <v>137</v>
      </c>
      <c r="CQ2228" s="1">
        <v>45702.565972222219</v>
      </c>
      <c r="CR2228" s="1">
        <v>45702.565972222219</v>
      </c>
      <c r="CS2228" s="1">
        <v>45702.565972222219</v>
      </c>
      <c r="CT2228" t="s">
        <v>137</v>
      </c>
      <c r="CU2228" t="s">
        <v>137</v>
      </c>
      <c r="CV2228" t="s">
        <v>14660</v>
      </c>
      <c r="CW2228" t="s">
        <v>14661</v>
      </c>
      <c r="CX2228" s="3"/>
      <c r="CY2228" s="3"/>
      <c r="CZ2228">
        <v>1</v>
      </c>
      <c r="DA2228" t="s">
        <v>137</v>
      </c>
      <c r="DB2228" t="s">
        <v>137</v>
      </c>
      <c r="DC2228" t="s">
        <v>137</v>
      </c>
      <c r="DD2228" t="s">
        <v>137</v>
      </c>
      <c r="DE2228" t="s">
        <v>137</v>
      </c>
      <c r="DF2228" t="s">
        <v>14662</v>
      </c>
      <c r="DG2228" t="s">
        <v>137</v>
      </c>
      <c r="DH2228" t="s">
        <v>137</v>
      </c>
      <c r="DI2228" t="s">
        <v>137</v>
      </c>
      <c r="DJ2228" t="s">
        <v>137</v>
      </c>
      <c r="DK2228">
        <v>0</v>
      </c>
      <c r="DL2228" t="s">
        <v>209</v>
      </c>
      <c r="DM2228" t="s">
        <v>14663</v>
      </c>
      <c r="DN2228" t="s">
        <v>137</v>
      </c>
      <c r="DO2228" s="1">
        <v>45702.565972222219</v>
      </c>
      <c r="DP2228" s="1"/>
      <c r="DQ2228" t="s">
        <v>1709</v>
      </c>
      <c r="DR2228" t="s">
        <v>1710</v>
      </c>
      <c r="DS2228" t="s">
        <v>1711</v>
      </c>
      <c r="DT2228" t="s">
        <v>14664</v>
      </c>
      <c r="DU2228" t="s">
        <v>137</v>
      </c>
      <c r="DV2228" t="s">
        <v>137</v>
      </c>
      <c r="DW2228" t="s">
        <v>137</v>
      </c>
      <c r="DX2228" t="s">
        <v>137</v>
      </c>
      <c r="DY2228" t="s">
        <v>137</v>
      </c>
      <c r="DZ2228" t="s">
        <v>168</v>
      </c>
      <c r="EA2228" t="b">
        <v>0</v>
      </c>
      <c r="EB2228" t="s">
        <v>137</v>
      </c>
    </row>
    <row r="2229" spans="1:132" x14ac:dyDescent="0.25">
      <c r="A2229">
        <v>150073263</v>
      </c>
      <c r="B2229">
        <v>9815</v>
      </c>
      <c r="C2229" t="s">
        <v>192</v>
      </c>
      <c r="D2229" t="s">
        <v>702</v>
      </c>
      <c r="E2229" t="s">
        <v>134</v>
      </c>
      <c r="F2229" t="s">
        <v>162</v>
      </c>
      <c r="G2229" t="s">
        <v>163</v>
      </c>
      <c r="H2229" t="s">
        <v>137</v>
      </c>
      <c r="I2229" t="s">
        <v>14665</v>
      </c>
      <c r="J2229" t="s">
        <v>557</v>
      </c>
      <c r="K2229" t="s">
        <v>558</v>
      </c>
      <c r="L2229" t="s">
        <v>559</v>
      </c>
      <c r="M2229" t="s">
        <v>137</v>
      </c>
      <c r="N2229" t="s">
        <v>452</v>
      </c>
      <c r="O2229" t="s">
        <v>452</v>
      </c>
      <c r="P2229" s="1"/>
      <c r="Q2229" s="1">
        <v>45700.334722222222</v>
      </c>
      <c r="R2229" s="1">
        <v>45700.334722222222</v>
      </c>
      <c r="S2229" s="1">
        <v>45700.374305555553</v>
      </c>
      <c r="T2229" s="1">
        <v>45700.374305555553</v>
      </c>
      <c r="U2229" t="s">
        <v>453</v>
      </c>
      <c r="V2229" t="s">
        <v>137</v>
      </c>
      <c r="W2229" t="s">
        <v>137</v>
      </c>
      <c r="X2229" t="s">
        <v>454</v>
      </c>
      <c r="Y2229" t="s">
        <v>137</v>
      </c>
      <c r="Z2229" t="s">
        <v>137</v>
      </c>
      <c r="AA2229" t="s">
        <v>137</v>
      </c>
      <c r="AB2229" t="s">
        <v>137</v>
      </c>
      <c r="AC2229" t="s">
        <v>137</v>
      </c>
      <c r="AD2229" s="2"/>
      <c r="AE2229" t="s">
        <v>137</v>
      </c>
      <c r="AF2229" t="s">
        <v>137</v>
      </c>
      <c r="AG2229" t="s">
        <v>137</v>
      </c>
      <c r="AH2229" t="s">
        <v>137</v>
      </c>
      <c r="AI2229" t="s">
        <v>137</v>
      </c>
      <c r="AJ2229" t="s">
        <v>137</v>
      </c>
      <c r="AK2229" t="s">
        <v>137</v>
      </c>
      <c r="AL2229" s="2"/>
      <c r="AM2229" t="s">
        <v>137</v>
      </c>
      <c r="AN2229" t="s">
        <v>137</v>
      </c>
      <c r="AO2229" t="s">
        <v>137</v>
      </c>
      <c r="AP2229" t="s">
        <v>137</v>
      </c>
      <c r="AQ2229" t="s">
        <v>137</v>
      </c>
      <c r="AR2229" t="s">
        <v>137</v>
      </c>
      <c r="AS2229" t="s">
        <v>137</v>
      </c>
      <c r="AT2229" t="s">
        <v>137</v>
      </c>
      <c r="AU2229" t="s">
        <v>137</v>
      </c>
      <c r="AV2229" t="s">
        <v>137</v>
      </c>
      <c r="AW2229" t="s">
        <v>137</v>
      </c>
      <c r="AX2229" t="s">
        <v>137</v>
      </c>
      <c r="AY2229" t="s">
        <v>137</v>
      </c>
      <c r="AZ2229" t="s">
        <v>137</v>
      </c>
      <c r="BA2229" t="s">
        <v>137</v>
      </c>
      <c r="BB2229" t="s">
        <v>137</v>
      </c>
      <c r="BC2229" t="s">
        <v>137</v>
      </c>
      <c r="BD2229" t="s">
        <v>137</v>
      </c>
      <c r="BE2229" t="s">
        <v>137</v>
      </c>
      <c r="BF2229" t="s">
        <v>137</v>
      </c>
      <c r="BG2229" t="s">
        <v>137</v>
      </c>
      <c r="BH2229" t="s">
        <v>137</v>
      </c>
      <c r="BI2229" t="s">
        <v>137</v>
      </c>
      <c r="BJ2229" t="s">
        <v>137</v>
      </c>
      <c r="BK2229" t="s">
        <v>137</v>
      </c>
      <c r="BL2229" t="s">
        <v>137</v>
      </c>
      <c r="BM2229" t="s">
        <v>137</v>
      </c>
      <c r="BN2229" t="s">
        <v>137</v>
      </c>
      <c r="BO2229" t="s">
        <v>137</v>
      </c>
      <c r="BP2229" t="s">
        <v>137</v>
      </c>
      <c r="BQ2229" t="s">
        <v>137</v>
      </c>
      <c r="BR2229" t="s">
        <v>137</v>
      </c>
      <c r="BS2229" t="s">
        <v>137</v>
      </c>
      <c r="BT2229" t="s">
        <v>137</v>
      </c>
      <c r="BU2229" t="s">
        <v>137</v>
      </c>
      <c r="BW2229" t="s">
        <v>137</v>
      </c>
      <c r="BX2229" t="s">
        <v>137</v>
      </c>
      <c r="BY2229" t="s">
        <v>137</v>
      </c>
      <c r="BZ2229" t="s">
        <v>137</v>
      </c>
      <c r="CA2229" t="s">
        <v>137</v>
      </c>
      <c r="CB2229" t="s">
        <v>137</v>
      </c>
      <c r="CC2229" t="s">
        <v>137</v>
      </c>
      <c r="CD2229" t="s">
        <v>137</v>
      </c>
      <c r="CE2229" t="s">
        <v>137</v>
      </c>
      <c r="CF2229" t="s">
        <v>137</v>
      </c>
      <c r="CG2229" t="s">
        <v>137</v>
      </c>
      <c r="CH2229" t="s">
        <v>137</v>
      </c>
      <c r="CI2229" t="s">
        <v>137</v>
      </c>
      <c r="CJ2229" t="s">
        <v>137</v>
      </c>
      <c r="CK2229" t="s">
        <v>137</v>
      </c>
      <c r="CL2229" t="s">
        <v>137</v>
      </c>
      <c r="CM2229" t="s">
        <v>137</v>
      </c>
      <c r="CN2229" t="s">
        <v>137</v>
      </c>
      <c r="CO2229" t="s">
        <v>137</v>
      </c>
      <c r="CP2229" t="s">
        <v>137</v>
      </c>
      <c r="CQ2229" s="1">
        <v>45700.374305555553</v>
      </c>
      <c r="CR2229" s="1">
        <v>45700.374305555553</v>
      </c>
      <c r="CS2229" s="1">
        <v>45700.374305555553</v>
      </c>
      <c r="CT2229" t="s">
        <v>539</v>
      </c>
      <c r="CU2229" t="s">
        <v>14666</v>
      </c>
      <c r="CV2229" t="s">
        <v>539</v>
      </c>
      <c r="CW2229" t="s">
        <v>1740</v>
      </c>
      <c r="CX2229" s="3"/>
      <c r="CY2229" s="3"/>
      <c r="CZ2229">
        <v>1</v>
      </c>
      <c r="DA2229" t="s">
        <v>137</v>
      </c>
      <c r="DB2229" t="s">
        <v>137</v>
      </c>
      <c r="DC2229" t="s">
        <v>137</v>
      </c>
      <c r="DD2229" t="s">
        <v>137</v>
      </c>
      <c r="DE2229" t="s">
        <v>137</v>
      </c>
      <c r="DF2229" t="s">
        <v>14667</v>
      </c>
      <c r="DG2229" t="s">
        <v>137</v>
      </c>
      <c r="DH2229" t="s">
        <v>137</v>
      </c>
      <c r="DI2229" t="s">
        <v>137</v>
      </c>
      <c r="DJ2229" t="s">
        <v>137</v>
      </c>
      <c r="DK2229">
        <v>0</v>
      </c>
      <c r="DL2229" t="s">
        <v>209</v>
      </c>
      <c r="DM2229" t="s">
        <v>137</v>
      </c>
      <c r="DN2229" t="s">
        <v>137</v>
      </c>
      <c r="DO2229" s="1">
        <v>45700.374305555553</v>
      </c>
      <c r="DP2229" s="1"/>
      <c r="DQ2229" t="s">
        <v>557</v>
      </c>
      <c r="DR2229" t="s">
        <v>558</v>
      </c>
      <c r="DS2229" t="s">
        <v>559</v>
      </c>
      <c r="DT2229" t="s">
        <v>137</v>
      </c>
      <c r="DU2229" t="s">
        <v>137</v>
      </c>
      <c r="DV2229" t="s">
        <v>137</v>
      </c>
      <c r="DW2229" t="s">
        <v>137</v>
      </c>
      <c r="DX2229" t="s">
        <v>2785</v>
      </c>
      <c r="DY2229" t="s">
        <v>137</v>
      </c>
      <c r="DZ2229" t="s">
        <v>168</v>
      </c>
      <c r="EA2229" t="b">
        <v>0</v>
      </c>
      <c r="EB2229" t="s">
        <v>137</v>
      </c>
    </row>
    <row r="2230" spans="1:132" x14ac:dyDescent="0.25">
      <c r="A2230">
        <v>150071770</v>
      </c>
      <c r="B2230">
        <v>9814</v>
      </c>
      <c r="C2230" t="s">
        <v>192</v>
      </c>
      <c r="D2230" t="s">
        <v>14668</v>
      </c>
      <c r="E2230" t="s">
        <v>134</v>
      </c>
      <c r="F2230" t="s">
        <v>162</v>
      </c>
      <c r="G2230" t="s">
        <v>194</v>
      </c>
      <c r="H2230" t="s">
        <v>195</v>
      </c>
      <c r="I2230" t="s">
        <v>14669</v>
      </c>
      <c r="J2230" t="s">
        <v>262</v>
      </c>
      <c r="K2230" t="s">
        <v>263</v>
      </c>
      <c r="L2230" t="s">
        <v>264</v>
      </c>
      <c r="M2230" t="s">
        <v>140</v>
      </c>
      <c r="N2230" t="s">
        <v>14670</v>
      </c>
      <c r="O2230" t="s">
        <v>14670</v>
      </c>
      <c r="P2230" s="1"/>
      <c r="Q2230" s="1">
        <v>45700.310416666667</v>
      </c>
      <c r="R2230" s="1">
        <v>45700.310416666667</v>
      </c>
      <c r="S2230" s="1">
        <v>45706.509027777778</v>
      </c>
      <c r="T2230" s="1">
        <v>45706.509027777778</v>
      </c>
      <c r="U2230" t="s">
        <v>6633</v>
      </c>
      <c r="V2230" t="s">
        <v>137</v>
      </c>
      <c r="W2230" t="s">
        <v>137</v>
      </c>
      <c r="X2230" t="s">
        <v>137</v>
      </c>
      <c r="Y2230" t="s">
        <v>137</v>
      </c>
      <c r="Z2230" t="s">
        <v>137</v>
      </c>
      <c r="AA2230" t="s">
        <v>137</v>
      </c>
      <c r="AB2230" t="s">
        <v>137</v>
      </c>
      <c r="AC2230" t="s">
        <v>137</v>
      </c>
      <c r="AD2230" s="2"/>
      <c r="AE2230" t="s">
        <v>137</v>
      </c>
      <c r="AF2230" t="s">
        <v>137</v>
      </c>
      <c r="AG2230" t="s">
        <v>137</v>
      </c>
      <c r="AH2230" t="s">
        <v>137</v>
      </c>
      <c r="AI2230" t="s">
        <v>137</v>
      </c>
      <c r="AJ2230" t="s">
        <v>137</v>
      </c>
      <c r="AK2230" t="s">
        <v>137</v>
      </c>
      <c r="AL2230" s="2"/>
      <c r="AM2230" t="s">
        <v>137</v>
      </c>
      <c r="AN2230" t="s">
        <v>137</v>
      </c>
      <c r="AO2230" t="s">
        <v>137</v>
      </c>
      <c r="AP2230" t="s">
        <v>137</v>
      </c>
      <c r="AQ2230" t="s">
        <v>137</v>
      </c>
      <c r="AR2230" t="s">
        <v>137</v>
      </c>
      <c r="AS2230" t="s">
        <v>137</v>
      </c>
      <c r="AT2230" t="s">
        <v>137</v>
      </c>
      <c r="AU2230" t="s">
        <v>137</v>
      </c>
      <c r="AV2230" t="s">
        <v>137</v>
      </c>
      <c r="AW2230" t="s">
        <v>137</v>
      </c>
      <c r="AX2230" t="s">
        <v>137</v>
      </c>
      <c r="AY2230" t="s">
        <v>137</v>
      </c>
      <c r="AZ2230" t="s">
        <v>137</v>
      </c>
      <c r="BA2230" t="s">
        <v>137</v>
      </c>
      <c r="BB2230" t="s">
        <v>137</v>
      </c>
      <c r="BC2230" t="s">
        <v>137</v>
      </c>
      <c r="BD2230" t="s">
        <v>137</v>
      </c>
      <c r="BE2230" t="s">
        <v>137</v>
      </c>
      <c r="BF2230" t="s">
        <v>137</v>
      </c>
      <c r="BG2230" t="s">
        <v>137</v>
      </c>
      <c r="BH2230" t="s">
        <v>137</v>
      </c>
      <c r="BI2230" t="s">
        <v>137</v>
      </c>
      <c r="BJ2230" t="s">
        <v>137</v>
      </c>
      <c r="BK2230" t="s">
        <v>137</v>
      </c>
      <c r="BL2230" t="s">
        <v>137</v>
      </c>
      <c r="BM2230" t="s">
        <v>137</v>
      </c>
      <c r="BN2230" t="s">
        <v>137</v>
      </c>
      <c r="BO2230" t="s">
        <v>137</v>
      </c>
      <c r="BP2230" t="s">
        <v>137</v>
      </c>
      <c r="BQ2230" t="s">
        <v>137</v>
      </c>
      <c r="BR2230" t="s">
        <v>137</v>
      </c>
      <c r="BS2230" t="s">
        <v>137</v>
      </c>
      <c r="BT2230" t="s">
        <v>137</v>
      </c>
      <c r="BU2230" t="s">
        <v>137</v>
      </c>
      <c r="BW2230" t="s">
        <v>137</v>
      </c>
      <c r="BX2230" t="s">
        <v>137</v>
      </c>
      <c r="BY2230" t="s">
        <v>137</v>
      </c>
      <c r="BZ2230" t="s">
        <v>137</v>
      </c>
      <c r="CA2230" t="s">
        <v>137</v>
      </c>
      <c r="CB2230" t="s">
        <v>137</v>
      </c>
      <c r="CC2230" t="s">
        <v>137</v>
      </c>
      <c r="CD2230" t="s">
        <v>137</v>
      </c>
      <c r="CE2230" t="s">
        <v>137</v>
      </c>
      <c r="CF2230" t="s">
        <v>137</v>
      </c>
      <c r="CG2230" t="s">
        <v>137</v>
      </c>
      <c r="CH2230" t="s">
        <v>137</v>
      </c>
      <c r="CI2230" t="s">
        <v>137</v>
      </c>
      <c r="CJ2230" t="s">
        <v>137</v>
      </c>
      <c r="CK2230" t="s">
        <v>137</v>
      </c>
      <c r="CL2230" t="s">
        <v>137</v>
      </c>
      <c r="CM2230" t="s">
        <v>137</v>
      </c>
      <c r="CN2230" t="s">
        <v>137</v>
      </c>
      <c r="CO2230" t="s">
        <v>137</v>
      </c>
      <c r="CP2230" t="s">
        <v>137</v>
      </c>
      <c r="CQ2230" s="1">
        <v>45706.509027777778</v>
      </c>
      <c r="CR2230" s="1">
        <v>45706.509027777778</v>
      </c>
      <c r="CS2230" s="1">
        <v>45706.509027777778</v>
      </c>
      <c r="CT2230" t="s">
        <v>14671</v>
      </c>
      <c r="CU2230" t="s">
        <v>14672</v>
      </c>
      <c r="CV2230" t="s">
        <v>14673</v>
      </c>
      <c r="CW2230" t="s">
        <v>14674</v>
      </c>
      <c r="CX2230" s="3"/>
      <c r="CY2230" s="3"/>
      <c r="CZ2230">
        <v>1</v>
      </c>
      <c r="DA2230" t="s">
        <v>137</v>
      </c>
      <c r="DB2230" t="s">
        <v>137</v>
      </c>
      <c r="DC2230" t="s">
        <v>137</v>
      </c>
      <c r="DD2230" t="s">
        <v>137</v>
      </c>
      <c r="DE2230" t="s">
        <v>137</v>
      </c>
      <c r="DF2230" t="s">
        <v>14675</v>
      </c>
      <c r="DG2230" t="s">
        <v>137</v>
      </c>
      <c r="DH2230" t="s">
        <v>137</v>
      </c>
      <c r="DI2230" t="s">
        <v>137</v>
      </c>
      <c r="DJ2230" t="s">
        <v>137</v>
      </c>
      <c r="DK2230">
        <v>0</v>
      </c>
      <c r="DL2230" t="s">
        <v>209</v>
      </c>
      <c r="DM2230" t="s">
        <v>14676</v>
      </c>
      <c r="DN2230" t="s">
        <v>137</v>
      </c>
      <c r="DO2230" s="1">
        <v>45706.509027777778</v>
      </c>
      <c r="DP2230" s="1"/>
      <c r="DQ2230" t="s">
        <v>262</v>
      </c>
      <c r="DR2230" t="s">
        <v>263</v>
      </c>
      <c r="DS2230" t="s">
        <v>264</v>
      </c>
      <c r="DT2230" t="s">
        <v>137</v>
      </c>
      <c r="DU2230" t="s">
        <v>137</v>
      </c>
      <c r="DV2230" t="s">
        <v>137</v>
      </c>
      <c r="DW2230" t="s">
        <v>137</v>
      </c>
      <c r="DX2230" t="s">
        <v>14677</v>
      </c>
      <c r="DY2230" t="s">
        <v>137</v>
      </c>
      <c r="DZ2230" t="s">
        <v>168</v>
      </c>
      <c r="EA2230" t="b">
        <v>0</v>
      </c>
      <c r="EB2230" t="s">
        <v>137</v>
      </c>
    </row>
    <row r="2231" spans="1:132" x14ac:dyDescent="0.25">
      <c r="A2231">
        <v>150047850</v>
      </c>
      <c r="B2231">
        <v>9813</v>
      </c>
      <c r="C2231" t="s">
        <v>192</v>
      </c>
      <c r="D2231" t="s">
        <v>5267</v>
      </c>
      <c r="E2231" t="s">
        <v>134</v>
      </c>
      <c r="F2231" t="s">
        <v>135</v>
      </c>
      <c r="G2231" t="s">
        <v>163</v>
      </c>
      <c r="H2231" t="s">
        <v>137</v>
      </c>
      <c r="I2231" t="s">
        <v>4285</v>
      </c>
      <c r="J2231" t="s">
        <v>150</v>
      </c>
      <c r="K2231" t="s">
        <v>151</v>
      </c>
      <c r="L2231" t="s">
        <v>152</v>
      </c>
      <c r="M2231" t="s">
        <v>137</v>
      </c>
      <c r="N2231" t="s">
        <v>14383</v>
      </c>
      <c r="O2231" t="s">
        <v>14383</v>
      </c>
      <c r="P2231" s="1">
        <v>45700</v>
      </c>
      <c r="Q2231" s="1">
        <v>45699.688888888886</v>
      </c>
      <c r="R2231" s="1">
        <v>45699.688888888886</v>
      </c>
      <c r="S2231" s="1">
        <v>45702.588888888888</v>
      </c>
      <c r="T2231" s="1">
        <v>45702.588888888888</v>
      </c>
      <c r="U2231" t="s">
        <v>13918</v>
      </c>
      <c r="V2231" t="s">
        <v>137</v>
      </c>
      <c r="W2231" t="s">
        <v>137</v>
      </c>
      <c r="X2231" t="s">
        <v>176</v>
      </c>
      <c r="Y2231" t="s">
        <v>177</v>
      </c>
      <c r="Z2231" t="s">
        <v>137</v>
      </c>
      <c r="AA2231" t="s">
        <v>137</v>
      </c>
      <c r="AB2231" t="s">
        <v>137</v>
      </c>
      <c r="AC2231" t="s">
        <v>137</v>
      </c>
      <c r="AD2231" s="2"/>
      <c r="AE2231" t="s">
        <v>137</v>
      </c>
      <c r="AF2231" t="s">
        <v>137</v>
      </c>
      <c r="AG2231" t="s">
        <v>137</v>
      </c>
      <c r="AH2231" t="s">
        <v>137</v>
      </c>
      <c r="AI2231" t="s">
        <v>137</v>
      </c>
      <c r="AJ2231" t="s">
        <v>137</v>
      </c>
      <c r="AK2231" t="s">
        <v>137</v>
      </c>
      <c r="AL2231" s="2"/>
      <c r="AM2231" t="s">
        <v>137</v>
      </c>
      <c r="AN2231" t="s">
        <v>137</v>
      </c>
      <c r="AO2231" t="s">
        <v>137</v>
      </c>
      <c r="AP2231" t="s">
        <v>137</v>
      </c>
      <c r="AQ2231" t="s">
        <v>137</v>
      </c>
      <c r="AR2231" t="s">
        <v>137</v>
      </c>
      <c r="AS2231" t="s">
        <v>137</v>
      </c>
      <c r="AT2231" t="s">
        <v>137</v>
      </c>
      <c r="AU2231" t="s">
        <v>137</v>
      </c>
      <c r="AV2231" t="s">
        <v>137</v>
      </c>
      <c r="AW2231" t="s">
        <v>137</v>
      </c>
      <c r="AX2231" t="s">
        <v>137</v>
      </c>
      <c r="AY2231" t="s">
        <v>137</v>
      </c>
      <c r="AZ2231" t="s">
        <v>137</v>
      </c>
      <c r="BA2231" t="s">
        <v>137</v>
      </c>
      <c r="BB2231" t="s">
        <v>137</v>
      </c>
      <c r="BC2231" t="s">
        <v>137</v>
      </c>
      <c r="BD2231" t="s">
        <v>137</v>
      </c>
      <c r="BE2231" t="s">
        <v>137</v>
      </c>
      <c r="BF2231" t="s">
        <v>137</v>
      </c>
      <c r="BG2231" t="s">
        <v>137</v>
      </c>
      <c r="BH2231" t="s">
        <v>137</v>
      </c>
      <c r="BI2231" t="s">
        <v>137</v>
      </c>
      <c r="BJ2231" t="s">
        <v>137</v>
      </c>
      <c r="BK2231" t="s">
        <v>137</v>
      </c>
      <c r="BL2231" t="s">
        <v>137</v>
      </c>
      <c r="BM2231" t="s">
        <v>137</v>
      </c>
      <c r="BN2231" t="s">
        <v>137</v>
      </c>
      <c r="BO2231" t="s">
        <v>137</v>
      </c>
      <c r="BP2231" t="s">
        <v>14678</v>
      </c>
      <c r="BQ2231" t="s">
        <v>137</v>
      </c>
      <c r="BR2231" t="s">
        <v>137</v>
      </c>
      <c r="BS2231" t="s">
        <v>137</v>
      </c>
      <c r="BT2231" t="s">
        <v>137</v>
      </c>
      <c r="BU2231" t="s">
        <v>137</v>
      </c>
      <c r="BW2231" t="s">
        <v>137</v>
      </c>
      <c r="BX2231" t="s">
        <v>137</v>
      </c>
      <c r="BY2231" t="s">
        <v>137</v>
      </c>
      <c r="BZ2231" t="s">
        <v>137</v>
      </c>
      <c r="CA2231" t="s">
        <v>137</v>
      </c>
      <c r="CB2231" t="s">
        <v>137</v>
      </c>
      <c r="CC2231" t="s">
        <v>137</v>
      </c>
      <c r="CD2231" t="s">
        <v>137</v>
      </c>
      <c r="CE2231" t="s">
        <v>137</v>
      </c>
      <c r="CF2231" t="s">
        <v>137</v>
      </c>
      <c r="CG2231" t="s">
        <v>137</v>
      </c>
      <c r="CH2231" t="s">
        <v>137</v>
      </c>
      <c r="CI2231" t="s">
        <v>137</v>
      </c>
      <c r="CJ2231" t="s">
        <v>137</v>
      </c>
      <c r="CK2231" t="s">
        <v>137</v>
      </c>
      <c r="CL2231" t="s">
        <v>137</v>
      </c>
      <c r="CM2231" t="s">
        <v>14679</v>
      </c>
      <c r="CN2231" t="s">
        <v>137</v>
      </c>
      <c r="CO2231" t="s">
        <v>137</v>
      </c>
      <c r="CP2231" t="s">
        <v>137</v>
      </c>
      <c r="CQ2231" s="1">
        <v>45702.588888888888</v>
      </c>
      <c r="CR2231" s="1">
        <v>45702.588888888888</v>
      </c>
      <c r="CS2231" s="1">
        <v>45702.588888888888</v>
      </c>
      <c r="CT2231" t="s">
        <v>14680</v>
      </c>
      <c r="CU2231" t="s">
        <v>14680</v>
      </c>
      <c r="CV2231" t="s">
        <v>14681</v>
      </c>
      <c r="CW2231" t="s">
        <v>14682</v>
      </c>
      <c r="CX2231" s="3"/>
      <c r="CY2231" s="3"/>
      <c r="CZ2231">
        <v>1</v>
      </c>
      <c r="DA2231" t="s">
        <v>14683</v>
      </c>
      <c r="DB2231" t="s">
        <v>137</v>
      </c>
      <c r="DC2231" t="s">
        <v>137</v>
      </c>
      <c r="DD2231" t="s">
        <v>137</v>
      </c>
      <c r="DE2231" t="s">
        <v>137</v>
      </c>
      <c r="DF2231" t="s">
        <v>14684</v>
      </c>
      <c r="DG2231" t="s">
        <v>137</v>
      </c>
      <c r="DH2231" t="s">
        <v>137</v>
      </c>
      <c r="DI2231" t="s">
        <v>137</v>
      </c>
      <c r="DJ2231" t="s">
        <v>137</v>
      </c>
      <c r="DK2231">
        <v>0</v>
      </c>
      <c r="DL2231" t="s">
        <v>209</v>
      </c>
      <c r="DM2231" t="s">
        <v>137</v>
      </c>
      <c r="DN2231" t="s">
        <v>137</v>
      </c>
      <c r="DO2231" s="1">
        <v>45702.588888888888</v>
      </c>
      <c r="DP2231" s="1"/>
      <c r="DQ2231" t="s">
        <v>150</v>
      </c>
      <c r="DR2231" t="s">
        <v>151</v>
      </c>
      <c r="DS2231" t="s">
        <v>152</v>
      </c>
      <c r="DT2231" t="s">
        <v>137</v>
      </c>
      <c r="DU2231" t="s">
        <v>137</v>
      </c>
      <c r="DV2231" t="s">
        <v>137</v>
      </c>
      <c r="DW2231" t="s">
        <v>137</v>
      </c>
      <c r="DX2231" t="s">
        <v>137</v>
      </c>
      <c r="DY2231" t="s">
        <v>137</v>
      </c>
      <c r="DZ2231" t="s">
        <v>148</v>
      </c>
      <c r="EA2231" t="b">
        <v>0</v>
      </c>
      <c r="EB2231" t="s">
        <v>137</v>
      </c>
    </row>
    <row r="2232" spans="1:132" x14ac:dyDescent="0.25">
      <c r="A2232">
        <v>150040877</v>
      </c>
      <c r="B2232">
        <v>9812</v>
      </c>
      <c r="C2232" t="s">
        <v>192</v>
      </c>
      <c r="D2232" t="s">
        <v>14685</v>
      </c>
      <c r="E2232" t="s">
        <v>134</v>
      </c>
      <c r="F2232" t="s">
        <v>135</v>
      </c>
      <c r="G2232" t="s">
        <v>194</v>
      </c>
      <c r="H2232" t="s">
        <v>927</v>
      </c>
      <c r="I2232" t="s">
        <v>225</v>
      </c>
      <c r="J2232" t="s">
        <v>262</v>
      </c>
      <c r="K2232" t="s">
        <v>263</v>
      </c>
      <c r="L2232" t="s">
        <v>264</v>
      </c>
      <c r="M2232" t="s">
        <v>140</v>
      </c>
      <c r="N2232" t="s">
        <v>14686</v>
      </c>
      <c r="O2232" t="s">
        <v>14686</v>
      </c>
      <c r="P2232" s="1"/>
      <c r="Q2232" s="1">
        <v>45699.642361111109</v>
      </c>
      <c r="R2232" s="1">
        <v>45699.642361111109</v>
      </c>
      <c r="S2232" s="1">
        <v>45722.418749999997</v>
      </c>
      <c r="T2232" s="1">
        <v>45722.418749999997</v>
      </c>
      <c r="U2232" t="s">
        <v>14687</v>
      </c>
      <c r="V2232" t="s">
        <v>137</v>
      </c>
      <c r="W2232" t="s">
        <v>137</v>
      </c>
      <c r="X2232" t="s">
        <v>231</v>
      </c>
      <c r="Y2232" t="s">
        <v>1276</v>
      </c>
      <c r="Z2232" t="s">
        <v>137</v>
      </c>
      <c r="AA2232" t="s">
        <v>137</v>
      </c>
      <c r="AB2232" t="s">
        <v>137</v>
      </c>
      <c r="AC2232" t="s">
        <v>137</v>
      </c>
      <c r="AD2232" s="2"/>
      <c r="AE2232" t="s">
        <v>137</v>
      </c>
      <c r="AF2232" t="s">
        <v>137</v>
      </c>
      <c r="AG2232" t="s">
        <v>137</v>
      </c>
      <c r="AH2232" t="s">
        <v>137</v>
      </c>
      <c r="AI2232" t="s">
        <v>137</v>
      </c>
      <c r="AJ2232" t="s">
        <v>137</v>
      </c>
      <c r="AK2232" t="s">
        <v>137</v>
      </c>
      <c r="AL2232" s="2"/>
      <c r="AM2232" t="s">
        <v>137</v>
      </c>
      <c r="AN2232" t="s">
        <v>137</v>
      </c>
      <c r="AO2232" t="s">
        <v>137</v>
      </c>
      <c r="AP2232" t="s">
        <v>137</v>
      </c>
      <c r="AQ2232" t="s">
        <v>137</v>
      </c>
      <c r="AR2232" t="s">
        <v>137</v>
      </c>
      <c r="AS2232" t="s">
        <v>137</v>
      </c>
      <c r="AT2232" t="s">
        <v>137</v>
      </c>
      <c r="AU2232" t="s">
        <v>137</v>
      </c>
      <c r="AV2232" t="s">
        <v>14688</v>
      </c>
      <c r="AW2232" t="s">
        <v>14689</v>
      </c>
      <c r="AX2232" t="s">
        <v>14690</v>
      </c>
      <c r="AY2232" t="s">
        <v>137</v>
      </c>
      <c r="AZ2232" t="s">
        <v>137</v>
      </c>
      <c r="BA2232" t="s">
        <v>137</v>
      </c>
      <c r="BB2232" t="s">
        <v>137</v>
      </c>
      <c r="BC2232" t="s">
        <v>137</v>
      </c>
      <c r="BD2232" t="s">
        <v>137</v>
      </c>
      <c r="BE2232" t="s">
        <v>137</v>
      </c>
      <c r="BF2232" t="s">
        <v>137</v>
      </c>
      <c r="BG2232" t="s">
        <v>137</v>
      </c>
      <c r="BH2232" t="s">
        <v>137</v>
      </c>
      <c r="BI2232" t="s">
        <v>137</v>
      </c>
      <c r="BJ2232" t="s">
        <v>137</v>
      </c>
      <c r="BK2232" t="s">
        <v>137</v>
      </c>
      <c r="BL2232" t="s">
        <v>137</v>
      </c>
      <c r="BM2232" t="s">
        <v>137</v>
      </c>
      <c r="BN2232" t="s">
        <v>137</v>
      </c>
      <c r="BO2232" t="s">
        <v>137</v>
      </c>
      <c r="BP2232" t="s">
        <v>137</v>
      </c>
      <c r="BQ2232" t="s">
        <v>137</v>
      </c>
      <c r="BR2232" t="s">
        <v>137</v>
      </c>
      <c r="BS2232" t="s">
        <v>137</v>
      </c>
      <c r="BT2232" t="s">
        <v>137</v>
      </c>
      <c r="BU2232" t="s">
        <v>137</v>
      </c>
      <c r="BW2232" t="s">
        <v>137</v>
      </c>
      <c r="BX2232" t="s">
        <v>137</v>
      </c>
      <c r="BY2232" t="s">
        <v>137</v>
      </c>
      <c r="BZ2232" t="s">
        <v>137</v>
      </c>
      <c r="CA2232" t="s">
        <v>137</v>
      </c>
      <c r="CB2232" t="s">
        <v>137</v>
      </c>
      <c r="CC2232" t="s">
        <v>137</v>
      </c>
      <c r="CD2232" t="s">
        <v>137</v>
      </c>
      <c r="CE2232" t="s">
        <v>137</v>
      </c>
      <c r="CF2232" t="s">
        <v>137</v>
      </c>
      <c r="CG2232" t="s">
        <v>137</v>
      </c>
      <c r="CH2232" t="s">
        <v>137</v>
      </c>
      <c r="CI2232" t="s">
        <v>137</v>
      </c>
      <c r="CJ2232" t="s">
        <v>137</v>
      </c>
      <c r="CK2232" t="s">
        <v>137</v>
      </c>
      <c r="CL2232" t="s">
        <v>137</v>
      </c>
      <c r="CM2232" t="s">
        <v>137</v>
      </c>
      <c r="CN2232" t="s">
        <v>137</v>
      </c>
      <c r="CO2232" t="s">
        <v>137</v>
      </c>
      <c r="CP2232" t="s">
        <v>137</v>
      </c>
      <c r="CQ2232" s="1">
        <v>45722.418749999997</v>
      </c>
      <c r="CR2232" s="1">
        <v>45722.418749999997</v>
      </c>
      <c r="CS2232" s="1">
        <v>45722.418749999997</v>
      </c>
      <c r="CT2232" t="s">
        <v>14691</v>
      </c>
      <c r="CU2232" t="s">
        <v>14692</v>
      </c>
      <c r="CV2232" t="s">
        <v>14693</v>
      </c>
      <c r="CW2232" t="s">
        <v>14694</v>
      </c>
      <c r="CX2232" s="3"/>
      <c r="CY2232" s="3"/>
      <c r="CZ2232">
        <v>1</v>
      </c>
      <c r="DA2232" t="s">
        <v>14695</v>
      </c>
      <c r="DB2232" t="s">
        <v>137</v>
      </c>
      <c r="DC2232" t="s">
        <v>137</v>
      </c>
      <c r="DD2232" t="s">
        <v>137</v>
      </c>
      <c r="DE2232" t="s">
        <v>14696</v>
      </c>
      <c r="DF2232" t="s">
        <v>14697</v>
      </c>
      <c r="DG2232" t="s">
        <v>900</v>
      </c>
      <c r="DH2232" t="s">
        <v>1285</v>
      </c>
      <c r="DI2232" t="s">
        <v>137</v>
      </c>
      <c r="DJ2232" t="s">
        <v>137</v>
      </c>
      <c r="DK2232">
        <v>0</v>
      </c>
      <c r="DL2232" t="s">
        <v>209</v>
      </c>
      <c r="DM2232" t="s">
        <v>14698</v>
      </c>
      <c r="DN2232" t="s">
        <v>137</v>
      </c>
      <c r="DO2232" s="1">
        <v>45722.418749999997</v>
      </c>
      <c r="DP2232" s="1"/>
      <c r="DQ2232" t="s">
        <v>262</v>
      </c>
      <c r="DR2232" t="s">
        <v>263</v>
      </c>
      <c r="DS2232" t="s">
        <v>264</v>
      </c>
      <c r="DT2232" t="s">
        <v>137</v>
      </c>
      <c r="DU2232" t="s">
        <v>137</v>
      </c>
      <c r="DV2232" t="s">
        <v>237</v>
      </c>
      <c r="DW2232" t="s">
        <v>137</v>
      </c>
      <c r="DX2232" t="s">
        <v>14699</v>
      </c>
      <c r="DY2232" t="s">
        <v>137</v>
      </c>
      <c r="DZ2232" t="s">
        <v>148</v>
      </c>
      <c r="EA2232" t="b">
        <v>0</v>
      </c>
      <c r="EB2232" t="s">
        <v>137</v>
      </c>
    </row>
    <row r="2233" spans="1:132" x14ac:dyDescent="0.25">
      <c r="A2233">
        <v>150036855</v>
      </c>
      <c r="B2233">
        <v>9811</v>
      </c>
      <c r="C2233" t="s">
        <v>192</v>
      </c>
      <c r="D2233" t="s">
        <v>14700</v>
      </c>
      <c r="E2233" t="s">
        <v>134</v>
      </c>
      <c r="F2233" t="s">
        <v>162</v>
      </c>
      <c r="G2233" t="s">
        <v>194</v>
      </c>
      <c r="H2233" t="s">
        <v>927</v>
      </c>
      <c r="I2233" t="s">
        <v>14701</v>
      </c>
      <c r="J2233" t="s">
        <v>262</v>
      </c>
      <c r="K2233" t="s">
        <v>263</v>
      </c>
      <c r="L2233" t="s">
        <v>264</v>
      </c>
      <c r="M2233" t="s">
        <v>140</v>
      </c>
      <c r="N2233" t="s">
        <v>526</v>
      </c>
      <c r="O2233" t="s">
        <v>526</v>
      </c>
      <c r="P2233" s="1"/>
      <c r="Q2233" s="1">
        <v>45699.618750000001</v>
      </c>
      <c r="R2233" s="1">
        <v>45699.618750000001</v>
      </c>
      <c r="S2233" s="1">
        <v>45701.603472222225</v>
      </c>
      <c r="T2233" s="1">
        <v>45701.603472222225</v>
      </c>
      <c r="U2233" t="s">
        <v>14702</v>
      </c>
      <c r="V2233" t="s">
        <v>137</v>
      </c>
      <c r="W2233" t="s">
        <v>137</v>
      </c>
      <c r="X2233" t="s">
        <v>155</v>
      </c>
      <c r="Y2233" t="s">
        <v>137</v>
      </c>
      <c r="Z2233" t="s">
        <v>137</v>
      </c>
      <c r="AA2233" t="s">
        <v>137</v>
      </c>
      <c r="AB2233" t="s">
        <v>137</v>
      </c>
      <c r="AC2233" t="s">
        <v>137</v>
      </c>
      <c r="AD2233" s="2"/>
      <c r="AE2233" t="s">
        <v>137</v>
      </c>
      <c r="AF2233" t="s">
        <v>137</v>
      </c>
      <c r="AG2233" t="s">
        <v>137</v>
      </c>
      <c r="AH2233" t="s">
        <v>137</v>
      </c>
      <c r="AI2233" t="s">
        <v>137</v>
      </c>
      <c r="AJ2233" t="s">
        <v>137</v>
      </c>
      <c r="AK2233" t="s">
        <v>137</v>
      </c>
      <c r="AL2233" s="2"/>
      <c r="AM2233" t="s">
        <v>137</v>
      </c>
      <c r="AN2233" t="s">
        <v>137</v>
      </c>
      <c r="AO2233" t="s">
        <v>137</v>
      </c>
      <c r="AP2233" t="s">
        <v>137</v>
      </c>
      <c r="AQ2233" t="s">
        <v>137</v>
      </c>
      <c r="AR2233" t="s">
        <v>137</v>
      </c>
      <c r="AS2233" t="s">
        <v>137</v>
      </c>
      <c r="AT2233" t="s">
        <v>137</v>
      </c>
      <c r="AU2233" t="s">
        <v>137</v>
      </c>
      <c r="AV2233" t="s">
        <v>137</v>
      </c>
      <c r="AW2233" t="s">
        <v>137</v>
      </c>
      <c r="AX2233" t="s">
        <v>137</v>
      </c>
      <c r="AY2233" t="s">
        <v>137</v>
      </c>
      <c r="AZ2233" t="s">
        <v>137</v>
      </c>
      <c r="BA2233" t="s">
        <v>137</v>
      </c>
      <c r="BB2233" t="s">
        <v>137</v>
      </c>
      <c r="BC2233" t="s">
        <v>137</v>
      </c>
      <c r="BD2233" t="s">
        <v>137</v>
      </c>
      <c r="BE2233" t="s">
        <v>137</v>
      </c>
      <c r="BF2233" t="s">
        <v>137</v>
      </c>
      <c r="BG2233" t="s">
        <v>137</v>
      </c>
      <c r="BH2233" t="s">
        <v>137</v>
      </c>
      <c r="BI2233" t="s">
        <v>137</v>
      </c>
      <c r="BJ2233" t="s">
        <v>137</v>
      </c>
      <c r="BK2233" t="s">
        <v>137</v>
      </c>
      <c r="BL2233" t="s">
        <v>137</v>
      </c>
      <c r="BM2233" t="s">
        <v>137</v>
      </c>
      <c r="BN2233" t="s">
        <v>137</v>
      </c>
      <c r="BO2233" t="s">
        <v>137</v>
      </c>
      <c r="BP2233" t="s">
        <v>137</v>
      </c>
      <c r="BQ2233" t="s">
        <v>137</v>
      </c>
      <c r="BR2233" t="s">
        <v>137</v>
      </c>
      <c r="BS2233" t="s">
        <v>137</v>
      </c>
      <c r="BT2233" t="s">
        <v>771</v>
      </c>
      <c r="BU2233" t="s">
        <v>771</v>
      </c>
      <c r="BW2233" t="s">
        <v>137</v>
      </c>
      <c r="BX2233" t="s">
        <v>137</v>
      </c>
      <c r="BY2233" t="s">
        <v>137</v>
      </c>
      <c r="BZ2233" t="s">
        <v>137</v>
      </c>
      <c r="CA2233" t="s">
        <v>137</v>
      </c>
      <c r="CB2233" t="s">
        <v>137</v>
      </c>
      <c r="CC2233" t="s">
        <v>137</v>
      </c>
      <c r="CD2233" t="s">
        <v>137</v>
      </c>
      <c r="CE2233" t="s">
        <v>137</v>
      </c>
      <c r="CF2233" t="s">
        <v>137</v>
      </c>
      <c r="CG2233" t="s">
        <v>137</v>
      </c>
      <c r="CH2233" t="s">
        <v>137</v>
      </c>
      <c r="CI2233" t="s">
        <v>137</v>
      </c>
      <c r="CJ2233" t="s">
        <v>137</v>
      </c>
      <c r="CK2233" t="s">
        <v>137</v>
      </c>
      <c r="CL2233" t="s">
        <v>137</v>
      </c>
      <c r="CM2233" t="s">
        <v>137</v>
      </c>
      <c r="CN2233" t="s">
        <v>137</v>
      </c>
      <c r="CO2233" t="s">
        <v>137</v>
      </c>
      <c r="CP2233" t="s">
        <v>137</v>
      </c>
      <c r="CQ2233" s="1">
        <v>45701.603472222225</v>
      </c>
      <c r="CR2233" s="1">
        <v>45701.603472222225</v>
      </c>
      <c r="CS2233" s="1">
        <v>45701.603472222225</v>
      </c>
      <c r="CT2233" t="s">
        <v>137</v>
      </c>
      <c r="CU2233" t="s">
        <v>137</v>
      </c>
      <c r="CV2233" t="s">
        <v>14703</v>
      </c>
      <c r="CW2233" t="s">
        <v>14704</v>
      </c>
      <c r="CX2233" s="3"/>
      <c r="CY2233" s="3"/>
      <c r="CZ2233">
        <v>1</v>
      </c>
      <c r="DA2233" t="s">
        <v>137</v>
      </c>
      <c r="DB2233" t="s">
        <v>137</v>
      </c>
      <c r="DC2233" t="s">
        <v>137</v>
      </c>
      <c r="DD2233" t="s">
        <v>137</v>
      </c>
      <c r="DE2233" t="s">
        <v>137</v>
      </c>
      <c r="DF2233" t="s">
        <v>14705</v>
      </c>
      <c r="DG2233" t="s">
        <v>137</v>
      </c>
      <c r="DH2233" t="s">
        <v>137</v>
      </c>
      <c r="DI2233" t="s">
        <v>137</v>
      </c>
      <c r="DJ2233" t="s">
        <v>137</v>
      </c>
      <c r="DK2233">
        <v>0</v>
      </c>
      <c r="DL2233" t="s">
        <v>2411</v>
      </c>
      <c r="DM2233" t="s">
        <v>14706</v>
      </c>
      <c r="DN2233" t="s">
        <v>137</v>
      </c>
      <c r="DO2233" s="1">
        <v>45701.603472222225</v>
      </c>
      <c r="DP2233" s="1"/>
      <c r="DQ2233" t="s">
        <v>262</v>
      </c>
      <c r="DR2233" t="s">
        <v>263</v>
      </c>
      <c r="DS2233" t="s">
        <v>264</v>
      </c>
      <c r="DT2233" t="s">
        <v>137</v>
      </c>
      <c r="DU2233" t="s">
        <v>137</v>
      </c>
      <c r="DV2233" t="s">
        <v>137</v>
      </c>
      <c r="DW2233" t="s">
        <v>137</v>
      </c>
      <c r="DX2233" t="s">
        <v>756</v>
      </c>
      <c r="DY2233" t="s">
        <v>137</v>
      </c>
      <c r="DZ2233" t="s">
        <v>168</v>
      </c>
      <c r="EA2233" t="b">
        <v>0</v>
      </c>
      <c r="EB2233" t="s">
        <v>137</v>
      </c>
    </row>
    <row r="2234" spans="1:132" x14ac:dyDescent="0.25">
      <c r="A2234">
        <v>150032454</v>
      </c>
      <c r="B2234">
        <v>9810</v>
      </c>
      <c r="C2234" t="s">
        <v>192</v>
      </c>
      <c r="D2234" t="s">
        <v>14707</v>
      </c>
      <c r="E2234" t="s">
        <v>134</v>
      </c>
      <c r="F2234" t="s">
        <v>532</v>
      </c>
      <c r="G2234" t="s">
        <v>194</v>
      </c>
      <c r="H2234" t="s">
        <v>612</v>
      </c>
      <c r="I2234" t="s">
        <v>14708</v>
      </c>
      <c r="J2234" t="s">
        <v>262</v>
      </c>
      <c r="K2234" t="s">
        <v>263</v>
      </c>
      <c r="L2234" t="s">
        <v>264</v>
      </c>
      <c r="M2234" t="s">
        <v>140</v>
      </c>
      <c r="N2234" t="s">
        <v>2371</v>
      </c>
      <c r="O2234" t="s">
        <v>1231</v>
      </c>
      <c r="P2234" s="1"/>
      <c r="Q2234" s="1">
        <v>45699.593055555553</v>
      </c>
      <c r="R2234" s="1">
        <v>45699.593055555553</v>
      </c>
      <c r="S2234" s="1">
        <v>45699.61041666667</v>
      </c>
      <c r="T2234" s="1">
        <v>45699.61041666667</v>
      </c>
      <c r="U2234" t="s">
        <v>14709</v>
      </c>
      <c r="V2234" t="s">
        <v>137</v>
      </c>
      <c r="W2234" t="s">
        <v>137</v>
      </c>
      <c r="X2234" t="s">
        <v>185</v>
      </c>
      <c r="Y2234" t="s">
        <v>186</v>
      </c>
      <c r="Z2234" t="s">
        <v>137</v>
      </c>
      <c r="AA2234" t="s">
        <v>137</v>
      </c>
      <c r="AB2234" t="s">
        <v>137</v>
      </c>
      <c r="AC2234" t="s">
        <v>137</v>
      </c>
      <c r="AD2234" s="2"/>
      <c r="AE2234" t="s">
        <v>137</v>
      </c>
      <c r="AF2234" t="s">
        <v>137</v>
      </c>
      <c r="AG2234" t="s">
        <v>137</v>
      </c>
      <c r="AH2234" t="s">
        <v>137</v>
      </c>
      <c r="AI2234" t="s">
        <v>137</v>
      </c>
      <c r="AJ2234" t="s">
        <v>137</v>
      </c>
      <c r="AK2234" t="s">
        <v>137</v>
      </c>
      <c r="AL2234" s="2"/>
      <c r="AM2234" t="s">
        <v>137</v>
      </c>
      <c r="AN2234" t="s">
        <v>137</v>
      </c>
      <c r="AO2234" t="s">
        <v>137</v>
      </c>
      <c r="AP2234" t="s">
        <v>137</v>
      </c>
      <c r="AQ2234" t="s">
        <v>137</v>
      </c>
      <c r="AR2234" t="s">
        <v>137</v>
      </c>
      <c r="AS2234" t="s">
        <v>137</v>
      </c>
      <c r="AT2234" t="s">
        <v>137</v>
      </c>
      <c r="AU2234" t="s">
        <v>137</v>
      </c>
      <c r="AV2234" t="s">
        <v>137</v>
      </c>
      <c r="AW2234" t="s">
        <v>137</v>
      </c>
      <c r="AX2234" t="s">
        <v>137</v>
      </c>
      <c r="AY2234" t="s">
        <v>137</v>
      </c>
      <c r="AZ2234" t="s">
        <v>137</v>
      </c>
      <c r="BA2234" t="s">
        <v>137</v>
      </c>
      <c r="BB2234" t="s">
        <v>137</v>
      </c>
      <c r="BC2234" t="s">
        <v>137</v>
      </c>
      <c r="BD2234" t="s">
        <v>137</v>
      </c>
      <c r="BE2234" t="s">
        <v>137</v>
      </c>
      <c r="BF2234" t="s">
        <v>137</v>
      </c>
      <c r="BG2234" t="s">
        <v>137</v>
      </c>
      <c r="BH2234" t="s">
        <v>137</v>
      </c>
      <c r="BI2234" t="s">
        <v>137</v>
      </c>
      <c r="BJ2234" t="s">
        <v>137</v>
      </c>
      <c r="BK2234" t="s">
        <v>137</v>
      </c>
      <c r="BL2234" t="s">
        <v>137</v>
      </c>
      <c r="BM2234" t="s">
        <v>137</v>
      </c>
      <c r="BN2234" t="s">
        <v>137</v>
      </c>
      <c r="BO2234" t="s">
        <v>137</v>
      </c>
      <c r="BP2234" t="s">
        <v>137</v>
      </c>
      <c r="BQ2234" t="s">
        <v>137</v>
      </c>
      <c r="BR2234" t="s">
        <v>137</v>
      </c>
      <c r="BS2234" t="s">
        <v>137</v>
      </c>
      <c r="BT2234" t="s">
        <v>771</v>
      </c>
      <c r="BU2234" t="s">
        <v>771</v>
      </c>
      <c r="BW2234" t="s">
        <v>137</v>
      </c>
      <c r="BX2234" t="s">
        <v>137</v>
      </c>
      <c r="BY2234" t="s">
        <v>137</v>
      </c>
      <c r="BZ2234" t="s">
        <v>137</v>
      </c>
      <c r="CA2234" t="s">
        <v>137</v>
      </c>
      <c r="CB2234" t="s">
        <v>137</v>
      </c>
      <c r="CC2234" t="s">
        <v>137</v>
      </c>
      <c r="CD2234" t="s">
        <v>137</v>
      </c>
      <c r="CE2234" t="s">
        <v>137</v>
      </c>
      <c r="CF2234" t="s">
        <v>137</v>
      </c>
      <c r="CG2234" t="s">
        <v>137</v>
      </c>
      <c r="CH2234" t="s">
        <v>137</v>
      </c>
      <c r="CI2234" t="s">
        <v>137</v>
      </c>
      <c r="CJ2234" t="s">
        <v>137</v>
      </c>
      <c r="CK2234" t="s">
        <v>137</v>
      </c>
      <c r="CL2234" t="s">
        <v>137</v>
      </c>
      <c r="CM2234" t="s">
        <v>137</v>
      </c>
      <c r="CN2234" t="s">
        <v>137</v>
      </c>
      <c r="CO2234" t="s">
        <v>137</v>
      </c>
      <c r="CP2234" t="s">
        <v>137</v>
      </c>
      <c r="CQ2234" s="1">
        <v>45699.61041666667</v>
      </c>
      <c r="CR2234" s="1">
        <v>45699.61041666667</v>
      </c>
      <c r="CS2234" s="1">
        <v>45699.61041666667</v>
      </c>
      <c r="CT2234" t="s">
        <v>137</v>
      </c>
      <c r="CU2234" t="s">
        <v>137</v>
      </c>
      <c r="CV2234" t="s">
        <v>14710</v>
      </c>
      <c r="CW2234" t="s">
        <v>14710</v>
      </c>
      <c r="CX2234" s="3"/>
      <c r="CY2234" s="3"/>
      <c r="DA2234" t="s">
        <v>137</v>
      </c>
      <c r="DB2234" t="s">
        <v>137</v>
      </c>
      <c r="DC2234" t="s">
        <v>137</v>
      </c>
      <c r="DD2234" t="s">
        <v>137</v>
      </c>
      <c r="DE2234" t="s">
        <v>137</v>
      </c>
      <c r="DF2234" t="s">
        <v>14711</v>
      </c>
      <c r="DG2234" t="s">
        <v>137</v>
      </c>
      <c r="DH2234" t="s">
        <v>137</v>
      </c>
      <c r="DI2234" t="s">
        <v>137</v>
      </c>
      <c r="DJ2234" t="s">
        <v>137</v>
      </c>
      <c r="DK2234">
        <v>0</v>
      </c>
      <c r="DL2234" t="s">
        <v>209</v>
      </c>
      <c r="DM2234" t="s">
        <v>14712</v>
      </c>
      <c r="DN2234" t="s">
        <v>137</v>
      </c>
      <c r="DO2234" s="1">
        <v>45699.61041666667</v>
      </c>
      <c r="DP2234" s="1"/>
      <c r="DQ2234" t="s">
        <v>262</v>
      </c>
      <c r="DR2234" t="s">
        <v>263</v>
      </c>
      <c r="DS2234" t="s">
        <v>264</v>
      </c>
      <c r="DT2234" t="s">
        <v>137</v>
      </c>
      <c r="DU2234" t="s">
        <v>137</v>
      </c>
      <c r="DV2234" t="s">
        <v>137</v>
      </c>
      <c r="DW2234" t="s">
        <v>137</v>
      </c>
      <c r="DX2234" t="s">
        <v>137</v>
      </c>
      <c r="DY2234" t="s">
        <v>137</v>
      </c>
      <c r="DZ2234" t="s">
        <v>168</v>
      </c>
      <c r="EA2234" t="b">
        <v>0</v>
      </c>
      <c r="EB2234" t="s">
        <v>137</v>
      </c>
    </row>
    <row r="2235" spans="1:132" x14ac:dyDescent="0.25">
      <c r="A2235">
        <v>150028530</v>
      </c>
      <c r="B2235">
        <v>9809</v>
      </c>
      <c r="C2235" t="s">
        <v>192</v>
      </c>
      <c r="D2235" t="s">
        <v>14713</v>
      </c>
      <c r="E2235" t="s">
        <v>134</v>
      </c>
      <c r="F2235" t="s">
        <v>135</v>
      </c>
      <c r="G2235" t="s">
        <v>194</v>
      </c>
      <c r="H2235" t="s">
        <v>927</v>
      </c>
      <c r="I2235" t="s">
        <v>225</v>
      </c>
      <c r="J2235" t="s">
        <v>262</v>
      </c>
      <c r="K2235" t="s">
        <v>263</v>
      </c>
      <c r="L2235" t="s">
        <v>264</v>
      </c>
      <c r="M2235" t="s">
        <v>140</v>
      </c>
      <c r="N2235" t="s">
        <v>1681</v>
      </c>
      <c r="O2235" t="s">
        <v>1681</v>
      </c>
      <c r="P2235" s="1">
        <v>45701</v>
      </c>
      <c r="Q2235" s="1">
        <v>45699.569444444445</v>
      </c>
      <c r="R2235" s="1">
        <v>45699.569444444445</v>
      </c>
      <c r="S2235" s="1">
        <v>45702.454861111109</v>
      </c>
      <c r="T2235" s="1">
        <v>45702.454861111109</v>
      </c>
      <c r="U2235" t="s">
        <v>1694</v>
      </c>
      <c r="V2235" t="s">
        <v>137</v>
      </c>
      <c r="W2235" t="s">
        <v>137</v>
      </c>
      <c r="X2235" t="s">
        <v>231</v>
      </c>
      <c r="Y2235" t="s">
        <v>361</v>
      </c>
      <c r="Z2235" t="s">
        <v>137</v>
      </c>
      <c r="AA2235" t="s">
        <v>137</v>
      </c>
      <c r="AB2235" t="s">
        <v>137</v>
      </c>
      <c r="AC2235" t="s">
        <v>137</v>
      </c>
      <c r="AD2235" s="2"/>
      <c r="AE2235" t="s">
        <v>137</v>
      </c>
      <c r="AF2235" t="s">
        <v>137</v>
      </c>
      <c r="AG2235" t="s">
        <v>137</v>
      </c>
      <c r="AH2235" t="s">
        <v>137</v>
      </c>
      <c r="AI2235" t="s">
        <v>137</v>
      </c>
      <c r="AJ2235" t="s">
        <v>137</v>
      </c>
      <c r="AK2235" t="s">
        <v>137</v>
      </c>
      <c r="AL2235" s="2"/>
      <c r="AM2235" t="s">
        <v>137</v>
      </c>
      <c r="AN2235" t="s">
        <v>137</v>
      </c>
      <c r="AO2235" t="s">
        <v>137</v>
      </c>
      <c r="AP2235" t="s">
        <v>137</v>
      </c>
      <c r="AQ2235" t="s">
        <v>137</v>
      </c>
      <c r="AR2235" t="s">
        <v>137</v>
      </c>
      <c r="AS2235" t="s">
        <v>137</v>
      </c>
      <c r="AT2235" t="s">
        <v>137</v>
      </c>
      <c r="AU2235" t="s">
        <v>137</v>
      </c>
      <c r="AV2235" t="s">
        <v>14714</v>
      </c>
      <c r="AW2235" t="s">
        <v>14344</v>
      </c>
      <c r="AX2235" t="s">
        <v>14715</v>
      </c>
      <c r="AY2235" t="s">
        <v>137</v>
      </c>
      <c r="AZ2235" t="s">
        <v>137</v>
      </c>
      <c r="BA2235" t="s">
        <v>137</v>
      </c>
      <c r="BB2235" t="s">
        <v>137</v>
      </c>
      <c r="BC2235" t="s">
        <v>137</v>
      </c>
      <c r="BD2235" t="s">
        <v>137</v>
      </c>
      <c r="BE2235" t="s">
        <v>137</v>
      </c>
      <c r="BF2235" t="s">
        <v>137</v>
      </c>
      <c r="BG2235" t="s">
        <v>137</v>
      </c>
      <c r="BH2235" t="s">
        <v>137</v>
      </c>
      <c r="BI2235" t="s">
        <v>137</v>
      </c>
      <c r="BJ2235" t="s">
        <v>137</v>
      </c>
      <c r="BK2235" t="s">
        <v>137</v>
      </c>
      <c r="BL2235" t="s">
        <v>137</v>
      </c>
      <c r="BM2235" t="s">
        <v>137</v>
      </c>
      <c r="BN2235" t="s">
        <v>137</v>
      </c>
      <c r="BO2235" t="s">
        <v>137</v>
      </c>
      <c r="BP2235" t="s">
        <v>137</v>
      </c>
      <c r="BQ2235" t="s">
        <v>137</v>
      </c>
      <c r="BR2235" t="s">
        <v>137</v>
      </c>
      <c r="BS2235" t="s">
        <v>137</v>
      </c>
      <c r="BT2235" t="s">
        <v>137</v>
      </c>
      <c r="BU2235" t="s">
        <v>137</v>
      </c>
      <c r="BW2235" t="s">
        <v>137</v>
      </c>
      <c r="BX2235" t="s">
        <v>137</v>
      </c>
      <c r="BY2235" t="s">
        <v>137</v>
      </c>
      <c r="BZ2235" t="s">
        <v>137</v>
      </c>
      <c r="CA2235" t="s">
        <v>137</v>
      </c>
      <c r="CB2235" t="s">
        <v>137</v>
      </c>
      <c r="CC2235" t="s">
        <v>137</v>
      </c>
      <c r="CD2235" t="s">
        <v>137</v>
      </c>
      <c r="CE2235" t="s">
        <v>137</v>
      </c>
      <c r="CF2235" t="s">
        <v>137</v>
      </c>
      <c r="CG2235" t="s">
        <v>137</v>
      </c>
      <c r="CH2235" t="s">
        <v>137</v>
      </c>
      <c r="CI2235" t="s">
        <v>137</v>
      </c>
      <c r="CJ2235" t="s">
        <v>137</v>
      </c>
      <c r="CK2235" t="s">
        <v>137</v>
      </c>
      <c r="CL2235" t="s">
        <v>137</v>
      </c>
      <c r="CM2235" t="s">
        <v>137</v>
      </c>
      <c r="CN2235" t="s">
        <v>137</v>
      </c>
      <c r="CO2235" t="s">
        <v>137</v>
      </c>
      <c r="CP2235" t="s">
        <v>137</v>
      </c>
      <c r="CQ2235" s="1">
        <v>45702.454861111109</v>
      </c>
      <c r="CR2235" s="1">
        <v>45702.454861111109</v>
      </c>
      <c r="CS2235" s="1">
        <v>45702.454861111109</v>
      </c>
      <c r="CT2235" t="s">
        <v>14716</v>
      </c>
      <c r="CU2235" t="s">
        <v>14716</v>
      </c>
      <c r="CV2235" t="s">
        <v>14717</v>
      </c>
      <c r="CW2235" t="s">
        <v>14718</v>
      </c>
      <c r="CX2235" s="3"/>
      <c r="CY2235" s="3"/>
      <c r="CZ2235">
        <v>3</v>
      </c>
      <c r="DA2235" t="s">
        <v>14719</v>
      </c>
      <c r="DB2235" t="s">
        <v>137</v>
      </c>
      <c r="DC2235" t="s">
        <v>137</v>
      </c>
      <c r="DD2235" t="s">
        <v>137</v>
      </c>
      <c r="DE2235" t="s">
        <v>137</v>
      </c>
      <c r="DF2235" t="s">
        <v>14720</v>
      </c>
      <c r="DG2235" t="s">
        <v>137</v>
      </c>
      <c r="DH2235" t="s">
        <v>137</v>
      </c>
      <c r="DI2235" t="s">
        <v>137</v>
      </c>
      <c r="DJ2235" t="s">
        <v>137</v>
      </c>
      <c r="DK2235">
        <v>0</v>
      </c>
      <c r="DL2235" t="s">
        <v>209</v>
      </c>
      <c r="DM2235" t="s">
        <v>14721</v>
      </c>
      <c r="DN2235" t="s">
        <v>137</v>
      </c>
      <c r="DO2235" s="1">
        <v>45702.454861111109</v>
      </c>
      <c r="DP2235" s="1"/>
      <c r="DQ2235" t="s">
        <v>262</v>
      </c>
      <c r="DR2235" t="s">
        <v>263</v>
      </c>
      <c r="DS2235" t="s">
        <v>264</v>
      </c>
      <c r="DT2235" t="s">
        <v>137</v>
      </c>
      <c r="DU2235" t="s">
        <v>137</v>
      </c>
      <c r="DV2235" t="s">
        <v>237</v>
      </c>
      <c r="DW2235" t="s">
        <v>137</v>
      </c>
      <c r="DX2235" t="s">
        <v>9255</v>
      </c>
      <c r="DY2235" t="s">
        <v>137</v>
      </c>
      <c r="DZ2235" t="s">
        <v>148</v>
      </c>
      <c r="EA2235" t="b">
        <v>0</v>
      </c>
      <c r="EB2235" t="s">
        <v>137</v>
      </c>
    </row>
    <row r="2236" spans="1:132" x14ac:dyDescent="0.25">
      <c r="A2236">
        <v>150023435</v>
      </c>
      <c r="B2236">
        <v>9808</v>
      </c>
      <c r="C2236" t="s">
        <v>192</v>
      </c>
      <c r="D2236" t="s">
        <v>14722</v>
      </c>
      <c r="E2236" t="s">
        <v>134</v>
      </c>
      <c r="F2236" t="s">
        <v>162</v>
      </c>
      <c r="G2236" t="s">
        <v>163</v>
      </c>
      <c r="H2236" t="s">
        <v>137</v>
      </c>
      <c r="I2236" t="s">
        <v>14723</v>
      </c>
      <c r="J2236" t="s">
        <v>557</v>
      </c>
      <c r="K2236" t="s">
        <v>558</v>
      </c>
      <c r="L2236" t="s">
        <v>559</v>
      </c>
      <c r="M2236" t="s">
        <v>137</v>
      </c>
      <c r="N2236" t="s">
        <v>13053</v>
      </c>
      <c r="O2236" t="s">
        <v>6110</v>
      </c>
      <c r="P2236" s="1"/>
      <c r="Q2236" s="1">
        <v>45699.552083333336</v>
      </c>
      <c r="R2236" s="1">
        <v>45699.552083333336</v>
      </c>
      <c r="S2236" s="1">
        <v>45701.574305555558</v>
      </c>
      <c r="T2236" s="1">
        <v>45701.574305555558</v>
      </c>
      <c r="U2236" t="s">
        <v>304</v>
      </c>
      <c r="V2236" t="s">
        <v>137</v>
      </c>
      <c r="W2236" t="s">
        <v>137</v>
      </c>
      <c r="X2236" t="s">
        <v>176</v>
      </c>
      <c r="Y2236" t="s">
        <v>199</v>
      </c>
      <c r="Z2236" t="s">
        <v>137</v>
      </c>
      <c r="AA2236" t="s">
        <v>137</v>
      </c>
      <c r="AB2236" t="s">
        <v>137</v>
      </c>
      <c r="AC2236" t="s">
        <v>137</v>
      </c>
      <c r="AD2236" s="2"/>
      <c r="AE2236" t="s">
        <v>137</v>
      </c>
      <c r="AF2236" t="s">
        <v>137</v>
      </c>
      <c r="AG2236" t="s">
        <v>137</v>
      </c>
      <c r="AH2236" t="s">
        <v>137</v>
      </c>
      <c r="AI2236" t="s">
        <v>137</v>
      </c>
      <c r="AJ2236" t="s">
        <v>137</v>
      </c>
      <c r="AK2236" t="s">
        <v>137</v>
      </c>
      <c r="AL2236" s="2"/>
      <c r="AM2236" t="s">
        <v>137</v>
      </c>
      <c r="AN2236" t="s">
        <v>137</v>
      </c>
      <c r="AO2236" t="s">
        <v>137</v>
      </c>
      <c r="AP2236" t="s">
        <v>137</v>
      </c>
      <c r="AQ2236" t="s">
        <v>137</v>
      </c>
      <c r="AR2236" t="s">
        <v>137</v>
      </c>
      <c r="AS2236" t="s">
        <v>137</v>
      </c>
      <c r="AT2236" t="s">
        <v>137</v>
      </c>
      <c r="AU2236" t="s">
        <v>137</v>
      </c>
      <c r="AV2236" t="s">
        <v>137</v>
      </c>
      <c r="AW2236" t="s">
        <v>137</v>
      </c>
      <c r="AX2236" t="s">
        <v>137</v>
      </c>
      <c r="AY2236" t="s">
        <v>137</v>
      </c>
      <c r="AZ2236" t="s">
        <v>137</v>
      </c>
      <c r="BA2236" t="s">
        <v>137</v>
      </c>
      <c r="BB2236" t="s">
        <v>137</v>
      </c>
      <c r="BC2236" t="s">
        <v>137</v>
      </c>
      <c r="BD2236" t="s">
        <v>137</v>
      </c>
      <c r="BE2236" t="s">
        <v>137</v>
      </c>
      <c r="BF2236" t="s">
        <v>137</v>
      </c>
      <c r="BG2236" t="s">
        <v>137</v>
      </c>
      <c r="BH2236" t="s">
        <v>137</v>
      </c>
      <c r="BI2236" t="s">
        <v>137</v>
      </c>
      <c r="BJ2236" t="s">
        <v>137</v>
      </c>
      <c r="BK2236" t="s">
        <v>137</v>
      </c>
      <c r="BL2236" t="s">
        <v>137</v>
      </c>
      <c r="BM2236" t="s">
        <v>137</v>
      </c>
      <c r="BN2236" t="s">
        <v>137</v>
      </c>
      <c r="BO2236" t="s">
        <v>137</v>
      </c>
      <c r="BP2236" t="s">
        <v>137</v>
      </c>
      <c r="BQ2236" t="s">
        <v>137</v>
      </c>
      <c r="BR2236" t="s">
        <v>137</v>
      </c>
      <c r="BS2236" t="s">
        <v>137</v>
      </c>
      <c r="BT2236" t="s">
        <v>137</v>
      </c>
      <c r="BU2236" t="s">
        <v>137</v>
      </c>
      <c r="BW2236" t="s">
        <v>137</v>
      </c>
      <c r="BX2236" t="s">
        <v>137</v>
      </c>
      <c r="BY2236" t="s">
        <v>137</v>
      </c>
      <c r="BZ2236" t="s">
        <v>137</v>
      </c>
      <c r="CA2236" t="s">
        <v>137</v>
      </c>
      <c r="CB2236" t="s">
        <v>137</v>
      </c>
      <c r="CC2236" t="s">
        <v>137</v>
      </c>
      <c r="CD2236" t="s">
        <v>137</v>
      </c>
      <c r="CE2236" t="s">
        <v>137</v>
      </c>
      <c r="CF2236" t="s">
        <v>137</v>
      </c>
      <c r="CG2236" t="s">
        <v>137</v>
      </c>
      <c r="CH2236" t="s">
        <v>137</v>
      </c>
      <c r="CI2236" t="s">
        <v>137</v>
      </c>
      <c r="CJ2236" t="s">
        <v>137</v>
      </c>
      <c r="CK2236" t="s">
        <v>137</v>
      </c>
      <c r="CL2236" t="s">
        <v>137</v>
      </c>
      <c r="CM2236" t="s">
        <v>137</v>
      </c>
      <c r="CN2236" t="s">
        <v>137</v>
      </c>
      <c r="CO2236" t="s">
        <v>137</v>
      </c>
      <c r="CP2236" t="s">
        <v>137</v>
      </c>
      <c r="CQ2236" s="1">
        <v>45701.574305555558</v>
      </c>
      <c r="CR2236" s="1">
        <v>45701.574305555558</v>
      </c>
      <c r="CS2236" s="1">
        <v>45701.574305555558</v>
      </c>
      <c r="CT2236" t="s">
        <v>11431</v>
      </c>
      <c r="CU2236" t="s">
        <v>11431</v>
      </c>
      <c r="CV2236" t="s">
        <v>14724</v>
      </c>
      <c r="CW2236" t="s">
        <v>14725</v>
      </c>
      <c r="CX2236" s="3"/>
      <c r="CY2236" s="3"/>
      <c r="CZ2236">
        <v>1</v>
      </c>
      <c r="DA2236" t="s">
        <v>137</v>
      </c>
      <c r="DB2236" t="s">
        <v>137</v>
      </c>
      <c r="DC2236" t="s">
        <v>137</v>
      </c>
      <c r="DD2236" t="s">
        <v>137</v>
      </c>
      <c r="DE2236" t="s">
        <v>137</v>
      </c>
      <c r="DF2236" t="s">
        <v>14726</v>
      </c>
      <c r="DG2236" t="s">
        <v>137</v>
      </c>
      <c r="DH2236" t="s">
        <v>137</v>
      </c>
      <c r="DI2236" t="s">
        <v>137</v>
      </c>
      <c r="DJ2236" t="s">
        <v>137</v>
      </c>
      <c r="DK2236">
        <v>0</v>
      </c>
      <c r="DL2236" t="s">
        <v>209</v>
      </c>
      <c r="DM2236" t="s">
        <v>137</v>
      </c>
      <c r="DN2236" t="s">
        <v>137</v>
      </c>
      <c r="DO2236" s="1">
        <v>45701.574305555558</v>
      </c>
      <c r="DP2236" s="1"/>
      <c r="DQ2236" t="s">
        <v>557</v>
      </c>
      <c r="DR2236" t="s">
        <v>558</v>
      </c>
      <c r="DS2236" t="s">
        <v>559</v>
      </c>
      <c r="DT2236" t="s">
        <v>137</v>
      </c>
      <c r="DU2236" t="s">
        <v>137</v>
      </c>
      <c r="DV2236" t="s">
        <v>137</v>
      </c>
      <c r="DW2236" t="s">
        <v>137</v>
      </c>
      <c r="DX2236" t="s">
        <v>14727</v>
      </c>
      <c r="DY2236" t="s">
        <v>137</v>
      </c>
      <c r="DZ2236" t="s">
        <v>168</v>
      </c>
      <c r="EA2236" t="b">
        <v>0</v>
      </c>
      <c r="EB2236" t="s">
        <v>137</v>
      </c>
    </row>
    <row r="2237" spans="1:132" x14ac:dyDescent="0.25">
      <c r="A2237">
        <v>150021896</v>
      </c>
      <c r="B2237">
        <v>9807</v>
      </c>
      <c r="C2237" t="s">
        <v>192</v>
      </c>
      <c r="D2237" t="s">
        <v>14728</v>
      </c>
      <c r="E2237" t="s">
        <v>134</v>
      </c>
      <c r="F2237" t="s">
        <v>162</v>
      </c>
      <c r="G2237" t="s">
        <v>163</v>
      </c>
      <c r="H2237" t="s">
        <v>137</v>
      </c>
      <c r="I2237" t="s">
        <v>14729</v>
      </c>
      <c r="J2237" t="s">
        <v>262</v>
      </c>
      <c r="K2237" t="s">
        <v>263</v>
      </c>
      <c r="L2237" t="s">
        <v>264</v>
      </c>
      <c r="M2237" t="s">
        <v>140</v>
      </c>
      <c r="N2237" t="s">
        <v>8813</v>
      </c>
      <c r="O2237" t="s">
        <v>8813</v>
      </c>
      <c r="P2237" s="1"/>
      <c r="Q2237" s="1">
        <v>45699.543055555558</v>
      </c>
      <c r="R2237" s="1">
        <v>45699.543055555558</v>
      </c>
      <c r="S2237" s="1">
        <v>45700.395138888889</v>
      </c>
      <c r="T2237" s="1">
        <v>45700.395138888889</v>
      </c>
      <c r="U2237" t="s">
        <v>850</v>
      </c>
      <c r="V2237" t="s">
        <v>137</v>
      </c>
      <c r="W2237" t="s">
        <v>137</v>
      </c>
      <c r="X2237" t="s">
        <v>176</v>
      </c>
      <c r="Y2237" t="s">
        <v>137</v>
      </c>
      <c r="Z2237" t="s">
        <v>137</v>
      </c>
      <c r="AA2237" t="s">
        <v>137</v>
      </c>
      <c r="AB2237" t="s">
        <v>137</v>
      </c>
      <c r="AC2237" t="s">
        <v>137</v>
      </c>
      <c r="AD2237" s="2"/>
      <c r="AE2237" t="s">
        <v>137</v>
      </c>
      <c r="AF2237" t="s">
        <v>137</v>
      </c>
      <c r="AG2237" t="s">
        <v>137</v>
      </c>
      <c r="AH2237" t="s">
        <v>137</v>
      </c>
      <c r="AI2237" t="s">
        <v>137</v>
      </c>
      <c r="AJ2237" t="s">
        <v>137</v>
      </c>
      <c r="AK2237" t="s">
        <v>137</v>
      </c>
      <c r="AL2237" s="2"/>
      <c r="AM2237" t="s">
        <v>137</v>
      </c>
      <c r="AN2237" t="s">
        <v>137</v>
      </c>
      <c r="AO2237" t="s">
        <v>137</v>
      </c>
      <c r="AP2237" t="s">
        <v>137</v>
      </c>
      <c r="AQ2237" t="s">
        <v>137</v>
      </c>
      <c r="AR2237" t="s">
        <v>137</v>
      </c>
      <c r="AS2237" t="s">
        <v>137</v>
      </c>
      <c r="AT2237" t="s">
        <v>137</v>
      </c>
      <c r="AU2237" t="s">
        <v>137</v>
      </c>
      <c r="AV2237" t="s">
        <v>137</v>
      </c>
      <c r="AW2237" t="s">
        <v>137</v>
      </c>
      <c r="AX2237" t="s">
        <v>137</v>
      </c>
      <c r="AY2237" t="s">
        <v>137</v>
      </c>
      <c r="AZ2237" t="s">
        <v>137</v>
      </c>
      <c r="BA2237" t="s">
        <v>137</v>
      </c>
      <c r="BB2237" t="s">
        <v>137</v>
      </c>
      <c r="BC2237" t="s">
        <v>137</v>
      </c>
      <c r="BD2237" t="s">
        <v>137</v>
      </c>
      <c r="BE2237" t="s">
        <v>137</v>
      </c>
      <c r="BF2237" t="s">
        <v>137</v>
      </c>
      <c r="BG2237" t="s">
        <v>137</v>
      </c>
      <c r="BH2237" t="s">
        <v>137</v>
      </c>
      <c r="BI2237" t="s">
        <v>137</v>
      </c>
      <c r="BJ2237" t="s">
        <v>137</v>
      </c>
      <c r="BK2237" t="s">
        <v>137</v>
      </c>
      <c r="BL2237" t="s">
        <v>137</v>
      </c>
      <c r="BM2237" t="s">
        <v>137</v>
      </c>
      <c r="BN2237" t="s">
        <v>137</v>
      </c>
      <c r="BO2237" t="s">
        <v>137</v>
      </c>
      <c r="BP2237" t="s">
        <v>137</v>
      </c>
      <c r="BQ2237" t="s">
        <v>137</v>
      </c>
      <c r="BR2237" t="s">
        <v>137</v>
      </c>
      <c r="BS2237" t="s">
        <v>137</v>
      </c>
      <c r="BT2237" t="s">
        <v>137</v>
      </c>
      <c r="BU2237" t="s">
        <v>137</v>
      </c>
      <c r="BW2237" t="s">
        <v>137</v>
      </c>
      <c r="BX2237" t="s">
        <v>137</v>
      </c>
      <c r="BY2237" t="s">
        <v>137</v>
      </c>
      <c r="BZ2237" t="s">
        <v>137</v>
      </c>
      <c r="CA2237" t="s">
        <v>137</v>
      </c>
      <c r="CB2237" t="s">
        <v>137</v>
      </c>
      <c r="CC2237" t="s">
        <v>137</v>
      </c>
      <c r="CD2237" t="s">
        <v>137</v>
      </c>
      <c r="CE2237" t="s">
        <v>137</v>
      </c>
      <c r="CF2237" t="s">
        <v>137</v>
      </c>
      <c r="CG2237" t="s">
        <v>137</v>
      </c>
      <c r="CH2237" t="s">
        <v>137</v>
      </c>
      <c r="CI2237" t="s">
        <v>137</v>
      </c>
      <c r="CJ2237" t="s">
        <v>137</v>
      </c>
      <c r="CK2237" t="s">
        <v>137</v>
      </c>
      <c r="CL2237" t="s">
        <v>137</v>
      </c>
      <c r="CM2237" t="s">
        <v>137</v>
      </c>
      <c r="CN2237" t="s">
        <v>137</v>
      </c>
      <c r="CO2237" t="s">
        <v>137</v>
      </c>
      <c r="CP2237" t="s">
        <v>137</v>
      </c>
      <c r="CQ2237" s="1">
        <v>45700.395138888889</v>
      </c>
      <c r="CR2237" s="1">
        <v>45700.395138888889</v>
      </c>
      <c r="CS2237" s="1">
        <v>45700.395138888889</v>
      </c>
      <c r="CT2237" t="s">
        <v>14730</v>
      </c>
      <c r="CU2237" t="s">
        <v>14730</v>
      </c>
      <c r="CV2237" t="s">
        <v>14731</v>
      </c>
      <c r="CW2237" t="s">
        <v>14732</v>
      </c>
      <c r="CX2237" s="3"/>
      <c r="CY2237" s="3"/>
      <c r="CZ2237">
        <v>1</v>
      </c>
      <c r="DA2237" t="s">
        <v>137</v>
      </c>
      <c r="DB2237" t="s">
        <v>137</v>
      </c>
      <c r="DC2237" t="s">
        <v>137</v>
      </c>
      <c r="DD2237" t="s">
        <v>137</v>
      </c>
      <c r="DE2237" t="s">
        <v>137</v>
      </c>
      <c r="DF2237" t="s">
        <v>14733</v>
      </c>
      <c r="DG2237" t="s">
        <v>137</v>
      </c>
      <c r="DH2237" t="s">
        <v>137</v>
      </c>
      <c r="DI2237" t="s">
        <v>137</v>
      </c>
      <c r="DJ2237" t="s">
        <v>137</v>
      </c>
      <c r="DK2237">
        <v>0</v>
      </c>
      <c r="DL2237" t="s">
        <v>209</v>
      </c>
      <c r="DM2237" t="s">
        <v>14734</v>
      </c>
      <c r="DN2237" t="s">
        <v>137</v>
      </c>
      <c r="DO2237" s="1">
        <v>45700.395138888889</v>
      </c>
      <c r="DP2237" s="1"/>
      <c r="DQ2237" t="s">
        <v>262</v>
      </c>
      <c r="DR2237" t="s">
        <v>263</v>
      </c>
      <c r="DS2237" t="s">
        <v>264</v>
      </c>
      <c r="DT2237" t="s">
        <v>137</v>
      </c>
      <c r="DU2237" t="s">
        <v>137</v>
      </c>
      <c r="DV2237" t="s">
        <v>137</v>
      </c>
      <c r="DW2237" t="s">
        <v>137</v>
      </c>
      <c r="DX2237" t="s">
        <v>137</v>
      </c>
      <c r="DY2237" t="s">
        <v>137</v>
      </c>
      <c r="DZ2237" t="s">
        <v>168</v>
      </c>
      <c r="EA2237" t="b">
        <v>0</v>
      </c>
      <c r="EB2237" t="s">
        <v>137</v>
      </c>
    </row>
    <row r="2238" spans="1:132" x14ac:dyDescent="0.25">
      <c r="A2238">
        <v>150020353</v>
      </c>
      <c r="B2238">
        <v>9806</v>
      </c>
      <c r="C2238" t="s">
        <v>192</v>
      </c>
      <c r="D2238" t="s">
        <v>14735</v>
      </c>
      <c r="E2238" t="s">
        <v>134</v>
      </c>
      <c r="F2238" t="s">
        <v>135</v>
      </c>
      <c r="G2238" t="s">
        <v>292</v>
      </c>
      <c r="H2238" t="s">
        <v>137</v>
      </c>
      <c r="I2238" t="s">
        <v>14736</v>
      </c>
      <c r="J2238" t="s">
        <v>1465</v>
      </c>
      <c r="K2238" t="s">
        <v>1136</v>
      </c>
      <c r="L2238" t="s">
        <v>1466</v>
      </c>
      <c r="M2238" t="s">
        <v>137</v>
      </c>
      <c r="N2238" t="s">
        <v>14737</v>
      </c>
      <c r="O2238" t="s">
        <v>14737</v>
      </c>
      <c r="P2238" s="1">
        <v>45699</v>
      </c>
      <c r="Q2238" s="1">
        <v>45699.534722222219</v>
      </c>
      <c r="R2238" s="1">
        <v>45699.534722222219</v>
      </c>
      <c r="S2238" s="1">
        <v>45702.39166666667</v>
      </c>
      <c r="T2238" s="1">
        <v>45702.39166666667</v>
      </c>
      <c r="U2238" t="s">
        <v>14738</v>
      </c>
      <c r="V2238" t="s">
        <v>137</v>
      </c>
      <c r="W2238" t="s">
        <v>137</v>
      </c>
      <c r="X2238" t="s">
        <v>231</v>
      </c>
      <c r="Y2238" t="s">
        <v>813</v>
      </c>
      <c r="Z2238" t="s">
        <v>137</v>
      </c>
      <c r="AA2238" t="s">
        <v>137</v>
      </c>
      <c r="AB2238" t="s">
        <v>137</v>
      </c>
      <c r="AC2238" t="s">
        <v>137</v>
      </c>
      <c r="AD2238" s="2"/>
      <c r="AE2238" t="s">
        <v>137</v>
      </c>
      <c r="AF2238" t="s">
        <v>137</v>
      </c>
      <c r="AG2238" t="s">
        <v>137</v>
      </c>
      <c r="AH2238" t="s">
        <v>137</v>
      </c>
      <c r="AI2238" t="s">
        <v>137</v>
      </c>
      <c r="AJ2238" t="s">
        <v>137</v>
      </c>
      <c r="AK2238" t="s">
        <v>137</v>
      </c>
      <c r="AL2238" s="2"/>
      <c r="AM2238" t="s">
        <v>137</v>
      </c>
      <c r="AN2238" t="s">
        <v>137</v>
      </c>
      <c r="AO2238" t="s">
        <v>137</v>
      </c>
      <c r="AP2238" t="s">
        <v>137</v>
      </c>
      <c r="AQ2238" t="s">
        <v>137</v>
      </c>
      <c r="AR2238" t="s">
        <v>137</v>
      </c>
      <c r="AS2238" t="s">
        <v>137</v>
      </c>
      <c r="AT2238" t="s">
        <v>137</v>
      </c>
      <c r="AU2238" t="s">
        <v>137</v>
      </c>
      <c r="AV2238" t="s">
        <v>137</v>
      </c>
      <c r="AW2238" t="s">
        <v>137</v>
      </c>
      <c r="AX2238" t="s">
        <v>137</v>
      </c>
      <c r="AY2238" t="s">
        <v>137</v>
      </c>
      <c r="AZ2238" t="s">
        <v>137</v>
      </c>
      <c r="BA2238" t="s">
        <v>137</v>
      </c>
      <c r="BB2238" t="s">
        <v>137</v>
      </c>
      <c r="BC2238" t="s">
        <v>137</v>
      </c>
      <c r="BD2238" t="s">
        <v>137</v>
      </c>
      <c r="BE2238" t="s">
        <v>137</v>
      </c>
      <c r="BF2238" t="s">
        <v>137</v>
      </c>
      <c r="BG2238" t="s">
        <v>137</v>
      </c>
      <c r="BH2238" t="s">
        <v>137</v>
      </c>
      <c r="BI2238" t="s">
        <v>137</v>
      </c>
      <c r="BJ2238" t="s">
        <v>137</v>
      </c>
      <c r="BK2238" t="s">
        <v>137</v>
      </c>
      <c r="BL2238" t="s">
        <v>137</v>
      </c>
      <c r="BM2238" t="s">
        <v>137</v>
      </c>
      <c r="BN2238" t="s">
        <v>137</v>
      </c>
      <c r="BO2238" t="s">
        <v>137</v>
      </c>
      <c r="BP2238" t="s">
        <v>137</v>
      </c>
      <c r="BQ2238" t="s">
        <v>137</v>
      </c>
      <c r="BR2238" t="s">
        <v>137</v>
      </c>
      <c r="BS2238" t="s">
        <v>137</v>
      </c>
      <c r="BT2238" t="s">
        <v>919</v>
      </c>
      <c r="BU2238" t="s">
        <v>919</v>
      </c>
      <c r="BW2238" t="s">
        <v>137</v>
      </c>
      <c r="BX2238" t="s">
        <v>137</v>
      </c>
      <c r="BY2238" t="s">
        <v>137</v>
      </c>
      <c r="BZ2238" t="s">
        <v>137</v>
      </c>
      <c r="CA2238" t="s">
        <v>137</v>
      </c>
      <c r="CB2238" t="s">
        <v>137</v>
      </c>
      <c r="CC2238" t="s">
        <v>137</v>
      </c>
      <c r="CD2238" t="s">
        <v>137</v>
      </c>
      <c r="CE2238" t="s">
        <v>137</v>
      </c>
      <c r="CF2238" t="s">
        <v>137</v>
      </c>
      <c r="CG2238" t="s">
        <v>137</v>
      </c>
      <c r="CH2238" t="s">
        <v>137</v>
      </c>
      <c r="CI2238" t="s">
        <v>137</v>
      </c>
      <c r="CJ2238" t="s">
        <v>137</v>
      </c>
      <c r="CK2238" t="s">
        <v>137</v>
      </c>
      <c r="CL2238" t="s">
        <v>137</v>
      </c>
      <c r="CM2238" t="s">
        <v>137</v>
      </c>
      <c r="CN2238" t="s">
        <v>137</v>
      </c>
      <c r="CO2238" t="s">
        <v>137</v>
      </c>
      <c r="CP2238" t="s">
        <v>137</v>
      </c>
      <c r="CQ2238" s="1">
        <v>45702.39166666667</v>
      </c>
      <c r="CR2238" s="1">
        <v>45702.39166666667</v>
      </c>
      <c r="CS2238" s="1">
        <v>45702.39166666667</v>
      </c>
      <c r="CT2238" t="s">
        <v>14739</v>
      </c>
      <c r="CU2238" t="s">
        <v>14739</v>
      </c>
      <c r="CV2238" t="s">
        <v>14740</v>
      </c>
      <c r="CW2238" t="s">
        <v>14741</v>
      </c>
      <c r="CX2238" s="3"/>
      <c r="CY2238" s="3"/>
      <c r="DA2238" t="s">
        <v>137</v>
      </c>
      <c r="DB2238" t="s">
        <v>137</v>
      </c>
      <c r="DC2238" t="s">
        <v>137</v>
      </c>
      <c r="DD2238" t="s">
        <v>137</v>
      </c>
      <c r="DE2238" t="s">
        <v>137</v>
      </c>
      <c r="DF2238" t="s">
        <v>14742</v>
      </c>
      <c r="DG2238" t="s">
        <v>137</v>
      </c>
      <c r="DH2238" t="s">
        <v>137</v>
      </c>
      <c r="DI2238" t="s">
        <v>137</v>
      </c>
      <c r="DJ2238" t="s">
        <v>137</v>
      </c>
      <c r="DK2238">
        <v>0</v>
      </c>
      <c r="DL2238" t="s">
        <v>209</v>
      </c>
      <c r="DM2238" t="s">
        <v>137</v>
      </c>
      <c r="DN2238" t="s">
        <v>137</v>
      </c>
      <c r="DO2238" s="1">
        <v>45702.39166666667</v>
      </c>
      <c r="DP2238" s="1"/>
      <c r="DQ2238" t="s">
        <v>557</v>
      </c>
      <c r="DR2238" t="s">
        <v>558</v>
      </c>
      <c r="DS2238" t="s">
        <v>559</v>
      </c>
      <c r="DT2238" t="s">
        <v>137</v>
      </c>
      <c r="DU2238" t="s">
        <v>137</v>
      </c>
      <c r="DV2238" t="s">
        <v>137</v>
      </c>
      <c r="DW2238" t="s">
        <v>137</v>
      </c>
      <c r="DX2238" t="s">
        <v>137</v>
      </c>
      <c r="DY2238" t="s">
        <v>137</v>
      </c>
      <c r="DZ2238" t="s">
        <v>168</v>
      </c>
      <c r="EA2238" t="b">
        <v>0</v>
      </c>
      <c r="EB2238" t="s">
        <v>137</v>
      </c>
    </row>
    <row r="2239" spans="1:132" x14ac:dyDescent="0.25">
      <c r="A2239">
        <v>150009248</v>
      </c>
      <c r="B2239">
        <v>9805</v>
      </c>
      <c r="C2239" t="s">
        <v>192</v>
      </c>
      <c r="D2239" t="s">
        <v>133</v>
      </c>
      <c r="E2239" t="s">
        <v>134</v>
      </c>
      <c r="F2239" t="s">
        <v>135</v>
      </c>
      <c r="G2239" t="s">
        <v>136</v>
      </c>
      <c r="H2239" t="s">
        <v>137</v>
      </c>
      <c r="I2239" t="s">
        <v>138</v>
      </c>
      <c r="J2239" t="s">
        <v>273</v>
      </c>
      <c r="K2239" t="s">
        <v>274</v>
      </c>
      <c r="L2239" t="s">
        <v>275</v>
      </c>
      <c r="M2239" t="s">
        <v>137</v>
      </c>
      <c r="N2239" t="s">
        <v>1786</v>
      </c>
      <c r="O2239" t="s">
        <v>1786</v>
      </c>
      <c r="P2239" s="1">
        <v>45702</v>
      </c>
      <c r="Q2239" s="1">
        <v>45699.476388888892</v>
      </c>
      <c r="R2239" s="1">
        <v>45699.476388888892</v>
      </c>
      <c r="S2239" s="1">
        <v>45699.493750000001</v>
      </c>
      <c r="T2239" s="1">
        <v>45699.493750000001</v>
      </c>
      <c r="U2239" t="s">
        <v>1787</v>
      </c>
      <c r="V2239" t="s">
        <v>137</v>
      </c>
      <c r="W2239" t="s">
        <v>137</v>
      </c>
      <c r="X2239" t="s">
        <v>185</v>
      </c>
      <c r="Y2239" t="s">
        <v>470</v>
      </c>
      <c r="Z2239" t="s">
        <v>137</v>
      </c>
      <c r="AA2239" t="s">
        <v>137</v>
      </c>
      <c r="AB2239" t="s">
        <v>137</v>
      </c>
      <c r="AC2239" t="s">
        <v>137</v>
      </c>
      <c r="AD2239" s="2"/>
      <c r="AE2239" t="s">
        <v>137</v>
      </c>
      <c r="AF2239" t="s">
        <v>137</v>
      </c>
      <c r="AG2239" t="s">
        <v>137</v>
      </c>
      <c r="AH2239" t="s">
        <v>137</v>
      </c>
      <c r="AI2239" t="s">
        <v>137</v>
      </c>
      <c r="AJ2239" t="s">
        <v>137</v>
      </c>
      <c r="AK2239" t="s">
        <v>137</v>
      </c>
      <c r="AL2239" s="2"/>
      <c r="AM2239" t="s">
        <v>137</v>
      </c>
      <c r="AN2239" t="s">
        <v>137</v>
      </c>
      <c r="AO2239" t="s">
        <v>137</v>
      </c>
      <c r="AP2239" t="s">
        <v>137</v>
      </c>
      <c r="AQ2239" t="s">
        <v>137</v>
      </c>
      <c r="AR2239" t="s">
        <v>137</v>
      </c>
      <c r="AS2239" t="s">
        <v>137</v>
      </c>
      <c r="AT2239" t="s">
        <v>137</v>
      </c>
      <c r="AU2239" t="s">
        <v>137</v>
      </c>
      <c r="AV2239" t="s">
        <v>137</v>
      </c>
      <c r="AW2239" t="s">
        <v>137</v>
      </c>
      <c r="AX2239" t="s">
        <v>137</v>
      </c>
      <c r="AY2239" t="s">
        <v>137</v>
      </c>
      <c r="AZ2239" t="s">
        <v>137</v>
      </c>
      <c r="BA2239" t="s">
        <v>137</v>
      </c>
      <c r="BB2239" t="s">
        <v>137</v>
      </c>
      <c r="BC2239" t="s">
        <v>137</v>
      </c>
      <c r="BD2239" t="s">
        <v>137</v>
      </c>
      <c r="BE2239" t="s">
        <v>137</v>
      </c>
      <c r="BF2239" t="s">
        <v>137</v>
      </c>
      <c r="BG2239" t="s">
        <v>137</v>
      </c>
      <c r="BH2239" t="s">
        <v>137</v>
      </c>
      <c r="BI2239" t="s">
        <v>137</v>
      </c>
      <c r="BJ2239" t="s">
        <v>137</v>
      </c>
      <c r="BK2239" t="s">
        <v>137</v>
      </c>
      <c r="BL2239" t="s">
        <v>137</v>
      </c>
      <c r="BM2239" t="s">
        <v>137</v>
      </c>
      <c r="BN2239" t="s">
        <v>137</v>
      </c>
      <c r="BO2239" t="s">
        <v>137</v>
      </c>
      <c r="BP2239" t="s">
        <v>14743</v>
      </c>
      <c r="BQ2239" t="s">
        <v>137</v>
      </c>
      <c r="BR2239" t="s">
        <v>137</v>
      </c>
      <c r="BS2239" t="s">
        <v>137</v>
      </c>
      <c r="BT2239" t="s">
        <v>137</v>
      </c>
      <c r="BU2239" t="s">
        <v>137</v>
      </c>
      <c r="BW2239" t="s">
        <v>137</v>
      </c>
      <c r="BX2239" t="s">
        <v>137</v>
      </c>
      <c r="BY2239" t="s">
        <v>137</v>
      </c>
      <c r="BZ2239" t="s">
        <v>137</v>
      </c>
      <c r="CA2239" t="s">
        <v>137</v>
      </c>
      <c r="CB2239" t="s">
        <v>137</v>
      </c>
      <c r="CC2239" t="s">
        <v>137</v>
      </c>
      <c r="CD2239" t="s">
        <v>137</v>
      </c>
      <c r="CE2239" t="s">
        <v>137</v>
      </c>
      <c r="CF2239" t="s">
        <v>137</v>
      </c>
      <c r="CG2239" t="s">
        <v>137</v>
      </c>
      <c r="CH2239" t="s">
        <v>137</v>
      </c>
      <c r="CI2239" t="s">
        <v>137</v>
      </c>
      <c r="CJ2239" t="s">
        <v>137</v>
      </c>
      <c r="CK2239" t="s">
        <v>137</v>
      </c>
      <c r="CL2239" t="s">
        <v>137</v>
      </c>
      <c r="CM2239" t="s">
        <v>137</v>
      </c>
      <c r="CN2239" t="s">
        <v>137</v>
      </c>
      <c r="CO2239" t="s">
        <v>137</v>
      </c>
      <c r="CP2239" t="s">
        <v>137</v>
      </c>
      <c r="CQ2239" s="1">
        <v>45699.493750000001</v>
      </c>
      <c r="CR2239" s="1">
        <v>45699.493750000001</v>
      </c>
      <c r="CS2239" s="1">
        <v>45699.493750000001</v>
      </c>
      <c r="CT2239" t="s">
        <v>14744</v>
      </c>
      <c r="CU2239" t="s">
        <v>14744</v>
      </c>
      <c r="CV2239" t="s">
        <v>14745</v>
      </c>
      <c r="CW2239" t="s">
        <v>14745</v>
      </c>
      <c r="CX2239" s="3"/>
      <c r="CY2239" s="3"/>
      <c r="CZ2239">
        <v>1</v>
      </c>
      <c r="DA2239" t="s">
        <v>14746</v>
      </c>
      <c r="DB2239" t="s">
        <v>137</v>
      </c>
      <c r="DC2239" t="s">
        <v>137</v>
      </c>
      <c r="DD2239" t="s">
        <v>137</v>
      </c>
      <c r="DE2239" t="s">
        <v>137</v>
      </c>
      <c r="DF2239" t="s">
        <v>14747</v>
      </c>
      <c r="DG2239" t="s">
        <v>137</v>
      </c>
      <c r="DH2239" t="s">
        <v>137</v>
      </c>
      <c r="DI2239" t="s">
        <v>137</v>
      </c>
      <c r="DJ2239" t="s">
        <v>137</v>
      </c>
      <c r="DK2239">
        <v>0</v>
      </c>
      <c r="DL2239" t="s">
        <v>209</v>
      </c>
      <c r="DM2239" t="s">
        <v>137</v>
      </c>
      <c r="DN2239" t="s">
        <v>137</v>
      </c>
      <c r="DO2239" s="1">
        <v>45699.493750000001</v>
      </c>
      <c r="DP2239" s="1"/>
      <c r="DQ2239" t="s">
        <v>273</v>
      </c>
      <c r="DR2239" t="s">
        <v>274</v>
      </c>
      <c r="DS2239" t="s">
        <v>275</v>
      </c>
      <c r="DT2239" t="s">
        <v>14748</v>
      </c>
      <c r="DU2239" t="s">
        <v>137</v>
      </c>
      <c r="DV2239" t="s">
        <v>137</v>
      </c>
      <c r="DW2239" t="s">
        <v>137</v>
      </c>
      <c r="DX2239" t="s">
        <v>137</v>
      </c>
      <c r="DY2239" t="s">
        <v>137</v>
      </c>
      <c r="DZ2239" t="s">
        <v>148</v>
      </c>
      <c r="EA2239" t="b">
        <v>0</v>
      </c>
      <c r="EB2239" t="s">
        <v>137</v>
      </c>
    </row>
    <row r="2240" spans="1:132" x14ac:dyDescent="0.25">
      <c r="A2240">
        <v>150008230</v>
      </c>
      <c r="B2240">
        <v>9804</v>
      </c>
      <c r="C2240" t="s">
        <v>192</v>
      </c>
      <c r="D2240" t="s">
        <v>14749</v>
      </c>
      <c r="E2240" t="s">
        <v>134</v>
      </c>
      <c r="F2240" t="s">
        <v>532</v>
      </c>
      <c r="G2240" t="s">
        <v>163</v>
      </c>
      <c r="H2240" t="s">
        <v>767</v>
      </c>
      <c r="I2240" t="s">
        <v>14749</v>
      </c>
      <c r="J2240" t="s">
        <v>262</v>
      </c>
      <c r="K2240" t="s">
        <v>263</v>
      </c>
      <c r="L2240" t="s">
        <v>264</v>
      </c>
      <c r="M2240" t="s">
        <v>140</v>
      </c>
      <c r="N2240" t="s">
        <v>14750</v>
      </c>
      <c r="O2240" t="s">
        <v>1231</v>
      </c>
      <c r="P2240" s="1"/>
      <c r="Q2240" s="1">
        <v>45699.47152777778</v>
      </c>
      <c r="R2240" s="1">
        <v>45699.47152777778</v>
      </c>
      <c r="S2240" s="1">
        <v>45699.473611111112</v>
      </c>
      <c r="T2240" s="1">
        <v>45699.473611111112</v>
      </c>
      <c r="U2240" t="s">
        <v>14751</v>
      </c>
      <c r="V2240" t="s">
        <v>137</v>
      </c>
      <c r="W2240" t="s">
        <v>137</v>
      </c>
      <c r="X2240" t="s">
        <v>185</v>
      </c>
      <c r="Y2240" t="s">
        <v>137</v>
      </c>
      <c r="Z2240" t="s">
        <v>137</v>
      </c>
      <c r="AA2240" t="s">
        <v>137</v>
      </c>
      <c r="AB2240" t="s">
        <v>137</v>
      </c>
      <c r="AC2240" t="s">
        <v>137</v>
      </c>
      <c r="AD2240" s="2"/>
      <c r="AE2240" t="s">
        <v>137</v>
      </c>
      <c r="AF2240" t="s">
        <v>137</v>
      </c>
      <c r="AG2240" t="s">
        <v>137</v>
      </c>
      <c r="AH2240" t="s">
        <v>137</v>
      </c>
      <c r="AI2240" t="s">
        <v>137</v>
      </c>
      <c r="AJ2240" t="s">
        <v>137</v>
      </c>
      <c r="AK2240" t="s">
        <v>137</v>
      </c>
      <c r="AL2240" s="2"/>
      <c r="AM2240" t="s">
        <v>137</v>
      </c>
      <c r="AN2240" t="s">
        <v>137</v>
      </c>
      <c r="AO2240" t="s">
        <v>137</v>
      </c>
      <c r="AP2240" t="s">
        <v>137</v>
      </c>
      <c r="AQ2240" t="s">
        <v>137</v>
      </c>
      <c r="AR2240" t="s">
        <v>137</v>
      </c>
      <c r="AS2240" t="s">
        <v>137</v>
      </c>
      <c r="AT2240" t="s">
        <v>137</v>
      </c>
      <c r="AU2240" t="s">
        <v>137</v>
      </c>
      <c r="AV2240" t="s">
        <v>137</v>
      </c>
      <c r="AW2240" t="s">
        <v>137</v>
      </c>
      <c r="AX2240" t="s">
        <v>137</v>
      </c>
      <c r="AY2240" t="s">
        <v>137</v>
      </c>
      <c r="AZ2240" t="s">
        <v>137</v>
      </c>
      <c r="BA2240" t="s">
        <v>137</v>
      </c>
      <c r="BB2240" t="s">
        <v>137</v>
      </c>
      <c r="BC2240" t="s">
        <v>137</v>
      </c>
      <c r="BD2240" t="s">
        <v>137</v>
      </c>
      <c r="BE2240" t="s">
        <v>137</v>
      </c>
      <c r="BF2240" t="s">
        <v>137</v>
      </c>
      <c r="BG2240" t="s">
        <v>137</v>
      </c>
      <c r="BH2240" t="s">
        <v>137</v>
      </c>
      <c r="BI2240" t="s">
        <v>137</v>
      </c>
      <c r="BJ2240" t="s">
        <v>137</v>
      </c>
      <c r="BK2240" t="s">
        <v>137</v>
      </c>
      <c r="BL2240" t="s">
        <v>137</v>
      </c>
      <c r="BM2240" t="s">
        <v>137</v>
      </c>
      <c r="BN2240" t="s">
        <v>137</v>
      </c>
      <c r="BO2240" t="s">
        <v>137</v>
      </c>
      <c r="BP2240" t="s">
        <v>137</v>
      </c>
      <c r="BQ2240" t="s">
        <v>137</v>
      </c>
      <c r="BR2240" t="s">
        <v>137</v>
      </c>
      <c r="BS2240" t="s">
        <v>137</v>
      </c>
      <c r="BT2240" t="s">
        <v>771</v>
      </c>
      <c r="BU2240" t="s">
        <v>771</v>
      </c>
      <c r="BW2240" t="s">
        <v>137</v>
      </c>
      <c r="BX2240" t="s">
        <v>137</v>
      </c>
      <c r="BY2240" t="s">
        <v>137</v>
      </c>
      <c r="BZ2240" t="s">
        <v>137</v>
      </c>
      <c r="CA2240" t="s">
        <v>137</v>
      </c>
      <c r="CB2240" t="s">
        <v>137</v>
      </c>
      <c r="CC2240" t="s">
        <v>137</v>
      </c>
      <c r="CD2240" t="s">
        <v>137</v>
      </c>
      <c r="CE2240" t="s">
        <v>137</v>
      </c>
      <c r="CF2240" t="s">
        <v>137</v>
      </c>
      <c r="CG2240" t="s">
        <v>137</v>
      </c>
      <c r="CH2240" t="s">
        <v>137</v>
      </c>
      <c r="CI2240" t="s">
        <v>137</v>
      </c>
      <c r="CJ2240" t="s">
        <v>137</v>
      </c>
      <c r="CK2240" t="s">
        <v>137</v>
      </c>
      <c r="CL2240" t="s">
        <v>137</v>
      </c>
      <c r="CM2240" t="s">
        <v>137</v>
      </c>
      <c r="CN2240" t="s">
        <v>137</v>
      </c>
      <c r="CO2240" t="s">
        <v>137</v>
      </c>
      <c r="CP2240" t="s">
        <v>137</v>
      </c>
      <c r="CQ2240" s="1">
        <v>45699.473611111112</v>
      </c>
      <c r="CR2240" s="1">
        <v>45699.473611111112</v>
      </c>
      <c r="CS2240" s="1">
        <v>45699.473611111112</v>
      </c>
      <c r="CT2240" t="s">
        <v>137</v>
      </c>
      <c r="CU2240" t="s">
        <v>137</v>
      </c>
      <c r="CV2240" t="s">
        <v>14752</v>
      </c>
      <c r="CW2240" t="s">
        <v>14752</v>
      </c>
      <c r="CX2240" s="3"/>
      <c r="CY2240" s="3"/>
      <c r="DA2240" t="s">
        <v>137</v>
      </c>
      <c r="DB2240" t="s">
        <v>137</v>
      </c>
      <c r="DC2240" t="s">
        <v>137</v>
      </c>
      <c r="DD2240" t="s">
        <v>137</v>
      </c>
      <c r="DE2240" t="s">
        <v>137</v>
      </c>
      <c r="DF2240" t="s">
        <v>137</v>
      </c>
      <c r="DG2240" t="s">
        <v>137</v>
      </c>
      <c r="DH2240" t="s">
        <v>137</v>
      </c>
      <c r="DI2240" t="s">
        <v>137</v>
      </c>
      <c r="DJ2240" t="s">
        <v>137</v>
      </c>
      <c r="DK2240">
        <v>0</v>
      </c>
      <c r="DL2240" t="s">
        <v>209</v>
      </c>
      <c r="DM2240" t="s">
        <v>14753</v>
      </c>
      <c r="DN2240" t="s">
        <v>137</v>
      </c>
      <c r="DO2240" s="1">
        <v>45699.473611111112</v>
      </c>
      <c r="DP2240" s="1"/>
      <c r="DQ2240" t="s">
        <v>262</v>
      </c>
      <c r="DR2240" t="s">
        <v>263</v>
      </c>
      <c r="DS2240" t="s">
        <v>264</v>
      </c>
      <c r="DT2240" t="s">
        <v>137</v>
      </c>
      <c r="DU2240" t="s">
        <v>137</v>
      </c>
      <c r="DV2240" t="s">
        <v>137</v>
      </c>
      <c r="DW2240" t="s">
        <v>137</v>
      </c>
      <c r="DX2240" t="s">
        <v>137</v>
      </c>
      <c r="DY2240" t="s">
        <v>137</v>
      </c>
      <c r="DZ2240" t="s">
        <v>168</v>
      </c>
      <c r="EA2240" t="b">
        <v>0</v>
      </c>
      <c r="EB2240" t="s">
        <v>137</v>
      </c>
    </row>
    <row r="2241" spans="1:132" x14ac:dyDescent="0.25">
      <c r="A2241">
        <v>150007637</v>
      </c>
      <c r="B2241">
        <v>9803</v>
      </c>
      <c r="C2241" t="s">
        <v>192</v>
      </c>
      <c r="D2241" t="s">
        <v>14754</v>
      </c>
      <c r="E2241" t="s">
        <v>134</v>
      </c>
      <c r="F2241" t="s">
        <v>532</v>
      </c>
      <c r="G2241" t="s">
        <v>163</v>
      </c>
      <c r="H2241" t="s">
        <v>137</v>
      </c>
      <c r="I2241" t="s">
        <v>14754</v>
      </c>
      <c r="J2241" t="s">
        <v>262</v>
      </c>
      <c r="K2241" t="s">
        <v>263</v>
      </c>
      <c r="L2241" t="s">
        <v>264</v>
      </c>
      <c r="M2241" t="s">
        <v>140</v>
      </c>
      <c r="N2241" t="s">
        <v>14750</v>
      </c>
      <c r="O2241" t="s">
        <v>1231</v>
      </c>
      <c r="P2241" s="1"/>
      <c r="Q2241" s="1">
        <v>45699.468055555553</v>
      </c>
      <c r="R2241" s="1">
        <v>45699.468055555553</v>
      </c>
      <c r="S2241" s="1">
        <v>45699.470138888886</v>
      </c>
      <c r="T2241" s="1">
        <v>45699.470138888886</v>
      </c>
      <c r="U2241" t="s">
        <v>216</v>
      </c>
      <c r="V2241" t="s">
        <v>137</v>
      </c>
      <c r="W2241" t="s">
        <v>137</v>
      </c>
      <c r="X2241" t="s">
        <v>185</v>
      </c>
      <c r="Y2241" t="s">
        <v>137</v>
      </c>
      <c r="Z2241" t="s">
        <v>137</v>
      </c>
      <c r="AA2241" t="s">
        <v>137</v>
      </c>
      <c r="AB2241" t="s">
        <v>137</v>
      </c>
      <c r="AC2241" t="s">
        <v>137</v>
      </c>
      <c r="AD2241" s="2"/>
      <c r="AE2241" t="s">
        <v>137</v>
      </c>
      <c r="AF2241" t="s">
        <v>137</v>
      </c>
      <c r="AG2241" t="s">
        <v>137</v>
      </c>
      <c r="AH2241" t="s">
        <v>137</v>
      </c>
      <c r="AI2241" t="s">
        <v>137</v>
      </c>
      <c r="AJ2241" t="s">
        <v>137</v>
      </c>
      <c r="AK2241" t="s">
        <v>137</v>
      </c>
      <c r="AL2241" s="2"/>
      <c r="AM2241" t="s">
        <v>137</v>
      </c>
      <c r="AN2241" t="s">
        <v>137</v>
      </c>
      <c r="AO2241" t="s">
        <v>137</v>
      </c>
      <c r="AP2241" t="s">
        <v>137</v>
      </c>
      <c r="AQ2241" t="s">
        <v>137</v>
      </c>
      <c r="AR2241" t="s">
        <v>137</v>
      </c>
      <c r="AS2241" t="s">
        <v>137</v>
      </c>
      <c r="AT2241" t="s">
        <v>137</v>
      </c>
      <c r="AU2241" t="s">
        <v>137</v>
      </c>
      <c r="AV2241" t="s">
        <v>137</v>
      </c>
      <c r="AW2241" t="s">
        <v>137</v>
      </c>
      <c r="AX2241" t="s">
        <v>137</v>
      </c>
      <c r="AY2241" t="s">
        <v>137</v>
      </c>
      <c r="AZ2241" t="s">
        <v>137</v>
      </c>
      <c r="BA2241" t="s">
        <v>137</v>
      </c>
      <c r="BB2241" t="s">
        <v>137</v>
      </c>
      <c r="BC2241" t="s">
        <v>137</v>
      </c>
      <c r="BD2241" t="s">
        <v>137</v>
      </c>
      <c r="BE2241" t="s">
        <v>137</v>
      </c>
      <c r="BF2241" t="s">
        <v>137</v>
      </c>
      <c r="BG2241" t="s">
        <v>137</v>
      </c>
      <c r="BH2241" t="s">
        <v>137</v>
      </c>
      <c r="BI2241" t="s">
        <v>137</v>
      </c>
      <c r="BJ2241" t="s">
        <v>137</v>
      </c>
      <c r="BK2241" t="s">
        <v>137</v>
      </c>
      <c r="BL2241" t="s">
        <v>137</v>
      </c>
      <c r="BM2241" t="s">
        <v>137</v>
      </c>
      <c r="BN2241" t="s">
        <v>137</v>
      </c>
      <c r="BO2241" t="s">
        <v>137</v>
      </c>
      <c r="BP2241" t="s">
        <v>137</v>
      </c>
      <c r="BQ2241" t="s">
        <v>137</v>
      </c>
      <c r="BR2241" t="s">
        <v>137</v>
      </c>
      <c r="BS2241" t="s">
        <v>137</v>
      </c>
      <c r="BT2241" t="s">
        <v>771</v>
      </c>
      <c r="BU2241" t="s">
        <v>771</v>
      </c>
      <c r="BW2241" t="s">
        <v>137</v>
      </c>
      <c r="BX2241" t="s">
        <v>137</v>
      </c>
      <c r="BY2241" t="s">
        <v>137</v>
      </c>
      <c r="BZ2241" t="s">
        <v>137</v>
      </c>
      <c r="CA2241" t="s">
        <v>137</v>
      </c>
      <c r="CB2241" t="s">
        <v>137</v>
      </c>
      <c r="CC2241" t="s">
        <v>137</v>
      </c>
      <c r="CD2241" t="s">
        <v>137</v>
      </c>
      <c r="CE2241" t="s">
        <v>137</v>
      </c>
      <c r="CF2241" t="s">
        <v>137</v>
      </c>
      <c r="CG2241" t="s">
        <v>137</v>
      </c>
      <c r="CH2241" t="s">
        <v>137</v>
      </c>
      <c r="CI2241" t="s">
        <v>137</v>
      </c>
      <c r="CJ2241" t="s">
        <v>137</v>
      </c>
      <c r="CK2241" t="s">
        <v>137</v>
      </c>
      <c r="CL2241" t="s">
        <v>137</v>
      </c>
      <c r="CM2241" t="s">
        <v>137</v>
      </c>
      <c r="CN2241" t="s">
        <v>137</v>
      </c>
      <c r="CO2241" t="s">
        <v>137</v>
      </c>
      <c r="CP2241" t="s">
        <v>137</v>
      </c>
      <c r="CQ2241" s="1">
        <v>45699.470138888886</v>
      </c>
      <c r="CR2241" s="1">
        <v>45699.470138888886</v>
      </c>
      <c r="CS2241" s="1">
        <v>45699.470138888886</v>
      </c>
      <c r="CT2241" t="s">
        <v>137</v>
      </c>
      <c r="CU2241" t="s">
        <v>137</v>
      </c>
      <c r="CV2241" t="s">
        <v>13931</v>
      </c>
      <c r="CW2241" t="s">
        <v>13931</v>
      </c>
      <c r="CX2241" s="3"/>
      <c r="CY2241" s="3"/>
      <c r="DA2241" t="s">
        <v>137</v>
      </c>
      <c r="DB2241" t="s">
        <v>137</v>
      </c>
      <c r="DC2241" t="s">
        <v>137</v>
      </c>
      <c r="DD2241" t="s">
        <v>137</v>
      </c>
      <c r="DE2241" t="s">
        <v>137</v>
      </c>
      <c r="DF2241" t="s">
        <v>137</v>
      </c>
      <c r="DG2241" t="s">
        <v>137</v>
      </c>
      <c r="DH2241" t="s">
        <v>137</v>
      </c>
      <c r="DI2241" t="s">
        <v>137</v>
      </c>
      <c r="DJ2241" t="s">
        <v>137</v>
      </c>
      <c r="DK2241">
        <v>0</v>
      </c>
      <c r="DL2241" t="s">
        <v>209</v>
      </c>
      <c r="DM2241" t="s">
        <v>14755</v>
      </c>
      <c r="DN2241" t="s">
        <v>137</v>
      </c>
      <c r="DO2241" s="1">
        <v>45699.470138888886</v>
      </c>
      <c r="DP2241" s="1"/>
      <c r="DQ2241" t="s">
        <v>262</v>
      </c>
      <c r="DR2241" t="s">
        <v>263</v>
      </c>
      <c r="DS2241" t="s">
        <v>264</v>
      </c>
      <c r="DT2241" t="s">
        <v>137</v>
      </c>
      <c r="DU2241" t="s">
        <v>137</v>
      </c>
      <c r="DV2241" t="s">
        <v>137</v>
      </c>
      <c r="DW2241" t="s">
        <v>137</v>
      </c>
      <c r="DX2241" t="s">
        <v>137</v>
      </c>
      <c r="DY2241" t="s">
        <v>137</v>
      </c>
      <c r="DZ2241" t="s">
        <v>168</v>
      </c>
      <c r="EA2241" t="b">
        <v>0</v>
      </c>
      <c r="EB2241" t="s">
        <v>137</v>
      </c>
    </row>
    <row r="2242" spans="1:132" x14ac:dyDescent="0.25">
      <c r="A2242">
        <v>150007144</v>
      </c>
      <c r="B2242">
        <v>9802</v>
      </c>
      <c r="C2242" t="s">
        <v>192</v>
      </c>
      <c r="D2242" t="s">
        <v>14756</v>
      </c>
      <c r="E2242" t="s">
        <v>134</v>
      </c>
      <c r="F2242" t="s">
        <v>532</v>
      </c>
      <c r="G2242" t="s">
        <v>163</v>
      </c>
      <c r="H2242" t="s">
        <v>767</v>
      </c>
      <c r="I2242" t="s">
        <v>14756</v>
      </c>
      <c r="J2242" t="s">
        <v>262</v>
      </c>
      <c r="K2242" t="s">
        <v>263</v>
      </c>
      <c r="L2242" t="s">
        <v>264</v>
      </c>
      <c r="M2242" t="s">
        <v>140</v>
      </c>
      <c r="N2242" t="s">
        <v>891</v>
      </c>
      <c r="O2242" t="s">
        <v>1231</v>
      </c>
      <c r="P2242" s="1"/>
      <c r="Q2242" s="1">
        <v>45699.465277777781</v>
      </c>
      <c r="R2242" s="1">
        <v>45699.465277777781</v>
      </c>
      <c r="S2242" s="1">
        <v>45699.466666666667</v>
      </c>
      <c r="T2242" s="1">
        <v>45699.466666666667</v>
      </c>
      <c r="U2242" t="s">
        <v>14751</v>
      </c>
      <c r="V2242" t="s">
        <v>137</v>
      </c>
      <c r="W2242" t="s">
        <v>137</v>
      </c>
      <c r="X2242" t="s">
        <v>185</v>
      </c>
      <c r="Y2242" t="s">
        <v>137</v>
      </c>
      <c r="Z2242" t="s">
        <v>137</v>
      </c>
      <c r="AA2242" t="s">
        <v>137</v>
      </c>
      <c r="AB2242" t="s">
        <v>137</v>
      </c>
      <c r="AC2242" t="s">
        <v>137</v>
      </c>
      <c r="AD2242" s="2"/>
      <c r="AE2242" t="s">
        <v>137</v>
      </c>
      <c r="AF2242" t="s">
        <v>137</v>
      </c>
      <c r="AG2242" t="s">
        <v>137</v>
      </c>
      <c r="AH2242" t="s">
        <v>137</v>
      </c>
      <c r="AI2242" t="s">
        <v>137</v>
      </c>
      <c r="AJ2242" t="s">
        <v>137</v>
      </c>
      <c r="AK2242" t="s">
        <v>137</v>
      </c>
      <c r="AL2242" s="2"/>
      <c r="AM2242" t="s">
        <v>137</v>
      </c>
      <c r="AN2242" t="s">
        <v>137</v>
      </c>
      <c r="AO2242" t="s">
        <v>137</v>
      </c>
      <c r="AP2242" t="s">
        <v>137</v>
      </c>
      <c r="AQ2242" t="s">
        <v>137</v>
      </c>
      <c r="AR2242" t="s">
        <v>137</v>
      </c>
      <c r="AS2242" t="s">
        <v>137</v>
      </c>
      <c r="AT2242" t="s">
        <v>137</v>
      </c>
      <c r="AU2242" t="s">
        <v>137</v>
      </c>
      <c r="AV2242" t="s">
        <v>137</v>
      </c>
      <c r="AW2242" t="s">
        <v>137</v>
      </c>
      <c r="AX2242" t="s">
        <v>137</v>
      </c>
      <c r="AY2242" t="s">
        <v>137</v>
      </c>
      <c r="AZ2242" t="s">
        <v>137</v>
      </c>
      <c r="BA2242" t="s">
        <v>137</v>
      </c>
      <c r="BB2242" t="s">
        <v>137</v>
      </c>
      <c r="BC2242" t="s">
        <v>137</v>
      </c>
      <c r="BD2242" t="s">
        <v>137</v>
      </c>
      <c r="BE2242" t="s">
        <v>137</v>
      </c>
      <c r="BF2242" t="s">
        <v>137</v>
      </c>
      <c r="BG2242" t="s">
        <v>137</v>
      </c>
      <c r="BH2242" t="s">
        <v>137</v>
      </c>
      <c r="BI2242" t="s">
        <v>137</v>
      </c>
      <c r="BJ2242" t="s">
        <v>137</v>
      </c>
      <c r="BK2242" t="s">
        <v>137</v>
      </c>
      <c r="BL2242" t="s">
        <v>137</v>
      </c>
      <c r="BM2242" t="s">
        <v>137</v>
      </c>
      <c r="BN2242" t="s">
        <v>137</v>
      </c>
      <c r="BO2242" t="s">
        <v>137</v>
      </c>
      <c r="BP2242" t="s">
        <v>137</v>
      </c>
      <c r="BQ2242" t="s">
        <v>137</v>
      </c>
      <c r="BR2242" t="s">
        <v>137</v>
      </c>
      <c r="BS2242" t="s">
        <v>137</v>
      </c>
      <c r="BT2242" t="s">
        <v>771</v>
      </c>
      <c r="BU2242" t="s">
        <v>771</v>
      </c>
      <c r="BW2242" t="s">
        <v>137</v>
      </c>
      <c r="BX2242" t="s">
        <v>137</v>
      </c>
      <c r="BY2242" t="s">
        <v>137</v>
      </c>
      <c r="BZ2242" t="s">
        <v>137</v>
      </c>
      <c r="CA2242" t="s">
        <v>137</v>
      </c>
      <c r="CB2242" t="s">
        <v>137</v>
      </c>
      <c r="CC2242" t="s">
        <v>137</v>
      </c>
      <c r="CD2242" t="s">
        <v>137</v>
      </c>
      <c r="CE2242" t="s">
        <v>137</v>
      </c>
      <c r="CF2242" t="s">
        <v>137</v>
      </c>
      <c r="CG2242" t="s">
        <v>137</v>
      </c>
      <c r="CH2242" t="s">
        <v>137</v>
      </c>
      <c r="CI2242" t="s">
        <v>137</v>
      </c>
      <c r="CJ2242" t="s">
        <v>137</v>
      </c>
      <c r="CK2242" t="s">
        <v>137</v>
      </c>
      <c r="CL2242" t="s">
        <v>137</v>
      </c>
      <c r="CM2242" t="s">
        <v>137</v>
      </c>
      <c r="CN2242" t="s">
        <v>137</v>
      </c>
      <c r="CO2242" t="s">
        <v>137</v>
      </c>
      <c r="CP2242" t="s">
        <v>137</v>
      </c>
      <c r="CQ2242" s="1">
        <v>45699.466666666667</v>
      </c>
      <c r="CR2242" s="1">
        <v>45699.466666666667</v>
      </c>
      <c r="CS2242" s="1">
        <v>45699.466666666667</v>
      </c>
      <c r="CT2242" t="s">
        <v>137</v>
      </c>
      <c r="CU2242" t="s">
        <v>137</v>
      </c>
      <c r="CV2242" t="s">
        <v>2537</v>
      </c>
      <c r="CW2242" t="s">
        <v>2537</v>
      </c>
      <c r="CX2242" s="3"/>
      <c r="CY2242" s="3"/>
      <c r="DA2242" t="s">
        <v>137</v>
      </c>
      <c r="DB2242" t="s">
        <v>137</v>
      </c>
      <c r="DC2242" t="s">
        <v>137</v>
      </c>
      <c r="DD2242" t="s">
        <v>137</v>
      </c>
      <c r="DE2242" t="s">
        <v>137</v>
      </c>
      <c r="DF2242" t="s">
        <v>137</v>
      </c>
      <c r="DG2242" t="s">
        <v>137</v>
      </c>
      <c r="DH2242" t="s">
        <v>137</v>
      </c>
      <c r="DI2242" t="s">
        <v>137</v>
      </c>
      <c r="DJ2242" t="s">
        <v>137</v>
      </c>
      <c r="DK2242">
        <v>0</v>
      </c>
      <c r="DL2242" t="s">
        <v>209</v>
      </c>
      <c r="DM2242" t="s">
        <v>14757</v>
      </c>
      <c r="DN2242" t="s">
        <v>137</v>
      </c>
      <c r="DO2242" s="1">
        <v>45699.466666666667</v>
      </c>
      <c r="DP2242" s="1"/>
      <c r="DQ2242" t="s">
        <v>262</v>
      </c>
      <c r="DR2242" t="s">
        <v>263</v>
      </c>
      <c r="DS2242" t="s">
        <v>264</v>
      </c>
      <c r="DT2242" t="s">
        <v>137</v>
      </c>
      <c r="DU2242" t="s">
        <v>137</v>
      </c>
      <c r="DV2242" t="s">
        <v>137</v>
      </c>
      <c r="DW2242" t="s">
        <v>137</v>
      </c>
      <c r="DX2242" t="s">
        <v>137</v>
      </c>
      <c r="DY2242" t="s">
        <v>137</v>
      </c>
      <c r="DZ2242" t="s">
        <v>168</v>
      </c>
      <c r="EA2242" t="b">
        <v>0</v>
      </c>
      <c r="EB2242" t="s">
        <v>137</v>
      </c>
    </row>
    <row r="2243" spans="1:132" x14ac:dyDescent="0.25">
      <c r="A2243">
        <v>150006777</v>
      </c>
      <c r="B2243">
        <v>9801</v>
      </c>
      <c r="C2243" t="s">
        <v>192</v>
      </c>
      <c r="D2243" t="s">
        <v>14758</v>
      </c>
      <c r="E2243" t="s">
        <v>134</v>
      </c>
      <c r="F2243" t="s">
        <v>162</v>
      </c>
      <c r="G2243" t="s">
        <v>163</v>
      </c>
      <c r="H2243" t="s">
        <v>137</v>
      </c>
      <c r="I2243" t="s">
        <v>14759</v>
      </c>
      <c r="J2243" t="s">
        <v>262</v>
      </c>
      <c r="K2243" t="s">
        <v>263</v>
      </c>
      <c r="L2243" t="s">
        <v>264</v>
      </c>
      <c r="M2243" t="s">
        <v>140</v>
      </c>
      <c r="N2243" t="s">
        <v>2500</v>
      </c>
      <c r="O2243" t="s">
        <v>2500</v>
      </c>
      <c r="P2243" s="1"/>
      <c r="Q2243" s="1">
        <v>45699.463194444441</v>
      </c>
      <c r="R2243" s="1">
        <v>45699.463194444441</v>
      </c>
      <c r="S2243" s="1">
        <v>45700.775000000001</v>
      </c>
      <c r="T2243" s="1">
        <v>45700.775000000001</v>
      </c>
      <c r="U2243" t="s">
        <v>166</v>
      </c>
      <c r="V2243" t="s">
        <v>137</v>
      </c>
      <c r="W2243" t="s">
        <v>137</v>
      </c>
      <c r="X2243" t="s">
        <v>137</v>
      </c>
      <c r="Y2243" t="s">
        <v>137</v>
      </c>
      <c r="Z2243" t="s">
        <v>137</v>
      </c>
      <c r="AA2243" t="s">
        <v>137</v>
      </c>
      <c r="AB2243" t="s">
        <v>137</v>
      </c>
      <c r="AC2243" t="s">
        <v>137</v>
      </c>
      <c r="AD2243" s="2"/>
      <c r="AE2243" t="s">
        <v>137</v>
      </c>
      <c r="AF2243" t="s">
        <v>137</v>
      </c>
      <c r="AG2243" t="s">
        <v>137</v>
      </c>
      <c r="AH2243" t="s">
        <v>137</v>
      </c>
      <c r="AI2243" t="s">
        <v>137</v>
      </c>
      <c r="AJ2243" t="s">
        <v>137</v>
      </c>
      <c r="AK2243" t="s">
        <v>137</v>
      </c>
      <c r="AL2243" s="2"/>
      <c r="AM2243" t="s">
        <v>137</v>
      </c>
      <c r="AN2243" t="s">
        <v>137</v>
      </c>
      <c r="AO2243" t="s">
        <v>137</v>
      </c>
      <c r="AP2243" t="s">
        <v>137</v>
      </c>
      <c r="AQ2243" t="s">
        <v>137</v>
      </c>
      <c r="AR2243" t="s">
        <v>137</v>
      </c>
      <c r="AS2243" t="s">
        <v>137</v>
      </c>
      <c r="AT2243" t="s">
        <v>137</v>
      </c>
      <c r="AU2243" t="s">
        <v>137</v>
      </c>
      <c r="AV2243" t="s">
        <v>137</v>
      </c>
      <c r="AW2243" t="s">
        <v>137</v>
      </c>
      <c r="AX2243" t="s">
        <v>137</v>
      </c>
      <c r="AY2243" t="s">
        <v>137</v>
      </c>
      <c r="AZ2243" t="s">
        <v>137</v>
      </c>
      <c r="BA2243" t="s">
        <v>137</v>
      </c>
      <c r="BB2243" t="s">
        <v>137</v>
      </c>
      <c r="BC2243" t="s">
        <v>137</v>
      </c>
      <c r="BD2243" t="s">
        <v>137</v>
      </c>
      <c r="BE2243" t="s">
        <v>137</v>
      </c>
      <c r="BF2243" t="s">
        <v>137</v>
      </c>
      <c r="BG2243" t="s">
        <v>137</v>
      </c>
      <c r="BH2243" t="s">
        <v>137</v>
      </c>
      <c r="BI2243" t="s">
        <v>137</v>
      </c>
      <c r="BJ2243" t="s">
        <v>137</v>
      </c>
      <c r="BK2243" t="s">
        <v>137</v>
      </c>
      <c r="BL2243" t="s">
        <v>137</v>
      </c>
      <c r="BM2243" t="s">
        <v>137</v>
      </c>
      <c r="BN2243" t="s">
        <v>137</v>
      </c>
      <c r="BO2243" t="s">
        <v>137</v>
      </c>
      <c r="BP2243" t="s">
        <v>137</v>
      </c>
      <c r="BQ2243" t="s">
        <v>137</v>
      </c>
      <c r="BR2243" t="s">
        <v>137</v>
      </c>
      <c r="BS2243" t="s">
        <v>137</v>
      </c>
      <c r="BT2243" t="s">
        <v>137</v>
      </c>
      <c r="BU2243" t="s">
        <v>137</v>
      </c>
      <c r="BW2243" t="s">
        <v>137</v>
      </c>
      <c r="BX2243" t="s">
        <v>137</v>
      </c>
      <c r="BY2243" t="s">
        <v>137</v>
      </c>
      <c r="BZ2243" t="s">
        <v>137</v>
      </c>
      <c r="CA2243" t="s">
        <v>137</v>
      </c>
      <c r="CB2243" t="s">
        <v>137</v>
      </c>
      <c r="CC2243" t="s">
        <v>137</v>
      </c>
      <c r="CD2243" t="s">
        <v>137</v>
      </c>
      <c r="CE2243" t="s">
        <v>137</v>
      </c>
      <c r="CF2243" t="s">
        <v>137</v>
      </c>
      <c r="CG2243" t="s">
        <v>137</v>
      </c>
      <c r="CH2243" t="s">
        <v>137</v>
      </c>
      <c r="CI2243" t="s">
        <v>137</v>
      </c>
      <c r="CJ2243" t="s">
        <v>137</v>
      </c>
      <c r="CK2243" t="s">
        <v>137</v>
      </c>
      <c r="CL2243" t="s">
        <v>137</v>
      </c>
      <c r="CM2243" t="s">
        <v>137</v>
      </c>
      <c r="CN2243" t="s">
        <v>137</v>
      </c>
      <c r="CO2243" t="s">
        <v>137</v>
      </c>
      <c r="CP2243" t="s">
        <v>137</v>
      </c>
      <c r="CQ2243" s="1">
        <v>45700.775000000001</v>
      </c>
      <c r="CR2243" s="1">
        <v>45700.775000000001</v>
      </c>
      <c r="CS2243" s="1">
        <v>45700.775000000001</v>
      </c>
      <c r="CT2243" t="s">
        <v>137</v>
      </c>
      <c r="CU2243" t="s">
        <v>137</v>
      </c>
      <c r="CV2243" t="s">
        <v>14760</v>
      </c>
      <c r="CW2243" t="s">
        <v>14761</v>
      </c>
      <c r="CX2243" s="3"/>
      <c r="CY2243" s="3"/>
      <c r="CZ2243">
        <v>1</v>
      </c>
      <c r="DA2243" t="s">
        <v>137</v>
      </c>
      <c r="DB2243" t="s">
        <v>137</v>
      </c>
      <c r="DC2243" t="s">
        <v>137</v>
      </c>
      <c r="DD2243" t="s">
        <v>137</v>
      </c>
      <c r="DE2243" t="s">
        <v>137</v>
      </c>
      <c r="DF2243" t="s">
        <v>137</v>
      </c>
      <c r="DG2243" t="s">
        <v>137</v>
      </c>
      <c r="DH2243" t="s">
        <v>137</v>
      </c>
      <c r="DI2243" t="s">
        <v>137</v>
      </c>
      <c r="DJ2243" t="s">
        <v>137</v>
      </c>
      <c r="DK2243">
        <v>0</v>
      </c>
      <c r="DL2243" t="s">
        <v>209</v>
      </c>
      <c r="DM2243" t="s">
        <v>14762</v>
      </c>
      <c r="DN2243" t="s">
        <v>137</v>
      </c>
      <c r="DO2243" s="1">
        <v>45700.775000000001</v>
      </c>
      <c r="DP2243" s="1"/>
      <c r="DQ2243" t="s">
        <v>262</v>
      </c>
      <c r="DR2243" t="s">
        <v>263</v>
      </c>
      <c r="DS2243" t="s">
        <v>264</v>
      </c>
      <c r="DT2243" t="s">
        <v>137</v>
      </c>
      <c r="DU2243" t="s">
        <v>137</v>
      </c>
      <c r="DV2243" t="s">
        <v>137</v>
      </c>
      <c r="DW2243" t="s">
        <v>137</v>
      </c>
      <c r="DX2243" t="s">
        <v>137</v>
      </c>
      <c r="DY2243" t="s">
        <v>137</v>
      </c>
      <c r="DZ2243" t="s">
        <v>168</v>
      </c>
      <c r="EA2243" t="b">
        <v>0</v>
      </c>
      <c r="EB2243" t="s">
        <v>137</v>
      </c>
    </row>
    <row r="2244" spans="1:132" x14ac:dyDescent="0.25">
      <c r="A2244">
        <v>150005606</v>
      </c>
      <c r="B2244">
        <v>9800</v>
      </c>
      <c r="C2244" t="s">
        <v>192</v>
      </c>
      <c r="D2244" t="s">
        <v>14763</v>
      </c>
      <c r="E2244" t="s">
        <v>134</v>
      </c>
      <c r="F2244" t="s">
        <v>162</v>
      </c>
      <c r="G2244" t="s">
        <v>163</v>
      </c>
      <c r="H2244" t="s">
        <v>137</v>
      </c>
      <c r="I2244" t="s">
        <v>14764</v>
      </c>
      <c r="J2244" t="s">
        <v>262</v>
      </c>
      <c r="K2244" t="s">
        <v>263</v>
      </c>
      <c r="L2244" t="s">
        <v>264</v>
      </c>
      <c r="M2244" t="s">
        <v>140</v>
      </c>
      <c r="N2244" t="s">
        <v>2371</v>
      </c>
      <c r="O2244" t="s">
        <v>2371</v>
      </c>
      <c r="P2244" s="1"/>
      <c r="Q2244" s="1">
        <v>45699.457638888889</v>
      </c>
      <c r="R2244" s="1">
        <v>45699.457638888889</v>
      </c>
      <c r="S2244" s="1">
        <v>45699.591666666667</v>
      </c>
      <c r="T2244" s="1">
        <v>45699.591666666667</v>
      </c>
      <c r="U2244" t="s">
        <v>216</v>
      </c>
      <c r="V2244" t="s">
        <v>137</v>
      </c>
      <c r="W2244" t="s">
        <v>137</v>
      </c>
      <c r="X2244" t="s">
        <v>185</v>
      </c>
      <c r="Y2244" t="s">
        <v>137</v>
      </c>
      <c r="Z2244" t="s">
        <v>137</v>
      </c>
      <c r="AA2244" t="s">
        <v>137</v>
      </c>
      <c r="AB2244" t="s">
        <v>137</v>
      </c>
      <c r="AC2244" t="s">
        <v>137</v>
      </c>
      <c r="AD2244" s="2"/>
      <c r="AE2244" t="s">
        <v>137</v>
      </c>
      <c r="AF2244" t="s">
        <v>137</v>
      </c>
      <c r="AG2244" t="s">
        <v>137</v>
      </c>
      <c r="AH2244" t="s">
        <v>137</v>
      </c>
      <c r="AI2244" t="s">
        <v>137</v>
      </c>
      <c r="AJ2244" t="s">
        <v>137</v>
      </c>
      <c r="AK2244" t="s">
        <v>137</v>
      </c>
      <c r="AL2244" s="2"/>
      <c r="AM2244" t="s">
        <v>137</v>
      </c>
      <c r="AN2244" t="s">
        <v>137</v>
      </c>
      <c r="AO2244" t="s">
        <v>137</v>
      </c>
      <c r="AP2244" t="s">
        <v>137</v>
      </c>
      <c r="AQ2244" t="s">
        <v>137</v>
      </c>
      <c r="AR2244" t="s">
        <v>137</v>
      </c>
      <c r="AS2244" t="s">
        <v>137</v>
      </c>
      <c r="AT2244" t="s">
        <v>137</v>
      </c>
      <c r="AU2244" t="s">
        <v>137</v>
      </c>
      <c r="AV2244" t="s">
        <v>137</v>
      </c>
      <c r="AW2244" t="s">
        <v>137</v>
      </c>
      <c r="AX2244" t="s">
        <v>137</v>
      </c>
      <c r="AY2244" t="s">
        <v>137</v>
      </c>
      <c r="AZ2244" t="s">
        <v>137</v>
      </c>
      <c r="BA2244" t="s">
        <v>137</v>
      </c>
      <c r="BB2244" t="s">
        <v>137</v>
      </c>
      <c r="BC2244" t="s">
        <v>137</v>
      </c>
      <c r="BD2244" t="s">
        <v>137</v>
      </c>
      <c r="BE2244" t="s">
        <v>137</v>
      </c>
      <c r="BF2244" t="s">
        <v>137</v>
      </c>
      <c r="BG2244" t="s">
        <v>137</v>
      </c>
      <c r="BH2244" t="s">
        <v>137</v>
      </c>
      <c r="BI2244" t="s">
        <v>137</v>
      </c>
      <c r="BJ2244" t="s">
        <v>137</v>
      </c>
      <c r="BK2244" t="s">
        <v>137</v>
      </c>
      <c r="BL2244" t="s">
        <v>137</v>
      </c>
      <c r="BM2244" t="s">
        <v>137</v>
      </c>
      <c r="BN2244" t="s">
        <v>137</v>
      </c>
      <c r="BO2244" t="s">
        <v>137</v>
      </c>
      <c r="BP2244" t="s">
        <v>137</v>
      </c>
      <c r="BQ2244" t="s">
        <v>137</v>
      </c>
      <c r="BR2244" t="s">
        <v>137</v>
      </c>
      <c r="BS2244" t="s">
        <v>137</v>
      </c>
      <c r="BT2244" t="s">
        <v>137</v>
      </c>
      <c r="BU2244" t="s">
        <v>137</v>
      </c>
      <c r="BW2244" t="s">
        <v>137</v>
      </c>
      <c r="BX2244" t="s">
        <v>137</v>
      </c>
      <c r="BY2244" t="s">
        <v>137</v>
      </c>
      <c r="BZ2244" t="s">
        <v>137</v>
      </c>
      <c r="CA2244" t="s">
        <v>137</v>
      </c>
      <c r="CB2244" t="s">
        <v>137</v>
      </c>
      <c r="CC2244" t="s">
        <v>137</v>
      </c>
      <c r="CD2244" t="s">
        <v>137</v>
      </c>
      <c r="CE2244" t="s">
        <v>137</v>
      </c>
      <c r="CF2244" t="s">
        <v>137</v>
      </c>
      <c r="CG2244" t="s">
        <v>137</v>
      </c>
      <c r="CH2244" t="s">
        <v>137</v>
      </c>
      <c r="CI2244" t="s">
        <v>137</v>
      </c>
      <c r="CJ2244" t="s">
        <v>137</v>
      </c>
      <c r="CK2244" t="s">
        <v>137</v>
      </c>
      <c r="CL2244" t="s">
        <v>137</v>
      </c>
      <c r="CM2244" t="s">
        <v>137</v>
      </c>
      <c r="CN2244" t="s">
        <v>137</v>
      </c>
      <c r="CO2244" t="s">
        <v>137</v>
      </c>
      <c r="CP2244" t="s">
        <v>137</v>
      </c>
      <c r="CQ2244" s="1">
        <v>45699.591666666667</v>
      </c>
      <c r="CR2244" s="1">
        <v>45699.591666666667</v>
      </c>
      <c r="CS2244" s="1">
        <v>45699.591666666667</v>
      </c>
      <c r="CT2244" t="s">
        <v>137</v>
      </c>
      <c r="CU2244" t="s">
        <v>137</v>
      </c>
      <c r="CV2244" t="s">
        <v>14765</v>
      </c>
      <c r="CW2244" t="s">
        <v>14765</v>
      </c>
      <c r="CX2244" s="3"/>
      <c r="CY2244" s="3"/>
      <c r="CZ2244">
        <v>1</v>
      </c>
      <c r="DA2244" t="s">
        <v>137</v>
      </c>
      <c r="DB2244" t="s">
        <v>137</v>
      </c>
      <c r="DC2244" t="s">
        <v>137</v>
      </c>
      <c r="DD2244" t="s">
        <v>137</v>
      </c>
      <c r="DE2244" t="s">
        <v>137</v>
      </c>
      <c r="DF2244" t="s">
        <v>14766</v>
      </c>
      <c r="DG2244" t="s">
        <v>137</v>
      </c>
      <c r="DH2244" t="s">
        <v>137</v>
      </c>
      <c r="DI2244" t="s">
        <v>137</v>
      </c>
      <c r="DJ2244" t="s">
        <v>137</v>
      </c>
      <c r="DK2244">
        <v>0</v>
      </c>
      <c r="DL2244" t="s">
        <v>209</v>
      </c>
      <c r="DM2244" t="s">
        <v>14767</v>
      </c>
      <c r="DN2244" t="s">
        <v>137</v>
      </c>
      <c r="DO2244" s="1">
        <v>45699.591666666667</v>
      </c>
      <c r="DP2244" s="1"/>
      <c r="DQ2244" t="s">
        <v>262</v>
      </c>
      <c r="DR2244" t="s">
        <v>263</v>
      </c>
      <c r="DS2244" t="s">
        <v>264</v>
      </c>
      <c r="DT2244" t="s">
        <v>137</v>
      </c>
      <c r="DU2244" t="s">
        <v>137</v>
      </c>
      <c r="DV2244" t="s">
        <v>137</v>
      </c>
      <c r="DW2244" t="s">
        <v>137</v>
      </c>
      <c r="DX2244" t="s">
        <v>137</v>
      </c>
      <c r="DY2244" t="s">
        <v>137</v>
      </c>
      <c r="DZ2244" t="s">
        <v>168</v>
      </c>
      <c r="EA2244" t="b">
        <v>0</v>
      </c>
      <c r="EB2244" t="s">
        <v>137</v>
      </c>
    </row>
    <row r="2245" spans="1:132" x14ac:dyDescent="0.25">
      <c r="A2245">
        <v>150004682</v>
      </c>
      <c r="B2245">
        <v>9799</v>
      </c>
      <c r="C2245" t="s">
        <v>192</v>
      </c>
      <c r="D2245" t="s">
        <v>14768</v>
      </c>
      <c r="E2245" t="s">
        <v>134</v>
      </c>
      <c r="F2245" t="s">
        <v>162</v>
      </c>
      <c r="G2245" t="s">
        <v>163</v>
      </c>
      <c r="H2245" t="s">
        <v>137</v>
      </c>
      <c r="I2245" t="s">
        <v>14769</v>
      </c>
      <c r="J2245" t="s">
        <v>150</v>
      </c>
      <c r="K2245" t="s">
        <v>151</v>
      </c>
      <c r="L2245" t="s">
        <v>152</v>
      </c>
      <c r="M2245" t="s">
        <v>137</v>
      </c>
      <c r="N2245" t="s">
        <v>390</v>
      </c>
      <c r="O2245" t="s">
        <v>390</v>
      </c>
      <c r="P2245" s="1"/>
      <c r="Q2245" s="1">
        <v>45699.45208333333</v>
      </c>
      <c r="R2245" s="1">
        <v>45699.45208333333</v>
      </c>
      <c r="S2245" s="1">
        <v>45699.473611111112</v>
      </c>
      <c r="T2245" s="1">
        <v>45699.473611111112</v>
      </c>
      <c r="U2245" t="s">
        <v>166</v>
      </c>
      <c r="V2245" t="s">
        <v>137</v>
      </c>
      <c r="W2245" t="s">
        <v>137</v>
      </c>
      <c r="X2245" t="s">
        <v>137</v>
      </c>
      <c r="Y2245" t="s">
        <v>137</v>
      </c>
      <c r="Z2245" t="s">
        <v>137</v>
      </c>
      <c r="AA2245" t="s">
        <v>137</v>
      </c>
      <c r="AB2245" t="s">
        <v>137</v>
      </c>
      <c r="AC2245" t="s">
        <v>137</v>
      </c>
      <c r="AD2245" s="2"/>
      <c r="AE2245" t="s">
        <v>137</v>
      </c>
      <c r="AF2245" t="s">
        <v>137</v>
      </c>
      <c r="AG2245" t="s">
        <v>137</v>
      </c>
      <c r="AH2245" t="s">
        <v>137</v>
      </c>
      <c r="AI2245" t="s">
        <v>137</v>
      </c>
      <c r="AJ2245" t="s">
        <v>137</v>
      </c>
      <c r="AK2245" t="s">
        <v>137</v>
      </c>
      <c r="AL2245" s="2"/>
      <c r="AM2245" t="s">
        <v>137</v>
      </c>
      <c r="AN2245" t="s">
        <v>137</v>
      </c>
      <c r="AO2245" t="s">
        <v>137</v>
      </c>
      <c r="AP2245" t="s">
        <v>137</v>
      </c>
      <c r="AQ2245" t="s">
        <v>137</v>
      </c>
      <c r="AR2245" t="s">
        <v>137</v>
      </c>
      <c r="AS2245" t="s">
        <v>137</v>
      </c>
      <c r="AT2245" t="s">
        <v>137</v>
      </c>
      <c r="AU2245" t="s">
        <v>137</v>
      </c>
      <c r="AV2245" t="s">
        <v>137</v>
      </c>
      <c r="AW2245" t="s">
        <v>137</v>
      </c>
      <c r="AX2245" t="s">
        <v>137</v>
      </c>
      <c r="AY2245" t="s">
        <v>137</v>
      </c>
      <c r="AZ2245" t="s">
        <v>137</v>
      </c>
      <c r="BA2245" t="s">
        <v>137</v>
      </c>
      <c r="BB2245" t="s">
        <v>137</v>
      </c>
      <c r="BC2245" t="s">
        <v>137</v>
      </c>
      <c r="BD2245" t="s">
        <v>137</v>
      </c>
      <c r="BE2245" t="s">
        <v>137</v>
      </c>
      <c r="BF2245" t="s">
        <v>137</v>
      </c>
      <c r="BG2245" t="s">
        <v>137</v>
      </c>
      <c r="BH2245" t="s">
        <v>137</v>
      </c>
      <c r="BI2245" t="s">
        <v>137</v>
      </c>
      <c r="BJ2245" t="s">
        <v>137</v>
      </c>
      <c r="BK2245" t="s">
        <v>137</v>
      </c>
      <c r="BL2245" t="s">
        <v>137</v>
      </c>
      <c r="BM2245" t="s">
        <v>137</v>
      </c>
      <c r="BN2245" t="s">
        <v>137</v>
      </c>
      <c r="BO2245" t="s">
        <v>137</v>
      </c>
      <c r="BP2245" t="s">
        <v>137</v>
      </c>
      <c r="BQ2245" t="s">
        <v>137</v>
      </c>
      <c r="BR2245" t="s">
        <v>137</v>
      </c>
      <c r="BS2245" t="s">
        <v>137</v>
      </c>
      <c r="BT2245" t="s">
        <v>137</v>
      </c>
      <c r="BU2245" t="s">
        <v>137</v>
      </c>
      <c r="BW2245" t="s">
        <v>137</v>
      </c>
      <c r="BX2245" t="s">
        <v>137</v>
      </c>
      <c r="BY2245" t="s">
        <v>137</v>
      </c>
      <c r="BZ2245" t="s">
        <v>137</v>
      </c>
      <c r="CA2245" t="s">
        <v>137</v>
      </c>
      <c r="CB2245" t="s">
        <v>137</v>
      </c>
      <c r="CC2245" t="s">
        <v>137</v>
      </c>
      <c r="CD2245" t="s">
        <v>137</v>
      </c>
      <c r="CE2245" t="s">
        <v>137</v>
      </c>
      <c r="CF2245" t="s">
        <v>137</v>
      </c>
      <c r="CG2245" t="s">
        <v>137</v>
      </c>
      <c r="CH2245" t="s">
        <v>137</v>
      </c>
      <c r="CI2245" t="s">
        <v>137</v>
      </c>
      <c r="CJ2245" t="s">
        <v>137</v>
      </c>
      <c r="CK2245" t="s">
        <v>137</v>
      </c>
      <c r="CL2245" t="s">
        <v>137</v>
      </c>
      <c r="CM2245" t="s">
        <v>137</v>
      </c>
      <c r="CN2245" t="s">
        <v>137</v>
      </c>
      <c r="CO2245" t="s">
        <v>137</v>
      </c>
      <c r="CP2245" t="s">
        <v>137</v>
      </c>
      <c r="CQ2245" s="1">
        <v>45699.473611111112</v>
      </c>
      <c r="CR2245" s="1">
        <v>45699.473611111112</v>
      </c>
      <c r="CS2245" s="1">
        <v>45699.473611111112</v>
      </c>
      <c r="CT2245" t="s">
        <v>8387</v>
      </c>
      <c r="CU2245" t="s">
        <v>8387</v>
      </c>
      <c r="CV2245" t="s">
        <v>14770</v>
      </c>
      <c r="CW2245" t="s">
        <v>14770</v>
      </c>
      <c r="CX2245" s="3"/>
      <c r="CY2245" s="3"/>
      <c r="CZ2245">
        <v>1</v>
      </c>
      <c r="DA2245" t="s">
        <v>137</v>
      </c>
      <c r="DB2245" t="s">
        <v>137</v>
      </c>
      <c r="DC2245" t="s">
        <v>137</v>
      </c>
      <c r="DD2245" t="s">
        <v>137</v>
      </c>
      <c r="DE2245" t="s">
        <v>137</v>
      </c>
      <c r="DF2245" t="s">
        <v>14771</v>
      </c>
      <c r="DG2245" t="s">
        <v>137</v>
      </c>
      <c r="DH2245" t="s">
        <v>137</v>
      </c>
      <c r="DI2245" t="s">
        <v>137</v>
      </c>
      <c r="DJ2245" t="s">
        <v>137</v>
      </c>
      <c r="DK2245">
        <v>0</v>
      </c>
      <c r="DL2245" t="s">
        <v>209</v>
      </c>
      <c r="DM2245" t="s">
        <v>137</v>
      </c>
      <c r="DN2245" t="s">
        <v>137</v>
      </c>
      <c r="DO2245" s="1">
        <v>45699.473611111112</v>
      </c>
      <c r="DP2245" s="1"/>
      <c r="DQ2245" t="s">
        <v>150</v>
      </c>
      <c r="DR2245" t="s">
        <v>151</v>
      </c>
      <c r="DS2245" t="s">
        <v>152</v>
      </c>
      <c r="DT2245" t="s">
        <v>14772</v>
      </c>
      <c r="DU2245" t="s">
        <v>137</v>
      </c>
      <c r="DV2245" t="s">
        <v>137</v>
      </c>
      <c r="DW2245" t="s">
        <v>137</v>
      </c>
      <c r="DX2245" t="s">
        <v>137</v>
      </c>
      <c r="DY2245" t="s">
        <v>137</v>
      </c>
      <c r="DZ2245" t="s">
        <v>168</v>
      </c>
      <c r="EA2245" t="b">
        <v>0</v>
      </c>
      <c r="EB2245" t="s">
        <v>137</v>
      </c>
    </row>
    <row r="2246" spans="1:132" x14ac:dyDescent="0.25">
      <c r="A2246">
        <v>150002399</v>
      </c>
      <c r="B2246">
        <v>9798</v>
      </c>
      <c r="C2246" t="s">
        <v>192</v>
      </c>
      <c r="D2246" t="s">
        <v>14773</v>
      </c>
      <c r="E2246" t="s">
        <v>134</v>
      </c>
      <c r="F2246" t="s">
        <v>135</v>
      </c>
      <c r="G2246" t="s">
        <v>194</v>
      </c>
      <c r="H2246" t="s">
        <v>927</v>
      </c>
      <c r="I2246" t="s">
        <v>138</v>
      </c>
      <c r="J2246" t="s">
        <v>1709</v>
      </c>
      <c r="K2246" t="s">
        <v>1710</v>
      </c>
      <c r="L2246" t="s">
        <v>1711</v>
      </c>
      <c r="M2246" t="s">
        <v>140</v>
      </c>
      <c r="N2246" t="s">
        <v>10332</v>
      </c>
      <c r="O2246" t="s">
        <v>10332</v>
      </c>
      <c r="P2246" s="1">
        <v>45699</v>
      </c>
      <c r="Q2246" s="1">
        <v>45699.440972222219</v>
      </c>
      <c r="R2246" s="1">
        <v>45699.440972222219</v>
      </c>
      <c r="S2246" s="1">
        <v>45748.90625</v>
      </c>
      <c r="T2246" s="1">
        <v>45748.90625</v>
      </c>
      <c r="U2246" t="s">
        <v>14774</v>
      </c>
      <c r="V2246" t="s">
        <v>137</v>
      </c>
      <c r="W2246" t="s">
        <v>137</v>
      </c>
      <c r="X2246" t="s">
        <v>185</v>
      </c>
      <c r="Y2246" t="s">
        <v>478</v>
      </c>
      <c r="Z2246" t="s">
        <v>137</v>
      </c>
      <c r="AA2246" t="s">
        <v>137</v>
      </c>
      <c r="AB2246" t="s">
        <v>137</v>
      </c>
      <c r="AC2246" t="s">
        <v>137</v>
      </c>
      <c r="AD2246" s="2"/>
      <c r="AE2246" t="s">
        <v>137</v>
      </c>
      <c r="AF2246" t="s">
        <v>137</v>
      </c>
      <c r="AG2246" t="s">
        <v>137</v>
      </c>
      <c r="AH2246" t="s">
        <v>137</v>
      </c>
      <c r="AI2246" t="s">
        <v>137</v>
      </c>
      <c r="AJ2246" t="s">
        <v>137</v>
      </c>
      <c r="AK2246" t="s">
        <v>137</v>
      </c>
      <c r="AL2246" s="2"/>
      <c r="AM2246" t="s">
        <v>137</v>
      </c>
      <c r="AN2246" t="s">
        <v>137</v>
      </c>
      <c r="AO2246" t="s">
        <v>137</v>
      </c>
      <c r="AP2246" t="s">
        <v>137</v>
      </c>
      <c r="AQ2246" t="s">
        <v>137</v>
      </c>
      <c r="AR2246" t="s">
        <v>137</v>
      </c>
      <c r="AS2246" t="s">
        <v>137</v>
      </c>
      <c r="AT2246" t="s">
        <v>137</v>
      </c>
      <c r="AU2246" t="s">
        <v>137</v>
      </c>
      <c r="AV2246" t="s">
        <v>137</v>
      </c>
      <c r="AW2246" t="s">
        <v>137</v>
      </c>
      <c r="AX2246" t="s">
        <v>137</v>
      </c>
      <c r="AY2246" t="s">
        <v>137</v>
      </c>
      <c r="AZ2246" t="s">
        <v>137</v>
      </c>
      <c r="BA2246" t="s">
        <v>137</v>
      </c>
      <c r="BB2246" t="s">
        <v>137</v>
      </c>
      <c r="BC2246" t="s">
        <v>137</v>
      </c>
      <c r="BD2246" t="s">
        <v>137</v>
      </c>
      <c r="BE2246" t="s">
        <v>137</v>
      </c>
      <c r="BF2246" t="s">
        <v>137</v>
      </c>
      <c r="BG2246" t="s">
        <v>137</v>
      </c>
      <c r="BH2246" t="s">
        <v>137</v>
      </c>
      <c r="BI2246" t="s">
        <v>137</v>
      </c>
      <c r="BJ2246" t="s">
        <v>137</v>
      </c>
      <c r="BK2246" t="s">
        <v>137</v>
      </c>
      <c r="BL2246" t="s">
        <v>137</v>
      </c>
      <c r="BM2246" t="s">
        <v>137</v>
      </c>
      <c r="BN2246" t="s">
        <v>137</v>
      </c>
      <c r="BO2246" t="s">
        <v>137</v>
      </c>
      <c r="BP2246" t="s">
        <v>14775</v>
      </c>
      <c r="BQ2246" t="s">
        <v>137</v>
      </c>
      <c r="BR2246" t="s">
        <v>137</v>
      </c>
      <c r="BS2246" t="s">
        <v>137</v>
      </c>
      <c r="BT2246" t="s">
        <v>137</v>
      </c>
      <c r="BU2246" t="s">
        <v>137</v>
      </c>
      <c r="BW2246" t="s">
        <v>137</v>
      </c>
      <c r="BX2246" t="s">
        <v>137</v>
      </c>
      <c r="BY2246" t="s">
        <v>137</v>
      </c>
      <c r="BZ2246" t="s">
        <v>137</v>
      </c>
      <c r="CA2246" t="s">
        <v>137</v>
      </c>
      <c r="CB2246" t="s">
        <v>137</v>
      </c>
      <c r="CC2246" t="s">
        <v>137</v>
      </c>
      <c r="CD2246" t="s">
        <v>137</v>
      </c>
      <c r="CE2246" t="s">
        <v>137</v>
      </c>
      <c r="CF2246" t="s">
        <v>137</v>
      </c>
      <c r="CG2246" t="s">
        <v>137</v>
      </c>
      <c r="CH2246" t="s">
        <v>137</v>
      </c>
      <c r="CI2246" t="s">
        <v>137</v>
      </c>
      <c r="CJ2246" t="s">
        <v>137</v>
      </c>
      <c r="CK2246" t="s">
        <v>137</v>
      </c>
      <c r="CL2246" t="s">
        <v>137</v>
      </c>
      <c r="CM2246" t="s">
        <v>137</v>
      </c>
      <c r="CN2246" t="s">
        <v>137</v>
      </c>
      <c r="CO2246" t="s">
        <v>137</v>
      </c>
      <c r="CP2246" t="s">
        <v>137</v>
      </c>
      <c r="CQ2246" s="1">
        <v>45748.90625</v>
      </c>
      <c r="CR2246" s="1">
        <v>45748.90625</v>
      </c>
      <c r="CS2246" s="1">
        <v>45748.90625</v>
      </c>
      <c r="CT2246" t="s">
        <v>14776</v>
      </c>
      <c r="CU2246" t="s">
        <v>14777</v>
      </c>
      <c r="CV2246" t="s">
        <v>14778</v>
      </c>
      <c r="CW2246" t="s">
        <v>14779</v>
      </c>
      <c r="CX2246" s="3"/>
      <c r="CY2246" s="3"/>
      <c r="CZ2246">
        <v>2</v>
      </c>
      <c r="DA2246" t="s">
        <v>14780</v>
      </c>
      <c r="DB2246" t="s">
        <v>137</v>
      </c>
      <c r="DC2246" t="s">
        <v>137</v>
      </c>
      <c r="DD2246" t="s">
        <v>137</v>
      </c>
      <c r="DE2246" t="s">
        <v>137</v>
      </c>
      <c r="DF2246" t="s">
        <v>14781</v>
      </c>
      <c r="DG2246" t="s">
        <v>900</v>
      </c>
      <c r="DH2246" t="s">
        <v>5772</v>
      </c>
      <c r="DI2246" t="s">
        <v>137</v>
      </c>
      <c r="DJ2246" t="s">
        <v>137</v>
      </c>
      <c r="DK2246">
        <v>0</v>
      </c>
      <c r="DL2246" t="s">
        <v>2411</v>
      </c>
      <c r="DM2246" t="s">
        <v>14782</v>
      </c>
      <c r="DN2246" t="s">
        <v>137</v>
      </c>
      <c r="DO2246" s="1">
        <v>45748.90625</v>
      </c>
      <c r="DP2246" s="1"/>
      <c r="DQ2246" t="s">
        <v>1709</v>
      </c>
      <c r="DR2246" t="s">
        <v>1710</v>
      </c>
      <c r="DS2246" t="s">
        <v>1711</v>
      </c>
      <c r="DT2246" t="s">
        <v>137</v>
      </c>
      <c r="DU2246" t="s">
        <v>137</v>
      </c>
      <c r="DV2246" t="s">
        <v>137</v>
      </c>
      <c r="DW2246" t="s">
        <v>137</v>
      </c>
      <c r="DX2246" t="s">
        <v>137</v>
      </c>
      <c r="DY2246" t="s">
        <v>137</v>
      </c>
      <c r="DZ2246" t="s">
        <v>148</v>
      </c>
      <c r="EA2246" t="b">
        <v>0</v>
      </c>
      <c r="EB2246" t="s">
        <v>137</v>
      </c>
    </row>
    <row r="2247" spans="1:132" x14ac:dyDescent="0.25">
      <c r="A2247">
        <v>150000163</v>
      </c>
      <c r="B2247">
        <v>9797</v>
      </c>
      <c r="C2247" t="s">
        <v>192</v>
      </c>
      <c r="D2247" t="s">
        <v>133</v>
      </c>
      <c r="E2247" t="s">
        <v>134</v>
      </c>
      <c r="F2247" t="s">
        <v>135</v>
      </c>
      <c r="G2247" t="s">
        <v>163</v>
      </c>
      <c r="H2247" t="s">
        <v>767</v>
      </c>
      <c r="I2247" t="s">
        <v>138</v>
      </c>
      <c r="J2247" t="s">
        <v>262</v>
      </c>
      <c r="K2247" t="s">
        <v>263</v>
      </c>
      <c r="L2247" t="s">
        <v>264</v>
      </c>
      <c r="M2247" t="s">
        <v>140</v>
      </c>
      <c r="N2247" t="s">
        <v>891</v>
      </c>
      <c r="O2247" t="s">
        <v>891</v>
      </c>
      <c r="P2247" s="1">
        <v>45700</v>
      </c>
      <c r="Q2247" s="1">
        <v>45699.428472222222</v>
      </c>
      <c r="R2247" s="1">
        <v>45699.428472222222</v>
      </c>
      <c r="S2247" s="1">
        <v>45699.474305555559</v>
      </c>
      <c r="T2247" s="1">
        <v>45699.474305555559</v>
      </c>
      <c r="U2247" t="s">
        <v>970</v>
      </c>
      <c r="V2247" t="s">
        <v>137</v>
      </c>
      <c r="W2247" t="s">
        <v>137</v>
      </c>
      <c r="X2247" t="s">
        <v>185</v>
      </c>
      <c r="Y2247" t="s">
        <v>893</v>
      </c>
      <c r="Z2247" t="s">
        <v>137</v>
      </c>
      <c r="AA2247" t="s">
        <v>137</v>
      </c>
      <c r="AB2247" t="s">
        <v>137</v>
      </c>
      <c r="AC2247" t="s">
        <v>137</v>
      </c>
      <c r="AD2247" s="2"/>
      <c r="AE2247" t="s">
        <v>137</v>
      </c>
      <c r="AF2247" t="s">
        <v>137</v>
      </c>
      <c r="AG2247" t="s">
        <v>137</v>
      </c>
      <c r="AH2247" t="s">
        <v>137</v>
      </c>
      <c r="AI2247" t="s">
        <v>137</v>
      </c>
      <c r="AJ2247" t="s">
        <v>137</v>
      </c>
      <c r="AK2247" t="s">
        <v>137</v>
      </c>
      <c r="AL2247" s="2"/>
      <c r="AM2247" t="s">
        <v>137</v>
      </c>
      <c r="AN2247" t="s">
        <v>137</v>
      </c>
      <c r="AO2247" t="s">
        <v>137</v>
      </c>
      <c r="AP2247" t="s">
        <v>137</v>
      </c>
      <c r="AQ2247" t="s">
        <v>137</v>
      </c>
      <c r="AR2247" t="s">
        <v>137</v>
      </c>
      <c r="AS2247" t="s">
        <v>137</v>
      </c>
      <c r="AT2247" t="s">
        <v>137</v>
      </c>
      <c r="AU2247" t="s">
        <v>137</v>
      </c>
      <c r="AV2247" t="s">
        <v>137</v>
      </c>
      <c r="AW2247" t="s">
        <v>137</v>
      </c>
      <c r="AX2247" t="s">
        <v>137</v>
      </c>
      <c r="AY2247" t="s">
        <v>137</v>
      </c>
      <c r="AZ2247" t="s">
        <v>137</v>
      </c>
      <c r="BA2247" t="s">
        <v>137</v>
      </c>
      <c r="BB2247" t="s">
        <v>137</v>
      </c>
      <c r="BC2247" t="s">
        <v>137</v>
      </c>
      <c r="BD2247" t="s">
        <v>137</v>
      </c>
      <c r="BE2247" t="s">
        <v>137</v>
      </c>
      <c r="BF2247" t="s">
        <v>137</v>
      </c>
      <c r="BG2247" t="s">
        <v>137</v>
      </c>
      <c r="BH2247" t="s">
        <v>137</v>
      </c>
      <c r="BI2247" t="s">
        <v>137</v>
      </c>
      <c r="BJ2247" t="s">
        <v>137</v>
      </c>
      <c r="BK2247" t="s">
        <v>137</v>
      </c>
      <c r="BL2247" t="s">
        <v>137</v>
      </c>
      <c r="BM2247" t="s">
        <v>137</v>
      </c>
      <c r="BN2247" t="s">
        <v>137</v>
      </c>
      <c r="BO2247" t="s">
        <v>137</v>
      </c>
      <c r="BP2247" t="s">
        <v>14783</v>
      </c>
      <c r="BQ2247" t="s">
        <v>137</v>
      </c>
      <c r="BR2247" t="s">
        <v>137</v>
      </c>
      <c r="BS2247" t="s">
        <v>137</v>
      </c>
      <c r="BT2247" t="s">
        <v>137</v>
      </c>
      <c r="BU2247" t="s">
        <v>137</v>
      </c>
      <c r="BW2247" t="s">
        <v>137</v>
      </c>
      <c r="BX2247" t="s">
        <v>137</v>
      </c>
      <c r="BY2247" t="s">
        <v>137</v>
      </c>
      <c r="BZ2247" t="s">
        <v>137</v>
      </c>
      <c r="CA2247" t="s">
        <v>137</v>
      </c>
      <c r="CB2247" t="s">
        <v>137</v>
      </c>
      <c r="CC2247" t="s">
        <v>137</v>
      </c>
      <c r="CD2247" t="s">
        <v>137</v>
      </c>
      <c r="CE2247" t="s">
        <v>137</v>
      </c>
      <c r="CF2247" t="s">
        <v>137</v>
      </c>
      <c r="CG2247" t="s">
        <v>137</v>
      </c>
      <c r="CH2247" t="s">
        <v>137</v>
      </c>
      <c r="CI2247" t="s">
        <v>137</v>
      </c>
      <c r="CJ2247" t="s">
        <v>137</v>
      </c>
      <c r="CK2247" t="s">
        <v>137</v>
      </c>
      <c r="CL2247" t="s">
        <v>137</v>
      </c>
      <c r="CM2247" t="s">
        <v>137</v>
      </c>
      <c r="CN2247" t="s">
        <v>137</v>
      </c>
      <c r="CO2247" t="s">
        <v>137</v>
      </c>
      <c r="CP2247" t="s">
        <v>137</v>
      </c>
      <c r="CQ2247" s="1">
        <v>45699.474305555559</v>
      </c>
      <c r="CR2247" s="1">
        <v>45699.474305555559</v>
      </c>
      <c r="CS2247" s="1">
        <v>45699.474305555559</v>
      </c>
      <c r="CT2247" t="s">
        <v>137</v>
      </c>
      <c r="CU2247" t="s">
        <v>137</v>
      </c>
      <c r="CV2247" t="s">
        <v>14784</v>
      </c>
      <c r="CW2247" t="s">
        <v>14784</v>
      </c>
      <c r="CX2247" s="3"/>
      <c r="CY2247" s="3"/>
      <c r="CZ2247">
        <v>1</v>
      </c>
      <c r="DA2247" t="s">
        <v>14785</v>
      </c>
      <c r="DB2247" t="s">
        <v>137</v>
      </c>
      <c r="DC2247" t="s">
        <v>137</v>
      </c>
      <c r="DD2247" t="s">
        <v>137</v>
      </c>
      <c r="DE2247" t="s">
        <v>137</v>
      </c>
      <c r="DF2247" t="s">
        <v>137</v>
      </c>
      <c r="DG2247" t="s">
        <v>137</v>
      </c>
      <c r="DH2247" t="s">
        <v>137</v>
      </c>
      <c r="DI2247" t="s">
        <v>137</v>
      </c>
      <c r="DJ2247" t="s">
        <v>137</v>
      </c>
      <c r="DK2247">
        <v>0</v>
      </c>
      <c r="DL2247" t="s">
        <v>209</v>
      </c>
      <c r="DM2247" t="s">
        <v>14757</v>
      </c>
      <c r="DN2247" t="s">
        <v>137</v>
      </c>
      <c r="DO2247" s="1">
        <v>45699.474305555559</v>
      </c>
      <c r="DP2247" s="1"/>
      <c r="DQ2247" t="s">
        <v>262</v>
      </c>
      <c r="DR2247" t="s">
        <v>263</v>
      </c>
      <c r="DS2247" t="s">
        <v>264</v>
      </c>
      <c r="DT2247" t="s">
        <v>137</v>
      </c>
      <c r="DU2247" t="s">
        <v>137</v>
      </c>
      <c r="DV2247" t="s">
        <v>137</v>
      </c>
      <c r="DW2247" t="s">
        <v>137</v>
      </c>
      <c r="DX2247" t="s">
        <v>137</v>
      </c>
      <c r="DY2247" t="s">
        <v>137</v>
      </c>
      <c r="DZ2247" t="s">
        <v>148</v>
      </c>
      <c r="EA2247" t="b">
        <v>0</v>
      </c>
      <c r="EB2247" t="s">
        <v>137</v>
      </c>
    </row>
    <row r="2248" spans="1:132" x14ac:dyDescent="0.25">
      <c r="A2248">
        <v>149999963</v>
      </c>
      <c r="B2248">
        <v>9796</v>
      </c>
      <c r="C2248" t="s">
        <v>192</v>
      </c>
      <c r="D2248" t="s">
        <v>601</v>
      </c>
      <c r="E2248" t="s">
        <v>134</v>
      </c>
      <c r="F2248" t="s">
        <v>135</v>
      </c>
      <c r="G2248" t="s">
        <v>602</v>
      </c>
      <c r="H2248" t="s">
        <v>601</v>
      </c>
      <c r="I2248" t="s">
        <v>603</v>
      </c>
      <c r="J2248" t="s">
        <v>150</v>
      </c>
      <c r="K2248" t="s">
        <v>151</v>
      </c>
      <c r="L2248" t="s">
        <v>152</v>
      </c>
      <c r="M2248" t="s">
        <v>137</v>
      </c>
      <c r="N2248" t="s">
        <v>549</v>
      </c>
      <c r="O2248" t="s">
        <v>549</v>
      </c>
      <c r="P2248" s="1">
        <v>45699</v>
      </c>
      <c r="Q2248" s="1">
        <v>45699.427777777775</v>
      </c>
      <c r="R2248" s="1">
        <v>45699.427777777775</v>
      </c>
      <c r="S2248" s="1">
        <v>45699.436111111114</v>
      </c>
      <c r="T2248" s="1">
        <v>45699.436111111114</v>
      </c>
      <c r="U2248" t="s">
        <v>3721</v>
      </c>
      <c r="V2248" t="s">
        <v>137</v>
      </c>
      <c r="W2248" t="s">
        <v>137</v>
      </c>
      <c r="X2248" t="s">
        <v>144</v>
      </c>
      <c r="Y2248" t="s">
        <v>199</v>
      </c>
      <c r="Z2248" t="s">
        <v>137</v>
      </c>
      <c r="AA2248" t="s">
        <v>137</v>
      </c>
      <c r="AB2248" t="s">
        <v>137</v>
      </c>
      <c r="AC2248" t="s">
        <v>137</v>
      </c>
      <c r="AD2248" s="2"/>
      <c r="AE2248" t="s">
        <v>137</v>
      </c>
      <c r="AF2248" t="s">
        <v>137</v>
      </c>
      <c r="AG2248" t="s">
        <v>137</v>
      </c>
      <c r="AH2248" t="s">
        <v>137</v>
      </c>
      <c r="AI2248" t="s">
        <v>137</v>
      </c>
      <c r="AJ2248" t="s">
        <v>137</v>
      </c>
      <c r="AK2248" t="s">
        <v>137</v>
      </c>
      <c r="AL2248" s="2"/>
      <c r="AM2248" t="s">
        <v>137</v>
      </c>
      <c r="AN2248" t="s">
        <v>137</v>
      </c>
      <c r="AO2248" t="s">
        <v>137</v>
      </c>
      <c r="AP2248" t="s">
        <v>137</v>
      </c>
      <c r="AQ2248" t="s">
        <v>137</v>
      </c>
      <c r="AR2248" t="s">
        <v>137</v>
      </c>
      <c r="AS2248" t="s">
        <v>137</v>
      </c>
      <c r="AT2248" t="s">
        <v>137</v>
      </c>
      <c r="AU2248" t="s">
        <v>137</v>
      </c>
      <c r="AV2248" t="s">
        <v>137</v>
      </c>
      <c r="AW2248" t="s">
        <v>137</v>
      </c>
      <c r="AX2248" t="s">
        <v>137</v>
      </c>
      <c r="AY2248" t="s">
        <v>137</v>
      </c>
      <c r="AZ2248" t="s">
        <v>137</v>
      </c>
      <c r="BA2248" t="s">
        <v>137</v>
      </c>
      <c r="BB2248" t="s">
        <v>137</v>
      </c>
      <c r="BC2248" t="s">
        <v>137</v>
      </c>
      <c r="BD2248" t="s">
        <v>137</v>
      </c>
      <c r="BE2248" t="s">
        <v>137</v>
      </c>
      <c r="BF2248" t="s">
        <v>137</v>
      </c>
      <c r="BG2248" t="s">
        <v>137</v>
      </c>
      <c r="BH2248" t="s">
        <v>137</v>
      </c>
      <c r="BI2248" t="s">
        <v>137</v>
      </c>
      <c r="BJ2248" t="s">
        <v>137</v>
      </c>
      <c r="BK2248" t="s">
        <v>137</v>
      </c>
      <c r="BL2248" t="s">
        <v>137</v>
      </c>
      <c r="BM2248" t="s">
        <v>137</v>
      </c>
      <c r="BN2248" t="s">
        <v>137</v>
      </c>
      <c r="BO2248" t="s">
        <v>137</v>
      </c>
      <c r="BP2248" t="s">
        <v>14786</v>
      </c>
      <c r="BQ2248" t="s">
        <v>137</v>
      </c>
      <c r="BR2248" t="s">
        <v>137</v>
      </c>
      <c r="BS2248" t="s">
        <v>137</v>
      </c>
      <c r="BT2248" t="s">
        <v>137</v>
      </c>
      <c r="BU2248" t="s">
        <v>137</v>
      </c>
      <c r="BW2248" t="s">
        <v>137</v>
      </c>
      <c r="BX2248" t="s">
        <v>137</v>
      </c>
      <c r="BY2248" t="s">
        <v>137</v>
      </c>
      <c r="BZ2248" t="s">
        <v>137</v>
      </c>
      <c r="CA2248" t="s">
        <v>137</v>
      </c>
      <c r="CB2248" t="s">
        <v>137</v>
      </c>
      <c r="CC2248" t="s">
        <v>137</v>
      </c>
      <c r="CD2248" t="s">
        <v>137</v>
      </c>
      <c r="CE2248" t="s">
        <v>137</v>
      </c>
      <c r="CF2248" t="s">
        <v>137</v>
      </c>
      <c r="CG2248" t="s">
        <v>137</v>
      </c>
      <c r="CH2248" t="s">
        <v>137</v>
      </c>
      <c r="CI2248" t="s">
        <v>137</v>
      </c>
      <c r="CJ2248" t="s">
        <v>137</v>
      </c>
      <c r="CK2248" t="s">
        <v>137</v>
      </c>
      <c r="CL2248" t="s">
        <v>137</v>
      </c>
      <c r="CM2248" t="s">
        <v>137</v>
      </c>
      <c r="CN2248" t="s">
        <v>137</v>
      </c>
      <c r="CO2248" t="s">
        <v>137</v>
      </c>
      <c r="CP2248" t="s">
        <v>137</v>
      </c>
      <c r="CQ2248" s="1">
        <v>45699.436111111114</v>
      </c>
      <c r="CR2248" s="1">
        <v>45699.436111111114</v>
      </c>
      <c r="CS2248" s="1">
        <v>45699.436111111114</v>
      </c>
      <c r="CT2248" t="s">
        <v>1529</v>
      </c>
      <c r="CU2248" t="s">
        <v>1529</v>
      </c>
      <c r="CV2248" t="s">
        <v>14787</v>
      </c>
      <c r="CW2248" t="s">
        <v>14787</v>
      </c>
      <c r="CX2248" s="3"/>
      <c r="CY2248" s="3"/>
      <c r="CZ2248">
        <v>1</v>
      </c>
      <c r="DA2248" t="s">
        <v>14788</v>
      </c>
      <c r="DB2248" t="s">
        <v>137</v>
      </c>
      <c r="DC2248" t="s">
        <v>137</v>
      </c>
      <c r="DD2248" t="s">
        <v>137</v>
      </c>
      <c r="DE2248" t="s">
        <v>137</v>
      </c>
      <c r="DF2248" t="s">
        <v>14789</v>
      </c>
      <c r="DG2248" t="s">
        <v>137</v>
      </c>
      <c r="DH2248" t="s">
        <v>137</v>
      </c>
      <c r="DI2248" t="s">
        <v>137</v>
      </c>
      <c r="DJ2248" t="s">
        <v>137</v>
      </c>
      <c r="DK2248">
        <v>0</v>
      </c>
      <c r="DL2248" t="s">
        <v>209</v>
      </c>
      <c r="DM2248" t="s">
        <v>137</v>
      </c>
      <c r="DN2248" t="s">
        <v>137</v>
      </c>
      <c r="DO2248" s="1">
        <v>45699.436111111114</v>
      </c>
      <c r="DP2248" s="1"/>
      <c r="DQ2248" t="s">
        <v>150</v>
      </c>
      <c r="DR2248" t="s">
        <v>151</v>
      </c>
      <c r="DS2248" t="s">
        <v>152</v>
      </c>
      <c r="DT2248" t="s">
        <v>137</v>
      </c>
      <c r="DU2248" t="s">
        <v>137</v>
      </c>
      <c r="DV2248" t="s">
        <v>137</v>
      </c>
      <c r="DW2248" t="s">
        <v>137</v>
      </c>
      <c r="DX2248" t="s">
        <v>137</v>
      </c>
      <c r="DY2248" t="s">
        <v>137</v>
      </c>
      <c r="DZ2248" t="s">
        <v>148</v>
      </c>
      <c r="EA2248" t="b">
        <v>0</v>
      </c>
      <c r="EB2248" t="s">
        <v>137</v>
      </c>
    </row>
    <row r="2249" spans="1:132" x14ac:dyDescent="0.25">
      <c r="A2249">
        <v>149994899</v>
      </c>
      <c r="B2249">
        <v>9795</v>
      </c>
      <c r="C2249" t="s">
        <v>192</v>
      </c>
      <c r="D2249" t="s">
        <v>133</v>
      </c>
      <c r="E2249" t="s">
        <v>134</v>
      </c>
      <c r="F2249" t="s">
        <v>135</v>
      </c>
      <c r="G2249" t="s">
        <v>136</v>
      </c>
      <c r="H2249" t="s">
        <v>137</v>
      </c>
      <c r="I2249" t="s">
        <v>138</v>
      </c>
      <c r="J2249" t="s">
        <v>273</v>
      </c>
      <c r="K2249" t="s">
        <v>274</v>
      </c>
      <c r="L2249" t="s">
        <v>275</v>
      </c>
      <c r="M2249" t="s">
        <v>137</v>
      </c>
      <c r="N2249" t="s">
        <v>2060</v>
      </c>
      <c r="O2249" t="s">
        <v>2060</v>
      </c>
      <c r="P2249" s="1">
        <v>45700</v>
      </c>
      <c r="Q2249" s="1">
        <v>45699.399305555555</v>
      </c>
      <c r="R2249" s="1">
        <v>45699.399305555555</v>
      </c>
      <c r="S2249" s="1">
        <v>45699.515277777777</v>
      </c>
      <c r="T2249" s="1">
        <v>45699.515277777777</v>
      </c>
      <c r="U2249" t="s">
        <v>7440</v>
      </c>
      <c r="V2249" t="s">
        <v>137</v>
      </c>
      <c r="W2249" t="s">
        <v>137</v>
      </c>
      <c r="X2249" t="s">
        <v>2062</v>
      </c>
      <c r="Y2249" t="s">
        <v>186</v>
      </c>
      <c r="Z2249" t="s">
        <v>137</v>
      </c>
      <c r="AA2249" t="s">
        <v>137</v>
      </c>
      <c r="AB2249" t="s">
        <v>137</v>
      </c>
      <c r="AC2249" t="s">
        <v>137</v>
      </c>
      <c r="AD2249" s="2"/>
      <c r="AE2249" t="s">
        <v>137</v>
      </c>
      <c r="AF2249" t="s">
        <v>137</v>
      </c>
      <c r="AG2249" t="s">
        <v>137</v>
      </c>
      <c r="AH2249" t="s">
        <v>137</v>
      </c>
      <c r="AI2249" t="s">
        <v>137</v>
      </c>
      <c r="AJ2249" t="s">
        <v>137</v>
      </c>
      <c r="AK2249" t="s">
        <v>137</v>
      </c>
      <c r="AL2249" s="2"/>
      <c r="AM2249" t="s">
        <v>137</v>
      </c>
      <c r="AN2249" t="s">
        <v>137</v>
      </c>
      <c r="AO2249" t="s">
        <v>137</v>
      </c>
      <c r="AP2249" t="s">
        <v>137</v>
      </c>
      <c r="AQ2249" t="s">
        <v>137</v>
      </c>
      <c r="AR2249" t="s">
        <v>137</v>
      </c>
      <c r="AS2249" t="s">
        <v>137</v>
      </c>
      <c r="AT2249" t="s">
        <v>137</v>
      </c>
      <c r="AU2249" t="s">
        <v>137</v>
      </c>
      <c r="AV2249" t="s">
        <v>137</v>
      </c>
      <c r="AW2249" t="s">
        <v>137</v>
      </c>
      <c r="AX2249" t="s">
        <v>137</v>
      </c>
      <c r="AY2249" t="s">
        <v>137</v>
      </c>
      <c r="AZ2249" t="s">
        <v>137</v>
      </c>
      <c r="BA2249" t="s">
        <v>137</v>
      </c>
      <c r="BB2249" t="s">
        <v>137</v>
      </c>
      <c r="BC2249" t="s">
        <v>137</v>
      </c>
      <c r="BD2249" t="s">
        <v>137</v>
      </c>
      <c r="BE2249" t="s">
        <v>137</v>
      </c>
      <c r="BF2249" t="s">
        <v>137</v>
      </c>
      <c r="BG2249" t="s">
        <v>137</v>
      </c>
      <c r="BH2249" t="s">
        <v>137</v>
      </c>
      <c r="BI2249" t="s">
        <v>137</v>
      </c>
      <c r="BJ2249" t="s">
        <v>137</v>
      </c>
      <c r="BK2249" t="s">
        <v>137</v>
      </c>
      <c r="BL2249" t="s">
        <v>137</v>
      </c>
      <c r="BM2249" t="s">
        <v>137</v>
      </c>
      <c r="BN2249" t="s">
        <v>137</v>
      </c>
      <c r="BO2249" t="s">
        <v>137</v>
      </c>
      <c r="BP2249" t="s">
        <v>14790</v>
      </c>
      <c r="BQ2249" t="s">
        <v>137</v>
      </c>
      <c r="BR2249" t="s">
        <v>137</v>
      </c>
      <c r="BS2249" t="s">
        <v>137</v>
      </c>
      <c r="BT2249" t="s">
        <v>137</v>
      </c>
      <c r="BU2249" t="s">
        <v>137</v>
      </c>
      <c r="BW2249" t="s">
        <v>137</v>
      </c>
      <c r="BX2249" t="s">
        <v>137</v>
      </c>
      <c r="BY2249" t="s">
        <v>137</v>
      </c>
      <c r="BZ2249" t="s">
        <v>137</v>
      </c>
      <c r="CA2249" t="s">
        <v>137</v>
      </c>
      <c r="CB2249" t="s">
        <v>137</v>
      </c>
      <c r="CC2249" t="s">
        <v>137</v>
      </c>
      <c r="CD2249" t="s">
        <v>137</v>
      </c>
      <c r="CE2249" t="s">
        <v>137</v>
      </c>
      <c r="CF2249" t="s">
        <v>137</v>
      </c>
      <c r="CG2249" t="s">
        <v>137</v>
      </c>
      <c r="CH2249" t="s">
        <v>137</v>
      </c>
      <c r="CI2249" t="s">
        <v>137</v>
      </c>
      <c r="CJ2249" t="s">
        <v>137</v>
      </c>
      <c r="CK2249" t="s">
        <v>137</v>
      </c>
      <c r="CL2249" t="s">
        <v>137</v>
      </c>
      <c r="CM2249" t="s">
        <v>137</v>
      </c>
      <c r="CN2249" t="s">
        <v>137</v>
      </c>
      <c r="CO2249" t="s">
        <v>137</v>
      </c>
      <c r="CP2249" t="s">
        <v>137</v>
      </c>
      <c r="CQ2249" s="1">
        <v>45699.515277777777</v>
      </c>
      <c r="CR2249" s="1">
        <v>45699.515277777777</v>
      </c>
      <c r="CS2249" s="1">
        <v>45699.515277777777</v>
      </c>
      <c r="CT2249" t="s">
        <v>14791</v>
      </c>
      <c r="CU2249" t="s">
        <v>14791</v>
      </c>
      <c r="CV2249" t="s">
        <v>14792</v>
      </c>
      <c r="CW2249" t="s">
        <v>14792</v>
      </c>
      <c r="CX2249" s="3"/>
      <c r="CY2249" s="3"/>
      <c r="CZ2249">
        <v>1</v>
      </c>
      <c r="DA2249" t="s">
        <v>14793</v>
      </c>
      <c r="DB2249" t="s">
        <v>137</v>
      </c>
      <c r="DC2249" t="s">
        <v>137</v>
      </c>
      <c r="DD2249" t="s">
        <v>137</v>
      </c>
      <c r="DE2249" t="s">
        <v>137</v>
      </c>
      <c r="DF2249" t="s">
        <v>14794</v>
      </c>
      <c r="DG2249" t="s">
        <v>137</v>
      </c>
      <c r="DH2249" t="s">
        <v>137</v>
      </c>
      <c r="DI2249" t="s">
        <v>137</v>
      </c>
      <c r="DJ2249" t="s">
        <v>137</v>
      </c>
      <c r="DK2249">
        <v>0</v>
      </c>
      <c r="DL2249" t="s">
        <v>209</v>
      </c>
      <c r="DM2249" t="s">
        <v>14795</v>
      </c>
      <c r="DN2249" t="s">
        <v>137</v>
      </c>
      <c r="DO2249" s="1">
        <v>45699.515277777777</v>
      </c>
      <c r="DP2249" s="1"/>
      <c r="DQ2249" t="s">
        <v>273</v>
      </c>
      <c r="DR2249" t="s">
        <v>274</v>
      </c>
      <c r="DS2249" t="s">
        <v>275</v>
      </c>
      <c r="DT2249" t="s">
        <v>137</v>
      </c>
      <c r="DU2249" t="s">
        <v>137</v>
      </c>
      <c r="DV2249" t="s">
        <v>137</v>
      </c>
      <c r="DW2249" t="s">
        <v>137</v>
      </c>
      <c r="DX2249" t="s">
        <v>137</v>
      </c>
      <c r="DY2249" t="s">
        <v>137</v>
      </c>
      <c r="DZ2249" t="s">
        <v>148</v>
      </c>
      <c r="EA2249" t="b">
        <v>0</v>
      </c>
      <c r="EB2249" t="s">
        <v>137</v>
      </c>
    </row>
    <row r="2250" spans="1:132" x14ac:dyDescent="0.25">
      <c r="A2250">
        <v>149973676</v>
      </c>
      <c r="B2250">
        <v>9794</v>
      </c>
      <c r="C2250" t="s">
        <v>494</v>
      </c>
      <c r="D2250" t="s">
        <v>14796</v>
      </c>
      <c r="E2250" t="s">
        <v>134</v>
      </c>
      <c r="F2250" t="s">
        <v>162</v>
      </c>
      <c r="G2250" t="s">
        <v>163</v>
      </c>
      <c r="H2250" t="s">
        <v>137</v>
      </c>
      <c r="I2250" t="s">
        <v>14797</v>
      </c>
      <c r="J2250" t="s">
        <v>139</v>
      </c>
      <c r="K2250" t="s">
        <v>140</v>
      </c>
      <c r="L2250" t="s">
        <v>141</v>
      </c>
      <c r="M2250" t="s">
        <v>137</v>
      </c>
      <c r="N2250" t="s">
        <v>165</v>
      </c>
      <c r="O2250" t="s">
        <v>165</v>
      </c>
      <c r="P2250" s="1"/>
      <c r="Q2250" s="1">
        <v>45699.302777777775</v>
      </c>
      <c r="R2250" s="1">
        <v>45699.302777777775</v>
      </c>
      <c r="S2250" s="1">
        <v>45699.46597222222</v>
      </c>
      <c r="T2250" s="1">
        <v>45699.46597222222</v>
      </c>
      <c r="U2250" t="s">
        <v>12962</v>
      </c>
      <c r="V2250" t="s">
        <v>137</v>
      </c>
      <c r="W2250" t="s">
        <v>137</v>
      </c>
      <c r="X2250" t="s">
        <v>137</v>
      </c>
      <c r="Y2250" t="s">
        <v>137</v>
      </c>
      <c r="Z2250" t="s">
        <v>137</v>
      </c>
      <c r="AA2250" t="s">
        <v>137</v>
      </c>
      <c r="AB2250" t="s">
        <v>137</v>
      </c>
      <c r="AC2250" t="s">
        <v>137</v>
      </c>
      <c r="AD2250" s="2"/>
      <c r="AE2250" t="s">
        <v>137</v>
      </c>
      <c r="AF2250" t="s">
        <v>137</v>
      </c>
      <c r="AG2250" t="s">
        <v>137</v>
      </c>
      <c r="AH2250" t="s">
        <v>137</v>
      </c>
      <c r="AI2250" t="s">
        <v>137</v>
      </c>
      <c r="AJ2250" t="s">
        <v>137</v>
      </c>
      <c r="AK2250" t="s">
        <v>137</v>
      </c>
      <c r="AL2250" s="2"/>
      <c r="AM2250" t="s">
        <v>137</v>
      </c>
      <c r="AN2250" t="s">
        <v>137</v>
      </c>
      <c r="AO2250" t="s">
        <v>137</v>
      </c>
      <c r="AP2250" t="s">
        <v>137</v>
      </c>
      <c r="AQ2250" t="s">
        <v>137</v>
      </c>
      <c r="AR2250" t="s">
        <v>137</v>
      </c>
      <c r="AS2250" t="s">
        <v>137</v>
      </c>
      <c r="AT2250" t="s">
        <v>137</v>
      </c>
      <c r="AU2250" t="s">
        <v>137</v>
      </c>
      <c r="AV2250" t="s">
        <v>137</v>
      </c>
      <c r="AW2250" t="s">
        <v>137</v>
      </c>
      <c r="AX2250" t="s">
        <v>137</v>
      </c>
      <c r="AY2250" t="s">
        <v>137</v>
      </c>
      <c r="AZ2250" t="s">
        <v>137</v>
      </c>
      <c r="BA2250" t="s">
        <v>137</v>
      </c>
      <c r="BB2250" t="s">
        <v>137</v>
      </c>
      <c r="BC2250" t="s">
        <v>137</v>
      </c>
      <c r="BD2250" t="s">
        <v>137</v>
      </c>
      <c r="BE2250" t="s">
        <v>137</v>
      </c>
      <c r="BF2250" t="s">
        <v>137</v>
      </c>
      <c r="BG2250" t="s">
        <v>137</v>
      </c>
      <c r="BH2250" t="s">
        <v>137</v>
      </c>
      <c r="BI2250" t="s">
        <v>137</v>
      </c>
      <c r="BJ2250" t="s">
        <v>137</v>
      </c>
      <c r="BK2250" t="s">
        <v>137</v>
      </c>
      <c r="BL2250" t="s">
        <v>137</v>
      </c>
      <c r="BM2250" t="s">
        <v>137</v>
      </c>
      <c r="BN2250" t="s">
        <v>137</v>
      </c>
      <c r="BO2250" t="s">
        <v>137</v>
      </c>
      <c r="BP2250" t="s">
        <v>137</v>
      </c>
      <c r="BQ2250" t="s">
        <v>137</v>
      </c>
      <c r="BR2250" t="s">
        <v>137</v>
      </c>
      <c r="BS2250" t="s">
        <v>137</v>
      </c>
      <c r="BT2250" t="s">
        <v>137</v>
      </c>
      <c r="BU2250" t="s">
        <v>137</v>
      </c>
      <c r="BW2250" t="s">
        <v>137</v>
      </c>
      <c r="BX2250" t="s">
        <v>137</v>
      </c>
      <c r="BY2250" t="s">
        <v>137</v>
      </c>
      <c r="BZ2250" t="s">
        <v>137</v>
      </c>
      <c r="CA2250" t="s">
        <v>137</v>
      </c>
      <c r="CB2250" t="s">
        <v>137</v>
      </c>
      <c r="CC2250" t="s">
        <v>137</v>
      </c>
      <c r="CD2250" t="s">
        <v>137</v>
      </c>
      <c r="CE2250" t="s">
        <v>137</v>
      </c>
      <c r="CF2250" t="s">
        <v>137</v>
      </c>
      <c r="CG2250" t="s">
        <v>137</v>
      </c>
      <c r="CH2250" t="s">
        <v>137</v>
      </c>
      <c r="CI2250" t="s">
        <v>137</v>
      </c>
      <c r="CJ2250" t="s">
        <v>137</v>
      </c>
      <c r="CK2250" t="s">
        <v>137</v>
      </c>
      <c r="CL2250" t="s">
        <v>137</v>
      </c>
      <c r="CM2250" t="s">
        <v>137</v>
      </c>
      <c r="CN2250" t="s">
        <v>137</v>
      </c>
      <c r="CO2250" t="s">
        <v>137</v>
      </c>
      <c r="CP2250" t="s">
        <v>137</v>
      </c>
      <c r="CQ2250" s="1">
        <v>45699.46597222222</v>
      </c>
      <c r="CR2250" s="1">
        <v>45699.46597222222</v>
      </c>
      <c r="CS2250" s="1">
        <v>45699.46597222222</v>
      </c>
      <c r="CT2250" t="s">
        <v>14798</v>
      </c>
      <c r="CU2250" t="s">
        <v>14799</v>
      </c>
      <c r="CV2250" t="s">
        <v>14800</v>
      </c>
      <c r="CW2250" t="s">
        <v>14801</v>
      </c>
      <c r="CX2250" s="3">
        <v>0.16290509259259259</v>
      </c>
      <c r="CY2250" s="3">
        <v>9.105324074074074E-2</v>
      </c>
      <c r="DA2250" t="s">
        <v>137</v>
      </c>
      <c r="DB2250" t="s">
        <v>137</v>
      </c>
      <c r="DC2250" t="s">
        <v>137</v>
      </c>
      <c r="DD2250" t="s">
        <v>137</v>
      </c>
      <c r="DE2250" t="s">
        <v>14802</v>
      </c>
      <c r="DF2250" t="s">
        <v>14803</v>
      </c>
      <c r="DG2250" t="s">
        <v>137</v>
      </c>
      <c r="DH2250" t="s">
        <v>137</v>
      </c>
      <c r="DI2250" t="s">
        <v>137</v>
      </c>
      <c r="DJ2250" t="s">
        <v>137</v>
      </c>
      <c r="DK2250">
        <v>0</v>
      </c>
      <c r="DL2250" t="s">
        <v>137</v>
      </c>
      <c r="DM2250" t="s">
        <v>137</v>
      </c>
      <c r="DN2250" t="s">
        <v>137</v>
      </c>
      <c r="DO2250" s="1">
        <v>45699.46597222222</v>
      </c>
      <c r="DP2250" s="1">
        <v>45699.46597222222</v>
      </c>
      <c r="DQ2250" t="s">
        <v>150</v>
      </c>
      <c r="DR2250" t="s">
        <v>151</v>
      </c>
      <c r="DS2250" t="s">
        <v>152</v>
      </c>
      <c r="DT2250" t="s">
        <v>14804</v>
      </c>
      <c r="DU2250" t="s">
        <v>137</v>
      </c>
      <c r="DV2250" t="s">
        <v>137</v>
      </c>
      <c r="DW2250" t="s">
        <v>137</v>
      </c>
      <c r="DX2250" t="s">
        <v>829</v>
      </c>
      <c r="DY2250" t="s">
        <v>137</v>
      </c>
      <c r="DZ2250" t="s">
        <v>168</v>
      </c>
      <c r="EA2250" t="b">
        <v>0</v>
      </c>
      <c r="EB2250" t="s">
        <v>137</v>
      </c>
    </row>
    <row r="2251" spans="1:132" x14ac:dyDescent="0.25">
      <c r="A2251">
        <v>149973670</v>
      </c>
      <c r="B2251">
        <v>9793</v>
      </c>
      <c r="C2251" t="s">
        <v>192</v>
      </c>
      <c r="D2251" t="s">
        <v>14796</v>
      </c>
      <c r="E2251" t="s">
        <v>134</v>
      </c>
      <c r="F2251" t="s">
        <v>162</v>
      </c>
      <c r="G2251" t="s">
        <v>163</v>
      </c>
      <c r="H2251" t="s">
        <v>137</v>
      </c>
      <c r="I2251" t="s">
        <v>14797</v>
      </c>
      <c r="J2251" t="s">
        <v>150</v>
      </c>
      <c r="K2251" t="s">
        <v>151</v>
      </c>
      <c r="L2251" t="s">
        <v>152</v>
      </c>
      <c r="M2251" t="s">
        <v>137</v>
      </c>
      <c r="N2251" t="s">
        <v>165</v>
      </c>
      <c r="O2251" t="s">
        <v>165</v>
      </c>
      <c r="P2251" s="1"/>
      <c r="Q2251" s="1">
        <v>45699.302777777775</v>
      </c>
      <c r="R2251" s="1">
        <v>45699.302777777775</v>
      </c>
      <c r="S2251" s="1">
        <v>45699.46597222222</v>
      </c>
      <c r="T2251" s="1">
        <v>45699.46597222222</v>
      </c>
      <c r="U2251" t="s">
        <v>166</v>
      </c>
      <c r="V2251" t="s">
        <v>137</v>
      </c>
      <c r="W2251" t="s">
        <v>137</v>
      </c>
      <c r="X2251" t="s">
        <v>137</v>
      </c>
      <c r="Y2251" t="s">
        <v>137</v>
      </c>
      <c r="Z2251" t="s">
        <v>137</v>
      </c>
      <c r="AA2251" t="s">
        <v>137</v>
      </c>
      <c r="AB2251" t="s">
        <v>137</v>
      </c>
      <c r="AC2251" t="s">
        <v>137</v>
      </c>
      <c r="AD2251" s="2"/>
      <c r="AE2251" t="s">
        <v>137</v>
      </c>
      <c r="AF2251" t="s">
        <v>137</v>
      </c>
      <c r="AG2251" t="s">
        <v>137</v>
      </c>
      <c r="AH2251" t="s">
        <v>137</v>
      </c>
      <c r="AI2251" t="s">
        <v>137</v>
      </c>
      <c r="AJ2251" t="s">
        <v>137</v>
      </c>
      <c r="AK2251" t="s">
        <v>137</v>
      </c>
      <c r="AL2251" s="2"/>
      <c r="AM2251" t="s">
        <v>137</v>
      </c>
      <c r="AN2251" t="s">
        <v>137</v>
      </c>
      <c r="AO2251" t="s">
        <v>137</v>
      </c>
      <c r="AP2251" t="s">
        <v>137</v>
      </c>
      <c r="AQ2251" t="s">
        <v>137</v>
      </c>
      <c r="AR2251" t="s">
        <v>137</v>
      </c>
      <c r="AS2251" t="s">
        <v>137</v>
      </c>
      <c r="AT2251" t="s">
        <v>137</v>
      </c>
      <c r="AU2251" t="s">
        <v>137</v>
      </c>
      <c r="AV2251" t="s">
        <v>137</v>
      </c>
      <c r="AW2251" t="s">
        <v>137</v>
      </c>
      <c r="AX2251" t="s">
        <v>137</v>
      </c>
      <c r="AY2251" t="s">
        <v>137</v>
      </c>
      <c r="AZ2251" t="s">
        <v>137</v>
      </c>
      <c r="BA2251" t="s">
        <v>137</v>
      </c>
      <c r="BB2251" t="s">
        <v>137</v>
      </c>
      <c r="BC2251" t="s">
        <v>137</v>
      </c>
      <c r="BD2251" t="s">
        <v>137</v>
      </c>
      <c r="BE2251" t="s">
        <v>137</v>
      </c>
      <c r="BF2251" t="s">
        <v>137</v>
      </c>
      <c r="BG2251" t="s">
        <v>137</v>
      </c>
      <c r="BH2251" t="s">
        <v>137</v>
      </c>
      <c r="BI2251" t="s">
        <v>137</v>
      </c>
      <c r="BJ2251" t="s">
        <v>137</v>
      </c>
      <c r="BK2251" t="s">
        <v>137</v>
      </c>
      <c r="BL2251" t="s">
        <v>137</v>
      </c>
      <c r="BM2251" t="s">
        <v>137</v>
      </c>
      <c r="BN2251" t="s">
        <v>137</v>
      </c>
      <c r="BO2251" t="s">
        <v>137</v>
      </c>
      <c r="BP2251" t="s">
        <v>137</v>
      </c>
      <c r="BQ2251" t="s">
        <v>137</v>
      </c>
      <c r="BR2251" t="s">
        <v>137</v>
      </c>
      <c r="BS2251" t="s">
        <v>137</v>
      </c>
      <c r="BT2251" t="s">
        <v>137</v>
      </c>
      <c r="BU2251" t="s">
        <v>137</v>
      </c>
      <c r="BW2251" t="s">
        <v>137</v>
      </c>
      <c r="BX2251" t="s">
        <v>137</v>
      </c>
      <c r="BY2251" t="s">
        <v>137</v>
      </c>
      <c r="BZ2251" t="s">
        <v>137</v>
      </c>
      <c r="CA2251" t="s">
        <v>137</v>
      </c>
      <c r="CB2251" t="s">
        <v>137</v>
      </c>
      <c r="CC2251" t="s">
        <v>137</v>
      </c>
      <c r="CD2251" t="s">
        <v>137</v>
      </c>
      <c r="CE2251" t="s">
        <v>137</v>
      </c>
      <c r="CF2251" t="s">
        <v>137</v>
      </c>
      <c r="CG2251" t="s">
        <v>137</v>
      </c>
      <c r="CH2251" t="s">
        <v>137</v>
      </c>
      <c r="CI2251" t="s">
        <v>137</v>
      </c>
      <c r="CJ2251" t="s">
        <v>137</v>
      </c>
      <c r="CK2251" t="s">
        <v>137</v>
      </c>
      <c r="CL2251" t="s">
        <v>137</v>
      </c>
      <c r="CM2251" t="s">
        <v>137</v>
      </c>
      <c r="CN2251" t="s">
        <v>137</v>
      </c>
      <c r="CO2251" t="s">
        <v>137</v>
      </c>
      <c r="CP2251" t="s">
        <v>137</v>
      </c>
      <c r="CQ2251" s="1">
        <v>45699.46597222222</v>
      </c>
      <c r="CR2251" s="1">
        <v>45699.46597222222</v>
      </c>
      <c r="CS2251" s="1">
        <v>45699.46597222222</v>
      </c>
      <c r="CT2251" t="s">
        <v>14805</v>
      </c>
      <c r="CU2251" t="s">
        <v>14806</v>
      </c>
      <c r="CV2251" t="s">
        <v>14807</v>
      </c>
      <c r="CW2251" t="s">
        <v>14808</v>
      </c>
      <c r="CX2251" s="3"/>
      <c r="CY2251" s="3"/>
      <c r="CZ2251">
        <v>1</v>
      </c>
      <c r="DA2251" t="s">
        <v>137</v>
      </c>
      <c r="DB2251" t="s">
        <v>137</v>
      </c>
      <c r="DC2251" t="s">
        <v>137</v>
      </c>
      <c r="DD2251" t="s">
        <v>137</v>
      </c>
      <c r="DE2251" t="s">
        <v>14809</v>
      </c>
      <c r="DF2251" t="s">
        <v>14810</v>
      </c>
      <c r="DG2251" t="s">
        <v>137</v>
      </c>
      <c r="DH2251" t="s">
        <v>137</v>
      </c>
      <c r="DI2251" t="s">
        <v>137</v>
      </c>
      <c r="DJ2251" t="s">
        <v>137</v>
      </c>
      <c r="DK2251">
        <v>0</v>
      </c>
      <c r="DL2251" t="s">
        <v>209</v>
      </c>
      <c r="DM2251" t="s">
        <v>137</v>
      </c>
      <c r="DN2251" t="s">
        <v>137</v>
      </c>
      <c r="DO2251" s="1">
        <v>45699.46597222222</v>
      </c>
      <c r="DP2251" s="1"/>
      <c r="DQ2251" t="s">
        <v>150</v>
      </c>
      <c r="DR2251" t="s">
        <v>151</v>
      </c>
      <c r="DS2251" t="s">
        <v>152</v>
      </c>
      <c r="DT2251" t="s">
        <v>14811</v>
      </c>
      <c r="DU2251" t="s">
        <v>137</v>
      </c>
      <c r="DV2251" t="s">
        <v>137</v>
      </c>
      <c r="DW2251" t="s">
        <v>137</v>
      </c>
      <c r="DX2251" t="s">
        <v>829</v>
      </c>
      <c r="DY2251" t="s">
        <v>137</v>
      </c>
      <c r="DZ2251" t="s">
        <v>168</v>
      </c>
      <c r="EA2251" t="b">
        <v>0</v>
      </c>
      <c r="EB2251" t="s">
        <v>137</v>
      </c>
    </row>
    <row r="2252" spans="1:132" x14ac:dyDescent="0.25">
      <c r="A2252">
        <v>149949370</v>
      </c>
      <c r="B2252">
        <v>9792</v>
      </c>
      <c r="C2252" t="s">
        <v>192</v>
      </c>
      <c r="D2252" t="s">
        <v>133</v>
      </c>
      <c r="E2252" t="s">
        <v>134</v>
      </c>
      <c r="F2252" t="s">
        <v>135</v>
      </c>
      <c r="G2252" t="s">
        <v>136</v>
      </c>
      <c r="H2252" t="s">
        <v>137</v>
      </c>
      <c r="I2252" t="s">
        <v>138</v>
      </c>
      <c r="J2252" t="s">
        <v>262</v>
      </c>
      <c r="K2252" t="s">
        <v>263</v>
      </c>
      <c r="L2252" t="s">
        <v>264</v>
      </c>
      <c r="M2252" t="s">
        <v>140</v>
      </c>
      <c r="N2252" t="s">
        <v>2940</v>
      </c>
      <c r="O2252" t="s">
        <v>2940</v>
      </c>
      <c r="P2252" s="1">
        <v>45698</v>
      </c>
      <c r="Q2252" s="1">
        <v>45698.702777777777</v>
      </c>
      <c r="R2252" s="1">
        <v>45698.702777777777</v>
      </c>
      <c r="S2252" s="1">
        <v>45699.463194444441</v>
      </c>
      <c r="T2252" s="1">
        <v>45699.463194444441</v>
      </c>
      <c r="U2252" t="s">
        <v>8888</v>
      </c>
      <c r="V2252" t="s">
        <v>137</v>
      </c>
      <c r="W2252" t="s">
        <v>137</v>
      </c>
      <c r="X2252" t="s">
        <v>1417</v>
      </c>
      <c r="Y2252" t="s">
        <v>713</v>
      </c>
      <c r="Z2252" t="s">
        <v>137</v>
      </c>
      <c r="AA2252" t="s">
        <v>137</v>
      </c>
      <c r="AB2252" t="s">
        <v>137</v>
      </c>
      <c r="AC2252" t="s">
        <v>137</v>
      </c>
      <c r="AD2252" s="2"/>
      <c r="AE2252" t="s">
        <v>137</v>
      </c>
      <c r="AF2252" t="s">
        <v>137</v>
      </c>
      <c r="AG2252" t="s">
        <v>137</v>
      </c>
      <c r="AH2252" t="s">
        <v>137</v>
      </c>
      <c r="AI2252" t="s">
        <v>137</v>
      </c>
      <c r="AJ2252" t="s">
        <v>137</v>
      </c>
      <c r="AK2252" t="s">
        <v>137</v>
      </c>
      <c r="AL2252" s="2"/>
      <c r="AM2252" t="s">
        <v>137</v>
      </c>
      <c r="AN2252" t="s">
        <v>137</v>
      </c>
      <c r="AO2252" t="s">
        <v>137</v>
      </c>
      <c r="AP2252" t="s">
        <v>137</v>
      </c>
      <c r="AQ2252" t="s">
        <v>137</v>
      </c>
      <c r="AR2252" t="s">
        <v>137</v>
      </c>
      <c r="AS2252" t="s">
        <v>137</v>
      </c>
      <c r="AT2252" t="s">
        <v>137</v>
      </c>
      <c r="AU2252" t="s">
        <v>137</v>
      </c>
      <c r="AV2252" t="s">
        <v>137</v>
      </c>
      <c r="AW2252" t="s">
        <v>137</v>
      </c>
      <c r="AX2252" t="s">
        <v>137</v>
      </c>
      <c r="AY2252" t="s">
        <v>137</v>
      </c>
      <c r="AZ2252" t="s">
        <v>137</v>
      </c>
      <c r="BA2252" t="s">
        <v>137</v>
      </c>
      <c r="BB2252" t="s">
        <v>137</v>
      </c>
      <c r="BC2252" t="s">
        <v>137</v>
      </c>
      <c r="BD2252" t="s">
        <v>137</v>
      </c>
      <c r="BE2252" t="s">
        <v>137</v>
      </c>
      <c r="BF2252" t="s">
        <v>137</v>
      </c>
      <c r="BG2252" t="s">
        <v>137</v>
      </c>
      <c r="BH2252" t="s">
        <v>137</v>
      </c>
      <c r="BI2252" t="s">
        <v>137</v>
      </c>
      <c r="BJ2252" t="s">
        <v>137</v>
      </c>
      <c r="BK2252" t="s">
        <v>137</v>
      </c>
      <c r="BL2252" t="s">
        <v>137</v>
      </c>
      <c r="BM2252" t="s">
        <v>137</v>
      </c>
      <c r="BN2252" t="s">
        <v>137</v>
      </c>
      <c r="BO2252" t="s">
        <v>137</v>
      </c>
      <c r="BP2252" t="s">
        <v>14812</v>
      </c>
      <c r="BQ2252" t="s">
        <v>137</v>
      </c>
      <c r="BR2252" t="s">
        <v>137</v>
      </c>
      <c r="BS2252" t="s">
        <v>137</v>
      </c>
      <c r="BT2252" t="s">
        <v>137</v>
      </c>
      <c r="BU2252" t="s">
        <v>137</v>
      </c>
      <c r="BW2252" t="s">
        <v>137</v>
      </c>
      <c r="BX2252" t="s">
        <v>137</v>
      </c>
      <c r="BY2252" t="s">
        <v>137</v>
      </c>
      <c r="BZ2252" t="s">
        <v>137</v>
      </c>
      <c r="CA2252" t="s">
        <v>137</v>
      </c>
      <c r="CB2252" t="s">
        <v>137</v>
      </c>
      <c r="CC2252" t="s">
        <v>137</v>
      </c>
      <c r="CD2252" t="s">
        <v>137</v>
      </c>
      <c r="CE2252" t="s">
        <v>137</v>
      </c>
      <c r="CF2252" t="s">
        <v>137</v>
      </c>
      <c r="CG2252" t="s">
        <v>137</v>
      </c>
      <c r="CH2252" t="s">
        <v>137</v>
      </c>
      <c r="CI2252" t="s">
        <v>137</v>
      </c>
      <c r="CJ2252" t="s">
        <v>137</v>
      </c>
      <c r="CK2252" t="s">
        <v>137</v>
      </c>
      <c r="CL2252" t="s">
        <v>137</v>
      </c>
      <c r="CM2252" t="s">
        <v>137</v>
      </c>
      <c r="CN2252" t="s">
        <v>137</v>
      </c>
      <c r="CO2252" t="s">
        <v>137</v>
      </c>
      <c r="CP2252" t="s">
        <v>137</v>
      </c>
      <c r="CQ2252" s="1">
        <v>45699.463194444441</v>
      </c>
      <c r="CR2252" s="1">
        <v>45699.463194444441</v>
      </c>
      <c r="CS2252" s="1">
        <v>45699.463194444441</v>
      </c>
      <c r="CT2252" t="s">
        <v>14813</v>
      </c>
      <c r="CU2252" t="s">
        <v>14813</v>
      </c>
      <c r="CV2252" t="s">
        <v>14814</v>
      </c>
      <c r="CW2252" t="s">
        <v>14815</v>
      </c>
      <c r="CX2252" s="3"/>
      <c r="CY2252" s="3"/>
      <c r="CZ2252">
        <v>1</v>
      </c>
      <c r="DA2252" t="s">
        <v>14816</v>
      </c>
      <c r="DB2252" t="s">
        <v>137</v>
      </c>
      <c r="DC2252" t="s">
        <v>137</v>
      </c>
      <c r="DD2252" t="s">
        <v>137</v>
      </c>
      <c r="DE2252" t="s">
        <v>137</v>
      </c>
      <c r="DF2252" t="s">
        <v>14817</v>
      </c>
      <c r="DG2252" t="s">
        <v>137</v>
      </c>
      <c r="DH2252" t="s">
        <v>137</v>
      </c>
      <c r="DI2252" t="s">
        <v>137</v>
      </c>
      <c r="DJ2252" t="s">
        <v>137</v>
      </c>
      <c r="DK2252">
        <v>0</v>
      </c>
      <c r="DL2252" t="s">
        <v>209</v>
      </c>
      <c r="DM2252" t="s">
        <v>14818</v>
      </c>
      <c r="DN2252" t="s">
        <v>137</v>
      </c>
      <c r="DO2252" s="1">
        <v>45699.463194444441</v>
      </c>
      <c r="DP2252" s="1"/>
      <c r="DQ2252" t="s">
        <v>262</v>
      </c>
      <c r="DR2252" t="s">
        <v>263</v>
      </c>
      <c r="DS2252" t="s">
        <v>264</v>
      </c>
      <c r="DT2252" t="s">
        <v>137</v>
      </c>
      <c r="DU2252" t="s">
        <v>137</v>
      </c>
      <c r="DV2252" t="s">
        <v>137</v>
      </c>
      <c r="DW2252" t="s">
        <v>137</v>
      </c>
      <c r="DX2252" t="s">
        <v>822</v>
      </c>
      <c r="DY2252" t="s">
        <v>137</v>
      </c>
      <c r="DZ2252" t="s">
        <v>148</v>
      </c>
      <c r="EA2252" t="b">
        <v>0</v>
      </c>
      <c r="EB2252" t="s">
        <v>137</v>
      </c>
    </row>
    <row r="2253" spans="1:132" x14ac:dyDescent="0.25">
      <c r="A2253">
        <v>149935515</v>
      </c>
      <c r="B2253">
        <v>9791</v>
      </c>
      <c r="C2253" t="s">
        <v>192</v>
      </c>
      <c r="D2253" t="s">
        <v>14819</v>
      </c>
      <c r="E2253" t="s">
        <v>134</v>
      </c>
      <c r="F2253" t="s">
        <v>162</v>
      </c>
      <c r="G2253" t="s">
        <v>163</v>
      </c>
      <c r="H2253" t="s">
        <v>137</v>
      </c>
      <c r="I2253" t="s">
        <v>14820</v>
      </c>
      <c r="J2253" t="s">
        <v>534</v>
      </c>
      <c r="K2253" t="s">
        <v>535</v>
      </c>
      <c r="L2253" t="s">
        <v>536</v>
      </c>
      <c r="M2253" t="s">
        <v>137</v>
      </c>
      <c r="N2253" t="s">
        <v>8746</v>
      </c>
      <c r="O2253" t="s">
        <v>1478</v>
      </c>
      <c r="P2253" s="1"/>
      <c r="Q2253" s="1">
        <v>45698.615972222222</v>
      </c>
      <c r="R2253" s="1">
        <v>45698.615972222222</v>
      </c>
      <c r="S2253" s="1">
        <v>45698.617361111108</v>
      </c>
      <c r="T2253" s="1">
        <v>45698.617361111108</v>
      </c>
      <c r="U2253" t="s">
        <v>342</v>
      </c>
      <c r="V2253" t="s">
        <v>137</v>
      </c>
      <c r="W2253" t="s">
        <v>137</v>
      </c>
      <c r="X2253" t="s">
        <v>176</v>
      </c>
      <c r="Y2253" t="s">
        <v>199</v>
      </c>
      <c r="Z2253" t="s">
        <v>137</v>
      </c>
      <c r="AA2253" t="s">
        <v>137</v>
      </c>
      <c r="AB2253" t="s">
        <v>137</v>
      </c>
      <c r="AC2253" t="s">
        <v>137</v>
      </c>
      <c r="AD2253" s="2"/>
      <c r="AE2253" t="s">
        <v>137</v>
      </c>
      <c r="AF2253" t="s">
        <v>137</v>
      </c>
      <c r="AG2253" t="s">
        <v>137</v>
      </c>
      <c r="AH2253" t="s">
        <v>137</v>
      </c>
      <c r="AI2253" t="s">
        <v>137</v>
      </c>
      <c r="AJ2253" t="s">
        <v>137</v>
      </c>
      <c r="AK2253" t="s">
        <v>137</v>
      </c>
      <c r="AL2253" s="2"/>
      <c r="AM2253" t="s">
        <v>137</v>
      </c>
      <c r="AN2253" t="s">
        <v>137</v>
      </c>
      <c r="AO2253" t="s">
        <v>137</v>
      </c>
      <c r="AP2253" t="s">
        <v>137</v>
      </c>
      <c r="AQ2253" t="s">
        <v>137</v>
      </c>
      <c r="AR2253" t="s">
        <v>137</v>
      </c>
      <c r="AS2253" t="s">
        <v>137</v>
      </c>
      <c r="AT2253" t="s">
        <v>137</v>
      </c>
      <c r="AU2253" t="s">
        <v>137</v>
      </c>
      <c r="AV2253" t="s">
        <v>137</v>
      </c>
      <c r="AW2253" t="s">
        <v>137</v>
      </c>
      <c r="AX2253" t="s">
        <v>137</v>
      </c>
      <c r="AY2253" t="s">
        <v>137</v>
      </c>
      <c r="AZ2253" t="s">
        <v>137</v>
      </c>
      <c r="BA2253" t="s">
        <v>137</v>
      </c>
      <c r="BB2253" t="s">
        <v>137</v>
      </c>
      <c r="BC2253" t="s">
        <v>137</v>
      </c>
      <c r="BD2253" t="s">
        <v>137</v>
      </c>
      <c r="BE2253" t="s">
        <v>137</v>
      </c>
      <c r="BF2253" t="s">
        <v>137</v>
      </c>
      <c r="BG2253" t="s">
        <v>137</v>
      </c>
      <c r="BH2253" t="s">
        <v>137</v>
      </c>
      <c r="BI2253" t="s">
        <v>137</v>
      </c>
      <c r="BJ2253" t="s">
        <v>137</v>
      </c>
      <c r="BK2253" t="s">
        <v>137</v>
      </c>
      <c r="BL2253" t="s">
        <v>137</v>
      </c>
      <c r="BM2253" t="s">
        <v>137</v>
      </c>
      <c r="BN2253" t="s">
        <v>137</v>
      </c>
      <c r="BO2253" t="s">
        <v>137</v>
      </c>
      <c r="BP2253" t="s">
        <v>137</v>
      </c>
      <c r="BQ2253" t="s">
        <v>137</v>
      </c>
      <c r="BR2253" t="s">
        <v>137</v>
      </c>
      <c r="BS2253" t="s">
        <v>137</v>
      </c>
      <c r="BT2253" t="s">
        <v>137</v>
      </c>
      <c r="BU2253" t="s">
        <v>137</v>
      </c>
      <c r="BW2253" t="s">
        <v>137</v>
      </c>
      <c r="BX2253" t="s">
        <v>137</v>
      </c>
      <c r="BY2253" t="s">
        <v>137</v>
      </c>
      <c r="BZ2253" t="s">
        <v>137</v>
      </c>
      <c r="CA2253" t="s">
        <v>137</v>
      </c>
      <c r="CB2253" t="s">
        <v>137</v>
      </c>
      <c r="CC2253" t="s">
        <v>137</v>
      </c>
      <c r="CD2253" t="s">
        <v>137</v>
      </c>
      <c r="CE2253" t="s">
        <v>137</v>
      </c>
      <c r="CF2253" t="s">
        <v>137</v>
      </c>
      <c r="CG2253" t="s">
        <v>137</v>
      </c>
      <c r="CH2253" t="s">
        <v>137</v>
      </c>
      <c r="CI2253" t="s">
        <v>137</v>
      </c>
      <c r="CJ2253" t="s">
        <v>137</v>
      </c>
      <c r="CK2253" t="s">
        <v>137</v>
      </c>
      <c r="CL2253" t="s">
        <v>137</v>
      </c>
      <c r="CM2253" t="s">
        <v>137</v>
      </c>
      <c r="CN2253" t="s">
        <v>137</v>
      </c>
      <c r="CO2253" t="s">
        <v>137</v>
      </c>
      <c r="CP2253" t="s">
        <v>137</v>
      </c>
      <c r="CQ2253" s="1">
        <v>45698.617361111108</v>
      </c>
      <c r="CR2253" s="1">
        <v>45698.616666666669</v>
      </c>
      <c r="CS2253" s="1">
        <v>45698.616666666669</v>
      </c>
      <c r="CT2253" t="s">
        <v>14821</v>
      </c>
      <c r="CU2253" t="s">
        <v>14821</v>
      </c>
      <c r="CV2253" t="s">
        <v>14822</v>
      </c>
      <c r="CW2253" t="s">
        <v>14822</v>
      </c>
      <c r="CX2253" s="3"/>
      <c r="CY2253" s="3"/>
      <c r="CZ2253">
        <v>1</v>
      </c>
      <c r="DA2253" t="s">
        <v>137</v>
      </c>
      <c r="DB2253" t="s">
        <v>137</v>
      </c>
      <c r="DC2253" t="s">
        <v>137</v>
      </c>
      <c r="DD2253" t="s">
        <v>137</v>
      </c>
      <c r="DE2253" t="s">
        <v>137</v>
      </c>
      <c r="DF2253" t="s">
        <v>14823</v>
      </c>
      <c r="DG2253" t="s">
        <v>137</v>
      </c>
      <c r="DH2253" t="s">
        <v>137</v>
      </c>
      <c r="DI2253" t="s">
        <v>137</v>
      </c>
      <c r="DJ2253" t="s">
        <v>137</v>
      </c>
      <c r="DK2253">
        <v>0</v>
      </c>
      <c r="DL2253" t="s">
        <v>209</v>
      </c>
      <c r="DM2253" t="s">
        <v>137</v>
      </c>
      <c r="DN2253" t="s">
        <v>137</v>
      </c>
      <c r="DO2253" s="1">
        <v>45698.616666666669</v>
      </c>
      <c r="DP2253" s="1"/>
      <c r="DQ2253" t="s">
        <v>534</v>
      </c>
      <c r="DR2253" t="s">
        <v>535</v>
      </c>
      <c r="DS2253" t="s">
        <v>536</v>
      </c>
      <c r="DT2253" t="s">
        <v>137</v>
      </c>
      <c r="DU2253" t="s">
        <v>137</v>
      </c>
      <c r="DV2253" t="s">
        <v>137</v>
      </c>
      <c r="DW2253" t="s">
        <v>137</v>
      </c>
      <c r="DX2253" t="s">
        <v>137</v>
      </c>
      <c r="DY2253" t="s">
        <v>137</v>
      </c>
      <c r="DZ2253" t="s">
        <v>168</v>
      </c>
      <c r="EA2253" t="b">
        <v>0</v>
      </c>
      <c r="EB2253" t="s">
        <v>137</v>
      </c>
    </row>
    <row r="2254" spans="1:132" x14ac:dyDescent="0.25">
      <c r="A2254">
        <v>149930702</v>
      </c>
      <c r="B2254">
        <v>9790</v>
      </c>
      <c r="C2254" t="s">
        <v>192</v>
      </c>
      <c r="D2254" t="s">
        <v>133</v>
      </c>
      <c r="E2254" t="s">
        <v>134</v>
      </c>
      <c r="F2254" t="s">
        <v>135</v>
      </c>
      <c r="G2254" t="s">
        <v>136</v>
      </c>
      <c r="H2254" t="s">
        <v>137</v>
      </c>
      <c r="I2254" t="s">
        <v>138</v>
      </c>
      <c r="J2254" t="s">
        <v>262</v>
      </c>
      <c r="K2254" t="s">
        <v>263</v>
      </c>
      <c r="L2254" t="s">
        <v>264</v>
      </c>
      <c r="M2254" t="s">
        <v>140</v>
      </c>
      <c r="N2254" t="s">
        <v>3375</v>
      </c>
      <c r="O2254" t="s">
        <v>3375</v>
      </c>
      <c r="P2254" s="1">
        <v>45699</v>
      </c>
      <c r="Q2254" s="1">
        <v>45698.586805555555</v>
      </c>
      <c r="R2254" s="1">
        <v>45698.586805555555</v>
      </c>
      <c r="S2254" s="1">
        <v>45698.658333333333</v>
      </c>
      <c r="T2254" s="1">
        <v>45698.658333333333</v>
      </c>
      <c r="U2254" t="s">
        <v>14824</v>
      </c>
      <c r="V2254" t="s">
        <v>137</v>
      </c>
      <c r="W2254" t="s">
        <v>137</v>
      </c>
      <c r="X2254" t="s">
        <v>231</v>
      </c>
      <c r="Y2254" t="s">
        <v>145</v>
      </c>
      <c r="Z2254" t="s">
        <v>137</v>
      </c>
      <c r="AA2254" t="s">
        <v>137</v>
      </c>
      <c r="AB2254" t="s">
        <v>137</v>
      </c>
      <c r="AC2254" t="s">
        <v>137</v>
      </c>
      <c r="AD2254" s="2"/>
      <c r="AE2254" t="s">
        <v>137</v>
      </c>
      <c r="AF2254" t="s">
        <v>137</v>
      </c>
      <c r="AG2254" t="s">
        <v>137</v>
      </c>
      <c r="AH2254" t="s">
        <v>137</v>
      </c>
      <c r="AI2254" t="s">
        <v>137</v>
      </c>
      <c r="AJ2254" t="s">
        <v>137</v>
      </c>
      <c r="AK2254" t="s">
        <v>137</v>
      </c>
      <c r="AL2254" s="2"/>
      <c r="AM2254" t="s">
        <v>137</v>
      </c>
      <c r="AN2254" t="s">
        <v>137</v>
      </c>
      <c r="AO2254" t="s">
        <v>137</v>
      </c>
      <c r="AP2254" t="s">
        <v>137</v>
      </c>
      <c r="AQ2254" t="s">
        <v>137</v>
      </c>
      <c r="AR2254" t="s">
        <v>137</v>
      </c>
      <c r="AS2254" t="s">
        <v>137</v>
      </c>
      <c r="AT2254" t="s">
        <v>137</v>
      </c>
      <c r="AU2254" t="s">
        <v>137</v>
      </c>
      <c r="AV2254" t="s">
        <v>137</v>
      </c>
      <c r="AW2254" t="s">
        <v>137</v>
      </c>
      <c r="AX2254" t="s">
        <v>137</v>
      </c>
      <c r="AY2254" t="s">
        <v>137</v>
      </c>
      <c r="AZ2254" t="s">
        <v>137</v>
      </c>
      <c r="BA2254" t="s">
        <v>137</v>
      </c>
      <c r="BB2254" t="s">
        <v>137</v>
      </c>
      <c r="BC2254" t="s">
        <v>137</v>
      </c>
      <c r="BD2254" t="s">
        <v>137</v>
      </c>
      <c r="BE2254" t="s">
        <v>137</v>
      </c>
      <c r="BF2254" t="s">
        <v>137</v>
      </c>
      <c r="BG2254" t="s">
        <v>137</v>
      </c>
      <c r="BH2254" t="s">
        <v>137</v>
      </c>
      <c r="BI2254" t="s">
        <v>137</v>
      </c>
      <c r="BJ2254" t="s">
        <v>137</v>
      </c>
      <c r="BK2254" t="s">
        <v>137</v>
      </c>
      <c r="BL2254" t="s">
        <v>137</v>
      </c>
      <c r="BM2254" t="s">
        <v>137</v>
      </c>
      <c r="BN2254" t="s">
        <v>137</v>
      </c>
      <c r="BO2254" t="s">
        <v>137</v>
      </c>
      <c r="BP2254" t="s">
        <v>14825</v>
      </c>
      <c r="BQ2254" t="s">
        <v>137</v>
      </c>
      <c r="BR2254" t="s">
        <v>137</v>
      </c>
      <c r="BS2254" t="s">
        <v>137</v>
      </c>
      <c r="BT2254" t="s">
        <v>771</v>
      </c>
      <c r="BU2254" t="s">
        <v>771</v>
      </c>
      <c r="BW2254" t="s">
        <v>137</v>
      </c>
      <c r="BX2254" t="s">
        <v>137</v>
      </c>
      <c r="BY2254" t="s">
        <v>137</v>
      </c>
      <c r="BZ2254" t="s">
        <v>137</v>
      </c>
      <c r="CA2254" t="s">
        <v>137</v>
      </c>
      <c r="CB2254" t="s">
        <v>137</v>
      </c>
      <c r="CC2254" t="s">
        <v>137</v>
      </c>
      <c r="CD2254" t="s">
        <v>137</v>
      </c>
      <c r="CE2254" t="s">
        <v>137</v>
      </c>
      <c r="CF2254" t="s">
        <v>137</v>
      </c>
      <c r="CG2254" t="s">
        <v>137</v>
      </c>
      <c r="CH2254" t="s">
        <v>137</v>
      </c>
      <c r="CI2254" t="s">
        <v>137</v>
      </c>
      <c r="CJ2254" t="s">
        <v>137</v>
      </c>
      <c r="CK2254" t="s">
        <v>137</v>
      </c>
      <c r="CL2254" t="s">
        <v>137</v>
      </c>
      <c r="CM2254" t="s">
        <v>137</v>
      </c>
      <c r="CN2254" t="s">
        <v>137</v>
      </c>
      <c r="CO2254" t="s">
        <v>137</v>
      </c>
      <c r="CP2254" t="s">
        <v>137</v>
      </c>
      <c r="CQ2254" s="1">
        <v>45698.658333333333</v>
      </c>
      <c r="CR2254" s="1">
        <v>45698.658333333333</v>
      </c>
      <c r="CS2254" s="1">
        <v>45698.658333333333</v>
      </c>
      <c r="CT2254" t="s">
        <v>137</v>
      </c>
      <c r="CU2254" t="s">
        <v>137</v>
      </c>
      <c r="CV2254" t="s">
        <v>14826</v>
      </c>
      <c r="CW2254" t="s">
        <v>14826</v>
      </c>
      <c r="CX2254" s="3"/>
      <c r="CY2254" s="3"/>
      <c r="CZ2254">
        <v>1</v>
      </c>
      <c r="DA2254" t="s">
        <v>14827</v>
      </c>
      <c r="DB2254" t="s">
        <v>137</v>
      </c>
      <c r="DC2254" t="s">
        <v>137</v>
      </c>
      <c r="DD2254" t="s">
        <v>137</v>
      </c>
      <c r="DE2254" t="s">
        <v>137</v>
      </c>
      <c r="DF2254" t="s">
        <v>1130</v>
      </c>
      <c r="DG2254" t="s">
        <v>137</v>
      </c>
      <c r="DH2254" t="s">
        <v>137</v>
      </c>
      <c r="DI2254" t="s">
        <v>137</v>
      </c>
      <c r="DJ2254" t="s">
        <v>137</v>
      </c>
      <c r="DK2254">
        <v>0</v>
      </c>
      <c r="DL2254" t="s">
        <v>209</v>
      </c>
      <c r="DM2254" t="s">
        <v>14828</v>
      </c>
      <c r="DN2254" t="s">
        <v>137</v>
      </c>
      <c r="DO2254" s="1">
        <v>45698.658333333333</v>
      </c>
      <c r="DP2254" s="1"/>
      <c r="DQ2254" t="s">
        <v>262</v>
      </c>
      <c r="DR2254" t="s">
        <v>263</v>
      </c>
      <c r="DS2254" t="s">
        <v>264</v>
      </c>
      <c r="DT2254" t="s">
        <v>14829</v>
      </c>
      <c r="DU2254" t="s">
        <v>137</v>
      </c>
      <c r="DV2254" t="s">
        <v>137</v>
      </c>
      <c r="DW2254" t="s">
        <v>137</v>
      </c>
      <c r="DX2254" t="s">
        <v>137</v>
      </c>
      <c r="DY2254" t="s">
        <v>137</v>
      </c>
      <c r="DZ2254" t="s">
        <v>148</v>
      </c>
      <c r="EA2254" t="b">
        <v>0</v>
      </c>
      <c r="EB2254" t="s">
        <v>137</v>
      </c>
    </row>
    <row r="2255" spans="1:132" x14ac:dyDescent="0.25">
      <c r="A2255">
        <v>149927462</v>
      </c>
      <c r="B2255">
        <v>9789</v>
      </c>
      <c r="C2255" t="s">
        <v>192</v>
      </c>
      <c r="D2255" t="s">
        <v>14830</v>
      </c>
      <c r="E2255" t="s">
        <v>134</v>
      </c>
      <c r="F2255" t="s">
        <v>162</v>
      </c>
      <c r="G2255" t="s">
        <v>163</v>
      </c>
      <c r="H2255" t="s">
        <v>137</v>
      </c>
      <c r="I2255" t="s">
        <v>14831</v>
      </c>
      <c r="J2255" t="s">
        <v>273</v>
      </c>
      <c r="K2255" t="s">
        <v>274</v>
      </c>
      <c r="L2255" t="s">
        <v>275</v>
      </c>
      <c r="M2255" t="s">
        <v>137</v>
      </c>
      <c r="N2255" t="s">
        <v>632</v>
      </c>
      <c r="O2255" t="s">
        <v>632</v>
      </c>
      <c r="P2255" s="1"/>
      <c r="Q2255" s="1">
        <v>45698.567361111112</v>
      </c>
      <c r="R2255" s="1">
        <v>45698.567361111112</v>
      </c>
      <c r="S2255" s="1">
        <v>45698.586805555555</v>
      </c>
      <c r="T2255" s="1">
        <v>45698.586805555555</v>
      </c>
      <c r="U2255" t="s">
        <v>137</v>
      </c>
      <c r="V2255" t="s">
        <v>137</v>
      </c>
      <c r="W2255" t="s">
        <v>137</v>
      </c>
      <c r="X2255" t="s">
        <v>137</v>
      </c>
      <c r="Y2255" t="s">
        <v>137</v>
      </c>
      <c r="Z2255" t="s">
        <v>137</v>
      </c>
      <c r="AA2255" t="s">
        <v>137</v>
      </c>
      <c r="AB2255" t="s">
        <v>137</v>
      </c>
      <c r="AC2255" t="s">
        <v>137</v>
      </c>
      <c r="AD2255" s="2"/>
      <c r="AE2255" t="s">
        <v>137</v>
      </c>
      <c r="AF2255" t="s">
        <v>137</v>
      </c>
      <c r="AG2255" t="s">
        <v>137</v>
      </c>
      <c r="AH2255" t="s">
        <v>137</v>
      </c>
      <c r="AI2255" t="s">
        <v>137</v>
      </c>
      <c r="AJ2255" t="s">
        <v>137</v>
      </c>
      <c r="AK2255" t="s">
        <v>137</v>
      </c>
      <c r="AL2255" s="2"/>
      <c r="AM2255" t="s">
        <v>137</v>
      </c>
      <c r="AN2255" t="s">
        <v>137</v>
      </c>
      <c r="AO2255" t="s">
        <v>137</v>
      </c>
      <c r="AP2255" t="s">
        <v>137</v>
      </c>
      <c r="AQ2255" t="s">
        <v>137</v>
      </c>
      <c r="AR2255" t="s">
        <v>137</v>
      </c>
      <c r="AS2255" t="s">
        <v>137</v>
      </c>
      <c r="AT2255" t="s">
        <v>137</v>
      </c>
      <c r="AU2255" t="s">
        <v>137</v>
      </c>
      <c r="AV2255" t="s">
        <v>137</v>
      </c>
      <c r="AW2255" t="s">
        <v>137</v>
      </c>
      <c r="AX2255" t="s">
        <v>137</v>
      </c>
      <c r="AY2255" t="s">
        <v>137</v>
      </c>
      <c r="AZ2255" t="s">
        <v>137</v>
      </c>
      <c r="BA2255" t="s">
        <v>137</v>
      </c>
      <c r="BB2255" t="s">
        <v>137</v>
      </c>
      <c r="BC2255" t="s">
        <v>137</v>
      </c>
      <c r="BD2255" t="s">
        <v>137</v>
      </c>
      <c r="BE2255" t="s">
        <v>137</v>
      </c>
      <c r="BF2255" t="s">
        <v>137</v>
      </c>
      <c r="BG2255" t="s">
        <v>137</v>
      </c>
      <c r="BH2255" t="s">
        <v>137</v>
      </c>
      <c r="BI2255" t="s">
        <v>137</v>
      </c>
      <c r="BJ2255" t="s">
        <v>137</v>
      </c>
      <c r="BK2255" t="s">
        <v>137</v>
      </c>
      <c r="BL2255" t="s">
        <v>137</v>
      </c>
      <c r="BM2255" t="s">
        <v>137</v>
      </c>
      <c r="BN2255" t="s">
        <v>137</v>
      </c>
      <c r="BO2255" t="s">
        <v>137</v>
      </c>
      <c r="BP2255" t="s">
        <v>137</v>
      </c>
      <c r="BQ2255" t="s">
        <v>137</v>
      </c>
      <c r="BR2255" t="s">
        <v>137</v>
      </c>
      <c r="BS2255" t="s">
        <v>137</v>
      </c>
      <c r="BT2255" t="s">
        <v>137</v>
      </c>
      <c r="BU2255" t="s">
        <v>137</v>
      </c>
      <c r="BW2255" t="s">
        <v>137</v>
      </c>
      <c r="BX2255" t="s">
        <v>137</v>
      </c>
      <c r="BY2255" t="s">
        <v>137</v>
      </c>
      <c r="BZ2255" t="s">
        <v>137</v>
      </c>
      <c r="CA2255" t="s">
        <v>137</v>
      </c>
      <c r="CB2255" t="s">
        <v>137</v>
      </c>
      <c r="CC2255" t="s">
        <v>137</v>
      </c>
      <c r="CD2255" t="s">
        <v>137</v>
      </c>
      <c r="CE2255" t="s">
        <v>137</v>
      </c>
      <c r="CF2255" t="s">
        <v>137</v>
      </c>
      <c r="CG2255" t="s">
        <v>137</v>
      </c>
      <c r="CH2255" t="s">
        <v>137</v>
      </c>
      <c r="CI2255" t="s">
        <v>137</v>
      </c>
      <c r="CJ2255" t="s">
        <v>137</v>
      </c>
      <c r="CK2255" t="s">
        <v>137</v>
      </c>
      <c r="CL2255" t="s">
        <v>137</v>
      </c>
      <c r="CM2255" t="s">
        <v>137</v>
      </c>
      <c r="CN2255" t="s">
        <v>137</v>
      </c>
      <c r="CO2255" t="s">
        <v>137</v>
      </c>
      <c r="CP2255" t="s">
        <v>137</v>
      </c>
      <c r="CQ2255" s="1">
        <v>45698.586805555555</v>
      </c>
      <c r="CR2255" s="1">
        <v>45698.586805555555</v>
      </c>
      <c r="CS2255" s="1">
        <v>45698.586805555555</v>
      </c>
      <c r="CT2255" t="s">
        <v>4505</v>
      </c>
      <c r="CU2255" t="s">
        <v>4505</v>
      </c>
      <c r="CV2255" t="s">
        <v>1014</v>
      </c>
      <c r="CW2255" t="s">
        <v>1014</v>
      </c>
      <c r="CX2255" s="3"/>
      <c r="CY2255" s="3"/>
      <c r="CZ2255">
        <v>1</v>
      </c>
      <c r="DA2255" t="s">
        <v>137</v>
      </c>
      <c r="DB2255" t="s">
        <v>137</v>
      </c>
      <c r="DC2255" t="s">
        <v>137</v>
      </c>
      <c r="DD2255" t="s">
        <v>137</v>
      </c>
      <c r="DE2255" t="s">
        <v>137</v>
      </c>
      <c r="DF2255" t="s">
        <v>14832</v>
      </c>
      <c r="DG2255" t="s">
        <v>137</v>
      </c>
      <c r="DH2255" t="s">
        <v>137</v>
      </c>
      <c r="DI2255" t="s">
        <v>137</v>
      </c>
      <c r="DJ2255" t="s">
        <v>137</v>
      </c>
      <c r="DK2255">
        <v>0</v>
      </c>
      <c r="DL2255" t="s">
        <v>209</v>
      </c>
      <c r="DM2255" t="s">
        <v>14833</v>
      </c>
      <c r="DN2255" t="s">
        <v>137</v>
      </c>
      <c r="DO2255" s="1">
        <v>45698.586805555555</v>
      </c>
      <c r="DP2255" s="1"/>
      <c r="DQ2255" t="s">
        <v>273</v>
      </c>
      <c r="DR2255" t="s">
        <v>274</v>
      </c>
      <c r="DS2255" t="s">
        <v>275</v>
      </c>
      <c r="DT2255" t="s">
        <v>137</v>
      </c>
      <c r="DU2255" t="s">
        <v>137</v>
      </c>
      <c r="DV2255" t="s">
        <v>137</v>
      </c>
      <c r="DW2255" t="s">
        <v>137</v>
      </c>
      <c r="DX2255" t="s">
        <v>137</v>
      </c>
      <c r="DY2255" t="s">
        <v>137</v>
      </c>
      <c r="DZ2255" t="s">
        <v>168</v>
      </c>
      <c r="EA2255" t="b">
        <v>0</v>
      </c>
      <c r="EB2255" t="s">
        <v>137</v>
      </c>
    </row>
    <row r="2256" spans="1:132" x14ac:dyDescent="0.25">
      <c r="A2256">
        <v>149925434</v>
      </c>
      <c r="B2256">
        <v>9788</v>
      </c>
      <c r="C2256" t="s">
        <v>192</v>
      </c>
      <c r="D2256" t="s">
        <v>14834</v>
      </c>
      <c r="E2256" t="s">
        <v>134</v>
      </c>
      <c r="F2256" t="s">
        <v>532</v>
      </c>
      <c r="G2256" t="s">
        <v>194</v>
      </c>
      <c r="H2256" t="s">
        <v>1896</v>
      </c>
      <c r="I2256" t="s">
        <v>14835</v>
      </c>
      <c r="J2256" t="s">
        <v>262</v>
      </c>
      <c r="K2256" t="s">
        <v>263</v>
      </c>
      <c r="L2256" t="s">
        <v>264</v>
      </c>
      <c r="M2256" t="s">
        <v>140</v>
      </c>
      <c r="N2256" t="s">
        <v>2364</v>
      </c>
      <c r="O2256" t="s">
        <v>1231</v>
      </c>
      <c r="P2256" s="1"/>
      <c r="Q2256" s="1">
        <v>45698.556250000001</v>
      </c>
      <c r="R2256" s="1">
        <v>45698.556250000001</v>
      </c>
      <c r="S2256" s="1">
        <v>45702.453472222223</v>
      </c>
      <c r="T2256" s="1">
        <v>45702.453472222223</v>
      </c>
      <c r="U2256" t="s">
        <v>11485</v>
      </c>
      <c r="V2256" t="s">
        <v>137</v>
      </c>
      <c r="W2256" t="s">
        <v>137</v>
      </c>
      <c r="X2256" t="s">
        <v>185</v>
      </c>
      <c r="Y2256" t="s">
        <v>199</v>
      </c>
      <c r="Z2256" t="s">
        <v>137</v>
      </c>
      <c r="AA2256" t="s">
        <v>137</v>
      </c>
      <c r="AB2256" t="s">
        <v>137</v>
      </c>
      <c r="AC2256" t="s">
        <v>137</v>
      </c>
      <c r="AD2256" s="2"/>
      <c r="AE2256" t="s">
        <v>137</v>
      </c>
      <c r="AF2256" t="s">
        <v>137</v>
      </c>
      <c r="AG2256" t="s">
        <v>137</v>
      </c>
      <c r="AH2256" t="s">
        <v>137</v>
      </c>
      <c r="AI2256" t="s">
        <v>137</v>
      </c>
      <c r="AJ2256" t="s">
        <v>137</v>
      </c>
      <c r="AK2256" t="s">
        <v>137</v>
      </c>
      <c r="AL2256" s="2"/>
      <c r="AM2256" t="s">
        <v>137</v>
      </c>
      <c r="AN2256" t="s">
        <v>137</v>
      </c>
      <c r="AO2256" t="s">
        <v>137</v>
      </c>
      <c r="AP2256" t="s">
        <v>137</v>
      </c>
      <c r="AQ2256" t="s">
        <v>137</v>
      </c>
      <c r="AR2256" t="s">
        <v>137</v>
      </c>
      <c r="AS2256" t="s">
        <v>137</v>
      </c>
      <c r="AT2256" t="s">
        <v>137</v>
      </c>
      <c r="AU2256" t="s">
        <v>137</v>
      </c>
      <c r="AV2256" t="s">
        <v>137</v>
      </c>
      <c r="AW2256" t="s">
        <v>137</v>
      </c>
      <c r="AX2256" t="s">
        <v>137</v>
      </c>
      <c r="AY2256" t="s">
        <v>137</v>
      </c>
      <c r="AZ2256" t="s">
        <v>137</v>
      </c>
      <c r="BA2256" t="s">
        <v>137</v>
      </c>
      <c r="BB2256" t="s">
        <v>137</v>
      </c>
      <c r="BC2256" t="s">
        <v>137</v>
      </c>
      <c r="BD2256" t="s">
        <v>137</v>
      </c>
      <c r="BE2256" t="s">
        <v>137</v>
      </c>
      <c r="BF2256" t="s">
        <v>137</v>
      </c>
      <c r="BG2256" t="s">
        <v>137</v>
      </c>
      <c r="BH2256" t="s">
        <v>137</v>
      </c>
      <c r="BI2256" t="s">
        <v>137</v>
      </c>
      <c r="BJ2256" t="s">
        <v>137</v>
      </c>
      <c r="BK2256" t="s">
        <v>137</v>
      </c>
      <c r="BL2256" t="s">
        <v>137</v>
      </c>
      <c r="BM2256" t="s">
        <v>137</v>
      </c>
      <c r="BN2256" t="s">
        <v>137</v>
      </c>
      <c r="BO2256" t="s">
        <v>137</v>
      </c>
      <c r="BP2256" t="s">
        <v>137</v>
      </c>
      <c r="BQ2256" t="s">
        <v>137</v>
      </c>
      <c r="BR2256" t="s">
        <v>137</v>
      </c>
      <c r="BS2256" t="s">
        <v>137</v>
      </c>
      <c r="BT2256" t="s">
        <v>771</v>
      </c>
      <c r="BU2256" t="s">
        <v>771</v>
      </c>
      <c r="BW2256" t="s">
        <v>137</v>
      </c>
      <c r="BX2256" t="s">
        <v>137</v>
      </c>
      <c r="BY2256" t="s">
        <v>137</v>
      </c>
      <c r="BZ2256" t="s">
        <v>137</v>
      </c>
      <c r="CA2256" t="s">
        <v>137</v>
      </c>
      <c r="CB2256" t="s">
        <v>137</v>
      </c>
      <c r="CC2256" t="s">
        <v>137</v>
      </c>
      <c r="CD2256" t="s">
        <v>137</v>
      </c>
      <c r="CE2256" t="s">
        <v>137</v>
      </c>
      <c r="CF2256" t="s">
        <v>137</v>
      </c>
      <c r="CG2256" t="s">
        <v>137</v>
      </c>
      <c r="CH2256" t="s">
        <v>137</v>
      </c>
      <c r="CI2256" t="s">
        <v>137</v>
      </c>
      <c r="CJ2256" t="s">
        <v>137</v>
      </c>
      <c r="CK2256" t="s">
        <v>137</v>
      </c>
      <c r="CL2256" t="s">
        <v>137</v>
      </c>
      <c r="CM2256" t="s">
        <v>137</v>
      </c>
      <c r="CN2256" t="s">
        <v>137</v>
      </c>
      <c r="CO2256" t="s">
        <v>137</v>
      </c>
      <c r="CP2256" t="s">
        <v>137</v>
      </c>
      <c r="CQ2256" s="1">
        <v>45702.453472222223</v>
      </c>
      <c r="CR2256" s="1">
        <v>45702.453472222223</v>
      </c>
      <c r="CS2256" s="1">
        <v>45702.453472222223</v>
      </c>
      <c r="CT2256" t="s">
        <v>14836</v>
      </c>
      <c r="CU2256" t="s">
        <v>14836</v>
      </c>
      <c r="CV2256" t="s">
        <v>14837</v>
      </c>
      <c r="CW2256" t="s">
        <v>14838</v>
      </c>
      <c r="CX2256" s="3"/>
      <c r="CY2256" s="3"/>
      <c r="DA2256" t="s">
        <v>137</v>
      </c>
      <c r="DB2256" t="s">
        <v>137</v>
      </c>
      <c r="DC2256" t="s">
        <v>137</v>
      </c>
      <c r="DD2256" t="s">
        <v>137</v>
      </c>
      <c r="DE2256" t="s">
        <v>137</v>
      </c>
      <c r="DF2256" t="s">
        <v>14839</v>
      </c>
      <c r="DG2256" t="s">
        <v>137</v>
      </c>
      <c r="DH2256" t="s">
        <v>137</v>
      </c>
      <c r="DI2256" t="s">
        <v>137</v>
      </c>
      <c r="DJ2256" t="s">
        <v>137</v>
      </c>
      <c r="DK2256">
        <v>0</v>
      </c>
      <c r="DL2256" t="s">
        <v>209</v>
      </c>
      <c r="DM2256" t="s">
        <v>14840</v>
      </c>
      <c r="DN2256" t="s">
        <v>137</v>
      </c>
      <c r="DO2256" s="1">
        <v>45702.453472222223</v>
      </c>
      <c r="DP2256" s="1"/>
      <c r="DQ2256" t="s">
        <v>262</v>
      </c>
      <c r="DR2256" t="s">
        <v>263</v>
      </c>
      <c r="DS2256" t="s">
        <v>264</v>
      </c>
      <c r="DT2256" t="s">
        <v>137</v>
      </c>
      <c r="DU2256" t="s">
        <v>137</v>
      </c>
      <c r="DV2256" t="s">
        <v>137</v>
      </c>
      <c r="DW2256" t="s">
        <v>137</v>
      </c>
      <c r="DX2256" t="s">
        <v>137</v>
      </c>
      <c r="DY2256" t="s">
        <v>137</v>
      </c>
      <c r="DZ2256" t="s">
        <v>168</v>
      </c>
      <c r="EA2256" t="b">
        <v>0</v>
      </c>
      <c r="EB2256" t="s">
        <v>137</v>
      </c>
    </row>
    <row r="2257" spans="1:132" x14ac:dyDescent="0.25">
      <c r="A2257">
        <v>149922657</v>
      </c>
      <c r="B2257">
        <v>9787</v>
      </c>
      <c r="C2257" t="s">
        <v>1001</v>
      </c>
      <c r="D2257" t="s">
        <v>14841</v>
      </c>
      <c r="E2257" t="s">
        <v>134</v>
      </c>
      <c r="F2257" t="s">
        <v>532</v>
      </c>
      <c r="G2257" t="s">
        <v>163</v>
      </c>
      <c r="H2257" t="s">
        <v>463</v>
      </c>
      <c r="I2257" t="s">
        <v>14842</v>
      </c>
      <c r="J2257" t="s">
        <v>465</v>
      </c>
      <c r="K2257" t="s">
        <v>466</v>
      </c>
      <c r="L2257" t="s">
        <v>467</v>
      </c>
      <c r="M2257" t="s">
        <v>466</v>
      </c>
      <c r="N2257" t="s">
        <v>2288</v>
      </c>
      <c r="O2257" t="s">
        <v>1231</v>
      </c>
      <c r="P2257" s="1"/>
      <c r="Q2257" s="1">
        <v>45698.539583333331</v>
      </c>
      <c r="R2257" s="1">
        <v>45698.539583333331</v>
      </c>
      <c r="S2257" s="1">
        <v>45806.552777777775</v>
      </c>
      <c r="T2257" s="1">
        <v>45806.552777777775</v>
      </c>
      <c r="U2257" t="s">
        <v>14843</v>
      </c>
      <c r="V2257" t="s">
        <v>137</v>
      </c>
      <c r="W2257" t="s">
        <v>137</v>
      </c>
      <c r="X2257" t="s">
        <v>155</v>
      </c>
      <c r="Y2257" t="s">
        <v>470</v>
      </c>
      <c r="Z2257" t="s">
        <v>137</v>
      </c>
      <c r="AA2257" t="s">
        <v>137</v>
      </c>
      <c r="AB2257" t="s">
        <v>137</v>
      </c>
      <c r="AC2257" t="s">
        <v>137</v>
      </c>
      <c r="AD2257" s="2"/>
      <c r="AE2257" t="s">
        <v>137</v>
      </c>
      <c r="AF2257" t="s">
        <v>137</v>
      </c>
      <c r="AG2257" t="s">
        <v>137</v>
      </c>
      <c r="AH2257" t="s">
        <v>137</v>
      </c>
      <c r="AI2257" t="s">
        <v>137</v>
      </c>
      <c r="AJ2257" t="s">
        <v>137</v>
      </c>
      <c r="AK2257" t="s">
        <v>137</v>
      </c>
      <c r="AL2257" s="2"/>
      <c r="AM2257" t="s">
        <v>137</v>
      </c>
      <c r="AN2257" t="s">
        <v>137</v>
      </c>
      <c r="AO2257" t="s">
        <v>137</v>
      </c>
      <c r="AP2257" t="s">
        <v>137</v>
      </c>
      <c r="AQ2257" t="s">
        <v>137</v>
      </c>
      <c r="AR2257" t="s">
        <v>137</v>
      </c>
      <c r="AS2257" t="s">
        <v>137</v>
      </c>
      <c r="AT2257" t="s">
        <v>137</v>
      </c>
      <c r="AU2257" t="s">
        <v>137</v>
      </c>
      <c r="AV2257" t="s">
        <v>137</v>
      </c>
      <c r="AW2257" t="s">
        <v>137</v>
      </c>
      <c r="AX2257" t="s">
        <v>137</v>
      </c>
      <c r="AY2257" t="s">
        <v>137</v>
      </c>
      <c r="AZ2257" t="s">
        <v>137</v>
      </c>
      <c r="BA2257" t="s">
        <v>137</v>
      </c>
      <c r="BB2257" t="s">
        <v>137</v>
      </c>
      <c r="BC2257" t="s">
        <v>137</v>
      </c>
      <c r="BD2257" t="s">
        <v>137</v>
      </c>
      <c r="BE2257" t="s">
        <v>137</v>
      </c>
      <c r="BF2257" t="s">
        <v>137</v>
      </c>
      <c r="BG2257" t="s">
        <v>137</v>
      </c>
      <c r="BH2257" t="s">
        <v>137</v>
      </c>
      <c r="BI2257" t="s">
        <v>137</v>
      </c>
      <c r="BJ2257" t="s">
        <v>137</v>
      </c>
      <c r="BK2257" t="s">
        <v>137</v>
      </c>
      <c r="BL2257" t="s">
        <v>137</v>
      </c>
      <c r="BM2257" t="s">
        <v>137</v>
      </c>
      <c r="BN2257" t="s">
        <v>137</v>
      </c>
      <c r="BO2257" t="s">
        <v>137</v>
      </c>
      <c r="BP2257" t="s">
        <v>137</v>
      </c>
      <c r="BQ2257" t="s">
        <v>137</v>
      </c>
      <c r="BR2257" t="s">
        <v>137</v>
      </c>
      <c r="BS2257" t="s">
        <v>137</v>
      </c>
      <c r="BT2257" t="s">
        <v>771</v>
      </c>
      <c r="BU2257" t="s">
        <v>771</v>
      </c>
      <c r="BW2257" t="s">
        <v>137</v>
      </c>
      <c r="BX2257" t="s">
        <v>137</v>
      </c>
      <c r="BY2257" t="s">
        <v>137</v>
      </c>
      <c r="BZ2257" t="s">
        <v>137</v>
      </c>
      <c r="CA2257" t="s">
        <v>137</v>
      </c>
      <c r="CB2257" t="s">
        <v>137</v>
      </c>
      <c r="CC2257" t="s">
        <v>137</v>
      </c>
      <c r="CD2257" t="s">
        <v>137</v>
      </c>
      <c r="CE2257" t="s">
        <v>137</v>
      </c>
      <c r="CF2257" t="s">
        <v>137</v>
      </c>
      <c r="CG2257" t="s">
        <v>137</v>
      </c>
      <c r="CH2257" t="s">
        <v>137</v>
      </c>
      <c r="CI2257" t="s">
        <v>137</v>
      </c>
      <c r="CJ2257" t="s">
        <v>137</v>
      </c>
      <c r="CK2257" t="s">
        <v>137</v>
      </c>
      <c r="CL2257" t="s">
        <v>137</v>
      </c>
      <c r="CM2257" t="s">
        <v>137</v>
      </c>
      <c r="CN2257" t="s">
        <v>137</v>
      </c>
      <c r="CO2257" t="s">
        <v>137</v>
      </c>
      <c r="CP2257" t="s">
        <v>137</v>
      </c>
      <c r="CQ2257" s="1">
        <v>45775.332638888889</v>
      </c>
      <c r="CR2257" s="1">
        <v>45806.552777777775</v>
      </c>
      <c r="CS2257" s="1">
        <v>45775.332638888889</v>
      </c>
      <c r="CT2257" t="s">
        <v>14844</v>
      </c>
      <c r="CU2257" t="s">
        <v>14845</v>
      </c>
      <c r="CV2257" t="s">
        <v>14846</v>
      </c>
      <c r="CW2257" t="s">
        <v>14847</v>
      </c>
      <c r="CX2257" s="3"/>
      <c r="CY2257" s="3"/>
      <c r="CZ2257">
        <v>2</v>
      </c>
      <c r="DA2257" t="s">
        <v>137</v>
      </c>
      <c r="DB2257" t="s">
        <v>137</v>
      </c>
      <c r="DC2257" t="s">
        <v>137</v>
      </c>
      <c r="DD2257" t="s">
        <v>137</v>
      </c>
      <c r="DE2257" t="s">
        <v>137</v>
      </c>
      <c r="DF2257" t="s">
        <v>14848</v>
      </c>
      <c r="DG2257" t="s">
        <v>900</v>
      </c>
      <c r="DH2257" t="s">
        <v>4500</v>
      </c>
      <c r="DI2257" t="s">
        <v>137</v>
      </c>
      <c r="DJ2257" t="s">
        <v>137</v>
      </c>
      <c r="DK2257">
        <v>0</v>
      </c>
      <c r="DL2257" t="s">
        <v>209</v>
      </c>
      <c r="DM2257" t="s">
        <v>14849</v>
      </c>
      <c r="DN2257" t="s">
        <v>137</v>
      </c>
      <c r="DO2257" s="1">
        <v>45775.332638888889</v>
      </c>
      <c r="DP2257" s="1"/>
      <c r="DQ2257" t="s">
        <v>708</v>
      </c>
      <c r="DR2257" t="s">
        <v>709</v>
      </c>
      <c r="DS2257" t="s">
        <v>710</v>
      </c>
      <c r="DT2257" t="s">
        <v>137</v>
      </c>
      <c r="DU2257" t="s">
        <v>137</v>
      </c>
      <c r="DV2257" t="s">
        <v>137</v>
      </c>
      <c r="DW2257" t="s">
        <v>137</v>
      </c>
      <c r="DX2257" t="s">
        <v>137</v>
      </c>
      <c r="DY2257" t="s">
        <v>137</v>
      </c>
      <c r="DZ2257" t="s">
        <v>168</v>
      </c>
      <c r="EA2257" t="b">
        <v>0</v>
      </c>
      <c r="EB2257" t="s">
        <v>137</v>
      </c>
    </row>
    <row r="2258" spans="1:132" x14ac:dyDescent="0.25">
      <c r="A2258">
        <v>149918891</v>
      </c>
      <c r="B2258">
        <v>9786</v>
      </c>
      <c r="C2258" t="s">
        <v>192</v>
      </c>
      <c r="D2258" t="s">
        <v>193</v>
      </c>
      <c r="E2258" t="s">
        <v>134</v>
      </c>
      <c r="F2258" t="s">
        <v>135</v>
      </c>
      <c r="G2258" t="s">
        <v>194</v>
      </c>
      <c r="H2258" t="s">
        <v>195</v>
      </c>
      <c r="I2258" t="s">
        <v>196</v>
      </c>
      <c r="J2258" t="s">
        <v>150</v>
      </c>
      <c r="K2258" t="s">
        <v>151</v>
      </c>
      <c r="L2258" t="s">
        <v>152</v>
      </c>
      <c r="M2258" t="s">
        <v>137</v>
      </c>
      <c r="N2258" t="s">
        <v>4728</v>
      </c>
      <c r="O2258" t="s">
        <v>4728</v>
      </c>
      <c r="P2258" s="1">
        <v>45698</v>
      </c>
      <c r="Q2258" s="1">
        <v>45698.518750000003</v>
      </c>
      <c r="R2258" s="1">
        <v>45698.518750000003</v>
      </c>
      <c r="S2258" s="1">
        <v>45699.6</v>
      </c>
      <c r="T2258" s="1">
        <v>45699.6</v>
      </c>
      <c r="U2258" t="s">
        <v>14850</v>
      </c>
      <c r="V2258" t="s">
        <v>137</v>
      </c>
      <c r="W2258" t="s">
        <v>137</v>
      </c>
      <c r="X2258" t="s">
        <v>144</v>
      </c>
      <c r="Y2258" t="s">
        <v>440</v>
      </c>
      <c r="Z2258" t="s">
        <v>137</v>
      </c>
      <c r="AA2258" t="s">
        <v>137</v>
      </c>
      <c r="AB2258" t="s">
        <v>137</v>
      </c>
      <c r="AC2258" t="s">
        <v>137</v>
      </c>
      <c r="AD2258" s="2"/>
      <c r="AE2258" t="s">
        <v>137</v>
      </c>
      <c r="AF2258" t="s">
        <v>137</v>
      </c>
      <c r="AG2258" t="s">
        <v>137</v>
      </c>
      <c r="AH2258" t="s">
        <v>137</v>
      </c>
      <c r="AI2258" t="s">
        <v>137</v>
      </c>
      <c r="AJ2258" t="s">
        <v>137</v>
      </c>
      <c r="AK2258" t="s">
        <v>137</v>
      </c>
      <c r="AL2258" s="2"/>
      <c r="AM2258" t="s">
        <v>137</v>
      </c>
      <c r="AN2258" t="s">
        <v>137</v>
      </c>
      <c r="AO2258" t="s">
        <v>137</v>
      </c>
      <c r="AP2258" t="s">
        <v>137</v>
      </c>
      <c r="AQ2258" t="s">
        <v>137</v>
      </c>
      <c r="AR2258" t="s">
        <v>137</v>
      </c>
      <c r="AS2258" t="s">
        <v>137</v>
      </c>
      <c r="AT2258" t="s">
        <v>137</v>
      </c>
      <c r="AU2258" t="s">
        <v>137</v>
      </c>
      <c r="AV2258" t="s">
        <v>137</v>
      </c>
      <c r="AW2258" t="s">
        <v>9666</v>
      </c>
      <c r="AX2258" t="s">
        <v>137</v>
      </c>
      <c r="AY2258" t="s">
        <v>137</v>
      </c>
      <c r="AZ2258" t="s">
        <v>137</v>
      </c>
      <c r="BA2258" t="s">
        <v>137</v>
      </c>
      <c r="BB2258" t="s">
        <v>137</v>
      </c>
      <c r="BC2258" t="s">
        <v>9667</v>
      </c>
      <c r="BD2258" t="s">
        <v>232</v>
      </c>
      <c r="BE2258" t="s">
        <v>14851</v>
      </c>
      <c r="BF2258" t="s">
        <v>14852</v>
      </c>
      <c r="BG2258" t="s">
        <v>137</v>
      </c>
      <c r="BH2258" t="s">
        <v>137</v>
      </c>
      <c r="BI2258" t="s">
        <v>137</v>
      </c>
      <c r="BJ2258" t="s">
        <v>137</v>
      </c>
      <c r="BK2258" t="s">
        <v>137</v>
      </c>
      <c r="BL2258" t="s">
        <v>137</v>
      </c>
      <c r="BM2258" t="s">
        <v>137</v>
      </c>
      <c r="BN2258" t="s">
        <v>137</v>
      </c>
      <c r="BO2258" t="s">
        <v>137</v>
      </c>
      <c r="BP2258" t="s">
        <v>137</v>
      </c>
      <c r="BQ2258" t="s">
        <v>137</v>
      </c>
      <c r="BR2258" t="s">
        <v>137</v>
      </c>
      <c r="BS2258" t="s">
        <v>137</v>
      </c>
      <c r="BT2258" t="s">
        <v>137</v>
      </c>
      <c r="BU2258" t="s">
        <v>137</v>
      </c>
      <c r="BW2258" t="s">
        <v>137</v>
      </c>
      <c r="BX2258" t="s">
        <v>137</v>
      </c>
      <c r="BY2258" t="s">
        <v>137</v>
      </c>
      <c r="BZ2258" t="s">
        <v>137</v>
      </c>
      <c r="CA2258" t="s">
        <v>137</v>
      </c>
      <c r="CB2258" t="s">
        <v>137</v>
      </c>
      <c r="CC2258" t="s">
        <v>137</v>
      </c>
      <c r="CD2258" t="s">
        <v>137</v>
      </c>
      <c r="CE2258" t="s">
        <v>137</v>
      </c>
      <c r="CF2258" t="s">
        <v>137</v>
      </c>
      <c r="CG2258" t="s">
        <v>137</v>
      </c>
      <c r="CH2258" t="s">
        <v>137</v>
      </c>
      <c r="CI2258" t="s">
        <v>137</v>
      </c>
      <c r="CJ2258" t="s">
        <v>137</v>
      </c>
      <c r="CK2258" t="s">
        <v>137</v>
      </c>
      <c r="CL2258" t="s">
        <v>137</v>
      </c>
      <c r="CM2258" t="s">
        <v>137</v>
      </c>
      <c r="CN2258" t="s">
        <v>137</v>
      </c>
      <c r="CO2258" t="s">
        <v>137</v>
      </c>
      <c r="CP2258" t="s">
        <v>137</v>
      </c>
      <c r="CQ2258" s="1">
        <v>45699.6</v>
      </c>
      <c r="CR2258" s="1">
        <v>45699.6</v>
      </c>
      <c r="CS2258" s="1">
        <v>45699.6</v>
      </c>
      <c r="CT2258" t="s">
        <v>14853</v>
      </c>
      <c r="CU2258" t="s">
        <v>14854</v>
      </c>
      <c r="CV2258" t="s">
        <v>14855</v>
      </c>
      <c r="CW2258" t="s">
        <v>14856</v>
      </c>
      <c r="CX2258" s="3"/>
      <c r="CY2258" s="3"/>
      <c r="CZ2258">
        <v>1</v>
      </c>
      <c r="DA2258" t="s">
        <v>14857</v>
      </c>
      <c r="DB2258" t="s">
        <v>137</v>
      </c>
      <c r="DC2258" t="s">
        <v>137</v>
      </c>
      <c r="DD2258" t="s">
        <v>137</v>
      </c>
      <c r="DE2258" t="s">
        <v>137</v>
      </c>
      <c r="DF2258" t="s">
        <v>14858</v>
      </c>
      <c r="DG2258" t="s">
        <v>137</v>
      </c>
      <c r="DH2258" t="s">
        <v>137</v>
      </c>
      <c r="DI2258" t="s">
        <v>137</v>
      </c>
      <c r="DJ2258" t="s">
        <v>137</v>
      </c>
      <c r="DK2258">
        <v>0</v>
      </c>
      <c r="DL2258" t="s">
        <v>209</v>
      </c>
      <c r="DM2258" t="s">
        <v>137</v>
      </c>
      <c r="DN2258" t="s">
        <v>137</v>
      </c>
      <c r="DO2258" s="1">
        <v>45699.6</v>
      </c>
      <c r="DP2258" s="1"/>
      <c r="DQ2258" t="s">
        <v>150</v>
      </c>
      <c r="DR2258" t="s">
        <v>151</v>
      </c>
      <c r="DS2258" t="s">
        <v>152</v>
      </c>
      <c r="DT2258" t="s">
        <v>137</v>
      </c>
      <c r="DU2258" t="s">
        <v>137</v>
      </c>
      <c r="DV2258" t="s">
        <v>137</v>
      </c>
      <c r="DW2258" t="s">
        <v>137</v>
      </c>
      <c r="DX2258" t="s">
        <v>9676</v>
      </c>
      <c r="DY2258" t="s">
        <v>137</v>
      </c>
      <c r="DZ2258" t="s">
        <v>148</v>
      </c>
      <c r="EA2258" t="b">
        <v>0</v>
      </c>
      <c r="EB2258" t="s">
        <v>137</v>
      </c>
    </row>
    <row r="2259" spans="1:132" x14ac:dyDescent="0.25">
      <c r="A2259">
        <v>149918702</v>
      </c>
      <c r="B2259">
        <v>9785</v>
      </c>
      <c r="C2259" t="s">
        <v>192</v>
      </c>
      <c r="D2259" t="s">
        <v>474</v>
      </c>
      <c r="E2259" t="s">
        <v>134</v>
      </c>
      <c r="F2259" t="s">
        <v>135</v>
      </c>
      <c r="G2259" t="s">
        <v>163</v>
      </c>
      <c r="H2259" t="s">
        <v>137</v>
      </c>
      <c r="I2259" t="s">
        <v>475</v>
      </c>
      <c r="J2259" t="s">
        <v>150</v>
      </c>
      <c r="K2259" t="s">
        <v>151</v>
      </c>
      <c r="L2259" t="s">
        <v>152</v>
      </c>
      <c r="M2259" t="s">
        <v>137</v>
      </c>
      <c r="N2259" t="s">
        <v>4728</v>
      </c>
      <c r="O2259" t="s">
        <v>4728</v>
      </c>
      <c r="P2259" s="1">
        <v>45698</v>
      </c>
      <c r="Q2259" s="1">
        <v>45698.518055555556</v>
      </c>
      <c r="R2259" s="1">
        <v>45698.518055555556</v>
      </c>
      <c r="S2259" s="1">
        <v>45699.490972222222</v>
      </c>
      <c r="T2259" s="1">
        <v>45699.490972222222</v>
      </c>
      <c r="U2259" t="s">
        <v>5106</v>
      </c>
      <c r="V2259" t="s">
        <v>137</v>
      </c>
      <c r="W2259" t="s">
        <v>137</v>
      </c>
      <c r="X2259" t="s">
        <v>144</v>
      </c>
      <c r="Y2259" t="s">
        <v>440</v>
      </c>
      <c r="Z2259" t="s">
        <v>137</v>
      </c>
      <c r="AA2259" t="s">
        <v>232</v>
      </c>
      <c r="AB2259" t="s">
        <v>137</v>
      </c>
      <c r="AC2259" t="s">
        <v>137</v>
      </c>
      <c r="AD2259" s="2"/>
      <c r="AE2259" t="s">
        <v>137</v>
      </c>
      <c r="AF2259" t="s">
        <v>137</v>
      </c>
      <c r="AG2259" t="s">
        <v>137</v>
      </c>
      <c r="AH2259" t="s">
        <v>137</v>
      </c>
      <c r="AI2259" t="s">
        <v>137</v>
      </c>
      <c r="AJ2259" t="s">
        <v>137</v>
      </c>
      <c r="AK2259" t="s">
        <v>137</v>
      </c>
      <c r="AL2259" s="2"/>
      <c r="AM2259" t="s">
        <v>137</v>
      </c>
      <c r="AN2259" t="s">
        <v>137</v>
      </c>
      <c r="AO2259" t="s">
        <v>137</v>
      </c>
      <c r="AP2259" t="s">
        <v>137</v>
      </c>
      <c r="AQ2259" t="s">
        <v>137</v>
      </c>
      <c r="AR2259" t="s">
        <v>137</v>
      </c>
      <c r="AS2259" t="s">
        <v>137</v>
      </c>
      <c r="AT2259" t="s">
        <v>137</v>
      </c>
      <c r="AU2259" t="s">
        <v>137</v>
      </c>
      <c r="AV2259" t="s">
        <v>14859</v>
      </c>
      <c r="AW2259" t="s">
        <v>137</v>
      </c>
      <c r="AX2259" t="s">
        <v>137</v>
      </c>
      <c r="AY2259" t="s">
        <v>137</v>
      </c>
      <c r="AZ2259" t="s">
        <v>137</v>
      </c>
      <c r="BA2259" t="s">
        <v>137</v>
      </c>
      <c r="BB2259" t="s">
        <v>137</v>
      </c>
      <c r="BC2259" t="s">
        <v>137</v>
      </c>
      <c r="BD2259" t="s">
        <v>137</v>
      </c>
      <c r="BE2259" t="s">
        <v>137</v>
      </c>
      <c r="BF2259" t="s">
        <v>137</v>
      </c>
      <c r="BG2259" t="s">
        <v>137</v>
      </c>
      <c r="BH2259" t="s">
        <v>137</v>
      </c>
      <c r="BI2259" t="s">
        <v>137</v>
      </c>
      <c r="BJ2259" t="s">
        <v>137</v>
      </c>
      <c r="BK2259" t="s">
        <v>137</v>
      </c>
      <c r="BL2259" t="s">
        <v>137</v>
      </c>
      <c r="BM2259" t="s">
        <v>137</v>
      </c>
      <c r="BN2259" t="s">
        <v>137</v>
      </c>
      <c r="BO2259" t="s">
        <v>137</v>
      </c>
      <c r="BP2259" t="s">
        <v>137</v>
      </c>
      <c r="BQ2259" t="s">
        <v>137</v>
      </c>
      <c r="BR2259" t="s">
        <v>137</v>
      </c>
      <c r="BS2259" t="s">
        <v>137</v>
      </c>
      <c r="BT2259" t="s">
        <v>137</v>
      </c>
      <c r="BU2259" t="s">
        <v>137</v>
      </c>
      <c r="BW2259" t="s">
        <v>137</v>
      </c>
      <c r="BX2259" t="s">
        <v>137</v>
      </c>
      <c r="BY2259" t="s">
        <v>137</v>
      </c>
      <c r="BZ2259" t="s">
        <v>137</v>
      </c>
      <c r="CA2259" t="s">
        <v>137</v>
      </c>
      <c r="CB2259" t="s">
        <v>137</v>
      </c>
      <c r="CC2259" t="s">
        <v>137</v>
      </c>
      <c r="CD2259" t="s">
        <v>137</v>
      </c>
      <c r="CE2259" t="s">
        <v>137</v>
      </c>
      <c r="CF2259" t="s">
        <v>137</v>
      </c>
      <c r="CG2259" t="s">
        <v>137</v>
      </c>
      <c r="CH2259" t="s">
        <v>137</v>
      </c>
      <c r="CI2259" t="s">
        <v>137</v>
      </c>
      <c r="CJ2259" t="s">
        <v>137</v>
      </c>
      <c r="CK2259" t="s">
        <v>137</v>
      </c>
      <c r="CL2259" t="s">
        <v>137</v>
      </c>
      <c r="CM2259" t="s">
        <v>137</v>
      </c>
      <c r="CN2259" t="s">
        <v>137</v>
      </c>
      <c r="CO2259" t="s">
        <v>137</v>
      </c>
      <c r="CP2259" t="s">
        <v>137</v>
      </c>
      <c r="CQ2259" s="1">
        <v>45699.490972222222</v>
      </c>
      <c r="CR2259" s="1">
        <v>45699.490972222222</v>
      </c>
      <c r="CS2259" s="1">
        <v>45699.490972222222</v>
      </c>
      <c r="CT2259" t="s">
        <v>14860</v>
      </c>
      <c r="CU2259" t="s">
        <v>14861</v>
      </c>
      <c r="CV2259" t="s">
        <v>14862</v>
      </c>
      <c r="CW2259" t="s">
        <v>14863</v>
      </c>
      <c r="CX2259" s="3"/>
      <c r="CY2259" s="3"/>
      <c r="CZ2259">
        <v>1</v>
      </c>
      <c r="DA2259" t="s">
        <v>14864</v>
      </c>
      <c r="DB2259" t="s">
        <v>137</v>
      </c>
      <c r="DC2259" t="s">
        <v>137</v>
      </c>
      <c r="DD2259" t="s">
        <v>137</v>
      </c>
      <c r="DE2259" t="s">
        <v>137</v>
      </c>
      <c r="DF2259" t="s">
        <v>14865</v>
      </c>
      <c r="DG2259" t="s">
        <v>137</v>
      </c>
      <c r="DH2259" t="s">
        <v>137</v>
      </c>
      <c r="DI2259" t="s">
        <v>137</v>
      </c>
      <c r="DJ2259" t="s">
        <v>137</v>
      </c>
      <c r="DK2259">
        <v>0</v>
      </c>
      <c r="DL2259" t="s">
        <v>209</v>
      </c>
      <c r="DM2259" t="s">
        <v>137</v>
      </c>
      <c r="DN2259" t="s">
        <v>137</v>
      </c>
      <c r="DO2259" s="1">
        <v>45699.490972222222</v>
      </c>
      <c r="DP2259" s="1"/>
      <c r="DQ2259" t="s">
        <v>150</v>
      </c>
      <c r="DR2259" t="s">
        <v>151</v>
      </c>
      <c r="DS2259" t="s">
        <v>152</v>
      </c>
      <c r="DT2259" t="s">
        <v>137</v>
      </c>
      <c r="DU2259" t="s">
        <v>137</v>
      </c>
      <c r="DV2259" t="s">
        <v>140</v>
      </c>
      <c r="DW2259" t="s">
        <v>137</v>
      </c>
      <c r="DX2259" t="s">
        <v>3314</v>
      </c>
      <c r="DY2259" t="s">
        <v>137</v>
      </c>
      <c r="DZ2259" t="s">
        <v>148</v>
      </c>
      <c r="EA2259" t="b">
        <v>0</v>
      </c>
      <c r="EB2259" t="s">
        <v>137</v>
      </c>
    </row>
    <row r="2260" spans="1:132" x14ac:dyDescent="0.25">
      <c r="A2260">
        <v>149918484</v>
      </c>
      <c r="B2260">
        <v>9784</v>
      </c>
      <c r="C2260" t="s">
        <v>192</v>
      </c>
      <c r="D2260" t="s">
        <v>14866</v>
      </c>
      <c r="E2260" t="s">
        <v>134</v>
      </c>
      <c r="F2260" t="s">
        <v>532</v>
      </c>
      <c r="G2260" t="s">
        <v>194</v>
      </c>
      <c r="H2260" t="s">
        <v>1896</v>
      </c>
      <c r="I2260" t="s">
        <v>14867</v>
      </c>
      <c r="J2260" t="s">
        <v>262</v>
      </c>
      <c r="K2260" t="s">
        <v>263</v>
      </c>
      <c r="L2260" t="s">
        <v>264</v>
      </c>
      <c r="M2260" t="s">
        <v>140</v>
      </c>
      <c r="N2260" t="s">
        <v>2288</v>
      </c>
      <c r="O2260" t="s">
        <v>1231</v>
      </c>
      <c r="P2260" s="1"/>
      <c r="Q2260" s="1">
        <v>45698.51666666667</v>
      </c>
      <c r="R2260" s="1">
        <v>45698.51666666667</v>
      </c>
      <c r="S2260" s="1">
        <v>45698.517361111109</v>
      </c>
      <c r="T2260" s="1">
        <v>45698.517361111109</v>
      </c>
      <c r="U2260" t="s">
        <v>14868</v>
      </c>
      <c r="V2260" t="s">
        <v>137</v>
      </c>
      <c r="W2260" t="s">
        <v>137</v>
      </c>
      <c r="X2260" t="s">
        <v>231</v>
      </c>
      <c r="Y2260" t="s">
        <v>470</v>
      </c>
      <c r="Z2260" t="s">
        <v>137</v>
      </c>
      <c r="AA2260" t="s">
        <v>137</v>
      </c>
      <c r="AB2260" t="s">
        <v>137</v>
      </c>
      <c r="AC2260" t="s">
        <v>137</v>
      </c>
      <c r="AD2260" s="2"/>
      <c r="AE2260" t="s">
        <v>137</v>
      </c>
      <c r="AF2260" t="s">
        <v>137</v>
      </c>
      <c r="AG2260" t="s">
        <v>137</v>
      </c>
      <c r="AH2260" t="s">
        <v>137</v>
      </c>
      <c r="AI2260" t="s">
        <v>137</v>
      </c>
      <c r="AJ2260" t="s">
        <v>137</v>
      </c>
      <c r="AK2260" t="s">
        <v>137</v>
      </c>
      <c r="AL2260" s="2"/>
      <c r="AM2260" t="s">
        <v>137</v>
      </c>
      <c r="AN2260" t="s">
        <v>137</v>
      </c>
      <c r="AO2260" t="s">
        <v>137</v>
      </c>
      <c r="AP2260" t="s">
        <v>137</v>
      </c>
      <c r="AQ2260" t="s">
        <v>137</v>
      </c>
      <c r="AR2260" t="s">
        <v>137</v>
      </c>
      <c r="AS2260" t="s">
        <v>137</v>
      </c>
      <c r="AT2260" t="s">
        <v>137</v>
      </c>
      <c r="AU2260" t="s">
        <v>137</v>
      </c>
      <c r="AV2260" t="s">
        <v>137</v>
      </c>
      <c r="AW2260" t="s">
        <v>137</v>
      </c>
      <c r="AX2260" t="s">
        <v>137</v>
      </c>
      <c r="AY2260" t="s">
        <v>137</v>
      </c>
      <c r="AZ2260" t="s">
        <v>137</v>
      </c>
      <c r="BA2260" t="s">
        <v>137</v>
      </c>
      <c r="BB2260" t="s">
        <v>137</v>
      </c>
      <c r="BC2260" t="s">
        <v>137</v>
      </c>
      <c r="BD2260" t="s">
        <v>137</v>
      </c>
      <c r="BE2260" t="s">
        <v>137</v>
      </c>
      <c r="BF2260" t="s">
        <v>137</v>
      </c>
      <c r="BG2260" t="s">
        <v>137</v>
      </c>
      <c r="BH2260" t="s">
        <v>137</v>
      </c>
      <c r="BI2260" t="s">
        <v>137</v>
      </c>
      <c r="BJ2260" t="s">
        <v>137</v>
      </c>
      <c r="BK2260" t="s">
        <v>137</v>
      </c>
      <c r="BL2260" t="s">
        <v>137</v>
      </c>
      <c r="BM2260" t="s">
        <v>137</v>
      </c>
      <c r="BN2260" t="s">
        <v>137</v>
      </c>
      <c r="BO2260" t="s">
        <v>137</v>
      </c>
      <c r="BP2260" t="s">
        <v>137</v>
      </c>
      <c r="BQ2260" t="s">
        <v>137</v>
      </c>
      <c r="BR2260" t="s">
        <v>137</v>
      </c>
      <c r="BS2260" t="s">
        <v>137</v>
      </c>
      <c r="BT2260" t="s">
        <v>771</v>
      </c>
      <c r="BU2260" t="s">
        <v>771</v>
      </c>
      <c r="BW2260" t="s">
        <v>137</v>
      </c>
      <c r="BX2260" t="s">
        <v>137</v>
      </c>
      <c r="BY2260" t="s">
        <v>137</v>
      </c>
      <c r="BZ2260" t="s">
        <v>137</v>
      </c>
      <c r="CA2260" t="s">
        <v>137</v>
      </c>
      <c r="CB2260" t="s">
        <v>137</v>
      </c>
      <c r="CC2260" t="s">
        <v>137</v>
      </c>
      <c r="CD2260" t="s">
        <v>137</v>
      </c>
      <c r="CE2260" t="s">
        <v>137</v>
      </c>
      <c r="CF2260" t="s">
        <v>137</v>
      </c>
      <c r="CG2260" t="s">
        <v>137</v>
      </c>
      <c r="CH2260" t="s">
        <v>137</v>
      </c>
      <c r="CI2260" t="s">
        <v>137</v>
      </c>
      <c r="CJ2260" t="s">
        <v>137</v>
      </c>
      <c r="CK2260" t="s">
        <v>137</v>
      </c>
      <c r="CL2260" t="s">
        <v>137</v>
      </c>
      <c r="CM2260" t="s">
        <v>137</v>
      </c>
      <c r="CN2260" t="s">
        <v>137</v>
      </c>
      <c r="CO2260" t="s">
        <v>137</v>
      </c>
      <c r="CP2260" t="s">
        <v>137</v>
      </c>
      <c r="CQ2260" s="1">
        <v>45698.517361111109</v>
      </c>
      <c r="CR2260" s="1">
        <v>45698.517361111109</v>
      </c>
      <c r="CS2260" s="1">
        <v>45698.517361111109</v>
      </c>
      <c r="CT2260" t="s">
        <v>137</v>
      </c>
      <c r="CU2260" t="s">
        <v>137</v>
      </c>
      <c r="CV2260" t="s">
        <v>14869</v>
      </c>
      <c r="CW2260" t="s">
        <v>14869</v>
      </c>
      <c r="CX2260" s="3"/>
      <c r="CY2260" s="3"/>
      <c r="DA2260" t="s">
        <v>137</v>
      </c>
      <c r="DB2260" t="s">
        <v>137</v>
      </c>
      <c r="DC2260" t="s">
        <v>137</v>
      </c>
      <c r="DD2260" t="s">
        <v>137</v>
      </c>
      <c r="DE2260" t="s">
        <v>137</v>
      </c>
      <c r="DF2260" t="s">
        <v>137</v>
      </c>
      <c r="DG2260" t="s">
        <v>137</v>
      </c>
      <c r="DH2260" t="s">
        <v>137</v>
      </c>
      <c r="DI2260" t="s">
        <v>137</v>
      </c>
      <c r="DJ2260" t="s">
        <v>137</v>
      </c>
      <c r="DK2260">
        <v>0</v>
      </c>
      <c r="DL2260" t="s">
        <v>209</v>
      </c>
      <c r="DM2260" t="s">
        <v>14870</v>
      </c>
      <c r="DN2260" t="s">
        <v>137</v>
      </c>
      <c r="DO2260" s="1">
        <v>45698.517361111109</v>
      </c>
      <c r="DP2260" s="1"/>
      <c r="DQ2260" t="s">
        <v>262</v>
      </c>
      <c r="DR2260" t="s">
        <v>263</v>
      </c>
      <c r="DS2260" t="s">
        <v>264</v>
      </c>
      <c r="DT2260" t="s">
        <v>137</v>
      </c>
      <c r="DU2260" t="s">
        <v>137</v>
      </c>
      <c r="DV2260" t="s">
        <v>137</v>
      </c>
      <c r="DW2260" t="s">
        <v>137</v>
      </c>
      <c r="DX2260" t="s">
        <v>137</v>
      </c>
      <c r="DY2260" t="s">
        <v>137</v>
      </c>
      <c r="DZ2260" t="s">
        <v>168</v>
      </c>
      <c r="EA2260" t="b">
        <v>0</v>
      </c>
      <c r="EB2260" t="s">
        <v>137</v>
      </c>
    </row>
    <row r="2261" spans="1:132" x14ac:dyDescent="0.25">
      <c r="A2261">
        <v>149917939</v>
      </c>
      <c r="B2261">
        <v>9783</v>
      </c>
      <c r="C2261" t="s">
        <v>192</v>
      </c>
      <c r="D2261" t="s">
        <v>474</v>
      </c>
      <c r="E2261" t="s">
        <v>134</v>
      </c>
      <c r="F2261" t="s">
        <v>135</v>
      </c>
      <c r="G2261" t="s">
        <v>163</v>
      </c>
      <c r="H2261" t="s">
        <v>137</v>
      </c>
      <c r="I2261" t="s">
        <v>475</v>
      </c>
      <c r="J2261" t="s">
        <v>534</v>
      </c>
      <c r="K2261" t="s">
        <v>535</v>
      </c>
      <c r="L2261" t="s">
        <v>536</v>
      </c>
      <c r="M2261" t="s">
        <v>137</v>
      </c>
      <c r="N2261" t="s">
        <v>3769</v>
      </c>
      <c r="O2261" t="s">
        <v>3769</v>
      </c>
      <c r="P2261" s="1">
        <v>45698</v>
      </c>
      <c r="Q2261" s="1">
        <v>45698.513888888891</v>
      </c>
      <c r="R2261" s="1">
        <v>45698.513888888891</v>
      </c>
      <c r="S2261" s="1">
        <v>45699.586805555555</v>
      </c>
      <c r="T2261" s="1">
        <v>45699.586805555555</v>
      </c>
      <c r="U2261" t="s">
        <v>7367</v>
      </c>
      <c r="V2261" t="s">
        <v>137</v>
      </c>
      <c r="W2261" t="s">
        <v>137</v>
      </c>
      <c r="X2261" t="s">
        <v>176</v>
      </c>
      <c r="Y2261" t="s">
        <v>2572</v>
      </c>
      <c r="Z2261" t="s">
        <v>137</v>
      </c>
      <c r="AA2261" t="s">
        <v>14871</v>
      </c>
      <c r="AB2261" t="s">
        <v>137</v>
      </c>
      <c r="AC2261" t="s">
        <v>137</v>
      </c>
      <c r="AD2261" s="2"/>
      <c r="AE2261" t="s">
        <v>137</v>
      </c>
      <c r="AF2261" t="s">
        <v>137</v>
      </c>
      <c r="AG2261" t="s">
        <v>137</v>
      </c>
      <c r="AH2261" t="s">
        <v>137</v>
      </c>
      <c r="AI2261" t="s">
        <v>137</v>
      </c>
      <c r="AJ2261" t="s">
        <v>137</v>
      </c>
      <c r="AK2261" t="s">
        <v>137</v>
      </c>
      <c r="AL2261" s="2"/>
      <c r="AM2261" t="s">
        <v>137</v>
      </c>
      <c r="AN2261" t="s">
        <v>137</v>
      </c>
      <c r="AO2261" t="s">
        <v>137</v>
      </c>
      <c r="AP2261" t="s">
        <v>137</v>
      </c>
      <c r="AQ2261" t="s">
        <v>137</v>
      </c>
      <c r="AR2261" t="s">
        <v>137</v>
      </c>
      <c r="AS2261" t="s">
        <v>137</v>
      </c>
      <c r="AT2261" t="s">
        <v>137</v>
      </c>
      <c r="AU2261" t="s">
        <v>137</v>
      </c>
      <c r="AV2261" t="s">
        <v>14872</v>
      </c>
      <c r="AW2261" t="s">
        <v>137</v>
      </c>
      <c r="AX2261" t="s">
        <v>137</v>
      </c>
      <c r="AY2261" t="s">
        <v>137</v>
      </c>
      <c r="AZ2261" t="s">
        <v>137</v>
      </c>
      <c r="BA2261" t="s">
        <v>137</v>
      </c>
      <c r="BB2261" t="s">
        <v>137</v>
      </c>
      <c r="BC2261" t="s">
        <v>137</v>
      </c>
      <c r="BD2261" t="s">
        <v>137</v>
      </c>
      <c r="BE2261" t="s">
        <v>137</v>
      </c>
      <c r="BF2261" t="s">
        <v>137</v>
      </c>
      <c r="BG2261" t="s">
        <v>137</v>
      </c>
      <c r="BH2261" t="s">
        <v>137</v>
      </c>
      <c r="BI2261" t="s">
        <v>137</v>
      </c>
      <c r="BJ2261" t="s">
        <v>137</v>
      </c>
      <c r="BK2261" t="s">
        <v>137</v>
      </c>
      <c r="BL2261" t="s">
        <v>137</v>
      </c>
      <c r="BM2261" t="s">
        <v>137</v>
      </c>
      <c r="BN2261" t="s">
        <v>137</v>
      </c>
      <c r="BO2261" t="s">
        <v>137</v>
      </c>
      <c r="BP2261" t="s">
        <v>137</v>
      </c>
      <c r="BQ2261" t="s">
        <v>137</v>
      </c>
      <c r="BR2261" t="s">
        <v>137</v>
      </c>
      <c r="BS2261" t="s">
        <v>137</v>
      </c>
      <c r="BT2261" t="s">
        <v>137</v>
      </c>
      <c r="BU2261" t="s">
        <v>137</v>
      </c>
      <c r="BW2261" t="s">
        <v>137</v>
      </c>
      <c r="BX2261" t="s">
        <v>137</v>
      </c>
      <c r="BY2261" t="s">
        <v>137</v>
      </c>
      <c r="BZ2261" t="s">
        <v>137</v>
      </c>
      <c r="CA2261" t="s">
        <v>137</v>
      </c>
      <c r="CB2261" t="s">
        <v>137</v>
      </c>
      <c r="CC2261" t="s">
        <v>137</v>
      </c>
      <c r="CD2261" t="s">
        <v>137</v>
      </c>
      <c r="CE2261" t="s">
        <v>137</v>
      </c>
      <c r="CF2261" t="s">
        <v>137</v>
      </c>
      <c r="CG2261" t="s">
        <v>137</v>
      </c>
      <c r="CH2261" t="s">
        <v>137</v>
      </c>
      <c r="CI2261" t="s">
        <v>137</v>
      </c>
      <c r="CJ2261" t="s">
        <v>137</v>
      </c>
      <c r="CK2261" t="s">
        <v>137</v>
      </c>
      <c r="CL2261" t="s">
        <v>137</v>
      </c>
      <c r="CM2261" t="s">
        <v>137</v>
      </c>
      <c r="CN2261" t="s">
        <v>137</v>
      </c>
      <c r="CO2261" t="s">
        <v>137</v>
      </c>
      <c r="CP2261" t="s">
        <v>137</v>
      </c>
      <c r="CQ2261" s="1">
        <v>45699.586805555555</v>
      </c>
      <c r="CR2261" s="1">
        <v>45699.586805555555</v>
      </c>
      <c r="CS2261" s="1">
        <v>45699.586805555555</v>
      </c>
      <c r="CT2261" t="s">
        <v>14873</v>
      </c>
      <c r="CU2261" t="s">
        <v>14874</v>
      </c>
      <c r="CV2261" t="s">
        <v>14875</v>
      </c>
      <c r="CW2261" t="s">
        <v>14876</v>
      </c>
      <c r="CX2261" s="3"/>
      <c r="CY2261" s="3"/>
      <c r="CZ2261">
        <v>1</v>
      </c>
      <c r="DA2261" t="s">
        <v>14877</v>
      </c>
      <c r="DB2261" t="s">
        <v>137</v>
      </c>
      <c r="DC2261" t="s">
        <v>137</v>
      </c>
      <c r="DD2261" t="s">
        <v>137</v>
      </c>
      <c r="DE2261" t="s">
        <v>137</v>
      </c>
      <c r="DF2261" t="s">
        <v>14878</v>
      </c>
      <c r="DG2261" t="s">
        <v>137</v>
      </c>
      <c r="DH2261" t="s">
        <v>137</v>
      </c>
      <c r="DI2261" t="s">
        <v>137</v>
      </c>
      <c r="DJ2261" t="s">
        <v>137</v>
      </c>
      <c r="DK2261">
        <v>0</v>
      </c>
      <c r="DL2261" t="s">
        <v>209</v>
      </c>
      <c r="DM2261" t="s">
        <v>137</v>
      </c>
      <c r="DN2261" t="s">
        <v>137</v>
      </c>
      <c r="DO2261" s="1">
        <v>45699.586805555555</v>
      </c>
      <c r="DP2261" s="1"/>
      <c r="DQ2261" t="s">
        <v>534</v>
      </c>
      <c r="DR2261" t="s">
        <v>535</v>
      </c>
      <c r="DS2261" t="s">
        <v>536</v>
      </c>
      <c r="DT2261" t="s">
        <v>137</v>
      </c>
      <c r="DU2261" t="s">
        <v>137</v>
      </c>
      <c r="DV2261" t="s">
        <v>140</v>
      </c>
      <c r="DW2261" t="s">
        <v>137</v>
      </c>
      <c r="DX2261" t="s">
        <v>137</v>
      </c>
      <c r="DY2261" t="s">
        <v>137</v>
      </c>
      <c r="DZ2261" t="s">
        <v>148</v>
      </c>
      <c r="EA2261" t="b">
        <v>0</v>
      </c>
      <c r="EB2261" t="s">
        <v>137</v>
      </c>
    </row>
    <row r="2262" spans="1:132" x14ac:dyDescent="0.25">
      <c r="A2262">
        <v>149911994</v>
      </c>
      <c r="B2262">
        <v>9782</v>
      </c>
      <c r="C2262" t="s">
        <v>192</v>
      </c>
      <c r="D2262" t="s">
        <v>133</v>
      </c>
      <c r="E2262" t="s">
        <v>134</v>
      </c>
      <c r="F2262" t="s">
        <v>135</v>
      </c>
      <c r="G2262" t="s">
        <v>136</v>
      </c>
      <c r="H2262" t="s">
        <v>137</v>
      </c>
      <c r="I2262" t="s">
        <v>138</v>
      </c>
      <c r="J2262" t="s">
        <v>1465</v>
      </c>
      <c r="K2262" t="s">
        <v>1136</v>
      </c>
      <c r="L2262" t="s">
        <v>1466</v>
      </c>
      <c r="M2262" t="s">
        <v>137</v>
      </c>
      <c r="N2262" t="s">
        <v>7272</v>
      </c>
      <c r="O2262" t="s">
        <v>7272</v>
      </c>
      <c r="P2262" s="1">
        <v>45698</v>
      </c>
      <c r="Q2262" s="1">
        <v>45698.486805555556</v>
      </c>
      <c r="R2262" s="1">
        <v>45698.486805555556</v>
      </c>
      <c r="S2262" s="1">
        <v>45702.40625</v>
      </c>
      <c r="T2262" s="1">
        <v>45702.40625</v>
      </c>
      <c r="U2262" t="s">
        <v>13034</v>
      </c>
      <c r="V2262" t="s">
        <v>137</v>
      </c>
      <c r="W2262" t="s">
        <v>137</v>
      </c>
      <c r="X2262" t="s">
        <v>185</v>
      </c>
      <c r="Y2262" t="s">
        <v>199</v>
      </c>
      <c r="Z2262" t="s">
        <v>137</v>
      </c>
      <c r="AA2262" t="s">
        <v>137</v>
      </c>
      <c r="AB2262" t="s">
        <v>137</v>
      </c>
      <c r="AC2262" t="s">
        <v>137</v>
      </c>
      <c r="AD2262" s="2"/>
      <c r="AE2262" t="s">
        <v>137</v>
      </c>
      <c r="AF2262" t="s">
        <v>137</v>
      </c>
      <c r="AG2262" t="s">
        <v>137</v>
      </c>
      <c r="AH2262" t="s">
        <v>137</v>
      </c>
      <c r="AI2262" t="s">
        <v>137</v>
      </c>
      <c r="AJ2262" t="s">
        <v>137</v>
      </c>
      <c r="AK2262" t="s">
        <v>137</v>
      </c>
      <c r="AL2262" s="2"/>
      <c r="AM2262" t="s">
        <v>137</v>
      </c>
      <c r="AN2262" t="s">
        <v>137</v>
      </c>
      <c r="AO2262" t="s">
        <v>137</v>
      </c>
      <c r="AP2262" t="s">
        <v>137</v>
      </c>
      <c r="AQ2262" t="s">
        <v>137</v>
      </c>
      <c r="AR2262" t="s">
        <v>137</v>
      </c>
      <c r="AS2262" t="s">
        <v>137</v>
      </c>
      <c r="AT2262" t="s">
        <v>137</v>
      </c>
      <c r="AU2262" t="s">
        <v>137</v>
      </c>
      <c r="AV2262" t="s">
        <v>137</v>
      </c>
      <c r="AW2262" t="s">
        <v>137</v>
      </c>
      <c r="AX2262" t="s">
        <v>137</v>
      </c>
      <c r="AY2262" t="s">
        <v>137</v>
      </c>
      <c r="AZ2262" t="s">
        <v>137</v>
      </c>
      <c r="BA2262" t="s">
        <v>137</v>
      </c>
      <c r="BB2262" t="s">
        <v>137</v>
      </c>
      <c r="BC2262" t="s">
        <v>137</v>
      </c>
      <c r="BD2262" t="s">
        <v>137</v>
      </c>
      <c r="BE2262" t="s">
        <v>137</v>
      </c>
      <c r="BF2262" t="s">
        <v>137</v>
      </c>
      <c r="BG2262" t="s">
        <v>137</v>
      </c>
      <c r="BH2262" t="s">
        <v>137</v>
      </c>
      <c r="BI2262" t="s">
        <v>137</v>
      </c>
      <c r="BJ2262" t="s">
        <v>137</v>
      </c>
      <c r="BK2262" t="s">
        <v>137</v>
      </c>
      <c r="BL2262" t="s">
        <v>137</v>
      </c>
      <c r="BM2262" t="s">
        <v>137</v>
      </c>
      <c r="BN2262" t="s">
        <v>137</v>
      </c>
      <c r="BO2262" t="s">
        <v>137</v>
      </c>
      <c r="BP2262" t="s">
        <v>14879</v>
      </c>
      <c r="BQ2262" t="s">
        <v>137</v>
      </c>
      <c r="BR2262" t="s">
        <v>137</v>
      </c>
      <c r="BS2262" t="s">
        <v>137</v>
      </c>
      <c r="BT2262" t="s">
        <v>137</v>
      </c>
      <c r="BU2262" t="s">
        <v>137</v>
      </c>
      <c r="BW2262" t="s">
        <v>137</v>
      </c>
      <c r="BX2262" t="s">
        <v>137</v>
      </c>
      <c r="BY2262" t="s">
        <v>137</v>
      </c>
      <c r="BZ2262" t="s">
        <v>137</v>
      </c>
      <c r="CA2262" t="s">
        <v>137</v>
      </c>
      <c r="CB2262" t="s">
        <v>137</v>
      </c>
      <c r="CC2262" t="s">
        <v>137</v>
      </c>
      <c r="CD2262" t="s">
        <v>137</v>
      </c>
      <c r="CE2262" t="s">
        <v>137</v>
      </c>
      <c r="CF2262" t="s">
        <v>137</v>
      </c>
      <c r="CG2262" t="s">
        <v>137</v>
      </c>
      <c r="CH2262" t="s">
        <v>137</v>
      </c>
      <c r="CI2262" t="s">
        <v>137</v>
      </c>
      <c r="CJ2262" t="s">
        <v>137</v>
      </c>
      <c r="CK2262" t="s">
        <v>137</v>
      </c>
      <c r="CL2262" t="s">
        <v>137</v>
      </c>
      <c r="CM2262" t="s">
        <v>137</v>
      </c>
      <c r="CN2262" t="s">
        <v>137</v>
      </c>
      <c r="CO2262" t="s">
        <v>137</v>
      </c>
      <c r="CP2262" t="s">
        <v>137</v>
      </c>
      <c r="CQ2262" s="1">
        <v>45702.40625</v>
      </c>
      <c r="CR2262" s="1">
        <v>45702.40625</v>
      </c>
      <c r="CS2262" s="1">
        <v>45702.40625</v>
      </c>
      <c r="CT2262" t="s">
        <v>14880</v>
      </c>
      <c r="CU2262" t="s">
        <v>14881</v>
      </c>
      <c r="CV2262" t="s">
        <v>14882</v>
      </c>
      <c r="CW2262" t="s">
        <v>14883</v>
      </c>
      <c r="CX2262" s="3"/>
      <c r="CY2262" s="3"/>
      <c r="CZ2262">
        <v>1</v>
      </c>
      <c r="DA2262" t="s">
        <v>14884</v>
      </c>
      <c r="DB2262" t="s">
        <v>137</v>
      </c>
      <c r="DC2262" t="s">
        <v>137</v>
      </c>
      <c r="DD2262" t="s">
        <v>137</v>
      </c>
      <c r="DE2262" t="s">
        <v>137</v>
      </c>
      <c r="DF2262" t="s">
        <v>14885</v>
      </c>
      <c r="DG2262" t="s">
        <v>137</v>
      </c>
      <c r="DH2262" t="s">
        <v>137</v>
      </c>
      <c r="DI2262" t="s">
        <v>137</v>
      </c>
      <c r="DJ2262" t="s">
        <v>137</v>
      </c>
      <c r="DK2262">
        <v>0</v>
      </c>
      <c r="DL2262" t="s">
        <v>209</v>
      </c>
      <c r="DM2262" t="s">
        <v>137</v>
      </c>
      <c r="DN2262" t="s">
        <v>137</v>
      </c>
      <c r="DO2262" s="1">
        <v>45702.40625</v>
      </c>
      <c r="DP2262" s="1"/>
      <c r="DQ2262" t="s">
        <v>557</v>
      </c>
      <c r="DR2262" t="s">
        <v>558</v>
      </c>
      <c r="DS2262" t="s">
        <v>559</v>
      </c>
      <c r="DT2262" t="s">
        <v>14886</v>
      </c>
      <c r="DU2262" t="s">
        <v>137</v>
      </c>
      <c r="DV2262" t="s">
        <v>137</v>
      </c>
      <c r="DW2262" t="s">
        <v>137</v>
      </c>
      <c r="DX2262" t="s">
        <v>137</v>
      </c>
      <c r="DY2262" t="s">
        <v>137</v>
      </c>
      <c r="DZ2262" t="s">
        <v>148</v>
      </c>
      <c r="EA2262" t="b">
        <v>0</v>
      </c>
      <c r="EB2262" t="s">
        <v>137</v>
      </c>
    </row>
    <row r="2263" spans="1:132" x14ac:dyDescent="0.25">
      <c r="A2263">
        <v>149911525</v>
      </c>
      <c r="B2263">
        <v>9781</v>
      </c>
      <c r="C2263" t="s">
        <v>192</v>
      </c>
      <c r="D2263" t="s">
        <v>14887</v>
      </c>
      <c r="E2263" t="s">
        <v>134</v>
      </c>
      <c r="F2263" t="s">
        <v>162</v>
      </c>
      <c r="G2263" t="s">
        <v>163</v>
      </c>
      <c r="H2263" t="s">
        <v>137</v>
      </c>
      <c r="I2263" t="s">
        <v>14888</v>
      </c>
      <c r="J2263" t="s">
        <v>1490</v>
      </c>
      <c r="K2263" t="s">
        <v>1491</v>
      </c>
      <c r="L2263" t="s">
        <v>1492</v>
      </c>
      <c r="M2263" t="s">
        <v>137</v>
      </c>
      <c r="N2263" t="s">
        <v>1483</v>
      </c>
      <c r="O2263" t="s">
        <v>1483</v>
      </c>
      <c r="P2263" s="1"/>
      <c r="Q2263" s="1">
        <v>45698.48541666667</v>
      </c>
      <c r="R2263" s="1">
        <v>45698.48541666667</v>
      </c>
      <c r="S2263" s="1">
        <v>45708.384722222225</v>
      </c>
      <c r="T2263" s="1">
        <v>45708.384722222225</v>
      </c>
      <c r="U2263" t="s">
        <v>342</v>
      </c>
      <c r="V2263" t="s">
        <v>137</v>
      </c>
      <c r="W2263" t="s">
        <v>137</v>
      </c>
      <c r="X2263" t="s">
        <v>176</v>
      </c>
      <c r="Y2263" t="s">
        <v>199</v>
      </c>
      <c r="Z2263" t="s">
        <v>137</v>
      </c>
      <c r="AA2263" t="s">
        <v>137</v>
      </c>
      <c r="AB2263" t="s">
        <v>137</v>
      </c>
      <c r="AC2263" t="s">
        <v>137</v>
      </c>
      <c r="AD2263" s="2"/>
      <c r="AE2263" t="s">
        <v>137</v>
      </c>
      <c r="AF2263" t="s">
        <v>137</v>
      </c>
      <c r="AG2263" t="s">
        <v>137</v>
      </c>
      <c r="AH2263" t="s">
        <v>137</v>
      </c>
      <c r="AI2263" t="s">
        <v>137</v>
      </c>
      <c r="AJ2263" t="s">
        <v>137</v>
      </c>
      <c r="AK2263" t="s">
        <v>137</v>
      </c>
      <c r="AL2263" s="2"/>
      <c r="AM2263" t="s">
        <v>137</v>
      </c>
      <c r="AN2263" t="s">
        <v>137</v>
      </c>
      <c r="AO2263" t="s">
        <v>137</v>
      </c>
      <c r="AP2263" t="s">
        <v>137</v>
      </c>
      <c r="AQ2263" t="s">
        <v>137</v>
      </c>
      <c r="AR2263" t="s">
        <v>137</v>
      </c>
      <c r="AS2263" t="s">
        <v>137</v>
      </c>
      <c r="AT2263" t="s">
        <v>137</v>
      </c>
      <c r="AU2263" t="s">
        <v>137</v>
      </c>
      <c r="AV2263" t="s">
        <v>137</v>
      </c>
      <c r="AW2263" t="s">
        <v>137</v>
      </c>
      <c r="AX2263" t="s">
        <v>137</v>
      </c>
      <c r="AY2263" t="s">
        <v>137</v>
      </c>
      <c r="AZ2263" t="s">
        <v>137</v>
      </c>
      <c r="BA2263" t="s">
        <v>137</v>
      </c>
      <c r="BB2263" t="s">
        <v>137</v>
      </c>
      <c r="BC2263" t="s">
        <v>137</v>
      </c>
      <c r="BD2263" t="s">
        <v>137</v>
      </c>
      <c r="BE2263" t="s">
        <v>137</v>
      </c>
      <c r="BF2263" t="s">
        <v>137</v>
      </c>
      <c r="BG2263" t="s">
        <v>137</v>
      </c>
      <c r="BH2263" t="s">
        <v>137</v>
      </c>
      <c r="BI2263" t="s">
        <v>137</v>
      </c>
      <c r="BJ2263" t="s">
        <v>137</v>
      </c>
      <c r="BK2263" t="s">
        <v>137</v>
      </c>
      <c r="BL2263" t="s">
        <v>137</v>
      </c>
      <c r="BM2263" t="s">
        <v>137</v>
      </c>
      <c r="BN2263" t="s">
        <v>137</v>
      </c>
      <c r="BO2263" t="s">
        <v>137</v>
      </c>
      <c r="BP2263" t="s">
        <v>137</v>
      </c>
      <c r="BQ2263" t="s">
        <v>137</v>
      </c>
      <c r="BR2263" t="s">
        <v>137</v>
      </c>
      <c r="BS2263" t="s">
        <v>137</v>
      </c>
      <c r="BT2263" t="s">
        <v>137</v>
      </c>
      <c r="BU2263" t="s">
        <v>137</v>
      </c>
      <c r="BW2263" t="s">
        <v>137</v>
      </c>
      <c r="BX2263" t="s">
        <v>137</v>
      </c>
      <c r="BY2263" t="s">
        <v>137</v>
      </c>
      <c r="BZ2263" t="s">
        <v>137</v>
      </c>
      <c r="CA2263" t="s">
        <v>137</v>
      </c>
      <c r="CB2263" t="s">
        <v>137</v>
      </c>
      <c r="CC2263" t="s">
        <v>137</v>
      </c>
      <c r="CD2263" t="s">
        <v>137</v>
      </c>
      <c r="CE2263" t="s">
        <v>137</v>
      </c>
      <c r="CF2263" t="s">
        <v>137</v>
      </c>
      <c r="CG2263" t="s">
        <v>137</v>
      </c>
      <c r="CH2263" t="s">
        <v>137</v>
      </c>
      <c r="CI2263" t="s">
        <v>137</v>
      </c>
      <c r="CJ2263" t="s">
        <v>137</v>
      </c>
      <c r="CK2263" t="s">
        <v>137</v>
      </c>
      <c r="CL2263" t="s">
        <v>137</v>
      </c>
      <c r="CM2263" t="s">
        <v>137</v>
      </c>
      <c r="CN2263" t="s">
        <v>137</v>
      </c>
      <c r="CO2263" t="s">
        <v>137</v>
      </c>
      <c r="CP2263" t="s">
        <v>137</v>
      </c>
      <c r="CQ2263" s="1">
        <v>45708.384722222225</v>
      </c>
      <c r="CR2263" s="1">
        <v>45708.384722222225</v>
      </c>
      <c r="CS2263" s="1">
        <v>45708.384722222225</v>
      </c>
      <c r="CT2263" t="s">
        <v>14889</v>
      </c>
      <c r="CU2263" t="s">
        <v>14890</v>
      </c>
      <c r="CV2263" t="s">
        <v>14891</v>
      </c>
      <c r="CW2263" t="s">
        <v>14892</v>
      </c>
      <c r="CX2263" s="3"/>
      <c r="CY2263" s="3"/>
      <c r="CZ2263">
        <v>1</v>
      </c>
      <c r="DA2263" t="s">
        <v>137</v>
      </c>
      <c r="DB2263" t="s">
        <v>137</v>
      </c>
      <c r="DC2263" t="s">
        <v>137</v>
      </c>
      <c r="DD2263" t="s">
        <v>137</v>
      </c>
      <c r="DE2263" t="s">
        <v>137</v>
      </c>
      <c r="DF2263" t="s">
        <v>14893</v>
      </c>
      <c r="DG2263" t="s">
        <v>900</v>
      </c>
      <c r="DH2263" t="s">
        <v>2623</v>
      </c>
      <c r="DI2263" t="s">
        <v>137</v>
      </c>
      <c r="DJ2263" t="s">
        <v>137</v>
      </c>
      <c r="DK2263">
        <v>0</v>
      </c>
      <c r="DL2263" t="s">
        <v>137</v>
      </c>
      <c r="DM2263" t="s">
        <v>137</v>
      </c>
      <c r="DN2263" t="s">
        <v>137</v>
      </c>
      <c r="DO2263" s="1">
        <v>45708.384722222225</v>
      </c>
      <c r="DP2263" s="1"/>
      <c r="DQ2263" t="s">
        <v>1490</v>
      </c>
      <c r="DR2263" t="s">
        <v>1491</v>
      </c>
      <c r="DS2263" t="s">
        <v>1492</v>
      </c>
      <c r="DT2263" t="s">
        <v>137</v>
      </c>
      <c r="DU2263" t="s">
        <v>137</v>
      </c>
      <c r="DV2263" t="s">
        <v>137</v>
      </c>
      <c r="DW2263" t="s">
        <v>137</v>
      </c>
      <c r="DX2263" t="s">
        <v>14894</v>
      </c>
      <c r="DY2263" t="s">
        <v>137</v>
      </c>
      <c r="DZ2263" t="s">
        <v>168</v>
      </c>
      <c r="EA2263" t="b">
        <v>0</v>
      </c>
      <c r="EB2263" t="s">
        <v>137</v>
      </c>
    </row>
    <row r="2264" spans="1:132" x14ac:dyDescent="0.25">
      <c r="A2264">
        <v>149910842</v>
      </c>
      <c r="B2264">
        <v>9780</v>
      </c>
      <c r="C2264" t="s">
        <v>494</v>
      </c>
      <c r="D2264" t="s">
        <v>2322</v>
      </c>
      <c r="E2264" t="s">
        <v>134</v>
      </c>
      <c r="F2264" t="s">
        <v>162</v>
      </c>
      <c r="G2264" t="s">
        <v>163</v>
      </c>
      <c r="H2264" t="s">
        <v>137</v>
      </c>
      <c r="I2264" t="s">
        <v>14895</v>
      </c>
      <c r="J2264" t="s">
        <v>139</v>
      </c>
      <c r="K2264" t="s">
        <v>140</v>
      </c>
      <c r="L2264" t="s">
        <v>141</v>
      </c>
      <c r="M2264" t="s">
        <v>137</v>
      </c>
      <c r="N2264" t="s">
        <v>303</v>
      </c>
      <c r="O2264" t="s">
        <v>303</v>
      </c>
      <c r="P2264" s="1"/>
      <c r="Q2264" s="1">
        <v>45698.484027777777</v>
      </c>
      <c r="R2264" s="1">
        <v>45698.484027777777</v>
      </c>
      <c r="S2264" s="1">
        <v>45698.627083333333</v>
      </c>
      <c r="T2264" s="1">
        <v>45698.627083333333</v>
      </c>
      <c r="U2264" t="s">
        <v>14896</v>
      </c>
      <c r="V2264" t="s">
        <v>137</v>
      </c>
      <c r="W2264" t="s">
        <v>137</v>
      </c>
      <c r="X2264" t="s">
        <v>185</v>
      </c>
      <c r="Y2264" t="s">
        <v>199</v>
      </c>
      <c r="Z2264" t="s">
        <v>137</v>
      </c>
      <c r="AA2264" t="s">
        <v>137</v>
      </c>
      <c r="AB2264" t="s">
        <v>137</v>
      </c>
      <c r="AC2264" t="s">
        <v>137</v>
      </c>
      <c r="AD2264" s="2"/>
      <c r="AE2264" t="s">
        <v>137</v>
      </c>
      <c r="AF2264" t="s">
        <v>137</v>
      </c>
      <c r="AG2264" t="s">
        <v>137</v>
      </c>
      <c r="AH2264" t="s">
        <v>137</v>
      </c>
      <c r="AI2264" t="s">
        <v>137</v>
      </c>
      <c r="AJ2264" t="s">
        <v>137</v>
      </c>
      <c r="AK2264" t="s">
        <v>137</v>
      </c>
      <c r="AL2264" s="2"/>
      <c r="AM2264" t="s">
        <v>137</v>
      </c>
      <c r="AN2264" t="s">
        <v>137</v>
      </c>
      <c r="AO2264" t="s">
        <v>137</v>
      </c>
      <c r="AP2264" t="s">
        <v>137</v>
      </c>
      <c r="AQ2264" t="s">
        <v>137</v>
      </c>
      <c r="AR2264" t="s">
        <v>137</v>
      </c>
      <c r="AS2264" t="s">
        <v>137</v>
      </c>
      <c r="AT2264" t="s">
        <v>137</v>
      </c>
      <c r="AU2264" t="s">
        <v>137</v>
      </c>
      <c r="AV2264" t="s">
        <v>137</v>
      </c>
      <c r="AW2264" t="s">
        <v>137</v>
      </c>
      <c r="AX2264" t="s">
        <v>137</v>
      </c>
      <c r="AY2264" t="s">
        <v>137</v>
      </c>
      <c r="AZ2264" t="s">
        <v>137</v>
      </c>
      <c r="BA2264" t="s">
        <v>137</v>
      </c>
      <c r="BB2264" t="s">
        <v>137</v>
      </c>
      <c r="BC2264" t="s">
        <v>137</v>
      </c>
      <c r="BD2264" t="s">
        <v>137</v>
      </c>
      <c r="BE2264" t="s">
        <v>137</v>
      </c>
      <c r="BF2264" t="s">
        <v>137</v>
      </c>
      <c r="BG2264" t="s">
        <v>137</v>
      </c>
      <c r="BH2264" t="s">
        <v>137</v>
      </c>
      <c r="BI2264" t="s">
        <v>137</v>
      </c>
      <c r="BJ2264" t="s">
        <v>137</v>
      </c>
      <c r="BK2264" t="s">
        <v>137</v>
      </c>
      <c r="BL2264" t="s">
        <v>137</v>
      </c>
      <c r="BM2264" t="s">
        <v>137</v>
      </c>
      <c r="BN2264" t="s">
        <v>137</v>
      </c>
      <c r="BO2264" t="s">
        <v>137</v>
      </c>
      <c r="BP2264" t="s">
        <v>137</v>
      </c>
      <c r="BQ2264" t="s">
        <v>137</v>
      </c>
      <c r="BR2264" t="s">
        <v>137</v>
      </c>
      <c r="BS2264" t="s">
        <v>137</v>
      </c>
      <c r="BT2264" t="s">
        <v>137</v>
      </c>
      <c r="BU2264" t="s">
        <v>137</v>
      </c>
      <c r="BW2264" t="s">
        <v>137</v>
      </c>
      <c r="BX2264" t="s">
        <v>137</v>
      </c>
      <c r="BY2264" t="s">
        <v>137</v>
      </c>
      <c r="BZ2264" t="s">
        <v>137</v>
      </c>
      <c r="CA2264" t="s">
        <v>137</v>
      </c>
      <c r="CB2264" t="s">
        <v>137</v>
      </c>
      <c r="CC2264" t="s">
        <v>137</v>
      </c>
      <c r="CD2264" t="s">
        <v>137</v>
      </c>
      <c r="CE2264" t="s">
        <v>137</v>
      </c>
      <c r="CF2264" t="s">
        <v>137</v>
      </c>
      <c r="CG2264" t="s">
        <v>137</v>
      </c>
      <c r="CH2264" t="s">
        <v>137</v>
      </c>
      <c r="CI2264" t="s">
        <v>137</v>
      </c>
      <c r="CJ2264" t="s">
        <v>137</v>
      </c>
      <c r="CK2264" t="s">
        <v>137</v>
      </c>
      <c r="CL2264" t="s">
        <v>137</v>
      </c>
      <c r="CM2264" t="s">
        <v>137</v>
      </c>
      <c r="CN2264" t="s">
        <v>137</v>
      </c>
      <c r="CO2264" t="s">
        <v>137</v>
      </c>
      <c r="CP2264" t="s">
        <v>137</v>
      </c>
      <c r="CQ2264" s="1">
        <v>45698.627083333333</v>
      </c>
      <c r="CR2264" s="1">
        <v>45698.627083333333</v>
      </c>
      <c r="CS2264" s="1">
        <v>45698.627083333333</v>
      </c>
      <c r="CT2264" t="s">
        <v>14897</v>
      </c>
      <c r="CU2264" t="s">
        <v>14897</v>
      </c>
      <c r="CV2264" t="s">
        <v>14898</v>
      </c>
      <c r="CW2264" t="s">
        <v>14898</v>
      </c>
      <c r="CX2264" s="3">
        <v>0.14291666666666666</v>
      </c>
      <c r="CY2264" s="3">
        <v>0.14291666666666666</v>
      </c>
      <c r="DA2264" t="s">
        <v>137</v>
      </c>
      <c r="DB2264" t="s">
        <v>137</v>
      </c>
      <c r="DC2264" t="s">
        <v>137</v>
      </c>
      <c r="DD2264" t="s">
        <v>137</v>
      </c>
      <c r="DE2264" t="s">
        <v>14899</v>
      </c>
      <c r="DF2264" t="s">
        <v>14900</v>
      </c>
      <c r="DG2264" t="s">
        <v>137</v>
      </c>
      <c r="DH2264" t="s">
        <v>137</v>
      </c>
      <c r="DI2264" t="s">
        <v>137</v>
      </c>
      <c r="DJ2264" t="s">
        <v>137</v>
      </c>
      <c r="DK2264">
        <v>0</v>
      </c>
      <c r="DL2264" t="s">
        <v>137</v>
      </c>
      <c r="DM2264" t="s">
        <v>137</v>
      </c>
      <c r="DN2264" t="s">
        <v>137</v>
      </c>
      <c r="DO2264" s="1">
        <v>45698.627083333333</v>
      </c>
      <c r="DP2264" s="1">
        <v>45698.627083333333</v>
      </c>
      <c r="DQ2264" t="s">
        <v>150</v>
      </c>
      <c r="DR2264" t="s">
        <v>151</v>
      </c>
      <c r="DS2264" t="s">
        <v>152</v>
      </c>
      <c r="DT2264" t="s">
        <v>137</v>
      </c>
      <c r="DU2264" t="s">
        <v>137</v>
      </c>
      <c r="DV2264" t="s">
        <v>137</v>
      </c>
      <c r="DW2264" t="s">
        <v>137</v>
      </c>
      <c r="DX2264" t="s">
        <v>14901</v>
      </c>
      <c r="DY2264" t="s">
        <v>137</v>
      </c>
      <c r="DZ2264" t="s">
        <v>168</v>
      </c>
      <c r="EA2264" t="b">
        <v>0</v>
      </c>
      <c r="EB2264" t="s">
        <v>137</v>
      </c>
    </row>
    <row r="2265" spans="1:132" x14ac:dyDescent="0.25">
      <c r="A2265">
        <v>149909170</v>
      </c>
      <c r="B2265">
        <v>9779</v>
      </c>
      <c r="C2265" t="s">
        <v>494</v>
      </c>
      <c r="D2265" t="s">
        <v>5098</v>
      </c>
      <c r="E2265" t="s">
        <v>134</v>
      </c>
      <c r="F2265" t="s">
        <v>162</v>
      </c>
      <c r="G2265" t="s">
        <v>163</v>
      </c>
      <c r="H2265" t="s">
        <v>137</v>
      </c>
      <c r="I2265" t="s">
        <v>137</v>
      </c>
      <c r="J2265" t="s">
        <v>139</v>
      </c>
      <c r="K2265" t="s">
        <v>140</v>
      </c>
      <c r="L2265" t="s">
        <v>141</v>
      </c>
      <c r="M2265" t="s">
        <v>137</v>
      </c>
      <c r="N2265" t="s">
        <v>303</v>
      </c>
      <c r="O2265" t="s">
        <v>303</v>
      </c>
      <c r="P2265" s="1"/>
      <c r="Q2265" s="1">
        <v>45698.480555555558</v>
      </c>
      <c r="R2265" s="1">
        <v>45698.480555555558</v>
      </c>
      <c r="S2265" s="1">
        <v>45698.627083333333</v>
      </c>
      <c r="T2265" s="1">
        <v>45698.627083333333</v>
      </c>
      <c r="U2265" t="s">
        <v>14896</v>
      </c>
      <c r="V2265" t="s">
        <v>137</v>
      </c>
      <c r="W2265" t="s">
        <v>137</v>
      </c>
      <c r="X2265" t="s">
        <v>185</v>
      </c>
      <c r="Y2265" t="s">
        <v>199</v>
      </c>
      <c r="Z2265" t="s">
        <v>137</v>
      </c>
      <c r="AA2265" t="s">
        <v>137</v>
      </c>
      <c r="AB2265" t="s">
        <v>137</v>
      </c>
      <c r="AC2265" t="s">
        <v>137</v>
      </c>
      <c r="AD2265" s="2"/>
      <c r="AE2265" t="s">
        <v>137</v>
      </c>
      <c r="AF2265" t="s">
        <v>137</v>
      </c>
      <c r="AG2265" t="s">
        <v>137</v>
      </c>
      <c r="AH2265" t="s">
        <v>137</v>
      </c>
      <c r="AI2265" t="s">
        <v>137</v>
      </c>
      <c r="AJ2265" t="s">
        <v>137</v>
      </c>
      <c r="AK2265" t="s">
        <v>137</v>
      </c>
      <c r="AL2265" s="2"/>
      <c r="AM2265" t="s">
        <v>137</v>
      </c>
      <c r="AN2265" t="s">
        <v>137</v>
      </c>
      <c r="AO2265" t="s">
        <v>137</v>
      </c>
      <c r="AP2265" t="s">
        <v>137</v>
      </c>
      <c r="AQ2265" t="s">
        <v>137</v>
      </c>
      <c r="AR2265" t="s">
        <v>137</v>
      </c>
      <c r="AS2265" t="s">
        <v>137</v>
      </c>
      <c r="AT2265" t="s">
        <v>137</v>
      </c>
      <c r="AU2265" t="s">
        <v>137</v>
      </c>
      <c r="AV2265" t="s">
        <v>137</v>
      </c>
      <c r="AW2265" t="s">
        <v>137</v>
      </c>
      <c r="AX2265" t="s">
        <v>137</v>
      </c>
      <c r="AY2265" t="s">
        <v>137</v>
      </c>
      <c r="AZ2265" t="s">
        <v>137</v>
      </c>
      <c r="BA2265" t="s">
        <v>137</v>
      </c>
      <c r="BB2265" t="s">
        <v>137</v>
      </c>
      <c r="BC2265" t="s">
        <v>137</v>
      </c>
      <c r="BD2265" t="s">
        <v>137</v>
      </c>
      <c r="BE2265" t="s">
        <v>137</v>
      </c>
      <c r="BF2265" t="s">
        <v>137</v>
      </c>
      <c r="BG2265" t="s">
        <v>137</v>
      </c>
      <c r="BH2265" t="s">
        <v>137</v>
      </c>
      <c r="BI2265" t="s">
        <v>137</v>
      </c>
      <c r="BJ2265" t="s">
        <v>137</v>
      </c>
      <c r="BK2265" t="s">
        <v>137</v>
      </c>
      <c r="BL2265" t="s">
        <v>137</v>
      </c>
      <c r="BM2265" t="s">
        <v>137</v>
      </c>
      <c r="BN2265" t="s">
        <v>137</v>
      </c>
      <c r="BO2265" t="s">
        <v>137</v>
      </c>
      <c r="BP2265" t="s">
        <v>137</v>
      </c>
      <c r="BQ2265" t="s">
        <v>137</v>
      </c>
      <c r="BR2265" t="s">
        <v>137</v>
      </c>
      <c r="BS2265" t="s">
        <v>137</v>
      </c>
      <c r="BT2265" t="s">
        <v>137</v>
      </c>
      <c r="BU2265" t="s">
        <v>137</v>
      </c>
      <c r="BW2265" t="s">
        <v>137</v>
      </c>
      <c r="BX2265" t="s">
        <v>137</v>
      </c>
      <c r="BY2265" t="s">
        <v>137</v>
      </c>
      <c r="BZ2265" t="s">
        <v>137</v>
      </c>
      <c r="CA2265" t="s">
        <v>137</v>
      </c>
      <c r="CB2265" t="s">
        <v>137</v>
      </c>
      <c r="CC2265" t="s">
        <v>137</v>
      </c>
      <c r="CD2265" t="s">
        <v>137</v>
      </c>
      <c r="CE2265" t="s">
        <v>137</v>
      </c>
      <c r="CF2265" t="s">
        <v>137</v>
      </c>
      <c r="CG2265" t="s">
        <v>137</v>
      </c>
      <c r="CH2265" t="s">
        <v>137</v>
      </c>
      <c r="CI2265" t="s">
        <v>137</v>
      </c>
      <c r="CJ2265" t="s">
        <v>137</v>
      </c>
      <c r="CK2265" t="s">
        <v>137</v>
      </c>
      <c r="CL2265" t="s">
        <v>137</v>
      </c>
      <c r="CM2265" t="s">
        <v>137</v>
      </c>
      <c r="CN2265" t="s">
        <v>137</v>
      </c>
      <c r="CO2265" t="s">
        <v>137</v>
      </c>
      <c r="CP2265" t="s">
        <v>137</v>
      </c>
      <c r="CQ2265" s="1">
        <v>45698.627083333333</v>
      </c>
      <c r="CR2265" s="1">
        <v>45698.627083333333</v>
      </c>
      <c r="CS2265" s="1">
        <v>45698.627083333333</v>
      </c>
      <c r="CT2265" t="s">
        <v>14902</v>
      </c>
      <c r="CU2265" t="s">
        <v>14902</v>
      </c>
      <c r="CV2265" t="s">
        <v>14903</v>
      </c>
      <c r="CW2265" t="s">
        <v>14903</v>
      </c>
      <c r="CX2265" s="3">
        <v>0.14675925925925926</v>
      </c>
      <c r="CY2265" s="3">
        <v>0.14675925925925926</v>
      </c>
      <c r="DA2265" t="s">
        <v>137</v>
      </c>
      <c r="DB2265" t="s">
        <v>137</v>
      </c>
      <c r="DC2265" t="s">
        <v>137</v>
      </c>
      <c r="DD2265" t="s">
        <v>137</v>
      </c>
      <c r="DE2265" t="s">
        <v>14904</v>
      </c>
      <c r="DF2265" t="s">
        <v>14905</v>
      </c>
      <c r="DG2265" t="s">
        <v>137</v>
      </c>
      <c r="DH2265" t="s">
        <v>137</v>
      </c>
      <c r="DI2265" t="s">
        <v>137</v>
      </c>
      <c r="DJ2265" t="s">
        <v>137</v>
      </c>
      <c r="DK2265">
        <v>0</v>
      </c>
      <c r="DL2265" t="s">
        <v>137</v>
      </c>
      <c r="DM2265" t="s">
        <v>137</v>
      </c>
      <c r="DN2265" t="s">
        <v>137</v>
      </c>
      <c r="DO2265" s="1">
        <v>45698.627083333333</v>
      </c>
      <c r="DP2265" s="1">
        <v>45698.627083333333</v>
      </c>
      <c r="DQ2265" t="s">
        <v>150</v>
      </c>
      <c r="DR2265" t="s">
        <v>151</v>
      </c>
      <c r="DS2265" t="s">
        <v>152</v>
      </c>
      <c r="DT2265" t="s">
        <v>137</v>
      </c>
      <c r="DU2265" t="s">
        <v>137</v>
      </c>
      <c r="DV2265" t="s">
        <v>137</v>
      </c>
      <c r="DW2265" t="s">
        <v>137</v>
      </c>
      <c r="DX2265" t="s">
        <v>137</v>
      </c>
      <c r="DY2265" t="s">
        <v>137</v>
      </c>
      <c r="DZ2265" t="s">
        <v>168</v>
      </c>
      <c r="EA2265" t="b">
        <v>0</v>
      </c>
      <c r="EB2265" t="s">
        <v>137</v>
      </c>
    </row>
    <row r="2266" spans="1:132" x14ac:dyDescent="0.25">
      <c r="A2266">
        <v>149908760</v>
      </c>
      <c r="B2266">
        <v>9778</v>
      </c>
      <c r="C2266" t="s">
        <v>473</v>
      </c>
      <c r="D2266" t="s">
        <v>14887</v>
      </c>
      <c r="E2266" t="s">
        <v>134</v>
      </c>
      <c r="F2266" t="s">
        <v>162</v>
      </c>
      <c r="G2266" t="s">
        <v>163</v>
      </c>
      <c r="H2266" t="s">
        <v>137</v>
      </c>
      <c r="I2266" t="s">
        <v>14906</v>
      </c>
      <c r="J2266" t="s">
        <v>1870</v>
      </c>
      <c r="K2266" t="s">
        <v>1871</v>
      </c>
      <c r="L2266" t="s">
        <v>1872</v>
      </c>
      <c r="M2266" t="s">
        <v>137</v>
      </c>
      <c r="N2266" t="s">
        <v>6110</v>
      </c>
      <c r="O2266" t="s">
        <v>6110</v>
      </c>
      <c r="P2266" s="1"/>
      <c r="Q2266" s="1">
        <v>45698.479861111111</v>
      </c>
      <c r="R2266" s="1">
        <v>45698.479861111111</v>
      </c>
      <c r="S2266" s="1">
        <v>45702.554861111108</v>
      </c>
      <c r="T2266" s="1">
        <v>45702.554861111108</v>
      </c>
      <c r="U2266" t="s">
        <v>304</v>
      </c>
      <c r="V2266" t="s">
        <v>137</v>
      </c>
      <c r="W2266" t="s">
        <v>137</v>
      </c>
      <c r="X2266" t="s">
        <v>185</v>
      </c>
      <c r="Y2266" t="s">
        <v>199</v>
      </c>
      <c r="Z2266" t="s">
        <v>137</v>
      </c>
      <c r="AA2266" t="s">
        <v>137</v>
      </c>
      <c r="AB2266" t="s">
        <v>137</v>
      </c>
      <c r="AC2266" t="s">
        <v>137</v>
      </c>
      <c r="AD2266" s="2"/>
      <c r="AE2266" t="s">
        <v>137</v>
      </c>
      <c r="AF2266" t="s">
        <v>137</v>
      </c>
      <c r="AG2266" t="s">
        <v>137</v>
      </c>
      <c r="AH2266" t="s">
        <v>137</v>
      </c>
      <c r="AI2266" t="s">
        <v>137</v>
      </c>
      <c r="AJ2266" t="s">
        <v>137</v>
      </c>
      <c r="AK2266" t="s">
        <v>137</v>
      </c>
      <c r="AL2266" s="2"/>
      <c r="AM2266" t="s">
        <v>137</v>
      </c>
      <c r="AN2266" t="s">
        <v>137</v>
      </c>
      <c r="AO2266" t="s">
        <v>137</v>
      </c>
      <c r="AP2266" t="s">
        <v>137</v>
      </c>
      <c r="AQ2266" t="s">
        <v>137</v>
      </c>
      <c r="AR2266" t="s">
        <v>137</v>
      </c>
      <c r="AS2266" t="s">
        <v>137</v>
      </c>
      <c r="AT2266" t="s">
        <v>137</v>
      </c>
      <c r="AU2266" t="s">
        <v>137</v>
      </c>
      <c r="AV2266" t="s">
        <v>137</v>
      </c>
      <c r="AW2266" t="s">
        <v>137</v>
      </c>
      <c r="AX2266" t="s">
        <v>137</v>
      </c>
      <c r="AY2266" t="s">
        <v>137</v>
      </c>
      <c r="AZ2266" t="s">
        <v>137</v>
      </c>
      <c r="BA2266" t="s">
        <v>137</v>
      </c>
      <c r="BB2266" t="s">
        <v>137</v>
      </c>
      <c r="BC2266" t="s">
        <v>137</v>
      </c>
      <c r="BD2266" t="s">
        <v>137</v>
      </c>
      <c r="BE2266" t="s">
        <v>137</v>
      </c>
      <c r="BF2266" t="s">
        <v>137</v>
      </c>
      <c r="BG2266" t="s">
        <v>137</v>
      </c>
      <c r="BH2266" t="s">
        <v>137</v>
      </c>
      <c r="BI2266" t="s">
        <v>137</v>
      </c>
      <c r="BJ2266" t="s">
        <v>137</v>
      </c>
      <c r="BK2266" t="s">
        <v>137</v>
      </c>
      <c r="BL2266" t="s">
        <v>137</v>
      </c>
      <c r="BM2266" t="s">
        <v>137</v>
      </c>
      <c r="BN2266" t="s">
        <v>137</v>
      </c>
      <c r="BO2266" t="s">
        <v>137</v>
      </c>
      <c r="BP2266" t="s">
        <v>137</v>
      </c>
      <c r="BQ2266" t="s">
        <v>137</v>
      </c>
      <c r="BR2266" t="s">
        <v>137</v>
      </c>
      <c r="BS2266" t="s">
        <v>137</v>
      </c>
      <c r="BT2266" t="s">
        <v>137</v>
      </c>
      <c r="BU2266" t="s">
        <v>137</v>
      </c>
      <c r="BW2266" t="s">
        <v>137</v>
      </c>
      <c r="BX2266" t="s">
        <v>137</v>
      </c>
      <c r="BY2266" t="s">
        <v>137</v>
      </c>
      <c r="BZ2266" t="s">
        <v>137</v>
      </c>
      <c r="CA2266" t="s">
        <v>137</v>
      </c>
      <c r="CB2266" t="s">
        <v>137</v>
      </c>
      <c r="CC2266" t="s">
        <v>137</v>
      </c>
      <c r="CD2266" t="s">
        <v>137</v>
      </c>
      <c r="CE2266" t="s">
        <v>137</v>
      </c>
      <c r="CF2266" t="s">
        <v>137</v>
      </c>
      <c r="CG2266" t="s">
        <v>137</v>
      </c>
      <c r="CH2266" t="s">
        <v>137</v>
      </c>
      <c r="CI2266" t="s">
        <v>137</v>
      </c>
      <c r="CJ2266" t="s">
        <v>137</v>
      </c>
      <c r="CK2266" t="s">
        <v>137</v>
      </c>
      <c r="CL2266" t="s">
        <v>137</v>
      </c>
      <c r="CM2266" t="s">
        <v>137</v>
      </c>
      <c r="CN2266" t="s">
        <v>137</v>
      </c>
      <c r="CO2266" t="s">
        <v>137</v>
      </c>
      <c r="CP2266" t="s">
        <v>137</v>
      </c>
      <c r="CQ2266" s="1">
        <v>45702.554861111108</v>
      </c>
      <c r="CR2266" s="1">
        <v>45702.554861111108</v>
      </c>
      <c r="CS2266" s="1"/>
      <c r="CT2266" t="s">
        <v>137</v>
      </c>
      <c r="CU2266" t="s">
        <v>137</v>
      </c>
      <c r="CV2266" t="s">
        <v>137</v>
      </c>
      <c r="CW2266" t="s">
        <v>137</v>
      </c>
      <c r="CX2266" s="3"/>
      <c r="CY2266" s="3"/>
      <c r="CZ2266">
        <v>1</v>
      </c>
      <c r="DA2266" t="s">
        <v>137</v>
      </c>
      <c r="DB2266" t="s">
        <v>137</v>
      </c>
      <c r="DC2266" t="s">
        <v>137</v>
      </c>
      <c r="DD2266" t="s">
        <v>137</v>
      </c>
      <c r="DE2266" t="s">
        <v>137</v>
      </c>
      <c r="DF2266" t="s">
        <v>137</v>
      </c>
      <c r="DG2266" t="s">
        <v>900</v>
      </c>
      <c r="DH2266" t="s">
        <v>1873</v>
      </c>
      <c r="DI2266" t="s">
        <v>137</v>
      </c>
      <c r="DJ2266" t="s">
        <v>137</v>
      </c>
      <c r="DK2266">
        <v>0</v>
      </c>
      <c r="DL2266" t="s">
        <v>137</v>
      </c>
      <c r="DM2266" t="s">
        <v>137</v>
      </c>
      <c r="DN2266" t="s">
        <v>137</v>
      </c>
      <c r="DO2266" s="1"/>
      <c r="DP2266" s="1"/>
      <c r="DQ2266" t="s">
        <v>137</v>
      </c>
      <c r="DR2266" t="s">
        <v>137</v>
      </c>
      <c r="DS2266" t="s">
        <v>137</v>
      </c>
      <c r="DT2266" t="s">
        <v>137</v>
      </c>
      <c r="DU2266" t="s">
        <v>137</v>
      </c>
      <c r="DV2266" t="s">
        <v>137</v>
      </c>
      <c r="DW2266" t="s">
        <v>137</v>
      </c>
      <c r="DX2266" t="s">
        <v>14907</v>
      </c>
      <c r="DY2266" t="s">
        <v>137</v>
      </c>
      <c r="DZ2266" t="s">
        <v>168</v>
      </c>
      <c r="EA2266" t="b">
        <v>0</v>
      </c>
      <c r="EB2266" t="s">
        <v>137</v>
      </c>
    </row>
    <row r="2267" spans="1:132" x14ac:dyDescent="0.25">
      <c r="A2267">
        <v>149904515</v>
      </c>
      <c r="B2267">
        <v>9777</v>
      </c>
      <c r="C2267" t="s">
        <v>192</v>
      </c>
      <c r="D2267" t="s">
        <v>2322</v>
      </c>
      <c r="E2267" t="s">
        <v>134</v>
      </c>
      <c r="F2267" t="s">
        <v>162</v>
      </c>
      <c r="G2267" t="s">
        <v>163</v>
      </c>
      <c r="H2267" t="s">
        <v>137</v>
      </c>
      <c r="I2267" t="s">
        <v>14908</v>
      </c>
      <c r="J2267" t="s">
        <v>150</v>
      </c>
      <c r="K2267" t="s">
        <v>151</v>
      </c>
      <c r="L2267" t="s">
        <v>152</v>
      </c>
      <c r="M2267" t="s">
        <v>137</v>
      </c>
      <c r="N2267" t="s">
        <v>4862</v>
      </c>
      <c r="O2267" t="s">
        <v>4862</v>
      </c>
      <c r="P2267" s="1"/>
      <c r="Q2267" s="1">
        <v>45698.472222222219</v>
      </c>
      <c r="R2267" s="1">
        <v>45698.472222222219</v>
      </c>
      <c r="S2267" s="1">
        <v>45698.681250000001</v>
      </c>
      <c r="T2267" s="1">
        <v>45698.681250000001</v>
      </c>
      <c r="U2267" t="s">
        <v>257</v>
      </c>
      <c r="V2267" t="s">
        <v>137</v>
      </c>
      <c r="W2267" t="s">
        <v>137</v>
      </c>
      <c r="X2267" t="s">
        <v>144</v>
      </c>
      <c r="Y2267" t="s">
        <v>137</v>
      </c>
      <c r="Z2267" t="s">
        <v>137</v>
      </c>
      <c r="AA2267" t="s">
        <v>137</v>
      </c>
      <c r="AB2267" t="s">
        <v>137</v>
      </c>
      <c r="AC2267" t="s">
        <v>137</v>
      </c>
      <c r="AD2267" s="2"/>
      <c r="AE2267" t="s">
        <v>137</v>
      </c>
      <c r="AF2267" t="s">
        <v>137</v>
      </c>
      <c r="AG2267" t="s">
        <v>137</v>
      </c>
      <c r="AH2267" t="s">
        <v>137</v>
      </c>
      <c r="AI2267" t="s">
        <v>137</v>
      </c>
      <c r="AJ2267" t="s">
        <v>137</v>
      </c>
      <c r="AK2267" t="s">
        <v>137</v>
      </c>
      <c r="AL2267" s="2"/>
      <c r="AM2267" t="s">
        <v>137</v>
      </c>
      <c r="AN2267" t="s">
        <v>137</v>
      </c>
      <c r="AO2267" t="s">
        <v>137</v>
      </c>
      <c r="AP2267" t="s">
        <v>137</v>
      </c>
      <c r="AQ2267" t="s">
        <v>137</v>
      </c>
      <c r="AR2267" t="s">
        <v>137</v>
      </c>
      <c r="AS2267" t="s">
        <v>137</v>
      </c>
      <c r="AT2267" t="s">
        <v>137</v>
      </c>
      <c r="AU2267" t="s">
        <v>137</v>
      </c>
      <c r="AV2267" t="s">
        <v>137</v>
      </c>
      <c r="AW2267" t="s">
        <v>137</v>
      </c>
      <c r="AX2267" t="s">
        <v>137</v>
      </c>
      <c r="AY2267" t="s">
        <v>137</v>
      </c>
      <c r="AZ2267" t="s">
        <v>137</v>
      </c>
      <c r="BA2267" t="s">
        <v>137</v>
      </c>
      <c r="BB2267" t="s">
        <v>137</v>
      </c>
      <c r="BC2267" t="s">
        <v>137</v>
      </c>
      <c r="BD2267" t="s">
        <v>137</v>
      </c>
      <c r="BE2267" t="s">
        <v>137</v>
      </c>
      <c r="BF2267" t="s">
        <v>137</v>
      </c>
      <c r="BG2267" t="s">
        <v>137</v>
      </c>
      <c r="BH2267" t="s">
        <v>137</v>
      </c>
      <c r="BI2267" t="s">
        <v>137</v>
      </c>
      <c r="BJ2267" t="s">
        <v>137</v>
      </c>
      <c r="BK2267" t="s">
        <v>137</v>
      </c>
      <c r="BL2267" t="s">
        <v>137</v>
      </c>
      <c r="BM2267" t="s">
        <v>137</v>
      </c>
      <c r="BN2267" t="s">
        <v>137</v>
      </c>
      <c r="BO2267" t="s">
        <v>137</v>
      </c>
      <c r="BP2267" t="s">
        <v>137</v>
      </c>
      <c r="BQ2267" t="s">
        <v>137</v>
      </c>
      <c r="BR2267" t="s">
        <v>137</v>
      </c>
      <c r="BS2267" t="s">
        <v>137</v>
      </c>
      <c r="BT2267" t="s">
        <v>137</v>
      </c>
      <c r="BU2267" t="s">
        <v>137</v>
      </c>
      <c r="BW2267" t="s">
        <v>137</v>
      </c>
      <c r="BX2267" t="s">
        <v>137</v>
      </c>
      <c r="BY2267" t="s">
        <v>137</v>
      </c>
      <c r="BZ2267" t="s">
        <v>137</v>
      </c>
      <c r="CA2267" t="s">
        <v>137</v>
      </c>
      <c r="CB2267" t="s">
        <v>137</v>
      </c>
      <c r="CC2267" t="s">
        <v>137</v>
      </c>
      <c r="CD2267" t="s">
        <v>137</v>
      </c>
      <c r="CE2267" t="s">
        <v>137</v>
      </c>
      <c r="CF2267" t="s">
        <v>137</v>
      </c>
      <c r="CG2267" t="s">
        <v>137</v>
      </c>
      <c r="CH2267" t="s">
        <v>137</v>
      </c>
      <c r="CI2267" t="s">
        <v>137</v>
      </c>
      <c r="CJ2267" t="s">
        <v>137</v>
      </c>
      <c r="CK2267" t="s">
        <v>137</v>
      </c>
      <c r="CL2267" t="s">
        <v>137</v>
      </c>
      <c r="CM2267" t="s">
        <v>137</v>
      </c>
      <c r="CN2267" t="s">
        <v>137</v>
      </c>
      <c r="CO2267" t="s">
        <v>137</v>
      </c>
      <c r="CP2267" t="s">
        <v>137</v>
      </c>
      <c r="CQ2267" s="1">
        <v>45698.681250000001</v>
      </c>
      <c r="CR2267" s="1">
        <v>45698.681250000001</v>
      </c>
      <c r="CS2267" s="1">
        <v>45698.681250000001</v>
      </c>
      <c r="CT2267" t="s">
        <v>137</v>
      </c>
      <c r="CU2267" t="s">
        <v>137</v>
      </c>
      <c r="CV2267" t="s">
        <v>14909</v>
      </c>
      <c r="CW2267" t="s">
        <v>14909</v>
      </c>
      <c r="CX2267" s="3"/>
      <c r="CY2267" s="3"/>
      <c r="CZ2267">
        <v>1</v>
      </c>
      <c r="DA2267" t="s">
        <v>137</v>
      </c>
      <c r="DB2267" t="s">
        <v>137</v>
      </c>
      <c r="DC2267" t="s">
        <v>137</v>
      </c>
      <c r="DD2267" t="s">
        <v>137</v>
      </c>
      <c r="DE2267" t="s">
        <v>14910</v>
      </c>
      <c r="DF2267" t="s">
        <v>14911</v>
      </c>
      <c r="DG2267" t="s">
        <v>137</v>
      </c>
      <c r="DH2267" t="s">
        <v>137</v>
      </c>
      <c r="DI2267" t="s">
        <v>137</v>
      </c>
      <c r="DJ2267" t="s">
        <v>137</v>
      </c>
      <c r="DK2267">
        <v>0</v>
      </c>
      <c r="DL2267" t="s">
        <v>209</v>
      </c>
      <c r="DM2267" t="s">
        <v>137</v>
      </c>
      <c r="DN2267" t="s">
        <v>137</v>
      </c>
      <c r="DO2267" s="1">
        <v>45698.681250000001</v>
      </c>
      <c r="DP2267" s="1"/>
      <c r="DQ2267" t="s">
        <v>150</v>
      </c>
      <c r="DR2267" t="s">
        <v>151</v>
      </c>
      <c r="DS2267" t="s">
        <v>152</v>
      </c>
      <c r="DT2267" t="s">
        <v>137</v>
      </c>
      <c r="DU2267" t="s">
        <v>137</v>
      </c>
      <c r="DV2267" t="s">
        <v>137</v>
      </c>
      <c r="DW2267" t="s">
        <v>137</v>
      </c>
      <c r="DX2267" t="s">
        <v>14912</v>
      </c>
      <c r="DY2267" t="s">
        <v>137</v>
      </c>
      <c r="DZ2267" t="s">
        <v>168</v>
      </c>
      <c r="EA2267" t="b">
        <v>0</v>
      </c>
      <c r="EB2267" t="s">
        <v>137</v>
      </c>
    </row>
    <row r="2268" spans="1:132" x14ac:dyDescent="0.25">
      <c r="A2268">
        <v>149903655</v>
      </c>
      <c r="B2268">
        <v>9776</v>
      </c>
      <c r="C2268" t="s">
        <v>192</v>
      </c>
      <c r="D2268" t="s">
        <v>14913</v>
      </c>
      <c r="E2268" t="s">
        <v>134</v>
      </c>
      <c r="F2268" t="s">
        <v>135</v>
      </c>
      <c r="G2268" t="s">
        <v>163</v>
      </c>
      <c r="H2268" t="s">
        <v>1188</v>
      </c>
      <c r="I2268" t="s">
        <v>14914</v>
      </c>
      <c r="J2268" t="s">
        <v>523</v>
      </c>
      <c r="K2268" t="s">
        <v>524</v>
      </c>
      <c r="L2268" t="s">
        <v>525</v>
      </c>
      <c r="M2268" t="s">
        <v>137</v>
      </c>
      <c r="N2268" t="s">
        <v>664</v>
      </c>
      <c r="O2268" t="s">
        <v>664</v>
      </c>
      <c r="P2268" s="1">
        <v>45698</v>
      </c>
      <c r="Q2268" s="1">
        <v>45698.469444444447</v>
      </c>
      <c r="R2268" s="1">
        <v>45698.469444444447</v>
      </c>
      <c r="S2268" s="1">
        <v>45814.492361111108</v>
      </c>
      <c r="T2268" s="1">
        <v>45814.492361111108</v>
      </c>
      <c r="U2268" t="s">
        <v>14915</v>
      </c>
      <c r="V2268" t="s">
        <v>137</v>
      </c>
      <c r="W2268" t="s">
        <v>137</v>
      </c>
      <c r="X2268" t="s">
        <v>176</v>
      </c>
      <c r="Y2268" t="s">
        <v>440</v>
      </c>
      <c r="Z2268" t="s">
        <v>137</v>
      </c>
      <c r="AA2268" t="s">
        <v>137</v>
      </c>
      <c r="AB2268" t="s">
        <v>137</v>
      </c>
      <c r="AC2268" t="s">
        <v>137</v>
      </c>
      <c r="AD2268" s="2"/>
      <c r="AE2268" t="s">
        <v>137</v>
      </c>
      <c r="AF2268" t="s">
        <v>137</v>
      </c>
      <c r="AG2268" t="s">
        <v>137</v>
      </c>
      <c r="AH2268" t="s">
        <v>137</v>
      </c>
      <c r="AI2268" t="s">
        <v>137</v>
      </c>
      <c r="AJ2268" t="s">
        <v>137</v>
      </c>
      <c r="AK2268" t="s">
        <v>137</v>
      </c>
      <c r="AL2268" s="2"/>
      <c r="AM2268" t="s">
        <v>137</v>
      </c>
      <c r="AN2268" t="s">
        <v>137</v>
      </c>
      <c r="AO2268" t="s">
        <v>137</v>
      </c>
      <c r="AP2268" t="s">
        <v>137</v>
      </c>
      <c r="AQ2268" t="s">
        <v>137</v>
      </c>
      <c r="AR2268" t="s">
        <v>137</v>
      </c>
      <c r="AS2268" t="s">
        <v>137</v>
      </c>
      <c r="AT2268" t="s">
        <v>137</v>
      </c>
      <c r="AU2268" t="s">
        <v>137</v>
      </c>
      <c r="AV2268" t="s">
        <v>137</v>
      </c>
      <c r="AW2268" t="s">
        <v>137</v>
      </c>
      <c r="AX2268" t="s">
        <v>137</v>
      </c>
      <c r="AY2268" t="s">
        <v>137</v>
      </c>
      <c r="AZ2268" t="s">
        <v>137</v>
      </c>
      <c r="BA2268" t="s">
        <v>137</v>
      </c>
      <c r="BB2268" t="s">
        <v>137</v>
      </c>
      <c r="BC2268" t="s">
        <v>137</v>
      </c>
      <c r="BD2268" t="s">
        <v>137</v>
      </c>
      <c r="BE2268" t="s">
        <v>137</v>
      </c>
      <c r="BF2268" t="s">
        <v>137</v>
      </c>
      <c r="BG2268" t="s">
        <v>137</v>
      </c>
      <c r="BH2268" t="s">
        <v>137</v>
      </c>
      <c r="BI2268" t="s">
        <v>137</v>
      </c>
      <c r="BJ2268" t="s">
        <v>137</v>
      </c>
      <c r="BK2268" t="s">
        <v>137</v>
      </c>
      <c r="BL2268" t="s">
        <v>137</v>
      </c>
      <c r="BM2268" t="s">
        <v>137</v>
      </c>
      <c r="BN2268" t="s">
        <v>137</v>
      </c>
      <c r="BO2268" t="s">
        <v>137</v>
      </c>
      <c r="BP2268" t="s">
        <v>137</v>
      </c>
      <c r="BQ2268" t="s">
        <v>137</v>
      </c>
      <c r="BR2268" t="s">
        <v>137</v>
      </c>
      <c r="BS2268" t="s">
        <v>137</v>
      </c>
      <c r="BT2268" t="s">
        <v>471</v>
      </c>
      <c r="BU2268" t="s">
        <v>471</v>
      </c>
      <c r="BW2268" t="s">
        <v>137</v>
      </c>
      <c r="BX2268" t="s">
        <v>137</v>
      </c>
      <c r="BY2268" t="s">
        <v>137</v>
      </c>
      <c r="BZ2268" t="s">
        <v>137</v>
      </c>
      <c r="CA2268" t="s">
        <v>137</v>
      </c>
      <c r="CB2268" t="s">
        <v>137</v>
      </c>
      <c r="CC2268" t="s">
        <v>137</v>
      </c>
      <c r="CD2268" t="s">
        <v>137</v>
      </c>
      <c r="CE2268" t="s">
        <v>137</v>
      </c>
      <c r="CF2268" t="s">
        <v>137</v>
      </c>
      <c r="CG2268" t="s">
        <v>137</v>
      </c>
      <c r="CH2268" t="s">
        <v>137</v>
      </c>
      <c r="CI2268" t="s">
        <v>137</v>
      </c>
      <c r="CJ2268" t="s">
        <v>137</v>
      </c>
      <c r="CK2268" t="s">
        <v>137</v>
      </c>
      <c r="CL2268" t="s">
        <v>137</v>
      </c>
      <c r="CM2268" t="s">
        <v>137</v>
      </c>
      <c r="CN2268" t="s">
        <v>137</v>
      </c>
      <c r="CO2268" t="s">
        <v>137</v>
      </c>
      <c r="CP2268" t="s">
        <v>137</v>
      </c>
      <c r="CQ2268" s="1">
        <v>45814.492361111108</v>
      </c>
      <c r="CR2268" s="1">
        <v>45814.492361111108</v>
      </c>
      <c r="CS2268" s="1">
        <v>45814.492361111108</v>
      </c>
      <c r="CT2268" t="s">
        <v>13510</v>
      </c>
      <c r="CU2268" t="s">
        <v>13510</v>
      </c>
      <c r="CV2268" t="s">
        <v>14916</v>
      </c>
      <c r="CW2268" t="s">
        <v>14917</v>
      </c>
      <c r="CX2268" s="3"/>
      <c r="CY2268" s="3"/>
      <c r="CZ2268">
        <v>1</v>
      </c>
      <c r="DA2268" t="s">
        <v>137</v>
      </c>
      <c r="DB2268" t="s">
        <v>137</v>
      </c>
      <c r="DC2268" t="s">
        <v>137</v>
      </c>
      <c r="DD2268" t="s">
        <v>137</v>
      </c>
      <c r="DE2268" t="s">
        <v>137</v>
      </c>
      <c r="DF2268" t="s">
        <v>14918</v>
      </c>
      <c r="DG2268" t="s">
        <v>900</v>
      </c>
      <c r="DH2268" t="s">
        <v>3200</v>
      </c>
      <c r="DI2268" t="s">
        <v>137</v>
      </c>
      <c r="DJ2268" t="s">
        <v>137</v>
      </c>
      <c r="DK2268">
        <v>0</v>
      </c>
      <c r="DL2268" t="s">
        <v>209</v>
      </c>
      <c r="DM2268" t="s">
        <v>137</v>
      </c>
      <c r="DN2268" t="s">
        <v>137</v>
      </c>
      <c r="DO2268" s="1">
        <v>45814.492361111108</v>
      </c>
      <c r="DP2268" s="1"/>
      <c r="DQ2268" t="s">
        <v>1351</v>
      </c>
      <c r="DR2268" t="s">
        <v>1352</v>
      </c>
      <c r="DS2268" t="s">
        <v>1353</v>
      </c>
      <c r="DT2268" t="s">
        <v>137</v>
      </c>
      <c r="DU2268" t="s">
        <v>137</v>
      </c>
      <c r="DV2268" t="s">
        <v>137</v>
      </c>
      <c r="DW2268" t="s">
        <v>137</v>
      </c>
      <c r="DX2268" t="s">
        <v>14919</v>
      </c>
      <c r="DY2268" t="s">
        <v>137</v>
      </c>
      <c r="DZ2268" t="s">
        <v>168</v>
      </c>
      <c r="EA2268" t="b">
        <v>0</v>
      </c>
      <c r="EB2268" t="s">
        <v>137</v>
      </c>
    </row>
    <row r="2269" spans="1:132" x14ac:dyDescent="0.25">
      <c r="A2269">
        <v>149897648</v>
      </c>
      <c r="B2269">
        <v>9775</v>
      </c>
      <c r="C2269" t="s">
        <v>192</v>
      </c>
      <c r="D2269" t="s">
        <v>5098</v>
      </c>
      <c r="E2269" t="s">
        <v>134</v>
      </c>
      <c r="F2269" t="s">
        <v>532</v>
      </c>
      <c r="G2269" t="s">
        <v>163</v>
      </c>
      <c r="H2269" t="s">
        <v>137</v>
      </c>
      <c r="I2269" t="s">
        <v>137</v>
      </c>
      <c r="J2269" t="s">
        <v>150</v>
      </c>
      <c r="K2269" t="s">
        <v>151</v>
      </c>
      <c r="L2269" t="s">
        <v>152</v>
      </c>
      <c r="M2269" t="s">
        <v>137</v>
      </c>
      <c r="N2269" t="s">
        <v>1393</v>
      </c>
      <c r="O2269" t="s">
        <v>303</v>
      </c>
      <c r="P2269" s="1"/>
      <c r="Q2269" s="1">
        <v>45698.42291666667</v>
      </c>
      <c r="R2269" s="1">
        <v>45698.42291666667</v>
      </c>
      <c r="S2269" s="1">
        <v>45698.627083333333</v>
      </c>
      <c r="T2269" s="1">
        <v>45698.627083333333</v>
      </c>
      <c r="U2269" t="s">
        <v>304</v>
      </c>
      <c r="V2269" t="s">
        <v>137</v>
      </c>
      <c r="W2269" t="s">
        <v>137</v>
      </c>
      <c r="X2269" t="s">
        <v>185</v>
      </c>
      <c r="Y2269" t="s">
        <v>199</v>
      </c>
      <c r="Z2269" t="s">
        <v>137</v>
      </c>
      <c r="AA2269" t="s">
        <v>137</v>
      </c>
      <c r="AB2269" t="s">
        <v>137</v>
      </c>
      <c r="AC2269" t="s">
        <v>137</v>
      </c>
      <c r="AD2269" s="2"/>
      <c r="AE2269" t="s">
        <v>137</v>
      </c>
      <c r="AF2269" t="s">
        <v>137</v>
      </c>
      <c r="AG2269" t="s">
        <v>137</v>
      </c>
      <c r="AH2269" t="s">
        <v>137</v>
      </c>
      <c r="AI2269" t="s">
        <v>137</v>
      </c>
      <c r="AJ2269" t="s">
        <v>137</v>
      </c>
      <c r="AK2269" t="s">
        <v>137</v>
      </c>
      <c r="AL2269" s="2"/>
      <c r="AM2269" t="s">
        <v>137</v>
      </c>
      <c r="AN2269" t="s">
        <v>137</v>
      </c>
      <c r="AO2269" t="s">
        <v>137</v>
      </c>
      <c r="AP2269" t="s">
        <v>137</v>
      </c>
      <c r="AQ2269" t="s">
        <v>137</v>
      </c>
      <c r="AR2269" t="s">
        <v>137</v>
      </c>
      <c r="AS2269" t="s">
        <v>137</v>
      </c>
      <c r="AT2269" t="s">
        <v>137</v>
      </c>
      <c r="AU2269" t="s">
        <v>137</v>
      </c>
      <c r="AV2269" t="s">
        <v>137</v>
      </c>
      <c r="AW2269" t="s">
        <v>137</v>
      </c>
      <c r="AX2269" t="s">
        <v>137</v>
      </c>
      <c r="AY2269" t="s">
        <v>137</v>
      </c>
      <c r="AZ2269" t="s">
        <v>137</v>
      </c>
      <c r="BA2269" t="s">
        <v>137</v>
      </c>
      <c r="BB2269" t="s">
        <v>137</v>
      </c>
      <c r="BC2269" t="s">
        <v>137</v>
      </c>
      <c r="BD2269" t="s">
        <v>137</v>
      </c>
      <c r="BE2269" t="s">
        <v>137</v>
      </c>
      <c r="BF2269" t="s">
        <v>137</v>
      </c>
      <c r="BG2269" t="s">
        <v>137</v>
      </c>
      <c r="BH2269" t="s">
        <v>137</v>
      </c>
      <c r="BI2269" t="s">
        <v>137</v>
      </c>
      <c r="BJ2269" t="s">
        <v>137</v>
      </c>
      <c r="BK2269" t="s">
        <v>137</v>
      </c>
      <c r="BL2269" t="s">
        <v>137</v>
      </c>
      <c r="BM2269" t="s">
        <v>137</v>
      </c>
      <c r="BN2269" t="s">
        <v>137</v>
      </c>
      <c r="BO2269" t="s">
        <v>137</v>
      </c>
      <c r="BP2269" t="s">
        <v>137</v>
      </c>
      <c r="BQ2269" t="s">
        <v>137</v>
      </c>
      <c r="BR2269" t="s">
        <v>137</v>
      </c>
      <c r="BS2269" t="s">
        <v>137</v>
      </c>
      <c r="BT2269" t="s">
        <v>137</v>
      </c>
      <c r="BU2269" t="s">
        <v>137</v>
      </c>
      <c r="BW2269" t="s">
        <v>137</v>
      </c>
      <c r="BX2269" t="s">
        <v>137</v>
      </c>
      <c r="BY2269" t="s">
        <v>137</v>
      </c>
      <c r="BZ2269" t="s">
        <v>137</v>
      </c>
      <c r="CA2269" t="s">
        <v>137</v>
      </c>
      <c r="CB2269" t="s">
        <v>137</v>
      </c>
      <c r="CC2269" t="s">
        <v>137</v>
      </c>
      <c r="CD2269" t="s">
        <v>137</v>
      </c>
      <c r="CE2269" t="s">
        <v>137</v>
      </c>
      <c r="CF2269" t="s">
        <v>137</v>
      </c>
      <c r="CG2269" t="s">
        <v>137</v>
      </c>
      <c r="CH2269" t="s">
        <v>137</v>
      </c>
      <c r="CI2269" t="s">
        <v>137</v>
      </c>
      <c r="CJ2269" t="s">
        <v>137</v>
      </c>
      <c r="CK2269" t="s">
        <v>137</v>
      </c>
      <c r="CL2269" t="s">
        <v>137</v>
      </c>
      <c r="CM2269" t="s">
        <v>137</v>
      </c>
      <c r="CN2269" t="s">
        <v>137</v>
      </c>
      <c r="CO2269" t="s">
        <v>137</v>
      </c>
      <c r="CP2269" t="s">
        <v>137</v>
      </c>
      <c r="CQ2269" s="1">
        <v>45698.42291666667</v>
      </c>
      <c r="CR2269" s="1">
        <v>45698.42291666667</v>
      </c>
      <c r="CS2269" s="1">
        <v>45698.42291666667</v>
      </c>
      <c r="CT2269" t="s">
        <v>14836</v>
      </c>
      <c r="CU2269" t="s">
        <v>14836</v>
      </c>
      <c r="CV2269" t="s">
        <v>14920</v>
      </c>
      <c r="CW2269" t="s">
        <v>14920</v>
      </c>
      <c r="CX2269" s="3"/>
      <c r="CY2269" s="3"/>
      <c r="DA2269" t="s">
        <v>137</v>
      </c>
      <c r="DB2269" t="s">
        <v>137</v>
      </c>
      <c r="DC2269" t="s">
        <v>137</v>
      </c>
      <c r="DD2269" t="s">
        <v>137</v>
      </c>
      <c r="DE2269" t="s">
        <v>14921</v>
      </c>
      <c r="DF2269" t="s">
        <v>14922</v>
      </c>
      <c r="DG2269" t="s">
        <v>137</v>
      </c>
      <c r="DH2269" t="s">
        <v>137</v>
      </c>
      <c r="DI2269" t="s">
        <v>137</v>
      </c>
      <c r="DJ2269" t="s">
        <v>137</v>
      </c>
      <c r="DK2269">
        <v>0</v>
      </c>
      <c r="DL2269" t="s">
        <v>209</v>
      </c>
      <c r="DM2269" t="s">
        <v>137</v>
      </c>
      <c r="DN2269" t="s">
        <v>137</v>
      </c>
      <c r="DO2269" s="1">
        <v>45698.42291666667</v>
      </c>
      <c r="DP2269" s="1"/>
      <c r="DQ2269" t="s">
        <v>150</v>
      </c>
      <c r="DR2269" t="s">
        <v>151</v>
      </c>
      <c r="DS2269" t="s">
        <v>152</v>
      </c>
      <c r="DT2269" t="s">
        <v>137</v>
      </c>
      <c r="DU2269" t="s">
        <v>137</v>
      </c>
      <c r="DV2269" t="s">
        <v>137</v>
      </c>
      <c r="DW2269" t="s">
        <v>137</v>
      </c>
      <c r="DX2269" t="s">
        <v>422</v>
      </c>
      <c r="DY2269" t="s">
        <v>137</v>
      </c>
      <c r="DZ2269" t="s">
        <v>168</v>
      </c>
      <c r="EA2269" t="b">
        <v>0</v>
      </c>
      <c r="EB2269" t="s">
        <v>137</v>
      </c>
    </row>
    <row r="2270" spans="1:132" x14ac:dyDescent="0.25">
      <c r="A2270">
        <v>149895667</v>
      </c>
      <c r="B2270">
        <v>9774</v>
      </c>
      <c r="C2270" t="s">
        <v>192</v>
      </c>
      <c r="D2270" t="s">
        <v>133</v>
      </c>
      <c r="E2270" t="s">
        <v>134</v>
      </c>
      <c r="F2270" t="s">
        <v>135</v>
      </c>
      <c r="G2270" t="s">
        <v>136</v>
      </c>
      <c r="H2270" t="s">
        <v>137</v>
      </c>
      <c r="I2270" t="s">
        <v>138</v>
      </c>
      <c r="J2270" t="s">
        <v>273</v>
      </c>
      <c r="K2270" t="s">
        <v>274</v>
      </c>
      <c r="L2270" t="s">
        <v>275</v>
      </c>
      <c r="M2270" t="s">
        <v>137</v>
      </c>
      <c r="N2270" t="s">
        <v>2364</v>
      </c>
      <c r="O2270" t="s">
        <v>2364</v>
      </c>
      <c r="P2270" s="1">
        <v>45700</v>
      </c>
      <c r="Q2270" s="1">
        <v>45698.40625</v>
      </c>
      <c r="R2270" s="1">
        <v>45698.40625</v>
      </c>
      <c r="S2270" s="1">
        <v>45698.553472222222</v>
      </c>
      <c r="T2270" s="1">
        <v>45698.553472222222</v>
      </c>
      <c r="U2270" t="s">
        <v>665</v>
      </c>
      <c r="V2270" t="s">
        <v>137</v>
      </c>
      <c r="W2270" t="s">
        <v>137</v>
      </c>
      <c r="X2270" t="s">
        <v>231</v>
      </c>
      <c r="Y2270" t="s">
        <v>666</v>
      </c>
      <c r="Z2270" t="s">
        <v>137</v>
      </c>
      <c r="AA2270" t="s">
        <v>137</v>
      </c>
      <c r="AB2270" t="s">
        <v>137</v>
      </c>
      <c r="AC2270" t="s">
        <v>137</v>
      </c>
      <c r="AD2270" s="2"/>
      <c r="AE2270" t="s">
        <v>137</v>
      </c>
      <c r="AF2270" t="s">
        <v>137</v>
      </c>
      <c r="AG2270" t="s">
        <v>137</v>
      </c>
      <c r="AH2270" t="s">
        <v>137</v>
      </c>
      <c r="AI2270" t="s">
        <v>137</v>
      </c>
      <c r="AJ2270" t="s">
        <v>137</v>
      </c>
      <c r="AK2270" t="s">
        <v>137</v>
      </c>
      <c r="AL2270" s="2"/>
      <c r="AM2270" t="s">
        <v>137</v>
      </c>
      <c r="AN2270" t="s">
        <v>137</v>
      </c>
      <c r="AO2270" t="s">
        <v>137</v>
      </c>
      <c r="AP2270" t="s">
        <v>137</v>
      </c>
      <c r="AQ2270" t="s">
        <v>137</v>
      </c>
      <c r="AR2270" t="s">
        <v>137</v>
      </c>
      <c r="AS2270" t="s">
        <v>137</v>
      </c>
      <c r="AT2270" t="s">
        <v>137</v>
      </c>
      <c r="AU2270" t="s">
        <v>137</v>
      </c>
      <c r="AV2270" t="s">
        <v>137</v>
      </c>
      <c r="AW2270" t="s">
        <v>137</v>
      </c>
      <c r="AX2270" t="s">
        <v>137</v>
      </c>
      <c r="AY2270" t="s">
        <v>137</v>
      </c>
      <c r="AZ2270" t="s">
        <v>137</v>
      </c>
      <c r="BA2270" t="s">
        <v>137</v>
      </c>
      <c r="BB2270" t="s">
        <v>137</v>
      </c>
      <c r="BC2270" t="s">
        <v>137</v>
      </c>
      <c r="BD2270" t="s">
        <v>137</v>
      </c>
      <c r="BE2270" t="s">
        <v>137</v>
      </c>
      <c r="BF2270" t="s">
        <v>137</v>
      </c>
      <c r="BG2270" t="s">
        <v>137</v>
      </c>
      <c r="BH2270" t="s">
        <v>137</v>
      </c>
      <c r="BI2270" t="s">
        <v>137</v>
      </c>
      <c r="BJ2270" t="s">
        <v>137</v>
      </c>
      <c r="BK2270" t="s">
        <v>137</v>
      </c>
      <c r="BL2270" t="s">
        <v>137</v>
      </c>
      <c r="BM2270" t="s">
        <v>137</v>
      </c>
      <c r="BN2270" t="s">
        <v>137</v>
      </c>
      <c r="BO2270" t="s">
        <v>137</v>
      </c>
      <c r="BP2270" t="s">
        <v>14923</v>
      </c>
      <c r="BQ2270" t="s">
        <v>137</v>
      </c>
      <c r="BR2270" t="s">
        <v>137</v>
      </c>
      <c r="BS2270" t="s">
        <v>137</v>
      </c>
      <c r="BT2270" t="s">
        <v>137</v>
      </c>
      <c r="BU2270" t="s">
        <v>137</v>
      </c>
      <c r="BW2270" t="s">
        <v>137</v>
      </c>
      <c r="BX2270" t="s">
        <v>137</v>
      </c>
      <c r="BY2270" t="s">
        <v>137</v>
      </c>
      <c r="BZ2270" t="s">
        <v>137</v>
      </c>
      <c r="CA2270" t="s">
        <v>137</v>
      </c>
      <c r="CB2270" t="s">
        <v>137</v>
      </c>
      <c r="CC2270" t="s">
        <v>137</v>
      </c>
      <c r="CD2270" t="s">
        <v>137</v>
      </c>
      <c r="CE2270" t="s">
        <v>137</v>
      </c>
      <c r="CF2270" t="s">
        <v>137</v>
      </c>
      <c r="CG2270" t="s">
        <v>137</v>
      </c>
      <c r="CH2270" t="s">
        <v>137</v>
      </c>
      <c r="CI2270" t="s">
        <v>137</v>
      </c>
      <c r="CJ2270" t="s">
        <v>137</v>
      </c>
      <c r="CK2270" t="s">
        <v>137</v>
      </c>
      <c r="CL2270" t="s">
        <v>137</v>
      </c>
      <c r="CM2270" t="s">
        <v>137</v>
      </c>
      <c r="CN2270" t="s">
        <v>137</v>
      </c>
      <c r="CO2270" t="s">
        <v>137</v>
      </c>
      <c r="CP2270" t="s">
        <v>137</v>
      </c>
      <c r="CQ2270" s="1">
        <v>45698.553472222222</v>
      </c>
      <c r="CR2270" s="1">
        <v>45698.553472222222</v>
      </c>
      <c r="CS2270" s="1">
        <v>45698.553472222222</v>
      </c>
      <c r="CT2270" t="s">
        <v>137</v>
      </c>
      <c r="CU2270" t="s">
        <v>137</v>
      </c>
      <c r="CV2270" t="s">
        <v>14924</v>
      </c>
      <c r="CW2270" t="s">
        <v>14924</v>
      </c>
      <c r="CX2270" s="3"/>
      <c r="CY2270" s="3"/>
      <c r="CZ2270">
        <v>1</v>
      </c>
      <c r="DA2270" t="s">
        <v>14925</v>
      </c>
      <c r="DB2270" t="s">
        <v>137</v>
      </c>
      <c r="DC2270" t="s">
        <v>137</v>
      </c>
      <c r="DD2270" t="s">
        <v>137</v>
      </c>
      <c r="DE2270" t="s">
        <v>137</v>
      </c>
      <c r="DF2270" t="s">
        <v>14926</v>
      </c>
      <c r="DG2270" t="s">
        <v>137</v>
      </c>
      <c r="DH2270" t="s">
        <v>137</v>
      </c>
      <c r="DI2270" t="s">
        <v>137</v>
      </c>
      <c r="DJ2270" t="s">
        <v>137</v>
      </c>
      <c r="DK2270">
        <v>0</v>
      </c>
      <c r="DL2270" t="s">
        <v>209</v>
      </c>
      <c r="DM2270" t="s">
        <v>14927</v>
      </c>
      <c r="DN2270" t="s">
        <v>137</v>
      </c>
      <c r="DO2270" s="1">
        <v>45698.553472222222</v>
      </c>
      <c r="DP2270" s="1"/>
      <c r="DQ2270" t="s">
        <v>273</v>
      </c>
      <c r="DR2270" t="s">
        <v>274</v>
      </c>
      <c r="DS2270" t="s">
        <v>275</v>
      </c>
      <c r="DT2270" t="s">
        <v>14928</v>
      </c>
      <c r="DU2270" t="s">
        <v>137</v>
      </c>
      <c r="DV2270" t="s">
        <v>137</v>
      </c>
      <c r="DW2270" t="s">
        <v>137</v>
      </c>
      <c r="DX2270" t="s">
        <v>9990</v>
      </c>
      <c r="DY2270" t="s">
        <v>137</v>
      </c>
      <c r="DZ2270" t="s">
        <v>148</v>
      </c>
      <c r="EA2270" t="b">
        <v>0</v>
      </c>
      <c r="EB2270" t="s">
        <v>137</v>
      </c>
    </row>
    <row r="2271" spans="1:132" x14ac:dyDescent="0.25">
      <c r="A2271">
        <v>149894864</v>
      </c>
      <c r="B2271">
        <v>9773</v>
      </c>
      <c r="C2271" t="s">
        <v>192</v>
      </c>
      <c r="D2271" t="s">
        <v>14929</v>
      </c>
      <c r="E2271" t="s">
        <v>134</v>
      </c>
      <c r="F2271" t="s">
        <v>135</v>
      </c>
      <c r="G2271" t="s">
        <v>163</v>
      </c>
      <c r="H2271" t="s">
        <v>1188</v>
      </c>
      <c r="I2271" t="s">
        <v>14930</v>
      </c>
      <c r="J2271" t="s">
        <v>150</v>
      </c>
      <c r="K2271" t="s">
        <v>151</v>
      </c>
      <c r="L2271" t="s">
        <v>152</v>
      </c>
      <c r="M2271" t="s">
        <v>137</v>
      </c>
      <c r="N2271" t="s">
        <v>1144</v>
      </c>
      <c r="O2271" t="s">
        <v>1144</v>
      </c>
      <c r="P2271" s="1"/>
      <c r="Q2271" s="1">
        <v>45698.402083333334</v>
      </c>
      <c r="R2271" s="1">
        <v>45698.402083333334</v>
      </c>
      <c r="S2271" s="1">
        <v>45698.420138888891</v>
      </c>
      <c r="T2271" s="1">
        <v>45698.420138888891</v>
      </c>
      <c r="U2271" t="s">
        <v>1343</v>
      </c>
      <c r="V2271" t="s">
        <v>137</v>
      </c>
      <c r="W2271" t="s">
        <v>137</v>
      </c>
      <c r="X2271" t="s">
        <v>155</v>
      </c>
      <c r="Y2271" t="s">
        <v>606</v>
      </c>
      <c r="Z2271" t="s">
        <v>137</v>
      </c>
      <c r="AA2271" t="s">
        <v>137</v>
      </c>
      <c r="AB2271" t="s">
        <v>137</v>
      </c>
      <c r="AC2271" t="s">
        <v>137</v>
      </c>
      <c r="AD2271" s="2"/>
      <c r="AE2271" t="s">
        <v>137</v>
      </c>
      <c r="AF2271" t="s">
        <v>137</v>
      </c>
      <c r="AG2271" t="s">
        <v>137</v>
      </c>
      <c r="AH2271" t="s">
        <v>137</v>
      </c>
      <c r="AI2271" t="s">
        <v>137</v>
      </c>
      <c r="AJ2271" t="s">
        <v>137</v>
      </c>
      <c r="AK2271" t="s">
        <v>137</v>
      </c>
      <c r="AL2271" s="2"/>
      <c r="AM2271" t="s">
        <v>137</v>
      </c>
      <c r="AN2271" t="s">
        <v>137</v>
      </c>
      <c r="AO2271" t="s">
        <v>137</v>
      </c>
      <c r="AP2271" t="s">
        <v>137</v>
      </c>
      <c r="AQ2271" t="s">
        <v>137</v>
      </c>
      <c r="AR2271" t="s">
        <v>137</v>
      </c>
      <c r="AS2271" t="s">
        <v>137</v>
      </c>
      <c r="AT2271" t="s">
        <v>137</v>
      </c>
      <c r="AU2271" t="s">
        <v>137</v>
      </c>
      <c r="AV2271" t="s">
        <v>137</v>
      </c>
      <c r="AW2271" t="s">
        <v>137</v>
      </c>
      <c r="AX2271" t="s">
        <v>137</v>
      </c>
      <c r="AY2271" t="s">
        <v>137</v>
      </c>
      <c r="AZ2271" t="s">
        <v>137</v>
      </c>
      <c r="BA2271" t="s">
        <v>137</v>
      </c>
      <c r="BB2271" t="s">
        <v>137</v>
      </c>
      <c r="BC2271" t="s">
        <v>137</v>
      </c>
      <c r="BD2271" t="s">
        <v>137</v>
      </c>
      <c r="BE2271" t="s">
        <v>137</v>
      </c>
      <c r="BF2271" t="s">
        <v>137</v>
      </c>
      <c r="BG2271" t="s">
        <v>137</v>
      </c>
      <c r="BH2271" t="s">
        <v>137</v>
      </c>
      <c r="BI2271" t="s">
        <v>137</v>
      </c>
      <c r="BJ2271" t="s">
        <v>137</v>
      </c>
      <c r="BK2271" t="s">
        <v>137</v>
      </c>
      <c r="BL2271" t="s">
        <v>137</v>
      </c>
      <c r="BM2271" t="s">
        <v>137</v>
      </c>
      <c r="BN2271" t="s">
        <v>137</v>
      </c>
      <c r="BO2271" t="s">
        <v>137</v>
      </c>
      <c r="BP2271" t="s">
        <v>137</v>
      </c>
      <c r="BQ2271" t="s">
        <v>137</v>
      </c>
      <c r="BR2271" t="s">
        <v>137</v>
      </c>
      <c r="BS2271" t="s">
        <v>137</v>
      </c>
      <c r="BT2271" t="s">
        <v>471</v>
      </c>
      <c r="BU2271" t="s">
        <v>471</v>
      </c>
      <c r="BW2271" t="s">
        <v>137</v>
      </c>
      <c r="BX2271" t="s">
        <v>137</v>
      </c>
      <c r="BY2271" t="s">
        <v>137</v>
      </c>
      <c r="BZ2271" t="s">
        <v>137</v>
      </c>
      <c r="CA2271" t="s">
        <v>137</v>
      </c>
      <c r="CB2271" t="s">
        <v>137</v>
      </c>
      <c r="CC2271" t="s">
        <v>137</v>
      </c>
      <c r="CD2271" t="s">
        <v>137</v>
      </c>
      <c r="CE2271" t="s">
        <v>137</v>
      </c>
      <c r="CF2271" t="s">
        <v>137</v>
      </c>
      <c r="CG2271" t="s">
        <v>137</v>
      </c>
      <c r="CH2271" t="s">
        <v>137</v>
      </c>
      <c r="CI2271" t="s">
        <v>137</v>
      </c>
      <c r="CJ2271" t="s">
        <v>137</v>
      </c>
      <c r="CK2271" t="s">
        <v>137</v>
      </c>
      <c r="CL2271" t="s">
        <v>137</v>
      </c>
      <c r="CM2271" t="s">
        <v>137</v>
      </c>
      <c r="CN2271" t="s">
        <v>137</v>
      </c>
      <c r="CO2271" t="s">
        <v>137</v>
      </c>
      <c r="CP2271" t="s">
        <v>137</v>
      </c>
      <c r="CQ2271" s="1">
        <v>45698.420138888891</v>
      </c>
      <c r="CR2271" s="1">
        <v>45698.420138888891</v>
      </c>
      <c r="CS2271" s="1">
        <v>45698.420138888891</v>
      </c>
      <c r="CT2271" t="s">
        <v>14931</v>
      </c>
      <c r="CU2271" t="s">
        <v>14931</v>
      </c>
      <c r="CV2271" t="s">
        <v>14932</v>
      </c>
      <c r="CW2271" t="s">
        <v>14932</v>
      </c>
      <c r="CX2271" s="3"/>
      <c r="CY2271" s="3"/>
      <c r="CZ2271">
        <v>1</v>
      </c>
      <c r="DA2271" t="s">
        <v>137</v>
      </c>
      <c r="DB2271" t="s">
        <v>137</v>
      </c>
      <c r="DC2271" t="s">
        <v>137</v>
      </c>
      <c r="DD2271" t="s">
        <v>137</v>
      </c>
      <c r="DE2271" t="s">
        <v>137</v>
      </c>
      <c r="DF2271" t="s">
        <v>14933</v>
      </c>
      <c r="DG2271" t="s">
        <v>137</v>
      </c>
      <c r="DH2271" t="s">
        <v>137</v>
      </c>
      <c r="DI2271" t="s">
        <v>137</v>
      </c>
      <c r="DJ2271" t="s">
        <v>137</v>
      </c>
      <c r="DK2271">
        <v>0</v>
      </c>
      <c r="DL2271" t="s">
        <v>209</v>
      </c>
      <c r="DM2271" t="s">
        <v>137</v>
      </c>
      <c r="DN2271" t="s">
        <v>137</v>
      </c>
      <c r="DO2271" s="1">
        <v>45698.420138888891</v>
      </c>
      <c r="DP2271" s="1"/>
      <c r="DQ2271" t="s">
        <v>150</v>
      </c>
      <c r="DR2271" t="s">
        <v>151</v>
      </c>
      <c r="DS2271" t="s">
        <v>152</v>
      </c>
      <c r="DT2271" t="s">
        <v>137</v>
      </c>
      <c r="DU2271" t="s">
        <v>137</v>
      </c>
      <c r="DV2271" t="s">
        <v>137</v>
      </c>
      <c r="DW2271" t="s">
        <v>137</v>
      </c>
      <c r="DX2271" t="s">
        <v>14934</v>
      </c>
      <c r="DY2271" t="s">
        <v>137</v>
      </c>
      <c r="DZ2271" t="s">
        <v>168</v>
      </c>
      <c r="EA2271" t="b">
        <v>0</v>
      </c>
      <c r="EB2271" t="s">
        <v>137</v>
      </c>
    </row>
    <row r="2272" spans="1:132" x14ac:dyDescent="0.25">
      <c r="A2272">
        <v>149890177</v>
      </c>
      <c r="B2272">
        <v>9772</v>
      </c>
      <c r="C2272" t="s">
        <v>192</v>
      </c>
      <c r="D2272" t="s">
        <v>14935</v>
      </c>
      <c r="E2272" t="s">
        <v>134</v>
      </c>
      <c r="F2272" t="s">
        <v>135</v>
      </c>
      <c r="G2272" t="s">
        <v>163</v>
      </c>
      <c r="H2272" t="s">
        <v>137</v>
      </c>
      <c r="I2272" t="s">
        <v>138</v>
      </c>
      <c r="J2272" t="s">
        <v>262</v>
      </c>
      <c r="K2272" t="s">
        <v>263</v>
      </c>
      <c r="L2272" t="s">
        <v>264</v>
      </c>
      <c r="M2272" t="s">
        <v>140</v>
      </c>
      <c r="N2272" t="s">
        <v>14936</v>
      </c>
      <c r="O2272" t="s">
        <v>14936</v>
      </c>
      <c r="P2272" s="1"/>
      <c r="Q2272" s="1">
        <v>45698.377083333333</v>
      </c>
      <c r="R2272" s="1">
        <v>45698.377083333333</v>
      </c>
      <c r="S2272" s="1">
        <v>45709.574305555558</v>
      </c>
      <c r="T2272" s="1">
        <v>45709.574305555558</v>
      </c>
      <c r="U2272" t="s">
        <v>14937</v>
      </c>
      <c r="V2272" t="s">
        <v>137</v>
      </c>
      <c r="W2272" t="s">
        <v>137</v>
      </c>
      <c r="X2272" t="s">
        <v>454</v>
      </c>
      <c r="Y2272" t="s">
        <v>813</v>
      </c>
      <c r="Z2272" t="s">
        <v>137</v>
      </c>
      <c r="AA2272" t="s">
        <v>137</v>
      </c>
      <c r="AB2272" t="s">
        <v>137</v>
      </c>
      <c r="AC2272" t="s">
        <v>137</v>
      </c>
      <c r="AD2272" s="2"/>
      <c r="AE2272" t="s">
        <v>137</v>
      </c>
      <c r="AF2272" t="s">
        <v>137</v>
      </c>
      <c r="AG2272" t="s">
        <v>137</v>
      </c>
      <c r="AH2272" t="s">
        <v>137</v>
      </c>
      <c r="AI2272" t="s">
        <v>137</v>
      </c>
      <c r="AJ2272" t="s">
        <v>137</v>
      </c>
      <c r="AK2272" t="s">
        <v>137</v>
      </c>
      <c r="AL2272" s="2"/>
      <c r="AM2272" t="s">
        <v>137</v>
      </c>
      <c r="AN2272" t="s">
        <v>137</v>
      </c>
      <c r="AO2272" t="s">
        <v>137</v>
      </c>
      <c r="AP2272" t="s">
        <v>137</v>
      </c>
      <c r="AQ2272" t="s">
        <v>137</v>
      </c>
      <c r="AR2272" t="s">
        <v>137</v>
      </c>
      <c r="AS2272" t="s">
        <v>137</v>
      </c>
      <c r="AT2272" t="s">
        <v>137</v>
      </c>
      <c r="AU2272" t="s">
        <v>137</v>
      </c>
      <c r="AV2272" t="s">
        <v>137</v>
      </c>
      <c r="AW2272" t="s">
        <v>137</v>
      </c>
      <c r="AX2272" t="s">
        <v>137</v>
      </c>
      <c r="AY2272" t="s">
        <v>137</v>
      </c>
      <c r="AZ2272" t="s">
        <v>137</v>
      </c>
      <c r="BA2272" t="s">
        <v>137</v>
      </c>
      <c r="BB2272" t="s">
        <v>137</v>
      </c>
      <c r="BC2272" t="s">
        <v>137</v>
      </c>
      <c r="BD2272" t="s">
        <v>137</v>
      </c>
      <c r="BE2272" t="s">
        <v>137</v>
      </c>
      <c r="BF2272" t="s">
        <v>137</v>
      </c>
      <c r="BG2272" t="s">
        <v>137</v>
      </c>
      <c r="BH2272" t="s">
        <v>137</v>
      </c>
      <c r="BI2272" t="s">
        <v>137</v>
      </c>
      <c r="BJ2272" t="s">
        <v>137</v>
      </c>
      <c r="BK2272" t="s">
        <v>137</v>
      </c>
      <c r="BL2272" t="s">
        <v>137</v>
      </c>
      <c r="BM2272" t="s">
        <v>137</v>
      </c>
      <c r="BN2272" t="s">
        <v>137</v>
      </c>
      <c r="BO2272" t="s">
        <v>137</v>
      </c>
      <c r="BP2272" t="s">
        <v>14938</v>
      </c>
      <c r="BQ2272" t="s">
        <v>137</v>
      </c>
      <c r="BR2272" t="s">
        <v>137</v>
      </c>
      <c r="BS2272" t="s">
        <v>137</v>
      </c>
      <c r="BT2272" t="s">
        <v>137</v>
      </c>
      <c r="BU2272" t="s">
        <v>137</v>
      </c>
      <c r="BW2272" t="s">
        <v>137</v>
      </c>
      <c r="BX2272" t="s">
        <v>137</v>
      </c>
      <c r="BY2272" t="s">
        <v>137</v>
      </c>
      <c r="BZ2272" t="s">
        <v>137</v>
      </c>
      <c r="CA2272" t="s">
        <v>137</v>
      </c>
      <c r="CB2272" t="s">
        <v>137</v>
      </c>
      <c r="CC2272" t="s">
        <v>137</v>
      </c>
      <c r="CD2272" t="s">
        <v>137</v>
      </c>
      <c r="CE2272" t="s">
        <v>137</v>
      </c>
      <c r="CF2272" t="s">
        <v>137</v>
      </c>
      <c r="CG2272" t="s">
        <v>137</v>
      </c>
      <c r="CH2272" t="s">
        <v>137</v>
      </c>
      <c r="CI2272" t="s">
        <v>137</v>
      </c>
      <c r="CJ2272" t="s">
        <v>137</v>
      </c>
      <c r="CK2272" t="s">
        <v>137</v>
      </c>
      <c r="CL2272" t="s">
        <v>137</v>
      </c>
      <c r="CM2272" t="s">
        <v>137</v>
      </c>
      <c r="CN2272" t="s">
        <v>137</v>
      </c>
      <c r="CO2272" t="s">
        <v>137</v>
      </c>
      <c r="CP2272" t="s">
        <v>137</v>
      </c>
      <c r="CQ2272" s="1">
        <v>45709.574305555558</v>
      </c>
      <c r="CR2272" s="1">
        <v>45709.574305555558</v>
      </c>
      <c r="CS2272" s="1">
        <v>45709.574305555558</v>
      </c>
      <c r="CT2272" t="s">
        <v>137</v>
      </c>
      <c r="CU2272" t="s">
        <v>137</v>
      </c>
      <c r="CV2272" t="s">
        <v>14939</v>
      </c>
      <c r="CW2272" t="s">
        <v>14940</v>
      </c>
      <c r="CX2272" s="3"/>
      <c r="CY2272" s="3"/>
      <c r="CZ2272">
        <v>1</v>
      </c>
      <c r="DA2272" t="s">
        <v>14941</v>
      </c>
      <c r="DB2272" t="s">
        <v>137</v>
      </c>
      <c r="DC2272" t="s">
        <v>137</v>
      </c>
      <c r="DD2272" t="s">
        <v>137</v>
      </c>
      <c r="DE2272" t="s">
        <v>137</v>
      </c>
      <c r="DF2272" t="s">
        <v>14942</v>
      </c>
      <c r="DG2272" t="s">
        <v>900</v>
      </c>
      <c r="DH2272" t="s">
        <v>1558</v>
      </c>
      <c r="DI2272" t="s">
        <v>137</v>
      </c>
      <c r="DJ2272" t="s">
        <v>137</v>
      </c>
      <c r="DK2272">
        <v>0</v>
      </c>
      <c r="DL2272" t="s">
        <v>209</v>
      </c>
      <c r="DM2272" t="s">
        <v>14943</v>
      </c>
      <c r="DN2272" t="s">
        <v>137</v>
      </c>
      <c r="DO2272" s="1">
        <v>45709.574305555558</v>
      </c>
      <c r="DP2272" s="1"/>
      <c r="DQ2272" t="s">
        <v>262</v>
      </c>
      <c r="DR2272" t="s">
        <v>263</v>
      </c>
      <c r="DS2272" t="s">
        <v>264</v>
      </c>
      <c r="DT2272" t="s">
        <v>137</v>
      </c>
      <c r="DU2272" t="s">
        <v>137</v>
      </c>
      <c r="DV2272" t="s">
        <v>137</v>
      </c>
      <c r="DW2272" t="s">
        <v>137</v>
      </c>
      <c r="DX2272" t="s">
        <v>137</v>
      </c>
      <c r="DY2272" t="s">
        <v>137</v>
      </c>
      <c r="DZ2272" t="s">
        <v>148</v>
      </c>
      <c r="EA2272" t="b">
        <v>0</v>
      </c>
      <c r="EB2272" t="s">
        <v>137</v>
      </c>
    </row>
    <row r="2273" spans="1:132" x14ac:dyDescent="0.25">
      <c r="A2273">
        <v>149883056</v>
      </c>
      <c r="B2273">
        <v>9771</v>
      </c>
      <c r="C2273" t="s">
        <v>192</v>
      </c>
      <c r="D2273" t="s">
        <v>14944</v>
      </c>
      <c r="E2273" t="s">
        <v>134</v>
      </c>
      <c r="F2273" t="s">
        <v>162</v>
      </c>
      <c r="G2273" t="s">
        <v>163</v>
      </c>
      <c r="H2273" t="s">
        <v>137</v>
      </c>
      <c r="I2273" t="s">
        <v>14945</v>
      </c>
      <c r="J2273" t="s">
        <v>150</v>
      </c>
      <c r="K2273" t="s">
        <v>151</v>
      </c>
      <c r="L2273" t="s">
        <v>152</v>
      </c>
      <c r="M2273" t="s">
        <v>137</v>
      </c>
      <c r="N2273" t="s">
        <v>488</v>
      </c>
      <c r="O2273" t="s">
        <v>488</v>
      </c>
      <c r="P2273" s="1"/>
      <c r="Q2273" s="1">
        <v>45698.311805555553</v>
      </c>
      <c r="R2273" s="1">
        <v>45698.311805555553</v>
      </c>
      <c r="S2273" s="1">
        <v>45698.384027777778</v>
      </c>
      <c r="T2273" s="1">
        <v>45698.384027777778</v>
      </c>
      <c r="U2273" t="s">
        <v>257</v>
      </c>
      <c r="V2273" t="s">
        <v>137</v>
      </c>
      <c r="W2273" t="s">
        <v>137</v>
      </c>
      <c r="X2273" t="s">
        <v>144</v>
      </c>
      <c r="Y2273" t="s">
        <v>137</v>
      </c>
      <c r="Z2273" t="s">
        <v>137</v>
      </c>
      <c r="AA2273" t="s">
        <v>137</v>
      </c>
      <c r="AB2273" t="s">
        <v>137</v>
      </c>
      <c r="AC2273" t="s">
        <v>137</v>
      </c>
      <c r="AD2273" s="2"/>
      <c r="AE2273" t="s">
        <v>137</v>
      </c>
      <c r="AF2273" t="s">
        <v>137</v>
      </c>
      <c r="AG2273" t="s">
        <v>137</v>
      </c>
      <c r="AH2273" t="s">
        <v>137</v>
      </c>
      <c r="AI2273" t="s">
        <v>137</v>
      </c>
      <c r="AJ2273" t="s">
        <v>137</v>
      </c>
      <c r="AK2273" t="s">
        <v>137</v>
      </c>
      <c r="AL2273" s="2"/>
      <c r="AM2273" t="s">
        <v>137</v>
      </c>
      <c r="AN2273" t="s">
        <v>137</v>
      </c>
      <c r="AO2273" t="s">
        <v>137</v>
      </c>
      <c r="AP2273" t="s">
        <v>137</v>
      </c>
      <c r="AQ2273" t="s">
        <v>137</v>
      </c>
      <c r="AR2273" t="s">
        <v>137</v>
      </c>
      <c r="AS2273" t="s">
        <v>137</v>
      </c>
      <c r="AT2273" t="s">
        <v>137</v>
      </c>
      <c r="AU2273" t="s">
        <v>137</v>
      </c>
      <c r="AV2273" t="s">
        <v>137</v>
      </c>
      <c r="AW2273" t="s">
        <v>137</v>
      </c>
      <c r="AX2273" t="s">
        <v>137</v>
      </c>
      <c r="AY2273" t="s">
        <v>137</v>
      </c>
      <c r="AZ2273" t="s">
        <v>137</v>
      </c>
      <c r="BA2273" t="s">
        <v>137</v>
      </c>
      <c r="BB2273" t="s">
        <v>137</v>
      </c>
      <c r="BC2273" t="s">
        <v>137</v>
      </c>
      <c r="BD2273" t="s">
        <v>137</v>
      </c>
      <c r="BE2273" t="s">
        <v>137</v>
      </c>
      <c r="BF2273" t="s">
        <v>137</v>
      </c>
      <c r="BG2273" t="s">
        <v>137</v>
      </c>
      <c r="BH2273" t="s">
        <v>137</v>
      </c>
      <c r="BI2273" t="s">
        <v>137</v>
      </c>
      <c r="BJ2273" t="s">
        <v>137</v>
      </c>
      <c r="BK2273" t="s">
        <v>137</v>
      </c>
      <c r="BL2273" t="s">
        <v>137</v>
      </c>
      <c r="BM2273" t="s">
        <v>137</v>
      </c>
      <c r="BN2273" t="s">
        <v>137</v>
      </c>
      <c r="BO2273" t="s">
        <v>137</v>
      </c>
      <c r="BP2273" t="s">
        <v>137</v>
      </c>
      <c r="BQ2273" t="s">
        <v>137</v>
      </c>
      <c r="BR2273" t="s">
        <v>137</v>
      </c>
      <c r="BS2273" t="s">
        <v>137</v>
      </c>
      <c r="BT2273" t="s">
        <v>137</v>
      </c>
      <c r="BU2273" t="s">
        <v>137</v>
      </c>
      <c r="BW2273" t="s">
        <v>137</v>
      </c>
      <c r="BX2273" t="s">
        <v>137</v>
      </c>
      <c r="BY2273" t="s">
        <v>137</v>
      </c>
      <c r="BZ2273" t="s">
        <v>137</v>
      </c>
      <c r="CA2273" t="s">
        <v>137</v>
      </c>
      <c r="CB2273" t="s">
        <v>137</v>
      </c>
      <c r="CC2273" t="s">
        <v>137</v>
      </c>
      <c r="CD2273" t="s">
        <v>137</v>
      </c>
      <c r="CE2273" t="s">
        <v>137</v>
      </c>
      <c r="CF2273" t="s">
        <v>137</v>
      </c>
      <c r="CG2273" t="s">
        <v>137</v>
      </c>
      <c r="CH2273" t="s">
        <v>137</v>
      </c>
      <c r="CI2273" t="s">
        <v>137</v>
      </c>
      <c r="CJ2273" t="s">
        <v>137</v>
      </c>
      <c r="CK2273" t="s">
        <v>137</v>
      </c>
      <c r="CL2273" t="s">
        <v>137</v>
      </c>
      <c r="CM2273" t="s">
        <v>137</v>
      </c>
      <c r="CN2273" t="s">
        <v>137</v>
      </c>
      <c r="CO2273" t="s">
        <v>137</v>
      </c>
      <c r="CP2273" t="s">
        <v>137</v>
      </c>
      <c r="CQ2273" s="1">
        <v>45698.384027777778</v>
      </c>
      <c r="CR2273" s="1">
        <v>45698.384027777778</v>
      </c>
      <c r="CS2273" s="1">
        <v>45698.384027777778</v>
      </c>
      <c r="CT2273" t="s">
        <v>14946</v>
      </c>
      <c r="CU2273" t="s">
        <v>14947</v>
      </c>
      <c r="CV2273" t="s">
        <v>14948</v>
      </c>
      <c r="CW2273" t="s">
        <v>14949</v>
      </c>
      <c r="CX2273" s="3"/>
      <c r="CY2273" s="3"/>
      <c r="CZ2273">
        <v>1</v>
      </c>
      <c r="DA2273" t="s">
        <v>137</v>
      </c>
      <c r="DB2273" t="s">
        <v>137</v>
      </c>
      <c r="DC2273" t="s">
        <v>137</v>
      </c>
      <c r="DD2273" t="s">
        <v>137</v>
      </c>
      <c r="DE2273" t="s">
        <v>137</v>
      </c>
      <c r="DF2273" t="s">
        <v>14950</v>
      </c>
      <c r="DG2273" t="s">
        <v>137</v>
      </c>
      <c r="DH2273" t="s">
        <v>137</v>
      </c>
      <c r="DI2273" t="s">
        <v>137</v>
      </c>
      <c r="DJ2273" t="s">
        <v>137</v>
      </c>
      <c r="DK2273">
        <v>0</v>
      </c>
      <c r="DL2273" t="s">
        <v>209</v>
      </c>
      <c r="DM2273" t="s">
        <v>137</v>
      </c>
      <c r="DN2273" t="s">
        <v>137</v>
      </c>
      <c r="DO2273" s="1">
        <v>45698.384027777778</v>
      </c>
      <c r="DP2273" s="1"/>
      <c r="DQ2273" t="s">
        <v>150</v>
      </c>
      <c r="DR2273" t="s">
        <v>151</v>
      </c>
      <c r="DS2273" t="s">
        <v>152</v>
      </c>
      <c r="DT2273" t="s">
        <v>137</v>
      </c>
      <c r="DU2273" t="s">
        <v>137</v>
      </c>
      <c r="DV2273" t="s">
        <v>137</v>
      </c>
      <c r="DW2273" t="s">
        <v>137</v>
      </c>
      <c r="DX2273" t="s">
        <v>14951</v>
      </c>
      <c r="DY2273" t="s">
        <v>137</v>
      </c>
      <c r="DZ2273" t="s">
        <v>168</v>
      </c>
      <c r="EA2273" t="b">
        <v>0</v>
      </c>
      <c r="EB2273" t="s">
        <v>137</v>
      </c>
    </row>
    <row r="2274" spans="1:132" x14ac:dyDescent="0.25">
      <c r="A2274">
        <v>149858758</v>
      </c>
      <c r="B2274">
        <v>9770</v>
      </c>
      <c r="C2274" t="s">
        <v>473</v>
      </c>
      <c r="D2274" t="s">
        <v>14952</v>
      </c>
      <c r="E2274" t="s">
        <v>134</v>
      </c>
      <c r="F2274" t="s">
        <v>162</v>
      </c>
      <c r="G2274" t="s">
        <v>163</v>
      </c>
      <c r="H2274" t="s">
        <v>137</v>
      </c>
      <c r="I2274" t="s">
        <v>14953</v>
      </c>
      <c r="J2274" t="s">
        <v>226</v>
      </c>
      <c r="K2274" t="s">
        <v>227</v>
      </c>
      <c r="L2274" t="s">
        <v>228</v>
      </c>
      <c r="M2274" t="s">
        <v>137</v>
      </c>
      <c r="N2274" t="s">
        <v>2109</v>
      </c>
      <c r="O2274" t="s">
        <v>2109</v>
      </c>
      <c r="P2274" s="1"/>
      <c r="Q2274" s="1">
        <v>45696.854861111111</v>
      </c>
      <c r="R2274" s="1">
        <v>45696.854861111111</v>
      </c>
      <c r="S2274" s="1">
        <v>45696.855555555558</v>
      </c>
      <c r="T2274" s="1">
        <v>45696.855555555558</v>
      </c>
      <c r="U2274" t="s">
        <v>304</v>
      </c>
      <c r="V2274" t="s">
        <v>137</v>
      </c>
      <c r="W2274" t="s">
        <v>137</v>
      </c>
      <c r="X2274" t="s">
        <v>185</v>
      </c>
      <c r="Y2274" t="s">
        <v>199</v>
      </c>
      <c r="Z2274" t="s">
        <v>137</v>
      </c>
      <c r="AA2274" t="s">
        <v>137</v>
      </c>
      <c r="AB2274" t="s">
        <v>137</v>
      </c>
      <c r="AC2274" t="s">
        <v>137</v>
      </c>
      <c r="AD2274" s="2"/>
      <c r="AE2274" t="s">
        <v>137</v>
      </c>
      <c r="AF2274" t="s">
        <v>137</v>
      </c>
      <c r="AG2274" t="s">
        <v>137</v>
      </c>
      <c r="AH2274" t="s">
        <v>137</v>
      </c>
      <c r="AI2274" t="s">
        <v>137</v>
      </c>
      <c r="AJ2274" t="s">
        <v>137</v>
      </c>
      <c r="AK2274" t="s">
        <v>137</v>
      </c>
      <c r="AL2274" s="2"/>
      <c r="AM2274" t="s">
        <v>137</v>
      </c>
      <c r="AN2274" t="s">
        <v>137</v>
      </c>
      <c r="AO2274" t="s">
        <v>137</v>
      </c>
      <c r="AP2274" t="s">
        <v>137</v>
      </c>
      <c r="AQ2274" t="s">
        <v>137</v>
      </c>
      <c r="AR2274" t="s">
        <v>137</v>
      </c>
      <c r="AS2274" t="s">
        <v>137</v>
      </c>
      <c r="AT2274" t="s">
        <v>137</v>
      </c>
      <c r="AU2274" t="s">
        <v>137</v>
      </c>
      <c r="AV2274" t="s">
        <v>137</v>
      </c>
      <c r="AW2274" t="s">
        <v>137</v>
      </c>
      <c r="AX2274" t="s">
        <v>137</v>
      </c>
      <c r="AY2274" t="s">
        <v>137</v>
      </c>
      <c r="AZ2274" t="s">
        <v>137</v>
      </c>
      <c r="BA2274" t="s">
        <v>137</v>
      </c>
      <c r="BB2274" t="s">
        <v>137</v>
      </c>
      <c r="BC2274" t="s">
        <v>137</v>
      </c>
      <c r="BD2274" t="s">
        <v>137</v>
      </c>
      <c r="BE2274" t="s">
        <v>137</v>
      </c>
      <c r="BF2274" t="s">
        <v>137</v>
      </c>
      <c r="BG2274" t="s">
        <v>137</v>
      </c>
      <c r="BH2274" t="s">
        <v>137</v>
      </c>
      <c r="BI2274" t="s">
        <v>137</v>
      </c>
      <c r="BJ2274" t="s">
        <v>137</v>
      </c>
      <c r="BK2274" t="s">
        <v>137</v>
      </c>
      <c r="BL2274" t="s">
        <v>137</v>
      </c>
      <c r="BM2274" t="s">
        <v>137</v>
      </c>
      <c r="BN2274" t="s">
        <v>137</v>
      </c>
      <c r="BO2274" t="s">
        <v>137</v>
      </c>
      <c r="BP2274" t="s">
        <v>137</v>
      </c>
      <c r="BQ2274" t="s">
        <v>137</v>
      </c>
      <c r="BR2274" t="s">
        <v>137</v>
      </c>
      <c r="BS2274" t="s">
        <v>137</v>
      </c>
      <c r="BT2274" t="s">
        <v>137</v>
      </c>
      <c r="BU2274" t="s">
        <v>137</v>
      </c>
      <c r="BW2274" t="s">
        <v>137</v>
      </c>
      <c r="BX2274" t="s">
        <v>137</v>
      </c>
      <c r="BY2274" t="s">
        <v>137</v>
      </c>
      <c r="BZ2274" t="s">
        <v>137</v>
      </c>
      <c r="CA2274" t="s">
        <v>137</v>
      </c>
      <c r="CB2274" t="s">
        <v>137</v>
      </c>
      <c r="CC2274" t="s">
        <v>137</v>
      </c>
      <c r="CD2274" t="s">
        <v>137</v>
      </c>
      <c r="CE2274" t="s">
        <v>137</v>
      </c>
      <c r="CF2274" t="s">
        <v>137</v>
      </c>
      <c r="CG2274" t="s">
        <v>137</v>
      </c>
      <c r="CH2274" t="s">
        <v>137</v>
      </c>
      <c r="CI2274" t="s">
        <v>137</v>
      </c>
      <c r="CJ2274" t="s">
        <v>137</v>
      </c>
      <c r="CK2274" t="s">
        <v>137</v>
      </c>
      <c r="CL2274" t="s">
        <v>137</v>
      </c>
      <c r="CM2274" t="s">
        <v>137</v>
      </c>
      <c r="CN2274" t="s">
        <v>137</v>
      </c>
      <c r="CO2274" t="s">
        <v>137</v>
      </c>
      <c r="CP2274" t="s">
        <v>137</v>
      </c>
      <c r="CQ2274" s="1">
        <v>45696.855555555558</v>
      </c>
      <c r="CR2274" s="1">
        <v>45696.855555555558</v>
      </c>
      <c r="CS2274" s="1"/>
      <c r="CT2274" t="s">
        <v>137</v>
      </c>
      <c r="CU2274" t="s">
        <v>137</v>
      </c>
      <c r="CV2274" t="s">
        <v>137</v>
      </c>
      <c r="CW2274" t="s">
        <v>137</v>
      </c>
      <c r="CX2274" s="3"/>
      <c r="CY2274" s="3"/>
      <c r="CZ2274">
        <v>1</v>
      </c>
      <c r="DA2274" t="s">
        <v>137</v>
      </c>
      <c r="DB2274" t="s">
        <v>137</v>
      </c>
      <c r="DC2274" t="s">
        <v>137</v>
      </c>
      <c r="DD2274" t="s">
        <v>137</v>
      </c>
      <c r="DE2274" t="s">
        <v>137</v>
      </c>
      <c r="DF2274" t="s">
        <v>137</v>
      </c>
      <c r="DG2274" t="s">
        <v>900</v>
      </c>
      <c r="DH2274" t="s">
        <v>912</v>
      </c>
      <c r="DI2274" t="s">
        <v>137</v>
      </c>
      <c r="DJ2274" t="s">
        <v>137</v>
      </c>
      <c r="DK2274">
        <v>0</v>
      </c>
      <c r="DL2274" t="s">
        <v>137</v>
      </c>
      <c r="DM2274" t="s">
        <v>137</v>
      </c>
      <c r="DN2274" t="s">
        <v>137</v>
      </c>
      <c r="DO2274" s="1"/>
      <c r="DP2274" s="1"/>
      <c r="DQ2274" t="s">
        <v>137</v>
      </c>
      <c r="DR2274" t="s">
        <v>137</v>
      </c>
      <c r="DS2274" t="s">
        <v>137</v>
      </c>
      <c r="DT2274" t="s">
        <v>137</v>
      </c>
      <c r="DU2274" t="s">
        <v>137</v>
      </c>
      <c r="DV2274" t="s">
        <v>137</v>
      </c>
      <c r="DW2274" t="s">
        <v>137</v>
      </c>
      <c r="DX2274" t="s">
        <v>14954</v>
      </c>
      <c r="DY2274" t="s">
        <v>137</v>
      </c>
      <c r="DZ2274" t="s">
        <v>168</v>
      </c>
      <c r="EA2274" t="b">
        <v>0</v>
      </c>
      <c r="EB2274" t="s">
        <v>137</v>
      </c>
    </row>
    <row r="2275" spans="1:132" x14ac:dyDescent="0.25">
      <c r="A2275">
        <v>149853726</v>
      </c>
      <c r="B2275">
        <v>9769</v>
      </c>
      <c r="C2275" t="s">
        <v>192</v>
      </c>
      <c r="D2275" t="s">
        <v>14955</v>
      </c>
      <c r="E2275" t="s">
        <v>134</v>
      </c>
      <c r="F2275" t="s">
        <v>162</v>
      </c>
      <c r="G2275" t="s">
        <v>163</v>
      </c>
      <c r="H2275" t="s">
        <v>137</v>
      </c>
      <c r="I2275" t="s">
        <v>14956</v>
      </c>
      <c r="J2275" t="s">
        <v>150</v>
      </c>
      <c r="K2275" t="s">
        <v>151</v>
      </c>
      <c r="L2275" t="s">
        <v>152</v>
      </c>
      <c r="M2275" t="s">
        <v>137</v>
      </c>
      <c r="N2275" t="s">
        <v>944</v>
      </c>
      <c r="O2275" t="s">
        <v>944</v>
      </c>
      <c r="P2275" s="1"/>
      <c r="Q2275" s="1">
        <v>45696.567361111112</v>
      </c>
      <c r="R2275" s="1">
        <v>45696.567361111112</v>
      </c>
      <c r="S2275" s="1">
        <v>45706.652083333334</v>
      </c>
      <c r="T2275" s="1">
        <v>45706.652083333334</v>
      </c>
      <c r="U2275" t="s">
        <v>453</v>
      </c>
      <c r="V2275" t="s">
        <v>137</v>
      </c>
      <c r="W2275" t="s">
        <v>137</v>
      </c>
      <c r="X2275" t="s">
        <v>454</v>
      </c>
      <c r="Y2275" t="s">
        <v>137</v>
      </c>
      <c r="Z2275" t="s">
        <v>137</v>
      </c>
      <c r="AA2275" t="s">
        <v>137</v>
      </c>
      <c r="AB2275" t="s">
        <v>137</v>
      </c>
      <c r="AC2275" t="s">
        <v>137</v>
      </c>
      <c r="AD2275" s="2"/>
      <c r="AE2275" t="s">
        <v>137</v>
      </c>
      <c r="AF2275" t="s">
        <v>137</v>
      </c>
      <c r="AG2275" t="s">
        <v>137</v>
      </c>
      <c r="AH2275" t="s">
        <v>137</v>
      </c>
      <c r="AI2275" t="s">
        <v>137</v>
      </c>
      <c r="AJ2275" t="s">
        <v>137</v>
      </c>
      <c r="AK2275" t="s">
        <v>137</v>
      </c>
      <c r="AL2275" s="2"/>
      <c r="AM2275" t="s">
        <v>137</v>
      </c>
      <c r="AN2275" t="s">
        <v>137</v>
      </c>
      <c r="AO2275" t="s">
        <v>137</v>
      </c>
      <c r="AP2275" t="s">
        <v>137</v>
      </c>
      <c r="AQ2275" t="s">
        <v>137</v>
      </c>
      <c r="AR2275" t="s">
        <v>137</v>
      </c>
      <c r="AS2275" t="s">
        <v>137</v>
      </c>
      <c r="AT2275" t="s">
        <v>137</v>
      </c>
      <c r="AU2275" t="s">
        <v>137</v>
      </c>
      <c r="AV2275" t="s">
        <v>137</v>
      </c>
      <c r="AW2275" t="s">
        <v>137</v>
      </c>
      <c r="AX2275" t="s">
        <v>137</v>
      </c>
      <c r="AY2275" t="s">
        <v>137</v>
      </c>
      <c r="AZ2275" t="s">
        <v>137</v>
      </c>
      <c r="BA2275" t="s">
        <v>137</v>
      </c>
      <c r="BB2275" t="s">
        <v>137</v>
      </c>
      <c r="BC2275" t="s">
        <v>137</v>
      </c>
      <c r="BD2275" t="s">
        <v>137</v>
      </c>
      <c r="BE2275" t="s">
        <v>137</v>
      </c>
      <c r="BF2275" t="s">
        <v>137</v>
      </c>
      <c r="BG2275" t="s">
        <v>137</v>
      </c>
      <c r="BH2275" t="s">
        <v>137</v>
      </c>
      <c r="BI2275" t="s">
        <v>137</v>
      </c>
      <c r="BJ2275" t="s">
        <v>137</v>
      </c>
      <c r="BK2275" t="s">
        <v>137</v>
      </c>
      <c r="BL2275" t="s">
        <v>137</v>
      </c>
      <c r="BM2275" t="s">
        <v>137</v>
      </c>
      <c r="BN2275" t="s">
        <v>137</v>
      </c>
      <c r="BO2275" t="s">
        <v>137</v>
      </c>
      <c r="BP2275" t="s">
        <v>137</v>
      </c>
      <c r="BQ2275" t="s">
        <v>137</v>
      </c>
      <c r="BR2275" t="s">
        <v>137</v>
      </c>
      <c r="BS2275" t="s">
        <v>137</v>
      </c>
      <c r="BT2275" t="s">
        <v>137</v>
      </c>
      <c r="BU2275" t="s">
        <v>137</v>
      </c>
      <c r="BW2275" t="s">
        <v>137</v>
      </c>
      <c r="BX2275" t="s">
        <v>137</v>
      </c>
      <c r="BY2275" t="s">
        <v>137</v>
      </c>
      <c r="BZ2275" t="s">
        <v>137</v>
      </c>
      <c r="CA2275" t="s">
        <v>137</v>
      </c>
      <c r="CB2275" t="s">
        <v>137</v>
      </c>
      <c r="CC2275" t="s">
        <v>137</v>
      </c>
      <c r="CD2275" t="s">
        <v>137</v>
      </c>
      <c r="CE2275" t="s">
        <v>137</v>
      </c>
      <c r="CF2275" t="s">
        <v>137</v>
      </c>
      <c r="CG2275" t="s">
        <v>137</v>
      </c>
      <c r="CH2275" t="s">
        <v>137</v>
      </c>
      <c r="CI2275" t="s">
        <v>137</v>
      </c>
      <c r="CJ2275" t="s">
        <v>137</v>
      </c>
      <c r="CK2275" t="s">
        <v>137</v>
      </c>
      <c r="CL2275" t="s">
        <v>137</v>
      </c>
      <c r="CM2275" t="s">
        <v>137</v>
      </c>
      <c r="CN2275" t="s">
        <v>137</v>
      </c>
      <c r="CO2275" t="s">
        <v>137</v>
      </c>
      <c r="CP2275" t="s">
        <v>137</v>
      </c>
      <c r="CQ2275" s="1">
        <v>45706.652083333334</v>
      </c>
      <c r="CR2275" s="1">
        <v>45706.652083333334</v>
      </c>
      <c r="CS2275" s="1">
        <v>45706.652083333334</v>
      </c>
      <c r="CT2275" t="s">
        <v>14957</v>
      </c>
      <c r="CU2275" t="s">
        <v>14958</v>
      </c>
      <c r="CV2275" t="s">
        <v>14959</v>
      </c>
      <c r="CW2275" t="s">
        <v>14960</v>
      </c>
      <c r="CX2275" s="3"/>
      <c r="CY2275" s="3"/>
      <c r="CZ2275">
        <v>4</v>
      </c>
      <c r="DA2275" t="s">
        <v>137</v>
      </c>
      <c r="DB2275" t="s">
        <v>137</v>
      </c>
      <c r="DC2275" t="s">
        <v>137</v>
      </c>
      <c r="DD2275" t="s">
        <v>137</v>
      </c>
      <c r="DE2275" t="s">
        <v>137</v>
      </c>
      <c r="DF2275" t="s">
        <v>14961</v>
      </c>
      <c r="DG2275" t="s">
        <v>900</v>
      </c>
      <c r="DH2275" t="s">
        <v>3538</v>
      </c>
      <c r="DI2275" t="s">
        <v>137</v>
      </c>
      <c r="DJ2275" t="s">
        <v>137</v>
      </c>
      <c r="DK2275">
        <v>0</v>
      </c>
      <c r="DL2275" t="s">
        <v>209</v>
      </c>
      <c r="DM2275" t="s">
        <v>137</v>
      </c>
      <c r="DN2275" t="s">
        <v>137</v>
      </c>
      <c r="DO2275" s="1">
        <v>45706.652083333334</v>
      </c>
      <c r="DP2275" s="1"/>
      <c r="DQ2275" t="s">
        <v>150</v>
      </c>
      <c r="DR2275" t="s">
        <v>151</v>
      </c>
      <c r="DS2275" t="s">
        <v>152</v>
      </c>
      <c r="DT2275" t="s">
        <v>137</v>
      </c>
      <c r="DU2275" t="s">
        <v>137</v>
      </c>
      <c r="DV2275" t="s">
        <v>137</v>
      </c>
      <c r="DW2275" t="s">
        <v>137</v>
      </c>
      <c r="DX2275" t="s">
        <v>14962</v>
      </c>
      <c r="DY2275" t="s">
        <v>137</v>
      </c>
      <c r="DZ2275" t="s">
        <v>168</v>
      </c>
      <c r="EA2275" t="b">
        <v>0</v>
      </c>
      <c r="EB2275" t="s">
        <v>137</v>
      </c>
    </row>
    <row r="2276" spans="1:132" x14ac:dyDescent="0.25">
      <c r="A2276">
        <v>149830618</v>
      </c>
      <c r="B2276">
        <v>9768</v>
      </c>
      <c r="C2276" t="s">
        <v>192</v>
      </c>
      <c r="D2276" t="s">
        <v>14963</v>
      </c>
      <c r="E2276" t="s">
        <v>134</v>
      </c>
      <c r="F2276" t="s">
        <v>135</v>
      </c>
      <c r="G2276" t="s">
        <v>194</v>
      </c>
      <c r="H2276" t="s">
        <v>195</v>
      </c>
      <c r="I2276" t="s">
        <v>225</v>
      </c>
      <c r="J2276" t="s">
        <v>262</v>
      </c>
      <c r="K2276" t="s">
        <v>263</v>
      </c>
      <c r="L2276" t="s">
        <v>264</v>
      </c>
      <c r="M2276" t="s">
        <v>140</v>
      </c>
      <c r="N2276" t="s">
        <v>8231</v>
      </c>
      <c r="O2276" t="s">
        <v>8231</v>
      </c>
      <c r="P2276" s="1">
        <v>45699</v>
      </c>
      <c r="Q2276" s="1">
        <v>45695.678472222222</v>
      </c>
      <c r="R2276" s="1">
        <v>45695.678472222222</v>
      </c>
      <c r="S2276" s="1">
        <v>45698.568055555559</v>
      </c>
      <c r="T2276" s="1">
        <v>45698.568055555559</v>
      </c>
      <c r="U2276" t="s">
        <v>14964</v>
      </c>
      <c r="V2276" t="s">
        <v>137</v>
      </c>
      <c r="W2276" t="s">
        <v>137</v>
      </c>
      <c r="X2276" t="s">
        <v>231</v>
      </c>
      <c r="Y2276" t="s">
        <v>232</v>
      </c>
      <c r="Z2276" t="s">
        <v>137</v>
      </c>
      <c r="AA2276" t="s">
        <v>137</v>
      </c>
      <c r="AB2276" t="s">
        <v>137</v>
      </c>
      <c r="AC2276" t="s">
        <v>137</v>
      </c>
      <c r="AD2276" s="2"/>
      <c r="AE2276" t="s">
        <v>137</v>
      </c>
      <c r="AF2276" t="s">
        <v>137</v>
      </c>
      <c r="AG2276" t="s">
        <v>137</v>
      </c>
      <c r="AH2276" t="s">
        <v>137</v>
      </c>
      <c r="AI2276" t="s">
        <v>137</v>
      </c>
      <c r="AJ2276" t="s">
        <v>137</v>
      </c>
      <c r="AK2276" t="s">
        <v>137</v>
      </c>
      <c r="AL2276" s="2"/>
      <c r="AM2276" t="s">
        <v>137</v>
      </c>
      <c r="AN2276" t="s">
        <v>137</v>
      </c>
      <c r="AO2276" t="s">
        <v>137</v>
      </c>
      <c r="AP2276" t="s">
        <v>137</v>
      </c>
      <c r="AQ2276" t="s">
        <v>137</v>
      </c>
      <c r="AR2276" t="s">
        <v>137</v>
      </c>
      <c r="AS2276" t="s">
        <v>137</v>
      </c>
      <c r="AT2276" t="s">
        <v>137</v>
      </c>
      <c r="AU2276" t="s">
        <v>137</v>
      </c>
      <c r="AV2276" t="s">
        <v>14965</v>
      </c>
      <c r="AW2276" t="s">
        <v>1042</v>
      </c>
      <c r="AX2276" t="s">
        <v>364</v>
      </c>
      <c r="AY2276" t="s">
        <v>137</v>
      </c>
      <c r="AZ2276" t="s">
        <v>137</v>
      </c>
      <c r="BA2276" t="s">
        <v>137</v>
      </c>
      <c r="BB2276" t="s">
        <v>137</v>
      </c>
      <c r="BC2276" t="s">
        <v>137</v>
      </c>
      <c r="BD2276" t="s">
        <v>137</v>
      </c>
      <c r="BE2276" t="s">
        <v>137</v>
      </c>
      <c r="BF2276" t="s">
        <v>137</v>
      </c>
      <c r="BG2276" t="s">
        <v>137</v>
      </c>
      <c r="BH2276" t="s">
        <v>137</v>
      </c>
      <c r="BI2276" t="s">
        <v>137</v>
      </c>
      <c r="BJ2276" t="s">
        <v>137</v>
      </c>
      <c r="BK2276" t="s">
        <v>137</v>
      </c>
      <c r="BL2276" t="s">
        <v>137</v>
      </c>
      <c r="BM2276" t="s">
        <v>137</v>
      </c>
      <c r="BN2276" t="s">
        <v>137</v>
      </c>
      <c r="BO2276" t="s">
        <v>137</v>
      </c>
      <c r="BP2276" t="s">
        <v>137</v>
      </c>
      <c r="BQ2276" t="s">
        <v>137</v>
      </c>
      <c r="BR2276" t="s">
        <v>137</v>
      </c>
      <c r="BS2276" t="s">
        <v>137</v>
      </c>
      <c r="BT2276" t="s">
        <v>137</v>
      </c>
      <c r="BU2276" t="s">
        <v>137</v>
      </c>
      <c r="BW2276" t="s">
        <v>137</v>
      </c>
      <c r="BX2276" t="s">
        <v>137</v>
      </c>
      <c r="BY2276" t="s">
        <v>137</v>
      </c>
      <c r="BZ2276" t="s">
        <v>137</v>
      </c>
      <c r="CA2276" t="s">
        <v>137</v>
      </c>
      <c r="CB2276" t="s">
        <v>137</v>
      </c>
      <c r="CC2276" t="s">
        <v>137</v>
      </c>
      <c r="CD2276" t="s">
        <v>137</v>
      </c>
      <c r="CE2276" t="s">
        <v>137</v>
      </c>
      <c r="CF2276" t="s">
        <v>137</v>
      </c>
      <c r="CG2276" t="s">
        <v>137</v>
      </c>
      <c r="CH2276" t="s">
        <v>137</v>
      </c>
      <c r="CI2276" t="s">
        <v>137</v>
      </c>
      <c r="CJ2276" t="s">
        <v>137</v>
      </c>
      <c r="CK2276" t="s">
        <v>137</v>
      </c>
      <c r="CL2276" t="s">
        <v>137</v>
      </c>
      <c r="CM2276" t="s">
        <v>137</v>
      </c>
      <c r="CN2276" t="s">
        <v>137</v>
      </c>
      <c r="CO2276" t="s">
        <v>137</v>
      </c>
      <c r="CP2276" t="s">
        <v>137</v>
      </c>
      <c r="CQ2276" s="1">
        <v>45698.568055555559</v>
      </c>
      <c r="CR2276" s="1">
        <v>45698.568055555559</v>
      </c>
      <c r="CS2276" s="1">
        <v>45698.568055555559</v>
      </c>
      <c r="CT2276" t="s">
        <v>14966</v>
      </c>
      <c r="CU2276" t="s">
        <v>14967</v>
      </c>
      <c r="CV2276" t="s">
        <v>14968</v>
      </c>
      <c r="CW2276" t="s">
        <v>14969</v>
      </c>
      <c r="CX2276" s="3"/>
      <c r="CY2276" s="3"/>
      <c r="CZ2276">
        <v>1</v>
      </c>
      <c r="DA2276" t="s">
        <v>14970</v>
      </c>
      <c r="DB2276" t="s">
        <v>137</v>
      </c>
      <c r="DC2276" t="s">
        <v>137</v>
      </c>
      <c r="DD2276" t="s">
        <v>137</v>
      </c>
      <c r="DE2276" t="s">
        <v>137</v>
      </c>
      <c r="DF2276" t="s">
        <v>14971</v>
      </c>
      <c r="DG2276" t="s">
        <v>137</v>
      </c>
      <c r="DH2276" t="s">
        <v>137</v>
      </c>
      <c r="DI2276" t="s">
        <v>137</v>
      </c>
      <c r="DJ2276" t="s">
        <v>137</v>
      </c>
      <c r="DK2276">
        <v>0</v>
      </c>
      <c r="DL2276" t="s">
        <v>209</v>
      </c>
      <c r="DM2276" t="s">
        <v>14972</v>
      </c>
      <c r="DN2276" t="s">
        <v>137</v>
      </c>
      <c r="DO2276" s="1">
        <v>45698.568055555559</v>
      </c>
      <c r="DP2276" s="1"/>
      <c r="DQ2276" t="s">
        <v>262</v>
      </c>
      <c r="DR2276" t="s">
        <v>263</v>
      </c>
      <c r="DS2276" t="s">
        <v>264</v>
      </c>
      <c r="DT2276" t="s">
        <v>137</v>
      </c>
      <c r="DU2276" t="s">
        <v>137</v>
      </c>
      <c r="DV2276" t="s">
        <v>237</v>
      </c>
      <c r="DW2276" t="s">
        <v>137</v>
      </c>
      <c r="DX2276" t="s">
        <v>137</v>
      </c>
      <c r="DY2276" t="s">
        <v>137</v>
      </c>
      <c r="DZ2276" t="s">
        <v>148</v>
      </c>
      <c r="EA2276" t="b">
        <v>0</v>
      </c>
      <c r="EB2276" t="s">
        <v>137</v>
      </c>
    </row>
    <row r="2277" spans="1:132" x14ac:dyDescent="0.25">
      <c r="A2277">
        <v>149823709</v>
      </c>
      <c r="B2277">
        <v>9767</v>
      </c>
      <c r="C2277" t="s">
        <v>192</v>
      </c>
      <c r="D2277" t="s">
        <v>133</v>
      </c>
      <c r="E2277" t="s">
        <v>134</v>
      </c>
      <c r="F2277" t="s">
        <v>135</v>
      </c>
      <c r="G2277" t="s">
        <v>163</v>
      </c>
      <c r="H2277" t="s">
        <v>4659</v>
      </c>
      <c r="I2277" t="s">
        <v>138</v>
      </c>
      <c r="J2277" t="s">
        <v>273</v>
      </c>
      <c r="K2277" t="s">
        <v>274</v>
      </c>
      <c r="L2277" t="s">
        <v>275</v>
      </c>
      <c r="M2277" t="s">
        <v>140</v>
      </c>
      <c r="N2277" t="s">
        <v>4575</v>
      </c>
      <c r="O2277" t="s">
        <v>4575</v>
      </c>
      <c r="P2277" s="1">
        <v>45695</v>
      </c>
      <c r="Q2277" s="1">
        <v>45695.624305555553</v>
      </c>
      <c r="R2277" s="1">
        <v>45695.624305555553</v>
      </c>
      <c r="S2277" s="1">
        <v>45705.691666666666</v>
      </c>
      <c r="T2277" s="1">
        <v>45705.691666666666</v>
      </c>
      <c r="U2277" t="s">
        <v>14973</v>
      </c>
      <c r="V2277" t="s">
        <v>137</v>
      </c>
      <c r="W2277" t="s">
        <v>137</v>
      </c>
      <c r="X2277" t="s">
        <v>185</v>
      </c>
      <c r="Y2277" t="s">
        <v>186</v>
      </c>
      <c r="Z2277" t="s">
        <v>137</v>
      </c>
      <c r="AA2277" t="s">
        <v>137</v>
      </c>
      <c r="AB2277" t="s">
        <v>137</v>
      </c>
      <c r="AC2277" t="s">
        <v>137</v>
      </c>
      <c r="AD2277" s="2"/>
      <c r="AE2277" t="s">
        <v>137</v>
      </c>
      <c r="AF2277" t="s">
        <v>137</v>
      </c>
      <c r="AG2277" t="s">
        <v>137</v>
      </c>
      <c r="AH2277" t="s">
        <v>137</v>
      </c>
      <c r="AI2277" t="s">
        <v>137</v>
      </c>
      <c r="AJ2277" t="s">
        <v>137</v>
      </c>
      <c r="AK2277" t="s">
        <v>137</v>
      </c>
      <c r="AL2277" s="2"/>
      <c r="AM2277" t="s">
        <v>137</v>
      </c>
      <c r="AN2277" t="s">
        <v>137</v>
      </c>
      <c r="AO2277" t="s">
        <v>137</v>
      </c>
      <c r="AP2277" t="s">
        <v>137</v>
      </c>
      <c r="AQ2277" t="s">
        <v>137</v>
      </c>
      <c r="AR2277" t="s">
        <v>137</v>
      </c>
      <c r="AS2277" t="s">
        <v>137</v>
      </c>
      <c r="AT2277" t="s">
        <v>137</v>
      </c>
      <c r="AU2277" t="s">
        <v>137</v>
      </c>
      <c r="AV2277" t="s">
        <v>137</v>
      </c>
      <c r="AW2277" t="s">
        <v>137</v>
      </c>
      <c r="AX2277" t="s">
        <v>137</v>
      </c>
      <c r="AY2277" t="s">
        <v>137</v>
      </c>
      <c r="AZ2277" t="s">
        <v>137</v>
      </c>
      <c r="BA2277" t="s">
        <v>137</v>
      </c>
      <c r="BB2277" t="s">
        <v>137</v>
      </c>
      <c r="BC2277" t="s">
        <v>137</v>
      </c>
      <c r="BD2277" t="s">
        <v>137</v>
      </c>
      <c r="BE2277" t="s">
        <v>137</v>
      </c>
      <c r="BF2277" t="s">
        <v>137</v>
      </c>
      <c r="BG2277" t="s">
        <v>137</v>
      </c>
      <c r="BH2277" t="s">
        <v>137</v>
      </c>
      <c r="BI2277" t="s">
        <v>137</v>
      </c>
      <c r="BJ2277" t="s">
        <v>137</v>
      </c>
      <c r="BK2277" t="s">
        <v>137</v>
      </c>
      <c r="BL2277" t="s">
        <v>137</v>
      </c>
      <c r="BM2277" t="s">
        <v>137</v>
      </c>
      <c r="BN2277" t="s">
        <v>137</v>
      </c>
      <c r="BO2277" t="s">
        <v>137</v>
      </c>
      <c r="BP2277" t="s">
        <v>14974</v>
      </c>
      <c r="BQ2277" t="s">
        <v>137</v>
      </c>
      <c r="BR2277" t="s">
        <v>137</v>
      </c>
      <c r="BS2277" t="s">
        <v>137</v>
      </c>
      <c r="BT2277" t="s">
        <v>137</v>
      </c>
      <c r="BU2277" t="s">
        <v>137</v>
      </c>
      <c r="BW2277" t="s">
        <v>137</v>
      </c>
      <c r="BX2277" t="s">
        <v>137</v>
      </c>
      <c r="BY2277" t="s">
        <v>137</v>
      </c>
      <c r="BZ2277" t="s">
        <v>137</v>
      </c>
      <c r="CA2277" t="s">
        <v>137</v>
      </c>
      <c r="CB2277" t="s">
        <v>137</v>
      </c>
      <c r="CC2277" t="s">
        <v>137</v>
      </c>
      <c r="CD2277" t="s">
        <v>137</v>
      </c>
      <c r="CE2277" t="s">
        <v>137</v>
      </c>
      <c r="CF2277" t="s">
        <v>137</v>
      </c>
      <c r="CG2277" t="s">
        <v>137</v>
      </c>
      <c r="CH2277" t="s">
        <v>137</v>
      </c>
      <c r="CI2277" t="s">
        <v>137</v>
      </c>
      <c r="CJ2277" t="s">
        <v>137</v>
      </c>
      <c r="CK2277" t="s">
        <v>137</v>
      </c>
      <c r="CL2277" t="s">
        <v>137</v>
      </c>
      <c r="CM2277" t="s">
        <v>137</v>
      </c>
      <c r="CN2277" t="s">
        <v>137</v>
      </c>
      <c r="CO2277" t="s">
        <v>137</v>
      </c>
      <c r="CP2277" t="s">
        <v>137</v>
      </c>
      <c r="CQ2277" s="1">
        <v>45705.691666666666</v>
      </c>
      <c r="CR2277" s="1">
        <v>45705.691666666666</v>
      </c>
      <c r="CS2277" s="1">
        <v>45705.691666666666</v>
      </c>
      <c r="CT2277" t="s">
        <v>14975</v>
      </c>
      <c r="CU2277" t="s">
        <v>14976</v>
      </c>
      <c r="CV2277" t="s">
        <v>14977</v>
      </c>
      <c r="CW2277" t="s">
        <v>14978</v>
      </c>
      <c r="CX2277" s="3"/>
      <c r="CY2277" s="3"/>
      <c r="CZ2277">
        <v>1</v>
      </c>
      <c r="DA2277" t="s">
        <v>14979</v>
      </c>
      <c r="DB2277" t="s">
        <v>137</v>
      </c>
      <c r="DC2277" t="s">
        <v>137</v>
      </c>
      <c r="DD2277" t="s">
        <v>137</v>
      </c>
      <c r="DE2277" t="s">
        <v>137</v>
      </c>
      <c r="DF2277" t="s">
        <v>14980</v>
      </c>
      <c r="DG2277" t="s">
        <v>900</v>
      </c>
      <c r="DH2277" t="s">
        <v>2021</v>
      </c>
      <c r="DI2277" t="s">
        <v>137</v>
      </c>
      <c r="DJ2277" t="s">
        <v>137</v>
      </c>
      <c r="DK2277">
        <v>0</v>
      </c>
      <c r="DL2277" t="s">
        <v>209</v>
      </c>
      <c r="DM2277" t="s">
        <v>14981</v>
      </c>
      <c r="DN2277" t="s">
        <v>137</v>
      </c>
      <c r="DO2277" s="1">
        <v>45705.691666666666</v>
      </c>
      <c r="DP2277" s="1"/>
      <c r="DQ2277" t="s">
        <v>273</v>
      </c>
      <c r="DR2277" t="s">
        <v>274</v>
      </c>
      <c r="DS2277" t="s">
        <v>275</v>
      </c>
      <c r="DT2277" t="s">
        <v>137</v>
      </c>
      <c r="DU2277" t="s">
        <v>137</v>
      </c>
      <c r="DV2277" t="s">
        <v>137</v>
      </c>
      <c r="DW2277" t="s">
        <v>137</v>
      </c>
      <c r="DX2277" t="s">
        <v>137</v>
      </c>
      <c r="DY2277" t="s">
        <v>137</v>
      </c>
      <c r="DZ2277" t="s">
        <v>148</v>
      </c>
      <c r="EA2277" t="b">
        <v>0</v>
      </c>
      <c r="EB2277" t="s">
        <v>137</v>
      </c>
    </row>
    <row r="2278" spans="1:132" x14ac:dyDescent="0.25">
      <c r="A2278">
        <v>149822823</v>
      </c>
      <c r="B2278">
        <v>9766</v>
      </c>
      <c r="C2278" t="s">
        <v>192</v>
      </c>
      <c r="D2278" t="s">
        <v>133</v>
      </c>
      <c r="E2278" t="s">
        <v>134</v>
      </c>
      <c r="F2278" t="s">
        <v>135</v>
      </c>
      <c r="G2278" t="s">
        <v>136</v>
      </c>
      <c r="H2278" t="s">
        <v>137</v>
      </c>
      <c r="I2278" t="s">
        <v>138</v>
      </c>
      <c r="J2278" t="s">
        <v>150</v>
      </c>
      <c r="K2278" t="s">
        <v>151</v>
      </c>
      <c r="L2278" t="s">
        <v>152</v>
      </c>
      <c r="M2278" t="s">
        <v>137</v>
      </c>
      <c r="N2278" t="s">
        <v>4052</v>
      </c>
      <c r="O2278" t="s">
        <v>4052</v>
      </c>
      <c r="P2278" s="1">
        <v>45695</v>
      </c>
      <c r="Q2278" s="1">
        <v>45695.617361111108</v>
      </c>
      <c r="R2278" s="1">
        <v>45695.617361111108</v>
      </c>
      <c r="S2278" s="1">
        <v>45699.548611111109</v>
      </c>
      <c r="T2278" s="1">
        <v>45699.548611111109</v>
      </c>
      <c r="U2278" t="s">
        <v>14982</v>
      </c>
      <c r="V2278" t="s">
        <v>137</v>
      </c>
      <c r="W2278" t="s">
        <v>137</v>
      </c>
      <c r="X2278" t="s">
        <v>176</v>
      </c>
      <c r="Y2278" t="s">
        <v>232</v>
      </c>
      <c r="Z2278" t="s">
        <v>137</v>
      </c>
      <c r="AA2278" t="s">
        <v>137</v>
      </c>
      <c r="AB2278" t="s">
        <v>137</v>
      </c>
      <c r="AC2278" t="s">
        <v>137</v>
      </c>
      <c r="AD2278" s="2"/>
      <c r="AE2278" t="s">
        <v>137</v>
      </c>
      <c r="AF2278" t="s">
        <v>137</v>
      </c>
      <c r="AG2278" t="s">
        <v>137</v>
      </c>
      <c r="AH2278" t="s">
        <v>137</v>
      </c>
      <c r="AI2278" t="s">
        <v>137</v>
      </c>
      <c r="AJ2278" t="s">
        <v>137</v>
      </c>
      <c r="AK2278" t="s">
        <v>137</v>
      </c>
      <c r="AL2278" s="2"/>
      <c r="AM2278" t="s">
        <v>137</v>
      </c>
      <c r="AN2278" t="s">
        <v>137</v>
      </c>
      <c r="AO2278" t="s">
        <v>137</v>
      </c>
      <c r="AP2278" t="s">
        <v>137</v>
      </c>
      <c r="AQ2278" t="s">
        <v>137</v>
      </c>
      <c r="AR2278" t="s">
        <v>137</v>
      </c>
      <c r="AS2278" t="s">
        <v>137</v>
      </c>
      <c r="AT2278" t="s">
        <v>137</v>
      </c>
      <c r="AU2278" t="s">
        <v>137</v>
      </c>
      <c r="AV2278" t="s">
        <v>137</v>
      </c>
      <c r="AW2278" t="s">
        <v>137</v>
      </c>
      <c r="AX2278" t="s">
        <v>137</v>
      </c>
      <c r="AY2278" t="s">
        <v>137</v>
      </c>
      <c r="AZ2278" t="s">
        <v>137</v>
      </c>
      <c r="BA2278" t="s">
        <v>137</v>
      </c>
      <c r="BB2278" t="s">
        <v>137</v>
      </c>
      <c r="BC2278" t="s">
        <v>137</v>
      </c>
      <c r="BD2278" t="s">
        <v>137</v>
      </c>
      <c r="BE2278" t="s">
        <v>137</v>
      </c>
      <c r="BF2278" t="s">
        <v>137</v>
      </c>
      <c r="BG2278" t="s">
        <v>137</v>
      </c>
      <c r="BH2278" t="s">
        <v>137</v>
      </c>
      <c r="BI2278" t="s">
        <v>137</v>
      </c>
      <c r="BJ2278" t="s">
        <v>137</v>
      </c>
      <c r="BK2278" t="s">
        <v>137</v>
      </c>
      <c r="BL2278" t="s">
        <v>137</v>
      </c>
      <c r="BM2278" t="s">
        <v>137</v>
      </c>
      <c r="BN2278" t="s">
        <v>137</v>
      </c>
      <c r="BO2278" t="s">
        <v>137</v>
      </c>
      <c r="BP2278" t="s">
        <v>14983</v>
      </c>
      <c r="BQ2278" t="s">
        <v>137</v>
      </c>
      <c r="BR2278" t="s">
        <v>137</v>
      </c>
      <c r="BS2278" t="s">
        <v>137</v>
      </c>
      <c r="BT2278" t="s">
        <v>137</v>
      </c>
      <c r="BU2278" t="s">
        <v>137</v>
      </c>
      <c r="BW2278" t="s">
        <v>137</v>
      </c>
      <c r="BX2278" t="s">
        <v>137</v>
      </c>
      <c r="BY2278" t="s">
        <v>137</v>
      </c>
      <c r="BZ2278" t="s">
        <v>137</v>
      </c>
      <c r="CA2278" t="s">
        <v>137</v>
      </c>
      <c r="CB2278" t="s">
        <v>137</v>
      </c>
      <c r="CC2278" t="s">
        <v>137</v>
      </c>
      <c r="CD2278" t="s">
        <v>137</v>
      </c>
      <c r="CE2278" t="s">
        <v>137</v>
      </c>
      <c r="CF2278" t="s">
        <v>137</v>
      </c>
      <c r="CG2278" t="s">
        <v>137</v>
      </c>
      <c r="CH2278" t="s">
        <v>137</v>
      </c>
      <c r="CI2278" t="s">
        <v>137</v>
      </c>
      <c r="CJ2278" t="s">
        <v>137</v>
      </c>
      <c r="CK2278" t="s">
        <v>137</v>
      </c>
      <c r="CL2278" t="s">
        <v>137</v>
      </c>
      <c r="CM2278" t="s">
        <v>137</v>
      </c>
      <c r="CN2278" t="s">
        <v>137</v>
      </c>
      <c r="CO2278" t="s">
        <v>137</v>
      </c>
      <c r="CP2278" t="s">
        <v>137</v>
      </c>
      <c r="CQ2278" s="1">
        <v>45699.548611111109</v>
      </c>
      <c r="CR2278" s="1">
        <v>45699.548611111109</v>
      </c>
      <c r="CS2278" s="1">
        <v>45699.548611111109</v>
      </c>
      <c r="CT2278" t="s">
        <v>14984</v>
      </c>
      <c r="CU2278" t="s">
        <v>14985</v>
      </c>
      <c r="CV2278" t="s">
        <v>14986</v>
      </c>
      <c r="CW2278" t="s">
        <v>14987</v>
      </c>
      <c r="CX2278" s="3"/>
      <c r="CY2278" s="3"/>
      <c r="CZ2278">
        <v>1</v>
      </c>
      <c r="DA2278" t="s">
        <v>14988</v>
      </c>
      <c r="DB2278" t="s">
        <v>137</v>
      </c>
      <c r="DC2278" t="s">
        <v>137</v>
      </c>
      <c r="DD2278" t="s">
        <v>137</v>
      </c>
      <c r="DE2278" t="s">
        <v>137</v>
      </c>
      <c r="DF2278" t="s">
        <v>14989</v>
      </c>
      <c r="DG2278" t="s">
        <v>137</v>
      </c>
      <c r="DH2278" t="s">
        <v>137</v>
      </c>
      <c r="DI2278" t="s">
        <v>137</v>
      </c>
      <c r="DJ2278" t="s">
        <v>137</v>
      </c>
      <c r="DK2278">
        <v>0</v>
      </c>
      <c r="DL2278" t="s">
        <v>209</v>
      </c>
      <c r="DM2278" t="s">
        <v>137</v>
      </c>
      <c r="DN2278" t="s">
        <v>137</v>
      </c>
      <c r="DO2278" s="1">
        <v>45699.548611111109</v>
      </c>
      <c r="DP2278" s="1"/>
      <c r="DQ2278" t="s">
        <v>150</v>
      </c>
      <c r="DR2278" t="s">
        <v>151</v>
      </c>
      <c r="DS2278" t="s">
        <v>152</v>
      </c>
      <c r="DT2278" t="s">
        <v>137</v>
      </c>
      <c r="DU2278" t="s">
        <v>137</v>
      </c>
      <c r="DV2278" t="s">
        <v>137</v>
      </c>
      <c r="DW2278" t="s">
        <v>137</v>
      </c>
      <c r="DX2278" t="s">
        <v>137</v>
      </c>
      <c r="DY2278" t="s">
        <v>137</v>
      </c>
      <c r="DZ2278" t="s">
        <v>148</v>
      </c>
      <c r="EA2278" t="b">
        <v>0</v>
      </c>
      <c r="EB2278" t="s">
        <v>137</v>
      </c>
    </row>
    <row r="2279" spans="1:132" x14ac:dyDescent="0.25">
      <c r="A2279">
        <v>149817596</v>
      </c>
      <c r="B2279">
        <v>9765</v>
      </c>
      <c r="C2279" t="s">
        <v>789</v>
      </c>
      <c r="D2279" t="s">
        <v>14990</v>
      </c>
      <c r="E2279" t="s">
        <v>134</v>
      </c>
      <c r="F2279" t="s">
        <v>162</v>
      </c>
      <c r="G2279" t="s">
        <v>163</v>
      </c>
      <c r="H2279" t="s">
        <v>137</v>
      </c>
      <c r="I2279" t="s">
        <v>14991</v>
      </c>
      <c r="J2279" t="s">
        <v>139</v>
      </c>
      <c r="K2279" t="s">
        <v>140</v>
      </c>
      <c r="L2279" t="s">
        <v>141</v>
      </c>
      <c r="M2279" t="s">
        <v>137</v>
      </c>
      <c r="N2279" t="s">
        <v>3012</v>
      </c>
      <c r="O2279" t="s">
        <v>3012</v>
      </c>
      <c r="P2279" s="1"/>
      <c r="Q2279" s="1">
        <v>45695.581250000003</v>
      </c>
      <c r="R2279" s="1">
        <v>45695.581250000003</v>
      </c>
      <c r="S2279" s="1">
        <v>45695.586805555555</v>
      </c>
      <c r="T2279" s="1">
        <v>45695.586805555555</v>
      </c>
      <c r="U2279" t="s">
        <v>166</v>
      </c>
      <c r="V2279" t="s">
        <v>137</v>
      </c>
      <c r="W2279" t="s">
        <v>137</v>
      </c>
      <c r="X2279" t="s">
        <v>137</v>
      </c>
      <c r="Y2279" t="s">
        <v>137</v>
      </c>
      <c r="Z2279" t="s">
        <v>137</v>
      </c>
      <c r="AA2279" t="s">
        <v>137</v>
      </c>
      <c r="AB2279" t="s">
        <v>137</v>
      </c>
      <c r="AC2279" t="s">
        <v>137</v>
      </c>
      <c r="AD2279" s="2"/>
      <c r="AE2279" t="s">
        <v>137</v>
      </c>
      <c r="AF2279" t="s">
        <v>137</v>
      </c>
      <c r="AG2279" t="s">
        <v>137</v>
      </c>
      <c r="AH2279" t="s">
        <v>137</v>
      </c>
      <c r="AI2279" t="s">
        <v>137</v>
      </c>
      <c r="AJ2279" t="s">
        <v>137</v>
      </c>
      <c r="AK2279" t="s">
        <v>137</v>
      </c>
      <c r="AL2279" s="2"/>
      <c r="AM2279" t="s">
        <v>137</v>
      </c>
      <c r="AN2279" t="s">
        <v>137</v>
      </c>
      <c r="AO2279" t="s">
        <v>137</v>
      </c>
      <c r="AP2279" t="s">
        <v>137</v>
      </c>
      <c r="AQ2279" t="s">
        <v>137</v>
      </c>
      <c r="AR2279" t="s">
        <v>137</v>
      </c>
      <c r="AS2279" t="s">
        <v>137</v>
      </c>
      <c r="AT2279" t="s">
        <v>137</v>
      </c>
      <c r="AU2279" t="s">
        <v>137</v>
      </c>
      <c r="AV2279" t="s">
        <v>137</v>
      </c>
      <c r="AW2279" t="s">
        <v>137</v>
      </c>
      <c r="AX2279" t="s">
        <v>137</v>
      </c>
      <c r="AY2279" t="s">
        <v>137</v>
      </c>
      <c r="AZ2279" t="s">
        <v>137</v>
      </c>
      <c r="BA2279" t="s">
        <v>137</v>
      </c>
      <c r="BB2279" t="s">
        <v>137</v>
      </c>
      <c r="BC2279" t="s">
        <v>137</v>
      </c>
      <c r="BD2279" t="s">
        <v>137</v>
      </c>
      <c r="BE2279" t="s">
        <v>137</v>
      </c>
      <c r="BF2279" t="s">
        <v>137</v>
      </c>
      <c r="BG2279" t="s">
        <v>137</v>
      </c>
      <c r="BH2279" t="s">
        <v>137</v>
      </c>
      <c r="BI2279" t="s">
        <v>137</v>
      </c>
      <c r="BJ2279" t="s">
        <v>137</v>
      </c>
      <c r="BK2279" t="s">
        <v>137</v>
      </c>
      <c r="BL2279" t="s">
        <v>137</v>
      </c>
      <c r="BM2279" t="s">
        <v>137</v>
      </c>
      <c r="BN2279" t="s">
        <v>137</v>
      </c>
      <c r="BO2279" t="s">
        <v>137</v>
      </c>
      <c r="BP2279" t="s">
        <v>137</v>
      </c>
      <c r="BQ2279" t="s">
        <v>137</v>
      </c>
      <c r="BR2279" t="s">
        <v>137</v>
      </c>
      <c r="BS2279" t="s">
        <v>137</v>
      </c>
      <c r="BT2279" t="s">
        <v>137</v>
      </c>
      <c r="BU2279" t="s">
        <v>137</v>
      </c>
      <c r="BW2279" t="s">
        <v>137</v>
      </c>
      <c r="BX2279" t="s">
        <v>137</v>
      </c>
      <c r="BY2279" t="s">
        <v>137</v>
      </c>
      <c r="BZ2279" t="s">
        <v>137</v>
      </c>
      <c r="CA2279" t="s">
        <v>137</v>
      </c>
      <c r="CB2279" t="s">
        <v>137</v>
      </c>
      <c r="CC2279" t="s">
        <v>137</v>
      </c>
      <c r="CD2279" t="s">
        <v>137</v>
      </c>
      <c r="CE2279" t="s">
        <v>137</v>
      </c>
      <c r="CF2279" t="s">
        <v>137</v>
      </c>
      <c r="CG2279" t="s">
        <v>137</v>
      </c>
      <c r="CH2279" t="s">
        <v>137</v>
      </c>
      <c r="CI2279" t="s">
        <v>137</v>
      </c>
      <c r="CJ2279" t="s">
        <v>137</v>
      </c>
      <c r="CK2279" t="s">
        <v>137</v>
      </c>
      <c r="CL2279" t="s">
        <v>137</v>
      </c>
      <c r="CM2279" t="s">
        <v>137</v>
      </c>
      <c r="CN2279" t="s">
        <v>137</v>
      </c>
      <c r="CO2279" t="s">
        <v>137</v>
      </c>
      <c r="CP2279" t="s">
        <v>137</v>
      </c>
      <c r="CQ2279" s="1">
        <v>45695.581250000003</v>
      </c>
      <c r="CR2279" s="1">
        <v>45695.586805555555</v>
      </c>
      <c r="CS2279" s="1"/>
      <c r="CT2279" t="s">
        <v>137</v>
      </c>
      <c r="CU2279" t="s">
        <v>137</v>
      </c>
      <c r="CV2279" t="s">
        <v>137</v>
      </c>
      <c r="CW2279" t="s">
        <v>137</v>
      </c>
      <c r="CX2279" s="3"/>
      <c r="CY2279" s="3"/>
      <c r="DA2279" t="s">
        <v>137</v>
      </c>
      <c r="DB2279" t="s">
        <v>137</v>
      </c>
      <c r="DC2279" t="s">
        <v>137</v>
      </c>
      <c r="DD2279" t="s">
        <v>137</v>
      </c>
      <c r="DE2279" t="s">
        <v>137</v>
      </c>
      <c r="DF2279" t="s">
        <v>137</v>
      </c>
      <c r="DG2279" t="s">
        <v>137</v>
      </c>
      <c r="DH2279" t="s">
        <v>137</v>
      </c>
      <c r="DI2279" t="s">
        <v>137</v>
      </c>
      <c r="DJ2279" t="s">
        <v>137</v>
      </c>
      <c r="DK2279">
        <v>0</v>
      </c>
      <c r="DL2279" t="s">
        <v>137</v>
      </c>
      <c r="DM2279" t="s">
        <v>137</v>
      </c>
      <c r="DN2279" t="s">
        <v>137</v>
      </c>
      <c r="DO2279" s="1"/>
      <c r="DP2279" s="1"/>
      <c r="DQ2279" t="s">
        <v>137</v>
      </c>
      <c r="DR2279" t="s">
        <v>137</v>
      </c>
      <c r="DS2279" t="s">
        <v>137</v>
      </c>
      <c r="DT2279" t="s">
        <v>137</v>
      </c>
      <c r="DU2279" t="s">
        <v>137</v>
      </c>
      <c r="DV2279" t="s">
        <v>137</v>
      </c>
      <c r="DW2279" t="s">
        <v>137</v>
      </c>
      <c r="DX2279" t="s">
        <v>137</v>
      </c>
      <c r="DY2279" t="s">
        <v>137</v>
      </c>
      <c r="DZ2279" t="s">
        <v>168</v>
      </c>
      <c r="EA2279" t="b">
        <v>0</v>
      </c>
      <c r="EB2279" t="s">
        <v>137</v>
      </c>
    </row>
    <row r="2280" spans="1:132" x14ac:dyDescent="0.25">
      <c r="A2280">
        <v>149813313</v>
      </c>
      <c r="B2280">
        <v>9764</v>
      </c>
      <c r="C2280" t="s">
        <v>192</v>
      </c>
      <c r="D2280" t="s">
        <v>133</v>
      </c>
      <c r="E2280" t="s">
        <v>134</v>
      </c>
      <c r="F2280" t="s">
        <v>135</v>
      </c>
      <c r="G2280" t="s">
        <v>136</v>
      </c>
      <c r="H2280" t="s">
        <v>137</v>
      </c>
      <c r="I2280" t="s">
        <v>138</v>
      </c>
      <c r="J2280" t="s">
        <v>139</v>
      </c>
      <c r="K2280" t="s">
        <v>140</v>
      </c>
      <c r="L2280" t="s">
        <v>141</v>
      </c>
      <c r="M2280" t="s">
        <v>137</v>
      </c>
      <c r="N2280" t="s">
        <v>9189</v>
      </c>
      <c r="O2280" t="s">
        <v>9189</v>
      </c>
      <c r="P2280" s="1">
        <v>45698.041666666664</v>
      </c>
      <c r="Q2280" s="1">
        <v>45695.550694444442</v>
      </c>
      <c r="R2280" s="1">
        <v>45695.550694444442</v>
      </c>
      <c r="S2280" s="1">
        <v>45695.554861111108</v>
      </c>
      <c r="T2280" s="1">
        <v>45695.554861111108</v>
      </c>
      <c r="U2280" t="s">
        <v>2851</v>
      </c>
      <c r="V2280" t="s">
        <v>137</v>
      </c>
      <c r="W2280" t="s">
        <v>137</v>
      </c>
      <c r="X2280" t="s">
        <v>2852</v>
      </c>
      <c r="Y2280" t="s">
        <v>186</v>
      </c>
      <c r="Z2280" t="s">
        <v>137</v>
      </c>
      <c r="AA2280" t="s">
        <v>137</v>
      </c>
      <c r="AB2280" t="s">
        <v>137</v>
      </c>
      <c r="AC2280" t="s">
        <v>137</v>
      </c>
      <c r="AD2280" s="2"/>
      <c r="AE2280" t="s">
        <v>137</v>
      </c>
      <c r="AF2280" t="s">
        <v>137</v>
      </c>
      <c r="AG2280" t="s">
        <v>137</v>
      </c>
      <c r="AH2280" t="s">
        <v>137</v>
      </c>
      <c r="AI2280" t="s">
        <v>137</v>
      </c>
      <c r="AJ2280" t="s">
        <v>137</v>
      </c>
      <c r="AK2280" t="s">
        <v>137</v>
      </c>
      <c r="AL2280" s="2"/>
      <c r="AM2280" t="s">
        <v>137</v>
      </c>
      <c r="AN2280" t="s">
        <v>137</v>
      </c>
      <c r="AO2280" t="s">
        <v>137</v>
      </c>
      <c r="AP2280" t="s">
        <v>137</v>
      </c>
      <c r="AQ2280" t="s">
        <v>137</v>
      </c>
      <c r="AR2280" t="s">
        <v>137</v>
      </c>
      <c r="AS2280" t="s">
        <v>137</v>
      </c>
      <c r="AT2280" t="s">
        <v>137</v>
      </c>
      <c r="AU2280" t="s">
        <v>137</v>
      </c>
      <c r="AV2280" t="s">
        <v>137</v>
      </c>
      <c r="AW2280" t="s">
        <v>137</v>
      </c>
      <c r="AX2280" t="s">
        <v>137</v>
      </c>
      <c r="AY2280" t="s">
        <v>137</v>
      </c>
      <c r="AZ2280" t="s">
        <v>137</v>
      </c>
      <c r="BA2280" t="s">
        <v>137</v>
      </c>
      <c r="BB2280" t="s">
        <v>137</v>
      </c>
      <c r="BC2280" t="s">
        <v>137</v>
      </c>
      <c r="BD2280" t="s">
        <v>137</v>
      </c>
      <c r="BE2280" t="s">
        <v>137</v>
      </c>
      <c r="BF2280" t="s">
        <v>137</v>
      </c>
      <c r="BG2280" t="s">
        <v>137</v>
      </c>
      <c r="BH2280" t="s">
        <v>137</v>
      </c>
      <c r="BI2280" t="s">
        <v>137</v>
      </c>
      <c r="BJ2280" t="s">
        <v>137</v>
      </c>
      <c r="BK2280" t="s">
        <v>137</v>
      </c>
      <c r="BL2280" t="s">
        <v>137</v>
      </c>
      <c r="BM2280" t="s">
        <v>137</v>
      </c>
      <c r="BN2280" t="s">
        <v>137</v>
      </c>
      <c r="BO2280" t="s">
        <v>137</v>
      </c>
      <c r="BP2280" t="s">
        <v>14992</v>
      </c>
      <c r="BQ2280" t="s">
        <v>137</v>
      </c>
      <c r="BR2280" t="s">
        <v>137</v>
      </c>
      <c r="BS2280" t="s">
        <v>137</v>
      </c>
      <c r="BT2280" t="s">
        <v>137</v>
      </c>
      <c r="BU2280" t="s">
        <v>137</v>
      </c>
      <c r="BW2280" t="s">
        <v>137</v>
      </c>
      <c r="BX2280" t="s">
        <v>137</v>
      </c>
      <c r="BY2280" t="s">
        <v>137</v>
      </c>
      <c r="BZ2280" t="s">
        <v>137</v>
      </c>
      <c r="CA2280" t="s">
        <v>137</v>
      </c>
      <c r="CB2280" t="s">
        <v>137</v>
      </c>
      <c r="CC2280" t="s">
        <v>137</v>
      </c>
      <c r="CD2280" t="s">
        <v>137</v>
      </c>
      <c r="CE2280" t="s">
        <v>137</v>
      </c>
      <c r="CF2280" t="s">
        <v>137</v>
      </c>
      <c r="CG2280" t="s">
        <v>137</v>
      </c>
      <c r="CH2280" t="s">
        <v>137</v>
      </c>
      <c r="CI2280" t="s">
        <v>137</v>
      </c>
      <c r="CJ2280" t="s">
        <v>137</v>
      </c>
      <c r="CK2280" t="s">
        <v>137</v>
      </c>
      <c r="CL2280" t="s">
        <v>137</v>
      </c>
      <c r="CM2280" t="s">
        <v>137</v>
      </c>
      <c r="CN2280" t="s">
        <v>137</v>
      </c>
      <c r="CO2280" t="s">
        <v>137</v>
      </c>
      <c r="CP2280" t="s">
        <v>137</v>
      </c>
      <c r="CQ2280" s="1">
        <v>45695.554861111108</v>
      </c>
      <c r="CR2280" s="1">
        <v>45695.554861111108</v>
      </c>
      <c r="CS2280" s="1">
        <v>45695.554861111108</v>
      </c>
      <c r="CT2280" t="s">
        <v>137</v>
      </c>
      <c r="CU2280" t="s">
        <v>137</v>
      </c>
      <c r="CV2280" t="s">
        <v>7733</v>
      </c>
      <c r="CW2280" t="s">
        <v>7733</v>
      </c>
      <c r="CX2280" s="3"/>
      <c r="CY2280" s="3"/>
      <c r="DA2280" t="s">
        <v>14993</v>
      </c>
      <c r="DB2280" t="s">
        <v>137</v>
      </c>
      <c r="DC2280" t="s">
        <v>137</v>
      </c>
      <c r="DD2280" t="s">
        <v>137</v>
      </c>
      <c r="DE2280" t="s">
        <v>137</v>
      </c>
      <c r="DF2280" t="s">
        <v>137</v>
      </c>
      <c r="DG2280" t="s">
        <v>137</v>
      </c>
      <c r="DH2280" t="s">
        <v>137</v>
      </c>
      <c r="DI2280" t="s">
        <v>137</v>
      </c>
      <c r="DJ2280" t="s">
        <v>137</v>
      </c>
      <c r="DK2280">
        <v>0</v>
      </c>
      <c r="DL2280" t="s">
        <v>1809</v>
      </c>
      <c r="DM2280" t="s">
        <v>137</v>
      </c>
      <c r="DN2280" t="s">
        <v>137</v>
      </c>
      <c r="DO2280" s="1">
        <v>45695.554861111108</v>
      </c>
      <c r="DP2280" s="1"/>
      <c r="DQ2280" t="s">
        <v>14994</v>
      </c>
      <c r="DR2280" t="s">
        <v>14995</v>
      </c>
      <c r="DS2280" t="s">
        <v>14996</v>
      </c>
      <c r="DT2280" t="s">
        <v>14997</v>
      </c>
      <c r="DU2280" t="s">
        <v>137</v>
      </c>
      <c r="DV2280" t="s">
        <v>137</v>
      </c>
      <c r="DW2280" t="s">
        <v>137</v>
      </c>
      <c r="DX2280" t="s">
        <v>137</v>
      </c>
      <c r="DY2280" t="s">
        <v>137</v>
      </c>
      <c r="DZ2280" t="s">
        <v>148</v>
      </c>
      <c r="EA2280" t="b">
        <v>0</v>
      </c>
      <c r="EB2280" t="s">
        <v>137</v>
      </c>
    </row>
    <row r="2281" spans="1:132" x14ac:dyDescent="0.25">
      <c r="A2281">
        <v>149805352</v>
      </c>
      <c r="B2281">
        <v>9763</v>
      </c>
      <c r="C2281" t="s">
        <v>192</v>
      </c>
      <c r="D2281" t="s">
        <v>14998</v>
      </c>
      <c r="E2281" t="s">
        <v>134</v>
      </c>
      <c r="F2281" t="s">
        <v>162</v>
      </c>
      <c r="G2281" t="s">
        <v>163</v>
      </c>
      <c r="H2281" t="s">
        <v>137</v>
      </c>
      <c r="I2281" t="s">
        <v>14999</v>
      </c>
      <c r="J2281" t="s">
        <v>150</v>
      </c>
      <c r="K2281" t="s">
        <v>151</v>
      </c>
      <c r="L2281" t="s">
        <v>152</v>
      </c>
      <c r="M2281" t="s">
        <v>137</v>
      </c>
      <c r="N2281" t="s">
        <v>7071</v>
      </c>
      <c r="O2281" t="s">
        <v>7071</v>
      </c>
      <c r="P2281" s="1"/>
      <c r="Q2281" s="1">
        <v>45695.497916666667</v>
      </c>
      <c r="R2281" s="1">
        <v>45695.497916666667</v>
      </c>
      <c r="S2281" s="1">
        <v>45695.570833333331</v>
      </c>
      <c r="T2281" s="1">
        <v>45695.570833333331</v>
      </c>
      <c r="U2281" t="s">
        <v>1450</v>
      </c>
      <c r="V2281" t="s">
        <v>137</v>
      </c>
      <c r="W2281" t="s">
        <v>137</v>
      </c>
      <c r="X2281" t="s">
        <v>369</v>
      </c>
      <c r="Y2281" t="s">
        <v>137</v>
      </c>
      <c r="Z2281" t="s">
        <v>137</v>
      </c>
      <c r="AA2281" t="s">
        <v>137</v>
      </c>
      <c r="AB2281" t="s">
        <v>137</v>
      </c>
      <c r="AC2281" t="s">
        <v>137</v>
      </c>
      <c r="AD2281" s="2"/>
      <c r="AE2281" t="s">
        <v>137</v>
      </c>
      <c r="AF2281" t="s">
        <v>137</v>
      </c>
      <c r="AG2281" t="s">
        <v>137</v>
      </c>
      <c r="AH2281" t="s">
        <v>137</v>
      </c>
      <c r="AI2281" t="s">
        <v>137</v>
      </c>
      <c r="AJ2281" t="s">
        <v>137</v>
      </c>
      <c r="AK2281" t="s">
        <v>137</v>
      </c>
      <c r="AL2281" s="2"/>
      <c r="AM2281" t="s">
        <v>137</v>
      </c>
      <c r="AN2281" t="s">
        <v>137</v>
      </c>
      <c r="AO2281" t="s">
        <v>137</v>
      </c>
      <c r="AP2281" t="s">
        <v>137</v>
      </c>
      <c r="AQ2281" t="s">
        <v>137</v>
      </c>
      <c r="AR2281" t="s">
        <v>137</v>
      </c>
      <c r="AS2281" t="s">
        <v>137</v>
      </c>
      <c r="AT2281" t="s">
        <v>137</v>
      </c>
      <c r="AU2281" t="s">
        <v>137</v>
      </c>
      <c r="AV2281" t="s">
        <v>137</v>
      </c>
      <c r="AW2281" t="s">
        <v>137</v>
      </c>
      <c r="AX2281" t="s">
        <v>137</v>
      </c>
      <c r="AY2281" t="s">
        <v>137</v>
      </c>
      <c r="AZ2281" t="s">
        <v>137</v>
      </c>
      <c r="BA2281" t="s">
        <v>137</v>
      </c>
      <c r="BB2281" t="s">
        <v>137</v>
      </c>
      <c r="BC2281" t="s">
        <v>137</v>
      </c>
      <c r="BD2281" t="s">
        <v>137</v>
      </c>
      <c r="BE2281" t="s">
        <v>137</v>
      </c>
      <c r="BF2281" t="s">
        <v>137</v>
      </c>
      <c r="BG2281" t="s">
        <v>137</v>
      </c>
      <c r="BH2281" t="s">
        <v>137</v>
      </c>
      <c r="BI2281" t="s">
        <v>137</v>
      </c>
      <c r="BJ2281" t="s">
        <v>137</v>
      </c>
      <c r="BK2281" t="s">
        <v>137</v>
      </c>
      <c r="BL2281" t="s">
        <v>137</v>
      </c>
      <c r="BM2281" t="s">
        <v>137</v>
      </c>
      <c r="BN2281" t="s">
        <v>137</v>
      </c>
      <c r="BO2281" t="s">
        <v>137</v>
      </c>
      <c r="BP2281" t="s">
        <v>137</v>
      </c>
      <c r="BQ2281" t="s">
        <v>137</v>
      </c>
      <c r="BR2281" t="s">
        <v>137</v>
      </c>
      <c r="BS2281" t="s">
        <v>137</v>
      </c>
      <c r="BT2281" t="s">
        <v>137</v>
      </c>
      <c r="BU2281" t="s">
        <v>137</v>
      </c>
      <c r="BW2281" t="s">
        <v>137</v>
      </c>
      <c r="BX2281" t="s">
        <v>137</v>
      </c>
      <c r="BY2281" t="s">
        <v>137</v>
      </c>
      <c r="BZ2281" t="s">
        <v>137</v>
      </c>
      <c r="CA2281" t="s">
        <v>137</v>
      </c>
      <c r="CB2281" t="s">
        <v>137</v>
      </c>
      <c r="CC2281" t="s">
        <v>137</v>
      </c>
      <c r="CD2281" t="s">
        <v>137</v>
      </c>
      <c r="CE2281" t="s">
        <v>137</v>
      </c>
      <c r="CF2281" t="s">
        <v>137</v>
      </c>
      <c r="CG2281" t="s">
        <v>137</v>
      </c>
      <c r="CH2281" t="s">
        <v>137</v>
      </c>
      <c r="CI2281" t="s">
        <v>137</v>
      </c>
      <c r="CJ2281" t="s">
        <v>137</v>
      </c>
      <c r="CK2281" t="s">
        <v>137</v>
      </c>
      <c r="CL2281" t="s">
        <v>137</v>
      </c>
      <c r="CM2281" t="s">
        <v>137</v>
      </c>
      <c r="CN2281" t="s">
        <v>137</v>
      </c>
      <c r="CO2281" t="s">
        <v>137</v>
      </c>
      <c r="CP2281" t="s">
        <v>137</v>
      </c>
      <c r="CQ2281" s="1">
        <v>45695.570833333331</v>
      </c>
      <c r="CR2281" s="1">
        <v>45695.570833333331</v>
      </c>
      <c r="CS2281" s="1">
        <v>45695.570833333331</v>
      </c>
      <c r="CT2281" t="s">
        <v>7209</v>
      </c>
      <c r="CU2281" t="s">
        <v>7209</v>
      </c>
      <c r="CV2281" t="s">
        <v>15000</v>
      </c>
      <c r="CW2281" t="s">
        <v>15000</v>
      </c>
      <c r="CX2281" s="3"/>
      <c r="CY2281" s="3"/>
      <c r="CZ2281">
        <v>1</v>
      </c>
      <c r="DA2281" t="s">
        <v>137</v>
      </c>
      <c r="DB2281" t="s">
        <v>137</v>
      </c>
      <c r="DC2281" t="s">
        <v>137</v>
      </c>
      <c r="DD2281" t="s">
        <v>137</v>
      </c>
      <c r="DE2281" t="s">
        <v>137</v>
      </c>
      <c r="DF2281" t="s">
        <v>15001</v>
      </c>
      <c r="DG2281" t="s">
        <v>137</v>
      </c>
      <c r="DH2281" t="s">
        <v>137</v>
      </c>
      <c r="DI2281" t="s">
        <v>137</v>
      </c>
      <c r="DJ2281" t="s">
        <v>137</v>
      </c>
      <c r="DK2281">
        <v>0</v>
      </c>
      <c r="DL2281" t="s">
        <v>209</v>
      </c>
      <c r="DM2281" t="s">
        <v>137</v>
      </c>
      <c r="DN2281" t="s">
        <v>137</v>
      </c>
      <c r="DO2281" s="1">
        <v>45695.570833333331</v>
      </c>
      <c r="DP2281" s="1"/>
      <c r="DQ2281" t="s">
        <v>150</v>
      </c>
      <c r="DR2281" t="s">
        <v>151</v>
      </c>
      <c r="DS2281" t="s">
        <v>152</v>
      </c>
      <c r="DT2281" t="s">
        <v>137</v>
      </c>
      <c r="DU2281" t="s">
        <v>137</v>
      </c>
      <c r="DV2281" t="s">
        <v>137</v>
      </c>
      <c r="DW2281" t="s">
        <v>137</v>
      </c>
      <c r="DX2281" t="s">
        <v>137</v>
      </c>
      <c r="DY2281" t="s">
        <v>137</v>
      </c>
      <c r="DZ2281" t="s">
        <v>168</v>
      </c>
      <c r="EA2281" t="b">
        <v>0</v>
      </c>
      <c r="EB2281" t="s">
        <v>137</v>
      </c>
    </row>
    <row r="2282" spans="1:132" x14ac:dyDescent="0.25">
      <c r="A2282">
        <v>149805041</v>
      </c>
      <c r="B2282">
        <v>9762</v>
      </c>
      <c r="C2282" t="s">
        <v>192</v>
      </c>
      <c r="D2282" t="s">
        <v>7150</v>
      </c>
      <c r="E2282" t="s">
        <v>134</v>
      </c>
      <c r="F2282" t="s">
        <v>162</v>
      </c>
      <c r="G2282" t="s">
        <v>163</v>
      </c>
      <c r="H2282" t="s">
        <v>137</v>
      </c>
      <c r="I2282" t="s">
        <v>15002</v>
      </c>
      <c r="J2282" t="s">
        <v>150</v>
      </c>
      <c r="K2282" t="s">
        <v>151</v>
      </c>
      <c r="L2282" t="s">
        <v>152</v>
      </c>
      <c r="M2282" t="s">
        <v>137</v>
      </c>
      <c r="N2282" t="s">
        <v>488</v>
      </c>
      <c r="O2282" t="s">
        <v>488</v>
      </c>
      <c r="P2282" s="1"/>
      <c r="Q2282" s="1">
        <v>45695.496527777781</v>
      </c>
      <c r="R2282" s="1">
        <v>45695.496527777781</v>
      </c>
      <c r="S2282" s="1">
        <v>45695.556250000001</v>
      </c>
      <c r="T2282" s="1">
        <v>45695.556250000001</v>
      </c>
      <c r="U2282" t="s">
        <v>257</v>
      </c>
      <c r="V2282" t="s">
        <v>137</v>
      </c>
      <c r="W2282" t="s">
        <v>137</v>
      </c>
      <c r="X2282" t="s">
        <v>144</v>
      </c>
      <c r="Y2282" t="s">
        <v>137</v>
      </c>
      <c r="Z2282" t="s">
        <v>137</v>
      </c>
      <c r="AA2282" t="s">
        <v>137</v>
      </c>
      <c r="AB2282" t="s">
        <v>137</v>
      </c>
      <c r="AC2282" t="s">
        <v>137</v>
      </c>
      <c r="AD2282" s="2"/>
      <c r="AE2282" t="s">
        <v>137</v>
      </c>
      <c r="AF2282" t="s">
        <v>137</v>
      </c>
      <c r="AG2282" t="s">
        <v>137</v>
      </c>
      <c r="AH2282" t="s">
        <v>137</v>
      </c>
      <c r="AI2282" t="s">
        <v>137</v>
      </c>
      <c r="AJ2282" t="s">
        <v>137</v>
      </c>
      <c r="AK2282" t="s">
        <v>137</v>
      </c>
      <c r="AL2282" s="2"/>
      <c r="AM2282" t="s">
        <v>137</v>
      </c>
      <c r="AN2282" t="s">
        <v>137</v>
      </c>
      <c r="AO2282" t="s">
        <v>137</v>
      </c>
      <c r="AP2282" t="s">
        <v>137</v>
      </c>
      <c r="AQ2282" t="s">
        <v>137</v>
      </c>
      <c r="AR2282" t="s">
        <v>137</v>
      </c>
      <c r="AS2282" t="s">
        <v>137</v>
      </c>
      <c r="AT2282" t="s">
        <v>137</v>
      </c>
      <c r="AU2282" t="s">
        <v>137</v>
      </c>
      <c r="AV2282" t="s">
        <v>137</v>
      </c>
      <c r="AW2282" t="s">
        <v>137</v>
      </c>
      <c r="AX2282" t="s">
        <v>137</v>
      </c>
      <c r="AY2282" t="s">
        <v>137</v>
      </c>
      <c r="AZ2282" t="s">
        <v>137</v>
      </c>
      <c r="BA2282" t="s">
        <v>137</v>
      </c>
      <c r="BB2282" t="s">
        <v>137</v>
      </c>
      <c r="BC2282" t="s">
        <v>137</v>
      </c>
      <c r="BD2282" t="s">
        <v>137</v>
      </c>
      <c r="BE2282" t="s">
        <v>137</v>
      </c>
      <c r="BF2282" t="s">
        <v>137</v>
      </c>
      <c r="BG2282" t="s">
        <v>137</v>
      </c>
      <c r="BH2282" t="s">
        <v>137</v>
      </c>
      <c r="BI2282" t="s">
        <v>137</v>
      </c>
      <c r="BJ2282" t="s">
        <v>137</v>
      </c>
      <c r="BK2282" t="s">
        <v>137</v>
      </c>
      <c r="BL2282" t="s">
        <v>137</v>
      </c>
      <c r="BM2282" t="s">
        <v>137</v>
      </c>
      <c r="BN2282" t="s">
        <v>137</v>
      </c>
      <c r="BO2282" t="s">
        <v>137</v>
      </c>
      <c r="BP2282" t="s">
        <v>137</v>
      </c>
      <c r="BQ2282" t="s">
        <v>137</v>
      </c>
      <c r="BR2282" t="s">
        <v>137</v>
      </c>
      <c r="BS2282" t="s">
        <v>137</v>
      </c>
      <c r="BT2282" t="s">
        <v>137</v>
      </c>
      <c r="BU2282" t="s">
        <v>137</v>
      </c>
      <c r="BW2282" t="s">
        <v>137</v>
      </c>
      <c r="BX2282" t="s">
        <v>137</v>
      </c>
      <c r="BY2282" t="s">
        <v>137</v>
      </c>
      <c r="BZ2282" t="s">
        <v>137</v>
      </c>
      <c r="CA2282" t="s">
        <v>137</v>
      </c>
      <c r="CB2282" t="s">
        <v>137</v>
      </c>
      <c r="CC2282" t="s">
        <v>137</v>
      </c>
      <c r="CD2282" t="s">
        <v>137</v>
      </c>
      <c r="CE2282" t="s">
        <v>137</v>
      </c>
      <c r="CF2282" t="s">
        <v>137</v>
      </c>
      <c r="CG2282" t="s">
        <v>137</v>
      </c>
      <c r="CH2282" t="s">
        <v>137</v>
      </c>
      <c r="CI2282" t="s">
        <v>137</v>
      </c>
      <c r="CJ2282" t="s">
        <v>137</v>
      </c>
      <c r="CK2282" t="s">
        <v>137</v>
      </c>
      <c r="CL2282" t="s">
        <v>137</v>
      </c>
      <c r="CM2282" t="s">
        <v>137</v>
      </c>
      <c r="CN2282" t="s">
        <v>137</v>
      </c>
      <c r="CO2282" t="s">
        <v>137</v>
      </c>
      <c r="CP2282" t="s">
        <v>137</v>
      </c>
      <c r="CQ2282" s="1">
        <v>45695.556250000001</v>
      </c>
      <c r="CR2282" s="1">
        <v>45695.556250000001</v>
      </c>
      <c r="CS2282" s="1">
        <v>45695.556250000001</v>
      </c>
      <c r="CT2282" t="s">
        <v>15003</v>
      </c>
      <c r="CU2282" t="s">
        <v>15003</v>
      </c>
      <c r="CV2282" t="s">
        <v>15004</v>
      </c>
      <c r="CW2282" t="s">
        <v>15004</v>
      </c>
      <c r="CX2282" s="3"/>
      <c r="CY2282" s="3"/>
      <c r="CZ2282">
        <v>1</v>
      </c>
      <c r="DA2282" t="s">
        <v>137</v>
      </c>
      <c r="DB2282" t="s">
        <v>137</v>
      </c>
      <c r="DC2282" t="s">
        <v>137</v>
      </c>
      <c r="DD2282" t="s">
        <v>137</v>
      </c>
      <c r="DE2282" t="s">
        <v>137</v>
      </c>
      <c r="DF2282" t="s">
        <v>15005</v>
      </c>
      <c r="DG2282" t="s">
        <v>137</v>
      </c>
      <c r="DH2282" t="s">
        <v>137</v>
      </c>
      <c r="DI2282" t="s">
        <v>137</v>
      </c>
      <c r="DJ2282" t="s">
        <v>137</v>
      </c>
      <c r="DK2282">
        <v>0</v>
      </c>
      <c r="DL2282" t="s">
        <v>209</v>
      </c>
      <c r="DM2282" t="s">
        <v>137</v>
      </c>
      <c r="DN2282" t="s">
        <v>137</v>
      </c>
      <c r="DO2282" s="1">
        <v>45695.556250000001</v>
      </c>
      <c r="DP2282" s="1"/>
      <c r="DQ2282" t="s">
        <v>150</v>
      </c>
      <c r="DR2282" t="s">
        <v>151</v>
      </c>
      <c r="DS2282" t="s">
        <v>152</v>
      </c>
      <c r="DT2282" t="s">
        <v>137</v>
      </c>
      <c r="DU2282" t="s">
        <v>137</v>
      </c>
      <c r="DV2282" t="s">
        <v>137</v>
      </c>
      <c r="DW2282" t="s">
        <v>137</v>
      </c>
      <c r="DX2282" t="s">
        <v>15006</v>
      </c>
      <c r="DY2282" t="s">
        <v>137</v>
      </c>
      <c r="DZ2282" t="s">
        <v>168</v>
      </c>
      <c r="EA2282" t="b">
        <v>0</v>
      </c>
      <c r="EB2282" t="s">
        <v>137</v>
      </c>
    </row>
    <row r="2283" spans="1:132" x14ac:dyDescent="0.25">
      <c r="A2283">
        <v>149803164</v>
      </c>
      <c r="B2283">
        <v>9761</v>
      </c>
      <c r="C2283" t="s">
        <v>192</v>
      </c>
      <c r="D2283" t="s">
        <v>15007</v>
      </c>
      <c r="E2283" t="s">
        <v>134</v>
      </c>
      <c r="F2283" t="s">
        <v>162</v>
      </c>
      <c r="G2283" t="s">
        <v>163</v>
      </c>
      <c r="H2283" t="s">
        <v>137</v>
      </c>
      <c r="I2283" t="s">
        <v>15007</v>
      </c>
      <c r="J2283" t="s">
        <v>273</v>
      </c>
      <c r="K2283" t="s">
        <v>274</v>
      </c>
      <c r="L2283" t="s">
        <v>275</v>
      </c>
      <c r="M2283" t="s">
        <v>140</v>
      </c>
      <c r="N2283" t="s">
        <v>759</v>
      </c>
      <c r="O2283" t="s">
        <v>645</v>
      </c>
      <c r="P2283" s="1"/>
      <c r="Q2283" s="1">
        <v>45695.486111111109</v>
      </c>
      <c r="R2283" s="1">
        <v>45695.486111111109</v>
      </c>
      <c r="S2283" s="1">
        <v>45702.464583333334</v>
      </c>
      <c r="T2283" s="1">
        <v>45702.464583333334</v>
      </c>
      <c r="U2283" t="s">
        <v>646</v>
      </c>
      <c r="V2283" t="s">
        <v>137</v>
      </c>
      <c r="W2283" t="s">
        <v>137</v>
      </c>
      <c r="X2283" t="s">
        <v>360</v>
      </c>
      <c r="Y2283" t="s">
        <v>199</v>
      </c>
      <c r="Z2283" t="s">
        <v>137</v>
      </c>
      <c r="AA2283" t="s">
        <v>137</v>
      </c>
      <c r="AB2283" t="s">
        <v>137</v>
      </c>
      <c r="AC2283" t="s">
        <v>137</v>
      </c>
      <c r="AD2283" s="2"/>
      <c r="AE2283" t="s">
        <v>137</v>
      </c>
      <c r="AF2283" t="s">
        <v>137</v>
      </c>
      <c r="AG2283" t="s">
        <v>137</v>
      </c>
      <c r="AH2283" t="s">
        <v>137</v>
      </c>
      <c r="AI2283" t="s">
        <v>137</v>
      </c>
      <c r="AJ2283" t="s">
        <v>137</v>
      </c>
      <c r="AK2283" t="s">
        <v>137</v>
      </c>
      <c r="AL2283" s="2"/>
      <c r="AM2283" t="s">
        <v>137</v>
      </c>
      <c r="AN2283" t="s">
        <v>137</v>
      </c>
      <c r="AO2283" t="s">
        <v>137</v>
      </c>
      <c r="AP2283" t="s">
        <v>137</v>
      </c>
      <c r="AQ2283" t="s">
        <v>137</v>
      </c>
      <c r="AR2283" t="s">
        <v>137</v>
      </c>
      <c r="AS2283" t="s">
        <v>137</v>
      </c>
      <c r="AT2283" t="s">
        <v>137</v>
      </c>
      <c r="AU2283" t="s">
        <v>137</v>
      </c>
      <c r="AV2283" t="s">
        <v>137</v>
      </c>
      <c r="AW2283" t="s">
        <v>137</v>
      </c>
      <c r="AX2283" t="s">
        <v>137</v>
      </c>
      <c r="AY2283" t="s">
        <v>137</v>
      </c>
      <c r="AZ2283" t="s">
        <v>137</v>
      </c>
      <c r="BA2283" t="s">
        <v>137</v>
      </c>
      <c r="BB2283" t="s">
        <v>137</v>
      </c>
      <c r="BC2283" t="s">
        <v>137</v>
      </c>
      <c r="BD2283" t="s">
        <v>137</v>
      </c>
      <c r="BE2283" t="s">
        <v>137</v>
      </c>
      <c r="BF2283" t="s">
        <v>137</v>
      </c>
      <c r="BG2283" t="s">
        <v>137</v>
      </c>
      <c r="BH2283" t="s">
        <v>137</v>
      </c>
      <c r="BI2283" t="s">
        <v>137</v>
      </c>
      <c r="BJ2283" t="s">
        <v>137</v>
      </c>
      <c r="BK2283" t="s">
        <v>137</v>
      </c>
      <c r="BL2283" t="s">
        <v>137</v>
      </c>
      <c r="BM2283" t="s">
        <v>137</v>
      </c>
      <c r="BN2283" t="s">
        <v>137</v>
      </c>
      <c r="BO2283" t="s">
        <v>137</v>
      </c>
      <c r="BP2283" t="s">
        <v>137</v>
      </c>
      <c r="BQ2283" t="s">
        <v>137</v>
      </c>
      <c r="BR2283" t="s">
        <v>137</v>
      </c>
      <c r="BS2283" t="s">
        <v>137</v>
      </c>
      <c r="BT2283" t="s">
        <v>137</v>
      </c>
      <c r="BU2283" t="s">
        <v>137</v>
      </c>
      <c r="BW2283" t="s">
        <v>137</v>
      </c>
      <c r="BX2283" t="s">
        <v>137</v>
      </c>
      <c r="BY2283" t="s">
        <v>137</v>
      </c>
      <c r="BZ2283" t="s">
        <v>137</v>
      </c>
      <c r="CA2283" t="s">
        <v>137</v>
      </c>
      <c r="CB2283" t="s">
        <v>137</v>
      </c>
      <c r="CC2283" t="s">
        <v>137</v>
      </c>
      <c r="CD2283" t="s">
        <v>137</v>
      </c>
      <c r="CE2283" t="s">
        <v>137</v>
      </c>
      <c r="CF2283" t="s">
        <v>137</v>
      </c>
      <c r="CG2283" t="s">
        <v>137</v>
      </c>
      <c r="CH2283" t="s">
        <v>137</v>
      </c>
      <c r="CI2283" t="s">
        <v>137</v>
      </c>
      <c r="CJ2283" t="s">
        <v>137</v>
      </c>
      <c r="CK2283" t="s">
        <v>137</v>
      </c>
      <c r="CL2283" t="s">
        <v>137</v>
      </c>
      <c r="CM2283" t="s">
        <v>137</v>
      </c>
      <c r="CN2283" t="s">
        <v>137</v>
      </c>
      <c r="CO2283" t="s">
        <v>137</v>
      </c>
      <c r="CP2283" t="s">
        <v>137</v>
      </c>
      <c r="CQ2283" s="1">
        <v>45702.464583333334</v>
      </c>
      <c r="CR2283" s="1">
        <v>45702.464583333334</v>
      </c>
      <c r="CS2283" s="1">
        <v>45702.464583333334</v>
      </c>
      <c r="CT2283" t="s">
        <v>137</v>
      </c>
      <c r="CU2283" t="s">
        <v>137</v>
      </c>
      <c r="CV2283" t="s">
        <v>15008</v>
      </c>
      <c r="CW2283" t="s">
        <v>15009</v>
      </c>
      <c r="CX2283" s="3"/>
      <c r="CY2283" s="3"/>
      <c r="CZ2283">
        <v>1</v>
      </c>
      <c r="DA2283" t="s">
        <v>137</v>
      </c>
      <c r="DB2283" t="s">
        <v>137</v>
      </c>
      <c r="DC2283" t="s">
        <v>137</v>
      </c>
      <c r="DD2283" t="s">
        <v>137</v>
      </c>
      <c r="DE2283" t="s">
        <v>137</v>
      </c>
      <c r="DF2283" t="s">
        <v>15010</v>
      </c>
      <c r="DG2283" t="s">
        <v>137</v>
      </c>
      <c r="DH2283" t="s">
        <v>137</v>
      </c>
      <c r="DI2283" t="s">
        <v>137</v>
      </c>
      <c r="DJ2283" t="s">
        <v>137</v>
      </c>
      <c r="DK2283">
        <v>0</v>
      </c>
      <c r="DL2283" t="s">
        <v>209</v>
      </c>
      <c r="DM2283" t="s">
        <v>137</v>
      </c>
      <c r="DN2283" t="s">
        <v>137</v>
      </c>
      <c r="DO2283" s="1">
        <v>45702.464583333334</v>
      </c>
      <c r="DP2283" s="1"/>
      <c r="DQ2283" t="s">
        <v>273</v>
      </c>
      <c r="DR2283" t="s">
        <v>274</v>
      </c>
      <c r="DS2283" t="s">
        <v>275</v>
      </c>
      <c r="DT2283" t="s">
        <v>15011</v>
      </c>
      <c r="DU2283" t="s">
        <v>137</v>
      </c>
      <c r="DV2283" t="s">
        <v>137</v>
      </c>
      <c r="DW2283" t="s">
        <v>137</v>
      </c>
      <c r="DX2283" t="s">
        <v>137</v>
      </c>
      <c r="DY2283" t="s">
        <v>137</v>
      </c>
      <c r="DZ2283" t="s">
        <v>168</v>
      </c>
      <c r="EA2283" t="b">
        <v>0</v>
      </c>
      <c r="EB2283" t="s">
        <v>137</v>
      </c>
    </row>
    <row r="2284" spans="1:132" x14ac:dyDescent="0.25">
      <c r="A2284">
        <v>149793375</v>
      </c>
      <c r="B2284">
        <v>9760</v>
      </c>
      <c r="C2284" t="s">
        <v>192</v>
      </c>
      <c r="D2284" t="s">
        <v>15012</v>
      </c>
      <c r="E2284" t="s">
        <v>134</v>
      </c>
      <c r="F2284" t="s">
        <v>162</v>
      </c>
      <c r="G2284" t="s">
        <v>136</v>
      </c>
      <c r="H2284" t="s">
        <v>137</v>
      </c>
      <c r="I2284" t="s">
        <v>15013</v>
      </c>
      <c r="J2284" t="s">
        <v>273</v>
      </c>
      <c r="K2284" t="s">
        <v>274</v>
      </c>
      <c r="L2284" t="s">
        <v>275</v>
      </c>
      <c r="M2284" t="s">
        <v>140</v>
      </c>
      <c r="N2284" t="s">
        <v>10450</v>
      </c>
      <c r="O2284" t="s">
        <v>645</v>
      </c>
      <c r="P2284" s="1"/>
      <c r="Q2284" s="1">
        <v>45695.428472222222</v>
      </c>
      <c r="R2284" s="1">
        <v>45695.428472222222</v>
      </c>
      <c r="S2284" s="1">
        <v>45698.492361111108</v>
      </c>
      <c r="T2284" s="1">
        <v>45698.492361111108</v>
      </c>
      <c r="U2284" t="s">
        <v>646</v>
      </c>
      <c r="V2284" t="s">
        <v>137</v>
      </c>
      <c r="W2284" t="s">
        <v>137</v>
      </c>
      <c r="X2284" t="s">
        <v>360</v>
      </c>
      <c r="Y2284" t="s">
        <v>361</v>
      </c>
      <c r="Z2284" t="s">
        <v>137</v>
      </c>
      <c r="AA2284" t="s">
        <v>137</v>
      </c>
      <c r="AB2284" t="s">
        <v>137</v>
      </c>
      <c r="AC2284" t="s">
        <v>137</v>
      </c>
      <c r="AD2284" s="2"/>
      <c r="AE2284" t="s">
        <v>137</v>
      </c>
      <c r="AF2284" t="s">
        <v>137</v>
      </c>
      <c r="AG2284" t="s">
        <v>137</v>
      </c>
      <c r="AH2284" t="s">
        <v>137</v>
      </c>
      <c r="AI2284" t="s">
        <v>137</v>
      </c>
      <c r="AJ2284" t="s">
        <v>137</v>
      </c>
      <c r="AK2284" t="s">
        <v>137</v>
      </c>
      <c r="AL2284" s="2"/>
      <c r="AM2284" t="s">
        <v>137</v>
      </c>
      <c r="AN2284" t="s">
        <v>137</v>
      </c>
      <c r="AO2284" t="s">
        <v>137</v>
      </c>
      <c r="AP2284" t="s">
        <v>137</v>
      </c>
      <c r="AQ2284" t="s">
        <v>137</v>
      </c>
      <c r="AR2284" t="s">
        <v>137</v>
      </c>
      <c r="AS2284" t="s">
        <v>137</v>
      </c>
      <c r="AT2284" t="s">
        <v>137</v>
      </c>
      <c r="AU2284" t="s">
        <v>137</v>
      </c>
      <c r="AV2284" t="s">
        <v>137</v>
      </c>
      <c r="AW2284" t="s">
        <v>137</v>
      </c>
      <c r="AX2284" t="s">
        <v>137</v>
      </c>
      <c r="AY2284" t="s">
        <v>137</v>
      </c>
      <c r="AZ2284" t="s">
        <v>137</v>
      </c>
      <c r="BA2284" t="s">
        <v>137</v>
      </c>
      <c r="BB2284" t="s">
        <v>137</v>
      </c>
      <c r="BC2284" t="s">
        <v>137</v>
      </c>
      <c r="BD2284" t="s">
        <v>137</v>
      </c>
      <c r="BE2284" t="s">
        <v>137</v>
      </c>
      <c r="BF2284" t="s">
        <v>137</v>
      </c>
      <c r="BG2284" t="s">
        <v>137</v>
      </c>
      <c r="BH2284" t="s">
        <v>137</v>
      </c>
      <c r="BI2284" t="s">
        <v>137</v>
      </c>
      <c r="BJ2284" t="s">
        <v>137</v>
      </c>
      <c r="BK2284" t="s">
        <v>137</v>
      </c>
      <c r="BL2284" t="s">
        <v>137</v>
      </c>
      <c r="BM2284" t="s">
        <v>137</v>
      </c>
      <c r="BN2284" t="s">
        <v>137</v>
      </c>
      <c r="BO2284" t="s">
        <v>137</v>
      </c>
      <c r="BP2284" t="s">
        <v>137</v>
      </c>
      <c r="BQ2284" t="s">
        <v>137</v>
      </c>
      <c r="BR2284" t="s">
        <v>137</v>
      </c>
      <c r="BS2284" t="s">
        <v>137</v>
      </c>
      <c r="BT2284" t="s">
        <v>137</v>
      </c>
      <c r="BU2284" t="s">
        <v>137</v>
      </c>
      <c r="BW2284" t="s">
        <v>137</v>
      </c>
      <c r="BX2284" t="s">
        <v>137</v>
      </c>
      <c r="BY2284" t="s">
        <v>137</v>
      </c>
      <c r="BZ2284" t="s">
        <v>137</v>
      </c>
      <c r="CA2284" t="s">
        <v>137</v>
      </c>
      <c r="CB2284" t="s">
        <v>137</v>
      </c>
      <c r="CC2284" t="s">
        <v>137</v>
      </c>
      <c r="CD2284" t="s">
        <v>137</v>
      </c>
      <c r="CE2284" t="s">
        <v>137</v>
      </c>
      <c r="CF2284" t="s">
        <v>137</v>
      </c>
      <c r="CG2284" t="s">
        <v>137</v>
      </c>
      <c r="CH2284" t="s">
        <v>137</v>
      </c>
      <c r="CI2284" t="s">
        <v>137</v>
      </c>
      <c r="CJ2284" t="s">
        <v>137</v>
      </c>
      <c r="CK2284" t="s">
        <v>137</v>
      </c>
      <c r="CL2284" t="s">
        <v>137</v>
      </c>
      <c r="CM2284" t="s">
        <v>137</v>
      </c>
      <c r="CN2284" t="s">
        <v>137</v>
      </c>
      <c r="CO2284" t="s">
        <v>137</v>
      </c>
      <c r="CP2284" t="s">
        <v>137</v>
      </c>
      <c r="CQ2284" s="1">
        <v>45698.492361111108</v>
      </c>
      <c r="CR2284" s="1">
        <v>45698.492361111108</v>
      </c>
      <c r="CS2284" s="1">
        <v>45698.492361111108</v>
      </c>
      <c r="CT2284" t="s">
        <v>137</v>
      </c>
      <c r="CU2284" t="s">
        <v>137</v>
      </c>
      <c r="CV2284" t="s">
        <v>15014</v>
      </c>
      <c r="CW2284" t="s">
        <v>15015</v>
      </c>
      <c r="CX2284" s="3"/>
      <c r="CY2284" s="3"/>
      <c r="CZ2284">
        <v>1</v>
      </c>
      <c r="DA2284" t="s">
        <v>137</v>
      </c>
      <c r="DB2284" t="s">
        <v>137</v>
      </c>
      <c r="DC2284" t="s">
        <v>137</v>
      </c>
      <c r="DD2284" t="s">
        <v>137</v>
      </c>
      <c r="DE2284" t="s">
        <v>137</v>
      </c>
      <c r="DF2284" t="s">
        <v>15016</v>
      </c>
      <c r="DG2284" t="s">
        <v>137</v>
      </c>
      <c r="DH2284" t="s">
        <v>137</v>
      </c>
      <c r="DI2284" t="s">
        <v>137</v>
      </c>
      <c r="DJ2284" t="s">
        <v>137</v>
      </c>
      <c r="DK2284">
        <v>0</v>
      </c>
      <c r="DL2284" t="s">
        <v>209</v>
      </c>
      <c r="DM2284" t="s">
        <v>137</v>
      </c>
      <c r="DN2284" t="s">
        <v>137</v>
      </c>
      <c r="DO2284" s="1">
        <v>45698.492361111108</v>
      </c>
      <c r="DP2284" s="1"/>
      <c r="DQ2284" t="s">
        <v>273</v>
      </c>
      <c r="DR2284" t="s">
        <v>274</v>
      </c>
      <c r="DS2284" t="s">
        <v>275</v>
      </c>
      <c r="DT2284" t="s">
        <v>137</v>
      </c>
      <c r="DU2284" t="s">
        <v>137</v>
      </c>
      <c r="DV2284" t="s">
        <v>137</v>
      </c>
      <c r="DW2284" t="s">
        <v>137</v>
      </c>
      <c r="DX2284" t="s">
        <v>137</v>
      </c>
      <c r="DY2284" t="s">
        <v>137</v>
      </c>
      <c r="DZ2284" t="s">
        <v>168</v>
      </c>
      <c r="EA2284" t="b">
        <v>0</v>
      </c>
      <c r="EB2284" t="s">
        <v>137</v>
      </c>
    </row>
    <row r="2285" spans="1:132" x14ac:dyDescent="0.25">
      <c r="A2285">
        <v>149793305</v>
      </c>
      <c r="B2285">
        <v>9759</v>
      </c>
      <c r="C2285" t="s">
        <v>192</v>
      </c>
      <c r="D2285" t="s">
        <v>15017</v>
      </c>
      <c r="E2285" t="s">
        <v>134</v>
      </c>
      <c r="F2285" t="s">
        <v>162</v>
      </c>
      <c r="G2285" t="s">
        <v>163</v>
      </c>
      <c r="H2285" t="s">
        <v>137</v>
      </c>
      <c r="I2285" t="s">
        <v>15018</v>
      </c>
      <c r="J2285" t="s">
        <v>150</v>
      </c>
      <c r="K2285" t="s">
        <v>151</v>
      </c>
      <c r="L2285" t="s">
        <v>152</v>
      </c>
      <c r="M2285" t="s">
        <v>137</v>
      </c>
      <c r="N2285" t="s">
        <v>488</v>
      </c>
      <c r="O2285" t="s">
        <v>488</v>
      </c>
      <c r="P2285" s="1"/>
      <c r="Q2285" s="1">
        <v>45695.427777777775</v>
      </c>
      <c r="R2285" s="1">
        <v>45695.427777777775</v>
      </c>
      <c r="S2285" s="1">
        <v>45698.440972222219</v>
      </c>
      <c r="T2285" s="1">
        <v>45698.440972222219</v>
      </c>
      <c r="U2285" t="s">
        <v>257</v>
      </c>
      <c r="V2285" t="s">
        <v>137</v>
      </c>
      <c r="W2285" t="s">
        <v>137</v>
      </c>
      <c r="X2285" t="s">
        <v>144</v>
      </c>
      <c r="Y2285" t="s">
        <v>137</v>
      </c>
      <c r="Z2285" t="s">
        <v>137</v>
      </c>
      <c r="AA2285" t="s">
        <v>137</v>
      </c>
      <c r="AB2285" t="s">
        <v>137</v>
      </c>
      <c r="AC2285" t="s">
        <v>137</v>
      </c>
      <c r="AD2285" s="2"/>
      <c r="AE2285" t="s">
        <v>137</v>
      </c>
      <c r="AF2285" t="s">
        <v>137</v>
      </c>
      <c r="AG2285" t="s">
        <v>137</v>
      </c>
      <c r="AH2285" t="s">
        <v>137</v>
      </c>
      <c r="AI2285" t="s">
        <v>137</v>
      </c>
      <c r="AJ2285" t="s">
        <v>137</v>
      </c>
      <c r="AK2285" t="s">
        <v>137</v>
      </c>
      <c r="AL2285" s="2"/>
      <c r="AM2285" t="s">
        <v>137</v>
      </c>
      <c r="AN2285" t="s">
        <v>137</v>
      </c>
      <c r="AO2285" t="s">
        <v>137</v>
      </c>
      <c r="AP2285" t="s">
        <v>137</v>
      </c>
      <c r="AQ2285" t="s">
        <v>137</v>
      </c>
      <c r="AR2285" t="s">
        <v>137</v>
      </c>
      <c r="AS2285" t="s">
        <v>137</v>
      </c>
      <c r="AT2285" t="s">
        <v>137</v>
      </c>
      <c r="AU2285" t="s">
        <v>137</v>
      </c>
      <c r="AV2285" t="s">
        <v>137</v>
      </c>
      <c r="AW2285" t="s">
        <v>137</v>
      </c>
      <c r="AX2285" t="s">
        <v>137</v>
      </c>
      <c r="AY2285" t="s">
        <v>137</v>
      </c>
      <c r="AZ2285" t="s">
        <v>137</v>
      </c>
      <c r="BA2285" t="s">
        <v>137</v>
      </c>
      <c r="BB2285" t="s">
        <v>137</v>
      </c>
      <c r="BC2285" t="s">
        <v>137</v>
      </c>
      <c r="BD2285" t="s">
        <v>137</v>
      </c>
      <c r="BE2285" t="s">
        <v>137</v>
      </c>
      <c r="BF2285" t="s">
        <v>137</v>
      </c>
      <c r="BG2285" t="s">
        <v>137</v>
      </c>
      <c r="BH2285" t="s">
        <v>137</v>
      </c>
      <c r="BI2285" t="s">
        <v>137</v>
      </c>
      <c r="BJ2285" t="s">
        <v>137</v>
      </c>
      <c r="BK2285" t="s">
        <v>137</v>
      </c>
      <c r="BL2285" t="s">
        <v>137</v>
      </c>
      <c r="BM2285" t="s">
        <v>137</v>
      </c>
      <c r="BN2285" t="s">
        <v>137</v>
      </c>
      <c r="BO2285" t="s">
        <v>137</v>
      </c>
      <c r="BP2285" t="s">
        <v>137</v>
      </c>
      <c r="BQ2285" t="s">
        <v>137</v>
      </c>
      <c r="BR2285" t="s">
        <v>137</v>
      </c>
      <c r="BS2285" t="s">
        <v>137</v>
      </c>
      <c r="BT2285" t="s">
        <v>137</v>
      </c>
      <c r="BU2285" t="s">
        <v>137</v>
      </c>
      <c r="BW2285" t="s">
        <v>137</v>
      </c>
      <c r="BX2285" t="s">
        <v>137</v>
      </c>
      <c r="BY2285" t="s">
        <v>137</v>
      </c>
      <c r="BZ2285" t="s">
        <v>137</v>
      </c>
      <c r="CA2285" t="s">
        <v>137</v>
      </c>
      <c r="CB2285" t="s">
        <v>137</v>
      </c>
      <c r="CC2285" t="s">
        <v>137</v>
      </c>
      <c r="CD2285" t="s">
        <v>137</v>
      </c>
      <c r="CE2285" t="s">
        <v>137</v>
      </c>
      <c r="CF2285" t="s">
        <v>137</v>
      </c>
      <c r="CG2285" t="s">
        <v>137</v>
      </c>
      <c r="CH2285" t="s">
        <v>137</v>
      </c>
      <c r="CI2285" t="s">
        <v>137</v>
      </c>
      <c r="CJ2285" t="s">
        <v>137</v>
      </c>
      <c r="CK2285" t="s">
        <v>137</v>
      </c>
      <c r="CL2285" t="s">
        <v>137</v>
      </c>
      <c r="CM2285" t="s">
        <v>137</v>
      </c>
      <c r="CN2285" t="s">
        <v>137</v>
      </c>
      <c r="CO2285" t="s">
        <v>137</v>
      </c>
      <c r="CP2285" t="s">
        <v>137</v>
      </c>
      <c r="CQ2285" s="1">
        <v>45698.440972222219</v>
      </c>
      <c r="CR2285" s="1">
        <v>45698.440972222219</v>
      </c>
      <c r="CS2285" s="1">
        <v>45698.440972222219</v>
      </c>
      <c r="CT2285" t="s">
        <v>15019</v>
      </c>
      <c r="CU2285" t="s">
        <v>15020</v>
      </c>
      <c r="CV2285" t="s">
        <v>15021</v>
      </c>
      <c r="CW2285" t="s">
        <v>15022</v>
      </c>
      <c r="CX2285" s="3"/>
      <c r="CY2285" s="3"/>
      <c r="CZ2285">
        <v>1</v>
      </c>
      <c r="DA2285" t="s">
        <v>137</v>
      </c>
      <c r="DB2285" t="s">
        <v>137</v>
      </c>
      <c r="DC2285" t="s">
        <v>137</v>
      </c>
      <c r="DD2285" t="s">
        <v>137</v>
      </c>
      <c r="DE2285" t="s">
        <v>137</v>
      </c>
      <c r="DF2285" t="s">
        <v>15023</v>
      </c>
      <c r="DG2285" t="s">
        <v>137</v>
      </c>
      <c r="DH2285" t="s">
        <v>137</v>
      </c>
      <c r="DI2285" t="s">
        <v>137</v>
      </c>
      <c r="DJ2285" t="s">
        <v>137</v>
      </c>
      <c r="DK2285">
        <v>0</v>
      </c>
      <c r="DL2285" t="s">
        <v>209</v>
      </c>
      <c r="DM2285" t="s">
        <v>137</v>
      </c>
      <c r="DN2285" t="s">
        <v>137</v>
      </c>
      <c r="DO2285" s="1">
        <v>45698.44027777778</v>
      </c>
      <c r="DP2285" s="1"/>
      <c r="DQ2285" t="s">
        <v>150</v>
      </c>
      <c r="DR2285" t="s">
        <v>151</v>
      </c>
      <c r="DS2285" t="s">
        <v>152</v>
      </c>
      <c r="DT2285" t="s">
        <v>137</v>
      </c>
      <c r="DU2285" t="s">
        <v>137</v>
      </c>
      <c r="DV2285" t="s">
        <v>137</v>
      </c>
      <c r="DW2285" t="s">
        <v>137</v>
      </c>
      <c r="DX2285" t="s">
        <v>15024</v>
      </c>
      <c r="DY2285" t="s">
        <v>137</v>
      </c>
      <c r="DZ2285" t="s">
        <v>168</v>
      </c>
      <c r="EA2285" t="b">
        <v>0</v>
      </c>
      <c r="EB2285" t="s">
        <v>137</v>
      </c>
    </row>
    <row r="2286" spans="1:132" x14ac:dyDescent="0.25">
      <c r="A2286">
        <v>149790095</v>
      </c>
      <c r="B2286">
        <v>9758</v>
      </c>
      <c r="C2286" t="s">
        <v>192</v>
      </c>
      <c r="D2286" t="s">
        <v>474</v>
      </c>
      <c r="E2286" t="s">
        <v>134</v>
      </c>
      <c r="F2286" t="s">
        <v>135</v>
      </c>
      <c r="G2286" t="s">
        <v>163</v>
      </c>
      <c r="H2286" t="s">
        <v>137</v>
      </c>
      <c r="I2286" t="s">
        <v>475</v>
      </c>
      <c r="J2286" t="s">
        <v>139</v>
      </c>
      <c r="K2286" t="s">
        <v>140</v>
      </c>
      <c r="L2286" t="s">
        <v>141</v>
      </c>
      <c r="M2286" t="s">
        <v>137</v>
      </c>
      <c r="N2286" t="s">
        <v>8396</v>
      </c>
      <c r="O2286" t="s">
        <v>8396</v>
      </c>
      <c r="P2286" s="1">
        <v>45695</v>
      </c>
      <c r="Q2286" s="1">
        <v>45695.406944444447</v>
      </c>
      <c r="R2286" s="1">
        <v>45695.406944444447</v>
      </c>
      <c r="S2286" s="1">
        <v>45695.436805555553</v>
      </c>
      <c r="T2286" s="1">
        <v>45695.436805555553</v>
      </c>
      <c r="U2286" t="s">
        <v>13918</v>
      </c>
      <c r="V2286" t="s">
        <v>137</v>
      </c>
      <c r="W2286" t="s">
        <v>137</v>
      </c>
      <c r="X2286" t="s">
        <v>176</v>
      </c>
      <c r="Y2286" t="s">
        <v>177</v>
      </c>
      <c r="Z2286" t="s">
        <v>137</v>
      </c>
      <c r="AA2286" t="s">
        <v>232</v>
      </c>
      <c r="AB2286" t="s">
        <v>137</v>
      </c>
      <c r="AC2286" t="s">
        <v>137</v>
      </c>
      <c r="AD2286" s="2"/>
      <c r="AE2286" t="s">
        <v>137</v>
      </c>
      <c r="AF2286" t="s">
        <v>137</v>
      </c>
      <c r="AG2286" t="s">
        <v>137</v>
      </c>
      <c r="AH2286" t="s">
        <v>137</v>
      </c>
      <c r="AI2286" t="s">
        <v>137</v>
      </c>
      <c r="AJ2286" t="s">
        <v>137</v>
      </c>
      <c r="AK2286" t="s">
        <v>137</v>
      </c>
      <c r="AL2286" s="2"/>
      <c r="AM2286" t="s">
        <v>137</v>
      </c>
      <c r="AN2286" t="s">
        <v>137</v>
      </c>
      <c r="AO2286" t="s">
        <v>137</v>
      </c>
      <c r="AP2286" t="s">
        <v>137</v>
      </c>
      <c r="AQ2286" t="s">
        <v>137</v>
      </c>
      <c r="AR2286" t="s">
        <v>137</v>
      </c>
      <c r="AS2286" t="s">
        <v>137</v>
      </c>
      <c r="AT2286" t="s">
        <v>137</v>
      </c>
      <c r="AU2286" t="s">
        <v>137</v>
      </c>
      <c r="AV2286" t="s">
        <v>15025</v>
      </c>
      <c r="AW2286" t="s">
        <v>137</v>
      </c>
      <c r="AX2286" t="s">
        <v>137</v>
      </c>
      <c r="AY2286" t="s">
        <v>137</v>
      </c>
      <c r="AZ2286" t="s">
        <v>137</v>
      </c>
      <c r="BA2286" t="s">
        <v>137</v>
      </c>
      <c r="BB2286" t="s">
        <v>137</v>
      </c>
      <c r="BC2286" t="s">
        <v>137</v>
      </c>
      <c r="BD2286" t="s">
        <v>137</v>
      </c>
      <c r="BE2286" t="s">
        <v>137</v>
      </c>
      <c r="BF2286" t="s">
        <v>137</v>
      </c>
      <c r="BG2286" t="s">
        <v>137</v>
      </c>
      <c r="BH2286" t="s">
        <v>137</v>
      </c>
      <c r="BI2286" t="s">
        <v>137</v>
      </c>
      <c r="BJ2286" t="s">
        <v>137</v>
      </c>
      <c r="BK2286" t="s">
        <v>137</v>
      </c>
      <c r="BL2286" t="s">
        <v>137</v>
      </c>
      <c r="BM2286" t="s">
        <v>137</v>
      </c>
      <c r="BN2286" t="s">
        <v>137</v>
      </c>
      <c r="BO2286" t="s">
        <v>137</v>
      </c>
      <c r="BP2286" t="s">
        <v>137</v>
      </c>
      <c r="BQ2286" t="s">
        <v>137</v>
      </c>
      <c r="BR2286" t="s">
        <v>137</v>
      </c>
      <c r="BS2286" t="s">
        <v>137</v>
      </c>
      <c r="BT2286" t="s">
        <v>137</v>
      </c>
      <c r="BU2286" t="s">
        <v>137</v>
      </c>
      <c r="BW2286" t="s">
        <v>137</v>
      </c>
      <c r="BX2286" t="s">
        <v>137</v>
      </c>
      <c r="BY2286" t="s">
        <v>137</v>
      </c>
      <c r="BZ2286" t="s">
        <v>137</v>
      </c>
      <c r="CA2286" t="s">
        <v>137</v>
      </c>
      <c r="CB2286" t="s">
        <v>137</v>
      </c>
      <c r="CC2286" t="s">
        <v>137</v>
      </c>
      <c r="CD2286" t="s">
        <v>137</v>
      </c>
      <c r="CE2286" t="s">
        <v>137</v>
      </c>
      <c r="CF2286" t="s">
        <v>137</v>
      </c>
      <c r="CG2286" t="s">
        <v>137</v>
      </c>
      <c r="CH2286" t="s">
        <v>137</v>
      </c>
      <c r="CI2286" t="s">
        <v>137</v>
      </c>
      <c r="CJ2286" t="s">
        <v>137</v>
      </c>
      <c r="CK2286" t="s">
        <v>137</v>
      </c>
      <c r="CL2286" t="s">
        <v>137</v>
      </c>
      <c r="CM2286" t="s">
        <v>137</v>
      </c>
      <c r="CN2286" t="s">
        <v>137</v>
      </c>
      <c r="CO2286" t="s">
        <v>137</v>
      </c>
      <c r="CP2286" t="s">
        <v>137</v>
      </c>
      <c r="CQ2286" s="1">
        <v>45695.436805555553</v>
      </c>
      <c r="CR2286" s="1">
        <v>45695.436805555553</v>
      </c>
      <c r="CS2286" s="1">
        <v>45695.436805555553</v>
      </c>
      <c r="CT2286" t="s">
        <v>15026</v>
      </c>
      <c r="CU2286" t="s">
        <v>15026</v>
      </c>
      <c r="CV2286" t="s">
        <v>15027</v>
      </c>
      <c r="CW2286" t="s">
        <v>15027</v>
      </c>
      <c r="CX2286" s="3"/>
      <c r="CY2286" s="3"/>
      <c r="DA2286" t="s">
        <v>15028</v>
      </c>
      <c r="DB2286" t="s">
        <v>137</v>
      </c>
      <c r="DC2286" t="s">
        <v>137</v>
      </c>
      <c r="DD2286" t="s">
        <v>137</v>
      </c>
      <c r="DE2286" t="s">
        <v>137</v>
      </c>
      <c r="DF2286" t="s">
        <v>15029</v>
      </c>
      <c r="DG2286" t="s">
        <v>137</v>
      </c>
      <c r="DH2286" t="s">
        <v>137</v>
      </c>
      <c r="DI2286" t="s">
        <v>137</v>
      </c>
      <c r="DJ2286" t="s">
        <v>137</v>
      </c>
      <c r="DK2286">
        <v>0</v>
      </c>
      <c r="DL2286" t="s">
        <v>209</v>
      </c>
      <c r="DM2286" t="s">
        <v>137</v>
      </c>
      <c r="DN2286" t="s">
        <v>137</v>
      </c>
      <c r="DO2286" s="1">
        <v>45695.436805555553</v>
      </c>
      <c r="DP2286" s="1"/>
      <c r="DQ2286" t="s">
        <v>534</v>
      </c>
      <c r="DR2286" t="s">
        <v>535</v>
      </c>
      <c r="DS2286" t="s">
        <v>536</v>
      </c>
      <c r="DT2286" t="s">
        <v>137</v>
      </c>
      <c r="DU2286" t="s">
        <v>137</v>
      </c>
      <c r="DV2286" t="s">
        <v>140</v>
      </c>
      <c r="DW2286" t="s">
        <v>137</v>
      </c>
      <c r="DX2286" t="s">
        <v>137</v>
      </c>
      <c r="DY2286" t="s">
        <v>137</v>
      </c>
      <c r="DZ2286" t="s">
        <v>148</v>
      </c>
      <c r="EA2286" t="b">
        <v>0</v>
      </c>
      <c r="EB2286" t="s">
        <v>137</v>
      </c>
    </row>
    <row r="2287" spans="1:132" x14ac:dyDescent="0.25">
      <c r="A2287">
        <v>149789961</v>
      </c>
      <c r="B2287">
        <v>9757</v>
      </c>
      <c r="C2287" t="s">
        <v>192</v>
      </c>
      <c r="D2287" t="s">
        <v>193</v>
      </c>
      <c r="E2287" t="s">
        <v>134</v>
      </c>
      <c r="F2287" t="s">
        <v>135</v>
      </c>
      <c r="G2287" t="s">
        <v>194</v>
      </c>
      <c r="H2287" t="s">
        <v>195</v>
      </c>
      <c r="I2287" t="s">
        <v>196</v>
      </c>
      <c r="J2287" t="s">
        <v>150</v>
      </c>
      <c r="K2287" t="s">
        <v>151</v>
      </c>
      <c r="L2287" t="s">
        <v>152</v>
      </c>
      <c r="M2287" t="s">
        <v>137</v>
      </c>
      <c r="N2287" t="s">
        <v>8396</v>
      </c>
      <c r="O2287" t="s">
        <v>8396</v>
      </c>
      <c r="P2287" s="1"/>
      <c r="Q2287" s="1">
        <v>45695.40625</v>
      </c>
      <c r="R2287" s="1">
        <v>45695.40625</v>
      </c>
      <c r="S2287" s="1">
        <v>45698.682638888888</v>
      </c>
      <c r="T2287" s="1">
        <v>45698.682638888888</v>
      </c>
      <c r="U2287" t="s">
        <v>331</v>
      </c>
      <c r="V2287" t="s">
        <v>137</v>
      </c>
      <c r="W2287" t="s">
        <v>137</v>
      </c>
      <c r="X2287" t="s">
        <v>176</v>
      </c>
      <c r="Y2287" t="s">
        <v>199</v>
      </c>
      <c r="Z2287" t="s">
        <v>137</v>
      </c>
      <c r="AA2287" t="s">
        <v>137</v>
      </c>
      <c r="AB2287" t="s">
        <v>137</v>
      </c>
      <c r="AC2287" t="s">
        <v>137</v>
      </c>
      <c r="AD2287" s="2"/>
      <c r="AE2287" t="s">
        <v>137</v>
      </c>
      <c r="AF2287" t="s">
        <v>137</v>
      </c>
      <c r="AG2287" t="s">
        <v>137</v>
      </c>
      <c r="AH2287" t="s">
        <v>137</v>
      </c>
      <c r="AI2287" t="s">
        <v>137</v>
      </c>
      <c r="AJ2287" t="s">
        <v>137</v>
      </c>
      <c r="AK2287" t="s">
        <v>137</v>
      </c>
      <c r="AL2287" s="2"/>
      <c r="AM2287" t="s">
        <v>137</v>
      </c>
      <c r="AN2287" t="s">
        <v>137</v>
      </c>
      <c r="AO2287" t="s">
        <v>137</v>
      </c>
      <c r="AP2287" t="s">
        <v>137</v>
      </c>
      <c r="AQ2287" t="s">
        <v>137</v>
      </c>
      <c r="AR2287" t="s">
        <v>137</v>
      </c>
      <c r="AS2287" t="s">
        <v>137</v>
      </c>
      <c r="AT2287" t="s">
        <v>137</v>
      </c>
      <c r="AU2287" t="s">
        <v>137</v>
      </c>
      <c r="AV2287" t="s">
        <v>137</v>
      </c>
      <c r="AW2287" t="s">
        <v>15030</v>
      </c>
      <c r="AX2287" t="s">
        <v>137</v>
      </c>
      <c r="AY2287" t="s">
        <v>137</v>
      </c>
      <c r="AZ2287" t="s">
        <v>137</v>
      </c>
      <c r="BA2287" t="s">
        <v>137</v>
      </c>
      <c r="BB2287" t="s">
        <v>137</v>
      </c>
      <c r="BC2287" t="s">
        <v>15031</v>
      </c>
      <c r="BD2287" t="s">
        <v>249</v>
      </c>
      <c r="BE2287" t="s">
        <v>15032</v>
      </c>
      <c r="BF2287" t="s">
        <v>137</v>
      </c>
      <c r="BG2287" t="s">
        <v>137</v>
      </c>
      <c r="BH2287" t="s">
        <v>137</v>
      </c>
      <c r="BI2287" t="s">
        <v>137</v>
      </c>
      <c r="BJ2287" t="s">
        <v>137</v>
      </c>
      <c r="BK2287" t="s">
        <v>137</v>
      </c>
      <c r="BL2287" t="s">
        <v>137</v>
      </c>
      <c r="BM2287" t="s">
        <v>137</v>
      </c>
      <c r="BN2287" t="s">
        <v>137</v>
      </c>
      <c r="BO2287" t="s">
        <v>137</v>
      </c>
      <c r="BP2287" t="s">
        <v>137</v>
      </c>
      <c r="BQ2287" t="s">
        <v>137</v>
      </c>
      <c r="BR2287" t="s">
        <v>137</v>
      </c>
      <c r="BS2287" t="s">
        <v>137</v>
      </c>
      <c r="BT2287" t="s">
        <v>137</v>
      </c>
      <c r="BU2287" t="s">
        <v>137</v>
      </c>
      <c r="BW2287" t="s">
        <v>137</v>
      </c>
      <c r="BX2287" t="s">
        <v>137</v>
      </c>
      <c r="BY2287" t="s">
        <v>137</v>
      </c>
      <c r="BZ2287" t="s">
        <v>137</v>
      </c>
      <c r="CA2287" t="s">
        <v>137</v>
      </c>
      <c r="CB2287" t="s">
        <v>137</v>
      </c>
      <c r="CC2287" t="s">
        <v>137</v>
      </c>
      <c r="CD2287" t="s">
        <v>137</v>
      </c>
      <c r="CE2287" t="s">
        <v>137</v>
      </c>
      <c r="CF2287" t="s">
        <v>137</v>
      </c>
      <c r="CG2287" t="s">
        <v>137</v>
      </c>
      <c r="CH2287" t="s">
        <v>137</v>
      </c>
      <c r="CI2287" t="s">
        <v>137</v>
      </c>
      <c r="CJ2287" t="s">
        <v>137</v>
      </c>
      <c r="CK2287" t="s">
        <v>137</v>
      </c>
      <c r="CL2287" t="s">
        <v>137</v>
      </c>
      <c r="CM2287" t="s">
        <v>137</v>
      </c>
      <c r="CN2287" t="s">
        <v>137</v>
      </c>
      <c r="CO2287" t="s">
        <v>137</v>
      </c>
      <c r="CP2287" t="s">
        <v>137</v>
      </c>
      <c r="CQ2287" s="1">
        <v>45698.682638888888</v>
      </c>
      <c r="CR2287" s="1">
        <v>45698.682638888888</v>
      </c>
      <c r="CS2287" s="1">
        <v>45698.682638888888</v>
      </c>
      <c r="CT2287" t="s">
        <v>15033</v>
      </c>
      <c r="CU2287" t="s">
        <v>15033</v>
      </c>
      <c r="CV2287" t="s">
        <v>15034</v>
      </c>
      <c r="CW2287" t="s">
        <v>15035</v>
      </c>
      <c r="CX2287" s="3"/>
      <c r="CY2287" s="3"/>
      <c r="CZ2287">
        <v>2</v>
      </c>
      <c r="DA2287" t="s">
        <v>15036</v>
      </c>
      <c r="DB2287" t="s">
        <v>137</v>
      </c>
      <c r="DC2287" t="s">
        <v>137</v>
      </c>
      <c r="DD2287" t="s">
        <v>137</v>
      </c>
      <c r="DE2287" t="s">
        <v>137</v>
      </c>
      <c r="DF2287" t="s">
        <v>15037</v>
      </c>
      <c r="DG2287" t="s">
        <v>137</v>
      </c>
      <c r="DH2287" t="s">
        <v>137</v>
      </c>
      <c r="DI2287" t="s">
        <v>137</v>
      </c>
      <c r="DJ2287" t="s">
        <v>137</v>
      </c>
      <c r="DK2287">
        <v>0</v>
      </c>
      <c r="DL2287" t="s">
        <v>209</v>
      </c>
      <c r="DM2287" t="s">
        <v>137</v>
      </c>
      <c r="DN2287" t="s">
        <v>137</v>
      </c>
      <c r="DO2287" s="1">
        <v>45698.682638888888</v>
      </c>
      <c r="DP2287" s="1"/>
      <c r="DQ2287" t="s">
        <v>150</v>
      </c>
      <c r="DR2287" t="s">
        <v>151</v>
      </c>
      <c r="DS2287" t="s">
        <v>152</v>
      </c>
      <c r="DT2287" t="s">
        <v>137</v>
      </c>
      <c r="DU2287" t="s">
        <v>137</v>
      </c>
      <c r="DV2287" t="s">
        <v>137</v>
      </c>
      <c r="DW2287" t="s">
        <v>137</v>
      </c>
      <c r="DX2287" t="s">
        <v>137</v>
      </c>
      <c r="DY2287" t="s">
        <v>137</v>
      </c>
      <c r="DZ2287" t="s">
        <v>148</v>
      </c>
      <c r="EA2287" t="b">
        <v>0</v>
      </c>
      <c r="EB2287" t="s">
        <v>137</v>
      </c>
    </row>
    <row r="2288" spans="1:132" x14ac:dyDescent="0.25">
      <c r="A2288">
        <v>149786103</v>
      </c>
      <c r="B2288">
        <v>9756</v>
      </c>
      <c r="C2288" t="s">
        <v>192</v>
      </c>
      <c r="D2288" t="s">
        <v>15038</v>
      </c>
      <c r="E2288" t="s">
        <v>134</v>
      </c>
      <c r="F2288" t="s">
        <v>162</v>
      </c>
      <c r="G2288" t="s">
        <v>194</v>
      </c>
      <c r="H2288" t="s">
        <v>195</v>
      </c>
      <c r="I2288" t="s">
        <v>15039</v>
      </c>
      <c r="J2288" t="s">
        <v>262</v>
      </c>
      <c r="K2288" t="s">
        <v>263</v>
      </c>
      <c r="L2288" t="s">
        <v>264</v>
      </c>
      <c r="M2288" t="s">
        <v>140</v>
      </c>
      <c r="N2288" t="s">
        <v>7542</v>
      </c>
      <c r="O2288" t="s">
        <v>7542</v>
      </c>
      <c r="P2288" s="1"/>
      <c r="Q2288" s="1">
        <v>45695.379166666666</v>
      </c>
      <c r="R2288" s="1">
        <v>45695.379166666666</v>
      </c>
      <c r="S2288" s="1">
        <v>45695.42291666667</v>
      </c>
      <c r="T2288" s="1">
        <v>45695.42291666667</v>
      </c>
      <c r="U2288" t="s">
        <v>4747</v>
      </c>
      <c r="V2288" t="s">
        <v>137</v>
      </c>
      <c r="W2288" t="s">
        <v>137</v>
      </c>
      <c r="X2288" t="s">
        <v>176</v>
      </c>
      <c r="Y2288" t="s">
        <v>137</v>
      </c>
      <c r="Z2288" t="s">
        <v>137</v>
      </c>
      <c r="AA2288" t="s">
        <v>137</v>
      </c>
      <c r="AB2288" t="s">
        <v>137</v>
      </c>
      <c r="AC2288" t="s">
        <v>137</v>
      </c>
      <c r="AD2288" s="2"/>
      <c r="AE2288" t="s">
        <v>137</v>
      </c>
      <c r="AF2288" t="s">
        <v>137</v>
      </c>
      <c r="AG2288" t="s">
        <v>137</v>
      </c>
      <c r="AH2288" t="s">
        <v>137</v>
      </c>
      <c r="AI2288" t="s">
        <v>137</v>
      </c>
      <c r="AJ2288" t="s">
        <v>137</v>
      </c>
      <c r="AK2288" t="s">
        <v>137</v>
      </c>
      <c r="AL2288" s="2"/>
      <c r="AM2288" t="s">
        <v>137</v>
      </c>
      <c r="AN2288" t="s">
        <v>137</v>
      </c>
      <c r="AO2288" t="s">
        <v>137</v>
      </c>
      <c r="AP2288" t="s">
        <v>137</v>
      </c>
      <c r="AQ2288" t="s">
        <v>137</v>
      </c>
      <c r="AR2288" t="s">
        <v>137</v>
      </c>
      <c r="AS2288" t="s">
        <v>137</v>
      </c>
      <c r="AT2288" t="s">
        <v>137</v>
      </c>
      <c r="AU2288" t="s">
        <v>137</v>
      </c>
      <c r="AV2288" t="s">
        <v>137</v>
      </c>
      <c r="AW2288" t="s">
        <v>137</v>
      </c>
      <c r="AX2288" t="s">
        <v>137</v>
      </c>
      <c r="AY2288" t="s">
        <v>137</v>
      </c>
      <c r="AZ2288" t="s">
        <v>137</v>
      </c>
      <c r="BA2288" t="s">
        <v>137</v>
      </c>
      <c r="BB2288" t="s">
        <v>137</v>
      </c>
      <c r="BC2288" t="s">
        <v>137</v>
      </c>
      <c r="BD2288" t="s">
        <v>137</v>
      </c>
      <c r="BE2288" t="s">
        <v>137</v>
      </c>
      <c r="BF2288" t="s">
        <v>137</v>
      </c>
      <c r="BG2288" t="s">
        <v>137</v>
      </c>
      <c r="BH2288" t="s">
        <v>137</v>
      </c>
      <c r="BI2288" t="s">
        <v>137</v>
      </c>
      <c r="BJ2288" t="s">
        <v>137</v>
      </c>
      <c r="BK2288" t="s">
        <v>137</v>
      </c>
      <c r="BL2288" t="s">
        <v>137</v>
      </c>
      <c r="BM2288" t="s">
        <v>137</v>
      </c>
      <c r="BN2288" t="s">
        <v>137</v>
      </c>
      <c r="BO2288" t="s">
        <v>137</v>
      </c>
      <c r="BP2288" t="s">
        <v>137</v>
      </c>
      <c r="BQ2288" t="s">
        <v>137</v>
      </c>
      <c r="BR2288" t="s">
        <v>137</v>
      </c>
      <c r="BS2288" t="s">
        <v>137</v>
      </c>
      <c r="BT2288" t="s">
        <v>771</v>
      </c>
      <c r="BU2288" t="s">
        <v>771</v>
      </c>
      <c r="BW2288" t="s">
        <v>137</v>
      </c>
      <c r="BX2288" t="s">
        <v>137</v>
      </c>
      <c r="BY2288" t="s">
        <v>137</v>
      </c>
      <c r="BZ2288" t="s">
        <v>137</v>
      </c>
      <c r="CA2288" t="s">
        <v>137</v>
      </c>
      <c r="CB2288" t="s">
        <v>137</v>
      </c>
      <c r="CC2288" t="s">
        <v>137</v>
      </c>
      <c r="CD2288" t="s">
        <v>137</v>
      </c>
      <c r="CE2288" t="s">
        <v>137</v>
      </c>
      <c r="CF2288" t="s">
        <v>137</v>
      </c>
      <c r="CG2288" t="s">
        <v>137</v>
      </c>
      <c r="CH2288" t="s">
        <v>137</v>
      </c>
      <c r="CI2288" t="s">
        <v>137</v>
      </c>
      <c r="CJ2288" t="s">
        <v>137</v>
      </c>
      <c r="CK2288" t="s">
        <v>137</v>
      </c>
      <c r="CL2288" t="s">
        <v>137</v>
      </c>
      <c r="CM2288" t="s">
        <v>137</v>
      </c>
      <c r="CN2288" t="s">
        <v>137</v>
      </c>
      <c r="CO2288" t="s">
        <v>137</v>
      </c>
      <c r="CP2288" t="s">
        <v>137</v>
      </c>
      <c r="CQ2288" s="1">
        <v>45695.42291666667</v>
      </c>
      <c r="CR2288" s="1">
        <v>45695.42291666667</v>
      </c>
      <c r="CS2288" s="1">
        <v>45695.42291666667</v>
      </c>
      <c r="CT2288" t="s">
        <v>137</v>
      </c>
      <c r="CU2288" t="s">
        <v>137</v>
      </c>
      <c r="CV2288" t="s">
        <v>15040</v>
      </c>
      <c r="CW2288" t="s">
        <v>15040</v>
      </c>
      <c r="CX2288" s="3"/>
      <c r="CY2288" s="3"/>
      <c r="CZ2288">
        <v>2</v>
      </c>
      <c r="DA2288" t="s">
        <v>137</v>
      </c>
      <c r="DB2288" t="s">
        <v>137</v>
      </c>
      <c r="DC2288" t="s">
        <v>137</v>
      </c>
      <c r="DD2288" t="s">
        <v>137</v>
      </c>
      <c r="DE2288" t="s">
        <v>137</v>
      </c>
      <c r="DF2288" t="s">
        <v>1130</v>
      </c>
      <c r="DG2288" t="s">
        <v>137</v>
      </c>
      <c r="DH2288" t="s">
        <v>137</v>
      </c>
      <c r="DI2288" t="s">
        <v>137</v>
      </c>
      <c r="DJ2288" t="s">
        <v>137</v>
      </c>
      <c r="DK2288">
        <v>0</v>
      </c>
      <c r="DL2288" t="s">
        <v>209</v>
      </c>
      <c r="DM2288" t="s">
        <v>15041</v>
      </c>
      <c r="DN2288" t="s">
        <v>137</v>
      </c>
      <c r="DO2288" s="1">
        <v>45695.42291666667</v>
      </c>
      <c r="DP2288" s="1"/>
      <c r="DQ2288" t="s">
        <v>262</v>
      </c>
      <c r="DR2288" t="s">
        <v>263</v>
      </c>
      <c r="DS2288" t="s">
        <v>264</v>
      </c>
      <c r="DT2288" t="s">
        <v>137</v>
      </c>
      <c r="DU2288" t="s">
        <v>137</v>
      </c>
      <c r="DV2288" t="s">
        <v>137</v>
      </c>
      <c r="DW2288" t="s">
        <v>137</v>
      </c>
      <c r="DX2288" t="s">
        <v>137</v>
      </c>
      <c r="DY2288" t="s">
        <v>137</v>
      </c>
      <c r="DZ2288" t="s">
        <v>168</v>
      </c>
      <c r="EA2288" t="b">
        <v>0</v>
      </c>
      <c r="EB2288" t="s">
        <v>137</v>
      </c>
    </row>
    <row r="2289" spans="1:132" x14ac:dyDescent="0.25">
      <c r="A2289">
        <v>149785055</v>
      </c>
      <c r="B2289">
        <v>9755</v>
      </c>
      <c r="C2289" t="s">
        <v>192</v>
      </c>
      <c r="D2289" t="s">
        <v>133</v>
      </c>
      <c r="E2289" t="s">
        <v>134</v>
      </c>
      <c r="F2289" t="s">
        <v>135</v>
      </c>
      <c r="G2289" t="s">
        <v>136</v>
      </c>
      <c r="H2289" t="s">
        <v>137</v>
      </c>
      <c r="I2289" t="s">
        <v>138</v>
      </c>
      <c r="J2289" t="s">
        <v>150</v>
      </c>
      <c r="K2289" t="s">
        <v>151</v>
      </c>
      <c r="L2289" t="s">
        <v>152</v>
      </c>
      <c r="M2289" t="s">
        <v>137</v>
      </c>
      <c r="N2289" t="s">
        <v>14383</v>
      </c>
      <c r="O2289" t="s">
        <v>14383</v>
      </c>
      <c r="P2289" s="1"/>
      <c r="Q2289" s="1">
        <v>45695.37222222222</v>
      </c>
      <c r="R2289" s="1">
        <v>45695.37222222222</v>
      </c>
      <c r="S2289" s="1">
        <v>45702.591666666667</v>
      </c>
      <c r="T2289" s="1">
        <v>45702.591666666667</v>
      </c>
      <c r="U2289" t="s">
        <v>175</v>
      </c>
      <c r="V2289" t="s">
        <v>137</v>
      </c>
      <c r="W2289" t="s">
        <v>137</v>
      </c>
      <c r="X2289" t="s">
        <v>176</v>
      </c>
      <c r="Y2289" t="s">
        <v>177</v>
      </c>
      <c r="Z2289" t="s">
        <v>137</v>
      </c>
      <c r="AA2289" t="s">
        <v>137</v>
      </c>
      <c r="AB2289" t="s">
        <v>137</v>
      </c>
      <c r="AC2289" t="s">
        <v>137</v>
      </c>
      <c r="AD2289" s="2"/>
      <c r="AE2289" t="s">
        <v>137</v>
      </c>
      <c r="AF2289" t="s">
        <v>137</v>
      </c>
      <c r="AG2289" t="s">
        <v>137</v>
      </c>
      <c r="AH2289" t="s">
        <v>137</v>
      </c>
      <c r="AI2289" t="s">
        <v>137</v>
      </c>
      <c r="AJ2289" t="s">
        <v>137</v>
      </c>
      <c r="AK2289" t="s">
        <v>137</v>
      </c>
      <c r="AL2289" s="2"/>
      <c r="AM2289" t="s">
        <v>137</v>
      </c>
      <c r="AN2289" t="s">
        <v>137</v>
      </c>
      <c r="AO2289" t="s">
        <v>137</v>
      </c>
      <c r="AP2289" t="s">
        <v>137</v>
      </c>
      <c r="AQ2289" t="s">
        <v>137</v>
      </c>
      <c r="AR2289" t="s">
        <v>137</v>
      </c>
      <c r="AS2289" t="s">
        <v>137</v>
      </c>
      <c r="AT2289" t="s">
        <v>137</v>
      </c>
      <c r="AU2289" t="s">
        <v>137</v>
      </c>
      <c r="AV2289" t="s">
        <v>137</v>
      </c>
      <c r="AW2289" t="s">
        <v>137</v>
      </c>
      <c r="AX2289" t="s">
        <v>137</v>
      </c>
      <c r="AY2289" t="s">
        <v>137</v>
      </c>
      <c r="AZ2289" t="s">
        <v>137</v>
      </c>
      <c r="BA2289" t="s">
        <v>137</v>
      </c>
      <c r="BB2289" t="s">
        <v>137</v>
      </c>
      <c r="BC2289" t="s">
        <v>137</v>
      </c>
      <c r="BD2289" t="s">
        <v>137</v>
      </c>
      <c r="BE2289" t="s">
        <v>137</v>
      </c>
      <c r="BF2289" t="s">
        <v>137</v>
      </c>
      <c r="BG2289" t="s">
        <v>137</v>
      </c>
      <c r="BH2289" t="s">
        <v>137</v>
      </c>
      <c r="BI2289" t="s">
        <v>137</v>
      </c>
      <c r="BJ2289" t="s">
        <v>137</v>
      </c>
      <c r="BK2289" t="s">
        <v>137</v>
      </c>
      <c r="BL2289" t="s">
        <v>137</v>
      </c>
      <c r="BM2289" t="s">
        <v>137</v>
      </c>
      <c r="BN2289" t="s">
        <v>137</v>
      </c>
      <c r="BO2289" t="s">
        <v>137</v>
      </c>
      <c r="BP2289" t="s">
        <v>15042</v>
      </c>
      <c r="BQ2289" t="s">
        <v>137</v>
      </c>
      <c r="BR2289" t="s">
        <v>137</v>
      </c>
      <c r="BS2289" t="s">
        <v>137</v>
      </c>
      <c r="BT2289" t="s">
        <v>137</v>
      </c>
      <c r="BU2289" t="s">
        <v>137</v>
      </c>
      <c r="BW2289" t="s">
        <v>137</v>
      </c>
      <c r="BX2289" t="s">
        <v>137</v>
      </c>
      <c r="BY2289" t="s">
        <v>137</v>
      </c>
      <c r="BZ2289" t="s">
        <v>137</v>
      </c>
      <c r="CA2289" t="s">
        <v>137</v>
      </c>
      <c r="CB2289" t="s">
        <v>137</v>
      </c>
      <c r="CC2289" t="s">
        <v>137</v>
      </c>
      <c r="CD2289" t="s">
        <v>137</v>
      </c>
      <c r="CE2289" t="s">
        <v>137</v>
      </c>
      <c r="CF2289" t="s">
        <v>137</v>
      </c>
      <c r="CG2289" t="s">
        <v>137</v>
      </c>
      <c r="CH2289" t="s">
        <v>137</v>
      </c>
      <c r="CI2289" t="s">
        <v>137</v>
      </c>
      <c r="CJ2289" t="s">
        <v>137</v>
      </c>
      <c r="CK2289" t="s">
        <v>137</v>
      </c>
      <c r="CL2289" t="s">
        <v>137</v>
      </c>
      <c r="CM2289" t="s">
        <v>137</v>
      </c>
      <c r="CN2289" t="s">
        <v>137</v>
      </c>
      <c r="CO2289" t="s">
        <v>137</v>
      </c>
      <c r="CP2289" t="s">
        <v>137</v>
      </c>
      <c r="CQ2289" s="1">
        <v>45702.591666666667</v>
      </c>
      <c r="CR2289" s="1">
        <v>45702.591666666667</v>
      </c>
      <c r="CS2289" s="1">
        <v>45702.591666666667</v>
      </c>
      <c r="CT2289" t="s">
        <v>15043</v>
      </c>
      <c r="CU2289" t="s">
        <v>15044</v>
      </c>
      <c r="CV2289" t="s">
        <v>15045</v>
      </c>
      <c r="CW2289" t="s">
        <v>15046</v>
      </c>
      <c r="CX2289" s="3"/>
      <c r="CY2289" s="3"/>
      <c r="CZ2289">
        <v>2</v>
      </c>
      <c r="DA2289" t="s">
        <v>15047</v>
      </c>
      <c r="DB2289" t="s">
        <v>137</v>
      </c>
      <c r="DC2289" t="s">
        <v>137</v>
      </c>
      <c r="DD2289" t="s">
        <v>137</v>
      </c>
      <c r="DE2289" t="s">
        <v>137</v>
      </c>
      <c r="DF2289" t="s">
        <v>15048</v>
      </c>
      <c r="DG2289" t="s">
        <v>900</v>
      </c>
      <c r="DH2289" t="s">
        <v>3538</v>
      </c>
      <c r="DI2289" t="s">
        <v>137</v>
      </c>
      <c r="DJ2289" t="s">
        <v>137</v>
      </c>
      <c r="DK2289">
        <v>0</v>
      </c>
      <c r="DL2289" t="s">
        <v>209</v>
      </c>
      <c r="DM2289" t="s">
        <v>137</v>
      </c>
      <c r="DN2289" t="s">
        <v>137</v>
      </c>
      <c r="DO2289" s="1">
        <v>45702.591666666667</v>
      </c>
      <c r="DP2289" s="1"/>
      <c r="DQ2289" t="s">
        <v>150</v>
      </c>
      <c r="DR2289" t="s">
        <v>151</v>
      </c>
      <c r="DS2289" t="s">
        <v>152</v>
      </c>
      <c r="DT2289" t="s">
        <v>137</v>
      </c>
      <c r="DU2289" t="s">
        <v>137</v>
      </c>
      <c r="DV2289" t="s">
        <v>137</v>
      </c>
      <c r="DW2289" t="s">
        <v>137</v>
      </c>
      <c r="DX2289" t="s">
        <v>1769</v>
      </c>
      <c r="DY2289" t="s">
        <v>137</v>
      </c>
      <c r="DZ2289" t="s">
        <v>148</v>
      </c>
      <c r="EA2289" t="b">
        <v>0</v>
      </c>
      <c r="EB2289" t="s">
        <v>137</v>
      </c>
    </row>
    <row r="2290" spans="1:132" x14ac:dyDescent="0.25">
      <c r="A2290">
        <v>149782192</v>
      </c>
      <c r="B2290">
        <v>9754</v>
      </c>
      <c r="C2290" t="s">
        <v>192</v>
      </c>
      <c r="D2290" t="s">
        <v>15049</v>
      </c>
      <c r="E2290" t="s">
        <v>134</v>
      </c>
      <c r="F2290" t="s">
        <v>162</v>
      </c>
      <c r="G2290" t="s">
        <v>163</v>
      </c>
      <c r="H2290" t="s">
        <v>137</v>
      </c>
      <c r="I2290" t="s">
        <v>15050</v>
      </c>
      <c r="J2290" t="s">
        <v>262</v>
      </c>
      <c r="K2290" t="s">
        <v>263</v>
      </c>
      <c r="L2290" t="s">
        <v>264</v>
      </c>
      <c r="M2290" t="s">
        <v>140</v>
      </c>
      <c r="N2290" t="s">
        <v>183</v>
      </c>
      <c r="O2290" t="s">
        <v>183</v>
      </c>
      <c r="P2290" s="1"/>
      <c r="Q2290" s="1">
        <v>45695.345138888886</v>
      </c>
      <c r="R2290" s="1">
        <v>45695.345138888886</v>
      </c>
      <c r="S2290" s="1">
        <v>45707.695833333331</v>
      </c>
      <c r="T2290" s="1">
        <v>45707.695833333331</v>
      </c>
      <c r="U2290" t="s">
        <v>184</v>
      </c>
      <c r="V2290" t="s">
        <v>137</v>
      </c>
      <c r="W2290" t="s">
        <v>137</v>
      </c>
      <c r="X2290" t="s">
        <v>185</v>
      </c>
      <c r="Y2290" t="s">
        <v>186</v>
      </c>
      <c r="Z2290" t="s">
        <v>137</v>
      </c>
      <c r="AA2290" t="s">
        <v>137</v>
      </c>
      <c r="AB2290" t="s">
        <v>137</v>
      </c>
      <c r="AC2290" t="s">
        <v>137</v>
      </c>
      <c r="AD2290" s="2"/>
      <c r="AE2290" t="s">
        <v>137</v>
      </c>
      <c r="AF2290" t="s">
        <v>137</v>
      </c>
      <c r="AG2290" t="s">
        <v>137</v>
      </c>
      <c r="AH2290" t="s">
        <v>137</v>
      </c>
      <c r="AI2290" t="s">
        <v>137</v>
      </c>
      <c r="AJ2290" t="s">
        <v>137</v>
      </c>
      <c r="AK2290" t="s">
        <v>137</v>
      </c>
      <c r="AL2290" s="2"/>
      <c r="AM2290" t="s">
        <v>137</v>
      </c>
      <c r="AN2290" t="s">
        <v>137</v>
      </c>
      <c r="AO2290" t="s">
        <v>137</v>
      </c>
      <c r="AP2290" t="s">
        <v>137</v>
      </c>
      <c r="AQ2290" t="s">
        <v>137</v>
      </c>
      <c r="AR2290" t="s">
        <v>137</v>
      </c>
      <c r="AS2290" t="s">
        <v>137</v>
      </c>
      <c r="AT2290" t="s">
        <v>137</v>
      </c>
      <c r="AU2290" t="s">
        <v>137</v>
      </c>
      <c r="AV2290" t="s">
        <v>137</v>
      </c>
      <c r="AW2290" t="s">
        <v>137</v>
      </c>
      <c r="AX2290" t="s">
        <v>137</v>
      </c>
      <c r="AY2290" t="s">
        <v>137</v>
      </c>
      <c r="AZ2290" t="s">
        <v>137</v>
      </c>
      <c r="BA2290" t="s">
        <v>137</v>
      </c>
      <c r="BB2290" t="s">
        <v>137</v>
      </c>
      <c r="BC2290" t="s">
        <v>137</v>
      </c>
      <c r="BD2290" t="s">
        <v>137</v>
      </c>
      <c r="BE2290" t="s">
        <v>137</v>
      </c>
      <c r="BF2290" t="s">
        <v>137</v>
      </c>
      <c r="BG2290" t="s">
        <v>137</v>
      </c>
      <c r="BH2290" t="s">
        <v>137</v>
      </c>
      <c r="BI2290" t="s">
        <v>137</v>
      </c>
      <c r="BJ2290" t="s">
        <v>137</v>
      </c>
      <c r="BK2290" t="s">
        <v>137</v>
      </c>
      <c r="BL2290" t="s">
        <v>137</v>
      </c>
      <c r="BM2290" t="s">
        <v>137</v>
      </c>
      <c r="BN2290" t="s">
        <v>137</v>
      </c>
      <c r="BO2290" t="s">
        <v>137</v>
      </c>
      <c r="BP2290" t="s">
        <v>137</v>
      </c>
      <c r="BQ2290" t="s">
        <v>137</v>
      </c>
      <c r="BR2290" t="s">
        <v>137</v>
      </c>
      <c r="BS2290" t="s">
        <v>137</v>
      </c>
      <c r="BT2290" t="s">
        <v>137</v>
      </c>
      <c r="BU2290" t="s">
        <v>137</v>
      </c>
      <c r="BW2290" t="s">
        <v>137</v>
      </c>
      <c r="BX2290" t="s">
        <v>137</v>
      </c>
      <c r="BY2290" t="s">
        <v>137</v>
      </c>
      <c r="BZ2290" t="s">
        <v>137</v>
      </c>
      <c r="CA2290" t="s">
        <v>137</v>
      </c>
      <c r="CB2290" t="s">
        <v>137</v>
      </c>
      <c r="CC2290" t="s">
        <v>137</v>
      </c>
      <c r="CD2290" t="s">
        <v>137</v>
      </c>
      <c r="CE2290" t="s">
        <v>137</v>
      </c>
      <c r="CF2290" t="s">
        <v>137</v>
      </c>
      <c r="CG2290" t="s">
        <v>137</v>
      </c>
      <c r="CH2290" t="s">
        <v>137</v>
      </c>
      <c r="CI2290" t="s">
        <v>137</v>
      </c>
      <c r="CJ2290" t="s">
        <v>137</v>
      </c>
      <c r="CK2290" t="s">
        <v>137</v>
      </c>
      <c r="CL2290" t="s">
        <v>137</v>
      </c>
      <c r="CM2290" t="s">
        <v>137</v>
      </c>
      <c r="CN2290" t="s">
        <v>137</v>
      </c>
      <c r="CO2290" t="s">
        <v>137</v>
      </c>
      <c r="CP2290" t="s">
        <v>137</v>
      </c>
      <c r="CQ2290" s="1">
        <v>45707.695833333331</v>
      </c>
      <c r="CR2290" s="1">
        <v>45707.695833333331</v>
      </c>
      <c r="CS2290" s="1">
        <v>45707.695833333331</v>
      </c>
      <c r="CT2290" t="s">
        <v>15051</v>
      </c>
      <c r="CU2290" t="s">
        <v>15052</v>
      </c>
      <c r="CV2290" t="s">
        <v>15053</v>
      </c>
      <c r="CW2290" t="s">
        <v>15054</v>
      </c>
      <c r="CX2290" s="3"/>
      <c r="CY2290" s="3"/>
      <c r="CZ2290">
        <v>2</v>
      </c>
      <c r="DA2290" t="s">
        <v>137</v>
      </c>
      <c r="DB2290" t="s">
        <v>137</v>
      </c>
      <c r="DC2290" t="s">
        <v>137</v>
      </c>
      <c r="DD2290" t="s">
        <v>137</v>
      </c>
      <c r="DE2290" t="s">
        <v>137</v>
      </c>
      <c r="DF2290" t="s">
        <v>15055</v>
      </c>
      <c r="DG2290" t="s">
        <v>137</v>
      </c>
      <c r="DH2290" t="s">
        <v>137</v>
      </c>
      <c r="DI2290" t="s">
        <v>137</v>
      </c>
      <c r="DJ2290" t="s">
        <v>137</v>
      </c>
      <c r="DK2290">
        <v>0</v>
      </c>
      <c r="DL2290" t="s">
        <v>209</v>
      </c>
      <c r="DM2290" t="s">
        <v>15056</v>
      </c>
      <c r="DN2290" t="s">
        <v>137</v>
      </c>
      <c r="DO2290" s="1">
        <v>45707.695833333331</v>
      </c>
      <c r="DP2290" s="1"/>
      <c r="DQ2290" t="s">
        <v>262</v>
      </c>
      <c r="DR2290" t="s">
        <v>263</v>
      </c>
      <c r="DS2290" t="s">
        <v>264</v>
      </c>
      <c r="DT2290" t="s">
        <v>137</v>
      </c>
      <c r="DU2290" t="s">
        <v>137</v>
      </c>
      <c r="DV2290" t="s">
        <v>137</v>
      </c>
      <c r="DW2290" t="s">
        <v>137</v>
      </c>
      <c r="DX2290" t="s">
        <v>137</v>
      </c>
      <c r="DY2290" t="s">
        <v>137</v>
      </c>
      <c r="DZ2290" t="s">
        <v>168</v>
      </c>
      <c r="EA2290" t="b">
        <v>0</v>
      </c>
      <c r="EB2290" t="s">
        <v>137</v>
      </c>
    </row>
    <row r="2291" spans="1:132" x14ac:dyDescent="0.25">
      <c r="A2291">
        <v>149782115</v>
      </c>
      <c r="B2291">
        <v>9753</v>
      </c>
      <c r="C2291" t="s">
        <v>192</v>
      </c>
      <c r="D2291" t="s">
        <v>15057</v>
      </c>
      <c r="E2291" t="s">
        <v>134</v>
      </c>
      <c r="F2291" t="s">
        <v>162</v>
      </c>
      <c r="G2291" t="s">
        <v>194</v>
      </c>
      <c r="H2291" t="s">
        <v>3389</v>
      </c>
      <c r="I2291" t="s">
        <v>15058</v>
      </c>
      <c r="J2291" t="s">
        <v>262</v>
      </c>
      <c r="K2291" t="s">
        <v>263</v>
      </c>
      <c r="L2291" t="s">
        <v>264</v>
      </c>
      <c r="M2291" t="s">
        <v>140</v>
      </c>
      <c r="N2291" t="s">
        <v>183</v>
      </c>
      <c r="O2291" t="s">
        <v>183</v>
      </c>
      <c r="P2291" s="1"/>
      <c r="Q2291" s="1">
        <v>45695.34375</v>
      </c>
      <c r="R2291" s="1">
        <v>45695.34375</v>
      </c>
      <c r="S2291" s="1">
        <v>45702.584722222222</v>
      </c>
      <c r="T2291" s="1">
        <v>45702.584722222222</v>
      </c>
      <c r="U2291" t="s">
        <v>15059</v>
      </c>
      <c r="V2291" t="s">
        <v>137</v>
      </c>
      <c r="W2291" t="s">
        <v>137</v>
      </c>
      <c r="X2291" t="s">
        <v>185</v>
      </c>
      <c r="Y2291" t="s">
        <v>186</v>
      </c>
      <c r="Z2291" t="s">
        <v>137</v>
      </c>
      <c r="AA2291" t="s">
        <v>137</v>
      </c>
      <c r="AB2291" t="s">
        <v>137</v>
      </c>
      <c r="AC2291" t="s">
        <v>137</v>
      </c>
      <c r="AD2291" s="2"/>
      <c r="AE2291" t="s">
        <v>137</v>
      </c>
      <c r="AF2291" t="s">
        <v>137</v>
      </c>
      <c r="AG2291" t="s">
        <v>137</v>
      </c>
      <c r="AH2291" t="s">
        <v>137</v>
      </c>
      <c r="AI2291" t="s">
        <v>137</v>
      </c>
      <c r="AJ2291" t="s">
        <v>137</v>
      </c>
      <c r="AK2291" t="s">
        <v>137</v>
      </c>
      <c r="AL2291" s="2"/>
      <c r="AM2291" t="s">
        <v>137</v>
      </c>
      <c r="AN2291" t="s">
        <v>137</v>
      </c>
      <c r="AO2291" t="s">
        <v>137</v>
      </c>
      <c r="AP2291" t="s">
        <v>137</v>
      </c>
      <c r="AQ2291" t="s">
        <v>137</v>
      </c>
      <c r="AR2291" t="s">
        <v>137</v>
      </c>
      <c r="AS2291" t="s">
        <v>137</v>
      </c>
      <c r="AT2291" t="s">
        <v>137</v>
      </c>
      <c r="AU2291" t="s">
        <v>137</v>
      </c>
      <c r="AV2291" t="s">
        <v>137</v>
      </c>
      <c r="AW2291" t="s">
        <v>137</v>
      </c>
      <c r="AX2291" t="s">
        <v>137</v>
      </c>
      <c r="AY2291" t="s">
        <v>137</v>
      </c>
      <c r="AZ2291" t="s">
        <v>137</v>
      </c>
      <c r="BA2291" t="s">
        <v>137</v>
      </c>
      <c r="BB2291" t="s">
        <v>137</v>
      </c>
      <c r="BC2291" t="s">
        <v>137</v>
      </c>
      <c r="BD2291" t="s">
        <v>137</v>
      </c>
      <c r="BE2291" t="s">
        <v>137</v>
      </c>
      <c r="BF2291" t="s">
        <v>137</v>
      </c>
      <c r="BG2291" t="s">
        <v>137</v>
      </c>
      <c r="BH2291" t="s">
        <v>137</v>
      </c>
      <c r="BI2291" t="s">
        <v>137</v>
      </c>
      <c r="BJ2291" t="s">
        <v>137</v>
      </c>
      <c r="BK2291" t="s">
        <v>137</v>
      </c>
      <c r="BL2291" t="s">
        <v>137</v>
      </c>
      <c r="BM2291" t="s">
        <v>137</v>
      </c>
      <c r="BN2291" t="s">
        <v>137</v>
      </c>
      <c r="BO2291" t="s">
        <v>137</v>
      </c>
      <c r="BP2291" t="s">
        <v>137</v>
      </c>
      <c r="BQ2291" t="s">
        <v>137</v>
      </c>
      <c r="BR2291" t="s">
        <v>137</v>
      </c>
      <c r="BS2291" t="s">
        <v>137</v>
      </c>
      <c r="BT2291" t="s">
        <v>137</v>
      </c>
      <c r="BU2291" t="s">
        <v>137</v>
      </c>
      <c r="BW2291" t="s">
        <v>137</v>
      </c>
      <c r="BX2291" t="s">
        <v>137</v>
      </c>
      <c r="BY2291" t="s">
        <v>137</v>
      </c>
      <c r="BZ2291" t="s">
        <v>137</v>
      </c>
      <c r="CA2291" t="s">
        <v>137</v>
      </c>
      <c r="CB2291" t="s">
        <v>137</v>
      </c>
      <c r="CC2291" t="s">
        <v>137</v>
      </c>
      <c r="CD2291" t="s">
        <v>137</v>
      </c>
      <c r="CE2291" t="s">
        <v>137</v>
      </c>
      <c r="CF2291" t="s">
        <v>137</v>
      </c>
      <c r="CG2291" t="s">
        <v>137</v>
      </c>
      <c r="CH2291" t="s">
        <v>137</v>
      </c>
      <c r="CI2291" t="s">
        <v>137</v>
      </c>
      <c r="CJ2291" t="s">
        <v>137</v>
      </c>
      <c r="CK2291" t="s">
        <v>137</v>
      </c>
      <c r="CL2291" t="s">
        <v>137</v>
      </c>
      <c r="CM2291" t="s">
        <v>137</v>
      </c>
      <c r="CN2291" t="s">
        <v>137</v>
      </c>
      <c r="CO2291" t="s">
        <v>137</v>
      </c>
      <c r="CP2291" t="s">
        <v>137</v>
      </c>
      <c r="CQ2291" s="1">
        <v>45702.584722222222</v>
      </c>
      <c r="CR2291" s="1">
        <v>45702.584722222222</v>
      </c>
      <c r="CS2291" s="1">
        <v>45702.584722222222</v>
      </c>
      <c r="CT2291" t="s">
        <v>15060</v>
      </c>
      <c r="CU2291" t="s">
        <v>15061</v>
      </c>
      <c r="CV2291" t="s">
        <v>15062</v>
      </c>
      <c r="CW2291" t="s">
        <v>15063</v>
      </c>
      <c r="CX2291" s="3"/>
      <c r="CY2291" s="3"/>
      <c r="CZ2291">
        <v>3</v>
      </c>
      <c r="DA2291" t="s">
        <v>137</v>
      </c>
      <c r="DB2291" t="s">
        <v>137</v>
      </c>
      <c r="DC2291" t="s">
        <v>137</v>
      </c>
      <c r="DD2291" t="s">
        <v>137</v>
      </c>
      <c r="DE2291" t="s">
        <v>137</v>
      </c>
      <c r="DF2291" t="s">
        <v>15064</v>
      </c>
      <c r="DG2291" t="s">
        <v>137</v>
      </c>
      <c r="DH2291" t="s">
        <v>137</v>
      </c>
      <c r="DI2291" t="s">
        <v>137</v>
      </c>
      <c r="DJ2291" t="s">
        <v>137</v>
      </c>
      <c r="DK2291">
        <v>0</v>
      </c>
      <c r="DL2291" t="s">
        <v>209</v>
      </c>
      <c r="DM2291" t="s">
        <v>15065</v>
      </c>
      <c r="DN2291" t="s">
        <v>137</v>
      </c>
      <c r="DO2291" s="1">
        <v>45702.584722222222</v>
      </c>
      <c r="DP2291" s="1"/>
      <c r="DQ2291" t="s">
        <v>1709</v>
      </c>
      <c r="DR2291" t="s">
        <v>1710</v>
      </c>
      <c r="DS2291" t="s">
        <v>1711</v>
      </c>
      <c r="DT2291" t="s">
        <v>137</v>
      </c>
      <c r="DU2291" t="s">
        <v>137</v>
      </c>
      <c r="DV2291" t="s">
        <v>137</v>
      </c>
      <c r="DW2291" t="s">
        <v>137</v>
      </c>
      <c r="DX2291" t="s">
        <v>137</v>
      </c>
      <c r="DY2291" t="s">
        <v>137</v>
      </c>
      <c r="DZ2291" t="s">
        <v>168</v>
      </c>
      <c r="EA2291" t="b">
        <v>0</v>
      </c>
      <c r="EB2291" t="s">
        <v>137</v>
      </c>
    </row>
    <row r="2292" spans="1:132" x14ac:dyDescent="0.25">
      <c r="A2292">
        <v>149782107</v>
      </c>
      <c r="B2292">
        <v>9752</v>
      </c>
      <c r="C2292" t="s">
        <v>192</v>
      </c>
      <c r="D2292" t="s">
        <v>474</v>
      </c>
      <c r="E2292" t="s">
        <v>134</v>
      </c>
      <c r="F2292" t="s">
        <v>135</v>
      </c>
      <c r="G2292" t="s">
        <v>163</v>
      </c>
      <c r="H2292" t="s">
        <v>137</v>
      </c>
      <c r="I2292" t="s">
        <v>475</v>
      </c>
      <c r="J2292" t="s">
        <v>150</v>
      </c>
      <c r="K2292" t="s">
        <v>151</v>
      </c>
      <c r="L2292" t="s">
        <v>152</v>
      </c>
      <c r="M2292" t="s">
        <v>137</v>
      </c>
      <c r="N2292" t="s">
        <v>1993</v>
      </c>
      <c r="O2292" t="s">
        <v>1993</v>
      </c>
      <c r="P2292" s="1">
        <v>45695</v>
      </c>
      <c r="Q2292" s="1">
        <v>45695.34375</v>
      </c>
      <c r="R2292" s="1">
        <v>45695.34375</v>
      </c>
      <c r="S2292" s="1">
        <v>45699.549305555556</v>
      </c>
      <c r="T2292" s="1">
        <v>45699.549305555556</v>
      </c>
      <c r="U2292" t="s">
        <v>15066</v>
      </c>
      <c r="V2292" t="s">
        <v>137</v>
      </c>
      <c r="W2292" t="s">
        <v>137</v>
      </c>
      <c r="X2292" t="s">
        <v>454</v>
      </c>
      <c r="Y2292" t="s">
        <v>440</v>
      </c>
      <c r="Z2292" t="s">
        <v>137</v>
      </c>
      <c r="AA2292" t="s">
        <v>15067</v>
      </c>
      <c r="AB2292" t="s">
        <v>137</v>
      </c>
      <c r="AC2292" t="s">
        <v>137</v>
      </c>
      <c r="AD2292" s="2"/>
      <c r="AE2292" t="s">
        <v>137</v>
      </c>
      <c r="AF2292" t="s">
        <v>137</v>
      </c>
      <c r="AG2292" t="s">
        <v>137</v>
      </c>
      <c r="AH2292" t="s">
        <v>137</v>
      </c>
      <c r="AI2292" t="s">
        <v>137</v>
      </c>
      <c r="AJ2292" t="s">
        <v>137</v>
      </c>
      <c r="AK2292" t="s">
        <v>137</v>
      </c>
      <c r="AL2292" s="2"/>
      <c r="AM2292" t="s">
        <v>137</v>
      </c>
      <c r="AN2292" t="s">
        <v>137</v>
      </c>
      <c r="AO2292" t="s">
        <v>137</v>
      </c>
      <c r="AP2292" t="s">
        <v>137</v>
      </c>
      <c r="AQ2292" t="s">
        <v>137</v>
      </c>
      <c r="AR2292" t="s">
        <v>137</v>
      </c>
      <c r="AS2292" t="s">
        <v>137</v>
      </c>
      <c r="AT2292" t="s">
        <v>137</v>
      </c>
      <c r="AU2292" t="s">
        <v>137</v>
      </c>
      <c r="AV2292" t="s">
        <v>15068</v>
      </c>
      <c r="AW2292" t="s">
        <v>137</v>
      </c>
      <c r="AX2292" t="s">
        <v>137</v>
      </c>
      <c r="AY2292" t="s">
        <v>137</v>
      </c>
      <c r="AZ2292" t="s">
        <v>137</v>
      </c>
      <c r="BA2292" t="s">
        <v>137</v>
      </c>
      <c r="BB2292" t="s">
        <v>137</v>
      </c>
      <c r="BC2292" t="s">
        <v>137</v>
      </c>
      <c r="BD2292" t="s">
        <v>137</v>
      </c>
      <c r="BE2292" t="s">
        <v>137</v>
      </c>
      <c r="BF2292" t="s">
        <v>137</v>
      </c>
      <c r="BG2292" t="s">
        <v>137</v>
      </c>
      <c r="BH2292" t="s">
        <v>137</v>
      </c>
      <c r="BI2292" t="s">
        <v>137</v>
      </c>
      <c r="BJ2292" t="s">
        <v>137</v>
      </c>
      <c r="BK2292" t="s">
        <v>137</v>
      </c>
      <c r="BL2292" t="s">
        <v>137</v>
      </c>
      <c r="BM2292" t="s">
        <v>137</v>
      </c>
      <c r="BN2292" t="s">
        <v>137</v>
      </c>
      <c r="BO2292" t="s">
        <v>137</v>
      </c>
      <c r="BP2292" t="s">
        <v>137</v>
      </c>
      <c r="BQ2292" t="s">
        <v>137</v>
      </c>
      <c r="BR2292" t="s">
        <v>137</v>
      </c>
      <c r="BS2292" t="s">
        <v>137</v>
      </c>
      <c r="BT2292" t="s">
        <v>137</v>
      </c>
      <c r="BU2292" t="s">
        <v>137</v>
      </c>
      <c r="BW2292" t="s">
        <v>137</v>
      </c>
      <c r="BX2292" t="s">
        <v>137</v>
      </c>
      <c r="BY2292" t="s">
        <v>137</v>
      </c>
      <c r="BZ2292" t="s">
        <v>137</v>
      </c>
      <c r="CA2292" t="s">
        <v>137</v>
      </c>
      <c r="CB2292" t="s">
        <v>137</v>
      </c>
      <c r="CC2292" t="s">
        <v>137</v>
      </c>
      <c r="CD2292" t="s">
        <v>137</v>
      </c>
      <c r="CE2292" t="s">
        <v>137</v>
      </c>
      <c r="CF2292" t="s">
        <v>137</v>
      </c>
      <c r="CG2292" t="s">
        <v>137</v>
      </c>
      <c r="CH2292" t="s">
        <v>137</v>
      </c>
      <c r="CI2292" t="s">
        <v>137</v>
      </c>
      <c r="CJ2292" t="s">
        <v>137</v>
      </c>
      <c r="CK2292" t="s">
        <v>137</v>
      </c>
      <c r="CL2292" t="s">
        <v>137</v>
      </c>
      <c r="CM2292" t="s">
        <v>137</v>
      </c>
      <c r="CN2292" t="s">
        <v>137</v>
      </c>
      <c r="CO2292" t="s">
        <v>137</v>
      </c>
      <c r="CP2292" t="s">
        <v>137</v>
      </c>
      <c r="CQ2292" s="1">
        <v>45699.549305555556</v>
      </c>
      <c r="CR2292" s="1">
        <v>45699.549305555556</v>
      </c>
      <c r="CS2292" s="1">
        <v>45699.549305555556</v>
      </c>
      <c r="CT2292" t="s">
        <v>15069</v>
      </c>
      <c r="CU2292" t="s">
        <v>15070</v>
      </c>
      <c r="CV2292" t="s">
        <v>15071</v>
      </c>
      <c r="CW2292" t="s">
        <v>15072</v>
      </c>
      <c r="CX2292" s="3"/>
      <c r="CY2292" s="3"/>
      <c r="CZ2292">
        <v>1</v>
      </c>
      <c r="DA2292" t="s">
        <v>15073</v>
      </c>
      <c r="DB2292" t="s">
        <v>137</v>
      </c>
      <c r="DC2292" t="s">
        <v>137</v>
      </c>
      <c r="DD2292" t="s">
        <v>137</v>
      </c>
      <c r="DE2292" t="s">
        <v>137</v>
      </c>
      <c r="DF2292" t="s">
        <v>15074</v>
      </c>
      <c r="DG2292" t="s">
        <v>137</v>
      </c>
      <c r="DH2292" t="s">
        <v>137</v>
      </c>
      <c r="DI2292" t="s">
        <v>137</v>
      </c>
      <c r="DJ2292" t="s">
        <v>137</v>
      </c>
      <c r="DK2292">
        <v>0</v>
      </c>
      <c r="DL2292" t="s">
        <v>209</v>
      </c>
      <c r="DM2292" t="s">
        <v>137</v>
      </c>
      <c r="DN2292" t="s">
        <v>137</v>
      </c>
      <c r="DO2292" s="1">
        <v>45699.549305555556</v>
      </c>
      <c r="DP2292" s="1"/>
      <c r="DQ2292" t="s">
        <v>150</v>
      </c>
      <c r="DR2292" t="s">
        <v>151</v>
      </c>
      <c r="DS2292" t="s">
        <v>152</v>
      </c>
      <c r="DT2292" t="s">
        <v>137</v>
      </c>
      <c r="DU2292" t="s">
        <v>137</v>
      </c>
      <c r="DV2292" t="s">
        <v>140</v>
      </c>
      <c r="DW2292" t="s">
        <v>137</v>
      </c>
      <c r="DX2292" t="s">
        <v>2003</v>
      </c>
      <c r="DY2292" t="s">
        <v>137</v>
      </c>
      <c r="DZ2292" t="s">
        <v>148</v>
      </c>
      <c r="EA2292" t="b">
        <v>0</v>
      </c>
      <c r="EB2292" t="s">
        <v>137</v>
      </c>
    </row>
    <row r="2293" spans="1:132" x14ac:dyDescent="0.25">
      <c r="A2293">
        <v>149782072</v>
      </c>
      <c r="B2293">
        <v>9751</v>
      </c>
      <c r="C2293" t="s">
        <v>192</v>
      </c>
      <c r="D2293" t="s">
        <v>193</v>
      </c>
      <c r="E2293" t="s">
        <v>134</v>
      </c>
      <c r="F2293" t="s">
        <v>135</v>
      </c>
      <c r="G2293" t="s">
        <v>194</v>
      </c>
      <c r="H2293" t="s">
        <v>195</v>
      </c>
      <c r="I2293" t="s">
        <v>196</v>
      </c>
      <c r="J2293" t="s">
        <v>13846</v>
      </c>
      <c r="K2293" t="s">
        <v>13847</v>
      </c>
      <c r="L2293" t="s">
        <v>13848</v>
      </c>
      <c r="M2293" t="s">
        <v>137</v>
      </c>
      <c r="N2293" t="s">
        <v>1360</v>
      </c>
      <c r="O2293" t="s">
        <v>1360</v>
      </c>
      <c r="P2293" s="1">
        <v>45695</v>
      </c>
      <c r="Q2293" s="1">
        <v>45695.34375</v>
      </c>
      <c r="R2293" s="1">
        <v>45695.34375</v>
      </c>
      <c r="S2293" s="1">
        <v>45695.638888888891</v>
      </c>
      <c r="T2293" s="1">
        <v>45695.638888888891</v>
      </c>
      <c r="U2293" t="s">
        <v>246</v>
      </c>
      <c r="V2293" t="s">
        <v>137</v>
      </c>
      <c r="W2293" t="s">
        <v>137</v>
      </c>
      <c r="X2293" t="s">
        <v>144</v>
      </c>
      <c r="Y2293" t="s">
        <v>199</v>
      </c>
      <c r="Z2293" t="s">
        <v>137</v>
      </c>
      <c r="AA2293" t="s">
        <v>137</v>
      </c>
      <c r="AB2293" t="s">
        <v>137</v>
      </c>
      <c r="AC2293" t="s">
        <v>137</v>
      </c>
      <c r="AD2293" s="2"/>
      <c r="AE2293" t="s">
        <v>137</v>
      </c>
      <c r="AF2293" t="s">
        <v>137</v>
      </c>
      <c r="AG2293" t="s">
        <v>137</v>
      </c>
      <c r="AH2293" t="s">
        <v>137</v>
      </c>
      <c r="AI2293" t="s">
        <v>137</v>
      </c>
      <c r="AJ2293" t="s">
        <v>137</v>
      </c>
      <c r="AK2293" t="s">
        <v>137</v>
      </c>
      <c r="AL2293" s="2"/>
      <c r="AM2293" t="s">
        <v>137</v>
      </c>
      <c r="AN2293" t="s">
        <v>137</v>
      </c>
      <c r="AO2293" t="s">
        <v>137</v>
      </c>
      <c r="AP2293" t="s">
        <v>137</v>
      </c>
      <c r="AQ2293" t="s">
        <v>137</v>
      </c>
      <c r="AR2293" t="s">
        <v>137</v>
      </c>
      <c r="AS2293" t="s">
        <v>137</v>
      </c>
      <c r="AT2293" t="s">
        <v>137</v>
      </c>
      <c r="AU2293" t="s">
        <v>137</v>
      </c>
      <c r="AV2293" t="s">
        <v>137</v>
      </c>
      <c r="AW2293" t="s">
        <v>1362</v>
      </c>
      <c r="AX2293" t="s">
        <v>137</v>
      </c>
      <c r="AY2293" t="s">
        <v>137</v>
      </c>
      <c r="AZ2293" t="s">
        <v>137</v>
      </c>
      <c r="BA2293" t="s">
        <v>137</v>
      </c>
      <c r="BB2293" t="s">
        <v>137</v>
      </c>
      <c r="BC2293" t="s">
        <v>9261</v>
      </c>
      <c r="BD2293" t="s">
        <v>249</v>
      </c>
      <c r="BE2293" t="s">
        <v>15075</v>
      </c>
      <c r="BF2293" t="s">
        <v>137</v>
      </c>
      <c r="BG2293" t="s">
        <v>137</v>
      </c>
      <c r="BH2293" t="s">
        <v>137</v>
      </c>
      <c r="BI2293" t="s">
        <v>137</v>
      </c>
      <c r="BJ2293" t="s">
        <v>137</v>
      </c>
      <c r="BK2293" t="s">
        <v>137</v>
      </c>
      <c r="BL2293" t="s">
        <v>137</v>
      </c>
      <c r="BM2293" t="s">
        <v>137</v>
      </c>
      <c r="BN2293" t="s">
        <v>137</v>
      </c>
      <c r="BO2293" t="s">
        <v>137</v>
      </c>
      <c r="BP2293" t="s">
        <v>137</v>
      </c>
      <c r="BQ2293" t="s">
        <v>137</v>
      </c>
      <c r="BR2293" t="s">
        <v>137</v>
      </c>
      <c r="BS2293" t="s">
        <v>137</v>
      </c>
      <c r="BT2293" t="s">
        <v>137</v>
      </c>
      <c r="BU2293" t="s">
        <v>137</v>
      </c>
      <c r="BW2293" t="s">
        <v>137</v>
      </c>
      <c r="BX2293" t="s">
        <v>137</v>
      </c>
      <c r="BY2293" t="s">
        <v>137</v>
      </c>
      <c r="BZ2293" t="s">
        <v>137</v>
      </c>
      <c r="CA2293" t="s">
        <v>137</v>
      </c>
      <c r="CB2293" t="s">
        <v>137</v>
      </c>
      <c r="CC2293" t="s">
        <v>137</v>
      </c>
      <c r="CD2293" t="s">
        <v>137</v>
      </c>
      <c r="CE2293" t="s">
        <v>137</v>
      </c>
      <c r="CF2293" t="s">
        <v>137</v>
      </c>
      <c r="CG2293" t="s">
        <v>137</v>
      </c>
      <c r="CH2293" t="s">
        <v>137</v>
      </c>
      <c r="CI2293" t="s">
        <v>137</v>
      </c>
      <c r="CJ2293" t="s">
        <v>137</v>
      </c>
      <c r="CK2293" t="s">
        <v>137</v>
      </c>
      <c r="CL2293" t="s">
        <v>137</v>
      </c>
      <c r="CM2293" t="s">
        <v>137</v>
      </c>
      <c r="CN2293" t="s">
        <v>137</v>
      </c>
      <c r="CO2293" t="s">
        <v>137</v>
      </c>
      <c r="CP2293" t="s">
        <v>137</v>
      </c>
      <c r="CQ2293" s="1">
        <v>45695.638888888891</v>
      </c>
      <c r="CR2293" s="1">
        <v>45695.638888888891</v>
      </c>
      <c r="CS2293" s="1">
        <v>45695.638888888891</v>
      </c>
      <c r="CT2293" t="s">
        <v>7518</v>
      </c>
      <c r="CU2293" t="s">
        <v>2928</v>
      </c>
      <c r="CV2293" t="s">
        <v>15076</v>
      </c>
      <c r="CW2293" t="s">
        <v>15077</v>
      </c>
      <c r="CX2293" s="3"/>
      <c r="CY2293" s="3"/>
      <c r="CZ2293">
        <v>1</v>
      </c>
      <c r="DA2293" t="s">
        <v>15078</v>
      </c>
      <c r="DB2293" t="s">
        <v>137</v>
      </c>
      <c r="DC2293" t="s">
        <v>137</v>
      </c>
      <c r="DD2293" t="s">
        <v>137</v>
      </c>
      <c r="DE2293" t="s">
        <v>137</v>
      </c>
      <c r="DF2293" t="s">
        <v>15079</v>
      </c>
      <c r="DG2293" t="s">
        <v>137</v>
      </c>
      <c r="DH2293" t="s">
        <v>137</v>
      </c>
      <c r="DI2293" t="s">
        <v>137</v>
      </c>
      <c r="DJ2293" t="s">
        <v>137</v>
      </c>
      <c r="DK2293">
        <v>0</v>
      </c>
      <c r="DL2293" t="s">
        <v>137</v>
      </c>
      <c r="DM2293" t="s">
        <v>15080</v>
      </c>
      <c r="DN2293" t="s">
        <v>137</v>
      </c>
      <c r="DO2293" s="1">
        <v>45695.638888888891</v>
      </c>
      <c r="DP2293" s="1"/>
      <c r="DQ2293" t="s">
        <v>13846</v>
      </c>
      <c r="DR2293" t="s">
        <v>13847</v>
      </c>
      <c r="DS2293" t="s">
        <v>13848</v>
      </c>
      <c r="DT2293" t="s">
        <v>137</v>
      </c>
      <c r="DU2293" t="s">
        <v>137</v>
      </c>
      <c r="DV2293" t="s">
        <v>137</v>
      </c>
      <c r="DW2293" t="s">
        <v>137</v>
      </c>
      <c r="DX2293" t="s">
        <v>137</v>
      </c>
      <c r="DY2293" t="s">
        <v>137</v>
      </c>
      <c r="DZ2293" t="s">
        <v>148</v>
      </c>
      <c r="EA2293" t="b">
        <v>0</v>
      </c>
      <c r="EB2293" t="s">
        <v>137</v>
      </c>
    </row>
    <row r="2294" spans="1:132" x14ac:dyDescent="0.25">
      <c r="A2294">
        <v>149763744</v>
      </c>
      <c r="B2294">
        <v>9750</v>
      </c>
      <c r="C2294" t="s">
        <v>192</v>
      </c>
      <c r="D2294" t="s">
        <v>15081</v>
      </c>
      <c r="E2294" t="s">
        <v>134</v>
      </c>
      <c r="F2294" t="s">
        <v>162</v>
      </c>
      <c r="G2294" t="s">
        <v>163</v>
      </c>
      <c r="H2294" t="s">
        <v>137</v>
      </c>
      <c r="I2294" t="s">
        <v>15082</v>
      </c>
      <c r="J2294" t="s">
        <v>1017</v>
      </c>
      <c r="K2294" t="s">
        <v>1018</v>
      </c>
      <c r="L2294" t="s">
        <v>1019</v>
      </c>
      <c r="M2294" t="s">
        <v>137</v>
      </c>
      <c r="N2294" t="s">
        <v>1912</v>
      </c>
      <c r="O2294" t="s">
        <v>1912</v>
      </c>
      <c r="P2294" s="1"/>
      <c r="Q2294" s="1">
        <v>45694.745138888888</v>
      </c>
      <c r="R2294" s="1">
        <v>45694.745138888888</v>
      </c>
      <c r="S2294" s="1">
        <v>45814.475694444445</v>
      </c>
      <c r="T2294" s="1">
        <v>45814.475694444445</v>
      </c>
      <c r="U2294" t="s">
        <v>850</v>
      </c>
      <c r="V2294" t="s">
        <v>137</v>
      </c>
      <c r="W2294" t="s">
        <v>137</v>
      </c>
      <c r="X2294" t="s">
        <v>176</v>
      </c>
      <c r="Y2294" t="s">
        <v>137</v>
      </c>
      <c r="Z2294" t="s">
        <v>137</v>
      </c>
      <c r="AA2294" t="s">
        <v>137</v>
      </c>
      <c r="AB2294" t="s">
        <v>137</v>
      </c>
      <c r="AC2294" t="s">
        <v>137</v>
      </c>
      <c r="AD2294" s="2"/>
      <c r="AE2294" t="s">
        <v>137</v>
      </c>
      <c r="AF2294" t="s">
        <v>137</v>
      </c>
      <c r="AG2294" t="s">
        <v>137</v>
      </c>
      <c r="AH2294" t="s">
        <v>137</v>
      </c>
      <c r="AI2294" t="s">
        <v>137</v>
      </c>
      <c r="AJ2294" t="s">
        <v>137</v>
      </c>
      <c r="AK2294" t="s">
        <v>137</v>
      </c>
      <c r="AL2294" s="2"/>
      <c r="AM2294" t="s">
        <v>137</v>
      </c>
      <c r="AN2294" t="s">
        <v>137</v>
      </c>
      <c r="AO2294" t="s">
        <v>137</v>
      </c>
      <c r="AP2294" t="s">
        <v>137</v>
      </c>
      <c r="AQ2294" t="s">
        <v>137</v>
      </c>
      <c r="AR2294" t="s">
        <v>137</v>
      </c>
      <c r="AS2294" t="s">
        <v>137</v>
      </c>
      <c r="AT2294" t="s">
        <v>137</v>
      </c>
      <c r="AU2294" t="s">
        <v>137</v>
      </c>
      <c r="AV2294" t="s">
        <v>137</v>
      </c>
      <c r="AW2294" t="s">
        <v>137</v>
      </c>
      <c r="AX2294" t="s">
        <v>137</v>
      </c>
      <c r="AY2294" t="s">
        <v>137</v>
      </c>
      <c r="AZ2294" t="s">
        <v>137</v>
      </c>
      <c r="BA2294" t="s">
        <v>137</v>
      </c>
      <c r="BB2294" t="s">
        <v>137</v>
      </c>
      <c r="BC2294" t="s">
        <v>137</v>
      </c>
      <c r="BD2294" t="s">
        <v>137</v>
      </c>
      <c r="BE2294" t="s">
        <v>137</v>
      </c>
      <c r="BF2294" t="s">
        <v>137</v>
      </c>
      <c r="BG2294" t="s">
        <v>137</v>
      </c>
      <c r="BH2294" t="s">
        <v>137</v>
      </c>
      <c r="BI2294" t="s">
        <v>137</v>
      </c>
      <c r="BJ2294" t="s">
        <v>137</v>
      </c>
      <c r="BK2294" t="s">
        <v>137</v>
      </c>
      <c r="BL2294" t="s">
        <v>137</v>
      </c>
      <c r="BM2294" t="s">
        <v>137</v>
      </c>
      <c r="BN2294" t="s">
        <v>137</v>
      </c>
      <c r="BO2294" t="s">
        <v>137</v>
      </c>
      <c r="BP2294" t="s">
        <v>137</v>
      </c>
      <c r="BQ2294" t="s">
        <v>137</v>
      </c>
      <c r="BR2294" t="s">
        <v>137</v>
      </c>
      <c r="BS2294" t="s">
        <v>137</v>
      </c>
      <c r="BT2294" t="s">
        <v>137</v>
      </c>
      <c r="BU2294" t="s">
        <v>137</v>
      </c>
      <c r="BW2294" t="s">
        <v>137</v>
      </c>
      <c r="BX2294" t="s">
        <v>137</v>
      </c>
      <c r="BY2294" t="s">
        <v>137</v>
      </c>
      <c r="BZ2294" t="s">
        <v>137</v>
      </c>
      <c r="CA2294" t="s">
        <v>137</v>
      </c>
      <c r="CB2294" t="s">
        <v>137</v>
      </c>
      <c r="CC2294" t="s">
        <v>137</v>
      </c>
      <c r="CD2294" t="s">
        <v>137</v>
      </c>
      <c r="CE2294" t="s">
        <v>137</v>
      </c>
      <c r="CF2294" t="s">
        <v>137</v>
      </c>
      <c r="CG2294" t="s">
        <v>137</v>
      </c>
      <c r="CH2294" t="s">
        <v>137</v>
      </c>
      <c r="CI2294" t="s">
        <v>137</v>
      </c>
      <c r="CJ2294" t="s">
        <v>137</v>
      </c>
      <c r="CK2294" t="s">
        <v>137</v>
      </c>
      <c r="CL2294" t="s">
        <v>137</v>
      </c>
      <c r="CM2294" t="s">
        <v>137</v>
      </c>
      <c r="CN2294" t="s">
        <v>137</v>
      </c>
      <c r="CO2294" t="s">
        <v>137</v>
      </c>
      <c r="CP2294" t="s">
        <v>137</v>
      </c>
      <c r="CQ2294" s="1">
        <v>45814.475694444445</v>
      </c>
      <c r="CR2294" s="1">
        <v>45814.475694444445</v>
      </c>
      <c r="CS2294" s="1">
        <v>45814.475694444445</v>
      </c>
      <c r="CT2294" t="s">
        <v>15083</v>
      </c>
      <c r="CU2294" t="s">
        <v>15084</v>
      </c>
      <c r="CV2294" t="s">
        <v>15085</v>
      </c>
      <c r="CW2294" t="s">
        <v>15086</v>
      </c>
      <c r="CX2294" s="3"/>
      <c r="CY2294" s="3"/>
      <c r="CZ2294">
        <v>1</v>
      </c>
      <c r="DA2294" t="s">
        <v>137</v>
      </c>
      <c r="DB2294" t="s">
        <v>137</v>
      </c>
      <c r="DC2294" t="s">
        <v>137</v>
      </c>
      <c r="DD2294" t="s">
        <v>137</v>
      </c>
      <c r="DE2294" t="s">
        <v>137</v>
      </c>
      <c r="DF2294" t="s">
        <v>15087</v>
      </c>
      <c r="DG2294" t="s">
        <v>900</v>
      </c>
      <c r="DH2294" t="s">
        <v>3538</v>
      </c>
      <c r="DI2294" t="s">
        <v>137</v>
      </c>
      <c r="DJ2294" t="s">
        <v>137</v>
      </c>
      <c r="DK2294">
        <v>0</v>
      </c>
      <c r="DL2294" t="s">
        <v>137</v>
      </c>
      <c r="DM2294" t="s">
        <v>15088</v>
      </c>
      <c r="DN2294" t="s">
        <v>137</v>
      </c>
      <c r="DO2294" s="1">
        <v>45814.475694444445</v>
      </c>
      <c r="DP2294" s="1"/>
      <c r="DQ2294" t="s">
        <v>1351</v>
      </c>
      <c r="DR2294" t="s">
        <v>1352</v>
      </c>
      <c r="DS2294" t="s">
        <v>1353</v>
      </c>
      <c r="DT2294" t="s">
        <v>137</v>
      </c>
      <c r="DU2294" t="s">
        <v>137</v>
      </c>
      <c r="DV2294" t="s">
        <v>137</v>
      </c>
      <c r="DW2294" t="s">
        <v>137</v>
      </c>
      <c r="DX2294" t="s">
        <v>15089</v>
      </c>
      <c r="DY2294" t="s">
        <v>137</v>
      </c>
      <c r="DZ2294" t="s">
        <v>168</v>
      </c>
      <c r="EA2294" t="b">
        <v>0</v>
      </c>
      <c r="EB2294" t="s">
        <v>137</v>
      </c>
    </row>
    <row r="2295" spans="1:132" x14ac:dyDescent="0.25">
      <c r="A2295">
        <v>149760052</v>
      </c>
      <c r="B2295">
        <v>9749</v>
      </c>
      <c r="C2295" t="s">
        <v>192</v>
      </c>
      <c r="D2295" t="s">
        <v>15090</v>
      </c>
      <c r="E2295" t="s">
        <v>134</v>
      </c>
      <c r="F2295" t="s">
        <v>162</v>
      </c>
      <c r="G2295" t="s">
        <v>163</v>
      </c>
      <c r="H2295" t="s">
        <v>137</v>
      </c>
      <c r="I2295" t="s">
        <v>15091</v>
      </c>
      <c r="J2295" t="s">
        <v>13846</v>
      </c>
      <c r="K2295" t="s">
        <v>13847</v>
      </c>
      <c r="L2295" t="s">
        <v>13848</v>
      </c>
      <c r="M2295" t="s">
        <v>137</v>
      </c>
      <c r="N2295" t="s">
        <v>5485</v>
      </c>
      <c r="O2295" t="s">
        <v>5485</v>
      </c>
      <c r="P2295" s="1"/>
      <c r="Q2295" s="1">
        <v>45694.706250000003</v>
      </c>
      <c r="R2295" s="1">
        <v>45694.706250000003</v>
      </c>
      <c r="S2295" s="1">
        <v>45705.436111111114</v>
      </c>
      <c r="T2295" s="1">
        <v>45705.436111111114</v>
      </c>
      <c r="U2295" t="s">
        <v>166</v>
      </c>
      <c r="V2295" t="s">
        <v>137</v>
      </c>
      <c r="W2295" t="s">
        <v>137</v>
      </c>
      <c r="X2295" t="s">
        <v>137</v>
      </c>
      <c r="Y2295" t="s">
        <v>137</v>
      </c>
      <c r="Z2295" t="s">
        <v>137</v>
      </c>
      <c r="AA2295" t="s">
        <v>137</v>
      </c>
      <c r="AB2295" t="s">
        <v>137</v>
      </c>
      <c r="AC2295" t="s">
        <v>137</v>
      </c>
      <c r="AD2295" s="2"/>
      <c r="AE2295" t="s">
        <v>137</v>
      </c>
      <c r="AF2295" t="s">
        <v>137</v>
      </c>
      <c r="AG2295" t="s">
        <v>137</v>
      </c>
      <c r="AH2295" t="s">
        <v>137</v>
      </c>
      <c r="AI2295" t="s">
        <v>137</v>
      </c>
      <c r="AJ2295" t="s">
        <v>137</v>
      </c>
      <c r="AK2295" t="s">
        <v>137</v>
      </c>
      <c r="AL2295" s="2"/>
      <c r="AM2295" t="s">
        <v>137</v>
      </c>
      <c r="AN2295" t="s">
        <v>137</v>
      </c>
      <c r="AO2295" t="s">
        <v>137</v>
      </c>
      <c r="AP2295" t="s">
        <v>137</v>
      </c>
      <c r="AQ2295" t="s">
        <v>137</v>
      </c>
      <c r="AR2295" t="s">
        <v>137</v>
      </c>
      <c r="AS2295" t="s">
        <v>137</v>
      </c>
      <c r="AT2295" t="s">
        <v>137</v>
      </c>
      <c r="AU2295" t="s">
        <v>137</v>
      </c>
      <c r="AV2295" t="s">
        <v>137</v>
      </c>
      <c r="AW2295" t="s">
        <v>137</v>
      </c>
      <c r="AX2295" t="s">
        <v>137</v>
      </c>
      <c r="AY2295" t="s">
        <v>137</v>
      </c>
      <c r="AZ2295" t="s">
        <v>137</v>
      </c>
      <c r="BA2295" t="s">
        <v>137</v>
      </c>
      <c r="BB2295" t="s">
        <v>137</v>
      </c>
      <c r="BC2295" t="s">
        <v>137</v>
      </c>
      <c r="BD2295" t="s">
        <v>137</v>
      </c>
      <c r="BE2295" t="s">
        <v>137</v>
      </c>
      <c r="BF2295" t="s">
        <v>137</v>
      </c>
      <c r="BG2295" t="s">
        <v>137</v>
      </c>
      <c r="BH2295" t="s">
        <v>137</v>
      </c>
      <c r="BI2295" t="s">
        <v>137</v>
      </c>
      <c r="BJ2295" t="s">
        <v>137</v>
      </c>
      <c r="BK2295" t="s">
        <v>137</v>
      </c>
      <c r="BL2295" t="s">
        <v>137</v>
      </c>
      <c r="BM2295" t="s">
        <v>137</v>
      </c>
      <c r="BN2295" t="s">
        <v>137</v>
      </c>
      <c r="BO2295" t="s">
        <v>137</v>
      </c>
      <c r="BP2295" t="s">
        <v>137</v>
      </c>
      <c r="BQ2295" t="s">
        <v>137</v>
      </c>
      <c r="BR2295" t="s">
        <v>137</v>
      </c>
      <c r="BS2295" t="s">
        <v>137</v>
      </c>
      <c r="BT2295" t="s">
        <v>137</v>
      </c>
      <c r="BU2295" t="s">
        <v>137</v>
      </c>
      <c r="BW2295" t="s">
        <v>137</v>
      </c>
      <c r="BX2295" t="s">
        <v>137</v>
      </c>
      <c r="BY2295" t="s">
        <v>137</v>
      </c>
      <c r="BZ2295" t="s">
        <v>137</v>
      </c>
      <c r="CA2295" t="s">
        <v>137</v>
      </c>
      <c r="CB2295" t="s">
        <v>137</v>
      </c>
      <c r="CC2295" t="s">
        <v>137</v>
      </c>
      <c r="CD2295" t="s">
        <v>137</v>
      </c>
      <c r="CE2295" t="s">
        <v>137</v>
      </c>
      <c r="CF2295" t="s">
        <v>137</v>
      </c>
      <c r="CG2295" t="s">
        <v>137</v>
      </c>
      <c r="CH2295" t="s">
        <v>137</v>
      </c>
      <c r="CI2295" t="s">
        <v>137</v>
      </c>
      <c r="CJ2295" t="s">
        <v>137</v>
      </c>
      <c r="CK2295" t="s">
        <v>137</v>
      </c>
      <c r="CL2295" t="s">
        <v>137</v>
      </c>
      <c r="CM2295" t="s">
        <v>137</v>
      </c>
      <c r="CN2295" t="s">
        <v>137</v>
      </c>
      <c r="CO2295" t="s">
        <v>137</v>
      </c>
      <c r="CP2295" t="s">
        <v>137</v>
      </c>
      <c r="CQ2295" s="1">
        <v>45705.436111111114</v>
      </c>
      <c r="CR2295" s="1">
        <v>45705.436111111114</v>
      </c>
      <c r="CS2295" s="1">
        <v>45705.436111111114</v>
      </c>
      <c r="CT2295" t="s">
        <v>137</v>
      </c>
      <c r="CU2295" t="s">
        <v>137</v>
      </c>
      <c r="CV2295" t="s">
        <v>15092</v>
      </c>
      <c r="CW2295" t="s">
        <v>15093</v>
      </c>
      <c r="CX2295" s="3"/>
      <c r="CY2295" s="3"/>
      <c r="CZ2295">
        <v>1</v>
      </c>
      <c r="DA2295" t="s">
        <v>137</v>
      </c>
      <c r="DB2295" t="s">
        <v>137</v>
      </c>
      <c r="DC2295" t="s">
        <v>137</v>
      </c>
      <c r="DD2295" t="s">
        <v>137</v>
      </c>
      <c r="DE2295" t="s">
        <v>137</v>
      </c>
      <c r="DF2295" t="s">
        <v>15094</v>
      </c>
      <c r="DG2295" t="s">
        <v>900</v>
      </c>
      <c r="DH2295" t="s">
        <v>15095</v>
      </c>
      <c r="DI2295" t="s">
        <v>137</v>
      </c>
      <c r="DJ2295" t="s">
        <v>137</v>
      </c>
      <c r="DK2295">
        <v>0</v>
      </c>
      <c r="DL2295" t="s">
        <v>209</v>
      </c>
      <c r="DM2295" t="s">
        <v>15096</v>
      </c>
      <c r="DN2295" t="s">
        <v>137</v>
      </c>
      <c r="DO2295" s="1">
        <v>45705.436111111114</v>
      </c>
      <c r="DP2295" s="1"/>
      <c r="DQ2295" t="s">
        <v>13846</v>
      </c>
      <c r="DR2295" t="s">
        <v>13847</v>
      </c>
      <c r="DS2295" t="s">
        <v>13848</v>
      </c>
      <c r="DT2295" t="s">
        <v>137</v>
      </c>
      <c r="DU2295" t="s">
        <v>137</v>
      </c>
      <c r="DV2295" t="s">
        <v>137</v>
      </c>
      <c r="DW2295" t="s">
        <v>137</v>
      </c>
      <c r="DX2295" t="s">
        <v>15097</v>
      </c>
      <c r="DY2295" t="s">
        <v>137</v>
      </c>
      <c r="DZ2295" t="s">
        <v>168</v>
      </c>
      <c r="EA2295" t="b">
        <v>0</v>
      </c>
      <c r="EB2295" t="s">
        <v>137</v>
      </c>
    </row>
    <row r="2296" spans="1:132" x14ac:dyDescent="0.25">
      <c r="A2296">
        <v>149758681</v>
      </c>
      <c r="B2296">
        <v>9748</v>
      </c>
      <c r="C2296" t="s">
        <v>192</v>
      </c>
      <c r="D2296" t="s">
        <v>15098</v>
      </c>
      <c r="E2296" t="s">
        <v>134</v>
      </c>
      <c r="F2296" t="s">
        <v>162</v>
      </c>
      <c r="G2296" t="s">
        <v>163</v>
      </c>
      <c r="H2296" t="s">
        <v>137</v>
      </c>
      <c r="I2296" t="s">
        <v>15099</v>
      </c>
      <c r="J2296" t="s">
        <v>1465</v>
      </c>
      <c r="K2296" t="s">
        <v>1136</v>
      </c>
      <c r="L2296" t="s">
        <v>1466</v>
      </c>
      <c r="M2296" t="s">
        <v>137</v>
      </c>
      <c r="N2296" t="s">
        <v>183</v>
      </c>
      <c r="O2296" t="s">
        <v>183</v>
      </c>
      <c r="P2296" s="1"/>
      <c r="Q2296" s="1">
        <v>45694.695138888892</v>
      </c>
      <c r="R2296" s="1">
        <v>45694.695138888892</v>
      </c>
      <c r="S2296" s="1">
        <v>45720.388888888891</v>
      </c>
      <c r="T2296" s="1">
        <v>45720.388888888891</v>
      </c>
      <c r="U2296" t="s">
        <v>184</v>
      </c>
      <c r="V2296" t="s">
        <v>137</v>
      </c>
      <c r="W2296" t="s">
        <v>137</v>
      </c>
      <c r="X2296" t="s">
        <v>185</v>
      </c>
      <c r="Y2296" t="s">
        <v>186</v>
      </c>
      <c r="Z2296" t="s">
        <v>137</v>
      </c>
      <c r="AA2296" t="s">
        <v>137</v>
      </c>
      <c r="AB2296" t="s">
        <v>137</v>
      </c>
      <c r="AC2296" t="s">
        <v>137</v>
      </c>
      <c r="AD2296" s="2"/>
      <c r="AE2296" t="s">
        <v>137</v>
      </c>
      <c r="AF2296" t="s">
        <v>137</v>
      </c>
      <c r="AG2296" t="s">
        <v>137</v>
      </c>
      <c r="AH2296" t="s">
        <v>137</v>
      </c>
      <c r="AI2296" t="s">
        <v>137</v>
      </c>
      <c r="AJ2296" t="s">
        <v>137</v>
      </c>
      <c r="AK2296" t="s">
        <v>137</v>
      </c>
      <c r="AL2296" s="2"/>
      <c r="AM2296" t="s">
        <v>137</v>
      </c>
      <c r="AN2296" t="s">
        <v>137</v>
      </c>
      <c r="AO2296" t="s">
        <v>137</v>
      </c>
      <c r="AP2296" t="s">
        <v>137</v>
      </c>
      <c r="AQ2296" t="s">
        <v>137</v>
      </c>
      <c r="AR2296" t="s">
        <v>137</v>
      </c>
      <c r="AS2296" t="s">
        <v>137</v>
      </c>
      <c r="AT2296" t="s">
        <v>137</v>
      </c>
      <c r="AU2296" t="s">
        <v>137</v>
      </c>
      <c r="AV2296" t="s">
        <v>137</v>
      </c>
      <c r="AW2296" t="s">
        <v>137</v>
      </c>
      <c r="AX2296" t="s">
        <v>137</v>
      </c>
      <c r="AY2296" t="s">
        <v>137</v>
      </c>
      <c r="AZ2296" t="s">
        <v>137</v>
      </c>
      <c r="BA2296" t="s">
        <v>137</v>
      </c>
      <c r="BB2296" t="s">
        <v>137</v>
      </c>
      <c r="BC2296" t="s">
        <v>137</v>
      </c>
      <c r="BD2296" t="s">
        <v>137</v>
      </c>
      <c r="BE2296" t="s">
        <v>137</v>
      </c>
      <c r="BF2296" t="s">
        <v>137</v>
      </c>
      <c r="BG2296" t="s">
        <v>137</v>
      </c>
      <c r="BH2296" t="s">
        <v>137</v>
      </c>
      <c r="BI2296" t="s">
        <v>137</v>
      </c>
      <c r="BJ2296" t="s">
        <v>137</v>
      </c>
      <c r="BK2296" t="s">
        <v>137</v>
      </c>
      <c r="BL2296" t="s">
        <v>137</v>
      </c>
      <c r="BM2296" t="s">
        <v>137</v>
      </c>
      <c r="BN2296" t="s">
        <v>137</v>
      </c>
      <c r="BO2296" t="s">
        <v>137</v>
      </c>
      <c r="BP2296" t="s">
        <v>137</v>
      </c>
      <c r="BQ2296" t="s">
        <v>137</v>
      </c>
      <c r="BR2296" t="s">
        <v>137</v>
      </c>
      <c r="BS2296" t="s">
        <v>137</v>
      </c>
      <c r="BT2296" t="s">
        <v>137</v>
      </c>
      <c r="BU2296" t="s">
        <v>137</v>
      </c>
      <c r="BW2296" t="s">
        <v>137</v>
      </c>
      <c r="BX2296" t="s">
        <v>137</v>
      </c>
      <c r="BY2296" t="s">
        <v>137</v>
      </c>
      <c r="BZ2296" t="s">
        <v>137</v>
      </c>
      <c r="CA2296" t="s">
        <v>137</v>
      </c>
      <c r="CB2296" t="s">
        <v>137</v>
      </c>
      <c r="CC2296" t="s">
        <v>137</v>
      </c>
      <c r="CD2296" t="s">
        <v>137</v>
      </c>
      <c r="CE2296" t="s">
        <v>137</v>
      </c>
      <c r="CF2296" t="s">
        <v>137</v>
      </c>
      <c r="CG2296" t="s">
        <v>137</v>
      </c>
      <c r="CH2296" t="s">
        <v>137</v>
      </c>
      <c r="CI2296" t="s">
        <v>137</v>
      </c>
      <c r="CJ2296" t="s">
        <v>137</v>
      </c>
      <c r="CK2296" t="s">
        <v>137</v>
      </c>
      <c r="CL2296" t="s">
        <v>137</v>
      </c>
      <c r="CM2296" t="s">
        <v>137</v>
      </c>
      <c r="CN2296" t="s">
        <v>137</v>
      </c>
      <c r="CO2296" t="s">
        <v>137</v>
      </c>
      <c r="CP2296" t="s">
        <v>137</v>
      </c>
      <c r="CQ2296" s="1">
        <v>45720.388888888891</v>
      </c>
      <c r="CR2296" s="1">
        <v>45720.388888888891</v>
      </c>
      <c r="CS2296" s="1">
        <v>45720.388888888891</v>
      </c>
      <c r="CT2296" t="s">
        <v>15100</v>
      </c>
      <c r="CU2296" t="s">
        <v>15101</v>
      </c>
      <c r="CV2296" t="s">
        <v>15102</v>
      </c>
      <c r="CW2296" t="s">
        <v>15103</v>
      </c>
      <c r="CX2296" s="3"/>
      <c r="CY2296" s="3"/>
      <c r="CZ2296">
        <v>1</v>
      </c>
      <c r="DA2296" t="s">
        <v>137</v>
      </c>
      <c r="DB2296" t="s">
        <v>137</v>
      </c>
      <c r="DC2296" t="s">
        <v>137</v>
      </c>
      <c r="DD2296" t="s">
        <v>137</v>
      </c>
      <c r="DE2296" t="s">
        <v>137</v>
      </c>
      <c r="DF2296" t="s">
        <v>15104</v>
      </c>
      <c r="DG2296" t="s">
        <v>900</v>
      </c>
      <c r="DH2296" t="s">
        <v>6859</v>
      </c>
      <c r="DI2296" t="s">
        <v>137</v>
      </c>
      <c r="DJ2296" t="s">
        <v>137</v>
      </c>
      <c r="DK2296">
        <v>0</v>
      </c>
      <c r="DL2296" t="s">
        <v>137</v>
      </c>
      <c r="DM2296" t="s">
        <v>137</v>
      </c>
      <c r="DN2296" t="s">
        <v>137</v>
      </c>
      <c r="DO2296" s="1">
        <v>45720.388888888891</v>
      </c>
      <c r="DP2296" s="1"/>
      <c r="DQ2296" t="s">
        <v>1490</v>
      </c>
      <c r="DR2296" t="s">
        <v>1491</v>
      </c>
      <c r="DS2296" t="s">
        <v>1492</v>
      </c>
      <c r="DT2296" t="s">
        <v>137</v>
      </c>
      <c r="DU2296" t="s">
        <v>137</v>
      </c>
      <c r="DV2296" t="s">
        <v>137</v>
      </c>
      <c r="DW2296" t="s">
        <v>137</v>
      </c>
      <c r="DX2296" t="s">
        <v>137</v>
      </c>
      <c r="DY2296" t="s">
        <v>137</v>
      </c>
      <c r="DZ2296" t="s">
        <v>168</v>
      </c>
      <c r="EA2296" t="b">
        <v>0</v>
      </c>
      <c r="EB2296" t="s">
        <v>137</v>
      </c>
    </row>
    <row r="2297" spans="1:132" x14ac:dyDescent="0.25">
      <c r="A2297">
        <v>149743882</v>
      </c>
      <c r="B2297">
        <v>9747</v>
      </c>
      <c r="C2297" t="s">
        <v>192</v>
      </c>
      <c r="D2297" t="s">
        <v>15105</v>
      </c>
      <c r="E2297" t="s">
        <v>134</v>
      </c>
      <c r="F2297" t="s">
        <v>162</v>
      </c>
      <c r="G2297" t="s">
        <v>163</v>
      </c>
      <c r="H2297" t="s">
        <v>137</v>
      </c>
      <c r="I2297" t="s">
        <v>15106</v>
      </c>
      <c r="J2297" t="s">
        <v>150</v>
      </c>
      <c r="K2297" t="s">
        <v>151</v>
      </c>
      <c r="L2297" t="s">
        <v>152</v>
      </c>
      <c r="M2297" t="s">
        <v>137</v>
      </c>
      <c r="N2297" t="s">
        <v>2500</v>
      </c>
      <c r="O2297" t="s">
        <v>2500</v>
      </c>
      <c r="P2297" s="1"/>
      <c r="Q2297" s="1">
        <v>45694.595138888886</v>
      </c>
      <c r="R2297" s="1">
        <v>45694.595138888886</v>
      </c>
      <c r="S2297" s="1">
        <v>45699.549305555556</v>
      </c>
      <c r="T2297" s="1">
        <v>45699.549305555556</v>
      </c>
      <c r="U2297" t="s">
        <v>166</v>
      </c>
      <c r="V2297" t="s">
        <v>137</v>
      </c>
      <c r="W2297" t="s">
        <v>137</v>
      </c>
      <c r="X2297" t="s">
        <v>137</v>
      </c>
      <c r="Y2297" t="s">
        <v>137</v>
      </c>
      <c r="Z2297" t="s">
        <v>137</v>
      </c>
      <c r="AA2297" t="s">
        <v>137</v>
      </c>
      <c r="AB2297" t="s">
        <v>137</v>
      </c>
      <c r="AC2297" t="s">
        <v>137</v>
      </c>
      <c r="AD2297" s="2"/>
      <c r="AE2297" t="s">
        <v>137</v>
      </c>
      <c r="AF2297" t="s">
        <v>137</v>
      </c>
      <c r="AG2297" t="s">
        <v>137</v>
      </c>
      <c r="AH2297" t="s">
        <v>137</v>
      </c>
      <c r="AI2297" t="s">
        <v>137</v>
      </c>
      <c r="AJ2297" t="s">
        <v>137</v>
      </c>
      <c r="AK2297" t="s">
        <v>137</v>
      </c>
      <c r="AL2297" s="2"/>
      <c r="AM2297" t="s">
        <v>137</v>
      </c>
      <c r="AN2297" t="s">
        <v>137</v>
      </c>
      <c r="AO2297" t="s">
        <v>137</v>
      </c>
      <c r="AP2297" t="s">
        <v>137</v>
      </c>
      <c r="AQ2297" t="s">
        <v>137</v>
      </c>
      <c r="AR2297" t="s">
        <v>137</v>
      </c>
      <c r="AS2297" t="s">
        <v>137</v>
      </c>
      <c r="AT2297" t="s">
        <v>137</v>
      </c>
      <c r="AU2297" t="s">
        <v>137</v>
      </c>
      <c r="AV2297" t="s">
        <v>137</v>
      </c>
      <c r="AW2297" t="s">
        <v>137</v>
      </c>
      <c r="AX2297" t="s">
        <v>137</v>
      </c>
      <c r="AY2297" t="s">
        <v>137</v>
      </c>
      <c r="AZ2297" t="s">
        <v>137</v>
      </c>
      <c r="BA2297" t="s">
        <v>137</v>
      </c>
      <c r="BB2297" t="s">
        <v>137</v>
      </c>
      <c r="BC2297" t="s">
        <v>137</v>
      </c>
      <c r="BD2297" t="s">
        <v>137</v>
      </c>
      <c r="BE2297" t="s">
        <v>137</v>
      </c>
      <c r="BF2297" t="s">
        <v>137</v>
      </c>
      <c r="BG2297" t="s">
        <v>137</v>
      </c>
      <c r="BH2297" t="s">
        <v>137</v>
      </c>
      <c r="BI2297" t="s">
        <v>137</v>
      </c>
      <c r="BJ2297" t="s">
        <v>137</v>
      </c>
      <c r="BK2297" t="s">
        <v>137</v>
      </c>
      <c r="BL2297" t="s">
        <v>137</v>
      </c>
      <c r="BM2297" t="s">
        <v>137</v>
      </c>
      <c r="BN2297" t="s">
        <v>137</v>
      </c>
      <c r="BO2297" t="s">
        <v>137</v>
      </c>
      <c r="BP2297" t="s">
        <v>137</v>
      </c>
      <c r="BQ2297" t="s">
        <v>137</v>
      </c>
      <c r="BR2297" t="s">
        <v>137</v>
      </c>
      <c r="BS2297" t="s">
        <v>137</v>
      </c>
      <c r="BT2297" t="s">
        <v>137</v>
      </c>
      <c r="BU2297" t="s">
        <v>137</v>
      </c>
      <c r="BW2297" t="s">
        <v>137</v>
      </c>
      <c r="BX2297" t="s">
        <v>137</v>
      </c>
      <c r="BY2297" t="s">
        <v>137</v>
      </c>
      <c r="BZ2297" t="s">
        <v>137</v>
      </c>
      <c r="CA2297" t="s">
        <v>137</v>
      </c>
      <c r="CB2297" t="s">
        <v>137</v>
      </c>
      <c r="CC2297" t="s">
        <v>137</v>
      </c>
      <c r="CD2297" t="s">
        <v>137</v>
      </c>
      <c r="CE2297" t="s">
        <v>137</v>
      </c>
      <c r="CF2297" t="s">
        <v>137</v>
      </c>
      <c r="CG2297" t="s">
        <v>137</v>
      </c>
      <c r="CH2297" t="s">
        <v>137</v>
      </c>
      <c r="CI2297" t="s">
        <v>137</v>
      </c>
      <c r="CJ2297" t="s">
        <v>137</v>
      </c>
      <c r="CK2297" t="s">
        <v>137</v>
      </c>
      <c r="CL2297" t="s">
        <v>137</v>
      </c>
      <c r="CM2297" t="s">
        <v>137</v>
      </c>
      <c r="CN2297" t="s">
        <v>137</v>
      </c>
      <c r="CO2297" t="s">
        <v>137</v>
      </c>
      <c r="CP2297" t="s">
        <v>137</v>
      </c>
      <c r="CQ2297" s="1">
        <v>45699.549305555556</v>
      </c>
      <c r="CR2297" s="1">
        <v>45699.549305555556</v>
      </c>
      <c r="CS2297" s="1">
        <v>45699.549305555556</v>
      </c>
      <c r="CT2297" t="s">
        <v>15107</v>
      </c>
      <c r="CU2297" t="s">
        <v>15107</v>
      </c>
      <c r="CV2297" t="s">
        <v>15108</v>
      </c>
      <c r="CW2297" t="s">
        <v>15109</v>
      </c>
      <c r="CX2297" s="3"/>
      <c r="CY2297" s="3"/>
      <c r="CZ2297">
        <v>1</v>
      </c>
      <c r="DA2297" t="s">
        <v>137</v>
      </c>
      <c r="DB2297" t="s">
        <v>137</v>
      </c>
      <c r="DC2297" t="s">
        <v>137</v>
      </c>
      <c r="DD2297" t="s">
        <v>137</v>
      </c>
      <c r="DE2297" t="s">
        <v>137</v>
      </c>
      <c r="DF2297" t="s">
        <v>15110</v>
      </c>
      <c r="DG2297" t="s">
        <v>137</v>
      </c>
      <c r="DH2297" t="s">
        <v>137</v>
      </c>
      <c r="DI2297" t="s">
        <v>137</v>
      </c>
      <c r="DJ2297" t="s">
        <v>137</v>
      </c>
      <c r="DK2297">
        <v>0</v>
      </c>
      <c r="DL2297" t="s">
        <v>209</v>
      </c>
      <c r="DM2297" t="s">
        <v>137</v>
      </c>
      <c r="DN2297" t="s">
        <v>137</v>
      </c>
      <c r="DO2297" s="1">
        <v>45699.549305555556</v>
      </c>
      <c r="DP2297" s="1"/>
      <c r="DQ2297" t="s">
        <v>150</v>
      </c>
      <c r="DR2297" t="s">
        <v>151</v>
      </c>
      <c r="DS2297" t="s">
        <v>152</v>
      </c>
      <c r="DT2297" t="s">
        <v>137</v>
      </c>
      <c r="DU2297" t="s">
        <v>137</v>
      </c>
      <c r="DV2297" t="s">
        <v>137</v>
      </c>
      <c r="DW2297" t="s">
        <v>137</v>
      </c>
      <c r="DX2297" t="s">
        <v>137</v>
      </c>
      <c r="DY2297" t="s">
        <v>137</v>
      </c>
      <c r="DZ2297" t="s">
        <v>168</v>
      </c>
      <c r="EA2297" t="b">
        <v>0</v>
      </c>
      <c r="EB2297" t="s">
        <v>137</v>
      </c>
    </row>
    <row r="2298" spans="1:132" x14ac:dyDescent="0.25">
      <c r="A2298">
        <v>149740552</v>
      </c>
      <c r="B2298">
        <v>9746</v>
      </c>
      <c r="C2298" t="s">
        <v>192</v>
      </c>
      <c r="D2298" t="s">
        <v>15111</v>
      </c>
      <c r="E2298" t="s">
        <v>134</v>
      </c>
      <c r="F2298" t="s">
        <v>532</v>
      </c>
      <c r="G2298" t="s">
        <v>163</v>
      </c>
      <c r="H2298" t="s">
        <v>767</v>
      </c>
      <c r="I2298" t="s">
        <v>15112</v>
      </c>
      <c r="J2298" t="s">
        <v>262</v>
      </c>
      <c r="K2298" t="s">
        <v>263</v>
      </c>
      <c r="L2298" t="s">
        <v>264</v>
      </c>
      <c r="M2298" t="s">
        <v>140</v>
      </c>
      <c r="N2298" t="s">
        <v>1600</v>
      </c>
      <c r="O2298" t="s">
        <v>1231</v>
      </c>
      <c r="P2298" s="1"/>
      <c r="Q2298" s="1">
        <v>45694.574999999997</v>
      </c>
      <c r="R2298" s="1">
        <v>45694.574999999997</v>
      </c>
      <c r="S2298" s="1">
        <v>45694.577777777777</v>
      </c>
      <c r="T2298" s="1">
        <v>45694.577777777777</v>
      </c>
      <c r="U2298" t="s">
        <v>15113</v>
      </c>
      <c r="V2298" t="s">
        <v>137</v>
      </c>
      <c r="W2298" t="s">
        <v>137</v>
      </c>
      <c r="X2298" t="s">
        <v>144</v>
      </c>
      <c r="Y2298" t="s">
        <v>137</v>
      </c>
      <c r="Z2298" t="s">
        <v>137</v>
      </c>
      <c r="AA2298" t="s">
        <v>137</v>
      </c>
      <c r="AB2298" t="s">
        <v>137</v>
      </c>
      <c r="AC2298" t="s">
        <v>137</v>
      </c>
      <c r="AD2298" s="2"/>
      <c r="AE2298" t="s">
        <v>137</v>
      </c>
      <c r="AF2298" t="s">
        <v>137</v>
      </c>
      <c r="AG2298" t="s">
        <v>137</v>
      </c>
      <c r="AH2298" t="s">
        <v>137</v>
      </c>
      <c r="AI2298" t="s">
        <v>137</v>
      </c>
      <c r="AJ2298" t="s">
        <v>137</v>
      </c>
      <c r="AK2298" t="s">
        <v>137</v>
      </c>
      <c r="AL2298" s="2"/>
      <c r="AM2298" t="s">
        <v>137</v>
      </c>
      <c r="AN2298" t="s">
        <v>137</v>
      </c>
      <c r="AO2298" t="s">
        <v>137</v>
      </c>
      <c r="AP2298" t="s">
        <v>137</v>
      </c>
      <c r="AQ2298" t="s">
        <v>137</v>
      </c>
      <c r="AR2298" t="s">
        <v>137</v>
      </c>
      <c r="AS2298" t="s">
        <v>137</v>
      </c>
      <c r="AT2298" t="s">
        <v>137</v>
      </c>
      <c r="AU2298" t="s">
        <v>137</v>
      </c>
      <c r="AV2298" t="s">
        <v>137</v>
      </c>
      <c r="AW2298" t="s">
        <v>137</v>
      </c>
      <c r="AX2298" t="s">
        <v>137</v>
      </c>
      <c r="AY2298" t="s">
        <v>137</v>
      </c>
      <c r="AZ2298" t="s">
        <v>137</v>
      </c>
      <c r="BA2298" t="s">
        <v>137</v>
      </c>
      <c r="BB2298" t="s">
        <v>137</v>
      </c>
      <c r="BC2298" t="s">
        <v>137</v>
      </c>
      <c r="BD2298" t="s">
        <v>137</v>
      </c>
      <c r="BE2298" t="s">
        <v>137</v>
      </c>
      <c r="BF2298" t="s">
        <v>137</v>
      </c>
      <c r="BG2298" t="s">
        <v>137</v>
      </c>
      <c r="BH2298" t="s">
        <v>137</v>
      </c>
      <c r="BI2298" t="s">
        <v>137</v>
      </c>
      <c r="BJ2298" t="s">
        <v>137</v>
      </c>
      <c r="BK2298" t="s">
        <v>137</v>
      </c>
      <c r="BL2298" t="s">
        <v>137</v>
      </c>
      <c r="BM2298" t="s">
        <v>137</v>
      </c>
      <c r="BN2298" t="s">
        <v>137</v>
      </c>
      <c r="BO2298" t="s">
        <v>137</v>
      </c>
      <c r="BP2298" t="s">
        <v>137</v>
      </c>
      <c r="BQ2298" t="s">
        <v>137</v>
      </c>
      <c r="BR2298" t="s">
        <v>137</v>
      </c>
      <c r="BS2298" t="s">
        <v>137</v>
      </c>
      <c r="BT2298" t="s">
        <v>771</v>
      </c>
      <c r="BU2298" t="s">
        <v>771</v>
      </c>
      <c r="BW2298" t="s">
        <v>137</v>
      </c>
      <c r="BX2298" t="s">
        <v>137</v>
      </c>
      <c r="BY2298" t="s">
        <v>137</v>
      </c>
      <c r="BZ2298" t="s">
        <v>137</v>
      </c>
      <c r="CA2298" t="s">
        <v>137</v>
      </c>
      <c r="CB2298" t="s">
        <v>137</v>
      </c>
      <c r="CC2298" t="s">
        <v>137</v>
      </c>
      <c r="CD2298" t="s">
        <v>137</v>
      </c>
      <c r="CE2298" t="s">
        <v>137</v>
      </c>
      <c r="CF2298" t="s">
        <v>137</v>
      </c>
      <c r="CG2298" t="s">
        <v>137</v>
      </c>
      <c r="CH2298" t="s">
        <v>137</v>
      </c>
      <c r="CI2298" t="s">
        <v>137</v>
      </c>
      <c r="CJ2298" t="s">
        <v>137</v>
      </c>
      <c r="CK2298" t="s">
        <v>137</v>
      </c>
      <c r="CL2298" t="s">
        <v>137</v>
      </c>
      <c r="CM2298" t="s">
        <v>137</v>
      </c>
      <c r="CN2298" t="s">
        <v>137</v>
      </c>
      <c r="CO2298" t="s">
        <v>137</v>
      </c>
      <c r="CP2298" t="s">
        <v>137</v>
      </c>
      <c r="CQ2298" s="1">
        <v>45694.577777777777</v>
      </c>
      <c r="CR2298" s="1">
        <v>45694.577777777777</v>
      </c>
      <c r="CS2298" s="1">
        <v>45694.577777777777</v>
      </c>
      <c r="CT2298" t="s">
        <v>137</v>
      </c>
      <c r="CU2298" t="s">
        <v>137</v>
      </c>
      <c r="CV2298" t="s">
        <v>10391</v>
      </c>
      <c r="CW2298" t="s">
        <v>10391</v>
      </c>
      <c r="CX2298" s="3"/>
      <c r="CY2298" s="3"/>
      <c r="DA2298" t="s">
        <v>137</v>
      </c>
      <c r="DB2298" t="s">
        <v>137</v>
      </c>
      <c r="DC2298" t="s">
        <v>137</v>
      </c>
      <c r="DD2298" t="s">
        <v>137</v>
      </c>
      <c r="DE2298" t="s">
        <v>137</v>
      </c>
      <c r="DF2298" t="s">
        <v>15114</v>
      </c>
      <c r="DG2298" t="s">
        <v>137</v>
      </c>
      <c r="DH2298" t="s">
        <v>137</v>
      </c>
      <c r="DI2298" t="s">
        <v>137</v>
      </c>
      <c r="DJ2298" t="s">
        <v>137</v>
      </c>
      <c r="DK2298">
        <v>0</v>
      </c>
      <c r="DL2298" t="s">
        <v>209</v>
      </c>
      <c r="DM2298" t="s">
        <v>15115</v>
      </c>
      <c r="DN2298" t="s">
        <v>137</v>
      </c>
      <c r="DO2298" s="1">
        <v>45694.577777777777</v>
      </c>
      <c r="DP2298" s="1"/>
      <c r="DQ2298" t="s">
        <v>262</v>
      </c>
      <c r="DR2298" t="s">
        <v>263</v>
      </c>
      <c r="DS2298" t="s">
        <v>264</v>
      </c>
      <c r="DT2298" t="s">
        <v>137</v>
      </c>
      <c r="DU2298" t="s">
        <v>137</v>
      </c>
      <c r="DV2298" t="s">
        <v>137</v>
      </c>
      <c r="DW2298" t="s">
        <v>137</v>
      </c>
      <c r="DX2298" t="s">
        <v>137</v>
      </c>
      <c r="DY2298" t="s">
        <v>137</v>
      </c>
      <c r="DZ2298" t="s">
        <v>168</v>
      </c>
      <c r="EA2298" t="b">
        <v>0</v>
      </c>
      <c r="EB2298" t="s">
        <v>137</v>
      </c>
    </row>
    <row r="2299" spans="1:132" x14ac:dyDescent="0.25">
      <c r="A2299">
        <v>149740468</v>
      </c>
      <c r="B2299">
        <v>9745</v>
      </c>
      <c r="C2299" t="s">
        <v>192</v>
      </c>
      <c r="D2299" t="s">
        <v>133</v>
      </c>
      <c r="E2299" t="s">
        <v>134</v>
      </c>
      <c r="F2299" t="s">
        <v>135</v>
      </c>
      <c r="G2299" t="s">
        <v>136</v>
      </c>
      <c r="H2299" t="s">
        <v>137</v>
      </c>
      <c r="I2299" t="s">
        <v>138</v>
      </c>
      <c r="J2299" t="s">
        <v>150</v>
      </c>
      <c r="K2299" t="s">
        <v>151</v>
      </c>
      <c r="L2299" t="s">
        <v>152</v>
      </c>
      <c r="M2299" t="s">
        <v>137</v>
      </c>
      <c r="N2299" t="s">
        <v>2393</v>
      </c>
      <c r="O2299" t="s">
        <v>2393</v>
      </c>
      <c r="P2299" s="1"/>
      <c r="Q2299" s="1">
        <v>45694.574999999997</v>
      </c>
      <c r="R2299" s="1">
        <v>45694.574999999997</v>
      </c>
      <c r="S2299" s="1">
        <v>45698.707638888889</v>
      </c>
      <c r="T2299" s="1">
        <v>45698.707638888889</v>
      </c>
      <c r="U2299" t="s">
        <v>7828</v>
      </c>
      <c r="V2299" t="s">
        <v>137</v>
      </c>
      <c r="W2299" t="s">
        <v>137</v>
      </c>
      <c r="X2299" t="s">
        <v>144</v>
      </c>
      <c r="Y2299" t="s">
        <v>713</v>
      </c>
      <c r="Z2299" t="s">
        <v>137</v>
      </c>
      <c r="AA2299" t="s">
        <v>137</v>
      </c>
      <c r="AB2299" t="s">
        <v>137</v>
      </c>
      <c r="AC2299" t="s">
        <v>137</v>
      </c>
      <c r="AD2299" s="2"/>
      <c r="AE2299" t="s">
        <v>137</v>
      </c>
      <c r="AF2299" t="s">
        <v>137</v>
      </c>
      <c r="AG2299" t="s">
        <v>137</v>
      </c>
      <c r="AH2299" t="s">
        <v>137</v>
      </c>
      <c r="AI2299" t="s">
        <v>137</v>
      </c>
      <c r="AJ2299" t="s">
        <v>137</v>
      </c>
      <c r="AK2299" t="s">
        <v>137</v>
      </c>
      <c r="AL2299" s="2"/>
      <c r="AM2299" t="s">
        <v>137</v>
      </c>
      <c r="AN2299" t="s">
        <v>137</v>
      </c>
      <c r="AO2299" t="s">
        <v>137</v>
      </c>
      <c r="AP2299" t="s">
        <v>137</v>
      </c>
      <c r="AQ2299" t="s">
        <v>137</v>
      </c>
      <c r="AR2299" t="s">
        <v>137</v>
      </c>
      <c r="AS2299" t="s">
        <v>137</v>
      </c>
      <c r="AT2299" t="s">
        <v>137</v>
      </c>
      <c r="AU2299" t="s">
        <v>137</v>
      </c>
      <c r="AV2299" t="s">
        <v>137</v>
      </c>
      <c r="AW2299" t="s">
        <v>137</v>
      </c>
      <c r="AX2299" t="s">
        <v>137</v>
      </c>
      <c r="AY2299" t="s">
        <v>137</v>
      </c>
      <c r="AZ2299" t="s">
        <v>137</v>
      </c>
      <c r="BA2299" t="s">
        <v>137</v>
      </c>
      <c r="BB2299" t="s">
        <v>137</v>
      </c>
      <c r="BC2299" t="s">
        <v>137</v>
      </c>
      <c r="BD2299" t="s">
        <v>137</v>
      </c>
      <c r="BE2299" t="s">
        <v>137</v>
      </c>
      <c r="BF2299" t="s">
        <v>137</v>
      </c>
      <c r="BG2299" t="s">
        <v>137</v>
      </c>
      <c r="BH2299" t="s">
        <v>137</v>
      </c>
      <c r="BI2299" t="s">
        <v>137</v>
      </c>
      <c r="BJ2299" t="s">
        <v>137</v>
      </c>
      <c r="BK2299" t="s">
        <v>137</v>
      </c>
      <c r="BL2299" t="s">
        <v>137</v>
      </c>
      <c r="BM2299" t="s">
        <v>137</v>
      </c>
      <c r="BN2299" t="s">
        <v>137</v>
      </c>
      <c r="BO2299" t="s">
        <v>137</v>
      </c>
      <c r="BP2299" t="s">
        <v>15116</v>
      </c>
      <c r="BQ2299" t="s">
        <v>137</v>
      </c>
      <c r="BR2299" t="s">
        <v>137</v>
      </c>
      <c r="BS2299" t="s">
        <v>137</v>
      </c>
      <c r="BT2299" t="s">
        <v>137</v>
      </c>
      <c r="BU2299" t="s">
        <v>137</v>
      </c>
      <c r="BW2299" t="s">
        <v>137</v>
      </c>
      <c r="BX2299" t="s">
        <v>137</v>
      </c>
      <c r="BY2299" t="s">
        <v>137</v>
      </c>
      <c r="BZ2299" t="s">
        <v>137</v>
      </c>
      <c r="CA2299" t="s">
        <v>137</v>
      </c>
      <c r="CB2299" t="s">
        <v>137</v>
      </c>
      <c r="CC2299" t="s">
        <v>137</v>
      </c>
      <c r="CD2299" t="s">
        <v>137</v>
      </c>
      <c r="CE2299" t="s">
        <v>137</v>
      </c>
      <c r="CF2299" t="s">
        <v>137</v>
      </c>
      <c r="CG2299" t="s">
        <v>137</v>
      </c>
      <c r="CH2299" t="s">
        <v>137</v>
      </c>
      <c r="CI2299" t="s">
        <v>137</v>
      </c>
      <c r="CJ2299" t="s">
        <v>137</v>
      </c>
      <c r="CK2299" t="s">
        <v>137</v>
      </c>
      <c r="CL2299" t="s">
        <v>137</v>
      </c>
      <c r="CM2299" t="s">
        <v>137</v>
      </c>
      <c r="CN2299" t="s">
        <v>137</v>
      </c>
      <c r="CO2299" t="s">
        <v>137</v>
      </c>
      <c r="CP2299" t="s">
        <v>137</v>
      </c>
      <c r="CQ2299" s="1">
        <v>45698.707638888889</v>
      </c>
      <c r="CR2299" s="1">
        <v>45698.707638888889</v>
      </c>
      <c r="CS2299" s="1">
        <v>45698.707638888889</v>
      </c>
      <c r="CT2299" t="s">
        <v>15117</v>
      </c>
      <c r="CU2299" t="s">
        <v>15118</v>
      </c>
      <c r="CV2299" t="s">
        <v>15119</v>
      </c>
      <c r="CW2299" t="s">
        <v>15120</v>
      </c>
      <c r="CX2299" s="3"/>
      <c r="CY2299" s="3"/>
      <c r="CZ2299">
        <v>2</v>
      </c>
      <c r="DA2299" t="s">
        <v>15121</v>
      </c>
      <c r="DB2299" t="s">
        <v>137</v>
      </c>
      <c r="DC2299" t="s">
        <v>137</v>
      </c>
      <c r="DD2299" t="s">
        <v>137</v>
      </c>
      <c r="DE2299" t="s">
        <v>137</v>
      </c>
      <c r="DF2299" t="s">
        <v>15122</v>
      </c>
      <c r="DG2299" t="s">
        <v>137</v>
      </c>
      <c r="DH2299" t="s">
        <v>137</v>
      </c>
      <c r="DI2299" t="s">
        <v>137</v>
      </c>
      <c r="DJ2299" t="s">
        <v>137</v>
      </c>
      <c r="DK2299">
        <v>0</v>
      </c>
      <c r="DL2299" t="s">
        <v>209</v>
      </c>
      <c r="DM2299" t="s">
        <v>137</v>
      </c>
      <c r="DN2299" t="s">
        <v>137</v>
      </c>
      <c r="DO2299" s="1">
        <v>45698.707638888889</v>
      </c>
      <c r="DP2299" s="1"/>
      <c r="DQ2299" t="s">
        <v>150</v>
      </c>
      <c r="DR2299" t="s">
        <v>151</v>
      </c>
      <c r="DS2299" t="s">
        <v>152</v>
      </c>
      <c r="DT2299" t="s">
        <v>137</v>
      </c>
      <c r="DU2299" t="s">
        <v>137</v>
      </c>
      <c r="DV2299" t="s">
        <v>137</v>
      </c>
      <c r="DW2299" t="s">
        <v>137</v>
      </c>
      <c r="DX2299" t="s">
        <v>137</v>
      </c>
      <c r="DY2299" t="s">
        <v>137</v>
      </c>
      <c r="DZ2299" t="s">
        <v>148</v>
      </c>
      <c r="EA2299" t="b">
        <v>0</v>
      </c>
      <c r="EB2299" t="s">
        <v>137</v>
      </c>
    </row>
    <row r="2300" spans="1:132" x14ac:dyDescent="0.25">
      <c r="A2300">
        <v>149739148</v>
      </c>
      <c r="B2300">
        <v>9744</v>
      </c>
      <c r="C2300" t="s">
        <v>192</v>
      </c>
      <c r="D2300" t="s">
        <v>15123</v>
      </c>
      <c r="E2300" t="s">
        <v>134</v>
      </c>
      <c r="F2300" t="s">
        <v>532</v>
      </c>
      <c r="G2300" t="s">
        <v>1075</v>
      </c>
      <c r="H2300" t="s">
        <v>1428</v>
      </c>
      <c r="I2300" t="s">
        <v>15123</v>
      </c>
      <c r="J2300" t="s">
        <v>262</v>
      </c>
      <c r="K2300" t="s">
        <v>263</v>
      </c>
      <c r="L2300" t="s">
        <v>264</v>
      </c>
      <c r="M2300" t="s">
        <v>140</v>
      </c>
      <c r="N2300" t="s">
        <v>664</v>
      </c>
      <c r="O2300" t="s">
        <v>1231</v>
      </c>
      <c r="P2300" s="1"/>
      <c r="Q2300" s="1">
        <v>45694.565972222219</v>
      </c>
      <c r="R2300" s="1">
        <v>45694.565972222219</v>
      </c>
      <c r="S2300" s="1">
        <v>45694.570833333331</v>
      </c>
      <c r="T2300" s="1">
        <v>45694.570833333331</v>
      </c>
      <c r="U2300" t="s">
        <v>15124</v>
      </c>
      <c r="V2300" t="s">
        <v>137</v>
      </c>
      <c r="W2300" t="s">
        <v>137</v>
      </c>
      <c r="X2300" t="s">
        <v>185</v>
      </c>
      <c r="Y2300" t="s">
        <v>199</v>
      </c>
      <c r="Z2300" t="s">
        <v>137</v>
      </c>
      <c r="AA2300" t="s">
        <v>137</v>
      </c>
      <c r="AB2300" t="s">
        <v>137</v>
      </c>
      <c r="AC2300" t="s">
        <v>137</v>
      </c>
      <c r="AD2300" s="2"/>
      <c r="AE2300" t="s">
        <v>137</v>
      </c>
      <c r="AF2300" t="s">
        <v>137</v>
      </c>
      <c r="AG2300" t="s">
        <v>137</v>
      </c>
      <c r="AH2300" t="s">
        <v>137</v>
      </c>
      <c r="AI2300" t="s">
        <v>137</v>
      </c>
      <c r="AJ2300" t="s">
        <v>137</v>
      </c>
      <c r="AK2300" t="s">
        <v>137</v>
      </c>
      <c r="AL2300" s="2"/>
      <c r="AM2300" t="s">
        <v>137</v>
      </c>
      <c r="AN2300" t="s">
        <v>137</v>
      </c>
      <c r="AO2300" t="s">
        <v>137</v>
      </c>
      <c r="AP2300" t="s">
        <v>137</v>
      </c>
      <c r="AQ2300" t="s">
        <v>137</v>
      </c>
      <c r="AR2300" t="s">
        <v>137</v>
      </c>
      <c r="AS2300" t="s">
        <v>137</v>
      </c>
      <c r="AT2300" t="s">
        <v>137</v>
      </c>
      <c r="AU2300" t="s">
        <v>137</v>
      </c>
      <c r="AV2300" t="s">
        <v>137</v>
      </c>
      <c r="AW2300" t="s">
        <v>137</v>
      </c>
      <c r="AX2300" t="s">
        <v>137</v>
      </c>
      <c r="AY2300" t="s">
        <v>137</v>
      </c>
      <c r="AZ2300" t="s">
        <v>137</v>
      </c>
      <c r="BA2300" t="s">
        <v>137</v>
      </c>
      <c r="BB2300" t="s">
        <v>137</v>
      </c>
      <c r="BC2300" t="s">
        <v>137</v>
      </c>
      <c r="BD2300" t="s">
        <v>137</v>
      </c>
      <c r="BE2300" t="s">
        <v>137</v>
      </c>
      <c r="BF2300" t="s">
        <v>137</v>
      </c>
      <c r="BG2300" t="s">
        <v>137</v>
      </c>
      <c r="BH2300" t="s">
        <v>137</v>
      </c>
      <c r="BI2300" t="s">
        <v>137</v>
      </c>
      <c r="BJ2300" t="s">
        <v>137</v>
      </c>
      <c r="BK2300" t="s">
        <v>137</v>
      </c>
      <c r="BL2300" t="s">
        <v>137</v>
      </c>
      <c r="BM2300" t="s">
        <v>137</v>
      </c>
      <c r="BN2300" t="s">
        <v>137</v>
      </c>
      <c r="BO2300" t="s">
        <v>137</v>
      </c>
      <c r="BP2300" t="s">
        <v>137</v>
      </c>
      <c r="BQ2300" t="s">
        <v>137</v>
      </c>
      <c r="BR2300" t="s">
        <v>137</v>
      </c>
      <c r="BS2300" t="s">
        <v>137</v>
      </c>
      <c r="BT2300" t="s">
        <v>771</v>
      </c>
      <c r="BU2300" t="s">
        <v>771</v>
      </c>
      <c r="BW2300" t="s">
        <v>137</v>
      </c>
      <c r="BX2300" t="s">
        <v>137</v>
      </c>
      <c r="BY2300" t="s">
        <v>137</v>
      </c>
      <c r="BZ2300" t="s">
        <v>137</v>
      </c>
      <c r="CA2300" t="s">
        <v>137</v>
      </c>
      <c r="CB2300" t="s">
        <v>137</v>
      </c>
      <c r="CC2300" t="s">
        <v>137</v>
      </c>
      <c r="CD2300" t="s">
        <v>137</v>
      </c>
      <c r="CE2300" t="s">
        <v>137</v>
      </c>
      <c r="CF2300" t="s">
        <v>137</v>
      </c>
      <c r="CG2300" t="s">
        <v>137</v>
      </c>
      <c r="CH2300" t="s">
        <v>137</v>
      </c>
      <c r="CI2300" t="s">
        <v>137</v>
      </c>
      <c r="CJ2300" t="s">
        <v>137</v>
      </c>
      <c r="CK2300" t="s">
        <v>137</v>
      </c>
      <c r="CL2300" t="s">
        <v>137</v>
      </c>
      <c r="CM2300" t="s">
        <v>137</v>
      </c>
      <c r="CN2300" t="s">
        <v>137</v>
      </c>
      <c r="CO2300" t="s">
        <v>137</v>
      </c>
      <c r="CP2300" t="s">
        <v>137</v>
      </c>
      <c r="CQ2300" s="1">
        <v>45694.570833333331</v>
      </c>
      <c r="CR2300" s="1">
        <v>45694.570833333331</v>
      </c>
      <c r="CS2300" s="1">
        <v>45694.570833333331</v>
      </c>
      <c r="CT2300" t="s">
        <v>137</v>
      </c>
      <c r="CU2300" t="s">
        <v>137</v>
      </c>
      <c r="CV2300" t="s">
        <v>660</v>
      </c>
      <c r="CW2300" t="s">
        <v>660</v>
      </c>
      <c r="CX2300" s="3"/>
      <c r="CY2300" s="3"/>
      <c r="DA2300" t="s">
        <v>137</v>
      </c>
      <c r="DB2300" t="s">
        <v>137</v>
      </c>
      <c r="DC2300" t="s">
        <v>137</v>
      </c>
      <c r="DD2300" t="s">
        <v>137</v>
      </c>
      <c r="DE2300" t="s">
        <v>137</v>
      </c>
      <c r="DF2300" t="s">
        <v>137</v>
      </c>
      <c r="DG2300" t="s">
        <v>137</v>
      </c>
      <c r="DH2300" t="s">
        <v>137</v>
      </c>
      <c r="DI2300" t="s">
        <v>137</v>
      </c>
      <c r="DJ2300" t="s">
        <v>137</v>
      </c>
      <c r="DK2300">
        <v>0</v>
      </c>
      <c r="DL2300" t="s">
        <v>209</v>
      </c>
      <c r="DM2300" t="s">
        <v>15125</v>
      </c>
      <c r="DN2300" t="s">
        <v>137</v>
      </c>
      <c r="DO2300" s="1">
        <v>45694.570833333331</v>
      </c>
      <c r="DP2300" s="1"/>
      <c r="DQ2300" t="s">
        <v>262</v>
      </c>
      <c r="DR2300" t="s">
        <v>263</v>
      </c>
      <c r="DS2300" t="s">
        <v>264</v>
      </c>
      <c r="DT2300" t="s">
        <v>137</v>
      </c>
      <c r="DU2300" t="s">
        <v>137</v>
      </c>
      <c r="DV2300" t="s">
        <v>137</v>
      </c>
      <c r="DW2300" t="s">
        <v>137</v>
      </c>
      <c r="DX2300" t="s">
        <v>137</v>
      </c>
      <c r="DY2300" t="s">
        <v>137</v>
      </c>
      <c r="DZ2300" t="s">
        <v>168</v>
      </c>
      <c r="EA2300" t="b">
        <v>0</v>
      </c>
      <c r="EB2300" t="s">
        <v>137</v>
      </c>
    </row>
    <row r="2301" spans="1:132" x14ac:dyDescent="0.25">
      <c r="A2301">
        <v>149738334</v>
      </c>
      <c r="B2301">
        <v>9743</v>
      </c>
      <c r="C2301" t="s">
        <v>192</v>
      </c>
      <c r="D2301" t="s">
        <v>133</v>
      </c>
      <c r="E2301" t="s">
        <v>134</v>
      </c>
      <c r="F2301" t="s">
        <v>135</v>
      </c>
      <c r="G2301" t="s">
        <v>163</v>
      </c>
      <c r="H2301" t="s">
        <v>1188</v>
      </c>
      <c r="I2301" t="s">
        <v>138</v>
      </c>
      <c r="J2301" t="s">
        <v>523</v>
      </c>
      <c r="K2301" t="s">
        <v>524</v>
      </c>
      <c r="L2301" t="s">
        <v>525</v>
      </c>
      <c r="M2301" t="s">
        <v>137</v>
      </c>
      <c r="N2301" t="s">
        <v>1496</v>
      </c>
      <c r="O2301" t="s">
        <v>1496</v>
      </c>
      <c r="P2301" s="1">
        <v>45698</v>
      </c>
      <c r="Q2301" s="1">
        <v>45694.560416666667</v>
      </c>
      <c r="R2301" s="1">
        <v>45694.560416666667</v>
      </c>
      <c r="S2301" s="1">
        <v>45694.626388888886</v>
      </c>
      <c r="T2301" s="1">
        <v>45694.626388888886</v>
      </c>
      <c r="U2301" t="s">
        <v>15126</v>
      </c>
      <c r="V2301" t="s">
        <v>137</v>
      </c>
      <c r="W2301" t="s">
        <v>137</v>
      </c>
      <c r="X2301" t="s">
        <v>176</v>
      </c>
      <c r="Y2301" t="s">
        <v>470</v>
      </c>
      <c r="Z2301" t="s">
        <v>137</v>
      </c>
      <c r="AA2301" t="s">
        <v>137</v>
      </c>
      <c r="AB2301" t="s">
        <v>137</v>
      </c>
      <c r="AC2301" t="s">
        <v>137</v>
      </c>
      <c r="AD2301" s="2"/>
      <c r="AE2301" t="s">
        <v>137</v>
      </c>
      <c r="AF2301" t="s">
        <v>137</v>
      </c>
      <c r="AG2301" t="s">
        <v>137</v>
      </c>
      <c r="AH2301" t="s">
        <v>137</v>
      </c>
      <c r="AI2301" t="s">
        <v>137</v>
      </c>
      <c r="AJ2301" t="s">
        <v>137</v>
      </c>
      <c r="AK2301" t="s">
        <v>137</v>
      </c>
      <c r="AL2301" s="2"/>
      <c r="AM2301" t="s">
        <v>137</v>
      </c>
      <c r="AN2301" t="s">
        <v>137</v>
      </c>
      <c r="AO2301" t="s">
        <v>137</v>
      </c>
      <c r="AP2301" t="s">
        <v>137</v>
      </c>
      <c r="AQ2301" t="s">
        <v>137</v>
      </c>
      <c r="AR2301" t="s">
        <v>137</v>
      </c>
      <c r="AS2301" t="s">
        <v>137</v>
      </c>
      <c r="AT2301" t="s">
        <v>137</v>
      </c>
      <c r="AU2301" t="s">
        <v>137</v>
      </c>
      <c r="AV2301" t="s">
        <v>137</v>
      </c>
      <c r="AW2301" t="s">
        <v>137</v>
      </c>
      <c r="AX2301" t="s">
        <v>137</v>
      </c>
      <c r="AY2301" t="s">
        <v>137</v>
      </c>
      <c r="AZ2301" t="s">
        <v>137</v>
      </c>
      <c r="BA2301" t="s">
        <v>137</v>
      </c>
      <c r="BB2301" t="s">
        <v>137</v>
      </c>
      <c r="BC2301" t="s">
        <v>137</v>
      </c>
      <c r="BD2301" t="s">
        <v>137</v>
      </c>
      <c r="BE2301" t="s">
        <v>137</v>
      </c>
      <c r="BF2301" t="s">
        <v>137</v>
      </c>
      <c r="BG2301" t="s">
        <v>137</v>
      </c>
      <c r="BH2301" t="s">
        <v>137</v>
      </c>
      <c r="BI2301" t="s">
        <v>137</v>
      </c>
      <c r="BJ2301" t="s">
        <v>137</v>
      </c>
      <c r="BK2301" t="s">
        <v>137</v>
      </c>
      <c r="BL2301" t="s">
        <v>137</v>
      </c>
      <c r="BM2301" t="s">
        <v>137</v>
      </c>
      <c r="BN2301" t="s">
        <v>137</v>
      </c>
      <c r="BO2301" t="s">
        <v>137</v>
      </c>
      <c r="BP2301" t="s">
        <v>15127</v>
      </c>
      <c r="BQ2301" t="s">
        <v>137</v>
      </c>
      <c r="BR2301" t="s">
        <v>137</v>
      </c>
      <c r="BS2301" t="s">
        <v>137</v>
      </c>
      <c r="BT2301" t="s">
        <v>137</v>
      </c>
      <c r="BU2301" t="s">
        <v>137</v>
      </c>
      <c r="BW2301" t="s">
        <v>137</v>
      </c>
      <c r="BX2301" t="s">
        <v>137</v>
      </c>
      <c r="BY2301" t="s">
        <v>137</v>
      </c>
      <c r="BZ2301" t="s">
        <v>137</v>
      </c>
      <c r="CA2301" t="s">
        <v>137</v>
      </c>
      <c r="CB2301" t="s">
        <v>137</v>
      </c>
      <c r="CC2301" t="s">
        <v>137</v>
      </c>
      <c r="CD2301" t="s">
        <v>137</v>
      </c>
      <c r="CE2301" t="s">
        <v>137</v>
      </c>
      <c r="CF2301" t="s">
        <v>137</v>
      </c>
      <c r="CG2301" t="s">
        <v>137</v>
      </c>
      <c r="CH2301" t="s">
        <v>137</v>
      </c>
      <c r="CI2301" t="s">
        <v>137</v>
      </c>
      <c r="CJ2301" t="s">
        <v>137</v>
      </c>
      <c r="CK2301" t="s">
        <v>137</v>
      </c>
      <c r="CL2301" t="s">
        <v>137</v>
      </c>
      <c r="CM2301" t="s">
        <v>137</v>
      </c>
      <c r="CN2301" t="s">
        <v>137</v>
      </c>
      <c r="CO2301" t="s">
        <v>137</v>
      </c>
      <c r="CP2301" t="s">
        <v>137</v>
      </c>
      <c r="CQ2301" s="1">
        <v>45694.626388888886</v>
      </c>
      <c r="CR2301" s="1">
        <v>45694.626388888886</v>
      </c>
      <c r="CS2301" s="1">
        <v>45694.626388888886</v>
      </c>
      <c r="CT2301" t="s">
        <v>7360</v>
      </c>
      <c r="CU2301" t="s">
        <v>7360</v>
      </c>
      <c r="CV2301" t="s">
        <v>2675</v>
      </c>
      <c r="CW2301" t="s">
        <v>2675</v>
      </c>
      <c r="CX2301" s="3"/>
      <c r="CY2301" s="3"/>
      <c r="CZ2301">
        <v>2</v>
      </c>
      <c r="DA2301" t="s">
        <v>15128</v>
      </c>
      <c r="DB2301" t="s">
        <v>137</v>
      </c>
      <c r="DC2301" t="s">
        <v>137</v>
      </c>
      <c r="DD2301" t="s">
        <v>137</v>
      </c>
      <c r="DE2301" t="s">
        <v>137</v>
      </c>
      <c r="DF2301" t="s">
        <v>15129</v>
      </c>
      <c r="DG2301" t="s">
        <v>137</v>
      </c>
      <c r="DH2301" t="s">
        <v>137</v>
      </c>
      <c r="DI2301" t="s">
        <v>137</v>
      </c>
      <c r="DJ2301" t="s">
        <v>137</v>
      </c>
      <c r="DK2301">
        <v>0</v>
      </c>
      <c r="DL2301" t="s">
        <v>209</v>
      </c>
      <c r="DM2301" t="s">
        <v>137</v>
      </c>
      <c r="DN2301" t="s">
        <v>137</v>
      </c>
      <c r="DO2301" s="1">
        <v>45694.626388888886</v>
      </c>
      <c r="DP2301" s="1"/>
      <c r="DQ2301" t="s">
        <v>523</v>
      </c>
      <c r="DR2301" t="s">
        <v>524</v>
      </c>
      <c r="DS2301" t="s">
        <v>525</v>
      </c>
      <c r="DT2301" t="s">
        <v>15130</v>
      </c>
      <c r="DU2301" t="s">
        <v>137</v>
      </c>
      <c r="DV2301" t="s">
        <v>137</v>
      </c>
      <c r="DW2301" t="s">
        <v>137</v>
      </c>
      <c r="DX2301" t="s">
        <v>3540</v>
      </c>
      <c r="DY2301" t="s">
        <v>137</v>
      </c>
      <c r="DZ2301" t="s">
        <v>148</v>
      </c>
      <c r="EA2301" t="b">
        <v>0</v>
      </c>
      <c r="EB2301" t="s">
        <v>137</v>
      </c>
    </row>
    <row r="2302" spans="1:132" x14ac:dyDescent="0.25">
      <c r="A2302">
        <v>149736535</v>
      </c>
      <c r="B2302">
        <v>9742</v>
      </c>
      <c r="C2302" t="s">
        <v>192</v>
      </c>
      <c r="D2302" t="s">
        <v>15131</v>
      </c>
      <c r="E2302" t="s">
        <v>134</v>
      </c>
      <c r="F2302" t="s">
        <v>162</v>
      </c>
      <c r="G2302" t="s">
        <v>163</v>
      </c>
      <c r="H2302" t="s">
        <v>137</v>
      </c>
      <c r="I2302" t="s">
        <v>15132</v>
      </c>
      <c r="J2302" t="s">
        <v>557</v>
      </c>
      <c r="K2302" t="s">
        <v>558</v>
      </c>
      <c r="L2302" t="s">
        <v>559</v>
      </c>
      <c r="M2302" t="s">
        <v>137</v>
      </c>
      <c r="N2302" t="s">
        <v>430</v>
      </c>
      <c r="O2302" t="s">
        <v>430</v>
      </c>
      <c r="P2302" s="1"/>
      <c r="Q2302" s="1">
        <v>45694.548611111109</v>
      </c>
      <c r="R2302" s="1">
        <v>45694.548611111109</v>
      </c>
      <c r="S2302" s="1">
        <v>45701.56527777778</v>
      </c>
      <c r="T2302" s="1">
        <v>45701.56527777778</v>
      </c>
      <c r="U2302" t="s">
        <v>431</v>
      </c>
      <c r="V2302" t="s">
        <v>137</v>
      </c>
      <c r="W2302" t="s">
        <v>137</v>
      </c>
      <c r="X2302" t="s">
        <v>432</v>
      </c>
      <c r="Y2302" t="s">
        <v>137</v>
      </c>
      <c r="Z2302" t="s">
        <v>137</v>
      </c>
      <c r="AA2302" t="s">
        <v>137</v>
      </c>
      <c r="AB2302" t="s">
        <v>137</v>
      </c>
      <c r="AC2302" t="s">
        <v>137</v>
      </c>
      <c r="AD2302" s="2"/>
      <c r="AE2302" t="s">
        <v>137</v>
      </c>
      <c r="AF2302" t="s">
        <v>137</v>
      </c>
      <c r="AG2302" t="s">
        <v>137</v>
      </c>
      <c r="AH2302" t="s">
        <v>137</v>
      </c>
      <c r="AI2302" t="s">
        <v>137</v>
      </c>
      <c r="AJ2302" t="s">
        <v>137</v>
      </c>
      <c r="AK2302" t="s">
        <v>137</v>
      </c>
      <c r="AL2302" s="2"/>
      <c r="AM2302" t="s">
        <v>137</v>
      </c>
      <c r="AN2302" t="s">
        <v>137</v>
      </c>
      <c r="AO2302" t="s">
        <v>137</v>
      </c>
      <c r="AP2302" t="s">
        <v>137</v>
      </c>
      <c r="AQ2302" t="s">
        <v>137</v>
      </c>
      <c r="AR2302" t="s">
        <v>137</v>
      </c>
      <c r="AS2302" t="s">
        <v>137</v>
      </c>
      <c r="AT2302" t="s">
        <v>137</v>
      </c>
      <c r="AU2302" t="s">
        <v>137</v>
      </c>
      <c r="AV2302" t="s">
        <v>137</v>
      </c>
      <c r="AW2302" t="s">
        <v>137</v>
      </c>
      <c r="AX2302" t="s">
        <v>137</v>
      </c>
      <c r="AY2302" t="s">
        <v>137</v>
      </c>
      <c r="AZ2302" t="s">
        <v>137</v>
      </c>
      <c r="BA2302" t="s">
        <v>137</v>
      </c>
      <c r="BB2302" t="s">
        <v>137</v>
      </c>
      <c r="BC2302" t="s">
        <v>137</v>
      </c>
      <c r="BD2302" t="s">
        <v>137</v>
      </c>
      <c r="BE2302" t="s">
        <v>137</v>
      </c>
      <c r="BF2302" t="s">
        <v>137</v>
      </c>
      <c r="BG2302" t="s">
        <v>137</v>
      </c>
      <c r="BH2302" t="s">
        <v>137</v>
      </c>
      <c r="BI2302" t="s">
        <v>137</v>
      </c>
      <c r="BJ2302" t="s">
        <v>137</v>
      </c>
      <c r="BK2302" t="s">
        <v>137</v>
      </c>
      <c r="BL2302" t="s">
        <v>137</v>
      </c>
      <c r="BM2302" t="s">
        <v>137</v>
      </c>
      <c r="BN2302" t="s">
        <v>137</v>
      </c>
      <c r="BO2302" t="s">
        <v>137</v>
      </c>
      <c r="BP2302" t="s">
        <v>137</v>
      </c>
      <c r="BQ2302" t="s">
        <v>137</v>
      </c>
      <c r="BR2302" t="s">
        <v>137</v>
      </c>
      <c r="BS2302" t="s">
        <v>137</v>
      </c>
      <c r="BT2302" t="s">
        <v>137</v>
      </c>
      <c r="BU2302" t="s">
        <v>137</v>
      </c>
      <c r="BW2302" t="s">
        <v>137</v>
      </c>
      <c r="BX2302" t="s">
        <v>137</v>
      </c>
      <c r="BY2302" t="s">
        <v>137</v>
      </c>
      <c r="BZ2302" t="s">
        <v>137</v>
      </c>
      <c r="CA2302" t="s">
        <v>137</v>
      </c>
      <c r="CB2302" t="s">
        <v>137</v>
      </c>
      <c r="CC2302" t="s">
        <v>137</v>
      </c>
      <c r="CD2302" t="s">
        <v>137</v>
      </c>
      <c r="CE2302" t="s">
        <v>137</v>
      </c>
      <c r="CF2302" t="s">
        <v>137</v>
      </c>
      <c r="CG2302" t="s">
        <v>137</v>
      </c>
      <c r="CH2302" t="s">
        <v>137</v>
      </c>
      <c r="CI2302" t="s">
        <v>137</v>
      </c>
      <c r="CJ2302" t="s">
        <v>137</v>
      </c>
      <c r="CK2302" t="s">
        <v>137</v>
      </c>
      <c r="CL2302" t="s">
        <v>137</v>
      </c>
      <c r="CM2302" t="s">
        <v>137</v>
      </c>
      <c r="CN2302" t="s">
        <v>137</v>
      </c>
      <c r="CO2302" t="s">
        <v>137</v>
      </c>
      <c r="CP2302" t="s">
        <v>137</v>
      </c>
      <c r="CQ2302" s="1">
        <v>45701.56527777778</v>
      </c>
      <c r="CR2302" s="1">
        <v>45701.56527777778</v>
      </c>
      <c r="CS2302" s="1">
        <v>45701.56527777778</v>
      </c>
      <c r="CT2302" t="s">
        <v>6795</v>
      </c>
      <c r="CU2302" t="s">
        <v>6795</v>
      </c>
      <c r="CV2302" t="s">
        <v>15133</v>
      </c>
      <c r="CW2302" t="s">
        <v>15134</v>
      </c>
      <c r="CX2302" s="3"/>
      <c r="CY2302" s="3"/>
      <c r="CZ2302">
        <v>1</v>
      </c>
      <c r="DA2302" t="s">
        <v>137</v>
      </c>
      <c r="DB2302" t="s">
        <v>137</v>
      </c>
      <c r="DC2302" t="s">
        <v>137</v>
      </c>
      <c r="DD2302" t="s">
        <v>137</v>
      </c>
      <c r="DE2302" t="s">
        <v>137</v>
      </c>
      <c r="DF2302" t="s">
        <v>15135</v>
      </c>
      <c r="DG2302" t="s">
        <v>900</v>
      </c>
      <c r="DH2302" t="s">
        <v>3650</v>
      </c>
      <c r="DI2302" t="s">
        <v>137</v>
      </c>
      <c r="DJ2302" t="s">
        <v>137</v>
      </c>
      <c r="DK2302">
        <v>0</v>
      </c>
      <c r="DL2302" t="s">
        <v>209</v>
      </c>
      <c r="DM2302" t="s">
        <v>137</v>
      </c>
      <c r="DN2302" t="s">
        <v>137</v>
      </c>
      <c r="DO2302" s="1">
        <v>45701.56527777778</v>
      </c>
      <c r="DP2302" s="1"/>
      <c r="DQ2302" t="s">
        <v>557</v>
      </c>
      <c r="DR2302" t="s">
        <v>558</v>
      </c>
      <c r="DS2302" t="s">
        <v>559</v>
      </c>
      <c r="DT2302" t="s">
        <v>137</v>
      </c>
      <c r="DU2302" t="s">
        <v>137</v>
      </c>
      <c r="DV2302" t="s">
        <v>137</v>
      </c>
      <c r="DW2302" t="s">
        <v>137</v>
      </c>
      <c r="DX2302" t="s">
        <v>15136</v>
      </c>
      <c r="DY2302" t="s">
        <v>137</v>
      </c>
      <c r="DZ2302" t="s">
        <v>168</v>
      </c>
      <c r="EA2302" t="b">
        <v>0</v>
      </c>
      <c r="EB2302" t="s">
        <v>137</v>
      </c>
    </row>
    <row r="2303" spans="1:132" x14ac:dyDescent="0.25">
      <c r="A2303">
        <v>149724612</v>
      </c>
      <c r="B2303">
        <v>9741</v>
      </c>
      <c r="C2303" t="s">
        <v>192</v>
      </c>
      <c r="D2303" t="s">
        <v>15137</v>
      </c>
      <c r="E2303" t="s">
        <v>134</v>
      </c>
      <c r="F2303" t="s">
        <v>135</v>
      </c>
      <c r="G2303" t="s">
        <v>670</v>
      </c>
      <c r="H2303" t="s">
        <v>137</v>
      </c>
      <c r="I2303" t="s">
        <v>6949</v>
      </c>
      <c r="J2303" t="s">
        <v>273</v>
      </c>
      <c r="K2303" t="s">
        <v>274</v>
      </c>
      <c r="L2303" t="s">
        <v>275</v>
      </c>
      <c r="M2303" t="s">
        <v>140</v>
      </c>
      <c r="N2303" t="s">
        <v>15138</v>
      </c>
      <c r="O2303" t="s">
        <v>15138</v>
      </c>
      <c r="P2303" s="1">
        <v>45726</v>
      </c>
      <c r="Q2303" s="1">
        <v>45694.478472222225</v>
      </c>
      <c r="R2303" s="1">
        <v>45694.478472222225</v>
      </c>
      <c r="S2303" s="1">
        <v>45726.38958333333</v>
      </c>
      <c r="T2303" s="1">
        <v>45726.38958333333</v>
      </c>
      <c r="U2303" t="s">
        <v>15139</v>
      </c>
      <c r="V2303" t="s">
        <v>137</v>
      </c>
      <c r="W2303" t="s">
        <v>137</v>
      </c>
      <c r="X2303" t="s">
        <v>369</v>
      </c>
      <c r="Y2303" t="s">
        <v>440</v>
      </c>
      <c r="Z2303" t="s">
        <v>137</v>
      </c>
      <c r="AA2303" t="s">
        <v>137</v>
      </c>
      <c r="AB2303" t="s">
        <v>137</v>
      </c>
      <c r="AC2303" t="s">
        <v>137</v>
      </c>
      <c r="AD2303" s="2"/>
      <c r="AE2303" t="s">
        <v>137</v>
      </c>
      <c r="AF2303" t="s">
        <v>137</v>
      </c>
      <c r="AG2303" t="s">
        <v>137</v>
      </c>
      <c r="AH2303" t="s">
        <v>137</v>
      </c>
      <c r="AI2303" t="s">
        <v>137</v>
      </c>
      <c r="AJ2303" t="s">
        <v>137</v>
      </c>
      <c r="AK2303" t="s">
        <v>137</v>
      </c>
      <c r="AL2303" s="2"/>
      <c r="AM2303" t="s">
        <v>137</v>
      </c>
      <c r="AN2303" t="s">
        <v>15140</v>
      </c>
      <c r="AO2303" t="s">
        <v>15141</v>
      </c>
      <c r="AP2303" t="s">
        <v>15142</v>
      </c>
      <c r="AQ2303" t="s">
        <v>15143</v>
      </c>
      <c r="AR2303" t="s">
        <v>15140</v>
      </c>
      <c r="AS2303" t="s">
        <v>15141</v>
      </c>
      <c r="AT2303" t="s">
        <v>15142</v>
      </c>
      <c r="AU2303" t="s">
        <v>137</v>
      </c>
      <c r="AV2303" t="s">
        <v>137</v>
      </c>
      <c r="AW2303" t="s">
        <v>137</v>
      </c>
      <c r="AX2303" t="s">
        <v>137</v>
      </c>
      <c r="AY2303" t="s">
        <v>137</v>
      </c>
      <c r="AZ2303" t="s">
        <v>137</v>
      </c>
      <c r="BA2303" t="s">
        <v>137</v>
      </c>
      <c r="BB2303" t="s">
        <v>137</v>
      </c>
      <c r="BC2303" t="s">
        <v>137</v>
      </c>
      <c r="BD2303" t="s">
        <v>137</v>
      </c>
      <c r="BE2303" t="s">
        <v>137</v>
      </c>
      <c r="BF2303" t="s">
        <v>137</v>
      </c>
      <c r="BG2303" t="s">
        <v>137</v>
      </c>
      <c r="BH2303" t="s">
        <v>137</v>
      </c>
      <c r="BI2303" t="s">
        <v>137</v>
      </c>
      <c r="BJ2303" t="s">
        <v>137</v>
      </c>
      <c r="BK2303" t="s">
        <v>137</v>
      </c>
      <c r="BL2303" t="s">
        <v>137</v>
      </c>
      <c r="BM2303" t="s">
        <v>137</v>
      </c>
      <c r="BN2303" t="s">
        <v>137</v>
      </c>
      <c r="BO2303" t="s">
        <v>137</v>
      </c>
      <c r="BP2303" t="s">
        <v>137</v>
      </c>
      <c r="BQ2303" t="s">
        <v>137</v>
      </c>
      <c r="BR2303" t="s">
        <v>137</v>
      </c>
      <c r="BS2303" t="s">
        <v>137</v>
      </c>
      <c r="BT2303" t="s">
        <v>137</v>
      </c>
      <c r="BU2303" t="s">
        <v>137</v>
      </c>
      <c r="BW2303" t="s">
        <v>137</v>
      </c>
      <c r="BX2303" t="s">
        <v>137</v>
      </c>
      <c r="BY2303" t="s">
        <v>137</v>
      </c>
      <c r="BZ2303" t="s">
        <v>137</v>
      </c>
      <c r="CA2303" t="s">
        <v>137</v>
      </c>
      <c r="CB2303" t="s">
        <v>137</v>
      </c>
      <c r="CC2303" t="s">
        <v>137</v>
      </c>
      <c r="CD2303" t="s">
        <v>137</v>
      </c>
      <c r="CE2303" t="s">
        <v>137</v>
      </c>
      <c r="CF2303" t="s">
        <v>137</v>
      </c>
      <c r="CG2303" t="s">
        <v>137</v>
      </c>
      <c r="CH2303" t="s">
        <v>137</v>
      </c>
      <c r="CI2303" t="s">
        <v>137</v>
      </c>
      <c r="CJ2303" t="s">
        <v>137</v>
      </c>
      <c r="CK2303" t="s">
        <v>137</v>
      </c>
      <c r="CL2303" t="s">
        <v>137</v>
      </c>
      <c r="CM2303" t="s">
        <v>137</v>
      </c>
      <c r="CN2303" t="s">
        <v>137</v>
      </c>
      <c r="CO2303" t="s">
        <v>137</v>
      </c>
      <c r="CP2303" t="s">
        <v>137</v>
      </c>
      <c r="CQ2303" s="1">
        <v>45726.38958333333</v>
      </c>
      <c r="CR2303" s="1">
        <v>45726.38958333333</v>
      </c>
      <c r="CS2303" s="1">
        <v>45726.38958333333</v>
      </c>
      <c r="CT2303" t="s">
        <v>3694</v>
      </c>
      <c r="CU2303" t="s">
        <v>3694</v>
      </c>
      <c r="CV2303" t="s">
        <v>15144</v>
      </c>
      <c r="CW2303" t="s">
        <v>15145</v>
      </c>
      <c r="CX2303" s="3"/>
      <c r="CY2303" s="3"/>
      <c r="CZ2303">
        <v>1</v>
      </c>
      <c r="DA2303" t="s">
        <v>15146</v>
      </c>
      <c r="DB2303" t="s">
        <v>137</v>
      </c>
      <c r="DC2303" t="s">
        <v>137</v>
      </c>
      <c r="DD2303" t="s">
        <v>137</v>
      </c>
      <c r="DE2303" t="s">
        <v>137</v>
      </c>
      <c r="DF2303" t="s">
        <v>15147</v>
      </c>
      <c r="DG2303" t="s">
        <v>900</v>
      </c>
      <c r="DH2303" t="s">
        <v>2021</v>
      </c>
      <c r="DI2303" t="s">
        <v>137</v>
      </c>
      <c r="DJ2303" t="s">
        <v>137</v>
      </c>
      <c r="DK2303">
        <v>0</v>
      </c>
      <c r="DL2303" t="s">
        <v>137</v>
      </c>
      <c r="DM2303" t="s">
        <v>137</v>
      </c>
      <c r="DN2303" t="s">
        <v>137</v>
      </c>
      <c r="DO2303" s="1">
        <v>45726.38958333333</v>
      </c>
      <c r="DP2303" s="1"/>
      <c r="DQ2303" t="s">
        <v>273</v>
      </c>
      <c r="DR2303" t="s">
        <v>274</v>
      </c>
      <c r="DS2303" t="s">
        <v>275</v>
      </c>
      <c r="DT2303" t="s">
        <v>137</v>
      </c>
      <c r="DU2303" t="s">
        <v>137</v>
      </c>
      <c r="DV2303" t="s">
        <v>137</v>
      </c>
      <c r="DW2303" t="s">
        <v>137</v>
      </c>
      <c r="DX2303" t="s">
        <v>15148</v>
      </c>
      <c r="DY2303" t="s">
        <v>137</v>
      </c>
      <c r="DZ2303" t="s">
        <v>148</v>
      </c>
      <c r="EA2303" t="b">
        <v>0</v>
      </c>
      <c r="EB2303" t="s">
        <v>137</v>
      </c>
    </row>
    <row r="2304" spans="1:132" x14ac:dyDescent="0.25">
      <c r="A2304">
        <v>149721773</v>
      </c>
      <c r="B2304">
        <v>9740</v>
      </c>
      <c r="C2304" t="s">
        <v>192</v>
      </c>
      <c r="D2304" t="s">
        <v>15149</v>
      </c>
      <c r="E2304" t="s">
        <v>134</v>
      </c>
      <c r="F2304" t="s">
        <v>135</v>
      </c>
      <c r="G2304" t="s">
        <v>136</v>
      </c>
      <c r="H2304" t="s">
        <v>137</v>
      </c>
      <c r="I2304" t="s">
        <v>15150</v>
      </c>
      <c r="J2304" t="s">
        <v>150</v>
      </c>
      <c r="K2304" t="s">
        <v>151</v>
      </c>
      <c r="L2304" t="s">
        <v>152</v>
      </c>
      <c r="M2304" t="s">
        <v>137</v>
      </c>
      <c r="N2304" t="s">
        <v>302</v>
      </c>
      <c r="O2304" t="s">
        <v>302</v>
      </c>
      <c r="P2304" s="1"/>
      <c r="Q2304" s="1">
        <v>45694.462500000001</v>
      </c>
      <c r="R2304" s="1">
        <v>45694.462500000001</v>
      </c>
      <c r="S2304" s="1">
        <v>45699.580555555556</v>
      </c>
      <c r="T2304" s="1">
        <v>45699.580555555556</v>
      </c>
      <c r="U2304" t="s">
        <v>1287</v>
      </c>
      <c r="V2304" t="s">
        <v>137</v>
      </c>
      <c r="W2304" t="s">
        <v>137</v>
      </c>
      <c r="X2304" t="s">
        <v>185</v>
      </c>
      <c r="Y2304" t="s">
        <v>606</v>
      </c>
      <c r="Z2304" t="s">
        <v>137</v>
      </c>
      <c r="AA2304" t="s">
        <v>137</v>
      </c>
      <c r="AB2304" t="s">
        <v>137</v>
      </c>
      <c r="AC2304" t="s">
        <v>137</v>
      </c>
      <c r="AD2304" s="2"/>
      <c r="AE2304" t="s">
        <v>137</v>
      </c>
      <c r="AF2304" t="s">
        <v>137</v>
      </c>
      <c r="AG2304" t="s">
        <v>137</v>
      </c>
      <c r="AH2304" t="s">
        <v>137</v>
      </c>
      <c r="AI2304" t="s">
        <v>137</v>
      </c>
      <c r="AJ2304" t="s">
        <v>137</v>
      </c>
      <c r="AK2304" t="s">
        <v>137</v>
      </c>
      <c r="AL2304" s="2"/>
      <c r="AM2304" t="s">
        <v>137</v>
      </c>
      <c r="AN2304" t="s">
        <v>137</v>
      </c>
      <c r="AO2304" t="s">
        <v>137</v>
      </c>
      <c r="AP2304" t="s">
        <v>137</v>
      </c>
      <c r="AQ2304" t="s">
        <v>137</v>
      </c>
      <c r="AR2304" t="s">
        <v>137</v>
      </c>
      <c r="AS2304" t="s">
        <v>137</v>
      </c>
      <c r="AT2304" t="s">
        <v>137</v>
      </c>
      <c r="AU2304" t="s">
        <v>137</v>
      </c>
      <c r="AV2304" t="s">
        <v>137</v>
      </c>
      <c r="AW2304" t="s">
        <v>137</v>
      </c>
      <c r="AX2304" t="s">
        <v>137</v>
      </c>
      <c r="AY2304" t="s">
        <v>137</v>
      </c>
      <c r="AZ2304" t="s">
        <v>137</v>
      </c>
      <c r="BA2304" t="s">
        <v>137</v>
      </c>
      <c r="BB2304" t="s">
        <v>137</v>
      </c>
      <c r="BC2304" t="s">
        <v>137</v>
      </c>
      <c r="BD2304" t="s">
        <v>137</v>
      </c>
      <c r="BE2304" t="s">
        <v>137</v>
      </c>
      <c r="BF2304" t="s">
        <v>137</v>
      </c>
      <c r="BG2304" t="s">
        <v>137</v>
      </c>
      <c r="BH2304" t="s">
        <v>137</v>
      </c>
      <c r="BI2304" t="s">
        <v>137</v>
      </c>
      <c r="BJ2304" t="s">
        <v>137</v>
      </c>
      <c r="BK2304" t="s">
        <v>137</v>
      </c>
      <c r="BL2304" t="s">
        <v>137</v>
      </c>
      <c r="BM2304" t="s">
        <v>137</v>
      </c>
      <c r="BN2304" t="s">
        <v>137</v>
      </c>
      <c r="BO2304" t="s">
        <v>137</v>
      </c>
      <c r="BP2304" t="s">
        <v>137</v>
      </c>
      <c r="BQ2304" t="s">
        <v>137</v>
      </c>
      <c r="BR2304" t="s">
        <v>137</v>
      </c>
      <c r="BS2304" t="s">
        <v>137</v>
      </c>
      <c r="BT2304" t="s">
        <v>137</v>
      </c>
      <c r="BU2304" t="s">
        <v>137</v>
      </c>
      <c r="BW2304" t="s">
        <v>137</v>
      </c>
      <c r="BX2304" t="s">
        <v>137</v>
      </c>
      <c r="BY2304" t="s">
        <v>137</v>
      </c>
      <c r="BZ2304" t="s">
        <v>137</v>
      </c>
      <c r="CA2304" t="s">
        <v>137</v>
      </c>
      <c r="CB2304" t="s">
        <v>137</v>
      </c>
      <c r="CC2304" t="s">
        <v>137</v>
      </c>
      <c r="CD2304" t="s">
        <v>137</v>
      </c>
      <c r="CE2304" t="s">
        <v>137</v>
      </c>
      <c r="CF2304" t="s">
        <v>137</v>
      </c>
      <c r="CG2304" t="s">
        <v>137</v>
      </c>
      <c r="CH2304" t="s">
        <v>137</v>
      </c>
      <c r="CI2304" t="s">
        <v>137</v>
      </c>
      <c r="CJ2304" t="s">
        <v>137</v>
      </c>
      <c r="CK2304" t="s">
        <v>137</v>
      </c>
      <c r="CL2304" t="s">
        <v>137</v>
      </c>
      <c r="CM2304" t="s">
        <v>137</v>
      </c>
      <c r="CN2304" t="s">
        <v>137</v>
      </c>
      <c r="CO2304" t="s">
        <v>137</v>
      </c>
      <c r="CP2304" t="s">
        <v>137</v>
      </c>
      <c r="CQ2304" s="1">
        <v>45699.580555555556</v>
      </c>
      <c r="CR2304" s="1">
        <v>45699.580555555556</v>
      </c>
      <c r="CS2304" s="1">
        <v>45699.580555555556</v>
      </c>
      <c r="CT2304" t="s">
        <v>15151</v>
      </c>
      <c r="CU2304" t="s">
        <v>15152</v>
      </c>
      <c r="CV2304" t="s">
        <v>15153</v>
      </c>
      <c r="CW2304" t="s">
        <v>15154</v>
      </c>
      <c r="CX2304" s="3"/>
      <c r="CY2304" s="3"/>
      <c r="CZ2304">
        <v>1</v>
      </c>
      <c r="DA2304" t="s">
        <v>137</v>
      </c>
      <c r="DB2304" t="s">
        <v>137</v>
      </c>
      <c r="DC2304" t="s">
        <v>137</v>
      </c>
      <c r="DD2304" t="s">
        <v>137</v>
      </c>
      <c r="DE2304" t="s">
        <v>137</v>
      </c>
      <c r="DF2304" t="s">
        <v>15155</v>
      </c>
      <c r="DG2304" t="s">
        <v>137</v>
      </c>
      <c r="DH2304" t="s">
        <v>137</v>
      </c>
      <c r="DI2304" t="s">
        <v>137</v>
      </c>
      <c r="DJ2304" t="s">
        <v>137</v>
      </c>
      <c r="DK2304">
        <v>0</v>
      </c>
      <c r="DL2304" t="s">
        <v>209</v>
      </c>
      <c r="DM2304" t="s">
        <v>137</v>
      </c>
      <c r="DN2304" t="s">
        <v>137</v>
      </c>
      <c r="DO2304" s="1">
        <v>45699.580555555556</v>
      </c>
      <c r="DP2304" s="1"/>
      <c r="DQ2304" t="s">
        <v>150</v>
      </c>
      <c r="DR2304" t="s">
        <v>151</v>
      </c>
      <c r="DS2304" t="s">
        <v>152</v>
      </c>
      <c r="DT2304" t="s">
        <v>137</v>
      </c>
      <c r="DU2304" t="s">
        <v>137</v>
      </c>
      <c r="DV2304" t="s">
        <v>137</v>
      </c>
      <c r="DW2304" t="s">
        <v>137</v>
      </c>
      <c r="DX2304" t="s">
        <v>1299</v>
      </c>
      <c r="DY2304" t="s">
        <v>137</v>
      </c>
      <c r="DZ2304" t="s">
        <v>168</v>
      </c>
      <c r="EA2304" t="b">
        <v>0</v>
      </c>
      <c r="EB2304" t="s">
        <v>137</v>
      </c>
    </row>
    <row r="2305" spans="1:132" x14ac:dyDescent="0.25">
      <c r="A2305">
        <v>149719594</v>
      </c>
      <c r="B2305">
        <v>9739</v>
      </c>
      <c r="C2305" t="s">
        <v>192</v>
      </c>
      <c r="D2305" t="s">
        <v>133</v>
      </c>
      <c r="E2305" t="s">
        <v>134</v>
      </c>
      <c r="F2305" t="s">
        <v>135</v>
      </c>
      <c r="G2305" t="s">
        <v>136</v>
      </c>
      <c r="H2305" t="s">
        <v>137</v>
      </c>
      <c r="I2305" t="s">
        <v>138</v>
      </c>
      <c r="J2305" t="s">
        <v>150</v>
      </c>
      <c r="K2305" t="s">
        <v>151</v>
      </c>
      <c r="L2305" t="s">
        <v>152</v>
      </c>
      <c r="M2305" t="s">
        <v>137</v>
      </c>
      <c r="N2305" t="s">
        <v>673</v>
      </c>
      <c r="O2305" t="s">
        <v>673</v>
      </c>
      <c r="P2305" s="1">
        <v>45694</v>
      </c>
      <c r="Q2305" s="1">
        <v>45694.450694444444</v>
      </c>
      <c r="R2305" s="1">
        <v>45694.450694444444</v>
      </c>
      <c r="S2305" s="1">
        <v>45734.704861111109</v>
      </c>
      <c r="T2305" s="1">
        <v>45734.704861111109</v>
      </c>
      <c r="U2305" t="s">
        <v>3299</v>
      </c>
      <c r="V2305" t="s">
        <v>137</v>
      </c>
      <c r="W2305" t="s">
        <v>137</v>
      </c>
      <c r="X2305" t="s">
        <v>144</v>
      </c>
      <c r="Y2305" t="s">
        <v>361</v>
      </c>
      <c r="Z2305" t="s">
        <v>137</v>
      </c>
      <c r="AA2305" t="s">
        <v>137</v>
      </c>
      <c r="AB2305" t="s">
        <v>137</v>
      </c>
      <c r="AC2305" t="s">
        <v>137</v>
      </c>
      <c r="AD2305" s="2"/>
      <c r="AE2305" t="s">
        <v>137</v>
      </c>
      <c r="AF2305" t="s">
        <v>137</v>
      </c>
      <c r="AG2305" t="s">
        <v>137</v>
      </c>
      <c r="AH2305" t="s">
        <v>137</v>
      </c>
      <c r="AI2305" t="s">
        <v>137</v>
      </c>
      <c r="AJ2305" t="s">
        <v>137</v>
      </c>
      <c r="AK2305" t="s">
        <v>137</v>
      </c>
      <c r="AL2305" s="2"/>
      <c r="AM2305" t="s">
        <v>137</v>
      </c>
      <c r="AN2305" t="s">
        <v>137</v>
      </c>
      <c r="AO2305" t="s">
        <v>137</v>
      </c>
      <c r="AP2305" t="s">
        <v>137</v>
      </c>
      <c r="AQ2305" t="s">
        <v>137</v>
      </c>
      <c r="AR2305" t="s">
        <v>137</v>
      </c>
      <c r="AS2305" t="s">
        <v>137</v>
      </c>
      <c r="AT2305" t="s">
        <v>137</v>
      </c>
      <c r="AU2305" t="s">
        <v>137</v>
      </c>
      <c r="AV2305" t="s">
        <v>137</v>
      </c>
      <c r="AW2305" t="s">
        <v>137</v>
      </c>
      <c r="AX2305" t="s">
        <v>137</v>
      </c>
      <c r="AY2305" t="s">
        <v>137</v>
      </c>
      <c r="AZ2305" t="s">
        <v>137</v>
      </c>
      <c r="BA2305" t="s">
        <v>137</v>
      </c>
      <c r="BB2305" t="s">
        <v>137</v>
      </c>
      <c r="BC2305" t="s">
        <v>137</v>
      </c>
      <c r="BD2305" t="s">
        <v>137</v>
      </c>
      <c r="BE2305" t="s">
        <v>137</v>
      </c>
      <c r="BF2305" t="s">
        <v>137</v>
      </c>
      <c r="BG2305" t="s">
        <v>137</v>
      </c>
      <c r="BH2305" t="s">
        <v>137</v>
      </c>
      <c r="BI2305" t="s">
        <v>137</v>
      </c>
      <c r="BJ2305" t="s">
        <v>137</v>
      </c>
      <c r="BK2305" t="s">
        <v>137</v>
      </c>
      <c r="BL2305" t="s">
        <v>137</v>
      </c>
      <c r="BM2305" t="s">
        <v>137</v>
      </c>
      <c r="BN2305" t="s">
        <v>137</v>
      </c>
      <c r="BO2305" t="s">
        <v>137</v>
      </c>
      <c r="BP2305" t="s">
        <v>15156</v>
      </c>
      <c r="BQ2305" t="s">
        <v>137</v>
      </c>
      <c r="BR2305" t="s">
        <v>137</v>
      </c>
      <c r="BS2305" t="s">
        <v>137</v>
      </c>
      <c r="BT2305" t="s">
        <v>137</v>
      </c>
      <c r="BU2305" t="s">
        <v>137</v>
      </c>
      <c r="BW2305" t="s">
        <v>137</v>
      </c>
      <c r="BX2305" t="s">
        <v>137</v>
      </c>
      <c r="BY2305" t="s">
        <v>137</v>
      </c>
      <c r="BZ2305" t="s">
        <v>137</v>
      </c>
      <c r="CA2305" t="s">
        <v>137</v>
      </c>
      <c r="CB2305" t="s">
        <v>137</v>
      </c>
      <c r="CC2305" t="s">
        <v>137</v>
      </c>
      <c r="CD2305" t="s">
        <v>137</v>
      </c>
      <c r="CE2305" t="s">
        <v>137</v>
      </c>
      <c r="CF2305" t="s">
        <v>137</v>
      </c>
      <c r="CG2305" t="s">
        <v>137</v>
      </c>
      <c r="CH2305" t="s">
        <v>137</v>
      </c>
      <c r="CI2305" t="s">
        <v>137</v>
      </c>
      <c r="CJ2305" t="s">
        <v>137</v>
      </c>
      <c r="CK2305" t="s">
        <v>137</v>
      </c>
      <c r="CL2305" t="s">
        <v>137</v>
      </c>
      <c r="CM2305" t="s">
        <v>137</v>
      </c>
      <c r="CN2305" t="s">
        <v>137</v>
      </c>
      <c r="CO2305" t="s">
        <v>137</v>
      </c>
      <c r="CP2305" t="s">
        <v>137</v>
      </c>
      <c r="CQ2305" s="1">
        <v>45734.704861111109</v>
      </c>
      <c r="CR2305" s="1">
        <v>45734.704861111109</v>
      </c>
      <c r="CS2305" s="1">
        <v>45734.704861111109</v>
      </c>
      <c r="CT2305" t="s">
        <v>15157</v>
      </c>
      <c r="CU2305" t="s">
        <v>15157</v>
      </c>
      <c r="CV2305" t="s">
        <v>15158</v>
      </c>
      <c r="CW2305" t="s">
        <v>15159</v>
      </c>
      <c r="CX2305" s="3"/>
      <c r="CY2305" s="3"/>
      <c r="CZ2305">
        <v>1</v>
      </c>
      <c r="DA2305" t="s">
        <v>15160</v>
      </c>
      <c r="DB2305" t="s">
        <v>137</v>
      </c>
      <c r="DC2305" t="s">
        <v>137</v>
      </c>
      <c r="DD2305" t="s">
        <v>137</v>
      </c>
      <c r="DE2305" t="s">
        <v>137</v>
      </c>
      <c r="DF2305" t="s">
        <v>15161</v>
      </c>
      <c r="DG2305" t="s">
        <v>900</v>
      </c>
      <c r="DH2305" t="s">
        <v>1151</v>
      </c>
      <c r="DI2305" t="s">
        <v>137</v>
      </c>
      <c r="DJ2305" t="s">
        <v>137</v>
      </c>
      <c r="DK2305">
        <v>0</v>
      </c>
      <c r="DL2305" t="s">
        <v>209</v>
      </c>
      <c r="DM2305" t="s">
        <v>137</v>
      </c>
      <c r="DN2305" t="s">
        <v>137</v>
      </c>
      <c r="DO2305" s="1">
        <v>45734.704861111109</v>
      </c>
      <c r="DP2305" s="1"/>
      <c r="DQ2305" t="s">
        <v>150</v>
      </c>
      <c r="DR2305" t="s">
        <v>151</v>
      </c>
      <c r="DS2305" t="s">
        <v>152</v>
      </c>
      <c r="DT2305" t="s">
        <v>137</v>
      </c>
      <c r="DU2305" t="s">
        <v>137</v>
      </c>
      <c r="DV2305" t="s">
        <v>137</v>
      </c>
      <c r="DW2305" t="s">
        <v>137</v>
      </c>
      <c r="DX2305" t="s">
        <v>137</v>
      </c>
      <c r="DY2305" t="s">
        <v>137</v>
      </c>
      <c r="DZ2305" t="s">
        <v>148</v>
      </c>
      <c r="EA2305" t="b">
        <v>0</v>
      </c>
      <c r="EB2305" t="s">
        <v>137</v>
      </c>
    </row>
    <row r="2306" spans="1:132" x14ac:dyDescent="0.25">
      <c r="A2306">
        <v>149718324</v>
      </c>
      <c r="B2306">
        <v>9738</v>
      </c>
      <c r="C2306" t="s">
        <v>192</v>
      </c>
      <c r="D2306" t="s">
        <v>15162</v>
      </c>
      <c r="E2306" t="s">
        <v>134</v>
      </c>
      <c r="F2306" t="s">
        <v>162</v>
      </c>
      <c r="G2306" t="s">
        <v>163</v>
      </c>
      <c r="H2306" t="s">
        <v>137</v>
      </c>
      <c r="I2306" t="s">
        <v>15163</v>
      </c>
      <c r="J2306" t="s">
        <v>13846</v>
      </c>
      <c r="K2306" t="s">
        <v>13847</v>
      </c>
      <c r="L2306" t="s">
        <v>13848</v>
      </c>
      <c r="M2306" t="s">
        <v>137</v>
      </c>
      <c r="N2306" t="s">
        <v>165</v>
      </c>
      <c r="O2306" t="s">
        <v>165</v>
      </c>
      <c r="P2306" s="1"/>
      <c r="Q2306" s="1">
        <v>45694.443749999999</v>
      </c>
      <c r="R2306" s="1">
        <v>45694.443749999999</v>
      </c>
      <c r="S2306" s="1">
        <v>45694.474305555559</v>
      </c>
      <c r="T2306" s="1">
        <v>45694.474305555559</v>
      </c>
      <c r="U2306" t="s">
        <v>166</v>
      </c>
      <c r="V2306" t="s">
        <v>137</v>
      </c>
      <c r="W2306" t="s">
        <v>137</v>
      </c>
      <c r="X2306" t="s">
        <v>137</v>
      </c>
      <c r="Y2306" t="s">
        <v>137</v>
      </c>
      <c r="Z2306" t="s">
        <v>137</v>
      </c>
      <c r="AA2306" t="s">
        <v>137</v>
      </c>
      <c r="AB2306" t="s">
        <v>137</v>
      </c>
      <c r="AC2306" t="s">
        <v>137</v>
      </c>
      <c r="AD2306" s="2"/>
      <c r="AE2306" t="s">
        <v>137</v>
      </c>
      <c r="AF2306" t="s">
        <v>137</v>
      </c>
      <c r="AG2306" t="s">
        <v>137</v>
      </c>
      <c r="AH2306" t="s">
        <v>137</v>
      </c>
      <c r="AI2306" t="s">
        <v>137</v>
      </c>
      <c r="AJ2306" t="s">
        <v>137</v>
      </c>
      <c r="AK2306" t="s">
        <v>137</v>
      </c>
      <c r="AL2306" s="2"/>
      <c r="AM2306" t="s">
        <v>137</v>
      </c>
      <c r="AN2306" t="s">
        <v>137</v>
      </c>
      <c r="AO2306" t="s">
        <v>137</v>
      </c>
      <c r="AP2306" t="s">
        <v>137</v>
      </c>
      <c r="AQ2306" t="s">
        <v>137</v>
      </c>
      <c r="AR2306" t="s">
        <v>137</v>
      </c>
      <c r="AS2306" t="s">
        <v>137</v>
      </c>
      <c r="AT2306" t="s">
        <v>137</v>
      </c>
      <c r="AU2306" t="s">
        <v>137</v>
      </c>
      <c r="AV2306" t="s">
        <v>137</v>
      </c>
      <c r="AW2306" t="s">
        <v>137</v>
      </c>
      <c r="AX2306" t="s">
        <v>137</v>
      </c>
      <c r="AY2306" t="s">
        <v>137</v>
      </c>
      <c r="AZ2306" t="s">
        <v>137</v>
      </c>
      <c r="BA2306" t="s">
        <v>137</v>
      </c>
      <c r="BB2306" t="s">
        <v>137</v>
      </c>
      <c r="BC2306" t="s">
        <v>137</v>
      </c>
      <c r="BD2306" t="s">
        <v>137</v>
      </c>
      <c r="BE2306" t="s">
        <v>137</v>
      </c>
      <c r="BF2306" t="s">
        <v>137</v>
      </c>
      <c r="BG2306" t="s">
        <v>137</v>
      </c>
      <c r="BH2306" t="s">
        <v>137</v>
      </c>
      <c r="BI2306" t="s">
        <v>137</v>
      </c>
      <c r="BJ2306" t="s">
        <v>137</v>
      </c>
      <c r="BK2306" t="s">
        <v>137</v>
      </c>
      <c r="BL2306" t="s">
        <v>137</v>
      </c>
      <c r="BM2306" t="s">
        <v>137</v>
      </c>
      <c r="BN2306" t="s">
        <v>137</v>
      </c>
      <c r="BO2306" t="s">
        <v>137</v>
      </c>
      <c r="BP2306" t="s">
        <v>137</v>
      </c>
      <c r="BQ2306" t="s">
        <v>137</v>
      </c>
      <c r="BR2306" t="s">
        <v>137</v>
      </c>
      <c r="BS2306" t="s">
        <v>137</v>
      </c>
      <c r="BT2306" t="s">
        <v>137</v>
      </c>
      <c r="BU2306" t="s">
        <v>137</v>
      </c>
      <c r="BW2306" t="s">
        <v>137</v>
      </c>
      <c r="BX2306" t="s">
        <v>137</v>
      </c>
      <c r="BY2306" t="s">
        <v>137</v>
      </c>
      <c r="BZ2306" t="s">
        <v>137</v>
      </c>
      <c r="CA2306" t="s">
        <v>137</v>
      </c>
      <c r="CB2306" t="s">
        <v>137</v>
      </c>
      <c r="CC2306" t="s">
        <v>137</v>
      </c>
      <c r="CD2306" t="s">
        <v>137</v>
      </c>
      <c r="CE2306" t="s">
        <v>137</v>
      </c>
      <c r="CF2306" t="s">
        <v>137</v>
      </c>
      <c r="CG2306" t="s">
        <v>137</v>
      </c>
      <c r="CH2306" t="s">
        <v>137</v>
      </c>
      <c r="CI2306" t="s">
        <v>137</v>
      </c>
      <c r="CJ2306" t="s">
        <v>137</v>
      </c>
      <c r="CK2306" t="s">
        <v>137</v>
      </c>
      <c r="CL2306" t="s">
        <v>137</v>
      </c>
      <c r="CM2306" t="s">
        <v>137</v>
      </c>
      <c r="CN2306" t="s">
        <v>137</v>
      </c>
      <c r="CO2306" t="s">
        <v>137</v>
      </c>
      <c r="CP2306" t="s">
        <v>137</v>
      </c>
      <c r="CQ2306" s="1">
        <v>45694.474305555559</v>
      </c>
      <c r="CR2306" s="1">
        <v>45694.474305555559</v>
      </c>
      <c r="CS2306" s="1">
        <v>45694.474305555559</v>
      </c>
      <c r="CT2306" t="s">
        <v>15164</v>
      </c>
      <c r="CU2306" t="s">
        <v>15164</v>
      </c>
      <c r="CV2306" t="s">
        <v>15165</v>
      </c>
      <c r="CW2306" t="s">
        <v>15165</v>
      </c>
      <c r="CX2306" s="3"/>
      <c r="CY2306" s="3"/>
      <c r="CZ2306">
        <v>1</v>
      </c>
      <c r="DA2306" t="s">
        <v>137</v>
      </c>
      <c r="DB2306" t="s">
        <v>137</v>
      </c>
      <c r="DC2306" t="s">
        <v>137</v>
      </c>
      <c r="DD2306" t="s">
        <v>137</v>
      </c>
      <c r="DE2306" t="s">
        <v>137</v>
      </c>
      <c r="DF2306" t="s">
        <v>15166</v>
      </c>
      <c r="DG2306" t="s">
        <v>137</v>
      </c>
      <c r="DH2306" t="s">
        <v>137</v>
      </c>
      <c r="DI2306" t="s">
        <v>137</v>
      </c>
      <c r="DJ2306" t="s">
        <v>137</v>
      </c>
      <c r="DK2306">
        <v>0</v>
      </c>
      <c r="DL2306" t="s">
        <v>209</v>
      </c>
      <c r="DM2306" t="s">
        <v>15167</v>
      </c>
      <c r="DN2306" t="s">
        <v>137</v>
      </c>
      <c r="DO2306" s="1">
        <v>45694.474305555559</v>
      </c>
      <c r="DP2306" s="1"/>
      <c r="DQ2306" t="s">
        <v>13846</v>
      </c>
      <c r="DR2306" t="s">
        <v>13847</v>
      </c>
      <c r="DS2306" t="s">
        <v>13848</v>
      </c>
      <c r="DT2306" t="s">
        <v>15168</v>
      </c>
      <c r="DU2306" t="s">
        <v>137</v>
      </c>
      <c r="DV2306" t="s">
        <v>137</v>
      </c>
      <c r="DW2306" t="s">
        <v>137</v>
      </c>
      <c r="DX2306" t="s">
        <v>829</v>
      </c>
      <c r="DY2306" t="s">
        <v>137</v>
      </c>
      <c r="DZ2306" t="s">
        <v>168</v>
      </c>
      <c r="EA2306" t="b">
        <v>0</v>
      </c>
      <c r="EB2306" t="s">
        <v>137</v>
      </c>
    </row>
    <row r="2307" spans="1:132" x14ac:dyDescent="0.25">
      <c r="A2307">
        <v>149710722</v>
      </c>
      <c r="B2307">
        <v>9737</v>
      </c>
      <c r="C2307" t="s">
        <v>192</v>
      </c>
      <c r="D2307" t="s">
        <v>474</v>
      </c>
      <c r="E2307" t="s">
        <v>134</v>
      </c>
      <c r="F2307" t="s">
        <v>135</v>
      </c>
      <c r="G2307" t="s">
        <v>163</v>
      </c>
      <c r="H2307" t="s">
        <v>137</v>
      </c>
      <c r="I2307" t="s">
        <v>475</v>
      </c>
      <c r="J2307" t="s">
        <v>9616</v>
      </c>
      <c r="K2307" t="s">
        <v>9617</v>
      </c>
      <c r="L2307" t="s">
        <v>9618</v>
      </c>
      <c r="M2307" t="s">
        <v>137</v>
      </c>
      <c r="N2307" t="s">
        <v>1786</v>
      </c>
      <c r="O2307" t="s">
        <v>1786</v>
      </c>
      <c r="P2307" s="1">
        <v>45716</v>
      </c>
      <c r="Q2307" s="1">
        <v>45694.396527777775</v>
      </c>
      <c r="R2307" s="1">
        <v>45694.396527777775</v>
      </c>
      <c r="S2307" s="1">
        <v>45734.458333333336</v>
      </c>
      <c r="T2307" s="1">
        <v>45734.458333333336</v>
      </c>
      <c r="U2307" t="s">
        <v>15169</v>
      </c>
      <c r="V2307" t="s">
        <v>137</v>
      </c>
      <c r="W2307" t="s">
        <v>137</v>
      </c>
      <c r="X2307" t="s">
        <v>185</v>
      </c>
      <c r="Y2307" t="s">
        <v>753</v>
      </c>
      <c r="Z2307" t="s">
        <v>137</v>
      </c>
      <c r="AA2307" t="s">
        <v>232</v>
      </c>
      <c r="AB2307" t="s">
        <v>137</v>
      </c>
      <c r="AC2307" t="s">
        <v>137</v>
      </c>
      <c r="AD2307" s="2"/>
      <c r="AE2307" t="s">
        <v>137</v>
      </c>
      <c r="AF2307" t="s">
        <v>137</v>
      </c>
      <c r="AG2307" t="s">
        <v>137</v>
      </c>
      <c r="AH2307" t="s">
        <v>137</v>
      </c>
      <c r="AI2307" t="s">
        <v>137</v>
      </c>
      <c r="AJ2307" t="s">
        <v>137</v>
      </c>
      <c r="AK2307" t="s">
        <v>137</v>
      </c>
      <c r="AL2307" s="2"/>
      <c r="AM2307" t="s">
        <v>137</v>
      </c>
      <c r="AN2307" t="s">
        <v>137</v>
      </c>
      <c r="AO2307" t="s">
        <v>137</v>
      </c>
      <c r="AP2307" t="s">
        <v>137</v>
      </c>
      <c r="AQ2307" t="s">
        <v>137</v>
      </c>
      <c r="AR2307" t="s">
        <v>137</v>
      </c>
      <c r="AS2307" t="s">
        <v>137</v>
      </c>
      <c r="AT2307" t="s">
        <v>137</v>
      </c>
      <c r="AU2307" t="s">
        <v>137</v>
      </c>
      <c r="AV2307" t="s">
        <v>2755</v>
      </c>
      <c r="AW2307" t="s">
        <v>137</v>
      </c>
      <c r="AX2307" t="s">
        <v>137</v>
      </c>
      <c r="AY2307" t="s">
        <v>137</v>
      </c>
      <c r="AZ2307" t="s">
        <v>137</v>
      </c>
      <c r="BA2307" t="s">
        <v>137</v>
      </c>
      <c r="BB2307" t="s">
        <v>137</v>
      </c>
      <c r="BC2307" t="s">
        <v>137</v>
      </c>
      <c r="BD2307" t="s">
        <v>137</v>
      </c>
      <c r="BE2307" t="s">
        <v>137</v>
      </c>
      <c r="BF2307" t="s">
        <v>137</v>
      </c>
      <c r="BG2307" t="s">
        <v>137</v>
      </c>
      <c r="BH2307" t="s">
        <v>137</v>
      </c>
      <c r="BI2307" t="s">
        <v>137</v>
      </c>
      <c r="BJ2307" t="s">
        <v>137</v>
      </c>
      <c r="BK2307" t="s">
        <v>137</v>
      </c>
      <c r="BL2307" t="s">
        <v>137</v>
      </c>
      <c r="BM2307" t="s">
        <v>137</v>
      </c>
      <c r="BN2307" t="s">
        <v>137</v>
      </c>
      <c r="BO2307" t="s">
        <v>137</v>
      </c>
      <c r="BP2307" t="s">
        <v>137</v>
      </c>
      <c r="BQ2307" t="s">
        <v>137</v>
      </c>
      <c r="BR2307" t="s">
        <v>137</v>
      </c>
      <c r="BS2307" t="s">
        <v>137</v>
      </c>
      <c r="BT2307" t="s">
        <v>137</v>
      </c>
      <c r="BU2307" t="s">
        <v>137</v>
      </c>
      <c r="BW2307" t="s">
        <v>137</v>
      </c>
      <c r="BX2307" t="s">
        <v>137</v>
      </c>
      <c r="BY2307" t="s">
        <v>137</v>
      </c>
      <c r="BZ2307" t="s">
        <v>137</v>
      </c>
      <c r="CA2307" t="s">
        <v>137</v>
      </c>
      <c r="CB2307" t="s">
        <v>137</v>
      </c>
      <c r="CC2307" t="s">
        <v>137</v>
      </c>
      <c r="CD2307" t="s">
        <v>137</v>
      </c>
      <c r="CE2307" t="s">
        <v>137</v>
      </c>
      <c r="CF2307" t="s">
        <v>137</v>
      </c>
      <c r="CG2307" t="s">
        <v>137</v>
      </c>
      <c r="CH2307" t="s">
        <v>137</v>
      </c>
      <c r="CI2307" t="s">
        <v>137</v>
      </c>
      <c r="CJ2307" t="s">
        <v>137</v>
      </c>
      <c r="CK2307" t="s">
        <v>137</v>
      </c>
      <c r="CL2307" t="s">
        <v>137</v>
      </c>
      <c r="CM2307" t="s">
        <v>137</v>
      </c>
      <c r="CN2307" t="s">
        <v>137</v>
      </c>
      <c r="CO2307" t="s">
        <v>137</v>
      </c>
      <c r="CP2307" t="s">
        <v>137</v>
      </c>
      <c r="CQ2307" s="1">
        <v>45734.458333333336</v>
      </c>
      <c r="CR2307" s="1">
        <v>45734.458333333336</v>
      </c>
      <c r="CS2307" s="1">
        <v>45734.458333333336</v>
      </c>
      <c r="CT2307" t="s">
        <v>15170</v>
      </c>
      <c r="CU2307" t="s">
        <v>15171</v>
      </c>
      <c r="CV2307" t="s">
        <v>15172</v>
      </c>
      <c r="CW2307" t="s">
        <v>15173</v>
      </c>
      <c r="CX2307" s="3"/>
      <c r="CY2307" s="3"/>
      <c r="CZ2307">
        <v>2</v>
      </c>
      <c r="DA2307" t="s">
        <v>15174</v>
      </c>
      <c r="DB2307" t="s">
        <v>137</v>
      </c>
      <c r="DC2307" t="s">
        <v>137</v>
      </c>
      <c r="DD2307" t="s">
        <v>137</v>
      </c>
      <c r="DE2307" t="s">
        <v>137</v>
      </c>
      <c r="DF2307" t="s">
        <v>15175</v>
      </c>
      <c r="DG2307" t="s">
        <v>900</v>
      </c>
      <c r="DH2307" t="s">
        <v>1285</v>
      </c>
      <c r="DI2307" t="s">
        <v>137</v>
      </c>
      <c r="DJ2307" t="s">
        <v>137</v>
      </c>
      <c r="DK2307">
        <v>0</v>
      </c>
      <c r="DL2307" t="s">
        <v>209</v>
      </c>
      <c r="DM2307" t="s">
        <v>137</v>
      </c>
      <c r="DN2307" t="s">
        <v>137</v>
      </c>
      <c r="DO2307" s="1">
        <v>45734.458333333336</v>
      </c>
      <c r="DP2307" s="1"/>
      <c r="DQ2307" t="s">
        <v>9616</v>
      </c>
      <c r="DR2307" t="s">
        <v>9617</v>
      </c>
      <c r="DS2307" t="s">
        <v>9618</v>
      </c>
      <c r="DT2307" t="s">
        <v>137</v>
      </c>
      <c r="DU2307" t="s">
        <v>137</v>
      </c>
      <c r="DV2307" t="s">
        <v>140</v>
      </c>
      <c r="DW2307" t="s">
        <v>137</v>
      </c>
      <c r="DX2307" t="s">
        <v>14569</v>
      </c>
      <c r="DY2307" t="s">
        <v>137</v>
      </c>
      <c r="DZ2307" t="s">
        <v>148</v>
      </c>
      <c r="EA2307" t="b">
        <v>0</v>
      </c>
      <c r="EB2307" t="s">
        <v>137</v>
      </c>
    </row>
    <row r="2308" spans="1:132" x14ac:dyDescent="0.25">
      <c r="A2308">
        <v>149708400</v>
      </c>
      <c r="B2308">
        <v>9736</v>
      </c>
      <c r="C2308" t="s">
        <v>192</v>
      </c>
      <c r="D2308" t="s">
        <v>15176</v>
      </c>
      <c r="E2308" t="s">
        <v>134</v>
      </c>
      <c r="F2308" t="s">
        <v>162</v>
      </c>
      <c r="G2308" t="s">
        <v>163</v>
      </c>
      <c r="H2308" t="s">
        <v>137</v>
      </c>
      <c r="I2308" t="s">
        <v>15177</v>
      </c>
      <c r="J2308" t="s">
        <v>150</v>
      </c>
      <c r="K2308" t="s">
        <v>151</v>
      </c>
      <c r="L2308" t="s">
        <v>152</v>
      </c>
      <c r="M2308" t="s">
        <v>137</v>
      </c>
      <c r="N2308" t="s">
        <v>12176</v>
      </c>
      <c r="O2308" t="s">
        <v>12176</v>
      </c>
      <c r="P2308" s="1"/>
      <c r="Q2308" s="1">
        <v>45694.381944444445</v>
      </c>
      <c r="R2308" s="1">
        <v>45694.381944444445</v>
      </c>
      <c r="S2308" s="1">
        <v>45699.550694444442</v>
      </c>
      <c r="T2308" s="1">
        <v>45699.550694444442</v>
      </c>
      <c r="U2308" t="s">
        <v>166</v>
      </c>
      <c r="V2308" t="s">
        <v>137</v>
      </c>
      <c r="W2308" t="s">
        <v>137</v>
      </c>
      <c r="X2308" t="s">
        <v>137</v>
      </c>
      <c r="Y2308" t="s">
        <v>137</v>
      </c>
      <c r="Z2308" t="s">
        <v>137</v>
      </c>
      <c r="AA2308" t="s">
        <v>137</v>
      </c>
      <c r="AB2308" t="s">
        <v>137</v>
      </c>
      <c r="AC2308" t="s">
        <v>137</v>
      </c>
      <c r="AD2308" s="2"/>
      <c r="AE2308" t="s">
        <v>137</v>
      </c>
      <c r="AF2308" t="s">
        <v>137</v>
      </c>
      <c r="AG2308" t="s">
        <v>137</v>
      </c>
      <c r="AH2308" t="s">
        <v>137</v>
      </c>
      <c r="AI2308" t="s">
        <v>137</v>
      </c>
      <c r="AJ2308" t="s">
        <v>137</v>
      </c>
      <c r="AK2308" t="s">
        <v>137</v>
      </c>
      <c r="AL2308" s="2"/>
      <c r="AM2308" t="s">
        <v>137</v>
      </c>
      <c r="AN2308" t="s">
        <v>137</v>
      </c>
      <c r="AO2308" t="s">
        <v>137</v>
      </c>
      <c r="AP2308" t="s">
        <v>137</v>
      </c>
      <c r="AQ2308" t="s">
        <v>137</v>
      </c>
      <c r="AR2308" t="s">
        <v>137</v>
      </c>
      <c r="AS2308" t="s">
        <v>137</v>
      </c>
      <c r="AT2308" t="s">
        <v>137</v>
      </c>
      <c r="AU2308" t="s">
        <v>137</v>
      </c>
      <c r="AV2308" t="s">
        <v>137</v>
      </c>
      <c r="AW2308" t="s">
        <v>137</v>
      </c>
      <c r="AX2308" t="s">
        <v>137</v>
      </c>
      <c r="AY2308" t="s">
        <v>137</v>
      </c>
      <c r="AZ2308" t="s">
        <v>137</v>
      </c>
      <c r="BA2308" t="s">
        <v>137</v>
      </c>
      <c r="BB2308" t="s">
        <v>137</v>
      </c>
      <c r="BC2308" t="s">
        <v>137</v>
      </c>
      <c r="BD2308" t="s">
        <v>137</v>
      </c>
      <c r="BE2308" t="s">
        <v>137</v>
      </c>
      <c r="BF2308" t="s">
        <v>137</v>
      </c>
      <c r="BG2308" t="s">
        <v>137</v>
      </c>
      <c r="BH2308" t="s">
        <v>137</v>
      </c>
      <c r="BI2308" t="s">
        <v>137</v>
      </c>
      <c r="BJ2308" t="s">
        <v>137</v>
      </c>
      <c r="BK2308" t="s">
        <v>137</v>
      </c>
      <c r="BL2308" t="s">
        <v>137</v>
      </c>
      <c r="BM2308" t="s">
        <v>137</v>
      </c>
      <c r="BN2308" t="s">
        <v>137</v>
      </c>
      <c r="BO2308" t="s">
        <v>137</v>
      </c>
      <c r="BP2308" t="s">
        <v>137</v>
      </c>
      <c r="BQ2308" t="s">
        <v>137</v>
      </c>
      <c r="BR2308" t="s">
        <v>137</v>
      </c>
      <c r="BS2308" t="s">
        <v>137</v>
      </c>
      <c r="BT2308" t="s">
        <v>137</v>
      </c>
      <c r="BU2308" t="s">
        <v>137</v>
      </c>
      <c r="BW2308" t="s">
        <v>137</v>
      </c>
      <c r="BX2308" t="s">
        <v>137</v>
      </c>
      <c r="BY2308" t="s">
        <v>137</v>
      </c>
      <c r="BZ2308" t="s">
        <v>137</v>
      </c>
      <c r="CA2308" t="s">
        <v>137</v>
      </c>
      <c r="CB2308" t="s">
        <v>137</v>
      </c>
      <c r="CC2308" t="s">
        <v>137</v>
      </c>
      <c r="CD2308" t="s">
        <v>137</v>
      </c>
      <c r="CE2308" t="s">
        <v>137</v>
      </c>
      <c r="CF2308" t="s">
        <v>137</v>
      </c>
      <c r="CG2308" t="s">
        <v>137</v>
      </c>
      <c r="CH2308" t="s">
        <v>137</v>
      </c>
      <c r="CI2308" t="s">
        <v>137</v>
      </c>
      <c r="CJ2308" t="s">
        <v>137</v>
      </c>
      <c r="CK2308" t="s">
        <v>137</v>
      </c>
      <c r="CL2308" t="s">
        <v>137</v>
      </c>
      <c r="CM2308" t="s">
        <v>137</v>
      </c>
      <c r="CN2308" t="s">
        <v>137</v>
      </c>
      <c r="CO2308" t="s">
        <v>137</v>
      </c>
      <c r="CP2308" t="s">
        <v>137</v>
      </c>
      <c r="CQ2308" s="1">
        <v>45699.550694444442</v>
      </c>
      <c r="CR2308" s="1">
        <v>45699.550694444442</v>
      </c>
      <c r="CS2308" s="1">
        <v>45699.550694444442</v>
      </c>
      <c r="CT2308" t="s">
        <v>15178</v>
      </c>
      <c r="CU2308" t="s">
        <v>15178</v>
      </c>
      <c r="CV2308" t="s">
        <v>15179</v>
      </c>
      <c r="CW2308" t="s">
        <v>15180</v>
      </c>
      <c r="CX2308" s="3"/>
      <c r="CY2308" s="3"/>
      <c r="CZ2308">
        <v>1</v>
      </c>
      <c r="DA2308" t="s">
        <v>137</v>
      </c>
      <c r="DB2308" t="s">
        <v>137</v>
      </c>
      <c r="DC2308" t="s">
        <v>137</v>
      </c>
      <c r="DD2308" t="s">
        <v>137</v>
      </c>
      <c r="DE2308" t="s">
        <v>137</v>
      </c>
      <c r="DF2308" t="s">
        <v>15181</v>
      </c>
      <c r="DG2308" t="s">
        <v>137</v>
      </c>
      <c r="DH2308" t="s">
        <v>137</v>
      </c>
      <c r="DI2308" t="s">
        <v>137</v>
      </c>
      <c r="DJ2308" t="s">
        <v>137</v>
      </c>
      <c r="DK2308">
        <v>0</v>
      </c>
      <c r="DL2308" t="s">
        <v>209</v>
      </c>
      <c r="DM2308" t="s">
        <v>137</v>
      </c>
      <c r="DN2308" t="s">
        <v>137</v>
      </c>
      <c r="DO2308" s="1">
        <v>45699.550694444442</v>
      </c>
      <c r="DP2308" s="1"/>
      <c r="DQ2308" t="s">
        <v>150</v>
      </c>
      <c r="DR2308" t="s">
        <v>151</v>
      </c>
      <c r="DS2308" t="s">
        <v>152</v>
      </c>
      <c r="DT2308" t="s">
        <v>15182</v>
      </c>
      <c r="DU2308" t="s">
        <v>137</v>
      </c>
      <c r="DV2308" t="s">
        <v>137</v>
      </c>
      <c r="DW2308" t="s">
        <v>137</v>
      </c>
      <c r="DX2308" t="s">
        <v>6518</v>
      </c>
      <c r="DY2308" t="s">
        <v>137</v>
      </c>
      <c r="DZ2308" t="s">
        <v>168</v>
      </c>
      <c r="EA2308" t="b">
        <v>0</v>
      </c>
      <c r="EB2308" t="s">
        <v>137</v>
      </c>
    </row>
    <row r="2309" spans="1:132" x14ac:dyDescent="0.25">
      <c r="A2309">
        <v>149705383</v>
      </c>
      <c r="B2309">
        <v>9735</v>
      </c>
      <c r="C2309" t="s">
        <v>192</v>
      </c>
      <c r="D2309" t="s">
        <v>193</v>
      </c>
      <c r="E2309" t="s">
        <v>134</v>
      </c>
      <c r="F2309" t="s">
        <v>135</v>
      </c>
      <c r="G2309" t="s">
        <v>194</v>
      </c>
      <c r="H2309" t="s">
        <v>195</v>
      </c>
      <c r="I2309" t="s">
        <v>196</v>
      </c>
      <c r="J2309" t="s">
        <v>262</v>
      </c>
      <c r="K2309" t="s">
        <v>263</v>
      </c>
      <c r="L2309" t="s">
        <v>264</v>
      </c>
      <c r="M2309" t="s">
        <v>140</v>
      </c>
      <c r="N2309" t="s">
        <v>1374</v>
      </c>
      <c r="O2309" t="s">
        <v>1374</v>
      </c>
      <c r="P2309" s="1">
        <v>45694</v>
      </c>
      <c r="Q2309" s="1">
        <v>45694.359722222223</v>
      </c>
      <c r="R2309" s="1">
        <v>45694.359722222223</v>
      </c>
      <c r="S2309" s="1">
        <v>45694.669444444444</v>
      </c>
      <c r="T2309" s="1">
        <v>45694.669444444444</v>
      </c>
      <c r="U2309" t="s">
        <v>15183</v>
      </c>
      <c r="V2309" t="s">
        <v>137</v>
      </c>
      <c r="W2309" t="s">
        <v>137</v>
      </c>
      <c r="X2309" t="s">
        <v>144</v>
      </c>
      <c r="Y2309" t="s">
        <v>177</v>
      </c>
      <c r="Z2309" t="s">
        <v>137</v>
      </c>
      <c r="AA2309" t="s">
        <v>137</v>
      </c>
      <c r="AB2309" t="s">
        <v>137</v>
      </c>
      <c r="AC2309" t="s">
        <v>137</v>
      </c>
      <c r="AD2309" s="2"/>
      <c r="AE2309" t="s">
        <v>137</v>
      </c>
      <c r="AF2309" t="s">
        <v>137</v>
      </c>
      <c r="AG2309" t="s">
        <v>137</v>
      </c>
      <c r="AH2309" t="s">
        <v>137</v>
      </c>
      <c r="AI2309" t="s">
        <v>137</v>
      </c>
      <c r="AJ2309" t="s">
        <v>137</v>
      </c>
      <c r="AK2309" t="s">
        <v>137</v>
      </c>
      <c r="AL2309" s="2"/>
      <c r="AM2309" t="s">
        <v>137</v>
      </c>
      <c r="AN2309" t="s">
        <v>137</v>
      </c>
      <c r="AO2309" t="s">
        <v>137</v>
      </c>
      <c r="AP2309" t="s">
        <v>137</v>
      </c>
      <c r="AQ2309" t="s">
        <v>137</v>
      </c>
      <c r="AR2309" t="s">
        <v>137</v>
      </c>
      <c r="AS2309" t="s">
        <v>137</v>
      </c>
      <c r="AT2309" t="s">
        <v>137</v>
      </c>
      <c r="AU2309" t="s">
        <v>137</v>
      </c>
      <c r="AV2309" t="s">
        <v>137</v>
      </c>
      <c r="AW2309" t="s">
        <v>1431</v>
      </c>
      <c r="AX2309" t="s">
        <v>137</v>
      </c>
      <c r="AY2309" t="s">
        <v>137</v>
      </c>
      <c r="AZ2309" t="s">
        <v>137</v>
      </c>
      <c r="BA2309" t="s">
        <v>137</v>
      </c>
      <c r="BB2309" t="s">
        <v>137</v>
      </c>
      <c r="BC2309" t="s">
        <v>15184</v>
      </c>
      <c r="BD2309" t="s">
        <v>249</v>
      </c>
      <c r="BE2309" t="s">
        <v>15185</v>
      </c>
      <c r="BF2309" t="s">
        <v>15186</v>
      </c>
      <c r="BG2309" t="s">
        <v>137</v>
      </c>
      <c r="BH2309" t="s">
        <v>137</v>
      </c>
      <c r="BI2309" t="s">
        <v>137</v>
      </c>
      <c r="BJ2309" t="s">
        <v>137</v>
      </c>
      <c r="BK2309" t="s">
        <v>137</v>
      </c>
      <c r="BL2309" t="s">
        <v>137</v>
      </c>
      <c r="BM2309" t="s">
        <v>137</v>
      </c>
      <c r="BN2309" t="s">
        <v>137</v>
      </c>
      <c r="BO2309" t="s">
        <v>137</v>
      </c>
      <c r="BP2309" t="s">
        <v>137</v>
      </c>
      <c r="BQ2309" t="s">
        <v>137</v>
      </c>
      <c r="BR2309" t="s">
        <v>137</v>
      </c>
      <c r="BS2309" t="s">
        <v>137</v>
      </c>
      <c r="BT2309" t="s">
        <v>137</v>
      </c>
      <c r="BU2309" t="s">
        <v>137</v>
      </c>
      <c r="BW2309" t="s">
        <v>137</v>
      </c>
      <c r="BX2309" t="s">
        <v>137</v>
      </c>
      <c r="BY2309" t="s">
        <v>137</v>
      </c>
      <c r="BZ2309" t="s">
        <v>137</v>
      </c>
      <c r="CA2309" t="s">
        <v>137</v>
      </c>
      <c r="CB2309" t="s">
        <v>137</v>
      </c>
      <c r="CC2309" t="s">
        <v>137</v>
      </c>
      <c r="CD2309" t="s">
        <v>137</v>
      </c>
      <c r="CE2309" t="s">
        <v>137</v>
      </c>
      <c r="CF2309" t="s">
        <v>137</v>
      </c>
      <c r="CG2309" t="s">
        <v>137</v>
      </c>
      <c r="CH2309" t="s">
        <v>137</v>
      </c>
      <c r="CI2309" t="s">
        <v>137</v>
      </c>
      <c r="CJ2309" t="s">
        <v>137</v>
      </c>
      <c r="CK2309" t="s">
        <v>137</v>
      </c>
      <c r="CL2309" t="s">
        <v>137</v>
      </c>
      <c r="CM2309" t="s">
        <v>137</v>
      </c>
      <c r="CN2309" t="s">
        <v>137</v>
      </c>
      <c r="CO2309" t="s">
        <v>137</v>
      </c>
      <c r="CP2309" t="s">
        <v>137</v>
      </c>
      <c r="CQ2309" s="1">
        <v>45694.669444444444</v>
      </c>
      <c r="CR2309" s="1">
        <v>45694.669444444444</v>
      </c>
      <c r="CS2309" s="1">
        <v>45694.669444444444</v>
      </c>
      <c r="CT2309" t="s">
        <v>1025</v>
      </c>
      <c r="CU2309" t="s">
        <v>15187</v>
      </c>
      <c r="CV2309" t="s">
        <v>15188</v>
      </c>
      <c r="CW2309" t="s">
        <v>15189</v>
      </c>
      <c r="CX2309" s="3"/>
      <c r="CY2309" s="3"/>
      <c r="CZ2309">
        <v>1</v>
      </c>
      <c r="DA2309" t="s">
        <v>15190</v>
      </c>
      <c r="DB2309" t="s">
        <v>137</v>
      </c>
      <c r="DC2309" t="s">
        <v>137</v>
      </c>
      <c r="DD2309" t="s">
        <v>137</v>
      </c>
      <c r="DE2309" t="s">
        <v>137</v>
      </c>
      <c r="DF2309" t="s">
        <v>15191</v>
      </c>
      <c r="DG2309" t="s">
        <v>137</v>
      </c>
      <c r="DH2309" t="s">
        <v>137</v>
      </c>
      <c r="DI2309" t="s">
        <v>137</v>
      </c>
      <c r="DJ2309" t="s">
        <v>137</v>
      </c>
      <c r="DK2309">
        <v>0</v>
      </c>
      <c r="DL2309" t="s">
        <v>209</v>
      </c>
      <c r="DM2309" t="s">
        <v>15192</v>
      </c>
      <c r="DN2309" t="s">
        <v>137</v>
      </c>
      <c r="DO2309" s="1">
        <v>45694.669444444444</v>
      </c>
      <c r="DP2309" s="1"/>
      <c r="DQ2309" t="s">
        <v>262</v>
      </c>
      <c r="DR2309" t="s">
        <v>263</v>
      </c>
      <c r="DS2309" t="s">
        <v>264</v>
      </c>
      <c r="DT2309" t="s">
        <v>137</v>
      </c>
      <c r="DU2309" t="s">
        <v>137</v>
      </c>
      <c r="DV2309" t="s">
        <v>137</v>
      </c>
      <c r="DW2309" t="s">
        <v>137</v>
      </c>
      <c r="DX2309" t="s">
        <v>137</v>
      </c>
      <c r="DY2309" t="s">
        <v>137</v>
      </c>
      <c r="DZ2309" t="s">
        <v>148</v>
      </c>
      <c r="EA2309" t="b">
        <v>0</v>
      </c>
      <c r="EB2309" t="s">
        <v>137</v>
      </c>
    </row>
    <row r="2310" spans="1:132" x14ac:dyDescent="0.25">
      <c r="A2310">
        <v>149705254</v>
      </c>
      <c r="B2310">
        <v>9734</v>
      </c>
      <c r="C2310" t="s">
        <v>192</v>
      </c>
      <c r="D2310" t="s">
        <v>133</v>
      </c>
      <c r="E2310" t="s">
        <v>134</v>
      </c>
      <c r="F2310" t="s">
        <v>135</v>
      </c>
      <c r="G2310" t="s">
        <v>136</v>
      </c>
      <c r="H2310" t="s">
        <v>137</v>
      </c>
      <c r="I2310" t="s">
        <v>138</v>
      </c>
      <c r="J2310" t="s">
        <v>13846</v>
      </c>
      <c r="K2310" t="s">
        <v>13847</v>
      </c>
      <c r="L2310" t="s">
        <v>13848</v>
      </c>
      <c r="M2310" t="s">
        <v>137</v>
      </c>
      <c r="N2310" t="s">
        <v>1374</v>
      </c>
      <c r="O2310" t="s">
        <v>1374</v>
      </c>
      <c r="P2310" s="1">
        <v>45694</v>
      </c>
      <c r="Q2310" s="1">
        <v>45694.35833333333</v>
      </c>
      <c r="R2310" s="1">
        <v>45694.35833333333</v>
      </c>
      <c r="S2310" s="1">
        <v>45694.446527777778</v>
      </c>
      <c r="T2310" s="1">
        <v>45694.446527777778</v>
      </c>
      <c r="U2310" t="s">
        <v>550</v>
      </c>
      <c r="V2310" t="s">
        <v>137</v>
      </c>
      <c r="W2310" t="s">
        <v>137</v>
      </c>
      <c r="X2310" t="s">
        <v>144</v>
      </c>
      <c r="Y2310" t="s">
        <v>177</v>
      </c>
      <c r="Z2310" t="s">
        <v>137</v>
      </c>
      <c r="AA2310" t="s">
        <v>137</v>
      </c>
      <c r="AB2310" t="s">
        <v>137</v>
      </c>
      <c r="AC2310" t="s">
        <v>137</v>
      </c>
      <c r="AD2310" s="2"/>
      <c r="AE2310" t="s">
        <v>137</v>
      </c>
      <c r="AF2310" t="s">
        <v>137</v>
      </c>
      <c r="AG2310" t="s">
        <v>137</v>
      </c>
      <c r="AH2310" t="s">
        <v>137</v>
      </c>
      <c r="AI2310" t="s">
        <v>137</v>
      </c>
      <c r="AJ2310" t="s">
        <v>137</v>
      </c>
      <c r="AK2310" t="s">
        <v>137</v>
      </c>
      <c r="AL2310" s="2"/>
      <c r="AM2310" t="s">
        <v>137</v>
      </c>
      <c r="AN2310" t="s">
        <v>137</v>
      </c>
      <c r="AO2310" t="s">
        <v>137</v>
      </c>
      <c r="AP2310" t="s">
        <v>137</v>
      </c>
      <c r="AQ2310" t="s">
        <v>137</v>
      </c>
      <c r="AR2310" t="s">
        <v>137</v>
      </c>
      <c r="AS2310" t="s">
        <v>137</v>
      </c>
      <c r="AT2310" t="s">
        <v>137</v>
      </c>
      <c r="AU2310" t="s">
        <v>137</v>
      </c>
      <c r="AV2310" t="s">
        <v>137</v>
      </c>
      <c r="AW2310" t="s">
        <v>137</v>
      </c>
      <c r="AX2310" t="s">
        <v>137</v>
      </c>
      <c r="AY2310" t="s">
        <v>137</v>
      </c>
      <c r="AZ2310" t="s">
        <v>137</v>
      </c>
      <c r="BA2310" t="s">
        <v>137</v>
      </c>
      <c r="BB2310" t="s">
        <v>137</v>
      </c>
      <c r="BC2310" t="s">
        <v>137</v>
      </c>
      <c r="BD2310" t="s">
        <v>137</v>
      </c>
      <c r="BE2310" t="s">
        <v>137</v>
      </c>
      <c r="BF2310" t="s">
        <v>137</v>
      </c>
      <c r="BG2310" t="s">
        <v>137</v>
      </c>
      <c r="BH2310" t="s">
        <v>137</v>
      </c>
      <c r="BI2310" t="s">
        <v>137</v>
      </c>
      <c r="BJ2310" t="s">
        <v>137</v>
      </c>
      <c r="BK2310" t="s">
        <v>137</v>
      </c>
      <c r="BL2310" t="s">
        <v>137</v>
      </c>
      <c r="BM2310" t="s">
        <v>137</v>
      </c>
      <c r="BN2310" t="s">
        <v>137</v>
      </c>
      <c r="BO2310" t="s">
        <v>137</v>
      </c>
      <c r="BP2310" t="s">
        <v>15193</v>
      </c>
      <c r="BQ2310" t="s">
        <v>137</v>
      </c>
      <c r="BR2310" t="s">
        <v>137</v>
      </c>
      <c r="BS2310" t="s">
        <v>137</v>
      </c>
      <c r="BT2310" t="s">
        <v>137</v>
      </c>
      <c r="BU2310" t="s">
        <v>137</v>
      </c>
      <c r="BW2310" t="s">
        <v>137</v>
      </c>
      <c r="BX2310" t="s">
        <v>137</v>
      </c>
      <c r="BY2310" t="s">
        <v>137</v>
      </c>
      <c r="BZ2310" t="s">
        <v>137</v>
      </c>
      <c r="CA2310" t="s">
        <v>137</v>
      </c>
      <c r="CB2310" t="s">
        <v>137</v>
      </c>
      <c r="CC2310" t="s">
        <v>137</v>
      </c>
      <c r="CD2310" t="s">
        <v>137</v>
      </c>
      <c r="CE2310" t="s">
        <v>137</v>
      </c>
      <c r="CF2310" t="s">
        <v>137</v>
      </c>
      <c r="CG2310" t="s">
        <v>137</v>
      </c>
      <c r="CH2310" t="s">
        <v>137</v>
      </c>
      <c r="CI2310" t="s">
        <v>137</v>
      </c>
      <c r="CJ2310" t="s">
        <v>137</v>
      </c>
      <c r="CK2310" t="s">
        <v>137</v>
      </c>
      <c r="CL2310" t="s">
        <v>137</v>
      </c>
      <c r="CM2310" t="s">
        <v>137</v>
      </c>
      <c r="CN2310" t="s">
        <v>137</v>
      </c>
      <c r="CO2310" t="s">
        <v>137</v>
      </c>
      <c r="CP2310" t="s">
        <v>137</v>
      </c>
      <c r="CQ2310" s="1">
        <v>45694.446527777778</v>
      </c>
      <c r="CR2310" s="1">
        <v>45694.446527777778</v>
      </c>
      <c r="CS2310" s="1">
        <v>45694.446527777778</v>
      </c>
      <c r="CT2310" t="s">
        <v>15194</v>
      </c>
      <c r="CU2310" t="s">
        <v>15195</v>
      </c>
      <c r="CV2310" t="s">
        <v>15196</v>
      </c>
      <c r="CW2310" t="s">
        <v>15197</v>
      </c>
      <c r="CX2310" s="3"/>
      <c r="CY2310" s="3"/>
      <c r="CZ2310">
        <v>1</v>
      </c>
      <c r="DA2310" t="s">
        <v>15198</v>
      </c>
      <c r="DB2310" t="s">
        <v>137</v>
      </c>
      <c r="DC2310" t="s">
        <v>137</v>
      </c>
      <c r="DD2310" t="s">
        <v>137</v>
      </c>
      <c r="DE2310" t="s">
        <v>137</v>
      </c>
      <c r="DF2310" t="s">
        <v>15199</v>
      </c>
      <c r="DG2310" t="s">
        <v>137</v>
      </c>
      <c r="DH2310" t="s">
        <v>137</v>
      </c>
      <c r="DI2310" t="s">
        <v>137</v>
      </c>
      <c r="DJ2310" t="s">
        <v>137</v>
      </c>
      <c r="DK2310">
        <v>0</v>
      </c>
      <c r="DL2310" t="s">
        <v>209</v>
      </c>
      <c r="DM2310" t="s">
        <v>15200</v>
      </c>
      <c r="DN2310" t="s">
        <v>137</v>
      </c>
      <c r="DO2310" s="1">
        <v>45694.446527777778</v>
      </c>
      <c r="DP2310" s="1"/>
      <c r="DQ2310" t="s">
        <v>13846</v>
      </c>
      <c r="DR2310" t="s">
        <v>13847</v>
      </c>
      <c r="DS2310" t="s">
        <v>13848</v>
      </c>
      <c r="DT2310" t="s">
        <v>15201</v>
      </c>
      <c r="DU2310" t="s">
        <v>137</v>
      </c>
      <c r="DV2310" t="s">
        <v>137</v>
      </c>
      <c r="DW2310" t="s">
        <v>137</v>
      </c>
      <c r="DX2310" t="s">
        <v>137</v>
      </c>
      <c r="DY2310" t="s">
        <v>137</v>
      </c>
      <c r="DZ2310" t="s">
        <v>148</v>
      </c>
      <c r="EA2310" t="b">
        <v>0</v>
      </c>
      <c r="EB2310" t="s">
        <v>137</v>
      </c>
    </row>
    <row r="2311" spans="1:132" x14ac:dyDescent="0.25">
      <c r="A2311">
        <v>149703050</v>
      </c>
      <c r="B2311">
        <v>9733</v>
      </c>
      <c r="C2311" t="s">
        <v>192</v>
      </c>
      <c r="D2311" t="s">
        <v>7424</v>
      </c>
      <c r="E2311" t="s">
        <v>134</v>
      </c>
      <c r="F2311" t="s">
        <v>135</v>
      </c>
      <c r="G2311" t="s">
        <v>163</v>
      </c>
      <c r="H2311" t="s">
        <v>767</v>
      </c>
      <c r="I2311" t="s">
        <v>7425</v>
      </c>
      <c r="J2311" t="s">
        <v>273</v>
      </c>
      <c r="K2311" t="s">
        <v>274</v>
      </c>
      <c r="L2311" t="s">
        <v>275</v>
      </c>
      <c r="M2311" t="s">
        <v>137</v>
      </c>
      <c r="N2311" t="s">
        <v>727</v>
      </c>
      <c r="O2311" t="s">
        <v>727</v>
      </c>
      <c r="P2311" s="1">
        <v>45702</v>
      </c>
      <c r="Q2311" s="1">
        <v>45694.334027777775</v>
      </c>
      <c r="R2311" s="1">
        <v>45694.334027777775</v>
      </c>
      <c r="S2311" s="1">
        <v>45701.55972222222</v>
      </c>
      <c r="T2311" s="1">
        <v>45701.55972222222</v>
      </c>
      <c r="U2311" t="s">
        <v>15202</v>
      </c>
      <c r="V2311" t="s">
        <v>137</v>
      </c>
      <c r="W2311" t="s">
        <v>137</v>
      </c>
      <c r="X2311" t="s">
        <v>369</v>
      </c>
      <c r="Y2311" t="s">
        <v>199</v>
      </c>
      <c r="Z2311" t="s">
        <v>137</v>
      </c>
      <c r="AA2311" t="s">
        <v>137</v>
      </c>
      <c r="AB2311" t="s">
        <v>137</v>
      </c>
      <c r="AC2311" t="s">
        <v>137</v>
      </c>
      <c r="AD2311" s="2"/>
      <c r="AE2311" t="s">
        <v>137</v>
      </c>
      <c r="AF2311" t="s">
        <v>137</v>
      </c>
      <c r="AG2311" t="s">
        <v>137</v>
      </c>
      <c r="AH2311" t="s">
        <v>137</v>
      </c>
      <c r="AI2311" t="s">
        <v>137</v>
      </c>
      <c r="AJ2311" t="s">
        <v>137</v>
      </c>
      <c r="AK2311" t="s">
        <v>137</v>
      </c>
      <c r="AL2311" s="2"/>
      <c r="AM2311" t="s">
        <v>137</v>
      </c>
      <c r="AN2311" t="s">
        <v>137</v>
      </c>
      <c r="AO2311" t="s">
        <v>137</v>
      </c>
      <c r="AP2311" t="s">
        <v>137</v>
      </c>
      <c r="AQ2311" t="s">
        <v>137</v>
      </c>
      <c r="AR2311" t="s">
        <v>137</v>
      </c>
      <c r="AS2311" t="s">
        <v>137</v>
      </c>
      <c r="AT2311" t="s">
        <v>137</v>
      </c>
      <c r="AU2311" t="s">
        <v>137</v>
      </c>
      <c r="AV2311" t="s">
        <v>137</v>
      </c>
      <c r="AW2311" t="s">
        <v>5730</v>
      </c>
      <c r="AX2311" t="s">
        <v>137</v>
      </c>
      <c r="AY2311" t="s">
        <v>137</v>
      </c>
      <c r="AZ2311" t="s">
        <v>137</v>
      </c>
      <c r="BA2311" t="s">
        <v>137</v>
      </c>
      <c r="BB2311" t="s">
        <v>137</v>
      </c>
      <c r="BC2311" t="s">
        <v>137</v>
      </c>
      <c r="BD2311" t="s">
        <v>137</v>
      </c>
      <c r="BE2311" t="s">
        <v>137</v>
      </c>
      <c r="BF2311" t="s">
        <v>137</v>
      </c>
      <c r="BG2311" t="s">
        <v>8441</v>
      </c>
      <c r="BH2311" t="s">
        <v>15203</v>
      </c>
      <c r="BI2311" t="s">
        <v>137</v>
      </c>
      <c r="BJ2311" t="s">
        <v>7592</v>
      </c>
      <c r="BK2311" t="s">
        <v>137</v>
      </c>
      <c r="BL2311" t="s">
        <v>137</v>
      </c>
      <c r="BM2311" t="s">
        <v>137</v>
      </c>
      <c r="BN2311" t="s">
        <v>137</v>
      </c>
      <c r="BO2311" t="s">
        <v>137</v>
      </c>
      <c r="BP2311" t="s">
        <v>137</v>
      </c>
      <c r="BQ2311" t="s">
        <v>137</v>
      </c>
      <c r="BR2311" t="s">
        <v>137</v>
      </c>
      <c r="BS2311" t="s">
        <v>137</v>
      </c>
      <c r="BT2311" t="s">
        <v>137</v>
      </c>
      <c r="BU2311" t="s">
        <v>137</v>
      </c>
      <c r="BW2311" t="s">
        <v>137</v>
      </c>
      <c r="BX2311" t="s">
        <v>137</v>
      </c>
      <c r="BY2311" t="s">
        <v>137</v>
      </c>
      <c r="BZ2311" t="s">
        <v>137</v>
      </c>
      <c r="CA2311" t="s">
        <v>137</v>
      </c>
      <c r="CB2311" t="s">
        <v>137</v>
      </c>
      <c r="CC2311" t="s">
        <v>137</v>
      </c>
      <c r="CD2311" t="s">
        <v>137</v>
      </c>
      <c r="CE2311" t="s">
        <v>137</v>
      </c>
      <c r="CF2311" t="s">
        <v>137</v>
      </c>
      <c r="CG2311" t="s">
        <v>137</v>
      </c>
      <c r="CH2311" t="s">
        <v>137</v>
      </c>
      <c r="CI2311" t="s">
        <v>137</v>
      </c>
      <c r="CJ2311" t="s">
        <v>137</v>
      </c>
      <c r="CK2311" t="s">
        <v>137</v>
      </c>
      <c r="CL2311" t="s">
        <v>137</v>
      </c>
      <c r="CM2311" t="s">
        <v>137</v>
      </c>
      <c r="CN2311" t="s">
        <v>137</v>
      </c>
      <c r="CO2311" t="s">
        <v>137</v>
      </c>
      <c r="CP2311" t="s">
        <v>137</v>
      </c>
      <c r="CQ2311" s="1">
        <v>45701.55972222222</v>
      </c>
      <c r="CR2311" s="1">
        <v>45701.55972222222</v>
      </c>
      <c r="CS2311" s="1">
        <v>45701.55972222222</v>
      </c>
      <c r="CT2311" t="s">
        <v>15204</v>
      </c>
      <c r="CU2311" t="s">
        <v>15205</v>
      </c>
      <c r="CV2311" t="s">
        <v>15206</v>
      </c>
      <c r="CW2311" t="s">
        <v>15207</v>
      </c>
      <c r="CX2311" s="3"/>
      <c r="CY2311" s="3"/>
      <c r="CZ2311">
        <v>1</v>
      </c>
      <c r="DA2311" t="s">
        <v>15208</v>
      </c>
      <c r="DB2311" t="s">
        <v>137</v>
      </c>
      <c r="DC2311" t="s">
        <v>137</v>
      </c>
      <c r="DD2311" t="s">
        <v>137</v>
      </c>
      <c r="DE2311" t="s">
        <v>137</v>
      </c>
      <c r="DF2311" t="s">
        <v>15209</v>
      </c>
      <c r="DG2311" t="s">
        <v>900</v>
      </c>
      <c r="DH2311" t="s">
        <v>2021</v>
      </c>
      <c r="DI2311" t="s">
        <v>137</v>
      </c>
      <c r="DJ2311" t="s">
        <v>137</v>
      </c>
      <c r="DK2311">
        <v>0</v>
      </c>
      <c r="DL2311" t="s">
        <v>209</v>
      </c>
      <c r="DM2311" t="s">
        <v>137</v>
      </c>
      <c r="DN2311" t="s">
        <v>137</v>
      </c>
      <c r="DO2311" s="1">
        <v>45701.55972222222</v>
      </c>
      <c r="DP2311" s="1"/>
      <c r="DQ2311" t="s">
        <v>273</v>
      </c>
      <c r="DR2311" t="s">
        <v>274</v>
      </c>
      <c r="DS2311" t="s">
        <v>275</v>
      </c>
      <c r="DT2311" t="s">
        <v>137</v>
      </c>
      <c r="DU2311" t="s">
        <v>137</v>
      </c>
      <c r="DV2311" t="s">
        <v>137</v>
      </c>
      <c r="DW2311" t="s">
        <v>137</v>
      </c>
      <c r="DX2311" t="s">
        <v>137</v>
      </c>
      <c r="DY2311" t="s">
        <v>137</v>
      </c>
      <c r="DZ2311" t="s">
        <v>148</v>
      </c>
      <c r="EA2311" t="b">
        <v>0</v>
      </c>
      <c r="EB2311" t="s">
        <v>137</v>
      </c>
    </row>
    <row r="2312" spans="1:132" x14ac:dyDescent="0.25">
      <c r="A2312">
        <v>149682507</v>
      </c>
      <c r="B2312">
        <v>9732</v>
      </c>
      <c r="C2312" t="s">
        <v>149</v>
      </c>
      <c r="D2312" t="s">
        <v>15210</v>
      </c>
      <c r="E2312" t="s">
        <v>134</v>
      </c>
      <c r="F2312" t="s">
        <v>162</v>
      </c>
      <c r="G2312" t="s">
        <v>163</v>
      </c>
      <c r="H2312" t="s">
        <v>137</v>
      </c>
      <c r="I2312" t="s">
        <v>15211</v>
      </c>
      <c r="J2312" t="s">
        <v>708</v>
      </c>
      <c r="K2312" t="s">
        <v>709</v>
      </c>
      <c r="L2312" t="s">
        <v>710</v>
      </c>
      <c r="M2312" t="s">
        <v>137</v>
      </c>
      <c r="N2312" t="s">
        <v>2269</v>
      </c>
      <c r="O2312" t="s">
        <v>2269</v>
      </c>
      <c r="P2312" s="1"/>
      <c r="Q2312" s="1">
        <v>45693.722222222219</v>
      </c>
      <c r="R2312" s="1">
        <v>45693.722222222219</v>
      </c>
      <c r="S2312" s="1">
        <v>45701.48333333333</v>
      </c>
      <c r="T2312" s="1">
        <v>45701.48333333333</v>
      </c>
      <c r="U2312" t="s">
        <v>216</v>
      </c>
      <c r="V2312" t="s">
        <v>137</v>
      </c>
      <c r="W2312" t="s">
        <v>137</v>
      </c>
      <c r="X2312" t="s">
        <v>185</v>
      </c>
      <c r="Y2312" t="s">
        <v>137</v>
      </c>
      <c r="Z2312" t="s">
        <v>137</v>
      </c>
      <c r="AA2312" t="s">
        <v>137</v>
      </c>
      <c r="AB2312" t="s">
        <v>137</v>
      </c>
      <c r="AC2312" t="s">
        <v>137</v>
      </c>
      <c r="AD2312" s="2"/>
      <c r="AE2312" t="s">
        <v>137</v>
      </c>
      <c r="AF2312" t="s">
        <v>137</v>
      </c>
      <c r="AG2312" t="s">
        <v>137</v>
      </c>
      <c r="AH2312" t="s">
        <v>137</v>
      </c>
      <c r="AI2312" t="s">
        <v>137</v>
      </c>
      <c r="AJ2312" t="s">
        <v>137</v>
      </c>
      <c r="AK2312" t="s">
        <v>137</v>
      </c>
      <c r="AL2312" s="2"/>
      <c r="AM2312" t="s">
        <v>137</v>
      </c>
      <c r="AN2312" t="s">
        <v>137</v>
      </c>
      <c r="AO2312" t="s">
        <v>137</v>
      </c>
      <c r="AP2312" t="s">
        <v>137</v>
      </c>
      <c r="AQ2312" t="s">
        <v>137</v>
      </c>
      <c r="AR2312" t="s">
        <v>137</v>
      </c>
      <c r="AS2312" t="s">
        <v>137</v>
      </c>
      <c r="AT2312" t="s">
        <v>137</v>
      </c>
      <c r="AU2312" t="s">
        <v>137</v>
      </c>
      <c r="AV2312" t="s">
        <v>137</v>
      </c>
      <c r="AW2312" t="s">
        <v>137</v>
      </c>
      <c r="AX2312" t="s">
        <v>137</v>
      </c>
      <c r="AY2312" t="s">
        <v>137</v>
      </c>
      <c r="AZ2312" t="s">
        <v>137</v>
      </c>
      <c r="BA2312" t="s">
        <v>137</v>
      </c>
      <c r="BB2312" t="s">
        <v>137</v>
      </c>
      <c r="BC2312" t="s">
        <v>137</v>
      </c>
      <c r="BD2312" t="s">
        <v>137</v>
      </c>
      <c r="BE2312" t="s">
        <v>137</v>
      </c>
      <c r="BF2312" t="s">
        <v>137</v>
      </c>
      <c r="BG2312" t="s">
        <v>137</v>
      </c>
      <c r="BH2312" t="s">
        <v>137</v>
      </c>
      <c r="BI2312" t="s">
        <v>137</v>
      </c>
      <c r="BJ2312" t="s">
        <v>137</v>
      </c>
      <c r="BK2312" t="s">
        <v>137</v>
      </c>
      <c r="BL2312" t="s">
        <v>137</v>
      </c>
      <c r="BM2312" t="s">
        <v>137</v>
      </c>
      <c r="BN2312" t="s">
        <v>137</v>
      </c>
      <c r="BO2312" t="s">
        <v>137</v>
      </c>
      <c r="BP2312" t="s">
        <v>137</v>
      </c>
      <c r="BQ2312" t="s">
        <v>137</v>
      </c>
      <c r="BR2312" t="s">
        <v>137</v>
      </c>
      <c r="BS2312" t="s">
        <v>137</v>
      </c>
      <c r="BT2312" t="s">
        <v>137</v>
      </c>
      <c r="BU2312" t="s">
        <v>137</v>
      </c>
      <c r="BW2312" t="s">
        <v>137</v>
      </c>
      <c r="BX2312" t="s">
        <v>137</v>
      </c>
      <c r="BY2312" t="s">
        <v>137</v>
      </c>
      <c r="BZ2312" t="s">
        <v>137</v>
      </c>
      <c r="CA2312" t="s">
        <v>137</v>
      </c>
      <c r="CB2312" t="s">
        <v>137</v>
      </c>
      <c r="CC2312" t="s">
        <v>137</v>
      </c>
      <c r="CD2312" t="s">
        <v>137</v>
      </c>
      <c r="CE2312" t="s">
        <v>137</v>
      </c>
      <c r="CF2312" t="s">
        <v>137</v>
      </c>
      <c r="CG2312" t="s">
        <v>137</v>
      </c>
      <c r="CH2312" t="s">
        <v>137</v>
      </c>
      <c r="CI2312" t="s">
        <v>137</v>
      </c>
      <c r="CJ2312" t="s">
        <v>137</v>
      </c>
      <c r="CK2312" t="s">
        <v>137</v>
      </c>
      <c r="CL2312" t="s">
        <v>137</v>
      </c>
      <c r="CM2312" t="s">
        <v>137</v>
      </c>
      <c r="CN2312" t="s">
        <v>137</v>
      </c>
      <c r="CO2312" t="s">
        <v>137</v>
      </c>
      <c r="CP2312" t="s">
        <v>137</v>
      </c>
      <c r="CQ2312" s="1">
        <v>45700.59652777778</v>
      </c>
      <c r="CR2312" s="1">
        <v>45700.59652777778</v>
      </c>
      <c r="CS2312" s="1"/>
      <c r="CT2312" t="s">
        <v>1853</v>
      </c>
      <c r="CU2312" t="s">
        <v>15212</v>
      </c>
      <c r="CV2312" t="s">
        <v>137</v>
      </c>
      <c r="CW2312" t="s">
        <v>137</v>
      </c>
      <c r="CX2312" s="3"/>
      <c r="CY2312" s="3"/>
      <c r="CZ2312">
        <v>2</v>
      </c>
      <c r="DA2312" t="s">
        <v>137</v>
      </c>
      <c r="DB2312" t="s">
        <v>137</v>
      </c>
      <c r="DC2312" t="s">
        <v>137</v>
      </c>
      <c r="DD2312" t="s">
        <v>137</v>
      </c>
      <c r="DE2312" t="s">
        <v>137</v>
      </c>
      <c r="DF2312" t="s">
        <v>15213</v>
      </c>
      <c r="DG2312" t="s">
        <v>900</v>
      </c>
      <c r="DH2312" t="s">
        <v>2672</v>
      </c>
      <c r="DI2312" t="s">
        <v>137</v>
      </c>
      <c r="DJ2312" t="s">
        <v>137</v>
      </c>
      <c r="DK2312">
        <v>0</v>
      </c>
      <c r="DL2312" t="s">
        <v>137</v>
      </c>
      <c r="DM2312" t="s">
        <v>137</v>
      </c>
      <c r="DN2312" t="s">
        <v>137</v>
      </c>
      <c r="DO2312" s="1"/>
      <c r="DP2312" s="1"/>
      <c r="DQ2312" t="s">
        <v>137</v>
      </c>
      <c r="DR2312" t="s">
        <v>137</v>
      </c>
      <c r="DS2312" t="s">
        <v>137</v>
      </c>
      <c r="DT2312" t="s">
        <v>15214</v>
      </c>
      <c r="DU2312" t="s">
        <v>137</v>
      </c>
      <c r="DV2312" t="s">
        <v>137</v>
      </c>
      <c r="DW2312" t="s">
        <v>137</v>
      </c>
      <c r="DX2312" t="s">
        <v>10709</v>
      </c>
      <c r="DY2312" t="s">
        <v>137</v>
      </c>
      <c r="DZ2312" t="s">
        <v>168</v>
      </c>
      <c r="EA2312" t="b">
        <v>0</v>
      </c>
      <c r="EB2312" t="s">
        <v>137</v>
      </c>
    </row>
    <row r="2313" spans="1:132" x14ac:dyDescent="0.25">
      <c r="A2313">
        <v>149678285</v>
      </c>
      <c r="B2313">
        <v>9731</v>
      </c>
      <c r="C2313" t="s">
        <v>192</v>
      </c>
      <c r="D2313" t="s">
        <v>15215</v>
      </c>
      <c r="E2313" t="s">
        <v>134</v>
      </c>
      <c r="F2313" t="s">
        <v>162</v>
      </c>
      <c r="G2313" t="s">
        <v>163</v>
      </c>
      <c r="H2313" t="s">
        <v>137</v>
      </c>
      <c r="I2313" t="s">
        <v>15216</v>
      </c>
      <c r="J2313" t="s">
        <v>273</v>
      </c>
      <c r="K2313" t="s">
        <v>274</v>
      </c>
      <c r="L2313" t="s">
        <v>275</v>
      </c>
      <c r="M2313" t="s">
        <v>140</v>
      </c>
      <c r="N2313" t="s">
        <v>414</v>
      </c>
      <c r="O2313" t="s">
        <v>414</v>
      </c>
      <c r="P2313" s="1"/>
      <c r="Q2313" s="1">
        <v>45693.688888888886</v>
      </c>
      <c r="R2313" s="1">
        <v>45693.688888888886</v>
      </c>
      <c r="S2313" s="1">
        <v>45694.488888888889</v>
      </c>
      <c r="T2313" s="1">
        <v>45694.488888888889</v>
      </c>
      <c r="U2313" t="s">
        <v>216</v>
      </c>
      <c r="V2313" t="s">
        <v>137</v>
      </c>
      <c r="W2313" t="s">
        <v>137</v>
      </c>
      <c r="X2313" t="s">
        <v>185</v>
      </c>
      <c r="Y2313" t="s">
        <v>137</v>
      </c>
      <c r="Z2313" t="s">
        <v>137</v>
      </c>
      <c r="AA2313" t="s">
        <v>137</v>
      </c>
      <c r="AB2313" t="s">
        <v>137</v>
      </c>
      <c r="AC2313" t="s">
        <v>137</v>
      </c>
      <c r="AD2313" s="2"/>
      <c r="AE2313" t="s">
        <v>137</v>
      </c>
      <c r="AF2313" t="s">
        <v>137</v>
      </c>
      <c r="AG2313" t="s">
        <v>137</v>
      </c>
      <c r="AH2313" t="s">
        <v>137</v>
      </c>
      <c r="AI2313" t="s">
        <v>137</v>
      </c>
      <c r="AJ2313" t="s">
        <v>137</v>
      </c>
      <c r="AK2313" t="s">
        <v>137</v>
      </c>
      <c r="AL2313" s="2"/>
      <c r="AM2313" t="s">
        <v>137</v>
      </c>
      <c r="AN2313" t="s">
        <v>137</v>
      </c>
      <c r="AO2313" t="s">
        <v>137</v>
      </c>
      <c r="AP2313" t="s">
        <v>137</v>
      </c>
      <c r="AQ2313" t="s">
        <v>137</v>
      </c>
      <c r="AR2313" t="s">
        <v>137</v>
      </c>
      <c r="AS2313" t="s">
        <v>137</v>
      </c>
      <c r="AT2313" t="s">
        <v>137</v>
      </c>
      <c r="AU2313" t="s">
        <v>137</v>
      </c>
      <c r="AV2313" t="s">
        <v>137</v>
      </c>
      <c r="AW2313" t="s">
        <v>137</v>
      </c>
      <c r="AX2313" t="s">
        <v>137</v>
      </c>
      <c r="AY2313" t="s">
        <v>137</v>
      </c>
      <c r="AZ2313" t="s">
        <v>137</v>
      </c>
      <c r="BA2313" t="s">
        <v>137</v>
      </c>
      <c r="BB2313" t="s">
        <v>137</v>
      </c>
      <c r="BC2313" t="s">
        <v>137</v>
      </c>
      <c r="BD2313" t="s">
        <v>137</v>
      </c>
      <c r="BE2313" t="s">
        <v>137</v>
      </c>
      <c r="BF2313" t="s">
        <v>137</v>
      </c>
      <c r="BG2313" t="s">
        <v>137</v>
      </c>
      <c r="BH2313" t="s">
        <v>137</v>
      </c>
      <c r="BI2313" t="s">
        <v>137</v>
      </c>
      <c r="BJ2313" t="s">
        <v>137</v>
      </c>
      <c r="BK2313" t="s">
        <v>137</v>
      </c>
      <c r="BL2313" t="s">
        <v>137</v>
      </c>
      <c r="BM2313" t="s">
        <v>137</v>
      </c>
      <c r="BN2313" t="s">
        <v>137</v>
      </c>
      <c r="BO2313" t="s">
        <v>137</v>
      </c>
      <c r="BP2313" t="s">
        <v>137</v>
      </c>
      <c r="BQ2313" t="s">
        <v>137</v>
      </c>
      <c r="BR2313" t="s">
        <v>137</v>
      </c>
      <c r="BS2313" t="s">
        <v>137</v>
      </c>
      <c r="BT2313" t="s">
        <v>137</v>
      </c>
      <c r="BU2313" t="s">
        <v>137</v>
      </c>
      <c r="BW2313" t="s">
        <v>137</v>
      </c>
      <c r="BX2313" t="s">
        <v>137</v>
      </c>
      <c r="BY2313" t="s">
        <v>137</v>
      </c>
      <c r="BZ2313" t="s">
        <v>137</v>
      </c>
      <c r="CA2313" t="s">
        <v>137</v>
      </c>
      <c r="CB2313" t="s">
        <v>137</v>
      </c>
      <c r="CC2313" t="s">
        <v>137</v>
      </c>
      <c r="CD2313" t="s">
        <v>137</v>
      </c>
      <c r="CE2313" t="s">
        <v>137</v>
      </c>
      <c r="CF2313" t="s">
        <v>137</v>
      </c>
      <c r="CG2313" t="s">
        <v>137</v>
      </c>
      <c r="CH2313" t="s">
        <v>137</v>
      </c>
      <c r="CI2313" t="s">
        <v>137</v>
      </c>
      <c r="CJ2313" t="s">
        <v>137</v>
      </c>
      <c r="CK2313" t="s">
        <v>137</v>
      </c>
      <c r="CL2313" t="s">
        <v>137</v>
      </c>
      <c r="CM2313" t="s">
        <v>137</v>
      </c>
      <c r="CN2313" t="s">
        <v>137</v>
      </c>
      <c r="CO2313" t="s">
        <v>137</v>
      </c>
      <c r="CP2313" t="s">
        <v>137</v>
      </c>
      <c r="CQ2313" s="1">
        <v>45694.488888888889</v>
      </c>
      <c r="CR2313" s="1">
        <v>45694.488888888889</v>
      </c>
      <c r="CS2313" s="1">
        <v>45694.488888888889</v>
      </c>
      <c r="CT2313" t="s">
        <v>15217</v>
      </c>
      <c r="CU2313" t="s">
        <v>15218</v>
      </c>
      <c r="CV2313" t="s">
        <v>15219</v>
      </c>
      <c r="CW2313" t="s">
        <v>15220</v>
      </c>
      <c r="CX2313" s="3"/>
      <c r="CY2313" s="3"/>
      <c r="CZ2313">
        <v>1</v>
      </c>
      <c r="DA2313" t="s">
        <v>137</v>
      </c>
      <c r="DB2313" t="s">
        <v>137</v>
      </c>
      <c r="DC2313" t="s">
        <v>137</v>
      </c>
      <c r="DD2313" t="s">
        <v>137</v>
      </c>
      <c r="DE2313" t="s">
        <v>137</v>
      </c>
      <c r="DF2313" t="s">
        <v>15221</v>
      </c>
      <c r="DG2313" t="s">
        <v>137</v>
      </c>
      <c r="DH2313" t="s">
        <v>137</v>
      </c>
      <c r="DI2313" t="s">
        <v>137</v>
      </c>
      <c r="DJ2313" t="s">
        <v>137</v>
      </c>
      <c r="DK2313">
        <v>0</v>
      </c>
      <c r="DL2313" t="s">
        <v>209</v>
      </c>
      <c r="DM2313" t="s">
        <v>15222</v>
      </c>
      <c r="DN2313" t="s">
        <v>137</v>
      </c>
      <c r="DO2313" s="1">
        <v>45694.488888888889</v>
      </c>
      <c r="DP2313" s="1"/>
      <c r="DQ2313" t="s">
        <v>273</v>
      </c>
      <c r="DR2313" t="s">
        <v>274</v>
      </c>
      <c r="DS2313" t="s">
        <v>275</v>
      </c>
      <c r="DT2313" t="s">
        <v>137</v>
      </c>
      <c r="DU2313" t="s">
        <v>137</v>
      </c>
      <c r="DV2313" t="s">
        <v>137</v>
      </c>
      <c r="DW2313" t="s">
        <v>137</v>
      </c>
      <c r="DX2313" t="s">
        <v>422</v>
      </c>
      <c r="DY2313" t="s">
        <v>137</v>
      </c>
      <c r="DZ2313" t="s">
        <v>168</v>
      </c>
      <c r="EA2313" t="b">
        <v>0</v>
      </c>
      <c r="EB2313" t="s">
        <v>137</v>
      </c>
    </row>
    <row r="2314" spans="1:132" x14ac:dyDescent="0.25">
      <c r="A2314">
        <v>149676746</v>
      </c>
      <c r="B2314">
        <v>9730</v>
      </c>
      <c r="C2314" t="s">
        <v>192</v>
      </c>
      <c r="D2314" t="s">
        <v>15223</v>
      </c>
      <c r="E2314" t="s">
        <v>134</v>
      </c>
      <c r="F2314" t="s">
        <v>162</v>
      </c>
      <c r="G2314" t="s">
        <v>163</v>
      </c>
      <c r="H2314" t="s">
        <v>137</v>
      </c>
      <c r="I2314" t="s">
        <v>15224</v>
      </c>
      <c r="J2314" t="s">
        <v>150</v>
      </c>
      <c r="K2314" t="s">
        <v>151</v>
      </c>
      <c r="L2314" t="s">
        <v>152</v>
      </c>
      <c r="M2314" t="s">
        <v>137</v>
      </c>
      <c r="N2314" t="s">
        <v>15225</v>
      </c>
      <c r="O2314" t="s">
        <v>15225</v>
      </c>
      <c r="P2314" s="1"/>
      <c r="Q2314" s="1">
        <v>45693.678472222222</v>
      </c>
      <c r="R2314" s="1">
        <v>45693.678472222222</v>
      </c>
      <c r="S2314" s="1">
        <v>45693.706250000003</v>
      </c>
      <c r="T2314" s="1">
        <v>45693.706250000003</v>
      </c>
      <c r="U2314" t="s">
        <v>15226</v>
      </c>
      <c r="V2314" t="s">
        <v>137</v>
      </c>
      <c r="W2314" t="s">
        <v>137</v>
      </c>
      <c r="X2314" t="s">
        <v>360</v>
      </c>
      <c r="Y2314" t="s">
        <v>186</v>
      </c>
      <c r="Z2314" t="s">
        <v>137</v>
      </c>
      <c r="AA2314" t="s">
        <v>137</v>
      </c>
      <c r="AB2314" t="s">
        <v>137</v>
      </c>
      <c r="AC2314" t="s">
        <v>137</v>
      </c>
      <c r="AD2314" s="2"/>
      <c r="AE2314" t="s">
        <v>137</v>
      </c>
      <c r="AF2314" t="s">
        <v>137</v>
      </c>
      <c r="AG2314" t="s">
        <v>137</v>
      </c>
      <c r="AH2314" t="s">
        <v>137</v>
      </c>
      <c r="AI2314" t="s">
        <v>137</v>
      </c>
      <c r="AJ2314" t="s">
        <v>137</v>
      </c>
      <c r="AK2314" t="s">
        <v>137</v>
      </c>
      <c r="AL2314" s="2"/>
      <c r="AM2314" t="s">
        <v>137</v>
      </c>
      <c r="AN2314" t="s">
        <v>137</v>
      </c>
      <c r="AO2314" t="s">
        <v>137</v>
      </c>
      <c r="AP2314" t="s">
        <v>137</v>
      </c>
      <c r="AQ2314" t="s">
        <v>137</v>
      </c>
      <c r="AR2314" t="s">
        <v>137</v>
      </c>
      <c r="AS2314" t="s">
        <v>137</v>
      </c>
      <c r="AT2314" t="s">
        <v>137</v>
      </c>
      <c r="AU2314" t="s">
        <v>137</v>
      </c>
      <c r="AV2314" t="s">
        <v>137</v>
      </c>
      <c r="AW2314" t="s">
        <v>137</v>
      </c>
      <c r="AX2314" t="s">
        <v>137</v>
      </c>
      <c r="AY2314" t="s">
        <v>137</v>
      </c>
      <c r="AZ2314" t="s">
        <v>137</v>
      </c>
      <c r="BA2314" t="s">
        <v>137</v>
      </c>
      <c r="BB2314" t="s">
        <v>137</v>
      </c>
      <c r="BC2314" t="s">
        <v>137</v>
      </c>
      <c r="BD2314" t="s">
        <v>137</v>
      </c>
      <c r="BE2314" t="s">
        <v>137</v>
      </c>
      <c r="BF2314" t="s">
        <v>137</v>
      </c>
      <c r="BG2314" t="s">
        <v>137</v>
      </c>
      <c r="BH2314" t="s">
        <v>137</v>
      </c>
      <c r="BI2314" t="s">
        <v>137</v>
      </c>
      <c r="BJ2314" t="s">
        <v>137</v>
      </c>
      <c r="BK2314" t="s">
        <v>137</v>
      </c>
      <c r="BL2314" t="s">
        <v>137</v>
      </c>
      <c r="BM2314" t="s">
        <v>137</v>
      </c>
      <c r="BN2314" t="s">
        <v>137</v>
      </c>
      <c r="BO2314" t="s">
        <v>137</v>
      </c>
      <c r="BP2314" t="s">
        <v>137</v>
      </c>
      <c r="BQ2314" t="s">
        <v>137</v>
      </c>
      <c r="BR2314" t="s">
        <v>137</v>
      </c>
      <c r="BS2314" t="s">
        <v>137</v>
      </c>
      <c r="BT2314" t="s">
        <v>137</v>
      </c>
      <c r="BU2314" t="s">
        <v>137</v>
      </c>
      <c r="BW2314" t="s">
        <v>137</v>
      </c>
      <c r="BX2314" t="s">
        <v>137</v>
      </c>
      <c r="BY2314" t="s">
        <v>137</v>
      </c>
      <c r="BZ2314" t="s">
        <v>137</v>
      </c>
      <c r="CA2314" t="s">
        <v>137</v>
      </c>
      <c r="CB2314" t="s">
        <v>137</v>
      </c>
      <c r="CC2314" t="s">
        <v>137</v>
      </c>
      <c r="CD2314" t="s">
        <v>137</v>
      </c>
      <c r="CE2314" t="s">
        <v>137</v>
      </c>
      <c r="CF2314" t="s">
        <v>137</v>
      </c>
      <c r="CG2314" t="s">
        <v>137</v>
      </c>
      <c r="CH2314" t="s">
        <v>137</v>
      </c>
      <c r="CI2314" t="s">
        <v>137</v>
      </c>
      <c r="CJ2314" t="s">
        <v>137</v>
      </c>
      <c r="CK2314" t="s">
        <v>137</v>
      </c>
      <c r="CL2314" t="s">
        <v>137</v>
      </c>
      <c r="CM2314" t="s">
        <v>137</v>
      </c>
      <c r="CN2314" t="s">
        <v>137</v>
      </c>
      <c r="CO2314" t="s">
        <v>137</v>
      </c>
      <c r="CP2314" t="s">
        <v>137</v>
      </c>
      <c r="CQ2314" s="1">
        <v>45693.706250000003</v>
      </c>
      <c r="CR2314" s="1">
        <v>45693.706250000003</v>
      </c>
      <c r="CS2314" s="1">
        <v>45693.706250000003</v>
      </c>
      <c r="CT2314" t="s">
        <v>13603</v>
      </c>
      <c r="CU2314" t="s">
        <v>13603</v>
      </c>
      <c r="CV2314" t="s">
        <v>15227</v>
      </c>
      <c r="CW2314" t="s">
        <v>15227</v>
      </c>
      <c r="CX2314" s="3"/>
      <c r="CY2314" s="3"/>
      <c r="CZ2314">
        <v>1</v>
      </c>
      <c r="DA2314" t="s">
        <v>137</v>
      </c>
      <c r="DB2314" t="s">
        <v>137</v>
      </c>
      <c r="DC2314" t="s">
        <v>137</v>
      </c>
      <c r="DD2314" t="s">
        <v>137</v>
      </c>
      <c r="DE2314" t="s">
        <v>137</v>
      </c>
      <c r="DF2314" t="s">
        <v>15228</v>
      </c>
      <c r="DG2314" t="s">
        <v>137</v>
      </c>
      <c r="DH2314" t="s">
        <v>137</v>
      </c>
      <c r="DI2314" t="s">
        <v>137</v>
      </c>
      <c r="DJ2314" t="s">
        <v>137</v>
      </c>
      <c r="DK2314">
        <v>0</v>
      </c>
      <c r="DL2314" t="s">
        <v>209</v>
      </c>
      <c r="DM2314" t="s">
        <v>137</v>
      </c>
      <c r="DN2314" t="s">
        <v>137</v>
      </c>
      <c r="DO2314" s="1">
        <v>45693.706250000003</v>
      </c>
      <c r="DP2314" s="1"/>
      <c r="DQ2314" t="s">
        <v>150</v>
      </c>
      <c r="DR2314" t="s">
        <v>151</v>
      </c>
      <c r="DS2314" t="s">
        <v>152</v>
      </c>
      <c r="DT2314" t="s">
        <v>137</v>
      </c>
      <c r="DU2314" t="s">
        <v>137</v>
      </c>
      <c r="DV2314" t="s">
        <v>137</v>
      </c>
      <c r="DW2314" t="s">
        <v>137</v>
      </c>
      <c r="DX2314" t="s">
        <v>137</v>
      </c>
      <c r="DY2314" t="s">
        <v>137</v>
      </c>
      <c r="DZ2314" t="s">
        <v>168</v>
      </c>
      <c r="EA2314" t="b">
        <v>0</v>
      </c>
      <c r="EB2314" t="s">
        <v>137</v>
      </c>
    </row>
    <row r="2315" spans="1:132" x14ac:dyDescent="0.25">
      <c r="A2315">
        <v>149674649</v>
      </c>
      <c r="B2315">
        <v>9729</v>
      </c>
      <c r="C2315" t="s">
        <v>192</v>
      </c>
      <c r="D2315" t="s">
        <v>15229</v>
      </c>
      <c r="E2315" t="s">
        <v>134</v>
      </c>
      <c r="F2315" t="s">
        <v>162</v>
      </c>
      <c r="G2315" t="s">
        <v>670</v>
      </c>
      <c r="H2315" t="s">
        <v>831</v>
      </c>
      <c r="I2315" t="s">
        <v>15230</v>
      </c>
      <c r="J2315" t="s">
        <v>262</v>
      </c>
      <c r="K2315" t="s">
        <v>263</v>
      </c>
      <c r="L2315" t="s">
        <v>264</v>
      </c>
      <c r="M2315" t="s">
        <v>140</v>
      </c>
      <c r="N2315" t="s">
        <v>14686</v>
      </c>
      <c r="O2315" t="s">
        <v>14686</v>
      </c>
      <c r="P2315" s="1"/>
      <c r="Q2315" s="1">
        <v>45693.663888888892</v>
      </c>
      <c r="R2315" s="1">
        <v>45693.663888888892</v>
      </c>
      <c r="S2315" s="1">
        <v>45698.636805555558</v>
      </c>
      <c r="T2315" s="1">
        <v>45698.636805555558</v>
      </c>
      <c r="U2315" t="s">
        <v>15231</v>
      </c>
      <c r="V2315" t="s">
        <v>137</v>
      </c>
      <c r="W2315" t="s">
        <v>137</v>
      </c>
      <c r="X2315" t="s">
        <v>137</v>
      </c>
      <c r="Y2315" t="s">
        <v>137</v>
      </c>
      <c r="Z2315" t="s">
        <v>137</v>
      </c>
      <c r="AA2315" t="s">
        <v>137</v>
      </c>
      <c r="AB2315" t="s">
        <v>137</v>
      </c>
      <c r="AC2315" t="s">
        <v>137</v>
      </c>
      <c r="AD2315" s="2"/>
      <c r="AE2315" t="s">
        <v>137</v>
      </c>
      <c r="AF2315" t="s">
        <v>137</v>
      </c>
      <c r="AG2315" t="s">
        <v>137</v>
      </c>
      <c r="AH2315" t="s">
        <v>137</v>
      </c>
      <c r="AI2315" t="s">
        <v>137</v>
      </c>
      <c r="AJ2315" t="s">
        <v>137</v>
      </c>
      <c r="AK2315" t="s">
        <v>137</v>
      </c>
      <c r="AL2315" s="2"/>
      <c r="AM2315" t="s">
        <v>137</v>
      </c>
      <c r="AN2315" t="s">
        <v>137</v>
      </c>
      <c r="AO2315" t="s">
        <v>137</v>
      </c>
      <c r="AP2315" t="s">
        <v>137</v>
      </c>
      <c r="AQ2315" t="s">
        <v>137</v>
      </c>
      <c r="AR2315" t="s">
        <v>137</v>
      </c>
      <c r="AS2315" t="s">
        <v>137</v>
      </c>
      <c r="AT2315" t="s">
        <v>137</v>
      </c>
      <c r="AU2315" t="s">
        <v>137</v>
      </c>
      <c r="AV2315" t="s">
        <v>137</v>
      </c>
      <c r="AW2315" t="s">
        <v>137</v>
      </c>
      <c r="AX2315" t="s">
        <v>137</v>
      </c>
      <c r="AY2315" t="s">
        <v>137</v>
      </c>
      <c r="AZ2315" t="s">
        <v>137</v>
      </c>
      <c r="BA2315" t="s">
        <v>137</v>
      </c>
      <c r="BB2315" t="s">
        <v>137</v>
      </c>
      <c r="BC2315" t="s">
        <v>137</v>
      </c>
      <c r="BD2315" t="s">
        <v>137</v>
      </c>
      <c r="BE2315" t="s">
        <v>137</v>
      </c>
      <c r="BF2315" t="s">
        <v>137</v>
      </c>
      <c r="BG2315" t="s">
        <v>137</v>
      </c>
      <c r="BH2315" t="s">
        <v>137</v>
      </c>
      <c r="BI2315" t="s">
        <v>137</v>
      </c>
      <c r="BJ2315" t="s">
        <v>137</v>
      </c>
      <c r="BK2315" t="s">
        <v>137</v>
      </c>
      <c r="BL2315" t="s">
        <v>137</v>
      </c>
      <c r="BM2315" t="s">
        <v>137</v>
      </c>
      <c r="BN2315" t="s">
        <v>137</v>
      </c>
      <c r="BO2315" t="s">
        <v>137</v>
      </c>
      <c r="BP2315" t="s">
        <v>137</v>
      </c>
      <c r="BQ2315" t="s">
        <v>137</v>
      </c>
      <c r="BR2315" t="s">
        <v>137</v>
      </c>
      <c r="BS2315" t="s">
        <v>137</v>
      </c>
      <c r="BT2315" t="s">
        <v>771</v>
      </c>
      <c r="BU2315" t="s">
        <v>771</v>
      </c>
      <c r="BW2315" t="s">
        <v>137</v>
      </c>
      <c r="BX2315" t="s">
        <v>137</v>
      </c>
      <c r="BY2315" t="s">
        <v>137</v>
      </c>
      <c r="BZ2315" t="s">
        <v>137</v>
      </c>
      <c r="CA2315" t="s">
        <v>137</v>
      </c>
      <c r="CB2315" t="s">
        <v>137</v>
      </c>
      <c r="CC2315" t="s">
        <v>137</v>
      </c>
      <c r="CD2315" t="s">
        <v>137</v>
      </c>
      <c r="CE2315" t="s">
        <v>137</v>
      </c>
      <c r="CF2315" t="s">
        <v>137</v>
      </c>
      <c r="CG2315" t="s">
        <v>137</v>
      </c>
      <c r="CH2315" t="s">
        <v>137</v>
      </c>
      <c r="CI2315" t="s">
        <v>137</v>
      </c>
      <c r="CJ2315" t="s">
        <v>137</v>
      </c>
      <c r="CK2315" t="s">
        <v>137</v>
      </c>
      <c r="CL2315" t="s">
        <v>137</v>
      </c>
      <c r="CM2315" t="s">
        <v>137</v>
      </c>
      <c r="CN2315" t="s">
        <v>137</v>
      </c>
      <c r="CO2315" t="s">
        <v>137</v>
      </c>
      <c r="CP2315" t="s">
        <v>137</v>
      </c>
      <c r="CQ2315" s="1">
        <v>45698.636805555558</v>
      </c>
      <c r="CR2315" s="1">
        <v>45698.636805555558</v>
      </c>
      <c r="CS2315" s="1">
        <v>45698.636805555558</v>
      </c>
      <c r="CT2315" t="s">
        <v>15232</v>
      </c>
      <c r="CU2315" t="s">
        <v>15232</v>
      </c>
      <c r="CV2315" t="s">
        <v>15233</v>
      </c>
      <c r="CW2315" t="s">
        <v>15234</v>
      </c>
      <c r="CX2315" s="3"/>
      <c r="CY2315" s="3"/>
      <c r="CZ2315">
        <v>2</v>
      </c>
      <c r="DA2315" t="s">
        <v>137</v>
      </c>
      <c r="DB2315" t="s">
        <v>137</v>
      </c>
      <c r="DC2315" t="s">
        <v>137</v>
      </c>
      <c r="DD2315" t="s">
        <v>137</v>
      </c>
      <c r="DE2315" t="s">
        <v>137</v>
      </c>
      <c r="DF2315" t="s">
        <v>15235</v>
      </c>
      <c r="DG2315" t="s">
        <v>137</v>
      </c>
      <c r="DH2315" t="s">
        <v>137</v>
      </c>
      <c r="DI2315" t="s">
        <v>137</v>
      </c>
      <c r="DJ2315" t="s">
        <v>137</v>
      </c>
      <c r="DK2315">
        <v>0</v>
      </c>
      <c r="DL2315" t="s">
        <v>209</v>
      </c>
      <c r="DM2315" t="s">
        <v>15236</v>
      </c>
      <c r="DN2315" t="s">
        <v>137</v>
      </c>
      <c r="DO2315" s="1">
        <v>45698.636805555558</v>
      </c>
      <c r="DP2315" s="1"/>
      <c r="DQ2315" t="s">
        <v>262</v>
      </c>
      <c r="DR2315" t="s">
        <v>263</v>
      </c>
      <c r="DS2315" t="s">
        <v>264</v>
      </c>
      <c r="DT2315" t="s">
        <v>137</v>
      </c>
      <c r="DU2315" t="s">
        <v>137</v>
      </c>
      <c r="DV2315" t="s">
        <v>137</v>
      </c>
      <c r="DW2315" t="s">
        <v>137</v>
      </c>
      <c r="DX2315" t="s">
        <v>15237</v>
      </c>
      <c r="DY2315" t="s">
        <v>137</v>
      </c>
      <c r="DZ2315" t="s">
        <v>168</v>
      </c>
      <c r="EA2315" t="b">
        <v>0</v>
      </c>
      <c r="EB2315" t="s">
        <v>137</v>
      </c>
    </row>
    <row r="2316" spans="1:132" x14ac:dyDescent="0.25">
      <c r="A2316">
        <v>149672892</v>
      </c>
      <c r="B2316">
        <v>9728</v>
      </c>
      <c r="C2316" t="s">
        <v>192</v>
      </c>
      <c r="D2316" t="s">
        <v>133</v>
      </c>
      <c r="E2316" t="s">
        <v>134</v>
      </c>
      <c r="F2316" t="s">
        <v>135</v>
      </c>
      <c r="G2316" t="s">
        <v>136</v>
      </c>
      <c r="H2316" t="s">
        <v>137</v>
      </c>
      <c r="I2316" t="s">
        <v>138</v>
      </c>
      <c r="J2316" t="s">
        <v>465</v>
      </c>
      <c r="K2316" t="s">
        <v>466</v>
      </c>
      <c r="L2316" t="s">
        <v>467</v>
      </c>
      <c r="M2316" t="s">
        <v>137</v>
      </c>
      <c r="N2316" t="s">
        <v>2288</v>
      </c>
      <c r="O2316" t="s">
        <v>2288</v>
      </c>
      <c r="P2316" s="1">
        <v>45695</v>
      </c>
      <c r="Q2316" s="1">
        <v>45693.652083333334</v>
      </c>
      <c r="R2316" s="1">
        <v>45693.652083333334</v>
      </c>
      <c r="S2316" s="1">
        <v>45713.416666666664</v>
      </c>
      <c r="T2316" s="1">
        <v>45713.416666666664</v>
      </c>
      <c r="U2316" t="s">
        <v>10793</v>
      </c>
      <c r="V2316" t="s">
        <v>137</v>
      </c>
      <c r="W2316" t="s">
        <v>137</v>
      </c>
      <c r="X2316" t="s">
        <v>231</v>
      </c>
      <c r="Y2316" t="s">
        <v>470</v>
      </c>
      <c r="Z2316" t="s">
        <v>137</v>
      </c>
      <c r="AA2316" t="s">
        <v>137</v>
      </c>
      <c r="AB2316" t="s">
        <v>137</v>
      </c>
      <c r="AC2316" t="s">
        <v>137</v>
      </c>
      <c r="AD2316" s="2"/>
      <c r="AE2316" t="s">
        <v>137</v>
      </c>
      <c r="AF2316" t="s">
        <v>137</v>
      </c>
      <c r="AG2316" t="s">
        <v>137</v>
      </c>
      <c r="AH2316" t="s">
        <v>137</v>
      </c>
      <c r="AI2316" t="s">
        <v>137</v>
      </c>
      <c r="AJ2316" t="s">
        <v>137</v>
      </c>
      <c r="AK2316" t="s">
        <v>137</v>
      </c>
      <c r="AL2316" s="2"/>
      <c r="AM2316" t="s">
        <v>137</v>
      </c>
      <c r="AN2316" t="s">
        <v>137</v>
      </c>
      <c r="AO2316" t="s">
        <v>137</v>
      </c>
      <c r="AP2316" t="s">
        <v>137</v>
      </c>
      <c r="AQ2316" t="s">
        <v>137</v>
      </c>
      <c r="AR2316" t="s">
        <v>137</v>
      </c>
      <c r="AS2316" t="s">
        <v>137</v>
      </c>
      <c r="AT2316" t="s">
        <v>137</v>
      </c>
      <c r="AU2316" t="s">
        <v>137</v>
      </c>
      <c r="AV2316" t="s">
        <v>137</v>
      </c>
      <c r="AW2316" t="s">
        <v>137</v>
      </c>
      <c r="AX2316" t="s">
        <v>137</v>
      </c>
      <c r="AY2316" t="s">
        <v>137</v>
      </c>
      <c r="AZ2316" t="s">
        <v>137</v>
      </c>
      <c r="BA2316" t="s">
        <v>137</v>
      </c>
      <c r="BB2316" t="s">
        <v>137</v>
      </c>
      <c r="BC2316" t="s">
        <v>137</v>
      </c>
      <c r="BD2316" t="s">
        <v>137</v>
      </c>
      <c r="BE2316" t="s">
        <v>137</v>
      </c>
      <c r="BF2316" t="s">
        <v>137</v>
      </c>
      <c r="BG2316" t="s">
        <v>137</v>
      </c>
      <c r="BH2316" t="s">
        <v>137</v>
      </c>
      <c r="BI2316" t="s">
        <v>137</v>
      </c>
      <c r="BJ2316" t="s">
        <v>137</v>
      </c>
      <c r="BK2316" t="s">
        <v>137</v>
      </c>
      <c r="BL2316" t="s">
        <v>137</v>
      </c>
      <c r="BM2316" t="s">
        <v>137</v>
      </c>
      <c r="BN2316" t="s">
        <v>137</v>
      </c>
      <c r="BO2316" t="s">
        <v>137</v>
      </c>
      <c r="BP2316" t="s">
        <v>15238</v>
      </c>
      <c r="BQ2316" t="s">
        <v>137</v>
      </c>
      <c r="BR2316" t="s">
        <v>137</v>
      </c>
      <c r="BS2316" t="s">
        <v>137</v>
      </c>
      <c r="BT2316" t="s">
        <v>137</v>
      </c>
      <c r="BU2316" t="s">
        <v>137</v>
      </c>
      <c r="BW2316" t="s">
        <v>137</v>
      </c>
      <c r="BX2316" t="s">
        <v>137</v>
      </c>
      <c r="BY2316" t="s">
        <v>137</v>
      </c>
      <c r="BZ2316" t="s">
        <v>137</v>
      </c>
      <c r="CA2316" t="s">
        <v>137</v>
      </c>
      <c r="CB2316" t="s">
        <v>137</v>
      </c>
      <c r="CC2316" t="s">
        <v>137</v>
      </c>
      <c r="CD2316" t="s">
        <v>137</v>
      </c>
      <c r="CE2316" t="s">
        <v>137</v>
      </c>
      <c r="CF2316" t="s">
        <v>137</v>
      </c>
      <c r="CG2316" t="s">
        <v>137</v>
      </c>
      <c r="CH2316" t="s">
        <v>137</v>
      </c>
      <c r="CI2316" t="s">
        <v>137</v>
      </c>
      <c r="CJ2316" t="s">
        <v>137</v>
      </c>
      <c r="CK2316" t="s">
        <v>137</v>
      </c>
      <c r="CL2316" t="s">
        <v>137</v>
      </c>
      <c r="CM2316" t="s">
        <v>137</v>
      </c>
      <c r="CN2316" t="s">
        <v>137</v>
      </c>
      <c r="CO2316" t="s">
        <v>137</v>
      </c>
      <c r="CP2316" t="s">
        <v>137</v>
      </c>
      <c r="CQ2316" s="1">
        <v>45713.416666666664</v>
      </c>
      <c r="CR2316" s="1">
        <v>45713.416666666664</v>
      </c>
      <c r="CS2316" s="1">
        <v>45713.416666666664</v>
      </c>
      <c r="CT2316" t="s">
        <v>15239</v>
      </c>
      <c r="CU2316" t="s">
        <v>15240</v>
      </c>
      <c r="CV2316" t="s">
        <v>15241</v>
      </c>
      <c r="CW2316" t="s">
        <v>15242</v>
      </c>
      <c r="CX2316" s="3"/>
      <c r="CY2316" s="3"/>
      <c r="CZ2316">
        <v>1</v>
      </c>
      <c r="DA2316" t="s">
        <v>15243</v>
      </c>
      <c r="DB2316" t="s">
        <v>137</v>
      </c>
      <c r="DC2316" t="s">
        <v>137</v>
      </c>
      <c r="DD2316" t="s">
        <v>137</v>
      </c>
      <c r="DE2316" t="s">
        <v>137</v>
      </c>
      <c r="DF2316" t="s">
        <v>15244</v>
      </c>
      <c r="DG2316" t="s">
        <v>900</v>
      </c>
      <c r="DH2316" t="s">
        <v>4500</v>
      </c>
      <c r="DI2316" t="s">
        <v>137</v>
      </c>
      <c r="DJ2316" t="s">
        <v>137</v>
      </c>
      <c r="DK2316">
        <v>0</v>
      </c>
      <c r="DL2316" t="s">
        <v>209</v>
      </c>
      <c r="DM2316" t="s">
        <v>137</v>
      </c>
      <c r="DN2316" t="s">
        <v>137</v>
      </c>
      <c r="DO2316" s="1">
        <v>45713.416666666664</v>
      </c>
      <c r="DP2316" s="1"/>
      <c r="DQ2316" t="s">
        <v>534</v>
      </c>
      <c r="DR2316" t="s">
        <v>535</v>
      </c>
      <c r="DS2316" t="s">
        <v>536</v>
      </c>
      <c r="DT2316" t="s">
        <v>15245</v>
      </c>
      <c r="DU2316" t="s">
        <v>137</v>
      </c>
      <c r="DV2316" t="s">
        <v>137</v>
      </c>
      <c r="DW2316" t="s">
        <v>137</v>
      </c>
      <c r="DX2316" t="s">
        <v>15246</v>
      </c>
      <c r="DY2316" t="s">
        <v>137</v>
      </c>
      <c r="DZ2316" t="s">
        <v>148</v>
      </c>
      <c r="EA2316" t="b">
        <v>0</v>
      </c>
      <c r="EB2316" t="s">
        <v>137</v>
      </c>
    </row>
    <row r="2317" spans="1:132" x14ac:dyDescent="0.25">
      <c r="A2317">
        <v>149669526</v>
      </c>
      <c r="B2317">
        <v>9727</v>
      </c>
      <c r="C2317" t="s">
        <v>192</v>
      </c>
      <c r="D2317" t="s">
        <v>1614</v>
      </c>
      <c r="E2317" t="s">
        <v>134</v>
      </c>
      <c r="F2317" t="s">
        <v>162</v>
      </c>
      <c r="G2317" t="s">
        <v>163</v>
      </c>
      <c r="H2317" t="s">
        <v>137</v>
      </c>
      <c r="I2317" t="s">
        <v>15247</v>
      </c>
      <c r="J2317" t="s">
        <v>1616</v>
      </c>
      <c r="K2317" t="s">
        <v>1617</v>
      </c>
      <c r="L2317" t="s">
        <v>1618</v>
      </c>
      <c r="M2317" t="s">
        <v>137</v>
      </c>
      <c r="N2317" t="s">
        <v>1619</v>
      </c>
      <c r="O2317" t="s">
        <v>1619</v>
      </c>
      <c r="P2317" s="1"/>
      <c r="Q2317" s="1">
        <v>45693.629861111112</v>
      </c>
      <c r="R2317" s="1">
        <v>45693.629861111112</v>
      </c>
      <c r="S2317" s="1">
        <v>45694.404861111114</v>
      </c>
      <c r="T2317" s="1">
        <v>45694.404861111114</v>
      </c>
      <c r="U2317" t="s">
        <v>1620</v>
      </c>
      <c r="V2317" t="s">
        <v>137</v>
      </c>
      <c r="W2317" t="s">
        <v>137</v>
      </c>
      <c r="X2317" t="s">
        <v>137</v>
      </c>
      <c r="Y2317" t="s">
        <v>137</v>
      </c>
      <c r="Z2317" t="s">
        <v>137</v>
      </c>
      <c r="AA2317" t="s">
        <v>137</v>
      </c>
      <c r="AB2317" t="s">
        <v>137</v>
      </c>
      <c r="AC2317" t="s">
        <v>137</v>
      </c>
      <c r="AD2317" s="2"/>
      <c r="AE2317" t="s">
        <v>137</v>
      </c>
      <c r="AF2317" t="s">
        <v>137</v>
      </c>
      <c r="AG2317" t="s">
        <v>137</v>
      </c>
      <c r="AH2317" t="s">
        <v>137</v>
      </c>
      <c r="AI2317" t="s">
        <v>137</v>
      </c>
      <c r="AJ2317" t="s">
        <v>137</v>
      </c>
      <c r="AK2317" t="s">
        <v>137</v>
      </c>
      <c r="AL2317" s="2"/>
      <c r="AM2317" t="s">
        <v>137</v>
      </c>
      <c r="AN2317" t="s">
        <v>137</v>
      </c>
      <c r="AO2317" t="s">
        <v>137</v>
      </c>
      <c r="AP2317" t="s">
        <v>137</v>
      </c>
      <c r="AQ2317" t="s">
        <v>137</v>
      </c>
      <c r="AR2317" t="s">
        <v>137</v>
      </c>
      <c r="AS2317" t="s">
        <v>137</v>
      </c>
      <c r="AT2317" t="s">
        <v>137</v>
      </c>
      <c r="AU2317" t="s">
        <v>137</v>
      </c>
      <c r="AV2317" t="s">
        <v>137</v>
      </c>
      <c r="AW2317" t="s">
        <v>137</v>
      </c>
      <c r="AX2317" t="s">
        <v>137</v>
      </c>
      <c r="AY2317" t="s">
        <v>137</v>
      </c>
      <c r="AZ2317" t="s">
        <v>137</v>
      </c>
      <c r="BA2317" t="s">
        <v>137</v>
      </c>
      <c r="BB2317" t="s">
        <v>137</v>
      </c>
      <c r="BC2317" t="s">
        <v>137</v>
      </c>
      <c r="BD2317" t="s">
        <v>137</v>
      </c>
      <c r="BE2317" t="s">
        <v>137</v>
      </c>
      <c r="BF2317" t="s">
        <v>137</v>
      </c>
      <c r="BG2317" t="s">
        <v>137</v>
      </c>
      <c r="BH2317" t="s">
        <v>137</v>
      </c>
      <c r="BI2317" t="s">
        <v>137</v>
      </c>
      <c r="BJ2317" t="s">
        <v>137</v>
      </c>
      <c r="BK2317" t="s">
        <v>137</v>
      </c>
      <c r="BL2317" t="s">
        <v>137</v>
      </c>
      <c r="BM2317" t="s">
        <v>137</v>
      </c>
      <c r="BN2317" t="s">
        <v>137</v>
      </c>
      <c r="BO2317" t="s">
        <v>137</v>
      </c>
      <c r="BP2317" t="s">
        <v>137</v>
      </c>
      <c r="BQ2317" t="s">
        <v>137</v>
      </c>
      <c r="BR2317" t="s">
        <v>137</v>
      </c>
      <c r="BS2317" t="s">
        <v>137</v>
      </c>
      <c r="BT2317" t="s">
        <v>137</v>
      </c>
      <c r="BU2317" t="s">
        <v>137</v>
      </c>
      <c r="BW2317" t="s">
        <v>137</v>
      </c>
      <c r="BX2317" t="s">
        <v>137</v>
      </c>
      <c r="BY2317" t="s">
        <v>137</v>
      </c>
      <c r="BZ2317" t="s">
        <v>137</v>
      </c>
      <c r="CA2317" t="s">
        <v>137</v>
      </c>
      <c r="CB2317" t="s">
        <v>137</v>
      </c>
      <c r="CC2317" t="s">
        <v>137</v>
      </c>
      <c r="CD2317" t="s">
        <v>137</v>
      </c>
      <c r="CE2317" t="s">
        <v>137</v>
      </c>
      <c r="CF2317" t="s">
        <v>137</v>
      </c>
      <c r="CG2317" t="s">
        <v>137</v>
      </c>
      <c r="CH2317" t="s">
        <v>137</v>
      </c>
      <c r="CI2317" t="s">
        <v>137</v>
      </c>
      <c r="CJ2317" t="s">
        <v>137</v>
      </c>
      <c r="CK2317" t="s">
        <v>137</v>
      </c>
      <c r="CL2317" t="s">
        <v>137</v>
      </c>
      <c r="CM2317" t="s">
        <v>137</v>
      </c>
      <c r="CN2317" t="s">
        <v>137</v>
      </c>
      <c r="CO2317" t="s">
        <v>137</v>
      </c>
      <c r="CP2317" t="s">
        <v>137</v>
      </c>
      <c r="CQ2317" s="1">
        <v>45694.404861111114</v>
      </c>
      <c r="CR2317" s="1">
        <v>45694.404861111114</v>
      </c>
      <c r="CS2317" s="1">
        <v>45694.404861111114</v>
      </c>
      <c r="CT2317" t="s">
        <v>137</v>
      </c>
      <c r="CU2317" t="s">
        <v>137</v>
      </c>
      <c r="CV2317" t="s">
        <v>15248</v>
      </c>
      <c r="CW2317" t="s">
        <v>15249</v>
      </c>
      <c r="CX2317" s="3"/>
      <c r="CY2317" s="3"/>
      <c r="CZ2317">
        <v>1</v>
      </c>
      <c r="DA2317" t="s">
        <v>137</v>
      </c>
      <c r="DB2317" t="s">
        <v>137</v>
      </c>
      <c r="DC2317" t="s">
        <v>137</v>
      </c>
      <c r="DD2317" t="s">
        <v>137</v>
      </c>
      <c r="DE2317" t="s">
        <v>137</v>
      </c>
      <c r="DF2317" t="s">
        <v>137</v>
      </c>
      <c r="DG2317" t="s">
        <v>137</v>
      </c>
      <c r="DH2317" t="s">
        <v>137</v>
      </c>
      <c r="DI2317" t="s">
        <v>137</v>
      </c>
      <c r="DJ2317" t="s">
        <v>137</v>
      </c>
      <c r="DK2317">
        <v>0</v>
      </c>
      <c r="DL2317" t="s">
        <v>137</v>
      </c>
      <c r="DM2317" t="s">
        <v>137</v>
      </c>
      <c r="DN2317" t="s">
        <v>137</v>
      </c>
      <c r="DO2317" s="1">
        <v>45694.404861111114</v>
      </c>
      <c r="DP2317" s="1"/>
      <c r="DQ2317" t="s">
        <v>1490</v>
      </c>
      <c r="DR2317" t="s">
        <v>1491</v>
      </c>
      <c r="DS2317" t="s">
        <v>1492</v>
      </c>
      <c r="DT2317" t="s">
        <v>137</v>
      </c>
      <c r="DU2317" t="s">
        <v>137</v>
      </c>
      <c r="DV2317" t="s">
        <v>137</v>
      </c>
      <c r="DW2317" t="s">
        <v>137</v>
      </c>
      <c r="DX2317" t="s">
        <v>137</v>
      </c>
      <c r="DY2317" t="s">
        <v>137</v>
      </c>
      <c r="DZ2317" t="s">
        <v>168</v>
      </c>
      <c r="EA2317" t="b">
        <v>0</v>
      </c>
      <c r="EB2317" t="s">
        <v>137</v>
      </c>
    </row>
    <row r="2318" spans="1:132" x14ac:dyDescent="0.25">
      <c r="A2318">
        <v>149668749</v>
      </c>
      <c r="B2318">
        <v>9726</v>
      </c>
      <c r="C2318" t="s">
        <v>192</v>
      </c>
      <c r="D2318" t="s">
        <v>133</v>
      </c>
      <c r="E2318" t="s">
        <v>134</v>
      </c>
      <c r="F2318" t="s">
        <v>135</v>
      </c>
      <c r="G2318" t="s">
        <v>136</v>
      </c>
      <c r="H2318" t="s">
        <v>137</v>
      </c>
      <c r="I2318" t="s">
        <v>138</v>
      </c>
      <c r="J2318" t="s">
        <v>557</v>
      </c>
      <c r="K2318" t="s">
        <v>558</v>
      </c>
      <c r="L2318" t="s">
        <v>559</v>
      </c>
      <c r="M2318" t="s">
        <v>137</v>
      </c>
      <c r="N2318" t="s">
        <v>5637</v>
      </c>
      <c r="O2318" t="s">
        <v>5637</v>
      </c>
      <c r="P2318" s="1">
        <v>45693</v>
      </c>
      <c r="Q2318" s="1">
        <v>45693.625694444447</v>
      </c>
      <c r="R2318" s="1">
        <v>45693.625694444447</v>
      </c>
      <c r="S2318" s="1">
        <v>45695.553472222222</v>
      </c>
      <c r="T2318" s="1">
        <v>45695.553472222222</v>
      </c>
      <c r="U2318" t="s">
        <v>4515</v>
      </c>
      <c r="V2318" t="s">
        <v>137</v>
      </c>
      <c r="W2318" t="s">
        <v>137</v>
      </c>
      <c r="X2318" t="s">
        <v>231</v>
      </c>
      <c r="Y2318" t="s">
        <v>370</v>
      </c>
      <c r="Z2318" t="s">
        <v>137</v>
      </c>
      <c r="AA2318" t="s">
        <v>137</v>
      </c>
      <c r="AB2318" t="s">
        <v>137</v>
      </c>
      <c r="AC2318" t="s">
        <v>137</v>
      </c>
      <c r="AD2318" s="2"/>
      <c r="AE2318" t="s">
        <v>137</v>
      </c>
      <c r="AF2318" t="s">
        <v>137</v>
      </c>
      <c r="AG2318" t="s">
        <v>137</v>
      </c>
      <c r="AH2318" t="s">
        <v>137</v>
      </c>
      <c r="AI2318" t="s">
        <v>137</v>
      </c>
      <c r="AJ2318" t="s">
        <v>137</v>
      </c>
      <c r="AK2318" t="s">
        <v>137</v>
      </c>
      <c r="AL2318" s="2"/>
      <c r="AM2318" t="s">
        <v>137</v>
      </c>
      <c r="AN2318" t="s">
        <v>137</v>
      </c>
      <c r="AO2318" t="s">
        <v>137</v>
      </c>
      <c r="AP2318" t="s">
        <v>137</v>
      </c>
      <c r="AQ2318" t="s">
        <v>137</v>
      </c>
      <c r="AR2318" t="s">
        <v>137</v>
      </c>
      <c r="AS2318" t="s">
        <v>137</v>
      </c>
      <c r="AT2318" t="s">
        <v>137</v>
      </c>
      <c r="AU2318" t="s">
        <v>137</v>
      </c>
      <c r="AV2318" t="s">
        <v>137</v>
      </c>
      <c r="AW2318" t="s">
        <v>137</v>
      </c>
      <c r="AX2318" t="s">
        <v>137</v>
      </c>
      <c r="AY2318" t="s">
        <v>137</v>
      </c>
      <c r="AZ2318" t="s">
        <v>137</v>
      </c>
      <c r="BA2318" t="s">
        <v>137</v>
      </c>
      <c r="BB2318" t="s">
        <v>137</v>
      </c>
      <c r="BC2318" t="s">
        <v>137</v>
      </c>
      <c r="BD2318" t="s">
        <v>137</v>
      </c>
      <c r="BE2318" t="s">
        <v>137</v>
      </c>
      <c r="BF2318" t="s">
        <v>137</v>
      </c>
      <c r="BG2318" t="s">
        <v>137</v>
      </c>
      <c r="BH2318" t="s">
        <v>137</v>
      </c>
      <c r="BI2318" t="s">
        <v>137</v>
      </c>
      <c r="BJ2318" t="s">
        <v>137</v>
      </c>
      <c r="BK2318" t="s">
        <v>137</v>
      </c>
      <c r="BL2318" t="s">
        <v>137</v>
      </c>
      <c r="BM2318" t="s">
        <v>137</v>
      </c>
      <c r="BN2318" t="s">
        <v>137</v>
      </c>
      <c r="BO2318" t="s">
        <v>137</v>
      </c>
      <c r="BP2318" t="s">
        <v>15250</v>
      </c>
      <c r="BQ2318" t="s">
        <v>137</v>
      </c>
      <c r="BR2318" t="s">
        <v>137</v>
      </c>
      <c r="BS2318" t="s">
        <v>137</v>
      </c>
      <c r="BT2318" t="s">
        <v>137</v>
      </c>
      <c r="BU2318" t="s">
        <v>137</v>
      </c>
      <c r="BW2318" t="s">
        <v>137</v>
      </c>
      <c r="BX2318" t="s">
        <v>137</v>
      </c>
      <c r="BY2318" t="s">
        <v>137</v>
      </c>
      <c r="BZ2318" t="s">
        <v>137</v>
      </c>
      <c r="CA2318" t="s">
        <v>137</v>
      </c>
      <c r="CB2318" t="s">
        <v>137</v>
      </c>
      <c r="CC2318" t="s">
        <v>137</v>
      </c>
      <c r="CD2318" t="s">
        <v>137</v>
      </c>
      <c r="CE2318" t="s">
        <v>137</v>
      </c>
      <c r="CF2318" t="s">
        <v>137</v>
      </c>
      <c r="CG2318" t="s">
        <v>137</v>
      </c>
      <c r="CH2318" t="s">
        <v>137</v>
      </c>
      <c r="CI2318" t="s">
        <v>137</v>
      </c>
      <c r="CJ2318" t="s">
        <v>137</v>
      </c>
      <c r="CK2318" t="s">
        <v>137</v>
      </c>
      <c r="CL2318" t="s">
        <v>137</v>
      </c>
      <c r="CM2318" t="s">
        <v>137</v>
      </c>
      <c r="CN2318" t="s">
        <v>137</v>
      </c>
      <c r="CO2318" t="s">
        <v>137</v>
      </c>
      <c r="CP2318" t="s">
        <v>137</v>
      </c>
      <c r="CQ2318" s="1">
        <v>45695.553472222222</v>
      </c>
      <c r="CR2318" s="1">
        <v>45695.553472222222</v>
      </c>
      <c r="CS2318" s="1">
        <v>45695.553472222222</v>
      </c>
      <c r="CT2318" t="s">
        <v>15251</v>
      </c>
      <c r="CU2318" t="s">
        <v>15251</v>
      </c>
      <c r="CV2318" t="s">
        <v>15252</v>
      </c>
      <c r="CW2318" t="s">
        <v>15253</v>
      </c>
      <c r="CX2318" s="3"/>
      <c r="CY2318" s="3"/>
      <c r="CZ2318">
        <v>2</v>
      </c>
      <c r="DA2318" t="s">
        <v>15254</v>
      </c>
      <c r="DB2318" t="s">
        <v>137</v>
      </c>
      <c r="DC2318" t="s">
        <v>137</v>
      </c>
      <c r="DD2318" t="s">
        <v>137</v>
      </c>
      <c r="DE2318" t="s">
        <v>137</v>
      </c>
      <c r="DF2318" t="s">
        <v>15255</v>
      </c>
      <c r="DG2318" t="s">
        <v>137</v>
      </c>
      <c r="DH2318" t="s">
        <v>137</v>
      </c>
      <c r="DI2318" t="s">
        <v>137</v>
      </c>
      <c r="DJ2318" t="s">
        <v>137</v>
      </c>
      <c r="DK2318">
        <v>0</v>
      </c>
      <c r="DL2318" t="s">
        <v>209</v>
      </c>
      <c r="DM2318" t="s">
        <v>137</v>
      </c>
      <c r="DN2318" t="s">
        <v>137</v>
      </c>
      <c r="DO2318" s="1">
        <v>45695.553472222222</v>
      </c>
      <c r="DP2318" s="1"/>
      <c r="DQ2318" t="s">
        <v>557</v>
      </c>
      <c r="DR2318" t="s">
        <v>558</v>
      </c>
      <c r="DS2318" t="s">
        <v>559</v>
      </c>
      <c r="DT2318" t="s">
        <v>137</v>
      </c>
      <c r="DU2318" t="s">
        <v>137</v>
      </c>
      <c r="DV2318" t="s">
        <v>137</v>
      </c>
      <c r="DW2318" t="s">
        <v>137</v>
      </c>
      <c r="DX2318" t="s">
        <v>137</v>
      </c>
      <c r="DY2318" t="s">
        <v>137</v>
      </c>
      <c r="DZ2318" t="s">
        <v>148</v>
      </c>
      <c r="EA2318" t="b">
        <v>0</v>
      </c>
      <c r="EB2318" t="s">
        <v>137</v>
      </c>
    </row>
    <row r="2319" spans="1:132" x14ac:dyDescent="0.25">
      <c r="A2319">
        <v>149657958</v>
      </c>
      <c r="B2319">
        <v>9725</v>
      </c>
      <c r="C2319" t="s">
        <v>192</v>
      </c>
      <c r="D2319" t="s">
        <v>15256</v>
      </c>
      <c r="E2319" t="s">
        <v>134</v>
      </c>
      <c r="F2319" t="s">
        <v>162</v>
      </c>
      <c r="G2319" t="s">
        <v>163</v>
      </c>
      <c r="H2319" t="s">
        <v>137</v>
      </c>
      <c r="I2319" t="s">
        <v>15257</v>
      </c>
      <c r="J2319" t="s">
        <v>523</v>
      </c>
      <c r="K2319" t="s">
        <v>524</v>
      </c>
      <c r="L2319" t="s">
        <v>525</v>
      </c>
      <c r="M2319" t="s">
        <v>137</v>
      </c>
      <c r="N2319" t="s">
        <v>6748</v>
      </c>
      <c r="O2319" t="s">
        <v>6748</v>
      </c>
      <c r="P2319" s="1"/>
      <c r="Q2319" s="1">
        <v>45693.559027777781</v>
      </c>
      <c r="R2319" s="1">
        <v>45693.559027777781</v>
      </c>
      <c r="S2319" s="1">
        <v>45693.624305555553</v>
      </c>
      <c r="T2319" s="1">
        <v>45693.624305555553</v>
      </c>
      <c r="U2319" t="s">
        <v>850</v>
      </c>
      <c r="V2319" t="s">
        <v>137</v>
      </c>
      <c r="W2319" t="s">
        <v>137</v>
      </c>
      <c r="X2319" t="s">
        <v>176</v>
      </c>
      <c r="Y2319" t="s">
        <v>137</v>
      </c>
      <c r="Z2319" t="s">
        <v>137</v>
      </c>
      <c r="AA2319" t="s">
        <v>137</v>
      </c>
      <c r="AB2319" t="s">
        <v>137</v>
      </c>
      <c r="AC2319" t="s">
        <v>137</v>
      </c>
      <c r="AD2319" s="2"/>
      <c r="AE2319" t="s">
        <v>137</v>
      </c>
      <c r="AF2319" t="s">
        <v>137</v>
      </c>
      <c r="AG2319" t="s">
        <v>137</v>
      </c>
      <c r="AH2319" t="s">
        <v>137</v>
      </c>
      <c r="AI2319" t="s">
        <v>137</v>
      </c>
      <c r="AJ2319" t="s">
        <v>137</v>
      </c>
      <c r="AK2319" t="s">
        <v>137</v>
      </c>
      <c r="AL2319" s="2"/>
      <c r="AM2319" t="s">
        <v>137</v>
      </c>
      <c r="AN2319" t="s">
        <v>137</v>
      </c>
      <c r="AO2319" t="s">
        <v>137</v>
      </c>
      <c r="AP2319" t="s">
        <v>137</v>
      </c>
      <c r="AQ2319" t="s">
        <v>137</v>
      </c>
      <c r="AR2319" t="s">
        <v>137</v>
      </c>
      <c r="AS2319" t="s">
        <v>137</v>
      </c>
      <c r="AT2319" t="s">
        <v>137</v>
      </c>
      <c r="AU2319" t="s">
        <v>137</v>
      </c>
      <c r="AV2319" t="s">
        <v>137</v>
      </c>
      <c r="AW2319" t="s">
        <v>137</v>
      </c>
      <c r="AX2319" t="s">
        <v>137</v>
      </c>
      <c r="AY2319" t="s">
        <v>137</v>
      </c>
      <c r="AZ2319" t="s">
        <v>137</v>
      </c>
      <c r="BA2319" t="s">
        <v>137</v>
      </c>
      <c r="BB2319" t="s">
        <v>137</v>
      </c>
      <c r="BC2319" t="s">
        <v>137</v>
      </c>
      <c r="BD2319" t="s">
        <v>137</v>
      </c>
      <c r="BE2319" t="s">
        <v>137</v>
      </c>
      <c r="BF2319" t="s">
        <v>137</v>
      </c>
      <c r="BG2319" t="s">
        <v>137</v>
      </c>
      <c r="BH2319" t="s">
        <v>137</v>
      </c>
      <c r="BI2319" t="s">
        <v>137</v>
      </c>
      <c r="BJ2319" t="s">
        <v>137</v>
      </c>
      <c r="BK2319" t="s">
        <v>137</v>
      </c>
      <c r="BL2319" t="s">
        <v>137</v>
      </c>
      <c r="BM2319" t="s">
        <v>137</v>
      </c>
      <c r="BN2319" t="s">
        <v>137</v>
      </c>
      <c r="BO2319" t="s">
        <v>137</v>
      </c>
      <c r="BP2319" t="s">
        <v>137</v>
      </c>
      <c r="BQ2319" t="s">
        <v>137</v>
      </c>
      <c r="BR2319" t="s">
        <v>137</v>
      </c>
      <c r="BS2319" t="s">
        <v>137</v>
      </c>
      <c r="BT2319" t="s">
        <v>137</v>
      </c>
      <c r="BU2319" t="s">
        <v>137</v>
      </c>
      <c r="BW2319" t="s">
        <v>137</v>
      </c>
      <c r="BX2319" t="s">
        <v>137</v>
      </c>
      <c r="BY2319" t="s">
        <v>137</v>
      </c>
      <c r="BZ2319" t="s">
        <v>137</v>
      </c>
      <c r="CA2319" t="s">
        <v>137</v>
      </c>
      <c r="CB2319" t="s">
        <v>137</v>
      </c>
      <c r="CC2319" t="s">
        <v>137</v>
      </c>
      <c r="CD2319" t="s">
        <v>137</v>
      </c>
      <c r="CE2319" t="s">
        <v>137</v>
      </c>
      <c r="CF2319" t="s">
        <v>137</v>
      </c>
      <c r="CG2319" t="s">
        <v>137</v>
      </c>
      <c r="CH2319" t="s">
        <v>137</v>
      </c>
      <c r="CI2319" t="s">
        <v>137</v>
      </c>
      <c r="CJ2319" t="s">
        <v>137</v>
      </c>
      <c r="CK2319" t="s">
        <v>137</v>
      </c>
      <c r="CL2319" t="s">
        <v>137</v>
      </c>
      <c r="CM2319" t="s">
        <v>137</v>
      </c>
      <c r="CN2319" t="s">
        <v>137</v>
      </c>
      <c r="CO2319" t="s">
        <v>137</v>
      </c>
      <c r="CP2319" t="s">
        <v>137</v>
      </c>
      <c r="CQ2319" s="1">
        <v>45693.624305555553</v>
      </c>
      <c r="CR2319" s="1">
        <v>45693.624305555553</v>
      </c>
      <c r="CS2319" s="1">
        <v>45693.624305555553</v>
      </c>
      <c r="CT2319" t="s">
        <v>15258</v>
      </c>
      <c r="CU2319" t="s">
        <v>15258</v>
      </c>
      <c r="CV2319" t="s">
        <v>15259</v>
      </c>
      <c r="CW2319" t="s">
        <v>15259</v>
      </c>
      <c r="CX2319" s="3"/>
      <c r="CY2319" s="3"/>
      <c r="CZ2319">
        <v>2</v>
      </c>
      <c r="DA2319" t="s">
        <v>137</v>
      </c>
      <c r="DB2319" t="s">
        <v>137</v>
      </c>
      <c r="DC2319" t="s">
        <v>137</v>
      </c>
      <c r="DD2319" t="s">
        <v>137</v>
      </c>
      <c r="DE2319" t="s">
        <v>137</v>
      </c>
      <c r="DF2319" t="s">
        <v>15260</v>
      </c>
      <c r="DG2319" t="s">
        <v>137</v>
      </c>
      <c r="DH2319" t="s">
        <v>137</v>
      </c>
      <c r="DI2319" t="s">
        <v>137</v>
      </c>
      <c r="DJ2319" t="s">
        <v>137</v>
      </c>
      <c r="DK2319">
        <v>0</v>
      </c>
      <c r="DL2319" t="s">
        <v>209</v>
      </c>
      <c r="DM2319" t="s">
        <v>137</v>
      </c>
      <c r="DN2319" t="s">
        <v>137</v>
      </c>
      <c r="DO2319" s="1">
        <v>45693.624305555553</v>
      </c>
      <c r="DP2319" s="1"/>
      <c r="DQ2319" t="s">
        <v>523</v>
      </c>
      <c r="DR2319" t="s">
        <v>524</v>
      </c>
      <c r="DS2319" t="s">
        <v>525</v>
      </c>
      <c r="DT2319" t="s">
        <v>137</v>
      </c>
      <c r="DU2319" t="s">
        <v>137</v>
      </c>
      <c r="DV2319" t="s">
        <v>137</v>
      </c>
      <c r="DW2319" t="s">
        <v>137</v>
      </c>
      <c r="DX2319" t="s">
        <v>15261</v>
      </c>
      <c r="DY2319" t="s">
        <v>137</v>
      </c>
      <c r="DZ2319" t="s">
        <v>168</v>
      </c>
      <c r="EA2319" t="b">
        <v>0</v>
      </c>
      <c r="EB2319" t="s">
        <v>137</v>
      </c>
    </row>
    <row r="2320" spans="1:132" x14ac:dyDescent="0.25">
      <c r="A2320">
        <v>149657141</v>
      </c>
      <c r="B2320">
        <v>9724</v>
      </c>
      <c r="C2320" t="s">
        <v>192</v>
      </c>
      <c r="D2320" t="s">
        <v>15262</v>
      </c>
      <c r="E2320" t="s">
        <v>134</v>
      </c>
      <c r="F2320" t="s">
        <v>532</v>
      </c>
      <c r="G2320" t="s">
        <v>163</v>
      </c>
      <c r="H2320" t="s">
        <v>137</v>
      </c>
      <c r="I2320" t="s">
        <v>15263</v>
      </c>
      <c r="J2320" t="s">
        <v>1709</v>
      </c>
      <c r="K2320" t="s">
        <v>1710</v>
      </c>
      <c r="L2320" t="s">
        <v>1711</v>
      </c>
      <c r="M2320" t="s">
        <v>137</v>
      </c>
      <c r="N2320" t="s">
        <v>4575</v>
      </c>
      <c r="O2320" t="s">
        <v>15264</v>
      </c>
      <c r="P2320" s="1"/>
      <c r="Q2320" s="1">
        <v>45693.554166666669</v>
      </c>
      <c r="R2320" s="1">
        <v>45693.554166666669</v>
      </c>
      <c r="S2320" s="1">
        <v>45730.602777777778</v>
      </c>
      <c r="T2320" s="1">
        <v>45730.602777777778</v>
      </c>
      <c r="U2320" t="s">
        <v>304</v>
      </c>
      <c r="V2320" t="s">
        <v>137</v>
      </c>
      <c r="W2320" t="s">
        <v>137</v>
      </c>
      <c r="X2320" t="s">
        <v>185</v>
      </c>
      <c r="Y2320" t="s">
        <v>199</v>
      </c>
      <c r="Z2320" t="s">
        <v>137</v>
      </c>
      <c r="AA2320" t="s">
        <v>137</v>
      </c>
      <c r="AB2320" t="s">
        <v>137</v>
      </c>
      <c r="AC2320" t="s">
        <v>137</v>
      </c>
      <c r="AD2320" s="2"/>
      <c r="AE2320" t="s">
        <v>137</v>
      </c>
      <c r="AF2320" t="s">
        <v>137</v>
      </c>
      <c r="AG2320" t="s">
        <v>137</v>
      </c>
      <c r="AH2320" t="s">
        <v>137</v>
      </c>
      <c r="AI2320" t="s">
        <v>137</v>
      </c>
      <c r="AJ2320" t="s">
        <v>137</v>
      </c>
      <c r="AK2320" t="s">
        <v>137</v>
      </c>
      <c r="AL2320" s="2"/>
      <c r="AM2320" t="s">
        <v>137</v>
      </c>
      <c r="AN2320" t="s">
        <v>137</v>
      </c>
      <c r="AO2320" t="s">
        <v>137</v>
      </c>
      <c r="AP2320" t="s">
        <v>137</v>
      </c>
      <c r="AQ2320" t="s">
        <v>137</v>
      </c>
      <c r="AR2320" t="s">
        <v>137</v>
      </c>
      <c r="AS2320" t="s">
        <v>137</v>
      </c>
      <c r="AT2320" t="s">
        <v>137</v>
      </c>
      <c r="AU2320" t="s">
        <v>137</v>
      </c>
      <c r="AV2320" t="s">
        <v>137</v>
      </c>
      <c r="AW2320" t="s">
        <v>137</v>
      </c>
      <c r="AX2320" t="s">
        <v>137</v>
      </c>
      <c r="AY2320" t="s">
        <v>137</v>
      </c>
      <c r="AZ2320" t="s">
        <v>137</v>
      </c>
      <c r="BA2320" t="s">
        <v>137</v>
      </c>
      <c r="BB2320" t="s">
        <v>137</v>
      </c>
      <c r="BC2320" t="s">
        <v>137</v>
      </c>
      <c r="BD2320" t="s">
        <v>137</v>
      </c>
      <c r="BE2320" t="s">
        <v>137</v>
      </c>
      <c r="BF2320" t="s">
        <v>137</v>
      </c>
      <c r="BG2320" t="s">
        <v>137</v>
      </c>
      <c r="BH2320" t="s">
        <v>137</v>
      </c>
      <c r="BI2320" t="s">
        <v>137</v>
      </c>
      <c r="BJ2320" t="s">
        <v>137</v>
      </c>
      <c r="BK2320" t="s">
        <v>137</v>
      </c>
      <c r="BL2320" t="s">
        <v>137</v>
      </c>
      <c r="BM2320" t="s">
        <v>137</v>
      </c>
      <c r="BN2320" t="s">
        <v>137</v>
      </c>
      <c r="BO2320" t="s">
        <v>137</v>
      </c>
      <c r="BP2320" t="s">
        <v>137</v>
      </c>
      <c r="BQ2320" t="s">
        <v>137</v>
      </c>
      <c r="BR2320" t="s">
        <v>137</v>
      </c>
      <c r="BS2320" t="s">
        <v>137</v>
      </c>
      <c r="BT2320" t="s">
        <v>137</v>
      </c>
      <c r="BU2320" t="s">
        <v>137</v>
      </c>
      <c r="BW2320" t="s">
        <v>137</v>
      </c>
      <c r="BX2320" t="s">
        <v>137</v>
      </c>
      <c r="BY2320" t="s">
        <v>137</v>
      </c>
      <c r="BZ2320" t="s">
        <v>137</v>
      </c>
      <c r="CA2320" t="s">
        <v>137</v>
      </c>
      <c r="CB2320" t="s">
        <v>137</v>
      </c>
      <c r="CC2320" t="s">
        <v>137</v>
      </c>
      <c r="CD2320" t="s">
        <v>137</v>
      </c>
      <c r="CE2320" t="s">
        <v>137</v>
      </c>
      <c r="CF2320" t="s">
        <v>137</v>
      </c>
      <c r="CG2320" t="s">
        <v>137</v>
      </c>
      <c r="CH2320" t="s">
        <v>137</v>
      </c>
      <c r="CI2320" t="s">
        <v>137</v>
      </c>
      <c r="CJ2320" t="s">
        <v>137</v>
      </c>
      <c r="CK2320" t="s">
        <v>137</v>
      </c>
      <c r="CL2320" t="s">
        <v>137</v>
      </c>
      <c r="CM2320" t="s">
        <v>137</v>
      </c>
      <c r="CN2320" t="s">
        <v>137</v>
      </c>
      <c r="CO2320" t="s">
        <v>137</v>
      </c>
      <c r="CP2320" t="s">
        <v>137</v>
      </c>
      <c r="CQ2320" s="1">
        <v>45730.602777777778</v>
      </c>
      <c r="CR2320" s="1">
        <v>45730.602777777778</v>
      </c>
      <c r="CS2320" s="1">
        <v>45730.602777777778</v>
      </c>
      <c r="CT2320" t="s">
        <v>15265</v>
      </c>
      <c r="CU2320" t="s">
        <v>15266</v>
      </c>
      <c r="CV2320" t="s">
        <v>15267</v>
      </c>
      <c r="CW2320" t="s">
        <v>15268</v>
      </c>
      <c r="CX2320" s="3"/>
      <c r="CY2320" s="3"/>
      <c r="CZ2320">
        <v>1</v>
      </c>
      <c r="DA2320" t="s">
        <v>137</v>
      </c>
      <c r="DB2320" t="s">
        <v>137</v>
      </c>
      <c r="DC2320" t="s">
        <v>137</v>
      </c>
      <c r="DD2320" t="s">
        <v>137</v>
      </c>
      <c r="DE2320" t="s">
        <v>137</v>
      </c>
      <c r="DF2320" t="s">
        <v>15269</v>
      </c>
      <c r="DG2320" t="s">
        <v>900</v>
      </c>
      <c r="DH2320" t="s">
        <v>15095</v>
      </c>
      <c r="DI2320" t="s">
        <v>137</v>
      </c>
      <c r="DJ2320" t="s">
        <v>137</v>
      </c>
      <c r="DK2320">
        <v>0</v>
      </c>
      <c r="DL2320" t="s">
        <v>209</v>
      </c>
      <c r="DM2320" t="s">
        <v>15270</v>
      </c>
      <c r="DN2320" t="s">
        <v>137</v>
      </c>
      <c r="DO2320" s="1">
        <v>45730.602777777778</v>
      </c>
      <c r="DP2320" s="1"/>
      <c r="DQ2320" t="s">
        <v>1709</v>
      </c>
      <c r="DR2320" t="s">
        <v>1710</v>
      </c>
      <c r="DS2320" t="s">
        <v>1711</v>
      </c>
      <c r="DT2320" t="s">
        <v>137</v>
      </c>
      <c r="DU2320" t="s">
        <v>137</v>
      </c>
      <c r="DV2320" t="s">
        <v>137</v>
      </c>
      <c r="DW2320" t="s">
        <v>137</v>
      </c>
      <c r="DX2320" t="s">
        <v>137</v>
      </c>
      <c r="DY2320" t="s">
        <v>137</v>
      </c>
      <c r="DZ2320" t="s">
        <v>168</v>
      </c>
      <c r="EA2320" t="b">
        <v>0</v>
      </c>
      <c r="EB2320" t="s">
        <v>137</v>
      </c>
    </row>
    <row r="2321" spans="1:132" x14ac:dyDescent="0.25">
      <c r="A2321">
        <v>149644986</v>
      </c>
      <c r="B2321">
        <v>9723</v>
      </c>
      <c r="C2321" t="s">
        <v>192</v>
      </c>
      <c r="D2321" t="s">
        <v>15271</v>
      </c>
      <c r="E2321" t="s">
        <v>134</v>
      </c>
      <c r="F2321" t="s">
        <v>532</v>
      </c>
      <c r="G2321" t="s">
        <v>163</v>
      </c>
      <c r="H2321" t="s">
        <v>137</v>
      </c>
      <c r="I2321" t="s">
        <v>15272</v>
      </c>
      <c r="J2321" t="s">
        <v>13846</v>
      </c>
      <c r="K2321" t="s">
        <v>13847</v>
      </c>
      <c r="L2321" t="s">
        <v>13848</v>
      </c>
      <c r="M2321" t="s">
        <v>137</v>
      </c>
      <c r="N2321" t="s">
        <v>1600</v>
      </c>
      <c r="O2321" t="s">
        <v>15264</v>
      </c>
      <c r="P2321" s="1"/>
      <c r="Q2321" s="1">
        <v>45693.484027777777</v>
      </c>
      <c r="R2321" s="1">
        <v>45693.484027777777</v>
      </c>
      <c r="S2321" s="1">
        <v>45693.484722222223</v>
      </c>
      <c r="T2321" s="1">
        <v>45693.484722222223</v>
      </c>
      <c r="U2321" t="s">
        <v>257</v>
      </c>
      <c r="V2321" t="s">
        <v>137</v>
      </c>
      <c r="W2321" t="s">
        <v>137</v>
      </c>
      <c r="X2321" t="s">
        <v>144</v>
      </c>
      <c r="Y2321" t="s">
        <v>137</v>
      </c>
      <c r="Z2321" t="s">
        <v>137</v>
      </c>
      <c r="AA2321" t="s">
        <v>137</v>
      </c>
      <c r="AB2321" t="s">
        <v>137</v>
      </c>
      <c r="AC2321" t="s">
        <v>137</v>
      </c>
      <c r="AD2321" s="2"/>
      <c r="AE2321" t="s">
        <v>137</v>
      </c>
      <c r="AF2321" t="s">
        <v>137</v>
      </c>
      <c r="AG2321" t="s">
        <v>137</v>
      </c>
      <c r="AH2321" t="s">
        <v>137</v>
      </c>
      <c r="AI2321" t="s">
        <v>137</v>
      </c>
      <c r="AJ2321" t="s">
        <v>137</v>
      </c>
      <c r="AK2321" t="s">
        <v>137</v>
      </c>
      <c r="AL2321" s="2"/>
      <c r="AM2321" t="s">
        <v>137</v>
      </c>
      <c r="AN2321" t="s">
        <v>137</v>
      </c>
      <c r="AO2321" t="s">
        <v>137</v>
      </c>
      <c r="AP2321" t="s">
        <v>137</v>
      </c>
      <c r="AQ2321" t="s">
        <v>137</v>
      </c>
      <c r="AR2321" t="s">
        <v>137</v>
      </c>
      <c r="AS2321" t="s">
        <v>137</v>
      </c>
      <c r="AT2321" t="s">
        <v>137</v>
      </c>
      <c r="AU2321" t="s">
        <v>137</v>
      </c>
      <c r="AV2321" t="s">
        <v>137</v>
      </c>
      <c r="AW2321" t="s">
        <v>137</v>
      </c>
      <c r="AX2321" t="s">
        <v>137</v>
      </c>
      <c r="AY2321" t="s">
        <v>137</v>
      </c>
      <c r="AZ2321" t="s">
        <v>137</v>
      </c>
      <c r="BA2321" t="s">
        <v>137</v>
      </c>
      <c r="BB2321" t="s">
        <v>137</v>
      </c>
      <c r="BC2321" t="s">
        <v>137</v>
      </c>
      <c r="BD2321" t="s">
        <v>137</v>
      </c>
      <c r="BE2321" t="s">
        <v>137</v>
      </c>
      <c r="BF2321" t="s">
        <v>137</v>
      </c>
      <c r="BG2321" t="s">
        <v>137</v>
      </c>
      <c r="BH2321" t="s">
        <v>137</v>
      </c>
      <c r="BI2321" t="s">
        <v>137</v>
      </c>
      <c r="BJ2321" t="s">
        <v>137</v>
      </c>
      <c r="BK2321" t="s">
        <v>137</v>
      </c>
      <c r="BL2321" t="s">
        <v>137</v>
      </c>
      <c r="BM2321" t="s">
        <v>137</v>
      </c>
      <c r="BN2321" t="s">
        <v>137</v>
      </c>
      <c r="BO2321" t="s">
        <v>137</v>
      </c>
      <c r="BP2321" t="s">
        <v>137</v>
      </c>
      <c r="BQ2321" t="s">
        <v>137</v>
      </c>
      <c r="BR2321" t="s">
        <v>137</v>
      </c>
      <c r="BS2321" t="s">
        <v>137</v>
      </c>
      <c r="BT2321" t="s">
        <v>137</v>
      </c>
      <c r="BU2321" t="s">
        <v>137</v>
      </c>
      <c r="BW2321" t="s">
        <v>137</v>
      </c>
      <c r="BX2321" t="s">
        <v>137</v>
      </c>
      <c r="BY2321" t="s">
        <v>137</v>
      </c>
      <c r="BZ2321" t="s">
        <v>137</v>
      </c>
      <c r="CA2321" t="s">
        <v>137</v>
      </c>
      <c r="CB2321" t="s">
        <v>137</v>
      </c>
      <c r="CC2321" t="s">
        <v>137</v>
      </c>
      <c r="CD2321" t="s">
        <v>137</v>
      </c>
      <c r="CE2321" t="s">
        <v>137</v>
      </c>
      <c r="CF2321" t="s">
        <v>137</v>
      </c>
      <c r="CG2321" t="s">
        <v>137</v>
      </c>
      <c r="CH2321" t="s">
        <v>137</v>
      </c>
      <c r="CI2321" t="s">
        <v>137</v>
      </c>
      <c r="CJ2321" t="s">
        <v>137</v>
      </c>
      <c r="CK2321" t="s">
        <v>137</v>
      </c>
      <c r="CL2321" t="s">
        <v>137</v>
      </c>
      <c r="CM2321" t="s">
        <v>137</v>
      </c>
      <c r="CN2321" t="s">
        <v>137</v>
      </c>
      <c r="CO2321" t="s">
        <v>137</v>
      </c>
      <c r="CP2321" t="s">
        <v>137</v>
      </c>
      <c r="CQ2321" s="1">
        <v>45693.484722222223</v>
      </c>
      <c r="CR2321" s="1">
        <v>45693.484722222223</v>
      </c>
      <c r="CS2321" s="1">
        <v>45693.484722222223</v>
      </c>
      <c r="CT2321" t="s">
        <v>4212</v>
      </c>
      <c r="CU2321" t="s">
        <v>4212</v>
      </c>
      <c r="CV2321" t="s">
        <v>9291</v>
      </c>
      <c r="CW2321" t="s">
        <v>9291</v>
      </c>
      <c r="CX2321" s="3"/>
      <c r="CY2321" s="3"/>
      <c r="DA2321" t="s">
        <v>137</v>
      </c>
      <c r="DB2321" t="s">
        <v>137</v>
      </c>
      <c r="DC2321" t="s">
        <v>137</v>
      </c>
      <c r="DD2321" t="s">
        <v>137</v>
      </c>
      <c r="DE2321" t="s">
        <v>137</v>
      </c>
      <c r="DF2321" t="s">
        <v>15273</v>
      </c>
      <c r="DG2321" t="s">
        <v>137</v>
      </c>
      <c r="DH2321" t="s">
        <v>137</v>
      </c>
      <c r="DI2321" t="s">
        <v>137</v>
      </c>
      <c r="DJ2321" t="s">
        <v>137</v>
      </c>
      <c r="DK2321">
        <v>0</v>
      </c>
      <c r="DL2321" t="s">
        <v>209</v>
      </c>
      <c r="DM2321" t="s">
        <v>15274</v>
      </c>
      <c r="DN2321" t="s">
        <v>137</v>
      </c>
      <c r="DO2321" s="1">
        <v>45693.484722222223</v>
      </c>
      <c r="DP2321" s="1"/>
      <c r="DQ2321" t="s">
        <v>13846</v>
      </c>
      <c r="DR2321" t="s">
        <v>13847</v>
      </c>
      <c r="DS2321" t="s">
        <v>13848</v>
      </c>
      <c r="DT2321" t="s">
        <v>15275</v>
      </c>
      <c r="DU2321" t="s">
        <v>137</v>
      </c>
      <c r="DV2321" t="s">
        <v>137</v>
      </c>
      <c r="DW2321" t="s">
        <v>137</v>
      </c>
      <c r="DX2321" t="s">
        <v>137</v>
      </c>
      <c r="DY2321" t="s">
        <v>137</v>
      </c>
      <c r="DZ2321" t="s">
        <v>168</v>
      </c>
      <c r="EA2321" t="b">
        <v>0</v>
      </c>
      <c r="EB2321" t="s">
        <v>137</v>
      </c>
    </row>
    <row r="2322" spans="1:132" x14ac:dyDescent="0.25">
      <c r="A2322">
        <v>149644959</v>
      </c>
      <c r="B2322">
        <v>9722</v>
      </c>
      <c r="C2322" t="s">
        <v>192</v>
      </c>
      <c r="D2322" t="s">
        <v>15276</v>
      </c>
      <c r="E2322" t="s">
        <v>134</v>
      </c>
      <c r="F2322" t="s">
        <v>162</v>
      </c>
      <c r="G2322" t="s">
        <v>163</v>
      </c>
      <c r="H2322" t="s">
        <v>137</v>
      </c>
      <c r="I2322" t="s">
        <v>15277</v>
      </c>
      <c r="J2322" t="s">
        <v>1709</v>
      </c>
      <c r="K2322" t="s">
        <v>1710</v>
      </c>
      <c r="L2322" t="s">
        <v>1711</v>
      </c>
      <c r="M2322" t="s">
        <v>137</v>
      </c>
      <c r="N2322" t="s">
        <v>505</v>
      </c>
      <c r="O2322" t="s">
        <v>505</v>
      </c>
      <c r="P2322" s="1"/>
      <c r="Q2322" s="1">
        <v>45693.484027777777</v>
      </c>
      <c r="R2322" s="1">
        <v>45693.484027777777</v>
      </c>
      <c r="S2322" s="1">
        <v>45721.63958333333</v>
      </c>
      <c r="T2322" s="1">
        <v>45721.63958333333</v>
      </c>
      <c r="U2322" t="s">
        <v>5255</v>
      </c>
      <c r="V2322" t="s">
        <v>137</v>
      </c>
      <c r="W2322" t="s">
        <v>137</v>
      </c>
      <c r="X2322" t="s">
        <v>231</v>
      </c>
      <c r="Y2322" t="s">
        <v>361</v>
      </c>
      <c r="Z2322" t="s">
        <v>137</v>
      </c>
      <c r="AA2322" t="s">
        <v>137</v>
      </c>
      <c r="AB2322" t="s">
        <v>137</v>
      </c>
      <c r="AC2322" t="s">
        <v>137</v>
      </c>
      <c r="AD2322" s="2"/>
      <c r="AE2322" t="s">
        <v>137</v>
      </c>
      <c r="AF2322" t="s">
        <v>137</v>
      </c>
      <c r="AG2322" t="s">
        <v>137</v>
      </c>
      <c r="AH2322" t="s">
        <v>137</v>
      </c>
      <c r="AI2322" t="s">
        <v>137</v>
      </c>
      <c r="AJ2322" t="s">
        <v>137</v>
      </c>
      <c r="AK2322" t="s">
        <v>137</v>
      </c>
      <c r="AL2322" s="2"/>
      <c r="AM2322" t="s">
        <v>137</v>
      </c>
      <c r="AN2322" t="s">
        <v>137</v>
      </c>
      <c r="AO2322" t="s">
        <v>137</v>
      </c>
      <c r="AP2322" t="s">
        <v>137</v>
      </c>
      <c r="AQ2322" t="s">
        <v>137</v>
      </c>
      <c r="AR2322" t="s">
        <v>137</v>
      </c>
      <c r="AS2322" t="s">
        <v>137</v>
      </c>
      <c r="AT2322" t="s">
        <v>137</v>
      </c>
      <c r="AU2322" t="s">
        <v>137</v>
      </c>
      <c r="AV2322" t="s">
        <v>137</v>
      </c>
      <c r="AW2322" t="s">
        <v>137</v>
      </c>
      <c r="AX2322" t="s">
        <v>137</v>
      </c>
      <c r="AY2322" t="s">
        <v>137</v>
      </c>
      <c r="AZ2322" t="s">
        <v>137</v>
      </c>
      <c r="BA2322" t="s">
        <v>137</v>
      </c>
      <c r="BB2322" t="s">
        <v>137</v>
      </c>
      <c r="BC2322" t="s">
        <v>137</v>
      </c>
      <c r="BD2322" t="s">
        <v>137</v>
      </c>
      <c r="BE2322" t="s">
        <v>137</v>
      </c>
      <c r="BF2322" t="s">
        <v>137</v>
      </c>
      <c r="BG2322" t="s">
        <v>137</v>
      </c>
      <c r="BH2322" t="s">
        <v>137</v>
      </c>
      <c r="BI2322" t="s">
        <v>137</v>
      </c>
      <c r="BJ2322" t="s">
        <v>137</v>
      </c>
      <c r="BK2322" t="s">
        <v>137</v>
      </c>
      <c r="BL2322" t="s">
        <v>137</v>
      </c>
      <c r="BM2322" t="s">
        <v>137</v>
      </c>
      <c r="BN2322" t="s">
        <v>137</v>
      </c>
      <c r="BO2322" t="s">
        <v>137</v>
      </c>
      <c r="BP2322" t="s">
        <v>137</v>
      </c>
      <c r="BQ2322" t="s">
        <v>137</v>
      </c>
      <c r="BR2322" t="s">
        <v>137</v>
      </c>
      <c r="BS2322" t="s">
        <v>137</v>
      </c>
      <c r="BT2322" t="s">
        <v>137</v>
      </c>
      <c r="BU2322" t="s">
        <v>137</v>
      </c>
      <c r="BW2322" t="s">
        <v>137</v>
      </c>
      <c r="BX2322" t="s">
        <v>137</v>
      </c>
      <c r="BY2322" t="s">
        <v>137</v>
      </c>
      <c r="BZ2322" t="s">
        <v>137</v>
      </c>
      <c r="CA2322" t="s">
        <v>137</v>
      </c>
      <c r="CB2322" t="s">
        <v>137</v>
      </c>
      <c r="CC2322" t="s">
        <v>137</v>
      </c>
      <c r="CD2322" t="s">
        <v>137</v>
      </c>
      <c r="CE2322" t="s">
        <v>137</v>
      </c>
      <c r="CF2322" t="s">
        <v>137</v>
      </c>
      <c r="CG2322" t="s">
        <v>137</v>
      </c>
      <c r="CH2322" t="s">
        <v>137</v>
      </c>
      <c r="CI2322" t="s">
        <v>137</v>
      </c>
      <c r="CJ2322" t="s">
        <v>137</v>
      </c>
      <c r="CK2322" t="s">
        <v>137</v>
      </c>
      <c r="CL2322" t="s">
        <v>137</v>
      </c>
      <c r="CM2322" t="s">
        <v>137</v>
      </c>
      <c r="CN2322" t="s">
        <v>137</v>
      </c>
      <c r="CO2322" t="s">
        <v>137</v>
      </c>
      <c r="CP2322" t="s">
        <v>137</v>
      </c>
      <c r="CQ2322" s="1">
        <v>45721.63958333333</v>
      </c>
      <c r="CR2322" s="1">
        <v>45721.63958333333</v>
      </c>
      <c r="CS2322" s="1">
        <v>45721.63958333333</v>
      </c>
      <c r="CT2322" t="s">
        <v>15278</v>
      </c>
      <c r="CU2322" t="s">
        <v>15278</v>
      </c>
      <c r="CV2322" t="s">
        <v>15279</v>
      </c>
      <c r="CW2322" t="s">
        <v>15280</v>
      </c>
      <c r="CX2322" s="3"/>
      <c r="CY2322" s="3"/>
      <c r="CZ2322">
        <v>2</v>
      </c>
      <c r="DA2322" t="s">
        <v>137</v>
      </c>
      <c r="DB2322" t="s">
        <v>137</v>
      </c>
      <c r="DC2322" t="s">
        <v>137</v>
      </c>
      <c r="DD2322" t="s">
        <v>137</v>
      </c>
      <c r="DE2322" t="s">
        <v>137</v>
      </c>
      <c r="DF2322" t="s">
        <v>15281</v>
      </c>
      <c r="DG2322" t="s">
        <v>900</v>
      </c>
      <c r="DH2322" t="s">
        <v>5772</v>
      </c>
      <c r="DI2322" t="s">
        <v>137</v>
      </c>
      <c r="DJ2322" t="s">
        <v>137</v>
      </c>
      <c r="DK2322">
        <v>0</v>
      </c>
      <c r="DL2322" t="s">
        <v>209</v>
      </c>
      <c r="DM2322" t="s">
        <v>15282</v>
      </c>
      <c r="DN2322" t="s">
        <v>137</v>
      </c>
      <c r="DO2322" s="1">
        <v>45721.63958333333</v>
      </c>
      <c r="DP2322" s="1"/>
      <c r="DQ2322" t="s">
        <v>1709</v>
      </c>
      <c r="DR2322" t="s">
        <v>1710</v>
      </c>
      <c r="DS2322" t="s">
        <v>1711</v>
      </c>
      <c r="DT2322" t="s">
        <v>137</v>
      </c>
      <c r="DU2322" t="s">
        <v>137</v>
      </c>
      <c r="DV2322" t="s">
        <v>137</v>
      </c>
      <c r="DW2322" t="s">
        <v>137</v>
      </c>
      <c r="DX2322" t="s">
        <v>15283</v>
      </c>
      <c r="DY2322" t="s">
        <v>137</v>
      </c>
      <c r="DZ2322" t="s">
        <v>168</v>
      </c>
      <c r="EA2322" t="b">
        <v>0</v>
      </c>
      <c r="EB2322" t="s">
        <v>137</v>
      </c>
    </row>
    <row r="2323" spans="1:132" x14ac:dyDescent="0.25">
      <c r="A2323">
        <v>149641940</v>
      </c>
      <c r="B2323">
        <v>9721</v>
      </c>
      <c r="C2323" t="s">
        <v>192</v>
      </c>
      <c r="D2323" t="s">
        <v>601</v>
      </c>
      <c r="E2323" t="s">
        <v>134</v>
      </c>
      <c r="F2323" t="s">
        <v>135</v>
      </c>
      <c r="G2323" t="s">
        <v>602</v>
      </c>
      <c r="H2323" t="s">
        <v>601</v>
      </c>
      <c r="I2323" t="s">
        <v>603</v>
      </c>
      <c r="J2323" t="s">
        <v>150</v>
      </c>
      <c r="K2323" t="s">
        <v>151</v>
      </c>
      <c r="L2323" t="s">
        <v>152</v>
      </c>
      <c r="M2323" t="s">
        <v>137</v>
      </c>
      <c r="N2323" t="s">
        <v>2393</v>
      </c>
      <c r="O2323" t="s">
        <v>2393</v>
      </c>
      <c r="P2323" s="1"/>
      <c r="Q2323" s="1">
        <v>45693.468055555553</v>
      </c>
      <c r="R2323" s="1">
        <v>45693.468055555553</v>
      </c>
      <c r="S2323" s="1">
        <v>45693.472222222219</v>
      </c>
      <c r="T2323" s="1">
        <v>45693.472222222219</v>
      </c>
      <c r="U2323" t="s">
        <v>3721</v>
      </c>
      <c r="V2323" t="s">
        <v>137</v>
      </c>
      <c r="W2323" t="s">
        <v>137</v>
      </c>
      <c r="X2323" t="s">
        <v>144</v>
      </c>
      <c r="Y2323" t="s">
        <v>199</v>
      </c>
      <c r="Z2323" t="s">
        <v>137</v>
      </c>
      <c r="AA2323" t="s">
        <v>137</v>
      </c>
      <c r="AB2323" t="s">
        <v>137</v>
      </c>
      <c r="AC2323" t="s">
        <v>137</v>
      </c>
      <c r="AD2323" s="2"/>
      <c r="AE2323" t="s">
        <v>137</v>
      </c>
      <c r="AF2323" t="s">
        <v>137</v>
      </c>
      <c r="AG2323" t="s">
        <v>137</v>
      </c>
      <c r="AH2323" t="s">
        <v>137</v>
      </c>
      <c r="AI2323" t="s">
        <v>137</v>
      </c>
      <c r="AJ2323" t="s">
        <v>137</v>
      </c>
      <c r="AK2323" t="s">
        <v>137</v>
      </c>
      <c r="AL2323" s="2"/>
      <c r="AM2323" t="s">
        <v>137</v>
      </c>
      <c r="AN2323" t="s">
        <v>137</v>
      </c>
      <c r="AO2323" t="s">
        <v>137</v>
      </c>
      <c r="AP2323" t="s">
        <v>137</v>
      </c>
      <c r="AQ2323" t="s">
        <v>137</v>
      </c>
      <c r="AR2323" t="s">
        <v>137</v>
      </c>
      <c r="AS2323" t="s">
        <v>137</v>
      </c>
      <c r="AT2323" t="s">
        <v>137</v>
      </c>
      <c r="AU2323" t="s">
        <v>137</v>
      </c>
      <c r="AV2323" t="s">
        <v>137</v>
      </c>
      <c r="AW2323" t="s">
        <v>10096</v>
      </c>
      <c r="AX2323" t="s">
        <v>137</v>
      </c>
      <c r="AY2323" t="s">
        <v>137</v>
      </c>
      <c r="AZ2323" t="s">
        <v>137</v>
      </c>
      <c r="BA2323" t="s">
        <v>137</v>
      </c>
      <c r="BB2323" t="s">
        <v>137</v>
      </c>
      <c r="BC2323" t="s">
        <v>137</v>
      </c>
      <c r="BD2323" t="s">
        <v>137</v>
      </c>
      <c r="BE2323" t="s">
        <v>137</v>
      </c>
      <c r="BF2323" t="s">
        <v>137</v>
      </c>
      <c r="BG2323" t="s">
        <v>137</v>
      </c>
      <c r="BH2323" t="s">
        <v>137</v>
      </c>
      <c r="BI2323" t="s">
        <v>137</v>
      </c>
      <c r="BJ2323" t="s">
        <v>137</v>
      </c>
      <c r="BK2323" t="s">
        <v>137</v>
      </c>
      <c r="BL2323" t="s">
        <v>137</v>
      </c>
      <c r="BM2323" t="s">
        <v>137</v>
      </c>
      <c r="BN2323" t="s">
        <v>137</v>
      </c>
      <c r="BO2323" t="s">
        <v>137</v>
      </c>
      <c r="BP2323" t="s">
        <v>15284</v>
      </c>
      <c r="BQ2323" t="s">
        <v>137</v>
      </c>
      <c r="BR2323" t="s">
        <v>137</v>
      </c>
      <c r="BS2323" t="s">
        <v>137</v>
      </c>
      <c r="BT2323" t="s">
        <v>137</v>
      </c>
      <c r="BU2323" t="s">
        <v>137</v>
      </c>
      <c r="BW2323" t="s">
        <v>137</v>
      </c>
      <c r="BX2323" t="s">
        <v>137</v>
      </c>
      <c r="BY2323" t="s">
        <v>137</v>
      </c>
      <c r="BZ2323" t="s">
        <v>137</v>
      </c>
      <c r="CA2323" t="s">
        <v>137</v>
      </c>
      <c r="CB2323" t="s">
        <v>137</v>
      </c>
      <c r="CC2323" t="s">
        <v>137</v>
      </c>
      <c r="CD2323" t="s">
        <v>137</v>
      </c>
      <c r="CE2323" t="s">
        <v>137</v>
      </c>
      <c r="CF2323" t="s">
        <v>137</v>
      </c>
      <c r="CG2323" t="s">
        <v>137</v>
      </c>
      <c r="CH2323" t="s">
        <v>137</v>
      </c>
      <c r="CI2323" t="s">
        <v>137</v>
      </c>
      <c r="CJ2323" t="s">
        <v>137</v>
      </c>
      <c r="CK2323" t="s">
        <v>137</v>
      </c>
      <c r="CL2323" t="s">
        <v>137</v>
      </c>
      <c r="CM2323" t="s">
        <v>137</v>
      </c>
      <c r="CN2323" t="s">
        <v>137</v>
      </c>
      <c r="CO2323" t="s">
        <v>137</v>
      </c>
      <c r="CP2323" t="s">
        <v>137</v>
      </c>
      <c r="CQ2323" s="1">
        <v>45693.472222222219</v>
      </c>
      <c r="CR2323" s="1">
        <v>45693.472222222219</v>
      </c>
      <c r="CS2323" s="1">
        <v>45693.472222222219</v>
      </c>
      <c r="CT2323" t="s">
        <v>15285</v>
      </c>
      <c r="CU2323" t="s">
        <v>15285</v>
      </c>
      <c r="CV2323" t="s">
        <v>15286</v>
      </c>
      <c r="CW2323" t="s">
        <v>15286</v>
      </c>
      <c r="CX2323" s="3"/>
      <c r="CY2323" s="3"/>
      <c r="CZ2323">
        <v>1</v>
      </c>
      <c r="DA2323" t="s">
        <v>15287</v>
      </c>
      <c r="DB2323" t="s">
        <v>137</v>
      </c>
      <c r="DC2323" t="s">
        <v>137</v>
      </c>
      <c r="DD2323" t="s">
        <v>137</v>
      </c>
      <c r="DE2323" t="s">
        <v>137</v>
      </c>
      <c r="DF2323" t="s">
        <v>8132</v>
      </c>
      <c r="DG2323" t="s">
        <v>137</v>
      </c>
      <c r="DH2323" t="s">
        <v>137</v>
      </c>
      <c r="DI2323" t="s">
        <v>137</v>
      </c>
      <c r="DJ2323" t="s">
        <v>137</v>
      </c>
      <c r="DK2323">
        <v>0</v>
      </c>
      <c r="DL2323" t="s">
        <v>209</v>
      </c>
      <c r="DM2323" t="s">
        <v>137</v>
      </c>
      <c r="DN2323" t="s">
        <v>137</v>
      </c>
      <c r="DO2323" s="1">
        <v>45693.472222222219</v>
      </c>
      <c r="DP2323" s="1"/>
      <c r="DQ2323" t="s">
        <v>150</v>
      </c>
      <c r="DR2323" t="s">
        <v>151</v>
      </c>
      <c r="DS2323" t="s">
        <v>152</v>
      </c>
      <c r="DT2323" t="s">
        <v>137</v>
      </c>
      <c r="DU2323" t="s">
        <v>137</v>
      </c>
      <c r="DV2323" t="s">
        <v>137</v>
      </c>
      <c r="DW2323" t="s">
        <v>137</v>
      </c>
      <c r="DX2323" t="s">
        <v>137</v>
      </c>
      <c r="DY2323" t="s">
        <v>137</v>
      </c>
      <c r="DZ2323" t="s">
        <v>148</v>
      </c>
      <c r="EA2323" t="b">
        <v>0</v>
      </c>
      <c r="EB2323" t="s">
        <v>137</v>
      </c>
    </row>
    <row r="2324" spans="1:132" x14ac:dyDescent="0.25">
      <c r="A2324">
        <v>149639480</v>
      </c>
      <c r="B2324">
        <v>9720</v>
      </c>
      <c r="C2324" t="s">
        <v>192</v>
      </c>
      <c r="D2324" t="s">
        <v>193</v>
      </c>
      <c r="E2324" t="s">
        <v>134</v>
      </c>
      <c r="F2324" t="s">
        <v>135</v>
      </c>
      <c r="G2324" t="s">
        <v>194</v>
      </c>
      <c r="H2324" t="s">
        <v>195</v>
      </c>
      <c r="I2324" t="s">
        <v>196</v>
      </c>
      <c r="J2324" t="s">
        <v>150</v>
      </c>
      <c r="K2324" t="s">
        <v>151</v>
      </c>
      <c r="L2324" t="s">
        <v>152</v>
      </c>
      <c r="M2324" t="s">
        <v>137</v>
      </c>
      <c r="N2324" t="s">
        <v>4360</v>
      </c>
      <c r="O2324" t="s">
        <v>4360</v>
      </c>
      <c r="P2324" s="1">
        <v>45693</v>
      </c>
      <c r="Q2324" s="1">
        <v>45693.454861111109</v>
      </c>
      <c r="R2324" s="1">
        <v>45693.454861111109</v>
      </c>
      <c r="S2324" s="1">
        <v>45693.561805555553</v>
      </c>
      <c r="T2324" s="1">
        <v>45693.561805555553</v>
      </c>
      <c r="U2324" t="s">
        <v>1265</v>
      </c>
      <c r="V2324" t="s">
        <v>137</v>
      </c>
      <c r="W2324" t="s">
        <v>137</v>
      </c>
      <c r="X2324" t="s">
        <v>454</v>
      </c>
      <c r="Y2324" t="s">
        <v>199</v>
      </c>
      <c r="Z2324" t="s">
        <v>137</v>
      </c>
      <c r="AA2324" t="s">
        <v>137</v>
      </c>
      <c r="AB2324" t="s">
        <v>137</v>
      </c>
      <c r="AC2324" t="s">
        <v>137</v>
      </c>
      <c r="AD2324" s="2"/>
      <c r="AE2324" t="s">
        <v>137</v>
      </c>
      <c r="AF2324" t="s">
        <v>137</v>
      </c>
      <c r="AG2324" t="s">
        <v>137</v>
      </c>
      <c r="AH2324" t="s">
        <v>137</v>
      </c>
      <c r="AI2324" t="s">
        <v>137</v>
      </c>
      <c r="AJ2324" t="s">
        <v>137</v>
      </c>
      <c r="AK2324" t="s">
        <v>137</v>
      </c>
      <c r="AL2324" s="2"/>
      <c r="AM2324" t="s">
        <v>137</v>
      </c>
      <c r="AN2324" t="s">
        <v>137</v>
      </c>
      <c r="AO2324" t="s">
        <v>137</v>
      </c>
      <c r="AP2324" t="s">
        <v>137</v>
      </c>
      <c r="AQ2324" t="s">
        <v>137</v>
      </c>
      <c r="AR2324" t="s">
        <v>137</v>
      </c>
      <c r="AS2324" t="s">
        <v>137</v>
      </c>
      <c r="AT2324" t="s">
        <v>137</v>
      </c>
      <c r="AU2324" t="s">
        <v>137</v>
      </c>
      <c r="AV2324" t="s">
        <v>137</v>
      </c>
      <c r="AW2324" t="s">
        <v>4361</v>
      </c>
      <c r="AX2324" t="s">
        <v>137</v>
      </c>
      <c r="AY2324" t="s">
        <v>137</v>
      </c>
      <c r="AZ2324" t="s">
        <v>137</v>
      </c>
      <c r="BA2324" t="s">
        <v>137</v>
      </c>
      <c r="BB2324" t="s">
        <v>137</v>
      </c>
      <c r="BC2324" t="s">
        <v>15288</v>
      </c>
      <c r="BD2324" t="s">
        <v>249</v>
      </c>
      <c r="BE2324" t="s">
        <v>15289</v>
      </c>
      <c r="BF2324" t="s">
        <v>15290</v>
      </c>
      <c r="BG2324" t="s">
        <v>137</v>
      </c>
      <c r="BH2324" t="s">
        <v>137</v>
      </c>
      <c r="BI2324" t="s">
        <v>137</v>
      </c>
      <c r="BJ2324" t="s">
        <v>137</v>
      </c>
      <c r="BK2324" t="s">
        <v>137</v>
      </c>
      <c r="BL2324" t="s">
        <v>137</v>
      </c>
      <c r="BM2324" t="s">
        <v>137</v>
      </c>
      <c r="BN2324" t="s">
        <v>137</v>
      </c>
      <c r="BO2324" t="s">
        <v>137</v>
      </c>
      <c r="BP2324" t="s">
        <v>137</v>
      </c>
      <c r="BQ2324" t="s">
        <v>137</v>
      </c>
      <c r="BR2324" t="s">
        <v>137</v>
      </c>
      <c r="BS2324" t="s">
        <v>137</v>
      </c>
      <c r="BT2324" t="s">
        <v>137</v>
      </c>
      <c r="BU2324" t="s">
        <v>137</v>
      </c>
      <c r="BW2324" t="s">
        <v>137</v>
      </c>
      <c r="BX2324" t="s">
        <v>137</v>
      </c>
      <c r="BY2324" t="s">
        <v>137</v>
      </c>
      <c r="BZ2324" t="s">
        <v>137</v>
      </c>
      <c r="CA2324" t="s">
        <v>137</v>
      </c>
      <c r="CB2324" t="s">
        <v>137</v>
      </c>
      <c r="CC2324" t="s">
        <v>137</v>
      </c>
      <c r="CD2324" t="s">
        <v>137</v>
      </c>
      <c r="CE2324" t="s">
        <v>137</v>
      </c>
      <c r="CF2324" t="s">
        <v>137</v>
      </c>
      <c r="CG2324" t="s">
        <v>137</v>
      </c>
      <c r="CH2324" t="s">
        <v>137</v>
      </c>
      <c r="CI2324" t="s">
        <v>137</v>
      </c>
      <c r="CJ2324" t="s">
        <v>137</v>
      </c>
      <c r="CK2324" t="s">
        <v>137</v>
      </c>
      <c r="CL2324" t="s">
        <v>137</v>
      </c>
      <c r="CM2324" t="s">
        <v>137</v>
      </c>
      <c r="CN2324" t="s">
        <v>137</v>
      </c>
      <c r="CO2324" t="s">
        <v>137</v>
      </c>
      <c r="CP2324" t="s">
        <v>137</v>
      </c>
      <c r="CQ2324" s="1">
        <v>45693.561805555553</v>
      </c>
      <c r="CR2324" s="1">
        <v>45693.561805555553</v>
      </c>
      <c r="CS2324" s="1">
        <v>45693.561805555553</v>
      </c>
      <c r="CT2324" t="s">
        <v>15291</v>
      </c>
      <c r="CU2324" t="s">
        <v>15291</v>
      </c>
      <c r="CV2324" t="s">
        <v>15292</v>
      </c>
      <c r="CW2324" t="s">
        <v>15292</v>
      </c>
      <c r="CX2324" s="3"/>
      <c r="CY2324" s="3"/>
      <c r="CZ2324">
        <v>1</v>
      </c>
      <c r="DA2324" t="s">
        <v>15293</v>
      </c>
      <c r="DB2324" t="s">
        <v>137</v>
      </c>
      <c r="DC2324" t="s">
        <v>137</v>
      </c>
      <c r="DD2324" t="s">
        <v>137</v>
      </c>
      <c r="DE2324" t="s">
        <v>137</v>
      </c>
      <c r="DF2324" t="s">
        <v>15294</v>
      </c>
      <c r="DG2324" t="s">
        <v>137</v>
      </c>
      <c r="DH2324" t="s">
        <v>137</v>
      </c>
      <c r="DI2324" t="s">
        <v>137</v>
      </c>
      <c r="DJ2324" t="s">
        <v>137</v>
      </c>
      <c r="DK2324">
        <v>0</v>
      </c>
      <c r="DL2324" t="s">
        <v>209</v>
      </c>
      <c r="DM2324" t="s">
        <v>137</v>
      </c>
      <c r="DN2324" t="s">
        <v>137</v>
      </c>
      <c r="DO2324" s="1">
        <v>45693.561805555553</v>
      </c>
      <c r="DP2324" s="1"/>
      <c r="DQ2324" t="s">
        <v>150</v>
      </c>
      <c r="DR2324" t="s">
        <v>151</v>
      </c>
      <c r="DS2324" t="s">
        <v>152</v>
      </c>
      <c r="DT2324" t="s">
        <v>15295</v>
      </c>
      <c r="DU2324" t="s">
        <v>137</v>
      </c>
      <c r="DV2324" t="s">
        <v>137</v>
      </c>
      <c r="DW2324" t="s">
        <v>137</v>
      </c>
      <c r="DX2324" t="s">
        <v>137</v>
      </c>
      <c r="DY2324" t="s">
        <v>137</v>
      </c>
      <c r="DZ2324" t="s">
        <v>148</v>
      </c>
      <c r="EA2324" t="b">
        <v>0</v>
      </c>
      <c r="EB2324" t="s">
        <v>137</v>
      </c>
    </row>
    <row r="2325" spans="1:132" x14ac:dyDescent="0.25">
      <c r="A2325">
        <v>149638558</v>
      </c>
      <c r="B2325">
        <v>9719</v>
      </c>
      <c r="C2325" t="s">
        <v>192</v>
      </c>
      <c r="D2325" t="s">
        <v>830</v>
      </c>
      <c r="E2325" t="s">
        <v>134</v>
      </c>
      <c r="F2325" t="s">
        <v>135</v>
      </c>
      <c r="G2325" t="s">
        <v>670</v>
      </c>
      <c r="H2325" t="s">
        <v>831</v>
      </c>
      <c r="I2325" t="s">
        <v>832</v>
      </c>
      <c r="J2325" t="s">
        <v>534</v>
      </c>
      <c r="K2325" t="s">
        <v>535</v>
      </c>
      <c r="L2325" t="s">
        <v>536</v>
      </c>
      <c r="M2325" t="s">
        <v>137</v>
      </c>
      <c r="N2325" t="s">
        <v>833</v>
      </c>
      <c r="O2325" t="s">
        <v>833</v>
      </c>
      <c r="P2325" s="1">
        <v>45719</v>
      </c>
      <c r="Q2325" s="1">
        <v>45693.45</v>
      </c>
      <c r="R2325" s="1">
        <v>45693.45</v>
      </c>
      <c r="S2325" s="1">
        <v>45735.404861111114</v>
      </c>
      <c r="T2325" s="1">
        <v>45735.404861111114</v>
      </c>
      <c r="U2325" t="s">
        <v>15296</v>
      </c>
      <c r="V2325" t="s">
        <v>137</v>
      </c>
      <c r="W2325" t="s">
        <v>137</v>
      </c>
      <c r="X2325" t="s">
        <v>144</v>
      </c>
      <c r="Y2325" t="s">
        <v>2919</v>
      </c>
      <c r="Z2325" t="s">
        <v>137</v>
      </c>
      <c r="AA2325" t="s">
        <v>137</v>
      </c>
      <c r="AB2325" t="s">
        <v>137</v>
      </c>
      <c r="AC2325" t="s">
        <v>835</v>
      </c>
      <c r="AD2325" s="2">
        <v>45719</v>
      </c>
      <c r="AE2325" t="s">
        <v>15297</v>
      </c>
      <c r="AF2325" t="s">
        <v>137</v>
      </c>
      <c r="AG2325" t="s">
        <v>5279</v>
      </c>
      <c r="AH2325" t="s">
        <v>137</v>
      </c>
      <c r="AI2325" t="s">
        <v>137</v>
      </c>
      <c r="AJ2325" t="s">
        <v>137</v>
      </c>
      <c r="AK2325" t="s">
        <v>137</v>
      </c>
      <c r="AL2325" s="2"/>
      <c r="AM2325" t="s">
        <v>137</v>
      </c>
      <c r="AN2325" t="s">
        <v>15298</v>
      </c>
      <c r="AO2325" t="s">
        <v>137</v>
      </c>
      <c r="AP2325" t="s">
        <v>15299</v>
      </c>
      <c r="AQ2325" t="s">
        <v>137</v>
      </c>
      <c r="AR2325" t="s">
        <v>137</v>
      </c>
      <c r="AS2325" t="s">
        <v>137</v>
      </c>
      <c r="AT2325" t="s">
        <v>137</v>
      </c>
      <c r="AU2325" t="s">
        <v>137</v>
      </c>
      <c r="AV2325" t="s">
        <v>137</v>
      </c>
      <c r="AW2325" t="s">
        <v>137</v>
      </c>
      <c r="AX2325" t="s">
        <v>137</v>
      </c>
      <c r="AY2325" t="s">
        <v>137</v>
      </c>
      <c r="AZ2325" t="s">
        <v>137</v>
      </c>
      <c r="BA2325" t="s">
        <v>137</v>
      </c>
      <c r="BB2325" t="s">
        <v>137</v>
      </c>
      <c r="BC2325" t="s">
        <v>137</v>
      </c>
      <c r="BD2325" t="s">
        <v>137</v>
      </c>
      <c r="BE2325" t="s">
        <v>137</v>
      </c>
      <c r="BF2325" t="s">
        <v>137</v>
      </c>
      <c r="BG2325" t="s">
        <v>137</v>
      </c>
      <c r="BH2325" t="s">
        <v>137</v>
      </c>
      <c r="BI2325" t="s">
        <v>137</v>
      </c>
      <c r="BJ2325" t="s">
        <v>137</v>
      </c>
      <c r="BK2325" t="s">
        <v>137</v>
      </c>
      <c r="BL2325" t="s">
        <v>137</v>
      </c>
      <c r="BM2325" t="s">
        <v>137</v>
      </c>
      <c r="BN2325" t="s">
        <v>137</v>
      </c>
      <c r="BO2325" t="s">
        <v>137</v>
      </c>
      <c r="BP2325" t="s">
        <v>137</v>
      </c>
      <c r="BQ2325" t="s">
        <v>137</v>
      </c>
      <c r="BR2325" t="s">
        <v>137</v>
      </c>
      <c r="BS2325" t="s">
        <v>137</v>
      </c>
      <c r="BT2325" t="s">
        <v>137</v>
      </c>
      <c r="BU2325" t="s">
        <v>137</v>
      </c>
      <c r="BW2325" t="s">
        <v>841</v>
      </c>
      <c r="BX2325" t="s">
        <v>9960</v>
      </c>
      <c r="BY2325" t="s">
        <v>137</v>
      </c>
      <c r="BZ2325" t="s">
        <v>137</v>
      </c>
      <c r="CA2325" t="s">
        <v>137</v>
      </c>
      <c r="CB2325" t="s">
        <v>137</v>
      </c>
      <c r="CC2325" t="s">
        <v>137</v>
      </c>
      <c r="CD2325" t="s">
        <v>144</v>
      </c>
      <c r="CE2325" t="s">
        <v>137</v>
      </c>
      <c r="CF2325" t="s">
        <v>137</v>
      </c>
      <c r="CG2325" t="s">
        <v>137</v>
      </c>
      <c r="CH2325" t="s">
        <v>137</v>
      </c>
      <c r="CI2325" t="s">
        <v>137</v>
      </c>
      <c r="CJ2325" t="s">
        <v>137</v>
      </c>
      <c r="CK2325" t="s">
        <v>137</v>
      </c>
      <c r="CL2325" t="s">
        <v>137</v>
      </c>
      <c r="CM2325" t="s">
        <v>137</v>
      </c>
      <c r="CN2325" t="s">
        <v>137</v>
      </c>
      <c r="CO2325" t="s">
        <v>137</v>
      </c>
      <c r="CP2325" t="s">
        <v>137</v>
      </c>
      <c r="CQ2325" s="1">
        <v>45735.404861111114</v>
      </c>
      <c r="CR2325" s="1">
        <v>45735.404861111114</v>
      </c>
      <c r="CS2325" s="1">
        <v>45735.404861111114</v>
      </c>
      <c r="CT2325" t="s">
        <v>15300</v>
      </c>
      <c r="CU2325" t="s">
        <v>15301</v>
      </c>
      <c r="CV2325" t="s">
        <v>15302</v>
      </c>
      <c r="CW2325" t="s">
        <v>15303</v>
      </c>
      <c r="CX2325" s="3"/>
      <c r="CY2325" s="3"/>
      <c r="CZ2325">
        <v>3</v>
      </c>
      <c r="DA2325" t="s">
        <v>15304</v>
      </c>
      <c r="DB2325" t="s">
        <v>137</v>
      </c>
      <c r="DC2325" t="s">
        <v>137</v>
      </c>
      <c r="DD2325" t="s">
        <v>137</v>
      </c>
      <c r="DE2325" t="s">
        <v>137</v>
      </c>
      <c r="DF2325" t="s">
        <v>15305</v>
      </c>
      <c r="DG2325" t="s">
        <v>900</v>
      </c>
      <c r="DH2325" t="s">
        <v>1285</v>
      </c>
      <c r="DI2325" t="s">
        <v>137</v>
      </c>
      <c r="DJ2325" t="s">
        <v>137</v>
      </c>
      <c r="DK2325">
        <v>0</v>
      </c>
      <c r="DL2325" t="s">
        <v>209</v>
      </c>
      <c r="DM2325" t="s">
        <v>137</v>
      </c>
      <c r="DN2325" t="s">
        <v>137</v>
      </c>
      <c r="DO2325" s="1">
        <v>45735.404861111114</v>
      </c>
      <c r="DP2325" s="1"/>
      <c r="DQ2325" t="s">
        <v>534</v>
      </c>
      <c r="DR2325" t="s">
        <v>535</v>
      </c>
      <c r="DS2325" t="s">
        <v>536</v>
      </c>
      <c r="DT2325" t="s">
        <v>137</v>
      </c>
      <c r="DU2325" t="s">
        <v>137</v>
      </c>
      <c r="DV2325" t="s">
        <v>846</v>
      </c>
      <c r="DW2325" t="s">
        <v>137</v>
      </c>
      <c r="DX2325" t="s">
        <v>137</v>
      </c>
      <c r="DY2325" t="s">
        <v>137</v>
      </c>
      <c r="DZ2325" t="s">
        <v>148</v>
      </c>
      <c r="EA2325" t="b">
        <v>0</v>
      </c>
      <c r="EB2325" t="s">
        <v>137</v>
      </c>
    </row>
    <row r="2326" spans="1:132" x14ac:dyDescent="0.25">
      <c r="A2326">
        <v>149637940</v>
      </c>
      <c r="B2326">
        <v>9718</v>
      </c>
      <c r="C2326" t="s">
        <v>192</v>
      </c>
      <c r="D2326" t="s">
        <v>601</v>
      </c>
      <c r="E2326" t="s">
        <v>134</v>
      </c>
      <c r="F2326" t="s">
        <v>135</v>
      </c>
      <c r="G2326" t="s">
        <v>602</v>
      </c>
      <c r="H2326" t="s">
        <v>601</v>
      </c>
      <c r="I2326" t="s">
        <v>603</v>
      </c>
      <c r="J2326" t="s">
        <v>150</v>
      </c>
      <c r="K2326" t="s">
        <v>151</v>
      </c>
      <c r="L2326" t="s">
        <v>152</v>
      </c>
      <c r="M2326" t="s">
        <v>137</v>
      </c>
      <c r="N2326" t="s">
        <v>917</v>
      </c>
      <c r="O2326" t="s">
        <v>917</v>
      </c>
      <c r="P2326" s="1">
        <v>45693</v>
      </c>
      <c r="Q2326" s="1">
        <v>45693.446527777778</v>
      </c>
      <c r="R2326" s="1">
        <v>45693.446527777778</v>
      </c>
      <c r="S2326" s="1">
        <v>45693.457638888889</v>
      </c>
      <c r="T2326" s="1">
        <v>45693.457638888889</v>
      </c>
      <c r="U2326" t="s">
        <v>15306</v>
      </c>
      <c r="V2326" t="s">
        <v>137</v>
      </c>
      <c r="W2326" t="s">
        <v>137</v>
      </c>
      <c r="X2326" t="s">
        <v>155</v>
      </c>
      <c r="Y2326" t="s">
        <v>606</v>
      </c>
      <c r="Z2326" t="s">
        <v>137</v>
      </c>
      <c r="AA2326" t="s">
        <v>137</v>
      </c>
      <c r="AB2326" t="s">
        <v>137</v>
      </c>
      <c r="AC2326" t="s">
        <v>137</v>
      </c>
      <c r="AD2326" s="2"/>
      <c r="AE2326" t="s">
        <v>137</v>
      </c>
      <c r="AF2326" t="s">
        <v>137</v>
      </c>
      <c r="AG2326" t="s">
        <v>137</v>
      </c>
      <c r="AH2326" t="s">
        <v>137</v>
      </c>
      <c r="AI2326" t="s">
        <v>137</v>
      </c>
      <c r="AJ2326" t="s">
        <v>137</v>
      </c>
      <c r="AK2326" t="s">
        <v>137</v>
      </c>
      <c r="AL2326" s="2"/>
      <c r="AM2326" t="s">
        <v>137</v>
      </c>
      <c r="AN2326" t="s">
        <v>137</v>
      </c>
      <c r="AO2326" t="s">
        <v>137</v>
      </c>
      <c r="AP2326" t="s">
        <v>137</v>
      </c>
      <c r="AQ2326" t="s">
        <v>137</v>
      </c>
      <c r="AR2326" t="s">
        <v>137</v>
      </c>
      <c r="AS2326" t="s">
        <v>137</v>
      </c>
      <c r="AT2326" t="s">
        <v>137</v>
      </c>
      <c r="AU2326" t="s">
        <v>137</v>
      </c>
      <c r="AV2326" t="s">
        <v>137</v>
      </c>
      <c r="AW2326" t="s">
        <v>137</v>
      </c>
      <c r="AX2326" t="s">
        <v>137</v>
      </c>
      <c r="AY2326" t="s">
        <v>137</v>
      </c>
      <c r="AZ2326" t="s">
        <v>137</v>
      </c>
      <c r="BA2326" t="s">
        <v>137</v>
      </c>
      <c r="BB2326" t="s">
        <v>137</v>
      </c>
      <c r="BC2326" t="s">
        <v>137</v>
      </c>
      <c r="BD2326" t="s">
        <v>137</v>
      </c>
      <c r="BE2326" t="s">
        <v>137</v>
      </c>
      <c r="BF2326" t="s">
        <v>137</v>
      </c>
      <c r="BG2326" t="s">
        <v>137</v>
      </c>
      <c r="BH2326" t="s">
        <v>137</v>
      </c>
      <c r="BI2326" t="s">
        <v>137</v>
      </c>
      <c r="BJ2326" t="s">
        <v>137</v>
      </c>
      <c r="BK2326" t="s">
        <v>137</v>
      </c>
      <c r="BL2326" t="s">
        <v>137</v>
      </c>
      <c r="BM2326" t="s">
        <v>137</v>
      </c>
      <c r="BN2326" t="s">
        <v>137</v>
      </c>
      <c r="BO2326" t="s">
        <v>137</v>
      </c>
      <c r="BP2326" t="s">
        <v>15307</v>
      </c>
      <c r="BQ2326" t="s">
        <v>137</v>
      </c>
      <c r="BR2326" t="s">
        <v>137</v>
      </c>
      <c r="BS2326" t="s">
        <v>137</v>
      </c>
      <c r="BT2326" t="s">
        <v>137</v>
      </c>
      <c r="BU2326" t="s">
        <v>137</v>
      </c>
      <c r="BW2326" t="s">
        <v>137</v>
      </c>
      <c r="BX2326" t="s">
        <v>137</v>
      </c>
      <c r="BY2326" t="s">
        <v>137</v>
      </c>
      <c r="BZ2326" t="s">
        <v>137</v>
      </c>
      <c r="CA2326" t="s">
        <v>137</v>
      </c>
      <c r="CB2326" t="s">
        <v>137</v>
      </c>
      <c r="CC2326" t="s">
        <v>137</v>
      </c>
      <c r="CD2326" t="s">
        <v>137</v>
      </c>
      <c r="CE2326" t="s">
        <v>137</v>
      </c>
      <c r="CF2326" t="s">
        <v>137</v>
      </c>
      <c r="CG2326" t="s">
        <v>137</v>
      </c>
      <c r="CH2326" t="s">
        <v>137</v>
      </c>
      <c r="CI2326" t="s">
        <v>137</v>
      </c>
      <c r="CJ2326" t="s">
        <v>137</v>
      </c>
      <c r="CK2326" t="s">
        <v>137</v>
      </c>
      <c r="CL2326" t="s">
        <v>137</v>
      </c>
      <c r="CM2326" t="s">
        <v>137</v>
      </c>
      <c r="CN2326" t="s">
        <v>137</v>
      </c>
      <c r="CO2326" t="s">
        <v>137</v>
      </c>
      <c r="CP2326" t="s">
        <v>137</v>
      </c>
      <c r="CQ2326" s="1">
        <v>45693.457638888889</v>
      </c>
      <c r="CR2326" s="1">
        <v>45693.457638888889</v>
      </c>
      <c r="CS2326" s="1">
        <v>45693.457638888889</v>
      </c>
      <c r="CT2326" t="s">
        <v>4086</v>
      </c>
      <c r="CU2326" t="s">
        <v>4086</v>
      </c>
      <c r="CV2326" t="s">
        <v>12675</v>
      </c>
      <c r="CW2326" t="s">
        <v>12675</v>
      </c>
      <c r="CX2326" s="3"/>
      <c r="CY2326" s="3"/>
      <c r="CZ2326">
        <v>1</v>
      </c>
      <c r="DA2326" t="s">
        <v>15308</v>
      </c>
      <c r="DB2326" t="s">
        <v>137</v>
      </c>
      <c r="DC2326" t="s">
        <v>137</v>
      </c>
      <c r="DD2326" t="s">
        <v>137</v>
      </c>
      <c r="DE2326" t="s">
        <v>137</v>
      </c>
      <c r="DF2326" t="s">
        <v>15309</v>
      </c>
      <c r="DG2326" t="s">
        <v>137</v>
      </c>
      <c r="DH2326" t="s">
        <v>137</v>
      </c>
      <c r="DI2326" t="s">
        <v>137</v>
      </c>
      <c r="DJ2326" t="s">
        <v>137</v>
      </c>
      <c r="DK2326">
        <v>0</v>
      </c>
      <c r="DL2326" t="s">
        <v>209</v>
      </c>
      <c r="DM2326" t="s">
        <v>137</v>
      </c>
      <c r="DN2326" t="s">
        <v>137</v>
      </c>
      <c r="DO2326" s="1">
        <v>45693.457638888889</v>
      </c>
      <c r="DP2326" s="1"/>
      <c r="DQ2326" t="s">
        <v>150</v>
      </c>
      <c r="DR2326" t="s">
        <v>151</v>
      </c>
      <c r="DS2326" t="s">
        <v>152</v>
      </c>
      <c r="DT2326" t="s">
        <v>137</v>
      </c>
      <c r="DU2326" t="s">
        <v>137</v>
      </c>
      <c r="DV2326" t="s">
        <v>137</v>
      </c>
      <c r="DW2326" t="s">
        <v>137</v>
      </c>
      <c r="DX2326" t="s">
        <v>137</v>
      </c>
      <c r="DY2326" t="s">
        <v>137</v>
      </c>
      <c r="DZ2326" t="s">
        <v>148</v>
      </c>
      <c r="EA2326" t="b">
        <v>0</v>
      </c>
      <c r="EB2326" t="s">
        <v>137</v>
      </c>
    </row>
    <row r="2327" spans="1:132" x14ac:dyDescent="0.25">
      <c r="A2327">
        <v>149637040</v>
      </c>
      <c r="B2327">
        <v>9717</v>
      </c>
      <c r="C2327" t="s">
        <v>473</v>
      </c>
      <c r="D2327" t="s">
        <v>15310</v>
      </c>
      <c r="E2327" t="s">
        <v>134</v>
      </c>
      <c r="F2327" t="s">
        <v>162</v>
      </c>
      <c r="G2327" t="s">
        <v>163</v>
      </c>
      <c r="H2327" t="s">
        <v>137</v>
      </c>
      <c r="I2327" t="s">
        <v>15311</v>
      </c>
      <c r="J2327" t="s">
        <v>4167</v>
      </c>
      <c r="K2327" t="s">
        <v>4168</v>
      </c>
      <c r="L2327" t="s">
        <v>4169</v>
      </c>
      <c r="M2327" t="s">
        <v>137</v>
      </c>
      <c r="N2327" t="s">
        <v>1089</v>
      </c>
      <c r="O2327" t="s">
        <v>1089</v>
      </c>
      <c r="P2327" s="1"/>
      <c r="Q2327" s="1">
        <v>45693.441666666666</v>
      </c>
      <c r="R2327" s="1">
        <v>45693.441666666666</v>
      </c>
      <c r="S2327" s="1">
        <v>45706.43472222222</v>
      </c>
      <c r="T2327" s="1">
        <v>45706.43472222222</v>
      </c>
      <c r="U2327" t="s">
        <v>166</v>
      </c>
      <c r="V2327" t="s">
        <v>137</v>
      </c>
      <c r="W2327" t="s">
        <v>137</v>
      </c>
      <c r="X2327" t="s">
        <v>137</v>
      </c>
      <c r="Y2327" t="s">
        <v>137</v>
      </c>
      <c r="Z2327" t="s">
        <v>137</v>
      </c>
      <c r="AA2327" t="s">
        <v>137</v>
      </c>
      <c r="AB2327" t="s">
        <v>137</v>
      </c>
      <c r="AC2327" t="s">
        <v>137</v>
      </c>
      <c r="AD2327" s="2"/>
      <c r="AE2327" t="s">
        <v>137</v>
      </c>
      <c r="AF2327" t="s">
        <v>137</v>
      </c>
      <c r="AG2327" t="s">
        <v>137</v>
      </c>
      <c r="AH2327" t="s">
        <v>137</v>
      </c>
      <c r="AI2327" t="s">
        <v>137</v>
      </c>
      <c r="AJ2327" t="s">
        <v>137</v>
      </c>
      <c r="AK2327" t="s">
        <v>137</v>
      </c>
      <c r="AL2327" s="2"/>
      <c r="AM2327" t="s">
        <v>137</v>
      </c>
      <c r="AN2327" t="s">
        <v>137</v>
      </c>
      <c r="AO2327" t="s">
        <v>137</v>
      </c>
      <c r="AP2327" t="s">
        <v>137</v>
      </c>
      <c r="AQ2327" t="s">
        <v>137</v>
      </c>
      <c r="AR2327" t="s">
        <v>137</v>
      </c>
      <c r="AS2327" t="s">
        <v>137</v>
      </c>
      <c r="AT2327" t="s">
        <v>137</v>
      </c>
      <c r="AU2327" t="s">
        <v>137</v>
      </c>
      <c r="AV2327" t="s">
        <v>137</v>
      </c>
      <c r="AW2327" t="s">
        <v>137</v>
      </c>
      <c r="AX2327" t="s">
        <v>137</v>
      </c>
      <c r="AY2327" t="s">
        <v>137</v>
      </c>
      <c r="AZ2327" t="s">
        <v>137</v>
      </c>
      <c r="BA2327" t="s">
        <v>137</v>
      </c>
      <c r="BB2327" t="s">
        <v>137</v>
      </c>
      <c r="BC2327" t="s">
        <v>137</v>
      </c>
      <c r="BD2327" t="s">
        <v>137</v>
      </c>
      <c r="BE2327" t="s">
        <v>137</v>
      </c>
      <c r="BF2327" t="s">
        <v>137</v>
      </c>
      <c r="BG2327" t="s">
        <v>137</v>
      </c>
      <c r="BH2327" t="s">
        <v>137</v>
      </c>
      <c r="BI2327" t="s">
        <v>137</v>
      </c>
      <c r="BJ2327" t="s">
        <v>137</v>
      </c>
      <c r="BK2327" t="s">
        <v>137</v>
      </c>
      <c r="BL2327" t="s">
        <v>137</v>
      </c>
      <c r="BM2327" t="s">
        <v>137</v>
      </c>
      <c r="BN2327" t="s">
        <v>137</v>
      </c>
      <c r="BO2327" t="s">
        <v>137</v>
      </c>
      <c r="BP2327" t="s">
        <v>137</v>
      </c>
      <c r="BQ2327" t="s">
        <v>137</v>
      </c>
      <c r="BR2327" t="s">
        <v>137</v>
      </c>
      <c r="BS2327" t="s">
        <v>137</v>
      </c>
      <c r="BT2327" t="s">
        <v>137</v>
      </c>
      <c r="BU2327" t="s">
        <v>137</v>
      </c>
      <c r="BW2327" t="s">
        <v>137</v>
      </c>
      <c r="BX2327" t="s">
        <v>137</v>
      </c>
      <c r="BY2327" t="s">
        <v>137</v>
      </c>
      <c r="BZ2327" t="s">
        <v>137</v>
      </c>
      <c r="CA2327" t="s">
        <v>137</v>
      </c>
      <c r="CB2327" t="s">
        <v>137</v>
      </c>
      <c r="CC2327" t="s">
        <v>137</v>
      </c>
      <c r="CD2327" t="s">
        <v>137</v>
      </c>
      <c r="CE2327" t="s">
        <v>137</v>
      </c>
      <c r="CF2327" t="s">
        <v>137</v>
      </c>
      <c r="CG2327" t="s">
        <v>137</v>
      </c>
      <c r="CH2327" t="s">
        <v>137</v>
      </c>
      <c r="CI2327" t="s">
        <v>137</v>
      </c>
      <c r="CJ2327" t="s">
        <v>137</v>
      </c>
      <c r="CK2327" t="s">
        <v>137</v>
      </c>
      <c r="CL2327" t="s">
        <v>137</v>
      </c>
      <c r="CM2327" t="s">
        <v>137</v>
      </c>
      <c r="CN2327" t="s">
        <v>137</v>
      </c>
      <c r="CO2327" t="s">
        <v>137</v>
      </c>
      <c r="CP2327" t="s">
        <v>137</v>
      </c>
      <c r="CQ2327" s="1">
        <v>45694.693055555559</v>
      </c>
      <c r="CR2327" s="1">
        <v>45693.464583333334</v>
      </c>
      <c r="CS2327" s="1"/>
      <c r="CT2327" t="s">
        <v>15312</v>
      </c>
      <c r="CU2327" t="s">
        <v>15313</v>
      </c>
      <c r="CV2327" t="s">
        <v>137</v>
      </c>
      <c r="CW2327" t="s">
        <v>137</v>
      </c>
      <c r="CX2327" s="3"/>
      <c r="CY2327" s="3"/>
      <c r="CZ2327">
        <v>2</v>
      </c>
      <c r="DA2327" t="s">
        <v>137</v>
      </c>
      <c r="DB2327" t="s">
        <v>137</v>
      </c>
      <c r="DC2327" t="s">
        <v>137</v>
      </c>
      <c r="DD2327" t="s">
        <v>137</v>
      </c>
      <c r="DE2327" t="s">
        <v>137</v>
      </c>
      <c r="DF2327" t="s">
        <v>15314</v>
      </c>
      <c r="DG2327" t="s">
        <v>900</v>
      </c>
      <c r="DH2327" t="s">
        <v>4706</v>
      </c>
      <c r="DI2327" t="s">
        <v>137</v>
      </c>
      <c r="DJ2327" t="s">
        <v>137</v>
      </c>
      <c r="DK2327">
        <v>0</v>
      </c>
      <c r="DL2327" t="s">
        <v>137</v>
      </c>
      <c r="DM2327" t="s">
        <v>137</v>
      </c>
      <c r="DN2327" t="s">
        <v>137</v>
      </c>
      <c r="DO2327" s="1"/>
      <c r="DP2327" s="1"/>
      <c r="DQ2327" t="s">
        <v>137</v>
      </c>
      <c r="DR2327" t="s">
        <v>137</v>
      </c>
      <c r="DS2327" t="s">
        <v>137</v>
      </c>
      <c r="DT2327" t="s">
        <v>137</v>
      </c>
      <c r="DU2327" t="s">
        <v>137</v>
      </c>
      <c r="DV2327" t="s">
        <v>137</v>
      </c>
      <c r="DW2327" t="s">
        <v>137</v>
      </c>
      <c r="DX2327" t="s">
        <v>15315</v>
      </c>
      <c r="DY2327" t="s">
        <v>137</v>
      </c>
      <c r="DZ2327" t="s">
        <v>168</v>
      </c>
      <c r="EA2327" t="b">
        <v>0</v>
      </c>
      <c r="EB2327" t="s">
        <v>137</v>
      </c>
    </row>
    <row r="2328" spans="1:132" x14ac:dyDescent="0.25">
      <c r="A2328">
        <v>149634300</v>
      </c>
      <c r="B2328">
        <v>9716</v>
      </c>
      <c r="C2328" t="s">
        <v>192</v>
      </c>
      <c r="D2328" t="s">
        <v>133</v>
      </c>
      <c r="E2328" t="s">
        <v>134</v>
      </c>
      <c r="F2328" t="s">
        <v>135</v>
      </c>
      <c r="G2328" t="s">
        <v>136</v>
      </c>
      <c r="H2328" t="s">
        <v>137</v>
      </c>
      <c r="I2328" t="s">
        <v>138</v>
      </c>
      <c r="J2328" t="s">
        <v>557</v>
      </c>
      <c r="K2328" t="s">
        <v>558</v>
      </c>
      <c r="L2328" t="s">
        <v>559</v>
      </c>
      <c r="M2328" t="s">
        <v>137</v>
      </c>
      <c r="N2328" t="s">
        <v>3752</v>
      </c>
      <c r="O2328" t="s">
        <v>3752</v>
      </c>
      <c r="P2328" s="1">
        <v>45695</v>
      </c>
      <c r="Q2328" s="1">
        <v>45693.426388888889</v>
      </c>
      <c r="R2328" s="1">
        <v>45693.426388888889</v>
      </c>
      <c r="S2328" s="1">
        <v>45762.454861111109</v>
      </c>
      <c r="T2328" s="1">
        <v>45762.454861111109</v>
      </c>
      <c r="U2328" t="s">
        <v>8656</v>
      </c>
      <c r="V2328" t="s">
        <v>137</v>
      </c>
      <c r="W2328" t="s">
        <v>137</v>
      </c>
      <c r="X2328" t="s">
        <v>231</v>
      </c>
      <c r="Y2328" t="s">
        <v>606</v>
      </c>
      <c r="Z2328" t="s">
        <v>137</v>
      </c>
      <c r="AA2328" t="s">
        <v>137</v>
      </c>
      <c r="AB2328" t="s">
        <v>137</v>
      </c>
      <c r="AC2328" t="s">
        <v>137</v>
      </c>
      <c r="AD2328" s="2"/>
      <c r="AE2328" t="s">
        <v>137</v>
      </c>
      <c r="AF2328" t="s">
        <v>137</v>
      </c>
      <c r="AG2328" t="s">
        <v>137</v>
      </c>
      <c r="AH2328" t="s">
        <v>137</v>
      </c>
      <c r="AI2328" t="s">
        <v>137</v>
      </c>
      <c r="AJ2328" t="s">
        <v>137</v>
      </c>
      <c r="AK2328" t="s">
        <v>137</v>
      </c>
      <c r="AL2328" s="2"/>
      <c r="AM2328" t="s">
        <v>137</v>
      </c>
      <c r="AN2328" t="s">
        <v>137</v>
      </c>
      <c r="AO2328" t="s">
        <v>137</v>
      </c>
      <c r="AP2328" t="s">
        <v>137</v>
      </c>
      <c r="AQ2328" t="s">
        <v>137</v>
      </c>
      <c r="AR2328" t="s">
        <v>137</v>
      </c>
      <c r="AS2328" t="s">
        <v>137</v>
      </c>
      <c r="AT2328" t="s">
        <v>137</v>
      </c>
      <c r="AU2328" t="s">
        <v>137</v>
      </c>
      <c r="AV2328" t="s">
        <v>137</v>
      </c>
      <c r="AW2328" t="s">
        <v>137</v>
      </c>
      <c r="AX2328" t="s">
        <v>137</v>
      </c>
      <c r="AY2328" t="s">
        <v>137</v>
      </c>
      <c r="AZ2328" t="s">
        <v>137</v>
      </c>
      <c r="BA2328" t="s">
        <v>137</v>
      </c>
      <c r="BB2328" t="s">
        <v>137</v>
      </c>
      <c r="BC2328" t="s">
        <v>137</v>
      </c>
      <c r="BD2328" t="s">
        <v>137</v>
      </c>
      <c r="BE2328" t="s">
        <v>137</v>
      </c>
      <c r="BF2328" t="s">
        <v>137</v>
      </c>
      <c r="BG2328" t="s">
        <v>137</v>
      </c>
      <c r="BH2328" t="s">
        <v>137</v>
      </c>
      <c r="BI2328" t="s">
        <v>137</v>
      </c>
      <c r="BJ2328" t="s">
        <v>137</v>
      </c>
      <c r="BK2328" t="s">
        <v>137</v>
      </c>
      <c r="BL2328" t="s">
        <v>137</v>
      </c>
      <c r="BM2328" t="s">
        <v>137</v>
      </c>
      <c r="BN2328" t="s">
        <v>137</v>
      </c>
      <c r="BO2328" t="s">
        <v>137</v>
      </c>
      <c r="BP2328" t="s">
        <v>15316</v>
      </c>
      <c r="BQ2328" t="s">
        <v>137</v>
      </c>
      <c r="BR2328" t="s">
        <v>137</v>
      </c>
      <c r="BS2328" t="s">
        <v>137</v>
      </c>
      <c r="BT2328" t="s">
        <v>137</v>
      </c>
      <c r="BU2328" t="s">
        <v>137</v>
      </c>
      <c r="BW2328" t="s">
        <v>137</v>
      </c>
      <c r="BX2328" t="s">
        <v>137</v>
      </c>
      <c r="BY2328" t="s">
        <v>137</v>
      </c>
      <c r="BZ2328" t="s">
        <v>137</v>
      </c>
      <c r="CA2328" t="s">
        <v>137</v>
      </c>
      <c r="CB2328" t="s">
        <v>137</v>
      </c>
      <c r="CC2328" t="s">
        <v>137</v>
      </c>
      <c r="CD2328" t="s">
        <v>137</v>
      </c>
      <c r="CE2328" t="s">
        <v>137</v>
      </c>
      <c r="CF2328" t="s">
        <v>137</v>
      </c>
      <c r="CG2328" t="s">
        <v>137</v>
      </c>
      <c r="CH2328" t="s">
        <v>137</v>
      </c>
      <c r="CI2328" t="s">
        <v>137</v>
      </c>
      <c r="CJ2328" t="s">
        <v>137</v>
      </c>
      <c r="CK2328" t="s">
        <v>137</v>
      </c>
      <c r="CL2328" t="s">
        <v>137</v>
      </c>
      <c r="CM2328" t="s">
        <v>137</v>
      </c>
      <c r="CN2328" t="s">
        <v>137</v>
      </c>
      <c r="CO2328" t="s">
        <v>137</v>
      </c>
      <c r="CP2328" t="s">
        <v>137</v>
      </c>
      <c r="CQ2328" s="1">
        <v>45762.454861111109</v>
      </c>
      <c r="CR2328" s="1">
        <v>45762.454861111109</v>
      </c>
      <c r="CS2328" s="1">
        <v>45762.454861111109</v>
      </c>
      <c r="CT2328" t="s">
        <v>15317</v>
      </c>
      <c r="CU2328" t="s">
        <v>15317</v>
      </c>
      <c r="CV2328" t="s">
        <v>15318</v>
      </c>
      <c r="CW2328" t="s">
        <v>15319</v>
      </c>
      <c r="CX2328" s="3"/>
      <c r="CY2328" s="3"/>
      <c r="CZ2328">
        <v>2</v>
      </c>
      <c r="DA2328" t="s">
        <v>15320</v>
      </c>
      <c r="DB2328" t="s">
        <v>137</v>
      </c>
      <c r="DC2328" t="s">
        <v>137</v>
      </c>
      <c r="DD2328" t="s">
        <v>137</v>
      </c>
      <c r="DE2328" t="s">
        <v>137</v>
      </c>
      <c r="DF2328" t="s">
        <v>15321</v>
      </c>
      <c r="DG2328" t="s">
        <v>900</v>
      </c>
      <c r="DH2328" t="s">
        <v>3650</v>
      </c>
      <c r="DI2328" t="s">
        <v>137</v>
      </c>
      <c r="DJ2328" t="s">
        <v>137</v>
      </c>
      <c r="DK2328">
        <v>0</v>
      </c>
      <c r="DL2328" t="s">
        <v>209</v>
      </c>
      <c r="DM2328" t="s">
        <v>137</v>
      </c>
      <c r="DN2328" t="s">
        <v>137</v>
      </c>
      <c r="DO2328" s="1">
        <v>45762.454861111109</v>
      </c>
      <c r="DP2328" s="1"/>
      <c r="DQ2328" t="s">
        <v>557</v>
      </c>
      <c r="DR2328" t="s">
        <v>558</v>
      </c>
      <c r="DS2328" t="s">
        <v>559</v>
      </c>
      <c r="DT2328" t="s">
        <v>137</v>
      </c>
      <c r="DU2328" t="s">
        <v>137</v>
      </c>
      <c r="DV2328" t="s">
        <v>137</v>
      </c>
      <c r="DW2328" t="s">
        <v>137</v>
      </c>
      <c r="DX2328" t="s">
        <v>15322</v>
      </c>
      <c r="DY2328" t="s">
        <v>137</v>
      </c>
      <c r="DZ2328" t="s">
        <v>148</v>
      </c>
      <c r="EA2328" t="b">
        <v>0</v>
      </c>
      <c r="EB2328" t="s">
        <v>137</v>
      </c>
    </row>
    <row r="2329" spans="1:132" x14ac:dyDescent="0.25">
      <c r="A2329">
        <v>149633868</v>
      </c>
      <c r="B2329">
        <v>9715</v>
      </c>
      <c r="C2329" t="s">
        <v>192</v>
      </c>
      <c r="D2329" t="s">
        <v>15323</v>
      </c>
      <c r="E2329" t="s">
        <v>134</v>
      </c>
      <c r="F2329" t="s">
        <v>532</v>
      </c>
      <c r="G2329" t="s">
        <v>163</v>
      </c>
      <c r="H2329" t="s">
        <v>137</v>
      </c>
      <c r="I2329" t="s">
        <v>15324</v>
      </c>
      <c r="J2329" t="s">
        <v>1034</v>
      </c>
      <c r="K2329" t="s">
        <v>846</v>
      </c>
      <c r="L2329" t="s">
        <v>1035</v>
      </c>
      <c r="M2329" t="s">
        <v>140</v>
      </c>
      <c r="N2329" t="s">
        <v>1478</v>
      </c>
      <c r="O2329" t="s">
        <v>1478</v>
      </c>
      <c r="P2329" s="1">
        <v>45693</v>
      </c>
      <c r="Q2329" s="1">
        <v>45693.424305555556</v>
      </c>
      <c r="R2329" s="1">
        <v>45693.424305555556</v>
      </c>
      <c r="S2329" s="1">
        <v>45693.447916666664</v>
      </c>
      <c r="T2329" s="1">
        <v>45693.447916666664</v>
      </c>
      <c r="U2329" t="s">
        <v>626</v>
      </c>
      <c r="V2329" t="s">
        <v>137</v>
      </c>
      <c r="W2329" t="s">
        <v>137</v>
      </c>
      <c r="X2329" t="s">
        <v>144</v>
      </c>
      <c r="Y2329" t="s">
        <v>199</v>
      </c>
      <c r="Z2329" t="s">
        <v>137</v>
      </c>
      <c r="AA2329" t="s">
        <v>137</v>
      </c>
      <c r="AB2329" t="s">
        <v>137</v>
      </c>
      <c r="AC2329" t="s">
        <v>137</v>
      </c>
      <c r="AD2329" s="2"/>
      <c r="AE2329" t="s">
        <v>137</v>
      </c>
      <c r="AF2329" t="s">
        <v>137</v>
      </c>
      <c r="AG2329" t="s">
        <v>137</v>
      </c>
      <c r="AH2329" t="s">
        <v>137</v>
      </c>
      <c r="AI2329" t="s">
        <v>137</v>
      </c>
      <c r="AJ2329" t="s">
        <v>137</v>
      </c>
      <c r="AK2329" t="s">
        <v>137</v>
      </c>
      <c r="AL2329" s="2"/>
      <c r="AM2329" t="s">
        <v>137</v>
      </c>
      <c r="AN2329" t="s">
        <v>137</v>
      </c>
      <c r="AO2329" t="s">
        <v>137</v>
      </c>
      <c r="AP2329" t="s">
        <v>137</v>
      </c>
      <c r="AQ2329" t="s">
        <v>137</v>
      </c>
      <c r="AR2329" t="s">
        <v>137</v>
      </c>
      <c r="AS2329" t="s">
        <v>137</v>
      </c>
      <c r="AT2329" t="s">
        <v>137</v>
      </c>
      <c r="AU2329" t="s">
        <v>137</v>
      </c>
      <c r="AV2329" t="s">
        <v>137</v>
      </c>
      <c r="AW2329" t="s">
        <v>137</v>
      </c>
      <c r="AX2329" t="s">
        <v>137</v>
      </c>
      <c r="AY2329" t="s">
        <v>137</v>
      </c>
      <c r="AZ2329" t="s">
        <v>137</v>
      </c>
      <c r="BA2329" t="s">
        <v>137</v>
      </c>
      <c r="BB2329" t="s">
        <v>137</v>
      </c>
      <c r="BC2329" t="s">
        <v>137</v>
      </c>
      <c r="BD2329" t="s">
        <v>137</v>
      </c>
      <c r="BE2329" t="s">
        <v>137</v>
      </c>
      <c r="BF2329" t="s">
        <v>137</v>
      </c>
      <c r="BG2329" t="s">
        <v>137</v>
      </c>
      <c r="BH2329" t="s">
        <v>137</v>
      </c>
      <c r="BI2329" t="s">
        <v>137</v>
      </c>
      <c r="BJ2329" t="s">
        <v>137</v>
      </c>
      <c r="BK2329" t="s">
        <v>137</v>
      </c>
      <c r="BL2329" t="s">
        <v>137</v>
      </c>
      <c r="BM2329" t="s">
        <v>137</v>
      </c>
      <c r="BN2329" t="s">
        <v>137</v>
      </c>
      <c r="BO2329" t="s">
        <v>137</v>
      </c>
      <c r="BP2329" t="s">
        <v>137</v>
      </c>
      <c r="BQ2329" t="s">
        <v>137</v>
      </c>
      <c r="BR2329" t="s">
        <v>137</v>
      </c>
      <c r="BS2329" t="s">
        <v>137</v>
      </c>
      <c r="BT2329" t="s">
        <v>137</v>
      </c>
      <c r="BU2329" t="s">
        <v>137</v>
      </c>
      <c r="BW2329" t="s">
        <v>137</v>
      </c>
      <c r="BX2329" t="s">
        <v>137</v>
      </c>
      <c r="BY2329" t="s">
        <v>137</v>
      </c>
      <c r="BZ2329" t="s">
        <v>137</v>
      </c>
      <c r="CA2329" t="s">
        <v>137</v>
      </c>
      <c r="CB2329" t="s">
        <v>137</v>
      </c>
      <c r="CC2329" t="s">
        <v>137</v>
      </c>
      <c r="CD2329" t="s">
        <v>137</v>
      </c>
      <c r="CE2329" t="s">
        <v>137</v>
      </c>
      <c r="CF2329" t="s">
        <v>137</v>
      </c>
      <c r="CG2329" t="s">
        <v>137</v>
      </c>
      <c r="CH2329" t="s">
        <v>137</v>
      </c>
      <c r="CI2329" t="s">
        <v>137</v>
      </c>
      <c r="CJ2329" t="s">
        <v>137</v>
      </c>
      <c r="CK2329" t="s">
        <v>137</v>
      </c>
      <c r="CL2329" t="s">
        <v>137</v>
      </c>
      <c r="CM2329" t="s">
        <v>137</v>
      </c>
      <c r="CN2329" t="s">
        <v>137</v>
      </c>
      <c r="CO2329" t="s">
        <v>137</v>
      </c>
      <c r="CP2329" t="s">
        <v>137</v>
      </c>
      <c r="CQ2329" s="1">
        <v>45693.447916666664</v>
      </c>
      <c r="CR2329" s="1">
        <v>45693.447916666664</v>
      </c>
      <c r="CS2329" s="1">
        <v>45693.447916666664</v>
      </c>
      <c r="CT2329" t="s">
        <v>15325</v>
      </c>
      <c r="CU2329" t="s">
        <v>15325</v>
      </c>
      <c r="CV2329" t="s">
        <v>2164</v>
      </c>
      <c r="CW2329" t="s">
        <v>2164</v>
      </c>
      <c r="CX2329" s="3"/>
      <c r="CY2329" s="3"/>
      <c r="CZ2329">
        <v>1</v>
      </c>
      <c r="DA2329" t="s">
        <v>137</v>
      </c>
      <c r="DB2329" t="s">
        <v>137</v>
      </c>
      <c r="DC2329" t="s">
        <v>137</v>
      </c>
      <c r="DD2329" t="s">
        <v>137</v>
      </c>
      <c r="DE2329" t="s">
        <v>137</v>
      </c>
      <c r="DF2329" t="s">
        <v>15326</v>
      </c>
      <c r="DG2329" t="s">
        <v>137</v>
      </c>
      <c r="DH2329" t="s">
        <v>137</v>
      </c>
      <c r="DI2329" t="s">
        <v>137</v>
      </c>
      <c r="DJ2329" t="s">
        <v>137</v>
      </c>
      <c r="DK2329">
        <v>0</v>
      </c>
      <c r="DL2329" t="s">
        <v>209</v>
      </c>
      <c r="DM2329" t="s">
        <v>137</v>
      </c>
      <c r="DN2329" t="s">
        <v>137</v>
      </c>
      <c r="DO2329" s="1">
        <v>45693.447916666664</v>
      </c>
      <c r="DP2329" s="1"/>
      <c r="DQ2329" t="s">
        <v>534</v>
      </c>
      <c r="DR2329" t="s">
        <v>535</v>
      </c>
      <c r="DS2329" t="s">
        <v>536</v>
      </c>
      <c r="DT2329" t="s">
        <v>137</v>
      </c>
      <c r="DU2329" t="s">
        <v>137</v>
      </c>
      <c r="DV2329" t="s">
        <v>137</v>
      </c>
      <c r="DW2329" t="s">
        <v>137</v>
      </c>
      <c r="DX2329" t="s">
        <v>137</v>
      </c>
      <c r="DY2329" t="s">
        <v>137</v>
      </c>
      <c r="DZ2329" t="s">
        <v>168</v>
      </c>
      <c r="EA2329" t="b">
        <v>0</v>
      </c>
      <c r="EB2329" t="s">
        <v>137</v>
      </c>
    </row>
    <row r="2330" spans="1:132" x14ac:dyDescent="0.25">
      <c r="A2330">
        <v>149633562</v>
      </c>
      <c r="B2330">
        <v>9714</v>
      </c>
      <c r="C2330" t="s">
        <v>192</v>
      </c>
      <c r="D2330" t="s">
        <v>15327</v>
      </c>
      <c r="E2330" t="s">
        <v>134</v>
      </c>
      <c r="F2330" t="s">
        <v>532</v>
      </c>
      <c r="G2330" t="s">
        <v>194</v>
      </c>
      <c r="H2330" t="s">
        <v>195</v>
      </c>
      <c r="I2330" t="s">
        <v>15328</v>
      </c>
      <c r="J2330" t="s">
        <v>262</v>
      </c>
      <c r="K2330" t="s">
        <v>263</v>
      </c>
      <c r="L2330" t="s">
        <v>264</v>
      </c>
      <c r="M2330" t="s">
        <v>140</v>
      </c>
      <c r="N2330" t="s">
        <v>1478</v>
      </c>
      <c r="O2330" t="s">
        <v>1478</v>
      </c>
      <c r="P2330" s="1">
        <v>45694</v>
      </c>
      <c r="Q2330" s="1">
        <v>45693.422222222223</v>
      </c>
      <c r="R2330" s="1">
        <v>45693.422222222223</v>
      </c>
      <c r="S2330" s="1">
        <v>45694.537499999999</v>
      </c>
      <c r="T2330" s="1">
        <v>45694.537499999999</v>
      </c>
      <c r="U2330" t="s">
        <v>246</v>
      </c>
      <c r="V2330" t="s">
        <v>137</v>
      </c>
      <c r="W2330" t="s">
        <v>137</v>
      </c>
      <c r="X2330" t="s">
        <v>144</v>
      </c>
      <c r="Y2330" t="s">
        <v>199</v>
      </c>
      <c r="Z2330" t="s">
        <v>137</v>
      </c>
      <c r="AA2330" t="s">
        <v>137</v>
      </c>
      <c r="AB2330" t="s">
        <v>137</v>
      </c>
      <c r="AC2330" t="s">
        <v>137</v>
      </c>
      <c r="AD2330" s="2"/>
      <c r="AE2330" t="s">
        <v>137</v>
      </c>
      <c r="AF2330" t="s">
        <v>137</v>
      </c>
      <c r="AG2330" t="s">
        <v>137</v>
      </c>
      <c r="AH2330" t="s">
        <v>137</v>
      </c>
      <c r="AI2330" t="s">
        <v>137</v>
      </c>
      <c r="AJ2330" t="s">
        <v>137</v>
      </c>
      <c r="AK2330" t="s">
        <v>137</v>
      </c>
      <c r="AL2330" s="2"/>
      <c r="AM2330" t="s">
        <v>137</v>
      </c>
      <c r="AN2330" t="s">
        <v>137</v>
      </c>
      <c r="AO2330" t="s">
        <v>137</v>
      </c>
      <c r="AP2330" t="s">
        <v>137</v>
      </c>
      <c r="AQ2330" t="s">
        <v>137</v>
      </c>
      <c r="AR2330" t="s">
        <v>137</v>
      </c>
      <c r="AS2330" t="s">
        <v>137</v>
      </c>
      <c r="AT2330" t="s">
        <v>137</v>
      </c>
      <c r="AU2330" t="s">
        <v>137</v>
      </c>
      <c r="AV2330" t="s">
        <v>137</v>
      </c>
      <c r="AW2330" t="s">
        <v>137</v>
      </c>
      <c r="AX2330" t="s">
        <v>137</v>
      </c>
      <c r="AY2330" t="s">
        <v>137</v>
      </c>
      <c r="AZ2330" t="s">
        <v>137</v>
      </c>
      <c r="BA2330" t="s">
        <v>137</v>
      </c>
      <c r="BB2330" t="s">
        <v>137</v>
      </c>
      <c r="BC2330" t="s">
        <v>137</v>
      </c>
      <c r="BD2330" t="s">
        <v>137</v>
      </c>
      <c r="BE2330" t="s">
        <v>137</v>
      </c>
      <c r="BF2330" t="s">
        <v>137</v>
      </c>
      <c r="BG2330" t="s">
        <v>137</v>
      </c>
      <c r="BH2330" t="s">
        <v>137</v>
      </c>
      <c r="BI2330" t="s">
        <v>137</v>
      </c>
      <c r="BJ2330" t="s">
        <v>137</v>
      </c>
      <c r="BK2330" t="s">
        <v>137</v>
      </c>
      <c r="BL2330" t="s">
        <v>137</v>
      </c>
      <c r="BM2330" t="s">
        <v>137</v>
      </c>
      <c r="BN2330" t="s">
        <v>137</v>
      </c>
      <c r="BO2330" t="s">
        <v>137</v>
      </c>
      <c r="BP2330" t="s">
        <v>137</v>
      </c>
      <c r="BQ2330" t="s">
        <v>137</v>
      </c>
      <c r="BR2330" t="s">
        <v>137</v>
      </c>
      <c r="BS2330" t="s">
        <v>137</v>
      </c>
      <c r="BT2330" t="s">
        <v>137</v>
      </c>
      <c r="BU2330" t="s">
        <v>137</v>
      </c>
      <c r="BW2330" t="s">
        <v>137</v>
      </c>
      <c r="BX2330" t="s">
        <v>137</v>
      </c>
      <c r="BY2330" t="s">
        <v>137</v>
      </c>
      <c r="BZ2330" t="s">
        <v>137</v>
      </c>
      <c r="CA2330" t="s">
        <v>137</v>
      </c>
      <c r="CB2330" t="s">
        <v>137</v>
      </c>
      <c r="CC2330" t="s">
        <v>137</v>
      </c>
      <c r="CD2330" t="s">
        <v>137</v>
      </c>
      <c r="CE2330" t="s">
        <v>137</v>
      </c>
      <c r="CF2330" t="s">
        <v>137</v>
      </c>
      <c r="CG2330" t="s">
        <v>137</v>
      </c>
      <c r="CH2330" t="s">
        <v>137</v>
      </c>
      <c r="CI2330" t="s">
        <v>137</v>
      </c>
      <c r="CJ2330" t="s">
        <v>137</v>
      </c>
      <c r="CK2330" t="s">
        <v>137</v>
      </c>
      <c r="CL2330" t="s">
        <v>137</v>
      </c>
      <c r="CM2330" t="s">
        <v>137</v>
      </c>
      <c r="CN2330" t="s">
        <v>137</v>
      </c>
      <c r="CO2330" t="s">
        <v>137</v>
      </c>
      <c r="CP2330" t="s">
        <v>137</v>
      </c>
      <c r="CQ2330" s="1">
        <v>45694.537499999999</v>
      </c>
      <c r="CR2330" s="1">
        <v>45694.537499999999</v>
      </c>
      <c r="CS2330" s="1">
        <v>45694.537499999999</v>
      </c>
      <c r="CT2330" t="s">
        <v>15329</v>
      </c>
      <c r="CU2330" t="s">
        <v>15329</v>
      </c>
      <c r="CV2330" t="s">
        <v>15330</v>
      </c>
      <c r="CW2330" t="s">
        <v>15331</v>
      </c>
      <c r="CX2330" s="3"/>
      <c r="CY2330" s="3"/>
      <c r="DA2330" t="s">
        <v>137</v>
      </c>
      <c r="DB2330" t="s">
        <v>137</v>
      </c>
      <c r="DC2330" t="s">
        <v>137</v>
      </c>
      <c r="DD2330" t="s">
        <v>137</v>
      </c>
      <c r="DE2330" t="s">
        <v>137</v>
      </c>
      <c r="DF2330" t="s">
        <v>15332</v>
      </c>
      <c r="DG2330" t="s">
        <v>137</v>
      </c>
      <c r="DH2330" t="s">
        <v>137</v>
      </c>
      <c r="DI2330" t="s">
        <v>137</v>
      </c>
      <c r="DJ2330" t="s">
        <v>137</v>
      </c>
      <c r="DK2330">
        <v>0</v>
      </c>
      <c r="DL2330" t="s">
        <v>209</v>
      </c>
      <c r="DM2330" t="s">
        <v>15333</v>
      </c>
      <c r="DN2330" t="s">
        <v>137</v>
      </c>
      <c r="DO2330" s="1">
        <v>45694.537499999999</v>
      </c>
      <c r="DP2330" s="1"/>
      <c r="DQ2330" t="s">
        <v>262</v>
      </c>
      <c r="DR2330" t="s">
        <v>263</v>
      </c>
      <c r="DS2330" t="s">
        <v>264</v>
      </c>
      <c r="DT2330" t="s">
        <v>137</v>
      </c>
      <c r="DU2330" t="s">
        <v>137</v>
      </c>
      <c r="DV2330" t="s">
        <v>137</v>
      </c>
      <c r="DW2330" t="s">
        <v>137</v>
      </c>
      <c r="DX2330" t="s">
        <v>137</v>
      </c>
      <c r="DY2330" t="s">
        <v>137</v>
      </c>
      <c r="DZ2330" t="s">
        <v>168</v>
      </c>
      <c r="EA2330" t="b">
        <v>0</v>
      </c>
      <c r="EB2330" t="s">
        <v>137</v>
      </c>
    </row>
    <row r="2331" spans="1:132" x14ac:dyDescent="0.25">
      <c r="A2331">
        <v>149631844</v>
      </c>
      <c r="B2331">
        <v>9713</v>
      </c>
      <c r="C2331" t="s">
        <v>192</v>
      </c>
      <c r="D2331" t="s">
        <v>474</v>
      </c>
      <c r="E2331" t="s">
        <v>134</v>
      </c>
      <c r="F2331" t="s">
        <v>135</v>
      </c>
      <c r="G2331" t="s">
        <v>163</v>
      </c>
      <c r="H2331" t="s">
        <v>137</v>
      </c>
      <c r="I2331" t="s">
        <v>475</v>
      </c>
      <c r="J2331" t="s">
        <v>150</v>
      </c>
      <c r="K2331" t="s">
        <v>151</v>
      </c>
      <c r="L2331" t="s">
        <v>152</v>
      </c>
      <c r="M2331" t="s">
        <v>137</v>
      </c>
      <c r="N2331" t="s">
        <v>4728</v>
      </c>
      <c r="O2331" t="s">
        <v>4728</v>
      </c>
      <c r="P2331" s="1">
        <v>45693</v>
      </c>
      <c r="Q2331" s="1">
        <v>45693.413194444445</v>
      </c>
      <c r="R2331" s="1">
        <v>45693.413194444445</v>
      </c>
      <c r="S2331" s="1">
        <v>45693.595138888886</v>
      </c>
      <c r="T2331" s="1">
        <v>45693.595138888886</v>
      </c>
      <c r="U2331" t="s">
        <v>5106</v>
      </c>
      <c r="V2331" t="s">
        <v>137</v>
      </c>
      <c r="W2331" t="s">
        <v>137</v>
      </c>
      <c r="X2331" t="s">
        <v>144</v>
      </c>
      <c r="Y2331" t="s">
        <v>440</v>
      </c>
      <c r="Z2331" t="s">
        <v>137</v>
      </c>
      <c r="AA2331" t="s">
        <v>232</v>
      </c>
      <c r="AB2331" t="s">
        <v>137</v>
      </c>
      <c r="AC2331" t="s">
        <v>137</v>
      </c>
      <c r="AD2331" s="2"/>
      <c r="AE2331" t="s">
        <v>137</v>
      </c>
      <c r="AF2331" t="s">
        <v>137</v>
      </c>
      <c r="AG2331" t="s">
        <v>137</v>
      </c>
      <c r="AH2331" t="s">
        <v>137</v>
      </c>
      <c r="AI2331" t="s">
        <v>137</v>
      </c>
      <c r="AJ2331" t="s">
        <v>137</v>
      </c>
      <c r="AK2331" t="s">
        <v>137</v>
      </c>
      <c r="AL2331" s="2"/>
      <c r="AM2331" t="s">
        <v>137</v>
      </c>
      <c r="AN2331" t="s">
        <v>137</v>
      </c>
      <c r="AO2331" t="s">
        <v>137</v>
      </c>
      <c r="AP2331" t="s">
        <v>137</v>
      </c>
      <c r="AQ2331" t="s">
        <v>137</v>
      </c>
      <c r="AR2331" t="s">
        <v>137</v>
      </c>
      <c r="AS2331" t="s">
        <v>137</v>
      </c>
      <c r="AT2331" t="s">
        <v>137</v>
      </c>
      <c r="AU2331" t="s">
        <v>137</v>
      </c>
      <c r="AV2331" t="s">
        <v>15334</v>
      </c>
      <c r="AW2331" t="s">
        <v>137</v>
      </c>
      <c r="AX2331" t="s">
        <v>137</v>
      </c>
      <c r="AY2331" t="s">
        <v>137</v>
      </c>
      <c r="AZ2331" t="s">
        <v>137</v>
      </c>
      <c r="BA2331" t="s">
        <v>137</v>
      </c>
      <c r="BB2331" t="s">
        <v>137</v>
      </c>
      <c r="BC2331" t="s">
        <v>137</v>
      </c>
      <c r="BD2331" t="s">
        <v>137</v>
      </c>
      <c r="BE2331" t="s">
        <v>137</v>
      </c>
      <c r="BF2331" t="s">
        <v>137</v>
      </c>
      <c r="BG2331" t="s">
        <v>137</v>
      </c>
      <c r="BH2331" t="s">
        <v>137</v>
      </c>
      <c r="BI2331" t="s">
        <v>137</v>
      </c>
      <c r="BJ2331" t="s">
        <v>137</v>
      </c>
      <c r="BK2331" t="s">
        <v>137</v>
      </c>
      <c r="BL2331" t="s">
        <v>137</v>
      </c>
      <c r="BM2331" t="s">
        <v>137</v>
      </c>
      <c r="BN2331" t="s">
        <v>137</v>
      </c>
      <c r="BO2331" t="s">
        <v>137</v>
      </c>
      <c r="BP2331" t="s">
        <v>137</v>
      </c>
      <c r="BQ2331" t="s">
        <v>137</v>
      </c>
      <c r="BR2331" t="s">
        <v>137</v>
      </c>
      <c r="BS2331" t="s">
        <v>137</v>
      </c>
      <c r="BT2331" t="s">
        <v>137</v>
      </c>
      <c r="BU2331" t="s">
        <v>137</v>
      </c>
      <c r="BW2331" t="s">
        <v>137</v>
      </c>
      <c r="BX2331" t="s">
        <v>137</v>
      </c>
      <c r="BY2331" t="s">
        <v>137</v>
      </c>
      <c r="BZ2331" t="s">
        <v>137</v>
      </c>
      <c r="CA2331" t="s">
        <v>137</v>
      </c>
      <c r="CB2331" t="s">
        <v>137</v>
      </c>
      <c r="CC2331" t="s">
        <v>137</v>
      </c>
      <c r="CD2331" t="s">
        <v>137</v>
      </c>
      <c r="CE2331" t="s">
        <v>137</v>
      </c>
      <c r="CF2331" t="s">
        <v>137</v>
      </c>
      <c r="CG2331" t="s">
        <v>137</v>
      </c>
      <c r="CH2331" t="s">
        <v>137</v>
      </c>
      <c r="CI2331" t="s">
        <v>137</v>
      </c>
      <c r="CJ2331" t="s">
        <v>137</v>
      </c>
      <c r="CK2331" t="s">
        <v>137</v>
      </c>
      <c r="CL2331" t="s">
        <v>137</v>
      </c>
      <c r="CM2331" t="s">
        <v>137</v>
      </c>
      <c r="CN2331" t="s">
        <v>137</v>
      </c>
      <c r="CO2331" t="s">
        <v>137</v>
      </c>
      <c r="CP2331" t="s">
        <v>137</v>
      </c>
      <c r="CQ2331" s="1">
        <v>45693.595138888886</v>
      </c>
      <c r="CR2331" s="1">
        <v>45693.595138888886</v>
      </c>
      <c r="CS2331" s="1">
        <v>45693.595138888886</v>
      </c>
      <c r="CT2331" t="s">
        <v>15335</v>
      </c>
      <c r="CU2331" t="s">
        <v>15335</v>
      </c>
      <c r="CV2331" t="s">
        <v>5462</v>
      </c>
      <c r="CW2331" t="s">
        <v>5462</v>
      </c>
      <c r="CX2331" s="3"/>
      <c r="CY2331" s="3"/>
      <c r="CZ2331">
        <v>1</v>
      </c>
      <c r="DA2331" t="s">
        <v>15336</v>
      </c>
      <c r="DB2331" t="s">
        <v>137</v>
      </c>
      <c r="DC2331" t="s">
        <v>137</v>
      </c>
      <c r="DD2331" t="s">
        <v>137</v>
      </c>
      <c r="DE2331" t="s">
        <v>137</v>
      </c>
      <c r="DF2331" t="s">
        <v>15337</v>
      </c>
      <c r="DG2331" t="s">
        <v>137</v>
      </c>
      <c r="DH2331" t="s">
        <v>137</v>
      </c>
      <c r="DI2331" t="s">
        <v>137</v>
      </c>
      <c r="DJ2331" t="s">
        <v>137</v>
      </c>
      <c r="DK2331">
        <v>0</v>
      </c>
      <c r="DL2331" t="s">
        <v>209</v>
      </c>
      <c r="DM2331" t="s">
        <v>137</v>
      </c>
      <c r="DN2331" t="s">
        <v>137</v>
      </c>
      <c r="DO2331" s="1">
        <v>45693.595138888886</v>
      </c>
      <c r="DP2331" s="1"/>
      <c r="DQ2331" t="s">
        <v>150</v>
      </c>
      <c r="DR2331" t="s">
        <v>151</v>
      </c>
      <c r="DS2331" t="s">
        <v>152</v>
      </c>
      <c r="DT2331" t="s">
        <v>15338</v>
      </c>
      <c r="DU2331" t="s">
        <v>137</v>
      </c>
      <c r="DV2331" t="s">
        <v>140</v>
      </c>
      <c r="DW2331" t="s">
        <v>137</v>
      </c>
      <c r="DX2331" t="s">
        <v>137</v>
      </c>
      <c r="DY2331" t="s">
        <v>137</v>
      </c>
      <c r="DZ2331" t="s">
        <v>148</v>
      </c>
      <c r="EA2331" t="b">
        <v>0</v>
      </c>
      <c r="EB2331" t="s">
        <v>137</v>
      </c>
    </row>
    <row r="2332" spans="1:132" x14ac:dyDescent="0.25">
      <c r="A2332">
        <v>149631145</v>
      </c>
      <c r="B2332">
        <v>9712</v>
      </c>
      <c r="C2332" t="s">
        <v>192</v>
      </c>
      <c r="D2332" t="s">
        <v>15339</v>
      </c>
      <c r="E2332" t="s">
        <v>134</v>
      </c>
      <c r="F2332" t="s">
        <v>135</v>
      </c>
      <c r="G2332" t="s">
        <v>136</v>
      </c>
      <c r="H2332" t="s">
        <v>137</v>
      </c>
      <c r="I2332" t="s">
        <v>138</v>
      </c>
      <c r="J2332" t="s">
        <v>262</v>
      </c>
      <c r="K2332" t="s">
        <v>263</v>
      </c>
      <c r="L2332" t="s">
        <v>264</v>
      </c>
      <c r="M2332" t="s">
        <v>140</v>
      </c>
      <c r="N2332" t="s">
        <v>3732</v>
      </c>
      <c r="O2332" t="s">
        <v>3732</v>
      </c>
      <c r="P2332" s="1">
        <v>45695</v>
      </c>
      <c r="Q2332" s="1">
        <v>45693.408333333333</v>
      </c>
      <c r="R2332" s="1">
        <v>45693.408333333333</v>
      </c>
      <c r="S2332" s="1">
        <v>45702.474999999999</v>
      </c>
      <c r="T2332" s="1">
        <v>45702.474999999999</v>
      </c>
      <c r="U2332" t="s">
        <v>2244</v>
      </c>
      <c r="V2332" t="s">
        <v>137</v>
      </c>
      <c r="W2332" t="s">
        <v>137</v>
      </c>
      <c r="X2332" t="s">
        <v>231</v>
      </c>
      <c r="Y2332" t="s">
        <v>285</v>
      </c>
      <c r="Z2332" t="s">
        <v>137</v>
      </c>
      <c r="AA2332" t="s">
        <v>137</v>
      </c>
      <c r="AB2332" t="s">
        <v>137</v>
      </c>
      <c r="AC2332" t="s">
        <v>137</v>
      </c>
      <c r="AD2332" s="2"/>
      <c r="AE2332" t="s">
        <v>137</v>
      </c>
      <c r="AF2332" t="s">
        <v>137</v>
      </c>
      <c r="AG2332" t="s">
        <v>137</v>
      </c>
      <c r="AH2332" t="s">
        <v>137</v>
      </c>
      <c r="AI2332" t="s">
        <v>137</v>
      </c>
      <c r="AJ2332" t="s">
        <v>137</v>
      </c>
      <c r="AK2332" t="s">
        <v>137</v>
      </c>
      <c r="AL2332" s="2"/>
      <c r="AM2332" t="s">
        <v>137</v>
      </c>
      <c r="AN2332" t="s">
        <v>137</v>
      </c>
      <c r="AO2332" t="s">
        <v>137</v>
      </c>
      <c r="AP2332" t="s">
        <v>137</v>
      </c>
      <c r="AQ2332" t="s">
        <v>137</v>
      </c>
      <c r="AR2332" t="s">
        <v>137</v>
      </c>
      <c r="AS2332" t="s">
        <v>137</v>
      </c>
      <c r="AT2332" t="s">
        <v>137</v>
      </c>
      <c r="AU2332" t="s">
        <v>137</v>
      </c>
      <c r="AV2332" t="s">
        <v>137</v>
      </c>
      <c r="AW2332" t="s">
        <v>137</v>
      </c>
      <c r="AX2332" t="s">
        <v>137</v>
      </c>
      <c r="AY2332" t="s">
        <v>137</v>
      </c>
      <c r="AZ2332" t="s">
        <v>137</v>
      </c>
      <c r="BA2332" t="s">
        <v>137</v>
      </c>
      <c r="BB2332" t="s">
        <v>137</v>
      </c>
      <c r="BC2332" t="s">
        <v>137</v>
      </c>
      <c r="BD2332" t="s">
        <v>137</v>
      </c>
      <c r="BE2332" t="s">
        <v>137</v>
      </c>
      <c r="BF2332" t="s">
        <v>137</v>
      </c>
      <c r="BG2332" t="s">
        <v>137</v>
      </c>
      <c r="BH2332" t="s">
        <v>137</v>
      </c>
      <c r="BI2332" t="s">
        <v>137</v>
      </c>
      <c r="BJ2332" t="s">
        <v>137</v>
      </c>
      <c r="BK2332" t="s">
        <v>137</v>
      </c>
      <c r="BL2332" t="s">
        <v>137</v>
      </c>
      <c r="BM2332" t="s">
        <v>137</v>
      </c>
      <c r="BN2332" t="s">
        <v>137</v>
      </c>
      <c r="BO2332" t="s">
        <v>137</v>
      </c>
      <c r="BP2332" t="s">
        <v>15340</v>
      </c>
      <c r="BQ2332" t="s">
        <v>137</v>
      </c>
      <c r="BR2332" t="s">
        <v>137</v>
      </c>
      <c r="BS2332" t="s">
        <v>137</v>
      </c>
      <c r="BT2332" t="s">
        <v>137</v>
      </c>
      <c r="BU2332" t="s">
        <v>137</v>
      </c>
      <c r="BW2332" t="s">
        <v>137</v>
      </c>
      <c r="BX2332" t="s">
        <v>137</v>
      </c>
      <c r="BY2332" t="s">
        <v>137</v>
      </c>
      <c r="BZ2332" t="s">
        <v>137</v>
      </c>
      <c r="CA2332" t="s">
        <v>137</v>
      </c>
      <c r="CB2332" t="s">
        <v>137</v>
      </c>
      <c r="CC2332" t="s">
        <v>137</v>
      </c>
      <c r="CD2332" t="s">
        <v>137</v>
      </c>
      <c r="CE2332" t="s">
        <v>137</v>
      </c>
      <c r="CF2332" t="s">
        <v>137</v>
      </c>
      <c r="CG2332" t="s">
        <v>137</v>
      </c>
      <c r="CH2332" t="s">
        <v>137</v>
      </c>
      <c r="CI2332" t="s">
        <v>137</v>
      </c>
      <c r="CJ2332" t="s">
        <v>137</v>
      </c>
      <c r="CK2332" t="s">
        <v>137</v>
      </c>
      <c r="CL2332" t="s">
        <v>137</v>
      </c>
      <c r="CM2332" t="s">
        <v>137</v>
      </c>
      <c r="CN2332" t="s">
        <v>137</v>
      </c>
      <c r="CO2332" t="s">
        <v>137</v>
      </c>
      <c r="CP2332" t="s">
        <v>137</v>
      </c>
      <c r="CQ2332" s="1">
        <v>45702.474999999999</v>
      </c>
      <c r="CR2332" s="1">
        <v>45702.474999999999</v>
      </c>
      <c r="CS2332" s="1">
        <v>45702.474999999999</v>
      </c>
      <c r="CT2332" t="s">
        <v>15341</v>
      </c>
      <c r="CU2332" t="s">
        <v>15341</v>
      </c>
      <c r="CV2332" t="s">
        <v>15342</v>
      </c>
      <c r="CW2332" t="s">
        <v>15343</v>
      </c>
      <c r="CX2332" s="3"/>
      <c r="CY2332" s="3"/>
      <c r="CZ2332">
        <v>2</v>
      </c>
      <c r="DA2332" t="s">
        <v>15344</v>
      </c>
      <c r="DB2332" t="s">
        <v>137</v>
      </c>
      <c r="DC2332" t="s">
        <v>137</v>
      </c>
      <c r="DD2332" t="s">
        <v>137</v>
      </c>
      <c r="DE2332" t="s">
        <v>137</v>
      </c>
      <c r="DF2332" t="s">
        <v>15345</v>
      </c>
      <c r="DG2332" t="s">
        <v>900</v>
      </c>
      <c r="DH2332" t="s">
        <v>1151</v>
      </c>
      <c r="DI2332" t="s">
        <v>137</v>
      </c>
      <c r="DJ2332" t="s">
        <v>137</v>
      </c>
      <c r="DK2332">
        <v>0</v>
      </c>
      <c r="DL2332" t="s">
        <v>209</v>
      </c>
      <c r="DM2332" t="s">
        <v>15346</v>
      </c>
      <c r="DN2332" t="s">
        <v>137</v>
      </c>
      <c r="DO2332" s="1">
        <v>45702.474999999999</v>
      </c>
      <c r="DP2332" s="1"/>
      <c r="DQ2332" t="s">
        <v>262</v>
      </c>
      <c r="DR2332" t="s">
        <v>263</v>
      </c>
      <c r="DS2332" t="s">
        <v>264</v>
      </c>
      <c r="DT2332" t="s">
        <v>137</v>
      </c>
      <c r="DU2332" t="s">
        <v>137</v>
      </c>
      <c r="DV2332" t="s">
        <v>137</v>
      </c>
      <c r="DW2332" t="s">
        <v>137</v>
      </c>
      <c r="DX2332" t="s">
        <v>137</v>
      </c>
      <c r="DY2332" t="s">
        <v>137</v>
      </c>
      <c r="DZ2332" t="s">
        <v>148</v>
      </c>
      <c r="EA2332" t="b">
        <v>0</v>
      </c>
      <c r="EB2332" t="s">
        <v>137</v>
      </c>
    </row>
    <row r="2333" spans="1:132" x14ac:dyDescent="0.25">
      <c r="A2333">
        <v>149630279</v>
      </c>
      <c r="B2333">
        <v>9711</v>
      </c>
      <c r="C2333" t="s">
        <v>192</v>
      </c>
      <c r="D2333" t="s">
        <v>133</v>
      </c>
      <c r="E2333" t="s">
        <v>134</v>
      </c>
      <c r="F2333" t="s">
        <v>135</v>
      </c>
      <c r="G2333" t="s">
        <v>136</v>
      </c>
      <c r="H2333" t="s">
        <v>137</v>
      </c>
      <c r="I2333" t="s">
        <v>138</v>
      </c>
      <c r="J2333" t="s">
        <v>1465</v>
      </c>
      <c r="K2333" t="s">
        <v>1136</v>
      </c>
      <c r="L2333" t="s">
        <v>1466</v>
      </c>
      <c r="M2333" t="s">
        <v>137</v>
      </c>
      <c r="N2333" t="s">
        <v>4295</v>
      </c>
      <c r="O2333" t="s">
        <v>4295</v>
      </c>
      <c r="P2333" s="1">
        <v>45693</v>
      </c>
      <c r="Q2333" s="1">
        <v>45693.40347222222</v>
      </c>
      <c r="R2333" s="1">
        <v>45693.40347222222</v>
      </c>
      <c r="S2333" s="1">
        <v>45693.486111111109</v>
      </c>
      <c r="T2333" s="1">
        <v>45693.486111111109</v>
      </c>
      <c r="U2333" t="s">
        <v>580</v>
      </c>
      <c r="V2333" t="s">
        <v>137</v>
      </c>
      <c r="W2333" t="s">
        <v>137</v>
      </c>
      <c r="X2333" t="s">
        <v>231</v>
      </c>
      <c r="Y2333" t="s">
        <v>514</v>
      </c>
      <c r="Z2333" t="s">
        <v>137</v>
      </c>
      <c r="AA2333" t="s">
        <v>137</v>
      </c>
      <c r="AB2333" t="s">
        <v>137</v>
      </c>
      <c r="AC2333" t="s">
        <v>137</v>
      </c>
      <c r="AD2333" s="2"/>
      <c r="AE2333" t="s">
        <v>137</v>
      </c>
      <c r="AF2333" t="s">
        <v>137</v>
      </c>
      <c r="AG2333" t="s">
        <v>137</v>
      </c>
      <c r="AH2333" t="s">
        <v>137</v>
      </c>
      <c r="AI2333" t="s">
        <v>137</v>
      </c>
      <c r="AJ2333" t="s">
        <v>137</v>
      </c>
      <c r="AK2333" t="s">
        <v>137</v>
      </c>
      <c r="AL2333" s="2"/>
      <c r="AM2333" t="s">
        <v>137</v>
      </c>
      <c r="AN2333" t="s">
        <v>137</v>
      </c>
      <c r="AO2333" t="s">
        <v>137</v>
      </c>
      <c r="AP2333" t="s">
        <v>137</v>
      </c>
      <c r="AQ2333" t="s">
        <v>137</v>
      </c>
      <c r="AR2333" t="s">
        <v>137</v>
      </c>
      <c r="AS2333" t="s">
        <v>137</v>
      </c>
      <c r="AT2333" t="s">
        <v>137</v>
      </c>
      <c r="AU2333" t="s">
        <v>137</v>
      </c>
      <c r="AV2333" t="s">
        <v>137</v>
      </c>
      <c r="AW2333" t="s">
        <v>137</v>
      </c>
      <c r="AX2333" t="s">
        <v>137</v>
      </c>
      <c r="AY2333" t="s">
        <v>137</v>
      </c>
      <c r="AZ2333" t="s">
        <v>137</v>
      </c>
      <c r="BA2333" t="s">
        <v>137</v>
      </c>
      <c r="BB2333" t="s">
        <v>137</v>
      </c>
      <c r="BC2333" t="s">
        <v>137</v>
      </c>
      <c r="BD2333" t="s">
        <v>137</v>
      </c>
      <c r="BE2333" t="s">
        <v>137</v>
      </c>
      <c r="BF2333" t="s">
        <v>137</v>
      </c>
      <c r="BG2333" t="s">
        <v>137</v>
      </c>
      <c r="BH2333" t="s">
        <v>137</v>
      </c>
      <c r="BI2333" t="s">
        <v>137</v>
      </c>
      <c r="BJ2333" t="s">
        <v>137</v>
      </c>
      <c r="BK2333" t="s">
        <v>137</v>
      </c>
      <c r="BL2333" t="s">
        <v>137</v>
      </c>
      <c r="BM2333" t="s">
        <v>137</v>
      </c>
      <c r="BN2333" t="s">
        <v>137</v>
      </c>
      <c r="BO2333" t="s">
        <v>137</v>
      </c>
      <c r="BP2333" t="s">
        <v>15347</v>
      </c>
      <c r="BQ2333" t="s">
        <v>137</v>
      </c>
      <c r="BR2333" t="s">
        <v>137</v>
      </c>
      <c r="BS2333" t="s">
        <v>137</v>
      </c>
      <c r="BT2333" t="s">
        <v>137</v>
      </c>
      <c r="BU2333" t="s">
        <v>137</v>
      </c>
      <c r="BW2333" t="s">
        <v>137</v>
      </c>
      <c r="BX2333" t="s">
        <v>137</v>
      </c>
      <c r="BY2333" t="s">
        <v>137</v>
      </c>
      <c r="BZ2333" t="s">
        <v>137</v>
      </c>
      <c r="CA2333" t="s">
        <v>137</v>
      </c>
      <c r="CB2333" t="s">
        <v>137</v>
      </c>
      <c r="CC2333" t="s">
        <v>137</v>
      </c>
      <c r="CD2333" t="s">
        <v>137</v>
      </c>
      <c r="CE2333" t="s">
        <v>137</v>
      </c>
      <c r="CF2333" t="s">
        <v>137</v>
      </c>
      <c r="CG2333" t="s">
        <v>137</v>
      </c>
      <c r="CH2333" t="s">
        <v>137</v>
      </c>
      <c r="CI2333" t="s">
        <v>137</v>
      </c>
      <c r="CJ2333" t="s">
        <v>137</v>
      </c>
      <c r="CK2333" t="s">
        <v>137</v>
      </c>
      <c r="CL2333" t="s">
        <v>137</v>
      </c>
      <c r="CM2333" t="s">
        <v>137</v>
      </c>
      <c r="CN2333" t="s">
        <v>137</v>
      </c>
      <c r="CO2333" t="s">
        <v>137</v>
      </c>
      <c r="CP2333" t="s">
        <v>137</v>
      </c>
      <c r="CQ2333" s="1">
        <v>45693.486111111109</v>
      </c>
      <c r="CR2333" s="1">
        <v>45693.486111111109</v>
      </c>
      <c r="CS2333" s="1">
        <v>45693.486111111109</v>
      </c>
      <c r="CT2333" t="s">
        <v>12051</v>
      </c>
      <c r="CU2333" t="s">
        <v>12051</v>
      </c>
      <c r="CV2333" t="s">
        <v>15348</v>
      </c>
      <c r="CW2333" t="s">
        <v>15348</v>
      </c>
      <c r="CX2333" s="3"/>
      <c r="CY2333" s="3"/>
      <c r="CZ2333">
        <v>1</v>
      </c>
      <c r="DA2333" t="s">
        <v>15349</v>
      </c>
      <c r="DB2333" t="s">
        <v>137</v>
      </c>
      <c r="DC2333" t="s">
        <v>137</v>
      </c>
      <c r="DD2333" t="s">
        <v>137</v>
      </c>
      <c r="DE2333" t="s">
        <v>137</v>
      </c>
      <c r="DF2333" t="s">
        <v>15350</v>
      </c>
      <c r="DG2333" t="s">
        <v>137</v>
      </c>
      <c r="DH2333" t="s">
        <v>137</v>
      </c>
      <c r="DI2333" t="s">
        <v>137</v>
      </c>
      <c r="DJ2333" t="s">
        <v>137</v>
      </c>
      <c r="DK2333">
        <v>0</v>
      </c>
      <c r="DL2333" t="s">
        <v>209</v>
      </c>
      <c r="DM2333" t="s">
        <v>137</v>
      </c>
      <c r="DN2333" t="s">
        <v>137</v>
      </c>
      <c r="DO2333" s="1">
        <v>45693.486111111109</v>
      </c>
      <c r="DP2333" s="1"/>
      <c r="DQ2333" t="s">
        <v>557</v>
      </c>
      <c r="DR2333" t="s">
        <v>558</v>
      </c>
      <c r="DS2333" t="s">
        <v>559</v>
      </c>
      <c r="DT2333" t="s">
        <v>137</v>
      </c>
      <c r="DU2333" t="s">
        <v>137</v>
      </c>
      <c r="DV2333" t="s">
        <v>137</v>
      </c>
      <c r="DW2333" t="s">
        <v>137</v>
      </c>
      <c r="DX2333" t="s">
        <v>137</v>
      </c>
      <c r="DY2333" t="s">
        <v>137</v>
      </c>
      <c r="DZ2333" t="s">
        <v>148</v>
      </c>
      <c r="EA2333" t="b">
        <v>0</v>
      </c>
      <c r="EB2333" t="s">
        <v>137</v>
      </c>
    </row>
    <row r="2334" spans="1:132" x14ac:dyDescent="0.25">
      <c r="A2334">
        <v>149625332</v>
      </c>
      <c r="B2334">
        <v>9710</v>
      </c>
      <c r="C2334" t="s">
        <v>192</v>
      </c>
      <c r="D2334" t="s">
        <v>133</v>
      </c>
      <c r="E2334" t="s">
        <v>134</v>
      </c>
      <c r="F2334" t="s">
        <v>135</v>
      </c>
      <c r="G2334" t="s">
        <v>136</v>
      </c>
      <c r="H2334" t="s">
        <v>137</v>
      </c>
      <c r="I2334" t="s">
        <v>138</v>
      </c>
      <c r="J2334" t="s">
        <v>150</v>
      </c>
      <c r="K2334" t="s">
        <v>151</v>
      </c>
      <c r="L2334" t="s">
        <v>152</v>
      </c>
      <c r="M2334" t="s">
        <v>137</v>
      </c>
      <c r="N2334" t="s">
        <v>153</v>
      </c>
      <c r="O2334" t="s">
        <v>153</v>
      </c>
      <c r="P2334" s="1">
        <v>45693</v>
      </c>
      <c r="Q2334" s="1">
        <v>45693.37222222222</v>
      </c>
      <c r="R2334" s="1">
        <v>45693.37222222222</v>
      </c>
      <c r="S2334" s="1">
        <v>45698.435416666667</v>
      </c>
      <c r="T2334" s="1">
        <v>45698.435416666667</v>
      </c>
      <c r="U2334" t="s">
        <v>154</v>
      </c>
      <c r="V2334" t="s">
        <v>137</v>
      </c>
      <c r="W2334" t="s">
        <v>137</v>
      </c>
      <c r="X2334" t="s">
        <v>155</v>
      </c>
      <c r="Y2334" t="s">
        <v>145</v>
      </c>
      <c r="Z2334" t="s">
        <v>137</v>
      </c>
      <c r="AA2334" t="s">
        <v>137</v>
      </c>
      <c r="AB2334" t="s">
        <v>137</v>
      </c>
      <c r="AC2334" t="s">
        <v>137</v>
      </c>
      <c r="AD2334" s="2"/>
      <c r="AE2334" t="s">
        <v>137</v>
      </c>
      <c r="AF2334" t="s">
        <v>137</v>
      </c>
      <c r="AG2334" t="s">
        <v>137</v>
      </c>
      <c r="AH2334" t="s">
        <v>137</v>
      </c>
      <c r="AI2334" t="s">
        <v>137</v>
      </c>
      <c r="AJ2334" t="s">
        <v>137</v>
      </c>
      <c r="AK2334" t="s">
        <v>137</v>
      </c>
      <c r="AL2334" s="2"/>
      <c r="AM2334" t="s">
        <v>137</v>
      </c>
      <c r="AN2334" t="s">
        <v>137</v>
      </c>
      <c r="AO2334" t="s">
        <v>137</v>
      </c>
      <c r="AP2334" t="s">
        <v>137</v>
      </c>
      <c r="AQ2334" t="s">
        <v>137</v>
      </c>
      <c r="AR2334" t="s">
        <v>137</v>
      </c>
      <c r="AS2334" t="s">
        <v>137</v>
      </c>
      <c r="AT2334" t="s">
        <v>137</v>
      </c>
      <c r="AU2334" t="s">
        <v>137</v>
      </c>
      <c r="AV2334" t="s">
        <v>137</v>
      </c>
      <c r="AW2334" t="s">
        <v>137</v>
      </c>
      <c r="AX2334" t="s">
        <v>137</v>
      </c>
      <c r="AY2334" t="s">
        <v>137</v>
      </c>
      <c r="AZ2334" t="s">
        <v>137</v>
      </c>
      <c r="BA2334" t="s">
        <v>137</v>
      </c>
      <c r="BB2334" t="s">
        <v>137</v>
      </c>
      <c r="BC2334" t="s">
        <v>137</v>
      </c>
      <c r="BD2334" t="s">
        <v>137</v>
      </c>
      <c r="BE2334" t="s">
        <v>137</v>
      </c>
      <c r="BF2334" t="s">
        <v>137</v>
      </c>
      <c r="BG2334" t="s">
        <v>137</v>
      </c>
      <c r="BH2334" t="s">
        <v>137</v>
      </c>
      <c r="BI2334" t="s">
        <v>137</v>
      </c>
      <c r="BJ2334" t="s">
        <v>137</v>
      </c>
      <c r="BK2334" t="s">
        <v>137</v>
      </c>
      <c r="BL2334" t="s">
        <v>137</v>
      </c>
      <c r="BM2334" t="s">
        <v>137</v>
      </c>
      <c r="BN2334" t="s">
        <v>137</v>
      </c>
      <c r="BO2334" t="s">
        <v>137</v>
      </c>
      <c r="BP2334" t="s">
        <v>15351</v>
      </c>
      <c r="BQ2334" t="s">
        <v>137</v>
      </c>
      <c r="BR2334" t="s">
        <v>137</v>
      </c>
      <c r="BS2334" t="s">
        <v>137</v>
      </c>
      <c r="BT2334" t="s">
        <v>137</v>
      </c>
      <c r="BU2334" t="s">
        <v>137</v>
      </c>
      <c r="BW2334" t="s">
        <v>137</v>
      </c>
      <c r="BX2334" t="s">
        <v>137</v>
      </c>
      <c r="BY2334" t="s">
        <v>137</v>
      </c>
      <c r="BZ2334" t="s">
        <v>137</v>
      </c>
      <c r="CA2334" t="s">
        <v>137</v>
      </c>
      <c r="CB2334" t="s">
        <v>137</v>
      </c>
      <c r="CC2334" t="s">
        <v>137</v>
      </c>
      <c r="CD2334" t="s">
        <v>137</v>
      </c>
      <c r="CE2334" t="s">
        <v>137</v>
      </c>
      <c r="CF2334" t="s">
        <v>137</v>
      </c>
      <c r="CG2334" t="s">
        <v>137</v>
      </c>
      <c r="CH2334" t="s">
        <v>137</v>
      </c>
      <c r="CI2334" t="s">
        <v>137</v>
      </c>
      <c r="CJ2334" t="s">
        <v>137</v>
      </c>
      <c r="CK2334" t="s">
        <v>137</v>
      </c>
      <c r="CL2334" t="s">
        <v>137</v>
      </c>
      <c r="CM2334" t="s">
        <v>137</v>
      </c>
      <c r="CN2334" t="s">
        <v>137</v>
      </c>
      <c r="CO2334" t="s">
        <v>137</v>
      </c>
      <c r="CP2334" t="s">
        <v>137</v>
      </c>
      <c r="CQ2334" s="1">
        <v>45698.435416666667</v>
      </c>
      <c r="CR2334" s="1">
        <v>45698.435416666667</v>
      </c>
      <c r="CS2334" s="1">
        <v>45698.435416666667</v>
      </c>
      <c r="CT2334" t="s">
        <v>15352</v>
      </c>
      <c r="CU2334" t="s">
        <v>15353</v>
      </c>
      <c r="CV2334" t="s">
        <v>15354</v>
      </c>
      <c r="CW2334" t="s">
        <v>15355</v>
      </c>
      <c r="CX2334" s="3"/>
      <c r="CY2334" s="3"/>
      <c r="CZ2334">
        <v>1</v>
      </c>
      <c r="DA2334" t="s">
        <v>15356</v>
      </c>
      <c r="DB2334" t="s">
        <v>137</v>
      </c>
      <c r="DC2334" t="s">
        <v>137</v>
      </c>
      <c r="DD2334" t="s">
        <v>137</v>
      </c>
      <c r="DE2334" t="s">
        <v>137</v>
      </c>
      <c r="DF2334" t="s">
        <v>8132</v>
      </c>
      <c r="DG2334" t="s">
        <v>137</v>
      </c>
      <c r="DH2334" t="s">
        <v>137</v>
      </c>
      <c r="DI2334" t="s">
        <v>137</v>
      </c>
      <c r="DJ2334" t="s">
        <v>137</v>
      </c>
      <c r="DK2334">
        <v>0</v>
      </c>
      <c r="DL2334" t="s">
        <v>209</v>
      </c>
      <c r="DM2334" t="s">
        <v>137</v>
      </c>
      <c r="DN2334" t="s">
        <v>137</v>
      </c>
      <c r="DO2334" s="1">
        <v>45698.435416666667</v>
      </c>
      <c r="DP2334" s="1"/>
      <c r="DQ2334" t="s">
        <v>150</v>
      </c>
      <c r="DR2334" t="s">
        <v>151</v>
      </c>
      <c r="DS2334" t="s">
        <v>152</v>
      </c>
      <c r="DT2334" t="s">
        <v>137</v>
      </c>
      <c r="DU2334" t="s">
        <v>137</v>
      </c>
      <c r="DV2334" t="s">
        <v>137</v>
      </c>
      <c r="DW2334" t="s">
        <v>137</v>
      </c>
      <c r="DX2334" t="s">
        <v>137</v>
      </c>
      <c r="DY2334" t="s">
        <v>137</v>
      </c>
      <c r="DZ2334" t="s">
        <v>148</v>
      </c>
      <c r="EA2334" t="b">
        <v>0</v>
      </c>
      <c r="EB2334" t="s">
        <v>137</v>
      </c>
    </row>
    <row r="2335" spans="1:132" x14ac:dyDescent="0.25">
      <c r="A2335">
        <v>149624569</v>
      </c>
      <c r="B2335">
        <v>9709</v>
      </c>
      <c r="C2335" t="s">
        <v>192</v>
      </c>
      <c r="D2335" t="s">
        <v>15357</v>
      </c>
      <c r="E2335" t="s">
        <v>134</v>
      </c>
      <c r="F2335" t="s">
        <v>162</v>
      </c>
      <c r="G2335" t="s">
        <v>163</v>
      </c>
      <c r="H2335" t="s">
        <v>137</v>
      </c>
      <c r="I2335" t="s">
        <v>15358</v>
      </c>
      <c r="J2335" t="s">
        <v>13846</v>
      </c>
      <c r="K2335" t="s">
        <v>13847</v>
      </c>
      <c r="L2335" t="s">
        <v>13848</v>
      </c>
      <c r="M2335" t="s">
        <v>137</v>
      </c>
      <c r="N2335" t="s">
        <v>276</v>
      </c>
      <c r="O2335" t="s">
        <v>276</v>
      </c>
      <c r="P2335" s="1"/>
      <c r="Q2335" s="1">
        <v>45693.365972222222</v>
      </c>
      <c r="R2335" s="1">
        <v>45693.365972222222</v>
      </c>
      <c r="S2335" s="1">
        <v>45693.490277777775</v>
      </c>
      <c r="T2335" s="1">
        <v>45693.490277777775</v>
      </c>
      <c r="U2335" t="s">
        <v>277</v>
      </c>
      <c r="V2335" t="s">
        <v>137</v>
      </c>
      <c r="W2335" t="s">
        <v>137</v>
      </c>
      <c r="X2335" t="s">
        <v>231</v>
      </c>
      <c r="Y2335" t="s">
        <v>137</v>
      </c>
      <c r="Z2335" t="s">
        <v>137</v>
      </c>
      <c r="AA2335" t="s">
        <v>137</v>
      </c>
      <c r="AB2335" t="s">
        <v>137</v>
      </c>
      <c r="AC2335" t="s">
        <v>137</v>
      </c>
      <c r="AD2335" s="2"/>
      <c r="AE2335" t="s">
        <v>137</v>
      </c>
      <c r="AF2335" t="s">
        <v>137</v>
      </c>
      <c r="AG2335" t="s">
        <v>137</v>
      </c>
      <c r="AH2335" t="s">
        <v>137</v>
      </c>
      <c r="AI2335" t="s">
        <v>137</v>
      </c>
      <c r="AJ2335" t="s">
        <v>137</v>
      </c>
      <c r="AK2335" t="s">
        <v>137</v>
      </c>
      <c r="AL2335" s="2"/>
      <c r="AM2335" t="s">
        <v>137</v>
      </c>
      <c r="AN2335" t="s">
        <v>137</v>
      </c>
      <c r="AO2335" t="s">
        <v>137</v>
      </c>
      <c r="AP2335" t="s">
        <v>137</v>
      </c>
      <c r="AQ2335" t="s">
        <v>137</v>
      </c>
      <c r="AR2335" t="s">
        <v>137</v>
      </c>
      <c r="AS2335" t="s">
        <v>137</v>
      </c>
      <c r="AT2335" t="s">
        <v>137</v>
      </c>
      <c r="AU2335" t="s">
        <v>137</v>
      </c>
      <c r="AV2335" t="s">
        <v>137</v>
      </c>
      <c r="AW2335" t="s">
        <v>137</v>
      </c>
      <c r="AX2335" t="s">
        <v>137</v>
      </c>
      <c r="AY2335" t="s">
        <v>137</v>
      </c>
      <c r="AZ2335" t="s">
        <v>137</v>
      </c>
      <c r="BA2335" t="s">
        <v>137</v>
      </c>
      <c r="BB2335" t="s">
        <v>137</v>
      </c>
      <c r="BC2335" t="s">
        <v>137</v>
      </c>
      <c r="BD2335" t="s">
        <v>137</v>
      </c>
      <c r="BE2335" t="s">
        <v>137</v>
      </c>
      <c r="BF2335" t="s">
        <v>137</v>
      </c>
      <c r="BG2335" t="s">
        <v>137</v>
      </c>
      <c r="BH2335" t="s">
        <v>137</v>
      </c>
      <c r="BI2335" t="s">
        <v>137</v>
      </c>
      <c r="BJ2335" t="s">
        <v>137</v>
      </c>
      <c r="BK2335" t="s">
        <v>137</v>
      </c>
      <c r="BL2335" t="s">
        <v>137</v>
      </c>
      <c r="BM2335" t="s">
        <v>137</v>
      </c>
      <c r="BN2335" t="s">
        <v>137</v>
      </c>
      <c r="BO2335" t="s">
        <v>137</v>
      </c>
      <c r="BP2335" t="s">
        <v>137</v>
      </c>
      <c r="BQ2335" t="s">
        <v>137</v>
      </c>
      <c r="BR2335" t="s">
        <v>137</v>
      </c>
      <c r="BS2335" t="s">
        <v>137</v>
      </c>
      <c r="BT2335" t="s">
        <v>137</v>
      </c>
      <c r="BU2335" t="s">
        <v>137</v>
      </c>
      <c r="BW2335" t="s">
        <v>137</v>
      </c>
      <c r="BX2335" t="s">
        <v>137</v>
      </c>
      <c r="BY2335" t="s">
        <v>137</v>
      </c>
      <c r="BZ2335" t="s">
        <v>137</v>
      </c>
      <c r="CA2335" t="s">
        <v>137</v>
      </c>
      <c r="CB2335" t="s">
        <v>137</v>
      </c>
      <c r="CC2335" t="s">
        <v>137</v>
      </c>
      <c r="CD2335" t="s">
        <v>137</v>
      </c>
      <c r="CE2335" t="s">
        <v>137</v>
      </c>
      <c r="CF2335" t="s">
        <v>137</v>
      </c>
      <c r="CG2335" t="s">
        <v>137</v>
      </c>
      <c r="CH2335" t="s">
        <v>137</v>
      </c>
      <c r="CI2335" t="s">
        <v>137</v>
      </c>
      <c r="CJ2335" t="s">
        <v>137</v>
      </c>
      <c r="CK2335" t="s">
        <v>137</v>
      </c>
      <c r="CL2335" t="s">
        <v>137</v>
      </c>
      <c r="CM2335" t="s">
        <v>137</v>
      </c>
      <c r="CN2335" t="s">
        <v>137</v>
      </c>
      <c r="CO2335" t="s">
        <v>137</v>
      </c>
      <c r="CP2335" t="s">
        <v>137</v>
      </c>
      <c r="CQ2335" s="1">
        <v>45693.490277777775</v>
      </c>
      <c r="CR2335" s="1">
        <v>45693.490277777775</v>
      </c>
      <c r="CS2335" s="1">
        <v>45693.490277777775</v>
      </c>
      <c r="CT2335" t="s">
        <v>15359</v>
      </c>
      <c r="CU2335" t="s">
        <v>15360</v>
      </c>
      <c r="CV2335" t="s">
        <v>11303</v>
      </c>
      <c r="CW2335" t="s">
        <v>15361</v>
      </c>
      <c r="CX2335" s="3"/>
      <c r="CY2335" s="3"/>
      <c r="CZ2335">
        <v>1</v>
      </c>
      <c r="DA2335" t="s">
        <v>137</v>
      </c>
      <c r="DB2335" t="s">
        <v>137</v>
      </c>
      <c r="DC2335" t="s">
        <v>137</v>
      </c>
      <c r="DD2335" t="s">
        <v>137</v>
      </c>
      <c r="DE2335" t="s">
        <v>137</v>
      </c>
      <c r="DF2335" t="s">
        <v>15362</v>
      </c>
      <c r="DG2335" t="s">
        <v>137</v>
      </c>
      <c r="DH2335" t="s">
        <v>137</v>
      </c>
      <c r="DI2335" t="s">
        <v>137</v>
      </c>
      <c r="DJ2335" t="s">
        <v>137</v>
      </c>
      <c r="DK2335">
        <v>0</v>
      </c>
      <c r="DL2335" t="s">
        <v>209</v>
      </c>
      <c r="DM2335" t="s">
        <v>15363</v>
      </c>
      <c r="DN2335" t="s">
        <v>137</v>
      </c>
      <c r="DO2335" s="1">
        <v>45693.490277777775</v>
      </c>
      <c r="DP2335" s="1"/>
      <c r="DQ2335" t="s">
        <v>13846</v>
      </c>
      <c r="DR2335" t="s">
        <v>13847</v>
      </c>
      <c r="DS2335" t="s">
        <v>13848</v>
      </c>
      <c r="DT2335" t="s">
        <v>137</v>
      </c>
      <c r="DU2335" t="s">
        <v>137</v>
      </c>
      <c r="DV2335" t="s">
        <v>137</v>
      </c>
      <c r="DW2335" t="s">
        <v>137</v>
      </c>
      <c r="DX2335" t="s">
        <v>137</v>
      </c>
      <c r="DY2335" t="s">
        <v>137</v>
      </c>
      <c r="DZ2335" t="s">
        <v>168</v>
      </c>
      <c r="EA2335" t="b">
        <v>0</v>
      </c>
      <c r="EB2335" t="s">
        <v>137</v>
      </c>
    </row>
    <row r="2336" spans="1:132" x14ac:dyDescent="0.25">
      <c r="A2336">
        <v>149619733</v>
      </c>
      <c r="B2336">
        <v>9708</v>
      </c>
      <c r="C2336" t="s">
        <v>192</v>
      </c>
      <c r="D2336" t="s">
        <v>15364</v>
      </c>
      <c r="E2336" t="s">
        <v>134</v>
      </c>
      <c r="F2336" t="s">
        <v>162</v>
      </c>
      <c r="G2336" t="s">
        <v>163</v>
      </c>
      <c r="H2336" t="s">
        <v>137</v>
      </c>
      <c r="I2336" t="s">
        <v>15365</v>
      </c>
      <c r="J2336" t="s">
        <v>557</v>
      </c>
      <c r="K2336" t="s">
        <v>558</v>
      </c>
      <c r="L2336" t="s">
        <v>559</v>
      </c>
      <c r="M2336" t="s">
        <v>137</v>
      </c>
      <c r="N2336" t="s">
        <v>13767</v>
      </c>
      <c r="O2336" t="s">
        <v>13767</v>
      </c>
      <c r="P2336" s="1"/>
      <c r="Q2336" s="1">
        <v>45693.310416666667</v>
      </c>
      <c r="R2336" s="1">
        <v>45693.310416666667</v>
      </c>
      <c r="S2336" s="1">
        <v>45720.45416666667</v>
      </c>
      <c r="T2336" s="1">
        <v>45720.45416666667</v>
      </c>
      <c r="U2336" t="s">
        <v>277</v>
      </c>
      <c r="V2336" t="s">
        <v>137</v>
      </c>
      <c r="W2336" t="s">
        <v>137</v>
      </c>
      <c r="X2336" t="s">
        <v>231</v>
      </c>
      <c r="Y2336" t="s">
        <v>137</v>
      </c>
      <c r="Z2336" t="s">
        <v>137</v>
      </c>
      <c r="AA2336" t="s">
        <v>137</v>
      </c>
      <c r="AB2336" t="s">
        <v>137</v>
      </c>
      <c r="AC2336" t="s">
        <v>137</v>
      </c>
      <c r="AD2336" s="2"/>
      <c r="AE2336" t="s">
        <v>137</v>
      </c>
      <c r="AF2336" t="s">
        <v>137</v>
      </c>
      <c r="AG2336" t="s">
        <v>137</v>
      </c>
      <c r="AH2336" t="s">
        <v>137</v>
      </c>
      <c r="AI2336" t="s">
        <v>137</v>
      </c>
      <c r="AJ2336" t="s">
        <v>137</v>
      </c>
      <c r="AK2336" t="s">
        <v>137</v>
      </c>
      <c r="AL2336" s="2"/>
      <c r="AM2336" t="s">
        <v>137</v>
      </c>
      <c r="AN2336" t="s">
        <v>137</v>
      </c>
      <c r="AO2336" t="s">
        <v>137</v>
      </c>
      <c r="AP2336" t="s">
        <v>137</v>
      </c>
      <c r="AQ2336" t="s">
        <v>137</v>
      </c>
      <c r="AR2336" t="s">
        <v>137</v>
      </c>
      <c r="AS2336" t="s">
        <v>137</v>
      </c>
      <c r="AT2336" t="s">
        <v>137</v>
      </c>
      <c r="AU2336" t="s">
        <v>137</v>
      </c>
      <c r="AV2336" t="s">
        <v>137</v>
      </c>
      <c r="AW2336" t="s">
        <v>137</v>
      </c>
      <c r="AX2336" t="s">
        <v>137</v>
      </c>
      <c r="AY2336" t="s">
        <v>137</v>
      </c>
      <c r="AZ2336" t="s">
        <v>137</v>
      </c>
      <c r="BA2336" t="s">
        <v>137</v>
      </c>
      <c r="BB2336" t="s">
        <v>137</v>
      </c>
      <c r="BC2336" t="s">
        <v>137</v>
      </c>
      <c r="BD2336" t="s">
        <v>137</v>
      </c>
      <c r="BE2336" t="s">
        <v>137</v>
      </c>
      <c r="BF2336" t="s">
        <v>137</v>
      </c>
      <c r="BG2336" t="s">
        <v>137</v>
      </c>
      <c r="BH2336" t="s">
        <v>137</v>
      </c>
      <c r="BI2336" t="s">
        <v>137</v>
      </c>
      <c r="BJ2336" t="s">
        <v>137</v>
      </c>
      <c r="BK2336" t="s">
        <v>137</v>
      </c>
      <c r="BL2336" t="s">
        <v>137</v>
      </c>
      <c r="BM2336" t="s">
        <v>137</v>
      </c>
      <c r="BN2336" t="s">
        <v>137</v>
      </c>
      <c r="BO2336" t="s">
        <v>137</v>
      </c>
      <c r="BP2336" t="s">
        <v>137</v>
      </c>
      <c r="BQ2336" t="s">
        <v>137</v>
      </c>
      <c r="BR2336" t="s">
        <v>137</v>
      </c>
      <c r="BS2336" t="s">
        <v>137</v>
      </c>
      <c r="BT2336" t="s">
        <v>137</v>
      </c>
      <c r="BU2336" t="s">
        <v>137</v>
      </c>
      <c r="BW2336" t="s">
        <v>137</v>
      </c>
      <c r="BX2336" t="s">
        <v>137</v>
      </c>
      <c r="BY2336" t="s">
        <v>137</v>
      </c>
      <c r="BZ2336" t="s">
        <v>137</v>
      </c>
      <c r="CA2336" t="s">
        <v>137</v>
      </c>
      <c r="CB2336" t="s">
        <v>137</v>
      </c>
      <c r="CC2336" t="s">
        <v>137</v>
      </c>
      <c r="CD2336" t="s">
        <v>137</v>
      </c>
      <c r="CE2336" t="s">
        <v>137</v>
      </c>
      <c r="CF2336" t="s">
        <v>137</v>
      </c>
      <c r="CG2336" t="s">
        <v>137</v>
      </c>
      <c r="CH2336" t="s">
        <v>137</v>
      </c>
      <c r="CI2336" t="s">
        <v>137</v>
      </c>
      <c r="CJ2336" t="s">
        <v>137</v>
      </c>
      <c r="CK2336" t="s">
        <v>137</v>
      </c>
      <c r="CL2336" t="s">
        <v>137</v>
      </c>
      <c r="CM2336" t="s">
        <v>137</v>
      </c>
      <c r="CN2336" t="s">
        <v>137</v>
      </c>
      <c r="CO2336" t="s">
        <v>137</v>
      </c>
      <c r="CP2336" t="s">
        <v>137</v>
      </c>
      <c r="CQ2336" s="1">
        <v>45720.45416666667</v>
      </c>
      <c r="CR2336" s="1">
        <v>45720.45416666667</v>
      </c>
      <c r="CS2336" s="1">
        <v>45720.45416666667</v>
      </c>
      <c r="CT2336" t="s">
        <v>15366</v>
      </c>
      <c r="CU2336" t="s">
        <v>15367</v>
      </c>
      <c r="CV2336" t="s">
        <v>15368</v>
      </c>
      <c r="CW2336" t="s">
        <v>15369</v>
      </c>
      <c r="CX2336" s="3"/>
      <c r="CY2336" s="3"/>
      <c r="CZ2336">
        <v>1</v>
      </c>
      <c r="DA2336" t="s">
        <v>137</v>
      </c>
      <c r="DB2336" t="s">
        <v>137</v>
      </c>
      <c r="DC2336" t="s">
        <v>137</v>
      </c>
      <c r="DD2336" t="s">
        <v>137</v>
      </c>
      <c r="DE2336" t="s">
        <v>137</v>
      </c>
      <c r="DF2336" t="s">
        <v>15370</v>
      </c>
      <c r="DG2336" t="s">
        <v>900</v>
      </c>
      <c r="DH2336" t="s">
        <v>3650</v>
      </c>
      <c r="DI2336" t="s">
        <v>137</v>
      </c>
      <c r="DJ2336" t="s">
        <v>137</v>
      </c>
      <c r="DK2336">
        <v>0</v>
      </c>
      <c r="DL2336" t="s">
        <v>209</v>
      </c>
      <c r="DM2336" t="s">
        <v>137</v>
      </c>
      <c r="DN2336" t="s">
        <v>137</v>
      </c>
      <c r="DO2336" s="1">
        <v>45720.45416666667</v>
      </c>
      <c r="DP2336" s="1"/>
      <c r="DQ2336" t="s">
        <v>557</v>
      </c>
      <c r="DR2336" t="s">
        <v>558</v>
      </c>
      <c r="DS2336" t="s">
        <v>559</v>
      </c>
      <c r="DT2336" t="s">
        <v>15371</v>
      </c>
      <c r="DU2336" t="s">
        <v>137</v>
      </c>
      <c r="DV2336" t="s">
        <v>137</v>
      </c>
      <c r="DW2336" t="s">
        <v>137</v>
      </c>
      <c r="DX2336" t="s">
        <v>13854</v>
      </c>
      <c r="DY2336" t="s">
        <v>137</v>
      </c>
      <c r="DZ2336" t="s">
        <v>168</v>
      </c>
      <c r="EA2336" t="b">
        <v>0</v>
      </c>
      <c r="EB2336" t="s">
        <v>137</v>
      </c>
    </row>
    <row r="2337" spans="1:132" x14ac:dyDescent="0.25">
      <c r="A2337">
        <v>149591028</v>
      </c>
      <c r="B2337">
        <v>9707</v>
      </c>
      <c r="C2337" t="s">
        <v>192</v>
      </c>
      <c r="D2337" t="s">
        <v>15372</v>
      </c>
      <c r="E2337" t="s">
        <v>134</v>
      </c>
      <c r="F2337" t="s">
        <v>135</v>
      </c>
      <c r="G2337" t="s">
        <v>136</v>
      </c>
      <c r="H2337" t="s">
        <v>137</v>
      </c>
      <c r="I2337" t="s">
        <v>138</v>
      </c>
      <c r="J2337" t="s">
        <v>13846</v>
      </c>
      <c r="K2337" t="s">
        <v>13847</v>
      </c>
      <c r="L2337" t="s">
        <v>13848</v>
      </c>
      <c r="M2337" t="s">
        <v>140</v>
      </c>
      <c r="N2337" t="s">
        <v>3769</v>
      </c>
      <c r="O2337" t="s">
        <v>3769</v>
      </c>
      <c r="P2337" s="1">
        <v>45692</v>
      </c>
      <c r="Q2337" s="1">
        <v>45692.660416666666</v>
      </c>
      <c r="R2337" s="1">
        <v>45692.660416666666</v>
      </c>
      <c r="S2337" s="1">
        <v>45693.615972222222</v>
      </c>
      <c r="T2337" s="1">
        <v>45693.615972222222</v>
      </c>
      <c r="U2337" t="s">
        <v>15373</v>
      </c>
      <c r="V2337" t="s">
        <v>137</v>
      </c>
      <c r="W2337" t="s">
        <v>137</v>
      </c>
      <c r="X2337" t="s">
        <v>144</v>
      </c>
      <c r="Y2337" t="s">
        <v>2572</v>
      </c>
      <c r="Z2337" t="s">
        <v>137</v>
      </c>
      <c r="AA2337" t="s">
        <v>137</v>
      </c>
      <c r="AB2337" t="s">
        <v>137</v>
      </c>
      <c r="AC2337" t="s">
        <v>137</v>
      </c>
      <c r="AD2337" s="2"/>
      <c r="AE2337" t="s">
        <v>137</v>
      </c>
      <c r="AF2337" t="s">
        <v>137</v>
      </c>
      <c r="AG2337" t="s">
        <v>137</v>
      </c>
      <c r="AH2337" t="s">
        <v>137</v>
      </c>
      <c r="AI2337" t="s">
        <v>137</v>
      </c>
      <c r="AJ2337" t="s">
        <v>137</v>
      </c>
      <c r="AK2337" t="s">
        <v>137</v>
      </c>
      <c r="AL2337" s="2"/>
      <c r="AM2337" t="s">
        <v>137</v>
      </c>
      <c r="AN2337" t="s">
        <v>137</v>
      </c>
      <c r="AO2337" t="s">
        <v>137</v>
      </c>
      <c r="AP2337" t="s">
        <v>137</v>
      </c>
      <c r="AQ2337" t="s">
        <v>137</v>
      </c>
      <c r="AR2337" t="s">
        <v>137</v>
      </c>
      <c r="AS2337" t="s">
        <v>137</v>
      </c>
      <c r="AT2337" t="s">
        <v>137</v>
      </c>
      <c r="AU2337" t="s">
        <v>137</v>
      </c>
      <c r="AV2337" t="s">
        <v>137</v>
      </c>
      <c r="AW2337" t="s">
        <v>137</v>
      </c>
      <c r="AX2337" t="s">
        <v>137</v>
      </c>
      <c r="AY2337" t="s">
        <v>137</v>
      </c>
      <c r="AZ2337" t="s">
        <v>137</v>
      </c>
      <c r="BA2337" t="s">
        <v>137</v>
      </c>
      <c r="BB2337" t="s">
        <v>137</v>
      </c>
      <c r="BC2337" t="s">
        <v>137</v>
      </c>
      <c r="BD2337" t="s">
        <v>137</v>
      </c>
      <c r="BE2337" t="s">
        <v>137</v>
      </c>
      <c r="BF2337" t="s">
        <v>137</v>
      </c>
      <c r="BG2337" t="s">
        <v>137</v>
      </c>
      <c r="BH2337" t="s">
        <v>137</v>
      </c>
      <c r="BI2337" t="s">
        <v>137</v>
      </c>
      <c r="BJ2337" t="s">
        <v>137</v>
      </c>
      <c r="BK2337" t="s">
        <v>137</v>
      </c>
      <c r="BL2337" t="s">
        <v>137</v>
      </c>
      <c r="BM2337" t="s">
        <v>137</v>
      </c>
      <c r="BN2337" t="s">
        <v>137</v>
      </c>
      <c r="BO2337" t="s">
        <v>137</v>
      </c>
      <c r="BP2337" t="s">
        <v>15374</v>
      </c>
      <c r="BQ2337" t="s">
        <v>137</v>
      </c>
      <c r="BR2337" t="s">
        <v>137</v>
      </c>
      <c r="BS2337" t="s">
        <v>137</v>
      </c>
      <c r="BT2337" t="s">
        <v>771</v>
      </c>
      <c r="BU2337" t="s">
        <v>771</v>
      </c>
      <c r="BW2337" t="s">
        <v>137</v>
      </c>
      <c r="BX2337" t="s">
        <v>137</v>
      </c>
      <c r="BY2337" t="s">
        <v>137</v>
      </c>
      <c r="BZ2337" t="s">
        <v>137</v>
      </c>
      <c r="CA2337" t="s">
        <v>137</v>
      </c>
      <c r="CB2337" t="s">
        <v>137</v>
      </c>
      <c r="CC2337" t="s">
        <v>137</v>
      </c>
      <c r="CD2337" t="s">
        <v>137</v>
      </c>
      <c r="CE2337" t="s">
        <v>137</v>
      </c>
      <c r="CF2337" t="s">
        <v>137</v>
      </c>
      <c r="CG2337" t="s">
        <v>137</v>
      </c>
      <c r="CH2337" t="s">
        <v>137</v>
      </c>
      <c r="CI2337" t="s">
        <v>137</v>
      </c>
      <c r="CJ2337" t="s">
        <v>137</v>
      </c>
      <c r="CK2337" t="s">
        <v>137</v>
      </c>
      <c r="CL2337" t="s">
        <v>137</v>
      </c>
      <c r="CM2337" t="s">
        <v>137</v>
      </c>
      <c r="CN2337" t="s">
        <v>137</v>
      </c>
      <c r="CO2337" t="s">
        <v>137</v>
      </c>
      <c r="CP2337" t="s">
        <v>137</v>
      </c>
      <c r="CQ2337" s="1">
        <v>45693.615972222222</v>
      </c>
      <c r="CR2337" s="1">
        <v>45693.615972222222</v>
      </c>
      <c r="CS2337" s="1">
        <v>45693.615972222222</v>
      </c>
      <c r="CT2337" t="s">
        <v>15375</v>
      </c>
      <c r="CU2337" t="s">
        <v>15376</v>
      </c>
      <c r="CV2337" t="s">
        <v>15377</v>
      </c>
      <c r="CW2337" t="s">
        <v>15378</v>
      </c>
      <c r="CX2337" s="3"/>
      <c r="CY2337" s="3"/>
      <c r="CZ2337">
        <v>2</v>
      </c>
      <c r="DA2337" t="s">
        <v>15379</v>
      </c>
      <c r="DB2337" t="s">
        <v>137</v>
      </c>
      <c r="DC2337" t="s">
        <v>137</v>
      </c>
      <c r="DD2337" t="s">
        <v>137</v>
      </c>
      <c r="DE2337" t="s">
        <v>137</v>
      </c>
      <c r="DF2337" t="s">
        <v>15380</v>
      </c>
      <c r="DG2337" t="s">
        <v>137</v>
      </c>
      <c r="DH2337" t="s">
        <v>137</v>
      </c>
      <c r="DI2337" t="s">
        <v>137</v>
      </c>
      <c r="DJ2337" t="s">
        <v>137</v>
      </c>
      <c r="DK2337">
        <v>0</v>
      </c>
      <c r="DL2337" t="s">
        <v>209</v>
      </c>
      <c r="DM2337" t="s">
        <v>15381</v>
      </c>
      <c r="DN2337" t="s">
        <v>137</v>
      </c>
      <c r="DO2337" s="1">
        <v>45693.615972222222</v>
      </c>
      <c r="DP2337" s="1"/>
      <c r="DQ2337" t="s">
        <v>13846</v>
      </c>
      <c r="DR2337" t="s">
        <v>13847</v>
      </c>
      <c r="DS2337" t="s">
        <v>13848</v>
      </c>
      <c r="DT2337" t="s">
        <v>137</v>
      </c>
      <c r="DU2337" t="s">
        <v>137</v>
      </c>
      <c r="DV2337" t="s">
        <v>137</v>
      </c>
      <c r="DW2337" t="s">
        <v>137</v>
      </c>
      <c r="DX2337" t="s">
        <v>137</v>
      </c>
      <c r="DY2337" t="s">
        <v>137</v>
      </c>
      <c r="DZ2337" t="s">
        <v>148</v>
      </c>
      <c r="EA2337" t="b">
        <v>0</v>
      </c>
      <c r="EB2337" t="s">
        <v>137</v>
      </c>
    </row>
    <row r="2338" spans="1:132" x14ac:dyDescent="0.25">
      <c r="A2338">
        <v>149589097</v>
      </c>
      <c r="B2338">
        <v>9706</v>
      </c>
      <c r="C2338" t="s">
        <v>192</v>
      </c>
      <c r="D2338" t="s">
        <v>193</v>
      </c>
      <c r="E2338" t="s">
        <v>134</v>
      </c>
      <c r="F2338" t="s">
        <v>135</v>
      </c>
      <c r="G2338" t="s">
        <v>194</v>
      </c>
      <c r="H2338" t="s">
        <v>195</v>
      </c>
      <c r="I2338" t="s">
        <v>196</v>
      </c>
      <c r="J2338" t="s">
        <v>13846</v>
      </c>
      <c r="K2338" t="s">
        <v>13847</v>
      </c>
      <c r="L2338" t="s">
        <v>13848</v>
      </c>
      <c r="M2338" t="s">
        <v>137</v>
      </c>
      <c r="N2338" t="s">
        <v>3769</v>
      </c>
      <c r="O2338" t="s">
        <v>3769</v>
      </c>
      <c r="P2338" s="1">
        <v>45692</v>
      </c>
      <c r="Q2338" s="1">
        <v>45692.648611111108</v>
      </c>
      <c r="R2338" s="1">
        <v>45692.648611111108</v>
      </c>
      <c r="S2338" s="1">
        <v>45693.616666666669</v>
      </c>
      <c r="T2338" s="1">
        <v>45693.616666666669</v>
      </c>
      <c r="U2338" t="s">
        <v>1361</v>
      </c>
      <c r="V2338" t="s">
        <v>137</v>
      </c>
      <c r="W2338" t="s">
        <v>137</v>
      </c>
      <c r="X2338" t="s">
        <v>231</v>
      </c>
      <c r="Y2338" t="s">
        <v>199</v>
      </c>
      <c r="Z2338" t="s">
        <v>137</v>
      </c>
      <c r="AA2338" t="s">
        <v>137</v>
      </c>
      <c r="AB2338" t="s">
        <v>137</v>
      </c>
      <c r="AC2338" t="s">
        <v>137</v>
      </c>
      <c r="AD2338" s="2"/>
      <c r="AE2338" t="s">
        <v>137</v>
      </c>
      <c r="AF2338" t="s">
        <v>137</v>
      </c>
      <c r="AG2338" t="s">
        <v>137</v>
      </c>
      <c r="AH2338" t="s">
        <v>137</v>
      </c>
      <c r="AI2338" t="s">
        <v>137</v>
      </c>
      <c r="AJ2338" t="s">
        <v>137</v>
      </c>
      <c r="AK2338" t="s">
        <v>137</v>
      </c>
      <c r="AL2338" s="2"/>
      <c r="AM2338" t="s">
        <v>137</v>
      </c>
      <c r="AN2338" t="s">
        <v>137</v>
      </c>
      <c r="AO2338" t="s">
        <v>137</v>
      </c>
      <c r="AP2338" t="s">
        <v>137</v>
      </c>
      <c r="AQ2338" t="s">
        <v>137</v>
      </c>
      <c r="AR2338" t="s">
        <v>137</v>
      </c>
      <c r="AS2338" t="s">
        <v>137</v>
      </c>
      <c r="AT2338" t="s">
        <v>137</v>
      </c>
      <c r="AU2338" t="s">
        <v>137</v>
      </c>
      <c r="AV2338" t="s">
        <v>137</v>
      </c>
      <c r="AW2338" t="s">
        <v>3770</v>
      </c>
      <c r="AX2338" t="s">
        <v>137</v>
      </c>
      <c r="AY2338" t="s">
        <v>137</v>
      </c>
      <c r="AZ2338" t="s">
        <v>137</v>
      </c>
      <c r="BA2338" t="s">
        <v>137</v>
      </c>
      <c r="BB2338" t="s">
        <v>137</v>
      </c>
      <c r="BC2338" t="s">
        <v>15382</v>
      </c>
      <c r="BD2338" t="s">
        <v>232</v>
      </c>
      <c r="BE2338" t="s">
        <v>15383</v>
      </c>
      <c r="BF2338" t="s">
        <v>3773</v>
      </c>
      <c r="BG2338" t="s">
        <v>137</v>
      </c>
      <c r="BH2338" t="s">
        <v>137</v>
      </c>
      <c r="BI2338" t="s">
        <v>137</v>
      </c>
      <c r="BJ2338" t="s">
        <v>137</v>
      </c>
      <c r="BK2338" t="s">
        <v>137</v>
      </c>
      <c r="BL2338" t="s">
        <v>137</v>
      </c>
      <c r="BM2338" t="s">
        <v>137</v>
      </c>
      <c r="BN2338" t="s">
        <v>137</v>
      </c>
      <c r="BO2338" t="s">
        <v>137</v>
      </c>
      <c r="BP2338" t="s">
        <v>137</v>
      </c>
      <c r="BQ2338" t="s">
        <v>137</v>
      </c>
      <c r="BR2338" t="s">
        <v>137</v>
      </c>
      <c r="BS2338" t="s">
        <v>137</v>
      </c>
      <c r="BT2338" t="s">
        <v>137</v>
      </c>
      <c r="BU2338" t="s">
        <v>137</v>
      </c>
      <c r="BW2338" t="s">
        <v>137</v>
      </c>
      <c r="BX2338" t="s">
        <v>137</v>
      </c>
      <c r="BY2338" t="s">
        <v>137</v>
      </c>
      <c r="BZ2338" t="s">
        <v>137</v>
      </c>
      <c r="CA2338" t="s">
        <v>137</v>
      </c>
      <c r="CB2338" t="s">
        <v>137</v>
      </c>
      <c r="CC2338" t="s">
        <v>137</v>
      </c>
      <c r="CD2338" t="s">
        <v>137</v>
      </c>
      <c r="CE2338" t="s">
        <v>137</v>
      </c>
      <c r="CF2338" t="s">
        <v>137</v>
      </c>
      <c r="CG2338" t="s">
        <v>137</v>
      </c>
      <c r="CH2338" t="s">
        <v>137</v>
      </c>
      <c r="CI2338" t="s">
        <v>137</v>
      </c>
      <c r="CJ2338" t="s">
        <v>137</v>
      </c>
      <c r="CK2338" t="s">
        <v>137</v>
      </c>
      <c r="CL2338" t="s">
        <v>137</v>
      </c>
      <c r="CM2338" t="s">
        <v>137</v>
      </c>
      <c r="CN2338" t="s">
        <v>137</v>
      </c>
      <c r="CO2338" t="s">
        <v>137</v>
      </c>
      <c r="CP2338" t="s">
        <v>137</v>
      </c>
      <c r="CQ2338" s="1">
        <v>45693.616666666669</v>
      </c>
      <c r="CR2338" s="1">
        <v>45693.616666666669</v>
      </c>
      <c r="CS2338" s="1">
        <v>45693.616666666669</v>
      </c>
      <c r="CT2338" t="s">
        <v>15384</v>
      </c>
      <c r="CU2338" t="s">
        <v>15385</v>
      </c>
      <c r="CV2338" t="s">
        <v>15386</v>
      </c>
      <c r="CW2338" t="s">
        <v>15387</v>
      </c>
      <c r="CX2338" s="3"/>
      <c r="CY2338" s="3"/>
      <c r="CZ2338">
        <v>1</v>
      </c>
      <c r="DA2338" t="s">
        <v>15388</v>
      </c>
      <c r="DB2338" t="s">
        <v>137</v>
      </c>
      <c r="DC2338" t="s">
        <v>137</v>
      </c>
      <c r="DD2338" t="s">
        <v>137</v>
      </c>
      <c r="DE2338" t="s">
        <v>137</v>
      </c>
      <c r="DF2338" t="s">
        <v>15389</v>
      </c>
      <c r="DG2338" t="s">
        <v>137</v>
      </c>
      <c r="DH2338" t="s">
        <v>137</v>
      </c>
      <c r="DI2338" t="s">
        <v>137</v>
      </c>
      <c r="DJ2338" t="s">
        <v>137</v>
      </c>
      <c r="DK2338">
        <v>0</v>
      </c>
      <c r="DL2338" t="s">
        <v>209</v>
      </c>
      <c r="DM2338" t="s">
        <v>15390</v>
      </c>
      <c r="DN2338" t="s">
        <v>137</v>
      </c>
      <c r="DO2338" s="1">
        <v>45693.616666666669</v>
      </c>
      <c r="DP2338" s="1"/>
      <c r="DQ2338" t="s">
        <v>13846</v>
      </c>
      <c r="DR2338" t="s">
        <v>13847</v>
      </c>
      <c r="DS2338" t="s">
        <v>13848</v>
      </c>
      <c r="DT2338" t="s">
        <v>137</v>
      </c>
      <c r="DU2338" t="s">
        <v>137</v>
      </c>
      <c r="DV2338" t="s">
        <v>137</v>
      </c>
      <c r="DW2338" t="s">
        <v>137</v>
      </c>
      <c r="DX2338" t="s">
        <v>137</v>
      </c>
      <c r="DY2338" t="s">
        <v>137</v>
      </c>
      <c r="DZ2338" t="s">
        <v>148</v>
      </c>
      <c r="EA2338" t="b">
        <v>0</v>
      </c>
      <c r="EB2338" t="s">
        <v>137</v>
      </c>
    </row>
    <row r="2339" spans="1:132" x14ac:dyDescent="0.25">
      <c r="A2339">
        <v>149584285</v>
      </c>
      <c r="B2339">
        <v>9705</v>
      </c>
      <c r="C2339" t="s">
        <v>192</v>
      </c>
      <c r="D2339" t="s">
        <v>15391</v>
      </c>
      <c r="E2339" t="s">
        <v>134</v>
      </c>
      <c r="F2339" t="s">
        <v>532</v>
      </c>
      <c r="G2339" t="s">
        <v>163</v>
      </c>
      <c r="H2339" t="s">
        <v>767</v>
      </c>
      <c r="I2339" t="s">
        <v>15392</v>
      </c>
      <c r="J2339" t="s">
        <v>262</v>
      </c>
      <c r="K2339" t="s">
        <v>263</v>
      </c>
      <c r="L2339" t="s">
        <v>264</v>
      </c>
      <c r="M2339" t="s">
        <v>140</v>
      </c>
      <c r="N2339" t="s">
        <v>2243</v>
      </c>
      <c r="O2339" t="s">
        <v>1231</v>
      </c>
      <c r="P2339" s="1"/>
      <c r="Q2339" s="1">
        <v>45692.620833333334</v>
      </c>
      <c r="R2339" s="1">
        <v>45692.620833333334</v>
      </c>
      <c r="S2339" s="1">
        <v>45692.62222222222</v>
      </c>
      <c r="T2339" s="1">
        <v>45692.62222222222</v>
      </c>
      <c r="U2339" t="s">
        <v>1906</v>
      </c>
      <c r="V2339" t="s">
        <v>137</v>
      </c>
      <c r="W2339" t="s">
        <v>137</v>
      </c>
      <c r="X2339" t="s">
        <v>185</v>
      </c>
      <c r="Y2339" t="s">
        <v>199</v>
      </c>
      <c r="Z2339" t="s">
        <v>137</v>
      </c>
      <c r="AA2339" t="s">
        <v>137</v>
      </c>
      <c r="AB2339" t="s">
        <v>137</v>
      </c>
      <c r="AC2339" t="s">
        <v>137</v>
      </c>
      <c r="AD2339" s="2"/>
      <c r="AE2339" t="s">
        <v>137</v>
      </c>
      <c r="AF2339" t="s">
        <v>137</v>
      </c>
      <c r="AG2339" t="s">
        <v>137</v>
      </c>
      <c r="AH2339" t="s">
        <v>137</v>
      </c>
      <c r="AI2339" t="s">
        <v>137</v>
      </c>
      <c r="AJ2339" t="s">
        <v>137</v>
      </c>
      <c r="AK2339" t="s">
        <v>137</v>
      </c>
      <c r="AL2339" s="2"/>
      <c r="AM2339" t="s">
        <v>137</v>
      </c>
      <c r="AN2339" t="s">
        <v>137</v>
      </c>
      <c r="AO2339" t="s">
        <v>137</v>
      </c>
      <c r="AP2339" t="s">
        <v>137</v>
      </c>
      <c r="AQ2339" t="s">
        <v>137</v>
      </c>
      <c r="AR2339" t="s">
        <v>137</v>
      </c>
      <c r="AS2339" t="s">
        <v>137</v>
      </c>
      <c r="AT2339" t="s">
        <v>137</v>
      </c>
      <c r="AU2339" t="s">
        <v>137</v>
      </c>
      <c r="AV2339" t="s">
        <v>137</v>
      </c>
      <c r="AW2339" t="s">
        <v>137</v>
      </c>
      <c r="AX2339" t="s">
        <v>137</v>
      </c>
      <c r="AY2339" t="s">
        <v>137</v>
      </c>
      <c r="AZ2339" t="s">
        <v>137</v>
      </c>
      <c r="BA2339" t="s">
        <v>137</v>
      </c>
      <c r="BB2339" t="s">
        <v>137</v>
      </c>
      <c r="BC2339" t="s">
        <v>137</v>
      </c>
      <c r="BD2339" t="s">
        <v>137</v>
      </c>
      <c r="BE2339" t="s">
        <v>137</v>
      </c>
      <c r="BF2339" t="s">
        <v>137</v>
      </c>
      <c r="BG2339" t="s">
        <v>137</v>
      </c>
      <c r="BH2339" t="s">
        <v>137</v>
      </c>
      <c r="BI2339" t="s">
        <v>137</v>
      </c>
      <c r="BJ2339" t="s">
        <v>137</v>
      </c>
      <c r="BK2339" t="s">
        <v>137</v>
      </c>
      <c r="BL2339" t="s">
        <v>137</v>
      </c>
      <c r="BM2339" t="s">
        <v>137</v>
      </c>
      <c r="BN2339" t="s">
        <v>137</v>
      </c>
      <c r="BO2339" t="s">
        <v>137</v>
      </c>
      <c r="BP2339" t="s">
        <v>137</v>
      </c>
      <c r="BQ2339" t="s">
        <v>137</v>
      </c>
      <c r="BR2339" t="s">
        <v>137</v>
      </c>
      <c r="BS2339" t="s">
        <v>137</v>
      </c>
      <c r="BT2339" t="s">
        <v>771</v>
      </c>
      <c r="BU2339" t="s">
        <v>771</v>
      </c>
      <c r="BW2339" t="s">
        <v>137</v>
      </c>
      <c r="BX2339" t="s">
        <v>137</v>
      </c>
      <c r="BY2339" t="s">
        <v>137</v>
      </c>
      <c r="BZ2339" t="s">
        <v>137</v>
      </c>
      <c r="CA2339" t="s">
        <v>137</v>
      </c>
      <c r="CB2339" t="s">
        <v>137</v>
      </c>
      <c r="CC2339" t="s">
        <v>137</v>
      </c>
      <c r="CD2339" t="s">
        <v>137</v>
      </c>
      <c r="CE2339" t="s">
        <v>137</v>
      </c>
      <c r="CF2339" t="s">
        <v>137</v>
      </c>
      <c r="CG2339" t="s">
        <v>137</v>
      </c>
      <c r="CH2339" t="s">
        <v>137</v>
      </c>
      <c r="CI2339" t="s">
        <v>137</v>
      </c>
      <c r="CJ2339" t="s">
        <v>137</v>
      </c>
      <c r="CK2339" t="s">
        <v>137</v>
      </c>
      <c r="CL2339" t="s">
        <v>137</v>
      </c>
      <c r="CM2339" t="s">
        <v>137</v>
      </c>
      <c r="CN2339" t="s">
        <v>137</v>
      </c>
      <c r="CO2339" t="s">
        <v>137</v>
      </c>
      <c r="CP2339" t="s">
        <v>137</v>
      </c>
      <c r="CQ2339" s="1">
        <v>45692.62222222222</v>
      </c>
      <c r="CR2339" s="1">
        <v>45692.62222222222</v>
      </c>
      <c r="CS2339" s="1">
        <v>45692.62222222222</v>
      </c>
      <c r="CT2339" t="s">
        <v>137</v>
      </c>
      <c r="CU2339" t="s">
        <v>137</v>
      </c>
      <c r="CV2339" t="s">
        <v>1780</v>
      </c>
      <c r="CW2339" t="s">
        <v>1780</v>
      </c>
      <c r="CX2339" s="3"/>
      <c r="CY2339" s="3"/>
      <c r="DA2339" t="s">
        <v>137</v>
      </c>
      <c r="DB2339" t="s">
        <v>137</v>
      </c>
      <c r="DC2339" t="s">
        <v>137</v>
      </c>
      <c r="DD2339" t="s">
        <v>137</v>
      </c>
      <c r="DE2339" t="s">
        <v>137</v>
      </c>
      <c r="DF2339" t="s">
        <v>137</v>
      </c>
      <c r="DG2339" t="s">
        <v>137</v>
      </c>
      <c r="DH2339" t="s">
        <v>137</v>
      </c>
      <c r="DI2339" t="s">
        <v>137</v>
      </c>
      <c r="DJ2339" t="s">
        <v>137</v>
      </c>
      <c r="DK2339">
        <v>0</v>
      </c>
      <c r="DL2339" t="s">
        <v>209</v>
      </c>
      <c r="DM2339" t="s">
        <v>15393</v>
      </c>
      <c r="DN2339" t="s">
        <v>137</v>
      </c>
      <c r="DO2339" s="1">
        <v>45692.62222222222</v>
      </c>
      <c r="DP2339" s="1"/>
      <c r="DQ2339" t="s">
        <v>262</v>
      </c>
      <c r="DR2339" t="s">
        <v>263</v>
      </c>
      <c r="DS2339" t="s">
        <v>264</v>
      </c>
      <c r="DT2339" t="s">
        <v>137</v>
      </c>
      <c r="DU2339" t="s">
        <v>137</v>
      </c>
      <c r="DV2339" t="s">
        <v>137</v>
      </c>
      <c r="DW2339" t="s">
        <v>137</v>
      </c>
      <c r="DX2339" t="s">
        <v>137</v>
      </c>
      <c r="DY2339" t="s">
        <v>137</v>
      </c>
      <c r="DZ2339" t="s">
        <v>168</v>
      </c>
      <c r="EA2339" t="b">
        <v>0</v>
      </c>
      <c r="EB2339" t="s">
        <v>137</v>
      </c>
    </row>
    <row r="2340" spans="1:132" x14ac:dyDescent="0.25">
      <c r="A2340">
        <v>149574807</v>
      </c>
      <c r="B2340">
        <v>9704</v>
      </c>
      <c r="C2340" t="s">
        <v>192</v>
      </c>
      <c r="D2340" t="s">
        <v>133</v>
      </c>
      <c r="E2340" t="s">
        <v>134</v>
      </c>
      <c r="F2340" t="s">
        <v>135</v>
      </c>
      <c r="G2340" t="s">
        <v>136</v>
      </c>
      <c r="H2340" t="s">
        <v>137</v>
      </c>
      <c r="I2340" t="s">
        <v>138</v>
      </c>
      <c r="J2340" t="s">
        <v>150</v>
      </c>
      <c r="K2340" t="s">
        <v>151</v>
      </c>
      <c r="L2340" t="s">
        <v>152</v>
      </c>
      <c r="M2340" t="s">
        <v>137</v>
      </c>
      <c r="N2340" t="s">
        <v>2963</v>
      </c>
      <c r="O2340" t="s">
        <v>2963</v>
      </c>
      <c r="P2340" s="1">
        <v>45692</v>
      </c>
      <c r="Q2340" s="1">
        <v>45692.56527777778</v>
      </c>
      <c r="R2340" s="1">
        <v>45692.56527777778</v>
      </c>
      <c r="S2340" s="1">
        <v>45692.666666666664</v>
      </c>
      <c r="T2340" s="1">
        <v>45692.666666666664</v>
      </c>
      <c r="U2340" t="s">
        <v>3307</v>
      </c>
      <c r="V2340" t="s">
        <v>137</v>
      </c>
      <c r="W2340" t="s">
        <v>137</v>
      </c>
      <c r="X2340" t="s">
        <v>144</v>
      </c>
      <c r="Y2340" t="s">
        <v>285</v>
      </c>
      <c r="Z2340" t="s">
        <v>137</v>
      </c>
      <c r="AA2340" t="s">
        <v>137</v>
      </c>
      <c r="AB2340" t="s">
        <v>137</v>
      </c>
      <c r="AC2340" t="s">
        <v>137</v>
      </c>
      <c r="AD2340" s="2"/>
      <c r="AE2340" t="s">
        <v>137</v>
      </c>
      <c r="AF2340" t="s">
        <v>137</v>
      </c>
      <c r="AG2340" t="s">
        <v>137</v>
      </c>
      <c r="AH2340" t="s">
        <v>137</v>
      </c>
      <c r="AI2340" t="s">
        <v>137</v>
      </c>
      <c r="AJ2340" t="s">
        <v>137</v>
      </c>
      <c r="AK2340" t="s">
        <v>137</v>
      </c>
      <c r="AL2340" s="2"/>
      <c r="AM2340" t="s">
        <v>137</v>
      </c>
      <c r="AN2340" t="s">
        <v>137</v>
      </c>
      <c r="AO2340" t="s">
        <v>137</v>
      </c>
      <c r="AP2340" t="s">
        <v>137</v>
      </c>
      <c r="AQ2340" t="s">
        <v>137</v>
      </c>
      <c r="AR2340" t="s">
        <v>137</v>
      </c>
      <c r="AS2340" t="s">
        <v>137</v>
      </c>
      <c r="AT2340" t="s">
        <v>137</v>
      </c>
      <c r="AU2340" t="s">
        <v>137</v>
      </c>
      <c r="AV2340" t="s">
        <v>137</v>
      </c>
      <c r="AW2340" t="s">
        <v>137</v>
      </c>
      <c r="AX2340" t="s">
        <v>137</v>
      </c>
      <c r="AY2340" t="s">
        <v>137</v>
      </c>
      <c r="AZ2340" t="s">
        <v>137</v>
      </c>
      <c r="BA2340" t="s">
        <v>137</v>
      </c>
      <c r="BB2340" t="s">
        <v>137</v>
      </c>
      <c r="BC2340" t="s">
        <v>137</v>
      </c>
      <c r="BD2340" t="s">
        <v>137</v>
      </c>
      <c r="BE2340" t="s">
        <v>137</v>
      </c>
      <c r="BF2340" t="s">
        <v>137</v>
      </c>
      <c r="BG2340" t="s">
        <v>137</v>
      </c>
      <c r="BH2340" t="s">
        <v>137</v>
      </c>
      <c r="BI2340" t="s">
        <v>137</v>
      </c>
      <c r="BJ2340" t="s">
        <v>137</v>
      </c>
      <c r="BK2340" t="s">
        <v>137</v>
      </c>
      <c r="BL2340" t="s">
        <v>137</v>
      </c>
      <c r="BM2340" t="s">
        <v>137</v>
      </c>
      <c r="BN2340" t="s">
        <v>137</v>
      </c>
      <c r="BO2340" t="s">
        <v>137</v>
      </c>
      <c r="BP2340" t="s">
        <v>15394</v>
      </c>
      <c r="BQ2340" t="s">
        <v>137</v>
      </c>
      <c r="BR2340" t="s">
        <v>137</v>
      </c>
      <c r="BS2340" t="s">
        <v>137</v>
      </c>
      <c r="BT2340" t="s">
        <v>137</v>
      </c>
      <c r="BU2340" t="s">
        <v>137</v>
      </c>
      <c r="BW2340" t="s">
        <v>137</v>
      </c>
      <c r="BX2340" t="s">
        <v>137</v>
      </c>
      <c r="BY2340" t="s">
        <v>137</v>
      </c>
      <c r="BZ2340" t="s">
        <v>137</v>
      </c>
      <c r="CA2340" t="s">
        <v>137</v>
      </c>
      <c r="CB2340" t="s">
        <v>137</v>
      </c>
      <c r="CC2340" t="s">
        <v>137</v>
      </c>
      <c r="CD2340" t="s">
        <v>137</v>
      </c>
      <c r="CE2340" t="s">
        <v>137</v>
      </c>
      <c r="CF2340" t="s">
        <v>137</v>
      </c>
      <c r="CG2340" t="s">
        <v>137</v>
      </c>
      <c r="CH2340" t="s">
        <v>137</v>
      </c>
      <c r="CI2340" t="s">
        <v>137</v>
      </c>
      <c r="CJ2340" t="s">
        <v>137</v>
      </c>
      <c r="CK2340" t="s">
        <v>137</v>
      </c>
      <c r="CL2340" t="s">
        <v>137</v>
      </c>
      <c r="CM2340" t="s">
        <v>137</v>
      </c>
      <c r="CN2340" t="s">
        <v>137</v>
      </c>
      <c r="CO2340" t="s">
        <v>137</v>
      </c>
      <c r="CP2340" t="s">
        <v>137</v>
      </c>
      <c r="CQ2340" s="1">
        <v>45692.666666666664</v>
      </c>
      <c r="CR2340" s="1">
        <v>45692.666666666664</v>
      </c>
      <c r="CS2340" s="1">
        <v>45692.666666666664</v>
      </c>
      <c r="CT2340" t="s">
        <v>13354</v>
      </c>
      <c r="CU2340" t="s">
        <v>13354</v>
      </c>
      <c r="CV2340" t="s">
        <v>15395</v>
      </c>
      <c r="CW2340" t="s">
        <v>15395</v>
      </c>
      <c r="CX2340" s="3"/>
      <c r="CY2340" s="3"/>
      <c r="CZ2340">
        <v>1</v>
      </c>
      <c r="DA2340" t="s">
        <v>15396</v>
      </c>
      <c r="DB2340" t="s">
        <v>137</v>
      </c>
      <c r="DC2340" t="s">
        <v>137</v>
      </c>
      <c r="DD2340" t="s">
        <v>137</v>
      </c>
      <c r="DE2340" t="s">
        <v>137</v>
      </c>
      <c r="DF2340" t="s">
        <v>15397</v>
      </c>
      <c r="DG2340" t="s">
        <v>137</v>
      </c>
      <c r="DH2340" t="s">
        <v>137</v>
      </c>
      <c r="DI2340" t="s">
        <v>137</v>
      </c>
      <c r="DJ2340" t="s">
        <v>137</v>
      </c>
      <c r="DK2340">
        <v>0</v>
      </c>
      <c r="DL2340" t="s">
        <v>209</v>
      </c>
      <c r="DM2340" t="s">
        <v>137</v>
      </c>
      <c r="DN2340" t="s">
        <v>137</v>
      </c>
      <c r="DO2340" s="1">
        <v>45692.666666666664</v>
      </c>
      <c r="DP2340" s="1"/>
      <c r="DQ2340" t="s">
        <v>150</v>
      </c>
      <c r="DR2340" t="s">
        <v>151</v>
      </c>
      <c r="DS2340" t="s">
        <v>152</v>
      </c>
      <c r="DT2340" t="s">
        <v>137</v>
      </c>
      <c r="DU2340" t="s">
        <v>137</v>
      </c>
      <c r="DV2340" t="s">
        <v>137</v>
      </c>
      <c r="DW2340" t="s">
        <v>137</v>
      </c>
      <c r="DX2340" t="s">
        <v>15398</v>
      </c>
      <c r="DY2340" t="s">
        <v>137</v>
      </c>
      <c r="DZ2340" t="s">
        <v>148</v>
      </c>
      <c r="EA2340" t="b">
        <v>0</v>
      </c>
      <c r="EB2340" t="s">
        <v>137</v>
      </c>
    </row>
    <row r="2341" spans="1:132" x14ac:dyDescent="0.25">
      <c r="A2341">
        <v>149568793</v>
      </c>
      <c r="B2341">
        <v>9703</v>
      </c>
      <c r="C2341" t="s">
        <v>192</v>
      </c>
      <c r="D2341" t="s">
        <v>15399</v>
      </c>
      <c r="E2341" t="s">
        <v>134</v>
      </c>
      <c r="F2341" t="s">
        <v>532</v>
      </c>
      <c r="G2341" t="s">
        <v>163</v>
      </c>
      <c r="H2341" t="s">
        <v>137</v>
      </c>
      <c r="I2341" t="s">
        <v>15400</v>
      </c>
      <c r="J2341" t="s">
        <v>262</v>
      </c>
      <c r="K2341" t="s">
        <v>263</v>
      </c>
      <c r="L2341" t="s">
        <v>264</v>
      </c>
      <c r="M2341" t="s">
        <v>140</v>
      </c>
      <c r="N2341" t="s">
        <v>4136</v>
      </c>
      <c r="O2341" t="s">
        <v>1231</v>
      </c>
      <c r="P2341" s="1"/>
      <c r="Q2341" s="1">
        <v>45692.529861111114</v>
      </c>
      <c r="R2341" s="1">
        <v>45692.529861111114</v>
      </c>
      <c r="S2341" s="1">
        <v>45692.532638888886</v>
      </c>
      <c r="T2341" s="1">
        <v>45692.532638888886</v>
      </c>
      <c r="U2341" t="s">
        <v>277</v>
      </c>
      <c r="V2341" t="s">
        <v>137</v>
      </c>
      <c r="W2341" t="s">
        <v>137</v>
      </c>
      <c r="X2341" t="s">
        <v>231</v>
      </c>
      <c r="Y2341" t="s">
        <v>137</v>
      </c>
      <c r="Z2341" t="s">
        <v>137</v>
      </c>
      <c r="AA2341" t="s">
        <v>137</v>
      </c>
      <c r="AB2341" t="s">
        <v>137</v>
      </c>
      <c r="AC2341" t="s">
        <v>137</v>
      </c>
      <c r="AD2341" s="2"/>
      <c r="AE2341" t="s">
        <v>137</v>
      </c>
      <c r="AF2341" t="s">
        <v>137</v>
      </c>
      <c r="AG2341" t="s">
        <v>137</v>
      </c>
      <c r="AH2341" t="s">
        <v>137</v>
      </c>
      <c r="AI2341" t="s">
        <v>137</v>
      </c>
      <c r="AJ2341" t="s">
        <v>137</v>
      </c>
      <c r="AK2341" t="s">
        <v>137</v>
      </c>
      <c r="AL2341" s="2"/>
      <c r="AM2341" t="s">
        <v>137</v>
      </c>
      <c r="AN2341" t="s">
        <v>137</v>
      </c>
      <c r="AO2341" t="s">
        <v>137</v>
      </c>
      <c r="AP2341" t="s">
        <v>137</v>
      </c>
      <c r="AQ2341" t="s">
        <v>137</v>
      </c>
      <c r="AR2341" t="s">
        <v>137</v>
      </c>
      <c r="AS2341" t="s">
        <v>137</v>
      </c>
      <c r="AT2341" t="s">
        <v>137</v>
      </c>
      <c r="AU2341" t="s">
        <v>137</v>
      </c>
      <c r="AV2341" t="s">
        <v>137</v>
      </c>
      <c r="AW2341" t="s">
        <v>137</v>
      </c>
      <c r="AX2341" t="s">
        <v>137</v>
      </c>
      <c r="AY2341" t="s">
        <v>137</v>
      </c>
      <c r="AZ2341" t="s">
        <v>137</v>
      </c>
      <c r="BA2341" t="s">
        <v>137</v>
      </c>
      <c r="BB2341" t="s">
        <v>137</v>
      </c>
      <c r="BC2341" t="s">
        <v>137</v>
      </c>
      <c r="BD2341" t="s">
        <v>137</v>
      </c>
      <c r="BE2341" t="s">
        <v>137</v>
      </c>
      <c r="BF2341" t="s">
        <v>137</v>
      </c>
      <c r="BG2341" t="s">
        <v>137</v>
      </c>
      <c r="BH2341" t="s">
        <v>137</v>
      </c>
      <c r="BI2341" t="s">
        <v>137</v>
      </c>
      <c r="BJ2341" t="s">
        <v>137</v>
      </c>
      <c r="BK2341" t="s">
        <v>137</v>
      </c>
      <c r="BL2341" t="s">
        <v>137</v>
      </c>
      <c r="BM2341" t="s">
        <v>137</v>
      </c>
      <c r="BN2341" t="s">
        <v>137</v>
      </c>
      <c r="BO2341" t="s">
        <v>137</v>
      </c>
      <c r="BP2341" t="s">
        <v>137</v>
      </c>
      <c r="BQ2341" t="s">
        <v>137</v>
      </c>
      <c r="BR2341" t="s">
        <v>137</v>
      </c>
      <c r="BS2341" t="s">
        <v>137</v>
      </c>
      <c r="BT2341" t="s">
        <v>771</v>
      </c>
      <c r="BU2341" t="s">
        <v>771</v>
      </c>
      <c r="BW2341" t="s">
        <v>137</v>
      </c>
      <c r="BX2341" t="s">
        <v>137</v>
      </c>
      <c r="BY2341" t="s">
        <v>137</v>
      </c>
      <c r="BZ2341" t="s">
        <v>137</v>
      </c>
      <c r="CA2341" t="s">
        <v>137</v>
      </c>
      <c r="CB2341" t="s">
        <v>137</v>
      </c>
      <c r="CC2341" t="s">
        <v>137</v>
      </c>
      <c r="CD2341" t="s">
        <v>137</v>
      </c>
      <c r="CE2341" t="s">
        <v>137</v>
      </c>
      <c r="CF2341" t="s">
        <v>137</v>
      </c>
      <c r="CG2341" t="s">
        <v>137</v>
      </c>
      <c r="CH2341" t="s">
        <v>137</v>
      </c>
      <c r="CI2341" t="s">
        <v>137</v>
      </c>
      <c r="CJ2341" t="s">
        <v>137</v>
      </c>
      <c r="CK2341" t="s">
        <v>137</v>
      </c>
      <c r="CL2341" t="s">
        <v>137</v>
      </c>
      <c r="CM2341" t="s">
        <v>137</v>
      </c>
      <c r="CN2341" t="s">
        <v>137</v>
      </c>
      <c r="CO2341" t="s">
        <v>137</v>
      </c>
      <c r="CP2341" t="s">
        <v>137</v>
      </c>
      <c r="CQ2341" s="1">
        <v>45692.532638888886</v>
      </c>
      <c r="CR2341" s="1">
        <v>45692.532638888886</v>
      </c>
      <c r="CS2341" s="1">
        <v>45692.532638888886</v>
      </c>
      <c r="CT2341" t="s">
        <v>15401</v>
      </c>
      <c r="CU2341" t="s">
        <v>15401</v>
      </c>
      <c r="CV2341" t="s">
        <v>9069</v>
      </c>
      <c r="CW2341" t="s">
        <v>9069</v>
      </c>
      <c r="CX2341" s="3"/>
      <c r="CY2341" s="3"/>
      <c r="DA2341" t="s">
        <v>137</v>
      </c>
      <c r="DB2341" t="s">
        <v>137</v>
      </c>
      <c r="DC2341" t="s">
        <v>137</v>
      </c>
      <c r="DD2341" t="s">
        <v>137</v>
      </c>
      <c r="DE2341" t="s">
        <v>137</v>
      </c>
      <c r="DF2341" t="s">
        <v>1130</v>
      </c>
      <c r="DG2341" t="s">
        <v>137</v>
      </c>
      <c r="DH2341" t="s">
        <v>137</v>
      </c>
      <c r="DI2341" t="s">
        <v>137</v>
      </c>
      <c r="DJ2341" t="s">
        <v>137</v>
      </c>
      <c r="DK2341">
        <v>0</v>
      </c>
      <c r="DL2341" t="s">
        <v>209</v>
      </c>
      <c r="DM2341" t="s">
        <v>15402</v>
      </c>
      <c r="DN2341" t="s">
        <v>137</v>
      </c>
      <c r="DO2341" s="1">
        <v>45692.532638888886</v>
      </c>
      <c r="DP2341" s="1"/>
      <c r="DQ2341" t="s">
        <v>262</v>
      </c>
      <c r="DR2341" t="s">
        <v>263</v>
      </c>
      <c r="DS2341" t="s">
        <v>264</v>
      </c>
      <c r="DT2341" t="s">
        <v>137</v>
      </c>
      <c r="DU2341" t="s">
        <v>137</v>
      </c>
      <c r="DV2341" t="s">
        <v>137</v>
      </c>
      <c r="DW2341" t="s">
        <v>137</v>
      </c>
      <c r="DX2341" t="s">
        <v>137</v>
      </c>
      <c r="DY2341" t="s">
        <v>137</v>
      </c>
      <c r="DZ2341" t="s">
        <v>168</v>
      </c>
      <c r="EA2341" t="b">
        <v>0</v>
      </c>
      <c r="EB2341" t="s">
        <v>137</v>
      </c>
    </row>
    <row r="2342" spans="1:132" x14ac:dyDescent="0.25">
      <c r="A2342">
        <v>149567087</v>
      </c>
      <c r="B2342">
        <v>9702</v>
      </c>
      <c r="C2342" t="s">
        <v>192</v>
      </c>
      <c r="D2342" t="s">
        <v>15403</v>
      </c>
      <c r="E2342" t="s">
        <v>134</v>
      </c>
      <c r="F2342" t="s">
        <v>162</v>
      </c>
      <c r="G2342" t="s">
        <v>163</v>
      </c>
      <c r="H2342" t="s">
        <v>137</v>
      </c>
      <c r="I2342" t="s">
        <v>15404</v>
      </c>
      <c r="J2342" t="s">
        <v>150</v>
      </c>
      <c r="K2342" t="s">
        <v>151</v>
      </c>
      <c r="L2342" t="s">
        <v>152</v>
      </c>
      <c r="M2342" t="s">
        <v>137</v>
      </c>
      <c r="N2342" t="s">
        <v>802</v>
      </c>
      <c r="O2342" t="s">
        <v>802</v>
      </c>
      <c r="P2342" s="1"/>
      <c r="Q2342" s="1">
        <v>45692.520138888889</v>
      </c>
      <c r="R2342" s="1">
        <v>45692.520138888889</v>
      </c>
      <c r="S2342" s="1">
        <v>45692.569444444445</v>
      </c>
      <c r="T2342" s="1">
        <v>45692.569444444445</v>
      </c>
      <c r="U2342" t="s">
        <v>304</v>
      </c>
      <c r="V2342" t="s">
        <v>137</v>
      </c>
      <c r="W2342" t="s">
        <v>137</v>
      </c>
      <c r="X2342" t="s">
        <v>185</v>
      </c>
      <c r="Y2342" t="s">
        <v>199</v>
      </c>
      <c r="Z2342" t="s">
        <v>137</v>
      </c>
      <c r="AA2342" t="s">
        <v>137</v>
      </c>
      <c r="AB2342" t="s">
        <v>137</v>
      </c>
      <c r="AC2342" t="s">
        <v>137</v>
      </c>
      <c r="AD2342" s="2"/>
      <c r="AE2342" t="s">
        <v>137</v>
      </c>
      <c r="AF2342" t="s">
        <v>137</v>
      </c>
      <c r="AG2342" t="s">
        <v>137</v>
      </c>
      <c r="AH2342" t="s">
        <v>137</v>
      </c>
      <c r="AI2342" t="s">
        <v>137</v>
      </c>
      <c r="AJ2342" t="s">
        <v>137</v>
      </c>
      <c r="AK2342" t="s">
        <v>137</v>
      </c>
      <c r="AL2342" s="2"/>
      <c r="AM2342" t="s">
        <v>137</v>
      </c>
      <c r="AN2342" t="s">
        <v>137</v>
      </c>
      <c r="AO2342" t="s">
        <v>137</v>
      </c>
      <c r="AP2342" t="s">
        <v>137</v>
      </c>
      <c r="AQ2342" t="s">
        <v>137</v>
      </c>
      <c r="AR2342" t="s">
        <v>137</v>
      </c>
      <c r="AS2342" t="s">
        <v>137</v>
      </c>
      <c r="AT2342" t="s">
        <v>137</v>
      </c>
      <c r="AU2342" t="s">
        <v>137</v>
      </c>
      <c r="AV2342" t="s">
        <v>137</v>
      </c>
      <c r="AW2342" t="s">
        <v>137</v>
      </c>
      <c r="AX2342" t="s">
        <v>137</v>
      </c>
      <c r="AY2342" t="s">
        <v>137</v>
      </c>
      <c r="AZ2342" t="s">
        <v>137</v>
      </c>
      <c r="BA2342" t="s">
        <v>137</v>
      </c>
      <c r="BB2342" t="s">
        <v>137</v>
      </c>
      <c r="BC2342" t="s">
        <v>137</v>
      </c>
      <c r="BD2342" t="s">
        <v>137</v>
      </c>
      <c r="BE2342" t="s">
        <v>137</v>
      </c>
      <c r="BF2342" t="s">
        <v>137</v>
      </c>
      <c r="BG2342" t="s">
        <v>137</v>
      </c>
      <c r="BH2342" t="s">
        <v>137</v>
      </c>
      <c r="BI2342" t="s">
        <v>137</v>
      </c>
      <c r="BJ2342" t="s">
        <v>137</v>
      </c>
      <c r="BK2342" t="s">
        <v>137</v>
      </c>
      <c r="BL2342" t="s">
        <v>137</v>
      </c>
      <c r="BM2342" t="s">
        <v>137</v>
      </c>
      <c r="BN2342" t="s">
        <v>137</v>
      </c>
      <c r="BO2342" t="s">
        <v>137</v>
      </c>
      <c r="BP2342" t="s">
        <v>137</v>
      </c>
      <c r="BQ2342" t="s">
        <v>137</v>
      </c>
      <c r="BR2342" t="s">
        <v>137</v>
      </c>
      <c r="BS2342" t="s">
        <v>137</v>
      </c>
      <c r="BT2342" t="s">
        <v>137</v>
      </c>
      <c r="BU2342" t="s">
        <v>137</v>
      </c>
      <c r="BW2342" t="s">
        <v>137</v>
      </c>
      <c r="BX2342" t="s">
        <v>137</v>
      </c>
      <c r="BY2342" t="s">
        <v>137</v>
      </c>
      <c r="BZ2342" t="s">
        <v>137</v>
      </c>
      <c r="CA2342" t="s">
        <v>137</v>
      </c>
      <c r="CB2342" t="s">
        <v>137</v>
      </c>
      <c r="CC2342" t="s">
        <v>137</v>
      </c>
      <c r="CD2342" t="s">
        <v>137</v>
      </c>
      <c r="CE2342" t="s">
        <v>137</v>
      </c>
      <c r="CF2342" t="s">
        <v>137</v>
      </c>
      <c r="CG2342" t="s">
        <v>137</v>
      </c>
      <c r="CH2342" t="s">
        <v>137</v>
      </c>
      <c r="CI2342" t="s">
        <v>137</v>
      </c>
      <c r="CJ2342" t="s">
        <v>137</v>
      </c>
      <c r="CK2342" t="s">
        <v>137</v>
      </c>
      <c r="CL2342" t="s">
        <v>137</v>
      </c>
      <c r="CM2342" t="s">
        <v>137</v>
      </c>
      <c r="CN2342" t="s">
        <v>137</v>
      </c>
      <c r="CO2342" t="s">
        <v>137</v>
      </c>
      <c r="CP2342" t="s">
        <v>137</v>
      </c>
      <c r="CQ2342" s="1">
        <v>45692.569444444445</v>
      </c>
      <c r="CR2342" s="1">
        <v>45692.569444444445</v>
      </c>
      <c r="CS2342" s="1">
        <v>45692.569444444445</v>
      </c>
      <c r="CT2342" t="s">
        <v>15405</v>
      </c>
      <c r="CU2342" t="s">
        <v>15405</v>
      </c>
      <c r="CV2342" t="s">
        <v>15406</v>
      </c>
      <c r="CW2342" t="s">
        <v>15406</v>
      </c>
      <c r="CX2342" s="3"/>
      <c r="CY2342" s="3"/>
      <c r="CZ2342">
        <v>1</v>
      </c>
      <c r="DA2342" t="s">
        <v>137</v>
      </c>
      <c r="DB2342" t="s">
        <v>137</v>
      </c>
      <c r="DC2342" t="s">
        <v>137</v>
      </c>
      <c r="DD2342" t="s">
        <v>137</v>
      </c>
      <c r="DE2342" t="s">
        <v>137</v>
      </c>
      <c r="DF2342" t="s">
        <v>15407</v>
      </c>
      <c r="DG2342" t="s">
        <v>137</v>
      </c>
      <c r="DH2342" t="s">
        <v>137</v>
      </c>
      <c r="DI2342" t="s">
        <v>137</v>
      </c>
      <c r="DJ2342" t="s">
        <v>137</v>
      </c>
      <c r="DK2342">
        <v>0</v>
      </c>
      <c r="DL2342" t="s">
        <v>209</v>
      </c>
      <c r="DM2342" t="s">
        <v>137</v>
      </c>
      <c r="DN2342" t="s">
        <v>137</v>
      </c>
      <c r="DO2342" s="1">
        <v>45692.569444444445</v>
      </c>
      <c r="DP2342" s="1"/>
      <c r="DQ2342" t="s">
        <v>150</v>
      </c>
      <c r="DR2342" t="s">
        <v>151</v>
      </c>
      <c r="DS2342" t="s">
        <v>152</v>
      </c>
      <c r="DT2342" t="s">
        <v>137</v>
      </c>
      <c r="DU2342" t="s">
        <v>137</v>
      </c>
      <c r="DV2342" t="s">
        <v>137</v>
      </c>
      <c r="DW2342" t="s">
        <v>137</v>
      </c>
      <c r="DX2342" t="s">
        <v>15408</v>
      </c>
      <c r="DY2342" t="s">
        <v>137</v>
      </c>
      <c r="DZ2342" t="s">
        <v>168</v>
      </c>
      <c r="EA2342" t="b">
        <v>0</v>
      </c>
      <c r="EB2342" t="s">
        <v>137</v>
      </c>
    </row>
    <row r="2343" spans="1:132" x14ac:dyDescent="0.25">
      <c r="A2343">
        <v>149558474</v>
      </c>
      <c r="B2343">
        <v>9701</v>
      </c>
      <c r="C2343" t="s">
        <v>192</v>
      </c>
      <c r="D2343" t="s">
        <v>15409</v>
      </c>
      <c r="E2343" t="s">
        <v>134</v>
      </c>
      <c r="F2343" t="s">
        <v>135</v>
      </c>
      <c r="G2343" t="s">
        <v>136</v>
      </c>
      <c r="H2343" t="s">
        <v>137</v>
      </c>
      <c r="I2343" t="s">
        <v>138</v>
      </c>
      <c r="J2343" t="s">
        <v>262</v>
      </c>
      <c r="K2343" t="s">
        <v>263</v>
      </c>
      <c r="L2343" t="s">
        <v>264</v>
      </c>
      <c r="M2343" t="s">
        <v>140</v>
      </c>
      <c r="N2343" t="s">
        <v>2119</v>
      </c>
      <c r="O2343" t="s">
        <v>2119</v>
      </c>
      <c r="P2343" s="1"/>
      <c r="Q2343" s="1">
        <v>45692.474305555559</v>
      </c>
      <c r="R2343" s="1">
        <v>45692.474305555559</v>
      </c>
      <c r="S2343" s="1">
        <v>45694.691666666666</v>
      </c>
      <c r="T2343" s="1">
        <v>45694.691666666666</v>
      </c>
      <c r="U2343" t="s">
        <v>1250</v>
      </c>
      <c r="V2343" t="s">
        <v>137</v>
      </c>
      <c r="W2343" t="s">
        <v>137</v>
      </c>
      <c r="X2343" t="s">
        <v>176</v>
      </c>
      <c r="Y2343" t="s">
        <v>370</v>
      </c>
      <c r="Z2343" t="s">
        <v>137</v>
      </c>
      <c r="AA2343" t="s">
        <v>137</v>
      </c>
      <c r="AB2343" t="s">
        <v>137</v>
      </c>
      <c r="AC2343" t="s">
        <v>137</v>
      </c>
      <c r="AD2343" s="2"/>
      <c r="AE2343" t="s">
        <v>137</v>
      </c>
      <c r="AF2343" t="s">
        <v>137</v>
      </c>
      <c r="AG2343" t="s">
        <v>137</v>
      </c>
      <c r="AH2343" t="s">
        <v>137</v>
      </c>
      <c r="AI2343" t="s">
        <v>137</v>
      </c>
      <c r="AJ2343" t="s">
        <v>137</v>
      </c>
      <c r="AK2343" t="s">
        <v>137</v>
      </c>
      <c r="AL2343" s="2"/>
      <c r="AM2343" t="s">
        <v>137</v>
      </c>
      <c r="AN2343" t="s">
        <v>137</v>
      </c>
      <c r="AO2343" t="s">
        <v>137</v>
      </c>
      <c r="AP2343" t="s">
        <v>137</v>
      </c>
      <c r="AQ2343" t="s">
        <v>137</v>
      </c>
      <c r="AR2343" t="s">
        <v>137</v>
      </c>
      <c r="AS2343" t="s">
        <v>137</v>
      </c>
      <c r="AT2343" t="s">
        <v>137</v>
      </c>
      <c r="AU2343" t="s">
        <v>137</v>
      </c>
      <c r="AV2343" t="s">
        <v>137</v>
      </c>
      <c r="AW2343" t="s">
        <v>137</v>
      </c>
      <c r="AX2343" t="s">
        <v>137</v>
      </c>
      <c r="AY2343" t="s">
        <v>137</v>
      </c>
      <c r="AZ2343" t="s">
        <v>137</v>
      </c>
      <c r="BA2343" t="s">
        <v>137</v>
      </c>
      <c r="BB2343" t="s">
        <v>137</v>
      </c>
      <c r="BC2343" t="s">
        <v>137</v>
      </c>
      <c r="BD2343" t="s">
        <v>137</v>
      </c>
      <c r="BE2343" t="s">
        <v>137</v>
      </c>
      <c r="BF2343" t="s">
        <v>137</v>
      </c>
      <c r="BG2343" t="s">
        <v>137</v>
      </c>
      <c r="BH2343" t="s">
        <v>137</v>
      </c>
      <c r="BI2343" t="s">
        <v>137</v>
      </c>
      <c r="BJ2343" t="s">
        <v>137</v>
      </c>
      <c r="BK2343" t="s">
        <v>137</v>
      </c>
      <c r="BL2343" t="s">
        <v>137</v>
      </c>
      <c r="BM2343" t="s">
        <v>137</v>
      </c>
      <c r="BN2343" t="s">
        <v>137</v>
      </c>
      <c r="BO2343" t="s">
        <v>137</v>
      </c>
      <c r="BP2343" t="s">
        <v>15410</v>
      </c>
      <c r="BQ2343" t="s">
        <v>137</v>
      </c>
      <c r="BR2343" t="s">
        <v>137</v>
      </c>
      <c r="BS2343" t="s">
        <v>137</v>
      </c>
      <c r="BT2343" t="s">
        <v>771</v>
      </c>
      <c r="BU2343" t="s">
        <v>771</v>
      </c>
      <c r="BW2343" t="s">
        <v>137</v>
      </c>
      <c r="BX2343" t="s">
        <v>137</v>
      </c>
      <c r="BY2343" t="s">
        <v>137</v>
      </c>
      <c r="BZ2343" t="s">
        <v>137</v>
      </c>
      <c r="CA2343" t="s">
        <v>137</v>
      </c>
      <c r="CB2343" t="s">
        <v>137</v>
      </c>
      <c r="CC2343" t="s">
        <v>137</v>
      </c>
      <c r="CD2343" t="s">
        <v>137</v>
      </c>
      <c r="CE2343" t="s">
        <v>137</v>
      </c>
      <c r="CF2343" t="s">
        <v>137</v>
      </c>
      <c r="CG2343" t="s">
        <v>137</v>
      </c>
      <c r="CH2343" t="s">
        <v>137</v>
      </c>
      <c r="CI2343" t="s">
        <v>137</v>
      </c>
      <c r="CJ2343" t="s">
        <v>137</v>
      </c>
      <c r="CK2343" t="s">
        <v>137</v>
      </c>
      <c r="CL2343" t="s">
        <v>137</v>
      </c>
      <c r="CM2343" t="s">
        <v>137</v>
      </c>
      <c r="CN2343" t="s">
        <v>137</v>
      </c>
      <c r="CO2343" t="s">
        <v>137</v>
      </c>
      <c r="CP2343" t="s">
        <v>137</v>
      </c>
      <c r="CQ2343" s="1">
        <v>45694.691666666666</v>
      </c>
      <c r="CR2343" s="1">
        <v>45694.691666666666</v>
      </c>
      <c r="CS2343" s="1">
        <v>45694.691666666666</v>
      </c>
      <c r="CT2343" t="s">
        <v>137</v>
      </c>
      <c r="CU2343" t="s">
        <v>137</v>
      </c>
      <c r="CV2343" t="s">
        <v>15411</v>
      </c>
      <c r="CW2343" t="s">
        <v>15412</v>
      </c>
      <c r="CX2343" s="3"/>
      <c r="CY2343" s="3"/>
      <c r="CZ2343">
        <v>1</v>
      </c>
      <c r="DA2343" t="s">
        <v>15413</v>
      </c>
      <c r="DB2343" t="s">
        <v>137</v>
      </c>
      <c r="DC2343" t="s">
        <v>137</v>
      </c>
      <c r="DD2343" t="s">
        <v>137</v>
      </c>
      <c r="DE2343" t="s">
        <v>137</v>
      </c>
      <c r="DF2343" t="s">
        <v>15414</v>
      </c>
      <c r="DG2343" t="s">
        <v>137</v>
      </c>
      <c r="DH2343" t="s">
        <v>137</v>
      </c>
      <c r="DI2343" t="s">
        <v>137</v>
      </c>
      <c r="DJ2343" t="s">
        <v>137</v>
      </c>
      <c r="DK2343">
        <v>0</v>
      </c>
      <c r="DL2343" t="s">
        <v>209</v>
      </c>
      <c r="DM2343" t="s">
        <v>15415</v>
      </c>
      <c r="DN2343" t="s">
        <v>137</v>
      </c>
      <c r="DO2343" s="1">
        <v>45694.691666666666</v>
      </c>
      <c r="DP2343" s="1"/>
      <c r="DQ2343" t="s">
        <v>262</v>
      </c>
      <c r="DR2343" t="s">
        <v>263</v>
      </c>
      <c r="DS2343" t="s">
        <v>264</v>
      </c>
      <c r="DT2343" t="s">
        <v>137</v>
      </c>
      <c r="DU2343" t="s">
        <v>137</v>
      </c>
      <c r="DV2343" t="s">
        <v>137</v>
      </c>
      <c r="DW2343" t="s">
        <v>137</v>
      </c>
      <c r="DX2343" t="s">
        <v>137</v>
      </c>
      <c r="DY2343" t="s">
        <v>137</v>
      </c>
      <c r="DZ2343" t="s">
        <v>148</v>
      </c>
      <c r="EA2343" t="b">
        <v>0</v>
      </c>
      <c r="EB2343" t="s">
        <v>137</v>
      </c>
    </row>
    <row r="2344" spans="1:132" x14ac:dyDescent="0.25">
      <c r="A2344">
        <v>149554718</v>
      </c>
      <c r="B2344">
        <v>9700</v>
      </c>
      <c r="C2344" t="s">
        <v>192</v>
      </c>
      <c r="D2344" t="s">
        <v>224</v>
      </c>
      <c r="E2344" t="s">
        <v>134</v>
      </c>
      <c r="F2344" t="s">
        <v>135</v>
      </c>
      <c r="G2344" t="s">
        <v>194</v>
      </c>
      <c r="H2344" t="s">
        <v>137</v>
      </c>
      <c r="I2344" t="s">
        <v>225</v>
      </c>
      <c r="J2344" t="s">
        <v>150</v>
      </c>
      <c r="K2344" t="s">
        <v>151</v>
      </c>
      <c r="L2344" t="s">
        <v>152</v>
      </c>
      <c r="M2344" t="s">
        <v>137</v>
      </c>
      <c r="N2344" t="s">
        <v>593</v>
      </c>
      <c r="O2344" t="s">
        <v>593</v>
      </c>
      <c r="P2344" s="1">
        <v>45698</v>
      </c>
      <c r="Q2344" s="1">
        <v>45692.456250000003</v>
      </c>
      <c r="R2344" s="1">
        <v>45692.456250000003</v>
      </c>
      <c r="S2344" s="1">
        <v>45692.602777777778</v>
      </c>
      <c r="T2344" s="1">
        <v>45692.602777777778</v>
      </c>
      <c r="U2344" t="s">
        <v>9547</v>
      </c>
      <c r="V2344" t="s">
        <v>137</v>
      </c>
      <c r="W2344" t="s">
        <v>137</v>
      </c>
      <c r="X2344" t="s">
        <v>144</v>
      </c>
      <c r="Y2344" t="s">
        <v>177</v>
      </c>
      <c r="Z2344" t="s">
        <v>137</v>
      </c>
      <c r="AA2344" t="s">
        <v>137</v>
      </c>
      <c r="AB2344" t="s">
        <v>137</v>
      </c>
      <c r="AC2344" t="s">
        <v>137</v>
      </c>
      <c r="AD2344" s="2"/>
      <c r="AE2344" t="s">
        <v>137</v>
      </c>
      <c r="AF2344" t="s">
        <v>137</v>
      </c>
      <c r="AG2344" t="s">
        <v>137</v>
      </c>
      <c r="AH2344" t="s">
        <v>137</v>
      </c>
      <c r="AI2344" t="s">
        <v>137</v>
      </c>
      <c r="AJ2344" t="s">
        <v>137</v>
      </c>
      <c r="AK2344" t="s">
        <v>137</v>
      </c>
      <c r="AL2344" s="2"/>
      <c r="AM2344" t="s">
        <v>137</v>
      </c>
      <c r="AN2344" t="s">
        <v>137</v>
      </c>
      <c r="AO2344" t="s">
        <v>137</v>
      </c>
      <c r="AP2344" t="s">
        <v>137</v>
      </c>
      <c r="AQ2344" t="s">
        <v>137</v>
      </c>
      <c r="AR2344" t="s">
        <v>137</v>
      </c>
      <c r="AS2344" t="s">
        <v>137</v>
      </c>
      <c r="AT2344" t="s">
        <v>137</v>
      </c>
      <c r="AU2344" t="s">
        <v>137</v>
      </c>
      <c r="AV2344" t="s">
        <v>15416</v>
      </c>
      <c r="AW2344" t="s">
        <v>7861</v>
      </c>
      <c r="AX2344" t="s">
        <v>3402</v>
      </c>
      <c r="AY2344" t="s">
        <v>137</v>
      </c>
      <c r="AZ2344" t="s">
        <v>137</v>
      </c>
      <c r="BA2344" t="s">
        <v>137</v>
      </c>
      <c r="BB2344" t="s">
        <v>137</v>
      </c>
      <c r="BC2344" t="s">
        <v>137</v>
      </c>
      <c r="BD2344" t="s">
        <v>137</v>
      </c>
      <c r="BE2344" t="s">
        <v>137</v>
      </c>
      <c r="BF2344" t="s">
        <v>137</v>
      </c>
      <c r="BG2344" t="s">
        <v>137</v>
      </c>
      <c r="BH2344" t="s">
        <v>137</v>
      </c>
      <c r="BI2344" t="s">
        <v>137</v>
      </c>
      <c r="BJ2344" t="s">
        <v>137</v>
      </c>
      <c r="BK2344" t="s">
        <v>137</v>
      </c>
      <c r="BL2344" t="s">
        <v>137</v>
      </c>
      <c r="BM2344" t="s">
        <v>137</v>
      </c>
      <c r="BN2344" t="s">
        <v>137</v>
      </c>
      <c r="BO2344" t="s">
        <v>137</v>
      </c>
      <c r="BP2344" t="s">
        <v>137</v>
      </c>
      <c r="BQ2344" t="s">
        <v>137</v>
      </c>
      <c r="BR2344" t="s">
        <v>137</v>
      </c>
      <c r="BS2344" t="s">
        <v>137</v>
      </c>
      <c r="BT2344" t="s">
        <v>137</v>
      </c>
      <c r="BU2344" t="s">
        <v>137</v>
      </c>
      <c r="BW2344" t="s">
        <v>137</v>
      </c>
      <c r="BX2344" t="s">
        <v>137</v>
      </c>
      <c r="BY2344" t="s">
        <v>137</v>
      </c>
      <c r="BZ2344" t="s">
        <v>137</v>
      </c>
      <c r="CA2344" t="s">
        <v>137</v>
      </c>
      <c r="CB2344" t="s">
        <v>137</v>
      </c>
      <c r="CC2344" t="s">
        <v>137</v>
      </c>
      <c r="CD2344" t="s">
        <v>137</v>
      </c>
      <c r="CE2344" t="s">
        <v>137</v>
      </c>
      <c r="CF2344" t="s">
        <v>137</v>
      </c>
      <c r="CG2344" t="s">
        <v>137</v>
      </c>
      <c r="CH2344" t="s">
        <v>137</v>
      </c>
      <c r="CI2344" t="s">
        <v>137</v>
      </c>
      <c r="CJ2344" t="s">
        <v>137</v>
      </c>
      <c r="CK2344" t="s">
        <v>137</v>
      </c>
      <c r="CL2344" t="s">
        <v>137</v>
      </c>
      <c r="CM2344" t="s">
        <v>137</v>
      </c>
      <c r="CN2344" t="s">
        <v>137</v>
      </c>
      <c r="CO2344" t="s">
        <v>137</v>
      </c>
      <c r="CP2344" t="s">
        <v>137</v>
      </c>
      <c r="CQ2344" s="1">
        <v>45692.602777777778</v>
      </c>
      <c r="CR2344" s="1">
        <v>45692.602777777778</v>
      </c>
      <c r="CS2344" s="1">
        <v>45692.602777777778</v>
      </c>
      <c r="CT2344" t="s">
        <v>15417</v>
      </c>
      <c r="CU2344" t="s">
        <v>15417</v>
      </c>
      <c r="CV2344" t="s">
        <v>15418</v>
      </c>
      <c r="CW2344" t="s">
        <v>15418</v>
      </c>
      <c r="CX2344" s="3"/>
      <c r="CY2344" s="3"/>
      <c r="CZ2344">
        <v>1</v>
      </c>
      <c r="DA2344" t="s">
        <v>15419</v>
      </c>
      <c r="DB2344" t="s">
        <v>137</v>
      </c>
      <c r="DC2344" t="s">
        <v>137</v>
      </c>
      <c r="DD2344" t="s">
        <v>137</v>
      </c>
      <c r="DE2344" t="s">
        <v>137</v>
      </c>
      <c r="DF2344" t="s">
        <v>15420</v>
      </c>
      <c r="DG2344" t="s">
        <v>137</v>
      </c>
      <c r="DH2344" t="s">
        <v>137</v>
      </c>
      <c r="DI2344" t="s">
        <v>137</v>
      </c>
      <c r="DJ2344" t="s">
        <v>137</v>
      </c>
      <c r="DK2344">
        <v>0</v>
      </c>
      <c r="DL2344" t="s">
        <v>209</v>
      </c>
      <c r="DM2344" t="s">
        <v>137</v>
      </c>
      <c r="DN2344" t="s">
        <v>137</v>
      </c>
      <c r="DO2344" s="1">
        <v>45692.602777777778</v>
      </c>
      <c r="DP2344" s="1"/>
      <c r="DQ2344" t="s">
        <v>150</v>
      </c>
      <c r="DR2344" t="s">
        <v>151</v>
      </c>
      <c r="DS2344" t="s">
        <v>152</v>
      </c>
      <c r="DT2344" t="s">
        <v>137</v>
      </c>
      <c r="DU2344" t="s">
        <v>137</v>
      </c>
      <c r="DV2344" t="s">
        <v>237</v>
      </c>
      <c r="DW2344" t="s">
        <v>137</v>
      </c>
      <c r="DX2344" t="s">
        <v>137</v>
      </c>
      <c r="DY2344" t="s">
        <v>137</v>
      </c>
      <c r="DZ2344" t="s">
        <v>148</v>
      </c>
      <c r="EA2344" t="b">
        <v>0</v>
      </c>
      <c r="EB2344" t="s">
        <v>137</v>
      </c>
    </row>
    <row r="2345" spans="1:132" x14ac:dyDescent="0.25">
      <c r="A2345">
        <v>149550976</v>
      </c>
      <c r="B2345">
        <v>9699</v>
      </c>
      <c r="C2345" t="s">
        <v>192</v>
      </c>
      <c r="D2345" t="s">
        <v>15421</v>
      </c>
      <c r="E2345" t="s">
        <v>134</v>
      </c>
      <c r="F2345" t="s">
        <v>162</v>
      </c>
      <c r="G2345" t="s">
        <v>194</v>
      </c>
      <c r="H2345" t="s">
        <v>195</v>
      </c>
      <c r="I2345" t="s">
        <v>15422</v>
      </c>
      <c r="J2345" t="s">
        <v>262</v>
      </c>
      <c r="K2345" t="s">
        <v>263</v>
      </c>
      <c r="L2345" t="s">
        <v>264</v>
      </c>
      <c r="M2345" t="s">
        <v>140</v>
      </c>
      <c r="N2345" t="s">
        <v>452</v>
      </c>
      <c r="O2345" t="s">
        <v>452</v>
      </c>
      <c r="P2345" s="1"/>
      <c r="Q2345" s="1">
        <v>45692.436805555553</v>
      </c>
      <c r="R2345" s="1">
        <v>45692.436805555553</v>
      </c>
      <c r="S2345" s="1">
        <v>45716.629861111112</v>
      </c>
      <c r="T2345" s="1">
        <v>45716.629861111112</v>
      </c>
      <c r="U2345" t="s">
        <v>5028</v>
      </c>
      <c r="V2345" t="s">
        <v>137</v>
      </c>
      <c r="W2345" t="s">
        <v>137</v>
      </c>
      <c r="X2345" t="s">
        <v>454</v>
      </c>
      <c r="Y2345" t="s">
        <v>137</v>
      </c>
      <c r="Z2345" t="s">
        <v>137</v>
      </c>
      <c r="AA2345" t="s">
        <v>137</v>
      </c>
      <c r="AB2345" t="s">
        <v>137</v>
      </c>
      <c r="AC2345" t="s">
        <v>137</v>
      </c>
      <c r="AD2345" s="2"/>
      <c r="AE2345" t="s">
        <v>137</v>
      </c>
      <c r="AF2345" t="s">
        <v>137</v>
      </c>
      <c r="AG2345" t="s">
        <v>137</v>
      </c>
      <c r="AH2345" t="s">
        <v>137</v>
      </c>
      <c r="AI2345" t="s">
        <v>137</v>
      </c>
      <c r="AJ2345" t="s">
        <v>137</v>
      </c>
      <c r="AK2345" t="s">
        <v>137</v>
      </c>
      <c r="AL2345" s="2"/>
      <c r="AM2345" t="s">
        <v>137</v>
      </c>
      <c r="AN2345" t="s">
        <v>137</v>
      </c>
      <c r="AO2345" t="s">
        <v>137</v>
      </c>
      <c r="AP2345" t="s">
        <v>137</v>
      </c>
      <c r="AQ2345" t="s">
        <v>137</v>
      </c>
      <c r="AR2345" t="s">
        <v>137</v>
      </c>
      <c r="AS2345" t="s">
        <v>137</v>
      </c>
      <c r="AT2345" t="s">
        <v>137</v>
      </c>
      <c r="AU2345" t="s">
        <v>137</v>
      </c>
      <c r="AV2345" t="s">
        <v>137</v>
      </c>
      <c r="AW2345" t="s">
        <v>137</v>
      </c>
      <c r="AX2345" t="s">
        <v>137</v>
      </c>
      <c r="AY2345" t="s">
        <v>137</v>
      </c>
      <c r="AZ2345" t="s">
        <v>137</v>
      </c>
      <c r="BA2345" t="s">
        <v>137</v>
      </c>
      <c r="BB2345" t="s">
        <v>137</v>
      </c>
      <c r="BC2345" t="s">
        <v>137</v>
      </c>
      <c r="BD2345" t="s">
        <v>137</v>
      </c>
      <c r="BE2345" t="s">
        <v>137</v>
      </c>
      <c r="BF2345" t="s">
        <v>137</v>
      </c>
      <c r="BG2345" t="s">
        <v>137</v>
      </c>
      <c r="BH2345" t="s">
        <v>137</v>
      </c>
      <c r="BI2345" t="s">
        <v>137</v>
      </c>
      <c r="BJ2345" t="s">
        <v>137</v>
      </c>
      <c r="BK2345" t="s">
        <v>137</v>
      </c>
      <c r="BL2345" t="s">
        <v>137</v>
      </c>
      <c r="BM2345" t="s">
        <v>137</v>
      </c>
      <c r="BN2345" t="s">
        <v>137</v>
      </c>
      <c r="BO2345" t="s">
        <v>137</v>
      </c>
      <c r="BP2345" t="s">
        <v>137</v>
      </c>
      <c r="BQ2345" t="s">
        <v>137</v>
      </c>
      <c r="BR2345" t="s">
        <v>137</v>
      </c>
      <c r="BS2345" t="s">
        <v>137</v>
      </c>
      <c r="BT2345" t="s">
        <v>137</v>
      </c>
      <c r="BU2345" t="s">
        <v>137</v>
      </c>
      <c r="BW2345" t="s">
        <v>137</v>
      </c>
      <c r="BX2345" t="s">
        <v>137</v>
      </c>
      <c r="BY2345" t="s">
        <v>137</v>
      </c>
      <c r="BZ2345" t="s">
        <v>137</v>
      </c>
      <c r="CA2345" t="s">
        <v>137</v>
      </c>
      <c r="CB2345" t="s">
        <v>137</v>
      </c>
      <c r="CC2345" t="s">
        <v>137</v>
      </c>
      <c r="CD2345" t="s">
        <v>137</v>
      </c>
      <c r="CE2345" t="s">
        <v>137</v>
      </c>
      <c r="CF2345" t="s">
        <v>137</v>
      </c>
      <c r="CG2345" t="s">
        <v>137</v>
      </c>
      <c r="CH2345" t="s">
        <v>137</v>
      </c>
      <c r="CI2345" t="s">
        <v>137</v>
      </c>
      <c r="CJ2345" t="s">
        <v>137</v>
      </c>
      <c r="CK2345" t="s">
        <v>137</v>
      </c>
      <c r="CL2345" t="s">
        <v>137</v>
      </c>
      <c r="CM2345" t="s">
        <v>137</v>
      </c>
      <c r="CN2345" t="s">
        <v>137</v>
      </c>
      <c r="CO2345" t="s">
        <v>137</v>
      </c>
      <c r="CP2345" t="s">
        <v>137</v>
      </c>
      <c r="CQ2345" s="1">
        <v>45716.629861111112</v>
      </c>
      <c r="CR2345" s="1">
        <v>45716.629861111112</v>
      </c>
      <c r="CS2345" s="1">
        <v>45716.629861111112</v>
      </c>
      <c r="CT2345" t="s">
        <v>15423</v>
      </c>
      <c r="CU2345" t="s">
        <v>15423</v>
      </c>
      <c r="CV2345" t="s">
        <v>15424</v>
      </c>
      <c r="CW2345" t="s">
        <v>15425</v>
      </c>
      <c r="CX2345" s="3"/>
      <c r="CY2345" s="3"/>
      <c r="CZ2345">
        <v>3</v>
      </c>
      <c r="DA2345" t="s">
        <v>137</v>
      </c>
      <c r="DB2345" t="s">
        <v>137</v>
      </c>
      <c r="DC2345" t="s">
        <v>137</v>
      </c>
      <c r="DD2345" t="s">
        <v>137</v>
      </c>
      <c r="DE2345" t="s">
        <v>137</v>
      </c>
      <c r="DF2345" t="s">
        <v>15426</v>
      </c>
      <c r="DG2345" t="s">
        <v>137</v>
      </c>
      <c r="DH2345" t="s">
        <v>137</v>
      </c>
      <c r="DI2345" t="s">
        <v>137</v>
      </c>
      <c r="DJ2345" t="s">
        <v>137</v>
      </c>
      <c r="DK2345">
        <v>0</v>
      </c>
      <c r="DL2345" t="s">
        <v>209</v>
      </c>
      <c r="DM2345" t="s">
        <v>15427</v>
      </c>
      <c r="DN2345" t="s">
        <v>137</v>
      </c>
      <c r="DO2345" s="1">
        <v>45716.629861111112</v>
      </c>
      <c r="DP2345" s="1"/>
      <c r="DQ2345" t="s">
        <v>262</v>
      </c>
      <c r="DR2345" t="s">
        <v>263</v>
      </c>
      <c r="DS2345" t="s">
        <v>264</v>
      </c>
      <c r="DT2345" t="s">
        <v>137</v>
      </c>
      <c r="DU2345" t="s">
        <v>137</v>
      </c>
      <c r="DV2345" t="s">
        <v>137</v>
      </c>
      <c r="DW2345" t="s">
        <v>137</v>
      </c>
      <c r="DX2345" t="s">
        <v>15428</v>
      </c>
      <c r="DY2345" t="s">
        <v>137</v>
      </c>
      <c r="DZ2345" t="s">
        <v>168</v>
      </c>
      <c r="EA2345" t="b">
        <v>0</v>
      </c>
      <c r="EB2345" t="s">
        <v>137</v>
      </c>
    </row>
    <row r="2346" spans="1:132" x14ac:dyDescent="0.25">
      <c r="A2346">
        <v>149550867</v>
      </c>
      <c r="B2346">
        <v>9698</v>
      </c>
      <c r="C2346" t="s">
        <v>192</v>
      </c>
      <c r="D2346" t="s">
        <v>224</v>
      </c>
      <c r="E2346" t="s">
        <v>134</v>
      </c>
      <c r="F2346" t="s">
        <v>135</v>
      </c>
      <c r="G2346" t="s">
        <v>194</v>
      </c>
      <c r="H2346" t="s">
        <v>137</v>
      </c>
      <c r="I2346" t="s">
        <v>225</v>
      </c>
      <c r="J2346" t="s">
        <v>1465</v>
      </c>
      <c r="K2346" t="s">
        <v>1136</v>
      </c>
      <c r="L2346" t="s">
        <v>1466</v>
      </c>
      <c r="M2346" t="s">
        <v>137</v>
      </c>
      <c r="N2346" t="s">
        <v>14737</v>
      </c>
      <c r="O2346" t="s">
        <v>14737</v>
      </c>
      <c r="P2346" s="1">
        <v>45709</v>
      </c>
      <c r="Q2346" s="1">
        <v>45692.436111111114</v>
      </c>
      <c r="R2346" s="1">
        <v>45692.436111111114</v>
      </c>
      <c r="S2346" s="1">
        <v>45699.439583333333</v>
      </c>
      <c r="T2346" s="1">
        <v>45699.439583333333</v>
      </c>
      <c r="U2346" t="s">
        <v>15429</v>
      </c>
      <c r="V2346" t="s">
        <v>137</v>
      </c>
      <c r="W2346" t="s">
        <v>137</v>
      </c>
      <c r="X2346" t="s">
        <v>231</v>
      </c>
      <c r="Y2346" t="s">
        <v>813</v>
      </c>
      <c r="Z2346" t="s">
        <v>137</v>
      </c>
      <c r="AA2346" t="s">
        <v>137</v>
      </c>
      <c r="AB2346" t="s">
        <v>137</v>
      </c>
      <c r="AC2346" t="s">
        <v>137</v>
      </c>
      <c r="AD2346" s="2"/>
      <c r="AE2346" t="s">
        <v>137</v>
      </c>
      <c r="AF2346" t="s">
        <v>137</v>
      </c>
      <c r="AG2346" t="s">
        <v>137</v>
      </c>
      <c r="AH2346" t="s">
        <v>137</v>
      </c>
      <c r="AI2346" t="s">
        <v>137</v>
      </c>
      <c r="AJ2346" t="s">
        <v>137</v>
      </c>
      <c r="AK2346" t="s">
        <v>137</v>
      </c>
      <c r="AL2346" s="2"/>
      <c r="AM2346" t="s">
        <v>137</v>
      </c>
      <c r="AN2346" t="s">
        <v>137</v>
      </c>
      <c r="AO2346" t="s">
        <v>137</v>
      </c>
      <c r="AP2346" t="s">
        <v>137</v>
      </c>
      <c r="AQ2346" t="s">
        <v>137</v>
      </c>
      <c r="AR2346" t="s">
        <v>137</v>
      </c>
      <c r="AS2346" t="s">
        <v>137</v>
      </c>
      <c r="AT2346" t="s">
        <v>137</v>
      </c>
      <c r="AU2346" t="s">
        <v>137</v>
      </c>
      <c r="AV2346" t="s">
        <v>15430</v>
      </c>
      <c r="AW2346" t="s">
        <v>15431</v>
      </c>
      <c r="AX2346" t="s">
        <v>364</v>
      </c>
      <c r="AY2346" t="s">
        <v>137</v>
      </c>
      <c r="AZ2346" t="s">
        <v>137</v>
      </c>
      <c r="BA2346" t="s">
        <v>137</v>
      </c>
      <c r="BB2346" t="s">
        <v>137</v>
      </c>
      <c r="BC2346" t="s">
        <v>137</v>
      </c>
      <c r="BD2346" t="s">
        <v>137</v>
      </c>
      <c r="BE2346" t="s">
        <v>137</v>
      </c>
      <c r="BF2346" t="s">
        <v>137</v>
      </c>
      <c r="BG2346" t="s">
        <v>137</v>
      </c>
      <c r="BH2346" t="s">
        <v>137</v>
      </c>
      <c r="BI2346" t="s">
        <v>137</v>
      </c>
      <c r="BJ2346" t="s">
        <v>137</v>
      </c>
      <c r="BK2346" t="s">
        <v>137</v>
      </c>
      <c r="BL2346" t="s">
        <v>137</v>
      </c>
      <c r="BM2346" t="s">
        <v>137</v>
      </c>
      <c r="BN2346" t="s">
        <v>137</v>
      </c>
      <c r="BO2346" t="s">
        <v>137</v>
      </c>
      <c r="BP2346" t="s">
        <v>137</v>
      </c>
      <c r="BQ2346" t="s">
        <v>137</v>
      </c>
      <c r="BR2346" t="s">
        <v>137</v>
      </c>
      <c r="BS2346" t="s">
        <v>137</v>
      </c>
      <c r="BT2346" t="s">
        <v>137</v>
      </c>
      <c r="BU2346" t="s">
        <v>137</v>
      </c>
      <c r="BW2346" t="s">
        <v>137</v>
      </c>
      <c r="BX2346" t="s">
        <v>137</v>
      </c>
      <c r="BY2346" t="s">
        <v>137</v>
      </c>
      <c r="BZ2346" t="s">
        <v>137</v>
      </c>
      <c r="CA2346" t="s">
        <v>137</v>
      </c>
      <c r="CB2346" t="s">
        <v>137</v>
      </c>
      <c r="CC2346" t="s">
        <v>137</v>
      </c>
      <c r="CD2346" t="s">
        <v>137</v>
      </c>
      <c r="CE2346" t="s">
        <v>137</v>
      </c>
      <c r="CF2346" t="s">
        <v>137</v>
      </c>
      <c r="CG2346" t="s">
        <v>137</v>
      </c>
      <c r="CH2346" t="s">
        <v>137</v>
      </c>
      <c r="CI2346" t="s">
        <v>137</v>
      </c>
      <c r="CJ2346" t="s">
        <v>137</v>
      </c>
      <c r="CK2346" t="s">
        <v>137</v>
      </c>
      <c r="CL2346" t="s">
        <v>137</v>
      </c>
      <c r="CM2346" t="s">
        <v>137</v>
      </c>
      <c r="CN2346" t="s">
        <v>137</v>
      </c>
      <c r="CO2346" t="s">
        <v>137</v>
      </c>
      <c r="CP2346" t="s">
        <v>137</v>
      </c>
      <c r="CQ2346" s="1">
        <v>45699.439583333333</v>
      </c>
      <c r="CR2346" s="1">
        <v>45699.439583333333</v>
      </c>
      <c r="CS2346" s="1">
        <v>45699.439583333333</v>
      </c>
      <c r="CT2346" t="s">
        <v>15432</v>
      </c>
      <c r="CU2346" t="s">
        <v>15432</v>
      </c>
      <c r="CV2346" t="s">
        <v>15433</v>
      </c>
      <c r="CW2346" t="s">
        <v>15434</v>
      </c>
      <c r="CX2346" s="3"/>
      <c r="CY2346" s="3"/>
      <c r="CZ2346">
        <v>1</v>
      </c>
      <c r="DA2346" t="s">
        <v>15435</v>
      </c>
      <c r="DB2346" t="s">
        <v>137</v>
      </c>
      <c r="DC2346" t="s">
        <v>137</v>
      </c>
      <c r="DD2346" t="s">
        <v>137</v>
      </c>
      <c r="DE2346" t="s">
        <v>137</v>
      </c>
      <c r="DF2346" t="s">
        <v>15436</v>
      </c>
      <c r="DG2346" t="s">
        <v>900</v>
      </c>
      <c r="DH2346" t="s">
        <v>6859</v>
      </c>
      <c r="DI2346" t="s">
        <v>137</v>
      </c>
      <c r="DJ2346" t="s">
        <v>137</v>
      </c>
      <c r="DK2346">
        <v>0</v>
      </c>
      <c r="DL2346" t="s">
        <v>209</v>
      </c>
      <c r="DM2346" t="s">
        <v>137</v>
      </c>
      <c r="DN2346" t="s">
        <v>137</v>
      </c>
      <c r="DO2346" s="1">
        <v>45699.439583333333</v>
      </c>
      <c r="DP2346" s="1"/>
      <c r="DQ2346" t="s">
        <v>557</v>
      </c>
      <c r="DR2346" t="s">
        <v>558</v>
      </c>
      <c r="DS2346" t="s">
        <v>559</v>
      </c>
      <c r="DT2346" t="s">
        <v>137</v>
      </c>
      <c r="DU2346" t="s">
        <v>137</v>
      </c>
      <c r="DV2346" t="s">
        <v>237</v>
      </c>
      <c r="DW2346" t="s">
        <v>137</v>
      </c>
      <c r="DX2346" t="s">
        <v>137</v>
      </c>
      <c r="DY2346" t="s">
        <v>137</v>
      </c>
      <c r="DZ2346" t="s">
        <v>148</v>
      </c>
      <c r="EA2346" t="b">
        <v>0</v>
      </c>
      <c r="EB2346" t="s">
        <v>137</v>
      </c>
    </row>
    <row r="2347" spans="1:132" x14ac:dyDescent="0.25">
      <c r="A2347">
        <v>149549814</v>
      </c>
      <c r="B2347">
        <v>9697</v>
      </c>
      <c r="C2347" t="s">
        <v>473</v>
      </c>
      <c r="D2347" t="s">
        <v>133</v>
      </c>
      <c r="E2347" t="s">
        <v>134</v>
      </c>
      <c r="F2347" t="s">
        <v>135</v>
      </c>
      <c r="G2347" t="s">
        <v>136</v>
      </c>
      <c r="H2347" t="s">
        <v>137</v>
      </c>
      <c r="I2347" t="s">
        <v>138</v>
      </c>
      <c r="J2347" t="s">
        <v>1017</v>
      </c>
      <c r="K2347" t="s">
        <v>1018</v>
      </c>
      <c r="L2347" t="s">
        <v>1019</v>
      </c>
      <c r="M2347" t="s">
        <v>137</v>
      </c>
      <c r="N2347" t="s">
        <v>849</v>
      </c>
      <c r="O2347" t="s">
        <v>849</v>
      </c>
      <c r="P2347" s="1">
        <v>45692</v>
      </c>
      <c r="Q2347" s="1">
        <v>45692.430555555555</v>
      </c>
      <c r="R2347" s="1">
        <v>45692.430555555555</v>
      </c>
      <c r="S2347" s="1">
        <v>45692.496527777781</v>
      </c>
      <c r="T2347" s="1">
        <v>45692.496527777781</v>
      </c>
      <c r="U2347" t="s">
        <v>175</v>
      </c>
      <c r="V2347" t="s">
        <v>137</v>
      </c>
      <c r="W2347" t="s">
        <v>137</v>
      </c>
      <c r="X2347" t="s">
        <v>176</v>
      </c>
      <c r="Y2347" t="s">
        <v>177</v>
      </c>
      <c r="Z2347" t="s">
        <v>137</v>
      </c>
      <c r="AA2347" t="s">
        <v>137</v>
      </c>
      <c r="AB2347" t="s">
        <v>137</v>
      </c>
      <c r="AC2347" t="s">
        <v>137</v>
      </c>
      <c r="AD2347" s="2"/>
      <c r="AE2347" t="s">
        <v>137</v>
      </c>
      <c r="AF2347" t="s">
        <v>137</v>
      </c>
      <c r="AG2347" t="s">
        <v>137</v>
      </c>
      <c r="AH2347" t="s">
        <v>137</v>
      </c>
      <c r="AI2347" t="s">
        <v>137</v>
      </c>
      <c r="AJ2347" t="s">
        <v>137</v>
      </c>
      <c r="AK2347" t="s">
        <v>137</v>
      </c>
      <c r="AL2347" s="2"/>
      <c r="AM2347" t="s">
        <v>137</v>
      </c>
      <c r="AN2347" t="s">
        <v>137</v>
      </c>
      <c r="AO2347" t="s">
        <v>137</v>
      </c>
      <c r="AP2347" t="s">
        <v>137</v>
      </c>
      <c r="AQ2347" t="s">
        <v>137</v>
      </c>
      <c r="AR2347" t="s">
        <v>137</v>
      </c>
      <c r="AS2347" t="s">
        <v>137</v>
      </c>
      <c r="AT2347" t="s">
        <v>137</v>
      </c>
      <c r="AU2347" t="s">
        <v>137</v>
      </c>
      <c r="AV2347" t="s">
        <v>137</v>
      </c>
      <c r="AW2347" t="s">
        <v>137</v>
      </c>
      <c r="AX2347" t="s">
        <v>137</v>
      </c>
      <c r="AY2347" t="s">
        <v>137</v>
      </c>
      <c r="AZ2347" t="s">
        <v>137</v>
      </c>
      <c r="BA2347" t="s">
        <v>137</v>
      </c>
      <c r="BB2347" t="s">
        <v>137</v>
      </c>
      <c r="BC2347" t="s">
        <v>137</v>
      </c>
      <c r="BD2347" t="s">
        <v>137</v>
      </c>
      <c r="BE2347" t="s">
        <v>137</v>
      </c>
      <c r="BF2347" t="s">
        <v>137</v>
      </c>
      <c r="BG2347" t="s">
        <v>137</v>
      </c>
      <c r="BH2347" t="s">
        <v>137</v>
      </c>
      <c r="BI2347" t="s">
        <v>137</v>
      </c>
      <c r="BJ2347" t="s">
        <v>137</v>
      </c>
      <c r="BK2347" t="s">
        <v>137</v>
      </c>
      <c r="BL2347" t="s">
        <v>137</v>
      </c>
      <c r="BM2347" t="s">
        <v>137</v>
      </c>
      <c r="BN2347" t="s">
        <v>137</v>
      </c>
      <c r="BO2347" t="s">
        <v>137</v>
      </c>
      <c r="BP2347" t="s">
        <v>15437</v>
      </c>
      <c r="BQ2347" t="s">
        <v>137</v>
      </c>
      <c r="BR2347" t="s">
        <v>137</v>
      </c>
      <c r="BS2347" t="s">
        <v>137</v>
      </c>
      <c r="BT2347" t="s">
        <v>137</v>
      </c>
      <c r="BU2347" t="s">
        <v>137</v>
      </c>
      <c r="BW2347" t="s">
        <v>137</v>
      </c>
      <c r="BX2347" t="s">
        <v>137</v>
      </c>
      <c r="BY2347" t="s">
        <v>137</v>
      </c>
      <c r="BZ2347" t="s">
        <v>137</v>
      </c>
      <c r="CA2347" t="s">
        <v>137</v>
      </c>
      <c r="CB2347" t="s">
        <v>137</v>
      </c>
      <c r="CC2347" t="s">
        <v>137</v>
      </c>
      <c r="CD2347" t="s">
        <v>137</v>
      </c>
      <c r="CE2347" t="s">
        <v>137</v>
      </c>
      <c r="CF2347" t="s">
        <v>137</v>
      </c>
      <c r="CG2347" t="s">
        <v>137</v>
      </c>
      <c r="CH2347" t="s">
        <v>137</v>
      </c>
      <c r="CI2347" t="s">
        <v>137</v>
      </c>
      <c r="CJ2347" t="s">
        <v>137</v>
      </c>
      <c r="CK2347" t="s">
        <v>137</v>
      </c>
      <c r="CL2347" t="s">
        <v>137</v>
      </c>
      <c r="CM2347" t="s">
        <v>137</v>
      </c>
      <c r="CN2347" t="s">
        <v>137</v>
      </c>
      <c r="CO2347" t="s">
        <v>137</v>
      </c>
      <c r="CP2347" t="s">
        <v>137</v>
      </c>
      <c r="CQ2347" s="1">
        <v>45692.496527777781</v>
      </c>
      <c r="CR2347" s="1">
        <v>45692.496527777781</v>
      </c>
      <c r="CS2347" s="1"/>
      <c r="CT2347" t="s">
        <v>137</v>
      </c>
      <c r="CU2347" t="s">
        <v>137</v>
      </c>
      <c r="CV2347" t="s">
        <v>137</v>
      </c>
      <c r="CW2347" t="s">
        <v>137</v>
      </c>
      <c r="CX2347" s="3"/>
      <c r="CY2347" s="3"/>
      <c r="CZ2347">
        <v>1</v>
      </c>
      <c r="DA2347" t="s">
        <v>15438</v>
      </c>
      <c r="DB2347" t="s">
        <v>137</v>
      </c>
      <c r="DC2347" t="s">
        <v>137</v>
      </c>
      <c r="DD2347" t="s">
        <v>137</v>
      </c>
      <c r="DE2347" t="s">
        <v>137</v>
      </c>
      <c r="DF2347" t="s">
        <v>137</v>
      </c>
      <c r="DG2347" t="s">
        <v>900</v>
      </c>
      <c r="DH2347" t="s">
        <v>1029</v>
      </c>
      <c r="DI2347" t="s">
        <v>137</v>
      </c>
      <c r="DJ2347" t="s">
        <v>137</v>
      </c>
      <c r="DK2347">
        <v>0</v>
      </c>
      <c r="DL2347" t="s">
        <v>137</v>
      </c>
      <c r="DM2347" t="s">
        <v>137</v>
      </c>
      <c r="DN2347" t="s">
        <v>137</v>
      </c>
      <c r="DO2347" s="1"/>
      <c r="DP2347" s="1"/>
      <c r="DQ2347" t="s">
        <v>137</v>
      </c>
      <c r="DR2347" t="s">
        <v>137</v>
      </c>
      <c r="DS2347" t="s">
        <v>137</v>
      </c>
      <c r="DT2347" t="s">
        <v>15439</v>
      </c>
      <c r="DU2347" t="s">
        <v>137</v>
      </c>
      <c r="DV2347" t="s">
        <v>137</v>
      </c>
      <c r="DW2347" t="s">
        <v>137</v>
      </c>
      <c r="DX2347" t="s">
        <v>137</v>
      </c>
      <c r="DY2347" t="s">
        <v>137</v>
      </c>
      <c r="DZ2347" t="s">
        <v>148</v>
      </c>
      <c r="EA2347" t="b">
        <v>0</v>
      </c>
      <c r="EB2347" t="s">
        <v>137</v>
      </c>
    </row>
    <row r="2348" spans="1:132" x14ac:dyDescent="0.25">
      <c r="A2348">
        <v>149548294</v>
      </c>
      <c r="B2348">
        <v>9696</v>
      </c>
      <c r="C2348" t="s">
        <v>192</v>
      </c>
      <c r="D2348" t="s">
        <v>15440</v>
      </c>
      <c r="E2348" t="s">
        <v>134</v>
      </c>
      <c r="F2348" t="s">
        <v>162</v>
      </c>
      <c r="G2348" t="s">
        <v>163</v>
      </c>
      <c r="H2348" t="s">
        <v>137</v>
      </c>
      <c r="I2348" t="s">
        <v>15441</v>
      </c>
      <c r="J2348" t="s">
        <v>150</v>
      </c>
      <c r="K2348" t="s">
        <v>151</v>
      </c>
      <c r="L2348" t="s">
        <v>152</v>
      </c>
      <c r="M2348" t="s">
        <v>137</v>
      </c>
      <c r="N2348" t="s">
        <v>183</v>
      </c>
      <c r="O2348" t="s">
        <v>183</v>
      </c>
      <c r="P2348" s="1"/>
      <c r="Q2348" s="1">
        <v>45692.42291666667</v>
      </c>
      <c r="R2348" s="1">
        <v>45692.42291666667</v>
      </c>
      <c r="S2348" s="1">
        <v>45692.497916666667</v>
      </c>
      <c r="T2348" s="1">
        <v>45692.497916666667</v>
      </c>
      <c r="U2348" t="s">
        <v>184</v>
      </c>
      <c r="V2348" t="s">
        <v>137</v>
      </c>
      <c r="W2348" t="s">
        <v>137</v>
      </c>
      <c r="X2348" t="s">
        <v>185</v>
      </c>
      <c r="Y2348" t="s">
        <v>186</v>
      </c>
      <c r="Z2348" t="s">
        <v>137</v>
      </c>
      <c r="AA2348" t="s">
        <v>137</v>
      </c>
      <c r="AB2348" t="s">
        <v>137</v>
      </c>
      <c r="AC2348" t="s">
        <v>137</v>
      </c>
      <c r="AD2348" s="2"/>
      <c r="AE2348" t="s">
        <v>137</v>
      </c>
      <c r="AF2348" t="s">
        <v>137</v>
      </c>
      <c r="AG2348" t="s">
        <v>137</v>
      </c>
      <c r="AH2348" t="s">
        <v>137</v>
      </c>
      <c r="AI2348" t="s">
        <v>137</v>
      </c>
      <c r="AJ2348" t="s">
        <v>137</v>
      </c>
      <c r="AK2348" t="s">
        <v>137</v>
      </c>
      <c r="AL2348" s="2"/>
      <c r="AM2348" t="s">
        <v>137</v>
      </c>
      <c r="AN2348" t="s">
        <v>137</v>
      </c>
      <c r="AO2348" t="s">
        <v>137</v>
      </c>
      <c r="AP2348" t="s">
        <v>137</v>
      </c>
      <c r="AQ2348" t="s">
        <v>137</v>
      </c>
      <c r="AR2348" t="s">
        <v>137</v>
      </c>
      <c r="AS2348" t="s">
        <v>137</v>
      </c>
      <c r="AT2348" t="s">
        <v>137</v>
      </c>
      <c r="AU2348" t="s">
        <v>137</v>
      </c>
      <c r="AV2348" t="s">
        <v>137</v>
      </c>
      <c r="AW2348" t="s">
        <v>137</v>
      </c>
      <c r="AX2348" t="s">
        <v>137</v>
      </c>
      <c r="AY2348" t="s">
        <v>137</v>
      </c>
      <c r="AZ2348" t="s">
        <v>137</v>
      </c>
      <c r="BA2348" t="s">
        <v>137</v>
      </c>
      <c r="BB2348" t="s">
        <v>137</v>
      </c>
      <c r="BC2348" t="s">
        <v>137</v>
      </c>
      <c r="BD2348" t="s">
        <v>137</v>
      </c>
      <c r="BE2348" t="s">
        <v>137</v>
      </c>
      <c r="BF2348" t="s">
        <v>137</v>
      </c>
      <c r="BG2348" t="s">
        <v>137</v>
      </c>
      <c r="BH2348" t="s">
        <v>137</v>
      </c>
      <c r="BI2348" t="s">
        <v>137</v>
      </c>
      <c r="BJ2348" t="s">
        <v>137</v>
      </c>
      <c r="BK2348" t="s">
        <v>137</v>
      </c>
      <c r="BL2348" t="s">
        <v>137</v>
      </c>
      <c r="BM2348" t="s">
        <v>137</v>
      </c>
      <c r="BN2348" t="s">
        <v>137</v>
      </c>
      <c r="BO2348" t="s">
        <v>137</v>
      </c>
      <c r="BP2348" t="s">
        <v>137</v>
      </c>
      <c r="BQ2348" t="s">
        <v>137</v>
      </c>
      <c r="BR2348" t="s">
        <v>137</v>
      </c>
      <c r="BS2348" t="s">
        <v>137</v>
      </c>
      <c r="BT2348" t="s">
        <v>137</v>
      </c>
      <c r="BU2348" t="s">
        <v>137</v>
      </c>
      <c r="BW2348" t="s">
        <v>137</v>
      </c>
      <c r="BX2348" t="s">
        <v>137</v>
      </c>
      <c r="BY2348" t="s">
        <v>137</v>
      </c>
      <c r="BZ2348" t="s">
        <v>137</v>
      </c>
      <c r="CA2348" t="s">
        <v>137</v>
      </c>
      <c r="CB2348" t="s">
        <v>137</v>
      </c>
      <c r="CC2348" t="s">
        <v>137</v>
      </c>
      <c r="CD2348" t="s">
        <v>137</v>
      </c>
      <c r="CE2348" t="s">
        <v>137</v>
      </c>
      <c r="CF2348" t="s">
        <v>137</v>
      </c>
      <c r="CG2348" t="s">
        <v>137</v>
      </c>
      <c r="CH2348" t="s">
        <v>137</v>
      </c>
      <c r="CI2348" t="s">
        <v>137</v>
      </c>
      <c r="CJ2348" t="s">
        <v>137</v>
      </c>
      <c r="CK2348" t="s">
        <v>137</v>
      </c>
      <c r="CL2348" t="s">
        <v>137</v>
      </c>
      <c r="CM2348" t="s">
        <v>137</v>
      </c>
      <c r="CN2348" t="s">
        <v>137</v>
      </c>
      <c r="CO2348" t="s">
        <v>137</v>
      </c>
      <c r="CP2348" t="s">
        <v>137</v>
      </c>
      <c r="CQ2348" s="1">
        <v>45692.497916666667</v>
      </c>
      <c r="CR2348" s="1">
        <v>45692.497916666667</v>
      </c>
      <c r="CS2348" s="1">
        <v>45692.497916666667</v>
      </c>
      <c r="CT2348" t="s">
        <v>15442</v>
      </c>
      <c r="CU2348" t="s">
        <v>15442</v>
      </c>
      <c r="CV2348" t="s">
        <v>15443</v>
      </c>
      <c r="CW2348" t="s">
        <v>15443</v>
      </c>
      <c r="CX2348" s="3"/>
      <c r="CY2348" s="3"/>
      <c r="CZ2348">
        <v>1</v>
      </c>
      <c r="DA2348" t="s">
        <v>137</v>
      </c>
      <c r="DB2348" t="s">
        <v>137</v>
      </c>
      <c r="DC2348" t="s">
        <v>137</v>
      </c>
      <c r="DD2348" t="s">
        <v>137</v>
      </c>
      <c r="DE2348" t="s">
        <v>137</v>
      </c>
      <c r="DF2348" t="s">
        <v>642</v>
      </c>
      <c r="DG2348" t="s">
        <v>137</v>
      </c>
      <c r="DH2348" t="s">
        <v>137</v>
      </c>
      <c r="DI2348" t="s">
        <v>137</v>
      </c>
      <c r="DJ2348" t="s">
        <v>137</v>
      </c>
      <c r="DK2348">
        <v>0</v>
      </c>
      <c r="DL2348" t="s">
        <v>209</v>
      </c>
      <c r="DM2348" t="s">
        <v>137</v>
      </c>
      <c r="DN2348" t="s">
        <v>137</v>
      </c>
      <c r="DO2348" s="1">
        <v>45692.497916666667</v>
      </c>
      <c r="DP2348" s="1"/>
      <c r="DQ2348" t="s">
        <v>150</v>
      </c>
      <c r="DR2348" t="s">
        <v>151</v>
      </c>
      <c r="DS2348" t="s">
        <v>152</v>
      </c>
      <c r="DT2348" t="s">
        <v>15444</v>
      </c>
      <c r="DU2348" t="s">
        <v>137</v>
      </c>
      <c r="DV2348" t="s">
        <v>137</v>
      </c>
      <c r="DW2348" t="s">
        <v>137</v>
      </c>
      <c r="DX2348" t="s">
        <v>137</v>
      </c>
      <c r="DY2348" t="s">
        <v>137</v>
      </c>
      <c r="DZ2348" t="s">
        <v>168</v>
      </c>
      <c r="EA2348" t="b">
        <v>0</v>
      </c>
      <c r="EB2348" t="s">
        <v>137</v>
      </c>
    </row>
    <row r="2349" spans="1:132" x14ac:dyDescent="0.25">
      <c r="A2349">
        <v>149547530</v>
      </c>
      <c r="B2349">
        <v>9695</v>
      </c>
      <c r="C2349" t="s">
        <v>192</v>
      </c>
      <c r="D2349" t="s">
        <v>15445</v>
      </c>
      <c r="E2349" t="s">
        <v>134</v>
      </c>
      <c r="F2349" t="s">
        <v>135</v>
      </c>
      <c r="G2349" t="s">
        <v>136</v>
      </c>
      <c r="H2349" t="s">
        <v>137</v>
      </c>
      <c r="I2349" t="s">
        <v>15446</v>
      </c>
      <c r="J2349" t="s">
        <v>262</v>
      </c>
      <c r="K2349" t="s">
        <v>263</v>
      </c>
      <c r="L2349" t="s">
        <v>264</v>
      </c>
      <c r="M2349" t="s">
        <v>140</v>
      </c>
      <c r="N2349" t="s">
        <v>1144</v>
      </c>
      <c r="O2349" t="s">
        <v>1144</v>
      </c>
      <c r="P2349" s="1"/>
      <c r="Q2349" s="1">
        <v>45692.419444444444</v>
      </c>
      <c r="R2349" s="1">
        <v>45692.419444444444</v>
      </c>
      <c r="S2349" s="1">
        <v>45692.618055555555</v>
      </c>
      <c r="T2349" s="1">
        <v>45692.618055555555</v>
      </c>
      <c r="U2349" t="s">
        <v>2703</v>
      </c>
      <c r="V2349" t="s">
        <v>137</v>
      </c>
      <c r="W2349" t="s">
        <v>137</v>
      </c>
      <c r="X2349" t="s">
        <v>155</v>
      </c>
      <c r="Y2349" t="s">
        <v>606</v>
      </c>
      <c r="Z2349" t="s">
        <v>137</v>
      </c>
      <c r="AA2349" t="s">
        <v>137</v>
      </c>
      <c r="AB2349" t="s">
        <v>137</v>
      </c>
      <c r="AC2349" t="s">
        <v>137</v>
      </c>
      <c r="AD2349" s="2"/>
      <c r="AE2349" t="s">
        <v>137</v>
      </c>
      <c r="AF2349" t="s">
        <v>137</v>
      </c>
      <c r="AG2349" t="s">
        <v>137</v>
      </c>
      <c r="AH2349" t="s">
        <v>137</v>
      </c>
      <c r="AI2349" t="s">
        <v>137</v>
      </c>
      <c r="AJ2349" t="s">
        <v>137</v>
      </c>
      <c r="AK2349" t="s">
        <v>137</v>
      </c>
      <c r="AL2349" s="2"/>
      <c r="AM2349" t="s">
        <v>137</v>
      </c>
      <c r="AN2349" t="s">
        <v>137</v>
      </c>
      <c r="AO2349" t="s">
        <v>137</v>
      </c>
      <c r="AP2349" t="s">
        <v>137</v>
      </c>
      <c r="AQ2349" t="s">
        <v>137</v>
      </c>
      <c r="AR2349" t="s">
        <v>137</v>
      </c>
      <c r="AS2349" t="s">
        <v>137</v>
      </c>
      <c r="AT2349" t="s">
        <v>137</v>
      </c>
      <c r="AU2349" t="s">
        <v>137</v>
      </c>
      <c r="AV2349" t="s">
        <v>137</v>
      </c>
      <c r="AW2349" t="s">
        <v>137</v>
      </c>
      <c r="AX2349" t="s">
        <v>137</v>
      </c>
      <c r="AY2349" t="s">
        <v>137</v>
      </c>
      <c r="AZ2349" t="s">
        <v>137</v>
      </c>
      <c r="BA2349" t="s">
        <v>137</v>
      </c>
      <c r="BB2349" t="s">
        <v>137</v>
      </c>
      <c r="BC2349" t="s">
        <v>137</v>
      </c>
      <c r="BD2349" t="s">
        <v>137</v>
      </c>
      <c r="BE2349" t="s">
        <v>137</v>
      </c>
      <c r="BF2349" t="s">
        <v>137</v>
      </c>
      <c r="BG2349" t="s">
        <v>137</v>
      </c>
      <c r="BH2349" t="s">
        <v>137</v>
      </c>
      <c r="BI2349" t="s">
        <v>137</v>
      </c>
      <c r="BJ2349" t="s">
        <v>137</v>
      </c>
      <c r="BK2349" t="s">
        <v>137</v>
      </c>
      <c r="BL2349" t="s">
        <v>137</v>
      </c>
      <c r="BM2349" t="s">
        <v>137</v>
      </c>
      <c r="BN2349" t="s">
        <v>137</v>
      </c>
      <c r="BO2349" t="s">
        <v>137</v>
      </c>
      <c r="BP2349" t="s">
        <v>137</v>
      </c>
      <c r="BQ2349" t="s">
        <v>137</v>
      </c>
      <c r="BR2349" t="s">
        <v>137</v>
      </c>
      <c r="BS2349" t="s">
        <v>137</v>
      </c>
      <c r="BT2349" t="s">
        <v>574</v>
      </c>
      <c r="BU2349" t="s">
        <v>471</v>
      </c>
      <c r="BW2349" t="s">
        <v>137</v>
      </c>
      <c r="BX2349" t="s">
        <v>137</v>
      </c>
      <c r="BY2349" t="s">
        <v>137</v>
      </c>
      <c r="BZ2349" t="s">
        <v>137</v>
      </c>
      <c r="CA2349" t="s">
        <v>137</v>
      </c>
      <c r="CB2349" t="s">
        <v>137</v>
      </c>
      <c r="CC2349" t="s">
        <v>137</v>
      </c>
      <c r="CD2349" t="s">
        <v>137</v>
      </c>
      <c r="CE2349" t="s">
        <v>137</v>
      </c>
      <c r="CF2349" t="s">
        <v>137</v>
      </c>
      <c r="CG2349" t="s">
        <v>137</v>
      </c>
      <c r="CH2349" t="s">
        <v>137</v>
      </c>
      <c r="CI2349" t="s">
        <v>137</v>
      </c>
      <c r="CJ2349" t="s">
        <v>137</v>
      </c>
      <c r="CK2349" t="s">
        <v>137</v>
      </c>
      <c r="CL2349" t="s">
        <v>137</v>
      </c>
      <c r="CM2349" t="s">
        <v>137</v>
      </c>
      <c r="CN2349" t="s">
        <v>137</v>
      </c>
      <c r="CO2349" t="s">
        <v>137</v>
      </c>
      <c r="CP2349" t="s">
        <v>137</v>
      </c>
      <c r="CQ2349" s="1">
        <v>45692.618055555555</v>
      </c>
      <c r="CR2349" s="1">
        <v>45692.618055555555</v>
      </c>
      <c r="CS2349" s="1">
        <v>45692.618055555555</v>
      </c>
      <c r="CT2349" t="s">
        <v>137</v>
      </c>
      <c r="CU2349" t="s">
        <v>137</v>
      </c>
      <c r="CV2349" t="s">
        <v>15447</v>
      </c>
      <c r="CW2349" t="s">
        <v>15447</v>
      </c>
      <c r="CX2349" s="3"/>
      <c r="CY2349" s="3"/>
      <c r="CZ2349">
        <v>1</v>
      </c>
      <c r="DA2349" t="s">
        <v>137</v>
      </c>
      <c r="DB2349" t="s">
        <v>137</v>
      </c>
      <c r="DC2349" t="s">
        <v>137</v>
      </c>
      <c r="DD2349" t="s">
        <v>137</v>
      </c>
      <c r="DE2349" t="s">
        <v>137</v>
      </c>
      <c r="DF2349" t="s">
        <v>15448</v>
      </c>
      <c r="DG2349" t="s">
        <v>137</v>
      </c>
      <c r="DH2349" t="s">
        <v>137</v>
      </c>
      <c r="DI2349" t="s">
        <v>137</v>
      </c>
      <c r="DJ2349" t="s">
        <v>137</v>
      </c>
      <c r="DK2349">
        <v>0</v>
      </c>
      <c r="DL2349" t="s">
        <v>209</v>
      </c>
      <c r="DM2349" t="s">
        <v>15449</v>
      </c>
      <c r="DN2349" t="s">
        <v>137</v>
      </c>
      <c r="DO2349" s="1">
        <v>45692.618055555555</v>
      </c>
      <c r="DP2349" s="1"/>
      <c r="DQ2349" t="s">
        <v>262</v>
      </c>
      <c r="DR2349" t="s">
        <v>263</v>
      </c>
      <c r="DS2349" t="s">
        <v>264</v>
      </c>
      <c r="DT2349" t="s">
        <v>137</v>
      </c>
      <c r="DU2349" t="s">
        <v>137</v>
      </c>
      <c r="DV2349" t="s">
        <v>137</v>
      </c>
      <c r="DW2349" t="s">
        <v>137</v>
      </c>
      <c r="DX2349" t="s">
        <v>137</v>
      </c>
      <c r="DY2349" t="s">
        <v>137</v>
      </c>
      <c r="DZ2349" t="s">
        <v>168</v>
      </c>
      <c r="EA2349" t="b">
        <v>0</v>
      </c>
      <c r="EB2349" t="s">
        <v>137</v>
      </c>
    </row>
    <row r="2350" spans="1:132" x14ac:dyDescent="0.25">
      <c r="A2350">
        <v>149546044</v>
      </c>
      <c r="B2350">
        <v>9694</v>
      </c>
      <c r="C2350" t="s">
        <v>192</v>
      </c>
      <c r="D2350" t="s">
        <v>15450</v>
      </c>
      <c r="E2350" t="s">
        <v>134</v>
      </c>
      <c r="F2350" t="s">
        <v>162</v>
      </c>
      <c r="G2350" t="s">
        <v>163</v>
      </c>
      <c r="H2350" t="s">
        <v>137</v>
      </c>
      <c r="I2350" t="s">
        <v>15451</v>
      </c>
      <c r="J2350" t="s">
        <v>13846</v>
      </c>
      <c r="K2350" t="s">
        <v>13847</v>
      </c>
      <c r="L2350" t="s">
        <v>13848</v>
      </c>
      <c r="M2350" t="s">
        <v>137</v>
      </c>
      <c r="N2350" t="s">
        <v>526</v>
      </c>
      <c r="O2350" t="s">
        <v>526</v>
      </c>
      <c r="P2350" s="1"/>
      <c r="Q2350" s="1">
        <v>45692.412499999999</v>
      </c>
      <c r="R2350" s="1">
        <v>45692.412499999999</v>
      </c>
      <c r="S2350" s="1">
        <v>45693.618750000001</v>
      </c>
      <c r="T2350" s="1">
        <v>45693.618750000001</v>
      </c>
      <c r="U2350" t="s">
        <v>216</v>
      </c>
      <c r="V2350" t="s">
        <v>137</v>
      </c>
      <c r="W2350" t="s">
        <v>137</v>
      </c>
      <c r="X2350" t="s">
        <v>185</v>
      </c>
      <c r="Y2350" t="s">
        <v>137</v>
      </c>
      <c r="Z2350" t="s">
        <v>137</v>
      </c>
      <c r="AA2350" t="s">
        <v>137</v>
      </c>
      <c r="AB2350" t="s">
        <v>137</v>
      </c>
      <c r="AC2350" t="s">
        <v>137</v>
      </c>
      <c r="AD2350" s="2"/>
      <c r="AE2350" t="s">
        <v>137</v>
      </c>
      <c r="AF2350" t="s">
        <v>137</v>
      </c>
      <c r="AG2350" t="s">
        <v>137</v>
      </c>
      <c r="AH2350" t="s">
        <v>137</v>
      </c>
      <c r="AI2350" t="s">
        <v>137</v>
      </c>
      <c r="AJ2350" t="s">
        <v>137</v>
      </c>
      <c r="AK2350" t="s">
        <v>137</v>
      </c>
      <c r="AL2350" s="2"/>
      <c r="AM2350" t="s">
        <v>137</v>
      </c>
      <c r="AN2350" t="s">
        <v>137</v>
      </c>
      <c r="AO2350" t="s">
        <v>137</v>
      </c>
      <c r="AP2350" t="s">
        <v>137</v>
      </c>
      <c r="AQ2350" t="s">
        <v>137</v>
      </c>
      <c r="AR2350" t="s">
        <v>137</v>
      </c>
      <c r="AS2350" t="s">
        <v>137</v>
      </c>
      <c r="AT2350" t="s">
        <v>137</v>
      </c>
      <c r="AU2350" t="s">
        <v>137</v>
      </c>
      <c r="AV2350" t="s">
        <v>137</v>
      </c>
      <c r="AW2350" t="s">
        <v>137</v>
      </c>
      <c r="AX2350" t="s">
        <v>137</v>
      </c>
      <c r="AY2350" t="s">
        <v>137</v>
      </c>
      <c r="AZ2350" t="s">
        <v>137</v>
      </c>
      <c r="BA2350" t="s">
        <v>137</v>
      </c>
      <c r="BB2350" t="s">
        <v>137</v>
      </c>
      <c r="BC2350" t="s">
        <v>137</v>
      </c>
      <c r="BD2350" t="s">
        <v>137</v>
      </c>
      <c r="BE2350" t="s">
        <v>137</v>
      </c>
      <c r="BF2350" t="s">
        <v>137</v>
      </c>
      <c r="BG2350" t="s">
        <v>137</v>
      </c>
      <c r="BH2350" t="s">
        <v>137</v>
      </c>
      <c r="BI2350" t="s">
        <v>137</v>
      </c>
      <c r="BJ2350" t="s">
        <v>137</v>
      </c>
      <c r="BK2350" t="s">
        <v>137</v>
      </c>
      <c r="BL2350" t="s">
        <v>137</v>
      </c>
      <c r="BM2350" t="s">
        <v>137</v>
      </c>
      <c r="BN2350" t="s">
        <v>137</v>
      </c>
      <c r="BO2350" t="s">
        <v>137</v>
      </c>
      <c r="BP2350" t="s">
        <v>137</v>
      </c>
      <c r="BQ2350" t="s">
        <v>137</v>
      </c>
      <c r="BR2350" t="s">
        <v>137</v>
      </c>
      <c r="BS2350" t="s">
        <v>137</v>
      </c>
      <c r="BT2350" t="s">
        <v>137</v>
      </c>
      <c r="BU2350" t="s">
        <v>137</v>
      </c>
      <c r="BW2350" t="s">
        <v>137</v>
      </c>
      <c r="BX2350" t="s">
        <v>137</v>
      </c>
      <c r="BY2350" t="s">
        <v>137</v>
      </c>
      <c r="BZ2350" t="s">
        <v>137</v>
      </c>
      <c r="CA2350" t="s">
        <v>137</v>
      </c>
      <c r="CB2350" t="s">
        <v>137</v>
      </c>
      <c r="CC2350" t="s">
        <v>137</v>
      </c>
      <c r="CD2350" t="s">
        <v>137</v>
      </c>
      <c r="CE2350" t="s">
        <v>137</v>
      </c>
      <c r="CF2350" t="s">
        <v>137</v>
      </c>
      <c r="CG2350" t="s">
        <v>137</v>
      </c>
      <c r="CH2350" t="s">
        <v>137</v>
      </c>
      <c r="CI2350" t="s">
        <v>137</v>
      </c>
      <c r="CJ2350" t="s">
        <v>137</v>
      </c>
      <c r="CK2350" t="s">
        <v>137</v>
      </c>
      <c r="CL2350" t="s">
        <v>137</v>
      </c>
      <c r="CM2350" t="s">
        <v>137</v>
      </c>
      <c r="CN2350" t="s">
        <v>137</v>
      </c>
      <c r="CO2350" t="s">
        <v>137</v>
      </c>
      <c r="CP2350" t="s">
        <v>137</v>
      </c>
      <c r="CQ2350" s="1">
        <v>45693.618750000001</v>
      </c>
      <c r="CR2350" s="1">
        <v>45693.618750000001</v>
      </c>
      <c r="CS2350" s="1">
        <v>45693.618750000001</v>
      </c>
      <c r="CT2350" t="s">
        <v>15452</v>
      </c>
      <c r="CU2350" t="s">
        <v>15452</v>
      </c>
      <c r="CV2350" t="s">
        <v>15453</v>
      </c>
      <c r="CW2350" t="s">
        <v>15454</v>
      </c>
      <c r="CX2350" s="3"/>
      <c r="CY2350" s="3"/>
      <c r="CZ2350">
        <v>1</v>
      </c>
      <c r="DA2350" t="s">
        <v>137</v>
      </c>
      <c r="DB2350" t="s">
        <v>137</v>
      </c>
      <c r="DC2350" t="s">
        <v>137</v>
      </c>
      <c r="DD2350" t="s">
        <v>137</v>
      </c>
      <c r="DE2350" t="s">
        <v>137</v>
      </c>
      <c r="DF2350" t="s">
        <v>15455</v>
      </c>
      <c r="DG2350" t="s">
        <v>137</v>
      </c>
      <c r="DH2350" t="s">
        <v>137</v>
      </c>
      <c r="DI2350" t="s">
        <v>137</v>
      </c>
      <c r="DJ2350" t="s">
        <v>137</v>
      </c>
      <c r="DK2350">
        <v>0</v>
      </c>
      <c r="DL2350" t="s">
        <v>209</v>
      </c>
      <c r="DM2350" t="s">
        <v>15456</v>
      </c>
      <c r="DN2350" t="s">
        <v>137</v>
      </c>
      <c r="DO2350" s="1">
        <v>45693.618750000001</v>
      </c>
      <c r="DP2350" s="1"/>
      <c r="DQ2350" t="s">
        <v>13846</v>
      </c>
      <c r="DR2350" t="s">
        <v>13847</v>
      </c>
      <c r="DS2350" t="s">
        <v>13848</v>
      </c>
      <c r="DT2350" t="s">
        <v>137</v>
      </c>
      <c r="DU2350" t="s">
        <v>137</v>
      </c>
      <c r="DV2350" t="s">
        <v>137</v>
      </c>
      <c r="DW2350" t="s">
        <v>137</v>
      </c>
      <c r="DX2350" t="s">
        <v>137</v>
      </c>
      <c r="DY2350" t="s">
        <v>137</v>
      </c>
      <c r="DZ2350" t="s">
        <v>168</v>
      </c>
      <c r="EA2350" t="b">
        <v>0</v>
      </c>
      <c r="EB2350" t="s">
        <v>137</v>
      </c>
    </row>
    <row r="2351" spans="1:132" x14ac:dyDescent="0.25">
      <c r="A2351">
        <v>149545978</v>
      </c>
      <c r="B2351">
        <v>9693</v>
      </c>
      <c r="C2351" t="s">
        <v>192</v>
      </c>
      <c r="D2351" t="s">
        <v>133</v>
      </c>
      <c r="E2351" t="s">
        <v>134</v>
      </c>
      <c r="F2351" t="s">
        <v>135</v>
      </c>
      <c r="G2351" t="s">
        <v>136</v>
      </c>
      <c r="H2351" t="s">
        <v>137</v>
      </c>
      <c r="I2351" t="s">
        <v>138</v>
      </c>
      <c r="J2351" t="s">
        <v>150</v>
      </c>
      <c r="K2351" t="s">
        <v>151</v>
      </c>
      <c r="L2351" t="s">
        <v>152</v>
      </c>
      <c r="M2351" t="s">
        <v>137</v>
      </c>
      <c r="N2351" t="s">
        <v>3375</v>
      </c>
      <c r="O2351" t="s">
        <v>3375</v>
      </c>
      <c r="P2351" s="1">
        <v>45694</v>
      </c>
      <c r="Q2351" s="1">
        <v>45692.411805555559</v>
      </c>
      <c r="R2351" s="1">
        <v>45692.411805555559</v>
      </c>
      <c r="S2351" s="1">
        <v>45692.568055555559</v>
      </c>
      <c r="T2351" s="1">
        <v>45692.568055555559</v>
      </c>
      <c r="U2351" t="s">
        <v>542</v>
      </c>
      <c r="V2351" t="s">
        <v>137</v>
      </c>
      <c r="W2351" t="s">
        <v>137</v>
      </c>
      <c r="X2351" t="s">
        <v>185</v>
      </c>
      <c r="Y2351" t="s">
        <v>145</v>
      </c>
      <c r="Z2351" t="s">
        <v>137</v>
      </c>
      <c r="AA2351" t="s">
        <v>137</v>
      </c>
      <c r="AB2351" t="s">
        <v>137</v>
      </c>
      <c r="AC2351" t="s">
        <v>137</v>
      </c>
      <c r="AD2351" s="2"/>
      <c r="AE2351" t="s">
        <v>137</v>
      </c>
      <c r="AF2351" t="s">
        <v>137</v>
      </c>
      <c r="AG2351" t="s">
        <v>137</v>
      </c>
      <c r="AH2351" t="s">
        <v>137</v>
      </c>
      <c r="AI2351" t="s">
        <v>137</v>
      </c>
      <c r="AJ2351" t="s">
        <v>137</v>
      </c>
      <c r="AK2351" t="s">
        <v>137</v>
      </c>
      <c r="AL2351" s="2"/>
      <c r="AM2351" t="s">
        <v>137</v>
      </c>
      <c r="AN2351" t="s">
        <v>137</v>
      </c>
      <c r="AO2351" t="s">
        <v>137</v>
      </c>
      <c r="AP2351" t="s">
        <v>137</v>
      </c>
      <c r="AQ2351" t="s">
        <v>137</v>
      </c>
      <c r="AR2351" t="s">
        <v>137</v>
      </c>
      <c r="AS2351" t="s">
        <v>137</v>
      </c>
      <c r="AT2351" t="s">
        <v>137</v>
      </c>
      <c r="AU2351" t="s">
        <v>137</v>
      </c>
      <c r="AV2351" t="s">
        <v>137</v>
      </c>
      <c r="AW2351" t="s">
        <v>137</v>
      </c>
      <c r="AX2351" t="s">
        <v>137</v>
      </c>
      <c r="AY2351" t="s">
        <v>137</v>
      </c>
      <c r="AZ2351" t="s">
        <v>137</v>
      </c>
      <c r="BA2351" t="s">
        <v>137</v>
      </c>
      <c r="BB2351" t="s">
        <v>137</v>
      </c>
      <c r="BC2351" t="s">
        <v>137</v>
      </c>
      <c r="BD2351" t="s">
        <v>137</v>
      </c>
      <c r="BE2351" t="s">
        <v>137</v>
      </c>
      <c r="BF2351" t="s">
        <v>137</v>
      </c>
      <c r="BG2351" t="s">
        <v>137</v>
      </c>
      <c r="BH2351" t="s">
        <v>137</v>
      </c>
      <c r="BI2351" t="s">
        <v>137</v>
      </c>
      <c r="BJ2351" t="s">
        <v>137</v>
      </c>
      <c r="BK2351" t="s">
        <v>137</v>
      </c>
      <c r="BL2351" t="s">
        <v>137</v>
      </c>
      <c r="BM2351" t="s">
        <v>137</v>
      </c>
      <c r="BN2351" t="s">
        <v>137</v>
      </c>
      <c r="BO2351" t="s">
        <v>137</v>
      </c>
      <c r="BP2351" t="s">
        <v>15457</v>
      </c>
      <c r="BQ2351" t="s">
        <v>137</v>
      </c>
      <c r="BR2351" t="s">
        <v>137</v>
      </c>
      <c r="BS2351" t="s">
        <v>137</v>
      </c>
      <c r="BT2351" t="s">
        <v>137</v>
      </c>
      <c r="BU2351" t="s">
        <v>137</v>
      </c>
      <c r="BW2351" t="s">
        <v>137</v>
      </c>
      <c r="BX2351" t="s">
        <v>137</v>
      </c>
      <c r="BY2351" t="s">
        <v>137</v>
      </c>
      <c r="BZ2351" t="s">
        <v>137</v>
      </c>
      <c r="CA2351" t="s">
        <v>137</v>
      </c>
      <c r="CB2351" t="s">
        <v>137</v>
      </c>
      <c r="CC2351" t="s">
        <v>137</v>
      </c>
      <c r="CD2351" t="s">
        <v>137</v>
      </c>
      <c r="CE2351" t="s">
        <v>137</v>
      </c>
      <c r="CF2351" t="s">
        <v>137</v>
      </c>
      <c r="CG2351" t="s">
        <v>137</v>
      </c>
      <c r="CH2351" t="s">
        <v>137</v>
      </c>
      <c r="CI2351" t="s">
        <v>137</v>
      </c>
      <c r="CJ2351" t="s">
        <v>137</v>
      </c>
      <c r="CK2351" t="s">
        <v>137</v>
      </c>
      <c r="CL2351" t="s">
        <v>137</v>
      </c>
      <c r="CM2351" t="s">
        <v>137</v>
      </c>
      <c r="CN2351" t="s">
        <v>137</v>
      </c>
      <c r="CO2351" t="s">
        <v>137</v>
      </c>
      <c r="CP2351" t="s">
        <v>137</v>
      </c>
      <c r="CQ2351" s="1">
        <v>45692.568055555559</v>
      </c>
      <c r="CR2351" s="1">
        <v>45692.568055555559</v>
      </c>
      <c r="CS2351" s="1">
        <v>45692.568055555559</v>
      </c>
      <c r="CT2351" t="s">
        <v>15458</v>
      </c>
      <c r="CU2351" t="s">
        <v>15458</v>
      </c>
      <c r="CV2351" t="s">
        <v>15459</v>
      </c>
      <c r="CW2351" t="s">
        <v>15459</v>
      </c>
      <c r="CX2351" s="3"/>
      <c r="CY2351" s="3"/>
      <c r="CZ2351">
        <v>1</v>
      </c>
      <c r="DA2351" t="s">
        <v>15460</v>
      </c>
      <c r="DB2351" t="s">
        <v>137</v>
      </c>
      <c r="DC2351" t="s">
        <v>137</v>
      </c>
      <c r="DD2351" t="s">
        <v>137</v>
      </c>
      <c r="DE2351" t="s">
        <v>137</v>
      </c>
      <c r="DF2351" t="s">
        <v>642</v>
      </c>
      <c r="DG2351" t="s">
        <v>137</v>
      </c>
      <c r="DH2351" t="s">
        <v>137</v>
      </c>
      <c r="DI2351" t="s">
        <v>137</v>
      </c>
      <c r="DJ2351" t="s">
        <v>137</v>
      </c>
      <c r="DK2351">
        <v>0</v>
      </c>
      <c r="DL2351" t="s">
        <v>209</v>
      </c>
      <c r="DM2351" t="s">
        <v>137</v>
      </c>
      <c r="DN2351" t="s">
        <v>137</v>
      </c>
      <c r="DO2351" s="1">
        <v>45692.568055555559</v>
      </c>
      <c r="DP2351" s="1"/>
      <c r="DQ2351" t="s">
        <v>150</v>
      </c>
      <c r="DR2351" t="s">
        <v>151</v>
      </c>
      <c r="DS2351" t="s">
        <v>152</v>
      </c>
      <c r="DT2351" t="s">
        <v>15461</v>
      </c>
      <c r="DU2351" t="s">
        <v>137</v>
      </c>
      <c r="DV2351" t="s">
        <v>137</v>
      </c>
      <c r="DW2351" t="s">
        <v>137</v>
      </c>
      <c r="DX2351" t="s">
        <v>15462</v>
      </c>
      <c r="DY2351" t="s">
        <v>137</v>
      </c>
      <c r="DZ2351" t="s">
        <v>148</v>
      </c>
      <c r="EA2351" t="b">
        <v>0</v>
      </c>
      <c r="EB2351" t="s">
        <v>137</v>
      </c>
    </row>
    <row r="2352" spans="1:132" x14ac:dyDescent="0.25">
      <c r="A2352">
        <v>149542864</v>
      </c>
      <c r="B2352">
        <v>9692</v>
      </c>
      <c r="C2352" t="s">
        <v>192</v>
      </c>
      <c r="D2352" t="s">
        <v>10639</v>
      </c>
      <c r="E2352" t="s">
        <v>134</v>
      </c>
      <c r="F2352" t="s">
        <v>162</v>
      </c>
      <c r="G2352" t="s">
        <v>163</v>
      </c>
      <c r="H2352" t="s">
        <v>137</v>
      </c>
      <c r="I2352" t="s">
        <v>15463</v>
      </c>
      <c r="J2352" t="s">
        <v>523</v>
      </c>
      <c r="K2352" t="s">
        <v>524</v>
      </c>
      <c r="L2352" t="s">
        <v>525</v>
      </c>
      <c r="M2352" t="s">
        <v>137</v>
      </c>
      <c r="N2352" t="s">
        <v>8813</v>
      </c>
      <c r="O2352" t="s">
        <v>8813</v>
      </c>
      <c r="P2352" s="1"/>
      <c r="Q2352" s="1">
        <v>45692.394444444442</v>
      </c>
      <c r="R2352" s="1">
        <v>45692.394444444442</v>
      </c>
      <c r="S2352" s="1">
        <v>45695.459027777775</v>
      </c>
      <c r="T2352" s="1">
        <v>45695.459027777775</v>
      </c>
      <c r="U2352" t="s">
        <v>850</v>
      </c>
      <c r="V2352" t="s">
        <v>137</v>
      </c>
      <c r="W2352" t="s">
        <v>137</v>
      </c>
      <c r="X2352" t="s">
        <v>176</v>
      </c>
      <c r="Y2352" t="s">
        <v>137</v>
      </c>
      <c r="Z2352" t="s">
        <v>137</v>
      </c>
      <c r="AA2352" t="s">
        <v>137</v>
      </c>
      <c r="AB2352" t="s">
        <v>137</v>
      </c>
      <c r="AC2352" t="s">
        <v>137</v>
      </c>
      <c r="AD2352" s="2"/>
      <c r="AE2352" t="s">
        <v>137</v>
      </c>
      <c r="AF2352" t="s">
        <v>137</v>
      </c>
      <c r="AG2352" t="s">
        <v>137</v>
      </c>
      <c r="AH2352" t="s">
        <v>137</v>
      </c>
      <c r="AI2352" t="s">
        <v>137</v>
      </c>
      <c r="AJ2352" t="s">
        <v>137</v>
      </c>
      <c r="AK2352" t="s">
        <v>137</v>
      </c>
      <c r="AL2352" s="2"/>
      <c r="AM2352" t="s">
        <v>137</v>
      </c>
      <c r="AN2352" t="s">
        <v>137</v>
      </c>
      <c r="AO2352" t="s">
        <v>137</v>
      </c>
      <c r="AP2352" t="s">
        <v>137</v>
      </c>
      <c r="AQ2352" t="s">
        <v>137</v>
      </c>
      <c r="AR2352" t="s">
        <v>137</v>
      </c>
      <c r="AS2352" t="s">
        <v>137</v>
      </c>
      <c r="AT2352" t="s">
        <v>137</v>
      </c>
      <c r="AU2352" t="s">
        <v>137</v>
      </c>
      <c r="AV2352" t="s">
        <v>137</v>
      </c>
      <c r="AW2352" t="s">
        <v>137</v>
      </c>
      <c r="AX2352" t="s">
        <v>137</v>
      </c>
      <c r="AY2352" t="s">
        <v>137</v>
      </c>
      <c r="AZ2352" t="s">
        <v>137</v>
      </c>
      <c r="BA2352" t="s">
        <v>137</v>
      </c>
      <c r="BB2352" t="s">
        <v>137</v>
      </c>
      <c r="BC2352" t="s">
        <v>137</v>
      </c>
      <c r="BD2352" t="s">
        <v>137</v>
      </c>
      <c r="BE2352" t="s">
        <v>137</v>
      </c>
      <c r="BF2352" t="s">
        <v>137</v>
      </c>
      <c r="BG2352" t="s">
        <v>137</v>
      </c>
      <c r="BH2352" t="s">
        <v>137</v>
      </c>
      <c r="BI2352" t="s">
        <v>137</v>
      </c>
      <c r="BJ2352" t="s">
        <v>137</v>
      </c>
      <c r="BK2352" t="s">
        <v>137</v>
      </c>
      <c r="BL2352" t="s">
        <v>137</v>
      </c>
      <c r="BM2352" t="s">
        <v>137</v>
      </c>
      <c r="BN2352" t="s">
        <v>137</v>
      </c>
      <c r="BO2352" t="s">
        <v>137</v>
      </c>
      <c r="BP2352" t="s">
        <v>137</v>
      </c>
      <c r="BQ2352" t="s">
        <v>137</v>
      </c>
      <c r="BR2352" t="s">
        <v>137</v>
      </c>
      <c r="BS2352" t="s">
        <v>137</v>
      </c>
      <c r="BT2352" t="s">
        <v>137</v>
      </c>
      <c r="BU2352" t="s">
        <v>137</v>
      </c>
      <c r="BW2352" t="s">
        <v>137</v>
      </c>
      <c r="BX2352" t="s">
        <v>137</v>
      </c>
      <c r="BY2352" t="s">
        <v>137</v>
      </c>
      <c r="BZ2352" t="s">
        <v>137</v>
      </c>
      <c r="CA2352" t="s">
        <v>137</v>
      </c>
      <c r="CB2352" t="s">
        <v>137</v>
      </c>
      <c r="CC2352" t="s">
        <v>137</v>
      </c>
      <c r="CD2352" t="s">
        <v>137</v>
      </c>
      <c r="CE2352" t="s">
        <v>137</v>
      </c>
      <c r="CF2352" t="s">
        <v>137</v>
      </c>
      <c r="CG2352" t="s">
        <v>137</v>
      </c>
      <c r="CH2352" t="s">
        <v>137</v>
      </c>
      <c r="CI2352" t="s">
        <v>137</v>
      </c>
      <c r="CJ2352" t="s">
        <v>137</v>
      </c>
      <c r="CK2352" t="s">
        <v>137</v>
      </c>
      <c r="CL2352" t="s">
        <v>137</v>
      </c>
      <c r="CM2352" t="s">
        <v>137</v>
      </c>
      <c r="CN2352" t="s">
        <v>137</v>
      </c>
      <c r="CO2352" t="s">
        <v>137</v>
      </c>
      <c r="CP2352" t="s">
        <v>137</v>
      </c>
      <c r="CQ2352" s="1">
        <v>45695.459027777775</v>
      </c>
      <c r="CR2352" s="1">
        <v>45695.459027777775</v>
      </c>
      <c r="CS2352" s="1">
        <v>45695.459027777775</v>
      </c>
      <c r="CT2352" t="s">
        <v>15464</v>
      </c>
      <c r="CU2352" t="s">
        <v>15464</v>
      </c>
      <c r="CV2352" t="s">
        <v>15465</v>
      </c>
      <c r="CW2352" t="s">
        <v>15466</v>
      </c>
      <c r="CX2352" s="3"/>
      <c r="CY2352" s="3"/>
      <c r="CZ2352">
        <v>1</v>
      </c>
      <c r="DA2352" t="s">
        <v>137</v>
      </c>
      <c r="DB2352" t="s">
        <v>137</v>
      </c>
      <c r="DC2352" t="s">
        <v>137</v>
      </c>
      <c r="DD2352" t="s">
        <v>137</v>
      </c>
      <c r="DE2352" t="s">
        <v>137</v>
      </c>
      <c r="DF2352" t="s">
        <v>15467</v>
      </c>
      <c r="DG2352" t="s">
        <v>137</v>
      </c>
      <c r="DH2352" t="s">
        <v>137</v>
      </c>
      <c r="DI2352" t="s">
        <v>137</v>
      </c>
      <c r="DJ2352" t="s">
        <v>137</v>
      </c>
      <c r="DK2352">
        <v>0</v>
      </c>
      <c r="DL2352" t="s">
        <v>209</v>
      </c>
      <c r="DM2352" t="s">
        <v>137</v>
      </c>
      <c r="DN2352" t="s">
        <v>137</v>
      </c>
      <c r="DO2352" s="1">
        <v>45695.459027777775</v>
      </c>
      <c r="DP2352" s="1"/>
      <c r="DQ2352" t="s">
        <v>523</v>
      </c>
      <c r="DR2352" t="s">
        <v>524</v>
      </c>
      <c r="DS2352" t="s">
        <v>525</v>
      </c>
      <c r="DT2352" t="s">
        <v>137</v>
      </c>
      <c r="DU2352" t="s">
        <v>137</v>
      </c>
      <c r="DV2352" t="s">
        <v>137</v>
      </c>
      <c r="DW2352" t="s">
        <v>137</v>
      </c>
      <c r="DX2352" t="s">
        <v>15468</v>
      </c>
      <c r="DY2352" t="s">
        <v>137</v>
      </c>
      <c r="DZ2352" t="s">
        <v>168</v>
      </c>
      <c r="EA2352" t="b">
        <v>0</v>
      </c>
      <c r="EB2352" t="s">
        <v>137</v>
      </c>
    </row>
    <row r="2353" spans="1:132" x14ac:dyDescent="0.25">
      <c r="A2353">
        <v>149540650</v>
      </c>
      <c r="B2353">
        <v>9691</v>
      </c>
      <c r="C2353" t="s">
        <v>192</v>
      </c>
      <c r="D2353" t="s">
        <v>133</v>
      </c>
      <c r="E2353" t="s">
        <v>134</v>
      </c>
      <c r="F2353" t="s">
        <v>135</v>
      </c>
      <c r="G2353" t="s">
        <v>136</v>
      </c>
      <c r="H2353" t="s">
        <v>137</v>
      </c>
      <c r="I2353" t="s">
        <v>138</v>
      </c>
      <c r="J2353" t="s">
        <v>150</v>
      </c>
      <c r="K2353" t="s">
        <v>151</v>
      </c>
      <c r="L2353" t="s">
        <v>152</v>
      </c>
      <c r="M2353" t="s">
        <v>137</v>
      </c>
      <c r="N2353" t="s">
        <v>8396</v>
      </c>
      <c r="O2353" t="s">
        <v>8396</v>
      </c>
      <c r="P2353" s="1">
        <v>45692</v>
      </c>
      <c r="Q2353" s="1">
        <v>45692.380555555559</v>
      </c>
      <c r="R2353" s="1">
        <v>45692.380555555559</v>
      </c>
      <c r="S2353" s="1">
        <v>45699.550694444442</v>
      </c>
      <c r="T2353" s="1">
        <v>45699.550694444442</v>
      </c>
      <c r="U2353" t="s">
        <v>175</v>
      </c>
      <c r="V2353" t="s">
        <v>137</v>
      </c>
      <c r="W2353" t="s">
        <v>137</v>
      </c>
      <c r="X2353" t="s">
        <v>176</v>
      </c>
      <c r="Y2353" t="s">
        <v>177</v>
      </c>
      <c r="Z2353" t="s">
        <v>137</v>
      </c>
      <c r="AA2353" t="s">
        <v>137</v>
      </c>
      <c r="AB2353" t="s">
        <v>137</v>
      </c>
      <c r="AC2353" t="s">
        <v>137</v>
      </c>
      <c r="AD2353" s="2"/>
      <c r="AE2353" t="s">
        <v>137</v>
      </c>
      <c r="AF2353" t="s">
        <v>137</v>
      </c>
      <c r="AG2353" t="s">
        <v>137</v>
      </c>
      <c r="AH2353" t="s">
        <v>137</v>
      </c>
      <c r="AI2353" t="s">
        <v>137</v>
      </c>
      <c r="AJ2353" t="s">
        <v>137</v>
      </c>
      <c r="AK2353" t="s">
        <v>137</v>
      </c>
      <c r="AL2353" s="2"/>
      <c r="AM2353" t="s">
        <v>137</v>
      </c>
      <c r="AN2353" t="s">
        <v>137</v>
      </c>
      <c r="AO2353" t="s">
        <v>137</v>
      </c>
      <c r="AP2353" t="s">
        <v>137</v>
      </c>
      <c r="AQ2353" t="s">
        <v>137</v>
      </c>
      <c r="AR2353" t="s">
        <v>137</v>
      </c>
      <c r="AS2353" t="s">
        <v>137</v>
      </c>
      <c r="AT2353" t="s">
        <v>137</v>
      </c>
      <c r="AU2353" t="s">
        <v>137</v>
      </c>
      <c r="AV2353" t="s">
        <v>137</v>
      </c>
      <c r="AW2353" t="s">
        <v>137</v>
      </c>
      <c r="AX2353" t="s">
        <v>137</v>
      </c>
      <c r="AY2353" t="s">
        <v>137</v>
      </c>
      <c r="AZ2353" t="s">
        <v>137</v>
      </c>
      <c r="BA2353" t="s">
        <v>137</v>
      </c>
      <c r="BB2353" t="s">
        <v>137</v>
      </c>
      <c r="BC2353" t="s">
        <v>137</v>
      </c>
      <c r="BD2353" t="s">
        <v>137</v>
      </c>
      <c r="BE2353" t="s">
        <v>137</v>
      </c>
      <c r="BF2353" t="s">
        <v>137</v>
      </c>
      <c r="BG2353" t="s">
        <v>137</v>
      </c>
      <c r="BH2353" t="s">
        <v>137</v>
      </c>
      <c r="BI2353" t="s">
        <v>137</v>
      </c>
      <c r="BJ2353" t="s">
        <v>137</v>
      </c>
      <c r="BK2353" t="s">
        <v>137</v>
      </c>
      <c r="BL2353" t="s">
        <v>137</v>
      </c>
      <c r="BM2353" t="s">
        <v>137</v>
      </c>
      <c r="BN2353" t="s">
        <v>137</v>
      </c>
      <c r="BO2353" t="s">
        <v>137</v>
      </c>
      <c r="BP2353" t="s">
        <v>15469</v>
      </c>
      <c r="BQ2353" t="s">
        <v>137</v>
      </c>
      <c r="BR2353" t="s">
        <v>137</v>
      </c>
      <c r="BS2353" t="s">
        <v>137</v>
      </c>
      <c r="BT2353" t="s">
        <v>137</v>
      </c>
      <c r="BU2353" t="s">
        <v>137</v>
      </c>
      <c r="BW2353" t="s">
        <v>137</v>
      </c>
      <c r="BX2353" t="s">
        <v>137</v>
      </c>
      <c r="BY2353" t="s">
        <v>137</v>
      </c>
      <c r="BZ2353" t="s">
        <v>137</v>
      </c>
      <c r="CA2353" t="s">
        <v>137</v>
      </c>
      <c r="CB2353" t="s">
        <v>137</v>
      </c>
      <c r="CC2353" t="s">
        <v>137</v>
      </c>
      <c r="CD2353" t="s">
        <v>137</v>
      </c>
      <c r="CE2353" t="s">
        <v>137</v>
      </c>
      <c r="CF2353" t="s">
        <v>137</v>
      </c>
      <c r="CG2353" t="s">
        <v>137</v>
      </c>
      <c r="CH2353" t="s">
        <v>137</v>
      </c>
      <c r="CI2353" t="s">
        <v>137</v>
      </c>
      <c r="CJ2353" t="s">
        <v>137</v>
      </c>
      <c r="CK2353" t="s">
        <v>137</v>
      </c>
      <c r="CL2353" t="s">
        <v>137</v>
      </c>
      <c r="CM2353" t="s">
        <v>137</v>
      </c>
      <c r="CN2353" t="s">
        <v>137</v>
      </c>
      <c r="CO2353" t="s">
        <v>137</v>
      </c>
      <c r="CP2353" t="s">
        <v>137</v>
      </c>
      <c r="CQ2353" s="1">
        <v>45699.550694444442</v>
      </c>
      <c r="CR2353" s="1">
        <v>45699.550694444442</v>
      </c>
      <c r="CS2353" s="1">
        <v>45699.550694444442</v>
      </c>
      <c r="CT2353" t="s">
        <v>15470</v>
      </c>
      <c r="CU2353" t="s">
        <v>15470</v>
      </c>
      <c r="CV2353" t="s">
        <v>15471</v>
      </c>
      <c r="CW2353" t="s">
        <v>15472</v>
      </c>
      <c r="CX2353" s="3"/>
      <c r="CY2353" s="3"/>
      <c r="CZ2353">
        <v>1</v>
      </c>
      <c r="DA2353" t="s">
        <v>15473</v>
      </c>
      <c r="DB2353" t="s">
        <v>137</v>
      </c>
      <c r="DC2353" t="s">
        <v>137</v>
      </c>
      <c r="DD2353" t="s">
        <v>137</v>
      </c>
      <c r="DE2353" t="s">
        <v>137</v>
      </c>
      <c r="DF2353" t="s">
        <v>15474</v>
      </c>
      <c r="DG2353" t="s">
        <v>900</v>
      </c>
      <c r="DH2353" t="s">
        <v>1151</v>
      </c>
      <c r="DI2353" t="s">
        <v>137</v>
      </c>
      <c r="DJ2353" t="s">
        <v>137</v>
      </c>
      <c r="DK2353">
        <v>0</v>
      </c>
      <c r="DL2353" t="s">
        <v>209</v>
      </c>
      <c r="DM2353" t="s">
        <v>137</v>
      </c>
      <c r="DN2353" t="s">
        <v>137</v>
      </c>
      <c r="DO2353" s="1">
        <v>45699.550694444442</v>
      </c>
      <c r="DP2353" s="1"/>
      <c r="DQ2353" t="s">
        <v>150</v>
      </c>
      <c r="DR2353" t="s">
        <v>151</v>
      </c>
      <c r="DS2353" t="s">
        <v>152</v>
      </c>
      <c r="DT2353" t="s">
        <v>137</v>
      </c>
      <c r="DU2353" t="s">
        <v>137</v>
      </c>
      <c r="DV2353" t="s">
        <v>137</v>
      </c>
      <c r="DW2353" t="s">
        <v>137</v>
      </c>
      <c r="DX2353" t="s">
        <v>137</v>
      </c>
      <c r="DY2353" t="s">
        <v>137</v>
      </c>
      <c r="DZ2353" t="s">
        <v>148</v>
      </c>
      <c r="EA2353" t="b">
        <v>0</v>
      </c>
      <c r="EB2353" t="s">
        <v>137</v>
      </c>
    </row>
    <row r="2354" spans="1:132" x14ac:dyDescent="0.25">
      <c r="A2354">
        <v>149536500</v>
      </c>
      <c r="B2354">
        <v>9690</v>
      </c>
      <c r="C2354" t="s">
        <v>192</v>
      </c>
      <c r="D2354" t="s">
        <v>224</v>
      </c>
      <c r="E2354" t="s">
        <v>134</v>
      </c>
      <c r="F2354" t="s">
        <v>135</v>
      </c>
      <c r="G2354" t="s">
        <v>194</v>
      </c>
      <c r="H2354" t="s">
        <v>137</v>
      </c>
      <c r="I2354" t="s">
        <v>225</v>
      </c>
      <c r="J2354" t="s">
        <v>262</v>
      </c>
      <c r="K2354" t="s">
        <v>263</v>
      </c>
      <c r="L2354" t="s">
        <v>264</v>
      </c>
      <c r="M2354" t="s">
        <v>140</v>
      </c>
      <c r="N2354" t="s">
        <v>2364</v>
      </c>
      <c r="O2354" t="s">
        <v>2364</v>
      </c>
      <c r="P2354" s="1">
        <v>45695</v>
      </c>
      <c r="Q2354" s="1">
        <v>45692.35</v>
      </c>
      <c r="R2354" s="1">
        <v>45692.35</v>
      </c>
      <c r="S2354" s="1">
        <v>45692.505555555559</v>
      </c>
      <c r="T2354" s="1">
        <v>45692.505555555559</v>
      </c>
      <c r="U2354" t="s">
        <v>15475</v>
      </c>
      <c r="V2354" t="s">
        <v>137</v>
      </c>
      <c r="W2354" t="s">
        <v>137</v>
      </c>
      <c r="X2354" t="s">
        <v>231</v>
      </c>
      <c r="Y2354" t="s">
        <v>666</v>
      </c>
      <c r="Z2354" t="s">
        <v>137</v>
      </c>
      <c r="AA2354" t="s">
        <v>137</v>
      </c>
      <c r="AB2354" t="s">
        <v>137</v>
      </c>
      <c r="AC2354" t="s">
        <v>137</v>
      </c>
      <c r="AD2354" s="2"/>
      <c r="AE2354" t="s">
        <v>137</v>
      </c>
      <c r="AF2354" t="s">
        <v>137</v>
      </c>
      <c r="AG2354" t="s">
        <v>137</v>
      </c>
      <c r="AH2354" t="s">
        <v>137</v>
      </c>
      <c r="AI2354" t="s">
        <v>137</v>
      </c>
      <c r="AJ2354" t="s">
        <v>137</v>
      </c>
      <c r="AK2354" t="s">
        <v>137</v>
      </c>
      <c r="AL2354" s="2"/>
      <c r="AM2354" t="s">
        <v>137</v>
      </c>
      <c r="AN2354" t="s">
        <v>137</v>
      </c>
      <c r="AO2354" t="s">
        <v>137</v>
      </c>
      <c r="AP2354" t="s">
        <v>137</v>
      </c>
      <c r="AQ2354" t="s">
        <v>137</v>
      </c>
      <c r="AR2354" t="s">
        <v>137</v>
      </c>
      <c r="AS2354" t="s">
        <v>137</v>
      </c>
      <c r="AT2354" t="s">
        <v>137</v>
      </c>
      <c r="AU2354" t="s">
        <v>137</v>
      </c>
      <c r="AV2354" t="s">
        <v>15476</v>
      </c>
      <c r="AW2354" t="s">
        <v>1627</v>
      </c>
      <c r="AX2354" t="s">
        <v>364</v>
      </c>
      <c r="AY2354" t="s">
        <v>137</v>
      </c>
      <c r="AZ2354" t="s">
        <v>137</v>
      </c>
      <c r="BA2354" t="s">
        <v>137</v>
      </c>
      <c r="BB2354" t="s">
        <v>137</v>
      </c>
      <c r="BC2354" t="s">
        <v>137</v>
      </c>
      <c r="BD2354" t="s">
        <v>137</v>
      </c>
      <c r="BE2354" t="s">
        <v>137</v>
      </c>
      <c r="BF2354" t="s">
        <v>137</v>
      </c>
      <c r="BG2354" t="s">
        <v>137</v>
      </c>
      <c r="BH2354" t="s">
        <v>137</v>
      </c>
      <c r="BI2354" t="s">
        <v>137</v>
      </c>
      <c r="BJ2354" t="s">
        <v>137</v>
      </c>
      <c r="BK2354" t="s">
        <v>137</v>
      </c>
      <c r="BL2354" t="s">
        <v>137</v>
      </c>
      <c r="BM2354" t="s">
        <v>137</v>
      </c>
      <c r="BN2354" t="s">
        <v>137</v>
      </c>
      <c r="BO2354" t="s">
        <v>137</v>
      </c>
      <c r="BP2354" t="s">
        <v>137</v>
      </c>
      <c r="BQ2354" t="s">
        <v>137</v>
      </c>
      <c r="BR2354" t="s">
        <v>137</v>
      </c>
      <c r="BS2354" t="s">
        <v>137</v>
      </c>
      <c r="BT2354" t="s">
        <v>137</v>
      </c>
      <c r="BU2354" t="s">
        <v>137</v>
      </c>
      <c r="BW2354" t="s">
        <v>137</v>
      </c>
      <c r="BX2354" t="s">
        <v>137</v>
      </c>
      <c r="BY2354" t="s">
        <v>137</v>
      </c>
      <c r="BZ2354" t="s">
        <v>137</v>
      </c>
      <c r="CA2354" t="s">
        <v>137</v>
      </c>
      <c r="CB2354" t="s">
        <v>137</v>
      </c>
      <c r="CC2354" t="s">
        <v>137</v>
      </c>
      <c r="CD2354" t="s">
        <v>137</v>
      </c>
      <c r="CE2354" t="s">
        <v>137</v>
      </c>
      <c r="CF2354" t="s">
        <v>137</v>
      </c>
      <c r="CG2354" t="s">
        <v>137</v>
      </c>
      <c r="CH2354" t="s">
        <v>137</v>
      </c>
      <c r="CI2354" t="s">
        <v>137</v>
      </c>
      <c r="CJ2354" t="s">
        <v>137</v>
      </c>
      <c r="CK2354" t="s">
        <v>137</v>
      </c>
      <c r="CL2354" t="s">
        <v>137</v>
      </c>
      <c r="CM2354" t="s">
        <v>137</v>
      </c>
      <c r="CN2354" t="s">
        <v>137</v>
      </c>
      <c r="CO2354" t="s">
        <v>137</v>
      </c>
      <c r="CP2354" t="s">
        <v>137</v>
      </c>
      <c r="CQ2354" s="1">
        <v>45692.505555555559</v>
      </c>
      <c r="CR2354" s="1">
        <v>45692.505555555559</v>
      </c>
      <c r="CS2354" s="1">
        <v>45692.505555555559</v>
      </c>
      <c r="CT2354" t="s">
        <v>539</v>
      </c>
      <c r="CU2354" t="s">
        <v>590</v>
      </c>
      <c r="CV2354" t="s">
        <v>15477</v>
      </c>
      <c r="CW2354" t="s">
        <v>15478</v>
      </c>
      <c r="CX2354" s="3"/>
      <c r="CY2354" s="3"/>
      <c r="CZ2354">
        <v>1</v>
      </c>
      <c r="DA2354" t="s">
        <v>15479</v>
      </c>
      <c r="DB2354" t="s">
        <v>137</v>
      </c>
      <c r="DC2354" t="s">
        <v>137</v>
      </c>
      <c r="DD2354" t="s">
        <v>137</v>
      </c>
      <c r="DE2354" t="s">
        <v>137</v>
      </c>
      <c r="DF2354" t="s">
        <v>15480</v>
      </c>
      <c r="DG2354" t="s">
        <v>137</v>
      </c>
      <c r="DH2354" t="s">
        <v>137</v>
      </c>
      <c r="DI2354" t="s">
        <v>137</v>
      </c>
      <c r="DJ2354" t="s">
        <v>137</v>
      </c>
      <c r="DK2354">
        <v>0</v>
      </c>
      <c r="DL2354" t="s">
        <v>209</v>
      </c>
      <c r="DM2354" t="s">
        <v>15481</v>
      </c>
      <c r="DN2354" t="s">
        <v>137</v>
      </c>
      <c r="DO2354" s="1">
        <v>45692.505555555559</v>
      </c>
      <c r="DP2354" s="1"/>
      <c r="DQ2354" t="s">
        <v>262</v>
      </c>
      <c r="DR2354" t="s">
        <v>263</v>
      </c>
      <c r="DS2354" t="s">
        <v>264</v>
      </c>
      <c r="DT2354" t="s">
        <v>137</v>
      </c>
      <c r="DU2354" t="s">
        <v>137</v>
      </c>
      <c r="DV2354" t="s">
        <v>237</v>
      </c>
      <c r="DW2354" t="s">
        <v>137</v>
      </c>
      <c r="DX2354" t="s">
        <v>9990</v>
      </c>
      <c r="DY2354" t="s">
        <v>137</v>
      </c>
      <c r="DZ2354" t="s">
        <v>148</v>
      </c>
      <c r="EA2354" t="b">
        <v>0</v>
      </c>
      <c r="EB2354" t="s">
        <v>137</v>
      </c>
    </row>
    <row r="2355" spans="1:132" x14ac:dyDescent="0.25">
      <c r="A2355">
        <v>149515884</v>
      </c>
      <c r="B2355">
        <v>9689</v>
      </c>
      <c r="C2355" t="s">
        <v>192</v>
      </c>
      <c r="D2355" t="s">
        <v>15482</v>
      </c>
      <c r="E2355" t="s">
        <v>134</v>
      </c>
      <c r="F2355" t="s">
        <v>162</v>
      </c>
      <c r="G2355" t="s">
        <v>163</v>
      </c>
      <c r="H2355" t="s">
        <v>137</v>
      </c>
      <c r="I2355" t="s">
        <v>15483</v>
      </c>
      <c r="J2355" t="s">
        <v>708</v>
      </c>
      <c r="K2355" t="s">
        <v>709</v>
      </c>
      <c r="L2355" t="s">
        <v>710</v>
      </c>
      <c r="M2355" t="s">
        <v>1018</v>
      </c>
      <c r="N2355" t="s">
        <v>1089</v>
      </c>
      <c r="O2355" t="s">
        <v>1089</v>
      </c>
      <c r="P2355" s="1"/>
      <c r="Q2355" s="1">
        <v>45691.765277777777</v>
      </c>
      <c r="R2355" s="1">
        <v>45691.765277777777</v>
      </c>
      <c r="S2355" s="1">
        <v>45749.656944444447</v>
      </c>
      <c r="T2355" s="1">
        <v>45749.656944444447</v>
      </c>
      <c r="U2355" t="s">
        <v>166</v>
      </c>
      <c r="V2355" t="s">
        <v>137</v>
      </c>
      <c r="W2355" t="s">
        <v>137</v>
      </c>
      <c r="X2355" t="s">
        <v>137</v>
      </c>
      <c r="Y2355" t="s">
        <v>137</v>
      </c>
      <c r="Z2355" t="s">
        <v>137</v>
      </c>
      <c r="AA2355" t="s">
        <v>137</v>
      </c>
      <c r="AB2355" t="s">
        <v>137</v>
      </c>
      <c r="AC2355" t="s">
        <v>137</v>
      </c>
      <c r="AD2355" s="2"/>
      <c r="AE2355" t="s">
        <v>137</v>
      </c>
      <c r="AF2355" t="s">
        <v>137</v>
      </c>
      <c r="AG2355" t="s">
        <v>137</v>
      </c>
      <c r="AH2355" t="s">
        <v>137</v>
      </c>
      <c r="AI2355" t="s">
        <v>137</v>
      </c>
      <c r="AJ2355" t="s">
        <v>137</v>
      </c>
      <c r="AK2355" t="s">
        <v>137</v>
      </c>
      <c r="AL2355" s="2"/>
      <c r="AM2355" t="s">
        <v>137</v>
      </c>
      <c r="AN2355" t="s">
        <v>137</v>
      </c>
      <c r="AO2355" t="s">
        <v>137</v>
      </c>
      <c r="AP2355" t="s">
        <v>137</v>
      </c>
      <c r="AQ2355" t="s">
        <v>137</v>
      </c>
      <c r="AR2355" t="s">
        <v>137</v>
      </c>
      <c r="AS2355" t="s">
        <v>137</v>
      </c>
      <c r="AT2355" t="s">
        <v>137</v>
      </c>
      <c r="AU2355" t="s">
        <v>137</v>
      </c>
      <c r="AV2355" t="s">
        <v>137</v>
      </c>
      <c r="AW2355" t="s">
        <v>137</v>
      </c>
      <c r="AX2355" t="s">
        <v>137</v>
      </c>
      <c r="AY2355" t="s">
        <v>137</v>
      </c>
      <c r="AZ2355" t="s">
        <v>137</v>
      </c>
      <c r="BA2355" t="s">
        <v>137</v>
      </c>
      <c r="BB2355" t="s">
        <v>137</v>
      </c>
      <c r="BC2355" t="s">
        <v>137</v>
      </c>
      <c r="BD2355" t="s">
        <v>137</v>
      </c>
      <c r="BE2355" t="s">
        <v>137</v>
      </c>
      <c r="BF2355" t="s">
        <v>137</v>
      </c>
      <c r="BG2355" t="s">
        <v>137</v>
      </c>
      <c r="BH2355" t="s">
        <v>137</v>
      </c>
      <c r="BI2355" t="s">
        <v>137</v>
      </c>
      <c r="BJ2355" t="s">
        <v>137</v>
      </c>
      <c r="BK2355" t="s">
        <v>137</v>
      </c>
      <c r="BL2355" t="s">
        <v>137</v>
      </c>
      <c r="BM2355" t="s">
        <v>137</v>
      </c>
      <c r="BN2355" t="s">
        <v>137</v>
      </c>
      <c r="BO2355" t="s">
        <v>137</v>
      </c>
      <c r="BP2355" t="s">
        <v>137</v>
      </c>
      <c r="BQ2355" t="s">
        <v>137</v>
      </c>
      <c r="BR2355" t="s">
        <v>137</v>
      </c>
      <c r="BS2355" t="s">
        <v>137</v>
      </c>
      <c r="BT2355" t="s">
        <v>137</v>
      </c>
      <c r="BU2355" t="s">
        <v>137</v>
      </c>
      <c r="BW2355" t="s">
        <v>137</v>
      </c>
      <c r="BX2355" t="s">
        <v>137</v>
      </c>
      <c r="BY2355" t="s">
        <v>137</v>
      </c>
      <c r="BZ2355" t="s">
        <v>137</v>
      </c>
      <c r="CA2355" t="s">
        <v>137</v>
      </c>
      <c r="CB2355" t="s">
        <v>137</v>
      </c>
      <c r="CC2355" t="s">
        <v>137</v>
      </c>
      <c r="CD2355" t="s">
        <v>137</v>
      </c>
      <c r="CE2355" t="s">
        <v>137</v>
      </c>
      <c r="CF2355" t="s">
        <v>137</v>
      </c>
      <c r="CG2355" t="s">
        <v>137</v>
      </c>
      <c r="CH2355" t="s">
        <v>137</v>
      </c>
      <c r="CI2355" t="s">
        <v>137</v>
      </c>
      <c r="CJ2355" t="s">
        <v>137</v>
      </c>
      <c r="CK2355" t="s">
        <v>137</v>
      </c>
      <c r="CL2355" t="s">
        <v>137</v>
      </c>
      <c r="CM2355" t="s">
        <v>137</v>
      </c>
      <c r="CN2355" t="s">
        <v>137</v>
      </c>
      <c r="CO2355" t="s">
        <v>137</v>
      </c>
      <c r="CP2355" t="s">
        <v>137</v>
      </c>
      <c r="CQ2355" s="1">
        <v>45749.656944444447</v>
      </c>
      <c r="CR2355" s="1">
        <v>45749.656944444447</v>
      </c>
      <c r="CS2355" s="1">
        <v>45749.656944444447</v>
      </c>
      <c r="CT2355" t="s">
        <v>15484</v>
      </c>
      <c r="CU2355" t="s">
        <v>15485</v>
      </c>
      <c r="CV2355" t="s">
        <v>15486</v>
      </c>
      <c r="CW2355" t="s">
        <v>15487</v>
      </c>
      <c r="CX2355" s="3"/>
      <c r="CY2355" s="3"/>
      <c r="CZ2355">
        <v>1</v>
      </c>
      <c r="DA2355" t="s">
        <v>137</v>
      </c>
      <c r="DB2355" t="s">
        <v>137</v>
      </c>
      <c r="DC2355" t="s">
        <v>137</v>
      </c>
      <c r="DD2355" t="s">
        <v>137</v>
      </c>
      <c r="DE2355" t="s">
        <v>137</v>
      </c>
      <c r="DF2355" t="s">
        <v>15488</v>
      </c>
      <c r="DG2355" t="s">
        <v>137</v>
      </c>
      <c r="DH2355" t="s">
        <v>137</v>
      </c>
      <c r="DI2355" t="s">
        <v>137</v>
      </c>
      <c r="DJ2355" t="s">
        <v>137</v>
      </c>
      <c r="DK2355">
        <v>0</v>
      </c>
      <c r="DL2355" t="s">
        <v>209</v>
      </c>
      <c r="DM2355" t="s">
        <v>15489</v>
      </c>
      <c r="DN2355" t="s">
        <v>137</v>
      </c>
      <c r="DO2355" s="1">
        <v>45749.65625</v>
      </c>
      <c r="DP2355" s="1"/>
      <c r="DQ2355" t="s">
        <v>708</v>
      </c>
      <c r="DR2355" t="s">
        <v>709</v>
      </c>
      <c r="DS2355" t="s">
        <v>710</v>
      </c>
      <c r="DT2355" t="s">
        <v>137</v>
      </c>
      <c r="DU2355" t="s">
        <v>137</v>
      </c>
      <c r="DV2355" t="s">
        <v>137</v>
      </c>
      <c r="DW2355" t="s">
        <v>137</v>
      </c>
      <c r="DX2355" t="s">
        <v>15490</v>
      </c>
      <c r="DY2355" t="s">
        <v>137</v>
      </c>
      <c r="DZ2355" t="s">
        <v>168</v>
      </c>
      <c r="EA2355" t="b">
        <v>0</v>
      </c>
      <c r="EB2355" t="s">
        <v>137</v>
      </c>
    </row>
    <row r="2356" spans="1:132" x14ac:dyDescent="0.25">
      <c r="A2356">
        <v>149515851</v>
      </c>
      <c r="B2356">
        <v>9688</v>
      </c>
      <c r="C2356" t="s">
        <v>789</v>
      </c>
      <c r="D2356" t="s">
        <v>15482</v>
      </c>
      <c r="E2356" t="s">
        <v>134</v>
      </c>
      <c r="F2356" t="s">
        <v>162</v>
      </c>
      <c r="G2356" t="s">
        <v>163</v>
      </c>
      <c r="H2356" t="s">
        <v>137</v>
      </c>
      <c r="I2356" t="s">
        <v>15483</v>
      </c>
      <c r="J2356" t="s">
        <v>139</v>
      </c>
      <c r="K2356" t="s">
        <v>140</v>
      </c>
      <c r="L2356" t="s">
        <v>141</v>
      </c>
      <c r="M2356" t="s">
        <v>137</v>
      </c>
      <c r="N2356" t="s">
        <v>1089</v>
      </c>
      <c r="O2356" t="s">
        <v>1089</v>
      </c>
      <c r="P2356" s="1"/>
      <c r="Q2356" s="1">
        <v>45691.76458333333</v>
      </c>
      <c r="R2356" s="1">
        <v>45691.76458333333</v>
      </c>
      <c r="S2356" s="1">
        <v>45692.35</v>
      </c>
      <c r="T2356" s="1">
        <v>45692.35</v>
      </c>
      <c r="U2356" t="s">
        <v>166</v>
      </c>
      <c r="V2356" t="s">
        <v>137</v>
      </c>
      <c r="W2356" t="s">
        <v>137</v>
      </c>
      <c r="X2356" t="s">
        <v>137</v>
      </c>
      <c r="Y2356" t="s">
        <v>137</v>
      </c>
      <c r="Z2356" t="s">
        <v>137</v>
      </c>
      <c r="AA2356" t="s">
        <v>137</v>
      </c>
      <c r="AB2356" t="s">
        <v>137</v>
      </c>
      <c r="AC2356" t="s">
        <v>137</v>
      </c>
      <c r="AD2356" s="2"/>
      <c r="AE2356" t="s">
        <v>137</v>
      </c>
      <c r="AF2356" t="s">
        <v>137</v>
      </c>
      <c r="AG2356" t="s">
        <v>137</v>
      </c>
      <c r="AH2356" t="s">
        <v>137</v>
      </c>
      <c r="AI2356" t="s">
        <v>137</v>
      </c>
      <c r="AJ2356" t="s">
        <v>137</v>
      </c>
      <c r="AK2356" t="s">
        <v>137</v>
      </c>
      <c r="AL2356" s="2"/>
      <c r="AM2356" t="s">
        <v>137</v>
      </c>
      <c r="AN2356" t="s">
        <v>137</v>
      </c>
      <c r="AO2356" t="s">
        <v>137</v>
      </c>
      <c r="AP2356" t="s">
        <v>137</v>
      </c>
      <c r="AQ2356" t="s">
        <v>137</v>
      </c>
      <c r="AR2356" t="s">
        <v>137</v>
      </c>
      <c r="AS2356" t="s">
        <v>137</v>
      </c>
      <c r="AT2356" t="s">
        <v>137</v>
      </c>
      <c r="AU2356" t="s">
        <v>137</v>
      </c>
      <c r="AV2356" t="s">
        <v>137</v>
      </c>
      <c r="AW2356" t="s">
        <v>137</v>
      </c>
      <c r="AX2356" t="s">
        <v>137</v>
      </c>
      <c r="AY2356" t="s">
        <v>137</v>
      </c>
      <c r="AZ2356" t="s">
        <v>137</v>
      </c>
      <c r="BA2356" t="s">
        <v>137</v>
      </c>
      <c r="BB2356" t="s">
        <v>137</v>
      </c>
      <c r="BC2356" t="s">
        <v>137</v>
      </c>
      <c r="BD2356" t="s">
        <v>137</v>
      </c>
      <c r="BE2356" t="s">
        <v>137</v>
      </c>
      <c r="BF2356" t="s">
        <v>137</v>
      </c>
      <c r="BG2356" t="s">
        <v>137</v>
      </c>
      <c r="BH2356" t="s">
        <v>137</v>
      </c>
      <c r="BI2356" t="s">
        <v>137</v>
      </c>
      <c r="BJ2356" t="s">
        <v>137</v>
      </c>
      <c r="BK2356" t="s">
        <v>137</v>
      </c>
      <c r="BL2356" t="s">
        <v>137</v>
      </c>
      <c r="BM2356" t="s">
        <v>137</v>
      </c>
      <c r="BN2356" t="s">
        <v>137</v>
      </c>
      <c r="BO2356" t="s">
        <v>137</v>
      </c>
      <c r="BP2356" t="s">
        <v>137</v>
      </c>
      <c r="BQ2356" t="s">
        <v>137</v>
      </c>
      <c r="BR2356" t="s">
        <v>137</v>
      </c>
      <c r="BS2356" t="s">
        <v>137</v>
      </c>
      <c r="BT2356" t="s">
        <v>137</v>
      </c>
      <c r="BU2356" t="s">
        <v>137</v>
      </c>
      <c r="BW2356" t="s">
        <v>137</v>
      </c>
      <c r="BX2356" t="s">
        <v>137</v>
      </c>
      <c r="BY2356" t="s">
        <v>137</v>
      </c>
      <c r="BZ2356" t="s">
        <v>137</v>
      </c>
      <c r="CA2356" t="s">
        <v>137</v>
      </c>
      <c r="CB2356" t="s">
        <v>137</v>
      </c>
      <c r="CC2356" t="s">
        <v>137</v>
      </c>
      <c r="CD2356" t="s">
        <v>137</v>
      </c>
      <c r="CE2356" t="s">
        <v>137</v>
      </c>
      <c r="CF2356" t="s">
        <v>137</v>
      </c>
      <c r="CG2356" t="s">
        <v>137</v>
      </c>
      <c r="CH2356" t="s">
        <v>137</v>
      </c>
      <c r="CI2356" t="s">
        <v>137</v>
      </c>
      <c r="CJ2356" t="s">
        <v>137</v>
      </c>
      <c r="CK2356" t="s">
        <v>137</v>
      </c>
      <c r="CL2356" t="s">
        <v>137</v>
      </c>
      <c r="CM2356" t="s">
        <v>137</v>
      </c>
      <c r="CN2356" t="s">
        <v>137</v>
      </c>
      <c r="CO2356" t="s">
        <v>137</v>
      </c>
      <c r="CP2356" t="s">
        <v>137</v>
      </c>
      <c r="CQ2356" s="1">
        <v>45691.76458333333</v>
      </c>
      <c r="CR2356" s="1">
        <v>45692.35</v>
      </c>
      <c r="CS2356" s="1"/>
      <c r="CT2356" t="s">
        <v>137</v>
      </c>
      <c r="CU2356" t="s">
        <v>137</v>
      </c>
      <c r="CV2356" t="s">
        <v>137</v>
      </c>
      <c r="CW2356" t="s">
        <v>137</v>
      </c>
      <c r="CX2356" s="3"/>
      <c r="CY2356" s="3"/>
      <c r="DA2356" t="s">
        <v>137</v>
      </c>
      <c r="DB2356" t="s">
        <v>137</v>
      </c>
      <c r="DC2356" t="s">
        <v>137</v>
      </c>
      <c r="DD2356" t="s">
        <v>137</v>
      </c>
      <c r="DE2356" t="s">
        <v>137</v>
      </c>
      <c r="DF2356" t="s">
        <v>137</v>
      </c>
      <c r="DG2356" t="s">
        <v>137</v>
      </c>
      <c r="DH2356" t="s">
        <v>137</v>
      </c>
      <c r="DI2356" t="s">
        <v>137</v>
      </c>
      <c r="DJ2356" t="s">
        <v>137</v>
      </c>
      <c r="DK2356">
        <v>0</v>
      </c>
      <c r="DL2356" t="s">
        <v>137</v>
      </c>
      <c r="DM2356" t="s">
        <v>137</v>
      </c>
      <c r="DN2356" t="s">
        <v>137</v>
      </c>
      <c r="DO2356" s="1"/>
      <c r="DP2356" s="1"/>
      <c r="DQ2356" t="s">
        <v>137</v>
      </c>
      <c r="DR2356" t="s">
        <v>137</v>
      </c>
      <c r="DS2356" t="s">
        <v>137</v>
      </c>
      <c r="DT2356" t="s">
        <v>137</v>
      </c>
      <c r="DU2356" t="s">
        <v>137</v>
      </c>
      <c r="DV2356" t="s">
        <v>137</v>
      </c>
      <c r="DW2356" t="s">
        <v>137</v>
      </c>
      <c r="DX2356" t="s">
        <v>15491</v>
      </c>
      <c r="DY2356" t="s">
        <v>137</v>
      </c>
      <c r="DZ2356" t="s">
        <v>168</v>
      </c>
      <c r="EA2356" t="b">
        <v>0</v>
      </c>
      <c r="EB2356" t="s">
        <v>137</v>
      </c>
    </row>
    <row r="2357" spans="1:132" x14ac:dyDescent="0.25">
      <c r="A2357">
        <v>149515845</v>
      </c>
      <c r="B2357">
        <v>9687</v>
      </c>
      <c r="C2357" t="s">
        <v>789</v>
      </c>
      <c r="D2357" t="s">
        <v>15482</v>
      </c>
      <c r="E2357" t="s">
        <v>134</v>
      </c>
      <c r="F2357" t="s">
        <v>162</v>
      </c>
      <c r="G2357" t="s">
        <v>163</v>
      </c>
      <c r="H2357" t="s">
        <v>137</v>
      </c>
      <c r="I2357" t="s">
        <v>15483</v>
      </c>
      <c r="J2357" t="s">
        <v>139</v>
      </c>
      <c r="K2357" t="s">
        <v>140</v>
      </c>
      <c r="L2357" t="s">
        <v>141</v>
      </c>
      <c r="M2357" t="s">
        <v>137</v>
      </c>
      <c r="N2357" t="s">
        <v>1089</v>
      </c>
      <c r="O2357" t="s">
        <v>1089</v>
      </c>
      <c r="P2357" s="1"/>
      <c r="Q2357" s="1">
        <v>45691.76458333333</v>
      </c>
      <c r="R2357" s="1">
        <v>45691.76458333333</v>
      </c>
      <c r="S2357" s="1">
        <v>45692.35</v>
      </c>
      <c r="T2357" s="1">
        <v>45692.35</v>
      </c>
      <c r="U2357" t="s">
        <v>166</v>
      </c>
      <c r="V2357" t="s">
        <v>137</v>
      </c>
      <c r="W2357" t="s">
        <v>137</v>
      </c>
      <c r="X2357" t="s">
        <v>137</v>
      </c>
      <c r="Y2357" t="s">
        <v>137</v>
      </c>
      <c r="Z2357" t="s">
        <v>137</v>
      </c>
      <c r="AA2357" t="s">
        <v>137</v>
      </c>
      <c r="AB2357" t="s">
        <v>137</v>
      </c>
      <c r="AC2357" t="s">
        <v>137</v>
      </c>
      <c r="AD2357" s="2"/>
      <c r="AE2357" t="s">
        <v>137</v>
      </c>
      <c r="AF2357" t="s">
        <v>137</v>
      </c>
      <c r="AG2357" t="s">
        <v>137</v>
      </c>
      <c r="AH2357" t="s">
        <v>137</v>
      </c>
      <c r="AI2357" t="s">
        <v>137</v>
      </c>
      <c r="AJ2357" t="s">
        <v>137</v>
      </c>
      <c r="AK2357" t="s">
        <v>137</v>
      </c>
      <c r="AL2357" s="2"/>
      <c r="AM2357" t="s">
        <v>137</v>
      </c>
      <c r="AN2357" t="s">
        <v>137</v>
      </c>
      <c r="AO2357" t="s">
        <v>137</v>
      </c>
      <c r="AP2357" t="s">
        <v>137</v>
      </c>
      <c r="AQ2357" t="s">
        <v>137</v>
      </c>
      <c r="AR2357" t="s">
        <v>137</v>
      </c>
      <c r="AS2357" t="s">
        <v>137</v>
      </c>
      <c r="AT2357" t="s">
        <v>137</v>
      </c>
      <c r="AU2357" t="s">
        <v>137</v>
      </c>
      <c r="AV2357" t="s">
        <v>137</v>
      </c>
      <c r="AW2357" t="s">
        <v>137</v>
      </c>
      <c r="AX2357" t="s">
        <v>137</v>
      </c>
      <c r="AY2357" t="s">
        <v>137</v>
      </c>
      <c r="AZ2357" t="s">
        <v>137</v>
      </c>
      <c r="BA2357" t="s">
        <v>137</v>
      </c>
      <c r="BB2357" t="s">
        <v>137</v>
      </c>
      <c r="BC2357" t="s">
        <v>137</v>
      </c>
      <c r="BD2357" t="s">
        <v>137</v>
      </c>
      <c r="BE2357" t="s">
        <v>137</v>
      </c>
      <c r="BF2357" t="s">
        <v>137</v>
      </c>
      <c r="BG2357" t="s">
        <v>137</v>
      </c>
      <c r="BH2357" t="s">
        <v>137</v>
      </c>
      <c r="BI2357" t="s">
        <v>137</v>
      </c>
      <c r="BJ2357" t="s">
        <v>137</v>
      </c>
      <c r="BK2357" t="s">
        <v>137</v>
      </c>
      <c r="BL2357" t="s">
        <v>137</v>
      </c>
      <c r="BM2357" t="s">
        <v>137</v>
      </c>
      <c r="BN2357" t="s">
        <v>137</v>
      </c>
      <c r="BO2357" t="s">
        <v>137</v>
      </c>
      <c r="BP2357" t="s">
        <v>137</v>
      </c>
      <c r="BQ2357" t="s">
        <v>137</v>
      </c>
      <c r="BR2357" t="s">
        <v>137</v>
      </c>
      <c r="BS2357" t="s">
        <v>137</v>
      </c>
      <c r="BT2357" t="s">
        <v>137</v>
      </c>
      <c r="BU2357" t="s">
        <v>137</v>
      </c>
      <c r="BW2357" t="s">
        <v>137</v>
      </c>
      <c r="BX2357" t="s">
        <v>137</v>
      </c>
      <c r="BY2357" t="s">
        <v>137</v>
      </c>
      <c r="BZ2357" t="s">
        <v>137</v>
      </c>
      <c r="CA2357" t="s">
        <v>137</v>
      </c>
      <c r="CB2357" t="s">
        <v>137</v>
      </c>
      <c r="CC2357" t="s">
        <v>137</v>
      </c>
      <c r="CD2357" t="s">
        <v>137</v>
      </c>
      <c r="CE2357" t="s">
        <v>137</v>
      </c>
      <c r="CF2357" t="s">
        <v>137</v>
      </c>
      <c r="CG2357" t="s">
        <v>137</v>
      </c>
      <c r="CH2357" t="s">
        <v>137</v>
      </c>
      <c r="CI2357" t="s">
        <v>137</v>
      </c>
      <c r="CJ2357" t="s">
        <v>137</v>
      </c>
      <c r="CK2357" t="s">
        <v>137</v>
      </c>
      <c r="CL2357" t="s">
        <v>137</v>
      </c>
      <c r="CM2357" t="s">
        <v>137</v>
      </c>
      <c r="CN2357" t="s">
        <v>137</v>
      </c>
      <c r="CO2357" t="s">
        <v>137</v>
      </c>
      <c r="CP2357" t="s">
        <v>137</v>
      </c>
      <c r="CQ2357" s="1">
        <v>45691.76458333333</v>
      </c>
      <c r="CR2357" s="1">
        <v>45692.35</v>
      </c>
      <c r="CS2357" s="1"/>
      <c r="CT2357" t="s">
        <v>137</v>
      </c>
      <c r="CU2357" t="s">
        <v>137</v>
      </c>
      <c r="CV2357" t="s">
        <v>137</v>
      </c>
      <c r="CW2357" t="s">
        <v>137</v>
      </c>
      <c r="CX2357" s="3"/>
      <c r="CY2357" s="3"/>
      <c r="DA2357" t="s">
        <v>137</v>
      </c>
      <c r="DB2357" t="s">
        <v>137</v>
      </c>
      <c r="DC2357" t="s">
        <v>137</v>
      </c>
      <c r="DD2357" t="s">
        <v>137</v>
      </c>
      <c r="DE2357" t="s">
        <v>137</v>
      </c>
      <c r="DF2357" t="s">
        <v>137</v>
      </c>
      <c r="DG2357" t="s">
        <v>137</v>
      </c>
      <c r="DH2357" t="s">
        <v>137</v>
      </c>
      <c r="DI2357" t="s">
        <v>137</v>
      </c>
      <c r="DJ2357" t="s">
        <v>137</v>
      </c>
      <c r="DK2357">
        <v>0</v>
      </c>
      <c r="DL2357" t="s">
        <v>137</v>
      </c>
      <c r="DM2357" t="s">
        <v>137</v>
      </c>
      <c r="DN2357" t="s">
        <v>137</v>
      </c>
      <c r="DO2357" s="1"/>
      <c r="DP2357" s="1"/>
      <c r="DQ2357" t="s">
        <v>137</v>
      </c>
      <c r="DR2357" t="s">
        <v>137</v>
      </c>
      <c r="DS2357" t="s">
        <v>137</v>
      </c>
      <c r="DT2357" t="s">
        <v>137</v>
      </c>
      <c r="DU2357" t="s">
        <v>137</v>
      </c>
      <c r="DV2357" t="s">
        <v>137</v>
      </c>
      <c r="DW2357" t="s">
        <v>137</v>
      </c>
      <c r="DX2357" t="s">
        <v>15491</v>
      </c>
      <c r="DY2357" t="s">
        <v>137</v>
      </c>
      <c r="DZ2357" t="s">
        <v>168</v>
      </c>
      <c r="EA2357" t="b">
        <v>0</v>
      </c>
      <c r="EB2357" t="s">
        <v>137</v>
      </c>
    </row>
    <row r="2358" spans="1:132" x14ac:dyDescent="0.25">
      <c r="A2358">
        <v>149515799</v>
      </c>
      <c r="B2358">
        <v>9686</v>
      </c>
      <c r="C2358" t="s">
        <v>789</v>
      </c>
      <c r="D2358" t="s">
        <v>15482</v>
      </c>
      <c r="E2358" t="s">
        <v>134</v>
      </c>
      <c r="F2358" t="s">
        <v>162</v>
      </c>
      <c r="G2358" t="s">
        <v>163</v>
      </c>
      <c r="H2358" t="s">
        <v>137</v>
      </c>
      <c r="I2358" t="s">
        <v>15483</v>
      </c>
      <c r="J2358" t="s">
        <v>139</v>
      </c>
      <c r="K2358" t="s">
        <v>140</v>
      </c>
      <c r="L2358" t="s">
        <v>141</v>
      </c>
      <c r="M2358" t="s">
        <v>137</v>
      </c>
      <c r="N2358" t="s">
        <v>1089</v>
      </c>
      <c r="O2358" t="s">
        <v>1089</v>
      </c>
      <c r="P2358" s="1"/>
      <c r="Q2358" s="1">
        <v>45691.763888888891</v>
      </c>
      <c r="R2358" s="1">
        <v>45691.763888888891</v>
      </c>
      <c r="S2358" s="1">
        <v>45692.35</v>
      </c>
      <c r="T2358" s="1">
        <v>45692.35</v>
      </c>
      <c r="U2358" t="s">
        <v>166</v>
      </c>
      <c r="V2358" t="s">
        <v>137</v>
      </c>
      <c r="W2358" t="s">
        <v>137</v>
      </c>
      <c r="X2358" t="s">
        <v>137</v>
      </c>
      <c r="Y2358" t="s">
        <v>137</v>
      </c>
      <c r="Z2358" t="s">
        <v>137</v>
      </c>
      <c r="AA2358" t="s">
        <v>137</v>
      </c>
      <c r="AB2358" t="s">
        <v>137</v>
      </c>
      <c r="AC2358" t="s">
        <v>137</v>
      </c>
      <c r="AD2358" s="2"/>
      <c r="AE2358" t="s">
        <v>137</v>
      </c>
      <c r="AF2358" t="s">
        <v>137</v>
      </c>
      <c r="AG2358" t="s">
        <v>137</v>
      </c>
      <c r="AH2358" t="s">
        <v>137</v>
      </c>
      <c r="AI2358" t="s">
        <v>137</v>
      </c>
      <c r="AJ2358" t="s">
        <v>137</v>
      </c>
      <c r="AK2358" t="s">
        <v>137</v>
      </c>
      <c r="AL2358" s="2"/>
      <c r="AM2358" t="s">
        <v>137</v>
      </c>
      <c r="AN2358" t="s">
        <v>137</v>
      </c>
      <c r="AO2358" t="s">
        <v>137</v>
      </c>
      <c r="AP2358" t="s">
        <v>137</v>
      </c>
      <c r="AQ2358" t="s">
        <v>137</v>
      </c>
      <c r="AR2358" t="s">
        <v>137</v>
      </c>
      <c r="AS2358" t="s">
        <v>137</v>
      </c>
      <c r="AT2358" t="s">
        <v>137</v>
      </c>
      <c r="AU2358" t="s">
        <v>137</v>
      </c>
      <c r="AV2358" t="s">
        <v>137</v>
      </c>
      <c r="AW2358" t="s">
        <v>137</v>
      </c>
      <c r="AX2358" t="s">
        <v>137</v>
      </c>
      <c r="AY2358" t="s">
        <v>137</v>
      </c>
      <c r="AZ2358" t="s">
        <v>137</v>
      </c>
      <c r="BA2358" t="s">
        <v>137</v>
      </c>
      <c r="BB2358" t="s">
        <v>137</v>
      </c>
      <c r="BC2358" t="s">
        <v>137</v>
      </c>
      <c r="BD2358" t="s">
        <v>137</v>
      </c>
      <c r="BE2358" t="s">
        <v>137</v>
      </c>
      <c r="BF2358" t="s">
        <v>137</v>
      </c>
      <c r="BG2358" t="s">
        <v>137</v>
      </c>
      <c r="BH2358" t="s">
        <v>137</v>
      </c>
      <c r="BI2358" t="s">
        <v>137</v>
      </c>
      <c r="BJ2358" t="s">
        <v>137</v>
      </c>
      <c r="BK2358" t="s">
        <v>137</v>
      </c>
      <c r="BL2358" t="s">
        <v>137</v>
      </c>
      <c r="BM2358" t="s">
        <v>137</v>
      </c>
      <c r="BN2358" t="s">
        <v>137</v>
      </c>
      <c r="BO2358" t="s">
        <v>137</v>
      </c>
      <c r="BP2358" t="s">
        <v>137</v>
      </c>
      <c r="BQ2358" t="s">
        <v>137</v>
      </c>
      <c r="BR2358" t="s">
        <v>137</v>
      </c>
      <c r="BS2358" t="s">
        <v>137</v>
      </c>
      <c r="BT2358" t="s">
        <v>137</v>
      </c>
      <c r="BU2358" t="s">
        <v>137</v>
      </c>
      <c r="BW2358" t="s">
        <v>137</v>
      </c>
      <c r="BX2358" t="s">
        <v>137</v>
      </c>
      <c r="BY2358" t="s">
        <v>137</v>
      </c>
      <c r="BZ2358" t="s">
        <v>137</v>
      </c>
      <c r="CA2358" t="s">
        <v>137</v>
      </c>
      <c r="CB2358" t="s">
        <v>137</v>
      </c>
      <c r="CC2358" t="s">
        <v>137</v>
      </c>
      <c r="CD2358" t="s">
        <v>137</v>
      </c>
      <c r="CE2358" t="s">
        <v>137</v>
      </c>
      <c r="CF2358" t="s">
        <v>137</v>
      </c>
      <c r="CG2358" t="s">
        <v>137</v>
      </c>
      <c r="CH2358" t="s">
        <v>137</v>
      </c>
      <c r="CI2358" t="s">
        <v>137</v>
      </c>
      <c r="CJ2358" t="s">
        <v>137</v>
      </c>
      <c r="CK2358" t="s">
        <v>137</v>
      </c>
      <c r="CL2358" t="s">
        <v>137</v>
      </c>
      <c r="CM2358" t="s">
        <v>137</v>
      </c>
      <c r="CN2358" t="s">
        <v>137</v>
      </c>
      <c r="CO2358" t="s">
        <v>137</v>
      </c>
      <c r="CP2358" t="s">
        <v>137</v>
      </c>
      <c r="CQ2358" s="1">
        <v>45691.763888888891</v>
      </c>
      <c r="CR2358" s="1">
        <v>45692.35</v>
      </c>
      <c r="CS2358" s="1"/>
      <c r="CT2358" t="s">
        <v>137</v>
      </c>
      <c r="CU2358" t="s">
        <v>137</v>
      </c>
      <c r="CV2358" t="s">
        <v>137</v>
      </c>
      <c r="CW2358" t="s">
        <v>137</v>
      </c>
      <c r="CX2358" s="3"/>
      <c r="CY2358" s="3"/>
      <c r="DA2358" t="s">
        <v>137</v>
      </c>
      <c r="DB2358" t="s">
        <v>137</v>
      </c>
      <c r="DC2358" t="s">
        <v>137</v>
      </c>
      <c r="DD2358" t="s">
        <v>137</v>
      </c>
      <c r="DE2358" t="s">
        <v>137</v>
      </c>
      <c r="DF2358" t="s">
        <v>137</v>
      </c>
      <c r="DG2358" t="s">
        <v>137</v>
      </c>
      <c r="DH2358" t="s">
        <v>137</v>
      </c>
      <c r="DI2358" t="s">
        <v>137</v>
      </c>
      <c r="DJ2358" t="s">
        <v>137</v>
      </c>
      <c r="DK2358">
        <v>0</v>
      </c>
      <c r="DL2358" t="s">
        <v>137</v>
      </c>
      <c r="DM2358" t="s">
        <v>137</v>
      </c>
      <c r="DN2358" t="s">
        <v>137</v>
      </c>
      <c r="DO2358" s="1"/>
      <c r="DP2358" s="1"/>
      <c r="DQ2358" t="s">
        <v>137</v>
      </c>
      <c r="DR2358" t="s">
        <v>137</v>
      </c>
      <c r="DS2358" t="s">
        <v>137</v>
      </c>
      <c r="DT2358" t="s">
        <v>137</v>
      </c>
      <c r="DU2358" t="s">
        <v>137</v>
      </c>
      <c r="DV2358" t="s">
        <v>137</v>
      </c>
      <c r="DW2358" t="s">
        <v>137</v>
      </c>
      <c r="DX2358" t="s">
        <v>15491</v>
      </c>
      <c r="DY2358" t="s">
        <v>137</v>
      </c>
      <c r="DZ2358" t="s">
        <v>168</v>
      </c>
      <c r="EA2358" t="b">
        <v>0</v>
      </c>
      <c r="EB2358" t="s">
        <v>137</v>
      </c>
    </row>
    <row r="2359" spans="1:132" x14ac:dyDescent="0.25">
      <c r="A2359">
        <v>149511738</v>
      </c>
      <c r="B2359">
        <v>9685</v>
      </c>
      <c r="C2359" t="s">
        <v>192</v>
      </c>
      <c r="D2359" t="s">
        <v>133</v>
      </c>
      <c r="E2359" t="s">
        <v>134</v>
      </c>
      <c r="F2359" t="s">
        <v>135</v>
      </c>
      <c r="G2359" t="s">
        <v>136</v>
      </c>
      <c r="H2359" t="s">
        <v>137</v>
      </c>
      <c r="I2359" t="s">
        <v>138</v>
      </c>
      <c r="J2359" t="s">
        <v>557</v>
      </c>
      <c r="K2359" t="s">
        <v>558</v>
      </c>
      <c r="L2359" t="s">
        <v>559</v>
      </c>
      <c r="M2359" t="s">
        <v>137</v>
      </c>
      <c r="N2359" t="s">
        <v>2060</v>
      </c>
      <c r="O2359" t="s">
        <v>2060</v>
      </c>
      <c r="P2359" s="1">
        <v>45694</v>
      </c>
      <c r="Q2359" s="1">
        <v>45691.722222222219</v>
      </c>
      <c r="R2359" s="1">
        <v>45691.722222222219</v>
      </c>
      <c r="S2359" s="1">
        <v>45694.463888888888</v>
      </c>
      <c r="T2359" s="1">
        <v>45694.463888888888</v>
      </c>
      <c r="U2359" t="s">
        <v>9124</v>
      </c>
      <c r="V2359" t="s">
        <v>137</v>
      </c>
      <c r="W2359" t="s">
        <v>137</v>
      </c>
      <c r="X2359" t="s">
        <v>176</v>
      </c>
      <c r="Y2359" t="s">
        <v>186</v>
      </c>
      <c r="Z2359" t="s">
        <v>137</v>
      </c>
      <c r="AA2359" t="s">
        <v>137</v>
      </c>
      <c r="AB2359" t="s">
        <v>137</v>
      </c>
      <c r="AC2359" t="s">
        <v>137</v>
      </c>
      <c r="AD2359" s="2"/>
      <c r="AE2359" t="s">
        <v>137</v>
      </c>
      <c r="AF2359" t="s">
        <v>137</v>
      </c>
      <c r="AG2359" t="s">
        <v>137</v>
      </c>
      <c r="AH2359" t="s">
        <v>137</v>
      </c>
      <c r="AI2359" t="s">
        <v>137</v>
      </c>
      <c r="AJ2359" t="s">
        <v>137</v>
      </c>
      <c r="AK2359" t="s">
        <v>137</v>
      </c>
      <c r="AL2359" s="2"/>
      <c r="AM2359" t="s">
        <v>137</v>
      </c>
      <c r="AN2359" t="s">
        <v>137</v>
      </c>
      <c r="AO2359" t="s">
        <v>137</v>
      </c>
      <c r="AP2359" t="s">
        <v>137</v>
      </c>
      <c r="AQ2359" t="s">
        <v>137</v>
      </c>
      <c r="AR2359" t="s">
        <v>137</v>
      </c>
      <c r="AS2359" t="s">
        <v>137</v>
      </c>
      <c r="AT2359" t="s">
        <v>137</v>
      </c>
      <c r="AU2359" t="s">
        <v>137</v>
      </c>
      <c r="AV2359" t="s">
        <v>137</v>
      </c>
      <c r="AW2359" t="s">
        <v>137</v>
      </c>
      <c r="AX2359" t="s">
        <v>137</v>
      </c>
      <c r="AY2359" t="s">
        <v>137</v>
      </c>
      <c r="AZ2359" t="s">
        <v>137</v>
      </c>
      <c r="BA2359" t="s">
        <v>137</v>
      </c>
      <c r="BB2359" t="s">
        <v>137</v>
      </c>
      <c r="BC2359" t="s">
        <v>137</v>
      </c>
      <c r="BD2359" t="s">
        <v>137</v>
      </c>
      <c r="BE2359" t="s">
        <v>137</v>
      </c>
      <c r="BF2359" t="s">
        <v>137</v>
      </c>
      <c r="BG2359" t="s">
        <v>137</v>
      </c>
      <c r="BH2359" t="s">
        <v>137</v>
      </c>
      <c r="BI2359" t="s">
        <v>137</v>
      </c>
      <c r="BJ2359" t="s">
        <v>137</v>
      </c>
      <c r="BK2359" t="s">
        <v>137</v>
      </c>
      <c r="BL2359" t="s">
        <v>137</v>
      </c>
      <c r="BM2359" t="s">
        <v>137</v>
      </c>
      <c r="BN2359" t="s">
        <v>137</v>
      </c>
      <c r="BO2359" t="s">
        <v>137</v>
      </c>
      <c r="BP2359" t="s">
        <v>15492</v>
      </c>
      <c r="BQ2359" t="s">
        <v>137</v>
      </c>
      <c r="BR2359" t="s">
        <v>137</v>
      </c>
      <c r="BS2359" t="s">
        <v>137</v>
      </c>
      <c r="BT2359" t="s">
        <v>137</v>
      </c>
      <c r="BU2359" t="s">
        <v>137</v>
      </c>
      <c r="BW2359" t="s">
        <v>137</v>
      </c>
      <c r="BX2359" t="s">
        <v>137</v>
      </c>
      <c r="BY2359" t="s">
        <v>137</v>
      </c>
      <c r="BZ2359" t="s">
        <v>137</v>
      </c>
      <c r="CA2359" t="s">
        <v>137</v>
      </c>
      <c r="CB2359" t="s">
        <v>137</v>
      </c>
      <c r="CC2359" t="s">
        <v>137</v>
      </c>
      <c r="CD2359" t="s">
        <v>137</v>
      </c>
      <c r="CE2359" t="s">
        <v>137</v>
      </c>
      <c r="CF2359" t="s">
        <v>137</v>
      </c>
      <c r="CG2359" t="s">
        <v>137</v>
      </c>
      <c r="CH2359" t="s">
        <v>137</v>
      </c>
      <c r="CI2359" t="s">
        <v>137</v>
      </c>
      <c r="CJ2359" t="s">
        <v>137</v>
      </c>
      <c r="CK2359" t="s">
        <v>137</v>
      </c>
      <c r="CL2359" t="s">
        <v>137</v>
      </c>
      <c r="CM2359" t="s">
        <v>137</v>
      </c>
      <c r="CN2359" t="s">
        <v>137</v>
      </c>
      <c r="CO2359" t="s">
        <v>137</v>
      </c>
      <c r="CP2359" t="s">
        <v>137</v>
      </c>
      <c r="CQ2359" s="1">
        <v>45694.463888888888</v>
      </c>
      <c r="CR2359" s="1">
        <v>45694.463888888888</v>
      </c>
      <c r="CS2359" s="1">
        <v>45694.463888888888</v>
      </c>
      <c r="CT2359" t="s">
        <v>539</v>
      </c>
      <c r="CU2359" t="s">
        <v>15493</v>
      </c>
      <c r="CV2359" t="s">
        <v>15494</v>
      </c>
      <c r="CW2359" t="s">
        <v>15495</v>
      </c>
      <c r="CX2359" s="3"/>
      <c r="CY2359" s="3"/>
      <c r="CZ2359">
        <v>1</v>
      </c>
      <c r="DA2359" t="s">
        <v>15496</v>
      </c>
      <c r="DB2359" t="s">
        <v>137</v>
      </c>
      <c r="DC2359" t="s">
        <v>137</v>
      </c>
      <c r="DD2359" t="s">
        <v>137</v>
      </c>
      <c r="DE2359" t="s">
        <v>137</v>
      </c>
      <c r="DF2359" t="s">
        <v>15497</v>
      </c>
      <c r="DG2359" t="s">
        <v>137</v>
      </c>
      <c r="DH2359" t="s">
        <v>137</v>
      </c>
      <c r="DI2359" t="s">
        <v>137</v>
      </c>
      <c r="DJ2359" t="s">
        <v>137</v>
      </c>
      <c r="DK2359">
        <v>0</v>
      </c>
      <c r="DL2359" t="s">
        <v>209</v>
      </c>
      <c r="DM2359" t="s">
        <v>137</v>
      </c>
      <c r="DN2359" t="s">
        <v>137</v>
      </c>
      <c r="DO2359" s="1">
        <v>45694.463888888888</v>
      </c>
      <c r="DP2359" s="1"/>
      <c r="DQ2359" t="s">
        <v>557</v>
      </c>
      <c r="DR2359" t="s">
        <v>558</v>
      </c>
      <c r="DS2359" t="s">
        <v>559</v>
      </c>
      <c r="DT2359" t="s">
        <v>137</v>
      </c>
      <c r="DU2359" t="s">
        <v>137</v>
      </c>
      <c r="DV2359" t="s">
        <v>137</v>
      </c>
      <c r="DW2359" t="s">
        <v>137</v>
      </c>
      <c r="DX2359" t="s">
        <v>137</v>
      </c>
      <c r="DY2359" t="s">
        <v>137</v>
      </c>
      <c r="DZ2359" t="s">
        <v>148</v>
      </c>
      <c r="EA2359" t="b">
        <v>0</v>
      </c>
      <c r="EB2359" t="s">
        <v>137</v>
      </c>
    </row>
    <row r="2360" spans="1:132" x14ac:dyDescent="0.25">
      <c r="A2360">
        <v>149494032</v>
      </c>
      <c r="B2360">
        <v>9684</v>
      </c>
      <c r="C2360" t="s">
        <v>473</v>
      </c>
      <c r="D2360" t="s">
        <v>15498</v>
      </c>
      <c r="E2360" t="s">
        <v>134</v>
      </c>
      <c r="F2360" t="s">
        <v>135</v>
      </c>
      <c r="G2360" t="s">
        <v>163</v>
      </c>
      <c r="H2360" t="s">
        <v>1188</v>
      </c>
      <c r="I2360" t="s">
        <v>15499</v>
      </c>
      <c r="J2360" t="s">
        <v>708</v>
      </c>
      <c r="K2360" t="s">
        <v>709</v>
      </c>
      <c r="L2360" t="s">
        <v>710</v>
      </c>
      <c r="M2360" t="s">
        <v>137</v>
      </c>
      <c r="N2360" t="s">
        <v>1144</v>
      </c>
      <c r="O2360" t="s">
        <v>1144</v>
      </c>
      <c r="P2360" s="1">
        <v>45695</v>
      </c>
      <c r="Q2360" s="1">
        <v>45691.60833333333</v>
      </c>
      <c r="R2360" s="1">
        <v>45691.60833333333</v>
      </c>
      <c r="S2360" s="1">
        <v>45803.438194444447</v>
      </c>
      <c r="T2360" s="1">
        <v>45803.438194444447</v>
      </c>
      <c r="U2360" t="s">
        <v>1343</v>
      </c>
      <c r="V2360" t="s">
        <v>137</v>
      </c>
      <c r="W2360" t="s">
        <v>137</v>
      </c>
      <c r="X2360" t="s">
        <v>155</v>
      </c>
      <c r="Y2360" t="s">
        <v>606</v>
      </c>
      <c r="Z2360" t="s">
        <v>137</v>
      </c>
      <c r="AA2360" t="s">
        <v>137</v>
      </c>
      <c r="AB2360" t="s">
        <v>137</v>
      </c>
      <c r="AC2360" t="s">
        <v>137</v>
      </c>
      <c r="AD2360" s="2"/>
      <c r="AE2360" t="s">
        <v>137</v>
      </c>
      <c r="AF2360" t="s">
        <v>137</v>
      </c>
      <c r="AG2360" t="s">
        <v>137</v>
      </c>
      <c r="AH2360" t="s">
        <v>137</v>
      </c>
      <c r="AI2360" t="s">
        <v>137</v>
      </c>
      <c r="AJ2360" t="s">
        <v>137</v>
      </c>
      <c r="AK2360" t="s">
        <v>137</v>
      </c>
      <c r="AL2360" s="2"/>
      <c r="AM2360" t="s">
        <v>137</v>
      </c>
      <c r="AN2360" t="s">
        <v>137</v>
      </c>
      <c r="AO2360" t="s">
        <v>137</v>
      </c>
      <c r="AP2360" t="s">
        <v>137</v>
      </c>
      <c r="AQ2360" t="s">
        <v>137</v>
      </c>
      <c r="AR2360" t="s">
        <v>137</v>
      </c>
      <c r="AS2360" t="s">
        <v>137</v>
      </c>
      <c r="AT2360" t="s">
        <v>137</v>
      </c>
      <c r="AU2360" t="s">
        <v>137</v>
      </c>
      <c r="AV2360" t="s">
        <v>137</v>
      </c>
      <c r="AW2360" t="s">
        <v>137</v>
      </c>
      <c r="AX2360" t="s">
        <v>137</v>
      </c>
      <c r="AY2360" t="s">
        <v>137</v>
      </c>
      <c r="AZ2360" t="s">
        <v>137</v>
      </c>
      <c r="BA2360" t="s">
        <v>137</v>
      </c>
      <c r="BB2360" t="s">
        <v>137</v>
      </c>
      <c r="BC2360" t="s">
        <v>137</v>
      </c>
      <c r="BD2360" t="s">
        <v>137</v>
      </c>
      <c r="BE2360" t="s">
        <v>137</v>
      </c>
      <c r="BF2360" t="s">
        <v>137</v>
      </c>
      <c r="BG2360" t="s">
        <v>137</v>
      </c>
      <c r="BH2360" t="s">
        <v>137</v>
      </c>
      <c r="BI2360" t="s">
        <v>137</v>
      </c>
      <c r="BJ2360" t="s">
        <v>137</v>
      </c>
      <c r="BK2360" t="s">
        <v>137</v>
      </c>
      <c r="BL2360" t="s">
        <v>137</v>
      </c>
      <c r="BM2360" t="s">
        <v>137</v>
      </c>
      <c r="BN2360" t="s">
        <v>137</v>
      </c>
      <c r="BO2360" t="s">
        <v>137</v>
      </c>
      <c r="BP2360" t="s">
        <v>137</v>
      </c>
      <c r="BQ2360" t="s">
        <v>137</v>
      </c>
      <c r="BR2360" t="s">
        <v>137</v>
      </c>
      <c r="BS2360" t="s">
        <v>137</v>
      </c>
      <c r="BT2360" t="s">
        <v>471</v>
      </c>
      <c r="BU2360" t="s">
        <v>919</v>
      </c>
      <c r="BW2360" t="s">
        <v>137</v>
      </c>
      <c r="BX2360" t="s">
        <v>137</v>
      </c>
      <c r="BY2360" t="s">
        <v>137</v>
      </c>
      <c r="BZ2360" t="s">
        <v>137</v>
      </c>
      <c r="CA2360" t="s">
        <v>137</v>
      </c>
      <c r="CB2360" t="s">
        <v>137</v>
      </c>
      <c r="CC2360" t="s">
        <v>137</v>
      </c>
      <c r="CD2360" t="s">
        <v>137</v>
      </c>
      <c r="CE2360" t="s">
        <v>137</v>
      </c>
      <c r="CF2360" t="s">
        <v>137</v>
      </c>
      <c r="CG2360" t="s">
        <v>137</v>
      </c>
      <c r="CH2360" t="s">
        <v>137</v>
      </c>
      <c r="CI2360" t="s">
        <v>137</v>
      </c>
      <c r="CJ2360" t="s">
        <v>137</v>
      </c>
      <c r="CK2360" t="s">
        <v>137</v>
      </c>
      <c r="CL2360" t="s">
        <v>137</v>
      </c>
      <c r="CM2360" t="s">
        <v>137</v>
      </c>
      <c r="CN2360" t="s">
        <v>137</v>
      </c>
      <c r="CO2360" t="s">
        <v>137</v>
      </c>
      <c r="CP2360" t="s">
        <v>137</v>
      </c>
      <c r="CQ2360" s="1">
        <v>45776.504861111112</v>
      </c>
      <c r="CR2360" s="1">
        <v>45786.46875</v>
      </c>
      <c r="CS2360" s="1"/>
      <c r="CT2360" t="s">
        <v>15500</v>
      </c>
      <c r="CU2360" t="s">
        <v>15501</v>
      </c>
      <c r="CV2360" t="s">
        <v>137</v>
      </c>
      <c r="CW2360" t="s">
        <v>137</v>
      </c>
      <c r="CX2360" s="3"/>
      <c r="CY2360" s="3"/>
      <c r="CZ2360">
        <v>1</v>
      </c>
      <c r="DA2360" t="s">
        <v>137</v>
      </c>
      <c r="DB2360" t="s">
        <v>137</v>
      </c>
      <c r="DC2360" t="s">
        <v>137</v>
      </c>
      <c r="DD2360" t="s">
        <v>137</v>
      </c>
      <c r="DE2360" t="s">
        <v>137</v>
      </c>
      <c r="DF2360" t="s">
        <v>15502</v>
      </c>
      <c r="DG2360" t="s">
        <v>900</v>
      </c>
      <c r="DH2360" t="s">
        <v>1347</v>
      </c>
      <c r="DI2360" t="s">
        <v>137</v>
      </c>
      <c r="DJ2360" t="s">
        <v>137</v>
      </c>
      <c r="DK2360">
        <v>0</v>
      </c>
      <c r="DL2360" t="s">
        <v>137</v>
      </c>
      <c r="DM2360" t="s">
        <v>137</v>
      </c>
      <c r="DN2360" t="s">
        <v>137</v>
      </c>
      <c r="DO2360" s="1"/>
      <c r="DP2360" s="1"/>
      <c r="DQ2360" t="s">
        <v>137</v>
      </c>
      <c r="DR2360" t="s">
        <v>137</v>
      </c>
      <c r="DS2360" t="s">
        <v>137</v>
      </c>
      <c r="DT2360" t="s">
        <v>137</v>
      </c>
      <c r="DU2360" t="s">
        <v>137</v>
      </c>
      <c r="DV2360" t="s">
        <v>137</v>
      </c>
      <c r="DW2360" t="s">
        <v>137</v>
      </c>
      <c r="DX2360" t="s">
        <v>137</v>
      </c>
      <c r="DY2360" t="s">
        <v>137</v>
      </c>
      <c r="DZ2360" t="s">
        <v>168</v>
      </c>
      <c r="EA2360" t="b">
        <v>0</v>
      </c>
      <c r="EB2360" t="s">
        <v>137</v>
      </c>
    </row>
    <row r="2361" spans="1:132" x14ac:dyDescent="0.25">
      <c r="A2361">
        <v>149488899</v>
      </c>
      <c r="B2361">
        <v>9683</v>
      </c>
      <c r="C2361" t="s">
        <v>192</v>
      </c>
      <c r="D2361" t="s">
        <v>7424</v>
      </c>
      <c r="E2361" t="s">
        <v>134</v>
      </c>
      <c r="F2361" t="s">
        <v>135</v>
      </c>
      <c r="G2361" t="s">
        <v>163</v>
      </c>
      <c r="H2361" t="s">
        <v>767</v>
      </c>
      <c r="I2361" t="s">
        <v>7425</v>
      </c>
      <c r="J2361" t="s">
        <v>150</v>
      </c>
      <c r="K2361" t="s">
        <v>151</v>
      </c>
      <c r="L2361" t="s">
        <v>152</v>
      </c>
      <c r="M2361" t="s">
        <v>137</v>
      </c>
      <c r="N2361" t="s">
        <v>9495</v>
      </c>
      <c r="O2361" t="s">
        <v>9495</v>
      </c>
      <c r="P2361" s="1"/>
      <c r="Q2361" s="1">
        <v>45691.579861111109</v>
      </c>
      <c r="R2361" s="1">
        <v>45691.579861111109</v>
      </c>
      <c r="S2361" s="1">
        <v>45691.601388888892</v>
      </c>
      <c r="T2361" s="1">
        <v>45691.601388888892</v>
      </c>
      <c r="U2361" t="s">
        <v>15503</v>
      </c>
      <c r="V2361" t="s">
        <v>137</v>
      </c>
      <c r="W2361" t="s">
        <v>137</v>
      </c>
      <c r="X2361" t="s">
        <v>432</v>
      </c>
      <c r="Y2361" t="s">
        <v>199</v>
      </c>
      <c r="Z2361" t="s">
        <v>137</v>
      </c>
      <c r="AA2361" t="s">
        <v>137</v>
      </c>
      <c r="AB2361" t="s">
        <v>137</v>
      </c>
      <c r="AC2361" t="s">
        <v>137</v>
      </c>
      <c r="AD2361" s="2"/>
      <c r="AE2361" t="s">
        <v>137</v>
      </c>
      <c r="AF2361" t="s">
        <v>137</v>
      </c>
      <c r="AG2361" t="s">
        <v>137</v>
      </c>
      <c r="AH2361" t="s">
        <v>137</v>
      </c>
      <c r="AI2361" t="s">
        <v>137</v>
      </c>
      <c r="AJ2361" t="s">
        <v>137</v>
      </c>
      <c r="AK2361" t="s">
        <v>137</v>
      </c>
      <c r="AL2361" s="2"/>
      <c r="AM2361" t="s">
        <v>137</v>
      </c>
      <c r="AN2361" t="s">
        <v>137</v>
      </c>
      <c r="AO2361" t="s">
        <v>137</v>
      </c>
      <c r="AP2361" t="s">
        <v>137</v>
      </c>
      <c r="AQ2361" t="s">
        <v>137</v>
      </c>
      <c r="AR2361" t="s">
        <v>137</v>
      </c>
      <c r="AS2361" t="s">
        <v>137</v>
      </c>
      <c r="AT2361" t="s">
        <v>137</v>
      </c>
      <c r="AU2361" t="s">
        <v>137</v>
      </c>
      <c r="AV2361" t="s">
        <v>137</v>
      </c>
      <c r="AW2361" t="s">
        <v>15504</v>
      </c>
      <c r="AX2361" t="s">
        <v>137</v>
      </c>
      <c r="AY2361" t="s">
        <v>137</v>
      </c>
      <c r="AZ2361" t="s">
        <v>137</v>
      </c>
      <c r="BA2361" t="s">
        <v>137</v>
      </c>
      <c r="BB2361" t="s">
        <v>137</v>
      </c>
      <c r="BC2361" t="s">
        <v>137</v>
      </c>
      <c r="BD2361" t="s">
        <v>137</v>
      </c>
      <c r="BE2361" t="s">
        <v>137</v>
      </c>
      <c r="BF2361" t="s">
        <v>137</v>
      </c>
      <c r="BG2361" t="s">
        <v>8441</v>
      </c>
      <c r="BH2361" t="s">
        <v>15505</v>
      </c>
      <c r="BI2361" t="s">
        <v>137</v>
      </c>
      <c r="BJ2361" t="s">
        <v>7592</v>
      </c>
      <c r="BK2361" t="s">
        <v>137</v>
      </c>
      <c r="BL2361" t="s">
        <v>137</v>
      </c>
      <c r="BM2361" t="s">
        <v>137</v>
      </c>
      <c r="BN2361" t="s">
        <v>137</v>
      </c>
      <c r="BO2361" t="s">
        <v>137</v>
      </c>
      <c r="BP2361" t="s">
        <v>137</v>
      </c>
      <c r="BQ2361" t="s">
        <v>137</v>
      </c>
      <c r="BR2361" t="s">
        <v>137</v>
      </c>
      <c r="BS2361" t="s">
        <v>137</v>
      </c>
      <c r="BT2361" t="s">
        <v>137</v>
      </c>
      <c r="BU2361" t="s">
        <v>137</v>
      </c>
      <c r="BW2361" t="s">
        <v>137</v>
      </c>
      <c r="BX2361" t="s">
        <v>137</v>
      </c>
      <c r="BY2361" t="s">
        <v>137</v>
      </c>
      <c r="BZ2361" t="s">
        <v>137</v>
      </c>
      <c r="CA2361" t="s">
        <v>137</v>
      </c>
      <c r="CB2361" t="s">
        <v>137</v>
      </c>
      <c r="CC2361" t="s">
        <v>137</v>
      </c>
      <c r="CD2361" t="s">
        <v>137</v>
      </c>
      <c r="CE2361" t="s">
        <v>137</v>
      </c>
      <c r="CF2361" t="s">
        <v>137</v>
      </c>
      <c r="CG2361" t="s">
        <v>137</v>
      </c>
      <c r="CH2361" t="s">
        <v>137</v>
      </c>
      <c r="CI2361" t="s">
        <v>137</v>
      </c>
      <c r="CJ2361" t="s">
        <v>137</v>
      </c>
      <c r="CK2361" t="s">
        <v>137</v>
      </c>
      <c r="CL2361" t="s">
        <v>137</v>
      </c>
      <c r="CM2361" t="s">
        <v>137</v>
      </c>
      <c r="CN2361" t="s">
        <v>137</v>
      </c>
      <c r="CO2361" t="s">
        <v>137</v>
      </c>
      <c r="CP2361" t="s">
        <v>137</v>
      </c>
      <c r="CQ2361" s="1">
        <v>45691.601388888892</v>
      </c>
      <c r="CR2361" s="1">
        <v>45691.601388888892</v>
      </c>
      <c r="CS2361" s="1">
        <v>45691.601388888892</v>
      </c>
      <c r="CT2361" t="s">
        <v>13603</v>
      </c>
      <c r="CU2361" t="s">
        <v>13603</v>
      </c>
      <c r="CV2361" t="s">
        <v>12338</v>
      </c>
      <c r="CW2361" t="s">
        <v>12338</v>
      </c>
      <c r="CX2361" s="3"/>
      <c r="CY2361" s="3"/>
      <c r="CZ2361">
        <v>1</v>
      </c>
      <c r="DA2361" t="s">
        <v>15506</v>
      </c>
      <c r="DB2361" t="s">
        <v>137</v>
      </c>
      <c r="DC2361" t="s">
        <v>137</v>
      </c>
      <c r="DD2361" t="s">
        <v>137</v>
      </c>
      <c r="DE2361" t="s">
        <v>137</v>
      </c>
      <c r="DF2361" t="s">
        <v>15507</v>
      </c>
      <c r="DG2361" t="s">
        <v>137</v>
      </c>
      <c r="DH2361" t="s">
        <v>137</v>
      </c>
      <c r="DI2361" t="s">
        <v>137</v>
      </c>
      <c r="DJ2361" t="s">
        <v>137</v>
      </c>
      <c r="DK2361">
        <v>0</v>
      </c>
      <c r="DL2361" t="s">
        <v>209</v>
      </c>
      <c r="DM2361" t="s">
        <v>137</v>
      </c>
      <c r="DN2361" t="s">
        <v>137</v>
      </c>
      <c r="DO2361" s="1">
        <v>45691.601388888892</v>
      </c>
      <c r="DP2361" s="1"/>
      <c r="DQ2361" t="s">
        <v>150</v>
      </c>
      <c r="DR2361" t="s">
        <v>151</v>
      </c>
      <c r="DS2361" t="s">
        <v>152</v>
      </c>
      <c r="DT2361" t="s">
        <v>137</v>
      </c>
      <c r="DU2361" t="s">
        <v>137</v>
      </c>
      <c r="DV2361" t="s">
        <v>137</v>
      </c>
      <c r="DW2361" t="s">
        <v>137</v>
      </c>
      <c r="DX2361" t="s">
        <v>137</v>
      </c>
      <c r="DY2361" t="s">
        <v>137</v>
      </c>
      <c r="DZ2361" t="s">
        <v>148</v>
      </c>
      <c r="EA2361" t="b">
        <v>0</v>
      </c>
      <c r="EB2361" t="s">
        <v>137</v>
      </c>
    </row>
    <row r="2362" spans="1:132" x14ac:dyDescent="0.25">
      <c r="A2362">
        <v>149487217</v>
      </c>
      <c r="B2362">
        <v>9682</v>
      </c>
      <c r="C2362" t="s">
        <v>192</v>
      </c>
      <c r="D2362" t="s">
        <v>15508</v>
      </c>
      <c r="E2362" t="s">
        <v>134</v>
      </c>
      <c r="F2362" t="s">
        <v>162</v>
      </c>
      <c r="G2362" t="s">
        <v>163</v>
      </c>
      <c r="H2362" t="s">
        <v>767</v>
      </c>
      <c r="I2362" t="s">
        <v>15509</v>
      </c>
      <c r="J2362" t="s">
        <v>262</v>
      </c>
      <c r="K2362" t="s">
        <v>263</v>
      </c>
      <c r="L2362" t="s">
        <v>264</v>
      </c>
      <c r="M2362" t="s">
        <v>140</v>
      </c>
      <c r="N2362" t="s">
        <v>2371</v>
      </c>
      <c r="O2362" t="s">
        <v>2371</v>
      </c>
      <c r="P2362" s="1"/>
      <c r="Q2362" s="1">
        <v>45691.570138888892</v>
      </c>
      <c r="R2362" s="1">
        <v>45691.570138888892</v>
      </c>
      <c r="S2362" s="1">
        <v>45692.709027777775</v>
      </c>
      <c r="T2362" s="1">
        <v>45692.709027777775</v>
      </c>
      <c r="U2362" t="s">
        <v>4825</v>
      </c>
      <c r="V2362" t="s">
        <v>137</v>
      </c>
      <c r="W2362" t="s">
        <v>137</v>
      </c>
      <c r="X2362" t="s">
        <v>185</v>
      </c>
      <c r="Y2362" t="s">
        <v>137</v>
      </c>
      <c r="Z2362" t="s">
        <v>137</v>
      </c>
      <c r="AA2362" t="s">
        <v>137</v>
      </c>
      <c r="AB2362" t="s">
        <v>137</v>
      </c>
      <c r="AC2362" t="s">
        <v>137</v>
      </c>
      <c r="AD2362" s="2"/>
      <c r="AE2362" t="s">
        <v>137</v>
      </c>
      <c r="AF2362" t="s">
        <v>137</v>
      </c>
      <c r="AG2362" t="s">
        <v>137</v>
      </c>
      <c r="AH2362" t="s">
        <v>137</v>
      </c>
      <c r="AI2362" t="s">
        <v>137</v>
      </c>
      <c r="AJ2362" t="s">
        <v>137</v>
      </c>
      <c r="AK2362" t="s">
        <v>137</v>
      </c>
      <c r="AL2362" s="2"/>
      <c r="AM2362" t="s">
        <v>137</v>
      </c>
      <c r="AN2362" t="s">
        <v>137</v>
      </c>
      <c r="AO2362" t="s">
        <v>137</v>
      </c>
      <c r="AP2362" t="s">
        <v>137</v>
      </c>
      <c r="AQ2362" t="s">
        <v>137</v>
      </c>
      <c r="AR2362" t="s">
        <v>137</v>
      </c>
      <c r="AS2362" t="s">
        <v>137</v>
      </c>
      <c r="AT2362" t="s">
        <v>137</v>
      </c>
      <c r="AU2362" t="s">
        <v>137</v>
      </c>
      <c r="AV2362" t="s">
        <v>137</v>
      </c>
      <c r="AW2362" t="s">
        <v>137</v>
      </c>
      <c r="AX2362" t="s">
        <v>137</v>
      </c>
      <c r="AY2362" t="s">
        <v>137</v>
      </c>
      <c r="AZ2362" t="s">
        <v>137</v>
      </c>
      <c r="BA2362" t="s">
        <v>137</v>
      </c>
      <c r="BB2362" t="s">
        <v>137</v>
      </c>
      <c r="BC2362" t="s">
        <v>137</v>
      </c>
      <c r="BD2362" t="s">
        <v>137</v>
      </c>
      <c r="BE2362" t="s">
        <v>137</v>
      </c>
      <c r="BF2362" t="s">
        <v>137</v>
      </c>
      <c r="BG2362" t="s">
        <v>137</v>
      </c>
      <c r="BH2362" t="s">
        <v>137</v>
      </c>
      <c r="BI2362" t="s">
        <v>137</v>
      </c>
      <c r="BJ2362" t="s">
        <v>137</v>
      </c>
      <c r="BK2362" t="s">
        <v>137</v>
      </c>
      <c r="BL2362" t="s">
        <v>137</v>
      </c>
      <c r="BM2362" t="s">
        <v>137</v>
      </c>
      <c r="BN2362" t="s">
        <v>137</v>
      </c>
      <c r="BO2362" t="s">
        <v>137</v>
      </c>
      <c r="BP2362" t="s">
        <v>137</v>
      </c>
      <c r="BQ2362" t="s">
        <v>137</v>
      </c>
      <c r="BR2362" t="s">
        <v>137</v>
      </c>
      <c r="BS2362" t="s">
        <v>137</v>
      </c>
      <c r="BT2362" t="s">
        <v>137</v>
      </c>
      <c r="BU2362" t="s">
        <v>137</v>
      </c>
      <c r="BW2362" t="s">
        <v>137</v>
      </c>
      <c r="BX2362" t="s">
        <v>137</v>
      </c>
      <c r="BY2362" t="s">
        <v>137</v>
      </c>
      <c r="BZ2362" t="s">
        <v>137</v>
      </c>
      <c r="CA2362" t="s">
        <v>137</v>
      </c>
      <c r="CB2362" t="s">
        <v>137</v>
      </c>
      <c r="CC2362" t="s">
        <v>137</v>
      </c>
      <c r="CD2362" t="s">
        <v>137</v>
      </c>
      <c r="CE2362" t="s">
        <v>137</v>
      </c>
      <c r="CF2362" t="s">
        <v>137</v>
      </c>
      <c r="CG2362" t="s">
        <v>137</v>
      </c>
      <c r="CH2362" t="s">
        <v>137</v>
      </c>
      <c r="CI2362" t="s">
        <v>137</v>
      </c>
      <c r="CJ2362" t="s">
        <v>137</v>
      </c>
      <c r="CK2362" t="s">
        <v>137</v>
      </c>
      <c r="CL2362" t="s">
        <v>137</v>
      </c>
      <c r="CM2362" t="s">
        <v>137</v>
      </c>
      <c r="CN2362" t="s">
        <v>137</v>
      </c>
      <c r="CO2362" t="s">
        <v>137</v>
      </c>
      <c r="CP2362" t="s">
        <v>137</v>
      </c>
      <c r="CQ2362" s="1">
        <v>45692.709027777775</v>
      </c>
      <c r="CR2362" s="1">
        <v>45692.709027777775</v>
      </c>
      <c r="CS2362" s="1">
        <v>45692.709027777775</v>
      </c>
      <c r="CT2362" t="s">
        <v>137</v>
      </c>
      <c r="CU2362" t="s">
        <v>137</v>
      </c>
      <c r="CV2362" t="s">
        <v>15510</v>
      </c>
      <c r="CW2362" t="s">
        <v>15511</v>
      </c>
      <c r="CX2362" s="3"/>
      <c r="CY2362" s="3"/>
      <c r="CZ2362">
        <v>1</v>
      </c>
      <c r="DA2362" t="s">
        <v>137</v>
      </c>
      <c r="DB2362" t="s">
        <v>137</v>
      </c>
      <c r="DC2362" t="s">
        <v>137</v>
      </c>
      <c r="DD2362" t="s">
        <v>137</v>
      </c>
      <c r="DE2362" t="s">
        <v>137</v>
      </c>
      <c r="DF2362" t="s">
        <v>1130</v>
      </c>
      <c r="DG2362" t="s">
        <v>137</v>
      </c>
      <c r="DH2362" t="s">
        <v>137</v>
      </c>
      <c r="DI2362" t="s">
        <v>137</v>
      </c>
      <c r="DJ2362" t="s">
        <v>137</v>
      </c>
      <c r="DK2362">
        <v>0</v>
      </c>
      <c r="DL2362" t="s">
        <v>209</v>
      </c>
      <c r="DM2362" t="s">
        <v>15512</v>
      </c>
      <c r="DN2362" t="s">
        <v>137</v>
      </c>
      <c r="DO2362" s="1">
        <v>45692.709027777775</v>
      </c>
      <c r="DP2362" s="1"/>
      <c r="DQ2362" t="s">
        <v>262</v>
      </c>
      <c r="DR2362" t="s">
        <v>263</v>
      </c>
      <c r="DS2362" t="s">
        <v>264</v>
      </c>
      <c r="DT2362" t="s">
        <v>137</v>
      </c>
      <c r="DU2362" t="s">
        <v>137</v>
      </c>
      <c r="DV2362" t="s">
        <v>137</v>
      </c>
      <c r="DW2362" t="s">
        <v>137</v>
      </c>
      <c r="DX2362" t="s">
        <v>14086</v>
      </c>
      <c r="DY2362" t="s">
        <v>137</v>
      </c>
      <c r="DZ2362" t="s">
        <v>168</v>
      </c>
      <c r="EA2362" t="b">
        <v>0</v>
      </c>
      <c r="EB2362" t="s">
        <v>137</v>
      </c>
    </row>
    <row r="2363" spans="1:132" x14ac:dyDescent="0.25">
      <c r="A2363">
        <v>149487129</v>
      </c>
      <c r="B2363">
        <v>9681</v>
      </c>
      <c r="C2363" t="s">
        <v>192</v>
      </c>
      <c r="D2363" t="s">
        <v>601</v>
      </c>
      <c r="E2363" t="s">
        <v>134</v>
      </c>
      <c r="F2363" t="s">
        <v>135</v>
      </c>
      <c r="G2363" t="s">
        <v>602</v>
      </c>
      <c r="H2363" t="s">
        <v>601</v>
      </c>
      <c r="I2363" t="s">
        <v>603</v>
      </c>
      <c r="J2363" t="s">
        <v>273</v>
      </c>
      <c r="K2363" t="s">
        <v>274</v>
      </c>
      <c r="L2363" t="s">
        <v>275</v>
      </c>
      <c r="M2363" t="s">
        <v>137</v>
      </c>
      <c r="N2363" t="s">
        <v>476</v>
      </c>
      <c r="O2363" t="s">
        <v>476</v>
      </c>
      <c r="P2363" s="1">
        <v>45692</v>
      </c>
      <c r="Q2363" s="1">
        <v>45691.570138888892</v>
      </c>
      <c r="R2363" s="1">
        <v>45691.570138888892</v>
      </c>
      <c r="S2363" s="1">
        <v>45698.693055555559</v>
      </c>
      <c r="T2363" s="1">
        <v>45698.693055555559</v>
      </c>
      <c r="U2363" t="s">
        <v>5369</v>
      </c>
      <c r="V2363" t="s">
        <v>137</v>
      </c>
      <c r="W2363" t="s">
        <v>137</v>
      </c>
      <c r="X2363" t="s">
        <v>360</v>
      </c>
      <c r="Y2363" t="s">
        <v>199</v>
      </c>
      <c r="Z2363" t="s">
        <v>137</v>
      </c>
      <c r="AA2363" t="s">
        <v>137</v>
      </c>
      <c r="AB2363" t="s">
        <v>137</v>
      </c>
      <c r="AC2363" t="s">
        <v>137</v>
      </c>
      <c r="AD2363" s="2"/>
      <c r="AE2363" t="s">
        <v>137</v>
      </c>
      <c r="AF2363" t="s">
        <v>137</v>
      </c>
      <c r="AG2363" t="s">
        <v>137</v>
      </c>
      <c r="AH2363" t="s">
        <v>137</v>
      </c>
      <c r="AI2363" t="s">
        <v>137</v>
      </c>
      <c r="AJ2363" t="s">
        <v>137</v>
      </c>
      <c r="AK2363" t="s">
        <v>137</v>
      </c>
      <c r="AL2363" s="2"/>
      <c r="AM2363" t="s">
        <v>137</v>
      </c>
      <c r="AN2363" t="s">
        <v>137</v>
      </c>
      <c r="AO2363" t="s">
        <v>137</v>
      </c>
      <c r="AP2363" t="s">
        <v>137</v>
      </c>
      <c r="AQ2363" t="s">
        <v>137</v>
      </c>
      <c r="AR2363" t="s">
        <v>137</v>
      </c>
      <c r="AS2363" t="s">
        <v>137</v>
      </c>
      <c r="AT2363" t="s">
        <v>137</v>
      </c>
      <c r="AU2363" t="s">
        <v>137</v>
      </c>
      <c r="AV2363" t="s">
        <v>137</v>
      </c>
      <c r="AW2363" t="s">
        <v>7102</v>
      </c>
      <c r="AX2363" t="s">
        <v>137</v>
      </c>
      <c r="AY2363" t="s">
        <v>137</v>
      </c>
      <c r="AZ2363" t="s">
        <v>137</v>
      </c>
      <c r="BA2363" t="s">
        <v>137</v>
      </c>
      <c r="BB2363" t="s">
        <v>137</v>
      </c>
      <c r="BC2363" t="s">
        <v>137</v>
      </c>
      <c r="BD2363" t="s">
        <v>137</v>
      </c>
      <c r="BE2363" t="s">
        <v>137</v>
      </c>
      <c r="BF2363" t="s">
        <v>137</v>
      </c>
      <c r="BG2363" t="s">
        <v>137</v>
      </c>
      <c r="BH2363" t="s">
        <v>137</v>
      </c>
      <c r="BI2363" t="s">
        <v>137</v>
      </c>
      <c r="BJ2363" t="s">
        <v>137</v>
      </c>
      <c r="BK2363" t="s">
        <v>137</v>
      </c>
      <c r="BL2363" t="s">
        <v>137</v>
      </c>
      <c r="BM2363" t="s">
        <v>137</v>
      </c>
      <c r="BN2363" t="s">
        <v>137</v>
      </c>
      <c r="BO2363" t="s">
        <v>137</v>
      </c>
      <c r="BP2363" t="s">
        <v>15513</v>
      </c>
      <c r="BQ2363" t="s">
        <v>137</v>
      </c>
      <c r="BR2363" t="s">
        <v>137</v>
      </c>
      <c r="BS2363" t="s">
        <v>137</v>
      </c>
      <c r="BT2363" t="s">
        <v>137</v>
      </c>
      <c r="BU2363" t="s">
        <v>137</v>
      </c>
      <c r="BW2363" t="s">
        <v>137</v>
      </c>
      <c r="BX2363" t="s">
        <v>137</v>
      </c>
      <c r="BY2363" t="s">
        <v>137</v>
      </c>
      <c r="BZ2363" t="s">
        <v>137</v>
      </c>
      <c r="CA2363" t="s">
        <v>137</v>
      </c>
      <c r="CB2363" t="s">
        <v>137</v>
      </c>
      <c r="CC2363" t="s">
        <v>137</v>
      </c>
      <c r="CD2363" t="s">
        <v>137</v>
      </c>
      <c r="CE2363" t="s">
        <v>137</v>
      </c>
      <c r="CF2363" t="s">
        <v>137</v>
      </c>
      <c r="CG2363" t="s">
        <v>137</v>
      </c>
      <c r="CH2363" t="s">
        <v>137</v>
      </c>
      <c r="CI2363" t="s">
        <v>137</v>
      </c>
      <c r="CJ2363" t="s">
        <v>137</v>
      </c>
      <c r="CK2363" t="s">
        <v>137</v>
      </c>
      <c r="CL2363" t="s">
        <v>137</v>
      </c>
      <c r="CM2363" t="s">
        <v>137</v>
      </c>
      <c r="CN2363" t="s">
        <v>137</v>
      </c>
      <c r="CO2363" t="s">
        <v>137</v>
      </c>
      <c r="CP2363" t="s">
        <v>137</v>
      </c>
      <c r="CQ2363" s="1">
        <v>45698.693055555559</v>
      </c>
      <c r="CR2363" s="1">
        <v>45698.693055555559</v>
      </c>
      <c r="CS2363" s="1">
        <v>45698.693055555559</v>
      </c>
      <c r="CT2363" t="s">
        <v>15514</v>
      </c>
      <c r="CU2363" t="s">
        <v>15515</v>
      </c>
      <c r="CV2363" t="s">
        <v>15516</v>
      </c>
      <c r="CW2363" t="s">
        <v>15517</v>
      </c>
      <c r="CX2363" s="3"/>
      <c r="CY2363" s="3"/>
      <c r="CZ2363">
        <v>3</v>
      </c>
      <c r="DA2363" t="s">
        <v>15518</v>
      </c>
      <c r="DB2363" t="s">
        <v>137</v>
      </c>
      <c r="DC2363" t="s">
        <v>137</v>
      </c>
      <c r="DD2363" t="s">
        <v>137</v>
      </c>
      <c r="DE2363" t="s">
        <v>137</v>
      </c>
      <c r="DF2363" t="s">
        <v>15519</v>
      </c>
      <c r="DG2363" t="s">
        <v>900</v>
      </c>
      <c r="DH2363" t="s">
        <v>2021</v>
      </c>
      <c r="DI2363" t="s">
        <v>137</v>
      </c>
      <c r="DJ2363" t="s">
        <v>137</v>
      </c>
      <c r="DK2363">
        <v>0</v>
      </c>
      <c r="DL2363" t="s">
        <v>209</v>
      </c>
      <c r="DM2363" t="s">
        <v>15520</v>
      </c>
      <c r="DN2363" t="s">
        <v>137</v>
      </c>
      <c r="DO2363" s="1">
        <v>45698.693055555559</v>
      </c>
      <c r="DP2363" s="1"/>
      <c r="DQ2363" t="s">
        <v>273</v>
      </c>
      <c r="DR2363" t="s">
        <v>274</v>
      </c>
      <c r="DS2363" t="s">
        <v>275</v>
      </c>
      <c r="DT2363" t="s">
        <v>15521</v>
      </c>
      <c r="DU2363" t="s">
        <v>137</v>
      </c>
      <c r="DV2363" t="s">
        <v>137</v>
      </c>
      <c r="DW2363" t="s">
        <v>137</v>
      </c>
      <c r="DX2363" t="s">
        <v>137</v>
      </c>
      <c r="DY2363" t="s">
        <v>137</v>
      </c>
      <c r="DZ2363" t="s">
        <v>148</v>
      </c>
      <c r="EA2363" t="b">
        <v>0</v>
      </c>
      <c r="EB2363" t="s">
        <v>137</v>
      </c>
    </row>
    <row r="2364" spans="1:132" x14ac:dyDescent="0.25">
      <c r="A2364">
        <v>149486616</v>
      </c>
      <c r="B2364">
        <v>9680</v>
      </c>
      <c r="C2364" t="s">
        <v>192</v>
      </c>
      <c r="D2364" t="s">
        <v>133</v>
      </c>
      <c r="E2364" t="s">
        <v>134</v>
      </c>
      <c r="F2364" t="s">
        <v>135</v>
      </c>
      <c r="G2364" t="s">
        <v>136</v>
      </c>
      <c r="H2364" t="s">
        <v>137</v>
      </c>
      <c r="I2364" t="s">
        <v>138</v>
      </c>
      <c r="J2364" t="s">
        <v>150</v>
      </c>
      <c r="K2364" t="s">
        <v>151</v>
      </c>
      <c r="L2364" t="s">
        <v>152</v>
      </c>
      <c r="M2364" t="s">
        <v>137</v>
      </c>
      <c r="N2364" t="s">
        <v>2364</v>
      </c>
      <c r="O2364" t="s">
        <v>2364</v>
      </c>
      <c r="P2364" s="1">
        <v>45695</v>
      </c>
      <c r="Q2364" s="1">
        <v>45691.567361111112</v>
      </c>
      <c r="R2364" s="1">
        <v>45691.567361111112</v>
      </c>
      <c r="S2364" s="1">
        <v>45691.599305555559</v>
      </c>
      <c r="T2364" s="1">
        <v>45691.599305555559</v>
      </c>
      <c r="U2364" t="s">
        <v>665</v>
      </c>
      <c r="V2364" t="s">
        <v>137</v>
      </c>
      <c r="W2364" t="s">
        <v>137</v>
      </c>
      <c r="X2364" t="s">
        <v>231</v>
      </c>
      <c r="Y2364" t="s">
        <v>666</v>
      </c>
      <c r="Z2364" t="s">
        <v>137</v>
      </c>
      <c r="AA2364" t="s">
        <v>137</v>
      </c>
      <c r="AB2364" t="s">
        <v>137</v>
      </c>
      <c r="AC2364" t="s">
        <v>137</v>
      </c>
      <c r="AD2364" s="2"/>
      <c r="AE2364" t="s">
        <v>137</v>
      </c>
      <c r="AF2364" t="s">
        <v>137</v>
      </c>
      <c r="AG2364" t="s">
        <v>137</v>
      </c>
      <c r="AH2364" t="s">
        <v>137</v>
      </c>
      <c r="AI2364" t="s">
        <v>137</v>
      </c>
      <c r="AJ2364" t="s">
        <v>137</v>
      </c>
      <c r="AK2364" t="s">
        <v>137</v>
      </c>
      <c r="AL2364" s="2"/>
      <c r="AM2364" t="s">
        <v>137</v>
      </c>
      <c r="AN2364" t="s">
        <v>137</v>
      </c>
      <c r="AO2364" t="s">
        <v>137</v>
      </c>
      <c r="AP2364" t="s">
        <v>137</v>
      </c>
      <c r="AQ2364" t="s">
        <v>137</v>
      </c>
      <c r="AR2364" t="s">
        <v>137</v>
      </c>
      <c r="AS2364" t="s">
        <v>137</v>
      </c>
      <c r="AT2364" t="s">
        <v>137</v>
      </c>
      <c r="AU2364" t="s">
        <v>137</v>
      </c>
      <c r="AV2364" t="s">
        <v>137</v>
      </c>
      <c r="AW2364" t="s">
        <v>137</v>
      </c>
      <c r="AX2364" t="s">
        <v>137</v>
      </c>
      <c r="AY2364" t="s">
        <v>137</v>
      </c>
      <c r="AZ2364" t="s">
        <v>137</v>
      </c>
      <c r="BA2364" t="s">
        <v>137</v>
      </c>
      <c r="BB2364" t="s">
        <v>137</v>
      </c>
      <c r="BC2364" t="s">
        <v>137</v>
      </c>
      <c r="BD2364" t="s">
        <v>137</v>
      </c>
      <c r="BE2364" t="s">
        <v>137</v>
      </c>
      <c r="BF2364" t="s">
        <v>137</v>
      </c>
      <c r="BG2364" t="s">
        <v>137</v>
      </c>
      <c r="BH2364" t="s">
        <v>137</v>
      </c>
      <c r="BI2364" t="s">
        <v>137</v>
      </c>
      <c r="BJ2364" t="s">
        <v>137</v>
      </c>
      <c r="BK2364" t="s">
        <v>137</v>
      </c>
      <c r="BL2364" t="s">
        <v>137</v>
      </c>
      <c r="BM2364" t="s">
        <v>137</v>
      </c>
      <c r="BN2364" t="s">
        <v>137</v>
      </c>
      <c r="BO2364" t="s">
        <v>137</v>
      </c>
      <c r="BP2364" t="s">
        <v>15522</v>
      </c>
      <c r="BQ2364" t="s">
        <v>137</v>
      </c>
      <c r="BR2364" t="s">
        <v>137</v>
      </c>
      <c r="BS2364" t="s">
        <v>137</v>
      </c>
      <c r="BT2364" t="s">
        <v>137</v>
      </c>
      <c r="BU2364" t="s">
        <v>137</v>
      </c>
      <c r="BW2364" t="s">
        <v>137</v>
      </c>
      <c r="BX2364" t="s">
        <v>137</v>
      </c>
      <c r="BY2364" t="s">
        <v>137</v>
      </c>
      <c r="BZ2364" t="s">
        <v>137</v>
      </c>
      <c r="CA2364" t="s">
        <v>137</v>
      </c>
      <c r="CB2364" t="s">
        <v>137</v>
      </c>
      <c r="CC2364" t="s">
        <v>137</v>
      </c>
      <c r="CD2364" t="s">
        <v>137</v>
      </c>
      <c r="CE2364" t="s">
        <v>137</v>
      </c>
      <c r="CF2364" t="s">
        <v>137</v>
      </c>
      <c r="CG2364" t="s">
        <v>137</v>
      </c>
      <c r="CH2364" t="s">
        <v>137</v>
      </c>
      <c r="CI2364" t="s">
        <v>137</v>
      </c>
      <c r="CJ2364" t="s">
        <v>137</v>
      </c>
      <c r="CK2364" t="s">
        <v>137</v>
      </c>
      <c r="CL2364" t="s">
        <v>137</v>
      </c>
      <c r="CM2364" t="s">
        <v>137</v>
      </c>
      <c r="CN2364" t="s">
        <v>137</v>
      </c>
      <c r="CO2364" t="s">
        <v>137</v>
      </c>
      <c r="CP2364" t="s">
        <v>137</v>
      </c>
      <c r="CQ2364" s="1">
        <v>45691.599305555559</v>
      </c>
      <c r="CR2364" s="1">
        <v>45691.599305555559</v>
      </c>
      <c r="CS2364" s="1">
        <v>45691.599305555559</v>
      </c>
      <c r="CT2364" t="s">
        <v>15523</v>
      </c>
      <c r="CU2364" t="s">
        <v>15523</v>
      </c>
      <c r="CV2364" t="s">
        <v>15524</v>
      </c>
      <c r="CW2364" t="s">
        <v>15524</v>
      </c>
      <c r="CX2364" s="3"/>
      <c r="CY2364" s="3"/>
      <c r="CZ2364">
        <v>1</v>
      </c>
      <c r="DA2364" t="s">
        <v>15525</v>
      </c>
      <c r="DB2364" t="s">
        <v>137</v>
      </c>
      <c r="DC2364" t="s">
        <v>137</v>
      </c>
      <c r="DD2364" t="s">
        <v>137</v>
      </c>
      <c r="DE2364" t="s">
        <v>137</v>
      </c>
      <c r="DF2364" t="s">
        <v>15526</v>
      </c>
      <c r="DG2364" t="s">
        <v>137</v>
      </c>
      <c r="DH2364" t="s">
        <v>137</v>
      </c>
      <c r="DI2364" t="s">
        <v>137</v>
      </c>
      <c r="DJ2364" t="s">
        <v>137</v>
      </c>
      <c r="DK2364">
        <v>0</v>
      </c>
      <c r="DL2364" t="s">
        <v>209</v>
      </c>
      <c r="DM2364" t="s">
        <v>137</v>
      </c>
      <c r="DN2364" t="s">
        <v>137</v>
      </c>
      <c r="DO2364" s="1">
        <v>45691.599305555559</v>
      </c>
      <c r="DP2364" s="1"/>
      <c r="DQ2364" t="s">
        <v>150</v>
      </c>
      <c r="DR2364" t="s">
        <v>151</v>
      </c>
      <c r="DS2364" t="s">
        <v>152</v>
      </c>
      <c r="DT2364" t="s">
        <v>137</v>
      </c>
      <c r="DU2364" t="s">
        <v>137</v>
      </c>
      <c r="DV2364" t="s">
        <v>137</v>
      </c>
      <c r="DW2364" t="s">
        <v>137</v>
      </c>
      <c r="DX2364" t="s">
        <v>9990</v>
      </c>
      <c r="DY2364" t="s">
        <v>137</v>
      </c>
      <c r="DZ2364" t="s">
        <v>148</v>
      </c>
      <c r="EA2364" t="b">
        <v>0</v>
      </c>
      <c r="EB2364" t="s">
        <v>137</v>
      </c>
    </row>
    <row r="2365" spans="1:132" x14ac:dyDescent="0.25">
      <c r="A2365">
        <v>149484109</v>
      </c>
      <c r="B2365">
        <v>9679</v>
      </c>
      <c r="C2365" t="s">
        <v>192</v>
      </c>
      <c r="D2365" t="s">
        <v>133</v>
      </c>
      <c r="E2365" t="s">
        <v>134</v>
      </c>
      <c r="F2365" t="s">
        <v>135</v>
      </c>
      <c r="G2365" t="s">
        <v>136</v>
      </c>
      <c r="H2365" t="s">
        <v>137</v>
      </c>
      <c r="I2365" t="s">
        <v>138</v>
      </c>
      <c r="J2365" t="s">
        <v>273</v>
      </c>
      <c r="K2365" t="s">
        <v>274</v>
      </c>
      <c r="L2365" t="s">
        <v>275</v>
      </c>
      <c r="M2365" t="s">
        <v>137</v>
      </c>
      <c r="N2365" t="s">
        <v>358</v>
      </c>
      <c r="O2365" t="s">
        <v>358</v>
      </c>
      <c r="P2365" s="1">
        <v>45692.041666666664</v>
      </c>
      <c r="Q2365" s="1">
        <v>45691.552777777775</v>
      </c>
      <c r="R2365" s="1">
        <v>45691.552777777775</v>
      </c>
      <c r="S2365" s="1">
        <v>45692.7</v>
      </c>
      <c r="T2365" s="1">
        <v>45692.7</v>
      </c>
      <c r="U2365" t="s">
        <v>15527</v>
      </c>
      <c r="V2365" t="s">
        <v>137</v>
      </c>
      <c r="W2365" t="s">
        <v>137</v>
      </c>
      <c r="X2365" t="s">
        <v>360</v>
      </c>
      <c r="Y2365" t="s">
        <v>893</v>
      </c>
      <c r="Z2365" t="s">
        <v>137</v>
      </c>
      <c r="AA2365" t="s">
        <v>137</v>
      </c>
      <c r="AB2365" t="s">
        <v>137</v>
      </c>
      <c r="AC2365" t="s">
        <v>137</v>
      </c>
      <c r="AD2365" s="2"/>
      <c r="AE2365" t="s">
        <v>137</v>
      </c>
      <c r="AF2365" t="s">
        <v>137</v>
      </c>
      <c r="AG2365" t="s">
        <v>137</v>
      </c>
      <c r="AH2365" t="s">
        <v>137</v>
      </c>
      <c r="AI2365" t="s">
        <v>137</v>
      </c>
      <c r="AJ2365" t="s">
        <v>137</v>
      </c>
      <c r="AK2365" t="s">
        <v>137</v>
      </c>
      <c r="AL2365" s="2"/>
      <c r="AM2365" t="s">
        <v>137</v>
      </c>
      <c r="AN2365" t="s">
        <v>137</v>
      </c>
      <c r="AO2365" t="s">
        <v>137</v>
      </c>
      <c r="AP2365" t="s">
        <v>137</v>
      </c>
      <c r="AQ2365" t="s">
        <v>137</v>
      </c>
      <c r="AR2365" t="s">
        <v>137</v>
      </c>
      <c r="AS2365" t="s">
        <v>137</v>
      </c>
      <c r="AT2365" t="s">
        <v>137</v>
      </c>
      <c r="AU2365" t="s">
        <v>137</v>
      </c>
      <c r="AV2365" t="s">
        <v>137</v>
      </c>
      <c r="AW2365" t="s">
        <v>137</v>
      </c>
      <c r="AX2365" t="s">
        <v>137</v>
      </c>
      <c r="AY2365" t="s">
        <v>137</v>
      </c>
      <c r="AZ2365" t="s">
        <v>137</v>
      </c>
      <c r="BA2365" t="s">
        <v>137</v>
      </c>
      <c r="BB2365" t="s">
        <v>137</v>
      </c>
      <c r="BC2365" t="s">
        <v>137</v>
      </c>
      <c r="BD2365" t="s">
        <v>137</v>
      </c>
      <c r="BE2365" t="s">
        <v>137</v>
      </c>
      <c r="BF2365" t="s">
        <v>137</v>
      </c>
      <c r="BG2365" t="s">
        <v>137</v>
      </c>
      <c r="BH2365" t="s">
        <v>137</v>
      </c>
      <c r="BI2365" t="s">
        <v>137</v>
      </c>
      <c r="BJ2365" t="s">
        <v>137</v>
      </c>
      <c r="BK2365" t="s">
        <v>137</v>
      </c>
      <c r="BL2365" t="s">
        <v>137</v>
      </c>
      <c r="BM2365" t="s">
        <v>137</v>
      </c>
      <c r="BN2365" t="s">
        <v>137</v>
      </c>
      <c r="BO2365" t="s">
        <v>137</v>
      </c>
      <c r="BP2365" t="s">
        <v>15528</v>
      </c>
      <c r="BQ2365" t="s">
        <v>137</v>
      </c>
      <c r="BR2365" t="s">
        <v>137</v>
      </c>
      <c r="BS2365" t="s">
        <v>137</v>
      </c>
      <c r="BT2365" t="s">
        <v>137</v>
      </c>
      <c r="BU2365" t="s">
        <v>137</v>
      </c>
      <c r="BW2365" t="s">
        <v>137</v>
      </c>
      <c r="BX2365" t="s">
        <v>137</v>
      </c>
      <c r="BY2365" t="s">
        <v>137</v>
      </c>
      <c r="BZ2365" t="s">
        <v>137</v>
      </c>
      <c r="CA2365" t="s">
        <v>137</v>
      </c>
      <c r="CB2365" t="s">
        <v>137</v>
      </c>
      <c r="CC2365" t="s">
        <v>137</v>
      </c>
      <c r="CD2365" t="s">
        <v>137</v>
      </c>
      <c r="CE2365" t="s">
        <v>137</v>
      </c>
      <c r="CF2365" t="s">
        <v>137</v>
      </c>
      <c r="CG2365" t="s">
        <v>137</v>
      </c>
      <c r="CH2365" t="s">
        <v>137</v>
      </c>
      <c r="CI2365" t="s">
        <v>137</v>
      </c>
      <c r="CJ2365" t="s">
        <v>137</v>
      </c>
      <c r="CK2365" t="s">
        <v>137</v>
      </c>
      <c r="CL2365" t="s">
        <v>137</v>
      </c>
      <c r="CM2365" t="s">
        <v>137</v>
      </c>
      <c r="CN2365" t="s">
        <v>137</v>
      </c>
      <c r="CO2365" t="s">
        <v>137</v>
      </c>
      <c r="CP2365" t="s">
        <v>137</v>
      </c>
      <c r="CQ2365" s="1">
        <v>45692.7</v>
      </c>
      <c r="CR2365" s="1">
        <v>45692.7</v>
      </c>
      <c r="CS2365" s="1">
        <v>45692.7</v>
      </c>
      <c r="CT2365" t="s">
        <v>15529</v>
      </c>
      <c r="CU2365" t="s">
        <v>15529</v>
      </c>
      <c r="CV2365" t="s">
        <v>15530</v>
      </c>
      <c r="CW2365" t="s">
        <v>15531</v>
      </c>
      <c r="CX2365" s="3"/>
      <c r="CY2365" s="3"/>
      <c r="CZ2365">
        <v>1</v>
      </c>
      <c r="DA2365" t="s">
        <v>15532</v>
      </c>
      <c r="DB2365" t="s">
        <v>137</v>
      </c>
      <c r="DC2365" t="s">
        <v>137</v>
      </c>
      <c r="DD2365" t="s">
        <v>137</v>
      </c>
      <c r="DE2365" t="s">
        <v>137</v>
      </c>
      <c r="DF2365" t="s">
        <v>15533</v>
      </c>
      <c r="DG2365" t="s">
        <v>137</v>
      </c>
      <c r="DH2365" t="s">
        <v>137</v>
      </c>
      <c r="DI2365" t="s">
        <v>137</v>
      </c>
      <c r="DJ2365" t="s">
        <v>137</v>
      </c>
      <c r="DK2365">
        <v>0</v>
      </c>
      <c r="DL2365" t="s">
        <v>209</v>
      </c>
      <c r="DM2365" t="s">
        <v>15534</v>
      </c>
      <c r="DN2365" t="s">
        <v>137</v>
      </c>
      <c r="DO2365" s="1">
        <v>45692.7</v>
      </c>
      <c r="DP2365" s="1"/>
      <c r="DQ2365" t="s">
        <v>273</v>
      </c>
      <c r="DR2365" t="s">
        <v>274</v>
      </c>
      <c r="DS2365" t="s">
        <v>275</v>
      </c>
      <c r="DT2365" t="s">
        <v>137</v>
      </c>
      <c r="DU2365" t="s">
        <v>137</v>
      </c>
      <c r="DV2365" t="s">
        <v>137</v>
      </c>
      <c r="DW2365" t="s">
        <v>137</v>
      </c>
      <c r="DX2365" t="s">
        <v>137</v>
      </c>
      <c r="DY2365" t="s">
        <v>137</v>
      </c>
      <c r="DZ2365" t="s">
        <v>148</v>
      </c>
      <c r="EA2365" t="b">
        <v>0</v>
      </c>
      <c r="EB2365" t="s">
        <v>137</v>
      </c>
    </row>
    <row r="2366" spans="1:132" x14ac:dyDescent="0.25">
      <c r="A2366">
        <v>149480909</v>
      </c>
      <c r="B2366">
        <v>9678</v>
      </c>
      <c r="C2366" t="s">
        <v>192</v>
      </c>
      <c r="D2366" t="s">
        <v>133</v>
      </c>
      <c r="E2366" t="s">
        <v>134</v>
      </c>
      <c r="F2366" t="s">
        <v>135</v>
      </c>
      <c r="G2366" t="s">
        <v>136</v>
      </c>
      <c r="H2366" t="s">
        <v>137</v>
      </c>
      <c r="I2366" t="s">
        <v>138</v>
      </c>
      <c r="J2366" t="s">
        <v>150</v>
      </c>
      <c r="K2366" t="s">
        <v>151</v>
      </c>
      <c r="L2366" t="s">
        <v>152</v>
      </c>
      <c r="M2366" t="s">
        <v>137</v>
      </c>
      <c r="N2366" t="s">
        <v>2963</v>
      </c>
      <c r="O2366" t="s">
        <v>2963</v>
      </c>
      <c r="P2366" s="1">
        <v>45691</v>
      </c>
      <c r="Q2366" s="1">
        <v>45691.534722222219</v>
      </c>
      <c r="R2366" s="1">
        <v>45691.534722222219</v>
      </c>
      <c r="S2366" s="1">
        <v>45691.597222222219</v>
      </c>
      <c r="T2366" s="1">
        <v>45691.597222222219</v>
      </c>
      <c r="U2366" t="s">
        <v>3307</v>
      </c>
      <c r="V2366" t="s">
        <v>137</v>
      </c>
      <c r="W2366" t="s">
        <v>137</v>
      </c>
      <c r="X2366" t="s">
        <v>144</v>
      </c>
      <c r="Y2366" t="s">
        <v>285</v>
      </c>
      <c r="Z2366" t="s">
        <v>137</v>
      </c>
      <c r="AA2366" t="s">
        <v>137</v>
      </c>
      <c r="AB2366" t="s">
        <v>137</v>
      </c>
      <c r="AC2366" t="s">
        <v>137</v>
      </c>
      <c r="AD2366" s="2"/>
      <c r="AE2366" t="s">
        <v>137</v>
      </c>
      <c r="AF2366" t="s">
        <v>137</v>
      </c>
      <c r="AG2366" t="s">
        <v>137</v>
      </c>
      <c r="AH2366" t="s">
        <v>137</v>
      </c>
      <c r="AI2366" t="s">
        <v>137</v>
      </c>
      <c r="AJ2366" t="s">
        <v>137</v>
      </c>
      <c r="AK2366" t="s">
        <v>137</v>
      </c>
      <c r="AL2366" s="2"/>
      <c r="AM2366" t="s">
        <v>137</v>
      </c>
      <c r="AN2366" t="s">
        <v>137</v>
      </c>
      <c r="AO2366" t="s">
        <v>137</v>
      </c>
      <c r="AP2366" t="s">
        <v>137</v>
      </c>
      <c r="AQ2366" t="s">
        <v>137</v>
      </c>
      <c r="AR2366" t="s">
        <v>137</v>
      </c>
      <c r="AS2366" t="s">
        <v>137</v>
      </c>
      <c r="AT2366" t="s">
        <v>137</v>
      </c>
      <c r="AU2366" t="s">
        <v>137</v>
      </c>
      <c r="AV2366" t="s">
        <v>137</v>
      </c>
      <c r="AW2366" t="s">
        <v>137</v>
      </c>
      <c r="AX2366" t="s">
        <v>137</v>
      </c>
      <c r="AY2366" t="s">
        <v>137</v>
      </c>
      <c r="AZ2366" t="s">
        <v>137</v>
      </c>
      <c r="BA2366" t="s">
        <v>137</v>
      </c>
      <c r="BB2366" t="s">
        <v>137</v>
      </c>
      <c r="BC2366" t="s">
        <v>137</v>
      </c>
      <c r="BD2366" t="s">
        <v>137</v>
      </c>
      <c r="BE2366" t="s">
        <v>137</v>
      </c>
      <c r="BF2366" t="s">
        <v>137</v>
      </c>
      <c r="BG2366" t="s">
        <v>137</v>
      </c>
      <c r="BH2366" t="s">
        <v>137</v>
      </c>
      <c r="BI2366" t="s">
        <v>137</v>
      </c>
      <c r="BJ2366" t="s">
        <v>137</v>
      </c>
      <c r="BK2366" t="s">
        <v>137</v>
      </c>
      <c r="BL2366" t="s">
        <v>137</v>
      </c>
      <c r="BM2366" t="s">
        <v>137</v>
      </c>
      <c r="BN2366" t="s">
        <v>137</v>
      </c>
      <c r="BO2366" t="s">
        <v>137</v>
      </c>
      <c r="BP2366" t="s">
        <v>15535</v>
      </c>
      <c r="BQ2366" t="s">
        <v>137</v>
      </c>
      <c r="BR2366" t="s">
        <v>137</v>
      </c>
      <c r="BS2366" t="s">
        <v>137</v>
      </c>
      <c r="BT2366" t="s">
        <v>137</v>
      </c>
      <c r="BU2366" t="s">
        <v>137</v>
      </c>
      <c r="BW2366" t="s">
        <v>137</v>
      </c>
      <c r="BX2366" t="s">
        <v>137</v>
      </c>
      <c r="BY2366" t="s">
        <v>137</v>
      </c>
      <c r="BZ2366" t="s">
        <v>137</v>
      </c>
      <c r="CA2366" t="s">
        <v>137</v>
      </c>
      <c r="CB2366" t="s">
        <v>137</v>
      </c>
      <c r="CC2366" t="s">
        <v>137</v>
      </c>
      <c r="CD2366" t="s">
        <v>137</v>
      </c>
      <c r="CE2366" t="s">
        <v>137</v>
      </c>
      <c r="CF2366" t="s">
        <v>137</v>
      </c>
      <c r="CG2366" t="s">
        <v>137</v>
      </c>
      <c r="CH2366" t="s">
        <v>137</v>
      </c>
      <c r="CI2366" t="s">
        <v>137</v>
      </c>
      <c r="CJ2366" t="s">
        <v>137</v>
      </c>
      <c r="CK2366" t="s">
        <v>137</v>
      </c>
      <c r="CL2366" t="s">
        <v>137</v>
      </c>
      <c r="CM2366" t="s">
        <v>137</v>
      </c>
      <c r="CN2366" t="s">
        <v>137</v>
      </c>
      <c r="CO2366" t="s">
        <v>137</v>
      </c>
      <c r="CP2366" t="s">
        <v>137</v>
      </c>
      <c r="CQ2366" s="1">
        <v>45691.597222222219</v>
      </c>
      <c r="CR2366" s="1">
        <v>45691.597222222219</v>
      </c>
      <c r="CS2366" s="1">
        <v>45691.597222222219</v>
      </c>
      <c r="CT2366" t="s">
        <v>15536</v>
      </c>
      <c r="CU2366" t="s">
        <v>15536</v>
      </c>
      <c r="CV2366" t="s">
        <v>15537</v>
      </c>
      <c r="CW2366" t="s">
        <v>15537</v>
      </c>
      <c r="CX2366" s="3"/>
      <c r="CY2366" s="3"/>
      <c r="CZ2366">
        <v>1</v>
      </c>
      <c r="DA2366" t="s">
        <v>15538</v>
      </c>
      <c r="DB2366" t="s">
        <v>137</v>
      </c>
      <c r="DC2366" t="s">
        <v>137</v>
      </c>
      <c r="DD2366" t="s">
        <v>137</v>
      </c>
      <c r="DE2366" t="s">
        <v>137</v>
      </c>
      <c r="DF2366" t="s">
        <v>15539</v>
      </c>
      <c r="DG2366" t="s">
        <v>137</v>
      </c>
      <c r="DH2366" t="s">
        <v>137</v>
      </c>
      <c r="DI2366" t="s">
        <v>137</v>
      </c>
      <c r="DJ2366" t="s">
        <v>137</v>
      </c>
      <c r="DK2366">
        <v>0</v>
      </c>
      <c r="DL2366" t="s">
        <v>209</v>
      </c>
      <c r="DM2366" t="s">
        <v>137</v>
      </c>
      <c r="DN2366" t="s">
        <v>137</v>
      </c>
      <c r="DO2366" s="1">
        <v>45691.597222222219</v>
      </c>
      <c r="DP2366" s="1"/>
      <c r="DQ2366" t="s">
        <v>150</v>
      </c>
      <c r="DR2366" t="s">
        <v>151</v>
      </c>
      <c r="DS2366" t="s">
        <v>152</v>
      </c>
      <c r="DT2366" t="s">
        <v>137</v>
      </c>
      <c r="DU2366" t="s">
        <v>137</v>
      </c>
      <c r="DV2366" t="s">
        <v>137</v>
      </c>
      <c r="DW2366" t="s">
        <v>137</v>
      </c>
      <c r="DX2366" t="s">
        <v>3166</v>
      </c>
      <c r="DY2366" t="s">
        <v>137</v>
      </c>
      <c r="DZ2366" t="s">
        <v>148</v>
      </c>
      <c r="EA2366" t="b">
        <v>0</v>
      </c>
      <c r="EB2366" t="s">
        <v>137</v>
      </c>
    </row>
    <row r="2367" spans="1:132" x14ac:dyDescent="0.25">
      <c r="A2367">
        <v>149463129</v>
      </c>
      <c r="B2367">
        <v>9677</v>
      </c>
      <c r="C2367" t="s">
        <v>192</v>
      </c>
      <c r="D2367" t="s">
        <v>15540</v>
      </c>
      <c r="E2367" t="s">
        <v>134</v>
      </c>
      <c r="F2367" t="s">
        <v>162</v>
      </c>
      <c r="G2367" t="s">
        <v>163</v>
      </c>
      <c r="H2367" t="s">
        <v>137</v>
      </c>
      <c r="I2367" t="s">
        <v>15541</v>
      </c>
      <c r="J2367" t="s">
        <v>13846</v>
      </c>
      <c r="K2367" t="s">
        <v>13847</v>
      </c>
      <c r="L2367" t="s">
        <v>13848</v>
      </c>
      <c r="M2367" t="s">
        <v>137</v>
      </c>
      <c r="N2367" t="s">
        <v>6373</v>
      </c>
      <c r="O2367" t="s">
        <v>6373</v>
      </c>
      <c r="P2367" s="1"/>
      <c r="Q2367" s="1">
        <v>45691.447916666664</v>
      </c>
      <c r="R2367" s="1">
        <v>45691.447916666664</v>
      </c>
      <c r="S2367" s="1">
        <v>45692.397916666669</v>
      </c>
      <c r="T2367" s="1">
        <v>45692.397916666669</v>
      </c>
      <c r="U2367" t="s">
        <v>166</v>
      </c>
      <c r="V2367" t="s">
        <v>137</v>
      </c>
      <c r="W2367" t="s">
        <v>137</v>
      </c>
      <c r="X2367" t="s">
        <v>137</v>
      </c>
      <c r="Y2367" t="s">
        <v>137</v>
      </c>
      <c r="Z2367" t="s">
        <v>137</v>
      </c>
      <c r="AA2367" t="s">
        <v>137</v>
      </c>
      <c r="AB2367" t="s">
        <v>137</v>
      </c>
      <c r="AC2367" t="s">
        <v>137</v>
      </c>
      <c r="AD2367" s="2"/>
      <c r="AE2367" t="s">
        <v>137</v>
      </c>
      <c r="AF2367" t="s">
        <v>137</v>
      </c>
      <c r="AG2367" t="s">
        <v>137</v>
      </c>
      <c r="AH2367" t="s">
        <v>137</v>
      </c>
      <c r="AI2367" t="s">
        <v>137</v>
      </c>
      <c r="AJ2367" t="s">
        <v>137</v>
      </c>
      <c r="AK2367" t="s">
        <v>137</v>
      </c>
      <c r="AL2367" s="2"/>
      <c r="AM2367" t="s">
        <v>137</v>
      </c>
      <c r="AN2367" t="s">
        <v>137</v>
      </c>
      <c r="AO2367" t="s">
        <v>137</v>
      </c>
      <c r="AP2367" t="s">
        <v>137</v>
      </c>
      <c r="AQ2367" t="s">
        <v>137</v>
      </c>
      <c r="AR2367" t="s">
        <v>137</v>
      </c>
      <c r="AS2367" t="s">
        <v>137</v>
      </c>
      <c r="AT2367" t="s">
        <v>137</v>
      </c>
      <c r="AU2367" t="s">
        <v>137</v>
      </c>
      <c r="AV2367" t="s">
        <v>137</v>
      </c>
      <c r="AW2367" t="s">
        <v>137</v>
      </c>
      <c r="AX2367" t="s">
        <v>137</v>
      </c>
      <c r="AY2367" t="s">
        <v>137</v>
      </c>
      <c r="AZ2367" t="s">
        <v>137</v>
      </c>
      <c r="BA2367" t="s">
        <v>137</v>
      </c>
      <c r="BB2367" t="s">
        <v>137</v>
      </c>
      <c r="BC2367" t="s">
        <v>137</v>
      </c>
      <c r="BD2367" t="s">
        <v>137</v>
      </c>
      <c r="BE2367" t="s">
        <v>137</v>
      </c>
      <c r="BF2367" t="s">
        <v>137</v>
      </c>
      <c r="BG2367" t="s">
        <v>137</v>
      </c>
      <c r="BH2367" t="s">
        <v>137</v>
      </c>
      <c r="BI2367" t="s">
        <v>137</v>
      </c>
      <c r="BJ2367" t="s">
        <v>137</v>
      </c>
      <c r="BK2367" t="s">
        <v>137</v>
      </c>
      <c r="BL2367" t="s">
        <v>137</v>
      </c>
      <c r="BM2367" t="s">
        <v>137</v>
      </c>
      <c r="BN2367" t="s">
        <v>137</v>
      </c>
      <c r="BO2367" t="s">
        <v>137</v>
      </c>
      <c r="BP2367" t="s">
        <v>137</v>
      </c>
      <c r="BQ2367" t="s">
        <v>137</v>
      </c>
      <c r="BR2367" t="s">
        <v>137</v>
      </c>
      <c r="BS2367" t="s">
        <v>137</v>
      </c>
      <c r="BT2367" t="s">
        <v>137</v>
      </c>
      <c r="BU2367" t="s">
        <v>137</v>
      </c>
      <c r="BW2367" t="s">
        <v>137</v>
      </c>
      <c r="BX2367" t="s">
        <v>137</v>
      </c>
      <c r="BY2367" t="s">
        <v>137</v>
      </c>
      <c r="BZ2367" t="s">
        <v>137</v>
      </c>
      <c r="CA2367" t="s">
        <v>137</v>
      </c>
      <c r="CB2367" t="s">
        <v>137</v>
      </c>
      <c r="CC2367" t="s">
        <v>137</v>
      </c>
      <c r="CD2367" t="s">
        <v>137</v>
      </c>
      <c r="CE2367" t="s">
        <v>137</v>
      </c>
      <c r="CF2367" t="s">
        <v>137</v>
      </c>
      <c r="CG2367" t="s">
        <v>137</v>
      </c>
      <c r="CH2367" t="s">
        <v>137</v>
      </c>
      <c r="CI2367" t="s">
        <v>137</v>
      </c>
      <c r="CJ2367" t="s">
        <v>137</v>
      </c>
      <c r="CK2367" t="s">
        <v>137</v>
      </c>
      <c r="CL2367" t="s">
        <v>137</v>
      </c>
      <c r="CM2367" t="s">
        <v>137</v>
      </c>
      <c r="CN2367" t="s">
        <v>137</v>
      </c>
      <c r="CO2367" t="s">
        <v>137</v>
      </c>
      <c r="CP2367" t="s">
        <v>137</v>
      </c>
      <c r="CQ2367" s="1">
        <v>45692.397916666669</v>
      </c>
      <c r="CR2367" s="1">
        <v>45692.397916666669</v>
      </c>
      <c r="CS2367" s="1">
        <v>45692.397916666669</v>
      </c>
      <c r="CT2367" t="s">
        <v>15542</v>
      </c>
      <c r="CU2367" t="s">
        <v>15542</v>
      </c>
      <c r="CV2367" t="s">
        <v>15543</v>
      </c>
      <c r="CW2367" t="s">
        <v>15544</v>
      </c>
      <c r="CX2367" s="3"/>
      <c r="CY2367" s="3"/>
      <c r="CZ2367">
        <v>1</v>
      </c>
      <c r="DA2367" t="s">
        <v>137</v>
      </c>
      <c r="DB2367" t="s">
        <v>137</v>
      </c>
      <c r="DC2367" t="s">
        <v>137</v>
      </c>
      <c r="DD2367" t="s">
        <v>137</v>
      </c>
      <c r="DE2367" t="s">
        <v>137</v>
      </c>
      <c r="DF2367" t="s">
        <v>15545</v>
      </c>
      <c r="DG2367" t="s">
        <v>137</v>
      </c>
      <c r="DH2367" t="s">
        <v>137</v>
      </c>
      <c r="DI2367" t="s">
        <v>137</v>
      </c>
      <c r="DJ2367" t="s">
        <v>137</v>
      </c>
      <c r="DK2367">
        <v>0</v>
      </c>
      <c r="DL2367" t="s">
        <v>209</v>
      </c>
      <c r="DM2367" t="s">
        <v>15546</v>
      </c>
      <c r="DN2367" t="s">
        <v>137</v>
      </c>
      <c r="DO2367" s="1">
        <v>45692.397916666669</v>
      </c>
      <c r="DP2367" s="1"/>
      <c r="DQ2367" t="s">
        <v>13846</v>
      </c>
      <c r="DR2367" t="s">
        <v>13847</v>
      </c>
      <c r="DS2367" t="s">
        <v>13848</v>
      </c>
      <c r="DT2367" t="s">
        <v>137</v>
      </c>
      <c r="DU2367" t="s">
        <v>137</v>
      </c>
      <c r="DV2367" t="s">
        <v>137</v>
      </c>
      <c r="DW2367" t="s">
        <v>137</v>
      </c>
      <c r="DX2367" t="s">
        <v>15547</v>
      </c>
      <c r="DY2367" t="s">
        <v>137</v>
      </c>
      <c r="DZ2367" t="s">
        <v>168</v>
      </c>
      <c r="EA2367" t="b">
        <v>0</v>
      </c>
      <c r="EB2367" t="s">
        <v>137</v>
      </c>
    </row>
    <row r="2368" spans="1:132" x14ac:dyDescent="0.25">
      <c r="A2368">
        <v>149461764</v>
      </c>
      <c r="B2368">
        <v>9676</v>
      </c>
      <c r="C2368" t="s">
        <v>192</v>
      </c>
      <c r="D2368" t="s">
        <v>133</v>
      </c>
      <c r="E2368" t="s">
        <v>134</v>
      </c>
      <c r="F2368" t="s">
        <v>135</v>
      </c>
      <c r="G2368" t="s">
        <v>136</v>
      </c>
      <c r="H2368" t="s">
        <v>137</v>
      </c>
      <c r="I2368" t="s">
        <v>138</v>
      </c>
      <c r="J2368" t="s">
        <v>150</v>
      </c>
      <c r="K2368" t="s">
        <v>151</v>
      </c>
      <c r="L2368" t="s">
        <v>152</v>
      </c>
      <c r="M2368" t="s">
        <v>137</v>
      </c>
      <c r="N2368" t="s">
        <v>1886</v>
      </c>
      <c r="O2368" t="s">
        <v>1886</v>
      </c>
      <c r="P2368" s="1">
        <v>45694</v>
      </c>
      <c r="Q2368" s="1">
        <v>45691.440972222219</v>
      </c>
      <c r="R2368" s="1">
        <v>45691.440972222219</v>
      </c>
      <c r="S2368" s="1">
        <v>45691.602083333331</v>
      </c>
      <c r="T2368" s="1">
        <v>45691.602083333331</v>
      </c>
      <c r="U2368" t="s">
        <v>1021</v>
      </c>
      <c r="V2368" t="s">
        <v>137</v>
      </c>
      <c r="W2368" t="s">
        <v>137</v>
      </c>
      <c r="X2368" t="s">
        <v>144</v>
      </c>
      <c r="Y2368" t="s">
        <v>440</v>
      </c>
      <c r="Z2368" t="s">
        <v>137</v>
      </c>
      <c r="AA2368" t="s">
        <v>137</v>
      </c>
      <c r="AB2368" t="s">
        <v>137</v>
      </c>
      <c r="AC2368" t="s">
        <v>137</v>
      </c>
      <c r="AD2368" s="2"/>
      <c r="AE2368" t="s">
        <v>137</v>
      </c>
      <c r="AF2368" t="s">
        <v>137</v>
      </c>
      <c r="AG2368" t="s">
        <v>137</v>
      </c>
      <c r="AH2368" t="s">
        <v>137</v>
      </c>
      <c r="AI2368" t="s">
        <v>137</v>
      </c>
      <c r="AJ2368" t="s">
        <v>137</v>
      </c>
      <c r="AK2368" t="s">
        <v>137</v>
      </c>
      <c r="AL2368" s="2"/>
      <c r="AM2368" t="s">
        <v>137</v>
      </c>
      <c r="AN2368" t="s">
        <v>137</v>
      </c>
      <c r="AO2368" t="s">
        <v>137</v>
      </c>
      <c r="AP2368" t="s">
        <v>137</v>
      </c>
      <c r="AQ2368" t="s">
        <v>137</v>
      </c>
      <c r="AR2368" t="s">
        <v>137</v>
      </c>
      <c r="AS2368" t="s">
        <v>137</v>
      </c>
      <c r="AT2368" t="s">
        <v>137</v>
      </c>
      <c r="AU2368" t="s">
        <v>137</v>
      </c>
      <c r="AV2368" t="s">
        <v>137</v>
      </c>
      <c r="AW2368" t="s">
        <v>137</v>
      </c>
      <c r="AX2368" t="s">
        <v>137</v>
      </c>
      <c r="AY2368" t="s">
        <v>137</v>
      </c>
      <c r="AZ2368" t="s">
        <v>137</v>
      </c>
      <c r="BA2368" t="s">
        <v>137</v>
      </c>
      <c r="BB2368" t="s">
        <v>137</v>
      </c>
      <c r="BC2368" t="s">
        <v>137</v>
      </c>
      <c r="BD2368" t="s">
        <v>137</v>
      </c>
      <c r="BE2368" t="s">
        <v>137</v>
      </c>
      <c r="BF2368" t="s">
        <v>137</v>
      </c>
      <c r="BG2368" t="s">
        <v>137</v>
      </c>
      <c r="BH2368" t="s">
        <v>137</v>
      </c>
      <c r="BI2368" t="s">
        <v>137</v>
      </c>
      <c r="BJ2368" t="s">
        <v>137</v>
      </c>
      <c r="BK2368" t="s">
        <v>137</v>
      </c>
      <c r="BL2368" t="s">
        <v>137</v>
      </c>
      <c r="BM2368" t="s">
        <v>137</v>
      </c>
      <c r="BN2368" t="s">
        <v>137</v>
      </c>
      <c r="BO2368" t="s">
        <v>137</v>
      </c>
      <c r="BP2368" t="s">
        <v>15548</v>
      </c>
      <c r="BQ2368" t="s">
        <v>137</v>
      </c>
      <c r="BR2368" t="s">
        <v>137</v>
      </c>
      <c r="BS2368" t="s">
        <v>137</v>
      </c>
      <c r="BT2368" t="s">
        <v>137</v>
      </c>
      <c r="BU2368" t="s">
        <v>137</v>
      </c>
      <c r="BW2368" t="s">
        <v>137</v>
      </c>
      <c r="BX2368" t="s">
        <v>137</v>
      </c>
      <c r="BY2368" t="s">
        <v>137</v>
      </c>
      <c r="BZ2368" t="s">
        <v>137</v>
      </c>
      <c r="CA2368" t="s">
        <v>137</v>
      </c>
      <c r="CB2368" t="s">
        <v>137</v>
      </c>
      <c r="CC2368" t="s">
        <v>137</v>
      </c>
      <c r="CD2368" t="s">
        <v>137</v>
      </c>
      <c r="CE2368" t="s">
        <v>137</v>
      </c>
      <c r="CF2368" t="s">
        <v>137</v>
      </c>
      <c r="CG2368" t="s">
        <v>137</v>
      </c>
      <c r="CH2368" t="s">
        <v>137</v>
      </c>
      <c r="CI2368" t="s">
        <v>137</v>
      </c>
      <c r="CJ2368" t="s">
        <v>137</v>
      </c>
      <c r="CK2368" t="s">
        <v>137</v>
      </c>
      <c r="CL2368" t="s">
        <v>137</v>
      </c>
      <c r="CM2368" t="s">
        <v>137</v>
      </c>
      <c r="CN2368" t="s">
        <v>137</v>
      </c>
      <c r="CO2368" t="s">
        <v>137</v>
      </c>
      <c r="CP2368" t="s">
        <v>137</v>
      </c>
      <c r="CQ2368" s="1">
        <v>45691.602083333331</v>
      </c>
      <c r="CR2368" s="1">
        <v>45691.602083333331</v>
      </c>
      <c r="CS2368" s="1">
        <v>45691.602083333331</v>
      </c>
      <c r="CT2368" t="s">
        <v>15549</v>
      </c>
      <c r="CU2368" t="s">
        <v>15549</v>
      </c>
      <c r="CV2368" t="s">
        <v>15550</v>
      </c>
      <c r="CW2368" t="s">
        <v>15550</v>
      </c>
      <c r="CX2368" s="3"/>
      <c r="CY2368" s="3"/>
      <c r="CZ2368">
        <v>1</v>
      </c>
      <c r="DA2368" t="s">
        <v>15551</v>
      </c>
      <c r="DB2368" t="s">
        <v>137</v>
      </c>
      <c r="DC2368" t="s">
        <v>137</v>
      </c>
      <c r="DD2368" t="s">
        <v>137</v>
      </c>
      <c r="DE2368" t="s">
        <v>137</v>
      </c>
      <c r="DF2368" t="s">
        <v>15552</v>
      </c>
      <c r="DG2368" t="s">
        <v>137</v>
      </c>
      <c r="DH2368" t="s">
        <v>137</v>
      </c>
      <c r="DI2368" t="s">
        <v>137</v>
      </c>
      <c r="DJ2368" t="s">
        <v>137</v>
      </c>
      <c r="DK2368">
        <v>0</v>
      </c>
      <c r="DL2368" t="s">
        <v>209</v>
      </c>
      <c r="DM2368" t="s">
        <v>137</v>
      </c>
      <c r="DN2368" t="s">
        <v>137</v>
      </c>
      <c r="DO2368" s="1">
        <v>45691.602083333331</v>
      </c>
      <c r="DP2368" s="1"/>
      <c r="DQ2368" t="s">
        <v>150</v>
      </c>
      <c r="DR2368" t="s">
        <v>151</v>
      </c>
      <c r="DS2368" t="s">
        <v>152</v>
      </c>
      <c r="DT2368" t="s">
        <v>137</v>
      </c>
      <c r="DU2368" t="s">
        <v>137</v>
      </c>
      <c r="DV2368" t="s">
        <v>137</v>
      </c>
      <c r="DW2368" t="s">
        <v>137</v>
      </c>
      <c r="DX2368" t="s">
        <v>137</v>
      </c>
      <c r="DY2368" t="s">
        <v>137</v>
      </c>
      <c r="DZ2368" t="s">
        <v>148</v>
      </c>
      <c r="EA2368" t="b">
        <v>0</v>
      </c>
      <c r="EB2368" t="s">
        <v>137</v>
      </c>
    </row>
    <row r="2369" spans="1:132" x14ac:dyDescent="0.25">
      <c r="A2369">
        <v>149461318</v>
      </c>
      <c r="B2369">
        <v>9675</v>
      </c>
      <c r="C2369" t="s">
        <v>192</v>
      </c>
      <c r="D2369" t="s">
        <v>1614</v>
      </c>
      <c r="E2369" t="s">
        <v>134</v>
      </c>
      <c r="F2369" t="s">
        <v>162</v>
      </c>
      <c r="G2369" t="s">
        <v>163</v>
      </c>
      <c r="H2369" t="s">
        <v>137</v>
      </c>
      <c r="I2369" t="s">
        <v>15553</v>
      </c>
      <c r="J2369" t="s">
        <v>1616</v>
      </c>
      <c r="K2369" t="s">
        <v>1617</v>
      </c>
      <c r="L2369" t="s">
        <v>1618</v>
      </c>
      <c r="M2369" t="s">
        <v>137</v>
      </c>
      <c r="N2369" t="s">
        <v>1619</v>
      </c>
      <c r="O2369" t="s">
        <v>1619</v>
      </c>
      <c r="P2369" s="1"/>
      <c r="Q2369" s="1">
        <v>45691.438888888886</v>
      </c>
      <c r="R2369" s="1">
        <v>45691.438888888886</v>
      </c>
      <c r="S2369" s="1">
        <v>45691.441666666666</v>
      </c>
      <c r="T2369" s="1">
        <v>45691.441666666666</v>
      </c>
      <c r="U2369" t="s">
        <v>1620</v>
      </c>
      <c r="V2369" t="s">
        <v>137</v>
      </c>
      <c r="W2369" t="s">
        <v>137</v>
      </c>
      <c r="X2369" t="s">
        <v>137</v>
      </c>
      <c r="Y2369" t="s">
        <v>137</v>
      </c>
      <c r="Z2369" t="s">
        <v>137</v>
      </c>
      <c r="AA2369" t="s">
        <v>137</v>
      </c>
      <c r="AB2369" t="s">
        <v>137</v>
      </c>
      <c r="AC2369" t="s">
        <v>137</v>
      </c>
      <c r="AD2369" s="2"/>
      <c r="AE2369" t="s">
        <v>137</v>
      </c>
      <c r="AF2369" t="s">
        <v>137</v>
      </c>
      <c r="AG2369" t="s">
        <v>137</v>
      </c>
      <c r="AH2369" t="s">
        <v>137</v>
      </c>
      <c r="AI2369" t="s">
        <v>137</v>
      </c>
      <c r="AJ2369" t="s">
        <v>137</v>
      </c>
      <c r="AK2369" t="s">
        <v>137</v>
      </c>
      <c r="AL2369" s="2"/>
      <c r="AM2369" t="s">
        <v>137</v>
      </c>
      <c r="AN2369" t="s">
        <v>137</v>
      </c>
      <c r="AO2369" t="s">
        <v>137</v>
      </c>
      <c r="AP2369" t="s">
        <v>137</v>
      </c>
      <c r="AQ2369" t="s">
        <v>137</v>
      </c>
      <c r="AR2369" t="s">
        <v>137</v>
      </c>
      <c r="AS2369" t="s">
        <v>137</v>
      </c>
      <c r="AT2369" t="s">
        <v>137</v>
      </c>
      <c r="AU2369" t="s">
        <v>137</v>
      </c>
      <c r="AV2369" t="s">
        <v>137</v>
      </c>
      <c r="AW2369" t="s">
        <v>137</v>
      </c>
      <c r="AX2369" t="s">
        <v>137</v>
      </c>
      <c r="AY2369" t="s">
        <v>137</v>
      </c>
      <c r="AZ2369" t="s">
        <v>137</v>
      </c>
      <c r="BA2369" t="s">
        <v>137</v>
      </c>
      <c r="BB2369" t="s">
        <v>137</v>
      </c>
      <c r="BC2369" t="s">
        <v>137</v>
      </c>
      <c r="BD2369" t="s">
        <v>137</v>
      </c>
      <c r="BE2369" t="s">
        <v>137</v>
      </c>
      <c r="BF2369" t="s">
        <v>137</v>
      </c>
      <c r="BG2369" t="s">
        <v>137</v>
      </c>
      <c r="BH2369" t="s">
        <v>137</v>
      </c>
      <c r="BI2369" t="s">
        <v>137</v>
      </c>
      <c r="BJ2369" t="s">
        <v>137</v>
      </c>
      <c r="BK2369" t="s">
        <v>137</v>
      </c>
      <c r="BL2369" t="s">
        <v>137</v>
      </c>
      <c r="BM2369" t="s">
        <v>137</v>
      </c>
      <c r="BN2369" t="s">
        <v>137</v>
      </c>
      <c r="BO2369" t="s">
        <v>137</v>
      </c>
      <c r="BP2369" t="s">
        <v>137</v>
      </c>
      <c r="BQ2369" t="s">
        <v>137</v>
      </c>
      <c r="BR2369" t="s">
        <v>137</v>
      </c>
      <c r="BS2369" t="s">
        <v>137</v>
      </c>
      <c r="BT2369" t="s">
        <v>137</v>
      </c>
      <c r="BU2369" t="s">
        <v>137</v>
      </c>
      <c r="BW2369" t="s">
        <v>137</v>
      </c>
      <c r="BX2369" t="s">
        <v>137</v>
      </c>
      <c r="BY2369" t="s">
        <v>137</v>
      </c>
      <c r="BZ2369" t="s">
        <v>137</v>
      </c>
      <c r="CA2369" t="s">
        <v>137</v>
      </c>
      <c r="CB2369" t="s">
        <v>137</v>
      </c>
      <c r="CC2369" t="s">
        <v>137</v>
      </c>
      <c r="CD2369" t="s">
        <v>137</v>
      </c>
      <c r="CE2369" t="s">
        <v>137</v>
      </c>
      <c r="CF2369" t="s">
        <v>137</v>
      </c>
      <c r="CG2369" t="s">
        <v>137</v>
      </c>
      <c r="CH2369" t="s">
        <v>137</v>
      </c>
      <c r="CI2369" t="s">
        <v>137</v>
      </c>
      <c r="CJ2369" t="s">
        <v>137</v>
      </c>
      <c r="CK2369" t="s">
        <v>137</v>
      </c>
      <c r="CL2369" t="s">
        <v>137</v>
      </c>
      <c r="CM2369" t="s">
        <v>137</v>
      </c>
      <c r="CN2369" t="s">
        <v>137</v>
      </c>
      <c r="CO2369" t="s">
        <v>137</v>
      </c>
      <c r="CP2369" t="s">
        <v>137</v>
      </c>
      <c r="CQ2369" s="1">
        <v>45691.441666666666</v>
      </c>
      <c r="CR2369" s="1">
        <v>45691.441666666666</v>
      </c>
      <c r="CS2369" s="1">
        <v>45691.441666666666</v>
      </c>
      <c r="CT2369" t="s">
        <v>15554</v>
      </c>
      <c r="CU2369" t="s">
        <v>15554</v>
      </c>
      <c r="CV2369" t="s">
        <v>15555</v>
      </c>
      <c r="CW2369" t="s">
        <v>15555</v>
      </c>
      <c r="CX2369" s="3"/>
      <c r="CY2369" s="3"/>
      <c r="CZ2369">
        <v>1</v>
      </c>
      <c r="DA2369" t="s">
        <v>137</v>
      </c>
      <c r="DB2369" t="s">
        <v>137</v>
      </c>
      <c r="DC2369" t="s">
        <v>137</v>
      </c>
      <c r="DD2369" t="s">
        <v>137</v>
      </c>
      <c r="DE2369" t="s">
        <v>137</v>
      </c>
      <c r="DF2369" t="s">
        <v>15556</v>
      </c>
      <c r="DG2369" t="s">
        <v>137</v>
      </c>
      <c r="DH2369" t="s">
        <v>137</v>
      </c>
      <c r="DI2369" t="s">
        <v>137</v>
      </c>
      <c r="DJ2369" t="s">
        <v>137</v>
      </c>
      <c r="DK2369">
        <v>0</v>
      </c>
      <c r="DL2369" t="s">
        <v>209</v>
      </c>
      <c r="DM2369" t="s">
        <v>137</v>
      </c>
      <c r="DN2369" t="s">
        <v>137</v>
      </c>
      <c r="DO2369" s="1">
        <v>45691.441666666666</v>
      </c>
      <c r="DP2369" s="1"/>
      <c r="DQ2369" t="s">
        <v>557</v>
      </c>
      <c r="DR2369" t="s">
        <v>558</v>
      </c>
      <c r="DS2369" t="s">
        <v>559</v>
      </c>
      <c r="DT2369" t="s">
        <v>137</v>
      </c>
      <c r="DU2369" t="s">
        <v>137</v>
      </c>
      <c r="DV2369" t="s">
        <v>137</v>
      </c>
      <c r="DW2369" t="s">
        <v>137</v>
      </c>
      <c r="DX2369" t="s">
        <v>137</v>
      </c>
      <c r="DY2369" t="s">
        <v>137</v>
      </c>
      <c r="DZ2369" t="s">
        <v>168</v>
      </c>
      <c r="EA2369" t="b">
        <v>0</v>
      </c>
      <c r="EB2369" t="s">
        <v>137</v>
      </c>
    </row>
    <row r="2370" spans="1:132" x14ac:dyDescent="0.25">
      <c r="A2370">
        <v>149456449</v>
      </c>
      <c r="B2370">
        <v>9674</v>
      </c>
      <c r="C2370" t="s">
        <v>192</v>
      </c>
      <c r="D2370" t="s">
        <v>474</v>
      </c>
      <c r="E2370" t="s">
        <v>134</v>
      </c>
      <c r="F2370" t="s">
        <v>135</v>
      </c>
      <c r="G2370" t="s">
        <v>163</v>
      </c>
      <c r="H2370" t="s">
        <v>137</v>
      </c>
      <c r="I2370" t="s">
        <v>475</v>
      </c>
      <c r="J2370" t="s">
        <v>557</v>
      </c>
      <c r="K2370" t="s">
        <v>558</v>
      </c>
      <c r="L2370" t="s">
        <v>559</v>
      </c>
      <c r="M2370" t="s">
        <v>137</v>
      </c>
      <c r="N2370" t="s">
        <v>4136</v>
      </c>
      <c r="O2370" t="s">
        <v>4136</v>
      </c>
      <c r="P2370" s="1">
        <v>45691</v>
      </c>
      <c r="Q2370" s="1">
        <v>45691.415972222225</v>
      </c>
      <c r="R2370" s="1">
        <v>45691.415972222225</v>
      </c>
      <c r="S2370" s="1">
        <v>45692.571527777778</v>
      </c>
      <c r="T2370" s="1">
        <v>45692.571527777778</v>
      </c>
      <c r="U2370" t="s">
        <v>11240</v>
      </c>
      <c r="V2370" t="s">
        <v>137</v>
      </c>
      <c r="W2370" t="s">
        <v>137</v>
      </c>
      <c r="X2370" t="s">
        <v>231</v>
      </c>
      <c r="Y2370" t="s">
        <v>186</v>
      </c>
      <c r="Z2370" t="s">
        <v>137</v>
      </c>
      <c r="AA2370" t="s">
        <v>463</v>
      </c>
      <c r="AB2370" t="s">
        <v>137</v>
      </c>
      <c r="AC2370" t="s">
        <v>137</v>
      </c>
      <c r="AD2370" s="2"/>
      <c r="AE2370" t="s">
        <v>137</v>
      </c>
      <c r="AF2370" t="s">
        <v>137</v>
      </c>
      <c r="AG2370" t="s">
        <v>137</v>
      </c>
      <c r="AH2370" t="s">
        <v>137</v>
      </c>
      <c r="AI2370" t="s">
        <v>137</v>
      </c>
      <c r="AJ2370" t="s">
        <v>137</v>
      </c>
      <c r="AK2370" t="s">
        <v>137</v>
      </c>
      <c r="AL2370" s="2"/>
      <c r="AM2370" t="s">
        <v>137</v>
      </c>
      <c r="AN2370" t="s">
        <v>137</v>
      </c>
      <c r="AO2370" t="s">
        <v>137</v>
      </c>
      <c r="AP2370" t="s">
        <v>137</v>
      </c>
      <c r="AQ2370" t="s">
        <v>137</v>
      </c>
      <c r="AR2370" t="s">
        <v>137</v>
      </c>
      <c r="AS2370" t="s">
        <v>137</v>
      </c>
      <c r="AT2370" t="s">
        <v>137</v>
      </c>
      <c r="AU2370" t="s">
        <v>137</v>
      </c>
      <c r="AV2370" t="s">
        <v>15557</v>
      </c>
      <c r="AW2370" t="s">
        <v>137</v>
      </c>
      <c r="AX2370" t="s">
        <v>137</v>
      </c>
      <c r="AY2370" t="s">
        <v>137</v>
      </c>
      <c r="AZ2370" t="s">
        <v>137</v>
      </c>
      <c r="BA2370" t="s">
        <v>137</v>
      </c>
      <c r="BB2370" t="s">
        <v>137</v>
      </c>
      <c r="BC2370" t="s">
        <v>137</v>
      </c>
      <c r="BD2370" t="s">
        <v>137</v>
      </c>
      <c r="BE2370" t="s">
        <v>137</v>
      </c>
      <c r="BF2370" t="s">
        <v>137</v>
      </c>
      <c r="BG2370" t="s">
        <v>137</v>
      </c>
      <c r="BH2370" t="s">
        <v>137</v>
      </c>
      <c r="BI2370" t="s">
        <v>137</v>
      </c>
      <c r="BJ2370" t="s">
        <v>137</v>
      </c>
      <c r="BK2370" t="s">
        <v>137</v>
      </c>
      <c r="BL2370" t="s">
        <v>137</v>
      </c>
      <c r="BM2370" t="s">
        <v>137</v>
      </c>
      <c r="BN2370" t="s">
        <v>137</v>
      </c>
      <c r="BO2370" t="s">
        <v>137</v>
      </c>
      <c r="BP2370" t="s">
        <v>137</v>
      </c>
      <c r="BQ2370" t="s">
        <v>137</v>
      </c>
      <c r="BR2370" t="s">
        <v>137</v>
      </c>
      <c r="BS2370" t="s">
        <v>137</v>
      </c>
      <c r="BT2370" t="s">
        <v>137</v>
      </c>
      <c r="BU2370" t="s">
        <v>137</v>
      </c>
      <c r="BW2370" t="s">
        <v>137</v>
      </c>
      <c r="BX2370" t="s">
        <v>137</v>
      </c>
      <c r="BY2370" t="s">
        <v>137</v>
      </c>
      <c r="BZ2370" t="s">
        <v>137</v>
      </c>
      <c r="CA2370" t="s">
        <v>137</v>
      </c>
      <c r="CB2370" t="s">
        <v>137</v>
      </c>
      <c r="CC2370" t="s">
        <v>137</v>
      </c>
      <c r="CD2370" t="s">
        <v>137</v>
      </c>
      <c r="CE2370" t="s">
        <v>137</v>
      </c>
      <c r="CF2370" t="s">
        <v>137</v>
      </c>
      <c r="CG2370" t="s">
        <v>137</v>
      </c>
      <c r="CH2370" t="s">
        <v>137</v>
      </c>
      <c r="CI2370" t="s">
        <v>137</v>
      </c>
      <c r="CJ2370" t="s">
        <v>137</v>
      </c>
      <c r="CK2370" t="s">
        <v>137</v>
      </c>
      <c r="CL2370" t="s">
        <v>137</v>
      </c>
      <c r="CM2370" t="s">
        <v>137</v>
      </c>
      <c r="CN2370" t="s">
        <v>137</v>
      </c>
      <c r="CO2370" t="s">
        <v>137</v>
      </c>
      <c r="CP2370" t="s">
        <v>137</v>
      </c>
      <c r="CQ2370" s="1">
        <v>45692.571527777778</v>
      </c>
      <c r="CR2370" s="1">
        <v>45692.571527777778</v>
      </c>
      <c r="CS2370" s="1">
        <v>45692.571527777778</v>
      </c>
      <c r="CT2370" t="s">
        <v>15558</v>
      </c>
      <c r="CU2370" t="s">
        <v>15559</v>
      </c>
      <c r="CV2370" t="s">
        <v>15560</v>
      </c>
      <c r="CW2370" t="s">
        <v>15561</v>
      </c>
      <c r="CX2370" s="3"/>
      <c r="CY2370" s="3"/>
      <c r="CZ2370">
        <v>2</v>
      </c>
      <c r="DA2370" t="s">
        <v>15562</v>
      </c>
      <c r="DB2370" t="s">
        <v>137</v>
      </c>
      <c r="DC2370" t="s">
        <v>137</v>
      </c>
      <c r="DD2370" t="s">
        <v>137</v>
      </c>
      <c r="DE2370" t="s">
        <v>137</v>
      </c>
      <c r="DF2370" t="s">
        <v>15563</v>
      </c>
      <c r="DG2370" t="s">
        <v>137</v>
      </c>
      <c r="DH2370" t="s">
        <v>137</v>
      </c>
      <c r="DI2370" t="s">
        <v>137</v>
      </c>
      <c r="DJ2370" t="s">
        <v>137</v>
      </c>
      <c r="DK2370">
        <v>0</v>
      </c>
      <c r="DL2370" t="s">
        <v>209</v>
      </c>
      <c r="DM2370" t="s">
        <v>137</v>
      </c>
      <c r="DN2370" t="s">
        <v>137</v>
      </c>
      <c r="DO2370" s="1">
        <v>45692.571527777778</v>
      </c>
      <c r="DP2370" s="1"/>
      <c r="DQ2370" t="s">
        <v>557</v>
      </c>
      <c r="DR2370" t="s">
        <v>558</v>
      </c>
      <c r="DS2370" t="s">
        <v>559</v>
      </c>
      <c r="DT2370" t="s">
        <v>137</v>
      </c>
      <c r="DU2370" t="s">
        <v>137</v>
      </c>
      <c r="DV2370" t="s">
        <v>140</v>
      </c>
      <c r="DW2370" t="s">
        <v>137</v>
      </c>
      <c r="DX2370" t="s">
        <v>137</v>
      </c>
      <c r="DY2370" t="s">
        <v>137</v>
      </c>
      <c r="DZ2370" t="s">
        <v>148</v>
      </c>
      <c r="EA2370" t="b">
        <v>0</v>
      </c>
      <c r="EB2370" t="s">
        <v>137</v>
      </c>
    </row>
    <row r="2371" spans="1:132" x14ac:dyDescent="0.25">
      <c r="A2371">
        <v>149455663</v>
      </c>
      <c r="B2371">
        <v>9673</v>
      </c>
      <c r="C2371" t="s">
        <v>192</v>
      </c>
      <c r="D2371" t="s">
        <v>133</v>
      </c>
      <c r="E2371" t="s">
        <v>134</v>
      </c>
      <c r="F2371" t="s">
        <v>135</v>
      </c>
      <c r="G2371" t="s">
        <v>136</v>
      </c>
      <c r="H2371" t="s">
        <v>137</v>
      </c>
      <c r="I2371" t="s">
        <v>138</v>
      </c>
      <c r="J2371" t="s">
        <v>150</v>
      </c>
      <c r="K2371" t="s">
        <v>151</v>
      </c>
      <c r="L2371" t="s">
        <v>152</v>
      </c>
      <c r="M2371" t="s">
        <v>137</v>
      </c>
      <c r="N2371" t="s">
        <v>8746</v>
      </c>
      <c r="O2371" t="s">
        <v>8746</v>
      </c>
      <c r="P2371" s="1">
        <v>45691</v>
      </c>
      <c r="Q2371" s="1">
        <v>45691.411805555559</v>
      </c>
      <c r="R2371" s="1">
        <v>45691.411805555559</v>
      </c>
      <c r="S2371" s="1">
        <v>45692.604861111111</v>
      </c>
      <c r="T2371" s="1">
        <v>45692.604861111111</v>
      </c>
      <c r="U2371" t="s">
        <v>5572</v>
      </c>
      <c r="V2371" t="s">
        <v>137</v>
      </c>
      <c r="W2371" t="s">
        <v>137</v>
      </c>
      <c r="X2371" t="s">
        <v>176</v>
      </c>
      <c r="Y2371" t="s">
        <v>893</v>
      </c>
      <c r="Z2371" t="s">
        <v>137</v>
      </c>
      <c r="AA2371" t="s">
        <v>137</v>
      </c>
      <c r="AB2371" t="s">
        <v>137</v>
      </c>
      <c r="AC2371" t="s">
        <v>137</v>
      </c>
      <c r="AD2371" s="2"/>
      <c r="AE2371" t="s">
        <v>137</v>
      </c>
      <c r="AF2371" t="s">
        <v>137</v>
      </c>
      <c r="AG2371" t="s">
        <v>137</v>
      </c>
      <c r="AH2371" t="s">
        <v>137</v>
      </c>
      <c r="AI2371" t="s">
        <v>137</v>
      </c>
      <c r="AJ2371" t="s">
        <v>137</v>
      </c>
      <c r="AK2371" t="s">
        <v>137</v>
      </c>
      <c r="AL2371" s="2"/>
      <c r="AM2371" t="s">
        <v>137</v>
      </c>
      <c r="AN2371" t="s">
        <v>137</v>
      </c>
      <c r="AO2371" t="s">
        <v>137</v>
      </c>
      <c r="AP2371" t="s">
        <v>137</v>
      </c>
      <c r="AQ2371" t="s">
        <v>137</v>
      </c>
      <c r="AR2371" t="s">
        <v>137</v>
      </c>
      <c r="AS2371" t="s">
        <v>137</v>
      </c>
      <c r="AT2371" t="s">
        <v>137</v>
      </c>
      <c r="AU2371" t="s">
        <v>137</v>
      </c>
      <c r="AV2371" t="s">
        <v>137</v>
      </c>
      <c r="AW2371" t="s">
        <v>137</v>
      </c>
      <c r="AX2371" t="s">
        <v>137</v>
      </c>
      <c r="AY2371" t="s">
        <v>137</v>
      </c>
      <c r="AZ2371" t="s">
        <v>137</v>
      </c>
      <c r="BA2371" t="s">
        <v>137</v>
      </c>
      <c r="BB2371" t="s">
        <v>137</v>
      </c>
      <c r="BC2371" t="s">
        <v>137</v>
      </c>
      <c r="BD2371" t="s">
        <v>137</v>
      </c>
      <c r="BE2371" t="s">
        <v>137</v>
      </c>
      <c r="BF2371" t="s">
        <v>137</v>
      </c>
      <c r="BG2371" t="s">
        <v>137</v>
      </c>
      <c r="BH2371" t="s">
        <v>137</v>
      </c>
      <c r="BI2371" t="s">
        <v>137</v>
      </c>
      <c r="BJ2371" t="s">
        <v>137</v>
      </c>
      <c r="BK2371" t="s">
        <v>137</v>
      </c>
      <c r="BL2371" t="s">
        <v>137</v>
      </c>
      <c r="BM2371" t="s">
        <v>137</v>
      </c>
      <c r="BN2371" t="s">
        <v>137</v>
      </c>
      <c r="BO2371" t="s">
        <v>137</v>
      </c>
      <c r="BP2371" t="s">
        <v>15564</v>
      </c>
      <c r="BQ2371" t="s">
        <v>137</v>
      </c>
      <c r="BR2371" t="s">
        <v>137</v>
      </c>
      <c r="BS2371" t="s">
        <v>137</v>
      </c>
      <c r="BT2371" t="s">
        <v>137</v>
      </c>
      <c r="BU2371" t="s">
        <v>137</v>
      </c>
      <c r="BW2371" t="s">
        <v>137</v>
      </c>
      <c r="BX2371" t="s">
        <v>137</v>
      </c>
      <c r="BY2371" t="s">
        <v>137</v>
      </c>
      <c r="BZ2371" t="s">
        <v>137</v>
      </c>
      <c r="CA2371" t="s">
        <v>137</v>
      </c>
      <c r="CB2371" t="s">
        <v>137</v>
      </c>
      <c r="CC2371" t="s">
        <v>137</v>
      </c>
      <c r="CD2371" t="s">
        <v>137</v>
      </c>
      <c r="CE2371" t="s">
        <v>137</v>
      </c>
      <c r="CF2371" t="s">
        <v>137</v>
      </c>
      <c r="CG2371" t="s">
        <v>137</v>
      </c>
      <c r="CH2371" t="s">
        <v>137</v>
      </c>
      <c r="CI2371" t="s">
        <v>137</v>
      </c>
      <c r="CJ2371" t="s">
        <v>137</v>
      </c>
      <c r="CK2371" t="s">
        <v>137</v>
      </c>
      <c r="CL2371" t="s">
        <v>137</v>
      </c>
      <c r="CM2371" t="s">
        <v>137</v>
      </c>
      <c r="CN2371" t="s">
        <v>137</v>
      </c>
      <c r="CO2371" t="s">
        <v>137</v>
      </c>
      <c r="CP2371" t="s">
        <v>137</v>
      </c>
      <c r="CQ2371" s="1">
        <v>45692.604861111111</v>
      </c>
      <c r="CR2371" s="1">
        <v>45692.604861111111</v>
      </c>
      <c r="CS2371" s="1">
        <v>45692.604861111111</v>
      </c>
      <c r="CT2371" t="s">
        <v>15565</v>
      </c>
      <c r="CU2371" t="s">
        <v>15566</v>
      </c>
      <c r="CV2371" t="s">
        <v>15567</v>
      </c>
      <c r="CW2371" t="s">
        <v>15568</v>
      </c>
      <c r="CX2371" s="3"/>
      <c r="CY2371" s="3"/>
      <c r="CZ2371">
        <v>1</v>
      </c>
      <c r="DA2371" t="s">
        <v>15569</v>
      </c>
      <c r="DB2371" t="s">
        <v>137</v>
      </c>
      <c r="DC2371" t="s">
        <v>137</v>
      </c>
      <c r="DD2371" t="s">
        <v>137</v>
      </c>
      <c r="DE2371" t="s">
        <v>137</v>
      </c>
      <c r="DF2371" t="s">
        <v>15570</v>
      </c>
      <c r="DG2371" t="s">
        <v>137</v>
      </c>
      <c r="DH2371" t="s">
        <v>137</v>
      </c>
      <c r="DI2371" t="s">
        <v>137</v>
      </c>
      <c r="DJ2371" t="s">
        <v>137</v>
      </c>
      <c r="DK2371">
        <v>0</v>
      </c>
      <c r="DL2371" t="s">
        <v>209</v>
      </c>
      <c r="DM2371" t="s">
        <v>137</v>
      </c>
      <c r="DN2371" t="s">
        <v>137</v>
      </c>
      <c r="DO2371" s="1">
        <v>45692.604861111111</v>
      </c>
      <c r="DP2371" s="1"/>
      <c r="DQ2371" t="s">
        <v>150</v>
      </c>
      <c r="DR2371" t="s">
        <v>151</v>
      </c>
      <c r="DS2371" t="s">
        <v>152</v>
      </c>
      <c r="DT2371" t="s">
        <v>137</v>
      </c>
      <c r="DU2371" t="s">
        <v>137</v>
      </c>
      <c r="DV2371" t="s">
        <v>137</v>
      </c>
      <c r="DW2371" t="s">
        <v>137</v>
      </c>
      <c r="DX2371" t="s">
        <v>137</v>
      </c>
      <c r="DY2371" t="s">
        <v>137</v>
      </c>
      <c r="DZ2371" t="s">
        <v>148</v>
      </c>
      <c r="EA2371" t="b">
        <v>0</v>
      </c>
      <c r="EB2371" t="s">
        <v>137</v>
      </c>
    </row>
    <row r="2372" spans="1:132" x14ac:dyDescent="0.25">
      <c r="A2372">
        <v>149453303</v>
      </c>
      <c r="B2372">
        <v>9672</v>
      </c>
      <c r="C2372" t="s">
        <v>192</v>
      </c>
      <c r="D2372" t="s">
        <v>193</v>
      </c>
      <c r="E2372" t="s">
        <v>134</v>
      </c>
      <c r="F2372" t="s">
        <v>135</v>
      </c>
      <c r="G2372" t="s">
        <v>194</v>
      </c>
      <c r="H2372" t="s">
        <v>195</v>
      </c>
      <c r="I2372" t="s">
        <v>196</v>
      </c>
      <c r="J2372" t="s">
        <v>13846</v>
      </c>
      <c r="K2372" t="s">
        <v>13847</v>
      </c>
      <c r="L2372" t="s">
        <v>13848</v>
      </c>
      <c r="M2372" t="s">
        <v>137</v>
      </c>
      <c r="N2372" t="s">
        <v>2276</v>
      </c>
      <c r="O2372" t="s">
        <v>2276</v>
      </c>
      <c r="P2372" s="1">
        <v>45692</v>
      </c>
      <c r="Q2372" s="1">
        <v>45691.4</v>
      </c>
      <c r="R2372" s="1">
        <v>45691.4</v>
      </c>
      <c r="S2372" s="1">
        <v>45695.640972222223</v>
      </c>
      <c r="T2372" s="1">
        <v>45695.640972222223</v>
      </c>
      <c r="U2372" t="s">
        <v>2738</v>
      </c>
      <c r="V2372" t="s">
        <v>137</v>
      </c>
      <c r="W2372" t="s">
        <v>137</v>
      </c>
      <c r="X2372" t="s">
        <v>185</v>
      </c>
      <c r="Y2372" t="s">
        <v>440</v>
      </c>
      <c r="Z2372" t="s">
        <v>137</v>
      </c>
      <c r="AA2372" t="s">
        <v>137</v>
      </c>
      <c r="AB2372" t="s">
        <v>137</v>
      </c>
      <c r="AC2372" t="s">
        <v>137</v>
      </c>
      <c r="AD2372" s="2"/>
      <c r="AE2372" t="s">
        <v>137</v>
      </c>
      <c r="AF2372" t="s">
        <v>137</v>
      </c>
      <c r="AG2372" t="s">
        <v>137</v>
      </c>
      <c r="AH2372" t="s">
        <v>137</v>
      </c>
      <c r="AI2372" t="s">
        <v>137</v>
      </c>
      <c r="AJ2372" t="s">
        <v>137</v>
      </c>
      <c r="AK2372" t="s">
        <v>137</v>
      </c>
      <c r="AL2372" s="2"/>
      <c r="AM2372" t="s">
        <v>137</v>
      </c>
      <c r="AN2372" t="s">
        <v>137</v>
      </c>
      <c r="AO2372" t="s">
        <v>137</v>
      </c>
      <c r="AP2372" t="s">
        <v>137</v>
      </c>
      <c r="AQ2372" t="s">
        <v>137</v>
      </c>
      <c r="AR2372" t="s">
        <v>137</v>
      </c>
      <c r="AS2372" t="s">
        <v>137</v>
      </c>
      <c r="AT2372" t="s">
        <v>137</v>
      </c>
      <c r="AU2372" t="s">
        <v>137</v>
      </c>
      <c r="AV2372" t="s">
        <v>137</v>
      </c>
      <c r="AW2372" t="s">
        <v>2278</v>
      </c>
      <c r="AX2372" t="s">
        <v>137</v>
      </c>
      <c r="AY2372" t="s">
        <v>137</v>
      </c>
      <c r="AZ2372" t="s">
        <v>137</v>
      </c>
      <c r="BA2372" t="s">
        <v>137</v>
      </c>
      <c r="BB2372" t="s">
        <v>137</v>
      </c>
      <c r="BC2372" t="s">
        <v>15571</v>
      </c>
      <c r="BD2372" t="s">
        <v>249</v>
      </c>
      <c r="BE2372" t="s">
        <v>15572</v>
      </c>
      <c r="BF2372" t="s">
        <v>15573</v>
      </c>
      <c r="BG2372" t="s">
        <v>137</v>
      </c>
      <c r="BH2372" t="s">
        <v>137</v>
      </c>
      <c r="BI2372" t="s">
        <v>137</v>
      </c>
      <c r="BJ2372" t="s">
        <v>137</v>
      </c>
      <c r="BK2372" t="s">
        <v>137</v>
      </c>
      <c r="BL2372" t="s">
        <v>137</v>
      </c>
      <c r="BM2372" t="s">
        <v>137</v>
      </c>
      <c r="BN2372" t="s">
        <v>137</v>
      </c>
      <c r="BO2372" t="s">
        <v>137</v>
      </c>
      <c r="BP2372" t="s">
        <v>137</v>
      </c>
      <c r="BQ2372" t="s">
        <v>137</v>
      </c>
      <c r="BR2372" t="s">
        <v>137</v>
      </c>
      <c r="BS2372" t="s">
        <v>137</v>
      </c>
      <c r="BT2372" t="s">
        <v>137</v>
      </c>
      <c r="BU2372" t="s">
        <v>137</v>
      </c>
      <c r="BW2372" t="s">
        <v>137</v>
      </c>
      <c r="BX2372" t="s">
        <v>137</v>
      </c>
      <c r="BY2372" t="s">
        <v>137</v>
      </c>
      <c r="BZ2372" t="s">
        <v>137</v>
      </c>
      <c r="CA2372" t="s">
        <v>137</v>
      </c>
      <c r="CB2372" t="s">
        <v>137</v>
      </c>
      <c r="CC2372" t="s">
        <v>137</v>
      </c>
      <c r="CD2372" t="s">
        <v>137</v>
      </c>
      <c r="CE2372" t="s">
        <v>137</v>
      </c>
      <c r="CF2372" t="s">
        <v>137</v>
      </c>
      <c r="CG2372" t="s">
        <v>137</v>
      </c>
      <c r="CH2372" t="s">
        <v>137</v>
      </c>
      <c r="CI2372" t="s">
        <v>137</v>
      </c>
      <c r="CJ2372" t="s">
        <v>137</v>
      </c>
      <c r="CK2372" t="s">
        <v>137</v>
      </c>
      <c r="CL2372" t="s">
        <v>137</v>
      </c>
      <c r="CM2372" t="s">
        <v>137</v>
      </c>
      <c r="CN2372" t="s">
        <v>137</v>
      </c>
      <c r="CO2372" t="s">
        <v>137</v>
      </c>
      <c r="CP2372" t="s">
        <v>137</v>
      </c>
      <c r="CQ2372" s="1">
        <v>45695.640972222223</v>
      </c>
      <c r="CR2372" s="1">
        <v>45695.640972222223</v>
      </c>
      <c r="CS2372" s="1">
        <v>45695.640972222223</v>
      </c>
      <c r="CT2372" t="s">
        <v>15574</v>
      </c>
      <c r="CU2372" t="s">
        <v>15574</v>
      </c>
      <c r="CV2372" t="s">
        <v>15575</v>
      </c>
      <c r="CW2372" t="s">
        <v>15576</v>
      </c>
      <c r="CX2372" s="3"/>
      <c r="CY2372" s="3"/>
      <c r="CZ2372">
        <v>1</v>
      </c>
      <c r="DA2372" t="s">
        <v>15577</v>
      </c>
      <c r="DB2372" t="s">
        <v>137</v>
      </c>
      <c r="DC2372" t="s">
        <v>137</v>
      </c>
      <c r="DD2372" t="s">
        <v>137</v>
      </c>
      <c r="DE2372" t="s">
        <v>137</v>
      </c>
      <c r="DF2372" t="s">
        <v>15578</v>
      </c>
      <c r="DG2372" t="s">
        <v>137</v>
      </c>
      <c r="DH2372" t="s">
        <v>137</v>
      </c>
      <c r="DI2372" t="s">
        <v>137</v>
      </c>
      <c r="DJ2372" t="s">
        <v>137</v>
      </c>
      <c r="DK2372">
        <v>0</v>
      </c>
      <c r="DL2372" t="s">
        <v>209</v>
      </c>
      <c r="DM2372" t="s">
        <v>15579</v>
      </c>
      <c r="DN2372" t="s">
        <v>137</v>
      </c>
      <c r="DO2372" s="1">
        <v>45695.640972222223</v>
      </c>
      <c r="DP2372" s="1"/>
      <c r="DQ2372" t="s">
        <v>13846</v>
      </c>
      <c r="DR2372" t="s">
        <v>13847</v>
      </c>
      <c r="DS2372" t="s">
        <v>13848</v>
      </c>
      <c r="DT2372" t="s">
        <v>137</v>
      </c>
      <c r="DU2372" t="s">
        <v>137</v>
      </c>
      <c r="DV2372" t="s">
        <v>137</v>
      </c>
      <c r="DW2372" t="s">
        <v>137</v>
      </c>
      <c r="DX2372" t="s">
        <v>137</v>
      </c>
      <c r="DY2372" t="s">
        <v>137</v>
      </c>
      <c r="DZ2372" t="s">
        <v>148</v>
      </c>
      <c r="EA2372" t="b">
        <v>0</v>
      </c>
      <c r="EB2372" t="s">
        <v>137</v>
      </c>
    </row>
    <row r="2373" spans="1:132" x14ac:dyDescent="0.25">
      <c r="A2373">
        <v>149452527</v>
      </c>
      <c r="B2373">
        <v>9671</v>
      </c>
      <c r="C2373" t="s">
        <v>192</v>
      </c>
      <c r="D2373" t="s">
        <v>15580</v>
      </c>
      <c r="E2373" t="s">
        <v>134</v>
      </c>
      <c r="F2373" t="s">
        <v>162</v>
      </c>
      <c r="G2373" t="s">
        <v>163</v>
      </c>
      <c r="H2373" t="s">
        <v>137</v>
      </c>
      <c r="I2373" t="s">
        <v>15581</v>
      </c>
      <c r="J2373" t="s">
        <v>150</v>
      </c>
      <c r="K2373" t="s">
        <v>151</v>
      </c>
      <c r="L2373" t="s">
        <v>152</v>
      </c>
      <c r="M2373" t="s">
        <v>137</v>
      </c>
      <c r="N2373" t="s">
        <v>488</v>
      </c>
      <c r="O2373" t="s">
        <v>488</v>
      </c>
      <c r="P2373" s="1"/>
      <c r="Q2373" s="1">
        <v>45691.395833333336</v>
      </c>
      <c r="R2373" s="1">
        <v>45691.395833333336</v>
      </c>
      <c r="S2373" s="1">
        <v>45691.623611111114</v>
      </c>
      <c r="T2373" s="1">
        <v>45691.623611111114</v>
      </c>
      <c r="U2373" t="s">
        <v>257</v>
      </c>
      <c r="V2373" t="s">
        <v>137</v>
      </c>
      <c r="W2373" t="s">
        <v>137</v>
      </c>
      <c r="X2373" t="s">
        <v>144</v>
      </c>
      <c r="Y2373" t="s">
        <v>137</v>
      </c>
      <c r="Z2373" t="s">
        <v>137</v>
      </c>
      <c r="AA2373" t="s">
        <v>137</v>
      </c>
      <c r="AB2373" t="s">
        <v>137</v>
      </c>
      <c r="AC2373" t="s">
        <v>137</v>
      </c>
      <c r="AD2373" s="2"/>
      <c r="AE2373" t="s">
        <v>137</v>
      </c>
      <c r="AF2373" t="s">
        <v>137</v>
      </c>
      <c r="AG2373" t="s">
        <v>137</v>
      </c>
      <c r="AH2373" t="s">
        <v>137</v>
      </c>
      <c r="AI2373" t="s">
        <v>137</v>
      </c>
      <c r="AJ2373" t="s">
        <v>137</v>
      </c>
      <c r="AK2373" t="s">
        <v>137</v>
      </c>
      <c r="AL2373" s="2"/>
      <c r="AM2373" t="s">
        <v>137</v>
      </c>
      <c r="AN2373" t="s">
        <v>137</v>
      </c>
      <c r="AO2373" t="s">
        <v>137</v>
      </c>
      <c r="AP2373" t="s">
        <v>137</v>
      </c>
      <c r="AQ2373" t="s">
        <v>137</v>
      </c>
      <c r="AR2373" t="s">
        <v>137</v>
      </c>
      <c r="AS2373" t="s">
        <v>137</v>
      </c>
      <c r="AT2373" t="s">
        <v>137</v>
      </c>
      <c r="AU2373" t="s">
        <v>137</v>
      </c>
      <c r="AV2373" t="s">
        <v>137</v>
      </c>
      <c r="AW2373" t="s">
        <v>137</v>
      </c>
      <c r="AX2373" t="s">
        <v>137</v>
      </c>
      <c r="AY2373" t="s">
        <v>137</v>
      </c>
      <c r="AZ2373" t="s">
        <v>137</v>
      </c>
      <c r="BA2373" t="s">
        <v>137</v>
      </c>
      <c r="BB2373" t="s">
        <v>137</v>
      </c>
      <c r="BC2373" t="s">
        <v>137</v>
      </c>
      <c r="BD2373" t="s">
        <v>137</v>
      </c>
      <c r="BE2373" t="s">
        <v>137</v>
      </c>
      <c r="BF2373" t="s">
        <v>137</v>
      </c>
      <c r="BG2373" t="s">
        <v>137</v>
      </c>
      <c r="BH2373" t="s">
        <v>137</v>
      </c>
      <c r="BI2373" t="s">
        <v>137</v>
      </c>
      <c r="BJ2373" t="s">
        <v>137</v>
      </c>
      <c r="BK2373" t="s">
        <v>137</v>
      </c>
      <c r="BL2373" t="s">
        <v>137</v>
      </c>
      <c r="BM2373" t="s">
        <v>137</v>
      </c>
      <c r="BN2373" t="s">
        <v>137</v>
      </c>
      <c r="BO2373" t="s">
        <v>137</v>
      </c>
      <c r="BP2373" t="s">
        <v>137</v>
      </c>
      <c r="BQ2373" t="s">
        <v>137</v>
      </c>
      <c r="BR2373" t="s">
        <v>137</v>
      </c>
      <c r="BS2373" t="s">
        <v>137</v>
      </c>
      <c r="BT2373" t="s">
        <v>137</v>
      </c>
      <c r="BU2373" t="s">
        <v>137</v>
      </c>
      <c r="BW2373" t="s">
        <v>137</v>
      </c>
      <c r="BX2373" t="s">
        <v>137</v>
      </c>
      <c r="BY2373" t="s">
        <v>137</v>
      </c>
      <c r="BZ2373" t="s">
        <v>137</v>
      </c>
      <c r="CA2373" t="s">
        <v>137</v>
      </c>
      <c r="CB2373" t="s">
        <v>137</v>
      </c>
      <c r="CC2373" t="s">
        <v>137</v>
      </c>
      <c r="CD2373" t="s">
        <v>137</v>
      </c>
      <c r="CE2373" t="s">
        <v>137</v>
      </c>
      <c r="CF2373" t="s">
        <v>137</v>
      </c>
      <c r="CG2373" t="s">
        <v>137</v>
      </c>
      <c r="CH2373" t="s">
        <v>137</v>
      </c>
      <c r="CI2373" t="s">
        <v>137</v>
      </c>
      <c r="CJ2373" t="s">
        <v>137</v>
      </c>
      <c r="CK2373" t="s">
        <v>137</v>
      </c>
      <c r="CL2373" t="s">
        <v>137</v>
      </c>
      <c r="CM2373" t="s">
        <v>137</v>
      </c>
      <c r="CN2373" t="s">
        <v>137</v>
      </c>
      <c r="CO2373" t="s">
        <v>137</v>
      </c>
      <c r="CP2373" t="s">
        <v>137</v>
      </c>
      <c r="CQ2373" s="1">
        <v>45691.623611111114</v>
      </c>
      <c r="CR2373" s="1">
        <v>45691.623611111114</v>
      </c>
      <c r="CS2373" s="1">
        <v>45691.623611111114</v>
      </c>
      <c r="CT2373" t="s">
        <v>15582</v>
      </c>
      <c r="CU2373" t="s">
        <v>15582</v>
      </c>
      <c r="CV2373" t="s">
        <v>15583</v>
      </c>
      <c r="CW2373" t="s">
        <v>15583</v>
      </c>
      <c r="CX2373" s="3"/>
      <c r="CY2373" s="3"/>
      <c r="CZ2373">
        <v>1</v>
      </c>
      <c r="DA2373" t="s">
        <v>137</v>
      </c>
      <c r="DB2373" t="s">
        <v>137</v>
      </c>
      <c r="DC2373" t="s">
        <v>137</v>
      </c>
      <c r="DD2373" t="s">
        <v>137</v>
      </c>
      <c r="DE2373" t="s">
        <v>137</v>
      </c>
      <c r="DF2373" t="s">
        <v>642</v>
      </c>
      <c r="DG2373" t="s">
        <v>137</v>
      </c>
      <c r="DH2373" t="s">
        <v>137</v>
      </c>
      <c r="DI2373" t="s">
        <v>137</v>
      </c>
      <c r="DJ2373" t="s">
        <v>137</v>
      </c>
      <c r="DK2373">
        <v>0</v>
      </c>
      <c r="DL2373" t="s">
        <v>209</v>
      </c>
      <c r="DM2373" t="s">
        <v>137</v>
      </c>
      <c r="DN2373" t="s">
        <v>137</v>
      </c>
      <c r="DO2373" s="1">
        <v>45691.623611111114</v>
      </c>
      <c r="DP2373" s="1"/>
      <c r="DQ2373" t="s">
        <v>150</v>
      </c>
      <c r="DR2373" t="s">
        <v>151</v>
      </c>
      <c r="DS2373" t="s">
        <v>152</v>
      </c>
      <c r="DT2373" t="s">
        <v>137</v>
      </c>
      <c r="DU2373" t="s">
        <v>137</v>
      </c>
      <c r="DV2373" t="s">
        <v>137</v>
      </c>
      <c r="DW2373" t="s">
        <v>137</v>
      </c>
      <c r="DX2373" t="s">
        <v>11886</v>
      </c>
      <c r="DY2373" t="s">
        <v>137</v>
      </c>
      <c r="DZ2373" t="s">
        <v>168</v>
      </c>
      <c r="EA2373" t="b">
        <v>0</v>
      </c>
      <c r="EB2373" t="s">
        <v>137</v>
      </c>
    </row>
    <row r="2374" spans="1:132" x14ac:dyDescent="0.25">
      <c r="A2374">
        <v>149452310</v>
      </c>
      <c r="B2374">
        <v>9670</v>
      </c>
      <c r="C2374" t="s">
        <v>192</v>
      </c>
      <c r="D2374" t="s">
        <v>15584</v>
      </c>
      <c r="E2374" t="s">
        <v>134</v>
      </c>
      <c r="F2374" t="s">
        <v>162</v>
      </c>
      <c r="G2374" t="s">
        <v>163</v>
      </c>
      <c r="H2374" t="s">
        <v>137</v>
      </c>
      <c r="I2374" t="s">
        <v>15585</v>
      </c>
      <c r="J2374" t="s">
        <v>262</v>
      </c>
      <c r="K2374" t="s">
        <v>263</v>
      </c>
      <c r="L2374" t="s">
        <v>264</v>
      </c>
      <c r="M2374" t="s">
        <v>140</v>
      </c>
      <c r="N2374" t="s">
        <v>2371</v>
      </c>
      <c r="O2374" t="s">
        <v>2371</v>
      </c>
      <c r="P2374" s="1"/>
      <c r="Q2374" s="1">
        <v>45691.395138888889</v>
      </c>
      <c r="R2374" s="1">
        <v>45691.395138888889</v>
      </c>
      <c r="S2374" s="1">
        <v>45691.71597222222</v>
      </c>
      <c r="T2374" s="1">
        <v>45691.71597222222</v>
      </c>
      <c r="U2374" t="s">
        <v>216</v>
      </c>
      <c r="V2374" t="s">
        <v>137</v>
      </c>
      <c r="W2374" t="s">
        <v>137</v>
      </c>
      <c r="X2374" t="s">
        <v>185</v>
      </c>
      <c r="Y2374" t="s">
        <v>137</v>
      </c>
      <c r="Z2374" t="s">
        <v>137</v>
      </c>
      <c r="AA2374" t="s">
        <v>137</v>
      </c>
      <c r="AB2374" t="s">
        <v>137</v>
      </c>
      <c r="AC2374" t="s">
        <v>137</v>
      </c>
      <c r="AD2374" s="2"/>
      <c r="AE2374" t="s">
        <v>137</v>
      </c>
      <c r="AF2374" t="s">
        <v>137</v>
      </c>
      <c r="AG2374" t="s">
        <v>137</v>
      </c>
      <c r="AH2374" t="s">
        <v>137</v>
      </c>
      <c r="AI2374" t="s">
        <v>137</v>
      </c>
      <c r="AJ2374" t="s">
        <v>137</v>
      </c>
      <c r="AK2374" t="s">
        <v>137</v>
      </c>
      <c r="AL2374" s="2"/>
      <c r="AM2374" t="s">
        <v>137</v>
      </c>
      <c r="AN2374" t="s">
        <v>137</v>
      </c>
      <c r="AO2374" t="s">
        <v>137</v>
      </c>
      <c r="AP2374" t="s">
        <v>137</v>
      </c>
      <c r="AQ2374" t="s">
        <v>137</v>
      </c>
      <c r="AR2374" t="s">
        <v>137</v>
      </c>
      <c r="AS2374" t="s">
        <v>137</v>
      </c>
      <c r="AT2374" t="s">
        <v>137</v>
      </c>
      <c r="AU2374" t="s">
        <v>137</v>
      </c>
      <c r="AV2374" t="s">
        <v>137</v>
      </c>
      <c r="AW2374" t="s">
        <v>137</v>
      </c>
      <c r="AX2374" t="s">
        <v>137</v>
      </c>
      <c r="AY2374" t="s">
        <v>137</v>
      </c>
      <c r="AZ2374" t="s">
        <v>137</v>
      </c>
      <c r="BA2374" t="s">
        <v>137</v>
      </c>
      <c r="BB2374" t="s">
        <v>137</v>
      </c>
      <c r="BC2374" t="s">
        <v>137</v>
      </c>
      <c r="BD2374" t="s">
        <v>137</v>
      </c>
      <c r="BE2374" t="s">
        <v>137</v>
      </c>
      <c r="BF2374" t="s">
        <v>137</v>
      </c>
      <c r="BG2374" t="s">
        <v>137</v>
      </c>
      <c r="BH2374" t="s">
        <v>137</v>
      </c>
      <c r="BI2374" t="s">
        <v>137</v>
      </c>
      <c r="BJ2374" t="s">
        <v>137</v>
      </c>
      <c r="BK2374" t="s">
        <v>137</v>
      </c>
      <c r="BL2374" t="s">
        <v>137</v>
      </c>
      <c r="BM2374" t="s">
        <v>137</v>
      </c>
      <c r="BN2374" t="s">
        <v>137</v>
      </c>
      <c r="BO2374" t="s">
        <v>137</v>
      </c>
      <c r="BP2374" t="s">
        <v>137</v>
      </c>
      <c r="BQ2374" t="s">
        <v>137</v>
      </c>
      <c r="BR2374" t="s">
        <v>137</v>
      </c>
      <c r="BS2374" t="s">
        <v>137</v>
      </c>
      <c r="BT2374" t="s">
        <v>137</v>
      </c>
      <c r="BU2374" t="s">
        <v>137</v>
      </c>
      <c r="BW2374" t="s">
        <v>137</v>
      </c>
      <c r="BX2374" t="s">
        <v>137</v>
      </c>
      <c r="BY2374" t="s">
        <v>137</v>
      </c>
      <c r="BZ2374" t="s">
        <v>137</v>
      </c>
      <c r="CA2374" t="s">
        <v>137</v>
      </c>
      <c r="CB2374" t="s">
        <v>137</v>
      </c>
      <c r="CC2374" t="s">
        <v>137</v>
      </c>
      <c r="CD2374" t="s">
        <v>137</v>
      </c>
      <c r="CE2374" t="s">
        <v>137</v>
      </c>
      <c r="CF2374" t="s">
        <v>137</v>
      </c>
      <c r="CG2374" t="s">
        <v>137</v>
      </c>
      <c r="CH2374" t="s">
        <v>137</v>
      </c>
      <c r="CI2374" t="s">
        <v>137</v>
      </c>
      <c r="CJ2374" t="s">
        <v>137</v>
      </c>
      <c r="CK2374" t="s">
        <v>137</v>
      </c>
      <c r="CL2374" t="s">
        <v>137</v>
      </c>
      <c r="CM2374" t="s">
        <v>137</v>
      </c>
      <c r="CN2374" t="s">
        <v>137</v>
      </c>
      <c r="CO2374" t="s">
        <v>137</v>
      </c>
      <c r="CP2374" t="s">
        <v>137</v>
      </c>
      <c r="CQ2374" s="1">
        <v>45691.71597222222</v>
      </c>
      <c r="CR2374" s="1">
        <v>45691.71597222222</v>
      </c>
      <c r="CS2374" s="1">
        <v>45691.71597222222</v>
      </c>
      <c r="CT2374" t="s">
        <v>137</v>
      </c>
      <c r="CU2374" t="s">
        <v>137</v>
      </c>
      <c r="CV2374" t="s">
        <v>15586</v>
      </c>
      <c r="CW2374" t="s">
        <v>15587</v>
      </c>
      <c r="CX2374" s="3"/>
      <c r="CY2374" s="3"/>
      <c r="CZ2374">
        <v>1</v>
      </c>
      <c r="DA2374" t="s">
        <v>137</v>
      </c>
      <c r="DB2374" t="s">
        <v>137</v>
      </c>
      <c r="DC2374" t="s">
        <v>137</v>
      </c>
      <c r="DD2374" t="s">
        <v>137</v>
      </c>
      <c r="DE2374" t="s">
        <v>137</v>
      </c>
      <c r="DF2374" t="s">
        <v>137</v>
      </c>
      <c r="DG2374" t="s">
        <v>137</v>
      </c>
      <c r="DH2374" t="s">
        <v>137</v>
      </c>
      <c r="DI2374" t="s">
        <v>137</v>
      </c>
      <c r="DJ2374" t="s">
        <v>137</v>
      </c>
      <c r="DK2374">
        <v>0</v>
      </c>
      <c r="DL2374" t="s">
        <v>209</v>
      </c>
      <c r="DM2374" t="s">
        <v>15588</v>
      </c>
      <c r="DN2374" t="s">
        <v>137</v>
      </c>
      <c r="DO2374" s="1">
        <v>45691.71597222222</v>
      </c>
      <c r="DP2374" s="1"/>
      <c r="DQ2374" t="s">
        <v>262</v>
      </c>
      <c r="DR2374" t="s">
        <v>263</v>
      </c>
      <c r="DS2374" t="s">
        <v>264</v>
      </c>
      <c r="DT2374" t="s">
        <v>137</v>
      </c>
      <c r="DU2374" t="s">
        <v>137</v>
      </c>
      <c r="DV2374" t="s">
        <v>137</v>
      </c>
      <c r="DW2374" t="s">
        <v>137</v>
      </c>
      <c r="DX2374" t="s">
        <v>137</v>
      </c>
      <c r="DY2374" t="s">
        <v>137</v>
      </c>
      <c r="DZ2374" t="s">
        <v>168</v>
      </c>
      <c r="EA2374" t="b">
        <v>0</v>
      </c>
      <c r="EB2374" t="s">
        <v>137</v>
      </c>
    </row>
    <row r="2375" spans="1:132" x14ac:dyDescent="0.25">
      <c r="A2375">
        <v>149450366</v>
      </c>
      <c r="B2375">
        <v>9669</v>
      </c>
      <c r="C2375" t="s">
        <v>192</v>
      </c>
      <c r="D2375" t="s">
        <v>133</v>
      </c>
      <c r="E2375" t="s">
        <v>134</v>
      </c>
      <c r="F2375" t="s">
        <v>135</v>
      </c>
      <c r="G2375" t="s">
        <v>136</v>
      </c>
      <c r="H2375" t="s">
        <v>137</v>
      </c>
      <c r="I2375" t="s">
        <v>138</v>
      </c>
      <c r="J2375" t="s">
        <v>13846</v>
      </c>
      <c r="K2375" t="s">
        <v>13847</v>
      </c>
      <c r="L2375" t="s">
        <v>13848</v>
      </c>
      <c r="M2375" t="s">
        <v>137</v>
      </c>
      <c r="N2375" t="s">
        <v>14383</v>
      </c>
      <c r="O2375" t="s">
        <v>14383</v>
      </c>
      <c r="P2375" s="1">
        <v>45691</v>
      </c>
      <c r="Q2375" s="1">
        <v>45691.385416666664</v>
      </c>
      <c r="R2375" s="1">
        <v>45691.385416666664</v>
      </c>
      <c r="S2375" s="1">
        <v>45702.570138888892</v>
      </c>
      <c r="T2375" s="1">
        <v>45702.570138888892</v>
      </c>
      <c r="U2375" t="s">
        <v>175</v>
      </c>
      <c r="V2375" t="s">
        <v>137</v>
      </c>
      <c r="W2375" t="s">
        <v>137</v>
      </c>
      <c r="X2375" t="s">
        <v>176</v>
      </c>
      <c r="Y2375" t="s">
        <v>177</v>
      </c>
      <c r="Z2375" t="s">
        <v>137</v>
      </c>
      <c r="AA2375" t="s">
        <v>137</v>
      </c>
      <c r="AB2375" t="s">
        <v>137</v>
      </c>
      <c r="AC2375" t="s">
        <v>137</v>
      </c>
      <c r="AD2375" s="2"/>
      <c r="AE2375" t="s">
        <v>137</v>
      </c>
      <c r="AF2375" t="s">
        <v>137</v>
      </c>
      <c r="AG2375" t="s">
        <v>137</v>
      </c>
      <c r="AH2375" t="s">
        <v>137</v>
      </c>
      <c r="AI2375" t="s">
        <v>137</v>
      </c>
      <c r="AJ2375" t="s">
        <v>137</v>
      </c>
      <c r="AK2375" t="s">
        <v>137</v>
      </c>
      <c r="AL2375" s="2"/>
      <c r="AM2375" t="s">
        <v>137</v>
      </c>
      <c r="AN2375" t="s">
        <v>137</v>
      </c>
      <c r="AO2375" t="s">
        <v>137</v>
      </c>
      <c r="AP2375" t="s">
        <v>137</v>
      </c>
      <c r="AQ2375" t="s">
        <v>137</v>
      </c>
      <c r="AR2375" t="s">
        <v>137</v>
      </c>
      <c r="AS2375" t="s">
        <v>137</v>
      </c>
      <c r="AT2375" t="s">
        <v>137</v>
      </c>
      <c r="AU2375" t="s">
        <v>137</v>
      </c>
      <c r="AV2375" t="s">
        <v>137</v>
      </c>
      <c r="AW2375" t="s">
        <v>137</v>
      </c>
      <c r="AX2375" t="s">
        <v>137</v>
      </c>
      <c r="AY2375" t="s">
        <v>137</v>
      </c>
      <c r="AZ2375" t="s">
        <v>137</v>
      </c>
      <c r="BA2375" t="s">
        <v>137</v>
      </c>
      <c r="BB2375" t="s">
        <v>137</v>
      </c>
      <c r="BC2375" t="s">
        <v>137</v>
      </c>
      <c r="BD2375" t="s">
        <v>137</v>
      </c>
      <c r="BE2375" t="s">
        <v>137</v>
      </c>
      <c r="BF2375" t="s">
        <v>137</v>
      </c>
      <c r="BG2375" t="s">
        <v>137</v>
      </c>
      <c r="BH2375" t="s">
        <v>137</v>
      </c>
      <c r="BI2375" t="s">
        <v>137</v>
      </c>
      <c r="BJ2375" t="s">
        <v>137</v>
      </c>
      <c r="BK2375" t="s">
        <v>137</v>
      </c>
      <c r="BL2375" t="s">
        <v>137</v>
      </c>
      <c r="BM2375" t="s">
        <v>137</v>
      </c>
      <c r="BN2375" t="s">
        <v>137</v>
      </c>
      <c r="BO2375" t="s">
        <v>137</v>
      </c>
      <c r="BP2375" t="s">
        <v>15589</v>
      </c>
      <c r="BQ2375" t="s">
        <v>137</v>
      </c>
      <c r="BR2375" t="s">
        <v>137</v>
      </c>
      <c r="BS2375" t="s">
        <v>137</v>
      </c>
      <c r="BT2375" t="s">
        <v>137</v>
      </c>
      <c r="BU2375" t="s">
        <v>137</v>
      </c>
      <c r="BW2375" t="s">
        <v>137</v>
      </c>
      <c r="BX2375" t="s">
        <v>137</v>
      </c>
      <c r="BY2375" t="s">
        <v>137</v>
      </c>
      <c r="BZ2375" t="s">
        <v>137</v>
      </c>
      <c r="CA2375" t="s">
        <v>137</v>
      </c>
      <c r="CB2375" t="s">
        <v>137</v>
      </c>
      <c r="CC2375" t="s">
        <v>137</v>
      </c>
      <c r="CD2375" t="s">
        <v>137</v>
      </c>
      <c r="CE2375" t="s">
        <v>137</v>
      </c>
      <c r="CF2375" t="s">
        <v>137</v>
      </c>
      <c r="CG2375" t="s">
        <v>137</v>
      </c>
      <c r="CH2375" t="s">
        <v>137</v>
      </c>
      <c r="CI2375" t="s">
        <v>137</v>
      </c>
      <c r="CJ2375" t="s">
        <v>137</v>
      </c>
      <c r="CK2375" t="s">
        <v>137</v>
      </c>
      <c r="CL2375" t="s">
        <v>137</v>
      </c>
      <c r="CM2375" t="s">
        <v>137</v>
      </c>
      <c r="CN2375" t="s">
        <v>137</v>
      </c>
      <c r="CO2375" t="s">
        <v>137</v>
      </c>
      <c r="CP2375" t="s">
        <v>137</v>
      </c>
      <c r="CQ2375" s="1">
        <v>45702.570138888892</v>
      </c>
      <c r="CR2375" s="1">
        <v>45702.570138888892</v>
      </c>
      <c r="CS2375" s="1">
        <v>45702.570138888892</v>
      </c>
      <c r="CT2375" t="s">
        <v>15590</v>
      </c>
      <c r="CU2375" t="s">
        <v>15591</v>
      </c>
      <c r="CV2375" t="s">
        <v>15592</v>
      </c>
      <c r="CW2375" t="s">
        <v>15593</v>
      </c>
      <c r="CX2375" s="3"/>
      <c r="CY2375" s="3"/>
      <c r="CZ2375">
        <v>1</v>
      </c>
      <c r="DA2375" t="s">
        <v>15594</v>
      </c>
      <c r="DB2375" t="s">
        <v>137</v>
      </c>
      <c r="DC2375" t="s">
        <v>137</v>
      </c>
      <c r="DD2375" t="s">
        <v>137</v>
      </c>
      <c r="DE2375" t="s">
        <v>137</v>
      </c>
      <c r="DF2375" t="s">
        <v>15595</v>
      </c>
      <c r="DG2375" t="s">
        <v>137</v>
      </c>
      <c r="DH2375" t="s">
        <v>137</v>
      </c>
      <c r="DI2375" t="s">
        <v>137</v>
      </c>
      <c r="DJ2375" t="s">
        <v>137</v>
      </c>
      <c r="DK2375">
        <v>0</v>
      </c>
      <c r="DL2375" t="s">
        <v>209</v>
      </c>
      <c r="DM2375" t="s">
        <v>15596</v>
      </c>
      <c r="DN2375" t="s">
        <v>137</v>
      </c>
      <c r="DO2375" s="1">
        <v>45702.570138888892</v>
      </c>
      <c r="DP2375" s="1"/>
      <c r="DQ2375" t="s">
        <v>1709</v>
      </c>
      <c r="DR2375" t="s">
        <v>1710</v>
      </c>
      <c r="DS2375" t="s">
        <v>1711</v>
      </c>
      <c r="DT2375" t="s">
        <v>15597</v>
      </c>
      <c r="DU2375" t="s">
        <v>137</v>
      </c>
      <c r="DV2375" t="s">
        <v>137</v>
      </c>
      <c r="DW2375" t="s">
        <v>137</v>
      </c>
      <c r="DX2375" t="s">
        <v>15598</v>
      </c>
      <c r="DY2375" t="s">
        <v>137</v>
      </c>
      <c r="DZ2375" t="s">
        <v>148</v>
      </c>
      <c r="EA2375" t="b">
        <v>0</v>
      </c>
      <c r="EB2375" t="s">
        <v>137</v>
      </c>
    </row>
    <row r="2376" spans="1:132" x14ac:dyDescent="0.25">
      <c r="A2376">
        <v>149446844</v>
      </c>
      <c r="B2376">
        <v>9668</v>
      </c>
      <c r="C2376" t="s">
        <v>192</v>
      </c>
      <c r="D2376" t="s">
        <v>15599</v>
      </c>
      <c r="E2376" t="s">
        <v>134</v>
      </c>
      <c r="F2376" t="s">
        <v>135</v>
      </c>
      <c r="G2376" t="s">
        <v>194</v>
      </c>
      <c r="H2376" t="s">
        <v>612</v>
      </c>
      <c r="I2376" t="s">
        <v>138</v>
      </c>
      <c r="J2376" t="s">
        <v>262</v>
      </c>
      <c r="K2376" t="s">
        <v>263</v>
      </c>
      <c r="L2376" t="s">
        <v>264</v>
      </c>
      <c r="M2376" t="s">
        <v>140</v>
      </c>
      <c r="N2376" t="s">
        <v>7257</v>
      </c>
      <c r="O2376" t="s">
        <v>7257</v>
      </c>
      <c r="P2376" s="1">
        <v>45692</v>
      </c>
      <c r="Q2376" s="1">
        <v>45691.365972222222</v>
      </c>
      <c r="R2376" s="1">
        <v>45691.365972222222</v>
      </c>
      <c r="S2376" s="1">
        <v>45692.659722222219</v>
      </c>
      <c r="T2376" s="1">
        <v>45692.659722222219</v>
      </c>
      <c r="U2376" t="s">
        <v>15600</v>
      </c>
      <c r="V2376" t="s">
        <v>137</v>
      </c>
      <c r="W2376" t="s">
        <v>137</v>
      </c>
      <c r="X2376" t="s">
        <v>155</v>
      </c>
      <c r="Y2376" t="s">
        <v>514</v>
      </c>
      <c r="Z2376" t="s">
        <v>137</v>
      </c>
      <c r="AA2376" t="s">
        <v>137</v>
      </c>
      <c r="AB2376" t="s">
        <v>137</v>
      </c>
      <c r="AC2376" t="s">
        <v>137</v>
      </c>
      <c r="AD2376" s="2"/>
      <c r="AE2376" t="s">
        <v>137</v>
      </c>
      <c r="AF2376" t="s">
        <v>137</v>
      </c>
      <c r="AG2376" t="s">
        <v>137</v>
      </c>
      <c r="AH2376" t="s">
        <v>137</v>
      </c>
      <c r="AI2376" t="s">
        <v>137</v>
      </c>
      <c r="AJ2376" t="s">
        <v>137</v>
      </c>
      <c r="AK2376" t="s">
        <v>137</v>
      </c>
      <c r="AL2376" s="2"/>
      <c r="AM2376" t="s">
        <v>137</v>
      </c>
      <c r="AN2376" t="s">
        <v>137</v>
      </c>
      <c r="AO2376" t="s">
        <v>137</v>
      </c>
      <c r="AP2376" t="s">
        <v>137</v>
      </c>
      <c r="AQ2376" t="s">
        <v>137</v>
      </c>
      <c r="AR2376" t="s">
        <v>137</v>
      </c>
      <c r="AS2376" t="s">
        <v>137</v>
      </c>
      <c r="AT2376" t="s">
        <v>137</v>
      </c>
      <c r="AU2376" t="s">
        <v>137</v>
      </c>
      <c r="AV2376" t="s">
        <v>137</v>
      </c>
      <c r="AW2376" t="s">
        <v>137</v>
      </c>
      <c r="AX2376" t="s">
        <v>137</v>
      </c>
      <c r="AY2376" t="s">
        <v>137</v>
      </c>
      <c r="AZ2376" t="s">
        <v>137</v>
      </c>
      <c r="BA2376" t="s">
        <v>137</v>
      </c>
      <c r="BB2376" t="s">
        <v>137</v>
      </c>
      <c r="BC2376" t="s">
        <v>137</v>
      </c>
      <c r="BD2376" t="s">
        <v>137</v>
      </c>
      <c r="BE2376" t="s">
        <v>137</v>
      </c>
      <c r="BF2376" t="s">
        <v>137</v>
      </c>
      <c r="BG2376" t="s">
        <v>137</v>
      </c>
      <c r="BH2376" t="s">
        <v>137</v>
      </c>
      <c r="BI2376" t="s">
        <v>137</v>
      </c>
      <c r="BJ2376" t="s">
        <v>137</v>
      </c>
      <c r="BK2376" t="s">
        <v>137</v>
      </c>
      <c r="BL2376" t="s">
        <v>137</v>
      </c>
      <c r="BM2376" t="s">
        <v>137</v>
      </c>
      <c r="BN2376" t="s">
        <v>137</v>
      </c>
      <c r="BO2376" t="s">
        <v>137</v>
      </c>
      <c r="BP2376" t="s">
        <v>15601</v>
      </c>
      <c r="BQ2376" t="s">
        <v>137</v>
      </c>
      <c r="BR2376" t="s">
        <v>137</v>
      </c>
      <c r="BS2376" t="s">
        <v>137</v>
      </c>
      <c r="BT2376" t="s">
        <v>771</v>
      </c>
      <c r="BU2376" t="s">
        <v>771</v>
      </c>
      <c r="BW2376" t="s">
        <v>137</v>
      </c>
      <c r="BX2376" t="s">
        <v>137</v>
      </c>
      <c r="BY2376" t="s">
        <v>137</v>
      </c>
      <c r="BZ2376" t="s">
        <v>137</v>
      </c>
      <c r="CA2376" t="s">
        <v>137</v>
      </c>
      <c r="CB2376" t="s">
        <v>137</v>
      </c>
      <c r="CC2376" t="s">
        <v>137</v>
      </c>
      <c r="CD2376" t="s">
        <v>137</v>
      </c>
      <c r="CE2376" t="s">
        <v>137</v>
      </c>
      <c r="CF2376" t="s">
        <v>137</v>
      </c>
      <c r="CG2376" t="s">
        <v>137</v>
      </c>
      <c r="CH2376" t="s">
        <v>137</v>
      </c>
      <c r="CI2376" t="s">
        <v>137</v>
      </c>
      <c r="CJ2376" t="s">
        <v>137</v>
      </c>
      <c r="CK2376" t="s">
        <v>137</v>
      </c>
      <c r="CL2376" t="s">
        <v>137</v>
      </c>
      <c r="CM2376" t="s">
        <v>137</v>
      </c>
      <c r="CN2376" t="s">
        <v>137</v>
      </c>
      <c r="CO2376" t="s">
        <v>137</v>
      </c>
      <c r="CP2376" t="s">
        <v>137</v>
      </c>
      <c r="CQ2376" s="1">
        <v>45692.659722222219</v>
      </c>
      <c r="CR2376" s="1">
        <v>45692.659722222219</v>
      </c>
      <c r="CS2376" s="1">
        <v>45692.659722222219</v>
      </c>
      <c r="CT2376" t="s">
        <v>15602</v>
      </c>
      <c r="CU2376" t="s">
        <v>15603</v>
      </c>
      <c r="CV2376" t="s">
        <v>15604</v>
      </c>
      <c r="CW2376" t="s">
        <v>15605</v>
      </c>
      <c r="CX2376" s="3"/>
      <c r="CY2376" s="3"/>
      <c r="CZ2376">
        <v>2</v>
      </c>
      <c r="DA2376" t="s">
        <v>15606</v>
      </c>
      <c r="DB2376" t="s">
        <v>137</v>
      </c>
      <c r="DC2376" t="s">
        <v>137</v>
      </c>
      <c r="DD2376" t="s">
        <v>137</v>
      </c>
      <c r="DE2376" t="s">
        <v>137</v>
      </c>
      <c r="DF2376" t="s">
        <v>15607</v>
      </c>
      <c r="DG2376" t="s">
        <v>137</v>
      </c>
      <c r="DH2376" t="s">
        <v>137</v>
      </c>
      <c r="DI2376" t="s">
        <v>137</v>
      </c>
      <c r="DJ2376" t="s">
        <v>137</v>
      </c>
      <c r="DK2376">
        <v>0</v>
      </c>
      <c r="DL2376" t="s">
        <v>209</v>
      </c>
      <c r="DM2376" t="s">
        <v>15608</v>
      </c>
      <c r="DN2376" t="s">
        <v>137</v>
      </c>
      <c r="DO2376" s="1">
        <v>45692.659722222219</v>
      </c>
      <c r="DP2376" s="1"/>
      <c r="DQ2376" t="s">
        <v>262</v>
      </c>
      <c r="DR2376" t="s">
        <v>263</v>
      </c>
      <c r="DS2376" t="s">
        <v>264</v>
      </c>
      <c r="DT2376" t="s">
        <v>137</v>
      </c>
      <c r="DU2376" t="s">
        <v>137</v>
      </c>
      <c r="DV2376" t="s">
        <v>137</v>
      </c>
      <c r="DW2376" t="s">
        <v>137</v>
      </c>
      <c r="DX2376" t="s">
        <v>15609</v>
      </c>
      <c r="DY2376" t="s">
        <v>137</v>
      </c>
      <c r="DZ2376" t="s">
        <v>148</v>
      </c>
      <c r="EA2376" t="b">
        <v>0</v>
      </c>
      <c r="EB2376" t="s">
        <v>137</v>
      </c>
    </row>
    <row r="2377" spans="1:132" x14ac:dyDescent="0.25">
      <c r="A2377">
        <v>149404691</v>
      </c>
      <c r="B2377">
        <v>9667</v>
      </c>
      <c r="C2377" t="s">
        <v>192</v>
      </c>
      <c r="D2377" t="s">
        <v>133</v>
      </c>
      <c r="E2377" t="s">
        <v>134</v>
      </c>
      <c r="F2377" t="s">
        <v>135</v>
      </c>
      <c r="G2377" t="s">
        <v>136</v>
      </c>
      <c r="H2377" t="s">
        <v>137</v>
      </c>
      <c r="I2377" t="s">
        <v>138</v>
      </c>
      <c r="J2377" t="s">
        <v>13846</v>
      </c>
      <c r="K2377" t="s">
        <v>13847</v>
      </c>
      <c r="L2377" t="s">
        <v>13848</v>
      </c>
      <c r="M2377" t="s">
        <v>137</v>
      </c>
      <c r="N2377" t="s">
        <v>4575</v>
      </c>
      <c r="O2377" t="s">
        <v>4575</v>
      </c>
      <c r="P2377" s="1">
        <v>45691</v>
      </c>
      <c r="Q2377" s="1">
        <v>45689.29583333333</v>
      </c>
      <c r="R2377" s="1">
        <v>45689.29583333333</v>
      </c>
      <c r="S2377" s="1">
        <v>45692.469444444447</v>
      </c>
      <c r="T2377" s="1">
        <v>45692.469444444447</v>
      </c>
      <c r="U2377" t="s">
        <v>7440</v>
      </c>
      <c r="V2377" t="s">
        <v>137</v>
      </c>
      <c r="W2377" t="s">
        <v>137</v>
      </c>
      <c r="X2377" t="s">
        <v>2062</v>
      </c>
      <c r="Y2377" t="s">
        <v>186</v>
      </c>
      <c r="Z2377" t="s">
        <v>137</v>
      </c>
      <c r="AA2377" t="s">
        <v>137</v>
      </c>
      <c r="AB2377" t="s">
        <v>137</v>
      </c>
      <c r="AC2377" t="s">
        <v>137</v>
      </c>
      <c r="AD2377" s="2"/>
      <c r="AE2377" t="s">
        <v>137</v>
      </c>
      <c r="AF2377" t="s">
        <v>137</v>
      </c>
      <c r="AG2377" t="s">
        <v>137</v>
      </c>
      <c r="AH2377" t="s">
        <v>137</v>
      </c>
      <c r="AI2377" t="s">
        <v>137</v>
      </c>
      <c r="AJ2377" t="s">
        <v>137</v>
      </c>
      <c r="AK2377" t="s">
        <v>137</v>
      </c>
      <c r="AL2377" s="2"/>
      <c r="AM2377" t="s">
        <v>137</v>
      </c>
      <c r="AN2377" t="s">
        <v>137</v>
      </c>
      <c r="AO2377" t="s">
        <v>137</v>
      </c>
      <c r="AP2377" t="s">
        <v>137</v>
      </c>
      <c r="AQ2377" t="s">
        <v>137</v>
      </c>
      <c r="AR2377" t="s">
        <v>137</v>
      </c>
      <c r="AS2377" t="s">
        <v>137</v>
      </c>
      <c r="AT2377" t="s">
        <v>137</v>
      </c>
      <c r="AU2377" t="s">
        <v>137</v>
      </c>
      <c r="AV2377" t="s">
        <v>137</v>
      </c>
      <c r="AW2377" t="s">
        <v>137</v>
      </c>
      <c r="AX2377" t="s">
        <v>137</v>
      </c>
      <c r="AY2377" t="s">
        <v>137</v>
      </c>
      <c r="AZ2377" t="s">
        <v>137</v>
      </c>
      <c r="BA2377" t="s">
        <v>137</v>
      </c>
      <c r="BB2377" t="s">
        <v>137</v>
      </c>
      <c r="BC2377" t="s">
        <v>137</v>
      </c>
      <c r="BD2377" t="s">
        <v>137</v>
      </c>
      <c r="BE2377" t="s">
        <v>137</v>
      </c>
      <c r="BF2377" t="s">
        <v>137</v>
      </c>
      <c r="BG2377" t="s">
        <v>137</v>
      </c>
      <c r="BH2377" t="s">
        <v>137</v>
      </c>
      <c r="BI2377" t="s">
        <v>137</v>
      </c>
      <c r="BJ2377" t="s">
        <v>137</v>
      </c>
      <c r="BK2377" t="s">
        <v>137</v>
      </c>
      <c r="BL2377" t="s">
        <v>137</v>
      </c>
      <c r="BM2377" t="s">
        <v>137</v>
      </c>
      <c r="BN2377" t="s">
        <v>137</v>
      </c>
      <c r="BO2377" t="s">
        <v>137</v>
      </c>
      <c r="BP2377" t="s">
        <v>15610</v>
      </c>
      <c r="BQ2377" t="s">
        <v>137</v>
      </c>
      <c r="BR2377" t="s">
        <v>137</v>
      </c>
      <c r="BS2377" t="s">
        <v>137</v>
      </c>
      <c r="BT2377" t="s">
        <v>137</v>
      </c>
      <c r="BU2377" t="s">
        <v>137</v>
      </c>
      <c r="BW2377" t="s">
        <v>137</v>
      </c>
      <c r="BX2377" t="s">
        <v>137</v>
      </c>
      <c r="BY2377" t="s">
        <v>137</v>
      </c>
      <c r="BZ2377" t="s">
        <v>137</v>
      </c>
      <c r="CA2377" t="s">
        <v>137</v>
      </c>
      <c r="CB2377" t="s">
        <v>137</v>
      </c>
      <c r="CC2377" t="s">
        <v>137</v>
      </c>
      <c r="CD2377" t="s">
        <v>137</v>
      </c>
      <c r="CE2377" t="s">
        <v>137</v>
      </c>
      <c r="CF2377" t="s">
        <v>137</v>
      </c>
      <c r="CG2377" t="s">
        <v>137</v>
      </c>
      <c r="CH2377" t="s">
        <v>137</v>
      </c>
      <c r="CI2377" t="s">
        <v>137</v>
      </c>
      <c r="CJ2377" t="s">
        <v>137</v>
      </c>
      <c r="CK2377" t="s">
        <v>137</v>
      </c>
      <c r="CL2377" t="s">
        <v>137</v>
      </c>
      <c r="CM2377" t="s">
        <v>137</v>
      </c>
      <c r="CN2377" t="s">
        <v>137</v>
      </c>
      <c r="CO2377" t="s">
        <v>137</v>
      </c>
      <c r="CP2377" t="s">
        <v>137</v>
      </c>
      <c r="CQ2377" s="1">
        <v>45692.469444444447</v>
      </c>
      <c r="CR2377" s="1">
        <v>45692.469444444447</v>
      </c>
      <c r="CS2377" s="1">
        <v>45692.469444444447</v>
      </c>
      <c r="CT2377" t="s">
        <v>15611</v>
      </c>
      <c r="CU2377" t="s">
        <v>15612</v>
      </c>
      <c r="CV2377" t="s">
        <v>15613</v>
      </c>
      <c r="CW2377" t="s">
        <v>15614</v>
      </c>
      <c r="CX2377" s="3"/>
      <c r="CY2377" s="3"/>
      <c r="CZ2377">
        <v>1</v>
      </c>
      <c r="DA2377" t="s">
        <v>15615</v>
      </c>
      <c r="DB2377" t="s">
        <v>137</v>
      </c>
      <c r="DC2377" t="s">
        <v>137</v>
      </c>
      <c r="DD2377" t="s">
        <v>137</v>
      </c>
      <c r="DE2377" t="s">
        <v>137</v>
      </c>
      <c r="DF2377" t="s">
        <v>15616</v>
      </c>
      <c r="DG2377" t="s">
        <v>137</v>
      </c>
      <c r="DH2377" t="s">
        <v>137</v>
      </c>
      <c r="DI2377" t="s">
        <v>137</v>
      </c>
      <c r="DJ2377" t="s">
        <v>137</v>
      </c>
      <c r="DK2377">
        <v>0</v>
      </c>
      <c r="DL2377" t="s">
        <v>209</v>
      </c>
      <c r="DM2377" t="s">
        <v>15617</v>
      </c>
      <c r="DN2377" t="s">
        <v>137</v>
      </c>
      <c r="DO2377" s="1">
        <v>45692.469444444447</v>
      </c>
      <c r="DP2377" s="1"/>
      <c r="DQ2377" t="s">
        <v>13846</v>
      </c>
      <c r="DR2377" t="s">
        <v>13847</v>
      </c>
      <c r="DS2377" t="s">
        <v>13848</v>
      </c>
      <c r="DT2377" t="s">
        <v>137</v>
      </c>
      <c r="DU2377" t="s">
        <v>137</v>
      </c>
      <c r="DV2377" t="s">
        <v>137</v>
      </c>
      <c r="DW2377" t="s">
        <v>137</v>
      </c>
      <c r="DX2377" t="s">
        <v>137</v>
      </c>
      <c r="DY2377" t="s">
        <v>137</v>
      </c>
      <c r="DZ2377" t="s">
        <v>148</v>
      </c>
      <c r="EA2377" t="b">
        <v>0</v>
      </c>
      <c r="EB2377" t="s">
        <v>137</v>
      </c>
    </row>
    <row r="2378" spans="1:132" x14ac:dyDescent="0.25">
      <c r="A2378">
        <v>149404660</v>
      </c>
      <c r="B2378">
        <v>9666</v>
      </c>
      <c r="C2378" t="s">
        <v>192</v>
      </c>
      <c r="D2378" t="s">
        <v>474</v>
      </c>
      <c r="E2378" t="s">
        <v>134</v>
      </c>
      <c r="F2378" t="s">
        <v>135</v>
      </c>
      <c r="G2378" t="s">
        <v>163</v>
      </c>
      <c r="H2378" t="s">
        <v>767</v>
      </c>
      <c r="I2378" t="s">
        <v>475</v>
      </c>
      <c r="J2378" t="s">
        <v>13846</v>
      </c>
      <c r="K2378" t="s">
        <v>13847</v>
      </c>
      <c r="L2378" t="s">
        <v>13848</v>
      </c>
      <c r="M2378" t="s">
        <v>140</v>
      </c>
      <c r="N2378" t="s">
        <v>4575</v>
      </c>
      <c r="O2378" t="s">
        <v>4575</v>
      </c>
      <c r="P2378" s="1">
        <v>45691</v>
      </c>
      <c r="Q2378" s="1">
        <v>45689.293749999997</v>
      </c>
      <c r="R2378" s="1">
        <v>45689.293749999997</v>
      </c>
      <c r="S2378" s="1">
        <v>45693.52847222222</v>
      </c>
      <c r="T2378" s="1">
        <v>45693.52847222222</v>
      </c>
      <c r="U2378" t="s">
        <v>11442</v>
      </c>
      <c r="V2378" t="s">
        <v>137</v>
      </c>
      <c r="W2378" t="s">
        <v>137</v>
      </c>
      <c r="X2378" t="s">
        <v>2062</v>
      </c>
      <c r="Y2378" t="s">
        <v>186</v>
      </c>
      <c r="Z2378" t="s">
        <v>137</v>
      </c>
      <c r="AA2378" t="s">
        <v>2329</v>
      </c>
      <c r="AB2378" t="s">
        <v>137</v>
      </c>
      <c r="AC2378" t="s">
        <v>137</v>
      </c>
      <c r="AD2378" s="2"/>
      <c r="AE2378" t="s">
        <v>137</v>
      </c>
      <c r="AF2378" t="s">
        <v>137</v>
      </c>
      <c r="AG2378" t="s">
        <v>137</v>
      </c>
      <c r="AH2378" t="s">
        <v>137</v>
      </c>
      <c r="AI2378" t="s">
        <v>137</v>
      </c>
      <c r="AJ2378" t="s">
        <v>137</v>
      </c>
      <c r="AK2378" t="s">
        <v>137</v>
      </c>
      <c r="AL2378" s="2"/>
      <c r="AM2378" t="s">
        <v>137</v>
      </c>
      <c r="AN2378" t="s">
        <v>137</v>
      </c>
      <c r="AO2378" t="s">
        <v>137</v>
      </c>
      <c r="AP2378" t="s">
        <v>137</v>
      </c>
      <c r="AQ2378" t="s">
        <v>137</v>
      </c>
      <c r="AR2378" t="s">
        <v>137</v>
      </c>
      <c r="AS2378" t="s">
        <v>137</v>
      </c>
      <c r="AT2378" t="s">
        <v>137</v>
      </c>
      <c r="AU2378" t="s">
        <v>137</v>
      </c>
      <c r="AV2378" t="s">
        <v>15618</v>
      </c>
      <c r="AW2378" t="s">
        <v>137</v>
      </c>
      <c r="AX2378" t="s">
        <v>137</v>
      </c>
      <c r="AY2378" t="s">
        <v>137</v>
      </c>
      <c r="AZ2378" t="s">
        <v>137</v>
      </c>
      <c r="BA2378" t="s">
        <v>137</v>
      </c>
      <c r="BB2378" t="s">
        <v>137</v>
      </c>
      <c r="BC2378" t="s">
        <v>137</v>
      </c>
      <c r="BD2378" t="s">
        <v>137</v>
      </c>
      <c r="BE2378" t="s">
        <v>137</v>
      </c>
      <c r="BF2378" t="s">
        <v>137</v>
      </c>
      <c r="BG2378" t="s">
        <v>137</v>
      </c>
      <c r="BH2378" t="s">
        <v>137</v>
      </c>
      <c r="BI2378" t="s">
        <v>137</v>
      </c>
      <c r="BJ2378" t="s">
        <v>137</v>
      </c>
      <c r="BK2378" t="s">
        <v>137</v>
      </c>
      <c r="BL2378" t="s">
        <v>137</v>
      </c>
      <c r="BM2378" t="s">
        <v>137</v>
      </c>
      <c r="BN2378" t="s">
        <v>137</v>
      </c>
      <c r="BO2378" t="s">
        <v>137</v>
      </c>
      <c r="BP2378" t="s">
        <v>137</v>
      </c>
      <c r="BQ2378" t="s">
        <v>137</v>
      </c>
      <c r="BR2378" t="s">
        <v>137</v>
      </c>
      <c r="BS2378" t="s">
        <v>137</v>
      </c>
      <c r="BT2378" t="s">
        <v>771</v>
      </c>
      <c r="BU2378" t="s">
        <v>771</v>
      </c>
      <c r="BW2378" t="s">
        <v>137</v>
      </c>
      <c r="BX2378" t="s">
        <v>137</v>
      </c>
      <c r="BY2378" t="s">
        <v>137</v>
      </c>
      <c r="BZ2378" t="s">
        <v>137</v>
      </c>
      <c r="CA2378" t="s">
        <v>137</v>
      </c>
      <c r="CB2378" t="s">
        <v>137</v>
      </c>
      <c r="CC2378" t="s">
        <v>137</v>
      </c>
      <c r="CD2378" t="s">
        <v>137</v>
      </c>
      <c r="CE2378" t="s">
        <v>137</v>
      </c>
      <c r="CF2378" t="s">
        <v>137</v>
      </c>
      <c r="CG2378" t="s">
        <v>137</v>
      </c>
      <c r="CH2378" t="s">
        <v>137</v>
      </c>
      <c r="CI2378" t="s">
        <v>137</v>
      </c>
      <c r="CJ2378" t="s">
        <v>137</v>
      </c>
      <c r="CK2378" t="s">
        <v>137</v>
      </c>
      <c r="CL2378" t="s">
        <v>137</v>
      </c>
      <c r="CM2378" t="s">
        <v>137</v>
      </c>
      <c r="CN2378" t="s">
        <v>137</v>
      </c>
      <c r="CO2378" t="s">
        <v>137</v>
      </c>
      <c r="CP2378" t="s">
        <v>137</v>
      </c>
      <c r="CQ2378" s="1">
        <v>45693.52847222222</v>
      </c>
      <c r="CR2378" s="1">
        <v>45693.52847222222</v>
      </c>
      <c r="CS2378" s="1">
        <v>45693.52847222222</v>
      </c>
      <c r="CT2378" t="s">
        <v>15619</v>
      </c>
      <c r="CU2378" t="s">
        <v>15620</v>
      </c>
      <c r="CV2378" t="s">
        <v>15621</v>
      </c>
      <c r="CW2378" t="s">
        <v>15622</v>
      </c>
      <c r="CX2378" s="3"/>
      <c r="CY2378" s="3"/>
      <c r="CZ2378">
        <v>3</v>
      </c>
      <c r="DA2378" t="s">
        <v>15623</v>
      </c>
      <c r="DB2378" t="s">
        <v>137</v>
      </c>
      <c r="DC2378" t="s">
        <v>137</v>
      </c>
      <c r="DD2378" t="s">
        <v>137</v>
      </c>
      <c r="DE2378" t="s">
        <v>137</v>
      </c>
      <c r="DF2378" t="s">
        <v>15624</v>
      </c>
      <c r="DG2378" t="s">
        <v>137</v>
      </c>
      <c r="DH2378" t="s">
        <v>137</v>
      </c>
      <c r="DI2378" t="s">
        <v>137</v>
      </c>
      <c r="DJ2378" t="s">
        <v>137</v>
      </c>
      <c r="DK2378">
        <v>0</v>
      </c>
      <c r="DL2378" t="s">
        <v>209</v>
      </c>
      <c r="DM2378" t="s">
        <v>15625</v>
      </c>
      <c r="DN2378" t="s">
        <v>137</v>
      </c>
      <c r="DO2378" s="1">
        <v>45693.52847222222</v>
      </c>
      <c r="DP2378" s="1"/>
      <c r="DQ2378" t="s">
        <v>13846</v>
      </c>
      <c r="DR2378" t="s">
        <v>13847</v>
      </c>
      <c r="DS2378" t="s">
        <v>13848</v>
      </c>
      <c r="DT2378" t="s">
        <v>137</v>
      </c>
      <c r="DU2378" t="s">
        <v>137</v>
      </c>
      <c r="DV2378" t="s">
        <v>140</v>
      </c>
      <c r="DW2378" t="s">
        <v>137</v>
      </c>
      <c r="DX2378" t="s">
        <v>137</v>
      </c>
      <c r="DY2378" t="s">
        <v>137</v>
      </c>
      <c r="DZ2378" t="s">
        <v>148</v>
      </c>
      <c r="EA2378" t="b">
        <v>0</v>
      </c>
      <c r="EB2378" t="s">
        <v>137</v>
      </c>
    </row>
    <row r="2379" spans="1:132" x14ac:dyDescent="0.25">
      <c r="A2379">
        <v>149388401</v>
      </c>
      <c r="B2379">
        <v>9665</v>
      </c>
      <c r="C2379" t="s">
        <v>192</v>
      </c>
      <c r="D2379" t="s">
        <v>15626</v>
      </c>
      <c r="E2379" t="s">
        <v>134</v>
      </c>
      <c r="F2379" t="s">
        <v>135</v>
      </c>
      <c r="G2379" t="s">
        <v>670</v>
      </c>
      <c r="H2379" t="s">
        <v>831</v>
      </c>
      <c r="I2379" t="s">
        <v>832</v>
      </c>
      <c r="J2379" t="s">
        <v>262</v>
      </c>
      <c r="K2379" t="s">
        <v>263</v>
      </c>
      <c r="L2379" t="s">
        <v>264</v>
      </c>
      <c r="M2379" t="s">
        <v>140</v>
      </c>
      <c r="N2379" t="s">
        <v>833</v>
      </c>
      <c r="O2379" t="s">
        <v>833</v>
      </c>
      <c r="P2379" s="1">
        <v>45698</v>
      </c>
      <c r="Q2379" s="1">
        <v>45688.689583333333</v>
      </c>
      <c r="R2379" s="1">
        <v>45688.689583333333</v>
      </c>
      <c r="S2379" s="1">
        <v>45727.609722222223</v>
      </c>
      <c r="T2379" s="1">
        <v>45727.609722222223</v>
      </c>
      <c r="U2379" t="s">
        <v>15627</v>
      </c>
      <c r="V2379" t="s">
        <v>137</v>
      </c>
      <c r="W2379" t="s">
        <v>137</v>
      </c>
      <c r="X2379" t="s">
        <v>144</v>
      </c>
      <c r="Y2379" t="s">
        <v>177</v>
      </c>
      <c r="Z2379" t="s">
        <v>137</v>
      </c>
      <c r="AA2379" t="s">
        <v>137</v>
      </c>
      <c r="AB2379" t="s">
        <v>137</v>
      </c>
      <c r="AC2379" t="s">
        <v>835</v>
      </c>
      <c r="AD2379" s="2">
        <v>45698</v>
      </c>
      <c r="AE2379" t="s">
        <v>15628</v>
      </c>
      <c r="AF2379" t="s">
        <v>1431</v>
      </c>
      <c r="AG2379" t="s">
        <v>15629</v>
      </c>
      <c r="AH2379" t="s">
        <v>137</v>
      </c>
      <c r="AI2379" t="s">
        <v>137</v>
      </c>
      <c r="AJ2379" t="s">
        <v>137</v>
      </c>
      <c r="AK2379" t="s">
        <v>137</v>
      </c>
      <c r="AL2379" s="2"/>
      <c r="AM2379" t="s">
        <v>906</v>
      </c>
      <c r="AN2379" t="s">
        <v>15630</v>
      </c>
      <c r="AO2379" t="s">
        <v>137</v>
      </c>
      <c r="AP2379" t="s">
        <v>15631</v>
      </c>
      <c r="AQ2379" t="s">
        <v>137</v>
      </c>
      <c r="AR2379" t="s">
        <v>137</v>
      </c>
      <c r="AS2379" t="s">
        <v>137</v>
      </c>
      <c r="AT2379" t="s">
        <v>137</v>
      </c>
      <c r="AU2379" t="s">
        <v>137</v>
      </c>
      <c r="AV2379" t="s">
        <v>137</v>
      </c>
      <c r="AW2379" t="s">
        <v>137</v>
      </c>
      <c r="AX2379" t="s">
        <v>137</v>
      </c>
      <c r="AY2379" t="s">
        <v>137</v>
      </c>
      <c r="AZ2379" t="s">
        <v>137</v>
      </c>
      <c r="BA2379" t="s">
        <v>137</v>
      </c>
      <c r="BB2379" t="s">
        <v>137</v>
      </c>
      <c r="BC2379" t="s">
        <v>137</v>
      </c>
      <c r="BD2379" t="s">
        <v>137</v>
      </c>
      <c r="BE2379" t="s">
        <v>137</v>
      </c>
      <c r="BF2379" t="s">
        <v>137</v>
      </c>
      <c r="BG2379" t="s">
        <v>137</v>
      </c>
      <c r="BH2379" t="s">
        <v>137</v>
      </c>
      <c r="BI2379" t="s">
        <v>137</v>
      </c>
      <c r="BJ2379" t="s">
        <v>137</v>
      </c>
      <c r="BK2379" t="s">
        <v>137</v>
      </c>
      <c r="BL2379" t="s">
        <v>137</v>
      </c>
      <c r="BM2379" t="s">
        <v>137</v>
      </c>
      <c r="BN2379" t="s">
        <v>137</v>
      </c>
      <c r="BO2379" t="s">
        <v>137</v>
      </c>
      <c r="BP2379" t="s">
        <v>137</v>
      </c>
      <c r="BQ2379" t="s">
        <v>137</v>
      </c>
      <c r="BR2379" t="s">
        <v>137</v>
      </c>
      <c r="BS2379" t="s">
        <v>137</v>
      </c>
      <c r="BT2379" t="s">
        <v>771</v>
      </c>
      <c r="BU2379" t="s">
        <v>771</v>
      </c>
      <c r="BW2379" t="s">
        <v>992</v>
      </c>
      <c r="BX2379" t="s">
        <v>4886</v>
      </c>
      <c r="BY2379" t="s">
        <v>137</v>
      </c>
      <c r="BZ2379" t="s">
        <v>137</v>
      </c>
      <c r="CA2379" t="s">
        <v>137</v>
      </c>
      <c r="CB2379" t="s">
        <v>137</v>
      </c>
      <c r="CC2379" t="s">
        <v>137</v>
      </c>
      <c r="CD2379" t="s">
        <v>144</v>
      </c>
      <c r="CE2379" t="s">
        <v>137</v>
      </c>
      <c r="CF2379" t="s">
        <v>137</v>
      </c>
      <c r="CG2379" t="s">
        <v>137</v>
      </c>
      <c r="CH2379" t="s">
        <v>137</v>
      </c>
      <c r="CI2379" t="s">
        <v>137</v>
      </c>
      <c r="CJ2379" t="s">
        <v>137</v>
      </c>
      <c r="CK2379" t="s">
        <v>137</v>
      </c>
      <c r="CL2379" t="s">
        <v>137</v>
      </c>
      <c r="CM2379" t="s">
        <v>137</v>
      </c>
      <c r="CN2379" t="s">
        <v>137</v>
      </c>
      <c r="CO2379" t="s">
        <v>137</v>
      </c>
      <c r="CP2379" t="s">
        <v>137</v>
      </c>
      <c r="CQ2379" s="1">
        <v>45727.609722222223</v>
      </c>
      <c r="CR2379" s="1">
        <v>45727.609722222223</v>
      </c>
      <c r="CS2379" s="1">
        <v>45727.609722222223</v>
      </c>
      <c r="CT2379" t="s">
        <v>15632</v>
      </c>
      <c r="CU2379" t="s">
        <v>15633</v>
      </c>
      <c r="CV2379" t="s">
        <v>15634</v>
      </c>
      <c r="CW2379" t="s">
        <v>15635</v>
      </c>
      <c r="CX2379" s="3"/>
      <c r="CY2379" s="3"/>
      <c r="CZ2379">
        <v>4</v>
      </c>
      <c r="DA2379" t="s">
        <v>15636</v>
      </c>
      <c r="DB2379" t="s">
        <v>137</v>
      </c>
      <c r="DC2379" t="s">
        <v>137</v>
      </c>
      <c r="DD2379" t="s">
        <v>137</v>
      </c>
      <c r="DE2379" t="s">
        <v>137</v>
      </c>
      <c r="DF2379" t="s">
        <v>15637</v>
      </c>
      <c r="DG2379" t="s">
        <v>900</v>
      </c>
      <c r="DH2379" t="s">
        <v>1151</v>
      </c>
      <c r="DI2379" t="s">
        <v>137</v>
      </c>
      <c r="DJ2379" t="s">
        <v>137</v>
      </c>
      <c r="DK2379">
        <v>0</v>
      </c>
      <c r="DL2379" t="s">
        <v>209</v>
      </c>
      <c r="DM2379" t="s">
        <v>15638</v>
      </c>
      <c r="DN2379" t="s">
        <v>137</v>
      </c>
      <c r="DO2379" s="1">
        <v>45727.609722222223</v>
      </c>
      <c r="DP2379" s="1"/>
      <c r="DQ2379" t="s">
        <v>262</v>
      </c>
      <c r="DR2379" t="s">
        <v>263</v>
      </c>
      <c r="DS2379" t="s">
        <v>264</v>
      </c>
      <c r="DT2379" t="s">
        <v>137</v>
      </c>
      <c r="DU2379" t="s">
        <v>137</v>
      </c>
      <c r="DV2379" t="s">
        <v>846</v>
      </c>
      <c r="DW2379" t="s">
        <v>137</v>
      </c>
      <c r="DX2379" t="s">
        <v>137</v>
      </c>
      <c r="DY2379" t="s">
        <v>137</v>
      </c>
      <c r="DZ2379" t="s">
        <v>148</v>
      </c>
      <c r="EA2379" t="b">
        <v>0</v>
      </c>
      <c r="EB2379" t="s">
        <v>137</v>
      </c>
    </row>
    <row r="2380" spans="1:132" x14ac:dyDescent="0.25">
      <c r="A2380">
        <v>149386013</v>
      </c>
      <c r="B2380">
        <v>9664</v>
      </c>
      <c r="C2380" t="s">
        <v>192</v>
      </c>
      <c r="D2380" t="s">
        <v>15639</v>
      </c>
      <c r="E2380" t="s">
        <v>134</v>
      </c>
      <c r="F2380" t="s">
        <v>162</v>
      </c>
      <c r="G2380" t="s">
        <v>163</v>
      </c>
      <c r="H2380" t="s">
        <v>137</v>
      </c>
      <c r="I2380" t="s">
        <v>15640</v>
      </c>
      <c r="J2380" t="s">
        <v>150</v>
      </c>
      <c r="K2380" t="s">
        <v>151</v>
      </c>
      <c r="L2380" t="s">
        <v>152</v>
      </c>
      <c r="M2380" t="s">
        <v>137</v>
      </c>
      <c r="N2380" t="s">
        <v>664</v>
      </c>
      <c r="O2380" t="s">
        <v>664</v>
      </c>
      <c r="P2380" s="1"/>
      <c r="Q2380" s="1">
        <v>45688.669444444444</v>
      </c>
      <c r="R2380" s="1">
        <v>45688.669444444444</v>
      </c>
      <c r="S2380" s="1">
        <v>45691.667361111111</v>
      </c>
      <c r="T2380" s="1">
        <v>45691.667361111111</v>
      </c>
      <c r="U2380" t="s">
        <v>166</v>
      </c>
      <c r="V2380" t="s">
        <v>137</v>
      </c>
      <c r="W2380" t="s">
        <v>137</v>
      </c>
      <c r="X2380" t="s">
        <v>137</v>
      </c>
      <c r="Y2380" t="s">
        <v>137</v>
      </c>
      <c r="Z2380" t="s">
        <v>137</v>
      </c>
      <c r="AA2380" t="s">
        <v>137</v>
      </c>
      <c r="AB2380" t="s">
        <v>137</v>
      </c>
      <c r="AC2380" t="s">
        <v>137</v>
      </c>
      <c r="AD2380" s="2"/>
      <c r="AE2380" t="s">
        <v>137</v>
      </c>
      <c r="AF2380" t="s">
        <v>137</v>
      </c>
      <c r="AG2380" t="s">
        <v>137</v>
      </c>
      <c r="AH2380" t="s">
        <v>137</v>
      </c>
      <c r="AI2380" t="s">
        <v>137</v>
      </c>
      <c r="AJ2380" t="s">
        <v>137</v>
      </c>
      <c r="AK2380" t="s">
        <v>137</v>
      </c>
      <c r="AL2380" s="2"/>
      <c r="AM2380" t="s">
        <v>137</v>
      </c>
      <c r="AN2380" t="s">
        <v>137</v>
      </c>
      <c r="AO2380" t="s">
        <v>137</v>
      </c>
      <c r="AP2380" t="s">
        <v>137</v>
      </c>
      <c r="AQ2380" t="s">
        <v>137</v>
      </c>
      <c r="AR2380" t="s">
        <v>137</v>
      </c>
      <c r="AS2380" t="s">
        <v>137</v>
      </c>
      <c r="AT2380" t="s">
        <v>137</v>
      </c>
      <c r="AU2380" t="s">
        <v>137</v>
      </c>
      <c r="AV2380" t="s">
        <v>137</v>
      </c>
      <c r="AW2380" t="s">
        <v>137</v>
      </c>
      <c r="AX2380" t="s">
        <v>137</v>
      </c>
      <c r="AY2380" t="s">
        <v>137</v>
      </c>
      <c r="AZ2380" t="s">
        <v>137</v>
      </c>
      <c r="BA2380" t="s">
        <v>137</v>
      </c>
      <c r="BB2380" t="s">
        <v>137</v>
      </c>
      <c r="BC2380" t="s">
        <v>137</v>
      </c>
      <c r="BD2380" t="s">
        <v>137</v>
      </c>
      <c r="BE2380" t="s">
        <v>137</v>
      </c>
      <c r="BF2380" t="s">
        <v>137</v>
      </c>
      <c r="BG2380" t="s">
        <v>137</v>
      </c>
      <c r="BH2380" t="s">
        <v>137</v>
      </c>
      <c r="BI2380" t="s">
        <v>137</v>
      </c>
      <c r="BJ2380" t="s">
        <v>137</v>
      </c>
      <c r="BK2380" t="s">
        <v>137</v>
      </c>
      <c r="BL2380" t="s">
        <v>137</v>
      </c>
      <c r="BM2380" t="s">
        <v>137</v>
      </c>
      <c r="BN2380" t="s">
        <v>137</v>
      </c>
      <c r="BO2380" t="s">
        <v>137</v>
      </c>
      <c r="BP2380" t="s">
        <v>137</v>
      </c>
      <c r="BQ2380" t="s">
        <v>137</v>
      </c>
      <c r="BR2380" t="s">
        <v>137</v>
      </c>
      <c r="BS2380" t="s">
        <v>137</v>
      </c>
      <c r="BT2380" t="s">
        <v>137</v>
      </c>
      <c r="BU2380" t="s">
        <v>137</v>
      </c>
      <c r="BW2380" t="s">
        <v>137</v>
      </c>
      <c r="BX2380" t="s">
        <v>137</v>
      </c>
      <c r="BY2380" t="s">
        <v>137</v>
      </c>
      <c r="BZ2380" t="s">
        <v>137</v>
      </c>
      <c r="CA2380" t="s">
        <v>137</v>
      </c>
      <c r="CB2380" t="s">
        <v>137</v>
      </c>
      <c r="CC2380" t="s">
        <v>137</v>
      </c>
      <c r="CD2380" t="s">
        <v>137</v>
      </c>
      <c r="CE2380" t="s">
        <v>137</v>
      </c>
      <c r="CF2380" t="s">
        <v>137</v>
      </c>
      <c r="CG2380" t="s">
        <v>137</v>
      </c>
      <c r="CH2380" t="s">
        <v>137</v>
      </c>
      <c r="CI2380" t="s">
        <v>137</v>
      </c>
      <c r="CJ2380" t="s">
        <v>137</v>
      </c>
      <c r="CK2380" t="s">
        <v>137</v>
      </c>
      <c r="CL2380" t="s">
        <v>137</v>
      </c>
      <c r="CM2380" t="s">
        <v>137</v>
      </c>
      <c r="CN2380" t="s">
        <v>137</v>
      </c>
      <c r="CO2380" t="s">
        <v>137</v>
      </c>
      <c r="CP2380" t="s">
        <v>137</v>
      </c>
      <c r="CQ2380" s="1">
        <v>45691.667361111111</v>
      </c>
      <c r="CR2380" s="1">
        <v>45691.667361111111</v>
      </c>
      <c r="CS2380" s="1">
        <v>45691.667361111111</v>
      </c>
      <c r="CT2380" t="s">
        <v>2378</v>
      </c>
      <c r="CU2380" t="s">
        <v>15641</v>
      </c>
      <c r="CV2380" t="s">
        <v>2860</v>
      </c>
      <c r="CW2380" t="s">
        <v>15642</v>
      </c>
      <c r="CX2380" s="3"/>
      <c r="CY2380" s="3"/>
      <c r="CZ2380">
        <v>1</v>
      </c>
      <c r="DA2380" t="s">
        <v>137</v>
      </c>
      <c r="DB2380" t="s">
        <v>137</v>
      </c>
      <c r="DC2380" t="s">
        <v>137</v>
      </c>
      <c r="DD2380" t="s">
        <v>137</v>
      </c>
      <c r="DE2380" t="s">
        <v>137</v>
      </c>
      <c r="DF2380" t="s">
        <v>15643</v>
      </c>
      <c r="DG2380" t="s">
        <v>137</v>
      </c>
      <c r="DH2380" t="s">
        <v>137</v>
      </c>
      <c r="DI2380" t="s">
        <v>137</v>
      </c>
      <c r="DJ2380" t="s">
        <v>137</v>
      </c>
      <c r="DK2380">
        <v>0</v>
      </c>
      <c r="DL2380" t="s">
        <v>209</v>
      </c>
      <c r="DM2380" t="s">
        <v>137</v>
      </c>
      <c r="DN2380" t="s">
        <v>137</v>
      </c>
      <c r="DO2380" s="1">
        <v>45691.667361111111</v>
      </c>
      <c r="DP2380" s="1"/>
      <c r="DQ2380" t="s">
        <v>150</v>
      </c>
      <c r="DR2380" t="s">
        <v>151</v>
      </c>
      <c r="DS2380" t="s">
        <v>152</v>
      </c>
      <c r="DT2380" t="s">
        <v>15644</v>
      </c>
      <c r="DU2380" t="s">
        <v>137</v>
      </c>
      <c r="DV2380" t="s">
        <v>137</v>
      </c>
      <c r="DW2380" t="s">
        <v>137</v>
      </c>
      <c r="DX2380" t="s">
        <v>137</v>
      </c>
      <c r="DY2380" t="s">
        <v>137</v>
      </c>
      <c r="DZ2380" t="s">
        <v>168</v>
      </c>
      <c r="EA2380" t="b">
        <v>0</v>
      </c>
      <c r="EB2380" t="s">
        <v>137</v>
      </c>
    </row>
    <row r="2381" spans="1:132" x14ac:dyDescent="0.25">
      <c r="A2381">
        <v>149384640</v>
      </c>
      <c r="B2381">
        <v>9663</v>
      </c>
      <c r="C2381" t="s">
        <v>192</v>
      </c>
      <c r="D2381" t="s">
        <v>15645</v>
      </c>
      <c r="E2381" t="s">
        <v>134</v>
      </c>
      <c r="F2381" t="s">
        <v>135</v>
      </c>
      <c r="G2381" t="s">
        <v>136</v>
      </c>
      <c r="H2381" t="s">
        <v>137</v>
      </c>
      <c r="I2381" t="s">
        <v>138</v>
      </c>
      <c r="J2381" t="s">
        <v>262</v>
      </c>
      <c r="K2381" t="s">
        <v>263</v>
      </c>
      <c r="L2381" t="s">
        <v>264</v>
      </c>
      <c r="M2381" t="s">
        <v>140</v>
      </c>
      <c r="N2381" t="s">
        <v>2288</v>
      </c>
      <c r="O2381" t="s">
        <v>2288</v>
      </c>
      <c r="P2381" s="1">
        <v>45691</v>
      </c>
      <c r="Q2381" s="1">
        <v>45688.65902777778</v>
      </c>
      <c r="R2381" s="1">
        <v>45688.65902777778</v>
      </c>
      <c r="S2381" s="1">
        <v>45698.541666666664</v>
      </c>
      <c r="T2381" s="1">
        <v>45698.541666666664</v>
      </c>
      <c r="U2381" t="s">
        <v>10793</v>
      </c>
      <c r="V2381" t="s">
        <v>137</v>
      </c>
      <c r="W2381" t="s">
        <v>137</v>
      </c>
      <c r="X2381" t="s">
        <v>231</v>
      </c>
      <c r="Y2381" t="s">
        <v>470</v>
      </c>
      <c r="Z2381" t="s">
        <v>137</v>
      </c>
      <c r="AA2381" t="s">
        <v>137</v>
      </c>
      <c r="AB2381" t="s">
        <v>137</v>
      </c>
      <c r="AC2381" t="s">
        <v>137</v>
      </c>
      <c r="AD2381" s="2"/>
      <c r="AE2381" t="s">
        <v>137</v>
      </c>
      <c r="AF2381" t="s">
        <v>137</v>
      </c>
      <c r="AG2381" t="s">
        <v>137</v>
      </c>
      <c r="AH2381" t="s">
        <v>137</v>
      </c>
      <c r="AI2381" t="s">
        <v>137</v>
      </c>
      <c r="AJ2381" t="s">
        <v>137</v>
      </c>
      <c r="AK2381" t="s">
        <v>137</v>
      </c>
      <c r="AL2381" s="2"/>
      <c r="AM2381" t="s">
        <v>137</v>
      </c>
      <c r="AN2381" t="s">
        <v>137</v>
      </c>
      <c r="AO2381" t="s">
        <v>137</v>
      </c>
      <c r="AP2381" t="s">
        <v>137</v>
      </c>
      <c r="AQ2381" t="s">
        <v>137</v>
      </c>
      <c r="AR2381" t="s">
        <v>137</v>
      </c>
      <c r="AS2381" t="s">
        <v>137</v>
      </c>
      <c r="AT2381" t="s">
        <v>137</v>
      </c>
      <c r="AU2381" t="s">
        <v>137</v>
      </c>
      <c r="AV2381" t="s">
        <v>137</v>
      </c>
      <c r="AW2381" t="s">
        <v>137</v>
      </c>
      <c r="AX2381" t="s">
        <v>137</v>
      </c>
      <c r="AY2381" t="s">
        <v>137</v>
      </c>
      <c r="AZ2381" t="s">
        <v>137</v>
      </c>
      <c r="BA2381" t="s">
        <v>137</v>
      </c>
      <c r="BB2381" t="s">
        <v>137</v>
      </c>
      <c r="BC2381" t="s">
        <v>137</v>
      </c>
      <c r="BD2381" t="s">
        <v>137</v>
      </c>
      <c r="BE2381" t="s">
        <v>137</v>
      </c>
      <c r="BF2381" t="s">
        <v>137</v>
      </c>
      <c r="BG2381" t="s">
        <v>137</v>
      </c>
      <c r="BH2381" t="s">
        <v>137</v>
      </c>
      <c r="BI2381" t="s">
        <v>137</v>
      </c>
      <c r="BJ2381" t="s">
        <v>137</v>
      </c>
      <c r="BK2381" t="s">
        <v>137</v>
      </c>
      <c r="BL2381" t="s">
        <v>137</v>
      </c>
      <c r="BM2381" t="s">
        <v>137</v>
      </c>
      <c r="BN2381" t="s">
        <v>137</v>
      </c>
      <c r="BO2381" t="s">
        <v>137</v>
      </c>
      <c r="BP2381" t="s">
        <v>15646</v>
      </c>
      <c r="BQ2381" t="s">
        <v>137</v>
      </c>
      <c r="BR2381" t="s">
        <v>137</v>
      </c>
      <c r="BS2381" t="s">
        <v>137</v>
      </c>
      <c r="BT2381" t="s">
        <v>137</v>
      </c>
      <c r="BU2381" t="s">
        <v>137</v>
      </c>
      <c r="BW2381" t="s">
        <v>137</v>
      </c>
      <c r="BX2381" t="s">
        <v>137</v>
      </c>
      <c r="BY2381" t="s">
        <v>137</v>
      </c>
      <c r="BZ2381" t="s">
        <v>137</v>
      </c>
      <c r="CA2381" t="s">
        <v>137</v>
      </c>
      <c r="CB2381" t="s">
        <v>137</v>
      </c>
      <c r="CC2381" t="s">
        <v>137</v>
      </c>
      <c r="CD2381" t="s">
        <v>137</v>
      </c>
      <c r="CE2381" t="s">
        <v>137</v>
      </c>
      <c r="CF2381" t="s">
        <v>137</v>
      </c>
      <c r="CG2381" t="s">
        <v>137</v>
      </c>
      <c r="CH2381" t="s">
        <v>137</v>
      </c>
      <c r="CI2381" t="s">
        <v>137</v>
      </c>
      <c r="CJ2381" t="s">
        <v>137</v>
      </c>
      <c r="CK2381" t="s">
        <v>137</v>
      </c>
      <c r="CL2381" t="s">
        <v>137</v>
      </c>
      <c r="CM2381" t="s">
        <v>137</v>
      </c>
      <c r="CN2381" t="s">
        <v>137</v>
      </c>
      <c r="CO2381" t="s">
        <v>137</v>
      </c>
      <c r="CP2381" t="s">
        <v>137</v>
      </c>
      <c r="CQ2381" s="1">
        <v>45698.541666666664</v>
      </c>
      <c r="CR2381" s="1">
        <v>45698.541666666664</v>
      </c>
      <c r="CS2381" s="1">
        <v>45698.541666666664</v>
      </c>
      <c r="CT2381" t="s">
        <v>137</v>
      </c>
      <c r="CU2381" t="s">
        <v>137</v>
      </c>
      <c r="CV2381" t="s">
        <v>15647</v>
      </c>
      <c r="CW2381" t="s">
        <v>15648</v>
      </c>
      <c r="CX2381" s="3"/>
      <c r="CY2381" s="3"/>
      <c r="CZ2381">
        <v>1</v>
      </c>
      <c r="DA2381" t="s">
        <v>15649</v>
      </c>
      <c r="DB2381" t="s">
        <v>137</v>
      </c>
      <c r="DC2381" t="s">
        <v>137</v>
      </c>
      <c r="DD2381" t="s">
        <v>137</v>
      </c>
      <c r="DE2381" t="s">
        <v>137</v>
      </c>
      <c r="DF2381" t="s">
        <v>15650</v>
      </c>
      <c r="DG2381" t="s">
        <v>900</v>
      </c>
      <c r="DH2381" t="s">
        <v>1558</v>
      </c>
      <c r="DI2381" t="s">
        <v>137</v>
      </c>
      <c r="DJ2381" t="s">
        <v>137</v>
      </c>
      <c r="DK2381">
        <v>0</v>
      </c>
      <c r="DL2381" t="s">
        <v>209</v>
      </c>
      <c r="DM2381" t="s">
        <v>15651</v>
      </c>
      <c r="DN2381" t="s">
        <v>137</v>
      </c>
      <c r="DO2381" s="1">
        <v>45698.541666666664</v>
      </c>
      <c r="DP2381" s="1"/>
      <c r="DQ2381" t="s">
        <v>262</v>
      </c>
      <c r="DR2381" t="s">
        <v>263</v>
      </c>
      <c r="DS2381" t="s">
        <v>264</v>
      </c>
      <c r="DT2381" t="s">
        <v>15652</v>
      </c>
      <c r="DU2381" t="s">
        <v>137</v>
      </c>
      <c r="DV2381" t="s">
        <v>137</v>
      </c>
      <c r="DW2381" t="s">
        <v>137</v>
      </c>
      <c r="DX2381" t="s">
        <v>15653</v>
      </c>
      <c r="DY2381" t="s">
        <v>137</v>
      </c>
      <c r="DZ2381" t="s">
        <v>148</v>
      </c>
      <c r="EA2381" t="b">
        <v>0</v>
      </c>
      <c r="EB2381" t="s">
        <v>137</v>
      </c>
    </row>
    <row r="2382" spans="1:132" x14ac:dyDescent="0.25">
      <c r="A2382">
        <v>149384315</v>
      </c>
      <c r="B2382">
        <v>9662</v>
      </c>
      <c r="C2382" t="s">
        <v>192</v>
      </c>
      <c r="D2382" t="s">
        <v>133</v>
      </c>
      <c r="E2382" t="s">
        <v>134</v>
      </c>
      <c r="F2382" t="s">
        <v>135</v>
      </c>
      <c r="G2382" t="s">
        <v>136</v>
      </c>
      <c r="H2382" t="s">
        <v>137</v>
      </c>
      <c r="I2382" t="s">
        <v>138</v>
      </c>
      <c r="J2382" t="s">
        <v>465</v>
      </c>
      <c r="K2382" t="s">
        <v>466</v>
      </c>
      <c r="L2382" t="s">
        <v>467</v>
      </c>
      <c r="M2382" t="s">
        <v>137</v>
      </c>
      <c r="N2382" t="s">
        <v>2288</v>
      </c>
      <c r="O2382" t="s">
        <v>2288</v>
      </c>
      <c r="P2382" s="1">
        <v>45691</v>
      </c>
      <c r="Q2382" s="1">
        <v>45688.65625</v>
      </c>
      <c r="R2382" s="1">
        <v>45688.65625</v>
      </c>
      <c r="S2382" s="1">
        <v>45691.423611111109</v>
      </c>
      <c r="T2382" s="1">
        <v>45691.423611111109</v>
      </c>
      <c r="U2382" t="s">
        <v>10793</v>
      </c>
      <c r="V2382" t="s">
        <v>137</v>
      </c>
      <c r="W2382" t="s">
        <v>137</v>
      </c>
      <c r="X2382" t="s">
        <v>231</v>
      </c>
      <c r="Y2382" t="s">
        <v>470</v>
      </c>
      <c r="Z2382" t="s">
        <v>137</v>
      </c>
      <c r="AA2382" t="s">
        <v>137</v>
      </c>
      <c r="AB2382" t="s">
        <v>137</v>
      </c>
      <c r="AC2382" t="s">
        <v>137</v>
      </c>
      <c r="AD2382" s="2"/>
      <c r="AE2382" t="s">
        <v>137</v>
      </c>
      <c r="AF2382" t="s">
        <v>137</v>
      </c>
      <c r="AG2382" t="s">
        <v>137</v>
      </c>
      <c r="AH2382" t="s">
        <v>137</v>
      </c>
      <c r="AI2382" t="s">
        <v>137</v>
      </c>
      <c r="AJ2382" t="s">
        <v>137</v>
      </c>
      <c r="AK2382" t="s">
        <v>137</v>
      </c>
      <c r="AL2382" s="2"/>
      <c r="AM2382" t="s">
        <v>137</v>
      </c>
      <c r="AN2382" t="s">
        <v>137</v>
      </c>
      <c r="AO2382" t="s">
        <v>137</v>
      </c>
      <c r="AP2382" t="s">
        <v>137</v>
      </c>
      <c r="AQ2382" t="s">
        <v>137</v>
      </c>
      <c r="AR2382" t="s">
        <v>137</v>
      </c>
      <c r="AS2382" t="s">
        <v>137</v>
      </c>
      <c r="AT2382" t="s">
        <v>137</v>
      </c>
      <c r="AU2382" t="s">
        <v>137</v>
      </c>
      <c r="AV2382" t="s">
        <v>137</v>
      </c>
      <c r="AW2382" t="s">
        <v>137</v>
      </c>
      <c r="AX2382" t="s">
        <v>137</v>
      </c>
      <c r="AY2382" t="s">
        <v>137</v>
      </c>
      <c r="AZ2382" t="s">
        <v>137</v>
      </c>
      <c r="BA2382" t="s">
        <v>137</v>
      </c>
      <c r="BB2382" t="s">
        <v>137</v>
      </c>
      <c r="BC2382" t="s">
        <v>137</v>
      </c>
      <c r="BD2382" t="s">
        <v>137</v>
      </c>
      <c r="BE2382" t="s">
        <v>137</v>
      </c>
      <c r="BF2382" t="s">
        <v>137</v>
      </c>
      <c r="BG2382" t="s">
        <v>137</v>
      </c>
      <c r="BH2382" t="s">
        <v>137</v>
      </c>
      <c r="BI2382" t="s">
        <v>137</v>
      </c>
      <c r="BJ2382" t="s">
        <v>137</v>
      </c>
      <c r="BK2382" t="s">
        <v>137</v>
      </c>
      <c r="BL2382" t="s">
        <v>137</v>
      </c>
      <c r="BM2382" t="s">
        <v>137</v>
      </c>
      <c r="BN2382" t="s">
        <v>137</v>
      </c>
      <c r="BO2382" t="s">
        <v>137</v>
      </c>
      <c r="BP2382" t="s">
        <v>15654</v>
      </c>
      <c r="BQ2382" t="s">
        <v>137</v>
      </c>
      <c r="BR2382" t="s">
        <v>137</v>
      </c>
      <c r="BS2382" t="s">
        <v>137</v>
      </c>
      <c r="BT2382" t="s">
        <v>137</v>
      </c>
      <c r="BU2382" t="s">
        <v>137</v>
      </c>
      <c r="BW2382" t="s">
        <v>137</v>
      </c>
      <c r="BX2382" t="s">
        <v>137</v>
      </c>
      <c r="BY2382" t="s">
        <v>137</v>
      </c>
      <c r="BZ2382" t="s">
        <v>137</v>
      </c>
      <c r="CA2382" t="s">
        <v>137</v>
      </c>
      <c r="CB2382" t="s">
        <v>137</v>
      </c>
      <c r="CC2382" t="s">
        <v>137</v>
      </c>
      <c r="CD2382" t="s">
        <v>137</v>
      </c>
      <c r="CE2382" t="s">
        <v>137</v>
      </c>
      <c r="CF2382" t="s">
        <v>137</v>
      </c>
      <c r="CG2382" t="s">
        <v>137</v>
      </c>
      <c r="CH2382" t="s">
        <v>137</v>
      </c>
      <c r="CI2382" t="s">
        <v>137</v>
      </c>
      <c r="CJ2382" t="s">
        <v>137</v>
      </c>
      <c r="CK2382" t="s">
        <v>137</v>
      </c>
      <c r="CL2382" t="s">
        <v>137</v>
      </c>
      <c r="CM2382" t="s">
        <v>137</v>
      </c>
      <c r="CN2382" t="s">
        <v>137</v>
      </c>
      <c r="CO2382" t="s">
        <v>137</v>
      </c>
      <c r="CP2382" t="s">
        <v>137</v>
      </c>
      <c r="CQ2382" s="1">
        <v>45691.423611111109</v>
      </c>
      <c r="CR2382" s="1">
        <v>45691.423611111109</v>
      </c>
      <c r="CS2382" s="1">
        <v>45691.423611111109</v>
      </c>
      <c r="CT2382" t="s">
        <v>15655</v>
      </c>
      <c r="CU2382" t="s">
        <v>15656</v>
      </c>
      <c r="CV2382" t="s">
        <v>15657</v>
      </c>
      <c r="CW2382" t="s">
        <v>15658</v>
      </c>
      <c r="CX2382" s="3"/>
      <c r="CY2382" s="3"/>
      <c r="CZ2382">
        <v>1</v>
      </c>
      <c r="DA2382" t="s">
        <v>15659</v>
      </c>
      <c r="DB2382" t="s">
        <v>137</v>
      </c>
      <c r="DC2382" t="s">
        <v>137</v>
      </c>
      <c r="DD2382" t="s">
        <v>137</v>
      </c>
      <c r="DE2382" t="s">
        <v>137</v>
      </c>
      <c r="DF2382" t="s">
        <v>15660</v>
      </c>
      <c r="DG2382" t="s">
        <v>137</v>
      </c>
      <c r="DH2382" t="s">
        <v>137</v>
      </c>
      <c r="DI2382" t="s">
        <v>137</v>
      </c>
      <c r="DJ2382" t="s">
        <v>137</v>
      </c>
      <c r="DK2382">
        <v>0</v>
      </c>
      <c r="DL2382" t="s">
        <v>209</v>
      </c>
      <c r="DM2382" t="s">
        <v>15661</v>
      </c>
      <c r="DN2382" t="s">
        <v>137</v>
      </c>
      <c r="DO2382" s="1">
        <v>45691.423611111109</v>
      </c>
      <c r="DP2382" s="1"/>
      <c r="DQ2382" t="s">
        <v>708</v>
      </c>
      <c r="DR2382" t="s">
        <v>709</v>
      </c>
      <c r="DS2382" t="s">
        <v>710</v>
      </c>
      <c r="DT2382" t="s">
        <v>15662</v>
      </c>
      <c r="DU2382" t="s">
        <v>137</v>
      </c>
      <c r="DV2382" t="s">
        <v>137</v>
      </c>
      <c r="DW2382" t="s">
        <v>137</v>
      </c>
      <c r="DX2382" t="s">
        <v>2296</v>
      </c>
      <c r="DY2382" t="s">
        <v>137</v>
      </c>
      <c r="DZ2382" t="s">
        <v>148</v>
      </c>
      <c r="EA2382" t="b">
        <v>0</v>
      </c>
      <c r="EB2382" t="s">
        <v>137</v>
      </c>
    </row>
    <row r="2383" spans="1:132" x14ac:dyDescent="0.25">
      <c r="A2383">
        <v>149379436</v>
      </c>
      <c r="B2383">
        <v>9661</v>
      </c>
      <c r="C2383" t="s">
        <v>192</v>
      </c>
      <c r="D2383" t="s">
        <v>15663</v>
      </c>
      <c r="E2383" t="s">
        <v>134</v>
      </c>
      <c r="F2383" t="s">
        <v>135</v>
      </c>
      <c r="G2383" t="s">
        <v>136</v>
      </c>
      <c r="H2383" t="s">
        <v>137</v>
      </c>
      <c r="I2383" t="s">
        <v>138</v>
      </c>
      <c r="J2383" t="s">
        <v>262</v>
      </c>
      <c r="K2383" t="s">
        <v>263</v>
      </c>
      <c r="L2383" t="s">
        <v>264</v>
      </c>
      <c r="M2383" t="s">
        <v>140</v>
      </c>
      <c r="N2383" t="s">
        <v>2364</v>
      </c>
      <c r="O2383" t="s">
        <v>2364</v>
      </c>
      <c r="P2383" s="1">
        <v>45684</v>
      </c>
      <c r="Q2383" s="1">
        <v>45688.620138888888</v>
      </c>
      <c r="R2383" s="1">
        <v>45688.620138888888</v>
      </c>
      <c r="S2383" s="1">
        <v>45699.663888888892</v>
      </c>
      <c r="T2383" s="1">
        <v>45699.663888888892</v>
      </c>
      <c r="U2383" t="s">
        <v>665</v>
      </c>
      <c r="V2383" t="s">
        <v>137</v>
      </c>
      <c r="W2383" t="s">
        <v>137</v>
      </c>
      <c r="X2383" t="s">
        <v>231</v>
      </c>
      <c r="Y2383" t="s">
        <v>666</v>
      </c>
      <c r="Z2383" t="s">
        <v>137</v>
      </c>
      <c r="AA2383" t="s">
        <v>137</v>
      </c>
      <c r="AB2383" t="s">
        <v>137</v>
      </c>
      <c r="AC2383" t="s">
        <v>137</v>
      </c>
      <c r="AD2383" s="2"/>
      <c r="AE2383" t="s">
        <v>137</v>
      </c>
      <c r="AF2383" t="s">
        <v>137</v>
      </c>
      <c r="AG2383" t="s">
        <v>137</v>
      </c>
      <c r="AH2383" t="s">
        <v>137</v>
      </c>
      <c r="AI2383" t="s">
        <v>137</v>
      </c>
      <c r="AJ2383" t="s">
        <v>137</v>
      </c>
      <c r="AK2383" t="s">
        <v>137</v>
      </c>
      <c r="AL2383" s="2"/>
      <c r="AM2383" t="s">
        <v>137</v>
      </c>
      <c r="AN2383" t="s">
        <v>137</v>
      </c>
      <c r="AO2383" t="s">
        <v>137</v>
      </c>
      <c r="AP2383" t="s">
        <v>137</v>
      </c>
      <c r="AQ2383" t="s">
        <v>137</v>
      </c>
      <c r="AR2383" t="s">
        <v>137</v>
      </c>
      <c r="AS2383" t="s">
        <v>137</v>
      </c>
      <c r="AT2383" t="s">
        <v>137</v>
      </c>
      <c r="AU2383" t="s">
        <v>137</v>
      </c>
      <c r="AV2383" t="s">
        <v>137</v>
      </c>
      <c r="AW2383" t="s">
        <v>137</v>
      </c>
      <c r="AX2383" t="s">
        <v>137</v>
      </c>
      <c r="AY2383" t="s">
        <v>137</v>
      </c>
      <c r="AZ2383" t="s">
        <v>137</v>
      </c>
      <c r="BA2383" t="s">
        <v>137</v>
      </c>
      <c r="BB2383" t="s">
        <v>137</v>
      </c>
      <c r="BC2383" t="s">
        <v>137</v>
      </c>
      <c r="BD2383" t="s">
        <v>137</v>
      </c>
      <c r="BE2383" t="s">
        <v>137</v>
      </c>
      <c r="BF2383" t="s">
        <v>137</v>
      </c>
      <c r="BG2383" t="s">
        <v>137</v>
      </c>
      <c r="BH2383" t="s">
        <v>137</v>
      </c>
      <c r="BI2383" t="s">
        <v>137</v>
      </c>
      <c r="BJ2383" t="s">
        <v>137</v>
      </c>
      <c r="BK2383" t="s">
        <v>137</v>
      </c>
      <c r="BL2383" t="s">
        <v>137</v>
      </c>
      <c r="BM2383" t="s">
        <v>137</v>
      </c>
      <c r="BN2383" t="s">
        <v>137</v>
      </c>
      <c r="BO2383" t="s">
        <v>137</v>
      </c>
      <c r="BP2383" t="s">
        <v>15664</v>
      </c>
      <c r="BQ2383" t="s">
        <v>137</v>
      </c>
      <c r="BR2383" t="s">
        <v>137</v>
      </c>
      <c r="BS2383" t="s">
        <v>137</v>
      </c>
      <c r="BT2383" t="s">
        <v>137</v>
      </c>
      <c r="BU2383" t="s">
        <v>137</v>
      </c>
      <c r="BW2383" t="s">
        <v>137</v>
      </c>
      <c r="BX2383" t="s">
        <v>137</v>
      </c>
      <c r="BY2383" t="s">
        <v>137</v>
      </c>
      <c r="BZ2383" t="s">
        <v>137</v>
      </c>
      <c r="CA2383" t="s">
        <v>137</v>
      </c>
      <c r="CB2383" t="s">
        <v>137</v>
      </c>
      <c r="CC2383" t="s">
        <v>137</v>
      </c>
      <c r="CD2383" t="s">
        <v>137</v>
      </c>
      <c r="CE2383" t="s">
        <v>137</v>
      </c>
      <c r="CF2383" t="s">
        <v>137</v>
      </c>
      <c r="CG2383" t="s">
        <v>137</v>
      </c>
      <c r="CH2383" t="s">
        <v>137</v>
      </c>
      <c r="CI2383" t="s">
        <v>137</v>
      </c>
      <c r="CJ2383" t="s">
        <v>137</v>
      </c>
      <c r="CK2383" t="s">
        <v>137</v>
      </c>
      <c r="CL2383" t="s">
        <v>137</v>
      </c>
      <c r="CM2383" t="s">
        <v>137</v>
      </c>
      <c r="CN2383" t="s">
        <v>137</v>
      </c>
      <c r="CO2383" t="s">
        <v>137</v>
      </c>
      <c r="CP2383" t="s">
        <v>137</v>
      </c>
      <c r="CQ2383" s="1">
        <v>45699.663888888892</v>
      </c>
      <c r="CR2383" s="1">
        <v>45699.663888888892</v>
      </c>
      <c r="CS2383" s="1">
        <v>45699.663888888892</v>
      </c>
      <c r="CT2383" t="s">
        <v>15665</v>
      </c>
      <c r="CU2383" t="s">
        <v>15666</v>
      </c>
      <c r="CV2383" t="s">
        <v>15667</v>
      </c>
      <c r="CW2383" t="s">
        <v>15668</v>
      </c>
      <c r="CX2383" s="3"/>
      <c r="CY2383" s="3"/>
      <c r="CZ2383">
        <v>2</v>
      </c>
      <c r="DA2383" t="s">
        <v>15669</v>
      </c>
      <c r="DB2383" t="s">
        <v>137</v>
      </c>
      <c r="DC2383" t="s">
        <v>137</v>
      </c>
      <c r="DD2383" t="s">
        <v>137</v>
      </c>
      <c r="DE2383" t="s">
        <v>137</v>
      </c>
      <c r="DF2383" t="s">
        <v>15670</v>
      </c>
      <c r="DG2383" t="s">
        <v>137</v>
      </c>
      <c r="DH2383" t="s">
        <v>137</v>
      </c>
      <c r="DI2383" t="s">
        <v>137</v>
      </c>
      <c r="DJ2383" t="s">
        <v>137</v>
      </c>
      <c r="DK2383">
        <v>0</v>
      </c>
      <c r="DL2383" t="s">
        <v>209</v>
      </c>
      <c r="DM2383" t="s">
        <v>15671</v>
      </c>
      <c r="DN2383" t="s">
        <v>137</v>
      </c>
      <c r="DO2383" s="1">
        <v>45699.663888888892</v>
      </c>
      <c r="DP2383" s="1"/>
      <c r="DQ2383" t="s">
        <v>262</v>
      </c>
      <c r="DR2383" t="s">
        <v>263</v>
      </c>
      <c r="DS2383" t="s">
        <v>264</v>
      </c>
      <c r="DT2383" t="s">
        <v>137</v>
      </c>
      <c r="DU2383" t="s">
        <v>137</v>
      </c>
      <c r="DV2383" t="s">
        <v>137</v>
      </c>
      <c r="DW2383" t="s">
        <v>137</v>
      </c>
      <c r="DX2383" t="s">
        <v>9990</v>
      </c>
      <c r="DY2383" t="s">
        <v>137</v>
      </c>
      <c r="DZ2383" t="s">
        <v>148</v>
      </c>
      <c r="EA2383" t="b">
        <v>0</v>
      </c>
      <c r="EB2383" t="s">
        <v>137</v>
      </c>
    </row>
    <row r="2384" spans="1:132" x14ac:dyDescent="0.25">
      <c r="A2384">
        <v>149376821</v>
      </c>
      <c r="B2384">
        <v>9660</v>
      </c>
      <c r="C2384" t="s">
        <v>192</v>
      </c>
      <c r="D2384" t="s">
        <v>15672</v>
      </c>
      <c r="E2384" t="s">
        <v>134</v>
      </c>
      <c r="F2384" t="s">
        <v>532</v>
      </c>
      <c r="G2384" t="s">
        <v>163</v>
      </c>
      <c r="H2384" t="s">
        <v>137</v>
      </c>
      <c r="I2384" t="s">
        <v>15673</v>
      </c>
      <c r="J2384" t="s">
        <v>150</v>
      </c>
      <c r="K2384" t="s">
        <v>151</v>
      </c>
      <c r="L2384" t="s">
        <v>152</v>
      </c>
      <c r="M2384" t="s">
        <v>137</v>
      </c>
      <c r="N2384" t="s">
        <v>15674</v>
      </c>
      <c r="O2384" t="s">
        <v>15674</v>
      </c>
      <c r="P2384" s="1"/>
      <c r="Q2384" s="1">
        <v>45688.602083333331</v>
      </c>
      <c r="R2384" s="1">
        <v>45688.602083333331</v>
      </c>
      <c r="S2384" s="1">
        <v>45692.611111111109</v>
      </c>
      <c r="T2384" s="1">
        <v>45692.611111111109</v>
      </c>
      <c r="U2384" t="s">
        <v>166</v>
      </c>
      <c r="V2384" t="s">
        <v>137</v>
      </c>
      <c r="W2384" t="s">
        <v>137</v>
      </c>
      <c r="X2384" t="s">
        <v>137</v>
      </c>
      <c r="Y2384" t="s">
        <v>137</v>
      </c>
      <c r="Z2384" t="s">
        <v>137</v>
      </c>
      <c r="AA2384" t="s">
        <v>137</v>
      </c>
      <c r="AB2384" t="s">
        <v>137</v>
      </c>
      <c r="AC2384" t="s">
        <v>137</v>
      </c>
      <c r="AD2384" s="2"/>
      <c r="AE2384" t="s">
        <v>137</v>
      </c>
      <c r="AF2384" t="s">
        <v>137</v>
      </c>
      <c r="AG2384" t="s">
        <v>137</v>
      </c>
      <c r="AH2384" t="s">
        <v>137</v>
      </c>
      <c r="AI2384" t="s">
        <v>137</v>
      </c>
      <c r="AJ2384" t="s">
        <v>137</v>
      </c>
      <c r="AK2384" t="s">
        <v>137</v>
      </c>
      <c r="AL2384" s="2"/>
      <c r="AM2384" t="s">
        <v>137</v>
      </c>
      <c r="AN2384" t="s">
        <v>137</v>
      </c>
      <c r="AO2384" t="s">
        <v>137</v>
      </c>
      <c r="AP2384" t="s">
        <v>137</v>
      </c>
      <c r="AQ2384" t="s">
        <v>137</v>
      </c>
      <c r="AR2384" t="s">
        <v>137</v>
      </c>
      <c r="AS2384" t="s">
        <v>137</v>
      </c>
      <c r="AT2384" t="s">
        <v>137</v>
      </c>
      <c r="AU2384" t="s">
        <v>137</v>
      </c>
      <c r="AV2384" t="s">
        <v>137</v>
      </c>
      <c r="AW2384" t="s">
        <v>137</v>
      </c>
      <c r="AX2384" t="s">
        <v>137</v>
      </c>
      <c r="AY2384" t="s">
        <v>137</v>
      </c>
      <c r="AZ2384" t="s">
        <v>137</v>
      </c>
      <c r="BA2384" t="s">
        <v>137</v>
      </c>
      <c r="BB2384" t="s">
        <v>137</v>
      </c>
      <c r="BC2384" t="s">
        <v>137</v>
      </c>
      <c r="BD2384" t="s">
        <v>137</v>
      </c>
      <c r="BE2384" t="s">
        <v>137</v>
      </c>
      <c r="BF2384" t="s">
        <v>137</v>
      </c>
      <c r="BG2384" t="s">
        <v>137</v>
      </c>
      <c r="BH2384" t="s">
        <v>137</v>
      </c>
      <c r="BI2384" t="s">
        <v>137</v>
      </c>
      <c r="BJ2384" t="s">
        <v>137</v>
      </c>
      <c r="BK2384" t="s">
        <v>137</v>
      </c>
      <c r="BL2384" t="s">
        <v>137</v>
      </c>
      <c r="BM2384" t="s">
        <v>137</v>
      </c>
      <c r="BN2384" t="s">
        <v>137</v>
      </c>
      <c r="BO2384" t="s">
        <v>137</v>
      </c>
      <c r="BP2384" t="s">
        <v>137</v>
      </c>
      <c r="BQ2384" t="s">
        <v>137</v>
      </c>
      <c r="BR2384" t="s">
        <v>137</v>
      </c>
      <c r="BS2384" t="s">
        <v>137</v>
      </c>
      <c r="BT2384" t="s">
        <v>137</v>
      </c>
      <c r="BU2384" t="s">
        <v>137</v>
      </c>
      <c r="BW2384" t="s">
        <v>137</v>
      </c>
      <c r="BX2384" t="s">
        <v>137</v>
      </c>
      <c r="BY2384" t="s">
        <v>137</v>
      </c>
      <c r="BZ2384" t="s">
        <v>137</v>
      </c>
      <c r="CA2384" t="s">
        <v>137</v>
      </c>
      <c r="CB2384" t="s">
        <v>137</v>
      </c>
      <c r="CC2384" t="s">
        <v>137</v>
      </c>
      <c r="CD2384" t="s">
        <v>137</v>
      </c>
      <c r="CE2384" t="s">
        <v>137</v>
      </c>
      <c r="CF2384" t="s">
        <v>137</v>
      </c>
      <c r="CG2384" t="s">
        <v>137</v>
      </c>
      <c r="CH2384" t="s">
        <v>137</v>
      </c>
      <c r="CI2384" t="s">
        <v>137</v>
      </c>
      <c r="CJ2384" t="s">
        <v>137</v>
      </c>
      <c r="CK2384" t="s">
        <v>137</v>
      </c>
      <c r="CL2384" t="s">
        <v>137</v>
      </c>
      <c r="CM2384" t="s">
        <v>137</v>
      </c>
      <c r="CN2384" t="s">
        <v>137</v>
      </c>
      <c r="CO2384" t="s">
        <v>137</v>
      </c>
      <c r="CP2384" t="s">
        <v>137</v>
      </c>
      <c r="CQ2384" s="1">
        <v>45692.611111111109</v>
      </c>
      <c r="CR2384" s="1">
        <v>45692.611111111109</v>
      </c>
      <c r="CS2384" s="1">
        <v>45692.611111111109</v>
      </c>
      <c r="CT2384" t="s">
        <v>15675</v>
      </c>
      <c r="CU2384" t="s">
        <v>15676</v>
      </c>
      <c r="CV2384" t="s">
        <v>15677</v>
      </c>
      <c r="CW2384" t="s">
        <v>15678</v>
      </c>
      <c r="CX2384" s="3"/>
      <c r="CY2384" s="3"/>
      <c r="CZ2384">
        <v>3</v>
      </c>
      <c r="DA2384" t="s">
        <v>137</v>
      </c>
      <c r="DB2384" t="s">
        <v>137</v>
      </c>
      <c r="DC2384" t="s">
        <v>137</v>
      </c>
      <c r="DD2384" t="s">
        <v>137</v>
      </c>
      <c r="DE2384" t="s">
        <v>137</v>
      </c>
      <c r="DF2384" t="s">
        <v>15679</v>
      </c>
      <c r="DG2384" t="s">
        <v>137</v>
      </c>
      <c r="DH2384" t="s">
        <v>137</v>
      </c>
      <c r="DI2384" t="s">
        <v>137</v>
      </c>
      <c r="DJ2384" t="s">
        <v>137</v>
      </c>
      <c r="DK2384">
        <v>0</v>
      </c>
      <c r="DL2384" t="s">
        <v>209</v>
      </c>
      <c r="DM2384" t="s">
        <v>137</v>
      </c>
      <c r="DN2384" t="s">
        <v>137</v>
      </c>
      <c r="DO2384" s="1">
        <v>45692.611111111109</v>
      </c>
      <c r="DP2384" s="1"/>
      <c r="DQ2384" t="s">
        <v>150</v>
      </c>
      <c r="DR2384" t="s">
        <v>151</v>
      </c>
      <c r="DS2384" t="s">
        <v>152</v>
      </c>
      <c r="DT2384" t="s">
        <v>137</v>
      </c>
      <c r="DU2384" t="s">
        <v>137</v>
      </c>
      <c r="DV2384" t="s">
        <v>137</v>
      </c>
      <c r="DW2384" t="s">
        <v>137</v>
      </c>
      <c r="DX2384" t="s">
        <v>137</v>
      </c>
      <c r="DY2384" t="s">
        <v>137</v>
      </c>
      <c r="DZ2384" t="s">
        <v>168</v>
      </c>
      <c r="EA2384" t="b">
        <v>0</v>
      </c>
      <c r="EB2384" t="s">
        <v>137</v>
      </c>
    </row>
    <row r="2385" spans="1:132" x14ac:dyDescent="0.25">
      <c r="A2385">
        <v>149373825</v>
      </c>
      <c r="B2385">
        <v>9659</v>
      </c>
      <c r="C2385" t="s">
        <v>192</v>
      </c>
      <c r="D2385" t="s">
        <v>15680</v>
      </c>
      <c r="E2385" t="s">
        <v>134</v>
      </c>
      <c r="F2385" t="s">
        <v>162</v>
      </c>
      <c r="G2385" t="s">
        <v>163</v>
      </c>
      <c r="H2385" t="s">
        <v>137</v>
      </c>
      <c r="I2385" t="s">
        <v>15681</v>
      </c>
      <c r="J2385" t="s">
        <v>226</v>
      </c>
      <c r="K2385" t="s">
        <v>227</v>
      </c>
      <c r="L2385" t="s">
        <v>228</v>
      </c>
      <c r="M2385" t="s">
        <v>137</v>
      </c>
      <c r="N2385" t="s">
        <v>7071</v>
      </c>
      <c r="O2385" t="s">
        <v>7071</v>
      </c>
      <c r="P2385" s="1"/>
      <c r="Q2385" s="1">
        <v>45688.581944444442</v>
      </c>
      <c r="R2385" s="1">
        <v>45688.581944444442</v>
      </c>
      <c r="S2385" s="1">
        <v>45702.409722222219</v>
      </c>
      <c r="T2385" s="1">
        <v>45702.409722222219</v>
      </c>
      <c r="U2385" t="s">
        <v>1450</v>
      </c>
      <c r="V2385" t="s">
        <v>137</v>
      </c>
      <c r="W2385" t="s">
        <v>137</v>
      </c>
      <c r="X2385" t="s">
        <v>369</v>
      </c>
      <c r="Y2385" t="s">
        <v>137</v>
      </c>
      <c r="Z2385" t="s">
        <v>137</v>
      </c>
      <c r="AA2385" t="s">
        <v>137</v>
      </c>
      <c r="AB2385" t="s">
        <v>137</v>
      </c>
      <c r="AC2385" t="s">
        <v>137</v>
      </c>
      <c r="AD2385" s="2"/>
      <c r="AE2385" t="s">
        <v>137</v>
      </c>
      <c r="AF2385" t="s">
        <v>137</v>
      </c>
      <c r="AG2385" t="s">
        <v>137</v>
      </c>
      <c r="AH2385" t="s">
        <v>137</v>
      </c>
      <c r="AI2385" t="s">
        <v>137</v>
      </c>
      <c r="AJ2385" t="s">
        <v>137</v>
      </c>
      <c r="AK2385" t="s">
        <v>137</v>
      </c>
      <c r="AL2385" s="2"/>
      <c r="AM2385" t="s">
        <v>137</v>
      </c>
      <c r="AN2385" t="s">
        <v>137</v>
      </c>
      <c r="AO2385" t="s">
        <v>137</v>
      </c>
      <c r="AP2385" t="s">
        <v>137</v>
      </c>
      <c r="AQ2385" t="s">
        <v>137</v>
      </c>
      <c r="AR2385" t="s">
        <v>137</v>
      </c>
      <c r="AS2385" t="s">
        <v>137</v>
      </c>
      <c r="AT2385" t="s">
        <v>137</v>
      </c>
      <c r="AU2385" t="s">
        <v>137</v>
      </c>
      <c r="AV2385" t="s">
        <v>137</v>
      </c>
      <c r="AW2385" t="s">
        <v>137</v>
      </c>
      <c r="AX2385" t="s">
        <v>137</v>
      </c>
      <c r="AY2385" t="s">
        <v>137</v>
      </c>
      <c r="AZ2385" t="s">
        <v>137</v>
      </c>
      <c r="BA2385" t="s">
        <v>137</v>
      </c>
      <c r="BB2385" t="s">
        <v>137</v>
      </c>
      <c r="BC2385" t="s">
        <v>137</v>
      </c>
      <c r="BD2385" t="s">
        <v>137</v>
      </c>
      <c r="BE2385" t="s">
        <v>137</v>
      </c>
      <c r="BF2385" t="s">
        <v>137</v>
      </c>
      <c r="BG2385" t="s">
        <v>137</v>
      </c>
      <c r="BH2385" t="s">
        <v>137</v>
      </c>
      <c r="BI2385" t="s">
        <v>137</v>
      </c>
      <c r="BJ2385" t="s">
        <v>137</v>
      </c>
      <c r="BK2385" t="s">
        <v>137</v>
      </c>
      <c r="BL2385" t="s">
        <v>137</v>
      </c>
      <c r="BM2385" t="s">
        <v>137</v>
      </c>
      <c r="BN2385" t="s">
        <v>137</v>
      </c>
      <c r="BO2385" t="s">
        <v>137</v>
      </c>
      <c r="BP2385" t="s">
        <v>137</v>
      </c>
      <c r="BQ2385" t="s">
        <v>137</v>
      </c>
      <c r="BR2385" t="s">
        <v>137</v>
      </c>
      <c r="BS2385" t="s">
        <v>137</v>
      </c>
      <c r="BT2385" t="s">
        <v>137</v>
      </c>
      <c r="BU2385" t="s">
        <v>137</v>
      </c>
      <c r="BW2385" t="s">
        <v>137</v>
      </c>
      <c r="BX2385" t="s">
        <v>137</v>
      </c>
      <c r="BY2385" t="s">
        <v>137</v>
      </c>
      <c r="BZ2385" t="s">
        <v>137</v>
      </c>
      <c r="CA2385" t="s">
        <v>137</v>
      </c>
      <c r="CB2385" t="s">
        <v>137</v>
      </c>
      <c r="CC2385" t="s">
        <v>137</v>
      </c>
      <c r="CD2385" t="s">
        <v>137</v>
      </c>
      <c r="CE2385" t="s">
        <v>137</v>
      </c>
      <c r="CF2385" t="s">
        <v>137</v>
      </c>
      <c r="CG2385" t="s">
        <v>137</v>
      </c>
      <c r="CH2385" t="s">
        <v>137</v>
      </c>
      <c r="CI2385" t="s">
        <v>137</v>
      </c>
      <c r="CJ2385" t="s">
        <v>137</v>
      </c>
      <c r="CK2385" t="s">
        <v>137</v>
      </c>
      <c r="CL2385" t="s">
        <v>137</v>
      </c>
      <c r="CM2385" t="s">
        <v>137</v>
      </c>
      <c r="CN2385" t="s">
        <v>137</v>
      </c>
      <c r="CO2385" t="s">
        <v>137</v>
      </c>
      <c r="CP2385" t="s">
        <v>137</v>
      </c>
      <c r="CQ2385" s="1">
        <v>45702.409722222219</v>
      </c>
      <c r="CR2385" s="1">
        <v>45702.409722222219</v>
      </c>
      <c r="CS2385" s="1">
        <v>45702.409722222219</v>
      </c>
      <c r="CT2385" t="s">
        <v>15682</v>
      </c>
      <c r="CU2385" t="s">
        <v>15683</v>
      </c>
      <c r="CV2385" t="s">
        <v>15684</v>
      </c>
      <c r="CW2385" t="s">
        <v>15685</v>
      </c>
      <c r="CX2385" s="3"/>
      <c r="CY2385" s="3"/>
      <c r="CZ2385">
        <v>1</v>
      </c>
      <c r="DA2385" t="s">
        <v>137</v>
      </c>
      <c r="DB2385" t="s">
        <v>137</v>
      </c>
      <c r="DC2385" t="s">
        <v>137</v>
      </c>
      <c r="DD2385" t="s">
        <v>137</v>
      </c>
      <c r="DE2385" t="s">
        <v>137</v>
      </c>
      <c r="DF2385" t="s">
        <v>15686</v>
      </c>
      <c r="DG2385" t="s">
        <v>900</v>
      </c>
      <c r="DH2385" t="s">
        <v>1285</v>
      </c>
      <c r="DI2385" t="s">
        <v>137</v>
      </c>
      <c r="DJ2385" t="s">
        <v>137</v>
      </c>
      <c r="DK2385">
        <v>0</v>
      </c>
      <c r="DL2385" t="s">
        <v>209</v>
      </c>
      <c r="DM2385" t="s">
        <v>137</v>
      </c>
      <c r="DN2385" t="s">
        <v>137</v>
      </c>
      <c r="DO2385" s="1">
        <v>45702.409722222219</v>
      </c>
      <c r="DP2385" s="1"/>
      <c r="DQ2385" t="s">
        <v>534</v>
      </c>
      <c r="DR2385" t="s">
        <v>535</v>
      </c>
      <c r="DS2385" t="s">
        <v>536</v>
      </c>
      <c r="DT2385" t="s">
        <v>137</v>
      </c>
      <c r="DU2385" t="s">
        <v>137</v>
      </c>
      <c r="DV2385" t="s">
        <v>137</v>
      </c>
      <c r="DW2385" t="s">
        <v>137</v>
      </c>
      <c r="DX2385" t="s">
        <v>137</v>
      </c>
      <c r="DY2385" t="s">
        <v>137</v>
      </c>
      <c r="DZ2385" t="s">
        <v>168</v>
      </c>
      <c r="EA2385" t="b">
        <v>0</v>
      </c>
      <c r="EB2385" t="s">
        <v>137</v>
      </c>
    </row>
    <row r="2386" spans="1:132" x14ac:dyDescent="0.25">
      <c r="A2386">
        <v>149367467</v>
      </c>
      <c r="B2386">
        <v>9658</v>
      </c>
      <c r="C2386" t="s">
        <v>192</v>
      </c>
      <c r="D2386" t="s">
        <v>15687</v>
      </c>
      <c r="E2386" t="s">
        <v>134</v>
      </c>
      <c r="F2386" t="s">
        <v>532</v>
      </c>
      <c r="G2386" t="s">
        <v>163</v>
      </c>
      <c r="H2386" t="s">
        <v>137</v>
      </c>
      <c r="I2386" t="s">
        <v>15688</v>
      </c>
      <c r="J2386" t="s">
        <v>13846</v>
      </c>
      <c r="K2386" t="s">
        <v>13847</v>
      </c>
      <c r="L2386" t="s">
        <v>13848</v>
      </c>
      <c r="M2386" t="s">
        <v>137</v>
      </c>
      <c r="N2386" t="s">
        <v>1300</v>
      </c>
      <c r="O2386" t="s">
        <v>15264</v>
      </c>
      <c r="P2386" s="1"/>
      <c r="Q2386" s="1">
        <v>45688.541666666664</v>
      </c>
      <c r="R2386" s="1">
        <v>45688.541666666664</v>
      </c>
      <c r="S2386" s="1">
        <v>45688.542361111111</v>
      </c>
      <c r="T2386" s="1">
        <v>45688.542361111111</v>
      </c>
      <c r="U2386" t="s">
        <v>304</v>
      </c>
      <c r="V2386" t="s">
        <v>137</v>
      </c>
      <c r="W2386" t="s">
        <v>137</v>
      </c>
      <c r="X2386" t="s">
        <v>185</v>
      </c>
      <c r="Y2386" t="s">
        <v>199</v>
      </c>
      <c r="Z2386" t="s">
        <v>137</v>
      </c>
      <c r="AA2386" t="s">
        <v>137</v>
      </c>
      <c r="AB2386" t="s">
        <v>137</v>
      </c>
      <c r="AC2386" t="s">
        <v>137</v>
      </c>
      <c r="AD2386" s="2"/>
      <c r="AE2386" t="s">
        <v>137</v>
      </c>
      <c r="AF2386" t="s">
        <v>137</v>
      </c>
      <c r="AG2386" t="s">
        <v>137</v>
      </c>
      <c r="AH2386" t="s">
        <v>137</v>
      </c>
      <c r="AI2386" t="s">
        <v>137</v>
      </c>
      <c r="AJ2386" t="s">
        <v>137</v>
      </c>
      <c r="AK2386" t="s">
        <v>137</v>
      </c>
      <c r="AL2386" s="2"/>
      <c r="AM2386" t="s">
        <v>137</v>
      </c>
      <c r="AN2386" t="s">
        <v>137</v>
      </c>
      <c r="AO2386" t="s">
        <v>137</v>
      </c>
      <c r="AP2386" t="s">
        <v>137</v>
      </c>
      <c r="AQ2386" t="s">
        <v>137</v>
      </c>
      <c r="AR2386" t="s">
        <v>137</v>
      </c>
      <c r="AS2386" t="s">
        <v>137</v>
      </c>
      <c r="AT2386" t="s">
        <v>137</v>
      </c>
      <c r="AU2386" t="s">
        <v>137</v>
      </c>
      <c r="AV2386" t="s">
        <v>137</v>
      </c>
      <c r="AW2386" t="s">
        <v>137</v>
      </c>
      <c r="AX2386" t="s">
        <v>137</v>
      </c>
      <c r="AY2386" t="s">
        <v>137</v>
      </c>
      <c r="AZ2386" t="s">
        <v>137</v>
      </c>
      <c r="BA2386" t="s">
        <v>137</v>
      </c>
      <c r="BB2386" t="s">
        <v>137</v>
      </c>
      <c r="BC2386" t="s">
        <v>137</v>
      </c>
      <c r="BD2386" t="s">
        <v>137</v>
      </c>
      <c r="BE2386" t="s">
        <v>137</v>
      </c>
      <c r="BF2386" t="s">
        <v>137</v>
      </c>
      <c r="BG2386" t="s">
        <v>137</v>
      </c>
      <c r="BH2386" t="s">
        <v>137</v>
      </c>
      <c r="BI2386" t="s">
        <v>137</v>
      </c>
      <c r="BJ2386" t="s">
        <v>137</v>
      </c>
      <c r="BK2386" t="s">
        <v>137</v>
      </c>
      <c r="BL2386" t="s">
        <v>137</v>
      </c>
      <c r="BM2386" t="s">
        <v>137</v>
      </c>
      <c r="BN2386" t="s">
        <v>137</v>
      </c>
      <c r="BO2386" t="s">
        <v>137</v>
      </c>
      <c r="BP2386" t="s">
        <v>137</v>
      </c>
      <c r="BQ2386" t="s">
        <v>137</v>
      </c>
      <c r="BR2386" t="s">
        <v>137</v>
      </c>
      <c r="BS2386" t="s">
        <v>137</v>
      </c>
      <c r="BT2386" t="s">
        <v>137</v>
      </c>
      <c r="BU2386" t="s">
        <v>137</v>
      </c>
      <c r="BW2386" t="s">
        <v>137</v>
      </c>
      <c r="BX2386" t="s">
        <v>137</v>
      </c>
      <c r="BY2386" t="s">
        <v>137</v>
      </c>
      <c r="BZ2386" t="s">
        <v>137</v>
      </c>
      <c r="CA2386" t="s">
        <v>137</v>
      </c>
      <c r="CB2386" t="s">
        <v>137</v>
      </c>
      <c r="CC2386" t="s">
        <v>137</v>
      </c>
      <c r="CD2386" t="s">
        <v>137</v>
      </c>
      <c r="CE2386" t="s">
        <v>137</v>
      </c>
      <c r="CF2386" t="s">
        <v>137</v>
      </c>
      <c r="CG2386" t="s">
        <v>137</v>
      </c>
      <c r="CH2386" t="s">
        <v>137</v>
      </c>
      <c r="CI2386" t="s">
        <v>137</v>
      </c>
      <c r="CJ2386" t="s">
        <v>137</v>
      </c>
      <c r="CK2386" t="s">
        <v>137</v>
      </c>
      <c r="CL2386" t="s">
        <v>137</v>
      </c>
      <c r="CM2386" t="s">
        <v>137</v>
      </c>
      <c r="CN2386" t="s">
        <v>137</v>
      </c>
      <c r="CO2386" t="s">
        <v>137</v>
      </c>
      <c r="CP2386" t="s">
        <v>137</v>
      </c>
      <c r="CQ2386" s="1">
        <v>45688.542361111111</v>
      </c>
      <c r="CR2386" s="1">
        <v>45688.542361111111</v>
      </c>
      <c r="CS2386" s="1">
        <v>45688.542361111111</v>
      </c>
      <c r="CT2386" t="s">
        <v>137</v>
      </c>
      <c r="CU2386" t="s">
        <v>137</v>
      </c>
      <c r="CV2386" t="s">
        <v>13079</v>
      </c>
      <c r="CW2386" t="s">
        <v>13079</v>
      </c>
      <c r="CX2386" s="3"/>
      <c r="CY2386" s="3"/>
      <c r="DA2386" t="s">
        <v>137</v>
      </c>
      <c r="DB2386" t="s">
        <v>137</v>
      </c>
      <c r="DC2386" t="s">
        <v>137</v>
      </c>
      <c r="DD2386" t="s">
        <v>137</v>
      </c>
      <c r="DE2386" t="s">
        <v>137</v>
      </c>
      <c r="DF2386" t="s">
        <v>137</v>
      </c>
      <c r="DG2386" t="s">
        <v>137</v>
      </c>
      <c r="DH2386" t="s">
        <v>137</v>
      </c>
      <c r="DI2386" t="s">
        <v>137</v>
      </c>
      <c r="DJ2386" t="s">
        <v>137</v>
      </c>
      <c r="DK2386">
        <v>0</v>
      </c>
      <c r="DL2386" t="s">
        <v>209</v>
      </c>
      <c r="DM2386" t="s">
        <v>15689</v>
      </c>
      <c r="DN2386" t="s">
        <v>137</v>
      </c>
      <c r="DO2386" s="1">
        <v>45688.542361111111</v>
      </c>
      <c r="DP2386" s="1"/>
      <c r="DQ2386" t="s">
        <v>13846</v>
      </c>
      <c r="DR2386" t="s">
        <v>13847</v>
      </c>
      <c r="DS2386" t="s">
        <v>13848</v>
      </c>
      <c r="DT2386" t="s">
        <v>137</v>
      </c>
      <c r="DU2386" t="s">
        <v>137</v>
      </c>
      <c r="DV2386" t="s">
        <v>137</v>
      </c>
      <c r="DW2386" t="s">
        <v>137</v>
      </c>
      <c r="DX2386" t="s">
        <v>137</v>
      </c>
      <c r="DY2386" t="s">
        <v>137</v>
      </c>
      <c r="DZ2386" t="s">
        <v>168</v>
      </c>
      <c r="EA2386" t="b">
        <v>0</v>
      </c>
      <c r="EB2386" t="s">
        <v>137</v>
      </c>
    </row>
    <row r="2387" spans="1:132" x14ac:dyDescent="0.25">
      <c r="A2387">
        <v>149362804</v>
      </c>
      <c r="B2387">
        <v>9657</v>
      </c>
      <c r="C2387" t="s">
        <v>192</v>
      </c>
      <c r="D2387" t="s">
        <v>15690</v>
      </c>
      <c r="E2387" t="s">
        <v>134</v>
      </c>
      <c r="F2387" t="s">
        <v>135</v>
      </c>
      <c r="G2387" t="s">
        <v>194</v>
      </c>
      <c r="H2387" t="s">
        <v>137</v>
      </c>
      <c r="I2387" t="s">
        <v>225</v>
      </c>
      <c r="J2387" t="s">
        <v>262</v>
      </c>
      <c r="K2387" t="s">
        <v>263</v>
      </c>
      <c r="L2387" t="s">
        <v>264</v>
      </c>
      <c r="M2387" t="s">
        <v>140</v>
      </c>
      <c r="N2387" t="s">
        <v>229</v>
      </c>
      <c r="O2387" t="s">
        <v>229</v>
      </c>
      <c r="P2387" s="1">
        <v>45709</v>
      </c>
      <c r="Q2387" s="1">
        <v>45688.512499999997</v>
      </c>
      <c r="R2387" s="1">
        <v>45688.512499999997</v>
      </c>
      <c r="S2387" s="1">
        <v>45723.35833333333</v>
      </c>
      <c r="T2387" s="1">
        <v>45723.35833333333</v>
      </c>
      <c r="U2387" t="s">
        <v>15691</v>
      </c>
      <c r="V2387" t="s">
        <v>137</v>
      </c>
      <c r="W2387" t="s">
        <v>137</v>
      </c>
      <c r="X2387" t="s">
        <v>231</v>
      </c>
      <c r="Y2387" t="s">
        <v>1276</v>
      </c>
      <c r="Z2387" t="s">
        <v>137</v>
      </c>
      <c r="AA2387" t="s">
        <v>137</v>
      </c>
      <c r="AB2387" t="s">
        <v>137</v>
      </c>
      <c r="AC2387" t="s">
        <v>137</v>
      </c>
      <c r="AD2387" s="2"/>
      <c r="AE2387" t="s">
        <v>137</v>
      </c>
      <c r="AF2387" t="s">
        <v>137</v>
      </c>
      <c r="AG2387" t="s">
        <v>137</v>
      </c>
      <c r="AH2387" t="s">
        <v>137</v>
      </c>
      <c r="AI2387" t="s">
        <v>137</v>
      </c>
      <c r="AJ2387" t="s">
        <v>137</v>
      </c>
      <c r="AK2387" t="s">
        <v>137</v>
      </c>
      <c r="AL2387" s="2"/>
      <c r="AM2387" t="s">
        <v>137</v>
      </c>
      <c r="AN2387" t="s">
        <v>137</v>
      </c>
      <c r="AO2387" t="s">
        <v>137</v>
      </c>
      <c r="AP2387" t="s">
        <v>137</v>
      </c>
      <c r="AQ2387" t="s">
        <v>137</v>
      </c>
      <c r="AR2387" t="s">
        <v>137</v>
      </c>
      <c r="AS2387" t="s">
        <v>137</v>
      </c>
      <c r="AT2387" t="s">
        <v>137</v>
      </c>
      <c r="AU2387" t="s">
        <v>137</v>
      </c>
      <c r="AV2387" t="s">
        <v>15692</v>
      </c>
      <c r="AW2387" t="s">
        <v>234</v>
      </c>
      <c r="AX2387" t="s">
        <v>3402</v>
      </c>
      <c r="AY2387" t="s">
        <v>137</v>
      </c>
      <c r="AZ2387" t="s">
        <v>137</v>
      </c>
      <c r="BA2387" t="s">
        <v>137</v>
      </c>
      <c r="BB2387" t="s">
        <v>137</v>
      </c>
      <c r="BC2387" t="s">
        <v>137</v>
      </c>
      <c r="BD2387" t="s">
        <v>137</v>
      </c>
      <c r="BE2387" t="s">
        <v>137</v>
      </c>
      <c r="BF2387" t="s">
        <v>137</v>
      </c>
      <c r="BG2387" t="s">
        <v>137</v>
      </c>
      <c r="BH2387" t="s">
        <v>137</v>
      </c>
      <c r="BI2387" t="s">
        <v>137</v>
      </c>
      <c r="BJ2387" t="s">
        <v>137</v>
      </c>
      <c r="BK2387" t="s">
        <v>137</v>
      </c>
      <c r="BL2387" t="s">
        <v>137</v>
      </c>
      <c r="BM2387" t="s">
        <v>137</v>
      </c>
      <c r="BN2387" t="s">
        <v>137</v>
      </c>
      <c r="BO2387" t="s">
        <v>137</v>
      </c>
      <c r="BP2387" t="s">
        <v>137</v>
      </c>
      <c r="BQ2387" t="s">
        <v>137</v>
      </c>
      <c r="BR2387" t="s">
        <v>137</v>
      </c>
      <c r="BS2387" t="s">
        <v>137</v>
      </c>
      <c r="BT2387" t="s">
        <v>137</v>
      </c>
      <c r="BU2387" t="s">
        <v>137</v>
      </c>
      <c r="BW2387" t="s">
        <v>137</v>
      </c>
      <c r="BX2387" t="s">
        <v>137</v>
      </c>
      <c r="BY2387" t="s">
        <v>137</v>
      </c>
      <c r="BZ2387" t="s">
        <v>137</v>
      </c>
      <c r="CA2387" t="s">
        <v>137</v>
      </c>
      <c r="CB2387" t="s">
        <v>137</v>
      </c>
      <c r="CC2387" t="s">
        <v>137</v>
      </c>
      <c r="CD2387" t="s">
        <v>137</v>
      </c>
      <c r="CE2387" t="s">
        <v>137</v>
      </c>
      <c r="CF2387" t="s">
        <v>137</v>
      </c>
      <c r="CG2387" t="s">
        <v>137</v>
      </c>
      <c r="CH2387" t="s">
        <v>137</v>
      </c>
      <c r="CI2387" t="s">
        <v>137</v>
      </c>
      <c r="CJ2387" t="s">
        <v>137</v>
      </c>
      <c r="CK2387" t="s">
        <v>137</v>
      </c>
      <c r="CL2387" t="s">
        <v>137</v>
      </c>
      <c r="CM2387" t="s">
        <v>137</v>
      </c>
      <c r="CN2387" t="s">
        <v>137</v>
      </c>
      <c r="CO2387" t="s">
        <v>137</v>
      </c>
      <c r="CP2387" t="s">
        <v>137</v>
      </c>
      <c r="CQ2387" s="1">
        <v>45723.35833333333</v>
      </c>
      <c r="CR2387" s="1">
        <v>45723.35833333333</v>
      </c>
      <c r="CS2387" s="1">
        <v>45723.35833333333</v>
      </c>
      <c r="CT2387" t="s">
        <v>15693</v>
      </c>
      <c r="CU2387" t="s">
        <v>15694</v>
      </c>
      <c r="CV2387" t="s">
        <v>15695</v>
      </c>
      <c r="CW2387" t="s">
        <v>15696</v>
      </c>
      <c r="CX2387" s="3"/>
      <c r="CY2387" s="3"/>
      <c r="CZ2387">
        <v>1</v>
      </c>
      <c r="DA2387" t="s">
        <v>15697</v>
      </c>
      <c r="DB2387" t="s">
        <v>137</v>
      </c>
      <c r="DC2387" t="s">
        <v>137</v>
      </c>
      <c r="DD2387" t="s">
        <v>137</v>
      </c>
      <c r="DE2387" t="s">
        <v>15698</v>
      </c>
      <c r="DF2387" t="s">
        <v>15699</v>
      </c>
      <c r="DG2387" t="s">
        <v>137</v>
      </c>
      <c r="DH2387" t="s">
        <v>137</v>
      </c>
      <c r="DI2387" t="s">
        <v>137</v>
      </c>
      <c r="DJ2387" t="s">
        <v>137</v>
      </c>
      <c r="DK2387">
        <v>0</v>
      </c>
      <c r="DL2387" t="s">
        <v>209</v>
      </c>
      <c r="DM2387" t="s">
        <v>15700</v>
      </c>
      <c r="DN2387" t="s">
        <v>137</v>
      </c>
      <c r="DO2387" s="1">
        <v>45723.35833333333</v>
      </c>
      <c r="DP2387" s="1"/>
      <c r="DQ2387" t="s">
        <v>262</v>
      </c>
      <c r="DR2387" t="s">
        <v>263</v>
      </c>
      <c r="DS2387" t="s">
        <v>264</v>
      </c>
      <c r="DT2387" t="s">
        <v>137</v>
      </c>
      <c r="DU2387" t="s">
        <v>137</v>
      </c>
      <c r="DV2387" t="s">
        <v>237</v>
      </c>
      <c r="DW2387" t="s">
        <v>137</v>
      </c>
      <c r="DX2387" t="s">
        <v>15701</v>
      </c>
      <c r="DY2387" t="s">
        <v>137</v>
      </c>
      <c r="DZ2387" t="s">
        <v>148</v>
      </c>
      <c r="EA2387" t="b">
        <v>0</v>
      </c>
      <c r="EB2387" t="s">
        <v>137</v>
      </c>
    </row>
    <row r="2388" spans="1:132" x14ac:dyDescent="0.25">
      <c r="A2388">
        <v>149360309</v>
      </c>
      <c r="B2388">
        <v>9656</v>
      </c>
      <c r="C2388" t="s">
        <v>192</v>
      </c>
      <c r="D2388" t="s">
        <v>133</v>
      </c>
      <c r="E2388" t="s">
        <v>134</v>
      </c>
      <c r="F2388" t="s">
        <v>135</v>
      </c>
      <c r="G2388" t="s">
        <v>136</v>
      </c>
      <c r="H2388" t="s">
        <v>137</v>
      </c>
      <c r="I2388" t="s">
        <v>138</v>
      </c>
      <c r="J2388" t="s">
        <v>139</v>
      </c>
      <c r="K2388" t="s">
        <v>140</v>
      </c>
      <c r="L2388" t="s">
        <v>141</v>
      </c>
      <c r="M2388" t="s">
        <v>137</v>
      </c>
      <c r="N2388" t="s">
        <v>1103</v>
      </c>
      <c r="O2388" t="s">
        <v>1103</v>
      </c>
      <c r="P2388" s="1">
        <v>45688</v>
      </c>
      <c r="Q2388" s="1">
        <v>45688.49722222222</v>
      </c>
      <c r="R2388" s="1">
        <v>45688.49722222222</v>
      </c>
      <c r="S2388" s="1">
        <v>45691.385416666664</v>
      </c>
      <c r="T2388" s="1">
        <v>45691.385416666664</v>
      </c>
      <c r="U2388" t="s">
        <v>12522</v>
      </c>
      <c r="V2388" t="s">
        <v>137</v>
      </c>
      <c r="W2388" t="s">
        <v>137</v>
      </c>
      <c r="X2388" t="s">
        <v>155</v>
      </c>
      <c r="Y2388" t="s">
        <v>440</v>
      </c>
      <c r="Z2388" t="s">
        <v>137</v>
      </c>
      <c r="AA2388" t="s">
        <v>137</v>
      </c>
      <c r="AB2388" t="s">
        <v>137</v>
      </c>
      <c r="AC2388" t="s">
        <v>137</v>
      </c>
      <c r="AD2388" s="2"/>
      <c r="AE2388" t="s">
        <v>137</v>
      </c>
      <c r="AF2388" t="s">
        <v>137</v>
      </c>
      <c r="AG2388" t="s">
        <v>137</v>
      </c>
      <c r="AH2388" t="s">
        <v>137</v>
      </c>
      <c r="AI2388" t="s">
        <v>137</v>
      </c>
      <c r="AJ2388" t="s">
        <v>137</v>
      </c>
      <c r="AK2388" t="s">
        <v>137</v>
      </c>
      <c r="AL2388" s="2"/>
      <c r="AM2388" t="s">
        <v>137</v>
      </c>
      <c r="AN2388" t="s">
        <v>137</v>
      </c>
      <c r="AO2388" t="s">
        <v>137</v>
      </c>
      <c r="AP2388" t="s">
        <v>137</v>
      </c>
      <c r="AQ2388" t="s">
        <v>137</v>
      </c>
      <c r="AR2388" t="s">
        <v>137</v>
      </c>
      <c r="AS2388" t="s">
        <v>137</v>
      </c>
      <c r="AT2388" t="s">
        <v>137</v>
      </c>
      <c r="AU2388" t="s">
        <v>137</v>
      </c>
      <c r="AV2388" t="s">
        <v>137</v>
      </c>
      <c r="AW2388" t="s">
        <v>137</v>
      </c>
      <c r="AX2388" t="s">
        <v>137</v>
      </c>
      <c r="AY2388" t="s">
        <v>137</v>
      </c>
      <c r="AZ2388" t="s">
        <v>137</v>
      </c>
      <c r="BA2388" t="s">
        <v>137</v>
      </c>
      <c r="BB2388" t="s">
        <v>137</v>
      </c>
      <c r="BC2388" t="s">
        <v>137</v>
      </c>
      <c r="BD2388" t="s">
        <v>137</v>
      </c>
      <c r="BE2388" t="s">
        <v>137</v>
      </c>
      <c r="BF2388" t="s">
        <v>137</v>
      </c>
      <c r="BG2388" t="s">
        <v>137</v>
      </c>
      <c r="BH2388" t="s">
        <v>137</v>
      </c>
      <c r="BI2388" t="s">
        <v>137</v>
      </c>
      <c r="BJ2388" t="s">
        <v>137</v>
      </c>
      <c r="BK2388" t="s">
        <v>137</v>
      </c>
      <c r="BL2388" t="s">
        <v>137</v>
      </c>
      <c r="BM2388" t="s">
        <v>137</v>
      </c>
      <c r="BN2388" t="s">
        <v>137</v>
      </c>
      <c r="BO2388" t="s">
        <v>137</v>
      </c>
      <c r="BP2388" t="s">
        <v>15702</v>
      </c>
      <c r="BQ2388" t="s">
        <v>137</v>
      </c>
      <c r="BR2388" t="s">
        <v>137</v>
      </c>
      <c r="BS2388" t="s">
        <v>137</v>
      </c>
      <c r="BT2388" t="s">
        <v>137</v>
      </c>
      <c r="BU2388" t="s">
        <v>137</v>
      </c>
      <c r="BW2388" t="s">
        <v>137</v>
      </c>
      <c r="BX2388" t="s">
        <v>137</v>
      </c>
      <c r="BY2388" t="s">
        <v>137</v>
      </c>
      <c r="BZ2388" t="s">
        <v>137</v>
      </c>
      <c r="CA2388" t="s">
        <v>137</v>
      </c>
      <c r="CB2388" t="s">
        <v>137</v>
      </c>
      <c r="CC2388" t="s">
        <v>137</v>
      </c>
      <c r="CD2388" t="s">
        <v>137</v>
      </c>
      <c r="CE2388" t="s">
        <v>137</v>
      </c>
      <c r="CF2388" t="s">
        <v>137</v>
      </c>
      <c r="CG2388" t="s">
        <v>137</v>
      </c>
      <c r="CH2388" t="s">
        <v>137</v>
      </c>
      <c r="CI2388" t="s">
        <v>137</v>
      </c>
      <c r="CJ2388" t="s">
        <v>137</v>
      </c>
      <c r="CK2388" t="s">
        <v>137</v>
      </c>
      <c r="CL2388" t="s">
        <v>137</v>
      </c>
      <c r="CM2388" t="s">
        <v>137</v>
      </c>
      <c r="CN2388" t="s">
        <v>137</v>
      </c>
      <c r="CO2388" t="s">
        <v>137</v>
      </c>
      <c r="CP2388" t="s">
        <v>137</v>
      </c>
      <c r="CQ2388" s="1">
        <v>45691.385416666664</v>
      </c>
      <c r="CR2388" s="1">
        <v>45691.385416666664</v>
      </c>
      <c r="CS2388" s="1">
        <v>45691.385416666664</v>
      </c>
      <c r="CT2388" t="s">
        <v>137</v>
      </c>
      <c r="CU2388" t="s">
        <v>137</v>
      </c>
      <c r="CV2388" t="s">
        <v>15703</v>
      </c>
      <c r="CW2388" t="s">
        <v>15704</v>
      </c>
      <c r="CX2388" s="3"/>
      <c r="CY2388" s="3"/>
      <c r="DA2388" t="s">
        <v>15705</v>
      </c>
      <c r="DB2388" t="s">
        <v>137</v>
      </c>
      <c r="DC2388" t="s">
        <v>137</v>
      </c>
      <c r="DD2388" t="s">
        <v>137</v>
      </c>
      <c r="DE2388" t="s">
        <v>137</v>
      </c>
      <c r="DF2388" t="s">
        <v>137</v>
      </c>
      <c r="DG2388" t="s">
        <v>137</v>
      </c>
      <c r="DH2388" t="s">
        <v>137</v>
      </c>
      <c r="DI2388" t="s">
        <v>137</v>
      </c>
      <c r="DJ2388" t="s">
        <v>137</v>
      </c>
      <c r="DK2388">
        <v>0</v>
      </c>
      <c r="DL2388" t="s">
        <v>209</v>
      </c>
      <c r="DM2388" t="s">
        <v>15706</v>
      </c>
      <c r="DN2388" t="s">
        <v>137</v>
      </c>
      <c r="DO2388" s="1">
        <v>45691.385416666664</v>
      </c>
      <c r="DP2388" s="1"/>
      <c r="DQ2388" t="s">
        <v>13846</v>
      </c>
      <c r="DR2388" t="s">
        <v>13847</v>
      </c>
      <c r="DS2388" t="s">
        <v>13848</v>
      </c>
      <c r="DT2388" t="s">
        <v>137</v>
      </c>
      <c r="DU2388" t="s">
        <v>137</v>
      </c>
      <c r="DV2388" t="s">
        <v>137</v>
      </c>
      <c r="DW2388" t="s">
        <v>137</v>
      </c>
      <c r="DX2388" t="s">
        <v>137</v>
      </c>
      <c r="DY2388" t="s">
        <v>137</v>
      </c>
      <c r="DZ2388" t="s">
        <v>148</v>
      </c>
      <c r="EA2388" t="b">
        <v>0</v>
      </c>
      <c r="EB2388" t="s">
        <v>137</v>
      </c>
    </row>
    <row r="2389" spans="1:132" x14ac:dyDescent="0.25">
      <c r="A2389">
        <v>149359578</v>
      </c>
      <c r="B2389">
        <v>9655</v>
      </c>
      <c r="C2389" t="s">
        <v>192</v>
      </c>
      <c r="D2389" t="s">
        <v>133</v>
      </c>
      <c r="E2389" t="s">
        <v>134</v>
      </c>
      <c r="F2389" t="s">
        <v>135</v>
      </c>
      <c r="G2389" t="s">
        <v>136</v>
      </c>
      <c r="H2389" t="s">
        <v>137</v>
      </c>
      <c r="I2389" t="s">
        <v>138</v>
      </c>
      <c r="J2389" t="s">
        <v>150</v>
      </c>
      <c r="K2389" t="s">
        <v>151</v>
      </c>
      <c r="L2389" t="s">
        <v>152</v>
      </c>
      <c r="M2389" t="s">
        <v>137</v>
      </c>
      <c r="N2389" t="s">
        <v>3065</v>
      </c>
      <c r="O2389" t="s">
        <v>3065</v>
      </c>
      <c r="P2389" s="1">
        <v>45688</v>
      </c>
      <c r="Q2389" s="1">
        <v>45688.493055555555</v>
      </c>
      <c r="R2389" s="1">
        <v>45688.493055555555</v>
      </c>
      <c r="S2389" s="1">
        <v>45688.495138888888</v>
      </c>
      <c r="T2389" s="1">
        <v>45688.495138888888</v>
      </c>
      <c r="U2389" t="s">
        <v>1021</v>
      </c>
      <c r="V2389" t="s">
        <v>137</v>
      </c>
      <c r="W2389" t="s">
        <v>137</v>
      </c>
      <c r="X2389" t="s">
        <v>144</v>
      </c>
      <c r="Y2389" t="s">
        <v>440</v>
      </c>
      <c r="Z2389" t="s">
        <v>137</v>
      </c>
      <c r="AA2389" t="s">
        <v>137</v>
      </c>
      <c r="AB2389" t="s">
        <v>137</v>
      </c>
      <c r="AC2389" t="s">
        <v>137</v>
      </c>
      <c r="AD2389" s="2"/>
      <c r="AE2389" t="s">
        <v>137</v>
      </c>
      <c r="AF2389" t="s">
        <v>137</v>
      </c>
      <c r="AG2389" t="s">
        <v>137</v>
      </c>
      <c r="AH2389" t="s">
        <v>137</v>
      </c>
      <c r="AI2389" t="s">
        <v>137</v>
      </c>
      <c r="AJ2389" t="s">
        <v>137</v>
      </c>
      <c r="AK2389" t="s">
        <v>137</v>
      </c>
      <c r="AL2389" s="2"/>
      <c r="AM2389" t="s">
        <v>137</v>
      </c>
      <c r="AN2389" t="s">
        <v>137</v>
      </c>
      <c r="AO2389" t="s">
        <v>137</v>
      </c>
      <c r="AP2389" t="s">
        <v>137</v>
      </c>
      <c r="AQ2389" t="s">
        <v>137</v>
      </c>
      <c r="AR2389" t="s">
        <v>137</v>
      </c>
      <c r="AS2389" t="s">
        <v>137</v>
      </c>
      <c r="AT2389" t="s">
        <v>137</v>
      </c>
      <c r="AU2389" t="s">
        <v>137</v>
      </c>
      <c r="AV2389" t="s">
        <v>137</v>
      </c>
      <c r="AW2389" t="s">
        <v>137</v>
      </c>
      <c r="AX2389" t="s">
        <v>137</v>
      </c>
      <c r="AY2389" t="s">
        <v>137</v>
      </c>
      <c r="AZ2389" t="s">
        <v>137</v>
      </c>
      <c r="BA2389" t="s">
        <v>137</v>
      </c>
      <c r="BB2389" t="s">
        <v>137</v>
      </c>
      <c r="BC2389" t="s">
        <v>137</v>
      </c>
      <c r="BD2389" t="s">
        <v>137</v>
      </c>
      <c r="BE2389" t="s">
        <v>137</v>
      </c>
      <c r="BF2389" t="s">
        <v>137</v>
      </c>
      <c r="BG2389" t="s">
        <v>137</v>
      </c>
      <c r="BH2389" t="s">
        <v>137</v>
      </c>
      <c r="BI2389" t="s">
        <v>137</v>
      </c>
      <c r="BJ2389" t="s">
        <v>137</v>
      </c>
      <c r="BK2389" t="s">
        <v>137</v>
      </c>
      <c r="BL2389" t="s">
        <v>137</v>
      </c>
      <c r="BM2389" t="s">
        <v>137</v>
      </c>
      <c r="BN2389" t="s">
        <v>137</v>
      </c>
      <c r="BO2389" t="s">
        <v>137</v>
      </c>
      <c r="BP2389" t="s">
        <v>15707</v>
      </c>
      <c r="BQ2389" t="s">
        <v>137</v>
      </c>
      <c r="BR2389" t="s">
        <v>137</v>
      </c>
      <c r="BS2389" t="s">
        <v>137</v>
      </c>
      <c r="BT2389" t="s">
        <v>137</v>
      </c>
      <c r="BU2389" t="s">
        <v>137</v>
      </c>
      <c r="BW2389" t="s">
        <v>137</v>
      </c>
      <c r="BX2389" t="s">
        <v>137</v>
      </c>
      <c r="BY2389" t="s">
        <v>137</v>
      </c>
      <c r="BZ2389" t="s">
        <v>137</v>
      </c>
      <c r="CA2389" t="s">
        <v>137</v>
      </c>
      <c r="CB2389" t="s">
        <v>137</v>
      </c>
      <c r="CC2389" t="s">
        <v>137</v>
      </c>
      <c r="CD2389" t="s">
        <v>137</v>
      </c>
      <c r="CE2389" t="s">
        <v>137</v>
      </c>
      <c r="CF2389" t="s">
        <v>137</v>
      </c>
      <c r="CG2389" t="s">
        <v>137</v>
      </c>
      <c r="CH2389" t="s">
        <v>137</v>
      </c>
      <c r="CI2389" t="s">
        <v>137</v>
      </c>
      <c r="CJ2389" t="s">
        <v>137</v>
      </c>
      <c r="CK2389" t="s">
        <v>137</v>
      </c>
      <c r="CL2389" t="s">
        <v>137</v>
      </c>
      <c r="CM2389" t="s">
        <v>137</v>
      </c>
      <c r="CN2389" t="s">
        <v>137</v>
      </c>
      <c r="CO2389" t="s">
        <v>137</v>
      </c>
      <c r="CP2389" t="s">
        <v>137</v>
      </c>
      <c r="CQ2389" s="1">
        <v>45688.495138888888</v>
      </c>
      <c r="CR2389" s="1">
        <v>45688.495138888888</v>
      </c>
      <c r="CS2389" s="1">
        <v>45688.495138888888</v>
      </c>
      <c r="CT2389" t="s">
        <v>15708</v>
      </c>
      <c r="CU2389" t="s">
        <v>15708</v>
      </c>
      <c r="CV2389" t="s">
        <v>15709</v>
      </c>
      <c r="CW2389" t="s">
        <v>15709</v>
      </c>
      <c r="CX2389" s="3"/>
      <c r="CY2389" s="3"/>
      <c r="CZ2389">
        <v>1</v>
      </c>
      <c r="DA2389" t="s">
        <v>15710</v>
      </c>
      <c r="DB2389" t="s">
        <v>137</v>
      </c>
      <c r="DC2389" t="s">
        <v>137</v>
      </c>
      <c r="DD2389" t="s">
        <v>137</v>
      </c>
      <c r="DE2389" t="s">
        <v>137</v>
      </c>
      <c r="DF2389" t="s">
        <v>15711</v>
      </c>
      <c r="DG2389" t="s">
        <v>137</v>
      </c>
      <c r="DH2389" t="s">
        <v>137</v>
      </c>
      <c r="DI2389" t="s">
        <v>137</v>
      </c>
      <c r="DJ2389" t="s">
        <v>137</v>
      </c>
      <c r="DK2389">
        <v>0</v>
      </c>
      <c r="DL2389" t="s">
        <v>209</v>
      </c>
      <c r="DM2389" t="s">
        <v>137</v>
      </c>
      <c r="DN2389" t="s">
        <v>137</v>
      </c>
      <c r="DO2389" s="1">
        <v>45688.495138888888</v>
      </c>
      <c r="DP2389" s="1"/>
      <c r="DQ2389" t="s">
        <v>150</v>
      </c>
      <c r="DR2389" t="s">
        <v>151</v>
      </c>
      <c r="DS2389" t="s">
        <v>152</v>
      </c>
      <c r="DT2389" t="s">
        <v>137</v>
      </c>
      <c r="DU2389" t="s">
        <v>137</v>
      </c>
      <c r="DV2389" t="s">
        <v>137</v>
      </c>
      <c r="DW2389" t="s">
        <v>137</v>
      </c>
      <c r="DX2389" t="s">
        <v>137</v>
      </c>
      <c r="DY2389" t="s">
        <v>137</v>
      </c>
      <c r="DZ2389" t="s">
        <v>148</v>
      </c>
      <c r="EA2389" t="b">
        <v>0</v>
      </c>
      <c r="EB2389" t="s">
        <v>137</v>
      </c>
    </row>
    <row r="2390" spans="1:132" x14ac:dyDescent="0.25">
      <c r="A2390">
        <v>149358157</v>
      </c>
      <c r="B2390">
        <v>9654</v>
      </c>
      <c r="C2390" t="s">
        <v>192</v>
      </c>
      <c r="D2390" t="s">
        <v>15712</v>
      </c>
      <c r="E2390" t="s">
        <v>134</v>
      </c>
      <c r="F2390" t="s">
        <v>162</v>
      </c>
      <c r="G2390" t="s">
        <v>163</v>
      </c>
      <c r="H2390" t="s">
        <v>137</v>
      </c>
      <c r="I2390" t="s">
        <v>15713</v>
      </c>
      <c r="J2390" t="s">
        <v>557</v>
      </c>
      <c r="K2390" t="s">
        <v>558</v>
      </c>
      <c r="L2390" t="s">
        <v>559</v>
      </c>
      <c r="M2390" t="s">
        <v>1136</v>
      </c>
      <c r="N2390" t="s">
        <v>1137</v>
      </c>
      <c r="O2390" t="s">
        <v>1137</v>
      </c>
      <c r="P2390" s="1"/>
      <c r="Q2390" s="1">
        <v>45688.484722222223</v>
      </c>
      <c r="R2390" s="1">
        <v>45688.484722222223</v>
      </c>
      <c r="S2390" s="1">
        <v>45700.600694444445</v>
      </c>
      <c r="T2390" s="1">
        <v>45700.600694444445</v>
      </c>
      <c r="U2390" t="s">
        <v>277</v>
      </c>
      <c r="V2390" t="s">
        <v>137</v>
      </c>
      <c r="W2390" t="s">
        <v>137</v>
      </c>
      <c r="X2390" t="s">
        <v>231</v>
      </c>
      <c r="Y2390" t="s">
        <v>137</v>
      </c>
      <c r="Z2390" t="s">
        <v>137</v>
      </c>
      <c r="AA2390" t="s">
        <v>137</v>
      </c>
      <c r="AB2390" t="s">
        <v>137</v>
      </c>
      <c r="AC2390" t="s">
        <v>137</v>
      </c>
      <c r="AD2390" s="2"/>
      <c r="AE2390" t="s">
        <v>137</v>
      </c>
      <c r="AF2390" t="s">
        <v>137</v>
      </c>
      <c r="AG2390" t="s">
        <v>137</v>
      </c>
      <c r="AH2390" t="s">
        <v>137</v>
      </c>
      <c r="AI2390" t="s">
        <v>137</v>
      </c>
      <c r="AJ2390" t="s">
        <v>137</v>
      </c>
      <c r="AK2390" t="s">
        <v>137</v>
      </c>
      <c r="AL2390" s="2"/>
      <c r="AM2390" t="s">
        <v>137</v>
      </c>
      <c r="AN2390" t="s">
        <v>137</v>
      </c>
      <c r="AO2390" t="s">
        <v>137</v>
      </c>
      <c r="AP2390" t="s">
        <v>137</v>
      </c>
      <c r="AQ2390" t="s">
        <v>137</v>
      </c>
      <c r="AR2390" t="s">
        <v>137</v>
      </c>
      <c r="AS2390" t="s">
        <v>137</v>
      </c>
      <c r="AT2390" t="s">
        <v>137</v>
      </c>
      <c r="AU2390" t="s">
        <v>137</v>
      </c>
      <c r="AV2390" t="s">
        <v>137</v>
      </c>
      <c r="AW2390" t="s">
        <v>137</v>
      </c>
      <c r="AX2390" t="s">
        <v>137</v>
      </c>
      <c r="AY2390" t="s">
        <v>137</v>
      </c>
      <c r="AZ2390" t="s">
        <v>137</v>
      </c>
      <c r="BA2390" t="s">
        <v>137</v>
      </c>
      <c r="BB2390" t="s">
        <v>137</v>
      </c>
      <c r="BC2390" t="s">
        <v>137</v>
      </c>
      <c r="BD2390" t="s">
        <v>137</v>
      </c>
      <c r="BE2390" t="s">
        <v>137</v>
      </c>
      <c r="BF2390" t="s">
        <v>137</v>
      </c>
      <c r="BG2390" t="s">
        <v>137</v>
      </c>
      <c r="BH2390" t="s">
        <v>137</v>
      </c>
      <c r="BI2390" t="s">
        <v>137</v>
      </c>
      <c r="BJ2390" t="s">
        <v>137</v>
      </c>
      <c r="BK2390" t="s">
        <v>137</v>
      </c>
      <c r="BL2390" t="s">
        <v>137</v>
      </c>
      <c r="BM2390" t="s">
        <v>137</v>
      </c>
      <c r="BN2390" t="s">
        <v>137</v>
      </c>
      <c r="BO2390" t="s">
        <v>137</v>
      </c>
      <c r="BP2390" t="s">
        <v>137</v>
      </c>
      <c r="BQ2390" t="s">
        <v>137</v>
      </c>
      <c r="BR2390" t="s">
        <v>137</v>
      </c>
      <c r="BS2390" t="s">
        <v>137</v>
      </c>
      <c r="BT2390" t="s">
        <v>771</v>
      </c>
      <c r="BU2390" t="s">
        <v>771</v>
      </c>
      <c r="BW2390" t="s">
        <v>137</v>
      </c>
      <c r="BX2390" t="s">
        <v>137</v>
      </c>
      <c r="BY2390" t="s">
        <v>137</v>
      </c>
      <c r="BZ2390" t="s">
        <v>137</v>
      </c>
      <c r="CA2390" t="s">
        <v>137</v>
      </c>
      <c r="CB2390" t="s">
        <v>137</v>
      </c>
      <c r="CC2390" t="s">
        <v>137</v>
      </c>
      <c r="CD2390" t="s">
        <v>137</v>
      </c>
      <c r="CE2390" t="s">
        <v>137</v>
      </c>
      <c r="CF2390" t="s">
        <v>137</v>
      </c>
      <c r="CG2390" t="s">
        <v>137</v>
      </c>
      <c r="CH2390" t="s">
        <v>137</v>
      </c>
      <c r="CI2390" t="s">
        <v>137</v>
      </c>
      <c r="CJ2390" t="s">
        <v>137</v>
      </c>
      <c r="CK2390" t="s">
        <v>137</v>
      </c>
      <c r="CL2390" t="s">
        <v>137</v>
      </c>
      <c r="CM2390" t="s">
        <v>137</v>
      </c>
      <c r="CN2390" t="s">
        <v>137</v>
      </c>
      <c r="CO2390" t="s">
        <v>137</v>
      </c>
      <c r="CP2390" t="s">
        <v>137</v>
      </c>
      <c r="CQ2390" s="1">
        <v>45700.600694444445</v>
      </c>
      <c r="CR2390" s="1">
        <v>45700.600694444445</v>
      </c>
      <c r="CS2390" s="1">
        <v>45700.600694444445</v>
      </c>
      <c r="CT2390" t="s">
        <v>15714</v>
      </c>
      <c r="CU2390" t="s">
        <v>15714</v>
      </c>
      <c r="CV2390" t="s">
        <v>15715</v>
      </c>
      <c r="CW2390" t="s">
        <v>15716</v>
      </c>
      <c r="CX2390" s="3"/>
      <c r="CY2390" s="3"/>
      <c r="CZ2390">
        <v>3</v>
      </c>
      <c r="DA2390" t="s">
        <v>137</v>
      </c>
      <c r="DB2390" t="s">
        <v>137</v>
      </c>
      <c r="DC2390" t="s">
        <v>137</v>
      </c>
      <c r="DD2390" t="s">
        <v>137</v>
      </c>
      <c r="DE2390" t="s">
        <v>137</v>
      </c>
      <c r="DF2390" t="s">
        <v>15717</v>
      </c>
      <c r="DG2390" t="s">
        <v>137</v>
      </c>
      <c r="DH2390" t="s">
        <v>137</v>
      </c>
      <c r="DI2390" t="s">
        <v>137</v>
      </c>
      <c r="DJ2390" t="s">
        <v>137</v>
      </c>
      <c r="DK2390">
        <v>0</v>
      </c>
      <c r="DL2390" t="s">
        <v>209</v>
      </c>
      <c r="DM2390" t="s">
        <v>137</v>
      </c>
      <c r="DN2390" t="s">
        <v>137</v>
      </c>
      <c r="DO2390" s="1">
        <v>45700.600694444445</v>
      </c>
      <c r="DP2390" s="1"/>
      <c r="DQ2390" t="s">
        <v>557</v>
      </c>
      <c r="DR2390" t="s">
        <v>558</v>
      </c>
      <c r="DS2390" t="s">
        <v>559</v>
      </c>
      <c r="DT2390" t="s">
        <v>137</v>
      </c>
      <c r="DU2390" t="s">
        <v>137</v>
      </c>
      <c r="DV2390" t="s">
        <v>137</v>
      </c>
      <c r="DW2390" t="s">
        <v>137</v>
      </c>
      <c r="DX2390" t="s">
        <v>15718</v>
      </c>
      <c r="DY2390" t="s">
        <v>137</v>
      </c>
      <c r="DZ2390" t="s">
        <v>168</v>
      </c>
      <c r="EA2390" t="b">
        <v>0</v>
      </c>
      <c r="EB2390" t="s">
        <v>137</v>
      </c>
    </row>
    <row r="2391" spans="1:132" x14ac:dyDescent="0.25">
      <c r="A2391">
        <v>149355623</v>
      </c>
      <c r="B2391">
        <v>9653</v>
      </c>
      <c r="C2391" t="s">
        <v>192</v>
      </c>
      <c r="D2391" t="s">
        <v>7150</v>
      </c>
      <c r="E2391" t="s">
        <v>134</v>
      </c>
      <c r="F2391" t="s">
        <v>162</v>
      </c>
      <c r="G2391" t="s">
        <v>163</v>
      </c>
      <c r="H2391" t="s">
        <v>137</v>
      </c>
      <c r="I2391" t="s">
        <v>15719</v>
      </c>
      <c r="J2391" t="s">
        <v>150</v>
      </c>
      <c r="K2391" t="s">
        <v>151</v>
      </c>
      <c r="L2391" t="s">
        <v>152</v>
      </c>
      <c r="M2391" t="s">
        <v>137</v>
      </c>
      <c r="N2391" t="s">
        <v>488</v>
      </c>
      <c r="O2391" t="s">
        <v>488</v>
      </c>
      <c r="P2391" s="1"/>
      <c r="Q2391" s="1">
        <v>45688.469444444447</v>
      </c>
      <c r="R2391" s="1">
        <v>45688.469444444447</v>
      </c>
      <c r="S2391" s="1">
        <v>45688.47152777778</v>
      </c>
      <c r="T2391" s="1">
        <v>45688.47152777778</v>
      </c>
      <c r="U2391" t="s">
        <v>257</v>
      </c>
      <c r="V2391" t="s">
        <v>137</v>
      </c>
      <c r="W2391" t="s">
        <v>137</v>
      </c>
      <c r="X2391" t="s">
        <v>144</v>
      </c>
      <c r="Y2391" t="s">
        <v>137</v>
      </c>
      <c r="Z2391" t="s">
        <v>137</v>
      </c>
      <c r="AA2391" t="s">
        <v>137</v>
      </c>
      <c r="AB2391" t="s">
        <v>137</v>
      </c>
      <c r="AC2391" t="s">
        <v>137</v>
      </c>
      <c r="AD2391" s="2"/>
      <c r="AE2391" t="s">
        <v>137</v>
      </c>
      <c r="AF2391" t="s">
        <v>137</v>
      </c>
      <c r="AG2391" t="s">
        <v>137</v>
      </c>
      <c r="AH2391" t="s">
        <v>137</v>
      </c>
      <c r="AI2391" t="s">
        <v>137</v>
      </c>
      <c r="AJ2391" t="s">
        <v>137</v>
      </c>
      <c r="AK2391" t="s">
        <v>137</v>
      </c>
      <c r="AL2391" s="2"/>
      <c r="AM2391" t="s">
        <v>137</v>
      </c>
      <c r="AN2391" t="s">
        <v>137</v>
      </c>
      <c r="AO2391" t="s">
        <v>137</v>
      </c>
      <c r="AP2391" t="s">
        <v>137</v>
      </c>
      <c r="AQ2391" t="s">
        <v>137</v>
      </c>
      <c r="AR2391" t="s">
        <v>137</v>
      </c>
      <c r="AS2391" t="s">
        <v>137</v>
      </c>
      <c r="AT2391" t="s">
        <v>137</v>
      </c>
      <c r="AU2391" t="s">
        <v>137</v>
      </c>
      <c r="AV2391" t="s">
        <v>137</v>
      </c>
      <c r="AW2391" t="s">
        <v>137</v>
      </c>
      <c r="AX2391" t="s">
        <v>137</v>
      </c>
      <c r="AY2391" t="s">
        <v>137</v>
      </c>
      <c r="AZ2391" t="s">
        <v>137</v>
      </c>
      <c r="BA2391" t="s">
        <v>137</v>
      </c>
      <c r="BB2391" t="s">
        <v>137</v>
      </c>
      <c r="BC2391" t="s">
        <v>137</v>
      </c>
      <c r="BD2391" t="s">
        <v>137</v>
      </c>
      <c r="BE2391" t="s">
        <v>137</v>
      </c>
      <c r="BF2391" t="s">
        <v>137</v>
      </c>
      <c r="BG2391" t="s">
        <v>137</v>
      </c>
      <c r="BH2391" t="s">
        <v>137</v>
      </c>
      <c r="BI2391" t="s">
        <v>137</v>
      </c>
      <c r="BJ2391" t="s">
        <v>137</v>
      </c>
      <c r="BK2391" t="s">
        <v>137</v>
      </c>
      <c r="BL2391" t="s">
        <v>137</v>
      </c>
      <c r="BM2391" t="s">
        <v>137</v>
      </c>
      <c r="BN2391" t="s">
        <v>137</v>
      </c>
      <c r="BO2391" t="s">
        <v>137</v>
      </c>
      <c r="BP2391" t="s">
        <v>137</v>
      </c>
      <c r="BQ2391" t="s">
        <v>137</v>
      </c>
      <c r="BR2391" t="s">
        <v>137</v>
      </c>
      <c r="BS2391" t="s">
        <v>137</v>
      </c>
      <c r="BT2391" t="s">
        <v>137</v>
      </c>
      <c r="BU2391" t="s">
        <v>137</v>
      </c>
      <c r="BW2391" t="s">
        <v>137</v>
      </c>
      <c r="BX2391" t="s">
        <v>137</v>
      </c>
      <c r="BY2391" t="s">
        <v>137</v>
      </c>
      <c r="BZ2391" t="s">
        <v>137</v>
      </c>
      <c r="CA2391" t="s">
        <v>137</v>
      </c>
      <c r="CB2391" t="s">
        <v>137</v>
      </c>
      <c r="CC2391" t="s">
        <v>137</v>
      </c>
      <c r="CD2391" t="s">
        <v>137</v>
      </c>
      <c r="CE2391" t="s">
        <v>137</v>
      </c>
      <c r="CF2391" t="s">
        <v>137</v>
      </c>
      <c r="CG2391" t="s">
        <v>137</v>
      </c>
      <c r="CH2391" t="s">
        <v>137</v>
      </c>
      <c r="CI2391" t="s">
        <v>137</v>
      </c>
      <c r="CJ2391" t="s">
        <v>137</v>
      </c>
      <c r="CK2391" t="s">
        <v>137</v>
      </c>
      <c r="CL2391" t="s">
        <v>137</v>
      </c>
      <c r="CM2391" t="s">
        <v>137</v>
      </c>
      <c r="CN2391" t="s">
        <v>137</v>
      </c>
      <c r="CO2391" t="s">
        <v>137</v>
      </c>
      <c r="CP2391" t="s">
        <v>137</v>
      </c>
      <c r="CQ2391" s="1">
        <v>45688.47152777778</v>
      </c>
      <c r="CR2391" s="1">
        <v>45688.47152777778</v>
      </c>
      <c r="CS2391" s="1">
        <v>45688.47152777778</v>
      </c>
      <c r="CT2391" t="s">
        <v>14610</v>
      </c>
      <c r="CU2391" t="s">
        <v>14610</v>
      </c>
      <c r="CV2391" t="s">
        <v>11283</v>
      </c>
      <c r="CW2391" t="s">
        <v>11283</v>
      </c>
      <c r="CX2391" s="3"/>
      <c r="CY2391" s="3"/>
      <c r="CZ2391">
        <v>1</v>
      </c>
      <c r="DA2391" t="s">
        <v>137</v>
      </c>
      <c r="DB2391" t="s">
        <v>137</v>
      </c>
      <c r="DC2391" t="s">
        <v>137</v>
      </c>
      <c r="DD2391" t="s">
        <v>137</v>
      </c>
      <c r="DE2391" t="s">
        <v>137</v>
      </c>
      <c r="DF2391" t="s">
        <v>642</v>
      </c>
      <c r="DG2391" t="s">
        <v>137</v>
      </c>
      <c r="DH2391" t="s">
        <v>137</v>
      </c>
      <c r="DI2391" t="s">
        <v>137</v>
      </c>
      <c r="DJ2391" t="s">
        <v>137</v>
      </c>
      <c r="DK2391">
        <v>0</v>
      </c>
      <c r="DL2391" t="s">
        <v>209</v>
      </c>
      <c r="DM2391" t="s">
        <v>137</v>
      </c>
      <c r="DN2391" t="s">
        <v>137</v>
      </c>
      <c r="DO2391" s="1">
        <v>45688.47152777778</v>
      </c>
      <c r="DP2391" s="1"/>
      <c r="DQ2391" t="s">
        <v>150</v>
      </c>
      <c r="DR2391" t="s">
        <v>151</v>
      </c>
      <c r="DS2391" t="s">
        <v>152</v>
      </c>
      <c r="DT2391" t="s">
        <v>137</v>
      </c>
      <c r="DU2391" t="s">
        <v>137</v>
      </c>
      <c r="DV2391" t="s">
        <v>137</v>
      </c>
      <c r="DW2391" t="s">
        <v>137</v>
      </c>
      <c r="DX2391" t="s">
        <v>15720</v>
      </c>
      <c r="DY2391" t="s">
        <v>137</v>
      </c>
      <c r="DZ2391" t="s">
        <v>168</v>
      </c>
      <c r="EA2391" t="b">
        <v>0</v>
      </c>
      <c r="EB2391" t="s">
        <v>137</v>
      </c>
    </row>
    <row r="2392" spans="1:132" x14ac:dyDescent="0.25">
      <c r="A2392">
        <v>149353802</v>
      </c>
      <c r="B2392">
        <v>9652</v>
      </c>
      <c r="C2392" t="s">
        <v>192</v>
      </c>
      <c r="D2392" t="s">
        <v>133</v>
      </c>
      <c r="E2392" t="s">
        <v>134</v>
      </c>
      <c r="F2392" t="s">
        <v>135</v>
      </c>
      <c r="G2392" t="s">
        <v>136</v>
      </c>
      <c r="H2392" t="s">
        <v>137</v>
      </c>
      <c r="I2392" t="s">
        <v>138</v>
      </c>
      <c r="J2392" t="s">
        <v>13846</v>
      </c>
      <c r="K2392" t="s">
        <v>13847</v>
      </c>
      <c r="L2392" t="s">
        <v>13848</v>
      </c>
      <c r="M2392" t="s">
        <v>137</v>
      </c>
      <c r="N2392" t="s">
        <v>3065</v>
      </c>
      <c r="O2392" t="s">
        <v>3065</v>
      </c>
      <c r="P2392" s="1">
        <v>45688</v>
      </c>
      <c r="Q2392" s="1">
        <v>45688.459027777775</v>
      </c>
      <c r="R2392" s="1">
        <v>45688.459027777775</v>
      </c>
      <c r="S2392" s="1">
        <v>45706.57708333333</v>
      </c>
      <c r="T2392" s="1">
        <v>45706.57708333333</v>
      </c>
      <c r="U2392" t="s">
        <v>1021</v>
      </c>
      <c r="V2392" t="s">
        <v>137</v>
      </c>
      <c r="W2392" t="s">
        <v>137</v>
      </c>
      <c r="X2392" t="s">
        <v>144</v>
      </c>
      <c r="Y2392" t="s">
        <v>440</v>
      </c>
      <c r="Z2392" t="s">
        <v>137</v>
      </c>
      <c r="AA2392" t="s">
        <v>137</v>
      </c>
      <c r="AB2392" t="s">
        <v>137</v>
      </c>
      <c r="AC2392" t="s">
        <v>137</v>
      </c>
      <c r="AD2392" s="2"/>
      <c r="AE2392" t="s">
        <v>137</v>
      </c>
      <c r="AF2392" t="s">
        <v>137</v>
      </c>
      <c r="AG2392" t="s">
        <v>137</v>
      </c>
      <c r="AH2392" t="s">
        <v>137</v>
      </c>
      <c r="AI2392" t="s">
        <v>137</v>
      </c>
      <c r="AJ2392" t="s">
        <v>137</v>
      </c>
      <c r="AK2392" t="s">
        <v>137</v>
      </c>
      <c r="AL2392" s="2"/>
      <c r="AM2392" t="s">
        <v>137</v>
      </c>
      <c r="AN2392" t="s">
        <v>137</v>
      </c>
      <c r="AO2392" t="s">
        <v>137</v>
      </c>
      <c r="AP2392" t="s">
        <v>137</v>
      </c>
      <c r="AQ2392" t="s">
        <v>137</v>
      </c>
      <c r="AR2392" t="s">
        <v>137</v>
      </c>
      <c r="AS2392" t="s">
        <v>137</v>
      </c>
      <c r="AT2392" t="s">
        <v>137</v>
      </c>
      <c r="AU2392" t="s">
        <v>137</v>
      </c>
      <c r="AV2392" t="s">
        <v>137</v>
      </c>
      <c r="AW2392" t="s">
        <v>137</v>
      </c>
      <c r="AX2392" t="s">
        <v>137</v>
      </c>
      <c r="AY2392" t="s">
        <v>137</v>
      </c>
      <c r="AZ2392" t="s">
        <v>137</v>
      </c>
      <c r="BA2392" t="s">
        <v>137</v>
      </c>
      <c r="BB2392" t="s">
        <v>137</v>
      </c>
      <c r="BC2392" t="s">
        <v>137</v>
      </c>
      <c r="BD2392" t="s">
        <v>137</v>
      </c>
      <c r="BE2392" t="s">
        <v>137</v>
      </c>
      <c r="BF2392" t="s">
        <v>137</v>
      </c>
      <c r="BG2392" t="s">
        <v>137</v>
      </c>
      <c r="BH2392" t="s">
        <v>137</v>
      </c>
      <c r="BI2392" t="s">
        <v>137</v>
      </c>
      <c r="BJ2392" t="s">
        <v>137</v>
      </c>
      <c r="BK2392" t="s">
        <v>137</v>
      </c>
      <c r="BL2392" t="s">
        <v>137</v>
      </c>
      <c r="BM2392" t="s">
        <v>137</v>
      </c>
      <c r="BN2392" t="s">
        <v>137</v>
      </c>
      <c r="BO2392" t="s">
        <v>137</v>
      </c>
      <c r="BP2392" t="s">
        <v>15721</v>
      </c>
      <c r="BQ2392" t="s">
        <v>137</v>
      </c>
      <c r="BR2392" t="s">
        <v>137</v>
      </c>
      <c r="BS2392" t="s">
        <v>137</v>
      </c>
      <c r="BT2392" t="s">
        <v>137</v>
      </c>
      <c r="BU2392" t="s">
        <v>137</v>
      </c>
      <c r="BW2392" t="s">
        <v>137</v>
      </c>
      <c r="BX2392" t="s">
        <v>137</v>
      </c>
      <c r="BY2392" t="s">
        <v>137</v>
      </c>
      <c r="BZ2392" t="s">
        <v>137</v>
      </c>
      <c r="CA2392" t="s">
        <v>137</v>
      </c>
      <c r="CB2392" t="s">
        <v>137</v>
      </c>
      <c r="CC2392" t="s">
        <v>137</v>
      </c>
      <c r="CD2392" t="s">
        <v>137</v>
      </c>
      <c r="CE2392" t="s">
        <v>137</v>
      </c>
      <c r="CF2392" t="s">
        <v>137</v>
      </c>
      <c r="CG2392" t="s">
        <v>137</v>
      </c>
      <c r="CH2392" t="s">
        <v>137</v>
      </c>
      <c r="CI2392" t="s">
        <v>137</v>
      </c>
      <c r="CJ2392" t="s">
        <v>137</v>
      </c>
      <c r="CK2392" t="s">
        <v>137</v>
      </c>
      <c r="CL2392" t="s">
        <v>137</v>
      </c>
      <c r="CM2392" t="s">
        <v>137</v>
      </c>
      <c r="CN2392" t="s">
        <v>137</v>
      </c>
      <c r="CO2392" t="s">
        <v>137</v>
      </c>
      <c r="CP2392" t="s">
        <v>137</v>
      </c>
      <c r="CQ2392" s="1">
        <v>45706.57708333333</v>
      </c>
      <c r="CR2392" s="1">
        <v>45706.57708333333</v>
      </c>
      <c r="CS2392" s="1">
        <v>45706.57708333333</v>
      </c>
      <c r="CT2392" t="s">
        <v>15722</v>
      </c>
      <c r="CU2392" t="s">
        <v>15723</v>
      </c>
      <c r="CV2392" t="s">
        <v>15724</v>
      </c>
      <c r="CW2392" t="s">
        <v>15725</v>
      </c>
      <c r="CX2392" s="3"/>
      <c r="CY2392" s="3"/>
      <c r="CZ2392">
        <v>1</v>
      </c>
      <c r="DA2392" t="s">
        <v>15726</v>
      </c>
      <c r="DB2392" t="s">
        <v>137</v>
      </c>
      <c r="DC2392" t="s">
        <v>137</v>
      </c>
      <c r="DD2392" t="s">
        <v>137</v>
      </c>
      <c r="DE2392" t="s">
        <v>137</v>
      </c>
      <c r="DF2392" t="s">
        <v>15727</v>
      </c>
      <c r="DG2392" t="s">
        <v>137</v>
      </c>
      <c r="DH2392" t="s">
        <v>137</v>
      </c>
      <c r="DI2392" t="s">
        <v>137</v>
      </c>
      <c r="DJ2392" t="s">
        <v>137</v>
      </c>
      <c r="DK2392">
        <v>0</v>
      </c>
      <c r="DL2392" t="s">
        <v>209</v>
      </c>
      <c r="DM2392" t="s">
        <v>137</v>
      </c>
      <c r="DN2392" t="s">
        <v>137</v>
      </c>
      <c r="DO2392" s="1">
        <v>45706.57708333333</v>
      </c>
      <c r="DP2392" s="1"/>
      <c r="DQ2392" t="s">
        <v>13846</v>
      </c>
      <c r="DR2392" t="s">
        <v>13847</v>
      </c>
      <c r="DS2392" t="s">
        <v>13848</v>
      </c>
      <c r="DT2392" t="s">
        <v>137</v>
      </c>
      <c r="DU2392" t="s">
        <v>137</v>
      </c>
      <c r="DV2392" t="s">
        <v>137</v>
      </c>
      <c r="DW2392" t="s">
        <v>137</v>
      </c>
      <c r="DX2392" t="s">
        <v>137</v>
      </c>
      <c r="DY2392" t="s">
        <v>137</v>
      </c>
      <c r="DZ2392" t="s">
        <v>148</v>
      </c>
      <c r="EA2392" t="b">
        <v>0</v>
      </c>
      <c r="EB2392" t="s">
        <v>137</v>
      </c>
    </row>
    <row r="2393" spans="1:132" x14ac:dyDescent="0.25">
      <c r="A2393">
        <v>149349820</v>
      </c>
      <c r="B2393">
        <v>9651</v>
      </c>
      <c r="C2393" t="s">
        <v>192</v>
      </c>
      <c r="D2393" t="s">
        <v>15728</v>
      </c>
      <c r="E2393" t="s">
        <v>134</v>
      </c>
      <c r="F2393" t="s">
        <v>532</v>
      </c>
      <c r="G2393" t="s">
        <v>163</v>
      </c>
      <c r="H2393" t="s">
        <v>137</v>
      </c>
      <c r="I2393" t="s">
        <v>15729</v>
      </c>
      <c r="J2393" t="s">
        <v>262</v>
      </c>
      <c r="K2393" t="s">
        <v>263</v>
      </c>
      <c r="L2393" t="s">
        <v>264</v>
      </c>
      <c r="M2393" t="s">
        <v>140</v>
      </c>
      <c r="N2393" t="s">
        <v>15730</v>
      </c>
      <c r="O2393" t="s">
        <v>1231</v>
      </c>
      <c r="P2393" s="1"/>
      <c r="Q2393" s="1">
        <v>45688.435416666667</v>
      </c>
      <c r="R2393" s="1">
        <v>45688.435416666667</v>
      </c>
      <c r="S2393" s="1">
        <v>45688.4375</v>
      </c>
      <c r="T2393" s="1">
        <v>45688.4375</v>
      </c>
      <c r="U2393" t="s">
        <v>5428</v>
      </c>
      <c r="V2393" t="s">
        <v>137</v>
      </c>
      <c r="W2393" t="s">
        <v>137</v>
      </c>
      <c r="X2393" t="s">
        <v>176</v>
      </c>
      <c r="Y2393" t="s">
        <v>514</v>
      </c>
      <c r="Z2393" t="s">
        <v>137</v>
      </c>
      <c r="AA2393" t="s">
        <v>137</v>
      </c>
      <c r="AB2393" t="s">
        <v>137</v>
      </c>
      <c r="AC2393" t="s">
        <v>137</v>
      </c>
      <c r="AD2393" s="2"/>
      <c r="AE2393" t="s">
        <v>137</v>
      </c>
      <c r="AF2393" t="s">
        <v>137</v>
      </c>
      <c r="AG2393" t="s">
        <v>137</v>
      </c>
      <c r="AH2393" t="s">
        <v>137</v>
      </c>
      <c r="AI2393" t="s">
        <v>137</v>
      </c>
      <c r="AJ2393" t="s">
        <v>137</v>
      </c>
      <c r="AK2393" t="s">
        <v>137</v>
      </c>
      <c r="AL2393" s="2"/>
      <c r="AM2393" t="s">
        <v>137</v>
      </c>
      <c r="AN2393" t="s">
        <v>137</v>
      </c>
      <c r="AO2393" t="s">
        <v>137</v>
      </c>
      <c r="AP2393" t="s">
        <v>137</v>
      </c>
      <c r="AQ2393" t="s">
        <v>137</v>
      </c>
      <c r="AR2393" t="s">
        <v>137</v>
      </c>
      <c r="AS2393" t="s">
        <v>137</v>
      </c>
      <c r="AT2393" t="s">
        <v>137</v>
      </c>
      <c r="AU2393" t="s">
        <v>137</v>
      </c>
      <c r="AV2393" t="s">
        <v>137</v>
      </c>
      <c r="AW2393" t="s">
        <v>137</v>
      </c>
      <c r="AX2393" t="s">
        <v>137</v>
      </c>
      <c r="AY2393" t="s">
        <v>137</v>
      </c>
      <c r="AZ2393" t="s">
        <v>137</v>
      </c>
      <c r="BA2393" t="s">
        <v>137</v>
      </c>
      <c r="BB2393" t="s">
        <v>137</v>
      </c>
      <c r="BC2393" t="s">
        <v>137</v>
      </c>
      <c r="BD2393" t="s">
        <v>137</v>
      </c>
      <c r="BE2393" t="s">
        <v>137</v>
      </c>
      <c r="BF2393" t="s">
        <v>137</v>
      </c>
      <c r="BG2393" t="s">
        <v>137</v>
      </c>
      <c r="BH2393" t="s">
        <v>137</v>
      </c>
      <c r="BI2393" t="s">
        <v>137</v>
      </c>
      <c r="BJ2393" t="s">
        <v>137</v>
      </c>
      <c r="BK2393" t="s">
        <v>137</v>
      </c>
      <c r="BL2393" t="s">
        <v>137</v>
      </c>
      <c r="BM2393" t="s">
        <v>137</v>
      </c>
      <c r="BN2393" t="s">
        <v>137</v>
      </c>
      <c r="BO2393" t="s">
        <v>137</v>
      </c>
      <c r="BP2393" t="s">
        <v>137</v>
      </c>
      <c r="BQ2393" t="s">
        <v>137</v>
      </c>
      <c r="BR2393" t="s">
        <v>137</v>
      </c>
      <c r="BS2393" t="s">
        <v>137</v>
      </c>
      <c r="BT2393" t="s">
        <v>771</v>
      </c>
      <c r="BU2393" t="s">
        <v>771</v>
      </c>
      <c r="BW2393" t="s">
        <v>137</v>
      </c>
      <c r="BX2393" t="s">
        <v>137</v>
      </c>
      <c r="BY2393" t="s">
        <v>137</v>
      </c>
      <c r="BZ2393" t="s">
        <v>137</v>
      </c>
      <c r="CA2393" t="s">
        <v>137</v>
      </c>
      <c r="CB2393" t="s">
        <v>137</v>
      </c>
      <c r="CC2393" t="s">
        <v>137</v>
      </c>
      <c r="CD2393" t="s">
        <v>137</v>
      </c>
      <c r="CE2393" t="s">
        <v>137</v>
      </c>
      <c r="CF2393" t="s">
        <v>137</v>
      </c>
      <c r="CG2393" t="s">
        <v>137</v>
      </c>
      <c r="CH2393" t="s">
        <v>137</v>
      </c>
      <c r="CI2393" t="s">
        <v>137</v>
      </c>
      <c r="CJ2393" t="s">
        <v>137</v>
      </c>
      <c r="CK2393" t="s">
        <v>137</v>
      </c>
      <c r="CL2393" t="s">
        <v>137</v>
      </c>
      <c r="CM2393" t="s">
        <v>137</v>
      </c>
      <c r="CN2393" t="s">
        <v>137</v>
      </c>
      <c r="CO2393" t="s">
        <v>137</v>
      </c>
      <c r="CP2393" t="s">
        <v>137</v>
      </c>
      <c r="CQ2393" s="1">
        <v>45688.4375</v>
      </c>
      <c r="CR2393" s="1">
        <v>45688.4375</v>
      </c>
      <c r="CS2393" s="1">
        <v>45688.4375</v>
      </c>
      <c r="CT2393" t="s">
        <v>137</v>
      </c>
      <c r="CU2393" t="s">
        <v>137</v>
      </c>
      <c r="CV2393" t="s">
        <v>15731</v>
      </c>
      <c r="CW2393" t="s">
        <v>15731</v>
      </c>
      <c r="CX2393" s="3"/>
      <c r="CY2393" s="3"/>
      <c r="DA2393" t="s">
        <v>137</v>
      </c>
      <c r="DB2393" t="s">
        <v>137</v>
      </c>
      <c r="DC2393" t="s">
        <v>137</v>
      </c>
      <c r="DD2393" t="s">
        <v>137</v>
      </c>
      <c r="DE2393" t="s">
        <v>137</v>
      </c>
      <c r="DF2393" t="s">
        <v>137</v>
      </c>
      <c r="DG2393" t="s">
        <v>137</v>
      </c>
      <c r="DH2393" t="s">
        <v>137</v>
      </c>
      <c r="DI2393" t="s">
        <v>137</v>
      </c>
      <c r="DJ2393" t="s">
        <v>137</v>
      </c>
      <c r="DK2393">
        <v>0</v>
      </c>
      <c r="DL2393" t="s">
        <v>209</v>
      </c>
      <c r="DM2393" t="s">
        <v>15732</v>
      </c>
      <c r="DN2393" t="s">
        <v>137</v>
      </c>
      <c r="DO2393" s="1">
        <v>45688.4375</v>
      </c>
      <c r="DP2393" s="1"/>
      <c r="DQ2393" t="s">
        <v>262</v>
      </c>
      <c r="DR2393" t="s">
        <v>263</v>
      </c>
      <c r="DS2393" t="s">
        <v>264</v>
      </c>
      <c r="DT2393" t="s">
        <v>137</v>
      </c>
      <c r="DU2393" t="s">
        <v>137</v>
      </c>
      <c r="DV2393" t="s">
        <v>137</v>
      </c>
      <c r="DW2393" t="s">
        <v>137</v>
      </c>
      <c r="DX2393" t="s">
        <v>2375</v>
      </c>
      <c r="DY2393" t="s">
        <v>137</v>
      </c>
      <c r="DZ2393" t="s">
        <v>168</v>
      </c>
      <c r="EA2393" t="b">
        <v>0</v>
      </c>
      <c r="EB2393" t="s">
        <v>137</v>
      </c>
    </row>
    <row r="2394" spans="1:132" x14ac:dyDescent="0.25">
      <c r="A2394">
        <v>149343718</v>
      </c>
      <c r="B2394">
        <v>9650</v>
      </c>
      <c r="C2394" t="s">
        <v>192</v>
      </c>
      <c r="D2394" t="s">
        <v>15733</v>
      </c>
      <c r="E2394" t="s">
        <v>134</v>
      </c>
      <c r="F2394" t="s">
        <v>162</v>
      </c>
      <c r="G2394" t="s">
        <v>163</v>
      </c>
      <c r="H2394" t="s">
        <v>137</v>
      </c>
      <c r="I2394" t="s">
        <v>15734</v>
      </c>
      <c r="J2394" t="s">
        <v>150</v>
      </c>
      <c r="K2394" t="s">
        <v>151</v>
      </c>
      <c r="L2394" t="s">
        <v>152</v>
      </c>
      <c r="M2394" t="s">
        <v>137</v>
      </c>
      <c r="N2394" t="s">
        <v>8813</v>
      </c>
      <c r="O2394" t="s">
        <v>8813</v>
      </c>
      <c r="P2394" s="1"/>
      <c r="Q2394" s="1">
        <v>45688.397222222222</v>
      </c>
      <c r="R2394" s="1">
        <v>45688.397222222222</v>
      </c>
      <c r="S2394" s="1">
        <v>45691.667361111111</v>
      </c>
      <c r="T2394" s="1">
        <v>45691.667361111111</v>
      </c>
      <c r="U2394" t="s">
        <v>850</v>
      </c>
      <c r="V2394" t="s">
        <v>137</v>
      </c>
      <c r="W2394" t="s">
        <v>137</v>
      </c>
      <c r="X2394" t="s">
        <v>176</v>
      </c>
      <c r="Y2394" t="s">
        <v>137</v>
      </c>
      <c r="Z2394" t="s">
        <v>137</v>
      </c>
      <c r="AA2394" t="s">
        <v>137</v>
      </c>
      <c r="AB2394" t="s">
        <v>137</v>
      </c>
      <c r="AC2394" t="s">
        <v>137</v>
      </c>
      <c r="AD2394" s="2"/>
      <c r="AE2394" t="s">
        <v>137</v>
      </c>
      <c r="AF2394" t="s">
        <v>137</v>
      </c>
      <c r="AG2394" t="s">
        <v>137</v>
      </c>
      <c r="AH2394" t="s">
        <v>137</v>
      </c>
      <c r="AI2394" t="s">
        <v>137</v>
      </c>
      <c r="AJ2394" t="s">
        <v>137</v>
      </c>
      <c r="AK2394" t="s">
        <v>137</v>
      </c>
      <c r="AL2394" s="2"/>
      <c r="AM2394" t="s">
        <v>137</v>
      </c>
      <c r="AN2394" t="s">
        <v>137</v>
      </c>
      <c r="AO2394" t="s">
        <v>137</v>
      </c>
      <c r="AP2394" t="s">
        <v>137</v>
      </c>
      <c r="AQ2394" t="s">
        <v>137</v>
      </c>
      <c r="AR2394" t="s">
        <v>137</v>
      </c>
      <c r="AS2394" t="s">
        <v>137</v>
      </c>
      <c r="AT2394" t="s">
        <v>137</v>
      </c>
      <c r="AU2394" t="s">
        <v>137</v>
      </c>
      <c r="AV2394" t="s">
        <v>137</v>
      </c>
      <c r="AW2394" t="s">
        <v>137</v>
      </c>
      <c r="AX2394" t="s">
        <v>137</v>
      </c>
      <c r="AY2394" t="s">
        <v>137</v>
      </c>
      <c r="AZ2394" t="s">
        <v>137</v>
      </c>
      <c r="BA2394" t="s">
        <v>137</v>
      </c>
      <c r="BB2394" t="s">
        <v>137</v>
      </c>
      <c r="BC2394" t="s">
        <v>137</v>
      </c>
      <c r="BD2394" t="s">
        <v>137</v>
      </c>
      <c r="BE2394" t="s">
        <v>137</v>
      </c>
      <c r="BF2394" t="s">
        <v>137</v>
      </c>
      <c r="BG2394" t="s">
        <v>137</v>
      </c>
      <c r="BH2394" t="s">
        <v>137</v>
      </c>
      <c r="BI2394" t="s">
        <v>137</v>
      </c>
      <c r="BJ2394" t="s">
        <v>137</v>
      </c>
      <c r="BK2394" t="s">
        <v>137</v>
      </c>
      <c r="BL2394" t="s">
        <v>137</v>
      </c>
      <c r="BM2394" t="s">
        <v>137</v>
      </c>
      <c r="BN2394" t="s">
        <v>137</v>
      </c>
      <c r="BO2394" t="s">
        <v>137</v>
      </c>
      <c r="BP2394" t="s">
        <v>137</v>
      </c>
      <c r="BQ2394" t="s">
        <v>137</v>
      </c>
      <c r="BR2394" t="s">
        <v>137</v>
      </c>
      <c r="BS2394" t="s">
        <v>137</v>
      </c>
      <c r="BT2394" t="s">
        <v>137</v>
      </c>
      <c r="BU2394" t="s">
        <v>137</v>
      </c>
      <c r="BW2394" t="s">
        <v>137</v>
      </c>
      <c r="BX2394" t="s">
        <v>137</v>
      </c>
      <c r="BY2394" t="s">
        <v>137</v>
      </c>
      <c r="BZ2394" t="s">
        <v>137</v>
      </c>
      <c r="CA2394" t="s">
        <v>137</v>
      </c>
      <c r="CB2394" t="s">
        <v>137</v>
      </c>
      <c r="CC2394" t="s">
        <v>137</v>
      </c>
      <c r="CD2394" t="s">
        <v>137</v>
      </c>
      <c r="CE2394" t="s">
        <v>137</v>
      </c>
      <c r="CF2394" t="s">
        <v>137</v>
      </c>
      <c r="CG2394" t="s">
        <v>137</v>
      </c>
      <c r="CH2394" t="s">
        <v>137</v>
      </c>
      <c r="CI2394" t="s">
        <v>137</v>
      </c>
      <c r="CJ2394" t="s">
        <v>137</v>
      </c>
      <c r="CK2394" t="s">
        <v>137</v>
      </c>
      <c r="CL2394" t="s">
        <v>137</v>
      </c>
      <c r="CM2394" t="s">
        <v>137</v>
      </c>
      <c r="CN2394" t="s">
        <v>137</v>
      </c>
      <c r="CO2394" t="s">
        <v>137</v>
      </c>
      <c r="CP2394" t="s">
        <v>137</v>
      </c>
      <c r="CQ2394" s="1">
        <v>45691.667361111111</v>
      </c>
      <c r="CR2394" s="1">
        <v>45691.667361111111</v>
      </c>
      <c r="CS2394" s="1">
        <v>45691.667361111111</v>
      </c>
      <c r="CT2394" t="s">
        <v>15735</v>
      </c>
      <c r="CU2394" t="s">
        <v>15735</v>
      </c>
      <c r="CV2394" t="s">
        <v>15736</v>
      </c>
      <c r="CW2394" t="s">
        <v>15737</v>
      </c>
      <c r="CX2394" s="3"/>
      <c r="CY2394" s="3"/>
      <c r="CZ2394">
        <v>2</v>
      </c>
      <c r="DA2394" t="s">
        <v>137</v>
      </c>
      <c r="DB2394" t="s">
        <v>137</v>
      </c>
      <c r="DC2394" t="s">
        <v>137</v>
      </c>
      <c r="DD2394" t="s">
        <v>137</v>
      </c>
      <c r="DE2394" t="s">
        <v>137</v>
      </c>
      <c r="DF2394" t="s">
        <v>15738</v>
      </c>
      <c r="DG2394" t="s">
        <v>137</v>
      </c>
      <c r="DH2394" t="s">
        <v>137</v>
      </c>
      <c r="DI2394" t="s">
        <v>137</v>
      </c>
      <c r="DJ2394" t="s">
        <v>137</v>
      </c>
      <c r="DK2394">
        <v>0</v>
      </c>
      <c r="DL2394" t="s">
        <v>209</v>
      </c>
      <c r="DM2394" t="s">
        <v>137</v>
      </c>
      <c r="DN2394" t="s">
        <v>137</v>
      </c>
      <c r="DO2394" s="1">
        <v>45691.667361111111</v>
      </c>
      <c r="DP2394" s="1"/>
      <c r="DQ2394" t="s">
        <v>150</v>
      </c>
      <c r="DR2394" t="s">
        <v>151</v>
      </c>
      <c r="DS2394" t="s">
        <v>152</v>
      </c>
      <c r="DT2394" t="s">
        <v>137</v>
      </c>
      <c r="DU2394" t="s">
        <v>137</v>
      </c>
      <c r="DV2394" t="s">
        <v>137</v>
      </c>
      <c r="DW2394" t="s">
        <v>137</v>
      </c>
      <c r="DX2394" t="s">
        <v>15739</v>
      </c>
      <c r="DY2394" t="s">
        <v>137</v>
      </c>
      <c r="DZ2394" t="s">
        <v>168</v>
      </c>
      <c r="EA2394" t="b">
        <v>0</v>
      </c>
      <c r="EB2394" t="s">
        <v>137</v>
      </c>
    </row>
    <row r="2395" spans="1:132" x14ac:dyDescent="0.25">
      <c r="A2395">
        <v>149341689</v>
      </c>
      <c r="B2395">
        <v>9649</v>
      </c>
      <c r="C2395" t="s">
        <v>192</v>
      </c>
      <c r="D2395" t="s">
        <v>15740</v>
      </c>
      <c r="E2395" t="s">
        <v>134</v>
      </c>
      <c r="F2395" t="s">
        <v>532</v>
      </c>
      <c r="G2395" t="s">
        <v>163</v>
      </c>
      <c r="H2395" t="s">
        <v>137</v>
      </c>
      <c r="I2395" t="s">
        <v>15741</v>
      </c>
      <c r="J2395" t="s">
        <v>262</v>
      </c>
      <c r="K2395" t="s">
        <v>263</v>
      </c>
      <c r="L2395" t="s">
        <v>264</v>
      </c>
      <c r="M2395" t="s">
        <v>140</v>
      </c>
      <c r="N2395" t="s">
        <v>12331</v>
      </c>
      <c r="O2395" t="s">
        <v>15264</v>
      </c>
      <c r="P2395" s="1"/>
      <c r="Q2395" s="1">
        <v>45688.382638888892</v>
      </c>
      <c r="R2395" s="1">
        <v>45688.382638888892</v>
      </c>
      <c r="S2395" s="1">
        <v>45709.431250000001</v>
      </c>
      <c r="T2395" s="1">
        <v>45709.431250000001</v>
      </c>
      <c r="U2395" t="s">
        <v>257</v>
      </c>
      <c r="V2395" t="s">
        <v>137</v>
      </c>
      <c r="W2395" t="s">
        <v>137</v>
      </c>
      <c r="X2395" t="s">
        <v>144</v>
      </c>
      <c r="Y2395" t="s">
        <v>137</v>
      </c>
      <c r="Z2395" t="s">
        <v>137</v>
      </c>
      <c r="AA2395" t="s">
        <v>137</v>
      </c>
      <c r="AB2395" t="s">
        <v>137</v>
      </c>
      <c r="AC2395" t="s">
        <v>137</v>
      </c>
      <c r="AD2395" s="2"/>
      <c r="AE2395" t="s">
        <v>137</v>
      </c>
      <c r="AF2395" t="s">
        <v>137</v>
      </c>
      <c r="AG2395" t="s">
        <v>137</v>
      </c>
      <c r="AH2395" t="s">
        <v>137</v>
      </c>
      <c r="AI2395" t="s">
        <v>137</v>
      </c>
      <c r="AJ2395" t="s">
        <v>137</v>
      </c>
      <c r="AK2395" t="s">
        <v>137</v>
      </c>
      <c r="AL2395" s="2"/>
      <c r="AM2395" t="s">
        <v>137</v>
      </c>
      <c r="AN2395" t="s">
        <v>137</v>
      </c>
      <c r="AO2395" t="s">
        <v>137</v>
      </c>
      <c r="AP2395" t="s">
        <v>137</v>
      </c>
      <c r="AQ2395" t="s">
        <v>137</v>
      </c>
      <c r="AR2395" t="s">
        <v>137</v>
      </c>
      <c r="AS2395" t="s">
        <v>137</v>
      </c>
      <c r="AT2395" t="s">
        <v>137</v>
      </c>
      <c r="AU2395" t="s">
        <v>137</v>
      </c>
      <c r="AV2395" t="s">
        <v>137</v>
      </c>
      <c r="AW2395" t="s">
        <v>137</v>
      </c>
      <c r="AX2395" t="s">
        <v>137</v>
      </c>
      <c r="AY2395" t="s">
        <v>137</v>
      </c>
      <c r="AZ2395" t="s">
        <v>137</v>
      </c>
      <c r="BA2395" t="s">
        <v>137</v>
      </c>
      <c r="BB2395" t="s">
        <v>137</v>
      </c>
      <c r="BC2395" t="s">
        <v>137</v>
      </c>
      <c r="BD2395" t="s">
        <v>137</v>
      </c>
      <c r="BE2395" t="s">
        <v>137</v>
      </c>
      <c r="BF2395" t="s">
        <v>137</v>
      </c>
      <c r="BG2395" t="s">
        <v>137</v>
      </c>
      <c r="BH2395" t="s">
        <v>137</v>
      </c>
      <c r="BI2395" t="s">
        <v>137</v>
      </c>
      <c r="BJ2395" t="s">
        <v>137</v>
      </c>
      <c r="BK2395" t="s">
        <v>137</v>
      </c>
      <c r="BL2395" t="s">
        <v>137</v>
      </c>
      <c r="BM2395" t="s">
        <v>137</v>
      </c>
      <c r="BN2395" t="s">
        <v>137</v>
      </c>
      <c r="BO2395" t="s">
        <v>137</v>
      </c>
      <c r="BP2395" t="s">
        <v>137</v>
      </c>
      <c r="BQ2395" t="s">
        <v>137</v>
      </c>
      <c r="BR2395" t="s">
        <v>137</v>
      </c>
      <c r="BS2395" t="s">
        <v>137</v>
      </c>
      <c r="BT2395" t="s">
        <v>137</v>
      </c>
      <c r="BU2395" t="s">
        <v>137</v>
      </c>
      <c r="BW2395" t="s">
        <v>137</v>
      </c>
      <c r="BX2395" t="s">
        <v>137</v>
      </c>
      <c r="BY2395" t="s">
        <v>137</v>
      </c>
      <c r="BZ2395" t="s">
        <v>137</v>
      </c>
      <c r="CA2395" t="s">
        <v>137</v>
      </c>
      <c r="CB2395" t="s">
        <v>137</v>
      </c>
      <c r="CC2395" t="s">
        <v>137</v>
      </c>
      <c r="CD2395" t="s">
        <v>137</v>
      </c>
      <c r="CE2395" t="s">
        <v>137</v>
      </c>
      <c r="CF2395" t="s">
        <v>137</v>
      </c>
      <c r="CG2395" t="s">
        <v>137</v>
      </c>
      <c r="CH2395" t="s">
        <v>137</v>
      </c>
      <c r="CI2395" t="s">
        <v>137</v>
      </c>
      <c r="CJ2395" t="s">
        <v>137</v>
      </c>
      <c r="CK2395" t="s">
        <v>137</v>
      </c>
      <c r="CL2395" t="s">
        <v>137</v>
      </c>
      <c r="CM2395" t="s">
        <v>137</v>
      </c>
      <c r="CN2395" t="s">
        <v>137</v>
      </c>
      <c r="CO2395" t="s">
        <v>137</v>
      </c>
      <c r="CP2395" t="s">
        <v>137</v>
      </c>
      <c r="CQ2395" s="1">
        <v>45709.431250000001</v>
      </c>
      <c r="CR2395" s="1">
        <v>45709.431250000001</v>
      </c>
      <c r="CS2395" s="1">
        <v>45709.431250000001</v>
      </c>
      <c r="CT2395" t="s">
        <v>15742</v>
      </c>
      <c r="CU2395" t="s">
        <v>15743</v>
      </c>
      <c r="CV2395" t="s">
        <v>15744</v>
      </c>
      <c r="CW2395" t="s">
        <v>15745</v>
      </c>
      <c r="CX2395" s="3"/>
      <c r="CY2395" s="3"/>
      <c r="CZ2395">
        <v>2</v>
      </c>
      <c r="DA2395" t="s">
        <v>137</v>
      </c>
      <c r="DB2395" t="s">
        <v>137</v>
      </c>
      <c r="DC2395" t="s">
        <v>137</v>
      </c>
      <c r="DD2395" t="s">
        <v>137</v>
      </c>
      <c r="DE2395" t="s">
        <v>137</v>
      </c>
      <c r="DF2395" t="s">
        <v>15746</v>
      </c>
      <c r="DG2395" t="s">
        <v>900</v>
      </c>
      <c r="DH2395" t="s">
        <v>1285</v>
      </c>
      <c r="DI2395" t="s">
        <v>137</v>
      </c>
      <c r="DJ2395" t="s">
        <v>137</v>
      </c>
      <c r="DK2395">
        <v>0</v>
      </c>
      <c r="DL2395" t="s">
        <v>209</v>
      </c>
      <c r="DM2395" t="s">
        <v>15747</v>
      </c>
      <c r="DN2395" t="s">
        <v>137</v>
      </c>
      <c r="DO2395" s="1">
        <v>45709.431250000001</v>
      </c>
      <c r="DP2395" s="1"/>
      <c r="DQ2395" t="s">
        <v>262</v>
      </c>
      <c r="DR2395" t="s">
        <v>263</v>
      </c>
      <c r="DS2395" t="s">
        <v>264</v>
      </c>
      <c r="DT2395" t="s">
        <v>137</v>
      </c>
      <c r="DU2395" t="s">
        <v>137</v>
      </c>
      <c r="DV2395" t="s">
        <v>137</v>
      </c>
      <c r="DW2395" t="s">
        <v>137</v>
      </c>
      <c r="DX2395" t="s">
        <v>137</v>
      </c>
      <c r="DY2395" t="s">
        <v>137</v>
      </c>
      <c r="DZ2395" t="s">
        <v>168</v>
      </c>
      <c r="EA2395" t="b">
        <v>0</v>
      </c>
      <c r="EB2395" t="s">
        <v>137</v>
      </c>
    </row>
    <row r="2396" spans="1:132" x14ac:dyDescent="0.25">
      <c r="A2396">
        <v>149339844</v>
      </c>
      <c r="B2396">
        <v>9648</v>
      </c>
      <c r="C2396" t="s">
        <v>192</v>
      </c>
      <c r="D2396" t="s">
        <v>830</v>
      </c>
      <c r="E2396" t="s">
        <v>134</v>
      </c>
      <c r="F2396" t="s">
        <v>135</v>
      </c>
      <c r="G2396" t="s">
        <v>670</v>
      </c>
      <c r="H2396" t="s">
        <v>831</v>
      </c>
      <c r="I2396" t="s">
        <v>832</v>
      </c>
      <c r="J2396" t="s">
        <v>273</v>
      </c>
      <c r="K2396" t="s">
        <v>274</v>
      </c>
      <c r="L2396" t="s">
        <v>275</v>
      </c>
      <c r="M2396" t="s">
        <v>137</v>
      </c>
      <c r="N2396" t="s">
        <v>15138</v>
      </c>
      <c r="O2396" t="s">
        <v>15138</v>
      </c>
      <c r="P2396" s="1">
        <v>45707</v>
      </c>
      <c r="Q2396" s="1">
        <v>45688.368750000001</v>
      </c>
      <c r="R2396" s="1">
        <v>45688.368750000001</v>
      </c>
      <c r="S2396" s="1">
        <v>45715.488888888889</v>
      </c>
      <c r="T2396" s="1">
        <v>45715.488888888889</v>
      </c>
      <c r="U2396" t="s">
        <v>15748</v>
      </c>
      <c r="V2396" t="s">
        <v>137</v>
      </c>
      <c r="W2396" t="s">
        <v>137</v>
      </c>
      <c r="X2396" t="s">
        <v>2852</v>
      </c>
      <c r="Y2396" t="s">
        <v>186</v>
      </c>
      <c r="Z2396" t="s">
        <v>137</v>
      </c>
      <c r="AA2396" t="s">
        <v>137</v>
      </c>
      <c r="AB2396" t="s">
        <v>137</v>
      </c>
      <c r="AC2396" t="s">
        <v>835</v>
      </c>
      <c r="AD2396" s="2">
        <v>45712</v>
      </c>
      <c r="AE2396" t="s">
        <v>15749</v>
      </c>
      <c r="AF2396" t="s">
        <v>137</v>
      </c>
      <c r="AG2396" t="s">
        <v>10281</v>
      </c>
      <c r="AH2396" t="s">
        <v>137</v>
      </c>
      <c r="AI2396" t="s">
        <v>137</v>
      </c>
      <c r="AJ2396" t="s">
        <v>137</v>
      </c>
      <c r="AK2396" t="s">
        <v>137</v>
      </c>
      <c r="AL2396" s="2"/>
      <c r="AM2396" t="s">
        <v>906</v>
      </c>
      <c r="AN2396" t="s">
        <v>15750</v>
      </c>
      <c r="AO2396" t="s">
        <v>137</v>
      </c>
      <c r="AP2396" t="s">
        <v>15751</v>
      </c>
      <c r="AQ2396" t="s">
        <v>137</v>
      </c>
      <c r="AR2396" t="s">
        <v>137</v>
      </c>
      <c r="AS2396" t="s">
        <v>137</v>
      </c>
      <c r="AT2396" t="s">
        <v>137</v>
      </c>
      <c r="AU2396" t="s">
        <v>137</v>
      </c>
      <c r="AV2396" t="s">
        <v>137</v>
      </c>
      <c r="AW2396" t="s">
        <v>137</v>
      </c>
      <c r="AX2396" t="s">
        <v>137</v>
      </c>
      <c r="AY2396" t="s">
        <v>137</v>
      </c>
      <c r="AZ2396" t="s">
        <v>137</v>
      </c>
      <c r="BA2396" t="s">
        <v>15752</v>
      </c>
      <c r="BB2396" t="s">
        <v>137</v>
      </c>
      <c r="BC2396" t="s">
        <v>137</v>
      </c>
      <c r="BD2396" t="s">
        <v>137</v>
      </c>
      <c r="BE2396" t="s">
        <v>137</v>
      </c>
      <c r="BF2396" t="s">
        <v>137</v>
      </c>
      <c r="BG2396" t="s">
        <v>137</v>
      </c>
      <c r="BH2396" t="s">
        <v>137</v>
      </c>
      <c r="BI2396" t="s">
        <v>137</v>
      </c>
      <c r="BJ2396" t="s">
        <v>137</v>
      </c>
      <c r="BK2396" t="s">
        <v>137</v>
      </c>
      <c r="BL2396" t="s">
        <v>137</v>
      </c>
      <c r="BM2396" t="s">
        <v>137</v>
      </c>
      <c r="BN2396" t="s">
        <v>137</v>
      </c>
      <c r="BO2396" t="s">
        <v>137</v>
      </c>
      <c r="BP2396" t="s">
        <v>137</v>
      </c>
      <c r="BQ2396" t="s">
        <v>137</v>
      </c>
      <c r="BR2396" t="s">
        <v>137</v>
      </c>
      <c r="BS2396" t="s">
        <v>137</v>
      </c>
      <c r="BT2396" t="s">
        <v>137</v>
      </c>
      <c r="BU2396" t="s">
        <v>137</v>
      </c>
      <c r="BW2396" t="s">
        <v>992</v>
      </c>
      <c r="BX2396" t="s">
        <v>7954</v>
      </c>
      <c r="BY2396" t="s">
        <v>15753</v>
      </c>
      <c r="BZ2396" t="s">
        <v>137</v>
      </c>
      <c r="CA2396" t="s">
        <v>137</v>
      </c>
      <c r="CB2396" t="s">
        <v>137</v>
      </c>
      <c r="CC2396" t="s">
        <v>15754</v>
      </c>
      <c r="CD2396" t="s">
        <v>137</v>
      </c>
      <c r="CE2396" t="s">
        <v>137</v>
      </c>
      <c r="CF2396" t="s">
        <v>137</v>
      </c>
      <c r="CG2396" t="s">
        <v>910</v>
      </c>
      <c r="CH2396" t="s">
        <v>137</v>
      </c>
      <c r="CI2396" t="s">
        <v>137</v>
      </c>
      <c r="CJ2396" t="s">
        <v>137</v>
      </c>
      <c r="CK2396" t="s">
        <v>137</v>
      </c>
      <c r="CL2396" t="s">
        <v>137</v>
      </c>
      <c r="CM2396" t="s">
        <v>137</v>
      </c>
      <c r="CN2396" t="s">
        <v>137</v>
      </c>
      <c r="CO2396" t="s">
        <v>137</v>
      </c>
      <c r="CP2396" t="s">
        <v>137</v>
      </c>
      <c r="CQ2396" s="1">
        <v>45715.488888888889</v>
      </c>
      <c r="CR2396" s="1">
        <v>45715.488888888889</v>
      </c>
      <c r="CS2396" s="1">
        <v>45715.488888888889</v>
      </c>
      <c r="CT2396" t="s">
        <v>15755</v>
      </c>
      <c r="CU2396" t="s">
        <v>15756</v>
      </c>
      <c r="CV2396" t="s">
        <v>15757</v>
      </c>
      <c r="CW2396" t="s">
        <v>15758</v>
      </c>
      <c r="CX2396" s="3"/>
      <c r="CY2396" s="3"/>
      <c r="CZ2396">
        <v>1</v>
      </c>
      <c r="DA2396" t="s">
        <v>15759</v>
      </c>
      <c r="DB2396" t="s">
        <v>137</v>
      </c>
      <c r="DC2396" t="s">
        <v>137</v>
      </c>
      <c r="DD2396" t="s">
        <v>137</v>
      </c>
      <c r="DE2396" t="s">
        <v>137</v>
      </c>
      <c r="DF2396" t="s">
        <v>15760</v>
      </c>
      <c r="DG2396" t="s">
        <v>900</v>
      </c>
      <c r="DH2396" t="s">
        <v>2021</v>
      </c>
      <c r="DI2396" t="s">
        <v>137</v>
      </c>
      <c r="DJ2396" t="s">
        <v>137</v>
      </c>
      <c r="DK2396">
        <v>0</v>
      </c>
      <c r="DL2396" t="s">
        <v>137</v>
      </c>
      <c r="DM2396" t="s">
        <v>137</v>
      </c>
      <c r="DN2396" t="s">
        <v>137</v>
      </c>
      <c r="DO2396" s="1">
        <v>45715.488888888889</v>
      </c>
      <c r="DP2396" s="1"/>
      <c r="DQ2396" t="s">
        <v>273</v>
      </c>
      <c r="DR2396" t="s">
        <v>274</v>
      </c>
      <c r="DS2396" t="s">
        <v>275</v>
      </c>
      <c r="DT2396" t="s">
        <v>137</v>
      </c>
      <c r="DU2396" t="s">
        <v>137</v>
      </c>
      <c r="DV2396" t="s">
        <v>846</v>
      </c>
      <c r="DW2396" t="s">
        <v>137</v>
      </c>
      <c r="DX2396" t="s">
        <v>15761</v>
      </c>
      <c r="DY2396" t="s">
        <v>137</v>
      </c>
      <c r="DZ2396" t="s">
        <v>148</v>
      </c>
      <c r="EA2396" t="b">
        <v>0</v>
      </c>
      <c r="EB2396" t="s">
        <v>137</v>
      </c>
    </row>
    <row r="2397" spans="1:132" x14ac:dyDescent="0.25">
      <c r="A2397">
        <v>149339741</v>
      </c>
      <c r="B2397">
        <v>9647</v>
      </c>
      <c r="C2397" t="s">
        <v>192</v>
      </c>
      <c r="D2397" t="s">
        <v>15762</v>
      </c>
      <c r="E2397" t="s">
        <v>134</v>
      </c>
      <c r="F2397" t="s">
        <v>532</v>
      </c>
      <c r="G2397" t="s">
        <v>163</v>
      </c>
      <c r="H2397" t="s">
        <v>137</v>
      </c>
      <c r="I2397" t="s">
        <v>15763</v>
      </c>
      <c r="J2397" t="s">
        <v>13846</v>
      </c>
      <c r="K2397" t="s">
        <v>13847</v>
      </c>
      <c r="L2397" t="s">
        <v>13848</v>
      </c>
      <c r="M2397" t="s">
        <v>137</v>
      </c>
      <c r="N2397" t="s">
        <v>1536</v>
      </c>
      <c r="O2397" t="s">
        <v>15264</v>
      </c>
      <c r="P2397" s="1"/>
      <c r="Q2397" s="1">
        <v>45688.368055555555</v>
      </c>
      <c r="R2397" s="1">
        <v>45688.368055555555</v>
      </c>
      <c r="S2397" s="1">
        <v>45688.42291666667</v>
      </c>
      <c r="T2397" s="1">
        <v>45688.42291666667</v>
      </c>
      <c r="U2397" t="s">
        <v>277</v>
      </c>
      <c r="V2397" t="s">
        <v>137</v>
      </c>
      <c r="W2397" t="s">
        <v>137</v>
      </c>
      <c r="X2397" t="s">
        <v>231</v>
      </c>
      <c r="Y2397" t="s">
        <v>137</v>
      </c>
      <c r="Z2397" t="s">
        <v>137</v>
      </c>
      <c r="AA2397" t="s">
        <v>137</v>
      </c>
      <c r="AB2397" t="s">
        <v>137</v>
      </c>
      <c r="AC2397" t="s">
        <v>137</v>
      </c>
      <c r="AD2397" s="2"/>
      <c r="AE2397" t="s">
        <v>137</v>
      </c>
      <c r="AF2397" t="s">
        <v>137</v>
      </c>
      <c r="AG2397" t="s">
        <v>137</v>
      </c>
      <c r="AH2397" t="s">
        <v>137</v>
      </c>
      <c r="AI2397" t="s">
        <v>137</v>
      </c>
      <c r="AJ2397" t="s">
        <v>137</v>
      </c>
      <c r="AK2397" t="s">
        <v>137</v>
      </c>
      <c r="AL2397" s="2"/>
      <c r="AM2397" t="s">
        <v>137</v>
      </c>
      <c r="AN2397" t="s">
        <v>137</v>
      </c>
      <c r="AO2397" t="s">
        <v>137</v>
      </c>
      <c r="AP2397" t="s">
        <v>137</v>
      </c>
      <c r="AQ2397" t="s">
        <v>137</v>
      </c>
      <c r="AR2397" t="s">
        <v>137</v>
      </c>
      <c r="AS2397" t="s">
        <v>137</v>
      </c>
      <c r="AT2397" t="s">
        <v>137</v>
      </c>
      <c r="AU2397" t="s">
        <v>137</v>
      </c>
      <c r="AV2397" t="s">
        <v>137</v>
      </c>
      <c r="AW2397" t="s">
        <v>137</v>
      </c>
      <c r="AX2397" t="s">
        <v>137</v>
      </c>
      <c r="AY2397" t="s">
        <v>137</v>
      </c>
      <c r="AZ2397" t="s">
        <v>137</v>
      </c>
      <c r="BA2397" t="s">
        <v>137</v>
      </c>
      <c r="BB2397" t="s">
        <v>137</v>
      </c>
      <c r="BC2397" t="s">
        <v>137</v>
      </c>
      <c r="BD2397" t="s">
        <v>137</v>
      </c>
      <c r="BE2397" t="s">
        <v>137</v>
      </c>
      <c r="BF2397" t="s">
        <v>137</v>
      </c>
      <c r="BG2397" t="s">
        <v>137</v>
      </c>
      <c r="BH2397" t="s">
        <v>137</v>
      </c>
      <c r="BI2397" t="s">
        <v>137</v>
      </c>
      <c r="BJ2397" t="s">
        <v>137</v>
      </c>
      <c r="BK2397" t="s">
        <v>137</v>
      </c>
      <c r="BL2397" t="s">
        <v>137</v>
      </c>
      <c r="BM2397" t="s">
        <v>137</v>
      </c>
      <c r="BN2397" t="s">
        <v>137</v>
      </c>
      <c r="BO2397" t="s">
        <v>137</v>
      </c>
      <c r="BP2397" t="s">
        <v>137</v>
      </c>
      <c r="BQ2397" t="s">
        <v>137</v>
      </c>
      <c r="BR2397" t="s">
        <v>137</v>
      </c>
      <c r="BS2397" t="s">
        <v>137</v>
      </c>
      <c r="BT2397" t="s">
        <v>137</v>
      </c>
      <c r="BU2397" t="s">
        <v>137</v>
      </c>
      <c r="BW2397" t="s">
        <v>137</v>
      </c>
      <c r="BX2397" t="s">
        <v>137</v>
      </c>
      <c r="BY2397" t="s">
        <v>137</v>
      </c>
      <c r="BZ2397" t="s">
        <v>137</v>
      </c>
      <c r="CA2397" t="s">
        <v>137</v>
      </c>
      <c r="CB2397" t="s">
        <v>137</v>
      </c>
      <c r="CC2397" t="s">
        <v>137</v>
      </c>
      <c r="CD2397" t="s">
        <v>137</v>
      </c>
      <c r="CE2397" t="s">
        <v>137</v>
      </c>
      <c r="CF2397" t="s">
        <v>137</v>
      </c>
      <c r="CG2397" t="s">
        <v>137</v>
      </c>
      <c r="CH2397" t="s">
        <v>137</v>
      </c>
      <c r="CI2397" t="s">
        <v>137</v>
      </c>
      <c r="CJ2397" t="s">
        <v>137</v>
      </c>
      <c r="CK2397" t="s">
        <v>137</v>
      </c>
      <c r="CL2397" t="s">
        <v>137</v>
      </c>
      <c r="CM2397" t="s">
        <v>137</v>
      </c>
      <c r="CN2397" t="s">
        <v>137</v>
      </c>
      <c r="CO2397" t="s">
        <v>137</v>
      </c>
      <c r="CP2397" t="s">
        <v>137</v>
      </c>
      <c r="CQ2397" s="1">
        <v>45688.42291666667</v>
      </c>
      <c r="CR2397" s="1">
        <v>45688.42291666667</v>
      </c>
      <c r="CS2397" s="1">
        <v>45688.42291666667</v>
      </c>
      <c r="CT2397" t="s">
        <v>539</v>
      </c>
      <c r="CU2397" t="s">
        <v>8886</v>
      </c>
      <c r="CV2397" t="s">
        <v>15764</v>
      </c>
      <c r="CW2397" t="s">
        <v>15765</v>
      </c>
      <c r="CX2397" s="3"/>
      <c r="CY2397" s="3"/>
      <c r="DA2397" t="s">
        <v>137</v>
      </c>
      <c r="DB2397" t="s">
        <v>137</v>
      </c>
      <c r="DC2397" t="s">
        <v>137</v>
      </c>
      <c r="DD2397" t="s">
        <v>137</v>
      </c>
      <c r="DE2397" t="s">
        <v>137</v>
      </c>
      <c r="DF2397" t="s">
        <v>15766</v>
      </c>
      <c r="DG2397" t="s">
        <v>137</v>
      </c>
      <c r="DH2397" t="s">
        <v>137</v>
      </c>
      <c r="DI2397" t="s">
        <v>137</v>
      </c>
      <c r="DJ2397" t="s">
        <v>137</v>
      </c>
      <c r="DK2397">
        <v>0</v>
      </c>
      <c r="DL2397" t="s">
        <v>209</v>
      </c>
      <c r="DM2397" t="s">
        <v>15767</v>
      </c>
      <c r="DN2397" t="s">
        <v>137</v>
      </c>
      <c r="DO2397" s="1">
        <v>45688.42291666667</v>
      </c>
      <c r="DP2397" s="1"/>
      <c r="DQ2397" t="s">
        <v>13846</v>
      </c>
      <c r="DR2397" t="s">
        <v>13847</v>
      </c>
      <c r="DS2397" t="s">
        <v>13848</v>
      </c>
      <c r="DT2397" t="s">
        <v>137</v>
      </c>
      <c r="DU2397" t="s">
        <v>137</v>
      </c>
      <c r="DV2397" t="s">
        <v>137</v>
      </c>
      <c r="DW2397" t="s">
        <v>137</v>
      </c>
      <c r="DX2397" t="s">
        <v>137</v>
      </c>
      <c r="DY2397" t="s">
        <v>137</v>
      </c>
      <c r="DZ2397" t="s">
        <v>168</v>
      </c>
      <c r="EA2397" t="b">
        <v>0</v>
      </c>
      <c r="EB2397" t="s">
        <v>137</v>
      </c>
    </row>
    <row r="2398" spans="1:132" x14ac:dyDescent="0.25">
      <c r="A2398">
        <v>149339143</v>
      </c>
      <c r="B2398">
        <v>9646</v>
      </c>
      <c r="C2398" t="s">
        <v>192</v>
      </c>
      <c r="D2398" t="s">
        <v>15768</v>
      </c>
      <c r="E2398" t="s">
        <v>134</v>
      </c>
      <c r="F2398" t="s">
        <v>532</v>
      </c>
      <c r="G2398" t="s">
        <v>163</v>
      </c>
      <c r="H2398" t="s">
        <v>767</v>
      </c>
      <c r="I2398" t="s">
        <v>15769</v>
      </c>
      <c r="J2398" t="s">
        <v>262</v>
      </c>
      <c r="K2398" t="s">
        <v>263</v>
      </c>
      <c r="L2398" t="s">
        <v>264</v>
      </c>
      <c r="M2398" t="s">
        <v>140</v>
      </c>
      <c r="N2398" t="s">
        <v>7624</v>
      </c>
      <c r="O2398" t="s">
        <v>15264</v>
      </c>
      <c r="P2398" s="1"/>
      <c r="Q2398" s="1">
        <v>45688.362500000003</v>
      </c>
      <c r="R2398" s="1">
        <v>45688.362500000003</v>
      </c>
      <c r="S2398" s="1">
        <v>45694.626388888886</v>
      </c>
      <c r="T2398" s="1">
        <v>45694.626388888886</v>
      </c>
      <c r="U2398" t="s">
        <v>1528</v>
      </c>
      <c r="V2398" t="s">
        <v>137</v>
      </c>
      <c r="W2398" t="s">
        <v>137</v>
      </c>
      <c r="X2398" t="s">
        <v>231</v>
      </c>
      <c r="Y2398" t="s">
        <v>137</v>
      </c>
      <c r="Z2398" t="s">
        <v>137</v>
      </c>
      <c r="AA2398" t="s">
        <v>137</v>
      </c>
      <c r="AB2398" t="s">
        <v>137</v>
      </c>
      <c r="AC2398" t="s">
        <v>137</v>
      </c>
      <c r="AD2398" s="2"/>
      <c r="AE2398" t="s">
        <v>137</v>
      </c>
      <c r="AF2398" t="s">
        <v>137</v>
      </c>
      <c r="AG2398" t="s">
        <v>137</v>
      </c>
      <c r="AH2398" t="s">
        <v>137</v>
      </c>
      <c r="AI2398" t="s">
        <v>137</v>
      </c>
      <c r="AJ2398" t="s">
        <v>137</v>
      </c>
      <c r="AK2398" t="s">
        <v>137</v>
      </c>
      <c r="AL2398" s="2"/>
      <c r="AM2398" t="s">
        <v>137</v>
      </c>
      <c r="AN2398" t="s">
        <v>137</v>
      </c>
      <c r="AO2398" t="s">
        <v>137</v>
      </c>
      <c r="AP2398" t="s">
        <v>137</v>
      </c>
      <c r="AQ2398" t="s">
        <v>137</v>
      </c>
      <c r="AR2398" t="s">
        <v>137</v>
      </c>
      <c r="AS2398" t="s">
        <v>137</v>
      </c>
      <c r="AT2398" t="s">
        <v>137</v>
      </c>
      <c r="AU2398" t="s">
        <v>137</v>
      </c>
      <c r="AV2398" t="s">
        <v>137</v>
      </c>
      <c r="AW2398" t="s">
        <v>137</v>
      </c>
      <c r="AX2398" t="s">
        <v>137</v>
      </c>
      <c r="AY2398" t="s">
        <v>137</v>
      </c>
      <c r="AZ2398" t="s">
        <v>137</v>
      </c>
      <c r="BA2398" t="s">
        <v>137</v>
      </c>
      <c r="BB2398" t="s">
        <v>137</v>
      </c>
      <c r="BC2398" t="s">
        <v>137</v>
      </c>
      <c r="BD2398" t="s">
        <v>137</v>
      </c>
      <c r="BE2398" t="s">
        <v>137</v>
      </c>
      <c r="BF2398" t="s">
        <v>137</v>
      </c>
      <c r="BG2398" t="s">
        <v>137</v>
      </c>
      <c r="BH2398" t="s">
        <v>137</v>
      </c>
      <c r="BI2398" t="s">
        <v>137</v>
      </c>
      <c r="BJ2398" t="s">
        <v>137</v>
      </c>
      <c r="BK2398" t="s">
        <v>137</v>
      </c>
      <c r="BL2398" t="s">
        <v>137</v>
      </c>
      <c r="BM2398" t="s">
        <v>137</v>
      </c>
      <c r="BN2398" t="s">
        <v>137</v>
      </c>
      <c r="BO2398" t="s">
        <v>137</v>
      </c>
      <c r="BP2398" t="s">
        <v>137</v>
      </c>
      <c r="BQ2398" t="s">
        <v>137</v>
      </c>
      <c r="BR2398" t="s">
        <v>137</v>
      </c>
      <c r="BS2398" t="s">
        <v>137</v>
      </c>
      <c r="BT2398" t="s">
        <v>771</v>
      </c>
      <c r="BU2398" t="s">
        <v>771</v>
      </c>
      <c r="BW2398" t="s">
        <v>137</v>
      </c>
      <c r="BX2398" t="s">
        <v>137</v>
      </c>
      <c r="BY2398" t="s">
        <v>137</v>
      </c>
      <c r="BZ2398" t="s">
        <v>137</v>
      </c>
      <c r="CA2398" t="s">
        <v>137</v>
      </c>
      <c r="CB2398" t="s">
        <v>137</v>
      </c>
      <c r="CC2398" t="s">
        <v>137</v>
      </c>
      <c r="CD2398" t="s">
        <v>137</v>
      </c>
      <c r="CE2398" t="s">
        <v>137</v>
      </c>
      <c r="CF2398" t="s">
        <v>137</v>
      </c>
      <c r="CG2398" t="s">
        <v>137</v>
      </c>
      <c r="CH2398" t="s">
        <v>137</v>
      </c>
      <c r="CI2398" t="s">
        <v>137</v>
      </c>
      <c r="CJ2398" t="s">
        <v>137</v>
      </c>
      <c r="CK2398" t="s">
        <v>137</v>
      </c>
      <c r="CL2398" t="s">
        <v>137</v>
      </c>
      <c r="CM2398" t="s">
        <v>137</v>
      </c>
      <c r="CN2398" t="s">
        <v>137</v>
      </c>
      <c r="CO2398" t="s">
        <v>137</v>
      </c>
      <c r="CP2398" t="s">
        <v>137</v>
      </c>
      <c r="CQ2398" s="1">
        <v>45694.626388888886</v>
      </c>
      <c r="CR2398" s="1">
        <v>45694.626388888886</v>
      </c>
      <c r="CS2398" s="1">
        <v>45694.626388888886</v>
      </c>
      <c r="CT2398" t="s">
        <v>539</v>
      </c>
      <c r="CU2398" t="s">
        <v>15770</v>
      </c>
      <c r="CV2398" t="s">
        <v>15771</v>
      </c>
      <c r="CW2398" t="s">
        <v>15772</v>
      </c>
      <c r="CX2398" s="3"/>
      <c r="CY2398" s="3"/>
      <c r="CZ2398">
        <v>1</v>
      </c>
      <c r="DA2398" t="s">
        <v>137</v>
      </c>
      <c r="DB2398" t="s">
        <v>137</v>
      </c>
      <c r="DC2398" t="s">
        <v>137</v>
      </c>
      <c r="DD2398" t="s">
        <v>137</v>
      </c>
      <c r="DE2398" t="s">
        <v>137</v>
      </c>
      <c r="DF2398" t="s">
        <v>15773</v>
      </c>
      <c r="DG2398" t="s">
        <v>137</v>
      </c>
      <c r="DH2398" t="s">
        <v>137</v>
      </c>
      <c r="DI2398" t="s">
        <v>137</v>
      </c>
      <c r="DJ2398" t="s">
        <v>137</v>
      </c>
      <c r="DK2398">
        <v>0</v>
      </c>
      <c r="DL2398" t="s">
        <v>209</v>
      </c>
      <c r="DM2398" t="s">
        <v>15774</v>
      </c>
      <c r="DN2398" t="s">
        <v>137</v>
      </c>
      <c r="DO2398" s="1">
        <v>45694.626388888886</v>
      </c>
      <c r="DP2398" s="1"/>
      <c r="DQ2398" t="s">
        <v>262</v>
      </c>
      <c r="DR2398" t="s">
        <v>263</v>
      </c>
      <c r="DS2398" t="s">
        <v>264</v>
      </c>
      <c r="DT2398" t="s">
        <v>137</v>
      </c>
      <c r="DU2398" t="s">
        <v>137</v>
      </c>
      <c r="DV2398" t="s">
        <v>137</v>
      </c>
      <c r="DW2398" t="s">
        <v>137</v>
      </c>
      <c r="DX2398" t="s">
        <v>137</v>
      </c>
      <c r="DY2398" t="s">
        <v>137</v>
      </c>
      <c r="DZ2398" t="s">
        <v>168</v>
      </c>
      <c r="EA2398" t="b">
        <v>0</v>
      </c>
      <c r="EB2398" t="s">
        <v>137</v>
      </c>
    </row>
    <row r="2399" spans="1:132" x14ac:dyDescent="0.25">
      <c r="A2399">
        <v>149315938</v>
      </c>
      <c r="B2399">
        <v>9645</v>
      </c>
      <c r="C2399" t="s">
        <v>192</v>
      </c>
      <c r="D2399" t="s">
        <v>474</v>
      </c>
      <c r="E2399" t="s">
        <v>134</v>
      </c>
      <c r="F2399" t="s">
        <v>135</v>
      </c>
      <c r="G2399" t="s">
        <v>163</v>
      </c>
      <c r="H2399" t="s">
        <v>137</v>
      </c>
      <c r="I2399" t="s">
        <v>475</v>
      </c>
      <c r="J2399" t="s">
        <v>13846</v>
      </c>
      <c r="K2399" t="s">
        <v>13847</v>
      </c>
      <c r="L2399" t="s">
        <v>13848</v>
      </c>
      <c r="M2399" t="s">
        <v>137</v>
      </c>
      <c r="N2399" t="s">
        <v>673</v>
      </c>
      <c r="O2399" t="s">
        <v>673</v>
      </c>
      <c r="P2399" s="1">
        <v>45687</v>
      </c>
      <c r="Q2399" s="1">
        <v>45687.706250000003</v>
      </c>
      <c r="R2399" s="1">
        <v>45687.706250000003</v>
      </c>
      <c r="S2399" s="1">
        <v>45692.659722222219</v>
      </c>
      <c r="T2399" s="1">
        <v>45692.659722222219</v>
      </c>
      <c r="U2399" t="s">
        <v>5106</v>
      </c>
      <c r="V2399" t="s">
        <v>137</v>
      </c>
      <c r="W2399" t="s">
        <v>137</v>
      </c>
      <c r="X2399" t="s">
        <v>144</v>
      </c>
      <c r="Y2399" t="s">
        <v>440</v>
      </c>
      <c r="Z2399" t="s">
        <v>137</v>
      </c>
      <c r="AA2399" t="s">
        <v>232</v>
      </c>
      <c r="AB2399" t="s">
        <v>137</v>
      </c>
      <c r="AC2399" t="s">
        <v>137</v>
      </c>
      <c r="AD2399" s="2"/>
      <c r="AE2399" t="s">
        <v>137</v>
      </c>
      <c r="AF2399" t="s">
        <v>137</v>
      </c>
      <c r="AG2399" t="s">
        <v>137</v>
      </c>
      <c r="AH2399" t="s">
        <v>137</v>
      </c>
      <c r="AI2399" t="s">
        <v>137</v>
      </c>
      <c r="AJ2399" t="s">
        <v>137</v>
      </c>
      <c r="AK2399" t="s">
        <v>137</v>
      </c>
      <c r="AL2399" s="2"/>
      <c r="AM2399" t="s">
        <v>137</v>
      </c>
      <c r="AN2399" t="s">
        <v>137</v>
      </c>
      <c r="AO2399" t="s">
        <v>137</v>
      </c>
      <c r="AP2399" t="s">
        <v>137</v>
      </c>
      <c r="AQ2399" t="s">
        <v>137</v>
      </c>
      <c r="AR2399" t="s">
        <v>137</v>
      </c>
      <c r="AS2399" t="s">
        <v>137</v>
      </c>
      <c r="AT2399" t="s">
        <v>137</v>
      </c>
      <c r="AU2399" t="s">
        <v>137</v>
      </c>
      <c r="AV2399" t="s">
        <v>15775</v>
      </c>
      <c r="AW2399" t="s">
        <v>137</v>
      </c>
      <c r="AX2399" t="s">
        <v>137</v>
      </c>
      <c r="AY2399" t="s">
        <v>137</v>
      </c>
      <c r="AZ2399" t="s">
        <v>137</v>
      </c>
      <c r="BA2399" t="s">
        <v>137</v>
      </c>
      <c r="BB2399" t="s">
        <v>137</v>
      </c>
      <c r="BC2399" t="s">
        <v>137</v>
      </c>
      <c r="BD2399" t="s">
        <v>137</v>
      </c>
      <c r="BE2399" t="s">
        <v>137</v>
      </c>
      <c r="BF2399" t="s">
        <v>137</v>
      </c>
      <c r="BG2399" t="s">
        <v>137</v>
      </c>
      <c r="BH2399" t="s">
        <v>137</v>
      </c>
      <c r="BI2399" t="s">
        <v>137</v>
      </c>
      <c r="BJ2399" t="s">
        <v>137</v>
      </c>
      <c r="BK2399" t="s">
        <v>137</v>
      </c>
      <c r="BL2399" t="s">
        <v>137</v>
      </c>
      <c r="BM2399" t="s">
        <v>137</v>
      </c>
      <c r="BN2399" t="s">
        <v>137</v>
      </c>
      <c r="BO2399" t="s">
        <v>137</v>
      </c>
      <c r="BP2399" t="s">
        <v>137</v>
      </c>
      <c r="BQ2399" t="s">
        <v>137</v>
      </c>
      <c r="BR2399" t="s">
        <v>137</v>
      </c>
      <c r="BS2399" t="s">
        <v>137</v>
      </c>
      <c r="BT2399" t="s">
        <v>137</v>
      </c>
      <c r="BU2399" t="s">
        <v>137</v>
      </c>
      <c r="BW2399" t="s">
        <v>137</v>
      </c>
      <c r="BX2399" t="s">
        <v>137</v>
      </c>
      <c r="BY2399" t="s">
        <v>137</v>
      </c>
      <c r="BZ2399" t="s">
        <v>137</v>
      </c>
      <c r="CA2399" t="s">
        <v>137</v>
      </c>
      <c r="CB2399" t="s">
        <v>137</v>
      </c>
      <c r="CC2399" t="s">
        <v>137</v>
      </c>
      <c r="CD2399" t="s">
        <v>137</v>
      </c>
      <c r="CE2399" t="s">
        <v>137</v>
      </c>
      <c r="CF2399" t="s">
        <v>137</v>
      </c>
      <c r="CG2399" t="s">
        <v>137</v>
      </c>
      <c r="CH2399" t="s">
        <v>137</v>
      </c>
      <c r="CI2399" t="s">
        <v>137</v>
      </c>
      <c r="CJ2399" t="s">
        <v>137</v>
      </c>
      <c r="CK2399" t="s">
        <v>137</v>
      </c>
      <c r="CL2399" t="s">
        <v>137</v>
      </c>
      <c r="CM2399" t="s">
        <v>137</v>
      </c>
      <c r="CN2399" t="s">
        <v>137</v>
      </c>
      <c r="CO2399" t="s">
        <v>137</v>
      </c>
      <c r="CP2399" t="s">
        <v>137</v>
      </c>
      <c r="CQ2399" s="1">
        <v>45692.659722222219</v>
      </c>
      <c r="CR2399" s="1">
        <v>45692.659722222219</v>
      </c>
      <c r="CS2399" s="1">
        <v>45692.659722222219</v>
      </c>
      <c r="CT2399" t="s">
        <v>7808</v>
      </c>
      <c r="CU2399" t="s">
        <v>15776</v>
      </c>
      <c r="CV2399" t="s">
        <v>15777</v>
      </c>
      <c r="CW2399" t="s">
        <v>15778</v>
      </c>
      <c r="CX2399" s="3"/>
      <c r="CY2399" s="3"/>
      <c r="CZ2399">
        <v>1</v>
      </c>
      <c r="DA2399" t="s">
        <v>15779</v>
      </c>
      <c r="DB2399" t="s">
        <v>137</v>
      </c>
      <c r="DC2399" t="s">
        <v>137</v>
      </c>
      <c r="DD2399" t="s">
        <v>137</v>
      </c>
      <c r="DE2399" t="s">
        <v>137</v>
      </c>
      <c r="DF2399" t="s">
        <v>15780</v>
      </c>
      <c r="DG2399" t="s">
        <v>137</v>
      </c>
      <c r="DH2399" t="s">
        <v>137</v>
      </c>
      <c r="DI2399" t="s">
        <v>137</v>
      </c>
      <c r="DJ2399" t="s">
        <v>137</v>
      </c>
      <c r="DK2399">
        <v>0</v>
      </c>
      <c r="DL2399" t="s">
        <v>209</v>
      </c>
      <c r="DM2399" t="s">
        <v>15781</v>
      </c>
      <c r="DN2399" t="s">
        <v>137</v>
      </c>
      <c r="DO2399" s="1">
        <v>45692.659722222219</v>
      </c>
      <c r="DP2399" s="1"/>
      <c r="DQ2399" t="s">
        <v>13846</v>
      </c>
      <c r="DR2399" t="s">
        <v>13847</v>
      </c>
      <c r="DS2399" t="s">
        <v>13848</v>
      </c>
      <c r="DT2399" t="s">
        <v>137</v>
      </c>
      <c r="DU2399" t="s">
        <v>137</v>
      </c>
      <c r="DV2399" t="s">
        <v>140</v>
      </c>
      <c r="DW2399" t="s">
        <v>137</v>
      </c>
      <c r="DX2399" t="s">
        <v>15782</v>
      </c>
      <c r="DY2399" t="s">
        <v>137</v>
      </c>
      <c r="DZ2399" t="s">
        <v>148</v>
      </c>
      <c r="EA2399" t="b">
        <v>0</v>
      </c>
      <c r="EB2399" t="s">
        <v>137</v>
      </c>
    </row>
    <row r="2400" spans="1:132" x14ac:dyDescent="0.25">
      <c r="A2400">
        <v>149312977</v>
      </c>
      <c r="B2400">
        <v>9644</v>
      </c>
      <c r="C2400" t="s">
        <v>789</v>
      </c>
      <c r="D2400" t="s">
        <v>133</v>
      </c>
      <c r="E2400" t="s">
        <v>134</v>
      </c>
      <c r="F2400" t="s">
        <v>135</v>
      </c>
      <c r="G2400" t="s">
        <v>136</v>
      </c>
      <c r="H2400" t="s">
        <v>137</v>
      </c>
      <c r="I2400" t="s">
        <v>138</v>
      </c>
      <c r="J2400" t="s">
        <v>1709</v>
      </c>
      <c r="K2400" t="s">
        <v>1710</v>
      </c>
      <c r="L2400" t="s">
        <v>1711</v>
      </c>
      <c r="M2400" t="s">
        <v>137</v>
      </c>
      <c r="N2400" t="s">
        <v>15783</v>
      </c>
      <c r="O2400" t="s">
        <v>15783</v>
      </c>
      <c r="P2400" s="1"/>
      <c r="Q2400" s="1">
        <v>45687.684027777781</v>
      </c>
      <c r="R2400" s="1">
        <v>45687.684027777781</v>
      </c>
      <c r="S2400" s="1">
        <v>45705.65</v>
      </c>
      <c r="T2400" s="1">
        <v>45705.65</v>
      </c>
      <c r="U2400" t="s">
        <v>1985</v>
      </c>
      <c r="V2400" t="s">
        <v>137</v>
      </c>
      <c r="W2400" t="s">
        <v>137</v>
      </c>
      <c r="X2400" t="s">
        <v>185</v>
      </c>
      <c r="Y2400" t="s">
        <v>186</v>
      </c>
      <c r="Z2400" t="s">
        <v>137</v>
      </c>
      <c r="AA2400" t="s">
        <v>137</v>
      </c>
      <c r="AB2400" t="s">
        <v>137</v>
      </c>
      <c r="AC2400" t="s">
        <v>137</v>
      </c>
      <c r="AD2400" s="2"/>
      <c r="AE2400" t="s">
        <v>137</v>
      </c>
      <c r="AF2400" t="s">
        <v>137</v>
      </c>
      <c r="AG2400" t="s">
        <v>137</v>
      </c>
      <c r="AH2400" t="s">
        <v>137</v>
      </c>
      <c r="AI2400" t="s">
        <v>137</v>
      </c>
      <c r="AJ2400" t="s">
        <v>137</v>
      </c>
      <c r="AK2400" t="s">
        <v>137</v>
      </c>
      <c r="AL2400" s="2"/>
      <c r="AM2400" t="s">
        <v>137</v>
      </c>
      <c r="AN2400" t="s">
        <v>137</v>
      </c>
      <c r="AO2400" t="s">
        <v>137</v>
      </c>
      <c r="AP2400" t="s">
        <v>137</v>
      </c>
      <c r="AQ2400" t="s">
        <v>137</v>
      </c>
      <c r="AR2400" t="s">
        <v>137</v>
      </c>
      <c r="AS2400" t="s">
        <v>137</v>
      </c>
      <c r="AT2400" t="s">
        <v>137</v>
      </c>
      <c r="AU2400" t="s">
        <v>137</v>
      </c>
      <c r="AV2400" t="s">
        <v>137</v>
      </c>
      <c r="AW2400" t="s">
        <v>137</v>
      </c>
      <c r="AX2400" t="s">
        <v>137</v>
      </c>
      <c r="AY2400" t="s">
        <v>137</v>
      </c>
      <c r="AZ2400" t="s">
        <v>137</v>
      </c>
      <c r="BA2400" t="s">
        <v>137</v>
      </c>
      <c r="BB2400" t="s">
        <v>137</v>
      </c>
      <c r="BC2400" t="s">
        <v>137</v>
      </c>
      <c r="BD2400" t="s">
        <v>137</v>
      </c>
      <c r="BE2400" t="s">
        <v>137</v>
      </c>
      <c r="BF2400" t="s">
        <v>137</v>
      </c>
      <c r="BG2400" t="s">
        <v>137</v>
      </c>
      <c r="BH2400" t="s">
        <v>137</v>
      </c>
      <c r="BI2400" t="s">
        <v>137</v>
      </c>
      <c r="BJ2400" t="s">
        <v>137</v>
      </c>
      <c r="BK2400" t="s">
        <v>137</v>
      </c>
      <c r="BL2400" t="s">
        <v>137</v>
      </c>
      <c r="BM2400" t="s">
        <v>137</v>
      </c>
      <c r="BN2400" t="s">
        <v>137</v>
      </c>
      <c r="BO2400" t="s">
        <v>137</v>
      </c>
      <c r="BP2400" t="s">
        <v>15784</v>
      </c>
      <c r="BQ2400" t="s">
        <v>137</v>
      </c>
      <c r="BR2400" t="s">
        <v>137</v>
      </c>
      <c r="BS2400" t="s">
        <v>137</v>
      </c>
      <c r="BT2400" t="s">
        <v>137</v>
      </c>
      <c r="BU2400" t="s">
        <v>137</v>
      </c>
      <c r="BW2400" t="s">
        <v>137</v>
      </c>
      <c r="BX2400" t="s">
        <v>137</v>
      </c>
      <c r="BY2400" t="s">
        <v>137</v>
      </c>
      <c r="BZ2400" t="s">
        <v>137</v>
      </c>
      <c r="CA2400" t="s">
        <v>137</v>
      </c>
      <c r="CB2400" t="s">
        <v>137</v>
      </c>
      <c r="CC2400" t="s">
        <v>137</v>
      </c>
      <c r="CD2400" t="s">
        <v>137</v>
      </c>
      <c r="CE2400" t="s">
        <v>137</v>
      </c>
      <c r="CF2400" t="s">
        <v>137</v>
      </c>
      <c r="CG2400" t="s">
        <v>137</v>
      </c>
      <c r="CH2400" t="s">
        <v>137</v>
      </c>
      <c r="CI2400" t="s">
        <v>137</v>
      </c>
      <c r="CJ2400" t="s">
        <v>137</v>
      </c>
      <c r="CK2400" t="s">
        <v>137</v>
      </c>
      <c r="CL2400" t="s">
        <v>137</v>
      </c>
      <c r="CM2400" t="s">
        <v>137</v>
      </c>
      <c r="CN2400" t="s">
        <v>137</v>
      </c>
      <c r="CO2400" t="s">
        <v>137</v>
      </c>
      <c r="CP2400" t="s">
        <v>137</v>
      </c>
      <c r="CQ2400" s="1">
        <v>45688.364583333336</v>
      </c>
      <c r="CR2400" s="1">
        <v>45705.65</v>
      </c>
      <c r="CS2400" s="1"/>
      <c r="CT2400" t="s">
        <v>137</v>
      </c>
      <c r="CU2400" t="s">
        <v>137</v>
      </c>
      <c r="CV2400" t="s">
        <v>137</v>
      </c>
      <c r="CW2400" t="s">
        <v>137</v>
      </c>
      <c r="CX2400" s="3"/>
      <c r="CY2400" s="3"/>
      <c r="CZ2400">
        <v>1</v>
      </c>
      <c r="DA2400" t="s">
        <v>15785</v>
      </c>
      <c r="DB2400" t="s">
        <v>137</v>
      </c>
      <c r="DC2400" t="s">
        <v>137</v>
      </c>
      <c r="DD2400" t="s">
        <v>137</v>
      </c>
      <c r="DE2400" t="s">
        <v>137</v>
      </c>
      <c r="DF2400" t="s">
        <v>137</v>
      </c>
      <c r="DG2400" t="s">
        <v>900</v>
      </c>
      <c r="DH2400" t="s">
        <v>2724</v>
      </c>
      <c r="DI2400" t="s">
        <v>137</v>
      </c>
      <c r="DJ2400" t="s">
        <v>137</v>
      </c>
      <c r="DK2400">
        <v>0</v>
      </c>
      <c r="DL2400" t="s">
        <v>137</v>
      </c>
      <c r="DM2400" t="s">
        <v>137</v>
      </c>
      <c r="DN2400" t="s">
        <v>137</v>
      </c>
      <c r="DO2400" s="1"/>
      <c r="DP2400" s="1"/>
      <c r="DQ2400" t="s">
        <v>137</v>
      </c>
      <c r="DR2400" t="s">
        <v>137</v>
      </c>
      <c r="DS2400" t="s">
        <v>137</v>
      </c>
      <c r="DT2400" t="s">
        <v>137</v>
      </c>
      <c r="DU2400" t="s">
        <v>137</v>
      </c>
      <c r="DV2400" t="s">
        <v>137</v>
      </c>
      <c r="DW2400" t="s">
        <v>137</v>
      </c>
      <c r="DX2400" t="s">
        <v>137</v>
      </c>
      <c r="DY2400" t="s">
        <v>137</v>
      </c>
      <c r="DZ2400" t="s">
        <v>148</v>
      </c>
      <c r="EA2400" t="b">
        <v>0</v>
      </c>
      <c r="EB2400" t="s">
        <v>137</v>
      </c>
    </row>
    <row r="2401" spans="1:132" x14ac:dyDescent="0.25">
      <c r="A2401">
        <v>149311395</v>
      </c>
      <c r="B2401">
        <v>9643</v>
      </c>
      <c r="C2401" t="s">
        <v>192</v>
      </c>
      <c r="D2401" t="s">
        <v>15786</v>
      </c>
      <c r="E2401" t="s">
        <v>134</v>
      </c>
      <c r="F2401" t="s">
        <v>162</v>
      </c>
      <c r="G2401" t="s">
        <v>163</v>
      </c>
      <c r="H2401" t="s">
        <v>137</v>
      </c>
      <c r="I2401" t="s">
        <v>15787</v>
      </c>
      <c r="J2401" t="s">
        <v>1709</v>
      </c>
      <c r="K2401" t="s">
        <v>1710</v>
      </c>
      <c r="L2401" t="s">
        <v>1711</v>
      </c>
      <c r="M2401" t="s">
        <v>137</v>
      </c>
      <c r="N2401" t="s">
        <v>664</v>
      </c>
      <c r="O2401" t="s">
        <v>664</v>
      </c>
      <c r="P2401" s="1"/>
      <c r="Q2401" s="1">
        <v>45687.673611111109</v>
      </c>
      <c r="R2401" s="1">
        <v>45687.673611111109</v>
      </c>
      <c r="S2401" s="1">
        <v>45721.640277777777</v>
      </c>
      <c r="T2401" s="1">
        <v>45721.640277777777</v>
      </c>
      <c r="U2401" t="s">
        <v>166</v>
      </c>
      <c r="V2401" t="s">
        <v>137</v>
      </c>
      <c r="W2401" t="s">
        <v>137</v>
      </c>
      <c r="X2401" t="s">
        <v>137</v>
      </c>
      <c r="Y2401" t="s">
        <v>137</v>
      </c>
      <c r="Z2401" t="s">
        <v>137</v>
      </c>
      <c r="AA2401" t="s">
        <v>137</v>
      </c>
      <c r="AB2401" t="s">
        <v>137</v>
      </c>
      <c r="AC2401" t="s">
        <v>137</v>
      </c>
      <c r="AD2401" s="2"/>
      <c r="AE2401" t="s">
        <v>137</v>
      </c>
      <c r="AF2401" t="s">
        <v>137</v>
      </c>
      <c r="AG2401" t="s">
        <v>137</v>
      </c>
      <c r="AH2401" t="s">
        <v>137</v>
      </c>
      <c r="AI2401" t="s">
        <v>137</v>
      </c>
      <c r="AJ2401" t="s">
        <v>137</v>
      </c>
      <c r="AK2401" t="s">
        <v>137</v>
      </c>
      <c r="AL2401" s="2"/>
      <c r="AM2401" t="s">
        <v>137</v>
      </c>
      <c r="AN2401" t="s">
        <v>137</v>
      </c>
      <c r="AO2401" t="s">
        <v>137</v>
      </c>
      <c r="AP2401" t="s">
        <v>137</v>
      </c>
      <c r="AQ2401" t="s">
        <v>137</v>
      </c>
      <c r="AR2401" t="s">
        <v>137</v>
      </c>
      <c r="AS2401" t="s">
        <v>137</v>
      </c>
      <c r="AT2401" t="s">
        <v>137</v>
      </c>
      <c r="AU2401" t="s">
        <v>137</v>
      </c>
      <c r="AV2401" t="s">
        <v>137</v>
      </c>
      <c r="AW2401" t="s">
        <v>137</v>
      </c>
      <c r="AX2401" t="s">
        <v>137</v>
      </c>
      <c r="AY2401" t="s">
        <v>137</v>
      </c>
      <c r="AZ2401" t="s">
        <v>137</v>
      </c>
      <c r="BA2401" t="s">
        <v>137</v>
      </c>
      <c r="BB2401" t="s">
        <v>137</v>
      </c>
      <c r="BC2401" t="s">
        <v>137</v>
      </c>
      <c r="BD2401" t="s">
        <v>137</v>
      </c>
      <c r="BE2401" t="s">
        <v>137</v>
      </c>
      <c r="BF2401" t="s">
        <v>137</v>
      </c>
      <c r="BG2401" t="s">
        <v>137</v>
      </c>
      <c r="BH2401" t="s">
        <v>137</v>
      </c>
      <c r="BI2401" t="s">
        <v>137</v>
      </c>
      <c r="BJ2401" t="s">
        <v>137</v>
      </c>
      <c r="BK2401" t="s">
        <v>137</v>
      </c>
      <c r="BL2401" t="s">
        <v>137</v>
      </c>
      <c r="BM2401" t="s">
        <v>137</v>
      </c>
      <c r="BN2401" t="s">
        <v>137</v>
      </c>
      <c r="BO2401" t="s">
        <v>137</v>
      </c>
      <c r="BP2401" t="s">
        <v>137</v>
      </c>
      <c r="BQ2401" t="s">
        <v>137</v>
      </c>
      <c r="BR2401" t="s">
        <v>137</v>
      </c>
      <c r="BS2401" t="s">
        <v>137</v>
      </c>
      <c r="BT2401" t="s">
        <v>137</v>
      </c>
      <c r="BU2401" t="s">
        <v>137</v>
      </c>
      <c r="BW2401" t="s">
        <v>137</v>
      </c>
      <c r="BX2401" t="s">
        <v>137</v>
      </c>
      <c r="BY2401" t="s">
        <v>137</v>
      </c>
      <c r="BZ2401" t="s">
        <v>137</v>
      </c>
      <c r="CA2401" t="s">
        <v>137</v>
      </c>
      <c r="CB2401" t="s">
        <v>137</v>
      </c>
      <c r="CC2401" t="s">
        <v>137</v>
      </c>
      <c r="CD2401" t="s">
        <v>137</v>
      </c>
      <c r="CE2401" t="s">
        <v>137</v>
      </c>
      <c r="CF2401" t="s">
        <v>137</v>
      </c>
      <c r="CG2401" t="s">
        <v>137</v>
      </c>
      <c r="CH2401" t="s">
        <v>137</v>
      </c>
      <c r="CI2401" t="s">
        <v>137</v>
      </c>
      <c r="CJ2401" t="s">
        <v>137</v>
      </c>
      <c r="CK2401" t="s">
        <v>137</v>
      </c>
      <c r="CL2401" t="s">
        <v>137</v>
      </c>
      <c r="CM2401" t="s">
        <v>137</v>
      </c>
      <c r="CN2401" t="s">
        <v>137</v>
      </c>
      <c r="CO2401" t="s">
        <v>137</v>
      </c>
      <c r="CP2401" t="s">
        <v>137</v>
      </c>
      <c r="CQ2401" s="1">
        <v>45721.640277777777</v>
      </c>
      <c r="CR2401" s="1">
        <v>45721.640277777777</v>
      </c>
      <c r="CS2401" s="1">
        <v>45721.640277777777</v>
      </c>
      <c r="CT2401" t="s">
        <v>15788</v>
      </c>
      <c r="CU2401" t="s">
        <v>15789</v>
      </c>
      <c r="CV2401" t="s">
        <v>15790</v>
      </c>
      <c r="CW2401" t="s">
        <v>15791</v>
      </c>
      <c r="CX2401" s="3"/>
      <c r="CY2401" s="3"/>
      <c r="CZ2401">
        <v>2</v>
      </c>
      <c r="DA2401" t="s">
        <v>137</v>
      </c>
      <c r="DB2401" t="s">
        <v>137</v>
      </c>
      <c r="DC2401" t="s">
        <v>137</v>
      </c>
      <c r="DD2401" t="s">
        <v>137</v>
      </c>
      <c r="DE2401" t="s">
        <v>137</v>
      </c>
      <c r="DF2401" t="s">
        <v>15792</v>
      </c>
      <c r="DG2401" t="s">
        <v>900</v>
      </c>
      <c r="DH2401" t="s">
        <v>15095</v>
      </c>
      <c r="DI2401" t="s">
        <v>137</v>
      </c>
      <c r="DJ2401" t="s">
        <v>137</v>
      </c>
      <c r="DK2401">
        <v>0</v>
      </c>
      <c r="DL2401" t="s">
        <v>209</v>
      </c>
      <c r="DM2401" t="s">
        <v>137</v>
      </c>
      <c r="DN2401" t="s">
        <v>137</v>
      </c>
      <c r="DO2401" s="1">
        <v>45721.640277777777</v>
      </c>
      <c r="DP2401" s="1"/>
      <c r="DQ2401" t="s">
        <v>1709</v>
      </c>
      <c r="DR2401" t="s">
        <v>1710</v>
      </c>
      <c r="DS2401" t="s">
        <v>1711</v>
      </c>
      <c r="DT2401" t="s">
        <v>137</v>
      </c>
      <c r="DU2401" t="s">
        <v>137</v>
      </c>
      <c r="DV2401" t="s">
        <v>137</v>
      </c>
      <c r="DW2401" t="s">
        <v>137</v>
      </c>
      <c r="DX2401" t="s">
        <v>137</v>
      </c>
      <c r="DY2401" t="s">
        <v>137</v>
      </c>
      <c r="DZ2401" t="s">
        <v>168</v>
      </c>
      <c r="EA2401" t="b">
        <v>0</v>
      </c>
      <c r="EB2401" t="s">
        <v>137</v>
      </c>
    </row>
    <row r="2402" spans="1:132" x14ac:dyDescent="0.25">
      <c r="A2402">
        <v>149310652</v>
      </c>
      <c r="B2402">
        <v>9642</v>
      </c>
      <c r="C2402" t="s">
        <v>192</v>
      </c>
      <c r="D2402" t="s">
        <v>15793</v>
      </c>
      <c r="E2402" t="s">
        <v>134</v>
      </c>
      <c r="F2402" t="s">
        <v>162</v>
      </c>
      <c r="G2402" t="s">
        <v>163</v>
      </c>
      <c r="H2402" t="s">
        <v>137</v>
      </c>
      <c r="I2402" t="s">
        <v>15794</v>
      </c>
      <c r="J2402" t="s">
        <v>13846</v>
      </c>
      <c r="K2402" t="s">
        <v>13847</v>
      </c>
      <c r="L2402" t="s">
        <v>13848</v>
      </c>
      <c r="M2402" t="s">
        <v>137</v>
      </c>
      <c r="N2402" t="s">
        <v>664</v>
      </c>
      <c r="O2402" t="s">
        <v>664</v>
      </c>
      <c r="P2402" s="1"/>
      <c r="Q2402" s="1">
        <v>45687.668055555558</v>
      </c>
      <c r="R2402" s="1">
        <v>45687.668055555558</v>
      </c>
      <c r="S2402" s="1">
        <v>45692.647222222222</v>
      </c>
      <c r="T2402" s="1">
        <v>45692.647222222222</v>
      </c>
      <c r="U2402" t="s">
        <v>166</v>
      </c>
      <c r="V2402" t="s">
        <v>137</v>
      </c>
      <c r="W2402" t="s">
        <v>137</v>
      </c>
      <c r="X2402" t="s">
        <v>137</v>
      </c>
      <c r="Y2402" t="s">
        <v>137</v>
      </c>
      <c r="Z2402" t="s">
        <v>137</v>
      </c>
      <c r="AA2402" t="s">
        <v>137</v>
      </c>
      <c r="AB2402" t="s">
        <v>137</v>
      </c>
      <c r="AC2402" t="s">
        <v>137</v>
      </c>
      <c r="AD2402" s="2"/>
      <c r="AE2402" t="s">
        <v>137</v>
      </c>
      <c r="AF2402" t="s">
        <v>137</v>
      </c>
      <c r="AG2402" t="s">
        <v>137</v>
      </c>
      <c r="AH2402" t="s">
        <v>137</v>
      </c>
      <c r="AI2402" t="s">
        <v>137</v>
      </c>
      <c r="AJ2402" t="s">
        <v>137</v>
      </c>
      <c r="AK2402" t="s">
        <v>137</v>
      </c>
      <c r="AL2402" s="2"/>
      <c r="AM2402" t="s">
        <v>137</v>
      </c>
      <c r="AN2402" t="s">
        <v>137</v>
      </c>
      <c r="AO2402" t="s">
        <v>137</v>
      </c>
      <c r="AP2402" t="s">
        <v>137</v>
      </c>
      <c r="AQ2402" t="s">
        <v>137</v>
      </c>
      <c r="AR2402" t="s">
        <v>137</v>
      </c>
      <c r="AS2402" t="s">
        <v>137</v>
      </c>
      <c r="AT2402" t="s">
        <v>137</v>
      </c>
      <c r="AU2402" t="s">
        <v>137</v>
      </c>
      <c r="AV2402" t="s">
        <v>137</v>
      </c>
      <c r="AW2402" t="s">
        <v>137</v>
      </c>
      <c r="AX2402" t="s">
        <v>137</v>
      </c>
      <c r="AY2402" t="s">
        <v>137</v>
      </c>
      <c r="AZ2402" t="s">
        <v>137</v>
      </c>
      <c r="BA2402" t="s">
        <v>137</v>
      </c>
      <c r="BB2402" t="s">
        <v>137</v>
      </c>
      <c r="BC2402" t="s">
        <v>137</v>
      </c>
      <c r="BD2402" t="s">
        <v>137</v>
      </c>
      <c r="BE2402" t="s">
        <v>137</v>
      </c>
      <c r="BF2402" t="s">
        <v>137</v>
      </c>
      <c r="BG2402" t="s">
        <v>137</v>
      </c>
      <c r="BH2402" t="s">
        <v>137</v>
      </c>
      <c r="BI2402" t="s">
        <v>137</v>
      </c>
      <c r="BJ2402" t="s">
        <v>137</v>
      </c>
      <c r="BK2402" t="s">
        <v>137</v>
      </c>
      <c r="BL2402" t="s">
        <v>137</v>
      </c>
      <c r="BM2402" t="s">
        <v>137</v>
      </c>
      <c r="BN2402" t="s">
        <v>137</v>
      </c>
      <c r="BO2402" t="s">
        <v>137</v>
      </c>
      <c r="BP2402" t="s">
        <v>137</v>
      </c>
      <c r="BQ2402" t="s">
        <v>137</v>
      </c>
      <c r="BR2402" t="s">
        <v>137</v>
      </c>
      <c r="BS2402" t="s">
        <v>137</v>
      </c>
      <c r="BT2402" t="s">
        <v>137</v>
      </c>
      <c r="BU2402" t="s">
        <v>137</v>
      </c>
      <c r="BW2402" t="s">
        <v>137</v>
      </c>
      <c r="BX2402" t="s">
        <v>137</v>
      </c>
      <c r="BY2402" t="s">
        <v>137</v>
      </c>
      <c r="BZ2402" t="s">
        <v>137</v>
      </c>
      <c r="CA2402" t="s">
        <v>137</v>
      </c>
      <c r="CB2402" t="s">
        <v>137</v>
      </c>
      <c r="CC2402" t="s">
        <v>137</v>
      </c>
      <c r="CD2402" t="s">
        <v>137</v>
      </c>
      <c r="CE2402" t="s">
        <v>137</v>
      </c>
      <c r="CF2402" t="s">
        <v>137</v>
      </c>
      <c r="CG2402" t="s">
        <v>137</v>
      </c>
      <c r="CH2402" t="s">
        <v>137</v>
      </c>
      <c r="CI2402" t="s">
        <v>137</v>
      </c>
      <c r="CJ2402" t="s">
        <v>137</v>
      </c>
      <c r="CK2402" t="s">
        <v>137</v>
      </c>
      <c r="CL2402" t="s">
        <v>137</v>
      </c>
      <c r="CM2402" t="s">
        <v>137</v>
      </c>
      <c r="CN2402" t="s">
        <v>137</v>
      </c>
      <c r="CO2402" t="s">
        <v>137</v>
      </c>
      <c r="CP2402" t="s">
        <v>137</v>
      </c>
      <c r="CQ2402" s="1">
        <v>45692.647222222222</v>
      </c>
      <c r="CR2402" s="1">
        <v>45692.647222222222</v>
      </c>
      <c r="CS2402" s="1">
        <v>45692.647222222222</v>
      </c>
      <c r="CT2402" t="s">
        <v>15795</v>
      </c>
      <c r="CU2402" t="s">
        <v>8546</v>
      </c>
      <c r="CV2402" t="s">
        <v>15796</v>
      </c>
      <c r="CW2402" t="s">
        <v>15797</v>
      </c>
      <c r="CX2402" s="3"/>
      <c r="CY2402" s="3"/>
      <c r="CZ2402">
        <v>1</v>
      </c>
      <c r="DA2402" t="s">
        <v>137</v>
      </c>
      <c r="DB2402" t="s">
        <v>137</v>
      </c>
      <c r="DC2402" t="s">
        <v>137</v>
      </c>
      <c r="DD2402" t="s">
        <v>137</v>
      </c>
      <c r="DE2402" t="s">
        <v>137</v>
      </c>
      <c r="DF2402" t="s">
        <v>15798</v>
      </c>
      <c r="DG2402" t="s">
        <v>137</v>
      </c>
      <c r="DH2402" t="s">
        <v>137</v>
      </c>
      <c r="DI2402" t="s">
        <v>137</v>
      </c>
      <c r="DJ2402" t="s">
        <v>137</v>
      </c>
      <c r="DK2402">
        <v>0</v>
      </c>
      <c r="DL2402" t="s">
        <v>209</v>
      </c>
      <c r="DM2402" t="s">
        <v>15799</v>
      </c>
      <c r="DN2402" t="s">
        <v>137</v>
      </c>
      <c r="DO2402" s="1">
        <v>45692.647222222222</v>
      </c>
      <c r="DP2402" s="1"/>
      <c r="DQ2402" t="s">
        <v>13846</v>
      </c>
      <c r="DR2402" t="s">
        <v>13847</v>
      </c>
      <c r="DS2402" t="s">
        <v>13848</v>
      </c>
      <c r="DT2402" t="s">
        <v>137</v>
      </c>
      <c r="DU2402" t="s">
        <v>137</v>
      </c>
      <c r="DV2402" t="s">
        <v>137</v>
      </c>
      <c r="DW2402" t="s">
        <v>137</v>
      </c>
      <c r="DX2402" t="s">
        <v>137</v>
      </c>
      <c r="DY2402" t="s">
        <v>137</v>
      </c>
      <c r="DZ2402" t="s">
        <v>168</v>
      </c>
      <c r="EA2402" t="b">
        <v>0</v>
      </c>
      <c r="EB2402" t="s">
        <v>137</v>
      </c>
    </row>
    <row r="2403" spans="1:132" x14ac:dyDescent="0.25">
      <c r="A2403">
        <v>149303957</v>
      </c>
      <c r="B2403">
        <v>9641</v>
      </c>
      <c r="C2403" t="s">
        <v>192</v>
      </c>
      <c r="D2403" t="s">
        <v>15800</v>
      </c>
      <c r="E2403" t="s">
        <v>134</v>
      </c>
      <c r="F2403" t="s">
        <v>162</v>
      </c>
      <c r="G2403" t="s">
        <v>163</v>
      </c>
      <c r="H2403" t="s">
        <v>137</v>
      </c>
      <c r="I2403" t="s">
        <v>15801</v>
      </c>
      <c r="J2403" t="s">
        <v>262</v>
      </c>
      <c r="K2403" t="s">
        <v>263</v>
      </c>
      <c r="L2403" t="s">
        <v>264</v>
      </c>
      <c r="M2403" t="s">
        <v>140</v>
      </c>
      <c r="N2403" t="s">
        <v>5780</v>
      </c>
      <c r="O2403" t="s">
        <v>5780</v>
      </c>
      <c r="P2403" s="1"/>
      <c r="Q2403" s="1">
        <v>45687.623611111114</v>
      </c>
      <c r="R2403" s="1">
        <v>45687.623611111114</v>
      </c>
      <c r="S2403" s="1">
        <v>45688.397916666669</v>
      </c>
      <c r="T2403" s="1">
        <v>45688.397916666669</v>
      </c>
      <c r="U2403" t="s">
        <v>166</v>
      </c>
      <c r="V2403" t="s">
        <v>137</v>
      </c>
      <c r="W2403" t="s">
        <v>137</v>
      </c>
      <c r="X2403" t="s">
        <v>137</v>
      </c>
      <c r="Y2403" t="s">
        <v>137</v>
      </c>
      <c r="Z2403" t="s">
        <v>137</v>
      </c>
      <c r="AA2403" t="s">
        <v>137</v>
      </c>
      <c r="AB2403" t="s">
        <v>137</v>
      </c>
      <c r="AC2403" t="s">
        <v>137</v>
      </c>
      <c r="AD2403" s="2"/>
      <c r="AE2403" t="s">
        <v>137</v>
      </c>
      <c r="AF2403" t="s">
        <v>137</v>
      </c>
      <c r="AG2403" t="s">
        <v>137</v>
      </c>
      <c r="AH2403" t="s">
        <v>137</v>
      </c>
      <c r="AI2403" t="s">
        <v>137</v>
      </c>
      <c r="AJ2403" t="s">
        <v>137</v>
      </c>
      <c r="AK2403" t="s">
        <v>137</v>
      </c>
      <c r="AL2403" s="2"/>
      <c r="AM2403" t="s">
        <v>137</v>
      </c>
      <c r="AN2403" t="s">
        <v>137</v>
      </c>
      <c r="AO2403" t="s">
        <v>137</v>
      </c>
      <c r="AP2403" t="s">
        <v>137</v>
      </c>
      <c r="AQ2403" t="s">
        <v>137</v>
      </c>
      <c r="AR2403" t="s">
        <v>137</v>
      </c>
      <c r="AS2403" t="s">
        <v>137</v>
      </c>
      <c r="AT2403" t="s">
        <v>137</v>
      </c>
      <c r="AU2403" t="s">
        <v>137</v>
      </c>
      <c r="AV2403" t="s">
        <v>137</v>
      </c>
      <c r="AW2403" t="s">
        <v>137</v>
      </c>
      <c r="AX2403" t="s">
        <v>137</v>
      </c>
      <c r="AY2403" t="s">
        <v>137</v>
      </c>
      <c r="AZ2403" t="s">
        <v>137</v>
      </c>
      <c r="BA2403" t="s">
        <v>137</v>
      </c>
      <c r="BB2403" t="s">
        <v>137</v>
      </c>
      <c r="BC2403" t="s">
        <v>137</v>
      </c>
      <c r="BD2403" t="s">
        <v>137</v>
      </c>
      <c r="BE2403" t="s">
        <v>137</v>
      </c>
      <c r="BF2403" t="s">
        <v>137</v>
      </c>
      <c r="BG2403" t="s">
        <v>137</v>
      </c>
      <c r="BH2403" t="s">
        <v>137</v>
      </c>
      <c r="BI2403" t="s">
        <v>137</v>
      </c>
      <c r="BJ2403" t="s">
        <v>137</v>
      </c>
      <c r="BK2403" t="s">
        <v>137</v>
      </c>
      <c r="BL2403" t="s">
        <v>137</v>
      </c>
      <c r="BM2403" t="s">
        <v>137</v>
      </c>
      <c r="BN2403" t="s">
        <v>137</v>
      </c>
      <c r="BO2403" t="s">
        <v>137</v>
      </c>
      <c r="BP2403" t="s">
        <v>137</v>
      </c>
      <c r="BQ2403" t="s">
        <v>137</v>
      </c>
      <c r="BR2403" t="s">
        <v>137</v>
      </c>
      <c r="BS2403" t="s">
        <v>137</v>
      </c>
      <c r="BT2403" t="s">
        <v>137</v>
      </c>
      <c r="BU2403" t="s">
        <v>137</v>
      </c>
      <c r="BW2403" t="s">
        <v>137</v>
      </c>
      <c r="BX2403" t="s">
        <v>137</v>
      </c>
      <c r="BY2403" t="s">
        <v>137</v>
      </c>
      <c r="BZ2403" t="s">
        <v>137</v>
      </c>
      <c r="CA2403" t="s">
        <v>137</v>
      </c>
      <c r="CB2403" t="s">
        <v>137</v>
      </c>
      <c r="CC2403" t="s">
        <v>137</v>
      </c>
      <c r="CD2403" t="s">
        <v>137</v>
      </c>
      <c r="CE2403" t="s">
        <v>137</v>
      </c>
      <c r="CF2403" t="s">
        <v>137</v>
      </c>
      <c r="CG2403" t="s">
        <v>137</v>
      </c>
      <c r="CH2403" t="s">
        <v>137</v>
      </c>
      <c r="CI2403" t="s">
        <v>137</v>
      </c>
      <c r="CJ2403" t="s">
        <v>137</v>
      </c>
      <c r="CK2403" t="s">
        <v>137</v>
      </c>
      <c r="CL2403" t="s">
        <v>137</v>
      </c>
      <c r="CM2403" t="s">
        <v>137</v>
      </c>
      <c r="CN2403" t="s">
        <v>137</v>
      </c>
      <c r="CO2403" t="s">
        <v>137</v>
      </c>
      <c r="CP2403" t="s">
        <v>137</v>
      </c>
      <c r="CQ2403" s="1">
        <v>45688.397916666669</v>
      </c>
      <c r="CR2403" s="1">
        <v>45688.397916666669</v>
      </c>
      <c r="CS2403" s="1">
        <v>45688.397916666669</v>
      </c>
      <c r="CT2403" t="s">
        <v>15802</v>
      </c>
      <c r="CU2403" t="s">
        <v>15802</v>
      </c>
      <c r="CV2403" t="s">
        <v>15803</v>
      </c>
      <c r="CW2403" t="s">
        <v>15804</v>
      </c>
      <c r="CX2403" s="3"/>
      <c r="CY2403" s="3"/>
      <c r="CZ2403">
        <v>1</v>
      </c>
      <c r="DA2403" t="s">
        <v>137</v>
      </c>
      <c r="DB2403" t="s">
        <v>137</v>
      </c>
      <c r="DC2403" t="s">
        <v>137</v>
      </c>
      <c r="DD2403" t="s">
        <v>137</v>
      </c>
      <c r="DE2403" t="s">
        <v>137</v>
      </c>
      <c r="DF2403" t="s">
        <v>15805</v>
      </c>
      <c r="DG2403" t="s">
        <v>137</v>
      </c>
      <c r="DH2403" t="s">
        <v>137</v>
      </c>
      <c r="DI2403" t="s">
        <v>137</v>
      </c>
      <c r="DJ2403" t="s">
        <v>137</v>
      </c>
      <c r="DK2403">
        <v>0</v>
      </c>
      <c r="DL2403" t="s">
        <v>209</v>
      </c>
      <c r="DM2403" t="s">
        <v>15806</v>
      </c>
      <c r="DN2403" t="s">
        <v>137</v>
      </c>
      <c r="DO2403" s="1">
        <v>45688.397916666669</v>
      </c>
      <c r="DP2403" s="1"/>
      <c r="DQ2403" t="s">
        <v>262</v>
      </c>
      <c r="DR2403" t="s">
        <v>263</v>
      </c>
      <c r="DS2403" t="s">
        <v>264</v>
      </c>
      <c r="DT2403" t="s">
        <v>137</v>
      </c>
      <c r="DU2403" t="s">
        <v>137</v>
      </c>
      <c r="DV2403" t="s">
        <v>137</v>
      </c>
      <c r="DW2403" t="s">
        <v>137</v>
      </c>
      <c r="DX2403" t="s">
        <v>137</v>
      </c>
      <c r="DY2403" t="s">
        <v>137</v>
      </c>
      <c r="DZ2403" t="s">
        <v>168</v>
      </c>
      <c r="EA2403" t="b">
        <v>0</v>
      </c>
      <c r="EB2403" t="s">
        <v>137</v>
      </c>
    </row>
    <row r="2404" spans="1:132" x14ac:dyDescent="0.25">
      <c r="A2404">
        <v>149300668</v>
      </c>
      <c r="B2404">
        <v>9640</v>
      </c>
      <c r="C2404" t="s">
        <v>192</v>
      </c>
      <c r="D2404" t="s">
        <v>133</v>
      </c>
      <c r="E2404" t="s">
        <v>134</v>
      </c>
      <c r="F2404" t="s">
        <v>135</v>
      </c>
      <c r="G2404" t="s">
        <v>136</v>
      </c>
      <c r="H2404" t="s">
        <v>137</v>
      </c>
      <c r="I2404" t="s">
        <v>138</v>
      </c>
      <c r="J2404" t="s">
        <v>150</v>
      </c>
      <c r="K2404" t="s">
        <v>151</v>
      </c>
      <c r="L2404" t="s">
        <v>152</v>
      </c>
      <c r="M2404" t="s">
        <v>137</v>
      </c>
      <c r="N2404" t="s">
        <v>3492</v>
      </c>
      <c r="O2404" t="s">
        <v>3492</v>
      </c>
      <c r="P2404" s="1">
        <v>45688.041666666664</v>
      </c>
      <c r="Q2404" s="1">
        <v>45687.602777777778</v>
      </c>
      <c r="R2404" s="1">
        <v>45687.602777777778</v>
      </c>
      <c r="S2404" s="1">
        <v>45687.607638888891</v>
      </c>
      <c r="T2404" s="1">
        <v>45687.607638888891</v>
      </c>
      <c r="U2404" t="s">
        <v>439</v>
      </c>
      <c r="V2404" t="s">
        <v>137</v>
      </c>
      <c r="W2404" t="s">
        <v>137</v>
      </c>
      <c r="X2404" t="s">
        <v>360</v>
      </c>
      <c r="Y2404" t="s">
        <v>440</v>
      </c>
      <c r="Z2404" t="s">
        <v>137</v>
      </c>
      <c r="AA2404" t="s">
        <v>137</v>
      </c>
      <c r="AB2404" t="s">
        <v>137</v>
      </c>
      <c r="AC2404" t="s">
        <v>137</v>
      </c>
      <c r="AD2404" s="2"/>
      <c r="AE2404" t="s">
        <v>137</v>
      </c>
      <c r="AF2404" t="s">
        <v>137</v>
      </c>
      <c r="AG2404" t="s">
        <v>137</v>
      </c>
      <c r="AH2404" t="s">
        <v>137</v>
      </c>
      <c r="AI2404" t="s">
        <v>137</v>
      </c>
      <c r="AJ2404" t="s">
        <v>137</v>
      </c>
      <c r="AK2404" t="s">
        <v>137</v>
      </c>
      <c r="AL2404" s="2"/>
      <c r="AM2404" t="s">
        <v>137</v>
      </c>
      <c r="AN2404" t="s">
        <v>137</v>
      </c>
      <c r="AO2404" t="s">
        <v>137</v>
      </c>
      <c r="AP2404" t="s">
        <v>137</v>
      </c>
      <c r="AQ2404" t="s">
        <v>137</v>
      </c>
      <c r="AR2404" t="s">
        <v>137</v>
      </c>
      <c r="AS2404" t="s">
        <v>137</v>
      </c>
      <c r="AT2404" t="s">
        <v>137</v>
      </c>
      <c r="AU2404" t="s">
        <v>137</v>
      </c>
      <c r="AV2404" t="s">
        <v>137</v>
      </c>
      <c r="AW2404" t="s">
        <v>137</v>
      </c>
      <c r="AX2404" t="s">
        <v>137</v>
      </c>
      <c r="AY2404" t="s">
        <v>137</v>
      </c>
      <c r="AZ2404" t="s">
        <v>137</v>
      </c>
      <c r="BA2404" t="s">
        <v>137</v>
      </c>
      <c r="BB2404" t="s">
        <v>137</v>
      </c>
      <c r="BC2404" t="s">
        <v>137</v>
      </c>
      <c r="BD2404" t="s">
        <v>137</v>
      </c>
      <c r="BE2404" t="s">
        <v>137</v>
      </c>
      <c r="BF2404" t="s">
        <v>137</v>
      </c>
      <c r="BG2404" t="s">
        <v>137</v>
      </c>
      <c r="BH2404" t="s">
        <v>137</v>
      </c>
      <c r="BI2404" t="s">
        <v>137</v>
      </c>
      <c r="BJ2404" t="s">
        <v>137</v>
      </c>
      <c r="BK2404" t="s">
        <v>137</v>
      </c>
      <c r="BL2404" t="s">
        <v>137</v>
      </c>
      <c r="BM2404" t="s">
        <v>137</v>
      </c>
      <c r="BN2404" t="s">
        <v>137</v>
      </c>
      <c r="BO2404" t="s">
        <v>137</v>
      </c>
      <c r="BP2404" t="s">
        <v>15807</v>
      </c>
      <c r="BQ2404" t="s">
        <v>137</v>
      </c>
      <c r="BR2404" t="s">
        <v>137</v>
      </c>
      <c r="BS2404" t="s">
        <v>137</v>
      </c>
      <c r="BT2404" t="s">
        <v>137</v>
      </c>
      <c r="BU2404" t="s">
        <v>137</v>
      </c>
      <c r="BW2404" t="s">
        <v>137</v>
      </c>
      <c r="BX2404" t="s">
        <v>137</v>
      </c>
      <c r="BY2404" t="s">
        <v>137</v>
      </c>
      <c r="BZ2404" t="s">
        <v>137</v>
      </c>
      <c r="CA2404" t="s">
        <v>137</v>
      </c>
      <c r="CB2404" t="s">
        <v>137</v>
      </c>
      <c r="CC2404" t="s">
        <v>137</v>
      </c>
      <c r="CD2404" t="s">
        <v>137</v>
      </c>
      <c r="CE2404" t="s">
        <v>137</v>
      </c>
      <c r="CF2404" t="s">
        <v>137</v>
      </c>
      <c r="CG2404" t="s">
        <v>137</v>
      </c>
      <c r="CH2404" t="s">
        <v>137</v>
      </c>
      <c r="CI2404" t="s">
        <v>137</v>
      </c>
      <c r="CJ2404" t="s">
        <v>137</v>
      </c>
      <c r="CK2404" t="s">
        <v>137</v>
      </c>
      <c r="CL2404" t="s">
        <v>137</v>
      </c>
      <c r="CM2404" t="s">
        <v>137</v>
      </c>
      <c r="CN2404" t="s">
        <v>137</v>
      </c>
      <c r="CO2404" t="s">
        <v>137</v>
      </c>
      <c r="CP2404" t="s">
        <v>137</v>
      </c>
      <c r="CQ2404" s="1">
        <v>45687.607638888891</v>
      </c>
      <c r="CR2404" s="1">
        <v>45687.607638888891</v>
      </c>
      <c r="CS2404" s="1">
        <v>45687.607638888891</v>
      </c>
      <c r="CT2404" t="s">
        <v>15808</v>
      </c>
      <c r="CU2404" t="s">
        <v>15808</v>
      </c>
      <c r="CV2404" t="s">
        <v>15809</v>
      </c>
      <c r="CW2404" t="s">
        <v>15809</v>
      </c>
      <c r="CX2404" s="3"/>
      <c r="CY2404" s="3"/>
      <c r="CZ2404">
        <v>1</v>
      </c>
      <c r="DA2404" t="s">
        <v>15810</v>
      </c>
      <c r="DB2404" t="s">
        <v>137</v>
      </c>
      <c r="DC2404" t="s">
        <v>137</v>
      </c>
      <c r="DD2404" t="s">
        <v>137</v>
      </c>
      <c r="DE2404" t="s">
        <v>137</v>
      </c>
      <c r="DF2404" t="s">
        <v>15811</v>
      </c>
      <c r="DG2404" t="s">
        <v>137</v>
      </c>
      <c r="DH2404" t="s">
        <v>137</v>
      </c>
      <c r="DI2404" t="s">
        <v>137</v>
      </c>
      <c r="DJ2404" t="s">
        <v>137</v>
      </c>
      <c r="DK2404">
        <v>0</v>
      </c>
      <c r="DL2404" t="s">
        <v>209</v>
      </c>
      <c r="DM2404" t="s">
        <v>137</v>
      </c>
      <c r="DN2404" t="s">
        <v>137</v>
      </c>
      <c r="DO2404" s="1">
        <v>45687.607638888891</v>
      </c>
      <c r="DP2404" s="1"/>
      <c r="DQ2404" t="s">
        <v>150</v>
      </c>
      <c r="DR2404" t="s">
        <v>151</v>
      </c>
      <c r="DS2404" t="s">
        <v>152</v>
      </c>
      <c r="DT2404" t="s">
        <v>137</v>
      </c>
      <c r="DU2404" t="s">
        <v>137</v>
      </c>
      <c r="DV2404" t="s">
        <v>137</v>
      </c>
      <c r="DW2404" t="s">
        <v>137</v>
      </c>
      <c r="DX2404" t="s">
        <v>137</v>
      </c>
      <c r="DY2404" t="s">
        <v>137</v>
      </c>
      <c r="DZ2404" t="s">
        <v>148</v>
      </c>
      <c r="EA2404" t="b">
        <v>0</v>
      </c>
      <c r="EB2404" t="s">
        <v>137</v>
      </c>
    </row>
    <row r="2405" spans="1:132" x14ac:dyDescent="0.25">
      <c r="A2405">
        <v>149294126</v>
      </c>
      <c r="B2405">
        <v>9639</v>
      </c>
      <c r="C2405" t="s">
        <v>192</v>
      </c>
      <c r="D2405" t="s">
        <v>133</v>
      </c>
      <c r="E2405" t="s">
        <v>134</v>
      </c>
      <c r="F2405" t="s">
        <v>135</v>
      </c>
      <c r="G2405" t="s">
        <v>136</v>
      </c>
      <c r="H2405" t="s">
        <v>137</v>
      </c>
      <c r="I2405" t="s">
        <v>138</v>
      </c>
      <c r="J2405" t="s">
        <v>150</v>
      </c>
      <c r="K2405" t="s">
        <v>151</v>
      </c>
      <c r="L2405" t="s">
        <v>152</v>
      </c>
      <c r="M2405" t="s">
        <v>137</v>
      </c>
      <c r="N2405" t="s">
        <v>1823</v>
      </c>
      <c r="O2405" t="s">
        <v>1823</v>
      </c>
      <c r="P2405" s="1">
        <v>45687</v>
      </c>
      <c r="Q2405" s="1">
        <v>45687.563194444447</v>
      </c>
      <c r="R2405" s="1">
        <v>45687.563194444447</v>
      </c>
      <c r="S2405" s="1">
        <v>45687.568749999999</v>
      </c>
      <c r="T2405" s="1">
        <v>45687.568749999999</v>
      </c>
      <c r="U2405" t="s">
        <v>2434</v>
      </c>
      <c r="V2405" t="s">
        <v>137</v>
      </c>
      <c r="W2405" t="s">
        <v>137</v>
      </c>
      <c r="X2405" t="s">
        <v>155</v>
      </c>
      <c r="Y2405" t="s">
        <v>514</v>
      </c>
      <c r="Z2405" t="s">
        <v>137</v>
      </c>
      <c r="AA2405" t="s">
        <v>137</v>
      </c>
      <c r="AB2405" t="s">
        <v>137</v>
      </c>
      <c r="AC2405" t="s">
        <v>137</v>
      </c>
      <c r="AD2405" s="2"/>
      <c r="AE2405" t="s">
        <v>137</v>
      </c>
      <c r="AF2405" t="s">
        <v>137</v>
      </c>
      <c r="AG2405" t="s">
        <v>137</v>
      </c>
      <c r="AH2405" t="s">
        <v>137</v>
      </c>
      <c r="AI2405" t="s">
        <v>137</v>
      </c>
      <c r="AJ2405" t="s">
        <v>137</v>
      </c>
      <c r="AK2405" t="s">
        <v>137</v>
      </c>
      <c r="AL2405" s="2"/>
      <c r="AM2405" t="s">
        <v>137</v>
      </c>
      <c r="AN2405" t="s">
        <v>137</v>
      </c>
      <c r="AO2405" t="s">
        <v>137</v>
      </c>
      <c r="AP2405" t="s">
        <v>137</v>
      </c>
      <c r="AQ2405" t="s">
        <v>137</v>
      </c>
      <c r="AR2405" t="s">
        <v>137</v>
      </c>
      <c r="AS2405" t="s">
        <v>137</v>
      </c>
      <c r="AT2405" t="s">
        <v>137</v>
      </c>
      <c r="AU2405" t="s">
        <v>137</v>
      </c>
      <c r="AV2405" t="s">
        <v>137</v>
      </c>
      <c r="AW2405" t="s">
        <v>137</v>
      </c>
      <c r="AX2405" t="s">
        <v>137</v>
      </c>
      <c r="AY2405" t="s">
        <v>137</v>
      </c>
      <c r="AZ2405" t="s">
        <v>137</v>
      </c>
      <c r="BA2405" t="s">
        <v>137</v>
      </c>
      <c r="BB2405" t="s">
        <v>137</v>
      </c>
      <c r="BC2405" t="s">
        <v>137</v>
      </c>
      <c r="BD2405" t="s">
        <v>137</v>
      </c>
      <c r="BE2405" t="s">
        <v>137</v>
      </c>
      <c r="BF2405" t="s">
        <v>137</v>
      </c>
      <c r="BG2405" t="s">
        <v>137</v>
      </c>
      <c r="BH2405" t="s">
        <v>137</v>
      </c>
      <c r="BI2405" t="s">
        <v>137</v>
      </c>
      <c r="BJ2405" t="s">
        <v>137</v>
      </c>
      <c r="BK2405" t="s">
        <v>137</v>
      </c>
      <c r="BL2405" t="s">
        <v>137</v>
      </c>
      <c r="BM2405" t="s">
        <v>137</v>
      </c>
      <c r="BN2405" t="s">
        <v>137</v>
      </c>
      <c r="BO2405" t="s">
        <v>137</v>
      </c>
      <c r="BP2405" t="s">
        <v>15812</v>
      </c>
      <c r="BQ2405" t="s">
        <v>137</v>
      </c>
      <c r="BR2405" t="s">
        <v>137</v>
      </c>
      <c r="BS2405" t="s">
        <v>137</v>
      </c>
      <c r="BT2405" t="s">
        <v>137</v>
      </c>
      <c r="BU2405" t="s">
        <v>137</v>
      </c>
      <c r="BW2405" t="s">
        <v>137</v>
      </c>
      <c r="BX2405" t="s">
        <v>137</v>
      </c>
      <c r="BY2405" t="s">
        <v>137</v>
      </c>
      <c r="BZ2405" t="s">
        <v>137</v>
      </c>
      <c r="CA2405" t="s">
        <v>137</v>
      </c>
      <c r="CB2405" t="s">
        <v>137</v>
      </c>
      <c r="CC2405" t="s">
        <v>137</v>
      </c>
      <c r="CD2405" t="s">
        <v>137</v>
      </c>
      <c r="CE2405" t="s">
        <v>137</v>
      </c>
      <c r="CF2405" t="s">
        <v>137</v>
      </c>
      <c r="CG2405" t="s">
        <v>137</v>
      </c>
      <c r="CH2405" t="s">
        <v>137</v>
      </c>
      <c r="CI2405" t="s">
        <v>137</v>
      </c>
      <c r="CJ2405" t="s">
        <v>137</v>
      </c>
      <c r="CK2405" t="s">
        <v>137</v>
      </c>
      <c r="CL2405" t="s">
        <v>137</v>
      </c>
      <c r="CM2405" t="s">
        <v>137</v>
      </c>
      <c r="CN2405" t="s">
        <v>137</v>
      </c>
      <c r="CO2405" t="s">
        <v>137</v>
      </c>
      <c r="CP2405" t="s">
        <v>137</v>
      </c>
      <c r="CQ2405" s="1">
        <v>45687.568749999999</v>
      </c>
      <c r="CR2405" s="1">
        <v>45687.568749999999</v>
      </c>
      <c r="CS2405" s="1">
        <v>45687.568749999999</v>
      </c>
      <c r="CT2405" t="s">
        <v>15813</v>
      </c>
      <c r="CU2405" t="s">
        <v>15813</v>
      </c>
      <c r="CV2405" t="s">
        <v>6559</v>
      </c>
      <c r="CW2405" t="s">
        <v>6559</v>
      </c>
      <c r="CX2405" s="3"/>
      <c r="CY2405" s="3"/>
      <c r="CZ2405">
        <v>1</v>
      </c>
      <c r="DA2405" t="s">
        <v>15814</v>
      </c>
      <c r="DB2405" t="s">
        <v>137</v>
      </c>
      <c r="DC2405" t="s">
        <v>137</v>
      </c>
      <c r="DD2405" t="s">
        <v>137</v>
      </c>
      <c r="DE2405" t="s">
        <v>137</v>
      </c>
      <c r="DF2405" t="s">
        <v>15815</v>
      </c>
      <c r="DG2405" t="s">
        <v>137</v>
      </c>
      <c r="DH2405" t="s">
        <v>137</v>
      </c>
      <c r="DI2405" t="s">
        <v>137</v>
      </c>
      <c r="DJ2405" t="s">
        <v>137</v>
      </c>
      <c r="DK2405">
        <v>0</v>
      </c>
      <c r="DL2405" t="s">
        <v>209</v>
      </c>
      <c r="DM2405" t="s">
        <v>137</v>
      </c>
      <c r="DN2405" t="s">
        <v>137</v>
      </c>
      <c r="DO2405" s="1">
        <v>45687.568749999999</v>
      </c>
      <c r="DP2405" s="1"/>
      <c r="DQ2405" t="s">
        <v>150</v>
      </c>
      <c r="DR2405" t="s">
        <v>151</v>
      </c>
      <c r="DS2405" t="s">
        <v>152</v>
      </c>
      <c r="DT2405" t="s">
        <v>137</v>
      </c>
      <c r="DU2405" t="s">
        <v>137</v>
      </c>
      <c r="DV2405" t="s">
        <v>137</v>
      </c>
      <c r="DW2405" t="s">
        <v>137</v>
      </c>
      <c r="DX2405" t="s">
        <v>137</v>
      </c>
      <c r="DY2405" t="s">
        <v>137</v>
      </c>
      <c r="DZ2405" t="s">
        <v>148</v>
      </c>
      <c r="EA2405" t="b">
        <v>0</v>
      </c>
      <c r="EB2405" t="s">
        <v>137</v>
      </c>
    </row>
    <row r="2406" spans="1:132" x14ac:dyDescent="0.25">
      <c r="A2406">
        <v>149293688</v>
      </c>
      <c r="B2406">
        <v>9638</v>
      </c>
      <c r="C2406" t="s">
        <v>192</v>
      </c>
      <c r="D2406" t="s">
        <v>1614</v>
      </c>
      <c r="E2406" t="s">
        <v>134</v>
      </c>
      <c r="F2406" t="s">
        <v>162</v>
      </c>
      <c r="G2406" t="s">
        <v>163</v>
      </c>
      <c r="H2406" t="s">
        <v>137</v>
      </c>
      <c r="I2406" t="s">
        <v>15816</v>
      </c>
      <c r="J2406" t="s">
        <v>1616</v>
      </c>
      <c r="K2406" t="s">
        <v>1617</v>
      </c>
      <c r="L2406" t="s">
        <v>1618</v>
      </c>
      <c r="M2406" t="s">
        <v>137</v>
      </c>
      <c r="N2406" t="s">
        <v>1619</v>
      </c>
      <c r="O2406" t="s">
        <v>1619</v>
      </c>
      <c r="P2406" s="1"/>
      <c r="Q2406" s="1">
        <v>45687.560416666667</v>
      </c>
      <c r="R2406" s="1">
        <v>45687.560416666667</v>
      </c>
      <c r="S2406" s="1">
        <v>45687.56527777778</v>
      </c>
      <c r="T2406" s="1">
        <v>45687.56527777778</v>
      </c>
      <c r="U2406" t="s">
        <v>1620</v>
      </c>
      <c r="V2406" t="s">
        <v>137</v>
      </c>
      <c r="W2406" t="s">
        <v>137</v>
      </c>
      <c r="X2406" t="s">
        <v>137</v>
      </c>
      <c r="Y2406" t="s">
        <v>137</v>
      </c>
      <c r="Z2406" t="s">
        <v>137</v>
      </c>
      <c r="AA2406" t="s">
        <v>137</v>
      </c>
      <c r="AB2406" t="s">
        <v>137</v>
      </c>
      <c r="AC2406" t="s">
        <v>137</v>
      </c>
      <c r="AD2406" s="2"/>
      <c r="AE2406" t="s">
        <v>137</v>
      </c>
      <c r="AF2406" t="s">
        <v>137</v>
      </c>
      <c r="AG2406" t="s">
        <v>137</v>
      </c>
      <c r="AH2406" t="s">
        <v>137</v>
      </c>
      <c r="AI2406" t="s">
        <v>137</v>
      </c>
      <c r="AJ2406" t="s">
        <v>137</v>
      </c>
      <c r="AK2406" t="s">
        <v>137</v>
      </c>
      <c r="AL2406" s="2"/>
      <c r="AM2406" t="s">
        <v>137</v>
      </c>
      <c r="AN2406" t="s">
        <v>137</v>
      </c>
      <c r="AO2406" t="s">
        <v>137</v>
      </c>
      <c r="AP2406" t="s">
        <v>137</v>
      </c>
      <c r="AQ2406" t="s">
        <v>137</v>
      </c>
      <c r="AR2406" t="s">
        <v>137</v>
      </c>
      <c r="AS2406" t="s">
        <v>137</v>
      </c>
      <c r="AT2406" t="s">
        <v>137</v>
      </c>
      <c r="AU2406" t="s">
        <v>137</v>
      </c>
      <c r="AV2406" t="s">
        <v>137</v>
      </c>
      <c r="AW2406" t="s">
        <v>137</v>
      </c>
      <c r="AX2406" t="s">
        <v>137</v>
      </c>
      <c r="AY2406" t="s">
        <v>137</v>
      </c>
      <c r="AZ2406" t="s">
        <v>137</v>
      </c>
      <c r="BA2406" t="s">
        <v>137</v>
      </c>
      <c r="BB2406" t="s">
        <v>137</v>
      </c>
      <c r="BC2406" t="s">
        <v>137</v>
      </c>
      <c r="BD2406" t="s">
        <v>137</v>
      </c>
      <c r="BE2406" t="s">
        <v>137</v>
      </c>
      <c r="BF2406" t="s">
        <v>137</v>
      </c>
      <c r="BG2406" t="s">
        <v>137</v>
      </c>
      <c r="BH2406" t="s">
        <v>137</v>
      </c>
      <c r="BI2406" t="s">
        <v>137</v>
      </c>
      <c r="BJ2406" t="s">
        <v>137</v>
      </c>
      <c r="BK2406" t="s">
        <v>137</v>
      </c>
      <c r="BL2406" t="s">
        <v>137</v>
      </c>
      <c r="BM2406" t="s">
        <v>137</v>
      </c>
      <c r="BN2406" t="s">
        <v>137</v>
      </c>
      <c r="BO2406" t="s">
        <v>137</v>
      </c>
      <c r="BP2406" t="s">
        <v>137</v>
      </c>
      <c r="BQ2406" t="s">
        <v>137</v>
      </c>
      <c r="BR2406" t="s">
        <v>137</v>
      </c>
      <c r="BS2406" t="s">
        <v>137</v>
      </c>
      <c r="BT2406" t="s">
        <v>137</v>
      </c>
      <c r="BU2406" t="s">
        <v>137</v>
      </c>
      <c r="BW2406" t="s">
        <v>137</v>
      </c>
      <c r="BX2406" t="s">
        <v>137</v>
      </c>
      <c r="BY2406" t="s">
        <v>137</v>
      </c>
      <c r="BZ2406" t="s">
        <v>137</v>
      </c>
      <c r="CA2406" t="s">
        <v>137</v>
      </c>
      <c r="CB2406" t="s">
        <v>137</v>
      </c>
      <c r="CC2406" t="s">
        <v>137</v>
      </c>
      <c r="CD2406" t="s">
        <v>137</v>
      </c>
      <c r="CE2406" t="s">
        <v>137</v>
      </c>
      <c r="CF2406" t="s">
        <v>137</v>
      </c>
      <c r="CG2406" t="s">
        <v>137</v>
      </c>
      <c r="CH2406" t="s">
        <v>137</v>
      </c>
      <c r="CI2406" t="s">
        <v>137</v>
      </c>
      <c r="CJ2406" t="s">
        <v>137</v>
      </c>
      <c r="CK2406" t="s">
        <v>137</v>
      </c>
      <c r="CL2406" t="s">
        <v>137</v>
      </c>
      <c r="CM2406" t="s">
        <v>137</v>
      </c>
      <c r="CN2406" t="s">
        <v>137</v>
      </c>
      <c r="CO2406" t="s">
        <v>137</v>
      </c>
      <c r="CP2406" t="s">
        <v>137</v>
      </c>
      <c r="CQ2406" s="1">
        <v>45687.56527777778</v>
      </c>
      <c r="CR2406" s="1">
        <v>45687.56527777778</v>
      </c>
      <c r="CS2406" s="1">
        <v>45687.56527777778</v>
      </c>
      <c r="CT2406" t="s">
        <v>15817</v>
      </c>
      <c r="CU2406" t="s">
        <v>15817</v>
      </c>
      <c r="CV2406" t="s">
        <v>6351</v>
      </c>
      <c r="CW2406" t="s">
        <v>6351</v>
      </c>
      <c r="CX2406" s="3"/>
      <c r="CY2406" s="3"/>
      <c r="CZ2406">
        <v>1</v>
      </c>
      <c r="DA2406" t="s">
        <v>137</v>
      </c>
      <c r="DB2406" t="s">
        <v>137</v>
      </c>
      <c r="DC2406" t="s">
        <v>137</v>
      </c>
      <c r="DD2406" t="s">
        <v>137</v>
      </c>
      <c r="DE2406" t="s">
        <v>137</v>
      </c>
      <c r="DF2406" t="s">
        <v>15818</v>
      </c>
      <c r="DG2406" t="s">
        <v>137</v>
      </c>
      <c r="DH2406" t="s">
        <v>137</v>
      </c>
      <c r="DI2406" t="s">
        <v>137</v>
      </c>
      <c r="DJ2406" t="s">
        <v>137</v>
      </c>
      <c r="DK2406">
        <v>0</v>
      </c>
      <c r="DL2406" t="s">
        <v>209</v>
      </c>
      <c r="DM2406" t="s">
        <v>137</v>
      </c>
      <c r="DN2406" t="s">
        <v>137</v>
      </c>
      <c r="DO2406" s="1">
        <v>45687.56527777778</v>
      </c>
      <c r="DP2406" s="1"/>
      <c r="DQ2406" t="s">
        <v>557</v>
      </c>
      <c r="DR2406" t="s">
        <v>558</v>
      </c>
      <c r="DS2406" t="s">
        <v>559</v>
      </c>
      <c r="DT2406" t="s">
        <v>137</v>
      </c>
      <c r="DU2406" t="s">
        <v>137</v>
      </c>
      <c r="DV2406" t="s">
        <v>137</v>
      </c>
      <c r="DW2406" t="s">
        <v>137</v>
      </c>
      <c r="DX2406" t="s">
        <v>137</v>
      </c>
      <c r="DY2406" t="s">
        <v>137</v>
      </c>
      <c r="DZ2406" t="s">
        <v>168</v>
      </c>
      <c r="EA2406" t="b">
        <v>0</v>
      </c>
      <c r="EB2406" t="s">
        <v>137</v>
      </c>
    </row>
    <row r="2407" spans="1:132" x14ac:dyDescent="0.25">
      <c r="A2407">
        <v>149293105</v>
      </c>
      <c r="B2407">
        <v>9637</v>
      </c>
      <c r="C2407" t="s">
        <v>192</v>
      </c>
      <c r="D2407" t="s">
        <v>1614</v>
      </c>
      <c r="E2407" t="s">
        <v>134</v>
      </c>
      <c r="F2407" t="s">
        <v>162</v>
      </c>
      <c r="G2407" t="s">
        <v>163</v>
      </c>
      <c r="H2407" t="s">
        <v>137</v>
      </c>
      <c r="I2407" t="s">
        <v>15819</v>
      </c>
      <c r="J2407" t="s">
        <v>1616</v>
      </c>
      <c r="K2407" t="s">
        <v>1617</v>
      </c>
      <c r="L2407" t="s">
        <v>1618</v>
      </c>
      <c r="M2407" t="s">
        <v>137</v>
      </c>
      <c r="N2407" t="s">
        <v>1619</v>
      </c>
      <c r="O2407" t="s">
        <v>1619</v>
      </c>
      <c r="P2407" s="1"/>
      <c r="Q2407" s="1">
        <v>45687.556944444441</v>
      </c>
      <c r="R2407" s="1">
        <v>45687.556944444441</v>
      </c>
      <c r="S2407" s="1">
        <v>45687.56527777778</v>
      </c>
      <c r="T2407" s="1">
        <v>45687.56527777778</v>
      </c>
      <c r="U2407" t="s">
        <v>1620</v>
      </c>
      <c r="V2407" t="s">
        <v>137</v>
      </c>
      <c r="W2407" t="s">
        <v>137</v>
      </c>
      <c r="X2407" t="s">
        <v>137</v>
      </c>
      <c r="Y2407" t="s">
        <v>137</v>
      </c>
      <c r="Z2407" t="s">
        <v>137</v>
      </c>
      <c r="AA2407" t="s">
        <v>137</v>
      </c>
      <c r="AB2407" t="s">
        <v>137</v>
      </c>
      <c r="AC2407" t="s">
        <v>137</v>
      </c>
      <c r="AD2407" s="2"/>
      <c r="AE2407" t="s">
        <v>137</v>
      </c>
      <c r="AF2407" t="s">
        <v>137</v>
      </c>
      <c r="AG2407" t="s">
        <v>137</v>
      </c>
      <c r="AH2407" t="s">
        <v>137</v>
      </c>
      <c r="AI2407" t="s">
        <v>137</v>
      </c>
      <c r="AJ2407" t="s">
        <v>137</v>
      </c>
      <c r="AK2407" t="s">
        <v>137</v>
      </c>
      <c r="AL2407" s="2"/>
      <c r="AM2407" t="s">
        <v>137</v>
      </c>
      <c r="AN2407" t="s">
        <v>137</v>
      </c>
      <c r="AO2407" t="s">
        <v>137</v>
      </c>
      <c r="AP2407" t="s">
        <v>137</v>
      </c>
      <c r="AQ2407" t="s">
        <v>137</v>
      </c>
      <c r="AR2407" t="s">
        <v>137</v>
      </c>
      <c r="AS2407" t="s">
        <v>137</v>
      </c>
      <c r="AT2407" t="s">
        <v>137</v>
      </c>
      <c r="AU2407" t="s">
        <v>137</v>
      </c>
      <c r="AV2407" t="s">
        <v>137</v>
      </c>
      <c r="AW2407" t="s">
        <v>137</v>
      </c>
      <c r="AX2407" t="s">
        <v>137</v>
      </c>
      <c r="AY2407" t="s">
        <v>137</v>
      </c>
      <c r="AZ2407" t="s">
        <v>137</v>
      </c>
      <c r="BA2407" t="s">
        <v>137</v>
      </c>
      <c r="BB2407" t="s">
        <v>137</v>
      </c>
      <c r="BC2407" t="s">
        <v>137</v>
      </c>
      <c r="BD2407" t="s">
        <v>137</v>
      </c>
      <c r="BE2407" t="s">
        <v>137</v>
      </c>
      <c r="BF2407" t="s">
        <v>137</v>
      </c>
      <c r="BG2407" t="s">
        <v>137</v>
      </c>
      <c r="BH2407" t="s">
        <v>137</v>
      </c>
      <c r="BI2407" t="s">
        <v>137</v>
      </c>
      <c r="BJ2407" t="s">
        <v>137</v>
      </c>
      <c r="BK2407" t="s">
        <v>137</v>
      </c>
      <c r="BL2407" t="s">
        <v>137</v>
      </c>
      <c r="BM2407" t="s">
        <v>137</v>
      </c>
      <c r="BN2407" t="s">
        <v>137</v>
      </c>
      <c r="BO2407" t="s">
        <v>137</v>
      </c>
      <c r="BP2407" t="s">
        <v>137</v>
      </c>
      <c r="BQ2407" t="s">
        <v>137</v>
      </c>
      <c r="BR2407" t="s">
        <v>137</v>
      </c>
      <c r="BS2407" t="s">
        <v>137</v>
      </c>
      <c r="BT2407" t="s">
        <v>137</v>
      </c>
      <c r="BU2407" t="s">
        <v>137</v>
      </c>
      <c r="BW2407" t="s">
        <v>137</v>
      </c>
      <c r="BX2407" t="s">
        <v>137</v>
      </c>
      <c r="BY2407" t="s">
        <v>137</v>
      </c>
      <c r="BZ2407" t="s">
        <v>137</v>
      </c>
      <c r="CA2407" t="s">
        <v>137</v>
      </c>
      <c r="CB2407" t="s">
        <v>137</v>
      </c>
      <c r="CC2407" t="s">
        <v>137</v>
      </c>
      <c r="CD2407" t="s">
        <v>137</v>
      </c>
      <c r="CE2407" t="s">
        <v>137</v>
      </c>
      <c r="CF2407" t="s">
        <v>137</v>
      </c>
      <c r="CG2407" t="s">
        <v>137</v>
      </c>
      <c r="CH2407" t="s">
        <v>137</v>
      </c>
      <c r="CI2407" t="s">
        <v>137</v>
      </c>
      <c r="CJ2407" t="s">
        <v>137</v>
      </c>
      <c r="CK2407" t="s">
        <v>137</v>
      </c>
      <c r="CL2407" t="s">
        <v>137</v>
      </c>
      <c r="CM2407" t="s">
        <v>137</v>
      </c>
      <c r="CN2407" t="s">
        <v>137</v>
      </c>
      <c r="CO2407" t="s">
        <v>137</v>
      </c>
      <c r="CP2407" t="s">
        <v>137</v>
      </c>
      <c r="CQ2407" s="1">
        <v>45687.56527777778</v>
      </c>
      <c r="CR2407" s="1">
        <v>45687.56527777778</v>
      </c>
      <c r="CS2407" s="1">
        <v>45687.56527777778</v>
      </c>
      <c r="CT2407" t="s">
        <v>15820</v>
      </c>
      <c r="CU2407" t="s">
        <v>15820</v>
      </c>
      <c r="CV2407" t="s">
        <v>1529</v>
      </c>
      <c r="CW2407" t="s">
        <v>1529</v>
      </c>
      <c r="CX2407" s="3"/>
      <c r="CY2407" s="3"/>
      <c r="CZ2407">
        <v>1</v>
      </c>
      <c r="DA2407" t="s">
        <v>137</v>
      </c>
      <c r="DB2407" t="s">
        <v>137</v>
      </c>
      <c r="DC2407" t="s">
        <v>137</v>
      </c>
      <c r="DD2407" t="s">
        <v>137</v>
      </c>
      <c r="DE2407" t="s">
        <v>137</v>
      </c>
      <c r="DF2407" t="s">
        <v>15818</v>
      </c>
      <c r="DG2407" t="s">
        <v>137</v>
      </c>
      <c r="DH2407" t="s">
        <v>137</v>
      </c>
      <c r="DI2407" t="s">
        <v>137</v>
      </c>
      <c r="DJ2407" t="s">
        <v>137</v>
      </c>
      <c r="DK2407">
        <v>0</v>
      </c>
      <c r="DL2407" t="s">
        <v>209</v>
      </c>
      <c r="DM2407" t="s">
        <v>137</v>
      </c>
      <c r="DN2407" t="s">
        <v>137</v>
      </c>
      <c r="DO2407" s="1">
        <v>45687.56527777778</v>
      </c>
      <c r="DP2407" s="1"/>
      <c r="DQ2407" t="s">
        <v>557</v>
      </c>
      <c r="DR2407" t="s">
        <v>558</v>
      </c>
      <c r="DS2407" t="s">
        <v>559</v>
      </c>
      <c r="DT2407" t="s">
        <v>137</v>
      </c>
      <c r="DU2407" t="s">
        <v>137</v>
      </c>
      <c r="DV2407" t="s">
        <v>137</v>
      </c>
      <c r="DW2407" t="s">
        <v>137</v>
      </c>
      <c r="DX2407" t="s">
        <v>137</v>
      </c>
      <c r="DY2407" t="s">
        <v>137</v>
      </c>
      <c r="DZ2407" t="s">
        <v>168</v>
      </c>
      <c r="EA2407" t="b">
        <v>0</v>
      </c>
      <c r="EB2407" t="s">
        <v>137</v>
      </c>
    </row>
    <row r="2408" spans="1:132" x14ac:dyDescent="0.25">
      <c r="A2408">
        <v>149291575</v>
      </c>
      <c r="B2408">
        <v>9636</v>
      </c>
      <c r="C2408" t="s">
        <v>192</v>
      </c>
      <c r="D2408" t="s">
        <v>15821</v>
      </c>
      <c r="E2408" t="s">
        <v>134</v>
      </c>
      <c r="F2408" t="s">
        <v>532</v>
      </c>
      <c r="G2408" t="s">
        <v>163</v>
      </c>
      <c r="H2408" t="s">
        <v>137</v>
      </c>
      <c r="I2408" t="s">
        <v>15822</v>
      </c>
      <c r="J2408" t="s">
        <v>262</v>
      </c>
      <c r="K2408" t="s">
        <v>263</v>
      </c>
      <c r="L2408" t="s">
        <v>264</v>
      </c>
      <c r="M2408" t="s">
        <v>140</v>
      </c>
      <c r="N2408" t="s">
        <v>4286</v>
      </c>
      <c r="O2408" t="s">
        <v>15264</v>
      </c>
      <c r="P2408" s="1"/>
      <c r="Q2408" s="1">
        <v>45687.546527777777</v>
      </c>
      <c r="R2408" s="1">
        <v>45687.546527777777</v>
      </c>
      <c r="S2408" s="1">
        <v>45694.647916666669</v>
      </c>
      <c r="T2408" s="1">
        <v>45694.647916666669</v>
      </c>
      <c r="U2408" t="s">
        <v>712</v>
      </c>
      <c r="V2408" t="s">
        <v>137</v>
      </c>
      <c r="W2408" t="s">
        <v>137</v>
      </c>
      <c r="X2408" t="s">
        <v>231</v>
      </c>
      <c r="Y2408" t="s">
        <v>713</v>
      </c>
      <c r="Z2408" t="s">
        <v>137</v>
      </c>
      <c r="AA2408" t="s">
        <v>137</v>
      </c>
      <c r="AB2408" t="s">
        <v>137</v>
      </c>
      <c r="AC2408" t="s">
        <v>137</v>
      </c>
      <c r="AD2408" s="2"/>
      <c r="AE2408" t="s">
        <v>137</v>
      </c>
      <c r="AF2408" t="s">
        <v>137</v>
      </c>
      <c r="AG2408" t="s">
        <v>137</v>
      </c>
      <c r="AH2408" t="s">
        <v>137</v>
      </c>
      <c r="AI2408" t="s">
        <v>137</v>
      </c>
      <c r="AJ2408" t="s">
        <v>137</v>
      </c>
      <c r="AK2408" t="s">
        <v>137</v>
      </c>
      <c r="AL2408" s="2"/>
      <c r="AM2408" t="s">
        <v>137</v>
      </c>
      <c r="AN2408" t="s">
        <v>137</v>
      </c>
      <c r="AO2408" t="s">
        <v>137</v>
      </c>
      <c r="AP2408" t="s">
        <v>137</v>
      </c>
      <c r="AQ2408" t="s">
        <v>137</v>
      </c>
      <c r="AR2408" t="s">
        <v>137</v>
      </c>
      <c r="AS2408" t="s">
        <v>137</v>
      </c>
      <c r="AT2408" t="s">
        <v>137</v>
      </c>
      <c r="AU2408" t="s">
        <v>137</v>
      </c>
      <c r="AV2408" t="s">
        <v>137</v>
      </c>
      <c r="AW2408" t="s">
        <v>137</v>
      </c>
      <c r="AX2408" t="s">
        <v>137</v>
      </c>
      <c r="AY2408" t="s">
        <v>137</v>
      </c>
      <c r="AZ2408" t="s">
        <v>137</v>
      </c>
      <c r="BA2408" t="s">
        <v>137</v>
      </c>
      <c r="BB2408" t="s">
        <v>137</v>
      </c>
      <c r="BC2408" t="s">
        <v>137</v>
      </c>
      <c r="BD2408" t="s">
        <v>137</v>
      </c>
      <c r="BE2408" t="s">
        <v>137</v>
      </c>
      <c r="BF2408" t="s">
        <v>137</v>
      </c>
      <c r="BG2408" t="s">
        <v>137</v>
      </c>
      <c r="BH2408" t="s">
        <v>137</v>
      </c>
      <c r="BI2408" t="s">
        <v>137</v>
      </c>
      <c r="BJ2408" t="s">
        <v>137</v>
      </c>
      <c r="BK2408" t="s">
        <v>137</v>
      </c>
      <c r="BL2408" t="s">
        <v>137</v>
      </c>
      <c r="BM2408" t="s">
        <v>137</v>
      </c>
      <c r="BN2408" t="s">
        <v>137</v>
      </c>
      <c r="BO2408" t="s">
        <v>137</v>
      </c>
      <c r="BP2408" t="s">
        <v>137</v>
      </c>
      <c r="BQ2408" t="s">
        <v>137</v>
      </c>
      <c r="BR2408" t="s">
        <v>137</v>
      </c>
      <c r="BS2408" t="s">
        <v>137</v>
      </c>
      <c r="BT2408" t="s">
        <v>771</v>
      </c>
      <c r="BU2408" t="s">
        <v>771</v>
      </c>
      <c r="BW2408" t="s">
        <v>137</v>
      </c>
      <c r="BX2408" t="s">
        <v>137</v>
      </c>
      <c r="BY2408" t="s">
        <v>137</v>
      </c>
      <c r="BZ2408" t="s">
        <v>137</v>
      </c>
      <c r="CA2408" t="s">
        <v>137</v>
      </c>
      <c r="CB2408" t="s">
        <v>137</v>
      </c>
      <c r="CC2408" t="s">
        <v>137</v>
      </c>
      <c r="CD2408" t="s">
        <v>137</v>
      </c>
      <c r="CE2408" t="s">
        <v>137</v>
      </c>
      <c r="CF2408" t="s">
        <v>137</v>
      </c>
      <c r="CG2408" t="s">
        <v>137</v>
      </c>
      <c r="CH2408" t="s">
        <v>137</v>
      </c>
      <c r="CI2408" t="s">
        <v>137</v>
      </c>
      <c r="CJ2408" t="s">
        <v>137</v>
      </c>
      <c r="CK2408" t="s">
        <v>137</v>
      </c>
      <c r="CL2408" t="s">
        <v>137</v>
      </c>
      <c r="CM2408" t="s">
        <v>137</v>
      </c>
      <c r="CN2408" t="s">
        <v>137</v>
      </c>
      <c r="CO2408" t="s">
        <v>137</v>
      </c>
      <c r="CP2408" t="s">
        <v>137</v>
      </c>
      <c r="CQ2408" s="1">
        <v>45694.647916666669</v>
      </c>
      <c r="CR2408" s="1">
        <v>45694.647916666669</v>
      </c>
      <c r="CS2408" s="1">
        <v>45694.647916666669</v>
      </c>
      <c r="CT2408" t="s">
        <v>10777</v>
      </c>
      <c r="CU2408" t="s">
        <v>10777</v>
      </c>
      <c r="CV2408" t="s">
        <v>15823</v>
      </c>
      <c r="CW2408" t="s">
        <v>15824</v>
      </c>
      <c r="CX2408" s="3"/>
      <c r="CY2408" s="3"/>
      <c r="CZ2408">
        <v>1</v>
      </c>
      <c r="DA2408" t="s">
        <v>137</v>
      </c>
      <c r="DB2408" t="s">
        <v>137</v>
      </c>
      <c r="DC2408" t="s">
        <v>137</v>
      </c>
      <c r="DD2408" t="s">
        <v>137</v>
      </c>
      <c r="DE2408" t="s">
        <v>137</v>
      </c>
      <c r="DF2408" t="s">
        <v>15825</v>
      </c>
      <c r="DG2408" t="s">
        <v>137</v>
      </c>
      <c r="DH2408" t="s">
        <v>137</v>
      </c>
      <c r="DI2408" t="s">
        <v>137</v>
      </c>
      <c r="DJ2408" t="s">
        <v>137</v>
      </c>
      <c r="DK2408">
        <v>0</v>
      </c>
      <c r="DL2408" t="s">
        <v>209</v>
      </c>
      <c r="DM2408" t="s">
        <v>15826</v>
      </c>
      <c r="DN2408" t="s">
        <v>137</v>
      </c>
      <c r="DO2408" s="1">
        <v>45694.647916666669</v>
      </c>
      <c r="DP2408" s="1"/>
      <c r="DQ2408" t="s">
        <v>262</v>
      </c>
      <c r="DR2408" t="s">
        <v>263</v>
      </c>
      <c r="DS2408" t="s">
        <v>264</v>
      </c>
      <c r="DT2408" t="s">
        <v>137</v>
      </c>
      <c r="DU2408" t="s">
        <v>137</v>
      </c>
      <c r="DV2408" t="s">
        <v>137</v>
      </c>
      <c r="DW2408" t="s">
        <v>137</v>
      </c>
      <c r="DX2408" t="s">
        <v>137</v>
      </c>
      <c r="DY2408" t="s">
        <v>137</v>
      </c>
      <c r="DZ2408" t="s">
        <v>168</v>
      </c>
      <c r="EA2408" t="b">
        <v>0</v>
      </c>
      <c r="EB2408" t="s">
        <v>137</v>
      </c>
    </row>
    <row r="2409" spans="1:132" x14ac:dyDescent="0.25">
      <c r="A2409">
        <v>149284756</v>
      </c>
      <c r="B2409">
        <v>9635</v>
      </c>
      <c r="C2409" t="s">
        <v>192</v>
      </c>
      <c r="D2409" t="s">
        <v>15827</v>
      </c>
      <c r="E2409" t="s">
        <v>134</v>
      </c>
      <c r="F2409" t="s">
        <v>532</v>
      </c>
      <c r="G2409" t="s">
        <v>163</v>
      </c>
      <c r="H2409" t="s">
        <v>137</v>
      </c>
      <c r="I2409" t="s">
        <v>15828</v>
      </c>
      <c r="J2409" t="s">
        <v>13846</v>
      </c>
      <c r="K2409" t="s">
        <v>13847</v>
      </c>
      <c r="L2409" t="s">
        <v>13848</v>
      </c>
      <c r="M2409" t="s">
        <v>137</v>
      </c>
      <c r="N2409" t="s">
        <v>4286</v>
      </c>
      <c r="O2409" t="s">
        <v>15264</v>
      </c>
      <c r="P2409" s="1"/>
      <c r="Q2409" s="1">
        <v>45687.505555555559</v>
      </c>
      <c r="R2409" s="1">
        <v>45687.505555555559</v>
      </c>
      <c r="S2409" s="1">
        <v>45687.545138888891</v>
      </c>
      <c r="T2409" s="1">
        <v>45687.545138888891</v>
      </c>
      <c r="U2409" t="s">
        <v>712</v>
      </c>
      <c r="V2409" t="s">
        <v>137</v>
      </c>
      <c r="W2409" t="s">
        <v>137</v>
      </c>
      <c r="X2409" t="s">
        <v>231</v>
      </c>
      <c r="Y2409" t="s">
        <v>713</v>
      </c>
      <c r="Z2409" t="s">
        <v>137</v>
      </c>
      <c r="AA2409" t="s">
        <v>137</v>
      </c>
      <c r="AB2409" t="s">
        <v>137</v>
      </c>
      <c r="AC2409" t="s">
        <v>137</v>
      </c>
      <c r="AD2409" s="2"/>
      <c r="AE2409" t="s">
        <v>137</v>
      </c>
      <c r="AF2409" t="s">
        <v>137</v>
      </c>
      <c r="AG2409" t="s">
        <v>137</v>
      </c>
      <c r="AH2409" t="s">
        <v>137</v>
      </c>
      <c r="AI2409" t="s">
        <v>137</v>
      </c>
      <c r="AJ2409" t="s">
        <v>137</v>
      </c>
      <c r="AK2409" t="s">
        <v>137</v>
      </c>
      <c r="AL2409" s="2"/>
      <c r="AM2409" t="s">
        <v>137</v>
      </c>
      <c r="AN2409" t="s">
        <v>137</v>
      </c>
      <c r="AO2409" t="s">
        <v>137</v>
      </c>
      <c r="AP2409" t="s">
        <v>137</v>
      </c>
      <c r="AQ2409" t="s">
        <v>137</v>
      </c>
      <c r="AR2409" t="s">
        <v>137</v>
      </c>
      <c r="AS2409" t="s">
        <v>137</v>
      </c>
      <c r="AT2409" t="s">
        <v>137</v>
      </c>
      <c r="AU2409" t="s">
        <v>137</v>
      </c>
      <c r="AV2409" t="s">
        <v>137</v>
      </c>
      <c r="AW2409" t="s">
        <v>137</v>
      </c>
      <c r="AX2409" t="s">
        <v>137</v>
      </c>
      <c r="AY2409" t="s">
        <v>137</v>
      </c>
      <c r="AZ2409" t="s">
        <v>137</v>
      </c>
      <c r="BA2409" t="s">
        <v>137</v>
      </c>
      <c r="BB2409" t="s">
        <v>137</v>
      </c>
      <c r="BC2409" t="s">
        <v>137</v>
      </c>
      <c r="BD2409" t="s">
        <v>137</v>
      </c>
      <c r="BE2409" t="s">
        <v>137</v>
      </c>
      <c r="BF2409" t="s">
        <v>137</v>
      </c>
      <c r="BG2409" t="s">
        <v>137</v>
      </c>
      <c r="BH2409" t="s">
        <v>137</v>
      </c>
      <c r="BI2409" t="s">
        <v>137</v>
      </c>
      <c r="BJ2409" t="s">
        <v>137</v>
      </c>
      <c r="BK2409" t="s">
        <v>137</v>
      </c>
      <c r="BL2409" t="s">
        <v>137</v>
      </c>
      <c r="BM2409" t="s">
        <v>137</v>
      </c>
      <c r="BN2409" t="s">
        <v>137</v>
      </c>
      <c r="BO2409" t="s">
        <v>137</v>
      </c>
      <c r="BP2409" t="s">
        <v>137</v>
      </c>
      <c r="BQ2409" t="s">
        <v>137</v>
      </c>
      <c r="BR2409" t="s">
        <v>137</v>
      </c>
      <c r="BS2409" t="s">
        <v>137</v>
      </c>
      <c r="BT2409" t="s">
        <v>137</v>
      </c>
      <c r="BU2409" t="s">
        <v>137</v>
      </c>
      <c r="BW2409" t="s">
        <v>137</v>
      </c>
      <c r="BX2409" t="s">
        <v>137</v>
      </c>
      <c r="BY2409" t="s">
        <v>137</v>
      </c>
      <c r="BZ2409" t="s">
        <v>137</v>
      </c>
      <c r="CA2409" t="s">
        <v>137</v>
      </c>
      <c r="CB2409" t="s">
        <v>137</v>
      </c>
      <c r="CC2409" t="s">
        <v>137</v>
      </c>
      <c r="CD2409" t="s">
        <v>137</v>
      </c>
      <c r="CE2409" t="s">
        <v>137</v>
      </c>
      <c r="CF2409" t="s">
        <v>137</v>
      </c>
      <c r="CG2409" t="s">
        <v>137</v>
      </c>
      <c r="CH2409" t="s">
        <v>137</v>
      </c>
      <c r="CI2409" t="s">
        <v>137</v>
      </c>
      <c r="CJ2409" t="s">
        <v>137</v>
      </c>
      <c r="CK2409" t="s">
        <v>137</v>
      </c>
      <c r="CL2409" t="s">
        <v>137</v>
      </c>
      <c r="CM2409" t="s">
        <v>137</v>
      </c>
      <c r="CN2409" t="s">
        <v>137</v>
      </c>
      <c r="CO2409" t="s">
        <v>137</v>
      </c>
      <c r="CP2409" t="s">
        <v>137</v>
      </c>
      <c r="CQ2409" s="1">
        <v>45687.545138888891</v>
      </c>
      <c r="CR2409" s="1">
        <v>45687.545138888891</v>
      </c>
      <c r="CS2409" s="1">
        <v>45687.545138888891</v>
      </c>
      <c r="CT2409" t="s">
        <v>12499</v>
      </c>
      <c r="CU2409" t="s">
        <v>12499</v>
      </c>
      <c r="CV2409" t="s">
        <v>15829</v>
      </c>
      <c r="CW2409" t="s">
        <v>15829</v>
      </c>
      <c r="CX2409" s="3"/>
      <c r="CY2409" s="3"/>
      <c r="DA2409" t="s">
        <v>137</v>
      </c>
      <c r="DB2409" t="s">
        <v>137</v>
      </c>
      <c r="DC2409" t="s">
        <v>137</v>
      </c>
      <c r="DD2409" t="s">
        <v>137</v>
      </c>
      <c r="DE2409" t="s">
        <v>137</v>
      </c>
      <c r="DF2409" t="s">
        <v>15830</v>
      </c>
      <c r="DG2409" t="s">
        <v>137</v>
      </c>
      <c r="DH2409" t="s">
        <v>137</v>
      </c>
      <c r="DI2409" t="s">
        <v>137</v>
      </c>
      <c r="DJ2409" t="s">
        <v>137</v>
      </c>
      <c r="DK2409">
        <v>0</v>
      </c>
      <c r="DL2409" t="s">
        <v>209</v>
      </c>
      <c r="DM2409" t="s">
        <v>15831</v>
      </c>
      <c r="DN2409" t="s">
        <v>137</v>
      </c>
      <c r="DO2409" s="1">
        <v>45687.545138888891</v>
      </c>
      <c r="DP2409" s="1"/>
      <c r="DQ2409" t="s">
        <v>13846</v>
      </c>
      <c r="DR2409" t="s">
        <v>13847</v>
      </c>
      <c r="DS2409" t="s">
        <v>13848</v>
      </c>
      <c r="DT2409" t="s">
        <v>137</v>
      </c>
      <c r="DU2409" t="s">
        <v>137</v>
      </c>
      <c r="DV2409" t="s">
        <v>137</v>
      </c>
      <c r="DW2409" t="s">
        <v>137</v>
      </c>
      <c r="DX2409" t="s">
        <v>137</v>
      </c>
      <c r="DY2409" t="s">
        <v>137</v>
      </c>
      <c r="DZ2409" t="s">
        <v>168</v>
      </c>
      <c r="EA2409" t="b">
        <v>0</v>
      </c>
      <c r="EB2409" t="s">
        <v>137</v>
      </c>
    </row>
    <row r="2410" spans="1:132" x14ac:dyDescent="0.25">
      <c r="A2410">
        <v>149280052</v>
      </c>
      <c r="B2410">
        <v>9634</v>
      </c>
      <c r="C2410" t="s">
        <v>192</v>
      </c>
      <c r="D2410" t="s">
        <v>15832</v>
      </c>
      <c r="E2410" t="s">
        <v>134</v>
      </c>
      <c r="F2410" t="s">
        <v>162</v>
      </c>
      <c r="G2410" t="s">
        <v>163</v>
      </c>
      <c r="H2410" t="s">
        <v>137</v>
      </c>
      <c r="I2410" t="s">
        <v>15833</v>
      </c>
      <c r="J2410" t="s">
        <v>273</v>
      </c>
      <c r="K2410" t="s">
        <v>274</v>
      </c>
      <c r="L2410" t="s">
        <v>275</v>
      </c>
      <c r="M2410" t="s">
        <v>137</v>
      </c>
      <c r="N2410" t="s">
        <v>488</v>
      </c>
      <c r="O2410" t="s">
        <v>488</v>
      </c>
      <c r="P2410" s="1"/>
      <c r="Q2410" s="1">
        <v>45687.479861111111</v>
      </c>
      <c r="R2410" s="1">
        <v>45687.479861111111</v>
      </c>
      <c r="S2410" s="1">
        <v>45693.431250000001</v>
      </c>
      <c r="T2410" s="1">
        <v>45693.431250000001</v>
      </c>
      <c r="U2410" t="s">
        <v>257</v>
      </c>
      <c r="V2410" t="s">
        <v>137</v>
      </c>
      <c r="W2410" t="s">
        <v>137</v>
      </c>
      <c r="X2410" t="s">
        <v>144</v>
      </c>
      <c r="Y2410" t="s">
        <v>137</v>
      </c>
      <c r="Z2410" t="s">
        <v>137</v>
      </c>
      <c r="AA2410" t="s">
        <v>137</v>
      </c>
      <c r="AB2410" t="s">
        <v>137</v>
      </c>
      <c r="AC2410" t="s">
        <v>137</v>
      </c>
      <c r="AD2410" s="2"/>
      <c r="AE2410" t="s">
        <v>137</v>
      </c>
      <c r="AF2410" t="s">
        <v>137</v>
      </c>
      <c r="AG2410" t="s">
        <v>137</v>
      </c>
      <c r="AH2410" t="s">
        <v>137</v>
      </c>
      <c r="AI2410" t="s">
        <v>137</v>
      </c>
      <c r="AJ2410" t="s">
        <v>137</v>
      </c>
      <c r="AK2410" t="s">
        <v>137</v>
      </c>
      <c r="AL2410" s="2"/>
      <c r="AM2410" t="s">
        <v>137</v>
      </c>
      <c r="AN2410" t="s">
        <v>137</v>
      </c>
      <c r="AO2410" t="s">
        <v>137</v>
      </c>
      <c r="AP2410" t="s">
        <v>137</v>
      </c>
      <c r="AQ2410" t="s">
        <v>137</v>
      </c>
      <c r="AR2410" t="s">
        <v>137</v>
      </c>
      <c r="AS2410" t="s">
        <v>137</v>
      </c>
      <c r="AT2410" t="s">
        <v>137</v>
      </c>
      <c r="AU2410" t="s">
        <v>137</v>
      </c>
      <c r="AV2410" t="s">
        <v>137</v>
      </c>
      <c r="AW2410" t="s">
        <v>137</v>
      </c>
      <c r="AX2410" t="s">
        <v>137</v>
      </c>
      <c r="AY2410" t="s">
        <v>137</v>
      </c>
      <c r="AZ2410" t="s">
        <v>137</v>
      </c>
      <c r="BA2410" t="s">
        <v>137</v>
      </c>
      <c r="BB2410" t="s">
        <v>137</v>
      </c>
      <c r="BC2410" t="s">
        <v>137</v>
      </c>
      <c r="BD2410" t="s">
        <v>137</v>
      </c>
      <c r="BE2410" t="s">
        <v>137</v>
      </c>
      <c r="BF2410" t="s">
        <v>137</v>
      </c>
      <c r="BG2410" t="s">
        <v>137</v>
      </c>
      <c r="BH2410" t="s">
        <v>137</v>
      </c>
      <c r="BI2410" t="s">
        <v>137</v>
      </c>
      <c r="BJ2410" t="s">
        <v>137</v>
      </c>
      <c r="BK2410" t="s">
        <v>137</v>
      </c>
      <c r="BL2410" t="s">
        <v>137</v>
      </c>
      <c r="BM2410" t="s">
        <v>137</v>
      </c>
      <c r="BN2410" t="s">
        <v>137</v>
      </c>
      <c r="BO2410" t="s">
        <v>137</v>
      </c>
      <c r="BP2410" t="s">
        <v>137</v>
      </c>
      <c r="BQ2410" t="s">
        <v>137</v>
      </c>
      <c r="BR2410" t="s">
        <v>137</v>
      </c>
      <c r="BS2410" t="s">
        <v>137</v>
      </c>
      <c r="BT2410" t="s">
        <v>137</v>
      </c>
      <c r="BU2410" t="s">
        <v>137</v>
      </c>
      <c r="BW2410" t="s">
        <v>137</v>
      </c>
      <c r="BX2410" t="s">
        <v>137</v>
      </c>
      <c r="BY2410" t="s">
        <v>137</v>
      </c>
      <c r="BZ2410" t="s">
        <v>137</v>
      </c>
      <c r="CA2410" t="s">
        <v>137</v>
      </c>
      <c r="CB2410" t="s">
        <v>137</v>
      </c>
      <c r="CC2410" t="s">
        <v>137</v>
      </c>
      <c r="CD2410" t="s">
        <v>137</v>
      </c>
      <c r="CE2410" t="s">
        <v>137</v>
      </c>
      <c r="CF2410" t="s">
        <v>137</v>
      </c>
      <c r="CG2410" t="s">
        <v>137</v>
      </c>
      <c r="CH2410" t="s">
        <v>137</v>
      </c>
      <c r="CI2410" t="s">
        <v>137</v>
      </c>
      <c r="CJ2410" t="s">
        <v>137</v>
      </c>
      <c r="CK2410" t="s">
        <v>137</v>
      </c>
      <c r="CL2410" t="s">
        <v>137</v>
      </c>
      <c r="CM2410" t="s">
        <v>137</v>
      </c>
      <c r="CN2410" t="s">
        <v>137</v>
      </c>
      <c r="CO2410" t="s">
        <v>137</v>
      </c>
      <c r="CP2410" t="s">
        <v>137</v>
      </c>
      <c r="CQ2410" s="1">
        <v>45693.431250000001</v>
      </c>
      <c r="CR2410" s="1">
        <v>45693.431250000001</v>
      </c>
      <c r="CS2410" s="1">
        <v>45693.431250000001</v>
      </c>
      <c r="CT2410" t="s">
        <v>15834</v>
      </c>
      <c r="CU2410" t="s">
        <v>15835</v>
      </c>
      <c r="CV2410" t="s">
        <v>15836</v>
      </c>
      <c r="CW2410" t="s">
        <v>15837</v>
      </c>
      <c r="CX2410" s="3"/>
      <c r="CY2410" s="3"/>
      <c r="CZ2410">
        <v>1</v>
      </c>
      <c r="DA2410" t="s">
        <v>137</v>
      </c>
      <c r="DB2410" t="s">
        <v>137</v>
      </c>
      <c r="DC2410" t="s">
        <v>137</v>
      </c>
      <c r="DD2410" t="s">
        <v>137</v>
      </c>
      <c r="DE2410" t="s">
        <v>137</v>
      </c>
      <c r="DF2410" t="s">
        <v>15838</v>
      </c>
      <c r="DG2410" t="s">
        <v>137</v>
      </c>
      <c r="DH2410" t="s">
        <v>137</v>
      </c>
      <c r="DI2410" t="s">
        <v>137</v>
      </c>
      <c r="DJ2410" t="s">
        <v>137</v>
      </c>
      <c r="DK2410">
        <v>0</v>
      </c>
      <c r="DL2410" t="s">
        <v>209</v>
      </c>
      <c r="DM2410" t="s">
        <v>15839</v>
      </c>
      <c r="DN2410" t="s">
        <v>137</v>
      </c>
      <c r="DO2410" s="1">
        <v>45693.431250000001</v>
      </c>
      <c r="DP2410" s="1"/>
      <c r="DQ2410" t="s">
        <v>273</v>
      </c>
      <c r="DR2410" t="s">
        <v>274</v>
      </c>
      <c r="DS2410" t="s">
        <v>275</v>
      </c>
      <c r="DT2410" t="s">
        <v>137</v>
      </c>
      <c r="DU2410" t="s">
        <v>137</v>
      </c>
      <c r="DV2410" t="s">
        <v>137</v>
      </c>
      <c r="DW2410" t="s">
        <v>137</v>
      </c>
      <c r="DX2410" t="s">
        <v>11886</v>
      </c>
      <c r="DY2410" t="s">
        <v>137</v>
      </c>
      <c r="DZ2410" t="s">
        <v>168</v>
      </c>
      <c r="EA2410" t="b">
        <v>0</v>
      </c>
      <c r="EB2410" t="s">
        <v>137</v>
      </c>
    </row>
    <row r="2411" spans="1:132" x14ac:dyDescent="0.25">
      <c r="A2411">
        <v>149278957</v>
      </c>
      <c r="B2411">
        <v>9633</v>
      </c>
      <c r="C2411" t="s">
        <v>192</v>
      </c>
      <c r="D2411" t="s">
        <v>15840</v>
      </c>
      <c r="E2411" t="s">
        <v>134</v>
      </c>
      <c r="F2411" t="s">
        <v>162</v>
      </c>
      <c r="G2411" t="s">
        <v>163</v>
      </c>
      <c r="H2411" t="s">
        <v>137</v>
      </c>
      <c r="I2411" t="s">
        <v>15841</v>
      </c>
      <c r="J2411" t="s">
        <v>150</v>
      </c>
      <c r="K2411" t="s">
        <v>151</v>
      </c>
      <c r="L2411" t="s">
        <v>152</v>
      </c>
      <c r="M2411" t="s">
        <v>137</v>
      </c>
      <c r="N2411" t="s">
        <v>15842</v>
      </c>
      <c r="O2411" t="s">
        <v>303</v>
      </c>
      <c r="P2411" s="1"/>
      <c r="Q2411" s="1">
        <v>45687.473611111112</v>
      </c>
      <c r="R2411" s="1">
        <v>45687.473611111112</v>
      </c>
      <c r="S2411" s="1">
        <v>45687.48333333333</v>
      </c>
      <c r="T2411" s="1">
        <v>45687.48333333333</v>
      </c>
      <c r="U2411" t="s">
        <v>304</v>
      </c>
      <c r="V2411" t="s">
        <v>137</v>
      </c>
      <c r="W2411" t="s">
        <v>137</v>
      </c>
      <c r="X2411" t="s">
        <v>185</v>
      </c>
      <c r="Y2411" t="s">
        <v>199</v>
      </c>
      <c r="Z2411" t="s">
        <v>137</v>
      </c>
      <c r="AA2411" t="s">
        <v>137</v>
      </c>
      <c r="AB2411" t="s">
        <v>137</v>
      </c>
      <c r="AC2411" t="s">
        <v>137</v>
      </c>
      <c r="AD2411" s="2"/>
      <c r="AE2411" t="s">
        <v>137</v>
      </c>
      <c r="AF2411" t="s">
        <v>137</v>
      </c>
      <c r="AG2411" t="s">
        <v>137</v>
      </c>
      <c r="AH2411" t="s">
        <v>137</v>
      </c>
      <c r="AI2411" t="s">
        <v>137</v>
      </c>
      <c r="AJ2411" t="s">
        <v>137</v>
      </c>
      <c r="AK2411" t="s">
        <v>137</v>
      </c>
      <c r="AL2411" s="2"/>
      <c r="AM2411" t="s">
        <v>137</v>
      </c>
      <c r="AN2411" t="s">
        <v>137</v>
      </c>
      <c r="AO2411" t="s">
        <v>137</v>
      </c>
      <c r="AP2411" t="s">
        <v>137</v>
      </c>
      <c r="AQ2411" t="s">
        <v>137</v>
      </c>
      <c r="AR2411" t="s">
        <v>137</v>
      </c>
      <c r="AS2411" t="s">
        <v>137</v>
      </c>
      <c r="AT2411" t="s">
        <v>137</v>
      </c>
      <c r="AU2411" t="s">
        <v>137</v>
      </c>
      <c r="AV2411" t="s">
        <v>137</v>
      </c>
      <c r="AW2411" t="s">
        <v>137</v>
      </c>
      <c r="AX2411" t="s">
        <v>137</v>
      </c>
      <c r="AY2411" t="s">
        <v>137</v>
      </c>
      <c r="AZ2411" t="s">
        <v>137</v>
      </c>
      <c r="BA2411" t="s">
        <v>137</v>
      </c>
      <c r="BB2411" t="s">
        <v>137</v>
      </c>
      <c r="BC2411" t="s">
        <v>137</v>
      </c>
      <c r="BD2411" t="s">
        <v>137</v>
      </c>
      <c r="BE2411" t="s">
        <v>137</v>
      </c>
      <c r="BF2411" t="s">
        <v>137</v>
      </c>
      <c r="BG2411" t="s">
        <v>137</v>
      </c>
      <c r="BH2411" t="s">
        <v>137</v>
      </c>
      <c r="BI2411" t="s">
        <v>137</v>
      </c>
      <c r="BJ2411" t="s">
        <v>137</v>
      </c>
      <c r="BK2411" t="s">
        <v>137</v>
      </c>
      <c r="BL2411" t="s">
        <v>137</v>
      </c>
      <c r="BM2411" t="s">
        <v>137</v>
      </c>
      <c r="BN2411" t="s">
        <v>137</v>
      </c>
      <c r="BO2411" t="s">
        <v>137</v>
      </c>
      <c r="BP2411" t="s">
        <v>137</v>
      </c>
      <c r="BQ2411" t="s">
        <v>137</v>
      </c>
      <c r="BR2411" t="s">
        <v>137</v>
      </c>
      <c r="BS2411" t="s">
        <v>137</v>
      </c>
      <c r="BT2411" t="s">
        <v>137</v>
      </c>
      <c r="BU2411" t="s">
        <v>137</v>
      </c>
      <c r="BW2411" t="s">
        <v>137</v>
      </c>
      <c r="BX2411" t="s">
        <v>137</v>
      </c>
      <c r="BY2411" t="s">
        <v>137</v>
      </c>
      <c r="BZ2411" t="s">
        <v>137</v>
      </c>
      <c r="CA2411" t="s">
        <v>137</v>
      </c>
      <c r="CB2411" t="s">
        <v>137</v>
      </c>
      <c r="CC2411" t="s">
        <v>137</v>
      </c>
      <c r="CD2411" t="s">
        <v>137</v>
      </c>
      <c r="CE2411" t="s">
        <v>137</v>
      </c>
      <c r="CF2411" t="s">
        <v>137</v>
      </c>
      <c r="CG2411" t="s">
        <v>137</v>
      </c>
      <c r="CH2411" t="s">
        <v>137</v>
      </c>
      <c r="CI2411" t="s">
        <v>137</v>
      </c>
      <c r="CJ2411" t="s">
        <v>137</v>
      </c>
      <c r="CK2411" t="s">
        <v>137</v>
      </c>
      <c r="CL2411" t="s">
        <v>137</v>
      </c>
      <c r="CM2411" t="s">
        <v>137</v>
      </c>
      <c r="CN2411" t="s">
        <v>137</v>
      </c>
      <c r="CO2411" t="s">
        <v>137</v>
      </c>
      <c r="CP2411" t="s">
        <v>137</v>
      </c>
      <c r="CQ2411" s="1">
        <v>45687.48333333333</v>
      </c>
      <c r="CR2411" s="1">
        <v>45687.48333333333</v>
      </c>
      <c r="CS2411" s="1">
        <v>45687.48333333333</v>
      </c>
      <c r="CT2411" t="s">
        <v>12258</v>
      </c>
      <c r="CU2411" t="s">
        <v>12258</v>
      </c>
      <c r="CV2411" t="s">
        <v>15843</v>
      </c>
      <c r="CW2411" t="s">
        <v>15843</v>
      </c>
      <c r="CX2411" s="3"/>
      <c r="CY2411" s="3"/>
      <c r="CZ2411">
        <v>1</v>
      </c>
      <c r="DA2411" t="s">
        <v>137</v>
      </c>
      <c r="DB2411" t="s">
        <v>137</v>
      </c>
      <c r="DC2411" t="s">
        <v>137</v>
      </c>
      <c r="DD2411" t="s">
        <v>137</v>
      </c>
      <c r="DE2411" t="s">
        <v>137</v>
      </c>
      <c r="DF2411" t="s">
        <v>642</v>
      </c>
      <c r="DG2411" t="s">
        <v>137</v>
      </c>
      <c r="DH2411" t="s">
        <v>137</v>
      </c>
      <c r="DI2411" t="s">
        <v>137</v>
      </c>
      <c r="DJ2411" t="s">
        <v>137</v>
      </c>
      <c r="DK2411">
        <v>0</v>
      </c>
      <c r="DL2411" t="s">
        <v>209</v>
      </c>
      <c r="DM2411" t="s">
        <v>137</v>
      </c>
      <c r="DN2411" t="s">
        <v>137</v>
      </c>
      <c r="DO2411" s="1">
        <v>45687.48333333333</v>
      </c>
      <c r="DP2411" s="1"/>
      <c r="DQ2411" t="s">
        <v>150</v>
      </c>
      <c r="DR2411" t="s">
        <v>151</v>
      </c>
      <c r="DS2411" t="s">
        <v>152</v>
      </c>
      <c r="DT2411" t="s">
        <v>137</v>
      </c>
      <c r="DU2411" t="s">
        <v>137</v>
      </c>
      <c r="DV2411" t="s">
        <v>137</v>
      </c>
      <c r="DW2411" t="s">
        <v>137</v>
      </c>
      <c r="DX2411" t="s">
        <v>137</v>
      </c>
      <c r="DY2411" t="s">
        <v>137</v>
      </c>
      <c r="DZ2411" t="s">
        <v>168</v>
      </c>
      <c r="EA2411" t="b">
        <v>0</v>
      </c>
      <c r="EB2411" t="s">
        <v>137</v>
      </c>
    </row>
    <row r="2412" spans="1:132" x14ac:dyDescent="0.25">
      <c r="A2412">
        <v>149277594</v>
      </c>
      <c r="B2412">
        <v>9632</v>
      </c>
      <c r="C2412" t="s">
        <v>494</v>
      </c>
      <c r="D2412" t="s">
        <v>15844</v>
      </c>
      <c r="E2412" t="s">
        <v>134</v>
      </c>
      <c r="F2412" t="s">
        <v>162</v>
      </c>
      <c r="G2412" t="s">
        <v>163</v>
      </c>
      <c r="H2412" t="s">
        <v>137</v>
      </c>
      <c r="I2412" t="s">
        <v>15845</v>
      </c>
      <c r="J2412" t="s">
        <v>150</v>
      </c>
      <c r="K2412" t="s">
        <v>151</v>
      </c>
      <c r="L2412" t="s">
        <v>152</v>
      </c>
      <c r="M2412" t="s">
        <v>137</v>
      </c>
      <c r="N2412" t="s">
        <v>1078</v>
      </c>
      <c r="O2412" t="s">
        <v>1078</v>
      </c>
      <c r="P2412" s="1"/>
      <c r="Q2412" s="1">
        <v>45687.46597222222</v>
      </c>
      <c r="R2412" s="1">
        <v>45687.46597222222</v>
      </c>
      <c r="S2412" s="1">
        <v>45691.668749999997</v>
      </c>
      <c r="T2412" s="1">
        <v>45691.668749999997</v>
      </c>
      <c r="U2412" t="s">
        <v>15846</v>
      </c>
      <c r="V2412" t="s">
        <v>137</v>
      </c>
      <c r="W2412" t="s">
        <v>137</v>
      </c>
      <c r="X2412" t="s">
        <v>369</v>
      </c>
      <c r="Y2412" t="s">
        <v>137</v>
      </c>
      <c r="Z2412" t="s">
        <v>137</v>
      </c>
      <c r="AA2412" t="s">
        <v>137</v>
      </c>
      <c r="AB2412" t="s">
        <v>137</v>
      </c>
      <c r="AC2412" t="s">
        <v>137</v>
      </c>
      <c r="AD2412" s="2"/>
      <c r="AE2412" t="s">
        <v>137</v>
      </c>
      <c r="AF2412" t="s">
        <v>137</v>
      </c>
      <c r="AG2412" t="s">
        <v>137</v>
      </c>
      <c r="AH2412" t="s">
        <v>137</v>
      </c>
      <c r="AI2412" t="s">
        <v>137</v>
      </c>
      <c r="AJ2412" t="s">
        <v>137</v>
      </c>
      <c r="AK2412" t="s">
        <v>137</v>
      </c>
      <c r="AL2412" s="2"/>
      <c r="AM2412" t="s">
        <v>137</v>
      </c>
      <c r="AN2412" t="s">
        <v>137</v>
      </c>
      <c r="AO2412" t="s">
        <v>137</v>
      </c>
      <c r="AP2412" t="s">
        <v>137</v>
      </c>
      <c r="AQ2412" t="s">
        <v>137</v>
      </c>
      <c r="AR2412" t="s">
        <v>137</v>
      </c>
      <c r="AS2412" t="s">
        <v>137</v>
      </c>
      <c r="AT2412" t="s">
        <v>137</v>
      </c>
      <c r="AU2412" t="s">
        <v>137</v>
      </c>
      <c r="AV2412" t="s">
        <v>137</v>
      </c>
      <c r="AW2412" t="s">
        <v>137</v>
      </c>
      <c r="AX2412" t="s">
        <v>137</v>
      </c>
      <c r="AY2412" t="s">
        <v>137</v>
      </c>
      <c r="AZ2412" t="s">
        <v>137</v>
      </c>
      <c r="BA2412" t="s">
        <v>137</v>
      </c>
      <c r="BB2412" t="s">
        <v>137</v>
      </c>
      <c r="BC2412" t="s">
        <v>137</v>
      </c>
      <c r="BD2412" t="s">
        <v>137</v>
      </c>
      <c r="BE2412" t="s">
        <v>137</v>
      </c>
      <c r="BF2412" t="s">
        <v>137</v>
      </c>
      <c r="BG2412" t="s">
        <v>137</v>
      </c>
      <c r="BH2412" t="s">
        <v>137</v>
      </c>
      <c r="BI2412" t="s">
        <v>137</v>
      </c>
      <c r="BJ2412" t="s">
        <v>137</v>
      </c>
      <c r="BK2412" t="s">
        <v>137</v>
      </c>
      <c r="BL2412" t="s">
        <v>137</v>
      </c>
      <c r="BM2412" t="s">
        <v>137</v>
      </c>
      <c r="BN2412" t="s">
        <v>137</v>
      </c>
      <c r="BO2412" t="s">
        <v>137</v>
      </c>
      <c r="BP2412" t="s">
        <v>137</v>
      </c>
      <c r="BQ2412" t="s">
        <v>137</v>
      </c>
      <c r="BR2412" t="s">
        <v>137</v>
      </c>
      <c r="BS2412" t="s">
        <v>137</v>
      </c>
      <c r="BT2412" t="s">
        <v>137</v>
      </c>
      <c r="BU2412" t="s">
        <v>137</v>
      </c>
      <c r="BW2412" t="s">
        <v>137</v>
      </c>
      <c r="BX2412" t="s">
        <v>137</v>
      </c>
      <c r="BY2412" t="s">
        <v>137</v>
      </c>
      <c r="BZ2412" t="s">
        <v>137</v>
      </c>
      <c r="CA2412" t="s">
        <v>137</v>
      </c>
      <c r="CB2412" t="s">
        <v>137</v>
      </c>
      <c r="CC2412" t="s">
        <v>137</v>
      </c>
      <c r="CD2412" t="s">
        <v>137</v>
      </c>
      <c r="CE2412" t="s">
        <v>137</v>
      </c>
      <c r="CF2412" t="s">
        <v>137</v>
      </c>
      <c r="CG2412" t="s">
        <v>137</v>
      </c>
      <c r="CH2412" t="s">
        <v>137</v>
      </c>
      <c r="CI2412" t="s">
        <v>137</v>
      </c>
      <c r="CJ2412" t="s">
        <v>137</v>
      </c>
      <c r="CK2412" t="s">
        <v>137</v>
      </c>
      <c r="CL2412" t="s">
        <v>137</v>
      </c>
      <c r="CM2412" t="s">
        <v>137</v>
      </c>
      <c r="CN2412" t="s">
        <v>137</v>
      </c>
      <c r="CO2412" t="s">
        <v>137</v>
      </c>
      <c r="CP2412" t="s">
        <v>137</v>
      </c>
      <c r="CQ2412" s="1">
        <v>45691.668749999997</v>
      </c>
      <c r="CR2412" s="1">
        <v>45691.668749999997</v>
      </c>
      <c r="CS2412" s="1">
        <v>45691.668749999997</v>
      </c>
      <c r="CT2412" t="s">
        <v>15847</v>
      </c>
      <c r="CU2412" t="s">
        <v>15848</v>
      </c>
      <c r="CV2412" t="s">
        <v>15849</v>
      </c>
      <c r="CW2412" t="s">
        <v>15850</v>
      </c>
      <c r="CX2412" s="3"/>
      <c r="CY2412" s="3">
        <v>0.8694560185185185</v>
      </c>
      <c r="CZ2412">
        <v>1</v>
      </c>
      <c r="DA2412" t="s">
        <v>137</v>
      </c>
      <c r="DB2412" t="s">
        <v>137</v>
      </c>
      <c r="DC2412" t="s">
        <v>137</v>
      </c>
      <c r="DD2412" t="s">
        <v>137</v>
      </c>
      <c r="DE2412" t="s">
        <v>15851</v>
      </c>
      <c r="DF2412" t="s">
        <v>15852</v>
      </c>
      <c r="DG2412" t="s">
        <v>137</v>
      </c>
      <c r="DH2412" t="s">
        <v>137</v>
      </c>
      <c r="DI2412" t="s">
        <v>137</v>
      </c>
      <c r="DJ2412" t="s">
        <v>137</v>
      </c>
      <c r="DK2412">
        <v>0</v>
      </c>
      <c r="DL2412" t="s">
        <v>137</v>
      </c>
      <c r="DM2412" t="s">
        <v>137</v>
      </c>
      <c r="DN2412" t="s">
        <v>137</v>
      </c>
      <c r="DO2412" s="1">
        <v>45691.668749999997</v>
      </c>
      <c r="DP2412" s="1">
        <v>45691.668749999997</v>
      </c>
      <c r="DQ2412" t="s">
        <v>150</v>
      </c>
      <c r="DR2412" t="s">
        <v>151</v>
      </c>
      <c r="DS2412" t="s">
        <v>152</v>
      </c>
      <c r="DT2412" t="s">
        <v>15853</v>
      </c>
      <c r="DU2412" t="s">
        <v>137</v>
      </c>
      <c r="DV2412" t="s">
        <v>137</v>
      </c>
      <c r="DW2412" t="s">
        <v>137</v>
      </c>
      <c r="DX2412" t="s">
        <v>422</v>
      </c>
      <c r="DY2412" t="s">
        <v>137</v>
      </c>
      <c r="DZ2412" t="s">
        <v>168</v>
      </c>
      <c r="EA2412" t="b">
        <v>0</v>
      </c>
      <c r="EB2412" t="s">
        <v>137</v>
      </c>
    </row>
    <row r="2413" spans="1:132" x14ac:dyDescent="0.25">
      <c r="A2413">
        <v>149270066</v>
      </c>
      <c r="B2413">
        <v>9631</v>
      </c>
      <c r="C2413" t="s">
        <v>192</v>
      </c>
      <c r="D2413" t="s">
        <v>15854</v>
      </c>
      <c r="E2413" t="s">
        <v>134</v>
      </c>
      <c r="F2413" t="s">
        <v>162</v>
      </c>
      <c r="G2413" t="s">
        <v>163</v>
      </c>
      <c r="H2413" t="s">
        <v>137</v>
      </c>
      <c r="I2413" t="s">
        <v>15855</v>
      </c>
      <c r="J2413" t="s">
        <v>557</v>
      </c>
      <c r="K2413" t="s">
        <v>558</v>
      </c>
      <c r="L2413" t="s">
        <v>559</v>
      </c>
      <c r="M2413" t="s">
        <v>137</v>
      </c>
      <c r="N2413" t="s">
        <v>13767</v>
      </c>
      <c r="O2413" t="s">
        <v>13767</v>
      </c>
      <c r="P2413" s="1"/>
      <c r="Q2413" s="1">
        <v>45687.424305555556</v>
      </c>
      <c r="R2413" s="1">
        <v>45687.424305555556</v>
      </c>
      <c r="S2413" s="1">
        <v>45688.385416666664</v>
      </c>
      <c r="T2413" s="1">
        <v>45688.385416666664</v>
      </c>
      <c r="U2413" t="s">
        <v>277</v>
      </c>
      <c r="V2413" t="s">
        <v>137</v>
      </c>
      <c r="W2413" t="s">
        <v>137</v>
      </c>
      <c r="X2413" t="s">
        <v>231</v>
      </c>
      <c r="Y2413" t="s">
        <v>137</v>
      </c>
      <c r="Z2413" t="s">
        <v>137</v>
      </c>
      <c r="AA2413" t="s">
        <v>137</v>
      </c>
      <c r="AB2413" t="s">
        <v>137</v>
      </c>
      <c r="AC2413" t="s">
        <v>137</v>
      </c>
      <c r="AD2413" s="2"/>
      <c r="AE2413" t="s">
        <v>137</v>
      </c>
      <c r="AF2413" t="s">
        <v>137</v>
      </c>
      <c r="AG2413" t="s">
        <v>137</v>
      </c>
      <c r="AH2413" t="s">
        <v>137</v>
      </c>
      <c r="AI2413" t="s">
        <v>137</v>
      </c>
      <c r="AJ2413" t="s">
        <v>137</v>
      </c>
      <c r="AK2413" t="s">
        <v>137</v>
      </c>
      <c r="AL2413" s="2"/>
      <c r="AM2413" t="s">
        <v>137</v>
      </c>
      <c r="AN2413" t="s">
        <v>137</v>
      </c>
      <c r="AO2413" t="s">
        <v>137</v>
      </c>
      <c r="AP2413" t="s">
        <v>137</v>
      </c>
      <c r="AQ2413" t="s">
        <v>137</v>
      </c>
      <c r="AR2413" t="s">
        <v>137</v>
      </c>
      <c r="AS2413" t="s">
        <v>137</v>
      </c>
      <c r="AT2413" t="s">
        <v>137</v>
      </c>
      <c r="AU2413" t="s">
        <v>137</v>
      </c>
      <c r="AV2413" t="s">
        <v>137</v>
      </c>
      <c r="AW2413" t="s">
        <v>137</v>
      </c>
      <c r="AX2413" t="s">
        <v>137</v>
      </c>
      <c r="AY2413" t="s">
        <v>137</v>
      </c>
      <c r="AZ2413" t="s">
        <v>137</v>
      </c>
      <c r="BA2413" t="s">
        <v>137</v>
      </c>
      <c r="BB2413" t="s">
        <v>137</v>
      </c>
      <c r="BC2413" t="s">
        <v>137</v>
      </c>
      <c r="BD2413" t="s">
        <v>137</v>
      </c>
      <c r="BE2413" t="s">
        <v>137</v>
      </c>
      <c r="BF2413" t="s">
        <v>137</v>
      </c>
      <c r="BG2413" t="s">
        <v>137</v>
      </c>
      <c r="BH2413" t="s">
        <v>137</v>
      </c>
      <c r="BI2413" t="s">
        <v>137</v>
      </c>
      <c r="BJ2413" t="s">
        <v>137</v>
      </c>
      <c r="BK2413" t="s">
        <v>137</v>
      </c>
      <c r="BL2413" t="s">
        <v>137</v>
      </c>
      <c r="BM2413" t="s">
        <v>137</v>
      </c>
      <c r="BN2413" t="s">
        <v>137</v>
      </c>
      <c r="BO2413" t="s">
        <v>137</v>
      </c>
      <c r="BP2413" t="s">
        <v>137</v>
      </c>
      <c r="BQ2413" t="s">
        <v>137</v>
      </c>
      <c r="BR2413" t="s">
        <v>137</v>
      </c>
      <c r="BS2413" t="s">
        <v>137</v>
      </c>
      <c r="BT2413" t="s">
        <v>137</v>
      </c>
      <c r="BU2413" t="s">
        <v>137</v>
      </c>
      <c r="BW2413" t="s">
        <v>137</v>
      </c>
      <c r="BX2413" t="s">
        <v>137</v>
      </c>
      <c r="BY2413" t="s">
        <v>137</v>
      </c>
      <c r="BZ2413" t="s">
        <v>137</v>
      </c>
      <c r="CA2413" t="s">
        <v>137</v>
      </c>
      <c r="CB2413" t="s">
        <v>137</v>
      </c>
      <c r="CC2413" t="s">
        <v>137</v>
      </c>
      <c r="CD2413" t="s">
        <v>137</v>
      </c>
      <c r="CE2413" t="s">
        <v>137</v>
      </c>
      <c r="CF2413" t="s">
        <v>137</v>
      </c>
      <c r="CG2413" t="s">
        <v>137</v>
      </c>
      <c r="CH2413" t="s">
        <v>137</v>
      </c>
      <c r="CI2413" t="s">
        <v>137</v>
      </c>
      <c r="CJ2413" t="s">
        <v>137</v>
      </c>
      <c r="CK2413" t="s">
        <v>137</v>
      </c>
      <c r="CL2413" t="s">
        <v>137</v>
      </c>
      <c r="CM2413" t="s">
        <v>137</v>
      </c>
      <c r="CN2413" t="s">
        <v>137</v>
      </c>
      <c r="CO2413" t="s">
        <v>137</v>
      </c>
      <c r="CP2413" t="s">
        <v>137</v>
      </c>
      <c r="CQ2413" s="1">
        <v>45688.385416666664</v>
      </c>
      <c r="CR2413" s="1">
        <v>45688.385416666664</v>
      </c>
      <c r="CS2413" s="1">
        <v>45688.385416666664</v>
      </c>
      <c r="CT2413" t="s">
        <v>15856</v>
      </c>
      <c r="CU2413" t="s">
        <v>15856</v>
      </c>
      <c r="CV2413" t="s">
        <v>15857</v>
      </c>
      <c r="CW2413" t="s">
        <v>15858</v>
      </c>
      <c r="CX2413" s="3"/>
      <c r="CY2413" s="3"/>
      <c r="CZ2413">
        <v>1</v>
      </c>
      <c r="DA2413" t="s">
        <v>137</v>
      </c>
      <c r="DB2413" t="s">
        <v>137</v>
      </c>
      <c r="DC2413" t="s">
        <v>137</v>
      </c>
      <c r="DD2413" t="s">
        <v>137</v>
      </c>
      <c r="DE2413" t="s">
        <v>137</v>
      </c>
      <c r="DF2413" t="s">
        <v>15859</v>
      </c>
      <c r="DG2413" t="s">
        <v>137</v>
      </c>
      <c r="DH2413" t="s">
        <v>137</v>
      </c>
      <c r="DI2413" t="s">
        <v>137</v>
      </c>
      <c r="DJ2413" t="s">
        <v>137</v>
      </c>
      <c r="DK2413">
        <v>0</v>
      </c>
      <c r="DL2413" t="s">
        <v>209</v>
      </c>
      <c r="DM2413" t="s">
        <v>137</v>
      </c>
      <c r="DN2413" t="s">
        <v>137</v>
      </c>
      <c r="DO2413" s="1">
        <v>45688.385416666664</v>
      </c>
      <c r="DP2413" s="1"/>
      <c r="DQ2413" t="s">
        <v>557</v>
      </c>
      <c r="DR2413" t="s">
        <v>558</v>
      </c>
      <c r="DS2413" t="s">
        <v>559</v>
      </c>
      <c r="DT2413" t="s">
        <v>137</v>
      </c>
      <c r="DU2413" t="s">
        <v>137</v>
      </c>
      <c r="DV2413" t="s">
        <v>137</v>
      </c>
      <c r="DW2413" t="s">
        <v>137</v>
      </c>
      <c r="DX2413" t="s">
        <v>13854</v>
      </c>
      <c r="DY2413" t="s">
        <v>137</v>
      </c>
      <c r="DZ2413" t="s">
        <v>168</v>
      </c>
      <c r="EA2413" t="b">
        <v>0</v>
      </c>
      <c r="EB2413" t="s">
        <v>137</v>
      </c>
    </row>
    <row r="2414" spans="1:132" x14ac:dyDescent="0.25">
      <c r="A2414">
        <v>149266894</v>
      </c>
      <c r="B2414">
        <v>9630</v>
      </c>
      <c r="C2414" t="s">
        <v>192</v>
      </c>
      <c r="D2414" t="s">
        <v>15860</v>
      </c>
      <c r="E2414" t="s">
        <v>134</v>
      </c>
      <c r="F2414" t="s">
        <v>162</v>
      </c>
      <c r="G2414" t="s">
        <v>163</v>
      </c>
      <c r="H2414" t="s">
        <v>137</v>
      </c>
      <c r="I2414" t="s">
        <v>15861</v>
      </c>
      <c r="J2414" t="s">
        <v>150</v>
      </c>
      <c r="K2414" t="s">
        <v>151</v>
      </c>
      <c r="L2414" t="s">
        <v>152</v>
      </c>
      <c r="M2414" t="s">
        <v>137</v>
      </c>
      <c r="N2414" t="s">
        <v>664</v>
      </c>
      <c r="O2414" t="s">
        <v>664</v>
      </c>
      <c r="P2414" s="1"/>
      <c r="Q2414" s="1">
        <v>45687.404861111114</v>
      </c>
      <c r="R2414" s="1">
        <v>45687.404861111114</v>
      </c>
      <c r="S2414" s="1">
        <v>45687.419444444444</v>
      </c>
      <c r="T2414" s="1">
        <v>45687.419444444444</v>
      </c>
      <c r="U2414" t="s">
        <v>166</v>
      </c>
      <c r="V2414" t="s">
        <v>137</v>
      </c>
      <c r="W2414" t="s">
        <v>137</v>
      </c>
      <c r="X2414" t="s">
        <v>137</v>
      </c>
      <c r="Y2414" t="s">
        <v>137</v>
      </c>
      <c r="Z2414" t="s">
        <v>137</v>
      </c>
      <c r="AA2414" t="s">
        <v>137</v>
      </c>
      <c r="AB2414" t="s">
        <v>137</v>
      </c>
      <c r="AC2414" t="s">
        <v>137</v>
      </c>
      <c r="AD2414" s="2"/>
      <c r="AE2414" t="s">
        <v>137</v>
      </c>
      <c r="AF2414" t="s">
        <v>137</v>
      </c>
      <c r="AG2414" t="s">
        <v>137</v>
      </c>
      <c r="AH2414" t="s">
        <v>137</v>
      </c>
      <c r="AI2414" t="s">
        <v>137</v>
      </c>
      <c r="AJ2414" t="s">
        <v>137</v>
      </c>
      <c r="AK2414" t="s">
        <v>137</v>
      </c>
      <c r="AL2414" s="2"/>
      <c r="AM2414" t="s">
        <v>137</v>
      </c>
      <c r="AN2414" t="s">
        <v>137</v>
      </c>
      <c r="AO2414" t="s">
        <v>137</v>
      </c>
      <c r="AP2414" t="s">
        <v>137</v>
      </c>
      <c r="AQ2414" t="s">
        <v>137</v>
      </c>
      <c r="AR2414" t="s">
        <v>137</v>
      </c>
      <c r="AS2414" t="s">
        <v>137</v>
      </c>
      <c r="AT2414" t="s">
        <v>137</v>
      </c>
      <c r="AU2414" t="s">
        <v>137</v>
      </c>
      <c r="AV2414" t="s">
        <v>137</v>
      </c>
      <c r="AW2414" t="s">
        <v>137</v>
      </c>
      <c r="AX2414" t="s">
        <v>137</v>
      </c>
      <c r="AY2414" t="s">
        <v>137</v>
      </c>
      <c r="AZ2414" t="s">
        <v>137</v>
      </c>
      <c r="BA2414" t="s">
        <v>137</v>
      </c>
      <c r="BB2414" t="s">
        <v>137</v>
      </c>
      <c r="BC2414" t="s">
        <v>137</v>
      </c>
      <c r="BD2414" t="s">
        <v>137</v>
      </c>
      <c r="BE2414" t="s">
        <v>137</v>
      </c>
      <c r="BF2414" t="s">
        <v>137</v>
      </c>
      <c r="BG2414" t="s">
        <v>137</v>
      </c>
      <c r="BH2414" t="s">
        <v>137</v>
      </c>
      <c r="BI2414" t="s">
        <v>137</v>
      </c>
      <c r="BJ2414" t="s">
        <v>137</v>
      </c>
      <c r="BK2414" t="s">
        <v>137</v>
      </c>
      <c r="BL2414" t="s">
        <v>137</v>
      </c>
      <c r="BM2414" t="s">
        <v>137</v>
      </c>
      <c r="BN2414" t="s">
        <v>137</v>
      </c>
      <c r="BO2414" t="s">
        <v>137</v>
      </c>
      <c r="BP2414" t="s">
        <v>137</v>
      </c>
      <c r="BQ2414" t="s">
        <v>137</v>
      </c>
      <c r="BR2414" t="s">
        <v>137</v>
      </c>
      <c r="BS2414" t="s">
        <v>137</v>
      </c>
      <c r="BT2414" t="s">
        <v>137</v>
      </c>
      <c r="BU2414" t="s">
        <v>137</v>
      </c>
      <c r="BW2414" t="s">
        <v>137</v>
      </c>
      <c r="BX2414" t="s">
        <v>137</v>
      </c>
      <c r="BY2414" t="s">
        <v>137</v>
      </c>
      <c r="BZ2414" t="s">
        <v>137</v>
      </c>
      <c r="CA2414" t="s">
        <v>137</v>
      </c>
      <c r="CB2414" t="s">
        <v>137</v>
      </c>
      <c r="CC2414" t="s">
        <v>137</v>
      </c>
      <c r="CD2414" t="s">
        <v>137</v>
      </c>
      <c r="CE2414" t="s">
        <v>137</v>
      </c>
      <c r="CF2414" t="s">
        <v>137</v>
      </c>
      <c r="CG2414" t="s">
        <v>137</v>
      </c>
      <c r="CH2414" t="s">
        <v>137</v>
      </c>
      <c r="CI2414" t="s">
        <v>137</v>
      </c>
      <c r="CJ2414" t="s">
        <v>137</v>
      </c>
      <c r="CK2414" t="s">
        <v>137</v>
      </c>
      <c r="CL2414" t="s">
        <v>137</v>
      </c>
      <c r="CM2414" t="s">
        <v>137</v>
      </c>
      <c r="CN2414" t="s">
        <v>137</v>
      </c>
      <c r="CO2414" t="s">
        <v>137</v>
      </c>
      <c r="CP2414" t="s">
        <v>137</v>
      </c>
      <c r="CQ2414" s="1">
        <v>45687.419444444444</v>
      </c>
      <c r="CR2414" s="1">
        <v>45687.419444444444</v>
      </c>
      <c r="CS2414" s="1">
        <v>45687.419444444444</v>
      </c>
      <c r="CT2414" t="s">
        <v>13219</v>
      </c>
      <c r="CU2414" t="s">
        <v>13219</v>
      </c>
      <c r="CV2414" t="s">
        <v>15862</v>
      </c>
      <c r="CW2414" t="s">
        <v>15862</v>
      </c>
      <c r="CX2414" s="3"/>
      <c r="CY2414" s="3"/>
      <c r="CZ2414">
        <v>1</v>
      </c>
      <c r="DA2414" t="s">
        <v>137</v>
      </c>
      <c r="DB2414" t="s">
        <v>137</v>
      </c>
      <c r="DC2414" t="s">
        <v>137</v>
      </c>
      <c r="DD2414" t="s">
        <v>137</v>
      </c>
      <c r="DE2414" t="s">
        <v>137</v>
      </c>
      <c r="DF2414" t="s">
        <v>15863</v>
      </c>
      <c r="DG2414" t="s">
        <v>137</v>
      </c>
      <c r="DH2414" t="s">
        <v>137</v>
      </c>
      <c r="DI2414" t="s">
        <v>137</v>
      </c>
      <c r="DJ2414" t="s">
        <v>137</v>
      </c>
      <c r="DK2414">
        <v>0</v>
      </c>
      <c r="DL2414" t="s">
        <v>209</v>
      </c>
      <c r="DM2414" t="s">
        <v>137</v>
      </c>
      <c r="DN2414" t="s">
        <v>137</v>
      </c>
      <c r="DO2414" s="1">
        <v>45687.419444444444</v>
      </c>
      <c r="DP2414" s="1"/>
      <c r="DQ2414" t="s">
        <v>150</v>
      </c>
      <c r="DR2414" t="s">
        <v>151</v>
      </c>
      <c r="DS2414" t="s">
        <v>152</v>
      </c>
      <c r="DT2414" t="s">
        <v>137</v>
      </c>
      <c r="DU2414" t="s">
        <v>137</v>
      </c>
      <c r="DV2414" t="s">
        <v>137</v>
      </c>
      <c r="DW2414" t="s">
        <v>137</v>
      </c>
      <c r="DX2414" t="s">
        <v>422</v>
      </c>
      <c r="DY2414" t="s">
        <v>137</v>
      </c>
      <c r="DZ2414" t="s">
        <v>168</v>
      </c>
      <c r="EA2414" t="b">
        <v>0</v>
      </c>
      <c r="EB2414" t="s">
        <v>137</v>
      </c>
    </row>
    <row r="2415" spans="1:132" x14ac:dyDescent="0.25">
      <c r="A2415">
        <v>149265941</v>
      </c>
      <c r="B2415">
        <v>9629</v>
      </c>
      <c r="C2415" t="s">
        <v>192</v>
      </c>
      <c r="D2415" t="s">
        <v>15864</v>
      </c>
      <c r="E2415" t="s">
        <v>134</v>
      </c>
      <c r="F2415" t="s">
        <v>162</v>
      </c>
      <c r="G2415" t="s">
        <v>163</v>
      </c>
      <c r="H2415" t="s">
        <v>137</v>
      </c>
      <c r="I2415" t="s">
        <v>15865</v>
      </c>
      <c r="J2415" t="s">
        <v>150</v>
      </c>
      <c r="K2415" t="s">
        <v>151</v>
      </c>
      <c r="L2415" t="s">
        <v>152</v>
      </c>
      <c r="M2415" t="s">
        <v>137</v>
      </c>
      <c r="N2415" t="s">
        <v>7542</v>
      </c>
      <c r="O2415" t="s">
        <v>7542</v>
      </c>
      <c r="P2415" s="1"/>
      <c r="Q2415" s="1">
        <v>45687.398611111108</v>
      </c>
      <c r="R2415" s="1">
        <v>45687.398611111108</v>
      </c>
      <c r="S2415" s="1">
        <v>45687.443055555559</v>
      </c>
      <c r="T2415" s="1">
        <v>45687.443055555559</v>
      </c>
      <c r="U2415" t="s">
        <v>850</v>
      </c>
      <c r="V2415" t="s">
        <v>137</v>
      </c>
      <c r="W2415" t="s">
        <v>137</v>
      </c>
      <c r="X2415" t="s">
        <v>176</v>
      </c>
      <c r="Y2415" t="s">
        <v>137</v>
      </c>
      <c r="Z2415" t="s">
        <v>137</v>
      </c>
      <c r="AA2415" t="s">
        <v>137</v>
      </c>
      <c r="AB2415" t="s">
        <v>137</v>
      </c>
      <c r="AC2415" t="s">
        <v>137</v>
      </c>
      <c r="AD2415" s="2"/>
      <c r="AE2415" t="s">
        <v>137</v>
      </c>
      <c r="AF2415" t="s">
        <v>137</v>
      </c>
      <c r="AG2415" t="s">
        <v>137</v>
      </c>
      <c r="AH2415" t="s">
        <v>137</v>
      </c>
      <c r="AI2415" t="s">
        <v>137</v>
      </c>
      <c r="AJ2415" t="s">
        <v>137</v>
      </c>
      <c r="AK2415" t="s">
        <v>137</v>
      </c>
      <c r="AL2415" s="2"/>
      <c r="AM2415" t="s">
        <v>137</v>
      </c>
      <c r="AN2415" t="s">
        <v>137</v>
      </c>
      <c r="AO2415" t="s">
        <v>137</v>
      </c>
      <c r="AP2415" t="s">
        <v>137</v>
      </c>
      <c r="AQ2415" t="s">
        <v>137</v>
      </c>
      <c r="AR2415" t="s">
        <v>137</v>
      </c>
      <c r="AS2415" t="s">
        <v>137</v>
      </c>
      <c r="AT2415" t="s">
        <v>137</v>
      </c>
      <c r="AU2415" t="s">
        <v>137</v>
      </c>
      <c r="AV2415" t="s">
        <v>137</v>
      </c>
      <c r="AW2415" t="s">
        <v>137</v>
      </c>
      <c r="AX2415" t="s">
        <v>137</v>
      </c>
      <c r="AY2415" t="s">
        <v>137</v>
      </c>
      <c r="AZ2415" t="s">
        <v>137</v>
      </c>
      <c r="BA2415" t="s">
        <v>137</v>
      </c>
      <c r="BB2415" t="s">
        <v>137</v>
      </c>
      <c r="BC2415" t="s">
        <v>137</v>
      </c>
      <c r="BD2415" t="s">
        <v>137</v>
      </c>
      <c r="BE2415" t="s">
        <v>137</v>
      </c>
      <c r="BF2415" t="s">
        <v>137</v>
      </c>
      <c r="BG2415" t="s">
        <v>137</v>
      </c>
      <c r="BH2415" t="s">
        <v>137</v>
      </c>
      <c r="BI2415" t="s">
        <v>137</v>
      </c>
      <c r="BJ2415" t="s">
        <v>137</v>
      </c>
      <c r="BK2415" t="s">
        <v>137</v>
      </c>
      <c r="BL2415" t="s">
        <v>137</v>
      </c>
      <c r="BM2415" t="s">
        <v>137</v>
      </c>
      <c r="BN2415" t="s">
        <v>137</v>
      </c>
      <c r="BO2415" t="s">
        <v>137</v>
      </c>
      <c r="BP2415" t="s">
        <v>137</v>
      </c>
      <c r="BQ2415" t="s">
        <v>137</v>
      </c>
      <c r="BR2415" t="s">
        <v>137</v>
      </c>
      <c r="BS2415" t="s">
        <v>137</v>
      </c>
      <c r="BT2415" t="s">
        <v>137</v>
      </c>
      <c r="BU2415" t="s">
        <v>137</v>
      </c>
      <c r="BW2415" t="s">
        <v>137</v>
      </c>
      <c r="BX2415" t="s">
        <v>137</v>
      </c>
      <c r="BY2415" t="s">
        <v>137</v>
      </c>
      <c r="BZ2415" t="s">
        <v>137</v>
      </c>
      <c r="CA2415" t="s">
        <v>137</v>
      </c>
      <c r="CB2415" t="s">
        <v>137</v>
      </c>
      <c r="CC2415" t="s">
        <v>137</v>
      </c>
      <c r="CD2415" t="s">
        <v>137</v>
      </c>
      <c r="CE2415" t="s">
        <v>137</v>
      </c>
      <c r="CF2415" t="s">
        <v>137</v>
      </c>
      <c r="CG2415" t="s">
        <v>137</v>
      </c>
      <c r="CH2415" t="s">
        <v>137</v>
      </c>
      <c r="CI2415" t="s">
        <v>137</v>
      </c>
      <c r="CJ2415" t="s">
        <v>137</v>
      </c>
      <c r="CK2415" t="s">
        <v>137</v>
      </c>
      <c r="CL2415" t="s">
        <v>137</v>
      </c>
      <c r="CM2415" t="s">
        <v>137</v>
      </c>
      <c r="CN2415" t="s">
        <v>137</v>
      </c>
      <c r="CO2415" t="s">
        <v>137</v>
      </c>
      <c r="CP2415" t="s">
        <v>137</v>
      </c>
      <c r="CQ2415" s="1">
        <v>45687.443055555559</v>
      </c>
      <c r="CR2415" s="1">
        <v>45687.443055555559</v>
      </c>
      <c r="CS2415" s="1">
        <v>45687.443055555559</v>
      </c>
      <c r="CT2415" t="s">
        <v>1883</v>
      </c>
      <c r="CU2415" t="s">
        <v>1883</v>
      </c>
      <c r="CV2415" t="s">
        <v>15866</v>
      </c>
      <c r="CW2415" t="s">
        <v>15866</v>
      </c>
      <c r="CX2415" s="3"/>
      <c r="CY2415" s="3"/>
      <c r="CZ2415">
        <v>1</v>
      </c>
      <c r="DA2415" t="s">
        <v>137</v>
      </c>
      <c r="DB2415" t="s">
        <v>137</v>
      </c>
      <c r="DC2415" t="s">
        <v>137</v>
      </c>
      <c r="DD2415" t="s">
        <v>137</v>
      </c>
      <c r="DE2415" t="s">
        <v>137</v>
      </c>
      <c r="DF2415" t="s">
        <v>15867</v>
      </c>
      <c r="DG2415" t="s">
        <v>137</v>
      </c>
      <c r="DH2415" t="s">
        <v>137</v>
      </c>
      <c r="DI2415" t="s">
        <v>137</v>
      </c>
      <c r="DJ2415" t="s">
        <v>137</v>
      </c>
      <c r="DK2415">
        <v>0</v>
      </c>
      <c r="DL2415" t="s">
        <v>209</v>
      </c>
      <c r="DM2415" t="s">
        <v>137</v>
      </c>
      <c r="DN2415" t="s">
        <v>137</v>
      </c>
      <c r="DO2415" s="1">
        <v>45687.443055555559</v>
      </c>
      <c r="DP2415" s="1"/>
      <c r="DQ2415" t="s">
        <v>150</v>
      </c>
      <c r="DR2415" t="s">
        <v>151</v>
      </c>
      <c r="DS2415" t="s">
        <v>152</v>
      </c>
      <c r="DT2415" t="s">
        <v>137</v>
      </c>
      <c r="DU2415" t="s">
        <v>137</v>
      </c>
      <c r="DV2415" t="s">
        <v>137</v>
      </c>
      <c r="DW2415" t="s">
        <v>137</v>
      </c>
      <c r="DX2415" t="s">
        <v>137</v>
      </c>
      <c r="DY2415" t="s">
        <v>137</v>
      </c>
      <c r="DZ2415" t="s">
        <v>168</v>
      </c>
      <c r="EA2415" t="b">
        <v>0</v>
      </c>
      <c r="EB2415" t="s">
        <v>137</v>
      </c>
    </row>
    <row r="2416" spans="1:132" x14ac:dyDescent="0.25">
      <c r="A2416">
        <v>149264219</v>
      </c>
      <c r="B2416">
        <v>9628</v>
      </c>
      <c r="C2416" t="s">
        <v>192</v>
      </c>
      <c r="D2416" t="s">
        <v>450</v>
      </c>
      <c r="E2416" t="s">
        <v>134</v>
      </c>
      <c r="F2416" t="s">
        <v>162</v>
      </c>
      <c r="G2416" t="s">
        <v>163</v>
      </c>
      <c r="H2416" t="s">
        <v>137</v>
      </c>
      <c r="I2416" t="s">
        <v>10950</v>
      </c>
      <c r="J2416" t="s">
        <v>557</v>
      </c>
      <c r="K2416" t="s">
        <v>558</v>
      </c>
      <c r="L2416" t="s">
        <v>559</v>
      </c>
      <c r="M2416" t="s">
        <v>137</v>
      </c>
      <c r="N2416" t="s">
        <v>452</v>
      </c>
      <c r="O2416" t="s">
        <v>452</v>
      </c>
      <c r="P2416" s="1"/>
      <c r="Q2416" s="1">
        <v>45687.388194444444</v>
      </c>
      <c r="R2416" s="1">
        <v>45687.388194444444</v>
      </c>
      <c r="S2416" s="1">
        <v>45687.397222222222</v>
      </c>
      <c r="T2416" s="1">
        <v>45687.397222222222</v>
      </c>
      <c r="U2416" t="s">
        <v>453</v>
      </c>
      <c r="V2416" t="s">
        <v>137</v>
      </c>
      <c r="W2416" t="s">
        <v>137</v>
      </c>
      <c r="X2416" t="s">
        <v>454</v>
      </c>
      <c r="Y2416" t="s">
        <v>137</v>
      </c>
      <c r="Z2416" t="s">
        <v>137</v>
      </c>
      <c r="AA2416" t="s">
        <v>137</v>
      </c>
      <c r="AB2416" t="s">
        <v>137</v>
      </c>
      <c r="AC2416" t="s">
        <v>137</v>
      </c>
      <c r="AD2416" s="2"/>
      <c r="AE2416" t="s">
        <v>137</v>
      </c>
      <c r="AF2416" t="s">
        <v>137</v>
      </c>
      <c r="AG2416" t="s">
        <v>137</v>
      </c>
      <c r="AH2416" t="s">
        <v>137</v>
      </c>
      <c r="AI2416" t="s">
        <v>137</v>
      </c>
      <c r="AJ2416" t="s">
        <v>137</v>
      </c>
      <c r="AK2416" t="s">
        <v>137</v>
      </c>
      <c r="AL2416" s="2"/>
      <c r="AM2416" t="s">
        <v>137</v>
      </c>
      <c r="AN2416" t="s">
        <v>137</v>
      </c>
      <c r="AO2416" t="s">
        <v>137</v>
      </c>
      <c r="AP2416" t="s">
        <v>137</v>
      </c>
      <c r="AQ2416" t="s">
        <v>137</v>
      </c>
      <c r="AR2416" t="s">
        <v>137</v>
      </c>
      <c r="AS2416" t="s">
        <v>137</v>
      </c>
      <c r="AT2416" t="s">
        <v>137</v>
      </c>
      <c r="AU2416" t="s">
        <v>137</v>
      </c>
      <c r="AV2416" t="s">
        <v>137</v>
      </c>
      <c r="AW2416" t="s">
        <v>137</v>
      </c>
      <c r="AX2416" t="s">
        <v>137</v>
      </c>
      <c r="AY2416" t="s">
        <v>137</v>
      </c>
      <c r="AZ2416" t="s">
        <v>137</v>
      </c>
      <c r="BA2416" t="s">
        <v>137</v>
      </c>
      <c r="BB2416" t="s">
        <v>137</v>
      </c>
      <c r="BC2416" t="s">
        <v>137</v>
      </c>
      <c r="BD2416" t="s">
        <v>137</v>
      </c>
      <c r="BE2416" t="s">
        <v>137</v>
      </c>
      <c r="BF2416" t="s">
        <v>137</v>
      </c>
      <c r="BG2416" t="s">
        <v>137</v>
      </c>
      <c r="BH2416" t="s">
        <v>137</v>
      </c>
      <c r="BI2416" t="s">
        <v>137</v>
      </c>
      <c r="BJ2416" t="s">
        <v>137</v>
      </c>
      <c r="BK2416" t="s">
        <v>137</v>
      </c>
      <c r="BL2416" t="s">
        <v>137</v>
      </c>
      <c r="BM2416" t="s">
        <v>137</v>
      </c>
      <c r="BN2416" t="s">
        <v>137</v>
      </c>
      <c r="BO2416" t="s">
        <v>137</v>
      </c>
      <c r="BP2416" t="s">
        <v>137</v>
      </c>
      <c r="BQ2416" t="s">
        <v>137</v>
      </c>
      <c r="BR2416" t="s">
        <v>137</v>
      </c>
      <c r="BS2416" t="s">
        <v>137</v>
      </c>
      <c r="BT2416" t="s">
        <v>137</v>
      </c>
      <c r="BU2416" t="s">
        <v>137</v>
      </c>
      <c r="BW2416" t="s">
        <v>137</v>
      </c>
      <c r="BX2416" t="s">
        <v>137</v>
      </c>
      <c r="BY2416" t="s">
        <v>137</v>
      </c>
      <c r="BZ2416" t="s">
        <v>137</v>
      </c>
      <c r="CA2416" t="s">
        <v>137</v>
      </c>
      <c r="CB2416" t="s">
        <v>137</v>
      </c>
      <c r="CC2416" t="s">
        <v>137</v>
      </c>
      <c r="CD2416" t="s">
        <v>137</v>
      </c>
      <c r="CE2416" t="s">
        <v>137</v>
      </c>
      <c r="CF2416" t="s">
        <v>137</v>
      </c>
      <c r="CG2416" t="s">
        <v>137</v>
      </c>
      <c r="CH2416" t="s">
        <v>137</v>
      </c>
      <c r="CI2416" t="s">
        <v>137</v>
      </c>
      <c r="CJ2416" t="s">
        <v>137</v>
      </c>
      <c r="CK2416" t="s">
        <v>137</v>
      </c>
      <c r="CL2416" t="s">
        <v>137</v>
      </c>
      <c r="CM2416" t="s">
        <v>137</v>
      </c>
      <c r="CN2416" t="s">
        <v>137</v>
      </c>
      <c r="CO2416" t="s">
        <v>137</v>
      </c>
      <c r="CP2416" t="s">
        <v>137</v>
      </c>
      <c r="CQ2416" s="1">
        <v>45687.397222222222</v>
      </c>
      <c r="CR2416" s="1">
        <v>45687.397222222222</v>
      </c>
      <c r="CS2416" s="1">
        <v>45687.397222222222</v>
      </c>
      <c r="CT2416" t="s">
        <v>4678</v>
      </c>
      <c r="CU2416" t="s">
        <v>4678</v>
      </c>
      <c r="CV2416" t="s">
        <v>8080</v>
      </c>
      <c r="CW2416" t="s">
        <v>8080</v>
      </c>
      <c r="CX2416" s="3"/>
      <c r="CY2416" s="3"/>
      <c r="CZ2416">
        <v>1</v>
      </c>
      <c r="DA2416" t="s">
        <v>137</v>
      </c>
      <c r="DB2416" t="s">
        <v>137</v>
      </c>
      <c r="DC2416" t="s">
        <v>137</v>
      </c>
      <c r="DD2416" t="s">
        <v>137</v>
      </c>
      <c r="DE2416" t="s">
        <v>137</v>
      </c>
      <c r="DF2416" t="s">
        <v>15868</v>
      </c>
      <c r="DG2416" t="s">
        <v>137</v>
      </c>
      <c r="DH2416" t="s">
        <v>137</v>
      </c>
      <c r="DI2416" t="s">
        <v>137</v>
      </c>
      <c r="DJ2416" t="s">
        <v>137</v>
      </c>
      <c r="DK2416">
        <v>0</v>
      </c>
      <c r="DL2416" t="s">
        <v>209</v>
      </c>
      <c r="DM2416" t="s">
        <v>137</v>
      </c>
      <c r="DN2416" t="s">
        <v>137</v>
      </c>
      <c r="DO2416" s="1">
        <v>45687.397222222222</v>
      </c>
      <c r="DP2416" s="1"/>
      <c r="DQ2416" t="s">
        <v>557</v>
      </c>
      <c r="DR2416" t="s">
        <v>558</v>
      </c>
      <c r="DS2416" t="s">
        <v>559</v>
      </c>
      <c r="DT2416" t="s">
        <v>137</v>
      </c>
      <c r="DU2416" t="s">
        <v>137</v>
      </c>
      <c r="DV2416" t="s">
        <v>137</v>
      </c>
      <c r="DW2416" t="s">
        <v>137</v>
      </c>
      <c r="DX2416" t="s">
        <v>1487</v>
      </c>
      <c r="DY2416" t="s">
        <v>137</v>
      </c>
      <c r="DZ2416" t="s">
        <v>168</v>
      </c>
      <c r="EA2416" t="b">
        <v>0</v>
      </c>
      <c r="EB2416" t="s">
        <v>137</v>
      </c>
    </row>
    <row r="2417" spans="1:132" x14ac:dyDescent="0.25">
      <c r="A2417">
        <v>149257690</v>
      </c>
      <c r="B2417">
        <v>9627</v>
      </c>
      <c r="C2417" t="s">
        <v>192</v>
      </c>
      <c r="D2417" t="s">
        <v>15869</v>
      </c>
      <c r="E2417" t="s">
        <v>134</v>
      </c>
      <c r="F2417" t="s">
        <v>162</v>
      </c>
      <c r="G2417" t="s">
        <v>163</v>
      </c>
      <c r="H2417" t="s">
        <v>137</v>
      </c>
      <c r="I2417" t="s">
        <v>15870</v>
      </c>
      <c r="J2417" t="s">
        <v>150</v>
      </c>
      <c r="K2417" t="s">
        <v>151</v>
      </c>
      <c r="L2417" t="s">
        <v>152</v>
      </c>
      <c r="M2417" t="s">
        <v>137</v>
      </c>
      <c r="N2417" t="s">
        <v>1078</v>
      </c>
      <c r="O2417" t="s">
        <v>1078</v>
      </c>
      <c r="P2417" s="1"/>
      <c r="Q2417" s="1">
        <v>45687.334027777775</v>
      </c>
      <c r="R2417" s="1">
        <v>45687.334027777775</v>
      </c>
      <c r="S2417" s="1">
        <v>45722.65625</v>
      </c>
      <c r="T2417" s="1">
        <v>45722.65625</v>
      </c>
      <c r="U2417" t="s">
        <v>1450</v>
      </c>
      <c r="V2417" t="s">
        <v>137</v>
      </c>
      <c r="W2417" t="s">
        <v>137</v>
      </c>
      <c r="X2417" t="s">
        <v>369</v>
      </c>
      <c r="Y2417" t="s">
        <v>137</v>
      </c>
      <c r="Z2417" t="s">
        <v>137</v>
      </c>
      <c r="AA2417" t="s">
        <v>137</v>
      </c>
      <c r="AB2417" t="s">
        <v>137</v>
      </c>
      <c r="AC2417" t="s">
        <v>137</v>
      </c>
      <c r="AD2417" s="2"/>
      <c r="AE2417" t="s">
        <v>137</v>
      </c>
      <c r="AF2417" t="s">
        <v>137</v>
      </c>
      <c r="AG2417" t="s">
        <v>137</v>
      </c>
      <c r="AH2417" t="s">
        <v>137</v>
      </c>
      <c r="AI2417" t="s">
        <v>137</v>
      </c>
      <c r="AJ2417" t="s">
        <v>137</v>
      </c>
      <c r="AK2417" t="s">
        <v>137</v>
      </c>
      <c r="AL2417" s="2"/>
      <c r="AM2417" t="s">
        <v>137</v>
      </c>
      <c r="AN2417" t="s">
        <v>137</v>
      </c>
      <c r="AO2417" t="s">
        <v>137</v>
      </c>
      <c r="AP2417" t="s">
        <v>137</v>
      </c>
      <c r="AQ2417" t="s">
        <v>137</v>
      </c>
      <c r="AR2417" t="s">
        <v>137</v>
      </c>
      <c r="AS2417" t="s">
        <v>137</v>
      </c>
      <c r="AT2417" t="s">
        <v>137</v>
      </c>
      <c r="AU2417" t="s">
        <v>137</v>
      </c>
      <c r="AV2417" t="s">
        <v>137</v>
      </c>
      <c r="AW2417" t="s">
        <v>137</v>
      </c>
      <c r="AX2417" t="s">
        <v>137</v>
      </c>
      <c r="AY2417" t="s">
        <v>137</v>
      </c>
      <c r="AZ2417" t="s">
        <v>137</v>
      </c>
      <c r="BA2417" t="s">
        <v>137</v>
      </c>
      <c r="BB2417" t="s">
        <v>137</v>
      </c>
      <c r="BC2417" t="s">
        <v>137</v>
      </c>
      <c r="BD2417" t="s">
        <v>137</v>
      </c>
      <c r="BE2417" t="s">
        <v>137</v>
      </c>
      <c r="BF2417" t="s">
        <v>137</v>
      </c>
      <c r="BG2417" t="s">
        <v>137</v>
      </c>
      <c r="BH2417" t="s">
        <v>137</v>
      </c>
      <c r="BI2417" t="s">
        <v>137</v>
      </c>
      <c r="BJ2417" t="s">
        <v>137</v>
      </c>
      <c r="BK2417" t="s">
        <v>137</v>
      </c>
      <c r="BL2417" t="s">
        <v>137</v>
      </c>
      <c r="BM2417" t="s">
        <v>137</v>
      </c>
      <c r="BN2417" t="s">
        <v>137</v>
      </c>
      <c r="BO2417" t="s">
        <v>137</v>
      </c>
      <c r="BP2417" t="s">
        <v>137</v>
      </c>
      <c r="BQ2417" t="s">
        <v>137</v>
      </c>
      <c r="BR2417" t="s">
        <v>137</v>
      </c>
      <c r="BS2417" t="s">
        <v>137</v>
      </c>
      <c r="BT2417" t="s">
        <v>137</v>
      </c>
      <c r="BU2417" t="s">
        <v>137</v>
      </c>
      <c r="BW2417" t="s">
        <v>137</v>
      </c>
      <c r="BX2417" t="s">
        <v>137</v>
      </c>
      <c r="BY2417" t="s">
        <v>137</v>
      </c>
      <c r="BZ2417" t="s">
        <v>137</v>
      </c>
      <c r="CA2417" t="s">
        <v>137</v>
      </c>
      <c r="CB2417" t="s">
        <v>137</v>
      </c>
      <c r="CC2417" t="s">
        <v>137</v>
      </c>
      <c r="CD2417" t="s">
        <v>137</v>
      </c>
      <c r="CE2417" t="s">
        <v>137</v>
      </c>
      <c r="CF2417" t="s">
        <v>137</v>
      </c>
      <c r="CG2417" t="s">
        <v>137</v>
      </c>
      <c r="CH2417" t="s">
        <v>137</v>
      </c>
      <c r="CI2417" t="s">
        <v>137</v>
      </c>
      <c r="CJ2417" t="s">
        <v>137</v>
      </c>
      <c r="CK2417" t="s">
        <v>137</v>
      </c>
      <c r="CL2417" t="s">
        <v>137</v>
      </c>
      <c r="CM2417" t="s">
        <v>137</v>
      </c>
      <c r="CN2417" t="s">
        <v>137</v>
      </c>
      <c r="CO2417" t="s">
        <v>137</v>
      </c>
      <c r="CP2417" t="s">
        <v>137</v>
      </c>
      <c r="CQ2417" s="1">
        <v>45722.65625</v>
      </c>
      <c r="CR2417" s="1">
        <v>45722.65625</v>
      </c>
      <c r="CS2417" s="1">
        <v>45722.65625</v>
      </c>
      <c r="CT2417" t="s">
        <v>15871</v>
      </c>
      <c r="CU2417" t="s">
        <v>15872</v>
      </c>
      <c r="CV2417" t="s">
        <v>15873</v>
      </c>
      <c r="CW2417" t="s">
        <v>15874</v>
      </c>
      <c r="CX2417" s="3"/>
      <c r="CY2417" s="3"/>
      <c r="CZ2417">
        <v>1</v>
      </c>
      <c r="DA2417" t="s">
        <v>137</v>
      </c>
      <c r="DB2417" t="s">
        <v>137</v>
      </c>
      <c r="DC2417" t="s">
        <v>137</v>
      </c>
      <c r="DD2417" t="s">
        <v>137</v>
      </c>
      <c r="DE2417" t="s">
        <v>15875</v>
      </c>
      <c r="DF2417" t="s">
        <v>15876</v>
      </c>
      <c r="DG2417" t="s">
        <v>900</v>
      </c>
      <c r="DH2417" t="s">
        <v>1151</v>
      </c>
      <c r="DI2417" t="s">
        <v>137</v>
      </c>
      <c r="DJ2417" t="s">
        <v>137</v>
      </c>
      <c r="DK2417">
        <v>0</v>
      </c>
      <c r="DL2417" t="s">
        <v>209</v>
      </c>
      <c r="DM2417" t="s">
        <v>15877</v>
      </c>
      <c r="DN2417" t="s">
        <v>137</v>
      </c>
      <c r="DO2417" s="1">
        <v>45722.65625</v>
      </c>
      <c r="DP2417" s="1"/>
      <c r="DQ2417" t="s">
        <v>1709</v>
      </c>
      <c r="DR2417" t="s">
        <v>1710</v>
      </c>
      <c r="DS2417" t="s">
        <v>1711</v>
      </c>
      <c r="DT2417" t="s">
        <v>15878</v>
      </c>
      <c r="DU2417" t="s">
        <v>137</v>
      </c>
      <c r="DV2417" t="s">
        <v>137</v>
      </c>
      <c r="DW2417" t="s">
        <v>137</v>
      </c>
      <c r="DX2417" t="s">
        <v>422</v>
      </c>
      <c r="DY2417" t="s">
        <v>137</v>
      </c>
      <c r="DZ2417" t="s">
        <v>168</v>
      </c>
      <c r="EA2417" t="b">
        <v>0</v>
      </c>
      <c r="EB2417" t="s">
        <v>137</v>
      </c>
    </row>
    <row r="2418" spans="1:132" x14ac:dyDescent="0.25">
      <c r="A2418">
        <v>149257397</v>
      </c>
      <c r="B2418">
        <v>9626</v>
      </c>
      <c r="C2418" t="s">
        <v>192</v>
      </c>
      <c r="D2418" t="s">
        <v>601</v>
      </c>
      <c r="E2418" t="s">
        <v>134</v>
      </c>
      <c r="F2418" t="s">
        <v>135</v>
      </c>
      <c r="G2418" t="s">
        <v>602</v>
      </c>
      <c r="H2418" t="s">
        <v>601</v>
      </c>
      <c r="I2418" t="s">
        <v>603</v>
      </c>
      <c r="J2418" t="s">
        <v>150</v>
      </c>
      <c r="K2418" t="s">
        <v>151</v>
      </c>
      <c r="L2418" t="s">
        <v>152</v>
      </c>
      <c r="M2418" t="s">
        <v>137</v>
      </c>
      <c r="N2418" t="s">
        <v>2060</v>
      </c>
      <c r="O2418" t="s">
        <v>2060</v>
      </c>
      <c r="P2418" s="1">
        <v>45688</v>
      </c>
      <c r="Q2418" s="1">
        <v>45687.329861111109</v>
      </c>
      <c r="R2418" s="1">
        <v>45687.329861111109</v>
      </c>
      <c r="S2418" s="1">
        <v>45687.37777777778</v>
      </c>
      <c r="T2418" s="1">
        <v>45687.37777777778</v>
      </c>
      <c r="U2418" t="s">
        <v>653</v>
      </c>
      <c r="V2418" t="s">
        <v>137</v>
      </c>
      <c r="W2418" t="s">
        <v>137</v>
      </c>
      <c r="X2418" t="s">
        <v>176</v>
      </c>
      <c r="Y2418" t="s">
        <v>199</v>
      </c>
      <c r="Z2418" t="s">
        <v>137</v>
      </c>
      <c r="AA2418" t="s">
        <v>137</v>
      </c>
      <c r="AB2418" t="s">
        <v>137</v>
      </c>
      <c r="AC2418" t="s">
        <v>137</v>
      </c>
      <c r="AD2418" s="2"/>
      <c r="AE2418" t="s">
        <v>137</v>
      </c>
      <c r="AF2418" t="s">
        <v>137</v>
      </c>
      <c r="AG2418" t="s">
        <v>137</v>
      </c>
      <c r="AH2418" t="s">
        <v>137</v>
      </c>
      <c r="AI2418" t="s">
        <v>137</v>
      </c>
      <c r="AJ2418" t="s">
        <v>137</v>
      </c>
      <c r="AK2418" t="s">
        <v>137</v>
      </c>
      <c r="AL2418" s="2"/>
      <c r="AM2418" t="s">
        <v>137</v>
      </c>
      <c r="AN2418" t="s">
        <v>137</v>
      </c>
      <c r="AO2418" t="s">
        <v>137</v>
      </c>
      <c r="AP2418" t="s">
        <v>137</v>
      </c>
      <c r="AQ2418" t="s">
        <v>137</v>
      </c>
      <c r="AR2418" t="s">
        <v>137</v>
      </c>
      <c r="AS2418" t="s">
        <v>137</v>
      </c>
      <c r="AT2418" t="s">
        <v>137</v>
      </c>
      <c r="AU2418" t="s">
        <v>137</v>
      </c>
      <c r="AV2418" t="s">
        <v>137</v>
      </c>
      <c r="AW2418" t="s">
        <v>2063</v>
      </c>
      <c r="AX2418" t="s">
        <v>137</v>
      </c>
      <c r="AY2418" t="s">
        <v>137</v>
      </c>
      <c r="AZ2418" t="s">
        <v>137</v>
      </c>
      <c r="BA2418" t="s">
        <v>137</v>
      </c>
      <c r="BB2418" t="s">
        <v>137</v>
      </c>
      <c r="BC2418" t="s">
        <v>137</v>
      </c>
      <c r="BD2418" t="s">
        <v>137</v>
      </c>
      <c r="BE2418" t="s">
        <v>137</v>
      </c>
      <c r="BF2418" t="s">
        <v>137</v>
      </c>
      <c r="BG2418" t="s">
        <v>137</v>
      </c>
      <c r="BH2418" t="s">
        <v>137</v>
      </c>
      <c r="BI2418" t="s">
        <v>137</v>
      </c>
      <c r="BJ2418" t="s">
        <v>137</v>
      </c>
      <c r="BK2418" t="s">
        <v>137</v>
      </c>
      <c r="BL2418" t="s">
        <v>137</v>
      </c>
      <c r="BM2418" t="s">
        <v>137</v>
      </c>
      <c r="BN2418" t="s">
        <v>137</v>
      </c>
      <c r="BO2418" t="s">
        <v>137</v>
      </c>
      <c r="BP2418" t="s">
        <v>15879</v>
      </c>
      <c r="BQ2418" t="s">
        <v>137</v>
      </c>
      <c r="BR2418" t="s">
        <v>137</v>
      </c>
      <c r="BS2418" t="s">
        <v>137</v>
      </c>
      <c r="BT2418" t="s">
        <v>137</v>
      </c>
      <c r="BU2418" t="s">
        <v>137</v>
      </c>
      <c r="BW2418" t="s">
        <v>137</v>
      </c>
      <c r="BX2418" t="s">
        <v>137</v>
      </c>
      <c r="BY2418" t="s">
        <v>137</v>
      </c>
      <c r="BZ2418" t="s">
        <v>137</v>
      </c>
      <c r="CA2418" t="s">
        <v>137</v>
      </c>
      <c r="CB2418" t="s">
        <v>137</v>
      </c>
      <c r="CC2418" t="s">
        <v>137</v>
      </c>
      <c r="CD2418" t="s">
        <v>137</v>
      </c>
      <c r="CE2418" t="s">
        <v>137</v>
      </c>
      <c r="CF2418" t="s">
        <v>137</v>
      </c>
      <c r="CG2418" t="s">
        <v>137</v>
      </c>
      <c r="CH2418" t="s">
        <v>137</v>
      </c>
      <c r="CI2418" t="s">
        <v>137</v>
      </c>
      <c r="CJ2418" t="s">
        <v>137</v>
      </c>
      <c r="CK2418" t="s">
        <v>137</v>
      </c>
      <c r="CL2418" t="s">
        <v>137</v>
      </c>
      <c r="CM2418" t="s">
        <v>137</v>
      </c>
      <c r="CN2418" t="s">
        <v>137</v>
      </c>
      <c r="CO2418" t="s">
        <v>137</v>
      </c>
      <c r="CP2418" t="s">
        <v>137</v>
      </c>
      <c r="CQ2418" s="1">
        <v>45687.37777777778</v>
      </c>
      <c r="CR2418" s="1">
        <v>45687.37777777778</v>
      </c>
      <c r="CS2418" s="1">
        <v>45687.37777777778</v>
      </c>
      <c r="CT2418" t="s">
        <v>10135</v>
      </c>
      <c r="CU2418" t="s">
        <v>15880</v>
      </c>
      <c r="CV2418" t="s">
        <v>15881</v>
      </c>
      <c r="CW2418" t="s">
        <v>7475</v>
      </c>
      <c r="CX2418" s="3"/>
      <c r="CY2418" s="3"/>
      <c r="CZ2418">
        <v>1</v>
      </c>
      <c r="DA2418" t="s">
        <v>15882</v>
      </c>
      <c r="DB2418" t="s">
        <v>137</v>
      </c>
      <c r="DC2418" t="s">
        <v>137</v>
      </c>
      <c r="DD2418" t="s">
        <v>137</v>
      </c>
      <c r="DE2418" t="s">
        <v>137</v>
      </c>
      <c r="DF2418" t="s">
        <v>15883</v>
      </c>
      <c r="DG2418" t="s">
        <v>137</v>
      </c>
      <c r="DH2418" t="s">
        <v>137</v>
      </c>
      <c r="DI2418" t="s">
        <v>137</v>
      </c>
      <c r="DJ2418" t="s">
        <v>137</v>
      </c>
      <c r="DK2418">
        <v>0</v>
      </c>
      <c r="DL2418" t="s">
        <v>209</v>
      </c>
      <c r="DM2418" t="s">
        <v>137</v>
      </c>
      <c r="DN2418" t="s">
        <v>137</v>
      </c>
      <c r="DO2418" s="1">
        <v>45687.37777777778</v>
      </c>
      <c r="DP2418" s="1"/>
      <c r="DQ2418" t="s">
        <v>150</v>
      </c>
      <c r="DR2418" t="s">
        <v>151</v>
      </c>
      <c r="DS2418" t="s">
        <v>152</v>
      </c>
      <c r="DT2418" t="s">
        <v>137</v>
      </c>
      <c r="DU2418" t="s">
        <v>137</v>
      </c>
      <c r="DV2418" t="s">
        <v>137</v>
      </c>
      <c r="DW2418" t="s">
        <v>137</v>
      </c>
      <c r="DX2418" t="s">
        <v>137</v>
      </c>
      <c r="DY2418" t="s">
        <v>137</v>
      </c>
      <c r="DZ2418" t="s">
        <v>148</v>
      </c>
      <c r="EA2418" t="b">
        <v>0</v>
      </c>
      <c r="EB2418" t="s">
        <v>137</v>
      </c>
    </row>
    <row r="2419" spans="1:132" x14ac:dyDescent="0.25">
      <c r="A2419">
        <v>149244201</v>
      </c>
      <c r="B2419">
        <v>9625</v>
      </c>
      <c r="C2419" t="s">
        <v>192</v>
      </c>
      <c r="D2419" t="s">
        <v>193</v>
      </c>
      <c r="E2419" t="s">
        <v>134</v>
      </c>
      <c r="F2419" t="s">
        <v>135</v>
      </c>
      <c r="G2419" t="s">
        <v>194</v>
      </c>
      <c r="H2419" t="s">
        <v>195</v>
      </c>
      <c r="I2419" t="s">
        <v>196</v>
      </c>
      <c r="J2419" t="s">
        <v>150</v>
      </c>
      <c r="K2419" t="s">
        <v>151</v>
      </c>
      <c r="L2419" t="s">
        <v>152</v>
      </c>
      <c r="M2419" t="s">
        <v>137</v>
      </c>
      <c r="N2419" t="s">
        <v>7090</v>
      </c>
      <c r="O2419" t="s">
        <v>7090</v>
      </c>
      <c r="P2419" s="1">
        <v>45686</v>
      </c>
      <c r="Q2419" s="1">
        <v>45686.8125</v>
      </c>
      <c r="R2419" s="1">
        <v>45686.8125</v>
      </c>
      <c r="S2419" s="1">
        <v>45693.40625</v>
      </c>
      <c r="T2419" s="1">
        <v>45693.40625</v>
      </c>
      <c r="U2419" t="s">
        <v>246</v>
      </c>
      <c r="V2419" t="s">
        <v>137</v>
      </c>
      <c r="W2419" t="s">
        <v>137</v>
      </c>
      <c r="X2419" t="s">
        <v>144</v>
      </c>
      <c r="Y2419" t="s">
        <v>199</v>
      </c>
      <c r="Z2419" t="s">
        <v>137</v>
      </c>
      <c r="AA2419" t="s">
        <v>137</v>
      </c>
      <c r="AB2419" t="s">
        <v>137</v>
      </c>
      <c r="AC2419" t="s">
        <v>137</v>
      </c>
      <c r="AD2419" s="2"/>
      <c r="AE2419" t="s">
        <v>137</v>
      </c>
      <c r="AF2419" t="s">
        <v>137</v>
      </c>
      <c r="AG2419" t="s">
        <v>137</v>
      </c>
      <c r="AH2419" t="s">
        <v>137</v>
      </c>
      <c r="AI2419" t="s">
        <v>137</v>
      </c>
      <c r="AJ2419" t="s">
        <v>137</v>
      </c>
      <c r="AK2419" t="s">
        <v>137</v>
      </c>
      <c r="AL2419" s="2"/>
      <c r="AM2419" t="s">
        <v>137</v>
      </c>
      <c r="AN2419" t="s">
        <v>137</v>
      </c>
      <c r="AO2419" t="s">
        <v>137</v>
      </c>
      <c r="AP2419" t="s">
        <v>137</v>
      </c>
      <c r="AQ2419" t="s">
        <v>137</v>
      </c>
      <c r="AR2419" t="s">
        <v>137</v>
      </c>
      <c r="AS2419" t="s">
        <v>137</v>
      </c>
      <c r="AT2419" t="s">
        <v>137</v>
      </c>
      <c r="AU2419" t="s">
        <v>137</v>
      </c>
      <c r="AV2419" t="s">
        <v>137</v>
      </c>
      <c r="AW2419" t="s">
        <v>15884</v>
      </c>
      <c r="AX2419" t="s">
        <v>137</v>
      </c>
      <c r="AY2419" t="s">
        <v>137</v>
      </c>
      <c r="AZ2419" t="s">
        <v>137</v>
      </c>
      <c r="BA2419" t="s">
        <v>137</v>
      </c>
      <c r="BB2419" t="s">
        <v>137</v>
      </c>
      <c r="BC2419" t="s">
        <v>15885</v>
      </c>
      <c r="BD2419" t="s">
        <v>202</v>
      </c>
      <c r="BE2419" t="s">
        <v>15886</v>
      </c>
      <c r="BF2419" t="s">
        <v>15887</v>
      </c>
      <c r="BG2419" t="s">
        <v>137</v>
      </c>
      <c r="BH2419" t="s">
        <v>137</v>
      </c>
      <c r="BI2419" t="s">
        <v>137</v>
      </c>
      <c r="BJ2419" t="s">
        <v>137</v>
      </c>
      <c r="BK2419" t="s">
        <v>137</v>
      </c>
      <c r="BL2419" t="s">
        <v>137</v>
      </c>
      <c r="BM2419" t="s">
        <v>137</v>
      </c>
      <c r="BN2419" t="s">
        <v>137</v>
      </c>
      <c r="BO2419" t="s">
        <v>137</v>
      </c>
      <c r="BP2419" t="s">
        <v>137</v>
      </c>
      <c r="BQ2419" t="s">
        <v>137</v>
      </c>
      <c r="BR2419" t="s">
        <v>137</v>
      </c>
      <c r="BS2419" t="s">
        <v>137</v>
      </c>
      <c r="BT2419" t="s">
        <v>137</v>
      </c>
      <c r="BU2419" t="s">
        <v>137</v>
      </c>
      <c r="BW2419" t="s">
        <v>137</v>
      </c>
      <c r="BX2419" t="s">
        <v>137</v>
      </c>
      <c r="BY2419" t="s">
        <v>137</v>
      </c>
      <c r="BZ2419" t="s">
        <v>137</v>
      </c>
      <c r="CA2419" t="s">
        <v>137</v>
      </c>
      <c r="CB2419" t="s">
        <v>137</v>
      </c>
      <c r="CC2419" t="s">
        <v>137</v>
      </c>
      <c r="CD2419" t="s">
        <v>137</v>
      </c>
      <c r="CE2419" t="s">
        <v>137</v>
      </c>
      <c r="CF2419" t="s">
        <v>137</v>
      </c>
      <c r="CG2419" t="s">
        <v>137</v>
      </c>
      <c r="CH2419" t="s">
        <v>137</v>
      </c>
      <c r="CI2419" t="s">
        <v>137</v>
      </c>
      <c r="CJ2419" t="s">
        <v>137</v>
      </c>
      <c r="CK2419" t="s">
        <v>137</v>
      </c>
      <c r="CL2419" t="s">
        <v>137</v>
      </c>
      <c r="CM2419" t="s">
        <v>137</v>
      </c>
      <c r="CN2419" t="s">
        <v>137</v>
      </c>
      <c r="CO2419" t="s">
        <v>137</v>
      </c>
      <c r="CP2419" t="s">
        <v>137</v>
      </c>
      <c r="CQ2419" s="1">
        <v>45693.40625</v>
      </c>
      <c r="CR2419" s="1">
        <v>45693.40625</v>
      </c>
      <c r="CS2419" s="1">
        <v>45693.40625</v>
      </c>
      <c r="CT2419" t="s">
        <v>8148</v>
      </c>
      <c r="CU2419" t="s">
        <v>15888</v>
      </c>
      <c r="CV2419" t="s">
        <v>15889</v>
      </c>
      <c r="CW2419" t="s">
        <v>15890</v>
      </c>
      <c r="CX2419" s="3"/>
      <c r="CY2419" s="3"/>
      <c r="CZ2419">
        <v>1</v>
      </c>
      <c r="DA2419" t="s">
        <v>15891</v>
      </c>
      <c r="DB2419" t="s">
        <v>137</v>
      </c>
      <c r="DC2419" t="s">
        <v>137</v>
      </c>
      <c r="DD2419" t="s">
        <v>137</v>
      </c>
      <c r="DE2419" t="s">
        <v>137</v>
      </c>
      <c r="DF2419" t="s">
        <v>15892</v>
      </c>
      <c r="DG2419" t="s">
        <v>137</v>
      </c>
      <c r="DH2419" t="s">
        <v>137</v>
      </c>
      <c r="DI2419" t="s">
        <v>137</v>
      </c>
      <c r="DJ2419" t="s">
        <v>137</v>
      </c>
      <c r="DK2419">
        <v>0</v>
      </c>
      <c r="DL2419" t="s">
        <v>209</v>
      </c>
      <c r="DM2419" t="s">
        <v>137</v>
      </c>
      <c r="DN2419" t="s">
        <v>137</v>
      </c>
      <c r="DO2419" s="1">
        <v>45693.40625</v>
      </c>
      <c r="DP2419" s="1"/>
      <c r="DQ2419" t="s">
        <v>150</v>
      </c>
      <c r="DR2419" t="s">
        <v>151</v>
      </c>
      <c r="DS2419" t="s">
        <v>152</v>
      </c>
      <c r="DT2419" t="s">
        <v>137</v>
      </c>
      <c r="DU2419" t="s">
        <v>137</v>
      </c>
      <c r="DV2419" t="s">
        <v>137</v>
      </c>
      <c r="DW2419" t="s">
        <v>137</v>
      </c>
      <c r="DX2419" t="s">
        <v>137</v>
      </c>
      <c r="DY2419" t="s">
        <v>137</v>
      </c>
      <c r="DZ2419" t="s">
        <v>148</v>
      </c>
      <c r="EA2419" t="b">
        <v>0</v>
      </c>
      <c r="EB2419" t="s">
        <v>137</v>
      </c>
    </row>
    <row r="2420" spans="1:132" x14ac:dyDescent="0.25">
      <c r="A2420">
        <v>149179356</v>
      </c>
      <c r="B2420">
        <v>9624</v>
      </c>
      <c r="C2420" t="s">
        <v>192</v>
      </c>
      <c r="D2420" t="s">
        <v>15893</v>
      </c>
      <c r="E2420" t="s">
        <v>134</v>
      </c>
      <c r="F2420" t="s">
        <v>532</v>
      </c>
      <c r="G2420" t="s">
        <v>194</v>
      </c>
      <c r="H2420" t="s">
        <v>137</v>
      </c>
      <c r="I2420" t="s">
        <v>15894</v>
      </c>
      <c r="J2420" t="s">
        <v>262</v>
      </c>
      <c r="K2420" t="s">
        <v>263</v>
      </c>
      <c r="L2420" t="s">
        <v>264</v>
      </c>
      <c r="M2420" t="s">
        <v>137</v>
      </c>
      <c r="N2420" t="s">
        <v>295</v>
      </c>
      <c r="O2420" t="s">
        <v>1231</v>
      </c>
      <c r="P2420" s="1"/>
      <c r="Q2420" s="1">
        <v>45686.621527777781</v>
      </c>
      <c r="R2420" s="1">
        <v>45686.621527777781</v>
      </c>
      <c r="S2420" s="1">
        <v>45686.623611111114</v>
      </c>
      <c r="T2420" s="1">
        <v>45686.623611111114</v>
      </c>
      <c r="U2420" t="s">
        <v>10217</v>
      </c>
      <c r="V2420" t="s">
        <v>137</v>
      </c>
      <c r="W2420" t="s">
        <v>137</v>
      </c>
      <c r="X2420" t="s">
        <v>176</v>
      </c>
      <c r="Y2420" t="s">
        <v>199</v>
      </c>
      <c r="Z2420" t="s">
        <v>137</v>
      </c>
      <c r="AA2420" t="s">
        <v>137</v>
      </c>
      <c r="AB2420" t="s">
        <v>137</v>
      </c>
      <c r="AC2420" t="s">
        <v>137</v>
      </c>
      <c r="AD2420" s="2"/>
      <c r="AE2420" t="s">
        <v>137</v>
      </c>
      <c r="AF2420" t="s">
        <v>137</v>
      </c>
      <c r="AG2420" t="s">
        <v>137</v>
      </c>
      <c r="AH2420" t="s">
        <v>137</v>
      </c>
      <c r="AI2420" t="s">
        <v>137</v>
      </c>
      <c r="AJ2420" t="s">
        <v>137</v>
      </c>
      <c r="AK2420" t="s">
        <v>137</v>
      </c>
      <c r="AL2420" s="2"/>
      <c r="AM2420" t="s">
        <v>137</v>
      </c>
      <c r="AN2420" t="s">
        <v>137</v>
      </c>
      <c r="AO2420" t="s">
        <v>137</v>
      </c>
      <c r="AP2420" t="s">
        <v>137</v>
      </c>
      <c r="AQ2420" t="s">
        <v>137</v>
      </c>
      <c r="AR2420" t="s">
        <v>137</v>
      </c>
      <c r="AS2420" t="s">
        <v>137</v>
      </c>
      <c r="AT2420" t="s">
        <v>137</v>
      </c>
      <c r="AU2420" t="s">
        <v>137</v>
      </c>
      <c r="AV2420" t="s">
        <v>137</v>
      </c>
      <c r="AW2420" t="s">
        <v>137</v>
      </c>
      <c r="AX2420" t="s">
        <v>137</v>
      </c>
      <c r="AY2420" t="s">
        <v>137</v>
      </c>
      <c r="AZ2420" t="s">
        <v>137</v>
      </c>
      <c r="BA2420" t="s">
        <v>137</v>
      </c>
      <c r="BB2420" t="s">
        <v>137</v>
      </c>
      <c r="BC2420" t="s">
        <v>137</v>
      </c>
      <c r="BD2420" t="s">
        <v>137</v>
      </c>
      <c r="BE2420" t="s">
        <v>137</v>
      </c>
      <c r="BF2420" t="s">
        <v>137</v>
      </c>
      <c r="BG2420" t="s">
        <v>137</v>
      </c>
      <c r="BH2420" t="s">
        <v>137</v>
      </c>
      <c r="BI2420" t="s">
        <v>137</v>
      </c>
      <c r="BJ2420" t="s">
        <v>137</v>
      </c>
      <c r="BK2420" t="s">
        <v>137</v>
      </c>
      <c r="BL2420" t="s">
        <v>137</v>
      </c>
      <c r="BM2420" t="s">
        <v>137</v>
      </c>
      <c r="BN2420" t="s">
        <v>137</v>
      </c>
      <c r="BO2420" t="s">
        <v>137</v>
      </c>
      <c r="BP2420" t="s">
        <v>137</v>
      </c>
      <c r="BQ2420" t="s">
        <v>137</v>
      </c>
      <c r="BR2420" t="s">
        <v>137</v>
      </c>
      <c r="BS2420" t="s">
        <v>137</v>
      </c>
      <c r="BT2420" t="s">
        <v>771</v>
      </c>
      <c r="BU2420" t="s">
        <v>771</v>
      </c>
      <c r="BW2420" t="s">
        <v>137</v>
      </c>
      <c r="BX2420" t="s">
        <v>137</v>
      </c>
      <c r="BY2420" t="s">
        <v>137</v>
      </c>
      <c r="BZ2420" t="s">
        <v>137</v>
      </c>
      <c r="CA2420" t="s">
        <v>137</v>
      </c>
      <c r="CB2420" t="s">
        <v>137</v>
      </c>
      <c r="CC2420" t="s">
        <v>137</v>
      </c>
      <c r="CD2420" t="s">
        <v>137</v>
      </c>
      <c r="CE2420" t="s">
        <v>137</v>
      </c>
      <c r="CF2420" t="s">
        <v>137</v>
      </c>
      <c r="CG2420" t="s">
        <v>137</v>
      </c>
      <c r="CH2420" t="s">
        <v>137</v>
      </c>
      <c r="CI2420" t="s">
        <v>137</v>
      </c>
      <c r="CJ2420" t="s">
        <v>137</v>
      </c>
      <c r="CK2420" t="s">
        <v>137</v>
      </c>
      <c r="CL2420" t="s">
        <v>137</v>
      </c>
      <c r="CM2420" t="s">
        <v>137</v>
      </c>
      <c r="CN2420" t="s">
        <v>137</v>
      </c>
      <c r="CO2420" t="s">
        <v>137</v>
      </c>
      <c r="CP2420" t="s">
        <v>137</v>
      </c>
      <c r="CQ2420" s="1">
        <v>45686.623611111114</v>
      </c>
      <c r="CR2420" s="1">
        <v>45686.623611111114</v>
      </c>
      <c r="CS2420" s="1">
        <v>45686.623611111114</v>
      </c>
      <c r="CT2420" t="s">
        <v>137</v>
      </c>
      <c r="CU2420" t="s">
        <v>137</v>
      </c>
      <c r="CV2420" t="s">
        <v>15895</v>
      </c>
      <c r="CW2420" t="s">
        <v>15895</v>
      </c>
      <c r="CX2420" s="3"/>
      <c r="CY2420" s="3"/>
      <c r="DA2420" t="s">
        <v>137</v>
      </c>
      <c r="DB2420" t="s">
        <v>137</v>
      </c>
      <c r="DC2420" t="s">
        <v>137</v>
      </c>
      <c r="DD2420" t="s">
        <v>137</v>
      </c>
      <c r="DE2420" t="s">
        <v>137</v>
      </c>
      <c r="DF2420" t="s">
        <v>5926</v>
      </c>
      <c r="DG2420" t="s">
        <v>137</v>
      </c>
      <c r="DH2420" t="s">
        <v>137</v>
      </c>
      <c r="DI2420" t="s">
        <v>137</v>
      </c>
      <c r="DJ2420" t="s">
        <v>137</v>
      </c>
      <c r="DK2420">
        <v>0</v>
      </c>
      <c r="DL2420" t="s">
        <v>209</v>
      </c>
      <c r="DM2420" t="s">
        <v>15896</v>
      </c>
      <c r="DN2420" t="s">
        <v>137</v>
      </c>
      <c r="DO2420" s="1">
        <v>45686.623611111114</v>
      </c>
      <c r="DP2420" s="1"/>
      <c r="DQ2420" t="s">
        <v>262</v>
      </c>
      <c r="DR2420" t="s">
        <v>263</v>
      </c>
      <c r="DS2420" t="s">
        <v>264</v>
      </c>
      <c r="DT2420" t="s">
        <v>137</v>
      </c>
      <c r="DU2420" t="s">
        <v>137</v>
      </c>
      <c r="DV2420" t="s">
        <v>137</v>
      </c>
      <c r="DW2420" t="s">
        <v>137</v>
      </c>
      <c r="DX2420" t="s">
        <v>137</v>
      </c>
      <c r="DY2420" t="s">
        <v>137</v>
      </c>
      <c r="DZ2420" t="s">
        <v>168</v>
      </c>
      <c r="EA2420" t="b">
        <v>0</v>
      </c>
      <c r="EB2420" t="s">
        <v>137</v>
      </c>
    </row>
    <row r="2421" spans="1:132" x14ac:dyDescent="0.25">
      <c r="A2421">
        <v>149175898</v>
      </c>
      <c r="B2421">
        <v>9623</v>
      </c>
      <c r="C2421" t="s">
        <v>192</v>
      </c>
      <c r="D2421" t="s">
        <v>15897</v>
      </c>
      <c r="E2421" t="s">
        <v>134</v>
      </c>
      <c r="F2421" t="s">
        <v>162</v>
      </c>
      <c r="G2421" t="s">
        <v>163</v>
      </c>
      <c r="H2421" t="s">
        <v>137</v>
      </c>
      <c r="I2421" t="s">
        <v>15898</v>
      </c>
      <c r="J2421" t="s">
        <v>150</v>
      </c>
      <c r="K2421" t="s">
        <v>151</v>
      </c>
      <c r="L2421" t="s">
        <v>152</v>
      </c>
      <c r="M2421" t="s">
        <v>137</v>
      </c>
      <c r="N2421" t="s">
        <v>15899</v>
      </c>
      <c r="O2421" t="s">
        <v>15899</v>
      </c>
      <c r="P2421" s="1"/>
      <c r="Q2421" s="1">
        <v>45686.6</v>
      </c>
      <c r="R2421" s="1">
        <v>45686.6</v>
      </c>
      <c r="S2421" s="1">
        <v>45686.625</v>
      </c>
      <c r="T2421" s="1">
        <v>45686.625</v>
      </c>
      <c r="U2421" t="s">
        <v>850</v>
      </c>
      <c r="V2421" t="s">
        <v>137</v>
      </c>
      <c r="W2421" t="s">
        <v>137</v>
      </c>
      <c r="X2421" t="s">
        <v>176</v>
      </c>
      <c r="Y2421" t="s">
        <v>137</v>
      </c>
      <c r="Z2421" t="s">
        <v>137</v>
      </c>
      <c r="AA2421" t="s">
        <v>137</v>
      </c>
      <c r="AB2421" t="s">
        <v>137</v>
      </c>
      <c r="AC2421" t="s">
        <v>137</v>
      </c>
      <c r="AD2421" s="2"/>
      <c r="AE2421" t="s">
        <v>137</v>
      </c>
      <c r="AF2421" t="s">
        <v>137</v>
      </c>
      <c r="AG2421" t="s">
        <v>137</v>
      </c>
      <c r="AH2421" t="s">
        <v>137</v>
      </c>
      <c r="AI2421" t="s">
        <v>137</v>
      </c>
      <c r="AJ2421" t="s">
        <v>137</v>
      </c>
      <c r="AK2421" t="s">
        <v>137</v>
      </c>
      <c r="AL2421" s="2"/>
      <c r="AM2421" t="s">
        <v>137</v>
      </c>
      <c r="AN2421" t="s">
        <v>137</v>
      </c>
      <c r="AO2421" t="s">
        <v>137</v>
      </c>
      <c r="AP2421" t="s">
        <v>137</v>
      </c>
      <c r="AQ2421" t="s">
        <v>137</v>
      </c>
      <c r="AR2421" t="s">
        <v>137</v>
      </c>
      <c r="AS2421" t="s">
        <v>137</v>
      </c>
      <c r="AT2421" t="s">
        <v>137</v>
      </c>
      <c r="AU2421" t="s">
        <v>137</v>
      </c>
      <c r="AV2421" t="s">
        <v>137</v>
      </c>
      <c r="AW2421" t="s">
        <v>137</v>
      </c>
      <c r="AX2421" t="s">
        <v>137</v>
      </c>
      <c r="AY2421" t="s">
        <v>137</v>
      </c>
      <c r="AZ2421" t="s">
        <v>137</v>
      </c>
      <c r="BA2421" t="s">
        <v>137</v>
      </c>
      <c r="BB2421" t="s">
        <v>137</v>
      </c>
      <c r="BC2421" t="s">
        <v>137</v>
      </c>
      <c r="BD2421" t="s">
        <v>137</v>
      </c>
      <c r="BE2421" t="s">
        <v>137</v>
      </c>
      <c r="BF2421" t="s">
        <v>137</v>
      </c>
      <c r="BG2421" t="s">
        <v>137</v>
      </c>
      <c r="BH2421" t="s">
        <v>137</v>
      </c>
      <c r="BI2421" t="s">
        <v>137</v>
      </c>
      <c r="BJ2421" t="s">
        <v>137</v>
      </c>
      <c r="BK2421" t="s">
        <v>137</v>
      </c>
      <c r="BL2421" t="s">
        <v>137</v>
      </c>
      <c r="BM2421" t="s">
        <v>137</v>
      </c>
      <c r="BN2421" t="s">
        <v>137</v>
      </c>
      <c r="BO2421" t="s">
        <v>137</v>
      </c>
      <c r="BP2421" t="s">
        <v>137</v>
      </c>
      <c r="BQ2421" t="s">
        <v>137</v>
      </c>
      <c r="BR2421" t="s">
        <v>137</v>
      </c>
      <c r="BS2421" t="s">
        <v>137</v>
      </c>
      <c r="BT2421" t="s">
        <v>137</v>
      </c>
      <c r="BU2421" t="s">
        <v>137</v>
      </c>
      <c r="BW2421" t="s">
        <v>137</v>
      </c>
      <c r="BX2421" t="s">
        <v>137</v>
      </c>
      <c r="BY2421" t="s">
        <v>137</v>
      </c>
      <c r="BZ2421" t="s">
        <v>137</v>
      </c>
      <c r="CA2421" t="s">
        <v>137</v>
      </c>
      <c r="CB2421" t="s">
        <v>137</v>
      </c>
      <c r="CC2421" t="s">
        <v>137</v>
      </c>
      <c r="CD2421" t="s">
        <v>137</v>
      </c>
      <c r="CE2421" t="s">
        <v>137</v>
      </c>
      <c r="CF2421" t="s">
        <v>137</v>
      </c>
      <c r="CG2421" t="s">
        <v>137</v>
      </c>
      <c r="CH2421" t="s">
        <v>137</v>
      </c>
      <c r="CI2421" t="s">
        <v>137</v>
      </c>
      <c r="CJ2421" t="s">
        <v>137</v>
      </c>
      <c r="CK2421" t="s">
        <v>137</v>
      </c>
      <c r="CL2421" t="s">
        <v>137</v>
      </c>
      <c r="CM2421" t="s">
        <v>137</v>
      </c>
      <c r="CN2421" t="s">
        <v>137</v>
      </c>
      <c r="CO2421" t="s">
        <v>137</v>
      </c>
      <c r="CP2421" t="s">
        <v>137</v>
      </c>
      <c r="CQ2421" s="1">
        <v>45686.625</v>
      </c>
      <c r="CR2421" s="1">
        <v>45686.625</v>
      </c>
      <c r="CS2421" s="1">
        <v>45686.625</v>
      </c>
      <c r="CT2421" t="s">
        <v>15900</v>
      </c>
      <c r="CU2421" t="s">
        <v>15900</v>
      </c>
      <c r="CV2421" t="s">
        <v>15901</v>
      </c>
      <c r="CW2421" t="s">
        <v>15901</v>
      </c>
      <c r="CX2421" s="3"/>
      <c r="CY2421" s="3"/>
      <c r="CZ2421">
        <v>1</v>
      </c>
      <c r="DA2421" t="s">
        <v>137</v>
      </c>
      <c r="DB2421" t="s">
        <v>137</v>
      </c>
      <c r="DC2421" t="s">
        <v>137</v>
      </c>
      <c r="DD2421" t="s">
        <v>137</v>
      </c>
      <c r="DE2421" t="s">
        <v>137</v>
      </c>
      <c r="DF2421" t="s">
        <v>15902</v>
      </c>
      <c r="DG2421" t="s">
        <v>137</v>
      </c>
      <c r="DH2421" t="s">
        <v>137</v>
      </c>
      <c r="DI2421" t="s">
        <v>137</v>
      </c>
      <c r="DJ2421" t="s">
        <v>137</v>
      </c>
      <c r="DK2421">
        <v>0</v>
      </c>
      <c r="DL2421" t="s">
        <v>209</v>
      </c>
      <c r="DM2421" t="s">
        <v>137</v>
      </c>
      <c r="DN2421" t="s">
        <v>137</v>
      </c>
      <c r="DO2421" s="1">
        <v>45686.625</v>
      </c>
      <c r="DP2421" s="1"/>
      <c r="DQ2421" t="s">
        <v>150</v>
      </c>
      <c r="DR2421" t="s">
        <v>151</v>
      </c>
      <c r="DS2421" t="s">
        <v>152</v>
      </c>
      <c r="DT2421" t="s">
        <v>15903</v>
      </c>
      <c r="DU2421" t="s">
        <v>137</v>
      </c>
      <c r="DV2421" t="s">
        <v>137</v>
      </c>
      <c r="DW2421" t="s">
        <v>137</v>
      </c>
      <c r="DX2421" t="s">
        <v>15904</v>
      </c>
      <c r="DY2421" t="s">
        <v>137</v>
      </c>
      <c r="DZ2421" t="s">
        <v>168</v>
      </c>
      <c r="EA2421" t="b">
        <v>0</v>
      </c>
      <c r="EB2421" t="s">
        <v>137</v>
      </c>
    </row>
    <row r="2422" spans="1:132" x14ac:dyDescent="0.25">
      <c r="A2422">
        <v>149173352</v>
      </c>
      <c r="B2422">
        <v>9622</v>
      </c>
      <c r="C2422" t="s">
        <v>192</v>
      </c>
      <c r="D2422" t="s">
        <v>133</v>
      </c>
      <c r="E2422" t="s">
        <v>134</v>
      </c>
      <c r="F2422" t="s">
        <v>135</v>
      </c>
      <c r="G2422" t="s">
        <v>136</v>
      </c>
      <c r="H2422" t="s">
        <v>137</v>
      </c>
      <c r="I2422" t="s">
        <v>138</v>
      </c>
      <c r="J2422" t="s">
        <v>150</v>
      </c>
      <c r="K2422" t="s">
        <v>151</v>
      </c>
      <c r="L2422" t="s">
        <v>152</v>
      </c>
      <c r="M2422" t="s">
        <v>140</v>
      </c>
      <c r="N2422" t="s">
        <v>2940</v>
      </c>
      <c r="O2422" t="s">
        <v>2940</v>
      </c>
      <c r="P2422" s="1">
        <v>45686</v>
      </c>
      <c r="Q2422" s="1">
        <v>45686.584722222222</v>
      </c>
      <c r="R2422" s="1">
        <v>45686.584722222222</v>
      </c>
      <c r="S2422" s="1">
        <v>45687.475694444445</v>
      </c>
      <c r="T2422" s="1">
        <v>45687.475694444445</v>
      </c>
      <c r="U2422" t="s">
        <v>4406</v>
      </c>
      <c r="V2422" t="s">
        <v>137</v>
      </c>
      <c r="W2422" t="s">
        <v>137</v>
      </c>
      <c r="X2422" t="s">
        <v>1417</v>
      </c>
      <c r="Y2422" t="s">
        <v>588</v>
      </c>
      <c r="Z2422" t="s">
        <v>137</v>
      </c>
      <c r="AA2422" t="s">
        <v>137</v>
      </c>
      <c r="AB2422" t="s">
        <v>137</v>
      </c>
      <c r="AC2422" t="s">
        <v>137</v>
      </c>
      <c r="AD2422" s="2"/>
      <c r="AE2422" t="s">
        <v>137</v>
      </c>
      <c r="AF2422" t="s">
        <v>137</v>
      </c>
      <c r="AG2422" t="s">
        <v>137</v>
      </c>
      <c r="AH2422" t="s">
        <v>137</v>
      </c>
      <c r="AI2422" t="s">
        <v>137</v>
      </c>
      <c r="AJ2422" t="s">
        <v>137</v>
      </c>
      <c r="AK2422" t="s">
        <v>137</v>
      </c>
      <c r="AL2422" s="2"/>
      <c r="AM2422" t="s">
        <v>137</v>
      </c>
      <c r="AN2422" t="s">
        <v>137</v>
      </c>
      <c r="AO2422" t="s">
        <v>137</v>
      </c>
      <c r="AP2422" t="s">
        <v>137</v>
      </c>
      <c r="AQ2422" t="s">
        <v>137</v>
      </c>
      <c r="AR2422" t="s">
        <v>137</v>
      </c>
      <c r="AS2422" t="s">
        <v>137</v>
      </c>
      <c r="AT2422" t="s">
        <v>137</v>
      </c>
      <c r="AU2422" t="s">
        <v>137</v>
      </c>
      <c r="AV2422" t="s">
        <v>137</v>
      </c>
      <c r="AW2422" t="s">
        <v>137</v>
      </c>
      <c r="AX2422" t="s">
        <v>137</v>
      </c>
      <c r="AY2422" t="s">
        <v>137</v>
      </c>
      <c r="AZ2422" t="s">
        <v>137</v>
      </c>
      <c r="BA2422" t="s">
        <v>137</v>
      </c>
      <c r="BB2422" t="s">
        <v>137</v>
      </c>
      <c r="BC2422" t="s">
        <v>137</v>
      </c>
      <c r="BD2422" t="s">
        <v>137</v>
      </c>
      <c r="BE2422" t="s">
        <v>137</v>
      </c>
      <c r="BF2422" t="s">
        <v>137</v>
      </c>
      <c r="BG2422" t="s">
        <v>137</v>
      </c>
      <c r="BH2422" t="s">
        <v>137</v>
      </c>
      <c r="BI2422" t="s">
        <v>137</v>
      </c>
      <c r="BJ2422" t="s">
        <v>137</v>
      </c>
      <c r="BK2422" t="s">
        <v>137</v>
      </c>
      <c r="BL2422" t="s">
        <v>137</v>
      </c>
      <c r="BM2422" t="s">
        <v>137</v>
      </c>
      <c r="BN2422" t="s">
        <v>137</v>
      </c>
      <c r="BO2422" t="s">
        <v>137</v>
      </c>
      <c r="BP2422" t="s">
        <v>15905</v>
      </c>
      <c r="BQ2422" t="s">
        <v>137</v>
      </c>
      <c r="BR2422" t="s">
        <v>137</v>
      </c>
      <c r="BS2422" t="s">
        <v>137</v>
      </c>
      <c r="BT2422" t="s">
        <v>137</v>
      </c>
      <c r="BU2422" t="s">
        <v>137</v>
      </c>
      <c r="BW2422" t="s">
        <v>137</v>
      </c>
      <c r="BX2422" t="s">
        <v>137</v>
      </c>
      <c r="BY2422" t="s">
        <v>137</v>
      </c>
      <c r="BZ2422" t="s">
        <v>137</v>
      </c>
      <c r="CA2422" t="s">
        <v>137</v>
      </c>
      <c r="CB2422" t="s">
        <v>137</v>
      </c>
      <c r="CC2422" t="s">
        <v>137</v>
      </c>
      <c r="CD2422" t="s">
        <v>137</v>
      </c>
      <c r="CE2422" t="s">
        <v>137</v>
      </c>
      <c r="CF2422" t="s">
        <v>137</v>
      </c>
      <c r="CG2422" t="s">
        <v>137</v>
      </c>
      <c r="CH2422" t="s">
        <v>137</v>
      </c>
      <c r="CI2422" t="s">
        <v>137</v>
      </c>
      <c r="CJ2422" t="s">
        <v>137</v>
      </c>
      <c r="CK2422" t="s">
        <v>137</v>
      </c>
      <c r="CL2422" t="s">
        <v>137</v>
      </c>
      <c r="CM2422" t="s">
        <v>137</v>
      </c>
      <c r="CN2422" t="s">
        <v>137</v>
      </c>
      <c r="CO2422" t="s">
        <v>137</v>
      </c>
      <c r="CP2422" t="s">
        <v>137</v>
      </c>
      <c r="CQ2422" s="1">
        <v>45687.475694444445</v>
      </c>
      <c r="CR2422" s="1">
        <v>45687.475694444445</v>
      </c>
      <c r="CS2422" s="1">
        <v>45687.475694444445</v>
      </c>
      <c r="CT2422" t="s">
        <v>15906</v>
      </c>
      <c r="CU2422" t="s">
        <v>15907</v>
      </c>
      <c r="CV2422" t="s">
        <v>15908</v>
      </c>
      <c r="CW2422" t="s">
        <v>15909</v>
      </c>
      <c r="CX2422" s="3"/>
      <c r="CY2422" s="3"/>
      <c r="CZ2422">
        <v>2</v>
      </c>
      <c r="DA2422" t="s">
        <v>15910</v>
      </c>
      <c r="DB2422" t="s">
        <v>137</v>
      </c>
      <c r="DC2422" t="s">
        <v>137</v>
      </c>
      <c r="DD2422" t="s">
        <v>137</v>
      </c>
      <c r="DE2422" t="s">
        <v>137</v>
      </c>
      <c r="DF2422" t="s">
        <v>15911</v>
      </c>
      <c r="DG2422" t="s">
        <v>137</v>
      </c>
      <c r="DH2422" t="s">
        <v>137</v>
      </c>
      <c r="DI2422" t="s">
        <v>137</v>
      </c>
      <c r="DJ2422" t="s">
        <v>137</v>
      </c>
      <c r="DK2422">
        <v>0</v>
      </c>
      <c r="DL2422" t="s">
        <v>209</v>
      </c>
      <c r="DM2422" t="s">
        <v>137</v>
      </c>
      <c r="DN2422" t="s">
        <v>137</v>
      </c>
      <c r="DO2422" s="1">
        <v>45687.475694444445</v>
      </c>
      <c r="DP2422" s="1"/>
      <c r="DQ2422" t="s">
        <v>150</v>
      </c>
      <c r="DR2422" t="s">
        <v>151</v>
      </c>
      <c r="DS2422" t="s">
        <v>152</v>
      </c>
      <c r="DT2422" t="s">
        <v>137</v>
      </c>
      <c r="DU2422" t="s">
        <v>137</v>
      </c>
      <c r="DV2422" t="s">
        <v>137</v>
      </c>
      <c r="DW2422" t="s">
        <v>137</v>
      </c>
      <c r="DX2422" t="s">
        <v>137</v>
      </c>
      <c r="DY2422" t="s">
        <v>137</v>
      </c>
      <c r="DZ2422" t="s">
        <v>148</v>
      </c>
      <c r="EA2422" t="b">
        <v>0</v>
      </c>
      <c r="EB2422" t="s">
        <v>137</v>
      </c>
    </row>
    <row r="2423" spans="1:132" x14ac:dyDescent="0.25">
      <c r="A2423">
        <v>149168580</v>
      </c>
      <c r="B2423">
        <v>9621</v>
      </c>
      <c r="C2423" t="s">
        <v>192</v>
      </c>
      <c r="D2423" t="s">
        <v>133</v>
      </c>
      <c r="E2423" t="s">
        <v>134</v>
      </c>
      <c r="F2423" t="s">
        <v>135</v>
      </c>
      <c r="G2423" t="s">
        <v>136</v>
      </c>
      <c r="H2423" t="s">
        <v>137</v>
      </c>
      <c r="I2423" t="s">
        <v>138</v>
      </c>
      <c r="J2423" t="s">
        <v>150</v>
      </c>
      <c r="K2423" t="s">
        <v>151</v>
      </c>
      <c r="L2423" t="s">
        <v>152</v>
      </c>
      <c r="M2423" t="s">
        <v>137</v>
      </c>
      <c r="N2423" t="s">
        <v>2276</v>
      </c>
      <c r="O2423" t="s">
        <v>2276</v>
      </c>
      <c r="P2423" s="1">
        <v>45687</v>
      </c>
      <c r="Q2423" s="1">
        <v>45686.554861111108</v>
      </c>
      <c r="R2423" s="1">
        <v>45686.554861111108</v>
      </c>
      <c r="S2423" s="1">
        <v>45686.558333333334</v>
      </c>
      <c r="T2423" s="1">
        <v>45686.558333333334</v>
      </c>
      <c r="U2423" t="s">
        <v>3667</v>
      </c>
      <c r="V2423" t="s">
        <v>137</v>
      </c>
      <c r="W2423" t="s">
        <v>137</v>
      </c>
      <c r="X2423" t="s">
        <v>185</v>
      </c>
      <c r="Y2423" t="s">
        <v>440</v>
      </c>
      <c r="Z2423" t="s">
        <v>137</v>
      </c>
      <c r="AA2423" t="s">
        <v>137</v>
      </c>
      <c r="AB2423" t="s">
        <v>137</v>
      </c>
      <c r="AC2423" t="s">
        <v>137</v>
      </c>
      <c r="AD2423" s="2"/>
      <c r="AE2423" t="s">
        <v>137</v>
      </c>
      <c r="AF2423" t="s">
        <v>137</v>
      </c>
      <c r="AG2423" t="s">
        <v>137</v>
      </c>
      <c r="AH2423" t="s">
        <v>137</v>
      </c>
      <c r="AI2423" t="s">
        <v>137</v>
      </c>
      <c r="AJ2423" t="s">
        <v>137</v>
      </c>
      <c r="AK2423" t="s">
        <v>137</v>
      </c>
      <c r="AL2423" s="2"/>
      <c r="AM2423" t="s">
        <v>137</v>
      </c>
      <c r="AN2423" t="s">
        <v>137</v>
      </c>
      <c r="AO2423" t="s">
        <v>137</v>
      </c>
      <c r="AP2423" t="s">
        <v>137</v>
      </c>
      <c r="AQ2423" t="s">
        <v>137</v>
      </c>
      <c r="AR2423" t="s">
        <v>137</v>
      </c>
      <c r="AS2423" t="s">
        <v>137</v>
      </c>
      <c r="AT2423" t="s">
        <v>137</v>
      </c>
      <c r="AU2423" t="s">
        <v>137</v>
      </c>
      <c r="AV2423" t="s">
        <v>137</v>
      </c>
      <c r="AW2423" t="s">
        <v>137</v>
      </c>
      <c r="AX2423" t="s">
        <v>137</v>
      </c>
      <c r="AY2423" t="s">
        <v>137</v>
      </c>
      <c r="AZ2423" t="s">
        <v>137</v>
      </c>
      <c r="BA2423" t="s">
        <v>137</v>
      </c>
      <c r="BB2423" t="s">
        <v>137</v>
      </c>
      <c r="BC2423" t="s">
        <v>137</v>
      </c>
      <c r="BD2423" t="s">
        <v>137</v>
      </c>
      <c r="BE2423" t="s">
        <v>137</v>
      </c>
      <c r="BF2423" t="s">
        <v>137</v>
      </c>
      <c r="BG2423" t="s">
        <v>137</v>
      </c>
      <c r="BH2423" t="s">
        <v>137</v>
      </c>
      <c r="BI2423" t="s">
        <v>137</v>
      </c>
      <c r="BJ2423" t="s">
        <v>137</v>
      </c>
      <c r="BK2423" t="s">
        <v>137</v>
      </c>
      <c r="BL2423" t="s">
        <v>137</v>
      </c>
      <c r="BM2423" t="s">
        <v>137</v>
      </c>
      <c r="BN2423" t="s">
        <v>137</v>
      </c>
      <c r="BO2423" t="s">
        <v>137</v>
      </c>
      <c r="BP2423" t="s">
        <v>15912</v>
      </c>
      <c r="BQ2423" t="s">
        <v>137</v>
      </c>
      <c r="BR2423" t="s">
        <v>137</v>
      </c>
      <c r="BS2423" t="s">
        <v>137</v>
      </c>
      <c r="BT2423" t="s">
        <v>137</v>
      </c>
      <c r="BU2423" t="s">
        <v>137</v>
      </c>
      <c r="BW2423" t="s">
        <v>137</v>
      </c>
      <c r="BX2423" t="s">
        <v>137</v>
      </c>
      <c r="BY2423" t="s">
        <v>137</v>
      </c>
      <c r="BZ2423" t="s">
        <v>137</v>
      </c>
      <c r="CA2423" t="s">
        <v>137</v>
      </c>
      <c r="CB2423" t="s">
        <v>137</v>
      </c>
      <c r="CC2423" t="s">
        <v>137</v>
      </c>
      <c r="CD2423" t="s">
        <v>137</v>
      </c>
      <c r="CE2423" t="s">
        <v>137</v>
      </c>
      <c r="CF2423" t="s">
        <v>137</v>
      </c>
      <c r="CG2423" t="s">
        <v>137</v>
      </c>
      <c r="CH2423" t="s">
        <v>137</v>
      </c>
      <c r="CI2423" t="s">
        <v>137</v>
      </c>
      <c r="CJ2423" t="s">
        <v>137</v>
      </c>
      <c r="CK2423" t="s">
        <v>137</v>
      </c>
      <c r="CL2423" t="s">
        <v>137</v>
      </c>
      <c r="CM2423" t="s">
        <v>137</v>
      </c>
      <c r="CN2423" t="s">
        <v>137</v>
      </c>
      <c r="CO2423" t="s">
        <v>137</v>
      </c>
      <c r="CP2423" t="s">
        <v>137</v>
      </c>
      <c r="CQ2423" s="1">
        <v>45686.558333333334</v>
      </c>
      <c r="CR2423" s="1">
        <v>45686.558333333334</v>
      </c>
      <c r="CS2423" s="1">
        <v>45686.558333333334</v>
      </c>
      <c r="CT2423" t="s">
        <v>15913</v>
      </c>
      <c r="CU2423" t="s">
        <v>15913</v>
      </c>
      <c r="CV2423" t="s">
        <v>15914</v>
      </c>
      <c r="CW2423" t="s">
        <v>15914</v>
      </c>
      <c r="CX2423" s="3"/>
      <c r="CY2423" s="3"/>
      <c r="CZ2423">
        <v>1</v>
      </c>
      <c r="DA2423" t="s">
        <v>15915</v>
      </c>
      <c r="DB2423" t="s">
        <v>137</v>
      </c>
      <c r="DC2423" t="s">
        <v>137</v>
      </c>
      <c r="DD2423" t="s">
        <v>137</v>
      </c>
      <c r="DE2423" t="s">
        <v>137</v>
      </c>
      <c r="DF2423" t="s">
        <v>15916</v>
      </c>
      <c r="DG2423" t="s">
        <v>137</v>
      </c>
      <c r="DH2423" t="s">
        <v>137</v>
      </c>
      <c r="DI2423" t="s">
        <v>137</v>
      </c>
      <c r="DJ2423" t="s">
        <v>137</v>
      </c>
      <c r="DK2423">
        <v>0</v>
      </c>
      <c r="DL2423" t="s">
        <v>209</v>
      </c>
      <c r="DM2423" t="s">
        <v>137</v>
      </c>
      <c r="DN2423" t="s">
        <v>137</v>
      </c>
      <c r="DO2423" s="1">
        <v>45686.558333333334</v>
      </c>
      <c r="DP2423" s="1"/>
      <c r="DQ2423" t="s">
        <v>150</v>
      </c>
      <c r="DR2423" t="s">
        <v>151</v>
      </c>
      <c r="DS2423" t="s">
        <v>152</v>
      </c>
      <c r="DT2423" t="s">
        <v>15917</v>
      </c>
      <c r="DU2423" t="s">
        <v>137</v>
      </c>
      <c r="DV2423" t="s">
        <v>137</v>
      </c>
      <c r="DW2423" t="s">
        <v>137</v>
      </c>
      <c r="DX2423" t="s">
        <v>15918</v>
      </c>
      <c r="DY2423" t="s">
        <v>137</v>
      </c>
      <c r="DZ2423" t="s">
        <v>148</v>
      </c>
      <c r="EA2423" t="b">
        <v>0</v>
      </c>
      <c r="EB2423" t="s">
        <v>137</v>
      </c>
    </row>
    <row r="2424" spans="1:132" x14ac:dyDescent="0.25">
      <c r="A2424">
        <v>149158808</v>
      </c>
      <c r="B2424">
        <v>9620</v>
      </c>
      <c r="C2424" t="s">
        <v>789</v>
      </c>
      <c r="D2424" t="s">
        <v>15919</v>
      </c>
      <c r="E2424" t="s">
        <v>134</v>
      </c>
      <c r="F2424" t="s">
        <v>162</v>
      </c>
      <c r="G2424" t="s">
        <v>163</v>
      </c>
      <c r="H2424" t="s">
        <v>137</v>
      </c>
      <c r="I2424" t="s">
        <v>15920</v>
      </c>
      <c r="J2424" t="s">
        <v>1017</v>
      </c>
      <c r="K2424" t="s">
        <v>1018</v>
      </c>
      <c r="L2424" t="s">
        <v>1019</v>
      </c>
      <c r="M2424" t="s">
        <v>137</v>
      </c>
      <c r="N2424" t="s">
        <v>8813</v>
      </c>
      <c r="O2424" t="s">
        <v>8813</v>
      </c>
      <c r="P2424" s="1"/>
      <c r="Q2424" s="1">
        <v>45686.498611111114</v>
      </c>
      <c r="R2424" s="1">
        <v>45686.498611111114</v>
      </c>
      <c r="S2424" s="1">
        <v>45814.474999999999</v>
      </c>
      <c r="T2424" s="1">
        <v>45814.474999999999</v>
      </c>
      <c r="U2424" t="s">
        <v>850</v>
      </c>
      <c r="V2424" t="s">
        <v>137</v>
      </c>
      <c r="W2424" t="s">
        <v>137</v>
      </c>
      <c r="X2424" t="s">
        <v>176</v>
      </c>
      <c r="Y2424" t="s">
        <v>137</v>
      </c>
      <c r="Z2424" t="s">
        <v>137</v>
      </c>
      <c r="AA2424" t="s">
        <v>137</v>
      </c>
      <c r="AB2424" t="s">
        <v>137</v>
      </c>
      <c r="AC2424" t="s">
        <v>137</v>
      </c>
      <c r="AD2424" s="2"/>
      <c r="AE2424" t="s">
        <v>137</v>
      </c>
      <c r="AF2424" t="s">
        <v>137</v>
      </c>
      <c r="AG2424" t="s">
        <v>137</v>
      </c>
      <c r="AH2424" t="s">
        <v>137</v>
      </c>
      <c r="AI2424" t="s">
        <v>137</v>
      </c>
      <c r="AJ2424" t="s">
        <v>137</v>
      </c>
      <c r="AK2424" t="s">
        <v>137</v>
      </c>
      <c r="AL2424" s="2"/>
      <c r="AM2424" t="s">
        <v>137</v>
      </c>
      <c r="AN2424" t="s">
        <v>137</v>
      </c>
      <c r="AO2424" t="s">
        <v>137</v>
      </c>
      <c r="AP2424" t="s">
        <v>137</v>
      </c>
      <c r="AQ2424" t="s">
        <v>137</v>
      </c>
      <c r="AR2424" t="s">
        <v>137</v>
      </c>
      <c r="AS2424" t="s">
        <v>137</v>
      </c>
      <c r="AT2424" t="s">
        <v>137</v>
      </c>
      <c r="AU2424" t="s">
        <v>137</v>
      </c>
      <c r="AV2424" t="s">
        <v>137</v>
      </c>
      <c r="AW2424" t="s">
        <v>137</v>
      </c>
      <c r="AX2424" t="s">
        <v>137</v>
      </c>
      <c r="AY2424" t="s">
        <v>137</v>
      </c>
      <c r="AZ2424" t="s">
        <v>137</v>
      </c>
      <c r="BA2424" t="s">
        <v>137</v>
      </c>
      <c r="BB2424" t="s">
        <v>137</v>
      </c>
      <c r="BC2424" t="s">
        <v>137</v>
      </c>
      <c r="BD2424" t="s">
        <v>137</v>
      </c>
      <c r="BE2424" t="s">
        <v>137</v>
      </c>
      <c r="BF2424" t="s">
        <v>137</v>
      </c>
      <c r="BG2424" t="s">
        <v>137</v>
      </c>
      <c r="BH2424" t="s">
        <v>137</v>
      </c>
      <c r="BI2424" t="s">
        <v>137</v>
      </c>
      <c r="BJ2424" t="s">
        <v>137</v>
      </c>
      <c r="BK2424" t="s">
        <v>137</v>
      </c>
      <c r="BL2424" t="s">
        <v>137</v>
      </c>
      <c r="BM2424" t="s">
        <v>137</v>
      </c>
      <c r="BN2424" t="s">
        <v>137</v>
      </c>
      <c r="BO2424" t="s">
        <v>137</v>
      </c>
      <c r="BP2424" t="s">
        <v>137</v>
      </c>
      <c r="BQ2424" t="s">
        <v>137</v>
      </c>
      <c r="BR2424" t="s">
        <v>137</v>
      </c>
      <c r="BS2424" t="s">
        <v>137</v>
      </c>
      <c r="BT2424" t="s">
        <v>137</v>
      </c>
      <c r="BU2424" t="s">
        <v>137</v>
      </c>
      <c r="BW2424" t="s">
        <v>137</v>
      </c>
      <c r="BX2424" t="s">
        <v>137</v>
      </c>
      <c r="BY2424" t="s">
        <v>137</v>
      </c>
      <c r="BZ2424" t="s">
        <v>137</v>
      </c>
      <c r="CA2424" t="s">
        <v>137</v>
      </c>
      <c r="CB2424" t="s">
        <v>137</v>
      </c>
      <c r="CC2424" t="s">
        <v>137</v>
      </c>
      <c r="CD2424" t="s">
        <v>137</v>
      </c>
      <c r="CE2424" t="s">
        <v>137</v>
      </c>
      <c r="CF2424" t="s">
        <v>137</v>
      </c>
      <c r="CG2424" t="s">
        <v>137</v>
      </c>
      <c r="CH2424" t="s">
        <v>137</v>
      </c>
      <c r="CI2424" t="s">
        <v>137</v>
      </c>
      <c r="CJ2424" t="s">
        <v>137</v>
      </c>
      <c r="CK2424" t="s">
        <v>137</v>
      </c>
      <c r="CL2424" t="s">
        <v>137</v>
      </c>
      <c r="CM2424" t="s">
        <v>137</v>
      </c>
      <c r="CN2424" t="s">
        <v>137</v>
      </c>
      <c r="CO2424" t="s">
        <v>137</v>
      </c>
      <c r="CP2424" t="s">
        <v>137</v>
      </c>
      <c r="CQ2424" s="1">
        <v>45686.509027777778</v>
      </c>
      <c r="CR2424" s="1">
        <v>45814.474999999999</v>
      </c>
      <c r="CS2424" s="1"/>
      <c r="CT2424" t="s">
        <v>137</v>
      </c>
      <c r="CU2424" t="s">
        <v>137</v>
      </c>
      <c r="CV2424" t="s">
        <v>137</v>
      </c>
      <c r="CW2424" t="s">
        <v>137</v>
      </c>
      <c r="CX2424" s="3"/>
      <c r="CY2424" s="3"/>
      <c r="CZ2424">
        <v>1</v>
      </c>
      <c r="DA2424" t="s">
        <v>137</v>
      </c>
      <c r="DB2424" t="s">
        <v>137</v>
      </c>
      <c r="DC2424" t="s">
        <v>137</v>
      </c>
      <c r="DD2424" t="s">
        <v>137</v>
      </c>
      <c r="DE2424" t="s">
        <v>137</v>
      </c>
      <c r="DF2424" t="s">
        <v>15921</v>
      </c>
      <c r="DG2424" t="s">
        <v>900</v>
      </c>
      <c r="DH2424" t="s">
        <v>1029</v>
      </c>
      <c r="DI2424" t="s">
        <v>137</v>
      </c>
      <c r="DJ2424" t="s">
        <v>137</v>
      </c>
      <c r="DK2424">
        <v>0</v>
      </c>
      <c r="DL2424" t="s">
        <v>137</v>
      </c>
      <c r="DM2424" t="s">
        <v>137</v>
      </c>
      <c r="DN2424" t="s">
        <v>137</v>
      </c>
      <c r="DO2424" s="1"/>
      <c r="DP2424" s="1"/>
      <c r="DQ2424" t="s">
        <v>137</v>
      </c>
      <c r="DR2424" t="s">
        <v>137</v>
      </c>
      <c r="DS2424" t="s">
        <v>137</v>
      </c>
      <c r="DT2424" t="s">
        <v>137</v>
      </c>
      <c r="DU2424" t="s">
        <v>137</v>
      </c>
      <c r="DV2424" t="s">
        <v>137</v>
      </c>
      <c r="DW2424" t="s">
        <v>137</v>
      </c>
      <c r="DX2424" t="s">
        <v>15922</v>
      </c>
      <c r="DY2424" t="s">
        <v>137</v>
      </c>
      <c r="DZ2424" t="s">
        <v>168</v>
      </c>
      <c r="EA2424" t="b">
        <v>0</v>
      </c>
      <c r="EB2424" t="s">
        <v>137</v>
      </c>
    </row>
    <row r="2425" spans="1:132" x14ac:dyDescent="0.25">
      <c r="A2425">
        <v>149154358</v>
      </c>
      <c r="B2425">
        <v>9619</v>
      </c>
      <c r="C2425" t="s">
        <v>192</v>
      </c>
      <c r="D2425" t="s">
        <v>15923</v>
      </c>
      <c r="E2425" t="s">
        <v>134</v>
      </c>
      <c r="F2425" t="s">
        <v>162</v>
      </c>
      <c r="G2425" t="s">
        <v>163</v>
      </c>
      <c r="H2425" t="s">
        <v>137</v>
      </c>
      <c r="I2425" t="s">
        <v>15924</v>
      </c>
      <c r="J2425" t="s">
        <v>150</v>
      </c>
      <c r="K2425" t="s">
        <v>151</v>
      </c>
      <c r="L2425" t="s">
        <v>152</v>
      </c>
      <c r="M2425" t="s">
        <v>137</v>
      </c>
      <c r="N2425" t="s">
        <v>15925</v>
      </c>
      <c r="O2425" t="s">
        <v>15925</v>
      </c>
      <c r="P2425" s="1"/>
      <c r="Q2425" s="1">
        <v>45686.474305555559</v>
      </c>
      <c r="R2425" s="1">
        <v>45686.474305555559</v>
      </c>
      <c r="S2425" s="1">
        <v>45691.669444444444</v>
      </c>
      <c r="T2425" s="1">
        <v>45691.669444444444</v>
      </c>
      <c r="U2425" t="s">
        <v>166</v>
      </c>
      <c r="V2425" t="s">
        <v>137</v>
      </c>
      <c r="W2425" t="s">
        <v>137</v>
      </c>
      <c r="X2425" t="s">
        <v>137</v>
      </c>
      <c r="Y2425" t="s">
        <v>137</v>
      </c>
      <c r="Z2425" t="s">
        <v>137</v>
      </c>
      <c r="AA2425" t="s">
        <v>137</v>
      </c>
      <c r="AB2425" t="s">
        <v>137</v>
      </c>
      <c r="AC2425" t="s">
        <v>137</v>
      </c>
      <c r="AD2425" s="2"/>
      <c r="AE2425" t="s">
        <v>137</v>
      </c>
      <c r="AF2425" t="s">
        <v>137</v>
      </c>
      <c r="AG2425" t="s">
        <v>137</v>
      </c>
      <c r="AH2425" t="s">
        <v>137</v>
      </c>
      <c r="AI2425" t="s">
        <v>137</v>
      </c>
      <c r="AJ2425" t="s">
        <v>137</v>
      </c>
      <c r="AK2425" t="s">
        <v>137</v>
      </c>
      <c r="AL2425" s="2"/>
      <c r="AM2425" t="s">
        <v>137</v>
      </c>
      <c r="AN2425" t="s">
        <v>137</v>
      </c>
      <c r="AO2425" t="s">
        <v>137</v>
      </c>
      <c r="AP2425" t="s">
        <v>137</v>
      </c>
      <c r="AQ2425" t="s">
        <v>137</v>
      </c>
      <c r="AR2425" t="s">
        <v>137</v>
      </c>
      <c r="AS2425" t="s">
        <v>137</v>
      </c>
      <c r="AT2425" t="s">
        <v>137</v>
      </c>
      <c r="AU2425" t="s">
        <v>137</v>
      </c>
      <c r="AV2425" t="s">
        <v>137</v>
      </c>
      <c r="AW2425" t="s">
        <v>137</v>
      </c>
      <c r="AX2425" t="s">
        <v>137</v>
      </c>
      <c r="AY2425" t="s">
        <v>137</v>
      </c>
      <c r="AZ2425" t="s">
        <v>137</v>
      </c>
      <c r="BA2425" t="s">
        <v>137</v>
      </c>
      <c r="BB2425" t="s">
        <v>137</v>
      </c>
      <c r="BC2425" t="s">
        <v>137</v>
      </c>
      <c r="BD2425" t="s">
        <v>137</v>
      </c>
      <c r="BE2425" t="s">
        <v>137</v>
      </c>
      <c r="BF2425" t="s">
        <v>137</v>
      </c>
      <c r="BG2425" t="s">
        <v>137</v>
      </c>
      <c r="BH2425" t="s">
        <v>137</v>
      </c>
      <c r="BI2425" t="s">
        <v>137</v>
      </c>
      <c r="BJ2425" t="s">
        <v>137</v>
      </c>
      <c r="BK2425" t="s">
        <v>137</v>
      </c>
      <c r="BL2425" t="s">
        <v>137</v>
      </c>
      <c r="BM2425" t="s">
        <v>137</v>
      </c>
      <c r="BN2425" t="s">
        <v>137</v>
      </c>
      <c r="BO2425" t="s">
        <v>137</v>
      </c>
      <c r="BP2425" t="s">
        <v>137</v>
      </c>
      <c r="BQ2425" t="s">
        <v>137</v>
      </c>
      <c r="BR2425" t="s">
        <v>137</v>
      </c>
      <c r="BS2425" t="s">
        <v>137</v>
      </c>
      <c r="BT2425" t="s">
        <v>137</v>
      </c>
      <c r="BU2425" t="s">
        <v>137</v>
      </c>
      <c r="BW2425" t="s">
        <v>137</v>
      </c>
      <c r="BX2425" t="s">
        <v>137</v>
      </c>
      <c r="BY2425" t="s">
        <v>137</v>
      </c>
      <c r="BZ2425" t="s">
        <v>137</v>
      </c>
      <c r="CA2425" t="s">
        <v>137</v>
      </c>
      <c r="CB2425" t="s">
        <v>137</v>
      </c>
      <c r="CC2425" t="s">
        <v>137</v>
      </c>
      <c r="CD2425" t="s">
        <v>137</v>
      </c>
      <c r="CE2425" t="s">
        <v>137</v>
      </c>
      <c r="CF2425" t="s">
        <v>137</v>
      </c>
      <c r="CG2425" t="s">
        <v>137</v>
      </c>
      <c r="CH2425" t="s">
        <v>137</v>
      </c>
      <c r="CI2425" t="s">
        <v>137</v>
      </c>
      <c r="CJ2425" t="s">
        <v>137</v>
      </c>
      <c r="CK2425" t="s">
        <v>137</v>
      </c>
      <c r="CL2425" t="s">
        <v>137</v>
      </c>
      <c r="CM2425" t="s">
        <v>137</v>
      </c>
      <c r="CN2425" t="s">
        <v>137</v>
      </c>
      <c r="CO2425" t="s">
        <v>137</v>
      </c>
      <c r="CP2425" t="s">
        <v>137</v>
      </c>
      <c r="CQ2425" s="1">
        <v>45691.669444444444</v>
      </c>
      <c r="CR2425" s="1">
        <v>45691.669444444444</v>
      </c>
      <c r="CS2425" s="1">
        <v>45691.669444444444</v>
      </c>
      <c r="CT2425" t="s">
        <v>15926</v>
      </c>
      <c r="CU2425" t="s">
        <v>15927</v>
      </c>
      <c r="CV2425" t="s">
        <v>15928</v>
      </c>
      <c r="CW2425" t="s">
        <v>15929</v>
      </c>
      <c r="CX2425" s="3"/>
      <c r="CY2425" s="3"/>
      <c r="CZ2425">
        <v>1</v>
      </c>
      <c r="DA2425" t="s">
        <v>137</v>
      </c>
      <c r="DB2425" t="s">
        <v>137</v>
      </c>
      <c r="DC2425" t="s">
        <v>137</v>
      </c>
      <c r="DD2425" t="s">
        <v>137</v>
      </c>
      <c r="DE2425" t="s">
        <v>137</v>
      </c>
      <c r="DF2425" t="s">
        <v>15930</v>
      </c>
      <c r="DG2425" t="s">
        <v>137</v>
      </c>
      <c r="DH2425" t="s">
        <v>137</v>
      </c>
      <c r="DI2425" t="s">
        <v>137</v>
      </c>
      <c r="DJ2425" t="s">
        <v>137</v>
      </c>
      <c r="DK2425">
        <v>0</v>
      </c>
      <c r="DL2425" t="s">
        <v>209</v>
      </c>
      <c r="DM2425" t="s">
        <v>137</v>
      </c>
      <c r="DN2425" t="s">
        <v>137</v>
      </c>
      <c r="DO2425" s="1">
        <v>45691.669444444444</v>
      </c>
      <c r="DP2425" s="1"/>
      <c r="DQ2425" t="s">
        <v>150</v>
      </c>
      <c r="DR2425" t="s">
        <v>151</v>
      </c>
      <c r="DS2425" t="s">
        <v>152</v>
      </c>
      <c r="DT2425" t="s">
        <v>137</v>
      </c>
      <c r="DU2425" t="s">
        <v>137</v>
      </c>
      <c r="DV2425" t="s">
        <v>137</v>
      </c>
      <c r="DW2425" t="s">
        <v>137</v>
      </c>
      <c r="DX2425" t="s">
        <v>15931</v>
      </c>
      <c r="DY2425" t="s">
        <v>137</v>
      </c>
      <c r="DZ2425" t="s">
        <v>168</v>
      </c>
      <c r="EA2425" t="b">
        <v>0</v>
      </c>
      <c r="EB2425" t="s">
        <v>137</v>
      </c>
    </row>
    <row r="2426" spans="1:132" x14ac:dyDescent="0.25">
      <c r="A2426">
        <v>149151692</v>
      </c>
      <c r="B2426">
        <v>9618</v>
      </c>
      <c r="C2426" t="s">
        <v>192</v>
      </c>
      <c r="D2426" t="s">
        <v>15932</v>
      </c>
      <c r="E2426" t="s">
        <v>134</v>
      </c>
      <c r="F2426" t="s">
        <v>162</v>
      </c>
      <c r="G2426" t="s">
        <v>163</v>
      </c>
      <c r="H2426" t="s">
        <v>137</v>
      </c>
      <c r="I2426" t="s">
        <v>15933</v>
      </c>
      <c r="J2426" t="s">
        <v>150</v>
      </c>
      <c r="K2426" t="s">
        <v>151</v>
      </c>
      <c r="L2426" t="s">
        <v>152</v>
      </c>
      <c r="M2426" t="s">
        <v>137</v>
      </c>
      <c r="N2426" t="s">
        <v>4360</v>
      </c>
      <c r="O2426" t="s">
        <v>303</v>
      </c>
      <c r="P2426" s="1"/>
      <c r="Q2426" s="1">
        <v>45686.459722222222</v>
      </c>
      <c r="R2426" s="1">
        <v>45686.459722222222</v>
      </c>
      <c r="S2426" s="1">
        <v>45686.467361111114</v>
      </c>
      <c r="T2426" s="1">
        <v>45686.467361111114</v>
      </c>
      <c r="U2426" t="s">
        <v>304</v>
      </c>
      <c r="V2426" t="s">
        <v>137</v>
      </c>
      <c r="W2426" t="s">
        <v>137</v>
      </c>
      <c r="X2426" t="s">
        <v>185</v>
      </c>
      <c r="Y2426" t="s">
        <v>199</v>
      </c>
      <c r="Z2426" t="s">
        <v>137</v>
      </c>
      <c r="AA2426" t="s">
        <v>137</v>
      </c>
      <c r="AB2426" t="s">
        <v>137</v>
      </c>
      <c r="AC2426" t="s">
        <v>137</v>
      </c>
      <c r="AD2426" s="2"/>
      <c r="AE2426" t="s">
        <v>137</v>
      </c>
      <c r="AF2426" t="s">
        <v>137</v>
      </c>
      <c r="AG2426" t="s">
        <v>137</v>
      </c>
      <c r="AH2426" t="s">
        <v>137</v>
      </c>
      <c r="AI2426" t="s">
        <v>137</v>
      </c>
      <c r="AJ2426" t="s">
        <v>137</v>
      </c>
      <c r="AK2426" t="s">
        <v>137</v>
      </c>
      <c r="AL2426" s="2"/>
      <c r="AM2426" t="s">
        <v>137</v>
      </c>
      <c r="AN2426" t="s">
        <v>137</v>
      </c>
      <c r="AO2426" t="s">
        <v>137</v>
      </c>
      <c r="AP2426" t="s">
        <v>137</v>
      </c>
      <c r="AQ2426" t="s">
        <v>137</v>
      </c>
      <c r="AR2426" t="s">
        <v>137</v>
      </c>
      <c r="AS2426" t="s">
        <v>137</v>
      </c>
      <c r="AT2426" t="s">
        <v>137</v>
      </c>
      <c r="AU2426" t="s">
        <v>137</v>
      </c>
      <c r="AV2426" t="s">
        <v>137</v>
      </c>
      <c r="AW2426" t="s">
        <v>137</v>
      </c>
      <c r="AX2426" t="s">
        <v>137</v>
      </c>
      <c r="AY2426" t="s">
        <v>137</v>
      </c>
      <c r="AZ2426" t="s">
        <v>137</v>
      </c>
      <c r="BA2426" t="s">
        <v>137</v>
      </c>
      <c r="BB2426" t="s">
        <v>137</v>
      </c>
      <c r="BC2426" t="s">
        <v>137</v>
      </c>
      <c r="BD2426" t="s">
        <v>137</v>
      </c>
      <c r="BE2426" t="s">
        <v>137</v>
      </c>
      <c r="BF2426" t="s">
        <v>137</v>
      </c>
      <c r="BG2426" t="s">
        <v>137</v>
      </c>
      <c r="BH2426" t="s">
        <v>137</v>
      </c>
      <c r="BI2426" t="s">
        <v>137</v>
      </c>
      <c r="BJ2426" t="s">
        <v>137</v>
      </c>
      <c r="BK2426" t="s">
        <v>137</v>
      </c>
      <c r="BL2426" t="s">
        <v>137</v>
      </c>
      <c r="BM2426" t="s">
        <v>137</v>
      </c>
      <c r="BN2426" t="s">
        <v>137</v>
      </c>
      <c r="BO2426" t="s">
        <v>137</v>
      </c>
      <c r="BP2426" t="s">
        <v>137</v>
      </c>
      <c r="BQ2426" t="s">
        <v>137</v>
      </c>
      <c r="BR2426" t="s">
        <v>137</v>
      </c>
      <c r="BS2426" t="s">
        <v>137</v>
      </c>
      <c r="BT2426" t="s">
        <v>137</v>
      </c>
      <c r="BU2426" t="s">
        <v>137</v>
      </c>
      <c r="BW2426" t="s">
        <v>137</v>
      </c>
      <c r="BX2426" t="s">
        <v>137</v>
      </c>
      <c r="BY2426" t="s">
        <v>137</v>
      </c>
      <c r="BZ2426" t="s">
        <v>137</v>
      </c>
      <c r="CA2426" t="s">
        <v>137</v>
      </c>
      <c r="CB2426" t="s">
        <v>137</v>
      </c>
      <c r="CC2426" t="s">
        <v>137</v>
      </c>
      <c r="CD2426" t="s">
        <v>137</v>
      </c>
      <c r="CE2426" t="s">
        <v>137</v>
      </c>
      <c r="CF2426" t="s">
        <v>137</v>
      </c>
      <c r="CG2426" t="s">
        <v>137</v>
      </c>
      <c r="CH2426" t="s">
        <v>137</v>
      </c>
      <c r="CI2426" t="s">
        <v>137</v>
      </c>
      <c r="CJ2426" t="s">
        <v>137</v>
      </c>
      <c r="CK2426" t="s">
        <v>137</v>
      </c>
      <c r="CL2426" t="s">
        <v>137</v>
      </c>
      <c r="CM2426" t="s">
        <v>137</v>
      </c>
      <c r="CN2426" t="s">
        <v>137</v>
      </c>
      <c r="CO2426" t="s">
        <v>137</v>
      </c>
      <c r="CP2426" t="s">
        <v>137</v>
      </c>
      <c r="CQ2426" s="1">
        <v>45686.467361111114</v>
      </c>
      <c r="CR2426" s="1">
        <v>45686.467361111114</v>
      </c>
      <c r="CS2426" s="1">
        <v>45686.467361111114</v>
      </c>
      <c r="CT2426" t="s">
        <v>15934</v>
      </c>
      <c r="CU2426" t="s">
        <v>15934</v>
      </c>
      <c r="CV2426" t="s">
        <v>15935</v>
      </c>
      <c r="CW2426" t="s">
        <v>15935</v>
      </c>
      <c r="CX2426" s="3"/>
      <c r="CY2426" s="3"/>
      <c r="CZ2426">
        <v>1</v>
      </c>
      <c r="DA2426" t="s">
        <v>137</v>
      </c>
      <c r="DB2426" t="s">
        <v>137</v>
      </c>
      <c r="DC2426" t="s">
        <v>137</v>
      </c>
      <c r="DD2426" t="s">
        <v>137</v>
      </c>
      <c r="DE2426" t="s">
        <v>137</v>
      </c>
      <c r="DF2426" t="s">
        <v>642</v>
      </c>
      <c r="DG2426" t="s">
        <v>137</v>
      </c>
      <c r="DH2426" t="s">
        <v>137</v>
      </c>
      <c r="DI2426" t="s">
        <v>137</v>
      </c>
      <c r="DJ2426" t="s">
        <v>137</v>
      </c>
      <c r="DK2426">
        <v>0</v>
      </c>
      <c r="DL2426" t="s">
        <v>209</v>
      </c>
      <c r="DM2426" t="s">
        <v>137</v>
      </c>
      <c r="DN2426" t="s">
        <v>137</v>
      </c>
      <c r="DO2426" s="1">
        <v>45686.467361111114</v>
      </c>
      <c r="DP2426" s="1"/>
      <c r="DQ2426" t="s">
        <v>150</v>
      </c>
      <c r="DR2426" t="s">
        <v>151</v>
      </c>
      <c r="DS2426" t="s">
        <v>152</v>
      </c>
      <c r="DT2426" t="s">
        <v>137</v>
      </c>
      <c r="DU2426" t="s">
        <v>137</v>
      </c>
      <c r="DV2426" t="s">
        <v>137</v>
      </c>
      <c r="DW2426" t="s">
        <v>137</v>
      </c>
      <c r="DX2426" t="s">
        <v>15936</v>
      </c>
      <c r="DY2426" t="s">
        <v>137</v>
      </c>
      <c r="DZ2426" t="s">
        <v>168</v>
      </c>
      <c r="EA2426" t="b">
        <v>0</v>
      </c>
      <c r="EB2426" t="s">
        <v>137</v>
      </c>
    </row>
    <row r="2427" spans="1:132" x14ac:dyDescent="0.25">
      <c r="A2427">
        <v>149149746</v>
      </c>
      <c r="B2427">
        <v>9617</v>
      </c>
      <c r="C2427" t="s">
        <v>192</v>
      </c>
      <c r="D2427" t="s">
        <v>15937</v>
      </c>
      <c r="E2427" t="s">
        <v>134</v>
      </c>
      <c r="F2427" t="s">
        <v>162</v>
      </c>
      <c r="G2427" t="s">
        <v>163</v>
      </c>
      <c r="H2427" t="s">
        <v>137</v>
      </c>
      <c r="I2427" t="s">
        <v>15938</v>
      </c>
      <c r="J2427" t="s">
        <v>150</v>
      </c>
      <c r="K2427" t="s">
        <v>151</v>
      </c>
      <c r="L2427" t="s">
        <v>152</v>
      </c>
      <c r="M2427" t="s">
        <v>137</v>
      </c>
      <c r="N2427" t="s">
        <v>15899</v>
      </c>
      <c r="O2427" t="s">
        <v>15899</v>
      </c>
      <c r="P2427" s="1"/>
      <c r="Q2427" s="1">
        <v>45686.447916666664</v>
      </c>
      <c r="R2427" s="1">
        <v>45686.447916666664</v>
      </c>
      <c r="S2427" s="1">
        <v>45686.461111111108</v>
      </c>
      <c r="T2427" s="1">
        <v>45686.461111111108</v>
      </c>
      <c r="U2427" t="s">
        <v>850</v>
      </c>
      <c r="V2427" t="s">
        <v>137</v>
      </c>
      <c r="W2427" t="s">
        <v>137</v>
      </c>
      <c r="X2427" t="s">
        <v>176</v>
      </c>
      <c r="Y2427" t="s">
        <v>137</v>
      </c>
      <c r="Z2427" t="s">
        <v>137</v>
      </c>
      <c r="AA2427" t="s">
        <v>137</v>
      </c>
      <c r="AB2427" t="s">
        <v>137</v>
      </c>
      <c r="AC2427" t="s">
        <v>137</v>
      </c>
      <c r="AD2427" s="2"/>
      <c r="AE2427" t="s">
        <v>137</v>
      </c>
      <c r="AF2427" t="s">
        <v>137</v>
      </c>
      <c r="AG2427" t="s">
        <v>137</v>
      </c>
      <c r="AH2427" t="s">
        <v>137</v>
      </c>
      <c r="AI2427" t="s">
        <v>137</v>
      </c>
      <c r="AJ2427" t="s">
        <v>137</v>
      </c>
      <c r="AK2427" t="s">
        <v>137</v>
      </c>
      <c r="AL2427" s="2"/>
      <c r="AM2427" t="s">
        <v>137</v>
      </c>
      <c r="AN2427" t="s">
        <v>137</v>
      </c>
      <c r="AO2427" t="s">
        <v>137</v>
      </c>
      <c r="AP2427" t="s">
        <v>137</v>
      </c>
      <c r="AQ2427" t="s">
        <v>137</v>
      </c>
      <c r="AR2427" t="s">
        <v>137</v>
      </c>
      <c r="AS2427" t="s">
        <v>137</v>
      </c>
      <c r="AT2427" t="s">
        <v>137</v>
      </c>
      <c r="AU2427" t="s">
        <v>137</v>
      </c>
      <c r="AV2427" t="s">
        <v>137</v>
      </c>
      <c r="AW2427" t="s">
        <v>137</v>
      </c>
      <c r="AX2427" t="s">
        <v>137</v>
      </c>
      <c r="AY2427" t="s">
        <v>137</v>
      </c>
      <c r="AZ2427" t="s">
        <v>137</v>
      </c>
      <c r="BA2427" t="s">
        <v>137</v>
      </c>
      <c r="BB2427" t="s">
        <v>137</v>
      </c>
      <c r="BC2427" t="s">
        <v>137</v>
      </c>
      <c r="BD2427" t="s">
        <v>137</v>
      </c>
      <c r="BE2427" t="s">
        <v>137</v>
      </c>
      <c r="BF2427" t="s">
        <v>137</v>
      </c>
      <c r="BG2427" t="s">
        <v>137</v>
      </c>
      <c r="BH2427" t="s">
        <v>137</v>
      </c>
      <c r="BI2427" t="s">
        <v>137</v>
      </c>
      <c r="BJ2427" t="s">
        <v>137</v>
      </c>
      <c r="BK2427" t="s">
        <v>137</v>
      </c>
      <c r="BL2427" t="s">
        <v>137</v>
      </c>
      <c r="BM2427" t="s">
        <v>137</v>
      </c>
      <c r="BN2427" t="s">
        <v>137</v>
      </c>
      <c r="BO2427" t="s">
        <v>137</v>
      </c>
      <c r="BP2427" t="s">
        <v>137</v>
      </c>
      <c r="BQ2427" t="s">
        <v>137</v>
      </c>
      <c r="BR2427" t="s">
        <v>137</v>
      </c>
      <c r="BS2427" t="s">
        <v>137</v>
      </c>
      <c r="BT2427" t="s">
        <v>137</v>
      </c>
      <c r="BU2427" t="s">
        <v>137</v>
      </c>
      <c r="BW2427" t="s">
        <v>137</v>
      </c>
      <c r="BX2427" t="s">
        <v>137</v>
      </c>
      <c r="BY2427" t="s">
        <v>137</v>
      </c>
      <c r="BZ2427" t="s">
        <v>137</v>
      </c>
      <c r="CA2427" t="s">
        <v>137</v>
      </c>
      <c r="CB2427" t="s">
        <v>137</v>
      </c>
      <c r="CC2427" t="s">
        <v>137</v>
      </c>
      <c r="CD2427" t="s">
        <v>137</v>
      </c>
      <c r="CE2427" t="s">
        <v>137</v>
      </c>
      <c r="CF2427" t="s">
        <v>137</v>
      </c>
      <c r="CG2427" t="s">
        <v>137</v>
      </c>
      <c r="CH2427" t="s">
        <v>137</v>
      </c>
      <c r="CI2427" t="s">
        <v>137</v>
      </c>
      <c r="CJ2427" t="s">
        <v>137</v>
      </c>
      <c r="CK2427" t="s">
        <v>137</v>
      </c>
      <c r="CL2427" t="s">
        <v>137</v>
      </c>
      <c r="CM2427" t="s">
        <v>137</v>
      </c>
      <c r="CN2427" t="s">
        <v>137</v>
      </c>
      <c r="CO2427" t="s">
        <v>137</v>
      </c>
      <c r="CP2427" t="s">
        <v>137</v>
      </c>
      <c r="CQ2427" s="1">
        <v>45686.461111111108</v>
      </c>
      <c r="CR2427" s="1">
        <v>45686.461111111108</v>
      </c>
      <c r="CS2427" s="1">
        <v>45686.461111111108</v>
      </c>
      <c r="CT2427" t="s">
        <v>15939</v>
      </c>
      <c r="CU2427" t="s">
        <v>15939</v>
      </c>
      <c r="CV2427" t="s">
        <v>15940</v>
      </c>
      <c r="CW2427" t="s">
        <v>15940</v>
      </c>
      <c r="CX2427" s="3"/>
      <c r="CY2427" s="3"/>
      <c r="CZ2427">
        <v>1</v>
      </c>
      <c r="DA2427" t="s">
        <v>137</v>
      </c>
      <c r="DB2427" t="s">
        <v>137</v>
      </c>
      <c r="DC2427" t="s">
        <v>137</v>
      </c>
      <c r="DD2427" t="s">
        <v>137</v>
      </c>
      <c r="DE2427" t="s">
        <v>137</v>
      </c>
      <c r="DF2427" t="s">
        <v>15941</v>
      </c>
      <c r="DG2427" t="s">
        <v>137</v>
      </c>
      <c r="DH2427" t="s">
        <v>137</v>
      </c>
      <c r="DI2427" t="s">
        <v>137</v>
      </c>
      <c r="DJ2427" t="s">
        <v>137</v>
      </c>
      <c r="DK2427">
        <v>0</v>
      </c>
      <c r="DL2427" t="s">
        <v>209</v>
      </c>
      <c r="DM2427" t="s">
        <v>137</v>
      </c>
      <c r="DN2427" t="s">
        <v>137</v>
      </c>
      <c r="DO2427" s="1">
        <v>45686.461111111108</v>
      </c>
      <c r="DP2427" s="1"/>
      <c r="DQ2427" t="s">
        <v>150</v>
      </c>
      <c r="DR2427" t="s">
        <v>151</v>
      </c>
      <c r="DS2427" t="s">
        <v>152</v>
      </c>
      <c r="DT2427" t="s">
        <v>137</v>
      </c>
      <c r="DU2427" t="s">
        <v>137</v>
      </c>
      <c r="DV2427" t="s">
        <v>137</v>
      </c>
      <c r="DW2427" t="s">
        <v>137</v>
      </c>
      <c r="DX2427" t="s">
        <v>15942</v>
      </c>
      <c r="DY2427" t="s">
        <v>137</v>
      </c>
      <c r="DZ2427" t="s">
        <v>168</v>
      </c>
      <c r="EA2427" t="b">
        <v>0</v>
      </c>
      <c r="EB2427" t="s">
        <v>137</v>
      </c>
    </row>
    <row r="2428" spans="1:132" x14ac:dyDescent="0.25">
      <c r="A2428">
        <v>149149738</v>
      </c>
      <c r="B2428">
        <v>9616</v>
      </c>
      <c r="C2428" t="s">
        <v>192</v>
      </c>
      <c r="D2428" t="s">
        <v>830</v>
      </c>
      <c r="E2428" t="s">
        <v>134</v>
      </c>
      <c r="F2428" t="s">
        <v>135</v>
      </c>
      <c r="G2428" t="s">
        <v>670</v>
      </c>
      <c r="H2428" t="s">
        <v>831</v>
      </c>
      <c r="I2428" t="s">
        <v>832</v>
      </c>
      <c r="J2428" t="s">
        <v>150</v>
      </c>
      <c r="K2428" t="s">
        <v>151</v>
      </c>
      <c r="L2428" t="s">
        <v>152</v>
      </c>
      <c r="M2428" t="s">
        <v>137</v>
      </c>
      <c r="N2428" t="s">
        <v>673</v>
      </c>
      <c r="O2428" t="s">
        <v>673</v>
      </c>
      <c r="P2428" s="1">
        <v>45686</v>
      </c>
      <c r="Q2428" s="1">
        <v>45686.447916666664</v>
      </c>
      <c r="R2428" s="1">
        <v>45686.447916666664</v>
      </c>
      <c r="S2428" s="1">
        <v>45714.569444444445</v>
      </c>
      <c r="T2428" s="1">
        <v>45714.569444444445</v>
      </c>
      <c r="U2428" t="s">
        <v>1546</v>
      </c>
      <c r="V2428" t="s">
        <v>137</v>
      </c>
      <c r="W2428" t="s">
        <v>137</v>
      </c>
      <c r="X2428" t="s">
        <v>144</v>
      </c>
      <c r="Y2428" t="s">
        <v>361</v>
      </c>
      <c r="Z2428" t="s">
        <v>137</v>
      </c>
      <c r="AA2428" t="s">
        <v>137</v>
      </c>
      <c r="AB2428" t="s">
        <v>137</v>
      </c>
      <c r="AC2428" t="s">
        <v>835</v>
      </c>
      <c r="AD2428" s="2">
        <v>45699</v>
      </c>
      <c r="AE2428" t="s">
        <v>7101</v>
      </c>
      <c r="AF2428" t="s">
        <v>904</v>
      </c>
      <c r="AG2428" t="s">
        <v>10281</v>
      </c>
      <c r="AH2428" t="s">
        <v>137</v>
      </c>
      <c r="AI2428" t="s">
        <v>137</v>
      </c>
      <c r="AJ2428" t="s">
        <v>137</v>
      </c>
      <c r="AK2428" t="s">
        <v>137</v>
      </c>
      <c r="AL2428" s="2"/>
      <c r="AM2428" t="s">
        <v>906</v>
      </c>
      <c r="AN2428" t="s">
        <v>15943</v>
      </c>
      <c r="AO2428" t="s">
        <v>137</v>
      </c>
      <c r="AP2428" t="s">
        <v>15944</v>
      </c>
      <c r="AQ2428" t="s">
        <v>137</v>
      </c>
      <c r="AR2428" t="s">
        <v>137</v>
      </c>
      <c r="AS2428" t="s">
        <v>137</v>
      </c>
      <c r="AT2428" t="s">
        <v>137</v>
      </c>
      <c r="AU2428" t="s">
        <v>137</v>
      </c>
      <c r="AV2428" t="s">
        <v>137</v>
      </c>
      <c r="AW2428" t="s">
        <v>137</v>
      </c>
      <c r="AX2428" t="s">
        <v>137</v>
      </c>
      <c r="AY2428" t="s">
        <v>137</v>
      </c>
      <c r="AZ2428" t="s">
        <v>137</v>
      </c>
      <c r="BA2428" t="s">
        <v>137</v>
      </c>
      <c r="BB2428" t="s">
        <v>137</v>
      </c>
      <c r="BC2428" t="s">
        <v>137</v>
      </c>
      <c r="BD2428" t="s">
        <v>137</v>
      </c>
      <c r="BE2428" t="s">
        <v>137</v>
      </c>
      <c r="BF2428" t="s">
        <v>137</v>
      </c>
      <c r="BG2428" t="s">
        <v>137</v>
      </c>
      <c r="BH2428" t="s">
        <v>137</v>
      </c>
      <c r="BI2428" t="s">
        <v>137</v>
      </c>
      <c r="BJ2428" t="s">
        <v>137</v>
      </c>
      <c r="BK2428" t="s">
        <v>137</v>
      </c>
      <c r="BL2428" t="s">
        <v>137</v>
      </c>
      <c r="BM2428" t="s">
        <v>137</v>
      </c>
      <c r="BN2428" t="s">
        <v>137</v>
      </c>
      <c r="BO2428" t="s">
        <v>137</v>
      </c>
      <c r="BP2428" t="s">
        <v>137</v>
      </c>
      <c r="BQ2428" t="s">
        <v>137</v>
      </c>
      <c r="BR2428" t="s">
        <v>137</v>
      </c>
      <c r="BS2428" t="s">
        <v>137</v>
      </c>
      <c r="BT2428" t="s">
        <v>137</v>
      </c>
      <c r="BU2428" t="s">
        <v>137</v>
      </c>
      <c r="BW2428" t="s">
        <v>992</v>
      </c>
      <c r="BX2428" t="s">
        <v>137</v>
      </c>
      <c r="BY2428" t="s">
        <v>137</v>
      </c>
      <c r="BZ2428" t="s">
        <v>137</v>
      </c>
      <c r="CA2428" t="s">
        <v>137</v>
      </c>
      <c r="CB2428" t="s">
        <v>137</v>
      </c>
      <c r="CC2428" t="s">
        <v>137</v>
      </c>
      <c r="CD2428" t="s">
        <v>15945</v>
      </c>
      <c r="CE2428" t="s">
        <v>909</v>
      </c>
      <c r="CF2428" t="s">
        <v>137</v>
      </c>
      <c r="CG2428" t="s">
        <v>910</v>
      </c>
      <c r="CH2428" t="s">
        <v>910</v>
      </c>
      <c r="CI2428" t="s">
        <v>681</v>
      </c>
      <c r="CJ2428" t="s">
        <v>137</v>
      </c>
      <c r="CK2428" t="s">
        <v>137</v>
      </c>
      <c r="CL2428" t="s">
        <v>137</v>
      </c>
      <c r="CM2428" t="s">
        <v>137</v>
      </c>
      <c r="CN2428" t="s">
        <v>137</v>
      </c>
      <c r="CO2428" t="s">
        <v>137</v>
      </c>
      <c r="CP2428" t="s">
        <v>137</v>
      </c>
      <c r="CQ2428" s="1">
        <v>45702.592361111114</v>
      </c>
      <c r="CR2428" s="1">
        <v>45702.592361111114</v>
      </c>
      <c r="CS2428" s="1">
        <v>45702.592361111114</v>
      </c>
      <c r="CT2428" t="s">
        <v>15946</v>
      </c>
      <c r="CU2428" t="s">
        <v>15946</v>
      </c>
      <c r="CV2428" t="s">
        <v>15947</v>
      </c>
      <c r="CW2428" t="s">
        <v>15948</v>
      </c>
      <c r="CX2428" s="3"/>
      <c r="CY2428" s="3"/>
      <c r="CZ2428">
        <v>2</v>
      </c>
      <c r="DA2428" t="s">
        <v>15949</v>
      </c>
      <c r="DB2428" t="s">
        <v>137</v>
      </c>
      <c r="DC2428" t="s">
        <v>137</v>
      </c>
      <c r="DD2428" t="s">
        <v>137</v>
      </c>
      <c r="DE2428" t="s">
        <v>137</v>
      </c>
      <c r="DF2428" t="s">
        <v>15950</v>
      </c>
      <c r="DG2428" t="s">
        <v>900</v>
      </c>
      <c r="DH2428" t="s">
        <v>1285</v>
      </c>
      <c r="DI2428" t="s">
        <v>137</v>
      </c>
      <c r="DJ2428" t="s">
        <v>137</v>
      </c>
      <c r="DK2428">
        <v>0</v>
      </c>
      <c r="DL2428" t="s">
        <v>209</v>
      </c>
      <c r="DM2428" t="s">
        <v>137</v>
      </c>
      <c r="DN2428" t="s">
        <v>137</v>
      </c>
      <c r="DO2428" s="1">
        <v>45702.592361111114</v>
      </c>
      <c r="DP2428" s="1"/>
      <c r="DQ2428" t="s">
        <v>150</v>
      </c>
      <c r="DR2428" t="s">
        <v>151</v>
      </c>
      <c r="DS2428" t="s">
        <v>152</v>
      </c>
      <c r="DT2428" t="s">
        <v>137</v>
      </c>
      <c r="DU2428" t="s">
        <v>137</v>
      </c>
      <c r="DV2428" t="s">
        <v>846</v>
      </c>
      <c r="DW2428" t="s">
        <v>137</v>
      </c>
      <c r="DX2428" t="s">
        <v>137</v>
      </c>
      <c r="DY2428" t="s">
        <v>137</v>
      </c>
      <c r="DZ2428" t="s">
        <v>148</v>
      </c>
      <c r="EA2428" t="b">
        <v>0</v>
      </c>
      <c r="EB2428" t="s">
        <v>137</v>
      </c>
    </row>
    <row r="2429" spans="1:132" x14ac:dyDescent="0.25">
      <c r="A2429">
        <v>149143559</v>
      </c>
      <c r="B2429">
        <v>9615</v>
      </c>
      <c r="C2429" t="s">
        <v>192</v>
      </c>
      <c r="D2429" t="s">
        <v>193</v>
      </c>
      <c r="E2429" t="s">
        <v>134</v>
      </c>
      <c r="F2429" t="s">
        <v>135</v>
      </c>
      <c r="G2429" t="s">
        <v>194</v>
      </c>
      <c r="H2429" t="s">
        <v>195</v>
      </c>
      <c r="I2429" t="s">
        <v>196</v>
      </c>
      <c r="J2429" t="s">
        <v>13846</v>
      </c>
      <c r="K2429" t="s">
        <v>13847</v>
      </c>
      <c r="L2429" t="s">
        <v>13848</v>
      </c>
      <c r="M2429" t="s">
        <v>137</v>
      </c>
      <c r="N2429" t="s">
        <v>7393</v>
      </c>
      <c r="O2429" t="s">
        <v>7393</v>
      </c>
      <c r="P2429" s="1">
        <v>45686</v>
      </c>
      <c r="Q2429" s="1">
        <v>45686.413888888892</v>
      </c>
      <c r="R2429" s="1">
        <v>45686.413888888892</v>
      </c>
      <c r="S2429" s="1">
        <v>45694.686805555553</v>
      </c>
      <c r="T2429" s="1">
        <v>45694.686805555553</v>
      </c>
      <c r="U2429" t="s">
        <v>15951</v>
      </c>
      <c r="V2429" t="s">
        <v>137</v>
      </c>
      <c r="W2429" t="s">
        <v>137</v>
      </c>
      <c r="X2429" t="s">
        <v>185</v>
      </c>
      <c r="Y2429" t="s">
        <v>232</v>
      </c>
      <c r="Z2429" t="s">
        <v>137</v>
      </c>
      <c r="AA2429" t="s">
        <v>137</v>
      </c>
      <c r="AB2429" t="s">
        <v>137</v>
      </c>
      <c r="AC2429" t="s">
        <v>137</v>
      </c>
      <c r="AD2429" s="2"/>
      <c r="AE2429" t="s">
        <v>137</v>
      </c>
      <c r="AF2429" t="s">
        <v>137</v>
      </c>
      <c r="AG2429" t="s">
        <v>137</v>
      </c>
      <c r="AH2429" t="s">
        <v>137</v>
      </c>
      <c r="AI2429" t="s">
        <v>137</v>
      </c>
      <c r="AJ2429" t="s">
        <v>137</v>
      </c>
      <c r="AK2429" t="s">
        <v>137</v>
      </c>
      <c r="AL2429" s="2"/>
      <c r="AM2429" t="s">
        <v>137</v>
      </c>
      <c r="AN2429" t="s">
        <v>137</v>
      </c>
      <c r="AO2429" t="s">
        <v>137</v>
      </c>
      <c r="AP2429" t="s">
        <v>137</v>
      </c>
      <c r="AQ2429" t="s">
        <v>137</v>
      </c>
      <c r="AR2429" t="s">
        <v>137</v>
      </c>
      <c r="AS2429" t="s">
        <v>137</v>
      </c>
      <c r="AT2429" t="s">
        <v>137</v>
      </c>
      <c r="AU2429" t="s">
        <v>137</v>
      </c>
      <c r="AV2429" t="s">
        <v>137</v>
      </c>
      <c r="AW2429" t="s">
        <v>15952</v>
      </c>
      <c r="AX2429" t="s">
        <v>137</v>
      </c>
      <c r="AY2429" t="s">
        <v>137</v>
      </c>
      <c r="AZ2429" t="s">
        <v>137</v>
      </c>
      <c r="BA2429" t="s">
        <v>137</v>
      </c>
      <c r="BB2429" t="s">
        <v>137</v>
      </c>
      <c r="BC2429" t="s">
        <v>15953</v>
      </c>
      <c r="BD2429" t="s">
        <v>249</v>
      </c>
      <c r="BE2429" t="s">
        <v>15954</v>
      </c>
      <c r="BF2429" t="s">
        <v>15955</v>
      </c>
      <c r="BG2429" t="s">
        <v>137</v>
      </c>
      <c r="BH2429" t="s">
        <v>137</v>
      </c>
      <c r="BI2429" t="s">
        <v>137</v>
      </c>
      <c r="BJ2429" t="s">
        <v>137</v>
      </c>
      <c r="BK2429" t="s">
        <v>137</v>
      </c>
      <c r="BL2429" t="s">
        <v>137</v>
      </c>
      <c r="BM2429" t="s">
        <v>137</v>
      </c>
      <c r="BN2429" t="s">
        <v>137</v>
      </c>
      <c r="BO2429" t="s">
        <v>137</v>
      </c>
      <c r="BP2429" t="s">
        <v>137</v>
      </c>
      <c r="BQ2429" t="s">
        <v>137</v>
      </c>
      <c r="BR2429" t="s">
        <v>137</v>
      </c>
      <c r="BS2429" t="s">
        <v>137</v>
      </c>
      <c r="BT2429" t="s">
        <v>137</v>
      </c>
      <c r="BU2429" t="s">
        <v>137</v>
      </c>
      <c r="BW2429" t="s">
        <v>137</v>
      </c>
      <c r="BX2429" t="s">
        <v>137</v>
      </c>
      <c r="BY2429" t="s">
        <v>137</v>
      </c>
      <c r="BZ2429" t="s">
        <v>137</v>
      </c>
      <c r="CA2429" t="s">
        <v>137</v>
      </c>
      <c r="CB2429" t="s">
        <v>137</v>
      </c>
      <c r="CC2429" t="s">
        <v>137</v>
      </c>
      <c r="CD2429" t="s">
        <v>137</v>
      </c>
      <c r="CE2429" t="s">
        <v>137</v>
      </c>
      <c r="CF2429" t="s">
        <v>137</v>
      </c>
      <c r="CG2429" t="s">
        <v>137</v>
      </c>
      <c r="CH2429" t="s">
        <v>137</v>
      </c>
      <c r="CI2429" t="s">
        <v>137</v>
      </c>
      <c r="CJ2429" t="s">
        <v>137</v>
      </c>
      <c r="CK2429" t="s">
        <v>137</v>
      </c>
      <c r="CL2429" t="s">
        <v>137</v>
      </c>
      <c r="CM2429" t="s">
        <v>137</v>
      </c>
      <c r="CN2429" t="s">
        <v>137</v>
      </c>
      <c r="CO2429" t="s">
        <v>137</v>
      </c>
      <c r="CP2429" t="s">
        <v>137</v>
      </c>
      <c r="CQ2429" s="1">
        <v>45694.686805555553</v>
      </c>
      <c r="CR2429" s="1">
        <v>45694.686805555553</v>
      </c>
      <c r="CS2429" s="1">
        <v>45694.686805555553</v>
      </c>
      <c r="CT2429" t="s">
        <v>137</v>
      </c>
      <c r="CU2429" t="s">
        <v>137</v>
      </c>
      <c r="CV2429" t="s">
        <v>15956</v>
      </c>
      <c r="CW2429" t="s">
        <v>15957</v>
      </c>
      <c r="CX2429" s="3"/>
      <c r="CY2429" s="3"/>
      <c r="CZ2429">
        <v>1</v>
      </c>
      <c r="DA2429" t="s">
        <v>15958</v>
      </c>
      <c r="DB2429" t="s">
        <v>137</v>
      </c>
      <c r="DC2429" t="s">
        <v>137</v>
      </c>
      <c r="DD2429" t="s">
        <v>137</v>
      </c>
      <c r="DE2429" t="s">
        <v>137</v>
      </c>
      <c r="DF2429" t="s">
        <v>137</v>
      </c>
      <c r="DG2429" t="s">
        <v>137</v>
      </c>
      <c r="DH2429" t="s">
        <v>137</v>
      </c>
      <c r="DI2429" t="s">
        <v>137</v>
      </c>
      <c r="DJ2429" t="s">
        <v>137</v>
      </c>
      <c r="DK2429">
        <v>0</v>
      </c>
      <c r="DL2429" t="s">
        <v>2411</v>
      </c>
      <c r="DM2429" t="s">
        <v>15959</v>
      </c>
      <c r="DN2429" t="s">
        <v>137</v>
      </c>
      <c r="DO2429" s="1">
        <v>45694.686805555553</v>
      </c>
      <c r="DP2429" s="1"/>
      <c r="DQ2429" t="s">
        <v>13846</v>
      </c>
      <c r="DR2429" t="s">
        <v>13847</v>
      </c>
      <c r="DS2429" t="s">
        <v>13848</v>
      </c>
      <c r="DT2429" t="s">
        <v>15960</v>
      </c>
      <c r="DU2429" t="s">
        <v>137</v>
      </c>
      <c r="DV2429" t="s">
        <v>137</v>
      </c>
      <c r="DW2429" t="s">
        <v>137</v>
      </c>
      <c r="DX2429" t="s">
        <v>15961</v>
      </c>
      <c r="DY2429" t="s">
        <v>137</v>
      </c>
      <c r="DZ2429" t="s">
        <v>148</v>
      </c>
      <c r="EA2429" t="b">
        <v>0</v>
      </c>
      <c r="EB2429" t="s">
        <v>137</v>
      </c>
    </row>
    <row r="2430" spans="1:132" x14ac:dyDescent="0.25">
      <c r="A2430">
        <v>149138834</v>
      </c>
      <c r="B2430">
        <v>9614</v>
      </c>
      <c r="C2430" t="s">
        <v>192</v>
      </c>
      <c r="D2430" t="s">
        <v>15962</v>
      </c>
      <c r="E2430" t="s">
        <v>134</v>
      </c>
      <c r="F2430" t="s">
        <v>162</v>
      </c>
      <c r="G2430" t="s">
        <v>163</v>
      </c>
      <c r="H2430" t="s">
        <v>137</v>
      </c>
      <c r="I2430" t="s">
        <v>15963</v>
      </c>
      <c r="J2430" t="s">
        <v>150</v>
      </c>
      <c r="K2430" t="s">
        <v>151</v>
      </c>
      <c r="L2430" t="s">
        <v>152</v>
      </c>
      <c r="M2430" t="s">
        <v>137</v>
      </c>
      <c r="N2430" t="s">
        <v>295</v>
      </c>
      <c r="O2430" t="s">
        <v>295</v>
      </c>
      <c r="P2430" s="1"/>
      <c r="Q2430" s="1">
        <v>45686.384027777778</v>
      </c>
      <c r="R2430" s="1">
        <v>45686.384027777778</v>
      </c>
      <c r="S2430" s="1">
        <v>45686.672222222223</v>
      </c>
      <c r="T2430" s="1">
        <v>45686.672222222223</v>
      </c>
      <c r="U2430" t="s">
        <v>342</v>
      </c>
      <c r="V2430" t="s">
        <v>137</v>
      </c>
      <c r="W2430" t="s">
        <v>137</v>
      </c>
      <c r="X2430" t="s">
        <v>176</v>
      </c>
      <c r="Y2430" t="s">
        <v>199</v>
      </c>
      <c r="Z2430" t="s">
        <v>137</v>
      </c>
      <c r="AA2430" t="s">
        <v>137</v>
      </c>
      <c r="AB2430" t="s">
        <v>137</v>
      </c>
      <c r="AC2430" t="s">
        <v>137</v>
      </c>
      <c r="AD2430" s="2"/>
      <c r="AE2430" t="s">
        <v>137</v>
      </c>
      <c r="AF2430" t="s">
        <v>137</v>
      </c>
      <c r="AG2430" t="s">
        <v>137</v>
      </c>
      <c r="AH2430" t="s">
        <v>137</v>
      </c>
      <c r="AI2430" t="s">
        <v>137</v>
      </c>
      <c r="AJ2430" t="s">
        <v>137</v>
      </c>
      <c r="AK2430" t="s">
        <v>137</v>
      </c>
      <c r="AL2430" s="2"/>
      <c r="AM2430" t="s">
        <v>137</v>
      </c>
      <c r="AN2430" t="s">
        <v>137</v>
      </c>
      <c r="AO2430" t="s">
        <v>137</v>
      </c>
      <c r="AP2430" t="s">
        <v>137</v>
      </c>
      <c r="AQ2430" t="s">
        <v>137</v>
      </c>
      <c r="AR2430" t="s">
        <v>137</v>
      </c>
      <c r="AS2430" t="s">
        <v>137</v>
      </c>
      <c r="AT2430" t="s">
        <v>137</v>
      </c>
      <c r="AU2430" t="s">
        <v>137</v>
      </c>
      <c r="AV2430" t="s">
        <v>137</v>
      </c>
      <c r="AW2430" t="s">
        <v>137</v>
      </c>
      <c r="AX2430" t="s">
        <v>137</v>
      </c>
      <c r="AY2430" t="s">
        <v>137</v>
      </c>
      <c r="AZ2430" t="s">
        <v>137</v>
      </c>
      <c r="BA2430" t="s">
        <v>137</v>
      </c>
      <c r="BB2430" t="s">
        <v>137</v>
      </c>
      <c r="BC2430" t="s">
        <v>137</v>
      </c>
      <c r="BD2430" t="s">
        <v>137</v>
      </c>
      <c r="BE2430" t="s">
        <v>137</v>
      </c>
      <c r="BF2430" t="s">
        <v>137</v>
      </c>
      <c r="BG2430" t="s">
        <v>137</v>
      </c>
      <c r="BH2430" t="s">
        <v>137</v>
      </c>
      <c r="BI2430" t="s">
        <v>137</v>
      </c>
      <c r="BJ2430" t="s">
        <v>137</v>
      </c>
      <c r="BK2430" t="s">
        <v>137</v>
      </c>
      <c r="BL2430" t="s">
        <v>137</v>
      </c>
      <c r="BM2430" t="s">
        <v>137</v>
      </c>
      <c r="BN2430" t="s">
        <v>137</v>
      </c>
      <c r="BO2430" t="s">
        <v>137</v>
      </c>
      <c r="BP2430" t="s">
        <v>137</v>
      </c>
      <c r="BQ2430" t="s">
        <v>137</v>
      </c>
      <c r="BR2430" t="s">
        <v>137</v>
      </c>
      <c r="BS2430" t="s">
        <v>137</v>
      </c>
      <c r="BT2430" t="s">
        <v>137</v>
      </c>
      <c r="BU2430" t="s">
        <v>137</v>
      </c>
      <c r="BW2430" t="s">
        <v>137</v>
      </c>
      <c r="BX2430" t="s">
        <v>137</v>
      </c>
      <c r="BY2430" t="s">
        <v>137</v>
      </c>
      <c r="BZ2430" t="s">
        <v>137</v>
      </c>
      <c r="CA2430" t="s">
        <v>137</v>
      </c>
      <c r="CB2430" t="s">
        <v>137</v>
      </c>
      <c r="CC2430" t="s">
        <v>137</v>
      </c>
      <c r="CD2430" t="s">
        <v>137</v>
      </c>
      <c r="CE2430" t="s">
        <v>137</v>
      </c>
      <c r="CF2430" t="s">
        <v>137</v>
      </c>
      <c r="CG2430" t="s">
        <v>137</v>
      </c>
      <c r="CH2430" t="s">
        <v>137</v>
      </c>
      <c r="CI2430" t="s">
        <v>137</v>
      </c>
      <c r="CJ2430" t="s">
        <v>137</v>
      </c>
      <c r="CK2430" t="s">
        <v>137</v>
      </c>
      <c r="CL2430" t="s">
        <v>137</v>
      </c>
      <c r="CM2430" t="s">
        <v>137</v>
      </c>
      <c r="CN2430" t="s">
        <v>137</v>
      </c>
      <c r="CO2430" t="s">
        <v>137</v>
      </c>
      <c r="CP2430" t="s">
        <v>137</v>
      </c>
      <c r="CQ2430" s="1">
        <v>45686.672222222223</v>
      </c>
      <c r="CR2430" s="1">
        <v>45686.672222222223</v>
      </c>
      <c r="CS2430" s="1">
        <v>45686.672222222223</v>
      </c>
      <c r="CT2430" t="s">
        <v>15964</v>
      </c>
      <c r="CU2430" t="s">
        <v>15964</v>
      </c>
      <c r="CV2430" t="s">
        <v>15965</v>
      </c>
      <c r="CW2430" t="s">
        <v>15965</v>
      </c>
      <c r="CX2430" s="3"/>
      <c r="CY2430" s="3"/>
      <c r="CZ2430">
        <v>1</v>
      </c>
      <c r="DA2430" t="s">
        <v>137</v>
      </c>
      <c r="DB2430" t="s">
        <v>137</v>
      </c>
      <c r="DC2430" t="s">
        <v>137</v>
      </c>
      <c r="DD2430" t="s">
        <v>137</v>
      </c>
      <c r="DE2430" t="s">
        <v>137</v>
      </c>
      <c r="DF2430" t="s">
        <v>15966</v>
      </c>
      <c r="DG2430" t="s">
        <v>137</v>
      </c>
      <c r="DH2430" t="s">
        <v>137</v>
      </c>
      <c r="DI2430" t="s">
        <v>137</v>
      </c>
      <c r="DJ2430" t="s">
        <v>137</v>
      </c>
      <c r="DK2430">
        <v>0</v>
      </c>
      <c r="DL2430" t="s">
        <v>209</v>
      </c>
      <c r="DM2430" t="s">
        <v>137</v>
      </c>
      <c r="DN2430" t="s">
        <v>137</v>
      </c>
      <c r="DO2430" s="1">
        <v>45686.672222222223</v>
      </c>
      <c r="DP2430" s="1"/>
      <c r="DQ2430" t="s">
        <v>150</v>
      </c>
      <c r="DR2430" t="s">
        <v>151</v>
      </c>
      <c r="DS2430" t="s">
        <v>152</v>
      </c>
      <c r="DT2430" t="s">
        <v>137</v>
      </c>
      <c r="DU2430" t="s">
        <v>137</v>
      </c>
      <c r="DV2430" t="s">
        <v>137</v>
      </c>
      <c r="DW2430" t="s">
        <v>137</v>
      </c>
      <c r="DX2430" t="s">
        <v>15967</v>
      </c>
      <c r="DY2430" t="s">
        <v>137</v>
      </c>
      <c r="DZ2430" t="s">
        <v>168</v>
      </c>
      <c r="EA2430" t="b">
        <v>0</v>
      </c>
      <c r="EB2430" t="s">
        <v>137</v>
      </c>
    </row>
    <row r="2431" spans="1:132" x14ac:dyDescent="0.25">
      <c r="A2431">
        <v>149120466</v>
      </c>
      <c r="B2431">
        <v>9613</v>
      </c>
      <c r="C2431" t="s">
        <v>192</v>
      </c>
      <c r="D2431" t="s">
        <v>15968</v>
      </c>
      <c r="E2431" t="s">
        <v>134</v>
      </c>
      <c r="F2431" t="s">
        <v>162</v>
      </c>
      <c r="G2431" t="s">
        <v>163</v>
      </c>
      <c r="H2431" t="s">
        <v>137</v>
      </c>
      <c r="I2431" t="s">
        <v>15969</v>
      </c>
      <c r="J2431" t="s">
        <v>150</v>
      </c>
      <c r="K2431" t="s">
        <v>151</v>
      </c>
      <c r="L2431" t="s">
        <v>152</v>
      </c>
      <c r="M2431" t="s">
        <v>137</v>
      </c>
      <c r="N2431" t="s">
        <v>183</v>
      </c>
      <c r="O2431" t="s">
        <v>183</v>
      </c>
      <c r="P2431" s="1"/>
      <c r="Q2431" s="1">
        <v>45685.831944444442</v>
      </c>
      <c r="R2431" s="1">
        <v>45685.831944444442</v>
      </c>
      <c r="S2431" s="1">
        <v>45686.404166666667</v>
      </c>
      <c r="T2431" s="1">
        <v>45686.404166666667</v>
      </c>
      <c r="U2431" t="s">
        <v>184</v>
      </c>
      <c r="V2431" t="s">
        <v>137</v>
      </c>
      <c r="W2431" t="s">
        <v>137</v>
      </c>
      <c r="X2431" t="s">
        <v>185</v>
      </c>
      <c r="Y2431" t="s">
        <v>186</v>
      </c>
      <c r="Z2431" t="s">
        <v>137</v>
      </c>
      <c r="AA2431" t="s">
        <v>137</v>
      </c>
      <c r="AB2431" t="s">
        <v>137</v>
      </c>
      <c r="AC2431" t="s">
        <v>137</v>
      </c>
      <c r="AD2431" s="2"/>
      <c r="AE2431" t="s">
        <v>137</v>
      </c>
      <c r="AF2431" t="s">
        <v>137</v>
      </c>
      <c r="AG2431" t="s">
        <v>137</v>
      </c>
      <c r="AH2431" t="s">
        <v>137</v>
      </c>
      <c r="AI2431" t="s">
        <v>137</v>
      </c>
      <c r="AJ2431" t="s">
        <v>137</v>
      </c>
      <c r="AK2431" t="s">
        <v>137</v>
      </c>
      <c r="AL2431" s="2"/>
      <c r="AM2431" t="s">
        <v>137</v>
      </c>
      <c r="AN2431" t="s">
        <v>137</v>
      </c>
      <c r="AO2431" t="s">
        <v>137</v>
      </c>
      <c r="AP2431" t="s">
        <v>137</v>
      </c>
      <c r="AQ2431" t="s">
        <v>137</v>
      </c>
      <c r="AR2431" t="s">
        <v>137</v>
      </c>
      <c r="AS2431" t="s">
        <v>137</v>
      </c>
      <c r="AT2431" t="s">
        <v>137</v>
      </c>
      <c r="AU2431" t="s">
        <v>137</v>
      </c>
      <c r="AV2431" t="s">
        <v>137</v>
      </c>
      <c r="AW2431" t="s">
        <v>137</v>
      </c>
      <c r="AX2431" t="s">
        <v>137</v>
      </c>
      <c r="AY2431" t="s">
        <v>137</v>
      </c>
      <c r="AZ2431" t="s">
        <v>137</v>
      </c>
      <c r="BA2431" t="s">
        <v>137</v>
      </c>
      <c r="BB2431" t="s">
        <v>137</v>
      </c>
      <c r="BC2431" t="s">
        <v>137</v>
      </c>
      <c r="BD2431" t="s">
        <v>137</v>
      </c>
      <c r="BE2431" t="s">
        <v>137</v>
      </c>
      <c r="BF2431" t="s">
        <v>137</v>
      </c>
      <c r="BG2431" t="s">
        <v>137</v>
      </c>
      <c r="BH2431" t="s">
        <v>137</v>
      </c>
      <c r="BI2431" t="s">
        <v>137</v>
      </c>
      <c r="BJ2431" t="s">
        <v>137</v>
      </c>
      <c r="BK2431" t="s">
        <v>137</v>
      </c>
      <c r="BL2431" t="s">
        <v>137</v>
      </c>
      <c r="BM2431" t="s">
        <v>137</v>
      </c>
      <c r="BN2431" t="s">
        <v>137</v>
      </c>
      <c r="BO2431" t="s">
        <v>137</v>
      </c>
      <c r="BP2431" t="s">
        <v>137</v>
      </c>
      <c r="BQ2431" t="s">
        <v>137</v>
      </c>
      <c r="BR2431" t="s">
        <v>137</v>
      </c>
      <c r="BS2431" t="s">
        <v>137</v>
      </c>
      <c r="BT2431" t="s">
        <v>137</v>
      </c>
      <c r="BU2431" t="s">
        <v>137</v>
      </c>
      <c r="BW2431" t="s">
        <v>137</v>
      </c>
      <c r="BX2431" t="s">
        <v>137</v>
      </c>
      <c r="BY2431" t="s">
        <v>137</v>
      </c>
      <c r="BZ2431" t="s">
        <v>137</v>
      </c>
      <c r="CA2431" t="s">
        <v>137</v>
      </c>
      <c r="CB2431" t="s">
        <v>137</v>
      </c>
      <c r="CC2431" t="s">
        <v>137</v>
      </c>
      <c r="CD2431" t="s">
        <v>137</v>
      </c>
      <c r="CE2431" t="s">
        <v>137</v>
      </c>
      <c r="CF2431" t="s">
        <v>137</v>
      </c>
      <c r="CG2431" t="s">
        <v>137</v>
      </c>
      <c r="CH2431" t="s">
        <v>137</v>
      </c>
      <c r="CI2431" t="s">
        <v>137</v>
      </c>
      <c r="CJ2431" t="s">
        <v>137</v>
      </c>
      <c r="CK2431" t="s">
        <v>137</v>
      </c>
      <c r="CL2431" t="s">
        <v>137</v>
      </c>
      <c r="CM2431" t="s">
        <v>137</v>
      </c>
      <c r="CN2431" t="s">
        <v>137</v>
      </c>
      <c r="CO2431" t="s">
        <v>137</v>
      </c>
      <c r="CP2431" t="s">
        <v>137</v>
      </c>
      <c r="CQ2431" s="1">
        <v>45686.404166666667</v>
      </c>
      <c r="CR2431" s="1">
        <v>45686.404166666667</v>
      </c>
      <c r="CS2431" s="1">
        <v>45686.404166666667</v>
      </c>
      <c r="CT2431" t="s">
        <v>14596</v>
      </c>
      <c r="CU2431" t="s">
        <v>15970</v>
      </c>
      <c r="CV2431" t="s">
        <v>15971</v>
      </c>
      <c r="CW2431" t="s">
        <v>15972</v>
      </c>
      <c r="CX2431" s="3"/>
      <c r="CY2431" s="3"/>
      <c r="CZ2431">
        <v>1</v>
      </c>
      <c r="DA2431" t="s">
        <v>137</v>
      </c>
      <c r="DB2431" t="s">
        <v>137</v>
      </c>
      <c r="DC2431" t="s">
        <v>137</v>
      </c>
      <c r="DD2431" t="s">
        <v>137</v>
      </c>
      <c r="DE2431" t="s">
        <v>137</v>
      </c>
      <c r="DF2431" t="s">
        <v>642</v>
      </c>
      <c r="DG2431" t="s">
        <v>137</v>
      </c>
      <c r="DH2431" t="s">
        <v>137</v>
      </c>
      <c r="DI2431" t="s">
        <v>137</v>
      </c>
      <c r="DJ2431" t="s">
        <v>137</v>
      </c>
      <c r="DK2431">
        <v>0</v>
      </c>
      <c r="DL2431" t="s">
        <v>209</v>
      </c>
      <c r="DM2431" t="s">
        <v>137</v>
      </c>
      <c r="DN2431" t="s">
        <v>137</v>
      </c>
      <c r="DO2431" s="1">
        <v>45686.404166666667</v>
      </c>
      <c r="DP2431" s="1"/>
      <c r="DQ2431" t="s">
        <v>150</v>
      </c>
      <c r="DR2431" t="s">
        <v>151</v>
      </c>
      <c r="DS2431" t="s">
        <v>152</v>
      </c>
      <c r="DT2431" t="s">
        <v>15973</v>
      </c>
      <c r="DU2431" t="s">
        <v>137</v>
      </c>
      <c r="DV2431" t="s">
        <v>137</v>
      </c>
      <c r="DW2431" t="s">
        <v>137</v>
      </c>
      <c r="DX2431" t="s">
        <v>137</v>
      </c>
      <c r="DY2431" t="s">
        <v>137</v>
      </c>
      <c r="DZ2431" t="s">
        <v>168</v>
      </c>
      <c r="EA2431" t="b">
        <v>0</v>
      </c>
      <c r="EB2431" t="s">
        <v>137</v>
      </c>
    </row>
    <row r="2432" spans="1:132" x14ac:dyDescent="0.25">
      <c r="A2432">
        <v>149114103</v>
      </c>
      <c r="B2432">
        <v>9612</v>
      </c>
      <c r="C2432" t="s">
        <v>192</v>
      </c>
      <c r="D2432" t="s">
        <v>133</v>
      </c>
      <c r="E2432" t="s">
        <v>134</v>
      </c>
      <c r="F2432" t="s">
        <v>135</v>
      </c>
      <c r="G2432" t="s">
        <v>136</v>
      </c>
      <c r="H2432" t="s">
        <v>137</v>
      </c>
      <c r="I2432" t="s">
        <v>138</v>
      </c>
      <c r="J2432" t="s">
        <v>150</v>
      </c>
      <c r="K2432" t="s">
        <v>151</v>
      </c>
      <c r="L2432" t="s">
        <v>152</v>
      </c>
      <c r="M2432" t="s">
        <v>137</v>
      </c>
      <c r="N2432" t="s">
        <v>14383</v>
      </c>
      <c r="O2432" t="s">
        <v>14383</v>
      </c>
      <c r="P2432" s="1"/>
      <c r="Q2432" s="1">
        <v>45685.729166666664</v>
      </c>
      <c r="R2432" s="1">
        <v>45685.729166666664</v>
      </c>
      <c r="S2432" s="1">
        <v>45686.433333333334</v>
      </c>
      <c r="T2432" s="1">
        <v>45686.433333333334</v>
      </c>
      <c r="U2432" t="s">
        <v>175</v>
      </c>
      <c r="V2432" t="s">
        <v>137</v>
      </c>
      <c r="W2432" t="s">
        <v>137</v>
      </c>
      <c r="X2432" t="s">
        <v>176</v>
      </c>
      <c r="Y2432" t="s">
        <v>177</v>
      </c>
      <c r="Z2432" t="s">
        <v>137</v>
      </c>
      <c r="AA2432" t="s">
        <v>137</v>
      </c>
      <c r="AB2432" t="s">
        <v>137</v>
      </c>
      <c r="AC2432" t="s">
        <v>137</v>
      </c>
      <c r="AD2432" s="2"/>
      <c r="AE2432" t="s">
        <v>137</v>
      </c>
      <c r="AF2432" t="s">
        <v>137</v>
      </c>
      <c r="AG2432" t="s">
        <v>137</v>
      </c>
      <c r="AH2432" t="s">
        <v>137</v>
      </c>
      <c r="AI2432" t="s">
        <v>137</v>
      </c>
      <c r="AJ2432" t="s">
        <v>137</v>
      </c>
      <c r="AK2432" t="s">
        <v>137</v>
      </c>
      <c r="AL2432" s="2"/>
      <c r="AM2432" t="s">
        <v>137</v>
      </c>
      <c r="AN2432" t="s">
        <v>137</v>
      </c>
      <c r="AO2432" t="s">
        <v>137</v>
      </c>
      <c r="AP2432" t="s">
        <v>137</v>
      </c>
      <c r="AQ2432" t="s">
        <v>137</v>
      </c>
      <c r="AR2432" t="s">
        <v>137</v>
      </c>
      <c r="AS2432" t="s">
        <v>137</v>
      </c>
      <c r="AT2432" t="s">
        <v>137</v>
      </c>
      <c r="AU2432" t="s">
        <v>137</v>
      </c>
      <c r="AV2432" t="s">
        <v>137</v>
      </c>
      <c r="AW2432" t="s">
        <v>137</v>
      </c>
      <c r="AX2432" t="s">
        <v>137</v>
      </c>
      <c r="AY2432" t="s">
        <v>137</v>
      </c>
      <c r="AZ2432" t="s">
        <v>137</v>
      </c>
      <c r="BA2432" t="s">
        <v>137</v>
      </c>
      <c r="BB2432" t="s">
        <v>137</v>
      </c>
      <c r="BC2432" t="s">
        <v>137</v>
      </c>
      <c r="BD2432" t="s">
        <v>137</v>
      </c>
      <c r="BE2432" t="s">
        <v>137</v>
      </c>
      <c r="BF2432" t="s">
        <v>137</v>
      </c>
      <c r="BG2432" t="s">
        <v>137</v>
      </c>
      <c r="BH2432" t="s">
        <v>137</v>
      </c>
      <c r="BI2432" t="s">
        <v>137</v>
      </c>
      <c r="BJ2432" t="s">
        <v>137</v>
      </c>
      <c r="BK2432" t="s">
        <v>137</v>
      </c>
      <c r="BL2432" t="s">
        <v>137</v>
      </c>
      <c r="BM2432" t="s">
        <v>137</v>
      </c>
      <c r="BN2432" t="s">
        <v>137</v>
      </c>
      <c r="BO2432" t="s">
        <v>137</v>
      </c>
      <c r="BP2432" t="s">
        <v>15974</v>
      </c>
      <c r="BQ2432" t="s">
        <v>137</v>
      </c>
      <c r="BR2432" t="s">
        <v>137</v>
      </c>
      <c r="BS2432" t="s">
        <v>137</v>
      </c>
      <c r="BT2432" t="s">
        <v>137</v>
      </c>
      <c r="BU2432" t="s">
        <v>137</v>
      </c>
      <c r="BW2432" t="s">
        <v>137</v>
      </c>
      <c r="BX2432" t="s">
        <v>137</v>
      </c>
      <c r="BY2432" t="s">
        <v>137</v>
      </c>
      <c r="BZ2432" t="s">
        <v>137</v>
      </c>
      <c r="CA2432" t="s">
        <v>137</v>
      </c>
      <c r="CB2432" t="s">
        <v>137</v>
      </c>
      <c r="CC2432" t="s">
        <v>137</v>
      </c>
      <c r="CD2432" t="s">
        <v>137</v>
      </c>
      <c r="CE2432" t="s">
        <v>137</v>
      </c>
      <c r="CF2432" t="s">
        <v>137</v>
      </c>
      <c r="CG2432" t="s">
        <v>137</v>
      </c>
      <c r="CH2432" t="s">
        <v>137</v>
      </c>
      <c r="CI2432" t="s">
        <v>137</v>
      </c>
      <c r="CJ2432" t="s">
        <v>137</v>
      </c>
      <c r="CK2432" t="s">
        <v>137</v>
      </c>
      <c r="CL2432" t="s">
        <v>137</v>
      </c>
      <c r="CM2432" t="s">
        <v>137</v>
      </c>
      <c r="CN2432" t="s">
        <v>137</v>
      </c>
      <c r="CO2432" t="s">
        <v>137</v>
      </c>
      <c r="CP2432" t="s">
        <v>137</v>
      </c>
      <c r="CQ2432" s="1">
        <v>45686.433333333334</v>
      </c>
      <c r="CR2432" s="1">
        <v>45686.433333333334</v>
      </c>
      <c r="CS2432" s="1">
        <v>45686.433333333334</v>
      </c>
      <c r="CT2432" t="s">
        <v>15975</v>
      </c>
      <c r="CU2432" t="s">
        <v>15976</v>
      </c>
      <c r="CV2432" t="s">
        <v>14372</v>
      </c>
      <c r="CW2432" t="s">
        <v>15977</v>
      </c>
      <c r="CX2432" s="3"/>
      <c r="CY2432" s="3"/>
      <c r="CZ2432">
        <v>1</v>
      </c>
      <c r="DA2432" t="s">
        <v>15978</v>
      </c>
      <c r="DB2432" t="s">
        <v>137</v>
      </c>
      <c r="DC2432" t="s">
        <v>137</v>
      </c>
      <c r="DD2432" t="s">
        <v>137</v>
      </c>
      <c r="DE2432" t="s">
        <v>137</v>
      </c>
      <c r="DF2432" t="s">
        <v>15979</v>
      </c>
      <c r="DG2432" t="s">
        <v>137</v>
      </c>
      <c r="DH2432" t="s">
        <v>137</v>
      </c>
      <c r="DI2432" t="s">
        <v>137</v>
      </c>
      <c r="DJ2432" t="s">
        <v>137</v>
      </c>
      <c r="DK2432">
        <v>0</v>
      </c>
      <c r="DL2432" t="s">
        <v>209</v>
      </c>
      <c r="DM2432" t="s">
        <v>137</v>
      </c>
      <c r="DN2432" t="s">
        <v>137</v>
      </c>
      <c r="DO2432" s="1">
        <v>45686.433333333334</v>
      </c>
      <c r="DP2432" s="1"/>
      <c r="DQ2432" t="s">
        <v>150</v>
      </c>
      <c r="DR2432" t="s">
        <v>151</v>
      </c>
      <c r="DS2432" t="s">
        <v>152</v>
      </c>
      <c r="DT2432" t="s">
        <v>15980</v>
      </c>
      <c r="DU2432" t="s">
        <v>137</v>
      </c>
      <c r="DV2432" t="s">
        <v>137</v>
      </c>
      <c r="DW2432" t="s">
        <v>137</v>
      </c>
      <c r="DX2432" t="s">
        <v>15598</v>
      </c>
      <c r="DY2432" t="s">
        <v>137</v>
      </c>
      <c r="DZ2432" t="s">
        <v>148</v>
      </c>
      <c r="EA2432" t="b">
        <v>0</v>
      </c>
      <c r="EB2432" t="s">
        <v>137</v>
      </c>
    </row>
    <row r="2433" spans="1:132" x14ac:dyDescent="0.25">
      <c r="A2433">
        <v>149101395</v>
      </c>
      <c r="B2433">
        <v>9611</v>
      </c>
      <c r="C2433" t="s">
        <v>192</v>
      </c>
      <c r="D2433" t="s">
        <v>601</v>
      </c>
      <c r="E2433" t="s">
        <v>134</v>
      </c>
      <c r="F2433" t="s">
        <v>135</v>
      </c>
      <c r="G2433" t="s">
        <v>602</v>
      </c>
      <c r="H2433" t="s">
        <v>601</v>
      </c>
      <c r="I2433" t="s">
        <v>603</v>
      </c>
      <c r="J2433" t="s">
        <v>150</v>
      </c>
      <c r="K2433" t="s">
        <v>151</v>
      </c>
      <c r="L2433" t="s">
        <v>152</v>
      </c>
      <c r="M2433" t="s">
        <v>137</v>
      </c>
      <c r="N2433" t="s">
        <v>3375</v>
      </c>
      <c r="O2433" t="s">
        <v>3375</v>
      </c>
      <c r="P2433" s="1">
        <v>45685</v>
      </c>
      <c r="Q2433" s="1">
        <v>45685.638194444444</v>
      </c>
      <c r="R2433" s="1">
        <v>45685.638194444444</v>
      </c>
      <c r="S2433" s="1">
        <v>45686.411805555559</v>
      </c>
      <c r="T2433" s="1">
        <v>45686.411805555559</v>
      </c>
      <c r="U2433" t="s">
        <v>7232</v>
      </c>
      <c r="V2433" t="s">
        <v>137</v>
      </c>
      <c r="W2433" t="s">
        <v>137</v>
      </c>
      <c r="X2433" t="s">
        <v>231</v>
      </c>
      <c r="Y2433" t="s">
        <v>199</v>
      </c>
      <c r="Z2433" t="s">
        <v>137</v>
      </c>
      <c r="AA2433" t="s">
        <v>137</v>
      </c>
      <c r="AB2433" t="s">
        <v>137</v>
      </c>
      <c r="AC2433" t="s">
        <v>137</v>
      </c>
      <c r="AD2433" s="2"/>
      <c r="AE2433" t="s">
        <v>137</v>
      </c>
      <c r="AF2433" t="s">
        <v>137</v>
      </c>
      <c r="AG2433" t="s">
        <v>137</v>
      </c>
      <c r="AH2433" t="s">
        <v>137</v>
      </c>
      <c r="AI2433" t="s">
        <v>137</v>
      </c>
      <c r="AJ2433" t="s">
        <v>137</v>
      </c>
      <c r="AK2433" t="s">
        <v>137</v>
      </c>
      <c r="AL2433" s="2"/>
      <c r="AM2433" t="s">
        <v>137</v>
      </c>
      <c r="AN2433" t="s">
        <v>137</v>
      </c>
      <c r="AO2433" t="s">
        <v>137</v>
      </c>
      <c r="AP2433" t="s">
        <v>137</v>
      </c>
      <c r="AQ2433" t="s">
        <v>137</v>
      </c>
      <c r="AR2433" t="s">
        <v>137</v>
      </c>
      <c r="AS2433" t="s">
        <v>137</v>
      </c>
      <c r="AT2433" t="s">
        <v>137</v>
      </c>
      <c r="AU2433" t="s">
        <v>137</v>
      </c>
      <c r="AV2433" t="s">
        <v>137</v>
      </c>
      <c r="AW2433" t="s">
        <v>6685</v>
      </c>
      <c r="AX2433" t="s">
        <v>137</v>
      </c>
      <c r="AY2433" t="s">
        <v>137</v>
      </c>
      <c r="AZ2433" t="s">
        <v>137</v>
      </c>
      <c r="BA2433" t="s">
        <v>137</v>
      </c>
      <c r="BB2433" t="s">
        <v>137</v>
      </c>
      <c r="BC2433" t="s">
        <v>137</v>
      </c>
      <c r="BD2433" t="s">
        <v>137</v>
      </c>
      <c r="BE2433" t="s">
        <v>137</v>
      </c>
      <c r="BF2433" t="s">
        <v>137</v>
      </c>
      <c r="BG2433" t="s">
        <v>137</v>
      </c>
      <c r="BH2433" t="s">
        <v>137</v>
      </c>
      <c r="BI2433" t="s">
        <v>137</v>
      </c>
      <c r="BJ2433" t="s">
        <v>137</v>
      </c>
      <c r="BK2433" t="s">
        <v>137</v>
      </c>
      <c r="BL2433" t="s">
        <v>137</v>
      </c>
      <c r="BM2433" t="s">
        <v>137</v>
      </c>
      <c r="BN2433" t="s">
        <v>137</v>
      </c>
      <c r="BO2433" t="s">
        <v>137</v>
      </c>
      <c r="BP2433" t="s">
        <v>15981</v>
      </c>
      <c r="BQ2433" t="s">
        <v>137</v>
      </c>
      <c r="BR2433" t="s">
        <v>137</v>
      </c>
      <c r="BS2433" t="s">
        <v>137</v>
      </c>
      <c r="BT2433" t="s">
        <v>137</v>
      </c>
      <c r="BU2433" t="s">
        <v>137</v>
      </c>
      <c r="BW2433" t="s">
        <v>137</v>
      </c>
      <c r="BX2433" t="s">
        <v>137</v>
      </c>
      <c r="BY2433" t="s">
        <v>137</v>
      </c>
      <c r="BZ2433" t="s">
        <v>137</v>
      </c>
      <c r="CA2433" t="s">
        <v>137</v>
      </c>
      <c r="CB2433" t="s">
        <v>137</v>
      </c>
      <c r="CC2433" t="s">
        <v>137</v>
      </c>
      <c r="CD2433" t="s">
        <v>137</v>
      </c>
      <c r="CE2433" t="s">
        <v>137</v>
      </c>
      <c r="CF2433" t="s">
        <v>137</v>
      </c>
      <c r="CG2433" t="s">
        <v>137</v>
      </c>
      <c r="CH2433" t="s">
        <v>137</v>
      </c>
      <c r="CI2433" t="s">
        <v>137</v>
      </c>
      <c r="CJ2433" t="s">
        <v>137</v>
      </c>
      <c r="CK2433" t="s">
        <v>137</v>
      </c>
      <c r="CL2433" t="s">
        <v>137</v>
      </c>
      <c r="CM2433" t="s">
        <v>137</v>
      </c>
      <c r="CN2433" t="s">
        <v>137</v>
      </c>
      <c r="CO2433" t="s">
        <v>137</v>
      </c>
      <c r="CP2433" t="s">
        <v>137</v>
      </c>
      <c r="CQ2433" s="1">
        <v>45686.411805555559</v>
      </c>
      <c r="CR2433" s="1">
        <v>45686.411805555559</v>
      </c>
      <c r="CS2433" s="1">
        <v>45686.411805555559</v>
      </c>
      <c r="CT2433" t="s">
        <v>15286</v>
      </c>
      <c r="CU2433" t="s">
        <v>15286</v>
      </c>
      <c r="CV2433" t="s">
        <v>15982</v>
      </c>
      <c r="CW2433" t="s">
        <v>15983</v>
      </c>
      <c r="CX2433" s="3"/>
      <c r="CY2433" s="3"/>
      <c r="CZ2433">
        <v>1</v>
      </c>
      <c r="DA2433" t="s">
        <v>15984</v>
      </c>
      <c r="DB2433" t="s">
        <v>137</v>
      </c>
      <c r="DC2433" t="s">
        <v>137</v>
      </c>
      <c r="DD2433" t="s">
        <v>137</v>
      </c>
      <c r="DE2433" t="s">
        <v>137</v>
      </c>
      <c r="DF2433" t="s">
        <v>15985</v>
      </c>
      <c r="DG2433" t="s">
        <v>137</v>
      </c>
      <c r="DH2433" t="s">
        <v>137</v>
      </c>
      <c r="DI2433" t="s">
        <v>137</v>
      </c>
      <c r="DJ2433" t="s">
        <v>137</v>
      </c>
      <c r="DK2433">
        <v>0</v>
      </c>
      <c r="DL2433" t="s">
        <v>209</v>
      </c>
      <c r="DM2433" t="s">
        <v>137</v>
      </c>
      <c r="DN2433" t="s">
        <v>137</v>
      </c>
      <c r="DO2433" s="1">
        <v>45686.411805555559</v>
      </c>
      <c r="DP2433" s="1"/>
      <c r="DQ2433" t="s">
        <v>150</v>
      </c>
      <c r="DR2433" t="s">
        <v>151</v>
      </c>
      <c r="DS2433" t="s">
        <v>152</v>
      </c>
      <c r="DT2433" t="s">
        <v>15986</v>
      </c>
      <c r="DU2433" t="s">
        <v>137</v>
      </c>
      <c r="DV2433" t="s">
        <v>137</v>
      </c>
      <c r="DW2433" t="s">
        <v>137</v>
      </c>
      <c r="DX2433" t="s">
        <v>137</v>
      </c>
      <c r="DY2433" t="s">
        <v>137</v>
      </c>
      <c r="DZ2433" t="s">
        <v>148</v>
      </c>
      <c r="EA2433" t="b">
        <v>0</v>
      </c>
      <c r="EB2433" t="s">
        <v>137</v>
      </c>
    </row>
    <row r="2434" spans="1:132" x14ac:dyDescent="0.25">
      <c r="A2434">
        <v>149100787</v>
      </c>
      <c r="B2434">
        <v>9610</v>
      </c>
      <c r="C2434" t="s">
        <v>192</v>
      </c>
      <c r="D2434" t="s">
        <v>15987</v>
      </c>
      <c r="E2434" t="s">
        <v>134</v>
      </c>
      <c r="F2434" t="s">
        <v>532</v>
      </c>
      <c r="G2434" t="s">
        <v>292</v>
      </c>
      <c r="H2434" t="s">
        <v>2033</v>
      </c>
      <c r="I2434" t="s">
        <v>15988</v>
      </c>
      <c r="J2434" t="s">
        <v>557</v>
      </c>
      <c r="K2434" t="s">
        <v>558</v>
      </c>
      <c r="L2434" t="s">
        <v>559</v>
      </c>
      <c r="M2434" t="s">
        <v>137</v>
      </c>
      <c r="N2434" t="s">
        <v>2796</v>
      </c>
      <c r="O2434" t="s">
        <v>2796</v>
      </c>
      <c r="P2434" s="1"/>
      <c r="Q2434" s="1">
        <v>45685.634722222225</v>
      </c>
      <c r="R2434" s="1">
        <v>45685.634722222225</v>
      </c>
      <c r="S2434" s="1">
        <v>45685.646527777775</v>
      </c>
      <c r="T2434" s="1">
        <v>45685.646527777775</v>
      </c>
      <c r="U2434" t="s">
        <v>15989</v>
      </c>
      <c r="V2434" t="s">
        <v>137</v>
      </c>
      <c r="W2434" t="s">
        <v>137</v>
      </c>
      <c r="X2434" t="s">
        <v>185</v>
      </c>
      <c r="Y2434" t="s">
        <v>199</v>
      </c>
      <c r="Z2434" t="s">
        <v>137</v>
      </c>
      <c r="AA2434" t="s">
        <v>137</v>
      </c>
      <c r="AB2434" t="s">
        <v>137</v>
      </c>
      <c r="AC2434" t="s">
        <v>137</v>
      </c>
      <c r="AD2434" s="2"/>
      <c r="AE2434" t="s">
        <v>137</v>
      </c>
      <c r="AF2434" t="s">
        <v>137</v>
      </c>
      <c r="AG2434" t="s">
        <v>137</v>
      </c>
      <c r="AH2434" t="s">
        <v>137</v>
      </c>
      <c r="AI2434" t="s">
        <v>137</v>
      </c>
      <c r="AJ2434" t="s">
        <v>137</v>
      </c>
      <c r="AK2434" t="s">
        <v>137</v>
      </c>
      <c r="AL2434" s="2"/>
      <c r="AM2434" t="s">
        <v>137</v>
      </c>
      <c r="AN2434" t="s">
        <v>137</v>
      </c>
      <c r="AO2434" t="s">
        <v>137</v>
      </c>
      <c r="AP2434" t="s">
        <v>137</v>
      </c>
      <c r="AQ2434" t="s">
        <v>137</v>
      </c>
      <c r="AR2434" t="s">
        <v>137</v>
      </c>
      <c r="AS2434" t="s">
        <v>137</v>
      </c>
      <c r="AT2434" t="s">
        <v>137</v>
      </c>
      <c r="AU2434" t="s">
        <v>137</v>
      </c>
      <c r="AV2434" t="s">
        <v>137</v>
      </c>
      <c r="AW2434" t="s">
        <v>137</v>
      </c>
      <c r="AX2434" t="s">
        <v>137</v>
      </c>
      <c r="AY2434" t="s">
        <v>137</v>
      </c>
      <c r="AZ2434" t="s">
        <v>137</v>
      </c>
      <c r="BA2434" t="s">
        <v>137</v>
      </c>
      <c r="BB2434" t="s">
        <v>137</v>
      </c>
      <c r="BC2434" t="s">
        <v>137</v>
      </c>
      <c r="BD2434" t="s">
        <v>137</v>
      </c>
      <c r="BE2434" t="s">
        <v>137</v>
      </c>
      <c r="BF2434" t="s">
        <v>137</v>
      </c>
      <c r="BG2434" t="s">
        <v>137</v>
      </c>
      <c r="BH2434" t="s">
        <v>137</v>
      </c>
      <c r="BI2434" t="s">
        <v>137</v>
      </c>
      <c r="BJ2434" t="s">
        <v>137</v>
      </c>
      <c r="BK2434" t="s">
        <v>137</v>
      </c>
      <c r="BL2434" t="s">
        <v>137</v>
      </c>
      <c r="BM2434" t="s">
        <v>137</v>
      </c>
      <c r="BN2434" t="s">
        <v>137</v>
      </c>
      <c r="BO2434" t="s">
        <v>137</v>
      </c>
      <c r="BP2434" t="s">
        <v>137</v>
      </c>
      <c r="BQ2434" t="s">
        <v>137</v>
      </c>
      <c r="BR2434" t="s">
        <v>137</v>
      </c>
      <c r="BS2434" t="s">
        <v>137</v>
      </c>
      <c r="BT2434" t="s">
        <v>137</v>
      </c>
      <c r="BU2434" t="s">
        <v>137</v>
      </c>
      <c r="BW2434" t="s">
        <v>137</v>
      </c>
      <c r="BX2434" t="s">
        <v>137</v>
      </c>
      <c r="BY2434" t="s">
        <v>137</v>
      </c>
      <c r="BZ2434" t="s">
        <v>137</v>
      </c>
      <c r="CA2434" t="s">
        <v>137</v>
      </c>
      <c r="CB2434" t="s">
        <v>137</v>
      </c>
      <c r="CC2434" t="s">
        <v>137</v>
      </c>
      <c r="CD2434" t="s">
        <v>137</v>
      </c>
      <c r="CE2434" t="s">
        <v>137</v>
      </c>
      <c r="CF2434" t="s">
        <v>137</v>
      </c>
      <c r="CG2434" t="s">
        <v>137</v>
      </c>
      <c r="CH2434" t="s">
        <v>137</v>
      </c>
      <c r="CI2434" t="s">
        <v>137</v>
      </c>
      <c r="CJ2434" t="s">
        <v>137</v>
      </c>
      <c r="CK2434" t="s">
        <v>137</v>
      </c>
      <c r="CL2434" t="s">
        <v>137</v>
      </c>
      <c r="CM2434" t="s">
        <v>137</v>
      </c>
      <c r="CN2434" t="s">
        <v>137</v>
      </c>
      <c r="CO2434" t="s">
        <v>137</v>
      </c>
      <c r="CP2434" t="s">
        <v>137</v>
      </c>
      <c r="CQ2434" s="1">
        <v>45685.646527777775</v>
      </c>
      <c r="CR2434" s="1">
        <v>45685.646527777775</v>
      </c>
      <c r="CS2434" s="1">
        <v>45685.646527777775</v>
      </c>
      <c r="CT2434" t="s">
        <v>2969</v>
      </c>
      <c r="CU2434" t="s">
        <v>2969</v>
      </c>
      <c r="CV2434" t="s">
        <v>15990</v>
      </c>
      <c r="CW2434" t="s">
        <v>15990</v>
      </c>
      <c r="CX2434" s="3"/>
      <c r="CY2434" s="3"/>
      <c r="DA2434" t="s">
        <v>137</v>
      </c>
      <c r="DB2434" t="s">
        <v>137</v>
      </c>
      <c r="DC2434" t="s">
        <v>137</v>
      </c>
      <c r="DD2434" t="s">
        <v>137</v>
      </c>
      <c r="DE2434" t="s">
        <v>137</v>
      </c>
      <c r="DF2434" t="s">
        <v>15991</v>
      </c>
      <c r="DG2434" t="s">
        <v>137</v>
      </c>
      <c r="DH2434" t="s">
        <v>137</v>
      </c>
      <c r="DI2434" t="s">
        <v>137</v>
      </c>
      <c r="DJ2434" t="s">
        <v>137</v>
      </c>
      <c r="DK2434">
        <v>0</v>
      </c>
      <c r="DL2434" t="s">
        <v>209</v>
      </c>
      <c r="DM2434" t="s">
        <v>15992</v>
      </c>
      <c r="DN2434" t="s">
        <v>137</v>
      </c>
      <c r="DO2434" s="1">
        <v>45685.646527777775</v>
      </c>
      <c r="DP2434" s="1"/>
      <c r="DQ2434" t="s">
        <v>557</v>
      </c>
      <c r="DR2434" t="s">
        <v>558</v>
      </c>
      <c r="DS2434" t="s">
        <v>559</v>
      </c>
      <c r="DT2434" t="s">
        <v>137</v>
      </c>
      <c r="DU2434" t="s">
        <v>137</v>
      </c>
      <c r="DV2434" t="s">
        <v>137</v>
      </c>
      <c r="DW2434" t="s">
        <v>137</v>
      </c>
      <c r="DX2434" t="s">
        <v>15993</v>
      </c>
      <c r="DY2434" t="s">
        <v>137</v>
      </c>
      <c r="DZ2434" t="s">
        <v>168</v>
      </c>
      <c r="EA2434" t="b">
        <v>0</v>
      </c>
      <c r="EB2434" t="s">
        <v>137</v>
      </c>
    </row>
    <row r="2435" spans="1:132" x14ac:dyDescent="0.25">
      <c r="A2435">
        <v>149096840</v>
      </c>
      <c r="B2435">
        <v>9609</v>
      </c>
      <c r="C2435" t="s">
        <v>192</v>
      </c>
      <c r="D2435" t="s">
        <v>133</v>
      </c>
      <c r="E2435" t="s">
        <v>134</v>
      </c>
      <c r="F2435" t="s">
        <v>135</v>
      </c>
      <c r="G2435" t="s">
        <v>136</v>
      </c>
      <c r="H2435" t="s">
        <v>137</v>
      </c>
      <c r="I2435" t="s">
        <v>138</v>
      </c>
      <c r="J2435" t="s">
        <v>1465</v>
      </c>
      <c r="K2435" t="s">
        <v>1136</v>
      </c>
      <c r="L2435" t="s">
        <v>1466</v>
      </c>
      <c r="M2435" t="s">
        <v>137</v>
      </c>
      <c r="N2435" t="s">
        <v>14686</v>
      </c>
      <c r="O2435" t="s">
        <v>14686</v>
      </c>
      <c r="P2435" s="1">
        <v>45688</v>
      </c>
      <c r="Q2435" s="1">
        <v>45685.61041666667</v>
      </c>
      <c r="R2435" s="1">
        <v>45685.61041666667</v>
      </c>
      <c r="S2435" s="1">
        <v>45687.494444444441</v>
      </c>
      <c r="T2435" s="1">
        <v>45687.494444444441</v>
      </c>
      <c r="U2435" t="s">
        <v>15994</v>
      </c>
      <c r="V2435" t="s">
        <v>137</v>
      </c>
      <c r="W2435" t="s">
        <v>137</v>
      </c>
      <c r="X2435" t="s">
        <v>231</v>
      </c>
      <c r="Y2435" t="s">
        <v>1276</v>
      </c>
      <c r="Z2435" t="s">
        <v>137</v>
      </c>
      <c r="AA2435" t="s">
        <v>137</v>
      </c>
      <c r="AB2435" t="s">
        <v>137</v>
      </c>
      <c r="AC2435" t="s">
        <v>137</v>
      </c>
      <c r="AD2435" s="2"/>
      <c r="AE2435" t="s">
        <v>137</v>
      </c>
      <c r="AF2435" t="s">
        <v>137</v>
      </c>
      <c r="AG2435" t="s">
        <v>137</v>
      </c>
      <c r="AH2435" t="s">
        <v>137</v>
      </c>
      <c r="AI2435" t="s">
        <v>137</v>
      </c>
      <c r="AJ2435" t="s">
        <v>137</v>
      </c>
      <c r="AK2435" t="s">
        <v>137</v>
      </c>
      <c r="AL2435" s="2"/>
      <c r="AM2435" t="s">
        <v>137</v>
      </c>
      <c r="AN2435" t="s">
        <v>137</v>
      </c>
      <c r="AO2435" t="s">
        <v>137</v>
      </c>
      <c r="AP2435" t="s">
        <v>137</v>
      </c>
      <c r="AQ2435" t="s">
        <v>137</v>
      </c>
      <c r="AR2435" t="s">
        <v>137</v>
      </c>
      <c r="AS2435" t="s">
        <v>137</v>
      </c>
      <c r="AT2435" t="s">
        <v>137</v>
      </c>
      <c r="AU2435" t="s">
        <v>137</v>
      </c>
      <c r="AV2435" t="s">
        <v>137</v>
      </c>
      <c r="AW2435" t="s">
        <v>137</v>
      </c>
      <c r="AX2435" t="s">
        <v>137</v>
      </c>
      <c r="AY2435" t="s">
        <v>137</v>
      </c>
      <c r="AZ2435" t="s">
        <v>137</v>
      </c>
      <c r="BA2435" t="s">
        <v>137</v>
      </c>
      <c r="BB2435" t="s">
        <v>137</v>
      </c>
      <c r="BC2435" t="s">
        <v>137</v>
      </c>
      <c r="BD2435" t="s">
        <v>137</v>
      </c>
      <c r="BE2435" t="s">
        <v>137</v>
      </c>
      <c r="BF2435" t="s">
        <v>137</v>
      </c>
      <c r="BG2435" t="s">
        <v>137</v>
      </c>
      <c r="BH2435" t="s">
        <v>137</v>
      </c>
      <c r="BI2435" t="s">
        <v>137</v>
      </c>
      <c r="BJ2435" t="s">
        <v>137</v>
      </c>
      <c r="BK2435" t="s">
        <v>137</v>
      </c>
      <c r="BL2435" t="s">
        <v>137</v>
      </c>
      <c r="BM2435" t="s">
        <v>137</v>
      </c>
      <c r="BN2435" t="s">
        <v>137</v>
      </c>
      <c r="BO2435" t="s">
        <v>137</v>
      </c>
      <c r="BP2435" t="s">
        <v>15995</v>
      </c>
      <c r="BQ2435" t="s">
        <v>137</v>
      </c>
      <c r="BR2435" t="s">
        <v>137</v>
      </c>
      <c r="BS2435" t="s">
        <v>137</v>
      </c>
      <c r="BT2435" t="s">
        <v>137</v>
      </c>
      <c r="BU2435" t="s">
        <v>137</v>
      </c>
      <c r="BW2435" t="s">
        <v>137</v>
      </c>
      <c r="BX2435" t="s">
        <v>137</v>
      </c>
      <c r="BY2435" t="s">
        <v>137</v>
      </c>
      <c r="BZ2435" t="s">
        <v>137</v>
      </c>
      <c r="CA2435" t="s">
        <v>137</v>
      </c>
      <c r="CB2435" t="s">
        <v>137</v>
      </c>
      <c r="CC2435" t="s">
        <v>137</v>
      </c>
      <c r="CD2435" t="s">
        <v>137</v>
      </c>
      <c r="CE2435" t="s">
        <v>137</v>
      </c>
      <c r="CF2435" t="s">
        <v>137</v>
      </c>
      <c r="CG2435" t="s">
        <v>137</v>
      </c>
      <c r="CH2435" t="s">
        <v>137</v>
      </c>
      <c r="CI2435" t="s">
        <v>137</v>
      </c>
      <c r="CJ2435" t="s">
        <v>137</v>
      </c>
      <c r="CK2435" t="s">
        <v>137</v>
      </c>
      <c r="CL2435" t="s">
        <v>137</v>
      </c>
      <c r="CM2435" t="s">
        <v>137</v>
      </c>
      <c r="CN2435" t="s">
        <v>137</v>
      </c>
      <c r="CO2435" t="s">
        <v>137</v>
      </c>
      <c r="CP2435" t="s">
        <v>137</v>
      </c>
      <c r="CQ2435" s="1">
        <v>45687.494444444441</v>
      </c>
      <c r="CR2435" s="1">
        <v>45687.494444444441</v>
      </c>
      <c r="CS2435" s="1">
        <v>45687.494444444441</v>
      </c>
      <c r="CT2435" t="s">
        <v>12372</v>
      </c>
      <c r="CU2435" t="s">
        <v>12372</v>
      </c>
      <c r="CV2435" t="s">
        <v>15996</v>
      </c>
      <c r="CW2435" t="s">
        <v>15997</v>
      </c>
      <c r="CX2435" s="3"/>
      <c r="CY2435" s="3"/>
      <c r="CZ2435">
        <v>1</v>
      </c>
      <c r="DA2435" t="s">
        <v>15998</v>
      </c>
      <c r="DB2435" t="s">
        <v>137</v>
      </c>
      <c r="DC2435" t="s">
        <v>137</v>
      </c>
      <c r="DD2435" t="s">
        <v>137</v>
      </c>
      <c r="DE2435" t="s">
        <v>137</v>
      </c>
      <c r="DF2435" t="s">
        <v>15999</v>
      </c>
      <c r="DG2435" t="s">
        <v>137</v>
      </c>
      <c r="DH2435" t="s">
        <v>137</v>
      </c>
      <c r="DI2435" t="s">
        <v>137</v>
      </c>
      <c r="DJ2435" t="s">
        <v>137</v>
      </c>
      <c r="DK2435">
        <v>0</v>
      </c>
      <c r="DL2435" t="s">
        <v>209</v>
      </c>
      <c r="DM2435" t="s">
        <v>137</v>
      </c>
      <c r="DN2435" t="s">
        <v>137</v>
      </c>
      <c r="DO2435" s="1">
        <v>45687.494444444441</v>
      </c>
      <c r="DP2435" s="1"/>
      <c r="DQ2435" t="s">
        <v>557</v>
      </c>
      <c r="DR2435" t="s">
        <v>558</v>
      </c>
      <c r="DS2435" t="s">
        <v>559</v>
      </c>
      <c r="DT2435" t="s">
        <v>137</v>
      </c>
      <c r="DU2435" t="s">
        <v>137</v>
      </c>
      <c r="DV2435" t="s">
        <v>137</v>
      </c>
      <c r="DW2435" t="s">
        <v>137</v>
      </c>
      <c r="DX2435" t="s">
        <v>16000</v>
      </c>
      <c r="DY2435" t="s">
        <v>137</v>
      </c>
      <c r="DZ2435" t="s">
        <v>148</v>
      </c>
      <c r="EA2435" t="b">
        <v>0</v>
      </c>
      <c r="EB2435" t="s">
        <v>137</v>
      </c>
    </row>
    <row r="2436" spans="1:132" x14ac:dyDescent="0.25">
      <c r="A2436">
        <v>149096061</v>
      </c>
      <c r="B2436">
        <v>9608</v>
      </c>
      <c r="C2436" t="s">
        <v>192</v>
      </c>
      <c r="D2436" t="s">
        <v>16001</v>
      </c>
      <c r="E2436" t="s">
        <v>134</v>
      </c>
      <c r="F2436" t="s">
        <v>135</v>
      </c>
      <c r="G2436" t="s">
        <v>194</v>
      </c>
      <c r="H2436" t="s">
        <v>927</v>
      </c>
      <c r="I2436" t="s">
        <v>225</v>
      </c>
      <c r="J2436" t="s">
        <v>262</v>
      </c>
      <c r="K2436" t="s">
        <v>263</v>
      </c>
      <c r="L2436" t="s">
        <v>264</v>
      </c>
      <c r="M2436" t="s">
        <v>140</v>
      </c>
      <c r="N2436" t="s">
        <v>2544</v>
      </c>
      <c r="O2436" t="s">
        <v>2544</v>
      </c>
      <c r="P2436" s="1">
        <v>45691</v>
      </c>
      <c r="Q2436" s="1">
        <v>45685.605555555558</v>
      </c>
      <c r="R2436" s="1">
        <v>45685.605555555558</v>
      </c>
      <c r="S2436" s="1">
        <v>45694.536805555559</v>
      </c>
      <c r="T2436" s="1">
        <v>45694.536805555559</v>
      </c>
      <c r="U2436" t="s">
        <v>16002</v>
      </c>
      <c r="V2436" t="s">
        <v>137</v>
      </c>
      <c r="W2436" t="s">
        <v>137</v>
      </c>
      <c r="X2436" t="s">
        <v>144</v>
      </c>
      <c r="Y2436" t="s">
        <v>440</v>
      </c>
      <c r="Z2436" t="s">
        <v>137</v>
      </c>
      <c r="AA2436" t="s">
        <v>137</v>
      </c>
      <c r="AB2436" t="s">
        <v>137</v>
      </c>
      <c r="AC2436" t="s">
        <v>137</v>
      </c>
      <c r="AD2436" s="2"/>
      <c r="AE2436" t="s">
        <v>137</v>
      </c>
      <c r="AF2436" t="s">
        <v>137</v>
      </c>
      <c r="AG2436" t="s">
        <v>137</v>
      </c>
      <c r="AH2436" t="s">
        <v>137</v>
      </c>
      <c r="AI2436" t="s">
        <v>137</v>
      </c>
      <c r="AJ2436" t="s">
        <v>137</v>
      </c>
      <c r="AK2436" t="s">
        <v>137</v>
      </c>
      <c r="AL2436" s="2"/>
      <c r="AM2436" t="s">
        <v>137</v>
      </c>
      <c r="AN2436" t="s">
        <v>137</v>
      </c>
      <c r="AO2436" t="s">
        <v>137</v>
      </c>
      <c r="AP2436" t="s">
        <v>137</v>
      </c>
      <c r="AQ2436" t="s">
        <v>137</v>
      </c>
      <c r="AR2436" t="s">
        <v>137</v>
      </c>
      <c r="AS2436" t="s">
        <v>137</v>
      </c>
      <c r="AT2436" t="s">
        <v>137</v>
      </c>
      <c r="AU2436" t="s">
        <v>137</v>
      </c>
      <c r="AV2436" t="s">
        <v>16003</v>
      </c>
      <c r="AW2436" t="s">
        <v>2545</v>
      </c>
      <c r="AX2436" t="s">
        <v>927</v>
      </c>
      <c r="AY2436" t="s">
        <v>137</v>
      </c>
      <c r="AZ2436" t="s">
        <v>137</v>
      </c>
      <c r="BA2436" t="s">
        <v>137</v>
      </c>
      <c r="BB2436" t="s">
        <v>137</v>
      </c>
      <c r="BC2436" t="s">
        <v>137</v>
      </c>
      <c r="BD2436" t="s">
        <v>137</v>
      </c>
      <c r="BE2436" t="s">
        <v>137</v>
      </c>
      <c r="BF2436" t="s">
        <v>137</v>
      </c>
      <c r="BG2436" t="s">
        <v>137</v>
      </c>
      <c r="BH2436" t="s">
        <v>137</v>
      </c>
      <c r="BI2436" t="s">
        <v>137</v>
      </c>
      <c r="BJ2436" t="s">
        <v>137</v>
      </c>
      <c r="BK2436" t="s">
        <v>137</v>
      </c>
      <c r="BL2436" t="s">
        <v>137</v>
      </c>
      <c r="BM2436" t="s">
        <v>137</v>
      </c>
      <c r="BN2436" t="s">
        <v>137</v>
      </c>
      <c r="BO2436" t="s">
        <v>137</v>
      </c>
      <c r="BP2436" t="s">
        <v>137</v>
      </c>
      <c r="BQ2436" t="s">
        <v>137</v>
      </c>
      <c r="BR2436" t="s">
        <v>137</v>
      </c>
      <c r="BS2436" t="s">
        <v>137</v>
      </c>
      <c r="BT2436" t="s">
        <v>771</v>
      </c>
      <c r="BU2436" t="s">
        <v>771</v>
      </c>
      <c r="BW2436" t="s">
        <v>137</v>
      </c>
      <c r="BX2436" t="s">
        <v>137</v>
      </c>
      <c r="BY2436" t="s">
        <v>137</v>
      </c>
      <c r="BZ2436" t="s">
        <v>137</v>
      </c>
      <c r="CA2436" t="s">
        <v>137</v>
      </c>
      <c r="CB2436" t="s">
        <v>137</v>
      </c>
      <c r="CC2436" t="s">
        <v>137</v>
      </c>
      <c r="CD2436" t="s">
        <v>137</v>
      </c>
      <c r="CE2436" t="s">
        <v>137</v>
      </c>
      <c r="CF2436" t="s">
        <v>137</v>
      </c>
      <c r="CG2436" t="s">
        <v>137</v>
      </c>
      <c r="CH2436" t="s">
        <v>137</v>
      </c>
      <c r="CI2436" t="s">
        <v>137</v>
      </c>
      <c r="CJ2436" t="s">
        <v>137</v>
      </c>
      <c r="CK2436" t="s">
        <v>137</v>
      </c>
      <c r="CL2436" t="s">
        <v>137</v>
      </c>
      <c r="CM2436" t="s">
        <v>137</v>
      </c>
      <c r="CN2436" t="s">
        <v>137</v>
      </c>
      <c r="CO2436" t="s">
        <v>137</v>
      </c>
      <c r="CP2436" t="s">
        <v>137</v>
      </c>
      <c r="CQ2436" s="1">
        <v>45694.536805555559</v>
      </c>
      <c r="CR2436" s="1">
        <v>45694.536805555559</v>
      </c>
      <c r="CS2436" s="1">
        <v>45694.536805555559</v>
      </c>
      <c r="CT2436" t="s">
        <v>2078</v>
      </c>
      <c r="CU2436" t="s">
        <v>16004</v>
      </c>
      <c r="CV2436" t="s">
        <v>16005</v>
      </c>
      <c r="CW2436" t="s">
        <v>16006</v>
      </c>
      <c r="CX2436" s="3"/>
      <c r="CY2436" s="3"/>
      <c r="CZ2436">
        <v>1</v>
      </c>
      <c r="DA2436" t="s">
        <v>16007</v>
      </c>
      <c r="DB2436" t="s">
        <v>137</v>
      </c>
      <c r="DC2436" t="s">
        <v>137</v>
      </c>
      <c r="DD2436" t="s">
        <v>137</v>
      </c>
      <c r="DE2436" t="s">
        <v>137</v>
      </c>
      <c r="DF2436" t="s">
        <v>16008</v>
      </c>
      <c r="DG2436" t="s">
        <v>900</v>
      </c>
      <c r="DH2436" t="s">
        <v>1285</v>
      </c>
      <c r="DI2436" t="s">
        <v>137</v>
      </c>
      <c r="DJ2436" t="s">
        <v>137</v>
      </c>
      <c r="DK2436">
        <v>0</v>
      </c>
      <c r="DL2436" t="s">
        <v>209</v>
      </c>
      <c r="DM2436" t="s">
        <v>16009</v>
      </c>
      <c r="DN2436" t="s">
        <v>137</v>
      </c>
      <c r="DO2436" s="1">
        <v>45694.536805555559</v>
      </c>
      <c r="DP2436" s="1"/>
      <c r="DQ2436" t="s">
        <v>262</v>
      </c>
      <c r="DR2436" t="s">
        <v>263</v>
      </c>
      <c r="DS2436" t="s">
        <v>264</v>
      </c>
      <c r="DT2436" t="s">
        <v>137</v>
      </c>
      <c r="DU2436" t="s">
        <v>137</v>
      </c>
      <c r="DV2436" t="s">
        <v>237</v>
      </c>
      <c r="DW2436" t="s">
        <v>137</v>
      </c>
      <c r="DX2436" t="s">
        <v>1864</v>
      </c>
      <c r="DY2436" t="s">
        <v>137</v>
      </c>
      <c r="DZ2436" t="s">
        <v>148</v>
      </c>
      <c r="EA2436" t="b">
        <v>0</v>
      </c>
      <c r="EB2436" t="s">
        <v>137</v>
      </c>
    </row>
    <row r="2437" spans="1:132" x14ac:dyDescent="0.25">
      <c r="A2437">
        <v>149090434</v>
      </c>
      <c r="B2437">
        <v>9607</v>
      </c>
      <c r="C2437" t="s">
        <v>192</v>
      </c>
      <c r="D2437" t="s">
        <v>133</v>
      </c>
      <c r="E2437" t="s">
        <v>134</v>
      </c>
      <c r="F2437" t="s">
        <v>135</v>
      </c>
      <c r="G2437" t="s">
        <v>136</v>
      </c>
      <c r="H2437" t="s">
        <v>137</v>
      </c>
      <c r="I2437" t="s">
        <v>138</v>
      </c>
      <c r="J2437" t="s">
        <v>150</v>
      </c>
      <c r="K2437" t="s">
        <v>151</v>
      </c>
      <c r="L2437" t="s">
        <v>152</v>
      </c>
      <c r="M2437" t="s">
        <v>137</v>
      </c>
      <c r="N2437" t="s">
        <v>505</v>
      </c>
      <c r="O2437" t="s">
        <v>505</v>
      </c>
      <c r="P2437" s="1">
        <v>45687</v>
      </c>
      <c r="Q2437" s="1">
        <v>45685.572222222225</v>
      </c>
      <c r="R2437" s="1">
        <v>45685.572222222225</v>
      </c>
      <c r="S2437" s="1">
        <v>45685.63958333333</v>
      </c>
      <c r="T2437" s="1">
        <v>45685.63958333333</v>
      </c>
      <c r="U2437" t="s">
        <v>1560</v>
      </c>
      <c r="V2437" t="s">
        <v>137</v>
      </c>
      <c r="W2437" t="s">
        <v>137</v>
      </c>
      <c r="X2437" t="s">
        <v>231</v>
      </c>
      <c r="Y2437" t="s">
        <v>361</v>
      </c>
      <c r="Z2437" t="s">
        <v>137</v>
      </c>
      <c r="AA2437" t="s">
        <v>137</v>
      </c>
      <c r="AB2437" t="s">
        <v>137</v>
      </c>
      <c r="AC2437" t="s">
        <v>137</v>
      </c>
      <c r="AD2437" s="2"/>
      <c r="AE2437" t="s">
        <v>137</v>
      </c>
      <c r="AF2437" t="s">
        <v>137</v>
      </c>
      <c r="AG2437" t="s">
        <v>137</v>
      </c>
      <c r="AH2437" t="s">
        <v>137</v>
      </c>
      <c r="AI2437" t="s">
        <v>137</v>
      </c>
      <c r="AJ2437" t="s">
        <v>137</v>
      </c>
      <c r="AK2437" t="s">
        <v>137</v>
      </c>
      <c r="AL2437" s="2"/>
      <c r="AM2437" t="s">
        <v>137</v>
      </c>
      <c r="AN2437" t="s">
        <v>137</v>
      </c>
      <c r="AO2437" t="s">
        <v>137</v>
      </c>
      <c r="AP2437" t="s">
        <v>137</v>
      </c>
      <c r="AQ2437" t="s">
        <v>137</v>
      </c>
      <c r="AR2437" t="s">
        <v>137</v>
      </c>
      <c r="AS2437" t="s">
        <v>137</v>
      </c>
      <c r="AT2437" t="s">
        <v>137</v>
      </c>
      <c r="AU2437" t="s">
        <v>137</v>
      </c>
      <c r="AV2437" t="s">
        <v>137</v>
      </c>
      <c r="AW2437" t="s">
        <v>137</v>
      </c>
      <c r="AX2437" t="s">
        <v>137</v>
      </c>
      <c r="AY2437" t="s">
        <v>137</v>
      </c>
      <c r="AZ2437" t="s">
        <v>137</v>
      </c>
      <c r="BA2437" t="s">
        <v>137</v>
      </c>
      <c r="BB2437" t="s">
        <v>137</v>
      </c>
      <c r="BC2437" t="s">
        <v>137</v>
      </c>
      <c r="BD2437" t="s">
        <v>137</v>
      </c>
      <c r="BE2437" t="s">
        <v>137</v>
      </c>
      <c r="BF2437" t="s">
        <v>137</v>
      </c>
      <c r="BG2437" t="s">
        <v>137</v>
      </c>
      <c r="BH2437" t="s">
        <v>137</v>
      </c>
      <c r="BI2437" t="s">
        <v>137</v>
      </c>
      <c r="BJ2437" t="s">
        <v>137</v>
      </c>
      <c r="BK2437" t="s">
        <v>137</v>
      </c>
      <c r="BL2437" t="s">
        <v>137</v>
      </c>
      <c r="BM2437" t="s">
        <v>137</v>
      </c>
      <c r="BN2437" t="s">
        <v>137</v>
      </c>
      <c r="BO2437" t="s">
        <v>137</v>
      </c>
      <c r="BP2437" t="s">
        <v>16010</v>
      </c>
      <c r="BQ2437" t="s">
        <v>137</v>
      </c>
      <c r="BR2437" t="s">
        <v>137</v>
      </c>
      <c r="BS2437" t="s">
        <v>137</v>
      </c>
      <c r="BT2437" t="s">
        <v>137</v>
      </c>
      <c r="BU2437" t="s">
        <v>137</v>
      </c>
      <c r="BW2437" t="s">
        <v>137</v>
      </c>
      <c r="BX2437" t="s">
        <v>137</v>
      </c>
      <c r="BY2437" t="s">
        <v>137</v>
      </c>
      <c r="BZ2437" t="s">
        <v>137</v>
      </c>
      <c r="CA2437" t="s">
        <v>137</v>
      </c>
      <c r="CB2437" t="s">
        <v>137</v>
      </c>
      <c r="CC2437" t="s">
        <v>137</v>
      </c>
      <c r="CD2437" t="s">
        <v>137</v>
      </c>
      <c r="CE2437" t="s">
        <v>137</v>
      </c>
      <c r="CF2437" t="s">
        <v>137</v>
      </c>
      <c r="CG2437" t="s">
        <v>137</v>
      </c>
      <c r="CH2437" t="s">
        <v>137</v>
      </c>
      <c r="CI2437" t="s">
        <v>137</v>
      </c>
      <c r="CJ2437" t="s">
        <v>137</v>
      </c>
      <c r="CK2437" t="s">
        <v>137</v>
      </c>
      <c r="CL2437" t="s">
        <v>137</v>
      </c>
      <c r="CM2437" t="s">
        <v>137</v>
      </c>
      <c r="CN2437" t="s">
        <v>137</v>
      </c>
      <c r="CO2437" t="s">
        <v>137</v>
      </c>
      <c r="CP2437" t="s">
        <v>137</v>
      </c>
      <c r="CQ2437" s="1">
        <v>45685.63958333333</v>
      </c>
      <c r="CR2437" s="1">
        <v>45685.63958333333</v>
      </c>
      <c r="CS2437" s="1">
        <v>45685.63958333333</v>
      </c>
      <c r="CT2437" t="s">
        <v>16011</v>
      </c>
      <c r="CU2437" t="s">
        <v>16011</v>
      </c>
      <c r="CV2437" t="s">
        <v>16012</v>
      </c>
      <c r="CW2437" t="s">
        <v>16012</v>
      </c>
      <c r="CX2437" s="3"/>
      <c r="CY2437" s="3"/>
      <c r="CZ2437">
        <v>1</v>
      </c>
      <c r="DA2437" t="s">
        <v>16013</v>
      </c>
      <c r="DB2437" t="s">
        <v>137</v>
      </c>
      <c r="DC2437" t="s">
        <v>137</v>
      </c>
      <c r="DD2437" t="s">
        <v>137</v>
      </c>
      <c r="DE2437" t="s">
        <v>137</v>
      </c>
      <c r="DF2437" t="s">
        <v>16014</v>
      </c>
      <c r="DG2437" t="s">
        <v>137</v>
      </c>
      <c r="DH2437" t="s">
        <v>137</v>
      </c>
      <c r="DI2437" t="s">
        <v>137</v>
      </c>
      <c r="DJ2437" t="s">
        <v>137</v>
      </c>
      <c r="DK2437">
        <v>0</v>
      </c>
      <c r="DL2437" t="s">
        <v>209</v>
      </c>
      <c r="DM2437" t="s">
        <v>137</v>
      </c>
      <c r="DN2437" t="s">
        <v>137</v>
      </c>
      <c r="DO2437" s="1">
        <v>45685.63958333333</v>
      </c>
      <c r="DP2437" s="1"/>
      <c r="DQ2437" t="s">
        <v>150</v>
      </c>
      <c r="DR2437" t="s">
        <v>151</v>
      </c>
      <c r="DS2437" t="s">
        <v>152</v>
      </c>
      <c r="DT2437" t="s">
        <v>137</v>
      </c>
      <c r="DU2437" t="s">
        <v>137</v>
      </c>
      <c r="DV2437" t="s">
        <v>137</v>
      </c>
      <c r="DW2437" t="s">
        <v>137</v>
      </c>
      <c r="DX2437" t="s">
        <v>137</v>
      </c>
      <c r="DY2437" t="s">
        <v>137</v>
      </c>
      <c r="DZ2437" t="s">
        <v>148</v>
      </c>
      <c r="EA2437" t="b">
        <v>0</v>
      </c>
      <c r="EB2437" t="s">
        <v>137</v>
      </c>
    </row>
    <row r="2438" spans="1:132" x14ac:dyDescent="0.25">
      <c r="A2438">
        <v>149088773</v>
      </c>
      <c r="B2438">
        <v>9606</v>
      </c>
      <c r="C2438" t="s">
        <v>192</v>
      </c>
      <c r="D2438" t="s">
        <v>133</v>
      </c>
      <c r="E2438" t="s">
        <v>134</v>
      </c>
      <c r="F2438" t="s">
        <v>135</v>
      </c>
      <c r="G2438" t="s">
        <v>136</v>
      </c>
      <c r="H2438" t="s">
        <v>137</v>
      </c>
      <c r="I2438" t="s">
        <v>138</v>
      </c>
      <c r="J2438" t="s">
        <v>557</v>
      </c>
      <c r="K2438" t="s">
        <v>558</v>
      </c>
      <c r="L2438" t="s">
        <v>559</v>
      </c>
      <c r="M2438" t="s">
        <v>137</v>
      </c>
      <c r="N2438" t="s">
        <v>1536</v>
      </c>
      <c r="O2438" t="s">
        <v>1536</v>
      </c>
      <c r="P2438" s="1">
        <v>45685</v>
      </c>
      <c r="Q2438" s="1">
        <v>45685.5625</v>
      </c>
      <c r="R2438" s="1">
        <v>45685.5625</v>
      </c>
      <c r="S2438" s="1">
        <v>45688.385416666664</v>
      </c>
      <c r="T2438" s="1">
        <v>45688.385416666664</v>
      </c>
      <c r="U2438" t="s">
        <v>3431</v>
      </c>
      <c r="V2438" t="s">
        <v>137</v>
      </c>
      <c r="W2438" t="s">
        <v>137</v>
      </c>
      <c r="X2438" t="s">
        <v>231</v>
      </c>
      <c r="Y2438" t="s">
        <v>186</v>
      </c>
      <c r="Z2438" t="s">
        <v>137</v>
      </c>
      <c r="AA2438" t="s">
        <v>137</v>
      </c>
      <c r="AB2438" t="s">
        <v>137</v>
      </c>
      <c r="AC2438" t="s">
        <v>137</v>
      </c>
      <c r="AD2438" s="2"/>
      <c r="AE2438" t="s">
        <v>137</v>
      </c>
      <c r="AF2438" t="s">
        <v>137</v>
      </c>
      <c r="AG2438" t="s">
        <v>137</v>
      </c>
      <c r="AH2438" t="s">
        <v>137</v>
      </c>
      <c r="AI2438" t="s">
        <v>137</v>
      </c>
      <c r="AJ2438" t="s">
        <v>137</v>
      </c>
      <c r="AK2438" t="s">
        <v>137</v>
      </c>
      <c r="AL2438" s="2"/>
      <c r="AM2438" t="s">
        <v>137</v>
      </c>
      <c r="AN2438" t="s">
        <v>137</v>
      </c>
      <c r="AO2438" t="s">
        <v>137</v>
      </c>
      <c r="AP2438" t="s">
        <v>137</v>
      </c>
      <c r="AQ2438" t="s">
        <v>137</v>
      </c>
      <c r="AR2438" t="s">
        <v>137</v>
      </c>
      <c r="AS2438" t="s">
        <v>137</v>
      </c>
      <c r="AT2438" t="s">
        <v>137</v>
      </c>
      <c r="AU2438" t="s">
        <v>137</v>
      </c>
      <c r="AV2438" t="s">
        <v>137</v>
      </c>
      <c r="AW2438" t="s">
        <v>137</v>
      </c>
      <c r="AX2438" t="s">
        <v>137</v>
      </c>
      <c r="AY2438" t="s">
        <v>137</v>
      </c>
      <c r="AZ2438" t="s">
        <v>137</v>
      </c>
      <c r="BA2438" t="s">
        <v>137</v>
      </c>
      <c r="BB2438" t="s">
        <v>137</v>
      </c>
      <c r="BC2438" t="s">
        <v>137</v>
      </c>
      <c r="BD2438" t="s">
        <v>137</v>
      </c>
      <c r="BE2438" t="s">
        <v>137</v>
      </c>
      <c r="BF2438" t="s">
        <v>137</v>
      </c>
      <c r="BG2438" t="s">
        <v>137</v>
      </c>
      <c r="BH2438" t="s">
        <v>137</v>
      </c>
      <c r="BI2438" t="s">
        <v>137</v>
      </c>
      <c r="BJ2438" t="s">
        <v>137</v>
      </c>
      <c r="BK2438" t="s">
        <v>137</v>
      </c>
      <c r="BL2438" t="s">
        <v>137</v>
      </c>
      <c r="BM2438" t="s">
        <v>137</v>
      </c>
      <c r="BN2438" t="s">
        <v>137</v>
      </c>
      <c r="BO2438" t="s">
        <v>137</v>
      </c>
      <c r="BP2438" t="s">
        <v>16015</v>
      </c>
      <c r="BQ2438" t="s">
        <v>137</v>
      </c>
      <c r="BR2438" t="s">
        <v>137</v>
      </c>
      <c r="BS2438" t="s">
        <v>137</v>
      </c>
      <c r="BT2438" t="s">
        <v>137</v>
      </c>
      <c r="BU2438" t="s">
        <v>137</v>
      </c>
      <c r="BW2438" t="s">
        <v>137</v>
      </c>
      <c r="BX2438" t="s">
        <v>137</v>
      </c>
      <c r="BY2438" t="s">
        <v>137</v>
      </c>
      <c r="BZ2438" t="s">
        <v>137</v>
      </c>
      <c r="CA2438" t="s">
        <v>137</v>
      </c>
      <c r="CB2438" t="s">
        <v>137</v>
      </c>
      <c r="CC2438" t="s">
        <v>137</v>
      </c>
      <c r="CD2438" t="s">
        <v>137</v>
      </c>
      <c r="CE2438" t="s">
        <v>137</v>
      </c>
      <c r="CF2438" t="s">
        <v>137</v>
      </c>
      <c r="CG2438" t="s">
        <v>137</v>
      </c>
      <c r="CH2438" t="s">
        <v>137</v>
      </c>
      <c r="CI2438" t="s">
        <v>137</v>
      </c>
      <c r="CJ2438" t="s">
        <v>137</v>
      </c>
      <c r="CK2438" t="s">
        <v>137</v>
      </c>
      <c r="CL2438" t="s">
        <v>137</v>
      </c>
      <c r="CM2438" t="s">
        <v>137</v>
      </c>
      <c r="CN2438" t="s">
        <v>137</v>
      </c>
      <c r="CO2438" t="s">
        <v>137</v>
      </c>
      <c r="CP2438" t="s">
        <v>137</v>
      </c>
      <c r="CQ2438" s="1">
        <v>45688.385416666664</v>
      </c>
      <c r="CR2438" s="1">
        <v>45688.385416666664</v>
      </c>
      <c r="CS2438" s="1">
        <v>45688.385416666664</v>
      </c>
      <c r="CT2438" t="s">
        <v>16016</v>
      </c>
      <c r="CU2438" t="s">
        <v>16016</v>
      </c>
      <c r="CV2438" t="s">
        <v>16017</v>
      </c>
      <c r="CW2438" t="s">
        <v>16018</v>
      </c>
      <c r="CX2438" s="3"/>
      <c r="CY2438" s="3"/>
      <c r="CZ2438">
        <v>1</v>
      </c>
      <c r="DA2438" t="s">
        <v>16019</v>
      </c>
      <c r="DB2438" t="s">
        <v>137</v>
      </c>
      <c r="DC2438" t="s">
        <v>137</v>
      </c>
      <c r="DD2438" t="s">
        <v>137</v>
      </c>
      <c r="DE2438" t="s">
        <v>137</v>
      </c>
      <c r="DF2438" t="s">
        <v>16020</v>
      </c>
      <c r="DG2438" t="s">
        <v>137</v>
      </c>
      <c r="DH2438" t="s">
        <v>137</v>
      </c>
      <c r="DI2438" t="s">
        <v>137</v>
      </c>
      <c r="DJ2438" t="s">
        <v>137</v>
      </c>
      <c r="DK2438">
        <v>0</v>
      </c>
      <c r="DL2438" t="s">
        <v>209</v>
      </c>
      <c r="DM2438" t="s">
        <v>137</v>
      </c>
      <c r="DN2438" t="s">
        <v>137</v>
      </c>
      <c r="DO2438" s="1">
        <v>45688.385416666664</v>
      </c>
      <c r="DP2438" s="1"/>
      <c r="DQ2438" t="s">
        <v>557</v>
      </c>
      <c r="DR2438" t="s">
        <v>558</v>
      </c>
      <c r="DS2438" t="s">
        <v>559</v>
      </c>
      <c r="DT2438" t="s">
        <v>137</v>
      </c>
      <c r="DU2438" t="s">
        <v>137</v>
      </c>
      <c r="DV2438" t="s">
        <v>137</v>
      </c>
      <c r="DW2438" t="s">
        <v>137</v>
      </c>
      <c r="DX2438" t="s">
        <v>137</v>
      </c>
      <c r="DY2438" t="s">
        <v>137</v>
      </c>
      <c r="DZ2438" t="s">
        <v>148</v>
      </c>
      <c r="EA2438" t="b">
        <v>0</v>
      </c>
      <c r="EB2438" t="s">
        <v>137</v>
      </c>
    </row>
    <row r="2439" spans="1:132" x14ac:dyDescent="0.25">
      <c r="A2439">
        <v>149088427</v>
      </c>
      <c r="B2439">
        <v>9605</v>
      </c>
      <c r="C2439" t="s">
        <v>192</v>
      </c>
      <c r="D2439" t="s">
        <v>133</v>
      </c>
      <c r="E2439" t="s">
        <v>134</v>
      </c>
      <c r="F2439" t="s">
        <v>135</v>
      </c>
      <c r="G2439" t="s">
        <v>136</v>
      </c>
      <c r="H2439" t="s">
        <v>137</v>
      </c>
      <c r="I2439" t="s">
        <v>138</v>
      </c>
      <c r="J2439" t="s">
        <v>150</v>
      </c>
      <c r="K2439" t="s">
        <v>151</v>
      </c>
      <c r="L2439" t="s">
        <v>152</v>
      </c>
      <c r="M2439" t="s">
        <v>137</v>
      </c>
      <c r="N2439" t="s">
        <v>673</v>
      </c>
      <c r="O2439" t="s">
        <v>673</v>
      </c>
      <c r="P2439" s="1">
        <v>45685</v>
      </c>
      <c r="Q2439" s="1">
        <v>45685.560416666667</v>
      </c>
      <c r="R2439" s="1">
        <v>45685.560416666667</v>
      </c>
      <c r="S2439" s="1">
        <v>45686.468055555553</v>
      </c>
      <c r="T2439" s="1">
        <v>45686.468055555553</v>
      </c>
      <c r="U2439" t="s">
        <v>3299</v>
      </c>
      <c r="V2439" t="s">
        <v>137</v>
      </c>
      <c r="W2439" t="s">
        <v>137</v>
      </c>
      <c r="X2439" t="s">
        <v>144</v>
      </c>
      <c r="Y2439" t="s">
        <v>361</v>
      </c>
      <c r="Z2439" t="s">
        <v>137</v>
      </c>
      <c r="AA2439" t="s">
        <v>137</v>
      </c>
      <c r="AB2439" t="s">
        <v>137</v>
      </c>
      <c r="AC2439" t="s">
        <v>137</v>
      </c>
      <c r="AD2439" s="2"/>
      <c r="AE2439" t="s">
        <v>137</v>
      </c>
      <c r="AF2439" t="s">
        <v>137</v>
      </c>
      <c r="AG2439" t="s">
        <v>137</v>
      </c>
      <c r="AH2439" t="s">
        <v>137</v>
      </c>
      <c r="AI2439" t="s">
        <v>137</v>
      </c>
      <c r="AJ2439" t="s">
        <v>137</v>
      </c>
      <c r="AK2439" t="s">
        <v>137</v>
      </c>
      <c r="AL2439" s="2"/>
      <c r="AM2439" t="s">
        <v>137</v>
      </c>
      <c r="AN2439" t="s">
        <v>137</v>
      </c>
      <c r="AO2439" t="s">
        <v>137</v>
      </c>
      <c r="AP2439" t="s">
        <v>137</v>
      </c>
      <c r="AQ2439" t="s">
        <v>137</v>
      </c>
      <c r="AR2439" t="s">
        <v>137</v>
      </c>
      <c r="AS2439" t="s">
        <v>137</v>
      </c>
      <c r="AT2439" t="s">
        <v>137</v>
      </c>
      <c r="AU2439" t="s">
        <v>137</v>
      </c>
      <c r="AV2439" t="s">
        <v>137</v>
      </c>
      <c r="AW2439" t="s">
        <v>137</v>
      </c>
      <c r="AX2439" t="s">
        <v>137</v>
      </c>
      <c r="AY2439" t="s">
        <v>137</v>
      </c>
      <c r="AZ2439" t="s">
        <v>137</v>
      </c>
      <c r="BA2439" t="s">
        <v>137</v>
      </c>
      <c r="BB2439" t="s">
        <v>137</v>
      </c>
      <c r="BC2439" t="s">
        <v>137</v>
      </c>
      <c r="BD2439" t="s">
        <v>137</v>
      </c>
      <c r="BE2439" t="s">
        <v>137</v>
      </c>
      <c r="BF2439" t="s">
        <v>137</v>
      </c>
      <c r="BG2439" t="s">
        <v>137</v>
      </c>
      <c r="BH2439" t="s">
        <v>137</v>
      </c>
      <c r="BI2439" t="s">
        <v>137</v>
      </c>
      <c r="BJ2439" t="s">
        <v>137</v>
      </c>
      <c r="BK2439" t="s">
        <v>137</v>
      </c>
      <c r="BL2439" t="s">
        <v>137</v>
      </c>
      <c r="BM2439" t="s">
        <v>137</v>
      </c>
      <c r="BN2439" t="s">
        <v>137</v>
      </c>
      <c r="BO2439" t="s">
        <v>137</v>
      </c>
      <c r="BP2439" t="s">
        <v>16021</v>
      </c>
      <c r="BQ2439" t="s">
        <v>137</v>
      </c>
      <c r="BR2439" t="s">
        <v>137</v>
      </c>
      <c r="BS2439" t="s">
        <v>137</v>
      </c>
      <c r="BT2439" t="s">
        <v>137</v>
      </c>
      <c r="BU2439" t="s">
        <v>137</v>
      </c>
      <c r="BW2439" t="s">
        <v>137</v>
      </c>
      <c r="BX2439" t="s">
        <v>137</v>
      </c>
      <c r="BY2439" t="s">
        <v>137</v>
      </c>
      <c r="BZ2439" t="s">
        <v>137</v>
      </c>
      <c r="CA2439" t="s">
        <v>137</v>
      </c>
      <c r="CB2439" t="s">
        <v>137</v>
      </c>
      <c r="CC2439" t="s">
        <v>137</v>
      </c>
      <c r="CD2439" t="s">
        <v>137</v>
      </c>
      <c r="CE2439" t="s">
        <v>137</v>
      </c>
      <c r="CF2439" t="s">
        <v>137</v>
      </c>
      <c r="CG2439" t="s">
        <v>137</v>
      </c>
      <c r="CH2439" t="s">
        <v>137</v>
      </c>
      <c r="CI2439" t="s">
        <v>137</v>
      </c>
      <c r="CJ2439" t="s">
        <v>137</v>
      </c>
      <c r="CK2439" t="s">
        <v>137</v>
      </c>
      <c r="CL2439" t="s">
        <v>137</v>
      </c>
      <c r="CM2439" t="s">
        <v>137</v>
      </c>
      <c r="CN2439" t="s">
        <v>137</v>
      </c>
      <c r="CO2439" t="s">
        <v>137</v>
      </c>
      <c r="CP2439" t="s">
        <v>137</v>
      </c>
      <c r="CQ2439" s="1">
        <v>45686.468055555553</v>
      </c>
      <c r="CR2439" s="1">
        <v>45686.468055555553</v>
      </c>
      <c r="CS2439" s="1">
        <v>45686.468055555553</v>
      </c>
      <c r="CT2439" t="s">
        <v>16022</v>
      </c>
      <c r="CU2439" t="s">
        <v>16022</v>
      </c>
      <c r="CV2439" t="s">
        <v>16023</v>
      </c>
      <c r="CW2439" t="s">
        <v>16024</v>
      </c>
      <c r="CX2439" s="3"/>
      <c r="CY2439" s="3"/>
      <c r="CZ2439">
        <v>1</v>
      </c>
      <c r="DA2439" t="s">
        <v>16025</v>
      </c>
      <c r="DB2439" t="s">
        <v>137</v>
      </c>
      <c r="DC2439" t="s">
        <v>137</v>
      </c>
      <c r="DD2439" t="s">
        <v>137</v>
      </c>
      <c r="DE2439" t="s">
        <v>137</v>
      </c>
      <c r="DF2439" t="s">
        <v>16026</v>
      </c>
      <c r="DG2439" t="s">
        <v>137</v>
      </c>
      <c r="DH2439" t="s">
        <v>137</v>
      </c>
      <c r="DI2439" t="s">
        <v>137</v>
      </c>
      <c r="DJ2439" t="s">
        <v>137</v>
      </c>
      <c r="DK2439">
        <v>0</v>
      </c>
      <c r="DL2439" t="s">
        <v>209</v>
      </c>
      <c r="DM2439" t="s">
        <v>137</v>
      </c>
      <c r="DN2439" t="s">
        <v>137</v>
      </c>
      <c r="DO2439" s="1">
        <v>45686.468055555553</v>
      </c>
      <c r="DP2439" s="1"/>
      <c r="DQ2439" t="s">
        <v>150</v>
      </c>
      <c r="DR2439" t="s">
        <v>151</v>
      </c>
      <c r="DS2439" t="s">
        <v>152</v>
      </c>
      <c r="DT2439" t="s">
        <v>137</v>
      </c>
      <c r="DU2439" t="s">
        <v>137</v>
      </c>
      <c r="DV2439" t="s">
        <v>137</v>
      </c>
      <c r="DW2439" t="s">
        <v>137</v>
      </c>
      <c r="DX2439" t="s">
        <v>7098</v>
      </c>
      <c r="DY2439" t="s">
        <v>137</v>
      </c>
      <c r="DZ2439" t="s">
        <v>148</v>
      </c>
      <c r="EA2439" t="b">
        <v>0</v>
      </c>
      <c r="EB2439" t="s">
        <v>137</v>
      </c>
    </row>
    <row r="2440" spans="1:132" x14ac:dyDescent="0.25">
      <c r="A2440">
        <v>149083702</v>
      </c>
      <c r="B2440">
        <v>9604</v>
      </c>
      <c r="C2440" t="s">
        <v>192</v>
      </c>
      <c r="D2440" t="s">
        <v>16027</v>
      </c>
      <c r="E2440" t="s">
        <v>134</v>
      </c>
      <c r="F2440" t="s">
        <v>162</v>
      </c>
      <c r="G2440" t="s">
        <v>163</v>
      </c>
      <c r="H2440" t="s">
        <v>137</v>
      </c>
      <c r="I2440" t="s">
        <v>11794</v>
      </c>
      <c r="J2440" t="s">
        <v>150</v>
      </c>
      <c r="K2440" t="s">
        <v>151</v>
      </c>
      <c r="L2440" t="s">
        <v>152</v>
      </c>
      <c r="M2440" t="s">
        <v>137</v>
      </c>
      <c r="N2440" t="s">
        <v>183</v>
      </c>
      <c r="O2440" t="s">
        <v>183</v>
      </c>
      <c r="P2440" s="1"/>
      <c r="Q2440" s="1">
        <v>45685.532638888886</v>
      </c>
      <c r="R2440" s="1">
        <v>45685.532638888886</v>
      </c>
      <c r="S2440" s="1">
        <v>45686.404861111114</v>
      </c>
      <c r="T2440" s="1">
        <v>45686.404861111114</v>
      </c>
      <c r="U2440" t="s">
        <v>184</v>
      </c>
      <c r="V2440" t="s">
        <v>137</v>
      </c>
      <c r="W2440" t="s">
        <v>137</v>
      </c>
      <c r="X2440" t="s">
        <v>185</v>
      </c>
      <c r="Y2440" t="s">
        <v>186</v>
      </c>
      <c r="Z2440" t="s">
        <v>137</v>
      </c>
      <c r="AA2440" t="s">
        <v>137</v>
      </c>
      <c r="AB2440" t="s">
        <v>137</v>
      </c>
      <c r="AC2440" t="s">
        <v>137</v>
      </c>
      <c r="AD2440" s="2"/>
      <c r="AE2440" t="s">
        <v>137</v>
      </c>
      <c r="AF2440" t="s">
        <v>137</v>
      </c>
      <c r="AG2440" t="s">
        <v>137</v>
      </c>
      <c r="AH2440" t="s">
        <v>137</v>
      </c>
      <c r="AI2440" t="s">
        <v>137</v>
      </c>
      <c r="AJ2440" t="s">
        <v>137</v>
      </c>
      <c r="AK2440" t="s">
        <v>137</v>
      </c>
      <c r="AL2440" s="2"/>
      <c r="AM2440" t="s">
        <v>137</v>
      </c>
      <c r="AN2440" t="s">
        <v>137</v>
      </c>
      <c r="AO2440" t="s">
        <v>137</v>
      </c>
      <c r="AP2440" t="s">
        <v>137</v>
      </c>
      <c r="AQ2440" t="s">
        <v>137</v>
      </c>
      <c r="AR2440" t="s">
        <v>137</v>
      </c>
      <c r="AS2440" t="s">
        <v>137</v>
      </c>
      <c r="AT2440" t="s">
        <v>137</v>
      </c>
      <c r="AU2440" t="s">
        <v>137</v>
      </c>
      <c r="AV2440" t="s">
        <v>137</v>
      </c>
      <c r="AW2440" t="s">
        <v>137</v>
      </c>
      <c r="AX2440" t="s">
        <v>137</v>
      </c>
      <c r="AY2440" t="s">
        <v>137</v>
      </c>
      <c r="AZ2440" t="s">
        <v>137</v>
      </c>
      <c r="BA2440" t="s">
        <v>137</v>
      </c>
      <c r="BB2440" t="s">
        <v>137</v>
      </c>
      <c r="BC2440" t="s">
        <v>137</v>
      </c>
      <c r="BD2440" t="s">
        <v>137</v>
      </c>
      <c r="BE2440" t="s">
        <v>137</v>
      </c>
      <c r="BF2440" t="s">
        <v>137</v>
      </c>
      <c r="BG2440" t="s">
        <v>137</v>
      </c>
      <c r="BH2440" t="s">
        <v>137</v>
      </c>
      <c r="BI2440" t="s">
        <v>137</v>
      </c>
      <c r="BJ2440" t="s">
        <v>137</v>
      </c>
      <c r="BK2440" t="s">
        <v>137</v>
      </c>
      <c r="BL2440" t="s">
        <v>137</v>
      </c>
      <c r="BM2440" t="s">
        <v>137</v>
      </c>
      <c r="BN2440" t="s">
        <v>137</v>
      </c>
      <c r="BO2440" t="s">
        <v>137</v>
      </c>
      <c r="BP2440" t="s">
        <v>137</v>
      </c>
      <c r="BQ2440" t="s">
        <v>137</v>
      </c>
      <c r="BR2440" t="s">
        <v>137</v>
      </c>
      <c r="BS2440" t="s">
        <v>137</v>
      </c>
      <c r="BT2440" t="s">
        <v>137</v>
      </c>
      <c r="BU2440" t="s">
        <v>137</v>
      </c>
      <c r="BW2440" t="s">
        <v>137</v>
      </c>
      <c r="BX2440" t="s">
        <v>137</v>
      </c>
      <c r="BY2440" t="s">
        <v>137</v>
      </c>
      <c r="BZ2440" t="s">
        <v>137</v>
      </c>
      <c r="CA2440" t="s">
        <v>137</v>
      </c>
      <c r="CB2440" t="s">
        <v>137</v>
      </c>
      <c r="CC2440" t="s">
        <v>137</v>
      </c>
      <c r="CD2440" t="s">
        <v>137</v>
      </c>
      <c r="CE2440" t="s">
        <v>137</v>
      </c>
      <c r="CF2440" t="s">
        <v>137</v>
      </c>
      <c r="CG2440" t="s">
        <v>137</v>
      </c>
      <c r="CH2440" t="s">
        <v>137</v>
      </c>
      <c r="CI2440" t="s">
        <v>137</v>
      </c>
      <c r="CJ2440" t="s">
        <v>137</v>
      </c>
      <c r="CK2440" t="s">
        <v>137</v>
      </c>
      <c r="CL2440" t="s">
        <v>137</v>
      </c>
      <c r="CM2440" t="s">
        <v>137</v>
      </c>
      <c r="CN2440" t="s">
        <v>137</v>
      </c>
      <c r="CO2440" t="s">
        <v>137</v>
      </c>
      <c r="CP2440" t="s">
        <v>137</v>
      </c>
      <c r="CQ2440" s="1">
        <v>45686.404861111114</v>
      </c>
      <c r="CR2440" s="1">
        <v>45686.404861111114</v>
      </c>
      <c r="CS2440" s="1">
        <v>45686.404861111114</v>
      </c>
      <c r="CT2440" t="s">
        <v>16028</v>
      </c>
      <c r="CU2440" t="s">
        <v>16028</v>
      </c>
      <c r="CV2440" t="s">
        <v>16029</v>
      </c>
      <c r="CW2440" t="s">
        <v>16030</v>
      </c>
      <c r="CX2440" s="3"/>
      <c r="CY2440" s="3"/>
      <c r="CZ2440">
        <v>1</v>
      </c>
      <c r="DA2440" t="s">
        <v>137</v>
      </c>
      <c r="DB2440" t="s">
        <v>137</v>
      </c>
      <c r="DC2440" t="s">
        <v>137</v>
      </c>
      <c r="DD2440" t="s">
        <v>137</v>
      </c>
      <c r="DE2440" t="s">
        <v>137</v>
      </c>
      <c r="DF2440" t="s">
        <v>16031</v>
      </c>
      <c r="DG2440" t="s">
        <v>137</v>
      </c>
      <c r="DH2440" t="s">
        <v>137</v>
      </c>
      <c r="DI2440" t="s">
        <v>137</v>
      </c>
      <c r="DJ2440" t="s">
        <v>137</v>
      </c>
      <c r="DK2440">
        <v>0</v>
      </c>
      <c r="DL2440" t="s">
        <v>209</v>
      </c>
      <c r="DM2440" t="s">
        <v>137</v>
      </c>
      <c r="DN2440" t="s">
        <v>137</v>
      </c>
      <c r="DO2440" s="1">
        <v>45686.404861111114</v>
      </c>
      <c r="DP2440" s="1"/>
      <c r="DQ2440" t="s">
        <v>150</v>
      </c>
      <c r="DR2440" t="s">
        <v>151</v>
      </c>
      <c r="DS2440" t="s">
        <v>152</v>
      </c>
      <c r="DT2440" t="s">
        <v>137</v>
      </c>
      <c r="DU2440" t="s">
        <v>137</v>
      </c>
      <c r="DV2440" t="s">
        <v>137</v>
      </c>
      <c r="DW2440" t="s">
        <v>137</v>
      </c>
      <c r="DX2440" t="s">
        <v>137</v>
      </c>
      <c r="DY2440" t="s">
        <v>137</v>
      </c>
      <c r="DZ2440" t="s">
        <v>168</v>
      </c>
      <c r="EA2440" t="b">
        <v>0</v>
      </c>
      <c r="EB2440" t="s">
        <v>137</v>
      </c>
    </row>
    <row r="2441" spans="1:132" x14ac:dyDescent="0.25">
      <c r="A2441">
        <v>149075062</v>
      </c>
      <c r="B2441">
        <v>9603</v>
      </c>
      <c r="C2441" t="s">
        <v>192</v>
      </c>
      <c r="D2441" t="s">
        <v>2004</v>
      </c>
      <c r="E2441" t="s">
        <v>134</v>
      </c>
      <c r="F2441" t="s">
        <v>135</v>
      </c>
      <c r="G2441" t="s">
        <v>194</v>
      </c>
      <c r="H2441" t="s">
        <v>137</v>
      </c>
      <c r="I2441" t="s">
        <v>1429</v>
      </c>
      <c r="J2441" t="s">
        <v>557</v>
      </c>
      <c r="K2441" t="s">
        <v>558</v>
      </c>
      <c r="L2441" t="s">
        <v>559</v>
      </c>
      <c r="M2441" t="s">
        <v>137</v>
      </c>
      <c r="N2441" t="s">
        <v>505</v>
      </c>
      <c r="O2441" t="s">
        <v>505</v>
      </c>
      <c r="P2441" s="1">
        <v>45687</v>
      </c>
      <c r="Q2441" s="1">
        <v>45685.48541666667</v>
      </c>
      <c r="R2441" s="1">
        <v>45685.48541666667</v>
      </c>
      <c r="S2441" s="1">
        <v>45685.556250000001</v>
      </c>
      <c r="T2441" s="1">
        <v>45685.556250000001</v>
      </c>
      <c r="U2441" t="s">
        <v>16032</v>
      </c>
      <c r="V2441" t="s">
        <v>137</v>
      </c>
      <c r="W2441" t="s">
        <v>137</v>
      </c>
      <c r="X2441" t="s">
        <v>231</v>
      </c>
      <c r="Y2441" t="s">
        <v>470</v>
      </c>
      <c r="Z2441" t="s">
        <v>137</v>
      </c>
      <c r="AA2441" t="s">
        <v>137</v>
      </c>
      <c r="AB2441" t="s">
        <v>137</v>
      </c>
      <c r="AC2441" t="s">
        <v>137</v>
      </c>
      <c r="AD2441" s="2"/>
      <c r="AE2441" t="s">
        <v>137</v>
      </c>
      <c r="AF2441" t="s">
        <v>137</v>
      </c>
      <c r="AG2441" t="s">
        <v>137</v>
      </c>
      <c r="AH2441" t="s">
        <v>137</v>
      </c>
      <c r="AI2441" t="s">
        <v>137</v>
      </c>
      <c r="AJ2441" t="s">
        <v>137</v>
      </c>
      <c r="AK2441" t="s">
        <v>137</v>
      </c>
      <c r="AL2441" s="2"/>
      <c r="AM2441" t="s">
        <v>137</v>
      </c>
      <c r="AN2441" t="s">
        <v>137</v>
      </c>
      <c r="AO2441" t="s">
        <v>137</v>
      </c>
      <c r="AP2441" t="s">
        <v>137</v>
      </c>
      <c r="AQ2441" t="s">
        <v>137</v>
      </c>
      <c r="AR2441" t="s">
        <v>137</v>
      </c>
      <c r="AS2441" t="s">
        <v>137</v>
      </c>
      <c r="AT2441" t="s">
        <v>137</v>
      </c>
      <c r="AU2441" t="s">
        <v>137</v>
      </c>
      <c r="AV2441" t="s">
        <v>137</v>
      </c>
      <c r="AW2441" t="s">
        <v>16033</v>
      </c>
      <c r="AX2441" t="s">
        <v>137</v>
      </c>
      <c r="AY2441" t="s">
        <v>16034</v>
      </c>
      <c r="AZ2441" t="s">
        <v>12215</v>
      </c>
      <c r="BA2441" t="s">
        <v>137</v>
      </c>
      <c r="BB2441" t="s">
        <v>5056</v>
      </c>
      <c r="BC2441" t="s">
        <v>137</v>
      </c>
      <c r="BD2441" t="s">
        <v>137</v>
      </c>
      <c r="BE2441" t="s">
        <v>137</v>
      </c>
      <c r="BF2441" t="s">
        <v>137</v>
      </c>
      <c r="BG2441" t="s">
        <v>137</v>
      </c>
      <c r="BH2441" t="s">
        <v>137</v>
      </c>
      <c r="BI2441" t="s">
        <v>137</v>
      </c>
      <c r="BJ2441" t="s">
        <v>137</v>
      </c>
      <c r="BK2441" t="s">
        <v>137</v>
      </c>
      <c r="BL2441" t="s">
        <v>137</v>
      </c>
      <c r="BM2441" t="s">
        <v>137</v>
      </c>
      <c r="BN2441" t="s">
        <v>137</v>
      </c>
      <c r="BO2441" t="s">
        <v>137</v>
      </c>
      <c r="BP2441" t="s">
        <v>137</v>
      </c>
      <c r="BQ2441" t="s">
        <v>137</v>
      </c>
      <c r="BR2441" t="s">
        <v>137</v>
      </c>
      <c r="BS2441" t="s">
        <v>137</v>
      </c>
      <c r="BT2441" t="s">
        <v>137</v>
      </c>
      <c r="BU2441" t="s">
        <v>137</v>
      </c>
      <c r="BW2441" t="s">
        <v>137</v>
      </c>
      <c r="BX2441" t="s">
        <v>137</v>
      </c>
      <c r="BY2441" t="s">
        <v>137</v>
      </c>
      <c r="BZ2441" t="s">
        <v>137</v>
      </c>
      <c r="CA2441" t="s">
        <v>137</v>
      </c>
      <c r="CB2441" t="s">
        <v>137</v>
      </c>
      <c r="CC2441" t="s">
        <v>137</v>
      </c>
      <c r="CD2441" t="s">
        <v>137</v>
      </c>
      <c r="CE2441" t="s">
        <v>137</v>
      </c>
      <c r="CF2441" t="s">
        <v>137</v>
      </c>
      <c r="CG2441" t="s">
        <v>137</v>
      </c>
      <c r="CH2441" t="s">
        <v>137</v>
      </c>
      <c r="CI2441" t="s">
        <v>137</v>
      </c>
      <c r="CJ2441" t="s">
        <v>137</v>
      </c>
      <c r="CK2441" t="s">
        <v>137</v>
      </c>
      <c r="CL2441" t="s">
        <v>137</v>
      </c>
      <c r="CM2441" t="s">
        <v>137</v>
      </c>
      <c r="CN2441" t="s">
        <v>137</v>
      </c>
      <c r="CO2441" t="s">
        <v>137</v>
      </c>
      <c r="CP2441" t="s">
        <v>137</v>
      </c>
      <c r="CQ2441" s="1">
        <v>45685.556250000001</v>
      </c>
      <c r="CR2441" s="1">
        <v>45685.556250000001</v>
      </c>
      <c r="CS2441" s="1">
        <v>45685.556250000001</v>
      </c>
      <c r="CT2441" t="s">
        <v>16035</v>
      </c>
      <c r="CU2441" t="s">
        <v>16035</v>
      </c>
      <c r="CV2441" t="s">
        <v>16036</v>
      </c>
      <c r="CW2441" t="s">
        <v>16036</v>
      </c>
      <c r="CX2441" s="3"/>
      <c r="CY2441" s="3"/>
      <c r="CZ2441">
        <v>1</v>
      </c>
      <c r="DA2441" t="s">
        <v>16037</v>
      </c>
      <c r="DB2441" t="s">
        <v>137</v>
      </c>
      <c r="DC2441" t="s">
        <v>137</v>
      </c>
      <c r="DD2441" t="s">
        <v>137</v>
      </c>
      <c r="DE2441" t="s">
        <v>137</v>
      </c>
      <c r="DF2441" t="s">
        <v>16038</v>
      </c>
      <c r="DG2441" t="s">
        <v>137</v>
      </c>
      <c r="DH2441" t="s">
        <v>137</v>
      </c>
      <c r="DI2441" t="s">
        <v>137</v>
      </c>
      <c r="DJ2441" t="s">
        <v>137</v>
      </c>
      <c r="DK2441">
        <v>0</v>
      </c>
      <c r="DL2441" t="s">
        <v>209</v>
      </c>
      <c r="DM2441" t="s">
        <v>137</v>
      </c>
      <c r="DN2441" t="s">
        <v>137</v>
      </c>
      <c r="DO2441" s="1">
        <v>45685.556250000001</v>
      </c>
      <c r="DP2441" s="1"/>
      <c r="DQ2441" t="s">
        <v>557</v>
      </c>
      <c r="DR2441" t="s">
        <v>558</v>
      </c>
      <c r="DS2441" t="s">
        <v>559</v>
      </c>
      <c r="DT2441" t="s">
        <v>137</v>
      </c>
      <c r="DU2441" t="s">
        <v>137</v>
      </c>
      <c r="DV2441" t="s">
        <v>227</v>
      </c>
      <c r="DW2441" t="s">
        <v>137</v>
      </c>
      <c r="DX2441" t="s">
        <v>2296</v>
      </c>
      <c r="DY2441" t="s">
        <v>137</v>
      </c>
      <c r="DZ2441" t="s">
        <v>148</v>
      </c>
      <c r="EA2441" t="b">
        <v>0</v>
      </c>
      <c r="EB2441" t="s">
        <v>137</v>
      </c>
    </row>
    <row r="2442" spans="1:132" x14ac:dyDescent="0.25">
      <c r="A2442">
        <v>149073370</v>
      </c>
      <c r="B2442">
        <v>9602</v>
      </c>
      <c r="C2442" t="s">
        <v>192</v>
      </c>
      <c r="D2442" t="s">
        <v>1614</v>
      </c>
      <c r="E2442" t="s">
        <v>134</v>
      </c>
      <c r="F2442" t="s">
        <v>162</v>
      </c>
      <c r="G2442" t="s">
        <v>163</v>
      </c>
      <c r="H2442" t="s">
        <v>137</v>
      </c>
      <c r="I2442" t="s">
        <v>16039</v>
      </c>
      <c r="J2442" t="s">
        <v>557</v>
      </c>
      <c r="K2442" t="s">
        <v>558</v>
      </c>
      <c r="L2442" t="s">
        <v>559</v>
      </c>
      <c r="M2442" t="s">
        <v>137</v>
      </c>
      <c r="N2442" t="s">
        <v>1619</v>
      </c>
      <c r="O2442" t="s">
        <v>1619</v>
      </c>
      <c r="P2442" s="1"/>
      <c r="Q2442" s="1">
        <v>45685.477083333331</v>
      </c>
      <c r="R2442" s="1">
        <v>45685.477083333331</v>
      </c>
      <c r="S2442" s="1">
        <v>45685.479166666664</v>
      </c>
      <c r="T2442" s="1">
        <v>45685.479166666664</v>
      </c>
      <c r="U2442" t="s">
        <v>1620</v>
      </c>
      <c r="V2442" t="s">
        <v>137</v>
      </c>
      <c r="W2442" t="s">
        <v>137</v>
      </c>
      <c r="X2442" t="s">
        <v>137</v>
      </c>
      <c r="Y2442" t="s">
        <v>137</v>
      </c>
      <c r="Z2442" t="s">
        <v>137</v>
      </c>
      <c r="AA2442" t="s">
        <v>137</v>
      </c>
      <c r="AB2442" t="s">
        <v>137</v>
      </c>
      <c r="AC2442" t="s">
        <v>137</v>
      </c>
      <c r="AD2442" s="2"/>
      <c r="AE2442" t="s">
        <v>137</v>
      </c>
      <c r="AF2442" t="s">
        <v>137</v>
      </c>
      <c r="AG2442" t="s">
        <v>137</v>
      </c>
      <c r="AH2442" t="s">
        <v>137</v>
      </c>
      <c r="AI2442" t="s">
        <v>137</v>
      </c>
      <c r="AJ2442" t="s">
        <v>137</v>
      </c>
      <c r="AK2442" t="s">
        <v>137</v>
      </c>
      <c r="AL2442" s="2"/>
      <c r="AM2442" t="s">
        <v>137</v>
      </c>
      <c r="AN2442" t="s">
        <v>137</v>
      </c>
      <c r="AO2442" t="s">
        <v>137</v>
      </c>
      <c r="AP2442" t="s">
        <v>137</v>
      </c>
      <c r="AQ2442" t="s">
        <v>137</v>
      </c>
      <c r="AR2442" t="s">
        <v>137</v>
      </c>
      <c r="AS2442" t="s">
        <v>137</v>
      </c>
      <c r="AT2442" t="s">
        <v>137</v>
      </c>
      <c r="AU2442" t="s">
        <v>137</v>
      </c>
      <c r="AV2442" t="s">
        <v>137</v>
      </c>
      <c r="AW2442" t="s">
        <v>137</v>
      </c>
      <c r="AX2442" t="s">
        <v>137</v>
      </c>
      <c r="AY2442" t="s">
        <v>137</v>
      </c>
      <c r="AZ2442" t="s">
        <v>137</v>
      </c>
      <c r="BA2442" t="s">
        <v>137</v>
      </c>
      <c r="BB2442" t="s">
        <v>137</v>
      </c>
      <c r="BC2442" t="s">
        <v>137</v>
      </c>
      <c r="BD2442" t="s">
        <v>137</v>
      </c>
      <c r="BE2442" t="s">
        <v>137</v>
      </c>
      <c r="BF2442" t="s">
        <v>137</v>
      </c>
      <c r="BG2442" t="s">
        <v>137</v>
      </c>
      <c r="BH2442" t="s">
        <v>137</v>
      </c>
      <c r="BI2442" t="s">
        <v>137</v>
      </c>
      <c r="BJ2442" t="s">
        <v>137</v>
      </c>
      <c r="BK2442" t="s">
        <v>137</v>
      </c>
      <c r="BL2442" t="s">
        <v>137</v>
      </c>
      <c r="BM2442" t="s">
        <v>137</v>
      </c>
      <c r="BN2442" t="s">
        <v>137</v>
      </c>
      <c r="BO2442" t="s">
        <v>137</v>
      </c>
      <c r="BP2442" t="s">
        <v>137</v>
      </c>
      <c r="BQ2442" t="s">
        <v>137</v>
      </c>
      <c r="BR2442" t="s">
        <v>137</v>
      </c>
      <c r="BS2442" t="s">
        <v>137</v>
      </c>
      <c r="BT2442" t="s">
        <v>137</v>
      </c>
      <c r="BU2442" t="s">
        <v>137</v>
      </c>
      <c r="BW2442" t="s">
        <v>137</v>
      </c>
      <c r="BX2442" t="s">
        <v>137</v>
      </c>
      <c r="BY2442" t="s">
        <v>137</v>
      </c>
      <c r="BZ2442" t="s">
        <v>137</v>
      </c>
      <c r="CA2442" t="s">
        <v>137</v>
      </c>
      <c r="CB2442" t="s">
        <v>137</v>
      </c>
      <c r="CC2442" t="s">
        <v>137</v>
      </c>
      <c r="CD2442" t="s">
        <v>137</v>
      </c>
      <c r="CE2442" t="s">
        <v>137</v>
      </c>
      <c r="CF2442" t="s">
        <v>137</v>
      </c>
      <c r="CG2442" t="s">
        <v>137</v>
      </c>
      <c r="CH2442" t="s">
        <v>137</v>
      </c>
      <c r="CI2442" t="s">
        <v>137</v>
      </c>
      <c r="CJ2442" t="s">
        <v>137</v>
      </c>
      <c r="CK2442" t="s">
        <v>137</v>
      </c>
      <c r="CL2442" t="s">
        <v>137</v>
      </c>
      <c r="CM2442" t="s">
        <v>137</v>
      </c>
      <c r="CN2442" t="s">
        <v>137</v>
      </c>
      <c r="CO2442" t="s">
        <v>137</v>
      </c>
      <c r="CP2442" t="s">
        <v>137</v>
      </c>
      <c r="CQ2442" s="1">
        <v>45685.479166666664</v>
      </c>
      <c r="CR2442" s="1">
        <v>45685.479166666664</v>
      </c>
      <c r="CS2442" s="1">
        <v>45685.479166666664</v>
      </c>
      <c r="CT2442" t="s">
        <v>9394</v>
      </c>
      <c r="CU2442" t="s">
        <v>9394</v>
      </c>
      <c r="CV2442" t="s">
        <v>5200</v>
      </c>
      <c r="CW2442" t="s">
        <v>5200</v>
      </c>
      <c r="CX2442" s="3"/>
      <c r="CY2442" s="3"/>
      <c r="CZ2442">
        <v>2</v>
      </c>
      <c r="DA2442" t="s">
        <v>137</v>
      </c>
      <c r="DB2442" t="s">
        <v>137</v>
      </c>
      <c r="DC2442" t="s">
        <v>137</v>
      </c>
      <c r="DD2442" t="s">
        <v>137</v>
      </c>
      <c r="DE2442" t="s">
        <v>137</v>
      </c>
      <c r="DF2442" t="s">
        <v>16040</v>
      </c>
      <c r="DG2442" t="s">
        <v>137</v>
      </c>
      <c r="DH2442" t="s">
        <v>137</v>
      </c>
      <c r="DI2442" t="s">
        <v>137</v>
      </c>
      <c r="DJ2442" t="s">
        <v>137</v>
      </c>
      <c r="DK2442">
        <v>0</v>
      </c>
      <c r="DL2442" t="s">
        <v>209</v>
      </c>
      <c r="DM2442" t="s">
        <v>137</v>
      </c>
      <c r="DN2442" t="s">
        <v>137</v>
      </c>
      <c r="DO2442" s="1">
        <v>45685.479166666664</v>
      </c>
      <c r="DP2442" s="1"/>
      <c r="DQ2442" t="s">
        <v>557</v>
      </c>
      <c r="DR2442" t="s">
        <v>558</v>
      </c>
      <c r="DS2442" t="s">
        <v>559</v>
      </c>
      <c r="DT2442" t="s">
        <v>137</v>
      </c>
      <c r="DU2442" t="s">
        <v>137</v>
      </c>
      <c r="DV2442" t="s">
        <v>137</v>
      </c>
      <c r="DW2442" t="s">
        <v>137</v>
      </c>
      <c r="DX2442" t="s">
        <v>137</v>
      </c>
      <c r="DY2442" t="s">
        <v>137</v>
      </c>
      <c r="DZ2442" t="s">
        <v>168</v>
      </c>
      <c r="EA2442" t="b">
        <v>0</v>
      </c>
      <c r="EB2442" t="s">
        <v>137</v>
      </c>
    </row>
    <row r="2443" spans="1:132" x14ac:dyDescent="0.25">
      <c r="A2443">
        <v>149059282</v>
      </c>
      <c r="B2443">
        <v>9601</v>
      </c>
      <c r="C2443" t="s">
        <v>192</v>
      </c>
      <c r="D2443" t="s">
        <v>16041</v>
      </c>
      <c r="E2443" t="s">
        <v>134</v>
      </c>
      <c r="F2443" t="s">
        <v>162</v>
      </c>
      <c r="G2443" t="s">
        <v>163</v>
      </c>
      <c r="H2443" t="s">
        <v>137</v>
      </c>
      <c r="I2443" t="s">
        <v>16042</v>
      </c>
      <c r="J2443" t="s">
        <v>150</v>
      </c>
      <c r="K2443" t="s">
        <v>151</v>
      </c>
      <c r="L2443" t="s">
        <v>152</v>
      </c>
      <c r="M2443" t="s">
        <v>137</v>
      </c>
      <c r="N2443" t="s">
        <v>183</v>
      </c>
      <c r="O2443" t="s">
        <v>183</v>
      </c>
      <c r="P2443" s="1"/>
      <c r="Q2443" s="1">
        <v>45685.402777777781</v>
      </c>
      <c r="R2443" s="1">
        <v>45685.402777777781</v>
      </c>
      <c r="S2443" s="1">
        <v>45685.425000000003</v>
      </c>
      <c r="T2443" s="1">
        <v>45685.425000000003</v>
      </c>
      <c r="U2443" t="s">
        <v>184</v>
      </c>
      <c r="V2443" t="s">
        <v>137</v>
      </c>
      <c r="W2443" t="s">
        <v>137</v>
      </c>
      <c r="X2443" t="s">
        <v>185</v>
      </c>
      <c r="Y2443" t="s">
        <v>186</v>
      </c>
      <c r="Z2443" t="s">
        <v>137</v>
      </c>
      <c r="AA2443" t="s">
        <v>137</v>
      </c>
      <c r="AB2443" t="s">
        <v>137</v>
      </c>
      <c r="AC2443" t="s">
        <v>137</v>
      </c>
      <c r="AD2443" s="2"/>
      <c r="AE2443" t="s">
        <v>137</v>
      </c>
      <c r="AF2443" t="s">
        <v>137</v>
      </c>
      <c r="AG2443" t="s">
        <v>137</v>
      </c>
      <c r="AH2443" t="s">
        <v>137</v>
      </c>
      <c r="AI2443" t="s">
        <v>137</v>
      </c>
      <c r="AJ2443" t="s">
        <v>137</v>
      </c>
      <c r="AK2443" t="s">
        <v>137</v>
      </c>
      <c r="AL2443" s="2"/>
      <c r="AM2443" t="s">
        <v>137</v>
      </c>
      <c r="AN2443" t="s">
        <v>137</v>
      </c>
      <c r="AO2443" t="s">
        <v>137</v>
      </c>
      <c r="AP2443" t="s">
        <v>137</v>
      </c>
      <c r="AQ2443" t="s">
        <v>137</v>
      </c>
      <c r="AR2443" t="s">
        <v>137</v>
      </c>
      <c r="AS2443" t="s">
        <v>137</v>
      </c>
      <c r="AT2443" t="s">
        <v>137</v>
      </c>
      <c r="AU2443" t="s">
        <v>137</v>
      </c>
      <c r="AV2443" t="s">
        <v>137</v>
      </c>
      <c r="AW2443" t="s">
        <v>137</v>
      </c>
      <c r="AX2443" t="s">
        <v>137</v>
      </c>
      <c r="AY2443" t="s">
        <v>137</v>
      </c>
      <c r="AZ2443" t="s">
        <v>137</v>
      </c>
      <c r="BA2443" t="s">
        <v>137</v>
      </c>
      <c r="BB2443" t="s">
        <v>137</v>
      </c>
      <c r="BC2443" t="s">
        <v>137</v>
      </c>
      <c r="BD2443" t="s">
        <v>137</v>
      </c>
      <c r="BE2443" t="s">
        <v>137</v>
      </c>
      <c r="BF2443" t="s">
        <v>137</v>
      </c>
      <c r="BG2443" t="s">
        <v>137</v>
      </c>
      <c r="BH2443" t="s">
        <v>137</v>
      </c>
      <c r="BI2443" t="s">
        <v>137</v>
      </c>
      <c r="BJ2443" t="s">
        <v>137</v>
      </c>
      <c r="BK2443" t="s">
        <v>137</v>
      </c>
      <c r="BL2443" t="s">
        <v>137</v>
      </c>
      <c r="BM2443" t="s">
        <v>137</v>
      </c>
      <c r="BN2443" t="s">
        <v>137</v>
      </c>
      <c r="BO2443" t="s">
        <v>137</v>
      </c>
      <c r="BP2443" t="s">
        <v>137</v>
      </c>
      <c r="BQ2443" t="s">
        <v>137</v>
      </c>
      <c r="BR2443" t="s">
        <v>137</v>
      </c>
      <c r="BS2443" t="s">
        <v>137</v>
      </c>
      <c r="BT2443" t="s">
        <v>137</v>
      </c>
      <c r="BU2443" t="s">
        <v>137</v>
      </c>
      <c r="BW2443" t="s">
        <v>137</v>
      </c>
      <c r="BX2443" t="s">
        <v>137</v>
      </c>
      <c r="BY2443" t="s">
        <v>137</v>
      </c>
      <c r="BZ2443" t="s">
        <v>137</v>
      </c>
      <c r="CA2443" t="s">
        <v>137</v>
      </c>
      <c r="CB2443" t="s">
        <v>137</v>
      </c>
      <c r="CC2443" t="s">
        <v>137</v>
      </c>
      <c r="CD2443" t="s">
        <v>137</v>
      </c>
      <c r="CE2443" t="s">
        <v>137</v>
      </c>
      <c r="CF2443" t="s">
        <v>137</v>
      </c>
      <c r="CG2443" t="s">
        <v>137</v>
      </c>
      <c r="CH2443" t="s">
        <v>137</v>
      </c>
      <c r="CI2443" t="s">
        <v>137</v>
      </c>
      <c r="CJ2443" t="s">
        <v>137</v>
      </c>
      <c r="CK2443" t="s">
        <v>137</v>
      </c>
      <c r="CL2443" t="s">
        <v>137</v>
      </c>
      <c r="CM2443" t="s">
        <v>137</v>
      </c>
      <c r="CN2443" t="s">
        <v>137</v>
      </c>
      <c r="CO2443" t="s">
        <v>137</v>
      </c>
      <c r="CP2443" t="s">
        <v>137</v>
      </c>
      <c r="CQ2443" s="1">
        <v>45685.425000000003</v>
      </c>
      <c r="CR2443" s="1">
        <v>45685.425000000003</v>
      </c>
      <c r="CS2443" s="1">
        <v>45685.425000000003</v>
      </c>
      <c r="CT2443" t="s">
        <v>16043</v>
      </c>
      <c r="CU2443" t="s">
        <v>16043</v>
      </c>
      <c r="CV2443" t="s">
        <v>16044</v>
      </c>
      <c r="CW2443" t="s">
        <v>16044</v>
      </c>
      <c r="CX2443" s="3"/>
      <c r="CY2443" s="3"/>
      <c r="CZ2443">
        <v>1</v>
      </c>
      <c r="DA2443" t="s">
        <v>137</v>
      </c>
      <c r="DB2443" t="s">
        <v>137</v>
      </c>
      <c r="DC2443" t="s">
        <v>137</v>
      </c>
      <c r="DD2443" t="s">
        <v>137</v>
      </c>
      <c r="DE2443" t="s">
        <v>137</v>
      </c>
      <c r="DF2443" t="s">
        <v>642</v>
      </c>
      <c r="DG2443" t="s">
        <v>137</v>
      </c>
      <c r="DH2443" t="s">
        <v>137</v>
      </c>
      <c r="DI2443" t="s">
        <v>137</v>
      </c>
      <c r="DJ2443" t="s">
        <v>137</v>
      </c>
      <c r="DK2443">
        <v>0</v>
      </c>
      <c r="DL2443" t="s">
        <v>209</v>
      </c>
      <c r="DM2443" t="s">
        <v>137</v>
      </c>
      <c r="DN2443" t="s">
        <v>137</v>
      </c>
      <c r="DO2443" s="1">
        <v>45685.425000000003</v>
      </c>
      <c r="DP2443" s="1"/>
      <c r="DQ2443" t="s">
        <v>150</v>
      </c>
      <c r="DR2443" t="s">
        <v>151</v>
      </c>
      <c r="DS2443" t="s">
        <v>152</v>
      </c>
      <c r="DT2443" t="s">
        <v>16045</v>
      </c>
      <c r="DU2443" t="s">
        <v>137</v>
      </c>
      <c r="DV2443" t="s">
        <v>137</v>
      </c>
      <c r="DW2443" t="s">
        <v>137</v>
      </c>
      <c r="DX2443" t="s">
        <v>137</v>
      </c>
      <c r="DY2443" t="s">
        <v>137</v>
      </c>
      <c r="DZ2443" t="s">
        <v>168</v>
      </c>
      <c r="EA2443" t="b">
        <v>0</v>
      </c>
      <c r="EB2443" t="s">
        <v>137</v>
      </c>
    </row>
    <row r="2444" spans="1:132" x14ac:dyDescent="0.25">
      <c r="A2444">
        <v>149054257</v>
      </c>
      <c r="B2444">
        <v>9600</v>
      </c>
      <c r="C2444" t="s">
        <v>192</v>
      </c>
      <c r="D2444" t="s">
        <v>133</v>
      </c>
      <c r="E2444" t="s">
        <v>134</v>
      </c>
      <c r="F2444" t="s">
        <v>135</v>
      </c>
      <c r="G2444" t="s">
        <v>136</v>
      </c>
      <c r="H2444" t="s">
        <v>137</v>
      </c>
      <c r="I2444" t="s">
        <v>138</v>
      </c>
      <c r="J2444" t="s">
        <v>150</v>
      </c>
      <c r="K2444" t="s">
        <v>151</v>
      </c>
      <c r="L2444" t="s">
        <v>152</v>
      </c>
      <c r="M2444" t="s">
        <v>137</v>
      </c>
      <c r="N2444" t="s">
        <v>4414</v>
      </c>
      <c r="O2444" t="s">
        <v>4414</v>
      </c>
      <c r="P2444" s="1">
        <v>45691</v>
      </c>
      <c r="Q2444" s="1">
        <v>45685.373611111114</v>
      </c>
      <c r="R2444" s="1">
        <v>45685.373611111114</v>
      </c>
      <c r="S2444" s="1">
        <v>45685.468055555553</v>
      </c>
      <c r="T2444" s="1">
        <v>45685.468055555553</v>
      </c>
      <c r="U2444" t="s">
        <v>1667</v>
      </c>
      <c r="V2444" t="s">
        <v>137</v>
      </c>
      <c r="W2444" t="s">
        <v>137</v>
      </c>
      <c r="X2444" t="s">
        <v>369</v>
      </c>
      <c r="Y2444" t="s">
        <v>440</v>
      </c>
      <c r="Z2444" t="s">
        <v>137</v>
      </c>
      <c r="AA2444" t="s">
        <v>137</v>
      </c>
      <c r="AB2444" t="s">
        <v>137</v>
      </c>
      <c r="AC2444" t="s">
        <v>137</v>
      </c>
      <c r="AD2444" s="2"/>
      <c r="AE2444" t="s">
        <v>137</v>
      </c>
      <c r="AF2444" t="s">
        <v>137</v>
      </c>
      <c r="AG2444" t="s">
        <v>137</v>
      </c>
      <c r="AH2444" t="s">
        <v>137</v>
      </c>
      <c r="AI2444" t="s">
        <v>137</v>
      </c>
      <c r="AJ2444" t="s">
        <v>137</v>
      </c>
      <c r="AK2444" t="s">
        <v>137</v>
      </c>
      <c r="AL2444" s="2"/>
      <c r="AM2444" t="s">
        <v>137</v>
      </c>
      <c r="AN2444" t="s">
        <v>137</v>
      </c>
      <c r="AO2444" t="s">
        <v>137</v>
      </c>
      <c r="AP2444" t="s">
        <v>137</v>
      </c>
      <c r="AQ2444" t="s">
        <v>137</v>
      </c>
      <c r="AR2444" t="s">
        <v>137</v>
      </c>
      <c r="AS2444" t="s">
        <v>137</v>
      </c>
      <c r="AT2444" t="s">
        <v>137</v>
      </c>
      <c r="AU2444" t="s">
        <v>137</v>
      </c>
      <c r="AV2444" t="s">
        <v>137</v>
      </c>
      <c r="AW2444" t="s">
        <v>137</v>
      </c>
      <c r="AX2444" t="s">
        <v>137</v>
      </c>
      <c r="AY2444" t="s">
        <v>137</v>
      </c>
      <c r="AZ2444" t="s">
        <v>137</v>
      </c>
      <c r="BA2444" t="s">
        <v>137</v>
      </c>
      <c r="BB2444" t="s">
        <v>137</v>
      </c>
      <c r="BC2444" t="s">
        <v>137</v>
      </c>
      <c r="BD2444" t="s">
        <v>137</v>
      </c>
      <c r="BE2444" t="s">
        <v>137</v>
      </c>
      <c r="BF2444" t="s">
        <v>137</v>
      </c>
      <c r="BG2444" t="s">
        <v>137</v>
      </c>
      <c r="BH2444" t="s">
        <v>137</v>
      </c>
      <c r="BI2444" t="s">
        <v>137</v>
      </c>
      <c r="BJ2444" t="s">
        <v>137</v>
      </c>
      <c r="BK2444" t="s">
        <v>137</v>
      </c>
      <c r="BL2444" t="s">
        <v>137</v>
      </c>
      <c r="BM2444" t="s">
        <v>137</v>
      </c>
      <c r="BN2444" t="s">
        <v>137</v>
      </c>
      <c r="BO2444" t="s">
        <v>137</v>
      </c>
      <c r="BP2444" t="s">
        <v>16046</v>
      </c>
      <c r="BQ2444" t="s">
        <v>137</v>
      </c>
      <c r="BR2444" t="s">
        <v>137</v>
      </c>
      <c r="BS2444" t="s">
        <v>137</v>
      </c>
      <c r="BT2444" t="s">
        <v>137</v>
      </c>
      <c r="BU2444" t="s">
        <v>137</v>
      </c>
      <c r="BW2444" t="s">
        <v>137</v>
      </c>
      <c r="BX2444" t="s">
        <v>137</v>
      </c>
      <c r="BY2444" t="s">
        <v>137</v>
      </c>
      <c r="BZ2444" t="s">
        <v>137</v>
      </c>
      <c r="CA2444" t="s">
        <v>137</v>
      </c>
      <c r="CB2444" t="s">
        <v>137</v>
      </c>
      <c r="CC2444" t="s">
        <v>137</v>
      </c>
      <c r="CD2444" t="s">
        <v>137</v>
      </c>
      <c r="CE2444" t="s">
        <v>137</v>
      </c>
      <c r="CF2444" t="s">
        <v>137</v>
      </c>
      <c r="CG2444" t="s">
        <v>137</v>
      </c>
      <c r="CH2444" t="s">
        <v>137</v>
      </c>
      <c r="CI2444" t="s">
        <v>137</v>
      </c>
      <c r="CJ2444" t="s">
        <v>137</v>
      </c>
      <c r="CK2444" t="s">
        <v>137</v>
      </c>
      <c r="CL2444" t="s">
        <v>137</v>
      </c>
      <c r="CM2444" t="s">
        <v>137</v>
      </c>
      <c r="CN2444" t="s">
        <v>137</v>
      </c>
      <c r="CO2444" t="s">
        <v>137</v>
      </c>
      <c r="CP2444" t="s">
        <v>137</v>
      </c>
      <c r="CQ2444" s="1">
        <v>45685.468055555553</v>
      </c>
      <c r="CR2444" s="1">
        <v>45685.468055555553</v>
      </c>
      <c r="CS2444" s="1">
        <v>45685.468055555553</v>
      </c>
      <c r="CT2444" t="s">
        <v>10672</v>
      </c>
      <c r="CU2444" t="s">
        <v>16047</v>
      </c>
      <c r="CV2444" t="s">
        <v>16048</v>
      </c>
      <c r="CW2444" t="s">
        <v>16049</v>
      </c>
      <c r="CX2444" s="3"/>
      <c r="CY2444" s="3"/>
      <c r="CZ2444">
        <v>1</v>
      </c>
      <c r="DA2444" t="s">
        <v>16050</v>
      </c>
      <c r="DB2444" t="s">
        <v>137</v>
      </c>
      <c r="DC2444" t="s">
        <v>137</v>
      </c>
      <c r="DD2444" t="s">
        <v>137</v>
      </c>
      <c r="DE2444" t="s">
        <v>137</v>
      </c>
      <c r="DF2444" t="s">
        <v>16051</v>
      </c>
      <c r="DG2444" t="s">
        <v>137</v>
      </c>
      <c r="DH2444" t="s">
        <v>137</v>
      </c>
      <c r="DI2444" t="s">
        <v>137</v>
      </c>
      <c r="DJ2444" t="s">
        <v>137</v>
      </c>
      <c r="DK2444">
        <v>0</v>
      </c>
      <c r="DL2444" t="s">
        <v>209</v>
      </c>
      <c r="DM2444" t="s">
        <v>137</v>
      </c>
      <c r="DN2444" t="s">
        <v>137</v>
      </c>
      <c r="DO2444" s="1">
        <v>45685.468055555553</v>
      </c>
      <c r="DP2444" s="1"/>
      <c r="DQ2444" t="s">
        <v>150</v>
      </c>
      <c r="DR2444" t="s">
        <v>151</v>
      </c>
      <c r="DS2444" t="s">
        <v>152</v>
      </c>
      <c r="DT2444" t="s">
        <v>137</v>
      </c>
      <c r="DU2444" t="s">
        <v>137</v>
      </c>
      <c r="DV2444" t="s">
        <v>137</v>
      </c>
      <c r="DW2444" t="s">
        <v>137</v>
      </c>
      <c r="DX2444" t="s">
        <v>137</v>
      </c>
      <c r="DY2444" t="s">
        <v>137</v>
      </c>
      <c r="DZ2444" t="s">
        <v>148</v>
      </c>
      <c r="EA2444" t="b">
        <v>0</v>
      </c>
      <c r="EB2444" t="s">
        <v>137</v>
      </c>
    </row>
    <row r="2445" spans="1:132" x14ac:dyDescent="0.25">
      <c r="A2445">
        <v>149046135</v>
      </c>
      <c r="B2445">
        <v>9599</v>
      </c>
      <c r="C2445" t="s">
        <v>192</v>
      </c>
      <c r="D2445" t="s">
        <v>16052</v>
      </c>
      <c r="E2445" t="s">
        <v>134</v>
      </c>
      <c r="F2445" t="s">
        <v>162</v>
      </c>
      <c r="G2445" t="s">
        <v>163</v>
      </c>
      <c r="H2445" t="s">
        <v>1188</v>
      </c>
      <c r="I2445" t="s">
        <v>16053</v>
      </c>
      <c r="J2445" t="s">
        <v>523</v>
      </c>
      <c r="K2445" t="s">
        <v>524</v>
      </c>
      <c r="L2445" t="s">
        <v>525</v>
      </c>
      <c r="M2445" t="s">
        <v>137</v>
      </c>
      <c r="N2445" t="s">
        <v>183</v>
      </c>
      <c r="O2445" t="s">
        <v>183</v>
      </c>
      <c r="P2445" s="1"/>
      <c r="Q2445" s="1">
        <v>45685.254861111112</v>
      </c>
      <c r="R2445" s="1">
        <v>45685.254861111112</v>
      </c>
      <c r="S2445" s="1">
        <v>45685.447916666664</v>
      </c>
      <c r="T2445" s="1">
        <v>45685.447916666664</v>
      </c>
      <c r="U2445" t="s">
        <v>12304</v>
      </c>
      <c r="V2445" t="s">
        <v>137</v>
      </c>
      <c r="W2445" t="s">
        <v>137</v>
      </c>
      <c r="X2445" t="s">
        <v>185</v>
      </c>
      <c r="Y2445" t="s">
        <v>186</v>
      </c>
      <c r="Z2445" t="s">
        <v>137</v>
      </c>
      <c r="AA2445" t="s">
        <v>137</v>
      </c>
      <c r="AB2445" t="s">
        <v>137</v>
      </c>
      <c r="AC2445" t="s">
        <v>137</v>
      </c>
      <c r="AD2445" s="2"/>
      <c r="AE2445" t="s">
        <v>137</v>
      </c>
      <c r="AF2445" t="s">
        <v>137</v>
      </c>
      <c r="AG2445" t="s">
        <v>137</v>
      </c>
      <c r="AH2445" t="s">
        <v>137</v>
      </c>
      <c r="AI2445" t="s">
        <v>137</v>
      </c>
      <c r="AJ2445" t="s">
        <v>137</v>
      </c>
      <c r="AK2445" t="s">
        <v>137</v>
      </c>
      <c r="AL2445" s="2"/>
      <c r="AM2445" t="s">
        <v>137</v>
      </c>
      <c r="AN2445" t="s">
        <v>137</v>
      </c>
      <c r="AO2445" t="s">
        <v>137</v>
      </c>
      <c r="AP2445" t="s">
        <v>137</v>
      </c>
      <c r="AQ2445" t="s">
        <v>137</v>
      </c>
      <c r="AR2445" t="s">
        <v>137</v>
      </c>
      <c r="AS2445" t="s">
        <v>137</v>
      </c>
      <c r="AT2445" t="s">
        <v>137</v>
      </c>
      <c r="AU2445" t="s">
        <v>137</v>
      </c>
      <c r="AV2445" t="s">
        <v>137</v>
      </c>
      <c r="AW2445" t="s">
        <v>137</v>
      </c>
      <c r="AX2445" t="s">
        <v>137</v>
      </c>
      <c r="AY2445" t="s">
        <v>137</v>
      </c>
      <c r="AZ2445" t="s">
        <v>137</v>
      </c>
      <c r="BA2445" t="s">
        <v>137</v>
      </c>
      <c r="BB2445" t="s">
        <v>137</v>
      </c>
      <c r="BC2445" t="s">
        <v>137</v>
      </c>
      <c r="BD2445" t="s">
        <v>137</v>
      </c>
      <c r="BE2445" t="s">
        <v>137</v>
      </c>
      <c r="BF2445" t="s">
        <v>137</v>
      </c>
      <c r="BG2445" t="s">
        <v>137</v>
      </c>
      <c r="BH2445" t="s">
        <v>137</v>
      </c>
      <c r="BI2445" t="s">
        <v>137</v>
      </c>
      <c r="BJ2445" t="s">
        <v>137</v>
      </c>
      <c r="BK2445" t="s">
        <v>137</v>
      </c>
      <c r="BL2445" t="s">
        <v>137</v>
      </c>
      <c r="BM2445" t="s">
        <v>137</v>
      </c>
      <c r="BN2445" t="s">
        <v>137</v>
      </c>
      <c r="BO2445" t="s">
        <v>137</v>
      </c>
      <c r="BP2445" t="s">
        <v>137</v>
      </c>
      <c r="BQ2445" t="s">
        <v>137</v>
      </c>
      <c r="BR2445" t="s">
        <v>137</v>
      </c>
      <c r="BS2445" t="s">
        <v>137</v>
      </c>
      <c r="BT2445" t="s">
        <v>137</v>
      </c>
      <c r="BU2445" t="s">
        <v>137</v>
      </c>
      <c r="BW2445" t="s">
        <v>137</v>
      </c>
      <c r="BX2445" t="s">
        <v>137</v>
      </c>
      <c r="BY2445" t="s">
        <v>137</v>
      </c>
      <c r="BZ2445" t="s">
        <v>137</v>
      </c>
      <c r="CA2445" t="s">
        <v>137</v>
      </c>
      <c r="CB2445" t="s">
        <v>137</v>
      </c>
      <c r="CC2445" t="s">
        <v>137</v>
      </c>
      <c r="CD2445" t="s">
        <v>137</v>
      </c>
      <c r="CE2445" t="s">
        <v>137</v>
      </c>
      <c r="CF2445" t="s">
        <v>137</v>
      </c>
      <c r="CG2445" t="s">
        <v>137</v>
      </c>
      <c r="CH2445" t="s">
        <v>137</v>
      </c>
      <c r="CI2445" t="s">
        <v>137</v>
      </c>
      <c r="CJ2445" t="s">
        <v>137</v>
      </c>
      <c r="CK2445" t="s">
        <v>137</v>
      </c>
      <c r="CL2445" t="s">
        <v>137</v>
      </c>
      <c r="CM2445" t="s">
        <v>137</v>
      </c>
      <c r="CN2445" t="s">
        <v>137</v>
      </c>
      <c r="CO2445" t="s">
        <v>137</v>
      </c>
      <c r="CP2445" t="s">
        <v>137</v>
      </c>
      <c r="CQ2445" s="1">
        <v>45685.447222222225</v>
      </c>
      <c r="CR2445" s="1">
        <v>45685.37777777778</v>
      </c>
      <c r="CS2445" s="1">
        <v>45685.37777777778</v>
      </c>
      <c r="CT2445" t="s">
        <v>137</v>
      </c>
      <c r="CU2445" t="s">
        <v>137</v>
      </c>
      <c r="CV2445" t="s">
        <v>6339</v>
      </c>
      <c r="CW2445" t="s">
        <v>16054</v>
      </c>
      <c r="CX2445" s="3"/>
      <c r="CY2445" s="3"/>
      <c r="CZ2445">
        <v>1</v>
      </c>
      <c r="DA2445" t="s">
        <v>137</v>
      </c>
      <c r="DB2445" t="s">
        <v>137</v>
      </c>
      <c r="DC2445" t="s">
        <v>137</v>
      </c>
      <c r="DD2445" t="s">
        <v>137</v>
      </c>
      <c r="DE2445" t="s">
        <v>137</v>
      </c>
      <c r="DF2445" t="s">
        <v>137</v>
      </c>
      <c r="DG2445" t="s">
        <v>137</v>
      </c>
      <c r="DH2445" t="s">
        <v>137</v>
      </c>
      <c r="DI2445" t="s">
        <v>137</v>
      </c>
      <c r="DJ2445" t="s">
        <v>137</v>
      </c>
      <c r="DK2445">
        <v>0</v>
      </c>
      <c r="DL2445" t="s">
        <v>209</v>
      </c>
      <c r="DM2445" t="s">
        <v>137</v>
      </c>
      <c r="DN2445" t="s">
        <v>137</v>
      </c>
      <c r="DO2445" s="1">
        <v>45685.37777777778</v>
      </c>
      <c r="DP2445" s="1"/>
      <c r="DQ2445" t="s">
        <v>150</v>
      </c>
      <c r="DR2445" t="s">
        <v>151</v>
      </c>
      <c r="DS2445" t="s">
        <v>152</v>
      </c>
      <c r="DT2445" t="s">
        <v>16055</v>
      </c>
      <c r="DU2445" t="s">
        <v>137</v>
      </c>
      <c r="DV2445" t="s">
        <v>137</v>
      </c>
      <c r="DW2445" t="s">
        <v>137</v>
      </c>
      <c r="DX2445" t="s">
        <v>13680</v>
      </c>
      <c r="DY2445" t="s">
        <v>137</v>
      </c>
      <c r="DZ2445" t="s">
        <v>168</v>
      </c>
      <c r="EA2445" t="b">
        <v>0</v>
      </c>
      <c r="EB2445" t="s">
        <v>137</v>
      </c>
    </row>
    <row r="2446" spans="1:132" x14ac:dyDescent="0.25">
      <c r="A2446">
        <v>149029496</v>
      </c>
      <c r="B2446">
        <v>9598</v>
      </c>
      <c r="C2446" t="s">
        <v>192</v>
      </c>
      <c r="D2446" t="s">
        <v>16056</v>
      </c>
      <c r="E2446" t="s">
        <v>134</v>
      </c>
      <c r="F2446" t="s">
        <v>162</v>
      </c>
      <c r="G2446" t="s">
        <v>163</v>
      </c>
      <c r="H2446" t="s">
        <v>137</v>
      </c>
      <c r="I2446" t="s">
        <v>16057</v>
      </c>
      <c r="J2446" t="s">
        <v>557</v>
      </c>
      <c r="K2446" t="s">
        <v>558</v>
      </c>
      <c r="L2446" t="s">
        <v>559</v>
      </c>
      <c r="M2446" t="s">
        <v>137</v>
      </c>
      <c r="N2446" t="s">
        <v>16058</v>
      </c>
      <c r="O2446" t="s">
        <v>16058</v>
      </c>
      <c r="P2446" s="1"/>
      <c r="Q2446" s="1">
        <v>45684.727777777778</v>
      </c>
      <c r="R2446" s="1">
        <v>45684.727777777778</v>
      </c>
      <c r="S2446" s="1">
        <v>45705.465277777781</v>
      </c>
      <c r="T2446" s="1">
        <v>45705.465277777781</v>
      </c>
      <c r="U2446" t="s">
        <v>166</v>
      </c>
      <c r="V2446" t="s">
        <v>137</v>
      </c>
      <c r="W2446" t="s">
        <v>137</v>
      </c>
      <c r="X2446" t="s">
        <v>137</v>
      </c>
      <c r="Y2446" t="s">
        <v>137</v>
      </c>
      <c r="Z2446" t="s">
        <v>137</v>
      </c>
      <c r="AA2446" t="s">
        <v>137</v>
      </c>
      <c r="AB2446" t="s">
        <v>137</v>
      </c>
      <c r="AC2446" t="s">
        <v>137</v>
      </c>
      <c r="AD2446" s="2"/>
      <c r="AE2446" t="s">
        <v>137</v>
      </c>
      <c r="AF2446" t="s">
        <v>137</v>
      </c>
      <c r="AG2446" t="s">
        <v>137</v>
      </c>
      <c r="AH2446" t="s">
        <v>137</v>
      </c>
      <c r="AI2446" t="s">
        <v>137</v>
      </c>
      <c r="AJ2446" t="s">
        <v>137</v>
      </c>
      <c r="AK2446" t="s">
        <v>137</v>
      </c>
      <c r="AL2446" s="2"/>
      <c r="AM2446" t="s">
        <v>137</v>
      </c>
      <c r="AN2446" t="s">
        <v>137</v>
      </c>
      <c r="AO2446" t="s">
        <v>137</v>
      </c>
      <c r="AP2446" t="s">
        <v>137</v>
      </c>
      <c r="AQ2446" t="s">
        <v>137</v>
      </c>
      <c r="AR2446" t="s">
        <v>137</v>
      </c>
      <c r="AS2446" t="s">
        <v>137</v>
      </c>
      <c r="AT2446" t="s">
        <v>137</v>
      </c>
      <c r="AU2446" t="s">
        <v>137</v>
      </c>
      <c r="AV2446" t="s">
        <v>137</v>
      </c>
      <c r="AW2446" t="s">
        <v>137</v>
      </c>
      <c r="AX2446" t="s">
        <v>137</v>
      </c>
      <c r="AY2446" t="s">
        <v>137</v>
      </c>
      <c r="AZ2446" t="s">
        <v>137</v>
      </c>
      <c r="BA2446" t="s">
        <v>137</v>
      </c>
      <c r="BB2446" t="s">
        <v>137</v>
      </c>
      <c r="BC2446" t="s">
        <v>137</v>
      </c>
      <c r="BD2446" t="s">
        <v>137</v>
      </c>
      <c r="BE2446" t="s">
        <v>137</v>
      </c>
      <c r="BF2446" t="s">
        <v>137</v>
      </c>
      <c r="BG2446" t="s">
        <v>137</v>
      </c>
      <c r="BH2446" t="s">
        <v>137</v>
      </c>
      <c r="BI2446" t="s">
        <v>137</v>
      </c>
      <c r="BJ2446" t="s">
        <v>137</v>
      </c>
      <c r="BK2446" t="s">
        <v>137</v>
      </c>
      <c r="BL2446" t="s">
        <v>137</v>
      </c>
      <c r="BM2446" t="s">
        <v>137</v>
      </c>
      <c r="BN2446" t="s">
        <v>137</v>
      </c>
      <c r="BO2446" t="s">
        <v>137</v>
      </c>
      <c r="BP2446" t="s">
        <v>137</v>
      </c>
      <c r="BQ2446" t="s">
        <v>137</v>
      </c>
      <c r="BR2446" t="s">
        <v>137</v>
      </c>
      <c r="BS2446" t="s">
        <v>137</v>
      </c>
      <c r="BT2446" t="s">
        <v>137</v>
      </c>
      <c r="BU2446" t="s">
        <v>137</v>
      </c>
      <c r="BW2446" t="s">
        <v>137</v>
      </c>
      <c r="BX2446" t="s">
        <v>137</v>
      </c>
      <c r="BY2446" t="s">
        <v>137</v>
      </c>
      <c r="BZ2446" t="s">
        <v>137</v>
      </c>
      <c r="CA2446" t="s">
        <v>137</v>
      </c>
      <c r="CB2446" t="s">
        <v>137</v>
      </c>
      <c r="CC2446" t="s">
        <v>137</v>
      </c>
      <c r="CD2446" t="s">
        <v>137</v>
      </c>
      <c r="CE2446" t="s">
        <v>137</v>
      </c>
      <c r="CF2446" t="s">
        <v>137</v>
      </c>
      <c r="CG2446" t="s">
        <v>137</v>
      </c>
      <c r="CH2446" t="s">
        <v>137</v>
      </c>
      <c r="CI2446" t="s">
        <v>137</v>
      </c>
      <c r="CJ2446" t="s">
        <v>137</v>
      </c>
      <c r="CK2446" t="s">
        <v>137</v>
      </c>
      <c r="CL2446" t="s">
        <v>137</v>
      </c>
      <c r="CM2446" t="s">
        <v>137</v>
      </c>
      <c r="CN2446" t="s">
        <v>137</v>
      </c>
      <c r="CO2446" t="s">
        <v>137</v>
      </c>
      <c r="CP2446" t="s">
        <v>137</v>
      </c>
      <c r="CQ2446" s="1">
        <v>45705.465277777781</v>
      </c>
      <c r="CR2446" s="1">
        <v>45705.465277777781</v>
      </c>
      <c r="CS2446" s="1">
        <v>45705.465277777781</v>
      </c>
      <c r="CT2446" t="s">
        <v>16059</v>
      </c>
      <c r="CU2446" t="s">
        <v>16060</v>
      </c>
      <c r="CV2446" t="s">
        <v>16061</v>
      </c>
      <c r="CW2446" t="s">
        <v>16062</v>
      </c>
      <c r="CX2446" s="3"/>
      <c r="CY2446" s="3"/>
      <c r="CZ2446">
        <v>2</v>
      </c>
      <c r="DA2446" t="s">
        <v>137</v>
      </c>
      <c r="DB2446" t="s">
        <v>137</v>
      </c>
      <c r="DC2446" t="s">
        <v>137</v>
      </c>
      <c r="DD2446" t="s">
        <v>137</v>
      </c>
      <c r="DE2446" t="s">
        <v>137</v>
      </c>
      <c r="DF2446" t="s">
        <v>16063</v>
      </c>
      <c r="DG2446" t="s">
        <v>900</v>
      </c>
      <c r="DH2446" t="s">
        <v>4768</v>
      </c>
      <c r="DI2446" t="s">
        <v>137</v>
      </c>
      <c r="DJ2446" t="s">
        <v>137</v>
      </c>
      <c r="DK2446">
        <v>0</v>
      </c>
      <c r="DL2446" t="s">
        <v>209</v>
      </c>
      <c r="DM2446" t="s">
        <v>137</v>
      </c>
      <c r="DN2446" t="s">
        <v>137</v>
      </c>
      <c r="DO2446" s="1">
        <v>45705.465277777781</v>
      </c>
      <c r="DP2446" s="1"/>
      <c r="DQ2446" t="s">
        <v>557</v>
      </c>
      <c r="DR2446" t="s">
        <v>558</v>
      </c>
      <c r="DS2446" t="s">
        <v>559</v>
      </c>
      <c r="DT2446" t="s">
        <v>137</v>
      </c>
      <c r="DU2446" t="s">
        <v>137</v>
      </c>
      <c r="DV2446" t="s">
        <v>137</v>
      </c>
      <c r="DW2446" t="s">
        <v>137</v>
      </c>
      <c r="DX2446" t="s">
        <v>16064</v>
      </c>
      <c r="DY2446" t="s">
        <v>137</v>
      </c>
      <c r="DZ2446" t="s">
        <v>168</v>
      </c>
      <c r="EA2446" t="b">
        <v>0</v>
      </c>
      <c r="EB2446" t="s">
        <v>137</v>
      </c>
    </row>
    <row r="2447" spans="1:132" x14ac:dyDescent="0.25">
      <c r="A2447">
        <v>149027457</v>
      </c>
      <c r="B2447">
        <v>9597</v>
      </c>
      <c r="C2447" t="s">
        <v>192</v>
      </c>
      <c r="D2447" t="s">
        <v>16065</v>
      </c>
      <c r="E2447" t="s">
        <v>134</v>
      </c>
      <c r="F2447" t="s">
        <v>532</v>
      </c>
      <c r="G2447" t="s">
        <v>163</v>
      </c>
      <c r="H2447" t="s">
        <v>767</v>
      </c>
      <c r="I2447" t="s">
        <v>16066</v>
      </c>
      <c r="J2447" t="s">
        <v>262</v>
      </c>
      <c r="K2447" t="s">
        <v>263</v>
      </c>
      <c r="L2447" t="s">
        <v>264</v>
      </c>
      <c r="M2447" t="s">
        <v>137</v>
      </c>
      <c r="N2447" t="s">
        <v>7022</v>
      </c>
      <c r="O2447" t="s">
        <v>1231</v>
      </c>
      <c r="P2447" s="1"/>
      <c r="Q2447" s="1">
        <v>45684.709722222222</v>
      </c>
      <c r="R2447" s="1">
        <v>45684.709722222222</v>
      </c>
      <c r="S2447" s="1">
        <v>45684.710416666669</v>
      </c>
      <c r="T2447" s="1">
        <v>45684.710416666669</v>
      </c>
      <c r="U2447" t="s">
        <v>16067</v>
      </c>
      <c r="V2447" t="s">
        <v>137</v>
      </c>
      <c r="W2447" t="s">
        <v>137</v>
      </c>
      <c r="X2447" t="s">
        <v>2852</v>
      </c>
      <c r="Y2447" t="s">
        <v>137</v>
      </c>
      <c r="Z2447" t="s">
        <v>137</v>
      </c>
      <c r="AA2447" t="s">
        <v>137</v>
      </c>
      <c r="AB2447" t="s">
        <v>137</v>
      </c>
      <c r="AC2447" t="s">
        <v>137</v>
      </c>
      <c r="AD2447" s="2"/>
      <c r="AE2447" t="s">
        <v>137</v>
      </c>
      <c r="AF2447" t="s">
        <v>137</v>
      </c>
      <c r="AG2447" t="s">
        <v>137</v>
      </c>
      <c r="AH2447" t="s">
        <v>137</v>
      </c>
      <c r="AI2447" t="s">
        <v>137</v>
      </c>
      <c r="AJ2447" t="s">
        <v>137</v>
      </c>
      <c r="AK2447" t="s">
        <v>137</v>
      </c>
      <c r="AL2447" s="2"/>
      <c r="AM2447" t="s">
        <v>137</v>
      </c>
      <c r="AN2447" t="s">
        <v>137</v>
      </c>
      <c r="AO2447" t="s">
        <v>137</v>
      </c>
      <c r="AP2447" t="s">
        <v>137</v>
      </c>
      <c r="AQ2447" t="s">
        <v>137</v>
      </c>
      <c r="AR2447" t="s">
        <v>137</v>
      </c>
      <c r="AS2447" t="s">
        <v>137</v>
      </c>
      <c r="AT2447" t="s">
        <v>137</v>
      </c>
      <c r="AU2447" t="s">
        <v>137</v>
      </c>
      <c r="AV2447" t="s">
        <v>137</v>
      </c>
      <c r="AW2447" t="s">
        <v>137</v>
      </c>
      <c r="AX2447" t="s">
        <v>137</v>
      </c>
      <c r="AY2447" t="s">
        <v>137</v>
      </c>
      <c r="AZ2447" t="s">
        <v>137</v>
      </c>
      <c r="BA2447" t="s">
        <v>137</v>
      </c>
      <c r="BB2447" t="s">
        <v>137</v>
      </c>
      <c r="BC2447" t="s">
        <v>137</v>
      </c>
      <c r="BD2447" t="s">
        <v>137</v>
      </c>
      <c r="BE2447" t="s">
        <v>137</v>
      </c>
      <c r="BF2447" t="s">
        <v>137</v>
      </c>
      <c r="BG2447" t="s">
        <v>137</v>
      </c>
      <c r="BH2447" t="s">
        <v>137</v>
      </c>
      <c r="BI2447" t="s">
        <v>137</v>
      </c>
      <c r="BJ2447" t="s">
        <v>137</v>
      </c>
      <c r="BK2447" t="s">
        <v>137</v>
      </c>
      <c r="BL2447" t="s">
        <v>137</v>
      </c>
      <c r="BM2447" t="s">
        <v>137</v>
      </c>
      <c r="BN2447" t="s">
        <v>137</v>
      </c>
      <c r="BO2447" t="s">
        <v>137</v>
      </c>
      <c r="BP2447" t="s">
        <v>137</v>
      </c>
      <c r="BQ2447" t="s">
        <v>137</v>
      </c>
      <c r="BR2447" t="s">
        <v>137</v>
      </c>
      <c r="BS2447" t="s">
        <v>137</v>
      </c>
      <c r="BT2447" t="s">
        <v>771</v>
      </c>
      <c r="BU2447" t="s">
        <v>771</v>
      </c>
      <c r="BW2447" t="s">
        <v>137</v>
      </c>
      <c r="BX2447" t="s">
        <v>137</v>
      </c>
      <c r="BY2447" t="s">
        <v>137</v>
      </c>
      <c r="BZ2447" t="s">
        <v>137</v>
      </c>
      <c r="CA2447" t="s">
        <v>137</v>
      </c>
      <c r="CB2447" t="s">
        <v>137</v>
      </c>
      <c r="CC2447" t="s">
        <v>137</v>
      </c>
      <c r="CD2447" t="s">
        <v>137</v>
      </c>
      <c r="CE2447" t="s">
        <v>137</v>
      </c>
      <c r="CF2447" t="s">
        <v>137</v>
      </c>
      <c r="CG2447" t="s">
        <v>137</v>
      </c>
      <c r="CH2447" t="s">
        <v>137</v>
      </c>
      <c r="CI2447" t="s">
        <v>137</v>
      </c>
      <c r="CJ2447" t="s">
        <v>137</v>
      </c>
      <c r="CK2447" t="s">
        <v>137</v>
      </c>
      <c r="CL2447" t="s">
        <v>137</v>
      </c>
      <c r="CM2447" t="s">
        <v>137</v>
      </c>
      <c r="CN2447" t="s">
        <v>137</v>
      </c>
      <c r="CO2447" t="s">
        <v>137</v>
      </c>
      <c r="CP2447" t="s">
        <v>137</v>
      </c>
      <c r="CQ2447" s="1">
        <v>45684.710416666669</v>
      </c>
      <c r="CR2447" s="1">
        <v>45684.710416666669</v>
      </c>
      <c r="CS2447" s="1">
        <v>45684.710416666669</v>
      </c>
      <c r="CT2447" t="s">
        <v>137</v>
      </c>
      <c r="CU2447" t="s">
        <v>137</v>
      </c>
      <c r="CV2447" t="s">
        <v>539</v>
      </c>
      <c r="CW2447" t="s">
        <v>13927</v>
      </c>
      <c r="CX2447" s="3"/>
      <c r="CY2447" s="3"/>
      <c r="DA2447" t="s">
        <v>137</v>
      </c>
      <c r="DB2447" t="s">
        <v>137</v>
      </c>
      <c r="DC2447" t="s">
        <v>137</v>
      </c>
      <c r="DD2447" t="s">
        <v>137</v>
      </c>
      <c r="DE2447" t="s">
        <v>137</v>
      </c>
      <c r="DF2447" t="s">
        <v>137</v>
      </c>
      <c r="DG2447" t="s">
        <v>137</v>
      </c>
      <c r="DH2447" t="s">
        <v>137</v>
      </c>
      <c r="DI2447" t="s">
        <v>137</v>
      </c>
      <c r="DJ2447" t="s">
        <v>137</v>
      </c>
      <c r="DK2447">
        <v>0</v>
      </c>
      <c r="DL2447" t="s">
        <v>209</v>
      </c>
      <c r="DM2447" t="s">
        <v>16068</v>
      </c>
      <c r="DN2447" t="s">
        <v>137</v>
      </c>
      <c r="DO2447" s="1">
        <v>45684.710416666669</v>
      </c>
      <c r="DP2447" s="1"/>
      <c r="DQ2447" t="s">
        <v>262</v>
      </c>
      <c r="DR2447" t="s">
        <v>263</v>
      </c>
      <c r="DS2447" t="s">
        <v>264</v>
      </c>
      <c r="DT2447" t="s">
        <v>137</v>
      </c>
      <c r="DU2447" t="s">
        <v>137</v>
      </c>
      <c r="DV2447" t="s">
        <v>137</v>
      </c>
      <c r="DW2447" t="s">
        <v>137</v>
      </c>
      <c r="DX2447" t="s">
        <v>137</v>
      </c>
      <c r="DY2447" t="s">
        <v>137</v>
      </c>
      <c r="DZ2447" t="s">
        <v>168</v>
      </c>
      <c r="EA2447" t="b">
        <v>0</v>
      </c>
      <c r="EB2447" t="s">
        <v>137</v>
      </c>
    </row>
    <row r="2448" spans="1:132" x14ac:dyDescent="0.25">
      <c r="A2448">
        <v>149023910</v>
      </c>
      <c r="B2448">
        <v>9596</v>
      </c>
      <c r="C2448" t="s">
        <v>192</v>
      </c>
      <c r="D2448" t="s">
        <v>224</v>
      </c>
      <c r="E2448" t="s">
        <v>134</v>
      </c>
      <c r="F2448" t="s">
        <v>135</v>
      </c>
      <c r="G2448" t="s">
        <v>194</v>
      </c>
      <c r="H2448" t="s">
        <v>137</v>
      </c>
      <c r="I2448" t="s">
        <v>225</v>
      </c>
      <c r="J2448" t="s">
        <v>226</v>
      </c>
      <c r="K2448" t="s">
        <v>227</v>
      </c>
      <c r="L2448" t="s">
        <v>228</v>
      </c>
      <c r="M2448" t="s">
        <v>137</v>
      </c>
      <c r="N2448" t="s">
        <v>13480</v>
      </c>
      <c r="O2448" t="s">
        <v>13480</v>
      </c>
      <c r="P2448" s="1"/>
      <c r="Q2448" s="1">
        <v>45684.683333333334</v>
      </c>
      <c r="R2448" s="1">
        <v>45684.683333333334</v>
      </c>
      <c r="S2448" s="1">
        <v>45700.651388888888</v>
      </c>
      <c r="T2448" s="1">
        <v>45700.651388888888</v>
      </c>
      <c r="U2448" t="s">
        <v>16069</v>
      </c>
      <c r="V2448" t="s">
        <v>137</v>
      </c>
      <c r="W2448" t="s">
        <v>137</v>
      </c>
      <c r="X2448" t="s">
        <v>137</v>
      </c>
      <c r="Y2448" t="s">
        <v>137</v>
      </c>
      <c r="Z2448" t="s">
        <v>137</v>
      </c>
      <c r="AA2448" t="s">
        <v>137</v>
      </c>
      <c r="AB2448" t="s">
        <v>137</v>
      </c>
      <c r="AC2448" t="s">
        <v>137</v>
      </c>
      <c r="AD2448" s="2"/>
      <c r="AE2448" t="s">
        <v>137</v>
      </c>
      <c r="AF2448" t="s">
        <v>137</v>
      </c>
      <c r="AG2448" t="s">
        <v>137</v>
      </c>
      <c r="AH2448" t="s">
        <v>137</v>
      </c>
      <c r="AI2448" t="s">
        <v>137</v>
      </c>
      <c r="AJ2448" t="s">
        <v>137</v>
      </c>
      <c r="AK2448" t="s">
        <v>137</v>
      </c>
      <c r="AL2448" s="2"/>
      <c r="AM2448" t="s">
        <v>137</v>
      </c>
      <c r="AN2448" t="s">
        <v>137</v>
      </c>
      <c r="AO2448" t="s">
        <v>137</v>
      </c>
      <c r="AP2448" t="s">
        <v>137</v>
      </c>
      <c r="AQ2448" t="s">
        <v>137</v>
      </c>
      <c r="AR2448" t="s">
        <v>137</v>
      </c>
      <c r="AS2448" t="s">
        <v>137</v>
      </c>
      <c r="AT2448" t="s">
        <v>137</v>
      </c>
      <c r="AU2448" t="s">
        <v>137</v>
      </c>
      <c r="AV2448" t="s">
        <v>137</v>
      </c>
      <c r="AW2448" t="s">
        <v>11770</v>
      </c>
      <c r="AX2448" t="s">
        <v>16070</v>
      </c>
      <c r="AY2448" t="s">
        <v>137</v>
      </c>
      <c r="AZ2448" t="s">
        <v>137</v>
      </c>
      <c r="BA2448" t="s">
        <v>137</v>
      </c>
      <c r="BB2448" t="s">
        <v>137</v>
      </c>
      <c r="BC2448" t="s">
        <v>137</v>
      </c>
      <c r="BD2448" t="s">
        <v>137</v>
      </c>
      <c r="BE2448" t="s">
        <v>137</v>
      </c>
      <c r="BF2448" t="s">
        <v>137</v>
      </c>
      <c r="BG2448" t="s">
        <v>137</v>
      </c>
      <c r="BH2448" t="s">
        <v>137</v>
      </c>
      <c r="BI2448" t="s">
        <v>137</v>
      </c>
      <c r="BJ2448" t="s">
        <v>137</v>
      </c>
      <c r="BK2448" t="s">
        <v>137</v>
      </c>
      <c r="BL2448" t="s">
        <v>137</v>
      </c>
      <c r="BM2448" t="s">
        <v>137</v>
      </c>
      <c r="BN2448" t="s">
        <v>137</v>
      </c>
      <c r="BO2448" t="s">
        <v>137</v>
      </c>
      <c r="BP2448" t="s">
        <v>137</v>
      </c>
      <c r="BQ2448" t="s">
        <v>137</v>
      </c>
      <c r="BR2448" t="s">
        <v>137</v>
      </c>
      <c r="BS2448" t="s">
        <v>137</v>
      </c>
      <c r="BT2448" t="s">
        <v>137</v>
      </c>
      <c r="BU2448" t="s">
        <v>137</v>
      </c>
      <c r="BW2448" t="s">
        <v>137</v>
      </c>
      <c r="BX2448" t="s">
        <v>137</v>
      </c>
      <c r="BY2448" t="s">
        <v>137</v>
      </c>
      <c r="BZ2448" t="s">
        <v>137</v>
      </c>
      <c r="CA2448" t="s">
        <v>137</v>
      </c>
      <c r="CB2448" t="s">
        <v>137</v>
      </c>
      <c r="CC2448" t="s">
        <v>137</v>
      </c>
      <c r="CD2448" t="s">
        <v>137</v>
      </c>
      <c r="CE2448" t="s">
        <v>137</v>
      </c>
      <c r="CF2448" t="s">
        <v>137</v>
      </c>
      <c r="CG2448" t="s">
        <v>137</v>
      </c>
      <c r="CH2448" t="s">
        <v>137</v>
      </c>
      <c r="CI2448" t="s">
        <v>137</v>
      </c>
      <c r="CJ2448" t="s">
        <v>137</v>
      </c>
      <c r="CK2448" t="s">
        <v>137</v>
      </c>
      <c r="CL2448" t="s">
        <v>137</v>
      </c>
      <c r="CM2448" t="s">
        <v>137</v>
      </c>
      <c r="CN2448" t="s">
        <v>137</v>
      </c>
      <c r="CO2448" t="s">
        <v>137</v>
      </c>
      <c r="CP2448" t="s">
        <v>137</v>
      </c>
      <c r="CQ2448" s="1">
        <v>45700.651388888888</v>
      </c>
      <c r="CR2448" s="1">
        <v>45700.651388888888</v>
      </c>
      <c r="CS2448" s="1">
        <v>45700.651388888888</v>
      </c>
      <c r="CT2448" t="s">
        <v>16071</v>
      </c>
      <c r="CU2448" t="s">
        <v>16072</v>
      </c>
      <c r="CV2448" t="s">
        <v>16073</v>
      </c>
      <c r="CW2448" t="s">
        <v>16074</v>
      </c>
      <c r="CX2448" s="3"/>
      <c r="CY2448" s="3"/>
      <c r="DA2448" t="s">
        <v>16075</v>
      </c>
      <c r="DB2448" t="s">
        <v>137</v>
      </c>
      <c r="DC2448" t="s">
        <v>137</v>
      </c>
      <c r="DD2448" t="s">
        <v>137</v>
      </c>
      <c r="DE2448" t="s">
        <v>137</v>
      </c>
      <c r="DF2448" t="s">
        <v>16076</v>
      </c>
      <c r="DG2448" t="s">
        <v>900</v>
      </c>
      <c r="DH2448" t="s">
        <v>1285</v>
      </c>
      <c r="DI2448" t="s">
        <v>137</v>
      </c>
      <c r="DJ2448" t="s">
        <v>137</v>
      </c>
      <c r="DK2448">
        <v>0</v>
      </c>
      <c r="DL2448" t="s">
        <v>209</v>
      </c>
      <c r="DM2448" t="s">
        <v>16077</v>
      </c>
      <c r="DN2448" t="s">
        <v>137</v>
      </c>
      <c r="DO2448" s="1">
        <v>45700.651388888888</v>
      </c>
      <c r="DP2448" s="1"/>
      <c r="DQ2448" t="s">
        <v>534</v>
      </c>
      <c r="DR2448" t="s">
        <v>535</v>
      </c>
      <c r="DS2448" t="s">
        <v>536</v>
      </c>
      <c r="DT2448" t="s">
        <v>137</v>
      </c>
      <c r="DU2448" t="s">
        <v>137</v>
      </c>
      <c r="DV2448" t="s">
        <v>237</v>
      </c>
      <c r="DW2448" t="s">
        <v>137</v>
      </c>
      <c r="DX2448" t="s">
        <v>137</v>
      </c>
      <c r="DY2448" t="s">
        <v>137</v>
      </c>
      <c r="DZ2448" t="s">
        <v>148</v>
      </c>
      <c r="EA2448" t="b">
        <v>0</v>
      </c>
      <c r="EB2448" t="s">
        <v>137</v>
      </c>
    </row>
    <row r="2449" spans="1:132" x14ac:dyDescent="0.25">
      <c r="A2449">
        <v>149015725</v>
      </c>
      <c r="B2449">
        <v>9595</v>
      </c>
      <c r="C2449" t="s">
        <v>192</v>
      </c>
      <c r="D2449" t="s">
        <v>16078</v>
      </c>
      <c r="E2449" t="s">
        <v>134</v>
      </c>
      <c r="F2449" t="s">
        <v>135</v>
      </c>
      <c r="G2449" t="s">
        <v>163</v>
      </c>
      <c r="H2449" t="s">
        <v>463</v>
      </c>
      <c r="I2449" t="s">
        <v>138</v>
      </c>
      <c r="J2449" t="s">
        <v>262</v>
      </c>
      <c r="K2449" t="s">
        <v>263</v>
      </c>
      <c r="L2449" t="s">
        <v>264</v>
      </c>
      <c r="M2449" t="s">
        <v>140</v>
      </c>
      <c r="N2449" t="s">
        <v>2288</v>
      </c>
      <c r="O2449" t="s">
        <v>2288</v>
      </c>
      <c r="P2449" s="1">
        <v>45688</v>
      </c>
      <c r="Q2449" s="1">
        <v>45684.631944444445</v>
      </c>
      <c r="R2449" s="1">
        <v>45684.631944444445</v>
      </c>
      <c r="S2449" s="1">
        <v>45688.488194444442</v>
      </c>
      <c r="T2449" s="1">
        <v>45688.488194444442</v>
      </c>
      <c r="U2449" t="s">
        <v>2289</v>
      </c>
      <c r="V2449" t="s">
        <v>137</v>
      </c>
      <c r="W2449" t="s">
        <v>137</v>
      </c>
      <c r="X2449" t="s">
        <v>231</v>
      </c>
      <c r="Y2449" t="s">
        <v>470</v>
      </c>
      <c r="Z2449" t="s">
        <v>137</v>
      </c>
      <c r="AA2449" t="s">
        <v>137</v>
      </c>
      <c r="AB2449" t="s">
        <v>137</v>
      </c>
      <c r="AC2449" t="s">
        <v>137</v>
      </c>
      <c r="AD2449" s="2"/>
      <c r="AE2449" t="s">
        <v>137</v>
      </c>
      <c r="AF2449" t="s">
        <v>137</v>
      </c>
      <c r="AG2449" t="s">
        <v>137</v>
      </c>
      <c r="AH2449" t="s">
        <v>137</v>
      </c>
      <c r="AI2449" t="s">
        <v>137</v>
      </c>
      <c r="AJ2449" t="s">
        <v>137</v>
      </c>
      <c r="AK2449" t="s">
        <v>137</v>
      </c>
      <c r="AL2449" s="2"/>
      <c r="AM2449" t="s">
        <v>137</v>
      </c>
      <c r="AN2449" t="s">
        <v>137</v>
      </c>
      <c r="AO2449" t="s">
        <v>137</v>
      </c>
      <c r="AP2449" t="s">
        <v>137</v>
      </c>
      <c r="AQ2449" t="s">
        <v>137</v>
      </c>
      <c r="AR2449" t="s">
        <v>137</v>
      </c>
      <c r="AS2449" t="s">
        <v>137</v>
      </c>
      <c r="AT2449" t="s">
        <v>137</v>
      </c>
      <c r="AU2449" t="s">
        <v>137</v>
      </c>
      <c r="AV2449" t="s">
        <v>137</v>
      </c>
      <c r="AW2449" t="s">
        <v>137</v>
      </c>
      <c r="AX2449" t="s">
        <v>137</v>
      </c>
      <c r="AY2449" t="s">
        <v>137</v>
      </c>
      <c r="AZ2449" t="s">
        <v>137</v>
      </c>
      <c r="BA2449" t="s">
        <v>137</v>
      </c>
      <c r="BB2449" t="s">
        <v>137</v>
      </c>
      <c r="BC2449" t="s">
        <v>137</v>
      </c>
      <c r="BD2449" t="s">
        <v>137</v>
      </c>
      <c r="BE2449" t="s">
        <v>137</v>
      </c>
      <c r="BF2449" t="s">
        <v>137</v>
      </c>
      <c r="BG2449" t="s">
        <v>137</v>
      </c>
      <c r="BH2449" t="s">
        <v>137</v>
      </c>
      <c r="BI2449" t="s">
        <v>137</v>
      </c>
      <c r="BJ2449" t="s">
        <v>137</v>
      </c>
      <c r="BK2449" t="s">
        <v>137</v>
      </c>
      <c r="BL2449" t="s">
        <v>137</v>
      </c>
      <c r="BM2449" t="s">
        <v>137</v>
      </c>
      <c r="BN2449" t="s">
        <v>137</v>
      </c>
      <c r="BO2449" t="s">
        <v>137</v>
      </c>
      <c r="BP2449" t="s">
        <v>16079</v>
      </c>
      <c r="BQ2449" t="s">
        <v>137</v>
      </c>
      <c r="BR2449" t="s">
        <v>137</v>
      </c>
      <c r="BS2449" t="s">
        <v>137</v>
      </c>
      <c r="BT2449" t="s">
        <v>771</v>
      </c>
      <c r="BU2449" t="s">
        <v>771</v>
      </c>
      <c r="BW2449" t="s">
        <v>137</v>
      </c>
      <c r="BX2449" t="s">
        <v>137</v>
      </c>
      <c r="BY2449" t="s">
        <v>137</v>
      </c>
      <c r="BZ2449" t="s">
        <v>137</v>
      </c>
      <c r="CA2449" t="s">
        <v>137</v>
      </c>
      <c r="CB2449" t="s">
        <v>137</v>
      </c>
      <c r="CC2449" t="s">
        <v>137</v>
      </c>
      <c r="CD2449" t="s">
        <v>137</v>
      </c>
      <c r="CE2449" t="s">
        <v>137</v>
      </c>
      <c r="CF2449" t="s">
        <v>137</v>
      </c>
      <c r="CG2449" t="s">
        <v>137</v>
      </c>
      <c r="CH2449" t="s">
        <v>137</v>
      </c>
      <c r="CI2449" t="s">
        <v>137</v>
      </c>
      <c r="CJ2449" t="s">
        <v>137</v>
      </c>
      <c r="CK2449" t="s">
        <v>137</v>
      </c>
      <c r="CL2449" t="s">
        <v>137</v>
      </c>
      <c r="CM2449" t="s">
        <v>137</v>
      </c>
      <c r="CN2449" t="s">
        <v>137</v>
      </c>
      <c r="CO2449" t="s">
        <v>137</v>
      </c>
      <c r="CP2449" t="s">
        <v>137</v>
      </c>
      <c r="CQ2449" s="1">
        <v>45688.488194444442</v>
      </c>
      <c r="CR2449" s="1">
        <v>45688.488194444442</v>
      </c>
      <c r="CS2449" s="1">
        <v>45688.488194444442</v>
      </c>
      <c r="CT2449" t="s">
        <v>137</v>
      </c>
      <c r="CU2449" t="s">
        <v>137</v>
      </c>
      <c r="CV2449" t="s">
        <v>16080</v>
      </c>
      <c r="CW2449" t="s">
        <v>16081</v>
      </c>
      <c r="CX2449" s="3"/>
      <c r="CY2449" s="3"/>
      <c r="CZ2449">
        <v>2</v>
      </c>
      <c r="DA2449" t="s">
        <v>16082</v>
      </c>
      <c r="DB2449" t="s">
        <v>137</v>
      </c>
      <c r="DC2449" t="s">
        <v>137</v>
      </c>
      <c r="DD2449" t="s">
        <v>137</v>
      </c>
      <c r="DE2449" t="s">
        <v>137</v>
      </c>
      <c r="DF2449" t="s">
        <v>16083</v>
      </c>
      <c r="DG2449" t="s">
        <v>137</v>
      </c>
      <c r="DH2449" t="s">
        <v>137</v>
      </c>
      <c r="DI2449" t="s">
        <v>137</v>
      </c>
      <c r="DJ2449" t="s">
        <v>137</v>
      </c>
      <c r="DK2449">
        <v>0</v>
      </c>
      <c r="DL2449" t="s">
        <v>209</v>
      </c>
      <c r="DM2449" t="s">
        <v>16084</v>
      </c>
      <c r="DN2449" t="s">
        <v>137</v>
      </c>
      <c r="DO2449" s="1">
        <v>45688.488194444442</v>
      </c>
      <c r="DP2449" s="1"/>
      <c r="DQ2449" t="s">
        <v>262</v>
      </c>
      <c r="DR2449" t="s">
        <v>263</v>
      </c>
      <c r="DS2449" t="s">
        <v>264</v>
      </c>
      <c r="DT2449" t="s">
        <v>137</v>
      </c>
      <c r="DU2449" t="s">
        <v>137</v>
      </c>
      <c r="DV2449" t="s">
        <v>137</v>
      </c>
      <c r="DW2449" t="s">
        <v>137</v>
      </c>
      <c r="DX2449" t="s">
        <v>137</v>
      </c>
      <c r="DY2449" t="s">
        <v>137</v>
      </c>
      <c r="DZ2449" t="s">
        <v>148</v>
      </c>
      <c r="EA2449" t="b">
        <v>0</v>
      </c>
      <c r="EB2449" t="s">
        <v>137</v>
      </c>
    </row>
    <row r="2450" spans="1:132" x14ac:dyDescent="0.25">
      <c r="A2450">
        <v>149014550</v>
      </c>
      <c r="B2450">
        <v>9594</v>
      </c>
      <c r="C2450" t="s">
        <v>192</v>
      </c>
      <c r="D2450" t="s">
        <v>16085</v>
      </c>
      <c r="E2450" t="s">
        <v>134</v>
      </c>
      <c r="F2450" t="s">
        <v>162</v>
      </c>
      <c r="G2450" t="s">
        <v>163</v>
      </c>
      <c r="H2450" t="s">
        <v>137</v>
      </c>
      <c r="I2450" t="s">
        <v>16086</v>
      </c>
      <c r="J2450" t="s">
        <v>150</v>
      </c>
      <c r="K2450" t="s">
        <v>151</v>
      </c>
      <c r="L2450" t="s">
        <v>152</v>
      </c>
      <c r="M2450" t="s">
        <v>137</v>
      </c>
      <c r="N2450" t="s">
        <v>12444</v>
      </c>
      <c r="O2450" t="s">
        <v>12444</v>
      </c>
      <c r="P2450" s="1"/>
      <c r="Q2450" s="1">
        <v>45684.625694444447</v>
      </c>
      <c r="R2450" s="1">
        <v>45684.625694444447</v>
      </c>
      <c r="S2450" s="1">
        <v>45701.381249999999</v>
      </c>
      <c r="T2450" s="1">
        <v>45701.381249999999</v>
      </c>
      <c r="U2450" t="s">
        <v>166</v>
      </c>
      <c r="V2450" t="s">
        <v>137</v>
      </c>
      <c r="W2450" t="s">
        <v>137</v>
      </c>
      <c r="X2450" t="s">
        <v>369</v>
      </c>
      <c r="Y2450" t="s">
        <v>137</v>
      </c>
      <c r="Z2450" t="s">
        <v>137</v>
      </c>
      <c r="AA2450" t="s">
        <v>137</v>
      </c>
      <c r="AB2450" t="s">
        <v>137</v>
      </c>
      <c r="AC2450" t="s">
        <v>137</v>
      </c>
      <c r="AD2450" s="2"/>
      <c r="AE2450" t="s">
        <v>137</v>
      </c>
      <c r="AF2450" t="s">
        <v>137</v>
      </c>
      <c r="AG2450" t="s">
        <v>137</v>
      </c>
      <c r="AH2450" t="s">
        <v>137</v>
      </c>
      <c r="AI2450" t="s">
        <v>137</v>
      </c>
      <c r="AJ2450" t="s">
        <v>137</v>
      </c>
      <c r="AK2450" t="s">
        <v>137</v>
      </c>
      <c r="AL2450" s="2"/>
      <c r="AM2450" t="s">
        <v>137</v>
      </c>
      <c r="AN2450" t="s">
        <v>137</v>
      </c>
      <c r="AO2450" t="s">
        <v>137</v>
      </c>
      <c r="AP2450" t="s">
        <v>137</v>
      </c>
      <c r="AQ2450" t="s">
        <v>137</v>
      </c>
      <c r="AR2450" t="s">
        <v>137</v>
      </c>
      <c r="AS2450" t="s">
        <v>137</v>
      </c>
      <c r="AT2450" t="s">
        <v>137</v>
      </c>
      <c r="AU2450" t="s">
        <v>137</v>
      </c>
      <c r="AV2450" t="s">
        <v>137</v>
      </c>
      <c r="AW2450" t="s">
        <v>137</v>
      </c>
      <c r="AX2450" t="s">
        <v>137</v>
      </c>
      <c r="AY2450" t="s">
        <v>137</v>
      </c>
      <c r="AZ2450" t="s">
        <v>137</v>
      </c>
      <c r="BA2450" t="s">
        <v>137</v>
      </c>
      <c r="BB2450" t="s">
        <v>137</v>
      </c>
      <c r="BC2450" t="s">
        <v>137</v>
      </c>
      <c r="BD2450" t="s">
        <v>137</v>
      </c>
      <c r="BE2450" t="s">
        <v>137</v>
      </c>
      <c r="BF2450" t="s">
        <v>137</v>
      </c>
      <c r="BG2450" t="s">
        <v>137</v>
      </c>
      <c r="BH2450" t="s">
        <v>137</v>
      </c>
      <c r="BI2450" t="s">
        <v>137</v>
      </c>
      <c r="BJ2450" t="s">
        <v>137</v>
      </c>
      <c r="BK2450" t="s">
        <v>137</v>
      </c>
      <c r="BL2450" t="s">
        <v>137</v>
      </c>
      <c r="BM2450" t="s">
        <v>137</v>
      </c>
      <c r="BN2450" t="s">
        <v>137</v>
      </c>
      <c r="BO2450" t="s">
        <v>137</v>
      </c>
      <c r="BP2450" t="s">
        <v>137</v>
      </c>
      <c r="BQ2450" t="s">
        <v>137</v>
      </c>
      <c r="BR2450" t="s">
        <v>137</v>
      </c>
      <c r="BS2450" t="s">
        <v>137</v>
      </c>
      <c r="BT2450" t="s">
        <v>137</v>
      </c>
      <c r="BU2450" t="s">
        <v>137</v>
      </c>
      <c r="BW2450" t="s">
        <v>137</v>
      </c>
      <c r="BX2450" t="s">
        <v>137</v>
      </c>
      <c r="BY2450" t="s">
        <v>137</v>
      </c>
      <c r="BZ2450" t="s">
        <v>137</v>
      </c>
      <c r="CA2450" t="s">
        <v>137</v>
      </c>
      <c r="CB2450" t="s">
        <v>137</v>
      </c>
      <c r="CC2450" t="s">
        <v>137</v>
      </c>
      <c r="CD2450" t="s">
        <v>137</v>
      </c>
      <c r="CE2450" t="s">
        <v>137</v>
      </c>
      <c r="CF2450" t="s">
        <v>137</v>
      </c>
      <c r="CG2450" t="s">
        <v>137</v>
      </c>
      <c r="CH2450" t="s">
        <v>137</v>
      </c>
      <c r="CI2450" t="s">
        <v>137</v>
      </c>
      <c r="CJ2450" t="s">
        <v>137</v>
      </c>
      <c r="CK2450" t="s">
        <v>137</v>
      </c>
      <c r="CL2450" t="s">
        <v>137</v>
      </c>
      <c r="CM2450" t="s">
        <v>137</v>
      </c>
      <c r="CN2450" t="s">
        <v>137</v>
      </c>
      <c r="CO2450" t="s">
        <v>137</v>
      </c>
      <c r="CP2450" t="s">
        <v>137</v>
      </c>
      <c r="CQ2450" s="1">
        <v>45701.381249999999</v>
      </c>
      <c r="CR2450" s="1">
        <v>45701.381249999999</v>
      </c>
      <c r="CS2450" s="1">
        <v>45701.381249999999</v>
      </c>
      <c r="CT2450" t="s">
        <v>16087</v>
      </c>
      <c r="CU2450" t="s">
        <v>16087</v>
      </c>
      <c r="CV2450" t="s">
        <v>16088</v>
      </c>
      <c r="CW2450" t="s">
        <v>16089</v>
      </c>
      <c r="CX2450" s="3"/>
      <c r="CY2450" s="3"/>
      <c r="CZ2450">
        <v>1</v>
      </c>
      <c r="DA2450" t="s">
        <v>137</v>
      </c>
      <c r="DB2450" t="s">
        <v>137</v>
      </c>
      <c r="DC2450" t="s">
        <v>137</v>
      </c>
      <c r="DD2450" t="s">
        <v>137</v>
      </c>
      <c r="DE2450" t="s">
        <v>137</v>
      </c>
      <c r="DF2450" t="s">
        <v>16090</v>
      </c>
      <c r="DG2450" t="s">
        <v>900</v>
      </c>
      <c r="DH2450" t="s">
        <v>1151</v>
      </c>
      <c r="DI2450" t="s">
        <v>137</v>
      </c>
      <c r="DJ2450" t="s">
        <v>137</v>
      </c>
      <c r="DK2450">
        <v>0</v>
      </c>
      <c r="DL2450" t="s">
        <v>209</v>
      </c>
      <c r="DM2450" t="s">
        <v>137</v>
      </c>
      <c r="DN2450" t="s">
        <v>137</v>
      </c>
      <c r="DO2450" s="1">
        <v>45701.381249999999</v>
      </c>
      <c r="DP2450" s="1"/>
      <c r="DQ2450" t="s">
        <v>534</v>
      </c>
      <c r="DR2450" t="s">
        <v>535</v>
      </c>
      <c r="DS2450" t="s">
        <v>536</v>
      </c>
      <c r="DT2450" t="s">
        <v>137</v>
      </c>
      <c r="DU2450" t="s">
        <v>137</v>
      </c>
      <c r="DV2450" t="s">
        <v>137</v>
      </c>
      <c r="DW2450" t="s">
        <v>137</v>
      </c>
      <c r="DX2450" t="s">
        <v>137</v>
      </c>
      <c r="DY2450" t="s">
        <v>137</v>
      </c>
      <c r="DZ2450" t="s">
        <v>168</v>
      </c>
      <c r="EA2450" t="b">
        <v>0</v>
      </c>
      <c r="EB2450" t="s">
        <v>137</v>
      </c>
    </row>
    <row r="2451" spans="1:132" x14ac:dyDescent="0.25">
      <c r="A2451">
        <v>149007188</v>
      </c>
      <c r="B2451">
        <v>9593</v>
      </c>
      <c r="C2451" t="s">
        <v>192</v>
      </c>
      <c r="D2451" t="s">
        <v>193</v>
      </c>
      <c r="E2451" t="s">
        <v>134</v>
      </c>
      <c r="F2451" t="s">
        <v>135</v>
      </c>
      <c r="G2451" t="s">
        <v>194</v>
      </c>
      <c r="H2451" t="s">
        <v>195</v>
      </c>
      <c r="I2451" t="s">
        <v>196</v>
      </c>
      <c r="J2451" t="s">
        <v>13846</v>
      </c>
      <c r="K2451" t="s">
        <v>13847</v>
      </c>
      <c r="L2451" t="s">
        <v>13848</v>
      </c>
      <c r="M2451" t="s">
        <v>137</v>
      </c>
      <c r="N2451" t="s">
        <v>7090</v>
      </c>
      <c r="O2451" t="s">
        <v>7090</v>
      </c>
      <c r="P2451" s="1">
        <v>45684</v>
      </c>
      <c r="Q2451" s="1">
        <v>45684.583333333336</v>
      </c>
      <c r="R2451" s="1">
        <v>45684.583333333336</v>
      </c>
      <c r="S2451" s="1">
        <v>45692.651388888888</v>
      </c>
      <c r="T2451" s="1">
        <v>45692.651388888888</v>
      </c>
      <c r="U2451" t="s">
        <v>246</v>
      </c>
      <c r="V2451" t="s">
        <v>137</v>
      </c>
      <c r="W2451" t="s">
        <v>137</v>
      </c>
      <c r="X2451" t="s">
        <v>144</v>
      </c>
      <c r="Y2451" t="s">
        <v>199</v>
      </c>
      <c r="Z2451" t="s">
        <v>137</v>
      </c>
      <c r="AA2451" t="s">
        <v>137</v>
      </c>
      <c r="AB2451" t="s">
        <v>137</v>
      </c>
      <c r="AC2451" t="s">
        <v>137</v>
      </c>
      <c r="AD2451" s="2"/>
      <c r="AE2451" t="s">
        <v>137</v>
      </c>
      <c r="AF2451" t="s">
        <v>137</v>
      </c>
      <c r="AG2451" t="s">
        <v>137</v>
      </c>
      <c r="AH2451" t="s">
        <v>137</v>
      </c>
      <c r="AI2451" t="s">
        <v>137</v>
      </c>
      <c r="AJ2451" t="s">
        <v>137</v>
      </c>
      <c r="AK2451" t="s">
        <v>137</v>
      </c>
      <c r="AL2451" s="2"/>
      <c r="AM2451" t="s">
        <v>137</v>
      </c>
      <c r="AN2451" t="s">
        <v>137</v>
      </c>
      <c r="AO2451" t="s">
        <v>137</v>
      </c>
      <c r="AP2451" t="s">
        <v>137</v>
      </c>
      <c r="AQ2451" t="s">
        <v>137</v>
      </c>
      <c r="AR2451" t="s">
        <v>137</v>
      </c>
      <c r="AS2451" t="s">
        <v>137</v>
      </c>
      <c r="AT2451" t="s">
        <v>137</v>
      </c>
      <c r="AU2451" t="s">
        <v>137</v>
      </c>
      <c r="AV2451" t="s">
        <v>137</v>
      </c>
      <c r="AW2451" t="s">
        <v>15884</v>
      </c>
      <c r="AX2451" t="s">
        <v>137</v>
      </c>
      <c r="AY2451" t="s">
        <v>137</v>
      </c>
      <c r="AZ2451" t="s">
        <v>137</v>
      </c>
      <c r="BA2451" t="s">
        <v>137</v>
      </c>
      <c r="BB2451" t="s">
        <v>137</v>
      </c>
      <c r="BC2451" t="s">
        <v>15885</v>
      </c>
      <c r="BD2451" t="s">
        <v>202</v>
      </c>
      <c r="BE2451" t="s">
        <v>16091</v>
      </c>
      <c r="BF2451" t="s">
        <v>15887</v>
      </c>
      <c r="BG2451" t="s">
        <v>137</v>
      </c>
      <c r="BH2451" t="s">
        <v>137</v>
      </c>
      <c r="BI2451" t="s">
        <v>137</v>
      </c>
      <c r="BJ2451" t="s">
        <v>137</v>
      </c>
      <c r="BK2451" t="s">
        <v>137</v>
      </c>
      <c r="BL2451" t="s">
        <v>137</v>
      </c>
      <c r="BM2451" t="s">
        <v>137</v>
      </c>
      <c r="BN2451" t="s">
        <v>137</v>
      </c>
      <c r="BO2451" t="s">
        <v>137</v>
      </c>
      <c r="BP2451" t="s">
        <v>137</v>
      </c>
      <c r="BQ2451" t="s">
        <v>137</v>
      </c>
      <c r="BR2451" t="s">
        <v>137</v>
      </c>
      <c r="BS2451" t="s">
        <v>137</v>
      </c>
      <c r="BT2451" t="s">
        <v>137</v>
      </c>
      <c r="BU2451" t="s">
        <v>137</v>
      </c>
      <c r="BW2451" t="s">
        <v>137</v>
      </c>
      <c r="BX2451" t="s">
        <v>137</v>
      </c>
      <c r="BY2451" t="s">
        <v>137</v>
      </c>
      <c r="BZ2451" t="s">
        <v>137</v>
      </c>
      <c r="CA2451" t="s">
        <v>137</v>
      </c>
      <c r="CB2451" t="s">
        <v>137</v>
      </c>
      <c r="CC2451" t="s">
        <v>137</v>
      </c>
      <c r="CD2451" t="s">
        <v>137</v>
      </c>
      <c r="CE2451" t="s">
        <v>137</v>
      </c>
      <c r="CF2451" t="s">
        <v>137</v>
      </c>
      <c r="CG2451" t="s">
        <v>137</v>
      </c>
      <c r="CH2451" t="s">
        <v>137</v>
      </c>
      <c r="CI2451" t="s">
        <v>137</v>
      </c>
      <c r="CJ2451" t="s">
        <v>137</v>
      </c>
      <c r="CK2451" t="s">
        <v>137</v>
      </c>
      <c r="CL2451" t="s">
        <v>137</v>
      </c>
      <c r="CM2451" t="s">
        <v>137</v>
      </c>
      <c r="CN2451" t="s">
        <v>137</v>
      </c>
      <c r="CO2451" t="s">
        <v>137</v>
      </c>
      <c r="CP2451" t="s">
        <v>137</v>
      </c>
      <c r="CQ2451" s="1">
        <v>45692.651388888888</v>
      </c>
      <c r="CR2451" s="1">
        <v>45692.651388888888</v>
      </c>
      <c r="CS2451" s="1">
        <v>45692.651388888888</v>
      </c>
      <c r="CT2451" t="s">
        <v>16092</v>
      </c>
      <c r="CU2451" t="s">
        <v>16093</v>
      </c>
      <c r="CV2451" t="s">
        <v>16094</v>
      </c>
      <c r="CW2451" t="s">
        <v>16095</v>
      </c>
      <c r="CX2451" s="3"/>
      <c r="CY2451" s="3"/>
      <c r="CZ2451">
        <v>1</v>
      </c>
      <c r="DA2451" t="s">
        <v>16096</v>
      </c>
      <c r="DB2451" t="s">
        <v>137</v>
      </c>
      <c r="DC2451" t="s">
        <v>137</v>
      </c>
      <c r="DD2451" t="s">
        <v>137</v>
      </c>
      <c r="DE2451" t="s">
        <v>137</v>
      </c>
      <c r="DF2451" t="s">
        <v>16097</v>
      </c>
      <c r="DG2451" t="s">
        <v>900</v>
      </c>
      <c r="DH2451" t="s">
        <v>15095</v>
      </c>
      <c r="DI2451" t="s">
        <v>137</v>
      </c>
      <c r="DJ2451" t="s">
        <v>137</v>
      </c>
      <c r="DK2451">
        <v>0</v>
      </c>
      <c r="DL2451" t="s">
        <v>209</v>
      </c>
      <c r="DM2451" t="s">
        <v>16098</v>
      </c>
      <c r="DN2451" t="s">
        <v>137</v>
      </c>
      <c r="DO2451" s="1">
        <v>45692.651388888888</v>
      </c>
      <c r="DP2451" s="1"/>
      <c r="DQ2451" t="s">
        <v>13846</v>
      </c>
      <c r="DR2451" t="s">
        <v>13847</v>
      </c>
      <c r="DS2451" t="s">
        <v>13848</v>
      </c>
      <c r="DT2451" t="s">
        <v>137</v>
      </c>
      <c r="DU2451" t="s">
        <v>137</v>
      </c>
      <c r="DV2451" t="s">
        <v>137</v>
      </c>
      <c r="DW2451" t="s">
        <v>137</v>
      </c>
      <c r="DX2451" t="s">
        <v>137</v>
      </c>
      <c r="DY2451" t="s">
        <v>137</v>
      </c>
      <c r="DZ2451" t="s">
        <v>148</v>
      </c>
      <c r="EA2451" t="b">
        <v>0</v>
      </c>
      <c r="EB2451" t="s">
        <v>137</v>
      </c>
    </row>
    <row r="2452" spans="1:132" x14ac:dyDescent="0.25">
      <c r="A2452">
        <v>149004481</v>
      </c>
      <c r="B2452">
        <v>9592</v>
      </c>
      <c r="C2452" t="s">
        <v>192</v>
      </c>
      <c r="D2452" t="s">
        <v>16099</v>
      </c>
      <c r="E2452" t="s">
        <v>134</v>
      </c>
      <c r="F2452" t="s">
        <v>162</v>
      </c>
      <c r="G2452" t="s">
        <v>163</v>
      </c>
      <c r="H2452" t="s">
        <v>137</v>
      </c>
      <c r="I2452" t="s">
        <v>16100</v>
      </c>
      <c r="J2452" t="s">
        <v>465</v>
      </c>
      <c r="K2452" t="s">
        <v>466</v>
      </c>
      <c r="L2452" t="s">
        <v>467</v>
      </c>
      <c r="M2452" t="s">
        <v>137</v>
      </c>
      <c r="N2452" t="s">
        <v>276</v>
      </c>
      <c r="O2452" t="s">
        <v>276</v>
      </c>
      <c r="P2452" s="1"/>
      <c r="Q2452" s="1">
        <v>45684.567361111112</v>
      </c>
      <c r="R2452" s="1">
        <v>45684.567361111112</v>
      </c>
      <c r="S2452" s="1">
        <v>45685.388194444444</v>
      </c>
      <c r="T2452" s="1">
        <v>45685.388194444444</v>
      </c>
      <c r="U2452" t="s">
        <v>277</v>
      </c>
      <c r="V2452" t="s">
        <v>137</v>
      </c>
      <c r="W2452" t="s">
        <v>137</v>
      </c>
      <c r="X2452" t="s">
        <v>231</v>
      </c>
      <c r="Y2452" t="s">
        <v>137</v>
      </c>
      <c r="Z2452" t="s">
        <v>137</v>
      </c>
      <c r="AA2452" t="s">
        <v>137</v>
      </c>
      <c r="AB2452" t="s">
        <v>137</v>
      </c>
      <c r="AC2452" t="s">
        <v>137</v>
      </c>
      <c r="AD2452" s="2"/>
      <c r="AE2452" t="s">
        <v>137</v>
      </c>
      <c r="AF2452" t="s">
        <v>137</v>
      </c>
      <c r="AG2452" t="s">
        <v>137</v>
      </c>
      <c r="AH2452" t="s">
        <v>137</v>
      </c>
      <c r="AI2452" t="s">
        <v>137</v>
      </c>
      <c r="AJ2452" t="s">
        <v>137</v>
      </c>
      <c r="AK2452" t="s">
        <v>137</v>
      </c>
      <c r="AL2452" s="2"/>
      <c r="AM2452" t="s">
        <v>137</v>
      </c>
      <c r="AN2452" t="s">
        <v>137</v>
      </c>
      <c r="AO2452" t="s">
        <v>137</v>
      </c>
      <c r="AP2452" t="s">
        <v>137</v>
      </c>
      <c r="AQ2452" t="s">
        <v>137</v>
      </c>
      <c r="AR2452" t="s">
        <v>137</v>
      </c>
      <c r="AS2452" t="s">
        <v>137</v>
      </c>
      <c r="AT2452" t="s">
        <v>137</v>
      </c>
      <c r="AU2452" t="s">
        <v>137</v>
      </c>
      <c r="AV2452" t="s">
        <v>137</v>
      </c>
      <c r="AW2452" t="s">
        <v>137</v>
      </c>
      <c r="AX2452" t="s">
        <v>137</v>
      </c>
      <c r="AY2452" t="s">
        <v>137</v>
      </c>
      <c r="AZ2452" t="s">
        <v>137</v>
      </c>
      <c r="BA2452" t="s">
        <v>137</v>
      </c>
      <c r="BB2452" t="s">
        <v>137</v>
      </c>
      <c r="BC2452" t="s">
        <v>137</v>
      </c>
      <c r="BD2452" t="s">
        <v>137</v>
      </c>
      <c r="BE2452" t="s">
        <v>137</v>
      </c>
      <c r="BF2452" t="s">
        <v>137</v>
      </c>
      <c r="BG2452" t="s">
        <v>137</v>
      </c>
      <c r="BH2452" t="s">
        <v>137</v>
      </c>
      <c r="BI2452" t="s">
        <v>137</v>
      </c>
      <c r="BJ2452" t="s">
        <v>137</v>
      </c>
      <c r="BK2452" t="s">
        <v>137</v>
      </c>
      <c r="BL2452" t="s">
        <v>137</v>
      </c>
      <c r="BM2452" t="s">
        <v>137</v>
      </c>
      <c r="BN2452" t="s">
        <v>137</v>
      </c>
      <c r="BO2452" t="s">
        <v>137</v>
      </c>
      <c r="BP2452" t="s">
        <v>137</v>
      </c>
      <c r="BQ2452" t="s">
        <v>137</v>
      </c>
      <c r="BR2452" t="s">
        <v>137</v>
      </c>
      <c r="BS2452" t="s">
        <v>137</v>
      </c>
      <c r="BT2452" t="s">
        <v>137</v>
      </c>
      <c r="BU2452" t="s">
        <v>137</v>
      </c>
      <c r="BW2452" t="s">
        <v>137</v>
      </c>
      <c r="BX2452" t="s">
        <v>137</v>
      </c>
      <c r="BY2452" t="s">
        <v>137</v>
      </c>
      <c r="BZ2452" t="s">
        <v>137</v>
      </c>
      <c r="CA2452" t="s">
        <v>137</v>
      </c>
      <c r="CB2452" t="s">
        <v>137</v>
      </c>
      <c r="CC2452" t="s">
        <v>137</v>
      </c>
      <c r="CD2452" t="s">
        <v>137</v>
      </c>
      <c r="CE2452" t="s">
        <v>137</v>
      </c>
      <c r="CF2452" t="s">
        <v>137</v>
      </c>
      <c r="CG2452" t="s">
        <v>137</v>
      </c>
      <c r="CH2452" t="s">
        <v>137</v>
      </c>
      <c r="CI2452" t="s">
        <v>137</v>
      </c>
      <c r="CJ2452" t="s">
        <v>137</v>
      </c>
      <c r="CK2452" t="s">
        <v>137</v>
      </c>
      <c r="CL2452" t="s">
        <v>137</v>
      </c>
      <c r="CM2452" t="s">
        <v>137</v>
      </c>
      <c r="CN2452" t="s">
        <v>137</v>
      </c>
      <c r="CO2452" t="s">
        <v>137</v>
      </c>
      <c r="CP2452" t="s">
        <v>137</v>
      </c>
      <c r="CQ2452" s="1">
        <v>45685.388194444444</v>
      </c>
      <c r="CR2452" s="1">
        <v>45685.388194444444</v>
      </c>
      <c r="CS2452" s="1">
        <v>45685.388194444444</v>
      </c>
      <c r="CT2452" t="s">
        <v>16101</v>
      </c>
      <c r="CU2452" t="s">
        <v>16101</v>
      </c>
      <c r="CV2452" t="s">
        <v>16102</v>
      </c>
      <c r="CW2452" t="s">
        <v>16103</v>
      </c>
      <c r="CX2452" s="3"/>
      <c r="CY2452" s="3"/>
      <c r="CZ2452">
        <v>1</v>
      </c>
      <c r="DA2452" t="s">
        <v>137</v>
      </c>
      <c r="DB2452" t="s">
        <v>137</v>
      </c>
      <c r="DC2452" t="s">
        <v>137</v>
      </c>
      <c r="DD2452" t="s">
        <v>137</v>
      </c>
      <c r="DE2452" t="s">
        <v>137</v>
      </c>
      <c r="DF2452" t="s">
        <v>16104</v>
      </c>
      <c r="DG2452" t="s">
        <v>137</v>
      </c>
      <c r="DH2452" t="s">
        <v>137</v>
      </c>
      <c r="DI2452" t="s">
        <v>137</v>
      </c>
      <c r="DJ2452" t="s">
        <v>137</v>
      </c>
      <c r="DK2452">
        <v>0</v>
      </c>
      <c r="DL2452" t="s">
        <v>209</v>
      </c>
      <c r="DM2452" t="s">
        <v>16105</v>
      </c>
      <c r="DN2452" t="s">
        <v>137</v>
      </c>
      <c r="DO2452" s="1">
        <v>45685.388194444444</v>
      </c>
      <c r="DP2452" s="1"/>
      <c r="DQ2452" t="s">
        <v>708</v>
      </c>
      <c r="DR2452" t="s">
        <v>709</v>
      </c>
      <c r="DS2452" t="s">
        <v>710</v>
      </c>
      <c r="DT2452" t="s">
        <v>137</v>
      </c>
      <c r="DU2452" t="s">
        <v>137</v>
      </c>
      <c r="DV2452" t="s">
        <v>137</v>
      </c>
      <c r="DW2452" t="s">
        <v>137</v>
      </c>
      <c r="DX2452" t="s">
        <v>16106</v>
      </c>
      <c r="DY2452" t="s">
        <v>137</v>
      </c>
      <c r="DZ2452" t="s">
        <v>168</v>
      </c>
      <c r="EA2452" t="b">
        <v>0</v>
      </c>
      <c r="EB2452" t="s">
        <v>137</v>
      </c>
    </row>
    <row r="2453" spans="1:132" x14ac:dyDescent="0.25">
      <c r="A2453">
        <v>148998226</v>
      </c>
      <c r="B2453">
        <v>9591</v>
      </c>
      <c r="C2453" t="s">
        <v>192</v>
      </c>
      <c r="D2453" t="s">
        <v>16107</v>
      </c>
      <c r="E2453" t="s">
        <v>134</v>
      </c>
      <c r="F2453" t="s">
        <v>162</v>
      </c>
      <c r="G2453" t="s">
        <v>163</v>
      </c>
      <c r="H2453" t="s">
        <v>137</v>
      </c>
      <c r="I2453" t="s">
        <v>16108</v>
      </c>
      <c r="J2453" t="s">
        <v>13846</v>
      </c>
      <c r="K2453" t="s">
        <v>13847</v>
      </c>
      <c r="L2453" t="s">
        <v>13848</v>
      </c>
      <c r="M2453" t="s">
        <v>137</v>
      </c>
      <c r="N2453" t="s">
        <v>183</v>
      </c>
      <c r="O2453" t="s">
        <v>183</v>
      </c>
      <c r="P2453" s="1"/>
      <c r="Q2453" s="1">
        <v>45684.531944444447</v>
      </c>
      <c r="R2453" s="1">
        <v>45684.531944444447</v>
      </c>
      <c r="S2453" s="1">
        <v>45695.638194444444</v>
      </c>
      <c r="T2453" s="1">
        <v>45695.638194444444</v>
      </c>
      <c r="U2453" t="s">
        <v>184</v>
      </c>
      <c r="V2453" t="s">
        <v>137</v>
      </c>
      <c r="W2453" t="s">
        <v>137</v>
      </c>
      <c r="X2453" t="s">
        <v>185</v>
      </c>
      <c r="Y2453" t="s">
        <v>186</v>
      </c>
      <c r="Z2453" t="s">
        <v>137</v>
      </c>
      <c r="AA2453" t="s">
        <v>137</v>
      </c>
      <c r="AB2453" t="s">
        <v>137</v>
      </c>
      <c r="AC2453" t="s">
        <v>137</v>
      </c>
      <c r="AD2453" s="2"/>
      <c r="AE2453" t="s">
        <v>137</v>
      </c>
      <c r="AF2453" t="s">
        <v>137</v>
      </c>
      <c r="AG2453" t="s">
        <v>137</v>
      </c>
      <c r="AH2453" t="s">
        <v>137</v>
      </c>
      <c r="AI2453" t="s">
        <v>137</v>
      </c>
      <c r="AJ2453" t="s">
        <v>137</v>
      </c>
      <c r="AK2453" t="s">
        <v>137</v>
      </c>
      <c r="AL2453" s="2"/>
      <c r="AM2453" t="s">
        <v>137</v>
      </c>
      <c r="AN2453" t="s">
        <v>137</v>
      </c>
      <c r="AO2453" t="s">
        <v>137</v>
      </c>
      <c r="AP2453" t="s">
        <v>137</v>
      </c>
      <c r="AQ2453" t="s">
        <v>137</v>
      </c>
      <c r="AR2453" t="s">
        <v>137</v>
      </c>
      <c r="AS2453" t="s">
        <v>137</v>
      </c>
      <c r="AT2453" t="s">
        <v>137</v>
      </c>
      <c r="AU2453" t="s">
        <v>137</v>
      </c>
      <c r="AV2453" t="s">
        <v>137</v>
      </c>
      <c r="AW2453" t="s">
        <v>137</v>
      </c>
      <c r="AX2453" t="s">
        <v>137</v>
      </c>
      <c r="AY2453" t="s">
        <v>137</v>
      </c>
      <c r="AZ2453" t="s">
        <v>137</v>
      </c>
      <c r="BA2453" t="s">
        <v>137</v>
      </c>
      <c r="BB2453" t="s">
        <v>137</v>
      </c>
      <c r="BC2453" t="s">
        <v>137</v>
      </c>
      <c r="BD2453" t="s">
        <v>137</v>
      </c>
      <c r="BE2453" t="s">
        <v>137</v>
      </c>
      <c r="BF2453" t="s">
        <v>137</v>
      </c>
      <c r="BG2453" t="s">
        <v>137</v>
      </c>
      <c r="BH2453" t="s">
        <v>137</v>
      </c>
      <c r="BI2453" t="s">
        <v>137</v>
      </c>
      <c r="BJ2453" t="s">
        <v>137</v>
      </c>
      <c r="BK2453" t="s">
        <v>137</v>
      </c>
      <c r="BL2453" t="s">
        <v>137</v>
      </c>
      <c r="BM2453" t="s">
        <v>137</v>
      </c>
      <c r="BN2453" t="s">
        <v>137</v>
      </c>
      <c r="BO2453" t="s">
        <v>137</v>
      </c>
      <c r="BP2453" t="s">
        <v>137</v>
      </c>
      <c r="BQ2453" t="s">
        <v>137</v>
      </c>
      <c r="BR2453" t="s">
        <v>137</v>
      </c>
      <c r="BS2453" t="s">
        <v>137</v>
      </c>
      <c r="BT2453" t="s">
        <v>137</v>
      </c>
      <c r="BU2453" t="s">
        <v>137</v>
      </c>
      <c r="BW2453" t="s">
        <v>137</v>
      </c>
      <c r="BX2453" t="s">
        <v>137</v>
      </c>
      <c r="BY2453" t="s">
        <v>137</v>
      </c>
      <c r="BZ2453" t="s">
        <v>137</v>
      </c>
      <c r="CA2453" t="s">
        <v>137</v>
      </c>
      <c r="CB2453" t="s">
        <v>137</v>
      </c>
      <c r="CC2453" t="s">
        <v>137</v>
      </c>
      <c r="CD2453" t="s">
        <v>137</v>
      </c>
      <c r="CE2453" t="s">
        <v>137</v>
      </c>
      <c r="CF2453" t="s">
        <v>137</v>
      </c>
      <c r="CG2453" t="s">
        <v>137</v>
      </c>
      <c r="CH2453" t="s">
        <v>137</v>
      </c>
      <c r="CI2453" t="s">
        <v>137</v>
      </c>
      <c r="CJ2453" t="s">
        <v>137</v>
      </c>
      <c r="CK2453" t="s">
        <v>137</v>
      </c>
      <c r="CL2453" t="s">
        <v>137</v>
      </c>
      <c r="CM2453" t="s">
        <v>137</v>
      </c>
      <c r="CN2453" t="s">
        <v>137</v>
      </c>
      <c r="CO2453" t="s">
        <v>137</v>
      </c>
      <c r="CP2453" t="s">
        <v>137</v>
      </c>
      <c r="CQ2453" s="1">
        <v>45695.638194444444</v>
      </c>
      <c r="CR2453" s="1">
        <v>45695.638194444444</v>
      </c>
      <c r="CS2453" s="1">
        <v>45695.638194444444</v>
      </c>
      <c r="CT2453" t="s">
        <v>16109</v>
      </c>
      <c r="CU2453" t="s">
        <v>16110</v>
      </c>
      <c r="CV2453" t="s">
        <v>16111</v>
      </c>
      <c r="CW2453" t="s">
        <v>16112</v>
      </c>
      <c r="CX2453" s="3"/>
      <c r="CY2453" s="3"/>
      <c r="CZ2453">
        <v>1</v>
      </c>
      <c r="DA2453" t="s">
        <v>137</v>
      </c>
      <c r="DB2453" t="s">
        <v>137</v>
      </c>
      <c r="DC2453" t="s">
        <v>137</v>
      </c>
      <c r="DD2453" t="s">
        <v>137</v>
      </c>
      <c r="DE2453" t="s">
        <v>137</v>
      </c>
      <c r="DF2453" t="s">
        <v>16113</v>
      </c>
      <c r="DG2453" t="s">
        <v>137</v>
      </c>
      <c r="DH2453" t="s">
        <v>137</v>
      </c>
      <c r="DI2453" t="s">
        <v>137</v>
      </c>
      <c r="DJ2453" t="s">
        <v>137</v>
      </c>
      <c r="DK2453">
        <v>0</v>
      </c>
      <c r="DL2453" t="s">
        <v>209</v>
      </c>
      <c r="DM2453" t="s">
        <v>16114</v>
      </c>
      <c r="DN2453" t="s">
        <v>137</v>
      </c>
      <c r="DO2453" s="1">
        <v>45695.638194444444</v>
      </c>
      <c r="DP2453" s="1"/>
      <c r="DQ2453" t="s">
        <v>13846</v>
      </c>
      <c r="DR2453" t="s">
        <v>13847</v>
      </c>
      <c r="DS2453" t="s">
        <v>13848</v>
      </c>
      <c r="DT2453" t="s">
        <v>137</v>
      </c>
      <c r="DU2453" t="s">
        <v>137</v>
      </c>
      <c r="DV2453" t="s">
        <v>137</v>
      </c>
      <c r="DW2453" t="s">
        <v>137</v>
      </c>
      <c r="DX2453" t="s">
        <v>137</v>
      </c>
      <c r="DY2453" t="s">
        <v>137</v>
      </c>
      <c r="DZ2453" t="s">
        <v>168</v>
      </c>
      <c r="EA2453" t="b">
        <v>0</v>
      </c>
      <c r="EB2453" t="s">
        <v>137</v>
      </c>
    </row>
    <row r="2454" spans="1:132" x14ac:dyDescent="0.25">
      <c r="A2454">
        <v>148997181</v>
      </c>
      <c r="B2454">
        <v>9590</v>
      </c>
      <c r="C2454" t="s">
        <v>192</v>
      </c>
      <c r="D2454" t="s">
        <v>133</v>
      </c>
      <c r="E2454" t="s">
        <v>134</v>
      </c>
      <c r="F2454" t="s">
        <v>135</v>
      </c>
      <c r="G2454" t="s">
        <v>136</v>
      </c>
      <c r="H2454" t="s">
        <v>137</v>
      </c>
      <c r="I2454" t="s">
        <v>138</v>
      </c>
      <c r="J2454" t="s">
        <v>557</v>
      </c>
      <c r="K2454" t="s">
        <v>558</v>
      </c>
      <c r="L2454" t="s">
        <v>559</v>
      </c>
      <c r="M2454" t="s">
        <v>137</v>
      </c>
      <c r="N2454" t="s">
        <v>9555</v>
      </c>
      <c r="O2454" t="s">
        <v>9555</v>
      </c>
      <c r="P2454" s="1"/>
      <c r="Q2454" s="1">
        <v>45684.526388888888</v>
      </c>
      <c r="R2454" s="1">
        <v>45684.526388888888</v>
      </c>
      <c r="S2454" s="1">
        <v>45684.529861111114</v>
      </c>
      <c r="T2454" s="1">
        <v>45684.529861111114</v>
      </c>
      <c r="U2454" t="s">
        <v>2345</v>
      </c>
      <c r="V2454" t="s">
        <v>137</v>
      </c>
      <c r="W2454" t="s">
        <v>137</v>
      </c>
      <c r="X2454" t="s">
        <v>144</v>
      </c>
      <c r="Y2454" t="s">
        <v>666</v>
      </c>
      <c r="Z2454" t="s">
        <v>137</v>
      </c>
      <c r="AA2454" t="s">
        <v>137</v>
      </c>
      <c r="AB2454" t="s">
        <v>137</v>
      </c>
      <c r="AC2454" t="s">
        <v>137</v>
      </c>
      <c r="AD2454" s="2"/>
      <c r="AE2454" t="s">
        <v>137</v>
      </c>
      <c r="AF2454" t="s">
        <v>137</v>
      </c>
      <c r="AG2454" t="s">
        <v>137</v>
      </c>
      <c r="AH2454" t="s">
        <v>137</v>
      </c>
      <c r="AI2454" t="s">
        <v>137</v>
      </c>
      <c r="AJ2454" t="s">
        <v>137</v>
      </c>
      <c r="AK2454" t="s">
        <v>137</v>
      </c>
      <c r="AL2454" s="2"/>
      <c r="AM2454" t="s">
        <v>137</v>
      </c>
      <c r="AN2454" t="s">
        <v>137</v>
      </c>
      <c r="AO2454" t="s">
        <v>137</v>
      </c>
      <c r="AP2454" t="s">
        <v>137</v>
      </c>
      <c r="AQ2454" t="s">
        <v>137</v>
      </c>
      <c r="AR2454" t="s">
        <v>137</v>
      </c>
      <c r="AS2454" t="s">
        <v>137</v>
      </c>
      <c r="AT2454" t="s">
        <v>137</v>
      </c>
      <c r="AU2454" t="s">
        <v>137</v>
      </c>
      <c r="AV2454" t="s">
        <v>137</v>
      </c>
      <c r="AW2454" t="s">
        <v>137</v>
      </c>
      <c r="AX2454" t="s">
        <v>137</v>
      </c>
      <c r="AY2454" t="s">
        <v>137</v>
      </c>
      <c r="AZ2454" t="s">
        <v>137</v>
      </c>
      <c r="BA2454" t="s">
        <v>137</v>
      </c>
      <c r="BB2454" t="s">
        <v>137</v>
      </c>
      <c r="BC2454" t="s">
        <v>137</v>
      </c>
      <c r="BD2454" t="s">
        <v>137</v>
      </c>
      <c r="BE2454" t="s">
        <v>137</v>
      </c>
      <c r="BF2454" t="s">
        <v>137</v>
      </c>
      <c r="BG2454" t="s">
        <v>137</v>
      </c>
      <c r="BH2454" t="s">
        <v>137</v>
      </c>
      <c r="BI2454" t="s">
        <v>137</v>
      </c>
      <c r="BJ2454" t="s">
        <v>137</v>
      </c>
      <c r="BK2454" t="s">
        <v>137</v>
      </c>
      <c r="BL2454" t="s">
        <v>137</v>
      </c>
      <c r="BM2454" t="s">
        <v>137</v>
      </c>
      <c r="BN2454" t="s">
        <v>137</v>
      </c>
      <c r="BO2454" t="s">
        <v>137</v>
      </c>
      <c r="BP2454" t="s">
        <v>16115</v>
      </c>
      <c r="BQ2454" t="s">
        <v>137</v>
      </c>
      <c r="BR2454" t="s">
        <v>137</v>
      </c>
      <c r="BS2454" t="s">
        <v>137</v>
      </c>
      <c r="BT2454" t="s">
        <v>137</v>
      </c>
      <c r="BU2454" t="s">
        <v>137</v>
      </c>
      <c r="BW2454" t="s">
        <v>137</v>
      </c>
      <c r="BX2454" t="s">
        <v>137</v>
      </c>
      <c r="BY2454" t="s">
        <v>137</v>
      </c>
      <c r="BZ2454" t="s">
        <v>137</v>
      </c>
      <c r="CA2454" t="s">
        <v>137</v>
      </c>
      <c r="CB2454" t="s">
        <v>137</v>
      </c>
      <c r="CC2454" t="s">
        <v>137</v>
      </c>
      <c r="CD2454" t="s">
        <v>137</v>
      </c>
      <c r="CE2454" t="s">
        <v>137</v>
      </c>
      <c r="CF2454" t="s">
        <v>137</v>
      </c>
      <c r="CG2454" t="s">
        <v>137</v>
      </c>
      <c r="CH2454" t="s">
        <v>137</v>
      </c>
      <c r="CI2454" t="s">
        <v>137</v>
      </c>
      <c r="CJ2454" t="s">
        <v>137</v>
      </c>
      <c r="CK2454" t="s">
        <v>137</v>
      </c>
      <c r="CL2454" t="s">
        <v>137</v>
      </c>
      <c r="CM2454" t="s">
        <v>137</v>
      </c>
      <c r="CN2454" t="s">
        <v>137</v>
      </c>
      <c r="CO2454" t="s">
        <v>137</v>
      </c>
      <c r="CP2454" t="s">
        <v>137</v>
      </c>
      <c r="CQ2454" s="1">
        <v>45684.529861111114</v>
      </c>
      <c r="CR2454" s="1">
        <v>45684.529861111114</v>
      </c>
      <c r="CS2454" s="1">
        <v>45684.529861111114</v>
      </c>
      <c r="CT2454" t="s">
        <v>8085</v>
      </c>
      <c r="CU2454" t="s">
        <v>8085</v>
      </c>
      <c r="CV2454" t="s">
        <v>280</v>
      </c>
      <c r="CW2454" t="s">
        <v>280</v>
      </c>
      <c r="CX2454" s="3"/>
      <c r="CY2454" s="3"/>
      <c r="CZ2454">
        <v>1</v>
      </c>
      <c r="DA2454" t="s">
        <v>16116</v>
      </c>
      <c r="DB2454" t="s">
        <v>137</v>
      </c>
      <c r="DC2454" t="s">
        <v>137</v>
      </c>
      <c r="DD2454" t="s">
        <v>137</v>
      </c>
      <c r="DE2454" t="s">
        <v>137</v>
      </c>
      <c r="DF2454" t="s">
        <v>16117</v>
      </c>
      <c r="DG2454" t="s">
        <v>137</v>
      </c>
      <c r="DH2454" t="s">
        <v>137</v>
      </c>
      <c r="DI2454" t="s">
        <v>137</v>
      </c>
      <c r="DJ2454" t="s">
        <v>137</v>
      </c>
      <c r="DK2454">
        <v>0</v>
      </c>
      <c r="DL2454" t="s">
        <v>209</v>
      </c>
      <c r="DM2454" t="s">
        <v>137</v>
      </c>
      <c r="DN2454" t="s">
        <v>137</v>
      </c>
      <c r="DO2454" s="1">
        <v>45684.529861111114</v>
      </c>
      <c r="DP2454" s="1"/>
      <c r="DQ2454" t="s">
        <v>557</v>
      </c>
      <c r="DR2454" t="s">
        <v>558</v>
      </c>
      <c r="DS2454" t="s">
        <v>559</v>
      </c>
      <c r="DT2454" t="s">
        <v>137</v>
      </c>
      <c r="DU2454" t="s">
        <v>137</v>
      </c>
      <c r="DV2454" t="s">
        <v>137</v>
      </c>
      <c r="DW2454" t="s">
        <v>137</v>
      </c>
      <c r="DX2454" t="s">
        <v>137</v>
      </c>
      <c r="DY2454" t="s">
        <v>137</v>
      </c>
      <c r="DZ2454" t="s">
        <v>148</v>
      </c>
      <c r="EA2454" t="b">
        <v>0</v>
      </c>
      <c r="EB2454" t="s">
        <v>137</v>
      </c>
    </row>
    <row r="2455" spans="1:132" x14ac:dyDescent="0.25">
      <c r="A2455">
        <v>148993739</v>
      </c>
      <c r="B2455">
        <v>9589</v>
      </c>
      <c r="C2455" t="s">
        <v>192</v>
      </c>
      <c r="D2455" t="s">
        <v>193</v>
      </c>
      <c r="E2455" t="s">
        <v>134</v>
      </c>
      <c r="F2455" t="s">
        <v>135</v>
      </c>
      <c r="G2455" t="s">
        <v>194</v>
      </c>
      <c r="H2455" t="s">
        <v>195</v>
      </c>
      <c r="I2455" t="s">
        <v>196</v>
      </c>
      <c r="J2455" t="s">
        <v>13846</v>
      </c>
      <c r="K2455" t="s">
        <v>13847</v>
      </c>
      <c r="L2455" t="s">
        <v>13848</v>
      </c>
      <c r="M2455" t="s">
        <v>137</v>
      </c>
      <c r="N2455" t="s">
        <v>673</v>
      </c>
      <c r="O2455" t="s">
        <v>673</v>
      </c>
      <c r="P2455" s="1">
        <v>45684</v>
      </c>
      <c r="Q2455" s="1">
        <v>45684.507638888892</v>
      </c>
      <c r="R2455" s="1">
        <v>45684.507638888892</v>
      </c>
      <c r="S2455" s="1">
        <v>45687.549305555556</v>
      </c>
      <c r="T2455" s="1">
        <v>45687.549305555556</v>
      </c>
      <c r="U2455" t="s">
        <v>246</v>
      </c>
      <c r="V2455" t="s">
        <v>137</v>
      </c>
      <c r="W2455" t="s">
        <v>137</v>
      </c>
      <c r="X2455" t="s">
        <v>144</v>
      </c>
      <c r="Y2455" t="s">
        <v>199</v>
      </c>
      <c r="Z2455" t="s">
        <v>137</v>
      </c>
      <c r="AA2455" t="s">
        <v>137</v>
      </c>
      <c r="AB2455" t="s">
        <v>137</v>
      </c>
      <c r="AC2455" t="s">
        <v>137</v>
      </c>
      <c r="AD2455" s="2"/>
      <c r="AE2455" t="s">
        <v>137</v>
      </c>
      <c r="AF2455" t="s">
        <v>137</v>
      </c>
      <c r="AG2455" t="s">
        <v>137</v>
      </c>
      <c r="AH2455" t="s">
        <v>137</v>
      </c>
      <c r="AI2455" t="s">
        <v>137</v>
      </c>
      <c r="AJ2455" t="s">
        <v>137</v>
      </c>
      <c r="AK2455" t="s">
        <v>137</v>
      </c>
      <c r="AL2455" s="2"/>
      <c r="AM2455" t="s">
        <v>137</v>
      </c>
      <c r="AN2455" t="s">
        <v>137</v>
      </c>
      <c r="AO2455" t="s">
        <v>137</v>
      </c>
      <c r="AP2455" t="s">
        <v>137</v>
      </c>
      <c r="AQ2455" t="s">
        <v>137</v>
      </c>
      <c r="AR2455" t="s">
        <v>137</v>
      </c>
      <c r="AS2455" t="s">
        <v>137</v>
      </c>
      <c r="AT2455" t="s">
        <v>137</v>
      </c>
      <c r="AU2455" t="s">
        <v>137</v>
      </c>
      <c r="AV2455" t="s">
        <v>137</v>
      </c>
      <c r="AW2455" t="s">
        <v>8254</v>
      </c>
      <c r="AX2455" t="s">
        <v>137</v>
      </c>
      <c r="AY2455" t="s">
        <v>137</v>
      </c>
      <c r="AZ2455" t="s">
        <v>137</v>
      </c>
      <c r="BA2455" t="s">
        <v>137</v>
      </c>
      <c r="BB2455" t="s">
        <v>137</v>
      </c>
      <c r="BC2455" t="s">
        <v>16118</v>
      </c>
      <c r="BD2455" t="s">
        <v>202</v>
      </c>
      <c r="BE2455" t="s">
        <v>16119</v>
      </c>
      <c r="BF2455" t="s">
        <v>16120</v>
      </c>
      <c r="BG2455" t="s">
        <v>137</v>
      </c>
      <c r="BH2455" t="s">
        <v>137</v>
      </c>
      <c r="BI2455" t="s">
        <v>137</v>
      </c>
      <c r="BJ2455" t="s">
        <v>137</v>
      </c>
      <c r="BK2455" t="s">
        <v>137</v>
      </c>
      <c r="BL2455" t="s">
        <v>137</v>
      </c>
      <c r="BM2455" t="s">
        <v>137</v>
      </c>
      <c r="BN2455" t="s">
        <v>137</v>
      </c>
      <c r="BO2455" t="s">
        <v>137</v>
      </c>
      <c r="BP2455" t="s">
        <v>137</v>
      </c>
      <c r="BQ2455" t="s">
        <v>137</v>
      </c>
      <c r="BR2455" t="s">
        <v>137</v>
      </c>
      <c r="BS2455" t="s">
        <v>137</v>
      </c>
      <c r="BT2455" t="s">
        <v>137</v>
      </c>
      <c r="BU2455" t="s">
        <v>137</v>
      </c>
      <c r="BW2455" t="s">
        <v>137</v>
      </c>
      <c r="BX2455" t="s">
        <v>137</v>
      </c>
      <c r="BY2455" t="s">
        <v>137</v>
      </c>
      <c r="BZ2455" t="s">
        <v>137</v>
      </c>
      <c r="CA2455" t="s">
        <v>137</v>
      </c>
      <c r="CB2455" t="s">
        <v>137</v>
      </c>
      <c r="CC2455" t="s">
        <v>137</v>
      </c>
      <c r="CD2455" t="s">
        <v>137</v>
      </c>
      <c r="CE2455" t="s">
        <v>137</v>
      </c>
      <c r="CF2455" t="s">
        <v>137</v>
      </c>
      <c r="CG2455" t="s">
        <v>137</v>
      </c>
      <c r="CH2455" t="s">
        <v>137</v>
      </c>
      <c r="CI2455" t="s">
        <v>137</v>
      </c>
      <c r="CJ2455" t="s">
        <v>137</v>
      </c>
      <c r="CK2455" t="s">
        <v>137</v>
      </c>
      <c r="CL2455" t="s">
        <v>137</v>
      </c>
      <c r="CM2455" t="s">
        <v>137</v>
      </c>
      <c r="CN2455" t="s">
        <v>137</v>
      </c>
      <c r="CO2455" t="s">
        <v>137</v>
      </c>
      <c r="CP2455" t="s">
        <v>137</v>
      </c>
      <c r="CQ2455" s="1">
        <v>45687.549305555556</v>
      </c>
      <c r="CR2455" s="1">
        <v>45687.549305555556</v>
      </c>
      <c r="CS2455" s="1">
        <v>45687.549305555556</v>
      </c>
      <c r="CT2455" t="s">
        <v>137</v>
      </c>
      <c r="CU2455" t="s">
        <v>137</v>
      </c>
      <c r="CV2455" t="s">
        <v>16121</v>
      </c>
      <c r="CW2455" t="s">
        <v>16122</v>
      </c>
      <c r="CX2455" s="3"/>
      <c r="CY2455" s="3"/>
      <c r="CZ2455">
        <v>1</v>
      </c>
      <c r="DA2455" t="s">
        <v>16123</v>
      </c>
      <c r="DB2455" t="s">
        <v>137</v>
      </c>
      <c r="DC2455" t="s">
        <v>137</v>
      </c>
      <c r="DD2455" t="s">
        <v>137</v>
      </c>
      <c r="DE2455" t="s">
        <v>137</v>
      </c>
      <c r="DF2455" t="s">
        <v>16124</v>
      </c>
      <c r="DG2455" t="s">
        <v>137</v>
      </c>
      <c r="DH2455" t="s">
        <v>137</v>
      </c>
      <c r="DI2455" t="s">
        <v>137</v>
      </c>
      <c r="DJ2455" t="s">
        <v>137</v>
      </c>
      <c r="DK2455">
        <v>0</v>
      </c>
      <c r="DL2455" t="s">
        <v>209</v>
      </c>
      <c r="DM2455" t="s">
        <v>16125</v>
      </c>
      <c r="DN2455" t="s">
        <v>137</v>
      </c>
      <c r="DO2455" s="1">
        <v>45687.549305555556</v>
      </c>
      <c r="DP2455" s="1"/>
      <c r="DQ2455" t="s">
        <v>13846</v>
      </c>
      <c r="DR2455" t="s">
        <v>13847</v>
      </c>
      <c r="DS2455" t="s">
        <v>13848</v>
      </c>
      <c r="DT2455" t="s">
        <v>137</v>
      </c>
      <c r="DU2455" t="s">
        <v>137</v>
      </c>
      <c r="DV2455" t="s">
        <v>137</v>
      </c>
      <c r="DW2455" t="s">
        <v>137</v>
      </c>
      <c r="DX2455" t="s">
        <v>137</v>
      </c>
      <c r="DY2455" t="s">
        <v>137</v>
      </c>
      <c r="DZ2455" t="s">
        <v>148</v>
      </c>
      <c r="EA2455" t="b">
        <v>0</v>
      </c>
      <c r="EB2455" t="s">
        <v>137</v>
      </c>
    </row>
    <row r="2456" spans="1:132" x14ac:dyDescent="0.25">
      <c r="A2456">
        <v>148988794</v>
      </c>
      <c r="B2456">
        <v>9588</v>
      </c>
      <c r="C2456" t="s">
        <v>192</v>
      </c>
      <c r="D2456" t="s">
        <v>16126</v>
      </c>
      <c r="E2456" t="s">
        <v>134</v>
      </c>
      <c r="F2456" t="s">
        <v>162</v>
      </c>
      <c r="G2456" t="s">
        <v>163</v>
      </c>
      <c r="H2456" t="s">
        <v>137</v>
      </c>
      <c r="I2456" t="s">
        <v>16127</v>
      </c>
      <c r="J2456" t="s">
        <v>1017</v>
      </c>
      <c r="K2456" t="s">
        <v>1018</v>
      </c>
      <c r="L2456" t="s">
        <v>1019</v>
      </c>
      <c r="M2456" t="s">
        <v>137</v>
      </c>
      <c r="N2456" t="s">
        <v>183</v>
      </c>
      <c r="O2456" t="s">
        <v>183</v>
      </c>
      <c r="P2456" s="1"/>
      <c r="Q2456" s="1">
        <v>45684.484722222223</v>
      </c>
      <c r="R2456" s="1">
        <v>45684.484722222223</v>
      </c>
      <c r="S2456" s="1">
        <v>45685.4375</v>
      </c>
      <c r="T2456" s="1">
        <v>45685.4375</v>
      </c>
      <c r="U2456" t="s">
        <v>184</v>
      </c>
      <c r="V2456" t="s">
        <v>137</v>
      </c>
      <c r="W2456" t="s">
        <v>137</v>
      </c>
      <c r="X2456" t="s">
        <v>185</v>
      </c>
      <c r="Y2456" t="s">
        <v>186</v>
      </c>
      <c r="Z2456" t="s">
        <v>137</v>
      </c>
      <c r="AA2456" t="s">
        <v>137</v>
      </c>
      <c r="AB2456" t="s">
        <v>137</v>
      </c>
      <c r="AC2456" t="s">
        <v>137</v>
      </c>
      <c r="AD2456" s="2"/>
      <c r="AE2456" t="s">
        <v>137</v>
      </c>
      <c r="AF2456" t="s">
        <v>137</v>
      </c>
      <c r="AG2456" t="s">
        <v>137</v>
      </c>
      <c r="AH2456" t="s">
        <v>137</v>
      </c>
      <c r="AI2456" t="s">
        <v>137</v>
      </c>
      <c r="AJ2456" t="s">
        <v>137</v>
      </c>
      <c r="AK2456" t="s">
        <v>137</v>
      </c>
      <c r="AL2456" s="2"/>
      <c r="AM2456" t="s">
        <v>137</v>
      </c>
      <c r="AN2456" t="s">
        <v>137</v>
      </c>
      <c r="AO2456" t="s">
        <v>137</v>
      </c>
      <c r="AP2456" t="s">
        <v>137</v>
      </c>
      <c r="AQ2456" t="s">
        <v>137</v>
      </c>
      <c r="AR2456" t="s">
        <v>137</v>
      </c>
      <c r="AS2456" t="s">
        <v>137</v>
      </c>
      <c r="AT2456" t="s">
        <v>137</v>
      </c>
      <c r="AU2456" t="s">
        <v>137</v>
      </c>
      <c r="AV2456" t="s">
        <v>137</v>
      </c>
      <c r="AW2456" t="s">
        <v>137</v>
      </c>
      <c r="AX2456" t="s">
        <v>137</v>
      </c>
      <c r="AY2456" t="s">
        <v>137</v>
      </c>
      <c r="AZ2456" t="s">
        <v>137</v>
      </c>
      <c r="BA2456" t="s">
        <v>137</v>
      </c>
      <c r="BB2456" t="s">
        <v>137</v>
      </c>
      <c r="BC2456" t="s">
        <v>137</v>
      </c>
      <c r="BD2456" t="s">
        <v>137</v>
      </c>
      <c r="BE2456" t="s">
        <v>137</v>
      </c>
      <c r="BF2456" t="s">
        <v>137</v>
      </c>
      <c r="BG2456" t="s">
        <v>137</v>
      </c>
      <c r="BH2456" t="s">
        <v>137</v>
      </c>
      <c r="BI2456" t="s">
        <v>137</v>
      </c>
      <c r="BJ2456" t="s">
        <v>137</v>
      </c>
      <c r="BK2456" t="s">
        <v>137</v>
      </c>
      <c r="BL2456" t="s">
        <v>137</v>
      </c>
      <c r="BM2456" t="s">
        <v>137</v>
      </c>
      <c r="BN2456" t="s">
        <v>137</v>
      </c>
      <c r="BO2456" t="s">
        <v>137</v>
      </c>
      <c r="BP2456" t="s">
        <v>137</v>
      </c>
      <c r="BQ2456" t="s">
        <v>137</v>
      </c>
      <c r="BR2456" t="s">
        <v>137</v>
      </c>
      <c r="BS2456" t="s">
        <v>137</v>
      </c>
      <c r="BT2456" t="s">
        <v>137</v>
      </c>
      <c r="BU2456" t="s">
        <v>137</v>
      </c>
      <c r="BW2456" t="s">
        <v>137</v>
      </c>
      <c r="BX2456" t="s">
        <v>137</v>
      </c>
      <c r="BY2456" t="s">
        <v>137</v>
      </c>
      <c r="BZ2456" t="s">
        <v>137</v>
      </c>
      <c r="CA2456" t="s">
        <v>137</v>
      </c>
      <c r="CB2456" t="s">
        <v>137</v>
      </c>
      <c r="CC2456" t="s">
        <v>137</v>
      </c>
      <c r="CD2456" t="s">
        <v>137</v>
      </c>
      <c r="CE2456" t="s">
        <v>137</v>
      </c>
      <c r="CF2456" t="s">
        <v>137</v>
      </c>
      <c r="CG2456" t="s">
        <v>137</v>
      </c>
      <c r="CH2456" t="s">
        <v>137</v>
      </c>
      <c r="CI2456" t="s">
        <v>137</v>
      </c>
      <c r="CJ2456" t="s">
        <v>137</v>
      </c>
      <c r="CK2456" t="s">
        <v>137</v>
      </c>
      <c r="CL2456" t="s">
        <v>137</v>
      </c>
      <c r="CM2456" t="s">
        <v>137</v>
      </c>
      <c r="CN2456" t="s">
        <v>137</v>
      </c>
      <c r="CO2456" t="s">
        <v>137</v>
      </c>
      <c r="CP2456" t="s">
        <v>137</v>
      </c>
      <c r="CQ2456" s="1">
        <v>45685.4375</v>
      </c>
      <c r="CR2456" s="1">
        <v>45685.4375</v>
      </c>
      <c r="CS2456" s="1">
        <v>45685.4375</v>
      </c>
      <c r="CT2456" t="s">
        <v>14813</v>
      </c>
      <c r="CU2456" t="s">
        <v>14813</v>
      </c>
      <c r="CV2456" t="s">
        <v>16128</v>
      </c>
      <c r="CW2456" t="s">
        <v>16129</v>
      </c>
      <c r="CX2456" s="3"/>
      <c r="CY2456" s="3"/>
      <c r="CZ2456">
        <v>2</v>
      </c>
      <c r="DA2456" t="s">
        <v>137</v>
      </c>
      <c r="DB2456" t="s">
        <v>137</v>
      </c>
      <c r="DC2456" t="s">
        <v>137</v>
      </c>
      <c r="DD2456" t="s">
        <v>137</v>
      </c>
      <c r="DE2456" t="s">
        <v>137</v>
      </c>
      <c r="DF2456" t="s">
        <v>16130</v>
      </c>
      <c r="DG2456" t="s">
        <v>137</v>
      </c>
      <c r="DH2456" t="s">
        <v>137</v>
      </c>
      <c r="DI2456" t="s">
        <v>137</v>
      </c>
      <c r="DJ2456" t="s">
        <v>137</v>
      </c>
      <c r="DK2456">
        <v>0</v>
      </c>
      <c r="DL2456" t="s">
        <v>209</v>
      </c>
      <c r="DM2456" t="s">
        <v>137</v>
      </c>
      <c r="DN2456" t="s">
        <v>137</v>
      </c>
      <c r="DO2456" s="1">
        <v>45685.4375</v>
      </c>
      <c r="DP2456" s="1"/>
      <c r="DQ2456" t="s">
        <v>150</v>
      </c>
      <c r="DR2456" t="s">
        <v>151</v>
      </c>
      <c r="DS2456" t="s">
        <v>152</v>
      </c>
      <c r="DT2456" t="s">
        <v>16131</v>
      </c>
      <c r="DU2456" t="s">
        <v>137</v>
      </c>
      <c r="DV2456" t="s">
        <v>137</v>
      </c>
      <c r="DW2456" t="s">
        <v>137</v>
      </c>
      <c r="DX2456" t="s">
        <v>1976</v>
      </c>
      <c r="DY2456" t="s">
        <v>137</v>
      </c>
      <c r="DZ2456" t="s">
        <v>168</v>
      </c>
      <c r="EA2456" t="b">
        <v>0</v>
      </c>
      <c r="EB2456" t="s">
        <v>137</v>
      </c>
    </row>
    <row r="2457" spans="1:132" x14ac:dyDescent="0.25">
      <c r="A2457">
        <v>148982724</v>
      </c>
      <c r="B2457">
        <v>9587</v>
      </c>
      <c r="C2457" t="s">
        <v>192</v>
      </c>
      <c r="D2457" t="s">
        <v>16132</v>
      </c>
      <c r="E2457" t="s">
        <v>134</v>
      </c>
      <c r="F2457" t="s">
        <v>135</v>
      </c>
      <c r="G2457" t="s">
        <v>670</v>
      </c>
      <c r="H2457" t="s">
        <v>671</v>
      </c>
      <c r="I2457" t="s">
        <v>672</v>
      </c>
      <c r="J2457" t="s">
        <v>262</v>
      </c>
      <c r="K2457" t="s">
        <v>263</v>
      </c>
      <c r="L2457" t="s">
        <v>264</v>
      </c>
      <c r="M2457" t="s">
        <v>140</v>
      </c>
      <c r="N2457" t="s">
        <v>673</v>
      </c>
      <c r="O2457" t="s">
        <v>673</v>
      </c>
      <c r="P2457" s="1">
        <v>45684</v>
      </c>
      <c r="Q2457" s="1">
        <v>45684.456250000003</v>
      </c>
      <c r="R2457" s="1">
        <v>45684.456250000003</v>
      </c>
      <c r="S2457" s="1">
        <v>45693.499305555553</v>
      </c>
      <c r="T2457" s="1">
        <v>45693.499305555553</v>
      </c>
      <c r="U2457" t="s">
        <v>13607</v>
      </c>
      <c r="V2457" t="s">
        <v>137</v>
      </c>
      <c r="W2457" t="s">
        <v>137</v>
      </c>
      <c r="X2457" t="s">
        <v>144</v>
      </c>
      <c r="Y2457" t="s">
        <v>361</v>
      </c>
      <c r="Z2457" t="s">
        <v>137</v>
      </c>
      <c r="AA2457" t="s">
        <v>137</v>
      </c>
      <c r="AB2457" t="s">
        <v>137</v>
      </c>
      <c r="AC2457" t="s">
        <v>137</v>
      </c>
      <c r="AD2457" s="2"/>
      <c r="AE2457" t="s">
        <v>12353</v>
      </c>
      <c r="AF2457" t="s">
        <v>874</v>
      </c>
      <c r="AG2457" t="s">
        <v>137</v>
      </c>
      <c r="AH2457" t="s">
        <v>137</v>
      </c>
      <c r="AI2457" t="s">
        <v>137</v>
      </c>
      <c r="AJ2457" t="s">
        <v>137</v>
      </c>
      <c r="AK2457" t="s">
        <v>137</v>
      </c>
      <c r="AL2457" s="2">
        <v>45687</v>
      </c>
      <c r="AM2457" t="s">
        <v>137</v>
      </c>
      <c r="AN2457" t="s">
        <v>137</v>
      </c>
      <c r="AO2457" t="s">
        <v>137</v>
      </c>
      <c r="AP2457" t="s">
        <v>137</v>
      </c>
      <c r="AQ2457" t="s">
        <v>137</v>
      </c>
      <c r="AR2457" t="s">
        <v>137</v>
      </c>
      <c r="AS2457" t="s">
        <v>137</v>
      </c>
      <c r="AT2457" t="s">
        <v>137</v>
      </c>
      <c r="AU2457" t="s">
        <v>16133</v>
      </c>
      <c r="AV2457" t="s">
        <v>137</v>
      </c>
      <c r="AW2457" t="s">
        <v>137</v>
      </c>
      <c r="AX2457" t="s">
        <v>137</v>
      </c>
      <c r="AY2457" t="s">
        <v>137</v>
      </c>
      <c r="AZ2457" t="s">
        <v>137</v>
      </c>
      <c r="BA2457" t="s">
        <v>137</v>
      </c>
      <c r="BB2457" t="s">
        <v>137</v>
      </c>
      <c r="BC2457" t="s">
        <v>137</v>
      </c>
      <c r="BD2457" t="s">
        <v>137</v>
      </c>
      <c r="BE2457" t="s">
        <v>137</v>
      </c>
      <c r="BF2457" t="s">
        <v>137</v>
      </c>
      <c r="BG2457" t="s">
        <v>137</v>
      </c>
      <c r="BH2457" t="s">
        <v>137</v>
      </c>
      <c r="BI2457" t="s">
        <v>137</v>
      </c>
      <c r="BJ2457" t="s">
        <v>137</v>
      </c>
      <c r="BK2457" t="s">
        <v>137</v>
      </c>
      <c r="BL2457" t="s">
        <v>137</v>
      </c>
      <c r="BM2457" t="s">
        <v>137</v>
      </c>
      <c r="BN2457" t="s">
        <v>137</v>
      </c>
      <c r="BO2457" t="s">
        <v>137</v>
      </c>
      <c r="BP2457" t="s">
        <v>137</v>
      </c>
      <c r="BQ2457" t="s">
        <v>361</v>
      </c>
      <c r="BR2457" t="s">
        <v>137</v>
      </c>
      <c r="BS2457" t="s">
        <v>137</v>
      </c>
      <c r="BT2457" t="s">
        <v>771</v>
      </c>
      <c r="BU2457" t="s">
        <v>771</v>
      </c>
      <c r="BV2457">
        <v>102374</v>
      </c>
      <c r="BW2457" t="s">
        <v>137</v>
      </c>
      <c r="BX2457" t="s">
        <v>137</v>
      </c>
      <c r="BY2457" t="s">
        <v>137</v>
      </c>
      <c r="BZ2457" t="s">
        <v>7641</v>
      </c>
      <c r="CA2457" t="s">
        <v>874</v>
      </c>
      <c r="CB2457" t="s">
        <v>137</v>
      </c>
      <c r="CC2457" t="s">
        <v>137</v>
      </c>
      <c r="CD2457" t="s">
        <v>16134</v>
      </c>
      <c r="CE2457" t="s">
        <v>137</v>
      </c>
      <c r="CF2457" t="s">
        <v>137</v>
      </c>
      <c r="CG2457" t="s">
        <v>137</v>
      </c>
      <c r="CH2457" t="s">
        <v>137</v>
      </c>
      <c r="CI2457" t="s">
        <v>137</v>
      </c>
      <c r="CJ2457" t="s">
        <v>681</v>
      </c>
      <c r="CK2457" t="s">
        <v>137</v>
      </c>
      <c r="CL2457" t="s">
        <v>16135</v>
      </c>
      <c r="CM2457" t="s">
        <v>137</v>
      </c>
      <c r="CN2457" t="s">
        <v>137</v>
      </c>
      <c r="CO2457" t="s">
        <v>137</v>
      </c>
      <c r="CP2457" t="s">
        <v>137</v>
      </c>
      <c r="CQ2457" s="1">
        <v>45693.499305555553</v>
      </c>
      <c r="CR2457" s="1">
        <v>45693.499305555553</v>
      </c>
      <c r="CS2457" s="1">
        <v>45693.499305555553</v>
      </c>
      <c r="CT2457" t="s">
        <v>16136</v>
      </c>
      <c r="CU2457" t="s">
        <v>16137</v>
      </c>
      <c r="CV2457" t="s">
        <v>16138</v>
      </c>
      <c r="CW2457" t="s">
        <v>16139</v>
      </c>
      <c r="CX2457" s="3"/>
      <c r="CY2457" s="3"/>
      <c r="CZ2457">
        <v>1</v>
      </c>
      <c r="DA2457" t="s">
        <v>16140</v>
      </c>
      <c r="DB2457" t="s">
        <v>137</v>
      </c>
      <c r="DC2457" t="s">
        <v>137</v>
      </c>
      <c r="DD2457" t="s">
        <v>137</v>
      </c>
      <c r="DE2457" t="s">
        <v>137</v>
      </c>
      <c r="DF2457" t="s">
        <v>16141</v>
      </c>
      <c r="DG2457" t="s">
        <v>137</v>
      </c>
      <c r="DH2457" t="s">
        <v>137</v>
      </c>
      <c r="DI2457" t="s">
        <v>137</v>
      </c>
      <c r="DJ2457" t="s">
        <v>137</v>
      </c>
      <c r="DK2457">
        <v>0</v>
      </c>
      <c r="DL2457" t="s">
        <v>209</v>
      </c>
      <c r="DM2457" t="s">
        <v>137</v>
      </c>
      <c r="DN2457" t="s">
        <v>137</v>
      </c>
      <c r="DO2457" s="1">
        <v>45693.499305555553</v>
      </c>
      <c r="DP2457" s="1"/>
      <c r="DQ2457" t="s">
        <v>534</v>
      </c>
      <c r="DR2457" t="s">
        <v>535</v>
      </c>
      <c r="DS2457" t="s">
        <v>536</v>
      </c>
      <c r="DT2457" t="s">
        <v>137</v>
      </c>
      <c r="DU2457" t="s">
        <v>137</v>
      </c>
      <c r="DV2457" t="s">
        <v>140</v>
      </c>
      <c r="DW2457" t="s">
        <v>137</v>
      </c>
      <c r="DX2457" t="s">
        <v>137</v>
      </c>
      <c r="DY2457" t="s">
        <v>137</v>
      </c>
      <c r="DZ2457" t="s">
        <v>148</v>
      </c>
      <c r="EA2457" t="b">
        <v>0</v>
      </c>
      <c r="EB2457" t="s">
        <v>137</v>
      </c>
    </row>
    <row r="2458" spans="1:132" x14ac:dyDescent="0.25">
      <c r="A2458">
        <v>148981111</v>
      </c>
      <c r="B2458">
        <v>9586</v>
      </c>
      <c r="C2458" t="s">
        <v>192</v>
      </c>
      <c r="D2458" t="s">
        <v>16142</v>
      </c>
      <c r="E2458" t="s">
        <v>134</v>
      </c>
      <c r="F2458" t="s">
        <v>162</v>
      </c>
      <c r="G2458" t="s">
        <v>163</v>
      </c>
      <c r="H2458" t="s">
        <v>7180</v>
      </c>
      <c r="I2458" t="s">
        <v>16143</v>
      </c>
      <c r="J2458" t="s">
        <v>523</v>
      </c>
      <c r="K2458" t="s">
        <v>524</v>
      </c>
      <c r="L2458" t="s">
        <v>525</v>
      </c>
      <c r="M2458" t="s">
        <v>137</v>
      </c>
      <c r="N2458" t="s">
        <v>802</v>
      </c>
      <c r="O2458" t="s">
        <v>802</v>
      </c>
      <c r="P2458" s="1"/>
      <c r="Q2458" s="1">
        <v>45684.448611111111</v>
      </c>
      <c r="R2458" s="1">
        <v>45684.448611111111</v>
      </c>
      <c r="S2458" s="1">
        <v>45684.453472222223</v>
      </c>
      <c r="T2458" s="1">
        <v>45684.453472222223</v>
      </c>
      <c r="U2458" t="s">
        <v>304</v>
      </c>
      <c r="V2458" t="s">
        <v>137</v>
      </c>
      <c r="W2458" t="s">
        <v>137</v>
      </c>
      <c r="X2458" t="s">
        <v>185</v>
      </c>
      <c r="Y2458" t="s">
        <v>199</v>
      </c>
      <c r="Z2458" t="s">
        <v>137</v>
      </c>
      <c r="AA2458" t="s">
        <v>137</v>
      </c>
      <c r="AB2458" t="s">
        <v>137</v>
      </c>
      <c r="AC2458" t="s">
        <v>137</v>
      </c>
      <c r="AD2458" s="2"/>
      <c r="AE2458" t="s">
        <v>137</v>
      </c>
      <c r="AF2458" t="s">
        <v>137</v>
      </c>
      <c r="AG2458" t="s">
        <v>137</v>
      </c>
      <c r="AH2458" t="s">
        <v>137</v>
      </c>
      <c r="AI2458" t="s">
        <v>137</v>
      </c>
      <c r="AJ2458" t="s">
        <v>137</v>
      </c>
      <c r="AK2458" t="s">
        <v>137</v>
      </c>
      <c r="AL2458" s="2"/>
      <c r="AM2458" t="s">
        <v>137</v>
      </c>
      <c r="AN2458" t="s">
        <v>137</v>
      </c>
      <c r="AO2458" t="s">
        <v>137</v>
      </c>
      <c r="AP2458" t="s">
        <v>137</v>
      </c>
      <c r="AQ2458" t="s">
        <v>137</v>
      </c>
      <c r="AR2458" t="s">
        <v>137</v>
      </c>
      <c r="AS2458" t="s">
        <v>137</v>
      </c>
      <c r="AT2458" t="s">
        <v>137</v>
      </c>
      <c r="AU2458" t="s">
        <v>137</v>
      </c>
      <c r="AV2458" t="s">
        <v>137</v>
      </c>
      <c r="AW2458" t="s">
        <v>137</v>
      </c>
      <c r="AX2458" t="s">
        <v>137</v>
      </c>
      <c r="AY2458" t="s">
        <v>137</v>
      </c>
      <c r="AZ2458" t="s">
        <v>137</v>
      </c>
      <c r="BA2458" t="s">
        <v>137</v>
      </c>
      <c r="BB2458" t="s">
        <v>137</v>
      </c>
      <c r="BC2458" t="s">
        <v>137</v>
      </c>
      <c r="BD2458" t="s">
        <v>137</v>
      </c>
      <c r="BE2458" t="s">
        <v>137</v>
      </c>
      <c r="BF2458" t="s">
        <v>137</v>
      </c>
      <c r="BG2458" t="s">
        <v>137</v>
      </c>
      <c r="BH2458" t="s">
        <v>137</v>
      </c>
      <c r="BI2458" t="s">
        <v>137</v>
      </c>
      <c r="BJ2458" t="s">
        <v>137</v>
      </c>
      <c r="BK2458" t="s">
        <v>137</v>
      </c>
      <c r="BL2458" t="s">
        <v>137</v>
      </c>
      <c r="BM2458" t="s">
        <v>137</v>
      </c>
      <c r="BN2458" t="s">
        <v>137</v>
      </c>
      <c r="BO2458" t="s">
        <v>137</v>
      </c>
      <c r="BP2458" t="s">
        <v>137</v>
      </c>
      <c r="BQ2458" t="s">
        <v>137</v>
      </c>
      <c r="BR2458" t="s">
        <v>137</v>
      </c>
      <c r="BS2458" t="s">
        <v>137</v>
      </c>
      <c r="BT2458" t="s">
        <v>137</v>
      </c>
      <c r="BU2458" t="s">
        <v>137</v>
      </c>
      <c r="BW2458" t="s">
        <v>137</v>
      </c>
      <c r="BX2458" t="s">
        <v>137</v>
      </c>
      <c r="BY2458" t="s">
        <v>137</v>
      </c>
      <c r="BZ2458" t="s">
        <v>137</v>
      </c>
      <c r="CA2458" t="s">
        <v>137</v>
      </c>
      <c r="CB2458" t="s">
        <v>137</v>
      </c>
      <c r="CC2458" t="s">
        <v>137</v>
      </c>
      <c r="CD2458" t="s">
        <v>137</v>
      </c>
      <c r="CE2458" t="s">
        <v>137</v>
      </c>
      <c r="CF2458" t="s">
        <v>137</v>
      </c>
      <c r="CG2458" t="s">
        <v>137</v>
      </c>
      <c r="CH2458" t="s">
        <v>137</v>
      </c>
      <c r="CI2458" t="s">
        <v>137</v>
      </c>
      <c r="CJ2458" t="s">
        <v>137</v>
      </c>
      <c r="CK2458" t="s">
        <v>137</v>
      </c>
      <c r="CL2458" t="s">
        <v>137</v>
      </c>
      <c r="CM2458" t="s">
        <v>137</v>
      </c>
      <c r="CN2458" t="s">
        <v>137</v>
      </c>
      <c r="CO2458" t="s">
        <v>137</v>
      </c>
      <c r="CP2458" t="s">
        <v>137</v>
      </c>
      <c r="CQ2458" s="1">
        <v>45684.453472222223</v>
      </c>
      <c r="CR2458" s="1">
        <v>45684.453472222223</v>
      </c>
      <c r="CS2458" s="1">
        <v>45684.453472222223</v>
      </c>
      <c r="CT2458" t="s">
        <v>137</v>
      </c>
      <c r="CU2458" t="s">
        <v>137</v>
      </c>
      <c r="CV2458" t="s">
        <v>16144</v>
      </c>
      <c r="CW2458" t="s">
        <v>16144</v>
      </c>
      <c r="CX2458" s="3"/>
      <c r="CY2458" s="3"/>
      <c r="CZ2458">
        <v>1</v>
      </c>
      <c r="DA2458" t="s">
        <v>137</v>
      </c>
      <c r="DB2458" t="s">
        <v>137</v>
      </c>
      <c r="DC2458" t="s">
        <v>137</v>
      </c>
      <c r="DD2458" t="s">
        <v>137</v>
      </c>
      <c r="DE2458" t="s">
        <v>137</v>
      </c>
      <c r="DF2458" t="s">
        <v>137</v>
      </c>
      <c r="DG2458" t="s">
        <v>137</v>
      </c>
      <c r="DH2458" t="s">
        <v>137</v>
      </c>
      <c r="DI2458" t="s">
        <v>137</v>
      </c>
      <c r="DJ2458" t="s">
        <v>137</v>
      </c>
      <c r="DK2458">
        <v>0</v>
      </c>
      <c r="DL2458" t="s">
        <v>209</v>
      </c>
      <c r="DM2458" t="s">
        <v>137</v>
      </c>
      <c r="DN2458" t="s">
        <v>137</v>
      </c>
      <c r="DO2458" s="1">
        <v>45684.453472222223</v>
      </c>
      <c r="DP2458" s="1"/>
      <c r="DQ2458" t="s">
        <v>523</v>
      </c>
      <c r="DR2458" t="s">
        <v>524</v>
      </c>
      <c r="DS2458" t="s">
        <v>525</v>
      </c>
      <c r="DT2458" t="s">
        <v>137</v>
      </c>
      <c r="DU2458" t="s">
        <v>137</v>
      </c>
      <c r="DV2458" t="s">
        <v>137</v>
      </c>
      <c r="DW2458" t="s">
        <v>137</v>
      </c>
      <c r="DX2458" t="s">
        <v>137</v>
      </c>
      <c r="DY2458" t="s">
        <v>137</v>
      </c>
      <c r="DZ2458" t="s">
        <v>168</v>
      </c>
      <c r="EA2458" t="b">
        <v>0</v>
      </c>
      <c r="EB2458" t="s">
        <v>137</v>
      </c>
    </row>
    <row r="2459" spans="1:132" x14ac:dyDescent="0.25">
      <c r="A2459">
        <v>148978514</v>
      </c>
      <c r="B2459">
        <v>9585</v>
      </c>
      <c r="C2459" t="s">
        <v>192</v>
      </c>
      <c r="D2459" t="s">
        <v>16145</v>
      </c>
      <c r="E2459" t="s">
        <v>134</v>
      </c>
      <c r="F2459" t="s">
        <v>162</v>
      </c>
      <c r="G2459" t="s">
        <v>163</v>
      </c>
      <c r="H2459" t="s">
        <v>137</v>
      </c>
      <c r="I2459" t="s">
        <v>16146</v>
      </c>
      <c r="J2459" t="s">
        <v>150</v>
      </c>
      <c r="K2459" t="s">
        <v>151</v>
      </c>
      <c r="L2459" t="s">
        <v>152</v>
      </c>
      <c r="M2459" t="s">
        <v>137</v>
      </c>
      <c r="N2459" t="s">
        <v>16147</v>
      </c>
      <c r="O2459" t="s">
        <v>16147</v>
      </c>
      <c r="P2459" s="1"/>
      <c r="Q2459" s="1">
        <v>45684.435416666667</v>
      </c>
      <c r="R2459" s="1">
        <v>45684.435416666667</v>
      </c>
      <c r="S2459" s="1">
        <v>45684.574305555558</v>
      </c>
      <c r="T2459" s="1">
        <v>45684.574305555558</v>
      </c>
      <c r="U2459" t="s">
        <v>166</v>
      </c>
      <c r="V2459" t="s">
        <v>137</v>
      </c>
      <c r="W2459" t="s">
        <v>137</v>
      </c>
      <c r="X2459" t="s">
        <v>137</v>
      </c>
      <c r="Y2459" t="s">
        <v>137</v>
      </c>
      <c r="Z2459" t="s">
        <v>137</v>
      </c>
      <c r="AA2459" t="s">
        <v>137</v>
      </c>
      <c r="AB2459" t="s">
        <v>137</v>
      </c>
      <c r="AC2459" t="s">
        <v>137</v>
      </c>
      <c r="AD2459" s="2"/>
      <c r="AE2459" t="s">
        <v>137</v>
      </c>
      <c r="AF2459" t="s">
        <v>137</v>
      </c>
      <c r="AG2459" t="s">
        <v>137</v>
      </c>
      <c r="AH2459" t="s">
        <v>137</v>
      </c>
      <c r="AI2459" t="s">
        <v>137</v>
      </c>
      <c r="AJ2459" t="s">
        <v>137</v>
      </c>
      <c r="AK2459" t="s">
        <v>137</v>
      </c>
      <c r="AL2459" s="2"/>
      <c r="AM2459" t="s">
        <v>137</v>
      </c>
      <c r="AN2459" t="s">
        <v>137</v>
      </c>
      <c r="AO2459" t="s">
        <v>137</v>
      </c>
      <c r="AP2459" t="s">
        <v>137</v>
      </c>
      <c r="AQ2459" t="s">
        <v>137</v>
      </c>
      <c r="AR2459" t="s">
        <v>137</v>
      </c>
      <c r="AS2459" t="s">
        <v>137</v>
      </c>
      <c r="AT2459" t="s">
        <v>137</v>
      </c>
      <c r="AU2459" t="s">
        <v>137</v>
      </c>
      <c r="AV2459" t="s">
        <v>137</v>
      </c>
      <c r="AW2459" t="s">
        <v>137</v>
      </c>
      <c r="AX2459" t="s">
        <v>137</v>
      </c>
      <c r="AY2459" t="s">
        <v>137</v>
      </c>
      <c r="AZ2459" t="s">
        <v>137</v>
      </c>
      <c r="BA2459" t="s">
        <v>137</v>
      </c>
      <c r="BB2459" t="s">
        <v>137</v>
      </c>
      <c r="BC2459" t="s">
        <v>137</v>
      </c>
      <c r="BD2459" t="s">
        <v>137</v>
      </c>
      <c r="BE2459" t="s">
        <v>137</v>
      </c>
      <c r="BF2459" t="s">
        <v>137</v>
      </c>
      <c r="BG2459" t="s">
        <v>137</v>
      </c>
      <c r="BH2459" t="s">
        <v>137</v>
      </c>
      <c r="BI2459" t="s">
        <v>137</v>
      </c>
      <c r="BJ2459" t="s">
        <v>137</v>
      </c>
      <c r="BK2459" t="s">
        <v>137</v>
      </c>
      <c r="BL2459" t="s">
        <v>137</v>
      </c>
      <c r="BM2459" t="s">
        <v>137</v>
      </c>
      <c r="BN2459" t="s">
        <v>137</v>
      </c>
      <c r="BO2459" t="s">
        <v>137</v>
      </c>
      <c r="BP2459" t="s">
        <v>137</v>
      </c>
      <c r="BQ2459" t="s">
        <v>137</v>
      </c>
      <c r="BR2459" t="s">
        <v>137</v>
      </c>
      <c r="BS2459" t="s">
        <v>137</v>
      </c>
      <c r="BT2459" t="s">
        <v>137</v>
      </c>
      <c r="BU2459" t="s">
        <v>137</v>
      </c>
      <c r="BW2459" t="s">
        <v>137</v>
      </c>
      <c r="BX2459" t="s">
        <v>137</v>
      </c>
      <c r="BY2459" t="s">
        <v>137</v>
      </c>
      <c r="BZ2459" t="s">
        <v>137</v>
      </c>
      <c r="CA2459" t="s">
        <v>137</v>
      </c>
      <c r="CB2459" t="s">
        <v>137</v>
      </c>
      <c r="CC2459" t="s">
        <v>137</v>
      </c>
      <c r="CD2459" t="s">
        <v>137</v>
      </c>
      <c r="CE2459" t="s">
        <v>137</v>
      </c>
      <c r="CF2459" t="s">
        <v>137</v>
      </c>
      <c r="CG2459" t="s">
        <v>137</v>
      </c>
      <c r="CH2459" t="s">
        <v>137</v>
      </c>
      <c r="CI2459" t="s">
        <v>137</v>
      </c>
      <c r="CJ2459" t="s">
        <v>137</v>
      </c>
      <c r="CK2459" t="s">
        <v>137</v>
      </c>
      <c r="CL2459" t="s">
        <v>137</v>
      </c>
      <c r="CM2459" t="s">
        <v>137</v>
      </c>
      <c r="CN2459" t="s">
        <v>137</v>
      </c>
      <c r="CO2459" t="s">
        <v>137</v>
      </c>
      <c r="CP2459" t="s">
        <v>137</v>
      </c>
      <c r="CQ2459" s="1">
        <v>45684.574305555558</v>
      </c>
      <c r="CR2459" s="1">
        <v>45684.574305555558</v>
      </c>
      <c r="CS2459" s="1">
        <v>45684.574305555558</v>
      </c>
      <c r="CT2459" t="s">
        <v>10176</v>
      </c>
      <c r="CU2459" t="s">
        <v>10176</v>
      </c>
      <c r="CV2459" t="s">
        <v>16148</v>
      </c>
      <c r="CW2459" t="s">
        <v>16148</v>
      </c>
      <c r="CX2459" s="3"/>
      <c r="CY2459" s="3"/>
      <c r="CZ2459">
        <v>1</v>
      </c>
      <c r="DA2459" t="s">
        <v>137</v>
      </c>
      <c r="DB2459" t="s">
        <v>137</v>
      </c>
      <c r="DC2459" t="s">
        <v>137</v>
      </c>
      <c r="DD2459" t="s">
        <v>137</v>
      </c>
      <c r="DE2459" t="s">
        <v>137</v>
      </c>
      <c r="DF2459" t="s">
        <v>16149</v>
      </c>
      <c r="DG2459" t="s">
        <v>137</v>
      </c>
      <c r="DH2459" t="s">
        <v>137</v>
      </c>
      <c r="DI2459" t="s">
        <v>137</v>
      </c>
      <c r="DJ2459" t="s">
        <v>137</v>
      </c>
      <c r="DK2459">
        <v>0</v>
      </c>
      <c r="DL2459" t="s">
        <v>209</v>
      </c>
      <c r="DM2459" t="s">
        <v>137</v>
      </c>
      <c r="DN2459" t="s">
        <v>137</v>
      </c>
      <c r="DO2459" s="1">
        <v>45684.574305555558</v>
      </c>
      <c r="DP2459" s="1"/>
      <c r="DQ2459" t="s">
        <v>150</v>
      </c>
      <c r="DR2459" t="s">
        <v>151</v>
      </c>
      <c r="DS2459" t="s">
        <v>152</v>
      </c>
      <c r="DT2459" t="s">
        <v>137</v>
      </c>
      <c r="DU2459" t="s">
        <v>137</v>
      </c>
      <c r="DV2459" t="s">
        <v>137</v>
      </c>
      <c r="DW2459" t="s">
        <v>137</v>
      </c>
      <c r="DX2459" t="s">
        <v>422</v>
      </c>
      <c r="DY2459" t="s">
        <v>137</v>
      </c>
      <c r="DZ2459" t="s">
        <v>168</v>
      </c>
      <c r="EA2459" t="b">
        <v>0</v>
      </c>
      <c r="EB2459" t="s">
        <v>137</v>
      </c>
    </row>
    <row r="2460" spans="1:132" x14ac:dyDescent="0.25">
      <c r="A2460">
        <v>148977873</v>
      </c>
      <c r="B2460">
        <v>9584</v>
      </c>
      <c r="C2460" t="s">
        <v>192</v>
      </c>
      <c r="D2460" t="s">
        <v>133</v>
      </c>
      <c r="E2460" t="s">
        <v>134</v>
      </c>
      <c r="F2460" t="s">
        <v>135</v>
      </c>
      <c r="G2460" t="s">
        <v>136</v>
      </c>
      <c r="H2460" t="s">
        <v>137</v>
      </c>
      <c r="I2460" t="s">
        <v>138</v>
      </c>
      <c r="J2460" t="s">
        <v>13846</v>
      </c>
      <c r="K2460" t="s">
        <v>13847</v>
      </c>
      <c r="L2460" t="s">
        <v>13848</v>
      </c>
      <c r="M2460" t="s">
        <v>137</v>
      </c>
      <c r="N2460" t="s">
        <v>5558</v>
      </c>
      <c r="O2460" t="s">
        <v>5558</v>
      </c>
      <c r="P2460" s="1">
        <v>45684</v>
      </c>
      <c r="Q2460" s="1">
        <v>45684.432638888888</v>
      </c>
      <c r="R2460" s="1">
        <v>45684.432638888888</v>
      </c>
      <c r="S2460" s="1">
        <v>45692.647222222222</v>
      </c>
      <c r="T2460" s="1">
        <v>45692.647222222222</v>
      </c>
      <c r="U2460" t="s">
        <v>11148</v>
      </c>
      <c r="V2460" t="s">
        <v>137</v>
      </c>
      <c r="W2460" t="s">
        <v>137</v>
      </c>
      <c r="X2460" t="s">
        <v>144</v>
      </c>
      <c r="Y2460" t="s">
        <v>137</v>
      </c>
      <c r="Z2460" t="s">
        <v>137</v>
      </c>
      <c r="AA2460" t="s">
        <v>137</v>
      </c>
      <c r="AB2460" t="s">
        <v>137</v>
      </c>
      <c r="AC2460" t="s">
        <v>137</v>
      </c>
      <c r="AD2460" s="2"/>
      <c r="AE2460" t="s">
        <v>137</v>
      </c>
      <c r="AF2460" t="s">
        <v>137</v>
      </c>
      <c r="AG2460" t="s">
        <v>137</v>
      </c>
      <c r="AH2460" t="s">
        <v>137</v>
      </c>
      <c r="AI2460" t="s">
        <v>137</v>
      </c>
      <c r="AJ2460" t="s">
        <v>137</v>
      </c>
      <c r="AK2460" t="s">
        <v>137</v>
      </c>
      <c r="AL2460" s="2"/>
      <c r="AM2460" t="s">
        <v>137</v>
      </c>
      <c r="AN2460" t="s">
        <v>137</v>
      </c>
      <c r="AO2460" t="s">
        <v>137</v>
      </c>
      <c r="AP2460" t="s">
        <v>137</v>
      </c>
      <c r="AQ2460" t="s">
        <v>137</v>
      </c>
      <c r="AR2460" t="s">
        <v>137</v>
      </c>
      <c r="AS2460" t="s">
        <v>137</v>
      </c>
      <c r="AT2460" t="s">
        <v>137</v>
      </c>
      <c r="AU2460" t="s">
        <v>137</v>
      </c>
      <c r="AV2460" t="s">
        <v>137</v>
      </c>
      <c r="AW2460" t="s">
        <v>137</v>
      </c>
      <c r="AX2460" t="s">
        <v>137</v>
      </c>
      <c r="AY2460" t="s">
        <v>137</v>
      </c>
      <c r="AZ2460" t="s">
        <v>137</v>
      </c>
      <c r="BA2460" t="s">
        <v>137</v>
      </c>
      <c r="BB2460" t="s">
        <v>137</v>
      </c>
      <c r="BC2460" t="s">
        <v>137</v>
      </c>
      <c r="BD2460" t="s">
        <v>137</v>
      </c>
      <c r="BE2460" t="s">
        <v>137</v>
      </c>
      <c r="BF2460" t="s">
        <v>137</v>
      </c>
      <c r="BG2460" t="s">
        <v>137</v>
      </c>
      <c r="BH2460" t="s">
        <v>137</v>
      </c>
      <c r="BI2460" t="s">
        <v>137</v>
      </c>
      <c r="BJ2460" t="s">
        <v>137</v>
      </c>
      <c r="BK2460" t="s">
        <v>137</v>
      </c>
      <c r="BL2460" t="s">
        <v>137</v>
      </c>
      <c r="BM2460" t="s">
        <v>137</v>
      </c>
      <c r="BN2460" t="s">
        <v>137</v>
      </c>
      <c r="BO2460" t="s">
        <v>137</v>
      </c>
      <c r="BP2460" t="s">
        <v>16150</v>
      </c>
      <c r="BQ2460" t="s">
        <v>137</v>
      </c>
      <c r="BR2460" t="s">
        <v>137</v>
      </c>
      <c r="BS2460" t="s">
        <v>137</v>
      </c>
      <c r="BT2460" t="s">
        <v>137</v>
      </c>
      <c r="BU2460" t="s">
        <v>137</v>
      </c>
      <c r="BW2460" t="s">
        <v>137</v>
      </c>
      <c r="BX2460" t="s">
        <v>137</v>
      </c>
      <c r="BY2460" t="s">
        <v>137</v>
      </c>
      <c r="BZ2460" t="s">
        <v>137</v>
      </c>
      <c r="CA2460" t="s">
        <v>137</v>
      </c>
      <c r="CB2460" t="s">
        <v>137</v>
      </c>
      <c r="CC2460" t="s">
        <v>137</v>
      </c>
      <c r="CD2460" t="s">
        <v>137</v>
      </c>
      <c r="CE2460" t="s">
        <v>137</v>
      </c>
      <c r="CF2460" t="s">
        <v>137</v>
      </c>
      <c r="CG2460" t="s">
        <v>137</v>
      </c>
      <c r="CH2460" t="s">
        <v>137</v>
      </c>
      <c r="CI2460" t="s">
        <v>137</v>
      </c>
      <c r="CJ2460" t="s">
        <v>137</v>
      </c>
      <c r="CK2460" t="s">
        <v>137</v>
      </c>
      <c r="CL2460" t="s">
        <v>137</v>
      </c>
      <c r="CM2460" t="s">
        <v>137</v>
      </c>
      <c r="CN2460" t="s">
        <v>137</v>
      </c>
      <c r="CO2460" t="s">
        <v>137</v>
      </c>
      <c r="CP2460" t="s">
        <v>137</v>
      </c>
      <c r="CQ2460" s="1">
        <v>45692.647222222222</v>
      </c>
      <c r="CR2460" s="1">
        <v>45692.647222222222</v>
      </c>
      <c r="CS2460" s="1">
        <v>45692.647222222222</v>
      </c>
      <c r="CT2460" t="s">
        <v>16151</v>
      </c>
      <c r="CU2460" t="s">
        <v>16152</v>
      </c>
      <c r="CV2460" t="s">
        <v>16153</v>
      </c>
      <c r="CW2460" t="s">
        <v>16154</v>
      </c>
      <c r="CX2460" s="3"/>
      <c r="CY2460" s="3"/>
      <c r="CZ2460">
        <v>1</v>
      </c>
      <c r="DA2460" t="s">
        <v>16155</v>
      </c>
      <c r="DB2460" t="s">
        <v>137</v>
      </c>
      <c r="DC2460" t="s">
        <v>137</v>
      </c>
      <c r="DD2460" t="s">
        <v>137</v>
      </c>
      <c r="DE2460" t="s">
        <v>137</v>
      </c>
      <c r="DF2460" t="s">
        <v>16156</v>
      </c>
      <c r="DG2460" t="s">
        <v>137</v>
      </c>
      <c r="DH2460" t="s">
        <v>137</v>
      </c>
      <c r="DI2460" t="s">
        <v>137</v>
      </c>
      <c r="DJ2460" t="s">
        <v>137</v>
      </c>
      <c r="DK2460">
        <v>0</v>
      </c>
      <c r="DL2460" t="s">
        <v>209</v>
      </c>
      <c r="DM2460" t="s">
        <v>16157</v>
      </c>
      <c r="DN2460" t="s">
        <v>137</v>
      </c>
      <c r="DO2460" s="1">
        <v>45692.647222222222</v>
      </c>
      <c r="DP2460" s="1"/>
      <c r="DQ2460" t="s">
        <v>13846</v>
      </c>
      <c r="DR2460" t="s">
        <v>13847</v>
      </c>
      <c r="DS2460" t="s">
        <v>13848</v>
      </c>
      <c r="DT2460" t="s">
        <v>137</v>
      </c>
      <c r="DU2460" t="s">
        <v>137</v>
      </c>
      <c r="DV2460" t="s">
        <v>137</v>
      </c>
      <c r="DW2460" t="s">
        <v>137</v>
      </c>
      <c r="DX2460" t="s">
        <v>137</v>
      </c>
      <c r="DY2460" t="s">
        <v>137</v>
      </c>
      <c r="DZ2460" t="s">
        <v>148</v>
      </c>
      <c r="EA2460" t="b">
        <v>0</v>
      </c>
      <c r="EB2460" t="s">
        <v>137</v>
      </c>
    </row>
    <row r="2461" spans="1:132" x14ac:dyDescent="0.25">
      <c r="A2461">
        <v>148970305</v>
      </c>
      <c r="B2461">
        <v>9583</v>
      </c>
      <c r="C2461" t="s">
        <v>473</v>
      </c>
      <c r="D2461" t="s">
        <v>16158</v>
      </c>
      <c r="E2461" t="s">
        <v>134</v>
      </c>
      <c r="F2461" t="s">
        <v>162</v>
      </c>
      <c r="G2461" t="s">
        <v>163</v>
      </c>
      <c r="H2461" t="s">
        <v>137</v>
      </c>
      <c r="I2461" t="s">
        <v>16159</v>
      </c>
      <c r="J2461" t="s">
        <v>1017</v>
      </c>
      <c r="K2461" t="s">
        <v>1018</v>
      </c>
      <c r="L2461" t="s">
        <v>1019</v>
      </c>
      <c r="M2461" t="s">
        <v>137</v>
      </c>
      <c r="N2461" t="s">
        <v>3532</v>
      </c>
      <c r="O2461" t="s">
        <v>3532</v>
      </c>
      <c r="P2461" s="1"/>
      <c r="Q2461" s="1">
        <v>45684.394444444442</v>
      </c>
      <c r="R2461" s="1">
        <v>45684.394444444442</v>
      </c>
      <c r="S2461" s="1">
        <v>45693.488194444442</v>
      </c>
      <c r="T2461" s="1">
        <v>45693.488194444442</v>
      </c>
      <c r="U2461" t="s">
        <v>850</v>
      </c>
      <c r="V2461" t="s">
        <v>137</v>
      </c>
      <c r="W2461" t="s">
        <v>137</v>
      </c>
      <c r="X2461" t="s">
        <v>176</v>
      </c>
      <c r="Y2461" t="s">
        <v>137</v>
      </c>
      <c r="Z2461" t="s">
        <v>137</v>
      </c>
      <c r="AA2461" t="s">
        <v>137</v>
      </c>
      <c r="AB2461" t="s">
        <v>137</v>
      </c>
      <c r="AC2461" t="s">
        <v>137</v>
      </c>
      <c r="AD2461" s="2"/>
      <c r="AE2461" t="s">
        <v>137</v>
      </c>
      <c r="AF2461" t="s">
        <v>137</v>
      </c>
      <c r="AG2461" t="s">
        <v>137</v>
      </c>
      <c r="AH2461" t="s">
        <v>137</v>
      </c>
      <c r="AI2461" t="s">
        <v>137</v>
      </c>
      <c r="AJ2461" t="s">
        <v>137</v>
      </c>
      <c r="AK2461" t="s">
        <v>137</v>
      </c>
      <c r="AL2461" s="2"/>
      <c r="AM2461" t="s">
        <v>137</v>
      </c>
      <c r="AN2461" t="s">
        <v>137</v>
      </c>
      <c r="AO2461" t="s">
        <v>137</v>
      </c>
      <c r="AP2461" t="s">
        <v>137</v>
      </c>
      <c r="AQ2461" t="s">
        <v>137</v>
      </c>
      <c r="AR2461" t="s">
        <v>137</v>
      </c>
      <c r="AS2461" t="s">
        <v>137</v>
      </c>
      <c r="AT2461" t="s">
        <v>137</v>
      </c>
      <c r="AU2461" t="s">
        <v>137</v>
      </c>
      <c r="AV2461" t="s">
        <v>137</v>
      </c>
      <c r="AW2461" t="s">
        <v>137</v>
      </c>
      <c r="AX2461" t="s">
        <v>137</v>
      </c>
      <c r="AY2461" t="s">
        <v>137</v>
      </c>
      <c r="AZ2461" t="s">
        <v>137</v>
      </c>
      <c r="BA2461" t="s">
        <v>137</v>
      </c>
      <c r="BB2461" t="s">
        <v>137</v>
      </c>
      <c r="BC2461" t="s">
        <v>137</v>
      </c>
      <c r="BD2461" t="s">
        <v>137</v>
      </c>
      <c r="BE2461" t="s">
        <v>137</v>
      </c>
      <c r="BF2461" t="s">
        <v>137</v>
      </c>
      <c r="BG2461" t="s">
        <v>137</v>
      </c>
      <c r="BH2461" t="s">
        <v>137</v>
      </c>
      <c r="BI2461" t="s">
        <v>137</v>
      </c>
      <c r="BJ2461" t="s">
        <v>137</v>
      </c>
      <c r="BK2461" t="s">
        <v>137</v>
      </c>
      <c r="BL2461" t="s">
        <v>137</v>
      </c>
      <c r="BM2461" t="s">
        <v>137</v>
      </c>
      <c r="BN2461" t="s">
        <v>137</v>
      </c>
      <c r="BO2461" t="s">
        <v>137</v>
      </c>
      <c r="BP2461" t="s">
        <v>137</v>
      </c>
      <c r="BQ2461" t="s">
        <v>137</v>
      </c>
      <c r="BR2461" t="s">
        <v>137</v>
      </c>
      <c r="BS2461" t="s">
        <v>137</v>
      </c>
      <c r="BT2461" t="s">
        <v>137</v>
      </c>
      <c r="BU2461" t="s">
        <v>137</v>
      </c>
      <c r="BW2461" t="s">
        <v>137</v>
      </c>
      <c r="BX2461" t="s">
        <v>137</v>
      </c>
      <c r="BY2461" t="s">
        <v>137</v>
      </c>
      <c r="BZ2461" t="s">
        <v>137</v>
      </c>
      <c r="CA2461" t="s">
        <v>137</v>
      </c>
      <c r="CB2461" t="s">
        <v>137</v>
      </c>
      <c r="CC2461" t="s">
        <v>137</v>
      </c>
      <c r="CD2461" t="s">
        <v>137</v>
      </c>
      <c r="CE2461" t="s">
        <v>137</v>
      </c>
      <c r="CF2461" t="s">
        <v>137</v>
      </c>
      <c r="CG2461" t="s">
        <v>137</v>
      </c>
      <c r="CH2461" t="s">
        <v>137</v>
      </c>
      <c r="CI2461" t="s">
        <v>137</v>
      </c>
      <c r="CJ2461" t="s">
        <v>137</v>
      </c>
      <c r="CK2461" t="s">
        <v>137</v>
      </c>
      <c r="CL2461" t="s">
        <v>137</v>
      </c>
      <c r="CM2461" t="s">
        <v>137</v>
      </c>
      <c r="CN2461" t="s">
        <v>137</v>
      </c>
      <c r="CO2461" t="s">
        <v>137</v>
      </c>
      <c r="CP2461" t="s">
        <v>137</v>
      </c>
      <c r="CQ2461" s="1">
        <v>45684.40347222222</v>
      </c>
      <c r="CR2461" s="1">
        <v>45684.40347222222</v>
      </c>
      <c r="CS2461" s="1"/>
      <c r="CT2461" t="s">
        <v>16160</v>
      </c>
      <c r="CU2461" t="s">
        <v>16161</v>
      </c>
      <c r="CV2461" t="s">
        <v>137</v>
      </c>
      <c r="CW2461" t="s">
        <v>137</v>
      </c>
      <c r="CX2461" s="3"/>
      <c r="CY2461" s="3"/>
      <c r="CZ2461">
        <v>1</v>
      </c>
      <c r="DA2461" t="s">
        <v>137</v>
      </c>
      <c r="DB2461" t="s">
        <v>137</v>
      </c>
      <c r="DC2461" t="s">
        <v>137</v>
      </c>
      <c r="DD2461" t="s">
        <v>137</v>
      </c>
      <c r="DE2461" t="s">
        <v>137</v>
      </c>
      <c r="DF2461" t="s">
        <v>16162</v>
      </c>
      <c r="DG2461" t="s">
        <v>900</v>
      </c>
      <c r="DH2461" t="s">
        <v>1029</v>
      </c>
      <c r="DI2461" t="s">
        <v>137</v>
      </c>
      <c r="DJ2461" t="s">
        <v>137</v>
      </c>
      <c r="DK2461">
        <v>0</v>
      </c>
      <c r="DL2461" t="s">
        <v>137</v>
      </c>
      <c r="DM2461" t="s">
        <v>137</v>
      </c>
      <c r="DN2461" t="s">
        <v>137</v>
      </c>
      <c r="DO2461" s="1"/>
      <c r="DP2461" s="1"/>
      <c r="DQ2461" t="s">
        <v>137</v>
      </c>
      <c r="DR2461" t="s">
        <v>137</v>
      </c>
      <c r="DS2461" t="s">
        <v>137</v>
      </c>
      <c r="DT2461" t="s">
        <v>137</v>
      </c>
      <c r="DU2461" t="s">
        <v>137</v>
      </c>
      <c r="DV2461" t="s">
        <v>137</v>
      </c>
      <c r="DW2461" t="s">
        <v>137</v>
      </c>
      <c r="DX2461" t="s">
        <v>16163</v>
      </c>
      <c r="DY2461" t="s">
        <v>137</v>
      </c>
      <c r="DZ2461" t="s">
        <v>168</v>
      </c>
      <c r="EA2461" t="b">
        <v>0</v>
      </c>
      <c r="EB2461" t="s">
        <v>137</v>
      </c>
    </row>
    <row r="2462" spans="1:132" x14ac:dyDescent="0.25">
      <c r="A2462">
        <v>148969886</v>
      </c>
      <c r="B2462">
        <v>9582</v>
      </c>
      <c r="C2462" t="s">
        <v>192</v>
      </c>
      <c r="D2462" t="s">
        <v>16164</v>
      </c>
      <c r="E2462" t="s">
        <v>134</v>
      </c>
      <c r="F2462" t="s">
        <v>162</v>
      </c>
      <c r="G2462" t="s">
        <v>163</v>
      </c>
      <c r="H2462" t="s">
        <v>137</v>
      </c>
      <c r="I2462" t="s">
        <v>16165</v>
      </c>
      <c r="J2462" t="s">
        <v>150</v>
      </c>
      <c r="K2462" t="s">
        <v>151</v>
      </c>
      <c r="L2462" t="s">
        <v>152</v>
      </c>
      <c r="M2462" t="s">
        <v>137</v>
      </c>
      <c r="N2462" t="s">
        <v>183</v>
      </c>
      <c r="O2462" t="s">
        <v>183</v>
      </c>
      <c r="P2462" s="1"/>
      <c r="Q2462" s="1">
        <v>45684.392361111109</v>
      </c>
      <c r="R2462" s="1">
        <v>45684.392361111109</v>
      </c>
      <c r="S2462" s="1">
        <v>45684.405555555553</v>
      </c>
      <c r="T2462" s="1">
        <v>45684.405555555553</v>
      </c>
      <c r="U2462" t="s">
        <v>184</v>
      </c>
      <c r="V2462" t="s">
        <v>137</v>
      </c>
      <c r="W2462" t="s">
        <v>137</v>
      </c>
      <c r="X2462" t="s">
        <v>185</v>
      </c>
      <c r="Y2462" t="s">
        <v>186</v>
      </c>
      <c r="Z2462" t="s">
        <v>137</v>
      </c>
      <c r="AA2462" t="s">
        <v>137</v>
      </c>
      <c r="AB2462" t="s">
        <v>137</v>
      </c>
      <c r="AC2462" t="s">
        <v>137</v>
      </c>
      <c r="AD2462" s="2"/>
      <c r="AE2462" t="s">
        <v>137</v>
      </c>
      <c r="AF2462" t="s">
        <v>137</v>
      </c>
      <c r="AG2462" t="s">
        <v>137</v>
      </c>
      <c r="AH2462" t="s">
        <v>137</v>
      </c>
      <c r="AI2462" t="s">
        <v>137</v>
      </c>
      <c r="AJ2462" t="s">
        <v>137</v>
      </c>
      <c r="AK2462" t="s">
        <v>137</v>
      </c>
      <c r="AL2462" s="2"/>
      <c r="AM2462" t="s">
        <v>137</v>
      </c>
      <c r="AN2462" t="s">
        <v>137</v>
      </c>
      <c r="AO2462" t="s">
        <v>137</v>
      </c>
      <c r="AP2462" t="s">
        <v>137</v>
      </c>
      <c r="AQ2462" t="s">
        <v>137</v>
      </c>
      <c r="AR2462" t="s">
        <v>137</v>
      </c>
      <c r="AS2462" t="s">
        <v>137</v>
      </c>
      <c r="AT2462" t="s">
        <v>137</v>
      </c>
      <c r="AU2462" t="s">
        <v>137</v>
      </c>
      <c r="AV2462" t="s">
        <v>137</v>
      </c>
      <c r="AW2462" t="s">
        <v>137</v>
      </c>
      <c r="AX2462" t="s">
        <v>137</v>
      </c>
      <c r="AY2462" t="s">
        <v>137</v>
      </c>
      <c r="AZ2462" t="s">
        <v>137</v>
      </c>
      <c r="BA2462" t="s">
        <v>137</v>
      </c>
      <c r="BB2462" t="s">
        <v>137</v>
      </c>
      <c r="BC2462" t="s">
        <v>137</v>
      </c>
      <c r="BD2462" t="s">
        <v>137</v>
      </c>
      <c r="BE2462" t="s">
        <v>137</v>
      </c>
      <c r="BF2462" t="s">
        <v>137</v>
      </c>
      <c r="BG2462" t="s">
        <v>137</v>
      </c>
      <c r="BH2462" t="s">
        <v>137</v>
      </c>
      <c r="BI2462" t="s">
        <v>137</v>
      </c>
      <c r="BJ2462" t="s">
        <v>137</v>
      </c>
      <c r="BK2462" t="s">
        <v>137</v>
      </c>
      <c r="BL2462" t="s">
        <v>137</v>
      </c>
      <c r="BM2462" t="s">
        <v>137</v>
      </c>
      <c r="BN2462" t="s">
        <v>137</v>
      </c>
      <c r="BO2462" t="s">
        <v>137</v>
      </c>
      <c r="BP2462" t="s">
        <v>137</v>
      </c>
      <c r="BQ2462" t="s">
        <v>137</v>
      </c>
      <c r="BR2462" t="s">
        <v>137</v>
      </c>
      <c r="BS2462" t="s">
        <v>137</v>
      </c>
      <c r="BT2462" t="s">
        <v>137</v>
      </c>
      <c r="BU2462" t="s">
        <v>137</v>
      </c>
      <c r="BW2462" t="s">
        <v>137</v>
      </c>
      <c r="BX2462" t="s">
        <v>137</v>
      </c>
      <c r="BY2462" t="s">
        <v>137</v>
      </c>
      <c r="BZ2462" t="s">
        <v>137</v>
      </c>
      <c r="CA2462" t="s">
        <v>137</v>
      </c>
      <c r="CB2462" t="s">
        <v>137</v>
      </c>
      <c r="CC2462" t="s">
        <v>137</v>
      </c>
      <c r="CD2462" t="s">
        <v>137</v>
      </c>
      <c r="CE2462" t="s">
        <v>137</v>
      </c>
      <c r="CF2462" t="s">
        <v>137</v>
      </c>
      <c r="CG2462" t="s">
        <v>137</v>
      </c>
      <c r="CH2462" t="s">
        <v>137</v>
      </c>
      <c r="CI2462" t="s">
        <v>137</v>
      </c>
      <c r="CJ2462" t="s">
        <v>137</v>
      </c>
      <c r="CK2462" t="s">
        <v>137</v>
      </c>
      <c r="CL2462" t="s">
        <v>137</v>
      </c>
      <c r="CM2462" t="s">
        <v>137</v>
      </c>
      <c r="CN2462" t="s">
        <v>137</v>
      </c>
      <c r="CO2462" t="s">
        <v>137</v>
      </c>
      <c r="CP2462" t="s">
        <v>137</v>
      </c>
      <c r="CQ2462" s="1">
        <v>45684.405555555553</v>
      </c>
      <c r="CR2462" s="1">
        <v>45684.405555555553</v>
      </c>
      <c r="CS2462" s="1">
        <v>45684.405555555553</v>
      </c>
      <c r="CT2462" t="s">
        <v>16166</v>
      </c>
      <c r="CU2462" t="s">
        <v>16166</v>
      </c>
      <c r="CV2462" t="s">
        <v>5152</v>
      </c>
      <c r="CW2462" t="s">
        <v>5152</v>
      </c>
      <c r="CX2462" s="3"/>
      <c r="CY2462" s="3"/>
      <c r="CZ2462">
        <v>1</v>
      </c>
      <c r="DA2462" t="s">
        <v>137</v>
      </c>
      <c r="DB2462" t="s">
        <v>137</v>
      </c>
      <c r="DC2462" t="s">
        <v>137</v>
      </c>
      <c r="DD2462" t="s">
        <v>137</v>
      </c>
      <c r="DE2462" t="s">
        <v>137</v>
      </c>
      <c r="DF2462" t="s">
        <v>642</v>
      </c>
      <c r="DG2462" t="s">
        <v>137</v>
      </c>
      <c r="DH2462" t="s">
        <v>137</v>
      </c>
      <c r="DI2462" t="s">
        <v>137</v>
      </c>
      <c r="DJ2462" t="s">
        <v>137</v>
      </c>
      <c r="DK2462">
        <v>0</v>
      </c>
      <c r="DL2462" t="s">
        <v>209</v>
      </c>
      <c r="DM2462" t="s">
        <v>137</v>
      </c>
      <c r="DN2462" t="s">
        <v>137</v>
      </c>
      <c r="DO2462" s="1">
        <v>45684.405555555553</v>
      </c>
      <c r="DP2462" s="1"/>
      <c r="DQ2462" t="s">
        <v>150</v>
      </c>
      <c r="DR2462" t="s">
        <v>151</v>
      </c>
      <c r="DS2462" t="s">
        <v>152</v>
      </c>
      <c r="DT2462" t="s">
        <v>16167</v>
      </c>
      <c r="DU2462" t="s">
        <v>137</v>
      </c>
      <c r="DV2462" t="s">
        <v>137</v>
      </c>
      <c r="DW2462" t="s">
        <v>137</v>
      </c>
      <c r="DX2462" t="s">
        <v>137</v>
      </c>
      <c r="DY2462" t="s">
        <v>137</v>
      </c>
      <c r="DZ2462" t="s">
        <v>168</v>
      </c>
      <c r="EA2462" t="b">
        <v>0</v>
      </c>
      <c r="EB2462" t="s">
        <v>137</v>
      </c>
    </row>
    <row r="2463" spans="1:132" x14ac:dyDescent="0.25">
      <c r="A2463">
        <v>148969767</v>
      </c>
      <c r="B2463">
        <v>9581</v>
      </c>
      <c r="C2463" t="s">
        <v>192</v>
      </c>
      <c r="D2463" t="s">
        <v>12128</v>
      </c>
      <c r="E2463" t="s">
        <v>134</v>
      </c>
      <c r="F2463" t="s">
        <v>162</v>
      </c>
      <c r="G2463" t="s">
        <v>163</v>
      </c>
      <c r="H2463" t="s">
        <v>137</v>
      </c>
      <c r="I2463" t="s">
        <v>16168</v>
      </c>
      <c r="J2463" t="s">
        <v>13846</v>
      </c>
      <c r="K2463" t="s">
        <v>13847</v>
      </c>
      <c r="L2463" t="s">
        <v>13848</v>
      </c>
      <c r="M2463" t="s">
        <v>137</v>
      </c>
      <c r="N2463" t="s">
        <v>1244</v>
      </c>
      <c r="O2463" t="s">
        <v>1244</v>
      </c>
      <c r="P2463" s="1"/>
      <c r="Q2463" s="1">
        <v>45684.39166666667</v>
      </c>
      <c r="R2463" s="1">
        <v>45684.39166666667</v>
      </c>
      <c r="S2463" s="1">
        <v>45684.479861111111</v>
      </c>
      <c r="T2463" s="1">
        <v>45684.479861111111</v>
      </c>
      <c r="U2463" t="s">
        <v>850</v>
      </c>
      <c r="V2463" t="s">
        <v>137</v>
      </c>
      <c r="W2463" t="s">
        <v>137</v>
      </c>
      <c r="X2463" t="s">
        <v>176</v>
      </c>
      <c r="Y2463" t="s">
        <v>137</v>
      </c>
      <c r="Z2463" t="s">
        <v>137</v>
      </c>
      <c r="AA2463" t="s">
        <v>137</v>
      </c>
      <c r="AB2463" t="s">
        <v>137</v>
      </c>
      <c r="AC2463" t="s">
        <v>137</v>
      </c>
      <c r="AD2463" s="2"/>
      <c r="AE2463" t="s">
        <v>137</v>
      </c>
      <c r="AF2463" t="s">
        <v>137</v>
      </c>
      <c r="AG2463" t="s">
        <v>137</v>
      </c>
      <c r="AH2463" t="s">
        <v>137</v>
      </c>
      <c r="AI2463" t="s">
        <v>137</v>
      </c>
      <c r="AJ2463" t="s">
        <v>137</v>
      </c>
      <c r="AK2463" t="s">
        <v>137</v>
      </c>
      <c r="AL2463" s="2"/>
      <c r="AM2463" t="s">
        <v>137</v>
      </c>
      <c r="AN2463" t="s">
        <v>137</v>
      </c>
      <c r="AO2463" t="s">
        <v>137</v>
      </c>
      <c r="AP2463" t="s">
        <v>137</v>
      </c>
      <c r="AQ2463" t="s">
        <v>137</v>
      </c>
      <c r="AR2463" t="s">
        <v>137</v>
      </c>
      <c r="AS2463" t="s">
        <v>137</v>
      </c>
      <c r="AT2463" t="s">
        <v>137</v>
      </c>
      <c r="AU2463" t="s">
        <v>137</v>
      </c>
      <c r="AV2463" t="s">
        <v>137</v>
      </c>
      <c r="AW2463" t="s">
        <v>137</v>
      </c>
      <c r="AX2463" t="s">
        <v>137</v>
      </c>
      <c r="AY2463" t="s">
        <v>137</v>
      </c>
      <c r="AZ2463" t="s">
        <v>137</v>
      </c>
      <c r="BA2463" t="s">
        <v>137</v>
      </c>
      <c r="BB2463" t="s">
        <v>137</v>
      </c>
      <c r="BC2463" t="s">
        <v>137</v>
      </c>
      <c r="BD2463" t="s">
        <v>137</v>
      </c>
      <c r="BE2463" t="s">
        <v>137</v>
      </c>
      <c r="BF2463" t="s">
        <v>137</v>
      </c>
      <c r="BG2463" t="s">
        <v>137</v>
      </c>
      <c r="BH2463" t="s">
        <v>137</v>
      </c>
      <c r="BI2463" t="s">
        <v>137</v>
      </c>
      <c r="BJ2463" t="s">
        <v>137</v>
      </c>
      <c r="BK2463" t="s">
        <v>137</v>
      </c>
      <c r="BL2463" t="s">
        <v>137</v>
      </c>
      <c r="BM2463" t="s">
        <v>137</v>
      </c>
      <c r="BN2463" t="s">
        <v>137</v>
      </c>
      <c r="BO2463" t="s">
        <v>137</v>
      </c>
      <c r="BP2463" t="s">
        <v>137</v>
      </c>
      <c r="BQ2463" t="s">
        <v>137</v>
      </c>
      <c r="BR2463" t="s">
        <v>137</v>
      </c>
      <c r="BS2463" t="s">
        <v>137</v>
      </c>
      <c r="BT2463" t="s">
        <v>137</v>
      </c>
      <c r="BU2463" t="s">
        <v>137</v>
      </c>
      <c r="BW2463" t="s">
        <v>137</v>
      </c>
      <c r="BX2463" t="s">
        <v>137</v>
      </c>
      <c r="BY2463" t="s">
        <v>137</v>
      </c>
      <c r="BZ2463" t="s">
        <v>137</v>
      </c>
      <c r="CA2463" t="s">
        <v>137</v>
      </c>
      <c r="CB2463" t="s">
        <v>137</v>
      </c>
      <c r="CC2463" t="s">
        <v>137</v>
      </c>
      <c r="CD2463" t="s">
        <v>137</v>
      </c>
      <c r="CE2463" t="s">
        <v>137</v>
      </c>
      <c r="CF2463" t="s">
        <v>137</v>
      </c>
      <c r="CG2463" t="s">
        <v>137</v>
      </c>
      <c r="CH2463" t="s">
        <v>137</v>
      </c>
      <c r="CI2463" t="s">
        <v>137</v>
      </c>
      <c r="CJ2463" t="s">
        <v>137</v>
      </c>
      <c r="CK2463" t="s">
        <v>137</v>
      </c>
      <c r="CL2463" t="s">
        <v>137</v>
      </c>
      <c r="CM2463" t="s">
        <v>137</v>
      </c>
      <c r="CN2463" t="s">
        <v>137</v>
      </c>
      <c r="CO2463" t="s">
        <v>137</v>
      </c>
      <c r="CP2463" t="s">
        <v>137</v>
      </c>
      <c r="CQ2463" s="1">
        <v>45684.479861111111</v>
      </c>
      <c r="CR2463" s="1">
        <v>45684.479861111111</v>
      </c>
      <c r="CS2463" s="1">
        <v>45684.479861111111</v>
      </c>
      <c r="CT2463" t="s">
        <v>13825</v>
      </c>
      <c r="CU2463" t="s">
        <v>13825</v>
      </c>
      <c r="CV2463" t="s">
        <v>16169</v>
      </c>
      <c r="CW2463" t="s">
        <v>16169</v>
      </c>
      <c r="CX2463" s="3"/>
      <c r="CY2463" s="3"/>
      <c r="CZ2463">
        <v>1</v>
      </c>
      <c r="DA2463" t="s">
        <v>137</v>
      </c>
      <c r="DB2463" t="s">
        <v>137</v>
      </c>
      <c r="DC2463" t="s">
        <v>137</v>
      </c>
      <c r="DD2463" t="s">
        <v>137</v>
      </c>
      <c r="DE2463" t="s">
        <v>137</v>
      </c>
      <c r="DF2463" t="s">
        <v>16170</v>
      </c>
      <c r="DG2463" t="s">
        <v>137</v>
      </c>
      <c r="DH2463" t="s">
        <v>137</v>
      </c>
      <c r="DI2463" t="s">
        <v>137</v>
      </c>
      <c r="DJ2463" t="s">
        <v>137</v>
      </c>
      <c r="DK2463">
        <v>0</v>
      </c>
      <c r="DL2463" t="s">
        <v>209</v>
      </c>
      <c r="DM2463" t="s">
        <v>16171</v>
      </c>
      <c r="DN2463" t="s">
        <v>137</v>
      </c>
      <c r="DO2463" s="1">
        <v>45684.479861111111</v>
      </c>
      <c r="DP2463" s="1"/>
      <c r="DQ2463" t="s">
        <v>13846</v>
      </c>
      <c r="DR2463" t="s">
        <v>13847</v>
      </c>
      <c r="DS2463" t="s">
        <v>13848</v>
      </c>
      <c r="DT2463" t="s">
        <v>137</v>
      </c>
      <c r="DU2463" t="s">
        <v>137</v>
      </c>
      <c r="DV2463" t="s">
        <v>137</v>
      </c>
      <c r="DW2463" t="s">
        <v>137</v>
      </c>
      <c r="DX2463" t="s">
        <v>137</v>
      </c>
      <c r="DY2463" t="s">
        <v>137</v>
      </c>
      <c r="DZ2463" t="s">
        <v>168</v>
      </c>
      <c r="EA2463" t="b">
        <v>0</v>
      </c>
      <c r="EB2463" t="s">
        <v>137</v>
      </c>
    </row>
    <row r="2464" spans="1:132" x14ac:dyDescent="0.25">
      <c r="A2464">
        <v>148963328</v>
      </c>
      <c r="B2464">
        <v>9580</v>
      </c>
      <c r="C2464" t="s">
        <v>192</v>
      </c>
      <c r="D2464" t="s">
        <v>16172</v>
      </c>
      <c r="E2464" t="s">
        <v>134</v>
      </c>
      <c r="F2464" t="s">
        <v>135</v>
      </c>
      <c r="G2464" t="s">
        <v>136</v>
      </c>
      <c r="H2464" t="s">
        <v>137</v>
      </c>
      <c r="I2464" t="s">
        <v>16173</v>
      </c>
      <c r="J2464" t="s">
        <v>557</v>
      </c>
      <c r="K2464" t="s">
        <v>558</v>
      </c>
      <c r="L2464" t="s">
        <v>559</v>
      </c>
      <c r="M2464" t="s">
        <v>137</v>
      </c>
      <c r="N2464" t="s">
        <v>1144</v>
      </c>
      <c r="O2464" t="s">
        <v>1144</v>
      </c>
      <c r="P2464" s="1"/>
      <c r="Q2464" s="1">
        <v>45684.349305555559</v>
      </c>
      <c r="R2464" s="1">
        <v>45684.349305555559</v>
      </c>
      <c r="S2464" s="1">
        <v>45685.388888888891</v>
      </c>
      <c r="T2464" s="1">
        <v>45685.388888888891</v>
      </c>
      <c r="U2464" t="s">
        <v>8656</v>
      </c>
      <c r="V2464" t="s">
        <v>137</v>
      </c>
      <c r="W2464" t="s">
        <v>137</v>
      </c>
      <c r="X2464" t="s">
        <v>231</v>
      </c>
      <c r="Y2464" t="s">
        <v>606</v>
      </c>
      <c r="Z2464" t="s">
        <v>137</v>
      </c>
      <c r="AA2464" t="s">
        <v>137</v>
      </c>
      <c r="AB2464" t="s">
        <v>137</v>
      </c>
      <c r="AC2464" t="s">
        <v>137</v>
      </c>
      <c r="AD2464" s="2"/>
      <c r="AE2464" t="s">
        <v>137</v>
      </c>
      <c r="AF2464" t="s">
        <v>137</v>
      </c>
      <c r="AG2464" t="s">
        <v>137</v>
      </c>
      <c r="AH2464" t="s">
        <v>137</v>
      </c>
      <c r="AI2464" t="s">
        <v>137</v>
      </c>
      <c r="AJ2464" t="s">
        <v>137</v>
      </c>
      <c r="AK2464" t="s">
        <v>137</v>
      </c>
      <c r="AL2464" s="2"/>
      <c r="AM2464" t="s">
        <v>137</v>
      </c>
      <c r="AN2464" t="s">
        <v>137</v>
      </c>
      <c r="AO2464" t="s">
        <v>137</v>
      </c>
      <c r="AP2464" t="s">
        <v>137</v>
      </c>
      <c r="AQ2464" t="s">
        <v>137</v>
      </c>
      <c r="AR2464" t="s">
        <v>137</v>
      </c>
      <c r="AS2464" t="s">
        <v>137</v>
      </c>
      <c r="AT2464" t="s">
        <v>137</v>
      </c>
      <c r="AU2464" t="s">
        <v>137</v>
      </c>
      <c r="AV2464" t="s">
        <v>137</v>
      </c>
      <c r="AW2464" t="s">
        <v>137</v>
      </c>
      <c r="AX2464" t="s">
        <v>137</v>
      </c>
      <c r="AY2464" t="s">
        <v>137</v>
      </c>
      <c r="AZ2464" t="s">
        <v>137</v>
      </c>
      <c r="BA2464" t="s">
        <v>137</v>
      </c>
      <c r="BB2464" t="s">
        <v>137</v>
      </c>
      <c r="BC2464" t="s">
        <v>137</v>
      </c>
      <c r="BD2464" t="s">
        <v>137</v>
      </c>
      <c r="BE2464" t="s">
        <v>137</v>
      </c>
      <c r="BF2464" t="s">
        <v>137</v>
      </c>
      <c r="BG2464" t="s">
        <v>137</v>
      </c>
      <c r="BH2464" t="s">
        <v>137</v>
      </c>
      <c r="BI2464" t="s">
        <v>137</v>
      </c>
      <c r="BJ2464" t="s">
        <v>137</v>
      </c>
      <c r="BK2464" t="s">
        <v>137</v>
      </c>
      <c r="BL2464" t="s">
        <v>137</v>
      </c>
      <c r="BM2464" t="s">
        <v>137</v>
      </c>
      <c r="BN2464" t="s">
        <v>137</v>
      </c>
      <c r="BO2464" t="s">
        <v>137</v>
      </c>
      <c r="BP2464" t="s">
        <v>137</v>
      </c>
      <c r="BQ2464" t="s">
        <v>137</v>
      </c>
      <c r="BR2464" t="s">
        <v>137</v>
      </c>
      <c r="BS2464" t="s">
        <v>137</v>
      </c>
      <c r="BT2464" t="s">
        <v>919</v>
      </c>
      <c r="BU2464" t="s">
        <v>919</v>
      </c>
      <c r="BW2464" t="s">
        <v>137</v>
      </c>
      <c r="BX2464" t="s">
        <v>137</v>
      </c>
      <c r="BY2464" t="s">
        <v>137</v>
      </c>
      <c r="BZ2464" t="s">
        <v>137</v>
      </c>
      <c r="CA2464" t="s">
        <v>137</v>
      </c>
      <c r="CB2464" t="s">
        <v>137</v>
      </c>
      <c r="CC2464" t="s">
        <v>137</v>
      </c>
      <c r="CD2464" t="s">
        <v>137</v>
      </c>
      <c r="CE2464" t="s">
        <v>137</v>
      </c>
      <c r="CF2464" t="s">
        <v>137</v>
      </c>
      <c r="CG2464" t="s">
        <v>137</v>
      </c>
      <c r="CH2464" t="s">
        <v>137</v>
      </c>
      <c r="CI2464" t="s">
        <v>137</v>
      </c>
      <c r="CJ2464" t="s">
        <v>137</v>
      </c>
      <c r="CK2464" t="s">
        <v>137</v>
      </c>
      <c r="CL2464" t="s">
        <v>137</v>
      </c>
      <c r="CM2464" t="s">
        <v>137</v>
      </c>
      <c r="CN2464" t="s">
        <v>137</v>
      </c>
      <c r="CO2464" t="s">
        <v>137</v>
      </c>
      <c r="CP2464" t="s">
        <v>137</v>
      </c>
      <c r="CQ2464" s="1">
        <v>45685.388888888891</v>
      </c>
      <c r="CR2464" s="1">
        <v>45685.388888888891</v>
      </c>
      <c r="CS2464" s="1">
        <v>45685.388888888891</v>
      </c>
      <c r="CT2464" t="s">
        <v>16174</v>
      </c>
      <c r="CU2464" t="s">
        <v>16175</v>
      </c>
      <c r="CV2464" t="s">
        <v>16176</v>
      </c>
      <c r="CW2464" t="s">
        <v>16177</v>
      </c>
      <c r="CX2464" s="3"/>
      <c r="CY2464" s="3"/>
      <c r="CZ2464">
        <v>2</v>
      </c>
      <c r="DA2464" t="s">
        <v>137</v>
      </c>
      <c r="DB2464" t="s">
        <v>137</v>
      </c>
      <c r="DC2464" t="s">
        <v>137</v>
      </c>
      <c r="DD2464" t="s">
        <v>137</v>
      </c>
      <c r="DE2464" t="s">
        <v>137</v>
      </c>
      <c r="DF2464" t="s">
        <v>16178</v>
      </c>
      <c r="DG2464" t="s">
        <v>137</v>
      </c>
      <c r="DH2464" t="s">
        <v>137</v>
      </c>
      <c r="DI2464" t="s">
        <v>137</v>
      </c>
      <c r="DJ2464" t="s">
        <v>137</v>
      </c>
      <c r="DK2464">
        <v>0</v>
      </c>
      <c r="DL2464" t="s">
        <v>209</v>
      </c>
      <c r="DM2464" t="s">
        <v>16179</v>
      </c>
      <c r="DN2464" t="s">
        <v>137</v>
      </c>
      <c r="DO2464" s="1">
        <v>45685.388888888891</v>
      </c>
      <c r="DP2464" s="1"/>
      <c r="DQ2464" t="s">
        <v>557</v>
      </c>
      <c r="DR2464" t="s">
        <v>558</v>
      </c>
      <c r="DS2464" t="s">
        <v>559</v>
      </c>
      <c r="DT2464" t="s">
        <v>137</v>
      </c>
      <c r="DU2464" t="s">
        <v>137</v>
      </c>
      <c r="DV2464" t="s">
        <v>137</v>
      </c>
      <c r="DW2464" t="s">
        <v>137</v>
      </c>
      <c r="DX2464" t="s">
        <v>137</v>
      </c>
      <c r="DY2464" t="s">
        <v>137</v>
      </c>
      <c r="DZ2464" t="s">
        <v>168</v>
      </c>
      <c r="EA2464" t="b">
        <v>0</v>
      </c>
      <c r="EB2464" t="s">
        <v>137</v>
      </c>
    </row>
    <row r="2465" spans="1:132" x14ac:dyDescent="0.25">
      <c r="A2465">
        <v>148908884</v>
      </c>
      <c r="B2465">
        <v>9579</v>
      </c>
      <c r="C2465" t="s">
        <v>192</v>
      </c>
      <c r="D2465" t="s">
        <v>16180</v>
      </c>
      <c r="E2465" t="s">
        <v>134</v>
      </c>
      <c r="F2465" t="s">
        <v>532</v>
      </c>
      <c r="G2465" t="s">
        <v>163</v>
      </c>
      <c r="H2465" t="s">
        <v>137</v>
      </c>
      <c r="I2465" t="s">
        <v>16181</v>
      </c>
      <c r="J2465" t="s">
        <v>13846</v>
      </c>
      <c r="K2465" t="s">
        <v>13847</v>
      </c>
      <c r="L2465" t="s">
        <v>13848</v>
      </c>
      <c r="M2465" t="s">
        <v>137</v>
      </c>
      <c r="N2465" t="s">
        <v>6344</v>
      </c>
      <c r="O2465" t="s">
        <v>15264</v>
      </c>
      <c r="P2465" s="1"/>
      <c r="Q2465" s="1">
        <v>45681.676388888889</v>
      </c>
      <c r="R2465" s="1">
        <v>45681.676388888889</v>
      </c>
      <c r="S2465" s="1">
        <v>45681.678472222222</v>
      </c>
      <c r="T2465" s="1">
        <v>45681.678472222222</v>
      </c>
      <c r="U2465" t="s">
        <v>304</v>
      </c>
      <c r="V2465" t="s">
        <v>137</v>
      </c>
      <c r="W2465" t="s">
        <v>137</v>
      </c>
      <c r="X2465" t="s">
        <v>185</v>
      </c>
      <c r="Y2465" t="s">
        <v>199</v>
      </c>
      <c r="Z2465" t="s">
        <v>137</v>
      </c>
      <c r="AA2465" t="s">
        <v>137</v>
      </c>
      <c r="AB2465" t="s">
        <v>137</v>
      </c>
      <c r="AC2465" t="s">
        <v>137</v>
      </c>
      <c r="AD2465" s="2"/>
      <c r="AE2465" t="s">
        <v>137</v>
      </c>
      <c r="AF2465" t="s">
        <v>137</v>
      </c>
      <c r="AG2465" t="s">
        <v>137</v>
      </c>
      <c r="AH2465" t="s">
        <v>137</v>
      </c>
      <c r="AI2465" t="s">
        <v>137</v>
      </c>
      <c r="AJ2465" t="s">
        <v>137</v>
      </c>
      <c r="AK2465" t="s">
        <v>137</v>
      </c>
      <c r="AL2465" s="2"/>
      <c r="AM2465" t="s">
        <v>137</v>
      </c>
      <c r="AN2465" t="s">
        <v>137</v>
      </c>
      <c r="AO2465" t="s">
        <v>137</v>
      </c>
      <c r="AP2465" t="s">
        <v>137</v>
      </c>
      <c r="AQ2465" t="s">
        <v>137</v>
      </c>
      <c r="AR2465" t="s">
        <v>137</v>
      </c>
      <c r="AS2465" t="s">
        <v>137</v>
      </c>
      <c r="AT2465" t="s">
        <v>137</v>
      </c>
      <c r="AU2465" t="s">
        <v>137</v>
      </c>
      <c r="AV2465" t="s">
        <v>137</v>
      </c>
      <c r="AW2465" t="s">
        <v>137</v>
      </c>
      <c r="AX2465" t="s">
        <v>137</v>
      </c>
      <c r="AY2465" t="s">
        <v>137</v>
      </c>
      <c r="AZ2465" t="s">
        <v>137</v>
      </c>
      <c r="BA2465" t="s">
        <v>137</v>
      </c>
      <c r="BB2465" t="s">
        <v>137</v>
      </c>
      <c r="BC2465" t="s">
        <v>137</v>
      </c>
      <c r="BD2465" t="s">
        <v>137</v>
      </c>
      <c r="BE2465" t="s">
        <v>137</v>
      </c>
      <c r="BF2465" t="s">
        <v>137</v>
      </c>
      <c r="BG2465" t="s">
        <v>137</v>
      </c>
      <c r="BH2465" t="s">
        <v>137</v>
      </c>
      <c r="BI2465" t="s">
        <v>137</v>
      </c>
      <c r="BJ2465" t="s">
        <v>137</v>
      </c>
      <c r="BK2465" t="s">
        <v>137</v>
      </c>
      <c r="BL2465" t="s">
        <v>137</v>
      </c>
      <c r="BM2465" t="s">
        <v>137</v>
      </c>
      <c r="BN2465" t="s">
        <v>137</v>
      </c>
      <c r="BO2465" t="s">
        <v>137</v>
      </c>
      <c r="BP2465" t="s">
        <v>137</v>
      </c>
      <c r="BQ2465" t="s">
        <v>137</v>
      </c>
      <c r="BR2465" t="s">
        <v>137</v>
      </c>
      <c r="BS2465" t="s">
        <v>137</v>
      </c>
      <c r="BT2465" t="s">
        <v>137</v>
      </c>
      <c r="BU2465" t="s">
        <v>137</v>
      </c>
      <c r="BW2465" t="s">
        <v>137</v>
      </c>
      <c r="BX2465" t="s">
        <v>137</v>
      </c>
      <c r="BY2465" t="s">
        <v>137</v>
      </c>
      <c r="BZ2465" t="s">
        <v>137</v>
      </c>
      <c r="CA2465" t="s">
        <v>137</v>
      </c>
      <c r="CB2465" t="s">
        <v>137</v>
      </c>
      <c r="CC2465" t="s">
        <v>137</v>
      </c>
      <c r="CD2465" t="s">
        <v>137</v>
      </c>
      <c r="CE2465" t="s">
        <v>137</v>
      </c>
      <c r="CF2465" t="s">
        <v>137</v>
      </c>
      <c r="CG2465" t="s">
        <v>137</v>
      </c>
      <c r="CH2465" t="s">
        <v>137</v>
      </c>
      <c r="CI2465" t="s">
        <v>137</v>
      </c>
      <c r="CJ2465" t="s">
        <v>137</v>
      </c>
      <c r="CK2465" t="s">
        <v>137</v>
      </c>
      <c r="CL2465" t="s">
        <v>137</v>
      </c>
      <c r="CM2465" t="s">
        <v>137</v>
      </c>
      <c r="CN2465" t="s">
        <v>137</v>
      </c>
      <c r="CO2465" t="s">
        <v>137</v>
      </c>
      <c r="CP2465" t="s">
        <v>137</v>
      </c>
      <c r="CQ2465" s="1">
        <v>45681.678472222222</v>
      </c>
      <c r="CR2465" s="1">
        <v>45681.678472222222</v>
      </c>
      <c r="CS2465" s="1">
        <v>45681.678472222222</v>
      </c>
      <c r="CT2465" t="s">
        <v>137</v>
      </c>
      <c r="CU2465" t="s">
        <v>137</v>
      </c>
      <c r="CV2465" t="s">
        <v>7808</v>
      </c>
      <c r="CW2465" t="s">
        <v>7808</v>
      </c>
      <c r="CX2465" s="3"/>
      <c r="CY2465" s="3"/>
      <c r="DA2465" t="s">
        <v>137</v>
      </c>
      <c r="DB2465" t="s">
        <v>137</v>
      </c>
      <c r="DC2465" t="s">
        <v>137</v>
      </c>
      <c r="DD2465" t="s">
        <v>137</v>
      </c>
      <c r="DE2465" t="s">
        <v>137</v>
      </c>
      <c r="DF2465" t="s">
        <v>137</v>
      </c>
      <c r="DG2465" t="s">
        <v>137</v>
      </c>
      <c r="DH2465" t="s">
        <v>137</v>
      </c>
      <c r="DI2465" t="s">
        <v>137</v>
      </c>
      <c r="DJ2465" t="s">
        <v>137</v>
      </c>
      <c r="DK2465">
        <v>0</v>
      </c>
      <c r="DL2465" t="s">
        <v>209</v>
      </c>
      <c r="DM2465" t="s">
        <v>16182</v>
      </c>
      <c r="DN2465" t="s">
        <v>137</v>
      </c>
      <c r="DO2465" s="1">
        <v>45681.678472222222</v>
      </c>
      <c r="DP2465" s="1"/>
      <c r="DQ2465" t="s">
        <v>13846</v>
      </c>
      <c r="DR2465" t="s">
        <v>13847</v>
      </c>
      <c r="DS2465" t="s">
        <v>13848</v>
      </c>
      <c r="DT2465" t="s">
        <v>137</v>
      </c>
      <c r="DU2465" t="s">
        <v>137</v>
      </c>
      <c r="DV2465" t="s">
        <v>137</v>
      </c>
      <c r="DW2465" t="s">
        <v>137</v>
      </c>
      <c r="DX2465" t="s">
        <v>137</v>
      </c>
      <c r="DY2465" t="s">
        <v>137</v>
      </c>
      <c r="DZ2465" t="s">
        <v>168</v>
      </c>
      <c r="EA2465" t="b">
        <v>0</v>
      </c>
      <c r="EB2465" t="s">
        <v>137</v>
      </c>
    </row>
    <row r="2466" spans="1:132" x14ac:dyDescent="0.25">
      <c r="A2466">
        <v>148908471</v>
      </c>
      <c r="B2466">
        <v>9578</v>
      </c>
      <c r="C2466" t="s">
        <v>192</v>
      </c>
      <c r="D2466" t="s">
        <v>16183</v>
      </c>
      <c r="E2466" t="s">
        <v>134</v>
      </c>
      <c r="F2466" t="s">
        <v>532</v>
      </c>
      <c r="G2466" t="s">
        <v>163</v>
      </c>
      <c r="H2466" t="s">
        <v>137</v>
      </c>
      <c r="I2466" t="s">
        <v>16184</v>
      </c>
      <c r="J2466" t="s">
        <v>13846</v>
      </c>
      <c r="K2466" t="s">
        <v>13847</v>
      </c>
      <c r="L2466" t="s">
        <v>13848</v>
      </c>
      <c r="M2466" t="s">
        <v>137</v>
      </c>
      <c r="N2466" t="s">
        <v>4078</v>
      </c>
      <c r="O2466" t="s">
        <v>15264</v>
      </c>
      <c r="P2466" s="1"/>
      <c r="Q2466" s="1">
        <v>45681.67291666667</v>
      </c>
      <c r="R2466" s="1">
        <v>45681.67291666667</v>
      </c>
      <c r="S2466" s="1">
        <v>45681.675000000003</v>
      </c>
      <c r="T2466" s="1">
        <v>45681.675000000003</v>
      </c>
      <c r="U2466" t="s">
        <v>16185</v>
      </c>
      <c r="V2466" t="s">
        <v>137</v>
      </c>
      <c r="W2466" t="s">
        <v>137</v>
      </c>
      <c r="X2466" t="s">
        <v>137</v>
      </c>
      <c r="Y2466" t="s">
        <v>186</v>
      </c>
      <c r="Z2466" t="s">
        <v>137</v>
      </c>
      <c r="AA2466" t="s">
        <v>137</v>
      </c>
      <c r="AB2466" t="s">
        <v>137</v>
      </c>
      <c r="AC2466" t="s">
        <v>137</v>
      </c>
      <c r="AD2466" s="2"/>
      <c r="AE2466" t="s">
        <v>137</v>
      </c>
      <c r="AF2466" t="s">
        <v>137</v>
      </c>
      <c r="AG2466" t="s">
        <v>137</v>
      </c>
      <c r="AH2466" t="s">
        <v>137</v>
      </c>
      <c r="AI2466" t="s">
        <v>137</v>
      </c>
      <c r="AJ2466" t="s">
        <v>137</v>
      </c>
      <c r="AK2466" t="s">
        <v>137</v>
      </c>
      <c r="AL2466" s="2"/>
      <c r="AM2466" t="s">
        <v>137</v>
      </c>
      <c r="AN2466" t="s">
        <v>137</v>
      </c>
      <c r="AO2466" t="s">
        <v>137</v>
      </c>
      <c r="AP2466" t="s">
        <v>137</v>
      </c>
      <c r="AQ2466" t="s">
        <v>137</v>
      </c>
      <c r="AR2466" t="s">
        <v>137</v>
      </c>
      <c r="AS2466" t="s">
        <v>137</v>
      </c>
      <c r="AT2466" t="s">
        <v>137</v>
      </c>
      <c r="AU2466" t="s">
        <v>137</v>
      </c>
      <c r="AV2466" t="s">
        <v>137</v>
      </c>
      <c r="AW2466" t="s">
        <v>137</v>
      </c>
      <c r="AX2466" t="s">
        <v>137</v>
      </c>
      <c r="AY2466" t="s">
        <v>137</v>
      </c>
      <c r="AZ2466" t="s">
        <v>137</v>
      </c>
      <c r="BA2466" t="s">
        <v>137</v>
      </c>
      <c r="BB2466" t="s">
        <v>137</v>
      </c>
      <c r="BC2466" t="s">
        <v>137</v>
      </c>
      <c r="BD2466" t="s">
        <v>137</v>
      </c>
      <c r="BE2466" t="s">
        <v>137</v>
      </c>
      <c r="BF2466" t="s">
        <v>137</v>
      </c>
      <c r="BG2466" t="s">
        <v>137</v>
      </c>
      <c r="BH2466" t="s">
        <v>137</v>
      </c>
      <c r="BI2466" t="s">
        <v>137</v>
      </c>
      <c r="BJ2466" t="s">
        <v>137</v>
      </c>
      <c r="BK2466" t="s">
        <v>137</v>
      </c>
      <c r="BL2466" t="s">
        <v>137</v>
      </c>
      <c r="BM2466" t="s">
        <v>137</v>
      </c>
      <c r="BN2466" t="s">
        <v>137</v>
      </c>
      <c r="BO2466" t="s">
        <v>137</v>
      </c>
      <c r="BP2466" t="s">
        <v>137</v>
      </c>
      <c r="BQ2466" t="s">
        <v>137</v>
      </c>
      <c r="BR2466" t="s">
        <v>137</v>
      </c>
      <c r="BS2466" t="s">
        <v>137</v>
      </c>
      <c r="BT2466" t="s">
        <v>137</v>
      </c>
      <c r="BU2466" t="s">
        <v>137</v>
      </c>
      <c r="BW2466" t="s">
        <v>137</v>
      </c>
      <c r="BX2466" t="s">
        <v>137</v>
      </c>
      <c r="BY2466" t="s">
        <v>137</v>
      </c>
      <c r="BZ2466" t="s">
        <v>137</v>
      </c>
      <c r="CA2466" t="s">
        <v>137</v>
      </c>
      <c r="CB2466" t="s">
        <v>137</v>
      </c>
      <c r="CC2466" t="s">
        <v>137</v>
      </c>
      <c r="CD2466" t="s">
        <v>137</v>
      </c>
      <c r="CE2466" t="s">
        <v>137</v>
      </c>
      <c r="CF2466" t="s">
        <v>137</v>
      </c>
      <c r="CG2466" t="s">
        <v>137</v>
      </c>
      <c r="CH2466" t="s">
        <v>137</v>
      </c>
      <c r="CI2466" t="s">
        <v>137</v>
      </c>
      <c r="CJ2466" t="s">
        <v>137</v>
      </c>
      <c r="CK2466" t="s">
        <v>137</v>
      </c>
      <c r="CL2466" t="s">
        <v>137</v>
      </c>
      <c r="CM2466" t="s">
        <v>137</v>
      </c>
      <c r="CN2466" t="s">
        <v>137</v>
      </c>
      <c r="CO2466" t="s">
        <v>137</v>
      </c>
      <c r="CP2466" t="s">
        <v>137</v>
      </c>
      <c r="CQ2466" s="1">
        <v>45681.675000000003</v>
      </c>
      <c r="CR2466" s="1">
        <v>45681.675000000003</v>
      </c>
      <c r="CS2466" s="1">
        <v>45681.675000000003</v>
      </c>
      <c r="CT2466" t="s">
        <v>16186</v>
      </c>
      <c r="CU2466" t="s">
        <v>16186</v>
      </c>
      <c r="CV2466" t="s">
        <v>16187</v>
      </c>
      <c r="CW2466" t="s">
        <v>16187</v>
      </c>
      <c r="CX2466" s="3"/>
      <c r="CY2466" s="3"/>
      <c r="DA2466" t="s">
        <v>137</v>
      </c>
      <c r="DB2466" t="s">
        <v>137</v>
      </c>
      <c r="DC2466" t="s">
        <v>137</v>
      </c>
      <c r="DD2466" t="s">
        <v>137</v>
      </c>
      <c r="DE2466" t="s">
        <v>137</v>
      </c>
      <c r="DF2466" t="s">
        <v>16188</v>
      </c>
      <c r="DG2466" t="s">
        <v>137</v>
      </c>
      <c r="DH2466" t="s">
        <v>137</v>
      </c>
      <c r="DI2466" t="s">
        <v>137</v>
      </c>
      <c r="DJ2466" t="s">
        <v>137</v>
      </c>
      <c r="DK2466">
        <v>0</v>
      </c>
      <c r="DL2466" t="s">
        <v>209</v>
      </c>
      <c r="DM2466" t="s">
        <v>16189</v>
      </c>
      <c r="DN2466" t="s">
        <v>137</v>
      </c>
      <c r="DO2466" s="1">
        <v>45681.675000000003</v>
      </c>
      <c r="DP2466" s="1"/>
      <c r="DQ2466" t="s">
        <v>13846</v>
      </c>
      <c r="DR2466" t="s">
        <v>13847</v>
      </c>
      <c r="DS2466" t="s">
        <v>13848</v>
      </c>
      <c r="DT2466" t="s">
        <v>137</v>
      </c>
      <c r="DU2466" t="s">
        <v>137</v>
      </c>
      <c r="DV2466" t="s">
        <v>137</v>
      </c>
      <c r="DW2466" t="s">
        <v>137</v>
      </c>
      <c r="DX2466" t="s">
        <v>137</v>
      </c>
      <c r="DY2466" t="s">
        <v>137</v>
      </c>
      <c r="DZ2466" t="s">
        <v>168</v>
      </c>
      <c r="EA2466" t="b">
        <v>0</v>
      </c>
      <c r="EB2466" t="s">
        <v>137</v>
      </c>
    </row>
    <row r="2467" spans="1:132" x14ac:dyDescent="0.25">
      <c r="A2467">
        <v>148908228</v>
      </c>
      <c r="B2467">
        <v>9577</v>
      </c>
      <c r="C2467" t="s">
        <v>192</v>
      </c>
      <c r="D2467" t="s">
        <v>16190</v>
      </c>
      <c r="E2467" t="s">
        <v>134</v>
      </c>
      <c r="F2467" t="s">
        <v>532</v>
      </c>
      <c r="G2467" t="s">
        <v>163</v>
      </c>
      <c r="H2467" t="s">
        <v>137</v>
      </c>
      <c r="I2467" t="s">
        <v>16191</v>
      </c>
      <c r="J2467" t="s">
        <v>13846</v>
      </c>
      <c r="K2467" t="s">
        <v>13847</v>
      </c>
      <c r="L2467" t="s">
        <v>13848</v>
      </c>
      <c r="M2467" t="s">
        <v>137</v>
      </c>
      <c r="N2467" t="s">
        <v>1600</v>
      </c>
      <c r="O2467" t="s">
        <v>15264</v>
      </c>
      <c r="P2467" s="1"/>
      <c r="Q2467" s="1">
        <v>45681.671527777777</v>
      </c>
      <c r="R2467" s="1">
        <v>45681.671527777777</v>
      </c>
      <c r="S2467" s="1">
        <v>45681.672222222223</v>
      </c>
      <c r="T2467" s="1">
        <v>45681.672222222223</v>
      </c>
      <c r="U2467" t="s">
        <v>257</v>
      </c>
      <c r="V2467" t="s">
        <v>137</v>
      </c>
      <c r="W2467" t="s">
        <v>137</v>
      </c>
      <c r="X2467" t="s">
        <v>144</v>
      </c>
      <c r="Y2467" t="s">
        <v>137</v>
      </c>
      <c r="Z2467" t="s">
        <v>137</v>
      </c>
      <c r="AA2467" t="s">
        <v>137</v>
      </c>
      <c r="AB2467" t="s">
        <v>137</v>
      </c>
      <c r="AC2467" t="s">
        <v>137</v>
      </c>
      <c r="AD2467" s="2"/>
      <c r="AE2467" t="s">
        <v>137</v>
      </c>
      <c r="AF2467" t="s">
        <v>137</v>
      </c>
      <c r="AG2467" t="s">
        <v>137</v>
      </c>
      <c r="AH2467" t="s">
        <v>137</v>
      </c>
      <c r="AI2467" t="s">
        <v>137</v>
      </c>
      <c r="AJ2467" t="s">
        <v>137</v>
      </c>
      <c r="AK2467" t="s">
        <v>137</v>
      </c>
      <c r="AL2467" s="2"/>
      <c r="AM2467" t="s">
        <v>137</v>
      </c>
      <c r="AN2467" t="s">
        <v>137</v>
      </c>
      <c r="AO2467" t="s">
        <v>137</v>
      </c>
      <c r="AP2467" t="s">
        <v>137</v>
      </c>
      <c r="AQ2467" t="s">
        <v>137</v>
      </c>
      <c r="AR2467" t="s">
        <v>137</v>
      </c>
      <c r="AS2467" t="s">
        <v>137</v>
      </c>
      <c r="AT2467" t="s">
        <v>137</v>
      </c>
      <c r="AU2467" t="s">
        <v>137</v>
      </c>
      <c r="AV2467" t="s">
        <v>137</v>
      </c>
      <c r="AW2467" t="s">
        <v>137</v>
      </c>
      <c r="AX2467" t="s">
        <v>137</v>
      </c>
      <c r="AY2467" t="s">
        <v>137</v>
      </c>
      <c r="AZ2467" t="s">
        <v>137</v>
      </c>
      <c r="BA2467" t="s">
        <v>137</v>
      </c>
      <c r="BB2467" t="s">
        <v>137</v>
      </c>
      <c r="BC2467" t="s">
        <v>137</v>
      </c>
      <c r="BD2467" t="s">
        <v>137</v>
      </c>
      <c r="BE2467" t="s">
        <v>137</v>
      </c>
      <c r="BF2467" t="s">
        <v>137</v>
      </c>
      <c r="BG2467" t="s">
        <v>137</v>
      </c>
      <c r="BH2467" t="s">
        <v>137</v>
      </c>
      <c r="BI2467" t="s">
        <v>137</v>
      </c>
      <c r="BJ2467" t="s">
        <v>137</v>
      </c>
      <c r="BK2467" t="s">
        <v>137</v>
      </c>
      <c r="BL2467" t="s">
        <v>137</v>
      </c>
      <c r="BM2467" t="s">
        <v>137</v>
      </c>
      <c r="BN2467" t="s">
        <v>137</v>
      </c>
      <c r="BO2467" t="s">
        <v>137</v>
      </c>
      <c r="BP2467" t="s">
        <v>137</v>
      </c>
      <c r="BQ2467" t="s">
        <v>137</v>
      </c>
      <c r="BR2467" t="s">
        <v>137</v>
      </c>
      <c r="BS2467" t="s">
        <v>137</v>
      </c>
      <c r="BT2467" t="s">
        <v>137</v>
      </c>
      <c r="BU2467" t="s">
        <v>137</v>
      </c>
      <c r="BW2467" t="s">
        <v>137</v>
      </c>
      <c r="BX2467" t="s">
        <v>137</v>
      </c>
      <c r="BY2467" t="s">
        <v>137</v>
      </c>
      <c r="BZ2467" t="s">
        <v>137</v>
      </c>
      <c r="CA2467" t="s">
        <v>137</v>
      </c>
      <c r="CB2467" t="s">
        <v>137</v>
      </c>
      <c r="CC2467" t="s">
        <v>137</v>
      </c>
      <c r="CD2467" t="s">
        <v>137</v>
      </c>
      <c r="CE2467" t="s">
        <v>137</v>
      </c>
      <c r="CF2467" t="s">
        <v>137</v>
      </c>
      <c r="CG2467" t="s">
        <v>137</v>
      </c>
      <c r="CH2467" t="s">
        <v>137</v>
      </c>
      <c r="CI2467" t="s">
        <v>137</v>
      </c>
      <c r="CJ2467" t="s">
        <v>137</v>
      </c>
      <c r="CK2467" t="s">
        <v>137</v>
      </c>
      <c r="CL2467" t="s">
        <v>137</v>
      </c>
      <c r="CM2467" t="s">
        <v>137</v>
      </c>
      <c r="CN2467" t="s">
        <v>137</v>
      </c>
      <c r="CO2467" t="s">
        <v>137</v>
      </c>
      <c r="CP2467" t="s">
        <v>137</v>
      </c>
      <c r="CQ2467" s="1">
        <v>45681.672222222223</v>
      </c>
      <c r="CR2467" s="1">
        <v>45681.672222222223</v>
      </c>
      <c r="CS2467" s="1">
        <v>45681.672222222223</v>
      </c>
      <c r="CT2467" t="s">
        <v>137</v>
      </c>
      <c r="CU2467" t="s">
        <v>137</v>
      </c>
      <c r="CV2467" t="s">
        <v>10777</v>
      </c>
      <c r="CW2467" t="s">
        <v>10777</v>
      </c>
      <c r="CX2467" s="3"/>
      <c r="CY2467" s="3"/>
      <c r="DA2467" t="s">
        <v>137</v>
      </c>
      <c r="DB2467" t="s">
        <v>137</v>
      </c>
      <c r="DC2467" t="s">
        <v>137</v>
      </c>
      <c r="DD2467" t="s">
        <v>137</v>
      </c>
      <c r="DE2467" t="s">
        <v>137</v>
      </c>
      <c r="DF2467" t="s">
        <v>137</v>
      </c>
      <c r="DG2467" t="s">
        <v>137</v>
      </c>
      <c r="DH2467" t="s">
        <v>137</v>
      </c>
      <c r="DI2467" t="s">
        <v>137</v>
      </c>
      <c r="DJ2467" t="s">
        <v>137</v>
      </c>
      <c r="DK2467">
        <v>0</v>
      </c>
      <c r="DL2467" t="s">
        <v>209</v>
      </c>
      <c r="DM2467" t="s">
        <v>16192</v>
      </c>
      <c r="DN2467" t="s">
        <v>137</v>
      </c>
      <c r="DO2467" s="1">
        <v>45681.672222222223</v>
      </c>
      <c r="DP2467" s="1"/>
      <c r="DQ2467" t="s">
        <v>13846</v>
      </c>
      <c r="DR2467" t="s">
        <v>13847</v>
      </c>
      <c r="DS2467" t="s">
        <v>13848</v>
      </c>
      <c r="DT2467" t="s">
        <v>137</v>
      </c>
      <c r="DU2467" t="s">
        <v>137</v>
      </c>
      <c r="DV2467" t="s">
        <v>137</v>
      </c>
      <c r="DW2467" t="s">
        <v>137</v>
      </c>
      <c r="DX2467" t="s">
        <v>137</v>
      </c>
      <c r="DY2467" t="s">
        <v>137</v>
      </c>
      <c r="DZ2467" t="s">
        <v>168</v>
      </c>
      <c r="EA2467" t="b">
        <v>0</v>
      </c>
      <c r="EB2467" t="s">
        <v>137</v>
      </c>
    </row>
    <row r="2468" spans="1:132" x14ac:dyDescent="0.25">
      <c r="A2468">
        <v>148893729</v>
      </c>
      <c r="B2468">
        <v>9576</v>
      </c>
      <c r="C2468" t="s">
        <v>192</v>
      </c>
      <c r="D2468" t="s">
        <v>16193</v>
      </c>
      <c r="E2468" t="s">
        <v>134</v>
      </c>
      <c r="F2468" t="s">
        <v>135</v>
      </c>
      <c r="G2468" t="s">
        <v>163</v>
      </c>
      <c r="H2468" t="s">
        <v>767</v>
      </c>
      <c r="I2468" t="s">
        <v>138</v>
      </c>
      <c r="J2468" t="s">
        <v>262</v>
      </c>
      <c r="K2468" t="s">
        <v>263</v>
      </c>
      <c r="L2468" t="s">
        <v>264</v>
      </c>
      <c r="M2468" t="s">
        <v>140</v>
      </c>
      <c r="N2468" t="s">
        <v>2896</v>
      </c>
      <c r="O2468" t="s">
        <v>2896</v>
      </c>
      <c r="P2468" s="1">
        <v>45688</v>
      </c>
      <c r="Q2468" s="1">
        <v>45681.563888888886</v>
      </c>
      <c r="R2468" s="1">
        <v>45681.563888888886</v>
      </c>
      <c r="S2468" s="1">
        <v>45681.660416666666</v>
      </c>
      <c r="T2468" s="1">
        <v>45681.660416666666</v>
      </c>
      <c r="U2468" t="s">
        <v>16194</v>
      </c>
      <c r="V2468" t="s">
        <v>137</v>
      </c>
      <c r="W2468" t="s">
        <v>137</v>
      </c>
      <c r="X2468" t="s">
        <v>231</v>
      </c>
      <c r="Y2468" t="s">
        <v>186</v>
      </c>
      <c r="Z2468" t="s">
        <v>137</v>
      </c>
      <c r="AA2468" t="s">
        <v>137</v>
      </c>
      <c r="AB2468" t="s">
        <v>137</v>
      </c>
      <c r="AC2468" t="s">
        <v>137</v>
      </c>
      <c r="AD2468" s="2"/>
      <c r="AE2468" t="s">
        <v>137</v>
      </c>
      <c r="AF2468" t="s">
        <v>137</v>
      </c>
      <c r="AG2468" t="s">
        <v>137</v>
      </c>
      <c r="AH2468" t="s">
        <v>137</v>
      </c>
      <c r="AI2468" t="s">
        <v>137</v>
      </c>
      <c r="AJ2468" t="s">
        <v>137</v>
      </c>
      <c r="AK2468" t="s">
        <v>137</v>
      </c>
      <c r="AL2468" s="2"/>
      <c r="AM2468" t="s">
        <v>137</v>
      </c>
      <c r="AN2468" t="s">
        <v>137</v>
      </c>
      <c r="AO2468" t="s">
        <v>137</v>
      </c>
      <c r="AP2468" t="s">
        <v>137</v>
      </c>
      <c r="AQ2468" t="s">
        <v>137</v>
      </c>
      <c r="AR2468" t="s">
        <v>137</v>
      </c>
      <c r="AS2468" t="s">
        <v>137</v>
      </c>
      <c r="AT2468" t="s">
        <v>137</v>
      </c>
      <c r="AU2468" t="s">
        <v>137</v>
      </c>
      <c r="AV2468" t="s">
        <v>137</v>
      </c>
      <c r="AW2468" t="s">
        <v>137</v>
      </c>
      <c r="AX2468" t="s">
        <v>137</v>
      </c>
      <c r="AY2468" t="s">
        <v>137</v>
      </c>
      <c r="AZ2468" t="s">
        <v>137</v>
      </c>
      <c r="BA2468" t="s">
        <v>137</v>
      </c>
      <c r="BB2468" t="s">
        <v>137</v>
      </c>
      <c r="BC2468" t="s">
        <v>137</v>
      </c>
      <c r="BD2468" t="s">
        <v>137</v>
      </c>
      <c r="BE2468" t="s">
        <v>137</v>
      </c>
      <c r="BF2468" t="s">
        <v>137</v>
      </c>
      <c r="BG2468" t="s">
        <v>137</v>
      </c>
      <c r="BH2468" t="s">
        <v>137</v>
      </c>
      <c r="BI2468" t="s">
        <v>137</v>
      </c>
      <c r="BJ2468" t="s">
        <v>137</v>
      </c>
      <c r="BK2468" t="s">
        <v>137</v>
      </c>
      <c r="BL2468" t="s">
        <v>137</v>
      </c>
      <c r="BM2468" t="s">
        <v>137</v>
      </c>
      <c r="BN2468" t="s">
        <v>137</v>
      </c>
      <c r="BO2468" t="s">
        <v>137</v>
      </c>
      <c r="BP2468" t="s">
        <v>16195</v>
      </c>
      <c r="BQ2468" t="s">
        <v>137</v>
      </c>
      <c r="BR2468" t="s">
        <v>137</v>
      </c>
      <c r="BS2468" t="s">
        <v>137</v>
      </c>
      <c r="BT2468" t="s">
        <v>137</v>
      </c>
      <c r="BU2468" t="s">
        <v>137</v>
      </c>
      <c r="BW2468" t="s">
        <v>137</v>
      </c>
      <c r="BX2468" t="s">
        <v>137</v>
      </c>
      <c r="BY2468" t="s">
        <v>137</v>
      </c>
      <c r="BZ2468" t="s">
        <v>137</v>
      </c>
      <c r="CA2468" t="s">
        <v>137</v>
      </c>
      <c r="CB2468" t="s">
        <v>137</v>
      </c>
      <c r="CC2468" t="s">
        <v>137</v>
      </c>
      <c r="CD2468" t="s">
        <v>137</v>
      </c>
      <c r="CE2468" t="s">
        <v>137</v>
      </c>
      <c r="CF2468" t="s">
        <v>137</v>
      </c>
      <c r="CG2468" t="s">
        <v>137</v>
      </c>
      <c r="CH2468" t="s">
        <v>137</v>
      </c>
      <c r="CI2468" t="s">
        <v>137</v>
      </c>
      <c r="CJ2468" t="s">
        <v>137</v>
      </c>
      <c r="CK2468" t="s">
        <v>137</v>
      </c>
      <c r="CL2468" t="s">
        <v>137</v>
      </c>
      <c r="CM2468" t="s">
        <v>137</v>
      </c>
      <c r="CN2468" t="s">
        <v>137</v>
      </c>
      <c r="CO2468" t="s">
        <v>137</v>
      </c>
      <c r="CP2468" t="s">
        <v>137</v>
      </c>
      <c r="CQ2468" s="1">
        <v>45681.660416666666</v>
      </c>
      <c r="CR2468" s="1">
        <v>45681.660416666666</v>
      </c>
      <c r="CS2468" s="1">
        <v>45681.660416666666</v>
      </c>
      <c r="CT2468" t="s">
        <v>137</v>
      </c>
      <c r="CU2468" t="s">
        <v>137</v>
      </c>
      <c r="CV2468" t="s">
        <v>16196</v>
      </c>
      <c r="CW2468" t="s">
        <v>16196</v>
      </c>
      <c r="CX2468" s="3"/>
      <c r="CY2468" s="3"/>
      <c r="CZ2468">
        <v>1</v>
      </c>
      <c r="DA2468" t="s">
        <v>16197</v>
      </c>
      <c r="DB2468" t="s">
        <v>137</v>
      </c>
      <c r="DC2468" t="s">
        <v>137</v>
      </c>
      <c r="DD2468" t="s">
        <v>137</v>
      </c>
      <c r="DE2468" t="s">
        <v>137</v>
      </c>
      <c r="DF2468" t="s">
        <v>16198</v>
      </c>
      <c r="DG2468" t="s">
        <v>137</v>
      </c>
      <c r="DH2468" t="s">
        <v>137</v>
      </c>
      <c r="DI2468" t="s">
        <v>137</v>
      </c>
      <c r="DJ2468" t="s">
        <v>137</v>
      </c>
      <c r="DK2468">
        <v>0</v>
      </c>
      <c r="DL2468" t="s">
        <v>209</v>
      </c>
      <c r="DM2468" t="s">
        <v>16199</v>
      </c>
      <c r="DN2468" t="s">
        <v>137</v>
      </c>
      <c r="DO2468" s="1">
        <v>45681.660416666666</v>
      </c>
      <c r="DP2468" s="1"/>
      <c r="DQ2468" t="s">
        <v>262</v>
      </c>
      <c r="DR2468" t="s">
        <v>263</v>
      </c>
      <c r="DS2468" t="s">
        <v>264</v>
      </c>
      <c r="DT2468" t="s">
        <v>137</v>
      </c>
      <c r="DU2468" t="s">
        <v>137</v>
      </c>
      <c r="DV2468" t="s">
        <v>137</v>
      </c>
      <c r="DW2468" t="s">
        <v>137</v>
      </c>
      <c r="DX2468" t="s">
        <v>137</v>
      </c>
      <c r="DY2468" t="s">
        <v>137</v>
      </c>
      <c r="DZ2468" t="s">
        <v>148</v>
      </c>
      <c r="EA2468" t="b">
        <v>0</v>
      </c>
      <c r="EB2468" t="s">
        <v>137</v>
      </c>
    </row>
    <row r="2469" spans="1:132" x14ac:dyDescent="0.25">
      <c r="A2469">
        <v>148892501</v>
      </c>
      <c r="B2469">
        <v>9575</v>
      </c>
      <c r="C2469" t="s">
        <v>192</v>
      </c>
      <c r="D2469" t="s">
        <v>133</v>
      </c>
      <c r="E2469" t="s">
        <v>134</v>
      </c>
      <c r="F2469" t="s">
        <v>135</v>
      </c>
      <c r="G2469" t="s">
        <v>136</v>
      </c>
      <c r="H2469" t="s">
        <v>137</v>
      </c>
      <c r="I2469" t="s">
        <v>138</v>
      </c>
      <c r="J2469" t="s">
        <v>150</v>
      </c>
      <c r="K2469" t="s">
        <v>151</v>
      </c>
      <c r="L2469" t="s">
        <v>152</v>
      </c>
      <c r="M2469" t="s">
        <v>137</v>
      </c>
      <c r="N2469" t="s">
        <v>14383</v>
      </c>
      <c r="O2469" t="s">
        <v>14383</v>
      </c>
      <c r="P2469" s="1"/>
      <c r="Q2469" s="1">
        <v>45681.555555555555</v>
      </c>
      <c r="R2469" s="1">
        <v>45681.555555555555</v>
      </c>
      <c r="S2469" s="1">
        <v>45684.463194444441</v>
      </c>
      <c r="T2469" s="1">
        <v>45684.463194444441</v>
      </c>
      <c r="U2469" t="s">
        <v>175</v>
      </c>
      <c r="V2469" t="s">
        <v>137</v>
      </c>
      <c r="W2469" t="s">
        <v>137</v>
      </c>
      <c r="X2469" t="s">
        <v>176</v>
      </c>
      <c r="Y2469" t="s">
        <v>177</v>
      </c>
      <c r="Z2469" t="s">
        <v>137</v>
      </c>
      <c r="AA2469" t="s">
        <v>137</v>
      </c>
      <c r="AB2469" t="s">
        <v>137</v>
      </c>
      <c r="AC2469" t="s">
        <v>137</v>
      </c>
      <c r="AD2469" s="2"/>
      <c r="AE2469" t="s">
        <v>137</v>
      </c>
      <c r="AF2469" t="s">
        <v>137</v>
      </c>
      <c r="AG2469" t="s">
        <v>137</v>
      </c>
      <c r="AH2469" t="s">
        <v>137</v>
      </c>
      <c r="AI2469" t="s">
        <v>137</v>
      </c>
      <c r="AJ2469" t="s">
        <v>137</v>
      </c>
      <c r="AK2469" t="s">
        <v>137</v>
      </c>
      <c r="AL2469" s="2"/>
      <c r="AM2469" t="s">
        <v>137</v>
      </c>
      <c r="AN2469" t="s">
        <v>137</v>
      </c>
      <c r="AO2469" t="s">
        <v>137</v>
      </c>
      <c r="AP2469" t="s">
        <v>137</v>
      </c>
      <c r="AQ2469" t="s">
        <v>137</v>
      </c>
      <c r="AR2469" t="s">
        <v>137</v>
      </c>
      <c r="AS2469" t="s">
        <v>137</v>
      </c>
      <c r="AT2469" t="s">
        <v>137</v>
      </c>
      <c r="AU2469" t="s">
        <v>137</v>
      </c>
      <c r="AV2469" t="s">
        <v>137</v>
      </c>
      <c r="AW2469" t="s">
        <v>137</v>
      </c>
      <c r="AX2469" t="s">
        <v>137</v>
      </c>
      <c r="AY2469" t="s">
        <v>137</v>
      </c>
      <c r="AZ2469" t="s">
        <v>137</v>
      </c>
      <c r="BA2469" t="s">
        <v>137</v>
      </c>
      <c r="BB2469" t="s">
        <v>137</v>
      </c>
      <c r="BC2469" t="s">
        <v>137</v>
      </c>
      <c r="BD2469" t="s">
        <v>137</v>
      </c>
      <c r="BE2469" t="s">
        <v>137</v>
      </c>
      <c r="BF2469" t="s">
        <v>137</v>
      </c>
      <c r="BG2469" t="s">
        <v>137</v>
      </c>
      <c r="BH2469" t="s">
        <v>137</v>
      </c>
      <c r="BI2469" t="s">
        <v>137</v>
      </c>
      <c r="BJ2469" t="s">
        <v>137</v>
      </c>
      <c r="BK2469" t="s">
        <v>137</v>
      </c>
      <c r="BL2469" t="s">
        <v>137</v>
      </c>
      <c r="BM2469" t="s">
        <v>137</v>
      </c>
      <c r="BN2469" t="s">
        <v>137</v>
      </c>
      <c r="BO2469" t="s">
        <v>137</v>
      </c>
      <c r="BP2469" t="s">
        <v>16200</v>
      </c>
      <c r="BQ2469" t="s">
        <v>137</v>
      </c>
      <c r="BR2469" t="s">
        <v>137</v>
      </c>
      <c r="BS2469" t="s">
        <v>137</v>
      </c>
      <c r="BT2469" t="s">
        <v>137</v>
      </c>
      <c r="BU2469" t="s">
        <v>137</v>
      </c>
      <c r="BW2469" t="s">
        <v>137</v>
      </c>
      <c r="BX2469" t="s">
        <v>137</v>
      </c>
      <c r="BY2469" t="s">
        <v>137</v>
      </c>
      <c r="BZ2469" t="s">
        <v>137</v>
      </c>
      <c r="CA2469" t="s">
        <v>137</v>
      </c>
      <c r="CB2469" t="s">
        <v>137</v>
      </c>
      <c r="CC2469" t="s">
        <v>137</v>
      </c>
      <c r="CD2469" t="s">
        <v>137</v>
      </c>
      <c r="CE2469" t="s">
        <v>137</v>
      </c>
      <c r="CF2469" t="s">
        <v>137</v>
      </c>
      <c r="CG2469" t="s">
        <v>137</v>
      </c>
      <c r="CH2469" t="s">
        <v>137</v>
      </c>
      <c r="CI2469" t="s">
        <v>137</v>
      </c>
      <c r="CJ2469" t="s">
        <v>137</v>
      </c>
      <c r="CK2469" t="s">
        <v>137</v>
      </c>
      <c r="CL2469" t="s">
        <v>137</v>
      </c>
      <c r="CM2469" t="s">
        <v>137</v>
      </c>
      <c r="CN2469" t="s">
        <v>137</v>
      </c>
      <c r="CO2469" t="s">
        <v>137</v>
      </c>
      <c r="CP2469" t="s">
        <v>137</v>
      </c>
      <c r="CQ2469" s="1">
        <v>45684.463194444441</v>
      </c>
      <c r="CR2469" s="1">
        <v>45684.463194444441</v>
      </c>
      <c r="CS2469" s="1">
        <v>45684.463194444441</v>
      </c>
      <c r="CT2469" t="s">
        <v>16201</v>
      </c>
      <c r="CU2469" t="s">
        <v>16202</v>
      </c>
      <c r="CV2469" t="s">
        <v>16203</v>
      </c>
      <c r="CW2469" t="s">
        <v>16204</v>
      </c>
      <c r="CX2469" s="3"/>
      <c r="CY2469" s="3"/>
      <c r="CZ2469">
        <v>1</v>
      </c>
      <c r="DA2469" t="s">
        <v>16205</v>
      </c>
      <c r="DB2469" t="s">
        <v>137</v>
      </c>
      <c r="DC2469" t="s">
        <v>137</v>
      </c>
      <c r="DD2469" t="s">
        <v>137</v>
      </c>
      <c r="DE2469" t="s">
        <v>137</v>
      </c>
      <c r="DF2469" t="s">
        <v>16206</v>
      </c>
      <c r="DG2469" t="s">
        <v>137</v>
      </c>
      <c r="DH2469" t="s">
        <v>137</v>
      </c>
      <c r="DI2469" t="s">
        <v>137</v>
      </c>
      <c r="DJ2469" t="s">
        <v>137</v>
      </c>
      <c r="DK2469">
        <v>0</v>
      </c>
      <c r="DL2469" t="s">
        <v>209</v>
      </c>
      <c r="DM2469" t="s">
        <v>137</v>
      </c>
      <c r="DN2469" t="s">
        <v>137</v>
      </c>
      <c r="DO2469" s="1">
        <v>45684.463194444441</v>
      </c>
      <c r="DP2469" s="1"/>
      <c r="DQ2469" t="s">
        <v>150</v>
      </c>
      <c r="DR2469" t="s">
        <v>151</v>
      </c>
      <c r="DS2469" t="s">
        <v>152</v>
      </c>
      <c r="DT2469" t="s">
        <v>16207</v>
      </c>
      <c r="DU2469" t="s">
        <v>137</v>
      </c>
      <c r="DV2469" t="s">
        <v>137</v>
      </c>
      <c r="DW2469" t="s">
        <v>137</v>
      </c>
      <c r="DX2469" t="s">
        <v>137</v>
      </c>
      <c r="DY2469" t="s">
        <v>137</v>
      </c>
      <c r="DZ2469" t="s">
        <v>148</v>
      </c>
      <c r="EA2469" t="b">
        <v>0</v>
      </c>
      <c r="EB2469" t="s">
        <v>137</v>
      </c>
    </row>
    <row r="2470" spans="1:132" x14ac:dyDescent="0.25">
      <c r="A2470">
        <v>148882711</v>
      </c>
      <c r="B2470">
        <v>9574</v>
      </c>
      <c r="C2470" t="s">
        <v>192</v>
      </c>
      <c r="D2470" t="s">
        <v>16208</v>
      </c>
      <c r="E2470" t="s">
        <v>134</v>
      </c>
      <c r="F2470" t="s">
        <v>135</v>
      </c>
      <c r="G2470" t="s">
        <v>163</v>
      </c>
      <c r="H2470" t="s">
        <v>767</v>
      </c>
      <c r="I2470" t="s">
        <v>138</v>
      </c>
      <c r="J2470" t="s">
        <v>262</v>
      </c>
      <c r="K2470" t="s">
        <v>263</v>
      </c>
      <c r="L2470" t="s">
        <v>264</v>
      </c>
      <c r="M2470" t="s">
        <v>140</v>
      </c>
      <c r="N2470" t="s">
        <v>256</v>
      </c>
      <c r="O2470" t="s">
        <v>256</v>
      </c>
      <c r="P2470" s="1">
        <v>45681</v>
      </c>
      <c r="Q2470" s="1">
        <v>45681.492361111108</v>
      </c>
      <c r="R2470" s="1">
        <v>45681.492361111108</v>
      </c>
      <c r="S2470" s="1">
        <v>45687.61041666667</v>
      </c>
      <c r="T2470" s="1">
        <v>45687.61041666667</v>
      </c>
      <c r="U2470" t="s">
        <v>16209</v>
      </c>
      <c r="V2470" t="s">
        <v>137</v>
      </c>
      <c r="W2470" t="s">
        <v>137</v>
      </c>
      <c r="X2470" t="s">
        <v>144</v>
      </c>
      <c r="Y2470" t="s">
        <v>606</v>
      </c>
      <c r="Z2470" t="s">
        <v>137</v>
      </c>
      <c r="AA2470" t="s">
        <v>137</v>
      </c>
      <c r="AB2470" t="s">
        <v>137</v>
      </c>
      <c r="AC2470" t="s">
        <v>137</v>
      </c>
      <c r="AD2470" s="2"/>
      <c r="AE2470" t="s">
        <v>137</v>
      </c>
      <c r="AF2470" t="s">
        <v>137</v>
      </c>
      <c r="AG2470" t="s">
        <v>137</v>
      </c>
      <c r="AH2470" t="s">
        <v>137</v>
      </c>
      <c r="AI2470" t="s">
        <v>137</v>
      </c>
      <c r="AJ2470" t="s">
        <v>137</v>
      </c>
      <c r="AK2470" t="s">
        <v>137</v>
      </c>
      <c r="AL2470" s="2"/>
      <c r="AM2470" t="s">
        <v>137</v>
      </c>
      <c r="AN2470" t="s">
        <v>137</v>
      </c>
      <c r="AO2470" t="s">
        <v>137</v>
      </c>
      <c r="AP2470" t="s">
        <v>137</v>
      </c>
      <c r="AQ2470" t="s">
        <v>137</v>
      </c>
      <c r="AR2470" t="s">
        <v>137</v>
      </c>
      <c r="AS2470" t="s">
        <v>137</v>
      </c>
      <c r="AT2470" t="s">
        <v>137</v>
      </c>
      <c r="AU2470" t="s">
        <v>137</v>
      </c>
      <c r="AV2470" t="s">
        <v>137</v>
      </c>
      <c r="AW2470" t="s">
        <v>137</v>
      </c>
      <c r="AX2470" t="s">
        <v>137</v>
      </c>
      <c r="AY2470" t="s">
        <v>137</v>
      </c>
      <c r="AZ2470" t="s">
        <v>137</v>
      </c>
      <c r="BA2470" t="s">
        <v>137</v>
      </c>
      <c r="BB2470" t="s">
        <v>137</v>
      </c>
      <c r="BC2470" t="s">
        <v>137</v>
      </c>
      <c r="BD2470" t="s">
        <v>137</v>
      </c>
      <c r="BE2470" t="s">
        <v>137</v>
      </c>
      <c r="BF2470" t="s">
        <v>137</v>
      </c>
      <c r="BG2470" t="s">
        <v>137</v>
      </c>
      <c r="BH2470" t="s">
        <v>137</v>
      </c>
      <c r="BI2470" t="s">
        <v>137</v>
      </c>
      <c r="BJ2470" t="s">
        <v>137</v>
      </c>
      <c r="BK2470" t="s">
        <v>137</v>
      </c>
      <c r="BL2470" t="s">
        <v>137</v>
      </c>
      <c r="BM2470" t="s">
        <v>137</v>
      </c>
      <c r="BN2470" t="s">
        <v>137</v>
      </c>
      <c r="BO2470" t="s">
        <v>137</v>
      </c>
      <c r="BP2470" t="s">
        <v>16210</v>
      </c>
      <c r="BQ2470" t="s">
        <v>137</v>
      </c>
      <c r="BR2470" t="s">
        <v>137</v>
      </c>
      <c r="BS2470" t="s">
        <v>137</v>
      </c>
      <c r="BT2470" t="s">
        <v>771</v>
      </c>
      <c r="BU2470" t="s">
        <v>771</v>
      </c>
      <c r="BW2470" t="s">
        <v>137</v>
      </c>
      <c r="BX2470" t="s">
        <v>137</v>
      </c>
      <c r="BY2470" t="s">
        <v>137</v>
      </c>
      <c r="BZ2470" t="s">
        <v>137</v>
      </c>
      <c r="CA2470" t="s">
        <v>137</v>
      </c>
      <c r="CB2470" t="s">
        <v>137</v>
      </c>
      <c r="CC2470" t="s">
        <v>137</v>
      </c>
      <c r="CD2470" t="s">
        <v>137</v>
      </c>
      <c r="CE2470" t="s">
        <v>137</v>
      </c>
      <c r="CF2470" t="s">
        <v>137</v>
      </c>
      <c r="CG2470" t="s">
        <v>137</v>
      </c>
      <c r="CH2470" t="s">
        <v>137</v>
      </c>
      <c r="CI2470" t="s">
        <v>137</v>
      </c>
      <c r="CJ2470" t="s">
        <v>137</v>
      </c>
      <c r="CK2470" t="s">
        <v>137</v>
      </c>
      <c r="CL2470" t="s">
        <v>137</v>
      </c>
      <c r="CM2470" t="s">
        <v>137</v>
      </c>
      <c r="CN2470" t="s">
        <v>137</v>
      </c>
      <c r="CO2470" t="s">
        <v>137</v>
      </c>
      <c r="CP2470" t="s">
        <v>137</v>
      </c>
      <c r="CQ2470" s="1">
        <v>45687.61041666667</v>
      </c>
      <c r="CR2470" s="1">
        <v>45687.61041666667</v>
      </c>
      <c r="CS2470" s="1">
        <v>45687.61041666667</v>
      </c>
      <c r="CT2470" t="s">
        <v>16211</v>
      </c>
      <c r="CU2470" t="s">
        <v>16212</v>
      </c>
      <c r="CV2470" t="s">
        <v>16213</v>
      </c>
      <c r="CW2470" t="s">
        <v>16214</v>
      </c>
      <c r="CX2470" s="3"/>
      <c r="CY2470" s="3"/>
      <c r="CZ2470">
        <v>1</v>
      </c>
      <c r="DA2470" t="s">
        <v>16215</v>
      </c>
      <c r="DB2470" t="s">
        <v>137</v>
      </c>
      <c r="DC2470" t="s">
        <v>137</v>
      </c>
      <c r="DD2470" t="s">
        <v>137</v>
      </c>
      <c r="DE2470" t="s">
        <v>137</v>
      </c>
      <c r="DF2470" t="s">
        <v>16216</v>
      </c>
      <c r="DG2470" t="s">
        <v>137</v>
      </c>
      <c r="DH2470" t="s">
        <v>137</v>
      </c>
      <c r="DI2470" t="s">
        <v>137</v>
      </c>
      <c r="DJ2470" t="s">
        <v>137</v>
      </c>
      <c r="DK2470">
        <v>0</v>
      </c>
      <c r="DL2470" t="s">
        <v>209</v>
      </c>
      <c r="DM2470" t="s">
        <v>16217</v>
      </c>
      <c r="DN2470" t="s">
        <v>137</v>
      </c>
      <c r="DO2470" s="1">
        <v>45687.61041666667</v>
      </c>
      <c r="DP2470" s="1"/>
      <c r="DQ2470" t="s">
        <v>262</v>
      </c>
      <c r="DR2470" t="s">
        <v>263</v>
      </c>
      <c r="DS2470" t="s">
        <v>264</v>
      </c>
      <c r="DT2470" t="s">
        <v>16218</v>
      </c>
      <c r="DU2470" t="s">
        <v>137</v>
      </c>
      <c r="DV2470" t="s">
        <v>137</v>
      </c>
      <c r="DW2470" t="s">
        <v>137</v>
      </c>
      <c r="DX2470" t="s">
        <v>16219</v>
      </c>
      <c r="DY2470" t="s">
        <v>137</v>
      </c>
      <c r="DZ2470" t="s">
        <v>148</v>
      </c>
      <c r="EA2470" t="b">
        <v>0</v>
      </c>
      <c r="EB2470" t="s">
        <v>137</v>
      </c>
    </row>
    <row r="2471" spans="1:132" x14ac:dyDescent="0.25">
      <c r="A2471">
        <v>148876781</v>
      </c>
      <c r="B2471">
        <v>9573</v>
      </c>
      <c r="C2471" t="s">
        <v>192</v>
      </c>
      <c r="D2471" t="s">
        <v>133</v>
      </c>
      <c r="E2471" t="s">
        <v>134</v>
      </c>
      <c r="F2471" t="s">
        <v>135</v>
      </c>
      <c r="G2471" t="s">
        <v>136</v>
      </c>
      <c r="H2471" t="s">
        <v>137</v>
      </c>
      <c r="I2471" t="s">
        <v>138</v>
      </c>
      <c r="J2471" t="s">
        <v>150</v>
      </c>
      <c r="K2471" t="s">
        <v>151</v>
      </c>
      <c r="L2471" t="s">
        <v>152</v>
      </c>
      <c r="M2471" t="s">
        <v>137</v>
      </c>
      <c r="N2471" t="s">
        <v>1937</v>
      </c>
      <c r="O2471" t="s">
        <v>1937</v>
      </c>
      <c r="P2471" s="1">
        <v>45681</v>
      </c>
      <c r="Q2471" s="1">
        <v>45681.457638888889</v>
      </c>
      <c r="R2471" s="1">
        <v>45681.457638888889</v>
      </c>
      <c r="S2471" s="1">
        <v>45681.477083333331</v>
      </c>
      <c r="T2471" s="1">
        <v>45681.477083333331</v>
      </c>
      <c r="U2471" t="s">
        <v>580</v>
      </c>
      <c r="V2471" t="s">
        <v>137</v>
      </c>
      <c r="W2471" t="s">
        <v>137</v>
      </c>
      <c r="X2471" t="s">
        <v>231</v>
      </c>
      <c r="Y2471" t="s">
        <v>514</v>
      </c>
      <c r="Z2471" t="s">
        <v>137</v>
      </c>
      <c r="AA2471" t="s">
        <v>137</v>
      </c>
      <c r="AB2471" t="s">
        <v>137</v>
      </c>
      <c r="AC2471" t="s">
        <v>137</v>
      </c>
      <c r="AD2471" s="2"/>
      <c r="AE2471" t="s">
        <v>137</v>
      </c>
      <c r="AF2471" t="s">
        <v>137</v>
      </c>
      <c r="AG2471" t="s">
        <v>137</v>
      </c>
      <c r="AH2471" t="s">
        <v>137</v>
      </c>
      <c r="AI2471" t="s">
        <v>137</v>
      </c>
      <c r="AJ2471" t="s">
        <v>137</v>
      </c>
      <c r="AK2471" t="s">
        <v>137</v>
      </c>
      <c r="AL2471" s="2"/>
      <c r="AM2471" t="s">
        <v>137</v>
      </c>
      <c r="AN2471" t="s">
        <v>137</v>
      </c>
      <c r="AO2471" t="s">
        <v>137</v>
      </c>
      <c r="AP2471" t="s">
        <v>137</v>
      </c>
      <c r="AQ2471" t="s">
        <v>137</v>
      </c>
      <c r="AR2471" t="s">
        <v>137</v>
      </c>
      <c r="AS2471" t="s">
        <v>137</v>
      </c>
      <c r="AT2471" t="s">
        <v>137</v>
      </c>
      <c r="AU2471" t="s">
        <v>137</v>
      </c>
      <c r="AV2471" t="s">
        <v>137</v>
      </c>
      <c r="AW2471" t="s">
        <v>137</v>
      </c>
      <c r="AX2471" t="s">
        <v>137</v>
      </c>
      <c r="AY2471" t="s">
        <v>137</v>
      </c>
      <c r="AZ2471" t="s">
        <v>137</v>
      </c>
      <c r="BA2471" t="s">
        <v>137</v>
      </c>
      <c r="BB2471" t="s">
        <v>137</v>
      </c>
      <c r="BC2471" t="s">
        <v>137</v>
      </c>
      <c r="BD2471" t="s">
        <v>137</v>
      </c>
      <c r="BE2471" t="s">
        <v>137</v>
      </c>
      <c r="BF2471" t="s">
        <v>137</v>
      </c>
      <c r="BG2471" t="s">
        <v>137</v>
      </c>
      <c r="BH2471" t="s">
        <v>137</v>
      </c>
      <c r="BI2471" t="s">
        <v>137</v>
      </c>
      <c r="BJ2471" t="s">
        <v>137</v>
      </c>
      <c r="BK2471" t="s">
        <v>137</v>
      </c>
      <c r="BL2471" t="s">
        <v>137</v>
      </c>
      <c r="BM2471" t="s">
        <v>137</v>
      </c>
      <c r="BN2471" t="s">
        <v>137</v>
      </c>
      <c r="BO2471" t="s">
        <v>137</v>
      </c>
      <c r="BP2471" t="s">
        <v>16220</v>
      </c>
      <c r="BQ2471" t="s">
        <v>137</v>
      </c>
      <c r="BR2471" t="s">
        <v>137</v>
      </c>
      <c r="BS2471" t="s">
        <v>137</v>
      </c>
      <c r="BT2471" t="s">
        <v>137</v>
      </c>
      <c r="BU2471" t="s">
        <v>137</v>
      </c>
      <c r="BW2471" t="s">
        <v>137</v>
      </c>
      <c r="BX2471" t="s">
        <v>137</v>
      </c>
      <c r="BY2471" t="s">
        <v>137</v>
      </c>
      <c r="BZ2471" t="s">
        <v>137</v>
      </c>
      <c r="CA2471" t="s">
        <v>137</v>
      </c>
      <c r="CB2471" t="s">
        <v>137</v>
      </c>
      <c r="CC2471" t="s">
        <v>137</v>
      </c>
      <c r="CD2471" t="s">
        <v>137</v>
      </c>
      <c r="CE2471" t="s">
        <v>137</v>
      </c>
      <c r="CF2471" t="s">
        <v>137</v>
      </c>
      <c r="CG2471" t="s">
        <v>137</v>
      </c>
      <c r="CH2471" t="s">
        <v>137</v>
      </c>
      <c r="CI2471" t="s">
        <v>137</v>
      </c>
      <c r="CJ2471" t="s">
        <v>137</v>
      </c>
      <c r="CK2471" t="s">
        <v>137</v>
      </c>
      <c r="CL2471" t="s">
        <v>137</v>
      </c>
      <c r="CM2471" t="s">
        <v>137</v>
      </c>
      <c r="CN2471" t="s">
        <v>137</v>
      </c>
      <c r="CO2471" t="s">
        <v>137</v>
      </c>
      <c r="CP2471" t="s">
        <v>137</v>
      </c>
      <c r="CQ2471" s="1">
        <v>45681.477083333331</v>
      </c>
      <c r="CR2471" s="1">
        <v>45681.477083333331</v>
      </c>
      <c r="CS2471" s="1">
        <v>45681.477083333331</v>
      </c>
      <c r="CT2471" t="s">
        <v>16221</v>
      </c>
      <c r="CU2471" t="s">
        <v>16221</v>
      </c>
      <c r="CV2471" t="s">
        <v>16222</v>
      </c>
      <c r="CW2471" t="s">
        <v>16222</v>
      </c>
      <c r="CX2471" s="3"/>
      <c r="CY2471" s="3"/>
      <c r="CZ2471">
        <v>1</v>
      </c>
      <c r="DA2471" t="s">
        <v>16223</v>
      </c>
      <c r="DB2471" t="s">
        <v>137</v>
      </c>
      <c r="DC2471" t="s">
        <v>137</v>
      </c>
      <c r="DD2471" t="s">
        <v>137</v>
      </c>
      <c r="DE2471" t="s">
        <v>137</v>
      </c>
      <c r="DF2471" t="s">
        <v>16224</v>
      </c>
      <c r="DG2471" t="s">
        <v>137</v>
      </c>
      <c r="DH2471" t="s">
        <v>137</v>
      </c>
      <c r="DI2471" t="s">
        <v>137</v>
      </c>
      <c r="DJ2471" t="s">
        <v>137</v>
      </c>
      <c r="DK2471">
        <v>0</v>
      </c>
      <c r="DL2471" t="s">
        <v>209</v>
      </c>
      <c r="DM2471" t="s">
        <v>137</v>
      </c>
      <c r="DN2471" t="s">
        <v>137</v>
      </c>
      <c r="DO2471" s="1">
        <v>45681.477083333331</v>
      </c>
      <c r="DP2471" s="1"/>
      <c r="DQ2471" t="s">
        <v>150</v>
      </c>
      <c r="DR2471" t="s">
        <v>151</v>
      </c>
      <c r="DS2471" t="s">
        <v>152</v>
      </c>
      <c r="DT2471" t="s">
        <v>137</v>
      </c>
      <c r="DU2471" t="s">
        <v>137</v>
      </c>
      <c r="DV2471" t="s">
        <v>137</v>
      </c>
      <c r="DW2471" t="s">
        <v>137</v>
      </c>
      <c r="DX2471" t="s">
        <v>137</v>
      </c>
      <c r="DY2471" t="s">
        <v>137</v>
      </c>
      <c r="DZ2471" t="s">
        <v>148</v>
      </c>
      <c r="EA2471" t="b">
        <v>0</v>
      </c>
      <c r="EB2471" t="s">
        <v>137</v>
      </c>
    </row>
    <row r="2472" spans="1:132" x14ac:dyDescent="0.25">
      <c r="A2472">
        <v>148867831</v>
      </c>
      <c r="B2472">
        <v>9572</v>
      </c>
      <c r="C2472" t="s">
        <v>192</v>
      </c>
      <c r="D2472" t="s">
        <v>16225</v>
      </c>
      <c r="E2472" t="s">
        <v>134</v>
      </c>
      <c r="F2472" t="s">
        <v>532</v>
      </c>
      <c r="G2472" t="s">
        <v>163</v>
      </c>
      <c r="H2472" t="s">
        <v>137</v>
      </c>
      <c r="I2472" t="s">
        <v>16225</v>
      </c>
      <c r="J2472" t="s">
        <v>262</v>
      </c>
      <c r="K2472" t="s">
        <v>263</v>
      </c>
      <c r="L2472" t="s">
        <v>264</v>
      </c>
      <c r="M2472" t="s">
        <v>140</v>
      </c>
      <c r="N2472" t="s">
        <v>11484</v>
      </c>
      <c r="O2472" t="s">
        <v>1231</v>
      </c>
      <c r="P2472" s="1"/>
      <c r="Q2472" s="1">
        <v>45681.400694444441</v>
      </c>
      <c r="R2472" s="1">
        <v>45681.400694444441</v>
      </c>
      <c r="S2472" s="1">
        <v>45681.40347222222</v>
      </c>
      <c r="T2472" s="1">
        <v>45681.40347222222</v>
      </c>
      <c r="U2472" t="s">
        <v>304</v>
      </c>
      <c r="V2472" t="s">
        <v>137</v>
      </c>
      <c r="W2472" t="s">
        <v>137</v>
      </c>
      <c r="X2472" t="s">
        <v>185</v>
      </c>
      <c r="Y2472" t="s">
        <v>199</v>
      </c>
      <c r="Z2472" t="s">
        <v>137</v>
      </c>
      <c r="AA2472" t="s">
        <v>137</v>
      </c>
      <c r="AB2472" t="s">
        <v>137</v>
      </c>
      <c r="AC2472" t="s">
        <v>137</v>
      </c>
      <c r="AD2472" s="2"/>
      <c r="AE2472" t="s">
        <v>137</v>
      </c>
      <c r="AF2472" t="s">
        <v>137</v>
      </c>
      <c r="AG2472" t="s">
        <v>137</v>
      </c>
      <c r="AH2472" t="s">
        <v>137</v>
      </c>
      <c r="AI2472" t="s">
        <v>137</v>
      </c>
      <c r="AJ2472" t="s">
        <v>137</v>
      </c>
      <c r="AK2472" t="s">
        <v>137</v>
      </c>
      <c r="AL2472" s="2"/>
      <c r="AM2472" t="s">
        <v>137</v>
      </c>
      <c r="AN2472" t="s">
        <v>137</v>
      </c>
      <c r="AO2472" t="s">
        <v>137</v>
      </c>
      <c r="AP2472" t="s">
        <v>137</v>
      </c>
      <c r="AQ2472" t="s">
        <v>137</v>
      </c>
      <c r="AR2472" t="s">
        <v>137</v>
      </c>
      <c r="AS2472" t="s">
        <v>137</v>
      </c>
      <c r="AT2472" t="s">
        <v>137</v>
      </c>
      <c r="AU2472" t="s">
        <v>137</v>
      </c>
      <c r="AV2472" t="s">
        <v>137</v>
      </c>
      <c r="AW2472" t="s">
        <v>137</v>
      </c>
      <c r="AX2472" t="s">
        <v>137</v>
      </c>
      <c r="AY2472" t="s">
        <v>137</v>
      </c>
      <c r="AZ2472" t="s">
        <v>137</v>
      </c>
      <c r="BA2472" t="s">
        <v>137</v>
      </c>
      <c r="BB2472" t="s">
        <v>137</v>
      </c>
      <c r="BC2472" t="s">
        <v>137</v>
      </c>
      <c r="BD2472" t="s">
        <v>137</v>
      </c>
      <c r="BE2472" t="s">
        <v>137</v>
      </c>
      <c r="BF2472" t="s">
        <v>137</v>
      </c>
      <c r="BG2472" t="s">
        <v>137</v>
      </c>
      <c r="BH2472" t="s">
        <v>137</v>
      </c>
      <c r="BI2472" t="s">
        <v>137</v>
      </c>
      <c r="BJ2472" t="s">
        <v>137</v>
      </c>
      <c r="BK2472" t="s">
        <v>137</v>
      </c>
      <c r="BL2472" t="s">
        <v>137</v>
      </c>
      <c r="BM2472" t="s">
        <v>137</v>
      </c>
      <c r="BN2472" t="s">
        <v>137</v>
      </c>
      <c r="BO2472" t="s">
        <v>137</v>
      </c>
      <c r="BP2472" t="s">
        <v>137</v>
      </c>
      <c r="BQ2472" t="s">
        <v>137</v>
      </c>
      <c r="BR2472" t="s">
        <v>137</v>
      </c>
      <c r="BS2472" t="s">
        <v>137</v>
      </c>
      <c r="BT2472" t="s">
        <v>771</v>
      </c>
      <c r="BU2472" t="s">
        <v>771</v>
      </c>
      <c r="BW2472" t="s">
        <v>137</v>
      </c>
      <c r="BX2472" t="s">
        <v>137</v>
      </c>
      <c r="BY2472" t="s">
        <v>137</v>
      </c>
      <c r="BZ2472" t="s">
        <v>137</v>
      </c>
      <c r="CA2472" t="s">
        <v>137</v>
      </c>
      <c r="CB2472" t="s">
        <v>137</v>
      </c>
      <c r="CC2472" t="s">
        <v>137</v>
      </c>
      <c r="CD2472" t="s">
        <v>137</v>
      </c>
      <c r="CE2472" t="s">
        <v>137</v>
      </c>
      <c r="CF2472" t="s">
        <v>137</v>
      </c>
      <c r="CG2472" t="s">
        <v>137</v>
      </c>
      <c r="CH2472" t="s">
        <v>137</v>
      </c>
      <c r="CI2472" t="s">
        <v>137</v>
      </c>
      <c r="CJ2472" t="s">
        <v>137</v>
      </c>
      <c r="CK2472" t="s">
        <v>137</v>
      </c>
      <c r="CL2472" t="s">
        <v>137</v>
      </c>
      <c r="CM2472" t="s">
        <v>137</v>
      </c>
      <c r="CN2472" t="s">
        <v>137</v>
      </c>
      <c r="CO2472" t="s">
        <v>137</v>
      </c>
      <c r="CP2472" t="s">
        <v>137</v>
      </c>
      <c r="CQ2472" s="1">
        <v>45681.40347222222</v>
      </c>
      <c r="CR2472" s="1">
        <v>45681.40347222222</v>
      </c>
      <c r="CS2472" s="1">
        <v>45681.40347222222</v>
      </c>
      <c r="CT2472" t="s">
        <v>137</v>
      </c>
      <c r="CU2472" t="s">
        <v>137</v>
      </c>
      <c r="CV2472" t="s">
        <v>9069</v>
      </c>
      <c r="CW2472" t="s">
        <v>9069</v>
      </c>
      <c r="CX2472" s="3"/>
      <c r="CY2472" s="3"/>
      <c r="DA2472" t="s">
        <v>137</v>
      </c>
      <c r="DB2472" t="s">
        <v>137</v>
      </c>
      <c r="DC2472" t="s">
        <v>137</v>
      </c>
      <c r="DD2472" t="s">
        <v>137</v>
      </c>
      <c r="DE2472" t="s">
        <v>137</v>
      </c>
      <c r="DF2472" t="s">
        <v>1130</v>
      </c>
      <c r="DG2472" t="s">
        <v>137</v>
      </c>
      <c r="DH2472" t="s">
        <v>137</v>
      </c>
      <c r="DI2472" t="s">
        <v>137</v>
      </c>
      <c r="DJ2472" t="s">
        <v>137</v>
      </c>
      <c r="DK2472">
        <v>0</v>
      </c>
      <c r="DL2472" t="s">
        <v>209</v>
      </c>
      <c r="DM2472" t="s">
        <v>16226</v>
      </c>
      <c r="DN2472" t="s">
        <v>137</v>
      </c>
      <c r="DO2472" s="1">
        <v>45681.40347222222</v>
      </c>
      <c r="DP2472" s="1"/>
      <c r="DQ2472" t="s">
        <v>262</v>
      </c>
      <c r="DR2472" t="s">
        <v>263</v>
      </c>
      <c r="DS2472" t="s">
        <v>264</v>
      </c>
      <c r="DT2472" t="s">
        <v>137</v>
      </c>
      <c r="DU2472" t="s">
        <v>137</v>
      </c>
      <c r="DV2472" t="s">
        <v>137</v>
      </c>
      <c r="DW2472" t="s">
        <v>137</v>
      </c>
      <c r="DX2472" t="s">
        <v>137</v>
      </c>
      <c r="DY2472" t="s">
        <v>137</v>
      </c>
      <c r="DZ2472" t="s">
        <v>168</v>
      </c>
      <c r="EA2472" t="b">
        <v>0</v>
      </c>
      <c r="EB2472" t="s">
        <v>137</v>
      </c>
    </row>
    <row r="2473" spans="1:132" x14ac:dyDescent="0.25">
      <c r="A2473">
        <v>148864213</v>
      </c>
      <c r="B2473">
        <v>9571</v>
      </c>
      <c r="C2473" t="s">
        <v>192</v>
      </c>
      <c r="D2473" t="s">
        <v>133</v>
      </c>
      <c r="E2473" t="s">
        <v>134</v>
      </c>
      <c r="F2473" t="s">
        <v>135</v>
      </c>
      <c r="G2473" t="s">
        <v>136</v>
      </c>
      <c r="H2473" t="s">
        <v>137</v>
      </c>
      <c r="I2473" t="s">
        <v>138</v>
      </c>
      <c r="J2473" t="s">
        <v>150</v>
      </c>
      <c r="K2473" t="s">
        <v>151</v>
      </c>
      <c r="L2473" t="s">
        <v>152</v>
      </c>
      <c r="M2473" t="s">
        <v>137</v>
      </c>
      <c r="N2473" t="s">
        <v>15783</v>
      </c>
      <c r="O2473" t="s">
        <v>15783</v>
      </c>
      <c r="P2473" s="1"/>
      <c r="Q2473" s="1">
        <v>45681.374305555553</v>
      </c>
      <c r="R2473" s="1">
        <v>45681.374305555553</v>
      </c>
      <c r="S2473" s="1">
        <v>45685.429861111108</v>
      </c>
      <c r="T2473" s="1">
        <v>45685.429861111108</v>
      </c>
      <c r="U2473" t="s">
        <v>1985</v>
      </c>
      <c r="V2473" t="s">
        <v>137</v>
      </c>
      <c r="W2473" t="s">
        <v>137</v>
      </c>
      <c r="X2473" t="s">
        <v>185</v>
      </c>
      <c r="Y2473" t="s">
        <v>186</v>
      </c>
      <c r="Z2473" t="s">
        <v>137</v>
      </c>
      <c r="AA2473" t="s">
        <v>137</v>
      </c>
      <c r="AB2473" t="s">
        <v>137</v>
      </c>
      <c r="AC2473" t="s">
        <v>137</v>
      </c>
      <c r="AD2473" s="2"/>
      <c r="AE2473" t="s">
        <v>137</v>
      </c>
      <c r="AF2473" t="s">
        <v>137</v>
      </c>
      <c r="AG2473" t="s">
        <v>137</v>
      </c>
      <c r="AH2473" t="s">
        <v>137</v>
      </c>
      <c r="AI2473" t="s">
        <v>137</v>
      </c>
      <c r="AJ2473" t="s">
        <v>137</v>
      </c>
      <c r="AK2473" t="s">
        <v>137</v>
      </c>
      <c r="AL2473" s="2"/>
      <c r="AM2473" t="s">
        <v>137</v>
      </c>
      <c r="AN2473" t="s">
        <v>137</v>
      </c>
      <c r="AO2473" t="s">
        <v>137</v>
      </c>
      <c r="AP2473" t="s">
        <v>137</v>
      </c>
      <c r="AQ2473" t="s">
        <v>137</v>
      </c>
      <c r="AR2473" t="s">
        <v>137</v>
      </c>
      <c r="AS2473" t="s">
        <v>137</v>
      </c>
      <c r="AT2473" t="s">
        <v>137</v>
      </c>
      <c r="AU2473" t="s">
        <v>137</v>
      </c>
      <c r="AV2473" t="s">
        <v>137</v>
      </c>
      <c r="AW2473" t="s">
        <v>137</v>
      </c>
      <c r="AX2473" t="s">
        <v>137</v>
      </c>
      <c r="AY2473" t="s">
        <v>137</v>
      </c>
      <c r="AZ2473" t="s">
        <v>137</v>
      </c>
      <c r="BA2473" t="s">
        <v>137</v>
      </c>
      <c r="BB2473" t="s">
        <v>137</v>
      </c>
      <c r="BC2473" t="s">
        <v>137</v>
      </c>
      <c r="BD2473" t="s">
        <v>137</v>
      </c>
      <c r="BE2473" t="s">
        <v>137</v>
      </c>
      <c r="BF2473" t="s">
        <v>137</v>
      </c>
      <c r="BG2473" t="s">
        <v>137</v>
      </c>
      <c r="BH2473" t="s">
        <v>137</v>
      </c>
      <c r="BI2473" t="s">
        <v>137</v>
      </c>
      <c r="BJ2473" t="s">
        <v>137</v>
      </c>
      <c r="BK2473" t="s">
        <v>137</v>
      </c>
      <c r="BL2473" t="s">
        <v>137</v>
      </c>
      <c r="BM2473" t="s">
        <v>137</v>
      </c>
      <c r="BN2473" t="s">
        <v>137</v>
      </c>
      <c r="BO2473" t="s">
        <v>137</v>
      </c>
      <c r="BP2473" t="s">
        <v>16227</v>
      </c>
      <c r="BQ2473" t="s">
        <v>137</v>
      </c>
      <c r="BR2473" t="s">
        <v>137</v>
      </c>
      <c r="BS2473" t="s">
        <v>137</v>
      </c>
      <c r="BT2473" t="s">
        <v>137</v>
      </c>
      <c r="BU2473" t="s">
        <v>137</v>
      </c>
      <c r="BW2473" t="s">
        <v>137</v>
      </c>
      <c r="BX2473" t="s">
        <v>137</v>
      </c>
      <c r="BY2473" t="s">
        <v>137</v>
      </c>
      <c r="BZ2473" t="s">
        <v>137</v>
      </c>
      <c r="CA2473" t="s">
        <v>137</v>
      </c>
      <c r="CB2473" t="s">
        <v>137</v>
      </c>
      <c r="CC2473" t="s">
        <v>137</v>
      </c>
      <c r="CD2473" t="s">
        <v>137</v>
      </c>
      <c r="CE2473" t="s">
        <v>137</v>
      </c>
      <c r="CF2473" t="s">
        <v>137</v>
      </c>
      <c r="CG2473" t="s">
        <v>137</v>
      </c>
      <c r="CH2473" t="s">
        <v>137</v>
      </c>
      <c r="CI2473" t="s">
        <v>137</v>
      </c>
      <c r="CJ2473" t="s">
        <v>137</v>
      </c>
      <c r="CK2473" t="s">
        <v>137</v>
      </c>
      <c r="CL2473" t="s">
        <v>137</v>
      </c>
      <c r="CM2473" t="s">
        <v>137</v>
      </c>
      <c r="CN2473" t="s">
        <v>137</v>
      </c>
      <c r="CO2473" t="s">
        <v>137</v>
      </c>
      <c r="CP2473" t="s">
        <v>137</v>
      </c>
      <c r="CQ2473" s="1">
        <v>45685.429861111108</v>
      </c>
      <c r="CR2473" s="1">
        <v>45685.429861111108</v>
      </c>
      <c r="CS2473" s="1">
        <v>45685.429861111108</v>
      </c>
      <c r="CT2473" t="s">
        <v>137</v>
      </c>
      <c r="CU2473" t="s">
        <v>137</v>
      </c>
      <c r="CV2473" t="s">
        <v>16228</v>
      </c>
      <c r="CW2473" t="s">
        <v>16229</v>
      </c>
      <c r="CX2473" s="3"/>
      <c r="CY2473" s="3"/>
      <c r="CZ2473">
        <v>1</v>
      </c>
      <c r="DA2473" t="s">
        <v>16230</v>
      </c>
      <c r="DB2473" t="s">
        <v>137</v>
      </c>
      <c r="DC2473" t="s">
        <v>137</v>
      </c>
      <c r="DD2473" t="s">
        <v>137</v>
      </c>
      <c r="DE2473" t="s">
        <v>137</v>
      </c>
      <c r="DF2473" t="s">
        <v>16231</v>
      </c>
      <c r="DG2473" t="s">
        <v>137</v>
      </c>
      <c r="DH2473" t="s">
        <v>137</v>
      </c>
      <c r="DI2473" t="s">
        <v>137</v>
      </c>
      <c r="DJ2473" t="s">
        <v>137</v>
      </c>
      <c r="DK2473">
        <v>0</v>
      </c>
      <c r="DL2473" t="s">
        <v>209</v>
      </c>
      <c r="DM2473" t="s">
        <v>137</v>
      </c>
      <c r="DN2473" t="s">
        <v>137</v>
      </c>
      <c r="DO2473" s="1">
        <v>45685.429861111108</v>
      </c>
      <c r="DP2473" s="1"/>
      <c r="DQ2473" t="s">
        <v>150</v>
      </c>
      <c r="DR2473" t="s">
        <v>151</v>
      </c>
      <c r="DS2473" t="s">
        <v>152</v>
      </c>
      <c r="DT2473" t="s">
        <v>137</v>
      </c>
      <c r="DU2473" t="s">
        <v>137</v>
      </c>
      <c r="DV2473" t="s">
        <v>137</v>
      </c>
      <c r="DW2473" t="s">
        <v>137</v>
      </c>
      <c r="DX2473" t="s">
        <v>137</v>
      </c>
      <c r="DY2473" t="s">
        <v>137</v>
      </c>
      <c r="DZ2473" t="s">
        <v>148</v>
      </c>
      <c r="EA2473" t="b">
        <v>0</v>
      </c>
      <c r="EB2473" t="s">
        <v>137</v>
      </c>
    </row>
    <row r="2474" spans="1:132" x14ac:dyDescent="0.25">
      <c r="A2474">
        <v>148862352</v>
      </c>
      <c r="B2474">
        <v>9570</v>
      </c>
      <c r="C2474" t="s">
        <v>192</v>
      </c>
      <c r="D2474" t="s">
        <v>16232</v>
      </c>
      <c r="E2474" t="s">
        <v>134</v>
      </c>
      <c r="F2474" t="s">
        <v>162</v>
      </c>
      <c r="G2474" t="s">
        <v>163</v>
      </c>
      <c r="H2474" t="s">
        <v>137</v>
      </c>
      <c r="I2474" t="s">
        <v>16233</v>
      </c>
      <c r="J2474" t="s">
        <v>1490</v>
      </c>
      <c r="K2474" t="s">
        <v>1491</v>
      </c>
      <c r="L2474" t="s">
        <v>1492</v>
      </c>
      <c r="M2474" t="s">
        <v>137</v>
      </c>
      <c r="N2474" t="s">
        <v>1483</v>
      </c>
      <c r="O2474" t="s">
        <v>1483</v>
      </c>
      <c r="P2474" s="1"/>
      <c r="Q2474" s="1">
        <v>45681.356249999997</v>
      </c>
      <c r="R2474" s="1">
        <v>45681.356249999997</v>
      </c>
      <c r="S2474" s="1">
        <v>45686.409722222219</v>
      </c>
      <c r="T2474" s="1">
        <v>45686.409722222219</v>
      </c>
      <c r="U2474" t="s">
        <v>342</v>
      </c>
      <c r="V2474" t="s">
        <v>137</v>
      </c>
      <c r="W2474" t="s">
        <v>137</v>
      </c>
      <c r="X2474" t="s">
        <v>176</v>
      </c>
      <c r="Y2474" t="s">
        <v>199</v>
      </c>
      <c r="Z2474" t="s">
        <v>137</v>
      </c>
      <c r="AA2474" t="s">
        <v>137</v>
      </c>
      <c r="AB2474" t="s">
        <v>137</v>
      </c>
      <c r="AC2474" t="s">
        <v>137</v>
      </c>
      <c r="AD2474" s="2"/>
      <c r="AE2474" t="s">
        <v>137</v>
      </c>
      <c r="AF2474" t="s">
        <v>137</v>
      </c>
      <c r="AG2474" t="s">
        <v>137</v>
      </c>
      <c r="AH2474" t="s">
        <v>137</v>
      </c>
      <c r="AI2474" t="s">
        <v>137</v>
      </c>
      <c r="AJ2474" t="s">
        <v>137</v>
      </c>
      <c r="AK2474" t="s">
        <v>137</v>
      </c>
      <c r="AL2474" s="2"/>
      <c r="AM2474" t="s">
        <v>137</v>
      </c>
      <c r="AN2474" t="s">
        <v>137</v>
      </c>
      <c r="AO2474" t="s">
        <v>137</v>
      </c>
      <c r="AP2474" t="s">
        <v>137</v>
      </c>
      <c r="AQ2474" t="s">
        <v>137</v>
      </c>
      <c r="AR2474" t="s">
        <v>137</v>
      </c>
      <c r="AS2474" t="s">
        <v>137</v>
      </c>
      <c r="AT2474" t="s">
        <v>137</v>
      </c>
      <c r="AU2474" t="s">
        <v>137</v>
      </c>
      <c r="AV2474" t="s">
        <v>137</v>
      </c>
      <c r="AW2474" t="s">
        <v>137</v>
      </c>
      <c r="AX2474" t="s">
        <v>137</v>
      </c>
      <c r="AY2474" t="s">
        <v>137</v>
      </c>
      <c r="AZ2474" t="s">
        <v>137</v>
      </c>
      <c r="BA2474" t="s">
        <v>137</v>
      </c>
      <c r="BB2474" t="s">
        <v>137</v>
      </c>
      <c r="BC2474" t="s">
        <v>137</v>
      </c>
      <c r="BD2474" t="s">
        <v>137</v>
      </c>
      <c r="BE2474" t="s">
        <v>137</v>
      </c>
      <c r="BF2474" t="s">
        <v>137</v>
      </c>
      <c r="BG2474" t="s">
        <v>137</v>
      </c>
      <c r="BH2474" t="s">
        <v>137</v>
      </c>
      <c r="BI2474" t="s">
        <v>137</v>
      </c>
      <c r="BJ2474" t="s">
        <v>137</v>
      </c>
      <c r="BK2474" t="s">
        <v>137</v>
      </c>
      <c r="BL2474" t="s">
        <v>137</v>
      </c>
      <c r="BM2474" t="s">
        <v>137</v>
      </c>
      <c r="BN2474" t="s">
        <v>137</v>
      </c>
      <c r="BO2474" t="s">
        <v>137</v>
      </c>
      <c r="BP2474" t="s">
        <v>137</v>
      </c>
      <c r="BQ2474" t="s">
        <v>137</v>
      </c>
      <c r="BR2474" t="s">
        <v>137</v>
      </c>
      <c r="BS2474" t="s">
        <v>137</v>
      </c>
      <c r="BT2474" t="s">
        <v>137</v>
      </c>
      <c r="BU2474" t="s">
        <v>137</v>
      </c>
      <c r="BW2474" t="s">
        <v>137</v>
      </c>
      <c r="BX2474" t="s">
        <v>137</v>
      </c>
      <c r="BY2474" t="s">
        <v>137</v>
      </c>
      <c r="BZ2474" t="s">
        <v>137</v>
      </c>
      <c r="CA2474" t="s">
        <v>137</v>
      </c>
      <c r="CB2474" t="s">
        <v>137</v>
      </c>
      <c r="CC2474" t="s">
        <v>137</v>
      </c>
      <c r="CD2474" t="s">
        <v>137</v>
      </c>
      <c r="CE2474" t="s">
        <v>137</v>
      </c>
      <c r="CF2474" t="s">
        <v>137</v>
      </c>
      <c r="CG2474" t="s">
        <v>137</v>
      </c>
      <c r="CH2474" t="s">
        <v>137</v>
      </c>
      <c r="CI2474" t="s">
        <v>137</v>
      </c>
      <c r="CJ2474" t="s">
        <v>137</v>
      </c>
      <c r="CK2474" t="s">
        <v>137</v>
      </c>
      <c r="CL2474" t="s">
        <v>137</v>
      </c>
      <c r="CM2474" t="s">
        <v>137</v>
      </c>
      <c r="CN2474" t="s">
        <v>137</v>
      </c>
      <c r="CO2474" t="s">
        <v>137</v>
      </c>
      <c r="CP2474" t="s">
        <v>137</v>
      </c>
      <c r="CQ2474" s="1">
        <v>45686.409722222219</v>
      </c>
      <c r="CR2474" s="1">
        <v>45686.409722222219</v>
      </c>
      <c r="CS2474" s="1">
        <v>45686.409722222219</v>
      </c>
      <c r="CT2474" t="s">
        <v>16234</v>
      </c>
      <c r="CU2474" t="s">
        <v>16235</v>
      </c>
      <c r="CV2474" t="s">
        <v>16236</v>
      </c>
      <c r="CW2474" t="s">
        <v>16237</v>
      </c>
      <c r="CX2474" s="3"/>
      <c r="CY2474" s="3"/>
      <c r="CZ2474">
        <v>2</v>
      </c>
      <c r="DA2474" t="s">
        <v>137</v>
      </c>
      <c r="DB2474" t="s">
        <v>137</v>
      </c>
      <c r="DC2474" t="s">
        <v>137</v>
      </c>
      <c r="DD2474" t="s">
        <v>137</v>
      </c>
      <c r="DE2474" t="s">
        <v>137</v>
      </c>
      <c r="DF2474" t="s">
        <v>16238</v>
      </c>
      <c r="DG2474" t="s">
        <v>137</v>
      </c>
      <c r="DH2474" t="s">
        <v>137</v>
      </c>
      <c r="DI2474" t="s">
        <v>137</v>
      </c>
      <c r="DJ2474" t="s">
        <v>137</v>
      </c>
      <c r="DK2474">
        <v>0</v>
      </c>
      <c r="DL2474" t="s">
        <v>137</v>
      </c>
      <c r="DM2474" t="s">
        <v>137</v>
      </c>
      <c r="DN2474" t="s">
        <v>137</v>
      </c>
      <c r="DO2474" s="1">
        <v>45686.409722222219</v>
      </c>
      <c r="DP2474" s="1"/>
      <c r="DQ2474" t="s">
        <v>1490</v>
      </c>
      <c r="DR2474" t="s">
        <v>1491</v>
      </c>
      <c r="DS2474" t="s">
        <v>1492</v>
      </c>
      <c r="DT2474" t="s">
        <v>137</v>
      </c>
      <c r="DU2474" t="s">
        <v>137</v>
      </c>
      <c r="DV2474" t="s">
        <v>137</v>
      </c>
      <c r="DW2474" t="s">
        <v>137</v>
      </c>
      <c r="DX2474" t="s">
        <v>16239</v>
      </c>
      <c r="DY2474" t="s">
        <v>137</v>
      </c>
      <c r="DZ2474" t="s">
        <v>168</v>
      </c>
      <c r="EA2474" t="b">
        <v>0</v>
      </c>
      <c r="EB2474" t="s">
        <v>137</v>
      </c>
    </row>
    <row r="2475" spans="1:132" x14ac:dyDescent="0.25">
      <c r="A2475">
        <v>148862339</v>
      </c>
      <c r="B2475">
        <v>9569</v>
      </c>
      <c r="C2475" t="s">
        <v>192</v>
      </c>
      <c r="D2475" t="s">
        <v>16240</v>
      </c>
      <c r="E2475" t="s">
        <v>134</v>
      </c>
      <c r="F2475" t="s">
        <v>162</v>
      </c>
      <c r="G2475" t="s">
        <v>194</v>
      </c>
      <c r="H2475" t="s">
        <v>2448</v>
      </c>
      <c r="I2475" t="s">
        <v>16241</v>
      </c>
      <c r="J2475" t="s">
        <v>557</v>
      </c>
      <c r="K2475" t="s">
        <v>558</v>
      </c>
      <c r="L2475" t="s">
        <v>559</v>
      </c>
      <c r="M2475" t="s">
        <v>140</v>
      </c>
      <c r="N2475" t="s">
        <v>2821</v>
      </c>
      <c r="O2475" t="s">
        <v>2821</v>
      </c>
      <c r="P2475" s="1"/>
      <c r="Q2475" s="1">
        <v>45681.356249999997</v>
      </c>
      <c r="R2475" s="1">
        <v>45681.356249999997</v>
      </c>
      <c r="S2475" s="1">
        <v>45755.550694444442</v>
      </c>
      <c r="T2475" s="1">
        <v>45755.550694444442</v>
      </c>
      <c r="U2475" t="s">
        <v>16242</v>
      </c>
      <c r="V2475" t="s">
        <v>137</v>
      </c>
      <c r="W2475" t="s">
        <v>137</v>
      </c>
      <c r="X2475" t="s">
        <v>231</v>
      </c>
      <c r="Y2475" t="s">
        <v>199</v>
      </c>
      <c r="Z2475" t="s">
        <v>137</v>
      </c>
      <c r="AA2475" t="s">
        <v>137</v>
      </c>
      <c r="AB2475" t="s">
        <v>137</v>
      </c>
      <c r="AC2475" t="s">
        <v>137</v>
      </c>
      <c r="AD2475" s="2"/>
      <c r="AE2475" t="s">
        <v>137</v>
      </c>
      <c r="AF2475" t="s">
        <v>137</v>
      </c>
      <c r="AG2475" t="s">
        <v>137</v>
      </c>
      <c r="AH2475" t="s">
        <v>137</v>
      </c>
      <c r="AI2475" t="s">
        <v>137</v>
      </c>
      <c r="AJ2475" t="s">
        <v>137</v>
      </c>
      <c r="AK2475" t="s">
        <v>137</v>
      </c>
      <c r="AL2475" s="2"/>
      <c r="AM2475" t="s">
        <v>137</v>
      </c>
      <c r="AN2475" t="s">
        <v>137</v>
      </c>
      <c r="AO2475" t="s">
        <v>137</v>
      </c>
      <c r="AP2475" t="s">
        <v>137</v>
      </c>
      <c r="AQ2475" t="s">
        <v>137</v>
      </c>
      <c r="AR2475" t="s">
        <v>137</v>
      </c>
      <c r="AS2475" t="s">
        <v>137</v>
      </c>
      <c r="AT2475" t="s">
        <v>137</v>
      </c>
      <c r="AU2475" t="s">
        <v>137</v>
      </c>
      <c r="AV2475" t="s">
        <v>137</v>
      </c>
      <c r="AW2475" t="s">
        <v>137</v>
      </c>
      <c r="AX2475" t="s">
        <v>137</v>
      </c>
      <c r="AY2475" t="s">
        <v>137</v>
      </c>
      <c r="AZ2475" t="s">
        <v>137</v>
      </c>
      <c r="BA2475" t="s">
        <v>137</v>
      </c>
      <c r="BB2475" t="s">
        <v>137</v>
      </c>
      <c r="BC2475" t="s">
        <v>137</v>
      </c>
      <c r="BD2475" t="s">
        <v>137</v>
      </c>
      <c r="BE2475" t="s">
        <v>137</v>
      </c>
      <c r="BF2475" t="s">
        <v>137</v>
      </c>
      <c r="BG2475" t="s">
        <v>137</v>
      </c>
      <c r="BH2475" t="s">
        <v>137</v>
      </c>
      <c r="BI2475" t="s">
        <v>137</v>
      </c>
      <c r="BJ2475" t="s">
        <v>137</v>
      </c>
      <c r="BK2475" t="s">
        <v>137</v>
      </c>
      <c r="BL2475" t="s">
        <v>137</v>
      </c>
      <c r="BM2475" t="s">
        <v>137</v>
      </c>
      <c r="BN2475" t="s">
        <v>137</v>
      </c>
      <c r="BO2475" t="s">
        <v>137</v>
      </c>
      <c r="BP2475" t="s">
        <v>137</v>
      </c>
      <c r="BQ2475" t="s">
        <v>137</v>
      </c>
      <c r="BR2475" t="s">
        <v>137</v>
      </c>
      <c r="BS2475" t="s">
        <v>137</v>
      </c>
      <c r="BT2475" t="s">
        <v>771</v>
      </c>
      <c r="BU2475" t="s">
        <v>771</v>
      </c>
      <c r="BW2475" t="s">
        <v>137</v>
      </c>
      <c r="BX2475" t="s">
        <v>137</v>
      </c>
      <c r="BY2475" t="s">
        <v>137</v>
      </c>
      <c r="BZ2475" t="s">
        <v>137</v>
      </c>
      <c r="CA2475" t="s">
        <v>137</v>
      </c>
      <c r="CB2475" t="s">
        <v>137</v>
      </c>
      <c r="CC2475" t="s">
        <v>137</v>
      </c>
      <c r="CD2475" t="s">
        <v>137</v>
      </c>
      <c r="CE2475" t="s">
        <v>137</v>
      </c>
      <c r="CF2475" t="s">
        <v>137</v>
      </c>
      <c r="CG2475" t="s">
        <v>137</v>
      </c>
      <c r="CH2475" t="s">
        <v>137</v>
      </c>
      <c r="CI2475" t="s">
        <v>137</v>
      </c>
      <c r="CJ2475" t="s">
        <v>137</v>
      </c>
      <c r="CK2475" t="s">
        <v>137</v>
      </c>
      <c r="CL2475" t="s">
        <v>137</v>
      </c>
      <c r="CM2475" t="s">
        <v>137</v>
      </c>
      <c r="CN2475" t="s">
        <v>137</v>
      </c>
      <c r="CO2475" t="s">
        <v>137</v>
      </c>
      <c r="CP2475" t="s">
        <v>137</v>
      </c>
      <c r="CQ2475" s="1">
        <v>45755.550694444442</v>
      </c>
      <c r="CR2475" s="1">
        <v>45755.550694444442</v>
      </c>
      <c r="CS2475" s="1">
        <v>45755.550694444442</v>
      </c>
      <c r="CT2475" t="s">
        <v>16243</v>
      </c>
      <c r="CU2475" t="s">
        <v>16244</v>
      </c>
      <c r="CV2475" t="s">
        <v>16245</v>
      </c>
      <c r="CW2475" t="s">
        <v>16246</v>
      </c>
      <c r="CX2475" s="3"/>
      <c r="CY2475" s="3"/>
      <c r="CZ2475">
        <v>5</v>
      </c>
      <c r="DA2475" t="s">
        <v>137</v>
      </c>
      <c r="DB2475" t="s">
        <v>137</v>
      </c>
      <c r="DC2475" t="s">
        <v>137</v>
      </c>
      <c r="DD2475" t="s">
        <v>137</v>
      </c>
      <c r="DE2475" t="s">
        <v>137</v>
      </c>
      <c r="DF2475" t="s">
        <v>16247</v>
      </c>
      <c r="DG2475" t="s">
        <v>900</v>
      </c>
      <c r="DH2475" t="s">
        <v>1285</v>
      </c>
      <c r="DI2475" t="s">
        <v>137</v>
      </c>
      <c r="DJ2475" t="s">
        <v>137</v>
      </c>
      <c r="DK2475">
        <v>0</v>
      </c>
      <c r="DL2475" t="s">
        <v>209</v>
      </c>
      <c r="DM2475" t="s">
        <v>137</v>
      </c>
      <c r="DN2475" t="s">
        <v>137</v>
      </c>
      <c r="DO2475" s="1">
        <v>45755.550694444442</v>
      </c>
      <c r="DP2475" s="1"/>
      <c r="DQ2475" t="s">
        <v>557</v>
      </c>
      <c r="DR2475" t="s">
        <v>558</v>
      </c>
      <c r="DS2475" t="s">
        <v>559</v>
      </c>
      <c r="DT2475" t="s">
        <v>16248</v>
      </c>
      <c r="DU2475" t="s">
        <v>137</v>
      </c>
      <c r="DV2475" t="s">
        <v>137</v>
      </c>
      <c r="DW2475" t="s">
        <v>137</v>
      </c>
      <c r="DX2475" t="s">
        <v>14496</v>
      </c>
      <c r="DY2475" t="s">
        <v>137</v>
      </c>
      <c r="DZ2475" t="s">
        <v>168</v>
      </c>
      <c r="EA2475" t="b">
        <v>0</v>
      </c>
      <c r="EB2475" t="s">
        <v>137</v>
      </c>
    </row>
    <row r="2476" spans="1:132" x14ac:dyDescent="0.25">
      <c r="A2476">
        <v>148861853</v>
      </c>
      <c r="B2476">
        <v>9568</v>
      </c>
      <c r="C2476" t="s">
        <v>192</v>
      </c>
      <c r="D2476" t="s">
        <v>193</v>
      </c>
      <c r="E2476" t="s">
        <v>134</v>
      </c>
      <c r="F2476" t="s">
        <v>135</v>
      </c>
      <c r="G2476" t="s">
        <v>194</v>
      </c>
      <c r="H2476" t="s">
        <v>195</v>
      </c>
      <c r="I2476" t="s">
        <v>196</v>
      </c>
      <c r="J2476" t="s">
        <v>150</v>
      </c>
      <c r="K2476" t="s">
        <v>151</v>
      </c>
      <c r="L2476" t="s">
        <v>152</v>
      </c>
      <c r="M2476" t="s">
        <v>137</v>
      </c>
      <c r="N2476" t="s">
        <v>2917</v>
      </c>
      <c r="O2476" t="s">
        <v>2917</v>
      </c>
      <c r="P2476" s="1">
        <v>45684</v>
      </c>
      <c r="Q2476" s="1">
        <v>45681.351388888892</v>
      </c>
      <c r="R2476" s="1">
        <v>45681.351388888892</v>
      </c>
      <c r="S2476" s="1">
        <v>45686.587500000001</v>
      </c>
      <c r="T2476" s="1">
        <v>45686.587500000001</v>
      </c>
      <c r="U2476" t="s">
        <v>1361</v>
      </c>
      <c r="V2476" t="s">
        <v>137</v>
      </c>
      <c r="W2476" t="s">
        <v>137</v>
      </c>
      <c r="X2476" t="s">
        <v>231</v>
      </c>
      <c r="Y2476" t="s">
        <v>199</v>
      </c>
      <c r="Z2476" t="s">
        <v>137</v>
      </c>
      <c r="AA2476" t="s">
        <v>137</v>
      </c>
      <c r="AB2476" t="s">
        <v>137</v>
      </c>
      <c r="AC2476" t="s">
        <v>137</v>
      </c>
      <c r="AD2476" s="2"/>
      <c r="AE2476" t="s">
        <v>137</v>
      </c>
      <c r="AF2476" t="s">
        <v>137</v>
      </c>
      <c r="AG2476" t="s">
        <v>137</v>
      </c>
      <c r="AH2476" t="s">
        <v>137</v>
      </c>
      <c r="AI2476" t="s">
        <v>137</v>
      </c>
      <c r="AJ2476" t="s">
        <v>137</v>
      </c>
      <c r="AK2476" t="s">
        <v>137</v>
      </c>
      <c r="AL2476" s="2"/>
      <c r="AM2476" t="s">
        <v>137</v>
      </c>
      <c r="AN2476" t="s">
        <v>137</v>
      </c>
      <c r="AO2476" t="s">
        <v>137</v>
      </c>
      <c r="AP2476" t="s">
        <v>137</v>
      </c>
      <c r="AQ2476" t="s">
        <v>137</v>
      </c>
      <c r="AR2476" t="s">
        <v>137</v>
      </c>
      <c r="AS2476" t="s">
        <v>137</v>
      </c>
      <c r="AT2476" t="s">
        <v>137</v>
      </c>
      <c r="AU2476" t="s">
        <v>137</v>
      </c>
      <c r="AV2476" t="s">
        <v>137</v>
      </c>
      <c r="AW2476" t="s">
        <v>16249</v>
      </c>
      <c r="AX2476" t="s">
        <v>137</v>
      </c>
      <c r="AY2476" t="s">
        <v>137</v>
      </c>
      <c r="AZ2476" t="s">
        <v>137</v>
      </c>
      <c r="BA2476" t="s">
        <v>137</v>
      </c>
      <c r="BB2476" t="s">
        <v>137</v>
      </c>
      <c r="BC2476" t="s">
        <v>1363</v>
      </c>
      <c r="BD2476" t="s">
        <v>249</v>
      </c>
      <c r="BE2476" t="s">
        <v>16250</v>
      </c>
      <c r="BF2476" t="s">
        <v>137</v>
      </c>
      <c r="BG2476" t="s">
        <v>137</v>
      </c>
      <c r="BH2476" t="s">
        <v>137</v>
      </c>
      <c r="BI2476" t="s">
        <v>137</v>
      </c>
      <c r="BJ2476" t="s">
        <v>137</v>
      </c>
      <c r="BK2476" t="s">
        <v>137</v>
      </c>
      <c r="BL2476" t="s">
        <v>137</v>
      </c>
      <c r="BM2476" t="s">
        <v>137</v>
      </c>
      <c r="BN2476" t="s">
        <v>137</v>
      </c>
      <c r="BO2476" t="s">
        <v>137</v>
      </c>
      <c r="BP2476" t="s">
        <v>137</v>
      </c>
      <c r="BQ2476" t="s">
        <v>137</v>
      </c>
      <c r="BR2476" t="s">
        <v>137</v>
      </c>
      <c r="BS2476" t="s">
        <v>137</v>
      </c>
      <c r="BT2476" t="s">
        <v>137</v>
      </c>
      <c r="BU2476" t="s">
        <v>137</v>
      </c>
      <c r="BW2476" t="s">
        <v>137</v>
      </c>
      <c r="BX2476" t="s">
        <v>137</v>
      </c>
      <c r="BY2476" t="s">
        <v>137</v>
      </c>
      <c r="BZ2476" t="s">
        <v>137</v>
      </c>
      <c r="CA2476" t="s">
        <v>137</v>
      </c>
      <c r="CB2476" t="s">
        <v>137</v>
      </c>
      <c r="CC2476" t="s">
        <v>137</v>
      </c>
      <c r="CD2476" t="s">
        <v>137</v>
      </c>
      <c r="CE2476" t="s">
        <v>137</v>
      </c>
      <c r="CF2476" t="s">
        <v>137</v>
      </c>
      <c r="CG2476" t="s">
        <v>137</v>
      </c>
      <c r="CH2476" t="s">
        <v>137</v>
      </c>
      <c r="CI2476" t="s">
        <v>137</v>
      </c>
      <c r="CJ2476" t="s">
        <v>137</v>
      </c>
      <c r="CK2476" t="s">
        <v>137</v>
      </c>
      <c r="CL2476" t="s">
        <v>137</v>
      </c>
      <c r="CM2476" t="s">
        <v>137</v>
      </c>
      <c r="CN2476" t="s">
        <v>137</v>
      </c>
      <c r="CO2476" t="s">
        <v>137</v>
      </c>
      <c r="CP2476" t="s">
        <v>137</v>
      </c>
      <c r="CQ2476" s="1">
        <v>45686.587500000001</v>
      </c>
      <c r="CR2476" s="1">
        <v>45686.587500000001</v>
      </c>
      <c r="CS2476" s="1">
        <v>45686.587500000001</v>
      </c>
      <c r="CT2476" t="s">
        <v>16251</v>
      </c>
      <c r="CU2476" t="s">
        <v>16252</v>
      </c>
      <c r="CV2476" t="s">
        <v>16253</v>
      </c>
      <c r="CW2476" t="s">
        <v>16254</v>
      </c>
      <c r="CX2476" s="3"/>
      <c r="CY2476" s="3"/>
      <c r="CZ2476">
        <v>1</v>
      </c>
      <c r="DA2476" t="s">
        <v>16255</v>
      </c>
      <c r="DB2476" t="s">
        <v>137</v>
      </c>
      <c r="DC2476" t="s">
        <v>137</v>
      </c>
      <c r="DD2476" t="s">
        <v>137</v>
      </c>
      <c r="DE2476" t="s">
        <v>137</v>
      </c>
      <c r="DF2476" t="s">
        <v>16256</v>
      </c>
      <c r="DG2476" t="s">
        <v>137</v>
      </c>
      <c r="DH2476" t="s">
        <v>137</v>
      </c>
      <c r="DI2476" t="s">
        <v>137</v>
      </c>
      <c r="DJ2476" t="s">
        <v>137</v>
      </c>
      <c r="DK2476">
        <v>0</v>
      </c>
      <c r="DL2476" t="s">
        <v>209</v>
      </c>
      <c r="DM2476" t="s">
        <v>137</v>
      </c>
      <c r="DN2476" t="s">
        <v>137</v>
      </c>
      <c r="DO2476" s="1">
        <v>45686.587500000001</v>
      </c>
      <c r="DP2476" s="1"/>
      <c r="DQ2476" t="s">
        <v>150</v>
      </c>
      <c r="DR2476" t="s">
        <v>151</v>
      </c>
      <c r="DS2476" t="s">
        <v>152</v>
      </c>
      <c r="DT2476" t="s">
        <v>137</v>
      </c>
      <c r="DU2476" t="s">
        <v>137</v>
      </c>
      <c r="DV2476" t="s">
        <v>137</v>
      </c>
      <c r="DW2476" t="s">
        <v>137</v>
      </c>
      <c r="DX2476" t="s">
        <v>137</v>
      </c>
      <c r="DY2476" t="s">
        <v>137</v>
      </c>
      <c r="DZ2476" t="s">
        <v>148</v>
      </c>
      <c r="EA2476" t="b">
        <v>0</v>
      </c>
      <c r="EB2476" t="s">
        <v>137</v>
      </c>
    </row>
    <row r="2477" spans="1:132" x14ac:dyDescent="0.25">
      <c r="A2477">
        <v>148861205</v>
      </c>
      <c r="B2477">
        <v>9567</v>
      </c>
      <c r="C2477" t="s">
        <v>192</v>
      </c>
      <c r="D2477" t="s">
        <v>133</v>
      </c>
      <c r="E2477" t="s">
        <v>134</v>
      </c>
      <c r="F2477" t="s">
        <v>135</v>
      </c>
      <c r="G2477" t="s">
        <v>136</v>
      </c>
      <c r="H2477" t="s">
        <v>137</v>
      </c>
      <c r="I2477" t="s">
        <v>138</v>
      </c>
      <c r="J2477" t="s">
        <v>150</v>
      </c>
      <c r="K2477" t="s">
        <v>151</v>
      </c>
      <c r="L2477" t="s">
        <v>152</v>
      </c>
      <c r="M2477" t="s">
        <v>137</v>
      </c>
      <c r="N2477" t="s">
        <v>944</v>
      </c>
      <c r="O2477" t="s">
        <v>944</v>
      </c>
      <c r="P2477" s="1">
        <v>45681</v>
      </c>
      <c r="Q2477" s="1">
        <v>45681.344444444447</v>
      </c>
      <c r="R2477" s="1">
        <v>45681.344444444447</v>
      </c>
      <c r="S2477" s="1">
        <v>45684.387499999997</v>
      </c>
      <c r="T2477" s="1">
        <v>45684.387499999997</v>
      </c>
      <c r="U2477" t="s">
        <v>812</v>
      </c>
      <c r="V2477" t="s">
        <v>137</v>
      </c>
      <c r="W2477" t="s">
        <v>137</v>
      </c>
      <c r="X2477" t="s">
        <v>454</v>
      </c>
      <c r="Y2477" t="s">
        <v>813</v>
      </c>
      <c r="Z2477" t="s">
        <v>137</v>
      </c>
      <c r="AA2477" t="s">
        <v>137</v>
      </c>
      <c r="AB2477" t="s">
        <v>137</v>
      </c>
      <c r="AC2477" t="s">
        <v>137</v>
      </c>
      <c r="AD2477" s="2"/>
      <c r="AE2477" t="s">
        <v>137</v>
      </c>
      <c r="AF2477" t="s">
        <v>137</v>
      </c>
      <c r="AG2477" t="s">
        <v>137</v>
      </c>
      <c r="AH2477" t="s">
        <v>137</v>
      </c>
      <c r="AI2477" t="s">
        <v>137</v>
      </c>
      <c r="AJ2477" t="s">
        <v>137</v>
      </c>
      <c r="AK2477" t="s">
        <v>137</v>
      </c>
      <c r="AL2477" s="2"/>
      <c r="AM2477" t="s">
        <v>137</v>
      </c>
      <c r="AN2477" t="s">
        <v>137</v>
      </c>
      <c r="AO2477" t="s">
        <v>137</v>
      </c>
      <c r="AP2477" t="s">
        <v>137</v>
      </c>
      <c r="AQ2477" t="s">
        <v>137</v>
      </c>
      <c r="AR2477" t="s">
        <v>137</v>
      </c>
      <c r="AS2477" t="s">
        <v>137</v>
      </c>
      <c r="AT2477" t="s">
        <v>137</v>
      </c>
      <c r="AU2477" t="s">
        <v>137</v>
      </c>
      <c r="AV2477" t="s">
        <v>137</v>
      </c>
      <c r="AW2477" t="s">
        <v>137</v>
      </c>
      <c r="AX2477" t="s">
        <v>137</v>
      </c>
      <c r="AY2477" t="s">
        <v>137</v>
      </c>
      <c r="AZ2477" t="s">
        <v>137</v>
      </c>
      <c r="BA2477" t="s">
        <v>137</v>
      </c>
      <c r="BB2477" t="s">
        <v>137</v>
      </c>
      <c r="BC2477" t="s">
        <v>137</v>
      </c>
      <c r="BD2477" t="s">
        <v>137</v>
      </c>
      <c r="BE2477" t="s">
        <v>137</v>
      </c>
      <c r="BF2477" t="s">
        <v>137</v>
      </c>
      <c r="BG2477" t="s">
        <v>137</v>
      </c>
      <c r="BH2477" t="s">
        <v>137</v>
      </c>
      <c r="BI2477" t="s">
        <v>137</v>
      </c>
      <c r="BJ2477" t="s">
        <v>137</v>
      </c>
      <c r="BK2477" t="s">
        <v>137</v>
      </c>
      <c r="BL2477" t="s">
        <v>137</v>
      </c>
      <c r="BM2477" t="s">
        <v>137</v>
      </c>
      <c r="BN2477" t="s">
        <v>137</v>
      </c>
      <c r="BO2477" t="s">
        <v>137</v>
      </c>
      <c r="BP2477" t="s">
        <v>16257</v>
      </c>
      <c r="BQ2477" t="s">
        <v>137</v>
      </c>
      <c r="BR2477" t="s">
        <v>137</v>
      </c>
      <c r="BS2477" t="s">
        <v>137</v>
      </c>
      <c r="BT2477" t="s">
        <v>137</v>
      </c>
      <c r="BU2477" t="s">
        <v>137</v>
      </c>
      <c r="BW2477" t="s">
        <v>137</v>
      </c>
      <c r="BX2477" t="s">
        <v>137</v>
      </c>
      <c r="BY2477" t="s">
        <v>137</v>
      </c>
      <c r="BZ2477" t="s">
        <v>137</v>
      </c>
      <c r="CA2477" t="s">
        <v>137</v>
      </c>
      <c r="CB2477" t="s">
        <v>137</v>
      </c>
      <c r="CC2477" t="s">
        <v>137</v>
      </c>
      <c r="CD2477" t="s">
        <v>137</v>
      </c>
      <c r="CE2477" t="s">
        <v>137</v>
      </c>
      <c r="CF2477" t="s">
        <v>137</v>
      </c>
      <c r="CG2477" t="s">
        <v>137</v>
      </c>
      <c r="CH2477" t="s">
        <v>137</v>
      </c>
      <c r="CI2477" t="s">
        <v>137</v>
      </c>
      <c r="CJ2477" t="s">
        <v>137</v>
      </c>
      <c r="CK2477" t="s">
        <v>137</v>
      </c>
      <c r="CL2477" t="s">
        <v>137</v>
      </c>
      <c r="CM2477" t="s">
        <v>137</v>
      </c>
      <c r="CN2477" t="s">
        <v>137</v>
      </c>
      <c r="CO2477" t="s">
        <v>137</v>
      </c>
      <c r="CP2477" t="s">
        <v>137</v>
      </c>
      <c r="CQ2477" s="1">
        <v>45684.387499999997</v>
      </c>
      <c r="CR2477" s="1">
        <v>45684.387499999997</v>
      </c>
      <c r="CS2477" s="1">
        <v>45684.387499999997</v>
      </c>
      <c r="CT2477" t="s">
        <v>16258</v>
      </c>
      <c r="CU2477" t="s">
        <v>2664</v>
      </c>
      <c r="CV2477" t="s">
        <v>16259</v>
      </c>
      <c r="CW2477" t="s">
        <v>16260</v>
      </c>
      <c r="CX2477" s="3"/>
      <c r="CY2477" s="3"/>
      <c r="CZ2477">
        <v>1</v>
      </c>
      <c r="DA2477" t="s">
        <v>16261</v>
      </c>
      <c r="DB2477" t="s">
        <v>137</v>
      </c>
      <c r="DC2477" t="s">
        <v>137</v>
      </c>
      <c r="DD2477" t="s">
        <v>137</v>
      </c>
      <c r="DE2477" t="s">
        <v>137</v>
      </c>
      <c r="DF2477" t="s">
        <v>16262</v>
      </c>
      <c r="DG2477" t="s">
        <v>137</v>
      </c>
      <c r="DH2477" t="s">
        <v>137</v>
      </c>
      <c r="DI2477" t="s">
        <v>137</v>
      </c>
      <c r="DJ2477" t="s">
        <v>137</v>
      </c>
      <c r="DK2477">
        <v>0</v>
      </c>
      <c r="DL2477" t="s">
        <v>209</v>
      </c>
      <c r="DM2477" t="s">
        <v>137</v>
      </c>
      <c r="DN2477" t="s">
        <v>137</v>
      </c>
      <c r="DO2477" s="1">
        <v>45684.387499999997</v>
      </c>
      <c r="DP2477" s="1"/>
      <c r="DQ2477" t="s">
        <v>150</v>
      </c>
      <c r="DR2477" t="s">
        <v>151</v>
      </c>
      <c r="DS2477" t="s">
        <v>152</v>
      </c>
      <c r="DT2477" t="s">
        <v>137</v>
      </c>
      <c r="DU2477" t="s">
        <v>137</v>
      </c>
      <c r="DV2477" t="s">
        <v>137</v>
      </c>
      <c r="DW2477" t="s">
        <v>137</v>
      </c>
      <c r="DX2477" t="s">
        <v>16263</v>
      </c>
      <c r="DY2477" t="s">
        <v>137</v>
      </c>
      <c r="DZ2477" t="s">
        <v>148</v>
      </c>
      <c r="EA2477" t="b">
        <v>0</v>
      </c>
      <c r="EB2477" t="s">
        <v>137</v>
      </c>
    </row>
    <row r="2478" spans="1:132" x14ac:dyDescent="0.25">
      <c r="A2478">
        <v>148861055</v>
      </c>
      <c r="B2478">
        <v>9566</v>
      </c>
      <c r="C2478" t="s">
        <v>192</v>
      </c>
      <c r="D2478" t="s">
        <v>16264</v>
      </c>
      <c r="E2478" t="s">
        <v>134</v>
      </c>
      <c r="F2478" t="s">
        <v>162</v>
      </c>
      <c r="G2478" t="s">
        <v>163</v>
      </c>
      <c r="H2478" t="s">
        <v>137</v>
      </c>
      <c r="I2478" t="s">
        <v>16265</v>
      </c>
      <c r="J2478" t="s">
        <v>1490</v>
      </c>
      <c r="K2478" t="s">
        <v>1491</v>
      </c>
      <c r="L2478" t="s">
        <v>1492</v>
      </c>
      <c r="M2478" t="s">
        <v>137</v>
      </c>
      <c r="N2478" t="s">
        <v>1483</v>
      </c>
      <c r="O2478" t="s">
        <v>1483</v>
      </c>
      <c r="P2478" s="1"/>
      <c r="Q2478" s="1">
        <v>45681.342361111114</v>
      </c>
      <c r="R2478" s="1">
        <v>45681.342361111114</v>
      </c>
      <c r="S2478" s="1">
        <v>45684.421527777777</v>
      </c>
      <c r="T2478" s="1">
        <v>45684.421527777777</v>
      </c>
      <c r="U2478" t="s">
        <v>342</v>
      </c>
      <c r="V2478" t="s">
        <v>137</v>
      </c>
      <c r="W2478" t="s">
        <v>137</v>
      </c>
      <c r="X2478" t="s">
        <v>176</v>
      </c>
      <c r="Y2478" t="s">
        <v>199</v>
      </c>
      <c r="Z2478" t="s">
        <v>137</v>
      </c>
      <c r="AA2478" t="s">
        <v>137</v>
      </c>
      <c r="AB2478" t="s">
        <v>137</v>
      </c>
      <c r="AC2478" t="s">
        <v>137</v>
      </c>
      <c r="AD2478" s="2"/>
      <c r="AE2478" t="s">
        <v>137</v>
      </c>
      <c r="AF2478" t="s">
        <v>137</v>
      </c>
      <c r="AG2478" t="s">
        <v>137</v>
      </c>
      <c r="AH2478" t="s">
        <v>137</v>
      </c>
      <c r="AI2478" t="s">
        <v>137</v>
      </c>
      <c r="AJ2478" t="s">
        <v>137</v>
      </c>
      <c r="AK2478" t="s">
        <v>137</v>
      </c>
      <c r="AL2478" s="2"/>
      <c r="AM2478" t="s">
        <v>137</v>
      </c>
      <c r="AN2478" t="s">
        <v>137</v>
      </c>
      <c r="AO2478" t="s">
        <v>137</v>
      </c>
      <c r="AP2478" t="s">
        <v>137</v>
      </c>
      <c r="AQ2478" t="s">
        <v>137</v>
      </c>
      <c r="AR2478" t="s">
        <v>137</v>
      </c>
      <c r="AS2478" t="s">
        <v>137</v>
      </c>
      <c r="AT2478" t="s">
        <v>137</v>
      </c>
      <c r="AU2478" t="s">
        <v>137</v>
      </c>
      <c r="AV2478" t="s">
        <v>137</v>
      </c>
      <c r="AW2478" t="s">
        <v>137</v>
      </c>
      <c r="AX2478" t="s">
        <v>137</v>
      </c>
      <c r="AY2478" t="s">
        <v>137</v>
      </c>
      <c r="AZ2478" t="s">
        <v>137</v>
      </c>
      <c r="BA2478" t="s">
        <v>137</v>
      </c>
      <c r="BB2478" t="s">
        <v>137</v>
      </c>
      <c r="BC2478" t="s">
        <v>137</v>
      </c>
      <c r="BD2478" t="s">
        <v>137</v>
      </c>
      <c r="BE2478" t="s">
        <v>137</v>
      </c>
      <c r="BF2478" t="s">
        <v>137</v>
      </c>
      <c r="BG2478" t="s">
        <v>137</v>
      </c>
      <c r="BH2478" t="s">
        <v>137</v>
      </c>
      <c r="BI2478" t="s">
        <v>137</v>
      </c>
      <c r="BJ2478" t="s">
        <v>137</v>
      </c>
      <c r="BK2478" t="s">
        <v>137</v>
      </c>
      <c r="BL2478" t="s">
        <v>137</v>
      </c>
      <c r="BM2478" t="s">
        <v>137</v>
      </c>
      <c r="BN2478" t="s">
        <v>137</v>
      </c>
      <c r="BO2478" t="s">
        <v>137</v>
      </c>
      <c r="BP2478" t="s">
        <v>137</v>
      </c>
      <c r="BQ2478" t="s">
        <v>137</v>
      </c>
      <c r="BR2478" t="s">
        <v>137</v>
      </c>
      <c r="BS2478" t="s">
        <v>137</v>
      </c>
      <c r="BT2478" t="s">
        <v>137</v>
      </c>
      <c r="BU2478" t="s">
        <v>137</v>
      </c>
      <c r="BW2478" t="s">
        <v>137</v>
      </c>
      <c r="BX2478" t="s">
        <v>137</v>
      </c>
      <c r="BY2478" t="s">
        <v>137</v>
      </c>
      <c r="BZ2478" t="s">
        <v>137</v>
      </c>
      <c r="CA2478" t="s">
        <v>137</v>
      </c>
      <c r="CB2478" t="s">
        <v>137</v>
      </c>
      <c r="CC2478" t="s">
        <v>137</v>
      </c>
      <c r="CD2478" t="s">
        <v>137</v>
      </c>
      <c r="CE2478" t="s">
        <v>137</v>
      </c>
      <c r="CF2478" t="s">
        <v>137</v>
      </c>
      <c r="CG2478" t="s">
        <v>137</v>
      </c>
      <c r="CH2478" t="s">
        <v>137</v>
      </c>
      <c r="CI2478" t="s">
        <v>137</v>
      </c>
      <c r="CJ2478" t="s">
        <v>137</v>
      </c>
      <c r="CK2478" t="s">
        <v>137</v>
      </c>
      <c r="CL2478" t="s">
        <v>137</v>
      </c>
      <c r="CM2478" t="s">
        <v>137</v>
      </c>
      <c r="CN2478" t="s">
        <v>137</v>
      </c>
      <c r="CO2478" t="s">
        <v>137</v>
      </c>
      <c r="CP2478" t="s">
        <v>137</v>
      </c>
      <c r="CQ2478" s="1">
        <v>45684.421527777777</v>
      </c>
      <c r="CR2478" s="1">
        <v>45684.421527777777</v>
      </c>
      <c r="CS2478" s="1">
        <v>45684.421527777777</v>
      </c>
      <c r="CT2478" t="s">
        <v>16266</v>
      </c>
      <c r="CU2478" t="s">
        <v>16267</v>
      </c>
      <c r="CV2478" t="s">
        <v>16268</v>
      </c>
      <c r="CW2478" t="s">
        <v>16269</v>
      </c>
      <c r="CX2478" s="3"/>
      <c r="CY2478" s="3"/>
      <c r="CZ2478">
        <v>1</v>
      </c>
      <c r="DA2478" t="s">
        <v>137</v>
      </c>
      <c r="DB2478" t="s">
        <v>137</v>
      </c>
      <c r="DC2478" t="s">
        <v>137</v>
      </c>
      <c r="DD2478" t="s">
        <v>137</v>
      </c>
      <c r="DE2478" t="s">
        <v>137</v>
      </c>
      <c r="DF2478" t="s">
        <v>16270</v>
      </c>
      <c r="DG2478" t="s">
        <v>137</v>
      </c>
      <c r="DH2478" t="s">
        <v>137</v>
      </c>
      <c r="DI2478" t="s">
        <v>137</v>
      </c>
      <c r="DJ2478" t="s">
        <v>137</v>
      </c>
      <c r="DK2478">
        <v>0</v>
      </c>
      <c r="DL2478" t="s">
        <v>137</v>
      </c>
      <c r="DM2478" t="s">
        <v>137</v>
      </c>
      <c r="DN2478" t="s">
        <v>137</v>
      </c>
      <c r="DO2478" s="1">
        <v>45684.421527777777</v>
      </c>
      <c r="DP2478" s="1"/>
      <c r="DQ2478" t="s">
        <v>1490</v>
      </c>
      <c r="DR2478" t="s">
        <v>1491</v>
      </c>
      <c r="DS2478" t="s">
        <v>1492</v>
      </c>
      <c r="DT2478" t="s">
        <v>137</v>
      </c>
      <c r="DU2478" t="s">
        <v>137</v>
      </c>
      <c r="DV2478" t="s">
        <v>137</v>
      </c>
      <c r="DW2478" t="s">
        <v>137</v>
      </c>
      <c r="DX2478" t="s">
        <v>13336</v>
      </c>
      <c r="DY2478" t="s">
        <v>137</v>
      </c>
      <c r="DZ2478" t="s">
        <v>168</v>
      </c>
      <c r="EA2478" t="b">
        <v>0</v>
      </c>
      <c r="EB2478" t="s">
        <v>137</v>
      </c>
    </row>
    <row r="2479" spans="1:132" x14ac:dyDescent="0.25">
      <c r="A2479">
        <v>148857548</v>
      </c>
      <c r="B2479">
        <v>9565</v>
      </c>
      <c r="C2479" t="s">
        <v>192</v>
      </c>
      <c r="D2479" t="s">
        <v>16052</v>
      </c>
      <c r="E2479" t="s">
        <v>134</v>
      </c>
      <c r="F2479" t="s">
        <v>162</v>
      </c>
      <c r="G2479" t="s">
        <v>163</v>
      </c>
      <c r="H2479" t="s">
        <v>137</v>
      </c>
      <c r="I2479" t="s">
        <v>16271</v>
      </c>
      <c r="J2479" t="s">
        <v>150</v>
      </c>
      <c r="K2479" t="s">
        <v>151</v>
      </c>
      <c r="L2479" t="s">
        <v>152</v>
      </c>
      <c r="M2479" t="s">
        <v>137</v>
      </c>
      <c r="N2479" t="s">
        <v>183</v>
      </c>
      <c r="O2479" t="s">
        <v>183</v>
      </c>
      <c r="P2479" s="1"/>
      <c r="Q2479" s="1">
        <v>45681.275694444441</v>
      </c>
      <c r="R2479" s="1">
        <v>45681.275694444441</v>
      </c>
      <c r="S2479" s="1">
        <v>45684.413888888892</v>
      </c>
      <c r="T2479" s="1">
        <v>45684.413888888892</v>
      </c>
      <c r="U2479" t="s">
        <v>184</v>
      </c>
      <c r="V2479" t="s">
        <v>137</v>
      </c>
      <c r="W2479" t="s">
        <v>137</v>
      </c>
      <c r="X2479" t="s">
        <v>185</v>
      </c>
      <c r="Y2479" t="s">
        <v>186</v>
      </c>
      <c r="Z2479" t="s">
        <v>137</v>
      </c>
      <c r="AA2479" t="s">
        <v>137</v>
      </c>
      <c r="AB2479" t="s">
        <v>137</v>
      </c>
      <c r="AC2479" t="s">
        <v>137</v>
      </c>
      <c r="AD2479" s="2"/>
      <c r="AE2479" t="s">
        <v>137</v>
      </c>
      <c r="AF2479" t="s">
        <v>137</v>
      </c>
      <c r="AG2479" t="s">
        <v>137</v>
      </c>
      <c r="AH2479" t="s">
        <v>137</v>
      </c>
      <c r="AI2479" t="s">
        <v>137</v>
      </c>
      <c r="AJ2479" t="s">
        <v>137</v>
      </c>
      <c r="AK2479" t="s">
        <v>137</v>
      </c>
      <c r="AL2479" s="2"/>
      <c r="AM2479" t="s">
        <v>137</v>
      </c>
      <c r="AN2479" t="s">
        <v>137</v>
      </c>
      <c r="AO2479" t="s">
        <v>137</v>
      </c>
      <c r="AP2479" t="s">
        <v>137</v>
      </c>
      <c r="AQ2479" t="s">
        <v>137</v>
      </c>
      <c r="AR2479" t="s">
        <v>137</v>
      </c>
      <c r="AS2479" t="s">
        <v>137</v>
      </c>
      <c r="AT2479" t="s">
        <v>137</v>
      </c>
      <c r="AU2479" t="s">
        <v>137</v>
      </c>
      <c r="AV2479" t="s">
        <v>137</v>
      </c>
      <c r="AW2479" t="s">
        <v>137</v>
      </c>
      <c r="AX2479" t="s">
        <v>137</v>
      </c>
      <c r="AY2479" t="s">
        <v>137</v>
      </c>
      <c r="AZ2479" t="s">
        <v>137</v>
      </c>
      <c r="BA2479" t="s">
        <v>137</v>
      </c>
      <c r="BB2479" t="s">
        <v>137</v>
      </c>
      <c r="BC2479" t="s">
        <v>137</v>
      </c>
      <c r="BD2479" t="s">
        <v>137</v>
      </c>
      <c r="BE2479" t="s">
        <v>137</v>
      </c>
      <c r="BF2479" t="s">
        <v>137</v>
      </c>
      <c r="BG2479" t="s">
        <v>137</v>
      </c>
      <c r="BH2479" t="s">
        <v>137</v>
      </c>
      <c r="BI2479" t="s">
        <v>137</v>
      </c>
      <c r="BJ2479" t="s">
        <v>137</v>
      </c>
      <c r="BK2479" t="s">
        <v>137</v>
      </c>
      <c r="BL2479" t="s">
        <v>137</v>
      </c>
      <c r="BM2479" t="s">
        <v>137</v>
      </c>
      <c r="BN2479" t="s">
        <v>137</v>
      </c>
      <c r="BO2479" t="s">
        <v>137</v>
      </c>
      <c r="BP2479" t="s">
        <v>137</v>
      </c>
      <c r="BQ2479" t="s">
        <v>137</v>
      </c>
      <c r="BR2479" t="s">
        <v>137</v>
      </c>
      <c r="BS2479" t="s">
        <v>137</v>
      </c>
      <c r="BT2479" t="s">
        <v>137</v>
      </c>
      <c r="BU2479" t="s">
        <v>137</v>
      </c>
      <c r="BW2479" t="s">
        <v>137</v>
      </c>
      <c r="BX2479" t="s">
        <v>137</v>
      </c>
      <c r="BY2479" t="s">
        <v>137</v>
      </c>
      <c r="BZ2479" t="s">
        <v>137</v>
      </c>
      <c r="CA2479" t="s">
        <v>137</v>
      </c>
      <c r="CB2479" t="s">
        <v>137</v>
      </c>
      <c r="CC2479" t="s">
        <v>137</v>
      </c>
      <c r="CD2479" t="s">
        <v>137</v>
      </c>
      <c r="CE2479" t="s">
        <v>137</v>
      </c>
      <c r="CF2479" t="s">
        <v>137</v>
      </c>
      <c r="CG2479" t="s">
        <v>137</v>
      </c>
      <c r="CH2479" t="s">
        <v>137</v>
      </c>
      <c r="CI2479" t="s">
        <v>137</v>
      </c>
      <c r="CJ2479" t="s">
        <v>137</v>
      </c>
      <c r="CK2479" t="s">
        <v>137</v>
      </c>
      <c r="CL2479" t="s">
        <v>137</v>
      </c>
      <c r="CM2479" t="s">
        <v>137</v>
      </c>
      <c r="CN2479" t="s">
        <v>137</v>
      </c>
      <c r="CO2479" t="s">
        <v>137</v>
      </c>
      <c r="CP2479" t="s">
        <v>137</v>
      </c>
      <c r="CQ2479" s="1">
        <v>45684.413888888892</v>
      </c>
      <c r="CR2479" s="1">
        <v>45684.413888888892</v>
      </c>
      <c r="CS2479" s="1">
        <v>45684.413888888892</v>
      </c>
      <c r="CT2479" t="s">
        <v>16272</v>
      </c>
      <c r="CU2479" t="s">
        <v>16273</v>
      </c>
      <c r="CV2479" t="s">
        <v>16274</v>
      </c>
      <c r="CW2479" t="s">
        <v>16275</v>
      </c>
      <c r="CX2479" s="3"/>
      <c r="CY2479" s="3"/>
      <c r="CZ2479">
        <v>1</v>
      </c>
      <c r="DA2479" t="s">
        <v>137</v>
      </c>
      <c r="DB2479" t="s">
        <v>137</v>
      </c>
      <c r="DC2479" t="s">
        <v>137</v>
      </c>
      <c r="DD2479" t="s">
        <v>137</v>
      </c>
      <c r="DE2479" t="s">
        <v>137</v>
      </c>
      <c r="DF2479" t="s">
        <v>642</v>
      </c>
      <c r="DG2479" t="s">
        <v>137</v>
      </c>
      <c r="DH2479" t="s">
        <v>137</v>
      </c>
      <c r="DI2479" t="s">
        <v>137</v>
      </c>
      <c r="DJ2479" t="s">
        <v>137</v>
      </c>
      <c r="DK2479">
        <v>0</v>
      </c>
      <c r="DL2479" t="s">
        <v>209</v>
      </c>
      <c r="DM2479" t="s">
        <v>137</v>
      </c>
      <c r="DN2479" t="s">
        <v>137</v>
      </c>
      <c r="DO2479" s="1">
        <v>45684.413888888892</v>
      </c>
      <c r="DP2479" s="1"/>
      <c r="DQ2479" t="s">
        <v>150</v>
      </c>
      <c r="DR2479" t="s">
        <v>151</v>
      </c>
      <c r="DS2479" t="s">
        <v>152</v>
      </c>
      <c r="DT2479" t="s">
        <v>16276</v>
      </c>
      <c r="DU2479" t="s">
        <v>137</v>
      </c>
      <c r="DV2479" t="s">
        <v>137</v>
      </c>
      <c r="DW2479" t="s">
        <v>137</v>
      </c>
      <c r="DX2479" t="s">
        <v>137</v>
      </c>
      <c r="DY2479" t="s">
        <v>137</v>
      </c>
      <c r="DZ2479" t="s">
        <v>168</v>
      </c>
      <c r="EA2479" t="b">
        <v>0</v>
      </c>
      <c r="EB2479" t="s">
        <v>137</v>
      </c>
    </row>
    <row r="2480" spans="1:132" x14ac:dyDescent="0.25">
      <c r="A2480">
        <v>148831883</v>
      </c>
      <c r="B2480">
        <v>9564</v>
      </c>
      <c r="C2480" t="s">
        <v>192</v>
      </c>
      <c r="D2480" t="s">
        <v>474</v>
      </c>
      <c r="E2480" t="s">
        <v>134</v>
      </c>
      <c r="F2480" t="s">
        <v>135</v>
      </c>
      <c r="G2480" t="s">
        <v>163</v>
      </c>
      <c r="H2480" t="s">
        <v>137</v>
      </c>
      <c r="I2480" t="s">
        <v>475</v>
      </c>
      <c r="J2480" t="s">
        <v>465</v>
      </c>
      <c r="K2480" t="s">
        <v>466</v>
      </c>
      <c r="L2480" t="s">
        <v>467</v>
      </c>
      <c r="M2480" t="s">
        <v>137</v>
      </c>
      <c r="N2480" t="s">
        <v>2364</v>
      </c>
      <c r="O2480" t="s">
        <v>2364</v>
      </c>
      <c r="P2480" s="1">
        <v>45684</v>
      </c>
      <c r="Q2480" s="1">
        <v>45680.649305555555</v>
      </c>
      <c r="R2480" s="1">
        <v>45680.649305555555</v>
      </c>
      <c r="S2480" s="1">
        <v>45689.52847222222</v>
      </c>
      <c r="T2480" s="1">
        <v>45689.52847222222</v>
      </c>
      <c r="U2480" t="s">
        <v>13773</v>
      </c>
      <c r="V2480" t="s">
        <v>137</v>
      </c>
      <c r="W2480" t="s">
        <v>137</v>
      </c>
      <c r="X2480" t="s">
        <v>231</v>
      </c>
      <c r="Y2480" t="s">
        <v>666</v>
      </c>
      <c r="Z2480" t="s">
        <v>137</v>
      </c>
      <c r="AA2480" t="s">
        <v>463</v>
      </c>
      <c r="AB2480" t="s">
        <v>137</v>
      </c>
      <c r="AC2480" t="s">
        <v>137</v>
      </c>
      <c r="AD2480" s="2"/>
      <c r="AE2480" t="s">
        <v>137</v>
      </c>
      <c r="AF2480" t="s">
        <v>137</v>
      </c>
      <c r="AG2480" t="s">
        <v>137</v>
      </c>
      <c r="AH2480" t="s">
        <v>137</v>
      </c>
      <c r="AI2480" t="s">
        <v>137</v>
      </c>
      <c r="AJ2480" t="s">
        <v>137</v>
      </c>
      <c r="AK2480" t="s">
        <v>137</v>
      </c>
      <c r="AL2480" s="2"/>
      <c r="AM2480" t="s">
        <v>137</v>
      </c>
      <c r="AN2480" t="s">
        <v>137</v>
      </c>
      <c r="AO2480" t="s">
        <v>137</v>
      </c>
      <c r="AP2480" t="s">
        <v>137</v>
      </c>
      <c r="AQ2480" t="s">
        <v>137</v>
      </c>
      <c r="AR2480" t="s">
        <v>137</v>
      </c>
      <c r="AS2480" t="s">
        <v>137</v>
      </c>
      <c r="AT2480" t="s">
        <v>137</v>
      </c>
      <c r="AU2480" t="s">
        <v>137</v>
      </c>
      <c r="AV2480" t="s">
        <v>16277</v>
      </c>
      <c r="AW2480" t="s">
        <v>137</v>
      </c>
      <c r="AX2480" t="s">
        <v>137</v>
      </c>
      <c r="AY2480" t="s">
        <v>137</v>
      </c>
      <c r="AZ2480" t="s">
        <v>137</v>
      </c>
      <c r="BA2480" t="s">
        <v>137</v>
      </c>
      <c r="BB2480" t="s">
        <v>137</v>
      </c>
      <c r="BC2480" t="s">
        <v>137</v>
      </c>
      <c r="BD2480" t="s">
        <v>137</v>
      </c>
      <c r="BE2480" t="s">
        <v>137</v>
      </c>
      <c r="BF2480" t="s">
        <v>137</v>
      </c>
      <c r="BG2480" t="s">
        <v>137</v>
      </c>
      <c r="BH2480" t="s">
        <v>137</v>
      </c>
      <c r="BI2480" t="s">
        <v>137</v>
      </c>
      <c r="BJ2480" t="s">
        <v>137</v>
      </c>
      <c r="BK2480" t="s">
        <v>137</v>
      </c>
      <c r="BL2480" t="s">
        <v>137</v>
      </c>
      <c r="BM2480" t="s">
        <v>137</v>
      </c>
      <c r="BN2480" t="s">
        <v>137</v>
      </c>
      <c r="BO2480" t="s">
        <v>137</v>
      </c>
      <c r="BP2480" t="s">
        <v>137</v>
      </c>
      <c r="BQ2480" t="s">
        <v>137</v>
      </c>
      <c r="BR2480" t="s">
        <v>137</v>
      </c>
      <c r="BS2480" t="s">
        <v>137</v>
      </c>
      <c r="BT2480" t="s">
        <v>137</v>
      </c>
      <c r="BU2480" t="s">
        <v>137</v>
      </c>
      <c r="BW2480" t="s">
        <v>137</v>
      </c>
      <c r="BX2480" t="s">
        <v>137</v>
      </c>
      <c r="BY2480" t="s">
        <v>137</v>
      </c>
      <c r="BZ2480" t="s">
        <v>137</v>
      </c>
      <c r="CA2480" t="s">
        <v>137</v>
      </c>
      <c r="CB2480" t="s">
        <v>137</v>
      </c>
      <c r="CC2480" t="s">
        <v>137</v>
      </c>
      <c r="CD2480" t="s">
        <v>137</v>
      </c>
      <c r="CE2480" t="s">
        <v>137</v>
      </c>
      <c r="CF2480" t="s">
        <v>137</v>
      </c>
      <c r="CG2480" t="s">
        <v>137</v>
      </c>
      <c r="CH2480" t="s">
        <v>137</v>
      </c>
      <c r="CI2480" t="s">
        <v>137</v>
      </c>
      <c r="CJ2480" t="s">
        <v>137</v>
      </c>
      <c r="CK2480" t="s">
        <v>137</v>
      </c>
      <c r="CL2480" t="s">
        <v>137</v>
      </c>
      <c r="CM2480" t="s">
        <v>137</v>
      </c>
      <c r="CN2480" t="s">
        <v>137</v>
      </c>
      <c r="CO2480" t="s">
        <v>137</v>
      </c>
      <c r="CP2480" t="s">
        <v>137</v>
      </c>
      <c r="CQ2480" s="1">
        <v>45689.52847222222</v>
      </c>
      <c r="CR2480" s="1">
        <v>45689.52847222222</v>
      </c>
      <c r="CS2480" s="1">
        <v>45689.52847222222</v>
      </c>
      <c r="CT2480" t="s">
        <v>137</v>
      </c>
      <c r="CU2480" t="s">
        <v>137</v>
      </c>
      <c r="CV2480" t="s">
        <v>16278</v>
      </c>
      <c r="CW2480" t="s">
        <v>16279</v>
      </c>
      <c r="CX2480" s="3"/>
      <c r="CY2480" s="3"/>
      <c r="CZ2480">
        <v>1</v>
      </c>
      <c r="DA2480" t="s">
        <v>16280</v>
      </c>
      <c r="DB2480" t="s">
        <v>137</v>
      </c>
      <c r="DC2480" t="s">
        <v>137</v>
      </c>
      <c r="DD2480" t="s">
        <v>137</v>
      </c>
      <c r="DE2480" t="s">
        <v>137</v>
      </c>
      <c r="DF2480" t="s">
        <v>16281</v>
      </c>
      <c r="DG2480" t="s">
        <v>900</v>
      </c>
      <c r="DH2480" t="s">
        <v>4500</v>
      </c>
      <c r="DI2480" t="s">
        <v>137</v>
      </c>
      <c r="DJ2480" t="s">
        <v>137</v>
      </c>
      <c r="DK2480">
        <v>0</v>
      </c>
      <c r="DL2480" t="s">
        <v>1809</v>
      </c>
      <c r="DM2480" t="s">
        <v>16282</v>
      </c>
      <c r="DN2480" t="s">
        <v>137</v>
      </c>
      <c r="DO2480" s="1">
        <v>45689.52847222222</v>
      </c>
      <c r="DP2480" s="1"/>
      <c r="DQ2480" t="s">
        <v>708</v>
      </c>
      <c r="DR2480" t="s">
        <v>709</v>
      </c>
      <c r="DS2480" t="s">
        <v>710</v>
      </c>
      <c r="DT2480" t="s">
        <v>137</v>
      </c>
      <c r="DU2480" t="s">
        <v>137</v>
      </c>
      <c r="DV2480" t="s">
        <v>140</v>
      </c>
      <c r="DW2480" t="s">
        <v>137</v>
      </c>
      <c r="DX2480" t="s">
        <v>16283</v>
      </c>
      <c r="DY2480" t="s">
        <v>137</v>
      </c>
      <c r="DZ2480" t="s">
        <v>148</v>
      </c>
      <c r="EA2480" t="b">
        <v>0</v>
      </c>
      <c r="EB2480" t="s">
        <v>137</v>
      </c>
    </row>
    <row r="2481" spans="1:132" x14ac:dyDescent="0.25">
      <c r="A2481">
        <v>148829949</v>
      </c>
      <c r="B2481">
        <v>9563</v>
      </c>
      <c r="C2481" t="s">
        <v>192</v>
      </c>
      <c r="D2481" t="s">
        <v>16284</v>
      </c>
      <c r="E2481" t="s">
        <v>134</v>
      </c>
      <c r="F2481" t="s">
        <v>162</v>
      </c>
      <c r="G2481" t="s">
        <v>163</v>
      </c>
      <c r="H2481" t="s">
        <v>137</v>
      </c>
      <c r="I2481" t="s">
        <v>16285</v>
      </c>
      <c r="J2481" t="s">
        <v>273</v>
      </c>
      <c r="K2481" t="s">
        <v>274</v>
      </c>
      <c r="L2481" t="s">
        <v>275</v>
      </c>
      <c r="M2481" t="s">
        <v>137</v>
      </c>
      <c r="N2481" t="s">
        <v>759</v>
      </c>
      <c r="O2481" t="s">
        <v>759</v>
      </c>
      <c r="P2481" s="1"/>
      <c r="Q2481" s="1">
        <v>45680.636805555558</v>
      </c>
      <c r="R2481" s="1">
        <v>45680.636805555558</v>
      </c>
      <c r="S2481" s="1">
        <v>45684.696527777778</v>
      </c>
      <c r="T2481" s="1">
        <v>45684.696527777778</v>
      </c>
      <c r="U2481" t="s">
        <v>760</v>
      </c>
      <c r="V2481" t="s">
        <v>137</v>
      </c>
      <c r="W2481" t="s">
        <v>137</v>
      </c>
      <c r="X2481" t="s">
        <v>360</v>
      </c>
      <c r="Y2481" t="s">
        <v>137</v>
      </c>
      <c r="Z2481" t="s">
        <v>137</v>
      </c>
      <c r="AA2481" t="s">
        <v>137</v>
      </c>
      <c r="AB2481" t="s">
        <v>137</v>
      </c>
      <c r="AC2481" t="s">
        <v>137</v>
      </c>
      <c r="AD2481" s="2"/>
      <c r="AE2481" t="s">
        <v>137</v>
      </c>
      <c r="AF2481" t="s">
        <v>137</v>
      </c>
      <c r="AG2481" t="s">
        <v>137</v>
      </c>
      <c r="AH2481" t="s">
        <v>137</v>
      </c>
      <c r="AI2481" t="s">
        <v>137</v>
      </c>
      <c r="AJ2481" t="s">
        <v>137</v>
      </c>
      <c r="AK2481" t="s">
        <v>137</v>
      </c>
      <c r="AL2481" s="2"/>
      <c r="AM2481" t="s">
        <v>137</v>
      </c>
      <c r="AN2481" t="s">
        <v>137</v>
      </c>
      <c r="AO2481" t="s">
        <v>137</v>
      </c>
      <c r="AP2481" t="s">
        <v>137</v>
      </c>
      <c r="AQ2481" t="s">
        <v>137</v>
      </c>
      <c r="AR2481" t="s">
        <v>137</v>
      </c>
      <c r="AS2481" t="s">
        <v>137</v>
      </c>
      <c r="AT2481" t="s">
        <v>137</v>
      </c>
      <c r="AU2481" t="s">
        <v>137</v>
      </c>
      <c r="AV2481" t="s">
        <v>137</v>
      </c>
      <c r="AW2481" t="s">
        <v>137</v>
      </c>
      <c r="AX2481" t="s">
        <v>137</v>
      </c>
      <c r="AY2481" t="s">
        <v>137</v>
      </c>
      <c r="AZ2481" t="s">
        <v>137</v>
      </c>
      <c r="BA2481" t="s">
        <v>137</v>
      </c>
      <c r="BB2481" t="s">
        <v>137</v>
      </c>
      <c r="BC2481" t="s">
        <v>137</v>
      </c>
      <c r="BD2481" t="s">
        <v>137</v>
      </c>
      <c r="BE2481" t="s">
        <v>137</v>
      </c>
      <c r="BF2481" t="s">
        <v>137</v>
      </c>
      <c r="BG2481" t="s">
        <v>137</v>
      </c>
      <c r="BH2481" t="s">
        <v>137</v>
      </c>
      <c r="BI2481" t="s">
        <v>137</v>
      </c>
      <c r="BJ2481" t="s">
        <v>137</v>
      </c>
      <c r="BK2481" t="s">
        <v>137</v>
      </c>
      <c r="BL2481" t="s">
        <v>137</v>
      </c>
      <c r="BM2481" t="s">
        <v>137</v>
      </c>
      <c r="BN2481" t="s">
        <v>137</v>
      </c>
      <c r="BO2481" t="s">
        <v>137</v>
      </c>
      <c r="BP2481" t="s">
        <v>137</v>
      </c>
      <c r="BQ2481" t="s">
        <v>137</v>
      </c>
      <c r="BR2481" t="s">
        <v>137</v>
      </c>
      <c r="BS2481" t="s">
        <v>137</v>
      </c>
      <c r="BT2481" t="s">
        <v>137</v>
      </c>
      <c r="BU2481" t="s">
        <v>137</v>
      </c>
      <c r="BW2481" t="s">
        <v>137</v>
      </c>
      <c r="BX2481" t="s">
        <v>137</v>
      </c>
      <c r="BY2481" t="s">
        <v>137</v>
      </c>
      <c r="BZ2481" t="s">
        <v>137</v>
      </c>
      <c r="CA2481" t="s">
        <v>137</v>
      </c>
      <c r="CB2481" t="s">
        <v>137</v>
      </c>
      <c r="CC2481" t="s">
        <v>137</v>
      </c>
      <c r="CD2481" t="s">
        <v>137</v>
      </c>
      <c r="CE2481" t="s">
        <v>137</v>
      </c>
      <c r="CF2481" t="s">
        <v>137</v>
      </c>
      <c r="CG2481" t="s">
        <v>137</v>
      </c>
      <c r="CH2481" t="s">
        <v>137</v>
      </c>
      <c r="CI2481" t="s">
        <v>137</v>
      </c>
      <c r="CJ2481" t="s">
        <v>137</v>
      </c>
      <c r="CK2481" t="s">
        <v>137</v>
      </c>
      <c r="CL2481" t="s">
        <v>137</v>
      </c>
      <c r="CM2481" t="s">
        <v>137</v>
      </c>
      <c r="CN2481" t="s">
        <v>137</v>
      </c>
      <c r="CO2481" t="s">
        <v>137</v>
      </c>
      <c r="CP2481" t="s">
        <v>137</v>
      </c>
      <c r="CQ2481" s="1">
        <v>45684.696527777778</v>
      </c>
      <c r="CR2481" s="1">
        <v>45684.696527777778</v>
      </c>
      <c r="CS2481" s="1">
        <v>45684.696527777778</v>
      </c>
      <c r="CT2481" t="s">
        <v>137</v>
      </c>
      <c r="CU2481" t="s">
        <v>137</v>
      </c>
      <c r="CV2481" t="s">
        <v>16286</v>
      </c>
      <c r="CW2481" t="s">
        <v>16287</v>
      </c>
      <c r="CX2481" s="3"/>
      <c r="CY2481" s="3"/>
      <c r="CZ2481">
        <v>3</v>
      </c>
      <c r="DA2481" t="s">
        <v>137</v>
      </c>
      <c r="DB2481" t="s">
        <v>137</v>
      </c>
      <c r="DC2481" t="s">
        <v>137</v>
      </c>
      <c r="DD2481" t="s">
        <v>137</v>
      </c>
      <c r="DE2481" t="s">
        <v>137</v>
      </c>
      <c r="DF2481" t="s">
        <v>137</v>
      </c>
      <c r="DG2481" t="s">
        <v>137</v>
      </c>
      <c r="DH2481" t="s">
        <v>137</v>
      </c>
      <c r="DI2481" t="s">
        <v>137</v>
      </c>
      <c r="DJ2481" t="s">
        <v>137</v>
      </c>
      <c r="DK2481">
        <v>0</v>
      </c>
      <c r="DL2481" t="s">
        <v>209</v>
      </c>
      <c r="DM2481" t="s">
        <v>16288</v>
      </c>
      <c r="DN2481" t="s">
        <v>137</v>
      </c>
      <c r="DO2481" s="1">
        <v>45684.696527777778</v>
      </c>
      <c r="DP2481" s="1"/>
      <c r="DQ2481" t="s">
        <v>273</v>
      </c>
      <c r="DR2481" t="s">
        <v>274</v>
      </c>
      <c r="DS2481" t="s">
        <v>275</v>
      </c>
      <c r="DT2481" t="s">
        <v>137</v>
      </c>
      <c r="DU2481" t="s">
        <v>137</v>
      </c>
      <c r="DV2481" t="s">
        <v>137</v>
      </c>
      <c r="DW2481" t="s">
        <v>137</v>
      </c>
      <c r="DX2481" t="s">
        <v>137</v>
      </c>
      <c r="DY2481" t="s">
        <v>137</v>
      </c>
      <c r="DZ2481" t="s">
        <v>168</v>
      </c>
      <c r="EA2481" t="b">
        <v>0</v>
      </c>
      <c r="EB2481" t="s">
        <v>137</v>
      </c>
    </row>
    <row r="2482" spans="1:132" x14ac:dyDescent="0.25">
      <c r="A2482">
        <v>148829438</v>
      </c>
      <c r="B2482">
        <v>9562</v>
      </c>
      <c r="C2482" t="s">
        <v>192</v>
      </c>
      <c r="D2482" t="s">
        <v>16289</v>
      </c>
      <c r="E2482" t="s">
        <v>134</v>
      </c>
      <c r="F2482" t="s">
        <v>532</v>
      </c>
      <c r="G2482" t="s">
        <v>163</v>
      </c>
      <c r="H2482" t="s">
        <v>137</v>
      </c>
      <c r="I2482" t="s">
        <v>16290</v>
      </c>
      <c r="J2482" t="s">
        <v>13846</v>
      </c>
      <c r="K2482" t="s">
        <v>13847</v>
      </c>
      <c r="L2482" t="s">
        <v>13848</v>
      </c>
      <c r="M2482" t="s">
        <v>137</v>
      </c>
      <c r="N2482" t="s">
        <v>4295</v>
      </c>
      <c r="O2482" t="s">
        <v>15264</v>
      </c>
      <c r="P2482" s="1"/>
      <c r="Q2482" s="1">
        <v>45680.633333333331</v>
      </c>
      <c r="R2482" s="1">
        <v>45680.633333333331</v>
      </c>
      <c r="S2482" s="1">
        <v>45680.634027777778</v>
      </c>
      <c r="T2482" s="1">
        <v>45680.634027777778</v>
      </c>
      <c r="U2482" t="s">
        <v>277</v>
      </c>
      <c r="V2482" t="s">
        <v>137</v>
      </c>
      <c r="W2482" t="s">
        <v>137</v>
      </c>
      <c r="X2482" t="s">
        <v>231</v>
      </c>
      <c r="Y2482" t="s">
        <v>137</v>
      </c>
      <c r="Z2482" t="s">
        <v>137</v>
      </c>
      <c r="AA2482" t="s">
        <v>137</v>
      </c>
      <c r="AB2482" t="s">
        <v>137</v>
      </c>
      <c r="AC2482" t="s">
        <v>137</v>
      </c>
      <c r="AD2482" s="2"/>
      <c r="AE2482" t="s">
        <v>137</v>
      </c>
      <c r="AF2482" t="s">
        <v>137</v>
      </c>
      <c r="AG2482" t="s">
        <v>137</v>
      </c>
      <c r="AH2482" t="s">
        <v>137</v>
      </c>
      <c r="AI2482" t="s">
        <v>137</v>
      </c>
      <c r="AJ2482" t="s">
        <v>137</v>
      </c>
      <c r="AK2482" t="s">
        <v>137</v>
      </c>
      <c r="AL2482" s="2"/>
      <c r="AM2482" t="s">
        <v>137</v>
      </c>
      <c r="AN2482" t="s">
        <v>137</v>
      </c>
      <c r="AO2482" t="s">
        <v>137</v>
      </c>
      <c r="AP2482" t="s">
        <v>137</v>
      </c>
      <c r="AQ2482" t="s">
        <v>137</v>
      </c>
      <c r="AR2482" t="s">
        <v>137</v>
      </c>
      <c r="AS2482" t="s">
        <v>137</v>
      </c>
      <c r="AT2482" t="s">
        <v>137</v>
      </c>
      <c r="AU2482" t="s">
        <v>137</v>
      </c>
      <c r="AV2482" t="s">
        <v>137</v>
      </c>
      <c r="AW2482" t="s">
        <v>137</v>
      </c>
      <c r="AX2482" t="s">
        <v>137</v>
      </c>
      <c r="AY2482" t="s">
        <v>137</v>
      </c>
      <c r="AZ2482" t="s">
        <v>137</v>
      </c>
      <c r="BA2482" t="s">
        <v>137</v>
      </c>
      <c r="BB2482" t="s">
        <v>137</v>
      </c>
      <c r="BC2482" t="s">
        <v>137</v>
      </c>
      <c r="BD2482" t="s">
        <v>137</v>
      </c>
      <c r="BE2482" t="s">
        <v>137</v>
      </c>
      <c r="BF2482" t="s">
        <v>137</v>
      </c>
      <c r="BG2482" t="s">
        <v>137</v>
      </c>
      <c r="BH2482" t="s">
        <v>137</v>
      </c>
      <c r="BI2482" t="s">
        <v>137</v>
      </c>
      <c r="BJ2482" t="s">
        <v>137</v>
      </c>
      <c r="BK2482" t="s">
        <v>137</v>
      </c>
      <c r="BL2482" t="s">
        <v>137</v>
      </c>
      <c r="BM2482" t="s">
        <v>137</v>
      </c>
      <c r="BN2482" t="s">
        <v>137</v>
      </c>
      <c r="BO2482" t="s">
        <v>137</v>
      </c>
      <c r="BP2482" t="s">
        <v>137</v>
      </c>
      <c r="BQ2482" t="s">
        <v>137</v>
      </c>
      <c r="BR2482" t="s">
        <v>137</v>
      </c>
      <c r="BS2482" t="s">
        <v>137</v>
      </c>
      <c r="BT2482" t="s">
        <v>137</v>
      </c>
      <c r="BU2482" t="s">
        <v>137</v>
      </c>
      <c r="BW2482" t="s">
        <v>137</v>
      </c>
      <c r="BX2482" t="s">
        <v>137</v>
      </c>
      <c r="BY2482" t="s">
        <v>137</v>
      </c>
      <c r="BZ2482" t="s">
        <v>137</v>
      </c>
      <c r="CA2482" t="s">
        <v>137</v>
      </c>
      <c r="CB2482" t="s">
        <v>137</v>
      </c>
      <c r="CC2482" t="s">
        <v>137</v>
      </c>
      <c r="CD2482" t="s">
        <v>137</v>
      </c>
      <c r="CE2482" t="s">
        <v>137</v>
      </c>
      <c r="CF2482" t="s">
        <v>137</v>
      </c>
      <c r="CG2482" t="s">
        <v>137</v>
      </c>
      <c r="CH2482" t="s">
        <v>137</v>
      </c>
      <c r="CI2482" t="s">
        <v>137</v>
      </c>
      <c r="CJ2482" t="s">
        <v>137</v>
      </c>
      <c r="CK2482" t="s">
        <v>137</v>
      </c>
      <c r="CL2482" t="s">
        <v>137</v>
      </c>
      <c r="CM2482" t="s">
        <v>137</v>
      </c>
      <c r="CN2482" t="s">
        <v>137</v>
      </c>
      <c r="CO2482" t="s">
        <v>137</v>
      </c>
      <c r="CP2482" t="s">
        <v>137</v>
      </c>
      <c r="CQ2482" s="1">
        <v>45680.634027777778</v>
      </c>
      <c r="CR2482" s="1">
        <v>45680.634027777778</v>
      </c>
      <c r="CS2482" s="1">
        <v>45680.634027777778</v>
      </c>
      <c r="CT2482" t="s">
        <v>137</v>
      </c>
      <c r="CU2482" t="s">
        <v>137</v>
      </c>
      <c r="CV2482" t="s">
        <v>1232</v>
      </c>
      <c r="CW2482" t="s">
        <v>1232</v>
      </c>
      <c r="CX2482" s="3"/>
      <c r="CY2482" s="3"/>
      <c r="DA2482" t="s">
        <v>137</v>
      </c>
      <c r="DB2482" t="s">
        <v>137</v>
      </c>
      <c r="DC2482" t="s">
        <v>137</v>
      </c>
      <c r="DD2482" t="s">
        <v>137</v>
      </c>
      <c r="DE2482" t="s">
        <v>137</v>
      </c>
      <c r="DF2482" t="s">
        <v>137</v>
      </c>
      <c r="DG2482" t="s">
        <v>137</v>
      </c>
      <c r="DH2482" t="s">
        <v>137</v>
      </c>
      <c r="DI2482" t="s">
        <v>137</v>
      </c>
      <c r="DJ2482" t="s">
        <v>137</v>
      </c>
      <c r="DK2482">
        <v>0</v>
      </c>
      <c r="DL2482" t="s">
        <v>209</v>
      </c>
      <c r="DM2482" t="s">
        <v>16291</v>
      </c>
      <c r="DN2482" t="s">
        <v>137</v>
      </c>
      <c r="DO2482" s="1">
        <v>45680.634027777778</v>
      </c>
      <c r="DP2482" s="1"/>
      <c r="DQ2482" t="s">
        <v>13846</v>
      </c>
      <c r="DR2482" t="s">
        <v>13847</v>
      </c>
      <c r="DS2482" t="s">
        <v>13848</v>
      </c>
      <c r="DT2482" t="s">
        <v>137</v>
      </c>
      <c r="DU2482" t="s">
        <v>137</v>
      </c>
      <c r="DV2482" t="s">
        <v>137</v>
      </c>
      <c r="DW2482" t="s">
        <v>137</v>
      </c>
      <c r="DX2482" t="s">
        <v>137</v>
      </c>
      <c r="DY2482" t="s">
        <v>137</v>
      </c>
      <c r="DZ2482" t="s">
        <v>168</v>
      </c>
      <c r="EA2482" t="b">
        <v>0</v>
      </c>
      <c r="EB2482" t="s">
        <v>137</v>
      </c>
    </row>
    <row r="2483" spans="1:132" x14ac:dyDescent="0.25">
      <c r="A2483">
        <v>148829334</v>
      </c>
      <c r="B2483">
        <v>9561</v>
      </c>
      <c r="C2483" t="s">
        <v>192</v>
      </c>
      <c r="D2483" t="s">
        <v>224</v>
      </c>
      <c r="E2483" t="s">
        <v>134</v>
      </c>
      <c r="F2483" t="s">
        <v>135</v>
      </c>
      <c r="G2483" t="s">
        <v>194</v>
      </c>
      <c r="H2483" t="s">
        <v>137</v>
      </c>
      <c r="I2483" t="s">
        <v>225</v>
      </c>
      <c r="J2483" t="s">
        <v>13846</v>
      </c>
      <c r="K2483" t="s">
        <v>13847</v>
      </c>
      <c r="L2483" t="s">
        <v>13848</v>
      </c>
      <c r="M2483" t="s">
        <v>137</v>
      </c>
      <c r="N2483" t="s">
        <v>14639</v>
      </c>
      <c r="O2483" t="s">
        <v>14639</v>
      </c>
      <c r="P2483" s="1">
        <v>45685</v>
      </c>
      <c r="Q2483" s="1">
        <v>45680.632638888892</v>
      </c>
      <c r="R2483" s="1">
        <v>45680.632638888892</v>
      </c>
      <c r="S2483" s="1">
        <v>45692.648611111108</v>
      </c>
      <c r="T2483" s="1">
        <v>45692.648611111108</v>
      </c>
      <c r="U2483" t="s">
        <v>16292</v>
      </c>
      <c r="V2483" t="s">
        <v>137</v>
      </c>
      <c r="W2483" t="s">
        <v>137</v>
      </c>
      <c r="X2483" t="s">
        <v>144</v>
      </c>
      <c r="Y2483" t="s">
        <v>232</v>
      </c>
      <c r="Z2483" t="s">
        <v>137</v>
      </c>
      <c r="AA2483" t="s">
        <v>137</v>
      </c>
      <c r="AB2483" t="s">
        <v>137</v>
      </c>
      <c r="AC2483" t="s">
        <v>137</v>
      </c>
      <c r="AD2483" s="2"/>
      <c r="AE2483" t="s">
        <v>137</v>
      </c>
      <c r="AF2483" t="s">
        <v>137</v>
      </c>
      <c r="AG2483" t="s">
        <v>137</v>
      </c>
      <c r="AH2483" t="s">
        <v>137</v>
      </c>
      <c r="AI2483" t="s">
        <v>137</v>
      </c>
      <c r="AJ2483" t="s">
        <v>137</v>
      </c>
      <c r="AK2483" t="s">
        <v>137</v>
      </c>
      <c r="AL2483" s="2"/>
      <c r="AM2483" t="s">
        <v>137</v>
      </c>
      <c r="AN2483" t="s">
        <v>137</v>
      </c>
      <c r="AO2483" t="s">
        <v>137</v>
      </c>
      <c r="AP2483" t="s">
        <v>137</v>
      </c>
      <c r="AQ2483" t="s">
        <v>137</v>
      </c>
      <c r="AR2483" t="s">
        <v>137</v>
      </c>
      <c r="AS2483" t="s">
        <v>137</v>
      </c>
      <c r="AT2483" t="s">
        <v>137</v>
      </c>
      <c r="AU2483" t="s">
        <v>137</v>
      </c>
      <c r="AV2483" t="s">
        <v>16293</v>
      </c>
      <c r="AW2483" t="s">
        <v>13758</v>
      </c>
      <c r="AX2483" t="s">
        <v>364</v>
      </c>
      <c r="AY2483" t="s">
        <v>137</v>
      </c>
      <c r="AZ2483" t="s">
        <v>137</v>
      </c>
      <c r="BA2483" t="s">
        <v>137</v>
      </c>
      <c r="BB2483" t="s">
        <v>137</v>
      </c>
      <c r="BC2483" t="s">
        <v>137</v>
      </c>
      <c r="BD2483" t="s">
        <v>137</v>
      </c>
      <c r="BE2483" t="s">
        <v>137</v>
      </c>
      <c r="BF2483" t="s">
        <v>137</v>
      </c>
      <c r="BG2483" t="s">
        <v>137</v>
      </c>
      <c r="BH2483" t="s">
        <v>137</v>
      </c>
      <c r="BI2483" t="s">
        <v>137</v>
      </c>
      <c r="BJ2483" t="s">
        <v>137</v>
      </c>
      <c r="BK2483" t="s">
        <v>137</v>
      </c>
      <c r="BL2483" t="s">
        <v>137</v>
      </c>
      <c r="BM2483" t="s">
        <v>137</v>
      </c>
      <c r="BN2483" t="s">
        <v>137</v>
      </c>
      <c r="BO2483" t="s">
        <v>137</v>
      </c>
      <c r="BP2483" t="s">
        <v>137</v>
      </c>
      <c r="BQ2483" t="s">
        <v>137</v>
      </c>
      <c r="BR2483" t="s">
        <v>137</v>
      </c>
      <c r="BS2483" t="s">
        <v>137</v>
      </c>
      <c r="BT2483" t="s">
        <v>137</v>
      </c>
      <c r="BU2483" t="s">
        <v>137</v>
      </c>
      <c r="BW2483" t="s">
        <v>137</v>
      </c>
      <c r="BX2483" t="s">
        <v>137</v>
      </c>
      <c r="BY2483" t="s">
        <v>137</v>
      </c>
      <c r="BZ2483" t="s">
        <v>137</v>
      </c>
      <c r="CA2483" t="s">
        <v>137</v>
      </c>
      <c r="CB2483" t="s">
        <v>137</v>
      </c>
      <c r="CC2483" t="s">
        <v>137</v>
      </c>
      <c r="CD2483" t="s">
        <v>137</v>
      </c>
      <c r="CE2483" t="s">
        <v>137</v>
      </c>
      <c r="CF2483" t="s">
        <v>137</v>
      </c>
      <c r="CG2483" t="s">
        <v>137</v>
      </c>
      <c r="CH2483" t="s">
        <v>137</v>
      </c>
      <c r="CI2483" t="s">
        <v>137</v>
      </c>
      <c r="CJ2483" t="s">
        <v>137</v>
      </c>
      <c r="CK2483" t="s">
        <v>137</v>
      </c>
      <c r="CL2483" t="s">
        <v>137</v>
      </c>
      <c r="CM2483" t="s">
        <v>137</v>
      </c>
      <c r="CN2483" t="s">
        <v>137</v>
      </c>
      <c r="CO2483" t="s">
        <v>137</v>
      </c>
      <c r="CP2483" t="s">
        <v>137</v>
      </c>
      <c r="CQ2483" s="1">
        <v>45692.648611111108</v>
      </c>
      <c r="CR2483" s="1">
        <v>45692.648611111108</v>
      </c>
      <c r="CS2483" s="1">
        <v>45692.648611111108</v>
      </c>
      <c r="CT2483" t="s">
        <v>16294</v>
      </c>
      <c r="CU2483" t="s">
        <v>16294</v>
      </c>
      <c r="CV2483" t="s">
        <v>16295</v>
      </c>
      <c r="CW2483" t="s">
        <v>16296</v>
      </c>
      <c r="CX2483" s="3"/>
      <c r="CY2483" s="3"/>
      <c r="CZ2483">
        <v>1</v>
      </c>
      <c r="DA2483" t="s">
        <v>16297</v>
      </c>
      <c r="DB2483" t="s">
        <v>137</v>
      </c>
      <c r="DC2483" t="s">
        <v>137</v>
      </c>
      <c r="DD2483" t="s">
        <v>137</v>
      </c>
      <c r="DE2483" t="s">
        <v>137</v>
      </c>
      <c r="DF2483" t="s">
        <v>16298</v>
      </c>
      <c r="DG2483" t="s">
        <v>900</v>
      </c>
      <c r="DH2483" t="s">
        <v>15095</v>
      </c>
      <c r="DI2483" t="s">
        <v>137</v>
      </c>
      <c r="DJ2483" t="s">
        <v>137</v>
      </c>
      <c r="DK2483">
        <v>0</v>
      </c>
      <c r="DL2483" t="s">
        <v>209</v>
      </c>
      <c r="DM2483" t="s">
        <v>16299</v>
      </c>
      <c r="DN2483" t="s">
        <v>137</v>
      </c>
      <c r="DO2483" s="1">
        <v>45692.648611111108</v>
      </c>
      <c r="DP2483" s="1"/>
      <c r="DQ2483" t="s">
        <v>13846</v>
      </c>
      <c r="DR2483" t="s">
        <v>13847</v>
      </c>
      <c r="DS2483" t="s">
        <v>13848</v>
      </c>
      <c r="DT2483" t="s">
        <v>137</v>
      </c>
      <c r="DU2483" t="s">
        <v>137</v>
      </c>
      <c r="DV2483" t="s">
        <v>237</v>
      </c>
      <c r="DW2483" t="s">
        <v>137</v>
      </c>
      <c r="DX2483" t="s">
        <v>137</v>
      </c>
      <c r="DY2483" t="s">
        <v>137</v>
      </c>
      <c r="DZ2483" t="s">
        <v>148</v>
      </c>
      <c r="EA2483" t="b">
        <v>0</v>
      </c>
      <c r="EB2483" t="s">
        <v>137</v>
      </c>
    </row>
    <row r="2484" spans="1:132" x14ac:dyDescent="0.25">
      <c r="A2484">
        <v>148829275</v>
      </c>
      <c r="B2484">
        <v>9560</v>
      </c>
      <c r="C2484" t="s">
        <v>192</v>
      </c>
      <c r="D2484" t="s">
        <v>133</v>
      </c>
      <c r="E2484" t="s">
        <v>134</v>
      </c>
      <c r="F2484" t="s">
        <v>135</v>
      </c>
      <c r="G2484" t="s">
        <v>136</v>
      </c>
      <c r="H2484" t="s">
        <v>137</v>
      </c>
      <c r="I2484" t="s">
        <v>138</v>
      </c>
      <c r="J2484" t="s">
        <v>1465</v>
      </c>
      <c r="K2484" t="s">
        <v>1136</v>
      </c>
      <c r="L2484" t="s">
        <v>1466</v>
      </c>
      <c r="M2484" t="s">
        <v>137</v>
      </c>
      <c r="N2484" t="s">
        <v>625</v>
      </c>
      <c r="O2484" t="s">
        <v>625</v>
      </c>
      <c r="P2484" s="1">
        <v>45680</v>
      </c>
      <c r="Q2484" s="1">
        <v>45680.632638888892</v>
      </c>
      <c r="R2484" s="1">
        <v>45680.632638888892</v>
      </c>
      <c r="S2484" s="1">
        <v>45681.643750000003</v>
      </c>
      <c r="T2484" s="1">
        <v>45681.643750000003</v>
      </c>
      <c r="U2484" t="s">
        <v>9458</v>
      </c>
      <c r="V2484" t="s">
        <v>137</v>
      </c>
      <c r="W2484" t="s">
        <v>137</v>
      </c>
      <c r="X2484" t="s">
        <v>144</v>
      </c>
      <c r="Y2484" t="s">
        <v>199</v>
      </c>
      <c r="Z2484" t="s">
        <v>137</v>
      </c>
      <c r="AA2484" t="s">
        <v>137</v>
      </c>
      <c r="AB2484" t="s">
        <v>137</v>
      </c>
      <c r="AC2484" t="s">
        <v>137</v>
      </c>
      <c r="AD2484" s="2"/>
      <c r="AE2484" t="s">
        <v>137</v>
      </c>
      <c r="AF2484" t="s">
        <v>137</v>
      </c>
      <c r="AG2484" t="s">
        <v>137</v>
      </c>
      <c r="AH2484" t="s">
        <v>137</v>
      </c>
      <c r="AI2484" t="s">
        <v>137</v>
      </c>
      <c r="AJ2484" t="s">
        <v>137</v>
      </c>
      <c r="AK2484" t="s">
        <v>137</v>
      </c>
      <c r="AL2484" s="2"/>
      <c r="AM2484" t="s">
        <v>137</v>
      </c>
      <c r="AN2484" t="s">
        <v>137</v>
      </c>
      <c r="AO2484" t="s">
        <v>137</v>
      </c>
      <c r="AP2484" t="s">
        <v>137</v>
      </c>
      <c r="AQ2484" t="s">
        <v>137</v>
      </c>
      <c r="AR2484" t="s">
        <v>137</v>
      </c>
      <c r="AS2484" t="s">
        <v>137</v>
      </c>
      <c r="AT2484" t="s">
        <v>137</v>
      </c>
      <c r="AU2484" t="s">
        <v>137</v>
      </c>
      <c r="AV2484" t="s">
        <v>137</v>
      </c>
      <c r="AW2484" t="s">
        <v>137</v>
      </c>
      <c r="AX2484" t="s">
        <v>137</v>
      </c>
      <c r="AY2484" t="s">
        <v>137</v>
      </c>
      <c r="AZ2484" t="s">
        <v>137</v>
      </c>
      <c r="BA2484" t="s">
        <v>137</v>
      </c>
      <c r="BB2484" t="s">
        <v>137</v>
      </c>
      <c r="BC2484" t="s">
        <v>137</v>
      </c>
      <c r="BD2484" t="s">
        <v>137</v>
      </c>
      <c r="BE2484" t="s">
        <v>137</v>
      </c>
      <c r="BF2484" t="s">
        <v>137</v>
      </c>
      <c r="BG2484" t="s">
        <v>137</v>
      </c>
      <c r="BH2484" t="s">
        <v>137</v>
      </c>
      <c r="BI2484" t="s">
        <v>137</v>
      </c>
      <c r="BJ2484" t="s">
        <v>137</v>
      </c>
      <c r="BK2484" t="s">
        <v>137</v>
      </c>
      <c r="BL2484" t="s">
        <v>137</v>
      </c>
      <c r="BM2484" t="s">
        <v>137</v>
      </c>
      <c r="BN2484" t="s">
        <v>137</v>
      </c>
      <c r="BO2484" t="s">
        <v>137</v>
      </c>
      <c r="BP2484" t="s">
        <v>16300</v>
      </c>
      <c r="BQ2484" t="s">
        <v>137</v>
      </c>
      <c r="BR2484" t="s">
        <v>137</v>
      </c>
      <c r="BS2484" t="s">
        <v>137</v>
      </c>
      <c r="BT2484" t="s">
        <v>137</v>
      </c>
      <c r="BU2484" t="s">
        <v>137</v>
      </c>
      <c r="BW2484" t="s">
        <v>137</v>
      </c>
      <c r="BX2484" t="s">
        <v>137</v>
      </c>
      <c r="BY2484" t="s">
        <v>137</v>
      </c>
      <c r="BZ2484" t="s">
        <v>137</v>
      </c>
      <c r="CA2484" t="s">
        <v>137</v>
      </c>
      <c r="CB2484" t="s">
        <v>137</v>
      </c>
      <c r="CC2484" t="s">
        <v>137</v>
      </c>
      <c r="CD2484" t="s">
        <v>137</v>
      </c>
      <c r="CE2484" t="s">
        <v>137</v>
      </c>
      <c r="CF2484" t="s">
        <v>137</v>
      </c>
      <c r="CG2484" t="s">
        <v>137</v>
      </c>
      <c r="CH2484" t="s">
        <v>137</v>
      </c>
      <c r="CI2484" t="s">
        <v>137</v>
      </c>
      <c r="CJ2484" t="s">
        <v>137</v>
      </c>
      <c r="CK2484" t="s">
        <v>137</v>
      </c>
      <c r="CL2484" t="s">
        <v>137</v>
      </c>
      <c r="CM2484" t="s">
        <v>137</v>
      </c>
      <c r="CN2484" t="s">
        <v>137</v>
      </c>
      <c r="CO2484" t="s">
        <v>137</v>
      </c>
      <c r="CP2484" t="s">
        <v>137</v>
      </c>
      <c r="CQ2484" s="1">
        <v>45681.643750000003</v>
      </c>
      <c r="CR2484" s="1">
        <v>45681.643750000003</v>
      </c>
      <c r="CS2484" s="1">
        <v>45681.643750000003</v>
      </c>
      <c r="CT2484" t="s">
        <v>9240</v>
      </c>
      <c r="CU2484" t="s">
        <v>9240</v>
      </c>
      <c r="CV2484" t="s">
        <v>16301</v>
      </c>
      <c r="CW2484" t="s">
        <v>16302</v>
      </c>
      <c r="CX2484" s="3"/>
      <c r="CY2484" s="3"/>
      <c r="CZ2484">
        <v>1</v>
      </c>
      <c r="DA2484" t="s">
        <v>16303</v>
      </c>
      <c r="DB2484" t="s">
        <v>137</v>
      </c>
      <c r="DC2484" t="s">
        <v>137</v>
      </c>
      <c r="DD2484" t="s">
        <v>137</v>
      </c>
      <c r="DE2484" t="s">
        <v>137</v>
      </c>
      <c r="DF2484" t="s">
        <v>16304</v>
      </c>
      <c r="DG2484" t="s">
        <v>137</v>
      </c>
      <c r="DH2484" t="s">
        <v>137</v>
      </c>
      <c r="DI2484" t="s">
        <v>137</v>
      </c>
      <c r="DJ2484" t="s">
        <v>137</v>
      </c>
      <c r="DK2484">
        <v>0</v>
      </c>
      <c r="DL2484" t="s">
        <v>209</v>
      </c>
      <c r="DM2484" t="s">
        <v>16305</v>
      </c>
      <c r="DN2484" t="s">
        <v>137</v>
      </c>
      <c r="DO2484" s="1">
        <v>45681.643750000003</v>
      </c>
      <c r="DP2484" s="1"/>
      <c r="DQ2484" t="s">
        <v>1472</v>
      </c>
      <c r="DR2484" t="s">
        <v>1473</v>
      </c>
      <c r="DS2484" t="s">
        <v>1474</v>
      </c>
      <c r="DT2484" t="s">
        <v>16306</v>
      </c>
      <c r="DU2484" t="s">
        <v>137</v>
      </c>
      <c r="DV2484" t="s">
        <v>137</v>
      </c>
      <c r="DW2484" t="s">
        <v>137</v>
      </c>
      <c r="DX2484" t="s">
        <v>629</v>
      </c>
      <c r="DY2484" t="s">
        <v>137</v>
      </c>
      <c r="DZ2484" t="s">
        <v>148</v>
      </c>
      <c r="EA2484" t="b">
        <v>0</v>
      </c>
      <c r="EB2484" t="s">
        <v>137</v>
      </c>
    </row>
    <row r="2485" spans="1:132" x14ac:dyDescent="0.25">
      <c r="A2485">
        <v>148829037</v>
      </c>
      <c r="B2485">
        <v>9559</v>
      </c>
      <c r="C2485" t="s">
        <v>192</v>
      </c>
      <c r="D2485" t="s">
        <v>16307</v>
      </c>
      <c r="E2485" t="s">
        <v>134</v>
      </c>
      <c r="F2485" t="s">
        <v>532</v>
      </c>
      <c r="G2485" t="s">
        <v>163</v>
      </c>
      <c r="H2485" t="s">
        <v>137</v>
      </c>
      <c r="I2485" t="s">
        <v>16308</v>
      </c>
      <c r="J2485" t="s">
        <v>13846</v>
      </c>
      <c r="K2485" t="s">
        <v>13847</v>
      </c>
      <c r="L2485" t="s">
        <v>13848</v>
      </c>
      <c r="M2485" t="s">
        <v>137</v>
      </c>
      <c r="N2485" t="s">
        <v>1600</v>
      </c>
      <c r="O2485" t="s">
        <v>15264</v>
      </c>
      <c r="P2485" s="1"/>
      <c r="Q2485" s="1">
        <v>45680.630555555559</v>
      </c>
      <c r="R2485" s="1">
        <v>45680.630555555559</v>
      </c>
      <c r="S2485" s="1">
        <v>45680.631944444445</v>
      </c>
      <c r="T2485" s="1">
        <v>45680.631944444445</v>
      </c>
      <c r="U2485" t="s">
        <v>257</v>
      </c>
      <c r="V2485" t="s">
        <v>137</v>
      </c>
      <c r="W2485" t="s">
        <v>137</v>
      </c>
      <c r="X2485" t="s">
        <v>144</v>
      </c>
      <c r="Y2485" t="s">
        <v>137</v>
      </c>
      <c r="Z2485" t="s">
        <v>137</v>
      </c>
      <c r="AA2485" t="s">
        <v>137</v>
      </c>
      <c r="AB2485" t="s">
        <v>137</v>
      </c>
      <c r="AC2485" t="s">
        <v>137</v>
      </c>
      <c r="AD2485" s="2"/>
      <c r="AE2485" t="s">
        <v>137</v>
      </c>
      <c r="AF2485" t="s">
        <v>137</v>
      </c>
      <c r="AG2485" t="s">
        <v>137</v>
      </c>
      <c r="AH2485" t="s">
        <v>137</v>
      </c>
      <c r="AI2485" t="s">
        <v>137</v>
      </c>
      <c r="AJ2485" t="s">
        <v>137</v>
      </c>
      <c r="AK2485" t="s">
        <v>137</v>
      </c>
      <c r="AL2485" s="2"/>
      <c r="AM2485" t="s">
        <v>137</v>
      </c>
      <c r="AN2485" t="s">
        <v>137</v>
      </c>
      <c r="AO2485" t="s">
        <v>137</v>
      </c>
      <c r="AP2485" t="s">
        <v>137</v>
      </c>
      <c r="AQ2485" t="s">
        <v>137</v>
      </c>
      <c r="AR2485" t="s">
        <v>137</v>
      </c>
      <c r="AS2485" t="s">
        <v>137</v>
      </c>
      <c r="AT2485" t="s">
        <v>137</v>
      </c>
      <c r="AU2485" t="s">
        <v>137</v>
      </c>
      <c r="AV2485" t="s">
        <v>137</v>
      </c>
      <c r="AW2485" t="s">
        <v>137</v>
      </c>
      <c r="AX2485" t="s">
        <v>137</v>
      </c>
      <c r="AY2485" t="s">
        <v>137</v>
      </c>
      <c r="AZ2485" t="s">
        <v>137</v>
      </c>
      <c r="BA2485" t="s">
        <v>137</v>
      </c>
      <c r="BB2485" t="s">
        <v>137</v>
      </c>
      <c r="BC2485" t="s">
        <v>137</v>
      </c>
      <c r="BD2485" t="s">
        <v>137</v>
      </c>
      <c r="BE2485" t="s">
        <v>137</v>
      </c>
      <c r="BF2485" t="s">
        <v>137</v>
      </c>
      <c r="BG2485" t="s">
        <v>137</v>
      </c>
      <c r="BH2485" t="s">
        <v>137</v>
      </c>
      <c r="BI2485" t="s">
        <v>137</v>
      </c>
      <c r="BJ2485" t="s">
        <v>137</v>
      </c>
      <c r="BK2485" t="s">
        <v>137</v>
      </c>
      <c r="BL2485" t="s">
        <v>137</v>
      </c>
      <c r="BM2485" t="s">
        <v>137</v>
      </c>
      <c r="BN2485" t="s">
        <v>137</v>
      </c>
      <c r="BO2485" t="s">
        <v>137</v>
      </c>
      <c r="BP2485" t="s">
        <v>137</v>
      </c>
      <c r="BQ2485" t="s">
        <v>137</v>
      </c>
      <c r="BR2485" t="s">
        <v>137</v>
      </c>
      <c r="BS2485" t="s">
        <v>137</v>
      </c>
      <c r="BT2485" t="s">
        <v>137</v>
      </c>
      <c r="BU2485" t="s">
        <v>137</v>
      </c>
      <c r="BW2485" t="s">
        <v>137</v>
      </c>
      <c r="BX2485" t="s">
        <v>137</v>
      </c>
      <c r="BY2485" t="s">
        <v>137</v>
      </c>
      <c r="BZ2485" t="s">
        <v>137</v>
      </c>
      <c r="CA2485" t="s">
        <v>137</v>
      </c>
      <c r="CB2485" t="s">
        <v>137</v>
      </c>
      <c r="CC2485" t="s">
        <v>137</v>
      </c>
      <c r="CD2485" t="s">
        <v>137</v>
      </c>
      <c r="CE2485" t="s">
        <v>137</v>
      </c>
      <c r="CF2485" t="s">
        <v>137</v>
      </c>
      <c r="CG2485" t="s">
        <v>137</v>
      </c>
      <c r="CH2485" t="s">
        <v>137</v>
      </c>
      <c r="CI2485" t="s">
        <v>137</v>
      </c>
      <c r="CJ2485" t="s">
        <v>137</v>
      </c>
      <c r="CK2485" t="s">
        <v>137</v>
      </c>
      <c r="CL2485" t="s">
        <v>137</v>
      </c>
      <c r="CM2485" t="s">
        <v>137</v>
      </c>
      <c r="CN2485" t="s">
        <v>137</v>
      </c>
      <c r="CO2485" t="s">
        <v>137</v>
      </c>
      <c r="CP2485" t="s">
        <v>137</v>
      </c>
      <c r="CQ2485" s="1">
        <v>45680.631944444445</v>
      </c>
      <c r="CR2485" s="1">
        <v>45680.631944444445</v>
      </c>
      <c r="CS2485" s="1">
        <v>45680.631944444445</v>
      </c>
      <c r="CT2485" t="s">
        <v>137</v>
      </c>
      <c r="CU2485" t="s">
        <v>137</v>
      </c>
      <c r="CV2485" t="s">
        <v>1260</v>
      </c>
      <c r="CW2485" t="s">
        <v>1260</v>
      </c>
      <c r="CX2485" s="3"/>
      <c r="CY2485" s="3"/>
      <c r="DA2485" t="s">
        <v>137</v>
      </c>
      <c r="DB2485" t="s">
        <v>137</v>
      </c>
      <c r="DC2485" t="s">
        <v>137</v>
      </c>
      <c r="DD2485" t="s">
        <v>137</v>
      </c>
      <c r="DE2485" t="s">
        <v>137</v>
      </c>
      <c r="DF2485" t="s">
        <v>137</v>
      </c>
      <c r="DG2485" t="s">
        <v>137</v>
      </c>
      <c r="DH2485" t="s">
        <v>137</v>
      </c>
      <c r="DI2485" t="s">
        <v>137</v>
      </c>
      <c r="DJ2485" t="s">
        <v>137</v>
      </c>
      <c r="DK2485">
        <v>0</v>
      </c>
      <c r="DL2485" t="s">
        <v>209</v>
      </c>
      <c r="DM2485" t="s">
        <v>16309</v>
      </c>
      <c r="DN2485" t="s">
        <v>137</v>
      </c>
      <c r="DO2485" s="1">
        <v>45680.631944444445</v>
      </c>
      <c r="DP2485" s="1"/>
      <c r="DQ2485" t="s">
        <v>13846</v>
      </c>
      <c r="DR2485" t="s">
        <v>13847</v>
      </c>
      <c r="DS2485" t="s">
        <v>13848</v>
      </c>
      <c r="DT2485" t="s">
        <v>137</v>
      </c>
      <c r="DU2485" t="s">
        <v>137</v>
      </c>
      <c r="DV2485" t="s">
        <v>137</v>
      </c>
      <c r="DW2485" t="s">
        <v>137</v>
      </c>
      <c r="DX2485" t="s">
        <v>137</v>
      </c>
      <c r="DY2485" t="s">
        <v>137</v>
      </c>
      <c r="DZ2485" t="s">
        <v>168</v>
      </c>
      <c r="EA2485" t="b">
        <v>0</v>
      </c>
      <c r="EB2485" t="s">
        <v>137</v>
      </c>
    </row>
    <row r="2486" spans="1:132" x14ac:dyDescent="0.25">
      <c r="A2486">
        <v>148828189</v>
      </c>
      <c r="B2486">
        <v>9558</v>
      </c>
      <c r="C2486" t="s">
        <v>192</v>
      </c>
      <c r="D2486" t="s">
        <v>16310</v>
      </c>
      <c r="E2486" t="s">
        <v>134</v>
      </c>
      <c r="F2486" t="s">
        <v>135</v>
      </c>
      <c r="G2486" t="s">
        <v>194</v>
      </c>
      <c r="H2486" t="s">
        <v>1896</v>
      </c>
      <c r="I2486" t="s">
        <v>138</v>
      </c>
      <c r="J2486" t="s">
        <v>534</v>
      </c>
      <c r="K2486" t="s">
        <v>535</v>
      </c>
      <c r="L2486" t="s">
        <v>536</v>
      </c>
      <c r="M2486" t="s">
        <v>140</v>
      </c>
      <c r="N2486" t="s">
        <v>4105</v>
      </c>
      <c r="O2486" t="s">
        <v>4105</v>
      </c>
      <c r="P2486" s="1">
        <v>45685</v>
      </c>
      <c r="Q2486" s="1">
        <v>45680.625</v>
      </c>
      <c r="R2486" s="1">
        <v>45680.625</v>
      </c>
      <c r="S2486" s="1">
        <v>45709.55972222222</v>
      </c>
      <c r="T2486" s="1">
        <v>45709.55972222222</v>
      </c>
      <c r="U2486" t="s">
        <v>11357</v>
      </c>
      <c r="V2486" t="s">
        <v>137</v>
      </c>
      <c r="W2486" t="s">
        <v>137</v>
      </c>
      <c r="X2486" t="s">
        <v>155</v>
      </c>
      <c r="Y2486" t="s">
        <v>514</v>
      </c>
      <c r="Z2486" t="s">
        <v>137</v>
      </c>
      <c r="AA2486" t="s">
        <v>137</v>
      </c>
      <c r="AB2486" t="s">
        <v>137</v>
      </c>
      <c r="AC2486" t="s">
        <v>137</v>
      </c>
      <c r="AD2486" s="2"/>
      <c r="AE2486" t="s">
        <v>137</v>
      </c>
      <c r="AF2486" t="s">
        <v>137</v>
      </c>
      <c r="AG2486" t="s">
        <v>137</v>
      </c>
      <c r="AH2486" t="s">
        <v>137</v>
      </c>
      <c r="AI2486" t="s">
        <v>137</v>
      </c>
      <c r="AJ2486" t="s">
        <v>137</v>
      </c>
      <c r="AK2486" t="s">
        <v>137</v>
      </c>
      <c r="AL2486" s="2"/>
      <c r="AM2486" t="s">
        <v>137</v>
      </c>
      <c r="AN2486" t="s">
        <v>137</v>
      </c>
      <c r="AO2486" t="s">
        <v>137</v>
      </c>
      <c r="AP2486" t="s">
        <v>137</v>
      </c>
      <c r="AQ2486" t="s">
        <v>137</v>
      </c>
      <c r="AR2486" t="s">
        <v>137</v>
      </c>
      <c r="AS2486" t="s">
        <v>137</v>
      </c>
      <c r="AT2486" t="s">
        <v>137</v>
      </c>
      <c r="AU2486" t="s">
        <v>137</v>
      </c>
      <c r="AV2486" t="s">
        <v>137</v>
      </c>
      <c r="AW2486" t="s">
        <v>137</v>
      </c>
      <c r="AX2486" t="s">
        <v>137</v>
      </c>
      <c r="AY2486" t="s">
        <v>137</v>
      </c>
      <c r="AZ2486" t="s">
        <v>137</v>
      </c>
      <c r="BA2486" t="s">
        <v>137</v>
      </c>
      <c r="BB2486" t="s">
        <v>137</v>
      </c>
      <c r="BC2486" t="s">
        <v>137</v>
      </c>
      <c r="BD2486" t="s">
        <v>137</v>
      </c>
      <c r="BE2486" t="s">
        <v>137</v>
      </c>
      <c r="BF2486" t="s">
        <v>137</v>
      </c>
      <c r="BG2486" t="s">
        <v>137</v>
      </c>
      <c r="BH2486" t="s">
        <v>137</v>
      </c>
      <c r="BI2486" t="s">
        <v>137</v>
      </c>
      <c r="BJ2486" t="s">
        <v>137</v>
      </c>
      <c r="BK2486" t="s">
        <v>137</v>
      </c>
      <c r="BL2486" t="s">
        <v>137</v>
      </c>
      <c r="BM2486" t="s">
        <v>137</v>
      </c>
      <c r="BN2486" t="s">
        <v>137</v>
      </c>
      <c r="BO2486" t="s">
        <v>137</v>
      </c>
      <c r="BP2486" t="s">
        <v>16311</v>
      </c>
      <c r="BQ2486" t="s">
        <v>137</v>
      </c>
      <c r="BR2486" t="s">
        <v>137</v>
      </c>
      <c r="BS2486" t="s">
        <v>137</v>
      </c>
      <c r="BT2486" t="s">
        <v>137</v>
      </c>
      <c r="BU2486" t="s">
        <v>137</v>
      </c>
      <c r="BW2486" t="s">
        <v>137</v>
      </c>
      <c r="BX2486" t="s">
        <v>137</v>
      </c>
      <c r="BY2486" t="s">
        <v>137</v>
      </c>
      <c r="BZ2486" t="s">
        <v>137</v>
      </c>
      <c r="CA2486" t="s">
        <v>137</v>
      </c>
      <c r="CB2486" t="s">
        <v>137</v>
      </c>
      <c r="CC2486" t="s">
        <v>137</v>
      </c>
      <c r="CD2486" t="s">
        <v>137</v>
      </c>
      <c r="CE2486" t="s">
        <v>137</v>
      </c>
      <c r="CF2486" t="s">
        <v>137</v>
      </c>
      <c r="CG2486" t="s">
        <v>137</v>
      </c>
      <c r="CH2486" t="s">
        <v>137</v>
      </c>
      <c r="CI2486" t="s">
        <v>137</v>
      </c>
      <c r="CJ2486" t="s">
        <v>137</v>
      </c>
      <c r="CK2486" t="s">
        <v>137</v>
      </c>
      <c r="CL2486" t="s">
        <v>137</v>
      </c>
      <c r="CM2486" t="s">
        <v>137</v>
      </c>
      <c r="CN2486" t="s">
        <v>137</v>
      </c>
      <c r="CO2486" t="s">
        <v>137</v>
      </c>
      <c r="CP2486" t="s">
        <v>137</v>
      </c>
      <c r="CQ2486" s="1">
        <v>45709.55972222222</v>
      </c>
      <c r="CR2486" s="1">
        <v>45709.55972222222</v>
      </c>
      <c r="CS2486" s="1">
        <v>45709.55972222222</v>
      </c>
      <c r="CT2486" t="s">
        <v>16312</v>
      </c>
      <c r="CU2486" t="s">
        <v>16313</v>
      </c>
      <c r="CV2486" t="s">
        <v>16314</v>
      </c>
      <c r="CW2486" t="s">
        <v>16315</v>
      </c>
      <c r="CX2486" s="3"/>
      <c r="CY2486" s="3"/>
      <c r="CZ2486">
        <v>3</v>
      </c>
      <c r="DA2486" t="s">
        <v>16316</v>
      </c>
      <c r="DB2486" t="s">
        <v>137</v>
      </c>
      <c r="DC2486" t="s">
        <v>137</v>
      </c>
      <c r="DD2486" t="s">
        <v>137</v>
      </c>
      <c r="DE2486" t="s">
        <v>137</v>
      </c>
      <c r="DF2486" t="s">
        <v>16317</v>
      </c>
      <c r="DG2486" t="s">
        <v>900</v>
      </c>
      <c r="DH2486" t="s">
        <v>1285</v>
      </c>
      <c r="DI2486" t="s">
        <v>137</v>
      </c>
      <c r="DJ2486" t="s">
        <v>137</v>
      </c>
      <c r="DK2486">
        <v>0</v>
      </c>
      <c r="DL2486" t="s">
        <v>209</v>
      </c>
      <c r="DM2486" t="s">
        <v>16318</v>
      </c>
      <c r="DN2486" t="s">
        <v>137</v>
      </c>
      <c r="DO2486" s="1">
        <v>45709.55972222222</v>
      </c>
      <c r="DP2486" s="1"/>
      <c r="DQ2486" t="s">
        <v>534</v>
      </c>
      <c r="DR2486" t="s">
        <v>535</v>
      </c>
      <c r="DS2486" t="s">
        <v>536</v>
      </c>
      <c r="DT2486" t="s">
        <v>137</v>
      </c>
      <c r="DU2486" t="s">
        <v>137</v>
      </c>
      <c r="DV2486" t="s">
        <v>137</v>
      </c>
      <c r="DW2486" t="s">
        <v>137</v>
      </c>
      <c r="DX2486" t="s">
        <v>137</v>
      </c>
      <c r="DY2486" t="s">
        <v>137</v>
      </c>
      <c r="DZ2486" t="s">
        <v>148</v>
      </c>
      <c r="EA2486" t="b">
        <v>0</v>
      </c>
      <c r="EB2486" t="s">
        <v>137</v>
      </c>
    </row>
    <row r="2487" spans="1:132" x14ac:dyDescent="0.25">
      <c r="A2487">
        <v>148825988</v>
      </c>
      <c r="B2487">
        <v>9557</v>
      </c>
      <c r="C2487" t="s">
        <v>192</v>
      </c>
      <c r="D2487" t="s">
        <v>16319</v>
      </c>
      <c r="E2487" t="s">
        <v>134</v>
      </c>
      <c r="F2487" t="s">
        <v>532</v>
      </c>
      <c r="G2487" t="s">
        <v>163</v>
      </c>
      <c r="H2487" t="s">
        <v>767</v>
      </c>
      <c r="I2487" t="s">
        <v>16320</v>
      </c>
      <c r="J2487" t="s">
        <v>262</v>
      </c>
      <c r="K2487" t="s">
        <v>263</v>
      </c>
      <c r="L2487" t="s">
        <v>264</v>
      </c>
      <c r="M2487" t="s">
        <v>140</v>
      </c>
      <c r="N2487" t="s">
        <v>1666</v>
      </c>
      <c r="O2487" t="s">
        <v>1231</v>
      </c>
      <c r="P2487" s="1"/>
      <c r="Q2487" s="1">
        <v>45680.61041666667</v>
      </c>
      <c r="R2487" s="1">
        <v>45680.61041666667</v>
      </c>
      <c r="S2487" s="1">
        <v>45685.579861111109</v>
      </c>
      <c r="T2487" s="1">
        <v>45685.579861111109</v>
      </c>
      <c r="U2487" t="s">
        <v>1906</v>
      </c>
      <c r="V2487" t="s">
        <v>137</v>
      </c>
      <c r="W2487" t="s">
        <v>137</v>
      </c>
      <c r="X2487" t="s">
        <v>185</v>
      </c>
      <c r="Y2487" t="s">
        <v>199</v>
      </c>
      <c r="Z2487" t="s">
        <v>137</v>
      </c>
      <c r="AA2487" t="s">
        <v>137</v>
      </c>
      <c r="AB2487" t="s">
        <v>137</v>
      </c>
      <c r="AC2487" t="s">
        <v>137</v>
      </c>
      <c r="AD2487" s="2"/>
      <c r="AE2487" t="s">
        <v>137</v>
      </c>
      <c r="AF2487" t="s">
        <v>137</v>
      </c>
      <c r="AG2487" t="s">
        <v>137</v>
      </c>
      <c r="AH2487" t="s">
        <v>137</v>
      </c>
      <c r="AI2487" t="s">
        <v>137</v>
      </c>
      <c r="AJ2487" t="s">
        <v>137</v>
      </c>
      <c r="AK2487" t="s">
        <v>137</v>
      </c>
      <c r="AL2487" s="2"/>
      <c r="AM2487" t="s">
        <v>137</v>
      </c>
      <c r="AN2487" t="s">
        <v>137</v>
      </c>
      <c r="AO2487" t="s">
        <v>137</v>
      </c>
      <c r="AP2487" t="s">
        <v>137</v>
      </c>
      <c r="AQ2487" t="s">
        <v>137</v>
      </c>
      <c r="AR2487" t="s">
        <v>137</v>
      </c>
      <c r="AS2487" t="s">
        <v>137</v>
      </c>
      <c r="AT2487" t="s">
        <v>137</v>
      </c>
      <c r="AU2487" t="s">
        <v>137</v>
      </c>
      <c r="AV2487" t="s">
        <v>137</v>
      </c>
      <c r="AW2487" t="s">
        <v>137</v>
      </c>
      <c r="AX2487" t="s">
        <v>137</v>
      </c>
      <c r="AY2487" t="s">
        <v>137</v>
      </c>
      <c r="AZ2487" t="s">
        <v>137</v>
      </c>
      <c r="BA2487" t="s">
        <v>137</v>
      </c>
      <c r="BB2487" t="s">
        <v>137</v>
      </c>
      <c r="BC2487" t="s">
        <v>137</v>
      </c>
      <c r="BD2487" t="s">
        <v>137</v>
      </c>
      <c r="BE2487" t="s">
        <v>137</v>
      </c>
      <c r="BF2487" t="s">
        <v>137</v>
      </c>
      <c r="BG2487" t="s">
        <v>137</v>
      </c>
      <c r="BH2487" t="s">
        <v>137</v>
      </c>
      <c r="BI2487" t="s">
        <v>137</v>
      </c>
      <c r="BJ2487" t="s">
        <v>137</v>
      </c>
      <c r="BK2487" t="s">
        <v>137</v>
      </c>
      <c r="BL2487" t="s">
        <v>137</v>
      </c>
      <c r="BM2487" t="s">
        <v>137</v>
      </c>
      <c r="BN2487" t="s">
        <v>137</v>
      </c>
      <c r="BO2487" t="s">
        <v>137</v>
      </c>
      <c r="BP2487" t="s">
        <v>137</v>
      </c>
      <c r="BQ2487" t="s">
        <v>137</v>
      </c>
      <c r="BR2487" t="s">
        <v>137</v>
      </c>
      <c r="BS2487" t="s">
        <v>137</v>
      </c>
      <c r="BT2487" t="s">
        <v>771</v>
      </c>
      <c r="BU2487" t="s">
        <v>771</v>
      </c>
      <c r="BW2487" t="s">
        <v>137</v>
      </c>
      <c r="BX2487" t="s">
        <v>137</v>
      </c>
      <c r="BY2487" t="s">
        <v>137</v>
      </c>
      <c r="BZ2487" t="s">
        <v>137</v>
      </c>
      <c r="CA2487" t="s">
        <v>137</v>
      </c>
      <c r="CB2487" t="s">
        <v>137</v>
      </c>
      <c r="CC2487" t="s">
        <v>137</v>
      </c>
      <c r="CD2487" t="s">
        <v>137</v>
      </c>
      <c r="CE2487" t="s">
        <v>137</v>
      </c>
      <c r="CF2487" t="s">
        <v>137</v>
      </c>
      <c r="CG2487" t="s">
        <v>137</v>
      </c>
      <c r="CH2487" t="s">
        <v>137</v>
      </c>
      <c r="CI2487" t="s">
        <v>137</v>
      </c>
      <c r="CJ2487" t="s">
        <v>137</v>
      </c>
      <c r="CK2487" t="s">
        <v>137</v>
      </c>
      <c r="CL2487" t="s">
        <v>137</v>
      </c>
      <c r="CM2487" t="s">
        <v>137</v>
      </c>
      <c r="CN2487" t="s">
        <v>137</v>
      </c>
      <c r="CO2487" t="s">
        <v>137</v>
      </c>
      <c r="CP2487" t="s">
        <v>137</v>
      </c>
      <c r="CQ2487" s="1">
        <v>45685.579861111109</v>
      </c>
      <c r="CR2487" s="1">
        <v>45685.579861111109</v>
      </c>
      <c r="CS2487" s="1">
        <v>45685.579861111109</v>
      </c>
      <c r="CT2487" t="s">
        <v>16321</v>
      </c>
      <c r="CU2487" t="s">
        <v>16322</v>
      </c>
      <c r="CV2487" t="s">
        <v>16323</v>
      </c>
      <c r="CW2487" t="s">
        <v>16324</v>
      </c>
      <c r="CX2487" s="3"/>
      <c r="CY2487" s="3"/>
      <c r="DA2487" t="s">
        <v>137</v>
      </c>
      <c r="DB2487" t="s">
        <v>137</v>
      </c>
      <c r="DC2487" t="s">
        <v>137</v>
      </c>
      <c r="DD2487" t="s">
        <v>137</v>
      </c>
      <c r="DE2487" t="s">
        <v>137</v>
      </c>
      <c r="DF2487" t="s">
        <v>16325</v>
      </c>
      <c r="DG2487" t="s">
        <v>137</v>
      </c>
      <c r="DH2487" t="s">
        <v>137</v>
      </c>
      <c r="DI2487" t="s">
        <v>137</v>
      </c>
      <c r="DJ2487" t="s">
        <v>137</v>
      </c>
      <c r="DK2487">
        <v>0</v>
      </c>
      <c r="DL2487" t="s">
        <v>209</v>
      </c>
      <c r="DM2487" t="s">
        <v>16326</v>
      </c>
      <c r="DN2487" t="s">
        <v>137</v>
      </c>
      <c r="DO2487" s="1">
        <v>45685.57916666667</v>
      </c>
      <c r="DP2487" s="1"/>
      <c r="DQ2487" t="s">
        <v>262</v>
      </c>
      <c r="DR2487" t="s">
        <v>263</v>
      </c>
      <c r="DS2487" t="s">
        <v>264</v>
      </c>
      <c r="DT2487" t="s">
        <v>137</v>
      </c>
      <c r="DU2487" t="s">
        <v>137</v>
      </c>
      <c r="DV2487" t="s">
        <v>137</v>
      </c>
      <c r="DW2487" t="s">
        <v>137</v>
      </c>
      <c r="DX2487" t="s">
        <v>137</v>
      </c>
      <c r="DY2487" t="s">
        <v>137</v>
      </c>
      <c r="DZ2487" t="s">
        <v>168</v>
      </c>
      <c r="EA2487" t="b">
        <v>0</v>
      </c>
      <c r="EB2487" t="s">
        <v>137</v>
      </c>
    </row>
    <row r="2488" spans="1:132" x14ac:dyDescent="0.25">
      <c r="A2488">
        <v>148825084</v>
      </c>
      <c r="B2488">
        <v>9556</v>
      </c>
      <c r="C2488" t="s">
        <v>192</v>
      </c>
      <c r="D2488" t="s">
        <v>2004</v>
      </c>
      <c r="E2488" t="s">
        <v>134</v>
      </c>
      <c r="F2488" t="s">
        <v>135</v>
      </c>
      <c r="G2488" t="s">
        <v>194</v>
      </c>
      <c r="H2488" t="s">
        <v>137</v>
      </c>
      <c r="I2488" t="s">
        <v>1429</v>
      </c>
      <c r="J2488" t="s">
        <v>226</v>
      </c>
      <c r="K2488" t="s">
        <v>227</v>
      </c>
      <c r="L2488" t="s">
        <v>228</v>
      </c>
      <c r="M2488" t="s">
        <v>137</v>
      </c>
      <c r="N2488" t="s">
        <v>3316</v>
      </c>
      <c r="O2488" t="s">
        <v>1478</v>
      </c>
      <c r="P2488" s="1">
        <v>45680</v>
      </c>
      <c r="Q2488" s="1">
        <v>45680.604861111111</v>
      </c>
      <c r="R2488" s="1">
        <v>45680.604861111111</v>
      </c>
      <c r="S2488" s="1">
        <v>45680.605555555558</v>
      </c>
      <c r="T2488" s="1">
        <v>45680.605555555558</v>
      </c>
      <c r="U2488" t="s">
        <v>16327</v>
      </c>
      <c r="V2488" t="s">
        <v>137</v>
      </c>
      <c r="W2488" t="s">
        <v>137</v>
      </c>
      <c r="X2488" t="s">
        <v>185</v>
      </c>
      <c r="Y2488" t="s">
        <v>3318</v>
      </c>
      <c r="Z2488" t="s">
        <v>137</v>
      </c>
      <c r="AA2488" t="s">
        <v>137</v>
      </c>
      <c r="AB2488" t="s">
        <v>137</v>
      </c>
      <c r="AC2488" t="s">
        <v>137</v>
      </c>
      <c r="AD2488" s="2"/>
      <c r="AE2488" t="s">
        <v>137</v>
      </c>
      <c r="AF2488" t="s">
        <v>137</v>
      </c>
      <c r="AG2488" t="s">
        <v>137</v>
      </c>
      <c r="AH2488" t="s">
        <v>137</v>
      </c>
      <c r="AI2488" t="s">
        <v>137</v>
      </c>
      <c r="AJ2488" t="s">
        <v>137</v>
      </c>
      <c r="AK2488" t="s">
        <v>137</v>
      </c>
      <c r="AL2488" s="2"/>
      <c r="AM2488" t="s">
        <v>137</v>
      </c>
      <c r="AN2488" t="s">
        <v>137</v>
      </c>
      <c r="AO2488" t="s">
        <v>137</v>
      </c>
      <c r="AP2488" t="s">
        <v>137</v>
      </c>
      <c r="AQ2488" t="s">
        <v>137</v>
      </c>
      <c r="AR2488" t="s">
        <v>137</v>
      </c>
      <c r="AS2488" t="s">
        <v>137</v>
      </c>
      <c r="AT2488" t="s">
        <v>137</v>
      </c>
      <c r="AU2488" t="s">
        <v>137</v>
      </c>
      <c r="AV2488" t="s">
        <v>137</v>
      </c>
      <c r="AW2488" t="s">
        <v>16328</v>
      </c>
      <c r="AX2488" t="s">
        <v>137</v>
      </c>
      <c r="AY2488" t="s">
        <v>16329</v>
      </c>
      <c r="AZ2488" t="s">
        <v>137</v>
      </c>
      <c r="BA2488" t="s">
        <v>3263</v>
      </c>
      <c r="BB2488" t="s">
        <v>1434</v>
      </c>
      <c r="BC2488" t="s">
        <v>137</v>
      </c>
      <c r="BD2488" t="s">
        <v>137</v>
      </c>
      <c r="BE2488" t="s">
        <v>137</v>
      </c>
      <c r="BF2488" t="s">
        <v>137</v>
      </c>
      <c r="BG2488" t="s">
        <v>137</v>
      </c>
      <c r="BH2488" t="s">
        <v>137</v>
      </c>
      <c r="BI2488" t="s">
        <v>137</v>
      </c>
      <c r="BJ2488" t="s">
        <v>137</v>
      </c>
      <c r="BK2488" t="s">
        <v>137</v>
      </c>
      <c r="BL2488" t="s">
        <v>137</v>
      </c>
      <c r="BM2488" t="s">
        <v>137</v>
      </c>
      <c r="BN2488" t="s">
        <v>137</v>
      </c>
      <c r="BO2488" t="s">
        <v>137</v>
      </c>
      <c r="BP2488" t="s">
        <v>137</v>
      </c>
      <c r="BQ2488" t="s">
        <v>137</v>
      </c>
      <c r="BR2488" t="s">
        <v>137</v>
      </c>
      <c r="BS2488" t="s">
        <v>137</v>
      </c>
      <c r="BT2488" t="s">
        <v>137</v>
      </c>
      <c r="BU2488" t="s">
        <v>137</v>
      </c>
      <c r="BW2488" t="s">
        <v>137</v>
      </c>
      <c r="BX2488" t="s">
        <v>137</v>
      </c>
      <c r="BY2488" t="s">
        <v>137</v>
      </c>
      <c r="BZ2488" t="s">
        <v>137</v>
      </c>
      <c r="CA2488" t="s">
        <v>137</v>
      </c>
      <c r="CB2488" t="s">
        <v>137</v>
      </c>
      <c r="CC2488" t="s">
        <v>137</v>
      </c>
      <c r="CD2488" t="s">
        <v>137</v>
      </c>
      <c r="CE2488" t="s">
        <v>137</v>
      </c>
      <c r="CF2488" t="s">
        <v>137</v>
      </c>
      <c r="CG2488" t="s">
        <v>137</v>
      </c>
      <c r="CH2488" t="s">
        <v>137</v>
      </c>
      <c r="CI2488" t="s">
        <v>137</v>
      </c>
      <c r="CJ2488" t="s">
        <v>137</v>
      </c>
      <c r="CK2488" t="s">
        <v>137</v>
      </c>
      <c r="CL2488" t="s">
        <v>137</v>
      </c>
      <c r="CM2488" t="s">
        <v>137</v>
      </c>
      <c r="CN2488" t="s">
        <v>137</v>
      </c>
      <c r="CO2488" t="s">
        <v>137</v>
      </c>
      <c r="CP2488" t="s">
        <v>137</v>
      </c>
      <c r="CQ2488" s="1">
        <v>45680.605555555558</v>
      </c>
      <c r="CR2488" s="1">
        <v>45680.605555555558</v>
      </c>
      <c r="CS2488" s="1">
        <v>45680.605555555558</v>
      </c>
      <c r="CT2488" t="s">
        <v>16330</v>
      </c>
      <c r="CU2488" t="s">
        <v>16330</v>
      </c>
      <c r="CV2488" t="s">
        <v>278</v>
      </c>
      <c r="CW2488" t="s">
        <v>278</v>
      </c>
      <c r="CX2488" s="3"/>
      <c r="CY2488" s="3"/>
      <c r="DA2488" t="s">
        <v>16331</v>
      </c>
      <c r="DB2488" t="s">
        <v>137</v>
      </c>
      <c r="DC2488" t="s">
        <v>137</v>
      </c>
      <c r="DD2488" t="s">
        <v>137</v>
      </c>
      <c r="DE2488" t="s">
        <v>137</v>
      </c>
      <c r="DF2488" t="s">
        <v>16332</v>
      </c>
      <c r="DG2488" t="s">
        <v>137</v>
      </c>
      <c r="DH2488" t="s">
        <v>137</v>
      </c>
      <c r="DI2488" t="s">
        <v>137</v>
      </c>
      <c r="DJ2488" t="s">
        <v>137</v>
      </c>
      <c r="DK2488">
        <v>0</v>
      </c>
      <c r="DL2488" t="s">
        <v>209</v>
      </c>
      <c r="DM2488" t="s">
        <v>137</v>
      </c>
      <c r="DN2488" t="s">
        <v>137</v>
      </c>
      <c r="DO2488" s="1">
        <v>45680.605555555558</v>
      </c>
      <c r="DP2488" s="1"/>
      <c r="DQ2488" t="s">
        <v>534</v>
      </c>
      <c r="DR2488" t="s">
        <v>535</v>
      </c>
      <c r="DS2488" t="s">
        <v>536</v>
      </c>
      <c r="DT2488" t="s">
        <v>137</v>
      </c>
      <c r="DU2488" t="s">
        <v>137</v>
      </c>
      <c r="DV2488" t="s">
        <v>227</v>
      </c>
      <c r="DW2488" t="s">
        <v>137</v>
      </c>
      <c r="DX2488" t="s">
        <v>137</v>
      </c>
      <c r="DY2488" t="s">
        <v>137</v>
      </c>
      <c r="DZ2488" t="s">
        <v>148</v>
      </c>
      <c r="EA2488" t="b">
        <v>0</v>
      </c>
      <c r="EB2488" t="s">
        <v>137</v>
      </c>
    </row>
    <row r="2489" spans="1:132" x14ac:dyDescent="0.25">
      <c r="A2489">
        <v>148822442</v>
      </c>
      <c r="B2489">
        <v>9555</v>
      </c>
      <c r="C2489" t="s">
        <v>192</v>
      </c>
      <c r="D2489" t="s">
        <v>16333</v>
      </c>
      <c r="E2489" t="s">
        <v>134</v>
      </c>
      <c r="F2489" t="s">
        <v>532</v>
      </c>
      <c r="G2489" t="s">
        <v>163</v>
      </c>
      <c r="H2489" t="s">
        <v>137</v>
      </c>
      <c r="I2489" t="s">
        <v>16333</v>
      </c>
      <c r="J2489" t="s">
        <v>262</v>
      </c>
      <c r="K2489" t="s">
        <v>263</v>
      </c>
      <c r="L2489" t="s">
        <v>264</v>
      </c>
      <c r="M2489" t="s">
        <v>140</v>
      </c>
      <c r="N2489" t="s">
        <v>2364</v>
      </c>
      <c r="O2489" t="s">
        <v>1231</v>
      </c>
      <c r="P2489" s="1"/>
      <c r="Q2489" s="1">
        <v>45680.588194444441</v>
      </c>
      <c r="R2489" s="1">
        <v>45680.588194444441</v>
      </c>
      <c r="S2489" s="1">
        <v>45680.588888888888</v>
      </c>
      <c r="T2489" s="1">
        <v>45680.588888888888</v>
      </c>
      <c r="U2489" t="s">
        <v>304</v>
      </c>
      <c r="V2489" t="s">
        <v>137</v>
      </c>
      <c r="W2489" t="s">
        <v>137</v>
      </c>
      <c r="X2489" t="s">
        <v>185</v>
      </c>
      <c r="Y2489" t="s">
        <v>199</v>
      </c>
      <c r="Z2489" t="s">
        <v>137</v>
      </c>
      <c r="AA2489" t="s">
        <v>137</v>
      </c>
      <c r="AB2489" t="s">
        <v>137</v>
      </c>
      <c r="AC2489" t="s">
        <v>137</v>
      </c>
      <c r="AD2489" s="2"/>
      <c r="AE2489" t="s">
        <v>137</v>
      </c>
      <c r="AF2489" t="s">
        <v>137</v>
      </c>
      <c r="AG2489" t="s">
        <v>137</v>
      </c>
      <c r="AH2489" t="s">
        <v>137</v>
      </c>
      <c r="AI2489" t="s">
        <v>137</v>
      </c>
      <c r="AJ2489" t="s">
        <v>137</v>
      </c>
      <c r="AK2489" t="s">
        <v>137</v>
      </c>
      <c r="AL2489" s="2"/>
      <c r="AM2489" t="s">
        <v>137</v>
      </c>
      <c r="AN2489" t="s">
        <v>137</v>
      </c>
      <c r="AO2489" t="s">
        <v>137</v>
      </c>
      <c r="AP2489" t="s">
        <v>137</v>
      </c>
      <c r="AQ2489" t="s">
        <v>137</v>
      </c>
      <c r="AR2489" t="s">
        <v>137</v>
      </c>
      <c r="AS2489" t="s">
        <v>137</v>
      </c>
      <c r="AT2489" t="s">
        <v>137</v>
      </c>
      <c r="AU2489" t="s">
        <v>137</v>
      </c>
      <c r="AV2489" t="s">
        <v>137</v>
      </c>
      <c r="AW2489" t="s">
        <v>137</v>
      </c>
      <c r="AX2489" t="s">
        <v>137</v>
      </c>
      <c r="AY2489" t="s">
        <v>137</v>
      </c>
      <c r="AZ2489" t="s">
        <v>137</v>
      </c>
      <c r="BA2489" t="s">
        <v>137</v>
      </c>
      <c r="BB2489" t="s">
        <v>137</v>
      </c>
      <c r="BC2489" t="s">
        <v>137</v>
      </c>
      <c r="BD2489" t="s">
        <v>137</v>
      </c>
      <c r="BE2489" t="s">
        <v>137</v>
      </c>
      <c r="BF2489" t="s">
        <v>137</v>
      </c>
      <c r="BG2489" t="s">
        <v>137</v>
      </c>
      <c r="BH2489" t="s">
        <v>137</v>
      </c>
      <c r="BI2489" t="s">
        <v>137</v>
      </c>
      <c r="BJ2489" t="s">
        <v>137</v>
      </c>
      <c r="BK2489" t="s">
        <v>137</v>
      </c>
      <c r="BL2489" t="s">
        <v>137</v>
      </c>
      <c r="BM2489" t="s">
        <v>137</v>
      </c>
      <c r="BN2489" t="s">
        <v>137</v>
      </c>
      <c r="BO2489" t="s">
        <v>137</v>
      </c>
      <c r="BP2489" t="s">
        <v>137</v>
      </c>
      <c r="BQ2489" t="s">
        <v>137</v>
      </c>
      <c r="BR2489" t="s">
        <v>137</v>
      </c>
      <c r="BS2489" t="s">
        <v>137</v>
      </c>
      <c r="BT2489" t="s">
        <v>771</v>
      </c>
      <c r="BU2489" t="s">
        <v>771</v>
      </c>
      <c r="BW2489" t="s">
        <v>137</v>
      </c>
      <c r="BX2489" t="s">
        <v>137</v>
      </c>
      <c r="BY2489" t="s">
        <v>137</v>
      </c>
      <c r="BZ2489" t="s">
        <v>137</v>
      </c>
      <c r="CA2489" t="s">
        <v>137</v>
      </c>
      <c r="CB2489" t="s">
        <v>137</v>
      </c>
      <c r="CC2489" t="s">
        <v>137</v>
      </c>
      <c r="CD2489" t="s">
        <v>137</v>
      </c>
      <c r="CE2489" t="s">
        <v>137</v>
      </c>
      <c r="CF2489" t="s">
        <v>137</v>
      </c>
      <c r="CG2489" t="s">
        <v>137</v>
      </c>
      <c r="CH2489" t="s">
        <v>137</v>
      </c>
      <c r="CI2489" t="s">
        <v>137</v>
      </c>
      <c r="CJ2489" t="s">
        <v>137</v>
      </c>
      <c r="CK2489" t="s">
        <v>137</v>
      </c>
      <c r="CL2489" t="s">
        <v>137</v>
      </c>
      <c r="CM2489" t="s">
        <v>137</v>
      </c>
      <c r="CN2489" t="s">
        <v>137</v>
      </c>
      <c r="CO2489" t="s">
        <v>137</v>
      </c>
      <c r="CP2489" t="s">
        <v>137</v>
      </c>
      <c r="CQ2489" s="1">
        <v>45680.588888888888</v>
      </c>
      <c r="CR2489" s="1">
        <v>45680.588888888888</v>
      </c>
      <c r="CS2489" s="1">
        <v>45680.588888888888</v>
      </c>
      <c r="CT2489" t="s">
        <v>137</v>
      </c>
      <c r="CU2489" t="s">
        <v>137</v>
      </c>
      <c r="CV2489" t="s">
        <v>16334</v>
      </c>
      <c r="CW2489" t="s">
        <v>16334</v>
      </c>
      <c r="CX2489" s="3"/>
      <c r="CY2489" s="3"/>
      <c r="DA2489" t="s">
        <v>137</v>
      </c>
      <c r="DB2489" t="s">
        <v>137</v>
      </c>
      <c r="DC2489" t="s">
        <v>137</v>
      </c>
      <c r="DD2489" t="s">
        <v>137</v>
      </c>
      <c r="DE2489" t="s">
        <v>137</v>
      </c>
      <c r="DF2489" t="s">
        <v>137</v>
      </c>
      <c r="DG2489" t="s">
        <v>137</v>
      </c>
      <c r="DH2489" t="s">
        <v>137</v>
      </c>
      <c r="DI2489" t="s">
        <v>137</v>
      </c>
      <c r="DJ2489" t="s">
        <v>137</v>
      </c>
      <c r="DK2489">
        <v>0</v>
      </c>
      <c r="DL2489" t="s">
        <v>209</v>
      </c>
      <c r="DM2489" t="s">
        <v>16335</v>
      </c>
      <c r="DN2489" t="s">
        <v>137</v>
      </c>
      <c r="DO2489" s="1">
        <v>45680.588888888888</v>
      </c>
      <c r="DP2489" s="1"/>
      <c r="DQ2489" t="s">
        <v>262</v>
      </c>
      <c r="DR2489" t="s">
        <v>263</v>
      </c>
      <c r="DS2489" t="s">
        <v>264</v>
      </c>
      <c r="DT2489" t="s">
        <v>137</v>
      </c>
      <c r="DU2489" t="s">
        <v>137</v>
      </c>
      <c r="DV2489" t="s">
        <v>137</v>
      </c>
      <c r="DW2489" t="s">
        <v>137</v>
      </c>
      <c r="DX2489" t="s">
        <v>137</v>
      </c>
      <c r="DY2489" t="s">
        <v>137</v>
      </c>
      <c r="DZ2489" t="s">
        <v>168</v>
      </c>
      <c r="EA2489" t="b">
        <v>0</v>
      </c>
      <c r="EB2489" t="s">
        <v>137</v>
      </c>
    </row>
    <row r="2490" spans="1:132" x14ac:dyDescent="0.25">
      <c r="A2490">
        <v>148815280</v>
      </c>
      <c r="B2490">
        <v>9554</v>
      </c>
      <c r="C2490" t="s">
        <v>192</v>
      </c>
      <c r="D2490" t="s">
        <v>193</v>
      </c>
      <c r="E2490" t="s">
        <v>134</v>
      </c>
      <c r="F2490" t="s">
        <v>135</v>
      </c>
      <c r="G2490" t="s">
        <v>194</v>
      </c>
      <c r="H2490" t="s">
        <v>195</v>
      </c>
      <c r="I2490" t="s">
        <v>196</v>
      </c>
      <c r="J2490" t="s">
        <v>150</v>
      </c>
      <c r="K2490" t="s">
        <v>151</v>
      </c>
      <c r="L2490" t="s">
        <v>152</v>
      </c>
      <c r="M2490" t="s">
        <v>137</v>
      </c>
      <c r="N2490" t="s">
        <v>3065</v>
      </c>
      <c r="O2490" t="s">
        <v>3065</v>
      </c>
      <c r="P2490" s="1">
        <v>45680</v>
      </c>
      <c r="Q2490" s="1">
        <v>45680.543055555558</v>
      </c>
      <c r="R2490" s="1">
        <v>45680.543055555558</v>
      </c>
      <c r="S2490" s="1">
        <v>45680.54583333333</v>
      </c>
      <c r="T2490" s="1">
        <v>45680.54583333333</v>
      </c>
      <c r="U2490" t="s">
        <v>14850</v>
      </c>
      <c r="V2490" t="s">
        <v>137</v>
      </c>
      <c r="W2490" t="s">
        <v>137</v>
      </c>
      <c r="X2490" t="s">
        <v>144</v>
      </c>
      <c r="Y2490" t="s">
        <v>440</v>
      </c>
      <c r="Z2490" t="s">
        <v>137</v>
      </c>
      <c r="AA2490" t="s">
        <v>137</v>
      </c>
      <c r="AB2490" t="s">
        <v>137</v>
      </c>
      <c r="AC2490" t="s">
        <v>137</v>
      </c>
      <c r="AD2490" s="2"/>
      <c r="AE2490" t="s">
        <v>137</v>
      </c>
      <c r="AF2490" t="s">
        <v>137</v>
      </c>
      <c r="AG2490" t="s">
        <v>137</v>
      </c>
      <c r="AH2490" t="s">
        <v>137</v>
      </c>
      <c r="AI2490" t="s">
        <v>137</v>
      </c>
      <c r="AJ2490" t="s">
        <v>137</v>
      </c>
      <c r="AK2490" t="s">
        <v>137</v>
      </c>
      <c r="AL2490" s="2"/>
      <c r="AM2490" t="s">
        <v>137</v>
      </c>
      <c r="AN2490" t="s">
        <v>137</v>
      </c>
      <c r="AO2490" t="s">
        <v>137</v>
      </c>
      <c r="AP2490" t="s">
        <v>137</v>
      </c>
      <c r="AQ2490" t="s">
        <v>137</v>
      </c>
      <c r="AR2490" t="s">
        <v>137</v>
      </c>
      <c r="AS2490" t="s">
        <v>137</v>
      </c>
      <c r="AT2490" t="s">
        <v>137</v>
      </c>
      <c r="AU2490" t="s">
        <v>137</v>
      </c>
      <c r="AV2490" t="s">
        <v>137</v>
      </c>
      <c r="AW2490" t="s">
        <v>8254</v>
      </c>
      <c r="AX2490" t="s">
        <v>137</v>
      </c>
      <c r="AY2490" t="s">
        <v>137</v>
      </c>
      <c r="AZ2490" t="s">
        <v>137</v>
      </c>
      <c r="BA2490" t="s">
        <v>137</v>
      </c>
      <c r="BB2490" t="s">
        <v>137</v>
      </c>
      <c r="BC2490" t="s">
        <v>16336</v>
      </c>
      <c r="BD2490" t="s">
        <v>202</v>
      </c>
      <c r="BE2490" t="s">
        <v>16337</v>
      </c>
      <c r="BF2490" t="s">
        <v>137</v>
      </c>
      <c r="BG2490" t="s">
        <v>137</v>
      </c>
      <c r="BH2490" t="s">
        <v>137</v>
      </c>
      <c r="BI2490" t="s">
        <v>137</v>
      </c>
      <c r="BJ2490" t="s">
        <v>137</v>
      </c>
      <c r="BK2490" t="s">
        <v>137</v>
      </c>
      <c r="BL2490" t="s">
        <v>137</v>
      </c>
      <c r="BM2490" t="s">
        <v>137</v>
      </c>
      <c r="BN2490" t="s">
        <v>137</v>
      </c>
      <c r="BO2490" t="s">
        <v>137</v>
      </c>
      <c r="BP2490" t="s">
        <v>137</v>
      </c>
      <c r="BQ2490" t="s">
        <v>137</v>
      </c>
      <c r="BR2490" t="s">
        <v>137</v>
      </c>
      <c r="BS2490" t="s">
        <v>137</v>
      </c>
      <c r="BT2490" t="s">
        <v>137</v>
      </c>
      <c r="BU2490" t="s">
        <v>137</v>
      </c>
      <c r="BW2490" t="s">
        <v>137</v>
      </c>
      <c r="BX2490" t="s">
        <v>137</v>
      </c>
      <c r="BY2490" t="s">
        <v>137</v>
      </c>
      <c r="BZ2490" t="s">
        <v>137</v>
      </c>
      <c r="CA2490" t="s">
        <v>137</v>
      </c>
      <c r="CB2490" t="s">
        <v>137</v>
      </c>
      <c r="CC2490" t="s">
        <v>137</v>
      </c>
      <c r="CD2490" t="s">
        <v>137</v>
      </c>
      <c r="CE2490" t="s">
        <v>137</v>
      </c>
      <c r="CF2490" t="s">
        <v>137</v>
      </c>
      <c r="CG2490" t="s">
        <v>137</v>
      </c>
      <c r="CH2490" t="s">
        <v>137</v>
      </c>
      <c r="CI2490" t="s">
        <v>137</v>
      </c>
      <c r="CJ2490" t="s">
        <v>137</v>
      </c>
      <c r="CK2490" t="s">
        <v>137</v>
      </c>
      <c r="CL2490" t="s">
        <v>137</v>
      </c>
      <c r="CM2490" t="s">
        <v>137</v>
      </c>
      <c r="CN2490" t="s">
        <v>137</v>
      </c>
      <c r="CO2490" t="s">
        <v>137</v>
      </c>
      <c r="CP2490" t="s">
        <v>137</v>
      </c>
      <c r="CQ2490" s="1">
        <v>45680.54583333333</v>
      </c>
      <c r="CR2490" s="1">
        <v>45680.54583333333</v>
      </c>
      <c r="CS2490" s="1">
        <v>45680.54583333333</v>
      </c>
      <c r="CT2490" t="s">
        <v>16338</v>
      </c>
      <c r="CU2490" t="s">
        <v>16338</v>
      </c>
      <c r="CV2490" t="s">
        <v>3551</v>
      </c>
      <c r="CW2490" t="s">
        <v>3551</v>
      </c>
      <c r="CX2490" s="3"/>
      <c r="CY2490" s="3"/>
      <c r="CZ2490">
        <v>1</v>
      </c>
      <c r="DA2490" t="s">
        <v>16339</v>
      </c>
      <c r="DB2490" t="s">
        <v>137</v>
      </c>
      <c r="DC2490" t="s">
        <v>137</v>
      </c>
      <c r="DD2490" t="s">
        <v>137</v>
      </c>
      <c r="DE2490" t="s">
        <v>137</v>
      </c>
      <c r="DF2490" t="s">
        <v>16340</v>
      </c>
      <c r="DG2490" t="s">
        <v>137</v>
      </c>
      <c r="DH2490" t="s">
        <v>137</v>
      </c>
      <c r="DI2490" t="s">
        <v>137</v>
      </c>
      <c r="DJ2490" t="s">
        <v>137</v>
      </c>
      <c r="DK2490">
        <v>0</v>
      </c>
      <c r="DL2490" t="s">
        <v>209</v>
      </c>
      <c r="DM2490" t="s">
        <v>137</v>
      </c>
      <c r="DN2490" t="s">
        <v>137</v>
      </c>
      <c r="DO2490" s="1">
        <v>45680.54583333333</v>
      </c>
      <c r="DP2490" s="1"/>
      <c r="DQ2490" t="s">
        <v>150</v>
      </c>
      <c r="DR2490" t="s">
        <v>151</v>
      </c>
      <c r="DS2490" t="s">
        <v>152</v>
      </c>
      <c r="DT2490" t="s">
        <v>137</v>
      </c>
      <c r="DU2490" t="s">
        <v>137</v>
      </c>
      <c r="DV2490" t="s">
        <v>137</v>
      </c>
      <c r="DW2490" t="s">
        <v>137</v>
      </c>
      <c r="DX2490" t="s">
        <v>16341</v>
      </c>
      <c r="DY2490" t="s">
        <v>137</v>
      </c>
      <c r="DZ2490" t="s">
        <v>148</v>
      </c>
      <c r="EA2490" t="b">
        <v>0</v>
      </c>
      <c r="EB2490" t="s">
        <v>137</v>
      </c>
    </row>
    <row r="2491" spans="1:132" x14ac:dyDescent="0.25">
      <c r="A2491">
        <v>148815031</v>
      </c>
      <c r="B2491">
        <v>9553</v>
      </c>
      <c r="C2491" t="s">
        <v>192</v>
      </c>
      <c r="D2491" t="s">
        <v>133</v>
      </c>
      <c r="E2491" t="s">
        <v>134</v>
      </c>
      <c r="F2491" t="s">
        <v>135</v>
      </c>
      <c r="G2491" t="s">
        <v>136</v>
      </c>
      <c r="H2491" t="s">
        <v>137</v>
      </c>
      <c r="I2491" t="s">
        <v>138</v>
      </c>
      <c r="J2491" t="s">
        <v>150</v>
      </c>
      <c r="K2491" t="s">
        <v>151</v>
      </c>
      <c r="L2491" t="s">
        <v>152</v>
      </c>
      <c r="M2491" t="s">
        <v>137</v>
      </c>
      <c r="N2491" t="s">
        <v>3065</v>
      </c>
      <c r="O2491" t="s">
        <v>3065</v>
      </c>
      <c r="P2491" s="1">
        <v>45680</v>
      </c>
      <c r="Q2491" s="1">
        <v>45680.541666666664</v>
      </c>
      <c r="R2491" s="1">
        <v>45680.541666666664</v>
      </c>
      <c r="S2491" s="1">
        <v>45680.54583333333</v>
      </c>
      <c r="T2491" s="1">
        <v>45680.54583333333</v>
      </c>
      <c r="U2491" t="s">
        <v>1021</v>
      </c>
      <c r="V2491" t="s">
        <v>137</v>
      </c>
      <c r="W2491" t="s">
        <v>137</v>
      </c>
      <c r="X2491" t="s">
        <v>144</v>
      </c>
      <c r="Y2491" t="s">
        <v>440</v>
      </c>
      <c r="Z2491" t="s">
        <v>137</v>
      </c>
      <c r="AA2491" t="s">
        <v>137</v>
      </c>
      <c r="AB2491" t="s">
        <v>137</v>
      </c>
      <c r="AC2491" t="s">
        <v>137</v>
      </c>
      <c r="AD2491" s="2"/>
      <c r="AE2491" t="s">
        <v>137</v>
      </c>
      <c r="AF2491" t="s">
        <v>137</v>
      </c>
      <c r="AG2491" t="s">
        <v>137</v>
      </c>
      <c r="AH2491" t="s">
        <v>137</v>
      </c>
      <c r="AI2491" t="s">
        <v>137</v>
      </c>
      <c r="AJ2491" t="s">
        <v>137</v>
      </c>
      <c r="AK2491" t="s">
        <v>137</v>
      </c>
      <c r="AL2491" s="2"/>
      <c r="AM2491" t="s">
        <v>137</v>
      </c>
      <c r="AN2491" t="s">
        <v>137</v>
      </c>
      <c r="AO2491" t="s">
        <v>137</v>
      </c>
      <c r="AP2491" t="s">
        <v>137</v>
      </c>
      <c r="AQ2491" t="s">
        <v>137</v>
      </c>
      <c r="AR2491" t="s">
        <v>137</v>
      </c>
      <c r="AS2491" t="s">
        <v>137</v>
      </c>
      <c r="AT2491" t="s">
        <v>137</v>
      </c>
      <c r="AU2491" t="s">
        <v>137</v>
      </c>
      <c r="AV2491" t="s">
        <v>137</v>
      </c>
      <c r="AW2491" t="s">
        <v>137</v>
      </c>
      <c r="AX2491" t="s">
        <v>137</v>
      </c>
      <c r="AY2491" t="s">
        <v>137</v>
      </c>
      <c r="AZ2491" t="s">
        <v>137</v>
      </c>
      <c r="BA2491" t="s">
        <v>137</v>
      </c>
      <c r="BB2491" t="s">
        <v>137</v>
      </c>
      <c r="BC2491" t="s">
        <v>137</v>
      </c>
      <c r="BD2491" t="s">
        <v>137</v>
      </c>
      <c r="BE2491" t="s">
        <v>137</v>
      </c>
      <c r="BF2491" t="s">
        <v>137</v>
      </c>
      <c r="BG2491" t="s">
        <v>137</v>
      </c>
      <c r="BH2491" t="s">
        <v>137</v>
      </c>
      <c r="BI2491" t="s">
        <v>137</v>
      </c>
      <c r="BJ2491" t="s">
        <v>137</v>
      </c>
      <c r="BK2491" t="s">
        <v>137</v>
      </c>
      <c r="BL2491" t="s">
        <v>137</v>
      </c>
      <c r="BM2491" t="s">
        <v>137</v>
      </c>
      <c r="BN2491" t="s">
        <v>137</v>
      </c>
      <c r="BO2491" t="s">
        <v>137</v>
      </c>
      <c r="BP2491" t="s">
        <v>16342</v>
      </c>
      <c r="BQ2491" t="s">
        <v>137</v>
      </c>
      <c r="BR2491" t="s">
        <v>137</v>
      </c>
      <c r="BS2491" t="s">
        <v>137</v>
      </c>
      <c r="BT2491" t="s">
        <v>137</v>
      </c>
      <c r="BU2491" t="s">
        <v>137</v>
      </c>
      <c r="BW2491" t="s">
        <v>137</v>
      </c>
      <c r="BX2491" t="s">
        <v>137</v>
      </c>
      <c r="BY2491" t="s">
        <v>137</v>
      </c>
      <c r="BZ2491" t="s">
        <v>137</v>
      </c>
      <c r="CA2491" t="s">
        <v>137</v>
      </c>
      <c r="CB2491" t="s">
        <v>137</v>
      </c>
      <c r="CC2491" t="s">
        <v>137</v>
      </c>
      <c r="CD2491" t="s">
        <v>137</v>
      </c>
      <c r="CE2491" t="s">
        <v>137</v>
      </c>
      <c r="CF2491" t="s">
        <v>137</v>
      </c>
      <c r="CG2491" t="s">
        <v>137</v>
      </c>
      <c r="CH2491" t="s">
        <v>137</v>
      </c>
      <c r="CI2491" t="s">
        <v>137</v>
      </c>
      <c r="CJ2491" t="s">
        <v>137</v>
      </c>
      <c r="CK2491" t="s">
        <v>137</v>
      </c>
      <c r="CL2491" t="s">
        <v>137</v>
      </c>
      <c r="CM2491" t="s">
        <v>137</v>
      </c>
      <c r="CN2491" t="s">
        <v>137</v>
      </c>
      <c r="CO2491" t="s">
        <v>137</v>
      </c>
      <c r="CP2491" t="s">
        <v>137</v>
      </c>
      <c r="CQ2491" s="1">
        <v>45680.54583333333</v>
      </c>
      <c r="CR2491" s="1">
        <v>45680.54583333333</v>
      </c>
      <c r="CS2491" s="1">
        <v>45680.54583333333</v>
      </c>
      <c r="CT2491" t="s">
        <v>5144</v>
      </c>
      <c r="CU2491" t="s">
        <v>5144</v>
      </c>
      <c r="CV2491" t="s">
        <v>16343</v>
      </c>
      <c r="CW2491" t="s">
        <v>16343</v>
      </c>
      <c r="CX2491" s="3"/>
      <c r="CY2491" s="3"/>
      <c r="CZ2491">
        <v>1</v>
      </c>
      <c r="DA2491" t="s">
        <v>16344</v>
      </c>
      <c r="DB2491" t="s">
        <v>137</v>
      </c>
      <c r="DC2491" t="s">
        <v>137</v>
      </c>
      <c r="DD2491" t="s">
        <v>137</v>
      </c>
      <c r="DE2491" t="s">
        <v>137</v>
      </c>
      <c r="DF2491" t="s">
        <v>16345</v>
      </c>
      <c r="DG2491" t="s">
        <v>137</v>
      </c>
      <c r="DH2491" t="s">
        <v>137</v>
      </c>
      <c r="DI2491" t="s">
        <v>137</v>
      </c>
      <c r="DJ2491" t="s">
        <v>137</v>
      </c>
      <c r="DK2491">
        <v>0</v>
      </c>
      <c r="DL2491" t="s">
        <v>209</v>
      </c>
      <c r="DM2491" t="s">
        <v>137</v>
      </c>
      <c r="DN2491" t="s">
        <v>137</v>
      </c>
      <c r="DO2491" s="1">
        <v>45680.54583333333</v>
      </c>
      <c r="DP2491" s="1"/>
      <c r="DQ2491" t="s">
        <v>150</v>
      </c>
      <c r="DR2491" t="s">
        <v>151</v>
      </c>
      <c r="DS2491" t="s">
        <v>152</v>
      </c>
      <c r="DT2491" t="s">
        <v>137</v>
      </c>
      <c r="DU2491" t="s">
        <v>137</v>
      </c>
      <c r="DV2491" t="s">
        <v>137</v>
      </c>
      <c r="DW2491" t="s">
        <v>137</v>
      </c>
      <c r="DX2491" t="s">
        <v>137</v>
      </c>
      <c r="DY2491" t="s">
        <v>137</v>
      </c>
      <c r="DZ2491" t="s">
        <v>148</v>
      </c>
      <c r="EA2491" t="b">
        <v>0</v>
      </c>
      <c r="EB2491" t="s">
        <v>137</v>
      </c>
    </row>
    <row r="2492" spans="1:132" x14ac:dyDescent="0.25">
      <c r="A2492">
        <v>148802447</v>
      </c>
      <c r="B2492">
        <v>9552</v>
      </c>
      <c r="C2492" t="s">
        <v>192</v>
      </c>
      <c r="D2492" t="s">
        <v>11954</v>
      </c>
      <c r="E2492" t="s">
        <v>134</v>
      </c>
      <c r="F2492" t="s">
        <v>162</v>
      </c>
      <c r="G2492" t="s">
        <v>163</v>
      </c>
      <c r="H2492" t="s">
        <v>137</v>
      </c>
      <c r="I2492" t="s">
        <v>16346</v>
      </c>
      <c r="J2492" t="s">
        <v>4167</v>
      </c>
      <c r="K2492" t="s">
        <v>4168</v>
      </c>
      <c r="L2492" t="s">
        <v>4169</v>
      </c>
      <c r="M2492" t="s">
        <v>137</v>
      </c>
      <c r="N2492" t="s">
        <v>8813</v>
      </c>
      <c r="O2492" t="s">
        <v>8813</v>
      </c>
      <c r="P2492" s="1"/>
      <c r="Q2492" s="1">
        <v>45680.469444444447</v>
      </c>
      <c r="R2492" s="1">
        <v>45680.469444444447</v>
      </c>
      <c r="S2492" s="1">
        <v>45702.388194444444</v>
      </c>
      <c r="T2492" s="1">
        <v>45702.388194444444</v>
      </c>
      <c r="U2492" t="s">
        <v>850</v>
      </c>
      <c r="V2492" t="s">
        <v>137</v>
      </c>
      <c r="W2492" t="s">
        <v>137</v>
      </c>
      <c r="X2492" t="s">
        <v>176</v>
      </c>
      <c r="Y2492" t="s">
        <v>137</v>
      </c>
      <c r="Z2492" t="s">
        <v>137</v>
      </c>
      <c r="AA2492" t="s">
        <v>137</v>
      </c>
      <c r="AB2492" t="s">
        <v>137</v>
      </c>
      <c r="AC2492" t="s">
        <v>137</v>
      </c>
      <c r="AD2492" s="2"/>
      <c r="AE2492" t="s">
        <v>137</v>
      </c>
      <c r="AF2492" t="s">
        <v>137</v>
      </c>
      <c r="AG2492" t="s">
        <v>137</v>
      </c>
      <c r="AH2492" t="s">
        <v>137</v>
      </c>
      <c r="AI2492" t="s">
        <v>137</v>
      </c>
      <c r="AJ2492" t="s">
        <v>137</v>
      </c>
      <c r="AK2492" t="s">
        <v>137</v>
      </c>
      <c r="AL2492" s="2"/>
      <c r="AM2492" t="s">
        <v>137</v>
      </c>
      <c r="AN2492" t="s">
        <v>137</v>
      </c>
      <c r="AO2492" t="s">
        <v>137</v>
      </c>
      <c r="AP2492" t="s">
        <v>137</v>
      </c>
      <c r="AQ2492" t="s">
        <v>137</v>
      </c>
      <c r="AR2492" t="s">
        <v>137</v>
      </c>
      <c r="AS2492" t="s">
        <v>137</v>
      </c>
      <c r="AT2492" t="s">
        <v>137</v>
      </c>
      <c r="AU2492" t="s">
        <v>137</v>
      </c>
      <c r="AV2492" t="s">
        <v>137</v>
      </c>
      <c r="AW2492" t="s">
        <v>137</v>
      </c>
      <c r="AX2492" t="s">
        <v>137</v>
      </c>
      <c r="AY2492" t="s">
        <v>137</v>
      </c>
      <c r="AZ2492" t="s">
        <v>137</v>
      </c>
      <c r="BA2492" t="s">
        <v>137</v>
      </c>
      <c r="BB2492" t="s">
        <v>137</v>
      </c>
      <c r="BC2492" t="s">
        <v>137</v>
      </c>
      <c r="BD2492" t="s">
        <v>137</v>
      </c>
      <c r="BE2492" t="s">
        <v>137</v>
      </c>
      <c r="BF2492" t="s">
        <v>137</v>
      </c>
      <c r="BG2492" t="s">
        <v>137</v>
      </c>
      <c r="BH2492" t="s">
        <v>137</v>
      </c>
      <c r="BI2492" t="s">
        <v>137</v>
      </c>
      <c r="BJ2492" t="s">
        <v>137</v>
      </c>
      <c r="BK2492" t="s">
        <v>137</v>
      </c>
      <c r="BL2492" t="s">
        <v>137</v>
      </c>
      <c r="BM2492" t="s">
        <v>137</v>
      </c>
      <c r="BN2492" t="s">
        <v>137</v>
      </c>
      <c r="BO2492" t="s">
        <v>137</v>
      </c>
      <c r="BP2492" t="s">
        <v>137</v>
      </c>
      <c r="BQ2492" t="s">
        <v>137</v>
      </c>
      <c r="BR2492" t="s">
        <v>137</v>
      </c>
      <c r="BS2492" t="s">
        <v>137</v>
      </c>
      <c r="BT2492" t="s">
        <v>137</v>
      </c>
      <c r="BU2492" t="s">
        <v>137</v>
      </c>
      <c r="BW2492" t="s">
        <v>137</v>
      </c>
      <c r="BX2492" t="s">
        <v>137</v>
      </c>
      <c r="BY2492" t="s">
        <v>137</v>
      </c>
      <c r="BZ2492" t="s">
        <v>137</v>
      </c>
      <c r="CA2492" t="s">
        <v>137</v>
      </c>
      <c r="CB2492" t="s">
        <v>137</v>
      </c>
      <c r="CC2492" t="s">
        <v>137</v>
      </c>
      <c r="CD2492" t="s">
        <v>137</v>
      </c>
      <c r="CE2492" t="s">
        <v>137</v>
      </c>
      <c r="CF2492" t="s">
        <v>137</v>
      </c>
      <c r="CG2492" t="s">
        <v>137</v>
      </c>
      <c r="CH2492" t="s">
        <v>137</v>
      </c>
      <c r="CI2492" t="s">
        <v>137</v>
      </c>
      <c r="CJ2492" t="s">
        <v>137</v>
      </c>
      <c r="CK2492" t="s">
        <v>137</v>
      </c>
      <c r="CL2492" t="s">
        <v>137</v>
      </c>
      <c r="CM2492" t="s">
        <v>137</v>
      </c>
      <c r="CN2492" t="s">
        <v>137</v>
      </c>
      <c r="CO2492" t="s">
        <v>137</v>
      </c>
      <c r="CP2492" t="s">
        <v>137</v>
      </c>
      <c r="CQ2492" s="1">
        <v>45702.388194444444</v>
      </c>
      <c r="CR2492" s="1">
        <v>45702.388194444444</v>
      </c>
      <c r="CS2492" s="1">
        <v>45702.388194444444</v>
      </c>
      <c r="CT2492" t="s">
        <v>16347</v>
      </c>
      <c r="CU2492" t="s">
        <v>16348</v>
      </c>
      <c r="CV2492" t="s">
        <v>16349</v>
      </c>
      <c r="CW2492" t="s">
        <v>16350</v>
      </c>
      <c r="CX2492" s="3"/>
      <c r="CY2492" s="3"/>
      <c r="CZ2492">
        <v>1</v>
      </c>
      <c r="DA2492" t="s">
        <v>137</v>
      </c>
      <c r="DB2492" t="s">
        <v>137</v>
      </c>
      <c r="DC2492" t="s">
        <v>137</v>
      </c>
      <c r="DD2492" t="s">
        <v>137</v>
      </c>
      <c r="DE2492" t="s">
        <v>137</v>
      </c>
      <c r="DF2492" t="s">
        <v>16351</v>
      </c>
      <c r="DG2492" t="s">
        <v>900</v>
      </c>
      <c r="DH2492" t="s">
        <v>16352</v>
      </c>
      <c r="DI2492" t="s">
        <v>137</v>
      </c>
      <c r="DJ2492" t="s">
        <v>137</v>
      </c>
      <c r="DK2492">
        <v>0</v>
      </c>
      <c r="DL2492" t="s">
        <v>209</v>
      </c>
      <c r="DM2492" t="s">
        <v>137</v>
      </c>
      <c r="DN2492" t="s">
        <v>137</v>
      </c>
      <c r="DO2492" s="1">
        <v>45702.388194444444</v>
      </c>
      <c r="DP2492" s="1"/>
      <c r="DQ2492" t="s">
        <v>4167</v>
      </c>
      <c r="DR2492" t="s">
        <v>4168</v>
      </c>
      <c r="DS2492" t="s">
        <v>4169</v>
      </c>
      <c r="DT2492" t="s">
        <v>137</v>
      </c>
      <c r="DU2492" t="s">
        <v>137</v>
      </c>
      <c r="DV2492" t="s">
        <v>137</v>
      </c>
      <c r="DW2492" t="s">
        <v>137</v>
      </c>
      <c r="DX2492" t="s">
        <v>16353</v>
      </c>
      <c r="DY2492" t="s">
        <v>137</v>
      </c>
      <c r="DZ2492" t="s">
        <v>168</v>
      </c>
      <c r="EA2492" t="b">
        <v>0</v>
      </c>
      <c r="EB2492" t="s">
        <v>137</v>
      </c>
    </row>
    <row r="2493" spans="1:132" x14ac:dyDescent="0.25">
      <c r="A2493">
        <v>148800726</v>
      </c>
      <c r="B2493">
        <v>9551</v>
      </c>
      <c r="C2493" t="s">
        <v>192</v>
      </c>
      <c r="D2493" t="s">
        <v>193</v>
      </c>
      <c r="E2493" t="s">
        <v>134</v>
      </c>
      <c r="F2493" t="s">
        <v>135</v>
      </c>
      <c r="G2493" t="s">
        <v>194</v>
      </c>
      <c r="H2493" t="s">
        <v>195</v>
      </c>
      <c r="I2493" t="s">
        <v>196</v>
      </c>
      <c r="J2493" t="s">
        <v>139</v>
      </c>
      <c r="K2493" t="s">
        <v>140</v>
      </c>
      <c r="L2493" t="s">
        <v>141</v>
      </c>
      <c r="M2493" t="s">
        <v>137</v>
      </c>
      <c r="N2493" t="s">
        <v>245</v>
      </c>
      <c r="O2493" t="s">
        <v>245</v>
      </c>
      <c r="P2493" s="1">
        <v>45680</v>
      </c>
      <c r="Q2493" s="1">
        <v>45680.459722222222</v>
      </c>
      <c r="R2493" s="1">
        <v>45680.459722222222</v>
      </c>
      <c r="S2493" s="1">
        <v>45680.547222222223</v>
      </c>
      <c r="T2493" s="1">
        <v>45680.547222222223</v>
      </c>
      <c r="U2493" t="s">
        <v>246</v>
      </c>
      <c r="V2493" t="s">
        <v>137</v>
      </c>
      <c r="W2493" t="s">
        <v>137</v>
      </c>
      <c r="X2493" t="s">
        <v>144</v>
      </c>
      <c r="Y2493" t="s">
        <v>199</v>
      </c>
      <c r="Z2493" t="s">
        <v>137</v>
      </c>
      <c r="AA2493" t="s">
        <v>137</v>
      </c>
      <c r="AB2493" t="s">
        <v>137</v>
      </c>
      <c r="AC2493" t="s">
        <v>137</v>
      </c>
      <c r="AD2493" s="2"/>
      <c r="AE2493" t="s">
        <v>137</v>
      </c>
      <c r="AF2493" t="s">
        <v>137</v>
      </c>
      <c r="AG2493" t="s">
        <v>137</v>
      </c>
      <c r="AH2493" t="s">
        <v>137</v>
      </c>
      <c r="AI2493" t="s">
        <v>137</v>
      </c>
      <c r="AJ2493" t="s">
        <v>137</v>
      </c>
      <c r="AK2493" t="s">
        <v>137</v>
      </c>
      <c r="AL2493" s="2"/>
      <c r="AM2493" t="s">
        <v>137</v>
      </c>
      <c r="AN2493" t="s">
        <v>137</v>
      </c>
      <c r="AO2493" t="s">
        <v>137</v>
      </c>
      <c r="AP2493" t="s">
        <v>137</v>
      </c>
      <c r="AQ2493" t="s">
        <v>137</v>
      </c>
      <c r="AR2493" t="s">
        <v>137</v>
      </c>
      <c r="AS2493" t="s">
        <v>137</v>
      </c>
      <c r="AT2493" t="s">
        <v>137</v>
      </c>
      <c r="AU2493" t="s">
        <v>137</v>
      </c>
      <c r="AV2493" t="s">
        <v>137</v>
      </c>
      <c r="AW2493" t="s">
        <v>247</v>
      </c>
      <c r="AX2493" t="s">
        <v>137</v>
      </c>
      <c r="AY2493" t="s">
        <v>137</v>
      </c>
      <c r="AZ2493" t="s">
        <v>137</v>
      </c>
      <c r="BA2493" t="s">
        <v>137</v>
      </c>
      <c r="BB2493" t="s">
        <v>137</v>
      </c>
      <c r="BC2493" t="s">
        <v>16354</v>
      </c>
      <c r="BD2493" t="s">
        <v>249</v>
      </c>
      <c r="BE2493" t="s">
        <v>16355</v>
      </c>
      <c r="BF2493" t="s">
        <v>137</v>
      </c>
      <c r="BG2493" t="s">
        <v>137</v>
      </c>
      <c r="BH2493" t="s">
        <v>137</v>
      </c>
      <c r="BI2493" t="s">
        <v>137</v>
      </c>
      <c r="BJ2493" t="s">
        <v>137</v>
      </c>
      <c r="BK2493" t="s">
        <v>137</v>
      </c>
      <c r="BL2493" t="s">
        <v>137</v>
      </c>
      <c r="BM2493" t="s">
        <v>137</v>
      </c>
      <c r="BN2493" t="s">
        <v>137</v>
      </c>
      <c r="BO2493" t="s">
        <v>137</v>
      </c>
      <c r="BP2493" t="s">
        <v>137</v>
      </c>
      <c r="BQ2493" t="s">
        <v>137</v>
      </c>
      <c r="BR2493" t="s">
        <v>137</v>
      </c>
      <c r="BS2493" t="s">
        <v>137</v>
      </c>
      <c r="BT2493" t="s">
        <v>137</v>
      </c>
      <c r="BU2493" t="s">
        <v>137</v>
      </c>
      <c r="BW2493" t="s">
        <v>137</v>
      </c>
      <c r="BX2493" t="s">
        <v>137</v>
      </c>
      <c r="BY2493" t="s">
        <v>137</v>
      </c>
      <c r="BZ2493" t="s">
        <v>137</v>
      </c>
      <c r="CA2493" t="s">
        <v>137</v>
      </c>
      <c r="CB2493" t="s">
        <v>137</v>
      </c>
      <c r="CC2493" t="s">
        <v>137</v>
      </c>
      <c r="CD2493" t="s">
        <v>137</v>
      </c>
      <c r="CE2493" t="s">
        <v>137</v>
      </c>
      <c r="CF2493" t="s">
        <v>137</v>
      </c>
      <c r="CG2493" t="s">
        <v>137</v>
      </c>
      <c r="CH2493" t="s">
        <v>137</v>
      </c>
      <c r="CI2493" t="s">
        <v>137</v>
      </c>
      <c r="CJ2493" t="s">
        <v>137</v>
      </c>
      <c r="CK2493" t="s">
        <v>137</v>
      </c>
      <c r="CL2493" t="s">
        <v>137</v>
      </c>
      <c r="CM2493" t="s">
        <v>137</v>
      </c>
      <c r="CN2493" t="s">
        <v>137</v>
      </c>
      <c r="CO2493" t="s">
        <v>137</v>
      </c>
      <c r="CP2493" t="s">
        <v>137</v>
      </c>
      <c r="CQ2493" s="1">
        <v>45680.547222222223</v>
      </c>
      <c r="CR2493" s="1">
        <v>45680.547222222223</v>
      </c>
      <c r="CS2493" s="1">
        <v>45680.547222222223</v>
      </c>
      <c r="CT2493" t="s">
        <v>137</v>
      </c>
      <c r="CU2493" t="s">
        <v>137</v>
      </c>
      <c r="CV2493" t="s">
        <v>16356</v>
      </c>
      <c r="CW2493" t="s">
        <v>16356</v>
      </c>
      <c r="CX2493" s="3"/>
      <c r="CY2493" s="3"/>
      <c r="DA2493" t="s">
        <v>16357</v>
      </c>
      <c r="DB2493" t="s">
        <v>137</v>
      </c>
      <c r="DC2493" t="s">
        <v>137</v>
      </c>
      <c r="DD2493" t="s">
        <v>137</v>
      </c>
      <c r="DE2493" t="s">
        <v>137</v>
      </c>
      <c r="DF2493" t="s">
        <v>137</v>
      </c>
      <c r="DG2493" t="s">
        <v>137</v>
      </c>
      <c r="DH2493" t="s">
        <v>137</v>
      </c>
      <c r="DI2493" t="s">
        <v>137</v>
      </c>
      <c r="DJ2493" t="s">
        <v>137</v>
      </c>
      <c r="DK2493">
        <v>0</v>
      </c>
      <c r="DL2493" t="s">
        <v>209</v>
      </c>
      <c r="DM2493" t="s">
        <v>137</v>
      </c>
      <c r="DN2493" t="s">
        <v>137</v>
      </c>
      <c r="DO2493" s="1">
        <v>45680.547222222223</v>
      </c>
      <c r="DP2493" s="1"/>
      <c r="DQ2493" t="s">
        <v>150</v>
      </c>
      <c r="DR2493" t="s">
        <v>151</v>
      </c>
      <c r="DS2493" t="s">
        <v>152</v>
      </c>
      <c r="DT2493" t="s">
        <v>137</v>
      </c>
      <c r="DU2493" t="s">
        <v>137</v>
      </c>
      <c r="DV2493" t="s">
        <v>137</v>
      </c>
      <c r="DW2493" t="s">
        <v>137</v>
      </c>
      <c r="DX2493" t="s">
        <v>253</v>
      </c>
      <c r="DY2493" t="s">
        <v>137</v>
      </c>
      <c r="DZ2493" t="s">
        <v>148</v>
      </c>
      <c r="EA2493" t="b">
        <v>0</v>
      </c>
      <c r="EB2493" t="s">
        <v>137</v>
      </c>
    </row>
    <row r="2494" spans="1:132" x14ac:dyDescent="0.25">
      <c r="A2494">
        <v>148799940</v>
      </c>
      <c r="B2494">
        <v>9550</v>
      </c>
      <c r="C2494" t="s">
        <v>290</v>
      </c>
      <c r="D2494" t="s">
        <v>16358</v>
      </c>
      <c r="E2494" t="s">
        <v>134</v>
      </c>
      <c r="F2494" t="s">
        <v>162</v>
      </c>
      <c r="G2494" t="s">
        <v>163</v>
      </c>
      <c r="H2494" t="s">
        <v>137</v>
      </c>
      <c r="I2494" t="s">
        <v>16359</v>
      </c>
      <c r="J2494" t="s">
        <v>557</v>
      </c>
      <c r="K2494" t="s">
        <v>558</v>
      </c>
      <c r="L2494" t="s">
        <v>559</v>
      </c>
      <c r="M2494" t="s">
        <v>140</v>
      </c>
      <c r="N2494" t="s">
        <v>13767</v>
      </c>
      <c r="O2494" t="s">
        <v>13767</v>
      </c>
      <c r="P2494" s="1"/>
      <c r="Q2494" s="1">
        <v>45680.455555555556</v>
      </c>
      <c r="R2494" s="1">
        <v>45680.455555555556</v>
      </c>
      <c r="S2494" s="1">
        <v>45715.524305555555</v>
      </c>
      <c r="T2494" s="1">
        <v>45715.524305555555</v>
      </c>
      <c r="U2494" t="s">
        <v>277</v>
      </c>
      <c r="V2494" t="s">
        <v>137</v>
      </c>
      <c r="W2494" t="s">
        <v>137</v>
      </c>
      <c r="X2494" t="s">
        <v>231</v>
      </c>
      <c r="Y2494" t="s">
        <v>137</v>
      </c>
      <c r="Z2494" t="s">
        <v>137</v>
      </c>
      <c r="AA2494" t="s">
        <v>137</v>
      </c>
      <c r="AB2494" t="s">
        <v>137</v>
      </c>
      <c r="AC2494" t="s">
        <v>137</v>
      </c>
      <c r="AD2494" s="2"/>
      <c r="AE2494" t="s">
        <v>137</v>
      </c>
      <c r="AF2494" t="s">
        <v>137</v>
      </c>
      <c r="AG2494" t="s">
        <v>137</v>
      </c>
      <c r="AH2494" t="s">
        <v>137</v>
      </c>
      <c r="AI2494" t="s">
        <v>137</v>
      </c>
      <c r="AJ2494" t="s">
        <v>137</v>
      </c>
      <c r="AK2494" t="s">
        <v>137</v>
      </c>
      <c r="AL2494" s="2"/>
      <c r="AM2494" t="s">
        <v>137</v>
      </c>
      <c r="AN2494" t="s">
        <v>137</v>
      </c>
      <c r="AO2494" t="s">
        <v>137</v>
      </c>
      <c r="AP2494" t="s">
        <v>137</v>
      </c>
      <c r="AQ2494" t="s">
        <v>137</v>
      </c>
      <c r="AR2494" t="s">
        <v>137</v>
      </c>
      <c r="AS2494" t="s">
        <v>137</v>
      </c>
      <c r="AT2494" t="s">
        <v>137</v>
      </c>
      <c r="AU2494" t="s">
        <v>137</v>
      </c>
      <c r="AV2494" t="s">
        <v>137</v>
      </c>
      <c r="AW2494" t="s">
        <v>137</v>
      </c>
      <c r="AX2494" t="s">
        <v>137</v>
      </c>
      <c r="AY2494" t="s">
        <v>137</v>
      </c>
      <c r="AZ2494" t="s">
        <v>137</v>
      </c>
      <c r="BA2494" t="s">
        <v>137</v>
      </c>
      <c r="BB2494" t="s">
        <v>137</v>
      </c>
      <c r="BC2494" t="s">
        <v>137</v>
      </c>
      <c r="BD2494" t="s">
        <v>137</v>
      </c>
      <c r="BE2494" t="s">
        <v>137</v>
      </c>
      <c r="BF2494" t="s">
        <v>137</v>
      </c>
      <c r="BG2494" t="s">
        <v>137</v>
      </c>
      <c r="BH2494" t="s">
        <v>137</v>
      </c>
      <c r="BI2494" t="s">
        <v>137</v>
      </c>
      <c r="BJ2494" t="s">
        <v>137</v>
      </c>
      <c r="BK2494" t="s">
        <v>137</v>
      </c>
      <c r="BL2494" t="s">
        <v>137</v>
      </c>
      <c r="BM2494" t="s">
        <v>137</v>
      </c>
      <c r="BN2494" t="s">
        <v>137</v>
      </c>
      <c r="BO2494" t="s">
        <v>137</v>
      </c>
      <c r="BP2494" t="s">
        <v>137</v>
      </c>
      <c r="BQ2494" t="s">
        <v>137</v>
      </c>
      <c r="BR2494" t="s">
        <v>137</v>
      </c>
      <c r="BS2494" t="s">
        <v>137</v>
      </c>
      <c r="BT2494" t="s">
        <v>771</v>
      </c>
      <c r="BU2494" t="s">
        <v>771</v>
      </c>
      <c r="BW2494" t="s">
        <v>137</v>
      </c>
      <c r="BX2494" t="s">
        <v>137</v>
      </c>
      <c r="BY2494" t="s">
        <v>137</v>
      </c>
      <c r="BZ2494" t="s">
        <v>137</v>
      </c>
      <c r="CA2494" t="s">
        <v>137</v>
      </c>
      <c r="CB2494" t="s">
        <v>137</v>
      </c>
      <c r="CC2494" t="s">
        <v>137</v>
      </c>
      <c r="CD2494" t="s">
        <v>137</v>
      </c>
      <c r="CE2494" t="s">
        <v>137</v>
      </c>
      <c r="CF2494" t="s">
        <v>137</v>
      </c>
      <c r="CG2494" t="s">
        <v>137</v>
      </c>
      <c r="CH2494" t="s">
        <v>137</v>
      </c>
      <c r="CI2494" t="s">
        <v>137</v>
      </c>
      <c r="CJ2494" t="s">
        <v>137</v>
      </c>
      <c r="CK2494" t="s">
        <v>137</v>
      </c>
      <c r="CL2494" t="s">
        <v>137</v>
      </c>
      <c r="CM2494" t="s">
        <v>137</v>
      </c>
      <c r="CN2494" t="s">
        <v>137</v>
      </c>
      <c r="CO2494" t="s">
        <v>137</v>
      </c>
      <c r="CP2494" t="s">
        <v>137</v>
      </c>
      <c r="CQ2494" s="1">
        <v>45715.522916666669</v>
      </c>
      <c r="CR2494" s="1">
        <v>45681.586805555555</v>
      </c>
      <c r="CS2494" s="1">
        <v>45698.685416666667</v>
      </c>
      <c r="CT2494" t="s">
        <v>16360</v>
      </c>
      <c r="CU2494" t="s">
        <v>16361</v>
      </c>
      <c r="CV2494" t="s">
        <v>137</v>
      </c>
      <c r="CW2494" t="s">
        <v>137</v>
      </c>
      <c r="CX2494" s="3"/>
      <c r="CY2494" s="3"/>
      <c r="CZ2494">
        <v>3</v>
      </c>
      <c r="DA2494" t="s">
        <v>137</v>
      </c>
      <c r="DB2494" t="s">
        <v>137</v>
      </c>
      <c r="DC2494" t="s">
        <v>137</v>
      </c>
      <c r="DD2494" t="s">
        <v>137</v>
      </c>
      <c r="DE2494" t="s">
        <v>137</v>
      </c>
      <c r="DF2494" t="s">
        <v>16362</v>
      </c>
      <c r="DG2494" t="s">
        <v>137</v>
      </c>
      <c r="DH2494" t="s">
        <v>137</v>
      </c>
      <c r="DI2494" t="s">
        <v>137</v>
      </c>
      <c r="DJ2494" t="s">
        <v>137</v>
      </c>
      <c r="DK2494">
        <v>0</v>
      </c>
      <c r="DL2494" t="s">
        <v>137</v>
      </c>
      <c r="DM2494" t="s">
        <v>137</v>
      </c>
      <c r="DN2494" t="s">
        <v>137</v>
      </c>
      <c r="DO2494" s="1"/>
      <c r="DP2494" s="1"/>
      <c r="DQ2494" t="s">
        <v>137</v>
      </c>
      <c r="DR2494" t="s">
        <v>137</v>
      </c>
      <c r="DS2494" t="s">
        <v>137</v>
      </c>
      <c r="DT2494" t="s">
        <v>137</v>
      </c>
      <c r="DU2494" t="s">
        <v>137</v>
      </c>
      <c r="DV2494" t="s">
        <v>137</v>
      </c>
      <c r="DW2494" t="s">
        <v>137</v>
      </c>
      <c r="DX2494" t="s">
        <v>16363</v>
      </c>
      <c r="DY2494" t="s">
        <v>137</v>
      </c>
      <c r="DZ2494" t="s">
        <v>168</v>
      </c>
      <c r="EA2494" t="b">
        <v>0</v>
      </c>
      <c r="EB2494" t="s">
        <v>137</v>
      </c>
    </row>
    <row r="2495" spans="1:132" x14ac:dyDescent="0.25">
      <c r="A2495">
        <v>148799665</v>
      </c>
      <c r="B2495">
        <v>9549</v>
      </c>
      <c r="C2495" t="s">
        <v>192</v>
      </c>
      <c r="D2495" t="s">
        <v>133</v>
      </c>
      <c r="E2495" t="s">
        <v>134</v>
      </c>
      <c r="F2495" t="s">
        <v>135</v>
      </c>
      <c r="G2495" t="s">
        <v>136</v>
      </c>
      <c r="H2495" t="s">
        <v>137</v>
      </c>
      <c r="I2495" t="s">
        <v>138</v>
      </c>
      <c r="J2495" t="s">
        <v>139</v>
      </c>
      <c r="K2495" t="s">
        <v>140</v>
      </c>
      <c r="L2495" t="s">
        <v>141</v>
      </c>
      <c r="M2495" t="s">
        <v>137</v>
      </c>
      <c r="N2495" t="s">
        <v>1937</v>
      </c>
      <c r="O2495" t="s">
        <v>1937</v>
      </c>
      <c r="P2495" s="1">
        <v>45681</v>
      </c>
      <c r="Q2495" s="1">
        <v>45680.45416666667</v>
      </c>
      <c r="R2495" s="1">
        <v>45680.45416666667</v>
      </c>
      <c r="S2495" s="1">
        <v>45680.488194444442</v>
      </c>
      <c r="T2495" s="1">
        <v>45680.488194444442</v>
      </c>
      <c r="U2495" t="s">
        <v>580</v>
      </c>
      <c r="V2495" t="s">
        <v>137</v>
      </c>
      <c r="W2495" t="s">
        <v>137</v>
      </c>
      <c r="X2495" t="s">
        <v>231</v>
      </c>
      <c r="Y2495" t="s">
        <v>514</v>
      </c>
      <c r="Z2495" t="s">
        <v>137</v>
      </c>
      <c r="AA2495" t="s">
        <v>137</v>
      </c>
      <c r="AB2495" t="s">
        <v>137</v>
      </c>
      <c r="AC2495" t="s">
        <v>137</v>
      </c>
      <c r="AD2495" s="2"/>
      <c r="AE2495" t="s">
        <v>137</v>
      </c>
      <c r="AF2495" t="s">
        <v>137</v>
      </c>
      <c r="AG2495" t="s">
        <v>137</v>
      </c>
      <c r="AH2495" t="s">
        <v>137</v>
      </c>
      <c r="AI2495" t="s">
        <v>137</v>
      </c>
      <c r="AJ2495" t="s">
        <v>137</v>
      </c>
      <c r="AK2495" t="s">
        <v>137</v>
      </c>
      <c r="AL2495" s="2"/>
      <c r="AM2495" t="s">
        <v>137</v>
      </c>
      <c r="AN2495" t="s">
        <v>137</v>
      </c>
      <c r="AO2495" t="s">
        <v>137</v>
      </c>
      <c r="AP2495" t="s">
        <v>137</v>
      </c>
      <c r="AQ2495" t="s">
        <v>137</v>
      </c>
      <c r="AR2495" t="s">
        <v>137</v>
      </c>
      <c r="AS2495" t="s">
        <v>137</v>
      </c>
      <c r="AT2495" t="s">
        <v>137</v>
      </c>
      <c r="AU2495" t="s">
        <v>137</v>
      </c>
      <c r="AV2495" t="s">
        <v>137</v>
      </c>
      <c r="AW2495" t="s">
        <v>137</v>
      </c>
      <c r="AX2495" t="s">
        <v>137</v>
      </c>
      <c r="AY2495" t="s">
        <v>137</v>
      </c>
      <c r="AZ2495" t="s">
        <v>137</v>
      </c>
      <c r="BA2495" t="s">
        <v>137</v>
      </c>
      <c r="BB2495" t="s">
        <v>137</v>
      </c>
      <c r="BC2495" t="s">
        <v>137</v>
      </c>
      <c r="BD2495" t="s">
        <v>137</v>
      </c>
      <c r="BE2495" t="s">
        <v>137</v>
      </c>
      <c r="BF2495" t="s">
        <v>137</v>
      </c>
      <c r="BG2495" t="s">
        <v>137</v>
      </c>
      <c r="BH2495" t="s">
        <v>137</v>
      </c>
      <c r="BI2495" t="s">
        <v>137</v>
      </c>
      <c r="BJ2495" t="s">
        <v>137</v>
      </c>
      <c r="BK2495" t="s">
        <v>137</v>
      </c>
      <c r="BL2495" t="s">
        <v>137</v>
      </c>
      <c r="BM2495" t="s">
        <v>137</v>
      </c>
      <c r="BN2495" t="s">
        <v>137</v>
      </c>
      <c r="BO2495" t="s">
        <v>137</v>
      </c>
      <c r="BP2495" t="s">
        <v>16364</v>
      </c>
      <c r="BQ2495" t="s">
        <v>137</v>
      </c>
      <c r="BR2495" t="s">
        <v>137</v>
      </c>
      <c r="BS2495" t="s">
        <v>137</v>
      </c>
      <c r="BT2495" t="s">
        <v>137</v>
      </c>
      <c r="BU2495" t="s">
        <v>137</v>
      </c>
      <c r="BW2495" t="s">
        <v>137</v>
      </c>
      <c r="BX2495" t="s">
        <v>137</v>
      </c>
      <c r="BY2495" t="s">
        <v>137</v>
      </c>
      <c r="BZ2495" t="s">
        <v>137</v>
      </c>
      <c r="CA2495" t="s">
        <v>137</v>
      </c>
      <c r="CB2495" t="s">
        <v>137</v>
      </c>
      <c r="CC2495" t="s">
        <v>137</v>
      </c>
      <c r="CD2495" t="s">
        <v>137</v>
      </c>
      <c r="CE2495" t="s">
        <v>137</v>
      </c>
      <c r="CF2495" t="s">
        <v>137</v>
      </c>
      <c r="CG2495" t="s">
        <v>137</v>
      </c>
      <c r="CH2495" t="s">
        <v>137</v>
      </c>
      <c r="CI2495" t="s">
        <v>137</v>
      </c>
      <c r="CJ2495" t="s">
        <v>137</v>
      </c>
      <c r="CK2495" t="s">
        <v>137</v>
      </c>
      <c r="CL2495" t="s">
        <v>137</v>
      </c>
      <c r="CM2495" t="s">
        <v>137</v>
      </c>
      <c r="CN2495" t="s">
        <v>137</v>
      </c>
      <c r="CO2495" t="s">
        <v>137</v>
      </c>
      <c r="CP2495" t="s">
        <v>137</v>
      </c>
      <c r="CQ2495" s="1">
        <v>45680.488194444442</v>
      </c>
      <c r="CR2495" s="1">
        <v>45680.488194444442</v>
      </c>
      <c r="CS2495" s="1">
        <v>45680.488194444442</v>
      </c>
      <c r="CT2495" t="s">
        <v>137</v>
      </c>
      <c r="CU2495" t="s">
        <v>137</v>
      </c>
      <c r="CV2495" t="s">
        <v>16365</v>
      </c>
      <c r="CW2495" t="s">
        <v>16365</v>
      </c>
      <c r="CX2495" s="3"/>
      <c r="CY2495" s="3"/>
      <c r="DA2495" t="s">
        <v>16366</v>
      </c>
      <c r="DB2495" t="s">
        <v>137</v>
      </c>
      <c r="DC2495" t="s">
        <v>137</v>
      </c>
      <c r="DD2495" t="s">
        <v>137</v>
      </c>
      <c r="DE2495" t="s">
        <v>137</v>
      </c>
      <c r="DF2495" t="s">
        <v>137</v>
      </c>
      <c r="DG2495" t="s">
        <v>137</v>
      </c>
      <c r="DH2495" t="s">
        <v>137</v>
      </c>
      <c r="DI2495" t="s">
        <v>137</v>
      </c>
      <c r="DJ2495" t="s">
        <v>137</v>
      </c>
      <c r="DK2495">
        <v>0</v>
      </c>
      <c r="DL2495" t="s">
        <v>7016</v>
      </c>
      <c r="DM2495" t="s">
        <v>137</v>
      </c>
      <c r="DN2495" t="s">
        <v>137</v>
      </c>
      <c r="DO2495" s="1">
        <v>45680.488194444442</v>
      </c>
      <c r="DP2495" s="1"/>
      <c r="DQ2495" t="s">
        <v>9417</v>
      </c>
      <c r="DR2495" t="s">
        <v>9418</v>
      </c>
      <c r="DS2495" t="s">
        <v>9419</v>
      </c>
      <c r="DT2495" t="s">
        <v>137</v>
      </c>
      <c r="DU2495" t="s">
        <v>137</v>
      </c>
      <c r="DV2495" t="s">
        <v>137</v>
      </c>
      <c r="DW2495" t="s">
        <v>137</v>
      </c>
      <c r="DX2495" t="s">
        <v>137</v>
      </c>
      <c r="DY2495" t="s">
        <v>137</v>
      </c>
      <c r="DZ2495" t="s">
        <v>148</v>
      </c>
      <c r="EA2495" t="b">
        <v>0</v>
      </c>
      <c r="EB2495" t="s">
        <v>137</v>
      </c>
    </row>
    <row r="2496" spans="1:132" x14ac:dyDescent="0.25">
      <c r="A2496">
        <v>148799160</v>
      </c>
      <c r="B2496">
        <v>9548</v>
      </c>
      <c r="C2496" t="s">
        <v>192</v>
      </c>
      <c r="D2496" t="s">
        <v>16367</v>
      </c>
      <c r="E2496" t="s">
        <v>134</v>
      </c>
      <c r="F2496" t="s">
        <v>162</v>
      </c>
      <c r="G2496" t="s">
        <v>163</v>
      </c>
      <c r="H2496" t="s">
        <v>137</v>
      </c>
      <c r="I2496" t="s">
        <v>16368</v>
      </c>
      <c r="J2496" t="s">
        <v>273</v>
      </c>
      <c r="K2496" t="s">
        <v>274</v>
      </c>
      <c r="L2496" t="s">
        <v>275</v>
      </c>
      <c r="M2496" t="s">
        <v>137</v>
      </c>
      <c r="N2496" t="s">
        <v>3635</v>
      </c>
      <c r="O2496" t="s">
        <v>3635</v>
      </c>
      <c r="P2496" s="1"/>
      <c r="Q2496" s="1">
        <v>45680.451388888891</v>
      </c>
      <c r="R2496" s="1">
        <v>45680.451388888891</v>
      </c>
      <c r="S2496" s="1">
        <v>45699.51458333333</v>
      </c>
      <c r="T2496" s="1">
        <v>45699.51458333333</v>
      </c>
      <c r="U2496" t="s">
        <v>16185</v>
      </c>
      <c r="V2496" t="s">
        <v>137</v>
      </c>
      <c r="W2496" t="s">
        <v>137</v>
      </c>
      <c r="X2496" t="s">
        <v>2062</v>
      </c>
      <c r="Y2496" t="s">
        <v>186</v>
      </c>
      <c r="Z2496" t="s">
        <v>137</v>
      </c>
      <c r="AA2496" t="s">
        <v>137</v>
      </c>
      <c r="AB2496" t="s">
        <v>137</v>
      </c>
      <c r="AC2496" t="s">
        <v>137</v>
      </c>
      <c r="AD2496" s="2"/>
      <c r="AE2496" t="s">
        <v>137</v>
      </c>
      <c r="AF2496" t="s">
        <v>137</v>
      </c>
      <c r="AG2496" t="s">
        <v>137</v>
      </c>
      <c r="AH2496" t="s">
        <v>137</v>
      </c>
      <c r="AI2496" t="s">
        <v>137</v>
      </c>
      <c r="AJ2496" t="s">
        <v>137</v>
      </c>
      <c r="AK2496" t="s">
        <v>137</v>
      </c>
      <c r="AL2496" s="2"/>
      <c r="AM2496" t="s">
        <v>137</v>
      </c>
      <c r="AN2496" t="s">
        <v>137</v>
      </c>
      <c r="AO2496" t="s">
        <v>137</v>
      </c>
      <c r="AP2496" t="s">
        <v>137</v>
      </c>
      <c r="AQ2496" t="s">
        <v>137</v>
      </c>
      <c r="AR2496" t="s">
        <v>137</v>
      </c>
      <c r="AS2496" t="s">
        <v>137</v>
      </c>
      <c r="AT2496" t="s">
        <v>137</v>
      </c>
      <c r="AU2496" t="s">
        <v>137</v>
      </c>
      <c r="AV2496" t="s">
        <v>137</v>
      </c>
      <c r="AW2496" t="s">
        <v>137</v>
      </c>
      <c r="AX2496" t="s">
        <v>137</v>
      </c>
      <c r="AY2496" t="s">
        <v>137</v>
      </c>
      <c r="AZ2496" t="s">
        <v>137</v>
      </c>
      <c r="BA2496" t="s">
        <v>137</v>
      </c>
      <c r="BB2496" t="s">
        <v>137</v>
      </c>
      <c r="BC2496" t="s">
        <v>137</v>
      </c>
      <c r="BD2496" t="s">
        <v>137</v>
      </c>
      <c r="BE2496" t="s">
        <v>137</v>
      </c>
      <c r="BF2496" t="s">
        <v>137</v>
      </c>
      <c r="BG2496" t="s">
        <v>137</v>
      </c>
      <c r="BH2496" t="s">
        <v>137</v>
      </c>
      <c r="BI2496" t="s">
        <v>137</v>
      </c>
      <c r="BJ2496" t="s">
        <v>137</v>
      </c>
      <c r="BK2496" t="s">
        <v>137</v>
      </c>
      <c r="BL2496" t="s">
        <v>137</v>
      </c>
      <c r="BM2496" t="s">
        <v>137</v>
      </c>
      <c r="BN2496" t="s">
        <v>137</v>
      </c>
      <c r="BO2496" t="s">
        <v>137</v>
      </c>
      <c r="BP2496" t="s">
        <v>137</v>
      </c>
      <c r="BQ2496" t="s">
        <v>137</v>
      </c>
      <c r="BR2496" t="s">
        <v>137</v>
      </c>
      <c r="BS2496" t="s">
        <v>137</v>
      </c>
      <c r="BT2496" t="s">
        <v>137</v>
      </c>
      <c r="BU2496" t="s">
        <v>137</v>
      </c>
      <c r="BW2496" t="s">
        <v>137</v>
      </c>
      <c r="BX2496" t="s">
        <v>137</v>
      </c>
      <c r="BY2496" t="s">
        <v>137</v>
      </c>
      <c r="BZ2496" t="s">
        <v>137</v>
      </c>
      <c r="CA2496" t="s">
        <v>137</v>
      </c>
      <c r="CB2496" t="s">
        <v>137</v>
      </c>
      <c r="CC2496" t="s">
        <v>137</v>
      </c>
      <c r="CD2496" t="s">
        <v>137</v>
      </c>
      <c r="CE2496" t="s">
        <v>137</v>
      </c>
      <c r="CF2496" t="s">
        <v>137</v>
      </c>
      <c r="CG2496" t="s">
        <v>137</v>
      </c>
      <c r="CH2496" t="s">
        <v>137</v>
      </c>
      <c r="CI2496" t="s">
        <v>137</v>
      </c>
      <c r="CJ2496" t="s">
        <v>137</v>
      </c>
      <c r="CK2496" t="s">
        <v>137</v>
      </c>
      <c r="CL2496" t="s">
        <v>137</v>
      </c>
      <c r="CM2496" t="s">
        <v>137</v>
      </c>
      <c r="CN2496" t="s">
        <v>137</v>
      </c>
      <c r="CO2496" t="s">
        <v>16369</v>
      </c>
      <c r="CP2496" t="s">
        <v>16370</v>
      </c>
      <c r="CQ2496" s="1">
        <v>45699.51458333333</v>
      </c>
      <c r="CR2496" s="1">
        <v>45699.51458333333</v>
      </c>
      <c r="CS2496" s="1">
        <v>45699.51458333333</v>
      </c>
      <c r="CT2496" t="s">
        <v>16371</v>
      </c>
      <c r="CU2496" t="s">
        <v>16372</v>
      </c>
      <c r="CV2496" t="s">
        <v>16373</v>
      </c>
      <c r="CW2496" t="s">
        <v>16374</v>
      </c>
      <c r="CX2496" s="3"/>
      <c r="CY2496" s="3"/>
      <c r="CZ2496">
        <v>3</v>
      </c>
      <c r="DA2496" t="s">
        <v>137</v>
      </c>
      <c r="DB2496" t="s">
        <v>137</v>
      </c>
      <c r="DC2496" t="s">
        <v>137</v>
      </c>
      <c r="DD2496" t="s">
        <v>137</v>
      </c>
      <c r="DE2496" t="s">
        <v>137</v>
      </c>
      <c r="DF2496" t="s">
        <v>16375</v>
      </c>
      <c r="DG2496" t="s">
        <v>900</v>
      </c>
      <c r="DH2496" t="s">
        <v>2021</v>
      </c>
      <c r="DI2496" t="s">
        <v>137</v>
      </c>
      <c r="DJ2496" t="s">
        <v>137</v>
      </c>
      <c r="DK2496">
        <v>0</v>
      </c>
      <c r="DL2496" t="s">
        <v>209</v>
      </c>
      <c r="DM2496" t="s">
        <v>16376</v>
      </c>
      <c r="DN2496" t="s">
        <v>137</v>
      </c>
      <c r="DO2496" s="1">
        <v>45699.51458333333</v>
      </c>
      <c r="DP2496" s="1"/>
      <c r="DQ2496" t="s">
        <v>273</v>
      </c>
      <c r="DR2496" t="s">
        <v>274</v>
      </c>
      <c r="DS2496" t="s">
        <v>275</v>
      </c>
      <c r="DT2496" t="s">
        <v>137</v>
      </c>
      <c r="DU2496" t="s">
        <v>137</v>
      </c>
      <c r="DV2496" t="s">
        <v>137</v>
      </c>
      <c r="DW2496" t="s">
        <v>137</v>
      </c>
      <c r="DX2496" t="s">
        <v>16377</v>
      </c>
      <c r="DY2496" t="s">
        <v>137</v>
      </c>
      <c r="DZ2496" t="s">
        <v>168</v>
      </c>
      <c r="EA2496" t="b">
        <v>0</v>
      </c>
      <c r="EB2496" t="s">
        <v>137</v>
      </c>
    </row>
    <row r="2497" spans="1:132" x14ac:dyDescent="0.25">
      <c r="A2497">
        <v>148794881</v>
      </c>
      <c r="B2497">
        <v>9547</v>
      </c>
      <c r="C2497" t="s">
        <v>192</v>
      </c>
      <c r="D2497" t="s">
        <v>474</v>
      </c>
      <c r="E2497" t="s">
        <v>134</v>
      </c>
      <c r="F2497" t="s">
        <v>135</v>
      </c>
      <c r="G2497" t="s">
        <v>163</v>
      </c>
      <c r="H2497" t="s">
        <v>137</v>
      </c>
      <c r="I2497" t="s">
        <v>475</v>
      </c>
      <c r="J2497" t="s">
        <v>150</v>
      </c>
      <c r="K2497" t="s">
        <v>151</v>
      </c>
      <c r="L2497" t="s">
        <v>152</v>
      </c>
      <c r="M2497" t="s">
        <v>137</v>
      </c>
      <c r="N2497" t="s">
        <v>5558</v>
      </c>
      <c r="O2497" t="s">
        <v>5558</v>
      </c>
      <c r="P2497" s="1">
        <v>45680</v>
      </c>
      <c r="Q2497" s="1">
        <v>45680.428472222222</v>
      </c>
      <c r="R2497" s="1">
        <v>45680.428472222222</v>
      </c>
      <c r="S2497" s="1">
        <v>45685.434027777781</v>
      </c>
      <c r="T2497" s="1">
        <v>45685.434027777781</v>
      </c>
      <c r="U2497" t="s">
        <v>16378</v>
      </c>
      <c r="V2497" t="s">
        <v>137</v>
      </c>
      <c r="W2497" t="s">
        <v>137</v>
      </c>
      <c r="X2497" t="s">
        <v>176</v>
      </c>
      <c r="Y2497" t="s">
        <v>606</v>
      </c>
      <c r="Z2497" t="s">
        <v>137</v>
      </c>
      <c r="AA2497" t="s">
        <v>479</v>
      </c>
      <c r="AB2497" t="s">
        <v>137</v>
      </c>
      <c r="AC2497" t="s">
        <v>137</v>
      </c>
      <c r="AD2497" s="2"/>
      <c r="AE2497" t="s">
        <v>137</v>
      </c>
      <c r="AF2497" t="s">
        <v>137</v>
      </c>
      <c r="AG2497" t="s">
        <v>137</v>
      </c>
      <c r="AH2497" t="s">
        <v>137</v>
      </c>
      <c r="AI2497" t="s">
        <v>137</v>
      </c>
      <c r="AJ2497" t="s">
        <v>137</v>
      </c>
      <c r="AK2497" t="s">
        <v>137</v>
      </c>
      <c r="AL2497" s="2"/>
      <c r="AM2497" t="s">
        <v>137</v>
      </c>
      <c r="AN2497" t="s">
        <v>137</v>
      </c>
      <c r="AO2497" t="s">
        <v>137</v>
      </c>
      <c r="AP2497" t="s">
        <v>137</v>
      </c>
      <c r="AQ2497" t="s">
        <v>137</v>
      </c>
      <c r="AR2497" t="s">
        <v>137</v>
      </c>
      <c r="AS2497" t="s">
        <v>137</v>
      </c>
      <c r="AT2497" t="s">
        <v>137</v>
      </c>
      <c r="AU2497" t="s">
        <v>137</v>
      </c>
      <c r="AV2497" t="s">
        <v>16379</v>
      </c>
      <c r="AW2497" t="s">
        <v>137</v>
      </c>
      <c r="AX2497" t="s">
        <v>137</v>
      </c>
      <c r="AY2497" t="s">
        <v>137</v>
      </c>
      <c r="AZ2497" t="s">
        <v>137</v>
      </c>
      <c r="BA2497" t="s">
        <v>137</v>
      </c>
      <c r="BB2497" t="s">
        <v>137</v>
      </c>
      <c r="BC2497" t="s">
        <v>137</v>
      </c>
      <c r="BD2497" t="s">
        <v>137</v>
      </c>
      <c r="BE2497" t="s">
        <v>137</v>
      </c>
      <c r="BF2497" t="s">
        <v>137</v>
      </c>
      <c r="BG2497" t="s">
        <v>137</v>
      </c>
      <c r="BH2497" t="s">
        <v>137</v>
      </c>
      <c r="BI2497" t="s">
        <v>137</v>
      </c>
      <c r="BJ2497" t="s">
        <v>137</v>
      </c>
      <c r="BK2497" t="s">
        <v>137</v>
      </c>
      <c r="BL2497" t="s">
        <v>137</v>
      </c>
      <c r="BM2497" t="s">
        <v>137</v>
      </c>
      <c r="BN2497" t="s">
        <v>137</v>
      </c>
      <c r="BO2497" t="s">
        <v>137</v>
      </c>
      <c r="BP2497" t="s">
        <v>137</v>
      </c>
      <c r="BQ2497" t="s">
        <v>137</v>
      </c>
      <c r="BR2497" t="s">
        <v>137</v>
      </c>
      <c r="BS2497" t="s">
        <v>137</v>
      </c>
      <c r="BT2497" t="s">
        <v>137</v>
      </c>
      <c r="BU2497" t="s">
        <v>137</v>
      </c>
      <c r="BW2497" t="s">
        <v>137</v>
      </c>
      <c r="BX2497" t="s">
        <v>137</v>
      </c>
      <c r="BY2497" t="s">
        <v>137</v>
      </c>
      <c r="BZ2497" t="s">
        <v>137</v>
      </c>
      <c r="CA2497" t="s">
        <v>137</v>
      </c>
      <c r="CB2497" t="s">
        <v>137</v>
      </c>
      <c r="CC2497" t="s">
        <v>137</v>
      </c>
      <c r="CD2497" t="s">
        <v>137</v>
      </c>
      <c r="CE2497" t="s">
        <v>137</v>
      </c>
      <c r="CF2497" t="s">
        <v>137</v>
      </c>
      <c r="CG2497" t="s">
        <v>137</v>
      </c>
      <c r="CH2497" t="s">
        <v>137</v>
      </c>
      <c r="CI2497" t="s">
        <v>137</v>
      </c>
      <c r="CJ2497" t="s">
        <v>137</v>
      </c>
      <c r="CK2497" t="s">
        <v>137</v>
      </c>
      <c r="CL2497" t="s">
        <v>137</v>
      </c>
      <c r="CM2497" t="s">
        <v>137</v>
      </c>
      <c r="CN2497" t="s">
        <v>137</v>
      </c>
      <c r="CO2497" t="s">
        <v>137</v>
      </c>
      <c r="CP2497" t="s">
        <v>137</v>
      </c>
      <c r="CQ2497" s="1">
        <v>45685.434027777781</v>
      </c>
      <c r="CR2497" s="1">
        <v>45685.434027777781</v>
      </c>
      <c r="CS2497" s="1">
        <v>45685.434027777781</v>
      </c>
      <c r="CT2497" t="s">
        <v>16380</v>
      </c>
      <c r="CU2497" t="s">
        <v>16381</v>
      </c>
      <c r="CV2497" t="s">
        <v>16382</v>
      </c>
      <c r="CW2497" t="s">
        <v>16383</v>
      </c>
      <c r="CX2497" s="3"/>
      <c r="CY2497" s="3"/>
      <c r="CZ2497">
        <v>1</v>
      </c>
      <c r="DA2497" t="s">
        <v>16384</v>
      </c>
      <c r="DB2497" t="s">
        <v>137</v>
      </c>
      <c r="DC2497" t="s">
        <v>137</v>
      </c>
      <c r="DD2497" t="s">
        <v>137</v>
      </c>
      <c r="DE2497" t="s">
        <v>137</v>
      </c>
      <c r="DF2497" t="s">
        <v>16385</v>
      </c>
      <c r="DG2497" t="s">
        <v>137</v>
      </c>
      <c r="DH2497" t="s">
        <v>137</v>
      </c>
      <c r="DI2497" t="s">
        <v>137</v>
      </c>
      <c r="DJ2497" t="s">
        <v>137</v>
      </c>
      <c r="DK2497">
        <v>0</v>
      </c>
      <c r="DL2497" t="s">
        <v>209</v>
      </c>
      <c r="DM2497" t="s">
        <v>137</v>
      </c>
      <c r="DN2497" t="s">
        <v>137</v>
      </c>
      <c r="DO2497" s="1">
        <v>45685.434027777781</v>
      </c>
      <c r="DP2497" s="1"/>
      <c r="DQ2497" t="s">
        <v>150</v>
      </c>
      <c r="DR2497" t="s">
        <v>151</v>
      </c>
      <c r="DS2497" t="s">
        <v>152</v>
      </c>
      <c r="DT2497" t="s">
        <v>16386</v>
      </c>
      <c r="DU2497" t="s">
        <v>137</v>
      </c>
      <c r="DV2497" t="s">
        <v>140</v>
      </c>
      <c r="DW2497" t="s">
        <v>137</v>
      </c>
      <c r="DX2497" t="s">
        <v>137</v>
      </c>
      <c r="DY2497" t="s">
        <v>137</v>
      </c>
      <c r="DZ2497" t="s">
        <v>148</v>
      </c>
      <c r="EA2497" t="b">
        <v>0</v>
      </c>
      <c r="EB2497" t="s">
        <v>137</v>
      </c>
    </row>
    <row r="2498" spans="1:132" x14ac:dyDescent="0.25">
      <c r="A2498">
        <v>148794037</v>
      </c>
      <c r="B2498">
        <v>9546</v>
      </c>
      <c r="C2498" t="s">
        <v>192</v>
      </c>
      <c r="D2498" t="s">
        <v>16387</v>
      </c>
      <c r="E2498" t="s">
        <v>134</v>
      </c>
      <c r="F2498" t="s">
        <v>532</v>
      </c>
      <c r="G2498" t="s">
        <v>163</v>
      </c>
      <c r="H2498" t="s">
        <v>767</v>
      </c>
      <c r="I2498" t="s">
        <v>16388</v>
      </c>
      <c r="J2498" t="s">
        <v>262</v>
      </c>
      <c r="K2498" t="s">
        <v>263</v>
      </c>
      <c r="L2498" t="s">
        <v>264</v>
      </c>
      <c r="M2498" t="s">
        <v>137</v>
      </c>
      <c r="N2498" t="s">
        <v>3181</v>
      </c>
      <c r="O2498" t="s">
        <v>1231</v>
      </c>
      <c r="P2498" s="1"/>
      <c r="Q2498" s="1">
        <v>45680.42291666667</v>
      </c>
      <c r="R2498" s="1">
        <v>45680.42291666667</v>
      </c>
      <c r="S2498" s="1">
        <v>45680.424305555556</v>
      </c>
      <c r="T2498" s="1">
        <v>45680.424305555556</v>
      </c>
      <c r="U2498" t="s">
        <v>16389</v>
      </c>
      <c r="V2498" t="s">
        <v>137</v>
      </c>
      <c r="W2498" t="s">
        <v>137</v>
      </c>
      <c r="X2498" t="s">
        <v>231</v>
      </c>
      <c r="Y2498" t="s">
        <v>137</v>
      </c>
      <c r="Z2498" t="s">
        <v>137</v>
      </c>
      <c r="AA2498" t="s">
        <v>137</v>
      </c>
      <c r="AB2498" t="s">
        <v>137</v>
      </c>
      <c r="AC2498" t="s">
        <v>137</v>
      </c>
      <c r="AD2498" s="2"/>
      <c r="AE2498" t="s">
        <v>137</v>
      </c>
      <c r="AF2498" t="s">
        <v>137</v>
      </c>
      <c r="AG2498" t="s">
        <v>137</v>
      </c>
      <c r="AH2498" t="s">
        <v>137</v>
      </c>
      <c r="AI2498" t="s">
        <v>137</v>
      </c>
      <c r="AJ2498" t="s">
        <v>137</v>
      </c>
      <c r="AK2498" t="s">
        <v>137</v>
      </c>
      <c r="AL2498" s="2"/>
      <c r="AM2498" t="s">
        <v>137</v>
      </c>
      <c r="AN2498" t="s">
        <v>137</v>
      </c>
      <c r="AO2498" t="s">
        <v>137</v>
      </c>
      <c r="AP2498" t="s">
        <v>137</v>
      </c>
      <c r="AQ2498" t="s">
        <v>137</v>
      </c>
      <c r="AR2498" t="s">
        <v>137</v>
      </c>
      <c r="AS2498" t="s">
        <v>137</v>
      </c>
      <c r="AT2498" t="s">
        <v>137</v>
      </c>
      <c r="AU2498" t="s">
        <v>137</v>
      </c>
      <c r="AV2498" t="s">
        <v>137</v>
      </c>
      <c r="AW2498" t="s">
        <v>137</v>
      </c>
      <c r="AX2498" t="s">
        <v>137</v>
      </c>
      <c r="AY2498" t="s">
        <v>137</v>
      </c>
      <c r="AZ2498" t="s">
        <v>137</v>
      </c>
      <c r="BA2498" t="s">
        <v>137</v>
      </c>
      <c r="BB2498" t="s">
        <v>137</v>
      </c>
      <c r="BC2498" t="s">
        <v>137</v>
      </c>
      <c r="BD2498" t="s">
        <v>137</v>
      </c>
      <c r="BE2498" t="s">
        <v>137</v>
      </c>
      <c r="BF2498" t="s">
        <v>137</v>
      </c>
      <c r="BG2498" t="s">
        <v>137</v>
      </c>
      <c r="BH2498" t="s">
        <v>137</v>
      </c>
      <c r="BI2498" t="s">
        <v>137</v>
      </c>
      <c r="BJ2498" t="s">
        <v>137</v>
      </c>
      <c r="BK2498" t="s">
        <v>137</v>
      </c>
      <c r="BL2498" t="s">
        <v>137</v>
      </c>
      <c r="BM2498" t="s">
        <v>137</v>
      </c>
      <c r="BN2498" t="s">
        <v>137</v>
      </c>
      <c r="BO2498" t="s">
        <v>137</v>
      </c>
      <c r="BP2498" t="s">
        <v>137</v>
      </c>
      <c r="BQ2498" t="s">
        <v>137</v>
      </c>
      <c r="BR2498" t="s">
        <v>137</v>
      </c>
      <c r="BS2498" t="s">
        <v>137</v>
      </c>
      <c r="BT2498" t="s">
        <v>771</v>
      </c>
      <c r="BU2498" t="s">
        <v>771</v>
      </c>
      <c r="BW2498" t="s">
        <v>137</v>
      </c>
      <c r="BX2498" t="s">
        <v>137</v>
      </c>
      <c r="BY2498" t="s">
        <v>137</v>
      </c>
      <c r="BZ2498" t="s">
        <v>137</v>
      </c>
      <c r="CA2498" t="s">
        <v>137</v>
      </c>
      <c r="CB2498" t="s">
        <v>137</v>
      </c>
      <c r="CC2498" t="s">
        <v>137</v>
      </c>
      <c r="CD2498" t="s">
        <v>137</v>
      </c>
      <c r="CE2498" t="s">
        <v>137</v>
      </c>
      <c r="CF2498" t="s">
        <v>137</v>
      </c>
      <c r="CG2498" t="s">
        <v>137</v>
      </c>
      <c r="CH2498" t="s">
        <v>137</v>
      </c>
      <c r="CI2498" t="s">
        <v>137</v>
      </c>
      <c r="CJ2498" t="s">
        <v>137</v>
      </c>
      <c r="CK2498" t="s">
        <v>137</v>
      </c>
      <c r="CL2498" t="s">
        <v>137</v>
      </c>
      <c r="CM2498" t="s">
        <v>137</v>
      </c>
      <c r="CN2498" t="s">
        <v>137</v>
      </c>
      <c r="CO2498" t="s">
        <v>137</v>
      </c>
      <c r="CP2498" t="s">
        <v>137</v>
      </c>
      <c r="CQ2498" s="1">
        <v>45680.424305555556</v>
      </c>
      <c r="CR2498" s="1">
        <v>45680.424305555556</v>
      </c>
      <c r="CS2498" s="1">
        <v>45680.424305555556</v>
      </c>
      <c r="CT2498" t="s">
        <v>137</v>
      </c>
      <c r="CU2498" t="s">
        <v>137</v>
      </c>
      <c r="CV2498" t="s">
        <v>10368</v>
      </c>
      <c r="CW2498" t="s">
        <v>10368</v>
      </c>
      <c r="CX2498" s="3"/>
      <c r="CY2498" s="3"/>
      <c r="DA2498" t="s">
        <v>137</v>
      </c>
      <c r="DB2498" t="s">
        <v>137</v>
      </c>
      <c r="DC2498" t="s">
        <v>137</v>
      </c>
      <c r="DD2498" t="s">
        <v>137</v>
      </c>
      <c r="DE2498" t="s">
        <v>137</v>
      </c>
      <c r="DF2498" t="s">
        <v>137</v>
      </c>
      <c r="DG2498" t="s">
        <v>137</v>
      </c>
      <c r="DH2498" t="s">
        <v>137</v>
      </c>
      <c r="DI2498" t="s">
        <v>137</v>
      </c>
      <c r="DJ2498" t="s">
        <v>137</v>
      </c>
      <c r="DK2498">
        <v>0</v>
      </c>
      <c r="DL2498" t="s">
        <v>209</v>
      </c>
      <c r="DM2498" t="s">
        <v>16390</v>
      </c>
      <c r="DN2498" t="s">
        <v>137</v>
      </c>
      <c r="DO2498" s="1">
        <v>45680.424305555556</v>
      </c>
      <c r="DP2498" s="1"/>
      <c r="DQ2498" t="s">
        <v>262</v>
      </c>
      <c r="DR2498" t="s">
        <v>263</v>
      </c>
      <c r="DS2498" t="s">
        <v>264</v>
      </c>
      <c r="DT2498" t="s">
        <v>137</v>
      </c>
      <c r="DU2498" t="s">
        <v>137</v>
      </c>
      <c r="DV2498" t="s">
        <v>137</v>
      </c>
      <c r="DW2498" t="s">
        <v>137</v>
      </c>
      <c r="DX2498" t="s">
        <v>137</v>
      </c>
      <c r="DY2498" t="s">
        <v>137</v>
      </c>
      <c r="DZ2498" t="s">
        <v>168</v>
      </c>
      <c r="EA2498" t="b">
        <v>0</v>
      </c>
      <c r="EB2498" t="s">
        <v>137</v>
      </c>
    </row>
    <row r="2499" spans="1:132" x14ac:dyDescent="0.25">
      <c r="A2499">
        <v>148792236</v>
      </c>
      <c r="B2499">
        <v>9545</v>
      </c>
      <c r="C2499" t="s">
        <v>192</v>
      </c>
      <c r="D2499" t="s">
        <v>16391</v>
      </c>
      <c r="E2499" t="s">
        <v>134</v>
      </c>
      <c r="F2499" t="s">
        <v>532</v>
      </c>
      <c r="G2499" t="s">
        <v>136</v>
      </c>
      <c r="H2499" t="s">
        <v>137</v>
      </c>
      <c r="I2499" t="s">
        <v>16392</v>
      </c>
      <c r="J2499" t="s">
        <v>262</v>
      </c>
      <c r="K2499" t="s">
        <v>263</v>
      </c>
      <c r="L2499" t="s">
        <v>264</v>
      </c>
      <c r="M2499" t="s">
        <v>140</v>
      </c>
      <c r="N2499" t="s">
        <v>4105</v>
      </c>
      <c r="O2499" t="s">
        <v>1231</v>
      </c>
      <c r="P2499" s="1"/>
      <c r="Q2499" s="1">
        <v>45680.412499999999</v>
      </c>
      <c r="R2499" s="1">
        <v>45680.412499999999</v>
      </c>
      <c r="S2499" s="1">
        <v>45680.42083333333</v>
      </c>
      <c r="T2499" s="1">
        <v>45680.42083333333</v>
      </c>
      <c r="U2499" t="s">
        <v>4013</v>
      </c>
      <c r="V2499" t="s">
        <v>137</v>
      </c>
      <c r="W2499" t="s">
        <v>137</v>
      </c>
      <c r="X2499" t="s">
        <v>231</v>
      </c>
      <c r="Y2499" t="s">
        <v>137</v>
      </c>
      <c r="Z2499" t="s">
        <v>137</v>
      </c>
      <c r="AA2499" t="s">
        <v>137</v>
      </c>
      <c r="AB2499" t="s">
        <v>137</v>
      </c>
      <c r="AC2499" t="s">
        <v>137</v>
      </c>
      <c r="AD2499" s="2"/>
      <c r="AE2499" t="s">
        <v>137</v>
      </c>
      <c r="AF2499" t="s">
        <v>137</v>
      </c>
      <c r="AG2499" t="s">
        <v>137</v>
      </c>
      <c r="AH2499" t="s">
        <v>137</v>
      </c>
      <c r="AI2499" t="s">
        <v>137</v>
      </c>
      <c r="AJ2499" t="s">
        <v>137</v>
      </c>
      <c r="AK2499" t="s">
        <v>137</v>
      </c>
      <c r="AL2499" s="2"/>
      <c r="AM2499" t="s">
        <v>137</v>
      </c>
      <c r="AN2499" t="s">
        <v>137</v>
      </c>
      <c r="AO2499" t="s">
        <v>137</v>
      </c>
      <c r="AP2499" t="s">
        <v>137</v>
      </c>
      <c r="AQ2499" t="s">
        <v>137</v>
      </c>
      <c r="AR2499" t="s">
        <v>137</v>
      </c>
      <c r="AS2499" t="s">
        <v>137</v>
      </c>
      <c r="AT2499" t="s">
        <v>137</v>
      </c>
      <c r="AU2499" t="s">
        <v>137</v>
      </c>
      <c r="AV2499" t="s">
        <v>137</v>
      </c>
      <c r="AW2499" t="s">
        <v>137</v>
      </c>
      <c r="AX2499" t="s">
        <v>137</v>
      </c>
      <c r="AY2499" t="s">
        <v>137</v>
      </c>
      <c r="AZ2499" t="s">
        <v>137</v>
      </c>
      <c r="BA2499" t="s">
        <v>137</v>
      </c>
      <c r="BB2499" t="s">
        <v>137</v>
      </c>
      <c r="BC2499" t="s">
        <v>137</v>
      </c>
      <c r="BD2499" t="s">
        <v>137</v>
      </c>
      <c r="BE2499" t="s">
        <v>137</v>
      </c>
      <c r="BF2499" t="s">
        <v>137</v>
      </c>
      <c r="BG2499" t="s">
        <v>137</v>
      </c>
      <c r="BH2499" t="s">
        <v>137</v>
      </c>
      <c r="BI2499" t="s">
        <v>137</v>
      </c>
      <c r="BJ2499" t="s">
        <v>137</v>
      </c>
      <c r="BK2499" t="s">
        <v>137</v>
      </c>
      <c r="BL2499" t="s">
        <v>137</v>
      </c>
      <c r="BM2499" t="s">
        <v>137</v>
      </c>
      <c r="BN2499" t="s">
        <v>137</v>
      </c>
      <c r="BO2499" t="s">
        <v>137</v>
      </c>
      <c r="BP2499" t="s">
        <v>137</v>
      </c>
      <c r="BQ2499" t="s">
        <v>137</v>
      </c>
      <c r="BR2499" t="s">
        <v>137</v>
      </c>
      <c r="BS2499" t="s">
        <v>137</v>
      </c>
      <c r="BT2499" t="s">
        <v>771</v>
      </c>
      <c r="BU2499" t="s">
        <v>771</v>
      </c>
      <c r="BW2499" t="s">
        <v>137</v>
      </c>
      <c r="BX2499" t="s">
        <v>137</v>
      </c>
      <c r="BY2499" t="s">
        <v>137</v>
      </c>
      <c r="BZ2499" t="s">
        <v>137</v>
      </c>
      <c r="CA2499" t="s">
        <v>137</v>
      </c>
      <c r="CB2499" t="s">
        <v>137</v>
      </c>
      <c r="CC2499" t="s">
        <v>137</v>
      </c>
      <c r="CD2499" t="s">
        <v>137</v>
      </c>
      <c r="CE2499" t="s">
        <v>137</v>
      </c>
      <c r="CF2499" t="s">
        <v>137</v>
      </c>
      <c r="CG2499" t="s">
        <v>137</v>
      </c>
      <c r="CH2499" t="s">
        <v>137</v>
      </c>
      <c r="CI2499" t="s">
        <v>137</v>
      </c>
      <c r="CJ2499" t="s">
        <v>137</v>
      </c>
      <c r="CK2499" t="s">
        <v>137</v>
      </c>
      <c r="CL2499" t="s">
        <v>137</v>
      </c>
      <c r="CM2499" t="s">
        <v>137</v>
      </c>
      <c r="CN2499" t="s">
        <v>137</v>
      </c>
      <c r="CO2499" t="s">
        <v>137</v>
      </c>
      <c r="CP2499" t="s">
        <v>137</v>
      </c>
      <c r="CQ2499" s="1">
        <v>45680.42083333333</v>
      </c>
      <c r="CR2499" s="1">
        <v>45680.42083333333</v>
      </c>
      <c r="CS2499" s="1">
        <v>45680.42083333333</v>
      </c>
      <c r="CT2499" t="s">
        <v>137</v>
      </c>
      <c r="CU2499" t="s">
        <v>137</v>
      </c>
      <c r="CV2499" t="s">
        <v>8805</v>
      </c>
      <c r="CW2499" t="s">
        <v>8805</v>
      </c>
      <c r="CX2499" s="3"/>
      <c r="CY2499" s="3"/>
      <c r="DA2499" t="s">
        <v>137</v>
      </c>
      <c r="DB2499" t="s">
        <v>137</v>
      </c>
      <c r="DC2499" t="s">
        <v>137</v>
      </c>
      <c r="DD2499" t="s">
        <v>137</v>
      </c>
      <c r="DE2499" t="s">
        <v>137</v>
      </c>
      <c r="DF2499" t="s">
        <v>137</v>
      </c>
      <c r="DG2499" t="s">
        <v>137</v>
      </c>
      <c r="DH2499" t="s">
        <v>137</v>
      </c>
      <c r="DI2499" t="s">
        <v>137</v>
      </c>
      <c r="DJ2499" t="s">
        <v>137</v>
      </c>
      <c r="DK2499">
        <v>0</v>
      </c>
      <c r="DL2499" t="s">
        <v>209</v>
      </c>
      <c r="DM2499" t="s">
        <v>16393</v>
      </c>
      <c r="DN2499" t="s">
        <v>137</v>
      </c>
      <c r="DO2499" s="1">
        <v>45680.42083333333</v>
      </c>
      <c r="DP2499" s="1"/>
      <c r="DQ2499" t="s">
        <v>262</v>
      </c>
      <c r="DR2499" t="s">
        <v>263</v>
      </c>
      <c r="DS2499" t="s">
        <v>264</v>
      </c>
      <c r="DT2499" t="s">
        <v>137</v>
      </c>
      <c r="DU2499" t="s">
        <v>137</v>
      </c>
      <c r="DV2499" t="s">
        <v>137</v>
      </c>
      <c r="DW2499" t="s">
        <v>137</v>
      </c>
      <c r="DX2499" t="s">
        <v>137</v>
      </c>
      <c r="DY2499" t="s">
        <v>137</v>
      </c>
      <c r="DZ2499" t="s">
        <v>168</v>
      </c>
      <c r="EA2499" t="b">
        <v>0</v>
      </c>
      <c r="EB2499" t="s">
        <v>137</v>
      </c>
    </row>
    <row r="2500" spans="1:132" x14ac:dyDescent="0.25">
      <c r="A2500">
        <v>148791811</v>
      </c>
      <c r="B2500">
        <v>9544</v>
      </c>
      <c r="C2500" t="s">
        <v>192</v>
      </c>
      <c r="D2500" t="s">
        <v>830</v>
      </c>
      <c r="E2500" t="s">
        <v>134</v>
      </c>
      <c r="F2500" t="s">
        <v>135</v>
      </c>
      <c r="G2500" t="s">
        <v>670</v>
      </c>
      <c r="H2500" t="s">
        <v>831</v>
      </c>
      <c r="I2500" t="s">
        <v>832</v>
      </c>
      <c r="J2500" t="s">
        <v>150</v>
      </c>
      <c r="K2500" t="s">
        <v>151</v>
      </c>
      <c r="L2500" t="s">
        <v>152</v>
      </c>
      <c r="M2500" t="s">
        <v>137</v>
      </c>
      <c r="N2500" t="s">
        <v>15899</v>
      </c>
      <c r="O2500" t="s">
        <v>15899</v>
      </c>
      <c r="P2500" s="1">
        <v>45684</v>
      </c>
      <c r="Q2500" s="1">
        <v>45680.409722222219</v>
      </c>
      <c r="R2500" s="1">
        <v>45680.409722222219</v>
      </c>
      <c r="S2500" s="1">
        <v>45680.643750000003</v>
      </c>
      <c r="T2500" s="1">
        <v>45680.643750000003</v>
      </c>
      <c r="U2500" t="s">
        <v>16394</v>
      </c>
      <c r="V2500" t="s">
        <v>137</v>
      </c>
      <c r="W2500" t="s">
        <v>137</v>
      </c>
      <c r="X2500" t="s">
        <v>176</v>
      </c>
      <c r="Y2500" t="s">
        <v>440</v>
      </c>
      <c r="Z2500" t="s">
        <v>137</v>
      </c>
      <c r="AA2500" t="s">
        <v>479</v>
      </c>
      <c r="AB2500" t="s">
        <v>137</v>
      </c>
      <c r="AC2500" t="s">
        <v>16395</v>
      </c>
      <c r="AD2500" s="2">
        <v>45684</v>
      </c>
      <c r="AE2500" t="s">
        <v>16396</v>
      </c>
      <c r="AF2500" t="s">
        <v>137</v>
      </c>
      <c r="AG2500" t="s">
        <v>16397</v>
      </c>
      <c r="AH2500" t="s">
        <v>137</v>
      </c>
      <c r="AI2500" t="s">
        <v>137</v>
      </c>
      <c r="AJ2500" t="s">
        <v>137</v>
      </c>
      <c r="AK2500" t="s">
        <v>137</v>
      </c>
      <c r="AL2500" s="2"/>
      <c r="AM2500" t="s">
        <v>906</v>
      </c>
      <c r="AN2500" t="s">
        <v>7104</v>
      </c>
      <c r="AO2500" t="s">
        <v>137</v>
      </c>
      <c r="AP2500" t="s">
        <v>16398</v>
      </c>
      <c r="AQ2500" t="s">
        <v>137</v>
      </c>
      <c r="AR2500" t="s">
        <v>137</v>
      </c>
      <c r="AS2500" t="s">
        <v>137</v>
      </c>
      <c r="AT2500" t="s">
        <v>137</v>
      </c>
      <c r="AU2500" t="s">
        <v>137</v>
      </c>
      <c r="AV2500" t="s">
        <v>137</v>
      </c>
      <c r="AW2500" t="s">
        <v>137</v>
      </c>
      <c r="AX2500" t="s">
        <v>137</v>
      </c>
      <c r="AY2500" t="s">
        <v>137</v>
      </c>
      <c r="AZ2500" t="s">
        <v>137</v>
      </c>
      <c r="BA2500" t="s">
        <v>137</v>
      </c>
      <c r="BB2500" t="s">
        <v>137</v>
      </c>
      <c r="BC2500" t="s">
        <v>137</v>
      </c>
      <c r="BD2500" t="s">
        <v>137</v>
      </c>
      <c r="BE2500" t="s">
        <v>137</v>
      </c>
      <c r="BF2500" t="s">
        <v>137</v>
      </c>
      <c r="BG2500" t="s">
        <v>137</v>
      </c>
      <c r="BH2500" t="s">
        <v>137</v>
      </c>
      <c r="BI2500" t="s">
        <v>137</v>
      </c>
      <c r="BJ2500" t="s">
        <v>137</v>
      </c>
      <c r="BK2500" t="s">
        <v>137</v>
      </c>
      <c r="BL2500" t="s">
        <v>137</v>
      </c>
      <c r="BM2500" t="s">
        <v>137</v>
      </c>
      <c r="BN2500" t="s">
        <v>137</v>
      </c>
      <c r="BO2500" t="s">
        <v>137</v>
      </c>
      <c r="BP2500" t="s">
        <v>137</v>
      </c>
      <c r="BQ2500" t="s">
        <v>137</v>
      </c>
      <c r="BR2500" t="s">
        <v>137</v>
      </c>
      <c r="BS2500" t="s">
        <v>137</v>
      </c>
      <c r="BT2500" t="s">
        <v>137</v>
      </c>
      <c r="BU2500" t="s">
        <v>137</v>
      </c>
      <c r="BW2500" t="s">
        <v>137</v>
      </c>
      <c r="BX2500" t="s">
        <v>137</v>
      </c>
      <c r="BY2500" t="s">
        <v>137</v>
      </c>
      <c r="BZ2500" t="s">
        <v>137</v>
      </c>
      <c r="CA2500" t="s">
        <v>137</v>
      </c>
      <c r="CB2500" t="s">
        <v>137</v>
      </c>
      <c r="CC2500" t="s">
        <v>137</v>
      </c>
      <c r="CD2500" t="s">
        <v>16399</v>
      </c>
      <c r="CE2500" t="s">
        <v>137</v>
      </c>
      <c r="CF2500" t="s">
        <v>137</v>
      </c>
      <c r="CG2500" t="s">
        <v>137</v>
      </c>
      <c r="CH2500" t="s">
        <v>137</v>
      </c>
      <c r="CI2500" t="s">
        <v>137</v>
      </c>
      <c r="CJ2500" t="s">
        <v>137</v>
      </c>
      <c r="CK2500" t="s">
        <v>137</v>
      </c>
      <c r="CL2500" t="s">
        <v>137</v>
      </c>
      <c r="CM2500" t="s">
        <v>137</v>
      </c>
      <c r="CN2500" t="s">
        <v>137</v>
      </c>
      <c r="CO2500" t="s">
        <v>137</v>
      </c>
      <c r="CP2500" t="s">
        <v>137</v>
      </c>
      <c r="CQ2500" s="1">
        <v>45680.643750000003</v>
      </c>
      <c r="CR2500" s="1">
        <v>45680.643750000003</v>
      </c>
      <c r="CS2500" s="1">
        <v>45680.643750000003</v>
      </c>
      <c r="CT2500" t="s">
        <v>16400</v>
      </c>
      <c r="CU2500" t="s">
        <v>16400</v>
      </c>
      <c r="CV2500" t="s">
        <v>16401</v>
      </c>
      <c r="CW2500" t="s">
        <v>16401</v>
      </c>
      <c r="CX2500" s="3"/>
      <c r="CY2500" s="3"/>
      <c r="CZ2500">
        <v>1</v>
      </c>
      <c r="DA2500" t="s">
        <v>16402</v>
      </c>
      <c r="DB2500" t="s">
        <v>137</v>
      </c>
      <c r="DC2500" t="s">
        <v>137</v>
      </c>
      <c r="DD2500" t="s">
        <v>137</v>
      </c>
      <c r="DE2500" t="s">
        <v>137</v>
      </c>
      <c r="DF2500" t="s">
        <v>16403</v>
      </c>
      <c r="DG2500" t="s">
        <v>137</v>
      </c>
      <c r="DH2500" t="s">
        <v>137</v>
      </c>
      <c r="DI2500" t="s">
        <v>137</v>
      </c>
      <c r="DJ2500" t="s">
        <v>137</v>
      </c>
      <c r="DK2500">
        <v>0</v>
      </c>
      <c r="DL2500" t="s">
        <v>209</v>
      </c>
      <c r="DM2500" t="s">
        <v>137</v>
      </c>
      <c r="DN2500" t="s">
        <v>137</v>
      </c>
      <c r="DO2500" s="1">
        <v>45680.643750000003</v>
      </c>
      <c r="DP2500" s="1"/>
      <c r="DQ2500" t="s">
        <v>150</v>
      </c>
      <c r="DR2500" t="s">
        <v>151</v>
      </c>
      <c r="DS2500" t="s">
        <v>152</v>
      </c>
      <c r="DT2500" t="s">
        <v>137</v>
      </c>
      <c r="DU2500" t="s">
        <v>137</v>
      </c>
      <c r="DV2500" t="s">
        <v>846</v>
      </c>
      <c r="DW2500" t="s">
        <v>137</v>
      </c>
      <c r="DX2500" t="s">
        <v>16404</v>
      </c>
      <c r="DY2500" t="s">
        <v>137</v>
      </c>
      <c r="DZ2500" t="s">
        <v>148</v>
      </c>
      <c r="EA2500" t="b">
        <v>0</v>
      </c>
      <c r="EB2500" t="s">
        <v>137</v>
      </c>
    </row>
    <row r="2501" spans="1:132" x14ac:dyDescent="0.25">
      <c r="A2501">
        <v>148790590</v>
      </c>
      <c r="B2501">
        <v>9543</v>
      </c>
      <c r="C2501" t="s">
        <v>192</v>
      </c>
      <c r="D2501" t="s">
        <v>16405</v>
      </c>
      <c r="E2501" t="s">
        <v>134</v>
      </c>
      <c r="F2501" t="s">
        <v>162</v>
      </c>
      <c r="G2501" t="s">
        <v>163</v>
      </c>
      <c r="H2501" t="s">
        <v>137</v>
      </c>
      <c r="I2501" t="s">
        <v>137</v>
      </c>
      <c r="J2501" t="s">
        <v>139</v>
      </c>
      <c r="K2501" t="s">
        <v>140</v>
      </c>
      <c r="L2501" t="s">
        <v>141</v>
      </c>
      <c r="M2501" t="s">
        <v>137</v>
      </c>
      <c r="N2501" t="s">
        <v>869</v>
      </c>
      <c r="O2501" t="s">
        <v>869</v>
      </c>
      <c r="P2501" s="1"/>
      <c r="Q2501" s="1">
        <v>45680.402083333334</v>
      </c>
      <c r="R2501" s="1">
        <v>45680.402083333334</v>
      </c>
      <c r="S2501" s="1">
        <v>45680.451388888891</v>
      </c>
      <c r="T2501" s="1">
        <v>45680.451388888891</v>
      </c>
      <c r="U2501" t="s">
        <v>850</v>
      </c>
      <c r="V2501" t="s">
        <v>137</v>
      </c>
      <c r="W2501" t="s">
        <v>137</v>
      </c>
      <c r="X2501" t="s">
        <v>176</v>
      </c>
      <c r="Y2501" t="s">
        <v>137</v>
      </c>
      <c r="Z2501" t="s">
        <v>137</v>
      </c>
      <c r="AA2501" t="s">
        <v>137</v>
      </c>
      <c r="AB2501" t="s">
        <v>137</v>
      </c>
      <c r="AC2501" t="s">
        <v>137</v>
      </c>
      <c r="AD2501" s="2"/>
      <c r="AE2501" t="s">
        <v>137</v>
      </c>
      <c r="AF2501" t="s">
        <v>137</v>
      </c>
      <c r="AG2501" t="s">
        <v>137</v>
      </c>
      <c r="AH2501" t="s">
        <v>137</v>
      </c>
      <c r="AI2501" t="s">
        <v>137</v>
      </c>
      <c r="AJ2501" t="s">
        <v>137</v>
      </c>
      <c r="AK2501" t="s">
        <v>137</v>
      </c>
      <c r="AL2501" s="2"/>
      <c r="AM2501" t="s">
        <v>137</v>
      </c>
      <c r="AN2501" t="s">
        <v>137</v>
      </c>
      <c r="AO2501" t="s">
        <v>137</v>
      </c>
      <c r="AP2501" t="s">
        <v>137</v>
      </c>
      <c r="AQ2501" t="s">
        <v>137</v>
      </c>
      <c r="AR2501" t="s">
        <v>137</v>
      </c>
      <c r="AS2501" t="s">
        <v>137</v>
      </c>
      <c r="AT2501" t="s">
        <v>137</v>
      </c>
      <c r="AU2501" t="s">
        <v>137</v>
      </c>
      <c r="AV2501" t="s">
        <v>137</v>
      </c>
      <c r="AW2501" t="s">
        <v>137</v>
      </c>
      <c r="AX2501" t="s">
        <v>137</v>
      </c>
      <c r="AY2501" t="s">
        <v>137</v>
      </c>
      <c r="AZ2501" t="s">
        <v>137</v>
      </c>
      <c r="BA2501" t="s">
        <v>137</v>
      </c>
      <c r="BB2501" t="s">
        <v>137</v>
      </c>
      <c r="BC2501" t="s">
        <v>137</v>
      </c>
      <c r="BD2501" t="s">
        <v>137</v>
      </c>
      <c r="BE2501" t="s">
        <v>137</v>
      </c>
      <c r="BF2501" t="s">
        <v>137</v>
      </c>
      <c r="BG2501" t="s">
        <v>137</v>
      </c>
      <c r="BH2501" t="s">
        <v>137</v>
      </c>
      <c r="BI2501" t="s">
        <v>137</v>
      </c>
      <c r="BJ2501" t="s">
        <v>137</v>
      </c>
      <c r="BK2501" t="s">
        <v>137</v>
      </c>
      <c r="BL2501" t="s">
        <v>137</v>
      </c>
      <c r="BM2501" t="s">
        <v>137</v>
      </c>
      <c r="BN2501" t="s">
        <v>137</v>
      </c>
      <c r="BO2501" t="s">
        <v>137</v>
      </c>
      <c r="BP2501" t="s">
        <v>137</v>
      </c>
      <c r="BQ2501" t="s">
        <v>137</v>
      </c>
      <c r="BR2501" t="s">
        <v>137</v>
      </c>
      <c r="BS2501" t="s">
        <v>137</v>
      </c>
      <c r="BT2501" t="s">
        <v>137</v>
      </c>
      <c r="BU2501" t="s">
        <v>137</v>
      </c>
      <c r="BW2501" t="s">
        <v>137</v>
      </c>
      <c r="BX2501" t="s">
        <v>137</v>
      </c>
      <c r="BY2501" t="s">
        <v>137</v>
      </c>
      <c r="BZ2501" t="s">
        <v>137</v>
      </c>
      <c r="CA2501" t="s">
        <v>137</v>
      </c>
      <c r="CB2501" t="s">
        <v>137</v>
      </c>
      <c r="CC2501" t="s">
        <v>137</v>
      </c>
      <c r="CD2501" t="s">
        <v>137</v>
      </c>
      <c r="CE2501" t="s">
        <v>137</v>
      </c>
      <c r="CF2501" t="s">
        <v>137</v>
      </c>
      <c r="CG2501" t="s">
        <v>137</v>
      </c>
      <c r="CH2501" t="s">
        <v>137</v>
      </c>
      <c r="CI2501" t="s">
        <v>137</v>
      </c>
      <c r="CJ2501" t="s">
        <v>137</v>
      </c>
      <c r="CK2501" t="s">
        <v>137</v>
      </c>
      <c r="CL2501" t="s">
        <v>137</v>
      </c>
      <c r="CM2501" t="s">
        <v>137</v>
      </c>
      <c r="CN2501" t="s">
        <v>137</v>
      </c>
      <c r="CO2501" t="s">
        <v>137</v>
      </c>
      <c r="CP2501" t="s">
        <v>137</v>
      </c>
      <c r="CQ2501" s="1">
        <v>45680.451388888891</v>
      </c>
      <c r="CR2501" s="1">
        <v>45680.451388888891</v>
      </c>
      <c r="CS2501" s="1">
        <v>45680.451388888891</v>
      </c>
      <c r="CT2501" t="s">
        <v>137</v>
      </c>
      <c r="CU2501" t="s">
        <v>137</v>
      </c>
      <c r="CV2501" t="s">
        <v>16406</v>
      </c>
      <c r="CW2501" t="s">
        <v>16406</v>
      </c>
      <c r="CX2501" s="3"/>
      <c r="CY2501" s="3"/>
      <c r="DA2501" t="s">
        <v>137</v>
      </c>
      <c r="DB2501" t="s">
        <v>137</v>
      </c>
      <c r="DC2501" t="s">
        <v>137</v>
      </c>
      <c r="DD2501" t="s">
        <v>137</v>
      </c>
      <c r="DE2501" t="s">
        <v>137</v>
      </c>
      <c r="DF2501" t="s">
        <v>16407</v>
      </c>
      <c r="DG2501" t="s">
        <v>137</v>
      </c>
      <c r="DH2501" t="s">
        <v>137</v>
      </c>
      <c r="DI2501" t="s">
        <v>137</v>
      </c>
      <c r="DJ2501" t="s">
        <v>137</v>
      </c>
      <c r="DK2501">
        <v>0</v>
      </c>
      <c r="DL2501" t="s">
        <v>209</v>
      </c>
      <c r="DM2501" t="s">
        <v>16408</v>
      </c>
      <c r="DN2501" t="s">
        <v>137</v>
      </c>
      <c r="DO2501" s="1">
        <v>45680.451388888891</v>
      </c>
      <c r="DP2501" s="1"/>
      <c r="DQ2501" t="s">
        <v>1034</v>
      </c>
      <c r="DR2501" t="s">
        <v>846</v>
      </c>
      <c r="DS2501" t="s">
        <v>1035</v>
      </c>
      <c r="DT2501" t="s">
        <v>137</v>
      </c>
      <c r="DU2501" t="s">
        <v>137</v>
      </c>
      <c r="DV2501" t="s">
        <v>137</v>
      </c>
      <c r="DW2501" t="s">
        <v>137</v>
      </c>
      <c r="DX2501" t="s">
        <v>16409</v>
      </c>
      <c r="DY2501" t="s">
        <v>137</v>
      </c>
      <c r="DZ2501" t="s">
        <v>168</v>
      </c>
      <c r="EA2501" t="b">
        <v>0</v>
      </c>
      <c r="EB2501" t="s">
        <v>137</v>
      </c>
    </row>
    <row r="2502" spans="1:132" x14ac:dyDescent="0.25">
      <c r="A2502">
        <v>148780911</v>
      </c>
      <c r="B2502">
        <v>9542</v>
      </c>
      <c r="C2502" t="s">
        <v>192</v>
      </c>
      <c r="D2502" t="s">
        <v>16410</v>
      </c>
      <c r="E2502" t="s">
        <v>134</v>
      </c>
      <c r="F2502" t="s">
        <v>162</v>
      </c>
      <c r="G2502" t="s">
        <v>163</v>
      </c>
      <c r="H2502" t="s">
        <v>137</v>
      </c>
      <c r="I2502" t="s">
        <v>137</v>
      </c>
      <c r="J2502" t="s">
        <v>13846</v>
      </c>
      <c r="K2502" t="s">
        <v>13847</v>
      </c>
      <c r="L2502" t="s">
        <v>13848</v>
      </c>
      <c r="M2502" t="s">
        <v>137</v>
      </c>
      <c r="N2502" t="s">
        <v>1244</v>
      </c>
      <c r="O2502" t="s">
        <v>1244</v>
      </c>
      <c r="P2502" s="1"/>
      <c r="Q2502" s="1">
        <v>45680.311805555553</v>
      </c>
      <c r="R2502" s="1">
        <v>45680.311805555553</v>
      </c>
      <c r="S2502" s="1">
        <v>45695.640972222223</v>
      </c>
      <c r="T2502" s="1">
        <v>45695.640972222223</v>
      </c>
      <c r="U2502" t="s">
        <v>850</v>
      </c>
      <c r="V2502" t="s">
        <v>137</v>
      </c>
      <c r="W2502" t="s">
        <v>137</v>
      </c>
      <c r="X2502" t="s">
        <v>176</v>
      </c>
      <c r="Y2502" t="s">
        <v>137</v>
      </c>
      <c r="Z2502" t="s">
        <v>137</v>
      </c>
      <c r="AA2502" t="s">
        <v>137</v>
      </c>
      <c r="AB2502" t="s">
        <v>137</v>
      </c>
      <c r="AC2502" t="s">
        <v>137</v>
      </c>
      <c r="AD2502" s="2"/>
      <c r="AE2502" t="s">
        <v>137</v>
      </c>
      <c r="AF2502" t="s">
        <v>137</v>
      </c>
      <c r="AG2502" t="s">
        <v>137</v>
      </c>
      <c r="AH2502" t="s">
        <v>137</v>
      </c>
      <c r="AI2502" t="s">
        <v>137</v>
      </c>
      <c r="AJ2502" t="s">
        <v>137</v>
      </c>
      <c r="AK2502" t="s">
        <v>137</v>
      </c>
      <c r="AL2502" s="2"/>
      <c r="AM2502" t="s">
        <v>137</v>
      </c>
      <c r="AN2502" t="s">
        <v>137</v>
      </c>
      <c r="AO2502" t="s">
        <v>137</v>
      </c>
      <c r="AP2502" t="s">
        <v>137</v>
      </c>
      <c r="AQ2502" t="s">
        <v>137</v>
      </c>
      <c r="AR2502" t="s">
        <v>137</v>
      </c>
      <c r="AS2502" t="s">
        <v>137</v>
      </c>
      <c r="AT2502" t="s">
        <v>137</v>
      </c>
      <c r="AU2502" t="s">
        <v>137</v>
      </c>
      <c r="AV2502" t="s">
        <v>137</v>
      </c>
      <c r="AW2502" t="s">
        <v>137</v>
      </c>
      <c r="AX2502" t="s">
        <v>137</v>
      </c>
      <c r="AY2502" t="s">
        <v>137</v>
      </c>
      <c r="AZ2502" t="s">
        <v>137</v>
      </c>
      <c r="BA2502" t="s">
        <v>137</v>
      </c>
      <c r="BB2502" t="s">
        <v>137</v>
      </c>
      <c r="BC2502" t="s">
        <v>137</v>
      </c>
      <c r="BD2502" t="s">
        <v>137</v>
      </c>
      <c r="BE2502" t="s">
        <v>137</v>
      </c>
      <c r="BF2502" t="s">
        <v>137</v>
      </c>
      <c r="BG2502" t="s">
        <v>137</v>
      </c>
      <c r="BH2502" t="s">
        <v>137</v>
      </c>
      <c r="BI2502" t="s">
        <v>137</v>
      </c>
      <c r="BJ2502" t="s">
        <v>137</v>
      </c>
      <c r="BK2502" t="s">
        <v>137</v>
      </c>
      <c r="BL2502" t="s">
        <v>137</v>
      </c>
      <c r="BM2502" t="s">
        <v>137</v>
      </c>
      <c r="BN2502" t="s">
        <v>137</v>
      </c>
      <c r="BO2502" t="s">
        <v>137</v>
      </c>
      <c r="BP2502" t="s">
        <v>137</v>
      </c>
      <c r="BQ2502" t="s">
        <v>137</v>
      </c>
      <c r="BR2502" t="s">
        <v>137</v>
      </c>
      <c r="BS2502" t="s">
        <v>137</v>
      </c>
      <c r="BT2502" t="s">
        <v>137</v>
      </c>
      <c r="BU2502" t="s">
        <v>137</v>
      </c>
      <c r="BW2502" t="s">
        <v>137</v>
      </c>
      <c r="BX2502" t="s">
        <v>137</v>
      </c>
      <c r="BY2502" t="s">
        <v>137</v>
      </c>
      <c r="BZ2502" t="s">
        <v>137</v>
      </c>
      <c r="CA2502" t="s">
        <v>137</v>
      </c>
      <c r="CB2502" t="s">
        <v>137</v>
      </c>
      <c r="CC2502" t="s">
        <v>137</v>
      </c>
      <c r="CD2502" t="s">
        <v>137</v>
      </c>
      <c r="CE2502" t="s">
        <v>137</v>
      </c>
      <c r="CF2502" t="s">
        <v>137</v>
      </c>
      <c r="CG2502" t="s">
        <v>137</v>
      </c>
      <c r="CH2502" t="s">
        <v>137</v>
      </c>
      <c r="CI2502" t="s">
        <v>137</v>
      </c>
      <c r="CJ2502" t="s">
        <v>137</v>
      </c>
      <c r="CK2502" t="s">
        <v>137</v>
      </c>
      <c r="CL2502" t="s">
        <v>137</v>
      </c>
      <c r="CM2502" t="s">
        <v>137</v>
      </c>
      <c r="CN2502" t="s">
        <v>137</v>
      </c>
      <c r="CO2502" t="s">
        <v>137</v>
      </c>
      <c r="CP2502" t="s">
        <v>137</v>
      </c>
      <c r="CQ2502" s="1">
        <v>45695.640972222223</v>
      </c>
      <c r="CR2502" s="1">
        <v>45695.640972222223</v>
      </c>
      <c r="CS2502" s="1">
        <v>45695.640972222223</v>
      </c>
      <c r="CT2502" t="s">
        <v>16411</v>
      </c>
      <c r="CU2502" t="s">
        <v>16412</v>
      </c>
      <c r="CV2502" t="s">
        <v>16413</v>
      </c>
      <c r="CW2502" t="s">
        <v>16414</v>
      </c>
      <c r="CX2502" s="3"/>
      <c r="CY2502" s="3"/>
      <c r="CZ2502">
        <v>1</v>
      </c>
      <c r="DA2502" t="s">
        <v>137</v>
      </c>
      <c r="DB2502" t="s">
        <v>137</v>
      </c>
      <c r="DC2502" t="s">
        <v>137</v>
      </c>
      <c r="DD2502" t="s">
        <v>137</v>
      </c>
      <c r="DE2502" t="s">
        <v>137</v>
      </c>
      <c r="DF2502" t="s">
        <v>16415</v>
      </c>
      <c r="DG2502" t="s">
        <v>137</v>
      </c>
      <c r="DH2502" t="s">
        <v>137</v>
      </c>
      <c r="DI2502" t="s">
        <v>137</v>
      </c>
      <c r="DJ2502" t="s">
        <v>137</v>
      </c>
      <c r="DK2502">
        <v>0</v>
      </c>
      <c r="DL2502" t="s">
        <v>209</v>
      </c>
      <c r="DM2502" t="s">
        <v>16416</v>
      </c>
      <c r="DN2502" t="s">
        <v>137</v>
      </c>
      <c r="DO2502" s="1">
        <v>45695.640972222223</v>
      </c>
      <c r="DP2502" s="1"/>
      <c r="DQ2502" t="s">
        <v>13846</v>
      </c>
      <c r="DR2502" t="s">
        <v>13847</v>
      </c>
      <c r="DS2502" t="s">
        <v>13848</v>
      </c>
      <c r="DT2502" t="s">
        <v>137</v>
      </c>
      <c r="DU2502" t="s">
        <v>137</v>
      </c>
      <c r="DV2502" t="s">
        <v>137</v>
      </c>
      <c r="DW2502" t="s">
        <v>137</v>
      </c>
      <c r="DX2502" t="s">
        <v>16417</v>
      </c>
      <c r="DY2502" t="s">
        <v>137</v>
      </c>
      <c r="DZ2502" t="s">
        <v>168</v>
      </c>
      <c r="EA2502" t="b">
        <v>0</v>
      </c>
      <c r="EB2502" t="s">
        <v>137</v>
      </c>
    </row>
    <row r="2503" spans="1:132" x14ac:dyDescent="0.25">
      <c r="A2503">
        <v>148779166</v>
      </c>
      <c r="B2503">
        <v>9541</v>
      </c>
      <c r="C2503" t="s">
        <v>192</v>
      </c>
      <c r="D2503" t="s">
        <v>133</v>
      </c>
      <c r="E2503" t="s">
        <v>134</v>
      </c>
      <c r="F2503" t="s">
        <v>135</v>
      </c>
      <c r="G2503" t="s">
        <v>136</v>
      </c>
      <c r="H2503" t="s">
        <v>137</v>
      </c>
      <c r="I2503" t="s">
        <v>138</v>
      </c>
      <c r="J2503" t="s">
        <v>139</v>
      </c>
      <c r="K2503" t="s">
        <v>140</v>
      </c>
      <c r="L2503" t="s">
        <v>141</v>
      </c>
      <c r="M2503" t="s">
        <v>137</v>
      </c>
      <c r="N2503" t="s">
        <v>1993</v>
      </c>
      <c r="O2503" t="s">
        <v>1993</v>
      </c>
      <c r="P2503" s="1">
        <v>45680</v>
      </c>
      <c r="Q2503" s="1">
        <v>45680.265972222223</v>
      </c>
      <c r="R2503" s="1">
        <v>45680.265972222223</v>
      </c>
      <c r="S2503" s="1">
        <v>45680.54791666667</v>
      </c>
      <c r="T2503" s="1">
        <v>45680.54791666667</v>
      </c>
      <c r="U2503" t="s">
        <v>812</v>
      </c>
      <c r="V2503" t="s">
        <v>137</v>
      </c>
      <c r="W2503" t="s">
        <v>137</v>
      </c>
      <c r="X2503" t="s">
        <v>454</v>
      </c>
      <c r="Y2503" t="s">
        <v>813</v>
      </c>
      <c r="Z2503" t="s">
        <v>137</v>
      </c>
      <c r="AA2503" t="s">
        <v>137</v>
      </c>
      <c r="AB2503" t="s">
        <v>137</v>
      </c>
      <c r="AC2503" t="s">
        <v>137</v>
      </c>
      <c r="AD2503" s="2"/>
      <c r="AE2503" t="s">
        <v>137</v>
      </c>
      <c r="AF2503" t="s">
        <v>137</v>
      </c>
      <c r="AG2503" t="s">
        <v>137</v>
      </c>
      <c r="AH2503" t="s">
        <v>137</v>
      </c>
      <c r="AI2503" t="s">
        <v>137</v>
      </c>
      <c r="AJ2503" t="s">
        <v>137</v>
      </c>
      <c r="AK2503" t="s">
        <v>137</v>
      </c>
      <c r="AL2503" s="2"/>
      <c r="AM2503" t="s">
        <v>137</v>
      </c>
      <c r="AN2503" t="s">
        <v>137</v>
      </c>
      <c r="AO2503" t="s">
        <v>137</v>
      </c>
      <c r="AP2503" t="s">
        <v>137</v>
      </c>
      <c r="AQ2503" t="s">
        <v>137</v>
      </c>
      <c r="AR2503" t="s">
        <v>137</v>
      </c>
      <c r="AS2503" t="s">
        <v>137</v>
      </c>
      <c r="AT2503" t="s">
        <v>137</v>
      </c>
      <c r="AU2503" t="s">
        <v>137</v>
      </c>
      <c r="AV2503" t="s">
        <v>137</v>
      </c>
      <c r="AW2503" t="s">
        <v>137</v>
      </c>
      <c r="AX2503" t="s">
        <v>137</v>
      </c>
      <c r="AY2503" t="s">
        <v>137</v>
      </c>
      <c r="AZ2503" t="s">
        <v>137</v>
      </c>
      <c r="BA2503" t="s">
        <v>137</v>
      </c>
      <c r="BB2503" t="s">
        <v>137</v>
      </c>
      <c r="BC2503" t="s">
        <v>137</v>
      </c>
      <c r="BD2503" t="s">
        <v>137</v>
      </c>
      <c r="BE2503" t="s">
        <v>137</v>
      </c>
      <c r="BF2503" t="s">
        <v>137</v>
      </c>
      <c r="BG2503" t="s">
        <v>137</v>
      </c>
      <c r="BH2503" t="s">
        <v>137</v>
      </c>
      <c r="BI2503" t="s">
        <v>137</v>
      </c>
      <c r="BJ2503" t="s">
        <v>137</v>
      </c>
      <c r="BK2503" t="s">
        <v>137</v>
      </c>
      <c r="BL2503" t="s">
        <v>137</v>
      </c>
      <c r="BM2503" t="s">
        <v>137</v>
      </c>
      <c r="BN2503" t="s">
        <v>137</v>
      </c>
      <c r="BO2503" t="s">
        <v>137</v>
      </c>
      <c r="BP2503" t="s">
        <v>16418</v>
      </c>
      <c r="BQ2503" t="s">
        <v>137</v>
      </c>
      <c r="BR2503" t="s">
        <v>137</v>
      </c>
      <c r="BS2503" t="s">
        <v>137</v>
      </c>
      <c r="BT2503" t="s">
        <v>137</v>
      </c>
      <c r="BU2503" t="s">
        <v>137</v>
      </c>
      <c r="BW2503" t="s">
        <v>137</v>
      </c>
      <c r="BX2503" t="s">
        <v>137</v>
      </c>
      <c r="BY2503" t="s">
        <v>137</v>
      </c>
      <c r="BZ2503" t="s">
        <v>137</v>
      </c>
      <c r="CA2503" t="s">
        <v>137</v>
      </c>
      <c r="CB2503" t="s">
        <v>137</v>
      </c>
      <c r="CC2503" t="s">
        <v>137</v>
      </c>
      <c r="CD2503" t="s">
        <v>137</v>
      </c>
      <c r="CE2503" t="s">
        <v>137</v>
      </c>
      <c r="CF2503" t="s">
        <v>137</v>
      </c>
      <c r="CG2503" t="s">
        <v>137</v>
      </c>
      <c r="CH2503" t="s">
        <v>137</v>
      </c>
      <c r="CI2503" t="s">
        <v>137</v>
      </c>
      <c r="CJ2503" t="s">
        <v>137</v>
      </c>
      <c r="CK2503" t="s">
        <v>137</v>
      </c>
      <c r="CL2503" t="s">
        <v>137</v>
      </c>
      <c r="CM2503" t="s">
        <v>137</v>
      </c>
      <c r="CN2503" t="s">
        <v>137</v>
      </c>
      <c r="CO2503" t="s">
        <v>137</v>
      </c>
      <c r="CP2503" t="s">
        <v>137</v>
      </c>
      <c r="CQ2503" s="1">
        <v>45680.54791666667</v>
      </c>
      <c r="CR2503" s="1">
        <v>45680.54791666667</v>
      </c>
      <c r="CS2503" s="1">
        <v>45680.54791666667</v>
      </c>
      <c r="CT2503" t="s">
        <v>137</v>
      </c>
      <c r="CU2503" t="s">
        <v>137</v>
      </c>
      <c r="CV2503" t="s">
        <v>16419</v>
      </c>
      <c r="CW2503" t="s">
        <v>16420</v>
      </c>
      <c r="CX2503" s="3"/>
      <c r="CY2503" s="3"/>
      <c r="DA2503" t="s">
        <v>16421</v>
      </c>
      <c r="DB2503" t="s">
        <v>137</v>
      </c>
      <c r="DC2503" t="s">
        <v>137</v>
      </c>
      <c r="DD2503" t="s">
        <v>137</v>
      </c>
      <c r="DE2503" t="s">
        <v>137</v>
      </c>
      <c r="DF2503" t="s">
        <v>137</v>
      </c>
      <c r="DG2503" t="s">
        <v>137</v>
      </c>
      <c r="DH2503" t="s">
        <v>137</v>
      </c>
      <c r="DI2503" t="s">
        <v>137</v>
      </c>
      <c r="DJ2503" t="s">
        <v>137</v>
      </c>
      <c r="DK2503">
        <v>0</v>
      </c>
      <c r="DL2503" t="s">
        <v>209</v>
      </c>
      <c r="DM2503" t="s">
        <v>137</v>
      </c>
      <c r="DN2503" t="s">
        <v>137</v>
      </c>
      <c r="DO2503" s="1">
        <v>45680.54791666667</v>
      </c>
      <c r="DP2503" s="1"/>
      <c r="DQ2503" t="s">
        <v>150</v>
      </c>
      <c r="DR2503" t="s">
        <v>151</v>
      </c>
      <c r="DS2503" t="s">
        <v>152</v>
      </c>
      <c r="DT2503" t="s">
        <v>137</v>
      </c>
      <c r="DU2503" t="s">
        <v>137</v>
      </c>
      <c r="DV2503" t="s">
        <v>137</v>
      </c>
      <c r="DW2503" t="s">
        <v>137</v>
      </c>
      <c r="DX2503" t="s">
        <v>2003</v>
      </c>
      <c r="DY2503" t="s">
        <v>137</v>
      </c>
      <c r="DZ2503" t="s">
        <v>148</v>
      </c>
      <c r="EA2503" t="b">
        <v>0</v>
      </c>
      <c r="EB2503" t="s">
        <v>137</v>
      </c>
    </row>
    <row r="2504" spans="1:132" x14ac:dyDescent="0.25">
      <c r="A2504">
        <v>148779138</v>
      </c>
      <c r="B2504">
        <v>9540</v>
      </c>
      <c r="C2504" t="s">
        <v>192</v>
      </c>
      <c r="D2504" t="s">
        <v>16422</v>
      </c>
      <c r="E2504" t="s">
        <v>134</v>
      </c>
      <c r="F2504" t="s">
        <v>162</v>
      </c>
      <c r="G2504" t="s">
        <v>163</v>
      </c>
      <c r="H2504" t="s">
        <v>137</v>
      </c>
      <c r="I2504" t="s">
        <v>16423</v>
      </c>
      <c r="J2504" t="s">
        <v>139</v>
      </c>
      <c r="K2504" t="s">
        <v>140</v>
      </c>
      <c r="L2504" t="s">
        <v>141</v>
      </c>
      <c r="M2504" t="s">
        <v>137</v>
      </c>
      <c r="N2504" t="s">
        <v>183</v>
      </c>
      <c r="O2504" t="s">
        <v>183</v>
      </c>
      <c r="P2504" s="1"/>
      <c r="Q2504" s="1">
        <v>45680.26458333333</v>
      </c>
      <c r="R2504" s="1">
        <v>45680.26458333333</v>
      </c>
      <c r="S2504" s="1">
        <v>45680.548611111109</v>
      </c>
      <c r="T2504" s="1">
        <v>45680.548611111109</v>
      </c>
      <c r="U2504" t="s">
        <v>184</v>
      </c>
      <c r="V2504" t="s">
        <v>137</v>
      </c>
      <c r="W2504" t="s">
        <v>137</v>
      </c>
      <c r="X2504" t="s">
        <v>185</v>
      </c>
      <c r="Y2504" t="s">
        <v>186</v>
      </c>
      <c r="Z2504" t="s">
        <v>137</v>
      </c>
      <c r="AA2504" t="s">
        <v>137</v>
      </c>
      <c r="AB2504" t="s">
        <v>137</v>
      </c>
      <c r="AC2504" t="s">
        <v>137</v>
      </c>
      <c r="AD2504" s="2"/>
      <c r="AE2504" t="s">
        <v>137</v>
      </c>
      <c r="AF2504" t="s">
        <v>137</v>
      </c>
      <c r="AG2504" t="s">
        <v>137</v>
      </c>
      <c r="AH2504" t="s">
        <v>137</v>
      </c>
      <c r="AI2504" t="s">
        <v>137</v>
      </c>
      <c r="AJ2504" t="s">
        <v>137</v>
      </c>
      <c r="AK2504" t="s">
        <v>137</v>
      </c>
      <c r="AL2504" s="2"/>
      <c r="AM2504" t="s">
        <v>137</v>
      </c>
      <c r="AN2504" t="s">
        <v>137</v>
      </c>
      <c r="AO2504" t="s">
        <v>137</v>
      </c>
      <c r="AP2504" t="s">
        <v>137</v>
      </c>
      <c r="AQ2504" t="s">
        <v>137</v>
      </c>
      <c r="AR2504" t="s">
        <v>137</v>
      </c>
      <c r="AS2504" t="s">
        <v>137</v>
      </c>
      <c r="AT2504" t="s">
        <v>137</v>
      </c>
      <c r="AU2504" t="s">
        <v>137</v>
      </c>
      <c r="AV2504" t="s">
        <v>137</v>
      </c>
      <c r="AW2504" t="s">
        <v>137</v>
      </c>
      <c r="AX2504" t="s">
        <v>137</v>
      </c>
      <c r="AY2504" t="s">
        <v>137</v>
      </c>
      <c r="AZ2504" t="s">
        <v>137</v>
      </c>
      <c r="BA2504" t="s">
        <v>137</v>
      </c>
      <c r="BB2504" t="s">
        <v>137</v>
      </c>
      <c r="BC2504" t="s">
        <v>137</v>
      </c>
      <c r="BD2504" t="s">
        <v>137</v>
      </c>
      <c r="BE2504" t="s">
        <v>137</v>
      </c>
      <c r="BF2504" t="s">
        <v>137</v>
      </c>
      <c r="BG2504" t="s">
        <v>137</v>
      </c>
      <c r="BH2504" t="s">
        <v>137</v>
      </c>
      <c r="BI2504" t="s">
        <v>137</v>
      </c>
      <c r="BJ2504" t="s">
        <v>137</v>
      </c>
      <c r="BK2504" t="s">
        <v>137</v>
      </c>
      <c r="BL2504" t="s">
        <v>137</v>
      </c>
      <c r="BM2504" t="s">
        <v>137</v>
      </c>
      <c r="BN2504" t="s">
        <v>137</v>
      </c>
      <c r="BO2504" t="s">
        <v>137</v>
      </c>
      <c r="BP2504" t="s">
        <v>137</v>
      </c>
      <c r="BQ2504" t="s">
        <v>137</v>
      </c>
      <c r="BR2504" t="s">
        <v>137</v>
      </c>
      <c r="BS2504" t="s">
        <v>137</v>
      </c>
      <c r="BT2504" t="s">
        <v>137</v>
      </c>
      <c r="BU2504" t="s">
        <v>137</v>
      </c>
      <c r="BW2504" t="s">
        <v>137</v>
      </c>
      <c r="BX2504" t="s">
        <v>137</v>
      </c>
      <c r="BY2504" t="s">
        <v>137</v>
      </c>
      <c r="BZ2504" t="s">
        <v>137</v>
      </c>
      <c r="CA2504" t="s">
        <v>137</v>
      </c>
      <c r="CB2504" t="s">
        <v>137</v>
      </c>
      <c r="CC2504" t="s">
        <v>137</v>
      </c>
      <c r="CD2504" t="s">
        <v>137</v>
      </c>
      <c r="CE2504" t="s">
        <v>137</v>
      </c>
      <c r="CF2504" t="s">
        <v>137</v>
      </c>
      <c r="CG2504" t="s">
        <v>137</v>
      </c>
      <c r="CH2504" t="s">
        <v>137</v>
      </c>
      <c r="CI2504" t="s">
        <v>137</v>
      </c>
      <c r="CJ2504" t="s">
        <v>137</v>
      </c>
      <c r="CK2504" t="s">
        <v>137</v>
      </c>
      <c r="CL2504" t="s">
        <v>137</v>
      </c>
      <c r="CM2504" t="s">
        <v>137</v>
      </c>
      <c r="CN2504" t="s">
        <v>137</v>
      </c>
      <c r="CO2504" t="s">
        <v>137</v>
      </c>
      <c r="CP2504" t="s">
        <v>137</v>
      </c>
      <c r="CQ2504" s="1">
        <v>45680.548611111109</v>
      </c>
      <c r="CR2504" s="1">
        <v>45680.548611111109</v>
      </c>
      <c r="CS2504" s="1">
        <v>45680.548611111109</v>
      </c>
      <c r="CT2504" t="s">
        <v>16424</v>
      </c>
      <c r="CU2504" t="s">
        <v>16425</v>
      </c>
      <c r="CV2504" t="s">
        <v>16426</v>
      </c>
      <c r="CW2504" t="s">
        <v>16427</v>
      </c>
      <c r="CX2504" s="3"/>
      <c r="CY2504" s="3"/>
      <c r="DA2504" t="s">
        <v>137</v>
      </c>
      <c r="DB2504" t="s">
        <v>137</v>
      </c>
      <c r="DC2504" t="s">
        <v>137</v>
      </c>
      <c r="DD2504" t="s">
        <v>137</v>
      </c>
      <c r="DE2504" t="s">
        <v>137</v>
      </c>
      <c r="DF2504" t="s">
        <v>16428</v>
      </c>
      <c r="DG2504" t="s">
        <v>137</v>
      </c>
      <c r="DH2504" t="s">
        <v>137</v>
      </c>
      <c r="DI2504" t="s">
        <v>137</v>
      </c>
      <c r="DJ2504" t="s">
        <v>137</v>
      </c>
      <c r="DK2504">
        <v>0</v>
      </c>
      <c r="DL2504" t="s">
        <v>209</v>
      </c>
      <c r="DM2504" t="s">
        <v>137</v>
      </c>
      <c r="DN2504" t="s">
        <v>137</v>
      </c>
      <c r="DO2504" s="1">
        <v>45680.548611111109</v>
      </c>
      <c r="DP2504" s="1"/>
      <c r="DQ2504" t="s">
        <v>150</v>
      </c>
      <c r="DR2504" t="s">
        <v>151</v>
      </c>
      <c r="DS2504" t="s">
        <v>152</v>
      </c>
      <c r="DT2504" t="s">
        <v>16429</v>
      </c>
      <c r="DU2504" t="s">
        <v>137</v>
      </c>
      <c r="DV2504" t="s">
        <v>137</v>
      </c>
      <c r="DW2504" t="s">
        <v>137</v>
      </c>
      <c r="DX2504" t="s">
        <v>137</v>
      </c>
      <c r="DY2504" t="s">
        <v>137</v>
      </c>
      <c r="DZ2504" t="s">
        <v>168</v>
      </c>
      <c r="EA2504" t="b">
        <v>0</v>
      </c>
      <c r="EB2504" t="s">
        <v>137</v>
      </c>
    </row>
    <row r="2505" spans="1:132" x14ac:dyDescent="0.25">
      <c r="A2505">
        <v>148779137</v>
      </c>
      <c r="B2505">
        <v>9539</v>
      </c>
      <c r="C2505" t="s">
        <v>192</v>
      </c>
      <c r="D2505" t="s">
        <v>9308</v>
      </c>
      <c r="E2505" t="s">
        <v>134</v>
      </c>
      <c r="F2505" t="s">
        <v>162</v>
      </c>
      <c r="G2505" t="s">
        <v>163</v>
      </c>
      <c r="H2505" t="s">
        <v>137</v>
      </c>
      <c r="I2505" t="s">
        <v>16430</v>
      </c>
      <c r="J2505" t="s">
        <v>13846</v>
      </c>
      <c r="K2505" t="s">
        <v>13847</v>
      </c>
      <c r="L2505" t="s">
        <v>13848</v>
      </c>
      <c r="M2505" t="s">
        <v>137</v>
      </c>
      <c r="N2505" t="s">
        <v>183</v>
      </c>
      <c r="O2505" t="s">
        <v>183</v>
      </c>
      <c r="P2505" s="1"/>
      <c r="Q2505" s="1">
        <v>45680.26458333333</v>
      </c>
      <c r="R2505" s="1">
        <v>45680.26458333333</v>
      </c>
      <c r="S2505" s="1">
        <v>45680.548611111109</v>
      </c>
      <c r="T2505" s="1">
        <v>45680.548611111109</v>
      </c>
      <c r="U2505" t="s">
        <v>184</v>
      </c>
      <c r="V2505" t="s">
        <v>137</v>
      </c>
      <c r="W2505" t="s">
        <v>137</v>
      </c>
      <c r="X2505" t="s">
        <v>185</v>
      </c>
      <c r="Y2505" t="s">
        <v>186</v>
      </c>
      <c r="Z2505" t="s">
        <v>137</v>
      </c>
      <c r="AA2505" t="s">
        <v>137</v>
      </c>
      <c r="AB2505" t="s">
        <v>137</v>
      </c>
      <c r="AC2505" t="s">
        <v>137</v>
      </c>
      <c r="AD2505" s="2"/>
      <c r="AE2505" t="s">
        <v>137</v>
      </c>
      <c r="AF2505" t="s">
        <v>137</v>
      </c>
      <c r="AG2505" t="s">
        <v>137</v>
      </c>
      <c r="AH2505" t="s">
        <v>137</v>
      </c>
      <c r="AI2505" t="s">
        <v>137</v>
      </c>
      <c r="AJ2505" t="s">
        <v>137</v>
      </c>
      <c r="AK2505" t="s">
        <v>137</v>
      </c>
      <c r="AL2505" s="2"/>
      <c r="AM2505" t="s">
        <v>137</v>
      </c>
      <c r="AN2505" t="s">
        <v>137</v>
      </c>
      <c r="AO2505" t="s">
        <v>137</v>
      </c>
      <c r="AP2505" t="s">
        <v>137</v>
      </c>
      <c r="AQ2505" t="s">
        <v>137</v>
      </c>
      <c r="AR2505" t="s">
        <v>137</v>
      </c>
      <c r="AS2505" t="s">
        <v>137</v>
      </c>
      <c r="AT2505" t="s">
        <v>137</v>
      </c>
      <c r="AU2505" t="s">
        <v>137</v>
      </c>
      <c r="AV2505" t="s">
        <v>137</v>
      </c>
      <c r="AW2505" t="s">
        <v>137</v>
      </c>
      <c r="AX2505" t="s">
        <v>137</v>
      </c>
      <c r="AY2505" t="s">
        <v>137</v>
      </c>
      <c r="AZ2505" t="s">
        <v>137</v>
      </c>
      <c r="BA2505" t="s">
        <v>137</v>
      </c>
      <c r="BB2505" t="s">
        <v>137</v>
      </c>
      <c r="BC2505" t="s">
        <v>137</v>
      </c>
      <c r="BD2505" t="s">
        <v>137</v>
      </c>
      <c r="BE2505" t="s">
        <v>137</v>
      </c>
      <c r="BF2505" t="s">
        <v>137</v>
      </c>
      <c r="BG2505" t="s">
        <v>137</v>
      </c>
      <c r="BH2505" t="s">
        <v>137</v>
      </c>
      <c r="BI2505" t="s">
        <v>137</v>
      </c>
      <c r="BJ2505" t="s">
        <v>137</v>
      </c>
      <c r="BK2505" t="s">
        <v>137</v>
      </c>
      <c r="BL2505" t="s">
        <v>137</v>
      </c>
      <c r="BM2505" t="s">
        <v>137</v>
      </c>
      <c r="BN2505" t="s">
        <v>137</v>
      </c>
      <c r="BO2505" t="s">
        <v>137</v>
      </c>
      <c r="BP2505" t="s">
        <v>137</v>
      </c>
      <c r="BQ2505" t="s">
        <v>137</v>
      </c>
      <c r="BR2505" t="s">
        <v>137</v>
      </c>
      <c r="BS2505" t="s">
        <v>137</v>
      </c>
      <c r="BT2505" t="s">
        <v>137</v>
      </c>
      <c r="BU2505" t="s">
        <v>137</v>
      </c>
      <c r="BW2505" t="s">
        <v>137</v>
      </c>
      <c r="BX2505" t="s">
        <v>137</v>
      </c>
      <c r="BY2505" t="s">
        <v>137</v>
      </c>
      <c r="BZ2505" t="s">
        <v>137</v>
      </c>
      <c r="CA2505" t="s">
        <v>137</v>
      </c>
      <c r="CB2505" t="s">
        <v>137</v>
      </c>
      <c r="CC2505" t="s">
        <v>137</v>
      </c>
      <c r="CD2505" t="s">
        <v>137</v>
      </c>
      <c r="CE2505" t="s">
        <v>137</v>
      </c>
      <c r="CF2505" t="s">
        <v>137</v>
      </c>
      <c r="CG2505" t="s">
        <v>137</v>
      </c>
      <c r="CH2505" t="s">
        <v>137</v>
      </c>
      <c r="CI2505" t="s">
        <v>137</v>
      </c>
      <c r="CJ2505" t="s">
        <v>137</v>
      </c>
      <c r="CK2505" t="s">
        <v>137</v>
      </c>
      <c r="CL2505" t="s">
        <v>137</v>
      </c>
      <c r="CM2505" t="s">
        <v>137</v>
      </c>
      <c r="CN2505" t="s">
        <v>137</v>
      </c>
      <c r="CO2505" t="s">
        <v>137</v>
      </c>
      <c r="CP2505" t="s">
        <v>137</v>
      </c>
      <c r="CQ2505" s="1">
        <v>45680.548611111109</v>
      </c>
      <c r="CR2505" s="1">
        <v>45680.548611111109</v>
      </c>
      <c r="CS2505" s="1">
        <v>45680.548611111109</v>
      </c>
      <c r="CT2505" t="s">
        <v>16431</v>
      </c>
      <c r="CU2505" t="s">
        <v>16432</v>
      </c>
      <c r="CV2505" t="s">
        <v>16433</v>
      </c>
      <c r="CW2505" t="s">
        <v>16434</v>
      </c>
      <c r="CX2505" s="3"/>
      <c r="CY2505" s="3"/>
      <c r="CZ2505">
        <v>1</v>
      </c>
      <c r="DA2505" t="s">
        <v>137</v>
      </c>
      <c r="DB2505" t="s">
        <v>137</v>
      </c>
      <c r="DC2505" t="s">
        <v>137</v>
      </c>
      <c r="DD2505" t="s">
        <v>137</v>
      </c>
      <c r="DE2505" t="s">
        <v>137</v>
      </c>
      <c r="DF2505" t="s">
        <v>16435</v>
      </c>
      <c r="DG2505" t="s">
        <v>137</v>
      </c>
      <c r="DH2505" t="s">
        <v>137</v>
      </c>
      <c r="DI2505" t="s">
        <v>137</v>
      </c>
      <c r="DJ2505" t="s">
        <v>137</v>
      </c>
      <c r="DK2505">
        <v>0</v>
      </c>
      <c r="DL2505" t="s">
        <v>209</v>
      </c>
      <c r="DM2505" t="s">
        <v>137</v>
      </c>
      <c r="DN2505" t="s">
        <v>137</v>
      </c>
      <c r="DO2505" s="1">
        <v>45680.548611111109</v>
      </c>
      <c r="DP2505" s="1"/>
      <c r="DQ2505" t="s">
        <v>150</v>
      </c>
      <c r="DR2505" t="s">
        <v>151</v>
      </c>
      <c r="DS2505" t="s">
        <v>152</v>
      </c>
      <c r="DT2505" t="s">
        <v>16436</v>
      </c>
      <c r="DU2505" t="s">
        <v>137</v>
      </c>
      <c r="DV2505" t="s">
        <v>137</v>
      </c>
      <c r="DW2505" t="s">
        <v>137</v>
      </c>
      <c r="DX2505" t="s">
        <v>137</v>
      </c>
      <c r="DY2505" t="s">
        <v>137</v>
      </c>
      <c r="DZ2505" t="s">
        <v>168</v>
      </c>
      <c r="EA2505" t="b">
        <v>0</v>
      </c>
      <c r="EB2505" t="s">
        <v>137</v>
      </c>
    </row>
    <row r="2506" spans="1:132" x14ac:dyDescent="0.25">
      <c r="A2506">
        <v>148779127</v>
      </c>
      <c r="B2506">
        <v>9538</v>
      </c>
      <c r="C2506" t="s">
        <v>192</v>
      </c>
      <c r="D2506" t="s">
        <v>9308</v>
      </c>
      <c r="E2506" t="s">
        <v>134</v>
      </c>
      <c r="F2506" t="s">
        <v>162</v>
      </c>
      <c r="G2506" t="s">
        <v>163</v>
      </c>
      <c r="H2506" t="s">
        <v>137</v>
      </c>
      <c r="I2506" t="s">
        <v>16437</v>
      </c>
      <c r="J2506" t="s">
        <v>139</v>
      </c>
      <c r="K2506" t="s">
        <v>140</v>
      </c>
      <c r="L2506" t="s">
        <v>141</v>
      </c>
      <c r="M2506" t="s">
        <v>137</v>
      </c>
      <c r="N2506" t="s">
        <v>183</v>
      </c>
      <c r="O2506" t="s">
        <v>183</v>
      </c>
      <c r="P2506" s="1"/>
      <c r="Q2506" s="1">
        <v>45680.26458333333</v>
      </c>
      <c r="R2506" s="1">
        <v>45680.26458333333</v>
      </c>
      <c r="S2506" s="1">
        <v>45680.549305555556</v>
      </c>
      <c r="T2506" s="1">
        <v>45680.549305555556</v>
      </c>
      <c r="U2506" t="s">
        <v>184</v>
      </c>
      <c r="V2506" t="s">
        <v>137</v>
      </c>
      <c r="W2506" t="s">
        <v>137</v>
      </c>
      <c r="X2506" t="s">
        <v>185</v>
      </c>
      <c r="Y2506" t="s">
        <v>186</v>
      </c>
      <c r="Z2506" t="s">
        <v>137</v>
      </c>
      <c r="AA2506" t="s">
        <v>137</v>
      </c>
      <c r="AB2506" t="s">
        <v>137</v>
      </c>
      <c r="AC2506" t="s">
        <v>137</v>
      </c>
      <c r="AD2506" s="2"/>
      <c r="AE2506" t="s">
        <v>137</v>
      </c>
      <c r="AF2506" t="s">
        <v>137</v>
      </c>
      <c r="AG2506" t="s">
        <v>137</v>
      </c>
      <c r="AH2506" t="s">
        <v>137</v>
      </c>
      <c r="AI2506" t="s">
        <v>137</v>
      </c>
      <c r="AJ2506" t="s">
        <v>137</v>
      </c>
      <c r="AK2506" t="s">
        <v>137</v>
      </c>
      <c r="AL2506" s="2"/>
      <c r="AM2506" t="s">
        <v>137</v>
      </c>
      <c r="AN2506" t="s">
        <v>137</v>
      </c>
      <c r="AO2506" t="s">
        <v>137</v>
      </c>
      <c r="AP2506" t="s">
        <v>137</v>
      </c>
      <c r="AQ2506" t="s">
        <v>137</v>
      </c>
      <c r="AR2506" t="s">
        <v>137</v>
      </c>
      <c r="AS2506" t="s">
        <v>137</v>
      </c>
      <c r="AT2506" t="s">
        <v>137</v>
      </c>
      <c r="AU2506" t="s">
        <v>137</v>
      </c>
      <c r="AV2506" t="s">
        <v>137</v>
      </c>
      <c r="AW2506" t="s">
        <v>137</v>
      </c>
      <c r="AX2506" t="s">
        <v>137</v>
      </c>
      <c r="AY2506" t="s">
        <v>137</v>
      </c>
      <c r="AZ2506" t="s">
        <v>137</v>
      </c>
      <c r="BA2506" t="s">
        <v>137</v>
      </c>
      <c r="BB2506" t="s">
        <v>137</v>
      </c>
      <c r="BC2506" t="s">
        <v>137</v>
      </c>
      <c r="BD2506" t="s">
        <v>137</v>
      </c>
      <c r="BE2506" t="s">
        <v>137</v>
      </c>
      <c r="BF2506" t="s">
        <v>137</v>
      </c>
      <c r="BG2506" t="s">
        <v>137</v>
      </c>
      <c r="BH2506" t="s">
        <v>137</v>
      </c>
      <c r="BI2506" t="s">
        <v>137</v>
      </c>
      <c r="BJ2506" t="s">
        <v>137</v>
      </c>
      <c r="BK2506" t="s">
        <v>137</v>
      </c>
      <c r="BL2506" t="s">
        <v>137</v>
      </c>
      <c r="BM2506" t="s">
        <v>137</v>
      </c>
      <c r="BN2506" t="s">
        <v>137</v>
      </c>
      <c r="BO2506" t="s">
        <v>137</v>
      </c>
      <c r="BP2506" t="s">
        <v>137</v>
      </c>
      <c r="BQ2506" t="s">
        <v>137</v>
      </c>
      <c r="BR2506" t="s">
        <v>137</v>
      </c>
      <c r="BS2506" t="s">
        <v>137</v>
      </c>
      <c r="BT2506" t="s">
        <v>137</v>
      </c>
      <c r="BU2506" t="s">
        <v>137</v>
      </c>
      <c r="BW2506" t="s">
        <v>137</v>
      </c>
      <c r="BX2506" t="s">
        <v>137</v>
      </c>
      <c r="BY2506" t="s">
        <v>137</v>
      </c>
      <c r="BZ2506" t="s">
        <v>137</v>
      </c>
      <c r="CA2506" t="s">
        <v>137</v>
      </c>
      <c r="CB2506" t="s">
        <v>137</v>
      </c>
      <c r="CC2506" t="s">
        <v>137</v>
      </c>
      <c r="CD2506" t="s">
        <v>137</v>
      </c>
      <c r="CE2506" t="s">
        <v>137</v>
      </c>
      <c r="CF2506" t="s">
        <v>137</v>
      </c>
      <c r="CG2506" t="s">
        <v>137</v>
      </c>
      <c r="CH2506" t="s">
        <v>137</v>
      </c>
      <c r="CI2506" t="s">
        <v>137</v>
      </c>
      <c r="CJ2506" t="s">
        <v>137</v>
      </c>
      <c r="CK2506" t="s">
        <v>137</v>
      </c>
      <c r="CL2506" t="s">
        <v>137</v>
      </c>
      <c r="CM2506" t="s">
        <v>137</v>
      </c>
      <c r="CN2506" t="s">
        <v>137</v>
      </c>
      <c r="CO2506" t="s">
        <v>137</v>
      </c>
      <c r="CP2506" t="s">
        <v>137</v>
      </c>
      <c r="CQ2506" s="1">
        <v>45680.549305555556</v>
      </c>
      <c r="CR2506" s="1">
        <v>45680.549305555556</v>
      </c>
      <c r="CS2506" s="1">
        <v>45680.549305555556</v>
      </c>
      <c r="CT2506" t="s">
        <v>16438</v>
      </c>
      <c r="CU2506" t="s">
        <v>16439</v>
      </c>
      <c r="CV2506" t="s">
        <v>16440</v>
      </c>
      <c r="CW2506" t="s">
        <v>16441</v>
      </c>
      <c r="CX2506" s="3"/>
      <c r="CY2506" s="3"/>
      <c r="DA2506" t="s">
        <v>137</v>
      </c>
      <c r="DB2506" t="s">
        <v>137</v>
      </c>
      <c r="DC2506" t="s">
        <v>137</v>
      </c>
      <c r="DD2506" t="s">
        <v>137</v>
      </c>
      <c r="DE2506" t="s">
        <v>137</v>
      </c>
      <c r="DF2506" t="s">
        <v>16442</v>
      </c>
      <c r="DG2506" t="s">
        <v>137</v>
      </c>
      <c r="DH2506" t="s">
        <v>137</v>
      </c>
      <c r="DI2506" t="s">
        <v>137</v>
      </c>
      <c r="DJ2506" t="s">
        <v>137</v>
      </c>
      <c r="DK2506">
        <v>0</v>
      </c>
      <c r="DL2506" t="s">
        <v>209</v>
      </c>
      <c r="DM2506" t="s">
        <v>137</v>
      </c>
      <c r="DN2506" t="s">
        <v>137</v>
      </c>
      <c r="DO2506" s="1">
        <v>45680.549305555556</v>
      </c>
      <c r="DP2506" s="1"/>
      <c r="DQ2506" t="s">
        <v>150</v>
      </c>
      <c r="DR2506" t="s">
        <v>151</v>
      </c>
      <c r="DS2506" t="s">
        <v>152</v>
      </c>
      <c r="DT2506" t="s">
        <v>16443</v>
      </c>
      <c r="DU2506" t="s">
        <v>137</v>
      </c>
      <c r="DV2506" t="s">
        <v>137</v>
      </c>
      <c r="DW2506" t="s">
        <v>137</v>
      </c>
      <c r="DX2506" t="s">
        <v>137</v>
      </c>
      <c r="DY2506" t="s">
        <v>137</v>
      </c>
      <c r="DZ2506" t="s">
        <v>168</v>
      </c>
      <c r="EA2506" t="b">
        <v>0</v>
      </c>
      <c r="EB2506" t="s">
        <v>137</v>
      </c>
    </row>
    <row r="2507" spans="1:132" x14ac:dyDescent="0.25">
      <c r="A2507">
        <v>148754150</v>
      </c>
      <c r="B2507">
        <v>9537</v>
      </c>
      <c r="C2507" t="s">
        <v>192</v>
      </c>
      <c r="D2507" t="s">
        <v>133</v>
      </c>
      <c r="E2507" t="s">
        <v>134</v>
      </c>
      <c r="F2507" t="s">
        <v>135</v>
      </c>
      <c r="G2507" t="s">
        <v>136</v>
      </c>
      <c r="H2507" t="s">
        <v>137</v>
      </c>
      <c r="I2507" t="s">
        <v>138</v>
      </c>
      <c r="J2507" t="s">
        <v>150</v>
      </c>
      <c r="K2507" t="s">
        <v>151</v>
      </c>
      <c r="L2507" t="s">
        <v>152</v>
      </c>
      <c r="M2507" t="s">
        <v>137</v>
      </c>
      <c r="N2507" t="s">
        <v>1756</v>
      </c>
      <c r="O2507" t="s">
        <v>1756</v>
      </c>
      <c r="P2507" s="1">
        <v>45679</v>
      </c>
      <c r="Q2507" s="1">
        <v>45679.665972222225</v>
      </c>
      <c r="R2507" s="1">
        <v>45679.665972222225</v>
      </c>
      <c r="S2507" s="1">
        <v>45680.643750000003</v>
      </c>
      <c r="T2507" s="1">
        <v>45680.643750000003</v>
      </c>
      <c r="U2507" t="s">
        <v>1757</v>
      </c>
      <c r="V2507" t="s">
        <v>137</v>
      </c>
      <c r="W2507" t="s">
        <v>137</v>
      </c>
      <c r="X2507" t="s">
        <v>185</v>
      </c>
      <c r="Y2507" t="s">
        <v>361</v>
      </c>
      <c r="Z2507" t="s">
        <v>137</v>
      </c>
      <c r="AA2507" t="s">
        <v>137</v>
      </c>
      <c r="AB2507" t="s">
        <v>137</v>
      </c>
      <c r="AC2507" t="s">
        <v>137</v>
      </c>
      <c r="AD2507" s="2"/>
      <c r="AE2507" t="s">
        <v>137</v>
      </c>
      <c r="AF2507" t="s">
        <v>137</v>
      </c>
      <c r="AG2507" t="s">
        <v>137</v>
      </c>
      <c r="AH2507" t="s">
        <v>137</v>
      </c>
      <c r="AI2507" t="s">
        <v>137</v>
      </c>
      <c r="AJ2507" t="s">
        <v>137</v>
      </c>
      <c r="AK2507" t="s">
        <v>137</v>
      </c>
      <c r="AL2507" s="2"/>
      <c r="AM2507" t="s">
        <v>137</v>
      </c>
      <c r="AN2507" t="s">
        <v>137</v>
      </c>
      <c r="AO2507" t="s">
        <v>137</v>
      </c>
      <c r="AP2507" t="s">
        <v>137</v>
      </c>
      <c r="AQ2507" t="s">
        <v>137</v>
      </c>
      <c r="AR2507" t="s">
        <v>137</v>
      </c>
      <c r="AS2507" t="s">
        <v>137</v>
      </c>
      <c r="AT2507" t="s">
        <v>137</v>
      </c>
      <c r="AU2507" t="s">
        <v>137</v>
      </c>
      <c r="AV2507" t="s">
        <v>137</v>
      </c>
      <c r="AW2507" t="s">
        <v>137</v>
      </c>
      <c r="AX2507" t="s">
        <v>137</v>
      </c>
      <c r="AY2507" t="s">
        <v>137</v>
      </c>
      <c r="AZ2507" t="s">
        <v>137</v>
      </c>
      <c r="BA2507" t="s">
        <v>137</v>
      </c>
      <c r="BB2507" t="s">
        <v>137</v>
      </c>
      <c r="BC2507" t="s">
        <v>137</v>
      </c>
      <c r="BD2507" t="s">
        <v>137</v>
      </c>
      <c r="BE2507" t="s">
        <v>137</v>
      </c>
      <c r="BF2507" t="s">
        <v>137</v>
      </c>
      <c r="BG2507" t="s">
        <v>137</v>
      </c>
      <c r="BH2507" t="s">
        <v>137</v>
      </c>
      <c r="BI2507" t="s">
        <v>137</v>
      </c>
      <c r="BJ2507" t="s">
        <v>137</v>
      </c>
      <c r="BK2507" t="s">
        <v>137</v>
      </c>
      <c r="BL2507" t="s">
        <v>137</v>
      </c>
      <c r="BM2507" t="s">
        <v>137</v>
      </c>
      <c r="BN2507" t="s">
        <v>137</v>
      </c>
      <c r="BO2507" t="s">
        <v>137</v>
      </c>
      <c r="BP2507" t="s">
        <v>16444</v>
      </c>
      <c r="BQ2507" t="s">
        <v>137</v>
      </c>
      <c r="BR2507" t="s">
        <v>137</v>
      </c>
      <c r="BS2507" t="s">
        <v>137</v>
      </c>
      <c r="BT2507" t="s">
        <v>137</v>
      </c>
      <c r="BU2507" t="s">
        <v>137</v>
      </c>
      <c r="BW2507" t="s">
        <v>137</v>
      </c>
      <c r="BX2507" t="s">
        <v>137</v>
      </c>
      <c r="BY2507" t="s">
        <v>137</v>
      </c>
      <c r="BZ2507" t="s">
        <v>137</v>
      </c>
      <c r="CA2507" t="s">
        <v>137</v>
      </c>
      <c r="CB2507" t="s">
        <v>137</v>
      </c>
      <c r="CC2507" t="s">
        <v>137</v>
      </c>
      <c r="CD2507" t="s">
        <v>137</v>
      </c>
      <c r="CE2507" t="s">
        <v>137</v>
      </c>
      <c r="CF2507" t="s">
        <v>137</v>
      </c>
      <c r="CG2507" t="s">
        <v>137</v>
      </c>
      <c r="CH2507" t="s">
        <v>137</v>
      </c>
      <c r="CI2507" t="s">
        <v>137</v>
      </c>
      <c r="CJ2507" t="s">
        <v>137</v>
      </c>
      <c r="CK2507" t="s">
        <v>137</v>
      </c>
      <c r="CL2507" t="s">
        <v>137</v>
      </c>
      <c r="CM2507" t="s">
        <v>137</v>
      </c>
      <c r="CN2507" t="s">
        <v>137</v>
      </c>
      <c r="CO2507" t="s">
        <v>137</v>
      </c>
      <c r="CP2507" t="s">
        <v>137</v>
      </c>
      <c r="CQ2507" s="1">
        <v>45680.643750000003</v>
      </c>
      <c r="CR2507" s="1">
        <v>45680.643750000003</v>
      </c>
      <c r="CS2507" s="1">
        <v>45680.643750000003</v>
      </c>
      <c r="CT2507" t="s">
        <v>16445</v>
      </c>
      <c r="CU2507" t="s">
        <v>16446</v>
      </c>
      <c r="CV2507" t="s">
        <v>16447</v>
      </c>
      <c r="CW2507" t="s">
        <v>16448</v>
      </c>
      <c r="CX2507" s="3"/>
      <c r="CY2507" s="3"/>
      <c r="CZ2507">
        <v>1</v>
      </c>
      <c r="DA2507" t="s">
        <v>16449</v>
      </c>
      <c r="DB2507" t="s">
        <v>137</v>
      </c>
      <c r="DC2507" t="s">
        <v>137</v>
      </c>
      <c r="DD2507" t="s">
        <v>137</v>
      </c>
      <c r="DE2507" t="s">
        <v>137</v>
      </c>
      <c r="DF2507" t="s">
        <v>16450</v>
      </c>
      <c r="DG2507" t="s">
        <v>137</v>
      </c>
      <c r="DH2507" t="s">
        <v>137</v>
      </c>
      <c r="DI2507" t="s">
        <v>137</v>
      </c>
      <c r="DJ2507" t="s">
        <v>137</v>
      </c>
      <c r="DK2507">
        <v>0</v>
      </c>
      <c r="DL2507" t="s">
        <v>209</v>
      </c>
      <c r="DM2507" t="s">
        <v>137</v>
      </c>
      <c r="DN2507" t="s">
        <v>137</v>
      </c>
      <c r="DO2507" s="1">
        <v>45680.643750000003</v>
      </c>
      <c r="DP2507" s="1"/>
      <c r="DQ2507" t="s">
        <v>150</v>
      </c>
      <c r="DR2507" t="s">
        <v>151</v>
      </c>
      <c r="DS2507" t="s">
        <v>152</v>
      </c>
      <c r="DT2507" t="s">
        <v>137</v>
      </c>
      <c r="DU2507" t="s">
        <v>137</v>
      </c>
      <c r="DV2507" t="s">
        <v>137</v>
      </c>
      <c r="DW2507" t="s">
        <v>137</v>
      </c>
      <c r="DX2507" t="s">
        <v>137</v>
      </c>
      <c r="DY2507" t="s">
        <v>137</v>
      </c>
      <c r="DZ2507" t="s">
        <v>148</v>
      </c>
      <c r="EA2507" t="b">
        <v>0</v>
      </c>
      <c r="EB2507" t="s">
        <v>137</v>
      </c>
    </row>
    <row r="2508" spans="1:132" x14ac:dyDescent="0.25">
      <c r="A2508">
        <v>148752141</v>
      </c>
      <c r="B2508">
        <v>9536</v>
      </c>
      <c r="C2508" t="s">
        <v>192</v>
      </c>
      <c r="D2508" t="s">
        <v>2004</v>
      </c>
      <c r="E2508" t="s">
        <v>134</v>
      </c>
      <c r="F2508" t="s">
        <v>135</v>
      </c>
      <c r="G2508" t="s">
        <v>194</v>
      </c>
      <c r="H2508" t="s">
        <v>137</v>
      </c>
      <c r="I2508" t="s">
        <v>1429</v>
      </c>
      <c r="J2508" t="s">
        <v>226</v>
      </c>
      <c r="K2508" t="s">
        <v>227</v>
      </c>
      <c r="L2508" t="s">
        <v>228</v>
      </c>
      <c r="M2508" t="s">
        <v>137</v>
      </c>
      <c r="N2508" t="s">
        <v>16451</v>
      </c>
      <c r="O2508" t="s">
        <v>16451</v>
      </c>
      <c r="P2508" s="1"/>
      <c r="Q2508" s="1">
        <v>45679.652777777781</v>
      </c>
      <c r="R2508" s="1">
        <v>45679.652777777781</v>
      </c>
      <c r="S2508" s="1">
        <v>45750.632638888892</v>
      </c>
      <c r="T2508" s="1">
        <v>45750.632638888892</v>
      </c>
      <c r="U2508" t="s">
        <v>16452</v>
      </c>
      <c r="V2508" t="s">
        <v>137</v>
      </c>
      <c r="W2508" t="s">
        <v>137</v>
      </c>
      <c r="X2508" t="s">
        <v>176</v>
      </c>
      <c r="Y2508" t="s">
        <v>893</v>
      </c>
      <c r="Z2508" t="s">
        <v>137</v>
      </c>
      <c r="AA2508" t="s">
        <v>137</v>
      </c>
      <c r="AB2508" t="s">
        <v>137</v>
      </c>
      <c r="AC2508" t="s">
        <v>137</v>
      </c>
      <c r="AD2508" s="2"/>
      <c r="AE2508" t="s">
        <v>137</v>
      </c>
      <c r="AF2508" t="s">
        <v>137</v>
      </c>
      <c r="AG2508" t="s">
        <v>137</v>
      </c>
      <c r="AH2508" t="s">
        <v>137</v>
      </c>
      <c r="AI2508" t="s">
        <v>137</v>
      </c>
      <c r="AJ2508" t="s">
        <v>137</v>
      </c>
      <c r="AK2508" t="s">
        <v>137</v>
      </c>
      <c r="AL2508" s="2"/>
      <c r="AM2508" t="s">
        <v>137</v>
      </c>
      <c r="AN2508" t="s">
        <v>137</v>
      </c>
      <c r="AO2508" t="s">
        <v>137</v>
      </c>
      <c r="AP2508" t="s">
        <v>137</v>
      </c>
      <c r="AQ2508" t="s">
        <v>137</v>
      </c>
      <c r="AR2508" t="s">
        <v>137</v>
      </c>
      <c r="AS2508" t="s">
        <v>137</v>
      </c>
      <c r="AT2508" t="s">
        <v>137</v>
      </c>
      <c r="AU2508" t="s">
        <v>137</v>
      </c>
      <c r="AV2508" t="s">
        <v>137</v>
      </c>
      <c r="AW2508" t="s">
        <v>16453</v>
      </c>
      <c r="AX2508" t="s">
        <v>137</v>
      </c>
      <c r="AY2508" t="s">
        <v>16454</v>
      </c>
      <c r="AZ2508" t="s">
        <v>137</v>
      </c>
      <c r="BA2508" t="s">
        <v>3263</v>
      </c>
      <c r="BB2508" t="s">
        <v>1434</v>
      </c>
      <c r="BC2508" t="s">
        <v>137</v>
      </c>
      <c r="BD2508" t="s">
        <v>137</v>
      </c>
      <c r="BE2508" t="s">
        <v>137</v>
      </c>
      <c r="BF2508" t="s">
        <v>137</v>
      </c>
      <c r="BG2508" t="s">
        <v>137</v>
      </c>
      <c r="BH2508" t="s">
        <v>137</v>
      </c>
      <c r="BI2508" t="s">
        <v>137</v>
      </c>
      <c r="BJ2508" t="s">
        <v>137</v>
      </c>
      <c r="BK2508" t="s">
        <v>137</v>
      </c>
      <c r="BL2508" t="s">
        <v>137</v>
      </c>
      <c r="BM2508" t="s">
        <v>137</v>
      </c>
      <c r="BN2508" t="s">
        <v>137</v>
      </c>
      <c r="BO2508" t="s">
        <v>137</v>
      </c>
      <c r="BP2508" t="s">
        <v>137</v>
      </c>
      <c r="BQ2508" t="s">
        <v>137</v>
      </c>
      <c r="BR2508" t="s">
        <v>137</v>
      </c>
      <c r="BS2508" t="s">
        <v>137</v>
      </c>
      <c r="BT2508" t="s">
        <v>137</v>
      </c>
      <c r="BU2508" t="s">
        <v>137</v>
      </c>
      <c r="BW2508" t="s">
        <v>137</v>
      </c>
      <c r="BX2508" t="s">
        <v>137</v>
      </c>
      <c r="BY2508" t="s">
        <v>137</v>
      </c>
      <c r="BZ2508" t="s">
        <v>137</v>
      </c>
      <c r="CA2508" t="s">
        <v>137</v>
      </c>
      <c r="CB2508" t="s">
        <v>137</v>
      </c>
      <c r="CC2508" t="s">
        <v>137</v>
      </c>
      <c r="CD2508" t="s">
        <v>137</v>
      </c>
      <c r="CE2508" t="s">
        <v>137</v>
      </c>
      <c r="CF2508" t="s">
        <v>137</v>
      </c>
      <c r="CG2508" t="s">
        <v>137</v>
      </c>
      <c r="CH2508" t="s">
        <v>137</v>
      </c>
      <c r="CI2508" t="s">
        <v>137</v>
      </c>
      <c r="CJ2508" t="s">
        <v>137</v>
      </c>
      <c r="CK2508" t="s">
        <v>137</v>
      </c>
      <c r="CL2508" t="s">
        <v>137</v>
      </c>
      <c r="CM2508" t="s">
        <v>137</v>
      </c>
      <c r="CN2508" t="s">
        <v>137</v>
      </c>
      <c r="CO2508" t="s">
        <v>137</v>
      </c>
      <c r="CP2508" t="s">
        <v>137</v>
      </c>
      <c r="CQ2508" s="1">
        <v>45750.632638888892</v>
      </c>
      <c r="CR2508" s="1">
        <v>45750.632638888892</v>
      </c>
      <c r="CS2508" s="1">
        <v>45750.632638888892</v>
      </c>
      <c r="CT2508" t="s">
        <v>16455</v>
      </c>
      <c r="CU2508" t="s">
        <v>16456</v>
      </c>
      <c r="CV2508" t="s">
        <v>16457</v>
      </c>
      <c r="CW2508" t="s">
        <v>16458</v>
      </c>
      <c r="CX2508" s="3"/>
      <c r="CY2508" s="3"/>
      <c r="DA2508" t="s">
        <v>16459</v>
      </c>
      <c r="DB2508" t="s">
        <v>137</v>
      </c>
      <c r="DC2508" t="s">
        <v>137</v>
      </c>
      <c r="DD2508" t="s">
        <v>137</v>
      </c>
      <c r="DE2508" t="s">
        <v>137</v>
      </c>
      <c r="DF2508" t="s">
        <v>16460</v>
      </c>
      <c r="DG2508" t="s">
        <v>900</v>
      </c>
      <c r="DH2508" t="s">
        <v>1285</v>
      </c>
      <c r="DI2508" t="s">
        <v>137</v>
      </c>
      <c r="DJ2508" t="s">
        <v>137</v>
      </c>
      <c r="DK2508">
        <v>0</v>
      </c>
      <c r="DL2508" t="s">
        <v>209</v>
      </c>
      <c r="DM2508" t="s">
        <v>7638</v>
      </c>
      <c r="DN2508" t="s">
        <v>137</v>
      </c>
      <c r="DO2508" s="1">
        <v>45750.632638888892</v>
      </c>
      <c r="DP2508" s="1"/>
      <c r="DQ2508" t="s">
        <v>534</v>
      </c>
      <c r="DR2508" t="s">
        <v>535</v>
      </c>
      <c r="DS2508" t="s">
        <v>536</v>
      </c>
      <c r="DT2508" t="s">
        <v>137</v>
      </c>
      <c r="DU2508" t="s">
        <v>137</v>
      </c>
      <c r="DV2508" t="s">
        <v>227</v>
      </c>
      <c r="DW2508" t="s">
        <v>137</v>
      </c>
      <c r="DX2508" t="s">
        <v>137</v>
      </c>
      <c r="DY2508" t="s">
        <v>137</v>
      </c>
      <c r="DZ2508" t="s">
        <v>148</v>
      </c>
      <c r="EA2508" t="b">
        <v>0</v>
      </c>
      <c r="EB2508" t="s">
        <v>137</v>
      </c>
    </row>
    <row r="2509" spans="1:132" x14ac:dyDescent="0.25">
      <c r="A2509">
        <v>148751754</v>
      </c>
      <c r="B2509">
        <v>9535</v>
      </c>
      <c r="C2509" t="s">
        <v>192</v>
      </c>
      <c r="D2509" t="s">
        <v>16461</v>
      </c>
      <c r="E2509" t="s">
        <v>134</v>
      </c>
      <c r="F2509" t="s">
        <v>162</v>
      </c>
      <c r="G2509" t="s">
        <v>163</v>
      </c>
      <c r="H2509" t="s">
        <v>137</v>
      </c>
      <c r="I2509" t="s">
        <v>16462</v>
      </c>
      <c r="J2509" t="s">
        <v>523</v>
      </c>
      <c r="K2509" t="s">
        <v>524</v>
      </c>
      <c r="L2509" t="s">
        <v>525</v>
      </c>
      <c r="M2509" t="s">
        <v>137</v>
      </c>
      <c r="N2509" t="s">
        <v>802</v>
      </c>
      <c r="O2509" t="s">
        <v>802</v>
      </c>
      <c r="P2509" s="1"/>
      <c r="Q2509" s="1">
        <v>45679.65</v>
      </c>
      <c r="R2509" s="1">
        <v>45679.65</v>
      </c>
      <c r="S2509" s="1">
        <v>45679.650694444441</v>
      </c>
      <c r="T2509" s="1">
        <v>45679.650694444441</v>
      </c>
      <c r="U2509" t="s">
        <v>304</v>
      </c>
      <c r="V2509" t="s">
        <v>137</v>
      </c>
      <c r="W2509" t="s">
        <v>137</v>
      </c>
      <c r="X2509" t="s">
        <v>185</v>
      </c>
      <c r="Y2509" t="s">
        <v>199</v>
      </c>
      <c r="Z2509" t="s">
        <v>137</v>
      </c>
      <c r="AA2509" t="s">
        <v>137</v>
      </c>
      <c r="AB2509" t="s">
        <v>137</v>
      </c>
      <c r="AC2509" t="s">
        <v>137</v>
      </c>
      <c r="AD2509" s="2"/>
      <c r="AE2509" t="s">
        <v>137</v>
      </c>
      <c r="AF2509" t="s">
        <v>137</v>
      </c>
      <c r="AG2509" t="s">
        <v>137</v>
      </c>
      <c r="AH2509" t="s">
        <v>137</v>
      </c>
      <c r="AI2509" t="s">
        <v>137</v>
      </c>
      <c r="AJ2509" t="s">
        <v>137</v>
      </c>
      <c r="AK2509" t="s">
        <v>137</v>
      </c>
      <c r="AL2509" s="2"/>
      <c r="AM2509" t="s">
        <v>137</v>
      </c>
      <c r="AN2509" t="s">
        <v>137</v>
      </c>
      <c r="AO2509" t="s">
        <v>137</v>
      </c>
      <c r="AP2509" t="s">
        <v>137</v>
      </c>
      <c r="AQ2509" t="s">
        <v>137</v>
      </c>
      <c r="AR2509" t="s">
        <v>137</v>
      </c>
      <c r="AS2509" t="s">
        <v>137</v>
      </c>
      <c r="AT2509" t="s">
        <v>137</v>
      </c>
      <c r="AU2509" t="s">
        <v>137</v>
      </c>
      <c r="AV2509" t="s">
        <v>137</v>
      </c>
      <c r="AW2509" t="s">
        <v>137</v>
      </c>
      <c r="AX2509" t="s">
        <v>137</v>
      </c>
      <c r="AY2509" t="s">
        <v>137</v>
      </c>
      <c r="AZ2509" t="s">
        <v>137</v>
      </c>
      <c r="BA2509" t="s">
        <v>137</v>
      </c>
      <c r="BB2509" t="s">
        <v>137</v>
      </c>
      <c r="BC2509" t="s">
        <v>137</v>
      </c>
      <c r="BD2509" t="s">
        <v>137</v>
      </c>
      <c r="BE2509" t="s">
        <v>137</v>
      </c>
      <c r="BF2509" t="s">
        <v>137</v>
      </c>
      <c r="BG2509" t="s">
        <v>137</v>
      </c>
      <c r="BH2509" t="s">
        <v>137</v>
      </c>
      <c r="BI2509" t="s">
        <v>137</v>
      </c>
      <c r="BJ2509" t="s">
        <v>137</v>
      </c>
      <c r="BK2509" t="s">
        <v>137</v>
      </c>
      <c r="BL2509" t="s">
        <v>137</v>
      </c>
      <c r="BM2509" t="s">
        <v>137</v>
      </c>
      <c r="BN2509" t="s">
        <v>137</v>
      </c>
      <c r="BO2509" t="s">
        <v>137</v>
      </c>
      <c r="BP2509" t="s">
        <v>137</v>
      </c>
      <c r="BQ2509" t="s">
        <v>137</v>
      </c>
      <c r="BR2509" t="s">
        <v>137</v>
      </c>
      <c r="BS2509" t="s">
        <v>137</v>
      </c>
      <c r="BT2509" t="s">
        <v>137</v>
      </c>
      <c r="BU2509" t="s">
        <v>137</v>
      </c>
      <c r="BW2509" t="s">
        <v>137</v>
      </c>
      <c r="BX2509" t="s">
        <v>137</v>
      </c>
      <c r="BY2509" t="s">
        <v>137</v>
      </c>
      <c r="BZ2509" t="s">
        <v>137</v>
      </c>
      <c r="CA2509" t="s">
        <v>137</v>
      </c>
      <c r="CB2509" t="s">
        <v>137</v>
      </c>
      <c r="CC2509" t="s">
        <v>137</v>
      </c>
      <c r="CD2509" t="s">
        <v>137</v>
      </c>
      <c r="CE2509" t="s">
        <v>137</v>
      </c>
      <c r="CF2509" t="s">
        <v>137</v>
      </c>
      <c r="CG2509" t="s">
        <v>137</v>
      </c>
      <c r="CH2509" t="s">
        <v>137</v>
      </c>
      <c r="CI2509" t="s">
        <v>137</v>
      </c>
      <c r="CJ2509" t="s">
        <v>137</v>
      </c>
      <c r="CK2509" t="s">
        <v>137</v>
      </c>
      <c r="CL2509" t="s">
        <v>137</v>
      </c>
      <c r="CM2509" t="s">
        <v>137</v>
      </c>
      <c r="CN2509" t="s">
        <v>137</v>
      </c>
      <c r="CO2509" t="s">
        <v>137</v>
      </c>
      <c r="CP2509" t="s">
        <v>137</v>
      </c>
      <c r="CQ2509" s="1">
        <v>45679.650694444441</v>
      </c>
      <c r="CR2509" s="1">
        <v>45679.650694444441</v>
      </c>
      <c r="CS2509" s="1">
        <v>45679.650694444441</v>
      </c>
      <c r="CT2509" t="s">
        <v>137</v>
      </c>
      <c r="CU2509" t="s">
        <v>137</v>
      </c>
      <c r="CV2509" t="s">
        <v>4211</v>
      </c>
      <c r="CW2509" t="s">
        <v>4211</v>
      </c>
      <c r="CX2509" s="3"/>
      <c r="CY2509" s="3"/>
      <c r="CZ2509">
        <v>1</v>
      </c>
      <c r="DA2509" t="s">
        <v>137</v>
      </c>
      <c r="DB2509" t="s">
        <v>137</v>
      </c>
      <c r="DC2509" t="s">
        <v>137</v>
      </c>
      <c r="DD2509" t="s">
        <v>137</v>
      </c>
      <c r="DE2509" t="s">
        <v>137</v>
      </c>
      <c r="DF2509" t="s">
        <v>137</v>
      </c>
      <c r="DG2509" t="s">
        <v>137</v>
      </c>
      <c r="DH2509" t="s">
        <v>137</v>
      </c>
      <c r="DI2509" t="s">
        <v>137</v>
      </c>
      <c r="DJ2509" t="s">
        <v>137</v>
      </c>
      <c r="DK2509">
        <v>0</v>
      </c>
      <c r="DL2509" t="s">
        <v>209</v>
      </c>
      <c r="DM2509" t="s">
        <v>137</v>
      </c>
      <c r="DN2509" t="s">
        <v>137</v>
      </c>
      <c r="DO2509" s="1">
        <v>45679.650694444441</v>
      </c>
      <c r="DP2509" s="1"/>
      <c r="DQ2509" t="s">
        <v>523</v>
      </c>
      <c r="DR2509" t="s">
        <v>524</v>
      </c>
      <c r="DS2509" t="s">
        <v>525</v>
      </c>
      <c r="DT2509" t="s">
        <v>137</v>
      </c>
      <c r="DU2509" t="s">
        <v>137</v>
      </c>
      <c r="DV2509" t="s">
        <v>137</v>
      </c>
      <c r="DW2509" t="s">
        <v>137</v>
      </c>
      <c r="DX2509" t="s">
        <v>137</v>
      </c>
      <c r="DY2509" t="s">
        <v>137</v>
      </c>
      <c r="DZ2509" t="s">
        <v>168</v>
      </c>
      <c r="EA2509" t="b">
        <v>0</v>
      </c>
      <c r="EB2509" t="s">
        <v>137</v>
      </c>
    </row>
    <row r="2510" spans="1:132" x14ac:dyDescent="0.25">
      <c r="A2510">
        <v>148750113</v>
      </c>
      <c r="B2510">
        <v>9534</v>
      </c>
      <c r="C2510" t="s">
        <v>192</v>
      </c>
      <c r="D2510" t="s">
        <v>16463</v>
      </c>
      <c r="E2510" t="s">
        <v>134</v>
      </c>
      <c r="F2510" t="s">
        <v>162</v>
      </c>
      <c r="G2510" t="s">
        <v>163</v>
      </c>
      <c r="H2510" t="s">
        <v>137</v>
      </c>
      <c r="I2510" t="s">
        <v>16464</v>
      </c>
      <c r="J2510" t="s">
        <v>150</v>
      </c>
      <c r="K2510" t="s">
        <v>151</v>
      </c>
      <c r="L2510" t="s">
        <v>152</v>
      </c>
      <c r="M2510" t="s">
        <v>137</v>
      </c>
      <c r="N2510" t="s">
        <v>183</v>
      </c>
      <c r="O2510" t="s">
        <v>183</v>
      </c>
      <c r="P2510" s="1"/>
      <c r="Q2510" s="1">
        <v>45679.638888888891</v>
      </c>
      <c r="R2510" s="1">
        <v>45679.638888888891</v>
      </c>
      <c r="S2510" s="1">
        <v>45684.47152777778</v>
      </c>
      <c r="T2510" s="1">
        <v>45684.47152777778</v>
      </c>
      <c r="U2510" t="s">
        <v>184</v>
      </c>
      <c r="V2510" t="s">
        <v>137</v>
      </c>
      <c r="W2510" t="s">
        <v>137</v>
      </c>
      <c r="X2510" t="s">
        <v>185</v>
      </c>
      <c r="Y2510" t="s">
        <v>186</v>
      </c>
      <c r="Z2510" t="s">
        <v>137</v>
      </c>
      <c r="AA2510" t="s">
        <v>137</v>
      </c>
      <c r="AB2510" t="s">
        <v>137</v>
      </c>
      <c r="AC2510" t="s">
        <v>137</v>
      </c>
      <c r="AD2510" s="2"/>
      <c r="AE2510" t="s">
        <v>137</v>
      </c>
      <c r="AF2510" t="s">
        <v>137</v>
      </c>
      <c r="AG2510" t="s">
        <v>137</v>
      </c>
      <c r="AH2510" t="s">
        <v>137</v>
      </c>
      <c r="AI2510" t="s">
        <v>137</v>
      </c>
      <c r="AJ2510" t="s">
        <v>137</v>
      </c>
      <c r="AK2510" t="s">
        <v>137</v>
      </c>
      <c r="AL2510" s="2"/>
      <c r="AM2510" t="s">
        <v>137</v>
      </c>
      <c r="AN2510" t="s">
        <v>137</v>
      </c>
      <c r="AO2510" t="s">
        <v>137</v>
      </c>
      <c r="AP2510" t="s">
        <v>137</v>
      </c>
      <c r="AQ2510" t="s">
        <v>137</v>
      </c>
      <c r="AR2510" t="s">
        <v>137</v>
      </c>
      <c r="AS2510" t="s">
        <v>137</v>
      </c>
      <c r="AT2510" t="s">
        <v>137</v>
      </c>
      <c r="AU2510" t="s">
        <v>137</v>
      </c>
      <c r="AV2510" t="s">
        <v>137</v>
      </c>
      <c r="AW2510" t="s">
        <v>137</v>
      </c>
      <c r="AX2510" t="s">
        <v>137</v>
      </c>
      <c r="AY2510" t="s">
        <v>137</v>
      </c>
      <c r="AZ2510" t="s">
        <v>137</v>
      </c>
      <c r="BA2510" t="s">
        <v>137</v>
      </c>
      <c r="BB2510" t="s">
        <v>137</v>
      </c>
      <c r="BC2510" t="s">
        <v>137</v>
      </c>
      <c r="BD2510" t="s">
        <v>137</v>
      </c>
      <c r="BE2510" t="s">
        <v>137</v>
      </c>
      <c r="BF2510" t="s">
        <v>137</v>
      </c>
      <c r="BG2510" t="s">
        <v>137</v>
      </c>
      <c r="BH2510" t="s">
        <v>137</v>
      </c>
      <c r="BI2510" t="s">
        <v>137</v>
      </c>
      <c r="BJ2510" t="s">
        <v>137</v>
      </c>
      <c r="BK2510" t="s">
        <v>137</v>
      </c>
      <c r="BL2510" t="s">
        <v>137</v>
      </c>
      <c r="BM2510" t="s">
        <v>137</v>
      </c>
      <c r="BN2510" t="s">
        <v>137</v>
      </c>
      <c r="BO2510" t="s">
        <v>137</v>
      </c>
      <c r="BP2510" t="s">
        <v>137</v>
      </c>
      <c r="BQ2510" t="s">
        <v>137</v>
      </c>
      <c r="BR2510" t="s">
        <v>137</v>
      </c>
      <c r="BS2510" t="s">
        <v>137</v>
      </c>
      <c r="BT2510" t="s">
        <v>137</v>
      </c>
      <c r="BU2510" t="s">
        <v>137</v>
      </c>
      <c r="BW2510" t="s">
        <v>137</v>
      </c>
      <c r="BX2510" t="s">
        <v>137</v>
      </c>
      <c r="BY2510" t="s">
        <v>137</v>
      </c>
      <c r="BZ2510" t="s">
        <v>137</v>
      </c>
      <c r="CA2510" t="s">
        <v>137</v>
      </c>
      <c r="CB2510" t="s">
        <v>137</v>
      </c>
      <c r="CC2510" t="s">
        <v>137</v>
      </c>
      <c r="CD2510" t="s">
        <v>137</v>
      </c>
      <c r="CE2510" t="s">
        <v>137</v>
      </c>
      <c r="CF2510" t="s">
        <v>137</v>
      </c>
      <c r="CG2510" t="s">
        <v>137</v>
      </c>
      <c r="CH2510" t="s">
        <v>137</v>
      </c>
      <c r="CI2510" t="s">
        <v>137</v>
      </c>
      <c r="CJ2510" t="s">
        <v>137</v>
      </c>
      <c r="CK2510" t="s">
        <v>137</v>
      </c>
      <c r="CL2510" t="s">
        <v>137</v>
      </c>
      <c r="CM2510" t="s">
        <v>137</v>
      </c>
      <c r="CN2510" t="s">
        <v>137</v>
      </c>
      <c r="CO2510" t="s">
        <v>137</v>
      </c>
      <c r="CP2510" t="s">
        <v>137</v>
      </c>
      <c r="CQ2510" s="1">
        <v>45684.47152777778</v>
      </c>
      <c r="CR2510" s="1">
        <v>45684.47152777778</v>
      </c>
      <c r="CS2510" s="1">
        <v>45684.47152777778</v>
      </c>
      <c r="CT2510" t="s">
        <v>7274</v>
      </c>
      <c r="CU2510" t="s">
        <v>7275</v>
      </c>
      <c r="CV2510" t="s">
        <v>16465</v>
      </c>
      <c r="CW2510" t="s">
        <v>16466</v>
      </c>
      <c r="CX2510" s="3"/>
      <c r="CY2510" s="3"/>
      <c r="CZ2510">
        <v>1</v>
      </c>
      <c r="DA2510" t="s">
        <v>137</v>
      </c>
      <c r="DB2510" t="s">
        <v>137</v>
      </c>
      <c r="DC2510" t="s">
        <v>137</v>
      </c>
      <c r="DD2510" t="s">
        <v>137</v>
      </c>
      <c r="DE2510" t="s">
        <v>137</v>
      </c>
      <c r="DF2510" t="s">
        <v>2356</v>
      </c>
      <c r="DG2510" t="s">
        <v>137</v>
      </c>
      <c r="DH2510" t="s">
        <v>137</v>
      </c>
      <c r="DI2510" t="s">
        <v>137</v>
      </c>
      <c r="DJ2510" t="s">
        <v>137</v>
      </c>
      <c r="DK2510">
        <v>0</v>
      </c>
      <c r="DL2510" t="s">
        <v>209</v>
      </c>
      <c r="DM2510" t="s">
        <v>137</v>
      </c>
      <c r="DN2510" t="s">
        <v>137</v>
      </c>
      <c r="DO2510" s="1">
        <v>45684.47152777778</v>
      </c>
      <c r="DP2510" s="1"/>
      <c r="DQ2510" t="s">
        <v>150</v>
      </c>
      <c r="DR2510" t="s">
        <v>151</v>
      </c>
      <c r="DS2510" t="s">
        <v>152</v>
      </c>
      <c r="DT2510" t="s">
        <v>137</v>
      </c>
      <c r="DU2510" t="s">
        <v>137</v>
      </c>
      <c r="DV2510" t="s">
        <v>137</v>
      </c>
      <c r="DW2510" t="s">
        <v>137</v>
      </c>
      <c r="DX2510" t="s">
        <v>137</v>
      </c>
      <c r="DY2510" t="s">
        <v>137</v>
      </c>
      <c r="DZ2510" t="s">
        <v>168</v>
      </c>
      <c r="EA2510" t="b">
        <v>0</v>
      </c>
      <c r="EB2510" t="s">
        <v>137</v>
      </c>
    </row>
    <row r="2511" spans="1:132" x14ac:dyDescent="0.25">
      <c r="A2511">
        <v>148749661</v>
      </c>
      <c r="B2511">
        <v>9533</v>
      </c>
      <c r="C2511" t="s">
        <v>192</v>
      </c>
      <c r="D2511" t="s">
        <v>133</v>
      </c>
      <c r="E2511" t="s">
        <v>134</v>
      </c>
      <c r="F2511" t="s">
        <v>135</v>
      </c>
      <c r="G2511" t="s">
        <v>136</v>
      </c>
      <c r="H2511" t="s">
        <v>137</v>
      </c>
      <c r="I2511" t="s">
        <v>138</v>
      </c>
      <c r="J2511" t="s">
        <v>150</v>
      </c>
      <c r="K2511" t="s">
        <v>151</v>
      </c>
      <c r="L2511" t="s">
        <v>152</v>
      </c>
      <c r="M2511" t="s">
        <v>137</v>
      </c>
      <c r="N2511" t="s">
        <v>468</v>
      </c>
      <c r="O2511" t="s">
        <v>468</v>
      </c>
      <c r="P2511" s="1">
        <v>45679</v>
      </c>
      <c r="Q2511" s="1">
        <v>45679.636111111111</v>
      </c>
      <c r="R2511" s="1">
        <v>45679.636111111111</v>
      </c>
      <c r="S2511" s="1">
        <v>45691.671527777777</v>
      </c>
      <c r="T2511" s="1">
        <v>45691.671527777777</v>
      </c>
      <c r="U2511" t="s">
        <v>560</v>
      </c>
      <c r="V2511" t="s">
        <v>137</v>
      </c>
      <c r="W2511" t="s">
        <v>137</v>
      </c>
      <c r="X2511" t="s">
        <v>176</v>
      </c>
      <c r="Y2511" t="s">
        <v>470</v>
      </c>
      <c r="Z2511" t="s">
        <v>137</v>
      </c>
      <c r="AA2511" t="s">
        <v>137</v>
      </c>
      <c r="AB2511" t="s">
        <v>137</v>
      </c>
      <c r="AC2511" t="s">
        <v>137</v>
      </c>
      <c r="AD2511" s="2"/>
      <c r="AE2511" t="s">
        <v>137</v>
      </c>
      <c r="AF2511" t="s">
        <v>137</v>
      </c>
      <c r="AG2511" t="s">
        <v>137</v>
      </c>
      <c r="AH2511" t="s">
        <v>137</v>
      </c>
      <c r="AI2511" t="s">
        <v>137</v>
      </c>
      <c r="AJ2511" t="s">
        <v>137</v>
      </c>
      <c r="AK2511" t="s">
        <v>137</v>
      </c>
      <c r="AL2511" s="2"/>
      <c r="AM2511" t="s">
        <v>137</v>
      </c>
      <c r="AN2511" t="s">
        <v>137</v>
      </c>
      <c r="AO2511" t="s">
        <v>137</v>
      </c>
      <c r="AP2511" t="s">
        <v>137</v>
      </c>
      <c r="AQ2511" t="s">
        <v>137</v>
      </c>
      <c r="AR2511" t="s">
        <v>137</v>
      </c>
      <c r="AS2511" t="s">
        <v>137</v>
      </c>
      <c r="AT2511" t="s">
        <v>137</v>
      </c>
      <c r="AU2511" t="s">
        <v>137</v>
      </c>
      <c r="AV2511" t="s">
        <v>137</v>
      </c>
      <c r="AW2511" t="s">
        <v>137</v>
      </c>
      <c r="AX2511" t="s">
        <v>137</v>
      </c>
      <c r="AY2511" t="s">
        <v>137</v>
      </c>
      <c r="AZ2511" t="s">
        <v>137</v>
      </c>
      <c r="BA2511" t="s">
        <v>137</v>
      </c>
      <c r="BB2511" t="s">
        <v>137</v>
      </c>
      <c r="BC2511" t="s">
        <v>137</v>
      </c>
      <c r="BD2511" t="s">
        <v>137</v>
      </c>
      <c r="BE2511" t="s">
        <v>137</v>
      </c>
      <c r="BF2511" t="s">
        <v>137</v>
      </c>
      <c r="BG2511" t="s">
        <v>137</v>
      </c>
      <c r="BH2511" t="s">
        <v>137</v>
      </c>
      <c r="BI2511" t="s">
        <v>137</v>
      </c>
      <c r="BJ2511" t="s">
        <v>137</v>
      </c>
      <c r="BK2511" t="s">
        <v>137</v>
      </c>
      <c r="BL2511" t="s">
        <v>137</v>
      </c>
      <c r="BM2511" t="s">
        <v>137</v>
      </c>
      <c r="BN2511" t="s">
        <v>137</v>
      </c>
      <c r="BO2511" t="s">
        <v>137</v>
      </c>
      <c r="BP2511" t="s">
        <v>16467</v>
      </c>
      <c r="BQ2511" t="s">
        <v>137</v>
      </c>
      <c r="BR2511" t="s">
        <v>137</v>
      </c>
      <c r="BS2511" t="s">
        <v>137</v>
      </c>
      <c r="BT2511" t="s">
        <v>137</v>
      </c>
      <c r="BU2511" t="s">
        <v>137</v>
      </c>
      <c r="BW2511" t="s">
        <v>137</v>
      </c>
      <c r="BX2511" t="s">
        <v>137</v>
      </c>
      <c r="BY2511" t="s">
        <v>137</v>
      </c>
      <c r="BZ2511" t="s">
        <v>137</v>
      </c>
      <c r="CA2511" t="s">
        <v>137</v>
      </c>
      <c r="CB2511" t="s">
        <v>137</v>
      </c>
      <c r="CC2511" t="s">
        <v>137</v>
      </c>
      <c r="CD2511" t="s">
        <v>137</v>
      </c>
      <c r="CE2511" t="s">
        <v>137</v>
      </c>
      <c r="CF2511" t="s">
        <v>137</v>
      </c>
      <c r="CG2511" t="s">
        <v>137</v>
      </c>
      <c r="CH2511" t="s">
        <v>137</v>
      </c>
      <c r="CI2511" t="s">
        <v>137</v>
      </c>
      <c r="CJ2511" t="s">
        <v>137</v>
      </c>
      <c r="CK2511" t="s">
        <v>137</v>
      </c>
      <c r="CL2511" t="s">
        <v>137</v>
      </c>
      <c r="CM2511" t="s">
        <v>137</v>
      </c>
      <c r="CN2511" t="s">
        <v>137</v>
      </c>
      <c r="CO2511" t="s">
        <v>16468</v>
      </c>
      <c r="CP2511" t="s">
        <v>16469</v>
      </c>
      <c r="CQ2511" s="1">
        <v>45691.671527777777</v>
      </c>
      <c r="CR2511" s="1">
        <v>45691.671527777777</v>
      </c>
      <c r="CS2511" s="1">
        <v>45691.671527777777</v>
      </c>
      <c r="CT2511" t="s">
        <v>16470</v>
      </c>
      <c r="CU2511" t="s">
        <v>16471</v>
      </c>
      <c r="CV2511" t="s">
        <v>16472</v>
      </c>
      <c r="CW2511" t="s">
        <v>16473</v>
      </c>
      <c r="CX2511" s="3"/>
      <c r="CY2511" s="3"/>
      <c r="CZ2511">
        <v>2</v>
      </c>
      <c r="DA2511" t="s">
        <v>16474</v>
      </c>
      <c r="DB2511" t="s">
        <v>137</v>
      </c>
      <c r="DC2511" t="s">
        <v>137</v>
      </c>
      <c r="DD2511" t="s">
        <v>137</v>
      </c>
      <c r="DE2511" t="s">
        <v>137</v>
      </c>
      <c r="DF2511" t="s">
        <v>16475</v>
      </c>
      <c r="DG2511" t="s">
        <v>900</v>
      </c>
      <c r="DH2511" t="s">
        <v>1151</v>
      </c>
      <c r="DI2511" t="s">
        <v>137</v>
      </c>
      <c r="DJ2511" t="s">
        <v>137</v>
      </c>
      <c r="DK2511">
        <v>0</v>
      </c>
      <c r="DL2511" t="s">
        <v>209</v>
      </c>
      <c r="DM2511" t="s">
        <v>137</v>
      </c>
      <c r="DN2511" t="s">
        <v>137</v>
      </c>
      <c r="DO2511" s="1">
        <v>45691.671527777777</v>
      </c>
      <c r="DP2511" s="1"/>
      <c r="DQ2511" t="s">
        <v>150</v>
      </c>
      <c r="DR2511" t="s">
        <v>151</v>
      </c>
      <c r="DS2511" t="s">
        <v>152</v>
      </c>
      <c r="DT2511" t="s">
        <v>137</v>
      </c>
      <c r="DU2511" t="s">
        <v>137</v>
      </c>
      <c r="DV2511" t="s">
        <v>137</v>
      </c>
      <c r="DW2511" t="s">
        <v>137</v>
      </c>
      <c r="DX2511" t="s">
        <v>137</v>
      </c>
      <c r="DY2511" t="s">
        <v>137</v>
      </c>
      <c r="DZ2511" t="s">
        <v>148</v>
      </c>
      <c r="EA2511" t="b">
        <v>0</v>
      </c>
      <c r="EB2511" t="s">
        <v>137</v>
      </c>
    </row>
    <row r="2512" spans="1:132" x14ac:dyDescent="0.25">
      <c r="A2512">
        <v>148747860</v>
      </c>
      <c r="B2512">
        <v>9532</v>
      </c>
      <c r="C2512" t="s">
        <v>192</v>
      </c>
      <c r="D2512" t="s">
        <v>133</v>
      </c>
      <c r="E2512" t="s">
        <v>134</v>
      </c>
      <c r="F2512" t="s">
        <v>135</v>
      </c>
      <c r="G2512" t="s">
        <v>136</v>
      </c>
      <c r="H2512" t="s">
        <v>137</v>
      </c>
      <c r="I2512" t="s">
        <v>138</v>
      </c>
      <c r="J2512" t="s">
        <v>13846</v>
      </c>
      <c r="K2512" t="s">
        <v>13847</v>
      </c>
      <c r="L2512" t="s">
        <v>13848</v>
      </c>
      <c r="M2512" t="s">
        <v>137</v>
      </c>
      <c r="N2512" t="s">
        <v>833</v>
      </c>
      <c r="O2512" t="s">
        <v>833</v>
      </c>
      <c r="P2512" s="1">
        <v>45679</v>
      </c>
      <c r="Q2512" s="1">
        <v>45679.624305555553</v>
      </c>
      <c r="R2512" s="1">
        <v>45679.624305555553</v>
      </c>
      <c r="S2512" s="1">
        <v>45684.618055555555</v>
      </c>
      <c r="T2512" s="1">
        <v>45684.618055555555</v>
      </c>
      <c r="U2512" t="s">
        <v>1757</v>
      </c>
      <c r="V2512" t="s">
        <v>137</v>
      </c>
      <c r="W2512" t="s">
        <v>137</v>
      </c>
      <c r="X2512" t="s">
        <v>185</v>
      </c>
      <c r="Y2512" t="s">
        <v>361</v>
      </c>
      <c r="Z2512" t="s">
        <v>137</v>
      </c>
      <c r="AA2512" t="s">
        <v>137</v>
      </c>
      <c r="AB2512" t="s">
        <v>137</v>
      </c>
      <c r="AC2512" t="s">
        <v>137</v>
      </c>
      <c r="AD2512" s="2"/>
      <c r="AE2512" t="s">
        <v>137</v>
      </c>
      <c r="AF2512" t="s">
        <v>137</v>
      </c>
      <c r="AG2512" t="s">
        <v>137</v>
      </c>
      <c r="AH2512" t="s">
        <v>137</v>
      </c>
      <c r="AI2512" t="s">
        <v>137</v>
      </c>
      <c r="AJ2512" t="s">
        <v>137</v>
      </c>
      <c r="AK2512" t="s">
        <v>137</v>
      </c>
      <c r="AL2512" s="2"/>
      <c r="AM2512" t="s">
        <v>137</v>
      </c>
      <c r="AN2512" t="s">
        <v>137</v>
      </c>
      <c r="AO2512" t="s">
        <v>137</v>
      </c>
      <c r="AP2512" t="s">
        <v>137</v>
      </c>
      <c r="AQ2512" t="s">
        <v>137</v>
      </c>
      <c r="AR2512" t="s">
        <v>137</v>
      </c>
      <c r="AS2512" t="s">
        <v>137</v>
      </c>
      <c r="AT2512" t="s">
        <v>137</v>
      </c>
      <c r="AU2512" t="s">
        <v>137</v>
      </c>
      <c r="AV2512" t="s">
        <v>137</v>
      </c>
      <c r="AW2512" t="s">
        <v>137</v>
      </c>
      <c r="AX2512" t="s">
        <v>137</v>
      </c>
      <c r="AY2512" t="s">
        <v>137</v>
      </c>
      <c r="AZ2512" t="s">
        <v>137</v>
      </c>
      <c r="BA2512" t="s">
        <v>137</v>
      </c>
      <c r="BB2512" t="s">
        <v>137</v>
      </c>
      <c r="BC2512" t="s">
        <v>137</v>
      </c>
      <c r="BD2512" t="s">
        <v>137</v>
      </c>
      <c r="BE2512" t="s">
        <v>137</v>
      </c>
      <c r="BF2512" t="s">
        <v>137</v>
      </c>
      <c r="BG2512" t="s">
        <v>137</v>
      </c>
      <c r="BH2512" t="s">
        <v>137</v>
      </c>
      <c r="BI2512" t="s">
        <v>137</v>
      </c>
      <c r="BJ2512" t="s">
        <v>137</v>
      </c>
      <c r="BK2512" t="s">
        <v>137</v>
      </c>
      <c r="BL2512" t="s">
        <v>137</v>
      </c>
      <c r="BM2512" t="s">
        <v>137</v>
      </c>
      <c r="BN2512" t="s">
        <v>137</v>
      </c>
      <c r="BO2512" t="s">
        <v>137</v>
      </c>
      <c r="BP2512" t="s">
        <v>16476</v>
      </c>
      <c r="BQ2512" t="s">
        <v>137</v>
      </c>
      <c r="BR2512" t="s">
        <v>137</v>
      </c>
      <c r="BS2512" t="s">
        <v>137</v>
      </c>
      <c r="BT2512" t="s">
        <v>137</v>
      </c>
      <c r="BU2512" t="s">
        <v>137</v>
      </c>
      <c r="BW2512" t="s">
        <v>137</v>
      </c>
      <c r="BX2512" t="s">
        <v>137</v>
      </c>
      <c r="BY2512" t="s">
        <v>137</v>
      </c>
      <c r="BZ2512" t="s">
        <v>137</v>
      </c>
      <c r="CA2512" t="s">
        <v>137</v>
      </c>
      <c r="CB2512" t="s">
        <v>137</v>
      </c>
      <c r="CC2512" t="s">
        <v>137</v>
      </c>
      <c r="CD2512" t="s">
        <v>137</v>
      </c>
      <c r="CE2512" t="s">
        <v>137</v>
      </c>
      <c r="CF2512" t="s">
        <v>137</v>
      </c>
      <c r="CG2512" t="s">
        <v>137</v>
      </c>
      <c r="CH2512" t="s">
        <v>137</v>
      </c>
      <c r="CI2512" t="s">
        <v>137</v>
      </c>
      <c r="CJ2512" t="s">
        <v>137</v>
      </c>
      <c r="CK2512" t="s">
        <v>137</v>
      </c>
      <c r="CL2512" t="s">
        <v>137</v>
      </c>
      <c r="CM2512" t="s">
        <v>137</v>
      </c>
      <c r="CN2512" t="s">
        <v>137</v>
      </c>
      <c r="CO2512" t="s">
        <v>137</v>
      </c>
      <c r="CP2512" t="s">
        <v>137</v>
      </c>
      <c r="CQ2512" s="1">
        <v>45684.618055555555</v>
      </c>
      <c r="CR2512" s="1">
        <v>45684.618055555555</v>
      </c>
      <c r="CS2512" s="1">
        <v>45684.618055555555</v>
      </c>
      <c r="CT2512" t="s">
        <v>137</v>
      </c>
      <c r="CU2512" t="s">
        <v>137</v>
      </c>
      <c r="CV2512" t="s">
        <v>16477</v>
      </c>
      <c r="CW2512" t="s">
        <v>16478</v>
      </c>
      <c r="CX2512" s="3"/>
      <c r="CY2512" s="3"/>
      <c r="CZ2512">
        <v>1</v>
      </c>
      <c r="DA2512" t="s">
        <v>16479</v>
      </c>
      <c r="DB2512" t="s">
        <v>137</v>
      </c>
      <c r="DC2512" t="s">
        <v>137</v>
      </c>
      <c r="DD2512" t="s">
        <v>137</v>
      </c>
      <c r="DE2512" t="s">
        <v>137</v>
      </c>
      <c r="DF2512" t="s">
        <v>137</v>
      </c>
      <c r="DG2512" t="s">
        <v>137</v>
      </c>
      <c r="DH2512" t="s">
        <v>137</v>
      </c>
      <c r="DI2512" t="s">
        <v>137</v>
      </c>
      <c r="DJ2512" t="s">
        <v>137</v>
      </c>
      <c r="DK2512">
        <v>0</v>
      </c>
      <c r="DL2512" t="s">
        <v>209</v>
      </c>
      <c r="DM2512" t="s">
        <v>16480</v>
      </c>
      <c r="DN2512" t="s">
        <v>137</v>
      </c>
      <c r="DO2512" s="1">
        <v>45684.618055555555</v>
      </c>
      <c r="DP2512" s="1"/>
      <c r="DQ2512" t="s">
        <v>13846</v>
      </c>
      <c r="DR2512" t="s">
        <v>13847</v>
      </c>
      <c r="DS2512" t="s">
        <v>13848</v>
      </c>
      <c r="DT2512" t="s">
        <v>137</v>
      </c>
      <c r="DU2512" t="s">
        <v>137</v>
      </c>
      <c r="DV2512" t="s">
        <v>137</v>
      </c>
      <c r="DW2512" t="s">
        <v>137</v>
      </c>
      <c r="DX2512" t="s">
        <v>137</v>
      </c>
      <c r="DY2512" t="s">
        <v>137</v>
      </c>
      <c r="DZ2512" t="s">
        <v>148</v>
      </c>
      <c r="EA2512" t="b">
        <v>0</v>
      </c>
      <c r="EB2512" t="s">
        <v>137</v>
      </c>
    </row>
    <row r="2513" spans="1:132" x14ac:dyDescent="0.25">
      <c r="A2513">
        <v>148746013</v>
      </c>
      <c r="B2513">
        <v>9531</v>
      </c>
      <c r="C2513" t="s">
        <v>192</v>
      </c>
      <c r="D2513" t="s">
        <v>16481</v>
      </c>
      <c r="E2513" t="s">
        <v>134</v>
      </c>
      <c r="F2513" t="s">
        <v>162</v>
      </c>
      <c r="G2513" t="s">
        <v>163</v>
      </c>
      <c r="H2513" t="s">
        <v>137</v>
      </c>
      <c r="I2513" t="s">
        <v>16482</v>
      </c>
      <c r="J2513" t="s">
        <v>262</v>
      </c>
      <c r="K2513" t="s">
        <v>263</v>
      </c>
      <c r="L2513" t="s">
        <v>264</v>
      </c>
      <c r="M2513" t="s">
        <v>140</v>
      </c>
      <c r="N2513" t="s">
        <v>1244</v>
      </c>
      <c r="O2513" t="s">
        <v>1244</v>
      </c>
      <c r="P2513" s="1"/>
      <c r="Q2513" s="1">
        <v>45679.612500000003</v>
      </c>
      <c r="R2513" s="1">
        <v>45679.612500000003</v>
      </c>
      <c r="S2513" s="1">
        <v>45679.647916666669</v>
      </c>
      <c r="T2513" s="1">
        <v>45679.647916666669</v>
      </c>
      <c r="U2513" t="s">
        <v>850</v>
      </c>
      <c r="V2513" t="s">
        <v>137</v>
      </c>
      <c r="W2513" t="s">
        <v>137</v>
      </c>
      <c r="X2513" t="s">
        <v>176</v>
      </c>
      <c r="Y2513" t="s">
        <v>137</v>
      </c>
      <c r="Z2513" t="s">
        <v>137</v>
      </c>
      <c r="AA2513" t="s">
        <v>137</v>
      </c>
      <c r="AB2513" t="s">
        <v>137</v>
      </c>
      <c r="AC2513" t="s">
        <v>137</v>
      </c>
      <c r="AD2513" s="2"/>
      <c r="AE2513" t="s">
        <v>137</v>
      </c>
      <c r="AF2513" t="s">
        <v>137</v>
      </c>
      <c r="AG2513" t="s">
        <v>137</v>
      </c>
      <c r="AH2513" t="s">
        <v>137</v>
      </c>
      <c r="AI2513" t="s">
        <v>137</v>
      </c>
      <c r="AJ2513" t="s">
        <v>137</v>
      </c>
      <c r="AK2513" t="s">
        <v>137</v>
      </c>
      <c r="AL2513" s="2"/>
      <c r="AM2513" t="s">
        <v>137</v>
      </c>
      <c r="AN2513" t="s">
        <v>137</v>
      </c>
      <c r="AO2513" t="s">
        <v>137</v>
      </c>
      <c r="AP2513" t="s">
        <v>137</v>
      </c>
      <c r="AQ2513" t="s">
        <v>137</v>
      </c>
      <c r="AR2513" t="s">
        <v>137</v>
      </c>
      <c r="AS2513" t="s">
        <v>137</v>
      </c>
      <c r="AT2513" t="s">
        <v>137</v>
      </c>
      <c r="AU2513" t="s">
        <v>137</v>
      </c>
      <c r="AV2513" t="s">
        <v>137</v>
      </c>
      <c r="AW2513" t="s">
        <v>137</v>
      </c>
      <c r="AX2513" t="s">
        <v>137</v>
      </c>
      <c r="AY2513" t="s">
        <v>137</v>
      </c>
      <c r="AZ2513" t="s">
        <v>137</v>
      </c>
      <c r="BA2513" t="s">
        <v>137</v>
      </c>
      <c r="BB2513" t="s">
        <v>137</v>
      </c>
      <c r="BC2513" t="s">
        <v>137</v>
      </c>
      <c r="BD2513" t="s">
        <v>137</v>
      </c>
      <c r="BE2513" t="s">
        <v>137</v>
      </c>
      <c r="BF2513" t="s">
        <v>137</v>
      </c>
      <c r="BG2513" t="s">
        <v>137</v>
      </c>
      <c r="BH2513" t="s">
        <v>137</v>
      </c>
      <c r="BI2513" t="s">
        <v>137</v>
      </c>
      <c r="BJ2513" t="s">
        <v>137</v>
      </c>
      <c r="BK2513" t="s">
        <v>137</v>
      </c>
      <c r="BL2513" t="s">
        <v>137</v>
      </c>
      <c r="BM2513" t="s">
        <v>137</v>
      </c>
      <c r="BN2513" t="s">
        <v>137</v>
      </c>
      <c r="BO2513" t="s">
        <v>137</v>
      </c>
      <c r="BP2513" t="s">
        <v>137</v>
      </c>
      <c r="BQ2513" t="s">
        <v>137</v>
      </c>
      <c r="BR2513" t="s">
        <v>137</v>
      </c>
      <c r="BS2513" t="s">
        <v>137</v>
      </c>
      <c r="BT2513" t="s">
        <v>137</v>
      </c>
      <c r="BU2513" t="s">
        <v>137</v>
      </c>
      <c r="BW2513" t="s">
        <v>137</v>
      </c>
      <c r="BX2513" t="s">
        <v>137</v>
      </c>
      <c r="BY2513" t="s">
        <v>137</v>
      </c>
      <c r="BZ2513" t="s">
        <v>137</v>
      </c>
      <c r="CA2513" t="s">
        <v>137</v>
      </c>
      <c r="CB2513" t="s">
        <v>137</v>
      </c>
      <c r="CC2513" t="s">
        <v>137</v>
      </c>
      <c r="CD2513" t="s">
        <v>137</v>
      </c>
      <c r="CE2513" t="s">
        <v>137</v>
      </c>
      <c r="CF2513" t="s">
        <v>137</v>
      </c>
      <c r="CG2513" t="s">
        <v>137</v>
      </c>
      <c r="CH2513" t="s">
        <v>137</v>
      </c>
      <c r="CI2513" t="s">
        <v>137</v>
      </c>
      <c r="CJ2513" t="s">
        <v>137</v>
      </c>
      <c r="CK2513" t="s">
        <v>137</v>
      </c>
      <c r="CL2513" t="s">
        <v>137</v>
      </c>
      <c r="CM2513" t="s">
        <v>137</v>
      </c>
      <c r="CN2513" t="s">
        <v>137</v>
      </c>
      <c r="CO2513" t="s">
        <v>137</v>
      </c>
      <c r="CP2513" t="s">
        <v>137</v>
      </c>
      <c r="CQ2513" s="1">
        <v>45679.647916666669</v>
      </c>
      <c r="CR2513" s="1">
        <v>45679.647916666669</v>
      </c>
      <c r="CS2513" s="1">
        <v>45679.647916666669</v>
      </c>
      <c r="CT2513" t="s">
        <v>137</v>
      </c>
      <c r="CU2513" t="s">
        <v>137</v>
      </c>
      <c r="CV2513" t="s">
        <v>16483</v>
      </c>
      <c r="CW2513" t="s">
        <v>16483</v>
      </c>
      <c r="CX2513" s="3"/>
      <c r="CY2513" s="3"/>
      <c r="CZ2513">
        <v>2</v>
      </c>
      <c r="DA2513" t="s">
        <v>137</v>
      </c>
      <c r="DB2513" t="s">
        <v>137</v>
      </c>
      <c r="DC2513" t="s">
        <v>137</v>
      </c>
      <c r="DD2513" t="s">
        <v>137</v>
      </c>
      <c r="DE2513" t="s">
        <v>137</v>
      </c>
      <c r="DF2513" t="s">
        <v>137</v>
      </c>
      <c r="DG2513" t="s">
        <v>137</v>
      </c>
      <c r="DH2513" t="s">
        <v>137</v>
      </c>
      <c r="DI2513" t="s">
        <v>137</v>
      </c>
      <c r="DJ2513" t="s">
        <v>137</v>
      </c>
      <c r="DK2513">
        <v>0</v>
      </c>
      <c r="DL2513" t="s">
        <v>209</v>
      </c>
      <c r="DM2513" t="s">
        <v>16484</v>
      </c>
      <c r="DN2513" t="s">
        <v>137</v>
      </c>
      <c r="DO2513" s="1">
        <v>45679.647916666669</v>
      </c>
      <c r="DP2513" s="1"/>
      <c r="DQ2513" t="s">
        <v>262</v>
      </c>
      <c r="DR2513" t="s">
        <v>263</v>
      </c>
      <c r="DS2513" t="s">
        <v>264</v>
      </c>
      <c r="DT2513" t="s">
        <v>137</v>
      </c>
      <c r="DU2513" t="s">
        <v>137</v>
      </c>
      <c r="DV2513" t="s">
        <v>137</v>
      </c>
      <c r="DW2513" t="s">
        <v>137</v>
      </c>
      <c r="DX2513" t="s">
        <v>137</v>
      </c>
      <c r="DY2513" t="s">
        <v>137</v>
      </c>
      <c r="DZ2513" t="s">
        <v>168</v>
      </c>
      <c r="EA2513" t="b">
        <v>0</v>
      </c>
      <c r="EB2513" t="s">
        <v>137</v>
      </c>
    </row>
    <row r="2514" spans="1:132" x14ac:dyDescent="0.25">
      <c r="A2514">
        <v>148741850</v>
      </c>
      <c r="B2514">
        <v>9530</v>
      </c>
      <c r="C2514" t="s">
        <v>192</v>
      </c>
      <c r="D2514" t="s">
        <v>16485</v>
      </c>
      <c r="E2514" t="s">
        <v>134</v>
      </c>
      <c r="F2514" t="s">
        <v>135</v>
      </c>
      <c r="G2514" t="s">
        <v>136</v>
      </c>
      <c r="H2514" t="s">
        <v>137</v>
      </c>
      <c r="I2514" t="s">
        <v>138</v>
      </c>
      <c r="J2514" t="s">
        <v>262</v>
      </c>
      <c r="K2514" t="s">
        <v>263</v>
      </c>
      <c r="L2514" t="s">
        <v>264</v>
      </c>
      <c r="M2514" t="s">
        <v>140</v>
      </c>
      <c r="N2514" t="s">
        <v>1360</v>
      </c>
      <c r="O2514" t="s">
        <v>1360</v>
      </c>
      <c r="P2514" s="1">
        <v>45679</v>
      </c>
      <c r="Q2514" s="1">
        <v>45679.586805555555</v>
      </c>
      <c r="R2514" s="1">
        <v>45679.586805555555</v>
      </c>
      <c r="S2514" s="1">
        <v>45685.486805555556</v>
      </c>
      <c r="T2514" s="1">
        <v>45685.486805555556</v>
      </c>
      <c r="U2514" t="s">
        <v>1560</v>
      </c>
      <c r="V2514" t="s">
        <v>137</v>
      </c>
      <c r="W2514" t="s">
        <v>137</v>
      </c>
      <c r="X2514" t="s">
        <v>231</v>
      </c>
      <c r="Y2514" t="s">
        <v>361</v>
      </c>
      <c r="Z2514" t="s">
        <v>137</v>
      </c>
      <c r="AA2514" t="s">
        <v>137</v>
      </c>
      <c r="AB2514" t="s">
        <v>137</v>
      </c>
      <c r="AC2514" t="s">
        <v>137</v>
      </c>
      <c r="AD2514" s="2"/>
      <c r="AE2514" t="s">
        <v>137</v>
      </c>
      <c r="AF2514" t="s">
        <v>137</v>
      </c>
      <c r="AG2514" t="s">
        <v>137</v>
      </c>
      <c r="AH2514" t="s">
        <v>137</v>
      </c>
      <c r="AI2514" t="s">
        <v>137</v>
      </c>
      <c r="AJ2514" t="s">
        <v>137</v>
      </c>
      <c r="AK2514" t="s">
        <v>137</v>
      </c>
      <c r="AL2514" s="2"/>
      <c r="AM2514" t="s">
        <v>137</v>
      </c>
      <c r="AN2514" t="s">
        <v>137</v>
      </c>
      <c r="AO2514" t="s">
        <v>137</v>
      </c>
      <c r="AP2514" t="s">
        <v>137</v>
      </c>
      <c r="AQ2514" t="s">
        <v>137</v>
      </c>
      <c r="AR2514" t="s">
        <v>137</v>
      </c>
      <c r="AS2514" t="s">
        <v>137</v>
      </c>
      <c r="AT2514" t="s">
        <v>137</v>
      </c>
      <c r="AU2514" t="s">
        <v>137</v>
      </c>
      <c r="AV2514" t="s">
        <v>137</v>
      </c>
      <c r="AW2514" t="s">
        <v>137</v>
      </c>
      <c r="AX2514" t="s">
        <v>137</v>
      </c>
      <c r="AY2514" t="s">
        <v>137</v>
      </c>
      <c r="AZ2514" t="s">
        <v>137</v>
      </c>
      <c r="BA2514" t="s">
        <v>137</v>
      </c>
      <c r="BB2514" t="s">
        <v>137</v>
      </c>
      <c r="BC2514" t="s">
        <v>137</v>
      </c>
      <c r="BD2514" t="s">
        <v>137</v>
      </c>
      <c r="BE2514" t="s">
        <v>137</v>
      </c>
      <c r="BF2514" t="s">
        <v>137</v>
      </c>
      <c r="BG2514" t="s">
        <v>137</v>
      </c>
      <c r="BH2514" t="s">
        <v>137</v>
      </c>
      <c r="BI2514" t="s">
        <v>137</v>
      </c>
      <c r="BJ2514" t="s">
        <v>137</v>
      </c>
      <c r="BK2514" t="s">
        <v>137</v>
      </c>
      <c r="BL2514" t="s">
        <v>137</v>
      </c>
      <c r="BM2514" t="s">
        <v>137</v>
      </c>
      <c r="BN2514" t="s">
        <v>137</v>
      </c>
      <c r="BO2514" t="s">
        <v>137</v>
      </c>
      <c r="BP2514" t="s">
        <v>16486</v>
      </c>
      <c r="BQ2514" t="s">
        <v>137</v>
      </c>
      <c r="BR2514" t="s">
        <v>137</v>
      </c>
      <c r="BS2514" t="s">
        <v>137</v>
      </c>
      <c r="BT2514" t="s">
        <v>137</v>
      </c>
      <c r="BU2514" t="s">
        <v>137</v>
      </c>
      <c r="BW2514" t="s">
        <v>137</v>
      </c>
      <c r="BX2514" t="s">
        <v>137</v>
      </c>
      <c r="BY2514" t="s">
        <v>137</v>
      </c>
      <c r="BZ2514" t="s">
        <v>137</v>
      </c>
      <c r="CA2514" t="s">
        <v>137</v>
      </c>
      <c r="CB2514" t="s">
        <v>137</v>
      </c>
      <c r="CC2514" t="s">
        <v>137</v>
      </c>
      <c r="CD2514" t="s">
        <v>137</v>
      </c>
      <c r="CE2514" t="s">
        <v>137</v>
      </c>
      <c r="CF2514" t="s">
        <v>137</v>
      </c>
      <c r="CG2514" t="s">
        <v>137</v>
      </c>
      <c r="CH2514" t="s">
        <v>137</v>
      </c>
      <c r="CI2514" t="s">
        <v>137</v>
      </c>
      <c r="CJ2514" t="s">
        <v>137</v>
      </c>
      <c r="CK2514" t="s">
        <v>137</v>
      </c>
      <c r="CL2514" t="s">
        <v>137</v>
      </c>
      <c r="CM2514" t="s">
        <v>137</v>
      </c>
      <c r="CN2514" t="s">
        <v>137</v>
      </c>
      <c r="CO2514" t="s">
        <v>137</v>
      </c>
      <c r="CP2514" t="s">
        <v>137</v>
      </c>
      <c r="CQ2514" s="1">
        <v>45685.486805555556</v>
      </c>
      <c r="CR2514" s="1">
        <v>45685.486805555556</v>
      </c>
      <c r="CS2514" s="1">
        <v>45685.486805555556</v>
      </c>
      <c r="CT2514" t="s">
        <v>137</v>
      </c>
      <c r="CU2514" t="s">
        <v>137</v>
      </c>
      <c r="CV2514" t="s">
        <v>16487</v>
      </c>
      <c r="CW2514" t="s">
        <v>16488</v>
      </c>
      <c r="CX2514" s="3"/>
      <c r="CY2514" s="3"/>
      <c r="CZ2514">
        <v>1</v>
      </c>
      <c r="DA2514" t="s">
        <v>16489</v>
      </c>
      <c r="DB2514" t="s">
        <v>137</v>
      </c>
      <c r="DC2514" t="s">
        <v>137</v>
      </c>
      <c r="DD2514" t="s">
        <v>137</v>
      </c>
      <c r="DE2514" t="s">
        <v>137</v>
      </c>
      <c r="DF2514" t="s">
        <v>16490</v>
      </c>
      <c r="DG2514" t="s">
        <v>137</v>
      </c>
      <c r="DH2514" t="s">
        <v>137</v>
      </c>
      <c r="DI2514" t="s">
        <v>137</v>
      </c>
      <c r="DJ2514" t="s">
        <v>137</v>
      </c>
      <c r="DK2514">
        <v>0</v>
      </c>
      <c r="DL2514" t="s">
        <v>209</v>
      </c>
      <c r="DM2514" t="s">
        <v>16491</v>
      </c>
      <c r="DN2514" t="s">
        <v>137</v>
      </c>
      <c r="DO2514" s="1">
        <v>45685.486805555556</v>
      </c>
      <c r="DP2514" s="1"/>
      <c r="DQ2514" t="s">
        <v>262</v>
      </c>
      <c r="DR2514" t="s">
        <v>263</v>
      </c>
      <c r="DS2514" t="s">
        <v>264</v>
      </c>
      <c r="DT2514" t="s">
        <v>137</v>
      </c>
      <c r="DU2514" t="s">
        <v>137</v>
      </c>
      <c r="DV2514" t="s">
        <v>137</v>
      </c>
      <c r="DW2514" t="s">
        <v>137</v>
      </c>
      <c r="DX2514" t="s">
        <v>137</v>
      </c>
      <c r="DY2514" t="s">
        <v>137</v>
      </c>
      <c r="DZ2514" t="s">
        <v>148</v>
      </c>
      <c r="EA2514" t="b">
        <v>0</v>
      </c>
      <c r="EB2514" t="s">
        <v>137</v>
      </c>
    </row>
    <row r="2515" spans="1:132" x14ac:dyDescent="0.25">
      <c r="A2515">
        <v>148734500</v>
      </c>
      <c r="B2515">
        <v>9529</v>
      </c>
      <c r="C2515" t="s">
        <v>192</v>
      </c>
      <c r="D2515" t="s">
        <v>16492</v>
      </c>
      <c r="E2515" t="s">
        <v>134</v>
      </c>
      <c r="F2515" t="s">
        <v>135</v>
      </c>
      <c r="G2515" t="s">
        <v>194</v>
      </c>
      <c r="H2515" t="s">
        <v>927</v>
      </c>
      <c r="I2515" t="s">
        <v>225</v>
      </c>
      <c r="J2515" t="s">
        <v>534</v>
      </c>
      <c r="K2515" t="s">
        <v>535</v>
      </c>
      <c r="L2515" t="s">
        <v>536</v>
      </c>
      <c r="M2515" t="s">
        <v>140</v>
      </c>
      <c r="N2515" t="s">
        <v>2243</v>
      </c>
      <c r="O2515" t="s">
        <v>2243</v>
      </c>
      <c r="P2515" s="1">
        <v>45679</v>
      </c>
      <c r="Q2515" s="1">
        <v>45679.543749999997</v>
      </c>
      <c r="R2515" s="1">
        <v>45679.543749999997</v>
      </c>
      <c r="S2515" s="1">
        <v>45708.436805555553</v>
      </c>
      <c r="T2515" s="1">
        <v>45708.436805555553</v>
      </c>
      <c r="U2515" t="s">
        <v>16493</v>
      </c>
      <c r="V2515" t="s">
        <v>137</v>
      </c>
      <c r="W2515" t="s">
        <v>137</v>
      </c>
      <c r="X2515" t="s">
        <v>231</v>
      </c>
      <c r="Y2515" t="s">
        <v>285</v>
      </c>
      <c r="Z2515" t="s">
        <v>137</v>
      </c>
      <c r="AA2515" t="s">
        <v>137</v>
      </c>
      <c r="AB2515" t="s">
        <v>137</v>
      </c>
      <c r="AC2515" t="s">
        <v>137</v>
      </c>
      <c r="AD2515" s="2"/>
      <c r="AE2515" t="s">
        <v>137</v>
      </c>
      <c r="AF2515" t="s">
        <v>137</v>
      </c>
      <c r="AG2515" t="s">
        <v>137</v>
      </c>
      <c r="AH2515" t="s">
        <v>137</v>
      </c>
      <c r="AI2515" t="s">
        <v>137</v>
      </c>
      <c r="AJ2515" t="s">
        <v>137</v>
      </c>
      <c r="AK2515" t="s">
        <v>137</v>
      </c>
      <c r="AL2515" s="2"/>
      <c r="AM2515" t="s">
        <v>137</v>
      </c>
      <c r="AN2515" t="s">
        <v>137</v>
      </c>
      <c r="AO2515" t="s">
        <v>137</v>
      </c>
      <c r="AP2515" t="s">
        <v>137</v>
      </c>
      <c r="AQ2515" t="s">
        <v>137</v>
      </c>
      <c r="AR2515" t="s">
        <v>137</v>
      </c>
      <c r="AS2515" t="s">
        <v>137</v>
      </c>
      <c r="AT2515" t="s">
        <v>137</v>
      </c>
      <c r="AU2515" t="s">
        <v>137</v>
      </c>
      <c r="AV2515" t="s">
        <v>16494</v>
      </c>
      <c r="AW2515" t="s">
        <v>4592</v>
      </c>
      <c r="AX2515" t="s">
        <v>2448</v>
      </c>
      <c r="AY2515" t="s">
        <v>137</v>
      </c>
      <c r="AZ2515" t="s">
        <v>137</v>
      </c>
      <c r="BA2515" t="s">
        <v>137</v>
      </c>
      <c r="BB2515" t="s">
        <v>137</v>
      </c>
      <c r="BC2515" t="s">
        <v>137</v>
      </c>
      <c r="BD2515" t="s">
        <v>137</v>
      </c>
      <c r="BE2515" t="s">
        <v>137</v>
      </c>
      <c r="BF2515" t="s">
        <v>137</v>
      </c>
      <c r="BG2515" t="s">
        <v>137</v>
      </c>
      <c r="BH2515" t="s">
        <v>137</v>
      </c>
      <c r="BI2515" t="s">
        <v>137</v>
      </c>
      <c r="BJ2515" t="s">
        <v>137</v>
      </c>
      <c r="BK2515" t="s">
        <v>137</v>
      </c>
      <c r="BL2515" t="s">
        <v>137</v>
      </c>
      <c r="BM2515" t="s">
        <v>137</v>
      </c>
      <c r="BN2515" t="s">
        <v>137</v>
      </c>
      <c r="BO2515" t="s">
        <v>137</v>
      </c>
      <c r="BP2515" t="s">
        <v>137</v>
      </c>
      <c r="BQ2515" t="s">
        <v>137</v>
      </c>
      <c r="BR2515" t="s">
        <v>137</v>
      </c>
      <c r="BS2515" t="s">
        <v>137</v>
      </c>
      <c r="BT2515" t="s">
        <v>771</v>
      </c>
      <c r="BU2515" t="s">
        <v>771</v>
      </c>
      <c r="BW2515" t="s">
        <v>137</v>
      </c>
      <c r="BX2515" t="s">
        <v>137</v>
      </c>
      <c r="BY2515" t="s">
        <v>137</v>
      </c>
      <c r="BZ2515" t="s">
        <v>137</v>
      </c>
      <c r="CA2515" t="s">
        <v>137</v>
      </c>
      <c r="CB2515" t="s">
        <v>137</v>
      </c>
      <c r="CC2515" t="s">
        <v>137</v>
      </c>
      <c r="CD2515" t="s">
        <v>137</v>
      </c>
      <c r="CE2515" t="s">
        <v>137</v>
      </c>
      <c r="CF2515" t="s">
        <v>137</v>
      </c>
      <c r="CG2515" t="s">
        <v>137</v>
      </c>
      <c r="CH2515" t="s">
        <v>137</v>
      </c>
      <c r="CI2515" t="s">
        <v>137</v>
      </c>
      <c r="CJ2515" t="s">
        <v>137</v>
      </c>
      <c r="CK2515" t="s">
        <v>137</v>
      </c>
      <c r="CL2515" t="s">
        <v>137</v>
      </c>
      <c r="CM2515" t="s">
        <v>137</v>
      </c>
      <c r="CN2515" t="s">
        <v>137</v>
      </c>
      <c r="CO2515" t="s">
        <v>137</v>
      </c>
      <c r="CP2515" t="s">
        <v>137</v>
      </c>
      <c r="CQ2515" s="1">
        <v>45708.436805555553</v>
      </c>
      <c r="CR2515" s="1">
        <v>45708.436805555553</v>
      </c>
      <c r="CS2515" s="1">
        <v>45708.436805555553</v>
      </c>
      <c r="CT2515" t="s">
        <v>16495</v>
      </c>
      <c r="CU2515" t="s">
        <v>16496</v>
      </c>
      <c r="CV2515" t="s">
        <v>16497</v>
      </c>
      <c r="CW2515" t="s">
        <v>16498</v>
      </c>
      <c r="CX2515" s="3"/>
      <c r="CY2515" s="3"/>
      <c r="CZ2515">
        <v>2</v>
      </c>
      <c r="DA2515" t="s">
        <v>16499</v>
      </c>
      <c r="DB2515" t="s">
        <v>137</v>
      </c>
      <c r="DC2515" t="s">
        <v>137</v>
      </c>
      <c r="DD2515" t="s">
        <v>137</v>
      </c>
      <c r="DE2515" t="s">
        <v>137</v>
      </c>
      <c r="DF2515" t="s">
        <v>16500</v>
      </c>
      <c r="DG2515" t="s">
        <v>137</v>
      </c>
      <c r="DH2515" t="s">
        <v>137</v>
      </c>
      <c r="DI2515" t="s">
        <v>137</v>
      </c>
      <c r="DJ2515" t="s">
        <v>137</v>
      </c>
      <c r="DK2515">
        <v>0</v>
      </c>
      <c r="DL2515" t="s">
        <v>209</v>
      </c>
      <c r="DM2515" t="s">
        <v>16501</v>
      </c>
      <c r="DN2515" t="s">
        <v>137</v>
      </c>
      <c r="DO2515" s="1">
        <v>45708.436805555553</v>
      </c>
      <c r="DP2515" s="1"/>
      <c r="DQ2515" t="s">
        <v>534</v>
      </c>
      <c r="DR2515" t="s">
        <v>535</v>
      </c>
      <c r="DS2515" t="s">
        <v>536</v>
      </c>
      <c r="DT2515" t="s">
        <v>137</v>
      </c>
      <c r="DU2515" t="s">
        <v>137</v>
      </c>
      <c r="DV2515" t="s">
        <v>237</v>
      </c>
      <c r="DW2515" t="s">
        <v>137</v>
      </c>
      <c r="DX2515" t="s">
        <v>16502</v>
      </c>
      <c r="DY2515" t="s">
        <v>137</v>
      </c>
      <c r="DZ2515" t="s">
        <v>148</v>
      </c>
      <c r="EA2515" t="b">
        <v>0</v>
      </c>
      <c r="EB2515" t="s">
        <v>137</v>
      </c>
    </row>
    <row r="2516" spans="1:132" x14ac:dyDescent="0.25">
      <c r="A2516">
        <v>148733919</v>
      </c>
      <c r="B2516">
        <v>9528</v>
      </c>
      <c r="C2516" t="s">
        <v>192</v>
      </c>
      <c r="D2516" t="s">
        <v>133</v>
      </c>
      <c r="E2516" t="s">
        <v>134</v>
      </c>
      <c r="F2516" t="s">
        <v>135</v>
      </c>
      <c r="G2516" t="s">
        <v>136</v>
      </c>
      <c r="H2516" t="s">
        <v>137</v>
      </c>
      <c r="I2516" t="s">
        <v>138</v>
      </c>
      <c r="J2516" t="s">
        <v>1472</v>
      </c>
      <c r="K2516" t="s">
        <v>1473</v>
      </c>
      <c r="L2516" t="s">
        <v>1474</v>
      </c>
      <c r="M2516" t="s">
        <v>137</v>
      </c>
      <c r="N2516" t="s">
        <v>153</v>
      </c>
      <c r="O2516" t="s">
        <v>153</v>
      </c>
      <c r="P2516" s="1"/>
      <c r="Q2516" s="1">
        <v>45679.540277777778</v>
      </c>
      <c r="R2516" s="1">
        <v>45679.540277777778</v>
      </c>
      <c r="S2516" s="1">
        <v>45706.726388888892</v>
      </c>
      <c r="T2516" s="1">
        <v>45706.726388888892</v>
      </c>
      <c r="U2516" t="s">
        <v>2932</v>
      </c>
      <c r="V2516" t="s">
        <v>137</v>
      </c>
      <c r="W2516" t="s">
        <v>137</v>
      </c>
      <c r="X2516" t="s">
        <v>185</v>
      </c>
      <c r="Y2516" t="s">
        <v>137</v>
      </c>
      <c r="Z2516" t="s">
        <v>137</v>
      </c>
      <c r="AA2516" t="s">
        <v>137</v>
      </c>
      <c r="AB2516" t="s">
        <v>137</v>
      </c>
      <c r="AC2516" t="s">
        <v>137</v>
      </c>
      <c r="AD2516" s="2"/>
      <c r="AE2516" t="s">
        <v>137</v>
      </c>
      <c r="AF2516" t="s">
        <v>137</v>
      </c>
      <c r="AG2516" t="s">
        <v>137</v>
      </c>
      <c r="AH2516" t="s">
        <v>137</v>
      </c>
      <c r="AI2516" t="s">
        <v>137</v>
      </c>
      <c r="AJ2516" t="s">
        <v>137</v>
      </c>
      <c r="AK2516" t="s">
        <v>137</v>
      </c>
      <c r="AL2516" s="2"/>
      <c r="AM2516" t="s">
        <v>137</v>
      </c>
      <c r="AN2516" t="s">
        <v>137</v>
      </c>
      <c r="AO2516" t="s">
        <v>137</v>
      </c>
      <c r="AP2516" t="s">
        <v>137</v>
      </c>
      <c r="AQ2516" t="s">
        <v>137</v>
      </c>
      <c r="AR2516" t="s">
        <v>137</v>
      </c>
      <c r="AS2516" t="s">
        <v>137</v>
      </c>
      <c r="AT2516" t="s">
        <v>137</v>
      </c>
      <c r="AU2516" t="s">
        <v>137</v>
      </c>
      <c r="AV2516" t="s">
        <v>137</v>
      </c>
      <c r="AW2516" t="s">
        <v>137</v>
      </c>
      <c r="AX2516" t="s">
        <v>137</v>
      </c>
      <c r="AY2516" t="s">
        <v>137</v>
      </c>
      <c r="AZ2516" t="s">
        <v>137</v>
      </c>
      <c r="BA2516" t="s">
        <v>137</v>
      </c>
      <c r="BB2516" t="s">
        <v>137</v>
      </c>
      <c r="BC2516" t="s">
        <v>137</v>
      </c>
      <c r="BD2516" t="s">
        <v>137</v>
      </c>
      <c r="BE2516" t="s">
        <v>137</v>
      </c>
      <c r="BF2516" t="s">
        <v>137</v>
      </c>
      <c r="BG2516" t="s">
        <v>137</v>
      </c>
      <c r="BH2516" t="s">
        <v>137</v>
      </c>
      <c r="BI2516" t="s">
        <v>137</v>
      </c>
      <c r="BJ2516" t="s">
        <v>137</v>
      </c>
      <c r="BK2516" t="s">
        <v>137</v>
      </c>
      <c r="BL2516" t="s">
        <v>137</v>
      </c>
      <c r="BM2516" t="s">
        <v>137</v>
      </c>
      <c r="BN2516" t="s">
        <v>137</v>
      </c>
      <c r="BO2516" t="s">
        <v>137</v>
      </c>
      <c r="BP2516" t="s">
        <v>16503</v>
      </c>
      <c r="BQ2516" t="s">
        <v>137</v>
      </c>
      <c r="BR2516" t="s">
        <v>137</v>
      </c>
      <c r="BS2516" t="s">
        <v>137</v>
      </c>
      <c r="BT2516" t="s">
        <v>137</v>
      </c>
      <c r="BU2516" t="s">
        <v>137</v>
      </c>
      <c r="BW2516" t="s">
        <v>137</v>
      </c>
      <c r="BX2516" t="s">
        <v>137</v>
      </c>
      <c r="BY2516" t="s">
        <v>137</v>
      </c>
      <c r="BZ2516" t="s">
        <v>137</v>
      </c>
      <c r="CA2516" t="s">
        <v>137</v>
      </c>
      <c r="CB2516" t="s">
        <v>137</v>
      </c>
      <c r="CC2516" t="s">
        <v>137</v>
      </c>
      <c r="CD2516" t="s">
        <v>137</v>
      </c>
      <c r="CE2516" t="s">
        <v>137</v>
      </c>
      <c r="CF2516" t="s">
        <v>137</v>
      </c>
      <c r="CG2516" t="s">
        <v>137</v>
      </c>
      <c r="CH2516" t="s">
        <v>137</v>
      </c>
      <c r="CI2516" t="s">
        <v>137</v>
      </c>
      <c r="CJ2516" t="s">
        <v>137</v>
      </c>
      <c r="CK2516" t="s">
        <v>137</v>
      </c>
      <c r="CL2516" t="s">
        <v>137</v>
      </c>
      <c r="CM2516" t="s">
        <v>137</v>
      </c>
      <c r="CN2516" t="s">
        <v>137</v>
      </c>
      <c r="CO2516" t="s">
        <v>137</v>
      </c>
      <c r="CP2516" t="s">
        <v>137</v>
      </c>
      <c r="CQ2516" s="1">
        <v>45706.726388888892</v>
      </c>
      <c r="CR2516" s="1">
        <v>45706.726388888892</v>
      </c>
      <c r="CS2516" s="1">
        <v>45706.726388888892</v>
      </c>
      <c r="CT2516" t="s">
        <v>16504</v>
      </c>
      <c r="CU2516" t="s">
        <v>16505</v>
      </c>
      <c r="CV2516" t="s">
        <v>16506</v>
      </c>
      <c r="CW2516" t="s">
        <v>16507</v>
      </c>
      <c r="CX2516" s="3"/>
      <c r="CY2516" s="3"/>
      <c r="CZ2516">
        <v>2</v>
      </c>
      <c r="DA2516" t="s">
        <v>16508</v>
      </c>
      <c r="DB2516" t="s">
        <v>137</v>
      </c>
      <c r="DC2516" t="s">
        <v>137</v>
      </c>
      <c r="DD2516" t="s">
        <v>137</v>
      </c>
      <c r="DE2516" t="s">
        <v>137</v>
      </c>
      <c r="DF2516" t="s">
        <v>16509</v>
      </c>
      <c r="DG2516" t="s">
        <v>900</v>
      </c>
      <c r="DH2516" t="s">
        <v>6859</v>
      </c>
      <c r="DI2516" t="s">
        <v>137</v>
      </c>
      <c r="DJ2516" t="s">
        <v>137</v>
      </c>
      <c r="DK2516">
        <v>0</v>
      </c>
      <c r="DL2516" t="s">
        <v>209</v>
      </c>
      <c r="DM2516" t="s">
        <v>16510</v>
      </c>
      <c r="DN2516" t="s">
        <v>137</v>
      </c>
      <c r="DO2516" s="1">
        <v>45706.726388888892</v>
      </c>
      <c r="DP2516" s="1"/>
      <c r="DQ2516" t="s">
        <v>1472</v>
      </c>
      <c r="DR2516" t="s">
        <v>1473</v>
      </c>
      <c r="DS2516" t="s">
        <v>1474</v>
      </c>
      <c r="DT2516" t="s">
        <v>137</v>
      </c>
      <c r="DU2516" t="s">
        <v>137</v>
      </c>
      <c r="DV2516" t="s">
        <v>137</v>
      </c>
      <c r="DW2516" t="s">
        <v>137</v>
      </c>
      <c r="DX2516" t="s">
        <v>137</v>
      </c>
      <c r="DY2516" t="s">
        <v>137</v>
      </c>
      <c r="DZ2516" t="s">
        <v>148</v>
      </c>
      <c r="EA2516" t="b">
        <v>0</v>
      </c>
      <c r="EB2516" t="s">
        <v>137</v>
      </c>
    </row>
    <row r="2517" spans="1:132" x14ac:dyDescent="0.25">
      <c r="A2517">
        <v>148731752</v>
      </c>
      <c r="B2517">
        <v>9527</v>
      </c>
      <c r="C2517" t="s">
        <v>192</v>
      </c>
      <c r="D2517" t="s">
        <v>224</v>
      </c>
      <c r="E2517" t="s">
        <v>134</v>
      </c>
      <c r="F2517" t="s">
        <v>135</v>
      </c>
      <c r="G2517" t="s">
        <v>194</v>
      </c>
      <c r="H2517" t="s">
        <v>137</v>
      </c>
      <c r="I2517" t="s">
        <v>225</v>
      </c>
      <c r="J2517" t="s">
        <v>226</v>
      </c>
      <c r="K2517" t="s">
        <v>227</v>
      </c>
      <c r="L2517" t="s">
        <v>228</v>
      </c>
      <c r="M2517" t="s">
        <v>137</v>
      </c>
      <c r="N2517" t="s">
        <v>944</v>
      </c>
      <c r="O2517" t="s">
        <v>944</v>
      </c>
      <c r="P2517" s="1">
        <v>45679</v>
      </c>
      <c r="Q2517" s="1">
        <v>45679.526388888888</v>
      </c>
      <c r="R2517" s="1">
        <v>45679.526388888888</v>
      </c>
      <c r="S2517" s="1">
        <v>45812.5625</v>
      </c>
      <c r="T2517" s="1">
        <v>45812.5625</v>
      </c>
      <c r="U2517" t="s">
        <v>2005</v>
      </c>
      <c r="V2517" t="s">
        <v>137</v>
      </c>
      <c r="W2517" t="s">
        <v>137</v>
      </c>
      <c r="X2517" t="s">
        <v>454</v>
      </c>
      <c r="Y2517" t="s">
        <v>813</v>
      </c>
      <c r="Z2517" t="s">
        <v>137</v>
      </c>
      <c r="AA2517" t="s">
        <v>137</v>
      </c>
      <c r="AB2517" t="s">
        <v>137</v>
      </c>
      <c r="AC2517" t="s">
        <v>137</v>
      </c>
      <c r="AD2517" s="2"/>
      <c r="AE2517" t="s">
        <v>137</v>
      </c>
      <c r="AF2517" t="s">
        <v>137</v>
      </c>
      <c r="AG2517" t="s">
        <v>137</v>
      </c>
      <c r="AH2517" t="s">
        <v>137</v>
      </c>
      <c r="AI2517" t="s">
        <v>137</v>
      </c>
      <c r="AJ2517" t="s">
        <v>137</v>
      </c>
      <c r="AK2517" t="s">
        <v>137</v>
      </c>
      <c r="AL2517" s="2"/>
      <c r="AM2517" t="s">
        <v>137</v>
      </c>
      <c r="AN2517" t="s">
        <v>137</v>
      </c>
      <c r="AO2517" t="s">
        <v>137</v>
      </c>
      <c r="AP2517" t="s">
        <v>137</v>
      </c>
      <c r="AQ2517" t="s">
        <v>137</v>
      </c>
      <c r="AR2517" t="s">
        <v>137</v>
      </c>
      <c r="AS2517" t="s">
        <v>137</v>
      </c>
      <c r="AT2517" t="s">
        <v>137</v>
      </c>
      <c r="AU2517" t="s">
        <v>137</v>
      </c>
      <c r="AV2517" t="s">
        <v>16511</v>
      </c>
      <c r="AW2517" t="s">
        <v>12401</v>
      </c>
      <c r="AX2517" t="s">
        <v>978</v>
      </c>
      <c r="AY2517" t="s">
        <v>137</v>
      </c>
      <c r="AZ2517" t="s">
        <v>137</v>
      </c>
      <c r="BA2517" t="s">
        <v>137</v>
      </c>
      <c r="BB2517" t="s">
        <v>137</v>
      </c>
      <c r="BC2517" t="s">
        <v>137</v>
      </c>
      <c r="BD2517" t="s">
        <v>137</v>
      </c>
      <c r="BE2517" t="s">
        <v>137</v>
      </c>
      <c r="BF2517" t="s">
        <v>137</v>
      </c>
      <c r="BG2517" t="s">
        <v>137</v>
      </c>
      <c r="BH2517" t="s">
        <v>137</v>
      </c>
      <c r="BI2517" t="s">
        <v>137</v>
      </c>
      <c r="BJ2517" t="s">
        <v>137</v>
      </c>
      <c r="BK2517" t="s">
        <v>137</v>
      </c>
      <c r="BL2517" t="s">
        <v>137</v>
      </c>
      <c r="BM2517" t="s">
        <v>137</v>
      </c>
      <c r="BN2517" t="s">
        <v>137</v>
      </c>
      <c r="BO2517" t="s">
        <v>137</v>
      </c>
      <c r="BP2517" t="s">
        <v>137</v>
      </c>
      <c r="BQ2517" t="s">
        <v>137</v>
      </c>
      <c r="BR2517" t="s">
        <v>137</v>
      </c>
      <c r="BS2517" t="s">
        <v>137</v>
      </c>
      <c r="BT2517" t="s">
        <v>137</v>
      </c>
      <c r="BU2517" t="s">
        <v>137</v>
      </c>
      <c r="BW2517" t="s">
        <v>137</v>
      </c>
      <c r="BX2517" t="s">
        <v>137</v>
      </c>
      <c r="BY2517" t="s">
        <v>137</v>
      </c>
      <c r="BZ2517" t="s">
        <v>137</v>
      </c>
      <c r="CA2517" t="s">
        <v>137</v>
      </c>
      <c r="CB2517" t="s">
        <v>137</v>
      </c>
      <c r="CC2517" t="s">
        <v>137</v>
      </c>
      <c r="CD2517" t="s">
        <v>137</v>
      </c>
      <c r="CE2517" t="s">
        <v>137</v>
      </c>
      <c r="CF2517" t="s">
        <v>137</v>
      </c>
      <c r="CG2517" t="s">
        <v>137</v>
      </c>
      <c r="CH2517" t="s">
        <v>137</v>
      </c>
      <c r="CI2517" t="s">
        <v>137</v>
      </c>
      <c r="CJ2517" t="s">
        <v>137</v>
      </c>
      <c r="CK2517" t="s">
        <v>137</v>
      </c>
      <c r="CL2517" t="s">
        <v>137</v>
      </c>
      <c r="CM2517" t="s">
        <v>137</v>
      </c>
      <c r="CN2517" t="s">
        <v>137</v>
      </c>
      <c r="CO2517" t="s">
        <v>137</v>
      </c>
      <c r="CP2517" t="s">
        <v>137</v>
      </c>
      <c r="CQ2517" s="1">
        <v>45812.5625</v>
      </c>
      <c r="CR2517" s="1">
        <v>45812.5625</v>
      </c>
      <c r="CS2517" s="1">
        <v>45812.5625</v>
      </c>
      <c r="CT2517" t="s">
        <v>16512</v>
      </c>
      <c r="CU2517" t="s">
        <v>16512</v>
      </c>
      <c r="CV2517" t="s">
        <v>16513</v>
      </c>
      <c r="CW2517" t="s">
        <v>16514</v>
      </c>
      <c r="CX2517" s="3"/>
      <c r="CY2517" s="3"/>
      <c r="CZ2517">
        <v>2</v>
      </c>
      <c r="DA2517" t="s">
        <v>16515</v>
      </c>
      <c r="DB2517" t="s">
        <v>137</v>
      </c>
      <c r="DC2517" t="s">
        <v>137</v>
      </c>
      <c r="DD2517" t="s">
        <v>137</v>
      </c>
      <c r="DE2517" t="s">
        <v>137</v>
      </c>
      <c r="DF2517" t="s">
        <v>16516</v>
      </c>
      <c r="DG2517" t="s">
        <v>900</v>
      </c>
      <c r="DH2517" t="s">
        <v>1285</v>
      </c>
      <c r="DI2517" t="s">
        <v>137</v>
      </c>
      <c r="DJ2517" t="s">
        <v>137</v>
      </c>
      <c r="DK2517">
        <v>0</v>
      </c>
      <c r="DL2517" t="s">
        <v>209</v>
      </c>
      <c r="DM2517" t="s">
        <v>137</v>
      </c>
      <c r="DN2517" t="s">
        <v>137</v>
      </c>
      <c r="DO2517" s="1">
        <v>45812.5625</v>
      </c>
      <c r="DP2517" s="1"/>
      <c r="DQ2517" t="s">
        <v>534</v>
      </c>
      <c r="DR2517" t="s">
        <v>535</v>
      </c>
      <c r="DS2517" t="s">
        <v>536</v>
      </c>
      <c r="DT2517" t="s">
        <v>16517</v>
      </c>
      <c r="DU2517" t="s">
        <v>137</v>
      </c>
      <c r="DV2517" t="s">
        <v>237</v>
      </c>
      <c r="DW2517" t="s">
        <v>137</v>
      </c>
      <c r="DX2517" t="s">
        <v>16518</v>
      </c>
      <c r="DY2517" t="s">
        <v>137</v>
      </c>
      <c r="DZ2517" t="s">
        <v>148</v>
      </c>
      <c r="EA2517" t="b">
        <v>0</v>
      </c>
      <c r="EB2517" t="s">
        <v>137</v>
      </c>
    </row>
    <row r="2518" spans="1:132" x14ac:dyDescent="0.25">
      <c r="A2518">
        <v>148727385</v>
      </c>
      <c r="B2518">
        <v>9526</v>
      </c>
      <c r="C2518" t="s">
        <v>192</v>
      </c>
      <c r="D2518" t="s">
        <v>16519</v>
      </c>
      <c r="E2518" t="s">
        <v>134</v>
      </c>
      <c r="F2518" t="s">
        <v>162</v>
      </c>
      <c r="G2518" t="s">
        <v>163</v>
      </c>
      <c r="H2518" t="s">
        <v>137</v>
      </c>
      <c r="I2518" t="s">
        <v>16520</v>
      </c>
      <c r="J2518" t="s">
        <v>150</v>
      </c>
      <c r="K2518" t="s">
        <v>151</v>
      </c>
      <c r="L2518" t="s">
        <v>152</v>
      </c>
      <c r="M2518" t="s">
        <v>137</v>
      </c>
      <c r="N2518" t="s">
        <v>5190</v>
      </c>
      <c r="O2518" t="s">
        <v>5190</v>
      </c>
      <c r="P2518" s="1"/>
      <c r="Q2518" s="1">
        <v>45679.5</v>
      </c>
      <c r="R2518" s="1">
        <v>45679.5</v>
      </c>
      <c r="S2518" s="1">
        <v>45680.556250000001</v>
      </c>
      <c r="T2518" s="1">
        <v>45680.556250000001</v>
      </c>
      <c r="U2518" t="s">
        <v>166</v>
      </c>
      <c r="V2518" t="s">
        <v>137</v>
      </c>
      <c r="W2518" t="s">
        <v>137</v>
      </c>
      <c r="X2518" t="s">
        <v>137</v>
      </c>
      <c r="Y2518" t="s">
        <v>137</v>
      </c>
      <c r="Z2518" t="s">
        <v>137</v>
      </c>
      <c r="AA2518" t="s">
        <v>137</v>
      </c>
      <c r="AB2518" t="s">
        <v>137</v>
      </c>
      <c r="AC2518" t="s">
        <v>137</v>
      </c>
      <c r="AD2518" s="2"/>
      <c r="AE2518" t="s">
        <v>137</v>
      </c>
      <c r="AF2518" t="s">
        <v>137</v>
      </c>
      <c r="AG2518" t="s">
        <v>137</v>
      </c>
      <c r="AH2518" t="s">
        <v>137</v>
      </c>
      <c r="AI2518" t="s">
        <v>137</v>
      </c>
      <c r="AJ2518" t="s">
        <v>137</v>
      </c>
      <c r="AK2518" t="s">
        <v>137</v>
      </c>
      <c r="AL2518" s="2"/>
      <c r="AM2518" t="s">
        <v>137</v>
      </c>
      <c r="AN2518" t="s">
        <v>137</v>
      </c>
      <c r="AO2518" t="s">
        <v>137</v>
      </c>
      <c r="AP2518" t="s">
        <v>137</v>
      </c>
      <c r="AQ2518" t="s">
        <v>137</v>
      </c>
      <c r="AR2518" t="s">
        <v>137</v>
      </c>
      <c r="AS2518" t="s">
        <v>137</v>
      </c>
      <c r="AT2518" t="s">
        <v>137</v>
      </c>
      <c r="AU2518" t="s">
        <v>137</v>
      </c>
      <c r="AV2518" t="s">
        <v>137</v>
      </c>
      <c r="AW2518" t="s">
        <v>137</v>
      </c>
      <c r="AX2518" t="s">
        <v>137</v>
      </c>
      <c r="AY2518" t="s">
        <v>137</v>
      </c>
      <c r="AZ2518" t="s">
        <v>137</v>
      </c>
      <c r="BA2518" t="s">
        <v>137</v>
      </c>
      <c r="BB2518" t="s">
        <v>137</v>
      </c>
      <c r="BC2518" t="s">
        <v>137</v>
      </c>
      <c r="BD2518" t="s">
        <v>137</v>
      </c>
      <c r="BE2518" t="s">
        <v>137</v>
      </c>
      <c r="BF2518" t="s">
        <v>137</v>
      </c>
      <c r="BG2518" t="s">
        <v>137</v>
      </c>
      <c r="BH2518" t="s">
        <v>137</v>
      </c>
      <c r="BI2518" t="s">
        <v>137</v>
      </c>
      <c r="BJ2518" t="s">
        <v>137</v>
      </c>
      <c r="BK2518" t="s">
        <v>137</v>
      </c>
      <c r="BL2518" t="s">
        <v>137</v>
      </c>
      <c r="BM2518" t="s">
        <v>137</v>
      </c>
      <c r="BN2518" t="s">
        <v>137</v>
      </c>
      <c r="BO2518" t="s">
        <v>137</v>
      </c>
      <c r="BP2518" t="s">
        <v>137</v>
      </c>
      <c r="BQ2518" t="s">
        <v>137</v>
      </c>
      <c r="BR2518" t="s">
        <v>137</v>
      </c>
      <c r="BS2518" t="s">
        <v>137</v>
      </c>
      <c r="BT2518" t="s">
        <v>137</v>
      </c>
      <c r="BU2518" t="s">
        <v>137</v>
      </c>
      <c r="BW2518" t="s">
        <v>137</v>
      </c>
      <c r="BX2518" t="s">
        <v>137</v>
      </c>
      <c r="BY2518" t="s">
        <v>137</v>
      </c>
      <c r="BZ2518" t="s">
        <v>137</v>
      </c>
      <c r="CA2518" t="s">
        <v>137</v>
      </c>
      <c r="CB2518" t="s">
        <v>137</v>
      </c>
      <c r="CC2518" t="s">
        <v>137</v>
      </c>
      <c r="CD2518" t="s">
        <v>137</v>
      </c>
      <c r="CE2518" t="s">
        <v>137</v>
      </c>
      <c r="CF2518" t="s">
        <v>137</v>
      </c>
      <c r="CG2518" t="s">
        <v>137</v>
      </c>
      <c r="CH2518" t="s">
        <v>137</v>
      </c>
      <c r="CI2518" t="s">
        <v>137</v>
      </c>
      <c r="CJ2518" t="s">
        <v>137</v>
      </c>
      <c r="CK2518" t="s">
        <v>137</v>
      </c>
      <c r="CL2518" t="s">
        <v>137</v>
      </c>
      <c r="CM2518" t="s">
        <v>137</v>
      </c>
      <c r="CN2518" t="s">
        <v>137</v>
      </c>
      <c r="CO2518" t="s">
        <v>137</v>
      </c>
      <c r="CP2518" t="s">
        <v>137</v>
      </c>
      <c r="CQ2518" s="1">
        <v>45680.556250000001</v>
      </c>
      <c r="CR2518" s="1">
        <v>45680.556250000001</v>
      </c>
      <c r="CS2518" s="1">
        <v>45680.556250000001</v>
      </c>
      <c r="CT2518" t="s">
        <v>16521</v>
      </c>
      <c r="CU2518" t="s">
        <v>16522</v>
      </c>
      <c r="CV2518" t="s">
        <v>16523</v>
      </c>
      <c r="CW2518" t="s">
        <v>16524</v>
      </c>
      <c r="CX2518" s="3"/>
      <c r="CY2518" s="3"/>
      <c r="CZ2518">
        <v>1</v>
      </c>
      <c r="DA2518" t="s">
        <v>137</v>
      </c>
      <c r="DB2518" t="s">
        <v>137</v>
      </c>
      <c r="DC2518" t="s">
        <v>137</v>
      </c>
      <c r="DD2518" t="s">
        <v>137</v>
      </c>
      <c r="DE2518" t="s">
        <v>137</v>
      </c>
      <c r="DF2518" t="s">
        <v>16525</v>
      </c>
      <c r="DG2518" t="s">
        <v>137</v>
      </c>
      <c r="DH2518" t="s">
        <v>137</v>
      </c>
      <c r="DI2518" t="s">
        <v>137</v>
      </c>
      <c r="DJ2518" t="s">
        <v>137</v>
      </c>
      <c r="DK2518">
        <v>0</v>
      </c>
      <c r="DL2518" t="s">
        <v>209</v>
      </c>
      <c r="DM2518" t="s">
        <v>137</v>
      </c>
      <c r="DN2518" t="s">
        <v>137</v>
      </c>
      <c r="DO2518" s="1">
        <v>45680.556250000001</v>
      </c>
      <c r="DP2518" s="1"/>
      <c r="DQ2518" t="s">
        <v>150</v>
      </c>
      <c r="DR2518" t="s">
        <v>151</v>
      </c>
      <c r="DS2518" t="s">
        <v>152</v>
      </c>
      <c r="DT2518" t="s">
        <v>137</v>
      </c>
      <c r="DU2518" t="s">
        <v>137</v>
      </c>
      <c r="DV2518" t="s">
        <v>137</v>
      </c>
      <c r="DW2518" t="s">
        <v>137</v>
      </c>
      <c r="DX2518" t="s">
        <v>16526</v>
      </c>
      <c r="DY2518" t="s">
        <v>137</v>
      </c>
      <c r="DZ2518" t="s">
        <v>168</v>
      </c>
      <c r="EA2518" t="b">
        <v>0</v>
      </c>
      <c r="EB2518" t="s">
        <v>137</v>
      </c>
    </row>
    <row r="2519" spans="1:132" x14ac:dyDescent="0.25">
      <c r="A2519">
        <v>148725538</v>
      </c>
      <c r="B2519">
        <v>9525</v>
      </c>
      <c r="C2519" t="s">
        <v>192</v>
      </c>
      <c r="D2519" t="s">
        <v>133</v>
      </c>
      <c r="E2519" t="s">
        <v>134</v>
      </c>
      <c r="F2519" t="s">
        <v>135</v>
      </c>
      <c r="G2519" t="s">
        <v>136</v>
      </c>
      <c r="H2519" t="s">
        <v>137</v>
      </c>
      <c r="I2519" t="s">
        <v>138</v>
      </c>
      <c r="J2519" t="s">
        <v>13846</v>
      </c>
      <c r="K2519" t="s">
        <v>13847</v>
      </c>
      <c r="L2519" t="s">
        <v>13848</v>
      </c>
      <c r="M2519" t="s">
        <v>137</v>
      </c>
      <c r="N2519" t="s">
        <v>14639</v>
      </c>
      <c r="O2519" t="s">
        <v>14639</v>
      </c>
      <c r="P2519" s="1">
        <v>45681</v>
      </c>
      <c r="Q2519" s="1">
        <v>45679.490972222222</v>
      </c>
      <c r="R2519" s="1">
        <v>45679.490972222222</v>
      </c>
      <c r="S2519" s="1">
        <v>45681.615277777775</v>
      </c>
      <c r="T2519" s="1">
        <v>45681.615277777775</v>
      </c>
      <c r="U2519" t="s">
        <v>5991</v>
      </c>
      <c r="V2519" t="s">
        <v>137</v>
      </c>
      <c r="W2519" t="s">
        <v>137</v>
      </c>
      <c r="X2519" t="s">
        <v>144</v>
      </c>
      <c r="Y2519" t="s">
        <v>232</v>
      </c>
      <c r="Z2519" t="s">
        <v>137</v>
      </c>
      <c r="AA2519" t="s">
        <v>137</v>
      </c>
      <c r="AB2519" t="s">
        <v>137</v>
      </c>
      <c r="AC2519" t="s">
        <v>137</v>
      </c>
      <c r="AD2519" s="2"/>
      <c r="AE2519" t="s">
        <v>137</v>
      </c>
      <c r="AF2519" t="s">
        <v>137</v>
      </c>
      <c r="AG2519" t="s">
        <v>137</v>
      </c>
      <c r="AH2519" t="s">
        <v>137</v>
      </c>
      <c r="AI2519" t="s">
        <v>137</v>
      </c>
      <c r="AJ2519" t="s">
        <v>137</v>
      </c>
      <c r="AK2519" t="s">
        <v>137</v>
      </c>
      <c r="AL2519" s="2"/>
      <c r="AM2519" t="s">
        <v>137</v>
      </c>
      <c r="AN2519" t="s">
        <v>137</v>
      </c>
      <c r="AO2519" t="s">
        <v>137</v>
      </c>
      <c r="AP2519" t="s">
        <v>137</v>
      </c>
      <c r="AQ2519" t="s">
        <v>137</v>
      </c>
      <c r="AR2519" t="s">
        <v>137</v>
      </c>
      <c r="AS2519" t="s">
        <v>137</v>
      </c>
      <c r="AT2519" t="s">
        <v>137</v>
      </c>
      <c r="AU2519" t="s">
        <v>137</v>
      </c>
      <c r="AV2519" t="s">
        <v>137</v>
      </c>
      <c r="AW2519" t="s">
        <v>137</v>
      </c>
      <c r="AX2519" t="s">
        <v>137</v>
      </c>
      <c r="AY2519" t="s">
        <v>137</v>
      </c>
      <c r="AZ2519" t="s">
        <v>137</v>
      </c>
      <c r="BA2519" t="s">
        <v>137</v>
      </c>
      <c r="BB2519" t="s">
        <v>137</v>
      </c>
      <c r="BC2519" t="s">
        <v>137</v>
      </c>
      <c r="BD2519" t="s">
        <v>137</v>
      </c>
      <c r="BE2519" t="s">
        <v>137</v>
      </c>
      <c r="BF2519" t="s">
        <v>137</v>
      </c>
      <c r="BG2519" t="s">
        <v>137</v>
      </c>
      <c r="BH2519" t="s">
        <v>137</v>
      </c>
      <c r="BI2519" t="s">
        <v>137</v>
      </c>
      <c r="BJ2519" t="s">
        <v>137</v>
      </c>
      <c r="BK2519" t="s">
        <v>137</v>
      </c>
      <c r="BL2519" t="s">
        <v>137</v>
      </c>
      <c r="BM2519" t="s">
        <v>137</v>
      </c>
      <c r="BN2519" t="s">
        <v>137</v>
      </c>
      <c r="BO2519" t="s">
        <v>137</v>
      </c>
      <c r="BP2519" t="s">
        <v>16527</v>
      </c>
      <c r="BQ2519" t="s">
        <v>137</v>
      </c>
      <c r="BR2519" t="s">
        <v>137</v>
      </c>
      <c r="BS2519" t="s">
        <v>137</v>
      </c>
      <c r="BT2519" t="s">
        <v>137</v>
      </c>
      <c r="BU2519" t="s">
        <v>137</v>
      </c>
      <c r="BW2519" t="s">
        <v>137</v>
      </c>
      <c r="BX2519" t="s">
        <v>137</v>
      </c>
      <c r="BY2519" t="s">
        <v>137</v>
      </c>
      <c r="BZ2519" t="s">
        <v>137</v>
      </c>
      <c r="CA2519" t="s">
        <v>137</v>
      </c>
      <c r="CB2519" t="s">
        <v>137</v>
      </c>
      <c r="CC2519" t="s">
        <v>137</v>
      </c>
      <c r="CD2519" t="s">
        <v>137</v>
      </c>
      <c r="CE2519" t="s">
        <v>137</v>
      </c>
      <c r="CF2519" t="s">
        <v>137</v>
      </c>
      <c r="CG2519" t="s">
        <v>137</v>
      </c>
      <c r="CH2519" t="s">
        <v>137</v>
      </c>
      <c r="CI2519" t="s">
        <v>137</v>
      </c>
      <c r="CJ2519" t="s">
        <v>137</v>
      </c>
      <c r="CK2519" t="s">
        <v>137</v>
      </c>
      <c r="CL2519" t="s">
        <v>137</v>
      </c>
      <c r="CM2519" t="s">
        <v>137</v>
      </c>
      <c r="CN2519" t="s">
        <v>137</v>
      </c>
      <c r="CO2519" t="s">
        <v>137</v>
      </c>
      <c r="CP2519" t="s">
        <v>137</v>
      </c>
      <c r="CQ2519" s="1">
        <v>45681.615277777775</v>
      </c>
      <c r="CR2519" s="1">
        <v>45681.615277777775</v>
      </c>
      <c r="CS2519" s="1">
        <v>45681.615277777775</v>
      </c>
      <c r="CT2519" t="s">
        <v>2586</v>
      </c>
      <c r="CU2519" t="s">
        <v>2586</v>
      </c>
      <c r="CV2519" t="s">
        <v>16528</v>
      </c>
      <c r="CW2519" t="s">
        <v>16529</v>
      </c>
      <c r="CX2519" s="3"/>
      <c r="CY2519" s="3"/>
      <c r="CZ2519">
        <v>1</v>
      </c>
      <c r="DA2519" t="s">
        <v>16530</v>
      </c>
      <c r="DB2519" t="s">
        <v>137</v>
      </c>
      <c r="DC2519" t="s">
        <v>137</v>
      </c>
      <c r="DD2519" t="s">
        <v>137</v>
      </c>
      <c r="DE2519" t="s">
        <v>137</v>
      </c>
      <c r="DF2519" t="s">
        <v>16531</v>
      </c>
      <c r="DG2519" t="s">
        <v>137</v>
      </c>
      <c r="DH2519" t="s">
        <v>137</v>
      </c>
      <c r="DI2519" t="s">
        <v>137</v>
      </c>
      <c r="DJ2519" t="s">
        <v>137</v>
      </c>
      <c r="DK2519">
        <v>0</v>
      </c>
      <c r="DL2519" t="s">
        <v>209</v>
      </c>
      <c r="DM2519" t="s">
        <v>16532</v>
      </c>
      <c r="DN2519" t="s">
        <v>137</v>
      </c>
      <c r="DO2519" s="1">
        <v>45681.615277777775</v>
      </c>
      <c r="DP2519" s="1"/>
      <c r="DQ2519" t="s">
        <v>13846</v>
      </c>
      <c r="DR2519" t="s">
        <v>13847</v>
      </c>
      <c r="DS2519" t="s">
        <v>13848</v>
      </c>
      <c r="DT2519" t="s">
        <v>137</v>
      </c>
      <c r="DU2519" t="s">
        <v>137</v>
      </c>
      <c r="DV2519" t="s">
        <v>137</v>
      </c>
      <c r="DW2519" t="s">
        <v>137</v>
      </c>
      <c r="DX2519" t="s">
        <v>137</v>
      </c>
      <c r="DY2519" t="s">
        <v>137</v>
      </c>
      <c r="DZ2519" t="s">
        <v>148</v>
      </c>
      <c r="EA2519" t="b">
        <v>0</v>
      </c>
      <c r="EB2519" t="s">
        <v>137</v>
      </c>
    </row>
    <row r="2520" spans="1:132" x14ac:dyDescent="0.25">
      <c r="A2520">
        <v>148721062</v>
      </c>
      <c r="B2520">
        <v>9524</v>
      </c>
      <c r="C2520" t="s">
        <v>192</v>
      </c>
      <c r="D2520" t="s">
        <v>16533</v>
      </c>
      <c r="E2520" t="s">
        <v>134</v>
      </c>
      <c r="F2520" t="s">
        <v>162</v>
      </c>
      <c r="G2520" t="s">
        <v>163</v>
      </c>
      <c r="H2520" t="s">
        <v>137</v>
      </c>
      <c r="I2520" t="s">
        <v>16534</v>
      </c>
      <c r="J2520" t="s">
        <v>1490</v>
      </c>
      <c r="K2520" t="s">
        <v>1491</v>
      </c>
      <c r="L2520" t="s">
        <v>1492</v>
      </c>
      <c r="M2520" t="s">
        <v>137</v>
      </c>
      <c r="N2520" t="s">
        <v>1658</v>
      </c>
      <c r="O2520" t="s">
        <v>1658</v>
      </c>
      <c r="P2520" s="1"/>
      <c r="Q2520" s="1">
        <v>45679.46597222222</v>
      </c>
      <c r="R2520" s="1">
        <v>45679.46597222222</v>
      </c>
      <c r="S2520" s="1">
        <v>45680.648611111108</v>
      </c>
      <c r="T2520" s="1">
        <v>45680.648611111108</v>
      </c>
      <c r="U2520" t="s">
        <v>304</v>
      </c>
      <c r="V2520" t="s">
        <v>137</v>
      </c>
      <c r="W2520" t="s">
        <v>137</v>
      </c>
      <c r="X2520" t="s">
        <v>185</v>
      </c>
      <c r="Y2520" t="s">
        <v>199</v>
      </c>
      <c r="Z2520" t="s">
        <v>137</v>
      </c>
      <c r="AA2520" t="s">
        <v>137</v>
      </c>
      <c r="AB2520" t="s">
        <v>137</v>
      </c>
      <c r="AC2520" t="s">
        <v>137</v>
      </c>
      <c r="AD2520" s="2"/>
      <c r="AE2520" t="s">
        <v>137</v>
      </c>
      <c r="AF2520" t="s">
        <v>137</v>
      </c>
      <c r="AG2520" t="s">
        <v>137</v>
      </c>
      <c r="AH2520" t="s">
        <v>137</v>
      </c>
      <c r="AI2520" t="s">
        <v>137</v>
      </c>
      <c r="AJ2520" t="s">
        <v>137</v>
      </c>
      <c r="AK2520" t="s">
        <v>137</v>
      </c>
      <c r="AL2520" s="2"/>
      <c r="AM2520" t="s">
        <v>137</v>
      </c>
      <c r="AN2520" t="s">
        <v>137</v>
      </c>
      <c r="AO2520" t="s">
        <v>137</v>
      </c>
      <c r="AP2520" t="s">
        <v>137</v>
      </c>
      <c r="AQ2520" t="s">
        <v>137</v>
      </c>
      <c r="AR2520" t="s">
        <v>137</v>
      </c>
      <c r="AS2520" t="s">
        <v>137</v>
      </c>
      <c r="AT2520" t="s">
        <v>137</v>
      </c>
      <c r="AU2520" t="s">
        <v>137</v>
      </c>
      <c r="AV2520" t="s">
        <v>137</v>
      </c>
      <c r="AW2520" t="s">
        <v>137</v>
      </c>
      <c r="AX2520" t="s">
        <v>137</v>
      </c>
      <c r="AY2520" t="s">
        <v>137</v>
      </c>
      <c r="AZ2520" t="s">
        <v>137</v>
      </c>
      <c r="BA2520" t="s">
        <v>137</v>
      </c>
      <c r="BB2520" t="s">
        <v>137</v>
      </c>
      <c r="BC2520" t="s">
        <v>137</v>
      </c>
      <c r="BD2520" t="s">
        <v>137</v>
      </c>
      <c r="BE2520" t="s">
        <v>137</v>
      </c>
      <c r="BF2520" t="s">
        <v>137</v>
      </c>
      <c r="BG2520" t="s">
        <v>137</v>
      </c>
      <c r="BH2520" t="s">
        <v>137</v>
      </c>
      <c r="BI2520" t="s">
        <v>137</v>
      </c>
      <c r="BJ2520" t="s">
        <v>137</v>
      </c>
      <c r="BK2520" t="s">
        <v>137</v>
      </c>
      <c r="BL2520" t="s">
        <v>137</v>
      </c>
      <c r="BM2520" t="s">
        <v>137</v>
      </c>
      <c r="BN2520" t="s">
        <v>137</v>
      </c>
      <c r="BO2520" t="s">
        <v>137</v>
      </c>
      <c r="BP2520" t="s">
        <v>137</v>
      </c>
      <c r="BQ2520" t="s">
        <v>137</v>
      </c>
      <c r="BR2520" t="s">
        <v>137</v>
      </c>
      <c r="BS2520" t="s">
        <v>137</v>
      </c>
      <c r="BT2520" t="s">
        <v>137</v>
      </c>
      <c r="BU2520" t="s">
        <v>137</v>
      </c>
      <c r="BW2520" t="s">
        <v>137</v>
      </c>
      <c r="BX2520" t="s">
        <v>137</v>
      </c>
      <c r="BY2520" t="s">
        <v>137</v>
      </c>
      <c r="BZ2520" t="s">
        <v>137</v>
      </c>
      <c r="CA2520" t="s">
        <v>137</v>
      </c>
      <c r="CB2520" t="s">
        <v>137</v>
      </c>
      <c r="CC2520" t="s">
        <v>137</v>
      </c>
      <c r="CD2520" t="s">
        <v>137</v>
      </c>
      <c r="CE2520" t="s">
        <v>137</v>
      </c>
      <c r="CF2520" t="s">
        <v>137</v>
      </c>
      <c r="CG2520" t="s">
        <v>137</v>
      </c>
      <c r="CH2520" t="s">
        <v>137</v>
      </c>
      <c r="CI2520" t="s">
        <v>137</v>
      </c>
      <c r="CJ2520" t="s">
        <v>137</v>
      </c>
      <c r="CK2520" t="s">
        <v>137</v>
      </c>
      <c r="CL2520" t="s">
        <v>137</v>
      </c>
      <c r="CM2520" t="s">
        <v>137</v>
      </c>
      <c r="CN2520" t="s">
        <v>137</v>
      </c>
      <c r="CO2520" t="s">
        <v>137</v>
      </c>
      <c r="CP2520" t="s">
        <v>137</v>
      </c>
      <c r="CQ2520" s="1">
        <v>45680.648611111108</v>
      </c>
      <c r="CR2520" s="1">
        <v>45680.648611111108</v>
      </c>
      <c r="CS2520" s="1">
        <v>45680.648611111108</v>
      </c>
      <c r="CT2520" t="s">
        <v>13458</v>
      </c>
      <c r="CU2520" t="s">
        <v>13458</v>
      </c>
      <c r="CV2520" t="s">
        <v>16535</v>
      </c>
      <c r="CW2520" t="s">
        <v>16536</v>
      </c>
      <c r="CX2520" s="3"/>
      <c r="CY2520" s="3"/>
      <c r="CZ2520">
        <v>2</v>
      </c>
      <c r="DA2520" t="s">
        <v>137</v>
      </c>
      <c r="DB2520" t="s">
        <v>137</v>
      </c>
      <c r="DC2520" t="s">
        <v>137</v>
      </c>
      <c r="DD2520" t="s">
        <v>137</v>
      </c>
      <c r="DE2520" t="s">
        <v>137</v>
      </c>
      <c r="DF2520" t="s">
        <v>16537</v>
      </c>
      <c r="DG2520" t="s">
        <v>137</v>
      </c>
      <c r="DH2520" t="s">
        <v>137</v>
      </c>
      <c r="DI2520" t="s">
        <v>137</v>
      </c>
      <c r="DJ2520" t="s">
        <v>137</v>
      </c>
      <c r="DK2520">
        <v>0</v>
      </c>
      <c r="DL2520" t="s">
        <v>137</v>
      </c>
      <c r="DM2520" t="s">
        <v>137</v>
      </c>
      <c r="DN2520" t="s">
        <v>137</v>
      </c>
      <c r="DO2520" s="1">
        <v>45680.648611111108</v>
      </c>
      <c r="DP2520" s="1"/>
      <c r="DQ2520" t="s">
        <v>1490</v>
      </c>
      <c r="DR2520" t="s">
        <v>1491</v>
      </c>
      <c r="DS2520" t="s">
        <v>1492</v>
      </c>
      <c r="DT2520" t="s">
        <v>137</v>
      </c>
      <c r="DU2520" t="s">
        <v>137</v>
      </c>
      <c r="DV2520" t="s">
        <v>137</v>
      </c>
      <c r="DW2520" t="s">
        <v>137</v>
      </c>
      <c r="DX2520" t="s">
        <v>16538</v>
      </c>
      <c r="DY2520" t="s">
        <v>137</v>
      </c>
      <c r="DZ2520" t="s">
        <v>168</v>
      </c>
      <c r="EA2520" t="b">
        <v>0</v>
      </c>
      <c r="EB2520" t="s">
        <v>137</v>
      </c>
    </row>
    <row r="2521" spans="1:132" x14ac:dyDescent="0.25">
      <c r="A2521">
        <v>148720630</v>
      </c>
      <c r="B2521">
        <v>9523</v>
      </c>
      <c r="C2521" t="s">
        <v>192</v>
      </c>
      <c r="D2521" t="s">
        <v>5267</v>
      </c>
      <c r="E2521" t="s">
        <v>134</v>
      </c>
      <c r="F2521" t="s">
        <v>135</v>
      </c>
      <c r="G2521" t="s">
        <v>163</v>
      </c>
      <c r="H2521" t="s">
        <v>137</v>
      </c>
      <c r="I2521" t="s">
        <v>4285</v>
      </c>
      <c r="J2521" t="s">
        <v>557</v>
      </c>
      <c r="K2521" t="s">
        <v>558</v>
      </c>
      <c r="L2521" t="s">
        <v>559</v>
      </c>
      <c r="M2521" t="s">
        <v>140</v>
      </c>
      <c r="N2521" t="s">
        <v>256</v>
      </c>
      <c r="O2521" t="s">
        <v>256</v>
      </c>
      <c r="P2521" s="1">
        <v>45679</v>
      </c>
      <c r="Q2521" s="1">
        <v>45679.463888888888</v>
      </c>
      <c r="R2521" s="1">
        <v>45679.463888888888</v>
      </c>
      <c r="S2521" s="1">
        <v>45700.602083333331</v>
      </c>
      <c r="T2521" s="1">
        <v>45700.602083333331</v>
      </c>
      <c r="U2521" t="s">
        <v>16539</v>
      </c>
      <c r="V2521" t="s">
        <v>137</v>
      </c>
      <c r="W2521" t="s">
        <v>137</v>
      </c>
      <c r="X2521" t="s">
        <v>144</v>
      </c>
      <c r="Y2521" t="s">
        <v>606</v>
      </c>
      <c r="Z2521" t="s">
        <v>137</v>
      </c>
      <c r="AA2521" t="s">
        <v>137</v>
      </c>
      <c r="AB2521" t="s">
        <v>16540</v>
      </c>
      <c r="AC2521" t="s">
        <v>137</v>
      </c>
      <c r="AD2521" s="2"/>
      <c r="AE2521" t="s">
        <v>137</v>
      </c>
      <c r="AF2521" t="s">
        <v>137</v>
      </c>
      <c r="AG2521" t="s">
        <v>137</v>
      </c>
      <c r="AH2521" t="s">
        <v>137</v>
      </c>
      <c r="AI2521" t="s">
        <v>137</v>
      </c>
      <c r="AJ2521" t="s">
        <v>137</v>
      </c>
      <c r="AK2521" t="s">
        <v>137</v>
      </c>
      <c r="AL2521" s="2"/>
      <c r="AM2521" t="s">
        <v>137</v>
      </c>
      <c r="AN2521" t="s">
        <v>137</v>
      </c>
      <c r="AO2521" t="s">
        <v>137</v>
      </c>
      <c r="AP2521" t="s">
        <v>137</v>
      </c>
      <c r="AQ2521" t="s">
        <v>137</v>
      </c>
      <c r="AR2521" t="s">
        <v>137</v>
      </c>
      <c r="AS2521" t="s">
        <v>137</v>
      </c>
      <c r="AT2521" t="s">
        <v>137</v>
      </c>
      <c r="AU2521" t="s">
        <v>137</v>
      </c>
      <c r="AV2521" t="s">
        <v>137</v>
      </c>
      <c r="AW2521" t="s">
        <v>137</v>
      </c>
      <c r="AX2521" t="s">
        <v>137</v>
      </c>
      <c r="AY2521" t="s">
        <v>137</v>
      </c>
      <c r="AZ2521" t="s">
        <v>137</v>
      </c>
      <c r="BA2521" t="s">
        <v>137</v>
      </c>
      <c r="BB2521" t="s">
        <v>137</v>
      </c>
      <c r="BC2521" t="s">
        <v>137</v>
      </c>
      <c r="BD2521" t="s">
        <v>137</v>
      </c>
      <c r="BE2521" t="s">
        <v>137</v>
      </c>
      <c r="BF2521" t="s">
        <v>137</v>
      </c>
      <c r="BG2521" t="s">
        <v>137</v>
      </c>
      <c r="BH2521" t="s">
        <v>137</v>
      </c>
      <c r="BI2521" t="s">
        <v>137</v>
      </c>
      <c r="BJ2521" t="s">
        <v>137</v>
      </c>
      <c r="BK2521" t="s">
        <v>137</v>
      </c>
      <c r="BL2521" t="s">
        <v>137</v>
      </c>
      <c r="BM2521" t="s">
        <v>137</v>
      </c>
      <c r="BN2521" t="s">
        <v>137</v>
      </c>
      <c r="BO2521" t="s">
        <v>137</v>
      </c>
      <c r="BP2521" t="s">
        <v>16541</v>
      </c>
      <c r="BQ2521" t="s">
        <v>137</v>
      </c>
      <c r="BR2521" t="s">
        <v>137</v>
      </c>
      <c r="BS2521" t="s">
        <v>137</v>
      </c>
      <c r="BT2521" t="s">
        <v>137</v>
      </c>
      <c r="BU2521" t="s">
        <v>137</v>
      </c>
      <c r="BW2521" t="s">
        <v>137</v>
      </c>
      <c r="BX2521" t="s">
        <v>137</v>
      </c>
      <c r="BY2521" t="s">
        <v>137</v>
      </c>
      <c r="BZ2521" t="s">
        <v>137</v>
      </c>
      <c r="CA2521" t="s">
        <v>137</v>
      </c>
      <c r="CB2521" t="s">
        <v>137</v>
      </c>
      <c r="CC2521" t="s">
        <v>137</v>
      </c>
      <c r="CD2521" t="s">
        <v>137</v>
      </c>
      <c r="CE2521" t="s">
        <v>137</v>
      </c>
      <c r="CF2521" t="s">
        <v>137</v>
      </c>
      <c r="CG2521" t="s">
        <v>137</v>
      </c>
      <c r="CH2521" t="s">
        <v>137</v>
      </c>
      <c r="CI2521" t="s">
        <v>137</v>
      </c>
      <c r="CJ2521" t="s">
        <v>137</v>
      </c>
      <c r="CK2521" t="s">
        <v>137</v>
      </c>
      <c r="CL2521" t="s">
        <v>137</v>
      </c>
      <c r="CM2521" t="s">
        <v>16542</v>
      </c>
      <c r="CN2521" t="s">
        <v>137</v>
      </c>
      <c r="CO2521" t="s">
        <v>137</v>
      </c>
      <c r="CP2521" t="s">
        <v>137</v>
      </c>
      <c r="CQ2521" s="1">
        <v>45700.602083333331</v>
      </c>
      <c r="CR2521" s="1">
        <v>45700.602083333331</v>
      </c>
      <c r="CS2521" s="1">
        <v>45700.602083333331</v>
      </c>
      <c r="CT2521" t="s">
        <v>16543</v>
      </c>
      <c r="CU2521" t="s">
        <v>16544</v>
      </c>
      <c r="CV2521" t="s">
        <v>16545</v>
      </c>
      <c r="CW2521" t="s">
        <v>16546</v>
      </c>
      <c r="CX2521" s="3"/>
      <c r="CY2521" s="3"/>
      <c r="CZ2521">
        <v>2</v>
      </c>
      <c r="DA2521" t="s">
        <v>16547</v>
      </c>
      <c r="DB2521" t="s">
        <v>137</v>
      </c>
      <c r="DC2521" t="s">
        <v>137</v>
      </c>
      <c r="DD2521" t="s">
        <v>137</v>
      </c>
      <c r="DE2521" t="s">
        <v>137</v>
      </c>
      <c r="DF2521" t="s">
        <v>16548</v>
      </c>
      <c r="DG2521" t="s">
        <v>900</v>
      </c>
      <c r="DH2521" t="s">
        <v>1285</v>
      </c>
      <c r="DI2521" t="s">
        <v>137</v>
      </c>
      <c r="DJ2521" t="s">
        <v>137</v>
      </c>
      <c r="DK2521">
        <v>0</v>
      </c>
      <c r="DL2521" t="s">
        <v>209</v>
      </c>
      <c r="DM2521" t="s">
        <v>137</v>
      </c>
      <c r="DN2521" t="s">
        <v>137</v>
      </c>
      <c r="DO2521" s="1">
        <v>45700.602083333331</v>
      </c>
      <c r="DP2521" s="1"/>
      <c r="DQ2521" t="s">
        <v>557</v>
      </c>
      <c r="DR2521" t="s">
        <v>558</v>
      </c>
      <c r="DS2521" t="s">
        <v>559</v>
      </c>
      <c r="DT2521" t="s">
        <v>16549</v>
      </c>
      <c r="DU2521" t="s">
        <v>137</v>
      </c>
      <c r="DV2521" t="s">
        <v>137</v>
      </c>
      <c r="DW2521" t="s">
        <v>137</v>
      </c>
      <c r="DX2521" t="s">
        <v>16550</v>
      </c>
      <c r="DY2521" t="s">
        <v>137</v>
      </c>
      <c r="DZ2521" t="s">
        <v>148</v>
      </c>
      <c r="EA2521" t="b">
        <v>0</v>
      </c>
      <c r="EB2521" t="s">
        <v>137</v>
      </c>
    </row>
    <row r="2522" spans="1:132" x14ac:dyDescent="0.25">
      <c r="A2522">
        <v>148709566</v>
      </c>
      <c r="B2522">
        <v>9522</v>
      </c>
      <c r="C2522" t="s">
        <v>192</v>
      </c>
      <c r="D2522" t="s">
        <v>16551</v>
      </c>
      <c r="E2522" t="s">
        <v>134</v>
      </c>
      <c r="F2522" t="s">
        <v>162</v>
      </c>
      <c r="G2522" t="s">
        <v>163</v>
      </c>
      <c r="H2522" t="s">
        <v>137</v>
      </c>
      <c r="I2522" t="s">
        <v>16552</v>
      </c>
      <c r="J2522" t="s">
        <v>150</v>
      </c>
      <c r="K2522" t="s">
        <v>151</v>
      </c>
      <c r="L2522" t="s">
        <v>152</v>
      </c>
      <c r="M2522" t="s">
        <v>137</v>
      </c>
      <c r="N2522" t="s">
        <v>183</v>
      </c>
      <c r="O2522" t="s">
        <v>183</v>
      </c>
      <c r="P2522" s="1"/>
      <c r="Q2522" s="1">
        <v>45679.399305555555</v>
      </c>
      <c r="R2522" s="1">
        <v>45679.399305555555</v>
      </c>
      <c r="S2522" s="1">
        <v>45679.490277777775</v>
      </c>
      <c r="T2522" s="1">
        <v>45679.490277777775</v>
      </c>
      <c r="U2522" t="s">
        <v>184</v>
      </c>
      <c r="V2522" t="s">
        <v>137</v>
      </c>
      <c r="W2522" t="s">
        <v>137</v>
      </c>
      <c r="X2522" t="s">
        <v>185</v>
      </c>
      <c r="Y2522" t="s">
        <v>186</v>
      </c>
      <c r="Z2522" t="s">
        <v>137</v>
      </c>
      <c r="AA2522" t="s">
        <v>137</v>
      </c>
      <c r="AB2522" t="s">
        <v>137</v>
      </c>
      <c r="AC2522" t="s">
        <v>137</v>
      </c>
      <c r="AD2522" s="2"/>
      <c r="AE2522" t="s">
        <v>137</v>
      </c>
      <c r="AF2522" t="s">
        <v>137</v>
      </c>
      <c r="AG2522" t="s">
        <v>137</v>
      </c>
      <c r="AH2522" t="s">
        <v>137</v>
      </c>
      <c r="AI2522" t="s">
        <v>137</v>
      </c>
      <c r="AJ2522" t="s">
        <v>137</v>
      </c>
      <c r="AK2522" t="s">
        <v>137</v>
      </c>
      <c r="AL2522" s="2"/>
      <c r="AM2522" t="s">
        <v>137</v>
      </c>
      <c r="AN2522" t="s">
        <v>137</v>
      </c>
      <c r="AO2522" t="s">
        <v>137</v>
      </c>
      <c r="AP2522" t="s">
        <v>137</v>
      </c>
      <c r="AQ2522" t="s">
        <v>137</v>
      </c>
      <c r="AR2522" t="s">
        <v>137</v>
      </c>
      <c r="AS2522" t="s">
        <v>137</v>
      </c>
      <c r="AT2522" t="s">
        <v>137</v>
      </c>
      <c r="AU2522" t="s">
        <v>137</v>
      </c>
      <c r="AV2522" t="s">
        <v>137</v>
      </c>
      <c r="AW2522" t="s">
        <v>137</v>
      </c>
      <c r="AX2522" t="s">
        <v>137</v>
      </c>
      <c r="AY2522" t="s">
        <v>137</v>
      </c>
      <c r="AZ2522" t="s">
        <v>137</v>
      </c>
      <c r="BA2522" t="s">
        <v>137</v>
      </c>
      <c r="BB2522" t="s">
        <v>137</v>
      </c>
      <c r="BC2522" t="s">
        <v>137</v>
      </c>
      <c r="BD2522" t="s">
        <v>137</v>
      </c>
      <c r="BE2522" t="s">
        <v>137</v>
      </c>
      <c r="BF2522" t="s">
        <v>137</v>
      </c>
      <c r="BG2522" t="s">
        <v>137</v>
      </c>
      <c r="BH2522" t="s">
        <v>137</v>
      </c>
      <c r="BI2522" t="s">
        <v>137</v>
      </c>
      <c r="BJ2522" t="s">
        <v>137</v>
      </c>
      <c r="BK2522" t="s">
        <v>137</v>
      </c>
      <c r="BL2522" t="s">
        <v>137</v>
      </c>
      <c r="BM2522" t="s">
        <v>137</v>
      </c>
      <c r="BN2522" t="s">
        <v>137</v>
      </c>
      <c r="BO2522" t="s">
        <v>137</v>
      </c>
      <c r="BP2522" t="s">
        <v>137</v>
      </c>
      <c r="BQ2522" t="s">
        <v>137</v>
      </c>
      <c r="BR2522" t="s">
        <v>137</v>
      </c>
      <c r="BS2522" t="s">
        <v>137</v>
      </c>
      <c r="BT2522" t="s">
        <v>137</v>
      </c>
      <c r="BU2522" t="s">
        <v>137</v>
      </c>
      <c r="BW2522" t="s">
        <v>137</v>
      </c>
      <c r="BX2522" t="s">
        <v>137</v>
      </c>
      <c r="BY2522" t="s">
        <v>137</v>
      </c>
      <c r="BZ2522" t="s">
        <v>137</v>
      </c>
      <c r="CA2522" t="s">
        <v>137</v>
      </c>
      <c r="CB2522" t="s">
        <v>137</v>
      </c>
      <c r="CC2522" t="s">
        <v>137</v>
      </c>
      <c r="CD2522" t="s">
        <v>137</v>
      </c>
      <c r="CE2522" t="s">
        <v>137</v>
      </c>
      <c r="CF2522" t="s">
        <v>137</v>
      </c>
      <c r="CG2522" t="s">
        <v>137</v>
      </c>
      <c r="CH2522" t="s">
        <v>137</v>
      </c>
      <c r="CI2522" t="s">
        <v>137</v>
      </c>
      <c r="CJ2522" t="s">
        <v>137</v>
      </c>
      <c r="CK2522" t="s">
        <v>137</v>
      </c>
      <c r="CL2522" t="s">
        <v>137</v>
      </c>
      <c r="CM2522" t="s">
        <v>137</v>
      </c>
      <c r="CN2522" t="s">
        <v>137</v>
      </c>
      <c r="CO2522" t="s">
        <v>137</v>
      </c>
      <c r="CP2522" t="s">
        <v>137</v>
      </c>
      <c r="CQ2522" s="1">
        <v>45679.490277777775</v>
      </c>
      <c r="CR2522" s="1">
        <v>45679.490277777775</v>
      </c>
      <c r="CS2522" s="1">
        <v>45679.490277777775</v>
      </c>
      <c r="CT2522" t="s">
        <v>14800</v>
      </c>
      <c r="CU2522" t="s">
        <v>14800</v>
      </c>
      <c r="CV2522" t="s">
        <v>16553</v>
      </c>
      <c r="CW2522" t="s">
        <v>16553</v>
      </c>
      <c r="CX2522" s="3"/>
      <c r="CY2522" s="3"/>
      <c r="CZ2522">
        <v>1</v>
      </c>
      <c r="DA2522" t="s">
        <v>137</v>
      </c>
      <c r="DB2522" t="s">
        <v>137</v>
      </c>
      <c r="DC2522" t="s">
        <v>137</v>
      </c>
      <c r="DD2522" t="s">
        <v>137</v>
      </c>
      <c r="DE2522" t="s">
        <v>137</v>
      </c>
      <c r="DF2522" t="s">
        <v>642</v>
      </c>
      <c r="DG2522" t="s">
        <v>137</v>
      </c>
      <c r="DH2522" t="s">
        <v>137</v>
      </c>
      <c r="DI2522" t="s">
        <v>137</v>
      </c>
      <c r="DJ2522" t="s">
        <v>137</v>
      </c>
      <c r="DK2522">
        <v>0</v>
      </c>
      <c r="DL2522" t="s">
        <v>209</v>
      </c>
      <c r="DM2522" t="s">
        <v>137</v>
      </c>
      <c r="DN2522" t="s">
        <v>137</v>
      </c>
      <c r="DO2522" s="1">
        <v>45679.490277777775</v>
      </c>
      <c r="DP2522" s="1"/>
      <c r="DQ2522" t="s">
        <v>150</v>
      </c>
      <c r="DR2522" t="s">
        <v>151</v>
      </c>
      <c r="DS2522" t="s">
        <v>152</v>
      </c>
      <c r="DT2522" t="s">
        <v>16554</v>
      </c>
      <c r="DU2522" t="s">
        <v>137</v>
      </c>
      <c r="DV2522" t="s">
        <v>137</v>
      </c>
      <c r="DW2522" t="s">
        <v>137</v>
      </c>
      <c r="DX2522" t="s">
        <v>137</v>
      </c>
      <c r="DY2522" t="s">
        <v>137</v>
      </c>
      <c r="DZ2522" t="s">
        <v>168</v>
      </c>
      <c r="EA2522" t="b">
        <v>0</v>
      </c>
      <c r="EB2522" t="s">
        <v>137</v>
      </c>
    </row>
    <row r="2523" spans="1:132" x14ac:dyDescent="0.25">
      <c r="A2523">
        <v>148709075</v>
      </c>
      <c r="B2523">
        <v>9521</v>
      </c>
      <c r="C2523" t="s">
        <v>192</v>
      </c>
      <c r="D2523" t="s">
        <v>16555</v>
      </c>
      <c r="E2523" t="s">
        <v>134</v>
      </c>
      <c r="F2523" t="s">
        <v>135</v>
      </c>
      <c r="G2523" t="s">
        <v>602</v>
      </c>
      <c r="H2523" t="s">
        <v>364</v>
      </c>
      <c r="I2523" t="s">
        <v>138</v>
      </c>
      <c r="J2523" t="s">
        <v>262</v>
      </c>
      <c r="K2523" t="s">
        <v>263</v>
      </c>
      <c r="L2523" t="s">
        <v>264</v>
      </c>
      <c r="M2523" t="s">
        <v>140</v>
      </c>
      <c r="N2523" t="s">
        <v>1478</v>
      </c>
      <c r="O2523" t="s">
        <v>1478</v>
      </c>
      <c r="P2523" s="1">
        <v>45679</v>
      </c>
      <c r="Q2523" s="1">
        <v>45679.395833333336</v>
      </c>
      <c r="R2523" s="1">
        <v>45679.395833333336</v>
      </c>
      <c r="S2523" s="1">
        <v>45684.447916666664</v>
      </c>
      <c r="T2523" s="1">
        <v>45684.447916666664</v>
      </c>
      <c r="U2523" t="s">
        <v>16556</v>
      </c>
      <c r="V2523" t="s">
        <v>137</v>
      </c>
      <c r="W2523" t="s">
        <v>137</v>
      </c>
      <c r="X2523" t="s">
        <v>176</v>
      </c>
      <c r="Y2523" t="s">
        <v>440</v>
      </c>
      <c r="Z2523" t="s">
        <v>137</v>
      </c>
      <c r="AA2523" t="s">
        <v>137</v>
      </c>
      <c r="AB2523" t="s">
        <v>137</v>
      </c>
      <c r="AC2523" t="s">
        <v>137</v>
      </c>
      <c r="AD2523" s="2"/>
      <c r="AE2523" t="s">
        <v>137</v>
      </c>
      <c r="AF2523" t="s">
        <v>137</v>
      </c>
      <c r="AG2523" t="s">
        <v>137</v>
      </c>
      <c r="AH2523" t="s">
        <v>137</v>
      </c>
      <c r="AI2523" t="s">
        <v>137</v>
      </c>
      <c r="AJ2523" t="s">
        <v>137</v>
      </c>
      <c r="AK2523" t="s">
        <v>137</v>
      </c>
      <c r="AL2523" s="2"/>
      <c r="AM2523" t="s">
        <v>137</v>
      </c>
      <c r="AN2523" t="s">
        <v>137</v>
      </c>
      <c r="AO2523" t="s">
        <v>137</v>
      </c>
      <c r="AP2523" t="s">
        <v>137</v>
      </c>
      <c r="AQ2523" t="s">
        <v>137</v>
      </c>
      <c r="AR2523" t="s">
        <v>137</v>
      </c>
      <c r="AS2523" t="s">
        <v>137</v>
      </c>
      <c r="AT2523" t="s">
        <v>137</v>
      </c>
      <c r="AU2523" t="s">
        <v>137</v>
      </c>
      <c r="AV2523" t="s">
        <v>137</v>
      </c>
      <c r="AW2523" t="s">
        <v>137</v>
      </c>
      <c r="AX2523" t="s">
        <v>137</v>
      </c>
      <c r="AY2523" t="s">
        <v>137</v>
      </c>
      <c r="AZ2523" t="s">
        <v>137</v>
      </c>
      <c r="BA2523" t="s">
        <v>137</v>
      </c>
      <c r="BB2523" t="s">
        <v>137</v>
      </c>
      <c r="BC2523" t="s">
        <v>137</v>
      </c>
      <c r="BD2523" t="s">
        <v>137</v>
      </c>
      <c r="BE2523" t="s">
        <v>137</v>
      </c>
      <c r="BF2523" t="s">
        <v>137</v>
      </c>
      <c r="BG2523" t="s">
        <v>137</v>
      </c>
      <c r="BH2523" t="s">
        <v>137</v>
      </c>
      <c r="BI2523" t="s">
        <v>137</v>
      </c>
      <c r="BJ2523" t="s">
        <v>137</v>
      </c>
      <c r="BK2523" t="s">
        <v>137</v>
      </c>
      <c r="BL2523" t="s">
        <v>137</v>
      </c>
      <c r="BM2523" t="s">
        <v>137</v>
      </c>
      <c r="BN2523" t="s">
        <v>137</v>
      </c>
      <c r="BO2523" t="s">
        <v>137</v>
      </c>
      <c r="BP2523" t="s">
        <v>16557</v>
      </c>
      <c r="BQ2523" t="s">
        <v>137</v>
      </c>
      <c r="BR2523" t="s">
        <v>137</v>
      </c>
      <c r="BS2523" t="s">
        <v>137</v>
      </c>
      <c r="BT2523" t="s">
        <v>771</v>
      </c>
      <c r="BU2523" t="s">
        <v>771</v>
      </c>
      <c r="BW2523" t="s">
        <v>137</v>
      </c>
      <c r="BX2523" t="s">
        <v>137</v>
      </c>
      <c r="BY2523" t="s">
        <v>137</v>
      </c>
      <c r="BZ2523" t="s">
        <v>137</v>
      </c>
      <c r="CA2523" t="s">
        <v>137</v>
      </c>
      <c r="CB2523" t="s">
        <v>137</v>
      </c>
      <c r="CC2523" t="s">
        <v>137</v>
      </c>
      <c r="CD2523" t="s">
        <v>137</v>
      </c>
      <c r="CE2523" t="s">
        <v>137</v>
      </c>
      <c r="CF2523" t="s">
        <v>137</v>
      </c>
      <c r="CG2523" t="s">
        <v>137</v>
      </c>
      <c r="CH2523" t="s">
        <v>137</v>
      </c>
      <c r="CI2523" t="s">
        <v>137</v>
      </c>
      <c r="CJ2523" t="s">
        <v>137</v>
      </c>
      <c r="CK2523" t="s">
        <v>137</v>
      </c>
      <c r="CL2523" t="s">
        <v>137</v>
      </c>
      <c r="CM2523" t="s">
        <v>137</v>
      </c>
      <c r="CN2523" t="s">
        <v>137</v>
      </c>
      <c r="CO2523" t="s">
        <v>137</v>
      </c>
      <c r="CP2523" t="s">
        <v>137</v>
      </c>
      <c r="CQ2523" s="1">
        <v>45684.447916666664</v>
      </c>
      <c r="CR2523" s="1">
        <v>45684.447916666664</v>
      </c>
      <c r="CS2523" s="1">
        <v>45684.447916666664</v>
      </c>
      <c r="CT2523" t="s">
        <v>9821</v>
      </c>
      <c r="CU2523" t="s">
        <v>9821</v>
      </c>
      <c r="CV2523" t="s">
        <v>16558</v>
      </c>
      <c r="CW2523" t="s">
        <v>16559</v>
      </c>
      <c r="CX2523" s="3"/>
      <c r="CY2523" s="3"/>
      <c r="CZ2523">
        <v>1</v>
      </c>
      <c r="DA2523" t="s">
        <v>16560</v>
      </c>
      <c r="DB2523" t="s">
        <v>137</v>
      </c>
      <c r="DC2523" t="s">
        <v>137</v>
      </c>
      <c r="DD2523" t="s">
        <v>137</v>
      </c>
      <c r="DE2523" t="s">
        <v>137</v>
      </c>
      <c r="DF2523" t="s">
        <v>16561</v>
      </c>
      <c r="DG2523" t="s">
        <v>137</v>
      </c>
      <c r="DH2523" t="s">
        <v>137</v>
      </c>
      <c r="DI2523" t="s">
        <v>137</v>
      </c>
      <c r="DJ2523" t="s">
        <v>137</v>
      </c>
      <c r="DK2523">
        <v>0</v>
      </c>
      <c r="DL2523" t="s">
        <v>209</v>
      </c>
      <c r="DM2523" t="s">
        <v>16562</v>
      </c>
      <c r="DN2523" t="s">
        <v>137</v>
      </c>
      <c r="DO2523" s="1">
        <v>45684.447916666664</v>
      </c>
      <c r="DP2523" s="1"/>
      <c r="DQ2523" t="s">
        <v>262</v>
      </c>
      <c r="DR2523" t="s">
        <v>263</v>
      </c>
      <c r="DS2523" t="s">
        <v>264</v>
      </c>
      <c r="DT2523" t="s">
        <v>137</v>
      </c>
      <c r="DU2523" t="s">
        <v>137</v>
      </c>
      <c r="DV2523" t="s">
        <v>137</v>
      </c>
      <c r="DW2523" t="s">
        <v>137</v>
      </c>
      <c r="DX2523" t="s">
        <v>137</v>
      </c>
      <c r="DY2523" t="s">
        <v>137</v>
      </c>
      <c r="DZ2523" t="s">
        <v>148</v>
      </c>
      <c r="EA2523" t="b">
        <v>0</v>
      </c>
      <c r="EB2523" t="s">
        <v>137</v>
      </c>
    </row>
    <row r="2524" spans="1:132" x14ac:dyDescent="0.25">
      <c r="A2524">
        <v>148707174</v>
      </c>
      <c r="B2524">
        <v>9520</v>
      </c>
      <c r="C2524" t="s">
        <v>192</v>
      </c>
      <c r="D2524" t="s">
        <v>193</v>
      </c>
      <c r="E2524" t="s">
        <v>134</v>
      </c>
      <c r="F2524" t="s">
        <v>135</v>
      </c>
      <c r="G2524" t="s">
        <v>194</v>
      </c>
      <c r="H2524" t="s">
        <v>195</v>
      </c>
      <c r="I2524" t="s">
        <v>196</v>
      </c>
      <c r="J2524" t="s">
        <v>13846</v>
      </c>
      <c r="K2524" t="s">
        <v>13847</v>
      </c>
      <c r="L2524" t="s">
        <v>13848</v>
      </c>
      <c r="M2524" t="s">
        <v>137</v>
      </c>
      <c r="N2524" t="s">
        <v>1300</v>
      </c>
      <c r="O2524" t="s">
        <v>1300</v>
      </c>
      <c r="P2524" s="1">
        <v>45680</v>
      </c>
      <c r="Q2524" s="1">
        <v>45679.382638888892</v>
      </c>
      <c r="R2524" s="1">
        <v>45679.382638888892</v>
      </c>
      <c r="S2524" s="1">
        <v>45688.540277777778</v>
      </c>
      <c r="T2524" s="1">
        <v>45688.540277777778</v>
      </c>
      <c r="U2524" t="s">
        <v>378</v>
      </c>
      <c r="V2524" t="s">
        <v>137</v>
      </c>
      <c r="W2524" t="s">
        <v>137</v>
      </c>
      <c r="X2524" t="s">
        <v>369</v>
      </c>
      <c r="Y2524" t="s">
        <v>199</v>
      </c>
      <c r="Z2524" t="s">
        <v>137</v>
      </c>
      <c r="AA2524" t="s">
        <v>137</v>
      </c>
      <c r="AB2524" t="s">
        <v>137</v>
      </c>
      <c r="AC2524" t="s">
        <v>137</v>
      </c>
      <c r="AD2524" s="2"/>
      <c r="AE2524" t="s">
        <v>137</v>
      </c>
      <c r="AF2524" t="s">
        <v>137</v>
      </c>
      <c r="AG2524" t="s">
        <v>137</v>
      </c>
      <c r="AH2524" t="s">
        <v>137</v>
      </c>
      <c r="AI2524" t="s">
        <v>137</v>
      </c>
      <c r="AJ2524" t="s">
        <v>137</v>
      </c>
      <c r="AK2524" t="s">
        <v>137</v>
      </c>
      <c r="AL2524" s="2"/>
      <c r="AM2524" t="s">
        <v>137</v>
      </c>
      <c r="AN2524" t="s">
        <v>137</v>
      </c>
      <c r="AO2524" t="s">
        <v>137</v>
      </c>
      <c r="AP2524" t="s">
        <v>137</v>
      </c>
      <c r="AQ2524" t="s">
        <v>137</v>
      </c>
      <c r="AR2524" t="s">
        <v>137</v>
      </c>
      <c r="AS2524" t="s">
        <v>137</v>
      </c>
      <c r="AT2524" t="s">
        <v>137</v>
      </c>
      <c r="AU2524" t="s">
        <v>137</v>
      </c>
      <c r="AV2524" t="s">
        <v>137</v>
      </c>
      <c r="AW2524" t="s">
        <v>3248</v>
      </c>
      <c r="AX2524" t="s">
        <v>137</v>
      </c>
      <c r="AY2524" t="s">
        <v>137</v>
      </c>
      <c r="AZ2524" t="s">
        <v>137</v>
      </c>
      <c r="BA2524" t="s">
        <v>137</v>
      </c>
      <c r="BB2524" t="s">
        <v>137</v>
      </c>
      <c r="BC2524" t="s">
        <v>4275</v>
      </c>
      <c r="BD2524" t="s">
        <v>249</v>
      </c>
      <c r="BE2524" t="s">
        <v>16563</v>
      </c>
      <c r="BF2524" t="s">
        <v>16564</v>
      </c>
      <c r="BG2524" t="s">
        <v>137</v>
      </c>
      <c r="BH2524" t="s">
        <v>137</v>
      </c>
      <c r="BI2524" t="s">
        <v>137</v>
      </c>
      <c r="BJ2524" t="s">
        <v>137</v>
      </c>
      <c r="BK2524" t="s">
        <v>137</v>
      </c>
      <c r="BL2524" t="s">
        <v>137</v>
      </c>
      <c r="BM2524" t="s">
        <v>137</v>
      </c>
      <c r="BN2524" t="s">
        <v>137</v>
      </c>
      <c r="BO2524" t="s">
        <v>137</v>
      </c>
      <c r="BP2524" t="s">
        <v>137</v>
      </c>
      <c r="BQ2524" t="s">
        <v>137</v>
      </c>
      <c r="BR2524" t="s">
        <v>137</v>
      </c>
      <c r="BS2524" t="s">
        <v>137</v>
      </c>
      <c r="BT2524" t="s">
        <v>137</v>
      </c>
      <c r="BU2524" t="s">
        <v>137</v>
      </c>
      <c r="BW2524" t="s">
        <v>137</v>
      </c>
      <c r="BX2524" t="s">
        <v>137</v>
      </c>
      <c r="BY2524" t="s">
        <v>137</v>
      </c>
      <c r="BZ2524" t="s">
        <v>137</v>
      </c>
      <c r="CA2524" t="s">
        <v>137</v>
      </c>
      <c r="CB2524" t="s">
        <v>137</v>
      </c>
      <c r="CC2524" t="s">
        <v>137</v>
      </c>
      <c r="CD2524" t="s">
        <v>137</v>
      </c>
      <c r="CE2524" t="s">
        <v>137</v>
      </c>
      <c r="CF2524" t="s">
        <v>137</v>
      </c>
      <c r="CG2524" t="s">
        <v>137</v>
      </c>
      <c r="CH2524" t="s">
        <v>137</v>
      </c>
      <c r="CI2524" t="s">
        <v>137</v>
      </c>
      <c r="CJ2524" t="s">
        <v>137</v>
      </c>
      <c r="CK2524" t="s">
        <v>137</v>
      </c>
      <c r="CL2524" t="s">
        <v>137</v>
      </c>
      <c r="CM2524" t="s">
        <v>137</v>
      </c>
      <c r="CN2524" t="s">
        <v>137</v>
      </c>
      <c r="CO2524" t="s">
        <v>137</v>
      </c>
      <c r="CP2524" t="s">
        <v>137</v>
      </c>
      <c r="CQ2524" s="1">
        <v>45688.540277777778</v>
      </c>
      <c r="CR2524" s="1">
        <v>45688.540277777778</v>
      </c>
      <c r="CS2524" s="1">
        <v>45688.540277777778</v>
      </c>
      <c r="CT2524" t="s">
        <v>16565</v>
      </c>
      <c r="CU2524" t="s">
        <v>16566</v>
      </c>
      <c r="CV2524" t="s">
        <v>16567</v>
      </c>
      <c r="CW2524" t="s">
        <v>16568</v>
      </c>
      <c r="CX2524" s="3"/>
      <c r="CY2524" s="3"/>
      <c r="CZ2524">
        <v>1</v>
      </c>
      <c r="DA2524" t="s">
        <v>16569</v>
      </c>
      <c r="DB2524" t="s">
        <v>137</v>
      </c>
      <c r="DC2524" t="s">
        <v>137</v>
      </c>
      <c r="DD2524" t="s">
        <v>137</v>
      </c>
      <c r="DE2524" t="s">
        <v>137</v>
      </c>
      <c r="DF2524" t="s">
        <v>16570</v>
      </c>
      <c r="DG2524" t="s">
        <v>900</v>
      </c>
      <c r="DH2524" t="s">
        <v>15095</v>
      </c>
      <c r="DI2524" t="s">
        <v>137</v>
      </c>
      <c r="DJ2524" t="s">
        <v>137</v>
      </c>
      <c r="DK2524">
        <v>0</v>
      </c>
      <c r="DL2524" t="s">
        <v>209</v>
      </c>
      <c r="DM2524" t="s">
        <v>16571</v>
      </c>
      <c r="DN2524" t="s">
        <v>137</v>
      </c>
      <c r="DO2524" s="1">
        <v>45688.540277777778</v>
      </c>
      <c r="DP2524" s="1"/>
      <c r="DQ2524" t="s">
        <v>13846</v>
      </c>
      <c r="DR2524" t="s">
        <v>13847</v>
      </c>
      <c r="DS2524" t="s">
        <v>13848</v>
      </c>
      <c r="DT2524" t="s">
        <v>137</v>
      </c>
      <c r="DU2524" t="s">
        <v>137</v>
      </c>
      <c r="DV2524" t="s">
        <v>137</v>
      </c>
      <c r="DW2524" t="s">
        <v>137</v>
      </c>
      <c r="DX2524" t="s">
        <v>137</v>
      </c>
      <c r="DY2524" t="s">
        <v>137</v>
      </c>
      <c r="DZ2524" t="s">
        <v>148</v>
      </c>
      <c r="EA2524" t="b">
        <v>0</v>
      </c>
      <c r="EB2524" t="s">
        <v>137</v>
      </c>
    </row>
    <row r="2525" spans="1:132" x14ac:dyDescent="0.25">
      <c r="A2525">
        <v>148706938</v>
      </c>
      <c r="B2525">
        <v>9519</v>
      </c>
      <c r="C2525" t="s">
        <v>192</v>
      </c>
      <c r="D2525" t="s">
        <v>16052</v>
      </c>
      <c r="E2525" t="s">
        <v>134</v>
      </c>
      <c r="F2525" t="s">
        <v>162</v>
      </c>
      <c r="G2525" t="s">
        <v>163</v>
      </c>
      <c r="H2525" t="s">
        <v>16572</v>
      </c>
      <c r="I2525" t="s">
        <v>16573</v>
      </c>
      <c r="J2525" t="s">
        <v>523</v>
      </c>
      <c r="K2525" t="s">
        <v>524</v>
      </c>
      <c r="L2525" t="s">
        <v>525</v>
      </c>
      <c r="M2525" t="s">
        <v>137</v>
      </c>
      <c r="N2525" t="s">
        <v>183</v>
      </c>
      <c r="O2525" t="s">
        <v>183</v>
      </c>
      <c r="P2525" s="1"/>
      <c r="Q2525" s="1">
        <v>45679.381249999999</v>
      </c>
      <c r="R2525" s="1">
        <v>45679.381249999999</v>
      </c>
      <c r="S2525" s="1">
        <v>45686.423611111109</v>
      </c>
      <c r="T2525" s="1">
        <v>45686.423611111109</v>
      </c>
      <c r="U2525" t="s">
        <v>184</v>
      </c>
      <c r="V2525" t="s">
        <v>137</v>
      </c>
      <c r="W2525" t="s">
        <v>137</v>
      </c>
      <c r="X2525" t="s">
        <v>185</v>
      </c>
      <c r="Y2525" t="s">
        <v>186</v>
      </c>
      <c r="Z2525" t="s">
        <v>137</v>
      </c>
      <c r="AA2525" t="s">
        <v>137</v>
      </c>
      <c r="AB2525" t="s">
        <v>137</v>
      </c>
      <c r="AC2525" t="s">
        <v>137</v>
      </c>
      <c r="AD2525" s="2"/>
      <c r="AE2525" t="s">
        <v>137</v>
      </c>
      <c r="AF2525" t="s">
        <v>137</v>
      </c>
      <c r="AG2525" t="s">
        <v>137</v>
      </c>
      <c r="AH2525" t="s">
        <v>137</v>
      </c>
      <c r="AI2525" t="s">
        <v>137</v>
      </c>
      <c r="AJ2525" t="s">
        <v>137</v>
      </c>
      <c r="AK2525" t="s">
        <v>137</v>
      </c>
      <c r="AL2525" s="2"/>
      <c r="AM2525" t="s">
        <v>137</v>
      </c>
      <c r="AN2525" t="s">
        <v>137</v>
      </c>
      <c r="AO2525" t="s">
        <v>137</v>
      </c>
      <c r="AP2525" t="s">
        <v>137</v>
      </c>
      <c r="AQ2525" t="s">
        <v>137</v>
      </c>
      <c r="AR2525" t="s">
        <v>137</v>
      </c>
      <c r="AS2525" t="s">
        <v>137</v>
      </c>
      <c r="AT2525" t="s">
        <v>137</v>
      </c>
      <c r="AU2525" t="s">
        <v>137</v>
      </c>
      <c r="AV2525" t="s">
        <v>137</v>
      </c>
      <c r="AW2525" t="s">
        <v>137</v>
      </c>
      <c r="AX2525" t="s">
        <v>137</v>
      </c>
      <c r="AY2525" t="s">
        <v>137</v>
      </c>
      <c r="AZ2525" t="s">
        <v>137</v>
      </c>
      <c r="BA2525" t="s">
        <v>137</v>
      </c>
      <c r="BB2525" t="s">
        <v>137</v>
      </c>
      <c r="BC2525" t="s">
        <v>137</v>
      </c>
      <c r="BD2525" t="s">
        <v>137</v>
      </c>
      <c r="BE2525" t="s">
        <v>137</v>
      </c>
      <c r="BF2525" t="s">
        <v>137</v>
      </c>
      <c r="BG2525" t="s">
        <v>137</v>
      </c>
      <c r="BH2525" t="s">
        <v>137</v>
      </c>
      <c r="BI2525" t="s">
        <v>137</v>
      </c>
      <c r="BJ2525" t="s">
        <v>137</v>
      </c>
      <c r="BK2525" t="s">
        <v>137</v>
      </c>
      <c r="BL2525" t="s">
        <v>137</v>
      </c>
      <c r="BM2525" t="s">
        <v>137</v>
      </c>
      <c r="BN2525" t="s">
        <v>137</v>
      </c>
      <c r="BO2525" t="s">
        <v>137</v>
      </c>
      <c r="BP2525" t="s">
        <v>137</v>
      </c>
      <c r="BQ2525" t="s">
        <v>137</v>
      </c>
      <c r="BR2525" t="s">
        <v>137</v>
      </c>
      <c r="BS2525" t="s">
        <v>137</v>
      </c>
      <c r="BT2525" t="s">
        <v>137</v>
      </c>
      <c r="BU2525" t="s">
        <v>137</v>
      </c>
      <c r="BW2525" t="s">
        <v>137</v>
      </c>
      <c r="BX2525" t="s">
        <v>137</v>
      </c>
      <c r="BY2525" t="s">
        <v>137</v>
      </c>
      <c r="BZ2525" t="s">
        <v>137</v>
      </c>
      <c r="CA2525" t="s">
        <v>137</v>
      </c>
      <c r="CB2525" t="s">
        <v>137</v>
      </c>
      <c r="CC2525" t="s">
        <v>137</v>
      </c>
      <c r="CD2525" t="s">
        <v>137</v>
      </c>
      <c r="CE2525" t="s">
        <v>137</v>
      </c>
      <c r="CF2525" t="s">
        <v>137</v>
      </c>
      <c r="CG2525" t="s">
        <v>137</v>
      </c>
      <c r="CH2525" t="s">
        <v>137</v>
      </c>
      <c r="CI2525" t="s">
        <v>137</v>
      </c>
      <c r="CJ2525" t="s">
        <v>137</v>
      </c>
      <c r="CK2525" t="s">
        <v>137</v>
      </c>
      <c r="CL2525" t="s">
        <v>137</v>
      </c>
      <c r="CM2525" t="s">
        <v>137</v>
      </c>
      <c r="CN2525" t="s">
        <v>137</v>
      </c>
      <c r="CO2525" t="s">
        <v>137</v>
      </c>
      <c r="CP2525" t="s">
        <v>137</v>
      </c>
      <c r="CQ2525" s="1">
        <v>45686.423611111109</v>
      </c>
      <c r="CR2525" s="1">
        <v>45686.423611111109</v>
      </c>
      <c r="CS2525" s="1">
        <v>45686.423611111109</v>
      </c>
      <c r="CT2525" t="s">
        <v>137</v>
      </c>
      <c r="CU2525" t="s">
        <v>137</v>
      </c>
      <c r="CV2525" t="s">
        <v>16574</v>
      </c>
      <c r="CW2525" t="s">
        <v>16575</v>
      </c>
      <c r="CX2525" s="3"/>
      <c r="CY2525" s="3"/>
      <c r="CZ2525">
        <v>2</v>
      </c>
      <c r="DA2525" t="s">
        <v>137</v>
      </c>
      <c r="DB2525" t="s">
        <v>137</v>
      </c>
      <c r="DC2525" t="s">
        <v>137</v>
      </c>
      <c r="DD2525" t="s">
        <v>137</v>
      </c>
      <c r="DE2525" t="s">
        <v>137</v>
      </c>
      <c r="DF2525" t="s">
        <v>137</v>
      </c>
      <c r="DG2525" t="s">
        <v>900</v>
      </c>
      <c r="DH2525" t="s">
        <v>3538</v>
      </c>
      <c r="DI2525" t="s">
        <v>137</v>
      </c>
      <c r="DJ2525" t="s">
        <v>137</v>
      </c>
      <c r="DK2525">
        <v>0</v>
      </c>
      <c r="DL2525" t="s">
        <v>137</v>
      </c>
      <c r="DM2525" t="s">
        <v>137</v>
      </c>
      <c r="DN2525" t="s">
        <v>137</v>
      </c>
      <c r="DO2525" s="1">
        <v>45686.423611111109</v>
      </c>
      <c r="DP2525" s="1"/>
      <c r="DQ2525" t="s">
        <v>523</v>
      </c>
      <c r="DR2525" t="s">
        <v>524</v>
      </c>
      <c r="DS2525" t="s">
        <v>525</v>
      </c>
      <c r="DT2525" t="s">
        <v>16576</v>
      </c>
      <c r="DU2525" t="s">
        <v>137</v>
      </c>
      <c r="DV2525" t="s">
        <v>137</v>
      </c>
      <c r="DW2525" t="s">
        <v>137</v>
      </c>
      <c r="DX2525" t="s">
        <v>16577</v>
      </c>
      <c r="DY2525" t="s">
        <v>137</v>
      </c>
      <c r="DZ2525" t="s">
        <v>168</v>
      </c>
      <c r="EA2525" t="b">
        <v>0</v>
      </c>
      <c r="EB2525" t="s">
        <v>137</v>
      </c>
    </row>
    <row r="2526" spans="1:132" x14ac:dyDescent="0.25">
      <c r="A2526">
        <v>148704439</v>
      </c>
      <c r="B2526">
        <v>9518</v>
      </c>
      <c r="C2526" t="s">
        <v>192</v>
      </c>
      <c r="D2526" t="s">
        <v>601</v>
      </c>
      <c r="E2526" t="s">
        <v>134</v>
      </c>
      <c r="F2526" t="s">
        <v>135</v>
      </c>
      <c r="G2526" t="s">
        <v>602</v>
      </c>
      <c r="H2526" t="s">
        <v>601</v>
      </c>
      <c r="I2526" t="s">
        <v>603</v>
      </c>
      <c r="J2526" t="s">
        <v>13846</v>
      </c>
      <c r="K2526" t="s">
        <v>13847</v>
      </c>
      <c r="L2526" t="s">
        <v>13848</v>
      </c>
      <c r="M2526" t="s">
        <v>137</v>
      </c>
      <c r="N2526" t="s">
        <v>476</v>
      </c>
      <c r="O2526" t="s">
        <v>476</v>
      </c>
      <c r="P2526" s="1">
        <v>45680</v>
      </c>
      <c r="Q2526" s="1">
        <v>45679.362500000003</v>
      </c>
      <c r="R2526" s="1">
        <v>45679.362500000003</v>
      </c>
      <c r="S2526" s="1">
        <v>45679.695833333331</v>
      </c>
      <c r="T2526" s="1">
        <v>45679.695833333331</v>
      </c>
      <c r="U2526" t="s">
        <v>5369</v>
      </c>
      <c r="V2526" t="s">
        <v>137</v>
      </c>
      <c r="W2526" t="s">
        <v>137</v>
      </c>
      <c r="X2526" t="s">
        <v>360</v>
      </c>
      <c r="Y2526" t="s">
        <v>199</v>
      </c>
      <c r="Z2526" t="s">
        <v>137</v>
      </c>
      <c r="AA2526" t="s">
        <v>137</v>
      </c>
      <c r="AB2526" t="s">
        <v>137</v>
      </c>
      <c r="AC2526" t="s">
        <v>137</v>
      </c>
      <c r="AD2526" s="2"/>
      <c r="AE2526" t="s">
        <v>137</v>
      </c>
      <c r="AF2526" t="s">
        <v>137</v>
      </c>
      <c r="AG2526" t="s">
        <v>137</v>
      </c>
      <c r="AH2526" t="s">
        <v>137</v>
      </c>
      <c r="AI2526" t="s">
        <v>137</v>
      </c>
      <c r="AJ2526" t="s">
        <v>137</v>
      </c>
      <c r="AK2526" t="s">
        <v>137</v>
      </c>
      <c r="AL2526" s="2"/>
      <c r="AM2526" t="s">
        <v>137</v>
      </c>
      <c r="AN2526" t="s">
        <v>137</v>
      </c>
      <c r="AO2526" t="s">
        <v>137</v>
      </c>
      <c r="AP2526" t="s">
        <v>137</v>
      </c>
      <c r="AQ2526" t="s">
        <v>137</v>
      </c>
      <c r="AR2526" t="s">
        <v>137</v>
      </c>
      <c r="AS2526" t="s">
        <v>137</v>
      </c>
      <c r="AT2526" t="s">
        <v>137</v>
      </c>
      <c r="AU2526" t="s">
        <v>137</v>
      </c>
      <c r="AV2526" t="s">
        <v>137</v>
      </c>
      <c r="AW2526" t="s">
        <v>7102</v>
      </c>
      <c r="AX2526" t="s">
        <v>137</v>
      </c>
      <c r="AY2526" t="s">
        <v>137</v>
      </c>
      <c r="AZ2526" t="s">
        <v>137</v>
      </c>
      <c r="BA2526" t="s">
        <v>137</v>
      </c>
      <c r="BB2526" t="s">
        <v>137</v>
      </c>
      <c r="BC2526" t="s">
        <v>137</v>
      </c>
      <c r="BD2526" t="s">
        <v>137</v>
      </c>
      <c r="BE2526" t="s">
        <v>137</v>
      </c>
      <c r="BF2526" t="s">
        <v>137</v>
      </c>
      <c r="BG2526" t="s">
        <v>137</v>
      </c>
      <c r="BH2526" t="s">
        <v>137</v>
      </c>
      <c r="BI2526" t="s">
        <v>137</v>
      </c>
      <c r="BJ2526" t="s">
        <v>137</v>
      </c>
      <c r="BK2526" t="s">
        <v>137</v>
      </c>
      <c r="BL2526" t="s">
        <v>137</v>
      </c>
      <c r="BM2526" t="s">
        <v>137</v>
      </c>
      <c r="BN2526" t="s">
        <v>137</v>
      </c>
      <c r="BO2526" t="s">
        <v>137</v>
      </c>
      <c r="BP2526" t="s">
        <v>16578</v>
      </c>
      <c r="BQ2526" t="s">
        <v>137</v>
      </c>
      <c r="BR2526" t="s">
        <v>137</v>
      </c>
      <c r="BS2526" t="s">
        <v>137</v>
      </c>
      <c r="BT2526" t="s">
        <v>137</v>
      </c>
      <c r="BU2526" t="s">
        <v>137</v>
      </c>
      <c r="BW2526" t="s">
        <v>137</v>
      </c>
      <c r="BX2526" t="s">
        <v>137</v>
      </c>
      <c r="BY2526" t="s">
        <v>137</v>
      </c>
      <c r="BZ2526" t="s">
        <v>137</v>
      </c>
      <c r="CA2526" t="s">
        <v>137</v>
      </c>
      <c r="CB2526" t="s">
        <v>137</v>
      </c>
      <c r="CC2526" t="s">
        <v>137</v>
      </c>
      <c r="CD2526" t="s">
        <v>137</v>
      </c>
      <c r="CE2526" t="s">
        <v>137</v>
      </c>
      <c r="CF2526" t="s">
        <v>137</v>
      </c>
      <c r="CG2526" t="s">
        <v>137</v>
      </c>
      <c r="CH2526" t="s">
        <v>137</v>
      </c>
      <c r="CI2526" t="s">
        <v>137</v>
      </c>
      <c r="CJ2526" t="s">
        <v>137</v>
      </c>
      <c r="CK2526" t="s">
        <v>137</v>
      </c>
      <c r="CL2526" t="s">
        <v>137</v>
      </c>
      <c r="CM2526" t="s">
        <v>137</v>
      </c>
      <c r="CN2526" t="s">
        <v>137</v>
      </c>
      <c r="CO2526" t="s">
        <v>137</v>
      </c>
      <c r="CP2526" t="s">
        <v>137</v>
      </c>
      <c r="CQ2526" s="1">
        <v>45679.695833333331</v>
      </c>
      <c r="CR2526" s="1">
        <v>45679.695833333331</v>
      </c>
      <c r="CS2526" s="1">
        <v>45679.695833333331</v>
      </c>
      <c r="CT2526" t="s">
        <v>539</v>
      </c>
      <c r="CU2526" t="s">
        <v>16579</v>
      </c>
      <c r="CV2526" t="s">
        <v>16580</v>
      </c>
      <c r="CW2526" t="s">
        <v>16581</v>
      </c>
      <c r="CX2526" s="3"/>
      <c r="CY2526" s="3"/>
      <c r="CZ2526">
        <v>1</v>
      </c>
      <c r="DA2526" t="s">
        <v>16582</v>
      </c>
      <c r="DB2526" t="s">
        <v>137</v>
      </c>
      <c r="DC2526" t="s">
        <v>137</v>
      </c>
      <c r="DD2526" t="s">
        <v>137</v>
      </c>
      <c r="DE2526" t="s">
        <v>137</v>
      </c>
      <c r="DF2526" t="s">
        <v>16583</v>
      </c>
      <c r="DG2526" t="s">
        <v>137</v>
      </c>
      <c r="DH2526" t="s">
        <v>137</v>
      </c>
      <c r="DI2526" t="s">
        <v>137</v>
      </c>
      <c r="DJ2526" t="s">
        <v>137</v>
      </c>
      <c r="DK2526">
        <v>0</v>
      </c>
      <c r="DL2526" t="s">
        <v>137</v>
      </c>
      <c r="DM2526" t="s">
        <v>16584</v>
      </c>
      <c r="DN2526" t="s">
        <v>137</v>
      </c>
      <c r="DO2526" s="1">
        <v>45679.695833333331</v>
      </c>
      <c r="DP2526" s="1"/>
      <c r="DQ2526" t="s">
        <v>13846</v>
      </c>
      <c r="DR2526" t="s">
        <v>13847</v>
      </c>
      <c r="DS2526" t="s">
        <v>13848</v>
      </c>
      <c r="DT2526" t="s">
        <v>16585</v>
      </c>
      <c r="DU2526" t="s">
        <v>137</v>
      </c>
      <c r="DV2526" t="s">
        <v>137</v>
      </c>
      <c r="DW2526" t="s">
        <v>137</v>
      </c>
      <c r="DX2526" t="s">
        <v>137</v>
      </c>
      <c r="DY2526" t="s">
        <v>137</v>
      </c>
      <c r="DZ2526" t="s">
        <v>148</v>
      </c>
      <c r="EA2526" t="b">
        <v>0</v>
      </c>
      <c r="EB2526" t="s">
        <v>137</v>
      </c>
    </row>
    <row r="2527" spans="1:132" x14ac:dyDescent="0.25">
      <c r="A2527">
        <v>148698322</v>
      </c>
      <c r="B2527">
        <v>9517</v>
      </c>
      <c r="C2527" t="s">
        <v>192</v>
      </c>
      <c r="D2527" t="s">
        <v>16586</v>
      </c>
      <c r="E2527" t="s">
        <v>134</v>
      </c>
      <c r="F2527" t="s">
        <v>162</v>
      </c>
      <c r="G2527" t="s">
        <v>163</v>
      </c>
      <c r="H2527" t="s">
        <v>137</v>
      </c>
      <c r="I2527" t="s">
        <v>16587</v>
      </c>
      <c r="J2527" t="s">
        <v>1490</v>
      </c>
      <c r="K2527" t="s">
        <v>1491</v>
      </c>
      <c r="L2527" t="s">
        <v>1492</v>
      </c>
      <c r="M2527" t="s">
        <v>137</v>
      </c>
      <c r="N2527" t="s">
        <v>1393</v>
      </c>
      <c r="O2527" t="s">
        <v>1393</v>
      </c>
      <c r="P2527" s="1"/>
      <c r="Q2527" s="1">
        <v>45679.254861111112</v>
      </c>
      <c r="R2527" s="1">
        <v>45679.254861111112</v>
      </c>
      <c r="S2527" s="1">
        <v>45680.648611111108</v>
      </c>
      <c r="T2527" s="1">
        <v>45680.648611111108</v>
      </c>
      <c r="U2527" t="s">
        <v>304</v>
      </c>
      <c r="V2527" t="s">
        <v>137</v>
      </c>
      <c r="W2527" t="s">
        <v>137</v>
      </c>
      <c r="X2527" t="s">
        <v>185</v>
      </c>
      <c r="Y2527" t="s">
        <v>199</v>
      </c>
      <c r="Z2527" t="s">
        <v>137</v>
      </c>
      <c r="AA2527" t="s">
        <v>137</v>
      </c>
      <c r="AB2527" t="s">
        <v>137</v>
      </c>
      <c r="AC2527" t="s">
        <v>137</v>
      </c>
      <c r="AD2527" s="2"/>
      <c r="AE2527" t="s">
        <v>137</v>
      </c>
      <c r="AF2527" t="s">
        <v>137</v>
      </c>
      <c r="AG2527" t="s">
        <v>137</v>
      </c>
      <c r="AH2527" t="s">
        <v>137</v>
      </c>
      <c r="AI2527" t="s">
        <v>137</v>
      </c>
      <c r="AJ2527" t="s">
        <v>137</v>
      </c>
      <c r="AK2527" t="s">
        <v>137</v>
      </c>
      <c r="AL2527" s="2"/>
      <c r="AM2527" t="s">
        <v>137</v>
      </c>
      <c r="AN2527" t="s">
        <v>137</v>
      </c>
      <c r="AO2527" t="s">
        <v>137</v>
      </c>
      <c r="AP2527" t="s">
        <v>137</v>
      </c>
      <c r="AQ2527" t="s">
        <v>137</v>
      </c>
      <c r="AR2527" t="s">
        <v>137</v>
      </c>
      <c r="AS2527" t="s">
        <v>137</v>
      </c>
      <c r="AT2527" t="s">
        <v>137</v>
      </c>
      <c r="AU2527" t="s">
        <v>137</v>
      </c>
      <c r="AV2527" t="s">
        <v>137</v>
      </c>
      <c r="AW2527" t="s">
        <v>137</v>
      </c>
      <c r="AX2527" t="s">
        <v>137</v>
      </c>
      <c r="AY2527" t="s">
        <v>137</v>
      </c>
      <c r="AZ2527" t="s">
        <v>137</v>
      </c>
      <c r="BA2527" t="s">
        <v>137</v>
      </c>
      <c r="BB2527" t="s">
        <v>137</v>
      </c>
      <c r="BC2527" t="s">
        <v>137</v>
      </c>
      <c r="BD2527" t="s">
        <v>137</v>
      </c>
      <c r="BE2527" t="s">
        <v>137</v>
      </c>
      <c r="BF2527" t="s">
        <v>137</v>
      </c>
      <c r="BG2527" t="s">
        <v>137</v>
      </c>
      <c r="BH2527" t="s">
        <v>137</v>
      </c>
      <c r="BI2527" t="s">
        <v>137</v>
      </c>
      <c r="BJ2527" t="s">
        <v>137</v>
      </c>
      <c r="BK2527" t="s">
        <v>137</v>
      </c>
      <c r="BL2527" t="s">
        <v>137</v>
      </c>
      <c r="BM2527" t="s">
        <v>137</v>
      </c>
      <c r="BN2527" t="s">
        <v>137</v>
      </c>
      <c r="BO2527" t="s">
        <v>137</v>
      </c>
      <c r="BP2527" t="s">
        <v>137</v>
      </c>
      <c r="BQ2527" t="s">
        <v>137</v>
      </c>
      <c r="BR2527" t="s">
        <v>137</v>
      </c>
      <c r="BS2527" t="s">
        <v>137</v>
      </c>
      <c r="BT2527" t="s">
        <v>137</v>
      </c>
      <c r="BU2527" t="s">
        <v>137</v>
      </c>
      <c r="BW2527" t="s">
        <v>137</v>
      </c>
      <c r="BX2527" t="s">
        <v>137</v>
      </c>
      <c r="BY2527" t="s">
        <v>137</v>
      </c>
      <c r="BZ2527" t="s">
        <v>137</v>
      </c>
      <c r="CA2527" t="s">
        <v>137</v>
      </c>
      <c r="CB2527" t="s">
        <v>137</v>
      </c>
      <c r="CC2527" t="s">
        <v>137</v>
      </c>
      <c r="CD2527" t="s">
        <v>137</v>
      </c>
      <c r="CE2527" t="s">
        <v>137</v>
      </c>
      <c r="CF2527" t="s">
        <v>137</v>
      </c>
      <c r="CG2527" t="s">
        <v>137</v>
      </c>
      <c r="CH2527" t="s">
        <v>137</v>
      </c>
      <c r="CI2527" t="s">
        <v>137</v>
      </c>
      <c r="CJ2527" t="s">
        <v>137</v>
      </c>
      <c r="CK2527" t="s">
        <v>137</v>
      </c>
      <c r="CL2527" t="s">
        <v>137</v>
      </c>
      <c r="CM2527" t="s">
        <v>137</v>
      </c>
      <c r="CN2527" t="s">
        <v>137</v>
      </c>
      <c r="CO2527" t="s">
        <v>137</v>
      </c>
      <c r="CP2527" t="s">
        <v>137</v>
      </c>
      <c r="CQ2527" s="1">
        <v>45680.648611111108</v>
      </c>
      <c r="CR2527" s="1">
        <v>45680.648611111108</v>
      </c>
      <c r="CS2527" s="1">
        <v>45680.648611111108</v>
      </c>
      <c r="CT2527" t="s">
        <v>16588</v>
      </c>
      <c r="CU2527" t="s">
        <v>16589</v>
      </c>
      <c r="CV2527" t="s">
        <v>16590</v>
      </c>
      <c r="CW2527" t="s">
        <v>16591</v>
      </c>
      <c r="CX2527" s="3"/>
      <c r="CY2527" s="3"/>
      <c r="CZ2527">
        <v>2</v>
      </c>
      <c r="DA2527" t="s">
        <v>137</v>
      </c>
      <c r="DB2527" t="s">
        <v>137</v>
      </c>
      <c r="DC2527" t="s">
        <v>137</v>
      </c>
      <c r="DD2527" t="s">
        <v>137</v>
      </c>
      <c r="DE2527" t="s">
        <v>137</v>
      </c>
      <c r="DF2527" t="s">
        <v>16592</v>
      </c>
      <c r="DG2527" t="s">
        <v>137</v>
      </c>
      <c r="DH2527" t="s">
        <v>137</v>
      </c>
      <c r="DI2527" t="s">
        <v>137</v>
      </c>
      <c r="DJ2527" t="s">
        <v>137</v>
      </c>
      <c r="DK2527">
        <v>0</v>
      </c>
      <c r="DL2527" t="s">
        <v>137</v>
      </c>
      <c r="DM2527" t="s">
        <v>137</v>
      </c>
      <c r="DN2527" t="s">
        <v>137</v>
      </c>
      <c r="DO2527" s="1">
        <v>45680.648611111108</v>
      </c>
      <c r="DP2527" s="1"/>
      <c r="DQ2527" t="s">
        <v>1490</v>
      </c>
      <c r="DR2527" t="s">
        <v>1491</v>
      </c>
      <c r="DS2527" t="s">
        <v>1492</v>
      </c>
      <c r="DT2527" t="s">
        <v>137</v>
      </c>
      <c r="DU2527" t="s">
        <v>137</v>
      </c>
      <c r="DV2527" t="s">
        <v>137</v>
      </c>
      <c r="DW2527" t="s">
        <v>137</v>
      </c>
      <c r="DX2527" t="s">
        <v>16593</v>
      </c>
      <c r="DY2527" t="s">
        <v>137</v>
      </c>
      <c r="DZ2527" t="s">
        <v>168</v>
      </c>
      <c r="EA2527" t="b">
        <v>0</v>
      </c>
      <c r="EB2527" t="s">
        <v>137</v>
      </c>
    </row>
    <row r="2528" spans="1:132" x14ac:dyDescent="0.25">
      <c r="A2528">
        <v>148689856</v>
      </c>
      <c r="B2528">
        <v>9516</v>
      </c>
      <c r="C2528" t="s">
        <v>192</v>
      </c>
      <c r="D2528" t="s">
        <v>16594</v>
      </c>
      <c r="E2528" t="s">
        <v>134</v>
      </c>
      <c r="F2528" t="s">
        <v>162</v>
      </c>
      <c r="G2528" t="s">
        <v>163</v>
      </c>
      <c r="H2528" t="s">
        <v>137</v>
      </c>
      <c r="I2528" t="s">
        <v>16595</v>
      </c>
      <c r="J2528" t="s">
        <v>226</v>
      </c>
      <c r="K2528" t="s">
        <v>227</v>
      </c>
      <c r="L2528" t="s">
        <v>228</v>
      </c>
      <c r="M2528" t="s">
        <v>137</v>
      </c>
      <c r="N2528" t="s">
        <v>7908</v>
      </c>
      <c r="O2528" t="s">
        <v>7908</v>
      </c>
      <c r="P2528" s="1"/>
      <c r="Q2528" s="1">
        <v>45678.911111111112</v>
      </c>
      <c r="R2528" s="1">
        <v>45678.911111111112</v>
      </c>
      <c r="S2528" s="1">
        <v>45681.553472222222</v>
      </c>
      <c r="T2528" s="1">
        <v>45681.553472222222</v>
      </c>
      <c r="U2528" t="s">
        <v>257</v>
      </c>
      <c r="V2528" t="s">
        <v>137</v>
      </c>
      <c r="W2528" t="s">
        <v>137</v>
      </c>
      <c r="X2528" t="s">
        <v>144</v>
      </c>
      <c r="Y2528" t="s">
        <v>137</v>
      </c>
      <c r="Z2528" t="s">
        <v>137</v>
      </c>
      <c r="AA2528" t="s">
        <v>137</v>
      </c>
      <c r="AB2528" t="s">
        <v>137</v>
      </c>
      <c r="AC2528" t="s">
        <v>137</v>
      </c>
      <c r="AD2528" s="2"/>
      <c r="AE2528" t="s">
        <v>137</v>
      </c>
      <c r="AF2528" t="s">
        <v>137</v>
      </c>
      <c r="AG2528" t="s">
        <v>137</v>
      </c>
      <c r="AH2528" t="s">
        <v>137</v>
      </c>
      <c r="AI2528" t="s">
        <v>137</v>
      </c>
      <c r="AJ2528" t="s">
        <v>137</v>
      </c>
      <c r="AK2528" t="s">
        <v>137</v>
      </c>
      <c r="AL2528" s="2"/>
      <c r="AM2528" t="s">
        <v>137</v>
      </c>
      <c r="AN2528" t="s">
        <v>137</v>
      </c>
      <c r="AO2528" t="s">
        <v>137</v>
      </c>
      <c r="AP2528" t="s">
        <v>137</v>
      </c>
      <c r="AQ2528" t="s">
        <v>137</v>
      </c>
      <c r="AR2528" t="s">
        <v>137</v>
      </c>
      <c r="AS2528" t="s">
        <v>137</v>
      </c>
      <c r="AT2528" t="s">
        <v>137</v>
      </c>
      <c r="AU2528" t="s">
        <v>137</v>
      </c>
      <c r="AV2528" t="s">
        <v>137</v>
      </c>
      <c r="AW2528" t="s">
        <v>137</v>
      </c>
      <c r="AX2528" t="s">
        <v>137</v>
      </c>
      <c r="AY2528" t="s">
        <v>137</v>
      </c>
      <c r="AZ2528" t="s">
        <v>137</v>
      </c>
      <c r="BA2528" t="s">
        <v>137</v>
      </c>
      <c r="BB2528" t="s">
        <v>137</v>
      </c>
      <c r="BC2528" t="s">
        <v>137</v>
      </c>
      <c r="BD2528" t="s">
        <v>137</v>
      </c>
      <c r="BE2528" t="s">
        <v>137</v>
      </c>
      <c r="BF2528" t="s">
        <v>137</v>
      </c>
      <c r="BG2528" t="s">
        <v>137</v>
      </c>
      <c r="BH2528" t="s">
        <v>137</v>
      </c>
      <c r="BI2528" t="s">
        <v>137</v>
      </c>
      <c r="BJ2528" t="s">
        <v>137</v>
      </c>
      <c r="BK2528" t="s">
        <v>137</v>
      </c>
      <c r="BL2528" t="s">
        <v>137</v>
      </c>
      <c r="BM2528" t="s">
        <v>137</v>
      </c>
      <c r="BN2528" t="s">
        <v>137</v>
      </c>
      <c r="BO2528" t="s">
        <v>137</v>
      </c>
      <c r="BP2528" t="s">
        <v>137</v>
      </c>
      <c r="BQ2528" t="s">
        <v>137</v>
      </c>
      <c r="BR2528" t="s">
        <v>137</v>
      </c>
      <c r="BS2528" t="s">
        <v>137</v>
      </c>
      <c r="BT2528" t="s">
        <v>137</v>
      </c>
      <c r="BU2528" t="s">
        <v>137</v>
      </c>
      <c r="BW2528" t="s">
        <v>137</v>
      </c>
      <c r="BX2528" t="s">
        <v>137</v>
      </c>
      <c r="BY2528" t="s">
        <v>137</v>
      </c>
      <c r="BZ2528" t="s">
        <v>137</v>
      </c>
      <c r="CA2528" t="s">
        <v>137</v>
      </c>
      <c r="CB2528" t="s">
        <v>137</v>
      </c>
      <c r="CC2528" t="s">
        <v>137</v>
      </c>
      <c r="CD2528" t="s">
        <v>137</v>
      </c>
      <c r="CE2528" t="s">
        <v>137</v>
      </c>
      <c r="CF2528" t="s">
        <v>137</v>
      </c>
      <c r="CG2528" t="s">
        <v>137</v>
      </c>
      <c r="CH2528" t="s">
        <v>137</v>
      </c>
      <c r="CI2528" t="s">
        <v>137</v>
      </c>
      <c r="CJ2528" t="s">
        <v>137</v>
      </c>
      <c r="CK2528" t="s">
        <v>137</v>
      </c>
      <c r="CL2528" t="s">
        <v>137</v>
      </c>
      <c r="CM2528" t="s">
        <v>137</v>
      </c>
      <c r="CN2528" t="s">
        <v>137</v>
      </c>
      <c r="CO2528" t="s">
        <v>137</v>
      </c>
      <c r="CP2528" t="s">
        <v>137</v>
      </c>
      <c r="CQ2528" s="1">
        <v>45681.553472222222</v>
      </c>
      <c r="CR2528" s="1">
        <v>45681.553472222222</v>
      </c>
      <c r="CS2528" s="1">
        <v>45681.553472222222</v>
      </c>
      <c r="CT2528" t="s">
        <v>16596</v>
      </c>
      <c r="CU2528" t="s">
        <v>16597</v>
      </c>
      <c r="CV2528" t="s">
        <v>16598</v>
      </c>
      <c r="CW2528" t="s">
        <v>16599</v>
      </c>
      <c r="CX2528" s="3"/>
      <c r="CY2528" s="3"/>
      <c r="CZ2528">
        <v>1</v>
      </c>
      <c r="DA2528" t="s">
        <v>137</v>
      </c>
      <c r="DB2528" t="s">
        <v>137</v>
      </c>
      <c r="DC2528" t="s">
        <v>137</v>
      </c>
      <c r="DD2528" t="s">
        <v>137</v>
      </c>
      <c r="DE2528" t="s">
        <v>16600</v>
      </c>
      <c r="DF2528" t="s">
        <v>16601</v>
      </c>
      <c r="DG2528" t="s">
        <v>137</v>
      </c>
      <c r="DH2528" t="s">
        <v>137</v>
      </c>
      <c r="DI2528" t="s">
        <v>137</v>
      </c>
      <c r="DJ2528" t="s">
        <v>137</v>
      </c>
      <c r="DK2528">
        <v>0</v>
      </c>
      <c r="DL2528" t="s">
        <v>209</v>
      </c>
      <c r="DM2528" t="s">
        <v>137</v>
      </c>
      <c r="DN2528" t="s">
        <v>137</v>
      </c>
      <c r="DO2528" s="1">
        <v>45681.553472222222</v>
      </c>
      <c r="DP2528" s="1"/>
      <c r="DQ2528" t="s">
        <v>534</v>
      </c>
      <c r="DR2528" t="s">
        <v>535</v>
      </c>
      <c r="DS2528" t="s">
        <v>536</v>
      </c>
      <c r="DT2528" t="s">
        <v>137</v>
      </c>
      <c r="DU2528" t="s">
        <v>137</v>
      </c>
      <c r="DV2528" t="s">
        <v>137</v>
      </c>
      <c r="DW2528" t="s">
        <v>137</v>
      </c>
      <c r="DX2528" t="s">
        <v>16602</v>
      </c>
      <c r="DY2528" t="s">
        <v>137</v>
      </c>
      <c r="DZ2528" t="s">
        <v>168</v>
      </c>
      <c r="EA2528" t="b">
        <v>0</v>
      </c>
      <c r="EB2528" t="s">
        <v>137</v>
      </c>
    </row>
    <row r="2529" spans="1:132" x14ac:dyDescent="0.25">
      <c r="A2529">
        <v>148675098</v>
      </c>
      <c r="B2529">
        <v>9515</v>
      </c>
      <c r="C2529" t="s">
        <v>192</v>
      </c>
      <c r="D2529" t="s">
        <v>16603</v>
      </c>
      <c r="E2529" t="s">
        <v>134</v>
      </c>
      <c r="F2529" t="s">
        <v>135</v>
      </c>
      <c r="G2529" t="s">
        <v>194</v>
      </c>
      <c r="H2529" t="s">
        <v>927</v>
      </c>
      <c r="I2529" t="s">
        <v>225</v>
      </c>
      <c r="J2529" t="s">
        <v>262</v>
      </c>
      <c r="K2529" t="s">
        <v>263</v>
      </c>
      <c r="L2529" t="s">
        <v>264</v>
      </c>
      <c r="M2529" t="s">
        <v>140</v>
      </c>
      <c r="N2529" t="s">
        <v>721</v>
      </c>
      <c r="O2529" t="s">
        <v>721</v>
      </c>
      <c r="P2529" s="1">
        <v>45678</v>
      </c>
      <c r="Q2529" s="1">
        <v>45678.677777777775</v>
      </c>
      <c r="R2529" s="1">
        <v>45678.677777777775</v>
      </c>
      <c r="S2529" s="1">
        <v>45707.51666666667</v>
      </c>
      <c r="T2529" s="1">
        <v>45707.51666666667</v>
      </c>
      <c r="U2529" t="s">
        <v>16604</v>
      </c>
      <c r="V2529" t="s">
        <v>137</v>
      </c>
      <c r="W2529" t="s">
        <v>137</v>
      </c>
      <c r="X2529" t="s">
        <v>185</v>
      </c>
      <c r="Y2529" t="s">
        <v>723</v>
      </c>
      <c r="Z2529" t="s">
        <v>137</v>
      </c>
      <c r="AA2529" t="s">
        <v>137</v>
      </c>
      <c r="AB2529" t="s">
        <v>137</v>
      </c>
      <c r="AC2529" t="s">
        <v>137</v>
      </c>
      <c r="AD2529" s="2"/>
      <c r="AE2529" t="s">
        <v>137</v>
      </c>
      <c r="AF2529" t="s">
        <v>137</v>
      </c>
      <c r="AG2529" t="s">
        <v>137</v>
      </c>
      <c r="AH2529" t="s">
        <v>137</v>
      </c>
      <c r="AI2529" t="s">
        <v>137</v>
      </c>
      <c r="AJ2529" t="s">
        <v>137</v>
      </c>
      <c r="AK2529" t="s">
        <v>137</v>
      </c>
      <c r="AL2529" s="2"/>
      <c r="AM2529" t="s">
        <v>137</v>
      </c>
      <c r="AN2529" t="s">
        <v>137</v>
      </c>
      <c r="AO2529" t="s">
        <v>137</v>
      </c>
      <c r="AP2529" t="s">
        <v>137</v>
      </c>
      <c r="AQ2529" t="s">
        <v>137</v>
      </c>
      <c r="AR2529" t="s">
        <v>137</v>
      </c>
      <c r="AS2529" t="s">
        <v>137</v>
      </c>
      <c r="AT2529" t="s">
        <v>137</v>
      </c>
      <c r="AU2529" t="s">
        <v>137</v>
      </c>
      <c r="AV2529" t="s">
        <v>16605</v>
      </c>
      <c r="AW2529" t="s">
        <v>2338</v>
      </c>
      <c r="AX2529" t="s">
        <v>16606</v>
      </c>
      <c r="AY2529" t="s">
        <v>137</v>
      </c>
      <c r="AZ2529" t="s">
        <v>137</v>
      </c>
      <c r="BA2529" t="s">
        <v>137</v>
      </c>
      <c r="BB2529" t="s">
        <v>137</v>
      </c>
      <c r="BC2529" t="s">
        <v>137</v>
      </c>
      <c r="BD2529" t="s">
        <v>137</v>
      </c>
      <c r="BE2529" t="s">
        <v>137</v>
      </c>
      <c r="BF2529" t="s">
        <v>137</v>
      </c>
      <c r="BG2529" t="s">
        <v>137</v>
      </c>
      <c r="BH2529" t="s">
        <v>137</v>
      </c>
      <c r="BI2529" t="s">
        <v>137</v>
      </c>
      <c r="BJ2529" t="s">
        <v>137</v>
      </c>
      <c r="BK2529" t="s">
        <v>137</v>
      </c>
      <c r="BL2529" t="s">
        <v>137</v>
      </c>
      <c r="BM2529" t="s">
        <v>137</v>
      </c>
      <c r="BN2529" t="s">
        <v>137</v>
      </c>
      <c r="BO2529" t="s">
        <v>137</v>
      </c>
      <c r="BP2529" t="s">
        <v>137</v>
      </c>
      <c r="BQ2529" t="s">
        <v>137</v>
      </c>
      <c r="BR2529" t="s">
        <v>137</v>
      </c>
      <c r="BS2529" t="s">
        <v>137</v>
      </c>
      <c r="BT2529" t="s">
        <v>771</v>
      </c>
      <c r="BU2529" t="s">
        <v>771</v>
      </c>
      <c r="BW2529" t="s">
        <v>137</v>
      </c>
      <c r="BX2529" t="s">
        <v>137</v>
      </c>
      <c r="BY2529" t="s">
        <v>137</v>
      </c>
      <c r="BZ2529" t="s">
        <v>137</v>
      </c>
      <c r="CA2529" t="s">
        <v>137</v>
      </c>
      <c r="CB2529" t="s">
        <v>137</v>
      </c>
      <c r="CC2529" t="s">
        <v>137</v>
      </c>
      <c r="CD2529" t="s">
        <v>137</v>
      </c>
      <c r="CE2529" t="s">
        <v>137</v>
      </c>
      <c r="CF2529" t="s">
        <v>137</v>
      </c>
      <c r="CG2529" t="s">
        <v>137</v>
      </c>
      <c r="CH2529" t="s">
        <v>137</v>
      </c>
      <c r="CI2529" t="s">
        <v>137</v>
      </c>
      <c r="CJ2529" t="s">
        <v>137</v>
      </c>
      <c r="CK2529" t="s">
        <v>137</v>
      </c>
      <c r="CL2529" t="s">
        <v>137</v>
      </c>
      <c r="CM2529" t="s">
        <v>137</v>
      </c>
      <c r="CN2529" t="s">
        <v>137</v>
      </c>
      <c r="CO2529" t="s">
        <v>137</v>
      </c>
      <c r="CP2529" t="s">
        <v>137</v>
      </c>
      <c r="CQ2529" s="1">
        <v>45707.51666666667</v>
      </c>
      <c r="CR2529" s="1">
        <v>45707.51666666667</v>
      </c>
      <c r="CS2529" s="1">
        <v>45707.51666666667</v>
      </c>
      <c r="CT2529" t="s">
        <v>16607</v>
      </c>
      <c r="CU2529" t="s">
        <v>16608</v>
      </c>
      <c r="CV2529" t="s">
        <v>16609</v>
      </c>
      <c r="CW2529" t="s">
        <v>16610</v>
      </c>
      <c r="CX2529" s="3"/>
      <c r="CY2529" s="3"/>
      <c r="CZ2529">
        <v>2</v>
      </c>
      <c r="DA2529" t="s">
        <v>16611</v>
      </c>
      <c r="DB2529" t="s">
        <v>137</v>
      </c>
      <c r="DC2529" t="s">
        <v>137</v>
      </c>
      <c r="DD2529" t="s">
        <v>137</v>
      </c>
      <c r="DE2529" t="s">
        <v>137</v>
      </c>
      <c r="DF2529" t="s">
        <v>16612</v>
      </c>
      <c r="DG2529" t="s">
        <v>137</v>
      </c>
      <c r="DH2529" t="s">
        <v>137</v>
      </c>
      <c r="DI2529" t="s">
        <v>137</v>
      </c>
      <c r="DJ2529" t="s">
        <v>137</v>
      </c>
      <c r="DK2529">
        <v>0</v>
      </c>
      <c r="DL2529" t="s">
        <v>209</v>
      </c>
      <c r="DM2529" t="s">
        <v>16613</v>
      </c>
      <c r="DN2529" t="s">
        <v>137</v>
      </c>
      <c r="DO2529" s="1">
        <v>45707.51666666667</v>
      </c>
      <c r="DP2529" s="1"/>
      <c r="DQ2529" t="s">
        <v>262</v>
      </c>
      <c r="DR2529" t="s">
        <v>263</v>
      </c>
      <c r="DS2529" t="s">
        <v>264</v>
      </c>
      <c r="DT2529" t="s">
        <v>137</v>
      </c>
      <c r="DU2529" t="s">
        <v>137</v>
      </c>
      <c r="DV2529" t="s">
        <v>237</v>
      </c>
      <c r="DW2529" t="s">
        <v>137</v>
      </c>
      <c r="DX2529" t="s">
        <v>16614</v>
      </c>
      <c r="DY2529" t="s">
        <v>137</v>
      </c>
      <c r="DZ2529" t="s">
        <v>148</v>
      </c>
      <c r="EA2529" t="b">
        <v>0</v>
      </c>
      <c r="EB2529" t="s">
        <v>137</v>
      </c>
    </row>
    <row r="2530" spans="1:132" x14ac:dyDescent="0.25">
      <c r="A2530">
        <v>148674474</v>
      </c>
      <c r="B2530">
        <v>9514</v>
      </c>
      <c r="C2530" t="s">
        <v>192</v>
      </c>
      <c r="D2530" t="s">
        <v>133</v>
      </c>
      <c r="E2530" t="s">
        <v>134</v>
      </c>
      <c r="F2530" t="s">
        <v>135</v>
      </c>
      <c r="G2530" t="s">
        <v>136</v>
      </c>
      <c r="H2530" t="s">
        <v>137</v>
      </c>
      <c r="I2530" t="s">
        <v>138</v>
      </c>
      <c r="J2530" t="s">
        <v>150</v>
      </c>
      <c r="K2530" t="s">
        <v>151</v>
      </c>
      <c r="L2530" t="s">
        <v>152</v>
      </c>
      <c r="M2530" t="s">
        <v>137</v>
      </c>
      <c r="N2530" t="s">
        <v>811</v>
      </c>
      <c r="O2530" t="s">
        <v>811</v>
      </c>
      <c r="P2530" s="1">
        <v>45681</v>
      </c>
      <c r="Q2530" s="1">
        <v>45678.673611111109</v>
      </c>
      <c r="R2530" s="1">
        <v>45678.673611111109</v>
      </c>
      <c r="S2530" s="1">
        <v>45679.46597222222</v>
      </c>
      <c r="T2530" s="1">
        <v>45679.46597222222</v>
      </c>
      <c r="U2530" t="s">
        <v>812</v>
      </c>
      <c r="V2530" t="s">
        <v>137</v>
      </c>
      <c r="W2530" t="s">
        <v>137</v>
      </c>
      <c r="X2530" t="s">
        <v>454</v>
      </c>
      <c r="Y2530" t="s">
        <v>813</v>
      </c>
      <c r="Z2530" t="s">
        <v>137</v>
      </c>
      <c r="AA2530" t="s">
        <v>137</v>
      </c>
      <c r="AB2530" t="s">
        <v>137</v>
      </c>
      <c r="AC2530" t="s">
        <v>137</v>
      </c>
      <c r="AD2530" s="2"/>
      <c r="AE2530" t="s">
        <v>137</v>
      </c>
      <c r="AF2530" t="s">
        <v>137</v>
      </c>
      <c r="AG2530" t="s">
        <v>137</v>
      </c>
      <c r="AH2530" t="s">
        <v>137</v>
      </c>
      <c r="AI2530" t="s">
        <v>137</v>
      </c>
      <c r="AJ2530" t="s">
        <v>137</v>
      </c>
      <c r="AK2530" t="s">
        <v>137</v>
      </c>
      <c r="AL2530" s="2"/>
      <c r="AM2530" t="s">
        <v>137</v>
      </c>
      <c r="AN2530" t="s">
        <v>137</v>
      </c>
      <c r="AO2530" t="s">
        <v>137</v>
      </c>
      <c r="AP2530" t="s">
        <v>137</v>
      </c>
      <c r="AQ2530" t="s">
        <v>137</v>
      </c>
      <c r="AR2530" t="s">
        <v>137</v>
      </c>
      <c r="AS2530" t="s">
        <v>137</v>
      </c>
      <c r="AT2530" t="s">
        <v>137</v>
      </c>
      <c r="AU2530" t="s">
        <v>137</v>
      </c>
      <c r="AV2530" t="s">
        <v>137</v>
      </c>
      <c r="AW2530" t="s">
        <v>137</v>
      </c>
      <c r="AX2530" t="s">
        <v>137</v>
      </c>
      <c r="AY2530" t="s">
        <v>137</v>
      </c>
      <c r="AZ2530" t="s">
        <v>137</v>
      </c>
      <c r="BA2530" t="s">
        <v>137</v>
      </c>
      <c r="BB2530" t="s">
        <v>137</v>
      </c>
      <c r="BC2530" t="s">
        <v>137</v>
      </c>
      <c r="BD2530" t="s">
        <v>137</v>
      </c>
      <c r="BE2530" t="s">
        <v>137</v>
      </c>
      <c r="BF2530" t="s">
        <v>137</v>
      </c>
      <c r="BG2530" t="s">
        <v>137</v>
      </c>
      <c r="BH2530" t="s">
        <v>137</v>
      </c>
      <c r="BI2530" t="s">
        <v>137</v>
      </c>
      <c r="BJ2530" t="s">
        <v>137</v>
      </c>
      <c r="BK2530" t="s">
        <v>137</v>
      </c>
      <c r="BL2530" t="s">
        <v>137</v>
      </c>
      <c r="BM2530" t="s">
        <v>137</v>
      </c>
      <c r="BN2530" t="s">
        <v>137</v>
      </c>
      <c r="BO2530" t="s">
        <v>137</v>
      </c>
      <c r="BP2530" t="s">
        <v>16615</v>
      </c>
      <c r="BQ2530" t="s">
        <v>137</v>
      </c>
      <c r="BR2530" t="s">
        <v>137</v>
      </c>
      <c r="BS2530" t="s">
        <v>137</v>
      </c>
      <c r="BT2530" t="s">
        <v>137</v>
      </c>
      <c r="BU2530" t="s">
        <v>137</v>
      </c>
      <c r="BW2530" t="s">
        <v>137</v>
      </c>
      <c r="BX2530" t="s">
        <v>137</v>
      </c>
      <c r="BY2530" t="s">
        <v>137</v>
      </c>
      <c r="BZ2530" t="s">
        <v>137</v>
      </c>
      <c r="CA2530" t="s">
        <v>137</v>
      </c>
      <c r="CB2530" t="s">
        <v>137</v>
      </c>
      <c r="CC2530" t="s">
        <v>137</v>
      </c>
      <c r="CD2530" t="s">
        <v>137</v>
      </c>
      <c r="CE2530" t="s">
        <v>137</v>
      </c>
      <c r="CF2530" t="s">
        <v>137</v>
      </c>
      <c r="CG2530" t="s">
        <v>137</v>
      </c>
      <c r="CH2530" t="s">
        <v>137</v>
      </c>
      <c r="CI2530" t="s">
        <v>137</v>
      </c>
      <c r="CJ2530" t="s">
        <v>137</v>
      </c>
      <c r="CK2530" t="s">
        <v>137</v>
      </c>
      <c r="CL2530" t="s">
        <v>137</v>
      </c>
      <c r="CM2530" t="s">
        <v>137</v>
      </c>
      <c r="CN2530" t="s">
        <v>137</v>
      </c>
      <c r="CO2530" t="s">
        <v>137</v>
      </c>
      <c r="CP2530" t="s">
        <v>137</v>
      </c>
      <c r="CQ2530" s="1">
        <v>45679.46597222222</v>
      </c>
      <c r="CR2530" s="1">
        <v>45679.46597222222</v>
      </c>
      <c r="CS2530" s="1">
        <v>45679.46597222222</v>
      </c>
      <c r="CT2530" t="s">
        <v>16616</v>
      </c>
      <c r="CU2530" t="s">
        <v>16617</v>
      </c>
      <c r="CV2530" t="s">
        <v>16618</v>
      </c>
      <c r="CW2530" t="s">
        <v>16619</v>
      </c>
      <c r="CX2530" s="3"/>
      <c r="CY2530" s="3"/>
      <c r="CZ2530">
        <v>1</v>
      </c>
      <c r="DA2530" t="s">
        <v>16620</v>
      </c>
      <c r="DB2530" t="s">
        <v>137</v>
      </c>
      <c r="DC2530" t="s">
        <v>137</v>
      </c>
      <c r="DD2530" t="s">
        <v>137</v>
      </c>
      <c r="DE2530" t="s">
        <v>137</v>
      </c>
      <c r="DF2530" t="s">
        <v>16621</v>
      </c>
      <c r="DG2530" t="s">
        <v>137</v>
      </c>
      <c r="DH2530" t="s">
        <v>137</v>
      </c>
      <c r="DI2530" t="s">
        <v>137</v>
      </c>
      <c r="DJ2530" t="s">
        <v>137</v>
      </c>
      <c r="DK2530">
        <v>0</v>
      </c>
      <c r="DL2530" t="s">
        <v>209</v>
      </c>
      <c r="DM2530" t="s">
        <v>137</v>
      </c>
      <c r="DN2530" t="s">
        <v>137</v>
      </c>
      <c r="DO2530" s="1">
        <v>45679.46597222222</v>
      </c>
      <c r="DP2530" s="1"/>
      <c r="DQ2530" t="s">
        <v>150</v>
      </c>
      <c r="DR2530" t="s">
        <v>151</v>
      </c>
      <c r="DS2530" t="s">
        <v>152</v>
      </c>
      <c r="DT2530" t="s">
        <v>16622</v>
      </c>
      <c r="DU2530" t="s">
        <v>137</v>
      </c>
      <c r="DV2530" t="s">
        <v>137</v>
      </c>
      <c r="DW2530" t="s">
        <v>137</v>
      </c>
      <c r="DX2530" t="s">
        <v>16623</v>
      </c>
      <c r="DY2530" t="s">
        <v>137</v>
      </c>
      <c r="DZ2530" t="s">
        <v>148</v>
      </c>
      <c r="EA2530" t="b">
        <v>0</v>
      </c>
      <c r="EB2530" t="s">
        <v>137</v>
      </c>
    </row>
    <row r="2531" spans="1:132" x14ac:dyDescent="0.25">
      <c r="A2531">
        <v>148674470</v>
      </c>
      <c r="B2531">
        <v>9513</v>
      </c>
      <c r="C2531" t="s">
        <v>192</v>
      </c>
      <c r="D2531" t="s">
        <v>133</v>
      </c>
      <c r="E2531" t="s">
        <v>134</v>
      </c>
      <c r="F2531" t="s">
        <v>135</v>
      </c>
      <c r="G2531" t="s">
        <v>136</v>
      </c>
      <c r="H2531" t="s">
        <v>137</v>
      </c>
      <c r="I2531" t="s">
        <v>138</v>
      </c>
      <c r="J2531" t="s">
        <v>13846</v>
      </c>
      <c r="K2531" t="s">
        <v>13847</v>
      </c>
      <c r="L2531" t="s">
        <v>13848</v>
      </c>
      <c r="M2531" t="s">
        <v>137</v>
      </c>
      <c r="N2531" t="s">
        <v>2963</v>
      </c>
      <c r="O2531" t="s">
        <v>2963</v>
      </c>
      <c r="P2531" s="1">
        <v>45678</v>
      </c>
      <c r="Q2531" s="1">
        <v>45678.673611111109</v>
      </c>
      <c r="R2531" s="1">
        <v>45678.673611111109</v>
      </c>
      <c r="S2531" s="1">
        <v>45679.694444444445</v>
      </c>
      <c r="T2531" s="1">
        <v>45679.694444444445</v>
      </c>
      <c r="U2531" t="s">
        <v>3307</v>
      </c>
      <c r="V2531" t="s">
        <v>137</v>
      </c>
      <c r="W2531" t="s">
        <v>137</v>
      </c>
      <c r="X2531" t="s">
        <v>144</v>
      </c>
      <c r="Y2531" t="s">
        <v>285</v>
      </c>
      <c r="Z2531" t="s">
        <v>137</v>
      </c>
      <c r="AA2531" t="s">
        <v>137</v>
      </c>
      <c r="AB2531" t="s">
        <v>137</v>
      </c>
      <c r="AC2531" t="s">
        <v>137</v>
      </c>
      <c r="AD2531" s="2"/>
      <c r="AE2531" t="s">
        <v>137</v>
      </c>
      <c r="AF2531" t="s">
        <v>137</v>
      </c>
      <c r="AG2531" t="s">
        <v>137</v>
      </c>
      <c r="AH2531" t="s">
        <v>137</v>
      </c>
      <c r="AI2531" t="s">
        <v>137</v>
      </c>
      <c r="AJ2531" t="s">
        <v>137</v>
      </c>
      <c r="AK2531" t="s">
        <v>137</v>
      </c>
      <c r="AL2531" s="2"/>
      <c r="AM2531" t="s">
        <v>137</v>
      </c>
      <c r="AN2531" t="s">
        <v>137</v>
      </c>
      <c r="AO2531" t="s">
        <v>137</v>
      </c>
      <c r="AP2531" t="s">
        <v>137</v>
      </c>
      <c r="AQ2531" t="s">
        <v>137</v>
      </c>
      <c r="AR2531" t="s">
        <v>137</v>
      </c>
      <c r="AS2531" t="s">
        <v>137</v>
      </c>
      <c r="AT2531" t="s">
        <v>137</v>
      </c>
      <c r="AU2531" t="s">
        <v>137</v>
      </c>
      <c r="AV2531" t="s">
        <v>137</v>
      </c>
      <c r="AW2531" t="s">
        <v>137</v>
      </c>
      <c r="AX2531" t="s">
        <v>137</v>
      </c>
      <c r="AY2531" t="s">
        <v>137</v>
      </c>
      <c r="AZ2531" t="s">
        <v>137</v>
      </c>
      <c r="BA2531" t="s">
        <v>137</v>
      </c>
      <c r="BB2531" t="s">
        <v>137</v>
      </c>
      <c r="BC2531" t="s">
        <v>137</v>
      </c>
      <c r="BD2531" t="s">
        <v>137</v>
      </c>
      <c r="BE2531" t="s">
        <v>137</v>
      </c>
      <c r="BF2531" t="s">
        <v>137</v>
      </c>
      <c r="BG2531" t="s">
        <v>137</v>
      </c>
      <c r="BH2531" t="s">
        <v>137</v>
      </c>
      <c r="BI2531" t="s">
        <v>137</v>
      </c>
      <c r="BJ2531" t="s">
        <v>137</v>
      </c>
      <c r="BK2531" t="s">
        <v>137</v>
      </c>
      <c r="BL2531" t="s">
        <v>137</v>
      </c>
      <c r="BM2531" t="s">
        <v>137</v>
      </c>
      <c r="BN2531" t="s">
        <v>137</v>
      </c>
      <c r="BO2531" t="s">
        <v>137</v>
      </c>
      <c r="BP2531" t="s">
        <v>16624</v>
      </c>
      <c r="BQ2531" t="s">
        <v>137</v>
      </c>
      <c r="BR2531" t="s">
        <v>137</v>
      </c>
      <c r="BS2531" t="s">
        <v>137</v>
      </c>
      <c r="BT2531" t="s">
        <v>137</v>
      </c>
      <c r="BU2531" t="s">
        <v>137</v>
      </c>
      <c r="BW2531" t="s">
        <v>137</v>
      </c>
      <c r="BX2531" t="s">
        <v>137</v>
      </c>
      <c r="BY2531" t="s">
        <v>137</v>
      </c>
      <c r="BZ2531" t="s">
        <v>137</v>
      </c>
      <c r="CA2531" t="s">
        <v>137</v>
      </c>
      <c r="CB2531" t="s">
        <v>137</v>
      </c>
      <c r="CC2531" t="s">
        <v>137</v>
      </c>
      <c r="CD2531" t="s">
        <v>137</v>
      </c>
      <c r="CE2531" t="s">
        <v>137</v>
      </c>
      <c r="CF2531" t="s">
        <v>137</v>
      </c>
      <c r="CG2531" t="s">
        <v>137</v>
      </c>
      <c r="CH2531" t="s">
        <v>137</v>
      </c>
      <c r="CI2531" t="s">
        <v>137</v>
      </c>
      <c r="CJ2531" t="s">
        <v>137</v>
      </c>
      <c r="CK2531" t="s">
        <v>137</v>
      </c>
      <c r="CL2531" t="s">
        <v>137</v>
      </c>
      <c r="CM2531" t="s">
        <v>137</v>
      </c>
      <c r="CN2531" t="s">
        <v>137</v>
      </c>
      <c r="CO2531" t="s">
        <v>137</v>
      </c>
      <c r="CP2531" t="s">
        <v>137</v>
      </c>
      <c r="CQ2531" s="1">
        <v>45679.694444444445</v>
      </c>
      <c r="CR2531" s="1">
        <v>45679.694444444445</v>
      </c>
      <c r="CS2531" s="1">
        <v>45679.694444444445</v>
      </c>
      <c r="CT2531" t="s">
        <v>137</v>
      </c>
      <c r="CU2531" t="s">
        <v>137</v>
      </c>
      <c r="CV2531" t="s">
        <v>16625</v>
      </c>
      <c r="CW2531" t="s">
        <v>16626</v>
      </c>
      <c r="CX2531" s="3"/>
      <c r="CY2531" s="3"/>
      <c r="CZ2531">
        <v>1</v>
      </c>
      <c r="DA2531" t="s">
        <v>16627</v>
      </c>
      <c r="DB2531" t="s">
        <v>137</v>
      </c>
      <c r="DC2531" t="s">
        <v>137</v>
      </c>
      <c r="DD2531" t="s">
        <v>137</v>
      </c>
      <c r="DE2531" t="s">
        <v>137</v>
      </c>
      <c r="DF2531" t="s">
        <v>137</v>
      </c>
      <c r="DG2531" t="s">
        <v>137</v>
      </c>
      <c r="DH2531" t="s">
        <v>137</v>
      </c>
      <c r="DI2531" t="s">
        <v>137</v>
      </c>
      <c r="DJ2531" t="s">
        <v>137</v>
      </c>
      <c r="DK2531">
        <v>0</v>
      </c>
      <c r="DL2531" t="s">
        <v>209</v>
      </c>
      <c r="DM2531" t="s">
        <v>16628</v>
      </c>
      <c r="DN2531" t="s">
        <v>137</v>
      </c>
      <c r="DO2531" s="1">
        <v>45679.694444444445</v>
      </c>
      <c r="DP2531" s="1"/>
      <c r="DQ2531" t="s">
        <v>13846</v>
      </c>
      <c r="DR2531" t="s">
        <v>13847</v>
      </c>
      <c r="DS2531" t="s">
        <v>13848</v>
      </c>
      <c r="DT2531" t="s">
        <v>137</v>
      </c>
      <c r="DU2531" t="s">
        <v>137</v>
      </c>
      <c r="DV2531" t="s">
        <v>137</v>
      </c>
      <c r="DW2531" t="s">
        <v>137</v>
      </c>
      <c r="DX2531" t="s">
        <v>3166</v>
      </c>
      <c r="DY2531" t="s">
        <v>137</v>
      </c>
      <c r="DZ2531" t="s">
        <v>148</v>
      </c>
      <c r="EA2531" t="b">
        <v>0</v>
      </c>
      <c r="EB2531" t="s">
        <v>137</v>
      </c>
    </row>
    <row r="2532" spans="1:132" x14ac:dyDescent="0.25">
      <c r="A2532">
        <v>148670618</v>
      </c>
      <c r="B2532">
        <v>9512</v>
      </c>
      <c r="C2532" t="s">
        <v>192</v>
      </c>
      <c r="D2532" t="s">
        <v>1614</v>
      </c>
      <c r="E2532" t="s">
        <v>134</v>
      </c>
      <c r="F2532" t="s">
        <v>162</v>
      </c>
      <c r="G2532" t="s">
        <v>163</v>
      </c>
      <c r="H2532" t="s">
        <v>137</v>
      </c>
      <c r="I2532" t="s">
        <v>16629</v>
      </c>
      <c r="J2532" t="s">
        <v>1616</v>
      </c>
      <c r="K2532" t="s">
        <v>1617</v>
      </c>
      <c r="L2532" t="s">
        <v>1618</v>
      </c>
      <c r="M2532" t="s">
        <v>137</v>
      </c>
      <c r="N2532" t="s">
        <v>1619</v>
      </c>
      <c r="O2532" t="s">
        <v>1619</v>
      </c>
      <c r="P2532" s="1"/>
      <c r="Q2532" s="1">
        <v>45678.646527777775</v>
      </c>
      <c r="R2532" s="1">
        <v>45678.646527777775</v>
      </c>
      <c r="S2532" s="1">
        <v>45680.552083333336</v>
      </c>
      <c r="T2532" s="1">
        <v>45680.552083333336</v>
      </c>
      <c r="U2532" t="s">
        <v>1620</v>
      </c>
      <c r="V2532" t="s">
        <v>137</v>
      </c>
      <c r="W2532" t="s">
        <v>137</v>
      </c>
      <c r="X2532" t="s">
        <v>137</v>
      </c>
      <c r="Y2532" t="s">
        <v>137</v>
      </c>
      <c r="Z2532" t="s">
        <v>137</v>
      </c>
      <c r="AA2532" t="s">
        <v>137</v>
      </c>
      <c r="AB2532" t="s">
        <v>137</v>
      </c>
      <c r="AC2532" t="s">
        <v>137</v>
      </c>
      <c r="AD2532" s="2"/>
      <c r="AE2532" t="s">
        <v>137</v>
      </c>
      <c r="AF2532" t="s">
        <v>137</v>
      </c>
      <c r="AG2532" t="s">
        <v>137</v>
      </c>
      <c r="AH2532" t="s">
        <v>137</v>
      </c>
      <c r="AI2532" t="s">
        <v>137</v>
      </c>
      <c r="AJ2532" t="s">
        <v>137</v>
      </c>
      <c r="AK2532" t="s">
        <v>137</v>
      </c>
      <c r="AL2532" s="2"/>
      <c r="AM2532" t="s">
        <v>137</v>
      </c>
      <c r="AN2532" t="s">
        <v>137</v>
      </c>
      <c r="AO2532" t="s">
        <v>137</v>
      </c>
      <c r="AP2532" t="s">
        <v>137</v>
      </c>
      <c r="AQ2532" t="s">
        <v>137</v>
      </c>
      <c r="AR2532" t="s">
        <v>137</v>
      </c>
      <c r="AS2532" t="s">
        <v>137</v>
      </c>
      <c r="AT2532" t="s">
        <v>137</v>
      </c>
      <c r="AU2532" t="s">
        <v>137</v>
      </c>
      <c r="AV2532" t="s">
        <v>137</v>
      </c>
      <c r="AW2532" t="s">
        <v>137</v>
      </c>
      <c r="AX2532" t="s">
        <v>137</v>
      </c>
      <c r="AY2532" t="s">
        <v>137</v>
      </c>
      <c r="AZ2532" t="s">
        <v>137</v>
      </c>
      <c r="BA2532" t="s">
        <v>137</v>
      </c>
      <c r="BB2532" t="s">
        <v>137</v>
      </c>
      <c r="BC2532" t="s">
        <v>137</v>
      </c>
      <c r="BD2532" t="s">
        <v>137</v>
      </c>
      <c r="BE2532" t="s">
        <v>137</v>
      </c>
      <c r="BF2532" t="s">
        <v>137</v>
      </c>
      <c r="BG2532" t="s">
        <v>137</v>
      </c>
      <c r="BH2532" t="s">
        <v>137</v>
      </c>
      <c r="BI2532" t="s">
        <v>137</v>
      </c>
      <c r="BJ2532" t="s">
        <v>137</v>
      </c>
      <c r="BK2532" t="s">
        <v>137</v>
      </c>
      <c r="BL2532" t="s">
        <v>137</v>
      </c>
      <c r="BM2532" t="s">
        <v>137</v>
      </c>
      <c r="BN2532" t="s">
        <v>137</v>
      </c>
      <c r="BO2532" t="s">
        <v>137</v>
      </c>
      <c r="BP2532" t="s">
        <v>137</v>
      </c>
      <c r="BQ2532" t="s">
        <v>137</v>
      </c>
      <c r="BR2532" t="s">
        <v>137</v>
      </c>
      <c r="BS2532" t="s">
        <v>137</v>
      </c>
      <c r="BT2532" t="s">
        <v>137</v>
      </c>
      <c r="BU2532" t="s">
        <v>137</v>
      </c>
      <c r="BW2532" t="s">
        <v>137</v>
      </c>
      <c r="BX2532" t="s">
        <v>137</v>
      </c>
      <c r="BY2532" t="s">
        <v>137</v>
      </c>
      <c r="BZ2532" t="s">
        <v>137</v>
      </c>
      <c r="CA2532" t="s">
        <v>137</v>
      </c>
      <c r="CB2532" t="s">
        <v>137</v>
      </c>
      <c r="CC2532" t="s">
        <v>137</v>
      </c>
      <c r="CD2532" t="s">
        <v>137</v>
      </c>
      <c r="CE2532" t="s">
        <v>137</v>
      </c>
      <c r="CF2532" t="s">
        <v>137</v>
      </c>
      <c r="CG2532" t="s">
        <v>137</v>
      </c>
      <c r="CH2532" t="s">
        <v>137</v>
      </c>
      <c r="CI2532" t="s">
        <v>137</v>
      </c>
      <c r="CJ2532" t="s">
        <v>137</v>
      </c>
      <c r="CK2532" t="s">
        <v>137</v>
      </c>
      <c r="CL2532" t="s">
        <v>137</v>
      </c>
      <c r="CM2532" t="s">
        <v>137</v>
      </c>
      <c r="CN2532" t="s">
        <v>137</v>
      </c>
      <c r="CO2532" t="s">
        <v>137</v>
      </c>
      <c r="CP2532" t="s">
        <v>137</v>
      </c>
      <c r="CQ2532" s="1">
        <v>45680.552083333336</v>
      </c>
      <c r="CR2532" s="1">
        <v>45680.552083333336</v>
      </c>
      <c r="CS2532" s="1">
        <v>45680.552083333336</v>
      </c>
      <c r="CT2532" t="s">
        <v>16630</v>
      </c>
      <c r="CU2532" t="s">
        <v>16630</v>
      </c>
      <c r="CV2532" t="s">
        <v>16631</v>
      </c>
      <c r="CW2532" t="s">
        <v>16632</v>
      </c>
      <c r="CX2532" s="3"/>
      <c r="CY2532" s="3"/>
      <c r="CZ2532">
        <v>1</v>
      </c>
      <c r="DA2532" t="s">
        <v>137</v>
      </c>
      <c r="DB2532" t="s">
        <v>137</v>
      </c>
      <c r="DC2532" t="s">
        <v>137</v>
      </c>
      <c r="DD2532" t="s">
        <v>137</v>
      </c>
      <c r="DE2532" t="s">
        <v>137</v>
      </c>
      <c r="DF2532" t="s">
        <v>16633</v>
      </c>
      <c r="DG2532" t="s">
        <v>137</v>
      </c>
      <c r="DH2532" t="s">
        <v>137</v>
      </c>
      <c r="DI2532" t="s">
        <v>137</v>
      </c>
      <c r="DJ2532" t="s">
        <v>137</v>
      </c>
      <c r="DK2532">
        <v>0</v>
      </c>
      <c r="DL2532" t="s">
        <v>209</v>
      </c>
      <c r="DM2532" t="s">
        <v>137</v>
      </c>
      <c r="DN2532" t="s">
        <v>137</v>
      </c>
      <c r="DO2532" s="1">
        <v>45680.552083333336</v>
      </c>
      <c r="DP2532" s="1"/>
      <c r="DQ2532" t="s">
        <v>150</v>
      </c>
      <c r="DR2532" t="s">
        <v>151</v>
      </c>
      <c r="DS2532" t="s">
        <v>152</v>
      </c>
      <c r="DT2532" t="s">
        <v>137</v>
      </c>
      <c r="DU2532" t="s">
        <v>137</v>
      </c>
      <c r="DV2532" t="s">
        <v>137</v>
      </c>
      <c r="DW2532" t="s">
        <v>137</v>
      </c>
      <c r="DX2532" t="s">
        <v>137</v>
      </c>
      <c r="DY2532" t="s">
        <v>137</v>
      </c>
      <c r="DZ2532" t="s">
        <v>168</v>
      </c>
      <c r="EA2532" t="b">
        <v>0</v>
      </c>
      <c r="EB2532" t="s">
        <v>137</v>
      </c>
    </row>
    <row r="2533" spans="1:132" x14ac:dyDescent="0.25">
      <c r="A2533">
        <v>148670209</v>
      </c>
      <c r="B2533">
        <v>9511</v>
      </c>
      <c r="C2533" t="s">
        <v>192</v>
      </c>
      <c r="D2533" t="s">
        <v>1614</v>
      </c>
      <c r="E2533" t="s">
        <v>134</v>
      </c>
      <c r="F2533" t="s">
        <v>162</v>
      </c>
      <c r="G2533" t="s">
        <v>163</v>
      </c>
      <c r="H2533" t="s">
        <v>137</v>
      </c>
      <c r="I2533" t="s">
        <v>16634</v>
      </c>
      <c r="J2533" t="s">
        <v>1616</v>
      </c>
      <c r="K2533" t="s">
        <v>1617</v>
      </c>
      <c r="L2533" t="s">
        <v>1618</v>
      </c>
      <c r="M2533" t="s">
        <v>137</v>
      </c>
      <c r="N2533" t="s">
        <v>1619</v>
      </c>
      <c r="O2533" t="s">
        <v>1619</v>
      </c>
      <c r="P2533" s="1"/>
      <c r="Q2533" s="1">
        <v>45678.643750000003</v>
      </c>
      <c r="R2533" s="1">
        <v>45678.643750000003</v>
      </c>
      <c r="S2533" s="1">
        <v>45678.666666666664</v>
      </c>
      <c r="T2533" s="1">
        <v>45678.666666666664</v>
      </c>
      <c r="U2533" t="s">
        <v>1620</v>
      </c>
      <c r="V2533" t="s">
        <v>137</v>
      </c>
      <c r="W2533" t="s">
        <v>137</v>
      </c>
      <c r="X2533" t="s">
        <v>137</v>
      </c>
      <c r="Y2533" t="s">
        <v>137</v>
      </c>
      <c r="Z2533" t="s">
        <v>137</v>
      </c>
      <c r="AA2533" t="s">
        <v>137</v>
      </c>
      <c r="AB2533" t="s">
        <v>137</v>
      </c>
      <c r="AC2533" t="s">
        <v>137</v>
      </c>
      <c r="AD2533" s="2"/>
      <c r="AE2533" t="s">
        <v>137</v>
      </c>
      <c r="AF2533" t="s">
        <v>137</v>
      </c>
      <c r="AG2533" t="s">
        <v>137</v>
      </c>
      <c r="AH2533" t="s">
        <v>137</v>
      </c>
      <c r="AI2533" t="s">
        <v>137</v>
      </c>
      <c r="AJ2533" t="s">
        <v>137</v>
      </c>
      <c r="AK2533" t="s">
        <v>137</v>
      </c>
      <c r="AL2533" s="2"/>
      <c r="AM2533" t="s">
        <v>137</v>
      </c>
      <c r="AN2533" t="s">
        <v>137</v>
      </c>
      <c r="AO2533" t="s">
        <v>137</v>
      </c>
      <c r="AP2533" t="s">
        <v>137</v>
      </c>
      <c r="AQ2533" t="s">
        <v>137</v>
      </c>
      <c r="AR2533" t="s">
        <v>137</v>
      </c>
      <c r="AS2533" t="s">
        <v>137</v>
      </c>
      <c r="AT2533" t="s">
        <v>137</v>
      </c>
      <c r="AU2533" t="s">
        <v>137</v>
      </c>
      <c r="AV2533" t="s">
        <v>137</v>
      </c>
      <c r="AW2533" t="s">
        <v>137</v>
      </c>
      <c r="AX2533" t="s">
        <v>137</v>
      </c>
      <c r="AY2533" t="s">
        <v>137</v>
      </c>
      <c r="AZ2533" t="s">
        <v>137</v>
      </c>
      <c r="BA2533" t="s">
        <v>137</v>
      </c>
      <c r="BB2533" t="s">
        <v>137</v>
      </c>
      <c r="BC2533" t="s">
        <v>137</v>
      </c>
      <c r="BD2533" t="s">
        <v>137</v>
      </c>
      <c r="BE2533" t="s">
        <v>137</v>
      </c>
      <c r="BF2533" t="s">
        <v>137</v>
      </c>
      <c r="BG2533" t="s">
        <v>137</v>
      </c>
      <c r="BH2533" t="s">
        <v>137</v>
      </c>
      <c r="BI2533" t="s">
        <v>137</v>
      </c>
      <c r="BJ2533" t="s">
        <v>137</v>
      </c>
      <c r="BK2533" t="s">
        <v>137</v>
      </c>
      <c r="BL2533" t="s">
        <v>137</v>
      </c>
      <c r="BM2533" t="s">
        <v>137</v>
      </c>
      <c r="BN2533" t="s">
        <v>137</v>
      </c>
      <c r="BO2533" t="s">
        <v>137</v>
      </c>
      <c r="BP2533" t="s">
        <v>137</v>
      </c>
      <c r="BQ2533" t="s">
        <v>137</v>
      </c>
      <c r="BR2533" t="s">
        <v>137</v>
      </c>
      <c r="BS2533" t="s">
        <v>137</v>
      </c>
      <c r="BT2533" t="s">
        <v>137</v>
      </c>
      <c r="BU2533" t="s">
        <v>137</v>
      </c>
      <c r="BW2533" t="s">
        <v>137</v>
      </c>
      <c r="BX2533" t="s">
        <v>137</v>
      </c>
      <c r="BY2533" t="s">
        <v>137</v>
      </c>
      <c r="BZ2533" t="s">
        <v>137</v>
      </c>
      <c r="CA2533" t="s">
        <v>137</v>
      </c>
      <c r="CB2533" t="s">
        <v>137</v>
      </c>
      <c r="CC2533" t="s">
        <v>137</v>
      </c>
      <c r="CD2533" t="s">
        <v>137</v>
      </c>
      <c r="CE2533" t="s">
        <v>137</v>
      </c>
      <c r="CF2533" t="s">
        <v>137</v>
      </c>
      <c r="CG2533" t="s">
        <v>137</v>
      </c>
      <c r="CH2533" t="s">
        <v>137</v>
      </c>
      <c r="CI2533" t="s">
        <v>137</v>
      </c>
      <c r="CJ2533" t="s">
        <v>137</v>
      </c>
      <c r="CK2533" t="s">
        <v>137</v>
      </c>
      <c r="CL2533" t="s">
        <v>137</v>
      </c>
      <c r="CM2533" t="s">
        <v>137</v>
      </c>
      <c r="CN2533" t="s">
        <v>137</v>
      </c>
      <c r="CO2533" t="s">
        <v>137</v>
      </c>
      <c r="CP2533" t="s">
        <v>137</v>
      </c>
      <c r="CQ2533" s="1">
        <v>45678.666666666664</v>
      </c>
      <c r="CR2533" s="1">
        <v>45678.666666666664</v>
      </c>
      <c r="CS2533" s="1">
        <v>45678.666666666664</v>
      </c>
      <c r="CT2533" t="s">
        <v>16635</v>
      </c>
      <c r="CU2533" t="s">
        <v>16635</v>
      </c>
      <c r="CV2533" t="s">
        <v>1630</v>
      </c>
      <c r="CW2533" t="s">
        <v>1630</v>
      </c>
      <c r="CX2533" s="3"/>
      <c r="CY2533" s="3"/>
      <c r="CZ2533">
        <v>1</v>
      </c>
      <c r="DA2533" t="s">
        <v>137</v>
      </c>
      <c r="DB2533" t="s">
        <v>137</v>
      </c>
      <c r="DC2533" t="s">
        <v>137</v>
      </c>
      <c r="DD2533" t="s">
        <v>137</v>
      </c>
      <c r="DE2533" t="s">
        <v>137</v>
      </c>
      <c r="DF2533" t="s">
        <v>15818</v>
      </c>
      <c r="DG2533" t="s">
        <v>137</v>
      </c>
      <c r="DH2533" t="s">
        <v>137</v>
      </c>
      <c r="DI2533" t="s">
        <v>137</v>
      </c>
      <c r="DJ2533" t="s">
        <v>137</v>
      </c>
      <c r="DK2533">
        <v>0</v>
      </c>
      <c r="DL2533" t="s">
        <v>209</v>
      </c>
      <c r="DM2533" t="s">
        <v>137</v>
      </c>
      <c r="DN2533" t="s">
        <v>137</v>
      </c>
      <c r="DO2533" s="1">
        <v>45678.666666666664</v>
      </c>
      <c r="DP2533" s="1"/>
      <c r="DQ2533" t="s">
        <v>557</v>
      </c>
      <c r="DR2533" t="s">
        <v>558</v>
      </c>
      <c r="DS2533" t="s">
        <v>559</v>
      </c>
      <c r="DT2533" t="s">
        <v>137</v>
      </c>
      <c r="DU2533" t="s">
        <v>137</v>
      </c>
      <c r="DV2533" t="s">
        <v>137</v>
      </c>
      <c r="DW2533" t="s">
        <v>137</v>
      </c>
      <c r="DX2533" t="s">
        <v>137</v>
      </c>
      <c r="DY2533" t="s">
        <v>137</v>
      </c>
      <c r="DZ2533" t="s">
        <v>168</v>
      </c>
      <c r="EA2533" t="b">
        <v>0</v>
      </c>
      <c r="EB2533" t="s">
        <v>137</v>
      </c>
    </row>
    <row r="2534" spans="1:132" x14ac:dyDescent="0.25">
      <c r="A2534">
        <v>148668383</v>
      </c>
      <c r="B2534">
        <v>9510</v>
      </c>
      <c r="C2534" t="s">
        <v>192</v>
      </c>
      <c r="D2534" t="s">
        <v>133</v>
      </c>
      <c r="E2534" t="s">
        <v>134</v>
      </c>
      <c r="F2534" t="s">
        <v>135</v>
      </c>
      <c r="G2534" t="s">
        <v>136</v>
      </c>
      <c r="H2534" t="s">
        <v>137</v>
      </c>
      <c r="I2534" t="s">
        <v>138</v>
      </c>
      <c r="J2534" t="s">
        <v>150</v>
      </c>
      <c r="K2534" t="s">
        <v>151</v>
      </c>
      <c r="L2534" t="s">
        <v>152</v>
      </c>
      <c r="M2534" t="s">
        <v>137</v>
      </c>
      <c r="N2534" t="s">
        <v>1496</v>
      </c>
      <c r="O2534" t="s">
        <v>1496</v>
      </c>
      <c r="P2534" s="1">
        <v>45680</v>
      </c>
      <c r="Q2534" s="1">
        <v>45678.631944444445</v>
      </c>
      <c r="R2534" s="1">
        <v>45678.631944444445</v>
      </c>
      <c r="S2534" s="1">
        <v>45679.469444444447</v>
      </c>
      <c r="T2534" s="1">
        <v>45679.469444444447</v>
      </c>
      <c r="U2534" t="s">
        <v>560</v>
      </c>
      <c r="V2534" t="s">
        <v>137</v>
      </c>
      <c r="W2534" t="s">
        <v>137</v>
      </c>
      <c r="X2534" t="s">
        <v>176</v>
      </c>
      <c r="Y2534" t="s">
        <v>470</v>
      </c>
      <c r="Z2534" t="s">
        <v>137</v>
      </c>
      <c r="AA2534" t="s">
        <v>137</v>
      </c>
      <c r="AB2534" t="s">
        <v>137</v>
      </c>
      <c r="AC2534" t="s">
        <v>137</v>
      </c>
      <c r="AD2534" s="2"/>
      <c r="AE2534" t="s">
        <v>137</v>
      </c>
      <c r="AF2534" t="s">
        <v>137</v>
      </c>
      <c r="AG2534" t="s">
        <v>137</v>
      </c>
      <c r="AH2534" t="s">
        <v>137</v>
      </c>
      <c r="AI2534" t="s">
        <v>137</v>
      </c>
      <c r="AJ2534" t="s">
        <v>137</v>
      </c>
      <c r="AK2534" t="s">
        <v>137</v>
      </c>
      <c r="AL2534" s="2"/>
      <c r="AM2534" t="s">
        <v>137</v>
      </c>
      <c r="AN2534" t="s">
        <v>137</v>
      </c>
      <c r="AO2534" t="s">
        <v>137</v>
      </c>
      <c r="AP2534" t="s">
        <v>137</v>
      </c>
      <c r="AQ2534" t="s">
        <v>137</v>
      </c>
      <c r="AR2534" t="s">
        <v>137</v>
      </c>
      <c r="AS2534" t="s">
        <v>137</v>
      </c>
      <c r="AT2534" t="s">
        <v>137</v>
      </c>
      <c r="AU2534" t="s">
        <v>137</v>
      </c>
      <c r="AV2534" t="s">
        <v>137</v>
      </c>
      <c r="AW2534" t="s">
        <v>137</v>
      </c>
      <c r="AX2534" t="s">
        <v>137</v>
      </c>
      <c r="AY2534" t="s">
        <v>137</v>
      </c>
      <c r="AZ2534" t="s">
        <v>137</v>
      </c>
      <c r="BA2534" t="s">
        <v>137</v>
      </c>
      <c r="BB2534" t="s">
        <v>137</v>
      </c>
      <c r="BC2534" t="s">
        <v>137</v>
      </c>
      <c r="BD2534" t="s">
        <v>137</v>
      </c>
      <c r="BE2534" t="s">
        <v>137</v>
      </c>
      <c r="BF2534" t="s">
        <v>137</v>
      </c>
      <c r="BG2534" t="s">
        <v>137</v>
      </c>
      <c r="BH2534" t="s">
        <v>137</v>
      </c>
      <c r="BI2534" t="s">
        <v>137</v>
      </c>
      <c r="BJ2534" t="s">
        <v>137</v>
      </c>
      <c r="BK2534" t="s">
        <v>137</v>
      </c>
      <c r="BL2534" t="s">
        <v>137</v>
      </c>
      <c r="BM2534" t="s">
        <v>137</v>
      </c>
      <c r="BN2534" t="s">
        <v>137</v>
      </c>
      <c r="BO2534" t="s">
        <v>137</v>
      </c>
      <c r="BP2534" t="s">
        <v>16636</v>
      </c>
      <c r="BQ2534" t="s">
        <v>137</v>
      </c>
      <c r="BR2534" t="s">
        <v>137</v>
      </c>
      <c r="BS2534" t="s">
        <v>137</v>
      </c>
      <c r="BT2534" t="s">
        <v>137</v>
      </c>
      <c r="BU2534" t="s">
        <v>137</v>
      </c>
      <c r="BW2534" t="s">
        <v>137</v>
      </c>
      <c r="BX2534" t="s">
        <v>137</v>
      </c>
      <c r="BY2534" t="s">
        <v>137</v>
      </c>
      <c r="BZ2534" t="s">
        <v>137</v>
      </c>
      <c r="CA2534" t="s">
        <v>137</v>
      </c>
      <c r="CB2534" t="s">
        <v>137</v>
      </c>
      <c r="CC2534" t="s">
        <v>137</v>
      </c>
      <c r="CD2534" t="s">
        <v>137</v>
      </c>
      <c r="CE2534" t="s">
        <v>137</v>
      </c>
      <c r="CF2534" t="s">
        <v>137</v>
      </c>
      <c r="CG2534" t="s">
        <v>137</v>
      </c>
      <c r="CH2534" t="s">
        <v>137</v>
      </c>
      <c r="CI2534" t="s">
        <v>137</v>
      </c>
      <c r="CJ2534" t="s">
        <v>137</v>
      </c>
      <c r="CK2534" t="s">
        <v>137</v>
      </c>
      <c r="CL2534" t="s">
        <v>137</v>
      </c>
      <c r="CM2534" t="s">
        <v>137</v>
      </c>
      <c r="CN2534" t="s">
        <v>137</v>
      </c>
      <c r="CO2534" t="s">
        <v>16637</v>
      </c>
      <c r="CP2534" t="s">
        <v>16638</v>
      </c>
      <c r="CQ2534" s="1">
        <v>45679.469444444447</v>
      </c>
      <c r="CR2534" s="1">
        <v>45679.469444444447</v>
      </c>
      <c r="CS2534" s="1">
        <v>45679.469444444447</v>
      </c>
      <c r="CT2534" t="s">
        <v>16639</v>
      </c>
      <c r="CU2534" t="s">
        <v>16640</v>
      </c>
      <c r="CV2534" t="s">
        <v>16641</v>
      </c>
      <c r="CW2534" t="s">
        <v>16642</v>
      </c>
      <c r="CX2534" s="3"/>
      <c r="CY2534" s="3"/>
      <c r="CZ2534">
        <v>2</v>
      </c>
      <c r="DA2534" t="s">
        <v>16643</v>
      </c>
      <c r="DB2534" t="s">
        <v>137</v>
      </c>
      <c r="DC2534" t="s">
        <v>137</v>
      </c>
      <c r="DD2534" t="s">
        <v>137</v>
      </c>
      <c r="DE2534" t="s">
        <v>137</v>
      </c>
      <c r="DF2534" t="s">
        <v>16644</v>
      </c>
      <c r="DG2534" t="s">
        <v>137</v>
      </c>
      <c r="DH2534" t="s">
        <v>137</v>
      </c>
      <c r="DI2534" t="s">
        <v>137</v>
      </c>
      <c r="DJ2534" t="s">
        <v>137</v>
      </c>
      <c r="DK2534">
        <v>0</v>
      </c>
      <c r="DL2534" t="s">
        <v>209</v>
      </c>
      <c r="DM2534" t="s">
        <v>137</v>
      </c>
      <c r="DN2534" t="s">
        <v>137</v>
      </c>
      <c r="DO2534" s="1">
        <v>45679.469444444447</v>
      </c>
      <c r="DP2534" s="1"/>
      <c r="DQ2534" t="s">
        <v>150</v>
      </c>
      <c r="DR2534" t="s">
        <v>151</v>
      </c>
      <c r="DS2534" t="s">
        <v>152</v>
      </c>
      <c r="DT2534" t="s">
        <v>16645</v>
      </c>
      <c r="DU2534" t="s">
        <v>137</v>
      </c>
      <c r="DV2534" t="s">
        <v>137</v>
      </c>
      <c r="DW2534" t="s">
        <v>137</v>
      </c>
      <c r="DX2534" t="s">
        <v>137</v>
      </c>
      <c r="DY2534" t="s">
        <v>137</v>
      </c>
      <c r="DZ2534" t="s">
        <v>148</v>
      </c>
      <c r="EA2534" t="b">
        <v>0</v>
      </c>
      <c r="EB2534" t="s">
        <v>137</v>
      </c>
    </row>
    <row r="2535" spans="1:132" x14ac:dyDescent="0.25">
      <c r="A2535">
        <v>148668264</v>
      </c>
      <c r="B2535">
        <v>9509</v>
      </c>
      <c r="C2535" t="s">
        <v>192</v>
      </c>
      <c r="D2535" t="s">
        <v>133</v>
      </c>
      <c r="E2535" t="s">
        <v>134</v>
      </c>
      <c r="F2535" t="s">
        <v>135</v>
      </c>
      <c r="G2535" t="s">
        <v>136</v>
      </c>
      <c r="H2535" t="s">
        <v>137</v>
      </c>
      <c r="I2535" t="s">
        <v>138</v>
      </c>
      <c r="J2535" t="s">
        <v>13846</v>
      </c>
      <c r="K2535" t="s">
        <v>13847</v>
      </c>
      <c r="L2535" t="s">
        <v>13848</v>
      </c>
      <c r="M2535" t="s">
        <v>137</v>
      </c>
      <c r="N2535" t="s">
        <v>1496</v>
      </c>
      <c r="O2535" t="s">
        <v>1496</v>
      </c>
      <c r="P2535" s="1">
        <v>45680</v>
      </c>
      <c r="Q2535" s="1">
        <v>45678.631249999999</v>
      </c>
      <c r="R2535" s="1">
        <v>45678.631249999999</v>
      </c>
      <c r="S2535" s="1">
        <v>45681.619444444441</v>
      </c>
      <c r="T2535" s="1">
        <v>45681.619444444441</v>
      </c>
      <c r="U2535" t="s">
        <v>560</v>
      </c>
      <c r="V2535" t="s">
        <v>137</v>
      </c>
      <c r="W2535" t="s">
        <v>137</v>
      </c>
      <c r="X2535" t="s">
        <v>176</v>
      </c>
      <c r="Y2535" t="s">
        <v>470</v>
      </c>
      <c r="Z2535" t="s">
        <v>137</v>
      </c>
      <c r="AA2535" t="s">
        <v>137</v>
      </c>
      <c r="AB2535" t="s">
        <v>137</v>
      </c>
      <c r="AC2535" t="s">
        <v>137</v>
      </c>
      <c r="AD2535" s="2"/>
      <c r="AE2535" t="s">
        <v>137</v>
      </c>
      <c r="AF2535" t="s">
        <v>137</v>
      </c>
      <c r="AG2535" t="s">
        <v>137</v>
      </c>
      <c r="AH2535" t="s">
        <v>137</v>
      </c>
      <c r="AI2535" t="s">
        <v>137</v>
      </c>
      <c r="AJ2535" t="s">
        <v>137</v>
      </c>
      <c r="AK2535" t="s">
        <v>137</v>
      </c>
      <c r="AL2535" s="2"/>
      <c r="AM2535" t="s">
        <v>137</v>
      </c>
      <c r="AN2535" t="s">
        <v>137</v>
      </c>
      <c r="AO2535" t="s">
        <v>137</v>
      </c>
      <c r="AP2535" t="s">
        <v>137</v>
      </c>
      <c r="AQ2535" t="s">
        <v>137</v>
      </c>
      <c r="AR2535" t="s">
        <v>137</v>
      </c>
      <c r="AS2535" t="s">
        <v>137</v>
      </c>
      <c r="AT2535" t="s">
        <v>137</v>
      </c>
      <c r="AU2535" t="s">
        <v>137</v>
      </c>
      <c r="AV2535" t="s">
        <v>137</v>
      </c>
      <c r="AW2535" t="s">
        <v>137</v>
      </c>
      <c r="AX2535" t="s">
        <v>137</v>
      </c>
      <c r="AY2535" t="s">
        <v>137</v>
      </c>
      <c r="AZ2535" t="s">
        <v>137</v>
      </c>
      <c r="BA2535" t="s">
        <v>137</v>
      </c>
      <c r="BB2535" t="s">
        <v>137</v>
      </c>
      <c r="BC2535" t="s">
        <v>137</v>
      </c>
      <c r="BD2535" t="s">
        <v>137</v>
      </c>
      <c r="BE2535" t="s">
        <v>137</v>
      </c>
      <c r="BF2535" t="s">
        <v>137</v>
      </c>
      <c r="BG2535" t="s">
        <v>137</v>
      </c>
      <c r="BH2535" t="s">
        <v>137</v>
      </c>
      <c r="BI2535" t="s">
        <v>137</v>
      </c>
      <c r="BJ2535" t="s">
        <v>137</v>
      </c>
      <c r="BK2535" t="s">
        <v>137</v>
      </c>
      <c r="BL2535" t="s">
        <v>137</v>
      </c>
      <c r="BM2535" t="s">
        <v>137</v>
      </c>
      <c r="BN2535" t="s">
        <v>137</v>
      </c>
      <c r="BO2535" t="s">
        <v>137</v>
      </c>
      <c r="BP2535" t="s">
        <v>16646</v>
      </c>
      <c r="BQ2535" t="s">
        <v>137</v>
      </c>
      <c r="BR2535" t="s">
        <v>137</v>
      </c>
      <c r="BS2535" t="s">
        <v>137</v>
      </c>
      <c r="BT2535" t="s">
        <v>137</v>
      </c>
      <c r="BU2535" t="s">
        <v>137</v>
      </c>
      <c r="BW2535" t="s">
        <v>137</v>
      </c>
      <c r="BX2535" t="s">
        <v>137</v>
      </c>
      <c r="BY2535" t="s">
        <v>137</v>
      </c>
      <c r="BZ2535" t="s">
        <v>137</v>
      </c>
      <c r="CA2535" t="s">
        <v>137</v>
      </c>
      <c r="CB2535" t="s">
        <v>137</v>
      </c>
      <c r="CC2535" t="s">
        <v>137</v>
      </c>
      <c r="CD2535" t="s">
        <v>137</v>
      </c>
      <c r="CE2535" t="s">
        <v>137</v>
      </c>
      <c r="CF2535" t="s">
        <v>137</v>
      </c>
      <c r="CG2535" t="s">
        <v>137</v>
      </c>
      <c r="CH2535" t="s">
        <v>137</v>
      </c>
      <c r="CI2535" t="s">
        <v>137</v>
      </c>
      <c r="CJ2535" t="s">
        <v>137</v>
      </c>
      <c r="CK2535" t="s">
        <v>137</v>
      </c>
      <c r="CL2535" t="s">
        <v>137</v>
      </c>
      <c r="CM2535" t="s">
        <v>137</v>
      </c>
      <c r="CN2535" t="s">
        <v>137</v>
      </c>
      <c r="CO2535" t="s">
        <v>137</v>
      </c>
      <c r="CP2535" t="s">
        <v>137</v>
      </c>
      <c r="CQ2535" s="1">
        <v>45681.619444444441</v>
      </c>
      <c r="CR2535" s="1">
        <v>45681.619444444441</v>
      </c>
      <c r="CS2535" s="1">
        <v>45681.619444444441</v>
      </c>
      <c r="CT2535" t="s">
        <v>137</v>
      </c>
      <c r="CU2535" t="s">
        <v>137</v>
      </c>
      <c r="CV2535" t="s">
        <v>16647</v>
      </c>
      <c r="CW2535" t="s">
        <v>16648</v>
      </c>
      <c r="CX2535" s="3"/>
      <c r="CY2535" s="3"/>
      <c r="CZ2535">
        <v>1</v>
      </c>
      <c r="DA2535" t="s">
        <v>16649</v>
      </c>
      <c r="DB2535" t="s">
        <v>137</v>
      </c>
      <c r="DC2535" t="s">
        <v>137</v>
      </c>
      <c r="DD2535" t="s">
        <v>137</v>
      </c>
      <c r="DE2535" t="s">
        <v>137</v>
      </c>
      <c r="DF2535" t="s">
        <v>16650</v>
      </c>
      <c r="DG2535" t="s">
        <v>137</v>
      </c>
      <c r="DH2535" t="s">
        <v>137</v>
      </c>
      <c r="DI2535" t="s">
        <v>137</v>
      </c>
      <c r="DJ2535" t="s">
        <v>137</v>
      </c>
      <c r="DK2535">
        <v>0</v>
      </c>
      <c r="DL2535" t="s">
        <v>209</v>
      </c>
      <c r="DM2535" t="s">
        <v>16651</v>
      </c>
      <c r="DN2535" t="s">
        <v>137</v>
      </c>
      <c r="DO2535" s="1">
        <v>45681.619444444441</v>
      </c>
      <c r="DP2535" s="1"/>
      <c r="DQ2535" t="s">
        <v>13846</v>
      </c>
      <c r="DR2535" t="s">
        <v>13847</v>
      </c>
      <c r="DS2535" t="s">
        <v>13848</v>
      </c>
      <c r="DT2535" t="s">
        <v>137</v>
      </c>
      <c r="DU2535" t="s">
        <v>137</v>
      </c>
      <c r="DV2535" t="s">
        <v>137</v>
      </c>
      <c r="DW2535" t="s">
        <v>137</v>
      </c>
      <c r="DX2535" t="s">
        <v>137</v>
      </c>
      <c r="DY2535" t="s">
        <v>137</v>
      </c>
      <c r="DZ2535" t="s">
        <v>148</v>
      </c>
      <c r="EA2535" t="b">
        <v>0</v>
      </c>
      <c r="EB2535" t="s">
        <v>137</v>
      </c>
    </row>
    <row r="2536" spans="1:132" x14ac:dyDescent="0.25">
      <c r="A2536">
        <v>148666698</v>
      </c>
      <c r="B2536">
        <v>9508</v>
      </c>
      <c r="C2536" t="s">
        <v>192</v>
      </c>
      <c r="D2536" t="s">
        <v>16652</v>
      </c>
      <c r="E2536" t="s">
        <v>134</v>
      </c>
      <c r="F2536" t="s">
        <v>162</v>
      </c>
      <c r="G2536" t="s">
        <v>163</v>
      </c>
      <c r="H2536" t="s">
        <v>137</v>
      </c>
      <c r="I2536" t="s">
        <v>16653</v>
      </c>
      <c r="J2536" t="s">
        <v>1490</v>
      </c>
      <c r="K2536" t="s">
        <v>1491</v>
      </c>
      <c r="L2536" t="s">
        <v>1492</v>
      </c>
      <c r="M2536" t="s">
        <v>137</v>
      </c>
      <c r="N2536" t="s">
        <v>390</v>
      </c>
      <c r="O2536" t="s">
        <v>390</v>
      </c>
      <c r="P2536" s="1"/>
      <c r="Q2536" s="1">
        <v>45678.621527777781</v>
      </c>
      <c r="R2536" s="1">
        <v>45678.621527777781</v>
      </c>
      <c r="S2536" s="1">
        <v>45684.422222222223</v>
      </c>
      <c r="T2536" s="1">
        <v>45684.422222222223</v>
      </c>
      <c r="U2536" t="s">
        <v>166</v>
      </c>
      <c r="V2536" t="s">
        <v>137</v>
      </c>
      <c r="W2536" t="s">
        <v>137</v>
      </c>
      <c r="X2536" t="s">
        <v>137</v>
      </c>
      <c r="Y2536" t="s">
        <v>137</v>
      </c>
      <c r="Z2536" t="s">
        <v>137</v>
      </c>
      <c r="AA2536" t="s">
        <v>137</v>
      </c>
      <c r="AB2536" t="s">
        <v>137</v>
      </c>
      <c r="AC2536" t="s">
        <v>137</v>
      </c>
      <c r="AD2536" s="2"/>
      <c r="AE2536" t="s">
        <v>137</v>
      </c>
      <c r="AF2536" t="s">
        <v>137</v>
      </c>
      <c r="AG2536" t="s">
        <v>137</v>
      </c>
      <c r="AH2536" t="s">
        <v>137</v>
      </c>
      <c r="AI2536" t="s">
        <v>137</v>
      </c>
      <c r="AJ2536" t="s">
        <v>137</v>
      </c>
      <c r="AK2536" t="s">
        <v>137</v>
      </c>
      <c r="AL2536" s="2"/>
      <c r="AM2536" t="s">
        <v>137</v>
      </c>
      <c r="AN2536" t="s">
        <v>137</v>
      </c>
      <c r="AO2536" t="s">
        <v>137</v>
      </c>
      <c r="AP2536" t="s">
        <v>137</v>
      </c>
      <c r="AQ2536" t="s">
        <v>137</v>
      </c>
      <c r="AR2536" t="s">
        <v>137</v>
      </c>
      <c r="AS2536" t="s">
        <v>137</v>
      </c>
      <c r="AT2536" t="s">
        <v>137</v>
      </c>
      <c r="AU2536" t="s">
        <v>137</v>
      </c>
      <c r="AV2536" t="s">
        <v>137</v>
      </c>
      <c r="AW2536" t="s">
        <v>137</v>
      </c>
      <c r="AX2536" t="s">
        <v>137</v>
      </c>
      <c r="AY2536" t="s">
        <v>137</v>
      </c>
      <c r="AZ2536" t="s">
        <v>137</v>
      </c>
      <c r="BA2536" t="s">
        <v>137</v>
      </c>
      <c r="BB2536" t="s">
        <v>137</v>
      </c>
      <c r="BC2536" t="s">
        <v>137</v>
      </c>
      <c r="BD2536" t="s">
        <v>137</v>
      </c>
      <c r="BE2536" t="s">
        <v>137</v>
      </c>
      <c r="BF2536" t="s">
        <v>137</v>
      </c>
      <c r="BG2536" t="s">
        <v>137</v>
      </c>
      <c r="BH2536" t="s">
        <v>137</v>
      </c>
      <c r="BI2536" t="s">
        <v>137</v>
      </c>
      <c r="BJ2536" t="s">
        <v>137</v>
      </c>
      <c r="BK2536" t="s">
        <v>137</v>
      </c>
      <c r="BL2536" t="s">
        <v>137</v>
      </c>
      <c r="BM2536" t="s">
        <v>137</v>
      </c>
      <c r="BN2536" t="s">
        <v>137</v>
      </c>
      <c r="BO2536" t="s">
        <v>137</v>
      </c>
      <c r="BP2536" t="s">
        <v>137</v>
      </c>
      <c r="BQ2536" t="s">
        <v>137</v>
      </c>
      <c r="BR2536" t="s">
        <v>137</v>
      </c>
      <c r="BS2536" t="s">
        <v>137</v>
      </c>
      <c r="BT2536" t="s">
        <v>137</v>
      </c>
      <c r="BU2536" t="s">
        <v>137</v>
      </c>
      <c r="BW2536" t="s">
        <v>137</v>
      </c>
      <c r="BX2536" t="s">
        <v>137</v>
      </c>
      <c r="BY2536" t="s">
        <v>137</v>
      </c>
      <c r="BZ2536" t="s">
        <v>137</v>
      </c>
      <c r="CA2536" t="s">
        <v>137</v>
      </c>
      <c r="CB2536" t="s">
        <v>137</v>
      </c>
      <c r="CC2536" t="s">
        <v>137</v>
      </c>
      <c r="CD2536" t="s">
        <v>137</v>
      </c>
      <c r="CE2536" t="s">
        <v>137</v>
      </c>
      <c r="CF2536" t="s">
        <v>137</v>
      </c>
      <c r="CG2536" t="s">
        <v>137</v>
      </c>
      <c r="CH2536" t="s">
        <v>137</v>
      </c>
      <c r="CI2536" t="s">
        <v>137</v>
      </c>
      <c r="CJ2536" t="s">
        <v>137</v>
      </c>
      <c r="CK2536" t="s">
        <v>137</v>
      </c>
      <c r="CL2536" t="s">
        <v>137</v>
      </c>
      <c r="CM2536" t="s">
        <v>137</v>
      </c>
      <c r="CN2536" t="s">
        <v>137</v>
      </c>
      <c r="CO2536" t="s">
        <v>137</v>
      </c>
      <c r="CP2536" t="s">
        <v>137</v>
      </c>
      <c r="CQ2536" s="1">
        <v>45684.422222222223</v>
      </c>
      <c r="CR2536" s="1">
        <v>45684.422222222223</v>
      </c>
      <c r="CS2536" s="1">
        <v>45684.422222222223</v>
      </c>
      <c r="CT2536" t="s">
        <v>16654</v>
      </c>
      <c r="CU2536" t="s">
        <v>16655</v>
      </c>
      <c r="CV2536" t="s">
        <v>13135</v>
      </c>
      <c r="CW2536" t="s">
        <v>16656</v>
      </c>
      <c r="CX2536" s="3"/>
      <c r="CY2536" s="3"/>
      <c r="CZ2536">
        <v>1</v>
      </c>
      <c r="DA2536" t="s">
        <v>137</v>
      </c>
      <c r="DB2536" t="s">
        <v>137</v>
      </c>
      <c r="DC2536" t="s">
        <v>137</v>
      </c>
      <c r="DD2536" t="s">
        <v>137</v>
      </c>
      <c r="DE2536" t="s">
        <v>137</v>
      </c>
      <c r="DF2536" t="s">
        <v>16657</v>
      </c>
      <c r="DG2536" t="s">
        <v>137</v>
      </c>
      <c r="DH2536" t="s">
        <v>137</v>
      </c>
      <c r="DI2536" t="s">
        <v>137</v>
      </c>
      <c r="DJ2536" t="s">
        <v>137</v>
      </c>
      <c r="DK2536">
        <v>0</v>
      </c>
      <c r="DL2536" t="s">
        <v>137</v>
      </c>
      <c r="DM2536" t="s">
        <v>137</v>
      </c>
      <c r="DN2536" t="s">
        <v>137</v>
      </c>
      <c r="DO2536" s="1">
        <v>45684.422222222223</v>
      </c>
      <c r="DP2536" s="1"/>
      <c r="DQ2536" t="s">
        <v>1490</v>
      </c>
      <c r="DR2536" t="s">
        <v>1491</v>
      </c>
      <c r="DS2536" t="s">
        <v>1492</v>
      </c>
      <c r="DT2536" t="s">
        <v>137</v>
      </c>
      <c r="DU2536" t="s">
        <v>137</v>
      </c>
      <c r="DV2536" t="s">
        <v>137</v>
      </c>
      <c r="DW2536" t="s">
        <v>137</v>
      </c>
      <c r="DX2536" t="s">
        <v>16658</v>
      </c>
      <c r="DY2536" t="s">
        <v>137</v>
      </c>
      <c r="DZ2536" t="s">
        <v>168</v>
      </c>
      <c r="EA2536" t="b">
        <v>0</v>
      </c>
      <c r="EB2536" t="s">
        <v>137</v>
      </c>
    </row>
    <row r="2537" spans="1:132" x14ac:dyDescent="0.25">
      <c r="A2537">
        <v>148663048</v>
      </c>
      <c r="B2537">
        <v>9507</v>
      </c>
      <c r="C2537" t="s">
        <v>192</v>
      </c>
      <c r="D2537" t="s">
        <v>16659</v>
      </c>
      <c r="E2537" t="s">
        <v>134</v>
      </c>
      <c r="F2537" t="s">
        <v>162</v>
      </c>
      <c r="G2537" t="s">
        <v>163</v>
      </c>
      <c r="H2537" t="s">
        <v>137</v>
      </c>
      <c r="I2537" t="s">
        <v>16660</v>
      </c>
      <c r="J2537" t="s">
        <v>150</v>
      </c>
      <c r="K2537" t="s">
        <v>151</v>
      </c>
      <c r="L2537" t="s">
        <v>152</v>
      </c>
      <c r="M2537" t="s">
        <v>137</v>
      </c>
      <c r="N2537" t="s">
        <v>414</v>
      </c>
      <c r="O2537" t="s">
        <v>303</v>
      </c>
      <c r="P2537" s="1"/>
      <c r="Q2537" s="1">
        <v>45678.599305555559</v>
      </c>
      <c r="R2537" s="1">
        <v>45678.599305555559</v>
      </c>
      <c r="S2537" s="1">
        <v>45680.554861111108</v>
      </c>
      <c r="T2537" s="1">
        <v>45680.554861111108</v>
      </c>
      <c r="U2537" t="s">
        <v>304</v>
      </c>
      <c r="V2537" t="s">
        <v>137</v>
      </c>
      <c r="W2537" t="s">
        <v>137</v>
      </c>
      <c r="X2537" t="s">
        <v>185</v>
      </c>
      <c r="Y2537" t="s">
        <v>199</v>
      </c>
      <c r="Z2537" t="s">
        <v>137</v>
      </c>
      <c r="AA2537" t="s">
        <v>137</v>
      </c>
      <c r="AB2537" t="s">
        <v>137</v>
      </c>
      <c r="AC2537" t="s">
        <v>137</v>
      </c>
      <c r="AD2537" s="2"/>
      <c r="AE2537" t="s">
        <v>137</v>
      </c>
      <c r="AF2537" t="s">
        <v>137</v>
      </c>
      <c r="AG2537" t="s">
        <v>137</v>
      </c>
      <c r="AH2537" t="s">
        <v>137</v>
      </c>
      <c r="AI2537" t="s">
        <v>137</v>
      </c>
      <c r="AJ2537" t="s">
        <v>137</v>
      </c>
      <c r="AK2537" t="s">
        <v>137</v>
      </c>
      <c r="AL2537" s="2"/>
      <c r="AM2537" t="s">
        <v>137</v>
      </c>
      <c r="AN2537" t="s">
        <v>137</v>
      </c>
      <c r="AO2537" t="s">
        <v>137</v>
      </c>
      <c r="AP2537" t="s">
        <v>137</v>
      </c>
      <c r="AQ2537" t="s">
        <v>137</v>
      </c>
      <c r="AR2537" t="s">
        <v>137</v>
      </c>
      <c r="AS2537" t="s">
        <v>137</v>
      </c>
      <c r="AT2537" t="s">
        <v>137</v>
      </c>
      <c r="AU2537" t="s">
        <v>137</v>
      </c>
      <c r="AV2537" t="s">
        <v>137</v>
      </c>
      <c r="AW2537" t="s">
        <v>137</v>
      </c>
      <c r="AX2537" t="s">
        <v>137</v>
      </c>
      <c r="AY2537" t="s">
        <v>137</v>
      </c>
      <c r="AZ2537" t="s">
        <v>137</v>
      </c>
      <c r="BA2537" t="s">
        <v>137</v>
      </c>
      <c r="BB2537" t="s">
        <v>137</v>
      </c>
      <c r="BC2537" t="s">
        <v>137</v>
      </c>
      <c r="BD2537" t="s">
        <v>137</v>
      </c>
      <c r="BE2537" t="s">
        <v>137</v>
      </c>
      <c r="BF2537" t="s">
        <v>137</v>
      </c>
      <c r="BG2537" t="s">
        <v>137</v>
      </c>
      <c r="BH2537" t="s">
        <v>137</v>
      </c>
      <c r="BI2537" t="s">
        <v>137</v>
      </c>
      <c r="BJ2537" t="s">
        <v>137</v>
      </c>
      <c r="BK2537" t="s">
        <v>137</v>
      </c>
      <c r="BL2537" t="s">
        <v>137</v>
      </c>
      <c r="BM2537" t="s">
        <v>137</v>
      </c>
      <c r="BN2537" t="s">
        <v>137</v>
      </c>
      <c r="BO2537" t="s">
        <v>137</v>
      </c>
      <c r="BP2537" t="s">
        <v>137</v>
      </c>
      <c r="BQ2537" t="s">
        <v>137</v>
      </c>
      <c r="BR2537" t="s">
        <v>137</v>
      </c>
      <c r="BS2537" t="s">
        <v>137</v>
      </c>
      <c r="BT2537" t="s">
        <v>137</v>
      </c>
      <c r="BU2537" t="s">
        <v>137</v>
      </c>
      <c r="BW2537" t="s">
        <v>137</v>
      </c>
      <c r="BX2537" t="s">
        <v>137</v>
      </c>
      <c r="BY2537" t="s">
        <v>137</v>
      </c>
      <c r="BZ2537" t="s">
        <v>137</v>
      </c>
      <c r="CA2537" t="s">
        <v>137</v>
      </c>
      <c r="CB2537" t="s">
        <v>137</v>
      </c>
      <c r="CC2537" t="s">
        <v>137</v>
      </c>
      <c r="CD2537" t="s">
        <v>137</v>
      </c>
      <c r="CE2537" t="s">
        <v>137</v>
      </c>
      <c r="CF2537" t="s">
        <v>137</v>
      </c>
      <c r="CG2537" t="s">
        <v>137</v>
      </c>
      <c r="CH2537" t="s">
        <v>137</v>
      </c>
      <c r="CI2537" t="s">
        <v>137</v>
      </c>
      <c r="CJ2537" t="s">
        <v>137</v>
      </c>
      <c r="CK2537" t="s">
        <v>137</v>
      </c>
      <c r="CL2537" t="s">
        <v>137</v>
      </c>
      <c r="CM2537" t="s">
        <v>137</v>
      </c>
      <c r="CN2537" t="s">
        <v>137</v>
      </c>
      <c r="CO2537" t="s">
        <v>137</v>
      </c>
      <c r="CP2537" t="s">
        <v>137</v>
      </c>
      <c r="CQ2537" s="1">
        <v>45680.554861111108</v>
      </c>
      <c r="CR2537" s="1">
        <v>45680.554861111108</v>
      </c>
      <c r="CS2537" s="1">
        <v>45680.554861111108</v>
      </c>
      <c r="CT2537" t="s">
        <v>16661</v>
      </c>
      <c r="CU2537" t="s">
        <v>16662</v>
      </c>
      <c r="CV2537" t="s">
        <v>16663</v>
      </c>
      <c r="CW2537" t="s">
        <v>16664</v>
      </c>
      <c r="CX2537" s="3"/>
      <c r="CY2537" s="3"/>
      <c r="CZ2537">
        <v>1</v>
      </c>
      <c r="DA2537" t="s">
        <v>137</v>
      </c>
      <c r="DB2537" t="s">
        <v>137</v>
      </c>
      <c r="DC2537" t="s">
        <v>137</v>
      </c>
      <c r="DD2537" t="s">
        <v>137</v>
      </c>
      <c r="DE2537" t="s">
        <v>137</v>
      </c>
      <c r="DF2537" t="s">
        <v>16665</v>
      </c>
      <c r="DG2537" t="s">
        <v>137</v>
      </c>
      <c r="DH2537" t="s">
        <v>137</v>
      </c>
      <c r="DI2537" t="s">
        <v>137</v>
      </c>
      <c r="DJ2537" t="s">
        <v>137</v>
      </c>
      <c r="DK2537">
        <v>0</v>
      </c>
      <c r="DL2537" t="s">
        <v>209</v>
      </c>
      <c r="DM2537" t="s">
        <v>137</v>
      </c>
      <c r="DN2537" t="s">
        <v>137</v>
      </c>
      <c r="DO2537" s="1">
        <v>45680.554861111108</v>
      </c>
      <c r="DP2537" s="1"/>
      <c r="DQ2537" t="s">
        <v>150</v>
      </c>
      <c r="DR2537" t="s">
        <v>151</v>
      </c>
      <c r="DS2537" t="s">
        <v>152</v>
      </c>
      <c r="DT2537" t="s">
        <v>137</v>
      </c>
      <c r="DU2537" t="s">
        <v>137</v>
      </c>
      <c r="DV2537" t="s">
        <v>137</v>
      </c>
      <c r="DW2537" t="s">
        <v>137</v>
      </c>
      <c r="DX2537" t="s">
        <v>16666</v>
      </c>
      <c r="DY2537" t="s">
        <v>137</v>
      </c>
      <c r="DZ2537" t="s">
        <v>168</v>
      </c>
      <c r="EA2537" t="b">
        <v>0</v>
      </c>
      <c r="EB2537" t="s">
        <v>137</v>
      </c>
    </row>
    <row r="2538" spans="1:132" x14ac:dyDescent="0.25">
      <c r="A2538">
        <v>148658132</v>
      </c>
      <c r="B2538">
        <v>9506</v>
      </c>
      <c r="C2538" t="s">
        <v>192</v>
      </c>
      <c r="D2538" t="s">
        <v>133</v>
      </c>
      <c r="E2538" t="s">
        <v>134</v>
      </c>
      <c r="F2538" t="s">
        <v>135</v>
      </c>
      <c r="G2538" t="s">
        <v>136</v>
      </c>
      <c r="H2538" t="s">
        <v>137</v>
      </c>
      <c r="I2538" t="s">
        <v>138</v>
      </c>
      <c r="J2538" t="s">
        <v>150</v>
      </c>
      <c r="K2538" t="s">
        <v>151</v>
      </c>
      <c r="L2538" t="s">
        <v>152</v>
      </c>
      <c r="M2538" t="s">
        <v>137</v>
      </c>
      <c r="N2538" t="s">
        <v>3181</v>
      </c>
      <c r="O2538" t="s">
        <v>3181</v>
      </c>
      <c r="P2538" s="1"/>
      <c r="Q2538" s="1">
        <v>45678.570138888892</v>
      </c>
      <c r="R2538" s="1">
        <v>45678.570138888892</v>
      </c>
      <c r="S2538" s="1">
        <v>45678.588888888888</v>
      </c>
      <c r="T2538" s="1">
        <v>45678.588888888888</v>
      </c>
      <c r="U2538" t="s">
        <v>137</v>
      </c>
      <c r="V2538" t="s">
        <v>137</v>
      </c>
      <c r="W2538" t="s">
        <v>137</v>
      </c>
      <c r="X2538" t="s">
        <v>137</v>
      </c>
      <c r="Y2538" t="s">
        <v>137</v>
      </c>
      <c r="Z2538" t="s">
        <v>137</v>
      </c>
      <c r="AA2538" t="s">
        <v>137</v>
      </c>
      <c r="AB2538" t="s">
        <v>137</v>
      </c>
      <c r="AC2538" t="s">
        <v>137</v>
      </c>
      <c r="AD2538" s="2"/>
      <c r="AE2538" t="s">
        <v>137</v>
      </c>
      <c r="AF2538" t="s">
        <v>137</v>
      </c>
      <c r="AG2538" t="s">
        <v>137</v>
      </c>
      <c r="AH2538" t="s">
        <v>137</v>
      </c>
      <c r="AI2538" t="s">
        <v>137</v>
      </c>
      <c r="AJ2538" t="s">
        <v>137</v>
      </c>
      <c r="AK2538" t="s">
        <v>137</v>
      </c>
      <c r="AL2538" s="2"/>
      <c r="AM2538" t="s">
        <v>137</v>
      </c>
      <c r="AN2538" t="s">
        <v>137</v>
      </c>
      <c r="AO2538" t="s">
        <v>137</v>
      </c>
      <c r="AP2538" t="s">
        <v>137</v>
      </c>
      <c r="AQ2538" t="s">
        <v>137</v>
      </c>
      <c r="AR2538" t="s">
        <v>137</v>
      </c>
      <c r="AS2538" t="s">
        <v>137</v>
      </c>
      <c r="AT2538" t="s">
        <v>137</v>
      </c>
      <c r="AU2538" t="s">
        <v>137</v>
      </c>
      <c r="AV2538" t="s">
        <v>137</v>
      </c>
      <c r="AW2538" t="s">
        <v>137</v>
      </c>
      <c r="AX2538" t="s">
        <v>137</v>
      </c>
      <c r="AY2538" t="s">
        <v>137</v>
      </c>
      <c r="AZ2538" t="s">
        <v>137</v>
      </c>
      <c r="BA2538" t="s">
        <v>137</v>
      </c>
      <c r="BB2538" t="s">
        <v>137</v>
      </c>
      <c r="BC2538" t="s">
        <v>137</v>
      </c>
      <c r="BD2538" t="s">
        <v>137</v>
      </c>
      <c r="BE2538" t="s">
        <v>137</v>
      </c>
      <c r="BF2538" t="s">
        <v>137</v>
      </c>
      <c r="BG2538" t="s">
        <v>137</v>
      </c>
      <c r="BH2538" t="s">
        <v>137</v>
      </c>
      <c r="BI2538" t="s">
        <v>137</v>
      </c>
      <c r="BJ2538" t="s">
        <v>137</v>
      </c>
      <c r="BK2538" t="s">
        <v>137</v>
      </c>
      <c r="BL2538" t="s">
        <v>137</v>
      </c>
      <c r="BM2538" t="s">
        <v>137</v>
      </c>
      <c r="BN2538" t="s">
        <v>137</v>
      </c>
      <c r="BO2538" t="s">
        <v>137</v>
      </c>
      <c r="BP2538" t="s">
        <v>16667</v>
      </c>
      <c r="BQ2538" t="s">
        <v>137</v>
      </c>
      <c r="BR2538" t="s">
        <v>137</v>
      </c>
      <c r="BS2538" t="s">
        <v>137</v>
      </c>
      <c r="BT2538" t="s">
        <v>137</v>
      </c>
      <c r="BU2538" t="s">
        <v>137</v>
      </c>
      <c r="BW2538" t="s">
        <v>137</v>
      </c>
      <c r="BX2538" t="s">
        <v>137</v>
      </c>
      <c r="BY2538" t="s">
        <v>137</v>
      </c>
      <c r="BZ2538" t="s">
        <v>137</v>
      </c>
      <c r="CA2538" t="s">
        <v>137</v>
      </c>
      <c r="CB2538" t="s">
        <v>137</v>
      </c>
      <c r="CC2538" t="s">
        <v>137</v>
      </c>
      <c r="CD2538" t="s">
        <v>137</v>
      </c>
      <c r="CE2538" t="s">
        <v>137</v>
      </c>
      <c r="CF2538" t="s">
        <v>137</v>
      </c>
      <c r="CG2538" t="s">
        <v>137</v>
      </c>
      <c r="CH2538" t="s">
        <v>137</v>
      </c>
      <c r="CI2538" t="s">
        <v>137</v>
      </c>
      <c r="CJ2538" t="s">
        <v>137</v>
      </c>
      <c r="CK2538" t="s">
        <v>137</v>
      </c>
      <c r="CL2538" t="s">
        <v>137</v>
      </c>
      <c r="CM2538" t="s">
        <v>137</v>
      </c>
      <c r="CN2538" t="s">
        <v>137</v>
      </c>
      <c r="CO2538" t="s">
        <v>137</v>
      </c>
      <c r="CP2538" t="s">
        <v>137</v>
      </c>
      <c r="CQ2538" s="1">
        <v>45678.588888888888</v>
      </c>
      <c r="CR2538" s="1">
        <v>45678.588888888888</v>
      </c>
      <c r="CS2538" s="1">
        <v>45678.588888888888</v>
      </c>
      <c r="CT2538" t="s">
        <v>11968</v>
      </c>
      <c r="CU2538" t="s">
        <v>11968</v>
      </c>
      <c r="CV2538" t="s">
        <v>320</v>
      </c>
      <c r="CW2538" t="s">
        <v>320</v>
      </c>
      <c r="CX2538" s="3"/>
      <c r="CY2538" s="3"/>
      <c r="CZ2538">
        <v>1</v>
      </c>
      <c r="DA2538" t="s">
        <v>16668</v>
      </c>
      <c r="DB2538" t="s">
        <v>137</v>
      </c>
      <c r="DC2538" t="s">
        <v>137</v>
      </c>
      <c r="DD2538" t="s">
        <v>137</v>
      </c>
      <c r="DE2538" t="s">
        <v>137</v>
      </c>
      <c r="DF2538" t="s">
        <v>5408</v>
      </c>
      <c r="DG2538" t="s">
        <v>137</v>
      </c>
      <c r="DH2538" t="s">
        <v>137</v>
      </c>
      <c r="DI2538" t="s">
        <v>137</v>
      </c>
      <c r="DJ2538" t="s">
        <v>137</v>
      </c>
      <c r="DK2538">
        <v>0</v>
      </c>
      <c r="DL2538" t="s">
        <v>209</v>
      </c>
      <c r="DM2538" t="s">
        <v>137</v>
      </c>
      <c r="DN2538" t="s">
        <v>137</v>
      </c>
      <c r="DO2538" s="1">
        <v>45678.588888888888</v>
      </c>
      <c r="DP2538" s="1"/>
      <c r="DQ2538" t="s">
        <v>150</v>
      </c>
      <c r="DR2538" t="s">
        <v>151</v>
      </c>
      <c r="DS2538" t="s">
        <v>152</v>
      </c>
      <c r="DT2538" t="s">
        <v>16669</v>
      </c>
      <c r="DU2538" t="s">
        <v>137</v>
      </c>
      <c r="DV2538" t="s">
        <v>137</v>
      </c>
      <c r="DW2538" t="s">
        <v>137</v>
      </c>
      <c r="DX2538" t="s">
        <v>137</v>
      </c>
      <c r="DY2538" t="s">
        <v>137</v>
      </c>
      <c r="DZ2538" t="s">
        <v>148</v>
      </c>
      <c r="EA2538" t="b">
        <v>0</v>
      </c>
      <c r="EB2538" t="s">
        <v>137</v>
      </c>
    </row>
    <row r="2539" spans="1:132" x14ac:dyDescent="0.25">
      <c r="A2539">
        <v>148656344</v>
      </c>
      <c r="B2539">
        <v>9505</v>
      </c>
      <c r="C2539" t="s">
        <v>192</v>
      </c>
      <c r="D2539" t="s">
        <v>133</v>
      </c>
      <c r="E2539" t="s">
        <v>134</v>
      </c>
      <c r="F2539" t="s">
        <v>135</v>
      </c>
      <c r="G2539" t="s">
        <v>136</v>
      </c>
      <c r="H2539" t="s">
        <v>137</v>
      </c>
      <c r="I2539" t="s">
        <v>138</v>
      </c>
      <c r="J2539" t="s">
        <v>13846</v>
      </c>
      <c r="K2539" t="s">
        <v>13847</v>
      </c>
      <c r="L2539" t="s">
        <v>13848</v>
      </c>
      <c r="M2539" t="s">
        <v>137</v>
      </c>
      <c r="N2539" t="s">
        <v>8326</v>
      </c>
      <c r="O2539" t="s">
        <v>8326</v>
      </c>
      <c r="P2539" s="1">
        <v>45679</v>
      </c>
      <c r="Q2539" s="1">
        <v>45678.560416666667</v>
      </c>
      <c r="R2539" s="1">
        <v>45678.560416666667</v>
      </c>
      <c r="S2539" s="1">
        <v>45688.431944444441</v>
      </c>
      <c r="T2539" s="1">
        <v>45688.431944444441</v>
      </c>
      <c r="U2539" t="s">
        <v>7440</v>
      </c>
      <c r="V2539" t="s">
        <v>137</v>
      </c>
      <c r="W2539" t="s">
        <v>137</v>
      </c>
      <c r="X2539" t="s">
        <v>2062</v>
      </c>
      <c r="Y2539" t="s">
        <v>186</v>
      </c>
      <c r="Z2539" t="s">
        <v>137</v>
      </c>
      <c r="AA2539" t="s">
        <v>137</v>
      </c>
      <c r="AB2539" t="s">
        <v>137</v>
      </c>
      <c r="AC2539" t="s">
        <v>137</v>
      </c>
      <c r="AD2539" s="2"/>
      <c r="AE2539" t="s">
        <v>137</v>
      </c>
      <c r="AF2539" t="s">
        <v>137</v>
      </c>
      <c r="AG2539" t="s">
        <v>137</v>
      </c>
      <c r="AH2539" t="s">
        <v>137</v>
      </c>
      <c r="AI2539" t="s">
        <v>137</v>
      </c>
      <c r="AJ2539" t="s">
        <v>137</v>
      </c>
      <c r="AK2539" t="s">
        <v>137</v>
      </c>
      <c r="AL2539" s="2"/>
      <c r="AM2539" t="s">
        <v>137</v>
      </c>
      <c r="AN2539" t="s">
        <v>137</v>
      </c>
      <c r="AO2539" t="s">
        <v>137</v>
      </c>
      <c r="AP2539" t="s">
        <v>137</v>
      </c>
      <c r="AQ2539" t="s">
        <v>137</v>
      </c>
      <c r="AR2539" t="s">
        <v>137</v>
      </c>
      <c r="AS2539" t="s">
        <v>137</v>
      </c>
      <c r="AT2539" t="s">
        <v>137</v>
      </c>
      <c r="AU2539" t="s">
        <v>137</v>
      </c>
      <c r="AV2539" t="s">
        <v>137</v>
      </c>
      <c r="AW2539" t="s">
        <v>137</v>
      </c>
      <c r="AX2539" t="s">
        <v>137</v>
      </c>
      <c r="AY2539" t="s">
        <v>137</v>
      </c>
      <c r="AZ2539" t="s">
        <v>137</v>
      </c>
      <c r="BA2539" t="s">
        <v>137</v>
      </c>
      <c r="BB2539" t="s">
        <v>137</v>
      </c>
      <c r="BC2539" t="s">
        <v>137</v>
      </c>
      <c r="BD2539" t="s">
        <v>137</v>
      </c>
      <c r="BE2539" t="s">
        <v>137</v>
      </c>
      <c r="BF2539" t="s">
        <v>137</v>
      </c>
      <c r="BG2539" t="s">
        <v>137</v>
      </c>
      <c r="BH2539" t="s">
        <v>137</v>
      </c>
      <c r="BI2539" t="s">
        <v>137</v>
      </c>
      <c r="BJ2539" t="s">
        <v>137</v>
      </c>
      <c r="BK2539" t="s">
        <v>137</v>
      </c>
      <c r="BL2539" t="s">
        <v>137</v>
      </c>
      <c r="BM2539" t="s">
        <v>137</v>
      </c>
      <c r="BN2539" t="s">
        <v>137</v>
      </c>
      <c r="BO2539" t="s">
        <v>137</v>
      </c>
      <c r="BP2539" t="s">
        <v>16670</v>
      </c>
      <c r="BQ2539" t="s">
        <v>137</v>
      </c>
      <c r="BR2539" t="s">
        <v>137</v>
      </c>
      <c r="BS2539" t="s">
        <v>137</v>
      </c>
      <c r="BT2539" t="s">
        <v>137</v>
      </c>
      <c r="BU2539" t="s">
        <v>137</v>
      </c>
      <c r="BW2539" t="s">
        <v>137</v>
      </c>
      <c r="BX2539" t="s">
        <v>137</v>
      </c>
      <c r="BY2539" t="s">
        <v>137</v>
      </c>
      <c r="BZ2539" t="s">
        <v>137</v>
      </c>
      <c r="CA2539" t="s">
        <v>137</v>
      </c>
      <c r="CB2539" t="s">
        <v>137</v>
      </c>
      <c r="CC2539" t="s">
        <v>137</v>
      </c>
      <c r="CD2539" t="s">
        <v>137</v>
      </c>
      <c r="CE2539" t="s">
        <v>137</v>
      </c>
      <c r="CF2539" t="s">
        <v>137</v>
      </c>
      <c r="CG2539" t="s">
        <v>137</v>
      </c>
      <c r="CH2539" t="s">
        <v>137</v>
      </c>
      <c r="CI2539" t="s">
        <v>137</v>
      </c>
      <c r="CJ2539" t="s">
        <v>137</v>
      </c>
      <c r="CK2539" t="s">
        <v>137</v>
      </c>
      <c r="CL2539" t="s">
        <v>137</v>
      </c>
      <c r="CM2539" t="s">
        <v>137</v>
      </c>
      <c r="CN2539" t="s">
        <v>137</v>
      </c>
      <c r="CO2539" t="s">
        <v>137</v>
      </c>
      <c r="CP2539" t="s">
        <v>137</v>
      </c>
      <c r="CQ2539" s="1">
        <v>45688.431944444441</v>
      </c>
      <c r="CR2539" s="1">
        <v>45688.431944444441</v>
      </c>
      <c r="CS2539" s="1">
        <v>45688.431944444441</v>
      </c>
      <c r="CT2539" t="s">
        <v>16671</v>
      </c>
      <c r="CU2539" t="s">
        <v>16672</v>
      </c>
      <c r="CV2539" t="s">
        <v>16673</v>
      </c>
      <c r="CW2539" t="s">
        <v>16674</v>
      </c>
      <c r="CX2539" s="3"/>
      <c r="CY2539" s="3"/>
      <c r="CZ2539">
        <v>1</v>
      </c>
      <c r="DA2539" t="s">
        <v>16675</v>
      </c>
      <c r="DB2539" t="s">
        <v>137</v>
      </c>
      <c r="DC2539" t="s">
        <v>137</v>
      </c>
      <c r="DD2539" t="s">
        <v>137</v>
      </c>
      <c r="DE2539" t="s">
        <v>137</v>
      </c>
      <c r="DF2539" t="s">
        <v>16676</v>
      </c>
      <c r="DG2539" t="s">
        <v>137</v>
      </c>
      <c r="DH2539" t="s">
        <v>137</v>
      </c>
      <c r="DI2539" t="s">
        <v>137</v>
      </c>
      <c r="DJ2539" t="s">
        <v>137</v>
      </c>
      <c r="DK2539">
        <v>0</v>
      </c>
      <c r="DL2539" t="s">
        <v>209</v>
      </c>
      <c r="DM2539" t="s">
        <v>16677</v>
      </c>
      <c r="DN2539" t="s">
        <v>137</v>
      </c>
      <c r="DO2539" s="1">
        <v>45688.431944444441</v>
      </c>
      <c r="DP2539" s="1"/>
      <c r="DQ2539" t="s">
        <v>13846</v>
      </c>
      <c r="DR2539" t="s">
        <v>13847</v>
      </c>
      <c r="DS2539" t="s">
        <v>13848</v>
      </c>
      <c r="DT2539" t="s">
        <v>137</v>
      </c>
      <c r="DU2539" t="s">
        <v>137</v>
      </c>
      <c r="DV2539" t="s">
        <v>137</v>
      </c>
      <c r="DW2539" t="s">
        <v>137</v>
      </c>
      <c r="DX2539" t="s">
        <v>137</v>
      </c>
      <c r="DY2539" t="s">
        <v>137</v>
      </c>
      <c r="DZ2539" t="s">
        <v>148</v>
      </c>
      <c r="EA2539" t="b">
        <v>0</v>
      </c>
      <c r="EB2539" t="s">
        <v>137</v>
      </c>
    </row>
    <row r="2540" spans="1:132" x14ac:dyDescent="0.25">
      <c r="A2540">
        <v>148655931</v>
      </c>
      <c r="B2540">
        <v>9504</v>
      </c>
      <c r="C2540" t="s">
        <v>192</v>
      </c>
      <c r="D2540" t="s">
        <v>830</v>
      </c>
      <c r="E2540" t="s">
        <v>134</v>
      </c>
      <c r="F2540" t="s">
        <v>135</v>
      </c>
      <c r="G2540" t="s">
        <v>670</v>
      </c>
      <c r="H2540" t="s">
        <v>831</v>
      </c>
      <c r="I2540" t="s">
        <v>832</v>
      </c>
      <c r="J2540" t="s">
        <v>262</v>
      </c>
      <c r="K2540" t="s">
        <v>263</v>
      </c>
      <c r="L2540" t="s">
        <v>264</v>
      </c>
      <c r="M2540" t="s">
        <v>140</v>
      </c>
      <c r="N2540" t="s">
        <v>673</v>
      </c>
      <c r="O2540" t="s">
        <v>673</v>
      </c>
      <c r="P2540" s="1">
        <v>45678</v>
      </c>
      <c r="Q2540" s="1">
        <v>45678.557638888888</v>
      </c>
      <c r="R2540" s="1">
        <v>45678.557638888888</v>
      </c>
      <c r="S2540" s="1">
        <v>45695.460416666669</v>
      </c>
      <c r="T2540" s="1">
        <v>45695.460416666669</v>
      </c>
      <c r="U2540" t="s">
        <v>902</v>
      </c>
      <c r="V2540" t="s">
        <v>137</v>
      </c>
      <c r="W2540" t="s">
        <v>137</v>
      </c>
      <c r="X2540" t="s">
        <v>144</v>
      </c>
      <c r="Y2540" t="s">
        <v>440</v>
      </c>
      <c r="Z2540" t="s">
        <v>16678</v>
      </c>
      <c r="AA2540" t="s">
        <v>137</v>
      </c>
      <c r="AB2540" t="s">
        <v>137</v>
      </c>
      <c r="AC2540" t="s">
        <v>835</v>
      </c>
      <c r="AD2540" s="2">
        <v>45684</v>
      </c>
      <c r="AE2540" t="s">
        <v>7101</v>
      </c>
      <c r="AF2540" t="s">
        <v>904</v>
      </c>
      <c r="AG2540" t="s">
        <v>10281</v>
      </c>
      <c r="AH2540" t="s">
        <v>137</v>
      </c>
      <c r="AI2540" t="s">
        <v>137</v>
      </c>
      <c r="AJ2540" t="s">
        <v>137</v>
      </c>
      <c r="AK2540" t="s">
        <v>137</v>
      </c>
      <c r="AL2540" s="2"/>
      <c r="AM2540" t="s">
        <v>906</v>
      </c>
      <c r="AN2540" t="s">
        <v>16679</v>
      </c>
      <c r="AO2540" t="s">
        <v>137</v>
      </c>
      <c r="AP2540" t="s">
        <v>16680</v>
      </c>
      <c r="AQ2540" t="s">
        <v>137</v>
      </c>
      <c r="AR2540" t="s">
        <v>137</v>
      </c>
      <c r="AS2540" t="s">
        <v>137</v>
      </c>
      <c r="AT2540" t="s">
        <v>137</v>
      </c>
      <c r="AU2540" t="s">
        <v>137</v>
      </c>
      <c r="AV2540" t="s">
        <v>137</v>
      </c>
      <c r="AW2540" t="s">
        <v>137</v>
      </c>
      <c r="AX2540" t="s">
        <v>137</v>
      </c>
      <c r="AY2540" t="s">
        <v>137</v>
      </c>
      <c r="AZ2540" t="s">
        <v>137</v>
      </c>
      <c r="BA2540" t="s">
        <v>137</v>
      </c>
      <c r="BB2540" t="s">
        <v>137</v>
      </c>
      <c r="BC2540" t="s">
        <v>137</v>
      </c>
      <c r="BD2540" t="s">
        <v>137</v>
      </c>
      <c r="BE2540" t="s">
        <v>137</v>
      </c>
      <c r="BF2540" t="s">
        <v>137</v>
      </c>
      <c r="BG2540" t="s">
        <v>137</v>
      </c>
      <c r="BH2540" t="s">
        <v>137</v>
      </c>
      <c r="BI2540" t="s">
        <v>137</v>
      </c>
      <c r="BJ2540" t="s">
        <v>137</v>
      </c>
      <c r="BK2540" t="s">
        <v>137</v>
      </c>
      <c r="BL2540" t="s">
        <v>137</v>
      </c>
      <c r="BM2540" t="s">
        <v>137</v>
      </c>
      <c r="BN2540" t="s">
        <v>137</v>
      </c>
      <c r="BO2540" t="s">
        <v>137</v>
      </c>
      <c r="BP2540" t="s">
        <v>137</v>
      </c>
      <c r="BQ2540" t="s">
        <v>137</v>
      </c>
      <c r="BR2540" t="s">
        <v>137</v>
      </c>
      <c r="BS2540" t="s">
        <v>137</v>
      </c>
      <c r="BT2540" t="s">
        <v>137</v>
      </c>
      <c r="BU2540" t="s">
        <v>137</v>
      </c>
      <c r="BW2540" t="s">
        <v>841</v>
      </c>
      <c r="BX2540" t="s">
        <v>137</v>
      </c>
      <c r="BY2540" t="s">
        <v>137</v>
      </c>
      <c r="BZ2540" t="s">
        <v>137</v>
      </c>
      <c r="CA2540" t="s">
        <v>137</v>
      </c>
      <c r="CB2540" t="s">
        <v>137</v>
      </c>
      <c r="CC2540" t="s">
        <v>137</v>
      </c>
      <c r="CD2540" t="s">
        <v>16681</v>
      </c>
      <c r="CE2540" t="s">
        <v>909</v>
      </c>
      <c r="CF2540" t="s">
        <v>137</v>
      </c>
      <c r="CG2540" t="s">
        <v>910</v>
      </c>
      <c r="CH2540" t="s">
        <v>910</v>
      </c>
      <c r="CI2540" t="s">
        <v>681</v>
      </c>
      <c r="CJ2540" t="s">
        <v>137</v>
      </c>
      <c r="CK2540" t="s">
        <v>137</v>
      </c>
      <c r="CL2540" t="s">
        <v>137</v>
      </c>
      <c r="CM2540" t="s">
        <v>137</v>
      </c>
      <c r="CN2540" t="s">
        <v>137</v>
      </c>
      <c r="CO2540" t="s">
        <v>137</v>
      </c>
      <c r="CP2540" t="s">
        <v>137</v>
      </c>
      <c r="CQ2540" s="1">
        <v>45695.460416666669</v>
      </c>
      <c r="CR2540" s="1">
        <v>45695.460416666669</v>
      </c>
      <c r="CS2540" s="1">
        <v>45695.460416666669</v>
      </c>
      <c r="CT2540" t="s">
        <v>16682</v>
      </c>
      <c r="CU2540" t="s">
        <v>16683</v>
      </c>
      <c r="CV2540" t="s">
        <v>16684</v>
      </c>
      <c r="CW2540" t="s">
        <v>16685</v>
      </c>
      <c r="CX2540" s="3"/>
      <c r="CY2540" s="3"/>
      <c r="CZ2540">
        <v>3</v>
      </c>
      <c r="DA2540" t="s">
        <v>16686</v>
      </c>
      <c r="DB2540" t="s">
        <v>137</v>
      </c>
      <c r="DC2540" t="s">
        <v>137</v>
      </c>
      <c r="DD2540" t="s">
        <v>137</v>
      </c>
      <c r="DE2540" t="s">
        <v>137</v>
      </c>
      <c r="DF2540" t="s">
        <v>16687</v>
      </c>
      <c r="DG2540" t="s">
        <v>137</v>
      </c>
      <c r="DH2540" t="s">
        <v>137</v>
      </c>
      <c r="DI2540" t="s">
        <v>137</v>
      </c>
      <c r="DJ2540" t="s">
        <v>137</v>
      </c>
      <c r="DK2540">
        <v>0</v>
      </c>
      <c r="DL2540" t="s">
        <v>209</v>
      </c>
      <c r="DM2540" t="s">
        <v>16688</v>
      </c>
      <c r="DN2540" t="s">
        <v>137</v>
      </c>
      <c r="DO2540" s="1">
        <v>45695.460416666669</v>
      </c>
      <c r="DP2540" s="1"/>
      <c r="DQ2540" t="s">
        <v>534</v>
      </c>
      <c r="DR2540" t="s">
        <v>535</v>
      </c>
      <c r="DS2540" t="s">
        <v>536</v>
      </c>
      <c r="DT2540" t="s">
        <v>137</v>
      </c>
      <c r="DU2540" t="s">
        <v>137</v>
      </c>
      <c r="DV2540" t="s">
        <v>846</v>
      </c>
      <c r="DW2540" t="s">
        <v>137</v>
      </c>
      <c r="DX2540" t="s">
        <v>4236</v>
      </c>
      <c r="DY2540" t="s">
        <v>137</v>
      </c>
      <c r="DZ2540" t="s">
        <v>148</v>
      </c>
      <c r="EA2540" t="b">
        <v>0</v>
      </c>
      <c r="EB2540" t="s">
        <v>137</v>
      </c>
    </row>
    <row r="2541" spans="1:132" x14ac:dyDescent="0.25">
      <c r="A2541">
        <v>148651548</v>
      </c>
      <c r="B2541">
        <v>9503</v>
      </c>
      <c r="C2541" t="s">
        <v>192</v>
      </c>
      <c r="D2541" t="s">
        <v>16689</v>
      </c>
      <c r="E2541" t="s">
        <v>134</v>
      </c>
      <c r="F2541" t="s">
        <v>162</v>
      </c>
      <c r="G2541" t="s">
        <v>163</v>
      </c>
      <c r="H2541" t="s">
        <v>137</v>
      </c>
      <c r="I2541" t="s">
        <v>16690</v>
      </c>
      <c r="J2541" t="s">
        <v>1616</v>
      </c>
      <c r="K2541" t="s">
        <v>1617</v>
      </c>
      <c r="L2541" t="s">
        <v>1618</v>
      </c>
      <c r="M2541" t="s">
        <v>137</v>
      </c>
      <c r="N2541" t="s">
        <v>390</v>
      </c>
      <c r="O2541" t="s">
        <v>390</v>
      </c>
      <c r="P2541" s="1"/>
      <c r="Q2541" s="1">
        <v>45678.532638888886</v>
      </c>
      <c r="R2541" s="1">
        <v>45678.532638888886</v>
      </c>
      <c r="S2541" s="1">
        <v>45679.384027777778</v>
      </c>
      <c r="T2541" s="1">
        <v>45679.384027777778</v>
      </c>
      <c r="U2541" t="s">
        <v>166</v>
      </c>
      <c r="V2541" t="s">
        <v>137</v>
      </c>
      <c r="W2541" t="s">
        <v>137</v>
      </c>
      <c r="X2541" t="s">
        <v>137</v>
      </c>
      <c r="Y2541" t="s">
        <v>137</v>
      </c>
      <c r="Z2541" t="s">
        <v>137</v>
      </c>
      <c r="AA2541" t="s">
        <v>137</v>
      </c>
      <c r="AB2541" t="s">
        <v>137</v>
      </c>
      <c r="AC2541" t="s">
        <v>137</v>
      </c>
      <c r="AD2541" s="2"/>
      <c r="AE2541" t="s">
        <v>137</v>
      </c>
      <c r="AF2541" t="s">
        <v>137</v>
      </c>
      <c r="AG2541" t="s">
        <v>137</v>
      </c>
      <c r="AH2541" t="s">
        <v>137</v>
      </c>
      <c r="AI2541" t="s">
        <v>137</v>
      </c>
      <c r="AJ2541" t="s">
        <v>137</v>
      </c>
      <c r="AK2541" t="s">
        <v>137</v>
      </c>
      <c r="AL2541" s="2"/>
      <c r="AM2541" t="s">
        <v>137</v>
      </c>
      <c r="AN2541" t="s">
        <v>137</v>
      </c>
      <c r="AO2541" t="s">
        <v>137</v>
      </c>
      <c r="AP2541" t="s">
        <v>137</v>
      </c>
      <c r="AQ2541" t="s">
        <v>137</v>
      </c>
      <c r="AR2541" t="s">
        <v>137</v>
      </c>
      <c r="AS2541" t="s">
        <v>137</v>
      </c>
      <c r="AT2541" t="s">
        <v>137</v>
      </c>
      <c r="AU2541" t="s">
        <v>137</v>
      </c>
      <c r="AV2541" t="s">
        <v>137</v>
      </c>
      <c r="AW2541" t="s">
        <v>137</v>
      </c>
      <c r="AX2541" t="s">
        <v>137</v>
      </c>
      <c r="AY2541" t="s">
        <v>137</v>
      </c>
      <c r="AZ2541" t="s">
        <v>137</v>
      </c>
      <c r="BA2541" t="s">
        <v>137</v>
      </c>
      <c r="BB2541" t="s">
        <v>137</v>
      </c>
      <c r="BC2541" t="s">
        <v>137</v>
      </c>
      <c r="BD2541" t="s">
        <v>137</v>
      </c>
      <c r="BE2541" t="s">
        <v>137</v>
      </c>
      <c r="BF2541" t="s">
        <v>137</v>
      </c>
      <c r="BG2541" t="s">
        <v>137</v>
      </c>
      <c r="BH2541" t="s">
        <v>137</v>
      </c>
      <c r="BI2541" t="s">
        <v>137</v>
      </c>
      <c r="BJ2541" t="s">
        <v>137</v>
      </c>
      <c r="BK2541" t="s">
        <v>137</v>
      </c>
      <c r="BL2541" t="s">
        <v>137</v>
      </c>
      <c r="BM2541" t="s">
        <v>137</v>
      </c>
      <c r="BN2541" t="s">
        <v>137</v>
      </c>
      <c r="BO2541" t="s">
        <v>137</v>
      </c>
      <c r="BP2541" t="s">
        <v>137</v>
      </c>
      <c r="BQ2541" t="s">
        <v>137</v>
      </c>
      <c r="BR2541" t="s">
        <v>137</v>
      </c>
      <c r="BS2541" t="s">
        <v>137</v>
      </c>
      <c r="BT2541" t="s">
        <v>137</v>
      </c>
      <c r="BU2541" t="s">
        <v>137</v>
      </c>
      <c r="BW2541" t="s">
        <v>137</v>
      </c>
      <c r="BX2541" t="s">
        <v>137</v>
      </c>
      <c r="BY2541" t="s">
        <v>137</v>
      </c>
      <c r="BZ2541" t="s">
        <v>137</v>
      </c>
      <c r="CA2541" t="s">
        <v>137</v>
      </c>
      <c r="CB2541" t="s">
        <v>137</v>
      </c>
      <c r="CC2541" t="s">
        <v>137</v>
      </c>
      <c r="CD2541" t="s">
        <v>137</v>
      </c>
      <c r="CE2541" t="s">
        <v>137</v>
      </c>
      <c r="CF2541" t="s">
        <v>137</v>
      </c>
      <c r="CG2541" t="s">
        <v>137</v>
      </c>
      <c r="CH2541" t="s">
        <v>137</v>
      </c>
      <c r="CI2541" t="s">
        <v>137</v>
      </c>
      <c r="CJ2541" t="s">
        <v>137</v>
      </c>
      <c r="CK2541" t="s">
        <v>137</v>
      </c>
      <c r="CL2541" t="s">
        <v>137</v>
      </c>
      <c r="CM2541" t="s">
        <v>137</v>
      </c>
      <c r="CN2541" t="s">
        <v>137</v>
      </c>
      <c r="CO2541" t="s">
        <v>137</v>
      </c>
      <c r="CP2541" t="s">
        <v>137</v>
      </c>
      <c r="CQ2541" s="1">
        <v>45679.384027777778</v>
      </c>
      <c r="CR2541" s="1">
        <v>45679.384027777778</v>
      </c>
      <c r="CS2541" s="1">
        <v>45679.384027777778</v>
      </c>
      <c r="CT2541" t="s">
        <v>16691</v>
      </c>
      <c r="CU2541" t="s">
        <v>16692</v>
      </c>
      <c r="CV2541" t="s">
        <v>16693</v>
      </c>
      <c r="CW2541" t="s">
        <v>16694</v>
      </c>
      <c r="CX2541" s="3"/>
      <c r="CY2541" s="3"/>
      <c r="CZ2541">
        <v>1</v>
      </c>
      <c r="DA2541" t="s">
        <v>137</v>
      </c>
      <c r="DB2541" t="s">
        <v>137</v>
      </c>
      <c r="DC2541" t="s">
        <v>137</v>
      </c>
      <c r="DD2541" t="s">
        <v>137</v>
      </c>
      <c r="DE2541" t="s">
        <v>137</v>
      </c>
      <c r="DF2541" t="s">
        <v>16695</v>
      </c>
      <c r="DG2541" t="s">
        <v>137</v>
      </c>
      <c r="DH2541" t="s">
        <v>137</v>
      </c>
      <c r="DI2541" t="s">
        <v>137</v>
      </c>
      <c r="DJ2541" t="s">
        <v>137</v>
      </c>
      <c r="DK2541">
        <v>0</v>
      </c>
      <c r="DL2541" t="s">
        <v>209</v>
      </c>
      <c r="DM2541" t="s">
        <v>137</v>
      </c>
      <c r="DN2541" t="s">
        <v>137</v>
      </c>
      <c r="DO2541" s="1">
        <v>45679.384027777778</v>
      </c>
      <c r="DP2541" s="1"/>
      <c r="DQ2541" t="s">
        <v>557</v>
      </c>
      <c r="DR2541" t="s">
        <v>558</v>
      </c>
      <c r="DS2541" t="s">
        <v>559</v>
      </c>
      <c r="DT2541" t="s">
        <v>16696</v>
      </c>
      <c r="DU2541" t="s">
        <v>137</v>
      </c>
      <c r="DV2541" t="s">
        <v>137</v>
      </c>
      <c r="DW2541" t="s">
        <v>137</v>
      </c>
      <c r="DX2541" t="s">
        <v>137</v>
      </c>
      <c r="DY2541" t="s">
        <v>137</v>
      </c>
      <c r="DZ2541" t="s">
        <v>168</v>
      </c>
      <c r="EA2541" t="b">
        <v>0</v>
      </c>
      <c r="EB2541" t="s">
        <v>137</v>
      </c>
    </row>
    <row r="2542" spans="1:132" x14ac:dyDescent="0.25">
      <c r="A2542">
        <v>148646986</v>
      </c>
      <c r="B2542">
        <v>9502</v>
      </c>
      <c r="C2542" t="s">
        <v>192</v>
      </c>
      <c r="D2542" t="s">
        <v>16697</v>
      </c>
      <c r="E2542" t="s">
        <v>134</v>
      </c>
      <c r="F2542" t="s">
        <v>532</v>
      </c>
      <c r="G2542" t="s">
        <v>163</v>
      </c>
      <c r="H2542" t="s">
        <v>137</v>
      </c>
      <c r="I2542" t="s">
        <v>16698</v>
      </c>
      <c r="J2542" t="s">
        <v>13846</v>
      </c>
      <c r="K2542" t="s">
        <v>13847</v>
      </c>
      <c r="L2542" t="s">
        <v>13848</v>
      </c>
      <c r="M2542" t="s">
        <v>137</v>
      </c>
      <c r="N2542" t="s">
        <v>2867</v>
      </c>
      <c r="O2542" t="s">
        <v>15264</v>
      </c>
      <c r="P2542" s="1"/>
      <c r="Q2542" s="1">
        <v>45678.506944444445</v>
      </c>
      <c r="R2542" s="1">
        <v>45678.506944444445</v>
      </c>
      <c r="S2542" s="1">
        <v>45678.511111111111</v>
      </c>
      <c r="T2542" s="1">
        <v>45678.511111111111</v>
      </c>
      <c r="U2542" t="s">
        <v>277</v>
      </c>
      <c r="V2542" t="s">
        <v>137</v>
      </c>
      <c r="W2542" t="s">
        <v>137</v>
      </c>
      <c r="X2542" t="s">
        <v>231</v>
      </c>
      <c r="Y2542" t="s">
        <v>137</v>
      </c>
      <c r="Z2542" t="s">
        <v>137</v>
      </c>
      <c r="AA2542" t="s">
        <v>137</v>
      </c>
      <c r="AB2542" t="s">
        <v>137</v>
      </c>
      <c r="AC2542" t="s">
        <v>137</v>
      </c>
      <c r="AD2542" s="2"/>
      <c r="AE2542" t="s">
        <v>137</v>
      </c>
      <c r="AF2542" t="s">
        <v>137</v>
      </c>
      <c r="AG2542" t="s">
        <v>137</v>
      </c>
      <c r="AH2542" t="s">
        <v>137</v>
      </c>
      <c r="AI2542" t="s">
        <v>137</v>
      </c>
      <c r="AJ2542" t="s">
        <v>137</v>
      </c>
      <c r="AK2542" t="s">
        <v>137</v>
      </c>
      <c r="AL2542" s="2"/>
      <c r="AM2542" t="s">
        <v>137</v>
      </c>
      <c r="AN2542" t="s">
        <v>137</v>
      </c>
      <c r="AO2542" t="s">
        <v>137</v>
      </c>
      <c r="AP2542" t="s">
        <v>137</v>
      </c>
      <c r="AQ2542" t="s">
        <v>137</v>
      </c>
      <c r="AR2542" t="s">
        <v>137</v>
      </c>
      <c r="AS2542" t="s">
        <v>137</v>
      </c>
      <c r="AT2542" t="s">
        <v>137</v>
      </c>
      <c r="AU2542" t="s">
        <v>137</v>
      </c>
      <c r="AV2542" t="s">
        <v>137</v>
      </c>
      <c r="AW2542" t="s">
        <v>137</v>
      </c>
      <c r="AX2542" t="s">
        <v>137</v>
      </c>
      <c r="AY2542" t="s">
        <v>137</v>
      </c>
      <c r="AZ2542" t="s">
        <v>137</v>
      </c>
      <c r="BA2542" t="s">
        <v>137</v>
      </c>
      <c r="BB2542" t="s">
        <v>137</v>
      </c>
      <c r="BC2542" t="s">
        <v>137</v>
      </c>
      <c r="BD2542" t="s">
        <v>137</v>
      </c>
      <c r="BE2542" t="s">
        <v>137</v>
      </c>
      <c r="BF2542" t="s">
        <v>137</v>
      </c>
      <c r="BG2542" t="s">
        <v>137</v>
      </c>
      <c r="BH2542" t="s">
        <v>137</v>
      </c>
      <c r="BI2542" t="s">
        <v>137</v>
      </c>
      <c r="BJ2542" t="s">
        <v>137</v>
      </c>
      <c r="BK2542" t="s">
        <v>137</v>
      </c>
      <c r="BL2542" t="s">
        <v>137</v>
      </c>
      <c r="BM2542" t="s">
        <v>137</v>
      </c>
      <c r="BN2542" t="s">
        <v>137</v>
      </c>
      <c r="BO2542" t="s">
        <v>137</v>
      </c>
      <c r="BP2542" t="s">
        <v>137</v>
      </c>
      <c r="BQ2542" t="s">
        <v>137</v>
      </c>
      <c r="BR2542" t="s">
        <v>137</v>
      </c>
      <c r="BS2542" t="s">
        <v>137</v>
      </c>
      <c r="BT2542" t="s">
        <v>137</v>
      </c>
      <c r="BU2542" t="s">
        <v>137</v>
      </c>
      <c r="BW2542" t="s">
        <v>137</v>
      </c>
      <c r="BX2542" t="s">
        <v>137</v>
      </c>
      <c r="BY2542" t="s">
        <v>137</v>
      </c>
      <c r="BZ2542" t="s">
        <v>137</v>
      </c>
      <c r="CA2542" t="s">
        <v>137</v>
      </c>
      <c r="CB2542" t="s">
        <v>137</v>
      </c>
      <c r="CC2542" t="s">
        <v>137</v>
      </c>
      <c r="CD2542" t="s">
        <v>137</v>
      </c>
      <c r="CE2542" t="s">
        <v>137</v>
      </c>
      <c r="CF2542" t="s">
        <v>137</v>
      </c>
      <c r="CG2542" t="s">
        <v>137</v>
      </c>
      <c r="CH2542" t="s">
        <v>137</v>
      </c>
      <c r="CI2542" t="s">
        <v>137</v>
      </c>
      <c r="CJ2542" t="s">
        <v>137</v>
      </c>
      <c r="CK2542" t="s">
        <v>137</v>
      </c>
      <c r="CL2542" t="s">
        <v>137</v>
      </c>
      <c r="CM2542" t="s">
        <v>137</v>
      </c>
      <c r="CN2542" t="s">
        <v>137</v>
      </c>
      <c r="CO2542" t="s">
        <v>137</v>
      </c>
      <c r="CP2542" t="s">
        <v>137</v>
      </c>
      <c r="CQ2542" s="1">
        <v>45678.511111111111</v>
      </c>
      <c r="CR2542" s="1">
        <v>45678.511111111111</v>
      </c>
      <c r="CS2542" s="1">
        <v>45678.511111111111</v>
      </c>
      <c r="CT2542" t="s">
        <v>15914</v>
      </c>
      <c r="CU2542" t="s">
        <v>15914</v>
      </c>
      <c r="CV2542" t="s">
        <v>7609</v>
      </c>
      <c r="CW2542" t="s">
        <v>7609</v>
      </c>
      <c r="CX2542" s="3"/>
      <c r="CY2542" s="3"/>
      <c r="DA2542" t="s">
        <v>137</v>
      </c>
      <c r="DB2542" t="s">
        <v>137</v>
      </c>
      <c r="DC2542" t="s">
        <v>137</v>
      </c>
      <c r="DD2542" t="s">
        <v>137</v>
      </c>
      <c r="DE2542" t="s">
        <v>137</v>
      </c>
      <c r="DF2542" t="s">
        <v>16699</v>
      </c>
      <c r="DG2542" t="s">
        <v>137</v>
      </c>
      <c r="DH2542" t="s">
        <v>137</v>
      </c>
      <c r="DI2542" t="s">
        <v>137</v>
      </c>
      <c r="DJ2542" t="s">
        <v>137</v>
      </c>
      <c r="DK2542">
        <v>0</v>
      </c>
      <c r="DL2542" t="s">
        <v>209</v>
      </c>
      <c r="DM2542" t="s">
        <v>16700</v>
      </c>
      <c r="DN2542" t="s">
        <v>137</v>
      </c>
      <c r="DO2542" s="1">
        <v>45678.511111111111</v>
      </c>
      <c r="DP2542" s="1"/>
      <c r="DQ2542" t="s">
        <v>13846</v>
      </c>
      <c r="DR2542" t="s">
        <v>13847</v>
      </c>
      <c r="DS2542" t="s">
        <v>13848</v>
      </c>
      <c r="DT2542" t="s">
        <v>137</v>
      </c>
      <c r="DU2542" t="s">
        <v>137</v>
      </c>
      <c r="DV2542" t="s">
        <v>137</v>
      </c>
      <c r="DW2542" t="s">
        <v>137</v>
      </c>
      <c r="DX2542" t="s">
        <v>137</v>
      </c>
      <c r="DY2542" t="s">
        <v>137</v>
      </c>
      <c r="DZ2542" t="s">
        <v>168</v>
      </c>
      <c r="EA2542" t="b">
        <v>0</v>
      </c>
      <c r="EB2542" t="s">
        <v>137</v>
      </c>
    </row>
    <row r="2543" spans="1:132" x14ac:dyDescent="0.25">
      <c r="A2543">
        <v>148646500</v>
      </c>
      <c r="B2543">
        <v>9501</v>
      </c>
      <c r="C2543" t="s">
        <v>192</v>
      </c>
      <c r="D2543" t="s">
        <v>16701</v>
      </c>
      <c r="E2543" t="s">
        <v>134</v>
      </c>
      <c r="F2543" t="s">
        <v>532</v>
      </c>
      <c r="G2543" t="s">
        <v>163</v>
      </c>
      <c r="H2543" t="s">
        <v>137</v>
      </c>
      <c r="I2543" t="s">
        <v>16702</v>
      </c>
      <c r="J2543" t="s">
        <v>13846</v>
      </c>
      <c r="K2543" t="s">
        <v>13847</v>
      </c>
      <c r="L2543" t="s">
        <v>13848</v>
      </c>
      <c r="M2543" t="s">
        <v>137</v>
      </c>
      <c r="N2543" t="s">
        <v>4295</v>
      </c>
      <c r="O2543" t="s">
        <v>15264</v>
      </c>
      <c r="P2543" s="1"/>
      <c r="Q2543" s="1">
        <v>45678.504861111112</v>
      </c>
      <c r="R2543" s="1">
        <v>45678.504861111112</v>
      </c>
      <c r="S2543" s="1">
        <v>45678.505555555559</v>
      </c>
      <c r="T2543" s="1">
        <v>45678.505555555559</v>
      </c>
      <c r="U2543" t="s">
        <v>277</v>
      </c>
      <c r="V2543" t="s">
        <v>137</v>
      </c>
      <c r="W2543" t="s">
        <v>137</v>
      </c>
      <c r="X2543" t="s">
        <v>231</v>
      </c>
      <c r="Y2543" t="s">
        <v>137</v>
      </c>
      <c r="Z2543" t="s">
        <v>137</v>
      </c>
      <c r="AA2543" t="s">
        <v>137</v>
      </c>
      <c r="AB2543" t="s">
        <v>137</v>
      </c>
      <c r="AC2543" t="s">
        <v>137</v>
      </c>
      <c r="AD2543" s="2"/>
      <c r="AE2543" t="s">
        <v>137</v>
      </c>
      <c r="AF2543" t="s">
        <v>137</v>
      </c>
      <c r="AG2543" t="s">
        <v>137</v>
      </c>
      <c r="AH2543" t="s">
        <v>137</v>
      </c>
      <c r="AI2543" t="s">
        <v>137</v>
      </c>
      <c r="AJ2543" t="s">
        <v>137</v>
      </c>
      <c r="AK2543" t="s">
        <v>137</v>
      </c>
      <c r="AL2543" s="2"/>
      <c r="AM2543" t="s">
        <v>137</v>
      </c>
      <c r="AN2543" t="s">
        <v>137</v>
      </c>
      <c r="AO2543" t="s">
        <v>137</v>
      </c>
      <c r="AP2543" t="s">
        <v>137</v>
      </c>
      <c r="AQ2543" t="s">
        <v>137</v>
      </c>
      <c r="AR2543" t="s">
        <v>137</v>
      </c>
      <c r="AS2543" t="s">
        <v>137</v>
      </c>
      <c r="AT2543" t="s">
        <v>137</v>
      </c>
      <c r="AU2543" t="s">
        <v>137</v>
      </c>
      <c r="AV2543" t="s">
        <v>137</v>
      </c>
      <c r="AW2543" t="s">
        <v>137</v>
      </c>
      <c r="AX2543" t="s">
        <v>137</v>
      </c>
      <c r="AY2543" t="s">
        <v>137</v>
      </c>
      <c r="AZ2543" t="s">
        <v>137</v>
      </c>
      <c r="BA2543" t="s">
        <v>137</v>
      </c>
      <c r="BB2543" t="s">
        <v>137</v>
      </c>
      <c r="BC2543" t="s">
        <v>137</v>
      </c>
      <c r="BD2543" t="s">
        <v>137</v>
      </c>
      <c r="BE2543" t="s">
        <v>137</v>
      </c>
      <c r="BF2543" t="s">
        <v>137</v>
      </c>
      <c r="BG2543" t="s">
        <v>137</v>
      </c>
      <c r="BH2543" t="s">
        <v>137</v>
      </c>
      <c r="BI2543" t="s">
        <v>137</v>
      </c>
      <c r="BJ2543" t="s">
        <v>137</v>
      </c>
      <c r="BK2543" t="s">
        <v>137</v>
      </c>
      <c r="BL2543" t="s">
        <v>137</v>
      </c>
      <c r="BM2543" t="s">
        <v>137</v>
      </c>
      <c r="BN2543" t="s">
        <v>137</v>
      </c>
      <c r="BO2543" t="s">
        <v>137</v>
      </c>
      <c r="BP2543" t="s">
        <v>137</v>
      </c>
      <c r="BQ2543" t="s">
        <v>137</v>
      </c>
      <c r="BR2543" t="s">
        <v>137</v>
      </c>
      <c r="BS2543" t="s">
        <v>137</v>
      </c>
      <c r="BT2543" t="s">
        <v>137</v>
      </c>
      <c r="BU2543" t="s">
        <v>137</v>
      </c>
      <c r="BW2543" t="s">
        <v>137</v>
      </c>
      <c r="BX2543" t="s">
        <v>137</v>
      </c>
      <c r="BY2543" t="s">
        <v>137</v>
      </c>
      <c r="BZ2543" t="s">
        <v>137</v>
      </c>
      <c r="CA2543" t="s">
        <v>137</v>
      </c>
      <c r="CB2543" t="s">
        <v>137</v>
      </c>
      <c r="CC2543" t="s">
        <v>137</v>
      </c>
      <c r="CD2543" t="s">
        <v>137</v>
      </c>
      <c r="CE2543" t="s">
        <v>137</v>
      </c>
      <c r="CF2543" t="s">
        <v>137</v>
      </c>
      <c r="CG2543" t="s">
        <v>137</v>
      </c>
      <c r="CH2543" t="s">
        <v>137</v>
      </c>
      <c r="CI2543" t="s">
        <v>137</v>
      </c>
      <c r="CJ2543" t="s">
        <v>137</v>
      </c>
      <c r="CK2543" t="s">
        <v>137</v>
      </c>
      <c r="CL2543" t="s">
        <v>137</v>
      </c>
      <c r="CM2543" t="s">
        <v>137</v>
      </c>
      <c r="CN2543" t="s">
        <v>137</v>
      </c>
      <c r="CO2543" t="s">
        <v>137</v>
      </c>
      <c r="CP2543" t="s">
        <v>137</v>
      </c>
      <c r="CQ2543" s="1">
        <v>45678.505555555559</v>
      </c>
      <c r="CR2543" s="1">
        <v>45678.505555555559</v>
      </c>
      <c r="CS2543" s="1">
        <v>45678.505555555559</v>
      </c>
      <c r="CT2543" t="s">
        <v>137</v>
      </c>
      <c r="CU2543" t="s">
        <v>137</v>
      </c>
      <c r="CV2543" t="s">
        <v>14822</v>
      </c>
      <c r="CW2543" t="s">
        <v>14822</v>
      </c>
      <c r="CX2543" s="3"/>
      <c r="CY2543" s="3"/>
      <c r="DA2543" t="s">
        <v>137</v>
      </c>
      <c r="DB2543" t="s">
        <v>137</v>
      </c>
      <c r="DC2543" t="s">
        <v>137</v>
      </c>
      <c r="DD2543" t="s">
        <v>137</v>
      </c>
      <c r="DE2543" t="s">
        <v>137</v>
      </c>
      <c r="DF2543" t="s">
        <v>137</v>
      </c>
      <c r="DG2543" t="s">
        <v>137</v>
      </c>
      <c r="DH2543" t="s">
        <v>137</v>
      </c>
      <c r="DI2543" t="s">
        <v>137</v>
      </c>
      <c r="DJ2543" t="s">
        <v>137</v>
      </c>
      <c r="DK2543">
        <v>0</v>
      </c>
      <c r="DL2543" t="s">
        <v>209</v>
      </c>
      <c r="DM2543" t="s">
        <v>16703</v>
      </c>
      <c r="DN2543" t="s">
        <v>137</v>
      </c>
      <c r="DO2543" s="1">
        <v>45678.505555555559</v>
      </c>
      <c r="DP2543" s="1"/>
      <c r="DQ2543" t="s">
        <v>13846</v>
      </c>
      <c r="DR2543" t="s">
        <v>13847</v>
      </c>
      <c r="DS2543" t="s">
        <v>13848</v>
      </c>
      <c r="DT2543" t="s">
        <v>137</v>
      </c>
      <c r="DU2543" t="s">
        <v>137</v>
      </c>
      <c r="DV2543" t="s">
        <v>137</v>
      </c>
      <c r="DW2543" t="s">
        <v>137</v>
      </c>
      <c r="DX2543" t="s">
        <v>137</v>
      </c>
      <c r="DY2543" t="s">
        <v>137</v>
      </c>
      <c r="DZ2543" t="s">
        <v>168</v>
      </c>
      <c r="EA2543" t="b">
        <v>0</v>
      </c>
      <c r="EB2543" t="s">
        <v>137</v>
      </c>
    </row>
    <row r="2544" spans="1:132" x14ac:dyDescent="0.25">
      <c r="A2544">
        <v>148640317</v>
      </c>
      <c r="B2544">
        <v>9500</v>
      </c>
      <c r="C2544" t="s">
        <v>192</v>
      </c>
      <c r="D2544" t="s">
        <v>16704</v>
      </c>
      <c r="E2544" t="s">
        <v>134</v>
      </c>
      <c r="F2544" t="s">
        <v>135</v>
      </c>
      <c r="G2544" t="s">
        <v>163</v>
      </c>
      <c r="H2544" t="s">
        <v>137</v>
      </c>
      <c r="I2544" t="s">
        <v>16705</v>
      </c>
      <c r="J2544" t="s">
        <v>150</v>
      </c>
      <c r="K2544" t="s">
        <v>151</v>
      </c>
      <c r="L2544" t="s">
        <v>152</v>
      </c>
      <c r="M2544" t="s">
        <v>137</v>
      </c>
      <c r="N2544" t="s">
        <v>3925</v>
      </c>
      <c r="O2544" t="s">
        <v>3925</v>
      </c>
      <c r="P2544" s="1"/>
      <c r="Q2544" s="1">
        <v>45678.473611111112</v>
      </c>
      <c r="R2544" s="1">
        <v>45678.473611111112</v>
      </c>
      <c r="S2544" s="1">
        <v>45680.643750000003</v>
      </c>
      <c r="T2544" s="1">
        <v>45680.643750000003</v>
      </c>
      <c r="U2544" t="s">
        <v>166</v>
      </c>
      <c r="V2544" t="s">
        <v>137</v>
      </c>
      <c r="W2544" t="s">
        <v>137</v>
      </c>
      <c r="X2544" t="s">
        <v>137</v>
      </c>
      <c r="Y2544" t="s">
        <v>137</v>
      </c>
      <c r="Z2544" t="s">
        <v>137</v>
      </c>
      <c r="AA2544" t="s">
        <v>137</v>
      </c>
      <c r="AB2544" t="s">
        <v>137</v>
      </c>
      <c r="AC2544" t="s">
        <v>137</v>
      </c>
      <c r="AD2544" s="2"/>
      <c r="AE2544" t="s">
        <v>137</v>
      </c>
      <c r="AF2544" t="s">
        <v>137</v>
      </c>
      <c r="AG2544" t="s">
        <v>137</v>
      </c>
      <c r="AH2544" t="s">
        <v>137</v>
      </c>
      <c r="AI2544" t="s">
        <v>137</v>
      </c>
      <c r="AJ2544" t="s">
        <v>137</v>
      </c>
      <c r="AK2544" t="s">
        <v>137</v>
      </c>
      <c r="AL2544" s="2"/>
      <c r="AM2544" t="s">
        <v>137</v>
      </c>
      <c r="AN2544" t="s">
        <v>137</v>
      </c>
      <c r="AO2544" t="s">
        <v>137</v>
      </c>
      <c r="AP2544" t="s">
        <v>137</v>
      </c>
      <c r="AQ2544" t="s">
        <v>137</v>
      </c>
      <c r="AR2544" t="s">
        <v>137</v>
      </c>
      <c r="AS2544" t="s">
        <v>137</v>
      </c>
      <c r="AT2544" t="s">
        <v>137</v>
      </c>
      <c r="AU2544" t="s">
        <v>137</v>
      </c>
      <c r="AV2544" t="s">
        <v>137</v>
      </c>
      <c r="AW2544" t="s">
        <v>137</v>
      </c>
      <c r="AX2544" t="s">
        <v>137</v>
      </c>
      <c r="AY2544" t="s">
        <v>137</v>
      </c>
      <c r="AZ2544" t="s">
        <v>137</v>
      </c>
      <c r="BA2544" t="s">
        <v>137</v>
      </c>
      <c r="BB2544" t="s">
        <v>137</v>
      </c>
      <c r="BC2544" t="s">
        <v>137</v>
      </c>
      <c r="BD2544" t="s">
        <v>137</v>
      </c>
      <c r="BE2544" t="s">
        <v>137</v>
      </c>
      <c r="BF2544" t="s">
        <v>137</v>
      </c>
      <c r="BG2544" t="s">
        <v>137</v>
      </c>
      <c r="BH2544" t="s">
        <v>137</v>
      </c>
      <c r="BI2544" t="s">
        <v>137</v>
      </c>
      <c r="BJ2544" t="s">
        <v>137</v>
      </c>
      <c r="BK2544" t="s">
        <v>137</v>
      </c>
      <c r="BL2544" t="s">
        <v>137</v>
      </c>
      <c r="BM2544" t="s">
        <v>137</v>
      </c>
      <c r="BN2544" t="s">
        <v>137</v>
      </c>
      <c r="BO2544" t="s">
        <v>137</v>
      </c>
      <c r="BP2544" t="s">
        <v>137</v>
      </c>
      <c r="BQ2544" t="s">
        <v>137</v>
      </c>
      <c r="BR2544" t="s">
        <v>137</v>
      </c>
      <c r="BS2544" t="s">
        <v>137</v>
      </c>
      <c r="BT2544" t="s">
        <v>137</v>
      </c>
      <c r="BU2544" t="s">
        <v>137</v>
      </c>
      <c r="BW2544" t="s">
        <v>137</v>
      </c>
      <c r="BX2544" t="s">
        <v>137</v>
      </c>
      <c r="BY2544" t="s">
        <v>137</v>
      </c>
      <c r="BZ2544" t="s">
        <v>137</v>
      </c>
      <c r="CA2544" t="s">
        <v>137</v>
      </c>
      <c r="CB2544" t="s">
        <v>137</v>
      </c>
      <c r="CC2544" t="s">
        <v>137</v>
      </c>
      <c r="CD2544" t="s">
        <v>137</v>
      </c>
      <c r="CE2544" t="s">
        <v>137</v>
      </c>
      <c r="CF2544" t="s">
        <v>137</v>
      </c>
      <c r="CG2544" t="s">
        <v>137</v>
      </c>
      <c r="CH2544" t="s">
        <v>137</v>
      </c>
      <c r="CI2544" t="s">
        <v>137</v>
      </c>
      <c r="CJ2544" t="s">
        <v>137</v>
      </c>
      <c r="CK2544" t="s">
        <v>137</v>
      </c>
      <c r="CL2544" t="s">
        <v>137</v>
      </c>
      <c r="CM2544" t="s">
        <v>137</v>
      </c>
      <c r="CN2544" t="s">
        <v>137</v>
      </c>
      <c r="CO2544" t="s">
        <v>137</v>
      </c>
      <c r="CP2544" t="s">
        <v>137</v>
      </c>
      <c r="CQ2544" s="1">
        <v>45680.643750000003</v>
      </c>
      <c r="CR2544" s="1">
        <v>45680.643750000003</v>
      </c>
      <c r="CS2544" s="1">
        <v>45680.643750000003</v>
      </c>
      <c r="CT2544" t="s">
        <v>16706</v>
      </c>
      <c r="CU2544" t="s">
        <v>16706</v>
      </c>
      <c r="CV2544" t="s">
        <v>16707</v>
      </c>
      <c r="CW2544" t="s">
        <v>16708</v>
      </c>
      <c r="CX2544" s="3"/>
      <c r="CY2544" s="3"/>
      <c r="CZ2544">
        <v>1</v>
      </c>
      <c r="DA2544" t="s">
        <v>137</v>
      </c>
      <c r="DB2544" t="s">
        <v>137</v>
      </c>
      <c r="DC2544" t="s">
        <v>137</v>
      </c>
      <c r="DD2544" t="s">
        <v>137</v>
      </c>
      <c r="DE2544" t="s">
        <v>137</v>
      </c>
      <c r="DF2544" t="s">
        <v>16709</v>
      </c>
      <c r="DG2544" t="s">
        <v>137</v>
      </c>
      <c r="DH2544" t="s">
        <v>137</v>
      </c>
      <c r="DI2544" t="s">
        <v>137</v>
      </c>
      <c r="DJ2544" t="s">
        <v>137</v>
      </c>
      <c r="DK2544">
        <v>0</v>
      </c>
      <c r="DL2544" t="s">
        <v>209</v>
      </c>
      <c r="DM2544" t="s">
        <v>137</v>
      </c>
      <c r="DN2544" t="s">
        <v>137</v>
      </c>
      <c r="DO2544" s="1">
        <v>45680.643750000003</v>
      </c>
      <c r="DP2544" s="1"/>
      <c r="DQ2544" t="s">
        <v>150</v>
      </c>
      <c r="DR2544" t="s">
        <v>151</v>
      </c>
      <c r="DS2544" t="s">
        <v>152</v>
      </c>
      <c r="DT2544" t="s">
        <v>137</v>
      </c>
      <c r="DU2544" t="s">
        <v>137</v>
      </c>
      <c r="DV2544" t="s">
        <v>137</v>
      </c>
      <c r="DW2544" t="s">
        <v>137</v>
      </c>
      <c r="DX2544" t="s">
        <v>137</v>
      </c>
      <c r="DY2544" t="s">
        <v>137</v>
      </c>
      <c r="DZ2544" t="s">
        <v>168</v>
      </c>
      <c r="EA2544" t="b">
        <v>0</v>
      </c>
      <c r="EB2544" t="s">
        <v>137</v>
      </c>
    </row>
    <row r="2545" spans="1:132" x14ac:dyDescent="0.25">
      <c r="A2545">
        <v>148640256</v>
      </c>
      <c r="B2545">
        <v>9499</v>
      </c>
      <c r="C2545" t="s">
        <v>192</v>
      </c>
      <c r="D2545" t="s">
        <v>16704</v>
      </c>
      <c r="E2545" t="s">
        <v>134</v>
      </c>
      <c r="F2545" t="s">
        <v>135</v>
      </c>
      <c r="G2545" t="s">
        <v>163</v>
      </c>
      <c r="H2545" t="s">
        <v>137</v>
      </c>
      <c r="I2545" t="s">
        <v>16705</v>
      </c>
      <c r="J2545" t="s">
        <v>139</v>
      </c>
      <c r="K2545" t="s">
        <v>140</v>
      </c>
      <c r="L2545" t="s">
        <v>141</v>
      </c>
      <c r="M2545" t="s">
        <v>137</v>
      </c>
      <c r="N2545" t="s">
        <v>16710</v>
      </c>
      <c r="O2545" t="s">
        <v>16710</v>
      </c>
      <c r="P2545" s="1"/>
      <c r="Q2545" s="1">
        <v>45678.473611111112</v>
      </c>
      <c r="R2545" s="1">
        <v>45678.473611111112</v>
      </c>
      <c r="S2545" s="1">
        <v>45679.385416666664</v>
      </c>
      <c r="T2545" s="1">
        <v>45679.385416666664</v>
      </c>
      <c r="U2545" t="s">
        <v>166</v>
      </c>
      <c r="V2545" t="s">
        <v>137</v>
      </c>
      <c r="W2545" t="s">
        <v>137</v>
      </c>
      <c r="X2545" t="s">
        <v>137</v>
      </c>
      <c r="Y2545" t="s">
        <v>137</v>
      </c>
      <c r="Z2545" t="s">
        <v>137</v>
      </c>
      <c r="AA2545" t="s">
        <v>137</v>
      </c>
      <c r="AB2545" t="s">
        <v>137</v>
      </c>
      <c r="AC2545" t="s">
        <v>137</v>
      </c>
      <c r="AD2545" s="2"/>
      <c r="AE2545" t="s">
        <v>137</v>
      </c>
      <c r="AF2545" t="s">
        <v>137</v>
      </c>
      <c r="AG2545" t="s">
        <v>137</v>
      </c>
      <c r="AH2545" t="s">
        <v>137</v>
      </c>
      <c r="AI2545" t="s">
        <v>137</v>
      </c>
      <c r="AJ2545" t="s">
        <v>137</v>
      </c>
      <c r="AK2545" t="s">
        <v>137</v>
      </c>
      <c r="AL2545" s="2"/>
      <c r="AM2545" t="s">
        <v>137</v>
      </c>
      <c r="AN2545" t="s">
        <v>137</v>
      </c>
      <c r="AO2545" t="s">
        <v>137</v>
      </c>
      <c r="AP2545" t="s">
        <v>137</v>
      </c>
      <c r="AQ2545" t="s">
        <v>137</v>
      </c>
      <c r="AR2545" t="s">
        <v>137</v>
      </c>
      <c r="AS2545" t="s">
        <v>137</v>
      </c>
      <c r="AT2545" t="s">
        <v>137</v>
      </c>
      <c r="AU2545" t="s">
        <v>137</v>
      </c>
      <c r="AV2545" t="s">
        <v>137</v>
      </c>
      <c r="AW2545" t="s">
        <v>137</v>
      </c>
      <c r="AX2545" t="s">
        <v>137</v>
      </c>
      <c r="AY2545" t="s">
        <v>137</v>
      </c>
      <c r="AZ2545" t="s">
        <v>137</v>
      </c>
      <c r="BA2545" t="s">
        <v>137</v>
      </c>
      <c r="BB2545" t="s">
        <v>137</v>
      </c>
      <c r="BC2545" t="s">
        <v>137</v>
      </c>
      <c r="BD2545" t="s">
        <v>137</v>
      </c>
      <c r="BE2545" t="s">
        <v>137</v>
      </c>
      <c r="BF2545" t="s">
        <v>137</v>
      </c>
      <c r="BG2545" t="s">
        <v>137</v>
      </c>
      <c r="BH2545" t="s">
        <v>137</v>
      </c>
      <c r="BI2545" t="s">
        <v>137</v>
      </c>
      <c r="BJ2545" t="s">
        <v>137</v>
      </c>
      <c r="BK2545" t="s">
        <v>137</v>
      </c>
      <c r="BL2545" t="s">
        <v>137</v>
      </c>
      <c r="BM2545" t="s">
        <v>137</v>
      </c>
      <c r="BN2545" t="s">
        <v>137</v>
      </c>
      <c r="BO2545" t="s">
        <v>137</v>
      </c>
      <c r="BP2545" t="s">
        <v>137</v>
      </c>
      <c r="BQ2545" t="s">
        <v>137</v>
      </c>
      <c r="BR2545" t="s">
        <v>137</v>
      </c>
      <c r="BS2545" t="s">
        <v>137</v>
      </c>
      <c r="BT2545" t="s">
        <v>137</v>
      </c>
      <c r="BU2545" t="s">
        <v>137</v>
      </c>
      <c r="BW2545" t="s">
        <v>137</v>
      </c>
      <c r="BX2545" t="s">
        <v>137</v>
      </c>
      <c r="BY2545" t="s">
        <v>137</v>
      </c>
      <c r="BZ2545" t="s">
        <v>137</v>
      </c>
      <c r="CA2545" t="s">
        <v>137</v>
      </c>
      <c r="CB2545" t="s">
        <v>137</v>
      </c>
      <c r="CC2545" t="s">
        <v>137</v>
      </c>
      <c r="CD2545" t="s">
        <v>137</v>
      </c>
      <c r="CE2545" t="s">
        <v>137</v>
      </c>
      <c r="CF2545" t="s">
        <v>137</v>
      </c>
      <c r="CG2545" t="s">
        <v>137</v>
      </c>
      <c r="CH2545" t="s">
        <v>137</v>
      </c>
      <c r="CI2545" t="s">
        <v>137</v>
      </c>
      <c r="CJ2545" t="s">
        <v>137</v>
      </c>
      <c r="CK2545" t="s">
        <v>137</v>
      </c>
      <c r="CL2545" t="s">
        <v>137</v>
      </c>
      <c r="CM2545" t="s">
        <v>137</v>
      </c>
      <c r="CN2545" t="s">
        <v>137</v>
      </c>
      <c r="CO2545" t="s">
        <v>137</v>
      </c>
      <c r="CP2545" t="s">
        <v>137</v>
      </c>
      <c r="CQ2545" s="1">
        <v>45679.385416666664</v>
      </c>
      <c r="CR2545" s="1">
        <v>45679.385416666664</v>
      </c>
      <c r="CS2545" s="1">
        <v>45679.385416666664</v>
      </c>
      <c r="CT2545" t="s">
        <v>16635</v>
      </c>
      <c r="CU2545" t="s">
        <v>16635</v>
      </c>
      <c r="CV2545" t="s">
        <v>16711</v>
      </c>
      <c r="CW2545" t="s">
        <v>16712</v>
      </c>
      <c r="CX2545" s="3"/>
      <c r="CY2545" s="3"/>
      <c r="DA2545" t="s">
        <v>137</v>
      </c>
      <c r="DB2545" t="s">
        <v>137</v>
      </c>
      <c r="DC2545" t="s">
        <v>137</v>
      </c>
      <c r="DD2545" t="s">
        <v>137</v>
      </c>
      <c r="DE2545" t="s">
        <v>137</v>
      </c>
      <c r="DF2545" t="s">
        <v>16713</v>
      </c>
      <c r="DG2545" t="s">
        <v>137</v>
      </c>
      <c r="DH2545" t="s">
        <v>137</v>
      </c>
      <c r="DI2545" t="s">
        <v>137</v>
      </c>
      <c r="DJ2545" t="s">
        <v>137</v>
      </c>
      <c r="DK2545">
        <v>0</v>
      </c>
      <c r="DL2545" t="s">
        <v>209</v>
      </c>
      <c r="DM2545" t="s">
        <v>16714</v>
      </c>
      <c r="DN2545" t="s">
        <v>137</v>
      </c>
      <c r="DO2545" s="1">
        <v>45679.385416666664</v>
      </c>
      <c r="DP2545" s="1"/>
      <c r="DQ2545" t="s">
        <v>13846</v>
      </c>
      <c r="DR2545" t="s">
        <v>13847</v>
      </c>
      <c r="DS2545" t="s">
        <v>13848</v>
      </c>
      <c r="DT2545" t="s">
        <v>137</v>
      </c>
      <c r="DU2545" t="s">
        <v>137</v>
      </c>
      <c r="DV2545" t="s">
        <v>137</v>
      </c>
      <c r="DW2545" t="s">
        <v>137</v>
      </c>
      <c r="DX2545" t="s">
        <v>137</v>
      </c>
      <c r="DY2545" t="s">
        <v>137</v>
      </c>
      <c r="DZ2545" t="s">
        <v>168</v>
      </c>
      <c r="EA2545" t="b">
        <v>0</v>
      </c>
      <c r="EB2545" t="s">
        <v>137</v>
      </c>
    </row>
    <row r="2546" spans="1:132" x14ac:dyDescent="0.25">
      <c r="A2546">
        <v>148638467</v>
      </c>
      <c r="B2546">
        <v>9498</v>
      </c>
      <c r="C2546" t="s">
        <v>192</v>
      </c>
      <c r="D2546" t="s">
        <v>133</v>
      </c>
      <c r="E2546" t="s">
        <v>134</v>
      </c>
      <c r="F2546" t="s">
        <v>135</v>
      </c>
      <c r="G2546" t="s">
        <v>136</v>
      </c>
      <c r="H2546" t="s">
        <v>137</v>
      </c>
      <c r="I2546" t="s">
        <v>138</v>
      </c>
      <c r="J2546" t="s">
        <v>9616</v>
      </c>
      <c r="K2546" t="s">
        <v>9617</v>
      </c>
      <c r="L2546" t="s">
        <v>9618</v>
      </c>
      <c r="M2546" t="s">
        <v>137</v>
      </c>
      <c r="N2546" t="s">
        <v>6645</v>
      </c>
      <c r="O2546" t="s">
        <v>6645</v>
      </c>
      <c r="P2546" s="1">
        <v>45678</v>
      </c>
      <c r="Q2546" s="1">
        <v>45678.465277777781</v>
      </c>
      <c r="R2546" s="1">
        <v>45678.465277777781</v>
      </c>
      <c r="S2546" s="1">
        <v>45709.706250000003</v>
      </c>
      <c r="T2546" s="1">
        <v>45709.706250000003</v>
      </c>
      <c r="U2546" t="s">
        <v>13034</v>
      </c>
      <c r="V2546" t="s">
        <v>137</v>
      </c>
      <c r="W2546" t="s">
        <v>137</v>
      </c>
      <c r="X2546" t="s">
        <v>185</v>
      </c>
      <c r="Y2546" t="s">
        <v>199</v>
      </c>
      <c r="Z2546" t="s">
        <v>137</v>
      </c>
      <c r="AA2546" t="s">
        <v>137</v>
      </c>
      <c r="AB2546" t="s">
        <v>137</v>
      </c>
      <c r="AC2546" t="s">
        <v>137</v>
      </c>
      <c r="AD2546" s="2"/>
      <c r="AE2546" t="s">
        <v>137</v>
      </c>
      <c r="AF2546" t="s">
        <v>137</v>
      </c>
      <c r="AG2546" t="s">
        <v>137</v>
      </c>
      <c r="AH2546" t="s">
        <v>137</v>
      </c>
      <c r="AI2546" t="s">
        <v>137</v>
      </c>
      <c r="AJ2546" t="s">
        <v>137</v>
      </c>
      <c r="AK2546" t="s">
        <v>137</v>
      </c>
      <c r="AL2546" s="2"/>
      <c r="AM2546" t="s">
        <v>137</v>
      </c>
      <c r="AN2546" t="s">
        <v>137</v>
      </c>
      <c r="AO2546" t="s">
        <v>137</v>
      </c>
      <c r="AP2546" t="s">
        <v>137</v>
      </c>
      <c r="AQ2546" t="s">
        <v>137</v>
      </c>
      <c r="AR2546" t="s">
        <v>137</v>
      </c>
      <c r="AS2546" t="s">
        <v>137</v>
      </c>
      <c r="AT2546" t="s">
        <v>137</v>
      </c>
      <c r="AU2546" t="s">
        <v>137</v>
      </c>
      <c r="AV2546" t="s">
        <v>137</v>
      </c>
      <c r="AW2546" t="s">
        <v>137</v>
      </c>
      <c r="AX2546" t="s">
        <v>137</v>
      </c>
      <c r="AY2546" t="s">
        <v>137</v>
      </c>
      <c r="AZ2546" t="s">
        <v>137</v>
      </c>
      <c r="BA2546" t="s">
        <v>137</v>
      </c>
      <c r="BB2546" t="s">
        <v>137</v>
      </c>
      <c r="BC2546" t="s">
        <v>137</v>
      </c>
      <c r="BD2546" t="s">
        <v>137</v>
      </c>
      <c r="BE2546" t="s">
        <v>137</v>
      </c>
      <c r="BF2546" t="s">
        <v>137</v>
      </c>
      <c r="BG2546" t="s">
        <v>137</v>
      </c>
      <c r="BH2546" t="s">
        <v>137</v>
      </c>
      <c r="BI2546" t="s">
        <v>137</v>
      </c>
      <c r="BJ2546" t="s">
        <v>137</v>
      </c>
      <c r="BK2546" t="s">
        <v>137</v>
      </c>
      <c r="BL2546" t="s">
        <v>137</v>
      </c>
      <c r="BM2546" t="s">
        <v>137</v>
      </c>
      <c r="BN2546" t="s">
        <v>137</v>
      </c>
      <c r="BO2546" t="s">
        <v>137</v>
      </c>
      <c r="BP2546" t="s">
        <v>16715</v>
      </c>
      <c r="BQ2546" t="s">
        <v>137</v>
      </c>
      <c r="BR2546" t="s">
        <v>137</v>
      </c>
      <c r="BS2546" t="s">
        <v>137</v>
      </c>
      <c r="BT2546" t="s">
        <v>137</v>
      </c>
      <c r="BU2546" t="s">
        <v>137</v>
      </c>
      <c r="BW2546" t="s">
        <v>137</v>
      </c>
      <c r="BX2546" t="s">
        <v>137</v>
      </c>
      <c r="BY2546" t="s">
        <v>137</v>
      </c>
      <c r="BZ2546" t="s">
        <v>137</v>
      </c>
      <c r="CA2546" t="s">
        <v>137</v>
      </c>
      <c r="CB2546" t="s">
        <v>137</v>
      </c>
      <c r="CC2546" t="s">
        <v>137</v>
      </c>
      <c r="CD2546" t="s">
        <v>137</v>
      </c>
      <c r="CE2546" t="s">
        <v>137</v>
      </c>
      <c r="CF2546" t="s">
        <v>137</v>
      </c>
      <c r="CG2546" t="s">
        <v>137</v>
      </c>
      <c r="CH2546" t="s">
        <v>137</v>
      </c>
      <c r="CI2546" t="s">
        <v>137</v>
      </c>
      <c r="CJ2546" t="s">
        <v>137</v>
      </c>
      <c r="CK2546" t="s">
        <v>137</v>
      </c>
      <c r="CL2546" t="s">
        <v>137</v>
      </c>
      <c r="CM2546" t="s">
        <v>137</v>
      </c>
      <c r="CN2546" t="s">
        <v>137</v>
      </c>
      <c r="CO2546" t="s">
        <v>137</v>
      </c>
      <c r="CP2546" t="s">
        <v>137</v>
      </c>
      <c r="CQ2546" s="1">
        <v>45709.706250000003</v>
      </c>
      <c r="CR2546" s="1">
        <v>45709.706250000003</v>
      </c>
      <c r="CS2546" s="1">
        <v>45709.706250000003</v>
      </c>
      <c r="CT2546" t="s">
        <v>16716</v>
      </c>
      <c r="CU2546" t="s">
        <v>16717</v>
      </c>
      <c r="CV2546" t="s">
        <v>16718</v>
      </c>
      <c r="CW2546" t="s">
        <v>16719</v>
      </c>
      <c r="CX2546" s="3"/>
      <c r="CY2546" s="3"/>
      <c r="CZ2546">
        <v>3</v>
      </c>
      <c r="DA2546" t="s">
        <v>16720</v>
      </c>
      <c r="DB2546" t="s">
        <v>137</v>
      </c>
      <c r="DC2546" t="s">
        <v>137</v>
      </c>
      <c r="DD2546" t="s">
        <v>137</v>
      </c>
      <c r="DE2546" t="s">
        <v>137</v>
      </c>
      <c r="DF2546" t="s">
        <v>16721</v>
      </c>
      <c r="DG2546" t="s">
        <v>900</v>
      </c>
      <c r="DH2546" t="s">
        <v>2623</v>
      </c>
      <c r="DI2546" t="s">
        <v>137</v>
      </c>
      <c r="DJ2546" t="s">
        <v>137</v>
      </c>
      <c r="DK2546">
        <v>0</v>
      </c>
      <c r="DL2546" t="s">
        <v>209</v>
      </c>
      <c r="DM2546" t="s">
        <v>137</v>
      </c>
      <c r="DN2546" t="s">
        <v>137</v>
      </c>
      <c r="DO2546" s="1">
        <v>45709.706250000003</v>
      </c>
      <c r="DP2546" s="1"/>
      <c r="DQ2546" t="s">
        <v>9616</v>
      </c>
      <c r="DR2546" t="s">
        <v>9617</v>
      </c>
      <c r="DS2546" t="s">
        <v>9618</v>
      </c>
      <c r="DT2546" t="s">
        <v>16722</v>
      </c>
      <c r="DU2546" t="s">
        <v>137</v>
      </c>
      <c r="DV2546" t="s">
        <v>137</v>
      </c>
      <c r="DW2546" t="s">
        <v>137</v>
      </c>
      <c r="DX2546" t="s">
        <v>9990</v>
      </c>
      <c r="DY2546" t="s">
        <v>137</v>
      </c>
      <c r="DZ2546" t="s">
        <v>148</v>
      </c>
      <c r="EA2546" t="b">
        <v>0</v>
      </c>
      <c r="EB2546" t="s">
        <v>137</v>
      </c>
    </row>
    <row r="2547" spans="1:132" x14ac:dyDescent="0.25">
      <c r="A2547">
        <v>148637129</v>
      </c>
      <c r="B2547">
        <v>9497</v>
      </c>
      <c r="C2547" t="s">
        <v>192</v>
      </c>
      <c r="D2547" t="s">
        <v>133</v>
      </c>
      <c r="E2547" t="s">
        <v>134</v>
      </c>
      <c r="F2547" t="s">
        <v>135</v>
      </c>
      <c r="G2547" t="s">
        <v>136</v>
      </c>
      <c r="H2547" t="s">
        <v>137</v>
      </c>
      <c r="I2547" t="s">
        <v>138</v>
      </c>
      <c r="J2547" t="s">
        <v>150</v>
      </c>
      <c r="K2547" t="s">
        <v>151</v>
      </c>
      <c r="L2547" t="s">
        <v>152</v>
      </c>
      <c r="M2547" t="s">
        <v>137</v>
      </c>
      <c r="N2547" t="s">
        <v>505</v>
      </c>
      <c r="O2547" t="s">
        <v>505</v>
      </c>
      <c r="P2547" s="1">
        <v>45679</v>
      </c>
      <c r="Q2547" s="1">
        <v>45678.459027777775</v>
      </c>
      <c r="R2547" s="1">
        <v>45678.459027777775</v>
      </c>
      <c r="S2547" s="1">
        <v>45678.463888888888</v>
      </c>
      <c r="T2547" s="1">
        <v>45678.463888888888</v>
      </c>
      <c r="U2547" t="s">
        <v>1560</v>
      </c>
      <c r="V2547" t="s">
        <v>137</v>
      </c>
      <c r="W2547" t="s">
        <v>137</v>
      </c>
      <c r="X2547" t="s">
        <v>231</v>
      </c>
      <c r="Y2547" t="s">
        <v>361</v>
      </c>
      <c r="Z2547" t="s">
        <v>137</v>
      </c>
      <c r="AA2547" t="s">
        <v>137</v>
      </c>
      <c r="AB2547" t="s">
        <v>137</v>
      </c>
      <c r="AC2547" t="s">
        <v>137</v>
      </c>
      <c r="AD2547" s="2"/>
      <c r="AE2547" t="s">
        <v>137</v>
      </c>
      <c r="AF2547" t="s">
        <v>137</v>
      </c>
      <c r="AG2547" t="s">
        <v>137</v>
      </c>
      <c r="AH2547" t="s">
        <v>137</v>
      </c>
      <c r="AI2547" t="s">
        <v>137</v>
      </c>
      <c r="AJ2547" t="s">
        <v>137</v>
      </c>
      <c r="AK2547" t="s">
        <v>137</v>
      </c>
      <c r="AL2547" s="2"/>
      <c r="AM2547" t="s">
        <v>137</v>
      </c>
      <c r="AN2547" t="s">
        <v>137</v>
      </c>
      <c r="AO2547" t="s">
        <v>137</v>
      </c>
      <c r="AP2547" t="s">
        <v>137</v>
      </c>
      <c r="AQ2547" t="s">
        <v>137</v>
      </c>
      <c r="AR2547" t="s">
        <v>137</v>
      </c>
      <c r="AS2547" t="s">
        <v>137</v>
      </c>
      <c r="AT2547" t="s">
        <v>137</v>
      </c>
      <c r="AU2547" t="s">
        <v>137</v>
      </c>
      <c r="AV2547" t="s">
        <v>137</v>
      </c>
      <c r="AW2547" t="s">
        <v>137</v>
      </c>
      <c r="AX2547" t="s">
        <v>137</v>
      </c>
      <c r="AY2547" t="s">
        <v>137</v>
      </c>
      <c r="AZ2547" t="s">
        <v>137</v>
      </c>
      <c r="BA2547" t="s">
        <v>137</v>
      </c>
      <c r="BB2547" t="s">
        <v>137</v>
      </c>
      <c r="BC2547" t="s">
        <v>137</v>
      </c>
      <c r="BD2547" t="s">
        <v>137</v>
      </c>
      <c r="BE2547" t="s">
        <v>137</v>
      </c>
      <c r="BF2547" t="s">
        <v>137</v>
      </c>
      <c r="BG2547" t="s">
        <v>137</v>
      </c>
      <c r="BH2547" t="s">
        <v>137</v>
      </c>
      <c r="BI2547" t="s">
        <v>137</v>
      </c>
      <c r="BJ2547" t="s">
        <v>137</v>
      </c>
      <c r="BK2547" t="s">
        <v>137</v>
      </c>
      <c r="BL2547" t="s">
        <v>137</v>
      </c>
      <c r="BM2547" t="s">
        <v>137</v>
      </c>
      <c r="BN2547" t="s">
        <v>137</v>
      </c>
      <c r="BO2547" t="s">
        <v>137</v>
      </c>
      <c r="BP2547" t="s">
        <v>16723</v>
      </c>
      <c r="BQ2547" t="s">
        <v>137</v>
      </c>
      <c r="BR2547" t="s">
        <v>137</v>
      </c>
      <c r="BS2547" t="s">
        <v>137</v>
      </c>
      <c r="BT2547" t="s">
        <v>137</v>
      </c>
      <c r="BU2547" t="s">
        <v>137</v>
      </c>
      <c r="BW2547" t="s">
        <v>137</v>
      </c>
      <c r="BX2547" t="s">
        <v>137</v>
      </c>
      <c r="BY2547" t="s">
        <v>137</v>
      </c>
      <c r="BZ2547" t="s">
        <v>137</v>
      </c>
      <c r="CA2547" t="s">
        <v>137</v>
      </c>
      <c r="CB2547" t="s">
        <v>137</v>
      </c>
      <c r="CC2547" t="s">
        <v>137</v>
      </c>
      <c r="CD2547" t="s">
        <v>137</v>
      </c>
      <c r="CE2547" t="s">
        <v>137</v>
      </c>
      <c r="CF2547" t="s">
        <v>137</v>
      </c>
      <c r="CG2547" t="s">
        <v>137</v>
      </c>
      <c r="CH2547" t="s">
        <v>137</v>
      </c>
      <c r="CI2547" t="s">
        <v>137</v>
      </c>
      <c r="CJ2547" t="s">
        <v>137</v>
      </c>
      <c r="CK2547" t="s">
        <v>137</v>
      </c>
      <c r="CL2547" t="s">
        <v>137</v>
      </c>
      <c r="CM2547" t="s">
        <v>137</v>
      </c>
      <c r="CN2547" t="s">
        <v>137</v>
      </c>
      <c r="CO2547" t="s">
        <v>137</v>
      </c>
      <c r="CP2547" t="s">
        <v>137</v>
      </c>
      <c r="CQ2547" s="1">
        <v>45678.463888888888</v>
      </c>
      <c r="CR2547" s="1">
        <v>45678.463888888888</v>
      </c>
      <c r="CS2547" s="1">
        <v>45678.463888888888</v>
      </c>
      <c r="CT2547" t="s">
        <v>7605</v>
      </c>
      <c r="CU2547" t="s">
        <v>7605</v>
      </c>
      <c r="CV2547" t="s">
        <v>553</v>
      </c>
      <c r="CW2547" t="s">
        <v>553</v>
      </c>
      <c r="CX2547" s="3"/>
      <c r="CY2547" s="3"/>
      <c r="CZ2547">
        <v>1</v>
      </c>
      <c r="DA2547" t="s">
        <v>16724</v>
      </c>
      <c r="DB2547" t="s">
        <v>137</v>
      </c>
      <c r="DC2547" t="s">
        <v>137</v>
      </c>
      <c r="DD2547" t="s">
        <v>137</v>
      </c>
      <c r="DE2547" t="s">
        <v>137</v>
      </c>
      <c r="DF2547" t="s">
        <v>642</v>
      </c>
      <c r="DG2547" t="s">
        <v>137</v>
      </c>
      <c r="DH2547" t="s">
        <v>137</v>
      </c>
      <c r="DI2547" t="s">
        <v>137</v>
      </c>
      <c r="DJ2547" t="s">
        <v>137</v>
      </c>
      <c r="DK2547">
        <v>0</v>
      </c>
      <c r="DL2547" t="s">
        <v>209</v>
      </c>
      <c r="DM2547" t="s">
        <v>137</v>
      </c>
      <c r="DN2547" t="s">
        <v>137</v>
      </c>
      <c r="DO2547" s="1">
        <v>45678.463888888888</v>
      </c>
      <c r="DP2547" s="1"/>
      <c r="DQ2547" t="s">
        <v>150</v>
      </c>
      <c r="DR2547" t="s">
        <v>151</v>
      </c>
      <c r="DS2547" t="s">
        <v>152</v>
      </c>
      <c r="DT2547" t="s">
        <v>137</v>
      </c>
      <c r="DU2547" t="s">
        <v>137</v>
      </c>
      <c r="DV2547" t="s">
        <v>137</v>
      </c>
      <c r="DW2547" t="s">
        <v>137</v>
      </c>
      <c r="DX2547" t="s">
        <v>137</v>
      </c>
      <c r="DY2547" t="s">
        <v>137</v>
      </c>
      <c r="DZ2547" t="s">
        <v>148</v>
      </c>
      <c r="EA2547" t="b">
        <v>0</v>
      </c>
      <c r="EB2547" t="s">
        <v>137</v>
      </c>
    </row>
    <row r="2548" spans="1:132" x14ac:dyDescent="0.25">
      <c r="A2548">
        <v>148636077</v>
      </c>
      <c r="B2548">
        <v>9496</v>
      </c>
      <c r="C2548" t="s">
        <v>192</v>
      </c>
      <c r="D2548" t="s">
        <v>16725</v>
      </c>
      <c r="E2548" t="s">
        <v>134</v>
      </c>
      <c r="F2548" t="s">
        <v>162</v>
      </c>
      <c r="G2548" t="s">
        <v>163</v>
      </c>
      <c r="H2548" t="s">
        <v>137</v>
      </c>
      <c r="I2548" t="s">
        <v>16726</v>
      </c>
      <c r="J2548" t="s">
        <v>150</v>
      </c>
      <c r="K2548" t="s">
        <v>151</v>
      </c>
      <c r="L2548" t="s">
        <v>152</v>
      </c>
      <c r="M2548" t="s">
        <v>137</v>
      </c>
      <c r="N2548" t="s">
        <v>4746</v>
      </c>
      <c r="O2548" t="s">
        <v>4746</v>
      </c>
      <c r="P2548" s="1"/>
      <c r="Q2548" s="1">
        <v>45678.45416666667</v>
      </c>
      <c r="R2548" s="1">
        <v>45678.45416666667</v>
      </c>
      <c r="S2548" s="1">
        <v>45678.496527777781</v>
      </c>
      <c r="T2548" s="1">
        <v>45678.496527777781</v>
      </c>
      <c r="U2548" t="s">
        <v>850</v>
      </c>
      <c r="V2548" t="s">
        <v>137</v>
      </c>
      <c r="W2548" t="s">
        <v>137</v>
      </c>
      <c r="X2548" t="s">
        <v>176</v>
      </c>
      <c r="Y2548" t="s">
        <v>137</v>
      </c>
      <c r="Z2548" t="s">
        <v>137</v>
      </c>
      <c r="AA2548" t="s">
        <v>137</v>
      </c>
      <c r="AB2548" t="s">
        <v>137</v>
      </c>
      <c r="AC2548" t="s">
        <v>137</v>
      </c>
      <c r="AD2548" s="2"/>
      <c r="AE2548" t="s">
        <v>137</v>
      </c>
      <c r="AF2548" t="s">
        <v>137</v>
      </c>
      <c r="AG2548" t="s">
        <v>137</v>
      </c>
      <c r="AH2548" t="s">
        <v>137</v>
      </c>
      <c r="AI2548" t="s">
        <v>137</v>
      </c>
      <c r="AJ2548" t="s">
        <v>137</v>
      </c>
      <c r="AK2548" t="s">
        <v>137</v>
      </c>
      <c r="AL2548" s="2"/>
      <c r="AM2548" t="s">
        <v>137</v>
      </c>
      <c r="AN2548" t="s">
        <v>137</v>
      </c>
      <c r="AO2548" t="s">
        <v>137</v>
      </c>
      <c r="AP2548" t="s">
        <v>137</v>
      </c>
      <c r="AQ2548" t="s">
        <v>137</v>
      </c>
      <c r="AR2548" t="s">
        <v>137</v>
      </c>
      <c r="AS2548" t="s">
        <v>137</v>
      </c>
      <c r="AT2548" t="s">
        <v>137</v>
      </c>
      <c r="AU2548" t="s">
        <v>137</v>
      </c>
      <c r="AV2548" t="s">
        <v>137</v>
      </c>
      <c r="AW2548" t="s">
        <v>137</v>
      </c>
      <c r="AX2548" t="s">
        <v>137</v>
      </c>
      <c r="AY2548" t="s">
        <v>137</v>
      </c>
      <c r="AZ2548" t="s">
        <v>137</v>
      </c>
      <c r="BA2548" t="s">
        <v>137</v>
      </c>
      <c r="BB2548" t="s">
        <v>137</v>
      </c>
      <c r="BC2548" t="s">
        <v>137</v>
      </c>
      <c r="BD2548" t="s">
        <v>137</v>
      </c>
      <c r="BE2548" t="s">
        <v>137</v>
      </c>
      <c r="BF2548" t="s">
        <v>137</v>
      </c>
      <c r="BG2548" t="s">
        <v>137</v>
      </c>
      <c r="BH2548" t="s">
        <v>137</v>
      </c>
      <c r="BI2548" t="s">
        <v>137</v>
      </c>
      <c r="BJ2548" t="s">
        <v>137</v>
      </c>
      <c r="BK2548" t="s">
        <v>137</v>
      </c>
      <c r="BL2548" t="s">
        <v>137</v>
      </c>
      <c r="BM2548" t="s">
        <v>137</v>
      </c>
      <c r="BN2548" t="s">
        <v>137</v>
      </c>
      <c r="BO2548" t="s">
        <v>137</v>
      </c>
      <c r="BP2548" t="s">
        <v>137</v>
      </c>
      <c r="BQ2548" t="s">
        <v>137</v>
      </c>
      <c r="BR2548" t="s">
        <v>137</v>
      </c>
      <c r="BS2548" t="s">
        <v>137</v>
      </c>
      <c r="BT2548" t="s">
        <v>137</v>
      </c>
      <c r="BU2548" t="s">
        <v>137</v>
      </c>
      <c r="BW2548" t="s">
        <v>137</v>
      </c>
      <c r="BX2548" t="s">
        <v>137</v>
      </c>
      <c r="BY2548" t="s">
        <v>137</v>
      </c>
      <c r="BZ2548" t="s">
        <v>137</v>
      </c>
      <c r="CA2548" t="s">
        <v>137</v>
      </c>
      <c r="CB2548" t="s">
        <v>137</v>
      </c>
      <c r="CC2548" t="s">
        <v>137</v>
      </c>
      <c r="CD2548" t="s">
        <v>137</v>
      </c>
      <c r="CE2548" t="s">
        <v>137</v>
      </c>
      <c r="CF2548" t="s">
        <v>137</v>
      </c>
      <c r="CG2548" t="s">
        <v>137</v>
      </c>
      <c r="CH2548" t="s">
        <v>137</v>
      </c>
      <c r="CI2548" t="s">
        <v>137</v>
      </c>
      <c r="CJ2548" t="s">
        <v>137</v>
      </c>
      <c r="CK2548" t="s">
        <v>137</v>
      </c>
      <c r="CL2548" t="s">
        <v>137</v>
      </c>
      <c r="CM2548" t="s">
        <v>137</v>
      </c>
      <c r="CN2548" t="s">
        <v>137</v>
      </c>
      <c r="CO2548" t="s">
        <v>137</v>
      </c>
      <c r="CP2548" t="s">
        <v>137</v>
      </c>
      <c r="CQ2548" s="1">
        <v>45678.496527777781</v>
      </c>
      <c r="CR2548" s="1">
        <v>45678.496527777781</v>
      </c>
      <c r="CS2548" s="1">
        <v>45678.496527777781</v>
      </c>
      <c r="CT2548" t="s">
        <v>16727</v>
      </c>
      <c r="CU2548" t="s">
        <v>16727</v>
      </c>
      <c r="CV2548" t="s">
        <v>16728</v>
      </c>
      <c r="CW2548" t="s">
        <v>16728</v>
      </c>
      <c r="CX2548" s="3"/>
      <c r="CY2548" s="3"/>
      <c r="CZ2548">
        <v>1</v>
      </c>
      <c r="DA2548" t="s">
        <v>137</v>
      </c>
      <c r="DB2548" t="s">
        <v>137</v>
      </c>
      <c r="DC2548" t="s">
        <v>137</v>
      </c>
      <c r="DD2548" t="s">
        <v>137</v>
      </c>
      <c r="DE2548" t="s">
        <v>137</v>
      </c>
      <c r="DF2548" t="s">
        <v>16729</v>
      </c>
      <c r="DG2548" t="s">
        <v>137</v>
      </c>
      <c r="DH2548" t="s">
        <v>137</v>
      </c>
      <c r="DI2548" t="s">
        <v>137</v>
      </c>
      <c r="DJ2548" t="s">
        <v>137</v>
      </c>
      <c r="DK2548">
        <v>0</v>
      </c>
      <c r="DL2548" t="s">
        <v>209</v>
      </c>
      <c r="DM2548" t="s">
        <v>137</v>
      </c>
      <c r="DN2548" t="s">
        <v>137</v>
      </c>
      <c r="DO2548" s="1">
        <v>45678.496527777781</v>
      </c>
      <c r="DP2548" s="1"/>
      <c r="DQ2548" t="s">
        <v>150</v>
      </c>
      <c r="DR2548" t="s">
        <v>151</v>
      </c>
      <c r="DS2548" t="s">
        <v>152</v>
      </c>
      <c r="DT2548" t="s">
        <v>137</v>
      </c>
      <c r="DU2548" t="s">
        <v>137</v>
      </c>
      <c r="DV2548" t="s">
        <v>137</v>
      </c>
      <c r="DW2548" t="s">
        <v>137</v>
      </c>
      <c r="DX2548" t="s">
        <v>422</v>
      </c>
      <c r="DY2548" t="s">
        <v>137</v>
      </c>
      <c r="DZ2548" t="s">
        <v>168</v>
      </c>
      <c r="EA2548" t="b">
        <v>0</v>
      </c>
      <c r="EB2548" t="s">
        <v>137</v>
      </c>
    </row>
    <row r="2549" spans="1:132" x14ac:dyDescent="0.25">
      <c r="A2549">
        <v>148632575</v>
      </c>
      <c r="B2549">
        <v>9495</v>
      </c>
      <c r="C2549" t="s">
        <v>192</v>
      </c>
      <c r="D2549" t="s">
        <v>16730</v>
      </c>
      <c r="E2549" t="s">
        <v>134</v>
      </c>
      <c r="F2549" t="s">
        <v>162</v>
      </c>
      <c r="G2549" t="s">
        <v>163</v>
      </c>
      <c r="H2549" t="s">
        <v>137</v>
      </c>
      <c r="I2549" t="s">
        <v>16731</v>
      </c>
      <c r="J2549" t="s">
        <v>150</v>
      </c>
      <c r="K2549" t="s">
        <v>151</v>
      </c>
      <c r="L2549" t="s">
        <v>152</v>
      </c>
      <c r="M2549" t="s">
        <v>137</v>
      </c>
      <c r="N2549" t="s">
        <v>430</v>
      </c>
      <c r="O2549" t="s">
        <v>430</v>
      </c>
      <c r="P2549" s="1"/>
      <c r="Q2549" s="1">
        <v>45678.435416666667</v>
      </c>
      <c r="R2549" s="1">
        <v>45678.435416666667</v>
      </c>
      <c r="S2549" s="1">
        <v>45678.496527777781</v>
      </c>
      <c r="T2549" s="1">
        <v>45678.496527777781</v>
      </c>
      <c r="U2549" t="s">
        <v>431</v>
      </c>
      <c r="V2549" t="s">
        <v>137</v>
      </c>
      <c r="W2549" t="s">
        <v>137</v>
      </c>
      <c r="X2549" t="s">
        <v>432</v>
      </c>
      <c r="Y2549" t="s">
        <v>137</v>
      </c>
      <c r="Z2549" t="s">
        <v>137</v>
      </c>
      <c r="AA2549" t="s">
        <v>137</v>
      </c>
      <c r="AB2549" t="s">
        <v>137</v>
      </c>
      <c r="AC2549" t="s">
        <v>137</v>
      </c>
      <c r="AD2549" s="2"/>
      <c r="AE2549" t="s">
        <v>137</v>
      </c>
      <c r="AF2549" t="s">
        <v>137</v>
      </c>
      <c r="AG2549" t="s">
        <v>137</v>
      </c>
      <c r="AH2549" t="s">
        <v>137</v>
      </c>
      <c r="AI2549" t="s">
        <v>137</v>
      </c>
      <c r="AJ2549" t="s">
        <v>137</v>
      </c>
      <c r="AK2549" t="s">
        <v>137</v>
      </c>
      <c r="AL2549" s="2"/>
      <c r="AM2549" t="s">
        <v>137</v>
      </c>
      <c r="AN2549" t="s">
        <v>137</v>
      </c>
      <c r="AO2549" t="s">
        <v>137</v>
      </c>
      <c r="AP2549" t="s">
        <v>137</v>
      </c>
      <c r="AQ2549" t="s">
        <v>137</v>
      </c>
      <c r="AR2549" t="s">
        <v>137</v>
      </c>
      <c r="AS2549" t="s">
        <v>137</v>
      </c>
      <c r="AT2549" t="s">
        <v>137</v>
      </c>
      <c r="AU2549" t="s">
        <v>137</v>
      </c>
      <c r="AV2549" t="s">
        <v>137</v>
      </c>
      <c r="AW2549" t="s">
        <v>137</v>
      </c>
      <c r="AX2549" t="s">
        <v>137</v>
      </c>
      <c r="AY2549" t="s">
        <v>137</v>
      </c>
      <c r="AZ2549" t="s">
        <v>137</v>
      </c>
      <c r="BA2549" t="s">
        <v>137</v>
      </c>
      <c r="BB2549" t="s">
        <v>137</v>
      </c>
      <c r="BC2549" t="s">
        <v>137</v>
      </c>
      <c r="BD2549" t="s">
        <v>137</v>
      </c>
      <c r="BE2549" t="s">
        <v>137</v>
      </c>
      <c r="BF2549" t="s">
        <v>137</v>
      </c>
      <c r="BG2549" t="s">
        <v>137</v>
      </c>
      <c r="BH2549" t="s">
        <v>137</v>
      </c>
      <c r="BI2549" t="s">
        <v>137</v>
      </c>
      <c r="BJ2549" t="s">
        <v>137</v>
      </c>
      <c r="BK2549" t="s">
        <v>137</v>
      </c>
      <c r="BL2549" t="s">
        <v>137</v>
      </c>
      <c r="BM2549" t="s">
        <v>137</v>
      </c>
      <c r="BN2549" t="s">
        <v>137</v>
      </c>
      <c r="BO2549" t="s">
        <v>137</v>
      </c>
      <c r="BP2549" t="s">
        <v>137</v>
      </c>
      <c r="BQ2549" t="s">
        <v>137</v>
      </c>
      <c r="BR2549" t="s">
        <v>137</v>
      </c>
      <c r="BS2549" t="s">
        <v>137</v>
      </c>
      <c r="BT2549" t="s">
        <v>137</v>
      </c>
      <c r="BU2549" t="s">
        <v>137</v>
      </c>
      <c r="BW2549" t="s">
        <v>137</v>
      </c>
      <c r="BX2549" t="s">
        <v>137</v>
      </c>
      <c r="BY2549" t="s">
        <v>137</v>
      </c>
      <c r="BZ2549" t="s">
        <v>137</v>
      </c>
      <c r="CA2549" t="s">
        <v>137</v>
      </c>
      <c r="CB2549" t="s">
        <v>137</v>
      </c>
      <c r="CC2549" t="s">
        <v>137</v>
      </c>
      <c r="CD2549" t="s">
        <v>137</v>
      </c>
      <c r="CE2549" t="s">
        <v>137</v>
      </c>
      <c r="CF2549" t="s">
        <v>137</v>
      </c>
      <c r="CG2549" t="s">
        <v>137</v>
      </c>
      <c r="CH2549" t="s">
        <v>137</v>
      </c>
      <c r="CI2549" t="s">
        <v>137</v>
      </c>
      <c r="CJ2549" t="s">
        <v>137</v>
      </c>
      <c r="CK2549" t="s">
        <v>137</v>
      </c>
      <c r="CL2549" t="s">
        <v>137</v>
      </c>
      <c r="CM2549" t="s">
        <v>137</v>
      </c>
      <c r="CN2549" t="s">
        <v>137</v>
      </c>
      <c r="CO2549" t="s">
        <v>137</v>
      </c>
      <c r="CP2549" t="s">
        <v>137</v>
      </c>
      <c r="CQ2549" s="1">
        <v>45678.496527777781</v>
      </c>
      <c r="CR2549" s="1">
        <v>45678.496527777781</v>
      </c>
      <c r="CS2549" s="1">
        <v>45678.496527777781</v>
      </c>
      <c r="CT2549" t="s">
        <v>16732</v>
      </c>
      <c r="CU2549" t="s">
        <v>16732</v>
      </c>
      <c r="CV2549" t="s">
        <v>16733</v>
      </c>
      <c r="CW2549" t="s">
        <v>16733</v>
      </c>
      <c r="CX2549" s="3"/>
      <c r="CY2549" s="3"/>
      <c r="CZ2549">
        <v>1</v>
      </c>
      <c r="DA2549" t="s">
        <v>137</v>
      </c>
      <c r="DB2549" t="s">
        <v>137</v>
      </c>
      <c r="DC2549" t="s">
        <v>137</v>
      </c>
      <c r="DD2549" t="s">
        <v>137</v>
      </c>
      <c r="DE2549" t="s">
        <v>137</v>
      </c>
      <c r="DF2549" t="s">
        <v>16734</v>
      </c>
      <c r="DG2549" t="s">
        <v>137</v>
      </c>
      <c r="DH2549" t="s">
        <v>137</v>
      </c>
      <c r="DI2549" t="s">
        <v>137</v>
      </c>
      <c r="DJ2549" t="s">
        <v>137</v>
      </c>
      <c r="DK2549">
        <v>0</v>
      </c>
      <c r="DL2549" t="s">
        <v>209</v>
      </c>
      <c r="DM2549" t="s">
        <v>137</v>
      </c>
      <c r="DN2549" t="s">
        <v>137</v>
      </c>
      <c r="DO2549" s="1">
        <v>45678.496527777781</v>
      </c>
      <c r="DP2549" s="1"/>
      <c r="DQ2549" t="s">
        <v>150</v>
      </c>
      <c r="DR2549" t="s">
        <v>151</v>
      </c>
      <c r="DS2549" t="s">
        <v>152</v>
      </c>
      <c r="DT2549" t="s">
        <v>137</v>
      </c>
      <c r="DU2549" t="s">
        <v>137</v>
      </c>
      <c r="DV2549" t="s">
        <v>137</v>
      </c>
      <c r="DW2549" t="s">
        <v>137</v>
      </c>
      <c r="DX2549" t="s">
        <v>16735</v>
      </c>
      <c r="DY2549" t="s">
        <v>137</v>
      </c>
      <c r="DZ2549" t="s">
        <v>168</v>
      </c>
      <c r="EA2549" t="b">
        <v>0</v>
      </c>
      <c r="EB2549" t="s">
        <v>137</v>
      </c>
    </row>
    <row r="2550" spans="1:132" x14ac:dyDescent="0.25">
      <c r="A2550">
        <v>148631762</v>
      </c>
      <c r="B2550">
        <v>9494</v>
      </c>
      <c r="C2550" t="s">
        <v>192</v>
      </c>
      <c r="D2550" t="s">
        <v>16736</v>
      </c>
      <c r="E2550" t="s">
        <v>134</v>
      </c>
      <c r="F2550" t="s">
        <v>162</v>
      </c>
      <c r="G2550" t="s">
        <v>163</v>
      </c>
      <c r="H2550" t="s">
        <v>137</v>
      </c>
      <c r="I2550" t="s">
        <v>16737</v>
      </c>
      <c r="J2550" t="s">
        <v>1490</v>
      </c>
      <c r="K2550" t="s">
        <v>1491</v>
      </c>
      <c r="L2550" t="s">
        <v>1492</v>
      </c>
      <c r="M2550" t="s">
        <v>137</v>
      </c>
      <c r="N2550" t="s">
        <v>430</v>
      </c>
      <c r="O2550" t="s">
        <v>430</v>
      </c>
      <c r="P2550" s="1"/>
      <c r="Q2550" s="1">
        <v>45678.431250000001</v>
      </c>
      <c r="R2550" s="1">
        <v>45678.431250000001</v>
      </c>
      <c r="S2550" s="1">
        <v>45678.622916666667</v>
      </c>
      <c r="T2550" s="1">
        <v>45678.622916666667</v>
      </c>
      <c r="U2550" t="s">
        <v>431</v>
      </c>
      <c r="V2550" t="s">
        <v>137</v>
      </c>
      <c r="W2550" t="s">
        <v>137</v>
      </c>
      <c r="X2550" t="s">
        <v>432</v>
      </c>
      <c r="Y2550" t="s">
        <v>137</v>
      </c>
      <c r="Z2550" t="s">
        <v>137</v>
      </c>
      <c r="AA2550" t="s">
        <v>137</v>
      </c>
      <c r="AB2550" t="s">
        <v>137</v>
      </c>
      <c r="AC2550" t="s">
        <v>137</v>
      </c>
      <c r="AD2550" s="2"/>
      <c r="AE2550" t="s">
        <v>137</v>
      </c>
      <c r="AF2550" t="s">
        <v>137</v>
      </c>
      <c r="AG2550" t="s">
        <v>137</v>
      </c>
      <c r="AH2550" t="s">
        <v>137</v>
      </c>
      <c r="AI2550" t="s">
        <v>137</v>
      </c>
      <c r="AJ2550" t="s">
        <v>137</v>
      </c>
      <c r="AK2550" t="s">
        <v>137</v>
      </c>
      <c r="AL2550" s="2"/>
      <c r="AM2550" t="s">
        <v>137</v>
      </c>
      <c r="AN2550" t="s">
        <v>137</v>
      </c>
      <c r="AO2550" t="s">
        <v>137</v>
      </c>
      <c r="AP2550" t="s">
        <v>137</v>
      </c>
      <c r="AQ2550" t="s">
        <v>137</v>
      </c>
      <c r="AR2550" t="s">
        <v>137</v>
      </c>
      <c r="AS2550" t="s">
        <v>137</v>
      </c>
      <c r="AT2550" t="s">
        <v>137</v>
      </c>
      <c r="AU2550" t="s">
        <v>137</v>
      </c>
      <c r="AV2550" t="s">
        <v>137</v>
      </c>
      <c r="AW2550" t="s">
        <v>137</v>
      </c>
      <c r="AX2550" t="s">
        <v>137</v>
      </c>
      <c r="AY2550" t="s">
        <v>137</v>
      </c>
      <c r="AZ2550" t="s">
        <v>137</v>
      </c>
      <c r="BA2550" t="s">
        <v>137</v>
      </c>
      <c r="BB2550" t="s">
        <v>137</v>
      </c>
      <c r="BC2550" t="s">
        <v>137</v>
      </c>
      <c r="BD2550" t="s">
        <v>137</v>
      </c>
      <c r="BE2550" t="s">
        <v>137</v>
      </c>
      <c r="BF2550" t="s">
        <v>137</v>
      </c>
      <c r="BG2550" t="s">
        <v>137</v>
      </c>
      <c r="BH2550" t="s">
        <v>137</v>
      </c>
      <c r="BI2550" t="s">
        <v>137</v>
      </c>
      <c r="BJ2550" t="s">
        <v>137</v>
      </c>
      <c r="BK2550" t="s">
        <v>137</v>
      </c>
      <c r="BL2550" t="s">
        <v>137</v>
      </c>
      <c r="BM2550" t="s">
        <v>137</v>
      </c>
      <c r="BN2550" t="s">
        <v>137</v>
      </c>
      <c r="BO2550" t="s">
        <v>137</v>
      </c>
      <c r="BP2550" t="s">
        <v>137</v>
      </c>
      <c r="BQ2550" t="s">
        <v>137</v>
      </c>
      <c r="BR2550" t="s">
        <v>137</v>
      </c>
      <c r="BS2550" t="s">
        <v>137</v>
      </c>
      <c r="BT2550" t="s">
        <v>137</v>
      </c>
      <c r="BU2550" t="s">
        <v>137</v>
      </c>
      <c r="BW2550" t="s">
        <v>137</v>
      </c>
      <c r="BX2550" t="s">
        <v>137</v>
      </c>
      <c r="BY2550" t="s">
        <v>137</v>
      </c>
      <c r="BZ2550" t="s">
        <v>137</v>
      </c>
      <c r="CA2550" t="s">
        <v>137</v>
      </c>
      <c r="CB2550" t="s">
        <v>137</v>
      </c>
      <c r="CC2550" t="s">
        <v>137</v>
      </c>
      <c r="CD2550" t="s">
        <v>137</v>
      </c>
      <c r="CE2550" t="s">
        <v>137</v>
      </c>
      <c r="CF2550" t="s">
        <v>137</v>
      </c>
      <c r="CG2550" t="s">
        <v>137</v>
      </c>
      <c r="CH2550" t="s">
        <v>137</v>
      </c>
      <c r="CI2550" t="s">
        <v>137</v>
      </c>
      <c r="CJ2550" t="s">
        <v>137</v>
      </c>
      <c r="CK2550" t="s">
        <v>137</v>
      </c>
      <c r="CL2550" t="s">
        <v>137</v>
      </c>
      <c r="CM2550" t="s">
        <v>137</v>
      </c>
      <c r="CN2550" t="s">
        <v>137</v>
      </c>
      <c r="CO2550" t="s">
        <v>137</v>
      </c>
      <c r="CP2550" t="s">
        <v>137</v>
      </c>
      <c r="CQ2550" s="1">
        <v>45678.622916666667</v>
      </c>
      <c r="CR2550" s="1">
        <v>45678.622916666667</v>
      </c>
      <c r="CS2550" s="1">
        <v>45678.622916666667</v>
      </c>
      <c r="CT2550" t="s">
        <v>16738</v>
      </c>
      <c r="CU2550" t="s">
        <v>16738</v>
      </c>
      <c r="CV2550" t="s">
        <v>16739</v>
      </c>
      <c r="CW2550" t="s">
        <v>16739</v>
      </c>
      <c r="CX2550" s="3"/>
      <c r="CY2550" s="3"/>
      <c r="CZ2550">
        <v>1</v>
      </c>
      <c r="DA2550" t="s">
        <v>137</v>
      </c>
      <c r="DB2550" t="s">
        <v>137</v>
      </c>
      <c r="DC2550" t="s">
        <v>137</v>
      </c>
      <c r="DD2550" t="s">
        <v>137</v>
      </c>
      <c r="DE2550" t="s">
        <v>137</v>
      </c>
      <c r="DF2550" t="s">
        <v>16740</v>
      </c>
      <c r="DG2550" t="s">
        <v>137</v>
      </c>
      <c r="DH2550" t="s">
        <v>137</v>
      </c>
      <c r="DI2550" t="s">
        <v>137</v>
      </c>
      <c r="DJ2550" t="s">
        <v>137</v>
      </c>
      <c r="DK2550">
        <v>0</v>
      </c>
      <c r="DL2550" t="s">
        <v>137</v>
      </c>
      <c r="DM2550" t="s">
        <v>137</v>
      </c>
      <c r="DN2550" t="s">
        <v>137</v>
      </c>
      <c r="DO2550" s="1">
        <v>45678.622916666667</v>
      </c>
      <c r="DP2550" s="1"/>
      <c r="DQ2550" t="s">
        <v>1490</v>
      </c>
      <c r="DR2550" t="s">
        <v>1491</v>
      </c>
      <c r="DS2550" t="s">
        <v>1492</v>
      </c>
      <c r="DT2550" t="s">
        <v>16741</v>
      </c>
      <c r="DU2550" t="s">
        <v>137</v>
      </c>
      <c r="DV2550" t="s">
        <v>137</v>
      </c>
      <c r="DW2550" t="s">
        <v>137</v>
      </c>
      <c r="DX2550" t="s">
        <v>137</v>
      </c>
      <c r="DY2550" t="s">
        <v>137</v>
      </c>
      <c r="DZ2550" t="s">
        <v>168</v>
      </c>
      <c r="EA2550" t="b">
        <v>0</v>
      </c>
      <c r="EB2550" t="s">
        <v>137</v>
      </c>
    </row>
    <row r="2551" spans="1:132" x14ac:dyDescent="0.25">
      <c r="A2551">
        <v>148630003</v>
      </c>
      <c r="B2551">
        <v>9493</v>
      </c>
      <c r="C2551" t="s">
        <v>192</v>
      </c>
      <c r="D2551" t="s">
        <v>133</v>
      </c>
      <c r="E2551" t="s">
        <v>134</v>
      </c>
      <c r="F2551" t="s">
        <v>135</v>
      </c>
      <c r="G2551" t="s">
        <v>136</v>
      </c>
      <c r="H2551" t="s">
        <v>137</v>
      </c>
      <c r="I2551" t="s">
        <v>138</v>
      </c>
      <c r="J2551" t="s">
        <v>150</v>
      </c>
      <c r="K2551" t="s">
        <v>151</v>
      </c>
      <c r="L2551" t="s">
        <v>152</v>
      </c>
      <c r="M2551" t="s">
        <v>137</v>
      </c>
      <c r="N2551" t="s">
        <v>6645</v>
      </c>
      <c r="O2551" t="s">
        <v>6645</v>
      </c>
      <c r="P2551" s="1">
        <v>45678</v>
      </c>
      <c r="Q2551" s="1">
        <v>45678.422222222223</v>
      </c>
      <c r="R2551" s="1">
        <v>45678.422222222223</v>
      </c>
      <c r="S2551" s="1">
        <v>45678.464583333334</v>
      </c>
      <c r="T2551" s="1">
        <v>45678.464583333334</v>
      </c>
      <c r="U2551" t="s">
        <v>13034</v>
      </c>
      <c r="V2551" t="s">
        <v>137</v>
      </c>
      <c r="W2551" t="s">
        <v>137</v>
      </c>
      <c r="X2551" t="s">
        <v>185</v>
      </c>
      <c r="Y2551" t="s">
        <v>199</v>
      </c>
      <c r="Z2551" t="s">
        <v>137</v>
      </c>
      <c r="AA2551" t="s">
        <v>137</v>
      </c>
      <c r="AB2551" t="s">
        <v>137</v>
      </c>
      <c r="AC2551" t="s">
        <v>137</v>
      </c>
      <c r="AD2551" s="2"/>
      <c r="AE2551" t="s">
        <v>137</v>
      </c>
      <c r="AF2551" t="s">
        <v>137</v>
      </c>
      <c r="AG2551" t="s">
        <v>137</v>
      </c>
      <c r="AH2551" t="s">
        <v>137</v>
      </c>
      <c r="AI2551" t="s">
        <v>137</v>
      </c>
      <c r="AJ2551" t="s">
        <v>137</v>
      </c>
      <c r="AK2551" t="s">
        <v>137</v>
      </c>
      <c r="AL2551" s="2"/>
      <c r="AM2551" t="s">
        <v>137</v>
      </c>
      <c r="AN2551" t="s">
        <v>137</v>
      </c>
      <c r="AO2551" t="s">
        <v>137</v>
      </c>
      <c r="AP2551" t="s">
        <v>137</v>
      </c>
      <c r="AQ2551" t="s">
        <v>137</v>
      </c>
      <c r="AR2551" t="s">
        <v>137</v>
      </c>
      <c r="AS2551" t="s">
        <v>137</v>
      </c>
      <c r="AT2551" t="s">
        <v>137</v>
      </c>
      <c r="AU2551" t="s">
        <v>137</v>
      </c>
      <c r="AV2551" t="s">
        <v>137</v>
      </c>
      <c r="AW2551" t="s">
        <v>137</v>
      </c>
      <c r="AX2551" t="s">
        <v>137</v>
      </c>
      <c r="AY2551" t="s">
        <v>137</v>
      </c>
      <c r="AZ2551" t="s">
        <v>137</v>
      </c>
      <c r="BA2551" t="s">
        <v>137</v>
      </c>
      <c r="BB2551" t="s">
        <v>137</v>
      </c>
      <c r="BC2551" t="s">
        <v>137</v>
      </c>
      <c r="BD2551" t="s">
        <v>137</v>
      </c>
      <c r="BE2551" t="s">
        <v>137</v>
      </c>
      <c r="BF2551" t="s">
        <v>137</v>
      </c>
      <c r="BG2551" t="s">
        <v>137</v>
      </c>
      <c r="BH2551" t="s">
        <v>137</v>
      </c>
      <c r="BI2551" t="s">
        <v>137</v>
      </c>
      <c r="BJ2551" t="s">
        <v>137</v>
      </c>
      <c r="BK2551" t="s">
        <v>137</v>
      </c>
      <c r="BL2551" t="s">
        <v>137</v>
      </c>
      <c r="BM2551" t="s">
        <v>137</v>
      </c>
      <c r="BN2551" t="s">
        <v>137</v>
      </c>
      <c r="BO2551" t="s">
        <v>137</v>
      </c>
      <c r="BP2551" t="s">
        <v>16742</v>
      </c>
      <c r="BQ2551" t="s">
        <v>137</v>
      </c>
      <c r="BR2551" t="s">
        <v>137</v>
      </c>
      <c r="BS2551" t="s">
        <v>137</v>
      </c>
      <c r="BT2551" t="s">
        <v>137</v>
      </c>
      <c r="BU2551" t="s">
        <v>137</v>
      </c>
      <c r="BW2551" t="s">
        <v>137</v>
      </c>
      <c r="BX2551" t="s">
        <v>137</v>
      </c>
      <c r="BY2551" t="s">
        <v>137</v>
      </c>
      <c r="BZ2551" t="s">
        <v>137</v>
      </c>
      <c r="CA2551" t="s">
        <v>137</v>
      </c>
      <c r="CB2551" t="s">
        <v>137</v>
      </c>
      <c r="CC2551" t="s">
        <v>137</v>
      </c>
      <c r="CD2551" t="s">
        <v>137</v>
      </c>
      <c r="CE2551" t="s">
        <v>137</v>
      </c>
      <c r="CF2551" t="s">
        <v>137</v>
      </c>
      <c r="CG2551" t="s">
        <v>137</v>
      </c>
      <c r="CH2551" t="s">
        <v>137</v>
      </c>
      <c r="CI2551" t="s">
        <v>137</v>
      </c>
      <c r="CJ2551" t="s">
        <v>137</v>
      </c>
      <c r="CK2551" t="s">
        <v>137</v>
      </c>
      <c r="CL2551" t="s">
        <v>137</v>
      </c>
      <c r="CM2551" t="s">
        <v>137</v>
      </c>
      <c r="CN2551" t="s">
        <v>137</v>
      </c>
      <c r="CO2551" t="s">
        <v>137</v>
      </c>
      <c r="CP2551" t="s">
        <v>137</v>
      </c>
      <c r="CQ2551" s="1">
        <v>45678.464583333334</v>
      </c>
      <c r="CR2551" s="1">
        <v>45678.464583333334</v>
      </c>
      <c r="CS2551" s="1">
        <v>45678.464583333334</v>
      </c>
      <c r="CT2551" t="s">
        <v>5200</v>
      </c>
      <c r="CU2551" t="s">
        <v>5200</v>
      </c>
      <c r="CV2551" t="s">
        <v>4120</v>
      </c>
      <c r="CW2551" t="s">
        <v>4120</v>
      </c>
      <c r="CX2551" s="3"/>
      <c r="CY2551" s="3"/>
      <c r="CZ2551">
        <v>1</v>
      </c>
      <c r="DA2551" t="s">
        <v>16743</v>
      </c>
      <c r="DB2551" t="s">
        <v>137</v>
      </c>
      <c r="DC2551" t="s">
        <v>137</v>
      </c>
      <c r="DD2551" t="s">
        <v>137</v>
      </c>
      <c r="DE2551" t="s">
        <v>137</v>
      </c>
      <c r="DF2551" t="s">
        <v>16744</v>
      </c>
      <c r="DG2551" t="s">
        <v>137</v>
      </c>
      <c r="DH2551" t="s">
        <v>137</v>
      </c>
      <c r="DI2551" t="s">
        <v>137</v>
      </c>
      <c r="DJ2551" t="s">
        <v>137</v>
      </c>
      <c r="DK2551">
        <v>0</v>
      </c>
      <c r="DL2551" t="s">
        <v>209</v>
      </c>
      <c r="DM2551" t="s">
        <v>137</v>
      </c>
      <c r="DN2551" t="s">
        <v>137</v>
      </c>
      <c r="DO2551" s="1">
        <v>45678.464583333334</v>
      </c>
      <c r="DP2551" s="1"/>
      <c r="DQ2551" t="s">
        <v>150</v>
      </c>
      <c r="DR2551" t="s">
        <v>151</v>
      </c>
      <c r="DS2551" t="s">
        <v>152</v>
      </c>
      <c r="DT2551" t="s">
        <v>16745</v>
      </c>
      <c r="DU2551" t="s">
        <v>137</v>
      </c>
      <c r="DV2551" t="s">
        <v>137</v>
      </c>
      <c r="DW2551" t="s">
        <v>137</v>
      </c>
      <c r="DX2551" t="s">
        <v>137</v>
      </c>
      <c r="DY2551" t="s">
        <v>137</v>
      </c>
      <c r="DZ2551" t="s">
        <v>148</v>
      </c>
      <c r="EA2551" t="b">
        <v>0</v>
      </c>
      <c r="EB2551" t="s">
        <v>137</v>
      </c>
    </row>
    <row r="2552" spans="1:132" x14ac:dyDescent="0.25">
      <c r="A2552">
        <v>148629840</v>
      </c>
      <c r="B2552">
        <v>9492</v>
      </c>
      <c r="C2552" t="s">
        <v>192</v>
      </c>
      <c r="D2552" t="s">
        <v>16746</v>
      </c>
      <c r="E2552" t="s">
        <v>1457</v>
      </c>
      <c r="F2552" t="s">
        <v>532</v>
      </c>
      <c r="G2552" t="s">
        <v>163</v>
      </c>
      <c r="H2552" t="s">
        <v>137</v>
      </c>
      <c r="I2552" t="s">
        <v>16747</v>
      </c>
      <c r="J2552" t="s">
        <v>150</v>
      </c>
      <c r="K2552" t="s">
        <v>151</v>
      </c>
      <c r="L2552" t="s">
        <v>152</v>
      </c>
      <c r="M2552" t="s">
        <v>137</v>
      </c>
      <c r="N2552" t="s">
        <v>15674</v>
      </c>
      <c r="O2552" t="s">
        <v>15674</v>
      </c>
      <c r="P2552" s="1"/>
      <c r="Q2552" s="1">
        <v>45678.421527777777</v>
      </c>
      <c r="R2552" s="1">
        <v>45678.421527777777</v>
      </c>
      <c r="S2552" s="1">
        <v>45678.465277777781</v>
      </c>
      <c r="T2552" s="1">
        <v>45678.465277777781</v>
      </c>
      <c r="U2552" t="s">
        <v>304</v>
      </c>
      <c r="V2552" t="s">
        <v>137</v>
      </c>
      <c r="W2552" t="s">
        <v>137</v>
      </c>
      <c r="X2552" t="s">
        <v>185</v>
      </c>
      <c r="Y2552" t="s">
        <v>199</v>
      </c>
      <c r="Z2552" t="s">
        <v>137</v>
      </c>
      <c r="AA2552" t="s">
        <v>137</v>
      </c>
      <c r="AB2552" t="s">
        <v>137</v>
      </c>
      <c r="AC2552" t="s">
        <v>137</v>
      </c>
      <c r="AD2552" s="2"/>
      <c r="AE2552" t="s">
        <v>137</v>
      </c>
      <c r="AF2552" t="s">
        <v>137</v>
      </c>
      <c r="AG2552" t="s">
        <v>137</v>
      </c>
      <c r="AH2552" t="s">
        <v>137</v>
      </c>
      <c r="AI2552" t="s">
        <v>137</v>
      </c>
      <c r="AJ2552" t="s">
        <v>137</v>
      </c>
      <c r="AK2552" t="s">
        <v>137</v>
      </c>
      <c r="AL2552" s="2"/>
      <c r="AM2552" t="s">
        <v>137</v>
      </c>
      <c r="AN2552" t="s">
        <v>137</v>
      </c>
      <c r="AO2552" t="s">
        <v>137</v>
      </c>
      <c r="AP2552" t="s">
        <v>137</v>
      </c>
      <c r="AQ2552" t="s">
        <v>137</v>
      </c>
      <c r="AR2552" t="s">
        <v>137</v>
      </c>
      <c r="AS2552" t="s">
        <v>137</v>
      </c>
      <c r="AT2552" t="s">
        <v>137</v>
      </c>
      <c r="AU2552" t="s">
        <v>137</v>
      </c>
      <c r="AV2552" t="s">
        <v>137</v>
      </c>
      <c r="AW2552" t="s">
        <v>137</v>
      </c>
      <c r="AX2552" t="s">
        <v>137</v>
      </c>
      <c r="AY2552" t="s">
        <v>137</v>
      </c>
      <c r="AZ2552" t="s">
        <v>137</v>
      </c>
      <c r="BA2552" t="s">
        <v>137</v>
      </c>
      <c r="BB2552" t="s">
        <v>137</v>
      </c>
      <c r="BC2552" t="s">
        <v>137</v>
      </c>
      <c r="BD2552" t="s">
        <v>137</v>
      </c>
      <c r="BE2552" t="s">
        <v>137</v>
      </c>
      <c r="BF2552" t="s">
        <v>137</v>
      </c>
      <c r="BG2552" t="s">
        <v>137</v>
      </c>
      <c r="BH2552" t="s">
        <v>137</v>
      </c>
      <c r="BI2552" t="s">
        <v>137</v>
      </c>
      <c r="BJ2552" t="s">
        <v>137</v>
      </c>
      <c r="BK2552" t="s">
        <v>137</v>
      </c>
      <c r="BL2552" t="s">
        <v>137</v>
      </c>
      <c r="BM2552" t="s">
        <v>137</v>
      </c>
      <c r="BN2552" t="s">
        <v>137</v>
      </c>
      <c r="BO2552" t="s">
        <v>137</v>
      </c>
      <c r="BP2552" t="s">
        <v>137</v>
      </c>
      <c r="BQ2552" t="s">
        <v>137</v>
      </c>
      <c r="BR2552" t="s">
        <v>137</v>
      </c>
      <c r="BS2552" t="s">
        <v>137</v>
      </c>
      <c r="BT2552" t="s">
        <v>574</v>
      </c>
      <c r="BU2552" t="s">
        <v>471</v>
      </c>
      <c r="BW2552" t="s">
        <v>137</v>
      </c>
      <c r="BX2552" t="s">
        <v>137</v>
      </c>
      <c r="BY2552" t="s">
        <v>137</v>
      </c>
      <c r="BZ2552" t="s">
        <v>137</v>
      </c>
      <c r="CA2552" t="s">
        <v>137</v>
      </c>
      <c r="CB2552" t="s">
        <v>137</v>
      </c>
      <c r="CC2552" t="s">
        <v>137</v>
      </c>
      <c r="CD2552" t="s">
        <v>137</v>
      </c>
      <c r="CE2552" t="s">
        <v>137</v>
      </c>
      <c r="CF2552" t="s">
        <v>137</v>
      </c>
      <c r="CG2552" t="s">
        <v>137</v>
      </c>
      <c r="CH2552" t="s">
        <v>137</v>
      </c>
      <c r="CI2552" t="s">
        <v>137</v>
      </c>
      <c r="CJ2552" t="s">
        <v>137</v>
      </c>
      <c r="CK2552" t="s">
        <v>137</v>
      </c>
      <c r="CL2552" t="s">
        <v>137</v>
      </c>
      <c r="CM2552" t="s">
        <v>137</v>
      </c>
      <c r="CN2552" t="s">
        <v>137</v>
      </c>
      <c r="CO2552" t="s">
        <v>137</v>
      </c>
      <c r="CP2552" t="s">
        <v>137</v>
      </c>
      <c r="CQ2552" s="1">
        <v>45678.465277777781</v>
      </c>
      <c r="CR2552" s="1">
        <v>45678.465277777781</v>
      </c>
      <c r="CS2552" s="1">
        <v>45678.465277777781</v>
      </c>
      <c r="CT2552" t="s">
        <v>16748</v>
      </c>
      <c r="CU2552" t="s">
        <v>16748</v>
      </c>
      <c r="CV2552" t="s">
        <v>16749</v>
      </c>
      <c r="CW2552" t="s">
        <v>16749</v>
      </c>
      <c r="CX2552" s="3"/>
      <c r="CY2552" s="3"/>
      <c r="CZ2552">
        <v>1</v>
      </c>
      <c r="DA2552" t="s">
        <v>137</v>
      </c>
      <c r="DB2552" t="s">
        <v>137</v>
      </c>
      <c r="DC2552" t="s">
        <v>137</v>
      </c>
      <c r="DD2552" t="s">
        <v>137</v>
      </c>
      <c r="DE2552" t="s">
        <v>137</v>
      </c>
      <c r="DF2552" t="s">
        <v>16750</v>
      </c>
      <c r="DG2552" t="s">
        <v>137</v>
      </c>
      <c r="DH2552" t="s">
        <v>137</v>
      </c>
      <c r="DI2552" t="s">
        <v>137</v>
      </c>
      <c r="DJ2552" t="s">
        <v>137</v>
      </c>
      <c r="DK2552">
        <v>0</v>
      </c>
      <c r="DL2552" t="s">
        <v>209</v>
      </c>
      <c r="DM2552" t="s">
        <v>137</v>
      </c>
      <c r="DN2552" t="s">
        <v>137</v>
      </c>
      <c r="DO2552" s="1">
        <v>45678.465277777781</v>
      </c>
      <c r="DP2552" s="1"/>
      <c r="DQ2552" t="s">
        <v>150</v>
      </c>
      <c r="DR2552" t="s">
        <v>151</v>
      </c>
      <c r="DS2552" t="s">
        <v>152</v>
      </c>
      <c r="DT2552" t="s">
        <v>137</v>
      </c>
      <c r="DU2552" t="s">
        <v>137</v>
      </c>
      <c r="DV2552" t="s">
        <v>137</v>
      </c>
      <c r="DW2552" t="s">
        <v>137</v>
      </c>
      <c r="DX2552" t="s">
        <v>137</v>
      </c>
      <c r="DY2552" t="s">
        <v>137</v>
      </c>
      <c r="DZ2552" t="s">
        <v>168</v>
      </c>
      <c r="EA2552" t="b">
        <v>0</v>
      </c>
      <c r="EB2552" t="s">
        <v>137</v>
      </c>
    </row>
    <row r="2553" spans="1:132" x14ac:dyDescent="0.25">
      <c r="A2553">
        <v>148627416</v>
      </c>
      <c r="B2553">
        <v>9491</v>
      </c>
      <c r="C2553" t="s">
        <v>192</v>
      </c>
      <c r="D2553" t="s">
        <v>16751</v>
      </c>
      <c r="E2553" t="s">
        <v>134</v>
      </c>
      <c r="F2553" t="s">
        <v>162</v>
      </c>
      <c r="G2553" t="s">
        <v>163</v>
      </c>
      <c r="H2553" t="s">
        <v>137</v>
      </c>
      <c r="I2553" t="s">
        <v>16752</v>
      </c>
      <c r="J2553" t="s">
        <v>13846</v>
      </c>
      <c r="K2553" t="s">
        <v>13847</v>
      </c>
      <c r="L2553" t="s">
        <v>13848</v>
      </c>
      <c r="M2553" t="s">
        <v>137</v>
      </c>
      <c r="N2553" t="s">
        <v>15264</v>
      </c>
      <c r="O2553" t="s">
        <v>15264</v>
      </c>
      <c r="P2553" s="1"/>
      <c r="Q2553" s="1">
        <v>45678.407638888886</v>
      </c>
      <c r="R2553" s="1">
        <v>45678.407638888886</v>
      </c>
      <c r="S2553" s="1">
        <v>45678.4375</v>
      </c>
      <c r="T2553" s="1">
        <v>45678.4375</v>
      </c>
      <c r="U2553" t="s">
        <v>304</v>
      </c>
      <c r="V2553" t="s">
        <v>137</v>
      </c>
      <c r="W2553" t="s">
        <v>137</v>
      </c>
      <c r="X2553" t="s">
        <v>185</v>
      </c>
      <c r="Y2553" t="s">
        <v>199</v>
      </c>
      <c r="Z2553" t="s">
        <v>137</v>
      </c>
      <c r="AA2553" t="s">
        <v>137</v>
      </c>
      <c r="AB2553" t="s">
        <v>137</v>
      </c>
      <c r="AC2553" t="s">
        <v>137</v>
      </c>
      <c r="AD2553" s="2"/>
      <c r="AE2553" t="s">
        <v>137</v>
      </c>
      <c r="AF2553" t="s">
        <v>137</v>
      </c>
      <c r="AG2553" t="s">
        <v>137</v>
      </c>
      <c r="AH2553" t="s">
        <v>137</v>
      </c>
      <c r="AI2553" t="s">
        <v>137</v>
      </c>
      <c r="AJ2553" t="s">
        <v>137</v>
      </c>
      <c r="AK2553" t="s">
        <v>137</v>
      </c>
      <c r="AL2553" s="2"/>
      <c r="AM2553" t="s">
        <v>137</v>
      </c>
      <c r="AN2553" t="s">
        <v>137</v>
      </c>
      <c r="AO2553" t="s">
        <v>137</v>
      </c>
      <c r="AP2553" t="s">
        <v>137</v>
      </c>
      <c r="AQ2553" t="s">
        <v>137</v>
      </c>
      <c r="AR2553" t="s">
        <v>137</v>
      </c>
      <c r="AS2553" t="s">
        <v>137</v>
      </c>
      <c r="AT2553" t="s">
        <v>137</v>
      </c>
      <c r="AU2553" t="s">
        <v>137</v>
      </c>
      <c r="AV2553" t="s">
        <v>137</v>
      </c>
      <c r="AW2553" t="s">
        <v>137</v>
      </c>
      <c r="AX2553" t="s">
        <v>137</v>
      </c>
      <c r="AY2553" t="s">
        <v>137</v>
      </c>
      <c r="AZ2553" t="s">
        <v>137</v>
      </c>
      <c r="BA2553" t="s">
        <v>137</v>
      </c>
      <c r="BB2553" t="s">
        <v>137</v>
      </c>
      <c r="BC2553" t="s">
        <v>137</v>
      </c>
      <c r="BD2553" t="s">
        <v>137</v>
      </c>
      <c r="BE2553" t="s">
        <v>137</v>
      </c>
      <c r="BF2553" t="s">
        <v>137</v>
      </c>
      <c r="BG2553" t="s">
        <v>137</v>
      </c>
      <c r="BH2553" t="s">
        <v>137</v>
      </c>
      <c r="BI2553" t="s">
        <v>137</v>
      </c>
      <c r="BJ2553" t="s">
        <v>137</v>
      </c>
      <c r="BK2553" t="s">
        <v>137</v>
      </c>
      <c r="BL2553" t="s">
        <v>137</v>
      </c>
      <c r="BM2553" t="s">
        <v>137</v>
      </c>
      <c r="BN2553" t="s">
        <v>137</v>
      </c>
      <c r="BO2553" t="s">
        <v>137</v>
      </c>
      <c r="BP2553" t="s">
        <v>137</v>
      </c>
      <c r="BQ2553" t="s">
        <v>137</v>
      </c>
      <c r="BR2553" t="s">
        <v>137</v>
      </c>
      <c r="BS2553" t="s">
        <v>137</v>
      </c>
      <c r="BT2553" t="s">
        <v>137</v>
      </c>
      <c r="BU2553" t="s">
        <v>137</v>
      </c>
      <c r="BW2553" t="s">
        <v>137</v>
      </c>
      <c r="BX2553" t="s">
        <v>137</v>
      </c>
      <c r="BY2553" t="s">
        <v>137</v>
      </c>
      <c r="BZ2553" t="s">
        <v>137</v>
      </c>
      <c r="CA2553" t="s">
        <v>137</v>
      </c>
      <c r="CB2553" t="s">
        <v>137</v>
      </c>
      <c r="CC2553" t="s">
        <v>137</v>
      </c>
      <c r="CD2553" t="s">
        <v>137</v>
      </c>
      <c r="CE2553" t="s">
        <v>137</v>
      </c>
      <c r="CF2553" t="s">
        <v>137</v>
      </c>
      <c r="CG2553" t="s">
        <v>137</v>
      </c>
      <c r="CH2553" t="s">
        <v>137</v>
      </c>
      <c r="CI2553" t="s">
        <v>137</v>
      </c>
      <c r="CJ2553" t="s">
        <v>137</v>
      </c>
      <c r="CK2553" t="s">
        <v>137</v>
      </c>
      <c r="CL2553" t="s">
        <v>137</v>
      </c>
      <c r="CM2553" t="s">
        <v>137</v>
      </c>
      <c r="CN2553" t="s">
        <v>137</v>
      </c>
      <c r="CO2553" t="s">
        <v>137</v>
      </c>
      <c r="CP2553" t="s">
        <v>137</v>
      </c>
      <c r="CQ2553" s="1">
        <v>45678.4375</v>
      </c>
      <c r="CR2553" s="1">
        <v>45678.4375</v>
      </c>
      <c r="CS2553" s="1">
        <v>45678.4375</v>
      </c>
      <c r="CT2553" t="s">
        <v>137</v>
      </c>
      <c r="CU2553" t="s">
        <v>137</v>
      </c>
      <c r="CV2553" t="s">
        <v>16753</v>
      </c>
      <c r="CW2553" t="s">
        <v>16753</v>
      </c>
      <c r="CX2553" s="3"/>
      <c r="CY2553" s="3"/>
      <c r="CZ2553">
        <v>1</v>
      </c>
      <c r="DA2553" t="s">
        <v>137</v>
      </c>
      <c r="DB2553" t="s">
        <v>137</v>
      </c>
      <c r="DC2553" t="s">
        <v>137</v>
      </c>
      <c r="DD2553" t="s">
        <v>137</v>
      </c>
      <c r="DE2553" t="s">
        <v>137</v>
      </c>
      <c r="DF2553" t="s">
        <v>137</v>
      </c>
      <c r="DG2553" t="s">
        <v>137</v>
      </c>
      <c r="DH2553" t="s">
        <v>137</v>
      </c>
      <c r="DI2553" t="s">
        <v>137</v>
      </c>
      <c r="DJ2553" t="s">
        <v>137</v>
      </c>
      <c r="DK2553">
        <v>0</v>
      </c>
      <c r="DL2553" t="s">
        <v>209</v>
      </c>
      <c r="DM2553" t="s">
        <v>16754</v>
      </c>
      <c r="DN2553" t="s">
        <v>137</v>
      </c>
      <c r="DO2553" s="1">
        <v>45678.4375</v>
      </c>
      <c r="DP2553" s="1"/>
      <c r="DQ2553" t="s">
        <v>13846</v>
      </c>
      <c r="DR2553" t="s">
        <v>13847</v>
      </c>
      <c r="DS2553" t="s">
        <v>13848</v>
      </c>
      <c r="DT2553" t="s">
        <v>137</v>
      </c>
      <c r="DU2553" t="s">
        <v>137</v>
      </c>
      <c r="DV2553" t="s">
        <v>137</v>
      </c>
      <c r="DW2553" t="s">
        <v>137</v>
      </c>
      <c r="DX2553" t="s">
        <v>137</v>
      </c>
      <c r="DY2553" t="s">
        <v>137</v>
      </c>
      <c r="DZ2553" t="s">
        <v>168</v>
      </c>
      <c r="EA2553" t="b">
        <v>0</v>
      </c>
      <c r="EB2553" t="s">
        <v>137</v>
      </c>
    </row>
    <row r="2554" spans="1:132" x14ac:dyDescent="0.25">
      <c r="A2554">
        <v>148626742</v>
      </c>
      <c r="B2554">
        <v>9490</v>
      </c>
      <c r="C2554" t="s">
        <v>192</v>
      </c>
      <c r="D2554" t="s">
        <v>16755</v>
      </c>
      <c r="E2554" t="s">
        <v>134</v>
      </c>
      <c r="F2554" t="s">
        <v>162</v>
      </c>
      <c r="G2554" t="s">
        <v>163</v>
      </c>
      <c r="H2554" t="s">
        <v>137</v>
      </c>
      <c r="I2554" t="s">
        <v>16756</v>
      </c>
      <c r="J2554" t="s">
        <v>150</v>
      </c>
      <c r="K2554" t="s">
        <v>151</v>
      </c>
      <c r="L2554" t="s">
        <v>152</v>
      </c>
      <c r="M2554" t="s">
        <v>137</v>
      </c>
      <c r="N2554" t="s">
        <v>390</v>
      </c>
      <c r="O2554" t="s">
        <v>390</v>
      </c>
      <c r="P2554" s="1"/>
      <c r="Q2554" s="1">
        <v>45678.404166666667</v>
      </c>
      <c r="R2554" s="1">
        <v>45678.404166666667</v>
      </c>
      <c r="S2554" s="1">
        <v>45688.432638888888</v>
      </c>
      <c r="T2554" s="1">
        <v>45688.432638888888</v>
      </c>
      <c r="U2554" t="s">
        <v>166</v>
      </c>
      <c r="V2554" t="s">
        <v>137</v>
      </c>
      <c r="W2554" t="s">
        <v>137</v>
      </c>
      <c r="X2554" t="s">
        <v>137</v>
      </c>
      <c r="Y2554" t="s">
        <v>137</v>
      </c>
      <c r="Z2554" t="s">
        <v>137</v>
      </c>
      <c r="AA2554" t="s">
        <v>137</v>
      </c>
      <c r="AB2554" t="s">
        <v>137</v>
      </c>
      <c r="AC2554" t="s">
        <v>137</v>
      </c>
      <c r="AD2554" s="2"/>
      <c r="AE2554" t="s">
        <v>137</v>
      </c>
      <c r="AF2554" t="s">
        <v>137</v>
      </c>
      <c r="AG2554" t="s">
        <v>137</v>
      </c>
      <c r="AH2554" t="s">
        <v>137</v>
      </c>
      <c r="AI2554" t="s">
        <v>137</v>
      </c>
      <c r="AJ2554" t="s">
        <v>137</v>
      </c>
      <c r="AK2554" t="s">
        <v>137</v>
      </c>
      <c r="AL2554" s="2"/>
      <c r="AM2554" t="s">
        <v>137</v>
      </c>
      <c r="AN2554" t="s">
        <v>137</v>
      </c>
      <c r="AO2554" t="s">
        <v>137</v>
      </c>
      <c r="AP2554" t="s">
        <v>137</v>
      </c>
      <c r="AQ2554" t="s">
        <v>137</v>
      </c>
      <c r="AR2554" t="s">
        <v>137</v>
      </c>
      <c r="AS2554" t="s">
        <v>137</v>
      </c>
      <c r="AT2554" t="s">
        <v>137</v>
      </c>
      <c r="AU2554" t="s">
        <v>137</v>
      </c>
      <c r="AV2554" t="s">
        <v>137</v>
      </c>
      <c r="AW2554" t="s">
        <v>137</v>
      </c>
      <c r="AX2554" t="s">
        <v>137</v>
      </c>
      <c r="AY2554" t="s">
        <v>137</v>
      </c>
      <c r="AZ2554" t="s">
        <v>137</v>
      </c>
      <c r="BA2554" t="s">
        <v>137</v>
      </c>
      <c r="BB2554" t="s">
        <v>137</v>
      </c>
      <c r="BC2554" t="s">
        <v>137</v>
      </c>
      <c r="BD2554" t="s">
        <v>137</v>
      </c>
      <c r="BE2554" t="s">
        <v>137</v>
      </c>
      <c r="BF2554" t="s">
        <v>137</v>
      </c>
      <c r="BG2554" t="s">
        <v>137</v>
      </c>
      <c r="BH2554" t="s">
        <v>137</v>
      </c>
      <c r="BI2554" t="s">
        <v>137</v>
      </c>
      <c r="BJ2554" t="s">
        <v>137</v>
      </c>
      <c r="BK2554" t="s">
        <v>137</v>
      </c>
      <c r="BL2554" t="s">
        <v>137</v>
      </c>
      <c r="BM2554" t="s">
        <v>137</v>
      </c>
      <c r="BN2554" t="s">
        <v>137</v>
      </c>
      <c r="BO2554" t="s">
        <v>137</v>
      </c>
      <c r="BP2554" t="s">
        <v>137</v>
      </c>
      <c r="BQ2554" t="s">
        <v>137</v>
      </c>
      <c r="BR2554" t="s">
        <v>137</v>
      </c>
      <c r="BS2554" t="s">
        <v>137</v>
      </c>
      <c r="BT2554" t="s">
        <v>137</v>
      </c>
      <c r="BU2554" t="s">
        <v>137</v>
      </c>
      <c r="BW2554" t="s">
        <v>137</v>
      </c>
      <c r="BX2554" t="s">
        <v>137</v>
      </c>
      <c r="BY2554" t="s">
        <v>137</v>
      </c>
      <c r="BZ2554" t="s">
        <v>137</v>
      </c>
      <c r="CA2554" t="s">
        <v>137</v>
      </c>
      <c r="CB2554" t="s">
        <v>137</v>
      </c>
      <c r="CC2554" t="s">
        <v>137</v>
      </c>
      <c r="CD2554" t="s">
        <v>137</v>
      </c>
      <c r="CE2554" t="s">
        <v>137</v>
      </c>
      <c r="CF2554" t="s">
        <v>137</v>
      </c>
      <c r="CG2554" t="s">
        <v>137</v>
      </c>
      <c r="CH2554" t="s">
        <v>137</v>
      </c>
      <c r="CI2554" t="s">
        <v>137</v>
      </c>
      <c r="CJ2554" t="s">
        <v>137</v>
      </c>
      <c r="CK2554" t="s">
        <v>137</v>
      </c>
      <c r="CL2554" t="s">
        <v>137</v>
      </c>
      <c r="CM2554" t="s">
        <v>137</v>
      </c>
      <c r="CN2554" t="s">
        <v>137</v>
      </c>
      <c r="CO2554" t="s">
        <v>137</v>
      </c>
      <c r="CP2554" t="s">
        <v>137</v>
      </c>
      <c r="CQ2554" s="1">
        <v>45688.432638888888</v>
      </c>
      <c r="CR2554" s="1">
        <v>45688.432638888888</v>
      </c>
      <c r="CS2554" s="1">
        <v>45688.432638888888</v>
      </c>
      <c r="CT2554" t="s">
        <v>16757</v>
      </c>
      <c r="CU2554" t="s">
        <v>16758</v>
      </c>
      <c r="CV2554" t="s">
        <v>16759</v>
      </c>
      <c r="CW2554" t="s">
        <v>16760</v>
      </c>
      <c r="CX2554" s="3"/>
      <c r="CY2554" s="3"/>
      <c r="CZ2554">
        <v>1</v>
      </c>
      <c r="DA2554" t="s">
        <v>137</v>
      </c>
      <c r="DB2554" t="s">
        <v>137</v>
      </c>
      <c r="DC2554" t="s">
        <v>137</v>
      </c>
      <c r="DD2554" t="s">
        <v>137</v>
      </c>
      <c r="DE2554" t="s">
        <v>137</v>
      </c>
      <c r="DF2554" t="s">
        <v>16761</v>
      </c>
      <c r="DG2554" t="s">
        <v>900</v>
      </c>
      <c r="DH2554" t="s">
        <v>4768</v>
      </c>
      <c r="DI2554" t="s">
        <v>137</v>
      </c>
      <c r="DJ2554" t="s">
        <v>137</v>
      </c>
      <c r="DK2554">
        <v>0</v>
      </c>
      <c r="DL2554" t="s">
        <v>209</v>
      </c>
      <c r="DM2554" t="s">
        <v>137</v>
      </c>
      <c r="DN2554" t="s">
        <v>137</v>
      </c>
      <c r="DO2554" s="1">
        <v>45688.432638888888</v>
      </c>
      <c r="DP2554" s="1"/>
      <c r="DQ2554" t="s">
        <v>150</v>
      </c>
      <c r="DR2554" t="s">
        <v>151</v>
      </c>
      <c r="DS2554" t="s">
        <v>152</v>
      </c>
      <c r="DT2554" t="s">
        <v>137</v>
      </c>
      <c r="DU2554" t="s">
        <v>137</v>
      </c>
      <c r="DV2554" t="s">
        <v>137</v>
      </c>
      <c r="DW2554" t="s">
        <v>137</v>
      </c>
      <c r="DX2554" t="s">
        <v>137</v>
      </c>
      <c r="DY2554" t="s">
        <v>137</v>
      </c>
      <c r="DZ2554" t="s">
        <v>168</v>
      </c>
      <c r="EA2554" t="b">
        <v>0</v>
      </c>
      <c r="EB2554" t="s">
        <v>137</v>
      </c>
    </row>
    <row r="2555" spans="1:132" x14ac:dyDescent="0.25">
      <c r="A2555">
        <v>148625871</v>
      </c>
      <c r="B2555">
        <v>9489</v>
      </c>
      <c r="C2555" t="s">
        <v>192</v>
      </c>
      <c r="D2555" t="s">
        <v>133</v>
      </c>
      <c r="E2555" t="s">
        <v>134</v>
      </c>
      <c r="F2555" t="s">
        <v>135</v>
      </c>
      <c r="G2555" t="s">
        <v>136</v>
      </c>
      <c r="H2555" t="s">
        <v>137</v>
      </c>
      <c r="I2555" t="s">
        <v>138</v>
      </c>
      <c r="J2555" t="s">
        <v>708</v>
      </c>
      <c r="K2555" t="s">
        <v>709</v>
      </c>
      <c r="L2555" t="s">
        <v>710</v>
      </c>
      <c r="M2555" t="s">
        <v>137</v>
      </c>
      <c r="N2555" t="s">
        <v>153</v>
      </c>
      <c r="O2555" t="s">
        <v>153</v>
      </c>
      <c r="P2555" s="1">
        <v>45678</v>
      </c>
      <c r="Q2555" s="1">
        <v>45678.399305555555</v>
      </c>
      <c r="R2555" s="1">
        <v>45678.399305555555</v>
      </c>
      <c r="S2555" s="1">
        <v>45679.338888888888</v>
      </c>
      <c r="T2555" s="1">
        <v>45679.338888888888</v>
      </c>
      <c r="U2555" t="s">
        <v>154</v>
      </c>
      <c r="V2555" t="s">
        <v>137</v>
      </c>
      <c r="W2555" t="s">
        <v>137</v>
      </c>
      <c r="X2555" t="s">
        <v>155</v>
      </c>
      <c r="Y2555" t="s">
        <v>145</v>
      </c>
      <c r="Z2555" t="s">
        <v>137</v>
      </c>
      <c r="AA2555" t="s">
        <v>137</v>
      </c>
      <c r="AB2555" t="s">
        <v>137</v>
      </c>
      <c r="AC2555" t="s">
        <v>137</v>
      </c>
      <c r="AD2555" s="2"/>
      <c r="AE2555" t="s">
        <v>137</v>
      </c>
      <c r="AF2555" t="s">
        <v>137</v>
      </c>
      <c r="AG2555" t="s">
        <v>137</v>
      </c>
      <c r="AH2555" t="s">
        <v>137</v>
      </c>
      <c r="AI2555" t="s">
        <v>137</v>
      </c>
      <c r="AJ2555" t="s">
        <v>137</v>
      </c>
      <c r="AK2555" t="s">
        <v>137</v>
      </c>
      <c r="AL2555" s="2"/>
      <c r="AM2555" t="s">
        <v>137</v>
      </c>
      <c r="AN2555" t="s">
        <v>137</v>
      </c>
      <c r="AO2555" t="s">
        <v>137</v>
      </c>
      <c r="AP2555" t="s">
        <v>137</v>
      </c>
      <c r="AQ2555" t="s">
        <v>137</v>
      </c>
      <c r="AR2555" t="s">
        <v>137</v>
      </c>
      <c r="AS2555" t="s">
        <v>137</v>
      </c>
      <c r="AT2555" t="s">
        <v>137</v>
      </c>
      <c r="AU2555" t="s">
        <v>137</v>
      </c>
      <c r="AV2555" t="s">
        <v>137</v>
      </c>
      <c r="AW2555" t="s">
        <v>137</v>
      </c>
      <c r="AX2555" t="s">
        <v>137</v>
      </c>
      <c r="AY2555" t="s">
        <v>137</v>
      </c>
      <c r="AZ2555" t="s">
        <v>137</v>
      </c>
      <c r="BA2555" t="s">
        <v>137</v>
      </c>
      <c r="BB2555" t="s">
        <v>137</v>
      </c>
      <c r="BC2555" t="s">
        <v>137</v>
      </c>
      <c r="BD2555" t="s">
        <v>137</v>
      </c>
      <c r="BE2555" t="s">
        <v>137</v>
      </c>
      <c r="BF2555" t="s">
        <v>137</v>
      </c>
      <c r="BG2555" t="s">
        <v>137</v>
      </c>
      <c r="BH2555" t="s">
        <v>137</v>
      </c>
      <c r="BI2555" t="s">
        <v>137</v>
      </c>
      <c r="BJ2555" t="s">
        <v>137</v>
      </c>
      <c r="BK2555" t="s">
        <v>137</v>
      </c>
      <c r="BL2555" t="s">
        <v>137</v>
      </c>
      <c r="BM2555" t="s">
        <v>137</v>
      </c>
      <c r="BN2555" t="s">
        <v>137</v>
      </c>
      <c r="BO2555" t="s">
        <v>137</v>
      </c>
      <c r="BP2555" t="s">
        <v>16762</v>
      </c>
      <c r="BQ2555" t="s">
        <v>137</v>
      </c>
      <c r="BR2555" t="s">
        <v>137</v>
      </c>
      <c r="BS2555" t="s">
        <v>137</v>
      </c>
      <c r="BT2555" t="s">
        <v>137</v>
      </c>
      <c r="BU2555" t="s">
        <v>137</v>
      </c>
      <c r="BW2555" t="s">
        <v>137</v>
      </c>
      <c r="BX2555" t="s">
        <v>137</v>
      </c>
      <c r="BY2555" t="s">
        <v>137</v>
      </c>
      <c r="BZ2555" t="s">
        <v>137</v>
      </c>
      <c r="CA2555" t="s">
        <v>137</v>
      </c>
      <c r="CB2555" t="s">
        <v>137</v>
      </c>
      <c r="CC2555" t="s">
        <v>137</v>
      </c>
      <c r="CD2555" t="s">
        <v>137</v>
      </c>
      <c r="CE2555" t="s">
        <v>137</v>
      </c>
      <c r="CF2555" t="s">
        <v>137</v>
      </c>
      <c r="CG2555" t="s">
        <v>137</v>
      </c>
      <c r="CH2555" t="s">
        <v>137</v>
      </c>
      <c r="CI2555" t="s">
        <v>137</v>
      </c>
      <c r="CJ2555" t="s">
        <v>137</v>
      </c>
      <c r="CK2555" t="s">
        <v>137</v>
      </c>
      <c r="CL2555" t="s">
        <v>137</v>
      </c>
      <c r="CM2555" t="s">
        <v>137</v>
      </c>
      <c r="CN2555" t="s">
        <v>137</v>
      </c>
      <c r="CO2555" t="s">
        <v>137</v>
      </c>
      <c r="CP2555" t="s">
        <v>137</v>
      </c>
      <c r="CQ2555" s="1">
        <v>45679.338888888888</v>
      </c>
      <c r="CR2555" s="1">
        <v>45679.338888888888</v>
      </c>
      <c r="CS2555" s="1">
        <v>45679.338888888888</v>
      </c>
      <c r="CT2555" t="s">
        <v>137</v>
      </c>
      <c r="CU2555" t="s">
        <v>137</v>
      </c>
      <c r="CV2555" t="s">
        <v>16763</v>
      </c>
      <c r="CW2555" t="s">
        <v>16764</v>
      </c>
      <c r="CX2555" s="3"/>
      <c r="CY2555" s="3"/>
      <c r="CZ2555">
        <v>1</v>
      </c>
      <c r="DA2555" t="s">
        <v>16765</v>
      </c>
      <c r="DB2555" t="s">
        <v>137</v>
      </c>
      <c r="DC2555" t="s">
        <v>137</v>
      </c>
      <c r="DD2555" t="s">
        <v>137</v>
      </c>
      <c r="DE2555" t="s">
        <v>137</v>
      </c>
      <c r="DF2555" t="s">
        <v>16766</v>
      </c>
      <c r="DG2555" t="s">
        <v>137</v>
      </c>
      <c r="DH2555" t="s">
        <v>137</v>
      </c>
      <c r="DI2555" t="s">
        <v>137</v>
      </c>
      <c r="DJ2555" t="s">
        <v>137</v>
      </c>
      <c r="DK2555">
        <v>0</v>
      </c>
      <c r="DL2555" t="s">
        <v>7016</v>
      </c>
      <c r="DM2555" t="s">
        <v>137</v>
      </c>
      <c r="DN2555" t="s">
        <v>137</v>
      </c>
      <c r="DO2555" s="1">
        <v>45679.338888888888</v>
      </c>
      <c r="DP2555" s="1"/>
      <c r="DQ2555" t="s">
        <v>16767</v>
      </c>
      <c r="DR2555" t="s">
        <v>16768</v>
      </c>
      <c r="DS2555" t="s">
        <v>16769</v>
      </c>
      <c r="DT2555" t="s">
        <v>137</v>
      </c>
      <c r="DU2555" t="s">
        <v>137</v>
      </c>
      <c r="DV2555" t="s">
        <v>137</v>
      </c>
      <c r="DW2555" t="s">
        <v>137</v>
      </c>
      <c r="DX2555" t="s">
        <v>137</v>
      </c>
      <c r="DY2555" t="s">
        <v>137</v>
      </c>
      <c r="DZ2555" t="s">
        <v>148</v>
      </c>
      <c r="EA2555" t="b">
        <v>0</v>
      </c>
      <c r="EB2555" t="s">
        <v>137</v>
      </c>
    </row>
    <row r="2556" spans="1:132" x14ac:dyDescent="0.25">
      <c r="A2556">
        <v>148618510</v>
      </c>
      <c r="B2556">
        <v>9488</v>
      </c>
      <c r="C2556" t="s">
        <v>192</v>
      </c>
      <c r="D2556" t="s">
        <v>133</v>
      </c>
      <c r="E2556" t="s">
        <v>134</v>
      </c>
      <c r="F2556" t="s">
        <v>135</v>
      </c>
      <c r="G2556" t="s">
        <v>136</v>
      </c>
      <c r="H2556" t="s">
        <v>137</v>
      </c>
      <c r="I2556" t="s">
        <v>138</v>
      </c>
      <c r="J2556" t="s">
        <v>150</v>
      </c>
      <c r="K2556" t="s">
        <v>151</v>
      </c>
      <c r="L2556" t="s">
        <v>152</v>
      </c>
      <c r="M2556" t="s">
        <v>137</v>
      </c>
      <c r="N2556" t="s">
        <v>1360</v>
      </c>
      <c r="O2556" t="s">
        <v>1360</v>
      </c>
      <c r="P2556" s="1">
        <v>45678</v>
      </c>
      <c r="Q2556" s="1">
        <v>45678.351388888892</v>
      </c>
      <c r="R2556" s="1">
        <v>45678.351388888892</v>
      </c>
      <c r="S2556" s="1">
        <v>45678.400000000001</v>
      </c>
      <c r="T2556" s="1">
        <v>45678.400000000001</v>
      </c>
      <c r="U2556" t="s">
        <v>1560</v>
      </c>
      <c r="V2556" t="s">
        <v>137</v>
      </c>
      <c r="W2556" t="s">
        <v>137</v>
      </c>
      <c r="X2556" t="s">
        <v>231</v>
      </c>
      <c r="Y2556" t="s">
        <v>361</v>
      </c>
      <c r="Z2556" t="s">
        <v>137</v>
      </c>
      <c r="AA2556" t="s">
        <v>137</v>
      </c>
      <c r="AB2556" t="s">
        <v>137</v>
      </c>
      <c r="AC2556" t="s">
        <v>137</v>
      </c>
      <c r="AD2556" s="2"/>
      <c r="AE2556" t="s">
        <v>137</v>
      </c>
      <c r="AF2556" t="s">
        <v>137</v>
      </c>
      <c r="AG2556" t="s">
        <v>137</v>
      </c>
      <c r="AH2556" t="s">
        <v>137</v>
      </c>
      <c r="AI2556" t="s">
        <v>137</v>
      </c>
      <c r="AJ2556" t="s">
        <v>137</v>
      </c>
      <c r="AK2556" t="s">
        <v>137</v>
      </c>
      <c r="AL2556" s="2"/>
      <c r="AM2556" t="s">
        <v>137</v>
      </c>
      <c r="AN2556" t="s">
        <v>137</v>
      </c>
      <c r="AO2556" t="s">
        <v>137</v>
      </c>
      <c r="AP2556" t="s">
        <v>137</v>
      </c>
      <c r="AQ2556" t="s">
        <v>137</v>
      </c>
      <c r="AR2556" t="s">
        <v>137</v>
      </c>
      <c r="AS2556" t="s">
        <v>137</v>
      </c>
      <c r="AT2556" t="s">
        <v>137</v>
      </c>
      <c r="AU2556" t="s">
        <v>137</v>
      </c>
      <c r="AV2556" t="s">
        <v>137</v>
      </c>
      <c r="AW2556" t="s">
        <v>137</v>
      </c>
      <c r="AX2556" t="s">
        <v>137</v>
      </c>
      <c r="AY2556" t="s">
        <v>137</v>
      </c>
      <c r="AZ2556" t="s">
        <v>137</v>
      </c>
      <c r="BA2556" t="s">
        <v>137</v>
      </c>
      <c r="BB2556" t="s">
        <v>137</v>
      </c>
      <c r="BC2556" t="s">
        <v>137</v>
      </c>
      <c r="BD2556" t="s">
        <v>137</v>
      </c>
      <c r="BE2556" t="s">
        <v>137</v>
      </c>
      <c r="BF2556" t="s">
        <v>137</v>
      </c>
      <c r="BG2556" t="s">
        <v>137</v>
      </c>
      <c r="BH2556" t="s">
        <v>137</v>
      </c>
      <c r="BI2556" t="s">
        <v>137</v>
      </c>
      <c r="BJ2556" t="s">
        <v>137</v>
      </c>
      <c r="BK2556" t="s">
        <v>137</v>
      </c>
      <c r="BL2556" t="s">
        <v>137</v>
      </c>
      <c r="BM2556" t="s">
        <v>137</v>
      </c>
      <c r="BN2556" t="s">
        <v>137</v>
      </c>
      <c r="BO2556" t="s">
        <v>137</v>
      </c>
      <c r="BP2556" t="s">
        <v>16770</v>
      </c>
      <c r="BQ2556" t="s">
        <v>137</v>
      </c>
      <c r="BR2556" t="s">
        <v>137</v>
      </c>
      <c r="BS2556" t="s">
        <v>137</v>
      </c>
      <c r="BT2556" t="s">
        <v>137</v>
      </c>
      <c r="BU2556" t="s">
        <v>137</v>
      </c>
      <c r="BW2556" t="s">
        <v>137</v>
      </c>
      <c r="BX2556" t="s">
        <v>137</v>
      </c>
      <c r="BY2556" t="s">
        <v>137</v>
      </c>
      <c r="BZ2556" t="s">
        <v>137</v>
      </c>
      <c r="CA2556" t="s">
        <v>137</v>
      </c>
      <c r="CB2556" t="s">
        <v>137</v>
      </c>
      <c r="CC2556" t="s">
        <v>137</v>
      </c>
      <c r="CD2556" t="s">
        <v>137</v>
      </c>
      <c r="CE2556" t="s">
        <v>137</v>
      </c>
      <c r="CF2556" t="s">
        <v>137</v>
      </c>
      <c r="CG2556" t="s">
        <v>137</v>
      </c>
      <c r="CH2556" t="s">
        <v>137</v>
      </c>
      <c r="CI2556" t="s">
        <v>137</v>
      </c>
      <c r="CJ2556" t="s">
        <v>137</v>
      </c>
      <c r="CK2556" t="s">
        <v>137</v>
      </c>
      <c r="CL2556" t="s">
        <v>137</v>
      </c>
      <c r="CM2556" t="s">
        <v>137</v>
      </c>
      <c r="CN2556" t="s">
        <v>137</v>
      </c>
      <c r="CO2556" t="s">
        <v>137</v>
      </c>
      <c r="CP2556" t="s">
        <v>137</v>
      </c>
      <c r="CQ2556" s="1">
        <v>45678.400000000001</v>
      </c>
      <c r="CR2556" s="1">
        <v>45678.400000000001</v>
      </c>
      <c r="CS2556" s="1">
        <v>45678.400000000001</v>
      </c>
      <c r="CT2556" t="s">
        <v>16771</v>
      </c>
      <c r="CU2556" t="s">
        <v>16772</v>
      </c>
      <c r="CV2556" t="s">
        <v>16773</v>
      </c>
      <c r="CW2556" t="s">
        <v>16774</v>
      </c>
      <c r="CX2556" s="3"/>
      <c r="CY2556" s="3"/>
      <c r="CZ2556">
        <v>1</v>
      </c>
      <c r="DA2556" t="s">
        <v>16775</v>
      </c>
      <c r="DB2556" t="s">
        <v>137</v>
      </c>
      <c r="DC2556" t="s">
        <v>137</v>
      </c>
      <c r="DD2556" t="s">
        <v>137</v>
      </c>
      <c r="DE2556" t="s">
        <v>137</v>
      </c>
      <c r="DF2556" t="s">
        <v>16776</v>
      </c>
      <c r="DG2556" t="s">
        <v>137</v>
      </c>
      <c r="DH2556" t="s">
        <v>137</v>
      </c>
      <c r="DI2556" t="s">
        <v>137</v>
      </c>
      <c r="DJ2556" t="s">
        <v>137</v>
      </c>
      <c r="DK2556">
        <v>0</v>
      </c>
      <c r="DL2556" t="s">
        <v>209</v>
      </c>
      <c r="DM2556" t="s">
        <v>137</v>
      </c>
      <c r="DN2556" t="s">
        <v>137</v>
      </c>
      <c r="DO2556" s="1">
        <v>45678.400000000001</v>
      </c>
      <c r="DP2556" s="1"/>
      <c r="DQ2556" t="s">
        <v>150</v>
      </c>
      <c r="DR2556" t="s">
        <v>151</v>
      </c>
      <c r="DS2556" t="s">
        <v>152</v>
      </c>
      <c r="DT2556" t="s">
        <v>137</v>
      </c>
      <c r="DU2556" t="s">
        <v>137</v>
      </c>
      <c r="DV2556" t="s">
        <v>137</v>
      </c>
      <c r="DW2556" t="s">
        <v>137</v>
      </c>
      <c r="DX2556" t="s">
        <v>12489</v>
      </c>
      <c r="DY2556" t="s">
        <v>137</v>
      </c>
      <c r="DZ2556" t="s">
        <v>148</v>
      </c>
      <c r="EA2556" t="b">
        <v>0</v>
      </c>
      <c r="EB2556" t="s">
        <v>137</v>
      </c>
    </row>
    <row r="2557" spans="1:132" x14ac:dyDescent="0.25">
      <c r="A2557">
        <v>148617967</v>
      </c>
      <c r="B2557">
        <v>9487</v>
      </c>
      <c r="C2557" t="s">
        <v>192</v>
      </c>
      <c r="D2557" t="s">
        <v>16777</v>
      </c>
      <c r="E2557" t="s">
        <v>134</v>
      </c>
      <c r="F2557" t="s">
        <v>162</v>
      </c>
      <c r="G2557" t="s">
        <v>163</v>
      </c>
      <c r="H2557" t="s">
        <v>137</v>
      </c>
      <c r="I2557" t="s">
        <v>14999</v>
      </c>
      <c r="J2557" t="s">
        <v>150</v>
      </c>
      <c r="K2557" t="s">
        <v>151</v>
      </c>
      <c r="L2557" t="s">
        <v>152</v>
      </c>
      <c r="M2557" t="s">
        <v>137</v>
      </c>
      <c r="N2557" t="s">
        <v>7071</v>
      </c>
      <c r="O2557" t="s">
        <v>7071</v>
      </c>
      <c r="P2557" s="1"/>
      <c r="Q2557" s="1">
        <v>45678.34652777778</v>
      </c>
      <c r="R2557" s="1">
        <v>45678.34652777778</v>
      </c>
      <c r="S2557" s="1">
        <v>45684.47152777778</v>
      </c>
      <c r="T2557" s="1">
        <v>45684.47152777778</v>
      </c>
      <c r="U2557" t="s">
        <v>1450</v>
      </c>
      <c r="V2557" t="s">
        <v>137</v>
      </c>
      <c r="W2557" t="s">
        <v>137</v>
      </c>
      <c r="X2557" t="s">
        <v>369</v>
      </c>
      <c r="Y2557" t="s">
        <v>137</v>
      </c>
      <c r="Z2557" t="s">
        <v>137</v>
      </c>
      <c r="AA2557" t="s">
        <v>137</v>
      </c>
      <c r="AB2557" t="s">
        <v>137</v>
      </c>
      <c r="AC2557" t="s">
        <v>137</v>
      </c>
      <c r="AD2557" s="2"/>
      <c r="AE2557" t="s">
        <v>137</v>
      </c>
      <c r="AF2557" t="s">
        <v>137</v>
      </c>
      <c r="AG2557" t="s">
        <v>137</v>
      </c>
      <c r="AH2557" t="s">
        <v>137</v>
      </c>
      <c r="AI2557" t="s">
        <v>137</v>
      </c>
      <c r="AJ2557" t="s">
        <v>137</v>
      </c>
      <c r="AK2557" t="s">
        <v>137</v>
      </c>
      <c r="AL2557" s="2"/>
      <c r="AM2557" t="s">
        <v>137</v>
      </c>
      <c r="AN2557" t="s">
        <v>137</v>
      </c>
      <c r="AO2557" t="s">
        <v>137</v>
      </c>
      <c r="AP2557" t="s">
        <v>137</v>
      </c>
      <c r="AQ2557" t="s">
        <v>137</v>
      </c>
      <c r="AR2557" t="s">
        <v>137</v>
      </c>
      <c r="AS2557" t="s">
        <v>137</v>
      </c>
      <c r="AT2557" t="s">
        <v>137</v>
      </c>
      <c r="AU2557" t="s">
        <v>137</v>
      </c>
      <c r="AV2557" t="s">
        <v>137</v>
      </c>
      <c r="AW2557" t="s">
        <v>137</v>
      </c>
      <c r="AX2557" t="s">
        <v>137</v>
      </c>
      <c r="AY2557" t="s">
        <v>137</v>
      </c>
      <c r="AZ2557" t="s">
        <v>137</v>
      </c>
      <c r="BA2557" t="s">
        <v>137</v>
      </c>
      <c r="BB2557" t="s">
        <v>137</v>
      </c>
      <c r="BC2557" t="s">
        <v>137</v>
      </c>
      <c r="BD2557" t="s">
        <v>137</v>
      </c>
      <c r="BE2557" t="s">
        <v>137</v>
      </c>
      <c r="BF2557" t="s">
        <v>137</v>
      </c>
      <c r="BG2557" t="s">
        <v>137</v>
      </c>
      <c r="BH2557" t="s">
        <v>137</v>
      </c>
      <c r="BI2557" t="s">
        <v>137</v>
      </c>
      <c r="BJ2557" t="s">
        <v>137</v>
      </c>
      <c r="BK2557" t="s">
        <v>137</v>
      </c>
      <c r="BL2557" t="s">
        <v>137</v>
      </c>
      <c r="BM2557" t="s">
        <v>137</v>
      </c>
      <c r="BN2557" t="s">
        <v>137</v>
      </c>
      <c r="BO2557" t="s">
        <v>137</v>
      </c>
      <c r="BP2557" t="s">
        <v>137</v>
      </c>
      <c r="BQ2557" t="s">
        <v>137</v>
      </c>
      <c r="BR2557" t="s">
        <v>137</v>
      </c>
      <c r="BS2557" t="s">
        <v>137</v>
      </c>
      <c r="BT2557" t="s">
        <v>137</v>
      </c>
      <c r="BU2557" t="s">
        <v>137</v>
      </c>
      <c r="BW2557" t="s">
        <v>137</v>
      </c>
      <c r="BX2557" t="s">
        <v>137</v>
      </c>
      <c r="BY2557" t="s">
        <v>137</v>
      </c>
      <c r="BZ2557" t="s">
        <v>137</v>
      </c>
      <c r="CA2557" t="s">
        <v>137</v>
      </c>
      <c r="CB2557" t="s">
        <v>137</v>
      </c>
      <c r="CC2557" t="s">
        <v>137</v>
      </c>
      <c r="CD2557" t="s">
        <v>137</v>
      </c>
      <c r="CE2557" t="s">
        <v>137</v>
      </c>
      <c r="CF2557" t="s">
        <v>137</v>
      </c>
      <c r="CG2557" t="s">
        <v>137</v>
      </c>
      <c r="CH2557" t="s">
        <v>137</v>
      </c>
      <c r="CI2557" t="s">
        <v>137</v>
      </c>
      <c r="CJ2557" t="s">
        <v>137</v>
      </c>
      <c r="CK2557" t="s">
        <v>137</v>
      </c>
      <c r="CL2557" t="s">
        <v>137</v>
      </c>
      <c r="CM2557" t="s">
        <v>137</v>
      </c>
      <c r="CN2557" t="s">
        <v>137</v>
      </c>
      <c r="CO2557" t="s">
        <v>137</v>
      </c>
      <c r="CP2557" t="s">
        <v>137</v>
      </c>
      <c r="CQ2557" s="1">
        <v>45684.47152777778</v>
      </c>
      <c r="CR2557" s="1">
        <v>45684.47152777778</v>
      </c>
      <c r="CS2557" s="1">
        <v>45684.47152777778</v>
      </c>
      <c r="CT2557" t="s">
        <v>16778</v>
      </c>
      <c r="CU2557" t="s">
        <v>16779</v>
      </c>
      <c r="CV2557" t="s">
        <v>16780</v>
      </c>
      <c r="CW2557" t="s">
        <v>16781</v>
      </c>
      <c r="CX2557" s="3"/>
      <c r="CY2557" s="3"/>
      <c r="CZ2557">
        <v>1</v>
      </c>
      <c r="DA2557" t="s">
        <v>137</v>
      </c>
      <c r="DB2557" t="s">
        <v>137</v>
      </c>
      <c r="DC2557" t="s">
        <v>137</v>
      </c>
      <c r="DD2557" t="s">
        <v>137</v>
      </c>
      <c r="DE2557" t="s">
        <v>137</v>
      </c>
      <c r="DF2557" t="s">
        <v>16782</v>
      </c>
      <c r="DG2557" t="s">
        <v>137</v>
      </c>
      <c r="DH2557" t="s">
        <v>137</v>
      </c>
      <c r="DI2557" t="s">
        <v>137</v>
      </c>
      <c r="DJ2557" t="s">
        <v>137</v>
      </c>
      <c r="DK2557">
        <v>0</v>
      </c>
      <c r="DL2557" t="s">
        <v>209</v>
      </c>
      <c r="DM2557" t="s">
        <v>137</v>
      </c>
      <c r="DN2557" t="s">
        <v>137</v>
      </c>
      <c r="DO2557" s="1">
        <v>45684.47152777778</v>
      </c>
      <c r="DP2557" s="1"/>
      <c r="DQ2557" t="s">
        <v>150</v>
      </c>
      <c r="DR2557" t="s">
        <v>151</v>
      </c>
      <c r="DS2557" t="s">
        <v>152</v>
      </c>
      <c r="DT2557" t="s">
        <v>137</v>
      </c>
      <c r="DU2557" t="s">
        <v>137</v>
      </c>
      <c r="DV2557" t="s">
        <v>137</v>
      </c>
      <c r="DW2557" t="s">
        <v>137</v>
      </c>
      <c r="DX2557" t="s">
        <v>137</v>
      </c>
      <c r="DY2557" t="s">
        <v>137</v>
      </c>
      <c r="DZ2557" t="s">
        <v>168</v>
      </c>
      <c r="EA2557" t="b">
        <v>0</v>
      </c>
      <c r="EB2557" t="s">
        <v>137</v>
      </c>
    </row>
    <row r="2558" spans="1:132" x14ac:dyDescent="0.25">
      <c r="A2558">
        <v>148617823</v>
      </c>
      <c r="B2558">
        <v>9486</v>
      </c>
      <c r="C2558" t="s">
        <v>192</v>
      </c>
      <c r="D2558" t="s">
        <v>224</v>
      </c>
      <c r="E2558" t="s">
        <v>134</v>
      </c>
      <c r="F2558" t="s">
        <v>135</v>
      </c>
      <c r="G2558" t="s">
        <v>194</v>
      </c>
      <c r="H2558" t="s">
        <v>3389</v>
      </c>
      <c r="I2558" t="s">
        <v>225</v>
      </c>
      <c r="J2558" t="s">
        <v>262</v>
      </c>
      <c r="K2558" t="s">
        <v>263</v>
      </c>
      <c r="L2558" t="s">
        <v>264</v>
      </c>
      <c r="M2558" t="s">
        <v>140</v>
      </c>
      <c r="N2558" t="s">
        <v>2364</v>
      </c>
      <c r="O2558" t="s">
        <v>2364</v>
      </c>
      <c r="P2558" s="1">
        <v>45680</v>
      </c>
      <c r="Q2558" s="1">
        <v>45678.345138888886</v>
      </c>
      <c r="R2558" s="1">
        <v>45678.345138888886</v>
      </c>
      <c r="S2558" s="1">
        <v>45680.551388888889</v>
      </c>
      <c r="T2558" s="1">
        <v>45680.551388888889</v>
      </c>
      <c r="U2558" t="s">
        <v>16783</v>
      </c>
      <c r="V2558" t="s">
        <v>137</v>
      </c>
      <c r="W2558" t="s">
        <v>137</v>
      </c>
      <c r="X2558" t="s">
        <v>231</v>
      </c>
      <c r="Y2558" t="s">
        <v>666</v>
      </c>
      <c r="Z2558" t="s">
        <v>137</v>
      </c>
      <c r="AA2558" t="s">
        <v>137</v>
      </c>
      <c r="AB2558" t="s">
        <v>137</v>
      </c>
      <c r="AC2558" t="s">
        <v>137</v>
      </c>
      <c r="AD2558" s="2"/>
      <c r="AE2558" t="s">
        <v>137</v>
      </c>
      <c r="AF2558" t="s">
        <v>137</v>
      </c>
      <c r="AG2558" t="s">
        <v>137</v>
      </c>
      <c r="AH2558" t="s">
        <v>137</v>
      </c>
      <c r="AI2558" t="s">
        <v>137</v>
      </c>
      <c r="AJ2558" t="s">
        <v>137</v>
      </c>
      <c r="AK2558" t="s">
        <v>137</v>
      </c>
      <c r="AL2558" s="2"/>
      <c r="AM2558" t="s">
        <v>137</v>
      </c>
      <c r="AN2558" t="s">
        <v>137</v>
      </c>
      <c r="AO2558" t="s">
        <v>137</v>
      </c>
      <c r="AP2558" t="s">
        <v>137</v>
      </c>
      <c r="AQ2558" t="s">
        <v>137</v>
      </c>
      <c r="AR2558" t="s">
        <v>137</v>
      </c>
      <c r="AS2558" t="s">
        <v>137</v>
      </c>
      <c r="AT2558" t="s">
        <v>137</v>
      </c>
      <c r="AU2558" t="s">
        <v>137</v>
      </c>
      <c r="AV2558" t="s">
        <v>16784</v>
      </c>
      <c r="AW2558" t="s">
        <v>1627</v>
      </c>
      <c r="AX2558" t="s">
        <v>3389</v>
      </c>
      <c r="AY2558" t="s">
        <v>137</v>
      </c>
      <c r="AZ2558" t="s">
        <v>137</v>
      </c>
      <c r="BA2558" t="s">
        <v>137</v>
      </c>
      <c r="BB2558" t="s">
        <v>137</v>
      </c>
      <c r="BC2558" t="s">
        <v>137</v>
      </c>
      <c r="BD2558" t="s">
        <v>137</v>
      </c>
      <c r="BE2558" t="s">
        <v>137</v>
      </c>
      <c r="BF2558" t="s">
        <v>137</v>
      </c>
      <c r="BG2558" t="s">
        <v>137</v>
      </c>
      <c r="BH2558" t="s">
        <v>137</v>
      </c>
      <c r="BI2558" t="s">
        <v>137</v>
      </c>
      <c r="BJ2558" t="s">
        <v>137</v>
      </c>
      <c r="BK2558" t="s">
        <v>137</v>
      </c>
      <c r="BL2558" t="s">
        <v>137</v>
      </c>
      <c r="BM2558" t="s">
        <v>137</v>
      </c>
      <c r="BN2558" t="s">
        <v>137</v>
      </c>
      <c r="BO2558" t="s">
        <v>137</v>
      </c>
      <c r="BP2558" t="s">
        <v>137</v>
      </c>
      <c r="BQ2558" t="s">
        <v>137</v>
      </c>
      <c r="BR2558" t="s">
        <v>137</v>
      </c>
      <c r="BS2558" t="s">
        <v>137</v>
      </c>
      <c r="BT2558" t="s">
        <v>137</v>
      </c>
      <c r="BU2558" t="s">
        <v>137</v>
      </c>
      <c r="BW2558" t="s">
        <v>137</v>
      </c>
      <c r="BX2558" t="s">
        <v>137</v>
      </c>
      <c r="BY2558" t="s">
        <v>137</v>
      </c>
      <c r="BZ2558" t="s">
        <v>137</v>
      </c>
      <c r="CA2558" t="s">
        <v>137</v>
      </c>
      <c r="CB2558" t="s">
        <v>137</v>
      </c>
      <c r="CC2558" t="s">
        <v>137</v>
      </c>
      <c r="CD2558" t="s">
        <v>137</v>
      </c>
      <c r="CE2558" t="s">
        <v>137</v>
      </c>
      <c r="CF2558" t="s">
        <v>137</v>
      </c>
      <c r="CG2558" t="s">
        <v>137</v>
      </c>
      <c r="CH2558" t="s">
        <v>137</v>
      </c>
      <c r="CI2558" t="s">
        <v>137</v>
      </c>
      <c r="CJ2558" t="s">
        <v>137</v>
      </c>
      <c r="CK2558" t="s">
        <v>137</v>
      </c>
      <c r="CL2558" t="s">
        <v>137</v>
      </c>
      <c r="CM2558" t="s">
        <v>137</v>
      </c>
      <c r="CN2558" t="s">
        <v>137</v>
      </c>
      <c r="CO2558" t="s">
        <v>137</v>
      </c>
      <c r="CP2558" t="s">
        <v>137</v>
      </c>
      <c r="CQ2558" s="1">
        <v>45680.551388888889</v>
      </c>
      <c r="CR2558" s="1">
        <v>45680.551388888889</v>
      </c>
      <c r="CS2558" s="1">
        <v>45680.551388888889</v>
      </c>
      <c r="CT2558" t="s">
        <v>137</v>
      </c>
      <c r="CU2558" t="s">
        <v>137</v>
      </c>
      <c r="CV2558" t="s">
        <v>16785</v>
      </c>
      <c r="CW2558" t="s">
        <v>16786</v>
      </c>
      <c r="CX2558" s="3"/>
      <c r="CY2558" s="3"/>
      <c r="CZ2558">
        <v>1</v>
      </c>
      <c r="DA2558" t="s">
        <v>16787</v>
      </c>
      <c r="DB2558" t="s">
        <v>137</v>
      </c>
      <c r="DC2558" t="s">
        <v>137</v>
      </c>
      <c r="DD2558" t="s">
        <v>137</v>
      </c>
      <c r="DE2558" t="s">
        <v>137</v>
      </c>
      <c r="DF2558" t="s">
        <v>16788</v>
      </c>
      <c r="DG2558" t="s">
        <v>137</v>
      </c>
      <c r="DH2558" t="s">
        <v>137</v>
      </c>
      <c r="DI2558" t="s">
        <v>137</v>
      </c>
      <c r="DJ2558" t="s">
        <v>137</v>
      </c>
      <c r="DK2558">
        <v>0</v>
      </c>
      <c r="DL2558" t="s">
        <v>209</v>
      </c>
      <c r="DM2558" t="s">
        <v>16789</v>
      </c>
      <c r="DN2558" t="s">
        <v>137</v>
      </c>
      <c r="DO2558" s="1">
        <v>45680.551388888889</v>
      </c>
      <c r="DP2558" s="1"/>
      <c r="DQ2558" t="s">
        <v>262</v>
      </c>
      <c r="DR2558" t="s">
        <v>263</v>
      </c>
      <c r="DS2558" t="s">
        <v>264</v>
      </c>
      <c r="DT2558" t="s">
        <v>137</v>
      </c>
      <c r="DU2558" t="s">
        <v>137</v>
      </c>
      <c r="DV2558" t="s">
        <v>237</v>
      </c>
      <c r="DW2558" t="s">
        <v>137</v>
      </c>
      <c r="DX2558" t="s">
        <v>9990</v>
      </c>
      <c r="DY2558" t="s">
        <v>137</v>
      </c>
      <c r="DZ2558" t="s">
        <v>148</v>
      </c>
      <c r="EA2558" t="b">
        <v>0</v>
      </c>
      <c r="EB2558" t="s">
        <v>137</v>
      </c>
    </row>
    <row r="2559" spans="1:132" x14ac:dyDescent="0.25">
      <c r="A2559">
        <v>148593552</v>
      </c>
      <c r="B2559">
        <v>9485</v>
      </c>
      <c r="C2559" t="s">
        <v>192</v>
      </c>
      <c r="D2559" t="s">
        <v>16790</v>
      </c>
      <c r="E2559" t="s">
        <v>134</v>
      </c>
      <c r="F2559" t="s">
        <v>162</v>
      </c>
      <c r="G2559" t="s">
        <v>163</v>
      </c>
      <c r="H2559" t="s">
        <v>137</v>
      </c>
      <c r="I2559" t="s">
        <v>16791</v>
      </c>
      <c r="J2559" t="s">
        <v>150</v>
      </c>
      <c r="K2559" t="s">
        <v>151</v>
      </c>
      <c r="L2559" t="s">
        <v>152</v>
      </c>
      <c r="M2559" t="s">
        <v>137</v>
      </c>
      <c r="N2559" t="s">
        <v>16792</v>
      </c>
      <c r="O2559" t="s">
        <v>16792</v>
      </c>
      <c r="P2559" s="1"/>
      <c r="Q2559" s="1">
        <v>45677.654861111114</v>
      </c>
      <c r="R2559" s="1">
        <v>45677.654861111114</v>
      </c>
      <c r="S2559" s="1">
        <v>45678.40347222222</v>
      </c>
      <c r="T2559" s="1">
        <v>45678.40347222222</v>
      </c>
      <c r="U2559" t="s">
        <v>166</v>
      </c>
      <c r="V2559" t="s">
        <v>137</v>
      </c>
      <c r="W2559" t="s">
        <v>137</v>
      </c>
      <c r="X2559" t="s">
        <v>137</v>
      </c>
      <c r="Y2559" t="s">
        <v>137</v>
      </c>
      <c r="Z2559" t="s">
        <v>137</v>
      </c>
      <c r="AA2559" t="s">
        <v>137</v>
      </c>
      <c r="AB2559" t="s">
        <v>137</v>
      </c>
      <c r="AC2559" t="s">
        <v>137</v>
      </c>
      <c r="AD2559" s="2"/>
      <c r="AE2559" t="s">
        <v>137</v>
      </c>
      <c r="AF2559" t="s">
        <v>137</v>
      </c>
      <c r="AG2559" t="s">
        <v>137</v>
      </c>
      <c r="AH2559" t="s">
        <v>137</v>
      </c>
      <c r="AI2559" t="s">
        <v>137</v>
      </c>
      <c r="AJ2559" t="s">
        <v>137</v>
      </c>
      <c r="AK2559" t="s">
        <v>137</v>
      </c>
      <c r="AL2559" s="2"/>
      <c r="AM2559" t="s">
        <v>137</v>
      </c>
      <c r="AN2559" t="s">
        <v>137</v>
      </c>
      <c r="AO2559" t="s">
        <v>137</v>
      </c>
      <c r="AP2559" t="s">
        <v>137</v>
      </c>
      <c r="AQ2559" t="s">
        <v>137</v>
      </c>
      <c r="AR2559" t="s">
        <v>137</v>
      </c>
      <c r="AS2559" t="s">
        <v>137</v>
      </c>
      <c r="AT2559" t="s">
        <v>137</v>
      </c>
      <c r="AU2559" t="s">
        <v>137</v>
      </c>
      <c r="AV2559" t="s">
        <v>137</v>
      </c>
      <c r="AW2559" t="s">
        <v>137</v>
      </c>
      <c r="AX2559" t="s">
        <v>137</v>
      </c>
      <c r="AY2559" t="s">
        <v>137</v>
      </c>
      <c r="AZ2559" t="s">
        <v>137</v>
      </c>
      <c r="BA2559" t="s">
        <v>137</v>
      </c>
      <c r="BB2559" t="s">
        <v>137</v>
      </c>
      <c r="BC2559" t="s">
        <v>137</v>
      </c>
      <c r="BD2559" t="s">
        <v>137</v>
      </c>
      <c r="BE2559" t="s">
        <v>137</v>
      </c>
      <c r="BF2559" t="s">
        <v>137</v>
      </c>
      <c r="BG2559" t="s">
        <v>137</v>
      </c>
      <c r="BH2559" t="s">
        <v>137</v>
      </c>
      <c r="BI2559" t="s">
        <v>137</v>
      </c>
      <c r="BJ2559" t="s">
        <v>137</v>
      </c>
      <c r="BK2559" t="s">
        <v>137</v>
      </c>
      <c r="BL2559" t="s">
        <v>137</v>
      </c>
      <c r="BM2559" t="s">
        <v>137</v>
      </c>
      <c r="BN2559" t="s">
        <v>137</v>
      </c>
      <c r="BO2559" t="s">
        <v>137</v>
      </c>
      <c r="BP2559" t="s">
        <v>137</v>
      </c>
      <c r="BQ2559" t="s">
        <v>137</v>
      </c>
      <c r="BR2559" t="s">
        <v>137</v>
      </c>
      <c r="BS2559" t="s">
        <v>137</v>
      </c>
      <c r="BT2559" t="s">
        <v>137</v>
      </c>
      <c r="BU2559" t="s">
        <v>137</v>
      </c>
      <c r="BW2559" t="s">
        <v>137</v>
      </c>
      <c r="BX2559" t="s">
        <v>137</v>
      </c>
      <c r="BY2559" t="s">
        <v>137</v>
      </c>
      <c r="BZ2559" t="s">
        <v>137</v>
      </c>
      <c r="CA2559" t="s">
        <v>137</v>
      </c>
      <c r="CB2559" t="s">
        <v>137</v>
      </c>
      <c r="CC2559" t="s">
        <v>137</v>
      </c>
      <c r="CD2559" t="s">
        <v>137</v>
      </c>
      <c r="CE2559" t="s">
        <v>137</v>
      </c>
      <c r="CF2559" t="s">
        <v>137</v>
      </c>
      <c r="CG2559" t="s">
        <v>137</v>
      </c>
      <c r="CH2559" t="s">
        <v>137</v>
      </c>
      <c r="CI2559" t="s">
        <v>137</v>
      </c>
      <c r="CJ2559" t="s">
        <v>137</v>
      </c>
      <c r="CK2559" t="s">
        <v>137</v>
      </c>
      <c r="CL2559" t="s">
        <v>137</v>
      </c>
      <c r="CM2559" t="s">
        <v>137</v>
      </c>
      <c r="CN2559" t="s">
        <v>137</v>
      </c>
      <c r="CO2559" t="s">
        <v>137</v>
      </c>
      <c r="CP2559" t="s">
        <v>137</v>
      </c>
      <c r="CQ2559" s="1">
        <v>45678.40347222222</v>
      </c>
      <c r="CR2559" s="1">
        <v>45678.40347222222</v>
      </c>
      <c r="CS2559" s="1">
        <v>45678.40347222222</v>
      </c>
      <c r="CT2559" t="s">
        <v>16793</v>
      </c>
      <c r="CU2559" t="s">
        <v>16794</v>
      </c>
      <c r="CV2559" t="s">
        <v>16795</v>
      </c>
      <c r="CW2559" t="s">
        <v>16796</v>
      </c>
      <c r="CX2559" s="3"/>
      <c r="CY2559" s="3"/>
      <c r="CZ2559">
        <v>1</v>
      </c>
      <c r="DA2559" t="s">
        <v>137</v>
      </c>
      <c r="DB2559" t="s">
        <v>137</v>
      </c>
      <c r="DC2559" t="s">
        <v>137</v>
      </c>
      <c r="DD2559" t="s">
        <v>137</v>
      </c>
      <c r="DE2559" t="s">
        <v>137</v>
      </c>
      <c r="DF2559" t="s">
        <v>16797</v>
      </c>
      <c r="DG2559" t="s">
        <v>137</v>
      </c>
      <c r="DH2559" t="s">
        <v>137</v>
      </c>
      <c r="DI2559" t="s">
        <v>137</v>
      </c>
      <c r="DJ2559" t="s">
        <v>137</v>
      </c>
      <c r="DK2559">
        <v>0</v>
      </c>
      <c r="DL2559" t="s">
        <v>209</v>
      </c>
      <c r="DM2559" t="s">
        <v>137</v>
      </c>
      <c r="DN2559" t="s">
        <v>137</v>
      </c>
      <c r="DO2559" s="1">
        <v>45678.40347222222</v>
      </c>
      <c r="DP2559" s="1"/>
      <c r="DQ2559" t="s">
        <v>150</v>
      </c>
      <c r="DR2559" t="s">
        <v>151</v>
      </c>
      <c r="DS2559" t="s">
        <v>152</v>
      </c>
      <c r="DT2559" t="s">
        <v>16798</v>
      </c>
      <c r="DU2559" t="s">
        <v>137</v>
      </c>
      <c r="DV2559" t="s">
        <v>137</v>
      </c>
      <c r="DW2559" t="s">
        <v>137</v>
      </c>
      <c r="DX2559" t="s">
        <v>137</v>
      </c>
      <c r="DY2559" t="s">
        <v>137</v>
      </c>
      <c r="DZ2559" t="s">
        <v>168</v>
      </c>
      <c r="EA2559" t="b">
        <v>0</v>
      </c>
      <c r="EB2559" t="s">
        <v>137</v>
      </c>
    </row>
    <row r="2560" spans="1:132" x14ac:dyDescent="0.25">
      <c r="A2560">
        <v>148591485</v>
      </c>
      <c r="B2560">
        <v>9484</v>
      </c>
      <c r="C2560" t="s">
        <v>192</v>
      </c>
      <c r="D2560" t="s">
        <v>702</v>
      </c>
      <c r="E2560" t="s">
        <v>134</v>
      </c>
      <c r="F2560" t="s">
        <v>162</v>
      </c>
      <c r="G2560" t="s">
        <v>163</v>
      </c>
      <c r="H2560" t="s">
        <v>137</v>
      </c>
      <c r="I2560" t="s">
        <v>16799</v>
      </c>
      <c r="J2560" t="s">
        <v>13846</v>
      </c>
      <c r="K2560" t="s">
        <v>13847</v>
      </c>
      <c r="L2560" t="s">
        <v>13848</v>
      </c>
      <c r="M2560" t="s">
        <v>137</v>
      </c>
      <c r="N2560" t="s">
        <v>6344</v>
      </c>
      <c r="O2560" t="s">
        <v>6344</v>
      </c>
      <c r="P2560" s="1"/>
      <c r="Q2560" s="1">
        <v>45677.630555555559</v>
      </c>
      <c r="R2560" s="1">
        <v>45677.630555555559</v>
      </c>
      <c r="S2560" s="1">
        <v>45679.697916666664</v>
      </c>
      <c r="T2560" s="1">
        <v>45679.697916666664</v>
      </c>
      <c r="U2560" t="s">
        <v>166</v>
      </c>
      <c r="V2560" t="s">
        <v>137</v>
      </c>
      <c r="W2560" t="s">
        <v>137</v>
      </c>
      <c r="X2560" t="s">
        <v>137</v>
      </c>
      <c r="Y2560" t="s">
        <v>137</v>
      </c>
      <c r="Z2560" t="s">
        <v>137</v>
      </c>
      <c r="AA2560" t="s">
        <v>137</v>
      </c>
      <c r="AB2560" t="s">
        <v>137</v>
      </c>
      <c r="AC2560" t="s">
        <v>137</v>
      </c>
      <c r="AD2560" s="2"/>
      <c r="AE2560" t="s">
        <v>137</v>
      </c>
      <c r="AF2560" t="s">
        <v>137</v>
      </c>
      <c r="AG2560" t="s">
        <v>137</v>
      </c>
      <c r="AH2560" t="s">
        <v>137</v>
      </c>
      <c r="AI2560" t="s">
        <v>137</v>
      </c>
      <c r="AJ2560" t="s">
        <v>137</v>
      </c>
      <c r="AK2560" t="s">
        <v>137</v>
      </c>
      <c r="AL2560" s="2"/>
      <c r="AM2560" t="s">
        <v>137</v>
      </c>
      <c r="AN2560" t="s">
        <v>137</v>
      </c>
      <c r="AO2560" t="s">
        <v>137</v>
      </c>
      <c r="AP2560" t="s">
        <v>137</v>
      </c>
      <c r="AQ2560" t="s">
        <v>137</v>
      </c>
      <c r="AR2560" t="s">
        <v>137</v>
      </c>
      <c r="AS2560" t="s">
        <v>137</v>
      </c>
      <c r="AT2560" t="s">
        <v>137</v>
      </c>
      <c r="AU2560" t="s">
        <v>137</v>
      </c>
      <c r="AV2560" t="s">
        <v>137</v>
      </c>
      <c r="AW2560" t="s">
        <v>137</v>
      </c>
      <c r="AX2560" t="s">
        <v>137</v>
      </c>
      <c r="AY2560" t="s">
        <v>137</v>
      </c>
      <c r="AZ2560" t="s">
        <v>137</v>
      </c>
      <c r="BA2560" t="s">
        <v>137</v>
      </c>
      <c r="BB2560" t="s">
        <v>137</v>
      </c>
      <c r="BC2560" t="s">
        <v>137</v>
      </c>
      <c r="BD2560" t="s">
        <v>137</v>
      </c>
      <c r="BE2560" t="s">
        <v>137</v>
      </c>
      <c r="BF2560" t="s">
        <v>137</v>
      </c>
      <c r="BG2560" t="s">
        <v>137</v>
      </c>
      <c r="BH2560" t="s">
        <v>137</v>
      </c>
      <c r="BI2560" t="s">
        <v>137</v>
      </c>
      <c r="BJ2560" t="s">
        <v>137</v>
      </c>
      <c r="BK2560" t="s">
        <v>137</v>
      </c>
      <c r="BL2560" t="s">
        <v>137</v>
      </c>
      <c r="BM2560" t="s">
        <v>137</v>
      </c>
      <c r="BN2560" t="s">
        <v>137</v>
      </c>
      <c r="BO2560" t="s">
        <v>137</v>
      </c>
      <c r="BP2560" t="s">
        <v>137</v>
      </c>
      <c r="BQ2560" t="s">
        <v>137</v>
      </c>
      <c r="BR2560" t="s">
        <v>137</v>
      </c>
      <c r="BS2560" t="s">
        <v>137</v>
      </c>
      <c r="BT2560" t="s">
        <v>137</v>
      </c>
      <c r="BU2560" t="s">
        <v>137</v>
      </c>
      <c r="BW2560" t="s">
        <v>137</v>
      </c>
      <c r="BX2560" t="s">
        <v>137</v>
      </c>
      <c r="BY2560" t="s">
        <v>137</v>
      </c>
      <c r="BZ2560" t="s">
        <v>137</v>
      </c>
      <c r="CA2560" t="s">
        <v>137</v>
      </c>
      <c r="CB2560" t="s">
        <v>137</v>
      </c>
      <c r="CC2560" t="s">
        <v>137</v>
      </c>
      <c r="CD2560" t="s">
        <v>137</v>
      </c>
      <c r="CE2560" t="s">
        <v>137</v>
      </c>
      <c r="CF2560" t="s">
        <v>137</v>
      </c>
      <c r="CG2560" t="s">
        <v>137</v>
      </c>
      <c r="CH2560" t="s">
        <v>137</v>
      </c>
      <c r="CI2560" t="s">
        <v>137</v>
      </c>
      <c r="CJ2560" t="s">
        <v>137</v>
      </c>
      <c r="CK2560" t="s">
        <v>137</v>
      </c>
      <c r="CL2560" t="s">
        <v>137</v>
      </c>
      <c r="CM2560" t="s">
        <v>137</v>
      </c>
      <c r="CN2560" t="s">
        <v>137</v>
      </c>
      <c r="CO2560" t="s">
        <v>137</v>
      </c>
      <c r="CP2560" t="s">
        <v>137</v>
      </c>
      <c r="CQ2560" s="1">
        <v>45679.697916666664</v>
      </c>
      <c r="CR2560" s="1">
        <v>45679.697916666664</v>
      </c>
      <c r="CS2560" s="1">
        <v>45679.697916666664</v>
      </c>
      <c r="CT2560" t="s">
        <v>16800</v>
      </c>
      <c r="CU2560" t="s">
        <v>16801</v>
      </c>
      <c r="CV2560" t="s">
        <v>16802</v>
      </c>
      <c r="CW2560" t="s">
        <v>16803</v>
      </c>
      <c r="CX2560" s="3"/>
      <c r="CY2560" s="3"/>
      <c r="CZ2560">
        <v>1</v>
      </c>
      <c r="DA2560" t="s">
        <v>137</v>
      </c>
      <c r="DB2560" t="s">
        <v>137</v>
      </c>
      <c r="DC2560" t="s">
        <v>137</v>
      </c>
      <c r="DD2560" t="s">
        <v>137</v>
      </c>
      <c r="DE2560" t="s">
        <v>137</v>
      </c>
      <c r="DF2560" t="s">
        <v>16804</v>
      </c>
      <c r="DG2560" t="s">
        <v>137</v>
      </c>
      <c r="DH2560" t="s">
        <v>137</v>
      </c>
      <c r="DI2560" t="s">
        <v>137</v>
      </c>
      <c r="DJ2560" t="s">
        <v>137</v>
      </c>
      <c r="DK2560">
        <v>0</v>
      </c>
      <c r="DL2560" t="s">
        <v>209</v>
      </c>
      <c r="DM2560" t="s">
        <v>16805</v>
      </c>
      <c r="DN2560" t="s">
        <v>137</v>
      </c>
      <c r="DO2560" s="1">
        <v>45679.697916666664</v>
      </c>
      <c r="DP2560" s="1"/>
      <c r="DQ2560" t="s">
        <v>13846</v>
      </c>
      <c r="DR2560" t="s">
        <v>13847</v>
      </c>
      <c r="DS2560" t="s">
        <v>13848</v>
      </c>
      <c r="DT2560" t="s">
        <v>16806</v>
      </c>
      <c r="DU2560" t="s">
        <v>137</v>
      </c>
      <c r="DV2560" t="s">
        <v>137</v>
      </c>
      <c r="DW2560" t="s">
        <v>137</v>
      </c>
      <c r="DX2560" t="s">
        <v>137</v>
      </c>
      <c r="DY2560" t="s">
        <v>137</v>
      </c>
      <c r="DZ2560" t="s">
        <v>168</v>
      </c>
      <c r="EA2560" t="b">
        <v>0</v>
      </c>
      <c r="EB2560" t="s">
        <v>137</v>
      </c>
    </row>
    <row r="2561" spans="1:132" x14ac:dyDescent="0.25">
      <c r="A2561">
        <v>148587614</v>
      </c>
      <c r="B2561">
        <v>9483</v>
      </c>
      <c r="C2561" t="s">
        <v>192</v>
      </c>
      <c r="D2561" t="s">
        <v>16807</v>
      </c>
      <c r="E2561" t="s">
        <v>134</v>
      </c>
      <c r="F2561" t="s">
        <v>162</v>
      </c>
      <c r="G2561" t="s">
        <v>163</v>
      </c>
      <c r="H2561" t="s">
        <v>137</v>
      </c>
      <c r="I2561" t="s">
        <v>16808</v>
      </c>
      <c r="J2561" t="s">
        <v>150</v>
      </c>
      <c r="K2561" t="s">
        <v>151</v>
      </c>
      <c r="L2561" t="s">
        <v>152</v>
      </c>
      <c r="M2561" t="s">
        <v>137</v>
      </c>
      <c r="N2561" t="s">
        <v>2821</v>
      </c>
      <c r="O2561" t="s">
        <v>2821</v>
      </c>
      <c r="P2561" s="1"/>
      <c r="Q2561" s="1">
        <v>45677.59097222222</v>
      </c>
      <c r="R2561" s="1">
        <v>45677.59097222222</v>
      </c>
      <c r="S2561" s="1">
        <v>45699.551388888889</v>
      </c>
      <c r="T2561" s="1">
        <v>45699.551388888889</v>
      </c>
      <c r="U2561" t="s">
        <v>304</v>
      </c>
      <c r="V2561" t="s">
        <v>137</v>
      </c>
      <c r="W2561" t="s">
        <v>137</v>
      </c>
      <c r="X2561" t="s">
        <v>185</v>
      </c>
      <c r="Y2561" t="s">
        <v>199</v>
      </c>
      <c r="Z2561" t="s">
        <v>137</v>
      </c>
      <c r="AA2561" t="s">
        <v>137</v>
      </c>
      <c r="AB2561" t="s">
        <v>137</v>
      </c>
      <c r="AC2561" t="s">
        <v>137</v>
      </c>
      <c r="AD2561" s="2"/>
      <c r="AE2561" t="s">
        <v>137</v>
      </c>
      <c r="AF2561" t="s">
        <v>137</v>
      </c>
      <c r="AG2561" t="s">
        <v>137</v>
      </c>
      <c r="AH2561" t="s">
        <v>137</v>
      </c>
      <c r="AI2561" t="s">
        <v>137</v>
      </c>
      <c r="AJ2561" t="s">
        <v>137</v>
      </c>
      <c r="AK2561" t="s">
        <v>137</v>
      </c>
      <c r="AL2561" s="2"/>
      <c r="AM2561" t="s">
        <v>137</v>
      </c>
      <c r="AN2561" t="s">
        <v>137</v>
      </c>
      <c r="AO2561" t="s">
        <v>137</v>
      </c>
      <c r="AP2561" t="s">
        <v>137</v>
      </c>
      <c r="AQ2561" t="s">
        <v>137</v>
      </c>
      <c r="AR2561" t="s">
        <v>137</v>
      </c>
      <c r="AS2561" t="s">
        <v>137</v>
      </c>
      <c r="AT2561" t="s">
        <v>137</v>
      </c>
      <c r="AU2561" t="s">
        <v>137</v>
      </c>
      <c r="AV2561" t="s">
        <v>137</v>
      </c>
      <c r="AW2561" t="s">
        <v>137</v>
      </c>
      <c r="AX2561" t="s">
        <v>137</v>
      </c>
      <c r="AY2561" t="s">
        <v>137</v>
      </c>
      <c r="AZ2561" t="s">
        <v>137</v>
      </c>
      <c r="BA2561" t="s">
        <v>137</v>
      </c>
      <c r="BB2561" t="s">
        <v>137</v>
      </c>
      <c r="BC2561" t="s">
        <v>137</v>
      </c>
      <c r="BD2561" t="s">
        <v>137</v>
      </c>
      <c r="BE2561" t="s">
        <v>137</v>
      </c>
      <c r="BF2561" t="s">
        <v>137</v>
      </c>
      <c r="BG2561" t="s">
        <v>137</v>
      </c>
      <c r="BH2561" t="s">
        <v>137</v>
      </c>
      <c r="BI2561" t="s">
        <v>137</v>
      </c>
      <c r="BJ2561" t="s">
        <v>137</v>
      </c>
      <c r="BK2561" t="s">
        <v>137</v>
      </c>
      <c r="BL2561" t="s">
        <v>137</v>
      </c>
      <c r="BM2561" t="s">
        <v>137</v>
      </c>
      <c r="BN2561" t="s">
        <v>137</v>
      </c>
      <c r="BO2561" t="s">
        <v>137</v>
      </c>
      <c r="BP2561" t="s">
        <v>137</v>
      </c>
      <c r="BQ2561" t="s">
        <v>137</v>
      </c>
      <c r="BR2561" t="s">
        <v>137</v>
      </c>
      <c r="BS2561" t="s">
        <v>137</v>
      </c>
      <c r="BT2561" t="s">
        <v>137</v>
      </c>
      <c r="BU2561" t="s">
        <v>137</v>
      </c>
      <c r="BW2561" t="s">
        <v>137</v>
      </c>
      <c r="BX2561" t="s">
        <v>137</v>
      </c>
      <c r="BY2561" t="s">
        <v>137</v>
      </c>
      <c r="BZ2561" t="s">
        <v>137</v>
      </c>
      <c r="CA2561" t="s">
        <v>137</v>
      </c>
      <c r="CB2561" t="s">
        <v>137</v>
      </c>
      <c r="CC2561" t="s">
        <v>137</v>
      </c>
      <c r="CD2561" t="s">
        <v>137</v>
      </c>
      <c r="CE2561" t="s">
        <v>137</v>
      </c>
      <c r="CF2561" t="s">
        <v>137</v>
      </c>
      <c r="CG2561" t="s">
        <v>137</v>
      </c>
      <c r="CH2561" t="s">
        <v>137</v>
      </c>
      <c r="CI2561" t="s">
        <v>137</v>
      </c>
      <c r="CJ2561" t="s">
        <v>137</v>
      </c>
      <c r="CK2561" t="s">
        <v>137</v>
      </c>
      <c r="CL2561" t="s">
        <v>137</v>
      </c>
      <c r="CM2561" t="s">
        <v>137</v>
      </c>
      <c r="CN2561" t="s">
        <v>137</v>
      </c>
      <c r="CO2561" t="s">
        <v>137</v>
      </c>
      <c r="CP2561" t="s">
        <v>137</v>
      </c>
      <c r="CQ2561" s="1">
        <v>45699.551388888889</v>
      </c>
      <c r="CR2561" s="1">
        <v>45699.551388888889</v>
      </c>
      <c r="CS2561" s="1">
        <v>45699.551388888889</v>
      </c>
      <c r="CT2561" t="s">
        <v>16809</v>
      </c>
      <c r="CU2561" t="s">
        <v>16810</v>
      </c>
      <c r="CV2561" t="s">
        <v>16811</v>
      </c>
      <c r="CW2561" t="s">
        <v>16812</v>
      </c>
      <c r="CX2561" s="3"/>
      <c r="CY2561" s="3"/>
      <c r="CZ2561">
        <v>1</v>
      </c>
      <c r="DA2561" t="s">
        <v>137</v>
      </c>
      <c r="DB2561" t="s">
        <v>137</v>
      </c>
      <c r="DC2561" t="s">
        <v>137</v>
      </c>
      <c r="DD2561" t="s">
        <v>137</v>
      </c>
      <c r="DE2561" t="s">
        <v>137</v>
      </c>
      <c r="DF2561" t="s">
        <v>16813</v>
      </c>
      <c r="DG2561" t="s">
        <v>900</v>
      </c>
      <c r="DH2561" t="s">
        <v>1151</v>
      </c>
      <c r="DI2561" t="s">
        <v>137</v>
      </c>
      <c r="DJ2561" t="s">
        <v>137</v>
      </c>
      <c r="DK2561">
        <v>0</v>
      </c>
      <c r="DL2561" t="s">
        <v>209</v>
      </c>
      <c r="DM2561" t="s">
        <v>137</v>
      </c>
      <c r="DN2561" t="s">
        <v>137</v>
      </c>
      <c r="DO2561" s="1">
        <v>45699.551388888889</v>
      </c>
      <c r="DP2561" s="1"/>
      <c r="DQ2561" t="s">
        <v>150</v>
      </c>
      <c r="DR2561" t="s">
        <v>151</v>
      </c>
      <c r="DS2561" t="s">
        <v>152</v>
      </c>
      <c r="DT2561" t="s">
        <v>137</v>
      </c>
      <c r="DU2561" t="s">
        <v>137</v>
      </c>
      <c r="DV2561" t="s">
        <v>137</v>
      </c>
      <c r="DW2561" t="s">
        <v>137</v>
      </c>
      <c r="DX2561" t="s">
        <v>16814</v>
      </c>
      <c r="DY2561" t="s">
        <v>137</v>
      </c>
      <c r="DZ2561" t="s">
        <v>168</v>
      </c>
      <c r="EA2561" t="b">
        <v>0</v>
      </c>
      <c r="EB2561" t="s">
        <v>137</v>
      </c>
    </row>
    <row r="2562" spans="1:132" x14ac:dyDescent="0.25">
      <c r="A2562">
        <v>148587213</v>
      </c>
      <c r="B2562">
        <v>9482</v>
      </c>
      <c r="C2562" t="s">
        <v>192</v>
      </c>
      <c r="D2562" t="s">
        <v>133</v>
      </c>
      <c r="E2562" t="s">
        <v>134</v>
      </c>
      <c r="F2562" t="s">
        <v>135</v>
      </c>
      <c r="G2562" t="s">
        <v>136</v>
      </c>
      <c r="H2562" t="s">
        <v>137</v>
      </c>
      <c r="I2562" t="s">
        <v>138</v>
      </c>
      <c r="J2562" t="s">
        <v>150</v>
      </c>
      <c r="K2562" t="s">
        <v>151</v>
      </c>
      <c r="L2562" t="s">
        <v>152</v>
      </c>
      <c r="M2562" t="s">
        <v>137</v>
      </c>
      <c r="N2562" t="s">
        <v>276</v>
      </c>
      <c r="O2562" t="s">
        <v>276</v>
      </c>
      <c r="P2562" s="1">
        <v>45684</v>
      </c>
      <c r="Q2562" s="1">
        <v>45677.586111111108</v>
      </c>
      <c r="R2562" s="1">
        <v>45677.586111111108</v>
      </c>
      <c r="S2562" s="1">
        <v>45679.649305555555</v>
      </c>
      <c r="T2562" s="1">
        <v>45679.649305555555</v>
      </c>
      <c r="U2562" t="s">
        <v>4013</v>
      </c>
      <c r="V2562" t="s">
        <v>137</v>
      </c>
      <c r="W2562" t="s">
        <v>137</v>
      </c>
      <c r="X2562" t="s">
        <v>231</v>
      </c>
      <c r="Y2562" t="s">
        <v>137</v>
      </c>
      <c r="Z2562" t="s">
        <v>137</v>
      </c>
      <c r="AA2562" t="s">
        <v>137</v>
      </c>
      <c r="AB2562" t="s">
        <v>137</v>
      </c>
      <c r="AC2562" t="s">
        <v>137</v>
      </c>
      <c r="AD2562" s="2"/>
      <c r="AE2562" t="s">
        <v>137</v>
      </c>
      <c r="AF2562" t="s">
        <v>137</v>
      </c>
      <c r="AG2562" t="s">
        <v>137</v>
      </c>
      <c r="AH2562" t="s">
        <v>137</v>
      </c>
      <c r="AI2562" t="s">
        <v>137</v>
      </c>
      <c r="AJ2562" t="s">
        <v>137</v>
      </c>
      <c r="AK2562" t="s">
        <v>137</v>
      </c>
      <c r="AL2562" s="2"/>
      <c r="AM2562" t="s">
        <v>137</v>
      </c>
      <c r="AN2562" t="s">
        <v>137</v>
      </c>
      <c r="AO2562" t="s">
        <v>137</v>
      </c>
      <c r="AP2562" t="s">
        <v>137</v>
      </c>
      <c r="AQ2562" t="s">
        <v>137</v>
      </c>
      <c r="AR2562" t="s">
        <v>137</v>
      </c>
      <c r="AS2562" t="s">
        <v>137</v>
      </c>
      <c r="AT2562" t="s">
        <v>137</v>
      </c>
      <c r="AU2562" t="s">
        <v>137</v>
      </c>
      <c r="AV2562" t="s">
        <v>137</v>
      </c>
      <c r="AW2562" t="s">
        <v>137</v>
      </c>
      <c r="AX2562" t="s">
        <v>137</v>
      </c>
      <c r="AY2562" t="s">
        <v>137</v>
      </c>
      <c r="AZ2562" t="s">
        <v>137</v>
      </c>
      <c r="BA2562" t="s">
        <v>137</v>
      </c>
      <c r="BB2562" t="s">
        <v>137</v>
      </c>
      <c r="BC2562" t="s">
        <v>137</v>
      </c>
      <c r="BD2562" t="s">
        <v>137</v>
      </c>
      <c r="BE2562" t="s">
        <v>137</v>
      </c>
      <c r="BF2562" t="s">
        <v>137</v>
      </c>
      <c r="BG2562" t="s">
        <v>137</v>
      </c>
      <c r="BH2562" t="s">
        <v>137</v>
      </c>
      <c r="BI2562" t="s">
        <v>137</v>
      </c>
      <c r="BJ2562" t="s">
        <v>137</v>
      </c>
      <c r="BK2562" t="s">
        <v>137</v>
      </c>
      <c r="BL2562" t="s">
        <v>137</v>
      </c>
      <c r="BM2562" t="s">
        <v>137</v>
      </c>
      <c r="BN2562" t="s">
        <v>137</v>
      </c>
      <c r="BO2562" t="s">
        <v>137</v>
      </c>
      <c r="BP2562" t="s">
        <v>16815</v>
      </c>
      <c r="BQ2562" t="s">
        <v>137</v>
      </c>
      <c r="BR2562" t="s">
        <v>137</v>
      </c>
      <c r="BS2562" t="s">
        <v>137</v>
      </c>
      <c r="BT2562" t="s">
        <v>137</v>
      </c>
      <c r="BU2562" t="s">
        <v>137</v>
      </c>
      <c r="BW2562" t="s">
        <v>137</v>
      </c>
      <c r="BX2562" t="s">
        <v>137</v>
      </c>
      <c r="BY2562" t="s">
        <v>137</v>
      </c>
      <c r="BZ2562" t="s">
        <v>137</v>
      </c>
      <c r="CA2562" t="s">
        <v>137</v>
      </c>
      <c r="CB2562" t="s">
        <v>137</v>
      </c>
      <c r="CC2562" t="s">
        <v>137</v>
      </c>
      <c r="CD2562" t="s">
        <v>137</v>
      </c>
      <c r="CE2562" t="s">
        <v>137</v>
      </c>
      <c r="CF2562" t="s">
        <v>137</v>
      </c>
      <c r="CG2562" t="s">
        <v>137</v>
      </c>
      <c r="CH2562" t="s">
        <v>137</v>
      </c>
      <c r="CI2562" t="s">
        <v>137</v>
      </c>
      <c r="CJ2562" t="s">
        <v>137</v>
      </c>
      <c r="CK2562" t="s">
        <v>137</v>
      </c>
      <c r="CL2562" t="s">
        <v>137</v>
      </c>
      <c r="CM2562" t="s">
        <v>137</v>
      </c>
      <c r="CN2562" t="s">
        <v>137</v>
      </c>
      <c r="CO2562" t="s">
        <v>137</v>
      </c>
      <c r="CP2562" t="s">
        <v>137</v>
      </c>
      <c r="CQ2562" s="1">
        <v>45679.649305555555</v>
      </c>
      <c r="CR2562" s="1">
        <v>45679.649305555555</v>
      </c>
      <c r="CS2562" s="1">
        <v>45679.649305555555</v>
      </c>
      <c r="CT2562" t="s">
        <v>16816</v>
      </c>
      <c r="CU2562" t="s">
        <v>16817</v>
      </c>
      <c r="CV2562" t="s">
        <v>16818</v>
      </c>
      <c r="CW2562" t="s">
        <v>16819</v>
      </c>
      <c r="CX2562" s="3"/>
      <c r="CY2562" s="3"/>
      <c r="CZ2562">
        <v>1</v>
      </c>
      <c r="DA2562" t="s">
        <v>16820</v>
      </c>
      <c r="DB2562" t="s">
        <v>137</v>
      </c>
      <c r="DC2562" t="s">
        <v>137</v>
      </c>
      <c r="DD2562" t="s">
        <v>137</v>
      </c>
      <c r="DE2562" t="s">
        <v>137</v>
      </c>
      <c r="DF2562" t="s">
        <v>16821</v>
      </c>
      <c r="DG2562" t="s">
        <v>137</v>
      </c>
      <c r="DH2562" t="s">
        <v>137</v>
      </c>
      <c r="DI2562" t="s">
        <v>137</v>
      </c>
      <c r="DJ2562" t="s">
        <v>137</v>
      </c>
      <c r="DK2562">
        <v>0</v>
      </c>
      <c r="DL2562" t="s">
        <v>209</v>
      </c>
      <c r="DM2562" t="s">
        <v>137</v>
      </c>
      <c r="DN2562" t="s">
        <v>137</v>
      </c>
      <c r="DO2562" s="1">
        <v>45679.649305555555</v>
      </c>
      <c r="DP2562" s="1"/>
      <c r="DQ2562" t="s">
        <v>150</v>
      </c>
      <c r="DR2562" t="s">
        <v>151</v>
      </c>
      <c r="DS2562" t="s">
        <v>152</v>
      </c>
      <c r="DT2562" t="s">
        <v>16822</v>
      </c>
      <c r="DU2562" t="s">
        <v>137</v>
      </c>
      <c r="DV2562" t="s">
        <v>137</v>
      </c>
      <c r="DW2562" t="s">
        <v>137</v>
      </c>
      <c r="DX2562" t="s">
        <v>137</v>
      </c>
      <c r="DY2562" t="s">
        <v>137</v>
      </c>
      <c r="DZ2562" t="s">
        <v>148</v>
      </c>
      <c r="EA2562" t="b">
        <v>0</v>
      </c>
      <c r="EB2562" t="s">
        <v>137</v>
      </c>
    </row>
    <row r="2563" spans="1:132" x14ac:dyDescent="0.25">
      <c r="A2563">
        <v>148586087</v>
      </c>
      <c r="B2563">
        <v>9481</v>
      </c>
      <c r="C2563" t="s">
        <v>192</v>
      </c>
      <c r="D2563" t="s">
        <v>16823</v>
      </c>
      <c r="E2563" t="s">
        <v>134</v>
      </c>
      <c r="F2563" t="s">
        <v>532</v>
      </c>
      <c r="G2563" t="s">
        <v>163</v>
      </c>
      <c r="H2563" t="s">
        <v>137</v>
      </c>
      <c r="I2563" t="s">
        <v>16824</v>
      </c>
      <c r="J2563" t="s">
        <v>13846</v>
      </c>
      <c r="K2563" t="s">
        <v>13847</v>
      </c>
      <c r="L2563" t="s">
        <v>13848</v>
      </c>
      <c r="M2563" t="s">
        <v>137</v>
      </c>
      <c r="N2563" t="s">
        <v>16825</v>
      </c>
      <c r="O2563" t="s">
        <v>15264</v>
      </c>
      <c r="P2563" s="1"/>
      <c r="Q2563" s="1">
        <v>45677.574999999997</v>
      </c>
      <c r="R2563" s="1">
        <v>45677.574999999997</v>
      </c>
      <c r="S2563" s="1">
        <v>45677.577777777777</v>
      </c>
      <c r="T2563" s="1">
        <v>45677.577777777777</v>
      </c>
      <c r="U2563" t="s">
        <v>216</v>
      </c>
      <c r="V2563" t="s">
        <v>137</v>
      </c>
      <c r="W2563" t="s">
        <v>137</v>
      </c>
      <c r="X2563" t="s">
        <v>185</v>
      </c>
      <c r="Y2563" t="s">
        <v>137</v>
      </c>
      <c r="Z2563" t="s">
        <v>137</v>
      </c>
      <c r="AA2563" t="s">
        <v>137</v>
      </c>
      <c r="AB2563" t="s">
        <v>137</v>
      </c>
      <c r="AC2563" t="s">
        <v>137</v>
      </c>
      <c r="AD2563" s="2"/>
      <c r="AE2563" t="s">
        <v>137</v>
      </c>
      <c r="AF2563" t="s">
        <v>137</v>
      </c>
      <c r="AG2563" t="s">
        <v>137</v>
      </c>
      <c r="AH2563" t="s">
        <v>137</v>
      </c>
      <c r="AI2563" t="s">
        <v>137</v>
      </c>
      <c r="AJ2563" t="s">
        <v>137</v>
      </c>
      <c r="AK2563" t="s">
        <v>137</v>
      </c>
      <c r="AL2563" s="2"/>
      <c r="AM2563" t="s">
        <v>137</v>
      </c>
      <c r="AN2563" t="s">
        <v>137</v>
      </c>
      <c r="AO2563" t="s">
        <v>137</v>
      </c>
      <c r="AP2563" t="s">
        <v>137</v>
      </c>
      <c r="AQ2563" t="s">
        <v>137</v>
      </c>
      <c r="AR2563" t="s">
        <v>137</v>
      </c>
      <c r="AS2563" t="s">
        <v>137</v>
      </c>
      <c r="AT2563" t="s">
        <v>137</v>
      </c>
      <c r="AU2563" t="s">
        <v>137</v>
      </c>
      <c r="AV2563" t="s">
        <v>137</v>
      </c>
      <c r="AW2563" t="s">
        <v>137</v>
      </c>
      <c r="AX2563" t="s">
        <v>137</v>
      </c>
      <c r="AY2563" t="s">
        <v>137</v>
      </c>
      <c r="AZ2563" t="s">
        <v>137</v>
      </c>
      <c r="BA2563" t="s">
        <v>137</v>
      </c>
      <c r="BB2563" t="s">
        <v>137</v>
      </c>
      <c r="BC2563" t="s">
        <v>137</v>
      </c>
      <c r="BD2563" t="s">
        <v>137</v>
      </c>
      <c r="BE2563" t="s">
        <v>137</v>
      </c>
      <c r="BF2563" t="s">
        <v>137</v>
      </c>
      <c r="BG2563" t="s">
        <v>137</v>
      </c>
      <c r="BH2563" t="s">
        <v>137</v>
      </c>
      <c r="BI2563" t="s">
        <v>137</v>
      </c>
      <c r="BJ2563" t="s">
        <v>137</v>
      </c>
      <c r="BK2563" t="s">
        <v>137</v>
      </c>
      <c r="BL2563" t="s">
        <v>137</v>
      </c>
      <c r="BM2563" t="s">
        <v>137</v>
      </c>
      <c r="BN2563" t="s">
        <v>137</v>
      </c>
      <c r="BO2563" t="s">
        <v>137</v>
      </c>
      <c r="BP2563" t="s">
        <v>137</v>
      </c>
      <c r="BQ2563" t="s">
        <v>137</v>
      </c>
      <c r="BR2563" t="s">
        <v>137</v>
      </c>
      <c r="BS2563" t="s">
        <v>137</v>
      </c>
      <c r="BT2563" t="s">
        <v>137</v>
      </c>
      <c r="BU2563" t="s">
        <v>137</v>
      </c>
      <c r="BW2563" t="s">
        <v>137</v>
      </c>
      <c r="BX2563" t="s">
        <v>137</v>
      </c>
      <c r="BY2563" t="s">
        <v>137</v>
      </c>
      <c r="BZ2563" t="s">
        <v>137</v>
      </c>
      <c r="CA2563" t="s">
        <v>137</v>
      </c>
      <c r="CB2563" t="s">
        <v>137</v>
      </c>
      <c r="CC2563" t="s">
        <v>137</v>
      </c>
      <c r="CD2563" t="s">
        <v>137</v>
      </c>
      <c r="CE2563" t="s">
        <v>137</v>
      </c>
      <c r="CF2563" t="s">
        <v>137</v>
      </c>
      <c r="CG2563" t="s">
        <v>137</v>
      </c>
      <c r="CH2563" t="s">
        <v>137</v>
      </c>
      <c r="CI2563" t="s">
        <v>137</v>
      </c>
      <c r="CJ2563" t="s">
        <v>137</v>
      </c>
      <c r="CK2563" t="s">
        <v>137</v>
      </c>
      <c r="CL2563" t="s">
        <v>137</v>
      </c>
      <c r="CM2563" t="s">
        <v>137</v>
      </c>
      <c r="CN2563" t="s">
        <v>137</v>
      </c>
      <c r="CO2563" t="s">
        <v>137</v>
      </c>
      <c r="CP2563" t="s">
        <v>137</v>
      </c>
      <c r="CQ2563" s="1">
        <v>45677.577777777777</v>
      </c>
      <c r="CR2563" s="1">
        <v>45677.577777777777</v>
      </c>
      <c r="CS2563" s="1">
        <v>45677.577777777777</v>
      </c>
      <c r="CT2563" t="s">
        <v>14752</v>
      </c>
      <c r="CU2563" t="s">
        <v>14752</v>
      </c>
      <c r="CV2563" t="s">
        <v>16826</v>
      </c>
      <c r="CW2563" t="s">
        <v>16826</v>
      </c>
      <c r="CX2563" s="3"/>
      <c r="CY2563" s="3"/>
      <c r="DA2563" t="s">
        <v>137</v>
      </c>
      <c r="DB2563" t="s">
        <v>137</v>
      </c>
      <c r="DC2563" t="s">
        <v>137</v>
      </c>
      <c r="DD2563" t="s">
        <v>137</v>
      </c>
      <c r="DE2563" t="s">
        <v>137</v>
      </c>
      <c r="DF2563" t="s">
        <v>16827</v>
      </c>
      <c r="DG2563" t="s">
        <v>137</v>
      </c>
      <c r="DH2563" t="s">
        <v>137</v>
      </c>
      <c r="DI2563" t="s">
        <v>137</v>
      </c>
      <c r="DJ2563" t="s">
        <v>137</v>
      </c>
      <c r="DK2563">
        <v>0</v>
      </c>
      <c r="DL2563" t="s">
        <v>209</v>
      </c>
      <c r="DM2563" t="s">
        <v>16828</v>
      </c>
      <c r="DN2563" t="s">
        <v>137</v>
      </c>
      <c r="DO2563" s="1">
        <v>45677.577777777777</v>
      </c>
      <c r="DP2563" s="1"/>
      <c r="DQ2563" t="s">
        <v>13846</v>
      </c>
      <c r="DR2563" t="s">
        <v>13847</v>
      </c>
      <c r="DS2563" t="s">
        <v>13848</v>
      </c>
      <c r="DT2563" t="s">
        <v>137</v>
      </c>
      <c r="DU2563" t="s">
        <v>137</v>
      </c>
      <c r="DV2563" t="s">
        <v>137</v>
      </c>
      <c r="DW2563" t="s">
        <v>137</v>
      </c>
      <c r="DX2563" t="s">
        <v>137</v>
      </c>
      <c r="DY2563" t="s">
        <v>137</v>
      </c>
      <c r="DZ2563" t="s">
        <v>168</v>
      </c>
      <c r="EA2563" t="b">
        <v>0</v>
      </c>
      <c r="EB2563" t="s">
        <v>137</v>
      </c>
    </row>
    <row r="2564" spans="1:132" x14ac:dyDescent="0.25">
      <c r="A2564">
        <v>148585927</v>
      </c>
      <c r="B2564">
        <v>9480</v>
      </c>
      <c r="C2564" t="s">
        <v>192</v>
      </c>
      <c r="D2564" t="s">
        <v>16829</v>
      </c>
      <c r="E2564" t="s">
        <v>134</v>
      </c>
      <c r="F2564" t="s">
        <v>135</v>
      </c>
      <c r="G2564" t="s">
        <v>163</v>
      </c>
      <c r="H2564" t="s">
        <v>767</v>
      </c>
      <c r="I2564" t="s">
        <v>138</v>
      </c>
      <c r="J2564" t="s">
        <v>262</v>
      </c>
      <c r="K2564" t="s">
        <v>263</v>
      </c>
      <c r="L2564" t="s">
        <v>264</v>
      </c>
      <c r="M2564" t="s">
        <v>140</v>
      </c>
      <c r="N2564" t="s">
        <v>5558</v>
      </c>
      <c r="O2564" t="s">
        <v>5558</v>
      </c>
      <c r="P2564" s="1">
        <v>45677</v>
      </c>
      <c r="Q2564" s="1">
        <v>45677.572916666664</v>
      </c>
      <c r="R2564" s="1">
        <v>45677.572916666664</v>
      </c>
      <c r="S2564" s="1">
        <v>45679.507638888892</v>
      </c>
      <c r="T2564" s="1">
        <v>45679.507638888892</v>
      </c>
      <c r="U2564" t="s">
        <v>16209</v>
      </c>
      <c r="V2564" t="s">
        <v>137</v>
      </c>
      <c r="W2564" t="s">
        <v>137</v>
      </c>
      <c r="X2564" t="s">
        <v>144</v>
      </c>
      <c r="Y2564" t="s">
        <v>606</v>
      </c>
      <c r="Z2564" t="s">
        <v>137</v>
      </c>
      <c r="AA2564" t="s">
        <v>137</v>
      </c>
      <c r="AB2564" t="s">
        <v>137</v>
      </c>
      <c r="AC2564" t="s">
        <v>137</v>
      </c>
      <c r="AD2564" s="2"/>
      <c r="AE2564" t="s">
        <v>137</v>
      </c>
      <c r="AF2564" t="s">
        <v>137</v>
      </c>
      <c r="AG2564" t="s">
        <v>137</v>
      </c>
      <c r="AH2564" t="s">
        <v>137</v>
      </c>
      <c r="AI2564" t="s">
        <v>137</v>
      </c>
      <c r="AJ2564" t="s">
        <v>137</v>
      </c>
      <c r="AK2564" t="s">
        <v>137</v>
      </c>
      <c r="AL2564" s="2"/>
      <c r="AM2564" t="s">
        <v>137</v>
      </c>
      <c r="AN2564" t="s">
        <v>137</v>
      </c>
      <c r="AO2564" t="s">
        <v>137</v>
      </c>
      <c r="AP2564" t="s">
        <v>137</v>
      </c>
      <c r="AQ2564" t="s">
        <v>137</v>
      </c>
      <c r="AR2564" t="s">
        <v>137</v>
      </c>
      <c r="AS2564" t="s">
        <v>137</v>
      </c>
      <c r="AT2564" t="s">
        <v>137</v>
      </c>
      <c r="AU2564" t="s">
        <v>137</v>
      </c>
      <c r="AV2564" t="s">
        <v>137</v>
      </c>
      <c r="AW2564" t="s">
        <v>137</v>
      </c>
      <c r="AX2564" t="s">
        <v>137</v>
      </c>
      <c r="AY2564" t="s">
        <v>137</v>
      </c>
      <c r="AZ2564" t="s">
        <v>137</v>
      </c>
      <c r="BA2564" t="s">
        <v>137</v>
      </c>
      <c r="BB2564" t="s">
        <v>137</v>
      </c>
      <c r="BC2564" t="s">
        <v>137</v>
      </c>
      <c r="BD2564" t="s">
        <v>137</v>
      </c>
      <c r="BE2564" t="s">
        <v>137</v>
      </c>
      <c r="BF2564" t="s">
        <v>137</v>
      </c>
      <c r="BG2564" t="s">
        <v>137</v>
      </c>
      <c r="BH2564" t="s">
        <v>137</v>
      </c>
      <c r="BI2564" t="s">
        <v>137</v>
      </c>
      <c r="BJ2564" t="s">
        <v>137</v>
      </c>
      <c r="BK2564" t="s">
        <v>137</v>
      </c>
      <c r="BL2564" t="s">
        <v>137</v>
      </c>
      <c r="BM2564" t="s">
        <v>137</v>
      </c>
      <c r="BN2564" t="s">
        <v>137</v>
      </c>
      <c r="BO2564" t="s">
        <v>137</v>
      </c>
      <c r="BP2564" t="s">
        <v>16830</v>
      </c>
      <c r="BQ2564" t="s">
        <v>137</v>
      </c>
      <c r="BR2564" t="s">
        <v>137</v>
      </c>
      <c r="BS2564" t="s">
        <v>137</v>
      </c>
      <c r="BT2564" t="s">
        <v>771</v>
      </c>
      <c r="BU2564" t="s">
        <v>771</v>
      </c>
      <c r="BW2564" t="s">
        <v>137</v>
      </c>
      <c r="BX2564" t="s">
        <v>137</v>
      </c>
      <c r="BY2564" t="s">
        <v>137</v>
      </c>
      <c r="BZ2564" t="s">
        <v>137</v>
      </c>
      <c r="CA2564" t="s">
        <v>137</v>
      </c>
      <c r="CB2564" t="s">
        <v>137</v>
      </c>
      <c r="CC2564" t="s">
        <v>137</v>
      </c>
      <c r="CD2564" t="s">
        <v>137</v>
      </c>
      <c r="CE2564" t="s">
        <v>137</v>
      </c>
      <c r="CF2564" t="s">
        <v>137</v>
      </c>
      <c r="CG2564" t="s">
        <v>137</v>
      </c>
      <c r="CH2564" t="s">
        <v>137</v>
      </c>
      <c r="CI2564" t="s">
        <v>137</v>
      </c>
      <c r="CJ2564" t="s">
        <v>137</v>
      </c>
      <c r="CK2564" t="s">
        <v>137</v>
      </c>
      <c r="CL2564" t="s">
        <v>137</v>
      </c>
      <c r="CM2564" t="s">
        <v>137</v>
      </c>
      <c r="CN2564" t="s">
        <v>137</v>
      </c>
      <c r="CO2564" t="s">
        <v>137</v>
      </c>
      <c r="CP2564" t="s">
        <v>137</v>
      </c>
      <c r="CQ2564" s="1">
        <v>45679.507638888892</v>
      </c>
      <c r="CR2564" s="1">
        <v>45679.507638888892</v>
      </c>
      <c r="CS2564" s="1">
        <v>45679.507638888892</v>
      </c>
      <c r="CT2564" t="s">
        <v>16831</v>
      </c>
      <c r="CU2564" t="s">
        <v>16832</v>
      </c>
      <c r="CV2564" t="s">
        <v>16833</v>
      </c>
      <c r="CW2564" t="s">
        <v>16834</v>
      </c>
      <c r="CX2564" s="3"/>
      <c r="CY2564" s="3"/>
      <c r="CZ2564">
        <v>1</v>
      </c>
      <c r="DA2564" t="s">
        <v>16835</v>
      </c>
      <c r="DB2564" t="s">
        <v>137</v>
      </c>
      <c r="DC2564" t="s">
        <v>137</v>
      </c>
      <c r="DD2564" t="s">
        <v>137</v>
      </c>
      <c r="DE2564" t="s">
        <v>137</v>
      </c>
      <c r="DF2564" t="s">
        <v>16836</v>
      </c>
      <c r="DG2564" t="s">
        <v>137</v>
      </c>
      <c r="DH2564" t="s">
        <v>137</v>
      </c>
      <c r="DI2564" t="s">
        <v>137</v>
      </c>
      <c r="DJ2564" t="s">
        <v>137</v>
      </c>
      <c r="DK2564">
        <v>0</v>
      </c>
      <c r="DL2564" t="s">
        <v>209</v>
      </c>
      <c r="DM2564" t="s">
        <v>16837</v>
      </c>
      <c r="DN2564" t="s">
        <v>137</v>
      </c>
      <c r="DO2564" s="1">
        <v>45679.507638888892</v>
      </c>
      <c r="DP2564" s="1"/>
      <c r="DQ2564" t="s">
        <v>262</v>
      </c>
      <c r="DR2564" t="s">
        <v>263</v>
      </c>
      <c r="DS2564" t="s">
        <v>264</v>
      </c>
      <c r="DT2564" t="s">
        <v>16838</v>
      </c>
      <c r="DU2564" t="s">
        <v>137</v>
      </c>
      <c r="DV2564" t="s">
        <v>137</v>
      </c>
      <c r="DW2564" t="s">
        <v>137</v>
      </c>
      <c r="DX2564" t="s">
        <v>137</v>
      </c>
      <c r="DY2564" t="s">
        <v>137</v>
      </c>
      <c r="DZ2564" t="s">
        <v>148</v>
      </c>
      <c r="EA2564" t="b">
        <v>0</v>
      </c>
      <c r="EB2564" t="s">
        <v>137</v>
      </c>
    </row>
    <row r="2565" spans="1:132" x14ac:dyDescent="0.25">
      <c r="A2565">
        <v>148585873</v>
      </c>
      <c r="B2565">
        <v>9479</v>
      </c>
      <c r="C2565" t="s">
        <v>192</v>
      </c>
      <c r="D2565" t="s">
        <v>16839</v>
      </c>
      <c r="E2565" t="s">
        <v>134</v>
      </c>
      <c r="F2565" t="s">
        <v>135</v>
      </c>
      <c r="G2565" t="s">
        <v>194</v>
      </c>
      <c r="H2565" t="s">
        <v>137</v>
      </c>
      <c r="I2565" t="s">
        <v>225</v>
      </c>
      <c r="J2565" t="s">
        <v>262</v>
      </c>
      <c r="K2565" t="s">
        <v>263</v>
      </c>
      <c r="L2565" t="s">
        <v>264</v>
      </c>
      <c r="M2565" t="s">
        <v>140</v>
      </c>
      <c r="N2565" t="s">
        <v>2364</v>
      </c>
      <c r="O2565" t="s">
        <v>2364</v>
      </c>
      <c r="P2565" s="1">
        <v>45679</v>
      </c>
      <c r="Q2565" s="1">
        <v>45677.572222222225</v>
      </c>
      <c r="R2565" s="1">
        <v>45677.572222222225</v>
      </c>
      <c r="S2565" s="1">
        <v>45680.542361111111</v>
      </c>
      <c r="T2565" s="1">
        <v>45680.542361111111</v>
      </c>
      <c r="U2565" t="s">
        <v>15475</v>
      </c>
      <c r="V2565" t="s">
        <v>137</v>
      </c>
      <c r="W2565" t="s">
        <v>137</v>
      </c>
      <c r="X2565" t="s">
        <v>231</v>
      </c>
      <c r="Y2565" t="s">
        <v>666</v>
      </c>
      <c r="Z2565" t="s">
        <v>137</v>
      </c>
      <c r="AA2565" t="s">
        <v>137</v>
      </c>
      <c r="AB2565" t="s">
        <v>137</v>
      </c>
      <c r="AC2565" t="s">
        <v>137</v>
      </c>
      <c r="AD2565" s="2"/>
      <c r="AE2565" t="s">
        <v>137</v>
      </c>
      <c r="AF2565" t="s">
        <v>137</v>
      </c>
      <c r="AG2565" t="s">
        <v>137</v>
      </c>
      <c r="AH2565" t="s">
        <v>137</v>
      </c>
      <c r="AI2565" t="s">
        <v>137</v>
      </c>
      <c r="AJ2565" t="s">
        <v>137</v>
      </c>
      <c r="AK2565" t="s">
        <v>137</v>
      </c>
      <c r="AL2565" s="2"/>
      <c r="AM2565" t="s">
        <v>137</v>
      </c>
      <c r="AN2565" t="s">
        <v>137</v>
      </c>
      <c r="AO2565" t="s">
        <v>137</v>
      </c>
      <c r="AP2565" t="s">
        <v>137</v>
      </c>
      <c r="AQ2565" t="s">
        <v>137</v>
      </c>
      <c r="AR2565" t="s">
        <v>137</v>
      </c>
      <c r="AS2565" t="s">
        <v>137</v>
      </c>
      <c r="AT2565" t="s">
        <v>137</v>
      </c>
      <c r="AU2565" t="s">
        <v>137</v>
      </c>
      <c r="AV2565" t="s">
        <v>16840</v>
      </c>
      <c r="AW2565" t="s">
        <v>1627</v>
      </c>
      <c r="AX2565" t="s">
        <v>1896</v>
      </c>
      <c r="AY2565" t="s">
        <v>137</v>
      </c>
      <c r="AZ2565" t="s">
        <v>137</v>
      </c>
      <c r="BA2565" t="s">
        <v>137</v>
      </c>
      <c r="BB2565" t="s">
        <v>137</v>
      </c>
      <c r="BC2565" t="s">
        <v>137</v>
      </c>
      <c r="BD2565" t="s">
        <v>137</v>
      </c>
      <c r="BE2565" t="s">
        <v>137</v>
      </c>
      <c r="BF2565" t="s">
        <v>137</v>
      </c>
      <c r="BG2565" t="s">
        <v>137</v>
      </c>
      <c r="BH2565" t="s">
        <v>137</v>
      </c>
      <c r="BI2565" t="s">
        <v>137</v>
      </c>
      <c r="BJ2565" t="s">
        <v>137</v>
      </c>
      <c r="BK2565" t="s">
        <v>137</v>
      </c>
      <c r="BL2565" t="s">
        <v>137</v>
      </c>
      <c r="BM2565" t="s">
        <v>137</v>
      </c>
      <c r="BN2565" t="s">
        <v>137</v>
      </c>
      <c r="BO2565" t="s">
        <v>137</v>
      </c>
      <c r="BP2565" t="s">
        <v>137</v>
      </c>
      <c r="BQ2565" t="s">
        <v>137</v>
      </c>
      <c r="BR2565" t="s">
        <v>137</v>
      </c>
      <c r="BS2565" t="s">
        <v>137</v>
      </c>
      <c r="BT2565" t="s">
        <v>771</v>
      </c>
      <c r="BU2565" t="s">
        <v>771</v>
      </c>
      <c r="BW2565" t="s">
        <v>137</v>
      </c>
      <c r="BX2565" t="s">
        <v>137</v>
      </c>
      <c r="BY2565" t="s">
        <v>137</v>
      </c>
      <c r="BZ2565" t="s">
        <v>137</v>
      </c>
      <c r="CA2565" t="s">
        <v>137</v>
      </c>
      <c r="CB2565" t="s">
        <v>137</v>
      </c>
      <c r="CC2565" t="s">
        <v>137</v>
      </c>
      <c r="CD2565" t="s">
        <v>137</v>
      </c>
      <c r="CE2565" t="s">
        <v>137</v>
      </c>
      <c r="CF2565" t="s">
        <v>137</v>
      </c>
      <c r="CG2565" t="s">
        <v>137</v>
      </c>
      <c r="CH2565" t="s">
        <v>137</v>
      </c>
      <c r="CI2565" t="s">
        <v>137</v>
      </c>
      <c r="CJ2565" t="s">
        <v>137</v>
      </c>
      <c r="CK2565" t="s">
        <v>137</v>
      </c>
      <c r="CL2565" t="s">
        <v>137</v>
      </c>
      <c r="CM2565" t="s">
        <v>137</v>
      </c>
      <c r="CN2565" t="s">
        <v>137</v>
      </c>
      <c r="CO2565" t="s">
        <v>137</v>
      </c>
      <c r="CP2565" t="s">
        <v>137</v>
      </c>
      <c r="CQ2565" s="1">
        <v>45680.542361111111</v>
      </c>
      <c r="CR2565" s="1">
        <v>45680.542361111111</v>
      </c>
      <c r="CS2565" s="1">
        <v>45680.542361111111</v>
      </c>
      <c r="CT2565" t="s">
        <v>16841</v>
      </c>
      <c r="CU2565" t="s">
        <v>16842</v>
      </c>
      <c r="CV2565" t="s">
        <v>16843</v>
      </c>
      <c r="CW2565" t="s">
        <v>16844</v>
      </c>
      <c r="CX2565" s="3"/>
      <c r="CY2565" s="3"/>
      <c r="CZ2565">
        <v>1</v>
      </c>
      <c r="DA2565" t="s">
        <v>16845</v>
      </c>
      <c r="DB2565" t="s">
        <v>137</v>
      </c>
      <c r="DC2565" t="s">
        <v>137</v>
      </c>
      <c r="DD2565" t="s">
        <v>137</v>
      </c>
      <c r="DE2565" t="s">
        <v>137</v>
      </c>
      <c r="DF2565" t="s">
        <v>16846</v>
      </c>
      <c r="DG2565" t="s">
        <v>137</v>
      </c>
      <c r="DH2565" t="s">
        <v>137</v>
      </c>
      <c r="DI2565" t="s">
        <v>137</v>
      </c>
      <c r="DJ2565" t="s">
        <v>137</v>
      </c>
      <c r="DK2565">
        <v>0</v>
      </c>
      <c r="DL2565" t="s">
        <v>209</v>
      </c>
      <c r="DM2565" t="s">
        <v>16847</v>
      </c>
      <c r="DN2565" t="s">
        <v>137</v>
      </c>
      <c r="DO2565" s="1">
        <v>45680.542361111111</v>
      </c>
      <c r="DP2565" s="1"/>
      <c r="DQ2565" t="s">
        <v>262</v>
      </c>
      <c r="DR2565" t="s">
        <v>263</v>
      </c>
      <c r="DS2565" t="s">
        <v>264</v>
      </c>
      <c r="DT2565" t="s">
        <v>137</v>
      </c>
      <c r="DU2565" t="s">
        <v>137</v>
      </c>
      <c r="DV2565" t="s">
        <v>237</v>
      </c>
      <c r="DW2565" t="s">
        <v>137</v>
      </c>
      <c r="DX2565" t="s">
        <v>9990</v>
      </c>
      <c r="DY2565" t="s">
        <v>137</v>
      </c>
      <c r="DZ2565" t="s">
        <v>148</v>
      </c>
      <c r="EA2565" t="b">
        <v>0</v>
      </c>
      <c r="EB2565" t="s">
        <v>137</v>
      </c>
    </row>
    <row r="2566" spans="1:132" x14ac:dyDescent="0.25">
      <c r="A2566">
        <v>148582221</v>
      </c>
      <c r="B2566">
        <v>9478</v>
      </c>
      <c r="C2566" t="s">
        <v>192</v>
      </c>
      <c r="D2566" t="s">
        <v>16848</v>
      </c>
      <c r="E2566" t="s">
        <v>134</v>
      </c>
      <c r="F2566" t="s">
        <v>162</v>
      </c>
      <c r="G2566" t="s">
        <v>163</v>
      </c>
      <c r="H2566" t="s">
        <v>767</v>
      </c>
      <c r="I2566" t="s">
        <v>16849</v>
      </c>
      <c r="J2566" t="s">
        <v>262</v>
      </c>
      <c r="K2566" t="s">
        <v>263</v>
      </c>
      <c r="L2566" t="s">
        <v>264</v>
      </c>
      <c r="M2566" t="s">
        <v>140</v>
      </c>
      <c r="N2566" t="s">
        <v>1244</v>
      </c>
      <c r="O2566" t="s">
        <v>1244</v>
      </c>
      <c r="P2566" s="1"/>
      <c r="Q2566" s="1">
        <v>45677.533333333333</v>
      </c>
      <c r="R2566" s="1">
        <v>45677.533333333333</v>
      </c>
      <c r="S2566" s="1">
        <v>45678.498611111114</v>
      </c>
      <c r="T2566" s="1">
        <v>45678.498611111114</v>
      </c>
      <c r="U2566" t="s">
        <v>8814</v>
      </c>
      <c r="V2566" t="s">
        <v>137</v>
      </c>
      <c r="W2566" t="s">
        <v>137</v>
      </c>
      <c r="X2566" t="s">
        <v>176</v>
      </c>
      <c r="Y2566" t="s">
        <v>137</v>
      </c>
      <c r="Z2566" t="s">
        <v>137</v>
      </c>
      <c r="AA2566" t="s">
        <v>137</v>
      </c>
      <c r="AB2566" t="s">
        <v>137</v>
      </c>
      <c r="AC2566" t="s">
        <v>137</v>
      </c>
      <c r="AD2566" s="2"/>
      <c r="AE2566" t="s">
        <v>137</v>
      </c>
      <c r="AF2566" t="s">
        <v>137</v>
      </c>
      <c r="AG2566" t="s">
        <v>137</v>
      </c>
      <c r="AH2566" t="s">
        <v>137</v>
      </c>
      <c r="AI2566" t="s">
        <v>137</v>
      </c>
      <c r="AJ2566" t="s">
        <v>137</v>
      </c>
      <c r="AK2566" t="s">
        <v>137</v>
      </c>
      <c r="AL2566" s="2"/>
      <c r="AM2566" t="s">
        <v>137</v>
      </c>
      <c r="AN2566" t="s">
        <v>137</v>
      </c>
      <c r="AO2566" t="s">
        <v>137</v>
      </c>
      <c r="AP2566" t="s">
        <v>137</v>
      </c>
      <c r="AQ2566" t="s">
        <v>137</v>
      </c>
      <c r="AR2566" t="s">
        <v>137</v>
      </c>
      <c r="AS2566" t="s">
        <v>137</v>
      </c>
      <c r="AT2566" t="s">
        <v>137</v>
      </c>
      <c r="AU2566" t="s">
        <v>137</v>
      </c>
      <c r="AV2566" t="s">
        <v>137</v>
      </c>
      <c r="AW2566" t="s">
        <v>137</v>
      </c>
      <c r="AX2566" t="s">
        <v>137</v>
      </c>
      <c r="AY2566" t="s">
        <v>137</v>
      </c>
      <c r="AZ2566" t="s">
        <v>137</v>
      </c>
      <c r="BA2566" t="s">
        <v>137</v>
      </c>
      <c r="BB2566" t="s">
        <v>137</v>
      </c>
      <c r="BC2566" t="s">
        <v>137</v>
      </c>
      <c r="BD2566" t="s">
        <v>137</v>
      </c>
      <c r="BE2566" t="s">
        <v>137</v>
      </c>
      <c r="BF2566" t="s">
        <v>137</v>
      </c>
      <c r="BG2566" t="s">
        <v>137</v>
      </c>
      <c r="BH2566" t="s">
        <v>137</v>
      </c>
      <c r="BI2566" t="s">
        <v>137</v>
      </c>
      <c r="BJ2566" t="s">
        <v>137</v>
      </c>
      <c r="BK2566" t="s">
        <v>137</v>
      </c>
      <c r="BL2566" t="s">
        <v>137</v>
      </c>
      <c r="BM2566" t="s">
        <v>137</v>
      </c>
      <c r="BN2566" t="s">
        <v>137</v>
      </c>
      <c r="BO2566" t="s">
        <v>137</v>
      </c>
      <c r="BP2566" t="s">
        <v>137</v>
      </c>
      <c r="BQ2566" t="s">
        <v>137</v>
      </c>
      <c r="BR2566" t="s">
        <v>137</v>
      </c>
      <c r="BS2566" t="s">
        <v>137</v>
      </c>
      <c r="BT2566" t="s">
        <v>137</v>
      </c>
      <c r="BU2566" t="s">
        <v>137</v>
      </c>
      <c r="BW2566" t="s">
        <v>137</v>
      </c>
      <c r="BX2566" t="s">
        <v>137</v>
      </c>
      <c r="BY2566" t="s">
        <v>137</v>
      </c>
      <c r="BZ2566" t="s">
        <v>137</v>
      </c>
      <c r="CA2566" t="s">
        <v>137</v>
      </c>
      <c r="CB2566" t="s">
        <v>137</v>
      </c>
      <c r="CC2566" t="s">
        <v>137</v>
      </c>
      <c r="CD2566" t="s">
        <v>137</v>
      </c>
      <c r="CE2566" t="s">
        <v>137</v>
      </c>
      <c r="CF2566" t="s">
        <v>137</v>
      </c>
      <c r="CG2566" t="s">
        <v>137</v>
      </c>
      <c r="CH2566" t="s">
        <v>137</v>
      </c>
      <c r="CI2566" t="s">
        <v>137</v>
      </c>
      <c r="CJ2566" t="s">
        <v>137</v>
      </c>
      <c r="CK2566" t="s">
        <v>137</v>
      </c>
      <c r="CL2566" t="s">
        <v>137</v>
      </c>
      <c r="CM2566" t="s">
        <v>137</v>
      </c>
      <c r="CN2566" t="s">
        <v>137</v>
      </c>
      <c r="CO2566" t="s">
        <v>137</v>
      </c>
      <c r="CP2566" t="s">
        <v>137</v>
      </c>
      <c r="CQ2566" s="1">
        <v>45678.498611111114</v>
      </c>
      <c r="CR2566" s="1">
        <v>45678.498611111114</v>
      </c>
      <c r="CS2566" s="1">
        <v>45678.498611111114</v>
      </c>
      <c r="CT2566" t="s">
        <v>10571</v>
      </c>
      <c r="CU2566" t="s">
        <v>10571</v>
      </c>
      <c r="CV2566" t="s">
        <v>16850</v>
      </c>
      <c r="CW2566" t="s">
        <v>16851</v>
      </c>
      <c r="CX2566" s="3"/>
      <c r="CY2566" s="3"/>
      <c r="CZ2566">
        <v>1</v>
      </c>
      <c r="DA2566" t="s">
        <v>137</v>
      </c>
      <c r="DB2566" t="s">
        <v>137</v>
      </c>
      <c r="DC2566" t="s">
        <v>137</v>
      </c>
      <c r="DD2566" t="s">
        <v>137</v>
      </c>
      <c r="DE2566" t="s">
        <v>137</v>
      </c>
      <c r="DF2566" t="s">
        <v>16852</v>
      </c>
      <c r="DG2566" t="s">
        <v>137</v>
      </c>
      <c r="DH2566" t="s">
        <v>137</v>
      </c>
      <c r="DI2566" t="s">
        <v>137</v>
      </c>
      <c r="DJ2566" t="s">
        <v>137</v>
      </c>
      <c r="DK2566">
        <v>0</v>
      </c>
      <c r="DL2566" t="s">
        <v>209</v>
      </c>
      <c r="DM2566" t="s">
        <v>16853</v>
      </c>
      <c r="DN2566" t="s">
        <v>137</v>
      </c>
      <c r="DO2566" s="1">
        <v>45678.498611111114</v>
      </c>
      <c r="DP2566" s="1"/>
      <c r="DQ2566" t="s">
        <v>262</v>
      </c>
      <c r="DR2566" t="s">
        <v>263</v>
      </c>
      <c r="DS2566" t="s">
        <v>264</v>
      </c>
      <c r="DT2566" t="s">
        <v>137</v>
      </c>
      <c r="DU2566" t="s">
        <v>137</v>
      </c>
      <c r="DV2566" t="s">
        <v>137</v>
      </c>
      <c r="DW2566" t="s">
        <v>137</v>
      </c>
      <c r="DX2566" t="s">
        <v>16854</v>
      </c>
      <c r="DY2566" t="s">
        <v>137</v>
      </c>
      <c r="DZ2566" t="s">
        <v>168</v>
      </c>
      <c r="EA2566" t="b">
        <v>0</v>
      </c>
      <c r="EB2566" t="s">
        <v>137</v>
      </c>
    </row>
    <row r="2567" spans="1:132" x14ac:dyDescent="0.25">
      <c r="A2567">
        <v>148578417</v>
      </c>
      <c r="B2567">
        <v>9477</v>
      </c>
      <c r="C2567" t="s">
        <v>192</v>
      </c>
      <c r="D2567" t="s">
        <v>193</v>
      </c>
      <c r="E2567" t="s">
        <v>134</v>
      </c>
      <c r="F2567" t="s">
        <v>135</v>
      </c>
      <c r="G2567" t="s">
        <v>194</v>
      </c>
      <c r="H2567" t="s">
        <v>195</v>
      </c>
      <c r="I2567" t="s">
        <v>196</v>
      </c>
      <c r="J2567" t="s">
        <v>226</v>
      </c>
      <c r="K2567" t="s">
        <v>227</v>
      </c>
      <c r="L2567" t="s">
        <v>228</v>
      </c>
      <c r="M2567" t="s">
        <v>137</v>
      </c>
      <c r="N2567" t="s">
        <v>16855</v>
      </c>
      <c r="O2567" t="s">
        <v>16855</v>
      </c>
      <c r="P2567" s="1">
        <v>45678</v>
      </c>
      <c r="Q2567" s="1">
        <v>45677.495138888888</v>
      </c>
      <c r="R2567" s="1">
        <v>45677.495138888888</v>
      </c>
      <c r="S2567" s="1">
        <v>45679.557638888888</v>
      </c>
      <c r="T2567" s="1">
        <v>45679.557638888888</v>
      </c>
      <c r="U2567" t="s">
        <v>9865</v>
      </c>
      <c r="V2567" t="s">
        <v>137</v>
      </c>
      <c r="W2567" t="s">
        <v>137</v>
      </c>
      <c r="X2567" t="s">
        <v>144</v>
      </c>
      <c r="Y2567" t="s">
        <v>723</v>
      </c>
      <c r="Z2567" t="s">
        <v>137</v>
      </c>
      <c r="AA2567" t="s">
        <v>137</v>
      </c>
      <c r="AB2567" t="s">
        <v>137</v>
      </c>
      <c r="AC2567" t="s">
        <v>137</v>
      </c>
      <c r="AD2567" s="2"/>
      <c r="AE2567" t="s">
        <v>137</v>
      </c>
      <c r="AF2567" t="s">
        <v>137</v>
      </c>
      <c r="AG2567" t="s">
        <v>137</v>
      </c>
      <c r="AH2567" t="s">
        <v>137</v>
      </c>
      <c r="AI2567" t="s">
        <v>137</v>
      </c>
      <c r="AJ2567" t="s">
        <v>137</v>
      </c>
      <c r="AK2567" t="s">
        <v>137</v>
      </c>
      <c r="AL2567" s="2"/>
      <c r="AM2567" t="s">
        <v>137</v>
      </c>
      <c r="AN2567" t="s">
        <v>137</v>
      </c>
      <c r="AO2567" t="s">
        <v>137</v>
      </c>
      <c r="AP2567" t="s">
        <v>137</v>
      </c>
      <c r="AQ2567" t="s">
        <v>137</v>
      </c>
      <c r="AR2567" t="s">
        <v>137</v>
      </c>
      <c r="AS2567" t="s">
        <v>137</v>
      </c>
      <c r="AT2567" t="s">
        <v>137</v>
      </c>
      <c r="AU2567" t="s">
        <v>137</v>
      </c>
      <c r="AV2567" t="s">
        <v>137</v>
      </c>
      <c r="AW2567" t="s">
        <v>16856</v>
      </c>
      <c r="AX2567" t="s">
        <v>137</v>
      </c>
      <c r="AY2567" t="s">
        <v>137</v>
      </c>
      <c r="AZ2567" t="s">
        <v>137</v>
      </c>
      <c r="BA2567" t="s">
        <v>137</v>
      </c>
      <c r="BB2567" t="s">
        <v>137</v>
      </c>
      <c r="BC2567" t="s">
        <v>16857</v>
      </c>
      <c r="BD2567" t="s">
        <v>249</v>
      </c>
      <c r="BE2567" t="s">
        <v>16858</v>
      </c>
      <c r="BF2567" t="s">
        <v>16859</v>
      </c>
      <c r="BG2567" t="s">
        <v>137</v>
      </c>
      <c r="BH2567" t="s">
        <v>137</v>
      </c>
      <c r="BI2567" t="s">
        <v>137</v>
      </c>
      <c r="BJ2567" t="s">
        <v>137</v>
      </c>
      <c r="BK2567" t="s">
        <v>137</v>
      </c>
      <c r="BL2567" t="s">
        <v>137</v>
      </c>
      <c r="BM2567" t="s">
        <v>137</v>
      </c>
      <c r="BN2567" t="s">
        <v>137</v>
      </c>
      <c r="BO2567" t="s">
        <v>137</v>
      </c>
      <c r="BP2567" t="s">
        <v>137</v>
      </c>
      <c r="BQ2567" t="s">
        <v>137</v>
      </c>
      <c r="BR2567" t="s">
        <v>137</v>
      </c>
      <c r="BS2567" t="s">
        <v>137</v>
      </c>
      <c r="BT2567" t="s">
        <v>137</v>
      </c>
      <c r="BU2567" t="s">
        <v>137</v>
      </c>
      <c r="BW2567" t="s">
        <v>137</v>
      </c>
      <c r="BX2567" t="s">
        <v>137</v>
      </c>
      <c r="BY2567" t="s">
        <v>137</v>
      </c>
      <c r="BZ2567" t="s">
        <v>137</v>
      </c>
      <c r="CA2567" t="s">
        <v>137</v>
      </c>
      <c r="CB2567" t="s">
        <v>137</v>
      </c>
      <c r="CC2567" t="s">
        <v>137</v>
      </c>
      <c r="CD2567" t="s">
        <v>137</v>
      </c>
      <c r="CE2567" t="s">
        <v>137</v>
      </c>
      <c r="CF2567" t="s">
        <v>137</v>
      </c>
      <c r="CG2567" t="s">
        <v>137</v>
      </c>
      <c r="CH2567" t="s">
        <v>137</v>
      </c>
      <c r="CI2567" t="s">
        <v>137</v>
      </c>
      <c r="CJ2567" t="s">
        <v>137</v>
      </c>
      <c r="CK2567" t="s">
        <v>137</v>
      </c>
      <c r="CL2567" t="s">
        <v>137</v>
      </c>
      <c r="CM2567" t="s">
        <v>137</v>
      </c>
      <c r="CN2567" t="s">
        <v>137</v>
      </c>
      <c r="CO2567" t="s">
        <v>137</v>
      </c>
      <c r="CP2567" t="s">
        <v>137</v>
      </c>
      <c r="CQ2567" s="1">
        <v>45679.556944444441</v>
      </c>
      <c r="CR2567" s="1">
        <v>45679.556944444441</v>
      </c>
      <c r="CS2567" s="1">
        <v>45679.556944444441</v>
      </c>
      <c r="CT2567" t="s">
        <v>137</v>
      </c>
      <c r="CU2567" t="s">
        <v>137</v>
      </c>
      <c r="CV2567" t="s">
        <v>16860</v>
      </c>
      <c r="CW2567" t="s">
        <v>16861</v>
      </c>
      <c r="CX2567" s="3"/>
      <c r="CY2567" s="3"/>
      <c r="CZ2567">
        <v>1</v>
      </c>
      <c r="DA2567" t="s">
        <v>16862</v>
      </c>
      <c r="DB2567" t="s">
        <v>137</v>
      </c>
      <c r="DC2567" t="s">
        <v>137</v>
      </c>
      <c r="DD2567" t="s">
        <v>137</v>
      </c>
      <c r="DE2567" t="s">
        <v>16863</v>
      </c>
      <c r="DF2567" t="s">
        <v>137</v>
      </c>
      <c r="DG2567" t="s">
        <v>137</v>
      </c>
      <c r="DH2567" t="s">
        <v>137</v>
      </c>
      <c r="DI2567" t="s">
        <v>137</v>
      </c>
      <c r="DJ2567" t="s">
        <v>137</v>
      </c>
      <c r="DK2567">
        <v>0</v>
      </c>
      <c r="DL2567" t="s">
        <v>209</v>
      </c>
      <c r="DM2567" t="s">
        <v>16864</v>
      </c>
      <c r="DN2567" t="s">
        <v>137</v>
      </c>
      <c r="DO2567" s="1">
        <v>45679.556944444441</v>
      </c>
      <c r="DP2567" s="1"/>
      <c r="DQ2567" t="s">
        <v>534</v>
      </c>
      <c r="DR2567" t="s">
        <v>535</v>
      </c>
      <c r="DS2567" t="s">
        <v>536</v>
      </c>
      <c r="DT2567" t="s">
        <v>137</v>
      </c>
      <c r="DU2567" t="s">
        <v>137</v>
      </c>
      <c r="DV2567" t="s">
        <v>137</v>
      </c>
      <c r="DW2567" t="s">
        <v>137</v>
      </c>
      <c r="DX2567" t="s">
        <v>137</v>
      </c>
      <c r="DY2567" t="s">
        <v>137</v>
      </c>
      <c r="DZ2567" t="s">
        <v>148</v>
      </c>
      <c r="EA2567" t="b">
        <v>0</v>
      </c>
      <c r="EB2567" t="s">
        <v>137</v>
      </c>
    </row>
    <row r="2568" spans="1:132" x14ac:dyDescent="0.25">
      <c r="A2568">
        <v>148578023</v>
      </c>
      <c r="B2568">
        <v>9476</v>
      </c>
      <c r="C2568" t="s">
        <v>192</v>
      </c>
      <c r="D2568" t="s">
        <v>16865</v>
      </c>
      <c r="E2568" t="s">
        <v>134</v>
      </c>
      <c r="F2568" t="s">
        <v>135</v>
      </c>
      <c r="G2568" t="s">
        <v>194</v>
      </c>
      <c r="H2568" t="s">
        <v>195</v>
      </c>
      <c r="I2568" t="s">
        <v>138</v>
      </c>
      <c r="J2568" t="s">
        <v>262</v>
      </c>
      <c r="K2568" t="s">
        <v>263</v>
      </c>
      <c r="L2568" t="s">
        <v>264</v>
      </c>
      <c r="M2568" t="s">
        <v>140</v>
      </c>
      <c r="N2568" t="s">
        <v>2364</v>
      </c>
      <c r="O2568" t="s">
        <v>2364</v>
      </c>
      <c r="P2568" s="1">
        <v>45678</v>
      </c>
      <c r="Q2568" s="1">
        <v>45677.491666666669</v>
      </c>
      <c r="R2568" s="1">
        <v>45677.491666666669</v>
      </c>
      <c r="S2568" s="1">
        <v>45680.586111111108</v>
      </c>
      <c r="T2568" s="1">
        <v>45680.586111111108</v>
      </c>
      <c r="U2568" t="s">
        <v>16866</v>
      </c>
      <c r="V2568" t="s">
        <v>137</v>
      </c>
      <c r="W2568" t="s">
        <v>137</v>
      </c>
      <c r="X2568" t="s">
        <v>231</v>
      </c>
      <c r="Y2568" t="s">
        <v>666</v>
      </c>
      <c r="Z2568" t="s">
        <v>137</v>
      </c>
      <c r="AA2568" t="s">
        <v>137</v>
      </c>
      <c r="AB2568" t="s">
        <v>137</v>
      </c>
      <c r="AC2568" t="s">
        <v>137</v>
      </c>
      <c r="AD2568" s="2"/>
      <c r="AE2568" t="s">
        <v>137</v>
      </c>
      <c r="AF2568" t="s">
        <v>137</v>
      </c>
      <c r="AG2568" t="s">
        <v>137</v>
      </c>
      <c r="AH2568" t="s">
        <v>137</v>
      </c>
      <c r="AI2568" t="s">
        <v>137</v>
      </c>
      <c r="AJ2568" t="s">
        <v>137</v>
      </c>
      <c r="AK2568" t="s">
        <v>137</v>
      </c>
      <c r="AL2568" s="2"/>
      <c r="AM2568" t="s">
        <v>137</v>
      </c>
      <c r="AN2568" t="s">
        <v>137</v>
      </c>
      <c r="AO2568" t="s">
        <v>137</v>
      </c>
      <c r="AP2568" t="s">
        <v>137</v>
      </c>
      <c r="AQ2568" t="s">
        <v>137</v>
      </c>
      <c r="AR2568" t="s">
        <v>137</v>
      </c>
      <c r="AS2568" t="s">
        <v>137</v>
      </c>
      <c r="AT2568" t="s">
        <v>137</v>
      </c>
      <c r="AU2568" t="s">
        <v>137</v>
      </c>
      <c r="AV2568" t="s">
        <v>137</v>
      </c>
      <c r="AW2568" t="s">
        <v>137</v>
      </c>
      <c r="AX2568" t="s">
        <v>137</v>
      </c>
      <c r="AY2568" t="s">
        <v>137</v>
      </c>
      <c r="AZ2568" t="s">
        <v>137</v>
      </c>
      <c r="BA2568" t="s">
        <v>137</v>
      </c>
      <c r="BB2568" t="s">
        <v>137</v>
      </c>
      <c r="BC2568" t="s">
        <v>137</v>
      </c>
      <c r="BD2568" t="s">
        <v>137</v>
      </c>
      <c r="BE2568" t="s">
        <v>137</v>
      </c>
      <c r="BF2568" t="s">
        <v>137</v>
      </c>
      <c r="BG2568" t="s">
        <v>137</v>
      </c>
      <c r="BH2568" t="s">
        <v>137</v>
      </c>
      <c r="BI2568" t="s">
        <v>137</v>
      </c>
      <c r="BJ2568" t="s">
        <v>137</v>
      </c>
      <c r="BK2568" t="s">
        <v>137</v>
      </c>
      <c r="BL2568" t="s">
        <v>137</v>
      </c>
      <c r="BM2568" t="s">
        <v>137</v>
      </c>
      <c r="BN2568" t="s">
        <v>137</v>
      </c>
      <c r="BO2568" t="s">
        <v>137</v>
      </c>
      <c r="BP2568" t="s">
        <v>16867</v>
      </c>
      <c r="BQ2568" t="s">
        <v>137</v>
      </c>
      <c r="BR2568" t="s">
        <v>137</v>
      </c>
      <c r="BS2568" t="s">
        <v>137</v>
      </c>
      <c r="BT2568" t="s">
        <v>137</v>
      </c>
      <c r="BU2568" t="s">
        <v>137</v>
      </c>
      <c r="BW2568" t="s">
        <v>137</v>
      </c>
      <c r="BX2568" t="s">
        <v>137</v>
      </c>
      <c r="BY2568" t="s">
        <v>137</v>
      </c>
      <c r="BZ2568" t="s">
        <v>137</v>
      </c>
      <c r="CA2568" t="s">
        <v>137</v>
      </c>
      <c r="CB2568" t="s">
        <v>137</v>
      </c>
      <c r="CC2568" t="s">
        <v>137</v>
      </c>
      <c r="CD2568" t="s">
        <v>137</v>
      </c>
      <c r="CE2568" t="s">
        <v>137</v>
      </c>
      <c r="CF2568" t="s">
        <v>137</v>
      </c>
      <c r="CG2568" t="s">
        <v>137</v>
      </c>
      <c r="CH2568" t="s">
        <v>137</v>
      </c>
      <c r="CI2568" t="s">
        <v>137</v>
      </c>
      <c r="CJ2568" t="s">
        <v>137</v>
      </c>
      <c r="CK2568" t="s">
        <v>137</v>
      </c>
      <c r="CL2568" t="s">
        <v>137</v>
      </c>
      <c r="CM2568" t="s">
        <v>137</v>
      </c>
      <c r="CN2568" t="s">
        <v>137</v>
      </c>
      <c r="CO2568" t="s">
        <v>137</v>
      </c>
      <c r="CP2568" t="s">
        <v>137</v>
      </c>
      <c r="CQ2568" s="1">
        <v>45680.586111111108</v>
      </c>
      <c r="CR2568" s="1">
        <v>45680.586111111108</v>
      </c>
      <c r="CS2568" s="1">
        <v>45680.586111111108</v>
      </c>
      <c r="CT2568" t="s">
        <v>137</v>
      </c>
      <c r="CU2568" t="s">
        <v>137</v>
      </c>
      <c r="CV2568" t="s">
        <v>16868</v>
      </c>
      <c r="CW2568" t="s">
        <v>16869</v>
      </c>
      <c r="CX2568" s="3"/>
      <c r="CY2568" s="3"/>
      <c r="CZ2568">
        <v>1</v>
      </c>
      <c r="DA2568" t="s">
        <v>16870</v>
      </c>
      <c r="DB2568" t="s">
        <v>137</v>
      </c>
      <c r="DC2568" t="s">
        <v>137</v>
      </c>
      <c r="DD2568" t="s">
        <v>137</v>
      </c>
      <c r="DE2568" t="s">
        <v>137</v>
      </c>
      <c r="DF2568" t="s">
        <v>1130</v>
      </c>
      <c r="DG2568" t="s">
        <v>137</v>
      </c>
      <c r="DH2568" t="s">
        <v>137</v>
      </c>
      <c r="DI2568" t="s">
        <v>137</v>
      </c>
      <c r="DJ2568" t="s">
        <v>137</v>
      </c>
      <c r="DK2568">
        <v>0</v>
      </c>
      <c r="DL2568" t="s">
        <v>209</v>
      </c>
      <c r="DM2568" t="s">
        <v>16871</v>
      </c>
      <c r="DN2568" t="s">
        <v>137</v>
      </c>
      <c r="DO2568" s="1">
        <v>45680.586111111108</v>
      </c>
      <c r="DP2568" s="1"/>
      <c r="DQ2568" t="s">
        <v>262</v>
      </c>
      <c r="DR2568" t="s">
        <v>263</v>
      </c>
      <c r="DS2568" t="s">
        <v>264</v>
      </c>
      <c r="DT2568" t="s">
        <v>137</v>
      </c>
      <c r="DU2568" t="s">
        <v>137</v>
      </c>
      <c r="DV2568" t="s">
        <v>137</v>
      </c>
      <c r="DW2568" t="s">
        <v>137</v>
      </c>
      <c r="DX2568" t="s">
        <v>137</v>
      </c>
      <c r="DY2568" t="s">
        <v>137</v>
      </c>
      <c r="DZ2568" t="s">
        <v>148</v>
      </c>
      <c r="EA2568" t="b">
        <v>0</v>
      </c>
      <c r="EB2568" t="s">
        <v>137</v>
      </c>
    </row>
    <row r="2569" spans="1:132" x14ac:dyDescent="0.25">
      <c r="A2569">
        <v>148577997</v>
      </c>
      <c r="B2569">
        <v>9475</v>
      </c>
      <c r="C2569" t="s">
        <v>192</v>
      </c>
      <c r="D2569" t="s">
        <v>193</v>
      </c>
      <c r="E2569" t="s">
        <v>134</v>
      </c>
      <c r="F2569" t="s">
        <v>135</v>
      </c>
      <c r="G2569" t="s">
        <v>194</v>
      </c>
      <c r="H2569" t="s">
        <v>195</v>
      </c>
      <c r="I2569" t="s">
        <v>196</v>
      </c>
      <c r="J2569" t="s">
        <v>262</v>
      </c>
      <c r="K2569" t="s">
        <v>263</v>
      </c>
      <c r="L2569" t="s">
        <v>264</v>
      </c>
      <c r="M2569" t="s">
        <v>140</v>
      </c>
      <c r="N2569" t="s">
        <v>16855</v>
      </c>
      <c r="O2569" t="s">
        <v>16855</v>
      </c>
      <c r="P2569" s="1">
        <v>45677</v>
      </c>
      <c r="Q2569" s="1">
        <v>45677.490972222222</v>
      </c>
      <c r="R2569" s="1">
        <v>45677.490972222222</v>
      </c>
      <c r="S2569" s="1">
        <v>45680.4375</v>
      </c>
      <c r="T2569" s="1">
        <v>45680.4375</v>
      </c>
      <c r="U2569" t="s">
        <v>1245</v>
      </c>
      <c r="V2569" t="s">
        <v>137</v>
      </c>
      <c r="W2569" t="s">
        <v>137</v>
      </c>
      <c r="X2569" t="s">
        <v>144</v>
      </c>
      <c r="Y2569" t="s">
        <v>893</v>
      </c>
      <c r="Z2569" t="s">
        <v>137</v>
      </c>
      <c r="AA2569" t="s">
        <v>137</v>
      </c>
      <c r="AB2569" t="s">
        <v>137</v>
      </c>
      <c r="AC2569" t="s">
        <v>137</v>
      </c>
      <c r="AD2569" s="2"/>
      <c r="AE2569" t="s">
        <v>137</v>
      </c>
      <c r="AF2569" t="s">
        <v>137</v>
      </c>
      <c r="AG2569" t="s">
        <v>137</v>
      </c>
      <c r="AH2569" t="s">
        <v>137</v>
      </c>
      <c r="AI2569" t="s">
        <v>137</v>
      </c>
      <c r="AJ2569" t="s">
        <v>137</v>
      </c>
      <c r="AK2569" t="s">
        <v>137</v>
      </c>
      <c r="AL2569" s="2"/>
      <c r="AM2569" t="s">
        <v>137</v>
      </c>
      <c r="AN2569" t="s">
        <v>137</v>
      </c>
      <c r="AO2569" t="s">
        <v>137</v>
      </c>
      <c r="AP2569" t="s">
        <v>137</v>
      </c>
      <c r="AQ2569" t="s">
        <v>137</v>
      </c>
      <c r="AR2569" t="s">
        <v>137</v>
      </c>
      <c r="AS2569" t="s">
        <v>137</v>
      </c>
      <c r="AT2569" t="s">
        <v>137</v>
      </c>
      <c r="AU2569" t="s">
        <v>137</v>
      </c>
      <c r="AV2569" t="s">
        <v>137</v>
      </c>
      <c r="AW2569" t="s">
        <v>16856</v>
      </c>
      <c r="AX2569" t="s">
        <v>137</v>
      </c>
      <c r="AY2569" t="s">
        <v>137</v>
      </c>
      <c r="AZ2569" t="s">
        <v>137</v>
      </c>
      <c r="BA2569" t="s">
        <v>137</v>
      </c>
      <c r="BB2569" t="s">
        <v>137</v>
      </c>
      <c r="BC2569" t="s">
        <v>16872</v>
      </c>
      <c r="BD2569" t="s">
        <v>249</v>
      </c>
      <c r="BE2569" t="s">
        <v>16873</v>
      </c>
      <c r="BF2569" t="s">
        <v>16874</v>
      </c>
      <c r="BG2569" t="s">
        <v>137</v>
      </c>
      <c r="BH2569" t="s">
        <v>137</v>
      </c>
      <c r="BI2569" t="s">
        <v>137</v>
      </c>
      <c r="BJ2569" t="s">
        <v>137</v>
      </c>
      <c r="BK2569" t="s">
        <v>137</v>
      </c>
      <c r="BL2569" t="s">
        <v>137</v>
      </c>
      <c r="BM2569" t="s">
        <v>137</v>
      </c>
      <c r="BN2569" t="s">
        <v>137</v>
      </c>
      <c r="BO2569" t="s">
        <v>137</v>
      </c>
      <c r="BP2569" t="s">
        <v>137</v>
      </c>
      <c r="BQ2569" t="s">
        <v>137</v>
      </c>
      <c r="BR2569" t="s">
        <v>137</v>
      </c>
      <c r="BS2569" t="s">
        <v>137</v>
      </c>
      <c r="BT2569" t="s">
        <v>771</v>
      </c>
      <c r="BU2569" t="s">
        <v>771</v>
      </c>
      <c r="BW2569" t="s">
        <v>137</v>
      </c>
      <c r="BX2569" t="s">
        <v>137</v>
      </c>
      <c r="BY2569" t="s">
        <v>137</v>
      </c>
      <c r="BZ2569" t="s">
        <v>137</v>
      </c>
      <c r="CA2569" t="s">
        <v>137</v>
      </c>
      <c r="CB2569" t="s">
        <v>137</v>
      </c>
      <c r="CC2569" t="s">
        <v>137</v>
      </c>
      <c r="CD2569" t="s">
        <v>137</v>
      </c>
      <c r="CE2569" t="s">
        <v>137</v>
      </c>
      <c r="CF2569" t="s">
        <v>137</v>
      </c>
      <c r="CG2569" t="s">
        <v>137</v>
      </c>
      <c r="CH2569" t="s">
        <v>137</v>
      </c>
      <c r="CI2569" t="s">
        <v>137</v>
      </c>
      <c r="CJ2569" t="s">
        <v>137</v>
      </c>
      <c r="CK2569" t="s">
        <v>137</v>
      </c>
      <c r="CL2569" t="s">
        <v>137</v>
      </c>
      <c r="CM2569" t="s">
        <v>137</v>
      </c>
      <c r="CN2569" t="s">
        <v>137</v>
      </c>
      <c r="CO2569" t="s">
        <v>137</v>
      </c>
      <c r="CP2569" t="s">
        <v>137</v>
      </c>
      <c r="CQ2569" s="1">
        <v>45680.4375</v>
      </c>
      <c r="CR2569" s="1">
        <v>45680.4375</v>
      </c>
      <c r="CS2569" s="1">
        <v>45680.4375</v>
      </c>
      <c r="CT2569" t="s">
        <v>137</v>
      </c>
      <c r="CU2569" t="s">
        <v>137</v>
      </c>
      <c r="CV2569" t="s">
        <v>16875</v>
      </c>
      <c r="CW2569" t="s">
        <v>16876</v>
      </c>
      <c r="CX2569" s="3"/>
      <c r="CY2569" s="3"/>
      <c r="CZ2569">
        <v>1</v>
      </c>
      <c r="DA2569" t="s">
        <v>16877</v>
      </c>
      <c r="DB2569" t="s">
        <v>137</v>
      </c>
      <c r="DC2569" t="s">
        <v>137</v>
      </c>
      <c r="DD2569" t="s">
        <v>137</v>
      </c>
      <c r="DE2569" t="s">
        <v>137</v>
      </c>
      <c r="DF2569" t="s">
        <v>16878</v>
      </c>
      <c r="DG2569" t="s">
        <v>137</v>
      </c>
      <c r="DH2569" t="s">
        <v>137</v>
      </c>
      <c r="DI2569" t="s">
        <v>137</v>
      </c>
      <c r="DJ2569" t="s">
        <v>137</v>
      </c>
      <c r="DK2569">
        <v>0</v>
      </c>
      <c r="DL2569" t="s">
        <v>209</v>
      </c>
      <c r="DM2569" t="s">
        <v>16879</v>
      </c>
      <c r="DN2569" t="s">
        <v>137</v>
      </c>
      <c r="DO2569" s="1">
        <v>45680.4375</v>
      </c>
      <c r="DP2569" s="1"/>
      <c r="DQ2569" t="s">
        <v>262</v>
      </c>
      <c r="DR2569" t="s">
        <v>263</v>
      </c>
      <c r="DS2569" t="s">
        <v>264</v>
      </c>
      <c r="DT2569" t="s">
        <v>137</v>
      </c>
      <c r="DU2569" t="s">
        <v>137</v>
      </c>
      <c r="DV2569" t="s">
        <v>137</v>
      </c>
      <c r="DW2569" t="s">
        <v>137</v>
      </c>
      <c r="DX2569" t="s">
        <v>137</v>
      </c>
      <c r="DY2569" t="s">
        <v>137</v>
      </c>
      <c r="DZ2569" t="s">
        <v>148</v>
      </c>
      <c r="EA2569" t="b">
        <v>0</v>
      </c>
      <c r="EB2569" t="s">
        <v>137</v>
      </c>
    </row>
    <row r="2570" spans="1:132" x14ac:dyDescent="0.25">
      <c r="A2570">
        <v>148577877</v>
      </c>
      <c r="B2570">
        <v>9474</v>
      </c>
      <c r="C2570" t="s">
        <v>192</v>
      </c>
      <c r="D2570" t="s">
        <v>16880</v>
      </c>
      <c r="E2570" t="s">
        <v>134</v>
      </c>
      <c r="F2570" t="s">
        <v>135</v>
      </c>
      <c r="G2570" t="s">
        <v>163</v>
      </c>
      <c r="H2570" t="s">
        <v>463</v>
      </c>
      <c r="I2570" t="s">
        <v>16881</v>
      </c>
      <c r="J2570" t="s">
        <v>465</v>
      </c>
      <c r="K2570" t="s">
        <v>466</v>
      </c>
      <c r="L2570" t="s">
        <v>467</v>
      </c>
      <c r="M2570" t="s">
        <v>137</v>
      </c>
      <c r="N2570" t="s">
        <v>1144</v>
      </c>
      <c r="O2570" t="s">
        <v>1144</v>
      </c>
      <c r="P2570" s="1">
        <v>45681</v>
      </c>
      <c r="Q2570" s="1">
        <v>45677.489583333336</v>
      </c>
      <c r="R2570" s="1">
        <v>45677.489583333336</v>
      </c>
      <c r="S2570" s="1">
        <v>45749.861111111109</v>
      </c>
      <c r="T2570" s="1">
        <v>45749.861111111109</v>
      </c>
      <c r="U2570" t="s">
        <v>16882</v>
      </c>
      <c r="V2570" t="s">
        <v>137</v>
      </c>
      <c r="W2570" t="s">
        <v>137</v>
      </c>
      <c r="X2570" t="s">
        <v>231</v>
      </c>
      <c r="Y2570" t="s">
        <v>137</v>
      </c>
      <c r="Z2570" t="s">
        <v>137</v>
      </c>
      <c r="AA2570" t="s">
        <v>137</v>
      </c>
      <c r="AB2570" t="s">
        <v>137</v>
      </c>
      <c r="AC2570" t="s">
        <v>137</v>
      </c>
      <c r="AD2570" s="2"/>
      <c r="AE2570" t="s">
        <v>137</v>
      </c>
      <c r="AF2570" t="s">
        <v>137</v>
      </c>
      <c r="AG2570" t="s">
        <v>137</v>
      </c>
      <c r="AH2570" t="s">
        <v>137</v>
      </c>
      <c r="AI2570" t="s">
        <v>137</v>
      </c>
      <c r="AJ2570" t="s">
        <v>137</v>
      </c>
      <c r="AK2570" t="s">
        <v>137</v>
      </c>
      <c r="AL2570" s="2"/>
      <c r="AM2570" t="s">
        <v>137</v>
      </c>
      <c r="AN2570" t="s">
        <v>137</v>
      </c>
      <c r="AO2570" t="s">
        <v>137</v>
      </c>
      <c r="AP2570" t="s">
        <v>137</v>
      </c>
      <c r="AQ2570" t="s">
        <v>137</v>
      </c>
      <c r="AR2570" t="s">
        <v>137</v>
      </c>
      <c r="AS2570" t="s">
        <v>137</v>
      </c>
      <c r="AT2570" t="s">
        <v>137</v>
      </c>
      <c r="AU2570" t="s">
        <v>137</v>
      </c>
      <c r="AV2570" t="s">
        <v>137</v>
      </c>
      <c r="AW2570" t="s">
        <v>137</v>
      </c>
      <c r="AX2570" t="s">
        <v>137</v>
      </c>
      <c r="AY2570" t="s">
        <v>137</v>
      </c>
      <c r="AZ2570" t="s">
        <v>137</v>
      </c>
      <c r="BA2570" t="s">
        <v>137</v>
      </c>
      <c r="BB2570" t="s">
        <v>137</v>
      </c>
      <c r="BC2570" t="s">
        <v>137</v>
      </c>
      <c r="BD2570" t="s">
        <v>137</v>
      </c>
      <c r="BE2570" t="s">
        <v>137</v>
      </c>
      <c r="BF2570" t="s">
        <v>137</v>
      </c>
      <c r="BG2570" t="s">
        <v>137</v>
      </c>
      <c r="BH2570" t="s">
        <v>137</v>
      </c>
      <c r="BI2570" t="s">
        <v>137</v>
      </c>
      <c r="BJ2570" t="s">
        <v>137</v>
      </c>
      <c r="BK2570" t="s">
        <v>137</v>
      </c>
      <c r="BL2570" t="s">
        <v>137</v>
      </c>
      <c r="BM2570" t="s">
        <v>137</v>
      </c>
      <c r="BN2570" t="s">
        <v>137</v>
      </c>
      <c r="BO2570" t="s">
        <v>137</v>
      </c>
      <c r="BP2570" t="s">
        <v>137</v>
      </c>
      <c r="BQ2570" t="s">
        <v>137</v>
      </c>
      <c r="BR2570" t="s">
        <v>137</v>
      </c>
      <c r="BS2570" t="s">
        <v>137</v>
      </c>
      <c r="BT2570" t="s">
        <v>137</v>
      </c>
      <c r="BU2570" t="s">
        <v>137</v>
      </c>
      <c r="BW2570" t="s">
        <v>137</v>
      </c>
      <c r="BX2570" t="s">
        <v>137</v>
      </c>
      <c r="BY2570" t="s">
        <v>137</v>
      </c>
      <c r="BZ2570" t="s">
        <v>137</v>
      </c>
      <c r="CA2570" t="s">
        <v>137</v>
      </c>
      <c r="CB2570" t="s">
        <v>137</v>
      </c>
      <c r="CC2570" t="s">
        <v>137</v>
      </c>
      <c r="CD2570" t="s">
        <v>137</v>
      </c>
      <c r="CE2570" t="s">
        <v>137</v>
      </c>
      <c r="CF2570" t="s">
        <v>137</v>
      </c>
      <c r="CG2570" t="s">
        <v>137</v>
      </c>
      <c r="CH2570" t="s">
        <v>137</v>
      </c>
      <c r="CI2570" t="s">
        <v>137</v>
      </c>
      <c r="CJ2570" t="s">
        <v>137</v>
      </c>
      <c r="CK2570" t="s">
        <v>137</v>
      </c>
      <c r="CL2570" t="s">
        <v>137</v>
      </c>
      <c r="CM2570" t="s">
        <v>137</v>
      </c>
      <c r="CN2570" t="s">
        <v>137</v>
      </c>
      <c r="CO2570" t="s">
        <v>137</v>
      </c>
      <c r="CP2570" t="s">
        <v>137</v>
      </c>
      <c r="CQ2570" s="1">
        <v>45749.861111111109</v>
      </c>
      <c r="CR2570" s="1">
        <v>45749.861111111109</v>
      </c>
      <c r="CS2570" s="1">
        <v>45749.861111111109</v>
      </c>
      <c r="CT2570" t="s">
        <v>16883</v>
      </c>
      <c r="CU2570" t="s">
        <v>16884</v>
      </c>
      <c r="CV2570" t="s">
        <v>16885</v>
      </c>
      <c r="CW2570" t="s">
        <v>16886</v>
      </c>
      <c r="CX2570" s="3"/>
      <c r="CY2570" s="3"/>
      <c r="DA2570" t="s">
        <v>137</v>
      </c>
      <c r="DB2570" t="s">
        <v>137</v>
      </c>
      <c r="DC2570" t="s">
        <v>137</v>
      </c>
      <c r="DD2570" t="s">
        <v>137</v>
      </c>
      <c r="DE2570" t="s">
        <v>137</v>
      </c>
      <c r="DF2570" t="s">
        <v>16887</v>
      </c>
      <c r="DG2570" t="s">
        <v>900</v>
      </c>
      <c r="DH2570" t="s">
        <v>4500</v>
      </c>
      <c r="DI2570" t="s">
        <v>137</v>
      </c>
      <c r="DJ2570" t="s">
        <v>137</v>
      </c>
      <c r="DK2570">
        <v>0</v>
      </c>
      <c r="DL2570" t="s">
        <v>209</v>
      </c>
      <c r="DM2570" t="s">
        <v>16888</v>
      </c>
      <c r="DN2570" t="s">
        <v>137</v>
      </c>
      <c r="DO2570" s="1">
        <v>45749.861111111109</v>
      </c>
      <c r="DP2570" s="1"/>
      <c r="DQ2570" t="s">
        <v>708</v>
      </c>
      <c r="DR2570" t="s">
        <v>709</v>
      </c>
      <c r="DS2570" t="s">
        <v>710</v>
      </c>
      <c r="DT2570" t="s">
        <v>137</v>
      </c>
      <c r="DU2570" t="s">
        <v>137</v>
      </c>
      <c r="DV2570" t="s">
        <v>137</v>
      </c>
      <c r="DW2570" t="s">
        <v>137</v>
      </c>
      <c r="DX2570" t="s">
        <v>137</v>
      </c>
      <c r="DY2570" t="s">
        <v>137</v>
      </c>
      <c r="DZ2570" t="s">
        <v>168</v>
      </c>
      <c r="EA2570" t="b">
        <v>0</v>
      </c>
      <c r="EB2570" t="s">
        <v>137</v>
      </c>
    </row>
    <row r="2571" spans="1:132" x14ac:dyDescent="0.25">
      <c r="A2571">
        <v>148571656</v>
      </c>
      <c r="B2571">
        <v>9473</v>
      </c>
      <c r="C2571" t="s">
        <v>192</v>
      </c>
      <c r="D2571" t="s">
        <v>16889</v>
      </c>
      <c r="E2571" t="s">
        <v>134</v>
      </c>
      <c r="F2571" t="s">
        <v>162</v>
      </c>
      <c r="G2571" t="s">
        <v>163</v>
      </c>
      <c r="H2571" t="s">
        <v>137</v>
      </c>
      <c r="I2571" t="s">
        <v>16890</v>
      </c>
      <c r="J2571" t="s">
        <v>150</v>
      </c>
      <c r="K2571" t="s">
        <v>151</v>
      </c>
      <c r="L2571" t="s">
        <v>152</v>
      </c>
      <c r="M2571" t="s">
        <v>137</v>
      </c>
      <c r="N2571" t="s">
        <v>802</v>
      </c>
      <c r="O2571" t="s">
        <v>802</v>
      </c>
      <c r="P2571" s="1"/>
      <c r="Q2571" s="1">
        <v>45677.434027777781</v>
      </c>
      <c r="R2571" s="1">
        <v>45677.434027777781</v>
      </c>
      <c r="S2571" s="1">
        <v>45678.456944444442</v>
      </c>
      <c r="T2571" s="1">
        <v>45678.456944444442</v>
      </c>
      <c r="U2571" t="s">
        <v>304</v>
      </c>
      <c r="V2571" t="s">
        <v>137</v>
      </c>
      <c r="W2571" t="s">
        <v>137</v>
      </c>
      <c r="X2571" t="s">
        <v>185</v>
      </c>
      <c r="Y2571" t="s">
        <v>199</v>
      </c>
      <c r="Z2571" t="s">
        <v>137</v>
      </c>
      <c r="AA2571" t="s">
        <v>137</v>
      </c>
      <c r="AB2571" t="s">
        <v>137</v>
      </c>
      <c r="AC2571" t="s">
        <v>137</v>
      </c>
      <c r="AD2571" s="2"/>
      <c r="AE2571" t="s">
        <v>137</v>
      </c>
      <c r="AF2571" t="s">
        <v>137</v>
      </c>
      <c r="AG2571" t="s">
        <v>137</v>
      </c>
      <c r="AH2571" t="s">
        <v>137</v>
      </c>
      <c r="AI2571" t="s">
        <v>137</v>
      </c>
      <c r="AJ2571" t="s">
        <v>137</v>
      </c>
      <c r="AK2571" t="s">
        <v>137</v>
      </c>
      <c r="AL2571" s="2"/>
      <c r="AM2571" t="s">
        <v>137</v>
      </c>
      <c r="AN2571" t="s">
        <v>137</v>
      </c>
      <c r="AO2571" t="s">
        <v>137</v>
      </c>
      <c r="AP2571" t="s">
        <v>137</v>
      </c>
      <c r="AQ2571" t="s">
        <v>137</v>
      </c>
      <c r="AR2571" t="s">
        <v>137</v>
      </c>
      <c r="AS2571" t="s">
        <v>137</v>
      </c>
      <c r="AT2571" t="s">
        <v>137</v>
      </c>
      <c r="AU2571" t="s">
        <v>137</v>
      </c>
      <c r="AV2571" t="s">
        <v>137</v>
      </c>
      <c r="AW2571" t="s">
        <v>137</v>
      </c>
      <c r="AX2571" t="s">
        <v>137</v>
      </c>
      <c r="AY2571" t="s">
        <v>137</v>
      </c>
      <c r="AZ2571" t="s">
        <v>137</v>
      </c>
      <c r="BA2571" t="s">
        <v>137</v>
      </c>
      <c r="BB2571" t="s">
        <v>137</v>
      </c>
      <c r="BC2571" t="s">
        <v>137</v>
      </c>
      <c r="BD2571" t="s">
        <v>137</v>
      </c>
      <c r="BE2571" t="s">
        <v>137</v>
      </c>
      <c r="BF2571" t="s">
        <v>137</v>
      </c>
      <c r="BG2571" t="s">
        <v>137</v>
      </c>
      <c r="BH2571" t="s">
        <v>137</v>
      </c>
      <c r="BI2571" t="s">
        <v>137</v>
      </c>
      <c r="BJ2571" t="s">
        <v>137</v>
      </c>
      <c r="BK2571" t="s">
        <v>137</v>
      </c>
      <c r="BL2571" t="s">
        <v>137</v>
      </c>
      <c r="BM2571" t="s">
        <v>137</v>
      </c>
      <c r="BN2571" t="s">
        <v>137</v>
      </c>
      <c r="BO2571" t="s">
        <v>137</v>
      </c>
      <c r="BP2571" t="s">
        <v>137</v>
      </c>
      <c r="BQ2571" t="s">
        <v>137</v>
      </c>
      <c r="BR2571" t="s">
        <v>137</v>
      </c>
      <c r="BS2571" t="s">
        <v>137</v>
      </c>
      <c r="BT2571" t="s">
        <v>137</v>
      </c>
      <c r="BU2571" t="s">
        <v>137</v>
      </c>
      <c r="BW2571" t="s">
        <v>137</v>
      </c>
      <c r="BX2571" t="s">
        <v>137</v>
      </c>
      <c r="BY2571" t="s">
        <v>137</v>
      </c>
      <c r="BZ2571" t="s">
        <v>137</v>
      </c>
      <c r="CA2571" t="s">
        <v>137</v>
      </c>
      <c r="CB2571" t="s">
        <v>137</v>
      </c>
      <c r="CC2571" t="s">
        <v>137</v>
      </c>
      <c r="CD2571" t="s">
        <v>137</v>
      </c>
      <c r="CE2571" t="s">
        <v>137</v>
      </c>
      <c r="CF2571" t="s">
        <v>137</v>
      </c>
      <c r="CG2571" t="s">
        <v>137</v>
      </c>
      <c r="CH2571" t="s">
        <v>137</v>
      </c>
      <c r="CI2571" t="s">
        <v>137</v>
      </c>
      <c r="CJ2571" t="s">
        <v>137</v>
      </c>
      <c r="CK2571" t="s">
        <v>137</v>
      </c>
      <c r="CL2571" t="s">
        <v>137</v>
      </c>
      <c r="CM2571" t="s">
        <v>137</v>
      </c>
      <c r="CN2571" t="s">
        <v>137</v>
      </c>
      <c r="CO2571" t="s">
        <v>137</v>
      </c>
      <c r="CP2571" t="s">
        <v>137</v>
      </c>
      <c r="CQ2571" s="1">
        <v>45678.456944444442</v>
      </c>
      <c r="CR2571" s="1">
        <v>45678.456944444442</v>
      </c>
      <c r="CS2571" s="1">
        <v>45678.456944444442</v>
      </c>
      <c r="CT2571" t="s">
        <v>16891</v>
      </c>
      <c r="CU2571" t="s">
        <v>16892</v>
      </c>
      <c r="CV2571" t="s">
        <v>16893</v>
      </c>
      <c r="CW2571" t="s">
        <v>16894</v>
      </c>
      <c r="CX2571" s="3"/>
      <c r="CY2571" s="3"/>
      <c r="CZ2571">
        <v>1</v>
      </c>
      <c r="DA2571" t="s">
        <v>137</v>
      </c>
      <c r="DB2571" t="s">
        <v>137</v>
      </c>
      <c r="DC2571" t="s">
        <v>137</v>
      </c>
      <c r="DD2571" t="s">
        <v>137</v>
      </c>
      <c r="DE2571" t="s">
        <v>137</v>
      </c>
      <c r="DF2571" t="s">
        <v>16895</v>
      </c>
      <c r="DG2571" t="s">
        <v>137</v>
      </c>
      <c r="DH2571" t="s">
        <v>137</v>
      </c>
      <c r="DI2571" t="s">
        <v>137</v>
      </c>
      <c r="DJ2571" t="s">
        <v>137</v>
      </c>
      <c r="DK2571">
        <v>0</v>
      </c>
      <c r="DL2571" t="s">
        <v>209</v>
      </c>
      <c r="DM2571" t="s">
        <v>137</v>
      </c>
      <c r="DN2571" t="s">
        <v>137</v>
      </c>
      <c r="DO2571" s="1">
        <v>45678.456944444442</v>
      </c>
      <c r="DP2571" s="1"/>
      <c r="DQ2571" t="s">
        <v>150</v>
      </c>
      <c r="DR2571" t="s">
        <v>151</v>
      </c>
      <c r="DS2571" t="s">
        <v>152</v>
      </c>
      <c r="DT2571" t="s">
        <v>137</v>
      </c>
      <c r="DU2571" t="s">
        <v>137</v>
      </c>
      <c r="DV2571" t="s">
        <v>137</v>
      </c>
      <c r="DW2571" t="s">
        <v>137</v>
      </c>
      <c r="DX2571" t="s">
        <v>16896</v>
      </c>
      <c r="DY2571" t="s">
        <v>137</v>
      </c>
      <c r="DZ2571" t="s">
        <v>168</v>
      </c>
      <c r="EA2571" t="b">
        <v>0</v>
      </c>
      <c r="EB2571" t="s">
        <v>137</v>
      </c>
    </row>
    <row r="2572" spans="1:132" x14ac:dyDescent="0.25">
      <c r="A2572">
        <v>148570481</v>
      </c>
      <c r="B2572">
        <v>9472</v>
      </c>
      <c r="C2572" t="s">
        <v>192</v>
      </c>
      <c r="D2572" t="s">
        <v>16897</v>
      </c>
      <c r="E2572" t="s">
        <v>134</v>
      </c>
      <c r="F2572" t="s">
        <v>162</v>
      </c>
      <c r="G2572" t="s">
        <v>163</v>
      </c>
      <c r="H2572" t="s">
        <v>137</v>
      </c>
      <c r="I2572" t="s">
        <v>16898</v>
      </c>
      <c r="J2572" t="s">
        <v>13846</v>
      </c>
      <c r="K2572" t="s">
        <v>13847</v>
      </c>
      <c r="L2572" t="s">
        <v>13848</v>
      </c>
      <c r="M2572" t="s">
        <v>137</v>
      </c>
      <c r="N2572" t="s">
        <v>2500</v>
      </c>
      <c r="O2572" t="s">
        <v>2500</v>
      </c>
      <c r="P2572" s="1"/>
      <c r="Q2572" s="1">
        <v>45677.424305555556</v>
      </c>
      <c r="R2572" s="1">
        <v>45677.424305555556</v>
      </c>
      <c r="S2572" s="1">
        <v>45679.695138888892</v>
      </c>
      <c r="T2572" s="1">
        <v>45679.695138888892</v>
      </c>
      <c r="U2572" t="s">
        <v>166</v>
      </c>
      <c r="V2572" t="s">
        <v>137</v>
      </c>
      <c r="W2572" t="s">
        <v>137</v>
      </c>
      <c r="X2572" t="s">
        <v>137</v>
      </c>
      <c r="Y2572" t="s">
        <v>137</v>
      </c>
      <c r="Z2572" t="s">
        <v>137</v>
      </c>
      <c r="AA2572" t="s">
        <v>137</v>
      </c>
      <c r="AB2572" t="s">
        <v>137</v>
      </c>
      <c r="AC2572" t="s">
        <v>137</v>
      </c>
      <c r="AD2572" s="2"/>
      <c r="AE2572" t="s">
        <v>137</v>
      </c>
      <c r="AF2572" t="s">
        <v>137</v>
      </c>
      <c r="AG2572" t="s">
        <v>137</v>
      </c>
      <c r="AH2572" t="s">
        <v>137</v>
      </c>
      <c r="AI2572" t="s">
        <v>137</v>
      </c>
      <c r="AJ2572" t="s">
        <v>137</v>
      </c>
      <c r="AK2572" t="s">
        <v>137</v>
      </c>
      <c r="AL2572" s="2"/>
      <c r="AM2572" t="s">
        <v>137</v>
      </c>
      <c r="AN2572" t="s">
        <v>137</v>
      </c>
      <c r="AO2572" t="s">
        <v>137</v>
      </c>
      <c r="AP2572" t="s">
        <v>137</v>
      </c>
      <c r="AQ2572" t="s">
        <v>137</v>
      </c>
      <c r="AR2572" t="s">
        <v>137</v>
      </c>
      <c r="AS2572" t="s">
        <v>137</v>
      </c>
      <c r="AT2572" t="s">
        <v>137</v>
      </c>
      <c r="AU2572" t="s">
        <v>137</v>
      </c>
      <c r="AV2572" t="s">
        <v>137</v>
      </c>
      <c r="AW2572" t="s">
        <v>137</v>
      </c>
      <c r="AX2572" t="s">
        <v>137</v>
      </c>
      <c r="AY2572" t="s">
        <v>137</v>
      </c>
      <c r="AZ2572" t="s">
        <v>137</v>
      </c>
      <c r="BA2572" t="s">
        <v>137</v>
      </c>
      <c r="BB2572" t="s">
        <v>137</v>
      </c>
      <c r="BC2572" t="s">
        <v>137</v>
      </c>
      <c r="BD2572" t="s">
        <v>137</v>
      </c>
      <c r="BE2572" t="s">
        <v>137</v>
      </c>
      <c r="BF2572" t="s">
        <v>137</v>
      </c>
      <c r="BG2572" t="s">
        <v>137</v>
      </c>
      <c r="BH2572" t="s">
        <v>137</v>
      </c>
      <c r="BI2572" t="s">
        <v>137</v>
      </c>
      <c r="BJ2572" t="s">
        <v>137</v>
      </c>
      <c r="BK2572" t="s">
        <v>137</v>
      </c>
      <c r="BL2572" t="s">
        <v>137</v>
      </c>
      <c r="BM2572" t="s">
        <v>137</v>
      </c>
      <c r="BN2572" t="s">
        <v>137</v>
      </c>
      <c r="BO2572" t="s">
        <v>137</v>
      </c>
      <c r="BP2572" t="s">
        <v>137</v>
      </c>
      <c r="BQ2572" t="s">
        <v>137</v>
      </c>
      <c r="BR2572" t="s">
        <v>137</v>
      </c>
      <c r="BS2572" t="s">
        <v>137</v>
      </c>
      <c r="BT2572" t="s">
        <v>137</v>
      </c>
      <c r="BU2572" t="s">
        <v>137</v>
      </c>
      <c r="BW2572" t="s">
        <v>137</v>
      </c>
      <c r="BX2572" t="s">
        <v>137</v>
      </c>
      <c r="BY2572" t="s">
        <v>137</v>
      </c>
      <c r="BZ2572" t="s">
        <v>137</v>
      </c>
      <c r="CA2572" t="s">
        <v>137</v>
      </c>
      <c r="CB2572" t="s">
        <v>137</v>
      </c>
      <c r="CC2572" t="s">
        <v>137</v>
      </c>
      <c r="CD2572" t="s">
        <v>137</v>
      </c>
      <c r="CE2572" t="s">
        <v>137</v>
      </c>
      <c r="CF2572" t="s">
        <v>137</v>
      </c>
      <c r="CG2572" t="s">
        <v>137</v>
      </c>
      <c r="CH2572" t="s">
        <v>137</v>
      </c>
      <c r="CI2572" t="s">
        <v>137</v>
      </c>
      <c r="CJ2572" t="s">
        <v>137</v>
      </c>
      <c r="CK2572" t="s">
        <v>137</v>
      </c>
      <c r="CL2572" t="s">
        <v>137</v>
      </c>
      <c r="CM2572" t="s">
        <v>137</v>
      </c>
      <c r="CN2572" t="s">
        <v>137</v>
      </c>
      <c r="CO2572" t="s">
        <v>137</v>
      </c>
      <c r="CP2572" t="s">
        <v>137</v>
      </c>
      <c r="CQ2572" s="1">
        <v>45679.695138888892</v>
      </c>
      <c r="CR2572" s="1">
        <v>45679.695138888892</v>
      </c>
      <c r="CS2572" s="1">
        <v>45679.695138888892</v>
      </c>
      <c r="CT2572" t="s">
        <v>16899</v>
      </c>
      <c r="CU2572" t="s">
        <v>16900</v>
      </c>
      <c r="CV2572" t="s">
        <v>16901</v>
      </c>
      <c r="CW2572" t="s">
        <v>16902</v>
      </c>
      <c r="CX2572" s="3"/>
      <c r="CY2572" s="3"/>
      <c r="CZ2572">
        <v>1</v>
      </c>
      <c r="DA2572" t="s">
        <v>137</v>
      </c>
      <c r="DB2572" t="s">
        <v>137</v>
      </c>
      <c r="DC2572" t="s">
        <v>137</v>
      </c>
      <c r="DD2572" t="s">
        <v>137</v>
      </c>
      <c r="DE2572" t="s">
        <v>137</v>
      </c>
      <c r="DF2572" t="s">
        <v>16903</v>
      </c>
      <c r="DG2572" t="s">
        <v>137</v>
      </c>
      <c r="DH2572" t="s">
        <v>137</v>
      </c>
      <c r="DI2572" t="s">
        <v>137</v>
      </c>
      <c r="DJ2572" t="s">
        <v>137</v>
      </c>
      <c r="DK2572">
        <v>0</v>
      </c>
      <c r="DL2572" t="s">
        <v>209</v>
      </c>
      <c r="DM2572" t="s">
        <v>16904</v>
      </c>
      <c r="DN2572" t="s">
        <v>137</v>
      </c>
      <c r="DO2572" s="1">
        <v>45679.695138888892</v>
      </c>
      <c r="DP2572" s="1"/>
      <c r="DQ2572" t="s">
        <v>13846</v>
      </c>
      <c r="DR2572" t="s">
        <v>13847</v>
      </c>
      <c r="DS2572" t="s">
        <v>13848</v>
      </c>
      <c r="DT2572" t="s">
        <v>137</v>
      </c>
      <c r="DU2572" t="s">
        <v>137</v>
      </c>
      <c r="DV2572" t="s">
        <v>137</v>
      </c>
      <c r="DW2572" t="s">
        <v>137</v>
      </c>
      <c r="DX2572" t="s">
        <v>137</v>
      </c>
      <c r="DY2572" t="s">
        <v>137</v>
      </c>
      <c r="DZ2572" t="s">
        <v>168</v>
      </c>
      <c r="EA2572" t="b">
        <v>0</v>
      </c>
      <c r="EB2572" t="s">
        <v>137</v>
      </c>
    </row>
    <row r="2573" spans="1:132" x14ac:dyDescent="0.25">
      <c r="A2573">
        <v>148568820</v>
      </c>
      <c r="B2573">
        <v>9471</v>
      </c>
      <c r="C2573" t="s">
        <v>192</v>
      </c>
      <c r="D2573" t="s">
        <v>16905</v>
      </c>
      <c r="E2573" t="s">
        <v>134</v>
      </c>
      <c r="F2573" t="s">
        <v>162</v>
      </c>
      <c r="G2573" t="s">
        <v>163</v>
      </c>
      <c r="H2573" t="s">
        <v>137</v>
      </c>
      <c r="I2573" t="s">
        <v>16906</v>
      </c>
      <c r="J2573" t="s">
        <v>13846</v>
      </c>
      <c r="K2573" t="s">
        <v>13847</v>
      </c>
      <c r="L2573" t="s">
        <v>13848</v>
      </c>
      <c r="M2573" t="s">
        <v>137</v>
      </c>
      <c r="N2573" t="s">
        <v>165</v>
      </c>
      <c r="O2573" t="s">
        <v>165</v>
      </c>
      <c r="P2573" s="1"/>
      <c r="Q2573" s="1">
        <v>45677.410416666666</v>
      </c>
      <c r="R2573" s="1">
        <v>45677.410416666666</v>
      </c>
      <c r="S2573" s="1">
        <v>45681.660416666666</v>
      </c>
      <c r="T2573" s="1">
        <v>45681.660416666666</v>
      </c>
      <c r="U2573" t="s">
        <v>166</v>
      </c>
      <c r="V2573" t="s">
        <v>137</v>
      </c>
      <c r="W2573" t="s">
        <v>137</v>
      </c>
      <c r="X2573" t="s">
        <v>137</v>
      </c>
      <c r="Y2573" t="s">
        <v>137</v>
      </c>
      <c r="Z2573" t="s">
        <v>137</v>
      </c>
      <c r="AA2573" t="s">
        <v>137</v>
      </c>
      <c r="AB2573" t="s">
        <v>137</v>
      </c>
      <c r="AC2573" t="s">
        <v>137</v>
      </c>
      <c r="AD2573" s="2"/>
      <c r="AE2573" t="s">
        <v>137</v>
      </c>
      <c r="AF2573" t="s">
        <v>137</v>
      </c>
      <c r="AG2573" t="s">
        <v>137</v>
      </c>
      <c r="AH2573" t="s">
        <v>137</v>
      </c>
      <c r="AI2573" t="s">
        <v>137</v>
      </c>
      <c r="AJ2573" t="s">
        <v>137</v>
      </c>
      <c r="AK2573" t="s">
        <v>137</v>
      </c>
      <c r="AL2573" s="2"/>
      <c r="AM2573" t="s">
        <v>137</v>
      </c>
      <c r="AN2573" t="s">
        <v>137</v>
      </c>
      <c r="AO2573" t="s">
        <v>137</v>
      </c>
      <c r="AP2573" t="s">
        <v>137</v>
      </c>
      <c r="AQ2573" t="s">
        <v>137</v>
      </c>
      <c r="AR2573" t="s">
        <v>137</v>
      </c>
      <c r="AS2573" t="s">
        <v>137</v>
      </c>
      <c r="AT2573" t="s">
        <v>137</v>
      </c>
      <c r="AU2573" t="s">
        <v>137</v>
      </c>
      <c r="AV2573" t="s">
        <v>137</v>
      </c>
      <c r="AW2573" t="s">
        <v>137</v>
      </c>
      <c r="AX2573" t="s">
        <v>137</v>
      </c>
      <c r="AY2573" t="s">
        <v>137</v>
      </c>
      <c r="AZ2573" t="s">
        <v>137</v>
      </c>
      <c r="BA2573" t="s">
        <v>137</v>
      </c>
      <c r="BB2573" t="s">
        <v>137</v>
      </c>
      <c r="BC2573" t="s">
        <v>137</v>
      </c>
      <c r="BD2573" t="s">
        <v>137</v>
      </c>
      <c r="BE2573" t="s">
        <v>137</v>
      </c>
      <c r="BF2573" t="s">
        <v>137</v>
      </c>
      <c r="BG2573" t="s">
        <v>137</v>
      </c>
      <c r="BH2573" t="s">
        <v>137</v>
      </c>
      <c r="BI2573" t="s">
        <v>137</v>
      </c>
      <c r="BJ2573" t="s">
        <v>137</v>
      </c>
      <c r="BK2573" t="s">
        <v>137</v>
      </c>
      <c r="BL2573" t="s">
        <v>137</v>
      </c>
      <c r="BM2573" t="s">
        <v>137</v>
      </c>
      <c r="BN2573" t="s">
        <v>137</v>
      </c>
      <c r="BO2573" t="s">
        <v>137</v>
      </c>
      <c r="BP2573" t="s">
        <v>137</v>
      </c>
      <c r="BQ2573" t="s">
        <v>137</v>
      </c>
      <c r="BR2573" t="s">
        <v>137</v>
      </c>
      <c r="BS2573" t="s">
        <v>137</v>
      </c>
      <c r="BT2573" t="s">
        <v>137</v>
      </c>
      <c r="BU2573" t="s">
        <v>137</v>
      </c>
      <c r="BW2573" t="s">
        <v>137</v>
      </c>
      <c r="BX2573" t="s">
        <v>137</v>
      </c>
      <c r="BY2573" t="s">
        <v>137</v>
      </c>
      <c r="BZ2573" t="s">
        <v>137</v>
      </c>
      <c r="CA2573" t="s">
        <v>137</v>
      </c>
      <c r="CB2573" t="s">
        <v>137</v>
      </c>
      <c r="CC2573" t="s">
        <v>137</v>
      </c>
      <c r="CD2573" t="s">
        <v>137</v>
      </c>
      <c r="CE2573" t="s">
        <v>137</v>
      </c>
      <c r="CF2573" t="s">
        <v>137</v>
      </c>
      <c r="CG2573" t="s">
        <v>137</v>
      </c>
      <c r="CH2573" t="s">
        <v>137</v>
      </c>
      <c r="CI2573" t="s">
        <v>137</v>
      </c>
      <c r="CJ2573" t="s">
        <v>137</v>
      </c>
      <c r="CK2573" t="s">
        <v>137</v>
      </c>
      <c r="CL2573" t="s">
        <v>137</v>
      </c>
      <c r="CM2573" t="s">
        <v>137</v>
      </c>
      <c r="CN2573" t="s">
        <v>137</v>
      </c>
      <c r="CO2573" t="s">
        <v>137</v>
      </c>
      <c r="CP2573" t="s">
        <v>137</v>
      </c>
      <c r="CQ2573" s="1">
        <v>45681.660416666666</v>
      </c>
      <c r="CR2573" s="1">
        <v>45681.660416666666</v>
      </c>
      <c r="CS2573" s="1">
        <v>45681.660416666666</v>
      </c>
      <c r="CT2573" t="s">
        <v>137</v>
      </c>
      <c r="CU2573" t="s">
        <v>137</v>
      </c>
      <c r="CV2573" t="s">
        <v>16907</v>
      </c>
      <c r="CW2573" t="s">
        <v>16908</v>
      </c>
      <c r="CX2573" s="3"/>
      <c r="CY2573" s="3"/>
      <c r="CZ2573">
        <v>1</v>
      </c>
      <c r="DA2573" t="s">
        <v>137</v>
      </c>
      <c r="DB2573" t="s">
        <v>137</v>
      </c>
      <c r="DC2573" t="s">
        <v>137</v>
      </c>
      <c r="DD2573" t="s">
        <v>137</v>
      </c>
      <c r="DE2573" t="s">
        <v>137</v>
      </c>
      <c r="DF2573" t="s">
        <v>137</v>
      </c>
      <c r="DG2573" t="s">
        <v>137</v>
      </c>
      <c r="DH2573" t="s">
        <v>137</v>
      </c>
      <c r="DI2573" t="s">
        <v>137</v>
      </c>
      <c r="DJ2573" t="s">
        <v>137</v>
      </c>
      <c r="DK2573">
        <v>0</v>
      </c>
      <c r="DL2573" t="s">
        <v>209</v>
      </c>
      <c r="DM2573" t="s">
        <v>16909</v>
      </c>
      <c r="DN2573" t="s">
        <v>137</v>
      </c>
      <c r="DO2573" s="1">
        <v>45681.660416666666</v>
      </c>
      <c r="DP2573" s="1"/>
      <c r="DQ2573" t="s">
        <v>13846</v>
      </c>
      <c r="DR2573" t="s">
        <v>13847</v>
      </c>
      <c r="DS2573" t="s">
        <v>13848</v>
      </c>
      <c r="DT2573" t="s">
        <v>16910</v>
      </c>
      <c r="DU2573" t="s">
        <v>137</v>
      </c>
      <c r="DV2573" t="s">
        <v>137</v>
      </c>
      <c r="DW2573" t="s">
        <v>137</v>
      </c>
      <c r="DX2573" t="s">
        <v>829</v>
      </c>
      <c r="DY2573" t="s">
        <v>137</v>
      </c>
      <c r="DZ2573" t="s">
        <v>168</v>
      </c>
      <c r="EA2573" t="b">
        <v>0</v>
      </c>
      <c r="EB2573" t="s">
        <v>137</v>
      </c>
    </row>
    <row r="2574" spans="1:132" x14ac:dyDescent="0.25">
      <c r="A2574">
        <v>148567005</v>
      </c>
      <c r="B2574">
        <v>9470</v>
      </c>
      <c r="C2574" t="s">
        <v>192</v>
      </c>
      <c r="D2574" t="s">
        <v>16911</v>
      </c>
      <c r="E2574" t="s">
        <v>134</v>
      </c>
      <c r="F2574" t="s">
        <v>532</v>
      </c>
      <c r="G2574" t="s">
        <v>163</v>
      </c>
      <c r="H2574" t="s">
        <v>137</v>
      </c>
      <c r="I2574" t="s">
        <v>16912</v>
      </c>
      <c r="J2574" t="s">
        <v>465</v>
      </c>
      <c r="K2574" t="s">
        <v>466</v>
      </c>
      <c r="L2574" t="s">
        <v>467</v>
      </c>
      <c r="M2574" t="s">
        <v>140</v>
      </c>
      <c r="N2574" t="s">
        <v>917</v>
      </c>
      <c r="O2574" t="s">
        <v>15264</v>
      </c>
      <c r="P2574" s="1"/>
      <c r="Q2574" s="1">
        <v>45677.394444444442</v>
      </c>
      <c r="R2574" s="1">
        <v>45677.394444444442</v>
      </c>
      <c r="S2574" s="1">
        <v>45701.561805555553</v>
      </c>
      <c r="T2574" s="1">
        <v>45701.561805555553</v>
      </c>
      <c r="U2574" t="s">
        <v>304</v>
      </c>
      <c r="V2574" t="s">
        <v>137</v>
      </c>
      <c r="W2574" t="s">
        <v>137</v>
      </c>
      <c r="X2574" t="s">
        <v>185</v>
      </c>
      <c r="Y2574" t="s">
        <v>199</v>
      </c>
      <c r="Z2574" t="s">
        <v>137</v>
      </c>
      <c r="AA2574" t="s">
        <v>137</v>
      </c>
      <c r="AB2574" t="s">
        <v>137</v>
      </c>
      <c r="AC2574" t="s">
        <v>137</v>
      </c>
      <c r="AD2574" s="2"/>
      <c r="AE2574" t="s">
        <v>137</v>
      </c>
      <c r="AF2574" t="s">
        <v>137</v>
      </c>
      <c r="AG2574" t="s">
        <v>137</v>
      </c>
      <c r="AH2574" t="s">
        <v>137</v>
      </c>
      <c r="AI2574" t="s">
        <v>137</v>
      </c>
      <c r="AJ2574" t="s">
        <v>137</v>
      </c>
      <c r="AK2574" t="s">
        <v>137</v>
      </c>
      <c r="AL2574" s="2"/>
      <c r="AM2574" t="s">
        <v>137</v>
      </c>
      <c r="AN2574" t="s">
        <v>137</v>
      </c>
      <c r="AO2574" t="s">
        <v>137</v>
      </c>
      <c r="AP2574" t="s">
        <v>137</v>
      </c>
      <c r="AQ2574" t="s">
        <v>137</v>
      </c>
      <c r="AR2574" t="s">
        <v>137</v>
      </c>
      <c r="AS2574" t="s">
        <v>137</v>
      </c>
      <c r="AT2574" t="s">
        <v>137</v>
      </c>
      <c r="AU2574" t="s">
        <v>137</v>
      </c>
      <c r="AV2574" t="s">
        <v>137</v>
      </c>
      <c r="AW2574" t="s">
        <v>137</v>
      </c>
      <c r="AX2574" t="s">
        <v>137</v>
      </c>
      <c r="AY2574" t="s">
        <v>137</v>
      </c>
      <c r="AZ2574" t="s">
        <v>137</v>
      </c>
      <c r="BA2574" t="s">
        <v>137</v>
      </c>
      <c r="BB2574" t="s">
        <v>137</v>
      </c>
      <c r="BC2574" t="s">
        <v>137</v>
      </c>
      <c r="BD2574" t="s">
        <v>137</v>
      </c>
      <c r="BE2574" t="s">
        <v>137</v>
      </c>
      <c r="BF2574" t="s">
        <v>137</v>
      </c>
      <c r="BG2574" t="s">
        <v>137</v>
      </c>
      <c r="BH2574" t="s">
        <v>137</v>
      </c>
      <c r="BI2574" t="s">
        <v>137</v>
      </c>
      <c r="BJ2574" t="s">
        <v>137</v>
      </c>
      <c r="BK2574" t="s">
        <v>137</v>
      </c>
      <c r="BL2574" t="s">
        <v>137</v>
      </c>
      <c r="BM2574" t="s">
        <v>137</v>
      </c>
      <c r="BN2574" t="s">
        <v>137</v>
      </c>
      <c r="BO2574" t="s">
        <v>137</v>
      </c>
      <c r="BP2574" t="s">
        <v>137</v>
      </c>
      <c r="BQ2574" t="s">
        <v>137</v>
      </c>
      <c r="BR2574" t="s">
        <v>137</v>
      </c>
      <c r="BS2574" t="s">
        <v>137</v>
      </c>
      <c r="BT2574" t="s">
        <v>137</v>
      </c>
      <c r="BU2574" t="s">
        <v>137</v>
      </c>
      <c r="BW2574" t="s">
        <v>137</v>
      </c>
      <c r="BX2574" t="s">
        <v>137</v>
      </c>
      <c r="BY2574" t="s">
        <v>137</v>
      </c>
      <c r="BZ2574" t="s">
        <v>137</v>
      </c>
      <c r="CA2574" t="s">
        <v>137</v>
      </c>
      <c r="CB2574" t="s">
        <v>137</v>
      </c>
      <c r="CC2574" t="s">
        <v>137</v>
      </c>
      <c r="CD2574" t="s">
        <v>137</v>
      </c>
      <c r="CE2574" t="s">
        <v>137</v>
      </c>
      <c r="CF2574" t="s">
        <v>137</v>
      </c>
      <c r="CG2574" t="s">
        <v>137</v>
      </c>
      <c r="CH2574" t="s">
        <v>137</v>
      </c>
      <c r="CI2574" t="s">
        <v>137</v>
      </c>
      <c r="CJ2574" t="s">
        <v>137</v>
      </c>
      <c r="CK2574" t="s">
        <v>137</v>
      </c>
      <c r="CL2574" t="s">
        <v>137</v>
      </c>
      <c r="CM2574" t="s">
        <v>137</v>
      </c>
      <c r="CN2574" t="s">
        <v>137</v>
      </c>
      <c r="CO2574" t="s">
        <v>137</v>
      </c>
      <c r="CP2574" t="s">
        <v>137</v>
      </c>
      <c r="CQ2574" s="1">
        <v>45701.561805555553</v>
      </c>
      <c r="CR2574" s="1">
        <v>45701.561805555553</v>
      </c>
      <c r="CS2574" s="1">
        <v>45701.561805555553</v>
      </c>
      <c r="CT2574" t="s">
        <v>16913</v>
      </c>
      <c r="CU2574" t="s">
        <v>16913</v>
      </c>
      <c r="CV2574" t="s">
        <v>16914</v>
      </c>
      <c r="CW2574" t="s">
        <v>16915</v>
      </c>
      <c r="CX2574" s="3"/>
      <c r="CY2574" s="3"/>
      <c r="CZ2574">
        <v>1</v>
      </c>
      <c r="DA2574" t="s">
        <v>137</v>
      </c>
      <c r="DB2574" t="s">
        <v>137</v>
      </c>
      <c r="DC2574" t="s">
        <v>137</v>
      </c>
      <c r="DD2574" t="s">
        <v>137</v>
      </c>
      <c r="DE2574" t="s">
        <v>137</v>
      </c>
      <c r="DF2574" t="s">
        <v>16916</v>
      </c>
      <c r="DG2574" t="s">
        <v>137</v>
      </c>
      <c r="DH2574" t="s">
        <v>137</v>
      </c>
      <c r="DI2574" t="s">
        <v>137</v>
      </c>
      <c r="DJ2574" t="s">
        <v>137</v>
      </c>
      <c r="DK2574">
        <v>0</v>
      </c>
      <c r="DL2574" t="s">
        <v>1809</v>
      </c>
      <c r="DM2574" t="s">
        <v>16584</v>
      </c>
      <c r="DN2574" t="s">
        <v>137</v>
      </c>
      <c r="DO2574" s="1">
        <v>45701.561805555553</v>
      </c>
      <c r="DP2574" s="1"/>
      <c r="DQ2574" t="s">
        <v>708</v>
      </c>
      <c r="DR2574" t="s">
        <v>709</v>
      </c>
      <c r="DS2574" t="s">
        <v>710</v>
      </c>
      <c r="DT2574" t="s">
        <v>137</v>
      </c>
      <c r="DU2574" t="s">
        <v>137</v>
      </c>
      <c r="DV2574" t="s">
        <v>137</v>
      </c>
      <c r="DW2574" t="s">
        <v>137</v>
      </c>
      <c r="DX2574" t="s">
        <v>137</v>
      </c>
      <c r="DY2574" t="s">
        <v>137</v>
      </c>
      <c r="DZ2574" t="s">
        <v>168</v>
      </c>
      <c r="EA2574" t="b">
        <v>0</v>
      </c>
      <c r="EB2574" t="s">
        <v>137</v>
      </c>
    </row>
    <row r="2575" spans="1:132" x14ac:dyDescent="0.25">
      <c r="A2575">
        <v>148566021</v>
      </c>
      <c r="B2575">
        <v>9469</v>
      </c>
      <c r="C2575" t="s">
        <v>192</v>
      </c>
      <c r="D2575" t="s">
        <v>16917</v>
      </c>
      <c r="E2575" t="s">
        <v>134</v>
      </c>
      <c r="F2575" t="s">
        <v>532</v>
      </c>
      <c r="G2575" t="s">
        <v>194</v>
      </c>
      <c r="H2575" t="s">
        <v>927</v>
      </c>
      <c r="I2575" t="s">
        <v>16918</v>
      </c>
      <c r="J2575" t="s">
        <v>262</v>
      </c>
      <c r="K2575" t="s">
        <v>263</v>
      </c>
      <c r="L2575" t="s">
        <v>264</v>
      </c>
      <c r="M2575" t="s">
        <v>140</v>
      </c>
      <c r="N2575" t="s">
        <v>16919</v>
      </c>
      <c r="O2575" t="s">
        <v>15264</v>
      </c>
      <c r="P2575" s="1"/>
      <c r="Q2575" s="1">
        <v>45677.385416666664</v>
      </c>
      <c r="R2575" s="1">
        <v>45677.385416666664</v>
      </c>
      <c r="S2575" s="1">
        <v>45680.665277777778</v>
      </c>
      <c r="T2575" s="1">
        <v>45680.665277777778</v>
      </c>
      <c r="U2575" t="s">
        <v>16920</v>
      </c>
      <c r="V2575" t="s">
        <v>137</v>
      </c>
      <c r="W2575" t="s">
        <v>137</v>
      </c>
      <c r="X2575" t="s">
        <v>231</v>
      </c>
      <c r="Y2575" t="s">
        <v>199</v>
      </c>
      <c r="Z2575" t="s">
        <v>137</v>
      </c>
      <c r="AA2575" t="s">
        <v>137</v>
      </c>
      <c r="AB2575" t="s">
        <v>137</v>
      </c>
      <c r="AC2575" t="s">
        <v>137</v>
      </c>
      <c r="AD2575" s="2"/>
      <c r="AE2575" t="s">
        <v>137</v>
      </c>
      <c r="AF2575" t="s">
        <v>137</v>
      </c>
      <c r="AG2575" t="s">
        <v>137</v>
      </c>
      <c r="AH2575" t="s">
        <v>137</v>
      </c>
      <c r="AI2575" t="s">
        <v>137</v>
      </c>
      <c r="AJ2575" t="s">
        <v>137</v>
      </c>
      <c r="AK2575" t="s">
        <v>137</v>
      </c>
      <c r="AL2575" s="2"/>
      <c r="AM2575" t="s">
        <v>137</v>
      </c>
      <c r="AN2575" t="s">
        <v>137</v>
      </c>
      <c r="AO2575" t="s">
        <v>137</v>
      </c>
      <c r="AP2575" t="s">
        <v>137</v>
      </c>
      <c r="AQ2575" t="s">
        <v>137</v>
      </c>
      <c r="AR2575" t="s">
        <v>137</v>
      </c>
      <c r="AS2575" t="s">
        <v>137</v>
      </c>
      <c r="AT2575" t="s">
        <v>137</v>
      </c>
      <c r="AU2575" t="s">
        <v>137</v>
      </c>
      <c r="AV2575" t="s">
        <v>137</v>
      </c>
      <c r="AW2575" t="s">
        <v>137</v>
      </c>
      <c r="AX2575" t="s">
        <v>137</v>
      </c>
      <c r="AY2575" t="s">
        <v>137</v>
      </c>
      <c r="AZ2575" t="s">
        <v>137</v>
      </c>
      <c r="BA2575" t="s">
        <v>137</v>
      </c>
      <c r="BB2575" t="s">
        <v>137</v>
      </c>
      <c r="BC2575" t="s">
        <v>137</v>
      </c>
      <c r="BD2575" t="s">
        <v>137</v>
      </c>
      <c r="BE2575" t="s">
        <v>137</v>
      </c>
      <c r="BF2575" t="s">
        <v>137</v>
      </c>
      <c r="BG2575" t="s">
        <v>137</v>
      </c>
      <c r="BH2575" t="s">
        <v>137</v>
      </c>
      <c r="BI2575" t="s">
        <v>137</v>
      </c>
      <c r="BJ2575" t="s">
        <v>137</v>
      </c>
      <c r="BK2575" t="s">
        <v>137</v>
      </c>
      <c r="BL2575" t="s">
        <v>137</v>
      </c>
      <c r="BM2575" t="s">
        <v>137</v>
      </c>
      <c r="BN2575" t="s">
        <v>137</v>
      </c>
      <c r="BO2575" t="s">
        <v>137</v>
      </c>
      <c r="BP2575" t="s">
        <v>137</v>
      </c>
      <c r="BQ2575" t="s">
        <v>137</v>
      </c>
      <c r="BR2575" t="s">
        <v>137</v>
      </c>
      <c r="BS2575" t="s">
        <v>137</v>
      </c>
      <c r="BT2575" t="s">
        <v>771</v>
      </c>
      <c r="BU2575" t="s">
        <v>771</v>
      </c>
      <c r="BW2575" t="s">
        <v>137</v>
      </c>
      <c r="BX2575" t="s">
        <v>137</v>
      </c>
      <c r="BY2575" t="s">
        <v>137</v>
      </c>
      <c r="BZ2575" t="s">
        <v>137</v>
      </c>
      <c r="CA2575" t="s">
        <v>137</v>
      </c>
      <c r="CB2575" t="s">
        <v>137</v>
      </c>
      <c r="CC2575" t="s">
        <v>137</v>
      </c>
      <c r="CD2575" t="s">
        <v>137</v>
      </c>
      <c r="CE2575" t="s">
        <v>137</v>
      </c>
      <c r="CF2575" t="s">
        <v>137</v>
      </c>
      <c r="CG2575" t="s">
        <v>137</v>
      </c>
      <c r="CH2575" t="s">
        <v>137</v>
      </c>
      <c r="CI2575" t="s">
        <v>137</v>
      </c>
      <c r="CJ2575" t="s">
        <v>137</v>
      </c>
      <c r="CK2575" t="s">
        <v>137</v>
      </c>
      <c r="CL2575" t="s">
        <v>137</v>
      </c>
      <c r="CM2575" t="s">
        <v>137</v>
      </c>
      <c r="CN2575" t="s">
        <v>137</v>
      </c>
      <c r="CO2575" t="s">
        <v>137</v>
      </c>
      <c r="CP2575" t="s">
        <v>137</v>
      </c>
      <c r="CQ2575" s="1">
        <v>45680.663194444445</v>
      </c>
      <c r="CR2575" s="1">
        <v>45680.663194444445</v>
      </c>
      <c r="CS2575" s="1">
        <v>45680.663194444445</v>
      </c>
      <c r="CT2575" t="s">
        <v>16921</v>
      </c>
      <c r="CU2575" t="s">
        <v>16922</v>
      </c>
      <c r="CV2575" t="s">
        <v>16923</v>
      </c>
      <c r="CW2575" t="s">
        <v>16924</v>
      </c>
      <c r="CX2575" s="3"/>
      <c r="CY2575" s="3"/>
      <c r="CZ2575">
        <v>1</v>
      </c>
      <c r="DA2575" t="s">
        <v>137</v>
      </c>
      <c r="DB2575" t="s">
        <v>137</v>
      </c>
      <c r="DC2575" t="s">
        <v>137</v>
      </c>
      <c r="DD2575" t="s">
        <v>137</v>
      </c>
      <c r="DE2575" t="s">
        <v>137</v>
      </c>
      <c r="DF2575" t="s">
        <v>16925</v>
      </c>
      <c r="DG2575" t="s">
        <v>137</v>
      </c>
      <c r="DH2575" t="s">
        <v>137</v>
      </c>
      <c r="DI2575" t="s">
        <v>137</v>
      </c>
      <c r="DJ2575" t="s">
        <v>137</v>
      </c>
      <c r="DK2575">
        <v>0</v>
      </c>
      <c r="DL2575" t="s">
        <v>209</v>
      </c>
      <c r="DM2575" t="s">
        <v>16926</v>
      </c>
      <c r="DN2575" t="s">
        <v>137</v>
      </c>
      <c r="DO2575" s="1">
        <v>45680.663194444445</v>
      </c>
      <c r="DP2575" s="1"/>
      <c r="DQ2575" t="s">
        <v>534</v>
      </c>
      <c r="DR2575" t="s">
        <v>535</v>
      </c>
      <c r="DS2575" t="s">
        <v>536</v>
      </c>
      <c r="DT2575" t="s">
        <v>137</v>
      </c>
      <c r="DU2575" t="s">
        <v>137</v>
      </c>
      <c r="DV2575" t="s">
        <v>137</v>
      </c>
      <c r="DW2575" t="s">
        <v>137</v>
      </c>
      <c r="DX2575" t="s">
        <v>137</v>
      </c>
      <c r="DY2575" t="s">
        <v>137</v>
      </c>
      <c r="DZ2575" t="s">
        <v>168</v>
      </c>
      <c r="EA2575" t="b">
        <v>0</v>
      </c>
      <c r="EB2575" t="s">
        <v>137</v>
      </c>
    </row>
    <row r="2576" spans="1:132" x14ac:dyDescent="0.25">
      <c r="A2576">
        <v>148564498</v>
      </c>
      <c r="B2576">
        <v>9468</v>
      </c>
      <c r="C2576" t="s">
        <v>192</v>
      </c>
      <c r="D2576" t="s">
        <v>16927</v>
      </c>
      <c r="E2576" t="s">
        <v>134</v>
      </c>
      <c r="F2576" t="s">
        <v>162</v>
      </c>
      <c r="G2576" t="s">
        <v>163</v>
      </c>
      <c r="H2576" t="s">
        <v>137</v>
      </c>
      <c r="I2576" t="s">
        <v>16928</v>
      </c>
      <c r="J2576" t="s">
        <v>150</v>
      </c>
      <c r="K2576" t="s">
        <v>151</v>
      </c>
      <c r="L2576" t="s">
        <v>152</v>
      </c>
      <c r="M2576" t="s">
        <v>137</v>
      </c>
      <c r="N2576" t="s">
        <v>2651</v>
      </c>
      <c r="O2576" t="s">
        <v>2651</v>
      </c>
      <c r="P2576" s="1"/>
      <c r="Q2576" s="1">
        <v>45677.37222222222</v>
      </c>
      <c r="R2576" s="1">
        <v>45677.37222222222</v>
      </c>
      <c r="S2576" s="1">
        <v>45677.478472222225</v>
      </c>
      <c r="T2576" s="1">
        <v>45677.478472222225</v>
      </c>
      <c r="U2576" t="s">
        <v>850</v>
      </c>
      <c r="V2576" t="s">
        <v>137</v>
      </c>
      <c r="W2576" t="s">
        <v>137</v>
      </c>
      <c r="X2576" t="s">
        <v>176</v>
      </c>
      <c r="Y2576" t="s">
        <v>137</v>
      </c>
      <c r="Z2576" t="s">
        <v>137</v>
      </c>
      <c r="AA2576" t="s">
        <v>137</v>
      </c>
      <c r="AB2576" t="s">
        <v>137</v>
      </c>
      <c r="AC2576" t="s">
        <v>137</v>
      </c>
      <c r="AD2576" s="2"/>
      <c r="AE2576" t="s">
        <v>137</v>
      </c>
      <c r="AF2576" t="s">
        <v>137</v>
      </c>
      <c r="AG2576" t="s">
        <v>137</v>
      </c>
      <c r="AH2576" t="s">
        <v>137</v>
      </c>
      <c r="AI2576" t="s">
        <v>137</v>
      </c>
      <c r="AJ2576" t="s">
        <v>137</v>
      </c>
      <c r="AK2576" t="s">
        <v>137</v>
      </c>
      <c r="AL2576" s="2"/>
      <c r="AM2576" t="s">
        <v>137</v>
      </c>
      <c r="AN2576" t="s">
        <v>137</v>
      </c>
      <c r="AO2576" t="s">
        <v>137</v>
      </c>
      <c r="AP2576" t="s">
        <v>137</v>
      </c>
      <c r="AQ2576" t="s">
        <v>137</v>
      </c>
      <c r="AR2576" t="s">
        <v>137</v>
      </c>
      <c r="AS2576" t="s">
        <v>137</v>
      </c>
      <c r="AT2576" t="s">
        <v>137</v>
      </c>
      <c r="AU2576" t="s">
        <v>137</v>
      </c>
      <c r="AV2576" t="s">
        <v>137</v>
      </c>
      <c r="AW2576" t="s">
        <v>137</v>
      </c>
      <c r="AX2576" t="s">
        <v>137</v>
      </c>
      <c r="AY2576" t="s">
        <v>137</v>
      </c>
      <c r="AZ2576" t="s">
        <v>137</v>
      </c>
      <c r="BA2576" t="s">
        <v>137</v>
      </c>
      <c r="BB2576" t="s">
        <v>137</v>
      </c>
      <c r="BC2576" t="s">
        <v>137</v>
      </c>
      <c r="BD2576" t="s">
        <v>137</v>
      </c>
      <c r="BE2576" t="s">
        <v>137</v>
      </c>
      <c r="BF2576" t="s">
        <v>137</v>
      </c>
      <c r="BG2576" t="s">
        <v>137</v>
      </c>
      <c r="BH2576" t="s">
        <v>137</v>
      </c>
      <c r="BI2576" t="s">
        <v>137</v>
      </c>
      <c r="BJ2576" t="s">
        <v>137</v>
      </c>
      <c r="BK2576" t="s">
        <v>137</v>
      </c>
      <c r="BL2576" t="s">
        <v>137</v>
      </c>
      <c r="BM2576" t="s">
        <v>137</v>
      </c>
      <c r="BN2576" t="s">
        <v>137</v>
      </c>
      <c r="BO2576" t="s">
        <v>137</v>
      </c>
      <c r="BP2576" t="s">
        <v>137</v>
      </c>
      <c r="BQ2576" t="s">
        <v>137</v>
      </c>
      <c r="BR2576" t="s">
        <v>137</v>
      </c>
      <c r="BS2576" t="s">
        <v>137</v>
      </c>
      <c r="BT2576" t="s">
        <v>137</v>
      </c>
      <c r="BU2576" t="s">
        <v>137</v>
      </c>
      <c r="BW2576" t="s">
        <v>137</v>
      </c>
      <c r="BX2576" t="s">
        <v>137</v>
      </c>
      <c r="BY2576" t="s">
        <v>137</v>
      </c>
      <c r="BZ2576" t="s">
        <v>137</v>
      </c>
      <c r="CA2576" t="s">
        <v>137</v>
      </c>
      <c r="CB2576" t="s">
        <v>137</v>
      </c>
      <c r="CC2576" t="s">
        <v>137</v>
      </c>
      <c r="CD2576" t="s">
        <v>137</v>
      </c>
      <c r="CE2576" t="s">
        <v>137</v>
      </c>
      <c r="CF2576" t="s">
        <v>137</v>
      </c>
      <c r="CG2576" t="s">
        <v>137</v>
      </c>
      <c r="CH2576" t="s">
        <v>137</v>
      </c>
      <c r="CI2576" t="s">
        <v>137</v>
      </c>
      <c r="CJ2576" t="s">
        <v>137</v>
      </c>
      <c r="CK2576" t="s">
        <v>137</v>
      </c>
      <c r="CL2576" t="s">
        <v>137</v>
      </c>
      <c r="CM2576" t="s">
        <v>137</v>
      </c>
      <c r="CN2576" t="s">
        <v>137</v>
      </c>
      <c r="CO2576" t="s">
        <v>137</v>
      </c>
      <c r="CP2576" t="s">
        <v>137</v>
      </c>
      <c r="CQ2576" s="1">
        <v>45677.478472222225</v>
      </c>
      <c r="CR2576" s="1">
        <v>45677.478472222225</v>
      </c>
      <c r="CS2576" s="1">
        <v>45677.478472222225</v>
      </c>
      <c r="CT2576" t="s">
        <v>16929</v>
      </c>
      <c r="CU2576" t="s">
        <v>16930</v>
      </c>
      <c r="CV2576" t="s">
        <v>16931</v>
      </c>
      <c r="CW2576" t="s">
        <v>16932</v>
      </c>
      <c r="CX2576" s="3"/>
      <c r="CY2576" s="3"/>
      <c r="CZ2576">
        <v>2</v>
      </c>
      <c r="DA2576" t="s">
        <v>137</v>
      </c>
      <c r="DB2576" t="s">
        <v>137</v>
      </c>
      <c r="DC2576" t="s">
        <v>137</v>
      </c>
      <c r="DD2576" t="s">
        <v>137</v>
      </c>
      <c r="DE2576" t="s">
        <v>137</v>
      </c>
      <c r="DF2576" t="s">
        <v>16933</v>
      </c>
      <c r="DG2576" t="s">
        <v>137</v>
      </c>
      <c r="DH2576" t="s">
        <v>137</v>
      </c>
      <c r="DI2576" t="s">
        <v>137</v>
      </c>
      <c r="DJ2576" t="s">
        <v>137</v>
      </c>
      <c r="DK2576">
        <v>0</v>
      </c>
      <c r="DL2576" t="s">
        <v>209</v>
      </c>
      <c r="DM2576" t="s">
        <v>137</v>
      </c>
      <c r="DN2576" t="s">
        <v>137</v>
      </c>
      <c r="DO2576" s="1">
        <v>45677.478472222225</v>
      </c>
      <c r="DP2576" s="1"/>
      <c r="DQ2576" t="s">
        <v>150</v>
      </c>
      <c r="DR2576" t="s">
        <v>151</v>
      </c>
      <c r="DS2576" t="s">
        <v>152</v>
      </c>
      <c r="DT2576" t="s">
        <v>137</v>
      </c>
      <c r="DU2576" t="s">
        <v>137</v>
      </c>
      <c r="DV2576" t="s">
        <v>137</v>
      </c>
      <c r="DW2576" t="s">
        <v>137</v>
      </c>
      <c r="DX2576" t="s">
        <v>137</v>
      </c>
      <c r="DY2576" t="s">
        <v>137</v>
      </c>
      <c r="DZ2576" t="s">
        <v>168</v>
      </c>
      <c r="EA2576" t="b">
        <v>0</v>
      </c>
      <c r="EB2576" t="s">
        <v>137</v>
      </c>
    </row>
    <row r="2577" spans="1:132" x14ac:dyDescent="0.25">
      <c r="A2577">
        <v>148559970</v>
      </c>
      <c r="B2577">
        <v>9467</v>
      </c>
      <c r="C2577" t="s">
        <v>192</v>
      </c>
      <c r="D2577" t="s">
        <v>16934</v>
      </c>
      <c r="E2577" t="s">
        <v>134</v>
      </c>
      <c r="F2577" t="s">
        <v>162</v>
      </c>
      <c r="G2577" t="s">
        <v>163</v>
      </c>
      <c r="H2577" t="s">
        <v>137</v>
      </c>
      <c r="I2577" t="s">
        <v>16935</v>
      </c>
      <c r="J2577" t="s">
        <v>150</v>
      </c>
      <c r="K2577" t="s">
        <v>151</v>
      </c>
      <c r="L2577" t="s">
        <v>152</v>
      </c>
      <c r="M2577" t="s">
        <v>137</v>
      </c>
      <c r="N2577" t="s">
        <v>488</v>
      </c>
      <c r="O2577" t="s">
        <v>488</v>
      </c>
      <c r="P2577" s="1"/>
      <c r="Q2577" s="1">
        <v>45677.310416666667</v>
      </c>
      <c r="R2577" s="1">
        <v>45677.310416666667</v>
      </c>
      <c r="S2577" s="1">
        <v>45677.477777777778</v>
      </c>
      <c r="T2577" s="1">
        <v>45677.477777777778</v>
      </c>
      <c r="U2577" t="s">
        <v>257</v>
      </c>
      <c r="V2577" t="s">
        <v>137</v>
      </c>
      <c r="W2577" t="s">
        <v>137</v>
      </c>
      <c r="X2577" t="s">
        <v>144</v>
      </c>
      <c r="Y2577" t="s">
        <v>137</v>
      </c>
      <c r="Z2577" t="s">
        <v>137</v>
      </c>
      <c r="AA2577" t="s">
        <v>137</v>
      </c>
      <c r="AB2577" t="s">
        <v>137</v>
      </c>
      <c r="AC2577" t="s">
        <v>137</v>
      </c>
      <c r="AD2577" s="2"/>
      <c r="AE2577" t="s">
        <v>137</v>
      </c>
      <c r="AF2577" t="s">
        <v>137</v>
      </c>
      <c r="AG2577" t="s">
        <v>137</v>
      </c>
      <c r="AH2577" t="s">
        <v>137</v>
      </c>
      <c r="AI2577" t="s">
        <v>137</v>
      </c>
      <c r="AJ2577" t="s">
        <v>137</v>
      </c>
      <c r="AK2577" t="s">
        <v>137</v>
      </c>
      <c r="AL2577" s="2"/>
      <c r="AM2577" t="s">
        <v>137</v>
      </c>
      <c r="AN2577" t="s">
        <v>137</v>
      </c>
      <c r="AO2577" t="s">
        <v>137</v>
      </c>
      <c r="AP2577" t="s">
        <v>137</v>
      </c>
      <c r="AQ2577" t="s">
        <v>137</v>
      </c>
      <c r="AR2577" t="s">
        <v>137</v>
      </c>
      <c r="AS2577" t="s">
        <v>137</v>
      </c>
      <c r="AT2577" t="s">
        <v>137</v>
      </c>
      <c r="AU2577" t="s">
        <v>137</v>
      </c>
      <c r="AV2577" t="s">
        <v>137</v>
      </c>
      <c r="AW2577" t="s">
        <v>137</v>
      </c>
      <c r="AX2577" t="s">
        <v>137</v>
      </c>
      <c r="AY2577" t="s">
        <v>137</v>
      </c>
      <c r="AZ2577" t="s">
        <v>137</v>
      </c>
      <c r="BA2577" t="s">
        <v>137</v>
      </c>
      <c r="BB2577" t="s">
        <v>137</v>
      </c>
      <c r="BC2577" t="s">
        <v>137</v>
      </c>
      <c r="BD2577" t="s">
        <v>137</v>
      </c>
      <c r="BE2577" t="s">
        <v>137</v>
      </c>
      <c r="BF2577" t="s">
        <v>137</v>
      </c>
      <c r="BG2577" t="s">
        <v>137</v>
      </c>
      <c r="BH2577" t="s">
        <v>137</v>
      </c>
      <c r="BI2577" t="s">
        <v>137</v>
      </c>
      <c r="BJ2577" t="s">
        <v>137</v>
      </c>
      <c r="BK2577" t="s">
        <v>137</v>
      </c>
      <c r="BL2577" t="s">
        <v>137</v>
      </c>
      <c r="BM2577" t="s">
        <v>137</v>
      </c>
      <c r="BN2577" t="s">
        <v>137</v>
      </c>
      <c r="BO2577" t="s">
        <v>137</v>
      </c>
      <c r="BP2577" t="s">
        <v>137</v>
      </c>
      <c r="BQ2577" t="s">
        <v>137</v>
      </c>
      <c r="BR2577" t="s">
        <v>137</v>
      </c>
      <c r="BS2577" t="s">
        <v>137</v>
      </c>
      <c r="BT2577" t="s">
        <v>137</v>
      </c>
      <c r="BU2577" t="s">
        <v>137</v>
      </c>
      <c r="BW2577" t="s">
        <v>137</v>
      </c>
      <c r="BX2577" t="s">
        <v>137</v>
      </c>
      <c r="BY2577" t="s">
        <v>137</v>
      </c>
      <c r="BZ2577" t="s">
        <v>137</v>
      </c>
      <c r="CA2577" t="s">
        <v>137</v>
      </c>
      <c r="CB2577" t="s">
        <v>137</v>
      </c>
      <c r="CC2577" t="s">
        <v>137</v>
      </c>
      <c r="CD2577" t="s">
        <v>137</v>
      </c>
      <c r="CE2577" t="s">
        <v>137</v>
      </c>
      <c r="CF2577" t="s">
        <v>137</v>
      </c>
      <c r="CG2577" t="s">
        <v>137</v>
      </c>
      <c r="CH2577" t="s">
        <v>137</v>
      </c>
      <c r="CI2577" t="s">
        <v>137</v>
      </c>
      <c r="CJ2577" t="s">
        <v>137</v>
      </c>
      <c r="CK2577" t="s">
        <v>137</v>
      </c>
      <c r="CL2577" t="s">
        <v>137</v>
      </c>
      <c r="CM2577" t="s">
        <v>137</v>
      </c>
      <c r="CN2577" t="s">
        <v>137</v>
      </c>
      <c r="CO2577" t="s">
        <v>137</v>
      </c>
      <c r="CP2577" t="s">
        <v>137</v>
      </c>
      <c r="CQ2577" s="1">
        <v>45677.477777777778</v>
      </c>
      <c r="CR2577" s="1">
        <v>45677.477777777778</v>
      </c>
      <c r="CS2577" s="1">
        <v>45677.477777777778</v>
      </c>
      <c r="CT2577" t="s">
        <v>16936</v>
      </c>
      <c r="CU2577" t="s">
        <v>16937</v>
      </c>
      <c r="CV2577" t="s">
        <v>16938</v>
      </c>
      <c r="CW2577" t="s">
        <v>16939</v>
      </c>
      <c r="CX2577" s="3"/>
      <c r="CY2577" s="3"/>
      <c r="CZ2577">
        <v>1</v>
      </c>
      <c r="DA2577" t="s">
        <v>137</v>
      </c>
      <c r="DB2577" t="s">
        <v>137</v>
      </c>
      <c r="DC2577" t="s">
        <v>137</v>
      </c>
      <c r="DD2577" t="s">
        <v>137</v>
      </c>
      <c r="DE2577" t="s">
        <v>137</v>
      </c>
      <c r="DF2577" t="s">
        <v>16940</v>
      </c>
      <c r="DG2577" t="s">
        <v>137</v>
      </c>
      <c r="DH2577" t="s">
        <v>137</v>
      </c>
      <c r="DI2577" t="s">
        <v>137</v>
      </c>
      <c r="DJ2577" t="s">
        <v>137</v>
      </c>
      <c r="DK2577">
        <v>0</v>
      </c>
      <c r="DL2577" t="s">
        <v>209</v>
      </c>
      <c r="DM2577" t="s">
        <v>137</v>
      </c>
      <c r="DN2577" t="s">
        <v>137</v>
      </c>
      <c r="DO2577" s="1">
        <v>45677.477777777778</v>
      </c>
      <c r="DP2577" s="1"/>
      <c r="DQ2577" t="s">
        <v>150</v>
      </c>
      <c r="DR2577" t="s">
        <v>151</v>
      </c>
      <c r="DS2577" t="s">
        <v>152</v>
      </c>
      <c r="DT2577" t="s">
        <v>137</v>
      </c>
      <c r="DU2577" t="s">
        <v>137</v>
      </c>
      <c r="DV2577" t="s">
        <v>137</v>
      </c>
      <c r="DW2577" t="s">
        <v>137</v>
      </c>
      <c r="DX2577" t="s">
        <v>15720</v>
      </c>
      <c r="DY2577" t="s">
        <v>137</v>
      </c>
      <c r="DZ2577" t="s">
        <v>168</v>
      </c>
      <c r="EA2577" t="b">
        <v>0</v>
      </c>
      <c r="EB2577" t="s">
        <v>137</v>
      </c>
    </row>
    <row r="2578" spans="1:132" x14ac:dyDescent="0.25">
      <c r="A2578">
        <v>148514032</v>
      </c>
      <c r="B2578">
        <v>9466</v>
      </c>
      <c r="C2578" t="s">
        <v>192</v>
      </c>
      <c r="D2578" t="s">
        <v>16941</v>
      </c>
      <c r="E2578" t="s">
        <v>134</v>
      </c>
      <c r="F2578" t="s">
        <v>162</v>
      </c>
      <c r="G2578" t="s">
        <v>163</v>
      </c>
      <c r="H2578" t="s">
        <v>137</v>
      </c>
      <c r="I2578" t="s">
        <v>16942</v>
      </c>
      <c r="J2578" t="s">
        <v>1490</v>
      </c>
      <c r="K2578" t="s">
        <v>1491</v>
      </c>
      <c r="L2578" t="s">
        <v>1492</v>
      </c>
      <c r="M2578" t="s">
        <v>137</v>
      </c>
      <c r="N2578" t="s">
        <v>1331</v>
      </c>
      <c r="O2578" t="s">
        <v>1331</v>
      </c>
      <c r="P2578" s="1"/>
      <c r="Q2578" s="1">
        <v>45674.689583333333</v>
      </c>
      <c r="R2578" s="1">
        <v>45674.689583333333</v>
      </c>
      <c r="S2578" s="1">
        <v>45680.654861111114</v>
      </c>
      <c r="T2578" s="1">
        <v>45680.654861111114</v>
      </c>
      <c r="U2578" t="s">
        <v>1332</v>
      </c>
      <c r="V2578" t="s">
        <v>137</v>
      </c>
      <c r="W2578" t="s">
        <v>137</v>
      </c>
      <c r="X2578" t="s">
        <v>432</v>
      </c>
      <c r="Y2578" t="s">
        <v>1276</v>
      </c>
      <c r="Z2578" t="s">
        <v>137</v>
      </c>
      <c r="AA2578" t="s">
        <v>137</v>
      </c>
      <c r="AB2578" t="s">
        <v>137</v>
      </c>
      <c r="AC2578" t="s">
        <v>137</v>
      </c>
      <c r="AD2578" s="2"/>
      <c r="AE2578" t="s">
        <v>137</v>
      </c>
      <c r="AF2578" t="s">
        <v>137</v>
      </c>
      <c r="AG2578" t="s">
        <v>137</v>
      </c>
      <c r="AH2578" t="s">
        <v>137</v>
      </c>
      <c r="AI2578" t="s">
        <v>137</v>
      </c>
      <c r="AJ2578" t="s">
        <v>137</v>
      </c>
      <c r="AK2578" t="s">
        <v>137</v>
      </c>
      <c r="AL2578" s="2"/>
      <c r="AM2578" t="s">
        <v>137</v>
      </c>
      <c r="AN2578" t="s">
        <v>137</v>
      </c>
      <c r="AO2578" t="s">
        <v>137</v>
      </c>
      <c r="AP2578" t="s">
        <v>137</v>
      </c>
      <c r="AQ2578" t="s">
        <v>137</v>
      </c>
      <c r="AR2578" t="s">
        <v>137</v>
      </c>
      <c r="AS2578" t="s">
        <v>137</v>
      </c>
      <c r="AT2578" t="s">
        <v>137</v>
      </c>
      <c r="AU2578" t="s">
        <v>137</v>
      </c>
      <c r="AV2578" t="s">
        <v>137</v>
      </c>
      <c r="AW2578" t="s">
        <v>137</v>
      </c>
      <c r="AX2578" t="s">
        <v>137</v>
      </c>
      <c r="AY2578" t="s">
        <v>137</v>
      </c>
      <c r="AZ2578" t="s">
        <v>137</v>
      </c>
      <c r="BA2578" t="s">
        <v>137</v>
      </c>
      <c r="BB2578" t="s">
        <v>137</v>
      </c>
      <c r="BC2578" t="s">
        <v>137</v>
      </c>
      <c r="BD2578" t="s">
        <v>137</v>
      </c>
      <c r="BE2578" t="s">
        <v>137</v>
      </c>
      <c r="BF2578" t="s">
        <v>137</v>
      </c>
      <c r="BG2578" t="s">
        <v>137</v>
      </c>
      <c r="BH2578" t="s">
        <v>137</v>
      </c>
      <c r="BI2578" t="s">
        <v>137</v>
      </c>
      <c r="BJ2578" t="s">
        <v>137</v>
      </c>
      <c r="BK2578" t="s">
        <v>137</v>
      </c>
      <c r="BL2578" t="s">
        <v>137</v>
      </c>
      <c r="BM2578" t="s">
        <v>137</v>
      </c>
      <c r="BN2578" t="s">
        <v>137</v>
      </c>
      <c r="BO2578" t="s">
        <v>137</v>
      </c>
      <c r="BP2578" t="s">
        <v>137</v>
      </c>
      <c r="BQ2578" t="s">
        <v>137</v>
      </c>
      <c r="BR2578" t="s">
        <v>137</v>
      </c>
      <c r="BS2578" t="s">
        <v>137</v>
      </c>
      <c r="BT2578" t="s">
        <v>137</v>
      </c>
      <c r="BU2578" t="s">
        <v>137</v>
      </c>
      <c r="BW2578" t="s">
        <v>137</v>
      </c>
      <c r="BX2578" t="s">
        <v>137</v>
      </c>
      <c r="BY2578" t="s">
        <v>137</v>
      </c>
      <c r="BZ2578" t="s">
        <v>137</v>
      </c>
      <c r="CA2578" t="s">
        <v>137</v>
      </c>
      <c r="CB2578" t="s">
        <v>137</v>
      </c>
      <c r="CC2578" t="s">
        <v>137</v>
      </c>
      <c r="CD2578" t="s">
        <v>137</v>
      </c>
      <c r="CE2578" t="s">
        <v>137</v>
      </c>
      <c r="CF2578" t="s">
        <v>137</v>
      </c>
      <c r="CG2578" t="s">
        <v>137</v>
      </c>
      <c r="CH2578" t="s">
        <v>137</v>
      </c>
      <c r="CI2578" t="s">
        <v>137</v>
      </c>
      <c r="CJ2578" t="s">
        <v>137</v>
      </c>
      <c r="CK2578" t="s">
        <v>137</v>
      </c>
      <c r="CL2578" t="s">
        <v>137</v>
      </c>
      <c r="CM2578" t="s">
        <v>137</v>
      </c>
      <c r="CN2578" t="s">
        <v>137</v>
      </c>
      <c r="CO2578" t="s">
        <v>137</v>
      </c>
      <c r="CP2578" t="s">
        <v>137</v>
      </c>
      <c r="CQ2578" s="1">
        <v>45680.654861111114</v>
      </c>
      <c r="CR2578" s="1">
        <v>45680.654861111114</v>
      </c>
      <c r="CS2578" s="1">
        <v>45680.654861111114</v>
      </c>
      <c r="CT2578" t="s">
        <v>16943</v>
      </c>
      <c r="CU2578" t="s">
        <v>16944</v>
      </c>
      <c r="CV2578" t="s">
        <v>16945</v>
      </c>
      <c r="CW2578" t="s">
        <v>16946</v>
      </c>
      <c r="CX2578" s="3"/>
      <c r="CY2578" s="3"/>
      <c r="CZ2578">
        <v>2</v>
      </c>
      <c r="DA2578" t="s">
        <v>137</v>
      </c>
      <c r="DB2578" t="s">
        <v>137</v>
      </c>
      <c r="DC2578" t="s">
        <v>137</v>
      </c>
      <c r="DD2578" t="s">
        <v>137</v>
      </c>
      <c r="DE2578" t="s">
        <v>137</v>
      </c>
      <c r="DF2578" t="s">
        <v>16947</v>
      </c>
      <c r="DG2578" t="s">
        <v>137</v>
      </c>
      <c r="DH2578" t="s">
        <v>137</v>
      </c>
      <c r="DI2578" t="s">
        <v>137</v>
      </c>
      <c r="DJ2578" t="s">
        <v>137</v>
      </c>
      <c r="DK2578">
        <v>0</v>
      </c>
      <c r="DL2578" t="s">
        <v>137</v>
      </c>
      <c r="DM2578" t="s">
        <v>137</v>
      </c>
      <c r="DN2578" t="s">
        <v>137</v>
      </c>
      <c r="DO2578" s="1">
        <v>45680.654861111114</v>
      </c>
      <c r="DP2578" s="1"/>
      <c r="DQ2578" t="s">
        <v>1490</v>
      </c>
      <c r="DR2578" t="s">
        <v>1491</v>
      </c>
      <c r="DS2578" t="s">
        <v>1492</v>
      </c>
      <c r="DT2578" t="s">
        <v>137</v>
      </c>
      <c r="DU2578" t="s">
        <v>137</v>
      </c>
      <c r="DV2578" t="s">
        <v>137</v>
      </c>
      <c r="DW2578" t="s">
        <v>137</v>
      </c>
      <c r="DX2578" t="s">
        <v>137</v>
      </c>
      <c r="DY2578" t="s">
        <v>137</v>
      </c>
      <c r="DZ2578" t="s">
        <v>168</v>
      </c>
      <c r="EA2578" t="b">
        <v>0</v>
      </c>
      <c r="EB2578" t="s">
        <v>137</v>
      </c>
    </row>
    <row r="2579" spans="1:132" x14ac:dyDescent="0.25">
      <c r="A2579">
        <v>148513942</v>
      </c>
      <c r="B2579">
        <v>9465</v>
      </c>
      <c r="C2579" t="s">
        <v>192</v>
      </c>
      <c r="D2579" t="s">
        <v>16948</v>
      </c>
      <c r="E2579" t="s">
        <v>134</v>
      </c>
      <c r="F2579" t="s">
        <v>162</v>
      </c>
      <c r="G2579" t="s">
        <v>163</v>
      </c>
      <c r="H2579" t="s">
        <v>137</v>
      </c>
      <c r="I2579" t="s">
        <v>16949</v>
      </c>
      <c r="J2579" t="s">
        <v>1490</v>
      </c>
      <c r="K2579" t="s">
        <v>1491</v>
      </c>
      <c r="L2579" t="s">
        <v>1492</v>
      </c>
      <c r="M2579" t="s">
        <v>137</v>
      </c>
      <c r="N2579" t="s">
        <v>1331</v>
      </c>
      <c r="O2579" t="s">
        <v>1331</v>
      </c>
      <c r="P2579" s="1"/>
      <c r="Q2579" s="1">
        <v>45674.688888888886</v>
      </c>
      <c r="R2579" s="1">
        <v>45674.688888888886</v>
      </c>
      <c r="S2579" s="1">
        <v>45680.655555555553</v>
      </c>
      <c r="T2579" s="1">
        <v>45680.655555555553</v>
      </c>
      <c r="U2579" t="s">
        <v>1332</v>
      </c>
      <c r="V2579" t="s">
        <v>137</v>
      </c>
      <c r="W2579" t="s">
        <v>137</v>
      </c>
      <c r="X2579" t="s">
        <v>432</v>
      </c>
      <c r="Y2579" t="s">
        <v>1276</v>
      </c>
      <c r="Z2579" t="s">
        <v>137</v>
      </c>
      <c r="AA2579" t="s">
        <v>137</v>
      </c>
      <c r="AB2579" t="s">
        <v>137</v>
      </c>
      <c r="AC2579" t="s">
        <v>137</v>
      </c>
      <c r="AD2579" s="2"/>
      <c r="AE2579" t="s">
        <v>137</v>
      </c>
      <c r="AF2579" t="s">
        <v>137</v>
      </c>
      <c r="AG2579" t="s">
        <v>137</v>
      </c>
      <c r="AH2579" t="s">
        <v>137</v>
      </c>
      <c r="AI2579" t="s">
        <v>137</v>
      </c>
      <c r="AJ2579" t="s">
        <v>137</v>
      </c>
      <c r="AK2579" t="s">
        <v>137</v>
      </c>
      <c r="AL2579" s="2"/>
      <c r="AM2579" t="s">
        <v>137</v>
      </c>
      <c r="AN2579" t="s">
        <v>137</v>
      </c>
      <c r="AO2579" t="s">
        <v>137</v>
      </c>
      <c r="AP2579" t="s">
        <v>137</v>
      </c>
      <c r="AQ2579" t="s">
        <v>137</v>
      </c>
      <c r="AR2579" t="s">
        <v>137</v>
      </c>
      <c r="AS2579" t="s">
        <v>137</v>
      </c>
      <c r="AT2579" t="s">
        <v>137</v>
      </c>
      <c r="AU2579" t="s">
        <v>137</v>
      </c>
      <c r="AV2579" t="s">
        <v>137</v>
      </c>
      <c r="AW2579" t="s">
        <v>137</v>
      </c>
      <c r="AX2579" t="s">
        <v>137</v>
      </c>
      <c r="AY2579" t="s">
        <v>137</v>
      </c>
      <c r="AZ2579" t="s">
        <v>137</v>
      </c>
      <c r="BA2579" t="s">
        <v>137</v>
      </c>
      <c r="BB2579" t="s">
        <v>137</v>
      </c>
      <c r="BC2579" t="s">
        <v>137</v>
      </c>
      <c r="BD2579" t="s">
        <v>137</v>
      </c>
      <c r="BE2579" t="s">
        <v>137</v>
      </c>
      <c r="BF2579" t="s">
        <v>137</v>
      </c>
      <c r="BG2579" t="s">
        <v>137</v>
      </c>
      <c r="BH2579" t="s">
        <v>137</v>
      </c>
      <c r="BI2579" t="s">
        <v>137</v>
      </c>
      <c r="BJ2579" t="s">
        <v>137</v>
      </c>
      <c r="BK2579" t="s">
        <v>137</v>
      </c>
      <c r="BL2579" t="s">
        <v>137</v>
      </c>
      <c r="BM2579" t="s">
        <v>137</v>
      </c>
      <c r="BN2579" t="s">
        <v>137</v>
      </c>
      <c r="BO2579" t="s">
        <v>137</v>
      </c>
      <c r="BP2579" t="s">
        <v>137</v>
      </c>
      <c r="BQ2579" t="s">
        <v>137</v>
      </c>
      <c r="BR2579" t="s">
        <v>137</v>
      </c>
      <c r="BS2579" t="s">
        <v>137</v>
      </c>
      <c r="BT2579" t="s">
        <v>137</v>
      </c>
      <c r="BU2579" t="s">
        <v>137</v>
      </c>
      <c r="BW2579" t="s">
        <v>137</v>
      </c>
      <c r="BX2579" t="s">
        <v>137</v>
      </c>
      <c r="BY2579" t="s">
        <v>137</v>
      </c>
      <c r="BZ2579" t="s">
        <v>137</v>
      </c>
      <c r="CA2579" t="s">
        <v>137</v>
      </c>
      <c r="CB2579" t="s">
        <v>137</v>
      </c>
      <c r="CC2579" t="s">
        <v>137</v>
      </c>
      <c r="CD2579" t="s">
        <v>137</v>
      </c>
      <c r="CE2579" t="s">
        <v>137</v>
      </c>
      <c r="CF2579" t="s">
        <v>137</v>
      </c>
      <c r="CG2579" t="s">
        <v>137</v>
      </c>
      <c r="CH2579" t="s">
        <v>137</v>
      </c>
      <c r="CI2579" t="s">
        <v>137</v>
      </c>
      <c r="CJ2579" t="s">
        <v>137</v>
      </c>
      <c r="CK2579" t="s">
        <v>137</v>
      </c>
      <c r="CL2579" t="s">
        <v>137</v>
      </c>
      <c r="CM2579" t="s">
        <v>137</v>
      </c>
      <c r="CN2579" t="s">
        <v>137</v>
      </c>
      <c r="CO2579" t="s">
        <v>137</v>
      </c>
      <c r="CP2579" t="s">
        <v>137</v>
      </c>
      <c r="CQ2579" s="1">
        <v>45680.655555555553</v>
      </c>
      <c r="CR2579" s="1">
        <v>45680.655555555553</v>
      </c>
      <c r="CS2579" s="1">
        <v>45680.655555555553</v>
      </c>
      <c r="CT2579" t="s">
        <v>16950</v>
      </c>
      <c r="CU2579" t="s">
        <v>16951</v>
      </c>
      <c r="CV2579" t="s">
        <v>16952</v>
      </c>
      <c r="CW2579" t="s">
        <v>16953</v>
      </c>
      <c r="CX2579" s="3"/>
      <c r="CY2579" s="3"/>
      <c r="CZ2579">
        <v>1</v>
      </c>
      <c r="DA2579" t="s">
        <v>137</v>
      </c>
      <c r="DB2579" t="s">
        <v>137</v>
      </c>
      <c r="DC2579" t="s">
        <v>137</v>
      </c>
      <c r="DD2579" t="s">
        <v>137</v>
      </c>
      <c r="DE2579" t="s">
        <v>137</v>
      </c>
      <c r="DF2579" t="s">
        <v>16947</v>
      </c>
      <c r="DG2579" t="s">
        <v>137</v>
      </c>
      <c r="DH2579" t="s">
        <v>137</v>
      </c>
      <c r="DI2579" t="s">
        <v>137</v>
      </c>
      <c r="DJ2579" t="s">
        <v>137</v>
      </c>
      <c r="DK2579">
        <v>0</v>
      </c>
      <c r="DL2579" t="s">
        <v>137</v>
      </c>
      <c r="DM2579" t="s">
        <v>137</v>
      </c>
      <c r="DN2579" t="s">
        <v>137</v>
      </c>
      <c r="DO2579" s="1">
        <v>45680.655555555553</v>
      </c>
      <c r="DP2579" s="1"/>
      <c r="DQ2579" t="s">
        <v>1490</v>
      </c>
      <c r="DR2579" t="s">
        <v>1491</v>
      </c>
      <c r="DS2579" t="s">
        <v>1492</v>
      </c>
      <c r="DT2579" t="s">
        <v>137</v>
      </c>
      <c r="DU2579" t="s">
        <v>137</v>
      </c>
      <c r="DV2579" t="s">
        <v>137</v>
      </c>
      <c r="DW2579" t="s">
        <v>137</v>
      </c>
      <c r="DX2579" t="s">
        <v>137</v>
      </c>
      <c r="DY2579" t="s">
        <v>137</v>
      </c>
      <c r="DZ2579" t="s">
        <v>168</v>
      </c>
      <c r="EA2579" t="b">
        <v>0</v>
      </c>
      <c r="EB2579" t="s">
        <v>137</v>
      </c>
    </row>
    <row r="2580" spans="1:132" x14ac:dyDescent="0.25">
      <c r="A2580">
        <v>148512425</v>
      </c>
      <c r="B2580">
        <v>9464</v>
      </c>
      <c r="C2580" t="s">
        <v>192</v>
      </c>
      <c r="D2580" t="s">
        <v>830</v>
      </c>
      <c r="E2580" t="s">
        <v>134</v>
      </c>
      <c r="F2580" t="s">
        <v>135</v>
      </c>
      <c r="G2580" t="s">
        <v>670</v>
      </c>
      <c r="H2580" t="s">
        <v>831</v>
      </c>
      <c r="I2580" t="s">
        <v>832</v>
      </c>
      <c r="J2580" t="s">
        <v>150</v>
      </c>
      <c r="K2580" t="s">
        <v>151</v>
      </c>
      <c r="L2580" t="s">
        <v>152</v>
      </c>
      <c r="M2580" t="s">
        <v>137</v>
      </c>
      <c r="N2580" t="s">
        <v>358</v>
      </c>
      <c r="O2580" t="s">
        <v>358</v>
      </c>
      <c r="P2580" s="1">
        <v>45681.041666666664</v>
      </c>
      <c r="Q2580" s="1">
        <v>45674.675694444442</v>
      </c>
      <c r="R2580" s="1">
        <v>45674.675694444442</v>
      </c>
      <c r="S2580" s="1">
        <v>45692.501388888886</v>
      </c>
      <c r="T2580" s="1">
        <v>45692.501388888886</v>
      </c>
      <c r="U2580" t="s">
        <v>16954</v>
      </c>
      <c r="V2580" t="s">
        <v>137</v>
      </c>
      <c r="W2580" t="s">
        <v>137</v>
      </c>
      <c r="X2580" t="s">
        <v>360</v>
      </c>
      <c r="Y2580" t="s">
        <v>199</v>
      </c>
      <c r="Z2580" t="s">
        <v>16955</v>
      </c>
      <c r="AA2580" t="s">
        <v>16956</v>
      </c>
      <c r="AB2580" t="s">
        <v>137</v>
      </c>
      <c r="AC2580" t="s">
        <v>835</v>
      </c>
      <c r="AD2580" s="2">
        <v>45684</v>
      </c>
      <c r="AE2580" t="s">
        <v>16957</v>
      </c>
      <c r="AF2580" t="s">
        <v>16958</v>
      </c>
      <c r="AG2580" t="s">
        <v>1210</v>
      </c>
      <c r="AH2580" t="s">
        <v>137</v>
      </c>
      <c r="AI2580" t="s">
        <v>137</v>
      </c>
      <c r="AJ2580" t="s">
        <v>137</v>
      </c>
      <c r="AK2580" t="s">
        <v>137</v>
      </c>
      <c r="AL2580" s="2"/>
      <c r="AM2580" t="s">
        <v>906</v>
      </c>
      <c r="AN2580" t="s">
        <v>16959</v>
      </c>
      <c r="AO2580" t="s">
        <v>137</v>
      </c>
      <c r="AP2580" t="s">
        <v>16960</v>
      </c>
      <c r="AQ2580" t="s">
        <v>137</v>
      </c>
      <c r="AR2580" t="s">
        <v>137</v>
      </c>
      <c r="AS2580" t="s">
        <v>137</v>
      </c>
      <c r="AT2580" t="s">
        <v>137</v>
      </c>
      <c r="AU2580" t="s">
        <v>137</v>
      </c>
      <c r="AV2580" t="s">
        <v>137</v>
      </c>
      <c r="AW2580" t="s">
        <v>137</v>
      </c>
      <c r="AX2580" t="s">
        <v>137</v>
      </c>
      <c r="AY2580" t="s">
        <v>137</v>
      </c>
      <c r="AZ2580" t="s">
        <v>5055</v>
      </c>
      <c r="BA2580" t="s">
        <v>137</v>
      </c>
      <c r="BB2580" t="s">
        <v>137</v>
      </c>
      <c r="BC2580" t="s">
        <v>137</v>
      </c>
      <c r="BD2580" t="s">
        <v>137</v>
      </c>
      <c r="BE2580" t="s">
        <v>137</v>
      </c>
      <c r="BF2580" t="s">
        <v>137</v>
      </c>
      <c r="BG2580" t="s">
        <v>137</v>
      </c>
      <c r="BH2580" t="s">
        <v>137</v>
      </c>
      <c r="BI2580" t="s">
        <v>137</v>
      </c>
      <c r="BJ2580" t="s">
        <v>137</v>
      </c>
      <c r="BK2580" t="s">
        <v>137</v>
      </c>
      <c r="BL2580" t="s">
        <v>137</v>
      </c>
      <c r="BM2580" t="s">
        <v>137</v>
      </c>
      <c r="BN2580" t="s">
        <v>137</v>
      </c>
      <c r="BO2580" t="s">
        <v>137</v>
      </c>
      <c r="BP2580" t="s">
        <v>137</v>
      </c>
      <c r="BQ2580" t="s">
        <v>137</v>
      </c>
      <c r="BR2580" t="s">
        <v>137</v>
      </c>
      <c r="BS2580" t="s">
        <v>137</v>
      </c>
      <c r="BT2580" t="s">
        <v>137</v>
      </c>
      <c r="BU2580" t="s">
        <v>137</v>
      </c>
      <c r="BW2580" t="s">
        <v>992</v>
      </c>
      <c r="BX2580" t="s">
        <v>275</v>
      </c>
      <c r="BY2580" t="s">
        <v>137</v>
      </c>
      <c r="BZ2580" t="s">
        <v>137</v>
      </c>
      <c r="CA2580" t="s">
        <v>137</v>
      </c>
      <c r="CB2580" t="s">
        <v>137</v>
      </c>
      <c r="CC2580" t="s">
        <v>137</v>
      </c>
      <c r="CD2580" t="s">
        <v>5420</v>
      </c>
      <c r="CE2580" t="s">
        <v>137</v>
      </c>
      <c r="CF2580" t="s">
        <v>16961</v>
      </c>
      <c r="CG2580" t="s">
        <v>910</v>
      </c>
      <c r="CH2580" t="s">
        <v>910</v>
      </c>
      <c r="CI2580" t="s">
        <v>137</v>
      </c>
      <c r="CJ2580" t="s">
        <v>137</v>
      </c>
      <c r="CK2580" t="s">
        <v>137</v>
      </c>
      <c r="CL2580" t="s">
        <v>137</v>
      </c>
      <c r="CM2580" t="s">
        <v>137</v>
      </c>
      <c r="CN2580" t="s">
        <v>137</v>
      </c>
      <c r="CO2580" t="s">
        <v>137</v>
      </c>
      <c r="CP2580" t="s">
        <v>137</v>
      </c>
      <c r="CQ2580" s="1">
        <v>45692.501388888886</v>
      </c>
      <c r="CR2580" s="1">
        <v>45692.501388888886</v>
      </c>
      <c r="CS2580" s="1">
        <v>45692.501388888886</v>
      </c>
      <c r="CT2580" t="s">
        <v>16962</v>
      </c>
      <c r="CU2580" t="s">
        <v>16963</v>
      </c>
      <c r="CV2580" t="s">
        <v>16964</v>
      </c>
      <c r="CW2580" t="s">
        <v>16965</v>
      </c>
      <c r="CX2580" s="3"/>
      <c r="CY2580" s="3"/>
      <c r="CZ2580">
        <v>1</v>
      </c>
      <c r="DA2580" t="s">
        <v>16966</v>
      </c>
      <c r="DB2580" t="s">
        <v>137</v>
      </c>
      <c r="DC2580" t="s">
        <v>137</v>
      </c>
      <c r="DD2580" t="s">
        <v>137</v>
      </c>
      <c r="DE2580" t="s">
        <v>137</v>
      </c>
      <c r="DF2580" t="s">
        <v>16967</v>
      </c>
      <c r="DG2580" t="s">
        <v>137</v>
      </c>
      <c r="DH2580" t="s">
        <v>137</v>
      </c>
      <c r="DI2580" t="s">
        <v>137</v>
      </c>
      <c r="DJ2580" t="s">
        <v>137</v>
      </c>
      <c r="DK2580">
        <v>0</v>
      </c>
      <c r="DL2580" t="s">
        <v>209</v>
      </c>
      <c r="DM2580" t="s">
        <v>137</v>
      </c>
      <c r="DN2580" t="s">
        <v>137</v>
      </c>
      <c r="DO2580" s="1">
        <v>45692.501388888886</v>
      </c>
      <c r="DP2580" s="1"/>
      <c r="DQ2580" t="s">
        <v>534</v>
      </c>
      <c r="DR2580" t="s">
        <v>535</v>
      </c>
      <c r="DS2580" t="s">
        <v>536</v>
      </c>
      <c r="DT2580" t="s">
        <v>137</v>
      </c>
      <c r="DU2580" t="s">
        <v>137</v>
      </c>
      <c r="DV2580" t="s">
        <v>846</v>
      </c>
      <c r="DW2580" t="s">
        <v>137</v>
      </c>
      <c r="DX2580" t="s">
        <v>137</v>
      </c>
      <c r="DY2580" t="s">
        <v>137</v>
      </c>
      <c r="DZ2580" t="s">
        <v>148</v>
      </c>
      <c r="EA2580" t="b">
        <v>0</v>
      </c>
      <c r="EB2580" t="s">
        <v>137</v>
      </c>
    </row>
    <row r="2581" spans="1:132" x14ac:dyDescent="0.25">
      <c r="A2581">
        <v>148510705</v>
      </c>
      <c r="B2581">
        <v>9463</v>
      </c>
      <c r="C2581" t="s">
        <v>192</v>
      </c>
      <c r="D2581" t="s">
        <v>16968</v>
      </c>
      <c r="E2581" t="s">
        <v>134</v>
      </c>
      <c r="F2581" t="s">
        <v>162</v>
      </c>
      <c r="G2581" t="s">
        <v>163</v>
      </c>
      <c r="H2581" t="s">
        <v>137</v>
      </c>
      <c r="I2581" t="s">
        <v>16969</v>
      </c>
      <c r="J2581" t="s">
        <v>465</v>
      </c>
      <c r="K2581" t="s">
        <v>466</v>
      </c>
      <c r="L2581" t="s">
        <v>467</v>
      </c>
      <c r="M2581" t="s">
        <v>137</v>
      </c>
      <c r="N2581" t="s">
        <v>6281</v>
      </c>
      <c r="O2581" t="s">
        <v>6281</v>
      </c>
      <c r="P2581" s="1"/>
      <c r="Q2581" s="1">
        <v>45674.661111111112</v>
      </c>
      <c r="R2581" s="1">
        <v>45674.661111111112</v>
      </c>
      <c r="S2581" s="1">
        <v>45699.477083333331</v>
      </c>
      <c r="T2581" s="1">
        <v>45699.477083333331</v>
      </c>
      <c r="U2581" t="s">
        <v>277</v>
      </c>
      <c r="V2581" t="s">
        <v>137</v>
      </c>
      <c r="W2581" t="s">
        <v>137</v>
      </c>
      <c r="X2581" t="s">
        <v>231</v>
      </c>
      <c r="Y2581" t="s">
        <v>137</v>
      </c>
      <c r="Z2581" t="s">
        <v>137</v>
      </c>
      <c r="AA2581" t="s">
        <v>137</v>
      </c>
      <c r="AB2581" t="s">
        <v>137</v>
      </c>
      <c r="AC2581" t="s">
        <v>137</v>
      </c>
      <c r="AD2581" s="2"/>
      <c r="AE2581" t="s">
        <v>137</v>
      </c>
      <c r="AF2581" t="s">
        <v>137</v>
      </c>
      <c r="AG2581" t="s">
        <v>137</v>
      </c>
      <c r="AH2581" t="s">
        <v>137</v>
      </c>
      <c r="AI2581" t="s">
        <v>137</v>
      </c>
      <c r="AJ2581" t="s">
        <v>137</v>
      </c>
      <c r="AK2581" t="s">
        <v>137</v>
      </c>
      <c r="AL2581" s="2"/>
      <c r="AM2581" t="s">
        <v>137</v>
      </c>
      <c r="AN2581" t="s">
        <v>137</v>
      </c>
      <c r="AO2581" t="s">
        <v>137</v>
      </c>
      <c r="AP2581" t="s">
        <v>137</v>
      </c>
      <c r="AQ2581" t="s">
        <v>137</v>
      </c>
      <c r="AR2581" t="s">
        <v>137</v>
      </c>
      <c r="AS2581" t="s">
        <v>137</v>
      </c>
      <c r="AT2581" t="s">
        <v>137</v>
      </c>
      <c r="AU2581" t="s">
        <v>137</v>
      </c>
      <c r="AV2581" t="s">
        <v>137</v>
      </c>
      <c r="AW2581" t="s">
        <v>137</v>
      </c>
      <c r="AX2581" t="s">
        <v>137</v>
      </c>
      <c r="AY2581" t="s">
        <v>137</v>
      </c>
      <c r="AZ2581" t="s">
        <v>137</v>
      </c>
      <c r="BA2581" t="s">
        <v>137</v>
      </c>
      <c r="BB2581" t="s">
        <v>137</v>
      </c>
      <c r="BC2581" t="s">
        <v>137</v>
      </c>
      <c r="BD2581" t="s">
        <v>137</v>
      </c>
      <c r="BE2581" t="s">
        <v>137</v>
      </c>
      <c r="BF2581" t="s">
        <v>137</v>
      </c>
      <c r="BG2581" t="s">
        <v>137</v>
      </c>
      <c r="BH2581" t="s">
        <v>137</v>
      </c>
      <c r="BI2581" t="s">
        <v>137</v>
      </c>
      <c r="BJ2581" t="s">
        <v>137</v>
      </c>
      <c r="BK2581" t="s">
        <v>137</v>
      </c>
      <c r="BL2581" t="s">
        <v>137</v>
      </c>
      <c r="BM2581" t="s">
        <v>137</v>
      </c>
      <c r="BN2581" t="s">
        <v>137</v>
      </c>
      <c r="BO2581" t="s">
        <v>137</v>
      </c>
      <c r="BP2581" t="s">
        <v>137</v>
      </c>
      <c r="BQ2581" t="s">
        <v>137</v>
      </c>
      <c r="BR2581" t="s">
        <v>137</v>
      </c>
      <c r="BS2581" t="s">
        <v>137</v>
      </c>
      <c r="BT2581" t="s">
        <v>137</v>
      </c>
      <c r="BU2581" t="s">
        <v>137</v>
      </c>
      <c r="BW2581" t="s">
        <v>137</v>
      </c>
      <c r="BX2581" t="s">
        <v>137</v>
      </c>
      <c r="BY2581" t="s">
        <v>137</v>
      </c>
      <c r="BZ2581" t="s">
        <v>137</v>
      </c>
      <c r="CA2581" t="s">
        <v>137</v>
      </c>
      <c r="CB2581" t="s">
        <v>137</v>
      </c>
      <c r="CC2581" t="s">
        <v>137</v>
      </c>
      <c r="CD2581" t="s">
        <v>137</v>
      </c>
      <c r="CE2581" t="s">
        <v>137</v>
      </c>
      <c r="CF2581" t="s">
        <v>137</v>
      </c>
      <c r="CG2581" t="s">
        <v>137</v>
      </c>
      <c r="CH2581" t="s">
        <v>137</v>
      </c>
      <c r="CI2581" t="s">
        <v>137</v>
      </c>
      <c r="CJ2581" t="s">
        <v>137</v>
      </c>
      <c r="CK2581" t="s">
        <v>137</v>
      </c>
      <c r="CL2581" t="s">
        <v>137</v>
      </c>
      <c r="CM2581" t="s">
        <v>137</v>
      </c>
      <c r="CN2581" t="s">
        <v>137</v>
      </c>
      <c r="CO2581" t="s">
        <v>137</v>
      </c>
      <c r="CP2581" t="s">
        <v>137</v>
      </c>
      <c r="CQ2581" s="1">
        <v>45699.477083333331</v>
      </c>
      <c r="CR2581" s="1">
        <v>45699.477083333331</v>
      </c>
      <c r="CS2581" s="1">
        <v>45699.477083333331</v>
      </c>
      <c r="CT2581" t="s">
        <v>16970</v>
      </c>
      <c r="CU2581" t="s">
        <v>16971</v>
      </c>
      <c r="CV2581" t="s">
        <v>16972</v>
      </c>
      <c r="CW2581" t="s">
        <v>16973</v>
      </c>
      <c r="CX2581" s="3"/>
      <c r="CY2581" s="3"/>
      <c r="CZ2581">
        <v>2</v>
      </c>
      <c r="DA2581" t="s">
        <v>137</v>
      </c>
      <c r="DB2581" t="s">
        <v>137</v>
      </c>
      <c r="DC2581" t="s">
        <v>137</v>
      </c>
      <c r="DD2581" t="s">
        <v>137</v>
      </c>
      <c r="DE2581" t="s">
        <v>137</v>
      </c>
      <c r="DF2581" t="s">
        <v>16974</v>
      </c>
      <c r="DG2581" t="s">
        <v>900</v>
      </c>
      <c r="DH2581" t="s">
        <v>4500</v>
      </c>
      <c r="DI2581" t="s">
        <v>137</v>
      </c>
      <c r="DJ2581" t="s">
        <v>137</v>
      </c>
      <c r="DK2581">
        <v>0</v>
      </c>
      <c r="DL2581" t="s">
        <v>209</v>
      </c>
      <c r="DM2581" t="s">
        <v>3921</v>
      </c>
      <c r="DN2581" t="s">
        <v>137</v>
      </c>
      <c r="DO2581" s="1">
        <v>45699.477083333331</v>
      </c>
      <c r="DP2581" s="1"/>
      <c r="DQ2581" t="s">
        <v>708</v>
      </c>
      <c r="DR2581" t="s">
        <v>709</v>
      </c>
      <c r="DS2581" t="s">
        <v>710</v>
      </c>
      <c r="DT2581" t="s">
        <v>137</v>
      </c>
      <c r="DU2581" t="s">
        <v>137</v>
      </c>
      <c r="DV2581" t="s">
        <v>137</v>
      </c>
      <c r="DW2581" t="s">
        <v>137</v>
      </c>
      <c r="DX2581" t="s">
        <v>16975</v>
      </c>
      <c r="DY2581" t="s">
        <v>137</v>
      </c>
      <c r="DZ2581" t="s">
        <v>168</v>
      </c>
      <c r="EA2581" t="b">
        <v>0</v>
      </c>
      <c r="EB2581" t="s">
        <v>137</v>
      </c>
    </row>
    <row r="2582" spans="1:132" x14ac:dyDescent="0.25">
      <c r="A2582">
        <v>148504627</v>
      </c>
      <c r="B2582">
        <v>9462</v>
      </c>
      <c r="C2582" t="s">
        <v>789</v>
      </c>
      <c r="D2582" t="s">
        <v>16976</v>
      </c>
      <c r="E2582" t="s">
        <v>134</v>
      </c>
      <c r="F2582" t="s">
        <v>162</v>
      </c>
      <c r="G2582" t="s">
        <v>163</v>
      </c>
      <c r="H2582" t="s">
        <v>137</v>
      </c>
      <c r="I2582" t="s">
        <v>16977</v>
      </c>
      <c r="J2582" t="s">
        <v>9616</v>
      </c>
      <c r="K2582" t="s">
        <v>9617</v>
      </c>
      <c r="L2582" t="s">
        <v>9618</v>
      </c>
      <c r="M2582" t="s">
        <v>137</v>
      </c>
      <c r="N2582" t="s">
        <v>215</v>
      </c>
      <c r="O2582" t="s">
        <v>215</v>
      </c>
      <c r="P2582" s="1"/>
      <c r="Q2582" s="1">
        <v>45674.616666666669</v>
      </c>
      <c r="R2582" s="1">
        <v>45674.616666666669</v>
      </c>
      <c r="S2582" s="1">
        <v>45748.392361111109</v>
      </c>
      <c r="T2582" s="1">
        <v>45748.392361111109</v>
      </c>
      <c r="U2582" t="s">
        <v>216</v>
      </c>
      <c r="V2582" t="s">
        <v>137</v>
      </c>
      <c r="W2582" t="s">
        <v>137</v>
      </c>
      <c r="X2582" t="s">
        <v>185</v>
      </c>
      <c r="Y2582" t="s">
        <v>137</v>
      </c>
      <c r="Z2582" t="s">
        <v>137</v>
      </c>
      <c r="AA2582" t="s">
        <v>137</v>
      </c>
      <c r="AB2582" t="s">
        <v>137</v>
      </c>
      <c r="AC2582" t="s">
        <v>137</v>
      </c>
      <c r="AD2582" s="2"/>
      <c r="AE2582" t="s">
        <v>137</v>
      </c>
      <c r="AF2582" t="s">
        <v>137</v>
      </c>
      <c r="AG2582" t="s">
        <v>137</v>
      </c>
      <c r="AH2582" t="s">
        <v>137</v>
      </c>
      <c r="AI2582" t="s">
        <v>137</v>
      </c>
      <c r="AJ2582" t="s">
        <v>137</v>
      </c>
      <c r="AK2582" t="s">
        <v>137</v>
      </c>
      <c r="AL2582" s="2"/>
      <c r="AM2582" t="s">
        <v>137</v>
      </c>
      <c r="AN2582" t="s">
        <v>137</v>
      </c>
      <c r="AO2582" t="s">
        <v>137</v>
      </c>
      <c r="AP2582" t="s">
        <v>137</v>
      </c>
      <c r="AQ2582" t="s">
        <v>137</v>
      </c>
      <c r="AR2582" t="s">
        <v>137</v>
      </c>
      <c r="AS2582" t="s">
        <v>137</v>
      </c>
      <c r="AT2582" t="s">
        <v>137</v>
      </c>
      <c r="AU2582" t="s">
        <v>137</v>
      </c>
      <c r="AV2582" t="s">
        <v>137</v>
      </c>
      <c r="AW2582" t="s">
        <v>137</v>
      </c>
      <c r="AX2582" t="s">
        <v>137</v>
      </c>
      <c r="AY2582" t="s">
        <v>137</v>
      </c>
      <c r="AZ2582" t="s">
        <v>137</v>
      </c>
      <c r="BA2582" t="s">
        <v>137</v>
      </c>
      <c r="BB2582" t="s">
        <v>137</v>
      </c>
      <c r="BC2582" t="s">
        <v>137</v>
      </c>
      <c r="BD2582" t="s">
        <v>137</v>
      </c>
      <c r="BE2582" t="s">
        <v>137</v>
      </c>
      <c r="BF2582" t="s">
        <v>137</v>
      </c>
      <c r="BG2582" t="s">
        <v>137</v>
      </c>
      <c r="BH2582" t="s">
        <v>137</v>
      </c>
      <c r="BI2582" t="s">
        <v>137</v>
      </c>
      <c r="BJ2582" t="s">
        <v>137</v>
      </c>
      <c r="BK2582" t="s">
        <v>137</v>
      </c>
      <c r="BL2582" t="s">
        <v>137</v>
      </c>
      <c r="BM2582" t="s">
        <v>137</v>
      </c>
      <c r="BN2582" t="s">
        <v>137</v>
      </c>
      <c r="BO2582" t="s">
        <v>137</v>
      </c>
      <c r="BP2582" t="s">
        <v>137</v>
      </c>
      <c r="BQ2582" t="s">
        <v>137</v>
      </c>
      <c r="BR2582" t="s">
        <v>137</v>
      </c>
      <c r="BS2582" t="s">
        <v>137</v>
      </c>
      <c r="BT2582" t="s">
        <v>137</v>
      </c>
      <c r="BU2582" t="s">
        <v>137</v>
      </c>
      <c r="BW2582" t="s">
        <v>137</v>
      </c>
      <c r="BX2582" t="s">
        <v>137</v>
      </c>
      <c r="BY2582" t="s">
        <v>137</v>
      </c>
      <c r="BZ2582" t="s">
        <v>137</v>
      </c>
      <c r="CA2582" t="s">
        <v>137</v>
      </c>
      <c r="CB2582" t="s">
        <v>137</v>
      </c>
      <c r="CC2582" t="s">
        <v>137</v>
      </c>
      <c r="CD2582" t="s">
        <v>137</v>
      </c>
      <c r="CE2582" t="s">
        <v>137</v>
      </c>
      <c r="CF2582" t="s">
        <v>137</v>
      </c>
      <c r="CG2582" t="s">
        <v>137</v>
      </c>
      <c r="CH2582" t="s">
        <v>137</v>
      </c>
      <c r="CI2582" t="s">
        <v>137</v>
      </c>
      <c r="CJ2582" t="s">
        <v>137</v>
      </c>
      <c r="CK2582" t="s">
        <v>137</v>
      </c>
      <c r="CL2582" t="s">
        <v>137</v>
      </c>
      <c r="CM2582" t="s">
        <v>137</v>
      </c>
      <c r="CN2582" t="s">
        <v>137</v>
      </c>
      <c r="CO2582" t="s">
        <v>137</v>
      </c>
      <c r="CP2582" t="s">
        <v>137</v>
      </c>
      <c r="CQ2582" s="1">
        <v>45685.651388888888</v>
      </c>
      <c r="CR2582" s="1">
        <v>45748.392361111109</v>
      </c>
      <c r="CS2582" s="1"/>
      <c r="CT2582" t="s">
        <v>137</v>
      </c>
      <c r="CU2582" t="s">
        <v>137</v>
      </c>
      <c r="CV2582" t="s">
        <v>137</v>
      </c>
      <c r="CW2582" t="s">
        <v>137</v>
      </c>
      <c r="CX2582" s="3"/>
      <c r="CY2582" s="3"/>
      <c r="CZ2582">
        <v>2</v>
      </c>
      <c r="DA2582" t="s">
        <v>137</v>
      </c>
      <c r="DB2582" t="s">
        <v>137</v>
      </c>
      <c r="DC2582" t="s">
        <v>137</v>
      </c>
      <c r="DD2582" t="s">
        <v>137</v>
      </c>
      <c r="DE2582" t="s">
        <v>137</v>
      </c>
      <c r="DF2582" t="s">
        <v>137</v>
      </c>
      <c r="DG2582" t="s">
        <v>900</v>
      </c>
      <c r="DH2582" t="s">
        <v>1293</v>
      </c>
      <c r="DI2582" t="s">
        <v>137</v>
      </c>
      <c r="DJ2582" t="s">
        <v>137</v>
      </c>
      <c r="DK2582">
        <v>0</v>
      </c>
      <c r="DL2582" t="s">
        <v>137</v>
      </c>
      <c r="DM2582" t="s">
        <v>137</v>
      </c>
      <c r="DN2582" t="s">
        <v>137</v>
      </c>
      <c r="DO2582" s="1"/>
      <c r="DP2582" s="1"/>
      <c r="DQ2582" t="s">
        <v>137</v>
      </c>
      <c r="DR2582" t="s">
        <v>137</v>
      </c>
      <c r="DS2582" t="s">
        <v>137</v>
      </c>
      <c r="DT2582" t="s">
        <v>137</v>
      </c>
      <c r="DU2582" t="s">
        <v>137</v>
      </c>
      <c r="DV2582" t="s">
        <v>137</v>
      </c>
      <c r="DW2582" t="s">
        <v>137</v>
      </c>
      <c r="DX2582" t="s">
        <v>16978</v>
      </c>
      <c r="DY2582" t="s">
        <v>137</v>
      </c>
      <c r="DZ2582" t="s">
        <v>168</v>
      </c>
      <c r="EA2582" t="b">
        <v>0</v>
      </c>
      <c r="EB2582" t="s">
        <v>137</v>
      </c>
    </row>
    <row r="2583" spans="1:132" x14ac:dyDescent="0.25">
      <c r="A2583">
        <v>148480176</v>
      </c>
      <c r="B2583">
        <v>9461</v>
      </c>
      <c r="C2583" t="s">
        <v>192</v>
      </c>
      <c r="D2583" t="s">
        <v>16979</v>
      </c>
      <c r="E2583" t="s">
        <v>134</v>
      </c>
      <c r="F2583" t="s">
        <v>162</v>
      </c>
      <c r="G2583" t="s">
        <v>163</v>
      </c>
      <c r="H2583" t="s">
        <v>137</v>
      </c>
      <c r="I2583" t="s">
        <v>16980</v>
      </c>
      <c r="J2583" t="s">
        <v>534</v>
      </c>
      <c r="K2583" t="s">
        <v>535</v>
      </c>
      <c r="L2583" t="s">
        <v>536</v>
      </c>
      <c r="M2583" t="s">
        <v>137</v>
      </c>
      <c r="N2583" t="s">
        <v>1483</v>
      </c>
      <c r="O2583" t="s">
        <v>1483</v>
      </c>
      <c r="P2583" s="1"/>
      <c r="Q2583" s="1">
        <v>45674.453472222223</v>
      </c>
      <c r="R2583" s="1">
        <v>45674.453472222223</v>
      </c>
      <c r="S2583" s="1">
        <v>45674.61041666667</v>
      </c>
      <c r="T2583" s="1">
        <v>45674.61041666667</v>
      </c>
      <c r="U2583" t="s">
        <v>342</v>
      </c>
      <c r="V2583" t="s">
        <v>137</v>
      </c>
      <c r="W2583" t="s">
        <v>137</v>
      </c>
      <c r="X2583" t="s">
        <v>176</v>
      </c>
      <c r="Y2583" t="s">
        <v>199</v>
      </c>
      <c r="Z2583" t="s">
        <v>137</v>
      </c>
      <c r="AA2583" t="s">
        <v>137</v>
      </c>
      <c r="AB2583" t="s">
        <v>137</v>
      </c>
      <c r="AC2583" t="s">
        <v>137</v>
      </c>
      <c r="AD2583" s="2"/>
      <c r="AE2583" t="s">
        <v>137</v>
      </c>
      <c r="AF2583" t="s">
        <v>137</v>
      </c>
      <c r="AG2583" t="s">
        <v>137</v>
      </c>
      <c r="AH2583" t="s">
        <v>137</v>
      </c>
      <c r="AI2583" t="s">
        <v>137</v>
      </c>
      <c r="AJ2583" t="s">
        <v>137</v>
      </c>
      <c r="AK2583" t="s">
        <v>137</v>
      </c>
      <c r="AL2583" s="2"/>
      <c r="AM2583" t="s">
        <v>137</v>
      </c>
      <c r="AN2583" t="s">
        <v>137</v>
      </c>
      <c r="AO2583" t="s">
        <v>137</v>
      </c>
      <c r="AP2583" t="s">
        <v>137</v>
      </c>
      <c r="AQ2583" t="s">
        <v>137</v>
      </c>
      <c r="AR2583" t="s">
        <v>137</v>
      </c>
      <c r="AS2583" t="s">
        <v>137</v>
      </c>
      <c r="AT2583" t="s">
        <v>137</v>
      </c>
      <c r="AU2583" t="s">
        <v>137</v>
      </c>
      <c r="AV2583" t="s">
        <v>137</v>
      </c>
      <c r="AW2583" t="s">
        <v>137</v>
      </c>
      <c r="AX2583" t="s">
        <v>137</v>
      </c>
      <c r="AY2583" t="s">
        <v>137</v>
      </c>
      <c r="AZ2583" t="s">
        <v>137</v>
      </c>
      <c r="BA2583" t="s">
        <v>137</v>
      </c>
      <c r="BB2583" t="s">
        <v>137</v>
      </c>
      <c r="BC2583" t="s">
        <v>137</v>
      </c>
      <c r="BD2583" t="s">
        <v>137</v>
      </c>
      <c r="BE2583" t="s">
        <v>137</v>
      </c>
      <c r="BF2583" t="s">
        <v>137</v>
      </c>
      <c r="BG2583" t="s">
        <v>137</v>
      </c>
      <c r="BH2583" t="s">
        <v>137</v>
      </c>
      <c r="BI2583" t="s">
        <v>137</v>
      </c>
      <c r="BJ2583" t="s">
        <v>137</v>
      </c>
      <c r="BK2583" t="s">
        <v>137</v>
      </c>
      <c r="BL2583" t="s">
        <v>137</v>
      </c>
      <c r="BM2583" t="s">
        <v>137</v>
      </c>
      <c r="BN2583" t="s">
        <v>137</v>
      </c>
      <c r="BO2583" t="s">
        <v>137</v>
      </c>
      <c r="BP2583" t="s">
        <v>137</v>
      </c>
      <c r="BQ2583" t="s">
        <v>137</v>
      </c>
      <c r="BR2583" t="s">
        <v>137</v>
      </c>
      <c r="BS2583" t="s">
        <v>137</v>
      </c>
      <c r="BT2583" t="s">
        <v>137</v>
      </c>
      <c r="BU2583" t="s">
        <v>137</v>
      </c>
      <c r="BW2583" t="s">
        <v>137</v>
      </c>
      <c r="BX2583" t="s">
        <v>137</v>
      </c>
      <c r="BY2583" t="s">
        <v>137</v>
      </c>
      <c r="BZ2583" t="s">
        <v>137</v>
      </c>
      <c r="CA2583" t="s">
        <v>137</v>
      </c>
      <c r="CB2583" t="s">
        <v>137</v>
      </c>
      <c r="CC2583" t="s">
        <v>137</v>
      </c>
      <c r="CD2583" t="s">
        <v>137</v>
      </c>
      <c r="CE2583" t="s">
        <v>137</v>
      </c>
      <c r="CF2583" t="s">
        <v>137</v>
      </c>
      <c r="CG2583" t="s">
        <v>137</v>
      </c>
      <c r="CH2583" t="s">
        <v>137</v>
      </c>
      <c r="CI2583" t="s">
        <v>137</v>
      </c>
      <c r="CJ2583" t="s">
        <v>137</v>
      </c>
      <c r="CK2583" t="s">
        <v>137</v>
      </c>
      <c r="CL2583" t="s">
        <v>137</v>
      </c>
      <c r="CM2583" t="s">
        <v>137</v>
      </c>
      <c r="CN2583" t="s">
        <v>137</v>
      </c>
      <c r="CO2583" t="s">
        <v>137</v>
      </c>
      <c r="CP2583" t="s">
        <v>137</v>
      </c>
      <c r="CQ2583" s="1">
        <v>45674.61041666667</v>
      </c>
      <c r="CR2583" s="1">
        <v>45674.61041666667</v>
      </c>
      <c r="CS2583" s="1">
        <v>45674.61041666667</v>
      </c>
      <c r="CT2583" t="s">
        <v>16981</v>
      </c>
      <c r="CU2583" t="s">
        <v>16981</v>
      </c>
      <c r="CV2583" t="s">
        <v>16982</v>
      </c>
      <c r="CW2583" t="s">
        <v>16982</v>
      </c>
      <c r="CX2583" s="3"/>
      <c r="CY2583" s="3"/>
      <c r="CZ2583">
        <v>1</v>
      </c>
      <c r="DA2583" t="s">
        <v>137</v>
      </c>
      <c r="DB2583" t="s">
        <v>137</v>
      </c>
      <c r="DC2583" t="s">
        <v>137</v>
      </c>
      <c r="DD2583" t="s">
        <v>137</v>
      </c>
      <c r="DE2583" t="s">
        <v>137</v>
      </c>
      <c r="DF2583" t="s">
        <v>16983</v>
      </c>
      <c r="DG2583" t="s">
        <v>137</v>
      </c>
      <c r="DH2583" t="s">
        <v>137</v>
      </c>
      <c r="DI2583" t="s">
        <v>137</v>
      </c>
      <c r="DJ2583" t="s">
        <v>137</v>
      </c>
      <c r="DK2583">
        <v>0</v>
      </c>
      <c r="DL2583" t="s">
        <v>209</v>
      </c>
      <c r="DM2583" t="s">
        <v>137</v>
      </c>
      <c r="DN2583" t="s">
        <v>137</v>
      </c>
      <c r="DO2583" s="1">
        <v>45674.61041666667</v>
      </c>
      <c r="DP2583" s="1"/>
      <c r="DQ2583" t="s">
        <v>534</v>
      </c>
      <c r="DR2583" t="s">
        <v>535</v>
      </c>
      <c r="DS2583" t="s">
        <v>536</v>
      </c>
      <c r="DT2583" t="s">
        <v>137</v>
      </c>
      <c r="DU2583" t="s">
        <v>137</v>
      </c>
      <c r="DV2583" t="s">
        <v>137</v>
      </c>
      <c r="DW2583" t="s">
        <v>137</v>
      </c>
      <c r="DX2583" t="s">
        <v>1093</v>
      </c>
      <c r="DY2583" t="s">
        <v>137</v>
      </c>
      <c r="DZ2583" t="s">
        <v>168</v>
      </c>
      <c r="EA2583" t="b">
        <v>0</v>
      </c>
      <c r="EB2583" t="s">
        <v>137</v>
      </c>
    </row>
    <row r="2584" spans="1:132" x14ac:dyDescent="0.25">
      <c r="A2584">
        <v>148479060</v>
      </c>
      <c r="B2584">
        <v>9460</v>
      </c>
      <c r="C2584" t="s">
        <v>192</v>
      </c>
      <c r="D2584" t="s">
        <v>16984</v>
      </c>
      <c r="E2584" t="s">
        <v>134</v>
      </c>
      <c r="F2584" t="s">
        <v>162</v>
      </c>
      <c r="G2584" t="s">
        <v>163</v>
      </c>
      <c r="H2584" t="s">
        <v>137</v>
      </c>
      <c r="I2584" t="s">
        <v>16985</v>
      </c>
      <c r="J2584" t="s">
        <v>150</v>
      </c>
      <c r="K2584" t="s">
        <v>151</v>
      </c>
      <c r="L2584" t="s">
        <v>152</v>
      </c>
      <c r="M2584" t="s">
        <v>137</v>
      </c>
      <c r="N2584" t="s">
        <v>802</v>
      </c>
      <c r="O2584" t="s">
        <v>802</v>
      </c>
      <c r="P2584" s="1"/>
      <c r="Q2584" s="1">
        <v>45674.445833333331</v>
      </c>
      <c r="R2584" s="1">
        <v>45674.445833333331</v>
      </c>
      <c r="S2584" s="1">
        <v>45684.679166666669</v>
      </c>
      <c r="T2584" s="1">
        <v>45684.679166666669</v>
      </c>
      <c r="U2584" t="s">
        <v>304</v>
      </c>
      <c r="V2584" t="s">
        <v>137</v>
      </c>
      <c r="W2584" t="s">
        <v>137</v>
      </c>
      <c r="X2584" t="s">
        <v>185</v>
      </c>
      <c r="Y2584" t="s">
        <v>199</v>
      </c>
      <c r="Z2584" t="s">
        <v>137</v>
      </c>
      <c r="AA2584" t="s">
        <v>137</v>
      </c>
      <c r="AB2584" t="s">
        <v>137</v>
      </c>
      <c r="AC2584" t="s">
        <v>137</v>
      </c>
      <c r="AD2584" s="2"/>
      <c r="AE2584" t="s">
        <v>137</v>
      </c>
      <c r="AF2584" t="s">
        <v>137</v>
      </c>
      <c r="AG2584" t="s">
        <v>137</v>
      </c>
      <c r="AH2584" t="s">
        <v>137</v>
      </c>
      <c r="AI2584" t="s">
        <v>137</v>
      </c>
      <c r="AJ2584" t="s">
        <v>137</v>
      </c>
      <c r="AK2584" t="s">
        <v>137</v>
      </c>
      <c r="AL2584" s="2"/>
      <c r="AM2584" t="s">
        <v>137</v>
      </c>
      <c r="AN2584" t="s">
        <v>137</v>
      </c>
      <c r="AO2584" t="s">
        <v>137</v>
      </c>
      <c r="AP2584" t="s">
        <v>137</v>
      </c>
      <c r="AQ2584" t="s">
        <v>137</v>
      </c>
      <c r="AR2584" t="s">
        <v>137</v>
      </c>
      <c r="AS2584" t="s">
        <v>137</v>
      </c>
      <c r="AT2584" t="s">
        <v>137</v>
      </c>
      <c r="AU2584" t="s">
        <v>137</v>
      </c>
      <c r="AV2584" t="s">
        <v>137</v>
      </c>
      <c r="AW2584" t="s">
        <v>137</v>
      </c>
      <c r="AX2584" t="s">
        <v>137</v>
      </c>
      <c r="AY2584" t="s">
        <v>137</v>
      </c>
      <c r="AZ2584" t="s">
        <v>137</v>
      </c>
      <c r="BA2584" t="s">
        <v>137</v>
      </c>
      <c r="BB2584" t="s">
        <v>137</v>
      </c>
      <c r="BC2584" t="s">
        <v>137</v>
      </c>
      <c r="BD2584" t="s">
        <v>137</v>
      </c>
      <c r="BE2584" t="s">
        <v>137</v>
      </c>
      <c r="BF2584" t="s">
        <v>137</v>
      </c>
      <c r="BG2584" t="s">
        <v>137</v>
      </c>
      <c r="BH2584" t="s">
        <v>137</v>
      </c>
      <c r="BI2584" t="s">
        <v>137</v>
      </c>
      <c r="BJ2584" t="s">
        <v>137</v>
      </c>
      <c r="BK2584" t="s">
        <v>137</v>
      </c>
      <c r="BL2584" t="s">
        <v>137</v>
      </c>
      <c r="BM2584" t="s">
        <v>137</v>
      </c>
      <c r="BN2584" t="s">
        <v>137</v>
      </c>
      <c r="BO2584" t="s">
        <v>137</v>
      </c>
      <c r="BP2584" t="s">
        <v>137</v>
      </c>
      <c r="BQ2584" t="s">
        <v>137</v>
      </c>
      <c r="BR2584" t="s">
        <v>137</v>
      </c>
      <c r="BS2584" t="s">
        <v>137</v>
      </c>
      <c r="BT2584" t="s">
        <v>137</v>
      </c>
      <c r="BU2584" t="s">
        <v>137</v>
      </c>
      <c r="BW2584" t="s">
        <v>137</v>
      </c>
      <c r="BX2584" t="s">
        <v>137</v>
      </c>
      <c r="BY2584" t="s">
        <v>137</v>
      </c>
      <c r="BZ2584" t="s">
        <v>137</v>
      </c>
      <c r="CA2584" t="s">
        <v>137</v>
      </c>
      <c r="CB2584" t="s">
        <v>137</v>
      </c>
      <c r="CC2584" t="s">
        <v>137</v>
      </c>
      <c r="CD2584" t="s">
        <v>137</v>
      </c>
      <c r="CE2584" t="s">
        <v>137</v>
      </c>
      <c r="CF2584" t="s">
        <v>137</v>
      </c>
      <c r="CG2584" t="s">
        <v>137</v>
      </c>
      <c r="CH2584" t="s">
        <v>137</v>
      </c>
      <c r="CI2584" t="s">
        <v>137</v>
      </c>
      <c r="CJ2584" t="s">
        <v>137</v>
      </c>
      <c r="CK2584" t="s">
        <v>137</v>
      </c>
      <c r="CL2584" t="s">
        <v>137</v>
      </c>
      <c r="CM2584" t="s">
        <v>137</v>
      </c>
      <c r="CN2584" t="s">
        <v>137</v>
      </c>
      <c r="CO2584" t="s">
        <v>137</v>
      </c>
      <c r="CP2584" t="s">
        <v>137</v>
      </c>
      <c r="CQ2584" s="1">
        <v>45684.679166666669</v>
      </c>
      <c r="CR2584" s="1">
        <v>45684.679166666669</v>
      </c>
      <c r="CS2584" s="1">
        <v>45684.679166666669</v>
      </c>
      <c r="CT2584" t="s">
        <v>4161</v>
      </c>
      <c r="CU2584" t="s">
        <v>4161</v>
      </c>
      <c r="CV2584" t="s">
        <v>16986</v>
      </c>
      <c r="CW2584" t="s">
        <v>16987</v>
      </c>
      <c r="CX2584" s="3"/>
      <c r="CY2584" s="3"/>
      <c r="CZ2584">
        <v>1</v>
      </c>
      <c r="DA2584" t="s">
        <v>137</v>
      </c>
      <c r="DB2584" t="s">
        <v>137</v>
      </c>
      <c r="DC2584" t="s">
        <v>137</v>
      </c>
      <c r="DD2584" t="s">
        <v>137</v>
      </c>
      <c r="DE2584" t="s">
        <v>137</v>
      </c>
      <c r="DF2584" t="s">
        <v>16988</v>
      </c>
      <c r="DG2584" t="s">
        <v>900</v>
      </c>
      <c r="DH2584" t="s">
        <v>1151</v>
      </c>
      <c r="DI2584" t="s">
        <v>137</v>
      </c>
      <c r="DJ2584" t="s">
        <v>137</v>
      </c>
      <c r="DK2584">
        <v>0</v>
      </c>
      <c r="DL2584" t="s">
        <v>209</v>
      </c>
      <c r="DM2584" t="s">
        <v>137</v>
      </c>
      <c r="DN2584" t="s">
        <v>137</v>
      </c>
      <c r="DO2584" s="1">
        <v>45684.679166666669</v>
      </c>
      <c r="DP2584" s="1"/>
      <c r="DQ2584" t="s">
        <v>150</v>
      </c>
      <c r="DR2584" t="s">
        <v>151</v>
      </c>
      <c r="DS2584" t="s">
        <v>152</v>
      </c>
      <c r="DT2584" t="s">
        <v>137</v>
      </c>
      <c r="DU2584" t="s">
        <v>137</v>
      </c>
      <c r="DV2584" t="s">
        <v>137</v>
      </c>
      <c r="DW2584" t="s">
        <v>137</v>
      </c>
      <c r="DX2584" t="s">
        <v>16989</v>
      </c>
      <c r="DY2584" t="s">
        <v>137</v>
      </c>
      <c r="DZ2584" t="s">
        <v>168</v>
      </c>
      <c r="EA2584" t="b">
        <v>0</v>
      </c>
      <c r="EB2584" t="s">
        <v>137</v>
      </c>
    </row>
    <row r="2585" spans="1:132" x14ac:dyDescent="0.25">
      <c r="A2585">
        <v>148467458</v>
      </c>
      <c r="B2585">
        <v>9459</v>
      </c>
      <c r="C2585" t="s">
        <v>192</v>
      </c>
      <c r="D2585" t="s">
        <v>601</v>
      </c>
      <c r="E2585" t="s">
        <v>134</v>
      </c>
      <c r="F2585" t="s">
        <v>135</v>
      </c>
      <c r="G2585" t="s">
        <v>602</v>
      </c>
      <c r="H2585" t="s">
        <v>601</v>
      </c>
      <c r="I2585" t="s">
        <v>603</v>
      </c>
      <c r="J2585" t="s">
        <v>13846</v>
      </c>
      <c r="K2585" t="s">
        <v>13847</v>
      </c>
      <c r="L2585" t="s">
        <v>13848</v>
      </c>
      <c r="M2585" t="s">
        <v>137</v>
      </c>
      <c r="N2585" t="s">
        <v>505</v>
      </c>
      <c r="O2585" t="s">
        <v>505</v>
      </c>
      <c r="P2585" s="1">
        <v>45674</v>
      </c>
      <c r="Q2585" s="1">
        <v>45674.363888888889</v>
      </c>
      <c r="R2585" s="1">
        <v>45674.363888888889</v>
      </c>
      <c r="S2585" s="1">
        <v>45674.370833333334</v>
      </c>
      <c r="T2585" s="1">
        <v>45674.370833333334</v>
      </c>
      <c r="U2585" t="s">
        <v>7232</v>
      </c>
      <c r="V2585" t="s">
        <v>137</v>
      </c>
      <c r="W2585" t="s">
        <v>137</v>
      </c>
      <c r="X2585" t="s">
        <v>231</v>
      </c>
      <c r="Y2585" t="s">
        <v>199</v>
      </c>
      <c r="Z2585" t="s">
        <v>137</v>
      </c>
      <c r="AA2585" t="s">
        <v>137</v>
      </c>
      <c r="AB2585" t="s">
        <v>137</v>
      </c>
      <c r="AC2585" t="s">
        <v>137</v>
      </c>
      <c r="AD2585" s="2"/>
      <c r="AE2585" t="s">
        <v>137</v>
      </c>
      <c r="AF2585" t="s">
        <v>137</v>
      </c>
      <c r="AG2585" t="s">
        <v>137</v>
      </c>
      <c r="AH2585" t="s">
        <v>137</v>
      </c>
      <c r="AI2585" t="s">
        <v>137</v>
      </c>
      <c r="AJ2585" t="s">
        <v>137</v>
      </c>
      <c r="AK2585" t="s">
        <v>137</v>
      </c>
      <c r="AL2585" s="2"/>
      <c r="AM2585" t="s">
        <v>137</v>
      </c>
      <c r="AN2585" t="s">
        <v>137</v>
      </c>
      <c r="AO2585" t="s">
        <v>137</v>
      </c>
      <c r="AP2585" t="s">
        <v>137</v>
      </c>
      <c r="AQ2585" t="s">
        <v>137</v>
      </c>
      <c r="AR2585" t="s">
        <v>137</v>
      </c>
      <c r="AS2585" t="s">
        <v>137</v>
      </c>
      <c r="AT2585" t="s">
        <v>137</v>
      </c>
      <c r="AU2585" t="s">
        <v>137</v>
      </c>
      <c r="AV2585" t="s">
        <v>137</v>
      </c>
      <c r="AW2585" t="s">
        <v>137</v>
      </c>
      <c r="AX2585" t="s">
        <v>137</v>
      </c>
      <c r="AY2585" t="s">
        <v>137</v>
      </c>
      <c r="AZ2585" t="s">
        <v>137</v>
      </c>
      <c r="BA2585" t="s">
        <v>137</v>
      </c>
      <c r="BB2585" t="s">
        <v>137</v>
      </c>
      <c r="BC2585" t="s">
        <v>137</v>
      </c>
      <c r="BD2585" t="s">
        <v>137</v>
      </c>
      <c r="BE2585" t="s">
        <v>137</v>
      </c>
      <c r="BF2585" t="s">
        <v>137</v>
      </c>
      <c r="BG2585" t="s">
        <v>137</v>
      </c>
      <c r="BH2585" t="s">
        <v>137</v>
      </c>
      <c r="BI2585" t="s">
        <v>137</v>
      </c>
      <c r="BJ2585" t="s">
        <v>137</v>
      </c>
      <c r="BK2585" t="s">
        <v>137</v>
      </c>
      <c r="BL2585" t="s">
        <v>137</v>
      </c>
      <c r="BM2585" t="s">
        <v>137</v>
      </c>
      <c r="BN2585" t="s">
        <v>137</v>
      </c>
      <c r="BO2585" t="s">
        <v>137</v>
      </c>
      <c r="BP2585" t="s">
        <v>16990</v>
      </c>
      <c r="BQ2585" t="s">
        <v>137</v>
      </c>
      <c r="BR2585" t="s">
        <v>137</v>
      </c>
      <c r="BS2585" t="s">
        <v>137</v>
      </c>
      <c r="BT2585" t="s">
        <v>137</v>
      </c>
      <c r="BU2585" t="s">
        <v>137</v>
      </c>
      <c r="BW2585" t="s">
        <v>137</v>
      </c>
      <c r="BX2585" t="s">
        <v>137</v>
      </c>
      <c r="BY2585" t="s">
        <v>137</v>
      </c>
      <c r="BZ2585" t="s">
        <v>137</v>
      </c>
      <c r="CA2585" t="s">
        <v>137</v>
      </c>
      <c r="CB2585" t="s">
        <v>137</v>
      </c>
      <c r="CC2585" t="s">
        <v>137</v>
      </c>
      <c r="CD2585" t="s">
        <v>137</v>
      </c>
      <c r="CE2585" t="s">
        <v>137</v>
      </c>
      <c r="CF2585" t="s">
        <v>137</v>
      </c>
      <c r="CG2585" t="s">
        <v>137</v>
      </c>
      <c r="CH2585" t="s">
        <v>137</v>
      </c>
      <c r="CI2585" t="s">
        <v>137</v>
      </c>
      <c r="CJ2585" t="s">
        <v>137</v>
      </c>
      <c r="CK2585" t="s">
        <v>137</v>
      </c>
      <c r="CL2585" t="s">
        <v>137</v>
      </c>
      <c r="CM2585" t="s">
        <v>137</v>
      </c>
      <c r="CN2585" t="s">
        <v>137</v>
      </c>
      <c r="CO2585" t="s">
        <v>137</v>
      </c>
      <c r="CP2585" t="s">
        <v>137</v>
      </c>
      <c r="CQ2585" s="1">
        <v>45674.370833333334</v>
      </c>
      <c r="CR2585" s="1">
        <v>45674.370833333334</v>
      </c>
      <c r="CS2585" s="1">
        <v>45674.370833333334</v>
      </c>
      <c r="CT2585" t="s">
        <v>137</v>
      </c>
      <c r="CU2585" t="s">
        <v>137</v>
      </c>
      <c r="CV2585" t="s">
        <v>539</v>
      </c>
      <c r="CW2585" t="s">
        <v>16991</v>
      </c>
      <c r="CX2585" s="3"/>
      <c r="CY2585" s="3"/>
      <c r="CZ2585">
        <v>1</v>
      </c>
      <c r="DA2585" t="s">
        <v>16992</v>
      </c>
      <c r="DB2585" t="s">
        <v>137</v>
      </c>
      <c r="DC2585" t="s">
        <v>137</v>
      </c>
      <c r="DD2585" t="s">
        <v>137</v>
      </c>
      <c r="DE2585" t="s">
        <v>137</v>
      </c>
      <c r="DF2585" t="s">
        <v>137</v>
      </c>
      <c r="DG2585" t="s">
        <v>137</v>
      </c>
      <c r="DH2585" t="s">
        <v>137</v>
      </c>
      <c r="DI2585" t="s">
        <v>137</v>
      </c>
      <c r="DJ2585" t="s">
        <v>137</v>
      </c>
      <c r="DK2585">
        <v>0</v>
      </c>
      <c r="DL2585" t="s">
        <v>209</v>
      </c>
      <c r="DM2585" t="s">
        <v>16993</v>
      </c>
      <c r="DN2585" t="s">
        <v>137</v>
      </c>
      <c r="DO2585" s="1">
        <v>45674.370833333334</v>
      </c>
      <c r="DP2585" s="1"/>
      <c r="DQ2585" t="s">
        <v>13846</v>
      </c>
      <c r="DR2585" t="s">
        <v>13847</v>
      </c>
      <c r="DS2585" t="s">
        <v>13848</v>
      </c>
      <c r="DT2585" t="s">
        <v>137</v>
      </c>
      <c r="DU2585" t="s">
        <v>137</v>
      </c>
      <c r="DV2585" t="s">
        <v>137</v>
      </c>
      <c r="DW2585" t="s">
        <v>137</v>
      </c>
      <c r="DX2585" t="s">
        <v>16994</v>
      </c>
      <c r="DY2585" t="s">
        <v>137</v>
      </c>
      <c r="DZ2585" t="s">
        <v>148</v>
      </c>
      <c r="EA2585" t="b">
        <v>0</v>
      </c>
      <c r="EB2585" t="s">
        <v>137</v>
      </c>
    </row>
    <row r="2586" spans="1:132" x14ac:dyDescent="0.25">
      <c r="A2586">
        <v>148445117</v>
      </c>
      <c r="B2586">
        <v>9458</v>
      </c>
      <c r="C2586" t="s">
        <v>192</v>
      </c>
      <c r="D2586" t="s">
        <v>133</v>
      </c>
      <c r="E2586" t="s">
        <v>134</v>
      </c>
      <c r="F2586" t="s">
        <v>135</v>
      </c>
      <c r="G2586" t="s">
        <v>136</v>
      </c>
      <c r="H2586" t="s">
        <v>137</v>
      </c>
      <c r="I2586" t="s">
        <v>138</v>
      </c>
      <c r="J2586" t="s">
        <v>226</v>
      </c>
      <c r="K2586" t="s">
        <v>227</v>
      </c>
      <c r="L2586" t="s">
        <v>228</v>
      </c>
      <c r="M2586" t="s">
        <v>137</v>
      </c>
      <c r="N2586" t="s">
        <v>1583</v>
      </c>
      <c r="O2586" t="s">
        <v>1583</v>
      </c>
      <c r="P2586" s="1">
        <v>45677</v>
      </c>
      <c r="Q2586" s="1">
        <v>45673.719444444447</v>
      </c>
      <c r="R2586" s="1">
        <v>45673.719444444447</v>
      </c>
      <c r="S2586" s="1">
        <v>45740.597222222219</v>
      </c>
      <c r="T2586" s="1">
        <v>45740.597222222219</v>
      </c>
      <c r="U2586" t="s">
        <v>3667</v>
      </c>
      <c r="V2586" t="s">
        <v>137</v>
      </c>
      <c r="W2586" t="s">
        <v>137</v>
      </c>
      <c r="X2586" t="s">
        <v>185</v>
      </c>
      <c r="Y2586" t="s">
        <v>440</v>
      </c>
      <c r="Z2586" t="s">
        <v>137</v>
      </c>
      <c r="AA2586" t="s">
        <v>137</v>
      </c>
      <c r="AB2586" t="s">
        <v>137</v>
      </c>
      <c r="AC2586" t="s">
        <v>137</v>
      </c>
      <c r="AD2586" s="2"/>
      <c r="AE2586" t="s">
        <v>137</v>
      </c>
      <c r="AF2586" t="s">
        <v>137</v>
      </c>
      <c r="AG2586" t="s">
        <v>137</v>
      </c>
      <c r="AH2586" t="s">
        <v>137</v>
      </c>
      <c r="AI2586" t="s">
        <v>137</v>
      </c>
      <c r="AJ2586" t="s">
        <v>137</v>
      </c>
      <c r="AK2586" t="s">
        <v>137</v>
      </c>
      <c r="AL2586" s="2"/>
      <c r="AM2586" t="s">
        <v>137</v>
      </c>
      <c r="AN2586" t="s">
        <v>137</v>
      </c>
      <c r="AO2586" t="s">
        <v>137</v>
      </c>
      <c r="AP2586" t="s">
        <v>137</v>
      </c>
      <c r="AQ2586" t="s">
        <v>137</v>
      </c>
      <c r="AR2586" t="s">
        <v>137</v>
      </c>
      <c r="AS2586" t="s">
        <v>137</v>
      </c>
      <c r="AT2586" t="s">
        <v>137</v>
      </c>
      <c r="AU2586" t="s">
        <v>137</v>
      </c>
      <c r="AV2586" t="s">
        <v>137</v>
      </c>
      <c r="AW2586" t="s">
        <v>137</v>
      </c>
      <c r="AX2586" t="s">
        <v>137</v>
      </c>
      <c r="AY2586" t="s">
        <v>137</v>
      </c>
      <c r="AZ2586" t="s">
        <v>137</v>
      </c>
      <c r="BA2586" t="s">
        <v>137</v>
      </c>
      <c r="BB2586" t="s">
        <v>137</v>
      </c>
      <c r="BC2586" t="s">
        <v>137</v>
      </c>
      <c r="BD2586" t="s">
        <v>137</v>
      </c>
      <c r="BE2586" t="s">
        <v>137</v>
      </c>
      <c r="BF2586" t="s">
        <v>137</v>
      </c>
      <c r="BG2586" t="s">
        <v>137</v>
      </c>
      <c r="BH2586" t="s">
        <v>137</v>
      </c>
      <c r="BI2586" t="s">
        <v>137</v>
      </c>
      <c r="BJ2586" t="s">
        <v>137</v>
      </c>
      <c r="BK2586" t="s">
        <v>137</v>
      </c>
      <c r="BL2586" t="s">
        <v>137</v>
      </c>
      <c r="BM2586" t="s">
        <v>137</v>
      </c>
      <c r="BN2586" t="s">
        <v>137</v>
      </c>
      <c r="BO2586" t="s">
        <v>137</v>
      </c>
      <c r="BP2586" t="s">
        <v>16995</v>
      </c>
      <c r="BQ2586" t="s">
        <v>137</v>
      </c>
      <c r="BR2586" t="s">
        <v>137</v>
      </c>
      <c r="BS2586" t="s">
        <v>137</v>
      </c>
      <c r="BT2586" t="s">
        <v>137</v>
      </c>
      <c r="BU2586" t="s">
        <v>137</v>
      </c>
      <c r="BW2586" t="s">
        <v>137</v>
      </c>
      <c r="BX2586" t="s">
        <v>137</v>
      </c>
      <c r="BY2586" t="s">
        <v>137</v>
      </c>
      <c r="BZ2586" t="s">
        <v>137</v>
      </c>
      <c r="CA2586" t="s">
        <v>137</v>
      </c>
      <c r="CB2586" t="s">
        <v>137</v>
      </c>
      <c r="CC2586" t="s">
        <v>137</v>
      </c>
      <c r="CD2586" t="s">
        <v>137</v>
      </c>
      <c r="CE2586" t="s">
        <v>137</v>
      </c>
      <c r="CF2586" t="s">
        <v>137</v>
      </c>
      <c r="CG2586" t="s">
        <v>137</v>
      </c>
      <c r="CH2586" t="s">
        <v>137</v>
      </c>
      <c r="CI2586" t="s">
        <v>137</v>
      </c>
      <c r="CJ2586" t="s">
        <v>137</v>
      </c>
      <c r="CK2586" t="s">
        <v>137</v>
      </c>
      <c r="CL2586" t="s">
        <v>137</v>
      </c>
      <c r="CM2586" t="s">
        <v>137</v>
      </c>
      <c r="CN2586" t="s">
        <v>137</v>
      </c>
      <c r="CO2586" t="s">
        <v>137</v>
      </c>
      <c r="CP2586" t="s">
        <v>137</v>
      </c>
      <c r="CQ2586" s="1">
        <v>45740.597222222219</v>
      </c>
      <c r="CR2586" s="1">
        <v>45740.597222222219</v>
      </c>
      <c r="CS2586" s="1">
        <v>45740.597222222219</v>
      </c>
      <c r="CT2586" t="s">
        <v>137</v>
      </c>
      <c r="CU2586" t="s">
        <v>137</v>
      </c>
      <c r="CV2586" t="s">
        <v>16996</v>
      </c>
      <c r="CW2586" t="s">
        <v>16997</v>
      </c>
      <c r="CX2586" s="3"/>
      <c r="CY2586" s="3"/>
      <c r="CZ2586">
        <v>1</v>
      </c>
      <c r="DA2586" t="s">
        <v>16998</v>
      </c>
      <c r="DB2586" t="s">
        <v>137</v>
      </c>
      <c r="DC2586" t="s">
        <v>137</v>
      </c>
      <c r="DD2586" t="s">
        <v>137</v>
      </c>
      <c r="DE2586" t="s">
        <v>137</v>
      </c>
      <c r="DF2586" t="s">
        <v>137</v>
      </c>
      <c r="DG2586" t="s">
        <v>900</v>
      </c>
      <c r="DH2586" t="s">
        <v>1285</v>
      </c>
      <c r="DI2586" t="s">
        <v>137</v>
      </c>
      <c r="DJ2586" t="s">
        <v>137</v>
      </c>
      <c r="DK2586">
        <v>0</v>
      </c>
      <c r="DL2586" t="s">
        <v>209</v>
      </c>
      <c r="DM2586" t="s">
        <v>137</v>
      </c>
      <c r="DN2586" t="s">
        <v>137</v>
      </c>
      <c r="DO2586" s="1">
        <v>45740.597222222219</v>
      </c>
      <c r="DP2586" s="1"/>
      <c r="DQ2586" t="s">
        <v>534</v>
      </c>
      <c r="DR2586" t="s">
        <v>535</v>
      </c>
      <c r="DS2586" t="s">
        <v>536</v>
      </c>
      <c r="DT2586" t="s">
        <v>137</v>
      </c>
      <c r="DU2586" t="s">
        <v>137</v>
      </c>
      <c r="DV2586" t="s">
        <v>137</v>
      </c>
      <c r="DW2586" t="s">
        <v>137</v>
      </c>
      <c r="DX2586" t="s">
        <v>16999</v>
      </c>
      <c r="DY2586" t="s">
        <v>137</v>
      </c>
      <c r="DZ2586" t="s">
        <v>148</v>
      </c>
      <c r="EA2586" t="b">
        <v>0</v>
      </c>
      <c r="EB2586" t="s">
        <v>137</v>
      </c>
    </row>
    <row r="2587" spans="1:132" x14ac:dyDescent="0.25">
      <c r="A2587">
        <v>148443492</v>
      </c>
      <c r="B2587">
        <v>9457</v>
      </c>
      <c r="C2587" t="s">
        <v>192</v>
      </c>
      <c r="D2587" t="s">
        <v>17000</v>
      </c>
      <c r="E2587" t="s">
        <v>134</v>
      </c>
      <c r="F2587" t="s">
        <v>135</v>
      </c>
      <c r="G2587" t="s">
        <v>670</v>
      </c>
      <c r="H2587" t="s">
        <v>831</v>
      </c>
      <c r="I2587" t="s">
        <v>832</v>
      </c>
      <c r="J2587" t="s">
        <v>262</v>
      </c>
      <c r="K2587" t="s">
        <v>263</v>
      </c>
      <c r="L2587" t="s">
        <v>264</v>
      </c>
      <c r="M2587" t="s">
        <v>140</v>
      </c>
      <c r="N2587" t="s">
        <v>15138</v>
      </c>
      <c r="O2587" t="s">
        <v>15138</v>
      </c>
      <c r="P2587" s="1">
        <v>45687</v>
      </c>
      <c r="Q2587" s="1">
        <v>45673.704861111109</v>
      </c>
      <c r="R2587" s="1">
        <v>45673.704861111109</v>
      </c>
      <c r="S2587" s="1">
        <v>45701.712500000001</v>
      </c>
      <c r="T2587" s="1">
        <v>45701.712500000001</v>
      </c>
      <c r="U2587" t="s">
        <v>1208</v>
      </c>
      <c r="V2587" t="s">
        <v>137</v>
      </c>
      <c r="W2587" t="s">
        <v>137</v>
      </c>
      <c r="X2587" t="s">
        <v>432</v>
      </c>
      <c r="Y2587" t="s">
        <v>186</v>
      </c>
      <c r="Z2587" t="s">
        <v>137</v>
      </c>
      <c r="AA2587" t="s">
        <v>137</v>
      </c>
      <c r="AB2587" t="s">
        <v>137</v>
      </c>
      <c r="AC2587" t="s">
        <v>835</v>
      </c>
      <c r="AD2587" s="2">
        <v>45698</v>
      </c>
      <c r="AE2587" t="s">
        <v>5205</v>
      </c>
      <c r="AF2587" t="s">
        <v>137</v>
      </c>
      <c r="AG2587" t="s">
        <v>17001</v>
      </c>
      <c r="AH2587" t="s">
        <v>137</v>
      </c>
      <c r="AI2587" t="s">
        <v>137</v>
      </c>
      <c r="AJ2587" t="s">
        <v>137</v>
      </c>
      <c r="AK2587" t="s">
        <v>137</v>
      </c>
      <c r="AL2587" s="2"/>
      <c r="AM2587" t="s">
        <v>906</v>
      </c>
      <c r="AN2587" t="s">
        <v>17002</v>
      </c>
      <c r="AO2587" t="s">
        <v>137</v>
      </c>
      <c r="AP2587" t="s">
        <v>17003</v>
      </c>
      <c r="AQ2587" t="s">
        <v>137</v>
      </c>
      <c r="AR2587" t="s">
        <v>137</v>
      </c>
      <c r="AS2587" t="s">
        <v>137</v>
      </c>
      <c r="AT2587" t="s">
        <v>137</v>
      </c>
      <c r="AU2587" t="s">
        <v>137</v>
      </c>
      <c r="AV2587" t="s">
        <v>137</v>
      </c>
      <c r="AW2587" t="s">
        <v>137</v>
      </c>
      <c r="AX2587" t="s">
        <v>137</v>
      </c>
      <c r="AY2587" t="s">
        <v>137</v>
      </c>
      <c r="AZ2587" t="s">
        <v>137</v>
      </c>
      <c r="BA2587" t="s">
        <v>17004</v>
      </c>
      <c r="BB2587" t="s">
        <v>137</v>
      </c>
      <c r="BC2587" t="s">
        <v>137</v>
      </c>
      <c r="BD2587" t="s">
        <v>137</v>
      </c>
      <c r="BE2587" t="s">
        <v>137</v>
      </c>
      <c r="BF2587" t="s">
        <v>137</v>
      </c>
      <c r="BG2587" t="s">
        <v>137</v>
      </c>
      <c r="BH2587" t="s">
        <v>137</v>
      </c>
      <c r="BI2587" t="s">
        <v>137</v>
      </c>
      <c r="BJ2587" t="s">
        <v>137</v>
      </c>
      <c r="BK2587" t="s">
        <v>137</v>
      </c>
      <c r="BL2587" t="s">
        <v>137</v>
      </c>
      <c r="BM2587" t="s">
        <v>137</v>
      </c>
      <c r="BN2587" t="s">
        <v>137</v>
      </c>
      <c r="BO2587" t="s">
        <v>137</v>
      </c>
      <c r="BP2587" t="s">
        <v>137</v>
      </c>
      <c r="BQ2587" t="s">
        <v>137</v>
      </c>
      <c r="BR2587" t="s">
        <v>137</v>
      </c>
      <c r="BS2587" t="s">
        <v>137</v>
      </c>
      <c r="BT2587" t="s">
        <v>771</v>
      </c>
      <c r="BU2587" t="s">
        <v>771</v>
      </c>
      <c r="BW2587" t="s">
        <v>992</v>
      </c>
      <c r="BX2587" t="s">
        <v>11255</v>
      </c>
      <c r="BY2587" t="s">
        <v>137</v>
      </c>
      <c r="BZ2587" t="s">
        <v>137</v>
      </c>
      <c r="CA2587" t="s">
        <v>137</v>
      </c>
      <c r="CB2587" t="s">
        <v>137</v>
      </c>
      <c r="CC2587" t="s">
        <v>137</v>
      </c>
      <c r="CD2587" t="s">
        <v>17005</v>
      </c>
      <c r="CE2587" t="s">
        <v>137</v>
      </c>
      <c r="CF2587" t="s">
        <v>137</v>
      </c>
      <c r="CG2587" t="s">
        <v>1213</v>
      </c>
      <c r="CH2587" t="s">
        <v>910</v>
      </c>
      <c r="CI2587" t="s">
        <v>910</v>
      </c>
      <c r="CJ2587" t="s">
        <v>137</v>
      </c>
      <c r="CK2587" t="s">
        <v>137</v>
      </c>
      <c r="CL2587" t="s">
        <v>137</v>
      </c>
      <c r="CM2587" t="s">
        <v>137</v>
      </c>
      <c r="CN2587" t="s">
        <v>137</v>
      </c>
      <c r="CO2587" t="s">
        <v>137</v>
      </c>
      <c r="CP2587" t="s">
        <v>137</v>
      </c>
      <c r="CQ2587" s="1">
        <v>45701.712500000001</v>
      </c>
      <c r="CR2587" s="1">
        <v>45701.712500000001</v>
      </c>
      <c r="CS2587" s="1">
        <v>45701.712500000001</v>
      </c>
      <c r="CT2587" t="s">
        <v>17006</v>
      </c>
      <c r="CU2587" t="s">
        <v>17007</v>
      </c>
      <c r="CV2587" t="s">
        <v>17008</v>
      </c>
      <c r="CW2587" t="s">
        <v>17009</v>
      </c>
      <c r="CX2587" s="3"/>
      <c r="CY2587" s="3"/>
      <c r="CZ2587">
        <v>3</v>
      </c>
      <c r="DA2587" t="s">
        <v>17010</v>
      </c>
      <c r="DB2587" t="s">
        <v>137</v>
      </c>
      <c r="DC2587" t="s">
        <v>137</v>
      </c>
      <c r="DD2587" t="s">
        <v>137</v>
      </c>
      <c r="DE2587" t="s">
        <v>137</v>
      </c>
      <c r="DF2587" t="s">
        <v>17011</v>
      </c>
      <c r="DG2587" t="s">
        <v>900</v>
      </c>
      <c r="DH2587" t="s">
        <v>1558</v>
      </c>
      <c r="DI2587" t="s">
        <v>137</v>
      </c>
      <c r="DJ2587" t="s">
        <v>137</v>
      </c>
      <c r="DK2587">
        <v>0</v>
      </c>
      <c r="DL2587" t="s">
        <v>209</v>
      </c>
      <c r="DM2587" t="s">
        <v>17012</v>
      </c>
      <c r="DN2587" t="s">
        <v>137</v>
      </c>
      <c r="DO2587" s="1">
        <v>45701.712500000001</v>
      </c>
      <c r="DP2587" s="1"/>
      <c r="DQ2587" t="s">
        <v>262</v>
      </c>
      <c r="DR2587" t="s">
        <v>263</v>
      </c>
      <c r="DS2587" t="s">
        <v>264</v>
      </c>
      <c r="DT2587" t="s">
        <v>137</v>
      </c>
      <c r="DU2587" t="s">
        <v>137</v>
      </c>
      <c r="DV2587" t="s">
        <v>846</v>
      </c>
      <c r="DW2587" t="s">
        <v>137</v>
      </c>
      <c r="DX2587" t="s">
        <v>17013</v>
      </c>
      <c r="DY2587" t="s">
        <v>137</v>
      </c>
      <c r="DZ2587" t="s">
        <v>148</v>
      </c>
      <c r="EA2587" t="b">
        <v>0</v>
      </c>
      <c r="EB2587" t="s">
        <v>137</v>
      </c>
    </row>
    <row r="2588" spans="1:132" x14ac:dyDescent="0.25">
      <c r="A2588">
        <v>148430065</v>
      </c>
      <c r="B2588">
        <v>9456</v>
      </c>
      <c r="C2588" t="s">
        <v>192</v>
      </c>
      <c r="D2588" t="s">
        <v>601</v>
      </c>
      <c r="E2588" t="s">
        <v>134</v>
      </c>
      <c r="F2588" t="s">
        <v>135</v>
      </c>
      <c r="G2588" t="s">
        <v>602</v>
      </c>
      <c r="H2588" t="s">
        <v>601</v>
      </c>
      <c r="I2588" t="s">
        <v>603</v>
      </c>
      <c r="J2588" t="s">
        <v>262</v>
      </c>
      <c r="K2588" t="s">
        <v>263</v>
      </c>
      <c r="L2588" t="s">
        <v>264</v>
      </c>
      <c r="M2588" t="s">
        <v>140</v>
      </c>
      <c r="N2588" t="s">
        <v>1374</v>
      </c>
      <c r="O2588" t="s">
        <v>1374</v>
      </c>
      <c r="P2588" s="1">
        <v>45673</v>
      </c>
      <c r="Q2588" s="1">
        <v>45673.619444444441</v>
      </c>
      <c r="R2588" s="1">
        <v>45673.619444444441</v>
      </c>
      <c r="S2588" s="1">
        <v>45674.396527777775</v>
      </c>
      <c r="T2588" s="1">
        <v>45674.396527777775</v>
      </c>
      <c r="U2588" t="s">
        <v>3721</v>
      </c>
      <c r="V2588" t="s">
        <v>137</v>
      </c>
      <c r="W2588" t="s">
        <v>137</v>
      </c>
      <c r="X2588" t="s">
        <v>144</v>
      </c>
      <c r="Y2588" t="s">
        <v>199</v>
      </c>
      <c r="Z2588" t="s">
        <v>137</v>
      </c>
      <c r="AA2588" t="s">
        <v>137</v>
      </c>
      <c r="AB2588" t="s">
        <v>137</v>
      </c>
      <c r="AC2588" t="s">
        <v>137</v>
      </c>
      <c r="AD2588" s="2"/>
      <c r="AE2588" t="s">
        <v>137</v>
      </c>
      <c r="AF2588" t="s">
        <v>137</v>
      </c>
      <c r="AG2588" t="s">
        <v>137</v>
      </c>
      <c r="AH2588" t="s">
        <v>137</v>
      </c>
      <c r="AI2588" t="s">
        <v>137</v>
      </c>
      <c r="AJ2588" t="s">
        <v>137</v>
      </c>
      <c r="AK2588" t="s">
        <v>137</v>
      </c>
      <c r="AL2588" s="2"/>
      <c r="AM2588" t="s">
        <v>137</v>
      </c>
      <c r="AN2588" t="s">
        <v>137</v>
      </c>
      <c r="AO2588" t="s">
        <v>137</v>
      </c>
      <c r="AP2588" t="s">
        <v>137</v>
      </c>
      <c r="AQ2588" t="s">
        <v>137</v>
      </c>
      <c r="AR2588" t="s">
        <v>137</v>
      </c>
      <c r="AS2588" t="s">
        <v>137</v>
      </c>
      <c r="AT2588" t="s">
        <v>137</v>
      </c>
      <c r="AU2588" t="s">
        <v>137</v>
      </c>
      <c r="AV2588" t="s">
        <v>137</v>
      </c>
      <c r="AW2588" t="s">
        <v>137</v>
      </c>
      <c r="AX2588" t="s">
        <v>137</v>
      </c>
      <c r="AY2588" t="s">
        <v>137</v>
      </c>
      <c r="AZ2588" t="s">
        <v>137</v>
      </c>
      <c r="BA2588" t="s">
        <v>137</v>
      </c>
      <c r="BB2588" t="s">
        <v>137</v>
      </c>
      <c r="BC2588" t="s">
        <v>137</v>
      </c>
      <c r="BD2588" t="s">
        <v>137</v>
      </c>
      <c r="BE2588" t="s">
        <v>137</v>
      </c>
      <c r="BF2588" t="s">
        <v>137</v>
      </c>
      <c r="BG2588" t="s">
        <v>137</v>
      </c>
      <c r="BH2588" t="s">
        <v>137</v>
      </c>
      <c r="BI2588" t="s">
        <v>137</v>
      </c>
      <c r="BJ2588" t="s">
        <v>137</v>
      </c>
      <c r="BK2588" t="s">
        <v>137</v>
      </c>
      <c r="BL2588" t="s">
        <v>137</v>
      </c>
      <c r="BM2588" t="s">
        <v>137</v>
      </c>
      <c r="BN2588" t="s">
        <v>137</v>
      </c>
      <c r="BO2588" t="s">
        <v>137</v>
      </c>
      <c r="BP2588" t="s">
        <v>17014</v>
      </c>
      <c r="BQ2588" t="s">
        <v>137</v>
      </c>
      <c r="BR2588" t="s">
        <v>137</v>
      </c>
      <c r="BS2588" t="s">
        <v>137</v>
      </c>
      <c r="BT2588" t="s">
        <v>137</v>
      </c>
      <c r="BU2588" t="s">
        <v>137</v>
      </c>
      <c r="BW2588" t="s">
        <v>137</v>
      </c>
      <c r="BX2588" t="s">
        <v>137</v>
      </c>
      <c r="BY2588" t="s">
        <v>137</v>
      </c>
      <c r="BZ2588" t="s">
        <v>137</v>
      </c>
      <c r="CA2588" t="s">
        <v>137</v>
      </c>
      <c r="CB2588" t="s">
        <v>137</v>
      </c>
      <c r="CC2588" t="s">
        <v>137</v>
      </c>
      <c r="CD2588" t="s">
        <v>137</v>
      </c>
      <c r="CE2588" t="s">
        <v>137</v>
      </c>
      <c r="CF2588" t="s">
        <v>137</v>
      </c>
      <c r="CG2588" t="s">
        <v>137</v>
      </c>
      <c r="CH2588" t="s">
        <v>137</v>
      </c>
      <c r="CI2588" t="s">
        <v>137</v>
      </c>
      <c r="CJ2588" t="s">
        <v>137</v>
      </c>
      <c r="CK2588" t="s">
        <v>137</v>
      </c>
      <c r="CL2588" t="s">
        <v>137</v>
      </c>
      <c r="CM2588" t="s">
        <v>137</v>
      </c>
      <c r="CN2588" t="s">
        <v>137</v>
      </c>
      <c r="CO2588" t="s">
        <v>137</v>
      </c>
      <c r="CP2588" t="s">
        <v>137</v>
      </c>
      <c r="CQ2588" s="1">
        <v>45674.396527777775</v>
      </c>
      <c r="CR2588" s="1">
        <v>45674.396527777775</v>
      </c>
      <c r="CS2588" s="1">
        <v>45674.396527777775</v>
      </c>
      <c r="CT2588" t="s">
        <v>137</v>
      </c>
      <c r="CU2588" t="s">
        <v>137</v>
      </c>
      <c r="CV2588" t="s">
        <v>17015</v>
      </c>
      <c r="CW2588" t="s">
        <v>17016</v>
      </c>
      <c r="CX2588" s="3"/>
      <c r="CY2588" s="3"/>
      <c r="CZ2588">
        <v>1</v>
      </c>
      <c r="DA2588" t="s">
        <v>17017</v>
      </c>
      <c r="DB2588" t="s">
        <v>137</v>
      </c>
      <c r="DC2588" t="s">
        <v>137</v>
      </c>
      <c r="DD2588" t="s">
        <v>137</v>
      </c>
      <c r="DE2588" t="s">
        <v>137</v>
      </c>
      <c r="DF2588" t="s">
        <v>1130</v>
      </c>
      <c r="DG2588" t="s">
        <v>137</v>
      </c>
      <c r="DH2588" t="s">
        <v>137</v>
      </c>
      <c r="DI2588" t="s">
        <v>137</v>
      </c>
      <c r="DJ2588" t="s">
        <v>137</v>
      </c>
      <c r="DK2588">
        <v>0</v>
      </c>
      <c r="DL2588" t="s">
        <v>209</v>
      </c>
      <c r="DM2588" t="s">
        <v>17018</v>
      </c>
      <c r="DN2588" t="s">
        <v>137</v>
      </c>
      <c r="DO2588" s="1">
        <v>45674.396527777775</v>
      </c>
      <c r="DP2588" s="1"/>
      <c r="DQ2588" t="s">
        <v>262</v>
      </c>
      <c r="DR2588" t="s">
        <v>263</v>
      </c>
      <c r="DS2588" t="s">
        <v>264</v>
      </c>
      <c r="DT2588" t="s">
        <v>137</v>
      </c>
      <c r="DU2588" t="s">
        <v>137</v>
      </c>
      <c r="DV2588" t="s">
        <v>137</v>
      </c>
      <c r="DW2588" t="s">
        <v>137</v>
      </c>
      <c r="DX2588" t="s">
        <v>137</v>
      </c>
      <c r="DY2588" t="s">
        <v>137</v>
      </c>
      <c r="DZ2588" t="s">
        <v>148</v>
      </c>
      <c r="EA2588" t="b">
        <v>0</v>
      </c>
      <c r="EB2588" t="s">
        <v>137</v>
      </c>
    </row>
    <row r="2589" spans="1:132" x14ac:dyDescent="0.25">
      <c r="A2589">
        <v>148427544</v>
      </c>
      <c r="B2589">
        <v>9455</v>
      </c>
      <c r="C2589" t="s">
        <v>192</v>
      </c>
      <c r="D2589" t="s">
        <v>133</v>
      </c>
      <c r="E2589" t="s">
        <v>134</v>
      </c>
      <c r="F2589" t="s">
        <v>135</v>
      </c>
      <c r="G2589" t="s">
        <v>136</v>
      </c>
      <c r="H2589" t="s">
        <v>137</v>
      </c>
      <c r="I2589" t="s">
        <v>138</v>
      </c>
      <c r="J2589" t="s">
        <v>226</v>
      </c>
      <c r="K2589" t="s">
        <v>227</v>
      </c>
      <c r="L2589" t="s">
        <v>228</v>
      </c>
      <c r="M2589" t="s">
        <v>137</v>
      </c>
      <c r="N2589" t="s">
        <v>2940</v>
      </c>
      <c r="O2589" t="s">
        <v>2940</v>
      </c>
      <c r="P2589" s="1">
        <v>45681</v>
      </c>
      <c r="Q2589" s="1">
        <v>45673.604166666664</v>
      </c>
      <c r="R2589" s="1">
        <v>45673.604166666664</v>
      </c>
      <c r="S2589" s="1">
        <v>45681.586111111108</v>
      </c>
      <c r="T2589" s="1">
        <v>45681.586111111108</v>
      </c>
      <c r="U2589" t="s">
        <v>8888</v>
      </c>
      <c r="V2589" t="s">
        <v>137</v>
      </c>
      <c r="W2589" t="s">
        <v>137</v>
      </c>
      <c r="X2589" t="s">
        <v>1417</v>
      </c>
      <c r="Y2589" t="s">
        <v>713</v>
      </c>
      <c r="Z2589" t="s">
        <v>137</v>
      </c>
      <c r="AA2589" t="s">
        <v>137</v>
      </c>
      <c r="AB2589" t="s">
        <v>137</v>
      </c>
      <c r="AC2589" t="s">
        <v>137</v>
      </c>
      <c r="AD2589" s="2"/>
      <c r="AE2589" t="s">
        <v>137</v>
      </c>
      <c r="AF2589" t="s">
        <v>137</v>
      </c>
      <c r="AG2589" t="s">
        <v>137</v>
      </c>
      <c r="AH2589" t="s">
        <v>137</v>
      </c>
      <c r="AI2589" t="s">
        <v>137</v>
      </c>
      <c r="AJ2589" t="s">
        <v>137</v>
      </c>
      <c r="AK2589" t="s">
        <v>137</v>
      </c>
      <c r="AL2589" s="2"/>
      <c r="AM2589" t="s">
        <v>137</v>
      </c>
      <c r="AN2589" t="s">
        <v>137</v>
      </c>
      <c r="AO2589" t="s">
        <v>137</v>
      </c>
      <c r="AP2589" t="s">
        <v>137</v>
      </c>
      <c r="AQ2589" t="s">
        <v>137</v>
      </c>
      <c r="AR2589" t="s">
        <v>137</v>
      </c>
      <c r="AS2589" t="s">
        <v>137</v>
      </c>
      <c r="AT2589" t="s">
        <v>137</v>
      </c>
      <c r="AU2589" t="s">
        <v>137</v>
      </c>
      <c r="AV2589" t="s">
        <v>137</v>
      </c>
      <c r="AW2589" t="s">
        <v>137</v>
      </c>
      <c r="AX2589" t="s">
        <v>137</v>
      </c>
      <c r="AY2589" t="s">
        <v>137</v>
      </c>
      <c r="AZ2589" t="s">
        <v>137</v>
      </c>
      <c r="BA2589" t="s">
        <v>137</v>
      </c>
      <c r="BB2589" t="s">
        <v>137</v>
      </c>
      <c r="BC2589" t="s">
        <v>137</v>
      </c>
      <c r="BD2589" t="s">
        <v>137</v>
      </c>
      <c r="BE2589" t="s">
        <v>137</v>
      </c>
      <c r="BF2589" t="s">
        <v>137</v>
      </c>
      <c r="BG2589" t="s">
        <v>137</v>
      </c>
      <c r="BH2589" t="s">
        <v>137</v>
      </c>
      <c r="BI2589" t="s">
        <v>137</v>
      </c>
      <c r="BJ2589" t="s">
        <v>137</v>
      </c>
      <c r="BK2589" t="s">
        <v>137</v>
      </c>
      <c r="BL2589" t="s">
        <v>137</v>
      </c>
      <c r="BM2589" t="s">
        <v>137</v>
      </c>
      <c r="BN2589" t="s">
        <v>137</v>
      </c>
      <c r="BO2589" t="s">
        <v>137</v>
      </c>
      <c r="BP2589" t="s">
        <v>17019</v>
      </c>
      <c r="BQ2589" t="s">
        <v>137</v>
      </c>
      <c r="BR2589" t="s">
        <v>137</v>
      </c>
      <c r="BS2589" t="s">
        <v>137</v>
      </c>
      <c r="BT2589" t="s">
        <v>137</v>
      </c>
      <c r="BU2589" t="s">
        <v>137</v>
      </c>
      <c r="BW2589" t="s">
        <v>137</v>
      </c>
      <c r="BX2589" t="s">
        <v>137</v>
      </c>
      <c r="BY2589" t="s">
        <v>137</v>
      </c>
      <c r="BZ2589" t="s">
        <v>137</v>
      </c>
      <c r="CA2589" t="s">
        <v>137</v>
      </c>
      <c r="CB2589" t="s">
        <v>137</v>
      </c>
      <c r="CC2589" t="s">
        <v>137</v>
      </c>
      <c r="CD2589" t="s">
        <v>137</v>
      </c>
      <c r="CE2589" t="s">
        <v>137</v>
      </c>
      <c r="CF2589" t="s">
        <v>137</v>
      </c>
      <c r="CG2589" t="s">
        <v>137</v>
      </c>
      <c r="CH2589" t="s">
        <v>137</v>
      </c>
      <c r="CI2589" t="s">
        <v>137</v>
      </c>
      <c r="CJ2589" t="s">
        <v>137</v>
      </c>
      <c r="CK2589" t="s">
        <v>137</v>
      </c>
      <c r="CL2589" t="s">
        <v>137</v>
      </c>
      <c r="CM2589" t="s">
        <v>137</v>
      </c>
      <c r="CN2589" t="s">
        <v>137</v>
      </c>
      <c r="CO2589" t="s">
        <v>137</v>
      </c>
      <c r="CP2589" t="s">
        <v>137</v>
      </c>
      <c r="CQ2589" s="1">
        <v>45681.586111111108</v>
      </c>
      <c r="CR2589" s="1">
        <v>45681.586111111108</v>
      </c>
      <c r="CS2589" s="1">
        <v>45681.586111111108</v>
      </c>
      <c r="CT2589" t="s">
        <v>137</v>
      </c>
      <c r="CU2589" t="s">
        <v>137</v>
      </c>
      <c r="CV2589" t="s">
        <v>17020</v>
      </c>
      <c r="CW2589" t="s">
        <v>17021</v>
      </c>
      <c r="CX2589" s="3"/>
      <c r="CY2589" s="3"/>
      <c r="CZ2589">
        <v>1</v>
      </c>
      <c r="DA2589" t="s">
        <v>17022</v>
      </c>
      <c r="DB2589" t="s">
        <v>137</v>
      </c>
      <c r="DC2589" t="s">
        <v>137</v>
      </c>
      <c r="DD2589" t="s">
        <v>137</v>
      </c>
      <c r="DE2589" t="s">
        <v>137</v>
      </c>
      <c r="DF2589" t="s">
        <v>137</v>
      </c>
      <c r="DG2589" t="s">
        <v>900</v>
      </c>
      <c r="DH2589" t="s">
        <v>1285</v>
      </c>
      <c r="DI2589" t="s">
        <v>137</v>
      </c>
      <c r="DJ2589" t="s">
        <v>137</v>
      </c>
      <c r="DK2589">
        <v>0</v>
      </c>
      <c r="DL2589" t="s">
        <v>209</v>
      </c>
      <c r="DM2589" t="s">
        <v>17023</v>
      </c>
      <c r="DN2589" t="s">
        <v>137</v>
      </c>
      <c r="DO2589" s="1">
        <v>45681.586111111108</v>
      </c>
      <c r="DP2589" s="1"/>
      <c r="DQ2589" t="s">
        <v>534</v>
      </c>
      <c r="DR2589" t="s">
        <v>535</v>
      </c>
      <c r="DS2589" t="s">
        <v>536</v>
      </c>
      <c r="DT2589" t="s">
        <v>137</v>
      </c>
      <c r="DU2589" t="s">
        <v>137</v>
      </c>
      <c r="DV2589" t="s">
        <v>137</v>
      </c>
      <c r="DW2589" t="s">
        <v>137</v>
      </c>
      <c r="DX2589" t="s">
        <v>137</v>
      </c>
      <c r="DY2589" t="s">
        <v>137</v>
      </c>
      <c r="DZ2589" t="s">
        <v>148</v>
      </c>
      <c r="EA2589" t="b">
        <v>0</v>
      </c>
      <c r="EB2589" t="s">
        <v>137</v>
      </c>
    </row>
    <row r="2590" spans="1:132" x14ac:dyDescent="0.25">
      <c r="A2590">
        <v>148426944</v>
      </c>
      <c r="B2590">
        <v>9454</v>
      </c>
      <c r="C2590" t="s">
        <v>192</v>
      </c>
      <c r="D2590" t="s">
        <v>669</v>
      </c>
      <c r="E2590" t="s">
        <v>134</v>
      </c>
      <c r="F2590" t="s">
        <v>135</v>
      </c>
      <c r="G2590" t="s">
        <v>670</v>
      </c>
      <c r="H2590" t="s">
        <v>671</v>
      </c>
      <c r="I2590" t="s">
        <v>672</v>
      </c>
      <c r="J2590" t="s">
        <v>262</v>
      </c>
      <c r="K2590" t="s">
        <v>263</v>
      </c>
      <c r="L2590" t="s">
        <v>264</v>
      </c>
      <c r="M2590" t="s">
        <v>140</v>
      </c>
      <c r="N2590" t="s">
        <v>1478</v>
      </c>
      <c r="O2590" t="s">
        <v>1478</v>
      </c>
      <c r="P2590" s="1">
        <v>45657</v>
      </c>
      <c r="Q2590" s="1">
        <v>45673.600694444445</v>
      </c>
      <c r="R2590" s="1">
        <v>45673.600694444445</v>
      </c>
      <c r="S2590" s="1">
        <v>45674.402777777781</v>
      </c>
      <c r="T2590" s="1">
        <v>45674.402777777781</v>
      </c>
      <c r="U2590" t="s">
        <v>674</v>
      </c>
      <c r="V2590" t="s">
        <v>137</v>
      </c>
      <c r="W2590" t="s">
        <v>137</v>
      </c>
      <c r="X2590" t="s">
        <v>144</v>
      </c>
      <c r="Y2590" t="s">
        <v>440</v>
      </c>
      <c r="Z2590" t="s">
        <v>137</v>
      </c>
      <c r="AA2590" t="s">
        <v>137</v>
      </c>
      <c r="AB2590" t="s">
        <v>137</v>
      </c>
      <c r="AC2590" t="s">
        <v>137</v>
      </c>
      <c r="AD2590" s="2"/>
      <c r="AE2590" t="s">
        <v>17024</v>
      </c>
      <c r="AF2590" t="s">
        <v>137</v>
      </c>
      <c r="AG2590" t="s">
        <v>137</v>
      </c>
      <c r="AH2590" t="s">
        <v>137</v>
      </c>
      <c r="AI2590" t="s">
        <v>137</v>
      </c>
      <c r="AJ2590" t="s">
        <v>137</v>
      </c>
      <c r="AK2590" t="s">
        <v>137</v>
      </c>
      <c r="AL2590" s="2">
        <v>45657</v>
      </c>
      <c r="AM2590" t="s">
        <v>137</v>
      </c>
      <c r="AN2590" t="s">
        <v>137</v>
      </c>
      <c r="AO2590" t="s">
        <v>137</v>
      </c>
      <c r="AP2590" t="s">
        <v>137</v>
      </c>
      <c r="AQ2590" t="s">
        <v>137</v>
      </c>
      <c r="AR2590" t="s">
        <v>137</v>
      </c>
      <c r="AS2590" t="s">
        <v>137</v>
      </c>
      <c r="AT2590" t="s">
        <v>137</v>
      </c>
      <c r="AU2590" t="s">
        <v>17025</v>
      </c>
      <c r="AV2590" t="s">
        <v>137</v>
      </c>
      <c r="AW2590" t="s">
        <v>137</v>
      </c>
      <c r="AX2590" t="s">
        <v>137</v>
      </c>
      <c r="AY2590" t="s">
        <v>137</v>
      </c>
      <c r="AZ2590" t="s">
        <v>137</v>
      </c>
      <c r="BA2590" t="s">
        <v>137</v>
      </c>
      <c r="BB2590" t="s">
        <v>137</v>
      </c>
      <c r="BC2590" t="s">
        <v>137</v>
      </c>
      <c r="BD2590" t="s">
        <v>137</v>
      </c>
      <c r="BE2590" t="s">
        <v>137</v>
      </c>
      <c r="BF2590" t="s">
        <v>137</v>
      </c>
      <c r="BG2590" t="s">
        <v>137</v>
      </c>
      <c r="BH2590" t="s">
        <v>137</v>
      </c>
      <c r="BI2590" t="s">
        <v>137</v>
      </c>
      <c r="BJ2590" t="s">
        <v>137</v>
      </c>
      <c r="BK2590" t="s">
        <v>137</v>
      </c>
      <c r="BL2590" t="s">
        <v>137</v>
      </c>
      <c r="BM2590" t="s">
        <v>137</v>
      </c>
      <c r="BN2590" t="s">
        <v>137</v>
      </c>
      <c r="BO2590" t="s">
        <v>137</v>
      </c>
      <c r="BP2590" t="s">
        <v>137</v>
      </c>
      <c r="BQ2590" t="s">
        <v>11016</v>
      </c>
      <c r="BR2590" t="s">
        <v>137</v>
      </c>
      <c r="BS2590" t="s">
        <v>137</v>
      </c>
      <c r="BT2590" t="s">
        <v>137</v>
      </c>
      <c r="BU2590" t="s">
        <v>137</v>
      </c>
      <c r="BW2590" t="s">
        <v>137</v>
      </c>
      <c r="BX2590" t="s">
        <v>137</v>
      </c>
      <c r="BY2590" t="s">
        <v>137</v>
      </c>
      <c r="BZ2590" t="s">
        <v>137</v>
      </c>
      <c r="CA2590" t="s">
        <v>137</v>
      </c>
      <c r="CB2590" t="s">
        <v>137</v>
      </c>
      <c r="CC2590" t="s">
        <v>137</v>
      </c>
      <c r="CD2590" t="s">
        <v>137</v>
      </c>
      <c r="CE2590" t="s">
        <v>137</v>
      </c>
      <c r="CF2590" t="s">
        <v>137</v>
      </c>
      <c r="CG2590" t="s">
        <v>137</v>
      </c>
      <c r="CH2590" t="s">
        <v>137</v>
      </c>
      <c r="CI2590" t="s">
        <v>137</v>
      </c>
      <c r="CJ2590" t="s">
        <v>137</v>
      </c>
      <c r="CK2590" t="s">
        <v>137</v>
      </c>
      <c r="CL2590" t="s">
        <v>137</v>
      </c>
      <c r="CM2590" t="s">
        <v>137</v>
      </c>
      <c r="CN2590" t="s">
        <v>137</v>
      </c>
      <c r="CO2590" t="s">
        <v>137</v>
      </c>
      <c r="CP2590" t="s">
        <v>137</v>
      </c>
      <c r="CQ2590" s="1">
        <v>45674.402777777781</v>
      </c>
      <c r="CR2590" s="1">
        <v>45674.402777777781</v>
      </c>
      <c r="CS2590" s="1">
        <v>45674.402777777781</v>
      </c>
      <c r="CT2590" t="s">
        <v>17026</v>
      </c>
      <c r="CU2590" t="s">
        <v>17027</v>
      </c>
      <c r="CV2590" t="s">
        <v>17028</v>
      </c>
      <c r="CW2590" t="s">
        <v>17029</v>
      </c>
      <c r="CX2590" s="3"/>
      <c r="CY2590" s="3"/>
      <c r="CZ2590">
        <v>1</v>
      </c>
      <c r="DA2590" t="s">
        <v>17030</v>
      </c>
      <c r="DB2590" t="s">
        <v>137</v>
      </c>
      <c r="DC2590" t="s">
        <v>137</v>
      </c>
      <c r="DD2590" t="s">
        <v>137</v>
      </c>
      <c r="DE2590" t="s">
        <v>137</v>
      </c>
      <c r="DF2590" t="s">
        <v>17031</v>
      </c>
      <c r="DG2590" t="s">
        <v>137</v>
      </c>
      <c r="DH2590" t="s">
        <v>137</v>
      </c>
      <c r="DI2590" t="s">
        <v>137</v>
      </c>
      <c r="DJ2590" t="s">
        <v>137</v>
      </c>
      <c r="DK2590">
        <v>0</v>
      </c>
      <c r="DL2590" t="s">
        <v>209</v>
      </c>
      <c r="DM2590" t="s">
        <v>17032</v>
      </c>
      <c r="DN2590" t="s">
        <v>137</v>
      </c>
      <c r="DO2590" s="1">
        <v>45674.402777777781</v>
      </c>
      <c r="DP2590" s="1"/>
      <c r="DQ2590" t="s">
        <v>534</v>
      </c>
      <c r="DR2590" t="s">
        <v>535</v>
      </c>
      <c r="DS2590" t="s">
        <v>536</v>
      </c>
      <c r="DT2590" t="s">
        <v>137</v>
      </c>
      <c r="DU2590" t="s">
        <v>137</v>
      </c>
      <c r="DV2590" t="s">
        <v>4168</v>
      </c>
      <c r="DW2590" t="s">
        <v>137</v>
      </c>
      <c r="DX2590" t="s">
        <v>137</v>
      </c>
      <c r="DY2590" t="s">
        <v>137</v>
      </c>
      <c r="DZ2590" t="s">
        <v>148</v>
      </c>
      <c r="EA2590" t="b">
        <v>0</v>
      </c>
      <c r="EB2590" t="s">
        <v>137</v>
      </c>
    </row>
    <row r="2591" spans="1:132" x14ac:dyDescent="0.25">
      <c r="A2591">
        <v>148420561</v>
      </c>
      <c r="B2591">
        <v>9453</v>
      </c>
      <c r="C2591" t="s">
        <v>192</v>
      </c>
      <c r="D2591" t="s">
        <v>474</v>
      </c>
      <c r="E2591" t="s">
        <v>134</v>
      </c>
      <c r="F2591" t="s">
        <v>135</v>
      </c>
      <c r="G2591" t="s">
        <v>163</v>
      </c>
      <c r="H2591" t="s">
        <v>767</v>
      </c>
      <c r="I2591" t="s">
        <v>475</v>
      </c>
      <c r="J2591" t="s">
        <v>1204</v>
      </c>
      <c r="K2591" t="s">
        <v>1205</v>
      </c>
      <c r="L2591" t="s">
        <v>1206</v>
      </c>
      <c r="M2591" t="s">
        <v>137</v>
      </c>
      <c r="N2591" t="s">
        <v>9495</v>
      </c>
      <c r="O2591" t="s">
        <v>9495</v>
      </c>
      <c r="P2591" s="1">
        <v>45678</v>
      </c>
      <c r="Q2591" s="1">
        <v>45673.559027777781</v>
      </c>
      <c r="R2591" s="1">
        <v>45673.559027777781</v>
      </c>
      <c r="S2591" s="1">
        <v>45673.642361111109</v>
      </c>
      <c r="T2591" s="1">
        <v>45673.642361111109</v>
      </c>
      <c r="U2591" t="s">
        <v>17033</v>
      </c>
      <c r="V2591" t="s">
        <v>137</v>
      </c>
      <c r="W2591" t="s">
        <v>137</v>
      </c>
      <c r="X2591" t="s">
        <v>432</v>
      </c>
      <c r="Y2591" t="s">
        <v>440</v>
      </c>
      <c r="Z2591" t="s">
        <v>137</v>
      </c>
      <c r="AA2591" t="s">
        <v>2329</v>
      </c>
      <c r="AB2591" t="s">
        <v>137</v>
      </c>
      <c r="AC2591" t="s">
        <v>137</v>
      </c>
      <c r="AD2591" s="2"/>
      <c r="AE2591" t="s">
        <v>137</v>
      </c>
      <c r="AF2591" t="s">
        <v>137</v>
      </c>
      <c r="AG2591" t="s">
        <v>137</v>
      </c>
      <c r="AH2591" t="s">
        <v>137</v>
      </c>
      <c r="AI2591" t="s">
        <v>137</v>
      </c>
      <c r="AJ2591" t="s">
        <v>137</v>
      </c>
      <c r="AK2591" t="s">
        <v>137</v>
      </c>
      <c r="AL2591" s="2"/>
      <c r="AM2591" t="s">
        <v>137</v>
      </c>
      <c r="AN2591" t="s">
        <v>137</v>
      </c>
      <c r="AO2591" t="s">
        <v>137</v>
      </c>
      <c r="AP2591" t="s">
        <v>137</v>
      </c>
      <c r="AQ2591" t="s">
        <v>137</v>
      </c>
      <c r="AR2591" t="s">
        <v>137</v>
      </c>
      <c r="AS2591" t="s">
        <v>137</v>
      </c>
      <c r="AT2591" t="s">
        <v>137</v>
      </c>
      <c r="AU2591" t="s">
        <v>137</v>
      </c>
      <c r="AV2591" t="s">
        <v>17034</v>
      </c>
      <c r="AW2591" t="s">
        <v>137</v>
      </c>
      <c r="AX2591" t="s">
        <v>137</v>
      </c>
      <c r="AY2591" t="s">
        <v>137</v>
      </c>
      <c r="AZ2591" t="s">
        <v>137</v>
      </c>
      <c r="BA2591" t="s">
        <v>137</v>
      </c>
      <c r="BB2591" t="s">
        <v>137</v>
      </c>
      <c r="BC2591" t="s">
        <v>137</v>
      </c>
      <c r="BD2591" t="s">
        <v>137</v>
      </c>
      <c r="BE2591" t="s">
        <v>137</v>
      </c>
      <c r="BF2591" t="s">
        <v>137</v>
      </c>
      <c r="BG2591" t="s">
        <v>137</v>
      </c>
      <c r="BH2591" t="s">
        <v>137</v>
      </c>
      <c r="BI2591" t="s">
        <v>137</v>
      </c>
      <c r="BJ2591" t="s">
        <v>137</v>
      </c>
      <c r="BK2591" t="s">
        <v>137</v>
      </c>
      <c r="BL2591" t="s">
        <v>137</v>
      </c>
      <c r="BM2591" t="s">
        <v>137</v>
      </c>
      <c r="BN2591" t="s">
        <v>137</v>
      </c>
      <c r="BO2591" t="s">
        <v>137</v>
      </c>
      <c r="BP2591" t="s">
        <v>137</v>
      </c>
      <c r="BQ2591" t="s">
        <v>137</v>
      </c>
      <c r="BR2591" t="s">
        <v>137</v>
      </c>
      <c r="BS2591" t="s">
        <v>137</v>
      </c>
      <c r="BT2591" t="s">
        <v>137</v>
      </c>
      <c r="BU2591" t="s">
        <v>137</v>
      </c>
      <c r="BW2591" t="s">
        <v>137</v>
      </c>
      <c r="BX2591" t="s">
        <v>137</v>
      </c>
      <c r="BY2591" t="s">
        <v>137</v>
      </c>
      <c r="BZ2591" t="s">
        <v>137</v>
      </c>
      <c r="CA2591" t="s">
        <v>137</v>
      </c>
      <c r="CB2591" t="s">
        <v>137</v>
      </c>
      <c r="CC2591" t="s">
        <v>137</v>
      </c>
      <c r="CD2591" t="s">
        <v>137</v>
      </c>
      <c r="CE2591" t="s">
        <v>137</v>
      </c>
      <c r="CF2591" t="s">
        <v>137</v>
      </c>
      <c r="CG2591" t="s">
        <v>137</v>
      </c>
      <c r="CH2591" t="s">
        <v>137</v>
      </c>
      <c r="CI2591" t="s">
        <v>137</v>
      </c>
      <c r="CJ2591" t="s">
        <v>137</v>
      </c>
      <c r="CK2591" t="s">
        <v>137</v>
      </c>
      <c r="CL2591" t="s">
        <v>137</v>
      </c>
      <c r="CM2591" t="s">
        <v>137</v>
      </c>
      <c r="CN2591" t="s">
        <v>137</v>
      </c>
      <c r="CO2591" t="s">
        <v>137</v>
      </c>
      <c r="CP2591" t="s">
        <v>137</v>
      </c>
      <c r="CQ2591" s="1">
        <v>45673.642361111109</v>
      </c>
      <c r="CR2591" s="1">
        <v>45673.642361111109</v>
      </c>
      <c r="CS2591" s="1">
        <v>45673.642361111109</v>
      </c>
      <c r="CT2591" t="s">
        <v>17035</v>
      </c>
      <c r="CU2591" t="s">
        <v>17035</v>
      </c>
      <c r="CV2591" t="s">
        <v>17036</v>
      </c>
      <c r="CW2591" t="s">
        <v>17036</v>
      </c>
      <c r="CX2591" s="3"/>
      <c r="CY2591" s="3"/>
      <c r="CZ2591">
        <v>1</v>
      </c>
      <c r="DA2591" t="s">
        <v>17037</v>
      </c>
      <c r="DB2591" t="s">
        <v>137</v>
      </c>
      <c r="DC2591" t="s">
        <v>137</v>
      </c>
      <c r="DD2591" t="s">
        <v>137</v>
      </c>
      <c r="DE2591" t="s">
        <v>137</v>
      </c>
      <c r="DF2591" t="s">
        <v>17038</v>
      </c>
      <c r="DG2591" t="s">
        <v>137</v>
      </c>
      <c r="DH2591" t="s">
        <v>137</v>
      </c>
      <c r="DI2591" t="s">
        <v>137</v>
      </c>
      <c r="DJ2591" t="s">
        <v>137</v>
      </c>
      <c r="DK2591">
        <v>0</v>
      </c>
      <c r="DL2591" t="s">
        <v>137</v>
      </c>
      <c r="DM2591" t="s">
        <v>13154</v>
      </c>
      <c r="DN2591" t="s">
        <v>137</v>
      </c>
      <c r="DO2591" s="1">
        <v>45673.642361111109</v>
      </c>
      <c r="DP2591" s="1"/>
      <c r="DQ2591" t="s">
        <v>1204</v>
      </c>
      <c r="DR2591" t="s">
        <v>1205</v>
      </c>
      <c r="DS2591" t="s">
        <v>1206</v>
      </c>
      <c r="DT2591" t="s">
        <v>137</v>
      </c>
      <c r="DU2591" t="s">
        <v>137</v>
      </c>
      <c r="DV2591" t="s">
        <v>140</v>
      </c>
      <c r="DW2591" t="s">
        <v>137</v>
      </c>
      <c r="DX2591" t="s">
        <v>137</v>
      </c>
      <c r="DY2591" t="s">
        <v>137</v>
      </c>
      <c r="DZ2591" t="s">
        <v>148</v>
      </c>
      <c r="EA2591" t="b">
        <v>0</v>
      </c>
      <c r="EB2591" t="s">
        <v>137</v>
      </c>
    </row>
    <row r="2592" spans="1:132" x14ac:dyDescent="0.25">
      <c r="A2592">
        <v>148418916</v>
      </c>
      <c r="B2592">
        <v>9452</v>
      </c>
      <c r="C2592" t="s">
        <v>192</v>
      </c>
      <c r="D2592" t="s">
        <v>17039</v>
      </c>
      <c r="E2592" t="s">
        <v>134</v>
      </c>
      <c r="F2592" t="s">
        <v>135</v>
      </c>
      <c r="G2592" t="s">
        <v>670</v>
      </c>
      <c r="H2592" t="s">
        <v>831</v>
      </c>
      <c r="I2592" t="s">
        <v>832</v>
      </c>
      <c r="J2592" t="s">
        <v>150</v>
      </c>
      <c r="K2592" t="s">
        <v>151</v>
      </c>
      <c r="L2592" t="s">
        <v>152</v>
      </c>
      <c r="M2592" t="s">
        <v>140</v>
      </c>
      <c r="N2592" t="s">
        <v>833</v>
      </c>
      <c r="O2592" t="s">
        <v>833</v>
      </c>
      <c r="P2592" s="1">
        <v>45679</v>
      </c>
      <c r="Q2592" s="1">
        <v>45673.549305555556</v>
      </c>
      <c r="R2592" s="1">
        <v>45673.549305555556</v>
      </c>
      <c r="S2592" s="1">
        <v>45680.59097222222</v>
      </c>
      <c r="T2592" s="1">
        <v>45680.59097222222</v>
      </c>
      <c r="U2592" t="s">
        <v>17040</v>
      </c>
      <c r="V2592" t="s">
        <v>137</v>
      </c>
      <c r="W2592" t="s">
        <v>137</v>
      </c>
      <c r="X2592" t="s">
        <v>176</v>
      </c>
      <c r="Y2592" t="s">
        <v>666</v>
      </c>
      <c r="Z2592" t="s">
        <v>137</v>
      </c>
      <c r="AA2592" t="s">
        <v>137</v>
      </c>
      <c r="AB2592" t="s">
        <v>137</v>
      </c>
      <c r="AC2592" t="s">
        <v>1547</v>
      </c>
      <c r="AD2592" s="2">
        <v>45679</v>
      </c>
      <c r="AE2592" t="s">
        <v>17041</v>
      </c>
      <c r="AF2592" t="s">
        <v>1626</v>
      </c>
      <c r="AG2592" t="s">
        <v>989</v>
      </c>
      <c r="AH2592" t="s">
        <v>137</v>
      </c>
      <c r="AI2592" t="s">
        <v>137</v>
      </c>
      <c r="AJ2592" t="s">
        <v>137</v>
      </c>
      <c r="AK2592" t="s">
        <v>137</v>
      </c>
      <c r="AL2592" s="2"/>
      <c r="AM2592" t="s">
        <v>137</v>
      </c>
      <c r="AN2592" t="s">
        <v>17042</v>
      </c>
      <c r="AO2592" t="s">
        <v>137</v>
      </c>
      <c r="AP2592" t="s">
        <v>17043</v>
      </c>
      <c r="AQ2592" t="s">
        <v>137</v>
      </c>
      <c r="AR2592" t="s">
        <v>137</v>
      </c>
      <c r="AS2592" t="s">
        <v>137</v>
      </c>
      <c r="AT2592" t="s">
        <v>137</v>
      </c>
      <c r="AU2592" t="s">
        <v>137</v>
      </c>
      <c r="AV2592" t="s">
        <v>137</v>
      </c>
      <c r="AW2592" t="s">
        <v>137</v>
      </c>
      <c r="AX2592" t="s">
        <v>137</v>
      </c>
      <c r="AY2592" t="s">
        <v>137</v>
      </c>
      <c r="AZ2592" t="s">
        <v>137</v>
      </c>
      <c r="BA2592" t="s">
        <v>137</v>
      </c>
      <c r="BB2592" t="s">
        <v>137</v>
      </c>
      <c r="BC2592" t="s">
        <v>137</v>
      </c>
      <c r="BD2592" t="s">
        <v>137</v>
      </c>
      <c r="BE2592" t="s">
        <v>137</v>
      </c>
      <c r="BF2592" t="s">
        <v>137</v>
      </c>
      <c r="BG2592" t="s">
        <v>137</v>
      </c>
      <c r="BH2592" t="s">
        <v>137</v>
      </c>
      <c r="BI2592" t="s">
        <v>137</v>
      </c>
      <c r="BJ2592" t="s">
        <v>137</v>
      </c>
      <c r="BK2592" t="s">
        <v>137</v>
      </c>
      <c r="BL2592" t="s">
        <v>137</v>
      </c>
      <c r="BM2592" t="s">
        <v>137</v>
      </c>
      <c r="BN2592" t="s">
        <v>137</v>
      </c>
      <c r="BO2592" t="s">
        <v>137</v>
      </c>
      <c r="BP2592" t="s">
        <v>137</v>
      </c>
      <c r="BQ2592" t="s">
        <v>137</v>
      </c>
      <c r="BR2592" t="s">
        <v>137</v>
      </c>
      <c r="BS2592" t="s">
        <v>137</v>
      </c>
      <c r="BT2592" t="s">
        <v>771</v>
      </c>
      <c r="BU2592" t="s">
        <v>771</v>
      </c>
      <c r="BW2592" t="s">
        <v>841</v>
      </c>
      <c r="BX2592" t="s">
        <v>4837</v>
      </c>
      <c r="BY2592" t="s">
        <v>137</v>
      </c>
      <c r="BZ2592" t="s">
        <v>137</v>
      </c>
      <c r="CA2592" t="s">
        <v>137</v>
      </c>
      <c r="CB2592" t="s">
        <v>137</v>
      </c>
      <c r="CC2592" t="s">
        <v>137</v>
      </c>
      <c r="CD2592" t="s">
        <v>17044</v>
      </c>
      <c r="CE2592" t="s">
        <v>137</v>
      </c>
      <c r="CF2592" t="s">
        <v>137</v>
      </c>
      <c r="CG2592" t="s">
        <v>137</v>
      </c>
      <c r="CH2592" t="s">
        <v>137</v>
      </c>
      <c r="CI2592" t="s">
        <v>137</v>
      </c>
      <c r="CJ2592" t="s">
        <v>137</v>
      </c>
      <c r="CK2592" t="s">
        <v>137</v>
      </c>
      <c r="CL2592" t="s">
        <v>137</v>
      </c>
      <c r="CM2592" t="s">
        <v>137</v>
      </c>
      <c r="CN2592" t="s">
        <v>137</v>
      </c>
      <c r="CO2592" t="s">
        <v>17045</v>
      </c>
      <c r="CP2592" t="s">
        <v>17045</v>
      </c>
      <c r="CQ2592" s="1">
        <v>45680.59097222222</v>
      </c>
      <c r="CR2592" s="1">
        <v>45680.59097222222</v>
      </c>
      <c r="CS2592" s="1">
        <v>45680.59097222222</v>
      </c>
      <c r="CT2592" t="s">
        <v>17046</v>
      </c>
      <c r="CU2592" t="s">
        <v>17047</v>
      </c>
      <c r="CV2592" t="s">
        <v>17048</v>
      </c>
      <c r="CW2592" t="s">
        <v>17049</v>
      </c>
      <c r="CX2592" s="3"/>
      <c r="CY2592" s="3"/>
      <c r="CZ2592">
        <v>3</v>
      </c>
      <c r="DA2592" t="s">
        <v>17050</v>
      </c>
      <c r="DB2592" t="s">
        <v>137</v>
      </c>
      <c r="DC2592" t="s">
        <v>137</v>
      </c>
      <c r="DD2592" t="s">
        <v>137</v>
      </c>
      <c r="DE2592" t="s">
        <v>137</v>
      </c>
      <c r="DF2592" t="s">
        <v>17051</v>
      </c>
      <c r="DG2592" t="s">
        <v>900</v>
      </c>
      <c r="DH2592" t="s">
        <v>1151</v>
      </c>
      <c r="DI2592" t="s">
        <v>137</v>
      </c>
      <c r="DJ2592" t="s">
        <v>137</v>
      </c>
      <c r="DK2592">
        <v>0</v>
      </c>
      <c r="DL2592" t="s">
        <v>209</v>
      </c>
      <c r="DM2592" t="s">
        <v>137</v>
      </c>
      <c r="DN2592" t="s">
        <v>137</v>
      </c>
      <c r="DO2592" s="1">
        <v>45680.59097222222</v>
      </c>
      <c r="DP2592" s="1"/>
      <c r="DQ2592" t="s">
        <v>150</v>
      </c>
      <c r="DR2592" t="s">
        <v>151</v>
      </c>
      <c r="DS2592" t="s">
        <v>152</v>
      </c>
      <c r="DT2592" t="s">
        <v>137</v>
      </c>
      <c r="DU2592" t="s">
        <v>137</v>
      </c>
      <c r="DV2592" t="s">
        <v>846</v>
      </c>
      <c r="DW2592" t="s">
        <v>137</v>
      </c>
      <c r="DX2592" t="s">
        <v>137</v>
      </c>
      <c r="DY2592" t="s">
        <v>137</v>
      </c>
      <c r="DZ2592" t="s">
        <v>148</v>
      </c>
      <c r="EA2592" t="b">
        <v>0</v>
      </c>
      <c r="EB2592" t="s">
        <v>137</v>
      </c>
    </row>
    <row r="2593" spans="1:132" x14ac:dyDescent="0.25">
      <c r="A2593">
        <v>148418603</v>
      </c>
      <c r="B2593">
        <v>9451</v>
      </c>
      <c r="C2593" t="s">
        <v>192</v>
      </c>
      <c r="D2593" t="s">
        <v>17052</v>
      </c>
      <c r="E2593" t="s">
        <v>134</v>
      </c>
      <c r="F2593" t="s">
        <v>135</v>
      </c>
      <c r="G2593" t="s">
        <v>670</v>
      </c>
      <c r="H2593" t="s">
        <v>831</v>
      </c>
      <c r="I2593" t="s">
        <v>832</v>
      </c>
      <c r="J2593" t="s">
        <v>150</v>
      </c>
      <c r="K2593" t="s">
        <v>151</v>
      </c>
      <c r="L2593" t="s">
        <v>152</v>
      </c>
      <c r="M2593" t="s">
        <v>140</v>
      </c>
      <c r="N2593" t="s">
        <v>833</v>
      </c>
      <c r="O2593" t="s">
        <v>833</v>
      </c>
      <c r="P2593" s="1">
        <v>45677</v>
      </c>
      <c r="Q2593" s="1">
        <v>45673.547222222223</v>
      </c>
      <c r="R2593" s="1">
        <v>45673.547222222223</v>
      </c>
      <c r="S2593" s="1">
        <v>45678.390972222223</v>
      </c>
      <c r="T2593" s="1">
        <v>45678.390972222223</v>
      </c>
      <c r="U2593" t="s">
        <v>9754</v>
      </c>
      <c r="V2593" t="s">
        <v>137</v>
      </c>
      <c r="W2593" t="s">
        <v>137</v>
      </c>
      <c r="X2593" t="s">
        <v>176</v>
      </c>
      <c r="Y2593" t="s">
        <v>2572</v>
      </c>
      <c r="Z2593" t="s">
        <v>137</v>
      </c>
      <c r="AA2593" t="s">
        <v>137</v>
      </c>
      <c r="AB2593" t="s">
        <v>137</v>
      </c>
      <c r="AC2593" t="s">
        <v>5728</v>
      </c>
      <c r="AD2593" s="2">
        <v>45677</v>
      </c>
      <c r="AE2593" t="s">
        <v>17053</v>
      </c>
      <c r="AF2593" t="s">
        <v>1626</v>
      </c>
      <c r="AG2593" t="s">
        <v>989</v>
      </c>
      <c r="AH2593" t="s">
        <v>137</v>
      </c>
      <c r="AI2593" t="s">
        <v>137</v>
      </c>
      <c r="AJ2593" t="s">
        <v>137</v>
      </c>
      <c r="AK2593" t="s">
        <v>137</v>
      </c>
      <c r="AL2593" s="2"/>
      <c r="AM2593" t="s">
        <v>137</v>
      </c>
      <c r="AN2593" t="s">
        <v>17054</v>
      </c>
      <c r="AO2593" t="s">
        <v>137</v>
      </c>
      <c r="AP2593" t="s">
        <v>17055</v>
      </c>
      <c r="AQ2593" t="s">
        <v>137</v>
      </c>
      <c r="AR2593" t="s">
        <v>137</v>
      </c>
      <c r="AS2593" t="s">
        <v>137</v>
      </c>
      <c r="AT2593" t="s">
        <v>137</v>
      </c>
      <c r="AU2593" t="s">
        <v>137</v>
      </c>
      <c r="AV2593" t="s">
        <v>137</v>
      </c>
      <c r="AW2593" t="s">
        <v>137</v>
      </c>
      <c r="AX2593" t="s">
        <v>137</v>
      </c>
      <c r="AY2593" t="s">
        <v>137</v>
      </c>
      <c r="AZ2593" t="s">
        <v>137</v>
      </c>
      <c r="BA2593" t="s">
        <v>137</v>
      </c>
      <c r="BB2593" t="s">
        <v>137</v>
      </c>
      <c r="BC2593" t="s">
        <v>137</v>
      </c>
      <c r="BD2593" t="s">
        <v>137</v>
      </c>
      <c r="BE2593" t="s">
        <v>137</v>
      </c>
      <c r="BF2593" t="s">
        <v>137</v>
      </c>
      <c r="BG2593" t="s">
        <v>137</v>
      </c>
      <c r="BH2593" t="s">
        <v>137</v>
      </c>
      <c r="BI2593" t="s">
        <v>137</v>
      </c>
      <c r="BJ2593" t="s">
        <v>137</v>
      </c>
      <c r="BK2593" t="s">
        <v>137</v>
      </c>
      <c r="BL2593" t="s">
        <v>137</v>
      </c>
      <c r="BM2593" t="s">
        <v>137</v>
      </c>
      <c r="BN2593" t="s">
        <v>137</v>
      </c>
      <c r="BO2593" t="s">
        <v>137</v>
      </c>
      <c r="BP2593" t="s">
        <v>137</v>
      </c>
      <c r="BQ2593" t="s">
        <v>137</v>
      </c>
      <c r="BR2593" t="s">
        <v>137</v>
      </c>
      <c r="BS2593" t="s">
        <v>137</v>
      </c>
      <c r="BT2593" t="s">
        <v>771</v>
      </c>
      <c r="BU2593" t="s">
        <v>771</v>
      </c>
      <c r="BW2593" t="s">
        <v>992</v>
      </c>
      <c r="BX2593" t="s">
        <v>6645</v>
      </c>
      <c r="BY2593" t="s">
        <v>137</v>
      </c>
      <c r="BZ2593" t="s">
        <v>137</v>
      </c>
      <c r="CA2593" t="s">
        <v>137</v>
      </c>
      <c r="CB2593" t="s">
        <v>137</v>
      </c>
      <c r="CC2593" t="s">
        <v>137</v>
      </c>
      <c r="CD2593" t="s">
        <v>994</v>
      </c>
      <c r="CE2593" t="s">
        <v>137</v>
      </c>
      <c r="CF2593" t="s">
        <v>137</v>
      </c>
      <c r="CG2593" t="s">
        <v>137</v>
      </c>
      <c r="CH2593" t="s">
        <v>137</v>
      </c>
      <c r="CI2593" t="s">
        <v>137</v>
      </c>
      <c r="CJ2593" t="s">
        <v>137</v>
      </c>
      <c r="CK2593" t="s">
        <v>137</v>
      </c>
      <c r="CL2593" t="s">
        <v>137</v>
      </c>
      <c r="CM2593" t="s">
        <v>137</v>
      </c>
      <c r="CN2593" t="s">
        <v>137</v>
      </c>
      <c r="CO2593" t="s">
        <v>137</v>
      </c>
      <c r="CP2593" t="s">
        <v>137</v>
      </c>
      <c r="CQ2593" s="1">
        <v>45678.390972222223</v>
      </c>
      <c r="CR2593" s="1">
        <v>45678.390972222223</v>
      </c>
      <c r="CS2593" s="1">
        <v>45678.390972222223</v>
      </c>
      <c r="CT2593" t="s">
        <v>17056</v>
      </c>
      <c r="CU2593" t="s">
        <v>17057</v>
      </c>
      <c r="CV2593" t="s">
        <v>17058</v>
      </c>
      <c r="CW2593" t="s">
        <v>17059</v>
      </c>
      <c r="CX2593" s="3"/>
      <c r="CY2593" s="3"/>
      <c r="CZ2593">
        <v>2</v>
      </c>
      <c r="DA2593" t="s">
        <v>17060</v>
      </c>
      <c r="DB2593" t="s">
        <v>137</v>
      </c>
      <c r="DC2593" t="s">
        <v>137</v>
      </c>
      <c r="DD2593" t="s">
        <v>137</v>
      </c>
      <c r="DE2593" t="s">
        <v>137</v>
      </c>
      <c r="DF2593" t="s">
        <v>17061</v>
      </c>
      <c r="DG2593" t="s">
        <v>137</v>
      </c>
      <c r="DH2593" t="s">
        <v>137</v>
      </c>
      <c r="DI2593" t="s">
        <v>137</v>
      </c>
      <c r="DJ2593" t="s">
        <v>137</v>
      </c>
      <c r="DK2593">
        <v>0</v>
      </c>
      <c r="DL2593" t="s">
        <v>209</v>
      </c>
      <c r="DM2593" t="s">
        <v>137</v>
      </c>
      <c r="DN2593" t="s">
        <v>137</v>
      </c>
      <c r="DO2593" s="1">
        <v>45678.390972222223</v>
      </c>
      <c r="DP2593" s="1"/>
      <c r="DQ2593" t="s">
        <v>150</v>
      </c>
      <c r="DR2593" t="s">
        <v>151</v>
      </c>
      <c r="DS2593" t="s">
        <v>152</v>
      </c>
      <c r="DT2593" t="s">
        <v>137</v>
      </c>
      <c r="DU2593" t="s">
        <v>137</v>
      </c>
      <c r="DV2593" t="s">
        <v>846</v>
      </c>
      <c r="DW2593" t="s">
        <v>137</v>
      </c>
      <c r="DX2593" t="s">
        <v>137</v>
      </c>
      <c r="DY2593" t="s">
        <v>137</v>
      </c>
      <c r="DZ2593" t="s">
        <v>148</v>
      </c>
      <c r="EA2593" t="b">
        <v>0</v>
      </c>
      <c r="EB2593" t="s">
        <v>137</v>
      </c>
    </row>
    <row r="2594" spans="1:132" x14ac:dyDescent="0.25">
      <c r="A2594">
        <v>148410382</v>
      </c>
      <c r="B2594">
        <v>9450</v>
      </c>
      <c r="C2594" t="s">
        <v>192</v>
      </c>
      <c r="D2594" t="s">
        <v>17062</v>
      </c>
      <c r="E2594" t="s">
        <v>134</v>
      </c>
      <c r="F2594" t="s">
        <v>532</v>
      </c>
      <c r="G2594" t="s">
        <v>163</v>
      </c>
      <c r="H2594" t="s">
        <v>767</v>
      </c>
      <c r="I2594" t="s">
        <v>17063</v>
      </c>
      <c r="J2594" t="s">
        <v>262</v>
      </c>
      <c r="K2594" t="s">
        <v>263</v>
      </c>
      <c r="L2594" t="s">
        <v>264</v>
      </c>
      <c r="M2594" t="s">
        <v>140</v>
      </c>
      <c r="N2594" t="s">
        <v>1583</v>
      </c>
      <c r="O2594" t="s">
        <v>1231</v>
      </c>
      <c r="P2594" s="1"/>
      <c r="Q2594" s="1">
        <v>45673.526388888888</v>
      </c>
      <c r="R2594" s="1">
        <v>45673.526388888888</v>
      </c>
      <c r="S2594" s="1">
        <v>45673.526388888888</v>
      </c>
      <c r="T2594" s="1">
        <v>45673.526388888888</v>
      </c>
      <c r="U2594" t="s">
        <v>17064</v>
      </c>
      <c r="V2594" t="s">
        <v>137</v>
      </c>
      <c r="W2594" t="s">
        <v>137</v>
      </c>
      <c r="X2594" t="s">
        <v>176</v>
      </c>
      <c r="Y2594" t="s">
        <v>137</v>
      </c>
      <c r="Z2594" t="s">
        <v>137</v>
      </c>
      <c r="AA2594" t="s">
        <v>137</v>
      </c>
      <c r="AB2594" t="s">
        <v>137</v>
      </c>
      <c r="AC2594" t="s">
        <v>137</v>
      </c>
      <c r="AD2594" s="2"/>
      <c r="AE2594" t="s">
        <v>137</v>
      </c>
      <c r="AF2594" t="s">
        <v>137</v>
      </c>
      <c r="AG2594" t="s">
        <v>137</v>
      </c>
      <c r="AH2594" t="s">
        <v>137</v>
      </c>
      <c r="AI2594" t="s">
        <v>137</v>
      </c>
      <c r="AJ2594" t="s">
        <v>137</v>
      </c>
      <c r="AK2594" t="s">
        <v>137</v>
      </c>
      <c r="AL2594" s="2"/>
      <c r="AM2594" t="s">
        <v>137</v>
      </c>
      <c r="AN2594" t="s">
        <v>137</v>
      </c>
      <c r="AO2594" t="s">
        <v>137</v>
      </c>
      <c r="AP2594" t="s">
        <v>137</v>
      </c>
      <c r="AQ2594" t="s">
        <v>137</v>
      </c>
      <c r="AR2594" t="s">
        <v>137</v>
      </c>
      <c r="AS2594" t="s">
        <v>137</v>
      </c>
      <c r="AT2594" t="s">
        <v>137</v>
      </c>
      <c r="AU2594" t="s">
        <v>137</v>
      </c>
      <c r="AV2594" t="s">
        <v>137</v>
      </c>
      <c r="AW2594" t="s">
        <v>137</v>
      </c>
      <c r="AX2594" t="s">
        <v>137</v>
      </c>
      <c r="AY2594" t="s">
        <v>137</v>
      </c>
      <c r="AZ2594" t="s">
        <v>137</v>
      </c>
      <c r="BA2594" t="s">
        <v>137</v>
      </c>
      <c r="BB2594" t="s">
        <v>137</v>
      </c>
      <c r="BC2594" t="s">
        <v>137</v>
      </c>
      <c r="BD2594" t="s">
        <v>137</v>
      </c>
      <c r="BE2594" t="s">
        <v>137</v>
      </c>
      <c r="BF2594" t="s">
        <v>137</v>
      </c>
      <c r="BG2594" t="s">
        <v>137</v>
      </c>
      <c r="BH2594" t="s">
        <v>137</v>
      </c>
      <c r="BI2594" t="s">
        <v>137</v>
      </c>
      <c r="BJ2594" t="s">
        <v>137</v>
      </c>
      <c r="BK2594" t="s">
        <v>137</v>
      </c>
      <c r="BL2594" t="s">
        <v>137</v>
      </c>
      <c r="BM2594" t="s">
        <v>137</v>
      </c>
      <c r="BN2594" t="s">
        <v>137</v>
      </c>
      <c r="BO2594" t="s">
        <v>137</v>
      </c>
      <c r="BP2594" t="s">
        <v>137</v>
      </c>
      <c r="BQ2594" t="s">
        <v>137</v>
      </c>
      <c r="BR2594" t="s">
        <v>137</v>
      </c>
      <c r="BS2594" t="s">
        <v>137</v>
      </c>
      <c r="BT2594" t="s">
        <v>771</v>
      </c>
      <c r="BU2594" t="s">
        <v>771</v>
      </c>
      <c r="BW2594" t="s">
        <v>137</v>
      </c>
      <c r="BX2594" t="s">
        <v>137</v>
      </c>
      <c r="BY2594" t="s">
        <v>137</v>
      </c>
      <c r="BZ2594" t="s">
        <v>137</v>
      </c>
      <c r="CA2594" t="s">
        <v>137</v>
      </c>
      <c r="CB2594" t="s">
        <v>137</v>
      </c>
      <c r="CC2594" t="s">
        <v>137</v>
      </c>
      <c r="CD2594" t="s">
        <v>137</v>
      </c>
      <c r="CE2594" t="s">
        <v>137</v>
      </c>
      <c r="CF2594" t="s">
        <v>137</v>
      </c>
      <c r="CG2594" t="s">
        <v>137</v>
      </c>
      <c r="CH2594" t="s">
        <v>137</v>
      </c>
      <c r="CI2594" t="s">
        <v>137</v>
      </c>
      <c r="CJ2594" t="s">
        <v>137</v>
      </c>
      <c r="CK2594" t="s">
        <v>137</v>
      </c>
      <c r="CL2594" t="s">
        <v>137</v>
      </c>
      <c r="CM2594" t="s">
        <v>137</v>
      </c>
      <c r="CN2594" t="s">
        <v>137</v>
      </c>
      <c r="CO2594" t="s">
        <v>137</v>
      </c>
      <c r="CP2594" t="s">
        <v>137</v>
      </c>
      <c r="CQ2594" s="1">
        <v>45673.526388888888</v>
      </c>
      <c r="CR2594" s="1">
        <v>45673.526388888888</v>
      </c>
      <c r="CS2594" s="1">
        <v>45673.526388888888</v>
      </c>
      <c r="CT2594" t="s">
        <v>137</v>
      </c>
      <c r="CU2594" t="s">
        <v>137</v>
      </c>
      <c r="CV2594" t="s">
        <v>12169</v>
      </c>
      <c r="CW2594" t="s">
        <v>12169</v>
      </c>
      <c r="CX2594" s="3"/>
      <c r="CY2594" s="3"/>
      <c r="DA2594" t="s">
        <v>137</v>
      </c>
      <c r="DB2594" t="s">
        <v>137</v>
      </c>
      <c r="DC2594" t="s">
        <v>137</v>
      </c>
      <c r="DD2594" t="s">
        <v>137</v>
      </c>
      <c r="DE2594" t="s">
        <v>137</v>
      </c>
      <c r="DF2594" t="s">
        <v>137</v>
      </c>
      <c r="DG2594" t="s">
        <v>137</v>
      </c>
      <c r="DH2594" t="s">
        <v>137</v>
      </c>
      <c r="DI2594" t="s">
        <v>137</v>
      </c>
      <c r="DJ2594" t="s">
        <v>137</v>
      </c>
      <c r="DK2594">
        <v>0</v>
      </c>
      <c r="DL2594" t="s">
        <v>209</v>
      </c>
      <c r="DM2594" t="s">
        <v>17065</v>
      </c>
      <c r="DN2594" t="s">
        <v>137</v>
      </c>
      <c r="DO2594" s="1">
        <v>45673.526388888888</v>
      </c>
      <c r="DP2594" s="1"/>
      <c r="DQ2594" t="s">
        <v>262</v>
      </c>
      <c r="DR2594" t="s">
        <v>263</v>
      </c>
      <c r="DS2594" t="s">
        <v>264</v>
      </c>
      <c r="DT2594" t="s">
        <v>137</v>
      </c>
      <c r="DU2594" t="s">
        <v>137</v>
      </c>
      <c r="DV2594" t="s">
        <v>137</v>
      </c>
      <c r="DW2594" t="s">
        <v>137</v>
      </c>
      <c r="DX2594" t="s">
        <v>137</v>
      </c>
      <c r="DY2594" t="s">
        <v>137</v>
      </c>
      <c r="DZ2594" t="s">
        <v>168</v>
      </c>
      <c r="EA2594" t="b">
        <v>0</v>
      </c>
      <c r="EB2594" t="s">
        <v>137</v>
      </c>
    </row>
    <row r="2595" spans="1:132" x14ac:dyDescent="0.25">
      <c r="A2595">
        <v>148407736</v>
      </c>
      <c r="B2595">
        <v>9449</v>
      </c>
      <c r="C2595" t="s">
        <v>192</v>
      </c>
      <c r="D2595" t="s">
        <v>5267</v>
      </c>
      <c r="E2595" t="s">
        <v>134</v>
      </c>
      <c r="F2595" t="s">
        <v>135</v>
      </c>
      <c r="G2595" t="s">
        <v>163</v>
      </c>
      <c r="H2595" t="s">
        <v>137</v>
      </c>
      <c r="I2595" t="s">
        <v>4285</v>
      </c>
      <c r="J2595" t="s">
        <v>273</v>
      </c>
      <c r="K2595" t="s">
        <v>274</v>
      </c>
      <c r="L2595" t="s">
        <v>275</v>
      </c>
      <c r="M2595" t="s">
        <v>137</v>
      </c>
      <c r="N2595" t="s">
        <v>358</v>
      </c>
      <c r="O2595" t="s">
        <v>358</v>
      </c>
      <c r="P2595" s="1">
        <v>45673.041666666664</v>
      </c>
      <c r="Q2595" s="1">
        <v>45673.510416666664</v>
      </c>
      <c r="R2595" s="1">
        <v>45673.510416666664</v>
      </c>
      <c r="S2595" s="1">
        <v>45684.707638888889</v>
      </c>
      <c r="T2595" s="1">
        <v>45684.707638888889</v>
      </c>
      <c r="U2595" t="s">
        <v>14466</v>
      </c>
      <c r="V2595" t="s">
        <v>137</v>
      </c>
      <c r="W2595" t="s">
        <v>137</v>
      </c>
      <c r="X2595" t="s">
        <v>360</v>
      </c>
      <c r="Y2595" t="s">
        <v>361</v>
      </c>
      <c r="Z2595" t="s">
        <v>137</v>
      </c>
      <c r="AA2595" t="s">
        <v>137</v>
      </c>
      <c r="AB2595" t="s">
        <v>17066</v>
      </c>
      <c r="AC2595" t="s">
        <v>137</v>
      </c>
      <c r="AD2595" s="2"/>
      <c r="AE2595" t="s">
        <v>137</v>
      </c>
      <c r="AF2595" t="s">
        <v>137</v>
      </c>
      <c r="AG2595" t="s">
        <v>137</v>
      </c>
      <c r="AH2595" t="s">
        <v>137</v>
      </c>
      <c r="AI2595" t="s">
        <v>137</v>
      </c>
      <c r="AJ2595" t="s">
        <v>137</v>
      </c>
      <c r="AK2595" t="s">
        <v>137</v>
      </c>
      <c r="AL2595" s="2"/>
      <c r="AM2595" t="s">
        <v>137</v>
      </c>
      <c r="AN2595" t="s">
        <v>137</v>
      </c>
      <c r="AO2595" t="s">
        <v>137</v>
      </c>
      <c r="AP2595" t="s">
        <v>137</v>
      </c>
      <c r="AQ2595" t="s">
        <v>137</v>
      </c>
      <c r="AR2595" t="s">
        <v>137</v>
      </c>
      <c r="AS2595" t="s">
        <v>137</v>
      </c>
      <c r="AT2595" t="s">
        <v>137</v>
      </c>
      <c r="AU2595" t="s">
        <v>137</v>
      </c>
      <c r="AV2595" t="s">
        <v>137</v>
      </c>
      <c r="AW2595" t="s">
        <v>137</v>
      </c>
      <c r="AX2595" t="s">
        <v>137</v>
      </c>
      <c r="AY2595" t="s">
        <v>137</v>
      </c>
      <c r="AZ2595" t="s">
        <v>137</v>
      </c>
      <c r="BA2595" t="s">
        <v>137</v>
      </c>
      <c r="BB2595" t="s">
        <v>137</v>
      </c>
      <c r="BC2595" t="s">
        <v>137</v>
      </c>
      <c r="BD2595" t="s">
        <v>137</v>
      </c>
      <c r="BE2595" t="s">
        <v>137</v>
      </c>
      <c r="BF2595" t="s">
        <v>137</v>
      </c>
      <c r="BG2595" t="s">
        <v>137</v>
      </c>
      <c r="BH2595" t="s">
        <v>137</v>
      </c>
      <c r="BI2595" t="s">
        <v>137</v>
      </c>
      <c r="BJ2595" t="s">
        <v>137</v>
      </c>
      <c r="BK2595" t="s">
        <v>137</v>
      </c>
      <c r="BL2595" t="s">
        <v>137</v>
      </c>
      <c r="BM2595" t="s">
        <v>137</v>
      </c>
      <c r="BN2595" t="s">
        <v>137</v>
      </c>
      <c r="BO2595" t="s">
        <v>137</v>
      </c>
      <c r="BP2595" t="s">
        <v>17067</v>
      </c>
      <c r="BQ2595" t="s">
        <v>137</v>
      </c>
      <c r="BR2595" t="s">
        <v>137</v>
      </c>
      <c r="BS2595" t="s">
        <v>137</v>
      </c>
      <c r="BT2595" t="s">
        <v>137</v>
      </c>
      <c r="BU2595" t="s">
        <v>137</v>
      </c>
      <c r="BW2595" t="s">
        <v>137</v>
      </c>
      <c r="BX2595" t="s">
        <v>137</v>
      </c>
      <c r="BY2595" t="s">
        <v>137</v>
      </c>
      <c r="BZ2595" t="s">
        <v>137</v>
      </c>
      <c r="CA2595" t="s">
        <v>137</v>
      </c>
      <c r="CB2595" t="s">
        <v>137</v>
      </c>
      <c r="CC2595" t="s">
        <v>137</v>
      </c>
      <c r="CD2595" t="s">
        <v>137</v>
      </c>
      <c r="CE2595" t="s">
        <v>137</v>
      </c>
      <c r="CF2595" t="s">
        <v>137</v>
      </c>
      <c r="CG2595" t="s">
        <v>137</v>
      </c>
      <c r="CH2595" t="s">
        <v>137</v>
      </c>
      <c r="CI2595" t="s">
        <v>137</v>
      </c>
      <c r="CJ2595" t="s">
        <v>137</v>
      </c>
      <c r="CK2595" t="s">
        <v>137</v>
      </c>
      <c r="CL2595" t="s">
        <v>137</v>
      </c>
      <c r="CM2595" t="s">
        <v>17068</v>
      </c>
      <c r="CN2595" t="s">
        <v>137</v>
      </c>
      <c r="CO2595" t="s">
        <v>137</v>
      </c>
      <c r="CP2595" t="s">
        <v>137</v>
      </c>
      <c r="CQ2595" s="1">
        <v>45684.707638888889</v>
      </c>
      <c r="CR2595" s="1">
        <v>45684.707638888889</v>
      </c>
      <c r="CS2595" s="1">
        <v>45684.707638888889</v>
      </c>
      <c r="CT2595" t="s">
        <v>17069</v>
      </c>
      <c r="CU2595" t="s">
        <v>17070</v>
      </c>
      <c r="CV2595" t="s">
        <v>17071</v>
      </c>
      <c r="CW2595" t="s">
        <v>17072</v>
      </c>
      <c r="CX2595" s="3"/>
      <c r="CY2595" s="3"/>
      <c r="CZ2595">
        <v>2</v>
      </c>
      <c r="DA2595" t="s">
        <v>17073</v>
      </c>
      <c r="DB2595" t="s">
        <v>137</v>
      </c>
      <c r="DC2595" t="s">
        <v>137</v>
      </c>
      <c r="DD2595" t="s">
        <v>137</v>
      </c>
      <c r="DE2595" t="s">
        <v>137</v>
      </c>
      <c r="DF2595" t="s">
        <v>17074</v>
      </c>
      <c r="DG2595" t="s">
        <v>137</v>
      </c>
      <c r="DH2595" t="s">
        <v>137</v>
      </c>
      <c r="DI2595" t="s">
        <v>137</v>
      </c>
      <c r="DJ2595" t="s">
        <v>137</v>
      </c>
      <c r="DK2595">
        <v>0</v>
      </c>
      <c r="DL2595" t="s">
        <v>209</v>
      </c>
      <c r="DM2595" t="s">
        <v>17075</v>
      </c>
      <c r="DN2595" t="s">
        <v>137</v>
      </c>
      <c r="DO2595" s="1">
        <v>45684.707638888889</v>
      </c>
      <c r="DP2595" s="1"/>
      <c r="DQ2595" t="s">
        <v>273</v>
      </c>
      <c r="DR2595" t="s">
        <v>274</v>
      </c>
      <c r="DS2595" t="s">
        <v>275</v>
      </c>
      <c r="DT2595" t="s">
        <v>137</v>
      </c>
      <c r="DU2595" t="s">
        <v>137</v>
      </c>
      <c r="DV2595" t="s">
        <v>137</v>
      </c>
      <c r="DW2595" t="s">
        <v>137</v>
      </c>
      <c r="DX2595" t="s">
        <v>137</v>
      </c>
      <c r="DY2595" t="s">
        <v>137</v>
      </c>
      <c r="DZ2595" t="s">
        <v>148</v>
      </c>
      <c r="EA2595" t="b">
        <v>0</v>
      </c>
      <c r="EB2595" t="s">
        <v>137</v>
      </c>
    </row>
    <row r="2596" spans="1:132" x14ac:dyDescent="0.25">
      <c r="A2596">
        <v>148405652</v>
      </c>
      <c r="B2596">
        <v>9448</v>
      </c>
      <c r="C2596" t="s">
        <v>192</v>
      </c>
      <c r="D2596" t="s">
        <v>133</v>
      </c>
      <c r="E2596" t="s">
        <v>134</v>
      </c>
      <c r="F2596" t="s">
        <v>135</v>
      </c>
      <c r="G2596" t="s">
        <v>136</v>
      </c>
      <c r="H2596" t="s">
        <v>137</v>
      </c>
      <c r="I2596" t="s">
        <v>138</v>
      </c>
      <c r="J2596" t="s">
        <v>465</v>
      </c>
      <c r="K2596" t="s">
        <v>466</v>
      </c>
      <c r="L2596" t="s">
        <v>467</v>
      </c>
      <c r="M2596" t="s">
        <v>137</v>
      </c>
      <c r="N2596" t="s">
        <v>6281</v>
      </c>
      <c r="O2596" t="s">
        <v>6281</v>
      </c>
      <c r="P2596" s="1">
        <v>45673</v>
      </c>
      <c r="Q2596" s="1">
        <v>45673.498611111114</v>
      </c>
      <c r="R2596" s="1">
        <v>45673.498611111114</v>
      </c>
      <c r="S2596" s="1">
        <v>45680.436111111114</v>
      </c>
      <c r="T2596" s="1">
        <v>45680.436111111114</v>
      </c>
      <c r="U2596" t="s">
        <v>580</v>
      </c>
      <c r="V2596" t="s">
        <v>137</v>
      </c>
      <c r="W2596" t="s">
        <v>137</v>
      </c>
      <c r="X2596" t="s">
        <v>231</v>
      </c>
      <c r="Y2596" t="s">
        <v>514</v>
      </c>
      <c r="Z2596" t="s">
        <v>137</v>
      </c>
      <c r="AA2596" t="s">
        <v>137</v>
      </c>
      <c r="AB2596" t="s">
        <v>137</v>
      </c>
      <c r="AC2596" t="s">
        <v>137</v>
      </c>
      <c r="AD2596" s="2"/>
      <c r="AE2596" t="s">
        <v>137</v>
      </c>
      <c r="AF2596" t="s">
        <v>137</v>
      </c>
      <c r="AG2596" t="s">
        <v>137</v>
      </c>
      <c r="AH2596" t="s">
        <v>137</v>
      </c>
      <c r="AI2596" t="s">
        <v>137</v>
      </c>
      <c r="AJ2596" t="s">
        <v>137</v>
      </c>
      <c r="AK2596" t="s">
        <v>137</v>
      </c>
      <c r="AL2596" s="2"/>
      <c r="AM2596" t="s">
        <v>137</v>
      </c>
      <c r="AN2596" t="s">
        <v>137</v>
      </c>
      <c r="AO2596" t="s">
        <v>137</v>
      </c>
      <c r="AP2596" t="s">
        <v>137</v>
      </c>
      <c r="AQ2596" t="s">
        <v>137</v>
      </c>
      <c r="AR2596" t="s">
        <v>137</v>
      </c>
      <c r="AS2596" t="s">
        <v>137</v>
      </c>
      <c r="AT2596" t="s">
        <v>137</v>
      </c>
      <c r="AU2596" t="s">
        <v>137</v>
      </c>
      <c r="AV2596" t="s">
        <v>137</v>
      </c>
      <c r="AW2596" t="s">
        <v>137</v>
      </c>
      <c r="AX2596" t="s">
        <v>137</v>
      </c>
      <c r="AY2596" t="s">
        <v>137</v>
      </c>
      <c r="AZ2596" t="s">
        <v>137</v>
      </c>
      <c r="BA2596" t="s">
        <v>137</v>
      </c>
      <c r="BB2596" t="s">
        <v>137</v>
      </c>
      <c r="BC2596" t="s">
        <v>137</v>
      </c>
      <c r="BD2596" t="s">
        <v>137</v>
      </c>
      <c r="BE2596" t="s">
        <v>137</v>
      </c>
      <c r="BF2596" t="s">
        <v>137</v>
      </c>
      <c r="BG2596" t="s">
        <v>137</v>
      </c>
      <c r="BH2596" t="s">
        <v>137</v>
      </c>
      <c r="BI2596" t="s">
        <v>137</v>
      </c>
      <c r="BJ2596" t="s">
        <v>137</v>
      </c>
      <c r="BK2596" t="s">
        <v>137</v>
      </c>
      <c r="BL2596" t="s">
        <v>137</v>
      </c>
      <c r="BM2596" t="s">
        <v>137</v>
      </c>
      <c r="BN2596" t="s">
        <v>137</v>
      </c>
      <c r="BO2596" t="s">
        <v>137</v>
      </c>
      <c r="BP2596" t="s">
        <v>17076</v>
      </c>
      <c r="BQ2596" t="s">
        <v>137</v>
      </c>
      <c r="BR2596" t="s">
        <v>137</v>
      </c>
      <c r="BS2596" t="s">
        <v>137</v>
      </c>
      <c r="BT2596" t="s">
        <v>137</v>
      </c>
      <c r="BU2596" t="s">
        <v>137</v>
      </c>
      <c r="BW2596" t="s">
        <v>137</v>
      </c>
      <c r="BX2596" t="s">
        <v>137</v>
      </c>
      <c r="BY2596" t="s">
        <v>137</v>
      </c>
      <c r="BZ2596" t="s">
        <v>137</v>
      </c>
      <c r="CA2596" t="s">
        <v>137</v>
      </c>
      <c r="CB2596" t="s">
        <v>137</v>
      </c>
      <c r="CC2596" t="s">
        <v>137</v>
      </c>
      <c r="CD2596" t="s">
        <v>137</v>
      </c>
      <c r="CE2596" t="s">
        <v>137</v>
      </c>
      <c r="CF2596" t="s">
        <v>137</v>
      </c>
      <c r="CG2596" t="s">
        <v>137</v>
      </c>
      <c r="CH2596" t="s">
        <v>137</v>
      </c>
      <c r="CI2596" t="s">
        <v>137</v>
      </c>
      <c r="CJ2596" t="s">
        <v>137</v>
      </c>
      <c r="CK2596" t="s">
        <v>137</v>
      </c>
      <c r="CL2596" t="s">
        <v>137</v>
      </c>
      <c r="CM2596" t="s">
        <v>137</v>
      </c>
      <c r="CN2596" t="s">
        <v>137</v>
      </c>
      <c r="CO2596" t="s">
        <v>137</v>
      </c>
      <c r="CP2596" t="s">
        <v>137</v>
      </c>
      <c r="CQ2596" s="1">
        <v>45680.436111111114</v>
      </c>
      <c r="CR2596" s="1">
        <v>45680.436111111114</v>
      </c>
      <c r="CS2596" s="1">
        <v>45680.436111111114</v>
      </c>
      <c r="CT2596" t="s">
        <v>17077</v>
      </c>
      <c r="CU2596" t="s">
        <v>17078</v>
      </c>
      <c r="CV2596" t="s">
        <v>17079</v>
      </c>
      <c r="CW2596" t="s">
        <v>17080</v>
      </c>
      <c r="CX2596" s="3"/>
      <c r="CY2596" s="3"/>
      <c r="CZ2596">
        <v>2</v>
      </c>
      <c r="DA2596" t="s">
        <v>17081</v>
      </c>
      <c r="DB2596" t="s">
        <v>137</v>
      </c>
      <c r="DC2596" t="s">
        <v>137</v>
      </c>
      <c r="DD2596" t="s">
        <v>137</v>
      </c>
      <c r="DE2596" t="s">
        <v>137</v>
      </c>
      <c r="DF2596" t="s">
        <v>17082</v>
      </c>
      <c r="DG2596" t="s">
        <v>137</v>
      </c>
      <c r="DH2596" t="s">
        <v>137</v>
      </c>
      <c r="DI2596" t="s">
        <v>137</v>
      </c>
      <c r="DJ2596" t="s">
        <v>137</v>
      </c>
      <c r="DK2596">
        <v>0</v>
      </c>
      <c r="DL2596" t="s">
        <v>209</v>
      </c>
      <c r="DM2596" t="s">
        <v>17083</v>
      </c>
      <c r="DN2596" t="s">
        <v>137</v>
      </c>
      <c r="DO2596" s="1">
        <v>45680.436111111114</v>
      </c>
      <c r="DP2596" s="1"/>
      <c r="DQ2596" t="s">
        <v>708</v>
      </c>
      <c r="DR2596" t="s">
        <v>709</v>
      </c>
      <c r="DS2596" t="s">
        <v>710</v>
      </c>
      <c r="DT2596" t="s">
        <v>137</v>
      </c>
      <c r="DU2596" t="s">
        <v>137</v>
      </c>
      <c r="DV2596" t="s">
        <v>137</v>
      </c>
      <c r="DW2596" t="s">
        <v>137</v>
      </c>
      <c r="DX2596" t="s">
        <v>1031</v>
      </c>
      <c r="DY2596" t="s">
        <v>137</v>
      </c>
      <c r="DZ2596" t="s">
        <v>148</v>
      </c>
      <c r="EA2596" t="b">
        <v>0</v>
      </c>
      <c r="EB2596" t="s">
        <v>137</v>
      </c>
    </row>
    <row r="2597" spans="1:132" x14ac:dyDescent="0.25">
      <c r="A2597">
        <v>148403405</v>
      </c>
      <c r="B2597">
        <v>9447</v>
      </c>
      <c r="C2597" t="s">
        <v>192</v>
      </c>
      <c r="D2597" t="s">
        <v>224</v>
      </c>
      <c r="E2597" t="s">
        <v>134</v>
      </c>
      <c r="F2597" t="s">
        <v>135</v>
      </c>
      <c r="G2597" t="s">
        <v>194</v>
      </c>
      <c r="H2597" t="s">
        <v>137</v>
      </c>
      <c r="I2597" t="s">
        <v>225</v>
      </c>
      <c r="J2597" t="s">
        <v>226</v>
      </c>
      <c r="K2597" t="s">
        <v>227</v>
      </c>
      <c r="L2597" t="s">
        <v>228</v>
      </c>
      <c r="M2597" t="s">
        <v>137</v>
      </c>
      <c r="N2597" t="s">
        <v>14383</v>
      </c>
      <c r="O2597" t="s">
        <v>14383</v>
      </c>
      <c r="P2597" s="1"/>
      <c r="Q2597" s="1">
        <v>45673.486111111109</v>
      </c>
      <c r="R2597" s="1">
        <v>45673.486111111109</v>
      </c>
      <c r="S2597" s="1">
        <v>45677.443749999999</v>
      </c>
      <c r="T2597" s="1">
        <v>45677.443749999999</v>
      </c>
      <c r="U2597" t="s">
        <v>17084</v>
      </c>
      <c r="V2597" t="s">
        <v>137</v>
      </c>
      <c r="W2597" t="s">
        <v>137</v>
      </c>
      <c r="X2597" t="s">
        <v>176</v>
      </c>
      <c r="Y2597" t="s">
        <v>177</v>
      </c>
      <c r="Z2597" t="s">
        <v>137</v>
      </c>
      <c r="AA2597" t="s">
        <v>137</v>
      </c>
      <c r="AB2597" t="s">
        <v>137</v>
      </c>
      <c r="AC2597" t="s">
        <v>137</v>
      </c>
      <c r="AD2597" s="2"/>
      <c r="AE2597" t="s">
        <v>137</v>
      </c>
      <c r="AF2597" t="s">
        <v>137</v>
      </c>
      <c r="AG2597" t="s">
        <v>137</v>
      </c>
      <c r="AH2597" t="s">
        <v>137</v>
      </c>
      <c r="AI2597" t="s">
        <v>137</v>
      </c>
      <c r="AJ2597" t="s">
        <v>137</v>
      </c>
      <c r="AK2597" t="s">
        <v>137</v>
      </c>
      <c r="AL2597" s="2"/>
      <c r="AM2597" t="s">
        <v>137</v>
      </c>
      <c r="AN2597" t="s">
        <v>137</v>
      </c>
      <c r="AO2597" t="s">
        <v>137</v>
      </c>
      <c r="AP2597" t="s">
        <v>137</v>
      </c>
      <c r="AQ2597" t="s">
        <v>137</v>
      </c>
      <c r="AR2597" t="s">
        <v>137</v>
      </c>
      <c r="AS2597" t="s">
        <v>137</v>
      </c>
      <c r="AT2597" t="s">
        <v>137</v>
      </c>
      <c r="AU2597" t="s">
        <v>137</v>
      </c>
      <c r="AV2597" t="s">
        <v>17085</v>
      </c>
      <c r="AW2597" t="s">
        <v>11974</v>
      </c>
      <c r="AX2597" t="s">
        <v>364</v>
      </c>
      <c r="AY2597" t="s">
        <v>137</v>
      </c>
      <c r="AZ2597" t="s">
        <v>137</v>
      </c>
      <c r="BA2597" t="s">
        <v>137</v>
      </c>
      <c r="BB2597" t="s">
        <v>137</v>
      </c>
      <c r="BC2597" t="s">
        <v>137</v>
      </c>
      <c r="BD2597" t="s">
        <v>137</v>
      </c>
      <c r="BE2597" t="s">
        <v>137</v>
      </c>
      <c r="BF2597" t="s">
        <v>137</v>
      </c>
      <c r="BG2597" t="s">
        <v>137</v>
      </c>
      <c r="BH2597" t="s">
        <v>137</v>
      </c>
      <c r="BI2597" t="s">
        <v>137</v>
      </c>
      <c r="BJ2597" t="s">
        <v>137</v>
      </c>
      <c r="BK2597" t="s">
        <v>137</v>
      </c>
      <c r="BL2597" t="s">
        <v>137</v>
      </c>
      <c r="BM2597" t="s">
        <v>137</v>
      </c>
      <c r="BN2597" t="s">
        <v>137</v>
      </c>
      <c r="BO2597" t="s">
        <v>137</v>
      </c>
      <c r="BP2597" t="s">
        <v>137</v>
      </c>
      <c r="BQ2597" t="s">
        <v>137</v>
      </c>
      <c r="BR2597" t="s">
        <v>137</v>
      </c>
      <c r="BS2597" t="s">
        <v>137</v>
      </c>
      <c r="BT2597" t="s">
        <v>137</v>
      </c>
      <c r="BU2597" t="s">
        <v>137</v>
      </c>
      <c r="BW2597" t="s">
        <v>137</v>
      </c>
      <c r="BX2597" t="s">
        <v>137</v>
      </c>
      <c r="BY2597" t="s">
        <v>137</v>
      </c>
      <c r="BZ2597" t="s">
        <v>137</v>
      </c>
      <c r="CA2597" t="s">
        <v>137</v>
      </c>
      <c r="CB2597" t="s">
        <v>137</v>
      </c>
      <c r="CC2597" t="s">
        <v>137</v>
      </c>
      <c r="CD2597" t="s">
        <v>137</v>
      </c>
      <c r="CE2597" t="s">
        <v>137</v>
      </c>
      <c r="CF2597" t="s">
        <v>137</v>
      </c>
      <c r="CG2597" t="s">
        <v>137</v>
      </c>
      <c r="CH2597" t="s">
        <v>137</v>
      </c>
      <c r="CI2597" t="s">
        <v>137</v>
      </c>
      <c r="CJ2597" t="s">
        <v>137</v>
      </c>
      <c r="CK2597" t="s">
        <v>137</v>
      </c>
      <c r="CL2597" t="s">
        <v>137</v>
      </c>
      <c r="CM2597" t="s">
        <v>137</v>
      </c>
      <c r="CN2597" t="s">
        <v>137</v>
      </c>
      <c r="CO2597" t="s">
        <v>137</v>
      </c>
      <c r="CP2597" t="s">
        <v>137</v>
      </c>
      <c r="CQ2597" s="1">
        <v>45677.443749999999</v>
      </c>
      <c r="CR2597" s="1">
        <v>45677.443749999999</v>
      </c>
      <c r="CS2597" s="1">
        <v>45677.443749999999</v>
      </c>
      <c r="CT2597" t="s">
        <v>17086</v>
      </c>
      <c r="CU2597" t="s">
        <v>17087</v>
      </c>
      <c r="CV2597" t="s">
        <v>17088</v>
      </c>
      <c r="CW2597" t="s">
        <v>17089</v>
      </c>
      <c r="CX2597" s="3"/>
      <c r="CY2597" s="3"/>
      <c r="DA2597" t="s">
        <v>17090</v>
      </c>
      <c r="DB2597" t="s">
        <v>137</v>
      </c>
      <c r="DC2597" t="s">
        <v>137</v>
      </c>
      <c r="DD2597" t="s">
        <v>137</v>
      </c>
      <c r="DE2597" t="s">
        <v>137</v>
      </c>
      <c r="DF2597" t="s">
        <v>17091</v>
      </c>
      <c r="DG2597" t="s">
        <v>137</v>
      </c>
      <c r="DH2597" t="s">
        <v>137</v>
      </c>
      <c r="DI2597" t="s">
        <v>137</v>
      </c>
      <c r="DJ2597" t="s">
        <v>137</v>
      </c>
      <c r="DK2597">
        <v>0</v>
      </c>
      <c r="DL2597" t="s">
        <v>209</v>
      </c>
      <c r="DM2597" t="s">
        <v>17092</v>
      </c>
      <c r="DN2597" t="s">
        <v>137</v>
      </c>
      <c r="DO2597" s="1">
        <v>45677.443749999999</v>
      </c>
      <c r="DP2597" s="1"/>
      <c r="DQ2597" t="s">
        <v>534</v>
      </c>
      <c r="DR2597" t="s">
        <v>535</v>
      </c>
      <c r="DS2597" t="s">
        <v>536</v>
      </c>
      <c r="DT2597" t="s">
        <v>137</v>
      </c>
      <c r="DU2597" t="s">
        <v>137</v>
      </c>
      <c r="DV2597" t="s">
        <v>237</v>
      </c>
      <c r="DW2597" t="s">
        <v>137</v>
      </c>
      <c r="DX2597" t="s">
        <v>137</v>
      </c>
      <c r="DY2597" t="s">
        <v>137</v>
      </c>
      <c r="DZ2597" t="s">
        <v>148</v>
      </c>
      <c r="EA2597" t="b">
        <v>0</v>
      </c>
      <c r="EB2597" t="s">
        <v>137</v>
      </c>
    </row>
    <row r="2598" spans="1:132" x14ac:dyDescent="0.25">
      <c r="A2598">
        <v>148396275</v>
      </c>
      <c r="B2598">
        <v>9446</v>
      </c>
      <c r="C2598" t="s">
        <v>192</v>
      </c>
      <c r="D2598" t="s">
        <v>474</v>
      </c>
      <c r="E2598" t="s">
        <v>134</v>
      </c>
      <c r="F2598" t="s">
        <v>135</v>
      </c>
      <c r="G2598" t="s">
        <v>163</v>
      </c>
      <c r="H2598" t="s">
        <v>137</v>
      </c>
      <c r="I2598" t="s">
        <v>475</v>
      </c>
      <c r="J2598" t="s">
        <v>13846</v>
      </c>
      <c r="K2598" t="s">
        <v>13847</v>
      </c>
      <c r="L2598" t="s">
        <v>13848</v>
      </c>
      <c r="M2598" t="s">
        <v>137</v>
      </c>
      <c r="N2598" t="s">
        <v>1144</v>
      </c>
      <c r="O2598" t="s">
        <v>1144</v>
      </c>
      <c r="P2598" s="1">
        <v>45681</v>
      </c>
      <c r="Q2598" s="1">
        <v>45673.446527777778</v>
      </c>
      <c r="R2598" s="1">
        <v>45673.446527777778</v>
      </c>
      <c r="S2598" s="1">
        <v>45678.613194444442</v>
      </c>
      <c r="T2598" s="1">
        <v>45678.613194444442</v>
      </c>
      <c r="U2598" t="s">
        <v>7182</v>
      </c>
      <c r="V2598" t="s">
        <v>137</v>
      </c>
      <c r="W2598" t="s">
        <v>137</v>
      </c>
      <c r="X2598" t="s">
        <v>155</v>
      </c>
      <c r="Y2598" t="s">
        <v>606</v>
      </c>
      <c r="Z2598" t="s">
        <v>137</v>
      </c>
      <c r="AA2598" t="s">
        <v>479</v>
      </c>
      <c r="AB2598" t="s">
        <v>137</v>
      </c>
      <c r="AC2598" t="s">
        <v>137</v>
      </c>
      <c r="AD2598" s="2"/>
      <c r="AE2598" t="s">
        <v>137</v>
      </c>
      <c r="AF2598" t="s">
        <v>137</v>
      </c>
      <c r="AG2598" t="s">
        <v>137</v>
      </c>
      <c r="AH2598" t="s">
        <v>137</v>
      </c>
      <c r="AI2598" t="s">
        <v>137</v>
      </c>
      <c r="AJ2598" t="s">
        <v>137</v>
      </c>
      <c r="AK2598" t="s">
        <v>137</v>
      </c>
      <c r="AL2598" s="2"/>
      <c r="AM2598" t="s">
        <v>137</v>
      </c>
      <c r="AN2598" t="s">
        <v>137</v>
      </c>
      <c r="AO2598" t="s">
        <v>137</v>
      </c>
      <c r="AP2598" t="s">
        <v>137</v>
      </c>
      <c r="AQ2598" t="s">
        <v>137</v>
      </c>
      <c r="AR2598" t="s">
        <v>137</v>
      </c>
      <c r="AS2598" t="s">
        <v>137</v>
      </c>
      <c r="AT2598" t="s">
        <v>137</v>
      </c>
      <c r="AU2598" t="s">
        <v>137</v>
      </c>
      <c r="AV2598" t="s">
        <v>17093</v>
      </c>
      <c r="AW2598" t="s">
        <v>137</v>
      </c>
      <c r="AX2598" t="s">
        <v>137</v>
      </c>
      <c r="AY2598" t="s">
        <v>137</v>
      </c>
      <c r="AZ2598" t="s">
        <v>137</v>
      </c>
      <c r="BA2598" t="s">
        <v>137</v>
      </c>
      <c r="BB2598" t="s">
        <v>137</v>
      </c>
      <c r="BC2598" t="s">
        <v>137</v>
      </c>
      <c r="BD2598" t="s">
        <v>137</v>
      </c>
      <c r="BE2598" t="s">
        <v>137</v>
      </c>
      <c r="BF2598" t="s">
        <v>137</v>
      </c>
      <c r="BG2598" t="s">
        <v>137</v>
      </c>
      <c r="BH2598" t="s">
        <v>137</v>
      </c>
      <c r="BI2598" t="s">
        <v>137</v>
      </c>
      <c r="BJ2598" t="s">
        <v>137</v>
      </c>
      <c r="BK2598" t="s">
        <v>137</v>
      </c>
      <c r="BL2598" t="s">
        <v>137</v>
      </c>
      <c r="BM2598" t="s">
        <v>137</v>
      </c>
      <c r="BN2598" t="s">
        <v>137</v>
      </c>
      <c r="BO2598" t="s">
        <v>137</v>
      </c>
      <c r="BP2598" t="s">
        <v>137</v>
      </c>
      <c r="BQ2598" t="s">
        <v>137</v>
      </c>
      <c r="BR2598" t="s">
        <v>137</v>
      </c>
      <c r="BS2598" t="s">
        <v>137</v>
      </c>
      <c r="BT2598" t="s">
        <v>137</v>
      </c>
      <c r="BU2598" t="s">
        <v>137</v>
      </c>
      <c r="BW2598" t="s">
        <v>137</v>
      </c>
      <c r="BX2598" t="s">
        <v>137</v>
      </c>
      <c r="BY2598" t="s">
        <v>137</v>
      </c>
      <c r="BZ2598" t="s">
        <v>137</v>
      </c>
      <c r="CA2598" t="s">
        <v>137</v>
      </c>
      <c r="CB2598" t="s">
        <v>137</v>
      </c>
      <c r="CC2598" t="s">
        <v>137</v>
      </c>
      <c r="CD2598" t="s">
        <v>137</v>
      </c>
      <c r="CE2598" t="s">
        <v>137</v>
      </c>
      <c r="CF2598" t="s">
        <v>137</v>
      </c>
      <c r="CG2598" t="s">
        <v>137</v>
      </c>
      <c r="CH2598" t="s">
        <v>137</v>
      </c>
      <c r="CI2598" t="s">
        <v>137</v>
      </c>
      <c r="CJ2598" t="s">
        <v>137</v>
      </c>
      <c r="CK2598" t="s">
        <v>137</v>
      </c>
      <c r="CL2598" t="s">
        <v>137</v>
      </c>
      <c r="CM2598" t="s">
        <v>137</v>
      </c>
      <c r="CN2598" t="s">
        <v>137</v>
      </c>
      <c r="CO2598" t="s">
        <v>137</v>
      </c>
      <c r="CP2598" t="s">
        <v>137</v>
      </c>
      <c r="CQ2598" s="1">
        <v>45678.613194444442</v>
      </c>
      <c r="CR2598" s="1">
        <v>45678.613194444442</v>
      </c>
      <c r="CS2598" s="1">
        <v>45678.613194444442</v>
      </c>
      <c r="CT2598" t="s">
        <v>17094</v>
      </c>
      <c r="CU2598" t="s">
        <v>17095</v>
      </c>
      <c r="CV2598" t="s">
        <v>17096</v>
      </c>
      <c r="CW2598" t="s">
        <v>17097</v>
      </c>
      <c r="CX2598" s="3"/>
      <c r="CY2598" s="3"/>
      <c r="CZ2598">
        <v>1</v>
      </c>
      <c r="DA2598" t="s">
        <v>17098</v>
      </c>
      <c r="DB2598" t="s">
        <v>137</v>
      </c>
      <c r="DC2598" t="s">
        <v>137</v>
      </c>
      <c r="DD2598" t="s">
        <v>137</v>
      </c>
      <c r="DE2598" t="s">
        <v>137</v>
      </c>
      <c r="DF2598" t="s">
        <v>17099</v>
      </c>
      <c r="DG2598" t="s">
        <v>137</v>
      </c>
      <c r="DH2598" t="s">
        <v>137</v>
      </c>
      <c r="DI2598" t="s">
        <v>137</v>
      </c>
      <c r="DJ2598" t="s">
        <v>137</v>
      </c>
      <c r="DK2598">
        <v>0</v>
      </c>
      <c r="DL2598" t="s">
        <v>209</v>
      </c>
      <c r="DM2598" t="s">
        <v>17100</v>
      </c>
      <c r="DN2598" t="s">
        <v>137</v>
      </c>
      <c r="DO2598" s="1">
        <v>45678.613194444442</v>
      </c>
      <c r="DP2598" s="1"/>
      <c r="DQ2598" t="s">
        <v>13846</v>
      </c>
      <c r="DR2598" t="s">
        <v>13847</v>
      </c>
      <c r="DS2598" t="s">
        <v>13848</v>
      </c>
      <c r="DT2598" t="s">
        <v>137</v>
      </c>
      <c r="DU2598" t="s">
        <v>137</v>
      </c>
      <c r="DV2598" t="s">
        <v>140</v>
      </c>
      <c r="DW2598" t="s">
        <v>137</v>
      </c>
      <c r="DX2598" t="s">
        <v>137</v>
      </c>
      <c r="DY2598" t="s">
        <v>137</v>
      </c>
      <c r="DZ2598" t="s">
        <v>148</v>
      </c>
      <c r="EA2598" t="b">
        <v>0</v>
      </c>
      <c r="EB2598" t="s">
        <v>137</v>
      </c>
    </row>
    <row r="2599" spans="1:132" x14ac:dyDescent="0.25">
      <c r="A2599">
        <v>148388150</v>
      </c>
      <c r="B2599">
        <v>9445</v>
      </c>
      <c r="C2599" t="s">
        <v>192</v>
      </c>
      <c r="D2599" t="s">
        <v>133</v>
      </c>
      <c r="E2599" t="s">
        <v>134</v>
      </c>
      <c r="F2599" t="s">
        <v>135</v>
      </c>
      <c r="G2599" t="s">
        <v>136</v>
      </c>
      <c r="H2599" t="s">
        <v>137</v>
      </c>
      <c r="I2599" t="s">
        <v>138</v>
      </c>
      <c r="J2599" t="s">
        <v>13846</v>
      </c>
      <c r="K2599" t="s">
        <v>13847</v>
      </c>
      <c r="L2599" t="s">
        <v>13848</v>
      </c>
      <c r="M2599" t="s">
        <v>137</v>
      </c>
      <c r="N2599" t="s">
        <v>7624</v>
      </c>
      <c r="O2599" t="s">
        <v>7624</v>
      </c>
      <c r="P2599" s="1">
        <v>45673</v>
      </c>
      <c r="Q2599" s="1">
        <v>45673.4</v>
      </c>
      <c r="R2599" s="1">
        <v>45673.4</v>
      </c>
      <c r="S2599" s="1">
        <v>45678.580555555556</v>
      </c>
      <c r="T2599" s="1">
        <v>45678.580555555556</v>
      </c>
      <c r="U2599" t="s">
        <v>734</v>
      </c>
      <c r="V2599" t="s">
        <v>137</v>
      </c>
      <c r="W2599" t="s">
        <v>137</v>
      </c>
      <c r="X2599" t="s">
        <v>231</v>
      </c>
      <c r="Y2599" t="s">
        <v>713</v>
      </c>
      <c r="Z2599" t="s">
        <v>137</v>
      </c>
      <c r="AA2599" t="s">
        <v>137</v>
      </c>
      <c r="AB2599" t="s">
        <v>137</v>
      </c>
      <c r="AC2599" t="s">
        <v>137</v>
      </c>
      <c r="AD2599" s="2"/>
      <c r="AE2599" t="s">
        <v>137</v>
      </c>
      <c r="AF2599" t="s">
        <v>137</v>
      </c>
      <c r="AG2599" t="s">
        <v>137</v>
      </c>
      <c r="AH2599" t="s">
        <v>137</v>
      </c>
      <c r="AI2599" t="s">
        <v>137</v>
      </c>
      <c r="AJ2599" t="s">
        <v>137</v>
      </c>
      <c r="AK2599" t="s">
        <v>137</v>
      </c>
      <c r="AL2599" s="2"/>
      <c r="AM2599" t="s">
        <v>137</v>
      </c>
      <c r="AN2599" t="s">
        <v>137</v>
      </c>
      <c r="AO2599" t="s">
        <v>137</v>
      </c>
      <c r="AP2599" t="s">
        <v>137</v>
      </c>
      <c r="AQ2599" t="s">
        <v>137</v>
      </c>
      <c r="AR2599" t="s">
        <v>137</v>
      </c>
      <c r="AS2599" t="s">
        <v>137</v>
      </c>
      <c r="AT2599" t="s">
        <v>137</v>
      </c>
      <c r="AU2599" t="s">
        <v>137</v>
      </c>
      <c r="AV2599" t="s">
        <v>137</v>
      </c>
      <c r="AW2599" t="s">
        <v>137</v>
      </c>
      <c r="AX2599" t="s">
        <v>137</v>
      </c>
      <c r="AY2599" t="s">
        <v>137</v>
      </c>
      <c r="AZ2599" t="s">
        <v>137</v>
      </c>
      <c r="BA2599" t="s">
        <v>137</v>
      </c>
      <c r="BB2599" t="s">
        <v>137</v>
      </c>
      <c r="BC2599" t="s">
        <v>137</v>
      </c>
      <c r="BD2599" t="s">
        <v>137</v>
      </c>
      <c r="BE2599" t="s">
        <v>137</v>
      </c>
      <c r="BF2599" t="s">
        <v>137</v>
      </c>
      <c r="BG2599" t="s">
        <v>137</v>
      </c>
      <c r="BH2599" t="s">
        <v>137</v>
      </c>
      <c r="BI2599" t="s">
        <v>137</v>
      </c>
      <c r="BJ2599" t="s">
        <v>137</v>
      </c>
      <c r="BK2599" t="s">
        <v>137</v>
      </c>
      <c r="BL2599" t="s">
        <v>137</v>
      </c>
      <c r="BM2599" t="s">
        <v>137</v>
      </c>
      <c r="BN2599" t="s">
        <v>137</v>
      </c>
      <c r="BO2599" t="s">
        <v>137</v>
      </c>
      <c r="BP2599" t="s">
        <v>17101</v>
      </c>
      <c r="BQ2599" t="s">
        <v>137</v>
      </c>
      <c r="BR2599" t="s">
        <v>137</v>
      </c>
      <c r="BS2599" t="s">
        <v>137</v>
      </c>
      <c r="BT2599" t="s">
        <v>137</v>
      </c>
      <c r="BU2599" t="s">
        <v>137</v>
      </c>
      <c r="BW2599" t="s">
        <v>137</v>
      </c>
      <c r="BX2599" t="s">
        <v>137</v>
      </c>
      <c r="BY2599" t="s">
        <v>137</v>
      </c>
      <c r="BZ2599" t="s">
        <v>137</v>
      </c>
      <c r="CA2599" t="s">
        <v>137</v>
      </c>
      <c r="CB2599" t="s">
        <v>137</v>
      </c>
      <c r="CC2599" t="s">
        <v>137</v>
      </c>
      <c r="CD2599" t="s">
        <v>137</v>
      </c>
      <c r="CE2599" t="s">
        <v>137</v>
      </c>
      <c r="CF2599" t="s">
        <v>137</v>
      </c>
      <c r="CG2599" t="s">
        <v>137</v>
      </c>
      <c r="CH2599" t="s">
        <v>137</v>
      </c>
      <c r="CI2599" t="s">
        <v>137</v>
      </c>
      <c r="CJ2599" t="s">
        <v>137</v>
      </c>
      <c r="CK2599" t="s">
        <v>137</v>
      </c>
      <c r="CL2599" t="s">
        <v>137</v>
      </c>
      <c r="CM2599" t="s">
        <v>137</v>
      </c>
      <c r="CN2599" t="s">
        <v>137</v>
      </c>
      <c r="CO2599" t="s">
        <v>137</v>
      </c>
      <c r="CP2599" t="s">
        <v>137</v>
      </c>
      <c r="CQ2599" s="1">
        <v>45678.580555555556</v>
      </c>
      <c r="CR2599" s="1">
        <v>45678.580555555556</v>
      </c>
      <c r="CS2599" s="1">
        <v>45678.580555555556</v>
      </c>
      <c r="CT2599" t="s">
        <v>17102</v>
      </c>
      <c r="CU2599" t="s">
        <v>17102</v>
      </c>
      <c r="CV2599" t="s">
        <v>17103</v>
      </c>
      <c r="CW2599" t="s">
        <v>17104</v>
      </c>
      <c r="CX2599" s="3"/>
      <c r="CY2599" s="3"/>
      <c r="CZ2599">
        <v>1</v>
      </c>
      <c r="DA2599" t="s">
        <v>17105</v>
      </c>
      <c r="DB2599" t="s">
        <v>137</v>
      </c>
      <c r="DC2599" t="s">
        <v>137</v>
      </c>
      <c r="DD2599" t="s">
        <v>137</v>
      </c>
      <c r="DE2599" t="s">
        <v>137</v>
      </c>
      <c r="DF2599" t="s">
        <v>17106</v>
      </c>
      <c r="DG2599" t="s">
        <v>137</v>
      </c>
      <c r="DH2599" t="s">
        <v>137</v>
      </c>
      <c r="DI2599" t="s">
        <v>137</v>
      </c>
      <c r="DJ2599" t="s">
        <v>137</v>
      </c>
      <c r="DK2599">
        <v>0</v>
      </c>
      <c r="DL2599" t="s">
        <v>209</v>
      </c>
      <c r="DM2599" t="s">
        <v>17107</v>
      </c>
      <c r="DN2599" t="s">
        <v>137</v>
      </c>
      <c r="DO2599" s="1">
        <v>45678.580555555556</v>
      </c>
      <c r="DP2599" s="1"/>
      <c r="DQ2599" t="s">
        <v>13846</v>
      </c>
      <c r="DR2599" t="s">
        <v>13847</v>
      </c>
      <c r="DS2599" t="s">
        <v>13848</v>
      </c>
      <c r="DT2599" t="s">
        <v>137</v>
      </c>
      <c r="DU2599" t="s">
        <v>137</v>
      </c>
      <c r="DV2599" t="s">
        <v>137</v>
      </c>
      <c r="DW2599" t="s">
        <v>137</v>
      </c>
      <c r="DX2599" t="s">
        <v>137</v>
      </c>
      <c r="DY2599" t="s">
        <v>137</v>
      </c>
      <c r="DZ2599" t="s">
        <v>148</v>
      </c>
      <c r="EA2599" t="b">
        <v>0</v>
      </c>
      <c r="EB2599" t="s">
        <v>137</v>
      </c>
    </row>
    <row r="2600" spans="1:132" x14ac:dyDescent="0.25">
      <c r="A2600">
        <v>148366689</v>
      </c>
      <c r="B2600">
        <v>9444</v>
      </c>
      <c r="C2600" t="s">
        <v>192</v>
      </c>
      <c r="D2600" t="s">
        <v>17108</v>
      </c>
      <c r="E2600" t="s">
        <v>134</v>
      </c>
      <c r="F2600" t="s">
        <v>162</v>
      </c>
      <c r="G2600" t="s">
        <v>163</v>
      </c>
      <c r="H2600" t="s">
        <v>137</v>
      </c>
      <c r="I2600" t="s">
        <v>17109</v>
      </c>
      <c r="J2600" t="s">
        <v>139</v>
      </c>
      <c r="K2600" t="s">
        <v>140</v>
      </c>
      <c r="L2600" t="s">
        <v>141</v>
      </c>
      <c r="M2600" t="s">
        <v>137</v>
      </c>
      <c r="N2600" t="s">
        <v>183</v>
      </c>
      <c r="O2600" t="s">
        <v>183</v>
      </c>
      <c r="P2600" s="1"/>
      <c r="Q2600" s="1">
        <v>45672.863888888889</v>
      </c>
      <c r="R2600" s="1">
        <v>45672.863888888889</v>
      </c>
      <c r="S2600" s="1">
        <v>45673.378472222219</v>
      </c>
      <c r="T2600" s="1">
        <v>45673.378472222219</v>
      </c>
      <c r="U2600" t="s">
        <v>184</v>
      </c>
      <c r="V2600" t="s">
        <v>137</v>
      </c>
      <c r="W2600" t="s">
        <v>137</v>
      </c>
      <c r="X2600" t="s">
        <v>185</v>
      </c>
      <c r="Y2600" t="s">
        <v>186</v>
      </c>
      <c r="Z2600" t="s">
        <v>137</v>
      </c>
      <c r="AA2600" t="s">
        <v>137</v>
      </c>
      <c r="AB2600" t="s">
        <v>137</v>
      </c>
      <c r="AC2600" t="s">
        <v>137</v>
      </c>
      <c r="AD2600" s="2"/>
      <c r="AE2600" t="s">
        <v>137</v>
      </c>
      <c r="AF2600" t="s">
        <v>137</v>
      </c>
      <c r="AG2600" t="s">
        <v>137</v>
      </c>
      <c r="AH2600" t="s">
        <v>137</v>
      </c>
      <c r="AI2600" t="s">
        <v>137</v>
      </c>
      <c r="AJ2600" t="s">
        <v>137</v>
      </c>
      <c r="AK2600" t="s">
        <v>137</v>
      </c>
      <c r="AL2600" s="2"/>
      <c r="AM2600" t="s">
        <v>137</v>
      </c>
      <c r="AN2600" t="s">
        <v>137</v>
      </c>
      <c r="AO2600" t="s">
        <v>137</v>
      </c>
      <c r="AP2600" t="s">
        <v>137</v>
      </c>
      <c r="AQ2600" t="s">
        <v>137</v>
      </c>
      <c r="AR2600" t="s">
        <v>137</v>
      </c>
      <c r="AS2600" t="s">
        <v>137</v>
      </c>
      <c r="AT2600" t="s">
        <v>137</v>
      </c>
      <c r="AU2600" t="s">
        <v>137</v>
      </c>
      <c r="AV2600" t="s">
        <v>137</v>
      </c>
      <c r="AW2600" t="s">
        <v>137</v>
      </c>
      <c r="AX2600" t="s">
        <v>137</v>
      </c>
      <c r="AY2600" t="s">
        <v>137</v>
      </c>
      <c r="AZ2600" t="s">
        <v>137</v>
      </c>
      <c r="BA2600" t="s">
        <v>137</v>
      </c>
      <c r="BB2600" t="s">
        <v>137</v>
      </c>
      <c r="BC2600" t="s">
        <v>137</v>
      </c>
      <c r="BD2600" t="s">
        <v>137</v>
      </c>
      <c r="BE2600" t="s">
        <v>137</v>
      </c>
      <c r="BF2600" t="s">
        <v>137</v>
      </c>
      <c r="BG2600" t="s">
        <v>137</v>
      </c>
      <c r="BH2600" t="s">
        <v>137</v>
      </c>
      <c r="BI2600" t="s">
        <v>137</v>
      </c>
      <c r="BJ2600" t="s">
        <v>137</v>
      </c>
      <c r="BK2600" t="s">
        <v>137</v>
      </c>
      <c r="BL2600" t="s">
        <v>137</v>
      </c>
      <c r="BM2600" t="s">
        <v>137</v>
      </c>
      <c r="BN2600" t="s">
        <v>137</v>
      </c>
      <c r="BO2600" t="s">
        <v>137</v>
      </c>
      <c r="BP2600" t="s">
        <v>137</v>
      </c>
      <c r="BQ2600" t="s">
        <v>137</v>
      </c>
      <c r="BR2600" t="s">
        <v>137</v>
      </c>
      <c r="BS2600" t="s">
        <v>137</v>
      </c>
      <c r="BT2600" t="s">
        <v>137</v>
      </c>
      <c r="BU2600" t="s">
        <v>137</v>
      </c>
      <c r="BW2600" t="s">
        <v>137</v>
      </c>
      <c r="BX2600" t="s">
        <v>137</v>
      </c>
      <c r="BY2600" t="s">
        <v>137</v>
      </c>
      <c r="BZ2600" t="s">
        <v>137</v>
      </c>
      <c r="CA2600" t="s">
        <v>137</v>
      </c>
      <c r="CB2600" t="s">
        <v>137</v>
      </c>
      <c r="CC2600" t="s">
        <v>137</v>
      </c>
      <c r="CD2600" t="s">
        <v>137</v>
      </c>
      <c r="CE2600" t="s">
        <v>137</v>
      </c>
      <c r="CF2600" t="s">
        <v>137</v>
      </c>
      <c r="CG2600" t="s">
        <v>137</v>
      </c>
      <c r="CH2600" t="s">
        <v>137</v>
      </c>
      <c r="CI2600" t="s">
        <v>137</v>
      </c>
      <c r="CJ2600" t="s">
        <v>137</v>
      </c>
      <c r="CK2600" t="s">
        <v>137</v>
      </c>
      <c r="CL2600" t="s">
        <v>137</v>
      </c>
      <c r="CM2600" t="s">
        <v>137</v>
      </c>
      <c r="CN2600" t="s">
        <v>137</v>
      </c>
      <c r="CO2600" t="s">
        <v>137</v>
      </c>
      <c r="CP2600" t="s">
        <v>137</v>
      </c>
      <c r="CQ2600" s="1">
        <v>45673.378472222219</v>
      </c>
      <c r="CR2600" s="1">
        <v>45673.378472222219</v>
      </c>
      <c r="CS2600" s="1">
        <v>45673.378472222219</v>
      </c>
      <c r="CT2600" t="s">
        <v>137</v>
      </c>
      <c r="CU2600" t="s">
        <v>137</v>
      </c>
      <c r="CV2600" t="s">
        <v>17110</v>
      </c>
      <c r="CW2600" t="s">
        <v>17111</v>
      </c>
      <c r="CX2600" s="3"/>
      <c r="CY2600" s="3"/>
      <c r="DA2600" t="s">
        <v>137</v>
      </c>
      <c r="DB2600" t="s">
        <v>137</v>
      </c>
      <c r="DC2600" t="s">
        <v>137</v>
      </c>
      <c r="DD2600" t="s">
        <v>137</v>
      </c>
      <c r="DE2600" t="s">
        <v>137</v>
      </c>
      <c r="DF2600" t="s">
        <v>17112</v>
      </c>
      <c r="DG2600" t="s">
        <v>137</v>
      </c>
      <c r="DH2600" t="s">
        <v>137</v>
      </c>
      <c r="DI2600" t="s">
        <v>137</v>
      </c>
      <c r="DJ2600" t="s">
        <v>137</v>
      </c>
      <c r="DK2600">
        <v>0</v>
      </c>
      <c r="DL2600" t="s">
        <v>137</v>
      </c>
      <c r="DM2600" t="s">
        <v>137</v>
      </c>
      <c r="DN2600" t="s">
        <v>137</v>
      </c>
      <c r="DO2600" s="1">
        <v>45673.378472222219</v>
      </c>
      <c r="DP2600" s="1"/>
      <c r="DQ2600" t="s">
        <v>150</v>
      </c>
      <c r="DR2600" t="s">
        <v>151</v>
      </c>
      <c r="DS2600" t="s">
        <v>152</v>
      </c>
      <c r="DT2600" t="s">
        <v>137</v>
      </c>
      <c r="DU2600" t="s">
        <v>137</v>
      </c>
      <c r="DV2600" t="s">
        <v>137</v>
      </c>
      <c r="DW2600" t="s">
        <v>137</v>
      </c>
      <c r="DX2600" t="s">
        <v>1426</v>
      </c>
      <c r="DY2600" t="s">
        <v>137</v>
      </c>
      <c r="DZ2600" t="s">
        <v>168</v>
      </c>
      <c r="EA2600" t="b">
        <v>0</v>
      </c>
      <c r="EB2600" t="s">
        <v>137</v>
      </c>
    </row>
    <row r="2601" spans="1:132" x14ac:dyDescent="0.25">
      <c r="A2601">
        <v>148366248</v>
      </c>
      <c r="B2601">
        <v>9443</v>
      </c>
      <c r="C2601" t="s">
        <v>192</v>
      </c>
      <c r="D2601" t="s">
        <v>17113</v>
      </c>
      <c r="E2601" t="s">
        <v>134</v>
      </c>
      <c r="F2601" t="s">
        <v>162</v>
      </c>
      <c r="G2601" t="s">
        <v>163</v>
      </c>
      <c r="H2601" t="s">
        <v>137</v>
      </c>
      <c r="I2601" t="s">
        <v>17114</v>
      </c>
      <c r="J2601" t="s">
        <v>139</v>
      </c>
      <c r="K2601" t="s">
        <v>140</v>
      </c>
      <c r="L2601" t="s">
        <v>141</v>
      </c>
      <c r="M2601" t="s">
        <v>137</v>
      </c>
      <c r="N2601" t="s">
        <v>183</v>
      </c>
      <c r="O2601" t="s">
        <v>183</v>
      </c>
      <c r="P2601" s="1"/>
      <c r="Q2601" s="1">
        <v>45672.847222222219</v>
      </c>
      <c r="R2601" s="1">
        <v>45672.847222222219</v>
      </c>
      <c r="S2601" s="1">
        <v>45673.378472222219</v>
      </c>
      <c r="T2601" s="1">
        <v>45673.378472222219</v>
      </c>
      <c r="U2601" t="s">
        <v>184</v>
      </c>
      <c r="V2601" t="s">
        <v>137</v>
      </c>
      <c r="W2601" t="s">
        <v>137</v>
      </c>
      <c r="X2601" t="s">
        <v>185</v>
      </c>
      <c r="Y2601" t="s">
        <v>186</v>
      </c>
      <c r="Z2601" t="s">
        <v>137</v>
      </c>
      <c r="AA2601" t="s">
        <v>137</v>
      </c>
      <c r="AB2601" t="s">
        <v>137</v>
      </c>
      <c r="AC2601" t="s">
        <v>137</v>
      </c>
      <c r="AD2601" s="2"/>
      <c r="AE2601" t="s">
        <v>137</v>
      </c>
      <c r="AF2601" t="s">
        <v>137</v>
      </c>
      <c r="AG2601" t="s">
        <v>137</v>
      </c>
      <c r="AH2601" t="s">
        <v>137</v>
      </c>
      <c r="AI2601" t="s">
        <v>137</v>
      </c>
      <c r="AJ2601" t="s">
        <v>137</v>
      </c>
      <c r="AK2601" t="s">
        <v>137</v>
      </c>
      <c r="AL2601" s="2"/>
      <c r="AM2601" t="s">
        <v>137</v>
      </c>
      <c r="AN2601" t="s">
        <v>137</v>
      </c>
      <c r="AO2601" t="s">
        <v>137</v>
      </c>
      <c r="AP2601" t="s">
        <v>137</v>
      </c>
      <c r="AQ2601" t="s">
        <v>137</v>
      </c>
      <c r="AR2601" t="s">
        <v>137</v>
      </c>
      <c r="AS2601" t="s">
        <v>137</v>
      </c>
      <c r="AT2601" t="s">
        <v>137</v>
      </c>
      <c r="AU2601" t="s">
        <v>137</v>
      </c>
      <c r="AV2601" t="s">
        <v>137</v>
      </c>
      <c r="AW2601" t="s">
        <v>137</v>
      </c>
      <c r="AX2601" t="s">
        <v>137</v>
      </c>
      <c r="AY2601" t="s">
        <v>137</v>
      </c>
      <c r="AZ2601" t="s">
        <v>137</v>
      </c>
      <c r="BA2601" t="s">
        <v>137</v>
      </c>
      <c r="BB2601" t="s">
        <v>137</v>
      </c>
      <c r="BC2601" t="s">
        <v>137</v>
      </c>
      <c r="BD2601" t="s">
        <v>137</v>
      </c>
      <c r="BE2601" t="s">
        <v>137</v>
      </c>
      <c r="BF2601" t="s">
        <v>137</v>
      </c>
      <c r="BG2601" t="s">
        <v>137</v>
      </c>
      <c r="BH2601" t="s">
        <v>137</v>
      </c>
      <c r="BI2601" t="s">
        <v>137</v>
      </c>
      <c r="BJ2601" t="s">
        <v>137</v>
      </c>
      <c r="BK2601" t="s">
        <v>137</v>
      </c>
      <c r="BL2601" t="s">
        <v>137</v>
      </c>
      <c r="BM2601" t="s">
        <v>137</v>
      </c>
      <c r="BN2601" t="s">
        <v>137</v>
      </c>
      <c r="BO2601" t="s">
        <v>137</v>
      </c>
      <c r="BP2601" t="s">
        <v>137</v>
      </c>
      <c r="BQ2601" t="s">
        <v>137</v>
      </c>
      <c r="BR2601" t="s">
        <v>137</v>
      </c>
      <c r="BS2601" t="s">
        <v>137</v>
      </c>
      <c r="BT2601" t="s">
        <v>137</v>
      </c>
      <c r="BU2601" t="s">
        <v>137</v>
      </c>
      <c r="BW2601" t="s">
        <v>137</v>
      </c>
      <c r="BX2601" t="s">
        <v>137</v>
      </c>
      <c r="BY2601" t="s">
        <v>137</v>
      </c>
      <c r="BZ2601" t="s">
        <v>137</v>
      </c>
      <c r="CA2601" t="s">
        <v>137</v>
      </c>
      <c r="CB2601" t="s">
        <v>137</v>
      </c>
      <c r="CC2601" t="s">
        <v>137</v>
      </c>
      <c r="CD2601" t="s">
        <v>137</v>
      </c>
      <c r="CE2601" t="s">
        <v>137</v>
      </c>
      <c r="CF2601" t="s">
        <v>137</v>
      </c>
      <c r="CG2601" t="s">
        <v>137</v>
      </c>
      <c r="CH2601" t="s">
        <v>137</v>
      </c>
      <c r="CI2601" t="s">
        <v>137</v>
      </c>
      <c r="CJ2601" t="s">
        <v>137</v>
      </c>
      <c r="CK2601" t="s">
        <v>137</v>
      </c>
      <c r="CL2601" t="s">
        <v>137</v>
      </c>
      <c r="CM2601" t="s">
        <v>137</v>
      </c>
      <c r="CN2601" t="s">
        <v>137</v>
      </c>
      <c r="CO2601" t="s">
        <v>137</v>
      </c>
      <c r="CP2601" t="s">
        <v>137</v>
      </c>
      <c r="CQ2601" s="1">
        <v>45673.378472222219</v>
      </c>
      <c r="CR2601" s="1">
        <v>45673.378472222219</v>
      </c>
      <c r="CS2601" s="1">
        <v>45673.378472222219</v>
      </c>
      <c r="CT2601" t="s">
        <v>137</v>
      </c>
      <c r="CU2601" t="s">
        <v>137</v>
      </c>
      <c r="CV2601" t="s">
        <v>2742</v>
      </c>
      <c r="CW2601" t="s">
        <v>17115</v>
      </c>
      <c r="CX2601" s="3"/>
      <c r="CY2601" s="3"/>
      <c r="DA2601" t="s">
        <v>137</v>
      </c>
      <c r="DB2601" t="s">
        <v>137</v>
      </c>
      <c r="DC2601" t="s">
        <v>137</v>
      </c>
      <c r="DD2601" t="s">
        <v>137</v>
      </c>
      <c r="DE2601" t="s">
        <v>137</v>
      </c>
      <c r="DF2601" t="s">
        <v>137</v>
      </c>
      <c r="DG2601" t="s">
        <v>137</v>
      </c>
      <c r="DH2601" t="s">
        <v>137</v>
      </c>
      <c r="DI2601" t="s">
        <v>137</v>
      </c>
      <c r="DJ2601" t="s">
        <v>137</v>
      </c>
      <c r="DK2601">
        <v>0</v>
      </c>
      <c r="DL2601" t="s">
        <v>137</v>
      </c>
      <c r="DM2601" t="s">
        <v>137</v>
      </c>
      <c r="DN2601" t="s">
        <v>137</v>
      </c>
      <c r="DO2601" s="1">
        <v>45673.378472222219</v>
      </c>
      <c r="DP2601" s="1"/>
      <c r="DQ2601" t="s">
        <v>150</v>
      </c>
      <c r="DR2601" t="s">
        <v>151</v>
      </c>
      <c r="DS2601" t="s">
        <v>152</v>
      </c>
      <c r="DT2601" t="s">
        <v>137</v>
      </c>
      <c r="DU2601" t="s">
        <v>137</v>
      </c>
      <c r="DV2601" t="s">
        <v>137</v>
      </c>
      <c r="DW2601" t="s">
        <v>137</v>
      </c>
      <c r="DX2601" t="s">
        <v>1426</v>
      </c>
      <c r="DY2601" t="s">
        <v>137</v>
      </c>
      <c r="DZ2601" t="s">
        <v>168</v>
      </c>
      <c r="EA2601" t="b">
        <v>0</v>
      </c>
      <c r="EB2601" t="s">
        <v>137</v>
      </c>
    </row>
    <row r="2602" spans="1:132" x14ac:dyDescent="0.25">
      <c r="A2602">
        <v>148348330</v>
      </c>
      <c r="B2602">
        <v>9442</v>
      </c>
      <c r="C2602" t="s">
        <v>192</v>
      </c>
      <c r="D2602" t="s">
        <v>133</v>
      </c>
      <c r="E2602" t="s">
        <v>134</v>
      </c>
      <c r="F2602" t="s">
        <v>135</v>
      </c>
      <c r="G2602" t="s">
        <v>163</v>
      </c>
      <c r="H2602" t="s">
        <v>1188</v>
      </c>
      <c r="I2602" t="s">
        <v>138</v>
      </c>
      <c r="J2602" t="s">
        <v>523</v>
      </c>
      <c r="K2602" t="s">
        <v>524</v>
      </c>
      <c r="L2602" t="s">
        <v>525</v>
      </c>
      <c r="M2602" t="s">
        <v>137</v>
      </c>
      <c r="N2602" t="s">
        <v>1583</v>
      </c>
      <c r="O2602" t="s">
        <v>1583</v>
      </c>
      <c r="P2602" s="1">
        <v>45674</v>
      </c>
      <c r="Q2602" s="1">
        <v>45672.65</v>
      </c>
      <c r="R2602" s="1">
        <v>45672.65</v>
      </c>
      <c r="S2602" s="1">
        <v>45678.683333333334</v>
      </c>
      <c r="T2602" s="1">
        <v>45678.683333333334</v>
      </c>
      <c r="U2602" t="s">
        <v>17116</v>
      </c>
      <c r="V2602" t="s">
        <v>137</v>
      </c>
      <c r="W2602" t="s">
        <v>137</v>
      </c>
      <c r="X2602" t="s">
        <v>176</v>
      </c>
      <c r="Y2602" t="s">
        <v>440</v>
      </c>
      <c r="Z2602" t="s">
        <v>137</v>
      </c>
      <c r="AA2602" t="s">
        <v>137</v>
      </c>
      <c r="AB2602" t="s">
        <v>137</v>
      </c>
      <c r="AC2602" t="s">
        <v>137</v>
      </c>
      <c r="AD2602" s="2"/>
      <c r="AE2602" t="s">
        <v>137</v>
      </c>
      <c r="AF2602" t="s">
        <v>137</v>
      </c>
      <c r="AG2602" t="s">
        <v>137</v>
      </c>
      <c r="AH2602" t="s">
        <v>137</v>
      </c>
      <c r="AI2602" t="s">
        <v>137</v>
      </c>
      <c r="AJ2602" t="s">
        <v>137</v>
      </c>
      <c r="AK2602" t="s">
        <v>137</v>
      </c>
      <c r="AL2602" s="2"/>
      <c r="AM2602" t="s">
        <v>137</v>
      </c>
      <c r="AN2602" t="s">
        <v>137</v>
      </c>
      <c r="AO2602" t="s">
        <v>137</v>
      </c>
      <c r="AP2602" t="s">
        <v>137</v>
      </c>
      <c r="AQ2602" t="s">
        <v>137</v>
      </c>
      <c r="AR2602" t="s">
        <v>137</v>
      </c>
      <c r="AS2602" t="s">
        <v>137</v>
      </c>
      <c r="AT2602" t="s">
        <v>137</v>
      </c>
      <c r="AU2602" t="s">
        <v>137</v>
      </c>
      <c r="AV2602" t="s">
        <v>137</v>
      </c>
      <c r="AW2602" t="s">
        <v>137</v>
      </c>
      <c r="AX2602" t="s">
        <v>137</v>
      </c>
      <c r="AY2602" t="s">
        <v>137</v>
      </c>
      <c r="AZ2602" t="s">
        <v>137</v>
      </c>
      <c r="BA2602" t="s">
        <v>137</v>
      </c>
      <c r="BB2602" t="s">
        <v>137</v>
      </c>
      <c r="BC2602" t="s">
        <v>137</v>
      </c>
      <c r="BD2602" t="s">
        <v>137</v>
      </c>
      <c r="BE2602" t="s">
        <v>137</v>
      </c>
      <c r="BF2602" t="s">
        <v>137</v>
      </c>
      <c r="BG2602" t="s">
        <v>137</v>
      </c>
      <c r="BH2602" t="s">
        <v>137</v>
      </c>
      <c r="BI2602" t="s">
        <v>137</v>
      </c>
      <c r="BJ2602" t="s">
        <v>137</v>
      </c>
      <c r="BK2602" t="s">
        <v>137</v>
      </c>
      <c r="BL2602" t="s">
        <v>137</v>
      </c>
      <c r="BM2602" t="s">
        <v>137</v>
      </c>
      <c r="BN2602" t="s">
        <v>137</v>
      </c>
      <c r="BO2602" t="s">
        <v>137</v>
      </c>
      <c r="BP2602" t="s">
        <v>17117</v>
      </c>
      <c r="BQ2602" t="s">
        <v>137</v>
      </c>
      <c r="BR2602" t="s">
        <v>137</v>
      </c>
      <c r="BS2602" t="s">
        <v>137</v>
      </c>
      <c r="BT2602" t="s">
        <v>137</v>
      </c>
      <c r="BU2602" t="s">
        <v>137</v>
      </c>
      <c r="BW2602" t="s">
        <v>137</v>
      </c>
      <c r="BX2602" t="s">
        <v>137</v>
      </c>
      <c r="BY2602" t="s">
        <v>137</v>
      </c>
      <c r="BZ2602" t="s">
        <v>137</v>
      </c>
      <c r="CA2602" t="s">
        <v>137</v>
      </c>
      <c r="CB2602" t="s">
        <v>137</v>
      </c>
      <c r="CC2602" t="s">
        <v>137</v>
      </c>
      <c r="CD2602" t="s">
        <v>137</v>
      </c>
      <c r="CE2602" t="s">
        <v>137</v>
      </c>
      <c r="CF2602" t="s">
        <v>137</v>
      </c>
      <c r="CG2602" t="s">
        <v>137</v>
      </c>
      <c r="CH2602" t="s">
        <v>137</v>
      </c>
      <c r="CI2602" t="s">
        <v>137</v>
      </c>
      <c r="CJ2602" t="s">
        <v>137</v>
      </c>
      <c r="CK2602" t="s">
        <v>137</v>
      </c>
      <c r="CL2602" t="s">
        <v>137</v>
      </c>
      <c r="CM2602" t="s">
        <v>137</v>
      </c>
      <c r="CN2602" t="s">
        <v>137</v>
      </c>
      <c r="CO2602" t="s">
        <v>137</v>
      </c>
      <c r="CP2602" t="s">
        <v>137</v>
      </c>
      <c r="CQ2602" s="1">
        <v>45678.683333333334</v>
      </c>
      <c r="CR2602" s="1">
        <v>45678.683333333334</v>
      </c>
      <c r="CS2602" s="1">
        <v>45678.683333333334</v>
      </c>
      <c r="CT2602" t="s">
        <v>17118</v>
      </c>
      <c r="CU2602" t="s">
        <v>17119</v>
      </c>
      <c r="CV2602" t="s">
        <v>17120</v>
      </c>
      <c r="CW2602" t="s">
        <v>17121</v>
      </c>
      <c r="CX2602" s="3"/>
      <c r="CY2602" s="3"/>
      <c r="CZ2602">
        <v>2</v>
      </c>
      <c r="DA2602" t="s">
        <v>17122</v>
      </c>
      <c r="DB2602" t="s">
        <v>137</v>
      </c>
      <c r="DC2602" t="s">
        <v>137</v>
      </c>
      <c r="DD2602" t="s">
        <v>137</v>
      </c>
      <c r="DE2602" t="s">
        <v>137</v>
      </c>
      <c r="DF2602" t="s">
        <v>17123</v>
      </c>
      <c r="DG2602" t="s">
        <v>137</v>
      </c>
      <c r="DH2602" t="s">
        <v>137</v>
      </c>
      <c r="DI2602" t="s">
        <v>137</v>
      </c>
      <c r="DJ2602" t="s">
        <v>137</v>
      </c>
      <c r="DK2602">
        <v>0</v>
      </c>
      <c r="DL2602" t="s">
        <v>209</v>
      </c>
      <c r="DM2602" t="s">
        <v>137</v>
      </c>
      <c r="DN2602" t="s">
        <v>137</v>
      </c>
      <c r="DO2602" s="1">
        <v>45678.683333333334</v>
      </c>
      <c r="DP2602" s="1"/>
      <c r="DQ2602" t="s">
        <v>523</v>
      </c>
      <c r="DR2602" t="s">
        <v>524</v>
      </c>
      <c r="DS2602" t="s">
        <v>525</v>
      </c>
      <c r="DT2602" t="s">
        <v>137</v>
      </c>
      <c r="DU2602" t="s">
        <v>137</v>
      </c>
      <c r="DV2602" t="s">
        <v>137</v>
      </c>
      <c r="DW2602" t="s">
        <v>137</v>
      </c>
      <c r="DX2602" t="s">
        <v>17124</v>
      </c>
      <c r="DY2602" t="s">
        <v>137</v>
      </c>
      <c r="DZ2602" t="s">
        <v>148</v>
      </c>
      <c r="EA2602" t="b">
        <v>0</v>
      </c>
      <c r="EB2602" t="s">
        <v>137</v>
      </c>
    </row>
    <row r="2603" spans="1:132" x14ac:dyDescent="0.25">
      <c r="A2603">
        <v>148348248</v>
      </c>
      <c r="B2603">
        <v>9441</v>
      </c>
      <c r="C2603" t="s">
        <v>192</v>
      </c>
      <c r="D2603" t="s">
        <v>474</v>
      </c>
      <c r="E2603" t="s">
        <v>134</v>
      </c>
      <c r="F2603" t="s">
        <v>135</v>
      </c>
      <c r="G2603" t="s">
        <v>163</v>
      </c>
      <c r="H2603" t="s">
        <v>137</v>
      </c>
      <c r="I2603" t="s">
        <v>475</v>
      </c>
      <c r="J2603" t="s">
        <v>13846</v>
      </c>
      <c r="K2603" t="s">
        <v>13847</v>
      </c>
      <c r="L2603" t="s">
        <v>13848</v>
      </c>
      <c r="M2603" t="s">
        <v>137</v>
      </c>
      <c r="N2603" t="s">
        <v>944</v>
      </c>
      <c r="O2603" t="s">
        <v>944</v>
      </c>
      <c r="P2603" s="1">
        <v>45672</v>
      </c>
      <c r="Q2603" s="1">
        <v>45672.649305555555</v>
      </c>
      <c r="R2603" s="1">
        <v>45672.649305555555</v>
      </c>
      <c r="S2603" s="1">
        <v>45680.615277777775</v>
      </c>
      <c r="T2603" s="1">
        <v>45680.615277777775</v>
      </c>
      <c r="U2603" t="s">
        <v>453</v>
      </c>
      <c r="V2603" t="s">
        <v>137</v>
      </c>
      <c r="W2603" t="s">
        <v>137</v>
      </c>
      <c r="X2603" t="s">
        <v>454</v>
      </c>
      <c r="Y2603" t="s">
        <v>137</v>
      </c>
      <c r="Z2603" t="s">
        <v>137</v>
      </c>
      <c r="AA2603" t="s">
        <v>479</v>
      </c>
      <c r="AB2603" t="s">
        <v>137</v>
      </c>
      <c r="AC2603" t="s">
        <v>137</v>
      </c>
      <c r="AD2603" s="2"/>
      <c r="AE2603" t="s">
        <v>137</v>
      </c>
      <c r="AF2603" t="s">
        <v>137</v>
      </c>
      <c r="AG2603" t="s">
        <v>137</v>
      </c>
      <c r="AH2603" t="s">
        <v>137</v>
      </c>
      <c r="AI2603" t="s">
        <v>137</v>
      </c>
      <c r="AJ2603" t="s">
        <v>137</v>
      </c>
      <c r="AK2603" t="s">
        <v>137</v>
      </c>
      <c r="AL2603" s="2"/>
      <c r="AM2603" t="s">
        <v>137</v>
      </c>
      <c r="AN2603" t="s">
        <v>137</v>
      </c>
      <c r="AO2603" t="s">
        <v>137</v>
      </c>
      <c r="AP2603" t="s">
        <v>137</v>
      </c>
      <c r="AQ2603" t="s">
        <v>137</v>
      </c>
      <c r="AR2603" t="s">
        <v>137</v>
      </c>
      <c r="AS2603" t="s">
        <v>137</v>
      </c>
      <c r="AT2603" t="s">
        <v>137</v>
      </c>
      <c r="AU2603" t="s">
        <v>137</v>
      </c>
      <c r="AV2603" t="s">
        <v>17125</v>
      </c>
      <c r="AW2603" t="s">
        <v>137</v>
      </c>
      <c r="AX2603" t="s">
        <v>137</v>
      </c>
      <c r="AY2603" t="s">
        <v>137</v>
      </c>
      <c r="AZ2603" t="s">
        <v>137</v>
      </c>
      <c r="BA2603" t="s">
        <v>137</v>
      </c>
      <c r="BB2603" t="s">
        <v>137</v>
      </c>
      <c r="BC2603" t="s">
        <v>137</v>
      </c>
      <c r="BD2603" t="s">
        <v>137</v>
      </c>
      <c r="BE2603" t="s">
        <v>137</v>
      </c>
      <c r="BF2603" t="s">
        <v>137</v>
      </c>
      <c r="BG2603" t="s">
        <v>137</v>
      </c>
      <c r="BH2603" t="s">
        <v>137</v>
      </c>
      <c r="BI2603" t="s">
        <v>137</v>
      </c>
      <c r="BJ2603" t="s">
        <v>137</v>
      </c>
      <c r="BK2603" t="s">
        <v>137</v>
      </c>
      <c r="BL2603" t="s">
        <v>137</v>
      </c>
      <c r="BM2603" t="s">
        <v>137</v>
      </c>
      <c r="BN2603" t="s">
        <v>137</v>
      </c>
      <c r="BO2603" t="s">
        <v>137</v>
      </c>
      <c r="BP2603" t="s">
        <v>137</v>
      </c>
      <c r="BQ2603" t="s">
        <v>137</v>
      </c>
      <c r="BR2603" t="s">
        <v>137</v>
      </c>
      <c r="BS2603" t="s">
        <v>137</v>
      </c>
      <c r="BT2603" t="s">
        <v>137</v>
      </c>
      <c r="BU2603" t="s">
        <v>137</v>
      </c>
      <c r="BW2603" t="s">
        <v>137</v>
      </c>
      <c r="BX2603" t="s">
        <v>137</v>
      </c>
      <c r="BY2603" t="s">
        <v>137</v>
      </c>
      <c r="BZ2603" t="s">
        <v>137</v>
      </c>
      <c r="CA2603" t="s">
        <v>137</v>
      </c>
      <c r="CB2603" t="s">
        <v>137</v>
      </c>
      <c r="CC2603" t="s">
        <v>137</v>
      </c>
      <c r="CD2603" t="s">
        <v>137</v>
      </c>
      <c r="CE2603" t="s">
        <v>137</v>
      </c>
      <c r="CF2603" t="s">
        <v>137</v>
      </c>
      <c r="CG2603" t="s">
        <v>137</v>
      </c>
      <c r="CH2603" t="s">
        <v>137</v>
      </c>
      <c r="CI2603" t="s">
        <v>137</v>
      </c>
      <c r="CJ2603" t="s">
        <v>137</v>
      </c>
      <c r="CK2603" t="s">
        <v>137</v>
      </c>
      <c r="CL2603" t="s">
        <v>137</v>
      </c>
      <c r="CM2603" t="s">
        <v>137</v>
      </c>
      <c r="CN2603" t="s">
        <v>137</v>
      </c>
      <c r="CO2603" t="s">
        <v>137</v>
      </c>
      <c r="CP2603" t="s">
        <v>137</v>
      </c>
      <c r="CQ2603" s="1">
        <v>45680.615277777775</v>
      </c>
      <c r="CR2603" s="1">
        <v>45680.615277777775</v>
      </c>
      <c r="CS2603" s="1">
        <v>45680.615277777775</v>
      </c>
      <c r="CT2603" t="s">
        <v>137</v>
      </c>
      <c r="CU2603" t="s">
        <v>137</v>
      </c>
      <c r="CV2603" t="s">
        <v>17126</v>
      </c>
      <c r="CW2603" t="s">
        <v>17127</v>
      </c>
      <c r="CX2603" s="3"/>
      <c r="CY2603" s="3"/>
      <c r="CZ2603">
        <v>1</v>
      </c>
      <c r="DA2603" t="s">
        <v>17128</v>
      </c>
      <c r="DB2603" t="s">
        <v>137</v>
      </c>
      <c r="DC2603" t="s">
        <v>137</v>
      </c>
      <c r="DD2603" t="s">
        <v>137</v>
      </c>
      <c r="DE2603" t="s">
        <v>137</v>
      </c>
      <c r="DF2603" t="s">
        <v>17129</v>
      </c>
      <c r="DG2603" t="s">
        <v>900</v>
      </c>
      <c r="DH2603" t="s">
        <v>15095</v>
      </c>
      <c r="DI2603" t="s">
        <v>137</v>
      </c>
      <c r="DJ2603" t="s">
        <v>137</v>
      </c>
      <c r="DK2603">
        <v>0</v>
      </c>
      <c r="DL2603" t="s">
        <v>209</v>
      </c>
      <c r="DM2603" t="s">
        <v>17130</v>
      </c>
      <c r="DN2603" t="s">
        <v>137</v>
      </c>
      <c r="DO2603" s="1">
        <v>45680.615277777775</v>
      </c>
      <c r="DP2603" s="1"/>
      <c r="DQ2603" t="s">
        <v>13846</v>
      </c>
      <c r="DR2603" t="s">
        <v>13847</v>
      </c>
      <c r="DS2603" t="s">
        <v>13848</v>
      </c>
      <c r="DT2603" t="s">
        <v>137</v>
      </c>
      <c r="DU2603" t="s">
        <v>137</v>
      </c>
      <c r="DV2603" t="s">
        <v>140</v>
      </c>
      <c r="DW2603" t="s">
        <v>137</v>
      </c>
      <c r="DX2603" t="s">
        <v>2059</v>
      </c>
      <c r="DY2603" t="s">
        <v>137</v>
      </c>
      <c r="DZ2603" t="s">
        <v>148</v>
      </c>
      <c r="EA2603" t="b">
        <v>0</v>
      </c>
      <c r="EB2603" t="s">
        <v>137</v>
      </c>
    </row>
    <row r="2604" spans="1:132" x14ac:dyDescent="0.25">
      <c r="A2604">
        <v>148344768</v>
      </c>
      <c r="B2604">
        <v>9440</v>
      </c>
      <c r="C2604" t="s">
        <v>192</v>
      </c>
      <c r="D2604" t="s">
        <v>17131</v>
      </c>
      <c r="E2604" t="s">
        <v>134</v>
      </c>
      <c r="F2604" t="s">
        <v>162</v>
      </c>
      <c r="G2604" t="s">
        <v>163</v>
      </c>
      <c r="H2604" t="s">
        <v>137</v>
      </c>
      <c r="I2604" t="s">
        <v>17132</v>
      </c>
      <c r="J2604" t="s">
        <v>1709</v>
      </c>
      <c r="K2604" t="s">
        <v>1710</v>
      </c>
      <c r="L2604" t="s">
        <v>1711</v>
      </c>
      <c r="M2604" t="s">
        <v>137</v>
      </c>
      <c r="N2604" t="s">
        <v>2500</v>
      </c>
      <c r="O2604" t="s">
        <v>2500</v>
      </c>
      <c r="P2604" s="1"/>
      <c r="Q2604" s="1">
        <v>45672.62777777778</v>
      </c>
      <c r="R2604" s="1">
        <v>45672.62777777778</v>
      </c>
      <c r="S2604" s="1">
        <v>45674.384027777778</v>
      </c>
      <c r="T2604" s="1">
        <v>45674.384027777778</v>
      </c>
      <c r="U2604" t="s">
        <v>166</v>
      </c>
      <c r="V2604" t="s">
        <v>137</v>
      </c>
      <c r="W2604" t="s">
        <v>137</v>
      </c>
      <c r="X2604" t="s">
        <v>137</v>
      </c>
      <c r="Y2604" t="s">
        <v>137</v>
      </c>
      <c r="Z2604" t="s">
        <v>137</v>
      </c>
      <c r="AA2604" t="s">
        <v>137</v>
      </c>
      <c r="AB2604" t="s">
        <v>137</v>
      </c>
      <c r="AC2604" t="s">
        <v>137</v>
      </c>
      <c r="AD2604" s="2"/>
      <c r="AE2604" t="s">
        <v>137</v>
      </c>
      <c r="AF2604" t="s">
        <v>137</v>
      </c>
      <c r="AG2604" t="s">
        <v>137</v>
      </c>
      <c r="AH2604" t="s">
        <v>137</v>
      </c>
      <c r="AI2604" t="s">
        <v>137</v>
      </c>
      <c r="AJ2604" t="s">
        <v>137</v>
      </c>
      <c r="AK2604" t="s">
        <v>137</v>
      </c>
      <c r="AL2604" s="2"/>
      <c r="AM2604" t="s">
        <v>137</v>
      </c>
      <c r="AN2604" t="s">
        <v>137</v>
      </c>
      <c r="AO2604" t="s">
        <v>137</v>
      </c>
      <c r="AP2604" t="s">
        <v>137</v>
      </c>
      <c r="AQ2604" t="s">
        <v>137</v>
      </c>
      <c r="AR2604" t="s">
        <v>137</v>
      </c>
      <c r="AS2604" t="s">
        <v>137</v>
      </c>
      <c r="AT2604" t="s">
        <v>137</v>
      </c>
      <c r="AU2604" t="s">
        <v>137</v>
      </c>
      <c r="AV2604" t="s">
        <v>137</v>
      </c>
      <c r="AW2604" t="s">
        <v>137</v>
      </c>
      <c r="AX2604" t="s">
        <v>137</v>
      </c>
      <c r="AY2604" t="s">
        <v>137</v>
      </c>
      <c r="AZ2604" t="s">
        <v>137</v>
      </c>
      <c r="BA2604" t="s">
        <v>137</v>
      </c>
      <c r="BB2604" t="s">
        <v>137</v>
      </c>
      <c r="BC2604" t="s">
        <v>137</v>
      </c>
      <c r="BD2604" t="s">
        <v>137</v>
      </c>
      <c r="BE2604" t="s">
        <v>137</v>
      </c>
      <c r="BF2604" t="s">
        <v>137</v>
      </c>
      <c r="BG2604" t="s">
        <v>137</v>
      </c>
      <c r="BH2604" t="s">
        <v>137</v>
      </c>
      <c r="BI2604" t="s">
        <v>137</v>
      </c>
      <c r="BJ2604" t="s">
        <v>137</v>
      </c>
      <c r="BK2604" t="s">
        <v>137</v>
      </c>
      <c r="BL2604" t="s">
        <v>137</v>
      </c>
      <c r="BM2604" t="s">
        <v>137</v>
      </c>
      <c r="BN2604" t="s">
        <v>137</v>
      </c>
      <c r="BO2604" t="s">
        <v>137</v>
      </c>
      <c r="BP2604" t="s">
        <v>137</v>
      </c>
      <c r="BQ2604" t="s">
        <v>137</v>
      </c>
      <c r="BR2604" t="s">
        <v>137</v>
      </c>
      <c r="BS2604" t="s">
        <v>137</v>
      </c>
      <c r="BT2604" t="s">
        <v>137</v>
      </c>
      <c r="BU2604" t="s">
        <v>137</v>
      </c>
      <c r="BW2604" t="s">
        <v>137</v>
      </c>
      <c r="BX2604" t="s">
        <v>137</v>
      </c>
      <c r="BY2604" t="s">
        <v>137</v>
      </c>
      <c r="BZ2604" t="s">
        <v>137</v>
      </c>
      <c r="CA2604" t="s">
        <v>137</v>
      </c>
      <c r="CB2604" t="s">
        <v>137</v>
      </c>
      <c r="CC2604" t="s">
        <v>137</v>
      </c>
      <c r="CD2604" t="s">
        <v>137</v>
      </c>
      <c r="CE2604" t="s">
        <v>137</v>
      </c>
      <c r="CF2604" t="s">
        <v>137</v>
      </c>
      <c r="CG2604" t="s">
        <v>137</v>
      </c>
      <c r="CH2604" t="s">
        <v>137</v>
      </c>
      <c r="CI2604" t="s">
        <v>137</v>
      </c>
      <c r="CJ2604" t="s">
        <v>137</v>
      </c>
      <c r="CK2604" t="s">
        <v>137</v>
      </c>
      <c r="CL2604" t="s">
        <v>137</v>
      </c>
      <c r="CM2604" t="s">
        <v>137</v>
      </c>
      <c r="CN2604" t="s">
        <v>137</v>
      </c>
      <c r="CO2604" t="s">
        <v>137</v>
      </c>
      <c r="CP2604" t="s">
        <v>137</v>
      </c>
      <c r="CQ2604" s="1">
        <v>45674.384027777778</v>
      </c>
      <c r="CR2604" s="1">
        <v>45674.384027777778</v>
      </c>
      <c r="CS2604" s="1">
        <v>45674.384027777778</v>
      </c>
      <c r="CT2604" t="s">
        <v>17133</v>
      </c>
      <c r="CU2604" t="s">
        <v>17133</v>
      </c>
      <c r="CV2604" t="s">
        <v>17134</v>
      </c>
      <c r="CW2604" t="s">
        <v>17135</v>
      </c>
      <c r="CX2604" s="3"/>
      <c r="CY2604" s="3"/>
      <c r="CZ2604">
        <v>3</v>
      </c>
      <c r="DA2604" t="s">
        <v>137</v>
      </c>
      <c r="DB2604" t="s">
        <v>137</v>
      </c>
      <c r="DC2604" t="s">
        <v>137</v>
      </c>
      <c r="DD2604" t="s">
        <v>137</v>
      </c>
      <c r="DE2604" t="s">
        <v>137</v>
      </c>
      <c r="DF2604" t="s">
        <v>17136</v>
      </c>
      <c r="DG2604" t="s">
        <v>137</v>
      </c>
      <c r="DH2604" t="s">
        <v>137</v>
      </c>
      <c r="DI2604" t="s">
        <v>137</v>
      </c>
      <c r="DJ2604" t="s">
        <v>137</v>
      </c>
      <c r="DK2604">
        <v>0</v>
      </c>
      <c r="DL2604" t="s">
        <v>209</v>
      </c>
      <c r="DM2604" t="s">
        <v>17137</v>
      </c>
      <c r="DN2604" t="s">
        <v>137</v>
      </c>
      <c r="DO2604" s="1">
        <v>45674.384027777778</v>
      </c>
      <c r="DP2604" s="1"/>
      <c r="DQ2604" t="s">
        <v>1709</v>
      </c>
      <c r="DR2604" t="s">
        <v>1710</v>
      </c>
      <c r="DS2604" t="s">
        <v>1711</v>
      </c>
      <c r="DT2604" t="s">
        <v>137</v>
      </c>
      <c r="DU2604" t="s">
        <v>137</v>
      </c>
      <c r="DV2604" t="s">
        <v>137</v>
      </c>
      <c r="DW2604" t="s">
        <v>137</v>
      </c>
      <c r="DX2604" t="s">
        <v>17138</v>
      </c>
      <c r="DY2604" t="s">
        <v>137</v>
      </c>
      <c r="DZ2604" t="s">
        <v>168</v>
      </c>
      <c r="EA2604" t="b">
        <v>0</v>
      </c>
      <c r="EB2604" t="s">
        <v>137</v>
      </c>
    </row>
    <row r="2605" spans="1:132" x14ac:dyDescent="0.25">
      <c r="A2605">
        <v>148344695</v>
      </c>
      <c r="B2605">
        <v>9439</v>
      </c>
      <c r="C2605" t="s">
        <v>192</v>
      </c>
      <c r="D2605" t="s">
        <v>17139</v>
      </c>
      <c r="E2605" t="s">
        <v>134</v>
      </c>
      <c r="F2605" t="s">
        <v>162</v>
      </c>
      <c r="G2605" t="s">
        <v>163</v>
      </c>
      <c r="H2605" t="s">
        <v>767</v>
      </c>
      <c r="I2605" t="s">
        <v>17140</v>
      </c>
      <c r="J2605" t="s">
        <v>262</v>
      </c>
      <c r="K2605" t="s">
        <v>263</v>
      </c>
      <c r="L2605" t="s">
        <v>264</v>
      </c>
      <c r="M2605" t="s">
        <v>140</v>
      </c>
      <c r="N2605" t="s">
        <v>869</v>
      </c>
      <c r="O2605" t="s">
        <v>869</v>
      </c>
      <c r="P2605" s="1"/>
      <c r="Q2605" s="1">
        <v>45672.627083333333</v>
      </c>
      <c r="R2605" s="1">
        <v>45672.627083333333</v>
      </c>
      <c r="S2605" s="1">
        <v>45672.686111111114</v>
      </c>
      <c r="T2605" s="1">
        <v>45672.686111111114</v>
      </c>
      <c r="U2605" t="s">
        <v>8814</v>
      </c>
      <c r="V2605" t="s">
        <v>137</v>
      </c>
      <c r="W2605" t="s">
        <v>137</v>
      </c>
      <c r="X2605" t="s">
        <v>176</v>
      </c>
      <c r="Y2605" t="s">
        <v>137</v>
      </c>
      <c r="Z2605" t="s">
        <v>137</v>
      </c>
      <c r="AA2605" t="s">
        <v>137</v>
      </c>
      <c r="AB2605" t="s">
        <v>137</v>
      </c>
      <c r="AC2605" t="s">
        <v>137</v>
      </c>
      <c r="AD2605" s="2"/>
      <c r="AE2605" t="s">
        <v>137</v>
      </c>
      <c r="AF2605" t="s">
        <v>137</v>
      </c>
      <c r="AG2605" t="s">
        <v>137</v>
      </c>
      <c r="AH2605" t="s">
        <v>137</v>
      </c>
      <c r="AI2605" t="s">
        <v>137</v>
      </c>
      <c r="AJ2605" t="s">
        <v>137</v>
      </c>
      <c r="AK2605" t="s">
        <v>137</v>
      </c>
      <c r="AL2605" s="2"/>
      <c r="AM2605" t="s">
        <v>137</v>
      </c>
      <c r="AN2605" t="s">
        <v>137</v>
      </c>
      <c r="AO2605" t="s">
        <v>137</v>
      </c>
      <c r="AP2605" t="s">
        <v>137</v>
      </c>
      <c r="AQ2605" t="s">
        <v>137</v>
      </c>
      <c r="AR2605" t="s">
        <v>137</v>
      </c>
      <c r="AS2605" t="s">
        <v>137</v>
      </c>
      <c r="AT2605" t="s">
        <v>137</v>
      </c>
      <c r="AU2605" t="s">
        <v>137</v>
      </c>
      <c r="AV2605" t="s">
        <v>137</v>
      </c>
      <c r="AW2605" t="s">
        <v>137</v>
      </c>
      <c r="AX2605" t="s">
        <v>137</v>
      </c>
      <c r="AY2605" t="s">
        <v>137</v>
      </c>
      <c r="AZ2605" t="s">
        <v>137</v>
      </c>
      <c r="BA2605" t="s">
        <v>137</v>
      </c>
      <c r="BB2605" t="s">
        <v>137</v>
      </c>
      <c r="BC2605" t="s">
        <v>137</v>
      </c>
      <c r="BD2605" t="s">
        <v>137</v>
      </c>
      <c r="BE2605" t="s">
        <v>137</v>
      </c>
      <c r="BF2605" t="s">
        <v>137</v>
      </c>
      <c r="BG2605" t="s">
        <v>137</v>
      </c>
      <c r="BH2605" t="s">
        <v>137</v>
      </c>
      <c r="BI2605" t="s">
        <v>137</v>
      </c>
      <c r="BJ2605" t="s">
        <v>137</v>
      </c>
      <c r="BK2605" t="s">
        <v>137</v>
      </c>
      <c r="BL2605" t="s">
        <v>137</v>
      </c>
      <c r="BM2605" t="s">
        <v>137</v>
      </c>
      <c r="BN2605" t="s">
        <v>137</v>
      </c>
      <c r="BO2605" t="s">
        <v>137</v>
      </c>
      <c r="BP2605" t="s">
        <v>137</v>
      </c>
      <c r="BQ2605" t="s">
        <v>137</v>
      </c>
      <c r="BR2605" t="s">
        <v>137</v>
      </c>
      <c r="BS2605" t="s">
        <v>137</v>
      </c>
      <c r="BT2605" t="s">
        <v>771</v>
      </c>
      <c r="BU2605" t="s">
        <v>771</v>
      </c>
      <c r="BW2605" t="s">
        <v>137</v>
      </c>
      <c r="BX2605" t="s">
        <v>137</v>
      </c>
      <c r="BY2605" t="s">
        <v>137</v>
      </c>
      <c r="BZ2605" t="s">
        <v>137</v>
      </c>
      <c r="CA2605" t="s">
        <v>137</v>
      </c>
      <c r="CB2605" t="s">
        <v>137</v>
      </c>
      <c r="CC2605" t="s">
        <v>137</v>
      </c>
      <c r="CD2605" t="s">
        <v>137</v>
      </c>
      <c r="CE2605" t="s">
        <v>137</v>
      </c>
      <c r="CF2605" t="s">
        <v>137</v>
      </c>
      <c r="CG2605" t="s">
        <v>137</v>
      </c>
      <c r="CH2605" t="s">
        <v>137</v>
      </c>
      <c r="CI2605" t="s">
        <v>137</v>
      </c>
      <c r="CJ2605" t="s">
        <v>137</v>
      </c>
      <c r="CK2605" t="s">
        <v>137</v>
      </c>
      <c r="CL2605" t="s">
        <v>137</v>
      </c>
      <c r="CM2605" t="s">
        <v>137</v>
      </c>
      <c r="CN2605" t="s">
        <v>137</v>
      </c>
      <c r="CO2605" t="s">
        <v>137</v>
      </c>
      <c r="CP2605" t="s">
        <v>137</v>
      </c>
      <c r="CQ2605" s="1">
        <v>45672.686111111114</v>
      </c>
      <c r="CR2605" s="1">
        <v>45672.686111111114</v>
      </c>
      <c r="CS2605" s="1">
        <v>45672.686111111114</v>
      </c>
      <c r="CT2605" t="s">
        <v>137</v>
      </c>
      <c r="CU2605" t="s">
        <v>137</v>
      </c>
      <c r="CV2605" t="s">
        <v>17141</v>
      </c>
      <c r="CW2605" t="s">
        <v>17141</v>
      </c>
      <c r="CX2605" s="3"/>
      <c r="CY2605" s="3"/>
      <c r="CZ2605">
        <v>1</v>
      </c>
      <c r="DA2605" t="s">
        <v>137</v>
      </c>
      <c r="DB2605" t="s">
        <v>137</v>
      </c>
      <c r="DC2605" t="s">
        <v>137</v>
      </c>
      <c r="DD2605" t="s">
        <v>137</v>
      </c>
      <c r="DE2605" t="s">
        <v>137</v>
      </c>
      <c r="DF2605" t="s">
        <v>1130</v>
      </c>
      <c r="DG2605" t="s">
        <v>137</v>
      </c>
      <c r="DH2605" t="s">
        <v>137</v>
      </c>
      <c r="DI2605" t="s">
        <v>137</v>
      </c>
      <c r="DJ2605" t="s">
        <v>137</v>
      </c>
      <c r="DK2605">
        <v>0</v>
      </c>
      <c r="DL2605" t="s">
        <v>209</v>
      </c>
      <c r="DM2605" t="s">
        <v>17142</v>
      </c>
      <c r="DN2605" t="s">
        <v>137</v>
      </c>
      <c r="DO2605" s="1">
        <v>45672.686111111114</v>
      </c>
      <c r="DP2605" s="1"/>
      <c r="DQ2605" t="s">
        <v>262</v>
      </c>
      <c r="DR2605" t="s">
        <v>263</v>
      </c>
      <c r="DS2605" t="s">
        <v>264</v>
      </c>
      <c r="DT2605" t="s">
        <v>137</v>
      </c>
      <c r="DU2605" t="s">
        <v>137</v>
      </c>
      <c r="DV2605" t="s">
        <v>137</v>
      </c>
      <c r="DW2605" t="s">
        <v>137</v>
      </c>
      <c r="DX2605" t="s">
        <v>137</v>
      </c>
      <c r="DY2605" t="s">
        <v>137</v>
      </c>
      <c r="DZ2605" t="s">
        <v>168</v>
      </c>
      <c r="EA2605" t="b">
        <v>0</v>
      </c>
      <c r="EB2605" t="s">
        <v>137</v>
      </c>
    </row>
    <row r="2606" spans="1:132" x14ac:dyDescent="0.25">
      <c r="A2606">
        <v>148339949</v>
      </c>
      <c r="B2606">
        <v>9438</v>
      </c>
      <c r="C2606" t="s">
        <v>192</v>
      </c>
      <c r="D2606" t="s">
        <v>133</v>
      </c>
      <c r="E2606" t="s">
        <v>134</v>
      </c>
      <c r="F2606" t="s">
        <v>135</v>
      </c>
      <c r="G2606" t="s">
        <v>136</v>
      </c>
      <c r="H2606" t="s">
        <v>137</v>
      </c>
      <c r="I2606" t="s">
        <v>138</v>
      </c>
      <c r="J2606" t="s">
        <v>139</v>
      </c>
      <c r="K2606" t="s">
        <v>140</v>
      </c>
      <c r="L2606" t="s">
        <v>141</v>
      </c>
      <c r="M2606" t="s">
        <v>137</v>
      </c>
      <c r="N2606" t="s">
        <v>811</v>
      </c>
      <c r="O2606" t="s">
        <v>811</v>
      </c>
      <c r="P2606" s="1"/>
      <c r="Q2606" s="1">
        <v>45672.597916666666</v>
      </c>
      <c r="R2606" s="1">
        <v>45672.597916666666</v>
      </c>
      <c r="S2606" s="1">
        <v>45672.675694444442</v>
      </c>
      <c r="T2606" s="1">
        <v>45672.675694444442</v>
      </c>
      <c r="U2606" t="s">
        <v>812</v>
      </c>
      <c r="V2606" t="s">
        <v>137</v>
      </c>
      <c r="W2606" t="s">
        <v>137</v>
      </c>
      <c r="X2606" t="s">
        <v>454</v>
      </c>
      <c r="Y2606" t="s">
        <v>813</v>
      </c>
      <c r="Z2606" t="s">
        <v>137</v>
      </c>
      <c r="AA2606" t="s">
        <v>137</v>
      </c>
      <c r="AB2606" t="s">
        <v>137</v>
      </c>
      <c r="AC2606" t="s">
        <v>137</v>
      </c>
      <c r="AD2606" s="2"/>
      <c r="AE2606" t="s">
        <v>137</v>
      </c>
      <c r="AF2606" t="s">
        <v>137</v>
      </c>
      <c r="AG2606" t="s">
        <v>137</v>
      </c>
      <c r="AH2606" t="s">
        <v>137</v>
      </c>
      <c r="AI2606" t="s">
        <v>137</v>
      </c>
      <c r="AJ2606" t="s">
        <v>137</v>
      </c>
      <c r="AK2606" t="s">
        <v>137</v>
      </c>
      <c r="AL2606" s="2"/>
      <c r="AM2606" t="s">
        <v>137</v>
      </c>
      <c r="AN2606" t="s">
        <v>137</v>
      </c>
      <c r="AO2606" t="s">
        <v>137</v>
      </c>
      <c r="AP2606" t="s">
        <v>137</v>
      </c>
      <c r="AQ2606" t="s">
        <v>137</v>
      </c>
      <c r="AR2606" t="s">
        <v>137</v>
      </c>
      <c r="AS2606" t="s">
        <v>137</v>
      </c>
      <c r="AT2606" t="s">
        <v>137</v>
      </c>
      <c r="AU2606" t="s">
        <v>137</v>
      </c>
      <c r="AV2606" t="s">
        <v>137</v>
      </c>
      <c r="AW2606" t="s">
        <v>137</v>
      </c>
      <c r="AX2606" t="s">
        <v>137</v>
      </c>
      <c r="AY2606" t="s">
        <v>137</v>
      </c>
      <c r="AZ2606" t="s">
        <v>137</v>
      </c>
      <c r="BA2606" t="s">
        <v>137</v>
      </c>
      <c r="BB2606" t="s">
        <v>137</v>
      </c>
      <c r="BC2606" t="s">
        <v>137</v>
      </c>
      <c r="BD2606" t="s">
        <v>137</v>
      </c>
      <c r="BE2606" t="s">
        <v>137</v>
      </c>
      <c r="BF2606" t="s">
        <v>137</v>
      </c>
      <c r="BG2606" t="s">
        <v>137</v>
      </c>
      <c r="BH2606" t="s">
        <v>137</v>
      </c>
      <c r="BI2606" t="s">
        <v>137</v>
      </c>
      <c r="BJ2606" t="s">
        <v>137</v>
      </c>
      <c r="BK2606" t="s">
        <v>137</v>
      </c>
      <c r="BL2606" t="s">
        <v>137</v>
      </c>
      <c r="BM2606" t="s">
        <v>137</v>
      </c>
      <c r="BN2606" t="s">
        <v>137</v>
      </c>
      <c r="BO2606" t="s">
        <v>137</v>
      </c>
      <c r="BP2606" t="s">
        <v>17143</v>
      </c>
      <c r="BQ2606" t="s">
        <v>137</v>
      </c>
      <c r="BR2606" t="s">
        <v>137</v>
      </c>
      <c r="BS2606" t="s">
        <v>137</v>
      </c>
      <c r="BT2606" t="s">
        <v>137</v>
      </c>
      <c r="BU2606" t="s">
        <v>137</v>
      </c>
      <c r="BW2606" t="s">
        <v>137</v>
      </c>
      <c r="BX2606" t="s">
        <v>137</v>
      </c>
      <c r="BY2606" t="s">
        <v>137</v>
      </c>
      <c r="BZ2606" t="s">
        <v>137</v>
      </c>
      <c r="CA2606" t="s">
        <v>137</v>
      </c>
      <c r="CB2606" t="s">
        <v>137</v>
      </c>
      <c r="CC2606" t="s">
        <v>137</v>
      </c>
      <c r="CD2606" t="s">
        <v>137</v>
      </c>
      <c r="CE2606" t="s">
        <v>137</v>
      </c>
      <c r="CF2606" t="s">
        <v>137</v>
      </c>
      <c r="CG2606" t="s">
        <v>137</v>
      </c>
      <c r="CH2606" t="s">
        <v>137</v>
      </c>
      <c r="CI2606" t="s">
        <v>137</v>
      </c>
      <c r="CJ2606" t="s">
        <v>137</v>
      </c>
      <c r="CK2606" t="s">
        <v>137</v>
      </c>
      <c r="CL2606" t="s">
        <v>137</v>
      </c>
      <c r="CM2606" t="s">
        <v>137</v>
      </c>
      <c r="CN2606" t="s">
        <v>137</v>
      </c>
      <c r="CO2606" t="s">
        <v>137</v>
      </c>
      <c r="CP2606" t="s">
        <v>137</v>
      </c>
      <c r="CQ2606" s="1">
        <v>45672.675694444442</v>
      </c>
      <c r="CR2606" s="1">
        <v>45672.675694444442</v>
      </c>
      <c r="CS2606" s="1">
        <v>45672.675694444442</v>
      </c>
      <c r="CT2606" t="s">
        <v>137</v>
      </c>
      <c r="CU2606" t="s">
        <v>137</v>
      </c>
      <c r="CV2606" t="s">
        <v>17144</v>
      </c>
      <c r="CW2606" t="s">
        <v>17144</v>
      </c>
      <c r="CX2606" s="3"/>
      <c r="CY2606" s="3"/>
      <c r="DA2606" t="s">
        <v>17145</v>
      </c>
      <c r="DB2606" t="s">
        <v>137</v>
      </c>
      <c r="DC2606" t="s">
        <v>137</v>
      </c>
      <c r="DD2606" t="s">
        <v>137</v>
      </c>
      <c r="DE2606" t="s">
        <v>137</v>
      </c>
      <c r="DF2606" t="s">
        <v>137</v>
      </c>
      <c r="DG2606" t="s">
        <v>137</v>
      </c>
      <c r="DH2606" t="s">
        <v>137</v>
      </c>
      <c r="DI2606" t="s">
        <v>137</v>
      </c>
      <c r="DJ2606" t="s">
        <v>137</v>
      </c>
      <c r="DK2606">
        <v>0</v>
      </c>
      <c r="DL2606" t="s">
        <v>2411</v>
      </c>
      <c r="DM2606" t="s">
        <v>17146</v>
      </c>
      <c r="DN2606" t="s">
        <v>137</v>
      </c>
      <c r="DO2606" s="1">
        <v>45672.675694444442</v>
      </c>
      <c r="DP2606" s="1"/>
      <c r="DQ2606" t="s">
        <v>262</v>
      </c>
      <c r="DR2606" t="s">
        <v>263</v>
      </c>
      <c r="DS2606" t="s">
        <v>264</v>
      </c>
      <c r="DT2606" t="s">
        <v>137</v>
      </c>
      <c r="DU2606" t="s">
        <v>137</v>
      </c>
      <c r="DV2606" t="s">
        <v>137</v>
      </c>
      <c r="DW2606" t="s">
        <v>137</v>
      </c>
      <c r="DX2606" t="s">
        <v>822</v>
      </c>
      <c r="DY2606" t="s">
        <v>137</v>
      </c>
      <c r="DZ2606" t="s">
        <v>148</v>
      </c>
      <c r="EA2606" t="b">
        <v>0</v>
      </c>
      <c r="EB2606" t="s">
        <v>137</v>
      </c>
    </row>
    <row r="2607" spans="1:132" x14ac:dyDescent="0.25">
      <c r="A2607">
        <v>148333833</v>
      </c>
      <c r="B2607">
        <v>9437</v>
      </c>
      <c r="C2607" t="s">
        <v>192</v>
      </c>
      <c r="D2607" t="s">
        <v>17147</v>
      </c>
      <c r="E2607" t="s">
        <v>134</v>
      </c>
      <c r="F2607" t="s">
        <v>135</v>
      </c>
      <c r="G2607" t="s">
        <v>163</v>
      </c>
      <c r="H2607" t="s">
        <v>767</v>
      </c>
      <c r="I2607" t="s">
        <v>138</v>
      </c>
      <c r="J2607" t="s">
        <v>262</v>
      </c>
      <c r="K2607" t="s">
        <v>263</v>
      </c>
      <c r="L2607" t="s">
        <v>264</v>
      </c>
      <c r="M2607" t="s">
        <v>140</v>
      </c>
      <c r="N2607" t="s">
        <v>811</v>
      </c>
      <c r="O2607" t="s">
        <v>811</v>
      </c>
      <c r="P2607" s="1"/>
      <c r="Q2607" s="1">
        <v>45672.561111111114</v>
      </c>
      <c r="R2607" s="1">
        <v>45672.561111111114</v>
      </c>
      <c r="S2607" s="1">
        <v>45674.574999999997</v>
      </c>
      <c r="T2607" s="1">
        <v>45674.574999999997</v>
      </c>
      <c r="U2607" t="s">
        <v>17148</v>
      </c>
      <c r="V2607" t="s">
        <v>137</v>
      </c>
      <c r="W2607" t="s">
        <v>137</v>
      </c>
      <c r="X2607" t="s">
        <v>454</v>
      </c>
      <c r="Y2607" t="s">
        <v>813</v>
      </c>
      <c r="Z2607" t="s">
        <v>137</v>
      </c>
      <c r="AA2607" t="s">
        <v>137</v>
      </c>
      <c r="AB2607" t="s">
        <v>137</v>
      </c>
      <c r="AC2607" t="s">
        <v>137</v>
      </c>
      <c r="AD2607" s="2"/>
      <c r="AE2607" t="s">
        <v>137</v>
      </c>
      <c r="AF2607" t="s">
        <v>137</v>
      </c>
      <c r="AG2607" t="s">
        <v>137</v>
      </c>
      <c r="AH2607" t="s">
        <v>137</v>
      </c>
      <c r="AI2607" t="s">
        <v>137</v>
      </c>
      <c r="AJ2607" t="s">
        <v>137</v>
      </c>
      <c r="AK2607" t="s">
        <v>137</v>
      </c>
      <c r="AL2607" s="2"/>
      <c r="AM2607" t="s">
        <v>137</v>
      </c>
      <c r="AN2607" t="s">
        <v>137</v>
      </c>
      <c r="AO2607" t="s">
        <v>137</v>
      </c>
      <c r="AP2607" t="s">
        <v>137</v>
      </c>
      <c r="AQ2607" t="s">
        <v>137</v>
      </c>
      <c r="AR2607" t="s">
        <v>137</v>
      </c>
      <c r="AS2607" t="s">
        <v>137</v>
      </c>
      <c r="AT2607" t="s">
        <v>137</v>
      </c>
      <c r="AU2607" t="s">
        <v>137</v>
      </c>
      <c r="AV2607" t="s">
        <v>137</v>
      </c>
      <c r="AW2607" t="s">
        <v>137</v>
      </c>
      <c r="AX2607" t="s">
        <v>137</v>
      </c>
      <c r="AY2607" t="s">
        <v>137</v>
      </c>
      <c r="AZ2607" t="s">
        <v>137</v>
      </c>
      <c r="BA2607" t="s">
        <v>137</v>
      </c>
      <c r="BB2607" t="s">
        <v>137</v>
      </c>
      <c r="BC2607" t="s">
        <v>137</v>
      </c>
      <c r="BD2607" t="s">
        <v>137</v>
      </c>
      <c r="BE2607" t="s">
        <v>137</v>
      </c>
      <c r="BF2607" t="s">
        <v>137</v>
      </c>
      <c r="BG2607" t="s">
        <v>137</v>
      </c>
      <c r="BH2607" t="s">
        <v>137</v>
      </c>
      <c r="BI2607" t="s">
        <v>137</v>
      </c>
      <c r="BJ2607" t="s">
        <v>137</v>
      </c>
      <c r="BK2607" t="s">
        <v>137</v>
      </c>
      <c r="BL2607" t="s">
        <v>137</v>
      </c>
      <c r="BM2607" t="s">
        <v>137</v>
      </c>
      <c r="BN2607" t="s">
        <v>137</v>
      </c>
      <c r="BO2607" t="s">
        <v>137</v>
      </c>
      <c r="BP2607" t="s">
        <v>17149</v>
      </c>
      <c r="BQ2607" t="s">
        <v>137</v>
      </c>
      <c r="BR2607" t="s">
        <v>137</v>
      </c>
      <c r="BS2607" t="s">
        <v>137</v>
      </c>
      <c r="BT2607" t="s">
        <v>771</v>
      </c>
      <c r="BU2607" t="s">
        <v>771</v>
      </c>
      <c r="BW2607" t="s">
        <v>137</v>
      </c>
      <c r="BX2607" t="s">
        <v>137</v>
      </c>
      <c r="BY2607" t="s">
        <v>137</v>
      </c>
      <c r="BZ2607" t="s">
        <v>137</v>
      </c>
      <c r="CA2607" t="s">
        <v>137</v>
      </c>
      <c r="CB2607" t="s">
        <v>137</v>
      </c>
      <c r="CC2607" t="s">
        <v>137</v>
      </c>
      <c r="CD2607" t="s">
        <v>137</v>
      </c>
      <c r="CE2607" t="s">
        <v>137</v>
      </c>
      <c r="CF2607" t="s">
        <v>137</v>
      </c>
      <c r="CG2607" t="s">
        <v>137</v>
      </c>
      <c r="CH2607" t="s">
        <v>137</v>
      </c>
      <c r="CI2607" t="s">
        <v>137</v>
      </c>
      <c r="CJ2607" t="s">
        <v>137</v>
      </c>
      <c r="CK2607" t="s">
        <v>137</v>
      </c>
      <c r="CL2607" t="s">
        <v>137</v>
      </c>
      <c r="CM2607" t="s">
        <v>137</v>
      </c>
      <c r="CN2607" t="s">
        <v>137</v>
      </c>
      <c r="CO2607" t="s">
        <v>137</v>
      </c>
      <c r="CP2607" t="s">
        <v>137</v>
      </c>
      <c r="CQ2607" s="1">
        <v>45674.574999999997</v>
      </c>
      <c r="CR2607" s="1">
        <v>45674.574999999997</v>
      </c>
      <c r="CS2607" s="1">
        <v>45674.574999999997</v>
      </c>
      <c r="CT2607" t="s">
        <v>17150</v>
      </c>
      <c r="CU2607" t="s">
        <v>17151</v>
      </c>
      <c r="CV2607" t="s">
        <v>17152</v>
      </c>
      <c r="CW2607" t="s">
        <v>17153</v>
      </c>
      <c r="CX2607" s="3"/>
      <c r="CY2607" s="3"/>
      <c r="CZ2607">
        <v>1</v>
      </c>
      <c r="DA2607" t="s">
        <v>17154</v>
      </c>
      <c r="DB2607" t="s">
        <v>137</v>
      </c>
      <c r="DC2607" t="s">
        <v>137</v>
      </c>
      <c r="DD2607" t="s">
        <v>137</v>
      </c>
      <c r="DE2607" t="s">
        <v>137</v>
      </c>
      <c r="DF2607" t="s">
        <v>17155</v>
      </c>
      <c r="DG2607" t="s">
        <v>137</v>
      </c>
      <c r="DH2607" t="s">
        <v>137</v>
      </c>
      <c r="DI2607" t="s">
        <v>137</v>
      </c>
      <c r="DJ2607" t="s">
        <v>137</v>
      </c>
      <c r="DK2607">
        <v>0</v>
      </c>
      <c r="DL2607" t="s">
        <v>209</v>
      </c>
      <c r="DM2607" t="s">
        <v>17156</v>
      </c>
      <c r="DN2607" t="s">
        <v>137</v>
      </c>
      <c r="DO2607" s="1">
        <v>45674.574999999997</v>
      </c>
      <c r="DP2607" s="1"/>
      <c r="DQ2607" t="s">
        <v>262</v>
      </c>
      <c r="DR2607" t="s">
        <v>263</v>
      </c>
      <c r="DS2607" t="s">
        <v>264</v>
      </c>
      <c r="DT2607" t="s">
        <v>137</v>
      </c>
      <c r="DU2607" t="s">
        <v>137</v>
      </c>
      <c r="DV2607" t="s">
        <v>137</v>
      </c>
      <c r="DW2607" t="s">
        <v>137</v>
      </c>
      <c r="DX2607" t="s">
        <v>822</v>
      </c>
      <c r="DY2607" t="s">
        <v>137</v>
      </c>
      <c r="DZ2607" t="s">
        <v>148</v>
      </c>
      <c r="EA2607" t="b">
        <v>0</v>
      </c>
      <c r="EB2607" t="s">
        <v>137</v>
      </c>
    </row>
    <row r="2608" spans="1:132" x14ac:dyDescent="0.25">
      <c r="A2608">
        <v>148327320</v>
      </c>
      <c r="B2608">
        <v>9436</v>
      </c>
      <c r="C2608" t="s">
        <v>192</v>
      </c>
      <c r="D2608" t="s">
        <v>17157</v>
      </c>
      <c r="E2608" t="s">
        <v>134</v>
      </c>
      <c r="F2608" t="s">
        <v>162</v>
      </c>
      <c r="G2608" t="s">
        <v>163</v>
      </c>
      <c r="H2608" t="s">
        <v>137</v>
      </c>
      <c r="I2608" t="s">
        <v>17158</v>
      </c>
      <c r="J2608" t="s">
        <v>139</v>
      </c>
      <c r="K2608" t="s">
        <v>140</v>
      </c>
      <c r="L2608" t="s">
        <v>141</v>
      </c>
      <c r="M2608" t="s">
        <v>137</v>
      </c>
      <c r="N2608" t="s">
        <v>8813</v>
      </c>
      <c r="O2608" t="s">
        <v>8813</v>
      </c>
      <c r="P2608" s="1"/>
      <c r="Q2608" s="1">
        <v>45672.522916666669</v>
      </c>
      <c r="R2608" s="1">
        <v>45672.522916666669</v>
      </c>
      <c r="S2608" s="1">
        <v>45673.656944444447</v>
      </c>
      <c r="T2608" s="1">
        <v>45673.656944444447</v>
      </c>
      <c r="U2608" t="s">
        <v>850</v>
      </c>
      <c r="V2608" t="s">
        <v>137</v>
      </c>
      <c r="W2608" t="s">
        <v>137</v>
      </c>
      <c r="X2608" t="s">
        <v>176</v>
      </c>
      <c r="Y2608" t="s">
        <v>137</v>
      </c>
      <c r="Z2608" t="s">
        <v>137</v>
      </c>
      <c r="AA2608" t="s">
        <v>137</v>
      </c>
      <c r="AB2608" t="s">
        <v>137</v>
      </c>
      <c r="AC2608" t="s">
        <v>137</v>
      </c>
      <c r="AD2608" s="2"/>
      <c r="AE2608" t="s">
        <v>137</v>
      </c>
      <c r="AF2608" t="s">
        <v>137</v>
      </c>
      <c r="AG2608" t="s">
        <v>137</v>
      </c>
      <c r="AH2608" t="s">
        <v>137</v>
      </c>
      <c r="AI2608" t="s">
        <v>137</v>
      </c>
      <c r="AJ2608" t="s">
        <v>137</v>
      </c>
      <c r="AK2608" t="s">
        <v>137</v>
      </c>
      <c r="AL2608" s="2"/>
      <c r="AM2608" t="s">
        <v>137</v>
      </c>
      <c r="AN2608" t="s">
        <v>137</v>
      </c>
      <c r="AO2608" t="s">
        <v>137</v>
      </c>
      <c r="AP2608" t="s">
        <v>137</v>
      </c>
      <c r="AQ2608" t="s">
        <v>137</v>
      </c>
      <c r="AR2608" t="s">
        <v>137</v>
      </c>
      <c r="AS2608" t="s">
        <v>137</v>
      </c>
      <c r="AT2608" t="s">
        <v>137</v>
      </c>
      <c r="AU2608" t="s">
        <v>137</v>
      </c>
      <c r="AV2608" t="s">
        <v>137</v>
      </c>
      <c r="AW2608" t="s">
        <v>137</v>
      </c>
      <c r="AX2608" t="s">
        <v>137</v>
      </c>
      <c r="AY2608" t="s">
        <v>137</v>
      </c>
      <c r="AZ2608" t="s">
        <v>137</v>
      </c>
      <c r="BA2608" t="s">
        <v>137</v>
      </c>
      <c r="BB2608" t="s">
        <v>137</v>
      </c>
      <c r="BC2608" t="s">
        <v>137</v>
      </c>
      <c r="BD2608" t="s">
        <v>137</v>
      </c>
      <c r="BE2608" t="s">
        <v>137</v>
      </c>
      <c r="BF2608" t="s">
        <v>137</v>
      </c>
      <c r="BG2608" t="s">
        <v>137</v>
      </c>
      <c r="BH2608" t="s">
        <v>137</v>
      </c>
      <c r="BI2608" t="s">
        <v>137</v>
      </c>
      <c r="BJ2608" t="s">
        <v>137</v>
      </c>
      <c r="BK2608" t="s">
        <v>137</v>
      </c>
      <c r="BL2608" t="s">
        <v>137</v>
      </c>
      <c r="BM2608" t="s">
        <v>137</v>
      </c>
      <c r="BN2608" t="s">
        <v>137</v>
      </c>
      <c r="BO2608" t="s">
        <v>137</v>
      </c>
      <c r="BP2608" t="s">
        <v>137</v>
      </c>
      <c r="BQ2608" t="s">
        <v>137</v>
      </c>
      <c r="BR2608" t="s">
        <v>137</v>
      </c>
      <c r="BS2608" t="s">
        <v>137</v>
      </c>
      <c r="BT2608" t="s">
        <v>137</v>
      </c>
      <c r="BU2608" t="s">
        <v>137</v>
      </c>
      <c r="BW2608" t="s">
        <v>137</v>
      </c>
      <c r="BX2608" t="s">
        <v>137</v>
      </c>
      <c r="BY2608" t="s">
        <v>137</v>
      </c>
      <c r="BZ2608" t="s">
        <v>137</v>
      </c>
      <c r="CA2608" t="s">
        <v>137</v>
      </c>
      <c r="CB2608" t="s">
        <v>137</v>
      </c>
      <c r="CC2608" t="s">
        <v>137</v>
      </c>
      <c r="CD2608" t="s">
        <v>137</v>
      </c>
      <c r="CE2608" t="s">
        <v>137</v>
      </c>
      <c r="CF2608" t="s">
        <v>137</v>
      </c>
      <c r="CG2608" t="s">
        <v>137</v>
      </c>
      <c r="CH2608" t="s">
        <v>137</v>
      </c>
      <c r="CI2608" t="s">
        <v>137</v>
      </c>
      <c r="CJ2608" t="s">
        <v>137</v>
      </c>
      <c r="CK2608" t="s">
        <v>137</v>
      </c>
      <c r="CL2608" t="s">
        <v>137</v>
      </c>
      <c r="CM2608" t="s">
        <v>137</v>
      </c>
      <c r="CN2608" t="s">
        <v>137</v>
      </c>
      <c r="CO2608" t="s">
        <v>137</v>
      </c>
      <c r="CP2608" t="s">
        <v>137</v>
      </c>
      <c r="CQ2608" s="1">
        <v>45673.656944444447</v>
      </c>
      <c r="CR2608" s="1">
        <v>45673.656944444447</v>
      </c>
      <c r="CS2608" s="1">
        <v>45673.656944444447</v>
      </c>
      <c r="CT2608" t="s">
        <v>137</v>
      </c>
      <c r="CU2608" t="s">
        <v>137</v>
      </c>
      <c r="CV2608" t="s">
        <v>17159</v>
      </c>
      <c r="CW2608" t="s">
        <v>17160</v>
      </c>
      <c r="CX2608" s="3"/>
      <c r="CY2608" s="3"/>
      <c r="DA2608" t="s">
        <v>137</v>
      </c>
      <c r="DB2608" t="s">
        <v>137</v>
      </c>
      <c r="DC2608" t="s">
        <v>137</v>
      </c>
      <c r="DD2608" t="s">
        <v>137</v>
      </c>
      <c r="DE2608" t="s">
        <v>137</v>
      </c>
      <c r="DF2608" t="s">
        <v>137</v>
      </c>
      <c r="DG2608" t="s">
        <v>137</v>
      </c>
      <c r="DH2608" t="s">
        <v>137</v>
      </c>
      <c r="DI2608" t="s">
        <v>137</v>
      </c>
      <c r="DJ2608" t="s">
        <v>137</v>
      </c>
      <c r="DK2608">
        <v>0</v>
      </c>
      <c r="DL2608" t="s">
        <v>209</v>
      </c>
      <c r="DM2608" t="s">
        <v>137</v>
      </c>
      <c r="DN2608" t="s">
        <v>137</v>
      </c>
      <c r="DO2608" s="1">
        <v>45673.656944444447</v>
      </c>
      <c r="DP2608" s="1"/>
      <c r="DQ2608" t="s">
        <v>150</v>
      </c>
      <c r="DR2608" t="s">
        <v>151</v>
      </c>
      <c r="DS2608" t="s">
        <v>152</v>
      </c>
      <c r="DT2608" t="s">
        <v>137</v>
      </c>
      <c r="DU2608" t="s">
        <v>137</v>
      </c>
      <c r="DV2608" t="s">
        <v>137</v>
      </c>
      <c r="DW2608" t="s">
        <v>137</v>
      </c>
      <c r="DX2608" t="s">
        <v>17161</v>
      </c>
      <c r="DY2608" t="s">
        <v>137</v>
      </c>
      <c r="DZ2608" t="s">
        <v>168</v>
      </c>
      <c r="EA2608" t="b">
        <v>0</v>
      </c>
      <c r="EB2608" t="s">
        <v>137</v>
      </c>
    </row>
    <row r="2609" spans="1:132" x14ac:dyDescent="0.25">
      <c r="A2609">
        <v>148324191</v>
      </c>
      <c r="B2609">
        <v>9435</v>
      </c>
      <c r="C2609" t="s">
        <v>192</v>
      </c>
      <c r="D2609" t="s">
        <v>133</v>
      </c>
      <c r="E2609" t="s">
        <v>134</v>
      </c>
      <c r="F2609" t="s">
        <v>135</v>
      </c>
      <c r="G2609" t="s">
        <v>136</v>
      </c>
      <c r="H2609" t="s">
        <v>137</v>
      </c>
      <c r="I2609" t="s">
        <v>138</v>
      </c>
      <c r="J2609" t="s">
        <v>139</v>
      </c>
      <c r="K2609" t="s">
        <v>140</v>
      </c>
      <c r="L2609" t="s">
        <v>141</v>
      </c>
      <c r="M2609" t="s">
        <v>137</v>
      </c>
      <c r="N2609" t="s">
        <v>2269</v>
      </c>
      <c r="O2609" t="s">
        <v>2269</v>
      </c>
      <c r="P2609" s="1">
        <v>45672</v>
      </c>
      <c r="Q2609" s="1">
        <v>45672.506249999999</v>
      </c>
      <c r="R2609" s="1">
        <v>45672.506249999999</v>
      </c>
      <c r="S2609" s="1">
        <v>45673.657638888886</v>
      </c>
      <c r="T2609" s="1">
        <v>45673.657638888886</v>
      </c>
      <c r="U2609" t="s">
        <v>542</v>
      </c>
      <c r="V2609" t="s">
        <v>137</v>
      </c>
      <c r="W2609" t="s">
        <v>137</v>
      </c>
      <c r="X2609" t="s">
        <v>185</v>
      </c>
      <c r="Y2609" t="s">
        <v>145</v>
      </c>
      <c r="Z2609" t="s">
        <v>137</v>
      </c>
      <c r="AA2609" t="s">
        <v>137</v>
      </c>
      <c r="AB2609" t="s">
        <v>137</v>
      </c>
      <c r="AC2609" t="s">
        <v>137</v>
      </c>
      <c r="AD2609" s="2"/>
      <c r="AE2609" t="s">
        <v>137</v>
      </c>
      <c r="AF2609" t="s">
        <v>137</v>
      </c>
      <c r="AG2609" t="s">
        <v>137</v>
      </c>
      <c r="AH2609" t="s">
        <v>137</v>
      </c>
      <c r="AI2609" t="s">
        <v>137</v>
      </c>
      <c r="AJ2609" t="s">
        <v>137</v>
      </c>
      <c r="AK2609" t="s">
        <v>137</v>
      </c>
      <c r="AL2609" s="2"/>
      <c r="AM2609" t="s">
        <v>137</v>
      </c>
      <c r="AN2609" t="s">
        <v>137</v>
      </c>
      <c r="AO2609" t="s">
        <v>137</v>
      </c>
      <c r="AP2609" t="s">
        <v>137</v>
      </c>
      <c r="AQ2609" t="s">
        <v>137</v>
      </c>
      <c r="AR2609" t="s">
        <v>137</v>
      </c>
      <c r="AS2609" t="s">
        <v>137</v>
      </c>
      <c r="AT2609" t="s">
        <v>137</v>
      </c>
      <c r="AU2609" t="s">
        <v>137</v>
      </c>
      <c r="AV2609" t="s">
        <v>137</v>
      </c>
      <c r="AW2609" t="s">
        <v>137</v>
      </c>
      <c r="AX2609" t="s">
        <v>137</v>
      </c>
      <c r="AY2609" t="s">
        <v>137</v>
      </c>
      <c r="AZ2609" t="s">
        <v>137</v>
      </c>
      <c r="BA2609" t="s">
        <v>137</v>
      </c>
      <c r="BB2609" t="s">
        <v>137</v>
      </c>
      <c r="BC2609" t="s">
        <v>137</v>
      </c>
      <c r="BD2609" t="s">
        <v>137</v>
      </c>
      <c r="BE2609" t="s">
        <v>137</v>
      </c>
      <c r="BF2609" t="s">
        <v>137</v>
      </c>
      <c r="BG2609" t="s">
        <v>137</v>
      </c>
      <c r="BH2609" t="s">
        <v>137</v>
      </c>
      <c r="BI2609" t="s">
        <v>137</v>
      </c>
      <c r="BJ2609" t="s">
        <v>137</v>
      </c>
      <c r="BK2609" t="s">
        <v>137</v>
      </c>
      <c r="BL2609" t="s">
        <v>137</v>
      </c>
      <c r="BM2609" t="s">
        <v>137</v>
      </c>
      <c r="BN2609" t="s">
        <v>137</v>
      </c>
      <c r="BO2609" t="s">
        <v>137</v>
      </c>
      <c r="BP2609" t="s">
        <v>17162</v>
      </c>
      <c r="BQ2609" t="s">
        <v>137</v>
      </c>
      <c r="BR2609" t="s">
        <v>137</v>
      </c>
      <c r="BS2609" t="s">
        <v>137</v>
      </c>
      <c r="BT2609" t="s">
        <v>137</v>
      </c>
      <c r="BU2609" t="s">
        <v>137</v>
      </c>
      <c r="BW2609" t="s">
        <v>137</v>
      </c>
      <c r="BX2609" t="s">
        <v>137</v>
      </c>
      <c r="BY2609" t="s">
        <v>137</v>
      </c>
      <c r="BZ2609" t="s">
        <v>137</v>
      </c>
      <c r="CA2609" t="s">
        <v>137</v>
      </c>
      <c r="CB2609" t="s">
        <v>137</v>
      </c>
      <c r="CC2609" t="s">
        <v>137</v>
      </c>
      <c r="CD2609" t="s">
        <v>137</v>
      </c>
      <c r="CE2609" t="s">
        <v>137</v>
      </c>
      <c r="CF2609" t="s">
        <v>137</v>
      </c>
      <c r="CG2609" t="s">
        <v>137</v>
      </c>
      <c r="CH2609" t="s">
        <v>137</v>
      </c>
      <c r="CI2609" t="s">
        <v>137</v>
      </c>
      <c r="CJ2609" t="s">
        <v>137</v>
      </c>
      <c r="CK2609" t="s">
        <v>137</v>
      </c>
      <c r="CL2609" t="s">
        <v>137</v>
      </c>
      <c r="CM2609" t="s">
        <v>137</v>
      </c>
      <c r="CN2609" t="s">
        <v>137</v>
      </c>
      <c r="CO2609" t="s">
        <v>137</v>
      </c>
      <c r="CP2609" t="s">
        <v>137</v>
      </c>
      <c r="CQ2609" s="1">
        <v>45673.657638888886</v>
      </c>
      <c r="CR2609" s="1">
        <v>45673.657638888886</v>
      </c>
      <c r="CS2609" s="1">
        <v>45673.657638888886</v>
      </c>
      <c r="CT2609" t="s">
        <v>137</v>
      </c>
      <c r="CU2609" t="s">
        <v>137</v>
      </c>
      <c r="CV2609" t="s">
        <v>17163</v>
      </c>
      <c r="CW2609" t="s">
        <v>17164</v>
      </c>
      <c r="CX2609" s="3"/>
      <c r="CY2609" s="3"/>
      <c r="DA2609" t="s">
        <v>17165</v>
      </c>
      <c r="DB2609" t="s">
        <v>137</v>
      </c>
      <c r="DC2609" t="s">
        <v>137</v>
      </c>
      <c r="DD2609" t="s">
        <v>137</v>
      </c>
      <c r="DE2609" t="s">
        <v>137</v>
      </c>
      <c r="DF2609" t="s">
        <v>137</v>
      </c>
      <c r="DG2609" t="s">
        <v>137</v>
      </c>
      <c r="DH2609" t="s">
        <v>137</v>
      </c>
      <c r="DI2609" t="s">
        <v>137</v>
      </c>
      <c r="DJ2609" t="s">
        <v>137</v>
      </c>
      <c r="DK2609">
        <v>0</v>
      </c>
      <c r="DL2609" t="s">
        <v>209</v>
      </c>
      <c r="DM2609" t="s">
        <v>137</v>
      </c>
      <c r="DN2609" t="s">
        <v>137</v>
      </c>
      <c r="DO2609" s="1">
        <v>45673.657638888886</v>
      </c>
      <c r="DP2609" s="1"/>
      <c r="DQ2609" t="s">
        <v>150</v>
      </c>
      <c r="DR2609" t="s">
        <v>151</v>
      </c>
      <c r="DS2609" t="s">
        <v>152</v>
      </c>
      <c r="DT2609" t="s">
        <v>17166</v>
      </c>
      <c r="DU2609" t="s">
        <v>137</v>
      </c>
      <c r="DV2609" t="s">
        <v>137</v>
      </c>
      <c r="DW2609" t="s">
        <v>137</v>
      </c>
      <c r="DX2609" t="s">
        <v>137</v>
      </c>
      <c r="DY2609" t="s">
        <v>137</v>
      </c>
      <c r="DZ2609" t="s">
        <v>148</v>
      </c>
      <c r="EA2609" t="b">
        <v>0</v>
      </c>
      <c r="EB2609" t="s">
        <v>137</v>
      </c>
    </row>
    <row r="2610" spans="1:132" x14ac:dyDescent="0.25">
      <c r="A2610">
        <v>148322285</v>
      </c>
      <c r="B2610">
        <v>9434</v>
      </c>
      <c r="C2610" t="s">
        <v>192</v>
      </c>
      <c r="D2610" t="s">
        <v>133</v>
      </c>
      <c r="E2610" t="s">
        <v>134</v>
      </c>
      <c r="F2610" t="s">
        <v>135</v>
      </c>
      <c r="G2610" t="s">
        <v>136</v>
      </c>
      <c r="H2610" t="s">
        <v>137</v>
      </c>
      <c r="I2610" t="s">
        <v>138</v>
      </c>
      <c r="J2610" t="s">
        <v>523</v>
      </c>
      <c r="K2610" t="s">
        <v>524</v>
      </c>
      <c r="L2610" t="s">
        <v>525</v>
      </c>
      <c r="M2610" t="s">
        <v>137</v>
      </c>
      <c r="N2610" t="s">
        <v>5558</v>
      </c>
      <c r="O2610" t="s">
        <v>5558</v>
      </c>
      <c r="P2610" s="1">
        <v>45672</v>
      </c>
      <c r="Q2610" s="1">
        <v>45672.496527777781</v>
      </c>
      <c r="R2610" s="1">
        <v>45672.496527777781</v>
      </c>
      <c r="S2610" s="1">
        <v>45680.644444444442</v>
      </c>
      <c r="T2610" s="1">
        <v>45680.644444444442</v>
      </c>
      <c r="U2610" t="s">
        <v>3753</v>
      </c>
      <c r="V2610" t="s">
        <v>137</v>
      </c>
      <c r="W2610" t="s">
        <v>137</v>
      </c>
      <c r="X2610" t="s">
        <v>144</v>
      </c>
      <c r="Y2610" t="s">
        <v>606</v>
      </c>
      <c r="Z2610" t="s">
        <v>137</v>
      </c>
      <c r="AA2610" t="s">
        <v>137</v>
      </c>
      <c r="AB2610" t="s">
        <v>137</v>
      </c>
      <c r="AC2610" t="s">
        <v>137</v>
      </c>
      <c r="AD2610" s="2"/>
      <c r="AE2610" t="s">
        <v>137</v>
      </c>
      <c r="AF2610" t="s">
        <v>137</v>
      </c>
      <c r="AG2610" t="s">
        <v>137</v>
      </c>
      <c r="AH2610" t="s">
        <v>137</v>
      </c>
      <c r="AI2610" t="s">
        <v>137</v>
      </c>
      <c r="AJ2610" t="s">
        <v>137</v>
      </c>
      <c r="AK2610" t="s">
        <v>137</v>
      </c>
      <c r="AL2610" s="2"/>
      <c r="AM2610" t="s">
        <v>137</v>
      </c>
      <c r="AN2610" t="s">
        <v>137</v>
      </c>
      <c r="AO2610" t="s">
        <v>137</v>
      </c>
      <c r="AP2610" t="s">
        <v>137</v>
      </c>
      <c r="AQ2610" t="s">
        <v>137</v>
      </c>
      <c r="AR2610" t="s">
        <v>137</v>
      </c>
      <c r="AS2610" t="s">
        <v>137</v>
      </c>
      <c r="AT2610" t="s">
        <v>137</v>
      </c>
      <c r="AU2610" t="s">
        <v>137</v>
      </c>
      <c r="AV2610" t="s">
        <v>137</v>
      </c>
      <c r="AW2610" t="s">
        <v>137</v>
      </c>
      <c r="AX2610" t="s">
        <v>137</v>
      </c>
      <c r="AY2610" t="s">
        <v>137</v>
      </c>
      <c r="AZ2610" t="s">
        <v>137</v>
      </c>
      <c r="BA2610" t="s">
        <v>137</v>
      </c>
      <c r="BB2610" t="s">
        <v>137</v>
      </c>
      <c r="BC2610" t="s">
        <v>137</v>
      </c>
      <c r="BD2610" t="s">
        <v>137</v>
      </c>
      <c r="BE2610" t="s">
        <v>137</v>
      </c>
      <c r="BF2610" t="s">
        <v>137</v>
      </c>
      <c r="BG2610" t="s">
        <v>137</v>
      </c>
      <c r="BH2610" t="s">
        <v>137</v>
      </c>
      <c r="BI2610" t="s">
        <v>137</v>
      </c>
      <c r="BJ2610" t="s">
        <v>137</v>
      </c>
      <c r="BK2610" t="s">
        <v>137</v>
      </c>
      <c r="BL2610" t="s">
        <v>137</v>
      </c>
      <c r="BM2610" t="s">
        <v>137</v>
      </c>
      <c r="BN2610" t="s">
        <v>137</v>
      </c>
      <c r="BO2610" t="s">
        <v>137</v>
      </c>
      <c r="BP2610" t="s">
        <v>17167</v>
      </c>
      <c r="BQ2610" t="s">
        <v>137</v>
      </c>
      <c r="BR2610" t="s">
        <v>137</v>
      </c>
      <c r="BS2610" t="s">
        <v>137</v>
      </c>
      <c r="BT2610" t="s">
        <v>137</v>
      </c>
      <c r="BU2610" t="s">
        <v>137</v>
      </c>
      <c r="BW2610" t="s">
        <v>137</v>
      </c>
      <c r="BX2610" t="s">
        <v>137</v>
      </c>
      <c r="BY2610" t="s">
        <v>137</v>
      </c>
      <c r="BZ2610" t="s">
        <v>137</v>
      </c>
      <c r="CA2610" t="s">
        <v>137</v>
      </c>
      <c r="CB2610" t="s">
        <v>137</v>
      </c>
      <c r="CC2610" t="s">
        <v>137</v>
      </c>
      <c r="CD2610" t="s">
        <v>137</v>
      </c>
      <c r="CE2610" t="s">
        <v>137</v>
      </c>
      <c r="CF2610" t="s">
        <v>137</v>
      </c>
      <c r="CG2610" t="s">
        <v>137</v>
      </c>
      <c r="CH2610" t="s">
        <v>137</v>
      </c>
      <c r="CI2610" t="s">
        <v>137</v>
      </c>
      <c r="CJ2610" t="s">
        <v>137</v>
      </c>
      <c r="CK2610" t="s">
        <v>137</v>
      </c>
      <c r="CL2610" t="s">
        <v>137</v>
      </c>
      <c r="CM2610" t="s">
        <v>137</v>
      </c>
      <c r="CN2610" t="s">
        <v>137</v>
      </c>
      <c r="CO2610" t="s">
        <v>137</v>
      </c>
      <c r="CP2610" t="s">
        <v>137</v>
      </c>
      <c r="CQ2610" s="1">
        <v>45680.644444444442</v>
      </c>
      <c r="CR2610" s="1">
        <v>45680.644444444442</v>
      </c>
      <c r="CS2610" s="1">
        <v>45680.644444444442</v>
      </c>
      <c r="CT2610" t="s">
        <v>137</v>
      </c>
      <c r="CU2610" t="s">
        <v>137</v>
      </c>
      <c r="CV2610" t="s">
        <v>17168</v>
      </c>
      <c r="CW2610" t="s">
        <v>17169</v>
      </c>
      <c r="CX2610" s="3"/>
      <c r="CY2610" s="3"/>
      <c r="CZ2610">
        <v>2</v>
      </c>
      <c r="DA2610" t="s">
        <v>17170</v>
      </c>
      <c r="DB2610" t="s">
        <v>137</v>
      </c>
      <c r="DC2610" t="s">
        <v>137</v>
      </c>
      <c r="DD2610" t="s">
        <v>137</v>
      </c>
      <c r="DE2610" t="s">
        <v>137</v>
      </c>
      <c r="DF2610" t="s">
        <v>17171</v>
      </c>
      <c r="DG2610" t="s">
        <v>900</v>
      </c>
      <c r="DH2610" t="s">
        <v>4768</v>
      </c>
      <c r="DI2610" t="s">
        <v>137</v>
      </c>
      <c r="DJ2610" t="s">
        <v>137</v>
      </c>
      <c r="DK2610">
        <v>0</v>
      </c>
      <c r="DL2610" t="s">
        <v>209</v>
      </c>
      <c r="DM2610" t="s">
        <v>137</v>
      </c>
      <c r="DN2610" t="s">
        <v>137</v>
      </c>
      <c r="DO2610" s="1">
        <v>45680.644444444442</v>
      </c>
      <c r="DP2610" s="1"/>
      <c r="DQ2610" t="s">
        <v>523</v>
      </c>
      <c r="DR2610" t="s">
        <v>524</v>
      </c>
      <c r="DS2610" t="s">
        <v>525</v>
      </c>
      <c r="DT2610" t="s">
        <v>17172</v>
      </c>
      <c r="DU2610" t="s">
        <v>137</v>
      </c>
      <c r="DV2610" t="s">
        <v>137</v>
      </c>
      <c r="DW2610" t="s">
        <v>137</v>
      </c>
      <c r="DX2610" t="s">
        <v>137</v>
      </c>
      <c r="DY2610" t="s">
        <v>137</v>
      </c>
      <c r="DZ2610" t="s">
        <v>148</v>
      </c>
      <c r="EA2610" t="b">
        <v>0</v>
      </c>
      <c r="EB2610" t="s">
        <v>137</v>
      </c>
    </row>
    <row r="2611" spans="1:132" x14ac:dyDescent="0.25">
      <c r="A2611">
        <v>148321982</v>
      </c>
      <c r="B2611">
        <v>9433</v>
      </c>
      <c r="C2611" t="s">
        <v>192</v>
      </c>
      <c r="D2611" t="s">
        <v>133</v>
      </c>
      <c r="E2611" t="s">
        <v>134</v>
      </c>
      <c r="F2611" t="s">
        <v>135</v>
      </c>
      <c r="G2611" t="s">
        <v>136</v>
      </c>
      <c r="H2611" t="s">
        <v>137</v>
      </c>
      <c r="I2611" t="s">
        <v>138</v>
      </c>
      <c r="J2611" t="s">
        <v>150</v>
      </c>
      <c r="K2611" t="s">
        <v>151</v>
      </c>
      <c r="L2611" t="s">
        <v>152</v>
      </c>
      <c r="M2611" t="s">
        <v>137</v>
      </c>
      <c r="N2611" t="s">
        <v>2963</v>
      </c>
      <c r="O2611" t="s">
        <v>2963</v>
      </c>
      <c r="P2611" s="1">
        <v>45673</v>
      </c>
      <c r="Q2611" s="1">
        <v>45672.495138888888</v>
      </c>
      <c r="R2611" s="1">
        <v>45672.495138888888</v>
      </c>
      <c r="S2611" s="1">
        <v>45674.565972222219</v>
      </c>
      <c r="T2611" s="1">
        <v>45674.565972222219</v>
      </c>
      <c r="U2611" t="s">
        <v>3307</v>
      </c>
      <c r="V2611" t="s">
        <v>137</v>
      </c>
      <c r="W2611" t="s">
        <v>137</v>
      </c>
      <c r="X2611" t="s">
        <v>144</v>
      </c>
      <c r="Y2611" t="s">
        <v>285</v>
      </c>
      <c r="Z2611" t="s">
        <v>137</v>
      </c>
      <c r="AA2611" t="s">
        <v>137</v>
      </c>
      <c r="AB2611" t="s">
        <v>137</v>
      </c>
      <c r="AC2611" t="s">
        <v>137</v>
      </c>
      <c r="AD2611" s="2"/>
      <c r="AE2611" t="s">
        <v>137</v>
      </c>
      <c r="AF2611" t="s">
        <v>137</v>
      </c>
      <c r="AG2611" t="s">
        <v>137</v>
      </c>
      <c r="AH2611" t="s">
        <v>137</v>
      </c>
      <c r="AI2611" t="s">
        <v>137</v>
      </c>
      <c r="AJ2611" t="s">
        <v>137</v>
      </c>
      <c r="AK2611" t="s">
        <v>137</v>
      </c>
      <c r="AL2611" s="2"/>
      <c r="AM2611" t="s">
        <v>137</v>
      </c>
      <c r="AN2611" t="s">
        <v>137</v>
      </c>
      <c r="AO2611" t="s">
        <v>137</v>
      </c>
      <c r="AP2611" t="s">
        <v>137</v>
      </c>
      <c r="AQ2611" t="s">
        <v>137</v>
      </c>
      <c r="AR2611" t="s">
        <v>137</v>
      </c>
      <c r="AS2611" t="s">
        <v>137</v>
      </c>
      <c r="AT2611" t="s">
        <v>137</v>
      </c>
      <c r="AU2611" t="s">
        <v>137</v>
      </c>
      <c r="AV2611" t="s">
        <v>137</v>
      </c>
      <c r="AW2611" t="s">
        <v>137</v>
      </c>
      <c r="AX2611" t="s">
        <v>137</v>
      </c>
      <c r="AY2611" t="s">
        <v>137</v>
      </c>
      <c r="AZ2611" t="s">
        <v>137</v>
      </c>
      <c r="BA2611" t="s">
        <v>137</v>
      </c>
      <c r="BB2611" t="s">
        <v>137</v>
      </c>
      <c r="BC2611" t="s">
        <v>137</v>
      </c>
      <c r="BD2611" t="s">
        <v>137</v>
      </c>
      <c r="BE2611" t="s">
        <v>137</v>
      </c>
      <c r="BF2611" t="s">
        <v>137</v>
      </c>
      <c r="BG2611" t="s">
        <v>137</v>
      </c>
      <c r="BH2611" t="s">
        <v>137</v>
      </c>
      <c r="BI2611" t="s">
        <v>137</v>
      </c>
      <c r="BJ2611" t="s">
        <v>137</v>
      </c>
      <c r="BK2611" t="s">
        <v>137</v>
      </c>
      <c r="BL2611" t="s">
        <v>137</v>
      </c>
      <c r="BM2611" t="s">
        <v>137</v>
      </c>
      <c r="BN2611" t="s">
        <v>137</v>
      </c>
      <c r="BO2611" t="s">
        <v>137</v>
      </c>
      <c r="BP2611" t="s">
        <v>17173</v>
      </c>
      <c r="BQ2611" t="s">
        <v>137</v>
      </c>
      <c r="BR2611" t="s">
        <v>137</v>
      </c>
      <c r="BS2611" t="s">
        <v>137</v>
      </c>
      <c r="BT2611" t="s">
        <v>137</v>
      </c>
      <c r="BU2611" t="s">
        <v>137</v>
      </c>
      <c r="BW2611" t="s">
        <v>137</v>
      </c>
      <c r="BX2611" t="s">
        <v>137</v>
      </c>
      <c r="BY2611" t="s">
        <v>137</v>
      </c>
      <c r="BZ2611" t="s">
        <v>137</v>
      </c>
      <c r="CA2611" t="s">
        <v>137</v>
      </c>
      <c r="CB2611" t="s">
        <v>137</v>
      </c>
      <c r="CC2611" t="s">
        <v>137</v>
      </c>
      <c r="CD2611" t="s">
        <v>137</v>
      </c>
      <c r="CE2611" t="s">
        <v>137</v>
      </c>
      <c r="CF2611" t="s">
        <v>137</v>
      </c>
      <c r="CG2611" t="s">
        <v>137</v>
      </c>
      <c r="CH2611" t="s">
        <v>137</v>
      </c>
      <c r="CI2611" t="s">
        <v>137</v>
      </c>
      <c r="CJ2611" t="s">
        <v>137</v>
      </c>
      <c r="CK2611" t="s">
        <v>137</v>
      </c>
      <c r="CL2611" t="s">
        <v>137</v>
      </c>
      <c r="CM2611" t="s">
        <v>137</v>
      </c>
      <c r="CN2611" t="s">
        <v>137</v>
      </c>
      <c r="CO2611" t="s">
        <v>137</v>
      </c>
      <c r="CP2611" t="s">
        <v>137</v>
      </c>
      <c r="CQ2611" s="1">
        <v>45674.565972222219</v>
      </c>
      <c r="CR2611" s="1">
        <v>45674.565972222219</v>
      </c>
      <c r="CS2611" s="1">
        <v>45674.565972222219</v>
      </c>
      <c r="CT2611" t="s">
        <v>17174</v>
      </c>
      <c r="CU2611" t="s">
        <v>17175</v>
      </c>
      <c r="CV2611" t="s">
        <v>17176</v>
      </c>
      <c r="CW2611" t="s">
        <v>17177</v>
      </c>
      <c r="CX2611" s="3"/>
      <c r="CY2611" s="3"/>
      <c r="CZ2611">
        <v>1</v>
      </c>
      <c r="DA2611" t="s">
        <v>17178</v>
      </c>
      <c r="DB2611" t="s">
        <v>137</v>
      </c>
      <c r="DC2611" t="s">
        <v>137</v>
      </c>
      <c r="DD2611" t="s">
        <v>137</v>
      </c>
      <c r="DE2611" t="s">
        <v>137</v>
      </c>
      <c r="DF2611" t="s">
        <v>642</v>
      </c>
      <c r="DG2611" t="s">
        <v>137</v>
      </c>
      <c r="DH2611" t="s">
        <v>137</v>
      </c>
      <c r="DI2611" t="s">
        <v>137</v>
      </c>
      <c r="DJ2611" t="s">
        <v>137</v>
      </c>
      <c r="DK2611">
        <v>0</v>
      </c>
      <c r="DL2611" t="s">
        <v>209</v>
      </c>
      <c r="DM2611" t="s">
        <v>137</v>
      </c>
      <c r="DN2611" t="s">
        <v>137</v>
      </c>
      <c r="DO2611" s="1">
        <v>45674.565972222219</v>
      </c>
      <c r="DP2611" s="1"/>
      <c r="DQ2611" t="s">
        <v>150</v>
      </c>
      <c r="DR2611" t="s">
        <v>151</v>
      </c>
      <c r="DS2611" t="s">
        <v>152</v>
      </c>
      <c r="DT2611" t="s">
        <v>17179</v>
      </c>
      <c r="DU2611" t="s">
        <v>137</v>
      </c>
      <c r="DV2611" t="s">
        <v>137</v>
      </c>
      <c r="DW2611" t="s">
        <v>137</v>
      </c>
      <c r="DX2611" t="s">
        <v>3166</v>
      </c>
      <c r="DY2611" t="s">
        <v>137</v>
      </c>
      <c r="DZ2611" t="s">
        <v>148</v>
      </c>
      <c r="EA2611" t="b">
        <v>0</v>
      </c>
      <c r="EB2611" t="s">
        <v>137</v>
      </c>
    </row>
    <row r="2612" spans="1:132" x14ac:dyDescent="0.25">
      <c r="A2612">
        <v>148321816</v>
      </c>
      <c r="B2612">
        <v>9432</v>
      </c>
      <c r="C2612" t="s">
        <v>192</v>
      </c>
      <c r="D2612" t="s">
        <v>17180</v>
      </c>
      <c r="E2612" t="s">
        <v>134</v>
      </c>
      <c r="F2612" t="s">
        <v>162</v>
      </c>
      <c r="G2612" t="s">
        <v>163</v>
      </c>
      <c r="H2612" t="s">
        <v>137</v>
      </c>
      <c r="I2612" t="s">
        <v>17181</v>
      </c>
      <c r="J2612" t="s">
        <v>262</v>
      </c>
      <c r="K2612" t="s">
        <v>263</v>
      </c>
      <c r="L2612" t="s">
        <v>264</v>
      </c>
      <c r="M2612" t="s">
        <v>140</v>
      </c>
      <c r="N2612" t="s">
        <v>4824</v>
      </c>
      <c r="O2612" t="s">
        <v>4824</v>
      </c>
      <c r="P2612" s="1"/>
      <c r="Q2612" s="1">
        <v>45672.494444444441</v>
      </c>
      <c r="R2612" s="1">
        <v>45672.494444444441</v>
      </c>
      <c r="S2612" s="1">
        <v>45672.691666666666</v>
      </c>
      <c r="T2612" s="1">
        <v>45672.691666666666</v>
      </c>
      <c r="U2612" t="s">
        <v>216</v>
      </c>
      <c r="V2612" t="s">
        <v>137</v>
      </c>
      <c r="W2612" t="s">
        <v>137</v>
      </c>
      <c r="X2612" t="s">
        <v>185</v>
      </c>
      <c r="Y2612" t="s">
        <v>137</v>
      </c>
      <c r="Z2612" t="s">
        <v>137</v>
      </c>
      <c r="AA2612" t="s">
        <v>137</v>
      </c>
      <c r="AB2612" t="s">
        <v>137</v>
      </c>
      <c r="AC2612" t="s">
        <v>137</v>
      </c>
      <c r="AD2612" s="2"/>
      <c r="AE2612" t="s">
        <v>137</v>
      </c>
      <c r="AF2612" t="s">
        <v>137</v>
      </c>
      <c r="AG2612" t="s">
        <v>137</v>
      </c>
      <c r="AH2612" t="s">
        <v>137</v>
      </c>
      <c r="AI2612" t="s">
        <v>137</v>
      </c>
      <c r="AJ2612" t="s">
        <v>137</v>
      </c>
      <c r="AK2612" t="s">
        <v>137</v>
      </c>
      <c r="AL2612" s="2"/>
      <c r="AM2612" t="s">
        <v>137</v>
      </c>
      <c r="AN2612" t="s">
        <v>137</v>
      </c>
      <c r="AO2612" t="s">
        <v>137</v>
      </c>
      <c r="AP2612" t="s">
        <v>137</v>
      </c>
      <c r="AQ2612" t="s">
        <v>137</v>
      </c>
      <c r="AR2612" t="s">
        <v>137</v>
      </c>
      <c r="AS2612" t="s">
        <v>137</v>
      </c>
      <c r="AT2612" t="s">
        <v>137</v>
      </c>
      <c r="AU2612" t="s">
        <v>137</v>
      </c>
      <c r="AV2612" t="s">
        <v>137</v>
      </c>
      <c r="AW2612" t="s">
        <v>137</v>
      </c>
      <c r="AX2612" t="s">
        <v>137</v>
      </c>
      <c r="AY2612" t="s">
        <v>137</v>
      </c>
      <c r="AZ2612" t="s">
        <v>137</v>
      </c>
      <c r="BA2612" t="s">
        <v>137</v>
      </c>
      <c r="BB2612" t="s">
        <v>137</v>
      </c>
      <c r="BC2612" t="s">
        <v>137</v>
      </c>
      <c r="BD2612" t="s">
        <v>137</v>
      </c>
      <c r="BE2612" t="s">
        <v>137</v>
      </c>
      <c r="BF2612" t="s">
        <v>137</v>
      </c>
      <c r="BG2612" t="s">
        <v>137</v>
      </c>
      <c r="BH2612" t="s">
        <v>137</v>
      </c>
      <c r="BI2612" t="s">
        <v>137</v>
      </c>
      <c r="BJ2612" t="s">
        <v>137</v>
      </c>
      <c r="BK2612" t="s">
        <v>137</v>
      </c>
      <c r="BL2612" t="s">
        <v>137</v>
      </c>
      <c r="BM2612" t="s">
        <v>137</v>
      </c>
      <c r="BN2612" t="s">
        <v>137</v>
      </c>
      <c r="BO2612" t="s">
        <v>137</v>
      </c>
      <c r="BP2612" t="s">
        <v>137</v>
      </c>
      <c r="BQ2612" t="s">
        <v>137</v>
      </c>
      <c r="BR2612" t="s">
        <v>137</v>
      </c>
      <c r="BS2612" t="s">
        <v>137</v>
      </c>
      <c r="BT2612" t="s">
        <v>137</v>
      </c>
      <c r="BU2612" t="s">
        <v>137</v>
      </c>
      <c r="BW2612" t="s">
        <v>137</v>
      </c>
      <c r="BX2612" t="s">
        <v>137</v>
      </c>
      <c r="BY2612" t="s">
        <v>137</v>
      </c>
      <c r="BZ2612" t="s">
        <v>137</v>
      </c>
      <c r="CA2612" t="s">
        <v>137</v>
      </c>
      <c r="CB2612" t="s">
        <v>137</v>
      </c>
      <c r="CC2612" t="s">
        <v>137</v>
      </c>
      <c r="CD2612" t="s">
        <v>137</v>
      </c>
      <c r="CE2612" t="s">
        <v>137</v>
      </c>
      <c r="CF2612" t="s">
        <v>137</v>
      </c>
      <c r="CG2612" t="s">
        <v>137</v>
      </c>
      <c r="CH2612" t="s">
        <v>137</v>
      </c>
      <c r="CI2612" t="s">
        <v>137</v>
      </c>
      <c r="CJ2612" t="s">
        <v>137</v>
      </c>
      <c r="CK2612" t="s">
        <v>137</v>
      </c>
      <c r="CL2612" t="s">
        <v>137</v>
      </c>
      <c r="CM2612" t="s">
        <v>137</v>
      </c>
      <c r="CN2612" t="s">
        <v>137</v>
      </c>
      <c r="CO2612" t="s">
        <v>137</v>
      </c>
      <c r="CP2612" t="s">
        <v>137</v>
      </c>
      <c r="CQ2612" s="1">
        <v>45672.691666666666</v>
      </c>
      <c r="CR2612" s="1">
        <v>45672.691666666666</v>
      </c>
      <c r="CS2612" s="1">
        <v>45672.691666666666</v>
      </c>
      <c r="CT2612" t="s">
        <v>137</v>
      </c>
      <c r="CU2612" t="s">
        <v>137</v>
      </c>
      <c r="CV2612" t="s">
        <v>17182</v>
      </c>
      <c r="CW2612" t="s">
        <v>17182</v>
      </c>
      <c r="CX2612" s="3"/>
      <c r="CY2612" s="3"/>
      <c r="CZ2612">
        <v>1</v>
      </c>
      <c r="DA2612" t="s">
        <v>137</v>
      </c>
      <c r="DB2612" t="s">
        <v>137</v>
      </c>
      <c r="DC2612" t="s">
        <v>137</v>
      </c>
      <c r="DD2612" t="s">
        <v>137</v>
      </c>
      <c r="DE2612" t="s">
        <v>137</v>
      </c>
      <c r="DF2612" t="s">
        <v>1130</v>
      </c>
      <c r="DG2612" t="s">
        <v>137</v>
      </c>
      <c r="DH2612" t="s">
        <v>137</v>
      </c>
      <c r="DI2612" t="s">
        <v>137</v>
      </c>
      <c r="DJ2612" t="s">
        <v>137</v>
      </c>
      <c r="DK2612">
        <v>0</v>
      </c>
      <c r="DL2612" t="s">
        <v>209</v>
      </c>
      <c r="DM2612" t="s">
        <v>17183</v>
      </c>
      <c r="DN2612" t="s">
        <v>137</v>
      </c>
      <c r="DO2612" s="1">
        <v>45672.691666666666</v>
      </c>
      <c r="DP2612" s="1"/>
      <c r="DQ2612" t="s">
        <v>262</v>
      </c>
      <c r="DR2612" t="s">
        <v>263</v>
      </c>
      <c r="DS2612" t="s">
        <v>264</v>
      </c>
      <c r="DT2612" t="s">
        <v>137</v>
      </c>
      <c r="DU2612" t="s">
        <v>137</v>
      </c>
      <c r="DV2612" t="s">
        <v>137</v>
      </c>
      <c r="DW2612" t="s">
        <v>137</v>
      </c>
      <c r="DX2612" t="s">
        <v>4829</v>
      </c>
      <c r="DY2612" t="s">
        <v>137</v>
      </c>
      <c r="DZ2612" t="s">
        <v>168</v>
      </c>
      <c r="EA2612" t="b">
        <v>0</v>
      </c>
      <c r="EB2612" t="s">
        <v>137</v>
      </c>
    </row>
    <row r="2613" spans="1:132" x14ac:dyDescent="0.25">
      <c r="A2613">
        <v>148321233</v>
      </c>
      <c r="B2613">
        <v>9431</v>
      </c>
      <c r="C2613" t="s">
        <v>192</v>
      </c>
      <c r="D2613" t="s">
        <v>17184</v>
      </c>
      <c r="E2613" t="s">
        <v>134</v>
      </c>
      <c r="F2613" t="s">
        <v>162</v>
      </c>
      <c r="G2613" t="s">
        <v>163</v>
      </c>
      <c r="H2613" t="s">
        <v>137</v>
      </c>
      <c r="I2613" t="s">
        <v>17185</v>
      </c>
      <c r="J2613" t="s">
        <v>262</v>
      </c>
      <c r="K2613" t="s">
        <v>263</v>
      </c>
      <c r="L2613" t="s">
        <v>264</v>
      </c>
      <c r="M2613" t="s">
        <v>140</v>
      </c>
      <c r="N2613" t="s">
        <v>215</v>
      </c>
      <c r="O2613" t="s">
        <v>215</v>
      </c>
      <c r="P2613" s="1"/>
      <c r="Q2613" s="1">
        <v>45672.490972222222</v>
      </c>
      <c r="R2613" s="1">
        <v>45672.490972222222</v>
      </c>
      <c r="S2613" s="1">
        <v>45672.598611111112</v>
      </c>
      <c r="T2613" s="1">
        <v>45672.598611111112</v>
      </c>
      <c r="U2613" t="s">
        <v>216</v>
      </c>
      <c r="V2613" t="s">
        <v>137</v>
      </c>
      <c r="W2613" t="s">
        <v>137</v>
      </c>
      <c r="X2613" t="s">
        <v>185</v>
      </c>
      <c r="Y2613" t="s">
        <v>137</v>
      </c>
      <c r="Z2613" t="s">
        <v>137</v>
      </c>
      <c r="AA2613" t="s">
        <v>137</v>
      </c>
      <c r="AB2613" t="s">
        <v>137</v>
      </c>
      <c r="AC2613" t="s">
        <v>137</v>
      </c>
      <c r="AD2613" s="2"/>
      <c r="AE2613" t="s">
        <v>137</v>
      </c>
      <c r="AF2613" t="s">
        <v>137</v>
      </c>
      <c r="AG2613" t="s">
        <v>137</v>
      </c>
      <c r="AH2613" t="s">
        <v>137</v>
      </c>
      <c r="AI2613" t="s">
        <v>137</v>
      </c>
      <c r="AJ2613" t="s">
        <v>137</v>
      </c>
      <c r="AK2613" t="s">
        <v>137</v>
      </c>
      <c r="AL2613" s="2"/>
      <c r="AM2613" t="s">
        <v>137</v>
      </c>
      <c r="AN2613" t="s">
        <v>137</v>
      </c>
      <c r="AO2613" t="s">
        <v>137</v>
      </c>
      <c r="AP2613" t="s">
        <v>137</v>
      </c>
      <c r="AQ2613" t="s">
        <v>137</v>
      </c>
      <c r="AR2613" t="s">
        <v>137</v>
      </c>
      <c r="AS2613" t="s">
        <v>137</v>
      </c>
      <c r="AT2613" t="s">
        <v>137</v>
      </c>
      <c r="AU2613" t="s">
        <v>137</v>
      </c>
      <c r="AV2613" t="s">
        <v>137</v>
      </c>
      <c r="AW2613" t="s">
        <v>137</v>
      </c>
      <c r="AX2613" t="s">
        <v>137</v>
      </c>
      <c r="AY2613" t="s">
        <v>137</v>
      </c>
      <c r="AZ2613" t="s">
        <v>137</v>
      </c>
      <c r="BA2613" t="s">
        <v>137</v>
      </c>
      <c r="BB2613" t="s">
        <v>137</v>
      </c>
      <c r="BC2613" t="s">
        <v>137</v>
      </c>
      <c r="BD2613" t="s">
        <v>137</v>
      </c>
      <c r="BE2613" t="s">
        <v>137</v>
      </c>
      <c r="BF2613" t="s">
        <v>137</v>
      </c>
      <c r="BG2613" t="s">
        <v>137</v>
      </c>
      <c r="BH2613" t="s">
        <v>137</v>
      </c>
      <c r="BI2613" t="s">
        <v>137</v>
      </c>
      <c r="BJ2613" t="s">
        <v>137</v>
      </c>
      <c r="BK2613" t="s">
        <v>137</v>
      </c>
      <c r="BL2613" t="s">
        <v>137</v>
      </c>
      <c r="BM2613" t="s">
        <v>137</v>
      </c>
      <c r="BN2613" t="s">
        <v>137</v>
      </c>
      <c r="BO2613" t="s">
        <v>137</v>
      </c>
      <c r="BP2613" t="s">
        <v>137</v>
      </c>
      <c r="BQ2613" t="s">
        <v>137</v>
      </c>
      <c r="BR2613" t="s">
        <v>137</v>
      </c>
      <c r="BS2613" t="s">
        <v>137</v>
      </c>
      <c r="BT2613" t="s">
        <v>137</v>
      </c>
      <c r="BU2613" t="s">
        <v>137</v>
      </c>
      <c r="BW2613" t="s">
        <v>137</v>
      </c>
      <c r="BX2613" t="s">
        <v>137</v>
      </c>
      <c r="BY2613" t="s">
        <v>137</v>
      </c>
      <c r="BZ2613" t="s">
        <v>137</v>
      </c>
      <c r="CA2613" t="s">
        <v>137</v>
      </c>
      <c r="CB2613" t="s">
        <v>137</v>
      </c>
      <c r="CC2613" t="s">
        <v>137</v>
      </c>
      <c r="CD2613" t="s">
        <v>137</v>
      </c>
      <c r="CE2613" t="s">
        <v>137</v>
      </c>
      <c r="CF2613" t="s">
        <v>137</v>
      </c>
      <c r="CG2613" t="s">
        <v>137</v>
      </c>
      <c r="CH2613" t="s">
        <v>137</v>
      </c>
      <c r="CI2613" t="s">
        <v>137</v>
      </c>
      <c r="CJ2613" t="s">
        <v>137</v>
      </c>
      <c r="CK2613" t="s">
        <v>137</v>
      </c>
      <c r="CL2613" t="s">
        <v>137</v>
      </c>
      <c r="CM2613" t="s">
        <v>137</v>
      </c>
      <c r="CN2613" t="s">
        <v>137</v>
      </c>
      <c r="CO2613" t="s">
        <v>137</v>
      </c>
      <c r="CP2613" t="s">
        <v>137</v>
      </c>
      <c r="CQ2613" s="1">
        <v>45672.598611111112</v>
      </c>
      <c r="CR2613" s="1">
        <v>45672.598611111112</v>
      </c>
      <c r="CS2613" s="1">
        <v>45672.598611111112</v>
      </c>
      <c r="CT2613" t="s">
        <v>137</v>
      </c>
      <c r="CU2613" t="s">
        <v>137</v>
      </c>
      <c r="CV2613" t="s">
        <v>17186</v>
      </c>
      <c r="CW2613" t="s">
        <v>17186</v>
      </c>
      <c r="CX2613" s="3"/>
      <c r="CY2613" s="3"/>
      <c r="CZ2613">
        <v>1</v>
      </c>
      <c r="DA2613" t="s">
        <v>137</v>
      </c>
      <c r="DB2613" t="s">
        <v>137</v>
      </c>
      <c r="DC2613" t="s">
        <v>137</v>
      </c>
      <c r="DD2613" t="s">
        <v>137</v>
      </c>
      <c r="DE2613" t="s">
        <v>137</v>
      </c>
      <c r="DF2613" t="s">
        <v>137</v>
      </c>
      <c r="DG2613" t="s">
        <v>137</v>
      </c>
      <c r="DH2613" t="s">
        <v>137</v>
      </c>
      <c r="DI2613" t="s">
        <v>137</v>
      </c>
      <c r="DJ2613" t="s">
        <v>137</v>
      </c>
      <c r="DK2613">
        <v>0</v>
      </c>
      <c r="DL2613" t="s">
        <v>209</v>
      </c>
      <c r="DM2613" t="s">
        <v>17187</v>
      </c>
      <c r="DN2613" t="s">
        <v>137</v>
      </c>
      <c r="DO2613" s="1">
        <v>45672.598611111112</v>
      </c>
      <c r="DP2613" s="1"/>
      <c r="DQ2613" t="s">
        <v>262</v>
      </c>
      <c r="DR2613" t="s">
        <v>263</v>
      </c>
      <c r="DS2613" t="s">
        <v>264</v>
      </c>
      <c r="DT2613" t="s">
        <v>137</v>
      </c>
      <c r="DU2613" t="s">
        <v>137</v>
      </c>
      <c r="DV2613" t="s">
        <v>137</v>
      </c>
      <c r="DW2613" t="s">
        <v>137</v>
      </c>
      <c r="DX2613" t="s">
        <v>9255</v>
      </c>
      <c r="DY2613" t="s">
        <v>137</v>
      </c>
      <c r="DZ2613" t="s">
        <v>168</v>
      </c>
      <c r="EA2613" t="b">
        <v>0</v>
      </c>
      <c r="EB2613" t="s">
        <v>137</v>
      </c>
    </row>
    <row r="2614" spans="1:132" x14ac:dyDescent="0.25">
      <c r="A2614">
        <v>148320853</v>
      </c>
      <c r="B2614">
        <v>9430</v>
      </c>
      <c r="C2614" t="s">
        <v>192</v>
      </c>
      <c r="D2614" t="s">
        <v>17188</v>
      </c>
      <c r="E2614" t="s">
        <v>134</v>
      </c>
      <c r="F2614" t="s">
        <v>162</v>
      </c>
      <c r="G2614" t="s">
        <v>163</v>
      </c>
      <c r="H2614" t="s">
        <v>137</v>
      </c>
      <c r="I2614" t="s">
        <v>17189</v>
      </c>
      <c r="J2614" t="s">
        <v>139</v>
      </c>
      <c r="K2614" t="s">
        <v>140</v>
      </c>
      <c r="L2614" t="s">
        <v>141</v>
      </c>
      <c r="M2614" t="s">
        <v>137</v>
      </c>
      <c r="N2614" t="s">
        <v>183</v>
      </c>
      <c r="O2614" t="s">
        <v>183</v>
      </c>
      <c r="P2614" s="1"/>
      <c r="Q2614" s="1">
        <v>45672.488888888889</v>
      </c>
      <c r="R2614" s="1">
        <v>45672.488888888889</v>
      </c>
      <c r="S2614" s="1">
        <v>45673.658333333333</v>
      </c>
      <c r="T2614" s="1">
        <v>45673.658333333333</v>
      </c>
      <c r="U2614" t="s">
        <v>184</v>
      </c>
      <c r="V2614" t="s">
        <v>137</v>
      </c>
      <c r="W2614" t="s">
        <v>137</v>
      </c>
      <c r="X2614" t="s">
        <v>185</v>
      </c>
      <c r="Y2614" t="s">
        <v>186</v>
      </c>
      <c r="Z2614" t="s">
        <v>137</v>
      </c>
      <c r="AA2614" t="s">
        <v>137</v>
      </c>
      <c r="AB2614" t="s">
        <v>137</v>
      </c>
      <c r="AC2614" t="s">
        <v>137</v>
      </c>
      <c r="AD2614" s="2"/>
      <c r="AE2614" t="s">
        <v>137</v>
      </c>
      <c r="AF2614" t="s">
        <v>137</v>
      </c>
      <c r="AG2614" t="s">
        <v>137</v>
      </c>
      <c r="AH2614" t="s">
        <v>137</v>
      </c>
      <c r="AI2614" t="s">
        <v>137</v>
      </c>
      <c r="AJ2614" t="s">
        <v>137</v>
      </c>
      <c r="AK2614" t="s">
        <v>137</v>
      </c>
      <c r="AL2614" s="2"/>
      <c r="AM2614" t="s">
        <v>137</v>
      </c>
      <c r="AN2614" t="s">
        <v>137</v>
      </c>
      <c r="AO2614" t="s">
        <v>137</v>
      </c>
      <c r="AP2614" t="s">
        <v>137</v>
      </c>
      <c r="AQ2614" t="s">
        <v>137</v>
      </c>
      <c r="AR2614" t="s">
        <v>137</v>
      </c>
      <c r="AS2614" t="s">
        <v>137</v>
      </c>
      <c r="AT2614" t="s">
        <v>137</v>
      </c>
      <c r="AU2614" t="s">
        <v>137</v>
      </c>
      <c r="AV2614" t="s">
        <v>137</v>
      </c>
      <c r="AW2614" t="s">
        <v>137</v>
      </c>
      <c r="AX2614" t="s">
        <v>137</v>
      </c>
      <c r="AY2614" t="s">
        <v>137</v>
      </c>
      <c r="AZ2614" t="s">
        <v>137</v>
      </c>
      <c r="BA2614" t="s">
        <v>137</v>
      </c>
      <c r="BB2614" t="s">
        <v>137</v>
      </c>
      <c r="BC2614" t="s">
        <v>137</v>
      </c>
      <c r="BD2614" t="s">
        <v>137</v>
      </c>
      <c r="BE2614" t="s">
        <v>137</v>
      </c>
      <c r="BF2614" t="s">
        <v>137</v>
      </c>
      <c r="BG2614" t="s">
        <v>137</v>
      </c>
      <c r="BH2614" t="s">
        <v>137</v>
      </c>
      <c r="BI2614" t="s">
        <v>137</v>
      </c>
      <c r="BJ2614" t="s">
        <v>137</v>
      </c>
      <c r="BK2614" t="s">
        <v>137</v>
      </c>
      <c r="BL2614" t="s">
        <v>137</v>
      </c>
      <c r="BM2614" t="s">
        <v>137</v>
      </c>
      <c r="BN2614" t="s">
        <v>137</v>
      </c>
      <c r="BO2614" t="s">
        <v>137</v>
      </c>
      <c r="BP2614" t="s">
        <v>137</v>
      </c>
      <c r="BQ2614" t="s">
        <v>137</v>
      </c>
      <c r="BR2614" t="s">
        <v>137</v>
      </c>
      <c r="BS2614" t="s">
        <v>137</v>
      </c>
      <c r="BT2614" t="s">
        <v>137</v>
      </c>
      <c r="BU2614" t="s">
        <v>137</v>
      </c>
      <c r="BW2614" t="s">
        <v>137</v>
      </c>
      <c r="BX2614" t="s">
        <v>137</v>
      </c>
      <c r="BY2614" t="s">
        <v>137</v>
      </c>
      <c r="BZ2614" t="s">
        <v>137</v>
      </c>
      <c r="CA2614" t="s">
        <v>137</v>
      </c>
      <c r="CB2614" t="s">
        <v>137</v>
      </c>
      <c r="CC2614" t="s">
        <v>137</v>
      </c>
      <c r="CD2614" t="s">
        <v>137</v>
      </c>
      <c r="CE2614" t="s">
        <v>137</v>
      </c>
      <c r="CF2614" t="s">
        <v>137</v>
      </c>
      <c r="CG2614" t="s">
        <v>137</v>
      </c>
      <c r="CH2614" t="s">
        <v>137</v>
      </c>
      <c r="CI2614" t="s">
        <v>137</v>
      </c>
      <c r="CJ2614" t="s">
        <v>137</v>
      </c>
      <c r="CK2614" t="s">
        <v>137</v>
      </c>
      <c r="CL2614" t="s">
        <v>137</v>
      </c>
      <c r="CM2614" t="s">
        <v>137</v>
      </c>
      <c r="CN2614" t="s">
        <v>137</v>
      </c>
      <c r="CO2614" t="s">
        <v>137</v>
      </c>
      <c r="CP2614" t="s">
        <v>137</v>
      </c>
      <c r="CQ2614" s="1">
        <v>45673.658333333333</v>
      </c>
      <c r="CR2614" s="1">
        <v>45673.658333333333</v>
      </c>
      <c r="CS2614" s="1">
        <v>45673.658333333333</v>
      </c>
      <c r="CT2614" t="s">
        <v>137</v>
      </c>
      <c r="CU2614" t="s">
        <v>137</v>
      </c>
      <c r="CV2614" t="s">
        <v>17190</v>
      </c>
      <c r="CW2614" t="s">
        <v>17191</v>
      </c>
      <c r="CX2614" s="3"/>
      <c r="CY2614" s="3"/>
      <c r="DA2614" t="s">
        <v>137</v>
      </c>
      <c r="DB2614" t="s">
        <v>137</v>
      </c>
      <c r="DC2614" t="s">
        <v>137</v>
      </c>
      <c r="DD2614" t="s">
        <v>137</v>
      </c>
      <c r="DE2614" t="s">
        <v>137</v>
      </c>
      <c r="DF2614" t="s">
        <v>137</v>
      </c>
      <c r="DG2614" t="s">
        <v>137</v>
      </c>
      <c r="DH2614" t="s">
        <v>137</v>
      </c>
      <c r="DI2614" t="s">
        <v>137</v>
      </c>
      <c r="DJ2614" t="s">
        <v>137</v>
      </c>
      <c r="DK2614">
        <v>0</v>
      </c>
      <c r="DL2614" t="s">
        <v>209</v>
      </c>
      <c r="DM2614" t="s">
        <v>137</v>
      </c>
      <c r="DN2614" t="s">
        <v>137</v>
      </c>
      <c r="DO2614" s="1">
        <v>45673.658333333333</v>
      </c>
      <c r="DP2614" s="1"/>
      <c r="DQ2614" t="s">
        <v>150</v>
      </c>
      <c r="DR2614" t="s">
        <v>151</v>
      </c>
      <c r="DS2614" t="s">
        <v>152</v>
      </c>
      <c r="DT2614" t="s">
        <v>137</v>
      </c>
      <c r="DU2614" t="s">
        <v>137</v>
      </c>
      <c r="DV2614" t="s">
        <v>137</v>
      </c>
      <c r="DW2614" t="s">
        <v>137</v>
      </c>
      <c r="DX2614" t="s">
        <v>137</v>
      </c>
      <c r="DY2614" t="s">
        <v>137</v>
      </c>
      <c r="DZ2614" t="s">
        <v>168</v>
      </c>
      <c r="EA2614" t="b">
        <v>0</v>
      </c>
      <c r="EB2614" t="s">
        <v>137</v>
      </c>
    </row>
    <row r="2615" spans="1:132" x14ac:dyDescent="0.25">
      <c r="A2615">
        <v>148318936</v>
      </c>
      <c r="B2615">
        <v>9429</v>
      </c>
      <c r="C2615" t="s">
        <v>192</v>
      </c>
      <c r="D2615" t="s">
        <v>17192</v>
      </c>
      <c r="E2615" t="s">
        <v>134</v>
      </c>
      <c r="F2615" t="s">
        <v>162</v>
      </c>
      <c r="G2615" t="s">
        <v>163</v>
      </c>
      <c r="H2615" t="s">
        <v>137</v>
      </c>
      <c r="I2615" t="s">
        <v>17193</v>
      </c>
      <c r="J2615" t="s">
        <v>262</v>
      </c>
      <c r="K2615" t="s">
        <v>263</v>
      </c>
      <c r="L2615" t="s">
        <v>264</v>
      </c>
      <c r="M2615" t="s">
        <v>140</v>
      </c>
      <c r="N2615" t="s">
        <v>4971</v>
      </c>
      <c r="O2615" t="s">
        <v>4971</v>
      </c>
      <c r="P2615" s="1"/>
      <c r="Q2615" s="1">
        <v>45672.479166666664</v>
      </c>
      <c r="R2615" s="1">
        <v>45672.479166666664</v>
      </c>
      <c r="S2615" s="1">
        <v>45672.694444444445</v>
      </c>
      <c r="T2615" s="1">
        <v>45672.694444444445</v>
      </c>
      <c r="U2615" t="s">
        <v>17194</v>
      </c>
      <c r="V2615" t="s">
        <v>137</v>
      </c>
      <c r="W2615" t="s">
        <v>137</v>
      </c>
      <c r="X2615" t="s">
        <v>137</v>
      </c>
      <c r="Y2615" t="s">
        <v>137</v>
      </c>
      <c r="Z2615" t="s">
        <v>137</v>
      </c>
      <c r="AA2615" t="s">
        <v>137</v>
      </c>
      <c r="AB2615" t="s">
        <v>137</v>
      </c>
      <c r="AC2615" t="s">
        <v>137</v>
      </c>
      <c r="AD2615" s="2"/>
      <c r="AE2615" t="s">
        <v>137</v>
      </c>
      <c r="AF2615" t="s">
        <v>137</v>
      </c>
      <c r="AG2615" t="s">
        <v>137</v>
      </c>
      <c r="AH2615" t="s">
        <v>137</v>
      </c>
      <c r="AI2615" t="s">
        <v>137</v>
      </c>
      <c r="AJ2615" t="s">
        <v>137</v>
      </c>
      <c r="AK2615" t="s">
        <v>137</v>
      </c>
      <c r="AL2615" s="2"/>
      <c r="AM2615" t="s">
        <v>137</v>
      </c>
      <c r="AN2615" t="s">
        <v>137</v>
      </c>
      <c r="AO2615" t="s">
        <v>137</v>
      </c>
      <c r="AP2615" t="s">
        <v>137</v>
      </c>
      <c r="AQ2615" t="s">
        <v>137</v>
      </c>
      <c r="AR2615" t="s">
        <v>137</v>
      </c>
      <c r="AS2615" t="s">
        <v>137</v>
      </c>
      <c r="AT2615" t="s">
        <v>137</v>
      </c>
      <c r="AU2615" t="s">
        <v>137</v>
      </c>
      <c r="AV2615" t="s">
        <v>137</v>
      </c>
      <c r="AW2615" t="s">
        <v>137</v>
      </c>
      <c r="AX2615" t="s">
        <v>137</v>
      </c>
      <c r="AY2615" t="s">
        <v>137</v>
      </c>
      <c r="AZ2615" t="s">
        <v>137</v>
      </c>
      <c r="BA2615" t="s">
        <v>137</v>
      </c>
      <c r="BB2615" t="s">
        <v>137</v>
      </c>
      <c r="BC2615" t="s">
        <v>137</v>
      </c>
      <c r="BD2615" t="s">
        <v>137</v>
      </c>
      <c r="BE2615" t="s">
        <v>137</v>
      </c>
      <c r="BF2615" t="s">
        <v>137</v>
      </c>
      <c r="BG2615" t="s">
        <v>137</v>
      </c>
      <c r="BH2615" t="s">
        <v>137</v>
      </c>
      <c r="BI2615" t="s">
        <v>137</v>
      </c>
      <c r="BJ2615" t="s">
        <v>137</v>
      </c>
      <c r="BK2615" t="s">
        <v>137</v>
      </c>
      <c r="BL2615" t="s">
        <v>137</v>
      </c>
      <c r="BM2615" t="s">
        <v>137</v>
      </c>
      <c r="BN2615" t="s">
        <v>137</v>
      </c>
      <c r="BO2615" t="s">
        <v>137</v>
      </c>
      <c r="BP2615" t="s">
        <v>137</v>
      </c>
      <c r="BQ2615" t="s">
        <v>137</v>
      </c>
      <c r="BR2615" t="s">
        <v>137</v>
      </c>
      <c r="BS2615" t="s">
        <v>137</v>
      </c>
      <c r="BT2615" t="s">
        <v>771</v>
      </c>
      <c r="BU2615" t="s">
        <v>771</v>
      </c>
      <c r="BW2615" t="s">
        <v>137</v>
      </c>
      <c r="BX2615" t="s">
        <v>137</v>
      </c>
      <c r="BY2615" t="s">
        <v>137</v>
      </c>
      <c r="BZ2615" t="s">
        <v>137</v>
      </c>
      <c r="CA2615" t="s">
        <v>137</v>
      </c>
      <c r="CB2615" t="s">
        <v>137</v>
      </c>
      <c r="CC2615" t="s">
        <v>137</v>
      </c>
      <c r="CD2615" t="s">
        <v>137</v>
      </c>
      <c r="CE2615" t="s">
        <v>137</v>
      </c>
      <c r="CF2615" t="s">
        <v>137</v>
      </c>
      <c r="CG2615" t="s">
        <v>137</v>
      </c>
      <c r="CH2615" t="s">
        <v>137</v>
      </c>
      <c r="CI2615" t="s">
        <v>137</v>
      </c>
      <c r="CJ2615" t="s">
        <v>137</v>
      </c>
      <c r="CK2615" t="s">
        <v>137</v>
      </c>
      <c r="CL2615" t="s">
        <v>137</v>
      </c>
      <c r="CM2615" t="s">
        <v>137</v>
      </c>
      <c r="CN2615" t="s">
        <v>137</v>
      </c>
      <c r="CO2615" t="s">
        <v>137</v>
      </c>
      <c r="CP2615" t="s">
        <v>137</v>
      </c>
      <c r="CQ2615" s="1">
        <v>45672.694444444445</v>
      </c>
      <c r="CR2615" s="1">
        <v>45672.694444444445</v>
      </c>
      <c r="CS2615" s="1">
        <v>45672.694444444445</v>
      </c>
      <c r="CT2615" t="s">
        <v>137</v>
      </c>
      <c r="CU2615" t="s">
        <v>137</v>
      </c>
      <c r="CV2615" t="s">
        <v>17195</v>
      </c>
      <c r="CW2615" t="s">
        <v>17195</v>
      </c>
      <c r="CX2615" s="3"/>
      <c r="CY2615" s="3"/>
      <c r="CZ2615">
        <v>1</v>
      </c>
      <c r="DA2615" t="s">
        <v>137</v>
      </c>
      <c r="DB2615" t="s">
        <v>137</v>
      </c>
      <c r="DC2615" t="s">
        <v>137</v>
      </c>
      <c r="DD2615" t="s">
        <v>137</v>
      </c>
      <c r="DE2615" t="s">
        <v>137</v>
      </c>
      <c r="DF2615" t="s">
        <v>17196</v>
      </c>
      <c r="DG2615" t="s">
        <v>137</v>
      </c>
      <c r="DH2615" t="s">
        <v>137</v>
      </c>
      <c r="DI2615" t="s">
        <v>137</v>
      </c>
      <c r="DJ2615" t="s">
        <v>137</v>
      </c>
      <c r="DK2615">
        <v>0</v>
      </c>
      <c r="DL2615" t="s">
        <v>209</v>
      </c>
      <c r="DM2615" t="s">
        <v>17197</v>
      </c>
      <c r="DN2615" t="s">
        <v>137</v>
      </c>
      <c r="DO2615" s="1">
        <v>45672.694444444445</v>
      </c>
      <c r="DP2615" s="1"/>
      <c r="DQ2615" t="s">
        <v>262</v>
      </c>
      <c r="DR2615" t="s">
        <v>263</v>
      </c>
      <c r="DS2615" t="s">
        <v>264</v>
      </c>
      <c r="DT2615" t="s">
        <v>137</v>
      </c>
      <c r="DU2615" t="s">
        <v>137</v>
      </c>
      <c r="DV2615" t="s">
        <v>137</v>
      </c>
      <c r="DW2615" t="s">
        <v>137</v>
      </c>
      <c r="DX2615" t="s">
        <v>137</v>
      </c>
      <c r="DY2615" t="s">
        <v>137</v>
      </c>
      <c r="DZ2615" t="s">
        <v>168</v>
      </c>
      <c r="EA2615" t="b">
        <v>0</v>
      </c>
      <c r="EB2615" t="s">
        <v>137</v>
      </c>
    </row>
    <row r="2616" spans="1:132" x14ac:dyDescent="0.25">
      <c r="A2616">
        <v>148312027</v>
      </c>
      <c r="B2616">
        <v>9428</v>
      </c>
      <c r="C2616" t="s">
        <v>192</v>
      </c>
      <c r="D2616" t="s">
        <v>17198</v>
      </c>
      <c r="E2616" t="s">
        <v>134</v>
      </c>
      <c r="F2616" t="s">
        <v>135</v>
      </c>
      <c r="G2616" t="s">
        <v>194</v>
      </c>
      <c r="H2616" t="s">
        <v>570</v>
      </c>
      <c r="I2616" t="s">
        <v>138</v>
      </c>
      <c r="J2616" t="s">
        <v>262</v>
      </c>
      <c r="K2616" t="s">
        <v>263</v>
      </c>
      <c r="L2616" t="s">
        <v>264</v>
      </c>
      <c r="M2616" t="s">
        <v>140</v>
      </c>
      <c r="N2616" t="s">
        <v>1527</v>
      </c>
      <c r="O2616" t="s">
        <v>2896</v>
      </c>
      <c r="P2616" s="1">
        <v>45691</v>
      </c>
      <c r="Q2616" s="1">
        <v>45672.443055555559</v>
      </c>
      <c r="R2616" s="1">
        <v>45672.443055555559</v>
      </c>
      <c r="S2616" s="1">
        <v>45716.630555555559</v>
      </c>
      <c r="T2616" s="1">
        <v>45716.630555555559</v>
      </c>
      <c r="U2616" t="s">
        <v>17199</v>
      </c>
      <c r="V2616" t="s">
        <v>137</v>
      </c>
      <c r="W2616" t="s">
        <v>137</v>
      </c>
      <c r="X2616" t="s">
        <v>231</v>
      </c>
      <c r="Y2616" t="s">
        <v>186</v>
      </c>
      <c r="Z2616" t="s">
        <v>137</v>
      </c>
      <c r="AA2616" t="s">
        <v>137</v>
      </c>
      <c r="AB2616" t="s">
        <v>137</v>
      </c>
      <c r="AC2616" t="s">
        <v>137</v>
      </c>
      <c r="AD2616" s="2"/>
      <c r="AE2616" t="s">
        <v>137</v>
      </c>
      <c r="AF2616" t="s">
        <v>137</v>
      </c>
      <c r="AG2616" t="s">
        <v>137</v>
      </c>
      <c r="AH2616" t="s">
        <v>137</v>
      </c>
      <c r="AI2616" t="s">
        <v>137</v>
      </c>
      <c r="AJ2616" t="s">
        <v>137</v>
      </c>
      <c r="AK2616" t="s">
        <v>137</v>
      </c>
      <c r="AL2616" s="2"/>
      <c r="AM2616" t="s">
        <v>137</v>
      </c>
      <c r="AN2616" t="s">
        <v>137</v>
      </c>
      <c r="AO2616" t="s">
        <v>137</v>
      </c>
      <c r="AP2616" t="s">
        <v>137</v>
      </c>
      <c r="AQ2616" t="s">
        <v>137</v>
      </c>
      <c r="AR2616" t="s">
        <v>137</v>
      </c>
      <c r="AS2616" t="s">
        <v>137</v>
      </c>
      <c r="AT2616" t="s">
        <v>137</v>
      </c>
      <c r="AU2616" t="s">
        <v>137</v>
      </c>
      <c r="AV2616" t="s">
        <v>137</v>
      </c>
      <c r="AW2616" t="s">
        <v>137</v>
      </c>
      <c r="AX2616" t="s">
        <v>137</v>
      </c>
      <c r="AY2616" t="s">
        <v>137</v>
      </c>
      <c r="AZ2616" t="s">
        <v>137</v>
      </c>
      <c r="BA2616" t="s">
        <v>137</v>
      </c>
      <c r="BB2616" t="s">
        <v>137</v>
      </c>
      <c r="BC2616" t="s">
        <v>137</v>
      </c>
      <c r="BD2616" t="s">
        <v>137</v>
      </c>
      <c r="BE2616" t="s">
        <v>137</v>
      </c>
      <c r="BF2616" t="s">
        <v>137</v>
      </c>
      <c r="BG2616" t="s">
        <v>137</v>
      </c>
      <c r="BH2616" t="s">
        <v>137</v>
      </c>
      <c r="BI2616" t="s">
        <v>137</v>
      </c>
      <c r="BJ2616" t="s">
        <v>137</v>
      </c>
      <c r="BK2616" t="s">
        <v>137</v>
      </c>
      <c r="BL2616" t="s">
        <v>137</v>
      </c>
      <c r="BM2616" t="s">
        <v>137</v>
      </c>
      <c r="BN2616" t="s">
        <v>137</v>
      </c>
      <c r="BO2616" t="s">
        <v>137</v>
      </c>
      <c r="BP2616" t="s">
        <v>17200</v>
      </c>
      <c r="BQ2616" t="s">
        <v>137</v>
      </c>
      <c r="BR2616" t="s">
        <v>137</v>
      </c>
      <c r="BS2616" t="s">
        <v>137</v>
      </c>
      <c r="BT2616" t="s">
        <v>771</v>
      </c>
      <c r="BU2616" t="s">
        <v>771</v>
      </c>
      <c r="BW2616" t="s">
        <v>137</v>
      </c>
      <c r="BX2616" t="s">
        <v>137</v>
      </c>
      <c r="BY2616" t="s">
        <v>137</v>
      </c>
      <c r="BZ2616" t="s">
        <v>137</v>
      </c>
      <c r="CA2616" t="s">
        <v>137</v>
      </c>
      <c r="CB2616" t="s">
        <v>137</v>
      </c>
      <c r="CC2616" t="s">
        <v>137</v>
      </c>
      <c r="CD2616" t="s">
        <v>137</v>
      </c>
      <c r="CE2616" t="s">
        <v>137</v>
      </c>
      <c r="CF2616" t="s">
        <v>137</v>
      </c>
      <c r="CG2616" t="s">
        <v>137</v>
      </c>
      <c r="CH2616" t="s">
        <v>137</v>
      </c>
      <c r="CI2616" t="s">
        <v>137</v>
      </c>
      <c r="CJ2616" t="s">
        <v>137</v>
      </c>
      <c r="CK2616" t="s">
        <v>137</v>
      </c>
      <c r="CL2616" t="s">
        <v>137</v>
      </c>
      <c r="CM2616" t="s">
        <v>137</v>
      </c>
      <c r="CN2616" t="s">
        <v>137</v>
      </c>
      <c r="CO2616" t="s">
        <v>137</v>
      </c>
      <c r="CP2616" t="s">
        <v>137</v>
      </c>
      <c r="CQ2616" s="1">
        <v>45716.630555555559</v>
      </c>
      <c r="CR2616" s="1">
        <v>45716.630555555559</v>
      </c>
      <c r="CS2616" s="1">
        <v>45716.630555555559</v>
      </c>
      <c r="CT2616" t="s">
        <v>17201</v>
      </c>
      <c r="CU2616" t="s">
        <v>17201</v>
      </c>
      <c r="CV2616" t="s">
        <v>17202</v>
      </c>
      <c r="CW2616" t="s">
        <v>17203</v>
      </c>
      <c r="CX2616" s="3"/>
      <c r="CY2616" s="3"/>
      <c r="CZ2616">
        <v>3</v>
      </c>
      <c r="DA2616" t="s">
        <v>17204</v>
      </c>
      <c r="DB2616" t="s">
        <v>137</v>
      </c>
      <c r="DC2616" t="s">
        <v>137</v>
      </c>
      <c r="DD2616" t="s">
        <v>137</v>
      </c>
      <c r="DE2616" t="s">
        <v>137</v>
      </c>
      <c r="DF2616" t="s">
        <v>17205</v>
      </c>
      <c r="DG2616" t="s">
        <v>137</v>
      </c>
      <c r="DH2616" t="s">
        <v>137</v>
      </c>
      <c r="DI2616" t="s">
        <v>137</v>
      </c>
      <c r="DJ2616" t="s">
        <v>137</v>
      </c>
      <c r="DK2616">
        <v>0</v>
      </c>
      <c r="DL2616" t="s">
        <v>209</v>
      </c>
      <c r="DM2616" t="s">
        <v>17206</v>
      </c>
      <c r="DN2616" t="s">
        <v>137</v>
      </c>
      <c r="DO2616" s="1">
        <v>45716.630555555559</v>
      </c>
      <c r="DP2616" s="1"/>
      <c r="DQ2616" t="s">
        <v>262</v>
      </c>
      <c r="DR2616" t="s">
        <v>263</v>
      </c>
      <c r="DS2616" t="s">
        <v>264</v>
      </c>
      <c r="DT2616" t="s">
        <v>137</v>
      </c>
      <c r="DU2616" t="s">
        <v>137</v>
      </c>
      <c r="DV2616" t="s">
        <v>137</v>
      </c>
      <c r="DW2616" t="s">
        <v>137</v>
      </c>
      <c r="DX2616" t="s">
        <v>17207</v>
      </c>
      <c r="DY2616" t="s">
        <v>137</v>
      </c>
      <c r="DZ2616" t="s">
        <v>148</v>
      </c>
      <c r="EA2616" t="b">
        <v>0</v>
      </c>
      <c r="EB2616" t="s">
        <v>137</v>
      </c>
    </row>
    <row r="2617" spans="1:132" x14ac:dyDescent="0.25">
      <c r="A2617">
        <v>148309612</v>
      </c>
      <c r="B2617">
        <v>9427</v>
      </c>
      <c r="C2617" t="s">
        <v>192</v>
      </c>
      <c r="D2617" t="s">
        <v>474</v>
      </c>
      <c r="E2617" t="s">
        <v>134</v>
      </c>
      <c r="F2617" t="s">
        <v>135</v>
      </c>
      <c r="G2617" t="s">
        <v>163</v>
      </c>
      <c r="H2617" t="s">
        <v>137</v>
      </c>
      <c r="I2617" t="s">
        <v>475</v>
      </c>
      <c r="J2617" t="s">
        <v>262</v>
      </c>
      <c r="K2617" t="s">
        <v>263</v>
      </c>
      <c r="L2617" t="s">
        <v>264</v>
      </c>
      <c r="M2617" t="s">
        <v>140</v>
      </c>
      <c r="N2617" t="s">
        <v>13722</v>
      </c>
      <c r="O2617" t="s">
        <v>13722</v>
      </c>
      <c r="P2617" s="1">
        <v>45672</v>
      </c>
      <c r="Q2617" s="1">
        <v>45672.429861111108</v>
      </c>
      <c r="R2617" s="1">
        <v>45672.429861111108</v>
      </c>
      <c r="S2617" s="1">
        <v>45673.686805555553</v>
      </c>
      <c r="T2617" s="1">
        <v>45673.686805555553</v>
      </c>
      <c r="U2617" t="s">
        <v>594</v>
      </c>
      <c r="V2617" t="s">
        <v>137</v>
      </c>
      <c r="W2617" t="s">
        <v>137</v>
      </c>
      <c r="X2617" t="s">
        <v>144</v>
      </c>
      <c r="Y2617" t="s">
        <v>177</v>
      </c>
      <c r="Z2617" t="s">
        <v>137</v>
      </c>
      <c r="AA2617" t="s">
        <v>232</v>
      </c>
      <c r="AB2617" t="s">
        <v>137</v>
      </c>
      <c r="AC2617" t="s">
        <v>137</v>
      </c>
      <c r="AD2617" s="2"/>
      <c r="AE2617" t="s">
        <v>137</v>
      </c>
      <c r="AF2617" t="s">
        <v>137</v>
      </c>
      <c r="AG2617" t="s">
        <v>137</v>
      </c>
      <c r="AH2617" t="s">
        <v>137</v>
      </c>
      <c r="AI2617" t="s">
        <v>137</v>
      </c>
      <c r="AJ2617" t="s">
        <v>137</v>
      </c>
      <c r="AK2617" t="s">
        <v>137</v>
      </c>
      <c r="AL2617" s="2"/>
      <c r="AM2617" t="s">
        <v>137</v>
      </c>
      <c r="AN2617" t="s">
        <v>137</v>
      </c>
      <c r="AO2617" t="s">
        <v>137</v>
      </c>
      <c r="AP2617" t="s">
        <v>137</v>
      </c>
      <c r="AQ2617" t="s">
        <v>137</v>
      </c>
      <c r="AR2617" t="s">
        <v>137</v>
      </c>
      <c r="AS2617" t="s">
        <v>137</v>
      </c>
      <c r="AT2617" t="s">
        <v>137</v>
      </c>
      <c r="AU2617" t="s">
        <v>137</v>
      </c>
      <c r="AV2617" t="s">
        <v>17208</v>
      </c>
      <c r="AW2617" t="s">
        <v>137</v>
      </c>
      <c r="AX2617" t="s">
        <v>137</v>
      </c>
      <c r="AY2617" t="s">
        <v>137</v>
      </c>
      <c r="AZ2617" t="s">
        <v>137</v>
      </c>
      <c r="BA2617" t="s">
        <v>137</v>
      </c>
      <c r="BB2617" t="s">
        <v>137</v>
      </c>
      <c r="BC2617" t="s">
        <v>137</v>
      </c>
      <c r="BD2617" t="s">
        <v>137</v>
      </c>
      <c r="BE2617" t="s">
        <v>137</v>
      </c>
      <c r="BF2617" t="s">
        <v>137</v>
      </c>
      <c r="BG2617" t="s">
        <v>137</v>
      </c>
      <c r="BH2617" t="s">
        <v>137</v>
      </c>
      <c r="BI2617" t="s">
        <v>137</v>
      </c>
      <c r="BJ2617" t="s">
        <v>137</v>
      </c>
      <c r="BK2617" t="s">
        <v>137</v>
      </c>
      <c r="BL2617" t="s">
        <v>137</v>
      </c>
      <c r="BM2617" t="s">
        <v>137</v>
      </c>
      <c r="BN2617" t="s">
        <v>137</v>
      </c>
      <c r="BO2617" t="s">
        <v>137</v>
      </c>
      <c r="BP2617" t="s">
        <v>137</v>
      </c>
      <c r="BQ2617" t="s">
        <v>137</v>
      </c>
      <c r="BR2617" t="s">
        <v>137</v>
      </c>
      <c r="BS2617" t="s">
        <v>137</v>
      </c>
      <c r="BT2617" t="s">
        <v>137</v>
      </c>
      <c r="BU2617" t="s">
        <v>137</v>
      </c>
      <c r="BW2617" t="s">
        <v>137</v>
      </c>
      <c r="BX2617" t="s">
        <v>137</v>
      </c>
      <c r="BY2617" t="s">
        <v>137</v>
      </c>
      <c r="BZ2617" t="s">
        <v>137</v>
      </c>
      <c r="CA2617" t="s">
        <v>137</v>
      </c>
      <c r="CB2617" t="s">
        <v>137</v>
      </c>
      <c r="CC2617" t="s">
        <v>137</v>
      </c>
      <c r="CD2617" t="s">
        <v>137</v>
      </c>
      <c r="CE2617" t="s">
        <v>137</v>
      </c>
      <c r="CF2617" t="s">
        <v>137</v>
      </c>
      <c r="CG2617" t="s">
        <v>137</v>
      </c>
      <c r="CH2617" t="s">
        <v>137</v>
      </c>
      <c r="CI2617" t="s">
        <v>137</v>
      </c>
      <c r="CJ2617" t="s">
        <v>137</v>
      </c>
      <c r="CK2617" t="s">
        <v>137</v>
      </c>
      <c r="CL2617" t="s">
        <v>137</v>
      </c>
      <c r="CM2617" t="s">
        <v>137</v>
      </c>
      <c r="CN2617" t="s">
        <v>137</v>
      </c>
      <c r="CO2617" t="s">
        <v>137</v>
      </c>
      <c r="CP2617" t="s">
        <v>137</v>
      </c>
      <c r="CQ2617" s="1">
        <v>45673.686805555553</v>
      </c>
      <c r="CR2617" s="1">
        <v>45673.686805555553</v>
      </c>
      <c r="CS2617" s="1">
        <v>45673.686805555553</v>
      </c>
      <c r="CT2617" t="s">
        <v>17209</v>
      </c>
      <c r="CU2617" t="s">
        <v>17210</v>
      </c>
      <c r="CV2617" t="s">
        <v>17211</v>
      </c>
      <c r="CW2617" t="s">
        <v>17212</v>
      </c>
      <c r="CX2617" s="3"/>
      <c r="CY2617" s="3"/>
      <c r="CZ2617">
        <v>1</v>
      </c>
      <c r="DA2617" t="s">
        <v>17213</v>
      </c>
      <c r="DB2617" t="s">
        <v>137</v>
      </c>
      <c r="DC2617" t="s">
        <v>137</v>
      </c>
      <c r="DD2617" t="s">
        <v>137</v>
      </c>
      <c r="DE2617" t="s">
        <v>137</v>
      </c>
      <c r="DF2617" t="s">
        <v>17214</v>
      </c>
      <c r="DG2617" t="s">
        <v>137</v>
      </c>
      <c r="DH2617" t="s">
        <v>137</v>
      </c>
      <c r="DI2617" t="s">
        <v>137</v>
      </c>
      <c r="DJ2617" t="s">
        <v>137</v>
      </c>
      <c r="DK2617">
        <v>0</v>
      </c>
      <c r="DL2617" t="s">
        <v>209</v>
      </c>
      <c r="DM2617" t="s">
        <v>17215</v>
      </c>
      <c r="DN2617" t="s">
        <v>137</v>
      </c>
      <c r="DO2617" s="1">
        <v>45673.686805555553</v>
      </c>
      <c r="DP2617" s="1"/>
      <c r="DQ2617" t="s">
        <v>262</v>
      </c>
      <c r="DR2617" t="s">
        <v>263</v>
      </c>
      <c r="DS2617" t="s">
        <v>264</v>
      </c>
      <c r="DT2617" t="s">
        <v>137</v>
      </c>
      <c r="DU2617" t="s">
        <v>137</v>
      </c>
      <c r="DV2617" t="s">
        <v>140</v>
      </c>
      <c r="DW2617" t="s">
        <v>137</v>
      </c>
      <c r="DX2617" t="s">
        <v>137</v>
      </c>
      <c r="DY2617" t="s">
        <v>137</v>
      </c>
      <c r="DZ2617" t="s">
        <v>148</v>
      </c>
      <c r="EA2617" t="b">
        <v>0</v>
      </c>
      <c r="EB2617" t="s">
        <v>137</v>
      </c>
    </row>
    <row r="2618" spans="1:132" x14ac:dyDescent="0.25">
      <c r="A2618">
        <v>148301050</v>
      </c>
      <c r="B2618">
        <v>9426</v>
      </c>
      <c r="C2618" t="s">
        <v>192</v>
      </c>
      <c r="D2618" t="s">
        <v>474</v>
      </c>
      <c r="E2618" t="s">
        <v>134</v>
      </c>
      <c r="F2618" t="s">
        <v>135</v>
      </c>
      <c r="G2618" t="s">
        <v>163</v>
      </c>
      <c r="H2618" t="s">
        <v>137</v>
      </c>
      <c r="I2618" t="s">
        <v>475</v>
      </c>
      <c r="J2618" t="s">
        <v>262</v>
      </c>
      <c r="K2618" t="s">
        <v>263</v>
      </c>
      <c r="L2618" t="s">
        <v>264</v>
      </c>
      <c r="M2618" t="s">
        <v>140</v>
      </c>
      <c r="N2618" t="s">
        <v>7358</v>
      </c>
      <c r="O2618" t="s">
        <v>7358</v>
      </c>
      <c r="P2618" s="1">
        <v>45672</v>
      </c>
      <c r="Q2618" s="1">
        <v>45672.380555555559</v>
      </c>
      <c r="R2618" s="1">
        <v>45672.380555555559</v>
      </c>
      <c r="S2618" s="1">
        <v>45672.398611111108</v>
      </c>
      <c r="T2618" s="1">
        <v>45672.398611111108</v>
      </c>
      <c r="U2618" t="s">
        <v>8199</v>
      </c>
      <c r="V2618" t="s">
        <v>137</v>
      </c>
      <c r="W2618" t="s">
        <v>137</v>
      </c>
      <c r="X2618" t="s">
        <v>144</v>
      </c>
      <c r="Y2618" t="s">
        <v>893</v>
      </c>
      <c r="Z2618" t="s">
        <v>137</v>
      </c>
      <c r="AA2618" t="s">
        <v>232</v>
      </c>
      <c r="AB2618" t="s">
        <v>137</v>
      </c>
      <c r="AC2618" t="s">
        <v>137</v>
      </c>
      <c r="AD2618" s="2"/>
      <c r="AE2618" t="s">
        <v>137</v>
      </c>
      <c r="AF2618" t="s">
        <v>137</v>
      </c>
      <c r="AG2618" t="s">
        <v>137</v>
      </c>
      <c r="AH2618" t="s">
        <v>137</v>
      </c>
      <c r="AI2618" t="s">
        <v>137</v>
      </c>
      <c r="AJ2618" t="s">
        <v>137</v>
      </c>
      <c r="AK2618" t="s">
        <v>137</v>
      </c>
      <c r="AL2618" s="2"/>
      <c r="AM2618" t="s">
        <v>137</v>
      </c>
      <c r="AN2618" t="s">
        <v>137</v>
      </c>
      <c r="AO2618" t="s">
        <v>137</v>
      </c>
      <c r="AP2618" t="s">
        <v>137</v>
      </c>
      <c r="AQ2618" t="s">
        <v>137</v>
      </c>
      <c r="AR2618" t="s">
        <v>137</v>
      </c>
      <c r="AS2618" t="s">
        <v>137</v>
      </c>
      <c r="AT2618" t="s">
        <v>137</v>
      </c>
      <c r="AU2618" t="s">
        <v>137</v>
      </c>
      <c r="AV2618" t="s">
        <v>17216</v>
      </c>
      <c r="AW2618" t="s">
        <v>137</v>
      </c>
      <c r="AX2618" t="s">
        <v>137</v>
      </c>
      <c r="AY2618" t="s">
        <v>137</v>
      </c>
      <c r="AZ2618" t="s">
        <v>137</v>
      </c>
      <c r="BA2618" t="s">
        <v>137</v>
      </c>
      <c r="BB2618" t="s">
        <v>137</v>
      </c>
      <c r="BC2618" t="s">
        <v>137</v>
      </c>
      <c r="BD2618" t="s">
        <v>137</v>
      </c>
      <c r="BE2618" t="s">
        <v>137</v>
      </c>
      <c r="BF2618" t="s">
        <v>137</v>
      </c>
      <c r="BG2618" t="s">
        <v>137</v>
      </c>
      <c r="BH2618" t="s">
        <v>137</v>
      </c>
      <c r="BI2618" t="s">
        <v>137</v>
      </c>
      <c r="BJ2618" t="s">
        <v>137</v>
      </c>
      <c r="BK2618" t="s">
        <v>137</v>
      </c>
      <c r="BL2618" t="s">
        <v>137</v>
      </c>
      <c r="BM2618" t="s">
        <v>137</v>
      </c>
      <c r="BN2618" t="s">
        <v>137</v>
      </c>
      <c r="BO2618" t="s">
        <v>137</v>
      </c>
      <c r="BP2618" t="s">
        <v>137</v>
      </c>
      <c r="BQ2618" t="s">
        <v>137</v>
      </c>
      <c r="BR2618" t="s">
        <v>137</v>
      </c>
      <c r="BS2618" t="s">
        <v>137</v>
      </c>
      <c r="BT2618" t="s">
        <v>137</v>
      </c>
      <c r="BU2618" t="s">
        <v>137</v>
      </c>
      <c r="BW2618" t="s">
        <v>137</v>
      </c>
      <c r="BX2618" t="s">
        <v>137</v>
      </c>
      <c r="BY2618" t="s">
        <v>137</v>
      </c>
      <c r="BZ2618" t="s">
        <v>137</v>
      </c>
      <c r="CA2618" t="s">
        <v>137</v>
      </c>
      <c r="CB2618" t="s">
        <v>137</v>
      </c>
      <c r="CC2618" t="s">
        <v>137</v>
      </c>
      <c r="CD2618" t="s">
        <v>137</v>
      </c>
      <c r="CE2618" t="s">
        <v>137</v>
      </c>
      <c r="CF2618" t="s">
        <v>137</v>
      </c>
      <c r="CG2618" t="s">
        <v>137</v>
      </c>
      <c r="CH2618" t="s">
        <v>137</v>
      </c>
      <c r="CI2618" t="s">
        <v>137</v>
      </c>
      <c r="CJ2618" t="s">
        <v>137</v>
      </c>
      <c r="CK2618" t="s">
        <v>137</v>
      </c>
      <c r="CL2618" t="s">
        <v>137</v>
      </c>
      <c r="CM2618" t="s">
        <v>137</v>
      </c>
      <c r="CN2618" t="s">
        <v>137</v>
      </c>
      <c r="CO2618" t="s">
        <v>137</v>
      </c>
      <c r="CP2618" t="s">
        <v>137</v>
      </c>
      <c r="CQ2618" s="1">
        <v>45672.398611111108</v>
      </c>
      <c r="CR2618" s="1">
        <v>45672.398611111108</v>
      </c>
      <c r="CS2618" s="1">
        <v>45672.398611111108</v>
      </c>
      <c r="CT2618" t="s">
        <v>137</v>
      </c>
      <c r="CU2618" t="s">
        <v>137</v>
      </c>
      <c r="CV2618" t="s">
        <v>17217</v>
      </c>
      <c r="CW2618" t="s">
        <v>17217</v>
      </c>
      <c r="CX2618" s="3"/>
      <c r="CY2618" s="3"/>
      <c r="CZ2618">
        <v>1</v>
      </c>
      <c r="DA2618" t="s">
        <v>17218</v>
      </c>
      <c r="DB2618" t="s">
        <v>137</v>
      </c>
      <c r="DC2618" t="s">
        <v>137</v>
      </c>
      <c r="DD2618" t="s">
        <v>137</v>
      </c>
      <c r="DE2618" t="s">
        <v>137</v>
      </c>
      <c r="DF2618" t="s">
        <v>17219</v>
      </c>
      <c r="DG2618" t="s">
        <v>137</v>
      </c>
      <c r="DH2618" t="s">
        <v>137</v>
      </c>
      <c r="DI2618" t="s">
        <v>137</v>
      </c>
      <c r="DJ2618" t="s">
        <v>137</v>
      </c>
      <c r="DK2618">
        <v>0</v>
      </c>
      <c r="DL2618" t="s">
        <v>209</v>
      </c>
      <c r="DM2618" t="s">
        <v>17220</v>
      </c>
      <c r="DN2618" t="s">
        <v>137</v>
      </c>
      <c r="DO2618" s="1">
        <v>45672.398611111108</v>
      </c>
      <c r="DP2618" s="1"/>
      <c r="DQ2618" t="s">
        <v>262</v>
      </c>
      <c r="DR2618" t="s">
        <v>263</v>
      </c>
      <c r="DS2618" t="s">
        <v>264</v>
      </c>
      <c r="DT2618" t="s">
        <v>137</v>
      </c>
      <c r="DU2618" t="s">
        <v>137</v>
      </c>
      <c r="DV2618" t="s">
        <v>140</v>
      </c>
      <c r="DW2618" t="s">
        <v>137</v>
      </c>
      <c r="DX2618" t="s">
        <v>137</v>
      </c>
      <c r="DY2618" t="s">
        <v>137</v>
      </c>
      <c r="DZ2618" t="s">
        <v>148</v>
      </c>
      <c r="EA2618" t="b">
        <v>0</v>
      </c>
      <c r="EB2618" t="s">
        <v>137</v>
      </c>
    </row>
    <row r="2619" spans="1:132" x14ac:dyDescent="0.25">
      <c r="A2619">
        <v>148300874</v>
      </c>
      <c r="B2619">
        <v>9425</v>
      </c>
      <c r="C2619" t="s">
        <v>192</v>
      </c>
      <c r="D2619" t="s">
        <v>193</v>
      </c>
      <c r="E2619" t="s">
        <v>134</v>
      </c>
      <c r="F2619" t="s">
        <v>135</v>
      </c>
      <c r="G2619" t="s">
        <v>194</v>
      </c>
      <c r="H2619" t="s">
        <v>195</v>
      </c>
      <c r="I2619" t="s">
        <v>196</v>
      </c>
      <c r="J2619" t="s">
        <v>226</v>
      </c>
      <c r="K2619" t="s">
        <v>227</v>
      </c>
      <c r="L2619" t="s">
        <v>228</v>
      </c>
      <c r="M2619" t="s">
        <v>137</v>
      </c>
      <c r="N2619" t="s">
        <v>245</v>
      </c>
      <c r="O2619" t="s">
        <v>245</v>
      </c>
      <c r="P2619" s="1">
        <v>45672</v>
      </c>
      <c r="Q2619" s="1">
        <v>45672.379861111112</v>
      </c>
      <c r="R2619" s="1">
        <v>45672.379861111112</v>
      </c>
      <c r="S2619" s="1">
        <v>45679.615972222222</v>
      </c>
      <c r="T2619" s="1">
        <v>45679.615972222222</v>
      </c>
      <c r="U2619" t="s">
        <v>246</v>
      </c>
      <c r="V2619" t="s">
        <v>137</v>
      </c>
      <c r="W2619" t="s">
        <v>137</v>
      </c>
      <c r="X2619" t="s">
        <v>144</v>
      </c>
      <c r="Y2619" t="s">
        <v>199</v>
      </c>
      <c r="Z2619" t="s">
        <v>137</v>
      </c>
      <c r="AA2619" t="s">
        <v>137</v>
      </c>
      <c r="AB2619" t="s">
        <v>137</v>
      </c>
      <c r="AC2619" t="s">
        <v>137</v>
      </c>
      <c r="AD2619" s="2"/>
      <c r="AE2619" t="s">
        <v>137</v>
      </c>
      <c r="AF2619" t="s">
        <v>137</v>
      </c>
      <c r="AG2619" t="s">
        <v>137</v>
      </c>
      <c r="AH2619" t="s">
        <v>137</v>
      </c>
      <c r="AI2619" t="s">
        <v>137</v>
      </c>
      <c r="AJ2619" t="s">
        <v>137</v>
      </c>
      <c r="AK2619" t="s">
        <v>137</v>
      </c>
      <c r="AL2619" s="2"/>
      <c r="AM2619" t="s">
        <v>137</v>
      </c>
      <c r="AN2619" t="s">
        <v>137</v>
      </c>
      <c r="AO2619" t="s">
        <v>137</v>
      </c>
      <c r="AP2619" t="s">
        <v>137</v>
      </c>
      <c r="AQ2619" t="s">
        <v>137</v>
      </c>
      <c r="AR2619" t="s">
        <v>137</v>
      </c>
      <c r="AS2619" t="s">
        <v>137</v>
      </c>
      <c r="AT2619" t="s">
        <v>137</v>
      </c>
      <c r="AU2619" t="s">
        <v>137</v>
      </c>
      <c r="AV2619" t="s">
        <v>137</v>
      </c>
      <c r="AW2619" t="s">
        <v>247</v>
      </c>
      <c r="AX2619" t="s">
        <v>137</v>
      </c>
      <c r="AY2619" t="s">
        <v>137</v>
      </c>
      <c r="AZ2619" t="s">
        <v>137</v>
      </c>
      <c r="BA2619" t="s">
        <v>137</v>
      </c>
      <c r="BB2619" t="s">
        <v>137</v>
      </c>
      <c r="BC2619" t="s">
        <v>17221</v>
      </c>
      <c r="BD2619" t="s">
        <v>232</v>
      </c>
      <c r="BE2619" t="s">
        <v>17222</v>
      </c>
      <c r="BF2619" t="s">
        <v>137</v>
      </c>
      <c r="BG2619" t="s">
        <v>137</v>
      </c>
      <c r="BH2619" t="s">
        <v>137</v>
      </c>
      <c r="BI2619" t="s">
        <v>137</v>
      </c>
      <c r="BJ2619" t="s">
        <v>137</v>
      </c>
      <c r="BK2619" t="s">
        <v>137</v>
      </c>
      <c r="BL2619" t="s">
        <v>137</v>
      </c>
      <c r="BM2619" t="s">
        <v>137</v>
      </c>
      <c r="BN2619" t="s">
        <v>137</v>
      </c>
      <c r="BO2619" t="s">
        <v>137</v>
      </c>
      <c r="BP2619" t="s">
        <v>137</v>
      </c>
      <c r="BQ2619" t="s">
        <v>137</v>
      </c>
      <c r="BR2619" t="s">
        <v>137</v>
      </c>
      <c r="BS2619" t="s">
        <v>137</v>
      </c>
      <c r="BT2619" t="s">
        <v>137</v>
      </c>
      <c r="BU2619" t="s">
        <v>137</v>
      </c>
      <c r="BW2619" t="s">
        <v>137</v>
      </c>
      <c r="BX2619" t="s">
        <v>137</v>
      </c>
      <c r="BY2619" t="s">
        <v>137</v>
      </c>
      <c r="BZ2619" t="s">
        <v>137</v>
      </c>
      <c r="CA2619" t="s">
        <v>137</v>
      </c>
      <c r="CB2619" t="s">
        <v>137</v>
      </c>
      <c r="CC2619" t="s">
        <v>137</v>
      </c>
      <c r="CD2619" t="s">
        <v>137</v>
      </c>
      <c r="CE2619" t="s">
        <v>137</v>
      </c>
      <c r="CF2619" t="s">
        <v>137</v>
      </c>
      <c r="CG2619" t="s">
        <v>137</v>
      </c>
      <c r="CH2619" t="s">
        <v>137</v>
      </c>
      <c r="CI2619" t="s">
        <v>137</v>
      </c>
      <c r="CJ2619" t="s">
        <v>137</v>
      </c>
      <c r="CK2619" t="s">
        <v>137</v>
      </c>
      <c r="CL2619" t="s">
        <v>137</v>
      </c>
      <c r="CM2619" t="s">
        <v>137</v>
      </c>
      <c r="CN2619" t="s">
        <v>137</v>
      </c>
      <c r="CO2619" t="s">
        <v>137</v>
      </c>
      <c r="CP2619" t="s">
        <v>137</v>
      </c>
      <c r="CQ2619" s="1">
        <v>45679.615972222222</v>
      </c>
      <c r="CR2619" s="1">
        <v>45679.615972222222</v>
      </c>
      <c r="CS2619" s="1">
        <v>45679.615972222222</v>
      </c>
      <c r="CT2619" t="s">
        <v>17223</v>
      </c>
      <c r="CU2619" t="s">
        <v>17224</v>
      </c>
      <c r="CV2619" t="s">
        <v>17225</v>
      </c>
      <c r="CW2619" t="s">
        <v>17226</v>
      </c>
      <c r="CX2619" s="3"/>
      <c r="CY2619" s="3"/>
      <c r="CZ2619">
        <v>1</v>
      </c>
      <c r="DA2619" t="s">
        <v>17227</v>
      </c>
      <c r="DB2619" t="s">
        <v>137</v>
      </c>
      <c r="DC2619" t="s">
        <v>137</v>
      </c>
      <c r="DD2619" t="s">
        <v>137</v>
      </c>
      <c r="DE2619" t="s">
        <v>137</v>
      </c>
      <c r="DF2619" t="s">
        <v>17228</v>
      </c>
      <c r="DG2619" t="s">
        <v>900</v>
      </c>
      <c r="DH2619" t="s">
        <v>1285</v>
      </c>
      <c r="DI2619" t="s">
        <v>137</v>
      </c>
      <c r="DJ2619" t="s">
        <v>137</v>
      </c>
      <c r="DK2619">
        <v>0</v>
      </c>
      <c r="DL2619" t="s">
        <v>209</v>
      </c>
      <c r="DM2619" t="s">
        <v>137</v>
      </c>
      <c r="DN2619" t="s">
        <v>137</v>
      </c>
      <c r="DO2619" s="1">
        <v>45679.615972222222</v>
      </c>
      <c r="DP2619" s="1"/>
      <c r="DQ2619" t="s">
        <v>534</v>
      </c>
      <c r="DR2619" t="s">
        <v>535</v>
      </c>
      <c r="DS2619" t="s">
        <v>536</v>
      </c>
      <c r="DT2619" t="s">
        <v>137</v>
      </c>
      <c r="DU2619" t="s">
        <v>137</v>
      </c>
      <c r="DV2619" t="s">
        <v>137</v>
      </c>
      <c r="DW2619" t="s">
        <v>137</v>
      </c>
      <c r="DX2619" t="s">
        <v>253</v>
      </c>
      <c r="DY2619" t="s">
        <v>137</v>
      </c>
      <c r="DZ2619" t="s">
        <v>148</v>
      </c>
      <c r="EA2619" t="b">
        <v>0</v>
      </c>
      <c r="EB2619" t="s">
        <v>137</v>
      </c>
    </row>
    <row r="2620" spans="1:132" x14ac:dyDescent="0.25">
      <c r="A2620">
        <v>148297858</v>
      </c>
      <c r="B2620">
        <v>9424</v>
      </c>
      <c r="C2620" t="s">
        <v>192</v>
      </c>
      <c r="D2620" t="s">
        <v>17229</v>
      </c>
      <c r="E2620" t="s">
        <v>134</v>
      </c>
      <c r="F2620" t="s">
        <v>135</v>
      </c>
      <c r="G2620" t="s">
        <v>194</v>
      </c>
      <c r="H2620" t="s">
        <v>570</v>
      </c>
      <c r="I2620" t="s">
        <v>17230</v>
      </c>
      <c r="J2620" t="s">
        <v>13846</v>
      </c>
      <c r="K2620" t="s">
        <v>13847</v>
      </c>
      <c r="L2620" t="s">
        <v>13848</v>
      </c>
      <c r="M2620" t="s">
        <v>140</v>
      </c>
      <c r="N2620" t="s">
        <v>3752</v>
      </c>
      <c r="O2620" t="s">
        <v>604</v>
      </c>
      <c r="P2620" s="1">
        <v>45672</v>
      </c>
      <c r="Q2620" s="1">
        <v>45672.359722222223</v>
      </c>
      <c r="R2620" s="1">
        <v>45672.359722222223</v>
      </c>
      <c r="S2620" s="1">
        <v>45674.354861111111</v>
      </c>
      <c r="T2620" s="1">
        <v>45674.354861111111</v>
      </c>
      <c r="U2620" t="s">
        <v>17231</v>
      </c>
      <c r="V2620" t="s">
        <v>137</v>
      </c>
      <c r="W2620" t="s">
        <v>137</v>
      </c>
      <c r="X2620" t="s">
        <v>231</v>
      </c>
      <c r="Y2620" t="s">
        <v>606</v>
      </c>
      <c r="Z2620" t="s">
        <v>137</v>
      </c>
      <c r="AA2620" t="s">
        <v>137</v>
      </c>
      <c r="AB2620" t="s">
        <v>137</v>
      </c>
      <c r="AC2620" t="s">
        <v>137</v>
      </c>
      <c r="AD2620" s="2"/>
      <c r="AE2620" t="s">
        <v>137</v>
      </c>
      <c r="AF2620" t="s">
        <v>137</v>
      </c>
      <c r="AG2620" t="s">
        <v>137</v>
      </c>
      <c r="AH2620" t="s">
        <v>137</v>
      </c>
      <c r="AI2620" t="s">
        <v>137</v>
      </c>
      <c r="AJ2620" t="s">
        <v>137</v>
      </c>
      <c r="AK2620" t="s">
        <v>137</v>
      </c>
      <c r="AL2620" s="2"/>
      <c r="AM2620" t="s">
        <v>137</v>
      </c>
      <c r="AN2620" t="s">
        <v>137</v>
      </c>
      <c r="AO2620" t="s">
        <v>137</v>
      </c>
      <c r="AP2620" t="s">
        <v>137</v>
      </c>
      <c r="AQ2620" t="s">
        <v>137</v>
      </c>
      <c r="AR2620" t="s">
        <v>137</v>
      </c>
      <c r="AS2620" t="s">
        <v>137</v>
      </c>
      <c r="AT2620" t="s">
        <v>137</v>
      </c>
      <c r="AU2620" t="s">
        <v>137</v>
      </c>
      <c r="AV2620" t="s">
        <v>137</v>
      </c>
      <c r="AW2620" t="s">
        <v>137</v>
      </c>
      <c r="AX2620" t="s">
        <v>137</v>
      </c>
      <c r="AY2620" t="s">
        <v>137</v>
      </c>
      <c r="AZ2620" t="s">
        <v>137</v>
      </c>
      <c r="BA2620" t="s">
        <v>137</v>
      </c>
      <c r="BB2620" t="s">
        <v>137</v>
      </c>
      <c r="BC2620" t="s">
        <v>137</v>
      </c>
      <c r="BD2620" t="s">
        <v>137</v>
      </c>
      <c r="BE2620" t="s">
        <v>137</v>
      </c>
      <c r="BF2620" t="s">
        <v>137</v>
      </c>
      <c r="BG2620" t="s">
        <v>137</v>
      </c>
      <c r="BH2620" t="s">
        <v>137</v>
      </c>
      <c r="BI2620" t="s">
        <v>137</v>
      </c>
      <c r="BJ2620" t="s">
        <v>137</v>
      </c>
      <c r="BK2620" t="s">
        <v>137</v>
      </c>
      <c r="BL2620" t="s">
        <v>137</v>
      </c>
      <c r="BM2620" t="s">
        <v>137</v>
      </c>
      <c r="BN2620" t="s">
        <v>137</v>
      </c>
      <c r="BO2620" t="s">
        <v>137</v>
      </c>
      <c r="BP2620" t="s">
        <v>137</v>
      </c>
      <c r="BQ2620" t="s">
        <v>137</v>
      </c>
      <c r="BR2620" t="s">
        <v>137</v>
      </c>
      <c r="BS2620" t="s">
        <v>137</v>
      </c>
      <c r="BT2620" t="s">
        <v>771</v>
      </c>
      <c r="BU2620" t="s">
        <v>771</v>
      </c>
      <c r="BW2620" t="s">
        <v>137</v>
      </c>
      <c r="BX2620" t="s">
        <v>137</v>
      </c>
      <c r="BY2620" t="s">
        <v>137</v>
      </c>
      <c r="BZ2620" t="s">
        <v>137</v>
      </c>
      <c r="CA2620" t="s">
        <v>137</v>
      </c>
      <c r="CB2620" t="s">
        <v>137</v>
      </c>
      <c r="CC2620" t="s">
        <v>137</v>
      </c>
      <c r="CD2620" t="s">
        <v>137</v>
      </c>
      <c r="CE2620" t="s">
        <v>137</v>
      </c>
      <c r="CF2620" t="s">
        <v>137</v>
      </c>
      <c r="CG2620" t="s">
        <v>137</v>
      </c>
      <c r="CH2620" t="s">
        <v>137</v>
      </c>
      <c r="CI2620" t="s">
        <v>137</v>
      </c>
      <c r="CJ2620" t="s">
        <v>137</v>
      </c>
      <c r="CK2620" t="s">
        <v>137</v>
      </c>
      <c r="CL2620" t="s">
        <v>137</v>
      </c>
      <c r="CM2620" t="s">
        <v>137</v>
      </c>
      <c r="CN2620" t="s">
        <v>137</v>
      </c>
      <c r="CO2620" t="s">
        <v>137</v>
      </c>
      <c r="CP2620" t="s">
        <v>137</v>
      </c>
      <c r="CQ2620" s="1">
        <v>45674.354861111111</v>
      </c>
      <c r="CR2620" s="1">
        <v>45674.354861111111</v>
      </c>
      <c r="CS2620" s="1">
        <v>45674.354861111111</v>
      </c>
      <c r="CT2620" t="s">
        <v>17232</v>
      </c>
      <c r="CU2620" t="s">
        <v>17233</v>
      </c>
      <c r="CV2620" t="s">
        <v>2073</v>
      </c>
      <c r="CW2620" t="s">
        <v>17234</v>
      </c>
      <c r="CX2620" s="3"/>
      <c r="CY2620" s="3"/>
      <c r="CZ2620">
        <v>2</v>
      </c>
      <c r="DA2620" t="s">
        <v>137</v>
      </c>
      <c r="DB2620" t="s">
        <v>137</v>
      </c>
      <c r="DC2620" t="s">
        <v>137</v>
      </c>
      <c r="DD2620" t="s">
        <v>137</v>
      </c>
      <c r="DE2620" t="s">
        <v>137</v>
      </c>
      <c r="DF2620" t="s">
        <v>17235</v>
      </c>
      <c r="DG2620" t="s">
        <v>137</v>
      </c>
      <c r="DH2620" t="s">
        <v>137</v>
      </c>
      <c r="DI2620" t="s">
        <v>137</v>
      </c>
      <c r="DJ2620" t="s">
        <v>137</v>
      </c>
      <c r="DK2620">
        <v>0</v>
      </c>
      <c r="DL2620" t="s">
        <v>209</v>
      </c>
      <c r="DM2620" t="s">
        <v>17236</v>
      </c>
      <c r="DN2620" t="s">
        <v>137</v>
      </c>
      <c r="DO2620" s="1">
        <v>45674.354861111111</v>
      </c>
      <c r="DP2620" s="1"/>
      <c r="DQ2620" t="s">
        <v>13846</v>
      </c>
      <c r="DR2620" t="s">
        <v>13847</v>
      </c>
      <c r="DS2620" t="s">
        <v>13848</v>
      </c>
      <c r="DT2620" t="s">
        <v>137</v>
      </c>
      <c r="DU2620" t="s">
        <v>137</v>
      </c>
      <c r="DV2620" t="s">
        <v>137</v>
      </c>
      <c r="DW2620" t="s">
        <v>137</v>
      </c>
      <c r="DX2620" t="s">
        <v>17237</v>
      </c>
      <c r="DY2620" t="s">
        <v>137</v>
      </c>
      <c r="DZ2620" t="s">
        <v>168</v>
      </c>
      <c r="EA2620" t="b">
        <v>0</v>
      </c>
      <c r="EB2620" t="s">
        <v>137</v>
      </c>
    </row>
    <row r="2621" spans="1:132" x14ac:dyDescent="0.25">
      <c r="A2621">
        <v>148296225</v>
      </c>
      <c r="B2621">
        <v>9423</v>
      </c>
      <c r="C2621" t="s">
        <v>192</v>
      </c>
      <c r="D2621" t="s">
        <v>133</v>
      </c>
      <c r="E2621" t="s">
        <v>134</v>
      </c>
      <c r="F2621" t="s">
        <v>135</v>
      </c>
      <c r="G2621" t="s">
        <v>136</v>
      </c>
      <c r="H2621" t="s">
        <v>137</v>
      </c>
      <c r="I2621" t="s">
        <v>138</v>
      </c>
      <c r="J2621" t="s">
        <v>150</v>
      </c>
      <c r="K2621" t="s">
        <v>151</v>
      </c>
      <c r="L2621" t="s">
        <v>152</v>
      </c>
      <c r="M2621" t="s">
        <v>137</v>
      </c>
      <c r="N2621" t="s">
        <v>541</v>
      </c>
      <c r="O2621" t="s">
        <v>541</v>
      </c>
      <c r="P2621" s="1">
        <v>45672</v>
      </c>
      <c r="Q2621" s="1">
        <v>45672.347222222219</v>
      </c>
      <c r="R2621" s="1">
        <v>45672.347222222219</v>
      </c>
      <c r="S2621" s="1">
        <v>45680.644444444442</v>
      </c>
      <c r="T2621" s="1">
        <v>45680.644444444442</v>
      </c>
      <c r="U2621" t="s">
        <v>9238</v>
      </c>
      <c r="V2621" t="s">
        <v>137</v>
      </c>
      <c r="W2621" t="s">
        <v>137</v>
      </c>
      <c r="X2621" t="s">
        <v>176</v>
      </c>
      <c r="Y2621" t="s">
        <v>199</v>
      </c>
      <c r="Z2621" t="s">
        <v>137</v>
      </c>
      <c r="AA2621" t="s">
        <v>137</v>
      </c>
      <c r="AB2621" t="s">
        <v>137</v>
      </c>
      <c r="AC2621" t="s">
        <v>137</v>
      </c>
      <c r="AD2621" s="2"/>
      <c r="AE2621" t="s">
        <v>137</v>
      </c>
      <c r="AF2621" t="s">
        <v>137</v>
      </c>
      <c r="AG2621" t="s">
        <v>137</v>
      </c>
      <c r="AH2621" t="s">
        <v>137</v>
      </c>
      <c r="AI2621" t="s">
        <v>137</v>
      </c>
      <c r="AJ2621" t="s">
        <v>137</v>
      </c>
      <c r="AK2621" t="s">
        <v>137</v>
      </c>
      <c r="AL2621" s="2"/>
      <c r="AM2621" t="s">
        <v>137</v>
      </c>
      <c r="AN2621" t="s">
        <v>137</v>
      </c>
      <c r="AO2621" t="s">
        <v>137</v>
      </c>
      <c r="AP2621" t="s">
        <v>137</v>
      </c>
      <c r="AQ2621" t="s">
        <v>137</v>
      </c>
      <c r="AR2621" t="s">
        <v>137</v>
      </c>
      <c r="AS2621" t="s">
        <v>137</v>
      </c>
      <c r="AT2621" t="s">
        <v>137</v>
      </c>
      <c r="AU2621" t="s">
        <v>137</v>
      </c>
      <c r="AV2621" t="s">
        <v>137</v>
      </c>
      <c r="AW2621" t="s">
        <v>137</v>
      </c>
      <c r="AX2621" t="s">
        <v>137</v>
      </c>
      <c r="AY2621" t="s">
        <v>137</v>
      </c>
      <c r="AZ2621" t="s">
        <v>137</v>
      </c>
      <c r="BA2621" t="s">
        <v>137</v>
      </c>
      <c r="BB2621" t="s">
        <v>137</v>
      </c>
      <c r="BC2621" t="s">
        <v>137</v>
      </c>
      <c r="BD2621" t="s">
        <v>137</v>
      </c>
      <c r="BE2621" t="s">
        <v>137</v>
      </c>
      <c r="BF2621" t="s">
        <v>137</v>
      </c>
      <c r="BG2621" t="s">
        <v>137</v>
      </c>
      <c r="BH2621" t="s">
        <v>137</v>
      </c>
      <c r="BI2621" t="s">
        <v>137</v>
      </c>
      <c r="BJ2621" t="s">
        <v>137</v>
      </c>
      <c r="BK2621" t="s">
        <v>137</v>
      </c>
      <c r="BL2621" t="s">
        <v>137</v>
      </c>
      <c r="BM2621" t="s">
        <v>137</v>
      </c>
      <c r="BN2621" t="s">
        <v>137</v>
      </c>
      <c r="BO2621" t="s">
        <v>137</v>
      </c>
      <c r="BP2621" t="s">
        <v>17238</v>
      </c>
      <c r="BQ2621" t="s">
        <v>137</v>
      </c>
      <c r="BR2621" t="s">
        <v>137</v>
      </c>
      <c r="BS2621" t="s">
        <v>137</v>
      </c>
      <c r="BT2621" t="s">
        <v>137</v>
      </c>
      <c r="BU2621" t="s">
        <v>137</v>
      </c>
      <c r="BW2621" t="s">
        <v>137</v>
      </c>
      <c r="BX2621" t="s">
        <v>137</v>
      </c>
      <c r="BY2621" t="s">
        <v>137</v>
      </c>
      <c r="BZ2621" t="s">
        <v>137</v>
      </c>
      <c r="CA2621" t="s">
        <v>137</v>
      </c>
      <c r="CB2621" t="s">
        <v>137</v>
      </c>
      <c r="CC2621" t="s">
        <v>137</v>
      </c>
      <c r="CD2621" t="s">
        <v>137</v>
      </c>
      <c r="CE2621" t="s">
        <v>137</v>
      </c>
      <c r="CF2621" t="s">
        <v>137</v>
      </c>
      <c r="CG2621" t="s">
        <v>137</v>
      </c>
      <c r="CH2621" t="s">
        <v>137</v>
      </c>
      <c r="CI2621" t="s">
        <v>137</v>
      </c>
      <c r="CJ2621" t="s">
        <v>137</v>
      </c>
      <c r="CK2621" t="s">
        <v>137</v>
      </c>
      <c r="CL2621" t="s">
        <v>137</v>
      </c>
      <c r="CM2621" t="s">
        <v>137</v>
      </c>
      <c r="CN2621" t="s">
        <v>137</v>
      </c>
      <c r="CO2621" t="s">
        <v>137</v>
      </c>
      <c r="CP2621" t="s">
        <v>137</v>
      </c>
      <c r="CQ2621" s="1">
        <v>45680.644444444442</v>
      </c>
      <c r="CR2621" s="1">
        <v>45680.644444444442</v>
      </c>
      <c r="CS2621" s="1">
        <v>45680.644444444442</v>
      </c>
      <c r="CT2621" t="s">
        <v>17239</v>
      </c>
      <c r="CU2621" t="s">
        <v>17240</v>
      </c>
      <c r="CV2621" t="s">
        <v>17241</v>
      </c>
      <c r="CW2621" t="s">
        <v>17242</v>
      </c>
      <c r="CX2621" s="3"/>
      <c r="CY2621" s="3"/>
      <c r="CZ2621">
        <v>2</v>
      </c>
      <c r="DA2621" t="s">
        <v>17243</v>
      </c>
      <c r="DB2621" t="s">
        <v>137</v>
      </c>
      <c r="DC2621" t="s">
        <v>137</v>
      </c>
      <c r="DD2621" t="s">
        <v>137</v>
      </c>
      <c r="DE2621" t="s">
        <v>137</v>
      </c>
      <c r="DF2621" t="s">
        <v>17244</v>
      </c>
      <c r="DG2621" t="s">
        <v>900</v>
      </c>
      <c r="DH2621" t="s">
        <v>1151</v>
      </c>
      <c r="DI2621" t="s">
        <v>137</v>
      </c>
      <c r="DJ2621" t="s">
        <v>137</v>
      </c>
      <c r="DK2621">
        <v>0</v>
      </c>
      <c r="DL2621" t="s">
        <v>209</v>
      </c>
      <c r="DM2621" t="s">
        <v>137</v>
      </c>
      <c r="DN2621" t="s">
        <v>137</v>
      </c>
      <c r="DO2621" s="1">
        <v>45680.644444444442</v>
      </c>
      <c r="DP2621" s="1"/>
      <c r="DQ2621" t="s">
        <v>150</v>
      </c>
      <c r="DR2621" t="s">
        <v>151</v>
      </c>
      <c r="DS2621" t="s">
        <v>152</v>
      </c>
      <c r="DT2621" t="s">
        <v>137</v>
      </c>
      <c r="DU2621" t="s">
        <v>137</v>
      </c>
      <c r="DV2621" t="s">
        <v>137</v>
      </c>
      <c r="DW2621" t="s">
        <v>137</v>
      </c>
      <c r="DX2621" t="s">
        <v>3540</v>
      </c>
      <c r="DY2621" t="s">
        <v>137</v>
      </c>
      <c r="DZ2621" t="s">
        <v>148</v>
      </c>
      <c r="EA2621" t="b">
        <v>0</v>
      </c>
      <c r="EB2621" t="s">
        <v>137</v>
      </c>
    </row>
    <row r="2622" spans="1:132" x14ac:dyDescent="0.25">
      <c r="A2622">
        <v>148272287</v>
      </c>
      <c r="B2622">
        <v>9422</v>
      </c>
      <c r="C2622" t="s">
        <v>192</v>
      </c>
      <c r="D2622" t="s">
        <v>17245</v>
      </c>
      <c r="E2622" t="s">
        <v>134</v>
      </c>
      <c r="F2622" t="s">
        <v>135</v>
      </c>
      <c r="G2622" t="s">
        <v>136</v>
      </c>
      <c r="H2622" t="s">
        <v>137</v>
      </c>
      <c r="I2622" t="s">
        <v>138</v>
      </c>
      <c r="J2622" t="s">
        <v>13846</v>
      </c>
      <c r="K2622" t="s">
        <v>13847</v>
      </c>
      <c r="L2622" t="s">
        <v>13848</v>
      </c>
      <c r="M2622" t="s">
        <v>140</v>
      </c>
      <c r="N2622" t="s">
        <v>2963</v>
      </c>
      <c r="O2622" t="s">
        <v>2963</v>
      </c>
      <c r="P2622" s="1">
        <v>45672</v>
      </c>
      <c r="Q2622" s="1">
        <v>45671.763194444444</v>
      </c>
      <c r="R2622" s="1">
        <v>45671.763194444444</v>
      </c>
      <c r="S2622" s="1">
        <v>45684.675000000003</v>
      </c>
      <c r="T2622" s="1">
        <v>45684.675000000003</v>
      </c>
      <c r="U2622" t="s">
        <v>3307</v>
      </c>
      <c r="V2622" t="s">
        <v>137</v>
      </c>
      <c r="W2622" t="s">
        <v>137</v>
      </c>
      <c r="X2622" t="s">
        <v>144</v>
      </c>
      <c r="Y2622" t="s">
        <v>285</v>
      </c>
      <c r="Z2622" t="s">
        <v>137</v>
      </c>
      <c r="AA2622" t="s">
        <v>137</v>
      </c>
      <c r="AB2622" t="s">
        <v>137</v>
      </c>
      <c r="AC2622" t="s">
        <v>137</v>
      </c>
      <c r="AD2622" s="2"/>
      <c r="AE2622" t="s">
        <v>137</v>
      </c>
      <c r="AF2622" t="s">
        <v>137</v>
      </c>
      <c r="AG2622" t="s">
        <v>137</v>
      </c>
      <c r="AH2622" t="s">
        <v>137</v>
      </c>
      <c r="AI2622" t="s">
        <v>137</v>
      </c>
      <c r="AJ2622" t="s">
        <v>137</v>
      </c>
      <c r="AK2622" t="s">
        <v>137</v>
      </c>
      <c r="AL2622" s="2"/>
      <c r="AM2622" t="s">
        <v>137</v>
      </c>
      <c r="AN2622" t="s">
        <v>137</v>
      </c>
      <c r="AO2622" t="s">
        <v>137</v>
      </c>
      <c r="AP2622" t="s">
        <v>137</v>
      </c>
      <c r="AQ2622" t="s">
        <v>137</v>
      </c>
      <c r="AR2622" t="s">
        <v>137</v>
      </c>
      <c r="AS2622" t="s">
        <v>137</v>
      </c>
      <c r="AT2622" t="s">
        <v>137</v>
      </c>
      <c r="AU2622" t="s">
        <v>137</v>
      </c>
      <c r="AV2622" t="s">
        <v>137</v>
      </c>
      <c r="AW2622" t="s">
        <v>137</v>
      </c>
      <c r="AX2622" t="s">
        <v>137</v>
      </c>
      <c r="AY2622" t="s">
        <v>137</v>
      </c>
      <c r="AZ2622" t="s">
        <v>137</v>
      </c>
      <c r="BA2622" t="s">
        <v>137</v>
      </c>
      <c r="BB2622" t="s">
        <v>137</v>
      </c>
      <c r="BC2622" t="s">
        <v>137</v>
      </c>
      <c r="BD2622" t="s">
        <v>137</v>
      </c>
      <c r="BE2622" t="s">
        <v>137</v>
      </c>
      <c r="BF2622" t="s">
        <v>137</v>
      </c>
      <c r="BG2622" t="s">
        <v>137</v>
      </c>
      <c r="BH2622" t="s">
        <v>137</v>
      </c>
      <c r="BI2622" t="s">
        <v>137</v>
      </c>
      <c r="BJ2622" t="s">
        <v>137</v>
      </c>
      <c r="BK2622" t="s">
        <v>137</v>
      </c>
      <c r="BL2622" t="s">
        <v>137</v>
      </c>
      <c r="BM2622" t="s">
        <v>137</v>
      </c>
      <c r="BN2622" t="s">
        <v>137</v>
      </c>
      <c r="BO2622" t="s">
        <v>137</v>
      </c>
      <c r="BP2622" t="s">
        <v>17246</v>
      </c>
      <c r="BQ2622" t="s">
        <v>137</v>
      </c>
      <c r="BR2622" t="s">
        <v>137</v>
      </c>
      <c r="BS2622" t="s">
        <v>137</v>
      </c>
      <c r="BT2622" t="s">
        <v>137</v>
      </c>
      <c r="BU2622" t="s">
        <v>137</v>
      </c>
      <c r="BW2622" t="s">
        <v>137</v>
      </c>
      <c r="BX2622" t="s">
        <v>137</v>
      </c>
      <c r="BY2622" t="s">
        <v>137</v>
      </c>
      <c r="BZ2622" t="s">
        <v>137</v>
      </c>
      <c r="CA2622" t="s">
        <v>137</v>
      </c>
      <c r="CB2622" t="s">
        <v>137</v>
      </c>
      <c r="CC2622" t="s">
        <v>137</v>
      </c>
      <c r="CD2622" t="s">
        <v>137</v>
      </c>
      <c r="CE2622" t="s">
        <v>137</v>
      </c>
      <c r="CF2622" t="s">
        <v>137</v>
      </c>
      <c r="CG2622" t="s">
        <v>137</v>
      </c>
      <c r="CH2622" t="s">
        <v>137</v>
      </c>
      <c r="CI2622" t="s">
        <v>137</v>
      </c>
      <c r="CJ2622" t="s">
        <v>137</v>
      </c>
      <c r="CK2622" t="s">
        <v>137</v>
      </c>
      <c r="CL2622" t="s">
        <v>137</v>
      </c>
      <c r="CM2622" t="s">
        <v>137</v>
      </c>
      <c r="CN2622" t="s">
        <v>137</v>
      </c>
      <c r="CO2622" t="s">
        <v>137</v>
      </c>
      <c r="CP2622" t="s">
        <v>137</v>
      </c>
      <c r="CQ2622" s="1">
        <v>45684.675000000003</v>
      </c>
      <c r="CR2622" s="1">
        <v>45684.675000000003</v>
      </c>
      <c r="CS2622" s="1">
        <v>45684.675000000003</v>
      </c>
      <c r="CT2622" t="s">
        <v>137</v>
      </c>
      <c r="CU2622" t="s">
        <v>137</v>
      </c>
      <c r="CV2622" t="s">
        <v>17247</v>
      </c>
      <c r="CW2622" t="s">
        <v>17248</v>
      </c>
      <c r="CX2622" s="3"/>
      <c r="CY2622" s="3"/>
      <c r="CZ2622">
        <v>2</v>
      </c>
      <c r="DA2622" t="s">
        <v>17249</v>
      </c>
      <c r="DB2622" t="s">
        <v>137</v>
      </c>
      <c r="DC2622" t="s">
        <v>137</v>
      </c>
      <c r="DD2622" t="s">
        <v>137</v>
      </c>
      <c r="DE2622" t="s">
        <v>137</v>
      </c>
      <c r="DF2622" t="s">
        <v>137</v>
      </c>
      <c r="DG2622" t="s">
        <v>900</v>
      </c>
      <c r="DH2622" t="s">
        <v>1558</v>
      </c>
      <c r="DI2622" t="s">
        <v>137</v>
      </c>
      <c r="DJ2622" t="s">
        <v>137</v>
      </c>
      <c r="DK2622">
        <v>0</v>
      </c>
      <c r="DL2622" t="s">
        <v>209</v>
      </c>
      <c r="DM2622" t="s">
        <v>17250</v>
      </c>
      <c r="DN2622" t="s">
        <v>137</v>
      </c>
      <c r="DO2622" s="1">
        <v>45684.675000000003</v>
      </c>
      <c r="DP2622" s="1"/>
      <c r="DQ2622" t="s">
        <v>13846</v>
      </c>
      <c r="DR2622" t="s">
        <v>13847</v>
      </c>
      <c r="DS2622" t="s">
        <v>13848</v>
      </c>
      <c r="DT2622" t="s">
        <v>137</v>
      </c>
      <c r="DU2622" t="s">
        <v>137</v>
      </c>
      <c r="DV2622" t="s">
        <v>137</v>
      </c>
      <c r="DW2622" t="s">
        <v>137</v>
      </c>
      <c r="DX2622" t="s">
        <v>3166</v>
      </c>
      <c r="DY2622" t="s">
        <v>137</v>
      </c>
      <c r="DZ2622" t="s">
        <v>148</v>
      </c>
      <c r="EA2622" t="b">
        <v>0</v>
      </c>
      <c r="EB2622" t="s">
        <v>137</v>
      </c>
    </row>
    <row r="2623" spans="1:132" x14ac:dyDescent="0.25">
      <c r="A2623">
        <v>148259208</v>
      </c>
      <c r="B2623">
        <v>9421</v>
      </c>
      <c r="C2623" t="s">
        <v>192</v>
      </c>
      <c r="D2623" t="s">
        <v>17251</v>
      </c>
      <c r="E2623" t="s">
        <v>134</v>
      </c>
      <c r="F2623" t="s">
        <v>162</v>
      </c>
      <c r="G2623" t="s">
        <v>163</v>
      </c>
      <c r="H2623" t="s">
        <v>137</v>
      </c>
      <c r="I2623" t="s">
        <v>17252</v>
      </c>
      <c r="J2623" t="s">
        <v>150</v>
      </c>
      <c r="K2623" t="s">
        <v>151</v>
      </c>
      <c r="L2623" t="s">
        <v>152</v>
      </c>
      <c r="M2623" t="s">
        <v>137</v>
      </c>
      <c r="N2623" t="s">
        <v>6296</v>
      </c>
      <c r="O2623" t="s">
        <v>303</v>
      </c>
      <c r="P2623" s="1"/>
      <c r="Q2623" s="1">
        <v>45671.671527777777</v>
      </c>
      <c r="R2623" s="1">
        <v>45671.671527777777</v>
      </c>
      <c r="S2623" s="1">
        <v>45684.472916666666</v>
      </c>
      <c r="T2623" s="1">
        <v>45684.472916666666</v>
      </c>
      <c r="U2623" t="s">
        <v>304</v>
      </c>
      <c r="V2623" t="s">
        <v>137</v>
      </c>
      <c r="W2623" t="s">
        <v>137</v>
      </c>
      <c r="X2623" t="s">
        <v>185</v>
      </c>
      <c r="Y2623" t="s">
        <v>199</v>
      </c>
      <c r="Z2623" t="s">
        <v>137</v>
      </c>
      <c r="AA2623" t="s">
        <v>137</v>
      </c>
      <c r="AB2623" t="s">
        <v>137</v>
      </c>
      <c r="AC2623" t="s">
        <v>137</v>
      </c>
      <c r="AD2623" s="2"/>
      <c r="AE2623" t="s">
        <v>137</v>
      </c>
      <c r="AF2623" t="s">
        <v>137</v>
      </c>
      <c r="AG2623" t="s">
        <v>137</v>
      </c>
      <c r="AH2623" t="s">
        <v>137</v>
      </c>
      <c r="AI2623" t="s">
        <v>137</v>
      </c>
      <c r="AJ2623" t="s">
        <v>137</v>
      </c>
      <c r="AK2623" t="s">
        <v>137</v>
      </c>
      <c r="AL2623" s="2"/>
      <c r="AM2623" t="s">
        <v>137</v>
      </c>
      <c r="AN2623" t="s">
        <v>137</v>
      </c>
      <c r="AO2623" t="s">
        <v>137</v>
      </c>
      <c r="AP2623" t="s">
        <v>137</v>
      </c>
      <c r="AQ2623" t="s">
        <v>137</v>
      </c>
      <c r="AR2623" t="s">
        <v>137</v>
      </c>
      <c r="AS2623" t="s">
        <v>137</v>
      </c>
      <c r="AT2623" t="s">
        <v>137</v>
      </c>
      <c r="AU2623" t="s">
        <v>137</v>
      </c>
      <c r="AV2623" t="s">
        <v>137</v>
      </c>
      <c r="AW2623" t="s">
        <v>137</v>
      </c>
      <c r="AX2623" t="s">
        <v>137</v>
      </c>
      <c r="AY2623" t="s">
        <v>137</v>
      </c>
      <c r="AZ2623" t="s">
        <v>137</v>
      </c>
      <c r="BA2623" t="s">
        <v>137</v>
      </c>
      <c r="BB2623" t="s">
        <v>137</v>
      </c>
      <c r="BC2623" t="s">
        <v>137</v>
      </c>
      <c r="BD2623" t="s">
        <v>137</v>
      </c>
      <c r="BE2623" t="s">
        <v>137</v>
      </c>
      <c r="BF2623" t="s">
        <v>137</v>
      </c>
      <c r="BG2623" t="s">
        <v>137</v>
      </c>
      <c r="BH2623" t="s">
        <v>137</v>
      </c>
      <c r="BI2623" t="s">
        <v>137</v>
      </c>
      <c r="BJ2623" t="s">
        <v>137</v>
      </c>
      <c r="BK2623" t="s">
        <v>137</v>
      </c>
      <c r="BL2623" t="s">
        <v>137</v>
      </c>
      <c r="BM2623" t="s">
        <v>137</v>
      </c>
      <c r="BN2623" t="s">
        <v>137</v>
      </c>
      <c r="BO2623" t="s">
        <v>137</v>
      </c>
      <c r="BP2623" t="s">
        <v>137</v>
      </c>
      <c r="BQ2623" t="s">
        <v>137</v>
      </c>
      <c r="BR2623" t="s">
        <v>137</v>
      </c>
      <c r="BS2623" t="s">
        <v>137</v>
      </c>
      <c r="BT2623" t="s">
        <v>137</v>
      </c>
      <c r="BU2623" t="s">
        <v>137</v>
      </c>
      <c r="BW2623" t="s">
        <v>137</v>
      </c>
      <c r="BX2623" t="s">
        <v>137</v>
      </c>
      <c r="BY2623" t="s">
        <v>137</v>
      </c>
      <c r="BZ2623" t="s">
        <v>137</v>
      </c>
      <c r="CA2623" t="s">
        <v>137</v>
      </c>
      <c r="CB2623" t="s">
        <v>137</v>
      </c>
      <c r="CC2623" t="s">
        <v>137</v>
      </c>
      <c r="CD2623" t="s">
        <v>137</v>
      </c>
      <c r="CE2623" t="s">
        <v>137</v>
      </c>
      <c r="CF2623" t="s">
        <v>137</v>
      </c>
      <c r="CG2623" t="s">
        <v>137</v>
      </c>
      <c r="CH2623" t="s">
        <v>137</v>
      </c>
      <c r="CI2623" t="s">
        <v>137</v>
      </c>
      <c r="CJ2623" t="s">
        <v>137</v>
      </c>
      <c r="CK2623" t="s">
        <v>137</v>
      </c>
      <c r="CL2623" t="s">
        <v>137</v>
      </c>
      <c r="CM2623" t="s">
        <v>137</v>
      </c>
      <c r="CN2623" t="s">
        <v>137</v>
      </c>
      <c r="CO2623" t="s">
        <v>137</v>
      </c>
      <c r="CP2623" t="s">
        <v>137</v>
      </c>
      <c r="CQ2623" s="1">
        <v>45684.472916666666</v>
      </c>
      <c r="CR2623" s="1">
        <v>45684.472916666666</v>
      </c>
      <c r="CS2623" s="1">
        <v>45684.472916666666</v>
      </c>
      <c r="CT2623" t="s">
        <v>17253</v>
      </c>
      <c r="CU2623" t="s">
        <v>17254</v>
      </c>
      <c r="CV2623" t="s">
        <v>17255</v>
      </c>
      <c r="CW2623" t="s">
        <v>17256</v>
      </c>
      <c r="CX2623" s="3"/>
      <c r="CY2623" s="3"/>
      <c r="CZ2623">
        <v>1</v>
      </c>
      <c r="DA2623" t="s">
        <v>137</v>
      </c>
      <c r="DB2623" t="s">
        <v>137</v>
      </c>
      <c r="DC2623" t="s">
        <v>137</v>
      </c>
      <c r="DD2623" t="s">
        <v>137</v>
      </c>
      <c r="DE2623" t="s">
        <v>137</v>
      </c>
      <c r="DF2623" t="s">
        <v>17257</v>
      </c>
      <c r="DG2623" t="s">
        <v>900</v>
      </c>
      <c r="DH2623" t="s">
        <v>1151</v>
      </c>
      <c r="DI2623" t="s">
        <v>137</v>
      </c>
      <c r="DJ2623" t="s">
        <v>137</v>
      </c>
      <c r="DK2623">
        <v>0</v>
      </c>
      <c r="DL2623" t="s">
        <v>209</v>
      </c>
      <c r="DM2623" t="s">
        <v>137</v>
      </c>
      <c r="DN2623" t="s">
        <v>137</v>
      </c>
      <c r="DO2623" s="1">
        <v>45684.472916666666</v>
      </c>
      <c r="DP2623" s="1"/>
      <c r="DQ2623" t="s">
        <v>150</v>
      </c>
      <c r="DR2623" t="s">
        <v>151</v>
      </c>
      <c r="DS2623" t="s">
        <v>152</v>
      </c>
      <c r="DT2623" t="s">
        <v>137</v>
      </c>
      <c r="DU2623" t="s">
        <v>137</v>
      </c>
      <c r="DV2623" t="s">
        <v>137</v>
      </c>
      <c r="DW2623" t="s">
        <v>137</v>
      </c>
      <c r="DX2623" t="s">
        <v>17258</v>
      </c>
      <c r="DY2623" t="s">
        <v>137</v>
      </c>
      <c r="DZ2623" t="s">
        <v>168</v>
      </c>
      <c r="EA2623" t="b">
        <v>0</v>
      </c>
      <c r="EB2623" t="s">
        <v>137</v>
      </c>
    </row>
    <row r="2624" spans="1:132" x14ac:dyDescent="0.25">
      <c r="A2624">
        <v>148254514</v>
      </c>
      <c r="B2624">
        <v>9420</v>
      </c>
      <c r="C2624" t="s">
        <v>192</v>
      </c>
      <c r="D2624" t="s">
        <v>17259</v>
      </c>
      <c r="E2624" t="s">
        <v>134</v>
      </c>
      <c r="F2624" t="s">
        <v>162</v>
      </c>
      <c r="G2624" t="s">
        <v>163</v>
      </c>
      <c r="H2624" t="s">
        <v>137</v>
      </c>
      <c r="I2624" t="s">
        <v>17260</v>
      </c>
      <c r="J2624" t="s">
        <v>262</v>
      </c>
      <c r="K2624" t="s">
        <v>263</v>
      </c>
      <c r="L2624" t="s">
        <v>264</v>
      </c>
      <c r="M2624" t="s">
        <v>140</v>
      </c>
      <c r="N2624" t="s">
        <v>632</v>
      </c>
      <c r="O2624" t="s">
        <v>632</v>
      </c>
      <c r="P2624" s="1"/>
      <c r="Q2624" s="1">
        <v>45671.643055555556</v>
      </c>
      <c r="R2624" s="1">
        <v>45671.643055555556</v>
      </c>
      <c r="S2624" s="1">
        <v>45673.47152777778</v>
      </c>
      <c r="T2624" s="1">
        <v>45673.47152777778</v>
      </c>
      <c r="U2624" t="s">
        <v>166</v>
      </c>
      <c r="V2624" t="s">
        <v>137</v>
      </c>
      <c r="W2624" t="s">
        <v>137</v>
      </c>
      <c r="X2624" t="s">
        <v>137</v>
      </c>
      <c r="Y2624" t="s">
        <v>137</v>
      </c>
      <c r="Z2624" t="s">
        <v>137</v>
      </c>
      <c r="AA2624" t="s">
        <v>137</v>
      </c>
      <c r="AB2624" t="s">
        <v>137</v>
      </c>
      <c r="AC2624" t="s">
        <v>137</v>
      </c>
      <c r="AD2624" s="2"/>
      <c r="AE2624" t="s">
        <v>137</v>
      </c>
      <c r="AF2624" t="s">
        <v>137</v>
      </c>
      <c r="AG2624" t="s">
        <v>137</v>
      </c>
      <c r="AH2624" t="s">
        <v>137</v>
      </c>
      <c r="AI2624" t="s">
        <v>137</v>
      </c>
      <c r="AJ2624" t="s">
        <v>137</v>
      </c>
      <c r="AK2624" t="s">
        <v>137</v>
      </c>
      <c r="AL2624" s="2"/>
      <c r="AM2624" t="s">
        <v>137</v>
      </c>
      <c r="AN2624" t="s">
        <v>137</v>
      </c>
      <c r="AO2624" t="s">
        <v>137</v>
      </c>
      <c r="AP2624" t="s">
        <v>137</v>
      </c>
      <c r="AQ2624" t="s">
        <v>137</v>
      </c>
      <c r="AR2624" t="s">
        <v>137</v>
      </c>
      <c r="AS2624" t="s">
        <v>137</v>
      </c>
      <c r="AT2624" t="s">
        <v>137</v>
      </c>
      <c r="AU2624" t="s">
        <v>137</v>
      </c>
      <c r="AV2624" t="s">
        <v>137</v>
      </c>
      <c r="AW2624" t="s">
        <v>137</v>
      </c>
      <c r="AX2624" t="s">
        <v>137</v>
      </c>
      <c r="AY2624" t="s">
        <v>137</v>
      </c>
      <c r="AZ2624" t="s">
        <v>137</v>
      </c>
      <c r="BA2624" t="s">
        <v>137</v>
      </c>
      <c r="BB2624" t="s">
        <v>137</v>
      </c>
      <c r="BC2624" t="s">
        <v>137</v>
      </c>
      <c r="BD2624" t="s">
        <v>137</v>
      </c>
      <c r="BE2624" t="s">
        <v>137</v>
      </c>
      <c r="BF2624" t="s">
        <v>137</v>
      </c>
      <c r="BG2624" t="s">
        <v>137</v>
      </c>
      <c r="BH2624" t="s">
        <v>137</v>
      </c>
      <c r="BI2624" t="s">
        <v>137</v>
      </c>
      <c r="BJ2624" t="s">
        <v>137</v>
      </c>
      <c r="BK2624" t="s">
        <v>137</v>
      </c>
      <c r="BL2624" t="s">
        <v>137</v>
      </c>
      <c r="BM2624" t="s">
        <v>137</v>
      </c>
      <c r="BN2624" t="s">
        <v>137</v>
      </c>
      <c r="BO2624" t="s">
        <v>137</v>
      </c>
      <c r="BP2624" t="s">
        <v>137</v>
      </c>
      <c r="BQ2624" t="s">
        <v>137</v>
      </c>
      <c r="BR2624" t="s">
        <v>137</v>
      </c>
      <c r="BS2624" t="s">
        <v>137</v>
      </c>
      <c r="BT2624" t="s">
        <v>137</v>
      </c>
      <c r="BU2624" t="s">
        <v>137</v>
      </c>
      <c r="BW2624" t="s">
        <v>137</v>
      </c>
      <c r="BX2624" t="s">
        <v>137</v>
      </c>
      <c r="BY2624" t="s">
        <v>137</v>
      </c>
      <c r="BZ2624" t="s">
        <v>137</v>
      </c>
      <c r="CA2624" t="s">
        <v>137</v>
      </c>
      <c r="CB2624" t="s">
        <v>137</v>
      </c>
      <c r="CC2624" t="s">
        <v>137</v>
      </c>
      <c r="CD2624" t="s">
        <v>137</v>
      </c>
      <c r="CE2624" t="s">
        <v>137</v>
      </c>
      <c r="CF2624" t="s">
        <v>137</v>
      </c>
      <c r="CG2624" t="s">
        <v>137</v>
      </c>
      <c r="CH2624" t="s">
        <v>137</v>
      </c>
      <c r="CI2624" t="s">
        <v>137</v>
      </c>
      <c r="CJ2624" t="s">
        <v>137</v>
      </c>
      <c r="CK2624" t="s">
        <v>137</v>
      </c>
      <c r="CL2624" t="s">
        <v>137</v>
      </c>
      <c r="CM2624" t="s">
        <v>137</v>
      </c>
      <c r="CN2624" t="s">
        <v>137</v>
      </c>
      <c r="CO2624" t="s">
        <v>137</v>
      </c>
      <c r="CP2624" t="s">
        <v>137</v>
      </c>
      <c r="CQ2624" s="1">
        <v>45673.47152777778</v>
      </c>
      <c r="CR2624" s="1">
        <v>45673.47152777778</v>
      </c>
      <c r="CS2624" s="1">
        <v>45673.47152777778</v>
      </c>
      <c r="CT2624" t="s">
        <v>17261</v>
      </c>
      <c r="CU2624" t="s">
        <v>17262</v>
      </c>
      <c r="CV2624" t="s">
        <v>17263</v>
      </c>
      <c r="CW2624" t="s">
        <v>17264</v>
      </c>
      <c r="CX2624" s="3"/>
      <c r="CY2624" s="3"/>
      <c r="CZ2624">
        <v>1</v>
      </c>
      <c r="DA2624" t="s">
        <v>137</v>
      </c>
      <c r="DB2624" t="s">
        <v>137</v>
      </c>
      <c r="DC2624" t="s">
        <v>137</v>
      </c>
      <c r="DD2624" t="s">
        <v>137</v>
      </c>
      <c r="DE2624" t="s">
        <v>137</v>
      </c>
      <c r="DF2624" t="s">
        <v>17265</v>
      </c>
      <c r="DG2624" t="s">
        <v>137</v>
      </c>
      <c r="DH2624" t="s">
        <v>137</v>
      </c>
      <c r="DI2624" t="s">
        <v>137</v>
      </c>
      <c r="DJ2624" t="s">
        <v>137</v>
      </c>
      <c r="DK2624">
        <v>0</v>
      </c>
      <c r="DL2624" t="s">
        <v>209</v>
      </c>
      <c r="DM2624" t="s">
        <v>17266</v>
      </c>
      <c r="DN2624" t="s">
        <v>137</v>
      </c>
      <c r="DO2624" s="1">
        <v>45673.47152777778</v>
      </c>
      <c r="DP2624" s="1"/>
      <c r="DQ2624" t="s">
        <v>262</v>
      </c>
      <c r="DR2624" t="s">
        <v>263</v>
      </c>
      <c r="DS2624" t="s">
        <v>264</v>
      </c>
      <c r="DT2624" t="s">
        <v>137</v>
      </c>
      <c r="DU2624" t="s">
        <v>137</v>
      </c>
      <c r="DV2624" t="s">
        <v>137</v>
      </c>
      <c r="DW2624" t="s">
        <v>137</v>
      </c>
      <c r="DX2624" t="s">
        <v>137</v>
      </c>
      <c r="DY2624" t="s">
        <v>137</v>
      </c>
      <c r="DZ2624" t="s">
        <v>168</v>
      </c>
      <c r="EA2624" t="b">
        <v>0</v>
      </c>
      <c r="EB2624" t="s">
        <v>137</v>
      </c>
    </row>
    <row r="2625" spans="1:132" x14ac:dyDescent="0.25">
      <c r="A2625">
        <v>148252632</v>
      </c>
      <c r="B2625">
        <v>9419</v>
      </c>
      <c r="C2625" t="s">
        <v>192</v>
      </c>
      <c r="D2625" t="s">
        <v>17267</v>
      </c>
      <c r="E2625" t="s">
        <v>134</v>
      </c>
      <c r="F2625" t="s">
        <v>162</v>
      </c>
      <c r="G2625" t="s">
        <v>163</v>
      </c>
      <c r="H2625" t="s">
        <v>137</v>
      </c>
      <c r="I2625" t="s">
        <v>17268</v>
      </c>
      <c r="J2625" t="s">
        <v>262</v>
      </c>
      <c r="K2625" t="s">
        <v>263</v>
      </c>
      <c r="L2625" t="s">
        <v>264</v>
      </c>
      <c r="M2625" t="s">
        <v>140</v>
      </c>
      <c r="N2625" t="s">
        <v>1244</v>
      </c>
      <c r="O2625" t="s">
        <v>1244</v>
      </c>
      <c r="P2625" s="1"/>
      <c r="Q2625" s="1">
        <v>45671.631249999999</v>
      </c>
      <c r="R2625" s="1">
        <v>45671.631249999999</v>
      </c>
      <c r="S2625" s="1">
        <v>45782.729166666664</v>
      </c>
      <c r="T2625" s="1">
        <v>45782.729166666664</v>
      </c>
      <c r="U2625" t="s">
        <v>850</v>
      </c>
      <c r="V2625" t="s">
        <v>137</v>
      </c>
      <c r="W2625" t="s">
        <v>137</v>
      </c>
      <c r="X2625" t="s">
        <v>144</v>
      </c>
      <c r="Y2625" t="s">
        <v>137</v>
      </c>
      <c r="Z2625" t="s">
        <v>137</v>
      </c>
      <c r="AA2625" t="s">
        <v>137</v>
      </c>
      <c r="AB2625" t="s">
        <v>137</v>
      </c>
      <c r="AC2625" t="s">
        <v>137</v>
      </c>
      <c r="AD2625" s="2"/>
      <c r="AE2625" t="s">
        <v>137</v>
      </c>
      <c r="AF2625" t="s">
        <v>137</v>
      </c>
      <c r="AG2625" t="s">
        <v>137</v>
      </c>
      <c r="AH2625" t="s">
        <v>137</v>
      </c>
      <c r="AI2625" t="s">
        <v>137</v>
      </c>
      <c r="AJ2625" t="s">
        <v>137</v>
      </c>
      <c r="AK2625" t="s">
        <v>137</v>
      </c>
      <c r="AL2625" s="2"/>
      <c r="AM2625" t="s">
        <v>137</v>
      </c>
      <c r="AN2625" t="s">
        <v>137</v>
      </c>
      <c r="AO2625" t="s">
        <v>137</v>
      </c>
      <c r="AP2625" t="s">
        <v>137</v>
      </c>
      <c r="AQ2625" t="s">
        <v>137</v>
      </c>
      <c r="AR2625" t="s">
        <v>137</v>
      </c>
      <c r="AS2625" t="s">
        <v>137</v>
      </c>
      <c r="AT2625" t="s">
        <v>137</v>
      </c>
      <c r="AU2625" t="s">
        <v>137</v>
      </c>
      <c r="AV2625" t="s">
        <v>137</v>
      </c>
      <c r="AW2625" t="s">
        <v>137</v>
      </c>
      <c r="AX2625" t="s">
        <v>137</v>
      </c>
      <c r="AY2625" t="s">
        <v>137</v>
      </c>
      <c r="AZ2625" t="s">
        <v>137</v>
      </c>
      <c r="BA2625" t="s">
        <v>137</v>
      </c>
      <c r="BB2625" t="s">
        <v>137</v>
      </c>
      <c r="BC2625" t="s">
        <v>137</v>
      </c>
      <c r="BD2625" t="s">
        <v>137</v>
      </c>
      <c r="BE2625" t="s">
        <v>137</v>
      </c>
      <c r="BF2625" t="s">
        <v>137</v>
      </c>
      <c r="BG2625" t="s">
        <v>137</v>
      </c>
      <c r="BH2625" t="s">
        <v>137</v>
      </c>
      <c r="BI2625" t="s">
        <v>137</v>
      </c>
      <c r="BJ2625" t="s">
        <v>137</v>
      </c>
      <c r="BK2625" t="s">
        <v>137</v>
      </c>
      <c r="BL2625" t="s">
        <v>137</v>
      </c>
      <c r="BM2625" t="s">
        <v>137</v>
      </c>
      <c r="BN2625" t="s">
        <v>137</v>
      </c>
      <c r="BO2625" t="s">
        <v>137</v>
      </c>
      <c r="BP2625" t="s">
        <v>137</v>
      </c>
      <c r="BQ2625" t="s">
        <v>137</v>
      </c>
      <c r="BR2625" t="s">
        <v>137</v>
      </c>
      <c r="BS2625" t="s">
        <v>137</v>
      </c>
      <c r="BT2625" t="s">
        <v>771</v>
      </c>
      <c r="BU2625" t="s">
        <v>771</v>
      </c>
      <c r="BW2625" t="s">
        <v>137</v>
      </c>
      <c r="BX2625" t="s">
        <v>137</v>
      </c>
      <c r="BY2625" t="s">
        <v>137</v>
      </c>
      <c r="BZ2625" t="s">
        <v>137</v>
      </c>
      <c r="CA2625" t="s">
        <v>137</v>
      </c>
      <c r="CB2625" t="s">
        <v>137</v>
      </c>
      <c r="CC2625" t="s">
        <v>137</v>
      </c>
      <c r="CD2625" t="s">
        <v>137</v>
      </c>
      <c r="CE2625" t="s">
        <v>137</v>
      </c>
      <c r="CF2625" t="s">
        <v>137</v>
      </c>
      <c r="CG2625" t="s">
        <v>137</v>
      </c>
      <c r="CH2625" t="s">
        <v>137</v>
      </c>
      <c r="CI2625" t="s">
        <v>137</v>
      </c>
      <c r="CJ2625" t="s">
        <v>137</v>
      </c>
      <c r="CK2625" t="s">
        <v>137</v>
      </c>
      <c r="CL2625" t="s">
        <v>137</v>
      </c>
      <c r="CM2625" t="s">
        <v>137</v>
      </c>
      <c r="CN2625" t="s">
        <v>137</v>
      </c>
      <c r="CO2625" t="s">
        <v>137</v>
      </c>
      <c r="CP2625" t="s">
        <v>137</v>
      </c>
      <c r="CQ2625" s="1">
        <v>45782.729166666664</v>
      </c>
      <c r="CR2625" s="1">
        <v>45782.729166666664</v>
      </c>
      <c r="CS2625" s="1">
        <v>45782.729166666664</v>
      </c>
      <c r="CT2625" t="s">
        <v>137</v>
      </c>
      <c r="CU2625" t="s">
        <v>137</v>
      </c>
      <c r="CV2625" t="s">
        <v>17269</v>
      </c>
      <c r="CW2625" t="s">
        <v>17270</v>
      </c>
      <c r="CX2625" s="3"/>
      <c r="CY2625" s="3"/>
      <c r="CZ2625">
        <v>1</v>
      </c>
      <c r="DA2625" t="s">
        <v>137</v>
      </c>
      <c r="DB2625" t="s">
        <v>137</v>
      </c>
      <c r="DC2625" t="s">
        <v>137</v>
      </c>
      <c r="DD2625" t="s">
        <v>137</v>
      </c>
      <c r="DE2625" t="s">
        <v>137</v>
      </c>
      <c r="DF2625" t="s">
        <v>17271</v>
      </c>
      <c r="DG2625" t="s">
        <v>900</v>
      </c>
      <c r="DH2625" t="s">
        <v>1558</v>
      </c>
      <c r="DI2625" t="s">
        <v>137</v>
      </c>
      <c r="DJ2625" t="s">
        <v>137</v>
      </c>
      <c r="DK2625">
        <v>0</v>
      </c>
      <c r="DL2625" t="s">
        <v>209</v>
      </c>
      <c r="DM2625" t="s">
        <v>17272</v>
      </c>
      <c r="DN2625" t="s">
        <v>137</v>
      </c>
      <c r="DO2625" s="1">
        <v>45782.729166666664</v>
      </c>
      <c r="DP2625" s="1"/>
      <c r="DQ2625" t="s">
        <v>1709</v>
      </c>
      <c r="DR2625" t="s">
        <v>1710</v>
      </c>
      <c r="DS2625" t="s">
        <v>1711</v>
      </c>
      <c r="DT2625" t="s">
        <v>137</v>
      </c>
      <c r="DU2625" t="s">
        <v>137</v>
      </c>
      <c r="DV2625" t="s">
        <v>137</v>
      </c>
      <c r="DW2625" t="s">
        <v>137</v>
      </c>
      <c r="DX2625" t="s">
        <v>5835</v>
      </c>
      <c r="DY2625" t="s">
        <v>137</v>
      </c>
      <c r="DZ2625" t="s">
        <v>168</v>
      </c>
      <c r="EA2625" t="b">
        <v>0</v>
      </c>
      <c r="EB2625" t="s">
        <v>137</v>
      </c>
    </row>
    <row r="2626" spans="1:132" x14ac:dyDescent="0.25">
      <c r="A2626">
        <v>148248475</v>
      </c>
      <c r="B2626">
        <v>9418</v>
      </c>
      <c r="C2626" t="s">
        <v>192</v>
      </c>
      <c r="D2626" t="s">
        <v>17273</v>
      </c>
      <c r="E2626" t="s">
        <v>134</v>
      </c>
      <c r="F2626" t="s">
        <v>532</v>
      </c>
      <c r="G2626" t="s">
        <v>163</v>
      </c>
      <c r="H2626" t="s">
        <v>137</v>
      </c>
      <c r="I2626" t="s">
        <v>17274</v>
      </c>
      <c r="J2626" t="s">
        <v>262</v>
      </c>
      <c r="K2626" t="s">
        <v>263</v>
      </c>
      <c r="L2626" t="s">
        <v>264</v>
      </c>
      <c r="M2626" t="s">
        <v>140</v>
      </c>
      <c r="N2626" t="s">
        <v>1886</v>
      </c>
      <c r="O2626" t="s">
        <v>1231</v>
      </c>
      <c r="P2626" s="1"/>
      <c r="Q2626" s="1">
        <v>45671.606944444444</v>
      </c>
      <c r="R2626" s="1">
        <v>45671.606944444444</v>
      </c>
      <c r="S2626" s="1">
        <v>45671.607638888891</v>
      </c>
      <c r="T2626" s="1">
        <v>45671.607638888891</v>
      </c>
      <c r="U2626" t="s">
        <v>216</v>
      </c>
      <c r="V2626" t="s">
        <v>137</v>
      </c>
      <c r="W2626" t="s">
        <v>137</v>
      </c>
      <c r="X2626" t="s">
        <v>185</v>
      </c>
      <c r="Y2626" t="s">
        <v>137</v>
      </c>
      <c r="Z2626" t="s">
        <v>137</v>
      </c>
      <c r="AA2626" t="s">
        <v>137</v>
      </c>
      <c r="AB2626" t="s">
        <v>137</v>
      </c>
      <c r="AC2626" t="s">
        <v>137</v>
      </c>
      <c r="AD2626" s="2"/>
      <c r="AE2626" t="s">
        <v>137</v>
      </c>
      <c r="AF2626" t="s">
        <v>137</v>
      </c>
      <c r="AG2626" t="s">
        <v>137</v>
      </c>
      <c r="AH2626" t="s">
        <v>137</v>
      </c>
      <c r="AI2626" t="s">
        <v>137</v>
      </c>
      <c r="AJ2626" t="s">
        <v>137</v>
      </c>
      <c r="AK2626" t="s">
        <v>137</v>
      </c>
      <c r="AL2626" s="2"/>
      <c r="AM2626" t="s">
        <v>137</v>
      </c>
      <c r="AN2626" t="s">
        <v>137</v>
      </c>
      <c r="AO2626" t="s">
        <v>137</v>
      </c>
      <c r="AP2626" t="s">
        <v>137</v>
      </c>
      <c r="AQ2626" t="s">
        <v>137</v>
      </c>
      <c r="AR2626" t="s">
        <v>137</v>
      </c>
      <c r="AS2626" t="s">
        <v>137</v>
      </c>
      <c r="AT2626" t="s">
        <v>137</v>
      </c>
      <c r="AU2626" t="s">
        <v>137</v>
      </c>
      <c r="AV2626" t="s">
        <v>137</v>
      </c>
      <c r="AW2626" t="s">
        <v>137</v>
      </c>
      <c r="AX2626" t="s">
        <v>137</v>
      </c>
      <c r="AY2626" t="s">
        <v>137</v>
      </c>
      <c r="AZ2626" t="s">
        <v>137</v>
      </c>
      <c r="BA2626" t="s">
        <v>137</v>
      </c>
      <c r="BB2626" t="s">
        <v>137</v>
      </c>
      <c r="BC2626" t="s">
        <v>137</v>
      </c>
      <c r="BD2626" t="s">
        <v>137</v>
      </c>
      <c r="BE2626" t="s">
        <v>137</v>
      </c>
      <c r="BF2626" t="s">
        <v>137</v>
      </c>
      <c r="BG2626" t="s">
        <v>137</v>
      </c>
      <c r="BH2626" t="s">
        <v>137</v>
      </c>
      <c r="BI2626" t="s">
        <v>137</v>
      </c>
      <c r="BJ2626" t="s">
        <v>137</v>
      </c>
      <c r="BK2626" t="s">
        <v>137</v>
      </c>
      <c r="BL2626" t="s">
        <v>137</v>
      </c>
      <c r="BM2626" t="s">
        <v>137</v>
      </c>
      <c r="BN2626" t="s">
        <v>137</v>
      </c>
      <c r="BO2626" t="s">
        <v>137</v>
      </c>
      <c r="BP2626" t="s">
        <v>137</v>
      </c>
      <c r="BQ2626" t="s">
        <v>137</v>
      </c>
      <c r="BR2626" t="s">
        <v>137</v>
      </c>
      <c r="BS2626" t="s">
        <v>137</v>
      </c>
      <c r="BT2626" t="s">
        <v>771</v>
      </c>
      <c r="BU2626" t="s">
        <v>771</v>
      </c>
      <c r="BW2626" t="s">
        <v>137</v>
      </c>
      <c r="BX2626" t="s">
        <v>137</v>
      </c>
      <c r="BY2626" t="s">
        <v>137</v>
      </c>
      <c r="BZ2626" t="s">
        <v>137</v>
      </c>
      <c r="CA2626" t="s">
        <v>137</v>
      </c>
      <c r="CB2626" t="s">
        <v>137</v>
      </c>
      <c r="CC2626" t="s">
        <v>137</v>
      </c>
      <c r="CD2626" t="s">
        <v>137</v>
      </c>
      <c r="CE2626" t="s">
        <v>137</v>
      </c>
      <c r="CF2626" t="s">
        <v>137</v>
      </c>
      <c r="CG2626" t="s">
        <v>137</v>
      </c>
      <c r="CH2626" t="s">
        <v>137</v>
      </c>
      <c r="CI2626" t="s">
        <v>137</v>
      </c>
      <c r="CJ2626" t="s">
        <v>137</v>
      </c>
      <c r="CK2626" t="s">
        <v>137</v>
      </c>
      <c r="CL2626" t="s">
        <v>137</v>
      </c>
      <c r="CM2626" t="s">
        <v>137</v>
      </c>
      <c r="CN2626" t="s">
        <v>137</v>
      </c>
      <c r="CO2626" t="s">
        <v>137</v>
      </c>
      <c r="CP2626" t="s">
        <v>137</v>
      </c>
      <c r="CQ2626" s="1">
        <v>45671.607638888891</v>
      </c>
      <c r="CR2626" s="1">
        <v>45671.607638888891</v>
      </c>
      <c r="CS2626" s="1">
        <v>45671.607638888891</v>
      </c>
      <c r="CT2626" t="s">
        <v>137</v>
      </c>
      <c r="CU2626" t="s">
        <v>137</v>
      </c>
      <c r="CV2626" t="s">
        <v>7814</v>
      </c>
      <c r="CW2626" t="s">
        <v>7814</v>
      </c>
      <c r="CX2626" s="3"/>
      <c r="CY2626" s="3"/>
      <c r="DA2626" t="s">
        <v>137</v>
      </c>
      <c r="DB2626" t="s">
        <v>137</v>
      </c>
      <c r="DC2626" t="s">
        <v>137</v>
      </c>
      <c r="DD2626" t="s">
        <v>137</v>
      </c>
      <c r="DE2626" t="s">
        <v>137</v>
      </c>
      <c r="DF2626" t="s">
        <v>1130</v>
      </c>
      <c r="DG2626" t="s">
        <v>137</v>
      </c>
      <c r="DH2626" t="s">
        <v>137</v>
      </c>
      <c r="DI2626" t="s">
        <v>137</v>
      </c>
      <c r="DJ2626" t="s">
        <v>137</v>
      </c>
      <c r="DK2626">
        <v>0</v>
      </c>
      <c r="DL2626" t="s">
        <v>209</v>
      </c>
      <c r="DM2626" t="s">
        <v>17275</v>
      </c>
      <c r="DN2626" t="s">
        <v>137</v>
      </c>
      <c r="DO2626" s="1">
        <v>45671.607638888891</v>
      </c>
      <c r="DP2626" s="1"/>
      <c r="DQ2626" t="s">
        <v>262</v>
      </c>
      <c r="DR2626" t="s">
        <v>263</v>
      </c>
      <c r="DS2626" t="s">
        <v>264</v>
      </c>
      <c r="DT2626" t="s">
        <v>137</v>
      </c>
      <c r="DU2626" t="s">
        <v>137</v>
      </c>
      <c r="DV2626" t="s">
        <v>137</v>
      </c>
      <c r="DW2626" t="s">
        <v>137</v>
      </c>
      <c r="DX2626" t="s">
        <v>137</v>
      </c>
      <c r="DY2626" t="s">
        <v>137</v>
      </c>
      <c r="DZ2626" t="s">
        <v>168</v>
      </c>
      <c r="EA2626" t="b">
        <v>0</v>
      </c>
      <c r="EB2626" t="s">
        <v>137</v>
      </c>
    </row>
    <row r="2627" spans="1:132" x14ac:dyDescent="0.25">
      <c r="A2627">
        <v>148244184</v>
      </c>
      <c r="B2627">
        <v>9417</v>
      </c>
      <c r="C2627" t="s">
        <v>192</v>
      </c>
      <c r="D2627" t="s">
        <v>474</v>
      </c>
      <c r="E2627" t="s">
        <v>134</v>
      </c>
      <c r="F2627" t="s">
        <v>135</v>
      </c>
      <c r="G2627" t="s">
        <v>163</v>
      </c>
      <c r="H2627" t="s">
        <v>137</v>
      </c>
      <c r="I2627" t="s">
        <v>475</v>
      </c>
      <c r="J2627" t="s">
        <v>13846</v>
      </c>
      <c r="K2627" t="s">
        <v>13847</v>
      </c>
      <c r="L2627" t="s">
        <v>13848</v>
      </c>
      <c r="M2627" t="s">
        <v>137</v>
      </c>
      <c r="N2627" t="s">
        <v>4295</v>
      </c>
      <c r="O2627" t="s">
        <v>4295</v>
      </c>
      <c r="P2627" s="1">
        <v>45673</v>
      </c>
      <c r="Q2627" s="1">
        <v>45671.580555555556</v>
      </c>
      <c r="R2627" s="1">
        <v>45671.580555555556</v>
      </c>
      <c r="S2627" s="1">
        <v>45679.682638888888</v>
      </c>
      <c r="T2627" s="1">
        <v>45679.682638888888</v>
      </c>
      <c r="U2627" t="s">
        <v>9605</v>
      </c>
      <c r="V2627" t="s">
        <v>137</v>
      </c>
      <c r="W2627" t="s">
        <v>137</v>
      </c>
      <c r="X2627" t="s">
        <v>155</v>
      </c>
      <c r="Y2627" t="s">
        <v>514</v>
      </c>
      <c r="Z2627" t="s">
        <v>137</v>
      </c>
      <c r="AA2627" t="s">
        <v>479</v>
      </c>
      <c r="AB2627" t="s">
        <v>137</v>
      </c>
      <c r="AC2627" t="s">
        <v>137</v>
      </c>
      <c r="AD2627" s="2"/>
      <c r="AE2627" t="s">
        <v>137</v>
      </c>
      <c r="AF2627" t="s">
        <v>137</v>
      </c>
      <c r="AG2627" t="s">
        <v>137</v>
      </c>
      <c r="AH2627" t="s">
        <v>137</v>
      </c>
      <c r="AI2627" t="s">
        <v>137</v>
      </c>
      <c r="AJ2627" t="s">
        <v>137</v>
      </c>
      <c r="AK2627" t="s">
        <v>137</v>
      </c>
      <c r="AL2627" s="2"/>
      <c r="AM2627" t="s">
        <v>137</v>
      </c>
      <c r="AN2627" t="s">
        <v>137</v>
      </c>
      <c r="AO2627" t="s">
        <v>137</v>
      </c>
      <c r="AP2627" t="s">
        <v>137</v>
      </c>
      <c r="AQ2627" t="s">
        <v>137</v>
      </c>
      <c r="AR2627" t="s">
        <v>137</v>
      </c>
      <c r="AS2627" t="s">
        <v>137</v>
      </c>
      <c r="AT2627" t="s">
        <v>137</v>
      </c>
      <c r="AU2627" t="s">
        <v>137</v>
      </c>
      <c r="AV2627" t="s">
        <v>17276</v>
      </c>
      <c r="AW2627" t="s">
        <v>137</v>
      </c>
      <c r="AX2627" t="s">
        <v>137</v>
      </c>
      <c r="AY2627" t="s">
        <v>137</v>
      </c>
      <c r="AZ2627" t="s">
        <v>137</v>
      </c>
      <c r="BA2627" t="s">
        <v>137</v>
      </c>
      <c r="BB2627" t="s">
        <v>137</v>
      </c>
      <c r="BC2627" t="s">
        <v>137</v>
      </c>
      <c r="BD2627" t="s">
        <v>137</v>
      </c>
      <c r="BE2627" t="s">
        <v>137</v>
      </c>
      <c r="BF2627" t="s">
        <v>137</v>
      </c>
      <c r="BG2627" t="s">
        <v>137</v>
      </c>
      <c r="BH2627" t="s">
        <v>137</v>
      </c>
      <c r="BI2627" t="s">
        <v>137</v>
      </c>
      <c r="BJ2627" t="s">
        <v>137</v>
      </c>
      <c r="BK2627" t="s">
        <v>137</v>
      </c>
      <c r="BL2627" t="s">
        <v>137</v>
      </c>
      <c r="BM2627" t="s">
        <v>137</v>
      </c>
      <c r="BN2627" t="s">
        <v>137</v>
      </c>
      <c r="BO2627" t="s">
        <v>137</v>
      </c>
      <c r="BP2627" t="s">
        <v>137</v>
      </c>
      <c r="BQ2627" t="s">
        <v>137</v>
      </c>
      <c r="BR2627" t="s">
        <v>137</v>
      </c>
      <c r="BS2627" t="s">
        <v>137</v>
      </c>
      <c r="BT2627" t="s">
        <v>137</v>
      </c>
      <c r="BU2627" t="s">
        <v>137</v>
      </c>
      <c r="BW2627" t="s">
        <v>137</v>
      </c>
      <c r="BX2627" t="s">
        <v>137</v>
      </c>
      <c r="BY2627" t="s">
        <v>137</v>
      </c>
      <c r="BZ2627" t="s">
        <v>137</v>
      </c>
      <c r="CA2627" t="s">
        <v>137</v>
      </c>
      <c r="CB2627" t="s">
        <v>137</v>
      </c>
      <c r="CC2627" t="s">
        <v>137</v>
      </c>
      <c r="CD2627" t="s">
        <v>137</v>
      </c>
      <c r="CE2627" t="s">
        <v>137</v>
      </c>
      <c r="CF2627" t="s">
        <v>137</v>
      </c>
      <c r="CG2627" t="s">
        <v>137</v>
      </c>
      <c r="CH2627" t="s">
        <v>137</v>
      </c>
      <c r="CI2627" t="s">
        <v>137</v>
      </c>
      <c r="CJ2627" t="s">
        <v>137</v>
      </c>
      <c r="CK2627" t="s">
        <v>137</v>
      </c>
      <c r="CL2627" t="s">
        <v>137</v>
      </c>
      <c r="CM2627" t="s">
        <v>137</v>
      </c>
      <c r="CN2627" t="s">
        <v>137</v>
      </c>
      <c r="CO2627" t="s">
        <v>137</v>
      </c>
      <c r="CP2627" t="s">
        <v>137</v>
      </c>
      <c r="CQ2627" s="1">
        <v>45679.682638888888</v>
      </c>
      <c r="CR2627" s="1">
        <v>45679.682638888888</v>
      </c>
      <c r="CS2627" s="1">
        <v>45679.682638888888</v>
      </c>
      <c r="CT2627" t="s">
        <v>17277</v>
      </c>
      <c r="CU2627" t="s">
        <v>17278</v>
      </c>
      <c r="CV2627" t="s">
        <v>17279</v>
      </c>
      <c r="CW2627" t="s">
        <v>17280</v>
      </c>
      <c r="CX2627" s="3"/>
      <c r="CY2627" s="3"/>
      <c r="CZ2627">
        <v>1</v>
      </c>
      <c r="DA2627" t="s">
        <v>17281</v>
      </c>
      <c r="DB2627" t="s">
        <v>137</v>
      </c>
      <c r="DC2627" t="s">
        <v>137</v>
      </c>
      <c r="DD2627" t="s">
        <v>137</v>
      </c>
      <c r="DE2627" t="s">
        <v>137</v>
      </c>
      <c r="DF2627" t="s">
        <v>17282</v>
      </c>
      <c r="DG2627" t="s">
        <v>137</v>
      </c>
      <c r="DH2627" t="s">
        <v>137</v>
      </c>
      <c r="DI2627" t="s">
        <v>137</v>
      </c>
      <c r="DJ2627" t="s">
        <v>137</v>
      </c>
      <c r="DK2627">
        <v>0</v>
      </c>
      <c r="DL2627" t="s">
        <v>209</v>
      </c>
      <c r="DM2627" t="s">
        <v>17283</v>
      </c>
      <c r="DN2627" t="s">
        <v>137</v>
      </c>
      <c r="DO2627" s="1">
        <v>45679.682638888888</v>
      </c>
      <c r="DP2627" s="1"/>
      <c r="DQ2627" t="s">
        <v>13846</v>
      </c>
      <c r="DR2627" t="s">
        <v>13847</v>
      </c>
      <c r="DS2627" t="s">
        <v>13848</v>
      </c>
      <c r="DT2627" t="s">
        <v>137</v>
      </c>
      <c r="DU2627" t="s">
        <v>137</v>
      </c>
      <c r="DV2627" t="s">
        <v>140</v>
      </c>
      <c r="DW2627" t="s">
        <v>137</v>
      </c>
      <c r="DX2627" t="s">
        <v>137</v>
      </c>
      <c r="DY2627" t="s">
        <v>137</v>
      </c>
      <c r="DZ2627" t="s">
        <v>148</v>
      </c>
      <c r="EA2627" t="b">
        <v>0</v>
      </c>
      <c r="EB2627" t="s">
        <v>137</v>
      </c>
    </row>
    <row r="2628" spans="1:132" x14ac:dyDescent="0.25">
      <c r="A2628">
        <v>148228171</v>
      </c>
      <c r="B2628">
        <v>9416</v>
      </c>
      <c r="C2628" t="s">
        <v>192</v>
      </c>
      <c r="D2628" t="s">
        <v>17284</v>
      </c>
      <c r="E2628" t="s">
        <v>134</v>
      </c>
      <c r="F2628" t="s">
        <v>135</v>
      </c>
      <c r="G2628" t="s">
        <v>1075</v>
      </c>
      <c r="H2628" t="s">
        <v>1428</v>
      </c>
      <c r="I2628" t="s">
        <v>225</v>
      </c>
      <c r="J2628" t="s">
        <v>262</v>
      </c>
      <c r="K2628" t="s">
        <v>263</v>
      </c>
      <c r="L2628" t="s">
        <v>264</v>
      </c>
      <c r="M2628" t="s">
        <v>140</v>
      </c>
      <c r="N2628" t="s">
        <v>4807</v>
      </c>
      <c r="O2628" t="s">
        <v>4807</v>
      </c>
      <c r="P2628" s="1">
        <v>45671</v>
      </c>
      <c r="Q2628" s="1">
        <v>45671.488888888889</v>
      </c>
      <c r="R2628" s="1">
        <v>45671.488888888889</v>
      </c>
      <c r="S2628" s="1">
        <v>45754.504166666666</v>
      </c>
      <c r="T2628" s="1">
        <v>45754.504166666666</v>
      </c>
      <c r="U2628" t="s">
        <v>17285</v>
      </c>
      <c r="V2628" t="s">
        <v>137</v>
      </c>
      <c r="W2628" t="s">
        <v>137</v>
      </c>
      <c r="X2628" t="s">
        <v>2062</v>
      </c>
      <c r="Y2628" t="s">
        <v>186</v>
      </c>
      <c r="Z2628" t="s">
        <v>137</v>
      </c>
      <c r="AA2628" t="s">
        <v>137</v>
      </c>
      <c r="AB2628" t="s">
        <v>137</v>
      </c>
      <c r="AC2628" t="s">
        <v>137</v>
      </c>
      <c r="AD2628" s="2"/>
      <c r="AE2628" t="s">
        <v>137</v>
      </c>
      <c r="AF2628" t="s">
        <v>137</v>
      </c>
      <c r="AG2628" t="s">
        <v>137</v>
      </c>
      <c r="AH2628" t="s">
        <v>137</v>
      </c>
      <c r="AI2628" t="s">
        <v>137</v>
      </c>
      <c r="AJ2628" t="s">
        <v>137</v>
      </c>
      <c r="AK2628" t="s">
        <v>137</v>
      </c>
      <c r="AL2628" s="2"/>
      <c r="AM2628" t="s">
        <v>137</v>
      </c>
      <c r="AN2628" t="s">
        <v>137</v>
      </c>
      <c r="AO2628" t="s">
        <v>137</v>
      </c>
      <c r="AP2628" t="s">
        <v>137</v>
      </c>
      <c r="AQ2628" t="s">
        <v>137</v>
      </c>
      <c r="AR2628" t="s">
        <v>137</v>
      </c>
      <c r="AS2628" t="s">
        <v>137</v>
      </c>
      <c r="AT2628" t="s">
        <v>137</v>
      </c>
      <c r="AU2628" t="s">
        <v>137</v>
      </c>
      <c r="AV2628" t="s">
        <v>17286</v>
      </c>
      <c r="AW2628" t="s">
        <v>17287</v>
      </c>
      <c r="AX2628" t="s">
        <v>17288</v>
      </c>
      <c r="AY2628" t="s">
        <v>137</v>
      </c>
      <c r="AZ2628" t="s">
        <v>137</v>
      </c>
      <c r="BA2628" t="s">
        <v>137</v>
      </c>
      <c r="BB2628" t="s">
        <v>137</v>
      </c>
      <c r="BC2628" t="s">
        <v>137</v>
      </c>
      <c r="BD2628" t="s">
        <v>137</v>
      </c>
      <c r="BE2628" t="s">
        <v>137</v>
      </c>
      <c r="BF2628" t="s">
        <v>137</v>
      </c>
      <c r="BG2628" t="s">
        <v>137</v>
      </c>
      <c r="BH2628" t="s">
        <v>137</v>
      </c>
      <c r="BI2628" t="s">
        <v>137</v>
      </c>
      <c r="BJ2628" t="s">
        <v>137</v>
      </c>
      <c r="BK2628" t="s">
        <v>137</v>
      </c>
      <c r="BL2628" t="s">
        <v>137</v>
      </c>
      <c r="BM2628" t="s">
        <v>137</v>
      </c>
      <c r="BN2628" t="s">
        <v>137</v>
      </c>
      <c r="BO2628" t="s">
        <v>137</v>
      </c>
      <c r="BP2628" t="s">
        <v>137</v>
      </c>
      <c r="BQ2628" t="s">
        <v>137</v>
      </c>
      <c r="BR2628" t="s">
        <v>137</v>
      </c>
      <c r="BS2628" t="s">
        <v>137</v>
      </c>
      <c r="BT2628" t="s">
        <v>771</v>
      </c>
      <c r="BU2628" t="s">
        <v>771</v>
      </c>
      <c r="BW2628" t="s">
        <v>137</v>
      </c>
      <c r="BX2628" t="s">
        <v>137</v>
      </c>
      <c r="BY2628" t="s">
        <v>137</v>
      </c>
      <c r="BZ2628" t="s">
        <v>137</v>
      </c>
      <c r="CA2628" t="s">
        <v>137</v>
      </c>
      <c r="CB2628" t="s">
        <v>137</v>
      </c>
      <c r="CC2628" t="s">
        <v>137</v>
      </c>
      <c r="CD2628" t="s">
        <v>137</v>
      </c>
      <c r="CE2628" t="s">
        <v>137</v>
      </c>
      <c r="CF2628" t="s">
        <v>137</v>
      </c>
      <c r="CG2628" t="s">
        <v>137</v>
      </c>
      <c r="CH2628" t="s">
        <v>137</v>
      </c>
      <c r="CI2628" t="s">
        <v>137</v>
      </c>
      <c r="CJ2628" t="s">
        <v>137</v>
      </c>
      <c r="CK2628" t="s">
        <v>137</v>
      </c>
      <c r="CL2628" t="s">
        <v>137</v>
      </c>
      <c r="CM2628" t="s">
        <v>137</v>
      </c>
      <c r="CN2628" t="s">
        <v>137</v>
      </c>
      <c r="CO2628" t="s">
        <v>137</v>
      </c>
      <c r="CP2628" t="s">
        <v>137</v>
      </c>
      <c r="CQ2628" s="1">
        <v>45754.504166666666</v>
      </c>
      <c r="CR2628" s="1">
        <v>45754.504166666666</v>
      </c>
      <c r="CS2628" s="1">
        <v>45754.504166666666</v>
      </c>
      <c r="CT2628" t="s">
        <v>17289</v>
      </c>
      <c r="CU2628" t="s">
        <v>17290</v>
      </c>
      <c r="CV2628" t="s">
        <v>17291</v>
      </c>
      <c r="CW2628" t="s">
        <v>17292</v>
      </c>
      <c r="CX2628" s="3"/>
      <c r="CY2628" s="3"/>
      <c r="CZ2628">
        <v>4</v>
      </c>
      <c r="DA2628" t="s">
        <v>17293</v>
      </c>
      <c r="DB2628" t="s">
        <v>137</v>
      </c>
      <c r="DC2628" t="s">
        <v>137</v>
      </c>
      <c r="DD2628" t="s">
        <v>137</v>
      </c>
      <c r="DE2628" t="s">
        <v>137</v>
      </c>
      <c r="DF2628" t="s">
        <v>17294</v>
      </c>
      <c r="DG2628" t="s">
        <v>900</v>
      </c>
      <c r="DH2628" t="s">
        <v>1285</v>
      </c>
      <c r="DI2628" t="s">
        <v>137</v>
      </c>
      <c r="DJ2628" t="s">
        <v>137</v>
      </c>
      <c r="DK2628">
        <v>0</v>
      </c>
      <c r="DL2628" t="s">
        <v>209</v>
      </c>
      <c r="DM2628" t="s">
        <v>17295</v>
      </c>
      <c r="DN2628" t="s">
        <v>137</v>
      </c>
      <c r="DO2628" s="1">
        <v>45754.504166666666</v>
      </c>
      <c r="DP2628" s="1"/>
      <c r="DQ2628" t="s">
        <v>262</v>
      </c>
      <c r="DR2628" t="s">
        <v>263</v>
      </c>
      <c r="DS2628" t="s">
        <v>264</v>
      </c>
      <c r="DT2628" t="s">
        <v>137</v>
      </c>
      <c r="DU2628" t="s">
        <v>137</v>
      </c>
      <c r="DV2628" t="s">
        <v>237</v>
      </c>
      <c r="DW2628" t="s">
        <v>137</v>
      </c>
      <c r="DX2628" t="s">
        <v>4814</v>
      </c>
      <c r="DY2628" t="s">
        <v>137</v>
      </c>
      <c r="DZ2628" t="s">
        <v>148</v>
      </c>
      <c r="EA2628" t="b">
        <v>0</v>
      </c>
      <c r="EB2628" t="s">
        <v>137</v>
      </c>
    </row>
    <row r="2629" spans="1:132" x14ac:dyDescent="0.25">
      <c r="A2629">
        <v>148227837</v>
      </c>
      <c r="B2629">
        <v>9415</v>
      </c>
      <c r="C2629" t="s">
        <v>192</v>
      </c>
      <c r="D2629" t="s">
        <v>17296</v>
      </c>
      <c r="E2629" t="s">
        <v>134</v>
      </c>
      <c r="F2629" t="s">
        <v>135</v>
      </c>
      <c r="G2629" t="s">
        <v>163</v>
      </c>
      <c r="H2629" t="s">
        <v>137</v>
      </c>
      <c r="I2629" t="s">
        <v>475</v>
      </c>
      <c r="J2629" t="s">
        <v>262</v>
      </c>
      <c r="K2629" t="s">
        <v>263</v>
      </c>
      <c r="L2629" t="s">
        <v>264</v>
      </c>
      <c r="M2629" t="s">
        <v>140</v>
      </c>
      <c r="N2629" t="s">
        <v>4807</v>
      </c>
      <c r="O2629" t="s">
        <v>4807</v>
      </c>
      <c r="P2629" s="1">
        <v>45671</v>
      </c>
      <c r="Q2629" s="1">
        <v>45671.487500000003</v>
      </c>
      <c r="R2629" s="1">
        <v>45671.487500000003</v>
      </c>
      <c r="S2629" s="1">
        <v>45674.502083333333</v>
      </c>
      <c r="T2629" s="1">
        <v>45674.502083333333</v>
      </c>
      <c r="U2629" t="s">
        <v>3636</v>
      </c>
      <c r="V2629" t="s">
        <v>137</v>
      </c>
      <c r="W2629" t="s">
        <v>137</v>
      </c>
      <c r="X2629" t="s">
        <v>2062</v>
      </c>
      <c r="Y2629" t="s">
        <v>186</v>
      </c>
      <c r="Z2629" t="s">
        <v>137</v>
      </c>
      <c r="AA2629" t="s">
        <v>479</v>
      </c>
      <c r="AB2629" t="s">
        <v>137</v>
      </c>
      <c r="AC2629" t="s">
        <v>137</v>
      </c>
      <c r="AD2629" s="2"/>
      <c r="AE2629" t="s">
        <v>137</v>
      </c>
      <c r="AF2629" t="s">
        <v>137</v>
      </c>
      <c r="AG2629" t="s">
        <v>137</v>
      </c>
      <c r="AH2629" t="s">
        <v>137</v>
      </c>
      <c r="AI2629" t="s">
        <v>137</v>
      </c>
      <c r="AJ2629" t="s">
        <v>137</v>
      </c>
      <c r="AK2629" t="s">
        <v>137</v>
      </c>
      <c r="AL2629" s="2"/>
      <c r="AM2629" t="s">
        <v>137</v>
      </c>
      <c r="AN2629" t="s">
        <v>137</v>
      </c>
      <c r="AO2629" t="s">
        <v>137</v>
      </c>
      <c r="AP2629" t="s">
        <v>137</v>
      </c>
      <c r="AQ2629" t="s">
        <v>137</v>
      </c>
      <c r="AR2629" t="s">
        <v>137</v>
      </c>
      <c r="AS2629" t="s">
        <v>137</v>
      </c>
      <c r="AT2629" t="s">
        <v>137</v>
      </c>
      <c r="AU2629" t="s">
        <v>137</v>
      </c>
      <c r="AV2629" t="s">
        <v>17297</v>
      </c>
      <c r="AW2629" t="s">
        <v>137</v>
      </c>
      <c r="AX2629" t="s">
        <v>137</v>
      </c>
      <c r="AY2629" t="s">
        <v>137</v>
      </c>
      <c r="AZ2629" t="s">
        <v>137</v>
      </c>
      <c r="BA2629" t="s">
        <v>137</v>
      </c>
      <c r="BB2629" t="s">
        <v>137</v>
      </c>
      <c r="BC2629" t="s">
        <v>137</v>
      </c>
      <c r="BD2629" t="s">
        <v>137</v>
      </c>
      <c r="BE2629" t="s">
        <v>137</v>
      </c>
      <c r="BF2629" t="s">
        <v>137</v>
      </c>
      <c r="BG2629" t="s">
        <v>137</v>
      </c>
      <c r="BH2629" t="s">
        <v>137</v>
      </c>
      <c r="BI2629" t="s">
        <v>137</v>
      </c>
      <c r="BJ2629" t="s">
        <v>137</v>
      </c>
      <c r="BK2629" t="s">
        <v>137</v>
      </c>
      <c r="BL2629" t="s">
        <v>137</v>
      </c>
      <c r="BM2629" t="s">
        <v>137</v>
      </c>
      <c r="BN2629" t="s">
        <v>137</v>
      </c>
      <c r="BO2629" t="s">
        <v>137</v>
      </c>
      <c r="BP2629" t="s">
        <v>137</v>
      </c>
      <c r="BQ2629" t="s">
        <v>137</v>
      </c>
      <c r="BR2629" t="s">
        <v>137</v>
      </c>
      <c r="BS2629" t="s">
        <v>137</v>
      </c>
      <c r="BT2629" t="s">
        <v>771</v>
      </c>
      <c r="BU2629" t="s">
        <v>771</v>
      </c>
      <c r="BW2629" t="s">
        <v>137</v>
      </c>
      <c r="BX2629" t="s">
        <v>137</v>
      </c>
      <c r="BY2629" t="s">
        <v>137</v>
      </c>
      <c r="BZ2629" t="s">
        <v>137</v>
      </c>
      <c r="CA2629" t="s">
        <v>137</v>
      </c>
      <c r="CB2629" t="s">
        <v>137</v>
      </c>
      <c r="CC2629" t="s">
        <v>137</v>
      </c>
      <c r="CD2629" t="s">
        <v>137</v>
      </c>
      <c r="CE2629" t="s">
        <v>137</v>
      </c>
      <c r="CF2629" t="s">
        <v>137</v>
      </c>
      <c r="CG2629" t="s">
        <v>137</v>
      </c>
      <c r="CH2629" t="s">
        <v>137</v>
      </c>
      <c r="CI2629" t="s">
        <v>137</v>
      </c>
      <c r="CJ2629" t="s">
        <v>137</v>
      </c>
      <c r="CK2629" t="s">
        <v>137</v>
      </c>
      <c r="CL2629" t="s">
        <v>137</v>
      </c>
      <c r="CM2629" t="s">
        <v>137</v>
      </c>
      <c r="CN2629" t="s">
        <v>137</v>
      </c>
      <c r="CO2629" t="s">
        <v>137</v>
      </c>
      <c r="CP2629" t="s">
        <v>137</v>
      </c>
      <c r="CQ2629" s="1">
        <v>45674.502083333333</v>
      </c>
      <c r="CR2629" s="1">
        <v>45674.502083333333</v>
      </c>
      <c r="CS2629" s="1">
        <v>45674.502083333333</v>
      </c>
      <c r="CT2629" t="s">
        <v>17298</v>
      </c>
      <c r="CU2629" t="s">
        <v>17299</v>
      </c>
      <c r="CV2629" t="s">
        <v>17300</v>
      </c>
      <c r="CW2629" t="s">
        <v>17301</v>
      </c>
      <c r="CX2629" s="3"/>
      <c r="CY2629" s="3"/>
      <c r="CZ2629">
        <v>1</v>
      </c>
      <c r="DA2629" t="s">
        <v>17302</v>
      </c>
      <c r="DB2629" t="s">
        <v>137</v>
      </c>
      <c r="DC2629" t="s">
        <v>137</v>
      </c>
      <c r="DD2629" t="s">
        <v>137</v>
      </c>
      <c r="DE2629" t="s">
        <v>137</v>
      </c>
      <c r="DF2629" t="s">
        <v>17303</v>
      </c>
      <c r="DG2629" t="s">
        <v>137</v>
      </c>
      <c r="DH2629" t="s">
        <v>137</v>
      </c>
      <c r="DI2629" t="s">
        <v>137</v>
      </c>
      <c r="DJ2629" t="s">
        <v>137</v>
      </c>
      <c r="DK2629">
        <v>0</v>
      </c>
      <c r="DL2629" t="s">
        <v>209</v>
      </c>
      <c r="DM2629" t="s">
        <v>17304</v>
      </c>
      <c r="DN2629" t="s">
        <v>137</v>
      </c>
      <c r="DO2629" s="1">
        <v>45674.502083333333</v>
      </c>
      <c r="DP2629" s="1"/>
      <c r="DQ2629" t="s">
        <v>262</v>
      </c>
      <c r="DR2629" t="s">
        <v>263</v>
      </c>
      <c r="DS2629" t="s">
        <v>264</v>
      </c>
      <c r="DT2629" t="s">
        <v>137</v>
      </c>
      <c r="DU2629" t="s">
        <v>137</v>
      </c>
      <c r="DV2629" t="s">
        <v>140</v>
      </c>
      <c r="DW2629" t="s">
        <v>137</v>
      </c>
      <c r="DX2629" t="s">
        <v>4814</v>
      </c>
      <c r="DY2629" t="s">
        <v>137</v>
      </c>
      <c r="DZ2629" t="s">
        <v>148</v>
      </c>
      <c r="EA2629" t="b">
        <v>0</v>
      </c>
      <c r="EB2629" t="s">
        <v>137</v>
      </c>
    </row>
    <row r="2630" spans="1:132" x14ac:dyDescent="0.25">
      <c r="A2630">
        <v>148227183</v>
      </c>
      <c r="B2630">
        <v>9414</v>
      </c>
      <c r="C2630" t="s">
        <v>192</v>
      </c>
      <c r="D2630" t="s">
        <v>224</v>
      </c>
      <c r="E2630" t="s">
        <v>134</v>
      </c>
      <c r="F2630" t="s">
        <v>135</v>
      </c>
      <c r="G2630" t="s">
        <v>194</v>
      </c>
      <c r="H2630" t="s">
        <v>137</v>
      </c>
      <c r="I2630" t="s">
        <v>225</v>
      </c>
      <c r="J2630" t="s">
        <v>226</v>
      </c>
      <c r="K2630" t="s">
        <v>227</v>
      </c>
      <c r="L2630" t="s">
        <v>228</v>
      </c>
      <c r="M2630" t="s">
        <v>137</v>
      </c>
      <c r="N2630" t="s">
        <v>4295</v>
      </c>
      <c r="O2630" t="s">
        <v>4295</v>
      </c>
      <c r="P2630" s="1">
        <v>45679</v>
      </c>
      <c r="Q2630" s="1">
        <v>45671.484027777777</v>
      </c>
      <c r="R2630" s="1">
        <v>45671.484027777777</v>
      </c>
      <c r="S2630" s="1">
        <v>45679.445833333331</v>
      </c>
      <c r="T2630" s="1">
        <v>45679.445833333331</v>
      </c>
      <c r="U2630" t="s">
        <v>17305</v>
      </c>
      <c r="V2630" t="s">
        <v>137</v>
      </c>
      <c r="W2630" t="s">
        <v>137</v>
      </c>
      <c r="X2630" t="s">
        <v>155</v>
      </c>
      <c r="Y2630" t="s">
        <v>514</v>
      </c>
      <c r="Z2630" t="s">
        <v>137</v>
      </c>
      <c r="AA2630" t="s">
        <v>137</v>
      </c>
      <c r="AB2630" t="s">
        <v>137</v>
      </c>
      <c r="AC2630" t="s">
        <v>137</v>
      </c>
      <c r="AD2630" s="2"/>
      <c r="AE2630" t="s">
        <v>137</v>
      </c>
      <c r="AF2630" t="s">
        <v>137</v>
      </c>
      <c r="AG2630" t="s">
        <v>137</v>
      </c>
      <c r="AH2630" t="s">
        <v>137</v>
      </c>
      <c r="AI2630" t="s">
        <v>137</v>
      </c>
      <c r="AJ2630" t="s">
        <v>137</v>
      </c>
      <c r="AK2630" t="s">
        <v>137</v>
      </c>
      <c r="AL2630" s="2"/>
      <c r="AM2630" t="s">
        <v>137</v>
      </c>
      <c r="AN2630" t="s">
        <v>137</v>
      </c>
      <c r="AO2630" t="s">
        <v>137</v>
      </c>
      <c r="AP2630" t="s">
        <v>137</v>
      </c>
      <c r="AQ2630" t="s">
        <v>137</v>
      </c>
      <c r="AR2630" t="s">
        <v>137</v>
      </c>
      <c r="AS2630" t="s">
        <v>137</v>
      </c>
      <c r="AT2630" t="s">
        <v>137</v>
      </c>
      <c r="AU2630" t="s">
        <v>137</v>
      </c>
      <c r="AV2630" t="s">
        <v>17306</v>
      </c>
      <c r="AW2630" t="s">
        <v>4297</v>
      </c>
      <c r="AX2630" t="s">
        <v>364</v>
      </c>
      <c r="AY2630" t="s">
        <v>137</v>
      </c>
      <c r="AZ2630" t="s">
        <v>137</v>
      </c>
      <c r="BA2630" t="s">
        <v>137</v>
      </c>
      <c r="BB2630" t="s">
        <v>137</v>
      </c>
      <c r="BC2630" t="s">
        <v>137</v>
      </c>
      <c r="BD2630" t="s">
        <v>137</v>
      </c>
      <c r="BE2630" t="s">
        <v>137</v>
      </c>
      <c r="BF2630" t="s">
        <v>137</v>
      </c>
      <c r="BG2630" t="s">
        <v>137</v>
      </c>
      <c r="BH2630" t="s">
        <v>137</v>
      </c>
      <c r="BI2630" t="s">
        <v>137</v>
      </c>
      <c r="BJ2630" t="s">
        <v>137</v>
      </c>
      <c r="BK2630" t="s">
        <v>137</v>
      </c>
      <c r="BL2630" t="s">
        <v>137</v>
      </c>
      <c r="BM2630" t="s">
        <v>137</v>
      </c>
      <c r="BN2630" t="s">
        <v>137</v>
      </c>
      <c r="BO2630" t="s">
        <v>137</v>
      </c>
      <c r="BP2630" t="s">
        <v>137</v>
      </c>
      <c r="BQ2630" t="s">
        <v>137</v>
      </c>
      <c r="BR2630" t="s">
        <v>137</v>
      </c>
      <c r="BS2630" t="s">
        <v>137</v>
      </c>
      <c r="BT2630" t="s">
        <v>137</v>
      </c>
      <c r="BU2630" t="s">
        <v>137</v>
      </c>
      <c r="BW2630" t="s">
        <v>137</v>
      </c>
      <c r="BX2630" t="s">
        <v>137</v>
      </c>
      <c r="BY2630" t="s">
        <v>137</v>
      </c>
      <c r="BZ2630" t="s">
        <v>137</v>
      </c>
      <c r="CA2630" t="s">
        <v>137</v>
      </c>
      <c r="CB2630" t="s">
        <v>137</v>
      </c>
      <c r="CC2630" t="s">
        <v>137</v>
      </c>
      <c r="CD2630" t="s">
        <v>137</v>
      </c>
      <c r="CE2630" t="s">
        <v>137</v>
      </c>
      <c r="CF2630" t="s">
        <v>137</v>
      </c>
      <c r="CG2630" t="s">
        <v>137</v>
      </c>
      <c r="CH2630" t="s">
        <v>137</v>
      </c>
      <c r="CI2630" t="s">
        <v>137</v>
      </c>
      <c r="CJ2630" t="s">
        <v>137</v>
      </c>
      <c r="CK2630" t="s">
        <v>137</v>
      </c>
      <c r="CL2630" t="s">
        <v>137</v>
      </c>
      <c r="CM2630" t="s">
        <v>137</v>
      </c>
      <c r="CN2630" t="s">
        <v>137</v>
      </c>
      <c r="CO2630" t="s">
        <v>137</v>
      </c>
      <c r="CP2630" t="s">
        <v>137</v>
      </c>
      <c r="CQ2630" s="1">
        <v>45679.445833333331</v>
      </c>
      <c r="CR2630" s="1">
        <v>45679.445833333331</v>
      </c>
      <c r="CS2630" s="1">
        <v>45679.445833333331</v>
      </c>
      <c r="CT2630" t="s">
        <v>17307</v>
      </c>
      <c r="CU2630" t="s">
        <v>17308</v>
      </c>
      <c r="CV2630" t="s">
        <v>17309</v>
      </c>
      <c r="CW2630" t="s">
        <v>17310</v>
      </c>
      <c r="CX2630" s="3"/>
      <c r="CY2630" s="3"/>
      <c r="DA2630" t="s">
        <v>17311</v>
      </c>
      <c r="DB2630" t="s">
        <v>137</v>
      </c>
      <c r="DC2630" t="s">
        <v>137</v>
      </c>
      <c r="DD2630" t="s">
        <v>137</v>
      </c>
      <c r="DE2630" t="s">
        <v>137</v>
      </c>
      <c r="DF2630" t="s">
        <v>7637</v>
      </c>
      <c r="DG2630" t="s">
        <v>900</v>
      </c>
      <c r="DH2630" t="s">
        <v>1285</v>
      </c>
      <c r="DI2630" t="s">
        <v>137</v>
      </c>
      <c r="DJ2630" t="s">
        <v>137</v>
      </c>
      <c r="DK2630">
        <v>0</v>
      </c>
      <c r="DL2630" t="s">
        <v>209</v>
      </c>
      <c r="DM2630" t="s">
        <v>17312</v>
      </c>
      <c r="DN2630" t="s">
        <v>137</v>
      </c>
      <c r="DO2630" s="1">
        <v>45679.445833333331</v>
      </c>
      <c r="DP2630" s="1"/>
      <c r="DQ2630" t="s">
        <v>534</v>
      </c>
      <c r="DR2630" t="s">
        <v>535</v>
      </c>
      <c r="DS2630" t="s">
        <v>536</v>
      </c>
      <c r="DT2630" t="s">
        <v>137</v>
      </c>
      <c r="DU2630" t="s">
        <v>137</v>
      </c>
      <c r="DV2630" t="s">
        <v>237</v>
      </c>
      <c r="DW2630" t="s">
        <v>137</v>
      </c>
      <c r="DX2630" t="s">
        <v>137</v>
      </c>
      <c r="DY2630" t="s">
        <v>137</v>
      </c>
      <c r="DZ2630" t="s">
        <v>148</v>
      </c>
      <c r="EA2630" t="b">
        <v>0</v>
      </c>
      <c r="EB2630" t="s">
        <v>137</v>
      </c>
    </row>
    <row r="2631" spans="1:132" x14ac:dyDescent="0.25">
      <c r="A2631">
        <v>148223852</v>
      </c>
      <c r="B2631">
        <v>9413</v>
      </c>
      <c r="C2631" t="s">
        <v>192</v>
      </c>
      <c r="D2631" t="s">
        <v>17313</v>
      </c>
      <c r="E2631" t="s">
        <v>134</v>
      </c>
      <c r="F2631" t="s">
        <v>162</v>
      </c>
      <c r="G2631" t="s">
        <v>163</v>
      </c>
      <c r="H2631" t="s">
        <v>767</v>
      </c>
      <c r="I2631" t="s">
        <v>17314</v>
      </c>
      <c r="J2631" t="s">
        <v>262</v>
      </c>
      <c r="K2631" t="s">
        <v>263</v>
      </c>
      <c r="L2631" t="s">
        <v>264</v>
      </c>
      <c r="M2631" t="s">
        <v>140</v>
      </c>
      <c r="N2631" t="s">
        <v>2371</v>
      </c>
      <c r="O2631" t="s">
        <v>2371</v>
      </c>
      <c r="P2631" s="1"/>
      <c r="Q2631" s="1">
        <v>45671.467361111114</v>
      </c>
      <c r="R2631" s="1">
        <v>45671.467361111114</v>
      </c>
      <c r="S2631" s="1">
        <v>45672.546527777777</v>
      </c>
      <c r="T2631" s="1">
        <v>45672.546527777777</v>
      </c>
      <c r="U2631" t="s">
        <v>4825</v>
      </c>
      <c r="V2631" t="s">
        <v>137</v>
      </c>
      <c r="W2631" t="s">
        <v>137</v>
      </c>
      <c r="X2631" t="s">
        <v>185</v>
      </c>
      <c r="Y2631" t="s">
        <v>137</v>
      </c>
      <c r="Z2631" t="s">
        <v>137</v>
      </c>
      <c r="AA2631" t="s">
        <v>137</v>
      </c>
      <c r="AB2631" t="s">
        <v>137</v>
      </c>
      <c r="AC2631" t="s">
        <v>137</v>
      </c>
      <c r="AD2631" s="2"/>
      <c r="AE2631" t="s">
        <v>137</v>
      </c>
      <c r="AF2631" t="s">
        <v>137</v>
      </c>
      <c r="AG2631" t="s">
        <v>137</v>
      </c>
      <c r="AH2631" t="s">
        <v>137</v>
      </c>
      <c r="AI2631" t="s">
        <v>137</v>
      </c>
      <c r="AJ2631" t="s">
        <v>137</v>
      </c>
      <c r="AK2631" t="s">
        <v>137</v>
      </c>
      <c r="AL2631" s="2"/>
      <c r="AM2631" t="s">
        <v>137</v>
      </c>
      <c r="AN2631" t="s">
        <v>137</v>
      </c>
      <c r="AO2631" t="s">
        <v>137</v>
      </c>
      <c r="AP2631" t="s">
        <v>137</v>
      </c>
      <c r="AQ2631" t="s">
        <v>137</v>
      </c>
      <c r="AR2631" t="s">
        <v>137</v>
      </c>
      <c r="AS2631" t="s">
        <v>137</v>
      </c>
      <c r="AT2631" t="s">
        <v>137</v>
      </c>
      <c r="AU2631" t="s">
        <v>137</v>
      </c>
      <c r="AV2631" t="s">
        <v>137</v>
      </c>
      <c r="AW2631" t="s">
        <v>137</v>
      </c>
      <c r="AX2631" t="s">
        <v>137</v>
      </c>
      <c r="AY2631" t="s">
        <v>137</v>
      </c>
      <c r="AZ2631" t="s">
        <v>137</v>
      </c>
      <c r="BA2631" t="s">
        <v>137</v>
      </c>
      <c r="BB2631" t="s">
        <v>137</v>
      </c>
      <c r="BC2631" t="s">
        <v>137</v>
      </c>
      <c r="BD2631" t="s">
        <v>137</v>
      </c>
      <c r="BE2631" t="s">
        <v>137</v>
      </c>
      <c r="BF2631" t="s">
        <v>137</v>
      </c>
      <c r="BG2631" t="s">
        <v>137</v>
      </c>
      <c r="BH2631" t="s">
        <v>137</v>
      </c>
      <c r="BI2631" t="s">
        <v>137</v>
      </c>
      <c r="BJ2631" t="s">
        <v>137</v>
      </c>
      <c r="BK2631" t="s">
        <v>137</v>
      </c>
      <c r="BL2631" t="s">
        <v>137</v>
      </c>
      <c r="BM2631" t="s">
        <v>137</v>
      </c>
      <c r="BN2631" t="s">
        <v>137</v>
      </c>
      <c r="BO2631" t="s">
        <v>137</v>
      </c>
      <c r="BP2631" t="s">
        <v>137</v>
      </c>
      <c r="BQ2631" t="s">
        <v>137</v>
      </c>
      <c r="BR2631" t="s">
        <v>137</v>
      </c>
      <c r="BS2631" t="s">
        <v>137</v>
      </c>
      <c r="BT2631" t="s">
        <v>771</v>
      </c>
      <c r="BU2631" t="s">
        <v>771</v>
      </c>
      <c r="BW2631" t="s">
        <v>137</v>
      </c>
      <c r="BX2631" t="s">
        <v>137</v>
      </c>
      <c r="BY2631" t="s">
        <v>137</v>
      </c>
      <c r="BZ2631" t="s">
        <v>137</v>
      </c>
      <c r="CA2631" t="s">
        <v>137</v>
      </c>
      <c r="CB2631" t="s">
        <v>137</v>
      </c>
      <c r="CC2631" t="s">
        <v>137</v>
      </c>
      <c r="CD2631" t="s">
        <v>137</v>
      </c>
      <c r="CE2631" t="s">
        <v>137</v>
      </c>
      <c r="CF2631" t="s">
        <v>137</v>
      </c>
      <c r="CG2631" t="s">
        <v>137</v>
      </c>
      <c r="CH2631" t="s">
        <v>137</v>
      </c>
      <c r="CI2631" t="s">
        <v>137</v>
      </c>
      <c r="CJ2631" t="s">
        <v>137</v>
      </c>
      <c r="CK2631" t="s">
        <v>137</v>
      </c>
      <c r="CL2631" t="s">
        <v>137</v>
      </c>
      <c r="CM2631" t="s">
        <v>137</v>
      </c>
      <c r="CN2631" t="s">
        <v>137</v>
      </c>
      <c r="CO2631" t="s">
        <v>137</v>
      </c>
      <c r="CP2631" t="s">
        <v>137</v>
      </c>
      <c r="CQ2631" s="1">
        <v>45672.546527777777</v>
      </c>
      <c r="CR2631" s="1">
        <v>45672.546527777777</v>
      </c>
      <c r="CS2631" s="1">
        <v>45672.546527777777</v>
      </c>
      <c r="CT2631" t="s">
        <v>137</v>
      </c>
      <c r="CU2631" t="s">
        <v>137</v>
      </c>
      <c r="CV2631" t="s">
        <v>17315</v>
      </c>
      <c r="CW2631" t="s">
        <v>17316</v>
      </c>
      <c r="CX2631" s="3"/>
      <c r="CY2631" s="3"/>
      <c r="CZ2631">
        <v>1</v>
      </c>
      <c r="DA2631" t="s">
        <v>137</v>
      </c>
      <c r="DB2631" t="s">
        <v>137</v>
      </c>
      <c r="DC2631" t="s">
        <v>137</v>
      </c>
      <c r="DD2631" t="s">
        <v>137</v>
      </c>
      <c r="DE2631" t="s">
        <v>137</v>
      </c>
      <c r="DF2631" t="s">
        <v>17317</v>
      </c>
      <c r="DG2631" t="s">
        <v>137</v>
      </c>
      <c r="DH2631" t="s">
        <v>137</v>
      </c>
      <c r="DI2631" t="s">
        <v>137</v>
      </c>
      <c r="DJ2631" t="s">
        <v>137</v>
      </c>
      <c r="DK2631">
        <v>0</v>
      </c>
      <c r="DL2631" t="s">
        <v>209</v>
      </c>
      <c r="DM2631" t="s">
        <v>17318</v>
      </c>
      <c r="DN2631" t="s">
        <v>137</v>
      </c>
      <c r="DO2631" s="1">
        <v>45672.546527777777</v>
      </c>
      <c r="DP2631" s="1"/>
      <c r="DQ2631" t="s">
        <v>262</v>
      </c>
      <c r="DR2631" t="s">
        <v>263</v>
      </c>
      <c r="DS2631" t="s">
        <v>264</v>
      </c>
      <c r="DT2631" t="s">
        <v>137</v>
      </c>
      <c r="DU2631" t="s">
        <v>137</v>
      </c>
      <c r="DV2631" t="s">
        <v>137</v>
      </c>
      <c r="DW2631" t="s">
        <v>137</v>
      </c>
      <c r="DX2631" t="s">
        <v>137</v>
      </c>
      <c r="DY2631" t="s">
        <v>137</v>
      </c>
      <c r="DZ2631" t="s">
        <v>168</v>
      </c>
      <c r="EA2631" t="b">
        <v>0</v>
      </c>
      <c r="EB2631" t="s">
        <v>137</v>
      </c>
    </row>
    <row r="2632" spans="1:132" x14ac:dyDescent="0.25">
      <c r="A2632">
        <v>148219654</v>
      </c>
      <c r="B2632">
        <v>9412</v>
      </c>
      <c r="C2632" t="s">
        <v>192</v>
      </c>
      <c r="D2632" t="s">
        <v>17319</v>
      </c>
      <c r="E2632" t="s">
        <v>134</v>
      </c>
      <c r="F2632" t="s">
        <v>162</v>
      </c>
      <c r="G2632" t="s">
        <v>163</v>
      </c>
      <c r="H2632" t="s">
        <v>137</v>
      </c>
      <c r="I2632" t="s">
        <v>17320</v>
      </c>
      <c r="J2632" t="s">
        <v>150</v>
      </c>
      <c r="K2632" t="s">
        <v>151</v>
      </c>
      <c r="L2632" t="s">
        <v>152</v>
      </c>
      <c r="M2632" t="s">
        <v>137</v>
      </c>
      <c r="N2632" t="s">
        <v>240</v>
      </c>
      <c r="O2632" t="s">
        <v>240</v>
      </c>
      <c r="P2632" s="1"/>
      <c r="Q2632" s="1">
        <v>45671.445833333331</v>
      </c>
      <c r="R2632" s="1">
        <v>45671.445833333331</v>
      </c>
      <c r="S2632" s="1">
        <v>45671.558333333334</v>
      </c>
      <c r="T2632" s="1">
        <v>45671.558333333334</v>
      </c>
      <c r="U2632" t="s">
        <v>166</v>
      </c>
      <c r="V2632" t="s">
        <v>137</v>
      </c>
      <c r="W2632" t="s">
        <v>137</v>
      </c>
      <c r="X2632" t="s">
        <v>137</v>
      </c>
      <c r="Y2632" t="s">
        <v>137</v>
      </c>
      <c r="Z2632" t="s">
        <v>137</v>
      </c>
      <c r="AA2632" t="s">
        <v>137</v>
      </c>
      <c r="AB2632" t="s">
        <v>137</v>
      </c>
      <c r="AC2632" t="s">
        <v>137</v>
      </c>
      <c r="AD2632" s="2"/>
      <c r="AE2632" t="s">
        <v>137</v>
      </c>
      <c r="AF2632" t="s">
        <v>137</v>
      </c>
      <c r="AG2632" t="s">
        <v>137</v>
      </c>
      <c r="AH2632" t="s">
        <v>137</v>
      </c>
      <c r="AI2632" t="s">
        <v>137</v>
      </c>
      <c r="AJ2632" t="s">
        <v>137</v>
      </c>
      <c r="AK2632" t="s">
        <v>137</v>
      </c>
      <c r="AL2632" s="2"/>
      <c r="AM2632" t="s">
        <v>137</v>
      </c>
      <c r="AN2632" t="s">
        <v>137</v>
      </c>
      <c r="AO2632" t="s">
        <v>137</v>
      </c>
      <c r="AP2632" t="s">
        <v>137</v>
      </c>
      <c r="AQ2632" t="s">
        <v>137</v>
      </c>
      <c r="AR2632" t="s">
        <v>137</v>
      </c>
      <c r="AS2632" t="s">
        <v>137</v>
      </c>
      <c r="AT2632" t="s">
        <v>137</v>
      </c>
      <c r="AU2632" t="s">
        <v>137</v>
      </c>
      <c r="AV2632" t="s">
        <v>137</v>
      </c>
      <c r="AW2632" t="s">
        <v>137</v>
      </c>
      <c r="AX2632" t="s">
        <v>137</v>
      </c>
      <c r="AY2632" t="s">
        <v>137</v>
      </c>
      <c r="AZ2632" t="s">
        <v>137</v>
      </c>
      <c r="BA2632" t="s">
        <v>137</v>
      </c>
      <c r="BB2632" t="s">
        <v>137</v>
      </c>
      <c r="BC2632" t="s">
        <v>137</v>
      </c>
      <c r="BD2632" t="s">
        <v>137</v>
      </c>
      <c r="BE2632" t="s">
        <v>137</v>
      </c>
      <c r="BF2632" t="s">
        <v>137</v>
      </c>
      <c r="BG2632" t="s">
        <v>137</v>
      </c>
      <c r="BH2632" t="s">
        <v>137</v>
      </c>
      <c r="BI2632" t="s">
        <v>137</v>
      </c>
      <c r="BJ2632" t="s">
        <v>137</v>
      </c>
      <c r="BK2632" t="s">
        <v>137</v>
      </c>
      <c r="BL2632" t="s">
        <v>137</v>
      </c>
      <c r="BM2632" t="s">
        <v>137</v>
      </c>
      <c r="BN2632" t="s">
        <v>137</v>
      </c>
      <c r="BO2632" t="s">
        <v>137</v>
      </c>
      <c r="BP2632" t="s">
        <v>137</v>
      </c>
      <c r="BQ2632" t="s">
        <v>137</v>
      </c>
      <c r="BR2632" t="s">
        <v>137</v>
      </c>
      <c r="BS2632" t="s">
        <v>137</v>
      </c>
      <c r="BT2632" t="s">
        <v>137</v>
      </c>
      <c r="BU2632" t="s">
        <v>137</v>
      </c>
      <c r="BW2632" t="s">
        <v>137</v>
      </c>
      <c r="BX2632" t="s">
        <v>137</v>
      </c>
      <c r="BY2632" t="s">
        <v>137</v>
      </c>
      <c r="BZ2632" t="s">
        <v>137</v>
      </c>
      <c r="CA2632" t="s">
        <v>137</v>
      </c>
      <c r="CB2632" t="s">
        <v>137</v>
      </c>
      <c r="CC2632" t="s">
        <v>137</v>
      </c>
      <c r="CD2632" t="s">
        <v>137</v>
      </c>
      <c r="CE2632" t="s">
        <v>137</v>
      </c>
      <c r="CF2632" t="s">
        <v>137</v>
      </c>
      <c r="CG2632" t="s">
        <v>137</v>
      </c>
      <c r="CH2632" t="s">
        <v>137</v>
      </c>
      <c r="CI2632" t="s">
        <v>137</v>
      </c>
      <c r="CJ2632" t="s">
        <v>137</v>
      </c>
      <c r="CK2632" t="s">
        <v>137</v>
      </c>
      <c r="CL2632" t="s">
        <v>137</v>
      </c>
      <c r="CM2632" t="s">
        <v>137</v>
      </c>
      <c r="CN2632" t="s">
        <v>137</v>
      </c>
      <c r="CO2632" t="s">
        <v>137</v>
      </c>
      <c r="CP2632" t="s">
        <v>137</v>
      </c>
      <c r="CQ2632" s="1">
        <v>45671.558333333334</v>
      </c>
      <c r="CR2632" s="1">
        <v>45671.558333333334</v>
      </c>
      <c r="CS2632" s="1">
        <v>45671.558333333334</v>
      </c>
      <c r="CT2632" t="s">
        <v>17321</v>
      </c>
      <c r="CU2632" t="s">
        <v>17321</v>
      </c>
      <c r="CV2632" t="s">
        <v>17322</v>
      </c>
      <c r="CW2632" t="s">
        <v>17322</v>
      </c>
      <c r="CX2632" s="3"/>
      <c r="CY2632" s="3"/>
      <c r="CZ2632">
        <v>1</v>
      </c>
      <c r="DA2632" t="s">
        <v>137</v>
      </c>
      <c r="DB2632" t="s">
        <v>137</v>
      </c>
      <c r="DC2632" t="s">
        <v>137</v>
      </c>
      <c r="DD2632" t="s">
        <v>137</v>
      </c>
      <c r="DE2632" t="s">
        <v>137</v>
      </c>
      <c r="DF2632" t="s">
        <v>17323</v>
      </c>
      <c r="DG2632" t="s">
        <v>137</v>
      </c>
      <c r="DH2632" t="s">
        <v>137</v>
      </c>
      <c r="DI2632" t="s">
        <v>137</v>
      </c>
      <c r="DJ2632" t="s">
        <v>137</v>
      </c>
      <c r="DK2632">
        <v>0</v>
      </c>
      <c r="DL2632" t="s">
        <v>209</v>
      </c>
      <c r="DM2632" t="s">
        <v>137</v>
      </c>
      <c r="DN2632" t="s">
        <v>137</v>
      </c>
      <c r="DO2632" s="1">
        <v>45671.558333333334</v>
      </c>
      <c r="DP2632" s="1"/>
      <c r="DQ2632" t="s">
        <v>150</v>
      </c>
      <c r="DR2632" t="s">
        <v>151</v>
      </c>
      <c r="DS2632" t="s">
        <v>152</v>
      </c>
      <c r="DT2632" t="s">
        <v>137</v>
      </c>
      <c r="DU2632" t="s">
        <v>137</v>
      </c>
      <c r="DV2632" t="s">
        <v>137</v>
      </c>
      <c r="DW2632" t="s">
        <v>137</v>
      </c>
      <c r="DX2632" t="s">
        <v>244</v>
      </c>
      <c r="DY2632" t="s">
        <v>137</v>
      </c>
      <c r="DZ2632" t="s">
        <v>168</v>
      </c>
      <c r="EA2632" t="b">
        <v>0</v>
      </c>
      <c r="EB2632" t="s">
        <v>137</v>
      </c>
    </row>
    <row r="2633" spans="1:132" x14ac:dyDescent="0.25">
      <c r="A2633">
        <v>148212552</v>
      </c>
      <c r="B2633">
        <v>9411</v>
      </c>
      <c r="C2633" t="s">
        <v>192</v>
      </c>
      <c r="D2633" t="s">
        <v>133</v>
      </c>
      <c r="E2633" t="s">
        <v>134</v>
      </c>
      <c r="F2633" t="s">
        <v>135</v>
      </c>
      <c r="G2633" t="s">
        <v>136</v>
      </c>
      <c r="H2633" t="s">
        <v>137</v>
      </c>
      <c r="I2633" t="s">
        <v>138</v>
      </c>
      <c r="J2633" t="s">
        <v>708</v>
      </c>
      <c r="K2633" t="s">
        <v>709</v>
      </c>
      <c r="L2633" t="s">
        <v>710</v>
      </c>
      <c r="M2633" t="s">
        <v>137</v>
      </c>
      <c r="N2633" t="s">
        <v>1536</v>
      </c>
      <c r="O2633" t="s">
        <v>1536</v>
      </c>
      <c r="P2633" s="1">
        <v>45671</v>
      </c>
      <c r="Q2633" s="1">
        <v>45671.407638888886</v>
      </c>
      <c r="R2633" s="1">
        <v>45671.407638888886</v>
      </c>
      <c r="S2633" s="1">
        <v>45692.291666666664</v>
      </c>
      <c r="T2633" s="1">
        <v>45692.291666666664</v>
      </c>
      <c r="U2633" t="s">
        <v>14824</v>
      </c>
      <c r="V2633" t="s">
        <v>137</v>
      </c>
      <c r="W2633" t="s">
        <v>137</v>
      </c>
      <c r="X2633" t="s">
        <v>231</v>
      </c>
      <c r="Y2633" t="s">
        <v>145</v>
      </c>
      <c r="Z2633" t="s">
        <v>137</v>
      </c>
      <c r="AA2633" t="s">
        <v>137</v>
      </c>
      <c r="AB2633" t="s">
        <v>137</v>
      </c>
      <c r="AC2633" t="s">
        <v>137</v>
      </c>
      <c r="AD2633" s="2"/>
      <c r="AE2633" t="s">
        <v>137</v>
      </c>
      <c r="AF2633" t="s">
        <v>137</v>
      </c>
      <c r="AG2633" t="s">
        <v>137</v>
      </c>
      <c r="AH2633" t="s">
        <v>137</v>
      </c>
      <c r="AI2633" t="s">
        <v>137</v>
      </c>
      <c r="AJ2633" t="s">
        <v>137</v>
      </c>
      <c r="AK2633" t="s">
        <v>137</v>
      </c>
      <c r="AL2633" s="2"/>
      <c r="AM2633" t="s">
        <v>137</v>
      </c>
      <c r="AN2633" t="s">
        <v>137</v>
      </c>
      <c r="AO2633" t="s">
        <v>137</v>
      </c>
      <c r="AP2633" t="s">
        <v>137</v>
      </c>
      <c r="AQ2633" t="s">
        <v>137</v>
      </c>
      <c r="AR2633" t="s">
        <v>137</v>
      </c>
      <c r="AS2633" t="s">
        <v>137</v>
      </c>
      <c r="AT2633" t="s">
        <v>137</v>
      </c>
      <c r="AU2633" t="s">
        <v>137</v>
      </c>
      <c r="AV2633" t="s">
        <v>137</v>
      </c>
      <c r="AW2633" t="s">
        <v>137</v>
      </c>
      <c r="AX2633" t="s">
        <v>137</v>
      </c>
      <c r="AY2633" t="s">
        <v>137</v>
      </c>
      <c r="AZ2633" t="s">
        <v>137</v>
      </c>
      <c r="BA2633" t="s">
        <v>137</v>
      </c>
      <c r="BB2633" t="s">
        <v>137</v>
      </c>
      <c r="BC2633" t="s">
        <v>137</v>
      </c>
      <c r="BD2633" t="s">
        <v>137</v>
      </c>
      <c r="BE2633" t="s">
        <v>137</v>
      </c>
      <c r="BF2633" t="s">
        <v>137</v>
      </c>
      <c r="BG2633" t="s">
        <v>137</v>
      </c>
      <c r="BH2633" t="s">
        <v>137</v>
      </c>
      <c r="BI2633" t="s">
        <v>137</v>
      </c>
      <c r="BJ2633" t="s">
        <v>137</v>
      </c>
      <c r="BK2633" t="s">
        <v>137</v>
      </c>
      <c r="BL2633" t="s">
        <v>137</v>
      </c>
      <c r="BM2633" t="s">
        <v>137</v>
      </c>
      <c r="BN2633" t="s">
        <v>137</v>
      </c>
      <c r="BO2633" t="s">
        <v>137</v>
      </c>
      <c r="BP2633" t="s">
        <v>17324</v>
      </c>
      <c r="BQ2633" t="s">
        <v>137</v>
      </c>
      <c r="BR2633" t="s">
        <v>137</v>
      </c>
      <c r="BS2633" t="s">
        <v>137</v>
      </c>
      <c r="BT2633" t="s">
        <v>137</v>
      </c>
      <c r="BU2633" t="s">
        <v>137</v>
      </c>
      <c r="BW2633" t="s">
        <v>137</v>
      </c>
      <c r="BX2633" t="s">
        <v>137</v>
      </c>
      <c r="BY2633" t="s">
        <v>137</v>
      </c>
      <c r="BZ2633" t="s">
        <v>137</v>
      </c>
      <c r="CA2633" t="s">
        <v>137</v>
      </c>
      <c r="CB2633" t="s">
        <v>137</v>
      </c>
      <c r="CC2633" t="s">
        <v>137</v>
      </c>
      <c r="CD2633" t="s">
        <v>137</v>
      </c>
      <c r="CE2633" t="s">
        <v>137</v>
      </c>
      <c r="CF2633" t="s">
        <v>137</v>
      </c>
      <c r="CG2633" t="s">
        <v>137</v>
      </c>
      <c r="CH2633" t="s">
        <v>137</v>
      </c>
      <c r="CI2633" t="s">
        <v>137</v>
      </c>
      <c r="CJ2633" t="s">
        <v>137</v>
      </c>
      <c r="CK2633" t="s">
        <v>137</v>
      </c>
      <c r="CL2633" t="s">
        <v>137</v>
      </c>
      <c r="CM2633" t="s">
        <v>137</v>
      </c>
      <c r="CN2633" t="s">
        <v>137</v>
      </c>
      <c r="CO2633" t="s">
        <v>137</v>
      </c>
      <c r="CP2633" t="s">
        <v>137</v>
      </c>
      <c r="CQ2633" s="1">
        <v>45692.291666666664</v>
      </c>
      <c r="CR2633" s="1">
        <v>45692.291666666664</v>
      </c>
      <c r="CS2633" s="1">
        <v>45692.291666666664</v>
      </c>
      <c r="CT2633" t="s">
        <v>137</v>
      </c>
      <c r="CU2633" t="s">
        <v>137</v>
      </c>
      <c r="CV2633" t="s">
        <v>17325</v>
      </c>
      <c r="CW2633" t="s">
        <v>17326</v>
      </c>
      <c r="CX2633" s="3"/>
      <c r="CY2633" s="3"/>
      <c r="CZ2633">
        <v>1</v>
      </c>
      <c r="DA2633" t="s">
        <v>17327</v>
      </c>
      <c r="DB2633" t="s">
        <v>137</v>
      </c>
      <c r="DC2633" t="s">
        <v>137</v>
      </c>
      <c r="DD2633" t="s">
        <v>137</v>
      </c>
      <c r="DE2633" t="s">
        <v>137</v>
      </c>
      <c r="DF2633" t="s">
        <v>17328</v>
      </c>
      <c r="DG2633" t="s">
        <v>900</v>
      </c>
      <c r="DH2633" t="s">
        <v>3920</v>
      </c>
      <c r="DI2633" t="s">
        <v>137</v>
      </c>
      <c r="DJ2633" t="s">
        <v>137</v>
      </c>
      <c r="DK2633">
        <v>0</v>
      </c>
      <c r="DL2633" t="s">
        <v>209</v>
      </c>
      <c r="DM2633" t="s">
        <v>17329</v>
      </c>
      <c r="DN2633" t="s">
        <v>137</v>
      </c>
      <c r="DO2633" s="1">
        <v>45692.291666666664</v>
      </c>
      <c r="DP2633" s="1"/>
      <c r="DQ2633" t="s">
        <v>708</v>
      </c>
      <c r="DR2633" t="s">
        <v>709</v>
      </c>
      <c r="DS2633" t="s">
        <v>710</v>
      </c>
      <c r="DT2633" t="s">
        <v>137</v>
      </c>
      <c r="DU2633" t="s">
        <v>137</v>
      </c>
      <c r="DV2633" t="s">
        <v>137</v>
      </c>
      <c r="DW2633" t="s">
        <v>137</v>
      </c>
      <c r="DX2633" t="s">
        <v>17330</v>
      </c>
      <c r="DY2633" t="s">
        <v>137</v>
      </c>
      <c r="DZ2633" t="s">
        <v>148</v>
      </c>
      <c r="EA2633" t="b">
        <v>0</v>
      </c>
      <c r="EB2633" t="s">
        <v>137</v>
      </c>
    </row>
    <row r="2634" spans="1:132" x14ac:dyDescent="0.25">
      <c r="A2634">
        <v>148210065</v>
      </c>
      <c r="B2634">
        <v>9410</v>
      </c>
      <c r="C2634" t="s">
        <v>192</v>
      </c>
      <c r="D2634" t="s">
        <v>17331</v>
      </c>
      <c r="E2634" t="s">
        <v>134</v>
      </c>
      <c r="F2634" t="s">
        <v>162</v>
      </c>
      <c r="G2634" t="s">
        <v>163</v>
      </c>
      <c r="H2634" t="s">
        <v>137</v>
      </c>
      <c r="I2634" t="s">
        <v>137</v>
      </c>
      <c r="J2634" t="s">
        <v>150</v>
      </c>
      <c r="K2634" t="s">
        <v>151</v>
      </c>
      <c r="L2634" t="s">
        <v>152</v>
      </c>
      <c r="M2634" t="s">
        <v>137</v>
      </c>
      <c r="N2634" t="s">
        <v>4558</v>
      </c>
      <c r="O2634" t="s">
        <v>303</v>
      </c>
      <c r="P2634" s="1"/>
      <c r="Q2634" s="1">
        <v>45671.393055555556</v>
      </c>
      <c r="R2634" s="1">
        <v>45671.393055555556</v>
      </c>
      <c r="S2634" s="1">
        <v>45671.436111111114</v>
      </c>
      <c r="T2634" s="1">
        <v>45671.436111111114</v>
      </c>
      <c r="U2634" t="s">
        <v>304</v>
      </c>
      <c r="V2634" t="s">
        <v>137</v>
      </c>
      <c r="W2634" t="s">
        <v>137</v>
      </c>
      <c r="X2634" t="s">
        <v>185</v>
      </c>
      <c r="Y2634" t="s">
        <v>199</v>
      </c>
      <c r="Z2634" t="s">
        <v>137</v>
      </c>
      <c r="AA2634" t="s">
        <v>137</v>
      </c>
      <c r="AB2634" t="s">
        <v>137</v>
      </c>
      <c r="AC2634" t="s">
        <v>137</v>
      </c>
      <c r="AD2634" s="2"/>
      <c r="AE2634" t="s">
        <v>137</v>
      </c>
      <c r="AF2634" t="s">
        <v>137</v>
      </c>
      <c r="AG2634" t="s">
        <v>137</v>
      </c>
      <c r="AH2634" t="s">
        <v>137</v>
      </c>
      <c r="AI2634" t="s">
        <v>137</v>
      </c>
      <c r="AJ2634" t="s">
        <v>137</v>
      </c>
      <c r="AK2634" t="s">
        <v>137</v>
      </c>
      <c r="AL2634" s="2"/>
      <c r="AM2634" t="s">
        <v>137</v>
      </c>
      <c r="AN2634" t="s">
        <v>137</v>
      </c>
      <c r="AO2634" t="s">
        <v>137</v>
      </c>
      <c r="AP2634" t="s">
        <v>137</v>
      </c>
      <c r="AQ2634" t="s">
        <v>137</v>
      </c>
      <c r="AR2634" t="s">
        <v>137</v>
      </c>
      <c r="AS2634" t="s">
        <v>137</v>
      </c>
      <c r="AT2634" t="s">
        <v>137</v>
      </c>
      <c r="AU2634" t="s">
        <v>137</v>
      </c>
      <c r="AV2634" t="s">
        <v>137</v>
      </c>
      <c r="AW2634" t="s">
        <v>137</v>
      </c>
      <c r="AX2634" t="s">
        <v>137</v>
      </c>
      <c r="AY2634" t="s">
        <v>137</v>
      </c>
      <c r="AZ2634" t="s">
        <v>137</v>
      </c>
      <c r="BA2634" t="s">
        <v>137</v>
      </c>
      <c r="BB2634" t="s">
        <v>137</v>
      </c>
      <c r="BC2634" t="s">
        <v>137</v>
      </c>
      <c r="BD2634" t="s">
        <v>137</v>
      </c>
      <c r="BE2634" t="s">
        <v>137</v>
      </c>
      <c r="BF2634" t="s">
        <v>137</v>
      </c>
      <c r="BG2634" t="s">
        <v>137</v>
      </c>
      <c r="BH2634" t="s">
        <v>137</v>
      </c>
      <c r="BI2634" t="s">
        <v>137</v>
      </c>
      <c r="BJ2634" t="s">
        <v>137</v>
      </c>
      <c r="BK2634" t="s">
        <v>137</v>
      </c>
      <c r="BL2634" t="s">
        <v>137</v>
      </c>
      <c r="BM2634" t="s">
        <v>137</v>
      </c>
      <c r="BN2634" t="s">
        <v>137</v>
      </c>
      <c r="BO2634" t="s">
        <v>137</v>
      </c>
      <c r="BP2634" t="s">
        <v>137</v>
      </c>
      <c r="BQ2634" t="s">
        <v>137</v>
      </c>
      <c r="BR2634" t="s">
        <v>137</v>
      </c>
      <c r="BS2634" t="s">
        <v>137</v>
      </c>
      <c r="BT2634" t="s">
        <v>137</v>
      </c>
      <c r="BU2634" t="s">
        <v>137</v>
      </c>
      <c r="BW2634" t="s">
        <v>137</v>
      </c>
      <c r="BX2634" t="s">
        <v>137</v>
      </c>
      <c r="BY2634" t="s">
        <v>137</v>
      </c>
      <c r="BZ2634" t="s">
        <v>137</v>
      </c>
      <c r="CA2634" t="s">
        <v>137</v>
      </c>
      <c r="CB2634" t="s">
        <v>137</v>
      </c>
      <c r="CC2634" t="s">
        <v>137</v>
      </c>
      <c r="CD2634" t="s">
        <v>137</v>
      </c>
      <c r="CE2634" t="s">
        <v>137</v>
      </c>
      <c r="CF2634" t="s">
        <v>137</v>
      </c>
      <c r="CG2634" t="s">
        <v>137</v>
      </c>
      <c r="CH2634" t="s">
        <v>137</v>
      </c>
      <c r="CI2634" t="s">
        <v>137</v>
      </c>
      <c r="CJ2634" t="s">
        <v>137</v>
      </c>
      <c r="CK2634" t="s">
        <v>137</v>
      </c>
      <c r="CL2634" t="s">
        <v>137</v>
      </c>
      <c r="CM2634" t="s">
        <v>137</v>
      </c>
      <c r="CN2634" t="s">
        <v>137</v>
      </c>
      <c r="CO2634" t="s">
        <v>137</v>
      </c>
      <c r="CP2634" t="s">
        <v>137</v>
      </c>
      <c r="CQ2634" s="1">
        <v>45671.436111111114</v>
      </c>
      <c r="CR2634" s="1">
        <v>45671.436111111114</v>
      </c>
      <c r="CS2634" s="1">
        <v>45671.436111111114</v>
      </c>
      <c r="CT2634" t="s">
        <v>17332</v>
      </c>
      <c r="CU2634" t="s">
        <v>17332</v>
      </c>
      <c r="CV2634" t="s">
        <v>17333</v>
      </c>
      <c r="CW2634" t="s">
        <v>17333</v>
      </c>
      <c r="CX2634" s="3"/>
      <c r="CY2634" s="3"/>
      <c r="CZ2634">
        <v>1</v>
      </c>
      <c r="DA2634" t="s">
        <v>137</v>
      </c>
      <c r="DB2634" t="s">
        <v>137</v>
      </c>
      <c r="DC2634" t="s">
        <v>137</v>
      </c>
      <c r="DD2634" t="s">
        <v>137</v>
      </c>
      <c r="DE2634" t="s">
        <v>137</v>
      </c>
      <c r="DF2634" t="s">
        <v>17334</v>
      </c>
      <c r="DG2634" t="s">
        <v>137</v>
      </c>
      <c r="DH2634" t="s">
        <v>137</v>
      </c>
      <c r="DI2634" t="s">
        <v>137</v>
      </c>
      <c r="DJ2634" t="s">
        <v>137</v>
      </c>
      <c r="DK2634">
        <v>0</v>
      </c>
      <c r="DL2634" t="s">
        <v>209</v>
      </c>
      <c r="DM2634" t="s">
        <v>137</v>
      </c>
      <c r="DN2634" t="s">
        <v>137</v>
      </c>
      <c r="DO2634" s="1">
        <v>45671.436111111114</v>
      </c>
      <c r="DP2634" s="1"/>
      <c r="DQ2634" t="s">
        <v>150</v>
      </c>
      <c r="DR2634" t="s">
        <v>151</v>
      </c>
      <c r="DS2634" t="s">
        <v>152</v>
      </c>
      <c r="DT2634" t="s">
        <v>137</v>
      </c>
      <c r="DU2634" t="s">
        <v>137</v>
      </c>
      <c r="DV2634" t="s">
        <v>137</v>
      </c>
      <c r="DW2634" t="s">
        <v>137</v>
      </c>
      <c r="DX2634" t="s">
        <v>137</v>
      </c>
      <c r="DY2634" t="s">
        <v>137</v>
      </c>
      <c r="DZ2634" t="s">
        <v>168</v>
      </c>
      <c r="EA2634" t="b">
        <v>0</v>
      </c>
      <c r="EB2634" t="s">
        <v>137</v>
      </c>
    </row>
    <row r="2635" spans="1:132" x14ac:dyDescent="0.25">
      <c r="A2635">
        <v>148208894</v>
      </c>
      <c r="B2635">
        <v>9409</v>
      </c>
      <c r="C2635" t="s">
        <v>192</v>
      </c>
      <c r="D2635" t="s">
        <v>601</v>
      </c>
      <c r="E2635" t="s">
        <v>134</v>
      </c>
      <c r="F2635" t="s">
        <v>135</v>
      </c>
      <c r="G2635" t="s">
        <v>602</v>
      </c>
      <c r="H2635" t="s">
        <v>601</v>
      </c>
      <c r="I2635" t="s">
        <v>603</v>
      </c>
      <c r="J2635" t="s">
        <v>262</v>
      </c>
      <c r="K2635" t="s">
        <v>263</v>
      </c>
      <c r="L2635" t="s">
        <v>264</v>
      </c>
      <c r="M2635" t="s">
        <v>140</v>
      </c>
      <c r="N2635" t="s">
        <v>8475</v>
      </c>
      <c r="O2635" t="s">
        <v>8475</v>
      </c>
      <c r="P2635" s="1">
        <v>45671.041666666664</v>
      </c>
      <c r="Q2635" s="1">
        <v>45671.386111111111</v>
      </c>
      <c r="R2635" s="1">
        <v>45671.386111111111</v>
      </c>
      <c r="S2635" s="1">
        <v>45671.434027777781</v>
      </c>
      <c r="T2635" s="1">
        <v>45671.434027777781</v>
      </c>
      <c r="U2635" t="s">
        <v>8476</v>
      </c>
      <c r="V2635" t="s">
        <v>137</v>
      </c>
      <c r="W2635" t="s">
        <v>137</v>
      </c>
      <c r="X2635" t="s">
        <v>360</v>
      </c>
      <c r="Y2635" t="s">
        <v>3183</v>
      </c>
      <c r="Z2635" t="s">
        <v>137</v>
      </c>
      <c r="AA2635" t="s">
        <v>137</v>
      </c>
      <c r="AB2635" t="s">
        <v>137</v>
      </c>
      <c r="AC2635" t="s">
        <v>137</v>
      </c>
      <c r="AD2635" s="2"/>
      <c r="AE2635" t="s">
        <v>137</v>
      </c>
      <c r="AF2635" t="s">
        <v>137</v>
      </c>
      <c r="AG2635" t="s">
        <v>137</v>
      </c>
      <c r="AH2635" t="s">
        <v>137</v>
      </c>
      <c r="AI2635" t="s">
        <v>137</v>
      </c>
      <c r="AJ2635" t="s">
        <v>137</v>
      </c>
      <c r="AK2635" t="s">
        <v>137</v>
      </c>
      <c r="AL2635" s="2"/>
      <c r="AM2635" t="s">
        <v>137</v>
      </c>
      <c r="AN2635" t="s">
        <v>137</v>
      </c>
      <c r="AO2635" t="s">
        <v>137</v>
      </c>
      <c r="AP2635" t="s">
        <v>137</v>
      </c>
      <c r="AQ2635" t="s">
        <v>137</v>
      </c>
      <c r="AR2635" t="s">
        <v>137</v>
      </c>
      <c r="AS2635" t="s">
        <v>137</v>
      </c>
      <c r="AT2635" t="s">
        <v>137</v>
      </c>
      <c r="AU2635" t="s">
        <v>137</v>
      </c>
      <c r="AV2635" t="s">
        <v>137</v>
      </c>
      <c r="AW2635" t="s">
        <v>8477</v>
      </c>
      <c r="AX2635" t="s">
        <v>137</v>
      </c>
      <c r="AY2635" t="s">
        <v>137</v>
      </c>
      <c r="AZ2635" t="s">
        <v>137</v>
      </c>
      <c r="BA2635" t="s">
        <v>137</v>
      </c>
      <c r="BB2635" t="s">
        <v>137</v>
      </c>
      <c r="BC2635" t="s">
        <v>137</v>
      </c>
      <c r="BD2635" t="s">
        <v>137</v>
      </c>
      <c r="BE2635" t="s">
        <v>137</v>
      </c>
      <c r="BF2635" t="s">
        <v>137</v>
      </c>
      <c r="BG2635" t="s">
        <v>137</v>
      </c>
      <c r="BH2635" t="s">
        <v>137</v>
      </c>
      <c r="BI2635" t="s">
        <v>137</v>
      </c>
      <c r="BJ2635" t="s">
        <v>137</v>
      </c>
      <c r="BK2635" t="s">
        <v>137</v>
      </c>
      <c r="BL2635" t="s">
        <v>137</v>
      </c>
      <c r="BM2635" t="s">
        <v>137</v>
      </c>
      <c r="BN2635" t="s">
        <v>137</v>
      </c>
      <c r="BO2635" t="s">
        <v>137</v>
      </c>
      <c r="BP2635" t="s">
        <v>17335</v>
      </c>
      <c r="BQ2635" t="s">
        <v>137</v>
      </c>
      <c r="BR2635" t="s">
        <v>137</v>
      </c>
      <c r="BS2635" t="s">
        <v>137</v>
      </c>
      <c r="BT2635" t="s">
        <v>771</v>
      </c>
      <c r="BU2635" t="s">
        <v>771</v>
      </c>
      <c r="BW2635" t="s">
        <v>137</v>
      </c>
      <c r="BX2635" t="s">
        <v>137</v>
      </c>
      <c r="BY2635" t="s">
        <v>137</v>
      </c>
      <c r="BZ2635" t="s">
        <v>137</v>
      </c>
      <c r="CA2635" t="s">
        <v>137</v>
      </c>
      <c r="CB2635" t="s">
        <v>137</v>
      </c>
      <c r="CC2635" t="s">
        <v>137</v>
      </c>
      <c r="CD2635" t="s">
        <v>137</v>
      </c>
      <c r="CE2635" t="s">
        <v>137</v>
      </c>
      <c r="CF2635" t="s">
        <v>137</v>
      </c>
      <c r="CG2635" t="s">
        <v>137</v>
      </c>
      <c r="CH2635" t="s">
        <v>137</v>
      </c>
      <c r="CI2635" t="s">
        <v>137</v>
      </c>
      <c r="CJ2635" t="s">
        <v>137</v>
      </c>
      <c r="CK2635" t="s">
        <v>137</v>
      </c>
      <c r="CL2635" t="s">
        <v>137</v>
      </c>
      <c r="CM2635" t="s">
        <v>137</v>
      </c>
      <c r="CN2635" t="s">
        <v>137</v>
      </c>
      <c r="CO2635" t="s">
        <v>137</v>
      </c>
      <c r="CP2635" t="s">
        <v>137</v>
      </c>
      <c r="CQ2635" s="1">
        <v>45671.434027777781</v>
      </c>
      <c r="CR2635" s="1">
        <v>45671.434027777781</v>
      </c>
      <c r="CS2635" s="1">
        <v>45671.434027777781</v>
      </c>
      <c r="CT2635" t="s">
        <v>137</v>
      </c>
      <c r="CU2635" t="s">
        <v>137</v>
      </c>
      <c r="CV2635" t="s">
        <v>17336</v>
      </c>
      <c r="CW2635" t="s">
        <v>17337</v>
      </c>
      <c r="CX2635" s="3"/>
      <c r="CY2635" s="3"/>
      <c r="CZ2635">
        <v>1</v>
      </c>
      <c r="DA2635" t="s">
        <v>17338</v>
      </c>
      <c r="DB2635" t="s">
        <v>137</v>
      </c>
      <c r="DC2635" t="s">
        <v>137</v>
      </c>
      <c r="DD2635" t="s">
        <v>137</v>
      </c>
      <c r="DE2635" t="s">
        <v>137</v>
      </c>
      <c r="DF2635" t="s">
        <v>137</v>
      </c>
      <c r="DG2635" t="s">
        <v>137</v>
      </c>
      <c r="DH2635" t="s">
        <v>137</v>
      </c>
      <c r="DI2635" t="s">
        <v>137</v>
      </c>
      <c r="DJ2635" t="s">
        <v>137</v>
      </c>
      <c r="DK2635">
        <v>0</v>
      </c>
      <c r="DL2635" t="s">
        <v>209</v>
      </c>
      <c r="DM2635" t="s">
        <v>17339</v>
      </c>
      <c r="DN2635" t="s">
        <v>137</v>
      </c>
      <c r="DO2635" s="1">
        <v>45671.434027777781</v>
      </c>
      <c r="DP2635" s="1"/>
      <c r="DQ2635" t="s">
        <v>262</v>
      </c>
      <c r="DR2635" t="s">
        <v>263</v>
      </c>
      <c r="DS2635" t="s">
        <v>264</v>
      </c>
      <c r="DT2635" t="s">
        <v>137</v>
      </c>
      <c r="DU2635" t="s">
        <v>137</v>
      </c>
      <c r="DV2635" t="s">
        <v>137</v>
      </c>
      <c r="DW2635" t="s">
        <v>137</v>
      </c>
      <c r="DX2635" t="s">
        <v>137</v>
      </c>
      <c r="DY2635" t="s">
        <v>137</v>
      </c>
      <c r="DZ2635" t="s">
        <v>148</v>
      </c>
      <c r="EA2635" t="b">
        <v>0</v>
      </c>
      <c r="EB2635" t="s">
        <v>137</v>
      </c>
    </row>
    <row r="2636" spans="1:132" x14ac:dyDescent="0.25">
      <c r="A2636">
        <v>148208876</v>
      </c>
      <c r="B2636">
        <v>9408</v>
      </c>
      <c r="C2636" t="s">
        <v>192</v>
      </c>
      <c r="D2636" t="s">
        <v>17340</v>
      </c>
      <c r="E2636" t="s">
        <v>134</v>
      </c>
      <c r="F2636" t="s">
        <v>135</v>
      </c>
      <c r="G2636" t="s">
        <v>670</v>
      </c>
      <c r="H2636" t="s">
        <v>671</v>
      </c>
      <c r="I2636" t="s">
        <v>672</v>
      </c>
      <c r="J2636" t="s">
        <v>273</v>
      </c>
      <c r="K2636" t="s">
        <v>274</v>
      </c>
      <c r="L2636" t="s">
        <v>275</v>
      </c>
      <c r="M2636" t="s">
        <v>140</v>
      </c>
      <c r="N2636" t="s">
        <v>358</v>
      </c>
      <c r="O2636" t="s">
        <v>358</v>
      </c>
      <c r="P2636" s="1">
        <v>45671.041666666664</v>
      </c>
      <c r="Q2636" s="1">
        <v>45671.386111111111</v>
      </c>
      <c r="R2636" s="1">
        <v>45671.386111111111</v>
      </c>
      <c r="S2636" s="1">
        <v>45714.539583333331</v>
      </c>
      <c r="T2636" s="1">
        <v>45714.539583333331</v>
      </c>
      <c r="U2636" t="s">
        <v>17341</v>
      </c>
      <c r="V2636" t="s">
        <v>137</v>
      </c>
      <c r="W2636" t="s">
        <v>137</v>
      </c>
      <c r="X2636" t="s">
        <v>2852</v>
      </c>
      <c r="Y2636" t="s">
        <v>361</v>
      </c>
      <c r="Z2636" t="s">
        <v>137</v>
      </c>
      <c r="AA2636" t="s">
        <v>137</v>
      </c>
      <c r="AB2636" t="s">
        <v>137</v>
      </c>
      <c r="AC2636" t="s">
        <v>137</v>
      </c>
      <c r="AD2636" s="2"/>
      <c r="AE2636" t="s">
        <v>5205</v>
      </c>
      <c r="AF2636" t="s">
        <v>137</v>
      </c>
      <c r="AG2636" t="s">
        <v>137</v>
      </c>
      <c r="AH2636" t="s">
        <v>137</v>
      </c>
      <c r="AI2636" t="s">
        <v>137</v>
      </c>
      <c r="AJ2636" t="s">
        <v>137</v>
      </c>
      <c r="AK2636" t="s">
        <v>137</v>
      </c>
      <c r="AL2636" s="2">
        <v>45657</v>
      </c>
      <c r="AM2636" t="s">
        <v>137</v>
      </c>
      <c r="AN2636" t="s">
        <v>137</v>
      </c>
      <c r="AO2636" t="s">
        <v>137</v>
      </c>
      <c r="AP2636" t="s">
        <v>137</v>
      </c>
      <c r="AQ2636" t="s">
        <v>137</v>
      </c>
      <c r="AR2636" t="s">
        <v>137</v>
      </c>
      <c r="AS2636" t="s">
        <v>137</v>
      </c>
      <c r="AT2636" t="s">
        <v>137</v>
      </c>
      <c r="AU2636" t="s">
        <v>17342</v>
      </c>
      <c r="AV2636" t="s">
        <v>137</v>
      </c>
      <c r="AW2636" t="s">
        <v>137</v>
      </c>
      <c r="AX2636" t="s">
        <v>137</v>
      </c>
      <c r="AY2636" t="s">
        <v>137</v>
      </c>
      <c r="AZ2636" t="s">
        <v>137</v>
      </c>
      <c r="BA2636" t="s">
        <v>137</v>
      </c>
      <c r="BB2636" t="s">
        <v>137</v>
      </c>
      <c r="BC2636" t="s">
        <v>137</v>
      </c>
      <c r="BD2636" t="s">
        <v>137</v>
      </c>
      <c r="BE2636" t="s">
        <v>137</v>
      </c>
      <c r="BF2636" t="s">
        <v>137</v>
      </c>
      <c r="BG2636" t="s">
        <v>137</v>
      </c>
      <c r="BH2636" t="s">
        <v>137</v>
      </c>
      <c r="BI2636" t="s">
        <v>137</v>
      </c>
      <c r="BJ2636" t="s">
        <v>137</v>
      </c>
      <c r="BK2636" t="s">
        <v>137</v>
      </c>
      <c r="BL2636" t="s">
        <v>137</v>
      </c>
      <c r="BM2636" t="s">
        <v>137</v>
      </c>
      <c r="BN2636" t="s">
        <v>137</v>
      </c>
      <c r="BO2636" t="s">
        <v>137</v>
      </c>
      <c r="BP2636" t="s">
        <v>137</v>
      </c>
      <c r="BQ2636" t="s">
        <v>186</v>
      </c>
      <c r="BR2636" t="s">
        <v>137</v>
      </c>
      <c r="BS2636" t="s">
        <v>137</v>
      </c>
      <c r="BT2636" t="s">
        <v>137</v>
      </c>
      <c r="BU2636" t="s">
        <v>137</v>
      </c>
      <c r="BW2636" t="s">
        <v>137</v>
      </c>
      <c r="BX2636" t="s">
        <v>137</v>
      </c>
      <c r="BY2636" t="s">
        <v>137</v>
      </c>
      <c r="BZ2636" t="s">
        <v>5208</v>
      </c>
      <c r="CA2636" t="s">
        <v>8186</v>
      </c>
      <c r="CB2636" t="s">
        <v>137</v>
      </c>
      <c r="CC2636" t="s">
        <v>137</v>
      </c>
      <c r="CD2636" t="s">
        <v>5420</v>
      </c>
      <c r="CE2636" t="s">
        <v>137</v>
      </c>
      <c r="CF2636" t="s">
        <v>137</v>
      </c>
      <c r="CG2636" t="s">
        <v>137</v>
      </c>
      <c r="CH2636" t="s">
        <v>137</v>
      </c>
      <c r="CI2636" t="s">
        <v>137</v>
      </c>
      <c r="CJ2636" t="s">
        <v>910</v>
      </c>
      <c r="CK2636" t="s">
        <v>681</v>
      </c>
      <c r="CL2636" t="s">
        <v>17343</v>
      </c>
      <c r="CM2636" t="s">
        <v>137</v>
      </c>
      <c r="CN2636" t="s">
        <v>137</v>
      </c>
      <c r="CO2636" t="s">
        <v>137</v>
      </c>
      <c r="CP2636" t="s">
        <v>137</v>
      </c>
      <c r="CQ2636" s="1">
        <v>45714.539583333331</v>
      </c>
      <c r="CR2636" s="1">
        <v>45714.539583333331</v>
      </c>
      <c r="CS2636" s="1">
        <v>45714.539583333331</v>
      </c>
      <c r="CT2636" t="s">
        <v>17344</v>
      </c>
      <c r="CU2636" t="s">
        <v>17344</v>
      </c>
      <c r="CV2636" t="s">
        <v>17345</v>
      </c>
      <c r="CW2636" t="s">
        <v>17346</v>
      </c>
      <c r="CX2636" s="3"/>
      <c r="CY2636" s="3"/>
      <c r="CZ2636">
        <v>3</v>
      </c>
      <c r="DA2636" t="s">
        <v>17347</v>
      </c>
      <c r="DB2636" t="s">
        <v>137</v>
      </c>
      <c r="DC2636" t="s">
        <v>137</v>
      </c>
      <c r="DD2636" t="s">
        <v>137</v>
      </c>
      <c r="DE2636" t="s">
        <v>137</v>
      </c>
      <c r="DF2636" t="s">
        <v>17348</v>
      </c>
      <c r="DG2636" t="s">
        <v>900</v>
      </c>
      <c r="DH2636" t="s">
        <v>1558</v>
      </c>
      <c r="DI2636" t="s">
        <v>137</v>
      </c>
      <c r="DJ2636" t="s">
        <v>137</v>
      </c>
      <c r="DK2636">
        <v>0</v>
      </c>
      <c r="DL2636" t="s">
        <v>137</v>
      </c>
      <c r="DM2636" t="s">
        <v>137</v>
      </c>
      <c r="DN2636" t="s">
        <v>137</v>
      </c>
      <c r="DO2636" s="1">
        <v>45714.539583333331</v>
      </c>
      <c r="DP2636" s="1"/>
      <c r="DQ2636" t="s">
        <v>273</v>
      </c>
      <c r="DR2636" t="s">
        <v>274</v>
      </c>
      <c r="DS2636" t="s">
        <v>275</v>
      </c>
      <c r="DT2636" t="s">
        <v>137</v>
      </c>
      <c r="DU2636" t="s">
        <v>137</v>
      </c>
      <c r="DV2636" t="s">
        <v>137</v>
      </c>
      <c r="DW2636" t="s">
        <v>137</v>
      </c>
      <c r="DX2636" t="s">
        <v>137</v>
      </c>
      <c r="DY2636" t="s">
        <v>137</v>
      </c>
      <c r="DZ2636" t="s">
        <v>148</v>
      </c>
      <c r="EA2636" t="b">
        <v>0</v>
      </c>
      <c r="EB2636" t="s">
        <v>137</v>
      </c>
    </row>
    <row r="2637" spans="1:132" x14ac:dyDescent="0.25">
      <c r="A2637">
        <v>148203609</v>
      </c>
      <c r="B2637">
        <v>9407</v>
      </c>
      <c r="C2637" t="s">
        <v>192</v>
      </c>
      <c r="D2637" t="s">
        <v>17349</v>
      </c>
      <c r="E2637" t="s">
        <v>134</v>
      </c>
      <c r="F2637" t="s">
        <v>162</v>
      </c>
      <c r="G2637" t="s">
        <v>292</v>
      </c>
      <c r="H2637" t="s">
        <v>2033</v>
      </c>
      <c r="I2637" t="s">
        <v>17350</v>
      </c>
      <c r="J2637" t="s">
        <v>13846</v>
      </c>
      <c r="K2637" t="s">
        <v>13847</v>
      </c>
      <c r="L2637" t="s">
        <v>13848</v>
      </c>
      <c r="M2637" t="s">
        <v>140</v>
      </c>
      <c r="N2637" t="s">
        <v>17351</v>
      </c>
      <c r="O2637" t="s">
        <v>17351</v>
      </c>
      <c r="P2637" s="1"/>
      <c r="Q2637" s="1">
        <v>45671.34652777778</v>
      </c>
      <c r="R2637" s="1">
        <v>45671.34652777778</v>
      </c>
      <c r="S2637" s="1">
        <v>45677.459027777775</v>
      </c>
      <c r="T2637" s="1">
        <v>45677.459027777775</v>
      </c>
      <c r="U2637" t="s">
        <v>6694</v>
      </c>
      <c r="V2637" t="s">
        <v>137</v>
      </c>
      <c r="W2637" t="s">
        <v>137</v>
      </c>
      <c r="X2637" t="s">
        <v>137</v>
      </c>
      <c r="Y2637" t="s">
        <v>137</v>
      </c>
      <c r="Z2637" t="s">
        <v>137</v>
      </c>
      <c r="AA2637" t="s">
        <v>137</v>
      </c>
      <c r="AB2637" t="s">
        <v>137</v>
      </c>
      <c r="AC2637" t="s">
        <v>137</v>
      </c>
      <c r="AD2637" s="2"/>
      <c r="AE2637" t="s">
        <v>137</v>
      </c>
      <c r="AF2637" t="s">
        <v>137</v>
      </c>
      <c r="AG2637" t="s">
        <v>137</v>
      </c>
      <c r="AH2637" t="s">
        <v>137</v>
      </c>
      <c r="AI2637" t="s">
        <v>137</v>
      </c>
      <c r="AJ2637" t="s">
        <v>137</v>
      </c>
      <c r="AK2637" t="s">
        <v>137</v>
      </c>
      <c r="AL2637" s="2"/>
      <c r="AM2637" t="s">
        <v>137</v>
      </c>
      <c r="AN2637" t="s">
        <v>137</v>
      </c>
      <c r="AO2637" t="s">
        <v>137</v>
      </c>
      <c r="AP2637" t="s">
        <v>137</v>
      </c>
      <c r="AQ2637" t="s">
        <v>137</v>
      </c>
      <c r="AR2637" t="s">
        <v>137</v>
      </c>
      <c r="AS2637" t="s">
        <v>137</v>
      </c>
      <c r="AT2637" t="s">
        <v>137</v>
      </c>
      <c r="AU2637" t="s">
        <v>137</v>
      </c>
      <c r="AV2637" t="s">
        <v>137</v>
      </c>
      <c r="AW2637" t="s">
        <v>137</v>
      </c>
      <c r="AX2637" t="s">
        <v>137</v>
      </c>
      <c r="AY2637" t="s">
        <v>137</v>
      </c>
      <c r="AZ2637" t="s">
        <v>137</v>
      </c>
      <c r="BA2637" t="s">
        <v>137</v>
      </c>
      <c r="BB2637" t="s">
        <v>137</v>
      </c>
      <c r="BC2637" t="s">
        <v>137</v>
      </c>
      <c r="BD2637" t="s">
        <v>137</v>
      </c>
      <c r="BE2637" t="s">
        <v>137</v>
      </c>
      <c r="BF2637" t="s">
        <v>137</v>
      </c>
      <c r="BG2637" t="s">
        <v>137</v>
      </c>
      <c r="BH2637" t="s">
        <v>137</v>
      </c>
      <c r="BI2637" t="s">
        <v>137</v>
      </c>
      <c r="BJ2637" t="s">
        <v>137</v>
      </c>
      <c r="BK2637" t="s">
        <v>137</v>
      </c>
      <c r="BL2637" t="s">
        <v>137</v>
      </c>
      <c r="BM2637" t="s">
        <v>137</v>
      </c>
      <c r="BN2637" t="s">
        <v>137</v>
      </c>
      <c r="BO2637" t="s">
        <v>137</v>
      </c>
      <c r="BP2637" t="s">
        <v>137</v>
      </c>
      <c r="BQ2637" t="s">
        <v>137</v>
      </c>
      <c r="BR2637" t="s">
        <v>137</v>
      </c>
      <c r="BS2637" t="s">
        <v>137</v>
      </c>
      <c r="BT2637" t="s">
        <v>137</v>
      </c>
      <c r="BU2637" t="s">
        <v>137</v>
      </c>
      <c r="BW2637" t="s">
        <v>137</v>
      </c>
      <c r="BX2637" t="s">
        <v>137</v>
      </c>
      <c r="BY2637" t="s">
        <v>137</v>
      </c>
      <c r="BZ2637" t="s">
        <v>137</v>
      </c>
      <c r="CA2637" t="s">
        <v>137</v>
      </c>
      <c r="CB2637" t="s">
        <v>137</v>
      </c>
      <c r="CC2637" t="s">
        <v>137</v>
      </c>
      <c r="CD2637" t="s">
        <v>137</v>
      </c>
      <c r="CE2637" t="s">
        <v>137</v>
      </c>
      <c r="CF2637" t="s">
        <v>137</v>
      </c>
      <c r="CG2637" t="s">
        <v>137</v>
      </c>
      <c r="CH2637" t="s">
        <v>137</v>
      </c>
      <c r="CI2637" t="s">
        <v>137</v>
      </c>
      <c r="CJ2637" t="s">
        <v>137</v>
      </c>
      <c r="CK2637" t="s">
        <v>137</v>
      </c>
      <c r="CL2637" t="s">
        <v>137</v>
      </c>
      <c r="CM2637" t="s">
        <v>137</v>
      </c>
      <c r="CN2637" t="s">
        <v>137</v>
      </c>
      <c r="CO2637" t="s">
        <v>137</v>
      </c>
      <c r="CP2637" t="s">
        <v>137</v>
      </c>
      <c r="CQ2637" s="1">
        <v>45677.459027777775</v>
      </c>
      <c r="CR2637" s="1">
        <v>45677.459027777775</v>
      </c>
      <c r="CS2637" s="1">
        <v>45677.459027777775</v>
      </c>
      <c r="CT2637" t="s">
        <v>137</v>
      </c>
      <c r="CU2637" t="s">
        <v>137</v>
      </c>
      <c r="CV2637" t="s">
        <v>17352</v>
      </c>
      <c r="CW2637" t="s">
        <v>17353</v>
      </c>
      <c r="CX2637" s="3"/>
      <c r="CY2637" s="3"/>
      <c r="CZ2637">
        <v>2</v>
      </c>
      <c r="DA2637" t="s">
        <v>137</v>
      </c>
      <c r="DB2637" t="s">
        <v>137</v>
      </c>
      <c r="DC2637" t="s">
        <v>137</v>
      </c>
      <c r="DD2637" t="s">
        <v>137</v>
      </c>
      <c r="DE2637" t="s">
        <v>137</v>
      </c>
      <c r="DF2637" t="s">
        <v>137</v>
      </c>
      <c r="DG2637" t="s">
        <v>137</v>
      </c>
      <c r="DH2637" t="s">
        <v>137</v>
      </c>
      <c r="DI2637" t="s">
        <v>137</v>
      </c>
      <c r="DJ2637" t="s">
        <v>137</v>
      </c>
      <c r="DK2637">
        <v>0</v>
      </c>
      <c r="DL2637" t="s">
        <v>209</v>
      </c>
      <c r="DM2637" t="s">
        <v>17354</v>
      </c>
      <c r="DN2637" t="s">
        <v>137</v>
      </c>
      <c r="DO2637" s="1">
        <v>45677.459027777775</v>
      </c>
      <c r="DP2637" s="1"/>
      <c r="DQ2637" t="s">
        <v>13846</v>
      </c>
      <c r="DR2637" t="s">
        <v>13847</v>
      </c>
      <c r="DS2637" t="s">
        <v>13848</v>
      </c>
      <c r="DT2637" t="s">
        <v>137</v>
      </c>
      <c r="DU2637" t="s">
        <v>137</v>
      </c>
      <c r="DV2637" t="s">
        <v>137</v>
      </c>
      <c r="DW2637" t="s">
        <v>137</v>
      </c>
      <c r="DX2637" t="s">
        <v>137</v>
      </c>
      <c r="DY2637" t="s">
        <v>137</v>
      </c>
      <c r="DZ2637" t="s">
        <v>168</v>
      </c>
      <c r="EA2637" t="b">
        <v>0</v>
      </c>
      <c r="EB2637" t="s">
        <v>137</v>
      </c>
    </row>
    <row r="2638" spans="1:132" x14ac:dyDescent="0.25">
      <c r="A2638">
        <v>148181219</v>
      </c>
      <c r="B2638">
        <v>9406</v>
      </c>
      <c r="C2638" t="s">
        <v>192</v>
      </c>
      <c r="D2638" t="s">
        <v>133</v>
      </c>
      <c r="E2638" t="s">
        <v>134</v>
      </c>
      <c r="F2638" t="s">
        <v>135</v>
      </c>
      <c r="G2638" t="s">
        <v>136</v>
      </c>
      <c r="H2638" t="s">
        <v>137</v>
      </c>
      <c r="I2638" t="s">
        <v>138</v>
      </c>
      <c r="J2638" t="s">
        <v>226</v>
      </c>
      <c r="K2638" t="s">
        <v>227</v>
      </c>
      <c r="L2638" t="s">
        <v>228</v>
      </c>
      <c r="M2638" t="s">
        <v>137</v>
      </c>
      <c r="N2638" t="s">
        <v>1583</v>
      </c>
      <c r="O2638" t="s">
        <v>1583</v>
      </c>
      <c r="P2638" s="1">
        <v>45672</v>
      </c>
      <c r="Q2638" s="1">
        <v>45670.731249999997</v>
      </c>
      <c r="R2638" s="1">
        <v>45670.731249999997</v>
      </c>
      <c r="S2638" s="1">
        <v>45740.59652777778</v>
      </c>
      <c r="T2638" s="1">
        <v>45740.59652777778</v>
      </c>
      <c r="U2638" t="s">
        <v>1918</v>
      </c>
      <c r="V2638" t="s">
        <v>137</v>
      </c>
      <c r="W2638" t="s">
        <v>137</v>
      </c>
      <c r="X2638" t="s">
        <v>176</v>
      </c>
      <c r="Y2638" t="s">
        <v>723</v>
      </c>
      <c r="Z2638" t="s">
        <v>137</v>
      </c>
      <c r="AA2638" t="s">
        <v>137</v>
      </c>
      <c r="AB2638" t="s">
        <v>137</v>
      </c>
      <c r="AC2638" t="s">
        <v>137</v>
      </c>
      <c r="AD2638" s="2"/>
      <c r="AE2638" t="s">
        <v>137</v>
      </c>
      <c r="AF2638" t="s">
        <v>137</v>
      </c>
      <c r="AG2638" t="s">
        <v>137</v>
      </c>
      <c r="AH2638" t="s">
        <v>137</v>
      </c>
      <c r="AI2638" t="s">
        <v>137</v>
      </c>
      <c r="AJ2638" t="s">
        <v>137</v>
      </c>
      <c r="AK2638" t="s">
        <v>137</v>
      </c>
      <c r="AL2638" s="2"/>
      <c r="AM2638" t="s">
        <v>137</v>
      </c>
      <c r="AN2638" t="s">
        <v>137</v>
      </c>
      <c r="AO2638" t="s">
        <v>137</v>
      </c>
      <c r="AP2638" t="s">
        <v>137</v>
      </c>
      <c r="AQ2638" t="s">
        <v>137</v>
      </c>
      <c r="AR2638" t="s">
        <v>137</v>
      </c>
      <c r="AS2638" t="s">
        <v>137</v>
      </c>
      <c r="AT2638" t="s">
        <v>137</v>
      </c>
      <c r="AU2638" t="s">
        <v>137</v>
      </c>
      <c r="AV2638" t="s">
        <v>137</v>
      </c>
      <c r="AW2638" t="s">
        <v>137</v>
      </c>
      <c r="AX2638" t="s">
        <v>137</v>
      </c>
      <c r="AY2638" t="s">
        <v>137</v>
      </c>
      <c r="AZ2638" t="s">
        <v>137</v>
      </c>
      <c r="BA2638" t="s">
        <v>137</v>
      </c>
      <c r="BB2638" t="s">
        <v>137</v>
      </c>
      <c r="BC2638" t="s">
        <v>137</v>
      </c>
      <c r="BD2638" t="s">
        <v>137</v>
      </c>
      <c r="BE2638" t="s">
        <v>137</v>
      </c>
      <c r="BF2638" t="s">
        <v>137</v>
      </c>
      <c r="BG2638" t="s">
        <v>137</v>
      </c>
      <c r="BH2638" t="s">
        <v>137</v>
      </c>
      <c r="BI2638" t="s">
        <v>137</v>
      </c>
      <c r="BJ2638" t="s">
        <v>137</v>
      </c>
      <c r="BK2638" t="s">
        <v>137</v>
      </c>
      <c r="BL2638" t="s">
        <v>137</v>
      </c>
      <c r="BM2638" t="s">
        <v>137</v>
      </c>
      <c r="BN2638" t="s">
        <v>137</v>
      </c>
      <c r="BO2638" t="s">
        <v>137</v>
      </c>
      <c r="BP2638" t="s">
        <v>17355</v>
      </c>
      <c r="BQ2638" t="s">
        <v>137</v>
      </c>
      <c r="BR2638" t="s">
        <v>137</v>
      </c>
      <c r="BS2638" t="s">
        <v>137</v>
      </c>
      <c r="BT2638" t="s">
        <v>137</v>
      </c>
      <c r="BU2638" t="s">
        <v>137</v>
      </c>
      <c r="BW2638" t="s">
        <v>137</v>
      </c>
      <c r="BX2638" t="s">
        <v>137</v>
      </c>
      <c r="BY2638" t="s">
        <v>137</v>
      </c>
      <c r="BZ2638" t="s">
        <v>137</v>
      </c>
      <c r="CA2638" t="s">
        <v>137</v>
      </c>
      <c r="CB2638" t="s">
        <v>137</v>
      </c>
      <c r="CC2638" t="s">
        <v>137</v>
      </c>
      <c r="CD2638" t="s">
        <v>137</v>
      </c>
      <c r="CE2638" t="s">
        <v>137</v>
      </c>
      <c r="CF2638" t="s">
        <v>137</v>
      </c>
      <c r="CG2638" t="s">
        <v>137</v>
      </c>
      <c r="CH2638" t="s">
        <v>137</v>
      </c>
      <c r="CI2638" t="s">
        <v>137</v>
      </c>
      <c r="CJ2638" t="s">
        <v>137</v>
      </c>
      <c r="CK2638" t="s">
        <v>137</v>
      </c>
      <c r="CL2638" t="s">
        <v>137</v>
      </c>
      <c r="CM2638" t="s">
        <v>137</v>
      </c>
      <c r="CN2638" t="s">
        <v>137</v>
      </c>
      <c r="CO2638" t="s">
        <v>137</v>
      </c>
      <c r="CP2638" t="s">
        <v>137</v>
      </c>
      <c r="CQ2638" s="1">
        <v>45740.59652777778</v>
      </c>
      <c r="CR2638" s="1">
        <v>45740.59652777778</v>
      </c>
      <c r="CS2638" s="1">
        <v>45740.59652777778</v>
      </c>
      <c r="CT2638" t="s">
        <v>137</v>
      </c>
      <c r="CU2638" t="s">
        <v>137</v>
      </c>
      <c r="CV2638" t="s">
        <v>17356</v>
      </c>
      <c r="CW2638" t="s">
        <v>17357</v>
      </c>
      <c r="CX2638" s="3"/>
      <c r="CY2638" s="3"/>
      <c r="CZ2638">
        <v>1</v>
      </c>
      <c r="DA2638" t="s">
        <v>17358</v>
      </c>
      <c r="DB2638" t="s">
        <v>137</v>
      </c>
      <c r="DC2638" t="s">
        <v>137</v>
      </c>
      <c r="DD2638" t="s">
        <v>137</v>
      </c>
      <c r="DE2638" t="s">
        <v>137</v>
      </c>
      <c r="DF2638" t="s">
        <v>17359</v>
      </c>
      <c r="DG2638" t="s">
        <v>900</v>
      </c>
      <c r="DH2638" t="s">
        <v>4768</v>
      </c>
      <c r="DI2638" t="s">
        <v>137</v>
      </c>
      <c r="DJ2638" t="s">
        <v>137</v>
      </c>
      <c r="DK2638">
        <v>0</v>
      </c>
      <c r="DL2638" t="s">
        <v>209</v>
      </c>
      <c r="DM2638" t="s">
        <v>137</v>
      </c>
      <c r="DN2638" t="s">
        <v>137</v>
      </c>
      <c r="DO2638" s="1">
        <v>45740.59652777778</v>
      </c>
      <c r="DP2638" s="1"/>
      <c r="DQ2638" t="s">
        <v>534</v>
      </c>
      <c r="DR2638" t="s">
        <v>535</v>
      </c>
      <c r="DS2638" t="s">
        <v>536</v>
      </c>
      <c r="DT2638" t="s">
        <v>137</v>
      </c>
      <c r="DU2638" t="s">
        <v>137</v>
      </c>
      <c r="DV2638" t="s">
        <v>137</v>
      </c>
      <c r="DW2638" t="s">
        <v>137</v>
      </c>
      <c r="DX2638" t="s">
        <v>17360</v>
      </c>
      <c r="DY2638" t="s">
        <v>137</v>
      </c>
      <c r="DZ2638" t="s">
        <v>148</v>
      </c>
      <c r="EA2638" t="b">
        <v>0</v>
      </c>
      <c r="EB2638" t="s">
        <v>137</v>
      </c>
    </row>
    <row r="2639" spans="1:132" x14ac:dyDescent="0.25">
      <c r="A2639">
        <v>148174845</v>
      </c>
      <c r="B2639">
        <v>9405</v>
      </c>
      <c r="C2639" t="s">
        <v>192</v>
      </c>
      <c r="D2639" t="s">
        <v>17361</v>
      </c>
      <c r="E2639" t="s">
        <v>134</v>
      </c>
      <c r="F2639" t="s">
        <v>135</v>
      </c>
      <c r="G2639" t="s">
        <v>670</v>
      </c>
      <c r="H2639" t="s">
        <v>831</v>
      </c>
      <c r="I2639" t="s">
        <v>832</v>
      </c>
      <c r="J2639" t="s">
        <v>13846</v>
      </c>
      <c r="K2639" t="s">
        <v>13847</v>
      </c>
      <c r="L2639" t="s">
        <v>13848</v>
      </c>
      <c r="M2639" t="s">
        <v>137</v>
      </c>
      <c r="N2639" t="s">
        <v>833</v>
      </c>
      <c r="O2639" t="s">
        <v>833</v>
      </c>
      <c r="P2639" s="1">
        <v>45684</v>
      </c>
      <c r="Q2639" s="1">
        <v>45670.682638888888</v>
      </c>
      <c r="R2639" s="1">
        <v>45670.682638888888</v>
      </c>
      <c r="S2639" s="1">
        <v>45691.568749999999</v>
      </c>
      <c r="T2639" s="1">
        <v>45691.568749999999</v>
      </c>
      <c r="U2639" t="s">
        <v>17362</v>
      </c>
      <c r="V2639" t="s">
        <v>137</v>
      </c>
      <c r="W2639" t="s">
        <v>137</v>
      </c>
      <c r="X2639" t="s">
        <v>231</v>
      </c>
      <c r="Y2639" t="s">
        <v>470</v>
      </c>
      <c r="Z2639" t="s">
        <v>137</v>
      </c>
      <c r="AA2639" t="s">
        <v>137</v>
      </c>
      <c r="AB2639" t="s">
        <v>137</v>
      </c>
      <c r="AC2639" t="s">
        <v>835</v>
      </c>
      <c r="AD2639" s="2">
        <v>45684</v>
      </c>
      <c r="AE2639" t="s">
        <v>17363</v>
      </c>
      <c r="AF2639" t="s">
        <v>14539</v>
      </c>
      <c r="AG2639" t="s">
        <v>10281</v>
      </c>
      <c r="AH2639" t="s">
        <v>137</v>
      </c>
      <c r="AI2639" t="s">
        <v>137</v>
      </c>
      <c r="AJ2639" t="s">
        <v>137</v>
      </c>
      <c r="AK2639" t="s">
        <v>137</v>
      </c>
      <c r="AL2639" s="2"/>
      <c r="AM2639" t="s">
        <v>137</v>
      </c>
      <c r="AN2639" t="s">
        <v>17364</v>
      </c>
      <c r="AO2639" t="s">
        <v>137</v>
      </c>
      <c r="AP2639" t="s">
        <v>17365</v>
      </c>
      <c r="AQ2639" t="s">
        <v>137</v>
      </c>
      <c r="AR2639" t="s">
        <v>137</v>
      </c>
      <c r="AS2639" t="s">
        <v>137</v>
      </c>
      <c r="AT2639" t="s">
        <v>137</v>
      </c>
      <c r="AU2639" t="s">
        <v>137</v>
      </c>
      <c r="AV2639" t="s">
        <v>137</v>
      </c>
      <c r="AW2639" t="s">
        <v>137</v>
      </c>
      <c r="AX2639" t="s">
        <v>137</v>
      </c>
      <c r="AY2639" t="s">
        <v>137</v>
      </c>
      <c r="AZ2639" t="s">
        <v>137</v>
      </c>
      <c r="BA2639" t="s">
        <v>137</v>
      </c>
      <c r="BB2639" t="s">
        <v>137</v>
      </c>
      <c r="BC2639" t="s">
        <v>137</v>
      </c>
      <c r="BD2639" t="s">
        <v>137</v>
      </c>
      <c r="BE2639" t="s">
        <v>137</v>
      </c>
      <c r="BF2639" t="s">
        <v>137</v>
      </c>
      <c r="BG2639" t="s">
        <v>137</v>
      </c>
      <c r="BH2639" t="s">
        <v>137</v>
      </c>
      <c r="BI2639" t="s">
        <v>137</v>
      </c>
      <c r="BJ2639" t="s">
        <v>137</v>
      </c>
      <c r="BK2639" t="s">
        <v>137</v>
      </c>
      <c r="BL2639" t="s">
        <v>137</v>
      </c>
      <c r="BM2639" t="s">
        <v>137</v>
      </c>
      <c r="BN2639" t="s">
        <v>137</v>
      </c>
      <c r="BO2639" t="s">
        <v>137</v>
      </c>
      <c r="BP2639" t="s">
        <v>137</v>
      </c>
      <c r="BQ2639" t="s">
        <v>137</v>
      </c>
      <c r="BR2639" t="s">
        <v>137</v>
      </c>
      <c r="BS2639" t="s">
        <v>137</v>
      </c>
      <c r="BT2639" t="s">
        <v>137</v>
      </c>
      <c r="BU2639" t="s">
        <v>137</v>
      </c>
      <c r="BW2639" t="s">
        <v>841</v>
      </c>
      <c r="BX2639" t="s">
        <v>2288</v>
      </c>
      <c r="BY2639" t="s">
        <v>137</v>
      </c>
      <c r="BZ2639" t="s">
        <v>137</v>
      </c>
      <c r="CA2639" t="s">
        <v>137</v>
      </c>
      <c r="CB2639" t="s">
        <v>137</v>
      </c>
      <c r="CC2639" t="s">
        <v>2288</v>
      </c>
      <c r="CD2639" t="s">
        <v>1047</v>
      </c>
      <c r="CE2639" t="s">
        <v>137</v>
      </c>
      <c r="CF2639" t="s">
        <v>137</v>
      </c>
      <c r="CG2639" t="s">
        <v>137</v>
      </c>
      <c r="CH2639" t="s">
        <v>137</v>
      </c>
      <c r="CI2639" t="s">
        <v>137</v>
      </c>
      <c r="CJ2639" t="s">
        <v>137</v>
      </c>
      <c r="CK2639" t="s">
        <v>137</v>
      </c>
      <c r="CL2639" t="s">
        <v>137</v>
      </c>
      <c r="CM2639" t="s">
        <v>137</v>
      </c>
      <c r="CN2639" t="s">
        <v>137</v>
      </c>
      <c r="CO2639" t="s">
        <v>137</v>
      </c>
      <c r="CP2639" t="s">
        <v>137</v>
      </c>
      <c r="CQ2639" s="1">
        <v>45691.568749999999</v>
      </c>
      <c r="CR2639" s="1">
        <v>45691.568749999999</v>
      </c>
      <c r="CS2639" s="1">
        <v>45691.568749999999</v>
      </c>
      <c r="CT2639" t="s">
        <v>17366</v>
      </c>
      <c r="CU2639" t="s">
        <v>17367</v>
      </c>
      <c r="CV2639" t="s">
        <v>17368</v>
      </c>
      <c r="CW2639" t="s">
        <v>17369</v>
      </c>
      <c r="CX2639" s="3"/>
      <c r="CY2639" s="3"/>
      <c r="CZ2639">
        <v>3</v>
      </c>
      <c r="DA2639" t="s">
        <v>17370</v>
      </c>
      <c r="DB2639" t="s">
        <v>137</v>
      </c>
      <c r="DC2639" t="s">
        <v>137</v>
      </c>
      <c r="DD2639" t="s">
        <v>137</v>
      </c>
      <c r="DE2639" t="s">
        <v>137</v>
      </c>
      <c r="DF2639" t="s">
        <v>17371</v>
      </c>
      <c r="DG2639" t="s">
        <v>900</v>
      </c>
      <c r="DH2639" t="s">
        <v>1285</v>
      </c>
      <c r="DI2639" t="s">
        <v>137</v>
      </c>
      <c r="DJ2639" t="s">
        <v>137</v>
      </c>
      <c r="DK2639">
        <v>0</v>
      </c>
      <c r="DL2639" t="s">
        <v>209</v>
      </c>
      <c r="DM2639" t="s">
        <v>137</v>
      </c>
      <c r="DN2639" t="s">
        <v>137</v>
      </c>
      <c r="DO2639" s="1">
        <v>45691.568749999999</v>
      </c>
      <c r="DP2639" s="1"/>
      <c r="DQ2639" t="s">
        <v>534</v>
      </c>
      <c r="DR2639" t="s">
        <v>535</v>
      </c>
      <c r="DS2639" t="s">
        <v>536</v>
      </c>
      <c r="DT2639" t="s">
        <v>137</v>
      </c>
      <c r="DU2639" t="s">
        <v>137</v>
      </c>
      <c r="DV2639" t="s">
        <v>846</v>
      </c>
      <c r="DW2639" t="s">
        <v>137</v>
      </c>
      <c r="DX2639" t="s">
        <v>137</v>
      </c>
      <c r="DY2639" t="s">
        <v>137</v>
      </c>
      <c r="DZ2639" t="s">
        <v>148</v>
      </c>
      <c r="EA2639" t="b">
        <v>0</v>
      </c>
      <c r="EB2639" t="s">
        <v>137</v>
      </c>
    </row>
    <row r="2640" spans="1:132" x14ac:dyDescent="0.25">
      <c r="A2640">
        <v>148171147</v>
      </c>
      <c r="B2640">
        <v>9404</v>
      </c>
      <c r="C2640" t="s">
        <v>192</v>
      </c>
      <c r="D2640" t="s">
        <v>17372</v>
      </c>
      <c r="E2640" t="s">
        <v>134</v>
      </c>
      <c r="F2640" t="s">
        <v>135</v>
      </c>
      <c r="G2640" t="s">
        <v>136</v>
      </c>
      <c r="H2640" t="s">
        <v>137</v>
      </c>
      <c r="I2640" t="s">
        <v>138</v>
      </c>
      <c r="J2640" t="s">
        <v>262</v>
      </c>
      <c r="K2640" t="s">
        <v>263</v>
      </c>
      <c r="L2640" t="s">
        <v>264</v>
      </c>
      <c r="M2640" t="s">
        <v>140</v>
      </c>
      <c r="N2640" t="s">
        <v>5558</v>
      </c>
      <c r="O2640" t="s">
        <v>5558</v>
      </c>
      <c r="P2640" s="1">
        <v>45670</v>
      </c>
      <c r="Q2640" s="1">
        <v>45670.659722222219</v>
      </c>
      <c r="R2640" s="1">
        <v>45670.659722222219</v>
      </c>
      <c r="S2640" s="1">
        <v>45670.732638888891</v>
      </c>
      <c r="T2640" s="1">
        <v>45670.732638888891</v>
      </c>
      <c r="U2640" t="s">
        <v>3753</v>
      </c>
      <c r="V2640" t="s">
        <v>137</v>
      </c>
      <c r="W2640" t="s">
        <v>137</v>
      </c>
      <c r="X2640" t="s">
        <v>144</v>
      </c>
      <c r="Y2640" t="s">
        <v>606</v>
      </c>
      <c r="Z2640" t="s">
        <v>137</v>
      </c>
      <c r="AA2640" t="s">
        <v>137</v>
      </c>
      <c r="AB2640" t="s">
        <v>137</v>
      </c>
      <c r="AC2640" t="s">
        <v>137</v>
      </c>
      <c r="AD2640" s="2"/>
      <c r="AE2640" t="s">
        <v>137</v>
      </c>
      <c r="AF2640" t="s">
        <v>137</v>
      </c>
      <c r="AG2640" t="s">
        <v>137</v>
      </c>
      <c r="AH2640" t="s">
        <v>137</v>
      </c>
      <c r="AI2640" t="s">
        <v>137</v>
      </c>
      <c r="AJ2640" t="s">
        <v>137</v>
      </c>
      <c r="AK2640" t="s">
        <v>137</v>
      </c>
      <c r="AL2640" s="2"/>
      <c r="AM2640" t="s">
        <v>137</v>
      </c>
      <c r="AN2640" t="s">
        <v>137</v>
      </c>
      <c r="AO2640" t="s">
        <v>137</v>
      </c>
      <c r="AP2640" t="s">
        <v>137</v>
      </c>
      <c r="AQ2640" t="s">
        <v>137</v>
      </c>
      <c r="AR2640" t="s">
        <v>137</v>
      </c>
      <c r="AS2640" t="s">
        <v>137</v>
      </c>
      <c r="AT2640" t="s">
        <v>137</v>
      </c>
      <c r="AU2640" t="s">
        <v>137</v>
      </c>
      <c r="AV2640" t="s">
        <v>137</v>
      </c>
      <c r="AW2640" t="s">
        <v>137</v>
      </c>
      <c r="AX2640" t="s">
        <v>137</v>
      </c>
      <c r="AY2640" t="s">
        <v>137</v>
      </c>
      <c r="AZ2640" t="s">
        <v>137</v>
      </c>
      <c r="BA2640" t="s">
        <v>137</v>
      </c>
      <c r="BB2640" t="s">
        <v>137</v>
      </c>
      <c r="BC2640" t="s">
        <v>137</v>
      </c>
      <c r="BD2640" t="s">
        <v>137</v>
      </c>
      <c r="BE2640" t="s">
        <v>137</v>
      </c>
      <c r="BF2640" t="s">
        <v>137</v>
      </c>
      <c r="BG2640" t="s">
        <v>137</v>
      </c>
      <c r="BH2640" t="s">
        <v>137</v>
      </c>
      <c r="BI2640" t="s">
        <v>137</v>
      </c>
      <c r="BJ2640" t="s">
        <v>137</v>
      </c>
      <c r="BK2640" t="s">
        <v>137</v>
      </c>
      <c r="BL2640" t="s">
        <v>137</v>
      </c>
      <c r="BM2640" t="s">
        <v>137</v>
      </c>
      <c r="BN2640" t="s">
        <v>137</v>
      </c>
      <c r="BO2640" t="s">
        <v>137</v>
      </c>
      <c r="BP2640" t="s">
        <v>17373</v>
      </c>
      <c r="BQ2640" t="s">
        <v>137</v>
      </c>
      <c r="BR2640" t="s">
        <v>137</v>
      </c>
      <c r="BS2640" t="s">
        <v>137</v>
      </c>
      <c r="BT2640" t="s">
        <v>137</v>
      </c>
      <c r="BU2640" t="s">
        <v>137</v>
      </c>
      <c r="BW2640" t="s">
        <v>137</v>
      </c>
      <c r="BX2640" t="s">
        <v>137</v>
      </c>
      <c r="BY2640" t="s">
        <v>137</v>
      </c>
      <c r="BZ2640" t="s">
        <v>137</v>
      </c>
      <c r="CA2640" t="s">
        <v>137</v>
      </c>
      <c r="CB2640" t="s">
        <v>137</v>
      </c>
      <c r="CC2640" t="s">
        <v>137</v>
      </c>
      <c r="CD2640" t="s">
        <v>137</v>
      </c>
      <c r="CE2640" t="s">
        <v>137</v>
      </c>
      <c r="CF2640" t="s">
        <v>137</v>
      </c>
      <c r="CG2640" t="s">
        <v>137</v>
      </c>
      <c r="CH2640" t="s">
        <v>137</v>
      </c>
      <c r="CI2640" t="s">
        <v>137</v>
      </c>
      <c r="CJ2640" t="s">
        <v>137</v>
      </c>
      <c r="CK2640" t="s">
        <v>137</v>
      </c>
      <c r="CL2640" t="s">
        <v>137</v>
      </c>
      <c r="CM2640" t="s">
        <v>137</v>
      </c>
      <c r="CN2640" t="s">
        <v>137</v>
      </c>
      <c r="CO2640" t="s">
        <v>137</v>
      </c>
      <c r="CP2640" t="s">
        <v>137</v>
      </c>
      <c r="CQ2640" s="1">
        <v>45670.732638888891</v>
      </c>
      <c r="CR2640" s="1">
        <v>45670.732638888891</v>
      </c>
      <c r="CS2640" s="1">
        <v>45670.732638888891</v>
      </c>
      <c r="CT2640" t="s">
        <v>137</v>
      </c>
      <c r="CU2640" t="s">
        <v>137</v>
      </c>
      <c r="CV2640" t="s">
        <v>17374</v>
      </c>
      <c r="CW2640" t="s">
        <v>6345</v>
      </c>
      <c r="CX2640" s="3"/>
      <c r="CY2640" s="3"/>
      <c r="CZ2640">
        <v>1</v>
      </c>
      <c r="DA2640" t="s">
        <v>17375</v>
      </c>
      <c r="DB2640" t="s">
        <v>137</v>
      </c>
      <c r="DC2640" t="s">
        <v>137</v>
      </c>
      <c r="DD2640" t="s">
        <v>137</v>
      </c>
      <c r="DE2640" t="s">
        <v>137</v>
      </c>
      <c r="DF2640" t="s">
        <v>137</v>
      </c>
      <c r="DG2640" t="s">
        <v>137</v>
      </c>
      <c r="DH2640" t="s">
        <v>137</v>
      </c>
      <c r="DI2640" t="s">
        <v>137</v>
      </c>
      <c r="DJ2640" t="s">
        <v>137</v>
      </c>
      <c r="DK2640">
        <v>0</v>
      </c>
      <c r="DL2640" t="s">
        <v>209</v>
      </c>
      <c r="DM2640" t="s">
        <v>17376</v>
      </c>
      <c r="DN2640" t="s">
        <v>137</v>
      </c>
      <c r="DO2640" s="1">
        <v>45670.732638888891</v>
      </c>
      <c r="DP2640" s="1"/>
      <c r="DQ2640" t="s">
        <v>262</v>
      </c>
      <c r="DR2640" t="s">
        <v>263</v>
      </c>
      <c r="DS2640" t="s">
        <v>264</v>
      </c>
      <c r="DT2640" t="s">
        <v>17377</v>
      </c>
      <c r="DU2640" t="s">
        <v>137</v>
      </c>
      <c r="DV2640" t="s">
        <v>137</v>
      </c>
      <c r="DW2640" t="s">
        <v>137</v>
      </c>
      <c r="DX2640" t="s">
        <v>137</v>
      </c>
      <c r="DY2640" t="s">
        <v>137</v>
      </c>
      <c r="DZ2640" t="s">
        <v>148</v>
      </c>
      <c r="EA2640" t="b">
        <v>0</v>
      </c>
      <c r="EB2640" t="s">
        <v>137</v>
      </c>
    </row>
    <row r="2641" spans="1:132" x14ac:dyDescent="0.25">
      <c r="A2641">
        <v>148169254</v>
      </c>
      <c r="B2641">
        <v>9403</v>
      </c>
      <c r="C2641" t="s">
        <v>192</v>
      </c>
      <c r="D2641" t="s">
        <v>830</v>
      </c>
      <c r="E2641" t="s">
        <v>134</v>
      </c>
      <c r="F2641" t="s">
        <v>135</v>
      </c>
      <c r="G2641" t="s">
        <v>670</v>
      </c>
      <c r="H2641" t="s">
        <v>831</v>
      </c>
      <c r="I2641" t="s">
        <v>832</v>
      </c>
      <c r="J2641" t="s">
        <v>534</v>
      </c>
      <c r="K2641" t="s">
        <v>535</v>
      </c>
      <c r="L2641" t="s">
        <v>536</v>
      </c>
      <c r="M2641" t="s">
        <v>137</v>
      </c>
      <c r="N2641" t="s">
        <v>833</v>
      </c>
      <c r="O2641" t="s">
        <v>833</v>
      </c>
      <c r="P2641" s="1">
        <v>45691</v>
      </c>
      <c r="Q2641" s="1">
        <v>45670.648611111108</v>
      </c>
      <c r="R2641" s="1">
        <v>45670.648611111108</v>
      </c>
      <c r="S2641" s="1">
        <v>45701.505555555559</v>
      </c>
      <c r="T2641" s="1">
        <v>45701.505555555559</v>
      </c>
      <c r="U2641" t="s">
        <v>17378</v>
      </c>
      <c r="V2641" t="s">
        <v>137</v>
      </c>
      <c r="W2641" t="s">
        <v>137</v>
      </c>
      <c r="X2641" t="s">
        <v>144</v>
      </c>
      <c r="Y2641" t="s">
        <v>2572</v>
      </c>
      <c r="Z2641" t="s">
        <v>137</v>
      </c>
      <c r="AA2641" t="s">
        <v>137</v>
      </c>
      <c r="AB2641" t="s">
        <v>137</v>
      </c>
      <c r="AC2641" t="s">
        <v>835</v>
      </c>
      <c r="AD2641" s="2">
        <v>45691</v>
      </c>
      <c r="AE2641" t="s">
        <v>17379</v>
      </c>
      <c r="AF2641" t="s">
        <v>137</v>
      </c>
      <c r="AG2641" t="s">
        <v>10281</v>
      </c>
      <c r="AH2641" t="s">
        <v>137</v>
      </c>
      <c r="AI2641" t="s">
        <v>137</v>
      </c>
      <c r="AJ2641" t="s">
        <v>137</v>
      </c>
      <c r="AK2641" t="s">
        <v>137</v>
      </c>
      <c r="AL2641" s="2"/>
      <c r="AM2641" t="s">
        <v>137</v>
      </c>
      <c r="AN2641" t="s">
        <v>17380</v>
      </c>
      <c r="AO2641" t="s">
        <v>137</v>
      </c>
      <c r="AP2641" t="s">
        <v>17381</v>
      </c>
      <c r="AQ2641" t="s">
        <v>137</v>
      </c>
      <c r="AR2641" t="s">
        <v>137</v>
      </c>
      <c r="AS2641" t="s">
        <v>137</v>
      </c>
      <c r="AT2641" t="s">
        <v>137</v>
      </c>
      <c r="AU2641" t="s">
        <v>137</v>
      </c>
      <c r="AV2641" t="s">
        <v>137</v>
      </c>
      <c r="AW2641" t="s">
        <v>137</v>
      </c>
      <c r="AX2641" t="s">
        <v>137</v>
      </c>
      <c r="AY2641" t="s">
        <v>137</v>
      </c>
      <c r="AZ2641" t="s">
        <v>137</v>
      </c>
      <c r="BA2641" t="s">
        <v>137</v>
      </c>
      <c r="BB2641" t="s">
        <v>137</v>
      </c>
      <c r="BC2641" t="s">
        <v>137</v>
      </c>
      <c r="BD2641" t="s">
        <v>137</v>
      </c>
      <c r="BE2641" t="s">
        <v>137</v>
      </c>
      <c r="BF2641" t="s">
        <v>137</v>
      </c>
      <c r="BG2641" t="s">
        <v>137</v>
      </c>
      <c r="BH2641" t="s">
        <v>137</v>
      </c>
      <c r="BI2641" t="s">
        <v>137</v>
      </c>
      <c r="BJ2641" t="s">
        <v>137</v>
      </c>
      <c r="BK2641" t="s">
        <v>137</v>
      </c>
      <c r="BL2641" t="s">
        <v>137</v>
      </c>
      <c r="BM2641" t="s">
        <v>137</v>
      </c>
      <c r="BN2641" t="s">
        <v>137</v>
      </c>
      <c r="BO2641" t="s">
        <v>137</v>
      </c>
      <c r="BP2641" t="s">
        <v>137</v>
      </c>
      <c r="BQ2641" t="s">
        <v>137</v>
      </c>
      <c r="BR2641" t="s">
        <v>137</v>
      </c>
      <c r="BS2641" t="s">
        <v>137</v>
      </c>
      <c r="BT2641" t="s">
        <v>137</v>
      </c>
      <c r="BU2641" t="s">
        <v>137</v>
      </c>
      <c r="BW2641" t="s">
        <v>992</v>
      </c>
      <c r="BX2641" t="s">
        <v>3769</v>
      </c>
      <c r="BY2641" t="s">
        <v>137</v>
      </c>
      <c r="BZ2641" t="s">
        <v>137</v>
      </c>
      <c r="CA2641" t="s">
        <v>137</v>
      </c>
      <c r="CB2641" t="s">
        <v>137</v>
      </c>
      <c r="CC2641" t="s">
        <v>137</v>
      </c>
      <c r="CD2641" t="s">
        <v>17382</v>
      </c>
      <c r="CE2641" t="s">
        <v>137</v>
      </c>
      <c r="CF2641" t="s">
        <v>137</v>
      </c>
      <c r="CG2641" t="s">
        <v>137</v>
      </c>
      <c r="CH2641" t="s">
        <v>137</v>
      </c>
      <c r="CI2641" t="s">
        <v>137</v>
      </c>
      <c r="CJ2641" t="s">
        <v>137</v>
      </c>
      <c r="CK2641" t="s">
        <v>137</v>
      </c>
      <c r="CL2641" t="s">
        <v>137</v>
      </c>
      <c r="CM2641" t="s">
        <v>137</v>
      </c>
      <c r="CN2641" t="s">
        <v>137</v>
      </c>
      <c r="CO2641" t="s">
        <v>137</v>
      </c>
      <c r="CP2641" t="s">
        <v>137</v>
      </c>
      <c r="CQ2641" s="1">
        <v>45701.505555555559</v>
      </c>
      <c r="CR2641" s="1">
        <v>45701.505555555559</v>
      </c>
      <c r="CS2641" s="1">
        <v>45701.505555555559</v>
      </c>
      <c r="CT2641" t="s">
        <v>17383</v>
      </c>
      <c r="CU2641" t="s">
        <v>17384</v>
      </c>
      <c r="CV2641" t="s">
        <v>17385</v>
      </c>
      <c r="CW2641" t="s">
        <v>17386</v>
      </c>
      <c r="CX2641" s="3"/>
      <c r="CY2641" s="3"/>
      <c r="CZ2641">
        <v>2</v>
      </c>
      <c r="DA2641" t="s">
        <v>17387</v>
      </c>
      <c r="DB2641" t="s">
        <v>137</v>
      </c>
      <c r="DC2641" t="s">
        <v>137</v>
      </c>
      <c r="DD2641" t="s">
        <v>137</v>
      </c>
      <c r="DE2641" t="s">
        <v>137</v>
      </c>
      <c r="DF2641" t="s">
        <v>17388</v>
      </c>
      <c r="DG2641" t="s">
        <v>900</v>
      </c>
      <c r="DH2641" t="s">
        <v>1285</v>
      </c>
      <c r="DI2641" t="s">
        <v>137</v>
      </c>
      <c r="DJ2641" t="s">
        <v>137</v>
      </c>
      <c r="DK2641">
        <v>0</v>
      </c>
      <c r="DL2641" t="s">
        <v>209</v>
      </c>
      <c r="DM2641" t="s">
        <v>137</v>
      </c>
      <c r="DN2641" t="s">
        <v>137</v>
      </c>
      <c r="DO2641" s="1">
        <v>45701.505555555559</v>
      </c>
      <c r="DP2641" s="1"/>
      <c r="DQ2641" t="s">
        <v>534</v>
      </c>
      <c r="DR2641" t="s">
        <v>535</v>
      </c>
      <c r="DS2641" t="s">
        <v>536</v>
      </c>
      <c r="DT2641" t="s">
        <v>137</v>
      </c>
      <c r="DU2641" t="s">
        <v>137</v>
      </c>
      <c r="DV2641" t="s">
        <v>846</v>
      </c>
      <c r="DW2641" t="s">
        <v>137</v>
      </c>
      <c r="DX2641" t="s">
        <v>137</v>
      </c>
      <c r="DY2641" t="s">
        <v>137</v>
      </c>
      <c r="DZ2641" t="s">
        <v>148</v>
      </c>
      <c r="EA2641" t="b">
        <v>0</v>
      </c>
      <c r="EB2641" t="s">
        <v>137</v>
      </c>
    </row>
    <row r="2642" spans="1:132" x14ac:dyDescent="0.25">
      <c r="A2642">
        <v>148168550</v>
      </c>
      <c r="B2642">
        <v>9402</v>
      </c>
      <c r="C2642" t="s">
        <v>192</v>
      </c>
      <c r="D2642" t="s">
        <v>830</v>
      </c>
      <c r="E2642" t="s">
        <v>134</v>
      </c>
      <c r="F2642" t="s">
        <v>135</v>
      </c>
      <c r="G2642" t="s">
        <v>670</v>
      </c>
      <c r="H2642" t="s">
        <v>831</v>
      </c>
      <c r="I2642" t="s">
        <v>832</v>
      </c>
      <c r="J2642" t="s">
        <v>150</v>
      </c>
      <c r="K2642" t="s">
        <v>151</v>
      </c>
      <c r="L2642" t="s">
        <v>152</v>
      </c>
      <c r="M2642" t="s">
        <v>137</v>
      </c>
      <c r="N2642" t="s">
        <v>833</v>
      </c>
      <c r="O2642" t="s">
        <v>833</v>
      </c>
      <c r="P2642" s="1">
        <v>45679</v>
      </c>
      <c r="Q2642" s="1">
        <v>45670.646527777775</v>
      </c>
      <c r="R2642" s="1">
        <v>45670.646527777775</v>
      </c>
      <c r="S2642" s="1">
        <v>45680.593055555553</v>
      </c>
      <c r="T2642" s="1">
        <v>45680.593055555553</v>
      </c>
      <c r="U2642" t="s">
        <v>986</v>
      </c>
      <c r="V2642" t="s">
        <v>137</v>
      </c>
      <c r="W2642" t="s">
        <v>137</v>
      </c>
      <c r="X2642" t="s">
        <v>176</v>
      </c>
      <c r="Y2642" t="s">
        <v>370</v>
      </c>
      <c r="Z2642" t="s">
        <v>137</v>
      </c>
      <c r="AA2642" t="s">
        <v>137</v>
      </c>
      <c r="AB2642" t="s">
        <v>137</v>
      </c>
      <c r="AC2642" t="s">
        <v>835</v>
      </c>
      <c r="AD2642" s="2">
        <v>45679</v>
      </c>
      <c r="AE2642" t="s">
        <v>17389</v>
      </c>
      <c r="AF2642" t="s">
        <v>10972</v>
      </c>
      <c r="AG2642" t="s">
        <v>989</v>
      </c>
      <c r="AH2642" t="s">
        <v>137</v>
      </c>
      <c r="AI2642" t="s">
        <v>137</v>
      </c>
      <c r="AJ2642" t="s">
        <v>137</v>
      </c>
      <c r="AK2642" t="s">
        <v>137</v>
      </c>
      <c r="AL2642" s="2"/>
      <c r="AM2642" t="s">
        <v>137</v>
      </c>
      <c r="AN2642" t="s">
        <v>17390</v>
      </c>
      <c r="AO2642" t="s">
        <v>137</v>
      </c>
      <c r="AP2642" t="s">
        <v>17391</v>
      </c>
      <c r="AQ2642" t="s">
        <v>137</v>
      </c>
      <c r="AR2642" t="s">
        <v>137</v>
      </c>
      <c r="AS2642" t="s">
        <v>137</v>
      </c>
      <c r="AT2642" t="s">
        <v>137</v>
      </c>
      <c r="AU2642" t="s">
        <v>137</v>
      </c>
      <c r="AV2642" t="s">
        <v>137</v>
      </c>
      <c r="AW2642" t="s">
        <v>137</v>
      </c>
      <c r="AX2642" t="s">
        <v>137</v>
      </c>
      <c r="AY2642" t="s">
        <v>137</v>
      </c>
      <c r="AZ2642" t="s">
        <v>137</v>
      </c>
      <c r="BA2642" t="s">
        <v>137</v>
      </c>
      <c r="BB2642" t="s">
        <v>137</v>
      </c>
      <c r="BC2642" t="s">
        <v>137</v>
      </c>
      <c r="BD2642" t="s">
        <v>137</v>
      </c>
      <c r="BE2642" t="s">
        <v>137</v>
      </c>
      <c r="BF2642" t="s">
        <v>137</v>
      </c>
      <c r="BG2642" t="s">
        <v>137</v>
      </c>
      <c r="BH2642" t="s">
        <v>137</v>
      </c>
      <c r="BI2642" t="s">
        <v>137</v>
      </c>
      <c r="BJ2642" t="s">
        <v>137</v>
      </c>
      <c r="BK2642" t="s">
        <v>137</v>
      </c>
      <c r="BL2642" t="s">
        <v>137</v>
      </c>
      <c r="BM2642" t="s">
        <v>137</v>
      </c>
      <c r="BN2642" t="s">
        <v>137</v>
      </c>
      <c r="BO2642" t="s">
        <v>137</v>
      </c>
      <c r="BP2642" t="s">
        <v>137</v>
      </c>
      <c r="BQ2642" t="s">
        <v>137</v>
      </c>
      <c r="BR2642" t="s">
        <v>137</v>
      </c>
      <c r="BS2642" t="s">
        <v>137</v>
      </c>
      <c r="BT2642" t="s">
        <v>137</v>
      </c>
      <c r="BU2642" t="s">
        <v>137</v>
      </c>
      <c r="BW2642" t="s">
        <v>992</v>
      </c>
      <c r="BX2642" t="s">
        <v>5190</v>
      </c>
      <c r="BY2642" t="s">
        <v>137</v>
      </c>
      <c r="BZ2642" t="s">
        <v>137</v>
      </c>
      <c r="CA2642" t="s">
        <v>137</v>
      </c>
      <c r="CB2642" t="s">
        <v>137</v>
      </c>
      <c r="CC2642" t="s">
        <v>137</v>
      </c>
      <c r="CD2642" t="s">
        <v>17044</v>
      </c>
      <c r="CE2642" t="s">
        <v>137</v>
      </c>
      <c r="CF2642" t="s">
        <v>137</v>
      </c>
      <c r="CG2642" t="s">
        <v>137</v>
      </c>
      <c r="CH2642" t="s">
        <v>137</v>
      </c>
      <c r="CI2642" t="s">
        <v>137</v>
      </c>
      <c r="CJ2642" t="s">
        <v>137</v>
      </c>
      <c r="CK2642" t="s">
        <v>137</v>
      </c>
      <c r="CL2642" t="s">
        <v>137</v>
      </c>
      <c r="CM2642" t="s">
        <v>137</v>
      </c>
      <c r="CN2642" t="s">
        <v>137</v>
      </c>
      <c r="CO2642" t="s">
        <v>137</v>
      </c>
      <c r="CP2642" t="s">
        <v>137</v>
      </c>
      <c r="CQ2642" s="1">
        <v>45680.593055555553</v>
      </c>
      <c r="CR2642" s="1">
        <v>45680.593055555553</v>
      </c>
      <c r="CS2642" s="1">
        <v>45680.593055555553</v>
      </c>
      <c r="CT2642" t="s">
        <v>17392</v>
      </c>
      <c r="CU2642" t="s">
        <v>17393</v>
      </c>
      <c r="CV2642" t="s">
        <v>17394</v>
      </c>
      <c r="CW2642" t="s">
        <v>17395</v>
      </c>
      <c r="CX2642" s="3"/>
      <c r="CY2642" s="3"/>
      <c r="CZ2642">
        <v>2</v>
      </c>
      <c r="DA2642" t="s">
        <v>17396</v>
      </c>
      <c r="DB2642" t="s">
        <v>137</v>
      </c>
      <c r="DC2642" t="s">
        <v>137</v>
      </c>
      <c r="DD2642" t="s">
        <v>137</v>
      </c>
      <c r="DE2642" t="s">
        <v>17397</v>
      </c>
      <c r="DF2642" t="s">
        <v>17398</v>
      </c>
      <c r="DG2642" t="s">
        <v>900</v>
      </c>
      <c r="DH2642" t="s">
        <v>1151</v>
      </c>
      <c r="DI2642" t="s">
        <v>137</v>
      </c>
      <c r="DJ2642" t="s">
        <v>137</v>
      </c>
      <c r="DK2642">
        <v>0</v>
      </c>
      <c r="DL2642" t="s">
        <v>209</v>
      </c>
      <c r="DM2642" t="s">
        <v>137</v>
      </c>
      <c r="DN2642" t="s">
        <v>137</v>
      </c>
      <c r="DO2642" s="1">
        <v>45680.593055555553</v>
      </c>
      <c r="DP2642" s="1"/>
      <c r="DQ2642" t="s">
        <v>150</v>
      </c>
      <c r="DR2642" t="s">
        <v>151</v>
      </c>
      <c r="DS2642" t="s">
        <v>152</v>
      </c>
      <c r="DT2642" t="s">
        <v>137</v>
      </c>
      <c r="DU2642" t="s">
        <v>137</v>
      </c>
      <c r="DV2642" t="s">
        <v>846</v>
      </c>
      <c r="DW2642" t="s">
        <v>137</v>
      </c>
      <c r="DX2642" t="s">
        <v>137</v>
      </c>
      <c r="DY2642" t="s">
        <v>137</v>
      </c>
      <c r="DZ2642" t="s">
        <v>148</v>
      </c>
      <c r="EA2642" t="b">
        <v>0</v>
      </c>
      <c r="EB2642" t="s">
        <v>137</v>
      </c>
    </row>
    <row r="2643" spans="1:132" x14ac:dyDescent="0.25">
      <c r="A2643">
        <v>148165343</v>
      </c>
      <c r="B2643">
        <v>9401</v>
      </c>
      <c r="C2643" t="s">
        <v>192</v>
      </c>
      <c r="D2643" t="s">
        <v>17399</v>
      </c>
      <c r="E2643" t="s">
        <v>134</v>
      </c>
      <c r="F2643" t="s">
        <v>135</v>
      </c>
      <c r="G2643" t="s">
        <v>163</v>
      </c>
      <c r="H2643" t="s">
        <v>463</v>
      </c>
      <c r="I2643" t="s">
        <v>17400</v>
      </c>
      <c r="J2643" t="s">
        <v>465</v>
      </c>
      <c r="K2643" t="s">
        <v>466</v>
      </c>
      <c r="L2643" t="s">
        <v>467</v>
      </c>
      <c r="M2643" t="s">
        <v>137</v>
      </c>
      <c r="N2643" t="s">
        <v>604</v>
      </c>
      <c r="O2643" t="s">
        <v>604</v>
      </c>
      <c r="P2643" s="1">
        <v>45670</v>
      </c>
      <c r="Q2643" s="1">
        <v>45670.628472222219</v>
      </c>
      <c r="R2643" s="1">
        <v>45670.628472222219</v>
      </c>
      <c r="S2643" s="1">
        <v>45730.418055555558</v>
      </c>
      <c r="T2643" s="1">
        <v>45730.418055555558</v>
      </c>
      <c r="U2643" t="s">
        <v>17401</v>
      </c>
      <c r="V2643" t="s">
        <v>137</v>
      </c>
      <c r="W2643" t="s">
        <v>137</v>
      </c>
      <c r="X2643" t="s">
        <v>231</v>
      </c>
      <c r="Y2643" t="s">
        <v>606</v>
      </c>
      <c r="Z2643" t="s">
        <v>137</v>
      </c>
      <c r="AA2643" t="s">
        <v>137</v>
      </c>
      <c r="AB2643" t="s">
        <v>137</v>
      </c>
      <c r="AC2643" t="s">
        <v>137</v>
      </c>
      <c r="AD2643" s="2"/>
      <c r="AE2643" t="s">
        <v>137</v>
      </c>
      <c r="AF2643" t="s">
        <v>137</v>
      </c>
      <c r="AG2643" t="s">
        <v>137</v>
      </c>
      <c r="AH2643" t="s">
        <v>137</v>
      </c>
      <c r="AI2643" t="s">
        <v>137</v>
      </c>
      <c r="AJ2643" t="s">
        <v>137</v>
      </c>
      <c r="AK2643" t="s">
        <v>137</v>
      </c>
      <c r="AL2643" s="2"/>
      <c r="AM2643" t="s">
        <v>137</v>
      </c>
      <c r="AN2643" t="s">
        <v>137</v>
      </c>
      <c r="AO2643" t="s">
        <v>137</v>
      </c>
      <c r="AP2643" t="s">
        <v>137</v>
      </c>
      <c r="AQ2643" t="s">
        <v>137</v>
      </c>
      <c r="AR2643" t="s">
        <v>137</v>
      </c>
      <c r="AS2643" t="s">
        <v>137</v>
      </c>
      <c r="AT2643" t="s">
        <v>137</v>
      </c>
      <c r="AU2643" t="s">
        <v>137</v>
      </c>
      <c r="AV2643" t="s">
        <v>137</v>
      </c>
      <c r="AW2643" t="s">
        <v>137</v>
      </c>
      <c r="AX2643" t="s">
        <v>137</v>
      </c>
      <c r="AY2643" t="s">
        <v>137</v>
      </c>
      <c r="AZ2643" t="s">
        <v>137</v>
      </c>
      <c r="BA2643" t="s">
        <v>137</v>
      </c>
      <c r="BB2643" t="s">
        <v>137</v>
      </c>
      <c r="BC2643" t="s">
        <v>137</v>
      </c>
      <c r="BD2643" t="s">
        <v>137</v>
      </c>
      <c r="BE2643" t="s">
        <v>137</v>
      </c>
      <c r="BF2643" t="s">
        <v>137</v>
      </c>
      <c r="BG2643" t="s">
        <v>137</v>
      </c>
      <c r="BH2643" t="s">
        <v>137</v>
      </c>
      <c r="BI2643" t="s">
        <v>137</v>
      </c>
      <c r="BJ2643" t="s">
        <v>137</v>
      </c>
      <c r="BK2643" t="s">
        <v>137</v>
      </c>
      <c r="BL2643" t="s">
        <v>137</v>
      </c>
      <c r="BM2643" t="s">
        <v>137</v>
      </c>
      <c r="BN2643" t="s">
        <v>137</v>
      </c>
      <c r="BO2643" t="s">
        <v>137</v>
      </c>
      <c r="BP2643" t="s">
        <v>137</v>
      </c>
      <c r="BQ2643" t="s">
        <v>137</v>
      </c>
      <c r="BR2643" t="s">
        <v>137</v>
      </c>
      <c r="BS2643" t="s">
        <v>137</v>
      </c>
      <c r="BT2643" t="s">
        <v>471</v>
      </c>
      <c r="BU2643" t="s">
        <v>471</v>
      </c>
      <c r="BW2643" t="s">
        <v>137</v>
      </c>
      <c r="BX2643" t="s">
        <v>137</v>
      </c>
      <c r="BY2643" t="s">
        <v>137</v>
      </c>
      <c r="BZ2643" t="s">
        <v>137</v>
      </c>
      <c r="CA2643" t="s">
        <v>137</v>
      </c>
      <c r="CB2643" t="s">
        <v>137</v>
      </c>
      <c r="CC2643" t="s">
        <v>137</v>
      </c>
      <c r="CD2643" t="s">
        <v>137</v>
      </c>
      <c r="CE2643" t="s">
        <v>137</v>
      </c>
      <c r="CF2643" t="s">
        <v>137</v>
      </c>
      <c r="CG2643" t="s">
        <v>137</v>
      </c>
      <c r="CH2643" t="s">
        <v>137</v>
      </c>
      <c r="CI2643" t="s">
        <v>137</v>
      </c>
      <c r="CJ2643" t="s">
        <v>137</v>
      </c>
      <c r="CK2643" t="s">
        <v>137</v>
      </c>
      <c r="CL2643" t="s">
        <v>137</v>
      </c>
      <c r="CM2643" t="s">
        <v>137</v>
      </c>
      <c r="CN2643" t="s">
        <v>137</v>
      </c>
      <c r="CO2643" t="s">
        <v>137</v>
      </c>
      <c r="CP2643" t="s">
        <v>137</v>
      </c>
      <c r="CQ2643" s="1">
        <v>45730.418055555558</v>
      </c>
      <c r="CR2643" s="1">
        <v>45730.418055555558</v>
      </c>
      <c r="CS2643" s="1">
        <v>45730.418055555558</v>
      </c>
      <c r="CT2643" t="s">
        <v>17402</v>
      </c>
      <c r="CU2643" t="s">
        <v>17403</v>
      </c>
      <c r="CV2643" t="s">
        <v>17404</v>
      </c>
      <c r="CW2643" t="s">
        <v>17405</v>
      </c>
      <c r="CX2643" s="3"/>
      <c r="CY2643" s="3"/>
      <c r="DA2643" t="s">
        <v>137</v>
      </c>
      <c r="DB2643" t="s">
        <v>137</v>
      </c>
      <c r="DC2643" t="s">
        <v>137</v>
      </c>
      <c r="DD2643" t="s">
        <v>137</v>
      </c>
      <c r="DE2643" t="s">
        <v>137</v>
      </c>
      <c r="DF2643" t="s">
        <v>17406</v>
      </c>
      <c r="DG2643" t="s">
        <v>900</v>
      </c>
      <c r="DH2643" t="s">
        <v>4500</v>
      </c>
      <c r="DI2643" t="s">
        <v>137</v>
      </c>
      <c r="DJ2643" t="s">
        <v>137</v>
      </c>
      <c r="DK2643">
        <v>0</v>
      </c>
      <c r="DL2643" t="s">
        <v>209</v>
      </c>
      <c r="DM2643" t="s">
        <v>3921</v>
      </c>
      <c r="DN2643" t="s">
        <v>137</v>
      </c>
      <c r="DO2643" s="1">
        <v>45730.418055555558</v>
      </c>
      <c r="DP2643" s="1"/>
      <c r="DQ2643" t="s">
        <v>708</v>
      </c>
      <c r="DR2643" t="s">
        <v>709</v>
      </c>
      <c r="DS2643" t="s">
        <v>710</v>
      </c>
      <c r="DT2643" t="s">
        <v>137</v>
      </c>
      <c r="DU2643" t="s">
        <v>137</v>
      </c>
      <c r="DV2643" t="s">
        <v>137</v>
      </c>
      <c r="DW2643" t="s">
        <v>137</v>
      </c>
      <c r="DX2643" t="s">
        <v>17407</v>
      </c>
      <c r="DY2643" t="s">
        <v>137</v>
      </c>
      <c r="DZ2643" t="s">
        <v>168</v>
      </c>
      <c r="EA2643" t="b">
        <v>0</v>
      </c>
      <c r="EB2643" t="s">
        <v>137</v>
      </c>
    </row>
    <row r="2644" spans="1:132" x14ac:dyDescent="0.25">
      <c r="A2644">
        <v>148163726</v>
      </c>
      <c r="B2644">
        <v>9400</v>
      </c>
      <c r="C2644" t="s">
        <v>192</v>
      </c>
      <c r="D2644" t="s">
        <v>17408</v>
      </c>
      <c r="E2644" t="s">
        <v>134</v>
      </c>
      <c r="F2644" t="s">
        <v>162</v>
      </c>
      <c r="G2644" t="s">
        <v>163</v>
      </c>
      <c r="H2644" t="s">
        <v>137</v>
      </c>
      <c r="I2644" t="s">
        <v>137</v>
      </c>
      <c r="J2644" t="s">
        <v>226</v>
      </c>
      <c r="K2644" t="s">
        <v>227</v>
      </c>
      <c r="L2644" t="s">
        <v>228</v>
      </c>
      <c r="M2644" t="s">
        <v>137</v>
      </c>
      <c r="N2644" t="s">
        <v>13480</v>
      </c>
      <c r="O2644" t="s">
        <v>303</v>
      </c>
      <c r="P2644" s="1"/>
      <c r="Q2644" s="1">
        <v>45670.618750000001</v>
      </c>
      <c r="R2644" s="1">
        <v>45670.618750000001</v>
      </c>
      <c r="S2644" s="1">
        <v>45670.691666666666</v>
      </c>
      <c r="T2644" s="1">
        <v>45670.691666666666</v>
      </c>
      <c r="U2644" t="s">
        <v>304</v>
      </c>
      <c r="V2644" t="s">
        <v>137</v>
      </c>
      <c r="W2644" t="s">
        <v>137</v>
      </c>
      <c r="X2644" t="s">
        <v>185</v>
      </c>
      <c r="Y2644" t="s">
        <v>199</v>
      </c>
      <c r="Z2644" t="s">
        <v>137</v>
      </c>
      <c r="AA2644" t="s">
        <v>137</v>
      </c>
      <c r="AB2644" t="s">
        <v>137</v>
      </c>
      <c r="AC2644" t="s">
        <v>137</v>
      </c>
      <c r="AD2644" s="2"/>
      <c r="AE2644" t="s">
        <v>137</v>
      </c>
      <c r="AF2644" t="s">
        <v>137</v>
      </c>
      <c r="AG2644" t="s">
        <v>137</v>
      </c>
      <c r="AH2644" t="s">
        <v>137</v>
      </c>
      <c r="AI2644" t="s">
        <v>137</v>
      </c>
      <c r="AJ2644" t="s">
        <v>137</v>
      </c>
      <c r="AK2644" t="s">
        <v>137</v>
      </c>
      <c r="AL2644" s="2"/>
      <c r="AM2644" t="s">
        <v>137</v>
      </c>
      <c r="AN2644" t="s">
        <v>137</v>
      </c>
      <c r="AO2644" t="s">
        <v>137</v>
      </c>
      <c r="AP2644" t="s">
        <v>137</v>
      </c>
      <c r="AQ2644" t="s">
        <v>137</v>
      </c>
      <c r="AR2644" t="s">
        <v>137</v>
      </c>
      <c r="AS2644" t="s">
        <v>137</v>
      </c>
      <c r="AT2644" t="s">
        <v>137</v>
      </c>
      <c r="AU2644" t="s">
        <v>137</v>
      </c>
      <c r="AV2644" t="s">
        <v>137</v>
      </c>
      <c r="AW2644" t="s">
        <v>137</v>
      </c>
      <c r="AX2644" t="s">
        <v>137</v>
      </c>
      <c r="AY2644" t="s">
        <v>137</v>
      </c>
      <c r="AZ2644" t="s">
        <v>137</v>
      </c>
      <c r="BA2644" t="s">
        <v>137</v>
      </c>
      <c r="BB2644" t="s">
        <v>137</v>
      </c>
      <c r="BC2644" t="s">
        <v>137</v>
      </c>
      <c r="BD2644" t="s">
        <v>137</v>
      </c>
      <c r="BE2644" t="s">
        <v>137</v>
      </c>
      <c r="BF2644" t="s">
        <v>137</v>
      </c>
      <c r="BG2644" t="s">
        <v>137</v>
      </c>
      <c r="BH2644" t="s">
        <v>137</v>
      </c>
      <c r="BI2644" t="s">
        <v>137</v>
      </c>
      <c r="BJ2644" t="s">
        <v>137</v>
      </c>
      <c r="BK2644" t="s">
        <v>137</v>
      </c>
      <c r="BL2644" t="s">
        <v>137</v>
      </c>
      <c r="BM2644" t="s">
        <v>137</v>
      </c>
      <c r="BN2644" t="s">
        <v>137</v>
      </c>
      <c r="BO2644" t="s">
        <v>137</v>
      </c>
      <c r="BP2644" t="s">
        <v>137</v>
      </c>
      <c r="BQ2644" t="s">
        <v>137</v>
      </c>
      <c r="BR2644" t="s">
        <v>137</v>
      </c>
      <c r="BS2644" t="s">
        <v>137</v>
      </c>
      <c r="BT2644" t="s">
        <v>137</v>
      </c>
      <c r="BU2644" t="s">
        <v>137</v>
      </c>
      <c r="BW2644" t="s">
        <v>137</v>
      </c>
      <c r="BX2644" t="s">
        <v>137</v>
      </c>
      <c r="BY2644" t="s">
        <v>137</v>
      </c>
      <c r="BZ2644" t="s">
        <v>137</v>
      </c>
      <c r="CA2644" t="s">
        <v>137</v>
      </c>
      <c r="CB2644" t="s">
        <v>137</v>
      </c>
      <c r="CC2644" t="s">
        <v>137</v>
      </c>
      <c r="CD2644" t="s">
        <v>137</v>
      </c>
      <c r="CE2644" t="s">
        <v>137</v>
      </c>
      <c r="CF2644" t="s">
        <v>137</v>
      </c>
      <c r="CG2644" t="s">
        <v>137</v>
      </c>
      <c r="CH2644" t="s">
        <v>137</v>
      </c>
      <c r="CI2644" t="s">
        <v>137</v>
      </c>
      <c r="CJ2644" t="s">
        <v>137</v>
      </c>
      <c r="CK2644" t="s">
        <v>137</v>
      </c>
      <c r="CL2644" t="s">
        <v>137</v>
      </c>
      <c r="CM2644" t="s">
        <v>137</v>
      </c>
      <c r="CN2644" t="s">
        <v>137</v>
      </c>
      <c r="CO2644" t="s">
        <v>137</v>
      </c>
      <c r="CP2644" t="s">
        <v>137</v>
      </c>
      <c r="CQ2644" s="1">
        <v>45670.691666666666</v>
      </c>
      <c r="CR2644" s="1">
        <v>45670.691666666666</v>
      </c>
      <c r="CS2644" s="1">
        <v>45670.691666666666</v>
      </c>
      <c r="CT2644" t="s">
        <v>17409</v>
      </c>
      <c r="CU2644" t="s">
        <v>17409</v>
      </c>
      <c r="CV2644" t="s">
        <v>17410</v>
      </c>
      <c r="CW2644" t="s">
        <v>17410</v>
      </c>
      <c r="CX2644" s="3"/>
      <c r="CY2644" s="3"/>
      <c r="CZ2644">
        <v>1</v>
      </c>
      <c r="DA2644" t="s">
        <v>137</v>
      </c>
      <c r="DB2644" t="s">
        <v>137</v>
      </c>
      <c r="DC2644" t="s">
        <v>137</v>
      </c>
      <c r="DD2644" t="s">
        <v>137</v>
      </c>
      <c r="DE2644" t="s">
        <v>137</v>
      </c>
      <c r="DF2644" t="s">
        <v>17411</v>
      </c>
      <c r="DG2644" t="s">
        <v>137</v>
      </c>
      <c r="DH2644" t="s">
        <v>137</v>
      </c>
      <c r="DI2644" t="s">
        <v>137</v>
      </c>
      <c r="DJ2644" t="s">
        <v>137</v>
      </c>
      <c r="DK2644">
        <v>0</v>
      </c>
      <c r="DL2644" t="s">
        <v>209</v>
      </c>
      <c r="DM2644" t="s">
        <v>137</v>
      </c>
      <c r="DN2644" t="s">
        <v>137</v>
      </c>
      <c r="DO2644" s="1">
        <v>45670.691666666666</v>
      </c>
      <c r="DP2644" s="1"/>
      <c r="DQ2644" t="s">
        <v>150</v>
      </c>
      <c r="DR2644" t="s">
        <v>151</v>
      </c>
      <c r="DS2644" t="s">
        <v>152</v>
      </c>
      <c r="DT2644" t="s">
        <v>137</v>
      </c>
      <c r="DU2644" t="s">
        <v>137</v>
      </c>
      <c r="DV2644" t="s">
        <v>137</v>
      </c>
      <c r="DW2644" t="s">
        <v>137</v>
      </c>
      <c r="DX2644" t="s">
        <v>137</v>
      </c>
      <c r="DY2644" t="s">
        <v>137</v>
      </c>
      <c r="DZ2644" t="s">
        <v>168</v>
      </c>
      <c r="EA2644" t="b">
        <v>0</v>
      </c>
      <c r="EB2644" t="s">
        <v>137</v>
      </c>
    </row>
    <row r="2645" spans="1:132" x14ac:dyDescent="0.25">
      <c r="A2645">
        <v>148163649</v>
      </c>
      <c r="B2645">
        <v>9399</v>
      </c>
      <c r="C2645" t="s">
        <v>192</v>
      </c>
      <c r="D2645" t="s">
        <v>17412</v>
      </c>
      <c r="E2645" t="s">
        <v>134</v>
      </c>
      <c r="F2645" t="s">
        <v>162</v>
      </c>
      <c r="G2645" t="s">
        <v>194</v>
      </c>
      <c r="H2645" t="s">
        <v>137</v>
      </c>
      <c r="I2645" t="s">
        <v>137</v>
      </c>
      <c r="J2645" t="s">
        <v>262</v>
      </c>
      <c r="K2645" t="s">
        <v>263</v>
      </c>
      <c r="L2645" t="s">
        <v>264</v>
      </c>
      <c r="M2645" t="s">
        <v>137</v>
      </c>
      <c r="N2645" t="s">
        <v>13480</v>
      </c>
      <c r="O2645" t="s">
        <v>303</v>
      </c>
      <c r="P2645" s="1"/>
      <c r="Q2645" s="1">
        <v>45670.618750000001</v>
      </c>
      <c r="R2645" s="1">
        <v>45670.618750000001</v>
      </c>
      <c r="S2645" s="1">
        <v>45671.467361111114</v>
      </c>
      <c r="T2645" s="1">
        <v>45671.467361111114</v>
      </c>
      <c r="U2645" t="s">
        <v>17413</v>
      </c>
      <c r="V2645" t="s">
        <v>137</v>
      </c>
      <c r="W2645" t="s">
        <v>137</v>
      </c>
      <c r="X2645" t="s">
        <v>185</v>
      </c>
      <c r="Y2645" t="s">
        <v>199</v>
      </c>
      <c r="Z2645" t="s">
        <v>137</v>
      </c>
      <c r="AA2645" t="s">
        <v>137</v>
      </c>
      <c r="AB2645" t="s">
        <v>137</v>
      </c>
      <c r="AC2645" t="s">
        <v>137</v>
      </c>
      <c r="AD2645" s="2"/>
      <c r="AE2645" t="s">
        <v>137</v>
      </c>
      <c r="AF2645" t="s">
        <v>137</v>
      </c>
      <c r="AG2645" t="s">
        <v>137</v>
      </c>
      <c r="AH2645" t="s">
        <v>137</v>
      </c>
      <c r="AI2645" t="s">
        <v>137</v>
      </c>
      <c r="AJ2645" t="s">
        <v>137</v>
      </c>
      <c r="AK2645" t="s">
        <v>137</v>
      </c>
      <c r="AL2645" s="2"/>
      <c r="AM2645" t="s">
        <v>137</v>
      </c>
      <c r="AN2645" t="s">
        <v>137</v>
      </c>
      <c r="AO2645" t="s">
        <v>137</v>
      </c>
      <c r="AP2645" t="s">
        <v>137</v>
      </c>
      <c r="AQ2645" t="s">
        <v>137</v>
      </c>
      <c r="AR2645" t="s">
        <v>137</v>
      </c>
      <c r="AS2645" t="s">
        <v>137</v>
      </c>
      <c r="AT2645" t="s">
        <v>137</v>
      </c>
      <c r="AU2645" t="s">
        <v>137</v>
      </c>
      <c r="AV2645" t="s">
        <v>137</v>
      </c>
      <c r="AW2645" t="s">
        <v>137</v>
      </c>
      <c r="AX2645" t="s">
        <v>137</v>
      </c>
      <c r="AY2645" t="s">
        <v>137</v>
      </c>
      <c r="AZ2645" t="s">
        <v>137</v>
      </c>
      <c r="BA2645" t="s">
        <v>137</v>
      </c>
      <c r="BB2645" t="s">
        <v>137</v>
      </c>
      <c r="BC2645" t="s">
        <v>137</v>
      </c>
      <c r="BD2645" t="s">
        <v>137</v>
      </c>
      <c r="BE2645" t="s">
        <v>137</v>
      </c>
      <c r="BF2645" t="s">
        <v>137</v>
      </c>
      <c r="BG2645" t="s">
        <v>137</v>
      </c>
      <c r="BH2645" t="s">
        <v>137</v>
      </c>
      <c r="BI2645" t="s">
        <v>137</v>
      </c>
      <c r="BJ2645" t="s">
        <v>137</v>
      </c>
      <c r="BK2645" t="s">
        <v>137</v>
      </c>
      <c r="BL2645" t="s">
        <v>137</v>
      </c>
      <c r="BM2645" t="s">
        <v>137</v>
      </c>
      <c r="BN2645" t="s">
        <v>137</v>
      </c>
      <c r="BO2645" t="s">
        <v>137</v>
      </c>
      <c r="BP2645" t="s">
        <v>137</v>
      </c>
      <c r="BQ2645" t="s">
        <v>137</v>
      </c>
      <c r="BR2645" t="s">
        <v>137</v>
      </c>
      <c r="BS2645" t="s">
        <v>137</v>
      </c>
      <c r="BT2645" t="s">
        <v>771</v>
      </c>
      <c r="BU2645" t="s">
        <v>771</v>
      </c>
      <c r="BW2645" t="s">
        <v>137</v>
      </c>
      <c r="BX2645" t="s">
        <v>137</v>
      </c>
      <c r="BY2645" t="s">
        <v>137</v>
      </c>
      <c r="BZ2645" t="s">
        <v>137</v>
      </c>
      <c r="CA2645" t="s">
        <v>137</v>
      </c>
      <c r="CB2645" t="s">
        <v>137</v>
      </c>
      <c r="CC2645" t="s">
        <v>137</v>
      </c>
      <c r="CD2645" t="s">
        <v>137</v>
      </c>
      <c r="CE2645" t="s">
        <v>137</v>
      </c>
      <c r="CF2645" t="s">
        <v>137</v>
      </c>
      <c r="CG2645" t="s">
        <v>137</v>
      </c>
      <c r="CH2645" t="s">
        <v>137</v>
      </c>
      <c r="CI2645" t="s">
        <v>137</v>
      </c>
      <c r="CJ2645" t="s">
        <v>137</v>
      </c>
      <c r="CK2645" t="s">
        <v>137</v>
      </c>
      <c r="CL2645" t="s">
        <v>137</v>
      </c>
      <c r="CM2645" t="s">
        <v>137</v>
      </c>
      <c r="CN2645" t="s">
        <v>137</v>
      </c>
      <c r="CO2645" t="s">
        <v>137</v>
      </c>
      <c r="CP2645" t="s">
        <v>137</v>
      </c>
      <c r="CQ2645" s="1">
        <v>45671.467361111114</v>
      </c>
      <c r="CR2645" s="1">
        <v>45671.467361111114</v>
      </c>
      <c r="CS2645" s="1">
        <v>45671.467361111114</v>
      </c>
      <c r="CT2645" t="s">
        <v>17414</v>
      </c>
      <c r="CU2645" t="s">
        <v>17415</v>
      </c>
      <c r="CV2645" t="s">
        <v>17416</v>
      </c>
      <c r="CW2645" t="s">
        <v>17417</v>
      </c>
      <c r="CX2645" s="3"/>
      <c r="CY2645" s="3"/>
      <c r="CZ2645">
        <v>2</v>
      </c>
      <c r="DA2645" t="s">
        <v>137</v>
      </c>
      <c r="DB2645" t="s">
        <v>137</v>
      </c>
      <c r="DC2645" t="s">
        <v>137</v>
      </c>
      <c r="DD2645" t="s">
        <v>137</v>
      </c>
      <c r="DE2645" t="s">
        <v>137</v>
      </c>
      <c r="DF2645" t="s">
        <v>17418</v>
      </c>
      <c r="DG2645" t="s">
        <v>137</v>
      </c>
      <c r="DH2645" t="s">
        <v>137</v>
      </c>
      <c r="DI2645" t="s">
        <v>137</v>
      </c>
      <c r="DJ2645" t="s">
        <v>137</v>
      </c>
      <c r="DK2645">
        <v>0</v>
      </c>
      <c r="DL2645" t="s">
        <v>209</v>
      </c>
      <c r="DM2645" t="s">
        <v>17419</v>
      </c>
      <c r="DN2645" t="s">
        <v>137</v>
      </c>
      <c r="DO2645" s="1">
        <v>45671.467361111114</v>
      </c>
      <c r="DP2645" s="1"/>
      <c r="DQ2645" t="s">
        <v>262</v>
      </c>
      <c r="DR2645" t="s">
        <v>263</v>
      </c>
      <c r="DS2645" t="s">
        <v>264</v>
      </c>
      <c r="DT2645" t="s">
        <v>137</v>
      </c>
      <c r="DU2645" t="s">
        <v>137</v>
      </c>
      <c r="DV2645" t="s">
        <v>137</v>
      </c>
      <c r="DW2645" t="s">
        <v>137</v>
      </c>
      <c r="DX2645" t="s">
        <v>137</v>
      </c>
      <c r="DY2645" t="s">
        <v>137</v>
      </c>
      <c r="DZ2645" t="s">
        <v>168</v>
      </c>
      <c r="EA2645" t="b">
        <v>0</v>
      </c>
      <c r="EB2645" t="s">
        <v>137</v>
      </c>
    </row>
    <row r="2646" spans="1:132" x14ac:dyDescent="0.25">
      <c r="A2646">
        <v>148163442</v>
      </c>
      <c r="B2646">
        <v>9398</v>
      </c>
      <c r="C2646" t="s">
        <v>192</v>
      </c>
      <c r="D2646" t="s">
        <v>17420</v>
      </c>
      <c r="E2646" t="s">
        <v>134</v>
      </c>
      <c r="F2646" t="s">
        <v>162</v>
      </c>
      <c r="G2646" t="s">
        <v>163</v>
      </c>
      <c r="H2646" t="s">
        <v>137</v>
      </c>
      <c r="I2646" t="s">
        <v>137</v>
      </c>
      <c r="J2646" t="s">
        <v>150</v>
      </c>
      <c r="K2646" t="s">
        <v>151</v>
      </c>
      <c r="L2646" t="s">
        <v>152</v>
      </c>
      <c r="M2646" t="s">
        <v>137</v>
      </c>
      <c r="N2646" t="s">
        <v>13480</v>
      </c>
      <c r="O2646" t="s">
        <v>303</v>
      </c>
      <c r="P2646" s="1"/>
      <c r="Q2646" s="1">
        <v>45670.618055555555</v>
      </c>
      <c r="R2646" s="1">
        <v>45670.618055555555</v>
      </c>
      <c r="S2646" s="1">
        <v>45670.619444444441</v>
      </c>
      <c r="T2646" s="1">
        <v>45670.619444444441</v>
      </c>
      <c r="U2646" t="s">
        <v>304</v>
      </c>
      <c r="V2646" t="s">
        <v>137</v>
      </c>
      <c r="W2646" t="s">
        <v>137</v>
      </c>
      <c r="X2646" t="s">
        <v>185</v>
      </c>
      <c r="Y2646" t="s">
        <v>199</v>
      </c>
      <c r="Z2646" t="s">
        <v>137</v>
      </c>
      <c r="AA2646" t="s">
        <v>137</v>
      </c>
      <c r="AB2646" t="s">
        <v>137</v>
      </c>
      <c r="AC2646" t="s">
        <v>137</v>
      </c>
      <c r="AD2646" s="2"/>
      <c r="AE2646" t="s">
        <v>137</v>
      </c>
      <c r="AF2646" t="s">
        <v>137</v>
      </c>
      <c r="AG2646" t="s">
        <v>137</v>
      </c>
      <c r="AH2646" t="s">
        <v>137</v>
      </c>
      <c r="AI2646" t="s">
        <v>137</v>
      </c>
      <c r="AJ2646" t="s">
        <v>137</v>
      </c>
      <c r="AK2646" t="s">
        <v>137</v>
      </c>
      <c r="AL2646" s="2"/>
      <c r="AM2646" t="s">
        <v>137</v>
      </c>
      <c r="AN2646" t="s">
        <v>137</v>
      </c>
      <c r="AO2646" t="s">
        <v>137</v>
      </c>
      <c r="AP2646" t="s">
        <v>137</v>
      </c>
      <c r="AQ2646" t="s">
        <v>137</v>
      </c>
      <c r="AR2646" t="s">
        <v>137</v>
      </c>
      <c r="AS2646" t="s">
        <v>137</v>
      </c>
      <c r="AT2646" t="s">
        <v>137</v>
      </c>
      <c r="AU2646" t="s">
        <v>137</v>
      </c>
      <c r="AV2646" t="s">
        <v>137</v>
      </c>
      <c r="AW2646" t="s">
        <v>137</v>
      </c>
      <c r="AX2646" t="s">
        <v>137</v>
      </c>
      <c r="AY2646" t="s">
        <v>137</v>
      </c>
      <c r="AZ2646" t="s">
        <v>137</v>
      </c>
      <c r="BA2646" t="s">
        <v>137</v>
      </c>
      <c r="BB2646" t="s">
        <v>137</v>
      </c>
      <c r="BC2646" t="s">
        <v>137</v>
      </c>
      <c r="BD2646" t="s">
        <v>137</v>
      </c>
      <c r="BE2646" t="s">
        <v>137</v>
      </c>
      <c r="BF2646" t="s">
        <v>137</v>
      </c>
      <c r="BG2646" t="s">
        <v>137</v>
      </c>
      <c r="BH2646" t="s">
        <v>137</v>
      </c>
      <c r="BI2646" t="s">
        <v>137</v>
      </c>
      <c r="BJ2646" t="s">
        <v>137</v>
      </c>
      <c r="BK2646" t="s">
        <v>137</v>
      </c>
      <c r="BL2646" t="s">
        <v>137</v>
      </c>
      <c r="BM2646" t="s">
        <v>137</v>
      </c>
      <c r="BN2646" t="s">
        <v>137</v>
      </c>
      <c r="BO2646" t="s">
        <v>137</v>
      </c>
      <c r="BP2646" t="s">
        <v>137</v>
      </c>
      <c r="BQ2646" t="s">
        <v>137</v>
      </c>
      <c r="BR2646" t="s">
        <v>137</v>
      </c>
      <c r="BS2646" t="s">
        <v>137</v>
      </c>
      <c r="BT2646" t="s">
        <v>137</v>
      </c>
      <c r="BU2646" t="s">
        <v>137</v>
      </c>
      <c r="BW2646" t="s">
        <v>137</v>
      </c>
      <c r="BX2646" t="s">
        <v>137</v>
      </c>
      <c r="BY2646" t="s">
        <v>137</v>
      </c>
      <c r="BZ2646" t="s">
        <v>137</v>
      </c>
      <c r="CA2646" t="s">
        <v>137</v>
      </c>
      <c r="CB2646" t="s">
        <v>137</v>
      </c>
      <c r="CC2646" t="s">
        <v>137</v>
      </c>
      <c r="CD2646" t="s">
        <v>137</v>
      </c>
      <c r="CE2646" t="s">
        <v>137</v>
      </c>
      <c r="CF2646" t="s">
        <v>137</v>
      </c>
      <c r="CG2646" t="s">
        <v>137</v>
      </c>
      <c r="CH2646" t="s">
        <v>137</v>
      </c>
      <c r="CI2646" t="s">
        <v>137</v>
      </c>
      <c r="CJ2646" t="s">
        <v>137</v>
      </c>
      <c r="CK2646" t="s">
        <v>137</v>
      </c>
      <c r="CL2646" t="s">
        <v>137</v>
      </c>
      <c r="CM2646" t="s">
        <v>137</v>
      </c>
      <c r="CN2646" t="s">
        <v>137</v>
      </c>
      <c r="CO2646" t="s">
        <v>137</v>
      </c>
      <c r="CP2646" t="s">
        <v>137</v>
      </c>
      <c r="CQ2646" s="1">
        <v>45670.619444444441</v>
      </c>
      <c r="CR2646" s="1">
        <v>45670.619444444441</v>
      </c>
      <c r="CS2646" s="1">
        <v>45670.619444444441</v>
      </c>
      <c r="CT2646" t="s">
        <v>12499</v>
      </c>
      <c r="CU2646" t="s">
        <v>12499</v>
      </c>
      <c r="CV2646" t="s">
        <v>5451</v>
      </c>
      <c r="CW2646" t="s">
        <v>5451</v>
      </c>
      <c r="CX2646" s="3"/>
      <c r="CY2646" s="3"/>
      <c r="CZ2646">
        <v>1</v>
      </c>
      <c r="DA2646" t="s">
        <v>137</v>
      </c>
      <c r="DB2646" t="s">
        <v>137</v>
      </c>
      <c r="DC2646" t="s">
        <v>137</v>
      </c>
      <c r="DD2646" t="s">
        <v>137</v>
      </c>
      <c r="DE2646" t="s">
        <v>137</v>
      </c>
      <c r="DF2646" t="s">
        <v>17421</v>
      </c>
      <c r="DG2646" t="s">
        <v>137</v>
      </c>
      <c r="DH2646" t="s">
        <v>137</v>
      </c>
      <c r="DI2646" t="s">
        <v>137</v>
      </c>
      <c r="DJ2646" t="s">
        <v>137</v>
      </c>
      <c r="DK2646">
        <v>0</v>
      </c>
      <c r="DL2646" t="s">
        <v>209</v>
      </c>
      <c r="DM2646" t="s">
        <v>137</v>
      </c>
      <c r="DN2646" t="s">
        <v>137</v>
      </c>
      <c r="DO2646" s="1">
        <v>45670.619444444441</v>
      </c>
      <c r="DP2646" s="1"/>
      <c r="DQ2646" t="s">
        <v>150</v>
      </c>
      <c r="DR2646" t="s">
        <v>151</v>
      </c>
      <c r="DS2646" t="s">
        <v>152</v>
      </c>
      <c r="DT2646" t="s">
        <v>137</v>
      </c>
      <c r="DU2646" t="s">
        <v>137</v>
      </c>
      <c r="DV2646" t="s">
        <v>137</v>
      </c>
      <c r="DW2646" t="s">
        <v>137</v>
      </c>
      <c r="DX2646" t="s">
        <v>137</v>
      </c>
      <c r="DY2646" t="s">
        <v>137</v>
      </c>
      <c r="DZ2646" t="s">
        <v>168</v>
      </c>
      <c r="EA2646" t="b">
        <v>0</v>
      </c>
      <c r="EB2646" t="s">
        <v>137</v>
      </c>
    </row>
    <row r="2647" spans="1:132" x14ac:dyDescent="0.25">
      <c r="A2647">
        <v>148159988</v>
      </c>
      <c r="B2647">
        <v>9397</v>
      </c>
      <c r="C2647" t="s">
        <v>192</v>
      </c>
      <c r="D2647" t="s">
        <v>830</v>
      </c>
      <c r="E2647" t="s">
        <v>134</v>
      </c>
      <c r="F2647" t="s">
        <v>135</v>
      </c>
      <c r="G2647" t="s">
        <v>670</v>
      </c>
      <c r="H2647" t="s">
        <v>831</v>
      </c>
      <c r="I2647" t="s">
        <v>832</v>
      </c>
      <c r="J2647" t="s">
        <v>534</v>
      </c>
      <c r="K2647" t="s">
        <v>535</v>
      </c>
      <c r="L2647" t="s">
        <v>536</v>
      </c>
      <c r="M2647" t="s">
        <v>137</v>
      </c>
      <c r="N2647" t="s">
        <v>673</v>
      </c>
      <c r="O2647" t="s">
        <v>673</v>
      </c>
      <c r="P2647" s="1">
        <v>45670</v>
      </c>
      <c r="Q2647" s="1">
        <v>45670.598611111112</v>
      </c>
      <c r="R2647" s="1">
        <v>45670.598611111112</v>
      </c>
      <c r="S2647" s="1">
        <v>45678.582638888889</v>
      </c>
      <c r="T2647" s="1">
        <v>45678.582638888889</v>
      </c>
      <c r="U2647" t="s">
        <v>902</v>
      </c>
      <c r="V2647" t="s">
        <v>137</v>
      </c>
      <c r="W2647" t="s">
        <v>137</v>
      </c>
      <c r="X2647" t="s">
        <v>144</v>
      </c>
      <c r="Y2647" t="s">
        <v>440</v>
      </c>
      <c r="Z2647" t="s">
        <v>137</v>
      </c>
      <c r="AA2647" t="s">
        <v>137</v>
      </c>
      <c r="AB2647" t="s">
        <v>137</v>
      </c>
      <c r="AC2647" t="s">
        <v>835</v>
      </c>
      <c r="AD2647" s="2">
        <v>45677</v>
      </c>
      <c r="AE2647" t="s">
        <v>7101</v>
      </c>
      <c r="AF2647" t="s">
        <v>904</v>
      </c>
      <c r="AG2647" t="s">
        <v>6125</v>
      </c>
      <c r="AH2647" t="s">
        <v>137</v>
      </c>
      <c r="AI2647" t="s">
        <v>137</v>
      </c>
      <c r="AJ2647" t="s">
        <v>137</v>
      </c>
      <c r="AK2647" t="s">
        <v>137</v>
      </c>
      <c r="AL2647" s="2"/>
      <c r="AM2647" t="s">
        <v>906</v>
      </c>
      <c r="AN2647" t="s">
        <v>17422</v>
      </c>
      <c r="AO2647" t="s">
        <v>137</v>
      </c>
      <c r="AP2647" t="s">
        <v>17423</v>
      </c>
      <c r="AQ2647" t="s">
        <v>137</v>
      </c>
      <c r="AR2647" t="s">
        <v>137</v>
      </c>
      <c r="AS2647" t="s">
        <v>137</v>
      </c>
      <c r="AT2647" t="s">
        <v>137</v>
      </c>
      <c r="AU2647" t="s">
        <v>137</v>
      </c>
      <c r="AV2647" t="s">
        <v>137</v>
      </c>
      <c r="AW2647" t="s">
        <v>137</v>
      </c>
      <c r="AX2647" t="s">
        <v>137</v>
      </c>
      <c r="AY2647" t="s">
        <v>137</v>
      </c>
      <c r="AZ2647" t="s">
        <v>137</v>
      </c>
      <c r="BA2647" t="s">
        <v>3263</v>
      </c>
      <c r="BB2647" t="s">
        <v>137</v>
      </c>
      <c r="BC2647" t="s">
        <v>137</v>
      </c>
      <c r="BD2647" t="s">
        <v>137</v>
      </c>
      <c r="BE2647" t="s">
        <v>137</v>
      </c>
      <c r="BF2647" t="s">
        <v>137</v>
      </c>
      <c r="BG2647" t="s">
        <v>137</v>
      </c>
      <c r="BH2647" t="s">
        <v>137</v>
      </c>
      <c r="BI2647" t="s">
        <v>137</v>
      </c>
      <c r="BJ2647" t="s">
        <v>137</v>
      </c>
      <c r="BK2647" t="s">
        <v>137</v>
      </c>
      <c r="BL2647" t="s">
        <v>137</v>
      </c>
      <c r="BM2647" t="s">
        <v>137</v>
      </c>
      <c r="BN2647" t="s">
        <v>137</v>
      </c>
      <c r="BO2647" t="s">
        <v>137</v>
      </c>
      <c r="BP2647" t="s">
        <v>137</v>
      </c>
      <c r="BQ2647" t="s">
        <v>137</v>
      </c>
      <c r="BR2647" t="s">
        <v>137</v>
      </c>
      <c r="BS2647" t="s">
        <v>137</v>
      </c>
      <c r="BT2647" t="s">
        <v>137</v>
      </c>
      <c r="BU2647" t="s">
        <v>137</v>
      </c>
      <c r="BW2647" t="s">
        <v>841</v>
      </c>
      <c r="BX2647" t="s">
        <v>137</v>
      </c>
      <c r="BY2647" t="s">
        <v>137</v>
      </c>
      <c r="BZ2647" t="s">
        <v>137</v>
      </c>
      <c r="CA2647" t="s">
        <v>137</v>
      </c>
      <c r="CB2647" t="s">
        <v>137</v>
      </c>
      <c r="CC2647" t="s">
        <v>137</v>
      </c>
      <c r="CD2647" t="s">
        <v>144</v>
      </c>
      <c r="CE2647" t="s">
        <v>909</v>
      </c>
      <c r="CF2647" t="s">
        <v>137</v>
      </c>
      <c r="CG2647" t="s">
        <v>910</v>
      </c>
      <c r="CH2647" t="s">
        <v>910</v>
      </c>
      <c r="CI2647" t="s">
        <v>137</v>
      </c>
      <c r="CJ2647" t="s">
        <v>137</v>
      </c>
      <c r="CK2647" t="s">
        <v>137</v>
      </c>
      <c r="CL2647" t="s">
        <v>137</v>
      </c>
      <c r="CM2647" t="s">
        <v>137</v>
      </c>
      <c r="CN2647" t="s">
        <v>137</v>
      </c>
      <c r="CO2647" t="s">
        <v>137</v>
      </c>
      <c r="CP2647" t="s">
        <v>137</v>
      </c>
      <c r="CQ2647" s="1">
        <v>45678.582638888889</v>
      </c>
      <c r="CR2647" s="1">
        <v>45678.582638888889</v>
      </c>
      <c r="CS2647" s="1">
        <v>45678.582638888889</v>
      </c>
      <c r="CT2647" t="s">
        <v>17424</v>
      </c>
      <c r="CU2647" t="s">
        <v>17424</v>
      </c>
      <c r="CV2647" t="s">
        <v>17425</v>
      </c>
      <c r="CW2647" t="s">
        <v>17426</v>
      </c>
      <c r="CX2647" s="3"/>
      <c r="CY2647" s="3"/>
      <c r="CZ2647">
        <v>2</v>
      </c>
      <c r="DA2647" t="s">
        <v>17427</v>
      </c>
      <c r="DB2647" t="s">
        <v>137</v>
      </c>
      <c r="DC2647" t="s">
        <v>137</v>
      </c>
      <c r="DD2647" t="s">
        <v>137</v>
      </c>
      <c r="DE2647" t="s">
        <v>137</v>
      </c>
      <c r="DF2647" t="s">
        <v>17428</v>
      </c>
      <c r="DG2647" t="s">
        <v>900</v>
      </c>
      <c r="DH2647" t="s">
        <v>3080</v>
      </c>
      <c r="DI2647" t="s">
        <v>137</v>
      </c>
      <c r="DJ2647" t="s">
        <v>137</v>
      </c>
      <c r="DK2647">
        <v>0</v>
      </c>
      <c r="DL2647" t="s">
        <v>209</v>
      </c>
      <c r="DM2647" t="s">
        <v>137</v>
      </c>
      <c r="DN2647" t="s">
        <v>137</v>
      </c>
      <c r="DO2647" s="1">
        <v>45678.582638888889</v>
      </c>
      <c r="DP2647" s="1"/>
      <c r="DQ2647" t="s">
        <v>534</v>
      </c>
      <c r="DR2647" t="s">
        <v>535</v>
      </c>
      <c r="DS2647" t="s">
        <v>536</v>
      </c>
      <c r="DT2647" t="s">
        <v>137</v>
      </c>
      <c r="DU2647" t="s">
        <v>137</v>
      </c>
      <c r="DV2647" t="s">
        <v>846</v>
      </c>
      <c r="DW2647" t="s">
        <v>137</v>
      </c>
      <c r="DX2647" t="s">
        <v>4236</v>
      </c>
      <c r="DY2647" t="s">
        <v>137</v>
      </c>
      <c r="DZ2647" t="s">
        <v>148</v>
      </c>
      <c r="EA2647" t="b">
        <v>0</v>
      </c>
      <c r="EB2647" t="s">
        <v>137</v>
      </c>
    </row>
    <row r="2648" spans="1:132" x14ac:dyDescent="0.25">
      <c r="A2648">
        <v>148156815</v>
      </c>
      <c r="B2648">
        <v>9396</v>
      </c>
      <c r="C2648" t="s">
        <v>192</v>
      </c>
      <c r="D2648" t="s">
        <v>133</v>
      </c>
      <c r="E2648" t="s">
        <v>134</v>
      </c>
      <c r="F2648" t="s">
        <v>135</v>
      </c>
      <c r="G2648" t="s">
        <v>136</v>
      </c>
      <c r="H2648" t="s">
        <v>137</v>
      </c>
      <c r="I2648" t="s">
        <v>138</v>
      </c>
      <c r="J2648" t="s">
        <v>708</v>
      </c>
      <c r="K2648" t="s">
        <v>709</v>
      </c>
      <c r="L2648" t="s">
        <v>710</v>
      </c>
      <c r="M2648" t="s">
        <v>137</v>
      </c>
      <c r="N2648" t="s">
        <v>3375</v>
      </c>
      <c r="O2648" t="s">
        <v>3375</v>
      </c>
      <c r="P2648" s="1">
        <v>45673</v>
      </c>
      <c r="Q2648" s="1">
        <v>45670.581944444442</v>
      </c>
      <c r="R2648" s="1">
        <v>45670.581944444442</v>
      </c>
      <c r="S2648" s="1">
        <v>45692.453472222223</v>
      </c>
      <c r="T2648" s="1">
        <v>45692.453472222223</v>
      </c>
      <c r="U2648" t="s">
        <v>154</v>
      </c>
      <c r="V2648" t="s">
        <v>137</v>
      </c>
      <c r="W2648" t="s">
        <v>137</v>
      </c>
      <c r="X2648" t="s">
        <v>155</v>
      </c>
      <c r="Y2648" t="s">
        <v>145</v>
      </c>
      <c r="Z2648" t="s">
        <v>137</v>
      </c>
      <c r="AA2648" t="s">
        <v>137</v>
      </c>
      <c r="AB2648" t="s">
        <v>137</v>
      </c>
      <c r="AC2648" t="s">
        <v>137</v>
      </c>
      <c r="AD2648" s="2"/>
      <c r="AE2648" t="s">
        <v>137</v>
      </c>
      <c r="AF2648" t="s">
        <v>137</v>
      </c>
      <c r="AG2648" t="s">
        <v>137</v>
      </c>
      <c r="AH2648" t="s">
        <v>137</v>
      </c>
      <c r="AI2648" t="s">
        <v>137</v>
      </c>
      <c r="AJ2648" t="s">
        <v>137</v>
      </c>
      <c r="AK2648" t="s">
        <v>137</v>
      </c>
      <c r="AL2648" s="2"/>
      <c r="AM2648" t="s">
        <v>137</v>
      </c>
      <c r="AN2648" t="s">
        <v>137</v>
      </c>
      <c r="AO2648" t="s">
        <v>137</v>
      </c>
      <c r="AP2648" t="s">
        <v>137</v>
      </c>
      <c r="AQ2648" t="s">
        <v>137</v>
      </c>
      <c r="AR2648" t="s">
        <v>137</v>
      </c>
      <c r="AS2648" t="s">
        <v>137</v>
      </c>
      <c r="AT2648" t="s">
        <v>137</v>
      </c>
      <c r="AU2648" t="s">
        <v>137</v>
      </c>
      <c r="AV2648" t="s">
        <v>137</v>
      </c>
      <c r="AW2648" t="s">
        <v>137</v>
      </c>
      <c r="AX2648" t="s">
        <v>137</v>
      </c>
      <c r="AY2648" t="s">
        <v>137</v>
      </c>
      <c r="AZ2648" t="s">
        <v>137</v>
      </c>
      <c r="BA2648" t="s">
        <v>137</v>
      </c>
      <c r="BB2648" t="s">
        <v>137</v>
      </c>
      <c r="BC2648" t="s">
        <v>137</v>
      </c>
      <c r="BD2648" t="s">
        <v>137</v>
      </c>
      <c r="BE2648" t="s">
        <v>137</v>
      </c>
      <c r="BF2648" t="s">
        <v>137</v>
      </c>
      <c r="BG2648" t="s">
        <v>137</v>
      </c>
      <c r="BH2648" t="s">
        <v>137</v>
      </c>
      <c r="BI2648" t="s">
        <v>137</v>
      </c>
      <c r="BJ2648" t="s">
        <v>137</v>
      </c>
      <c r="BK2648" t="s">
        <v>137</v>
      </c>
      <c r="BL2648" t="s">
        <v>137</v>
      </c>
      <c r="BM2648" t="s">
        <v>137</v>
      </c>
      <c r="BN2648" t="s">
        <v>137</v>
      </c>
      <c r="BO2648" t="s">
        <v>137</v>
      </c>
      <c r="BP2648" t="s">
        <v>17429</v>
      </c>
      <c r="BQ2648" t="s">
        <v>137</v>
      </c>
      <c r="BR2648" t="s">
        <v>137</v>
      </c>
      <c r="BS2648" t="s">
        <v>137</v>
      </c>
      <c r="BT2648" t="s">
        <v>137</v>
      </c>
      <c r="BU2648" t="s">
        <v>137</v>
      </c>
      <c r="BW2648" t="s">
        <v>137</v>
      </c>
      <c r="BX2648" t="s">
        <v>137</v>
      </c>
      <c r="BY2648" t="s">
        <v>137</v>
      </c>
      <c r="BZ2648" t="s">
        <v>137</v>
      </c>
      <c r="CA2648" t="s">
        <v>137</v>
      </c>
      <c r="CB2648" t="s">
        <v>137</v>
      </c>
      <c r="CC2648" t="s">
        <v>137</v>
      </c>
      <c r="CD2648" t="s">
        <v>137</v>
      </c>
      <c r="CE2648" t="s">
        <v>137</v>
      </c>
      <c r="CF2648" t="s">
        <v>137</v>
      </c>
      <c r="CG2648" t="s">
        <v>137</v>
      </c>
      <c r="CH2648" t="s">
        <v>137</v>
      </c>
      <c r="CI2648" t="s">
        <v>137</v>
      </c>
      <c r="CJ2648" t="s">
        <v>137</v>
      </c>
      <c r="CK2648" t="s">
        <v>137</v>
      </c>
      <c r="CL2648" t="s">
        <v>137</v>
      </c>
      <c r="CM2648" t="s">
        <v>137</v>
      </c>
      <c r="CN2648" t="s">
        <v>137</v>
      </c>
      <c r="CO2648" t="s">
        <v>137</v>
      </c>
      <c r="CP2648" t="s">
        <v>137</v>
      </c>
      <c r="CQ2648" s="1">
        <v>45692.453472222223</v>
      </c>
      <c r="CR2648" s="1">
        <v>45692.453472222223</v>
      </c>
      <c r="CS2648" s="1">
        <v>45692.453472222223</v>
      </c>
      <c r="CT2648" t="s">
        <v>17430</v>
      </c>
      <c r="CU2648" t="s">
        <v>17431</v>
      </c>
      <c r="CV2648" t="s">
        <v>17432</v>
      </c>
      <c r="CW2648" t="s">
        <v>17433</v>
      </c>
      <c r="CX2648" s="3"/>
      <c r="CY2648" s="3"/>
      <c r="CZ2648">
        <v>1</v>
      </c>
      <c r="DA2648" t="s">
        <v>17434</v>
      </c>
      <c r="DB2648" t="s">
        <v>137</v>
      </c>
      <c r="DC2648" t="s">
        <v>137</v>
      </c>
      <c r="DD2648" t="s">
        <v>137</v>
      </c>
      <c r="DE2648" t="s">
        <v>137</v>
      </c>
      <c r="DF2648" t="s">
        <v>17435</v>
      </c>
      <c r="DG2648" t="s">
        <v>900</v>
      </c>
      <c r="DH2648" t="s">
        <v>3920</v>
      </c>
      <c r="DI2648" t="s">
        <v>137</v>
      </c>
      <c r="DJ2648" t="s">
        <v>137</v>
      </c>
      <c r="DK2648">
        <v>0</v>
      </c>
      <c r="DL2648" t="s">
        <v>1809</v>
      </c>
      <c r="DM2648" t="s">
        <v>137</v>
      </c>
      <c r="DN2648" t="s">
        <v>137</v>
      </c>
      <c r="DO2648" s="1">
        <v>45692.453472222223</v>
      </c>
      <c r="DP2648" s="1"/>
      <c r="DQ2648" t="s">
        <v>11898</v>
      </c>
      <c r="DR2648" t="s">
        <v>3375</v>
      </c>
      <c r="DS2648" t="s">
        <v>3375</v>
      </c>
      <c r="DT2648" t="s">
        <v>17436</v>
      </c>
      <c r="DU2648" t="s">
        <v>137</v>
      </c>
      <c r="DV2648" t="s">
        <v>137</v>
      </c>
      <c r="DW2648" t="s">
        <v>137</v>
      </c>
      <c r="DX2648" t="s">
        <v>137</v>
      </c>
      <c r="DY2648" t="s">
        <v>137</v>
      </c>
      <c r="DZ2648" t="s">
        <v>148</v>
      </c>
      <c r="EA2648" t="b">
        <v>0</v>
      </c>
      <c r="EB2648" t="s">
        <v>137</v>
      </c>
    </row>
    <row r="2649" spans="1:132" x14ac:dyDescent="0.25">
      <c r="A2649">
        <v>148155826</v>
      </c>
      <c r="B2649">
        <v>9395</v>
      </c>
      <c r="C2649" t="s">
        <v>192</v>
      </c>
      <c r="D2649" t="s">
        <v>17437</v>
      </c>
      <c r="E2649" t="s">
        <v>134</v>
      </c>
      <c r="F2649" t="s">
        <v>162</v>
      </c>
      <c r="G2649" t="s">
        <v>163</v>
      </c>
      <c r="H2649" t="s">
        <v>137</v>
      </c>
      <c r="I2649" t="s">
        <v>17438</v>
      </c>
      <c r="J2649" t="s">
        <v>226</v>
      </c>
      <c r="K2649" t="s">
        <v>227</v>
      </c>
      <c r="L2649" t="s">
        <v>228</v>
      </c>
      <c r="M2649" t="s">
        <v>137</v>
      </c>
      <c r="N2649" t="s">
        <v>8813</v>
      </c>
      <c r="O2649" t="s">
        <v>8813</v>
      </c>
      <c r="P2649" s="1"/>
      <c r="Q2649" s="1">
        <v>45670.576388888891</v>
      </c>
      <c r="R2649" s="1">
        <v>45670.576388888891</v>
      </c>
      <c r="S2649" s="1">
        <v>45680.59375</v>
      </c>
      <c r="T2649" s="1">
        <v>45680.59375</v>
      </c>
      <c r="U2649" t="s">
        <v>850</v>
      </c>
      <c r="V2649" t="s">
        <v>137</v>
      </c>
      <c r="W2649" t="s">
        <v>137</v>
      </c>
      <c r="X2649" t="s">
        <v>176</v>
      </c>
      <c r="Y2649" t="s">
        <v>137</v>
      </c>
      <c r="Z2649" t="s">
        <v>137</v>
      </c>
      <c r="AA2649" t="s">
        <v>137</v>
      </c>
      <c r="AB2649" t="s">
        <v>137</v>
      </c>
      <c r="AC2649" t="s">
        <v>137</v>
      </c>
      <c r="AD2649" s="2"/>
      <c r="AE2649" t="s">
        <v>137</v>
      </c>
      <c r="AF2649" t="s">
        <v>137</v>
      </c>
      <c r="AG2649" t="s">
        <v>137</v>
      </c>
      <c r="AH2649" t="s">
        <v>137</v>
      </c>
      <c r="AI2649" t="s">
        <v>137</v>
      </c>
      <c r="AJ2649" t="s">
        <v>137</v>
      </c>
      <c r="AK2649" t="s">
        <v>137</v>
      </c>
      <c r="AL2649" s="2"/>
      <c r="AM2649" t="s">
        <v>137</v>
      </c>
      <c r="AN2649" t="s">
        <v>137</v>
      </c>
      <c r="AO2649" t="s">
        <v>137</v>
      </c>
      <c r="AP2649" t="s">
        <v>137</v>
      </c>
      <c r="AQ2649" t="s">
        <v>137</v>
      </c>
      <c r="AR2649" t="s">
        <v>137</v>
      </c>
      <c r="AS2649" t="s">
        <v>137</v>
      </c>
      <c r="AT2649" t="s">
        <v>137</v>
      </c>
      <c r="AU2649" t="s">
        <v>137</v>
      </c>
      <c r="AV2649" t="s">
        <v>137</v>
      </c>
      <c r="AW2649" t="s">
        <v>137</v>
      </c>
      <c r="AX2649" t="s">
        <v>137</v>
      </c>
      <c r="AY2649" t="s">
        <v>137</v>
      </c>
      <c r="AZ2649" t="s">
        <v>137</v>
      </c>
      <c r="BA2649" t="s">
        <v>137</v>
      </c>
      <c r="BB2649" t="s">
        <v>137</v>
      </c>
      <c r="BC2649" t="s">
        <v>137</v>
      </c>
      <c r="BD2649" t="s">
        <v>137</v>
      </c>
      <c r="BE2649" t="s">
        <v>137</v>
      </c>
      <c r="BF2649" t="s">
        <v>137</v>
      </c>
      <c r="BG2649" t="s">
        <v>137</v>
      </c>
      <c r="BH2649" t="s">
        <v>137</v>
      </c>
      <c r="BI2649" t="s">
        <v>137</v>
      </c>
      <c r="BJ2649" t="s">
        <v>137</v>
      </c>
      <c r="BK2649" t="s">
        <v>137</v>
      </c>
      <c r="BL2649" t="s">
        <v>137</v>
      </c>
      <c r="BM2649" t="s">
        <v>137</v>
      </c>
      <c r="BN2649" t="s">
        <v>137</v>
      </c>
      <c r="BO2649" t="s">
        <v>137</v>
      </c>
      <c r="BP2649" t="s">
        <v>137</v>
      </c>
      <c r="BQ2649" t="s">
        <v>137</v>
      </c>
      <c r="BR2649" t="s">
        <v>137</v>
      </c>
      <c r="BS2649" t="s">
        <v>137</v>
      </c>
      <c r="BT2649" t="s">
        <v>137</v>
      </c>
      <c r="BU2649" t="s">
        <v>137</v>
      </c>
      <c r="BW2649" t="s">
        <v>137</v>
      </c>
      <c r="BX2649" t="s">
        <v>137</v>
      </c>
      <c r="BY2649" t="s">
        <v>137</v>
      </c>
      <c r="BZ2649" t="s">
        <v>137</v>
      </c>
      <c r="CA2649" t="s">
        <v>137</v>
      </c>
      <c r="CB2649" t="s">
        <v>137</v>
      </c>
      <c r="CC2649" t="s">
        <v>137</v>
      </c>
      <c r="CD2649" t="s">
        <v>137</v>
      </c>
      <c r="CE2649" t="s">
        <v>137</v>
      </c>
      <c r="CF2649" t="s">
        <v>137</v>
      </c>
      <c r="CG2649" t="s">
        <v>137</v>
      </c>
      <c r="CH2649" t="s">
        <v>137</v>
      </c>
      <c r="CI2649" t="s">
        <v>137</v>
      </c>
      <c r="CJ2649" t="s">
        <v>137</v>
      </c>
      <c r="CK2649" t="s">
        <v>137</v>
      </c>
      <c r="CL2649" t="s">
        <v>137</v>
      </c>
      <c r="CM2649" t="s">
        <v>137</v>
      </c>
      <c r="CN2649" t="s">
        <v>137</v>
      </c>
      <c r="CO2649" t="s">
        <v>137</v>
      </c>
      <c r="CP2649" t="s">
        <v>137</v>
      </c>
      <c r="CQ2649" s="1">
        <v>45680.59375</v>
      </c>
      <c r="CR2649" s="1">
        <v>45680.59375</v>
      </c>
      <c r="CS2649" s="1">
        <v>45680.59375</v>
      </c>
      <c r="CT2649" t="s">
        <v>17439</v>
      </c>
      <c r="CU2649" t="s">
        <v>17439</v>
      </c>
      <c r="CV2649" t="s">
        <v>17440</v>
      </c>
      <c r="CW2649" t="s">
        <v>17441</v>
      </c>
      <c r="CX2649" s="3"/>
      <c r="CY2649" s="3"/>
      <c r="CZ2649">
        <v>1</v>
      </c>
      <c r="DA2649" t="s">
        <v>137</v>
      </c>
      <c r="DB2649" t="s">
        <v>137</v>
      </c>
      <c r="DC2649" t="s">
        <v>137</v>
      </c>
      <c r="DD2649" t="s">
        <v>137</v>
      </c>
      <c r="DE2649" t="s">
        <v>17442</v>
      </c>
      <c r="DF2649" t="s">
        <v>17443</v>
      </c>
      <c r="DG2649" t="s">
        <v>137</v>
      </c>
      <c r="DH2649" t="s">
        <v>137</v>
      </c>
      <c r="DI2649" t="s">
        <v>137</v>
      </c>
      <c r="DJ2649" t="s">
        <v>137</v>
      </c>
      <c r="DK2649">
        <v>0</v>
      </c>
      <c r="DL2649" t="s">
        <v>209</v>
      </c>
      <c r="DM2649" t="s">
        <v>17444</v>
      </c>
      <c r="DN2649" t="s">
        <v>137</v>
      </c>
      <c r="DO2649" s="1">
        <v>45680.59375</v>
      </c>
      <c r="DP2649" s="1"/>
      <c r="DQ2649" t="s">
        <v>150</v>
      </c>
      <c r="DR2649" t="s">
        <v>151</v>
      </c>
      <c r="DS2649" t="s">
        <v>152</v>
      </c>
      <c r="DT2649" t="s">
        <v>137</v>
      </c>
      <c r="DU2649" t="s">
        <v>137</v>
      </c>
      <c r="DV2649" t="s">
        <v>137</v>
      </c>
      <c r="DW2649" t="s">
        <v>137</v>
      </c>
      <c r="DX2649" t="s">
        <v>17445</v>
      </c>
      <c r="DY2649" t="s">
        <v>137</v>
      </c>
      <c r="DZ2649" t="s">
        <v>168</v>
      </c>
      <c r="EA2649" t="b">
        <v>0</v>
      </c>
      <c r="EB2649" t="s">
        <v>137</v>
      </c>
    </row>
    <row r="2650" spans="1:132" x14ac:dyDescent="0.25">
      <c r="A2650">
        <v>148154983</v>
      </c>
      <c r="B2650">
        <v>9394</v>
      </c>
      <c r="C2650" t="s">
        <v>473</v>
      </c>
      <c r="D2650" t="s">
        <v>17446</v>
      </c>
      <c r="E2650" t="s">
        <v>134</v>
      </c>
      <c r="F2650" t="s">
        <v>162</v>
      </c>
      <c r="G2650" t="s">
        <v>163</v>
      </c>
      <c r="H2650" t="s">
        <v>16572</v>
      </c>
      <c r="I2650" t="s">
        <v>17447</v>
      </c>
      <c r="J2650" t="s">
        <v>150</v>
      </c>
      <c r="K2650" t="s">
        <v>151</v>
      </c>
      <c r="L2650" t="s">
        <v>152</v>
      </c>
      <c r="M2650" t="s">
        <v>137</v>
      </c>
      <c r="N2650" t="s">
        <v>183</v>
      </c>
      <c r="O2650" t="s">
        <v>183</v>
      </c>
      <c r="P2650" s="1"/>
      <c r="Q2650" s="1">
        <v>45670.570833333331</v>
      </c>
      <c r="R2650" s="1">
        <v>45670.570833333331</v>
      </c>
      <c r="S2650" s="1">
        <v>45686.529166666667</v>
      </c>
      <c r="T2650" s="1">
        <v>45686.529166666667</v>
      </c>
      <c r="U2650" t="s">
        <v>184</v>
      </c>
      <c r="V2650" t="s">
        <v>137</v>
      </c>
      <c r="W2650" t="s">
        <v>137</v>
      </c>
      <c r="X2650" t="s">
        <v>185</v>
      </c>
      <c r="Y2650" t="s">
        <v>186</v>
      </c>
      <c r="Z2650" t="s">
        <v>137</v>
      </c>
      <c r="AA2650" t="s">
        <v>137</v>
      </c>
      <c r="AB2650" t="s">
        <v>137</v>
      </c>
      <c r="AC2650" t="s">
        <v>137</v>
      </c>
      <c r="AD2650" s="2"/>
      <c r="AE2650" t="s">
        <v>137</v>
      </c>
      <c r="AF2650" t="s">
        <v>137</v>
      </c>
      <c r="AG2650" t="s">
        <v>137</v>
      </c>
      <c r="AH2650" t="s">
        <v>137</v>
      </c>
      <c r="AI2650" t="s">
        <v>137</v>
      </c>
      <c r="AJ2650" t="s">
        <v>137</v>
      </c>
      <c r="AK2650" t="s">
        <v>137</v>
      </c>
      <c r="AL2650" s="2"/>
      <c r="AM2650" t="s">
        <v>137</v>
      </c>
      <c r="AN2650" t="s">
        <v>137</v>
      </c>
      <c r="AO2650" t="s">
        <v>137</v>
      </c>
      <c r="AP2650" t="s">
        <v>137</v>
      </c>
      <c r="AQ2650" t="s">
        <v>137</v>
      </c>
      <c r="AR2650" t="s">
        <v>137</v>
      </c>
      <c r="AS2650" t="s">
        <v>137</v>
      </c>
      <c r="AT2650" t="s">
        <v>137</v>
      </c>
      <c r="AU2650" t="s">
        <v>137</v>
      </c>
      <c r="AV2650" t="s">
        <v>137</v>
      </c>
      <c r="AW2650" t="s">
        <v>137</v>
      </c>
      <c r="AX2650" t="s">
        <v>137</v>
      </c>
      <c r="AY2650" t="s">
        <v>137</v>
      </c>
      <c r="AZ2650" t="s">
        <v>137</v>
      </c>
      <c r="BA2650" t="s">
        <v>137</v>
      </c>
      <c r="BB2650" t="s">
        <v>137</v>
      </c>
      <c r="BC2650" t="s">
        <v>137</v>
      </c>
      <c r="BD2650" t="s">
        <v>137</v>
      </c>
      <c r="BE2650" t="s">
        <v>137</v>
      </c>
      <c r="BF2650" t="s">
        <v>137</v>
      </c>
      <c r="BG2650" t="s">
        <v>137</v>
      </c>
      <c r="BH2650" t="s">
        <v>137</v>
      </c>
      <c r="BI2650" t="s">
        <v>137</v>
      </c>
      <c r="BJ2650" t="s">
        <v>137</v>
      </c>
      <c r="BK2650" t="s">
        <v>137</v>
      </c>
      <c r="BL2650" t="s">
        <v>137</v>
      </c>
      <c r="BM2650" t="s">
        <v>137</v>
      </c>
      <c r="BN2650" t="s">
        <v>137</v>
      </c>
      <c r="BO2650" t="s">
        <v>137</v>
      </c>
      <c r="BP2650" t="s">
        <v>137</v>
      </c>
      <c r="BQ2650" t="s">
        <v>137</v>
      </c>
      <c r="BR2650" t="s">
        <v>137</v>
      </c>
      <c r="BS2650" t="s">
        <v>137</v>
      </c>
      <c r="BT2650" t="s">
        <v>137</v>
      </c>
      <c r="BU2650" t="s">
        <v>137</v>
      </c>
      <c r="BW2650" t="s">
        <v>137</v>
      </c>
      <c r="BX2650" t="s">
        <v>137</v>
      </c>
      <c r="BY2650" t="s">
        <v>137</v>
      </c>
      <c r="BZ2650" t="s">
        <v>137</v>
      </c>
      <c r="CA2650" t="s">
        <v>137</v>
      </c>
      <c r="CB2650" t="s">
        <v>137</v>
      </c>
      <c r="CC2650" t="s">
        <v>137</v>
      </c>
      <c r="CD2650" t="s">
        <v>137</v>
      </c>
      <c r="CE2650" t="s">
        <v>137</v>
      </c>
      <c r="CF2650" t="s">
        <v>137</v>
      </c>
      <c r="CG2650" t="s">
        <v>137</v>
      </c>
      <c r="CH2650" t="s">
        <v>137</v>
      </c>
      <c r="CI2650" t="s">
        <v>137</v>
      </c>
      <c r="CJ2650" t="s">
        <v>137</v>
      </c>
      <c r="CK2650" t="s">
        <v>137</v>
      </c>
      <c r="CL2650" t="s">
        <v>137</v>
      </c>
      <c r="CM2650" t="s">
        <v>137</v>
      </c>
      <c r="CN2650" t="s">
        <v>137</v>
      </c>
      <c r="CO2650" t="s">
        <v>137</v>
      </c>
      <c r="CP2650" t="s">
        <v>137</v>
      </c>
      <c r="CQ2650" s="1">
        <v>45686.529166666667</v>
      </c>
      <c r="CR2650" s="1">
        <v>45686.512499999997</v>
      </c>
      <c r="CS2650" s="1"/>
      <c r="CT2650" t="s">
        <v>137</v>
      </c>
      <c r="CU2650" t="s">
        <v>137</v>
      </c>
      <c r="CV2650" t="s">
        <v>137</v>
      </c>
      <c r="CW2650" t="s">
        <v>137</v>
      </c>
      <c r="CX2650" s="3"/>
      <c r="CY2650" s="3"/>
      <c r="CZ2650">
        <v>2</v>
      </c>
      <c r="DA2650" t="s">
        <v>137</v>
      </c>
      <c r="DB2650" t="s">
        <v>137</v>
      </c>
      <c r="DC2650" t="s">
        <v>137</v>
      </c>
      <c r="DD2650" t="s">
        <v>137</v>
      </c>
      <c r="DE2650" t="s">
        <v>137</v>
      </c>
      <c r="DF2650" t="s">
        <v>137</v>
      </c>
      <c r="DG2650" t="s">
        <v>900</v>
      </c>
      <c r="DH2650" t="s">
        <v>1112</v>
      </c>
      <c r="DI2650" t="s">
        <v>137</v>
      </c>
      <c r="DJ2650" t="s">
        <v>137</v>
      </c>
      <c r="DK2650">
        <v>0</v>
      </c>
      <c r="DL2650" t="s">
        <v>137</v>
      </c>
      <c r="DM2650" t="s">
        <v>137</v>
      </c>
      <c r="DN2650" t="s">
        <v>137</v>
      </c>
      <c r="DO2650" s="1"/>
      <c r="DP2650" s="1"/>
      <c r="DQ2650" t="s">
        <v>137</v>
      </c>
      <c r="DR2650" t="s">
        <v>137</v>
      </c>
      <c r="DS2650" t="s">
        <v>137</v>
      </c>
      <c r="DT2650" t="s">
        <v>137</v>
      </c>
      <c r="DU2650" t="s">
        <v>137</v>
      </c>
      <c r="DV2650" t="s">
        <v>137</v>
      </c>
      <c r="DW2650" t="s">
        <v>137</v>
      </c>
      <c r="DX2650" t="s">
        <v>17448</v>
      </c>
      <c r="DY2650" t="s">
        <v>137</v>
      </c>
      <c r="DZ2650" t="s">
        <v>168</v>
      </c>
      <c r="EA2650" t="b">
        <v>0</v>
      </c>
      <c r="EB2650" t="s">
        <v>137</v>
      </c>
    </row>
    <row r="2651" spans="1:132" x14ac:dyDescent="0.25">
      <c r="A2651">
        <v>148154905</v>
      </c>
      <c r="B2651">
        <v>9393</v>
      </c>
      <c r="C2651" t="s">
        <v>192</v>
      </c>
      <c r="D2651" t="s">
        <v>17449</v>
      </c>
      <c r="E2651" t="s">
        <v>134</v>
      </c>
      <c r="F2651" t="s">
        <v>135</v>
      </c>
      <c r="G2651" t="s">
        <v>136</v>
      </c>
      <c r="H2651" t="s">
        <v>137</v>
      </c>
      <c r="I2651" t="s">
        <v>138</v>
      </c>
      <c r="J2651" t="s">
        <v>262</v>
      </c>
      <c r="K2651" t="s">
        <v>263</v>
      </c>
      <c r="L2651" t="s">
        <v>264</v>
      </c>
      <c r="M2651" t="s">
        <v>140</v>
      </c>
      <c r="N2651" t="s">
        <v>3375</v>
      </c>
      <c r="O2651" t="s">
        <v>3375</v>
      </c>
      <c r="P2651" s="1">
        <v>45673</v>
      </c>
      <c r="Q2651" s="1">
        <v>45670.570833333331</v>
      </c>
      <c r="R2651" s="1">
        <v>45670.570833333331</v>
      </c>
      <c r="S2651" s="1">
        <v>45673.651388888888</v>
      </c>
      <c r="T2651" s="1">
        <v>45673.651388888888</v>
      </c>
      <c r="U2651" t="s">
        <v>14824</v>
      </c>
      <c r="V2651" t="s">
        <v>137</v>
      </c>
      <c r="W2651" t="s">
        <v>137</v>
      </c>
      <c r="X2651" t="s">
        <v>231</v>
      </c>
      <c r="Y2651" t="s">
        <v>145</v>
      </c>
      <c r="Z2651" t="s">
        <v>137</v>
      </c>
      <c r="AA2651" t="s">
        <v>137</v>
      </c>
      <c r="AB2651" t="s">
        <v>137</v>
      </c>
      <c r="AC2651" t="s">
        <v>137</v>
      </c>
      <c r="AD2651" s="2"/>
      <c r="AE2651" t="s">
        <v>137</v>
      </c>
      <c r="AF2651" t="s">
        <v>137</v>
      </c>
      <c r="AG2651" t="s">
        <v>137</v>
      </c>
      <c r="AH2651" t="s">
        <v>137</v>
      </c>
      <c r="AI2651" t="s">
        <v>137</v>
      </c>
      <c r="AJ2651" t="s">
        <v>137</v>
      </c>
      <c r="AK2651" t="s">
        <v>137</v>
      </c>
      <c r="AL2651" s="2"/>
      <c r="AM2651" t="s">
        <v>137</v>
      </c>
      <c r="AN2651" t="s">
        <v>137</v>
      </c>
      <c r="AO2651" t="s">
        <v>137</v>
      </c>
      <c r="AP2651" t="s">
        <v>137</v>
      </c>
      <c r="AQ2651" t="s">
        <v>137</v>
      </c>
      <c r="AR2651" t="s">
        <v>137</v>
      </c>
      <c r="AS2651" t="s">
        <v>137</v>
      </c>
      <c r="AT2651" t="s">
        <v>137</v>
      </c>
      <c r="AU2651" t="s">
        <v>137</v>
      </c>
      <c r="AV2651" t="s">
        <v>137</v>
      </c>
      <c r="AW2651" t="s">
        <v>137</v>
      </c>
      <c r="AX2651" t="s">
        <v>137</v>
      </c>
      <c r="AY2651" t="s">
        <v>137</v>
      </c>
      <c r="AZ2651" t="s">
        <v>137</v>
      </c>
      <c r="BA2651" t="s">
        <v>137</v>
      </c>
      <c r="BB2651" t="s">
        <v>137</v>
      </c>
      <c r="BC2651" t="s">
        <v>137</v>
      </c>
      <c r="BD2651" t="s">
        <v>137</v>
      </c>
      <c r="BE2651" t="s">
        <v>137</v>
      </c>
      <c r="BF2651" t="s">
        <v>137</v>
      </c>
      <c r="BG2651" t="s">
        <v>137</v>
      </c>
      <c r="BH2651" t="s">
        <v>137</v>
      </c>
      <c r="BI2651" t="s">
        <v>137</v>
      </c>
      <c r="BJ2651" t="s">
        <v>137</v>
      </c>
      <c r="BK2651" t="s">
        <v>137</v>
      </c>
      <c r="BL2651" t="s">
        <v>137</v>
      </c>
      <c r="BM2651" t="s">
        <v>137</v>
      </c>
      <c r="BN2651" t="s">
        <v>137</v>
      </c>
      <c r="BO2651" t="s">
        <v>137</v>
      </c>
      <c r="BP2651" t="s">
        <v>17450</v>
      </c>
      <c r="BQ2651" t="s">
        <v>137</v>
      </c>
      <c r="BR2651" t="s">
        <v>137</v>
      </c>
      <c r="BS2651" t="s">
        <v>137</v>
      </c>
      <c r="BT2651" t="s">
        <v>137</v>
      </c>
      <c r="BU2651" t="s">
        <v>137</v>
      </c>
      <c r="BW2651" t="s">
        <v>137</v>
      </c>
      <c r="BX2651" t="s">
        <v>137</v>
      </c>
      <c r="BY2651" t="s">
        <v>137</v>
      </c>
      <c r="BZ2651" t="s">
        <v>137</v>
      </c>
      <c r="CA2651" t="s">
        <v>137</v>
      </c>
      <c r="CB2651" t="s">
        <v>137</v>
      </c>
      <c r="CC2651" t="s">
        <v>137</v>
      </c>
      <c r="CD2651" t="s">
        <v>137</v>
      </c>
      <c r="CE2651" t="s">
        <v>137</v>
      </c>
      <c r="CF2651" t="s">
        <v>137</v>
      </c>
      <c r="CG2651" t="s">
        <v>137</v>
      </c>
      <c r="CH2651" t="s">
        <v>137</v>
      </c>
      <c r="CI2651" t="s">
        <v>137</v>
      </c>
      <c r="CJ2651" t="s">
        <v>137</v>
      </c>
      <c r="CK2651" t="s">
        <v>137</v>
      </c>
      <c r="CL2651" t="s">
        <v>137</v>
      </c>
      <c r="CM2651" t="s">
        <v>137</v>
      </c>
      <c r="CN2651" t="s">
        <v>137</v>
      </c>
      <c r="CO2651" t="s">
        <v>137</v>
      </c>
      <c r="CP2651" t="s">
        <v>137</v>
      </c>
      <c r="CQ2651" s="1">
        <v>45673.651388888888</v>
      </c>
      <c r="CR2651" s="1">
        <v>45673.651388888888</v>
      </c>
      <c r="CS2651" s="1">
        <v>45673.651388888888</v>
      </c>
      <c r="CT2651" t="s">
        <v>137</v>
      </c>
      <c r="CU2651" t="s">
        <v>137</v>
      </c>
      <c r="CV2651" t="s">
        <v>17451</v>
      </c>
      <c r="CW2651" t="s">
        <v>17452</v>
      </c>
      <c r="CX2651" s="3"/>
      <c r="CY2651" s="3"/>
      <c r="CZ2651">
        <v>1</v>
      </c>
      <c r="DA2651" t="s">
        <v>17453</v>
      </c>
      <c r="DB2651" t="s">
        <v>137</v>
      </c>
      <c r="DC2651" t="s">
        <v>137</v>
      </c>
      <c r="DD2651" t="s">
        <v>137</v>
      </c>
      <c r="DE2651" t="s">
        <v>137</v>
      </c>
      <c r="DF2651" t="s">
        <v>17454</v>
      </c>
      <c r="DG2651" t="s">
        <v>137</v>
      </c>
      <c r="DH2651" t="s">
        <v>137</v>
      </c>
      <c r="DI2651" t="s">
        <v>137</v>
      </c>
      <c r="DJ2651" t="s">
        <v>137</v>
      </c>
      <c r="DK2651">
        <v>0</v>
      </c>
      <c r="DL2651" t="s">
        <v>209</v>
      </c>
      <c r="DM2651" t="s">
        <v>17455</v>
      </c>
      <c r="DN2651" t="s">
        <v>137</v>
      </c>
      <c r="DO2651" s="1">
        <v>45673.651388888888</v>
      </c>
      <c r="DP2651" s="1"/>
      <c r="DQ2651" t="s">
        <v>262</v>
      </c>
      <c r="DR2651" t="s">
        <v>263</v>
      </c>
      <c r="DS2651" t="s">
        <v>264</v>
      </c>
      <c r="DT2651" t="s">
        <v>137</v>
      </c>
      <c r="DU2651" t="s">
        <v>137</v>
      </c>
      <c r="DV2651" t="s">
        <v>137</v>
      </c>
      <c r="DW2651" t="s">
        <v>137</v>
      </c>
      <c r="DX2651" t="s">
        <v>17456</v>
      </c>
      <c r="DY2651" t="s">
        <v>137</v>
      </c>
      <c r="DZ2651" t="s">
        <v>148</v>
      </c>
      <c r="EA2651" t="b">
        <v>0</v>
      </c>
      <c r="EB2651" t="s">
        <v>137</v>
      </c>
    </row>
    <row r="2652" spans="1:132" x14ac:dyDescent="0.25">
      <c r="A2652">
        <v>148154111</v>
      </c>
      <c r="B2652">
        <v>9392</v>
      </c>
      <c r="C2652" t="s">
        <v>192</v>
      </c>
      <c r="D2652" t="s">
        <v>17457</v>
      </c>
      <c r="E2652" t="s">
        <v>134</v>
      </c>
      <c r="F2652" t="s">
        <v>135</v>
      </c>
      <c r="G2652" t="s">
        <v>670</v>
      </c>
      <c r="H2652" t="s">
        <v>671</v>
      </c>
      <c r="I2652" t="s">
        <v>672</v>
      </c>
      <c r="J2652" t="s">
        <v>262</v>
      </c>
      <c r="K2652" t="s">
        <v>263</v>
      </c>
      <c r="L2652" t="s">
        <v>264</v>
      </c>
      <c r="M2652" t="s">
        <v>140</v>
      </c>
      <c r="N2652" t="s">
        <v>833</v>
      </c>
      <c r="O2652" t="s">
        <v>833</v>
      </c>
      <c r="P2652" s="1"/>
      <c r="Q2652" s="1">
        <v>45670.566666666666</v>
      </c>
      <c r="R2652" s="1">
        <v>45670.566666666666</v>
      </c>
      <c r="S2652" s="1">
        <v>45674.55972222222</v>
      </c>
      <c r="T2652" s="1">
        <v>45674.55972222222</v>
      </c>
      <c r="U2652" t="s">
        <v>14497</v>
      </c>
      <c r="V2652" t="s">
        <v>137</v>
      </c>
      <c r="W2652" t="s">
        <v>137</v>
      </c>
      <c r="X2652" t="s">
        <v>231</v>
      </c>
      <c r="Y2652" t="s">
        <v>361</v>
      </c>
      <c r="Z2652" t="s">
        <v>137</v>
      </c>
      <c r="AA2652" t="s">
        <v>137</v>
      </c>
      <c r="AB2652" t="s">
        <v>137</v>
      </c>
      <c r="AC2652" t="s">
        <v>137</v>
      </c>
      <c r="AD2652" s="2"/>
      <c r="AE2652" t="s">
        <v>17458</v>
      </c>
      <c r="AF2652" t="s">
        <v>6907</v>
      </c>
      <c r="AG2652" t="s">
        <v>137</v>
      </c>
      <c r="AH2652" t="s">
        <v>137</v>
      </c>
      <c r="AI2652" t="s">
        <v>137</v>
      </c>
      <c r="AJ2652" t="s">
        <v>137</v>
      </c>
      <c r="AK2652" t="s">
        <v>137</v>
      </c>
      <c r="AL2652" s="2">
        <v>45665</v>
      </c>
      <c r="AM2652" t="s">
        <v>137</v>
      </c>
      <c r="AN2652" t="s">
        <v>137</v>
      </c>
      <c r="AO2652" t="s">
        <v>137</v>
      </c>
      <c r="AP2652" t="s">
        <v>137</v>
      </c>
      <c r="AQ2652" t="s">
        <v>137</v>
      </c>
      <c r="AR2652" t="s">
        <v>137</v>
      </c>
      <c r="AS2652" t="s">
        <v>137</v>
      </c>
      <c r="AT2652" t="s">
        <v>137</v>
      </c>
      <c r="AU2652" t="s">
        <v>17459</v>
      </c>
      <c r="AV2652" t="s">
        <v>137</v>
      </c>
      <c r="AW2652" t="s">
        <v>137</v>
      </c>
      <c r="AX2652" t="s">
        <v>137</v>
      </c>
      <c r="AY2652" t="s">
        <v>137</v>
      </c>
      <c r="AZ2652" t="s">
        <v>137</v>
      </c>
      <c r="BA2652" t="s">
        <v>137</v>
      </c>
      <c r="BB2652" t="s">
        <v>137</v>
      </c>
      <c r="BC2652" t="s">
        <v>137</v>
      </c>
      <c r="BD2652" t="s">
        <v>137</v>
      </c>
      <c r="BE2652" t="s">
        <v>137</v>
      </c>
      <c r="BF2652" t="s">
        <v>137</v>
      </c>
      <c r="BG2652" t="s">
        <v>137</v>
      </c>
      <c r="BH2652" t="s">
        <v>137</v>
      </c>
      <c r="BI2652" t="s">
        <v>137</v>
      </c>
      <c r="BJ2652" t="s">
        <v>137</v>
      </c>
      <c r="BK2652" t="s">
        <v>137</v>
      </c>
      <c r="BL2652" t="s">
        <v>137</v>
      </c>
      <c r="BM2652" t="s">
        <v>137</v>
      </c>
      <c r="BN2652" t="s">
        <v>137</v>
      </c>
      <c r="BO2652" t="s">
        <v>137</v>
      </c>
      <c r="BP2652" t="s">
        <v>137</v>
      </c>
      <c r="BQ2652" t="s">
        <v>2919</v>
      </c>
      <c r="BR2652" t="s">
        <v>137</v>
      </c>
      <c r="BS2652" t="s">
        <v>137</v>
      </c>
      <c r="BT2652" t="s">
        <v>771</v>
      </c>
      <c r="BU2652" t="s">
        <v>771</v>
      </c>
      <c r="BV2652">
        <v>101300</v>
      </c>
      <c r="BW2652" t="s">
        <v>137</v>
      </c>
      <c r="BX2652" t="s">
        <v>137</v>
      </c>
      <c r="BY2652" t="s">
        <v>137</v>
      </c>
      <c r="BZ2652" t="s">
        <v>137</v>
      </c>
      <c r="CA2652" t="s">
        <v>137</v>
      </c>
      <c r="CB2652" t="s">
        <v>137</v>
      </c>
      <c r="CC2652" t="s">
        <v>137</v>
      </c>
      <c r="CD2652" t="s">
        <v>137</v>
      </c>
      <c r="CE2652" t="s">
        <v>137</v>
      </c>
      <c r="CF2652" t="s">
        <v>137</v>
      </c>
      <c r="CG2652" t="s">
        <v>137</v>
      </c>
      <c r="CH2652" t="s">
        <v>137</v>
      </c>
      <c r="CI2652" t="s">
        <v>137</v>
      </c>
      <c r="CJ2652" t="s">
        <v>137</v>
      </c>
      <c r="CK2652" t="s">
        <v>681</v>
      </c>
      <c r="CL2652" t="s">
        <v>137</v>
      </c>
      <c r="CM2652" t="s">
        <v>137</v>
      </c>
      <c r="CN2652" t="s">
        <v>137</v>
      </c>
      <c r="CO2652" t="s">
        <v>137</v>
      </c>
      <c r="CP2652" t="s">
        <v>137</v>
      </c>
      <c r="CQ2652" s="1">
        <v>45674.55972222222</v>
      </c>
      <c r="CR2652" s="1">
        <v>45674.55972222222</v>
      </c>
      <c r="CS2652" s="1">
        <v>45674.55972222222</v>
      </c>
      <c r="CT2652" t="s">
        <v>2717</v>
      </c>
      <c r="CU2652" t="s">
        <v>2717</v>
      </c>
      <c r="CV2652" t="s">
        <v>17460</v>
      </c>
      <c r="CW2652" t="s">
        <v>17461</v>
      </c>
      <c r="CX2652" s="3"/>
      <c r="CY2652" s="3"/>
      <c r="CZ2652">
        <v>4</v>
      </c>
      <c r="DA2652" t="s">
        <v>17462</v>
      </c>
      <c r="DB2652" t="s">
        <v>137</v>
      </c>
      <c r="DC2652" t="s">
        <v>137</v>
      </c>
      <c r="DD2652" t="s">
        <v>137</v>
      </c>
      <c r="DE2652" t="s">
        <v>137</v>
      </c>
      <c r="DF2652" t="s">
        <v>17463</v>
      </c>
      <c r="DG2652" t="s">
        <v>137</v>
      </c>
      <c r="DH2652" t="s">
        <v>137</v>
      </c>
      <c r="DI2652" t="s">
        <v>137</v>
      </c>
      <c r="DJ2652" t="s">
        <v>137</v>
      </c>
      <c r="DK2652">
        <v>0</v>
      </c>
      <c r="DL2652" t="s">
        <v>209</v>
      </c>
      <c r="DM2652" t="s">
        <v>17464</v>
      </c>
      <c r="DN2652" t="s">
        <v>137</v>
      </c>
      <c r="DO2652" s="1">
        <v>45674.55972222222</v>
      </c>
      <c r="DP2652" s="1"/>
      <c r="DQ2652" t="s">
        <v>262</v>
      </c>
      <c r="DR2652" t="s">
        <v>263</v>
      </c>
      <c r="DS2652" t="s">
        <v>264</v>
      </c>
      <c r="DT2652" t="s">
        <v>137</v>
      </c>
      <c r="DU2652" t="s">
        <v>137</v>
      </c>
      <c r="DV2652" t="s">
        <v>140</v>
      </c>
      <c r="DW2652" t="s">
        <v>137</v>
      </c>
      <c r="DX2652" t="s">
        <v>12489</v>
      </c>
      <c r="DY2652" t="s">
        <v>137</v>
      </c>
      <c r="DZ2652" t="s">
        <v>148</v>
      </c>
      <c r="EA2652" t="b">
        <v>0</v>
      </c>
      <c r="EB2652" t="s">
        <v>137</v>
      </c>
    </row>
    <row r="2653" spans="1:132" x14ac:dyDescent="0.25">
      <c r="A2653">
        <v>148151353</v>
      </c>
      <c r="B2653">
        <v>9391</v>
      </c>
      <c r="C2653" t="s">
        <v>192</v>
      </c>
      <c r="D2653" t="s">
        <v>17465</v>
      </c>
      <c r="E2653" t="s">
        <v>134</v>
      </c>
      <c r="F2653" t="s">
        <v>162</v>
      </c>
      <c r="G2653" t="s">
        <v>163</v>
      </c>
      <c r="H2653" t="s">
        <v>137</v>
      </c>
      <c r="I2653" t="s">
        <v>17466</v>
      </c>
      <c r="J2653" t="s">
        <v>523</v>
      </c>
      <c r="K2653" t="s">
        <v>524</v>
      </c>
      <c r="L2653" t="s">
        <v>525</v>
      </c>
      <c r="M2653" t="s">
        <v>137</v>
      </c>
      <c r="N2653" t="s">
        <v>5558</v>
      </c>
      <c r="O2653" t="s">
        <v>5558</v>
      </c>
      <c r="P2653" s="1"/>
      <c r="Q2653" s="1">
        <v>45670.550694444442</v>
      </c>
      <c r="R2653" s="1">
        <v>45670.550694444442</v>
      </c>
      <c r="S2653" s="1">
        <v>45670.661805555559</v>
      </c>
      <c r="T2653" s="1">
        <v>45670.661805555559</v>
      </c>
      <c r="U2653" t="s">
        <v>257</v>
      </c>
      <c r="V2653" t="s">
        <v>137</v>
      </c>
      <c r="W2653" t="s">
        <v>137</v>
      </c>
      <c r="X2653" t="s">
        <v>144</v>
      </c>
      <c r="Y2653" t="s">
        <v>137</v>
      </c>
      <c r="Z2653" t="s">
        <v>137</v>
      </c>
      <c r="AA2653" t="s">
        <v>137</v>
      </c>
      <c r="AB2653" t="s">
        <v>137</v>
      </c>
      <c r="AC2653" t="s">
        <v>137</v>
      </c>
      <c r="AD2653" s="2"/>
      <c r="AE2653" t="s">
        <v>137</v>
      </c>
      <c r="AF2653" t="s">
        <v>137</v>
      </c>
      <c r="AG2653" t="s">
        <v>137</v>
      </c>
      <c r="AH2653" t="s">
        <v>137</v>
      </c>
      <c r="AI2653" t="s">
        <v>137</v>
      </c>
      <c r="AJ2653" t="s">
        <v>137</v>
      </c>
      <c r="AK2653" t="s">
        <v>137</v>
      </c>
      <c r="AL2653" s="2"/>
      <c r="AM2653" t="s">
        <v>137</v>
      </c>
      <c r="AN2653" t="s">
        <v>137</v>
      </c>
      <c r="AO2653" t="s">
        <v>137</v>
      </c>
      <c r="AP2653" t="s">
        <v>137</v>
      </c>
      <c r="AQ2653" t="s">
        <v>137</v>
      </c>
      <c r="AR2653" t="s">
        <v>137</v>
      </c>
      <c r="AS2653" t="s">
        <v>137</v>
      </c>
      <c r="AT2653" t="s">
        <v>137</v>
      </c>
      <c r="AU2653" t="s">
        <v>137</v>
      </c>
      <c r="AV2653" t="s">
        <v>137</v>
      </c>
      <c r="AW2653" t="s">
        <v>137</v>
      </c>
      <c r="AX2653" t="s">
        <v>137</v>
      </c>
      <c r="AY2653" t="s">
        <v>137</v>
      </c>
      <c r="AZ2653" t="s">
        <v>137</v>
      </c>
      <c r="BA2653" t="s">
        <v>137</v>
      </c>
      <c r="BB2653" t="s">
        <v>137</v>
      </c>
      <c r="BC2653" t="s">
        <v>137</v>
      </c>
      <c r="BD2653" t="s">
        <v>137</v>
      </c>
      <c r="BE2653" t="s">
        <v>137</v>
      </c>
      <c r="BF2653" t="s">
        <v>137</v>
      </c>
      <c r="BG2653" t="s">
        <v>137</v>
      </c>
      <c r="BH2653" t="s">
        <v>137</v>
      </c>
      <c r="BI2653" t="s">
        <v>137</v>
      </c>
      <c r="BJ2653" t="s">
        <v>137</v>
      </c>
      <c r="BK2653" t="s">
        <v>137</v>
      </c>
      <c r="BL2653" t="s">
        <v>137</v>
      </c>
      <c r="BM2653" t="s">
        <v>137</v>
      </c>
      <c r="BN2653" t="s">
        <v>137</v>
      </c>
      <c r="BO2653" t="s">
        <v>137</v>
      </c>
      <c r="BP2653" t="s">
        <v>137</v>
      </c>
      <c r="BQ2653" t="s">
        <v>137</v>
      </c>
      <c r="BR2653" t="s">
        <v>137</v>
      </c>
      <c r="BS2653" t="s">
        <v>137</v>
      </c>
      <c r="BT2653" t="s">
        <v>137</v>
      </c>
      <c r="BU2653" t="s">
        <v>137</v>
      </c>
      <c r="BW2653" t="s">
        <v>137</v>
      </c>
      <c r="BX2653" t="s">
        <v>137</v>
      </c>
      <c r="BY2653" t="s">
        <v>137</v>
      </c>
      <c r="BZ2653" t="s">
        <v>137</v>
      </c>
      <c r="CA2653" t="s">
        <v>137</v>
      </c>
      <c r="CB2653" t="s">
        <v>137</v>
      </c>
      <c r="CC2653" t="s">
        <v>137</v>
      </c>
      <c r="CD2653" t="s">
        <v>137</v>
      </c>
      <c r="CE2653" t="s">
        <v>137</v>
      </c>
      <c r="CF2653" t="s">
        <v>137</v>
      </c>
      <c r="CG2653" t="s">
        <v>137</v>
      </c>
      <c r="CH2653" t="s">
        <v>137</v>
      </c>
      <c r="CI2653" t="s">
        <v>137</v>
      </c>
      <c r="CJ2653" t="s">
        <v>137</v>
      </c>
      <c r="CK2653" t="s">
        <v>137</v>
      </c>
      <c r="CL2653" t="s">
        <v>137</v>
      </c>
      <c r="CM2653" t="s">
        <v>137</v>
      </c>
      <c r="CN2653" t="s">
        <v>137</v>
      </c>
      <c r="CO2653" t="s">
        <v>137</v>
      </c>
      <c r="CP2653" t="s">
        <v>137</v>
      </c>
      <c r="CQ2653" s="1">
        <v>45670.661805555559</v>
      </c>
      <c r="CR2653" s="1">
        <v>45670.661805555559</v>
      </c>
      <c r="CS2653" s="1">
        <v>45670.661805555559</v>
      </c>
      <c r="CT2653" t="s">
        <v>17467</v>
      </c>
      <c r="CU2653" t="s">
        <v>17467</v>
      </c>
      <c r="CV2653" t="s">
        <v>17468</v>
      </c>
      <c r="CW2653" t="s">
        <v>17468</v>
      </c>
      <c r="CX2653" s="3"/>
      <c r="CY2653" s="3"/>
      <c r="CZ2653">
        <v>3</v>
      </c>
      <c r="DA2653" t="s">
        <v>137</v>
      </c>
      <c r="DB2653" t="s">
        <v>137</v>
      </c>
      <c r="DC2653" t="s">
        <v>137</v>
      </c>
      <c r="DD2653" t="s">
        <v>137</v>
      </c>
      <c r="DE2653" t="s">
        <v>137</v>
      </c>
      <c r="DF2653" t="s">
        <v>17469</v>
      </c>
      <c r="DG2653" t="s">
        <v>137</v>
      </c>
      <c r="DH2653" t="s">
        <v>137</v>
      </c>
      <c r="DI2653" t="s">
        <v>137</v>
      </c>
      <c r="DJ2653" t="s">
        <v>137</v>
      </c>
      <c r="DK2653">
        <v>0</v>
      </c>
      <c r="DL2653" t="s">
        <v>209</v>
      </c>
      <c r="DM2653" t="s">
        <v>137</v>
      </c>
      <c r="DN2653" t="s">
        <v>137</v>
      </c>
      <c r="DO2653" s="1">
        <v>45670.661805555559</v>
      </c>
      <c r="DP2653" s="1"/>
      <c r="DQ2653" t="s">
        <v>523</v>
      </c>
      <c r="DR2653" t="s">
        <v>524</v>
      </c>
      <c r="DS2653" t="s">
        <v>525</v>
      </c>
      <c r="DT2653" t="s">
        <v>137</v>
      </c>
      <c r="DU2653" t="s">
        <v>137</v>
      </c>
      <c r="DV2653" t="s">
        <v>137</v>
      </c>
      <c r="DW2653" t="s">
        <v>137</v>
      </c>
      <c r="DX2653" t="s">
        <v>17470</v>
      </c>
      <c r="DY2653" t="s">
        <v>137</v>
      </c>
      <c r="DZ2653" t="s">
        <v>168</v>
      </c>
      <c r="EA2653" t="b">
        <v>0</v>
      </c>
      <c r="EB2653" t="s">
        <v>137</v>
      </c>
    </row>
    <row r="2654" spans="1:132" x14ac:dyDescent="0.25">
      <c r="A2654">
        <v>148141501</v>
      </c>
      <c r="B2654">
        <v>9390</v>
      </c>
      <c r="C2654" t="s">
        <v>192</v>
      </c>
      <c r="D2654" t="s">
        <v>133</v>
      </c>
      <c r="E2654" t="s">
        <v>134</v>
      </c>
      <c r="F2654" t="s">
        <v>135</v>
      </c>
      <c r="G2654" t="s">
        <v>136</v>
      </c>
      <c r="H2654" t="s">
        <v>137</v>
      </c>
      <c r="I2654" t="s">
        <v>138</v>
      </c>
      <c r="J2654" t="s">
        <v>139</v>
      </c>
      <c r="K2654" t="s">
        <v>140</v>
      </c>
      <c r="L2654" t="s">
        <v>141</v>
      </c>
      <c r="M2654" t="s">
        <v>137</v>
      </c>
      <c r="N2654" t="s">
        <v>2702</v>
      </c>
      <c r="O2654" t="s">
        <v>2702</v>
      </c>
      <c r="P2654" s="1">
        <v>45670</v>
      </c>
      <c r="Q2654" s="1">
        <v>45670.505555555559</v>
      </c>
      <c r="R2654" s="1">
        <v>45670.505555555559</v>
      </c>
      <c r="S2654" s="1">
        <v>45671.353472222225</v>
      </c>
      <c r="T2654" s="1">
        <v>45671.353472222225</v>
      </c>
      <c r="U2654" t="s">
        <v>2703</v>
      </c>
      <c r="V2654" t="s">
        <v>137</v>
      </c>
      <c r="W2654" t="s">
        <v>137</v>
      </c>
      <c r="X2654" t="s">
        <v>155</v>
      </c>
      <c r="Y2654" t="s">
        <v>606</v>
      </c>
      <c r="Z2654" t="s">
        <v>137</v>
      </c>
      <c r="AA2654" t="s">
        <v>137</v>
      </c>
      <c r="AB2654" t="s">
        <v>137</v>
      </c>
      <c r="AC2654" t="s">
        <v>137</v>
      </c>
      <c r="AD2654" s="2"/>
      <c r="AE2654" t="s">
        <v>137</v>
      </c>
      <c r="AF2654" t="s">
        <v>137</v>
      </c>
      <c r="AG2654" t="s">
        <v>137</v>
      </c>
      <c r="AH2654" t="s">
        <v>137</v>
      </c>
      <c r="AI2654" t="s">
        <v>137</v>
      </c>
      <c r="AJ2654" t="s">
        <v>137</v>
      </c>
      <c r="AK2654" t="s">
        <v>137</v>
      </c>
      <c r="AL2654" s="2"/>
      <c r="AM2654" t="s">
        <v>137</v>
      </c>
      <c r="AN2654" t="s">
        <v>137</v>
      </c>
      <c r="AO2654" t="s">
        <v>137</v>
      </c>
      <c r="AP2654" t="s">
        <v>137</v>
      </c>
      <c r="AQ2654" t="s">
        <v>137</v>
      </c>
      <c r="AR2654" t="s">
        <v>137</v>
      </c>
      <c r="AS2654" t="s">
        <v>137</v>
      </c>
      <c r="AT2654" t="s">
        <v>137</v>
      </c>
      <c r="AU2654" t="s">
        <v>137</v>
      </c>
      <c r="AV2654" t="s">
        <v>137</v>
      </c>
      <c r="AW2654" t="s">
        <v>137</v>
      </c>
      <c r="AX2654" t="s">
        <v>137</v>
      </c>
      <c r="AY2654" t="s">
        <v>137</v>
      </c>
      <c r="AZ2654" t="s">
        <v>137</v>
      </c>
      <c r="BA2654" t="s">
        <v>137</v>
      </c>
      <c r="BB2654" t="s">
        <v>137</v>
      </c>
      <c r="BC2654" t="s">
        <v>137</v>
      </c>
      <c r="BD2654" t="s">
        <v>137</v>
      </c>
      <c r="BE2654" t="s">
        <v>137</v>
      </c>
      <c r="BF2654" t="s">
        <v>137</v>
      </c>
      <c r="BG2654" t="s">
        <v>137</v>
      </c>
      <c r="BH2654" t="s">
        <v>137</v>
      </c>
      <c r="BI2654" t="s">
        <v>137</v>
      </c>
      <c r="BJ2654" t="s">
        <v>137</v>
      </c>
      <c r="BK2654" t="s">
        <v>137</v>
      </c>
      <c r="BL2654" t="s">
        <v>137</v>
      </c>
      <c r="BM2654" t="s">
        <v>137</v>
      </c>
      <c r="BN2654" t="s">
        <v>137</v>
      </c>
      <c r="BO2654" t="s">
        <v>137</v>
      </c>
      <c r="BP2654" t="s">
        <v>17471</v>
      </c>
      <c r="BQ2654" t="s">
        <v>137</v>
      </c>
      <c r="BR2654" t="s">
        <v>137</v>
      </c>
      <c r="BS2654" t="s">
        <v>137</v>
      </c>
      <c r="BT2654" t="s">
        <v>137</v>
      </c>
      <c r="BU2654" t="s">
        <v>137</v>
      </c>
      <c r="BW2654" t="s">
        <v>137</v>
      </c>
      <c r="BX2654" t="s">
        <v>137</v>
      </c>
      <c r="BY2654" t="s">
        <v>137</v>
      </c>
      <c r="BZ2654" t="s">
        <v>137</v>
      </c>
      <c r="CA2654" t="s">
        <v>137</v>
      </c>
      <c r="CB2654" t="s">
        <v>137</v>
      </c>
      <c r="CC2654" t="s">
        <v>137</v>
      </c>
      <c r="CD2654" t="s">
        <v>137</v>
      </c>
      <c r="CE2654" t="s">
        <v>137</v>
      </c>
      <c r="CF2654" t="s">
        <v>137</v>
      </c>
      <c r="CG2654" t="s">
        <v>137</v>
      </c>
      <c r="CH2654" t="s">
        <v>137</v>
      </c>
      <c r="CI2654" t="s">
        <v>137</v>
      </c>
      <c r="CJ2654" t="s">
        <v>137</v>
      </c>
      <c r="CK2654" t="s">
        <v>137</v>
      </c>
      <c r="CL2654" t="s">
        <v>137</v>
      </c>
      <c r="CM2654" t="s">
        <v>137</v>
      </c>
      <c r="CN2654" t="s">
        <v>137</v>
      </c>
      <c r="CO2654" t="s">
        <v>137</v>
      </c>
      <c r="CP2654" t="s">
        <v>137</v>
      </c>
      <c r="CQ2654" s="1">
        <v>45671.353472222225</v>
      </c>
      <c r="CR2654" s="1">
        <v>45671.353472222225</v>
      </c>
      <c r="CS2654" s="1">
        <v>45671.353472222225</v>
      </c>
      <c r="CT2654" t="s">
        <v>137</v>
      </c>
      <c r="CU2654" t="s">
        <v>137</v>
      </c>
      <c r="CV2654" t="s">
        <v>17472</v>
      </c>
      <c r="CW2654" t="s">
        <v>17473</v>
      </c>
      <c r="CX2654" s="3"/>
      <c r="CY2654" s="3"/>
      <c r="DA2654" t="s">
        <v>17474</v>
      </c>
      <c r="DB2654" t="s">
        <v>137</v>
      </c>
      <c r="DC2654" t="s">
        <v>137</v>
      </c>
      <c r="DD2654" t="s">
        <v>137</v>
      </c>
      <c r="DE2654" t="s">
        <v>137</v>
      </c>
      <c r="DF2654" t="s">
        <v>137</v>
      </c>
      <c r="DG2654" t="s">
        <v>137</v>
      </c>
      <c r="DH2654" t="s">
        <v>137</v>
      </c>
      <c r="DI2654" t="s">
        <v>137</v>
      </c>
      <c r="DJ2654" t="s">
        <v>137</v>
      </c>
      <c r="DK2654">
        <v>0</v>
      </c>
      <c r="DL2654" t="s">
        <v>7016</v>
      </c>
      <c r="DM2654" t="s">
        <v>137</v>
      </c>
      <c r="DN2654" t="s">
        <v>137</v>
      </c>
      <c r="DO2654" s="1">
        <v>45671.353472222225</v>
      </c>
      <c r="DP2654" s="1"/>
      <c r="DQ2654" t="s">
        <v>17475</v>
      </c>
      <c r="DR2654" t="s">
        <v>17476</v>
      </c>
      <c r="DS2654" t="s">
        <v>17477</v>
      </c>
      <c r="DT2654" t="s">
        <v>137</v>
      </c>
      <c r="DU2654" t="s">
        <v>137</v>
      </c>
      <c r="DV2654" t="s">
        <v>137</v>
      </c>
      <c r="DW2654" t="s">
        <v>137</v>
      </c>
      <c r="DX2654" t="s">
        <v>137</v>
      </c>
      <c r="DY2654" t="s">
        <v>137</v>
      </c>
      <c r="DZ2654" t="s">
        <v>148</v>
      </c>
      <c r="EA2654" t="b">
        <v>0</v>
      </c>
      <c r="EB2654" t="s">
        <v>137</v>
      </c>
    </row>
    <row r="2655" spans="1:132" x14ac:dyDescent="0.25">
      <c r="A2655">
        <v>148139707</v>
      </c>
      <c r="B2655">
        <v>9389</v>
      </c>
      <c r="C2655" t="s">
        <v>192</v>
      </c>
      <c r="D2655" t="s">
        <v>133</v>
      </c>
      <c r="E2655" t="s">
        <v>134</v>
      </c>
      <c r="F2655" t="s">
        <v>135</v>
      </c>
      <c r="G2655" t="s">
        <v>136</v>
      </c>
      <c r="H2655" t="s">
        <v>137</v>
      </c>
      <c r="I2655" t="s">
        <v>138</v>
      </c>
      <c r="J2655" t="s">
        <v>139</v>
      </c>
      <c r="K2655" t="s">
        <v>140</v>
      </c>
      <c r="L2655" t="s">
        <v>141</v>
      </c>
      <c r="M2655" t="s">
        <v>137</v>
      </c>
      <c r="N2655" t="s">
        <v>2702</v>
      </c>
      <c r="O2655" t="s">
        <v>2702</v>
      </c>
      <c r="P2655" s="1">
        <v>45670</v>
      </c>
      <c r="Q2655" s="1">
        <v>45670.496527777781</v>
      </c>
      <c r="R2655" s="1">
        <v>45670.496527777781</v>
      </c>
      <c r="S2655" s="1">
        <v>45670.49722222222</v>
      </c>
      <c r="T2655" s="1">
        <v>45670.49722222222</v>
      </c>
      <c r="U2655" t="s">
        <v>2703</v>
      </c>
      <c r="V2655" t="s">
        <v>137</v>
      </c>
      <c r="W2655" t="s">
        <v>137</v>
      </c>
      <c r="X2655" t="s">
        <v>155</v>
      </c>
      <c r="Y2655" t="s">
        <v>606</v>
      </c>
      <c r="Z2655" t="s">
        <v>137</v>
      </c>
      <c r="AA2655" t="s">
        <v>137</v>
      </c>
      <c r="AB2655" t="s">
        <v>137</v>
      </c>
      <c r="AC2655" t="s">
        <v>137</v>
      </c>
      <c r="AD2655" s="2"/>
      <c r="AE2655" t="s">
        <v>137</v>
      </c>
      <c r="AF2655" t="s">
        <v>137</v>
      </c>
      <c r="AG2655" t="s">
        <v>137</v>
      </c>
      <c r="AH2655" t="s">
        <v>137</v>
      </c>
      <c r="AI2655" t="s">
        <v>137</v>
      </c>
      <c r="AJ2655" t="s">
        <v>137</v>
      </c>
      <c r="AK2655" t="s">
        <v>137</v>
      </c>
      <c r="AL2655" s="2"/>
      <c r="AM2655" t="s">
        <v>137</v>
      </c>
      <c r="AN2655" t="s">
        <v>137</v>
      </c>
      <c r="AO2655" t="s">
        <v>137</v>
      </c>
      <c r="AP2655" t="s">
        <v>137</v>
      </c>
      <c r="AQ2655" t="s">
        <v>137</v>
      </c>
      <c r="AR2655" t="s">
        <v>137</v>
      </c>
      <c r="AS2655" t="s">
        <v>137</v>
      </c>
      <c r="AT2655" t="s">
        <v>137</v>
      </c>
      <c r="AU2655" t="s">
        <v>137</v>
      </c>
      <c r="AV2655" t="s">
        <v>137</v>
      </c>
      <c r="AW2655" t="s">
        <v>137</v>
      </c>
      <c r="AX2655" t="s">
        <v>137</v>
      </c>
      <c r="AY2655" t="s">
        <v>137</v>
      </c>
      <c r="AZ2655" t="s">
        <v>137</v>
      </c>
      <c r="BA2655" t="s">
        <v>137</v>
      </c>
      <c r="BB2655" t="s">
        <v>137</v>
      </c>
      <c r="BC2655" t="s">
        <v>137</v>
      </c>
      <c r="BD2655" t="s">
        <v>137</v>
      </c>
      <c r="BE2655" t="s">
        <v>137</v>
      </c>
      <c r="BF2655" t="s">
        <v>137</v>
      </c>
      <c r="BG2655" t="s">
        <v>137</v>
      </c>
      <c r="BH2655" t="s">
        <v>137</v>
      </c>
      <c r="BI2655" t="s">
        <v>137</v>
      </c>
      <c r="BJ2655" t="s">
        <v>137</v>
      </c>
      <c r="BK2655" t="s">
        <v>137</v>
      </c>
      <c r="BL2655" t="s">
        <v>137</v>
      </c>
      <c r="BM2655" t="s">
        <v>137</v>
      </c>
      <c r="BN2655" t="s">
        <v>137</v>
      </c>
      <c r="BO2655" t="s">
        <v>137</v>
      </c>
      <c r="BP2655" t="s">
        <v>17471</v>
      </c>
      <c r="BQ2655" t="s">
        <v>137</v>
      </c>
      <c r="BR2655" t="s">
        <v>137</v>
      </c>
      <c r="BS2655" t="s">
        <v>137</v>
      </c>
      <c r="BT2655" t="s">
        <v>137</v>
      </c>
      <c r="BU2655" t="s">
        <v>137</v>
      </c>
      <c r="BW2655" t="s">
        <v>137</v>
      </c>
      <c r="BX2655" t="s">
        <v>137</v>
      </c>
      <c r="BY2655" t="s">
        <v>137</v>
      </c>
      <c r="BZ2655" t="s">
        <v>137</v>
      </c>
      <c r="CA2655" t="s">
        <v>137</v>
      </c>
      <c r="CB2655" t="s">
        <v>137</v>
      </c>
      <c r="CC2655" t="s">
        <v>137</v>
      </c>
      <c r="CD2655" t="s">
        <v>137</v>
      </c>
      <c r="CE2655" t="s">
        <v>137</v>
      </c>
      <c r="CF2655" t="s">
        <v>137</v>
      </c>
      <c r="CG2655" t="s">
        <v>137</v>
      </c>
      <c r="CH2655" t="s">
        <v>137</v>
      </c>
      <c r="CI2655" t="s">
        <v>137</v>
      </c>
      <c r="CJ2655" t="s">
        <v>137</v>
      </c>
      <c r="CK2655" t="s">
        <v>137</v>
      </c>
      <c r="CL2655" t="s">
        <v>137</v>
      </c>
      <c r="CM2655" t="s">
        <v>137</v>
      </c>
      <c r="CN2655" t="s">
        <v>137</v>
      </c>
      <c r="CO2655" t="s">
        <v>137</v>
      </c>
      <c r="CP2655" t="s">
        <v>137</v>
      </c>
      <c r="CQ2655" s="1">
        <v>45670.49722222222</v>
      </c>
      <c r="CR2655" s="1">
        <v>45670.49722222222</v>
      </c>
      <c r="CS2655" s="1">
        <v>45670.49722222222</v>
      </c>
      <c r="CT2655" t="s">
        <v>137</v>
      </c>
      <c r="CU2655" t="s">
        <v>137</v>
      </c>
      <c r="CV2655" t="s">
        <v>11771</v>
      </c>
      <c r="CW2655" t="s">
        <v>11771</v>
      </c>
      <c r="CX2655" s="3"/>
      <c r="CY2655" s="3"/>
      <c r="DA2655" t="s">
        <v>17474</v>
      </c>
      <c r="DB2655" t="s">
        <v>137</v>
      </c>
      <c r="DC2655" t="s">
        <v>137</v>
      </c>
      <c r="DD2655" t="s">
        <v>137</v>
      </c>
      <c r="DE2655" t="s">
        <v>137</v>
      </c>
      <c r="DF2655" t="s">
        <v>137</v>
      </c>
      <c r="DG2655" t="s">
        <v>137</v>
      </c>
      <c r="DH2655" t="s">
        <v>137</v>
      </c>
      <c r="DI2655" t="s">
        <v>137</v>
      </c>
      <c r="DJ2655" t="s">
        <v>137</v>
      </c>
      <c r="DK2655">
        <v>0</v>
      </c>
      <c r="DL2655" t="s">
        <v>7016</v>
      </c>
      <c r="DM2655" t="s">
        <v>137</v>
      </c>
      <c r="DN2655" t="s">
        <v>137</v>
      </c>
      <c r="DO2655" s="1">
        <v>45670.49722222222</v>
      </c>
      <c r="DP2655" s="1"/>
      <c r="DQ2655" t="s">
        <v>17475</v>
      </c>
      <c r="DR2655" t="s">
        <v>17476</v>
      </c>
      <c r="DS2655" t="s">
        <v>17477</v>
      </c>
      <c r="DT2655" t="s">
        <v>137</v>
      </c>
      <c r="DU2655" t="s">
        <v>137</v>
      </c>
      <c r="DV2655" t="s">
        <v>137</v>
      </c>
      <c r="DW2655" t="s">
        <v>137</v>
      </c>
      <c r="DX2655" t="s">
        <v>137</v>
      </c>
      <c r="DY2655" t="s">
        <v>137</v>
      </c>
      <c r="DZ2655" t="s">
        <v>148</v>
      </c>
      <c r="EA2655" t="b">
        <v>0</v>
      </c>
      <c r="EB2655" t="s">
        <v>137</v>
      </c>
    </row>
    <row r="2656" spans="1:132" x14ac:dyDescent="0.25">
      <c r="A2656">
        <v>148134178</v>
      </c>
      <c r="B2656">
        <v>9388</v>
      </c>
      <c r="C2656" t="s">
        <v>192</v>
      </c>
      <c r="D2656" t="s">
        <v>17478</v>
      </c>
      <c r="E2656" t="s">
        <v>134</v>
      </c>
      <c r="F2656" t="s">
        <v>135</v>
      </c>
      <c r="G2656" t="s">
        <v>136</v>
      </c>
      <c r="H2656" t="s">
        <v>137</v>
      </c>
      <c r="I2656" t="s">
        <v>138</v>
      </c>
      <c r="J2656" t="s">
        <v>262</v>
      </c>
      <c r="K2656" t="s">
        <v>263</v>
      </c>
      <c r="L2656" t="s">
        <v>264</v>
      </c>
      <c r="M2656" t="s">
        <v>140</v>
      </c>
      <c r="N2656" t="s">
        <v>4862</v>
      </c>
      <c r="O2656" t="s">
        <v>4862</v>
      </c>
      <c r="P2656" s="1">
        <v>45670</v>
      </c>
      <c r="Q2656" s="1">
        <v>45670.469444444447</v>
      </c>
      <c r="R2656" s="1">
        <v>45670.469444444447</v>
      </c>
      <c r="S2656" s="1">
        <v>45671.647916666669</v>
      </c>
      <c r="T2656" s="1">
        <v>45671.647916666669</v>
      </c>
      <c r="U2656" t="s">
        <v>7215</v>
      </c>
      <c r="V2656" t="s">
        <v>137</v>
      </c>
      <c r="W2656" t="s">
        <v>137</v>
      </c>
      <c r="X2656" t="s">
        <v>144</v>
      </c>
      <c r="Y2656" t="s">
        <v>588</v>
      </c>
      <c r="Z2656" t="s">
        <v>137</v>
      </c>
      <c r="AA2656" t="s">
        <v>137</v>
      </c>
      <c r="AB2656" t="s">
        <v>137</v>
      </c>
      <c r="AC2656" t="s">
        <v>137</v>
      </c>
      <c r="AD2656" s="2"/>
      <c r="AE2656" t="s">
        <v>137</v>
      </c>
      <c r="AF2656" t="s">
        <v>137</v>
      </c>
      <c r="AG2656" t="s">
        <v>137</v>
      </c>
      <c r="AH2656" t="s">
        <v>137</v>
      </c>
      <c r="AI2656" t="s">
        <v>137</v>
      </c>
      <c r="AJ2656" t="s">
        <v>137</v>
      </c>
      <c r="AK2656" t="s">
        <v>137</v>
      </c>
      <c r="AL2656" s="2"/>
      <c r="AM2656" t="s">
        <v>137</v>
      </c>
      <c r="AN2656" t="s">
        <v>137</v>
      </c>
      <c r="AO2656" t="s">
        <v>137</v>
      </c>
      <c r="AP2656" t="s">
        <v>137</v>
      </c>
      <c r="AQ2656" t="s">
        <v>137</v>
      </c>
      <c r="AR2656" t="s">
        <v>137</v>
      </c>
      <c r="AS2656" t="s">
        <v>137</v>
      </c>
      <c r="AT2656" t="s">
        <v>137</v>
      </c>
      <c r="AU2656" t="s">
        <v>137</v>
      </c>
      <c r="AV2656" t="s">
        <v>137</v>
      </c>
      <c r="AW2656" t="s">
        <v>137</v>
      </c>
      <c r="AX2656" t="s">
        <v>137</v>
      </c>
      <c r="AY2656" t="s">
        <v>137</v>
      </c>
      <c r="AZ2656" t="s">
        <v>137</v>
      </c>
      <c r="BA2656" t="s">
        <v>137</v>
      </c>
      <c r="BB2656" t="s">
        <v>137</v>
      </c>
      <c r="BC2656" t="s">
        <v>137</v>
      </c>
      <c r="BD2656" t="s">
        <v>137</v>
      </c>
      <c r="BE2656" t="s">
        <v>137</v>
      </c>
      <c r="BF2656" t="s">
        <v>137</v>
      </c>
      <c r="BG2656" t="s">
        <v>137</v>
      </c>
      <c r="BH2656" t="s">
        <v>137</v>
      </c>
      <c r="BI2656" t="s">
        <v>137</v>
      </c>
      <c r="BJ2656" t="s">
        <v>137</v>
      </c>
      <c r="BK2656" t="s">
        <v>137</v>
      </c>
      <c r="BL2656" t="s">
        <v>137</v>
      </c>
      <c r="BM2656" t="s">
        <v>137</v>
      </c>
      <c r="BN2656" t="s">
        <v>137</v>
      </c>
      <c r="BO2656" t="s">
        <v>137</v>
      </c>
      <c r="BP2656" t="s">
        <v>17479</v>
      </c>
      <c r="BQ2656" t="s">
        <v>137</v>
      </c>
      <c r="BR2656" t="s">
        <v>137</v>
      </c>
      <c r="BS2656" t="s">
        <v>137</v>
      </c>
      <c r="BT2656" t="s">
        <v>137</v>
      </c>
      <c r="BU2656" t="s">
        <v>137</v>
      </c>
      <c r="BW2656" t="s">
        <v>137</v>
      </c>
      <c r="BX2656" t="s">
        <v>137</v>
      </c>
      <c r="BY2656" t="s">
        <v>137</v>
      </c>
      <c r="BZ2656" t="s">
        <v>137</v>
      </c>
      <c r="CA2656" t="s">
        <v>137</v>
      </c>
      <c r="CB2656" t="s">
        <v>137</v>
      </c>
      <c r="CC2656" t="s">
        <v>137</v>
      </c>
      <c r="CD2656" t="s">
        <v>137</v>
      </c>
      <c r="CE2656" t="s">
        <v>137</v>
      </c>
      <c r="CF2656" t="s">
        <v>137</v>
      </c>
      <c r="CG2656" t="s">
        <v>137</v>
      </c>
      <c r="CH2656" t="s">
        <v>137</v>
      </c>
      <c r="CI2656" t="s">
        <v>137</v>
      </c>
      <c r="CJ2656" t="s">
        <v>137</v>
      </c>
      <c r="CK2656" t="s">
        <v>137</v>
      </c>
      <c r="CL2656" t="s">
        <v>137</v>
      </c>
      <c r="CM2656" t="s">
        <v>137</v>
      </c>
      <c r="CN2656" t="s">
        <v>137</v>
      </c>
      <c r="CO2656" t="s">
        <v>137</v>
      </c>
      <c r="CP2656" t="s">
        <v>137</v>
      </c>
      <c r="CQ2656" s="1">
        <v>45671.647916666669</v>
      </c>
      <c r="CR2656" s="1">
        <v>45671.647916666669</v>
      </c>
      <c r="CS2656" s="1">
        <v>45671.647916666669</v>
      </c>
      <c r="CT2656" t="s">
        <v>137</v>
      </c>
      <c r="CU2656" t="s">
        <v>137</v>
      </c>
      <c r="CV2656" t="s">
        <v>17480</v>
      </c>
      <c r="CW2656" t="s">
        <v>17481</v>
      </c>
      <c r="CX2656" s="3"/>
      <c r="CY2656" s="3"/>
      <c r="CZ2656">
        <v>1</v>
      </c>
      <c r="DA2656" t="s">
        <v>17482</v>
      </c>
      <c r="DB2656" t="s">
        <v>137</v>
      </c>
      <c r="DC2656" t="s">
        <v>137</v>
      </c>
      <c r="DD2656" t="s">
        <v>137</v>
      </c>
      <c r="DE2656" t="s">
        <v>137</v>
      </c>
      <c r="DF2656" t="s">
        <v>137</v>
      </c>
      <c r="DG2656" t="s">
        <v>137</v>
      </c>
      <c r="DH2656" t="s">
        <v>137</v>
      </c>
      <c r="DI2656" t="s">
        <v>137</v>
      </c>
      <c r="DJ2656" t="s">
        <v>137</v>
      </c>
      <c r="DK2656">
        <v>0</v>
      </c>
      <c r="DL2656" t="s">
        <v>209</v>
      </c>
      <c r="DM2656" t="s">
        <v>17483</v>
      </c>
      <c r="DN2656" t="s">
        <v>137</v>
      </c>
      <c r="DO2656" s="1">
        <v>45671.647916666669</v>
      </c>
      <c r="DP2656" s="1"/>
      <c r="DQ2656" t="s">
        <v>262</v>
      </c>
      <c r="DR2656" t="s">
        <v>263</v>
      </c>
      <c r="DS2656" t="s">
        <v>264</v>
      </c>
      <c r="DT2656" t="s">
        <v>137</v>
      </c>
      <c r="DU2656" t="s">
        <v>137</v>
      </c>
      <c r="DV2656" t="s">
        <v>137</v>
      </c>
      <c r="DW2656" t="s">
        <v>137</v>
      </c>
      <c r="DX2656" t="s">
        <v>137</v>
      </c>
      <c r="DY2656" t="s">
        <v>137</v>
      </c>
      <c r="DZ2656" t="s">
        <v>148</v>
      </c>
      <c r="EA2656" t="b">
        <v>0</v>
      </c>
      <c r="EB2656" t="s">
        <v>137</v>
      </c>
    </row>
    <row r="2657" spans="1:132" x14ac:dyDescent="0.25">
      <c r="A2657">
        <v>148133187</v>
      </c>
      <c r="B2657">
        <v>9387</v>
      </c>
      <c r="C2657" t="s">
        <v>192</v>
      </c>
      <c r="D2657" t="s">
        <v>193</v>
      </c>
      <c r="E2657" t="s">
        <v>134</v>
      </c>
      <c r="F2657" t="s">
        <v>135</v>
      </c>
      <c r="G2657" t="s">
        <v>194</v>
      </c>
      <c r="H2657" t="s">
        <v>195</v>
      </c>
      <c r="I2657" t="s">
        <v>196</v>
      </c>
      <c r="J2657" t="s">
        <v>13846</v>
      </c>
      <c r="K2657" t="s">
        <v>13847</v>
      </c>
      <c r="L2657" t="s">
        <v>13848</v>
      </c>
      <c r="M2657" t="s">
        <v>137</v>
      </c>
      <c r="N2657" t="s">
        <v>541</v>
      </c>
      <c r="O2657" t="s">
        <v>541</v>
      </c>
      <c r="P2657" s="1">
        <v>45670</v>
      </c>
      <c r="Q2657" s="1">
        <v>45670.464583333334</v>
      </c>
      <c r="R2657" s="1">
        <v>45670.464583333334</v>
      </c>
      <c r="S2657" s="1">
        <v>45670.625</v>
      </c>
      <c r="T2657" s="1">
        <v>45670.625</v>
      </c>
      <c r="U2657" t="s">
        <v>331</v>
      </c>
      <c r="V2657" t="s">
        <v>137</v>
      </c>
      <c r="W2657" t="s">
        <v>137</v>
      </c>
      <c r="X2657" t="s">
        <v>176</v>
      </c>
      <c r="Y2657" t="s">
        <v>199</v>
      </c>
      <c r="Z2657" t="s">
        <v>137</v>
      </c>
      <c r="AA2657" t="s">
        <v>137</v>
      </c>
      <c r="AB2657" t="s">
        <v>137</v>
      </c>
      <c r="AC2657" t="s">
        <v>137</v>
      </c>
      <c r="AD2657" s="2"/>
      <c r="AE2657" t="s">
        <v>137</v>
      </c>
      <c r="AF2657" t="s">
        <v>137</v>
      </c>
      <c r="AG2657" t="s">
        <v>137</v>
      </c>
      <c r="AH2657" t="s">
        <v>137</v>
      </c>
      <c r="AI2657" t="s">
        <v>137</v>
      </c>
      <c r="AJ2657" t="s">
        <v>137</v>
      </c>
      <c r="AK2657" t="s">
        <v>137</v>
      </c>
      <c r="AL2657" s="2"/>
      <c r="AM2657" t="s">
        <v>137</v>
      </c>
      <c r="AN2657" t="s">
        <v>137</v>
      </c>
      <c r="AO2657" t="s">
        <v>137</v>
      </c>
      <c r="AP2657" t="s">
        <v>137</v>
      </c>
      <c r="AQ2657" t="s">
        <v>137</v>
      </c>
      <c r="AR2657" t="s">
        <v>137</v>
      </c>
      <c r="AS2657" t="s">
        <v>137</v>
      </c>
      <c r="AT2657" t="s">
        <v>137</v>
      </c>
      <c r="AU2657" t="s">
        <v>137</v>
      </c>
      <c r="AV2657" t="s">
        <v>137</v>
      </c>
      <c r="AW2657" t="s">
        <v>10496</v>
      </c>
      <c r="AX2657" t="s">
        <v>137</v>
      </c>
      <c r="AY2657" t="s">
        <v>137</v>
      </c>
      <c r="AZ2657" t="s">
        <v>137</v>
      </c>
      <c r="BA2657" t="s">
        <v>137</v>
      </c>
      <c r="BB2657" t="s">
        <v>137</v>
      </c>
      <c r="BC2657" t="s">
        <v>17484</v>
      </c>
      <c r="BD2657" t="s">
        <v>249</v>
      </c>
      <c r="BE2657" t="s">
        <v>17485</v>
      </c>
      <c r="BF2657" t="s">
        <v>137</v>
      </c>
      <c r="BG2657" t="s">
        <v>137</v>
      </c>
      <c r="BH2657" t="s">
        <v>137</v>
      </c>
      <c r="BI2657" t="s">
        <v>137</v>
      </c>
      <c r="BJ2657" t="s">
        <v>137</v>
      </c>
      <c r="BK2657" t="s">
        <v>137</v>
      </c>
      <c r="BL2657" t="s">
        <v>137</v>
      </c>
      <c r="BM2657" t="s">
        <v>137</v>
      </c>
      <c r="BN2657" t="s">
        <v>137</v>
      </c>
      <c r="BO2657" t="s">
        <v>137</v>
      </c>
      <c r="BP2657" t="s">
        <v>137</v>
      </c>
      <c r="BQ2657" t="s">
        <v>137</v>
      </c>
      <c r="BR2657" t="s">
        <v>137</v>
      </c>
      <c r="BS2657" t="s">
        <v>137</v>
      </c>
      <c r="BT2657" t="s">
        <v>137</v>
      </c>
      <c r="BU2657" t="s">
        <v>137</v>
      </c>
      <c r="BW2657" t="s">
        <v>137</v>
      </c>
      <c r="BX2657" t="s">
        <v>137</v>
      </c>
      <c r="BY2657" t="s">
        <v>137</v>
      </c>
      <c r="BZ2657" t="s">
        <v>137</v>
      </c>
      <c r="CA2657" t="s">
        <v>137</v>
      </c>
      <c r="CB2657" t="s">
        <v>137</v>
      </c>
      <c r="CC2657" t="s">
        <v>137</v>
      </c>
      <c r="CD2657" t="s">
        <v>137</v>
      </c>
      <c r="CE2657" t="s">
        <v>137</v>
      </c>
      <c r="CF2657" t="s">
        <v>137</v>
      </c>
      <c r="CG2657" t="s">
        <v>137</v>
      </c>
      <c r="CH2657" t="s">
        <v>137</v>
      </c>
      <c r="CI2657" t="s">
        <v>137</v>
      </c>
      <c r="CJ2657" t="s">
        <v>137</v>
      </c>
      <c r="CK2657" t="s">
        <v>137</v>
      </c>
      <c r="CL2657" t="s">
        <v>137</v>
      </c>
      <c r="CM2657" t="s">
        <v>137</v>
      </c>
      <c r="CN2657" t="s">
        <v>137</v>
      </c>
      <c r="CO2657" t="s">
        <v>137</v>
      </c>
      <c r="CP2657" t="s">
        <v>137</v>
      </c>
      <c r="CQ2657" s="1">
        <v>45670.625</v>
      </c>
      <c r="CR2657" s="1">
        <v>45670.625</v>
      </c>
      <c r="CS2657" s="1">
        <v>45670.625</v>
      </c>
      <c r="CT2657" t="s">
        <v>17486</v>
      </c>
      <c r="CU2657" t="s">
        <v>17486</v>
      </c>
      <c r="CV2657" t="s">
        <v>17487</v>
      </c>
      <c r="CW2657" t="s">
        <v>17487</v>
      </c>
      <c r="CX2657" s="3"/>
      <c r="CY2657" s="3"/>
      <c r="CZ2657">
        <v>1</v>
      </c>
      <c r="DA2657" t="s">
        <v>17488</v>
      </c>
      <c r="DB2657" t="s">
        <v>137</v>
      </c>
      <c r="DC2657" t="s">
        <v>137</v>
      </c>
      <c r="DD2657" t="s">
        <v>137</v>
      </c>
      <c r="DE2657" t="s">
        <v>137</v>
      </c>
      <c r="DF2657" t="s">
        <v>17489</v>
      </c>
      <c r="DG2657" t="s">
        <v>137</v>
      </c>
      <c r="DH2657" t="s">
        <v>137</v>
      </c>
      <c r="DI2657" t="s">
        <v>137</v>
      </c>
      <c r="DJ2657" t="s">
        <v>137</v>
      </c>
      <c r="DK2657">
        <v>0</v>
      </c>
      <c r="DL2657" t="s">
        <v>209</v>
      </c>
      <c r="DM2657" t="s">
        <v>17490</v>
      </c>
      <c r="DN2657" t="s">
        <v>137</v>
      </c>
      <c r="DO2657" s="1">
        <v>45670.625</v>
      </c>
      <c r="DP2657" s="1"/>
      <c r="DQ2657" t="s">
        <v>13846</v>
      </c>
      <c r="DR2657" t="s">
        <v>13847</v>
      </c>
      <c r="DS2657" t="s">
        <v>13848</v>
      </c>
      <c r="DT2657" t="s">
        <v>137</v>
      </c>
      <c r="DU2657" t="s">
        <v>137</v>
      </c>
      <c r="DV2657" t="s">
        <v>137</v>
      </c>
      <c r="DW2657" t="s">
        <v>137</v>
      </c>
      <c r="DX2657" t="s">
        <v>137</v>
      </c>
      <c r="DY2657" t="s">
        <v>137</v>
      </c>
      <c r="DZ2657" t="s">
        <v>148</v>
      </c>
      <c r="EA2657" t="b">
        <v>0</v>
      </c>
      <c r="EB2657" t="s">
        <v>137</v>
      </c>
    </row>
    <row r="2658" spans="1:132" x14ac:dyDescent="0.25">
      <c r="A2658">
        <v>148128295</v>
      </c>
      <c r="B2658">
        <v>9386</v>
      </c>
      <c r="C2658" t="s">
        <v>192</v>
      </c>
      <c r="D2658" t="s">
        <v>17491</v>
      </c>
      <c r="E2658" t="s">
        <v>134</v>
      </c>
      <c r="F2658" t="s">
        <v>532</v>
      </c>
      <c r="G2658" t="s">
        <v>163</v>
      </c>
      <c r="H2658" t="s">
        <v>137</v>
      </c>
      <c r="I2658" t="s">
        <v>17491</v>
      </c>
      <c r="J2658" t="s">
        <v>262</v>
      </c>
      <c r="K2658" t="s">
        <v>263</v>
      </c>
      <c r="L2658" t="s">
        <v>264</v>
      </c>
      <c r="M2658" t="s">
        <v>140</v>
      </c>
      <c r="N2658" t="s">
        <v>604</v>
      </c>
      <c r="O2658" t="s">
        <v>1231</v>
      </c>
      <c r="P2658" s="1"/>
      <c r="Q2658" s="1">
        <v>45670.440972222219</v>
      </c>
      <c r="R2658" s="1">
        <v>45670.440972222219</v>
      </c>
      <c r="S2658" s="1">
        <v>45670.443055555559</v>
      </c>
      <c r="T2658" s="1">
        <v>45670.443055555559</v>
      </c>
      <c r="U2658" t="s">
        <v>277</v>
      </c>
      <c r="V2658" t="s">
        <v>137</v>
      </c>
      <c r="W2658" t="s">
        <v>137</v>
      </c>
      <c r="X2658" t="s">
        <v>231</v>
      </c>
      <c r="Y2658" t="s">
        <v>137</v>
      </c>
      <c r="Z2658" t="s">
        <v>137</v>
      </c>
      <c r="AA2658" t="s">
        <v>137</v>
      </c>
      <c r="AB2658" t="s">
        <v>137</v>
      </c>
      <c r="AC2658" t="s">
        <v>137</v>
      </c>
      <c r="AD2658" s="2"/>
      <c r="AE2658" t="s">
        <v>137</v>
      </c>
      <c r="AF2658" t="s">
        <v>137</v>
      </c>
      <c r="AG2658" t="s">
        <v>137</v>
      </c>
      <c r="AH2658" t="s">
        <v>137</v>
      </c>
      <c r="AI2658" t="s">
        <v>137</v>
      </c>
      <c r="AJ2658" t="s">
        <v>137</v>
      </c>
      <c r="AK2658" t="s">
        <v>137</v>
      </c>
      <c r="AL2658" s="2"/>
      <c r="AM2658" t="s">
        <v>137</v>
      </c>
      <c r="AN2658" t="s">
        <v>137</v>
      </c>
      <c r="AO2658" t="s">
        <v>137</v>
      </c>
      <c r="AP2658" t="s">
        <v>137</v>
      </c>
      <c r="AQ2658" t="s">
        <v>137</v>
      </c>
      <c r="AR2658" t="s">
        <v>137</v>
      </c>
      <c r="AS2658" t="s">
        <v>137</v>
      </c>
      <c r="AT2658" t="s">
        <v>137</v>
      </c>
      <c r="AU2658" t="s">
        <v>137</v>
      </c>
      <c r="AV2658" t="s">
        <v>137</v>
      </c>
      <c r="AW2658" t="s">
        <v>137</v>
      </c>
      <c r="AX2658" t="s">
        <v>137</v>
      </c>
      <c r="AY2658" t="s">
        <v>137</v>
      </c>
      <c r="AZ2658" t="s">
        <v>137</v>
      </c>
      <c r="BA2658" t="s">
        <v>137</v>
      </c>
      <c r="BB2658" t="s">
        <v>137</v>
      </c>
      <c r="BC2658" t="s">
        <v>137</v>
      </c>
      <c r="BD2658" t="s">
        <v>137</v>
      </c>
      <c r="BE2658" t="s">
        <v>137</v>
      </c>
      <c r="BF2658" t="s">
        <v>137</v>
      </c>
      <c r="BG2658" t="s">
        <v>137</v>
      </c>
      <c r="BH2658" t="s">
        <v>137</v>
      </c>
      <c r="BI2658" t="s">
        <v>137</v>
      </c>
      <c r="BJ2658" t="s">
        <v>137</v>
      </c>
      <c r="BK2658" t="s">
        <v>137</v>
      </c>
      <c r="BL2658" t="s">
        <v>137</v>
      </c>
      <c r="BM2658" t="s">
        <v>137</v>
      </c>
      <c r="BN2658" t="s">
        <v>137</v>
      </c>
      <c r="BO2658" t="s">
        <v>137</v>
      </c>
      <c r="BP2658" t="s">
        <v>137</v>
      </c>
      <c r="BQ2658" t="s">
        <v>137</v>
      </c>
      <c r="BR2658" t="s">
        <v>137</v>
      </c>
      <c r="BS2658" t="s">
        <v>137</v>
      </c>
      <c r="BT2658" t="s">
        <v>771</v>
      </c>
      <c r="BU2658" t="s">
        <v>771</v>
      </c>
      <c r="BW2658" t="s">
        <v>137</v>
      </c>
      <c r="BX2658" t="s">
        <v>137</v>
      </c>
      <c r="BY2658" t="s">
        <v>137</v>
      </c>
      <c r="BZ2658" t="s">
        <v>137</v>
      </c>
      <c r="CA2658" t="s">
        <v>137</v>
      </c>
      <c r="CB2658" t="s">
        <v>137</v>
      </c>
      <c r="CC2658" t="s">
        <v>137</v>
      </c>
      <c r="CD2658" t="s">
        <v>137</v>
      </c>
      <c r="CE2658" t="s">
        <v>137</v>
      </c>
      <c r="CF2658" t="s">
        <v>137</v>
      </c>
      <c r="CG2658" t="s">
        <v>137</v>
      </c>
      <c r="CH2658" t="s">
        <v>137</v>
      </c>
      <c r="CI2658" t="s">
        <v>137</v>
      </c>
      <c r="CJ2658" t="s">
        <v>137</v>
      </c>
      <c r="CK2658" t="s">
        <v>137</v>
      </c>
      <c r="CL2658" t="s">
        <v>137</v>
      </c>
      <c r="CM2658" t="s">
        <v>137</v>
      </c>
      <c r="CN2658" t="s">
        <v>137</v>
      </c>
      <c r="CO2658" t="s">
        <v>137</v>
      </c>
      <c r="CP2658" t="s">
        <v>137</v>
      </c>
      <c r="CQ2658" s="1">
        <v>45670.443055555559</v>
      </c>
      <c r="CR2658" s="1">
        <v>45670.443055555559</v>
      </c>
      <c r="CS2658" s="1">
        <v>45670.443055555559</v>
      </c>
      <c r="CT2658" t="s">
        <v>137</v>
      </c>
      <c r="CU2658" t="s">
        <v>137</v>
      </c>
      <c r="CV2658" t="s">
        <v>10379</v>
      </c>
      <c r="CW2658" t="s">
        <v>10379</v>
      </c>
      <c r="CX2658" s="3"/>
      <c r="CY2658" s="3"/>
      <c r="DA2658" t="s">
        <v>137</v>
      </c>
      <c r="DB2658" t="s">
        <v>137</v>
      </c>
      <c r="DC2658" t="s">
        <v>137</v>
      </c>
      <c r="DD2658" t="s">
        <v>137</v>
      </c>
      <c r="DE2658" t="s">
        <v>137</v>
      </c>
      <c r="DF2658" t="s">
        <v>1130</v>
      </c>
      <c r="DG2658" t="s">
        <v>137</v>
      </c>
      <c r="DH2658" t="s">
        <v>137</v>
      </c>
      <c r="DI2658" t="s">
        <v>137</v>
      </c>
      <c r="DJ2658" t="s">
        <v>137</v>
      </c>
      <c r="DK2658">
        <v>0</v>
      </c>
      <c r="DL2658" t="s">
        <v>209</v>
      </c>
      <c r="DM2658" t="s">
        <v>17492</v>
      </c>
      <c r="DN2658" t="s">
        <v>137</v>
      </c>
      <c r="DO2658" s="1">
        <v>45670.443055555559</v>
      </c>
      <c r="DP2658" s="1"/>
      <c r="DQ2658" t="s">
        <v>262</v>
      </c>
      <c r="DR2658" t="s">
        <v>263</v>
      </c>
      <c r="DS2658" t="s">
        <v>264</v>
      </c>
      <c r="DT2658" t="s">
        <v>137</v>
      </c>
      <c r="DU2658" t="s">
        <v>137</v>
      </c>
      <c r="DV2658" t="s">
        <v>137</v>
      </c>
      <c r="DW2658" t="s">
        <v>137</v>
      </c>
      <c r="DX2658" t="s">
        <v>137</v>
      </c>
      <c r="DY2658" t="s">
        <v>137</v>
      </c>
      <c r="DZ2658" t="s">
        <v>168</v>
      </c>
      <c r="EA2658" t="b">
        <v>0</v>
      </c>
      <c r="EB2658" t="s">
        <v>137</v>
      </c>
    </row>
    <row r="2659" spans="1:132" x14ac:dyDescent="0.25">
      <c r="A2659">
        <v>148127451</v>
      </c>
      <c r="B2659">
        <v>9385</v>
      </c>
      <c r="C2659" t="s">
        <v>192</v>
      </c>
      <c r="D2659" t="s">
        <v>17493</v>
      </c>
      <c r="E2659" t="s">
        <v>134</v>
      </c>
      <c r="F2659" t="s">
        <v>162</v>
      </c>
      <c r="G2659" t="s">
        <v>163</v>
      </c>
      <c r="H2659" t="s">
        <v>137</v>
      </c>
      <c r="I2659" t="s">
        <v>17494</v>
      </c>
      <c r="J2659" t="s">
        <v>523</v>
      </c>
      <c r="K2659" t="s">
        <v>524</v>
      </c>
      <c r="L2659" t="s">
        <v>525</v>
      </c>
      <c r="M2659" t="s">
        <v>137</v>
      </c>
      <c r="N2659" t="s">
        <v>2821</v>
      </c>
      <c r="O2659" t="s">
        <v>2821</v>
      </c>
      <c r="P2659" s="1"/>
      <c r="Q2659" s="1">
        <v>45670.436805555553</v>
      </c>
      <c r="R2659" s="1">
        <v>45670.436805555553</v>
      </c>
      <c r="S2659" s="1">
        <v>45814.488888888889</v>
      </c>
      <c r="T2659" s="1">
        <v>45814.488888888889</v>
      </c>
      <c r="U2659" t="s">
        <v>304</v>
      </c>
      <c r="V2659" t="s">
        <v>137</v>
      </c>
      <c r="W2659" t="s">
        <v>137</v>
      </c>
      <c r="X2659" t="s">
        <v>185</v>
      </c>
      <c r="Y2659" t="s">
        <v>199</v>
      </c>
      <c r="Z2659" t="s">
        <v>137</v>
      </c>
      <c r="AA2659" t="s">
        <v>137</v>
      </c>
      <c r="AB2659" t="s">
        <v>137</v>
      </c>
      <c r="AC2659" t="s">
        <v>137</v>
      </c>
      <c r="AD2659" s="2"/>
      <c r="AE2659" t="s">
        <v>137</v>
      </c>
      <c r="AF2659" t="s">
        <v>137</v>
      </c>
      <c r="AG2659" t="s">
        <v>137</v>
      </c>
      <c r="AH2659" t="s">
        <v>137</v>
      </c>
      <c r="AI2659" t="s">
        <v>137</v>
      </c>
      <c r="AJ2659" t="s">
        <v>137</v>
      </c>
      <c r="AK2659" t="s">
        <v>137</v>
      </c>
      <c r="AL2659" s="2"/>
      <c r="AM2659" t="s">
        <v>137</v>
      </c>
      <c r="AN2659" t="s">
        <v>137</v>
      </c>
      <c r="AO2659" t="s">
        <v>137</v>
      </c>
      <c r="AP2659" t="s">
        <v>137</v>
      </c>
      <c r="AQ2659" t="s">
        <v>137</v>
      </c>
      <c r="AR2659" t="s">
        <v>137</v>
      </c>
      <c r="AS2659" t="s">
        <v>137</v>
      </c>
      <c r="AT2659" t="s">
        <v>137</v>
      </c>
      <c r="AU2659" t="s">
        <v>137</v>
      </c>
      <c r="AV2659" t="s">
        <v>137</v>
      </c>
      <c r="AW2659" t="s">
        <v>137</v>
      </c>
      <c r="AX2659" t="s">
        <v>137</v>
      </c>
      <c r="AY2659" t="s">
        <v>137</v>
      </c>
      <c r="AZ2659" t="s">
        <v>137</v>
      </c>
      <c r="BA2659" t="s">
        <v>137</v>
      </c>
      <c r="BB2659" t="s">
        <v>137</v>
      </c>
      <c r="BC2659" t="s">
        <v>137</v>
      </c>
      <c r="BD2659" t="s">
        <v>137</v>
      </c>
      <c r="BE2659" t="s">
        <v>137</v>
      </c>
      <c r="BF2659" t="s">
        <v>137</v>
      </c>
      <c r="BG2659" t="s">
        <v>137</v>
      </c>
      <c r="BH2659" t="s">
        <v>137</v>
      </c>
      <c r="BI2659" t="s">
        <v>137</v>
      </c>
      <c r="BJ2659" t="s">
        <v>137</v>
      </c>
      <c r="BK2659" t="s">
        <v>137</v>
      </c>
      <c r="BL2659" t="s">
        <v>137</v>
      </c>
      <c r="BM2659" t="s">
        <v>137</v>
      </c>
      <c r="BN2659" t="s">
        <v>137</v>
      </c>
      <c r="BO2659" t="s">
        <v>137</v>
      </c>
      <c r="BP2659" t="s">
        <v>137</v>
      </c>
      <c r="BQ2659" t="s">
        <v>137</v>
      </c>
      <c r="BR2659" t="s">
        <v>137</v>
      </c>
      <c r="BS2659" t="s">
        <v>137</v>
      </c>
      <c r="BT2659" t="s">
        <v>137</v>
      </c>
      <c r="BU2659" t="s">
        <v>137</v>
      </c>
      <c r="BW2659" t="s">
        <v>137</v>
      </c>
      <c r="BX2659" t="s">
        <v>137</v>
      </c>
      <c r="BY2659" t="s">
        <v>137</v>
      </c>
      <c r="BZ2659" t="s">
        <v>137</v>
      </c>
      <c r="CA2659" t="s">
        <v>137</v>
      </c>
      <c r="CB2659" t="s">
        <v>137</v>
      </c>
      <c r="CC2659" t="s">
        <v>137</v>
      </c>
      <c r="CD2659" t="s">
        <v>137</v>
      </c>
      <c r="CE2659" t="s">
        <v>137</v>
      </c>
      <c r="CF2659" t="s">
        <v>137</v>
      </c>
      <c r="CG2659" t="s">
        <v>137</v>
      </c>
      <c r="CH2659" t="s">
        <v>137</v>
      </c>
      <c r="CI2659" t="s">
        <v>137</v>
      </c>
      <c r="CJ2659" t="s">
        <v>137</v>
      </c>
      <c r="CK2659" t="s">
        <v>137</v>
      </c>
      <c r="CL2659" t="s">
        <v>137</v>
      </c>
      <c r="CM2659" t="s">
        <v>137</v>
      </c>
      <c r="CN2659" t="s">
        <v>137</v>
      </c>
      <c r="CO2659" t="s">
        <v>137</v>
      </c>
      <c r="CP2659" t="s">
        <v>137</v>
      </c>
      <c r="CQ2659" s="1">
        <v>45814.488888888889</v>
      </c>
      <c r="CR2659" s="1">
        <v>45814.488888888889</v>
      </c>
      <c r="CS2659" s="1">
        <v>45814.488888888889</v>
      </c>
      <c r="CT2659" t="s">
        <v>17495</v>
      </c>
      <c r="CU2659" t="s">
        <v>17496</v>
      </c>
      <c r="CV2659" t="s">
        <v>17497</v>
      </c>
      <c r="CW2659" t="s">
        <v>17498</v>
      </c>
      <c r="CX2659" s="3"/>
      <c r="CY2659" s="3"/>
      <c r="CZ2659">
        <v>2</v>
      </c>
      <c r="DA2659" t="s">
        <v>137</v>
      </c>
      <c r="DB2659" t="s">
        <v>137</v>
      </c>
      <c r="DC2659" t="s">
        <v>137</v>
      </c>
      <c r="DD2659" t="s">
        <v>137</v>
      </c>
      <c r="DE2659" t="s">
        <v>137</v>
      </c>
      <c r="DF2659" t="s">
        <v>17499</v>
      </c>
      <c r="DG2659" t="s">
        <v>900</v>
      </c>
      <c r="DH2659" t="s">
        <v>3538</v>
      </c>
      <c r="DI2659" t="s">
        <v>137</v>
      </c>
      <c r="DJ2659" t="s">
        <v>137</v>
      </c>
      <c r="DK2659">
        <v>0</v>
      </c>
      <c r="DL2659" t="s">
        <v>209</v>
      </c>
      <c r="DM2659" t="s">
        <v>137</v>
      </c>
      <c r="DN2659" t="s">
        <v>137</v>
      </c>
      <c r="DO2659" s="1">
        <v>45814.488888888889</v>
      </c>
      <c r="DP2659" s="1"/>
      <c r="DQ2659" t="s">
        <v>1351</v>
      </c>
      <c r="DR2659" t="s">
        <v>1352</v>
      </c>
      <c r="DS2659" t="s">
        <v>1353</v>
      </c>
      <c r="DT2659" t="s">
        <v>137</v>
      </c>
      <c r="DU2659" t="s">
        <v>137</v>
      </c>
      <c r="DV2659" t="s">
        <v>137</v>
      </c>
      <c r="DW2659" t="s">
        <v>137</v>
      </c>
      <c r="DX2659" t="s">
        <v>17500</v>
      </c>
      <c r="DY2659" t="s">
        <v>137</v>
      </c>
      <c r="DZ2659" t="s">
        <v>168</v>
      </c>
      <c r="EA2659" t="b">
        <v>0</v>
      </c>
      <c r="EB2659" t="s">
        <v>137</v>
      </c>
    </row>
    <row r="2660" spans="1:132" x14ac:dyDescent="0.25">
      <c r="A2660">
        <v>148126745</v>
      </c>
      <c r="B2660">
        <v>9384</v>
      </c>
      <c r="C2660" t="s">
        <v>192</v>
      </c>
      <c r="D2660" t="s">
        <v>17501</v>
      </c>
      <c r="E2660" t="s">
        <v>134</v>
      </c>
      <c r="F2660" t="s">
        <v>532</v>
      </c>
      <c r="G2660" t="s">
        <v>163</v>
      </c>
      <c r="H2660" t="s">
        <v>767</v>
      </c>
      <c r="I2660" t="s">
        <v>17502</v>
      </c>
      <c r="J2660" t="s">
        <v>262</v>
      </c>
      <c r="K2660" t="s">
        <v>263</v>
      </c>
      <c r="L2660" t="s">
        <v>264</v>
      </c>
      <c r="M2660" t="s">
        <v>140</v>
      </c>
      <c r="N2660" t="s">
        <v>10713</v>
      </c>
      <c r="O2660" t="s">
        <v>1231</v>
      </c>
      <c r="P2660" s="1"/>
      <c r="Q2660" s="1">
        <v>45670.434027777781</v>
      </c>
      <c r="R2660" s="1">
        <v>45670.434027777781</v>
      </c>
      <c r="S2660" s="1">
        <v>45670.436805555553</v>
      </c>
      <c r="T2660" s="1">
        <v>45670.436805555553</v>
      </c>
      <c r="U2660" t="s">
        <v>1906</v>
      </c>
      <c r="V2660" t="s">
        <v>137</v>
      </c>
      <c r="W2660" t="s">
        <v>137</v>
      </c>
      <c r="X2660" t="s">
        <v>185</v>
      </c>
      <c r="Y2660" t="s">
        <v>199</v>
      </c>
      <c r="Z2660" t="s">
        <v>137</v>
      </c>
      <c r="AA2660" t="s">
        <v>137</v>
      </c>
      <c r="AB2660" t="s">
        <v>137</v>
      </c>
      <c r="AC2660" t="s">
        <v>137</v>
      </c>
      <c r="AD2660" s="2"/>
      <c r="AE2660" t="s">
        <v>137</v>
      </c>
      <c r="AF2660" t="s">
        <v>137</v>
      </c>
      <c r="AG2660" t="s">
        <v>137</v>
      </c>
      <c r="AH2660" t="s">
        <v>137</v>
      </c>
      <c r="AI2660" t="s">
        <v>137</v>
      </c>
      <c r="AJ2660" t="s">
        <v>137</v>
      </c>
      <c r="AK2660" t="s">
        <v>137</v>
      </c>
      <c r="AL2660" s="2"/>
      <c r="AM2660" t="s">
        <v>137</v>
      </c>
      <c r="AN2660" t="s">
        <v>137</v>
      </c>
      <c r="AO2660" t="s">
        <v>137</v>
      </c>
      <c r="AP2660" t="s">
        <v>137</v>
      </c>
      <c r="AQ2660" t="s">
        <v>137</v>
      </c>
      <c r="AR2660" t="s">
        <v>137</v>
      </c>
      <c r="AS2660" t="s">
        <v>137</v>
      </c>
      <c r="AT2660" t="s">
        <v>137</v>
      </c>
      <c r="AU2660" t="s">
        <v>137</v>
      </c>
      <c r="AV2660" t="s">
        <v>137</v>
      </c>
      <c r="AW2660" t="s">
        <v>137</v>
      </c>
      <c r="AX2660" t="s">
        <v>137</v>
      </c>
      <c r="AY2660" t="s">
        <v>137</v>
      </c>
      <c r="AZ2660" t="s">
        <v>137</v>
      </c>
      <c r="BA2660" t="s">
        <v>137</v>
      </c>
      <c r="BB2660" t="s">
        <v>137</v>
      </c>
      <c r="BC2660" t="s">
        <v>137</v>
      </c>
      <c r="BD2660" t="s">
        <v>137</v>
      </c>
      <c r="BE2660" t="s">
        <v>137</v>
      </c>
      <c r="BF2660" t="s">
        <v>137</v>
      </c>
      <c r="BG2660" t="s">
        <v>137</v>
      </c>
      <c r="BH2660" t="s">
        <v>137</v>
      </c>
      <c r="BI2660" t="s">
        <v>137</v>
      </c>
      <c r="BJ2660" t="s">
        <v>137</v>
      </c>
      <c r="BK2660" t="s">
        <v>137</v>
      </c>
      <c r="BL2660" t="s">
        <v>137</v>
      </c>
      <c r="BM2660" t="s">
        <v>137</v>
      </c>
      <c r="BN2660" t="s">
        <v>137</v>
      </c>
      <c r="BO2660" t="s">
        <v>137</v>
      </c>
      <c r="BP2660" t="s">
        <v>137</v>
      </c>
      <c r="BQ2660" t="s">
        <v>137</v>
      </c>
      <c r="BR2660" t="s">
        <v>137</v>
      </c>
      <c r="BS2660" t="s">
        <v>137</v>
      </c>
      <c r="BT2660" t="s">
        <v>771</v>
      </c>
      <c r="BU2660" t="s">
        <v>771</v>
      </c>
      <c r="BW2660" t="s">
        <v>137</v>
      </c>
      <c r="BX2660" t="s">
        <v>137</v>
      </c>
      <c r="BY2660" t="s">
        <v>137</v>
      </c>
      <c r="BZ2660" t="s">
        <v>137</v>
      </c>
      <c r="CA2660" t="s">
        <v>137</v>
      </c>
      <c r="CB2660" t="s">
        <v>137</v>
      </c>
      <c r="CC2660" t="s">
        <v>137</v>
      </c>
      <c r="CD2660" t="s">
        <v>137</v>
      </c>
      <c r="CE2660" t="s">
        <v>137</v>
      </c>
      <c r="CF2660" t="s">
        <v>137</v>
      </c>
      <c r="CG2660" t="s">
        <v>137</v>
      </c>
      <c r="CH2660" t="s">
        <v>137</v>
      </c>
      <c r="CI2660" t="s">
        <v>137</v>
      </c>
      <c r="CJ2660" t="s">
        <v>137</v>
      </c>
      <c r="CK2660" t="s">
        <v>137</v>
      </c>
      <c r="CL2660" t="s">
        <v>137</v>
      </c>
      <c r="CM2660" t="s">
        <v>137</v>
      </c>
      <c r="CN2660" t="s">
        <v>137</v>
      </c>
      <c r="CO2660" t="s">
        <v>137</v>
      </c>
      <c r="CP2660" t="s">
        <v>137</v>
      </c>
      <c r="CQ2660" s="1">
        <v>45670.436805555553</v>
      </c>
      <c r="CR2660" s="1">
        <v>45670.436805555553</v>
      </c>
      <c r="CS2660" s="1">
        <v>45670.436805555553</v>
      </c>
      <c r="CT2660" t="s">
        <v>137</v>
      </c>
      <c r="CU2660" t="s">
        <v>137</v>
      </c>
      <c r="CV2660" t="s">
        <v>13285</v>
      </c>
      <c r="CW2660" t="s">
        <v>13285</v>
      </c>
      <c r="CX2660" s="3"/>
      <c r="CY2660" s="3"/>
      <c r="DA2660" t="s">
        <v>137</v>
      </c>
      <c r="DB2660" t="s">
        <v>137</v>
      </c>
      <c r="DC2660" t="s">
        <v>137</v>
      </c>
      <c r="DD2660" t="s">
        <v>137</v>
      </c>
      <c r="DE2660" t="s">
        <v>137</v>
      </c>
      <c r="DF2660" t="s">
        <v>137</v>
      </c>
      <c r="DG2660" t="s">
        <v>137</v>
      </c>
      <c r="DH2660" t="s">
        <v>137</v>
      </c>
      <c r="DI2660" t="s">
        <v>137</v>
      </c>
      <c r="DJ2660" t="s">
        <v>137</v>
      </c>
      <c r="DK2660">
        <v>0</v>
      </c>
      <c r="DL2660" t="s">
        <v>209</v>
      </c>
      <c r="DM2660" t="s">
        <v>17503</v>
      </c>
      <c r="DN2660" t="s">
        <v>137</v>
      </c>
      <c r="DO2660" s="1">
        <v>45670.436805555553</v>
      </c>
      <c r="DP2660" s="1"/>
      <c r="DQ2660" t="s">
        <v>262</v>
      </c>
      <c r="DR2660" t="s">
        <v>263</v>
      </c>
      <c r="DS2660" t="s">
        <v>264</v>
      </c>
      <c r="DT2660" t="s">
        <v>137</v>
      </c>
      <c r="DU2660" t="s">
        <v>137</v>
      </c>
      <c r="DV2660" t="s">
        <v>137</v>
      </c>
      <c r="DW2660" t="s">
        <v>137</v>
      </c>
      <c r="DX2660" t="s">
        <v>137</v>
      </c>
      <c r="DY2660" t="s">
        <v>137</v>
      </c>
      <c r="DZ2660" t="s">
        <v>168</v>
      </c>
      <c r="EA2660" t="b">
        <v>0</v>
      </c>
      <c r="EB2660" t="s">
        <v>137</v>
      </c>
    </row>
    <row r="2661" spans="1:132" x14ac:dyDescent="0.25">
      <c r="A2661">
        <v>148125264</v>
      </c>
      <c r="B2661">
        <v>9383</v>
      </c>
      <c r="C2661" t="s">
        <v>192</v>
      </c>
      <c r="D2661" t="s">
        <v>474</v>
      </c>
      <c r="E2661" t="s">
        <v>134</v>
      </c>
      <c r="F2661" t="s">
        <v>135</v>
      </c>
      <c r="G2661" t="s">
        <v>163</v>
      </c>
      <c r="H2661" t="s">
        <v>137</v>
      </c>
      <c r="I2661" t="s">
        <v>475</v>
      </c>
      <c r="J2661" t="s">
        <v>150</v>
      </c>
      <c r="K2661" t="s">
        <v>151</v>
      </c>
      <c r="L2661" t="s">
        <v>152</v>
      </c>
      <c r="M2661" t="s">
        <v>137</v>
      </c>
      <c r="N2661" t="s">
        <v>1144</v>
      </c>
      <c r="O2661" t="s">
        <v>1144</v>
      </c>
      <c r="P2661" s="1">
        <v>45674</v>
      </c>
      <c r="Q2661" s="1">
        <v>45670.426388888889</v>
      </c>
      <c r="R2661" s="1">
        <v>45670.426388888889</v>
      </c>
      <c r="S2661" s="1">
        <v>45707.425000000003</v>
      </c>
      <c r="T2661" s="1">
        <v>45707.425000000003</v>
      </c>
      <c r="U2661" t="s">
        <v>16539</v>
      </c>
      <c r="V2661" t="s">
        <v>137</v>
      </c>
      <c r="W2661" t="s">
        <v>137</v>
      </c>
      <c r="X2661" t="s">
        <v>144</v>
      </c>
      <c r="Y2661" t="s">
        <v>606</v>
      </c>
      <c r="Z2661" t="s">
        <v>137</v>
      </c>
      <c r="AA2661" t="s">
        <v>479</v>
      </c>
      <c r="AB2661" t="s">
        <v>137</v>
      </c>
      <c r="AC2661" t="s">
        <v>137</v>
      </c>
      <c r="AD2661" s="2"/>
      <c r="AE2661" t="s">
        <v>137</v>
      </c>
      <c r="AF2661" t="s">
        <v>137</v>
      </c>
      <c r="AG2661" t="s">
        <v>137</v>
      </c>
      <c r="AH2661" t="s">
        <v>137</v>
      </c>
      <c r="AI2661" t="s">
        <v>137</v>
      </c>
      <c r="AJ2661" t="s">
        <v>137</v>
      </c>
      <c r="AK2661" t="s">
        <v>137</v>
      </c>
      <c r="AL2661" s="2"/>
      <c r="AM2661" t="s">
        <v>137</v>
      </c>
      <c r="AN2661" t="s">
        <v>137</v>
      </c>
      <c r="AO2661" t="s">
        <v>137</v>
      </c>
      <c r="AP2661" t="s">
        <v>137</v>
      </c>
      <c r="AQ2661" t="s">
        <v>137</v>
      </c>
      <c r="AR2661" t="s">
        <v>137</v>
      </c>
      <c r="AS2661" t="s">
        <v>137</v>
      </c>
      <c r="AT2661" t="s">
        <v>137</v>
      </c>
      <c r="AU2661" t="s">
        <v>137</v>
      </c>
      <c r="AV2661" t="s">
        <v>17504</v>
      </c>
      <c r="AW2661" t="s">
        <v>137</v>
      </c>
      <c r="AX2661" t="s">
        <v>137</v>
      </c>
      <c r="AY2661" t="s">
        <v>137</v>
      </c>
      <c r="AZ2661" t="s">
        <v>137</v>
      </c>
      <c r="BA2661" t="s">
        <v>137</v>
      </c>
      <c r="BB2661" t="s">
        <v>137</v>
      </c>
      <c r="BC2661" t="s">
        <v>137</v>
      </c>
      <c r="BD2661" t="s">
        <v>137</v>
      </c>
      <c r="BE2661" t="s">
        <v>137</v>
      </c>
      <c r="BF2661" t="s">
        <v>137</v>
      </c>
      <c r="BG2661" t="s">
        <v>137</v>
      </c>
      <c r="BH2661" t="s">
        <v>137</v>
      </c>
      <c r="BI2661" t="s">
        <v>137</v>
      </c>
      <c r="BJ2661" t="s">
        <v>137</v>
      </c>
      <c r="BK2661" t="s">
        <v>137</v>
      </c>
      <c r="BL2661" t="s">
        <v>137</v>
      </c>
      <c r="BM2661" t="s">
        <v>137</v>
      </c>
      <c r="BN2661" t="s">
        <v>137</v>
      </c>
      <c r="BO2661" t="s">
        <v>137</v>
      </c>
      <c r="BP2661" t="s">
        <v>137</v>
      </c>
      <c r="BQ2661" t="s">
        <v>137</v>
      </c>
      <c r="BR2661" t="s">
        <v>137</v>
      </c>
      <c r="BS2661" t="s">
        <v>137</v>
      </c>
      <c r="BT2661" t="s">
        <v>137</v>
      </c>
      <c r="BU2661" t="s">
        <v>137</v>
      </c>
      <c r="BW2661" t="s">
        <v>137</v>
      </c>
      <c r="BX2661" t="s">
        <v>137</v>
      </c>
      <c r="BY2661" t="s">
        <v>137</v>
      </c>
      <c r="BZ2661" t="s">
        <v>137</v>
      </c>
      <c r="CA2661" t="s">
        <v>137</v>
      </c>
      <c r="CB2661" t="s">
        <v>137</v>
      </c>
      <c r="CC2661" t="s">
        <v>137</v>
      </c>
      <c r="CD2661" t="s">
        <v>137</v>
      </c>
      <c r="CE2661" t="s">
        <v>137</v>
      </c>
      <c r="CF2661" t="s">
        <v>137</v>
      </c>
      <c r="CG2661" t="s">
        <v>137</v>
      </c>
      <c r="CH2661" t="s">
        <v>137</v>
      </c>
      <c r="CI2661" t="s">
        <v>137</v>
      </c>
      <c r="CJ2661" t="s">
        <v>137</v>
      </c>
      <c r="CK2661" t="s">
        <v>137</v>
      </c>
      <c r="CL2661" t="s">
        <v>137</v>
      </c>
      <c r="CM2661" t="s">
        <v>137</v>
      </c>
      <c r="CN2661" t="s">
        <v>137</v>
      </c>
      <c r="CO2661" t="s">
        <v>137</v>
      </c>
      <c r="CP2661" t="s">
        <v>137</v>
      </c>
      <c r="CQ2661" s="1">
        <v>45707.425000000003</v>
      </c>
      <c r="CR2661" s="1">
        <v>45707.425000000003</v>
      </c>
      <c r="CS2661" s="1">
        <v>45707.425000000003</v>
      </c>
      <c r="CT2661" t="s">
        <v>17505</v>
      </c>
      <c r="CU2661" t="s">
        <v>17505</v>
      </c>
      <c r="CV2661" t="s">
        <v>17506</v>
      </c>
      <c r="CW2661" t="s">
        <v>17507</v>
      </c>
      <c r="CX2661" s="3"/>
      <c r="CY2661" s="3"/>
      <c r="CZ2661">
        <v>2</v>
      </c>
      <c r="DA2661" t="s">
        <v>17508</v>
      </c>
      <c r="DB2661" t="s">
        <v>137</v>
      </c>
      <c r="DC2661" t="s">
        <v>137</v>
      </c>
      <c r="DD2661" t="s">
        <v>137</v>
      </c>
      <c r="DE2661" t="s">
        <v>137</v>
      </c>
      <c r="DF2661" t="s">
        <v>17509</v>
      </c>
      <c r="DG2661" t="s">
        <v>900</v>
      </c>
      <c r="DH2661" t="s">
        <v>1151</v>
      </c>
      <c r="DI2661" t="s">
        <v>137</v>
      </c>
      <c r="DJ2661" t="s">
        <v>137</v>
      </c>
      <c r="DK2661">
        <v>0</v>
      </c>
      <c r="DL2661" t="s">
        <v>209</v>
      </c>
      <c r="DM2661" t="s">
        <v>137</v>
      </c>
      <c r="DN2661" t="s">
        <v>137</v>
      </c>
      <c r="DO2661" s="1">
        <v>45707.425000000003</v>
      </c>
      <c r="DP2661" s="1"/>
      <c r="DQ2661" t="s">
        <v>150</v>
      </c>
      <c r="DR2661" t="s">
        <v>151</v>
      </c>
      <c r="DS2661" t="s">
        <v>152</v>
      </c>
      <c r="DT2661" t="s">
        <v>137</v>
      </c>
      <c r="DU2661" t="s">
        <v>137</v>
      </c>
      <c r="DV2661" t="s">
        <v>140</v>
      </c>
      <c r="DW2661" t="s">
        <v>137</v>
      </c>
      <c r="DX2661" t="s">
        <v>17510</v>
      </c>
      <c r="DY2661" t="s">
        <v>137</v>
      </c>
      <c r="DZ2661" t="s">
        <v>148</v>
      </c>
      <c r="EA2661" t="b">
        <v>0</v>
      </c>
      <c r="EB2661" t="s">
        <v>137</v>
      </c>
    </row>
    <row r="2662" spans="1:132" x14ac:dyDescent="0.25">
      <c r="A2662">
        <v>148124039</v>
      </c>
      <c r="B2662">
        <v>9382</v>
      </c>
      <c r="C2662" t="s">
        <v>192</v>
      </c>
      <c r="D2662" t="s">
        <v>193</v>
      </c>
      <c r="E2662" t="s">
        <v>134</v>
      </c>
      <c r="F2662" t="s">
        <v>135</v>
      </c>
      <c r="G2662" t="s">
        <v>194</v>
      </c>
      <c r="H2662" t="s">
        <v>195</v>
      </c>
      <c r="I2662" t="s">
        <v>196</v>
      </c>
      <c r="J2662" t="s">
        <v>534</v>
      </c>
      <c r="K2662" t="s">
        <v>535</v>
      </c>
      <c r="L2662" t="s">
        <v>536</v>
      </c>
      <c r="M2662" t="s">
        <v>137</v>
      </c>
      <c r="N2662" t="s">
        <v>17511</v>
      </c>
      <c r="O2662" t="s">
        <v>17511</v>
      </c>
      <c r="P2662" s="1">
        <v>45670</v>
      </c>
      <c r="Q2662" s="1">
        <v>45670.420138888891</v>
      </c>
      <c r="R2662" s="1">
        <v>45670.420138888891</v>
      </c>
      <c r="S2662" s="1">
        <v>45684.461111111108</v>
      </c>
      <c r="T2662" s="1">
        <v>45684.461111111108</v>
      </c>
      <c r="U2662" t="s">
        <v>246</v>
      </c>
      <c r="V2662" t="s">
        <v>137</v>
      </c>
      <c r="W2662" t="s">
        <v>137</v>
      </c>
      <c r="X2662" t="s">
        <v>144</v>
      </c>
      <c r="Y2662" t="s">
        <v>199</v>
      </c>
      <c r="Z2662" t="s">
        <v>137</v>
      </c>
      <c r="AA2662" t="s">
        <v>137</v>
      </c>
      <c r="AB2662" t="s">
        <v>137</v>
      </c>
      <c r="AC2662" t="s">
        <v>137</v>
      </c>
      <c r="AD2662" s="2"/>
      <c r="AE2662" t="s">
        <v>137</v>
      </c>
      <c r="AF2662" t="s">
        <v>137</v>
      </c>
      <c r="AG2662" t="s">
        <v>137</v>
      </c>
      <c r="AH2662" t="s">
        <v>137</v>
      </c>
      <c r="AI2662" t="s">
        <v>137</v>
      </c>
      <c r="AJ2662" t="s">
        <v>137</v>
      </c>
      <c r="AK2662" t="s">
        <v>137</v>
      </c>
      <c r="AL2662" s="2"/>
      <c r="AM2662" t="s">
        <v>137</v>
      </c>
      <c r="AN2662" t="s">
        <v>137</v>
      </c>
      <c r="AO2662" t="s">
        <v>137</v>
      </c>
      <c r="AP2662" t="s">
        <v>137</v>
      </c>
      <c r="AQ2662" t="s">
        <v>137</v>
      </c>
      <c r="AR2662" t="s">
        <v>137</v>
      </c>
      <c r="AS2662" t="s">
        <v>137</v>
      </c>
      <c r="AT2662" t="s">
        <v>137</v>
      </c>
      <c r="AU2662" t="s">
        <v>137</v>
      </c>
      <c r="AV2662" t="s">
        <v>137</v>
      </c>
      <c r="AW2662" t="s">
        <v>17512</v>
      </c>
      <c r="AX2662" t="s">
        <v>137</v>
      </c>
      <c r="AY2662" t="s">
        <v>137</v>
      </c>
      <c r="AZ2662" t="s">
        <v>137</v>
      </c>
      <c r="BA2662" t="s">
        <v>137</v>
      </c>
      <c r="BB2662" t="s">
        <v>137</v>
      </c>
      <c r="BC2662" t="s">
        <v>17513</v>
      </c>
      <c r="BD2662" t="s">
        <v>232</v>
      </c>
      <c r="BE2662" t="s">
        <v>17514</v>
      </c>
      <c r="BF2662" t="s">
        <v>9372</v>
      </c>
      <c r="BG2662" t="s">
        <v>137</v>
      </c>
      <c r="BH2662" t="s">
        <v>137</v>
      </c>
      <c r="BI2662" t="s">
        <v>137</v>
      </c>
      <c r="BJ2662" t="s">
        <v>137</v>
      </c>
      <c r="BK2662" t="s">
        <v>137</v>
      </c>
      <c r="BL2662" t="s">
        <v>137</v>
      </c>
      <c r="BM2662" t="s">
        <v>137</v>
      </c>
      <c r="BN2662" t="s">
        <v>137</v>
      </c>
      <c r="BO2662" t="s">
        <v>137</v>
      </c>
      <c r="BP2662" t="s">
        <v>137</v>
      </c>
      <c r="BQ2662" t="s">
        <v>137</v>
      </c>
      <c r="BR2662" t="s">
        <v>137</v>
      </c>
      <c r="BS2662" t="s">
        <v>137</v>
      </c>
      <c r="BT2662" t="s">
        <v>137</v>
      </c>
      <c r="BU2662" t="s">
        <v>137</v>
      </c>
      <c r="BW2662" t="s">
        <v>137</v>
      </c>
      <c r="BX2662" t="s">
        <v>137</v>
      </c>
      <c r="BY2662" t="s">
        <v>137</v>
      </c>
      <c r="BZ2662" t="s">
        <v>137</v>
      </c>
      <c r="CA2662" t="s">
        <v>137</v>
      </c>
      <c r="CB2662" t="s">
        <v>137</v>
      </c>
      <c r="CC2662" t="s">
        <v>137</v>
      </c>
      <c r="CD2662" t="s">
        <v>137</v>
      </c>
      <c r="CE2662" t="s">
        <v>137</v>
      </c>
      <c r="CF2662" t="s">
        <v>137</v>
      </c>
      <c r="CG2662" t="s">
        <v>137</v>
      </c>
      <c r="CH2662" t="s">
        <v>137</v>
      </c>
      <c r="CI2662" t="s">
        <v>137</v>
      </c>
      <c r="CJ2662" t="s">
        <v>137</v>
      </c>
      <c r="CK2662" t="s">
        <v>137</v>
      </c>
      <c r="CL2662" t="s">
        <v>137</v>
      </c>
      <c r="CM2662" t="s">
        <v>137</v>
      </c>
      <c r="CN2662" t="s">
        <v>137</v>
      </c>
      <c r="CO2662" t="s">
        <v>137</v>
      </c>
      <c r="CP2662" t="s">
        <v>137</v>
      </c>
      <c r="CQ2662" s="1">
        <v>45684.461111111108</v>
      </c>
      <c r="CR2662" s="1">
        <v>45684.461111111108</v>
      </c>
      <c r="CS2662" s="1">
        <v>45684.461111111108</v>
      </c>
      <c r="CT2662" t="s">
        <v>17515</v>
      </c>
      <c r="CU2662" t="s">
        <v>17516</v>
      </c>
      <c r="CV2662" t="s">
        <v>17517</v>
      </c>
      <c r="CW2662" t="s">
        <v>17518</v>
      </c>
      <c r="CX2662" s="3"/>
      <c r="CY2662" s="3"/>
      <c r="CZ2662">
        <v>1</v>
      </c>
      <c r="DA2662" t="s">
        <v>17519</v>
      </c>
      <c r="DB2662" t="s">
        <v>137</v>
      </c>
      <c r="DC2662" t="s">
        <v>137</v>
      </c>
      <c r="DD2662" t="s">
        <v>137</v>
      </c>
      <c r="DE2662" t="s">
        <v>137</v>
      </c>
      <c r="DF2662" t="s">
        <v>17520</v>
      </c>
      <c r="DG2662" t="s">
        <v>900</v>
      </c>
      <c r="DH2662" t="s">
        <v>3080</v>
      </c>
      <c r="DI2662" t="s">
        <v>137</v>
      </c>
      <c r="DJ2662" t="s">
        <v>137</v>
      </c>
      <c r="DK2662">
        <v>0</v>
      </c>
      <c r="DL2662" t="s">
        <v>209</v>
      </c>
      <c r="DM2662" t="s">
        <v>17521</v>
      </c>
      <c r="DN2662" t="s">
        <v>137</v>
      </c>
      <c r="DO2662" s="1">
        <v>45684.461111111108</v>
      </c>
      <c r="DP2662" s="1"/>
      <c r="DQ2662" t="s">
        <v>534</v>
      </c>
      <c r="DR2662" t="s">
        <v>535</v>
      </c>
      <c r="DS2662" t="s">
        <v>536</v>
      </c>
      <c r="DT2662" t="s">
        <v>137</v>
      </c>
      <c r="DU2662" t="s">
        <v>137</v>
      </c>
      <c r="DV2662" t="s">
        <v>137</v>
      </c>
      <c r="DW2662" t="s">
        <v>137</v>
      </c>
      <c r="DX2662" t="s">
        <v>7913</v>
      </c>
      <c r="DY2662" t="s">
        <v>137</v>
      </c>
      <c r="DZ2662" t="s">
        <v>148</v>
      </c>
      <c r="EA2662" t="b">
        <v>0</v>
      </c>
      <c r="EB2662" t="s">
        <v>137</v>
      </c>
    </row>
    <row r="2663" spans="1:132" x14ac:dyDescent="0.25">
      <c r="A2663">
        <v>148122847</v>
      </c>
      <c r="B2663">
        <v>9381</v>
      </c>
      <c r="C2663" t="s">
        <v>192</v>
      </c>
      <c r="D2663" t="s">
        <v>474</v>
      </c>
      <c r="E2663" t="s">
        <v>134</v>
      </c>
      <c r="F2663" t="s">
        <v>135</v>
      </c>
      <c r="G2663" t="s">
        <v>163</v>
      </c>
      <c r="H2663" t="s">
        <v>137</v>
      </c>
      <c r="I2663" t="s">
        <v>475</v>
      </c>
      <c r="J2663" t="s">
        <v>262</v>
      </c>
      <c r="K2663" t="s">
        <v>263</v>
      </c>
      <c r="L2663" t="s">
        <v>264</v>
      </c>
      <c r="M2663" t="s">
        <v>140</v>
      </c>
      <c r="N2663" t="s">
        <v>17522</v>
      </c>
      <c r="O2663" t="s">
        <v>17522</v>
      </c>
      <c r="P2663" s="1">
        <v>45670</v>
      </c>
      <c r="Q2663" s="1">
        <v>45670.413888888892</v>
      </c>
      <c r="R2663" s="1">
        <v>45670.413888888892</v>
      </c>
      <c r="S2663" s="1">
        <v>45684.552083333336</v>
      </c>
      <c r="T2663" s="1">
        <v>45684.552083333336</v>
      </c>
      <c r="U2663" t="s">
        <v>1410</v>
      </c>
      <c r="V2663" t="s">
        <v>137</v>
      </c>
      <c r="W2663" t="s">
        <v>137</v>
      </c>
      <c r="X2663" t="s">
        <v>176</v>
      </c>
      <c r="Y2663" t="s">
        <v>666</v>
      </c>
      <c r="Z2663" t="s">
        <v>137</v>
      </c>
      <c r="AA2663" t="s">
        <v>2565</v>
      </c>
      <c r="AB2663" t="s">
        <v>137</v>
      </c>
      <c r="AC2663" t="s">
        <v>137</v>
      </c>
      <c r="AD2663" s="2"/>
      <c r="AE2663" t="s">
        <v>137</v>
      </c>
      <c r="AF2663" t="s">
        <v>137</v>
      </c>
      <c r="AG2663" t="s">
        <v>137</v>
      </c>
      <c r="AH2663" t="s">
        <v>137</v>
      </c>
      <c r="AI2663" t="s">
        <v>137</v>
      </c>
      <c r="AJ2663" t="s">
        <v>137</v>
      </c>
      <c r="AK2663" t="s">
        <v>137</v>
      </c>
      <c r="AL2663" s="2"/>
      <c r="AM2663" t="s">
        <v>137</v>
      </c>
      <c r="AN2663" t="s">
        <v>137</v>
      </c>
      <c r="AO2663" t="s">
        <v>137</v>
      </c>
      <c r="AP2663" t="s">
        <v>137</v>
      </c>
      <c r="AQ2663" t="s">
        <v>137</v>
      </c>
      <c r="AR2663" t="s">
        <v>137</v>
      </c>
      <c r="AS2663" t="s">
        <v>137</v>
      </c>
      <c r="AT2663" t="s">
        <v>137</v>
      </c>
      <c r="AU2663" t="s">
        <v>137</v>
      </c>
      <c r="AV2663" t="s">
        <v>137</v>
      </c>
      <c r="AW2663" t="s">
        <v>137</v>
      </c>
      <c r="AX2663" t="s">
        <v>137</v>
      </c>
      <c r="AY2663" t="s">
        <v>137</v>
      </c>
      <c r="AZ2663" t="s">
        <v>137</v>
      </c>
      <c r="BA2663" t="s">
        <v>137</v>
      </c>
      <c r="BB2663" t="s">
        <v>137</v>
      </c>
      <c r="BC2663" t="s">
        <v>137</v>
      </c>
      <c r="BD2663" t="s">
        <v>137</v>
      </c>
      <c r="BE2663" t="s">
        <v>137</v>
      </c>
      <c r="BF2663" t="s">
        <v>137</v>
      </c>
      <c r="BG2663" t="s">
        <v>137</v>
      </c>
      <c r="BH2663" t="s">
        <v>137</v>
      </c>
      <c r="BI2663" t="s">
        <v>137</v>
      </c>
      <c r="BJ2663" t="s">
        <v>137</v>
      </c>
      <c r="BK2663" t="s">
        <v>137</v>
      </c>
      <c r="BL2663" t="s">
        <v>137</v>
      </c>
      <c r="BM2663" t="s">
        <v>137</v>
      </c>
      <c r="BN2663" t="s">
        <v>137</v>
      </c>
      <c r="BO2663" t="s">
        <v>137</v>
      </c>
      <c r="BP2663" t="s">
        <v>137</v>
      </c>
      <c r="BQ2663" t="s">
        <v>137</v>
      </c>
      <c r="BR2663" t="s">
        <v>137</v>
      </c>
      <c r="BS2663" t="s">
        <v>137</v>
      </c>
      <c r="BT2663" t="s">
        <v>137</v>
      </c>
      <c r="BU2663" t="s">
        <v>137</v>
      </c>
      <c r="BW2663" t="s">
        <v>137</v>
      </c>
      <c r="BX2663" t="s">
        <v>137</v>
      </c>
      <c r="BY2663" t="s">
        <v>137</v>
      </c>
      <c r="BZ2663" t="s">
        <v>137</v>
      </c>
      <c r="CA2663" t="s">
        <v>137</v>
      </c>
      <c r="CB2663" t="s">
        <v>137</v>
      </c>
      <c r="CC2663" t="s">
        <v>137</v>
      </c>
      <c r="CD2663" t="s">
        <v>137</v>
      </c>
      <c r="CE2663" t="s">
        <v>137</v>
      </c>
      <c r="CF2663" t="s">
        <v>137</v>
      </c>
      <c r="CG2663" t="s">
        <v>137</v>
      </c>
      <c r="CH2663" t="s">
        <v>137</v>
      </c>
      <c r="CI2663" t="s">
        <v>137</v>
      </c>
      <c r="CJ2663" t="s">
        <v>137</v>
      </c>
      <c r="CK2663" t="s">
        <v>137</v>
      </c>
      <c r="CL2663" t="s">
        <v>137</v>
      </c>
      <c r="CM2663" t="s">
        <v>137</v>
      </c>
      <c r="CN2663" t="s">
        <v>137</v>
      </c>
      <c r="CO2663" t="s">
        <v>137</v>
      </c>
      <c r="CP2663" t="s">
        <v>137</v>
      </c>
      <c r="CQ2663" s="1">
        <v>45684.552083333336</v>
      </c>
      <c r="CR2663" s="1">
        <v>45684.552083333336</v>
      </c>
      <c r="CS2663" s="1">
        <v>45684.552083333336</v>
      </c>
      <c r="CT2663" t="s">
        <v>17523</v>
      </c>
      <c r="CU2663" t="s">
        <v>17524</v>
      </c>
      <c r="CV2663" t="s">
        <v>17525</v>
      </c>
      <c r="CW2663" t="s">
        <v>17526</v>
      </c>
      <c r="CX2663" s="3"/>
      <c r="CY2663" s="3"/>
      <c r="CZ2663">
        <v>1</v>
      </c>
      <c r="DA2663" t="s">
        <v>2568</v>
      </c>
      <c r="DB2663" t="s">
        <v>137</v>
      </c>
      <c r="DC2663" t="s">
        <v>137</v>
      </c>
      <c r="DD2663" t="s">
        <v>137</v>
      </c>
      <c r="DE2663" t="s">
        <v>137</v>
      </c>
      <c r="DF2663" t="s">
        <v>17527</v>
      </c>
      <c r="DG2663" t="s">
        <v>137</v>
      </c>
      <c r="DH2663" t="s">
        <v>137</v>
      </c>
      <c r="DI2663" t="s">
        <v>137</v>
      </c>
      <c r="DJ2663" t="s">
        <v>137</v>
      </c>
      <c r="DK2663">
        <v>0</v>
      </c>
      <c r="DL2663" t="s">
        <v>209</v>
      </c>
      <c r="DM2663" t="s">
        <v>17528</v>
      </c>
      <c r="DN2663" t="s">
        <v>137</v>
      </c>
      <c r="DO2663" s="1">
        <v>45684.552083333336</v>
      </c>
      <c r="DP2663" s="1"/>
      <c r="DQ2663" t="s">
        <v>262</v>
      </c>
      <c r="DR2663" t="s">
        <v>263</v>
      </c>
      <c r="DS2663" t="s">
        <v>264</v>
      </c>
      <c r="DT2663" t="s">
        <v>137</v>
      </c>
      <c r="DU2663" t="s">
        <v>137</v>
      </c>
      <c r="DV2663" t="s">
        <v>140</v>
      </c>
      <c r="DW2663" t="s">
        <v>137</v>
      </c>
      <c r="DX2663" t="s">
        <v>17529</v>
      </c>
      <c r="DY2663" t="s">
        <v>137</v>
      </c>
      <c r="DZ2663" t="s">
        <v>148</v>
      </c>
      <c r="EA2663" t="b">
        <v>0</v>
      </c>
      <c r="EB2663" t="s">
        <v>137</v>
      </c>
    </row>
    <row r="2664" spans="1:132" x14ac:dyDescent="0.25">
      <c r="A2664">
        <v>148120832</v>
      </c>
      <c r="B2664">
        <v>9380</v>
      </c>
      <c r="C2664" t="s">
        <v>192</v>
      </c>
      <c r="D2664" t="s">
        <v>2004</v>
      </c>
      <c r="E2664" t="s">
        <v>134</v>
      </c>
      <c r="F2664" t="s">
        <v>135</v>
      </c>
      <c r="G2664" t="s">
        <v>194</v>
      </c>
      <c r="H2664" t="s">
        <v>137</v>
      </c>
      <c r="I2664" t="s">
        <v>1429</v>
      </c>
      <c r="J2664" t="s">
        <v>226</v>
      </c>
      <c r="K2664" t="s">
        <v>227</v>
      </c>
      <c r="L2664" t="s">
        <v>228</v>
      </c>
      <c r="M2664" t="s">
        <v>137</v>
      </c>
      <c r="N2664" t="s">
        <v>14383</v>
      </c>
      <c r="O2664" t="s">
        <v>14383</v>
      </c>
      <c r="P2664" s="1"/>
      <c r="Q2664" s="1">
        <v>45670.402777777781</v>
      </c>
      <c r="R2664" s="1">
        <v>45670.402777777781</v>
      </c>
      <c r="S2664" s="1">
        <v>45674.493750000001</v>
      </c>
      <c r="T2664" s="1">
        <v>45674.493750000001</v>
      </c>
      <c r="U2664" t="s">
        <v>17084</v>
      </c>
      <c r="V2664" t="s">
        <v>137</v>
      </c>
      <c r="W2664" t="s">
        <v>137</v>
      </c>
      <c r="X2664" t="s">
        <v>176</v>
      </c>
      <c r="Y2664" t="s">
        <v>177</v>
      </c>
      <c r="Z2664" t="s">
        <v>137</v>
      </c>
      <c r="AA2664" t="s">
        <v>137</v>
      </c>
      <c r="AB2664" t="s">
        <v>137</v>
      </c>
      <c r="AC2664" t="s">
        <v>137</v>
      </c>
      <c r="AD2664" s="2"/>
      <c r="AE2664" t="s">
        <v>137</v>
      </c>
      <c r="AF2664" t="s">
        <v>137</v>
      </c>
      <c r="AG2664" t="s">
        <v>137</v>
      </c>
      <c r="AH2664" t="s">
        <v>137</v>
      </c>
      <c r="AI2664" t="s">
        <v>137</v>
      </c>
      <c r="AJ2664" t="s">
        <v>137</v>
      </c>
      <c r="AK2664" t="s">
        <v>137</v>
      </c>
      <c r="AL2664" s="2"/>
      <c r="AM2664" t="s">
        <v>137</v>
      </c>
      <c r="AN2664" t="s">
        <v>137</v>
      </c>
      <c r="AO2664" t="s">
        <v>137</v>
      </c>
      <c r="AP2664" t="s">
        <v>137</v>
      </c>
      <c r="AQ2664" t="s">
        <v>137</v>
      </c>
      <c r="AR2664" t="s">
        <v>137</v>
      </c>
      <c r="AS2664" t="s">
        <v>137</v>
      </c>
      <c r="AT2664" t="s">
        <v>137</v>
      </c>
      <c r="AU2664" t="s">
        <v>137</v>
      </c>
      <c r="AV2664" t="s">
        <v>137</v>
      </c>
      <c r="AW2664" t="s">
        <v>11974</v>
      </c>
      <c r="AX2664" t="s">
        <v>137</v>
      </c>
      <c r="AY2664" t="s">
        <v>137</v>
      </c>
      <c r="AZ2664" t="s">
        <v>137</v>
      </c>
      <c r="BA2664" t="s">
        <v>3263</v>
      </c>
      <c r="BB2664" t="s">
        <v>1434</v>
      </c>
      <c r="BC2664" t="s">
        <v>137</v>
      </c>
      <c r="BD2664" t="s">
        <v>137</v>
      </c>
      <c r="BE2664" t="s">
        <v>137</v>
      </c>
      <c r="BF2664" t="s">
        <v>137</v>
      </c>
      <c r="BG2664" t="s">
        <v>137</v>
      </c>
      <c r="BH2664" t="s">
        <v>137</v>
      </c>
      <c r="BI2664" t="s">
        <v>137</v>
      </c>
      <c r="BJ2664" t="s">
        <v>137</v>
      </c>
      <c r="BK2664" t="s">
        <v>137</v>
      </c>
      <c r="BL2664" t="s">
        <v>137</v>
      </c>
      <c r="BM2664" t="s">
        <v>137</v>
      </c>
      <c r="BN2664" t="s">
        <v>137</v>
      </c>
      <c r="BO2664" t="s">
        <v>137</v>
      </c>
      <c r="BP2664" t="s">
        <v>137</v>
      </c>
      <c r="BQ2664" t="s">
        <v>137</v>
      </c>
      <c r="BR2664" t="s">
        <v>137</v>
      </c>
      <c r="BS2664" t="s">
        <v>137</v>
      </c>
      <c r="BT2664" t="s">
        <v>137</v>
      </c>
      <c r="BU2664" t="s">
        <v>137</v>
      </c>
      <c r="BW2664" t="s">
        <v>137</v>
      </c>
      <c r="BX2664" t="s">
        <v>137</v>
      </c>
      <c r="BY2664" t="s">
        <v>137</v>
      </c>
      <c r="BZ2664" t="s">
        <v>137</v>
      </c>
      <c r="CA2664" t="s">
        <v>137</v>
      </c>
      <c r="CB2664" t="s">
        <v>137</v>
      </c>
      <c r="CC2664" t="s">
        <v>137</v>
      </c>
      <c r="CD2664" t="s">
        <v>137</v>
      </c>
      <c r="CE2664" t="s">
        <v>137</v>
      </c>
      <c r="CF2664" t="s">
        <v>137</v>
      </c>
      <c r="CG2664" t="s">
        <v>137</v>
      </c>
      <c r="CH2664" t="s">
        <v>137</v>
      </c>
      <c r="CI2664" t="s">
        <v>137</v>
      </c>
      <c r="CJ2664" t="s">
        <v>137</v>
      </c>
      <c r="CK2664" t="s">
        <v>137</v>
      </c>
      <c r="CL2664" t="s">
        <v>137</v>
      </c>
      <c r="CM2664" t="s">
        <v>137</v>
      </c>
      <c r="CN2664" t="s">
        <v>137</v>
      </c>
      <c r="CO2664" t="s">
        <v>137</v>
      </c>
      <c r="CP2664" t="s">
        <v>137</v>
      </c>
      <c r="CQ2664" s="1">
        <v>45674.432638888888</v>
      </c>
      <c r="CR2664" s="1">
        <v>45674.432638888888</v>
      </c>
      <c r="CS2664" s="1">
        <v>45674.432638888888</v>
      </c>
      <c r="CT2664" t="s">
        <v>17530</v>
      </c>
      <c r="CU2664" t="s">
        <v>17531</v>
      </c>
      <c r="CV2664" t="s">
        <v>17532</v>
      </c>
      <c r="CW2664" t="s">
        <v>17533</v>
      </c>
      <c r="CX2664" s="3"/>
      <c r="CY2664" s="3"/>
      <c r="DA2664" t="s">
        <v>17534</v>
      </c>
      <c r="DB2664" t="s">
        <v>137</v>
      </c>
      <c r="DC2664" t="s">
        <v>137</v>
      </c>
      <c r="DD2664" t="s">
        <v>137</v>
      </c>
      <c r="DE2664" t="s">
        <v>137</v>
      </c>
      <c r="DF2664" t="s">
        <v>17535</v>
      </c>
      <c r="DG2664" t="s">
        <v>137</v>
      </c>
      <c r="DH2664" t="s">
        <v>137</v>
      </c>
      <c r="DI2664" t="s">
        <v>137</v>
      </c>
      <c r="DJ2664" t="s">
        <v>137</v>
      </c>
      <c r="DK2664">
        <v>0</v>
      </c>
      <c r="DL2664" t="s">
        <v>209</v>
      </c>
      <c r="DM2664" t="s">
        <v>137</v>
      </c>
      <c r="DN2664" t="s">
        <v>137</v>
      </c>
      <c r="DO2664" s="1">
        <v>45674.432638888888</v>
      </c>
      <c r="DP2664" s="1"/>
      <c r="DQ2664" t="s">
        <v>534</v>
      </c>
      <c r="DR2664" t="s">
        <v>535</v>
      </c>
      <c r="DS2664" t="s">
        <v>536</v>
      </c>
      <c r="DT2664" t="s">
        <v>137</v>
      </c>
      <c r="DU2664" t="s">
        <v>137</v>
      </c>
      <c r="DV2664" t="s">
        <v>227</v>
      </c>
      <c r="DW2664" t="s">
        <v>137</v>
      </c>
      <c r="DX2664" t="s">
        <v>137</v>
      </c>
      <c r="DY2664" t="s">
        <v>137</v>
      </c>
      <c r="DZ2664" t="s">
        <v>148</v>
      </c>
      <c r="EA2664" t="b">
        <v>0</v>
      </c>
      <c r="EB2664" t="s">
        <v>137</v>
      </c>
    </row>
    <row r="2665" spans="1:132" x14ac:dyDescent="0.25">
      <c r="A2665">
        <v>148120549</v>
      </c>
      <c r="B2665">
        <v>9379</v>
      </c>
      <c r="C2665" t="s">
        <v>192</v>
      </c>
      <c r="D2665" t="s">
        <v>224</v>
      </c>
      <c r="E2665" t="s">
        <v>134</v>
      </c>
      <c r="F2665" t="s">
        <v>135</v>
      </c>
      <c r="G2665" t="s">
        <v>194</v>
      </c>
      <c r="H2665" t="s">
        <v>137</v>
      </c>
      <c r="I2665" t="s">
        <v>225</v>
      </c>
      <c r="J2665" t="s">
        <v>139</v>
      </c>
      <c r="K2665" t="s">
        <v>140</v>
      </c>
      <c r="L2665" t="s">
        <v>141</v>
      </c>
      <c r="M2665" t="s">
        <v>137</v>
      </c>
      <c r="N2665" t="s">
        <v>14383</v>
      </c>
      <c r="O2665" t="s">
        <v>14383</v>
      </c>
      <c r="P2665" s="1"/>
      <c r="Q2665" s="1">
        <v>45670.401388888888</v>
      </c>
      <c r="R2665" s="1">
        <v>45670.401388888888</v>
      </c>
      <c r="S2665" s="1">
        <v>45672.644444444442</v>
      </c>
      <c r="T2665" s="1">
        <v>45672.644444444442</v>
      </c>
      <c r="U2665" t="s">
        <v>17084</v>
      </c>
      <c r="V2665" t="s">
        <v>137</v>
      </c>
      <c r="W2665" t="s">
        <v>137</v>
      </c>
      <c r="X2665" t="s">
        <v>176</v>
      </c>
      <c r="Y2665" t="s">
        <v>177</v>
      </c>
      <c r="Z2665" t="s">
        <v>137</v>
      </c>
      <c r="AA2665" t="s">
        <v>137</v>
      </c>
      <c r="AB2665" t="s">
        <v>137</v>
      </c>
      <c r="AC2665" t="s">
        <v>137</v>
      </c>
      <c r="AD2665" s="2"/>
      <c r="AE2665" t="s">
        <v>137</v>
      </c>
      <c r="AF2665" t="s">
        <v>137</v>
      </c>
      <c r="AG2665" t="s">
        <v>137</v>
      </c>
      <c r="AH2665" t="s">
        <v>137</v>
      </c>
      <c r="AI2665" t="s">
        <v>137</v>
      </c>
      <c r="AJ2665" t="s">
        <v>137</v>
      </c>
      <c r="AK2665" t="s">
        <v>137</v>
      </c>
      <c r="AL2665" s="2"/>
      <c r="AM2665" t="s">
        <v>137</v>
      </c>
      <c r="AN2665" t="s">
        <v>137</v>
      </c>
      <c r="AO2665" t="s">
        <v>137</v>
      </c>
      <c r="AP2665" t="s">
        <v>137</v>
      </c>
      <c r="AQ2665" t="s">
        <v>137</v>
      </c>
      <c r="AR2665" t="s">
        <v>137</v>
      </c>
      <c r="AS2665" t="s">
        <v>137</v>
      </c>
      <c r="AT2665" t="s">
        <v>137</v>
      </c>
      <c r="AU2665" t="s">
        <v>137</v>
      </c>
      <c r="AV2665" t="s">
        <v>17536</v>
      </c>
      <c r="AW2665" t="s">
        <v>11974</v>
      </c>
      <c r="AX2665" t="s">
        <v>17537</v>
      </c>
      <c r="AY2665" t="s">
        <v>137</v>
      </c>
      <c r="AZ2665" t="s">
        <v>137</v>
      </c>
      <c r="BA2665" t="s">
        <v>137</v>
      </c>
      <c r="BB2665" t="s">
        <v>137</v>
      </c>
      <c r="BC2665" t="s">
        <v>137</v>
      </c>
      <c r="BD2665" t="s">
        <v>137</v>
      </c>
      <c r="BE2665" t="s">
        <v>137</v>
      </c>
      <c r="BF2665" t="s">
        <v>137</v>
      </c>
      <c r="BG2665" t="s">
        <v>137</v>
      </c>
      <c r="BH2665" t="s">
        <v>137</v>
      </c>
      <c r="BI2665" t="s">
        <v>137</v>
      </c>
      <c r="BJ2665" t="s">
        <v>137</v>
      </c>
      <c r="BK2665" t="s">
        <v>137</v>
      </c>
      <c r="BL2665" t="s">
        <v>137</v>
      </c>
      <c r="BM2665" t="s">
        <v>137</v>
      </c>
      <c r="BN2665" t="s">
        <v>137</v>
      </c>
      <c r="BO2665" t="s">
        <v>137</v>
      </c>
      <c r="BP2665" t="s">
        <v>137</v>
      </c>
      <c r="BQ2665" t="s">
        <v>137</v>
      </c>
      <c r="BR2665" t="s">
        <v>137</v>
      </c>
      <c r="BS2665" t="s">
        <v>137</v>
      </c>
      <c r="BT2665" t="s">
        <v>137</v>
      </c>
      <c r="BU2665" t="s">
        <v>137</v>
      </c>
      <c r="BW2665" t="s">
        <v>137</v>
      </c>
      <c r="BX2665" t="s">
        <v>137</v>
      </c>
      <c r="BY2665" t="s">
        <v>137</v>
      </c>
      <c r="BZ2665" t="s">
        <v>137</v>
      </c>
      <c r="CA2665" t="s">
        <v>137</v>
      </c>
      <c r="CB2665" t="s">
        <v>137</v>
      </c>
      <c r="CC2665" t="s">
        <v>137</v>
      </c>
      <c r="CD2665" t="s">
        <v>137</v>
      </c>
      <c r="CE2665" t="s">
        <v>137</v>
      </c>
      <c r="CF2665" t="s">
        <v>137</v>
      </c>
      <c r="CG2665" t="s">
        <v>137</v>
      </c>
      <c r="CH2665" t="s">
        <v>137</v>
      </c>
      <c r="CI2665" t="s">
        <v>137</v>
      </c>
      <c r="CJ2665" t="s">
        <v>137</v>
      </c>
      <c r="CK2665" t="s">
        <v>137</v>
      </c>
      <c r="CL2665" t="s">
        <v>137</v>
      </c>
      <c r="CM2665" t="s">
        <v>137</v>
      </c>
      <c r="CN2665" t="s">
        <v>137</v>
      </c>
      <c r="CO2665" t="s">
        <v>137</v>
      </c>
      <c r="CP2665" t="s">
        <v>137</v>
      </c>
      <c r="CQ2665" s="1">
        <v>45672.644444444442</v>
      </c>
      <c r="CR2665" s="1">
        <v>45672.644444444442</v>
      </c>
      <c r="CS2665" s="1">
        <v>45672.644444444442</v>
      </c>
      <c r="CT2665" t="s">
        <v>137</v>
      </c>
      <c r="CU2665" t="s">
        <v>137</v>
      </c>
      <c r="CV2665" t="s">
        <v>17538</v>
      </c>
      <c r="CW2665" t="s">
        <v>17539</v>
      </c>
      <c r="CX2665" s="3"/>
      <c r="CY2665" s="3"/>
      <c r="CZ2665">
        <v>1</v>
      </c>
      <c r="DA2665" t="s">
        <v>17540</v>
      </c>
      <c r="DB2665" t="s">
        <v>137</v>
      </c>
      <c r="DC2665" t="s">
        <v>137</v>
      </c>
      <c r="DD2665" t="s">
        <v>137</v>
      </c>
      <c r="DE2665" t="s">
        <v>137</v>
      </c>
      <c r="DF2665" t="s">
        <v>17541</v>
      </c>
      <c r="DG2665" t="s">
        <v>137</v>
      </c>
      <c r="DH2665" t="s">
        <v>137</v>
      </c>
      <c r="DI2665" t="s">
        <v>137</v>
      </c>
      <c r="DJ2665" t="s">
        <v>137</v>
      </c>
      <c r="DK2665">
        <v>0</v>
      </c>
      <c r="DL2665" t="s">
        <v>209</v>
      </c>
      <c r="DM2665" t="s">
        <v>17542</v>
      </c>
      <c r="DN2665" t="s">
        <v>137</v>
      </c>
      <c r="DO2665" s="1">
        <v>45672.644444444442</v>
      </c>
      <c r="DP2665" s="1"/>
      <c r="DQ2665" t="s">
        <v>262</v>
      </c>
      <c r="DR2665" t="s">
        <v>263</v>
      </c>
      <c r="DS2665" t="s">
        <v>264</v>
      </c>
      <c r="DT2665" t="s">
        <v>137</v>
      </c>
      <c r="DU2665" t="s">
        <v>137</v>
      </c>
      <c r="DV2665" t="s">
        <v>237</v>
      </c>
      <c r="DW2665" t="s">
        <v>137</v>
      </c>
      <c r="DX2665" t="s">
        <v>137</v>
      </c>
      <c r="DY2665" t="s">
        <v>137</v>
      </c>
      <c r="DZ2665" t="s">
        <v>148</v>
      </c>
      <c r="EA2665" t="b">
        <v>0</v>
      </c>
      <c r="EB2665" t="s">
        <v>137</v>
      </c>
    </row>
    <row r="2666" spans="1:132" x14ac:dyDescent="0.25">
      <c r="A2666">
        <v>148120260</v>
      </c>
      <c r="B2666">
        <v>9378</v>
      </c>
      <c r="C2666" t="s">
        <v>192</v>
      </c>
      <c r="D2666" t="s">
        <v>193</v>
      </c>
      <c r="E2666" t="s">
        <v>134</v>
      </c>
      <c r="F2666" t="s">
        <v>135</v>
      </c>
      <c r="G2666" t="s">
        <v>194</v>
      </c>
      <c r="H2666" t="s">
        <v>195</v>
      </c>
      <c r="I2666" t="s">
        <v>196</v>
      </c>
      <c r="J2666" t="s">
        <v>139</v>
      </c>
      <c r="K2666" t="s">
        <v>140</v>
      </c>
      <c r="L2666" t="s">
        <v>141</v>
      </c>
      <c r="M2666" t="s">
        <v>137</v>
      </c>
      <c r="N2666" t="s">
        <v>14383</v>
      </c>
      <c r="O2666" t="s">
        <v>14383</v>
      </c>
      <c r="P2666" s="1"/>
      <c r="Q2666" s="1">
        <v>45670.400000000001</v>
      </c>
      <c r="R2666" s="1">
        <v>45670.400000000001</v>
      </c>
      <c r="S2666" s="1">
        <v>45672.415277777778</v>
      </c>
      <c r="T2666" s="1">
        <v>45672.415277777778</v>
      </c>
      <c r="U2666" t="s">
        <v>17543</v>
      </c>
      <c r="V2666" t="s">
        <v>137</v>
      </c>
      <c r="W2666" t="s">
        <v>137</v>
      </c>
      <c r="X2666" t="s">
        <v>176</v>
      </c>
      <c r="Y2666" t="s">
        <v>177</v>
      </c>
      <c r="Z2666" t="s">
        <v>137</v>
      </c>
      <c r="AA2666" t="s">
        <v>137</v>
      </c>
      <c r="AB2666" t="s">
        <v>137</v>
      </c>
      <c r="AC2666" t="s">
        <v>137</v>
      </c>
      <c r="AD2666" s="2"/>
      <c r="AE2666" t="s">
        <v>137</v>
      </c>
      <c r="AF2666" t="s">
        <v>137</v>
      </c>
      <c r="AG2666" t="s">
        <v>137</v>
      </c>
      <c r="AH2666" t="s">
        <v>137</v>
      </c>
      <c r="AI2666" t="s">
        <v>137</v>
      </c>
      <c r="AJ2666" t="s">
        <v>137</v>
      </c>
      <c r="AK2666" t="s">
        <v>137</v>
      </c>
      <c r="AL2666" s="2"/>
      <c r="AM2666" t="s">
        <v>137</v>
      </c>
      <c r="AN2666" t="s">
        <v>137</v>
      </c>
      <c r="AO2666" t="s">
        <v>137</v>
      </c>
      <c r="AP2666" t="s">
        <v>137</v>
      </c>
      <c r="AQ2666" t="s">
        <v>137</v>
      </c>
      <c r="AR2666" t="s">
        <v>137</v>
      </c>
      <c r="AS2666" t="s">
        <v>137</v>
      </c>
      <c r="AT2666" t="s">
        <v>137</v>
      </c>
      <c r="AU2666" t="s">
        <v>137</v>
      </c>
      <c r="AV2666" t="s">
        <v>137</v>
      </c>
      <c r="AW2666" t="s">
        <v>11974</v>
      </c>
      <c r="AX2666" t="s">
        <v>137</v>
      </c>
      <c r="AY2666" t="s">
        <v>137</v>
      </c>
      <c r="AZ2666" t="s">
        <v>137</v>
      </c>
      <c r="BA2666" t="s">
        <v>137</v>
      </c>
      <c r="BB2666" t="s">
        <v>137</v>
      </c>
      <c r="BC2666" t="s">
        <v>17544</v>
      </c>
      <c r="BD2666" t="s">
        <v>202</v>
      </c>
      <c r="BE2666" t="s">
        <v>17545</v>
      </c>
      <c r="BF2666" t="s">
        <v>17546</v>
      </c>
      <c r="BG2666" t="s">
        <v>137</v>
      </c>
      <c r="BH2666" t="s">
        <v>137</v>
      </c>
      <c r="BI2666" t="s">
        <v>137</v>
      </c>
      <c r="BJ2666" t="s">
        <v>137</v>
      </c>
      <c r="BK2666" t="s">
        <v>137</v>
      </c>
      <c r="BL2666" t="s">
        <v>137</v>
      </c>
      <c r="BM2666" t="s">
        <v>137</v>
      </c>
      <c r="BN2666" t="s">
        <v>137</v>
      </c>
      <c r="BO2666" t="s">
        <v>137</v>
      </c>
      <c r="BP2666" t="s">
        <v>137</v>
      </c>
      <c r="BQ2666" t="s">
        <v>137</v>
      </c>
      <c r="BR2666" t="s">
        <v>137</v>
      </c>
      <c r="BS2666" t="s">
        <v>137</v>
      </c>
      <c r="BT2666" t="s">
        <v>137</v>
      </c>
      <c r="BU2666" t="s">
        <v>137</v>
      </c>
      <c r="BW2666" t="s">
        <v>137</v>
      </c>
      <c r="BX2666" t="s">
        <v>137</v>
      </c>
      <c r="BY2666" t="s">
        <v>137</v>
      </c>
      <c r="BZ2666" t="s">
        <v>137</v>
      </c>
      <c r="CA2666" t="s">
        <v>137</v>
      </c>
      <c r="CB2666" t="s">
        <v>137</v>
      </c>
      <c r="CC2666" t="s">
        <v>137</v>
      </c>
      <c r="CD2666" t="s">
        <v>137</v>
      </c>
      <c r="CE2666" t="s">
        <v>137</v>
      </c>
      <c r="CF2666" t="s">
        <v>137</v>
      </c>
      <c r="CG2666" t="s">
        <v>137</v>
      </c>
      <c r="CH2666" t="s">
        <v>137</v>
      </c>
      <c r="CI2666" t="s">
        <v>137</v>
      </c>
      <c r="CJ2666" t="s">
        <v>137</v>
      </c>
      <c r="CK2666" t="s">
        <v>137</v>
      </c>
      <c r="CL2666" t="s">
        <v>137</v>
      </c>
      <c r="CM2666" t="s">
        <v>137</v>
      </c>
      <c r="CN2666" t="s">
        <v>137</v>
      </c>
      <c r="CO2666" t="s">
        <v>137</v>
      </c>
      <c r="CP2666" t="s">
        <v>137</v>
      </c>
      <c r="CQ2666" s="1">
        <v>45672.415277777778</v>
      </c>
      <c r="CR2666" s="1">
        <v>45672.415277777778</v>
      </c>
      <c r="CS2666" s="1">
        <v>45672.415277777778</v>
      </c>
      <c r="CT2666" t="s">
        <v>137</v>
      </c>
      <c r="CU2666" t="s">
        <v>137</v>
      </c>
      <c r="CV2666" t="s">
        <v>17547</v>
      </c>
      <c r="CW2666" t="s">
        <v>17548</v>
      </c>
      <c r="CX2666" s="3"/>
      <c r="CY2666" s="3"/>
      <c r="DA2666" t="s">
        <v>17549</v>
      </c>
      <c r="DB2666" t="s">
        <v>137</v>
      </c>
      <c r="DC2666" t="s">
        <v>137</v>
      </c>
      <c r="DD2666" t="s">
        <v>137</v>
      </c>
      <c r="DE2666" t="s">
        <v>137</v>
      </c>
      <c r="DF2666" t="s">
        <v>137</v>
      </c>
      <c r="DG2666" t="s">
        <v>137</v>
      </c>
      <c r="DH2666" t="s">
        <v>137</v>
      </c>
      <c r="DI2666" t="s">
        <v>137</v>
      </c>
      <c r="DJ2666" t="s">
        <v>137</v>
      </c>
      <c r="DK2666">
        <v>0</v>
      </c>
      <c r="DL2666" t="s">
        <v>1809</v>
      </c>
      <c r="DM2666" t="s">
        <v>137</v>
      </c>
      <c r="DN2666" t="s">
        <v>137</v>
      </c>
      <c r="DO2666" s="1">
        <v>45672.415277777778</v>
      </c>
      <c r="DP2666" s="1"/>
      <c r="DQ2666" t="s">
        <v>17550</v>
      </c>
      <c r="DR2666" t="s">
        <v>17551</v>
      </c>
      <c r="DS2666" t="s">
        <v>17552</v>
      </c>
      <c r="DT2666" t="s">
        <v>137</v>
      </c>
      <c r="DU2666" t="s">
        <v>137</v>
      </c>
      <c r="DV2666" t="s">
        <v>137</v>
      </c>
      <c r="DW2666" t="s">
        <v>137</v>
      </c>
      <c r="DX2666" t="s">
        <v>137</v>
      </c>
      <c r="DY2666" t="s">
        <v>137</v>
      </c>
      <c r="DZ2666" t="s">
        <v>148</v>
      </c>
      <c r="EA2666" t="b">
        <v>0</v>
      </c>
      <c r="EB2666" t="s">
        <v>137</v>
      </c>
    </row>
    <row r="2667" spans="1:132" x14ac:dyDescent="0.25">
      <c r="A2667">
        <v>148119782</v>
      </c>
      <c r="B2667">
        <v>9377</v>
      </c>
      <c r="C2667" t="s">
        <v>192</v>
      </c>
      <c r="D2667" t="s">
        <v>17553</v>
      </c>
      <c r="E2667" t="s">
        <v>134</v>
      </c>
      <c r="F2667" t="s">
        <v>162</v>
      </c>
      <c r="G2667" t="s">
        <v>163</v>
      </c>
      <c r="H2667" t="s">
        <v>137</v>
      </c>
      <c r="I2667" t="s">
        <v>17554</v>
      </c>
      <c r="J2667" t="s">
        <v>150</v>
      </c>
      <c r="K2667" t="s">
        <v>151</v>
      </c>
      <c r="L2667" t="s">
        <v>152</v>
      </c>
      <c r="M2667" t="s">
        <v>137</v>
      </c>
      <c r="N2667" t="s">
        <v>1912</v>
      </c>
      <c r="O2667" t="s">
        <v>1912</v>
      </c>
      <c r="P2667" s="1"/>
      <c r="Q2667" s="1">
        <v>45670.397916666669</v>
      </c>
      <c r="R2667" s="1">
        <v>45670.397916666669</v>
      </c>
      <c r="S2667" s="1">
        <v>45670.625</v>
      </c>
      <c r="T2667" s="1">
        <v>45670.625</v>
      </c>
      <c r="U2667" t="s">
        <v>850</v>
      </c>
      <c r="V2667" t="s">
        <v>137</v>
      </c>
      <c r="W2667" t="s">
        <v>137</v>
      </c>
      <c r="X2667" t="s">
        <v>176</v>
      </c>
      <c r="Y2667" t="s">
        <v>137</v>
      </c>
      <c r="Z2667" t="s">
        <v>137</v>
      </c>
      <c r="AA2667" t="s">
        <v>137</v>
      </c>
      <c r="AB2667" t="s">
        <v>137</v>
      </c>
      <c r="AC2667" t="s">
        <v>137</v>
      </c>
      <c r="AD2667" s="2"/>
      <c r="AE2667" t="s">
        <v>137</v>
      </c>
      <c r="AF2667" t="s">
        <v>137</v>
      </c>
      <c r="AG2667" t="s">
        <v>137</v>
      </c>
      <c r="AH2667" t="s">
        <v>137</v>
      </c>
      <c r="AI2667" t="s">
        <v>137</v>
      </c>
      <c r="AJ2667" t="s">
        <v>137</v>
      </c>
      <c r="AK2667" t="s">
        <v>137</v>
      </c>
      <c r="AL2667" s="2"/>
      <c r="AM2667" t="s">
        <v>137</v>
      </c>
      <c r="AN2667" t="s">
        <v>137</v>
      </c>
      <c r="AO2667" t="s">
        <v>137</v>
      </c>
      <c r="AP2667" t="s">
        <v>137</v>
      </c>
      <c r="AQ2667" t="s">
        <v>137</v>
      </c>
      <c r="AR2667" t="s">
        <v>137</v>
      </c>
      <c r="AS2667" t="s">
        <v>137</v>
      </c>
      <c r="AT2667" t="s">
        <v>137</v>
      </c>
      <c r="AU2667" t="s">
        <v>137</v>
      </c>
      <c r="AV2667" t="s">
        <v>137</v>
      </c>
      <c r="AW2667" t="s">
        <v>137</v>
      </c>
      <c r="AX2667" t="s">
        <v>137</v>
      </c>
      <c r="AY2667" t="s">
        <v>137</v>
      </c>
      <c r="AZ2667" t="s">
        <v>137</v>
      </c>
      <c r="BA2667" t="s">
        <v>137</v>
      </c>
      <c r="BB2667" t="s">
        <v>137</v>
      </c>
      <c r="BC2667" t="s">
        <v>137</v>
      </c>
      <c r="BD2667" t="s">
        <v>137</v>
      </c>
      <c r="BE2667" t="s">
        <v>137</v>
      </c>
      <c r="BF2667" t="s">
        <v>137</v>
      </c>
      <c r="BG2667" t="s">
        <v>137</v>
      </c>
      <c r="BH2667" t="s">
        <v>137</v>
      </c>
      <c r="BI2667" t="s">
        <v>137</v>
      </c>
      <c r="BJ2667" t="s">
        <v>137</v>
      </c>
      <c r="BK2667" t="s">
        <v>137</v>
      </c>
      <c r="BL2667" t="s">
        <v>137</v>
      </c>
      <c r="BM2667" t="s">
        <v>137</v>
      </c>
      <c r="BN2667" t="s">
        <v>137</v>
      </c>
      <c r="BO2667" t="s">
        <v>137</v>
      </c>
      <c r="BP2667" t="s">
        <v>137</v>
      </c>
      <c r="BQ2667" t="s">
        <v>137</v>
      </c>
      <c r="BR2667" t="s">
        <v>137</v>
      </c>
      <c r="BS2667" t="s">
        <v>137</v>
      </c>
      <c r="BT2667" t="s">
        <v>137</v>
      </c>
      <c r="BU2667" t="s">
        <v>137</v>
      </c>
      <c r="BW2667" t="s">
        <v>137</v>
      </c>
      <c r="BX2667" t="s">
        <v>137</v>
      </c>
      <c r="BY2667" t="s">
        <v>137</v>
      </c>
      <c r="BZ2667" t="s">
        <v>137</v>
      </c>
      <c r="CA2667" t="s">
        <v>137</v>
      </c>
      <c r="CB2667" t="s">
        <v>137</v>
      </c>
      <c r="CC2667" t="s">
        <v>137</v>
      </c>
      <c r="CD2667" t="s">
        <v>137</v>
      </c>
      <c r="CE2667" t="s">
        <v>137</v>
      </c>
      <c r="CF2667" t="s">
        <v>137</v>
      </c>
      <c r="CG2667" t="s">
        <v>137</v>
      </c>
      <c r="CH2667" t="s">
        <v>137</v>
      </c>
      <c r="CI2667" t="s">
        <v>137</v>
      </c>
      <c r="CJ2667" t="s">
        <v>137</v>
      </c>
      <c r="CK2667" t="s">
        <v>137</v>
      </c>
      <c r="CL2667" t="s">
        <v>137</v>
      </c>
      <c r="CM2667" t="s">
        <v>137</v>
      </c>
      <c r="CN2667" t="s">
        <v>137</v>
      </c>
      <c r="CO2667" t="s">
        <v>3476</v>
      </c>
      <c r="CP2667" t="s">
        <v>3476</v>
      </c>
      <c r="CQ2667" s="1">
        <v>45670.625</v>
      </c>
      <c r="CR2667" s="1">
        <v>45670.625</v>
      </c>
      <c r="CS2667" s="1">
        <v>45670.625</v>
      </c>
      <c r="CT2667" t="s">
        <v>17555</v>
      </c>
      <c r="CU2667" t="s">
        <v>17555</v>
      </c>
      <c r="CV2667" t="s">
        <v>17556</v>
      </c>
      <c r="CW2667" t="s">
        <v>17556</v>
      </c>
      <c r="CX2667" s="3"/>
      <c r="CY2667" s="3"/>
      <c r="CZ2667">
        <v>2</v>
      </c>
      <c r="DA2667" t="s">
        <v>137</v>
      </c>
      <c r="DB2667" t="s">
        <v>137</v>
      </c>
      <c r="DC2667" t="s">
        <v>137</v>
      </c>
      <c r="DD2667" t="s">
        <v>137</v>
      </c>
      <c r="DE2667" t="s">
        <v>137</v>
      </c>
      <c r="DF2667" t="s">
        <v>17557</v>
      </c>
      <c r="DG2667" t="s">
        <v>137</v>
      </c>
      <c r="DH2667" t="s">
        <v>137</v>
      </c>
      <c r="DI2667" t="s">
        <v>137</v>
      </c>
      <c r="DJ2667" t="s">
        <v>137</v>
      </c>
      <c r="DK2667">
        <v>0</v>
      </c>
      <c r="DL2667" t="s">
        <v>209</v>
      </c>
      <c r="DM2667" t="s">
        <v>137</v>
      </c>
      <c r="DN2667" t="s">
        <v>137</v>
      </c>
      <c r="DO2667" s="1">
        <v>45670.625</v>
      </c>
      <c r="DP2667" s="1"/>
      <c r="DQ2667" t="s">
        <v>150</v>
      </c>
      <c r="DR2667" t="s">
        <v>151</v>
      </c>
      <c r="DS2667" t="s">
        <v>152</v>
      </c>
      <c r="DT2667" t="s">
        <v>137</v>
      </c>
      <c r="DU2667" t="s">
        <v>137</v>
      </c>
      <c r="DV2667" t="s">
        <v>137</v>
      </c>
      <c r="DW2667" t="s">
        <v>137</v>
      </c>
      <c r="DX2667" t="s">
        <v>3086</v>
      </c>
      <c r="DY2667" t="s">
        <v>137</v>
      </c>
      <c r="DZ2667" t="s">
        <v>168</v>
      </c>
      <c r="EA2667" t="b">
        <v>0</v>
      </c>
      <c r="EB2667" t="s">
        <v>137</v>
      </c>
    </row>
    <row r="2668" spans="1:132" x14ac:dyDescent="0.25">
      <c r="A2668">
        <v>148118049</v>
      </c>
      <c r="B2668">
        <v>9376</v>
      </c>
      <c r="C2668" t="s">
        <v>192</v>
      </c>
      <c r="D2668" t="s">
        <v>17558</v>
      </c>
      <c r="E2668" t="s">
        <v>134</v>
      </c>
      <c r="F2668" t="s">
        <v>162</v>
      </c>
      <c r="G2668" t="s">
        <v>194</v>
      </c>
      <c r="H2668" t="s">
        <v>195</v>
      </c>
      <c r="I2668" t="s">
        <v>17559</v>
      </c>
      <c r="J2668" t="s">
        <v>262</v>
      </c>
      <c r="K2668" t="s">
        <v>263</v>
      </c>
      <c r="L2668" t="s">
        <v>264</v>
      </c>
      <c r="M2668" t="s">
        <v>140</v>
      </c>
      <c r="N2668" t="s">
        <v>505</v>
      </c>
      <c r="O2668" t="s">
        <v>505</v>
      </c>
      <c r="P2668" s="1"/>
      <c r="Q2668" s="1">
        <v>45670.388888888891</v>
      </c>
      <c r="R2668" s="1">
        <v>45670.388888888891</v>
      </c>
      <c r="S2668" s="1">
        <v>45672.65625</v>
      </c>
      <c r="T2668" s="1">
        <v>45672.65625</v>
      </c>
      <c r="U2668" t="s">
        <v>2306</v>
      </c>
      <c r="V2668" t="s">
        <v>137</v>
      </c>
      <c r="W2668" t="s">
        <v>137</v>
      </c>
      <c r="X2668" t="s">
        <v>231</v>
      </c>
      <c r="Y2668" t="s">
        <v>361</v>
      </c>
      <c r="Z2668" t="s">
        <v>137</v>
      </c>
      <c r="AA2668" t="s">
        <v>137</v>
      </c>
      <c r="AB2668" t="s">
        <v>137</v>
      </c>
      <c r="AC2668" t="s">
        <v>137</v>
      </c>
      <c r="AD2668" s="2"/>
      <c r="AE2668" t="s">
        <v>137</v>
      </c>
      <c r="AF2668" t="s">
        <v>137</v>
      </c>
      <c r="AG2668" t="s">
        <v>137</v>
      </c>
      <c r="AH2668" t="s">
        <v>137</v>
      </c>
      <c r="AI2668" t="s">
        <v>137</v>
      </c>
      <c r="AJ2668" t="s">
        <v>137</v>
      </c>
      <c r="AK2668" t="s">
        <v>137</v>
      </c>
      <c r="AL2668" s="2"/>
      <c r="AM2668" t="s">
        <v>137</v>
      </c>
      <c r="AN2668" t="s">
        <v>137</v>
      </c>
      <c r="AO2668" t="s">
        <v>137</v>
      </c>
      <c r="AP2668" t="s">
        <v>137</v>
      </c>
      <c r="AQ2668" t="s">
        <v>137</v>
      </c>
      <c r="AR2668" t="s">
        <v>137</v>
      </c>
      <c r="AS2668" t="s">
        <v>137</v>
      </c>
      <c r="AT2668" t="s">
        <v>137</v>
      </c>
      <c r="AU2668" t="s">
        <v>137</v>
      </c>
      <c r="AV2668" t="s">
        <v>137</v>
      </c>
      <c r="AW2668" t="s">
        <v>137</v>
      </c>
      <c r="AX2668" t="s">
        <v>137</v>
      </c>
      <c r="AY2668" t="s">
        <v>137</v>
      </c>
      <c r="AZ2668" t="s">
        <v>137</v>
      </c>
      <c r="BA2668" t="s">
        <v>137</v>
      </c>
      <c r="BB2668" t="s">
        <v>137</v>
      </c>
      <c r="BC2668" t="s">
        <v>137</v>
      </c>
      <c r="BD2668" t="s">
        <v>137</v>
      </c>
      <c r="BE2668" t="s">
        <v>137</v>
      </c>
      <c r="BF2668" t="s">
        <v>137</v>
      </c>
      <c r="BG2668" t="s">
        <v>137</v>
      </c>
      <c r="BH2668" t="s">
        <v>137</v>
      </c>
      <c r="BI2668" t="s">
        <v>137</v>
      </c>
      <c r="BJ2668" t="s">
        <v>137</v>
      </c>
      <c r="BK2668" t="s">
        <v>137</v>
      </c>
      <c r="BL2668" t="s">
        <v>137</v>
      </c>
      <c r="BM2668" t="s">
        <v>137</v>
      </c>
      <c r="BN2668" t="s">
        <v>137</v>
      </c>
      <c r="BO2668" t="s">
        <v>137</v>
      </c>
      <c r="BP2668" t="s">
        <v>137</v>
      </c>
      <c r="BQ2668" t="s">
        <v>137</v>
      </c>
      <c r="BR2668" t="s">
        <v>137</v>
      </c>
      <c r="BS2668" t="s">
        <v>137</v>
      </c>
      <c r="BT2668" t="s">
        <v>771</v>
      </c>
      <c r="BU2668" t="s">
        <v>771</v>
      </c>
      <c r="BW2668" t="s">
        <v>137</v>
      </c>
      <c r="BX2668" t="s">
        <v>137</v>
      </c>
      <c r="BY2668" t="s">
        <v>137</v>
      </c>
      <c r="BZ2668" t="s">
        <v>137</v>
      </c>
      <c r="CA2668" t="s">
        <v>137</v>
      </c>
      <c r="CB2668" t="s">
        <v>137</v>
      </c>
      <c r="CC2668" t="s">
        <v>137</v>
      </c>
      <c r="CD2668" t="s">
        <v>137</v>
      </c>
      <c r="CE2668" t="s">
        <v>137</v>
      </c>
      <c r="CF2668" t="s">
        <v>137</v>
      </c>
      <c r="CG2668" t="s">
        <v>137</v>
      </c>
      <c r="CH2668" t="s">
        <v>137</v>
      </c>
      <c r="CI2668" t="s">
        <v>137</v>
      </c>
      <c r="CJ2668" t="s">
        <v>137</v>
      </c>
      <c r="CK2668" t="s">
        <v>137</v>
      </c>
      <c r="CL2668" t="s">
        <v>137</v>
      </c>
      <c r="CM2668" t="s">
        <v>137</v>
      </c>
      <c r="CN2668" t="s">
        <v>137</v>
      </c>
      <c r="CO2668" t="s">
        <v>137</v>
      </c>
      <c r="CP2668" t="s">
        <v>137</v>
      </c>
      <c r="CQ2668" s="1">
        <v>45672.65625</v>
      </c>
      <c r="CR2668" s="1">
        <v>45672.65625</v>
      </c>
      <c r="CS2668" s="1">
        <v>45672.65625</v>
      </c>
      <c r="CT2668" t="s">
        <v>137</v>
      </c>
      <c r="CU2668" t="s">
        <v>137</v>
      </c>
      <c r="CV2668" t="s">
        <v>17560</v>
      </c>
      <c r="CW2668" t="s">
        <v>17561</v>
      </c>
      <c r="CX2668" s="3"/>
      <c r="CY2668" s="3"/>
      <c r="CZ2668">
        <v>1</v>
      </c>
      <c r="DA2668" t="s">
        <v>137</v>
      </c>
      <c r="DB2668" t="s">
        <v>137</v>
      </c>
      <c r="DC2668" t="s">
        <v>137</v>
      </c>
      <c r="DD2668" t="s">
        <v>137</v>
      </c>
      <c r="DE2668" t="s">
        <v>137</v>
      </c>
      <c r="DF2668" t="s">
        <v>17562</v>
      </c>
      <c r="DG2668" t="s">
        <v>137</v>
      </c>
      <c r="DH2668" t="s">
        <v>137</v>
      </c>
      <c r="DI2668" t="s">
        <v>137</v>
      </c>
      <c r="DJ2668" t="s">
        <v>137</v>
      </c>
      <c r="DK2668">
        <v>0</v>
      </c>
      <c r="DL2668" t="s">
        <v>209</v>
      </c>
      <c r="DM2668" t="s">
        <v>17563</v>
      </c>
      <c r="DN2668" t="s">
        <v>137</v>
      </c>
      <c r="DO2668" s="1">
        <v>45672.65625</v>
      </c>
      <c r="DP2668" s="1"/>
      <c r="DQ2668" t="s">
        <v>262</v>
      </c>
      <c r="DR2668" t="s">
        <v>263</v>
      </c>
      <c r="DS2668" t="s">
        <v>264</v>
      </c>
      <c r="DT2668" t="s">
        <v>137</v>
      </c>
      <c r="DU2668" t="s">
        <v>137</v>
      </c>
      <c r="DV2668" t="s">
        <v>137</v>
      </c>
      <c r="DW2668" t="s">
        <v>137</v>
      </c>
      <c r="DX2668" t="s">
        <v>137</v>
      </c>
      <c r="DY2668" t="s">
        <v>137</v>
      </c>
      <c r="DZ2668" t="s">
        <v>168</v>
      </c>
      <c r="EA2668" t="b">
        <v>0</v>
      </c>
      <c r="EB2668" t="s">
        <v>137</v>
      </c>
    </row>
    <row r="2669" spans="1:132" x14ac:dyDescent="0.25">
      <c r="A2669">
        <v>148117018</v>
      </c>
      <c r="B2669">
        <v>9375</v>
      </c>
      <c r="C2669" t="s">
        <v>192</v>
      </c>
      <c r="D2669" t="s">
        <v>17564</v>
      </c>
      <c r="E2669" t="s">
        <v>134</v>
      </c>
      <c r="F2669" t="s">
        <v>162</v>
      </c>
      <c r="G2669" t="s">
        <v>163</v>
      </c>
      <c r="H2669" t="s">
        <v>137</v>
      </c>
      <c r="I2669" t="s">
        <v>17565</v>
      </c>
      <c r="J2669" t="s">
        <v>262</v>
      </c>
      <c r="K2669" t="s">
        <v>263</v>
      </c>
      <c r="L2669" t="s">
        <v>264</v>
      </c>
      <c r="M2669" t="s">
        <v>137</v>
      </c>
      <c r="N2669" t="s">
        <v>604</v>
      </c>
      <c r="O2669" t="s">
        <v>604</v>
      </c>
      <c r="P2669" s="1"/>
      <c r="Q2669" s="1">
        <v>45670.383333333331</v>
      </c>
      <c r="R2669" s="1">
        <v>45670.383333333331</v>
      </c>
      <c r="S2669" s="1">
        <v>45670.474305555559</v>
      </c>
      <c r="T2669" s="1">
        <v>45670.474305555559</v>
      </c>
      <c r="U2669" t="s">
        <v>277</v>
      </c>
      <c r="V2669" t="s">
        <v>137</v>
      </c>
      <c r="W2669" t="s">
        <v>137</v>
      </c>
      <c r="X2669" t="s">
        <v>231</v>
      </c>
      <c r="Y2669" t="s">
        <v>137</v>
      </c>
      <c r="Z2669" t="s">
        <v>137</v>
      </c>
      <c r="AA2669" t="s">
        <v>137</v>
      </c>
      <c r="AB2669" t="s">
        <v>137</v>
      </c>
      <c r="AC2669" t="s">
        <v>137</v>
      </c>
      <c r="AD2669" s="2"/>
      <c r="AE2669" t="s">
        <v>137</v>
      </c>
      <c r="AF2669" t="s">
        <v>137</v>
      </c>
      <c r="AG2669" t="s">
        <v>137</v>
      </c>
      <c r="AH2669" t="s">
        <v>137</v>
      </c>
      <c r="AI2669" t="s">
        <v>137</v>
      </c>
      <c r="AJ2669" t="s">
        <v>137</v>
      </c>
      <c r="AK2669" t="s">
        <v>137</v>
      </c>
      <c r="AL2669" s="2"/>
      <c r="AM2669" t="s">
        <v>137</v>
      </c>
      <c r="AN2669" t="s">
        <v>137</v>
      </c>
      <c r="AO2669" t="s">
        <v>137</v>
      </c>
      <c r="AP2669" t="s">
        <v>137</v>
      </c>
      <c r="AQ2669" t="s">
        <v>137</v>
      </c>
      <c r="AR2669" t="s">
        <v>137</v>
      </c>
      <c r="AS2669" t="s">
        <v>137</v>
      </c>
      <c r="AT2669" t="s">
        <v>137</v>
      </c>
      <c r="AU2669" t="s">
        <v>137</v>
      </c>
      <c r="AV2669" t="s">
        <v>137</v>
      </c>
      <c r="AW2669" t="s">
        <v>137</v>
      </c>
      <c r="AX2669" t="s">
        <v>137</v>
      </c>
      <c r="AY2669" t="s">
        <v>137</v>
      </c>
      <c r="AZ2669" t="s">
        <v>137</v>
      </c>
      <c r="BA2669" t="s">
        <v>137</v>
      </c>
      <c r="BB2669" t="s">
        <v>137</v>
      </c>
      <c r="BC2669" t="s">
        <v>137</v>
      </c>
      <c r="BD2669" t="s">
        <v>137</v>
      </c>
      <c r="BE2669" t="s">
        <v>137</v>
      </c>
      <c r="BF2669" t="s">
        <v>137</v>
      </c>
      <c r="BG2669" t="s">
        <v>137</v>
      </c>
      <c r="BH2669" t="s">
        <v>137</v>
      </c>
      <c r="BI2669" t="s">
        <v>137</v>
      </c>
      <c r="BJ2669" t="s">
        <v>137</v>
      </c>
      <c r="BK2669" t="s">
        <v>137</v>
      </c>
      <c r="BL2669" t="s">
        <v>137</v>
      </c>
      <c r="BM2669" t="s">
        <v>137</v>
      </c>
      <c r="BN2669" t="s">
        <v>137</v>
      </c>
      <c r="BO2669" t="s">
        <v>137</v>
      </c>
      <c r="BP2669" t="s">
        <v>137</v>
      </c>
      <c r="BQ2669" t="s">
        <v>137</v>
      </c>
      <c r="BR2669" t="s">
        <v>137</v>
      </c>
      <c r="BS2669" t="s">
        <v>137</v>
      </c>
      <c r="BT2669" t="s">
        <v>137</v>
      </c>
      <c r="BU2669" t="s">
        <v>137</v>
      </c>
      <c r="BW2669" t="s">
        <v>137</v>
      </c>
      <c r="BX2669" t="s">
        <v>137</v>
      </c>
      <c r="BY2669" t="s">
        <v>137</v>
      </c>
      <c r="BZ2669" t="s">
        <v>137</v>
      </c>
      <c r="CA2669" t="s">
        <v>137</v>
      </c>
      <c r="CB2669" t="s">
        <v>137</v>
      </c>
      <c r="CC2669" t="s">
        <v>137</v>
      </c>
      <c r="CD2669" t="s">
        <v>137</v>
      </c>
      <c r="CE2669" t="s">
        <v>137</v>
      </c>
      <c r="CF2669" t="s">
        <v>137</v>
      </c>
      <c r="CG2669" t="s">
        <v>137</v>
      </c>
      <c r="CH2669" t="s">
        <v>137</v>
      </c>
      <c r="CI2669" t="s">
        <v>137</v>
      </c>
      <c r="CJ2669" t="s">
        <v>137</v>
      </c>
      <c r="CK2669" t="s">
        <v>137</v>
      </c>
      <c r="CL2669" t="s">
        <v>137</v>
      </c>
      <c r="CM2669" t="s">
        <v>137</v>
      </c>
      <c r="CN2669" t="s">
        <v>137</v>
      </c>
      <c r="CO2669" t="s">
        <v>137</v>
      </c>
      <c r="CP2669" t="s">
        <v>137</v>
      </c>
      <c r="CQ2669" s="1">
        <v>45670.474305555559</v>
      </c>
      <c r="CR2669" s="1">
        <v>45670.474305555559</v>
      </c>
      <c r="CS2669" s="1">
        <v>45670.474305555559</v>
      </c>
      <c r="CT2669" t="s">
        <v>137</v>
      </c>
      <c r="CU2669" t="s">
        <v>137</v>
      </c>
      <c r="CV2669" t="s">
        <v>17566</v>
      </c>
      <c r="CW2669" t="s">
        <v>17566</v>
      </c>
      <c r="CX2669" s="3"/>
      <c r="CY2669" s="3"/>
      <c r="CZ2669">
        <v>1</v>
      </c>
      <c r="DA2669" t="s">
        <v>137</v>
      </c>
      <c r="DB2669" t="s">
        <v>137</v>
      </c>
      <c r="DC2669" t="s">
        <v>137</v>
      </c>
      <c r="DD2669" t="s">
        <v>137</v>
      </c>
      <c r="DE2669" t="s">
        <v>137</v>
      </c>
      <c r="DF2669" t="s">
        <v>137</v>
      </c>
      <c r="DG2669" t="s">
        <v>137</v>
      </c>
      <c r="DH2669" t="s">
        <v>137</v>
      </c>
      <c r="DI2669" t="s">
        <v>137</v>
      </c>
      <c r="DJ2669" t="s">
        <v>137</v>
      </c>
      <c r="DK2669">
        <v>0</v>
      </c>
      <c r="DL2669" t="s">
        <v>209</v>
      </c>
      <c r="DM2669" t="s">
        <v>17567</v>
      </c>
      <c r="DN2669" t="s">
        <v>137</v>
      </c>
      <c r="DO2669" s="1">
        <v>45670.474305555559</v>
      </c>
      <c r="DP2669" s="1"/>
      <c r="DQ2669" t="s">
        <v>262</v>
      </c>
      <c r="DR2669" t="s">
        <v>263</v>
      </c>
      <c r="DS2669" t="s">
        <v>264</v>
      </c>
      <c r="DT2669" t="s">
        <v>137</v>
      </c>
      <c r="DU2669" t="s">
        <v>137</v>
      </c>
      <c r="DV2669" t="s">
        <v>137</v>
      </c>
      <c r="DW2669" t="s">
        <v>137</v>
      </c>
      <c r="DX2669" t="s">
        <v>137</v>
      </c>
      <c r="DY2669" t="s">
        <v>137</v>
      </c>
      <c r="DZ2669" t="s">
        <v>168</v>
      </c>
      <c r="EA2669" t="b">
        <v>0</v>
      </c>
      <c r="EB2669" t="s">
        <v>137</v>
      </c>
    </row>
    <row r="2670" spans="1:132" x14ac:dyDescent="0.25">
      <c r="A2670">
        <v>148117007</v>
      </c>
      <c r="B2670">
        <v>9374</v>
      </c>
      <c r="C2670" t="s">
        <v>192</v>
      </c>
      <c r="D2670" t="s">
        <v>193</v>
      </c>
      <c r="E2670" t="s">
        <v>134</v>
      </c>
      <c r="F2670" t="s">
        <v>135</v>
      </c>
      <c r="G2670" t="s">
        <v>194</v>
      </c>
      <c r="H2670" t="s">
        <v>195</v>
      </c>
      <c r="I2670" t="s">
        <v>196</v>
      </c>
      <c r="J2670" t="s">
        <v>262</v>
      </c>
      <c r="K2670" t="s">
        <v>263</v>
      </c>
      <c r="L2670" t="s">
        <v>264</v>
      </c>
      <c r="M2670" t="s">
        <v>140</v>
      </c>
      <c r="N2670" t="s">
        <v>17568</v>
      </c>
      <c r="O2670" t="s">
        <v>17568</v>
      </c>
      <c r="P2670" s="1">
        <v>45673</v>
      </c>
      <c r="Q2670" s="1">
        <v>45670.383333333331</v>
      </c>
      <c r="R2670" s="1">
        <v>45670.383333333331</v>
      </c>
      <c r="S2670" s="1">
        <v>45673.677777777775</v>
      </c>
      <c r="T2670" s="1">
        <v>45673.677777777775</v>
      </c>
      <c r="U2670" t="s">
        <v>17569</v>
      </c>
      <c r="V2670" t="s">
        <v>137</v>
      </c>
      <c r="W2670" t="s">
        <v>137</v>
      </c>
      <c r="X2670" t="s">
        <v>432</v>
      </c>
      <c r="Y2670" t="s">
        <v>199</v>
      </c>
      <c r="Z2670" t="s">
        <v>137</v>
      </c>
      <c r="AA2670" t="s">
        <v>137</v>
      </c>
      <c r="AB2670" t="s">
        <v>137</v>
      </c>
      <c r="AC2670" t="s">
        <v>137</v>
      </c>
      <c r="AD2670" s="2"/>
      <c r="AE2670" t="s">
        <v>137</v>
      </c>
      <c r="AF2670" t="s">
        <v>137</v>
      </c>
      <c r="AG2670" t="s">
        <v>137</v>
      </c>
      <c r="AH2670" t="s">
        <v>137</v>
      </c>
      <c r="AI2670" t="s">
        <v>137</v>
      </c>
      <c r="AJ2670" t="s">
        <v>137</v>
      </c>
      <c r="AK2670" t="s">
        <v>137</v>
      </c>
      <c r="AL2670" s="2"/>
      <c r="AM2670" t="s">
        <v>137</v>
      </c>
      <c r="AN2670" t="s">
        <v>137</v>
      </c>
      <c r="AO2670" t="s">
        <v>137</v>
      </c>
      <c r="AP2670" t="s">
        <v>137</v>
      </c>
      <c r="AQ2670" t="s">
        <v>137</v>
      </c>
      <c r="AR2670" t="s">
        <v>137</v>
      </c>
      <c r="AS2670" t="s">
        <v>137</v>
      </c>
      <c r="AT2670" t="s">
        <v>137</v>
      </c>
      <c r="AU2670" t="s">
        <v>137</v>
      </c>
      <c r="AV2670" t="s">
        <v>137</v>
      </c>
      <c r="AW2670" t="s">
        <v>17570</v>
      </c>
      <c r="AX2670" t="s">
        <v>137</v>
      </c>
      <c r="AY2670" t="s">
        <v>137</v>
      </c>
      <c r="AZ2670" t="s">
        <v>137</v>
      </c>
      <c r="BA2670" t="s">
        <v>137</v>
      </c>
      <c r="BB2670" t="s">
        <v>137</v>
      </c>
      <c r="BC2670" t="s">
        <v>17571</v>
      </c>
      <c r="BD2670" t="s">
        <v>202</v>
      </c>
      <c r="BE2670" t="s">
        <v>17572</v>
      </c>
      <c r="BF2670" t="s">
        <v>137</v>
      </c>
      <c r="BG2670" t="s">
        <v>137</v>
      </c>
      <c r="BH2670" t="s">
        <v>137</v>
      </c>
      <c r="BI2670" t="s">
        <v>137</v>
      </c>
      <c r="BJ2670" t="s">
        <v>137</v>
      </c>
      <c r="BK2670" t="s">
        <v>137</v>
      </c>
      <c r="BL2670" t="s">
        <v>137</v>
      </c>
      <c r="BM2670" t="s">
        <v>137</v>
      </c>
      <c r="BN2670" t="s">
        <v>137</v>
      </c>
      <c r="BO2670" t="s">
        <v>137</v>
      </c>
      <c r="BP2670" t="s">
        <v>137</v>
      </c>
      <c r="BQ2670" t="s">
        <v>137</v>
      </c>
      <c r="BR2670" t="s">
        <v>137</v>
      </c>
      <c r="BS2670" t="s">
        <v>137</v>
      </c>
      <c r="BT2670" t="s">
        <v>771</v>
      </c>
      <c r="BU2670" t="s">
        <v>771</v>
      </c>
      <c r="BW2670" t="s">
        <v>137</v>
      </c>
      <c r="BX2670" t="s">
        <v>137</v>
      </c>
      <c r="BY2670" t="s">
        <v>137</v>
      </c>
      <c r="BZ2670" t="s">
        <v>137</v>
      </c>
      <c r="CA2670" t="s">
        <v>137</v>
      </c>
      <c r="CB2670" t="s">
        <v>137</v>
      </c>
      <c r="CC2670" t="s">
        <v>137</v>
      </c>
      <c r="CD2670" t="s">
        <v>137</v>
      </c>
      <c r="CE2670" t="s">
        <v>137</v>
      </c>
      <c r="CF2670" t="s">
        <v>137</v>
      </c>
      <c r="CG2670" t="s">
        <v>137</v>
      </c>
      <c r="CH2670" t="s">
        <v>137</v>
      </c>
      <c r="CI2670" t="s">
        <v>137</v>
      </c>
      <c r="CJ2670" t="s">
        <v>137</v>
      </c>
      <c r="CK2670" t="s">
        <v>137</v>
      </c>
      <c r="CL2670" t="s">
        <v>137</v>
      </c>
      <c r="CM2670" t="s">
        <v>137</v>
      </c>
      <c r="CN2670" t="s">
        <v>137</v>
      </c>
      <c r="CO2670" t="s">
        <v>137</v>
      </c>
      <c r="CP2670" t="s">
        <v>137</v>
      </c>
      <c r="CQ2670" s="1">
        <v>45673.677777777775</v>
      </c>
      <c r="CR2670" s="1">
        <v>45673.677777777775</v>
      </c>
      <c r="CS2670" s="1">
        <v>45673.677777777775</v>
      </c>
      <c r="CT2670" t="s">
        <v>137</v>
      </c>
      <c r="CU2670" t="s">
        <v>137</v>
      </c>
      <c r="CV2670" t="s">
        <v>17573</v>
      </c>
      <c r="CW2670" t="s">
        <v>17574</v>
      </c>
      <c r="CX2670" s="3"/>
      <c r="CY2670" s="3"/>
      <c r="CZ2670">
        <v>1</v>
      </c>
      <c r="DA2670" t="s">
        <v>17575</v>
      </c>
      <c r="DB2670" t="s">
        <v>137</v>
      </c>
      <c r="DC2670" t="s">
        <v>137</v>
      </c>
      <c r="DD2670" t="s">
        <v>137</v>
      </c>
      <c r="DE2670" t="s">
        <v>137</v>
      </c>
      <c r="DF2670" t="s">
        <v>17576</v>
      </c>
      <c r="DG2670" t="s">
        <v>137</v>
      </c>
      <c r="DH2670" t="s">
        <v>137</v>
      </c>
      <c r="DI2670" t="s">
        <v>137</v>
      </c>
      <c r="DJ2670" t="s">
        <v>137</v>
      </c>
      <c r="DK2670">
        <v>0</v>
      </c>
      <c r="DL2670" t="s">
        <v>209</v>
      </c>
      <c r="DM2670" t="s">
        <v>17577</v>
      </c>
      <c r="DN2670" t="s">
        <v>137</v>
      </c>
      <c r="DO2670" s="1">
        <v>45673.677777777775</v>
      </c>
      <c r="DP2670" s="1"/>
      <c r="DQ2670" t="s">
        <v>262</v>
      </c>
      <c r="DR2670" t="s">
        <v>263</v>
      </c>
      <c r="DS2670" t="s">
        <v>264</v>
      </c>
      <c r="DT2670" t="s">
        <v>137</v>
      </c>
      <c r="DU2670" t="s">
        <v>137</v>
      </c>
      <c r="DV2670" t="s">
        <v>137</v>
      </c>
      <c r="DW2670" t="s">
        <v>137</v>
      </c>
      <c r="DX2670" t="s">
        <v>137</v>
      </c>
      <c r="DY2670" t="s">
        <v>137</v>
      </c>
      <c r="DZ2670" t="s">
        <v>148</v>
      </c>
      <c r="EA2670" t="b">
        <v>0</v>
      </c>
      <c r="EB2670" t="s">
        <v>137</v>
      </c>
    </row>
    <row r="2671" spans="1:132" x14ac:dyDescent="0.25">
      <c r="A2671">
        <v>148116104</v>
      </c>
      <c r="B2671">
        <v>9373</v>
      </c>
      <c r="C2671" t="s">
        <v>192</v>
      </c>
      <c r="D2671" t="s">
        <v>17578</v>
      </c>
      <c r="E2671" t="s">
        <v>134</v>
      </c>
      <c r="F2671" t="s">
        <v>135</v>
      </c>
      <c r="G2671" t="s">
        <v>136</v>
      </c>
      <c r="H2671" t="s">
        <v>137</v>
      </c>
      <c r="I2671" t="s">
        <v>138</v>
      </c>
      <c r="J2671" t="s">
        <v>262</v>
      </c>
      <c r="K2671" t="s">
        <v>263</v>
      </c>
      <c r="L2671" t="s">
        <v>264</v>
      </c>
      <c r="M2671" t="s">
        <v>140</v>
      </c>
      <c r="N2671" t="s">
        <v>4862</v>
      </c>
      <c r="O2671" t="s">
        <v>4862</v>
      </c>
      <c r="P2671" s="1">
        <v>45670</v>
      </c>
      <c r="Q2671" s="1">
        <v>45670.378472222219</v>
      </c>
      <c r="R2671" s="1">
        <v>45670.378472222219</v>
      </c>
      <c r="S2671" s="1">
        <v>45671.661111111112</v>
      </c>
      <c r="T2671" s="1">
        <v>45671.661111111112</v>
      </c>
      <c r="U2671" t="s">
        <v>143</v>
      </c>
      <c r="V2671" t="s">
        <v>137</v>
      </c>
      <c r="W2671" t="s">
        <v>137</v>
      </c>
      <c r="X2671" t="s">
        <v>144</v>
      </c>
      <c r="Y2671" t="s">
        <v>145</v>
      </c>
      <c r="Z2671" t="s">
        <v>137</v>
      </c>
      <c r="AA2671" t="s">
        <v>137</v>
      </c>
      <c r="AB2671" t="s">
        <v>137</v>
      </c>
      <c r="AC2671" t="s">
        <v>137</v>
      </c>
      <c r="AD2671" s="2"/>
      <c r="AE2671" t="s">
        <v>137</v>
      </c>
      <c r="AF2671" t="s">
        <v>137</v>
      </c>
      <c r="AG2671" t="s">
        <v>137</v>
      </c>
      <c r="AH2671" t="s">
        <v>137</v>
      </c>
      <c r="AI2671" t="s">
        <v>137</v>
      </c>
      <c r="AJ2671" t="s">
        <v>137</v>
      </c>
      <c r="AK2671" t="s">
        <v>137</v>
      </c>
      <c r="AL2671" s="2"/>
      <c r="AM2671" t="s">
        <v>137</v>
      </c>
      <c r="AN2671" t="s">
        <v>137</v>
      </c>
      <c r="AO2671" t="s">
        <v>137</v>
      </c>
      <c r="AP2671" t="s">
        <v>137</v>
      </c>
      <c r="AQ2671" t="s">
        <v>137</v>
      </c>
      <c r="AR2671" t="s">
        <v>137</v>
      </c>
      <c r="AS2671" t="s">
        <v>137</v>
      </c>
      <c r="AT2671" t="s">
        <v>137</v>
      </c>
      <c r="AU2671" t="s">
        <v>137</v>
      </c>
      <c r="AV2671" t="s">
        <v>137</v>
      </c>
      <c r="AW2671" t="s">
        <v>137</v>
      </c>
      <c r="AX2671" t="s">
        <v>137</v>
      </c>
      <c r="AY2671" t="s">
        <v>137</v>
      </c>
      <c r="AZ2671" t="s">
        <v>137</v>
      </c>
      <c r="BA2671" t="s">
        <v>137</v>
      </c>
      <c r="BB2671" t="s">
        <v>137</v>
      </c>
      <c r="BC2671" t="s">
        <v>137</v>
      </c>
      <c r="BD2671" t="s">
        <v>137</v>
      </c>
      <c r="BE2671" t="s">
        <v>137</v>
      </c>
      <c r="BF2671" t="s">
        <v>137</v>
      </c>
      <c r="BG2671" t="s">
        <v>137</v>
      </c>
      <c r="BH2671" t="s">
        <v>137</v>
      </c>
      <c r="BI2671" t="s">
        <v>137</v>
      </c>
      <c r="BJ2671" t="s">
        <v>137</v>
      </c>
      <c r="BK2671" t="s">
        <v>137</v>
      </c>
      <c r="BL2671" t="s">
        <v>137</v>
      </c>
      <c r="BM2671" t="s">
        <v>137</v>
      </c>
      <c r="BN2671" t="s">
        <v>137</v>
      </c>
      <c r="BO2671" t="s">
        <v>137</v>
      </c>
      <c r="BP2671" t="s">
        <v>17579</v>
      </c>
      <c r="BQ2671" t="s">
        <v>137</v>
      </c>
      <c r="BR2671" t="s">
        <v>137</v>
      </c>
      <c r="BS2671" t="s">
        <v>137</v>
      </c>
      <c r="BT2671" t="s">
        <v>137</v>
      </c>
      <c r="BU2671" t="s">
        <v>137</v>
      </c>
      <c r="BW2671" t="s">
        <v>137</v>
      </c>
      <c r="BX2671" t="s">
        <v>137</v>
      </c>
      <c r="BY2671" t="s">
        <v>137</v>
      </c>
      <c r="BZ2671" t="s">
        <v>137</v>
      </c>
      <c r="CA2671" t="s">
        <v>137</v>
      </c>
      <c r="CB2671" t="s">
        <v>137</v>
      </c>
      <c r="CC2671" t="s">
        <v>137</v>
      </c>
      <c r="CD2671" t="s">
        <v>137</v>
      </c>
      <c r="CE2671" t="s">
        <v>137</v>
      </c>
      <c r="CF2671" t="s">
        <v>137</v>
      </c>
      <c r="CG2671" t="s">
        <v>137</v>
      </c>
      <c r="CH2671" t="s">
        <v>137</v>
      </c>
      <c r="CI2671" t="s">
        <v>137</v>
      </c>
      <c r="CJ2671" t="s">
        <v>137</v>
      </c>
      <c r="CK2671" t="s">
        <v>137</v>
      </c>
      <c r="CL2671" t="s">
        <v>137</v>
      </c>
      <c r="CM2671" t="s">
        <v>137</v>
      </c>
      <c r="CN2671" t="s">
        <v>137</v>
      </c>
      <c r="CO2671" t="s">
        <v>137</v>
      </c>
      <c r="CP2671" t="s">
        <v>137</v>
      </c>
      <c r="CQ2671" s="1">
        <v>45671.661111111112</v>
      </c>
      <c r="CR2671" s="1">
        <v>45671.661111111112</v>
      </c>
      <c r="CS2671" s="1">
        <v>45671.661111111112</v>
      </c>
      <c r="CT2671" t="s">
        <v>137</v>
      </c>
      <c r="CU2671" t="s">
        <v>137</v>
      </c>
      <c r="CV2671" t="s">
        <v>17580</v>
      </c>
      <c r="CW2671" t="s">
        <v>17581</v>
      </c>
      <c r="CX2671" s="3"/>
      <c r="CY2671" s="3"/>
      <c r="CZ2671">
        <v>1</v>
      </c>
      <c r="DA2671" t="s">
        <v>17582</v>
      </c>
      <c r="DB2671" t="s">
        <v>137</v>
      </c>
      <c r="DC2671" t="s">
        <v>137</v>
      </c>
      <c r="DD2671" t="s">
        <v>137</v>
      </c>
      <c r="DE2671" t="s">
        <v>137</v>
      </c>
      <c r="DF2671" t="s">
        <v>137</v>
      </c>
      <c r="DG2671" t="s">
        <v>137</v>
      </c>
      <c r="DH2671" t="s">
        <v>137</v>
      </c>
      <c r="DI2671" t="s">
        <v>137</v>
      </c>
      <c r="DJ2671" t="s">
        <v>137</v>
      </c>
      <c r="DK2671">
        <v>0</v>
      </c>
      <c r="DL2671" t="s">
        <v>137</v>
      </c>
      <c r="DM2671" t="s">
        <v>17583</v>
      </c>
      <c r="DN2671" t="s">
        <v>137</v>
      </c>
      <c r="DO2671" s="1">
        <v>45671.661111111112</v>
      </c>
      <c r="DP2671" s="1"/>
      <c r="DQ2671" t="s">
        <v>262</v>
      </c>
      <c r="DR2671" t="s">
        <v>263</v>
      </c>
      <c r="DS2671" t="s">
        <v>264</v>
      </c>
      <c r="DT2671" t="s">
        <v>137</v>
      </c>
      <c r="DU2671" t="s">
        <v>137</v>
      </c>
      <c r="DV2671" t="s">
        <v>137</v>
      </c>
      <c r="DW2671" t="s">
        <v>137</v>
      </c>
      <c r="DX2671" t="s">
        <v>137</v>
      </c>
      <c r="DY2671" t="s">
        <v>137</v>
      </c>
      <c r="DZ2671" t="s">
        <v>148</v>
      </c>
      <c r="EA2671" t="b">
        <v>0</v>
      </c>
      <c r="EB2671" t="s">
        <v>137</v>
      </c>
    </row>
    <row r="2672" spans="1:132" x14ac:dyDescent="0.25">
      <c r="A2672">
        <v>148114055</v>
      </c>
      <c r="B2672">
        <v>9372</v>
      </c>
      <c r="C2672" t="s">
        <v>192</v>
      </c>
      <c r="D2672" t="s">
        <v>133</v>
      </c>
      <c r="E2672" t="s">
        <v>134</v>
      </c>
      <c r="F2672" t="s">
        <v>135</v>
      </c>
      <c r="G2672" t="s">
        <v>136</v>
      </c>
      <c r="H2672" t="s">
        <v>137</v>
      </c>
      <c r="I2672" t="s">
        <v>138</v>
      </c>
      <c r="J2672" t="s">
        <v>150</v>
      </c>
      <c r="K2672" t="s">
        <v>151</v>
      </c>
      <c r="L2672" t="s">
        <v>152</v>
      </c>
      <c r="M2672" t="s">
        <v>137</v>
      </c>
      <c r="N2672" t="s">
        <v>8326</v>
      </c>
      <c r="O2672" t="s">
        <v>8326</v>
      </c>
      <c r="P2672" s="1">
        <v>45670</v>
      </c>
      <c r="Q2672" s="1">
        <v>45670.365972222222</v>
      </c>
      <c r="R2672" s="1">
        <v>45670.365972222222</v>
      </c>
      <c r="S2672" s="1">
        <v>45680.598611111112</v>
      </c>
      <c r="T2672" s="1">
        <v>45680.598611111112</v>
      </c>
      <c r="U2672" t="s">
        <v>7440</v>
      </c>
      <c r="V2672" t="s">
        <v>137</v>
      </c>
      <c r="W2672" t="s">
        <v>137</v>
      </c>
      <c r="X2672" t="s">
        <v>2062</v>
      </c>
      <c r="Y2672" t="s">
        <v>186</v>
      </c>
      <c r="Z2672" t="s">
        <v>137</v>
      </c>
      <c r="AA2672" t="s">
        <v>137</v>
      </c>
      <c r="AB2672" t="s">
        <v>137</v>
      </c>
      <c r="AC2672" t="s">
        <v>137</v>
      </c>
      <c r="AD2672" s="2"/>
      <c r="AE2672" t="s">
        <v>137</v>
      </c>
      <c r="AF2672" t="s">
        <v>137</v>
      </c>
      <c r="AG2672" t="s">
        <v>137</v>
      </c>
      <c r="AH2672" t="s">
        <v>137</v>
      </c>
      <c r="AI2672" t="s">
        <v>137</v>
      </c>
      <c r="AJ2672" t="s">
        <v>137</v>
      </c>
      <c r="AK2672" t="s">
        <v>137</v>
      </c>
      <c r="AL2672" s="2"/>
      <c r="AM2672" t="s">
        <v>137</v>
      </c>
      <c r="AN2672" t="s">
        <v>137</v>
      </c>
      <c r="AO2672" t="s">
        <v>137</v>
      </c>
      <c r="AP2672" t="s">
        <v>137</v>
      </c>
      <c r="AQ2672" t="s">
        <v>137</v>
      </c>
      <c r="AR2672" t="s">
        <v>137</v>
      </c>
      <c r="AS2672" t="s">
        <v>137</v>
      </c>
      <c r="AT2672" t="s">
        <v>137</v>
      </c>
      <c r="AU2672" t="s">
        <v>137</v>
      </c>
      <c r="AV2672" t="s">
        <v>137</v>
      </c>
      <c r="AW2672" t="s">
        <v>137</v>
      </c>
      <c r="AX2672" t="s">
        <v>137</v>
      </c>
      <c r="AY2672" t="s">
        <v>137</v>
      </c>
      <c r="AZ2672" t="s">
        <v>137</v>
      </c>
      <c r="BA2672" t="s">
        <v>137</v>
      </c>
      <c r="BB2672" t="s">
        <v>137</v>
      </c>
      <c r="BC2672" t="s">
        <v>137</v>
      </c>
      <c r="BD2672" t="s">
        <v>137</v>
      </c>
      <c r="BE2672" t="s">
        <v>137</v>
      </c>
      <c r="BF2672" t="s">
        <v>137</v>
      </c>
      <c r="BG2672" t="s">
        <v>137</v>
      </c>
      <c r="BH2672" t="s">
        <v>137</v>
      </c>
      <c r="BI2672" t="s">
        <v>137</v>
      </c>
      <c r="BJ2672" t="s">
        <v>137</v>
      </c>
      <c r="BK2672" t="s">
        <v>137</v>
      </c>
      <c r="BL2672" t="s">
        <v>137</v>
      </c>
      <c r="BM2672" t="s">
        <v>137</v>
      </c>
      <c r="BN2672" t="s">
        <v>137</v>
      </c>
      <c r="BO2672" t="s">
        <v>137</v>
      </c>
      <c r="BP2672" t="s">
        <v>17584</v>
      </c>
      <c r="BQ2672" t="s">
        <v>137</v>
      </c>
      <c r="BR2672" t="s">
        <v>137</v>
      </c>
      <c r="BS2672" t="s">
        <v>137</v>
      </c>
      <c r="BT2672" t="s">
        <v>137</v>
      </c>
      <c r="BU2672" t="s">
        <v>137</v>
      </c>
      <c r="BW2672" t="s">
        <v>137</v>
      </c>
      <c r="BX2672" t="s">
        <v>137</v>
      </c>
      <c r="BY2672" t="s">
        <v>137</v>
      </c>
      <c r="BZ2672" t="s">
        <v>137</v>
      </c>
      <c r="CA2672" t="s">
        <v>137</v>
      </c>
      <c r="CB2672" t="s">
        <v>137</v>
      </c>
      <c r="CC2672" t="s">
        <v>137</v>
      </c>
      <c r="CD2672" t="s">
        <v>137</v>
      </c>
      <c r="CE2672" t="s">
        <v>137</v>
      </c>
      <c r="CF2672" t="s">
        <v>137</v>
      </c>
      <c r="CG2672" t="s">
        <v>137</v>
      </c>
      <c r="CH2672" t="s">
        <v>137</v>
      </c>
      <c r="CI2672" t="s">
        <v>137</v>
      </c>
      <c r="CJ2672" t="s">
        <v>137</v>
      </c>
      <c r="CK2672" t="s">
        <v>137</v>
      </c>
      <c r="CL2672" t="s">
        <v>137</v>
      </c>
      <c r="CM2672" t="s">
        <v>137</v>
      </c>
      <c r="CN2672" t="s">
        <v>137</v>
      </c>
      <c r="CO2672" t="s">
        <v>137</v>
      </c>
      <c r="CP2672" t="s">
        <v>137</v>
      </c>
      <c r="CQ2672" s="1">
        <v>45680.598611111112</v>
      </c>
      <c r="CR2672" s="1">
        <v>45680.598611111112</v>
      </c>
      <c r="CS2672" s="1">
        <v>45680.598611111112</v>
      </c>
      <c r="CT2672" t="s">
        <v>17585</v>
      </c>
      <c r="CU2672" t="s">
        <v>17586</v>
      </c>
      <c r="CV2672" t="s">
        <v>17587</v>
      </c>
      <c r="CW2672" t="s">
        <v>17588</v>
      </c>
      <c r="CX2672" s="3"/>
      <c r="CY2672" s="3"/>
      <c r="CZ2672">
        <v>1</v>
      </c>
      <c r="DA2672" t="s">
        <v>17589</v>
      </c>
      <c r="DB2672" t="s">
        <v>137</v>
      </c>
      <c r="DC2672" t="s">
        <v>137</v>
      </c>
      <c r="DD2672" t="s">
        <v>137</v>
      </c>
      <c r="DE2672" t="s">
        <v>137</v>
      </c>
      <c r="DF2672" t="s">
        <v>17590</v>
      </c>
      <c r="DG2672" t="s">
        <v>900</v>
      </c>
      <c r="DH2672" t="s">
        <v>1151</v>
      </c>
      <c r="DI2672" t="s">
        <v>137</v>
      </c>
      <c r="DJ2672" t="s">
        <v>137</v>
      </c>
      <c r="DK2672">
        <v>0</v>
      </c>
      <c r="DL2672" t="s">
        <v>209</v>
      </c>
      <c r="DM2672" t="s">
        <v>137</v>
      </c>
      <c r="DN2672" t="s">
        <v>137</v>
      </c>
      <c r="DO2672" s="1">
        <v>45680.598611111112</v>
      </c>
      <c r="DP2672" s="1"/>
      <c r="DQ2672" t="s">
        <v>150</v>
      </c>
      <c r="DR2672" t="s">
        <v>151</v>
      </c>
      <c r="DS2672" t="s">
        <v>152</v>
      </c>
      <c r="DT2672" t="s">
        <v>17591</v>
      </c>
      <c r="DU2672" t="s">
        <v>137</v>
      </c>
      <c r="DV2672" t="s">
        <v>137</v>
      </c>
      <c r="DW2672" t="s">
        <v>137</v>
      </c>
      <c r="DX2672" t="s">
        <v>137</v>
      </c>
      <c r="DY2672" t="s">
        <v>137</v>
      </c>
      <c r="DZ2672" t="s">
        <v>148</v>
      </c>
      <c r="EA2672" t="b">
        <v>0</v>
      </c>
      <c r="EB2672" t="s">
        <v>137</v>
      </c>
    </row>
    <row r="2673" spans="1:132" x14ac:dyDescent="0.25">
      <c r="A2673">
        <v>148112425</v>
      </c>
      <c r="B2673">
        <v>9371</v>
      </c>
      <c r="C2673" t="s">
        <v>192</v>
      </c>
      <c r="D2673" t="s">
        <v>17592</v>
      </c>
      <c r="E2673" t="s">
        <v>134</v>
      </c>
      <c r="F2673" t="s">
        <v>135</v>
      </c>
      <c r="G2673" t="s">
        <v>163</v>
      </c>
      <c r="H2673" t="s">
        <v>137</v>
      </c>
      <c r="I2673" t="s">
        <v>475</v>
      </c>
      <c r="J2673" t="s">
        <v>262</v>
      </c>
      <c r="K2673" t="s">
        <v>263</v>
      </c>
      <c r="L2673" t="s">
        <v>264</v>
      </c>
      <c r="M2673" t="s">
        <v>140</v>
      </c>
      <c r="N2673" t="s">
        <v>4232</v>
      </c>
      <c r="O2673" t="s">
        <v>4232</v>
      </c>
      <c r="P2673" s="1">
        <v>45670</v>
      </c>
      <c r="Q2673" s="1">
        <v>45670.354166666664</v>
      </c>
      <c r="R2673" s="1">
        <v>45670.354166666664</v>
      </c>
      <c r="S2673" s="1">
        <v>45671.625694444447</v>
      </c>
      <c r="T2673" s="1">
        <v>45671.625694444447</v>
      </c>
      <c r="U2673" t="s">
        <v>5106</v>
      </c>
      <c r="V2673" t="s">
        <v>137</v>
      </c>
      <c r="W2673" t="s">
        <v>137</v>
      </c>
      <c r="X2673" t="s">
        <v>144</v>
      </c>
      <c r="Y2673" t="s">
        <v>440</v>
      </c>
      <c r="Z2673" t="s">
        <v>17593</v>
      </c>
      <c r="AA2673" t="s">
        <v>479</v>
      </c>
      <c r="AB2673" t="s">
        <v>137</v>
      </c>
      <c r="AC2673" t="s">
        <v>137</v>
      </c>
      <c r="AD2673" s="2"/>
      <c r="AE2673" t="s">
        <v>137</v>
      </c>
      <c r="AF2673" t="s">
        <v>137</v>
      </c>
      <c r="AG2673" t="s">
        <v>137</v>
      </c>
      <c r="AH2673" t="s">
        <v>137</v>
      </c>
      <c r="AI2673" t="s">
        <v>137</v>
      </c>
      <c r="AJ2673" t="s">
        <v>137</v>
      </c>
      <c r="AK2673" t="s">
        <v>137</v>
      </c>
      <c r="AL2673" s="2"/>
      <c r="AM2673" t="s">
        <v>137</v>
      </c>
      <c r="AN2673" t="s">
        <v>137</v>
      </c>
      <c r="AO2673" t="s">
        <v>137</v>
      </c>
      <c r="AP2673" t="s">
        <v>137</v>
      </c>
      <c r="AQ2673" t="s">
        <v>137</v>
      </c>
      <c r="AR2673" t="s">
        <v>137</v>
      </c>
      <c r="AS2673" t="s">
        <v>137</v>
      </c>
      <c r="AT2673" t="s">
        <v>137</v>
      </c>
      <c r="AU2673" t="s">
        <v>137</v>
      </c>
      <c r="AV2673" t="s">
        <v>137</v>
      </c>
      <c r="AW2673" t="s">
        <v>137</v>
      </c>
      <c r="AX2673" t="s">
        <v>137</v>
      </c>
      <c r="AY2673" t="s">
        <v>137</v>
      </c>
      <c r="AZ2673" t="s">
        <v>137</v>
      </c>
      <c r="BA2673" t="s">
        <v>137</v>
      </c>
      <c r="BB2673" t="s">
        <v>137</v>
      </c>
      <c r="BC2673" t="s">
        <v>137</v>
      </c>
      <c r="BD2673" t="s">
        <v>137</v>
      </c>
      <c r="BE2673" t="s">
        <v>137</v>
      </c>
      <c r="BF2673" t="s">
        <v>137</v>
      </c>
      <c r="BG2673" t="s">
        <v>137</v>
      </c>
      <c r="BH2673" t="s">
        <v>137</v>
      </c>
      <c r="BI2673" t="s">
        <v>137</v>
      </c>
      <c r="BJ2673" t="s">
        <v>137</v>
      </c>
      <c r="BK2673" t="s">
        <v>137</v>
      </c>
      <c r="BL2673" t="s">
        <v>137</v>
      </c>
      <c r="BM2673" t="s">
        <v>137</v>
      </c>
      <c r="BN2673" t="s">
        <v>137</v>
      </c>
      <c r="BO2673" t="s">
        <v>137</v>
      </c>
      <c r="BP2673" t="s">
        <v>137</v>
      </c>
      <c r="BQ2673" t="s">
        <v>137</v>
      </c>
      <c r="BR2673" t="s">
        <v>137</v>
      </c>
      <c r="BS2673" t="s">
        <v>137</v>
      </c>
      <c r="BT2673" t="s">
        <v>771</v>
      </c>
      <c r="BU2673" t="s">
        <v>771</v>
      </c>
      <c r="BW2673" t="s">
        <v>137</v>
      </c>
      <c r="BX2673" t="s">
        <v>137</v>
      </c>
      <c r="BY2673" t="s">
        <v>137</v>
      </c>
      <c r="BZ2673" t="s">
        <v>137</v>
      </c>
      <c r="CA2673" t="s">
        <v>137</v>
      </c>
      <c r="CB2673" t="s">
        <v>137</v>
      </c>
      <c r="CC2673" t="s">
        <v>137</v>
      </c>
      <c r="CD2673" t="s">
        <v>137</v>
      </c>
      <c r="CE2673" t="s">
        <v>137</v>
      </c>
      <c r="CF2673" t="s">
        <v>137</v>
      </c>
      <c r="CG2673" t="s">
        <v>137</v>
      </c>
      <c r="CH2673" t="s">
        <v>137</v>
      </c>
      <c r="CI2673" t="s">
        <v>137</v>
      </c>
      <c r="CJ2673" t="s">
        <v>137</v>
      </c>
      <c r="CK2673" t="s">
        <v>137</v>
      </c>
      <c r="CL2673" t="s">
        <v>137</v>
      </c>
      <c r="CM2673" t="s">
        <v>137</v>
      </c>
      <c r="CN2673" t="s">
        <v>137</v>
      </c>
      <c r="CO2673" t="s">
        <v>137</v>
      </c>
      <c r="CP2673" t="s">
        <v>137</v>
      </c>
      <c r="CQ2673" s="1">
        <v>45671.625694444447</v>
      </c>
      <c r="CR2673" s="1">
        <v>45671.625694444447</v>
      </c>
      <c r="CS2673" s="1">
        <v>45671.625694444447</v>
      </c>
      <c r="CT2673" t="s">
        <v>137</v>
      </c>
      <c r="CU2673" t="s">
        <v>137</v>
      </c>
      <c r="CV2673" t="s">
        <v>17594</v>
      </c>
      <c r="CW2673" t="s">
        <v>17595</v>
      </c>
      <c r="CX2673" s="3"/>
      <c r="CY2673" s="3"/>
      <c r="CZ2673">
        <v>1</v>
      </c>
      <c r="DA2673" t="s">
        <v>17596</v>
      </c>
      <c r="DB2673" t="s">
        <v>137</v>
      </c>
      <c r="DC2673" t="s">
        <v>137</v>
      </c>
      <c r="DD2673" t="s">
        <v>137</v>
      </c>
      <c r="DE2673" t="s">
        <v>137</v>
      </c>
      <c r="DF2673" t="s">
        <v>17597</v>
      </c>
      <c r="DG2673" t="s">
        <v>137</v>
      </c>
      <c r="DH2673" t="s">
        <v>137</v>
      </c>
      <c r="DI2673" t="s">
        <v>137</v>
      </c>
      <c r="DJ2673" t="s">
        <v>137</v>
      </c>
      <c r="DK2673">
        <v>0</v>
      </c>
      <c r="DL2673" t="s">
        <v>209</v>
      </c>
      <c r="DM2673" t="s">
        <v>17598</v>
      </c>
      <c r="DN2673" t="s">
        <v>137</v>
      </c>
      <c r="DO2673" s="1">
        <v>45671.625694444447</v>
      </c>
      <c r="DP2673" s="1"/>
      <c r="DQ2673" t="s">
        <v>262</v>
      </c>
      <c r="DR2673" t="s">
        <v>263</v>
      </c>
      <c r="DS2673" t="s">
        <v>264</v>
      </c>
      <c r="DT2673" t="s">
        <v>17599</v>
      </c>
      <c r="DU2673" t="s">
        <v>137</v>
      </c>
      <c r="DV2673" t="s">
        <v>140</v>
      </c>
      <c r="DW2673" t="s">
        <v>137</v>
      </c>
      <c r="DX2673" t="s">
        <v>137</v>
      </c>
      <c r="DY2673" t="s">
        <v>137</v>
      </c>
      <c r="DZ2673" t="s">
        <v>148</v>
      </c>
      <c r="EA2673" t="b">
        <v>0</v>
      </c>
      <c r="EB2673" t="s">
        <v>137</v>
      </c>
    </row>
    <row r="2674" spans="1:132" x14ac:dyDescent="0.25">
      <c r="A2674">
        <v>148111084</v>
      </c>
      <c r="B2674">
        <v>9370</v>
      </c>
      <c r="C2674" t="s">
        <v>192</v>
      </c>
      <c r="D2674" t="s">
        <v>17600</v>
      </c>
      <c r="E2674" t="s">
        <v>134</v>
      </c>
      <c r="F2674" t="s">
        <v>162</v>
      </c>
      <c r="G2674" t="s">
        <v>163</v>
      </c>
      <c r="H2674" t="s">
        <v>137</v>
      </c>
      <c r="I2674" t="s">
        <v>17601</v>
      </c>
      <c r="J2674" t="s">
        <v>262</v>
      </c>
      <c r="K2674" t="s">
        <v>263</v>
      </c>
      <c r="L2674" t="s">
        <v>264</v>
      </c>
      <c r="M2674" t="s">
        <v>140</v>
      </c>
      <c r="N2674" t="s">
        <v>1144</v>
      </c>
      <c r="O2674" t="s">
        <v>1144</v>
      </c>
      <c r="P2674" s="1"/>
      <c r="Q2674" s="1">
        <v>45670.343055555553</v>
      </c>
      <c r="R2674" s="1">
        <v>45670.343055555553</v>
      </c>
      <c r="S2674" s="1">
        <v>45671.39166666667</v>
      </c>
      <c r="T2674" s="1">
        <v>45671.39166666667</v>
      </c>
      <c r="U2674" t="s">
        <v>1104</v>
      </c>
      <c r="V2674" t="s">
        <v>137</v>
      </c>
      <c r="W2674" t="s">
        <v>137</v>
      </c>
      <c r="X2674" t="s">
        <v>155</v>
      </c>
      <c r="Y2674" t="s">
        <v>137</v>
      </c>
      <c r="Z2674" t="s">
        <v>137</v>
      </c>
      <c r="AA2674" t="s">
        <v>137</v>
      </c>
      <c r="AB2674" t="s">
        <v>137</v>
      </c>
      <c r="AC2674" t="s">
        <v>137</v>
      </c>
      <c r="AD2674" s="2"/>
      <c r="AE2674" t="s">
        <v>137</v>
      </c>
      <c r="AF2674" t="s">
        <v>137</v>
      </c>
      <c r="AG2674" t="s">
        <v>137</v>
      </c>
      <c r="AH2674" t="s">
        <v>137</v>
      </c>
      <c r="AI2674" t="s">
        <v>137</v>
      </c>
      <c r="AJ2674" t="s">
        <v>137</v>
      </c>
      <c r="AK2674" t="s">
        <v>137</v>
      </c>
      <c r="AL2674" s="2"/>
      <c r="AM2674" t="s">
        <v>137</v>
      </c>
      <c r="AN2674" t="s">
        <v>137</v>
      </c>
      <c r="AO2674" t="s">
        <v>137</v>
      </c>
      <c r="AP2674" t="s">
        <v>137</v>
      </c>
      <c r="AQ2674" t="s">
        <v>137</v>
      </c>
      <c r="AR2674" t="s">
        <v>137</v>
      </c>
      <c r="AS2674" t="s">
        <v>137</v>
      </c>
      <c r="AT2674" t="s">
        <v>137</v>
      </c>
      <c r="AU2674" t="s">
        <v>137</v>
      </c>
      <c r="AV2674" t="s">
        <v>137</v>
      </c>
      <c r="AW2674" t="s">
        <v>137</v>
      </c>
      <c r="AX2674" t="s">
        <v>137</v>
      </c>
      <c r="AY2674" t="s">
        <v>137</v>
      </c>
      <c r="AZ2674" t="s">
        <v>137</v>
      </c>
      <c r="BA2674" t="s">
        <v>137</v>
      </c>
      <c r="BB2674" t="s">
        <v>137</v>
      </c>
      <c r="BC2674" t="s">
        <v>137</v>
      </c>
      <c r="BD2674" t="s">
        <v>137</v>
      </c>
      <c r="BE2674" t="s">
        <v>137</v>
      </c>
      <c r="BF2674" t="s">
        <v>137</v>
      </c>
      <c r="BG2674" t="s">
        <v>137</v>
      </c>
      <c r="BH2674" t="s">
        <v>137</v>
      </c>
      <c r="BI2674" t="s">
        <v>137</v>
      </c>
      <c r="BJ2674" t="s">
        <v>137</v>
      </c>
      <c r="BK2674" t="s">
        <v>137</v>
      </c>
      <c r="BL2674" t="s">
        <v>137</v>
      </c>
      <c r="BM2674" t="s">
        <v>137</v>
      </c>
      <c r="BN2674" t="s">
        <v>137</v>
      </c>
      <c r="BO2674" t="s">
        <v>137</v>
      </c>
      <c r="BP2674" t="s">
        <v>137</v>
      </c>
      <c r="BQ2674" t="s">
        <v>137</v>
      </c>
      <c r="BR2674" t="s">
        <v>137</v>
      </c>
      <c r="BS2674" t="s">
        <v>137</v>
      </c>
      <c r="BT2674" t="s">
        <v>137</v>
      </c>
      <c r="BU2674" t="s">
        <v>137</v>
      </c>
      <c r="BW2674" t="s">
        <v>137</v>
      </c>
      <c r="BX2674" t="s">
        <v>137</v>
      </c>
      <c r="BY2674" t="s">
        <v>137</v>
      </c>
      <c r="BZ2674" t="s">
        <v>137</v>
      </c>
      <c r="CA2674" t="s">
        <v>137</v>
      </c>
      <c r="CB2674" t="s">
        <v>137</v>
      </c>
      <c r="CC2674" t="s">
        <v>137</v>
      </c>
      <c r="CD2674" t="s">
        <v>137</v>
      </c>
      <c r="CE2674" t="s">
        <v>137</v>
      </c>
      <c r="CF2674" t="s">
        <v>137</v>
      </c>
      <c r="CG2674" t="s">
        <v>137</v>
      </c>
      <c r="CH2674" t="s">
        <v>137</v>
      </c>
      <c r="CI2674" t="s">
        <v>137</v>
      </c>
      <c r="CJ2674" t="s">
        <v>137</v>
      </c>
      <c r="CK2674" t="s">
        <v>137</v>
      </c>
      <c r="CL2674" t="s">
        <v>137</v>
      </c>
      <c r="CM2674" t="s">
        <v>137</v>
      </c>
      <c r="CN2674" t="s">
        <v>137</v>
      </c>
      <c r="CO2674" t="s">
        <v>137</v>
      </c>
      <c r="CP2674" t="s">
        <v>137</v>
      </c>
      <c r="CQ2674" s="1">
        <v>45671.39166666667</v>
      </c>
      <c r="CR2674" s="1">
        <v>45671.39166666667</v>
      </c>
      <c r="CS2674" s="1">
        <v>45671.39166666667</v>
      </c>
      <c r="CT2674" t="s">
        <v>137</v>
      </c>
      <c r="CU2674" t="s">
        <v>137</v>
      </c>
      <c r="CV2674" t="s">
        <v>17602</v>
      </c>
      <c r="CW2674" t="s">
        <v>17603</v>
      </c>
      <c r="CX2674" s="3"/>
      <c r="CY2674" s="3"/>
      <c r="CZ2674">
        <v>1</v>
      </c>
      <c r="DA2674" t="s">
        <v>137</v>
      </c>
      <c r="DB2674" t="s">
        <v>137</v>
      </c>
      <c r="DC2674" t="s">
        <v>137</v>
      </c>
      <c r="DD2674" t="s">
        <v>137</v>
      </c>
      <c r="DE2674" t="s">
        <v>137</v>
      </c>
      <c r="DF2674" t="s">
        <v>17604</v>
      </c>
      <c r="DG2674" t="s">
        <v>137</v>
      </c>
      <c r="DH2674" t="s">
        <v>137</v>
      </c>
      <c r="DI2674" t="s">
        <v>137</v>
      </c>
      <c r="DJ2674" t="s">
        <v>137</v>
      </c>
      <c r="DK2674">
        <v>0</v>
      </c>
      <c r="DL2674" t="s">
        <v>209</v>
      </c>
      <c r="DM2674" t="s">
        <v>17605</v>
      </c>
      <c r="DN2674" t="s">
        <v>137</v>
      </c>
      <c r="DO2674" s="1">
        <v>45671.39166666667</v>
      </c>
      <c r="DP2674" s="1"/>
      <c r="DQ2674" t="s">
        <v>262</v>
      </c>
      <c r="DR2674" t="s">
        <v>263</v>
      </c>
      <c r="DS2674" t="s">
        <v>264</v>
      </c>
      <c r="DT2674" t="s">
        <v>137</v>
      </c>
      <c r="DU2674" t="s">
        <v>137</v>
      </c>
      <c r="DV2674" t="s">
        <v>137</v>
      </c>
      <c r="DW2674" t="s">
        <v>137</v>
      </c>
      <c r="DX2674" t="s">
        <v>17606</v>
      </c>
      <c r="DY2674" t="s">
        <v>137</v>
      </c>
      <c r="DZ2674" t="s">
        <v>168</v>
      </c>
      <c r="EA2674" t="b">
        <v>0</v>
      </c>
      <c r="EB2674" t="s">
        <v>137</v>
      </c>
    </row>
    <row r="2675" spans="1:132" x14ac:dyDescent="0.25">
      <c r="A2675">
        <v>148109004</v>
      </c>
      <c r="B2675">
        <v>9369</v>
      </c>
      <c r="C2675" t="s">
        <v>192</v>
      </c>
      <c r="D2675" t="s">
        <v>17607</v>
      </c>
      <c r="E2675" t="s">
        <v>134</v>
      </c>
      <c r="F2675" t="s">
        <v>135</v>
      </c>
      <c r="G2675" t="s">
        <v>136</v>
      </c>
      <c r="H2675" t="s">
        <v>137</v>
      </c>
      <c r="I2675" t="s">
        <v>17608</v>
      </c>
      <c r="J2675" t="s">
        <v>262</v>
      </c>
      <c r="K2675" t="s">
        <v>263</v>
      </c>
      <c r="L2675" t="s">
        <v>264</v>
      </c>
      <c r="M2675" t="s">
        <v>137</v>
      </c>
      <c r="N2675" t="s">
        <v>2910</v>
      </c>
      <c r="O2675" t="s">
        <v>2910</v>
      </c>
      <c r="P2675" s="1">
        <v>45670</v>
      </c>
      <c r="Q2675" s="1">
        <v>45670.320138888892</v>
      </c>
      <c r="R2675" s="1">
        <v>45670.320138888892</v>
      </c>
      <c r="S2675" s="1">
        <v>45672.63958333333</v>
      </c>
      <c r="T2675" s="1">
        <v>45672.63958333333</v>
      </c>
      <c r="U2675" t="s">
        <v>2703</v>
      </c>
      <c r="V2675" t="s">
        <v>137</v>
      </c>
      <c r="W2675" t="s">
        <v>137</v>
      </c>
      <c r="X2675" t="s">
        <v>155</v>
      </c>
      <c r="Y2675" t="s">
        <v>606</v>
      </c>
      <c r="Z2675" t="s">
        <v>137</v>
      </c>
      <c r="AA2675" t="s">
        <v>137</v>
      </c>
      <c r="AB2675" t="s">
        <v>137</v>
      </c>
      <c r="AC2675" t="s">
        <v>137</v>
      </c>
      <c r="AD2675" s="2"/>
      <c r="AE2675" t="s">
        <v>137</v>
      </c>
      <c r="AF2675" t="s">
        <v>137</v>
      </c>
      <c r="AG2675" t="s">
        <v>137</v>
      </c>
      <c r="AH2675" t="s">
        <v>137</v>
      </c>
      <c r="AI2675" t="s">
        <v>137</v>
      </c>
      <c r="AJ2675" t="s">
        <v>137</v>
      </c>
      <c r="AK2675" t="s">
        <v>137</v>
      </c>
      <c r="AL2675" s="2"/>
      <c r="AM2675" t="s">
        <v>137</v>
      </c>
      <c r="AN2675" t="s">
        <v>137</v>
      </c>
      <c r="AO2675" t="s">
        <v>137</v>
      </c>
      <c r="AP2675" t="s">
        <v>137</v>
      </c>
      <c r="AQ2675" t="s">
        <v>137</v>
      </c>
      <c r="AR2675" t="s">
        <v>137</v>
      </c>
      <c r="AS2675" t="s">
        <v>137</v>
      </c>
      <c r="AT2675" t="s">
        <v>137</v>
      </c>
      <c r="AU2675" t="s">
        <v>137</v>
      </c>
      <c r="AV2675" t="s">
        <v>137</v>
      </c>
      <c r="AW2675" t="s">
        <v>137</v>
      </c>
      <c r="AX2675" t="s">
        <v>137</v>
      </c>
      <c r="AY2675" t="s">
        <v>137</v>
      </c>
      <c r="AZ2675" t="s">
        <v>137</v>
      </c>
      <c r="BA2675" t="s">
        <v>137</v>
      </c>
      <c r="BB2675" t="s">
        <v>137</v>
      </c>
      <c r="BC2675" t="s">
        <v>137</v>
      </c>
      <c r="BD2675" t="s">
        <v>137</v>
      </c>
      <c r="BE2675" t="s">
        <v>137</v>
      </c>
      <c r="BF2675" t="s">
        <v>137</v>
      </c>
      <c r="BG2675" t="s">
        <v>137</v>
      </c>
      <c r="BH2675" t="s">
        <v>137</v>
      </c>
      <c r="BI2675" t="s">
        <v>137</v>
      </c>
      <c r="BJ2675" t="s">
        <v>137</v>
      </c>
      <c r="BK2675" t="s">
        <v>137</v>
      </c>
      <c r="BL2675" t="s">
        <v>137</v>
      </c>
      <c r="BM2675" t="s">
        <v>137</v>
      </c>
      <c r="BN2675" t="s">
        <v>137</v>
      </c>
      <c r="BO2675" t="s">
        <v>137</v>
      </c>
      <c r="BP2675" t="s">
        <v>137</v>
      </c>
      <c r="BQ2675" t="s">
        <v>137</v>
      </c>
      <c r="BR2675" t="s">
        <v>137</v>
      </c>
      <c r="BS2675" t="s">
        <v>137</v>
      </c>
      <c r="BT2675" t="s">
        <v>471</v>
      </c>
      <c r="BU2675" t="s">
        <v>471</v>
      </c>
      <c r="BW2675" t="s">
        <v>137</v>
      </c>
      <c r="BX2675" t="s">
        <v>137</v>
      </c>
      <c r="BY2675" t="s">
        <v>137</v>
      </c>
      <c r="BZ2675" t="s">
        <v>137</v>
      </c>
      <c r="CA2675" t="s">
        <v>137</v>
      </c>
      <c r="CB2675" t="s">
        <v>137</v>
      </c>
      <c r="CC2675" t="s">
        <v>137</v>
      </c>
      <c r="CD2675" t="s">
        <v>137</v>
      </c>
      <c r="CE2675" t="s">
        <v>137</v>
      </c>
      <c r="CF2675" t="s">
        <v>137</v>
      </c>
      <c r="CG2675" t="s">
        <v>137</v>
      </c>
      <c r="CH2675" t="s">
        <v>137</v>
      </c>
      <c r="CI2675" t="s">
        <v>137</v>
      </c>
      <c r="CJ2675" t="s">
        <v>137</v>
      </c>
      <c r="CK2675" t="s">
        <v>137</v>
      </c>
      <c r="CL2675" t="s">
        <v>137</v>
      </c>
      <c r="CM2675" t="s">
        <v>137</v>
      </c>
      <c r="CN2675" t="s">
        <v>137</v>
      </c>
      <c r="CO2675" t="s">
        <v>137</v>
      </c>
      <c r="CP2675" t="s">
        <v>137</v>
      </c>
      <c r="CQ2675" s="1">
        <v>45672.63958333333</v>
      </c>
      <c r="CR2675" s="1">
        <v>45672.63958333333</v>
      </c>
      <c r="CS2675" s="1">
        <v>45672.63958333333</v>
      </c>
      <c r="CT2675" t="s">
        <v>137</v>
      </c>
      <c r="CU2675" t="s">
        <v>137</v>
      </c>
      <c r="CV2675" t="s">
        <v>17609</v>
      </c>
      <c r="CW2675" t="s">
        <v>17610</v>
      </c>
      <c r="CX2675" s="3"/>
      <c r="CY2675" s="3"/>
      <c r="CZ2675">
        <v>1</v>
      </c>
      <c r="DA2675" t="s">
        <v>137</v>
      </c>
      <c r="DB2675" t="s">
        <v>137</v>
      </c>
      <c r="DC2675" t="s">
        <v>137</v>
      </c>
      <c r="DD2675" t="s">
        <v>137</v>
      </c>
      <c r="DE2675" t="s">
        <v>137</v>
      </c>
      <c r="DF2675" t="s">
        <v>137</v>
      </c>
      <c r="DG2675" t="s">
        <v>137</v>
      </c>
      <c r="DH2675" t="s">
        <v>137</v>
      </c>
      <c r="DI2675" t="s">
        <v>137</v>
      </c>
      <c r="DJ2675" t="s">
        <v>137</v>
      </c>
      <c r="DK2675">
        <v>0</v>
      </c>
      <c r="DL2675" t="s">
        <v>209</v>
      </c>
      <c r="DM2675" t="s">
        <v>17611</v>
      </c>
      <c r="DN2675" t="s">
        <v>137</v>
      </c>
      <c r="DO2675" s="1">
        <v>45672.63958333333</v>
      </c>
      <c r="DP2675" s="1"/>
      <c r="DQ2675" t="s">
        <v>262</v>
      </c>
      <c r="DR2675" t="s">
        <v>263</v>
      </c>
      <c r="DS2675" t="s">
        <v>264</v>
      </c>
      <c r="DT2675" t="s">
        <v>137</v>
      </c>
      <c r="DU2675" t="s">
        <v>137</v>
      </c>
      <c r="DV2675" t="s">
        <v>137</v>
      </c>
      <c r="DW2675" t="s">
        <v>137</v>
      </c>
      <c r="DX2675" t="s">
        <v>8711</v>
      </c>
      <c r="DY2675" t="s">
        <v>137</v>
      </c>
      <c r="DZ2675" t="s">
        <v>168</v>
      </c>
      <c r="EA2675" t="b">
        <v>0</v>
      </c>
      <c r="EB2675" t="s">
        <v>137</v>
      </c>
    </row>
    <row r="2676" spans="1:132" x14ac:dyDescent="0.25">
      <c r="A2676">
        <v>148107966</v>
      </c>
      <c r="B2676">
        <v>9368</v>
      </c>
      <c r="C2676" t="s">
        <v>192</v>
      </c>
      <c r="D2676" t="s">
        <v>17612</v>
      </c>
      <c r="E2676" t="s">
        <v>134</v>
      </c>
      <c r="F2676" t="s">
        <v>162</v>
      </c>
      <c r="G2676" t="s">
        <v>163</v>
      </c>
      <c r="H2676" t="s">
        <v>137</v>
      </c>
      <c r="I2676" t="s">
        <v>17613</v>
      </c>
      <c r="J2676" t="s">
        <v>150</v>
      </c>
      <c r="K2676" t="s">
        <v>151</v>
      </c>
      <c r="L2676" t="s">
        <v>152</v>
      </c>
      <c r="M2676" t="s">
        <v>137</v>
      </c>
      <c r="N2676" t="s">
        <v>488</v>
      </c>
      <c r="O2676" t="s">
        <v>488</v>
      </c>
      <c r="P2676" s="1"/>
      <c r="Q2676" s="1">
        <v>45670.301388888889</v>
      </c>
      <c r="R2676" s="1">
        <v>45670.301388888889</v>
      </c>
      <c r="S2676" s="1">
        <v>45680.595833333333</v>
      </c>
      <c r="T2676" s="1">
        <v>45680.595833333333</v>
      </c>
      <c r="U2676" t="s">
        <v>257</v>
      </c>
      <c r="V2676" t="s">
        <v>137</v>
      </c>
      <c r="W2676" t="s">
        <v>137</v>
      </c>
      <c r="X2676" t="s">
        <v>144</v>
      </c>
      <c r="Y2676" t="s">
        <v>137</v>
      </c>
      <c r="Z2676" t="s">
        <v>137</v>
      </c>
      <c r="AA2676" t="s">
        <v>137</v>
      </c>
      <c r="AB2676" t="s">
        <v>137</v>
      </c>
      <c r="AC2676" t="s">
        <v>137</v>
      </c>
      <c r="AD2676" s="2"/>
      <c r="AE2676" t="s">
        <v>137</v>
      </c>
      <c r="AF2676" t="s">
        <v>137</v>
      </c>
      <c r="AG2676" t="s">
        <v>137</v>
      </c>
      <c r="AH2676" t="s">
        <v>137</v>
      </c>
      <c r="AI2676" t="s">
        <v>137</v>
      </c>
      <c r="AJ2676" t="s">
        <v>137</v>
      </c>
      <c r="AK2676" t="s">
        <v>137</v>
      </c>
      <c r="AL2676" s="2"/>
      <c r="AM2676" t="s">
        <v>137</v>
      </c>
      <c r="AN2676" t="s">
        <v>137</v>
      </c>
      <c r="AO2676" t="s">
        <v>137</v>
      </c>
      <c r="AP2676" t="s">
        <v>137</v>
      </c>
      <c r="AQ2676" t="s">
        <v>137</v>
      </c>
      <c r="AR2676" t="s">
        <v>137</v>
      </c>
      <c r="AS2676" t="s">
        <v>137</v>
      </c>
      <c r="AT2676" t="s">
        <v>137</v>
      </c>
      <c r="AU2676" t="s">
        <v>137</v>
      </c>
      <c r="AV2676" t="s">
        <v>137</v>
      </c>
      <c r="AW2676" t="s">
        <v>137</v>
      </c>
      <c r="AX2676" t="s">
        <v>137</v>
      </c>
      <c r="AY2676" t="s">
        <v>137</v>
      </c>
      <c r="AZ2676" t="s">
        <v>137</v>
      </c>
      <c r="BA2676" t="s">
        <v>137</v>
      </c>
      <c r="BB2676" t="s">
        <v>137</v>
      </c>
      <c r="BC2676" t="s">
        <v>137</v>
      </c>
      <c r="BD2676" t="s">
        <v>137</v>
      </c>
      <c r="BE2676" t="s">
        <v>137</v>
      </c>
      <c r="BF2676" t="s">
        <v>137</v>
      </c>
      <c r="BG2676" t="s">
        <v>137</v>
      </c>
      <c r="BH2676" t="s">
        <v>137</v>
      </c>
      <c r="BI2676" t="s">
        <v>137</v>
      </c>
      <c r="BJ2676" t="s">
        <v>137</v>
      </c>
      <c r="BK2676" t="s">
        <v>137</v>
      </c>
      <c r="BL2676" t="s">
        <v>137</v>
      </c>
      <c r="BM2676" t="s">
        <v>137</v>
      </c>
      <c r="BN2676" t="s">
        <v>137</v>
      </c>
      <c r="BO2676" t="s">
        <v>137</v>
      </c>
      <c r="BP2676" t="s">
        <v>137</v>
      </c>
      <c r="BQ2676" t="s">
        <v>137</v>
      </c>
      <c r="BR2676" t="s">
        <v>137</v>
      </c>
      <c r="BS2676" t="s">
        <v>137</v>
      </c>
      <c r="BT2676" t="s">
        <v>137</v>
      </c>
      <c r="BU2676" t="s">
        <v>137</v>
      </c>
      <c r="BW2676" t="s">
        <v>137</v>
      </c>
      <c r="BX2676" t="s">
        <v>137</v>
      </c>
      <c r="BY2676" t="s">
        <v>137</v>
      </c>
      <c r="BZ2676" t="s">
        <v>137</v>
      </c>
      <c r="CA2676" t="s">
        <v>137</v>
      </c>
      <c r="CB2676" t="s">
        <v>137</v>
      </c>
      <c r="CC2676" t="s">
        <v>137</v>
      </c>
      <c r="CD2676" t="s">
        <v>137</v>
      </c>
      <c r="CE2676" t="s">
        <v>137</v>
      </c>
      <c r="CF2676" t="s">
        <v>137</v>
      </c>
      <c r="CG2676" t="s">
        <v>137</v>
      </c>
      <c r="CH2676" t="s">
        <v>137</v>
      </c>
      <c r="CI2676" t="s">
        <v>137</v>
      </c>
      <c r="CJ2676" t="s">
        <v>137</v>
      </c>
      <c r="CK2676" t="s">
        <v>137</v>
      </c>
      <c r="CL2676" t="s">
        <v>137</v>
      </c>
      <c r="CM2676" t="s">
        <v>137</v>
      </c>
      <c r="CN2676" t="s">
        <v>137</v>
      </c>
      <c r="CO2676" t="s">
        <v>137</v>
      </c>
      <c r="CP2676" t="s">
        <v>137</v>
      </c>
      <c r="CQ2676" s="1">
        <v>45680.595833333333</v>
      </c>
      <c r="CR2676" s="1">
        <v>45680.595833333333</v>
      </c>
      <c r="CS2676" s="1">
        <v>45680.595833333333</v>
      </c>
      <c r="CT2676" t="s">
        <v>17614</v>
      </c>
      <c r="CU2676" t="s">
        <v>17615</v>
      </c>
      <c r="CV2676" t="s">
        <v>17616</v>
      </c>
      <c r="CW2676" t="s">
        <v>17617</v>
      </c>
      <c r="CX2676" s="3"/>
      <c r="CY2676" s="3"/>
      <c r="CZ2676">
        <v>1</v>
      </c>
      <c r="DA2676" t="s">
        <v>137</v>
      </c>
      <c r="DB2676" t="s">
        <v>137</v>
      </c>
      <c r="DC2676" t="s">
        <v>137</v>
      </c>
      <c r="DD2676" t="s">
        <v>137</v>
      </c>
      <c r="DE2676" t="s">
        <v>137</v>
      </c>
      <c r="DF2676" t="s">
        <v>642</v>
      </c>
      <c r="DG2676" t="s">
        <v>900</v>
      </c>
      <c r="DH2676" t="s">
        <v>4768</v>
      </c>
      <c r="DI2676" t="s">
        <v>137</v>
      </c>
      <c r="DJ2676" t="s">
        <v>137</v>
      </c>
      <c r="DK2676">
        <v>0</v>
      </c>
      <c r="DL2676" t="s">
        <v>209</v>
      </c>
      <c r="DM2676" t="s">
        <v>137</v>
      </c>
      <c r="DN2676" t="s">
        <v>137</v>
      </c>
      <c r="DO2676" s="1">
        <v>45680.595833333333</v>
      </c>
      <c r="DP2676" s="1"/>
      <c r="DQ2676" t="s">
        <v>150</v>
      </c>
      <c r="DR2676" t="s">
        <v>151</v>
      </c>
      <c r="DS2676" t="s">
        <v>152</v>
      </c>
      <c r="DT2676" t="s">
        <v>137</v>
      </c>
      <c r="DU2676" t="s">
        <v>137</v>
      </c>
      <c r="DV2676" t="s">
        <v>137</v>
      </c>
      <c r="DW2676" t="s">
        <v>137</v>
      </c>
      <c r="DX2676" t="s">
        <v>17618</v>
      </c>
      <c r="DY2676" t="s">
        <v>137</v>
      </c>
      <c r="DZ2676" t="s">
        <v>168</v>
      </c>
      <c r="EA2676" t="b">
        <v>0</v>
      </c>
      <c r="EB2676" t="s">
        <v>137</v>
      </c>
    </row>
    <row r="2677" spans="1:132" x14ac:dyDescent="0.25">
      <c r="A2677">
        <v>148090915</v>
      </c>
      <c r="B2677">
        <v>9367</v>
      </c>
      <c r="C2677" t="s">
        <v>192</v>
      </c>
      <c r="D2677" t="s">
        <v>17619</v>
      </c>
      <c r="E2677" t="s">
        <v>134</v>
      </c>
      <c r="F2677" t="s">
        <v>162</v>
      </c>
      <c r="G2677" t="s">
        <v>163</v>
      </c>
      <c r="H2677" t="s">
        <v>137</v>
      </c>
      <c r="I2677" t="s">
        <v>17620</v>
      </c>
      <c r="J2677" t="s">
        <v>13846</v>
      </c>
      <c r="K2677" t="s">
        <v>13847</v>
      </c>
      <c r="L2677" t="s">
        <v>13848</v>
      </c>
      <c r="M2677" t="s">
        <v>137</v>
      </c>
      <c r="N2677" t="s">
        <v>165</v>
      </c>
      <c r="O2677" t="s">
        <v>165</v>
      </c>
      <c r="P2677" s="1"/>
      <c r="Q2677" s="1">
        <v>45669.35</v>
      </c>
      <c r="R2677" s="1">
        <v>45669.35</v>
      </c>
      <c r="S2677" s="1">
        <v>45678.435416666667</v>
      </c>
      <c r="T2677" s="1">
        <v>45678.435416666667</v>
      </c>
      <c r="U2677" t="s">
        <v>166</v>
      </c>
      <c r="V2677" t="s">
        <v>137</v>
      </c>
      <c r="W2677" t="s">
        <v>137</v>
      </c>
      <c r="X2677" t="s">
        <v>137</v>
      </c>
      <c r="Y2677" t="s">
        <v>137</v>
      </c>
      <c r="Z2677" t="s">
        <v>137</v>
      </c>
      <c r="AA2677" t="s">
        <v>137</v>
      </c>
      <c r="AB2677" t="s">
        <v>137</v>
      </c>
      <c r="AC2677" t="s">
        <v>137</v>
      </c>
      <c r="AD2677" s="2"/>
      <c r="AE2677" t="s">
        <v>137</v>
      </c>
      <c r="AF2677" t="s">
        <v>137</v>
      </c>
      <c r="AG2677" t="s">
        <v>137</v>
      </c>
      <c r="AH2677" t="s">
        <v>137</v>
      </c>
      <c r="AI2677" t="s">
        <v>137</v>
      </c>
      <c r="AJ2677" t="s">
        <v>137</v>
      </c>
      <c r="AK2677" t="s">
        <v>137</v>
      </c>
      <c r="AL2677" s="2"/>
      <c r="AM2677" t="s">
        <v>137</v>
      </c>
      <c r="AN2677" t="s">
        <v>137</v>
      </c>
      <c r="AO2677" t="s">
        <v>137</v>
      </c>
      <c r="AP2677" t="s">
        <v>137</v>
      </c>
      <c r="AQ2677" t="s">
        <v>137</v>
      </c>
      <c r="AR2677" t="s">
        <v>137</v>
      </c>
      <c r="AS2677" t="s">
        <v>137</v>
      </c>
      <c r="AT2677" t="s">
        <v>137</v>
      </c>
      <c r="AU2677" t="s">
        <v>137</v>
      </c>
      <c r="AV2677" t="s">
        <v>137</v>
      </c>
      <c r="AW2677" t="s">
        <v>137</v>
      </c>
      <c r="AX2677" t="s">
        <v>137</v>
      </c>
      <c r="AY2677" t="s">
        <v>137</v>
      </c>
      <c r="AZ2677" t="s">
        <v>137</v>
      </c>
      <c r="BA2677" t="s">
        <v>137</v>
      </c>
      <c r="BB2677" t="s">
        <v>137</v>
      </c>
      <c r="BC2677" t="s">
        <v>137</v>
      </c>
      <c r="BD2677" t="s">
        <v>137</v>
      </c>
      <c r="BE2677" t="s">
        <v>137</v>
      </c>
      <c r="BF2677" t="s">
        <v>137</v>
      </c>
      <c r="BG2677" t="s">
        <v>137</v>
      </c>
      <c r="BH2677" t="s">
        <v>137</v>
      </c>
      <c r="BI2677" t="s">
        <v>137</v>
      </c>
      <c r="BJ2677" t="s">
        <v>137</v>
      </c>
      <c r="BK2677" t="s">
        <v>137</v>
      </c>
      <c r="BL2677" t="s">
        <v>137</v>
      </c>
      <c r="BM2677" t="s">
        <v>137</v>
      </c>
      <c r="BN2677" t="s">
        <v>137</v>
      </c>
      <c r="BO2677" t="s">
        <v>137</v>
      </c>
      <c r="BP2677" t="s">
        <v>137</v>
      </c>
      <c r="BQ2677" t="s">
        <v>137</v>
      </c>
      <c r="BR2677" t="s">
        <v>137</v>
      </c>
      <c r="BS2677" t="s">
        <v>137</v>
      </c>
      <c r="BT2677" t="s">
        <v>137</v>
      </c>
      <c r="BU2677" t="s">
        <v>137</v>
      </c>
      <c r="BW2677" t="s">
        <v>137</v>
      </c>
      <c r="BX2677" t="s">
        <v>137</v>
      </c>
      <c r="BY2677" t="s">
        <v>137</v>
      </c>
      <c r="BZ2677" t="s">
        <v>137</v>
      </c>
      <c r="CA2677" t="s">
        <v>137</v>
      </c>
      <c r="CB2677" t="s">
        <v>137</v>
      </c>
      <c r="CC2677" t="s">
        <v>137</v>
      </c>
      <c r="CD2677" t="s">
        <v>137</v>
      </c>
      <c r="CE2677" t="s">
        <v>137</v>
      </c>
      <c r="CF2677" t="s">
        <v>137</v>
      </c>
      <c r="CG2677" t="s">
        <v>137</v>
      </c>
      <c r="CH2677" t="s">
        <v>137</v>
      </c>
      <c r="CI2677" t="s">
        <v>137</v>
      </c>
      <c r="CJ2677" t="s">
        <v>137</v>
      </c>
      <c r="CK2677" t="s">
        <v>137</v>
      </c>
      <c r="CL2677" t="s">
        <v>137</v>
      </c>
      <c r="CM2677" t="s">
        <v>137</v>
      </c>
      <c r="CN2677" t="s">
        <v>137</v>
      </c>
      <c r="CO2677" t="s">
        <v>137</v>
      </c>
      <c r="CP2677" t="s">
        <v>137</v>
      </c>
      <c r="CQ2677" s="1">
        <v>45678.435416666667</v>
      </c>
      <c r="CR2677" s="1">
        <v>45678.435416666667</v>
      </c>
      <c r="CS2677" s="1">
        <v>45678.435416666667</v>
      </c>
      <c r="CT2677" t="s">
        <v>137</v>
      </c>
      <c r="CU2677" t="s">
        <v>137</v>
      </c>
      <c r="CV2677" t="s">
        <v>17621</v>
      </c>
      <c r="CW2677" t="s">
        <v>17622</v>
      </c>
      <c r="CX2677" s="3"/>
      <c r="CY2677" s="3"/>
      <c r="CZ2677">
        <v>1</v>
      </c>
      <c r="DA2677" t="s">
        <v>137</v>
      </c>
      <c r="DB2677" t="s">
        <v>137</v>
      </c>
      <c r="DC2677" t="s">
        <v>137</v>
      </c>
      <c r="DD2677" t="s">
        <v>137</v>
      </c>
      <c r="DE2677" t="s">
        <v>137</v>
      </c>
      <c r="DF2677" t="s">
        <v>137</v>
      </c>
      <c r="DG2677" t="s">
        <v>900</v>
      </c>
      <c r="DH2677" t="s">
        <v>4768</v>
      </c>
      <c r="DI2677" t="s">
        <v>137</v>
      </c>
      <c r="DJ2677" t="s">
        <v>137</v>
      </c>
      <c r="DK2677">
        <v>0</v>
      </c>
      <c r="DL2677" t="s">
        <v>209</v>
      </c>
      <c r="DM2677" t="s">
        <v>17623</v>
      </c>
      <c r="DN2677" t="s">
        <v>137</v>
      </c>
      <c r="DO2677" s="1">
        <v>45678.435416666667</v>
      </c>
      <c r="DP2677" s="1"/>
      <c r="DQ2677" t="s">
        <v>13846</v>
      </c>
      <c r="DR2677" t="s">
        <v>13847</v>
      </c>
      <c r="DS2677" t="s">
        <v>13848</v>
      </c>
      <c r="DT2677" t="s">
        <v>17624</v>
      </c>
      <c r="DU2677" t="s">
        <v>137</v>
      </c>
      <c r="DV2677" t="s">
        <v>137</v>
      </c>
      <c r="DW2677" t="s">
        <v>137</v>
      </c>
      <c r="DX2677" t="s">
        <v>829</v>
      </c>
      <c r="DY2677" t="s">
        <v>137</v>
      </c>
      <c r="DZ2677" t="s">
        <v>168</v>
      </c>
      <c r="EA2677" t="b">
        <v>0</v>
      </c>
      <c r="EB2677" t="s">
        <v>137</v>
      </c>
    </row>
    <row r="2678" spans="1:132" x14ac:dyDescent="0.25">
      <c r="A2678">
        <v>148054735</v>
      </c>
      <c r="B2678">
        <v>9366</v>
      </c>
      <c r="C2678" t="s">
        <v>192</v>
      </c>
      <c r="D2678" t="s">
        <v>17625</v>
      </c>
      <c r="E2678" t="s">
        <v>134</v>
      </c>
      <c r="F2678" t="s">
        <v>532</v>
      </c>
      <c r="G2678" t="s">
        <v>163</v>
      </c>
      <c r="H2678" t="s">
        <v>767</v>
      </c>
      <c r="I2678" t="s">
        <v>17626</v>
      </c>
      <c r="J2678" t="s">
        <v>262</v>
      </c>
      <c r="K2678" t="s">
        <v>263</v>
      </c>
      <c r="L2678" t="s">
        <v>264</v>
      </c>
      <c r="M2678" t="s">
        <v>137</v>
      </c>
      <c r="N2678" t="s">
        <v>12444</v>
      </c>
      <c r="O2678" t="s">
        <v>1231</v>
      </c>
      <c r="P2678" s="1"/>
      <c r="Q2678" s="1">
        <v>45667.722222222219</v>
      </c>
      <c r="R2678" s="1">
        <v>45667.722222222219</v>
      </c>
      <c r="S2678" s="1">
        <v>45667.724999999999</v>
      </c>
      <c r="T2678" s="1">
        <v>45667.724999999999</v>
      </c>
      <c r="U2678" t="s">
        <v>1906</v>
      </c>
      <c r="V2678" t="s">
        <v>137</v>
      </c>
      <c r="W2678" t="s">
        <v>137</v>
      </c>
      <c r="X2678" t="s">
        <v>185</v>
      </c>
      <c r="Y2678" t="s">
        <v>199</v>
      </c>
      <c r="Z2678" t="s">
        <v>137</v>
      </c>
      <c r="AA2678" t="s">
        <v>137</v>
      </c>
      <c r="AB2678" t="s">
        <v>137</v>
      </c>
      <c r="AC2678" t="s">
        <v>137</v>
      </c>
      <c r="AD2678" s="2"/>
      <c r="AE2678" t="s">
        <v>137</v>
      </c>
      <c r="AF2678" t="s">
        <v>137</v>
      </c>
      <c r="AG2678" t="s">
        <v>137</v>
      </c>
      <c r="AH2678" t="s">
        <v>137</v>
      </c>
      <c r="AI2678" t="s">
        <v>137</v>
      </c>
      <c r="AJ2678" t="s">
        <v>137</v>
      </c>
      <c r="AK2678" t="s">
        <v>137</v>
      </c>
      <c r="AL2678" s="2"/>
      <c r="AM2678" t="s">
        <v>137</v>
      </c>
      <c r="AN2678" t="s">
        <v>137</v>
      </c>
      <c r="AO2678" t="s">
        <v>137</v>
      </c>
      <c r="AP2678" t="s">
        <v>137</v>
      </c>
      <c r="AQ2678" t="s">
        <v>137</v>
      </c>
      <c r="AR2678" t="s">
        <v>137</v>
      </c>
      <c r="AS2678" t="s">
        <v>137</v>
      </c>
      <c r="AT2678" t="s">
        <v>137</v>
      </c>
      <c r="AU2678" t="s">
        <v>137</v>
      </c>
      <c r="AV2678" t="s">
        <v>137</v>
      </c>
      <c r="AW2678" t="s">
        <v>137</v>
      </c>
      <c r="AX2678" t="s">
        <v>137</v>
      </c>
      <c r="AY2678" t="s">
        <v>137</v>
      </c>
      <c r="AZ2678" t="s">
        <v>137</v>
      </c>
      <c r="BA2678" t="s">
        <v>137</v>
      </c>
      <c r="BB2678" t="s">
        <v>137</v>
      </c>
      <c r="BC2678" t="s">
        <v>137</v>
      </c>
      <c r="BD2678" t="s">
        <v>137</v>
      </c>
      <c r="BE2678" t="s">
        <v>137</v>
      </c>
      <c r="BF2678" t="s">
        <v>137</v>
      </c>
      <c r="BG2678" t="s">
        <v>137</v>
      </c>
      <c r="BH2678" t="s">
        <v>137</v>
      </c>
      <c r="BI2678" t="s">
        <v>137</v>
      </c>
      <c r="BJ2678" t="s">
        <v>137</v>
      </c>
      <c r="BK2678" t="s">
        <v>137</v>
      </c>
      <c r="BL2678" t="s">
        <v>137</v>
      </c>
      <c r="BM2678" t="s">
        <v>137</v>
      </c>
      <c r="BN2678" t="s">
        <v>137</v>
      </c>
      <c r="BO2678" t="s">
        <v>137</v>
      </c>
      <c r="BP2678" t="s">
        <v>137</v>
      </c>
      <c r="BQ2678" t="s">
        <v>137</v>
      </c>
      <c r="BR2678" t="s">
        <v>137</v>
      </c>
      <c r="BS2678" t="s">
        <v>137</v>
      </c>
      <c r="BT2678" t="s">
        <v>574</v>
      </c>
      <c r="BU2678" t="s">
        <v>137</v>
      </c>
      <c r="BW2678" t="s">
        <v>137</v>
      </c>
      <c r="BX2678" t="s">
        <v>137</v>
      </c>
      <c r="BY2678" t="s">
        <v>137</v>
      </c>
      <c r="BZ2678" t="s">
        <v>137</v>
      </c>
      <c r="CA2678" t="s">
        <v>137</v>
      </c>
      <c r="CB2678" t="s">
        <v>137</v>
      </c>
      <c r="CC2678" t="s">
        <v>137</v>
      </c>
      <c r="CD2678" t="s">
        <v>137</v>
      </c>
      <c r="CE2678" t="s">
        <v>137</v>
      </c>
      <c r="CF2678" t="s">
        <v>137</v>
      </c>
      <c r="CG2678" t="s">
        <v>137</v>
      </c>
      <c r="CH2678" t="s">
        <v>137</v>
      </c>
      <c r="CI2678" t="s">
        <v>137</v>
      </c>
      <c r="CJ2678" t="s">
        <v>137</v>
      </c>
      <c r="CK2678" t="s">
        <v>137</v>
      </c>
      <c r="CL2678" t="s">
        <v>137</v>
      </c>
      <c r="CM2678" t="s">
        <v>137</v>
      </c>
      <c r="CN2678" t="s">
        <v>137</v>
      </c>
      <c r="CO2678" t="s">
        <v>137</v>
      </c>
      <c r="CP2678" t="s">
        <v>137</v>
      </c>
      <c r="CQ2678" s="1">
        <v>45667.724999999999</v>
      </c>
      <c r="CR2678" s="1">
        <v>45667.724999999999</v>
      </c>
      <c r="CS2678" s="1">
        <v>45667.724999999999</v>
      </c>
      <c r="CT2678" t="s">
        <v>137</v>
      </c>
      <c r="CU2678" t="s">
        <v>137</v>
      </c>
      <c r="CV2678" t="s">
        <v>539</v>
      </c>
      <c r="CW2678" t="s">
        <v>10579</v>
      </c>
      <c r="CX2678" s="3"/>
      <c r="CY2678" s="3"/>
      <c r="DA2678" t="s">
        <v>137</v>
      </c>
      <c r="DB2678" t="s">
        <v>137</v>
      </c>
      <c r="DC2678" t="s">
        <v>137</v>
      </c>
      <c r="DD2678" t="s">
        <v>137</v>
      </c>
      <c r="DE2678" t="s">
        <v>137</v>
      </c>
      <c r="DF2678" t="s">
        <v>137</v>
      </c>
      <c r="DG2678" t="s">
        <v>137</v>
      </c>
      <c r="DH2678" t="s">
        <v>137</v>
      </c>
      <c r="DI2678" t="s">
        <v>137</v>
      </c>
      <c r="DJ2678" t="s">
        <v>137</v>
      </c>
      <c r="DK2678">
        <v>0</v>
      </c>
      <c r="DL2678" t="s">
        <v>209</v>
      </c>
      <c r="DM2678" t="s">
        <v>17627</v>
      </c>
      <c r="DN2678" t="s">
        <v>137</v>
      </c>
      <c r="DO2678" s="1">
        <v>45667.724999999999</v>
      </c>
      <c r="DP2678" s="1"/>
      <c r="DQ2678" t="s">
        <v>262</v>
      </c>
      <c r="DR2678" t="s">
        <v>263</v>
      </c>
      <c r="DS2678" t="s">
        <v>264</v>
      </c>
      <c r="DT2678" t="s">
        <v>137</v>
      </c>
      <c r="DU2678" t="s">
        <v>137</v>
      </c>
      <c r="DV2678" t="s">
        <v>137</v>
      </c>
      <c r="DW2678" t="s">
        <v>137</v>
      </c>
      <c r="DX2678" t="s">
        <v>17628</v>
      </c>
      <c r="DY2678" t="s">
        <v>137</v>
      </c>
      <c r="DZ2678" t="s">
        <v>168</v>
      </c>
      <c r="EA2678" t="b">
        <v>0</v>
      </c>
      <c r="EB2678" t="s">
        <v>137</v>
      </c>
    </row>
    <row r="2679" spans="1:132" x14ac:dyDescent="0.25">
      <c r="A2679">
        <v>148050560</v>
      </c>
      <c r="B2679">
        <v>9365</v>
      </c>
      <c r="C2679" t="s">
        <v>192</v>
      </c>
      <c r="D2679" t="s">
        <v>17629</v>
      </c>
      <c r="E2679" t="s">
        <v>134</v>
      </c>
      <c r="F2679" t="s">
        <v>162</v>
      </c>
      <c r="G2679" t="s">
        <v>163</v>
      </c>
      <c r="H2679" t="s">
        <v>137</v>
      </c>
      <c r="I2679" t="s">
        <v>17630</v>
      </c>
      <c r="J2679" t="s">
        <v>262</v>
      </c>
      <c r="K2679" t="s">
        <v>263</v>
      </c>
      <c r="L2679" t="s">
        <v>264</v>
      </c>
      <c r="M2679" t="s">
        <v>140</v>
      </c>
      <c r="N2679" t="s">
        <v>3256</v>
      </c>
      <c r="O2679" t="s">
        <v>3256</v>
      </c>
      <c r="P2679" s="1"/>
      <c r="Q2679" s="1">
        <v>45667.679166666669</v>
      </c>
      <c r="R2679" s="1">
        <v>45667.679166666669</v>
      </c>
      <c r="S2679" s="1">
        <v>45681.484722222223</v>
      </c>
      <c r="T2679" s="1">
        <v>45681.484722222223</v>
      </c>
      <c r="U2679" t="s">
        <v>216</v>
      </c>
      <c r="V2679" t="s">
        <v>137</v>
      </c>
      <c r="W2679" t="s">
        <v>137</v>
      </c>
      <c r="X2679" t="s">
        <v>185</v>
      </c>
      <c r="Y2679" t="s">
        <v>137</v>
      </c>
      <c r="Z2679" t="s">
        <v>137</v>
      </c>
      <c r="AA2679" t="s">
        <v>137</v>
      </c>
      <c r="AB2679" t="s">
        <v>137</v>
      </c>
      <c r="AC2679" t="s">
        <v>137</v>
      </c>
      <c r="AD2679" s="2"/>
      <c r="AE2679" t="s">
        <v>137</v>
      </c>
      <c r="AF2679" t="s">
        <v>137</v>
      </c>
      <c r="AG2679" t="s">
        <v>137</v>
      </c>
      <c r="AH2679" t="s">
        <v>137</v>
      </c>
      <c r="AI2679" t="s">
        <v>137</v>
      </c>
      <c r="AJ2679" t="s">
        <v>137</v>
      </c>
      <c r="AK2679" t="s">
        <v>137</v>
      </c>
      <c r="AL2679" s="2"/>
      <c r="AM2679" t="s">
        <v>137</v>
      </c>
      <c r="AN2679" t="s">
        <v>137</v>
      </c>
      <c r="AO2679" t="s">
        <v>137</v>
      </c>
      <c r="AP2679" t="s">
        <v>137</v>
      </c>
      <c r="AQ2679" t="s">
        <v>137</v>
      </c>
      <c r="AR2679" t="s">
        <v>137</v>
      </c>
      <c r="AS2679" t="s">
        <v>137</v>
      </c>
      <c r="AT2679" t="s">
        <v>137</v>
      </c>
      <c r="AU2679" t="s">
        <v>137</v>
      </c>
      <c r="AV2679" t="s">
        <v>137</v>
      </c>
      <c r="AW2679" t="s">
        <v>137</v>
      </c>
      <c r="AX2679" t="s">
        <v>137</v>
      </c>
      <c r="AY2679" t="s">
        <v>137</v>
      </c>
      <c r="AZ2679" t="s">
        <v>137</v>
      </c>
      <c r="BA2679" t="s">
        <v>137</v>
      </c>
      <c r="BB2679" t="s">
        <v>137</v>
      </c>
      <c r="BC2679" t="s">
        <v>137</v>
      </c>
      <c r="BD2679" t="s">
        <v>137</v>
      </c>
      <c r="BE2679" t="s">
        <v>137</v>
      </c>
      <c r="BF2679" t="s">
        <v>137</v>
      </c>
      <c r="BG2679" t="s">
        <v>137</v>
      </c>
      <c r="BH2679" t="s">
        <v>137</v>
      </c>
      <c r="BI2679" t="s">
        <v>137</v>
      </c>
      <c r="BJ2679" t="s">
        <v>137</v>
      </c>
      <c r="BK2679" t="s">
        <v>137</v>
      </c>
      <c r="BL2679" t="s">
        <v>137</v>
      </c>
      <c r="BM2679" t="s">
        <v>137</v>
      </c>
      <c r="BN2679" t="s">
        <v>137</v>
      </c>
      <c r="BO2679" t="s">
        <v>137</v>
      </c>
      <c r="BP2679" t="s">
        <v>137</v>
      </c>
      <c r="BQ2679" t="s">
        <v>137</v>
      </c>
      <c r="BR2679" t="s">
        <v>137</v>
      </c>
      <c r="BS2679" t="s">
        <v>137</v>
      </c>
      <c r="BT2679" t="s">
        <v>771</v>
      </c>
      <c r="BU2679" t="s">
        <v>771</v>
      </c>
      <c r="BW2679" t="s">
        <v>137</v>
      </c>
      <c r="BX2679" t="s">
        <v>137</v>
      </c>
      <c r="BY2679" t="s">
        <v>137</v>
      </c>
      <c r="BZ2679" t="s">
        <v>137</v>
      </c>
      <c r="CA2679" t="s">
        <v>137</v>
      </c>
      <c r="CB2679" t="s">
        <v>137</v>
      </c>
      <c r="CC2679" t="s">
        <v>137</v>
      </c>
      <c r="CD2679" t="s">
        <v>137</v>
      </c>
      <c r="CE2679" t="s">
        <v>137</v>
      </c>
      <c r="CF2679" t="s">
        <v>137</v>
      </c>
      <c r="CG2679" t="s">
        <v>137</v>
      </c>
      <c r="CH2679" t="s">
        <v>137</v>
      </c>
      <c r="CI2679" t="s">
        <v>137</v>
      </c>
      <c r="CJ2679" t="s">
        <v>137</v>
      </c>
      <c r="CK2679" t="s">
        <v>137</v>
      </c>
      <c r="CL2679" t="s">
        <v>137</v>
      </c>
      <c r="CM2679" t="s">
        <v>137</v>
      </c>
      <c r="CN2679" t="s">
        <v>137</v>
      </c>
      <c r="CO2679" t="s">
        <v>137</v>
      </c>
      <c r="CP2679" t="s">
        <v>137</v>
      </c>
      <c r="CQ2679" s="1">
        <v>45681.484722222223</v>
      </c>
      <c r="CR2679" s="1">
        <v>45681.484722222223</v>
      </c>
      <c r="CS2679" s="1">
        <v>45681.484722222223</v>
      </c>
      <c r="CT2679" t="s">
        <v>137</v>
      </c>
      <c r="CU2679" t="s">
        <v>137</v>
      </c>
      <c r="CV2679" t="s">
        <v>17631</v>
      </c>
      <c r="CW2679" t="s">
        <v>17632</v>
      </c>
      <c r="CX2679" s="3"/>
      <c r="CY2679" s="3"/>
      <c r="CZ2679">
        <v>2</v>
      </c>
      <c r="DA2679" t="s">
        <v>137</v>
      </c>
      <c r="DB2679" t="s">
        <v>137</v>
      </c>
      <c r="DC2679" t="s">
        <v>137</v>
      </c>
      <c r="DD2679" t="s">
        <v>137</v>
      </c>
      <c r="DE2679" t="s">
        <v>137</v>
      </c>
      <c r="DF2679" t="s">
        <v>17633</v>
      </c>
      <c r="DG2679" t="s">
        <v>900</v>
      </c>
      <c r="DH2679" t="s">
        <v>4768</v>
      </c>
      <c r="DI2679" t="s">
        <v>137</v>
      </c>
      <c r="DJ2679" t="s">
        <v>137</v>
      </c>
      <c r="DK2679">
        <v>0</v>
      </c>
      <c r="DL2679" t="s">
        <v>209</v>
      </c>
      <c r="DM2679" t="s">
        <v>17634</v>
      </c>
      <c r="DN2679" t="s">
        <v>137</v>
      </c>
      <c r="DO2679" s="1">
        <v>45681.484722222223</v>
      </c>
      <c r="DP2679" s="1"/>
      <c r="DQ2679" t="s">
        <v>262</v>
      </c>
      <c r="DR2679" t="s">
        <v>263</v>
      </c>
      <c r="DS2679" t="s">
        <v>264</v>
      </c>
      <c r="DT2679" t="s">
        <v>137</v>
      </c>
      <c r="DU2679" t="s">
        <v>137</v>
      </c>
      <c r="DV2679" t="s">
        <v>137</v>
      </c>
      <c r="DW2679" t="s">
        <v>137</v>
      </c>
      <c r="DX2679" t="s">
        <v>1039</v>
      </c>
      <c r="DY2679" t="s">
        <v>137</v>
      </c>
      <c r="DZ2679" t="s">
        <v>168</v>
      </c>
      <c r="EA2679" t="b">
        <v>0</v>
      </c>
      <c r="EB2679" t="s">
        <v>137</v>
      </c>
    </row>
    <row r="2680" spans="1:132" x14ac:dyDescent="0.25">
      <c r="A2680">
        <v>148032886</v>
      </c>
      <c r="B2680">
        <v>9364</v>
      </c>
      <c r="C2680" t="s">
        <v>192</v>
      </c>
      <c r="D2680" t="s">
        <v>17635</v>
      </c>
      <c r="E2680" t="s">
        <v>134</v>
      </c>
      <c r="F2680" t="s">
        <v>532</v>
      </c>
      <c r="G2680" t="s">
        <v>163</v>
      </c>
      <c r="H2680" t="s">
        <v>137</v>
      </c>
      <c r="I2680" t="s">
        <v>17635</v>
      </c>
      <c r="J2680" t="s">
        <v>262</v>
      </c>
      <c r="K2680" t="s">
        <v>263</v>
      </c>
      <c r="L2680" t="s">
        <v>264</v>
      </c>
      <c r="M2680" t="s">
        <v>140</v>
      </c>
      <c r="N2680" t="s">
        <v>4295</v>
      </c>
      <c r="O2680" t="s">
        <v>1231</v>
      </c>
      <c r="P2680" s="1"/>
      <c r="Q2680" s="1">
        <v>45667.624305555553</v>
      </c>
      <c r="R2680" s="1">
        <v>45667.624305555553</v>
      </c>
      <c r="S2680" s="1">
        <v>45667.624305555553</v>
      </c>
      <c r="T2680" s="1">
        <v>45667.624305555553</v>
      </c>
      <c r="U2680" t="s">
        <v>277</v>
      </c>
      <c r="V2680" t="s">
        <v>137</v>
      </c>
      <c r="W2680" t="s">
        <v>137</v>
      </c>
      <c r="X2680" t="s">
        <v>231</v>
      </c>
      <c r="Y2680" t="s">
        <v>137</v>
      </c>
      <c r="Z2680" t="s">
        <v>137</v>
      </c>
      <c r="AA2680" t="s">
        <v>137</v>
      </c>
      <c r="AB2680" t="s">
        <v>137</v>
      </c>
      <c r="AC2680" t="s">
        <v>137</v>
      </c>
      <c r="AD2680" s="2"/>
      <c r="AE2680" t="s">
        <v>137</v>
      </c>
      <c r="AF2680" t="s">
        <v>137</v>
      </c>
      <c r="AG2680" t="s">
        <v>137</v>
      </c>
      <c r="AH2680" t="s">
        <v>137</v>
      </c>
      <c r="AI2680" t="s">
        <v>137</v>
      </c>
      <c r="AJ2680" t="s">
        <v>137</v>
      </c>
      <c r="AK2680" t="s">
        <v>137</v>
      </c>
      <c r="AL2680" s="2"/>
      <c r="AM2680" t="s">
        <v>137</v>
      </c>
      <c r="AN2680" t="s">
        <v>137</v>
      </c>
      <c r="AO2680" t="s">
        <v>137</v>
      </c>
      <c r="AP2680" t="s">
        <v>137</v>
      </c>
      <c r="AQ2680" t="s">
        <v>137</v>
      </c>
      <c r="AR2680" t="s">
        <v>137</v>
      </c>
      <c r="AS2680" t="s">
        <v>137</v>
      </c>
      <c r="AT2680" t="s">
        <v>137</v>
      </c>
      <c r="AU2680" t="s">
        <v>137</v>
      </c>
      <c r="AV2680" t="s">
        <v>137</v>
      </c>
      <c r="AW2680" t="s">
        <v>137</v>
      </c>
      <c r="AX2680" t="s">
        <v>137</v>
      </c>
      <c r="AY2680" t="s">
        <v>137</v>
      </c>
      <c r="AZ2680" t="s">
        <v>137</v>
      </c>
      <c r="BA2680" t="s">
        <v>137</v>
      </c>
      <c r="BB2680" t="s">
        <v>137</v>
      </c>
      <c r="BC2680" t="s">
        <v>137</v>
      </c>
      <c r="BD2680" t="s">
        <v>137</v>
      </c>
      <c r="BE2680" t="s">
        <v>137</v>
      </c>
      <c r="BF2680" t="s">
        <v>137</v>
      </c>
      <c r="BG2680" t="s">
        <v>137</v>
      </c>
      <c r="BH2680" t="s">
        <v>137</v>
      </c>
      <c r="BI2680" t="s">
        <v>137</v>
      </c>
      <c r="BJ2680" t="s">
        <v>137</v>
      </c>
      <c r="BK2680" t="s">
        <v>137</v>
      </c>
      <c r="BL2680" t="s">
        <v>137</v>
      </c>
      <c r="BM2680" t="s">
        <v>137</v>
      </c>
      <c r="BN2680" t="s">
        <v>137</v>
      </c>
      <c r="BO2680" t="s">
        <v>137</v>
      </c>
      <c r="BP2680" t="s">
        <v>137</v>
      </c>
      <c r="BQ2680" t="s">
        <v>137</v>
      </c>
      <c r="BR2680" t="s">
        <v>137</v>
      </c>
      <c r="BS2680" t="s">
        <v>137</v>
      </c>
      <c r="BT2680" t="s">
        <v>771</v>
      </c>
      <c r="BU2680" t="s">
        <v>771</v>
      </c>
      <c r="BW2680" t="s">
        <v>137</v>
      </c>
      <c r="BX2680" t="s">
        <v>137</v>
      </c>
      <c r="BY2680" t="s">
        <v>137</v>
      </c>
      <c r="BZ2680" t="s">
        <v>137</v>
      </c>
      <c r="CA2680" t="s">
        <v>137</v>
      </c>
      <c r="CB2680" t="s">
        <v>137</v>
      </c>
      <c r="CC2680" t="s">
        <v>137</v>
      </c>
      <c r="CD2680" t="s">
        <v>137</v>
      </c>
      <c r="CE2680" t="s">
        <v>137</v>
      </c>
      <c r="CF2680" t="s">
        <v>137</v>
      </c>
      <c r="CG2680" t="s">
        <v>137</v>
      </c>
      <c r="CH2680" t="s">
        <v>137</v>
      </c>
      <c r="CI2680" t="s">
        <v>137</v>
      </c>
      <c r="CJ2680" t="s">
        <v>137</v>
      </c>
      <c r="CK2680" t="s">
        <v>137</v>
      </c>
      <c r="CL2680" t="s">
        <v>137</v>
      </c>
      <c r="CM2680" t="s">
        <v>137</v>
      </c>
      <c r="CN2680" t="s">
        <v>137</v>
      </c>
      <c r="CO2680" t="s">
        <v>137</v>
      </c>
      <c r="CP2680" t="s">
        <v>137</v>
      </c>
      <c r="CQ2680" s="1">
        <v>45667.624305555553</v>
      </c>
      <c r="CR2680" s="1">
        <v>45667.624305555553</v>
      </c>
      <c r="CS2680" s="1">
        <v>45667.624305555553</v>
      </c>
      <c r="CT2680" t="s">
        <v>137</v>
      </c>
      <c r="CU2680" t="s">
        <v>137</v>
      </c>
      <c r="CV2680" t="s">
        <v>13407</v>
      </c>
      <c r="CW2680" t="s">
        <v>13407</v>
      </c>
      <c r="CX2680" s="3"/>
      <c r="CY2680" s="3"/>
      <c r="DA2680" t="s">
        <v>137</v>
      </c>
      <c r="DB2680" t="s">
        <v>137</v>
      </c>
      <c r="DC2680" t="s">
        <v>137</v>
      </c>
      <c r="DD2680" t="s">
        <v>137</v>
      </c>
      <c r="DE2680" t="s">
        <v>137</v>
      </c>
      <c r="DF2680" t="s">
        <v>137</v>
      </c>
      <c r="DG2680" t="s">
        <v>137</v>
      </c>
      <c r="DH2680" t="s">
        <v>137</v>
      </c>
      <c r="DI2680" t="s">
        <v>137</v>
      </c>
      <c r="DJ2680" t="s">
        <v>137</v>
      </c>
      <c r="DK2680">
        <v>0</v>
      </c>
      <c r="DL2680" t="s">
        <v>209</v>
      </c>
      <c r="DM2680" t="s">
        <v>17636</v>
      </c>
      <c r="DN2680" t="s">
        <v>137</v>
      </c>
      <c r="DO2680" s="1">
        <v>45667.624305555553</v>
      </c>
      <c r="DP2680" s="1"/>
      <c r="DQ2680" t="s">
        <v>262</v>
      </c>
      <c r="DR2680" t="s">
        <v>263</v>
      </c>
      <c r="DS2680" t="s">
        <v>264</v>
      </c>
      <c r="DT2680" t="s">
        <v>137</v>
      </c>
      <c r="DU2680" t="s">
        <v>137</v>
      </c>
      <c r="DV2680" t="s">
        <v>137</v>
      </c>
      <c r="DW2680" t="s">
        <v>137</v>
      </c>
      <c r="DX2680" t="s">
        <v>137</v>
      </c>
      <c r="DY2680" t="s">
        <v>137</v>
      </c>
      <c r="DZ2680" t="s">
        <v>168</v>
      </c>
      <c r="EA2680" t="b">
        <v>0</v>
      </c>
      <c r="EB2680" t="s">
        <v>137</v>
      </c>
    </row>
    <row r="2681" spans="1:132" x14ac:dyDescent="0.25">
      <c r="A2681">
        <v>148031559</v>
      </c>
      <c r="B2681">
        <v>9363</v>
      </c>
      <c r="C2681" t="s">
        <v>192</v>
      </c>
      <c r="D2681" t="s">
        <v>17637</v>
      </c>
      <c r="E2681" t="s">
        <v>134</v>
      </c>
      <c r="F2681" t="s">
        <v>162</v>
      </c>
      <c r="G2681" t="s">
        <v>163</v>
      </c>
      <c r="H2681" t="s">
        <v>137</v>
      </c>
      <c r="I2681" t="s">
        <v>17638</v>
      </c>
      <c r="J2681" t="s">
        <v>150</v>
      </c>
      <c r="K2681" t="s">
        <v>151</v>
      </c>
      <c r="L2681" t="s">
        <v>152</v>
      </c>
      <c r="M2681" t="s">
        <v>137</v>
      </c>
      <c r="N2681" t="s">
        <v>8686</v>
      </c>
      <c r="O2681" t="s">
        <v>8686</v>
      </c>
      <c r="P2681" s="1"/>
      <c r="Q2681" s="1">
        <v>45667.613888888889</v>
      </c>
      <c r="R2681" s="1">
        <v>45667.613888888889</v>
      </c>
      <c r="S2681" s="1">
        <v>45680.647916666669</v>
      </c>
      <c r="T2681" s="1">
        <v>45680.647916666669</v>
      </c>
      <c r="U2681" t="s">
        <v>277</v>
      </c>
      <c r="V2681" t="s">
        <v>137</v>
      </c>
      <c r="W2681" t="s">
        <v>137</v>
      </c>
      <c r="X2681" t="s">
        <v>231</v>
      </c>
      <c r="Y2681" t="s">
        <v>137</v>
      </c>
      <c r="Z2681" t="s">
        <v>137</v>
      </c>
      <c r="AA2681" t="s">
        <v>137</v>
      </c>
      <c r="AB2681" t="s">
        <v>137</v>
      </c>
      <c r="AC2681" t="s">
        <v>137</v>
      </c>
      <c r="AD2681" s="2"/>
      <c r="AE2681" t="s">
        <v>137</v>
      </c>
      <c r="AF2681" t="s">
        <v>137</v>
      </c>
      <c r="AG2681" t="s">
        <v>137</v>
      </c>
      <c r="AH2681" t="s">
        <v>137</v>
      </c>
      <c r="AI2681" t="s">
        <v>137</v>
      </c>
      <c r="AJ2681" t="s">
        <v>137</v>
      </c>
      <c r="AK2681" t="s">
        <v>137</v>
      </c>
      <c r="AL2681" s="2"/>
      <c r="AM2681" t="s">
        <v>137</v>
      </c>
      <c r="AN2681" t="s">
        <v>137</v>
      </c>
      <c r="AO2681" t="s">
        <v>137</v>
      </c>
      <c r="AP2681" t="s">
        <v>137</v>
      </c>
      <c r="AQ2681" t="s">
        <v>137</v>
      </c>
      <c r="AR2681" t="s">
        <v>137</v>
      </c>
      <c r="AS2681" t="s">
        <v>137</v>
      </c>
      <c r="AT2681" t="s">
        <v>137</v>
      </c>
      <c r="AU2681" t="s">
        <v>137</v>
      </c>
      <c r="AV2681" t="s">
        <v>137</v>
      </c>
      <c r="AW2681" t="s">
        <v>137</v>
      </c>
      <c r="AX2681" t="s">
        <v>137</v>
      </c>
      <c r="AY2681" t="s">
        <v>137</v>
      </c>
      <c r="AZ2681" t="s">
        <v>137</v>
      </c>
      <c r="BA2681" t="s">
        <v>137</v>
      </c>
      <c r="BB2681" t="s">
        <v>137</v>
      </c>
      <c r="BC2681" t="s">
        <v>137</v>
      </c>
      <c r="BD2681" t="s">
        <v>137</v>
      </c>
      <c r="BE2681" t="s">
        <v>137</v>
      </c>
      <c r="BF2681" t="s">
        <v>137</v>
      </c>
      <c r="BG2681" t="s">
        <v>137</v>
      </c>
      <c r="BH2681" t="s">
        <v>137</v>
      </c>
      <c r="BI2681" t="s">
        <v>137</v>
      </c>
      <c r="BJ2681" t="s">
        <v>137</v>
      </c>
      <c r="BK2681" t="s">
        <v>137</v>
      </c>
      <c r="BL2681" t="s">
        <v>137</v>
      </c>
      <c r="BM2681" t="s">
        <v>137</v>
      </c>
      <c r="BN2681" t="s">
        <v>137</v>
      </c>
      <c r="BO2681" t="s">
        <v>137</v>
      </c>
      <c r="BP2681" t="s">
        <v>137</v>
      </c>
      <c r="BQ2681" t="s">
        <v>137</v>
      </c>
      <c r="BR2681" t="s">
        <v>137</v>
      </c>
      <c r="BS2681" t="s">
        <v>137</v>
      </c>
      <c r="BT2681" t="s">
        <v>137</v>
      </c>
      <c r="BU2681" t="s">
        <v>137</v>
      </c>
      <c r="BW2681" t="s">
        <v>137</v>
      </c>
      <c r="BX2681" t="s">
        <v>137</v>
      </c>
      <c r="BY2681" t="s">
        <v>137</v>
      </c>
      <c r="BZ2681" t="s">
        <v>137</v>
      </c>
      <c r="CA2681" t="s">
        <v>137</v>
      </c>
      <c r="CB2681" t="s">
        <v>137</v>
      </c>
      <c r="CC2681" t="s">
        <v>137</v>
      </c>
      <c r="CD2681" t="s">
        <v>137</v>
      </c>
      <c r="CE2681" t="s">
        <v>137</v>
      </c>
      <c r="CF2681" t="s">
        <v>137</v>
      </c>
      <c r="CG2681" t="s">
        <v>137</v>
      </c>
      <c r="CH2681" t="s">
        <v>137</v>
      </c>
      <c r="CI2681" t="s">
        <v>137</v>
      </c>
      <c r="CJ2681" t="s">
        <v>137</v>
      </c>
      <c r="CK2681" t="s">
        <v>137</v>
      </c>
      <c r="CL2681" t="s">
        <v>137</v>
      </c>
      <c r="CM2681" t="s">
        <v>137</v>
      </c>
      <c r="CN2681" t="s">
        <v>137</v>
      </c>
      <c r="CO2681" t="s">
        <v>137</v>
      </c>
      <c r="CP2681" t="s">
        <v>137</v>
      </c>
      <c r="CQ2681" s="1">
        <v>45680.647916666669</v>
      </c>
      <c r="CR2681" s="1">
        <v>45680.647916666669</v>
      </c>
      <c r="CS2681" s="1">
        <v>45680.647916666669</v>
      </c>
      <c r="CT2681" t="s">
        <v>17639</v>
      </c>
      <c r="CU2681" t="s">
        <v>17640</v>
      </c>
      <c r="CV2681" t="s">
        <v>17641</v>
      </c>
      <c r="CW2681" t="s">
        <v>17642</v>
      </c>
      <c r="CX2681" s="3"/>
      <c r="CY2681" s="3"/>
      <c r="CZ2681">
        <v>1</v>
      </c>
      <c r="DA2681" t="s">
        <v>137</v>
      </c>
      <c r="DB2681" t="s">
        <v>137</v>
      </c>
      <c r="DC2681" t="s">
        <v>137</v>
      </c>
      <c r="DD2681" t="s">
        <v>137</v>
      </c>
      <c r="DE2681" t="s">
        <v>137</v>
      </c>
      <c r="DF2681" t="s">
        <v>642</v>
      </c>
      <c r="DG2681" t="s">
        <v>900</v>
      </c>
      <c r="DH2681" t="s">
        <v>1151</v>
      </c>
      <c r="DI2681" t="s">
        <v>137</v>
      </c>
      <c r="DJ2681" t="s">
        <v>137</v>
      </c>
      <c r="DK2681">
        <v>0</v>
      </c>
      <c r="DL2681" t="s">
        <v>209</v>
      </c>
      <c r="DM2681" t="s">
        <v>137</v>
      </c>
      <c r="DN2681" t="s">
        <v>137</v>
      </c>
      <c r="DO2681" s="1">
        <v>45680.647916666669</v>
      </c>
      <c r="DP2681" s="1"/>
      <c r="DQ2681" t="s">
        <v>150</v>
      </c>
      <c r="DR2681" t="s">
        <v>151</v>
      </c>
      <c r="DS2681" t="s">
        <v>152</v>
      </c>
      <c r="DT2681" t="s">
        <v>137</v>
      </c>
      <c r="DU2681" t="s">
        <v>137</v>
      </c>
      <c r="DV2681" t="s">
        <v>137</v>
      </c>
      <c r="DW2681" t="s">
        <v>137</v>
      </c>
      <c r="DX2681" t="s">
        <v>17643</v>
      </c>
      <c r="DY2681" t="s">
        <v>137</v>
      </c>
      <c r="DZ2681" t="s">
        <v>168</v>
      </c>
      <c r="EA2681" t="b">
        <v>0</v>
      </c>
      <c r="EB2681" t="s">
        <v>137</v>
      </c>
    </row>
    <row r="2682" spans="1:132" x14ac:dyDescent="0.25">
      <c r="A2682">
        <v>148022174</v>
      </c>
      <c r="B2682">
        <v>9362</v>
      </c>
      <c r="C2682" t="s">
        <v>192</v>
      </c>
      <c r="D2682" t="s">
        <v>17644</v>
      </c>
      <c r="E2682" t="s">
        <v>134</v>
      </c>
      <c r="F2682" t="s">
        <v>162</v>
      </c>
      <c r="G2682" t="s">
        <v>163</v>
      </c>
      <c r="H2682" t="s">
        <v>137</v>
      </c>
      <c r="I2682" t="s">
        <v>17645</v>
      </c>
      <c r="J2682" t="s">
        <v>150</v>
      </c>
      <c r="K2682" t="s">
        <v>151</v>
      </c>
      <c r="L2682" t="s">
        <v>152</v>
      </c>
      <c r="M2682" t="s">
        <v>137</v>
      </c>
      <c r="N2682" t="s">
        <v>4232</v>
      </c>
      <c r="O2682" t="s">
        <v>303</v>
      </c>
      <c r="P2682" s="1"/>
      <c r="Q2682" s="1">
        <v>45667.54583333333</v>
      </c>
      <c r="R2682" s="1">
        <v>45667.54583333333</v>
      </c>
      <c r="S2682" s="1">
        <v>45667.565972222219</v>
      </c>
      <c r="T2682" s="1">
        <v>45667.565972222219</v>
      </c>
      <c r="U2682" t="s">
        <v>304</v>
      </c>
      <c r="V2682" t="s">
        <v>137</v>
      </c>
      <c r="W2682" t="s">
        <v>137</v>
      </c>
      <c r="X2682" t="s">
        <v>185</v>
      </c>
      <c r="Y2682" t="s">
        <v>199</v>
      </c>
      <c r="Z2682" t="s">
        <v>137</v>
      </c>
      <c r="AA2682" t="s">
        <v>137</v>
      </c>
      <c r="AB2682" t="s">
        <v>137</v>
      </c>
      <c r="AC2682" t="s">
        <v>137</v>
      </c>
      <c r="AD2682" s="2"/>
      <c r="AE2682" t="s">
        <v>137</v>
      </c>
      <c r="AF2682" t="s">
        <v>137</v>
      </c>
      <c r="AG2682" t="s">
        <v>137</v>
      </c>
      <c r="AH2682" t="s">
        <v>137</v>
      </c>
      <c r="AI2682" t="s">
        <v>137</v>
      </c>
      <c r="AJ2682" t="s">
        <v>137</v>
      </c>
      <c r="AK2682" t="s">
        <v>137</v>
      </c>
      <c r="AL2682" s="2"/>
      <c r="AM2682" t="s">
        <v>137</v>
      </c>
      <c r="AN2682" t="s">
        <v>137</v>
      </c>
      <c r="AO2682" t="s">
        <v>137</v>
      </c>
      <c r="AP2682" t="s">
        <v>137</v>
      </c>
      <c r="AQ2682" t="s">
        <v>137</v>
      </c>
      <c r="AR2682" t="s">
        <v>137</v>
      </c>
      <c r="AS2682" t="s">
        <v>137</v>
      </c>
      <c r="AT2682" t="s">
        <v>137</v>
      </c>
      <c r="AU2682" t="s">
        <v>137</v>
      </c>
      <c r="AV2682" t="s">
        <v>137</v>
      </c>
      <c r="AW2682" t="s">
        <v>137</v>
      </c>
      <c r="AX2682" t="s">
        <v>137</v>
      </c>
      <c r="AY2682" t="s">
        <v>137</v>
      </c>
      <c r="AZ2682" t="s">
        <v>137</v>
      </c>
      <c r="BA2682" t="s">
        <v>137</v>
      </c>
      <c r="BB2682" t="s">
        <v>137</v>
      </c>
      <c r="BC2682" t="s">
        <v>137</v>
      </c>
      <c r="BD2682" t="s">
        <v>137</v>
      </c>
      <c r="BE2682" t="s">
        <v>137</v>
      </c>
      <c r="BF2682" t="s">
        <v>137</v>
      </c>
      <c r="BG2682" t="s">
        <v>137</v>
      </c>
      <c r="BH2682" t="s">
        <v>137</v>
      </c>
      <c r="BI2682" t="s">
        <v>137</v>
      </c>
      <c r="BJ2682" t="s">
        <v>137</v>
      </c>
      <c r="BK2682" t="s">
        <v>137</v>
      </c>
      <c r="BL2682" t="s">
        <v>137</v>
      </c>
      <c r="BM2682" t="s">
        <v>137</v>
      </c>
      <c r="BN2682" t="s">
        <v>137</v>
      </c>
      <c r="BO2682" t="s">
        <v>137</v>
      </c>
      <c r="BP2682" t="s">
        <v>137</v>
      </c>
      <c r="BQ2682" t="s">
        <v>137</v>
      </c>
      <c r="BR2682" t="s">
        <v>137</v>
      </c>
      <c r="BS2682" t="s">
        <v>137</v>
      </c>
      <c r="BT2682" t="s">
        <v>137</v>
      </c>
      <c r="BU2682" t="s">
        <v>137</v>
      </c>
      <c r="BW2682" t="s">
        <v>137</v>
      </c>
      <c r="BX2682" t="s">
        <v>137</v>
      </c>
      <c r="BY2682" t="s">
        <v>137</v>
      </c>
      <c r="BZ2682" t="s">
        <v>137</v>
      </c>
      <c r="CA2682" t="s">
        <v>137</v>
      </c>
      <c r="CB2682" t="s">
        <v>137</v>
      </c>
      <c r="CC2682" t="s">
        <v>137</v>
      </c>
      <c r="CD2682" t="s">
        <v>137</v>
      </c>
      <c r="CE2682" t="s">
        <v>137</v>
      </c>
      <c r="CF2682" t="s">
        <v>137</v>
      </c>
      <c r="CG2682" t="s">
        <v>137</v>
      </c>
      <c r="CH2682" t="s">
        <v>137</v>
      </c>
      <c r="CI2682" t="s">
        <v>137</v>
      </c>
      <c r="CJ2682" t="s">
        <v>137</v>
      </c>
      <c r="CK2682" t="s">
        <v>137</v>
      </c>
      <c r="CL2682" t="s">
        <v>137</v>
      </c>
      <c r="CM2682" t="s">
        <v>137</v>
      </c>
      <c r="CN2682" t="s">
        <v>137</v>
      </c>
      <c r="CO2682" t="s">
        <v>137</v>
      </c>
      <c r="CP2682" t="s">
        <v>137</v>
      </c>
      <c r="CQ2682" s="1">
        <v>45667.565972222219</v>
      </c>
      <c r="CR2682" s="1">
        <v>45667.565972222219</v>
      </c>
      <c r="CS2682" s="1">
        <v>45667.565972222219</v>
      </c>
      <c r="CT2682" t="s">
        <v>17646</v>
      </c>
      <c r="CU2682" t="s">
        <v>17646</v>
      </c>
      <c r="CV2682" t="s">
        <v>17647</v>
      </c>
      <c r="CW2682" t="s">
        <v>17647</v>
      </c>
      <c r="CX2682" s="3"/>
      <c r="CY2682" s="3"/>
      <c r="CZ2682">
        <v>1</v>
      </c>
      <c r="DA2682" t="s">
        <v>137</v>
      </c>
      <c r="DB2682" t="s">
        <v>137</v>
      </c>
      <c r="DC2682" t="s">
        <v>137</v>
      </c>
      <c r="DD2682" t="s">
        <v>137</v>
      </c>
      <c r="DE2682" t="s">
        <v>137</v>
      </c>
      <c r="DF2682" t="s">
        <v>17648</v>
      </c>
      <c r="DG2682" t="s">
        <v>137</v>
      </c>
      <c r="DH2682" t="s">
        <v>137</v>
      </c>
      <c r="DI2682" t="s">
        <v>137</v>
      </c>
      <c r="DJ2682" t="s">
        <v>137</v>
      </c>
      <c r="DK2682">
        <v>0</v>
      </c>
      <c r="DL2682" t="s">
        <v>2411</v>
      </c>
      <c r="DM2682" t="s">
        <v>17649</v>
      </c>
      <c r="DN2682" t="s">
        <v>137</v>
      </c>
      <c r="DO2682" s="1">
        <v>45667.565972222219</v>
      </c>
      <c r="DP2682" s="1"/>
      <c r="DQ2682" t="s">
        <v>13846</v>
      </c>
      <c r="DR2682" t="s">
        <v>13847</v>
      </c>
      <c r="DS2682" t="s">
        <v>13848</v>
      </c>
      <c r="DT2682" t="s">
        <v>137</v>
      </c>
      <c r="DU2682" t="s">
        <v>137</v>
      </c>
      <c r="DV2682" t="s">
        <v>137</v>
      </c>
      <c r="DW2682" t="s">
        <v>137</v>
      </c>
      <c r="DX2682" t="s">
        <v>137</v>
      </c>
      <c r="DY2682" t="s">
        <v>137</v>
      </c>
      <c r="DZ2682" t="s">
        <v>168</v>
      </c>
      <c r="EA2682" t="b">
        <v>0</v>
      </c>
      <c r="EB2682" t="s">
        <v>137</v>
      </c>
    </row>
    <row r="2683" spans="1:132" x14ac:dyDescent="0.25">
      <c r="A2683">
        <v>148014577</v>
      </c>
      <c r="B2683">
        <v>9361</v>
      </c>
      <c r="C2683" t="s">
        <v>149</v>
      </c>
      <c r="D2683" t="s">
        <v>17650</v>
      </c>
      <c r="E2683" t="s">
        <v>134</v>
      </c>
      <c r="F2683" t="s">
        <v>135</v>
      </c>
      <c r="G2683" t="s">
        <v>163</v>
      </c>
      <c r="H2683" t="s">
        <v>1188</v>
      </c>
      <c r="I2683" t="s">
        <v>138</v>
      </c>
      <c r="J2683" t="s">
        <v>523</v>
      </c>
      <c r="K2683" t="s">
        <v>524</v>
      </c>
      <c r="L2683" t="s">
        <v>525</v>
      </c>
      <c r="M2683" t="s">
        <v>140</v>
      </c>
      <c r="N2683" t="s">
        <v>5558</v>
      </c>
      <c r="O2683" t="s">
        <v>5558</v>
      </c>
      <c r="P2683" s="1">
        <v>45667</v>
      </c>
      <c r="Q2683" s="1">
        <v>45667.49722222222</v>
      </c>
      <c r="R2683" s="1">
        <v>45667.49722222222</v>
      </c>
      <c r="S2683" s="1">
        <v>45702.505555555559</v>
      </c>
      <c r="T2683" s="1">
        <v>45702.505555555559</v>
      </c>
      <c r="U2683" t="s">
        <v>3096</v>
      </c>
      <c r="V2683" t="s">
        <v>137</v>
      </c>
      <c r="W2683" t="s">
        <v>137</v>
      </c>
      <c r="X2683" t="s">
        <v>144</v>
      </c>
      <c r="Y2683" t="s">
        <v>606</v>
      </c>
      <c r="Z2683" t="s">
        <v>137</v>
      </c>
      <c r="AA2683" t="s">
        <v>137</v>
      </c>
      <c r="AB2683" t="s">
        <v>137</v>
      </c>
      <c r="AC2683" t="s">
        <v>137</v>
      </c>
      <c r="AD2683" s="2"/>
      <c r="AE2683" t="s">
        <v>137</v>
      </c>
      <c r="AF2683" t="s">
        <v>137</v>
      </c>
      <c r="AG2683" t="s">
        <v>137</v>
      </c>
      <c r="AH2683" t="s">
        <v>137</v>
      </c>
      <c r="AI2683" t="s">
        <v>137</v>
      </c>
      <c r="AJ2683" t="s">
        <v>137</v>
      </c>
      <c r="AK2683" t="s">
        <v>137</v>
      </c>
      <c r="AL2683" s="2"/>
      <c r="AM2683" t="s">
        <v>137</v>
      </c>
      <c r="AN2683" t="s">
        <v>137</v>
      </c>
      <c r="AO2683" t="s">
        <v>137</v>
      </c>
      <c r="AP2683" t="s">
        <v>137</v>
      </c>
      <c r="AQ2683" t="s">
        <v>137</v>
      </c>
      <c r="AR2683" t="s">
        <v>137</v>
      </c>
      <c r="AS2683" t="s">
        <v>137</v>
      </c>
      <c r="AT2683" t="s">
        <v>137</v>
      </c>
      <c r="AU2683" t="s">
        <v>137</v>
      </c>
      <c r="AV2683" t="s">
        <v>137</v>
      </c>
      <c r="AW2683" t="s">
        <v>137</v>
      </c>
      <c r="AX2683" t="s">
        <v>137</v>
      </c>
      <c r="AY2683" t="s">
        <v>137</v>
      </c>
      <c r="AZ2683" t="s">
        <v>137</v>
      </c>
      <c r="BA2683" t="s">
        <v>137</v>
      </c>
      <c r="BB2683" t="s">
        <v>137</v>
      </c>
      <c r="BC2683" t="s">
        <v>137</v>
      </c>
      <c r="BD2683" t="s">
        <v>137</v>
      </c>
      <c r="BE2683" t="s">
        <v>137</v>
      </c>
      <c r="BF2683" t="s">
        <v>137</v>
      </c>
      <c r="BG2683" t="s">
        <v>137</v>
      </c>
      <c r="BH2683" t="s">
        <v>137</v>
      </c>
      <c r="BI2683" t="s">
        <v>137</v>
      </c>
      <c r="BJ2683" t="s">
        <v>137</v>
      </c>
      <c r="BK2683" t="s">
        <v>137</v>
      </c>
      <c r="BL2683" t="s">
        <v>137</v>
      </c>
      <c r="BM2683" t="s">
        <v>137</v>
      </c>
      <c r="BN2683" t="s">
        <v>137</v>
      </c>
      <c r="BO2683" t="s">
        <v>137</v>
      </c>
      <c r="BP2683" t="s">
        <v>17651</v>
      </c>
      <c r="BQ2683" t="s">
        <v>137</v>
      </c>
      <c r="BR2683" t="s">
        <v>137</v>
      </c>
      <c r="BS2683" t="s">
        <v>137</v>
      </c>
      <c r="BT2683" t="s">
        <v>771</v>
      </c>
      <c r="BU2683" t="s">
        <v>771</v>
      </c>
      <c r="BW2683" t="s">
        <v>137</v>
      </c>
      <c r="BX2683" t="s">
        <v>137</v>
      </c>
      <c r="BY2683" t="s">
        <v>137</v>
      </c>
      <c r="BZ2683" t="s">
        <v>137</v>
      </c>
      <c r="CA2683" t="s">
        <v>137</v>
      </c>
      <c r="CB2683" t="s">
        <v>137</v>
      </c>
      <c r="CC2683" t="s">
        <v>137</v>
      </c>
      <c r="CD2683" t="s">
        <v>137</v>
      </c>
      <c r="CE2683" t="s">
        <v>137</v>
      </c>
      <c r="CF2683" t="s">
        <v>137</v>
      </c>
      <c r="CG2683" t="s">
        <v>137</v>
      </c>
      <c r="CH2683" t="s">
        <v>137</v>
      </c>
      <c r="CI2683" t="s">
        <v>137</v>
      </c>
      <c r="CJ2683" t="s">
        <v>137</v>
      </c>
      <c r="CK2683" t="s">
        <v>137</v>
      </c>
      <c r="CL2683" t="s">
        <v>137</v>
      </c>
      <c r="CM2683" t="s">
        <v>137</v>
      </c>
      <c r="CN2683" t="s">
        <v>137</v>
      </c>
      <c r="CO2683" t="s">
        <v>137</v>
      </c>
      <c r="CP2683" t="s">
        <v>137</v>
      </c>
      <c r="CQ2683" s="1">
        <v>45680.460416666669</v>
      </c>
      <c r="CR2683" s="1">
        <v>45680.425694444442</v>
      </c>
      <c r="CS2683" s="1">
        <v>45679.617361111108</v>
      </c>
      <c r="CT2683" t="s">
        <v>17652</v>
      </c>
      <c r="CU2683" t="s">
        <v>17653</v>
      </c>
      <c r="CV2683" t="s">
        <v>17654</v>
      </c>
      <c r="CW2683" t="s">
        <v>17655</v>
      </c>
      <c r="CX2683" s="3"/>
      <c r="CY2683" s="3"/>
      <c r="CZ2683">
        <v>3</v>
      </c>
      <c r="DA2683" t="s">
        <v>17656</v>
      </c>
      <c r="DB2683" t="s">
        <v>137</v>
      </c>
      <c r="DC2683" t="s">
        <v>137</v>
      </c>
      <c r="DD2683" t="s">
        <v>137</v>
      </c>
      <c r="DE2683" t="s">
        <v>137</v>
      </c>
      <c r="DF2683" t="s">
        <v>17657</v>
      </c>
      <c r="DG2683" t="s">
        <v>900</v>
      </c>
      <c r="DH2683" t="s">
        <v>15095</v>
      </c>
      <c r="DI2683" t="s">
        <v>137</v>
      </c>
      <c r="DJ2683" t="s">
        <v>137</v>
      </c>
      <c r="DK2683">
        <v>0</v>
      </c>
      <c r="DL2683" t="s">
        <v>209</v>
      </c>
      <c r="DM2683" t="s">
        <v>17658</v>
      </c>
      <c r="DN2683" t="s">
        <v>137</v>
      </c>
      <c r="DO2683" s="1">
        <v>45679.617361111108</v>
      </c>
      <c r="DP2683" s="1"/>
      <c r="DQ2683" t="s">
        <v>262</v>
      </c>
      <c r="DR2683" t="s">
        <v>263</v>
      </c>
      <c r="DS2683" t="s">
        <v>264</v>
      </c>
      <c r="DT2683" t="s">
        <v>137</v>
      </c>
      <c r="DU2683" t="s">
        <v>137</v>
      </c>
      <c r="DV2683" t="s">
        <v>137</v>
      </c>
      <c r="DW2683" t="s">
        <v>137</v>
      </c>
      <c r="DX2683" t="s">
        <v>17659</v>
      </c>
      <c r="DY2683" t="s">
        <v>137</v>
      </c>
      <c r="DZ2683" t="s">
        <v>148</v>
      </c>
      <c r="EA2683" t="b">
        <v>0</v>
      </c>
      <c r="EB2683" t="s">
        <v>137</v>
      </c>
    </row>
    <row r="2684" spans="1:132" x14ac:dyDescent="0.25">
      <c r="A2684">
        <v>148013748</v>
      </c>
      <c r="B2684">
        <v>9360</v>
      </c>
      <c r="C2684" t="s">
        <v>192</v>
      </c>
      <c r="D2684" t="s">
        <v>2004</v>
      </c>
      <c r="E2684" t="s">
        <v>134</v>
      </c>
      <c r="F2684" t="s">
        <v>135</v>
      </c>
      <c r="G2684" t="s">
        <v>194</v>
      </c>
      <c r="H2684" t="s">
        <v>137</v>
      </c>
      <c r="I2684" t="s">
        <v>1429</v>
      </c>
      <c r="J2684" t="s">
        <v>226</v>
      </c>
      <c r="K2684" t="s">
        <v>227</v>
      </c>
      <c r="L2684" t="s">
        <v>228</v>
      </c>
      <c r="M2684" t="s">
        <v>137</v>
      </c>
      <c r="N2684" t="s">
        <v>944</v>
      </c>
      <c r="O2684" t="s">
        <v>944</v>
      </c>
      <c r="P2684" s="1">
        <v>45667</v>
      </c>
      <c r="Q2684" s="1">
        <v>45667.491666666669</v>
      </c>
      <c r="R2684" s="1">
        <v>45667.491666666669</v>
      </c>
      <c r="S2684" s="1">
        <v>45728.71597222222</v>
      </c>
      <c r="T2684" s="1">
        <v>45728.71597222222</v>
      </c>
      <c r="U2684" t="s">
        <v>2005</v>
      </c>
      <c r="V2684" t="s">
        <v>137</v>
      </c>
      <c r="W2684" t="s">
        <v>137</v>
      </c>
      <c r="X2684" t="s">
        <v>454</v>
      </c>
      <c r="Y2684" t="s">
        <v>813</v>
      </c>
      <c r="Z2684" t="s">
        <v>137</v>
      </c>
      <c r="AA2684" t="s">
        <v>137</v>
      </c>
      <c r="AB2684" t="s">
        <v>137</v>
      </c>
      <c r="AC2684" t="s">
        <v>137</v>
      </c>
      <c r="AD2684" s="2"/>
      <c r="AE2684" t="s">
        <v>137</v>
      </c>
      <c r="AF2684" t="s">
        <v>137</v>
      </c>
      <c r="AG2684" t="s">
        <v>137</v>
      </c>
      <c r="AH2684" t="s">
        <v>137</v>
      </c>
      <c r="AI2684" t="s">
        <v>137</v>
      </c>
      <c r="AJ2684" t="s">
        <v>137</v>
      </c>
      <c r="AK2684" t="s">
        <v>137</v>
      </c>
      <c r="AL2684" s="2"/>
      <c r="AM2684" t="s">
        <v>137</v>
      </c>
      <c r="AN2684" t="s">
        <v>137</v>
      </c>
      <c r="AO2684" t="s">
        <v>137</v>
      </c>
      <c r="AP2684" t="s">
        <v>137</v>
      </c>
      <c r="AQ2684" t="s">
        <v>137</v>
      </c>
      <c r="AR2684" t="s">
        <v>137</v>
      </c>
      <c r="AS2684" t="s">
        <v>137</v>
      </c>
      <c r="AT2684" t="s">
        <v>137</v>
      </c>
      <c r="AU2684" t="s">
        <v>137</v>
      </c>
      <c r="AV2684" t="s">
        <v>137</v>
      </c>
      <c r="AW2684" t="s">
        <v>12401</v>
      </c>
      <c r="AX2684" t="s">
        <v>137</v>
      </c>
      <c r="AY2684" t="s">
        <v>17660</v>
      </c>
      <c r="AZ2684" t="s">
        <v>137</v>
      </c>
      <c r="BA2684" t="s">
        <v>3263</v>
      </c>
      <c r="BB2684" t="s">
        <v>1434</v>
      </c>
      <c r="BC2684" t="s">
        <v>137</v>
      </c>
      <c r="BD2684" t="s">
        <v>137</v>
      </c>
      <c r="BE2684" t="s">
        <v>137</v>
      </c>
      <c r="BF2684" t="s">
        <v>137</v>
      </c>
      <c r="BG2684" t="s">
        <v>137</v>
      </c>
      <c r="BH2684" t="s">
        <v>137</v>
      </c>
      <c r="BI2684" t="s">
        <v>137</v>
      </c>
      <c r="BJ2684" t="s">
        <v>137</v>
      </c>
      <c r="BK2684" t="s">
        <v>137</v>
      </c>
      <c r="BL2684" t="s">
        <v>137</v>
      </c>
      <c r="BM2684" t="s">
        <v>137</v>
      </c>
      <c r="BN2684" t="s">
        <v>137</v>
      </c>
      <c r="BO2684" t="s">
        <v>137</v>
      </c>
      <c r="BP2684" t="s">
        <v>137</v>
      </c>
      <c r="BQ2684" t="s">
        <v>137</v>
      </c>
      <c r="BR2684" t="s">
        <v>137</v>
      </c>
      <c r="BS2684" t="s">
        <v>137</v>
      </c>
      <c r="BT2684" t="s">
        <v>137</v>
      </c>
      <c r="BU2684" t="s">
        <v>137</v>
      </c>
      <c r="BW2684" t="s">
        <v>137</v>
      </c>
      <c r="BX2684" t="s">
        <v>137</v>
      </c>
      <c r="BY2684" t="s">
        <v>137</v>
      </c>
      <c r="BZ2684" t="s">
        <v>137</v>
      </c>
      <c r="CA2684" t="s">
        <v>137</v>
      </c>
      <c r="CB2684" t="s">
        <v>137</v>
      </c>
      <c r="CC2684" t="s">
        <v>137</v>
      </c>
      <c r="CD2684" t="s">
        <v>137</v>
      </c>
      <c r="CE2684" t="s">
        <v>137</v>
      </c>
      <c r="CF2684" t="s">
        <v>137</v>
      </c>
      <c r="CG2684" t="s">
        <v>137</v>
      </c>
      <c r="CH2684" t="s">
        <v>137</v>
      </c>
      <c r="CI2684" t="s">
        <v>137</v>
      </c>
      <c r="CJ2684" t="s">
        <v>137</v>
      </c>
      <c r="CK2684" t="s">
        <v>137</v>
      </c>
      <c r="CL2684" t="s">
        <v>137</v>
      </c>
      <c r="CM2684" t="s">
        <v>137</v>
      </c>
      <c r="CN2684" t="s">
        <v>137</v>
      </c>
      <c r="CO2684" t="s">
        <v>137</v>
      </c>
      <c r="CP2684" t="s">
        <v>137</v>
      </c>
      <c r="CQ2684" s="1">
        <v>45728.71597222222</v>
      </c>
      <c r="CR2684" s="1">
        <v>45728.71597222222</v>
      </c>
      <c r="CS2684" s="1">
        <v>45728.71597222222</v>
      </c>
      <c r="CT2684" t="s">
        <v>17661</v>
      </c>
      <c r="CU2684" t="s">
        <v>17662</v>
      </c>
      <c r="CV2684" t="s">
        <v>17663</v>
      </c>
      <c r="CW2684" t="s">
        <v>17664</v>
      </c>
      <c r="CX2684" s="3"/>
      <c r="CY2684" s="3"/>
      <c r="DA2684" t="s">
        <v>17665</v>
      </c>
      <c r="DB2684" t="s">
        <v>137</v>
      </c>
      <c r="DC2684" t="s">
        <v>137</v>
      </c>
      <c r="DD2684" t="s">
        <v>137</v>
      </c>
      <c r="DE2684" t="s">
        <v>137</v>
      </c>
      <c r="DF2684" t="s">
        <v>17666</v>
      </c>
      <c r="DG2684" t="s">
        <v>900</v>
      </c>
      <c r="DH2684" t="s">
        <v>1285</v>
      </c>
      <c r="DI2684" t="s">
        <v>137</v>
      </c>
      <c r="DJ2684" t="s">
        <v>137</v>
      </c>
      <c r="DK2684">
        <v>0</v>
      </c>
      <c r="DL2684" t="s">
        <v>209</v>
      </c>
      <c r="DM2684" t="s">
        <v>137</v>
      </c>
      <c r="DN2684" t="s">
        <v>137</v>
      </c>
      <c r="DO2684" s="1">
        <v>45728.71597222222</v>
      </c>
      <c r="DP2684" s="1"/>
      <c r="DQ2684" t="s">
        <v>534</v>
      </c>
      <c r="DR2684" t="s">
        <v>535</v>
      </c>
      <c r="DS2684" t="s">
        <v>536</v>
      </c>
      <c r="DT2684" t="s">
        <v>137</v>
      </c>
      <c r="DU2684" t="s">
        <v>137</v>
      </c>
      <c r="DV2684" t="s">
        <v>227</v>
      </c>
      <c r="DW2684" t="s">
        <v>137</v>
      </c>
      <c r="DX2684" t="s">
        <v>17667</v>
      </c>
      <c r="DY2684" t="s">
        <v>137</v>
      </c>
      <c r="DZ2684" t="s">
        <v>148</v>
      </c>
      <c r="EA2684" t="b">
        <v>0</v>
      </c>
      <c r="EB2684" t="s">
        <v>137</v>
      </c>
    </row>
    <row r="2685" spans="1:132" x14ac:dyDescent="0.25">
      <c r="A2685">
        <v>148003436</v>
      </c>
      <c r="B2685">
        <v>9359</v>
      </c>
      <c r="C2685" t="s">
        <v>192</v>
      </c>
      <c r="D2685" t="s">
        <v>17668</v>
      </c>
      <c r="E2685" t="s">
        <v>134</v>
      </c>
      <c r="F2685" t="s">
        <v>162</v>
      </c>
      <c r="G2685" t="s">
        <v>163</v>
      </c>
      <c r="H2685" t="s">
        <v>137</v>
      </c>
      <c r="I2685" t="s">
        <v>17669</v>
      </c>
      <c r="J2685" t="s">
        <v>13846</v>
      </c>
      <c r="K2685" t="s">
        <v>13847</v>
      </c>
      <c r="L2685" t="s">
        <v>13848</v>
      </c>
      <c r="M2685" t="s">
        <v>137</v>
      </c>
      <c r="N2685" t="s">
        <v>295</v>
      </c>
      <c r="O2685" t="s">
        <v>295</v>
      </c>
      <c r="P2685" s="1"/>
      <c r="Q2685" s="1">
        <v>45667.422222222223</v>
      </c>
      <c r="R2685" s="1">
        <v>45667.422222222223</v>
      </c>
      <c r="S2685" s="1">
        <v>45667.495833333334</v>
      </c>
      <c r="T2685" s="1">
        <v>45667.495833333334</v>
      </c>
      <c r="U2685" t="s">
        <v>342</v>
      </c>
      <c r="V2685" t="s">
        <v>137</v>
      </c>
      <c r="W2685" t="s">
        <v>137</v>
      </c>
      <c r="X2685" t="s">
        <v>176</v>
      </c>
      <c r="Y2685" t="s">
        <v>199</v>
      </c>
      <c r="Z2685" t="s">
        <v>137</v>
      </c>
      <c r="AA2685" t="s">
        <v>137</v>
      </c>
      <c r="AB2685" t="s">
        <v>137</v>
      </c>
      <c r="AC2685" t="s">
        <v>137</v>
      </c>
      <c r="AD2685" s="2"/>
      <c r="AE2685" t="s">
        <v>137</v>
      </c>
      <c r="AF2685" t="s">
        <v>137</v>
      </c>
      <c r="AG2685" t="s">
        <v>137</v>
      </c>
      <c r="AH2685" t="s">
        <v>137</v>
      </c>
      <c r="AI2685" t="s">
        <v>137</v>
      </c>
      <c r="AJ2685" t="s">
        <v>137</v>
      </c>
      <c r="AK2685" t="s">
        <v>137</v>
      </c>
      <c r="AL2685" s="2"/>
      <c r="AM2685" t="s">
        <v>137</v>
      </c>
      <c r="AN2685" t="s">
        <v>137</v>
      </c>
      <c r="AO2685" t="s">
        <v>137</v>
      </c>
      <c r="AP2685" t="s">
        <v>137</v>
      </c>
      <c r="AQ2685" t="s">
        <v>137</v>
      </c>
      <c r="AR2685" t="s">
        <v>137</v>
      </c>
      <c r="AS2685" t="s">
        <v>137</v>
      </c>
      <c r="AT2685" t="s">
        <v>137</v>
      </c>
      <c r="AU2685" t="s">
        <v>137</v>
      </c>
      <c r="AV2685" t="s">
        <v>137</v>
      </c>
      <c r="AW2685" t="s">
        <v>137</v>
      </c>
      <c r="AX2685" t="s">
        <v>137</v>
      </c>
      <c r="AY2685" t="s">
        <v>137</v>
      </c>
      <c r="AZ2685" t="s">
        <v>137</v>
      </c>
      <c r="BA2685" t="s">
        <v>137</v>
      </c>
      <c r="BB2685" t="s">
        <v>137</v>
      </c>
      <c r="BC2685" t="s">
        <v>137</v>
      </c>
      <c r="BD2685" t="s">
        <v>137</v>
      </c>
      <c r="BE2685" t="s">
        <v>137</v>
      </c>
      <c r="BF2685" t="s">
        <v>137</v>
      </c>
      <c r="BG2685" t="s">
        <v>137</v>
      </c>
      <c r="BH2685" t="s">
        <v>137</v>
      </c>
      <c r="BI2685" t="s">
        <v>137</v>
      </c>
      <c r="BJ2685" t="s">
        <v>137</v>
      </c>
      <c r="BK2685" t="s">
        <v>137</v>
      </c>
      <c r="BL2685" t="s">
        <v>137</v>
      </c>
      <c r="BM2685" t="s">
        <v>137</v>
      </c>
      <c r="BN2685" t="s">
        <v>137</v>
      </c>
      <c r="BO2685" t="s">
        <v>137</v>
      </c>
      <c r="BP2685" t="s">
        <v>137</v>
      </c>
      <c r="BQ2685" t="s">
        <v>137</v>
      </c>
      <c r="BR2685" t="s">
        <v>137</v>
      </c>
      <c r="BS2685" t="s">
        <v>137</v>
      </c>
      <c r="BT2685" t="s">
        <v>137</v>
      </c>
      <c r="BU2685" t="s">
        <v>137</v>
      </c>
      <c r="BW2685" t="s">
        <v>137</v>
      </c>
      <c r="BX2685" t="s">
        <v>137</v>
      </c>
      <c r="BY2685" t="s">
        <v>137</v>
      </c>
      <c r="BZ2685" t="s">
        <v>137</v>
      </c>
      <c r="CA2685" t="s">
        <v>137</v>
      </c>
      <c r="CB2685" t="s">
        <v>137</v>
      </c>
      <c r="CC2685" t="s">
        <v>137</v>
      </c>
      <c r="CD2685" t="s">
        <v>137</v>
      </c>
      <c r="CE2685" t="s">
        <v>137</v>
      </c>
      <c r="CF2685" t="s">
        <v>137</v>
      </c>
      <c r="CG2685" t="s">
        <v>137</v>
      </c>
      <c r="CH2685" t="s">
        <v>137</v>
      </c>
      <c r="CI2685" t="s">
        <v>137</v>
      </c>
      <c r="CJ2685" t="s">
        <v>137</v>
      </c>
      <c r="CK2685" t="s">
        <v>137</v>
      </c>
      <c r="CL2685" t="s">
        <v>137</v>
      </c>
      <c r="CM2685" t="s">
        <v>137</v>
      </c>
      <c r="CN2685" t="s">
        <v>137</v>
      </c>
      <c r="CO2685" t="s">
        <v>137</v>
      </c>
      <c r="CP2685" t="s">
        <v>137</v>
      </c>
      <c r="CQ2685" s="1">
        <v>45667.495833333334</v>
      </c>
      <c r="CR2685" s="1">
        <v>45667.495833333334</v>
      </c>
      <c r="CS2685" s="1">
        <v>45667.495833333334</v>
      </c>
      <c r="CT2685" t="s">
        <v>14826</v>
      </c>
      <c r="CU2685" t="s">
        <v>14826</v>
      </c>
      <c r="CV2685" t="s">
        <v>17670</v>
      </c>
      <c r="CW2685" t="s">
        <v>17670</v>
      </c>
      <c r="CX2685" s="3"/>
      <c r="CY2685" s="3"/>
      <c r="CZ2685">
        <v>1</v>
      </c>
      <c r="DA2685" t="s">
        <v>137</v>
      </c>
      <c r="DB2685" t="s">
        <v>137</v>
      </c>
      <c r="DC2685" t="s">
        <v>137</v>
      </c>
      <c r="DD2685" t="s">
        <v>137</v>
      </c>
      <c r="DE2685" t="s">
        <v>137</v>
      </c>
      <c r="DF2685" t="s">
        <v>17671</v>
      </c>
      <c r="DG2685" t="s">
        <v>137</v>
      </c>
      <c r="DH2685" t="s">
        <v>137</v>
      </c>
      <c r="DI2685" t="s">
        <v>137</v>
      </c>
      <c r="DJ2685" t="s">
        <v>137</v>
      </c>
      <c r="DK2685">
        <v>0</v>
      </c>
      <c r="DL2685" t="s">
        <v>209</v>
      </c>
      <c r="DM2685" t="s">
        <v>17672</v>
      </c>
      <c r="DN2685" t="s">
        <v>137</v>
      </c>
      <c r="DO2685" s="1">
        <v>45667.495833333334</v>
      </c>
      <c r="DP2685" s="1"/>
      <c r="DQ2685" t="s">
        <v>13846</v>
      </c>
      <c r="DR2685" t="s">
        <v>13847</v>
      </c>
      <c r="DS2685" t="s">
        <v>13848</v>
      </c>
      <c r="DT2685" t="s">
        <v>137</v>
      </c>
      <c r="DU2685" t="s">
        <v>137</v>
      </c>
      <c r="DV2685" t="s">
        <v>137</v>
      </c>
      <c r="DW2685" t="s">
        <v>137</v>
      </c>
      <c r="DX2685" t="s">
        <v>17673</v>
      </c>
      <c r="DY2685" t="s">
        <v>137</v>
      </c>
      <c r="DZ2685" t="s">
        <v>168</v>
      </c>
      <c r="EA2685" t="b">
        <v>0</v>
      </c>
      <c r="EB2685" t="s">
        <v>137</v>
      </c>
    </row>
    <row r="2686" spans="1:132" x14ac:dyDescent="0.25">
      <c r="A2686">
        <v>148001656</v>
      </c>
      <c r="B2686">
        <v>9358</v>
      </c>
      <c r="C2686" t="s">
        <v>192</v>
      </c>
      <c r="D2686" t="s">
        <v>17674</v>
      </c>
      <c r="E2686" t="s">
        <v>134</v>
      </c>
      <c r="F2686" t="s">
        <v>532</v>
      </c>
      <c r="G2686" t="s">
        <v>163</v>
      </c>
      <c r="H2686" t="s">
        <v>137</v>
      </c>
      <c r="I2686" t="s">
        <v>17675</v>
      </c>
      <c r="J2686" t="s">
        <v>13846</v>
      </c>
      <c r="K2686" t="s">
        <v>13847</v>
      </c>
      <c r="L2686" t="s">
        <v>13848</v>
      </c>
      <c r="M2686" t="s">
        <v>137</v>
      </c>
      <c r="N2686" t="s">
        <v>165</v>
      </c>
      <c r="O2686" t="s">
        <v>15264</v>
      </c>
      <c r="P2686" s="1"/>
      <c r="Q2686" s="1">
        <v>45667.410416666666</v>
      </c>
      <c r="R2686" s="1">
        <v>45667.410416666666</v>
      </c>
      <c r="S2686" s="1">
        <v>45667.56527777778</v>
      </c>
      <c r="T2686" s="1">
        <v>45667.56527777778</v>
      </c>
      <c r="U2686" t="s">
        <v>304</v>
      </c>
      <c r="V2686" t="s">
        <v>137</v>
      </c>
      <c r="W2686" t="s">
        <v>137</v>
      </c>
      <c r="X2686" t="s">
        <v>185</v>
      </c>
      <c r="Y2686" t="s">
        <v>199</v>
      </c>
      <c r="Z2686" t="s">
        <v>137</v>
      </c>
      <c r="AA2686" t="s">
        <v>137</v>
      </c>
      <c r="AB2686" t="s">
        <v>137</v>
      </c>
      <c r="AC2686" t="s">
        <v>137</v>
      </c>
      <c r="AD2686" s="2"/>
      <c r="AE2686" t="s">
        <v>137</v>
      </c>
      <c r="AF2686" t="s">
        <v>137</v>
      </c>
      <c r="AG2686" t="s">
        <v>137</v>
      </c>
      <c r="AH2686" t="s">
        <v>137</v>
      </c>
      <c r="AI2686" t="s">
        <v>137</v>
      </c>
      <c r="AJ2686" t="s">
        <v>137</v>
      </c>
      <c r="AK2686" t="s">
        <v>137</v>
      </c>
      <c r="AL2686" s="2"/>
      <c r="AM2686" t="s">
        <v>137</v>
      </c>
      <c r="AN2686" t="s">
        <v>137</v>
      </c>
      <c r="AO2686" t="s">
        <v>137</v>
      </c>
      <c r="AP2686" t="s">
        <v>137</v>
      </c>
      <c r="AQ2686" t="s">
        <v>137</v>
      </c>
      <c r="AR2686" t="s">
        <v>137</v>
      </c>
      <c r="AS2686" t="s">
        <v>137</v>
      </c>
      <c r="AT2686" t="s">
        <v>137</v>
      </c>
      <c r="AU2686" t="s">
        <v>137</v>
      </c>
      <c r="AV2686" t="s">
        <v>137</v>
      </c>
      <c r="AW2686" t="s">
        <v>137</v>
      </c>
      <c r="AX2686" t="s">
        <v>137</v>
      </c>
      <c r="AY2686" t="s">
        <v>137</v>
      </c>
      <c r="AZ2686" t="s">
        <v>137</v>
      </c>
      <c r="BA2686" t="s">
        <v>137</v>
      </c>
      <c r="BB2686" t="s">
        <v>137</v>
      </c>
      <c r="BC2686" t="s">
        <v>137</v>
      </c>
      <c r="BD2686" t="s">
        <v>137</v>
      </c>
      <c r="BE2686" t="s">
        <v>137</v>
      </c>
      <c r="BF2686" t="s">
        <v>137</v>
      </c>
      <c r="BG2686" t="s">
        <v>137</v>
      </c>
      <c r="BH2686" t="s">
        <v>137</v>
      </c>
      <c r="BI2686" t="s">
        <v>137</v>
      </c>
      <c r="BJ2686" t="s">
        <v>137</v>
      </c>
      <c r="BK2686" t="s">
        <v>137</v>
      </c>
      <c r="BL2686" t="s">
        <v>137</v>
      </c>
      <c r="BM2686" t="s">
        <v>137</v>
      </c>
      <c r="BN2686" t="s">
        <v>137</v>
      </c>
      <c r="BO2686" t="s">
        <v>137</v>
      </c>
      <c r="BP2686" t="s">
        <v>137</v>
      </c>
      <c r="BQ2686" t="s">
        <v>137</v>
      </c>
      <c r="BR2686" t="s">
        <v>137</v>
      </c>
      <c r="BS2686" t="s">
        <v>137</v>
      </c>
      <c r="BT2686" t="s">
        <v>137</v>
      </c>
      <c r="BU2686" t="s">
        <v>137</v>
      </c>
      <c r="BW2686" t="s">
        <v>137</v>
      </c>
      <c r="BX2686" t="s">
        <v>137</v>
      </c>
      <c r="BY2686" t="s">
        <v>137</v>
      </c>
      <c r="BZ2686" t="s">
        <v>137</v>
      </c>
      <c r="CA2686" t="s">
        <v>137</v>
      </c>
      <c r="CB2686" t="s">
        <v>137</v>
      </c>
      <c r="CC2686" t="s">
        <v>137</v>
      </c>
      <c r="CD2686" t="s">
        <v>137</v>
      </c>
      <c r="CE2686" t="s">
        <v>137</v>
      </c>
      <c r="CF2686" t="s">
        <v>137</v>
      </c>
      <c r="CG2686" t="s">
        <v>137</v>
      </c>
      <c r="CH2686" t="s">
        <v>137</v>
      </c>
      <c r="CI2686" t="s">
        <v>137</v>
      </c>
      <c r="CJ2686" t="s">
        <v>137</v>
      </c>
      <c r="CK2686" t="s">
        <v>137</v>
      </c>
      <c r="CL2686" t="s">
        <v>137</v>
      </c>
      <c r="CM2686" t="s">
        <v>137</v>
      </c>
      <c r="CN2686" t="s">
        <v>137</v>
      </c>
      <c r="CO2686" t="s">
        <v>137</v>
      </c>
      <c r="CP2686" t="s">
        <v>137</v>
      </c>
      <c r="CQ2686" s="1">
        <v>45667.56527777778</v>
      </c>
      <c r="CR2686" s="1">
        <v>45667.56527777778</v>
      </c>
      <c r="CS2686" s="1">
        <v>45667.56527777778</v>
      </c>
      <c r="CT2686" t="s">
        <v>17676</v>
      </c>
      <c r="CU2686" t="s">
        <v>17676</v>
      </c>
      <c r="CV2686" t="s">
        <v>17677</v>
      </c>
      <c r="CW2686" t="s">
        <v>17677</v>
      </c>
      <c r="CX2686" s="3"/>
      <c r="CY2686" s="3"/>
      <c r="DA2686" t="s">
        <v>137</v>
      </c>
      <c r="DB2686" t="s">
        <v>137</v>
      </c>
      <c r="DC2686" t="s">
        <v>137</v>
      </c>
      <c r="DD2686" t="s">
        <v>137</v>
      </c>
      <c r="DE2686" t="s">
        <v>137</v>
      </c>
      <c r="DF2686" t="s">
        <v>17678</v>
      </c>
      <c r="DG2686" t="s">
        <v>137</v>
      </c>
      <c r="DH2686" t="s">
        <v>137</v>
      </c>
      <c r="DI2686" t="s">
        <v>137</v>
      </c>
      <c r="DJ2686" t="s">
        <v>137</v>
      </c>
      <c r="DK2686">
        <v>0</v>
      </c>
      <c r="DL2686" t="s">
        <v>209</v>
      </c>
      <c r="DM2686" t="s">
        <v>17679</v>
      </c>
      <c r="DN2686" t="s">
        <v>137</v>
      </c>
      <c r="DO2686" s="1">
        <v>45667.56527777778</v>
      </c>
      <c r="DP2686" s="1"/>
      <c r="DQ2686" t="s">
        <v>13846</v>
      </c>
      <c r="DR2686" t="s">
        <v>13847</v>
      </c>
      <c r="DS2686" t="s">
        <v>13848</v>
      </c>
      <c r="DT2686" t="s">
        <v>137</v>
      </c>
      <c r="DU2686" t="s">
        <v>137</v>
      </c>
      <c r="DV2686" t="s">
        <v>137</v>
      </c>
      <c r="DW2686" t="s">
        <v>137</v>
      </c>
      <c r="DX2686" t="s">
        <v>137</v>
      </c>
      <c r="DY2686" t="s">
        <v>137</v>
      </c>
      <c r="DZ2686" t="s">
        <v>168</v>
      </c>
      <c r="EA2686" t="b">
        <v>0</v>
      </c>
      <c r="EB2686" t="s">
        <v>137</v>
      </c>
    </row>
    <row r="2687" spans="1:132" x14ac:dyDescent="0.25">
      <c r="A2687">
        <v>148001646</v>
      </c>
      <c r="B2687">
        <v>9357</v>
      </c>
      <c r="C2687" t="s">
        <v>192</v>
      </c>
      <c r="D2687" t="s">
        <v>17680</v>
      </c>
      <c r="E2687" t="s">
        <v>134</v>
      </c>
      <c r="F2687" t="s">
        <v>162</v>
      </c>
      <c r="G2687" t="s">
        <v>163</v>
      </c>
      <c r="H2687" t="s">
        <v>137</v>
      </c>
      <c r="I2687" t="s">
        <v>17681</v>
      </c>
      <c r="J2687" t="s">
        <v>150</v>
      </c>
      <c r="K2687" t="s">
        <v>151</v>
      </c>
      <c r="L2687" t="s">
        <v>152</v>
      </c>
      <c r="M2687" t="s">
        <v>137</v>
      </c>
      <c r="N2687" t="s">
        <v>2060</v>
      </c>
      <c r="O2687" t="s">
        <v>303</v>
      </c>
      <c r="P2687" s="1"/>
      <c r="Q2687" s="1">
        <v>45667.410416666666</v>
      </c>
      <c r="R2687" s="1">
        <v>45667.410416666666</v>
      </c>
      <c r="S2687" s="1">
        <v>45667.484722222223</v>
      </c>
      <c r="T2687" s="1">
        <v>45667.484722222223</v>
      </c>
      <c r="U2687" t="s">
        <v>304</v>
      </c>
      <c r="V2687" t="s">
        <v>137</v>
      </c>
      <c r="W2687" t="s">
        <v>137</v>
      </c>
      <c r="X2687" t="s">
        <v>137</v>
      </c>
      <c r="Y2687" t="s">
        <v>199</v>
      </c>
      <c r="Z2687" t="s">
        <v>137</v>
      </c>
      <c r="AA2687" t="s">
        <v>137</v>
      </c>
      <c r="AB2687" t="s">
        <v>137</v>
      </c>
      <c r="AC2687" t="s">
        <v>137</v>
      </c>
      <c r="AD2687" s="2"/>
      <c r="AE2687" t="s">
        <v>137</v>
      </c>
      <c r="AF2687" t="s">
        <v>137</v>
      </c>
      <c r="AG2687" t="s">
        <v>137</v>
      </c>
      <c r="AH2687" t="s">
        <v>137</v>
      </c>
      <c r="AI2687" t="s">
        <v>137</v>
      </c>
      <c r="AJ2687" t="s">
        <v>137</v>
      </c>
      <c r="AK2687" t="s">
        <v>137</v>
      </c>
      <c r="AL2687" s="2"/>
      <c r="AM2687" t="s">
        <v>137</v>
      </c>
      <c r="AN2687" t="s">
        <v>137</v>
      </c>
      <c r="AO2687" t="s">
        <v>137</v>
      </c>
      <c r="AP2687" t="s">
        <v>137</v>
      </c>
      <c r="AQ2687" t="s">
        <v>137</v>
      </c>
      <c r="AR2687" t="s">
        <v>137</v>
      </c>
      <c r="AS2687" t="s">
        <v>137</v>
      </c>
      <c r="AT2687" t="s">
        <v>137</v>
      </c>
      <c r="AU2687" t="s">
        <v>137</v>
      </c>
      <c r="AV2687" t="s">
        <v>137</v>
      </c>
      <c r="AW2687" t="s">
        <v>137</v>
      </c>
      <c r="AX2687" t="s">
        <v>137</v>
      </c>
      <c r="AY2687" t="s">
        <v>137</v>
      </c>
      <c r="AZ2687" t="s">
        <v>137</v>
      </c>
      <c r="BA2687" t="s">
        <v>137</v>
      </c>
      <c r="BB2687" t="s">
        <v>137</v>
      </c>
      <c r="BC2687" t="s">
        <v>137</v>
      </c>
      <c r="BD2687" t="s">
        <v>137</v>
      </c>
      <c r="BE2687" t="s">
        <v>137</v>
      </c>
      <c r="BF2687" t="s">
        <v>137</v>
      </c>
      <c r="BG2687" t="s">
        <v>137</v>
      </c>
      <c r="BH2687" t="s">
        <v>137</v>
      </c>
      <c r="BI2687" t="s">
        <v>137</v>
      </c>
      <c r="BJ2687" t="s">
        <v>137</v>
      </c>
      <c r="BK2687" t="s">
        <v>137</v>
      </c>
      <c r="BL2687" t="s">
        <v>137</v>
      </c>
      <c r="BM2687" t="s">
        <v>137</v>
      </c>
      <c r="BN2687" t="s">
        <v>137</v>
      </c>
      <c r="BO2687" t="s">
        <v>137</v>
      </c>
      <c r="BP2687" t="s">
        <v>137</v>
      </c>
      <c r="BQ2687" t="s">
        <v>137</v>
      </c>
      <c r="BR2687" t="s">
        <v>137</v>
      </c>
      <c r="BS2687" t="s">
        <v>137</v>
      </c>
      <c r="BT2687" t="s">
        <v>137</v>
      </c>
      <c r="BU2687" t="s">
        <v>137</v>
      </c>
      <c r="BW2687" t="s">
        <v>137</v>
      </c>
      <c r="BX2687" t="s">
        <v>137</v>
      </c>
      <c r="BY2687" t="s">
        <v>137</v>
      </c>
      <c r="BZ2687" t="s">
        <v>137</v>
      </c>
      <c r="CA2687" t="s">
        <v>137</v>
      </c>
      <c r="CB2687" t="s">
        <v>137</v>
      </c>
      <c r="CC2687" t="s">
        <v>137</v>
      </c>
      <c r="CD2687" t="s">
        <v>137</v>
      </c>
      <c r="CE2687" t="s">
        <v>137</v>
      </c>
      <c r="CF2687" t="s">
        <v>137</v>
      </c>
      <c r="CG2687" t="s">
        <v>137</v>
      </c>
      <c r="CH2687" t="s">
        <v>137</v>
      </c>
      <c r="CI2687" t="s">
        <v>137</v>
      </c>
      <c r="CJ2687" t="s">
        <v>137</v>
      </c>
      <c r="CK2687" t="s">
        <v>137</v>
      </c>
      <c r="CL2687" t="s">
        <v>137</v>
      </c>
      <c r="CM2687" t="s">
        <v>137</v>
      </c>
      <c r="CN2687" t="s">
        <v>137</v>
      </c>
      <c r="CO2687" t="s">
        <v>137</v>
      </c>
      <c r="CP2687" t="s">
        <v>137</v>
      </c>
      <c r="CQ2687" s="1">
        <v>45667.484722222223</v>
      </c>
      <c r="CR2687" s="1">
        <v>45667.484722222223</v>
      </c>
      <c r="CS2687" s="1">
        <v>45667.484722222223</v>
      </c>
      <c r="CT2687" t="s">
        <v>17682</v>
      </c>
      <c r="CU2687" t="s">
        <v>17682</v>
      </c>
      <c r="CV2687" t="s">
        <v>17683</v>
      </c>
      <c r="CW2687" t="s">
        <v>17683</v>
      </c>
      <c r="CX2687" s="3"/>
      <c r="CY2687" s="3"/>
      <c r="CZ2687">
        <v>1</v>
      </c>
      <c r="DA2687" t="s">
        <v>137</v>
      </c>
      <c r="DB2687" t="s">
        <v>137</v>
      </c>
      <c r="DC2687" t="s">
        <v>137</v>
      </c>
      <c r="DD2687" t="s">
        <v>137</v>
      </c>
      <c r="DE2687" t="s">
        <v>137</v>
      </c>
      <c r="DF2687" t="s">
        <v>17684</v>
      </c>
      <c r="DG2687" t="s">
        <v>137</v>
      </c>
      <c r="DH2687" t="s">
        <v>137</v>
      </c>
      <c r="DI2687" t="s">
        <v>137</v>
      </c>
      <c r="DJ2687" t="s">
        <v>137</v>
      </c>
      <c r="DK2687">
        <v>0</v>
      </c>
      <c r="DL2687" t="s">
        <v>209</v>
      </c>
      <c r="DM2687" t="s">
        <v>137</v>
      </c>
      <c r="DN2687" t="s">
        <v>137</v>
      </c>
      <c r="DO2687" s="1">
        <v>45667.484722222223</v>
      </c>
      <c r="DP2687" s="1"/>
      <c r="DQ2687" t="s">
        <v>150</v>
      </c>
      <c r="DR2687" t="s">
        <v>151</v>
      </c>
      <c r="DS2687" t="s">
        <v>152</v>
      </c>
      <c r="DT2687" t="s">
        <v>137</v>
      </c>
      <c r="DU2687" t="s">
        <v>137</v>
      </c>
      <c r="DV2687" t="s">
        <v>137</v>
      </c>
      <c r="DW2687" t="s">
        <v>137</v>
      </c>
      <c r="DX2687" t="s">
        <v>17685</v>
      </c>
      <c r="DY2687" t="s">
        <v>137</v>
      </c>
      <c r="DZ2687" t="s">
        <v>168</v>
      </c>
      <c r="EA2687" t="b">
        <v>0</v>
      </c>
      <c r="EB2687" t="s">
        <v>137</v>
      </c>
    </row>
    <row r="2688" spans="1:132" x14ac:dyDescent="0.25">
      <c r="A2688">
        <v>148001534</v>
      </c>
      <c r="B2688">
        <v>9356</v>
      </c>
      <c r="C2688" t="s">
        <v>192</v>
      </c>
      <c r="D2688" t="s">
        <v>17686</v>
      </c>
      <c r="E2688" t="s">
        <v>134</v>
      </c>
      <c r="F2688" t="s">
        <v>532</v>
      </c>
      <c r="G2688" t="s">
        <v>163</v>
      </c>
      <c r="H2688" t="s">
        <v>137</v>
      </c>
      <c r="I2688" t="s">
        <v>17687</v>
      </c>
      <c r="J2688" t="s">
        <v>13846</v>
      </c>
      <c r="K2688" t="s">
        <v>13847</v>
      </c>
      <c r="L2688" t="s">
        <v>13848</v>
      </c>
      <c r="M2688" t="s">
        <v>137</v>
      </c>
      <c r="N2688" t="s">
        <v>165</v>
      </c>
      <c r="O2688" t="s">
        <v>15264</v>
      </c>
      <c r="P2688" s="1"/>
      <c r="Q2688" s="1">
        <v>45667.409722222219</v>
      </c>
      <c r="R2688" s="1">
        <v>45667.409722222219</v>
      </c>
      <c r="S2688" s="1">
        <v>45677.581944444442</v>
      </c>
      <c r="T2688" s="1">
        <v>45677.581944444442</v>
      </c>
      <c r="U2688" t="s">
        <v>304</v>
      </c>
      <c r="V2688" t="s">
        <v>137</v>
      </c>
      <c r="W2688" t="s">
        <v>137</v>
      </c>
      <c r="X2688" t="s">
        <v>185</v>
      </c>
      <c r="Y2688" t="s">
        <v>199</v>
      </c>
      <c r="Z2688" t="s">
        <v>137</v>
      </c>
      <c r="AA2688" t="s">
        <v>137</v>
      </c>
      <c r="AB2688" t="s">
        <v>137</v>
      </c>
      <c r="AC2688" t="s">
        <v>137</v>
      </c>
      <c r="AD2688" s="2"/>
      <c r="AE2688" t="s">
        <v>137</v>
      </c>
      <c r="AF2688" t="s">
        <v>137</v>
      </c>
      <c r="AG2688" t="s">
        <v>137</v>
      </c>
      <c r="AH2688" t="s">
        <v>137</v>
      </c>
      <c r="AI2688" t="s">
        <v>137</v>
      </c>
      <c r="AJ2688" t="s">
        <v>137</v>
      </c>
      <c r="AK2688" t="s">
        <v>137</v>
      </c>
      <c r="AL2688" s="2"/>
      <c r="AM2688" t="s">
        <v>137</v>
      </c>
      <c r="AN2688" t="s">
        <v>137</v>
      </c>
      <c r="AO2688" t="s">
        <v>137</v>
      </c>
      <c r="AP2688" t="s">
        <v>137</v>
      </c>
      <c r="AQ2688" t="s">
        <v>137</v>
      </c>
      <c r="AR2688" t="s">
        <v>137</v>
      </c>
      <c r="AS2688" t="s">
        <v>137</v>
      </c>
      <c r="AT2688" t="s">
        <v>137</v>
      </c>
      <c r="AU2688" t="s">
        <v>137</v>
      </c>
      <c r="AV2688" t="s">
        <v>137</v>
      </c>
      <c r="AW2688" t="s">
        <v>137</v>
      </c>
      <c r="AX2688" t="s">
        <v>137</v>
      </c>
      <c r="AY2688" t="s">
        <v>137</v>
      </c>
      <c r="AZ2688" t="s">
        <v>137</v>
      </c>
      <c r="BA2688" t="s">
        <v>137</v>
      </c>
      <c r="BB2688" t="s">
        <v>137</v>
      </c>
      <c r="BC2688" t="s">
        <v>137</v>
      </c>
      <c r="BD2688" t="s">
        <v>137</v>
      </c>
      <c r="BE2688" t="s">
        <v>137</v>
      </c>
      <c r="BF2688" t="s">
        <v>137</v>
      </c>
      <c r="BG2688" t="s">
        <v>137</v>
      </c>
      <c r="BH2688" t="s">
        <v>137</v>
      </c>
      <c r="BI2688" t="s">
        <v>137</v>
      </c>
      <c r="BJ2688" t="s">
        <v>137</v>
      </c>
      <c r="BK2688" t="s">
        <v>137</v>
      </c>
      <c r="BL2688" t="s">
        <v>137</v>
      </c>
      <c r="BM2688" t="s">
        <v>137</v>
      </c>
      <c r="BN2688" t="s">
        <v>137</v>
      </c>
      <c r="BO2688" t="s">
        <v>137</v>
      </c>
      <c r="BP2688" t="s">
        <v>137</v>
      </c>
      <c r="BQ2688" t="s">
        <v>137</v>
      </c>
      <c r="BR2688" t="s">
        <v>137</v>
      </c>
      <c r="BS2688" t="s">
        <v>137</v>
      </c>
      <c r="BT2688" t="s">
        <v>471</v>
      </c>
      <c r="BU2688" t="s">
        <v>471</v>
      </c>
      <c r="BW2688" t="s">
        <v>137</v>
      </c>
      <c r="BX2688" t="s">
        <v>137</v>
      </c>
      <c r="BY2688" t="s">
        <v>137</v>
      </c>
      <c r="BZ2688" t="s">
        <v>137</v>
      </c>
      <c r="CA2688" t="s">
        <v>137</v>
      </c>
      <c r="CB2688" t="s">
        <v>137</v>
      </c>
      <c r="CC2688" t="s">
        <v>137</v>
      </c>
      <c r="CD2688" t="s">
        <v>137</v>
      </c>
      <c r="CE2688" t="s">
        <v>137</v>
      </c>
      <c r="CF2688" t="s">
        <v>137</v>
      </c>
      <c r="CG2688" t="s">
        <v>137</v>
      </c>
      <c r="CH2688" t="s">
        <v>137</v>
      </c>
      <c r="CI2688" t="s">
        <v>137</v>
      </c>
      <c r="CJ2688" t="s">
        <v>137</v>
      </c>
      <c r="CK2688" t="s">
        <v>137</v>
      </c>
      <c r="CL2688" t="s">
        <v>137</v>
      </c>
      <c r="CM2688" t="s">
        <v>137</v>
      </c>
      <c r="CN2688" t="s">
        <v>137</v>
      </c>
      <c r="CO2688" t="s">
        <v>137</v>
      </c>
      <c r="CP2688" t="s">
        <v>137</v>
      </c>
      <c r="CQ2688" s="1">
        <v>45677.581944444442</v>
      </c>
      <c r="CR2688" s="1">
        <v>45677.581944444442</v>
      </c>
      <c r="CS2688" s="1">
        <v>45677.581944444442</v>
      </c>
      <c r="CT2688" t="s">
        <v>137</v>
      </c>
      <c r="CU2688" t="s">
        <v>137</v>
      </c>
      <c r="CV2688" t="s">
        <v>17688</v>
      </c>
      <c r="CW2688" t="s">
        <v>17689</v>
      </c>
      <c r="CX2688" s="3"/>
      <c r="CY2688" s="3"/>
      <c r="DA2688" t="s">
        <v>137</v>
      </c>
      <c r="DB2688" t="s">
        <v>137</v>
      </c>
      <c r="DC2688" t="s">
        <v>137</v>
      </c>
      <c r="DD2688" t="s">
        <v>137</v>
      </c>
      <c r="DE2688" t="s">
        <v>137</v>
      </c>
      <c r="DF2688" t="s">
        <v>137</v>
      </c>
      <c r="DG2688" t="s">
        <v>900</v>
      </c>
      <c r="DH2688" t="s">
        <v>15095</v>
      </c>
      <c r="DI2688" t="s">
        <v>137</v>
      </c>
      <c r="DJ2688" t="s">
        <v>137</v>
      </c>
      <c r="DK2688">
        <v>0</v>
      </c>
      <c r="DL2688" t="s">
        <v>209</v>
      </c>
      <c r="DM2688" t="s">
        <v>17690</v>
      </c>
      <c r="DN2688" t="s">
        <v>137</v>
      </c>
      <c r="DO2688" s="1">
        <v>45677.581944444442</v>
      </c>
      <c r="DP2688" s="1"/>
      <c r="DQ2688" t="s">
        <v>13846</v>
      </c>
      <c r="DR2688" t="s">
        <v>13847</v>
      </c>
      <c r="DS2688" t="s">
        <v>13848</v>
      </c>
      <c r="DT2688" t="s">
        <v>137</v>
      </c>
      <c r="DU2688" t="s">
        <v>137</v>
      </c>
      <c r="DV2688" t="s">
        <v>137</v>
      </c>
      <c r="DW2688" t="s">
        <v>137</v>
      </c>
      <c r="DX2688" t="s">
        <v>137</v>
      </c>
      <c r="DY2688" t="s">
        <v>137</v>
      </c>
      <c r="DZ2688" t="s">
        <v>168</v>
      </c>
      <c r="EA2688" t="b">
        <v>0</v>
      </c>
      <c r="EB2688" t="s">
        <v>137</v>
      </c>
    </row>
    <row r="2689" spans="1:132" x14ac:dyDescent="0.25">
      <c r="A2689">
        <v>148000467</v>
      </c>
      <c r="B2689">
        <v>9355</v>
      </c>
      <c r="C2689" t="s">
        <v>192</v>
      </c>
      <c r="D2689" t="s">
        <v>17691</v>
      </c>
      <c r="E2689" t="s">
        <v>134</v>
      </c>
      <c r="F2689" t="s">
        <v>162</v>
      </c>
      <c r="G2689" t="s">
        <v>163</v>
      </c>
      <c r="H2689" t="s">
        <v>137</v>
      </c>
      <c r="I2689" t="s">
        <v>17692</v>
      </c>
      <c r="J2689" t="s">
        <v>13846</v>
      </c>
      <c r="K2689" t="s">
        <v>13847</v>
      </c>
      <c r="L2689" t="s">
        <v>13848</v>
      </c>
      <c r="M2689" t="s">
        <v>137</v>
      </c>
      <c r="N2689" t="s">
        <v>15225</v>
      </c>
      <c r="O2689" t="s">
        <v>15225</v>
      </c>
      <c r="P2689" s="1"/>
      <c r="Q2689" s="1">
        <v>45667.401388888888</v>
      </c>
      <c r="R2689" s="1">
        <v>45667.401388888888</v>
      </c>
      <c r="S2689" s="1">
        <v>45678.616666666669</v>
      </c>
      <c r="T2689" s="1">
        <v>45678.616666666669</v>
      </c>
      <c r="U2689" t="s">
        <v>15226</v>
      </c>
      <c r="V2689" t="s">
        <v>137</v>
      </c>
      <c r="W2689" t="s">
        <v>137</v>
      </c>
      <c r="X2689" t="s">
        <v>360</v>
      </c>
      <c r="Y2689" t="s">
        <v>186</v>
      </c>
      <c r="Z2689" t="s">
        <v>137</v>
      </c>
      <c r="AA2689" t="s">
        <v>137</v>
      </c>
      <c r="AB2689" t="s">
        <v>137</v>
      </c>
      <c r="AC2689" t="s">
        <v>137</v>
      </c>
      <c r="AD2689" s="2"/>
      <c r="AE2689" t="s">
        <v>137</v>
      </c>
      <c r="AF2689" t="s">
        <v>137</v>
      </c>
      <c r="AG2689" t="s">
        <v>137</v>
      </c>
      <c r="AH2689" t="s">
        <v>137</v>
      </c>
      <c r="AI2689" t="s">
        <v>137</v>
      </c>
      <c r="AJ2689" t="s">
        <v>137</v>
      </c>
      <c r="AK2689" t="s">
        <v>137</v>
      </c>
      <c r="AL2689" s="2"/>
      <c r="AM2689" t="s">
        <v>137</v>
      </c>
      <c r="AN2689" t="s">
        <v>137</v>
      </c>
      <c r="AO2689" t="s">
        <v>137</v>
      </c>
      <c r="AP2689" t="s">
        <v>137</v>
      </c>
      <c r="AQ2689" t="s">
        <v>137</v>
      </c>
      <c r="AR2689" t="s">
        <v>137</v>
      </c>
      <c r="AS2689" t="s">
        <v>137</v>
      </c>
      <c r="AT2689" t="s">
        <v>137</v>
      </c>
      <c r="AU2689" t="s">
        <v>137</v>
      </c>
      <c r="AV2689" t="s">
        <v>137</v>
      </c>
      <c r="AW2689" t="s">
        <v>137</v>
      </c>
      <c r="AX2689" t="s">
        <v>137</v>
      </c>
      <c r="AY2689" t="s">
        <v>137</v>
      </c>
      <c r="AZ2689" t="s">
        <v>137</v>
      </c>
      <c r="BA2689" t="s">
        <v>137</v>
      </c>
      <c r="BB2689" t="s">
        <v>137</v>
      </c>
      <c r="BC2689" t="s">
        <v>137</v>
      </c>
      <c r="BD2689" t="s">
        <v>137</v>
      </c>
      <c r="BE2689" t="s">
        <v>137</v>
      </c>
      <c r="BF2689" t="s">
        <v>137</v>
      </c>
      <c r="BG2689" t="s">
        <v>137</v>
      </c>
      <c r="BH2689" t="s">
        <v>137</v>
      </c>
      <c r="BI2689" t="s">
        <v>137</v>
      </c>
      <c r="BJ2689" t="s">
        <v>137</v>
      </c>
      <c r="BK2689" t="s">
        <v>137</v>
      </c>
      <c r="BL2689" t="s">
        <v>137</v>
      </c>
      <c r="BM2689" t="s">
        <v>137</v>
      </c>
      <c r="BN2689" t="s">
        <v>137</v>
      </c>
      <c r="BO2689" t="s">
        <v>137</v>
      </c>
      <c r="BP2689" t="s">
        <v>137</v>
      </c>
      <c r="BQ2689" t="s">
        <v>137</v>
      </c>
      <c r="BR2689" t="s">
        <v>137</v>
      </c>
      <c r="BS2689" t="s">
        <v>137</v>
      </c>
      <c r="BT2689" t="s">
        <v>137</v>
      </c>
      <c r="BU2689" t="s">
        <v>137</v>
      </c>
      <c r="BW2689" t="s">
        <v>137</v>
      </c>
      <c r="BX2689" t="s">
        <v>137</v>
      </c>
      <c r="BY2689" t="s">
        <v>137</v>
      </c>
      <c r="BZ2689" t="s">
        <v>137</v>
      </c>
      <c r="CA2689" t="s">
        <v>137</v>
      </c>
      <c r="CB2689" t="s">
        <v>137</v>
      </c>
      <c r="CC2689" t="s">
        <v>137</v>
      </c>
      <c r="CD2689" t="s">
        <v>137</v>
      </c>
      <c r="CE2689" t="s">
        <v>137</v>
      </c>
      <c r="CF2689" t="s">
        <v>137</v>
      </c>
      <c r="CG2689" t="s">
        <v>137</v>
      </c>
      <c r="CH2689" t="s">
        <v>137</v>
      </c>
      <c r="CI2689" t="s">
        <v>137</v>
      </c>
      <c r="CJ2689" t="s">
        <v>137</v>
      </c>
      <c r="CK2689" t="s">
        <v>137</v>
      </c>
      <c r="CL2689" t="s">
        <v>137</v>
      </c>
      <c r="CM2689" t="s">
        <v>137</v>
      </c>
      <c r="CN2689" t="s">
        <v>137</v>
      </c>
      <c r="CO2689" t="s">
        <v>137</v>
      </c>
      <c r="CP2689" t="s">
        <v>137</v>
      </c>
      <c r="CQ2689" s="1">
        <v>45678.616666666669</v>
      </c>
      <c r="CR2689" s="1">
        <v>45678.616666666669</v>
      </c>
      <c r="CS2689" s="1">
        <v>45678.616666666669</v>
      </c>
      <c r="CT2689" t="s">
        <v>539</v>
      </c>
      <c r="CU2689" t="s">
        <v>10013</v>
      </c>
      <c r="CV2689" t="s">
        <v>17693</v>
      </c>
      <c r="CW2689" t="s">
        <v>17694</v>
      </c>
      <c r="CX2689" s="3"/>
      <c r="CY2689" s="3"/>
      <c r="CZ2689">
        <v>1</v>
      </c>
      <c r="DA2689" t="s">
        <v>137</v>
      </c>
      <c r="DB2689" t="s">
        <v>137</v>
      </c>
      <c r="DC2689" t="s">
        <v>137</v>
      </c>
      <c r="DD2689" t="s">
        <v>137</v>
      </c>
      <c r="DE2689" t="s">
        <v>137</v>
      </c>
      <c r="DF2689" t="s">
        <v>17695</v>
      </c>
      <c r="DG2689" t="s">
        <v>900</v>
      </c>
      <c r="DH2689" t="s">
        <v>15095</v>
      </c>
      <c r="DI2689" t="s">
        <v>137</v>
      </c>
      <c r="DJ2689" t="s">
        <v>137</v>
      </c>
      <c r="DK2689">
        <v>0</v>
      </c>
      <c r="DL2689" t="s">
        <v>209</v>
      </c>
      <c r="DM2689" t="s">
        <v>17696</v>
      </c>
      <c r="DN2689" t="s">
        <v>137</v>
      </c>
      <c r="DO2689" s="1">
        <v>45678.616666666669</v>
      </c>
      <c r="DP2689" s="1"/>
      <c r="DQ2689" t="s">
        <v>13846</v>
      </c>
      <c r="DR2689" t="s">
        <v>13847</v>
      </c>
      <c r="DS2689" t="s">
        <v>13848</v>
      </c>
      <c r="DT2689" t="s">
        <v>137</v>
      </c>
      <c r="DU2689" t="s">
        <v>137</v>
      </c>
      <c r="DV2689" t="s">
        <v>137</v>
      </c>
      <c r="DW2689" t="s">
        <v>137</v>
      </c>
      <c r="DX2689" t="s">
        <v>137</v>
      </c>
      <c r="DY2689" t="s">
        <v>137</v>
      </c>
      <c r="DZ2689" t="s">
        <v>168</v>
      </c>
      <c r="EA2689" t="b">
        <v>0</v>
      </c>
      <c r="EB2689" t="s">
        <v>137</v>
      </c>
    </row>
    <row r="2690" spans="1:132" x14ac:dyDescent="0.25">
      <c r="A2690">
        <v>147994332</v>
      </c>
      <c r="B2690">
        <v>9354</v>
      </c>
      <c r="C2690" t="s">
        <v>192</v>
      </c>
      <c r="D2690" t="s">
        <v>17697</v>
      </c>
      <c r="E2690" t="s">
        <v>134</v>
      </c>
      <c r="F2690" t="s">
        <v>162</v>
      </c>
      <c r="G2690" t="s">
        <v>163</v>
      </c>
      <c r="H2690" t="s">
        <v>137</v>
      </c>
      <c r="I2690" t="s">
        <v>17698</v>
      </c>
      <c r="J2690" t="s">
        <v>13846</v>
      </c>
      <c r="K2690" t="s">
        <v>13847</v>
      </c>
      <c r="L2690" t="s">
        <v>13848</v>
      </c>
      <c r="M2690" t="s">
        <v>137</v>
      </c>
      <c r="N2690" t="s">
        <v>944</v>
      </c>
      <c r="O2690" t="s">
        <v>944</v>
      </c>
      <c r="P2690" s="1"/>
      <c r="Q2690" s="1">
        <v>45667.349305555559</v>
      </c>
      <c r="R2690" s="1">
        <v>45667.349305555559</v>
      </c>
      <c r="S2690" s="1">
        <v>45680.615972222222</v>
      </c>
      <c r="T2690" s="1">
        <v>45680.615972222222</v>
      </c>
      <c r="U2690" t="s">
        <v>453</v>
      </c>
      <c r="V2690" t="s">
        <v>137</v>
      </c>
      <c r="W2690" t="s">
        <v>137</v>
      </c>
      <c r="X2690" t="s">
        <v>454</v>
      </c>
      <c r="Y2690" t="s">
        <v>137</v>
      </c>
      <c r="Z2690" t="s">
        <v>137</v>
      </c>
      <c r="AA2690" t="s">
        <v>137</v>
      </c>
      <c r="AB2690" t="s">
        <v>137</v>
      </c>
      <c r="AC2690" t="s">
        <v>137</v>
      </c>
      <c r="AD2690" s="2"/>
      <c r="AE2690" t="s">
        <v>137</v>
      </c>
      <c r="AF2690" t="s">
        <v>137</v>
      </c>
      <c r="AG2690" t="s">
        <v>137</v>
      </c>
      <c r="AH2690" t="s">
        <v>137</v>
      </c>
      <c r="AI2690" t="s">
        <v>137</v>
      </c>
      <c r="AJ2690" t="s">
        <v>137</v>
      </c>
      <c r="AK2690" t="s">
        <v>137</v>
      </c>
      <c r="AL2690" s="2"/>
      <c r="AM2690" t="s">
        <v>137</v>
      </c>
      <c r="AN2690" t="s">
        <v>137</v>
      </c>
      <c r="AO2690" t="s">
        <v>137</v>
      </c>
      <c r="AP2690" t="s">
        <v>137</v>
      </c>
      <c r="AQ2690" t="s">
        <v>137</v>
      </c>
      <c r="AR2690" t="s">
        <v>137</v>
      </c>
      <c r="AS2690" t="s">
        <v>137</v>
      </c>
      <c r="AT2690" t="s">
        <v>137</v>
      </c>
      <c r="AU2690" t="s">
        <v>137</v>
      </c>
      <c r="AV2690" t="s">
        <v>137</v>
      </c>
      <c r="AW2690" t="s">
        <v>137</v>
      </c>
      <c r="AX2690" t="s">
        <v>137</v>
      </c>
      <c r="AY2690" t="s">
        <v>137</v>
      </c>
      <c r="AZ2690" t="s">
        <v>137</v>
      </c>
      <c r="BA2690" t="s">
        <v>137</v>
      </c>
      <c r="BB2690" t="s">
        <v>137</v>
      </c>
      <c r="BC2690" t="s">
        <v>137</v>
      </c>
      <c r="BD2690" t="s">
        <v>137</v>
      </c>
      <c r="BE2690" t="s">
        <v>137</v>
      </c>
      <c r="BF2690" t="s">
        <v>137</v>
      </c>
      <c r="BG2690" t="s">
        <v>137</v>
      </c>
      <c r="BH2690" t="s">
        <v>137</v>
      </c>
      <c r="BI2690" t="s">
        <v>137</v>
      </c>
      <c r="BJ2690" t="s">
        <v>137</v>
      </c>
      <c r="BK2690" t="s">
        <v>137</v>
      </c>
      <c r="BL2690" t="s">
        <v>137</v>
      </c>
      <c r="BM2690" t="s">
        <v>137</v>
      </c>
      <c r="BN2690" t="s">
        <v>137</v>
      </c>
      <c r="BO2690" t="s">
        <v>137</v>
      </c>
      <c r="BP2690" t="s">
        <v>137</v>
      </c>
      <c r="BQ2690" t="s">
        <v>137</v>
      </c>
      <c r="BR2690" t="s">
        <v>137</v>
      </c>
      <c r="BS2690" t="s">
        <v>137</v>
      </c>
      <c r="BT2690" t="s">
        <v>137</v>
      </c>
      <c r="BU2690" t="s">
        <v>137</v>
      </c>
      <c r="BW2690" t="s">
        <v>137</v>
      </c>
      <c r="BX2690" t="s">
        <v>137</v>
      </c>
      <c r="BY2690" t="s">
        <v>137</v>
      </c>
      <c r="BZ2690" t="s">
        <v>137</v>
      </c>
      <c r="CA2690" t="s">
        <v>137</v>
      </c>
      <c r="CB2690" t="s">
        <v>137</v>
      </c>
      <c r="CC2690" t="s">
        <v>137</v>
      </c>
      <c r="CD2690" t="s">
        <v>137</v>
      </c>
      <c r="CE2690" t="s">
        <v>137</v>
      </c>
      <c r="CF2690" t="s">
        <v>137</v>
      </c>
      <c r="CG2690" t="s">
        <v>137</v>
      </c>
      <c r="CH2690" t="s">
        <v>137</v>
      </c>
      <c r="CI2690" t="s">
        <v>137</v>
      </c>
      <c r="CJ2690" t="s">
        <v>137</v>
      </c>
      <c r="CK2690" t="s">
        <v>137</v>
      </c>
      <c r="CL2690" t="s">
        <v>137</v>
      </c>
      <c r="CM2690" t="s">
        <v>137</v>
      </c>
      <c r="CN2690" t="s">
        <v>137</v>
      </c>
      <c r="CO2690" t="s">
        <v>137</v>
      </c>
      <c r="CP2690" t="s">
        <v>137</v>
      </c>
      <c r="CQ2690" s="1">
        <v>45680.615972222222</v>
      </c>
      <c r="CR2690" s="1">
        <v>45680.615972222222</v>
      </c>
      <c r="CS2690" s="1">
        <v>45680.615972222222</v>
      </c>
      <c r="CT2690" t="s">
        <v>13678</v>
      </c>
      <c r="CU2690" t="s">
        <v>17699</v>
      </c>
      <c r="CV2690" t="s">
        <v>17700</v>
      </c>
      <c r="CW2690" t="s">
        <v>17701</v>
      </c>
      <c r="CX2690" s="3"/>
      <c r="CY2690" s="3"/>
      <c r="CZ2690">
        <v>1</v>
      </c>
      <c r="DA2690" t="s">
        <v>137</v>
      </c>
      <c r="DB2690" t="s">
        <v>137</v>
      </c>
      <c r="DC2690" t="s">
        <v>137</v>
      </c>
      <c r="DD2690" t="s">
        <v>137</v>
      </c>
      <c r="DE2690" t="s">
        <v>137</v>
      </c>
      <c r="DF2690" t="s">
        <v>17702</v>
      </c>
      <c r="DG2690" t="s">
        <v>137</v>
      </c>
      <c r="DH2690" t="s">
        <v>137</v>
      </c>
      <c r="DI2690" t="s">
        <v>137</v>
      </c>
      <c r="DJ2690" t="s">
        <v>137</v>
      </c>
      <c r="DK2690">
        <v>0</v>
      </c>
      <c r="DL2690" t="s">
        <v>209</v>
      </c>
      <c r="DM2690" t="s">
        <v>17703</v>
      </c>
      <c r="DN2690" t="s">
        <v>137</v>
      </c>
      <c r="DO2690" s="1">
        <v>45680.615972222222</v>
      </c>
      <c r="DP2690" s="1"/>
      <c r="DQ2690" t="s">
        <v>13846</v>
      </c>
      <c r="DR2690" t="s">
        <v>13847</v>
      </c>
      <c r="DS2690" t="s">
        <v>13848</v>
      </c>
      <c r="DT2690" t="s">
        <v>137</v>
      </c>
      <c r="DU2690" t="s">
        <v>137</v>
      </c>
      <c r="DV2690" t="s">
        <v>137</v>
      </c>
      <c r="DW2690" t="s">
        <v>137</v>
      </c>
      <c r="DX2690" t="s">
        <v>17704</v>
      </c>
      <c r="DY2690" t="s">
        <v>137</v>
      </c>
      <c r="DZ2690" t="s">
        <v>168</v>
      </c>
      <c r="EA2690" t="b">
        <v>0</v>
      </c>
      <c r="EB2690" t="s">
        <v>137</v>
      </c>
    </row>
    <row r="2691" spans="1:132" x14ac:dyDescent="0.25">
      <c r="A2691">
        <v>147990302</v>
      </c>
      <c r="B2691">
        <v>9353</v>
      </c>
      <c r="C2691" t="s">
        <v>192</v>
      </c>
      <c r="D2691" t="s">
        <v>9308</v>
      </c>
      <c r="E2691" t="s">
        <v>134</v>
      </c>
      <c r="F2691" t="s">
        <v>162</v>
      </c>
      <c r="G2691" t="s">
        <v>163</v>
      </c>
      <c r="H2691" t="s">
        <v>137</v>
      </c>
      <c r="I2691" t="s">
        <v>17705</v>
      </c>
      <c r="J2691" t="s">
        <v>13846</v>
      </c>
      <c r="K2691" t="s">
        <v>13847</v>
      </c>
      <c r="L2691" t="s">
        <v>13848</v>
      </c>
      <c r="M2691" t="s">
        <v>137</v>
      </c>
      <c r="N2691" t="s">
        <v>183</v>
      </c>
      <c r="O2691" t="s">
        <v>183</v>
      </c>
      <c r="P2691" s="1"/>
      <c r="Q2691" s="1">
        <v>45667.265277777777</v>
      </c>
      <c r="R2691" s="1">
        <v>45667.265277777777</v>
      </c>
      <c r="S2691" s="1">
        <v>45680.614583333336</v>
      </c>
      <c r="T2691" s="1">
        <v>45680.614583333336</v>
      </c>
      <c r="U2691" t="s">
        <v>184</v>
      </c>
      <c r="V2691" t="s">
        <v>137</v>
      </c>
      <c r="W2691" t="s">
        <v>137</v>
      </c>
      <c r="X2691" t="s">
        <v>185</v>
      </c>
      <c r="Y2691" t="s">
        <v>186</v>
      </c>
      <c r="Z2691" t="s">
        <v>137</v>
      </c>
      <c r="AA2691" t="s">
        <v>137</v>
      </c>
      <c r="AB2691" t="s">
        <v>137</v>
      </c>
      <c r="AC2691" t="s">
        <v>137</v>
      </c>
      <c r="AD2691" s="2"/>
      <c r="AE2691" t="s">
        <v>137</v>
      </c>
      <c r="AF2691" t="s">
        <v>137</v>
      </c>
      <c r="AG2691" t="s">
        <v>137</v>
      </c>
      <c r="AH2691" t="s">
        <v>137</v>
      </c>
      <c r="AI2691" t="s">
        <v>137</v>
      </c>
      <c r="AJ2691" t="s">
        <v>137</v>
      </c>
      <c r="AK2691" t="s">
        <v>137</v>
      </c>
      <c r="AL2691" s="2"/>
      <c r="AM2691" t="s">
        <v>137</v>
      </c>
      <c r="AN2691" t="s">
        <v>137</v>
      </c>
      <c r="AO2691" t="s">
        <v>137</v>
      </c>
      <c r="AP2691" t="s">
        <v>137</v>
      </c>
      <c r="AQ2691" t="s">
        <v>137</v>
      </c>
      <c r="AR2691" t="s">
        <v>137</v>
      </c>
      <c r="AS2691" t="s">
        <v>137</v>
      </c>
      <c r="AT2691" t="s">
        <v>137</v>
      </c>
      <c r="AU2691" t="s">
        <v>137</v>
      </c>
      <c r="AV2691" t="s">
        <v>137</v>
      </c>
      <c r="AW2691" t="s">
        <v>137</v>
      </c>
      <c r="AX2691" t="s">
        <v>137</v>
      </c>
      <c r="AY2691" t="s">
        <v>137</v>
      </c>
      <c r="AZ2691" t="s">
        <v>137</v>
      </c>
      <c r="BA2691" t="s">
        <v>137</v>
      </c>
      <c r="BB2691" t="s">
        <v>137</v>
      </c>
      <c r="BC2691" t="s">
        <v>137</v>
      </c>
      <c r="BD2691" t="s">
        <v>137</v>
      </c>
      <c r="BE2691" t="s">
        <v>137</v>
      </c>
      <c r="BF2691" t="s">
        <v>137</v>
      </c>
      <c r="BG2691" t="s">
        <v>137</v>
      </c>
      <c r="BH2691" t="s">
        <v>137</v>
      </c>
      <c r="BI2691" t="s">
        <v>137</v>
      </c>
      <c r="BJ2691" t="s">
        <v>137</v>
      </c>
      <c r="BK2691" t="s">
        <v>137</v>
      </c>
      <c r="BL2691" t="s">
        <v>137</v>
      </c>
      <c r="BM2691" t="s">
        <v>137</v>
      </c>
      <c r="BN2691" t="s">
        <v>137</v>
      </c>
      <c r="BO2691" t="s">
        <v>137</v>
      </c>
      <c r="BP2691" t="s">
        <v>137</v>
      </c>
      <c r="BQ2691" t="s">
        <v>137</v>
      </c>
      <c r="BR2691" t="s">
        <v>137</v>
      </c>
      <c r="BS2691" t="s">
        <v>137</v>
      </c>
      <c r="BT2691" t="s">
        <v>137</v>
      </c>
      <c r="BU2691" t="s">
        <v>137</v>
      </c>
      <c r="BW2691" t="s">
        <v>137</v>
      </c>
      <c r="BX2691" t="s">
        <v>137</v>
      </c>
      <c r="BY2691" t="s">
        <v>137</v>
      </c>
      <c r="BZ2691" t="s">
        <v>137</v>
      </c>
      <c r="CA2691" t="s">
        <v>137</v>
      </c>
      <c r="CB2691" t="s">
        <v>137</v>
      </c>
      <c r="CC2691" t="s">
        <v>137</v>
      </c>
      <c r="CD2691" t="s">
        <v>137</v>
      </c>
      <c r="CE2691" t="s">
        <v>137</v>
      </c>
      <c r="CF2691" t="s">
        <v>137</v>
      </c>
      <c r="CG2691" t="s">
        <v>137</v>
      </c>
      <c r="CH2691" t="s">
        <v>137</v>
      </c>
      <c r="CI2691" t="s">
        <v>137</v>
      </c>
      <c r="CJ2691" t="s">
        <v>137</v>
      </c>
      <c r="CK2691" t="s">
        <v>137</v>
      </c>
      <c r="CL2691" t="s">
        <v>137</v>
      </c>
      <c r="CM2691" t="s">
        <v>137</v>
      </c>
      <c r="CN2691" t="s">
        <v>137</v>
      </c>
      <c r="CO2691" t="s">
        <v>137</v>
      </c>
      <c r="CP2691" t="s">
        <v>137</v>
      </c>
      <c r="CQ2691" s="1">
        <v>45680.614583333336</v>
      </c>
      <c r="CR2691" s="1">
        <v>45680.614583333336</v>
      </c>
      <c r="CS2691" s="1">
        <v>45680.614583333336</v>
      </c>
      <c r="CT2691" t="s">
        <v>8516</v>
      </c>
      <c r="CU2691" t="s">
        <v>17706</v>
      </c>
      <c r="CV2691" t="s">
        <v>17707</v>
      </c>
      <c r="CW2691" t="s">
        <v>17708</v>
      </c>
      <c r="CX2691" s="3"/>
      <c r="CY2691" s="3"/>
      <c r="CZ2691">
        <v>1</v>
      </c>
      <c r="DA2691" t="s">
        <v>137</v>
      </c>
      <c r="DB2691" t="s">
        <v>137</v>
      </c>
      <c r="DC2691" t="s">
        <v>137</v>
      </c>
      <c r="DD2691" t="s">
        <v>137</v>
      </c>
      <c r="DE2691" t="s">
        <v>137</v>
      </c>
      <c r="DF2691" t="s">
        <v>17709</v>
      </c>
      <c r="DG2691" t="s">
        <v>900</v>
      </c>
      <c r="DH2691" t="s">
        <v>4768</v>
      </c>
      <c r="DI2691" t="s">
        <v>137</v>
      </c>
      <c r="DJ2691" t="s">
        <v>137</v>
      </c>
      <c r="DK2691">
        <v>0</v>
      </c>
      <c r="DL2691" t="s">
        <v>209</v>
      </c>
      <c r="DM2691" t="s">
        <v>17710</v>
      </c>
      <c r="DN2691" t="s">
        <v>137</v>
      </c>
      <c r="DO2691" s="1">
        <v>45680.614583333336</v>
      </c>
      <c r="DP2691" s="1"/>
      <c r="DQ2691" t="s">
        <v>13846</v>
      </c>
      <c r="DR2691" t="s">
        <v>13847</v>
      </c>
      <c r="DS2691" t="s">
        <v>13848</v>
      </c>
      <c r="DT2691" t="s">
        <v>17711</v>
      </c>
      <c r="DU2691" t="s">
        <v>137</v>
      </c>
      <c r="DV2691" t="s">
        <v>137</v>
      </c>
      <c r="DW2691" t="s">
        <v>137</v>
      </c>
      <c r="DX2691" t="s">
        <v>137</v>
      </c>
      <c r="DY2691" t="s">
        <v>137</v>
      </c>
      <c r="DZ2691" t="s">
        <v>168</v>
      </c>
      <c r="EA2691" t="b">
        <v>0</v>
      </c>
      <c r="EB2691" t="s">
        <v>137</v>
      </c>
    </row>
    <row r="2692" spans="1:132" x14ac:dyDescent="0.25">
      <c r="A2692">
        <v>147990292</v>
      </c>
      <c r="B2692">
        <v>9352</v>
      </c>
      <c r="C2692" t="s">
        <v>192</v>
      </c>
      <c r="D2692" t="s">
        <v>9308</v>
      </c>
      <c r="E2692" t="s">
        <v>134</v>
      </c>
      <c r="F2692" t="s">
        <v>162</v>
      </c>
      <c r="G2692" t="s">
        <v>163</v>
      </c>
      <c r="H2692" t="s">
        <v>137</v>
      </c>
      <c r="I2692" t="s">
        <v>17712</v>
      </c>
      <c r="J2692" t="s">
        <v>139</v>
      </c>
      <c r="K2692" t="s">
        <v>140</v>
      </c>
      <c r="L2692" t="s">
        <v>141</v>
      </c>
      <c r="M2692" t="s">
        <v>137</v>
      </c>
      <c r="N2692" t="s">
        <v>183</v>
      </c>
      <c r="O2692" t="s">
        <v>183</v>
      </c>
      <c r="P2692" s="1"/>
      <c r="Q2692" s="1">
        <v>45667.26458333333</v>
      </c>
      <c r="R2692" s="1">
        <v>45667.26458333333</v>
      </c>
      <c r="S2692" s="1">
        <v>45680.60833333333</v>
      </c>
      <c r="T2692" s="1">
        <v>45680.60833333333</v>
      </c>
      <c r="U2692" t="s">
        <v>184</v>
      </c>
      <c r="V2692" t="s">
        <v>137</v>
      </c>
      <c r="W2692" t="s">
        <v>137</v>
      </c>
      <c r="X2692" t="s">
        <v>185</v>
      </c>
      <c r="Y2692" t="s">
        <v>186</v>
      </c>
      <c r="Z2692" t="s">
        <v>137</v>
      </c>
      <c r="AA2692" t="s">
        <v>137</v>
      </c>
      <c r="AB2692" t="s">
        <v>137</v>
      </c>
      <c r="AC2692" t="s">
        <v>137</v>
      </c>
      <c r="AD2692" s="2"/>
      <c r="AE2692" t="s">
        <v>137</v>
      </c>
      <c r="AF2692" t="s">
        <v>137</v>
      </c>
      <c r="AG2692" t="s">
        <v>137</v>
      </c>
      <c r="AH2692" t="s">
        <v>137</v>
      </c>
      <c r="AI2692" t="s">
        <v>137</v>
      </c>
      <c r="AJ2692" t="s">
        <v>137</v>
      </c>
      <c r="AK2692" t="s">
        <v>137</v>
      </c>
      <c r="AL2692" s="2"/>
      <c r="AM2692" t="s">
        <v>137</v>
      </c>
      <c r="AN2692" t="s">
        <v>137</v>
      </c>
      <c r="AO2692" t="s">
        <v>137</v>
      </c>
      <c r="AP2692" t="s">
        <v>137</v>
      </c>
      <c r="AQ2692" t="s">
        <v>137</v>
      </c>
      <c r="AR2692" t="s">
        <v>137</v>
      </c>
      <c r="AS2692" t="s">
        <v>137</v>
      </c>
      <c r="AT2692" t="s">
        <v>137</v>
      </c>
      <c r="AU2692" t="s">
        <v>137</v>
      </c>
      <c r="AV2692" t="s">
        <v>137</v>
      </c>
      <c r="AW2692" t="s">
        <v>137</v>
      </c>
      <c r="AX2692" t="s">
        <v>137</v>
      </c>
      <c r="AY2692" t="s">
        <v>137</v>
      </c>
      <c r="AZ2692" t="s">
        <v>137</v>
      </c>
      <c r="BA2692" t="s">
        <v>137</v>
      </c>
      <c r="BB2692" t="s">
        <v>137</v>
      </c>
      <c r="BC2692" t="s">
        <v>137</v>
      </c>
      <c r="BD2692" t="s">
        <v>137</v>
      </c>
      <c r="BE2692" t="s">
        <v>137</v>
      </c>
      <c r="BF2692" t="s">
        <v>137</v>
      </c>
      <c r="BG2692" t="s">
        <v>137</v>
      </c>
      <c r="BH2692" t="s">
        <v>137</v>
      </c>
      <c r="BI2692" t="s">
        <v>137</v>
      </c>
      <c r="BJ2692" t="s">
        <v>137</v>
      </c>
      <c r="BK2692" t="s">
        <v>137</v>
      </c>
      <c r="BL2692" t="s">
        <v>137</v>
      </c>
      <c r="BM2692" t="s">
        <v>137</v>
      </c>
      <c r="BN2692" t="s">
        <v>137</v>
      </c>
      <c r="BO2692" t="s">
        <v>137</v>
      </c>
      <c r="BP2692" t="s">
        <v>137</v>
      </c>
      <c r="BQ2692" t="s">
        <v>137</v>
      </c>
      <c r="BR2692" t="s">
        <v>137</v>
      </c>
      <c r="BS2692" t="s">
        <v>137</v>
      </c>
      <c r="BT2692" t="s">
        <v>137</v>
      </c>
      <c r="BU2692" t="s">
        <v>137</v>
      </c>
      <c r="BW2692" t="s">
        <v>137</v>
      </c>
      <c r="BX2692" t="s">
        <v>137</v>
      </c>
      <c r="BY2692" t="s">
        <v>137</v>
      </c>
      <c r="BZ2692" t="s">
        <v>137</v>
      </c>
      <c r="CA2692" t="s">
        <v>137</v>
      </c>
      <c r="CB2692" t="s">
        <v>137</v>
      </c>
      <c r="CC2692" t="s">
        <v>137</v>
      </c>
      <c r="CD2692" t="s">
        <v>137</v>
      </c>
      <c r="CE2692" t="s">
        <v>137</v>
      </c>
      <c r="CF2692" t="s">
        <v>137</v>
      </c>
      <c r="CG2692" t="s">
        <v>137</v>
      </c>
      <c r="CH2692" t="s">
        <v>137</v>
      </c>
      <c r="CI2692" t="s">
        <v>137</v>
      </c>
      <c r="CJ2692" t="s">
        <v>137</v>
      </c>
      <c r="CK2692" t="s">
        <v>137</v>
      </c>
      <c r="CL2692" t="s">
        <v>137</v>
      </c>
      <c r="CM2692" t="s">
        <v>137</v>
      </c>
      <c r="CN2692" t="s">
        <v>137</v>
      </c>
      <c r="CO2692" t="s">
        <v>137</v>
      </c>
      <c r="CP2692" t="s">
        <v>137</v>
      </c>
      <c r="CQ2692" s="1">
        <v>45680.60833333333</v>
      </c>
      <c r="CR2692" s="1">
        <v>45680.60833333333</v>
      </c>
      <c r="CS2692" s="1">
        <v>45680.60833333333</v>
      </c>
      <c r="CT2692" t="s">
        <v>137</v>
      </c>
      <c r="CU2692" t="s">
        <v>137</v>
      </c>
      <c r="CV2692" t="s">
        <v>17713</v>
      </c>
      <c r="CW2692" t="s">
        <v>17714</v>
      </c>
      <c r="CX2692" s="3"/>
      <c r="CY2692" s="3"/>
      <c r="DA2692" t="s">
        <v>137</v>
      </c>
      <c r="DB2692" t="s">
        <v>137</v>
      </c>
      <c r="DC2692" t="s">
        <v>137</v>
      </c>
      <c r="DD2692" t="s">
        <v>137</v>
      </c>
      <c r="DE2692" t="s">
        <v>137</v>
      </c>
      <c r="DF2692" t="s">
        <v>137</v>
      </c>
      <c r="DG2692" t="s">
        <v>900</v>
      </c>
      <c r="DH2692" t="s">
        <v>4768</v>
      </c>
      <c r="DI2692" t="s">
        <v>137</v>
      </c>
      <c r="DJ2692" t="s">
        <v>137</v>
      </c>
      <c r="DK2692">
        <v>0</v>
      </c>
      <c r="DL2692" t="s">
        <v>209</v>
      </c>
      <c r="DM2692" t="s">
        <v>13154</v>
      </c>
      <c r="DN2692" t="s">
        <v>137</v>
      </c>
      <c r="DO2692" s="1">
        <v>45680.60833333333</v>
      </c>
      <c r="DP2692" s="1"/>
      <c r="DQ2692" t="s">
        <v>13846</v>
      </c>
      <c r="DR2692" t="s">
        <v>13847</v>
      </c>
      <c r="DS2692" t="s">
        <v>13848</v>
      </c>
      <c r="DT2692" t="s">
        <v>17715</v>
      </c>
      <c r="DU2692" t="s">
        <v>137</v>
      </c>
      <c r="DV2692" t="s">
        <v>137</v>
      </c>
      <c r="DW2692" t="s">
        <v>137</v>
      </c>
      <c r="DX2692" t="s">
        <v>137</v>
      </c>
      <c r="DY2692" t="s">
        <v>137</v>
      </c>
      <c r="DZ2692" t="s">
        <v>168</v>
      </c>
      <c r="EA2692" t="b">
        <v>0</v>
      </c>
      <c r="EB2692" t="s">
        <v>137</v>
      </c>
    </row>
    <row r="2693" spans="1:132" x14ac:dyDescent="0.25">
      <c r="A2693">
        <v>147990283</v>
      </c>
      <c r="B2693">
        <v>9351</v>
      </c>
      <c r="C2693" t="s">
        <v>192</v>
      </c>
      <c r="D2693" t="s">
        <v>16422</v>
      </c>
      <c r="E2693" t="s">
        <v>134</v>
      </c>
      <c r="F2693" t="s">
        <v>162</v>
      </c>
      <c r="G2693" t="s">
        <v>163</v>
      </c>
      <c r="H2693" t="s">
        <v>137</v>
      </c>
      <c r="I2693" t="s">
        <v>17716</v>
      </c>
      <c r="J2693" t="s">
        <v>13846</v>
      </c>
      <c r="K2693" t="s">
        <v>13847</v>
      </c>
      <c r="L2693" t="s">
        <v>13848</v>
      </c>
      <c r="M2693" t="s">
        <v>137</v>
      </c>
      <c r="N2693" t="s">
        <v>183</v>
      </c>
      <c r="O2693" t="s">
        <v>183</v>
      </c>
      <c r="P2693" s="1"/>
      <c r="Q2693" s="1">
        <v>45667.263888888891</v>
      </c>
      <c r="R2693" s="1">
        <v>45667.263888888891</v>
      </c>
      <c r="S2693" s="1">
        <v>45680.615972222222</v>
      </c>
      <c r="T2693" s="1">
        <v>45680.615972222222</v>
      </c>
      <c r="U2693" t="s">
        <v>184</v>
      </c>
      <c r="V2693" t="s">
        <v>137</v>
      </c>
      <c r="W2693" t="s">
        <v>137</v>
      </c>
      <c r="X2693" t="s">
        <v>185</v>
      </c>
      <c r="Y2693" t="s">
        <v>186</v>
      </c>
      <c r="Z2693" t="s">
        <v>137</v>
      </c>
      <c r="AA2693" t="s">
        <v>137</v>
      </c>
      <c r="AB2693" t="s">
        <v>137</v>
      </c>
      <c r="AC2693" t="s">
        <v>137</v>
      </c>
      <c r="AD2693" s="2"/>
      <c r="AE2693" t="s">
        <v>137</v>
      </c>
      <c r="AF2693" t="s">
        <v>137</v>
      </c>
      <c r="AG2693" t="s">
        <v>137</v>
      </c>
      <c r="AH2693" t="s">
        <v>137</v>
      </c>
      <c r="AI2693" t="s">
        <v>137</v>
      </c>
      <c r="AJ2693" t="s">
        <v>137</v>
      </c>
      <c r="AK2693" t="s">
        <v>137</v>
      </c>
      <c r="AL2693" s="2"/>
      <c r="AM2693" t="s">
        <v>137</v>
      </c>
      <c r="AN2693" t="s">
        <v>137</v>
      </c>
      <c r="AO2693" t="s">
        <v>137</v>
      </c>
      <c r="AP2693" t="s">
        <v>137</v>
      </c>
      <c r="AQ2693" t="s">
        <v>137</v>
      </c>
      <c r="AR2693" t="s">
        <v>137</v>
      </c>
      <c r="AS2693" t="s">
        <v>137</v>
      </c>
      <c r="AT2693" t="s">
        <v>137</v>
      </c>
      <c r="AU2693" t="s">
        <v>137</v>
      </c>
      <c r="AV2693" t="s">
        <v>137</v>
      </c>
      <c r="AW2693" t="s">
        <v>137</v>
      </c>
      <c r="AX2693" t="s">
        <v>137</v>
      </c>
      <c r="AY2693" t="s">
        <v>137</v>
      </c>
      <c r="AZ2693" t="s">
        <v>137</v>
      </c>
      <c r="BA2693" t="s">
        <v>137</v>
      </c>
      <c r="BB2693" t="s">
        <v>137</v>
      </c>
      <c r="BC2693" t="s">
        <v>137</v>
      </c>
      <c r="BD2693" t="s">
        <v>137</v>
      </c>
      <c r="BE2693" t="s">
        <v>137</v>
      </c>
      <c r="BF2693" t="s">
        <v>137</v>
      </c>
      <c r="BG2693" t="s">
        <v>137</v>
      </c>
      <c r="BH2693" t="s">
        <v>137</v>
      </c>
      <c r="BI2693" t="s">
        <v>137</v>
      </c>
      <c r="BJ2693" t="s">
        <v>137</v>
      </c>
      <c r="BK2693" t="s">
        <v>137</v>
      </c>
      <c r="BL2693" t="s">
        <v>137</v>
      </c>
      <c r="BM2693" t="s">
        <v>137</v>
      </c>
      <c r="BN2693" t="s">
        <v>137</v>
      </c>
      <c r="BO2693" t="s">
        <v>137</v>
      </c>
      <c r="BP2693" t="s">
        <v>137</v>
      </c>
      <c r="BQ2693" t="s">
        <v>137</v>
      </c>
      <c r="BR2693" t="s">
        <v>137</v>
      </c>
      <c r="BS2693" t="s">
        <v>137</v>
      </c>
      <c r="BT2693" t="s">
        <v>137</v>
      </c>
      <c r="BU2693" t="s">
        <v>137</v>
      </c>
      <c r="BW2693" t="s">
        <v>137</v>
      </c>
      <c r="BX2693" t="s">
        <v>137</v>
      </c>
      <c r="BY2693" t="s">
        <v>137</v>
      </c>
      <c r="BZ2693" t="s">
        <v>137</v>
      </c>
      <c r="CA2693" t="s">
        <v>137</v>
      </c>
      <c r="CB2693" t="s">
        <v>137</v>
      </c>
      <c r="CC2693" t="s">
        <v>137</v>
      </c>
      <c r="CD2693" t="s">
        <v>137</v>
      </c>
      <c r="CE2693" t="s">
        <v>137</v>
      </c>
      <c r="CF2693" t="s">
        <v>137</v>
      </c>
      <c r="CG2693" t="s">
        <v>137</v>
      </c>
      <c r="CH2693" t="s">
        <v>137</v>
      </c>
      <c r="CI2693" t="s">
        <v>137</v>
      </c>
      <c r="CJ2693" t="s">
        <v>137</v>
      </c>
      <c r="CK2693" t="s">
        <v>137</v>
      </c>
      <c r="CL2693" t="s">
        <v>137</v>
      </c>
      <c r="CM2693" t="s">
        <v>137</v>
      </c>
      <c r="CN2693" t="s">
        <v>137</v>
      </c>
      <c r="CO2693" t="s">
        <v>137</v>
      </c>
      <c r="CP2693" t="s">
        <v>137</v>
      </c>
      <c r="CQ2693" s="1">
        <v>45680.615972222222</v>
      </c>
      <c r="CR2693" s="1">
        <v>45680.615972222222</v>
      </c>
      <c r="CS2693" s="1">
        <v>45680.615972222222</v>
      </c>
      <c r="CT2693" t="s">
        <v>137</v>
      </c>
      <c r="CU2693" t="s">
        <v>137</v>
      </c>
      <c r="CV2693" t="s">
        <v>17717</v>
      </c>
      <c r="CW2693" t="s">
        <v>17718</v>
      </c>
      <c r="CX2693" s="3"/>
      <c r="CY2693" s="3"/>
      <c r="CZ2693">
        <v>1</v>
      </c>
      <c r="DA2693" t="s">
        <v>137</v>
      </c>
      <c r="DB2693" t="s">
        <v>137</v>
      </c>
      <c r="DC2693" t="s">
        <v>137</v>
      </c>
      <c r="DD2693" t="s">
        <v>137</v>
      </c>
      <c r="DE2693" t="s">
        <v>137</v>
      </c>
      <c r="DF2693" t="s">
        <v>137</v>
      </c>
      <c r="DG2693" t="s">
        <v>900</v>
      </c>
      <c r="DH2693" t="s">
        <v>4768</v>
      </c>
      <c r="DI2693" t="s">
        <v>137</v>
      </c>
      <c r="DJ2693" t="s">
        <v>137</v>
      </c>
      <c r="DK2693">
        <v>0</v>
      </c>
      <c r="DL2693" t="s">
        <v>209</v>
      </c>
      <c r="DM2693" t="s">
        <v>13154</v>
      </c>
      <c r="DN2693" t="s">
        <v>137</v>
      </c>
      <c r="DO2693" s="1">
        <v>45680.615972222222</v>
      </c>
      <c r="DP2693" s="1"/>
      <c r="DQ2693" t="s">
        <v>13846</v>
      </c>
      <c r="DR2693" t="s">
        <v>13847</v>
      </c>
      <c r="DS2693" t="s">
        <v>13848</v>
      </c>
      <c r="DT2693" t="s">
        <v>17719</v>
      </c>
      <c r="DU2693" t="s">
        <v>137</v>
      </c>
      <c r="DV2693" t="s">
        <v>137</v>
      </c>
      <c r="DW2693" t="s">
        <v>137</v>
      </c>
      <c r="DX2693" t="s">
        <v>137</v>
      </c>
      <c r="DY2693" t="s">
        <v>137</v>
      </c>
      <c r="DZ2693" t="s">
        <v>168</v>
      </c>
      <c r="EA2693" t="b">
        <v>0</v>
      </c>
      <c r="EB2693" t="s">
        <v>137</v>
      </c>
    </row>
    <row r="2694" spans="1:132" x14ac:dyDescent="0.25">
      <c r="A2694">
        <v>147979011</v>
      </c>
      <c r="B2694">
        <v>9350</v>
      </c>
      <c r="C2694" t="s">
        <v>192</v>
      </c>
      <c r="D2694" t="s">
        <v>17720</v>
      </c>
      <c r="E2694" t="s">
        <v>134</v>
      </c>
      <c r="F2694" t="s">
        <v>162</v>
      </c>
      <c r="G2694" t="s">
        <v>163</v>
      </c>
      <c r="H2694" t="s">
        <v>137</v>
      </c>
      <c r="I2694" t="s">
        <v>17721</v>
      </c>
      <c r="J2694" t="s">
        <v>13846</v>
      </c>
      <c r="K2694" t="s">
        <v>13847</v>
      </c>
      <c r="L2694" t="s">
        <v>13848</v>
      </c>
      <c r="M2694" t="s">
        <v>137</v>
      </c>
      <c r="N2694" t="s">
        <v>183</v>
      </c>
      <c r="O2694" t="s">
        <v>183</v>
      </c>
      <c r="P2694" s="1"/>
      <c r="Q2694" s="1">
        <v>45666.79583333333</v>
      </c>
      <c r="R2694" s="1">
        <v>45666.79583333333</v>
      </c>
      <c r="S2694" s="1">
        <v>45678.629166666666</v>
      </c>
      <c r="T2694" s="1">
        <v>45678.629166666666</v>
      </c>
      <c r="U2694" t="s">
        <v>184</v>
      </c>
      <c r="V2694" t="s">
        <v>137</v>
      </c>
      <c r="W2694" t="s">
        <v>137</v>
      </c>
      <c r="X2694" t="s">
        <v>185</v>
      </c>
      <c r="Y2694" t="s">
        <v>186</v>
      </c>
      <c r="Z2694" t="s">
        <v>137</v>
      </c>
      <c r="AA2694" t="s">
        <v>137</v>
      </c>
      <c r="AB2694" t="s">
        <v>137</v>
      </c>
      <c r="AC2694" t="s">
        <v>137</v>
      </c>
      <c r="AD2694" s="2"/>
      <c r="AE2694" t="s">
        <v>137</v>
      </c>
      <c r="AF2694" t="s">
        <v>137</v>
      </c>
      <c r="AG2694" t="s">
        <v>137</v>
      </c>
      <c r="AH2694" t="s">
        <v>137</v>
      </c>
      <c r="AI2694" t="s">
        <v>137</v>
      </c>
      <c r="AJ2694" t="s">
        <v>137</v>
      </c>
      <c r="AK2694" t="s">
        <v>137</v>
      </c>
      <c r="AL2694" s="2"/>
      <c r="AM2694" t="s">
        <v>137</v>
      </c>
      <c r="AN2694" t="s">
        <v>137</v>
      </c>
      <c r="AO2694" t="s">
        <v>137</v>
      </c>
      <c r="AP2694" t="s">
        <v>137</v>
      </c>
      <c r="AQ2694" t="s">
        <v>137</v>
      </c>
      <c r="AR2694" t="s">
        <v>137</v>
      </c>
      <c r="AS2694" t="s">
        <v>137</v>
      </c>
      <c r="AT2694" t="s">
        <v>137</v>
      </c>
      <c r="AU2694" t="s">
        <v>137</v>
      </c>
      <c r="AV2694" t="s">
        <v>137</v>
      </c>
      <c r="AW2694" t="s">
        <v>137</v>
      </c>
      <c r="AX2694" t="s">
        <v>137</v>
      </c>
      <c r="AY2694" t="s">
        <v>137</v>
      </c>
      <c r="AZ2694" t="s">
        <v>137</v>
      </c>
      <c r="BA2694" t="s">
        <v>137</v>
      </c>
      <c r="BB2694" t="s">
        <v>137</v>
      </c>
      <c r="BC2694" t="s">
        <v>137</v>
      </c>
      <c r="BD2694" t="s">
        <v>137</v>
      </c>
      <c r="BE2694" t="s">
        <v>137</v>
      </c>
      <c r="BF2694" t="s">
        <v>137</v>
      </c>
      <c r="BG2694" t="s">
        <v>137</v>
      </c>
      <c r="BH2694" t="s">
        <v>137</v>
      </c>
      <c r="BI2694" t="s">
        <v>137</v>
      </c>
      <c r="BJ2694" t="s">
        <v>137</v>
      </c>
      <c r="BK2694" t="s">
        <v>137</v>
      </c>
      <c r="BL2694" t="s">
        <v>137</v>
      </c>
      <c r="BM2694" t="s">
        <v>137</v>
      </c>
      <c r="BN2694" t="s">
        <v>137</v>
      </c>
      <c r="BO2694" t="s">
        <v>137</v>
      </c>
      <c r="BP2694" t="s">
        <v>137</v>
      </c>
      <c r="BQ2694" t="s">
        <v>137</v>
      </c>
      <c r="BR2694" t="s">
        <v>137</v>
      </c>
      <c r="BS2694" t="s">
        <v>137</v>
      </c>
      <c r="BT2694" t="s">
        <v>137</v>
      </c>
      <c r="BU2694" t="s">
        <v>137</v>
      </c>
      <c r="BW2694" t="s">
        <v>137</v>
      </c>
      <c r="BX2694" t="s">
        <v>137</v>
      </c>
      <c r="BY2694" t="s">
        <v>137</v>
      </c>
      <c r="BZ2694" t="s">
        <v>137</v>
      </c>
      <c r="CA2694" t="s">
        <v>137</v>
      </c>
      <c r="CB2694" t="s">
        <v>137</v>
      </c>
      <c r="CC2694" t="s">
        <v>137</v>
      </c>
      <c r="CD2694" t="s">
        <v>137</v>
      </c>
      <c r="CE2694" t="s">
        <v>137</v>
      </c>
      <c r="CF2694" t="s">
        <v>137</v>
      </c>
      <c r="CG2694" t="s">
        <v>137</v>
      </c>
      <c r="CH2694" t="s">
        <v>137</v>
      </c>
      <c r="CI2694" t="s">
        <v>137</v>
      </c>
      <c r="CJ2694" t="s">
        <v>137</v>
      </c>
      <c r="CK2694" t="s">
        <v>137</v>
      </c>
      <c r="CL2694" t="s">
        <v>137</v>
      </c>
      <c r="CM2694" t="s">
        <v>137</v>
      </c>
      <c r="CN2694" t="s">
        <v>137</v>
      </c>
      <c r="CO2694" t="s">
        <v>137</v>
      </c>
      <c r="CP2694" t="s">
        <v>137</v>
      </c>
      <c r="CQ2694" s="1">
        <v>45678.629166666666</v>
      </c>
      <c r="CR2694" s="1">
        <v>45678.629166666666</v>
      </c>
      <c r="CS2694" s="1">
        <v>45678.629166666666</v>
      </c>
      <c r="CT2694" t="s">
        <v>17722</v>
      </c>
      <c r="CU2694" t="s">
        <v>17723</v>
      </c>
      <c r="CV2694" t="s">
        <v>17724</v>
      </c>
      <c r="CW2694" t="s">
        <v>17725</v>
      </c>
      <c r="CX2694" s="3"/>
      <c r="CY2694" s="3"/>
      <c r="CZ2694">
        <v>1</v>
      </c>
      <c r="DA2694" t="s">
        <v>137</v>
      </c>
      <c r="DB2694" t="s">
        <v>137</v>
      </c>
      <c r="DC2694" t="s">
        <v>137</v>
      </c>
      <c r="DD2694" t="s">
        <v>137</v>
      </c>
      <c r="DE2694" t="s">
        <v>137</v>
      </c>
      <c r="DF2694" t="s">
        <v>17726</v>
      </c>
      <c r="DG2694" t="s">
        <v>900</v>
      </c>
      <c r="DH2694" t="s">
        <v>4768</v>
      </c>
      <c r="DI2694" t="s">
        <v>137</v>
      </c>
      <c r="DJ2694" t="s">
        <v>137</v>
      </c>
      <c r="DK2694">
        <v>0</v>
      </c>
      <c r="DL2694" t="s">
        <v>209</v>
      </c>
      <c r="DM2694" t="s">
        <v>17727</v>
      </c>
      <c r="DN2694" t="s">
        <v>137</v>
      </c>
      <c r="DO2694" s="1">
        <v>45678.629166666666</v>
      </c>
      <c r="DP2694" s="1"/>
      <c r="DQ2694" t="s">
        <v>13846</v>
      </c>
      <c r="DR2694" t="s">
        <v>13847</v>
      </c>
      <c r="DS2694" t="s">
        <v>13848</v>
      </c>
      <c r="DT2694" t="s">
        <v>137</v>
      </c>
      <c r="DU2694" t="s">
        <v>137</v>
      </c>
      <c r="DV2694" t="s">
        <v>137</v>
      </c>
      <c r="DW2694" t="s">
        <v>137</v>
      </c>
      <c r="DX2694" t="s">
        <v>137</v>
      </c>
      <c r="DY2694" t="s">
        <v>137</v>
      </c>
      <c r="DZ2694" t="s">
        <v>168</v>
      </c>
      <c r="EA2694" t="b">
        <v>0</v>
      </c>
      <c r="EB2694" t="s">
        <v>137</v>
      </c>
    </row>
    <row r="2695" spans="1:132" x14ac:dyDescent="0.25">
      <c r="A2695">
        <v>147955902</v>
      </c>
      <c r="B2695">
        <v>9349</v>
      </c>
      <c r="C2695" t="s">
        <v>192</v>
      </c>
      <c r="D2695" t="s">
        <v>17728</v>
      </c>
      <c r="E2695" t="s">
        <v>134</v>
      </c>
      <c r="F2695" t="s">
        <v>162</v>
      </c>
      <c r="G2695" t="s">
        <v>163</v>
      </c>
      <c r="H2695" t="s">
        <v>137</v>
      </c>
      <c r="I2695" t="s">
        <v>17729</v>
      </c>
      <c r="J2695" t="s">
        <v>150</v>
      </c>
      <c r="K2695" t="s">
        <v>151</v>
      </c>
      <c r="L2695" t="s">
        <v>152</v>
      </c>
      <c r="M2695" t="s">
        <v>137</v>
      </c>
      <c r="N2695" t="s">
        <v>3256</v>
      </c>
      <c r="O2695" t="s">
        <v>3256</v>
      </c>
      <c r="P2695" s="1"/>
      <c r="Q2695" s="1">
        <v>45666.6</v>
      </c>
      <c r="R2695" s="1">
        <v>45666.6</v>
      </c>
      <c r="S2695" s="1">
        <v>45684.477083333331</v>
      </c>
      <c r="T2695" s="1">
        <v>45684.477083333331</v>
      </c>
      <c r="U2695" t="s">
        <v>216</v>
      </c>
      <c r="V2695" t="s">
        <v>137</v>
      </c>
      <c r="W2695" t="s">
        <v>137</v>
      </c>
      <c r="X2695" t="s">
        <v>185</v>
      </c>
      <c r="Y2695" t="s">
        <v>137</v>
      </c>
      <c r="Z2695" t="s">
        <v>137</v>
      </c>
      <c r="AA2695" t="s">
        <v>137</v>
      </c>
      <c r="AB2695" t="s">
        <v>137</v>
      </c>
      <c r="AC2695" t="s">
        <v>137</v>
      </c>
      <c r="AD2695" s="2"/>
      <c r="AE2695" t="s">
        <v>137</v>
      </c>
      <c r="AF2695" t="s">
        <v>137</v>
      </c>
      <c r="AG2695" t="s">
        <v>137</v>
      </c>
      <c r="AH2695" t="s">
        <v>137</v>
      </c>
      <c r="AI2695" t="s">
        <v>137</v>
      </c>
      <c r="AJ2695" t="s">
        <v>137</v>
      </c>
      <c r="AK2695" t="s">
        <v>137</v>
      </c>
      <c r="AL2695" s="2"/>
      <c r="AM2695" t="s">
        <v>137</v>
      </c>
      <c r="AN2695" t="s">
        <v>137</v>
      </c>
      <c r="AO2695" t="s">
        <v>137</v>
      </c>
      <c r="AP2695" t="s">
        <v>137</v>
      </c>
      <c r="AQ2695" t="s">
        <v>137</v>
      </c>
      <c r="AR2695" t="s">
        <v>137</v>
      </c>
      <c r="AS2695" t="s">
        <v>137</v>
      </c>
      <c r="AT2695" t="s">
        <v>137</v>
      </c>
      <c r="AU2695" t="s">
        <v>137</v>
      </c>
      <c r="AV2695" t="s">
        <v>137</v>
      </c>
      <c r="AW2695" t="s">
        <v>137</v>
      </c>
      <c r="AX2695" t="s">
        <v>137</v>
      </c>
      <c r="AY2695" t="s">
        <v>137</v>
      </c>
      <c r="AZ2695" t="s">
        <v>137</v>
      </c>
      <c r="BA2695" t="s">
        <v>137</v>
      </c>
      <c r="BB2695" t="s">
        <v>137</v>
      </c>
      <c r="BC2695" t="s">
        <v>137</v>
      </c>
      <c r="BD2695" t="s">
        <v>137</v>
      </c>
      <c r="BE2695" t="s">
        <v>137</v>
      </c>
      <c r="BF2695" t="s">
        <v>137</v>
      </c>
      <c r="BG2695" t="s">
        <v>137</v>
      </c>
      <c r="BH2695" t="s">
        <v>137</v>
      </c>
      <c r="BI2695" t="s">
        <v>137</v>
      </c>
      <c r="BJ2695" t="s">
        <v>137</v>
      </c>
      <c r="BK2695" t="s">
        <v>137</v>
      </c>
      <c r="BL2695" t="s">
        <v>137</v>
      </c>
      <c r="BM2695" t="s">
        <v>137</v>
      </c>
      <c r="BN2695" t="s">
        <v>137</v>
      </c>
      <c r="BO2695" t="s">
        <v>137</v>
      </c>
      <c r="BP2695" t="s">
        <v>137</v>
      </c>
      <c r="BQ2695" t="s">
        <v>137</v>
      </c>
      <c r="BR2695" t="s">
        <v>137</v>
      </c>
      <c r="BS2695" t="s">
        <v>137</v>
      </c>
      <c r="BT2695" t="s">
        <v>137</v>
      </c>
      <c r="BU2695" t="s">
        <v>137</v>
      </c>
      <c r="BW2695" t="s">
        <v>137</v>
      </c>
      <c r="BX2695" t="s">
        <v>137</v>
      </c>
      <c r="BY2695" t="s">
        <v>137</v>
      </c>
      <c r="BZ2695" t="s">
        <v>137</v>
      </c>
      <c r="CA2695" t="s">
        <v>137</v>
      </c>
      <c r="CB2695" t="s">
        <v>137</v>
      </c>
      <c r="CC2695" t="s">
        <v>137</v>
      </c>
      <c r="CD2695" t="s">
        <v>137</v>
      </c>
      <c r="CE2695" t="s">
        <v>137</v>
      </c>
      <c r="CF2695" t="s">
        <v>137</v>
      </c>
      <c r="CG2695" t="s">
        <v>137</v>
      </c>
      <c r="CH2695" t="s">
        <v>137</v>
      </c>
      <c r="CI2695" t="s">
        <v>137</v>
      </c>
      <c r="CJ2695" t="s">
        <v>137</v>
      </c>
      <c r="CK2695" t="s">
        <v>137</v>
      </c>
      <c r="CL2695" t="s">
        <v>137</v>
      </c>
      <c r="CM2695" t="s">
        <v>137</v>
      </c>
      <c r="CN2695" t="s">
        <v>137</v>
      </c>
      <c r="CO2695" t="s">
        <v>137</v>
      </c>
      <c r="CP2695" t="s">
        <v>137</v>
      </c>
      <c r="CQ2695" s="1">
        <v>45684.477083333331</v>
      </c>
      <c r="CR2695" s="1">
        <v>45684.477083333331</v>
      </c>
      <c r="CS2695" s="1">
        <v>45684.477083333331</v>
      </c>
      <c r="CT2695" t="s">
        <v>17730</v>
      </c>
      <c r="CU2695" t="s">
        <v>17730</v>
      </c>
      <c r="CV2695" t="s">
        <v>17731</v>
      </c>
      <c r="CW2695" t="s">
        <v>17732</v>
      </c>
      <c r="CX2695" s="3"/>
      <c r="CY2695" s="3"/>
      <c r="CZ2695">
        <v>1</v>
      </c>
      <c r="DA2695" t="s">
        <v>137</v>
      </c>
      <c r="DB2695" t="s">
        <v>137</v>
      </c>
      <c r="DC2695" t="s">
        <v>137</v>
      </c>
      <c r="DD2695" t="s">
        <v>137</v>
      </c>
      <c r="DE2695" t="s">
        <v>137</v>
      </c>
      <c r="DF2695" t="s">
        <v>17733</v>
      </c>
      <c r="DG2695" t="s">
        <v>900</v>
      </c>
      <c r="DH2695" t="s">
        <v>4768</v>
      </c>
      <c r="DI2695" t="s">
        <v>137</v>
      </c>
      <c r="DJ2695" t="s">
        <v>137</v>
      </c>
      <c r="DK2695">
        <v>0</v>
      </c>
      <c r="DL2695" t="s">
        <v>209</v>
      </c>
      <c r="DM2695" t="s">
        <v>137</v>
      </c>
      <c r="DN2695" t="s">
        <v>137</v>
      </c>
      <c r="DO2695" s="1">
        <v>45684.477083333331</v>
      </c>
      <c r="DP2695" s="1"/>
      <c r="DQ2695" t="s">
        <v>150</v>
      </c>
      <c r="DR2695" t="s">
        <v>151</v>
      </c>
      <c r="DS2695" t="s">
        <v>152</v>
      </c>
      <c r="DT2695" t="s">
        <v>137</v>
      </c>
      <c r="DU2695" t="s">
        <v>137</v>
      </c>
      <c r="DV2695" t="s">
        <v>137</v>
      </c>
      <c r="DW2695" t="s">
        <v>137</v>
      </c>
      <c r="DX2695" t="s">
        <v>17734</v>
      </c>
      <c r="DY2695" t="s">
        <v>137</v>
      </c>
      <c r="DZ2695" t="s">
        <v>168</v>
      </c>
      <c r="EA2695" t="b">
        <v>0</v>
      </c>
      <c r="EB2695" t="s">
        <v>137</v>
      </c>
    </row>
    <row r="2696" spans="1:132" x14ac:dyDescent="0.25">
      <c r="A2696">
        <v>147954030</v>
      </c>
      <c r="B2696">
        <v>9348</v>
      </c>
      <c r="C2696" t="s">
        <v>192</v>
      </c>
      <c r="D2696" t="s">
        <v>17735</v>
      </c>
      <c r="E2696" t="s">
        <v>134</v>
      </c>
      <c r="F2696" t="s">
        <v>162</v>
      </c>
      <c r="G2696" t="s">
        <v>163</v>
      </c>
      <c r="H2696" t="s">
        <v>137</v>
      </c>
      <c r="I2696" t="s">
        <v>17736</v>
      </c>
      <c r="J2696" t="s">
        <v>262</v>
      </c>
      <c r="K2696" t="s">
        <v>263</v>
      </c>
      <c r="L2696" t="s">
        <v>264</v>
      </c>
      <c r="M2696" t="s">
        <v>140</v>
      </c>
      <c r="N2696" t="s">
        <v>3284</v>
      </c>
      <c r="O2696" t="s">
        <v>3284</v>
      </c>
      <c r="P2696" s="1"/>
      <c r="Q2696" s="1">
        <v>45666.587500000001</v>
      </c>
      <c r="R2696" s="1">
        <v>45666.587500000001</v>
      </c>
      <c r="S2696" s="1">
        <v>45671.476388888892</v>
      </c>
      <c r="T2696" s="1">
        <v>45671.476388888892</v>
      </c>
      <c r="U2696" t="s">
        <v>166</v>
      </c>
      <c r="V2696" t="s">
        <v>137</v>
      </c>
      <c r="W2696" t="s">
        <v>137</v>
      </c>
      <c r="X2696" t="s">
        <v>176</v>
      </c>
      <c r="Y2696" t="s">
        <v>137</v>
      </c>
      <c r="Z2696" t="s">
        <v>137</v>
      </c>
      <c r="AA2696" t="s">
        <v>137</v>
      </c>
      <c r="AB2696" t="s">
        <v>137</v>
      </c>
      <c r="AC2696" t="s">
        <v>137</v>
      </c>
      <c r="AD2696" s="2"/>
      <c r="AE2696" t="s">
        <v>137</v>
      </c>
      <c r="AF2696" t="s">
        <v>137</v>
      </c>
      <c r="AG2696" t="s">
        <v>137</v>
      </c>
      <c r="AH2696" t="s">
        <v>137</v>
      </c>
      <c r="AI2696" t="s">
        <v>137</v>
      </c>
      <c r="AJ2696" t="s">
        <v>137</v>
      </c>
      <c r="AK2696" t="s">
        <v>137</v>
      </c>
      <c r="AL2696" s="2"/>
      <c r="AM2696" t="s">
        <v>137</v>
      </c>
      <c r="AN2696" t="s">
        <v>137</v>
      </c>
      <c r="AO2696" t="s">
        <v>137</v>
      </c>
      <c r="AP2696" t="s">
        <v>137</v>
      </c>
      <c r="AQ2696" t="s">
        <v>137</v>
      </c>
      <c r="AR2696" t="s">
        <v>137</v>
      </c>
      <c r="AS2696" t="s">
        <v>137</v>
      </c>
      <c r="AT2696" t="s">
        <v>137</v>
      </c>
      <c r="AU2696" t="s">
        <v>137</v>
      </c>
      <c r="AV2696" t="s">
        <v>137</v>
      </c>
      <c r="AW2696" t="s">
        <v>137</v>
      </c>
      <c r="AX2696" t="s">
        <v>137</v>
      </c>
      <c r="AY2696" t="s">
        <v>137</v>
      </c>
      <c r="AZ2696" t="s">
        <v>137</v>
      </c>
      <c r="BA2696" t="s">
        <v>137</v>
      </c>
      <c r="BB2696" t="s">
        <v>137</v>
      </c>
      <c r="BC2696" t="s">
        <v>137</v>
      </c>
      <c r="BD2696" t="s">
        <v>137</v>
      </c>
      <c r="BE2696" t="s">
        <v>137</v>
      </c>
      <c r="BF2696" t="s">
        <v>137</v>
      </c>
      <c r="BG2696" t="s">
        <v>137</v>
      </c>
      <c r="BH2696" t="s">
        <v>137</v>
      </c>
      <c r="BI2696" t="s">
        <v>137</v>
      </c>
      <c r="BJ2696" t="s">
        <v>137</v>
      </c>
      <c r="BK2696" t="s">
        <v>137</v>
      </c>
      <c r="BL2696" t="s">
        <v>137</v>
      </c>
      <c r="BM2696" t="s">
        <v>137</v>
      </c>
      <c r="BN2696" t="s">
        <v>137</v>
      </c>
      <c r="BO2696" t="s">
        <v>137</v>
      </c>
      <c r="BP2696" t="s">
        <v>137</v>
      </c>
      <c r="BQ2696" t="s">
        <v>137</v>
      </c>
      <c r="BR2696" t="s">
        <v>137</v>
      </c>
      <c r="BS2696" t="s">
        <v>137</v>
      </c>
      <c r="BT2696" t="s">
        <v>771</v>
      </c>
      <c r="BU2696" t="s">
        <v>771</v>
      </c>
      <c r="BW2696" t="s">
        <v>137</v>
      </c>
      <c r="BX2696" t="s">
        <v>137</v>
      </c>
      <c r="BY2696" t="s">
        <v>137</v>
      </c>
      <c r="BZ2696" t="s">
        <v>137</v>
      </c>
      <c r="CA2696" t="s">
        <v>137</v>
      </c>
      <c r="CB2696" t="s">
        <v>137</v>
      </c>
      <c r="CC2696" t="s">
        <v>137</v>
      </c>
      <c r="CD2696" t="s">
        <v>137</v>
      </c>
      <c r="CE2696" t="s">
        <v>137</v>
      </c>
      <c r="CF2696" t="s">
        <v>137</v>
      </c>
      <c r="CG2696" t="s">
        <v>137</v>
      </c>
      <c r="CH2696" t="s">
        <v>137</v>
      </c>
      <c r="CI2696" t="s">
        <v>137</v>
      </c>
      <c r="CJ2696" t="s">
        <v>137</v>
      </c>
      <c r="CK2696" t="s">
        <v>137</v>
      </c>
      <c r="CL2696" t="s">
        <v>137</v>
      </c>
      <c r="CM2696" t="s">
        <v>137</v>
      </c>
      <c r="CN2696" t="s">
        <v>137</v>
      </c>
      <c r="CO2696" t="s">
        <v>137</v>
      </c>
      <c r="CP2696" t="s">
        <v>137</v>
      </c>
      <c r="CQ2696" s="1">
        <v>45671.476388888892</v>
      </c>
      <c r="CR2696" s="1">
        <v>45671.476388888892</v>
      </c>
      <c r="CS2696" s="1">
        <v>45671.476388888892</v>
      </c>
      <c r="CT2696" t="s">
        <v>137</v>
      </c>
      <c r="CU2696" t="s">
        <v>137</v>
      </c>
      <c r="CV2696" t="s">
        <v>17737</v>
      </c>
      <c r="CW2696" t="s">
        <v>17738</v>
      </c>
      <c r="CX2696" s="3"/>
      <c r="CY2696" s="3"/>
      <c r="CZ2696">
        <v>1</v>
      </c>
      <c r="DA2696" t="s">
        <v>137</v>
      </c>
      <c r="DB2696" t="s">
        <v>137</v>
      </c>
      <c r="DC2696" t="s">
        <v>137</v>
      </c>
      <c r="DD2696" t="s">
        <v>137</v>
      </c>
      <c r="DE2696" t="s">
        <v>137</v>
      </c>
      <c r="DF2696" t="s">
        <v>17739</v>
      </c>
      <c r="DG2696" t="s">
        <v>137</v>
      </c>
      <c r="DH2696" t="s">
        <v>137</v>
      </c>
      <c r="DI2696" t="s">
        <v>137</v>
      </c>
      <c r="DJ2696" t="s">
        <v>137</v>
      </c>
      <c r="DK2696">
        <v>0</v>
      </c>
      <c r="DL2696" t="s">
        <v>209</v>
      </c>
      <c r="DM2696" t="s">
        <v>17740</v>
      </c>
      <c r="DN2696" t="s">
        <v>137</v>
      </c>
      <c r="DO2696" s="1">
        <v>45671.476388888892</v>
      </c>
      <c r="DP2696" s="1"/>
      <c r="DQ2696" t="s">
        <v>262</v>
      </c>
      <c r="DR2696" t="s">
        <v>263</v>
      </c>
      <c r="DS2696" t="s">
        <v>264</v>
      </c>
      <c r="DT2696" t="s">
        <v>137</v>
      </c>
      <c r="DU2696" t="s">
        <v>137</v>
      </c>
      <c r="DV2696" t="s">
        <v>137</v>
      </c>
      <c r="DW2696" t="s">
        <v>137</v>
      </c>
      <c r="DX2696" t="s">
        <v>137</v>
      </c>
      <c r="DY2696" t="s">
        <v>137</v>
      </c>
      <c r="DZ2696" t="s">
        <v>168</v>
      </c>
      <c r="EA2696" t="b">
        <v>0</v>
      </c>
      <c r="EB2696" t="s">
        <v>137</v>
      </c>
    </row>
    <row r="2697" spans="1:132" x14ac:dyDescent="0.25">
      <c r="A2697">
        <v>147951147</v>
      </c>
      <c r="B2697">
        <v>9347</v>
      </c>
      <c r="C2697" t="s">
        <v>192</v>
      </c>
      <c r="D2697" t="s">
        <v>17741</v>
      </c>
      <c r="E2697" t="s">
        <v>134</v>
      </c>
      <c r="F2697" t="s">
        <v>162</v>
      </c>
      <c r="G2697" t="s">
        <v>163</v>
      </c>
      <c r="H2697" t="s">
        <v>137</v>
      </c>
      <c r="I2697" t="s">
        <v>17742</v>
      </c>
      <c r="J2697" t="s">
        <v>262</v>
      </c>
      <c r="K2697" t="s">
        <v>263</v>
      </c>
      <c r="L2697" t="s">
        <v>264</v>
      </c>
      <c r="M2697" t="s">
        <v>140</v>
      </c>
      <c r="N2697" t="s">
        <v>14383</v>
      </c>
      <c r="O2697" t="s">
        <v>14383</v>
      </c>
      <c r="P2697" s="1"/>
      <c r="Q2697" s="1">
        <v>45666.568749999999</v>
      </c>
      <c r="R2697" s="1">
        <v>45666.568749999999</v>
      </c>
      <c r="S2697" s="1">
        <v>45671.70208333333</v>
      </c>
      <c r="T2697" s="1">
        <v>45671.70208333333</v>
      </c>
      <c r="U2697" t="s">
        <v>166</v>
      </c>
      <c r="V2697" t="s">
        <v>137</v>
      </c>
      <c r="W2697" t="s">
        <v>137</v>
      </c>
      <c r="X2697" t="s">
        <v>137</v>
      </c>
      <c r="Y2697" t="s">
        <v>137</v>
      </c>
      <c r="Z2697" t="s">
        <v>137</v>
      </c>
      <c r="AA2697" t="s">
        <v>137</v>
      </c>
      <c r="AB2697" t="s">
        <v>137</v>
      </c>
      <c r="AC2697" t="s">
        <v>137</v>
      </c>
      <c r="AD2697" s="2"/>
      <c r="AE2697" t="s">
        <v>137</v>
      </c>
      <c r="AF2697" t="s">
        <v>137</v>
      </c>
      <c r="AG2697" t="s">
        <v>137</v>
      </c>
      <c r="AH2697" t="s">
        <v>137</v>
      </c>
      <c r="AI2697" t="s">
        <v>137</v>
      </c>
      <c r="AJ2697" t="s">
        <v>137</v>
      </c>
      <c r="AK2697" t="s">
        <v>137</v>
      </c>
      <c r="AL2697" s="2"/>
      <c r="AM2697" t="s">
        <v>137</v>
      </c>
      <c r="AN2697" t="s">
        <v>137</v>
      </c>
      <c r="AO2697" t="s">
        <v>137</v>
      </c>
      <c r="AP2697" t="s">
        <v>137</v>
      </c>
      <c r="AQ2697" t="s">
        <v>137</v>
      </c>
      <c r="AR2697" t="s">
        <v>137</v>
      </c>
      <c r="AS2697" t="s">
        <v>137</v>
      </c>
      <c r="AT2697" t="s">
        <v>137</v>
      </c>
      <c r="AU2697" t="s">
        <v>137</v>
      </c>
      <c r="AV2697" t="s">
        <v>137</v>
      </c>
      <c r="AW2697" t="s">
        <v>137</v>
      </c>
      <c r="AX2697" t="s">
        <v>137</v>
      </c>
      <c r="AY2697" t="s">
        <v>137</v>
      </c>
      <c r="AZ2697" t="s">
        <v>137</v>
      </c>
      <c r="BA2697" t="s">
        <v>137</v>
      </c>
      <c r="BB2697" t="s">
        <v>137</v>
      </c>
      <c r="BC2697" t="s">
        <v>137</v>
      </c>
      <c r="BD2697" t="s">
        <v>137</v>
      </c>
      <c r="BE2697" t="s">
        <v>137</v>
      </c>
      <c r="BF2697" t="s">
        <v>137</v>
      </c>
      <c r="BG2697" t="s">
        <v>137</v>
      </c>
      <c r="BH2697" t="s">
        <v>137</v>
      </c>
      <c r="BI2697" t="s">
        <v>137</v>
      </c>
      <c r="BJ2697" t="s">
        <v>137</v>
      </c>
      <c r="BK2697" t="s">
        <v>137</v>
      </c>
      <c r="BL2697" t="s">
        <v>137</v>
      </c>
      <c r="BM2697" t="s">
        <v>137</v>
      </c>
      <c r="BN2697" t="s">
        <v>137</v>
      </c>
      <c r="BO2697" t="s">
        <v>137</v>
      </c>
      <c r="BP2697" t="s">
        <v>137</v>
      </c>
      <c r="BQ2697" t="s">
        <v>137</v>
      </c>
      <c r="BR2697" t="s">
        <v>137</v>
      </c>
      <c r="BS2697" t="s">
        <v>137</v>
      </c>
      <c r="BT2697" t="s">
        <v>137</v>
      </c>
      <c r="BU2697" t="s">
        <v>137</v>
      </c>
      <c r="BW2697" t="s">
        <v>137</v>
      </c>
      <c r="BX2697" t="s">
        <v>137</v>
      </c>
      <c r="BY2697" t="s">
        <v>137</v>
      </c>
      <c r="BZ2697" t="s">
        <v>137</v>
      </c>
      <c r="CA2697" t="s">
        <v>137</v>
      </c>
      <c r="CB2697" t="s">
        <v>137</v>
      </c>
      <c r="CC2697" t="s">
        <v>137</v>
      </c>
      <c r="CD2697" t="s">
        <v>137</v>
      </c>
      <c r="CE2697" t="s">
        <v>137</v>
      </c>
      <c r="CF2697" t="s">
        <v>137</v>
      </c>
      <c r="CG2697" t="s">
        <v>137</v>
      </c>
      <c r="CH2697" t="s">
        <v>137</v>
      </c>
      <c r="CI2697" t="s">
        <v>137</v>
      </c>
      <c r="CJ2697" t="s">
        <v>137</v>
      </c>
      <c r="CK2697" t="s">
        <v>137</v>
      </c>
      <c r="CL2697" t="s">
        <v>137</v>
      </c>
      <c r="CM2697" t="s">
        <v>137</v>
      </c>
      <c r="CN2697" t="s">
        <v>137</v>
      </c>
      <c r="CO2697" t="s">
        <v>137</v>
      </c>
      <c r="CP2697" t="s">
        <v>137</v>
      </c>
      <c r="CQ2697" s="1">
        <v>45671.70208333333</v>
      </c>
      <c r="CR2697" s="1">
        <v>45671.70208333333</v>
      </c>
      <c r="CS2697" s="1">
        <v>45671.70208333333</v>
      </c>
      <c r="CT2697" t="s">
        <v>137</v>
      </c>
      <c r="CU2697" t="s">
        <v>137</v>
      </c>
      <c r="CV2697" t="s">
        <v>17743</v>
      </c>
      <c r="CW2697" t="s">
        <v>17744</v>
      </c>
      <c r="CX2697" s="3"/>
      <c r="CY2697" s="3"/>
      <c r="CZ2697">
        <v>1</v>
      </c>
      <c r="DA2697" t="s">
        <v>137</v>
      </c>
      <c r="DB2697" t="s">
        <v>137</v>
      </c>
      <c r="DC2697" t="s">
        <v>137</v>
      </c>
      <c r="DD2697" t="s">
        <v>137</v>
      </c>
      <c r="DE2697" t="s">
        <v>137</v>
      </c>
      <c r="DF2697" t="s">
        <v>17745</v>
      </c>
      <c r="DG2697" t="s">
        <v>137</v>
      </c>
      <c r="DH2697" t="s">
        <v>137</v>
      </c>
      <c r="DI2697" t="s">
        <v>137</v>
      </c>
      <c r="DJ2697" t="s">
        <v>137</v>
      </c>
      <c r="DK2697">
        <v>0</v>
      </c>
      <c r="DL2697" t="s">
        <v>209</v>
      </c>
      <c r="DM2697" t="s">
        <v>17746</v>
      </c>
      <c r="DN2697" t="s">
        <v>137</v>
      </c>
      <c r="DO2697" s="1">
        <v>45671.70208333333</v>
      </c>
      <c r="DP2697" s="1"/>
      <c r="DQ2697" t="s">
        <v>262</v>
      </c>
      <c r="DR2697" t="s">
        <v>263</v>
      </c>
      <c r="DS2697" t="s">
        <v>264</v>
      </c>
      <c r="DT2697" t="s">
        <v>137</v>
      </c>
      <c r="DU2697" t="s">
        <v>137</v>
      </c>
      <c r="DV2697" t="s">
        <v>137</v>
      </c>
      <c r="DW2697" t="s">
        <v>137</v>
      </c>
      <c r="DX2697" t="s">
        <v>17747</v>
      </c>
      <c r="DY2697" t="s">
        <v>137</v>
      </c>
      <c r="DZ2697" t="s">
        <v>168</v>
      </c>
      <c r="EA2697" t="b">
        <v>0</v>
      </c>
      <c r="EB2697" t="s">
        <v>137</v>
      </c>
    </row>
    <row r="2698" spans="1:132" x14ac:dyDescent="0.25">
      <c r="A2698">
        <v>147947310</v>
      </c>
      <c r="B2698">
        <v>9346</v>
      </c>
      <c r="C2698" t="s">
        <v>192</v>
      </c>
      <c r="D2698" t="s">
        <v>17748</v>
      </c>
      <c r="E2698" t="s">
        <v>134</v>
      </c>
      <c r="F2698" t="s">
        <v>532</v>
      </c>
      <c r="G2698" t="s">
        <v>163</v>
      </c>
      <c r="H2698" t="s">
        <v>137</v>
      </c>
      <c r="I2698" t="s">
        <v>17749</v>
      </c>
      <c r="J2698" t="s">
        <v>262</v>
      </c>
      <c r="K2698" t="s">
        <v>263</v>
      </c>
      <c r="L2698" t="s">
        <v>264</v>
      </c>
      <c r="M2698" t="s">
        <v>140</v>
      </c>
      <c r="N2698" t="s">
        <v>8231</v>
      </c>
      <c r="O2698" t="s">
        <v>15264</v>
      </c>
      <c r="P2698" s="1"/>
      <c r="Q2698" s="1">
        <v>45666.542361111111</v>
      </c>
      <c r="R2698" s="1">
        <v>45666.542361111111</v>
      </c>
      <c r="S2698" s="1">
        <v>45667.728472222225</v>
      </c>
      <c r="T2698" s="1">
        <v>45667.728472222225</v>
      </c>
      <c r="U2698" t="s">
        <v>304</v>
      </c>
      <c r="V2698" t="s">
        <v>137</v>
      </c>
      <c r="W2698" t="s">
        <v>137</v>
      </c>
      <c r="X2698" t="s">
        <v>231</v>
      </c>
      <c r="Y2698" t="s">
        <v>199</v>
      </c>
      <c r="Z2698" t="s">
        <v>137</v>
      </c>
      <c r="AA2698" t="s">
        <v>137</v>
      </c>
      <c r="AB2698" t="s">
        <v>137</v>
      </c>
      <c r="AC2698" t="s">
        <v>137</v>
      </c>
      <c r="AD2698" s="2"/>
      <c r="AE2698" t="s">
        <v>137</v>
      </c>
      <c r="AF2698" t="s">
        <v>137</v>
      </c>
      <c r="AG2698" t="s">
        <v>137</v>
      </c>
      <c r="AH2698" t="s">
        <v>137</v>
      </c>
      <c r="AI2698" t="s">
        <v>137</v>
      </c>
      <c r="AJ2698" t="s">
        <v>137</v>
      </c>
      <c r="AK2698" t="s">
        <v>137</v>
      </c>
      <c r="AL2698" s="2"/>
      <c r="AM2698" t="s">
        <v>137</v>
      </c>
      <c r="AN2698" t="s">
        <v>137</v>
      </c>
      <c r="AO2698" t="s">
        <v>137</v>
      </c>
      <c r="AP2698" t="s">
        <v>137</v>
      </c>
      <c r="AQ2698" t="s">
        <v>137</v>
      </c>
      <c r="AR2698" t="s">
        <v>137</v>
      </c>
      <c r="AS2698" t="s">
        <v>137</v>
      </c>
      <c r="AT2698" t="s">
        <v>137</v>
      </c>
      <c r="AU2698" t="s">
        <v>137</v>
      </c>
      <c r="AV2698" t="s">
        <v>137</v>
      </c>
      <c r="AW2698" t="s">
        <v>137</v>
      </c>
      <c r="AX2698" t="s">
        <v>137</v>
      </c>
      <c r="AY2698" t="s">
        <v>137</v>
      </c>
      <c r="AZ2698" t="s">
        <v>137</v>
      </c>
      <c r="BA2698" t="s">
        <v>137</v>
      </c>
      <c r="BB2698" t="s">
        <v>137</v>
      </c>
      <c r="BC2698" t="s">
        <v>137</v>
      </c>
      <c r="BD2698" t="s">
        <v>137</v>
      </c>
      <c r="BE2698" t="s">
        <v>137</v>
      </c>
      <c r="BF2698" t="s">
        <v>137</v>
      </c>
      <c r="BG2698" t="s">
        <v>137</v>
      </c>
      <c r="BH2698" t="s">
        <v>137</v>
      </c>
      <c r="BI2698" t="s">
        <v>137</v>
      </c>
      <c r="BJ2698" t="s">
        <v>137</v>
      </c>
      <c r="BK2698" t="s">
        <v>137</v>
      </c>
      <c r="BL2698" t="s">
        <v>137</v>
      </c>
      <c r="BM2698" t="s">
        <v>137</v>
      </c>
      <c r="BN2698" t="s">
        <v>137</v>
      </c>
      <c r="BO2698" t="s">
        <v>137</v>
      </c>
      <c r="BP2698" t="s">
        <v>137</v>
      </c>
      <c r="BQ2698" t="s">
        <v>137</v>
      </c>
      <c r="BR2698" t="s">
        <v>137</v>
      </c>
      <c r="BS2698" t="s">
        <v>137</v>
      </c>
      <c r="BT2698" t="s">
        <v>771</v>
      </c>
      <c r="BU2698" t="s">
        <v>771</v>
      </c>
      <c r="BW2698" t="s">
        <v>137</v>
      </c>
      <c r="BX2698" t="s">
        <v>137</v>
      </c>
      <c r="BY2698" t="s">
        <v>137</v>
      </c>
      <c r="BZ2698" t="s">
        <v>137</v>
      </c>
      <c r="CA2698" t="s">
        <v>137</v>
      </c>
      <c r="CB2698" t="s">
        <v>137</v>
      </c>
      <c r="CC2698" t="s">
        <v>137</v>
      </c>
      <c r="CD2698" t="s">
        <v>137</v>
      </c>
      <c r="CE2698" t="s">
        <v>137</v>
      </c>
      <c r="CF2698" t="s">
        <v>137</v>
      </c>
      <c r="CG2698" t="s">
        <v>137</v>
      </c>
      <c r="CH2698" t="s">
        <v>137</v>
      </c>
      <c r="CI2698" t="s">
        <v>137</v>
      </c>
      <c r="CJ2698" t="s">
        <v>137</v>
      </c>
      <c r="CK2698" t="s">
        <v>137</v>
      </c>
      <c r="CL2698" t="s">
        <v>137</v>
      </c>
      <c r="CM2698" t="s">
        <v>137</v>
      </c>
      <c r="CN2698" t="s">
        <v>137</v>
      </c>
      <c r="CO2698" t="s">
        <v>137</v>
      </c>
      <c r="CP2698" t="s">
        <v>137</v>
      </c>
      <c r="CQ2698" s="1">
        <v>45667.728472222225</v>
      </c>
      <c r="CR2698" s="1">
        <v>45667.728472222225</v>
      </c>
      <c r="CS2698" s="1">
        <v>45667.728472222225</v>
      </c>
      <c r="CT2698" t="s">
        <v>17750</v>
      </c>
      <c r="CU2698" t="s">
        <v>17750</v>
      </c>
      <c r="CV2698" t="s">
        <v>17751</v>
      </c>
      <c r="CW2698" t="s">
        <v>17752</v>
      </c>
      <c r="CX2698" s="3"/>
      <c r="CY2698" s="3"/>
      <c r="CZ2698">
        <v>1</v>
      </c>
      <c r="DA2698" t="s">
        <v>137</v>
      </c>
      <c r="DB2698" t="s">
        <v>137</v>
      </c>
      <c r="DC2698" t="s">
        <v>137</v>
      </c>
      <c r="DD2698" t="s">
        <v>137</v>
      </c>
      <c r="DE2698" t="s">
        <v>137</v>
      </c>
      <c r="DF2698" t="s">
        <v>17753</v>
      </c>
      <c r="DG2698" t="s">
        <v>137</v>
      </c>
      <c r="DH2698" t="s">
        <v>137</v>
      </c>
      <c r="DI2698" t="s">
        <v>137</v>
      </c>
      <c r="DJ2698" t="s">
        <v>137</v>
      </c>
      <c r="DK2698">
        <v>0</v>
      </c>
      <c r="DL2698" t="s">
        <v>209</v>
      </c>
      <c r="DM2698" t="s">
        <v>17754</v>
      </c>
      <c r="DN2698" t="s">
        <v>137</v>
      </c>
      <c r="DO2698" s="1">
        <v>45667.728472222225</v>
      </c>
      <c r="DP2698" s="1"/>
      <c r="DQ2698" t="s">
        <v>262</v>
      </c>
      <c r="DR2698" t="s">
        <v>263</v>
      </c>
      <c r="DS2698" t="s">
        <v>264</v>
      </c>
      <c r="DT2698" t="s">
        <v>137</v>
      </c>
      <c r="DU2698" t="s">
        <v>137</v>
      </c>
      <c r="DV2698" t="s">
        <v>137</v>
      </c>
      <c r="DW2698" t="s">
        <v>137</v>
      </c>
      <c r="DX2698" t="s">
        <v>137</v>
      </c>
      <c r="DY2698" t="s">
        <v>137</v>
      </c>
      <c r="DZ2698" t="s">
        <v>168</v>
      </c>
      <c r="EA2698" t="b">
        <v>0</v>
      </c>
      <c r="EB2698" t="s">
        <v>137</v>
      </c>
    </row>
    <row r="2699" spans="1:132" x14ac:dyDescent="0.25">
      <c r="A2699">
        <v>147941239</v>
      </c>
      <c r="B2699">
        <v>9345</v>
      </c>
      <c r="C2699" t="s">
        <v>192</v>
      </c>
      <c r="D2699" t="s">
        <v>17755</v>
      </c>
      <c r="E2699" t="s">
        <v>134</v>
      </c>
      <c r="F2699" t="s">
        <v>162</v>
      </c>
      <c r="G2699" t="s">
        <v>163</v>
      </c>
      <c r="H2699" t="s">
        <v>137</v>
      </c>
      <c r="I2699" t="s">
        <v>17756</v>
      </c>
      <c r="J2699" t="s">
        <v>1709</v>
      </c>
      <c r="K2699" t="s">
        <v>1710</v>
      </c>
      <c r="L2699" t="s">
        <v>1711</v>
      </c>
      <c r="M2699" t="s">
        <v>137</v>
      </c>
      <c r="N2699" t="s">
        <v>9286</v>
      </c>
      <c r="O2699" t="s">
        <v>9286</v>
      </c>
      <c r="P2699" s="1"/>
      <c r="Q2699" s="1">
        <v>45666.510416666664</v>
      </c>
      <c r="R2699" s="1">
        <v>45666.510416666664</v>
      </c>
      <c r="S2699" s="1">
        <v>45726.468055555553</v>
      </c>
      <c r="T2699" s="1">
        <v>45726.468055555553</v>
      </c>
      <c r="U2699" t="s">
        <v>1450</v>
      </c>
      <c r="V2699" t="s">
        <v>137</v>
      </c>
      <c r="W2699" t="s">
        <v>137</v>
      </c>
      <c r="X2699" t="s">
        <v>369</v>
      </c>
      <c r="Y2699" t="s">
        <v>137</v>
      </c>
      <c r="Z2699" t="s">
        <v>137</v>
      </c>
      <c r="AA2699" t="s">
        <v>137</v>
      </c>
      <c r="AB2699" t="s">
        <v>137</v>
      </c>
      <c r="AC2699" t="s">
        <v>137</v>
      </c>
      <c r="AD2699" s="2"/>
      <c r="AE2699" t="s">
        <v>137</v>
      </c>
      <c r="AF2699" t="s">
        <v>137</v>
      </c>
      <c r="AG2699" t="s">
        <v>137</v>
      </c>
      <c r="AH2699" t="s">
        <v>137</v>
      </c>
      <c r="AI2699" t="s">
        <v>137</v>
      </c>
      <c r="AJ2699" t="s">
        <v>137</v>
      </c>
      <c r="AK2699" t="s">
        <v>137</v>
      </c>
      <c r="AL2699" s="2"/>
      <c r="AM2699" t="s">
        <v>137</v>
      </c>
      <c r="AN2699" t="s">
        <v>137</v>
      </c>
      <c r="AO2699" t="s">
        <v>137</v>
      </c>
      <c r="AP2699" t="s">
        <v>137</v>
      </c>
      <c r="AQ2699" t="s">
        <v>137</v>
      </c>
      <c r="AR2699" t="s">
        <v>137</v>
      </c>
      <c r="AS2699" t="s">
        <v>137</v>
      </c>
      <c r="AT2699" t="s">
        <v>137</v>
      </c>
      <c r="AU2699" t="s">
        <v>137</v>
      </c>
      <c r="AV2699" t="s">
        <v>137</v>
      </c>
      <c r="AW2699" t="s">
        <v>137</v>
      </c>
      <c r="AX2699" t="s">
        <v>137</v>
      </c>
      <c r="AY2699" t="s">
        <v>137</v>
      </c>
      <c r="AZ2699" t="s">
        <v>137</v>
      </c>
      <c r="BA2699" t="s">
        <v>137</v>
      </c>
      <c r="BB2699" t="s">
        <v>137</v>
      </c>
      <c r="BC2699" t="s">
        <v>137</v>
      </c>
      <c r="BD2699" t="s">
        <v>137</v>
      </c>
      <c r="BE2699" t="s">
        <v>137</v>
      </c>
      <c r="BF2699" t="s">
        <v>137</v>
      </c>
      <c r="BG2699" t="s">
        <v>137</v>
      </c>
      <c r="BH2699" t="s">
        <v>137</v>
      </c>
      <c r="BI2699" t="s">
        <v>137</v>
      </c>
      <c r="BJ2699" t="s">
        <v>137</v>
      </c>
      <c r="BK2699" t="s">
        <v>137</v>
      </c>
      <c r="BL2699" t="s">
        <v>137</v>
      </c>
      <c r="BM2699" t="s">
        <v>137</v>
      </c>
      <c r="BN2699" t="s">
        <v>137</v>
      </c>
      <c r="BO2699" t="s">
        <v>137</v>
      </c>
      <c r="BP2699" t="s">
        <v>137</v>
      </c>
      <c r="BQ2699" t="s">
        <v>137</v>
      </c>
      <c r="BR2699" t="s">
        <v>137</v>
      </c>
      <c r="BS2699" t="s">
        <v>137</v>
      </c>
      <c r="BT2699" t="s">
        <v>137</v>
      </c>
      <c r="BU2699" t="s">
        <v>137</v>
      </c>
      <c r="BW2699" t="s">
        <v>137</v>
      </c>
      <c r="BX2699" t="s">
        <v>137</v>
      </c>
      <c r="BY2699" t="s">
        <v>137</v>
      </c>
      <c r="BZ2699" t="s">
        <v>137</v>
      </c>
      <c r="CA2699" t="s">
        <v>137</v>
      </c>
      <c r="CB2699" t="s">
        <v>137</v>
      </c>
      <c r="CC2699" t="s">
        <v>137</v>
      </c>
      <c r="CD2699" t="s">
        <v>137</v>
      </c>
      <c r="CE2699" t="s">
        <v>137</v>
      </c>
      <c r="CF2699" t="s">
        <v>137</v>
      </c>
      <c r="CG2699" t="s">
        <v>137</v>
      </c>
      <c r="CH2699" t="s">
        <v>137</v>
      </c>
      <c r="CI2699" t="s">
        <v>137</v>
      </c>
      <c r="CJ2699" t="s">
        <v>137</v>
      </c>
      <c r="CK2699" t="s">
        <v>137</v>
      </c>
      <c r="CL2699" t="s">
        <v>137</v>
      </c>
      <c r="CM2699" t="s">
        <v>137</v>
      </c>
      <c r="CN2699" t="s">
        <v>137</v>
      </c>
      <c r="CO2699" t="s">
        <v>137</v>
      </c>
      <c r="CP2699" t="s">
        <v>137</v>
      </c>
      <c r="CQ2699" s="1">
        <v>45726.468055555553</v>
      </c>
      <c r="CR2699" s="1">
        <v>45726.468055555553</v>
      </c>
      <c r="CS2699" s="1">
        <v>45726.468055555553</v>
      </c>
      <c r="CT2699" t="s">
        <v>17757</v>
      </c>
      <c r="CU2699" t="s">
        <v>17758</v>
      </c>
      <c r="CV2699" t="s">
        <v>17759</v>
      </c>
      <c r="CW2699" t="s">
        <v>17760</v>
      </c>
      <c r="CX2699" s="3"/>
      <c r="CY2699" s="3"/>
      <c r="CZ2699">
        <v>1</v>
      </c>
      <c r="DA2699" t="s">
        <v>137</v>
      </c>
      <c r="DB2699" t="s">
        <v>137</v>
      </c>
      <c r="DC2699" t="s">
        <v>137</v>
      </c>
      <c r="DD2699" t="s">
        <v>137</v>
      </c>
      <c r="DE2699" t="s">
        <v>137</v>
      </c>
      <c r="DF2699" t="s">
        <v>17761</v>
      </c>
      <c r="DG2699" t="s">
        <v>900</v>
      </c>
      <c r="DH2699" t="s">
        <v>4768</v>
      </c>
      <c r="DI2699" t="s">
        <v>137</v>
      </c>
      <c r="DJ2699" t="s">
        <v>137</v>
      </c>
      <c r="DK2699">
        <v>0</v>
      </c>
      <c r="DL2699" t="s">
        <v>209</v>
      </c>
      <c r="DM2699" t="s">
        <v>17762</v>
      </c>
      <c r="DN2699" t="s">
        <v>137</v>
      </c>
      <c r="DO2699" s="1">
        <v>45726.468055555553</v>
      </c>
      <c r="DP2699" s="1"/>
      <c r="DQ2699" t="s">
        <v>1709</v>
      </c>
      <c r="DR2699" t="s">
        <v>1710</v>
      </c>
      <c r="DS2699" t="s">
        <v>1711</v>
      </c>
      <c r="DT2699" t="s">
        <v>137</v>
      </c>
      <c r="DU2699" t="s">
        <v>137</v>
      </c>
      <c r="DV2699" t="s">
        <v>137</v>
      </c>
      <c r="DW2699" t="s">
        <v>137</v>
      </c>
      <c r="DX2699" t="s">
        <v>11187</v>
      </c>
      <c r="DY2699" t="s">
        <v>137</v>
      </c>
      <c r="DZ2699" t="s">
        <v>168</v>
      </c>
      <c r="EA2699" t="b">
        <v>0</v>
      </c>
      <c r="EB2699" t="s">
        <v>137</v>
      </c>
    </row>
    <row r="2700" spans="1:132" x14ac:dyDescent="0.25">
      <c r="A2700">
        <v>147939283</v>
      </c>
      <c r="B2700">
        <v>9344</v>
      </c>
      <c r="C2700" t="s">
        <v>192</v>
      </c>
      <c r="D2700" t="s">
        <v>5313</v>
      </c>
      <c r="E2700" t="s">
        <v>134</v>
      </c>
      <c r="F2700" t="s">
        <v>162</v>
      </c>
      <c r="G2700" t="s">
        <v>163</v>
      </c>
      <c r="H2700" t="s">
        <v>137</v>
      </c>
      <c r="I2700" t="s">
        <v>17763</v>
      </c>
      <c r="J2700" t="s">
        <v>150</v>
      </c>
      <c r="K2700" t="s">
        <v>151</v>
      </c>
      <c r="L2700" t="s">
        <v>152</v>
      </c>
      <c r="M2700" t="s">
        <v>137</v>
      </c>
      <c r="N2700" t="s">
        <v>276</v>
      </c>
      <c r="O2700" t="s">
        <v>276</v>
      </c>
      <c r="P2700" s="1"/>
      <c r="Q2700" s="1">
        <v>45666.499305555553</v>
      </c>
      <c r="R2700" s="1">
        <v>45666.499305555553</v>
      </c>
      <c r="S2700" s="1">
        <v>45680.599305555559</v>
      </c>
      <c r="T2700" s="1">
        <v>45680.599305555559</v>
      </c>
      <c r="U2700" t="s">
        <v>277</v>
      </c>
      <c r="V2700" t="s">
        <v>137</v>
      </c>
      <c r="W2700" t="s">
        <v>137</v>
      </c>
      <c r="X2700" t="s">
        <v>231</v>
      </c>
      <c r="Y2700" t="s">
        <v>137</v>
      </c>
      <c r="Z2700" t="s">
        <v>137</v>
      </c>
      <c r="AA2700" t="s">
        <v>137</v>
      </c>
      <c r="AB2700" t="s">
        <v>137</v>
      </c>
      <c r="AC2700" t="s">
        <v>137</v>
      </c>
      <c r="AD2700" s="2"/>
      <c r="AE2700" t="s">
        <v>137</v>
      </c>
      <c r="AF2700" t="s">
        <v>137</v>
      </c>
      <c r="AG2700" t="s">
        <v>137</v>
      </c>
      <c r="AH2700" t="s">
        <v>137</v>
      </c>
      <c r="AI2700" t="s">
        <v>137</v>
      </c>
      <c r="AJ2700" t="s">
        <v>137</v>
      </c>
      <c r="AK2700" t="s">
        <v>137</v>
      </c>
      <c r="AL2700" s="2"/>
      <c r="AM2700" t="s">
        <v>137</v>
      </c>
      <c r="AN2700" t="s">
        <v>137</v>
      </c>
      <c r="AO2700" t="s">
        <v>137</v>
      </c>
      <c r="AP2700" t="s">
        <v>137</v>
      </c>
      <c r="AQ2700" t="s">
        <v>137</v>
      </c>
      <c r="AR2700" t="s">
        <v>137</v>
      </c>
      <c r="AS2700" t="s">
        <v>137</v>
      </c>
      <c r="AT2700" t="s">
        <v>137</v>
      </c>
      <c r="AU2700" t="s">
        <v>137</v>
      </c>
      <c r="AV2700" t="s">
        <v>137</v>
      </c>
      <c r="AW2700" t="s">
        <v>137</v>
      </c>
      <c r="AX2700" t="s">
        <v>137</v>
      </c>
      <c r="AY2700" t="s">
        <v>137</v>
      </c>
      <c r="AZ2700" t="s">
        <v>137</v>
      </c>
      <c r="BA2700" t="s">
        <v>137</v>
      </c>
      <c r="BB2700" t="s">
        <v>137</v>
      </c>
      <c r="BC2700" t="s">
        <v>137</v>
      </c>
      <c r="BD2700" t="s">
        <v>137</v>
      </c>
      <c r="BE2700" t="s">
        <v>137</v>
      </c>
      <c r="BF2700" t="s">
        <v>137</v>
      </c>
      <c r="BG2700" t="s">
        <v>137</v>
      </c>
      <c r="BH2700" t="s">
        <v>137</v>
      </c>
      <c r="BI2700" t="s">
        <v>137</v>
      </c>
      <c r="BJ2700" t="s">
        <v>137</v>
      </c>
      <c r="BK2700" t="s">
        <v>137</v>
      </c>
      <c r="BL2700" t="s">
        <v>137</v>
      </c>
      <c r="BM2700" t="s">
        <v>137</v>
      </c>
      <c r="BN2700" t="s">
        <v>137</v>
      </c>
      <c r="BO2700" t="s">
        <v>137</v>
      </c>
      <c r="BP2700" t="s">
        <v>137</v>
      </c>
      <c r="BQ2700" t="s">
        <v>137</v>
      </c>
      <c r="BR2700" t="s">
        <v>137</v>
      </c>
      <c r="BS2700" t="s">
        <v>137</v>
      </c>
      <c r="BT2700" t="s">
        <v>137</v>
      </c>
      <c r="BU2700" t="s">
        <v>137</v>
      </c>
      <c r="BW2700" t="s">
        <v>137</v>
      </c>
      <c r="BX2700" t="s">
        <v>137</v>
      </c>
      <c r="BY2700" t="s">
        <v>137</v>
      </c>
      <c r="BZ2700" t="s">
        <v>137</v>
      </c>
      <c r="CA2700" t="s">
        <v>137</v>
      </c>
      <c r="CB2700" t="s">
        <v>137</v>
      </c>
      <c r="CC2700" t="s">
        <v>137</v>
      </c>
      <c r="CD2700" t="s">
        <v>137</v>
      </c>
      <c r="CE2700" t="s">
        <v>137</v>
      </c>
      <c r="CF2700" t="s">
        <v>137</v>
      </c>
      <c r="CG2700" t="s">
        <v>137</v>
      </c>
      <c r="CH2700" t="s">
        <v>137</v>
      </c>
      <c r="CI2700" t="s">
        <v>137</v>
      </c>
      <c r="CJ2700" t="s">
        <v>137</v>
      </c>
      <c r="CK2700" t="s">
        <v>137</v>
      </c>
      <c r="CL2700" t="s">
        <v>137</v>
      </c>
      <c r="CM2700" t="s">
        <v>137</v>
      </c>
      <c r="CN2700" t="s">
        <v>137</v>
      </c>
      <c r="CO2700" t="s">
        <v>137</v>
      </c>
      <c r="CP2700" t="s">
        <v>137</v>
      </c>
      <c r="CQ2700" s="1">
        <v>45680.599305555559</v>
      </c>
      <c r="CR2700" s="1">
        <v>45680.599305555559</v>
      </c>
      <c r="CS2700" s="1">
        <v>45680.599305555559</v>
      </c>
      <c r="CT2700" t="s">
        <v>17764</v>
      </c>
      <c r="CU2700" t="s">
        <v>17764</v>
      </c>
      <c r="CV2700" t="s">
        <v>17765</v>
      </c>
      <c r="CW2700" t="s">
        <v>17766</v>
      </c>
      <c r="CX2700" s="3"/>
      <c r="CY2700" s="3"/>
      <c r="CZ2700">
        <v>1</v>
      </c>
      <c r="DA2700" t="s">
        <v>137</v>
      </c>
      <c r="DB2700" t="s">
        <v>137</v>
      </c>
      <c r="DC2700" t="s">
        <v>137</v>
      </c>
      <c r="DD2700" t="s">
        <v>137</v>
      </c>
      <c r="DE2700" t="s">
        <v>137</v>
      </c>
      <c r="DF2700" t="s">
        <v>17767</v>
      </c>
      <c r="DG2700" t="s">
        <v>900</v>
      </c>
      <c r="DH2700" t="s">
        <v>1151</v>
      </c>
      <c r="DI2700" t="s">
        <v>137</v>
      </c>
      <c r="DJ2700" t="s">
        <v>137</v>
      </c>
      <c r="DK2700">
        <v>0</v>
      </c>
      <c r="DL2700" t="s">
        <v>209</v>
      </c>
      <c r="DM2700" t="s">
        <v>137</v>
      </c>
      <c r="DN2700" t="s">
        <v>137</v>
      </c>
      <c r="DO2700" s="1">
        <v>45680.599305555559</v>
      </c>
      <c r="DP2700" s="1"/>
      <c r="DQ2700" t="s">
        <v>150</v>
      </c>
      <c r="DR2700" t="s">
        <v>151</v>
      </c>
      <c r="DS2700" t="s">
        <v>152</v>
      </c>
      <c r="DT2700" t="s">
        <v>137</v>
      </c>
      <c r="DU2700" t="s">
        <v>137</v>
      </c>
      <c r="DV2700" t="s">
        <v>137</v>
      </c>
      <c r="DW2700" t="s">
        <v>137</v>
      </c>
      <c r="DX2700" t="s">
        <v>137</v>
      </c>
      <c r="DY2700" t="s">
        <v>137</v>
      </c>
      <c r="DZ2700" t="s">
        <v>168</v>
      </c>
      <c r="EA2700" t="b">
        <v>0</v>
      </c>
      <c r="EB2700" t="s">
        <v>137</v>
      </c>
    </row>
    <row r="2701" spans="1:132" x14ac:dyDescent="0.25">
      <c r="A2701">
        <v>147934088</v>
      </c>
      <c r="B2701">
        <v>9343</v>
      </c>
      <c r="C2701" t="s">
        <v>192</v>
      </c>
      <c r="D2701" t="s">
        <v>17768</v>
      </c>
      <c r="E2701" t="s">
        <v>134</v>
      </c>
      <c r="F2701" t="s">
        <v>162</v>
      </c>
      <c r="G2701" t="s">
        <v>163</v>
      </c>
      <c r="H2701" t="s">
        <v>137</v>
      </c>
      <c r="I2701" t="s">
        <v>17769</v>
      </c>
      <c r="J2701" t="s">
        <v>150</v>
      </c>
      <c r="K2701" t="s">
        <v>151</v>
      </c>
      <c r="L2701" t="s">
        <v>152</v>
      </c>
      <c r="M2701" t="s">
        <v>137</v>
      </c>
      <c r="N2701" t="s">
        <v>414</v>
      </c>
      <c r="O2701" t="s">
        <v>414</v>
      </c>
      <c r="P2701" s="1"/>
      <c r="Q2701" s="1">
        <v>45666.470833333333</v>
      </c>
      <c r="R2701" s="1">
        <v>45666.470833333333</v>
      </c>
      <c r="S2701" s="1">
        <v>45666.589583333334</v>
      </c>
      <c r="T2701" s="1">
        <v>45666.589583333334</v>
      </c>
      <c r="U2701" t="s">
        <v>216</v>
      </c>
      <c r="V2701" t="s">
        <v>137</v>
      </c>
      <c r="W2701" t="s">
        <v>137</v>
      </c>
      <c r="X2701" t="s">
        <v>185</v>
      </c>
      <c r="Y2701" t="s">
        <v>137</v>
      </c>
      <c r="Z2701" t="s">
        <v>137</v>
      </c>
      <c r="AA2701" t="s">
        <v>137</v>
      </c>
      <c r="AB2701" t="s">
        <v>137</v>
      </c>
      <c r="AC2701" t="s">
        <v>137</v>
      </c>
      <c r="AD2701" s="2"/>
      <c r="AE2701" t="s">
        <v>137</v>
      </c>
      <c r="AF2701" t="s">
        <v>137</v>
      </c>
      <c r="AG2701" t="s">
        <v>137</v>
      </c>
      <c r="AH2701" t="s">
        <v>137</v>
      </c>
      <c r="AI2701" t="s">
        <v>137</v>
      </c>
      <c r="AJ2701" t="s">
        <v>137</v>
      </c>
      <c r="AK2701" t="s">
        <v>137</v>
      </c>
      <c r="AL2701" s="2"/>
      <c r="AM2701" t="s">
        <v>137</v>
      </c>
      <c r="AN2701" t="s">
        <v>137</v>
      </c>
      <c r="AO2701" t="s">
        <v>137</v>
      </c>
      <c r="AP2701" t="s">
        <v>137</v>
      </c>
      <c r="AQ2701" t="s">
        <v>137</v>
      </c>
      <c r="AR2701" t="s">
        <v>137</v>
      </c>
      <c r="AS2701" t="s">
        <v>137</v>
      </c>
      <c r="AT2701" t="s">
        <v>137</v>
      </c>
      <c r="AU2701" t="s">
        <v>137</v>
      </c>
      <c r="AV2701" t="s">
        <v>137</v>
      </c>
      <c r="AW2701" t="s">
        <v>137</v>
      </c>
      <c r="AX2701" t="s">
        <v>137</v>
      </c>
      <c r="AY2701" t="s">
        <v>137</v>
      </c>
      <c r="AZ2701" t="s">
        <v>137</v>
      </c>
      <c r="BA2701" t="s">
        <v>137</v>
      </c>
      <c r="BB2701" t="s">
        <v>137</v>
      </c>
      <c r="BC2701" t="s">
        <v>137</v>
      </c>
      <c r="BD2701" t="s">
        <v>137</v>
      </c>
      <c r="BE2701" t="s">
        <v>137</v>
      </c>
      <c r="BF2701" t="s">
        <v>137</v>
      </c>
      <c r="BG2701" t="s">
        <v>137</v>
      </c>
      <c r="BH2701" t="s">
        <v>137</v>
      </c>
      <c r="BI2701" t="s">
        <v>137</v>
      </c>
      <c r="BJ2701" t="s">
        <v>137</v>
      </c>
      <c r="BK2701" t="s">
        <v>137</v>
      </c>
      <c r="BL2701" t="s">
        <v>137</v>
      </c>
      <c r="BM2701" t="s">
        <v>137</v>
      </c>
      <c r="BN2701" t="s">
        <v>137</v>
      </c>
      <c r="BO2701" t="s">
        <v>137</v>
      </c>
      <c r="BP2701" t="s">
        <v>137</v>
      </c>
      <c r="BQ2701" t="s">
        <v>137</v>
      </c>
      <c r="BR2701" t="s">
        <v>137</v>
      </c>
      <c r="BS2701" t="s">
        <v>137</v>
      </c>
      <c r="BT2701" t="s">
        <v>137</v>
      </c>
      <c r="BU2701" t="s">
        <v>137</v>
      </c>
      <c r="BW2701" t="s">
        <v>137</v>
      </c>
      <c r="BX2701" t="s">
        <v>137</v>
      </c>
      <c r="BY2701" t="s">
        <v>137</v>
      </c>
      <c r="BZ2701" t="s">
        <v>137</v>
      </c>
      <c r="CA2701" t="s">
        <v>137</v>
      </c>
      <c r="CB2701" t="s">
        <v>137</v>
      </c>
      <c r="CC2701" t="s">
        <v>137</v>
      </c>
      <c r="CD2701" t="s">
        <v>137</v>
      </c>
      <c r="CE2701" t="s">
        <v>137</v>
      </c>
      <c r="CF2701" t="s">
        <v>137</v>
      </c>
      <c r="CG2701" t="s">
        <v>137</v>
      </c>
      <c r="CH2701" t="s">
        <v>137</v>
      </c>
      <c r="CI2701" t="s">
        <v>137</v>
      </c>
      <c r="CJ2701" t="s">
        <v>137</v>
      </c>
      <c r="CK2701" t="s">
        <v>137</v>
      </c>
      <c r="CL2701" t="s">
        <v>137</v>
      </c>
      <c r="CM2701" t="s">
        <v>137</v>
      </c>
      <c r="CN2701" t="s">
        <v>137</v>
      </c>
      <c r="CO2701" t="s">
        <v>137</v>
      </c>
      <c r="CP2701" t="s">
        <v>137</v>
      </c>
      <c r="CQ2701" s="1">
        <v>45666.589583333334</v>
      </c>
      <c r="CR2701" s="1">
        <v>45666.589583333334</v>
      </c>
      <c r="CS2701" s="1">
        <v>45666.589583333334</v>
      </c>
      <c r="CT2701" t="s">
        <v>17770</v>
      </c>
      <c r="CU2701" t="s">
        <v>17770</v>
      </c>
      <c r="CV2701" t="s">
        <v>17771</v>
      </c>
      <c r="CW2701" t="s">
        <v>17771</v>
      </c>
      <c r="CX2701" s="3"/>
      <c r="CY2701" s="3"/>
      <c r="CZ2701">
        <v>1</v>
      </c>
      <c r="DA2701" t="s">
        <v>137</v>
      </c>
      <c r="DB2701" t="s">
        <v>137</v>
      </c>
      <c r="DC2701" t="s">
        <v>137</v>
      </c>
      <c r="DD2701" t="s">
        <v>137</v>
      </c>
      <c r="DE2701" t="s">
        <v>137</v>
      </c>
      <c r="DF2701" t="s">
        <v>17772</v>
      </c>
      <c r="DG2701" t="s">
        <v>137</v>
      </c>
      <c r="DH2701" t="s">
        <v>137</v>
      </c>
      <c r="DI2701" t="s">
        <v>137</v>
      </c>
      <c r="DJ2701" t="s">
        <v>137</v>
      </c>
      <c r="DK2701">
        <v>0</v>
      </c>
      <c r="DL2701" t="s">
        <v>209</v>
      </c>
      <c r="DM2701" t="s">
        <v>137</v>
      </c>
      <c r="DN2701" t="s">
        <v>137</v>
      </c>
      <c r="DO2701" s="1">
        <v>45666.589583333334</v>
      </c>
      <c r="DP2701" s="1"/>
      <c r="DQ2701" t="s">
        <v>150</v>
      </c>
      <c r="DR2701" t="s">
        <v>151</v>
      </c>
      <c r="DS2701" t="s">
        <v>152</v>
      </c>
      <c r="DT2701" t="s">
        <v>137</v>
      </c>
      <c r="DU2701" t="s">
        <v>137</v>
      </c>
      <c r="DV2701" t="s">
        <v>137</v>
      </c>
      <c r="DW2701" t="s">
        <v>137</v>
      </c>
      <c r="DX2701" t="s">
        <v>137</v>
      </c>
      <c r="DY2701" t="s">
        <v>137</v>
      </c>
      <c r="DZ2701" t="s">
        <v>168</v>
      </c>
      <c r="EA2701" t="b">
        <v>0</v>
      </c>
      <c r="EB2701" t="s">
        <v>137</v>
      </c>
    </row>
    <row r="2702" spans="1:132" x14ac:dyDescent="0.25">
      <c r="A2702">
        <v>147933191</v>
      </c>
      <c r="B2702">
        <v>9342</v>
      </c>
      <c r="C2702" t="s">
        <v>192</v>
      </c>
      <c r="D2702" t="s">
        <v>17773</v>
      </c>
      <c r="E2702" t="s">
        <v>134</v>
      </c>
      <c r="F2702" t="s">
        <v>135</v>
      </c>
      <c r="G2702" t="s">
        <v>602</v>
      </c>
      <c r="H2702" t="s">
        <v>364</v>
      </c>
      <c r="I2702" t="s">
        <v>138</v>
      </c>
      <c r="J2702" t="s">
        <v>262</v>
      </c>
      <c r="K2702" t="s">
        <v>263</v>
      </c>
      <c r="L2702" t="s">
        <v>264</v>
      </c>
      <c r="M2702" t="s">
        <v>140</v>
      </c>
      <c r="N2702" t="s">
        <v>2940</v>
      </c>
      <c r="O2702" t="s">
        <v>2940</v>
      </c>
      <c r="P2702" s="1">
        <v>45667</v>
      </c>
      <c r="Q2702" s="1">
        <v>45666.465277777781</v>
      </c>
      <c r="R2702" s="1">
        <v>45666.465277777781</v>
      </c>
      <c r="S2702" s="1">
        <v>45694.643055555556</v>
      </c>
      <c r="T2702" s="1">
        <v>45694.643055555556</v>
      </c>
      <c r="U2702" t="s">
        <v>17774</v>
      </c>
      <c r="V2702" t="s">
        <v>137</v>
      </c>
      <c r="W2702" t="s">
        <v>137</v>
      </c>
      <c r="X2702" t="s">
        <v>1417</v>
      </c>
      <c r="Y2702" t="s">
        <v>232</v>
      </c>
      <c r="Z2702" t="s">
        <v>137</v>
      </c>
      <c r="AA2702" t="s">
        <v>137</v>
      </c>
      <c r="AB2702" t="s">
        <v>137</v>
      </c>
      <c r="AC2702" t="s">
        <v>137</v>
      </c>
      <c r="AD2702" s="2"/>
      <c r="AE2702" t="s">
        <v>137</v>
      </c>
      <c r="AF2702" t="s">
        <v>137</v>
      </c>
      <c r="AG2702" t="s">
        <v>137</v>
      </c>
      <c r="AH2702" t="s">
        <v>137</v>
      </c>
      <c r="AI2702" t="s">
        <v>137</v>
      </c>
      <c r="AJ2702" t="s">
        <v>137</v>
      </c>
      <c r="AK2702" t="s">
        <v>137</v>
      </c>
      <c r="AL2702" s="2"/>
      <c r="AM2702" t="s">
        <v>137</v>
      </c>
      <c r="AN2702" t="s">
        <v>137</v>
      </c>
      <c r="AO2702" t="s">
        <v>137</v>
      </c>
      <c r="AP2702" t="s">
        <v>137</v>
      </c>
      <c r="AQ2702" t="s">
        <v>137</v>
      </c>
      <c r="AR2702" t="s">
        <v>137</v>
      </c>
      <c r="AS2702" t="s">
        <v>137</v>
      </c>
      <c r="AT2702" t="s">
        <v>137</v>
      </c>
      <c r="AU2702" t="s">
        <v>137</v>
      </c>
      <c r="AV2702" t="s">
        <v>137</v>
      </c>
      <c r="AW2702" t="s">
        <v>137</v>
      </c>
      <c r="AX2702" t="s">
        <v>137</v>
      </c>
      <c r="AY2702" t="s">
        <v>137</v>
      </c>
      <c r="AZ2702" t="s">
        <v>137</v>
      </c>
      <c r="BA2702" t="s">
        <v>137</v>
      </c>
      <c r="BB2702" t="s">
        <v>137</v>
      </c>
      <c r="BC2702" t="s">
        <v>137</v>
      </c>
      <c r="BD2702" t="s">
        <v>137</v>
      </c>
      <c r="BE2702" t="s">
        <v>137</v>
      </c>
      <c r="BF2702" t="s">
        <v>137</v>
      </c>
      <c r="BG2702" t="s">
        <v>137</v>
      </c>
      <c r="BH2702" t="s">
        <v>137</v>
      </c>
      <c r="BI2702" t="s">
        <v>137</v>
      </c>
      <c r="BJ2702" t="s">
        <v>137</v>
      </c>
      <c r="BK2702" t="s">
        <v>137</v>
      </c>
      <c r="BL2702" t="s">
        <v>137</v>
      </c>
      <c r="BM2702" t="s">
        <v>137</v>
      </c>
      <c r="BN2702" t="s">
        <v>137</v>
      </c>
      <c r="BO2702" t="s">
        <v>137</v>
      </c>
      <c r="BP2702" t="s">
        <v>17775</v>
      </c>
      <c r="BQ2702" t="s">
        <v>137</v>
      </c>
      <c r="BR2702" t="s">
        <v>137</v>
      </c>
      <c r="BS2702" t="s">
        <v>137</v>
      </c>
      <c r="BT2702" t="s">
        <v>771</v>
      </c>
      <c r="BU2702" t="s">
        <v>771</v>
      </c>
      <c r="BW2702" t="s">
        <v>137</v>
      </c>
      <c r="BX2702" t="s">
        <v>137</v>
      </c>
      <c r="BY2702" t="s">
        <v>137</v>
      </c>
      <c r="BZ2702" t="s">
        <v>137</v>
      </c>
      <c r="CA2702" t="s">
        <v>137</v>
      </c>
      <c r="CB2702" t="s">
        <v>137</v>
      </c>
      <c r="CC2702" t="s">
        <v>137</v>
      </c>
      <c r="CD2702" t="s">
        <v>137</v>
      </c>
      <c r="CE2702" t="s">
        <v>137</v>
      </c>
      <c r="CF2702" t="s">
        <v>137</v>
      </c>
      <c r="CG2702" t="s">
        <v>137</v>
      </c>
      <c r="CH2702" t="s">
        <v>137</v>
      </c>
      <c r="CI2702" t="s">
        <v>137</v>
      </c>
      <c r="CJ2702" t="s">
        <v>137</v>
      </c>
      <c r="CK2702" t="s">
        <v>137</v>
      </c>
      <c r="CL2702" t="s">
        <v>137</v>
      </c>
      <c r="CM2702" t="s">
        <v>137</v>
      </c>
      <c r="CN2702" t="s">
        <v>137</v>
      </c>
      <c r="CO2702" t="s">
        <v>137</v>
      </c>
      <c r="CP2702" t="s">
        <v>137</v>
      </c>
      <c r="CQ2702" s="1">
        <v>45694.643055555556</v>
      </c>
      <c r="CR2702" s="1">
        <v>45694.643055555556</v>
      </c>
      <c r="CS2702" s="1">
        <v>45694.643055555556</v>
      </c>
      <c r="CT2702" t="s">
        <v>17776</v>
      </c>
      <c r="CU2702" t="s">
        <v>17776</v>
      </c>
      <c r="CV2702" t="s">
        <v>17777</v>
      </c>
      <c r="CW2702" t="s">
        <v>17778</v>
      </c>
      <c r="CX2702" s="3"/>
      <c r="CY2702" s="3"/>
      <c r="CZ2702">
        <v>2</v>
      </c>
      <c r="DA2702" t="s">
        <v>17779</v>
      </c>
      <c r="DB2702" t="s">
        <v>137</v>
      </c>
      <c r="DC2702" t="s">
        <v>137</v>
      </c>
      <c r="DD2702" t="s">
        <v>137</v>
      </c>
      <c r="DE2702" t="s">
        <v>17780</v>
      </c>
      <c r="DF2702" t="s">
        <v>17781</v>
      </c>
      <c r="DG2702" t="s">
        <v>900</v>
      </c>
      <c r="DH2702" t="s">
        <v>15095</v>
      </c>
      <c r="DI2702" t="s">
        <v>137</v>
      </c>
      <c r="DJ2702" t="s">
        <v>137</v>
      </c>
      <c r="DK2702">
        <v>0</v>
      </c>
      <c r="DL2702" t="s">
        <v>209</v>
      </c>
      <c r="DM2702" t="s">
        <v>137</v>
      </c>
      <c r="DN2702" t="s">
        <v>137</v>
      </c>
      <c r="DO2702" s="1">
        <v>45694.643055555556</v>
      </c>
      <c r="DP2702" s="1"/>
      <c r="DQ2702" t="s">
        <v>150</v>
      </c>
      <c r="DR2702" t="s">
        <v>151</v>
      </c>
      <c r="DS2702" t="s">
        <v>152</v>
      </c>
      <c r="DT2702" t="s">
        <v>137</v>
      </c>
      <c r="DU2702" t="s">
        <v>137</v>
      </c>
      <c r="DV2702" t="s">
        <v>137</v>
      </c>
      <c r="DW2702" t="s">
        <v>137</v>
      </c>
      <c r="DX2702" t="s">
        <v>1093</v>
      </c>
      <c r="DY2702" t="s">
        <v>137</v>
      </c>
      <c r="DZ2702" t="s">
        <v>148</v>
      </c>
      <c r="EA2702" t="b">
        <v>0</v>
      </c>
      <c r="EB2702" t="s">
        <v>137</v>
      </c>
    </row>
    <row r="2703" spans="1:132" x14ac:dyDescent="0.25">
      <c r="A2703">
        <v>147931744</v>
      </c>
      <c r="B2703">
        <v>9341</v>
      </c>
      <c r="C2703" t="s">
        <v>192</v>
      </c>
      <c r="D2703" t="s">
        <v>133</v>
      </c>
      <c r="E2703" t="s">
        <v>134</v>
      </c>
      <c r="F2703" t="s">
        <v>135</v>
      </c>
      <c r="G2703" t="s">
        <v>136</v>
      </c>
      <c r="H2703" t="s">
        <v>137</v>
      </c>
      <c r="I2703" t="s">
        <v>138</v>
      </c>
      <c r="J2703" t="s">
        <v>150</v>
      </c>
      <c r="K2703" t="s">
        <v>151</v>
      </c>
      <c r="L2703" t="s">
        <v>152</v>
      </c>
      <c r="M2703" t="s">
        <v>137</v>
      </c>
      <c r="N2703" t="s">
        <v>2796</v>
      </c>
      <c r="O2703" t="s">
        <v>2796</v>
      </c>
      <c r="P2703" s="1">
        <v>45667</v>
      </c>
      <c r="Q2703" s="1">
        <v>45666.457638888889</v>
      </c>
      <c r="R2703" s="1">
        <v>45666.457638888889</v>
      </c>
      <c r="S2703" s="1">
        <v>45666.644444444442</v>
      </c>
      <c r="T2703" s="1">
        <v>45666.644444444442</v>
      </c>
      <c r="U2703" t="s">
        <v>13034</v>
      </c>
      <c r="V2703" t="s">
        <v>137</v>
      </c>
      <c r="W2703" t="s">
        <v>137</v>
      </c>
      <c r="X2703" t="s">
        <v>185</v>
      </c>
      <c r="Y2703" t="s">
        <v>199</v>
      </c>
      <c r="Z2703" t="s">
        <v>137</v>
      </c>
      <c r="AA2703" t="s">
        <v>137</v>
      </c>
      <c r="AB2703" t="s">
        <v>137</v>
      </c>
      <c r="AC2703" t="s">
        <v>137</v>
      </c>
      <c r="AD2703" s="2"/>
      <c r="AE2703" t="s">
        <v>137</v>
      </c>
      <c r="AF2703" t="s">
        <v>137</v>
      </c>
      <c r="AG2703" t="s">
        <v>137</v>
      </c>
      <c r="AH2703" t="s">
        <v>137</v>
      </c>
      <c r="AI2703" t="s">
        <v>137</v>
      </c>
      <c r="AJ2703" t="s">
        <v>137</v>
      </c>
      <c r="AK2703" t="s">
        <v>137</v>
      </c>
      <c r="AL2703" s="2"/>
      <c r="AM2703" t="s">
        <v>137</v>
      </c>
      <c r="AN2703" t="s">
        <v>137</v>
      </c>
      <c r="AO2703" t="s">
        <v>137</v>
      </c>
      <c r="AP2703" t="s">
        <v>137</v>
      </c>
      <c r="AQ2703" t="s">
        <v>137</v>
      </c>
      <c r="AR2703" t="s">
        <v>137</v>
      </c>
      <c r="AS2703" t="s">
        <v>137</v>
      </c>
      <c r="AT2703" t="s">
        <v>137</v>
      </c>
      <c r="AU2703" t="s">
        <v>137</v>
      </c>
      <c r="AV2703" t="s">
        <v>137</v>
      </c>
      <c r="AW2703" t="s">
        <v>137</v>
      </c>
      <c r="AX2703" t="s">
        <v>137</v>
      </c>
      <c r="AY2703" t="s">
        <v>137</v>
      </c>
      <c r="AZ2703" t="s">
        <v>137</v>
      </c>
      <c r="BA2703" t="s">
        <v>137</v>
      </c>
      <c r="BB2703" t="s">
        <v>137</v>
      </c>
      <c r="BC2703" t="s">
        <v>137</v>
      </c>
      <c r="BD2703" t="s">
        <v>137</v>
      </c>
      <c r="BE2703" t="s">
        <v>137</v>
      </c>
      <c r="BF2703" t="s">
        <v>137</v>
      </c>
      <c r="BG2703" t="s">
        <v>137</v>
      </c>
      <c r="BH2703" t="s">
        <v>137</v>
      </c>
      <c r="BI2703" t="s">
        <v>137</v>
      </c>
      <c r="BJ2703" t="s">
        <v>137</v>
      </c>
      <c r="BK2703" t="s">
        <v>137</v>
      </c>
      <c r="BL2703" t="s">
        <v>137</v>
      </c>
      <c r="BM2703" t="s">
        <v>137</v>
      </c>
      <c r="BN2703" t="s">
        <v>137</v>
      </c>
      <c r="BO2703" t="s">
        <v>137</v>
      </c>
      <c r="BP2703" t="s">
        <v>17782</v>
      </c>
      <c r="BQ2703" t="s">
        <v>137</v>
      </c>
      <c r="BR2703" t="s">
        <v>137</v>
      </c>
      <c r="BS2703" t="s">
        <v>137</v>
      </c>
      <c r="BT2703" t="s">
        <v>137</v>
      </c>
      <c r="BU2703" t="s">
        <v>137</v>
      </c>
      <c r="BW2703" t="s">
        <v>137</v>
      </c>
      <c r="BX2703" t="s">
        <v>137</v>
      </c>
      <c r="BY2703" t="s">
        <v>137</v>
      </c>
      <c r="BZ2703" t="s">
        <v>137</v>
      </c>
      <c r="CA2703" t="s">
        <v>137</v>
      </c>
      <c r="CB2703" t="s">
        <v>137</v>
      </c>
      <c r="CC2703" t="s">
        <v>137</v>
      </c>
      <c r="CD2703" t="s">
        <v>137</v>
      </c>
      <c r="CE2703" t="s">
        <v>137</v>
      </c>
      <c r="CF2703" t="s">
        <v>137</v>
      </c>
      <c r="CG2703" t="s">
        <v>137</v>
      </c>
      <c r="CH2703" t="s">
        <v>137</v>
      </c>
      <c r="CI2703" t="s">
        <v>137</v>
      </c>
      <c r="CJ2703" t="s">
        <v>137</v>
      </c>
      <c r="CK2703" t="s">
        <v>137</v>
      </c>
      <c r="CL2703" t="s">
        <v>137</v>
      </c>
      <c r="CM2703" t="s">
        <v>137</v>
      </c>
      <c r="CN2703" t="s">
        <v>137</v>
      </c>
      <c r="CO2703" t="s">
        <v>137</v>
      </c>
      <c r="CP2703" t="s">
        <v>137</v>
      </c>
      <c r="CQ2703" s="1">
        <v>45666.644444444442</v>
      </c>
      <c r="CR2703" s="1">
        <v>45666.644444444442</v>
      </c>
      <c r="CS2703" s="1">
        <v>45666.644444444442</v>
      </c>
      <c r="CT2703" t="s">
        <v>17783</v>
      </c>
      <c r="CU2703" t="s">
        <v>17783</v>
      </c>
      <c r="CV2703" t="s">
        <v>17784</v>
      </c>
      <c r="CW2703" t="s">
        <v>17784</v>
      </c>
      <c r="CX2703" s="3"/>
      <c r="CY2703" s="3"/>
      <c r="CZ2703">
        <v>1</v>
      </c>
      <c r="DA2703" t="s">
        <v>17785</v>
      </c>
      <c r="DB2703" t="s">
        <v>137</v>
      </c>
      <c r="DC2703" t="s">
        <v>137</v>
      </c>
      <c r="DD2703" t="s">
        <v>137</v>
      </c>
      <c r="DE2703" t="s">
        <v>137</v>
      </c>
      <c r="DF2703" t="s">
        <v>17786</v>
      </c>
      <c r="DG2703" t="s">
        <v>137</v>
      </c>
      <c r="DH2703" t="s">
        <v>137</v>
      </c>
      <c r="DI2703" t="s">
        <v>137</v>
      </c>
      <c r="DJ2703" t="s">
        <v>137</v>
      </c>
      <c r="DK2703">
        <v>0</v>
      </c>
      <c r="DL2703" t="s">
        <v>209</v>
      </c>
      <c r="DM2703" t="s">
        <v>137</v>
      </c>
      <c r="DN2703" t="s">
        <v>137</v>
      </c>
      <c r="DO2703" s="1">
        <v>45666.644444444442</v>
      </c>
      <c r="DP2703" s="1"/>
      <c r="DQ2703" t="s">
        <v>150</v>
      </c>
      <c r="DR2703" t="s">
        <v>151</v>
      </c>
      <c r="DS2703" t="s">
        <v>152</v>
      </c>
      <c r="DT2703" t="s">
        <v>137</v>
      </c>
      <c r="DU2703" t="s">
        <v>137</v>
      </c>
      <c r="DV2703" t="s">
        <v>137</v>
      </c>
      <c r="DW2703" t="s">
        <v>137</v>
      </c>
      <c r="DX2703" t="s">
        <v>137</v>
      </c>
      <c r="DY2703" t="s">
        <v>137</v>
      </c>
      <c r="DZ2703" t="s">
        <v>148</v>
      </c>
      <c r="EA2703" t="b">
        <v>0</v>
      </c>
      <c r="EB2703" t="s">
        <v>137</v>
      </c>
    </row>
    <row r="2704" spans="1:132" x14ac:dyDescent="0.25">
      <c r="A2704">
        <v>147929087</v>
      </c>
      <c r="B2704">
        <v>9340</v>
      </c>
      <c r="C2704" t="s">
        <v>192</v>
      </c>
      <c r="D2704" t="s">
        <v>133</v>
      </c>
      <c r="E2704" t="s">
        <v>134</v>
      </c>
      <c r="F2704" t="s">
        <v>135</v>
      </c>
      <c r="G2704" t="s">
        <v>136</v>
      </c>
      <c r="H2704" t="s">
        <v>137</v>
      </c>
      <c r="I2704" t="s">
        <v>138</v>
      </c>
      <c r="J2704" t="s">
        <v>150</v>
      </c>
      <c r="K2704" t="s">
        <v>151</v>
      </c>
      <c r="L2704" t="s">
        <v>152</v>
      </c>
      <c r="M2704" t="s">
        <v>137</v>
      </c>
      <c r="N2704" t="s">
        <v>727</v>
      </c>
      <c r="O2704" t="s">
        <v>727</v>
      </c>
      <c r="P2704" s="1">
        <v>45667</v>
      </c>
      <c r="Q2704" s="1">
        <v>45666.443055555559</v>
      </c>
      <c r="R2704" s="1">
        <v>45666.443055555559</v>
      </c>
      <c r="S2704" s="1">
        <v>45684.679166666669</v>
      </c>
      <c r="T2704" s="1">
        <v>45684.679166666669</v>
      </c>
      <c r="U2704" t="s">
        <v>17787</v>
      </c>
      <c r="V2704" t="s">
        <v>137</v>
      </c>
      <c r="W2704" t="s">
        <v>137</v>
      </c>
      <c r="X2704" t="s">
        <v>369</v>
      </c>
      <c r="Y2704" t="s">
        <v>361</v>
      </c>
      <c r="Z2704" t="s">
        <v>137</v>
      </c>
      <c r="AA2704" t="s">
        <v>137</v>
      </c>
      <c r="AB2704" t="s">
        <v>137</v>
      </c>
      <c r="AC2704" t="s">
        <v>137</v>
      </c>
      <c r="AD2704" s="2"/>
      <c r="AE2704" t="s">
        <v>137</v>
      </c>
      <c r="AF2704" t="s">
        <v>137</v>
      </c>
      <c r="AG2704" t="s">
        <v>137</v>
      </c>
      <c r="AH2704" t="s">
        <v>137</v>
      </c>
      <c r="AI2704" t="s">
        <v>137</v>
      </c>
      <c r="AJ2704" t="s">
        <v>137</v>
      </c>
      <c r="AK2704" t="s">
        <v>137</v>
      </c>
      <c r="AL2704" s="2"/>
      <c r="AM2704" t="s">
        <v>137</v>
      </c>
      <c r="AN2704" t="s">
        <v>137</v>
      </c>
      <c r="AO2704" t="s">
        <v>137</v>
      </c>
      <c r="AP2704" t="s">
        <v>137</v>
      </c>
      <c r="AQ2704" t="s">
        <v>137</v>
      </c>
      <c r="AR2704" t="s">
        <v>137</v>
      </c>
      <c r="AS2704" t="s">
        <v>137</v>
      </c>
      <c r="AT2704" t="s">
        <v>137</v>
      </c>
      <c r="AU2704" t="s">
        <v>137</v>
      </c>
      <c r="AV2704" t="s">
        <v>137</v>
      </c>
      <c r="AW2704" t="s">
        <v>137</v>
      </c>
      <c r="AX2704" t="s">
        <v>137</v>
      </c>
      <c r="AY2704" t="s">
        <v>137</v>
      </c>
      <c r="AZ2704" t="s">
        <v>137</v>
      </c>
      <c r="BA2704" t="s">
        <v>137</v>
      </c>
      <c r="BB2704" t="s">
        <v>137</v>
      </c>
      <c r="BC2704" t="s">
        <v>137</v>
      </c>
      <c r="BD2704" t="s">
        <v>137</v>
      </c>
      <c r="BE2704" t="s">
        <v>137</v>
      </c>
      <c r="BF2704" t="s">
        <v>137</v>
      </c>
      <c r="BG2704" t="s">
        <v>137</v>
      </c>
      <c r="BH2704" t="s">
        <v>137</v>
      </c>
      <c r="BI2704" t="s">
        <v>137</v>
      </c>
      <c r="BJ2704" t="s">
        <v>137</v>
      </c>
      <c r="BK2704" t="s">
        <v>137</v>
      </c>
      <c r="BL2704" t="s">
        <v>137</v>
      </c>
      <c r="BM2704" t="s">
        <v>137</v>
      </c>
      <c r="BN2704" t="s">
        <v>137</v>
      </c>
      <c r="BO2704" t="s">
        <v>137</v>
      </c>
      <c r="BP2704" t="s">
        <v>17788</v>
      </c>
      <c r="BQ2704" t="s">
        <v>137</v>
      </c>
      <c r="BR2704" t="s">
        <v>137</v>
      </c>
      <c r="BS2704" t="s">
        <v>137</v>
      </c>
      <c r="BT2704" t="s">
        <v>137</v>
      </c>
      <c r="BU2704" t="s">
        <v>137</v>
      </c>
      <c r="BW2704" t="s">
        <v>137</v>
      </c>
      <c r="BX2704" t="s">
        <v>137</v>
      </c>
      <c r="BY2704" t="s">
        <v>137</v>
      </c>
      <c r="BZ2704" t="s">
        <v>137</v>
      </c>
      <c r="CA2704" t="s">
        <v>137</v>
      </c>
      <c r="CB2704" t="s">
        <v>137</v>
      </c>
      <c r="CC2704" t="s">
        <v>137</v>
      </c>
      <c r="CD2704" t="s">
        <v>137</v>
      </c>
      <c r="CE2704" t="s">
        <v>137</v>
      </c>
      <c r="CF2704" t="s">
        <v>137</v>
      </c>
      <c r="CG2704" t="s">
        <v>137</v>
      </c>
      <c r="CH2704" t="s">
        <v>137</v>
      </c>
      <c r="CI2704" t="s">
        <v>137</v>
      </c>
      <c r="CJ2704" t="s">
        <v>137</v>
      </c>
      <c r="CK2704" t="s">
        <v>137</v>
      </c>
      <c r="CL2704" t="s">
        <v>137</v>
      </c>
      <c r="CM2704" t="s">
        <v>137</v>
      </c>
      <c r="CN2704" t="s">
        <v>137</v>
      </c>
      <c r="CO2704" t="s">
        <v>137</v>
      </c>
      <c r="CP2704" t="s">
        <v>137</v>
      </c>
      <c r="CQ2704" s="1">
        <v>45684.679166666669</v>
      </c>
      <c r="CR2704" s="1">
        <v>45684.679166666669</v>
      </c>
      <c r="CS2704" s="1">
        <v>45684.679166666669</v>
      </c>
      <c r="CT2704" t="s">
        <v>3122</v>
      </c>
      <c r="CU2704" t="s">
        <v>3122</v>
      </c>
      <c r="CV2704" t="s">
        <v>17789</v>
      </c>
      <c r="CW2704" t="s">
        <v>17790</v>
      </c>
      <c r="CX2704" s="3"/>
      <c r="CY2704" s="3"/>
      <c r="CZ2704">
        <v>1</v>
      </c>
      <c r="DA2704" t="s">
        <v>17791</v>
      </c>
      <c r="DB2704" t="s">
        <v>137</v>
      </c>
      <c r="DC2704" t="s">
        <v>137</v>
      </c>
      <c r="DD2704" t="s">
        <v>137</v>
      </c>
      <c r="DE2704" t="s">
        <v>137</v>
      </c>
      <c r="DF2704" t="s">
        <v>17792</v>
      </c>
      <c r="DG2704" t="s">
        <v>900</v>
      </c>
      <c r="DH2704" t="s">
        <v>1151</v>
      </c>
      <c r="DI2704" t="s">
        <v>137</v>
      </c>
      <c r="DJ2704" t="s">
        <v>137</v>
      </c>
      <c r="DK2704">
        <v>0</v>
      </c>
      <c r="DL2704" t="s">
        <v>209</v>
      </c>
      <c r="DM2704" t="s">
        <v>137</v>
      </c>
      <c r="DN2704" t="s">
        <v>137</v>
      </c>
      <c r="DO2704" s="1">
        <v>45684.679166666669</v>
      </c>
      <c r="DP2704" s="1"/>
      <c r="DQ2704" t="s">
        <v>150</v>
      </c>
      <c r="DR2704" t="s">
        <v>151</v>
      </c>
      <c r="DS2704" t="s">
        <v>152</v>
      </c>
      <c r="DT2704" t="s">
        <v>137</v>
      </c>
      <c r="DU2704" t="s">
        <v>137</v>
      </c>
      <c r="DV2704" t="s">
        <v>137</v>
      </c>
      <c r="DW2704" t="s">
        <v>137</v>
      </c>
      <c r="DX2704" t="s">
        <v>137</v>
      </c>
      <c r="DY2704" t="s">
        <v>137</v>
      </c>
      <c r="DZ2704" t="s">
        <v>148</v>
      </c>
      <c r="EA2704" t="b">
        <v>0</v>
      </c>
      <c r="EB2704" t="s">
        <v>137</v>
      </c>
    </row>
    <row r="2705" spans="1:132" x14ac:dyDescent="0.25">
      <c r="A2705">
        <v>147928388</v>
      </c>
      <c r="B2705">
        <v>9339</v>
      </c>
      <c r="C2705" t="s">
        <v>192</v>
      </c>
      <c r="D2705" t="s">
        <v>17793</v>
      </c>
      <c r="E2705" t="s">
        <v>134</v>
      </c>
      <c r="F2705" t="s">
        <v>532</v>
      </c>
      <c r="G2705" t="s">
        <v>163</v>
      </c>
      <c r="H2705" t="s">
        <v>137</v>
      </c>
      <c r="I2705" t="s">
        <v>17794</v>
      </c>
      <c r="J2705" t="s">
        <v>262</v>
      </c>
      <c r="K2705" t="s">
        <v>263</v>
      </c>
      <c r="L2705" t="s">
        <v>264</v>
      </c>
      <c r="M2705" t="s">
        <v>137</v>
      </c>
      <c r="N2705" t="s">
        <v>7624</v>
      </c>
      <c r="O2705" t="s">
        <v>1231</v>
      </c>
      <c r="P2705" s="1"/>
      <c r="Q2705" s="1">
        <v>45666.438888888886</v>
      </c>
      <c r="R2705" s="1">
        <v>45666.438888888886</v>
      </c>
      <c r="S2705" s="1">
        <v>45666.439583333333</v>
      </c>
      <c r="T2705" s="1">
        <v>45666.439583333333</v>
      </c>
      <c r="U2705" t="s">
        <v>277</v>
      </c>
      <c r="V2705" t="s">
        <v>137</v>
      </c>
      <c r="W2705" t="s">
        <v>137</v>
      </c>
      <c r="X2705" t="s">
        <v>231</v>
      </c>
      <c r="Y2705" t="s">
        <v>137</v>
      </c>
      <c r="Z2705" t="s">
        <v>137</v>
      </c>
      <c r="AA2705" t="s">
        <v>137</v>
      </c>
      <c r="AB2705" t="s">
        <v>137</v>
      </c>
      <c r="AC2705" t="s">
        <v>137</v>
      </c>
      <c r="AD2705" s="2"/>
      <c r="AE2705" t="s">
        <v>137</v>
      </c>
      <c r="AF2705" t="s">
        <v>137</v>
      </c>
      <c r="AG2705" t="s">
        <v>137</v>
      </c>
      <c r="AH2705" t="s">
        <v>137</v>
      </c>
      <c r="AI2705" t="s">
        <v>137</v>
      </c>
      <c r="AJ2705" t="s">
        <v>137</v>
      </c>
      <c r="AK2705" t="s">
        <v>137</v>
      </c>
      <c r="AL2705" s="2"/>
      <c r="AM2705" t="s">
        <v>137</v>
      </c>
      <c r="AN2705" t="s">
        <v>137</v>
      </c>
      <c r="AO2705" t="s">
        <v>137</v>
      </c>
      <c r="AP2705" t="s">
        <v>137</v>
      </c>
      <c r="AQ2705" t="s">
        <v>137</v>
      </c>
      <c r="AR2705" t="s">
        <v>137</v>
      </c>
      <c r="AS2705" t="s">
        <v>137</v>
      </c>
      <c r="AT2705" t="s">
        <v>137</v>
      </c>
      <c r="AU2705" t="s">
        <v>137</v>
      </c>
      <c r="AV2705" t="s">
        <v>137</v>
      </c>
      <c r="AW2705" t="s">
        <v>137</v>
      </c>
      <c r="AX2705" t="s">
        <v>137</v>
      </c>
      <c r="AY2705" t="s">
        <v>137</v>
      </c>
      <c r="AZ2705" t="s">
        <v>137</v>
      </c>
      <c r="BA2705" t="s">
        <v>137</v>
      </c>
      <c r="BB2705" t="s">
        <v>137</v>
      </c>
      <c r="BC2705" t="s">
        <v>137</v>
      </c>
      <c r="BD2705" t="s">
        <v>137</v>
      </c>
      <c r="BE2705" t="s">
        <v>137</v>
      </c>
      <c r="BF2705" t="s">
        <v>137</v>
      </c>
      <c r="BG2705" t="s">
        <v>137</v>
      </c>
      <c r="BH2705" t="s">
        <v>137</v>
      </c>
      <c r="BI2705" t="s">
        <v>137</v>
      </c>
      <c r="BJ2705" t="s">
        <v>137</v>
      </c>
      <c r="BK2705" t="s">
        <v>137</v>
      </c>
      <c r="BL2705" t="s">
        <v>137</v>
      </c>
      <c r="BM2705" t="s">
        <v>137</v>
      </c>
      <c r="BN2705" t="s">
        <v>137</v>
      </c>
      <c r="BO2705" t="s">
        <v>137</v>
      </c>
      <c r="BP2705" t="s">
        <v>137</v>
      </c>
      <c r="BQ2705" t="s">
        <v>137</v>
      </c>
      <c r="BR2705" t="s">
        <v>137</v>
      </c>
      <c r="BS2705" t="s">
        <v>137</v>
      </c>
      <c r="BT2705" t="s">
        <v>771</v>
      </c>
      <c r="BU2705" t="s">
        <v>771</v>
      </c>
      <c r="BW2705" t="s">
        <v>137</v>
      </c>
      <c r="BX2705" t="s">
        <v>137</v>
      </c>
      <c r="BY2705" t="s">
        <v>137</v>
      </c>
      <c r="BZ2705" t="s">
        <v>137</v>
      </c>
      <c r="CA2705" t="s">
        <v>137</v>
      </c>
      <c r="CB2705" t="s">
        <v>137</v>
      </c>
      <c r="CC2705" t="s">
        <v>137</v>
      </c>
      <c r="CD2705" t="s">
        <v>137</v>
      </c>
      <c r="CE2705" t="s">
        <v>137</v>
      </c>
      <c r="CF2705" t="s">
        <v>137</v>
      </c>
      <c r="CG2705" t="s">
        <v>137</v>
      </c>
      <c r="CH2705" t="s">
        <v>137</v>
      </c>
      <c r="CI2705" t="s">
        <v>137</v>
      </c>
      <c r="CJ2705" t="s">
        <v>137</v>
      </c>
      <c r="CK2705" t="s">
        <v>137</v>
      </c>
      <c r="CL2705" t="s">
        <v>137</v>
      </c>
      <c r="CM2705" t="s">
        <v>137</v>
      </c>
      <c r="CN2705" t="s">
        <v>137</v>
      </c>
      <c r="CO2705" t="s">
        <v>137</v>
      </c>
      <c r="CP2705" t="s">
        <v>137</v>
      </c>
      <c r="CQ2705" s="1">
        <v>45666.439583333333</v>
      </c>
      <c r="CR2705" s="1">
        <v>45666.439583333333</v>
      </c>
      <c r="CS2705" s="1">
        <v>45666.439583333333</v>
      </c>
      <c r="CT2705" t="s">
        <v>137</v>
      </c>
      <c r="CU2705" t="s">
        <v>137</v>
      </c>
      <c r="CV2705" t="s">
        <v>278</v>
      </c>
      <c r="CW2705" t="s">
        <v>278</v>
      </c>
      <c r="CX2705" s="3"/>
      <c r="CY2705" s="3"/>
      <c r="DA2705" t="s">
        <v>137</v>
      </c>
      <c r="DB2705" t="s">
        <v>137</v>
      </c>
      <c r="DC2705" t="s">
        <v>137</v>
      </c>
      <c r="DD2705" t="s">
        <v>137</v>
      </c>
      <c r="DE2705" t="s">
        <v>137</v>
      </c>
      <c r="DF2705" t="s">
        <v>137</v>
      </c>
      <c r="DG2705" t="s">
        <v>137</v>
      </c>
      <c r="DH2705" t="s">
        <v>137</v>
      </c>
      <c r="DI2705" t="s">
        <v>137</v>
      </c>
      <c r="DJ2705" t="s">
        <v>137</v>
      </c>
      <c r="DK2705">
        <v>0</v>
      </c>
      <c r="DL2705" t="s">
        <v>209</v>
      </c>
      <c r="DM2705" t="s">
        <v>17795</v>
      </c>
      <c r="DN2705" t="s">
        <v>137</v>
      </c>
      <c r="DO2705" s="1">
        <v>45666.439583333333</v>
      </c>
      <c r="DP2705" s="1"/>
      <c r="DQ2705" t="s">
        <v>262</v>
      </c>
      <c r="DR2705" t="s">
        <v>263</v>
      </c>
      <c r="DS2705" t="s">
        <v>264</v>
      </c>
      <c r="DT2705" t="s">
        <v>137</v>
      </c>
      <c r="DU2705" t="s">
        <v>137</v>
      </c>
      <c r="DV2705" t="s">
        <v>137</v>
      </c>
      <c r="DW2705" t="s">
        <v>137</v>
      </c>
      <c r="DX2705" t="s">
        <v>137</v>
      </c>
      <c r="DY2705" t="s">
        <v>137</v>
      </c>
      <c r="DZ2705" t="s">
        <v>168</v>
      </c>
      <c r="EA2705" t="b">
        <v>0</v>
      </c>
      <c r="EB2705" t="s">
        <v>137</v>
      </c>
    </row>
    <row r="2706" spans="1:132" x14ac:dyDescent="0.25">
      <c r="A2706">
        <v>147921362</v>
      </c>
      <c r="B2706">
        <v>9338</v>
      </c>
      <c r="C2706" t="s">
        <v>192</v>
      </c>
      <c r="D2706" t="s">
        <v>17796</v>
      </c>
      <c r="E2706" t="s">
        <v>134</v>
      </c>
      <c r="F2706" t="s">
        <v>162</v>
      </c>
      <c r="G2706" t="s">
        <v>163</v>
      </c>
      <c r="H2706" t="s">
        <v>137</v>
      </c>
      <c r="I2706" t="s">
        <v>17797</v>
      </c>
      <c r="J2706" t="s">
        <v>262</v>
      </c>
      <c r="K2706" t="s">
        <v>263</v>
      </c>
      <c r="L2706" t="s">
        <v>264</v>
      </c>
      <c r="M2706" t="s">
        <v>140</v>
      </c>
      <c r="N2706" t="s">
        <v>183</v>
      </c>
      <c r="O2706" t="s">
        <v>183</v>
      </c>
      <c r="P2706" s="1"/>
      <c r="Q2706" s="1">
        <v>45666.397222222222</v>
      </c>
      <c r="R2706" s="1">
        <v>45666.397222222222</v>
      </c>
      <c r="S2706" s="1">
        <v>45677.633333333331</v>
      </c>
      <c r="T2706" s="1">
        <v>45677.633333333331</v>
      </c>
      <c r="U2706" t="s">
        <v>184</v>
      </c>
      <c r="V2706" t="s">
        <v>137</v>
      </c>
      <c r="W2706" t="s">
        <v>137</v>
      </c>
      <c r="X2706" t="s">
        <v>185</v>
      </c>
      <c r="Y2706" t="s">
        <v>186</v>
      </c>
      <c r="Z2706" t="s">
        <v>137</v>
      </c>
      <c r="AA2706" t="s">
        <v>137</v>
      </c>
      <c r="AB2706" t="s">
        <v>137</v>
      </c>
      <c r="AC2706" t="s">
        <v>137</v>
      </c>
      <c r="AD2706" s="2"/>
      <c r="AE2706" t="s">
        <v>137</v>
      </c>
      <c r="AF2706" t="s">
        <v>137</v>
      </c>
      <c r="AG2706" t="s">
        <v>137</v>
      </c>
      <c r="AH2706" t="s">
        <v>137</v>
      </c>
      <c r="AI2706" t="s">
        <v>137</v>
      </c>
      <c r="AJ2706" t="s">
        <v>137</v>
      </c>
      <c r="AK2706" t="s">
        <v>137</v>
      </c>
      <c r="AL2706" s="2"/>
      <c r="AM2706" t="s">
        <v>137</v>
      </c>
      <c r="AN2706" t="s">
        <v>137</v>
      </c>
      <c r="AO2706" t="s">
        <v>137</v>
      </c>
      <c r="AP2706" t="s">
        <v>137</v>
      </c>
      <c r="AQ2706" t="s">
        <v>137</v>
      </c>
      <c r="AR2706" t="s">
        <v>137</v>
      </c>
      <c r="AS2706" t="s">
        <v>137</v>
      </c>
      <c r="AT2706" t="s">
        <v>137</v>
      </c>
      <c r="AU2706" t="s">
        <v>137</v>
      </c>
      <c r="AV2706" t="s">
        <v>137</v>
      </c>
      <c r="AW2706" t="s">
        <v>137</v>
      </c>
      <c r="AX2706" t="s">
        <v>137</v>
      </c>
      <c r="AY2706" t="s">
        <v>137</v>
      </c>
      <c r="AZ2706" t="s">
        <v>137</v>
      </c>
      <c r="BA2706" t="s">
        <v>137</v>
      </c>
      <c r="BB2706" t="s">
        <v>137</v>
      </c>
      <c r="BC2706" t="s">
        <v>137</v>
      </c>
      <c r="BD2706" t="s">
        <v>137</v>
      </c>
      <c r="BE2706" t="s">
        <v>137</v>
      </c>
      <c r="BF2706" t="s">
        <v>137</v>
      </c>
      <c r="BG2706" t="s">
        <v>137</v>
      </c>
      <c r="BH2706" t="s">
        <v>137</v>
      </c>
      <c r="BI2706" t="s">
        <v>137</v>
      </c>
      <c r="BJ2706" t="s">
        <v>137</v>
      </c>
      <c r="BK2706" t="s">
        <v>137</v>
      </c>
      <c r="BL2706" t="s">
        <v>137</v>
      </c>
      <c r="BM2706" t="s">
        <v>137</v>
      </c>
      <c r="BN2706" t="s">
        <v>137</v>
      </c>
      <c r="BO2706" t="s">
        <v>137</v>
      </c>
      <c r="BP2706" t="s">
        <v>137</v>
      </c>
      <c r="BQ2706" t="s">
        <v>137</v>
      </c>
      <c r="BR2706" t="s">
        <v>137</v>
      </c>
      <c r="BS2706" t="s">
        <v>137</v>
      </c>
      <c r="BT2706" t="s">
        <v>771</v>
      </c>
      <c r="BU2706" t="s">
        <v>771</v>
      </c>
      <c r="BW2706" t="s">
        <v>137</v>
      </c>
      <c r="BX2706" t="s">
        <v>137</v>
      </c>
      <c r="BY2706" t="s">
        <v>137</v>
      </c>
      <c r="BZ2706" t="s">
        <v>137</v>
      </c>
      <c r="CA2706" t="s">
        <v>137</v>
      </c>
      <c r="CB2706" t="s">
        <v>137</v>
      </c>
      <c r="CC2706" t="s">
        <v>137</v>
      </c>
      <c r="CD2706" t="s">
        <v>137</v>
      </c>
      <c r="CE2706" t="s">
        <v>137</v>
      </c>
      <c r="CF2706" t="s">
        <v>137</v>
      </c>
      <c r="CG2706" t="s">
        <v>137</v>
      </c>
      <c r="CH2706" t="s">
        <v>137</v>
      </c>
      <c r="CI2706" t="s">
        <v>137</v>
      </c>
      <c r="CJ2706" t="s">
        <v>137</v>
      </c>
      <c r="CK2706" t="s">
        <v>137</v>
      </c>
      <c r="CL2706" t="s">
        <v>137</v>
      </c>
      <c r="CM2706" t="s">
        <v>137</v>
      </c>
      <c r="CN2706" t="s">
        <v>137</v>
      </c>
      <c r="CO2706" t="s">
        <v>137</v>
      </c>
      <c r="CP2706" t="s">
        <v>137</v>
      </c>
      <c r="CQ2706" s="1">
        <v>45677.633333333331</v>
      </c>
      <c r="CR2706" s="1">
        <v>45677.633333333331</v>
      </c>
      <c r="CS2706" s="1">
        <v>45677.633333333331</v>
      </c>
      <c r="CT2706" t="s">
        <v>137</v>
      </c>
      <c r="CU2706" t="s">
        <v>137</v>
      </c>
      <c r="CV2706" t="s">
        <v>17798</v>
      </c>
      <c r="CW2706" t="s">
        <v>17799</v>
      </c>
      <c r="CX2706" s="3"/>
      <c r="CY2706" s="3"/>
      <c r="CZ2706">
        <v>2</v>
      </c>
      <c r="DA2706" t="s">
        <v>137</v>
      </c>
      <c r="DB2706" t="s">
        <v>137</v>
      </c>
      <c r="DC2706" t="s">
        <v>137</v>
      </c>
      <c r="DD2706" t="s">
        <v>137</v>
      </c>
      <c r="DE2706" t="s">
        <v>137</v>
      </c>
      <c r="DF2706" t="s">
        <v>137</v>
      </c>
      <c r="DG2706" t="s">
        <v>900</v>
      </c>
      <c r="DH2706" t="s">
        <v>15095</v>
      </c>
      <c r="DI2706" t="s">
        <v>137</v>
      </c>
      <c r="DJ2706" t="s">
        <v>137</v>
      </c>
      <c r="DK2706">
        <v>0</v>
      </c>
      <c r="DL2706" t="s">
        <v>209</v>
      </c>
      <c r="DM2706" t="s">
        <v>17800</v>
      </c>
      <c r="DN2706" t="s">
        <v>137</v>
      </c>
      <c r="DO2706" s="1">
        <v>45677.633333333331</v>
      </c>
      <c r="DP2706" s="1"/>
      <c r="DQ2706" t="s">
        <v>262</v>
      </c>
      <c r="DR2706" t="s">
        <v>263</v>
      </c>
      <c r="DS2706" t="s">
        <v>264</v>
      </c>
      <c r="DT2706" t="s">
        <v>137</v>
      </c>
      <c r="DU2706" t="s">
        <v>137</v>
      </c>
      <c r="DV2706" t="s">
        <v>137</v>
      </c>
      <c r="DW2706" t="s">
        <v>137</v>
      </c>
      <c r="DX2706" t="s">
        <v>137</v>
      </c>
      <c r="DY2706" t="s">
        <v>137</v>
      </c>
      <c r="DZ2706" t="s">
        <v>168</v>
      </c>
      <c r="EA2706" t="b">
        <v>0</v>
      </c>
      <c r="EB2706" t="s">
        <v>137</v>
      </c>
    </row>
    <row r="2707" spans="1:132" x14ac:dyDescent="0.25">
      <c r="A2707">
        <v>147916254</v>
      </c>
      <c r="B2707">
        <v>9337</v>
      </c>
      <c r="C2707" t="s">
        <v>192</v>
      </c>
      <c r="D2707" t="s">
        <v>17801</v>
      </c>
      <c r="E2707" t="s">
        <v>134</v>
      </c>
      <c r="F2707" t="s">
        <v>162</v>
      </c>
      <c r="G2707" t="s">
        <v>163</v>
      </c>
      <c r="H2707" t="s">
        <v>137</v>
      </c>
      <c r="I2707" t="s">
        <v>17802</v>
      </c>
      <c r="J2707" t="s">
        <v>150</v>
      </c>
      <c r="K2707" t="s">
        <v>151</v>
      </c>
      <c r="L2707" t="s">
        <v>152</v>
      </c>
      <c r="M2707" t="s">
        <v>137</v>
      </c>
      <c r="N2707" t="s">
        <v>505</v>
      </c>
      <c r="O2707" t="s">
        <v>505</v>
      </c>
      <c r="P2707" s="1"/>
      <c r="Q2707" s="1">
        <v>45666.361111111109</v>
      </c>
      <c r="R2707" s="1">
        <v>45666.361111111109</v>
      </c>
      <c r="S2707" s="1">
        <v>45680.599305555559</v>
      </c>
      <c r="T2707" s="1">
        <v>45680.599305555559</v>
      </c>
      <c r="U2707" t="s">
        <v>5255</v>
      </c>
      <c r="V2707" t="s">
        <v>137</v>
      </c>
      <c r="W2707" t="s">
        <v>137</v>
      </c>
      <c r="X2707" t="s">
        <v>231</v>
      </c>
      <c r="Y2707" t="s">
        <v>361</v>
      </c>
      <c r="Z2707" t="s">
        <v>137</v>
      </c>
      <c r="AA2707" t="s">
        <v>137</v>
      </c>
      <c r="AB2707" t="s">
        <v>137</v>
      </c>
      <c r="AC2707" t="s">
        <v>137</v>
      </c>
      <c r="AD2707" s="2"/>
      <c r="AE2707" t="s">
        <v>137</v>
      </c>
      <c r="AF2707" t="s">
        <v>137</v>
      </c>
      <c r="AG2707" t="s">
        <v>137</v>
      </c>
      <c r="AH2707" t="s">
        <v>137</v>
      </c>
      <c r="AI2707" t="s">
        <v>137</v>
      </c>
      <c r="AJ2707" t="s">
        <v>137</v>
      </c>
      <c r="AK2707" t="s">
        <v>137</v>
      </c>
      <c r="AL2707" s="2"/>
      <c r="AM2707" t="s">
        <v>137</v>
      </c>
      <c r="AN2707" t="s">
        <v>137</v>
      </c>
      <c r="AO2707" t="s">
        <v>137</v>
      </c>
      <c r="AP2707" t="s">
        <v>137</v>
      </c>
      <c r="AQ2707" t="s">
        <v>137</v>
      </c>
      <c r="AR2707" t="s">
        <v>137</v>
      </c>
      <c r="AS2707" t="s">
        <v>137</v>
      </c>
      <c r="AT2707" t="s">
        <v>137</v>
      </c>
      <c r="AU2707" t="s">
        <v>137</v>
      </c>
      <c r="AV2707" t="s">
        <v>137</v>
      </c>
      <c r="AW2707" t="s">
        <v>137</v>
      </c>
      <c r="AX2707" t="s">
        <v>137</v>
      </c>
      <c r="AY2707" t="s">
        <v>137</v>
      </c>
      <c r="AZ2707" t="s">
        <v>137</v>
      </c>
      <c r="BA2707" t="s">
        <v>137</v>
      </c>
      <c r="BB2707" t="s">
        <v>137</v>
      </c>
      <c r="BC2707" t="s">
        <v>137</v>
      </c>
      <c r="BD2707" t="s">
        <v>137</v>
      </c>
      <c r="BE2707" t="s">
        <v>137</v>
      </c>
      <c r="BF2707" t="s">
        <v>137</v>
      </c>
      <c r="BG2707" t="s">
        <v>137</v>
      </c>
      <c r="BH2707" t="s">
        <v>137</v>
      </c>
      <c r="BI2707" t="s">
        <v>137</v>
      </c>
      <c r="BJ2707" t="s">
        <v>137</v>
      </c>
      <c r="BK2707" t="s">
        <v>137</v>
      </c>
      <c r="BL2707" t="s">
        <v>137</v>
      </c>
      <c r="BM2707" t="s">
        <v>137</v>
      </c>
      <c r="BN2707" t="s">
        <v>137</v>
      </c>
      <c r="BO2707" t="s">
        <v>137</v>
      </c>
      <c r="BP2707" t="s">
        <v>137</v>
      </c>
      <c r="BQ2707" t="s">
        <v>137</v>
      </c>
      <c r="BR2707" t="s">
        <v>137</v>
      </c>
      <c r="BS2707" t="s">
        <v>137</v>
      </c>
      <c r="BT2707" t="s">
        <v>137</v>
      </c>
      <c r="BU2707" t="s">
        <v>137</v>
      </c>
      <c r="BW2707" t="s">
        <v>137</v>
      </c>
      <c r="BX2707" t="s">
        <v>137</v>
      </c>
      <c r="BY2707" t="s">
        <v>137</v>
      </c>
      <c r="BZ2707" t="s">
        <v>137</v>
      </c>
      <c r="CA2707" t="s">
        <v>137</v>
      </c>
      <c r="CB2707" t="s">
        <v>137</v>
      </c>
      <c r="CC2707" t="s">
        <v>137</v>
      </c>
      <c r="CD2707" t="s">
        <v>137</v>
      </c>
      <c r="CE2707" t="s">
        <v>137</v>
      </c>
      <c r="CF2707" t="s">
        <v>137</v>
      </c>
      <c r="CG2707" t="s">
        <v>137</v>
      </c>
      <c r="CH2707" t="s">
        <v>137</v>
      </c>
      <c r="CI2707" t="s">
        <v>137</v>
      </c>
      <c r="CJ2707" t="s">
        <v>137</v>
      </c>
      <c r="CK2707" t="s">
        <v>137</v>
      </c>
      <c r="CL2707" t="s">
        <v>137</v>
      </c>
      <c r="CM2707" t="s">
        <v>137</v>
      </c>
      <c r="CN2707" t="s">
        <v>137</v>
      </c>
      <c r="CO2707" t="s">
        <v>137</v>
      </c>
      <c r="CP2707" t="s">
        <v>137</v>
      </c>
      <c r="CQ2707" s="1">
        <v>45680.599305555559</v>
      </c>
      <c r="CR2707" s="1">
        <v>45680.599305555559</v>
      </c>
      <c r="CS2707" s="1">
        <v>45680.599305555559</v>
      </c>
      <c r="CT2707" t="s">
        <v>8713</v>
      </c>
      <c r="CU2707" t="s">
        <v>12329</v>
      </c>
      <c r="CV2707" t="s">
        <v>17803</v>
      </c>
      <c r="CW2707" t="s">
        <v>17804</v>
      </c>
      <c r="CX2707" s="3"/>
      <c r="CY2707" s="3"/>
      <c r="CZ2707">
        <v>1</v>
      </c>
      <c r="DA2707" t="s">
        <v>137</v>
      </c>
      <c r="DB2707" t="s">
        <v>137</v>
      </c>
      <c r="DC2707" t="s">
        <v>137</v>
      </c>
      <c r="DD2707" t="s">
        <v>137</v>
      </c>
      <c r="DE2707" t="s">
        <v>137</v>
      </c>
      <c r="DF2707" t="s">
        <v>17805</v>
      </c>
      <c r="DG2707" t="s">
        <v>900</v>
      </c>
      <c r="DH2707" t="s">
        <v>1151</v>
      </c>
      <c r="DI2707" t="s">
        <v>137</v>
      </c>
      <c r="DJ2707" t="s">
        <v>137</v>
      </c>
      <c r="DK2707">
        <v>0</v>
      </c>
      <c r="DL2707" t="s">
        <v>209</v>
      </c>
      <c r="DM2707" t="s">
        <v>137</v>
      </c>
      <c r="DN2707" t="s">
        <v>137</v>
      </c>
      <c r="DO2707" s="1">
        <v>45680.599305555559</v>
      </c>
      <c r="DP2707" s="1"/>
      <c r="DQ2707" t="s">
        <v>150</v>
      </c>
      <c r="DR2707" t="s">
        <v>151</v>
      </c>
      <c r="DS2707" t="s">
        <v>152</v>
      </c>
      <c r="DT2707" t="s">
        <v>137</v>
      </c>
      <c r="DU2707" t="s">
        <v>137</v>
      </c>
      <c r="DV2707" t="s">
        <v>137</v>
      </c>
      <c r="DW2707" t="s">
        <v>137</v>
      </c>
      <c r="DX2707" t="s">
        <v>17806</v>
      </c>
      <c r="DY2707" t="s">
        <v>137</v>
      </c>
      <c r="DZ2707" t="s">
        <v>168</v>
      </c>
      <c r="EA2707" t="b">
        <v>0</v>
      </c>
      <c r="EB2707" t="s">
        <v>137</v>
      </c>
    </row>
    <row r="2708" spans="1:132" x14ac:dyDescent="0.25">
      <c r="A2708">
        <v>147913341</v>
      </c>
      <c r="B2708">
        <v>9336</v>
      </c>
      <c r="C2708" t="s">
        <v>192</v>
      </c>
      <c r="D2708" t="s">
        <v>133</v>
      </c>
      <c r="E2708" t="s">
        <v>134</v>
      </c>
      <c r="F2708" t="s">
        <v>135</v>
      </c>
      <c r="G2708" t="s">
        <v>136</v>
      </c>
      <c r="H2708" t="s">
        <v>137</v>
      </c>
      <c r="I2708" t="s">
        <v>138</v>
      </c>
      <c r="J2708" t="s">
        <v>150</v>
      </c>
      <c r="K2708" t="s">
        <v>151</v>
      </c>
      <c r="L2708" t="s">
        <v>152</v>
      </c>
      <c r="M2708" t="s">
        <v>137</v>
      </c>
      <c r="N2708" t="s">
        <v>2651</v>
      </c>
      <c r="O2708" t="s">
        <v>2651</v>
      </c>
      <c r="P2708" s="1">
        <v>45666</v>
      </c>
      <c r="Q2708" s="1">
        <v>45666.32916666667</v>
      </c>
      <c r="R2708" s="1">
        <v>45666.32916666667</v>
      </c>
      <c r="S2708" s="1">
        <v>45666.381944444445</v>
      </c>
      <c r="T2708" s="1">
        <v>45666.381944444445</v>
      </c>
      <c r="U2708" t="s">
        <v>1250</v>
      </c>
      <c r="V2708" t="s">
        <v>137</v>
      </c>
      <c r="W2708" t="s">
        <v>137</v>
      </c>
      <c r="X2708" t="s">
        <v>176</v>
      </c>
      <c r="Y2708" t="s">
        <v>370</v>
      </c>
      <c r="Z2708" t="s">
        <v>137</v>
      </c>
      <c r="AA2708" t="s">
        <v>137</v>
      </c>
      <c r="AB2708" t="s">
        <v>137</v>
      </c>
      <c r="AC2708" t="s">
        <v>137</v>
      </c>
      <c r="AD2708" s="2"/>
      <c r="AE2708" t="s">
        <v>137</v>
      </c>
      <c r="AF2708" t="s">
        <v>137</v>
      </c>
      <c r="AG2708" t="s">
        <v>137</v>
      </c>
      <c r="AH2708" t="s">
        <v>137</v>
      </c>
      <c r="AI2708" t="s">
        <v>137</v>
      </c>
      <c r="AJ2708" t="s">
        <v>137</v>
      </c>
      <c r="AK2708" t="s">
        <v>137</v>
      </c>
      <c r="AL2708" s="2"/>
      <c r="AM2708" t="s">
        <v>137</v>
      </c>
      <c r="AN2708" t="s">
        <v>137</v>
      </c>
      <c r="AO2708" t="s">
        <v>137</v>
      </c>
      <c r="AP2708" t="s">
        <v>137</v>
      </c>
      <c r="AQ2708" t="s">
        <v>137</v>
      </c>
      <c r="AR2708" t="s">
        <v>137</v>
      </c>
      <c r="AS2708" t="s">
        <v>137</v>
      </c>
      <c r="AT2708" t="s">
        <v>137</v>
      </c>
      <c r="AU2708" t="s">
        <v>137</v>
      </c>
      <c r="AV2708" t="s">
        <v>137</v>
      </c>
      <c r="AW2708" t="s">
        <v>137</v>
      </c>
      <c r="AX2708" t="s">
        <v>137</v>
      </c>
      <c r="AY2708" t="s">
        <v>137</v>
      </c>
      <c r="AZ2708" t="s">
        <v>137</v>
      </c>
      <c r="BA2708" t="s">
        <v>137</v>
      </c>
      <c r="BB2708" t="s">
        <v>137</v>
      </c>
      <c r="BC2708" t="s">
        <v>137</v>
      </c>
      <c r="BD2708" t="s">
        <v>137</v>
      </c>
      <c r="BE2708" t="s">
        <v>137</v>
      </c>
      <c r="BF2708" t="s">
        <v>137</v>
      </c>
      <c r="BG2708" t="s">
        <v>137</v>
      </c>
      <c r="BH2708" t="s">
        <v>137</v>
      </c>
      <c r="BI2708" t="s">
        <v>137</v>
      </c>
      <c r="BJ2708" t="s">
        <v>137</v>
      </c>
      <c r="BK2708" t="s">
        <v>137</v>
      </c>
      <c r="BL2708" t="s">
        <v>137</v>
      </c>
      <c r="BM2708" t="s">
        <v>137</v>
      </c>
      <c r="BN2708" t="s">
        <v>137</v>
      </c>
      <c r="BO2708" t="s">
        <v>137</v>
      </c>
      <c r="BP2708" t="s">
        <v>17807</v>
      </c>
      <c r="BQ2708" t="s">
        <v>137</v>
      </c>
      <c r="BR2708" t="s">
        <v>137</v>
      </c>
      <c r="BS2708" t="s">
        <v>137</v>
      </c>
      <c r="BT2708" t="s">
        <v>137</v>
      </c>
      <c r="BU2708" t="s">
        <v>137</v>
      </c>
      <c r="BW2708" t="s">
        <v>137</v>
      </c>
      <c r="BX2708" t="s">
        <v>137</v>
      </c>
      <c r="BY2708" t="s">
        <v>137</v>
      </c>
      <c r="BZ2708" t="s">
        <v>137</v>
      </c>
      <c r="CA2708" t="s">
        <v>137</v>
      </c>
      <c r="CB2708" t="s">
        <v>137</v>
      </c>
      <c r="CC2708" t="s">
        <v>137</v>
      </c>
      <c r="CD2708" t="s">
        <v>137</v>
      </c>
      <c r="CE2708" t="s">
        <v>137</v>
      </c>
      <c r="CF2708" t="s">
        <v>137</v>
      </c>
      <c r="CG2708" t="s">
        <v>137</v>
      </c>
      <c r="CH2708" t="s">
        <v>137</v>
      </c>
      <c r="CI2708" t="s">
        <v>137</v>
      </c>
      <c r="CJ2708" t="s">
        <v>137</v>
      </c>
      <c r="CK2708" t="s">
        <v>137</v>
      </c>
      <c r="CL2708" t="s">
        <v>137</v>
      </c>
      <c r="CM2708" t="s">
        <v>137</v>
      </c>
      <c r="CN2708" t="s">
        <v>137</v>
      </c>
      <c r="CO2708" t="s">
        <v>137</v>
      </c>
      <c r="CP2708" t="s">
        <v>137</v>
      </c>
      <c r="CQ2708" s="1">
        <v>45666.381944444445</v>
      </c>
      <c r="CR2708" s="1">
        <v>45666.381944444445</v>
      </c>
      <c r="CS2708" s="1">
        <v>45666.381944444445</v>
      </c>
      <c r="CT2708" t="s">
        <v>17808</v>
      </c>
      <c r="CU2708" t="s">
        <v>17809</v>
      </c>
      <c r="CV2708" t="s">
        <v>17810</v>
      </c>
      <c r="CW2708" t="s">
        <v>7917</v>
      </c>
      <c r="CX2708" s="3"/>
      <c r="CY2708" s="3"/>
      <c r="CZ2708">
        <v>1</v>
      </c>
      <c r="DA2708" t="s">
        <v>17811</v>
      </c>
      <c r="DB2708" t="s">
        <v>137</v>
      </c>
      <c r="DC2708" t="s">
        <v>137</v>
      </c>
      <c r="DD2708" t="s">
        <v>137</v>
      </c>
      <c r="DE2708" t="s">
        <v>137</v>
      </c>
      <c r="DF2708" t="s">
        <v>17812</v>
      </c>
      <c r="DG2708" t="s">
        <v>137</v>
      </c>
      <c r="DH2708" t="s">
        <v>137</v>
      </c>
      <c r="DI2708" t="s">
        <v>137</v>
      </c>
      <c r="DJ2708" t="s">
        <v>137</v>
      </c>
      <c r="DK2708">
        <v>0</v>
      </c>
      <c r="DL2708" t="s">
        <v>209</v>
      </c>
      <c r="DM2708" t="s">
        <v>137</v>
      </c>
      <c r="DN2708" t="s">
        <v>137</v>
      </c>
      <c r="DO2708" s="1">
        <v>45666.381944444445</v>
      </c>
      <c r="DP2708" s="1"/>
      <c r="DQ2708" t="s">
        <v>150</v>
      </c>
      <c r="DR2708" t="s">
        <v>151</v>
      </c>
      <c r="DS2708" t="s">
        <v>152</v>
      </c>
      <c r="DT2708" t="s">
        <v>137</v>
      </c>
      <c r="DU2708" t="s">
        <v>137</v>
      </c>
      <c r="DV2708" t="s">
        <v>137</v>
      </c>
      <c r="DW2708" t="s">
        <v>137</v>
      </c>
      <c r="DX2708" t="s">
        <v>137</v>
      </c>
      <c r="DY2708" t="s">
        <v>137</v>
      </c>
      <c r="DZ2708" t="s">
        <v>148</v>
      </c>
      <c r="EA2708" t="b">
        <v>0</v>
      </c>
      <c r="EB2708" t="s">
        <v>137</v>
      </c>
    </row>
    <row r="2709" spans="1:132" x14ac:dyDescent="0.25">
      <c r="A2709">
        <v>147893987</v>
      </c>
      <c r="B2709">
        <v>9335</v>
      </c>
      <c r="C2709" t="s">
        <v>192</v>
      </c>
      <c r="D2709" t="s">
        <v>224</v>
      </c>
      <c r="E2709" t="s">
        <v>134</v>
      </c>
      <c r="F2709" t="s">
        <v>135</v>
      </c>
      <c r="G2709" t="s">
        <v>194</v>
      </c>
      <c r="H2709" t="s">
        <v>137</v>
      </c>
      <c r="I2709" t="s">
        <v>225</v>
      </c>
      <c r="J2709" t="s">
        <v>150</v>
      </c>
      <c r="K2709" t="s">
        <v>151</v>
      </c>
      <c r="L2709" t="s">
        <v>152</v>
      </c>
      <c r="M2709" t="s">
        <v>137</v>
      </c>
      <c r="N2709" t="s">
        <v>593</v>
      </c>
      <c r="O2709" t="s">
        <v>593</v>
      </c>
      <c r="P2709" s="1">
        <v>45684</v>
      </c>
      <c r="Q2709" s="1">
        <v>45665.726388888892</v>
      </c>
      <c r="R2709" s="1">
        <v>45665.726388888892</v>
      </c>
      <c r="S2709" s="1">
        <v>45673.45208333333</v>
      </c>
      <c r="T2709" s="1">
        <v>45673.45208333333</v>
      </c>
      <c r="U2709" t="s">
        <v>13337</v>
      </c>
      <c r="V2709" t="s">
        <v>137</v>
      </c>
      <c r="W2709" t="s">
        <v>137</v>
      </c>
      <c r="X2709" t="s">
        <v>144</v>
      </c>
      <c r="Y2709" t="s">
        <v>285</v>
      </c>
      <c r="Z2709" t="s">
        <v>137</v>
      </c>
      <c r="AA2709" t="s">
        <v>137</v>
      </c>
      <c r="AB2709" t="s">
        <v>137</v>
      </c>
      <c r="AC2709" t="s">
        <v>137</v>
      </c>
      <c r="AD2709" s="2"/>
      <c r="AE2709" t="s">
        <v>137</v>
      </c>
      <c r="AF2709" t="s">
        <v>137</v>
      </c>
      <c r="AG2709" t="s">
        <v>137</v>
      </c>
      <c r="AH2709" t="s">
        <v>137</v>
      </c>
      <c r="AI2709" t="s">
        <v>137</v>
      </c>
      <c r="AJ2709" t="s">
        <v>137</v>
      </c>
      <c r="AK2709" t="s">
        <v>137</v>
      </c>
      <c r="AL2709" s="2"/>
      <c r="AM2709" t="s">
        <v>137</v>
      </c>
      <c r="AN2709" t="s">
        <v>137</v>
      </c>
      <c r="AO2709" t="s">
        <v>137</v>
      </c>
      <c r="AP2709" t="s">
        <v>137</v>
      </c>
      <c r="AQ2709" t="s">
        <v>137</v>
      </c>
      <c r="AR2709" t="s">
        <v>137</v>
      </c>
      <c r="AS2709" t="s">
        <v>137</v>
      </c>
      <c r="AT2709" t="s">
        <v>137</v>
      </c>
      <c r="AU2709" t="s">
        <v>137</v>
      </c>
      <c r="AV2709" t="s">
        <v>17813</v>
      </c>
      <c r="AW2709" t="s">
        <v>7861</v>
      </c>
      <c r="AX2709" t="s">
        <v>17814</v>
      </c>
      <c r="AY2709" t="s">
        <v>137</v>
      </c>
      <c r="AZ2709" t="s">
        <v>137</v>
      </c>
      <c r="BA2709" t="s">
        <v>137</v>
      </c>
      <c r="BB2709" t="s">
        <v>137</v>
      </c>
      <c r="BC2709" t="s">
        <v>137</v>
      </c>
      <c r="BD2709" t="s">
        <v>137</v>
      </c>
      <c r="BE2709" t="s">
        <v>137</v>
      </c>
      <c r="BF2709" t="s">
        <v>137</v>
      </c>
      <c r="BG2709" t="s">
        <v>137</v>
      </c>
      <c r="BH2709" t="s">
        <v>137</v>
      </c>
      <c r="BI2709" t="s">
        <v>137</v>
      </c>
      <c r="BJ2709" t="s">
        <v>137</v>
      </c>
      <c r="BK2709" t="s">
        <v>137</v>
      </c>
      <c r="BL2709" t="s">
        <v>137</v>
      </c>
      <c r="BM2709" t="s">
        <v>137</v>
      </c>
      <c r="BN2709" t="s">
        <v>137</v>
      </c>
      <c r="BO2709" t="s">
        <v>137</v>
      </c>
      <c r="BP2709" t="s">
        <v>137</v>
      </c>
      <c r="BQ2709" t="s">
        <v>137</v>
      </c>
      <c r="BR2709" t="s">
        <v>137</v>
      </c>
      <c r="BS2709" t="s">
        <v>137</v>
      </c>
      <c r="BT2709" t="s">
        <v>137</v>
      </c>
      <c r="BU2709" t="s">
        <v>137</v>
      </c>
      <c r="BW2709" t="s">
        <v>137</v>
      </c>
      <c r="BX2709" t="s">
        <v>137</v>
      </c>
      <c r="BY2709" t="s">
        <v>137</v>
      </c>
      <c r="BZ2709" t="s">
        <v>137</v>
      </c>
      <c r="CA2709" t="s">
        <v>137</v>
      </c>
      <c r="CB2709" t="s">
        <v>137</v>
      </c>
      <c r="CC2709" t="s">
        <v>137</v>
      </c>
      <c r="CD2709" t="s">
        <v>137</v>
      </c>
      <c r="CE2709" t="s">
        <v>137</v>
      </c>
      <c r="CF2709" t="s">
        <v>137</v>
      </c>
      <c r="CG2709" t="s">
        <v>137</v>
      </c>
      <c r="CH2709" t="s">
        <v>137</v>
      </c>
      <c r="CI2709" t="s">
        <v>137</v>
      </c>
      <c r="CJ2709" t="s">
        <v>137</v>
      </c>
      <c r="CK2709" t="s">
        <v>137</v>
      </c>
      <c r="CL2709" t="s">
        <v>137</v>
      </c>
      <c r="CM2709" t="s">
        <v>137</v>
      </c>
      <c r="CN2709" t="s">
        <v>137</v>
      </c>
      <c r="CO2709" t="s">
        <v>137</v>
      </c>
      <c r="CP2709" t="s">
        <v>137</v>
      </c>
      <c r="CQ2709" s="1">
        <v>45673.45208333333</v>
      </c>
      <c r="CR2709" s="1">
        <v>45673.45208333333</v>
      </c>
      <c r="CS2709" s="1">
        <v>45673.45208333333</v>
      </c>
      <c r="CT2709" t="s">
        <v>17815</v>
      </c>
      <c r="CU2709" t="s">
        <v>17816</v>
      </c>
      <c r="CV2709" t="s">
        <v>17817</v>
      </c>
      <c r="CW2709" t="s">
        <v>17818</v>
      </c>
      <c r="CX2709" s="3"/>
      <c r="CY2709" s="3"/>
      <c r="CZ2709">
        <v>1</v>
      </c>
      <c r="DA2709" t="s">
        <v>17819</v>
      </c>
      <c r="DB2709" t="s">
        <v>137</v>
      </c>
      <c r="DC2709" t="s">
        <v>137</v>
      </c>
      <c r="DD2709" t="s">
        <v>137</v>
      </c>
      <c r="DE2709" t="s">
        <v>137</v>
      </c>
      <c r="DF2709" t="s">
        <v>17820</v>
      </c>
      <c r="DG2709" t="s">
        <v>900</v>
      </c>
      <c r="DH2709" t="s">
        <v>1151</v>
      </c>
      <c r="DI2709" t="s">
        <v>137</v>
      </c>
      <c r="DJ2709" t="s">
        <v>137</v>
      </c>
      <c r="DK2709">
        <v>0</v>
      </c>
      <c r="DL2709" t="s">
        <v>209</v>
      </c>
      <c r="DM2709" t="s">
        <v>137</v>
      </c>
      <c r="DN2709" t="s">
        <v>137</v>
      </c>
      <c r="DO2709" s="1">
        <v>45673.45208333333</v>
      </c>
      <c r="DP2709" s="1"/>
      <c r="DQ2709" t="s">
        <v>150</v>
      </c>
      <c r="DR2709" t="s">
        <v>151</v>
      </c>
      <c r="DS2709" t="s">
        <v>152</v>
      </c>
      <c r="DT2709" t="s">
        <v>17821</v>
      </c>
      <c r="DU2709" t="s">
        <v>137</v>
      </c>
      <c r="DV2709" t="s">
        <v>237</v>
      </c>
      <c r="DW2709" t="s">
        <v>137</v>
      </c>
      <c r="DX2709" t="s">
        <v>137</v>
      </c>
      <c r="DY2709" t="s">
        <v>137</v>
      </c>
      <c r="DZ2709" t="s">
        <v>148</v>
      </c>
      <c r="EA2709" t="b">
        <v>0</v>
      </c>
      <c r="EB2709" t="s">
        <v>137</v>
      </c>
    </row>
    <row r="2710" spans="1:132" x14ac:dyDescent="0.25">
      <c r="A2710">
        <v>147890619</v>
      </c>
      <c r="B2710">
        <v>9334</v>
      </c>
      <c r="C2710" t="s">
        <v>192</v>
      </c>
      <c r="D2710" t="s">
        <v>17822</v>
      </c>
      <c r="E2710" t="s">
        <v>134</v>
      </c>
      <c r="F2710" t="s">
        <v>532</v>
      </c>
      <c r="G2710" t="s">
        <v>163</v>
      </c>
      <c r="H2710" t="s">
        <v>137</v>
      </c>
      <c r="I2710" t="s">
        <v>17823</v>
      </c>
      <c r="J2710" t="s">
        <v>262</v>
      </c>
      <c r="K2710" t="s">
        <v>263</v>
      </c>
      <c r="L2710" t="s">
        <v>264</v>
      </c>
      <c r="M2710" t="s">
        <v>140</v>
      </c>
      <c r="N2710" t="s">
        <v>1231</v>
      </c>
      <c r="O2710" t="s">
        <v>1231</v>
      </c>
      <c r="P2710" s="1"/>
      <c r="Q2710" s="1">
        <v>45665.697222222225</v>
      </c>
      <c r="R2710" s="1">
        <v>45665.697222222225</v>
      </c>
      <c r="S2710" s="1">
        <v>45665.698611111111</v>
      </c>
      <c r="T2710" s="1">
        <v>45665.698611111111</v>
      </c>
      <c r="U2710" t="s">
        <v>304</v>
      </c>
      <c r="V2710" t="s">
        <v>137</v>
      </c>
      <c r="W2710" t="s">
        <v>137</v>
      </c>
      <c r="X2710" t="s">
        <v>185</v>
      </c>
      <c r="Y2710" t="s">
        <v>199</v>
      </c>
      <c r="Z2710" t="s">
        <v>137</v>
      </c>
      <c r="AA2710" t="s">
        <v>137</v>
      </c>
      <c r="AB2710" t="s">
        <v>137</v>
      </c>
      <c r="AC2710" t="s">
        <v>137</v>
      </c>
      <c r="AD2710" s="2"/>
      <c r="AE2710" t="s">
        <v>137</v>
      </c>
      <c r="AF2710" t="s">
        <v>137</v>
      </c>
      <c r="AG2710" t="s">
        <v>137</v>
      </c>
      <c r="AH2710" t="s">
        <v>137</v>
      </c>
      <c r="AI2710" t="s">
        <v>137</v>
      </c>
      <c r="AJ2710" t="s">
        <v>137</v>
      </c>
      <c r="AK2710" t="s">
        <v>137</v>
      </c>
      <c r="AL2710" s="2"/>
      <c r="AM2710" t="s">
        <v>137</v>
      </c>
      <c r="AN2710" t="s">
        <v>137</v>
      </c>
      <c r="AO2710" t="s">
        <v>137</v>
      </c>
      <c r="AP2710" t="s">
        <v>137</v>
      </c>
      <c r="AQ2710" t="s">
        <v>137</v>
      </c>
      <c r="AR2710" t="s">
        <v>137</v>
      </c>
      <c r="AS2710" t="s">
        <v>137</v>
      </c>
      <c r="AT2710" t="s">
        <v>137</v>
      </c>
      <c r="AU2710" t="s">
        <v>137</v>
      </c>
      <c r="AV2710" t="s">
        <v>137</v>
      </c>
      <c r="AW2710" t="s">
        <v>137</v>
      </c>
      <c r="AX2710" t="s">
        <v>137</v>
      </c>
      <c r="AY2710" t="s">
        <v>137</v>
      </c>
      <c r="AZ2710" t="s">
        <v>137</v>
      </c>
      <c r="BA2710" t="s">
        <v>137</v>
      </c>
      <c r="BB2710" t="s">
        <v>137</v>
      </c>
      <c r="BC2710" t="s">
        <v>137</v>
      </c>
      <c r="BD2710" t="s">
        <v>137</v>
      </c>
      <c r="BE2710" t="s">
        <v>137</v>
      </c>
      <c r="BF2710" t="s">
        <v>137</v>
      </c>
      <c r="BG2710" t="s">
        <v>137</v>
      </c>
      <c r="BH2710" t="s">
        <v>137</v>
      </c>
      <c r="BI2710" t="s">
        <v>137</v>
      </c>
      <c r="BJ2710" t="s">
        <v>137</v>
      </c>
      <c r="BK2710" t="s">
        <v>137</v>
      </c>
      <c r="BL2710" t="s">
        <v>137</v>
      </c>
      <c r="BM2710" t="s">
        <v>137</v>
      </c>
      <c r="BN2710" t="s">
        <v>137</v>
      </c>
      <c r="BO2710" t="s">
        <v>137</v>
      </c>
      <c r="BP2710" t="s">
        <v>137</v>
      </c>
      <c r="BQ2710" t="s">
        <v>137</v>
      </c>
      <c r="BR2710" t="s">
        <v>137</v>
      </c>
      <c r="BS2710" t="s">
        <v>137</v>
      </c>
      <c r="BT2710" t="s">
        <v>771</v>
      </c>
      <c r="BU2710" t="s">
        <v>771</v>
      </c>
      <c r="BW2710" t="s">
        <v>137</v>
      </c>
      <c r="BX2710" t="s">
        <v>137</v>
      </c>
      <c r="BY2710" t="s">
        <v>137</v>
      </c>
      <c r="BZ2710" t="s">
        <v>137</v>
      </c>
      <c r="CA2710" t="s">
        <v>137</v>
      </c>
      <c r="CB2710" t="s">
        <v>137</v>
      </c>
      <c r="CC2710" t="s">
        <v>137</v>
      </c>
      <c r="CD2710" t="s">
        <v>137</v>
      </c>
      <c r="CE2710" t="s">
        <v>137</v>
      </c>
      <c r="CF2710" t="s">
        <v>137</v>
      </c>
      <c r="CG2710" t="s">
        <v>137</v>
      </c>
      <c r="CH2710" t="s">
        <v>137</v>
      </c>
      <c r="CI2710" t="s">
        <v>137</v>
      </c>
      <c r="CJ2710" t="s">
        <v>137</v>
      </c>
      <c r="CK2710" t="s">
        <v>137</v>
      </c>
      <c r="CL2710" t="s">
        <v>137</v>
      </c>
      <c r="CM2710" t="s">
        <v>137</v>
      </c>
      <c r="CN2710" t="s">
        <v>137</v>
      </c>
      <c r="CO2710" t="s">
        <v>137</v>
      </c>
      <c r="CP2710" t="s">
        <v>137</v>
      </c>
      <c r="CQ2710" s="1">
        <v>45665.698611111111</v>
      </c>
      <c r="CR2710" s="1">
        <v>45665.698611111111</v>
      </c>
      <c r="CS2710" s="1">
        <v>45665.698611111111</v>
      </c>
      <c r="CT2710" t="s">
        <v>137</v>
      </c>
      <c r="CU2710" t="s">
        <v>137</v>
      </c>
      <c r="CV2710" t="s">
        <v>11350</v>
      </c>
      <c r="CW2710" t="s">
        <v>11350</v>
      </c>
      <c r="CX2710" s="3"/>
      <c r="CY2710" s="3"/>
      <c r="DA2710" t="s">
        <v>137</v>
      </c>
      <c r="DB2710" t="s">
        <v>137</v>
      </c>
      <c r="DC2710" t="s">
        <v>137</v>
      </c>
      <c r="DD2710" t="s">
        <v>137</v>
      </c>
      <c r="DE2710" t="s">
        <v>137</v>
      </c>
      <c r="DF2710" t="s">
        <v>137</v>
      </c>
      <c r="DG2710" t="s">
        <v>137</v>
      </c>
      <c r="DH2710" t="s">
        <v>137</v>
      </c>
      <c r="DI2710" t="s">
        <v>137</v>
      </c>
      <c r="DJ2710" t="s">
        <v>137</v>
      </c>
      <c r="DK2710">
        <v>0</v>
      </c>
      <c r="DL2710" t="s">
        <v>209</v>
      </c>
      <c r="DM2710" t="s">
        <v>17824</v>
      </c>
      <c r="DN2710" t="s">
        <v>137</v>
      </c>
      <c r="DO2710" s="1">
        <v>45665.698611111111</v>
      </c>
      <c r="DP2710" s="1"/>
      <c r="DQ2710" t="s">
        <v>262</v>
      </c>
      <c r="DR2710" t="s">
        <v>263</v>
      </c>
      <c r="DS2710" t="s">
        <v>264</v>
      </c>
      <c r="DT2710" t="s">
        <v>137</v>
      </c>
      <c r="DU2710" t="s">
        <v>137</v>
      </c>
      <c r="DV2710" t="s">
        <v>137</v>
      </c>
      <c r="DW2710" t="s">
        <v>137</v>
      </c>
      <c r="DX2710" t="s">
        <v>137</v>
      </c>
      <c r="DY2710" t="s">
        <v>137</v>
      </c>
      <c r="DZ2710" t="s">
        <v>168</v>
      </c>
      <c r="EA2710" t="b">
        <v>0</v>
      </c>
      <c r="EB2710" t="s">
        <v>137</v>
      </c>
    </row>
    <row r="2711" spans="1:132" x14ac:dyDescent="0.25">
      <c r="A2711">
        <v>147890599</v>
      </c>
      <c r="B2711">
        <v>9333</v>
      </c>
      <c r="C2711" t="s">
        <v>192</v>
      </c>
      <c r="D2711" t="s">
        <v>17825</v>
      </c>
      <c r="E2711" t="s">
        <v>134</v>
      </c>
      <c r="F2711" t="s">
        <v>532</v>
      </c>
      <c r="G2711" t="s">
        <v>163</v>
      </c>
      <c r="H2711" t="s">
        <v>137</v>
      </c>
      <c r="I2711" t="s">
        <v>17826</v>
      </c>
      <c r="J2711" t="s">
        <v>262</v>
      </c>
      <c r="K2711" t="s">
        <v>263</v>
      </c>
      <c r="L2711" t="s">
        <v>264</v>
      </c>
      <c r="M2711" t="s">
        <v>140</v>
      </c>
      <c r="N2711" t="s">
        <v>1231</v>
      </c>
      <c r="O2711" t="s">
        <v>1231</v>
      </c>
      <c r="P2711" s="1"/>
      <c r="Q2711" s="1">
        <v>45665.697222222225</v>
      </c>
      <c r="R2711" s="1">
        <v>45665.697222222225</v>
      </c>
      <c r="S2711" s="1">
        <v>45665.697916666664</v>
      </c>
      <c r="T2711" s="1">
        <v>45665.697916666664</v>
      </c>
      <c r="U2711" t="s">
        <v>304</v>
      </c>
      <c r="V2711" t="s">
        <v>137</v>
      </c>
      <c r="W2711" t="s">
        <v>137</v>
      </c>
      <c r="X2711" t="s">
        <v>185</v>
      </c>
      <c r="Y2711" t="s">
        <v>199</v>
      </c>
      <c r="Z2711" t="s">
        <v>137</v>
      </c>
      <c r="AA2711" t="s">
        <v>137</v>
      </c>
      <c r="AB2711" t="s">
        <v>137</v>
      </c>
      <c r="AC2711" t="s">
        <v>137</v>
      </c>
      <c r="AD2711" s="2"/>
      <c r="AE2711" t="s">
        <v>137</v>
      </c>
      <c r="AF2711" t="s">
        <v>137</v>
      </c>
      <c r="AG2711" t="s">
        <v>137</v>
      </c>
      <c r="AH2711" t="s">
        <v>137</v>
      </c>
      <c r="AI2711" t="s">
        <v>137</v>
      </c>
      <c r="AJ2711" t="s">
        <v>137</v>
      </c>
      <c r="AK2711" t="s">
        <v>137</v>
      </c>
      <c r="AL2711" s="2"/>
      <c r="AM2711" t="s">
        <v>137</v>
      </c>
      <c r="AN2711" t="s">
        <v>137</v>
      </c>
      <c r="AO2711" t="s">
        <v>137</v>
      </c>
      <c r="AP2711" t="s">
        <v>137</v>
      </c>
      <c r="AQ2711" t="s">
        <v>137</v>
      </c>
      <c r="AR2711" t="s">
        <v>137</v>
      </c>
      <c r="AS2711" t="s">
        <v>137</v>
      </c>
      <c r="AT2711" t="s">
        <v>137</v>
      </c>
      <c r="AU2711" t="s">
        <v>137</v>
      </c>
      <c r="AV2711" t="s">
        <v>137</v>
      </c>
      <c r="AW2711" t="s">
        <v>137</v>
      </c>
      <c r="AX2711" t="s">
        <v>137</v>
      </c>
      <c r="AY2711" t="s">
        <v>137</v>
      </c>
      <c r="AZ2711" t="s">
        <v>137</v>
      </c>
      <c r="BA2711" t="s">
        <v>137</v>
      </c>
      <c r="BB2711" t="s">
        <v>137</v>
      </c>
      <c r="BC2711" t="s">
        <v>137</v>
      </c>
      <c r="BD2711" t="s">
        <v>137</v>
      </c>
      <c r="BE2711" t="s">
        <v>137</v>
      </c>
      <c r="BF2711" t="s">
        <v>137</v>
      </c>
      <c r="BG2711" t="s">
        <v>137</v>
      </c>
      <c r="BH2711" t="s">
        <v>137</v>
      </c>
      <c r="BI2711" t="s">
        <v>137</v>
      </c>
      <c r="BJ2711" t="s">
        <v>137</v>
      </c>
      <c r="BK2711" t="s">
        <v>137</v>
      </c>
      <c r="BL2711" t="s">
        <v>137</v>
      </c>
      <c r="BM2711" t="s">
        <v>137</v>
      </c>
      <c r="BN2711" t="s">
        <v>137</v>
      </c>
      <c r="BO2711" t="s">
        <v>137</v>
      </c>
      <c r="BP2711" t="s">
        <v>137</v>
      </c>
      <c r="BQ2711" t="s">
        <v>137</v>
      </c>
      <c r="BR2711" t="s">
        <v>137</v>
      </c>
      <c r="BS2711" t="s">
        <v>137</v>
      </c>
      <c r="BT2711" t="s">
        <v>771</v>
      </c>
      <c r="BU2711" t="s">
        <v>771</v>
      </c>
      <c r="BW2711" t="s">
        <v>137</v>
      </c>
      <c r="BX2711" t="s">
        <v>137</v>
      </c>
      <c r="BY2711" t="s">
        <v>137</v>
      </c>
      <c r="BZ2711" t="s">
        <v>137</v>
      </c>
      <c r="CA2711" t="s">
        <v>137</v>
      </c>
      <c r="CB2711" t="s">
        <v>137</v>
      </c>
      <c r="CC2711" t="s">
        <v>137</v>
      </c>
      <c r="CD2711" t="s">
        <v>137</v>
      </c>
      <c r="CE2711" t="s">
        <v>137</v>
      </c>
      <c r="CF2711" t="s">
        <v>137</v>
      </c>
      <c r="CG2711" t="s">
        <v>137</v>
      </c>
      <c r="CH2711" t="s">
        <v>137</v>
      </c>
      <c r="CI2711" t="s">
        <v>137</v>
      </c>
      <c r="CJ2711" t="s">
        <v>137</v>
      </c>
      <c r="CK2711" t="s">
        <v>137</v>
      </c>
      <c r="CL2711" t="s">
        <v>137</v>
      </c>
      <c r="CM2711" t="s">
        <v>137</v>
      </c>
      <c r="CN2711" t="s">
        <v>137</v>
      </c>
      <c r="CO2711" t="s">
        <v>137</v>
      </c>
      <c r="CP2711" t="s">
        <v>137</v>
      </c>
      <c r="CQ2711" s="1">
        <v>45665.697916666664</v>
      </c>
      <c r="CR2711" s="1">
        <v>45665.697916666664</v>
      </c>
      <c r="CS2711" s="1">
        <v>45665.697916666664</v>
      </c>
      <c r="CT2711" t="s">
        <v>137</v>
      </c>
      <c r="CU2711" t="s">
        <v>137</v>
      </c>
      <c r="CV2711" t="s">
        <v>17827</v>
      </c>
      <c r="CW2711" t="s">
        <v>17827</v>
      </c>
      <c r="CX2711" s="3"/>
      <c r="CY2711" s="3"/>
      <c r="DA2711" t="s">
        <v>137</v>
      </c>
      <c r="DB2711" t="s">
        <v>137</v>
      </c>
      <c r="DC2711" t="s">
        <v>137</v>
      </c>
      <c r="DD2711" t="s">
        <v>137</v>
      </c>
      <c r="DE2711" t="s">
        <v>137</v>
      </c>
      <c r="DF2711" t="s">
        <v>137</v>
      </c>
      <c r="DG2711" t="s">
        <v>137</v>
      </c>
      <c r="DH2711" t="s">
        <v>137</v>
      </c>
      <c r="DI2711" t="s">
        <v>137</v>
      </c>
      <c r="DJ2711" t="s">
        <v>137</v>
      </c>
      <c r="DK2711">
        <v>0</v>
      </c>
      <c r="DL2711" t="s">
        <v>209</v>
      </c>
      <c r="DM2711" t="s">
        <v>17828</v>
      </c>
      <c r="DN2711" t="s">
        <v>137</v>
      </c>
      <c r="DO2711" s="1">
        <v>45665.697916666664</v>
      </c>
      <c r="DP2711" s="1"/>
      <c r="DQ2711" t="s">
        <v>262</v>
      </c>
      <c r="DR2711" t="s">
        <v>263</v>
      </c>
      <c r="DS2711" t="s">
        <v>264</v>
      </c>
      <c r="DT2711" t="s">
        <v>137</v>
      </c>
      <c r="DU2711" t="s">
        <v>137</v>
      </c>
      <c r="DV2711" t="s">
        <v>137</v>
      </c>
      <c r="DW2711" t="s">
        <v>137</v>
      </c>
      <c r="DX2711" t="s">
        <v>137</v>
      </c>
      <c r="DY2711" t="s">
        <v>137</v>
      </c>
      <c r="DZ2711" t="s">
        <v>168</v>
      </c>
      <c r="EA2711" t="b">
        <v>0</v>
      </c>
      <c r="EB2711" t="s">
        <v>137</v>
      </c>
    </row>
    <row r="2712" spans="1:132" x14ac:dyDescent="0.25">
      <c r="A2712">
        <v>147889625</v>
      </c>
      <c r="B2712">
        <v>9332</v>
      </c>
      <c r="C2712" t="s">
        <v>192</v>
      </c>
      <c r="D2712" t="s">
        <v>17829</v>
      </c>
      <c r="E2712" t="s">
        <v>134</v>
      </c>
      <c r="F2712" t="s">
        <v>532</v>
      </c>
      <c r="G2712" t="s">
        <v>194</v>
      </c>
      <c r="H2712" t="s">
        <v>195</v>
      </c>
      <c r="I2712" t="s">
        <v>17830</v>
      </c>
      <c r="J2712" t="s">
        <v>262</v>
      </c>
      <c r="K2712" t="s">
        <v>263</v>
      </c>
      <c r="L2712" t="s">
        <v>264</v>
      </c>
      <c r="M2712" t="s">
        <v>137</v>
      </c>
      <c r="N2712" t="s">
        <v>1478</v>
      </c>
      <c r="O2712" t="s">
        <v>1231</v>
      </c>
      <c r="P2712" s="1"/>
      <c r="Q2712" s="1">
        <v>45665.689583333333</v>
      </c>
      <c r="R2712" s="1">
        <v>45665.689583333333</v>
      </c>
      <c r="S2712" s="1">
        <v>45665.693055555559</v>
      </c>
      <c r="T2712" s="1">
        <v>45665.693055555559</v>
      </c>
      <c r="U2712" t="s">
        <v>331</v>
      </c>
      <c r="V2712" t="s">
        <v>137</v>
      </c>
      <c r="W2712" t="s">
        <v>137</v>
      </c>
      <c r="X2712" t="s">
        <v>176</v>
      </c>
      <c r="Y2712" t="s">
        <v>199</v>
      </c>
      <c r="Z2712" t="s">
        <v>137</v>
      </c>
      <c r="AA2712" t="s">
        <v>137</v>
      </c>
      <c r="AB2712" t="s">
        <v>137</v>
      </c>
      <c r="AC2712" t="s">
        <v>137</v>
      </c>
      <c r="AD2712" s="2"/>
      <c r="AE2712" t="s">
        <v>137</v>
      </c>
      <c r="AF2712" t="s">
        <v>137</v>
      </c>
      <c r="AG2712" t="s">
        <v>137</v>
      </c>
      <c r="AH2712" t="s">
        <v>137</v>
      </c>
      <c r="AI2712" t="s">
        <v>137</v>
      </c>
      <c r="AJ2712" t="s">
        <v>137</v>
      </c>
      <c r="AK2712" t="s">
        <v>137</v>
      </c>
      <c r="AL2712" s="2"/>
      <c r="AM2712" t="s">
        <v>137</v>
      </c>
      <c r="AN2712" t="s">
        <v>137</v>
      </c>
      <c r="AO2712" t="s">
        <v>137</v>
      </c>
      <c r="AP2712" t="s">
        <v>137</v>
      </c>
      <c r="AQ2712" t="s">
        <v>137</v>
      </c>
      <c r="AR2712" t="s">
        <v>137</v>
      </c>
      <c r="AS2712" t="s">
        <v>137</v>
      </c>
      <c r="AT2712" t="s">
        <v>137</v>
      </c>
      <c r="AU2712" t="s">
        <v>137</v>
      </c>
      <c r="AV2712" t="s">
        <v>137</v>
      </c>
      <c r="AW2712" t="s">
        <v>137</v>
      </c>
      <c r="AX2712" t="s">
        <v>137</v>
      </c>
      <c r="AY2712" t="s">
        <v>137</v>
      </c>
      <c r="AZ2712" t="s">
        <v>137</v>
      </c>
      <c r="BA2712" t="s">
        <v>137</v>
      </c>
      <c r="BB2712" t="s">
        <v>137</v>
      </c>
      <c r="BC2712" t="s">
        <v>137</v>
      </c>
      <c r="BD2712" t="s">
        <v>137</v>
      </c>
      <c r="BE2712" t="s">
        <v>137</v>
      </c>
      <c r="BF2712" t="s">
        <v>137</v>
      </c>
      <c r="BG2712" t="s">
        <v>137</v>
      </c>
      <c r="BH2712" t="s">
        <v>137</v>
      </c>
      <c r="BI2712" t="s">
        <v>137</v>
      </c>
      <c r="BJ2712" t="s">
        <v>137</v>
      </c>
      <c r="BK2712" t="s">
        <v>137</v>
      </c>
      <c r="BL2712" t="s">
        <v>137</v>
      </c>
      <c r="BM2712" t="s">
        <v>137</v>
      </c>
      <c r="BN2712" t="s">
        <v>137</v>
      </c>
      <c r="BO2712" t="s">
        <v>137</v>
      </c>
      <c r="BP2712" t="s">
        <v>137</v>
      </c>
      <c r="BQ2712" t="s">
        <v>137</v>
      </c>
      <c r="BR2712" t="s">
        <v>137</v>
      </c>
      <c r="BS2712" t="s">
        <v>137</v>
      </c>
      <c r="BT2712" t="s">
        <v>771</v>
      </c>
      <c r="BU2712" t="s">
        <v>771</v>
      </c>
      <c r="BW2712" t="s">
        <v>137</v>
      </c>
      <c r="BX2712" t="s">
        <v>137</v>
      </c>
      <c r="BY2712" t="s">
        <v>137</v>
      </c>
      <c r="BZ2712" t="s">
        <v>137</v>
      </c>
      <c r="CA2712" t="s">
        <v>137</v>
      </c>
      <c r="CB2712" t="s">
        <v>137</v>
      </c>
      <c r="CC2712" t="s">
        <v>137</v>
      </c>
      <c r="CD2712" t="s">
        <v>137</v>
      </c>
      <c r="CE2712" t="s">
        <v>137</v>
      </c>
      <c r="CF2712" t="s">
        <v>137</v>
      </c>
      <c r="CG2712" t="s">
        <v>137</v>
      </c>
      <c r="CH2712" t="s">
        <v>137</v>
      </c>
      <c r="CI2712" t="s">
        <v>137</v>
      </c>
      <c r="CJ2712" t="s">
        <v>137</v>
      </c>
      <c r="CK2712" t="s">
        <v>137</v>
      </c>
      <c r="CL2712" t="s">
        <v>137</v>
      </c>
      <c r="CM2712" t="s">
        <v>137</v>
      </c>
      <c r="CN2712" t="s">
        <v>137</v>
      </c>
      <c r="CO2712" t="s">
        <v>137</v>
      </c>
      <c r="CP2712" t="s">
        <v>137</v>
      </c>
      <c r="CQ2712" s="1">
        <v>45665.693055555559</v>
      </c>
      <c r="CR2712" s="1">
        <v>45665.693055555559</v>
      </c>
      <c r="CS2712" s="1">
        <v>45665.693055555559</v>
      </c>
      <c r="CT2712" t="s">
        <v>137</v>
      </c>
      <c r="CU2712" t="s">
        <v>137</v>
      </c>
      <c r="CV2712" t="s">
        <v>13286</v>
      </c>
      <c r="CW2712" t="s">
        <v>13286</v>
      </c>
      <c r="CX2712" s="3"/>
      <c r="CY2712" s="3"/>
      <c r="DA2712" t="s">
        <v>137</v>
      </c>
      <c r="DB2712" t="s">
        <v>137</v>
      </c>
      <c r="DC2712" t="s">
        <v>137</v>
      </c>
      <c r="DD2712" t="s">
        <v>137</v>
      </c>
      <c r="DE2712" t="s">
        <v>137</v>
      </c>
      <c r="DF2712" t="s">
        <v>17831</v>
      </c>
      <c r="DG2712" t="s">
        <v>137</v>
      </c>
      <c r="DH2712" t="s">
        <v>137</v>
      </c>
      <c r="DI2712" t="s">
        <v>137</v>
      </c>
      <c r="DJ2712" t="s">
        <v>137</v>
      </c>
      <c r="DK2712">
        <v>0</v>
      </c>
      <c r="DL2712" t="s">
        <v>209</v>
      </c>
      <c r="DM2712" t="s">
        <v>17832</v>
      </c>
      <c r="DN2712" t="s">
        <v>137</v>
      </c>
      <c r="DO2712" s="1">
        <v>45665.693055555559</v>
      </c>
      <c r="DP2712" s="1"/>
      <c r="DQ2712" t="s">
        <v>262</v>
      </c>
      <c r="DR2712" t="s">
        <v>263</v>
      </c>
      <c r="DS2712" t="s">
        <v>264</v>
      </c>
      <c r="DT2712" t="s">
        <v>137</v>
      </c>
      <c r="DU2712" t="s">
        <v>137</v>
      </c>
      <c r="DV2712" t="s">
        <v>137</v>
      </c>
      <c r="DW2712" t="s">
        <v>137</v>
      </c>
      <c r="DX2712" t="s">
        <v>14086</v>
      </c>
      <c r="DY2712" t="s">
        <v>137</v>
      </c>
      <c r="DZ2712" t="s">
        <v>168</v>
      </c>
      <c r="EA2712" t="b">
        <v>0</v>
      </c>
      <c r="EB2712" t="s">
        <v>137</v>
      </c>
    </row>
    <row r="2713" spans="1:132" x14ac:dyDescent="0.25">
      <c r="A2713">
        <v>147874256</v>
      </c>
      <c r="B2713">
        <v>9331</v>
      </c>
      <c r="C2713" t="s">
        <v>192</v>
      </c>
      <c r="D2713" t="s">
        <v>17833</v>
      </c>
      <c r="E2713" t="s">
        <v>134</v>
      </c>
      <c r="F2713" t="s">
        <v>135</v>
      </c>
      <c r="G2713" t="s">
        <v>136</v>
      </c>
      <c r="H2713" t="s">
        <v>137</v>
      </c>
      <c r="I2713" t="s">
        <v>138</v>
      </c>
      <c r="J2713" t="s">
        <v>262</v>
      </c>
      <c r="K2713" t="s">
        <v>263</v>
      </c>
      <c r="L2713" t="s">
        <v>264</v>
      </c>
      <c r="M2713" t="s">
        <v>140</v>
      </c>
      <c r="N2713" t="s">
        <v>2940</v>
      </c>
      <c r="O2713" t="s">
        <v>2940</v>
      </c>
      <c r="P2713" s="1">
        <v>45667</v>
      </c>
      <c r="Q2713" s="1">
        <v>45665.593055555553</v>
      </c>
      <c r="R2713" s="1">
        <v>45665.593055555553</v>
      </c>
      <c r="S2713" s="1">
        <v>45694.643750000003</v>
      </c>
      <c r="T2713" s="1">
        <v>45694.643750000003</v>
      </c>
      <c r="U2713" t="s">
        <v>11696</v>
      </c>
      <c r="V2713" t="s">
        <v>137</v>
      </c>
      <c r="W2713" t="s">
        <v>137</v>
      </c>
      <c r="X2713" t="s">
        <v>1417</v>
      </c>
      <c r="Y2713" t="s">
        <v>893</v>
      </c>
      <c r="Z2713" t="s">
        <v>137</v>
      </c>
      <c r="AA2713" t="s">
        <v>137</v>
      </c>
      <c r="AB2713" t="s">
        <v>137</v>
      </c>
      <c r="AC2713" t="s">
        <v>137</v>
      </c>
      <c r="AD2713" s="2"/>
      <c r="AE2713" t="s">
        <v>137</v>
      </c>
      <c r="AF2713" t="s">
        <v>137</v>
      </c>
      <c r="AG2713" t="s">
        <v>137</v>
      </c>
      <c r="AH2713" t="s">
        <v>137</v>
      </c>
      <c r="AI2713" t="s">
        <v>137</v>
      </c>
      <c r="AJ2713" t="s">
        <v>137</v>
      </c>
      <c r="AK2713" t="s">
        <v>137</v>
      </c>
      <c r="AL2713" s="2"/>
      <c r="AM2713" t="s">
        <v>137</v>
      </c>
      <c r="AN2713" t="s">
        <v>137</v>
      </c>
      <c r="AO2713" t="s">
        <v>137</v>
      </c>
      <c r="AP2713" t="s">
        <v>137</v>
      </c>
      <c r="AQ2713" t="s">
        <v>137</v>
      </c>
      <c r="AR2713" t="s">
        <v>137</v>
      </c>
      <c r="AS2713" t="s">
        <v>137</v>
      </c>
      <c r="AT2713" t="s">
        <v>137</v>
      </c>
      <c r="AU2713" t="s">
        <v>137</v>
      </c>
      <c r="AV2713" t="s">
        <v>137</v>
      </c>
      <c r="AW2713" t="s">
        <v>137</v>
      </c>
      <c r="AX2713" t="s">
        <v>137</v>
      </c>
      <c r="AY2713" t="s">
        <v>137</v>
      </c>
      <c r="AZ2713" t="s">
        <v>137</v>
      </c>
      <c r="BA2713" t="s">
        <v>137</v>
      </c>
      <c r="BB2713" t="s">
        <v>137</v>
      </c>
      <c r="BC2713" t="s">
        <v>137</v>
      </c>
      <c r="BD2713" t="s">
        <v>137</v>
      </c>
      <c r="BE2713" t="s">
        <v>137</v>
      </c>
      <c r="BF2713" t="s">
        <v>137</v>
      </c>
      <c r="BG2713" t="s">
        <v>137</v>
      </c>
      <c r="BH2713" t="s">
        <v>137</v>
      </c>
      <c r="BI2713" t="s">
        <v>137</v>
      </c>
      <c r="BJ2713" t="s">
        <v>137</v>
      </c>
      <c r="BK2713" t="s">
        <v>137</v>
      </c>
      <c r="BL2713" t="s">
        <v>137</v>
      </c>
      <c r="BM2713" t="s">
        <v>137</v>
      </c>
      <c r="BN2713" t="s">
        <v>137</v>
      </c>
      <c r="BO2713" t="s">
        <v>137</v>
      </c>
      <c r="BP2713" t="s">
        <v>17834</v>
      </c>
      <c r="BQ2713" t="s">
        <v>137</v>
      </c>
      <c r="BR2713" t="s">
        <v>137</v>
      </c>
      <c r="BS2713" t="s">
        <v>137</v>
      </c>
      <c r="BT2713" t="s">
        <v>137</v>
      </c>
      <c r="BU2713" t="s">
        <v>137</v>
      </c>
      <c r="BW2713" t="s">
        <v>137</v>
      </c>
      <c r="BX2713" t="s">
        <v>137</v>
      </c>
      <c r="BY2713" t="s">
        <v>137</v>
      </c>
      <c r="BZ2713" t="s">
        <v>137</v>
      </c>
      <c r="CA2713" t="s">
        <v>137</v>
      </c>
      <c r="CB2713" t="s">
        <v>137</v>
      </c>
      <c r="CC2713" t="s">
        <v>137</v>
      </c>
      <c r="CD2713" t="s">
        <v>137</v>
      </c>
      <c r="CE2713" t="s">
        <v>137</v>
      </c>
      <c r="CF2713" t="s">
        <v>137</v>
      </c>
      <c r="CG2713" t="s">
        <v>137</v>
      </c>
      <c r="CH2713" t="s">
        <v>137</v>
      </c>
      <c r="CI2713" t="s">
        <v>137</v>
      </c>
      <c r="CJ2713" t="s">
        <v>137</v>
      </c>
      <c r="CK2713" t="s">
        <v>137</v>
      </c>
      <c r="CL2713" t="s">
        <v>137</v>
      </c>
      <c r="CM2713" t="s">
        <v>137</v>
      </c>
      <c r="CN2713" t="s">
        <v>137</v>
      </c>
      <c r="CO2713" t="s">
        <v>137</v>
      </c>
      <c r="CP2713" t="s">
        <v>137</v>
      </c>
      <c r="CQ2713" s="1">
        <v>45694.643750000003</v>
      </c>
      <c r="CR2713" s="1">
        <v>45694.643750000003</v>
      </c>
      <c r="CS2713" s="1">
        <v>45694.643750000003</v>
      </c>
      <c r="CT2713" t="s">
        <v>17835</v>
      </c>
      <c r="CU2713" t="s">
        <v>17836</v>
      </c>
      <c r="CV2713" t="s">
        <v>17837</v>
      </c>
      <c r="CW2713" t="s">
        <v>17838</v>
      </c>
      <c r="CX2713" s="3"/>
      <c r="CY2713" s="3"/>
      <c r="CZ2713">
        <v>2</v>
      </c>
      <c r="DA2713" t="s">
        <v>17839</v>
      </c>
      <c r="DB2713" t="s">
        <v>137</v>
      </c>
      <c r="DC2713" t="s">
        <v>137</v>
      </c>
      <c r="DD2713" t="s">
        <v>137</v>
      </c>
      <c r="DE2713" t="s">
        <v>137</v>
      </c>
      <c r="DF2713" t="s">
        <v>17840</v>
      </c>
      <c r="DG2713" t="s">
        <v>900</v>
      </c>
      <c r="DH2713" t="s">
        <v>15095</v>
      </c>
      <c r="DI2713" t="s">
        <v>137</v>
      </c>
      <c r="DJ2713" t="s">
        <v>137</v>
      </c>
      <c r="DK2713">
        <v>0</v>
      </c>
      <c r="DL2713" t="s">
        <v>209</v>
      </c>
      <c r="DM2713" t="s">
        <v>16532</v>
      </c>
      <c r="DN2713" t="s">
        <v>137</v>
      </c>
      <c r="DO2713" s="1">
        <v>45694.643750000003</v>
      </c>
      <c r="DP2713" s="1"/>
      <c r="DQ2713" t="s">
        <v>150</v>
      </c>
      <c r="DR2713" t="s">
        <v>151</v>
      </c>
      <c r="DS2713" t="s">
        <v>152</v>
      </c>
      <c r="DT2713" t="s">
        <v>137</v>
      </c>
      <c r="DU2713" t="s">
        <v>137</v>
      </c>
      <c r="DV2713" t="s">
        <v>137</v>
      </c>
      <c r="DW2713" t="s">
        <v>137</v>
      </c>
      <c r="DX2713" t="s">
        <v>137</v>
      </c>
      <c r="DY2713" t="s">
        <v>137</v>
      </c>
      <c r="DZ2713" t="s">
        <v>148</v>
      </c>
      <c r="EA2713" t="b">
        <v>0</v>
      </c>
      <c r="EB2713" t="s">
        <v>137</v>
      </c>
    </row>
    <row r="2714" spans="1:132" x14ac:dyDescent="0.25">
      <c r="A2714">
        <v>147872373</v>
      </c>
      <c r="B2714">
        <v>9330</v>
      </c>
      <c r="C2714" t="s">
        <v>192</v>
      </c>
      <c r="D2714" t="s">
        <v>133</v>
      </c>
      <c r="E2714" t="s">
        <v>134</v>
      </c>
      <c r="F2714" t="s">
        <v>135</v>
      </c>
      <c r="G2714" t="s">
        <v>136</v>
      </c>
      <c r="H2714" t="s">
        <v>137</v>
      </c>
      <c r="I2714" t="s">
        <v>138</v>
      </c>
      <c r="J2714" t="s">
        <v>534</v>
      </c>
      <c r="K2714" t="s">
        <v>535</v>
      </c>
      <c r="L2714" t="s">
        <v>536</v>
      </c>
      <c r="M2714" t="s">
        <v>137</v>
      </c>
      <c r="N2714" t="s">
        <v>2940</v>
      </c>
      <c r="O2714" t="s">
        <v>2940</v>
      </c>
      <c r="P2714" s="1">
        <v>45666</v>
      </c>
      <c r="Q2714" s="1">
        <v>45665.581944444442</v>
      </c>
      <c r="R2714" s="1">
        <v>45665.581944444442</v>
      </c>
      <c r="S2714" s="1">
        <v>45674.647222222222</v>
      </c>
      <c r="T2714" s="1">
        <v>45674.647222222222</v>
      </c>
      <c r="U2714" t="s">
        <v>11696</v>
      </c>
      <c r="V2714" t="s">
        <v>137</v>
      </c>
      <c r="W2714" t="s">
        <v>137</v>
      </c>
      <c r="X2714" t="s">
        <v>1417</v>
      </c>
      <c r="Y2714" t="s">
        <v>893</v>
      </c>
      <c r="Z2714" t="s">
        <v>137</v>
      </c>
      <c r="AA2714" t="s">
        <v>137</v>
      </c>
      <c r="AB2714" t="s">
        <v>137</v>
      </c>
      <c r="AC2714" t="s">
        <v>137</v>
      </c>
      <c r="AD2714" s="2"/>
      <c r="AE2714" t="s">
        <v>137</v>
      </c>
      <c r="AF2714" t="s">
        <v>137</v>
      </c>
      <c r="AG2714" t="s">
        <v>137</v>
      </c>
      <c r="AH2714" t="s">
        <v>137</v>
      </c>
      <c r="AI2714" t="s">
        <v>137</v>
      </c>
      <c r="AJ2714" t="s">
        <v>137</v>
      </c>
      <c r="AK2714" t="s">
        <v>137</v>
      </c>
      <c r="AL2714" s="2"/>
      <c r="AM2714" t="s">
        <v>137</v>
      </c>
      <c r="AN2714" t="s">
        <v>137</v>
      </c>
      <c r="AO2714" t="s">
        <v>137</v>
      </c>
      <c r="AP2714" t="s">
        <v>137</v>
      </c>
      <c r="AQ2714" t="s">
        <v>137</v>
      </c>
      <c r="AR2714" t="s">
        <v>137</v>
      </c>
      <c r="AS2714" t="s">
        <v>137</v>
      </c>
      <c r="AT2714" t="s">
        <v>137</v>
      </c>
      <c r="AU2714" t="s">
        <v>137</v>
      </c>
      <c r="AV2714" t="s">
        <v>137</v>
      </c>
      <c r="AW2714" t="s">
        <v>137</v>
      </c>
      <c r="AX2714" t="s">
        <v>137</v>
      </c>
      <c r="AY2714" t="s">
        <v>137</v>
      </c>
      <c r="AZ2714" t="s">
        <v>137</v>
      </c>
      <c r="BA2714" t="s">
        <v>137</v>
      </c>
      <c r="BB2714" t="s">
        <v>137</v>
      </c>
      <c r="BC2714" t="s">
        <v>137</v>
      </c>
      <c r="BD2714" t="s">
        <v>137</v>
      </c>
      <c r="BE2714" t="s">
        <v>137</v>
      </c>
      <c r="BF2714" t="s">
        <v>137</v>
      </c>
      <c r="BG2714" t="s">
        <v>137</v>
      </c>
      <c r="BH2714" t="s">
        <v>137</v>
      </c>
      <c r="BI2714" t="s">
        <v>137</v>
      </c>
      <c r="BJ2714" t="s">
        <v>137</v>
      </c>
      <c r="BK2714" t="s">
        <v>137</v>
      </c>
      <c r="BL2714" t="s">
        <v>137</v>
      </c>
      <c r="BM2714" t="s">
        <v>137</v>
      </c>
      <c r="BN2714" t="s">
        <v>137</v>
      </c>
      <c r="BO2714" t="s">
        <v>137</v>
      </c>
      <c r="BP2714" t="s">
        <v>17841</v>
      </c>
      <c r="BQ2714" t="s">
        <v>137</v>
      </c>
      <c r="BR2714" t="s">
        <v>137</v>
      </c>
      <c r="BS2714" t="s">
        <v>137</v>
      </c>
      <c r="BT2714" t="s">
        <v>137</v>
      </c>
      <c r="BU2714" t="s">
        <v>137</v>
      </c>
      <c r="BW2714" t="s">
        <v>137</v>
      </c>
      <c r="BX2714" t="s">
        <v>137</v>
      </c>
      <c r="BY2714" t="s">
        <v>137</v>
      </c>
      <c r="BZ2714" t="s">
        <v>137</v>
      </c>
      <c r="CA2714" t="s">
        <v>137</v>
      </c>
      <c r="CB2714" t="s">
        <v>137</v>
      </c>
      <c r="CC2714" t="s">
        <v>137</v>
      </c>
      <c r="CD2714" t="s">
        <v>137</v>
      </c>
      <c r="CE2714" t="s">
        <v>137</v>
      </c>
      <c r="CF2714" t="s">
        <v>137</v>
      </c>
      <c r="CG2714" t="s">
        <v>137</v>
      </c>
      <c r="CH2714" t="s">
        <v>137</v>
      </c>
      <c r="CI2714" t="s">
        <v>137</v>
      </c>
      <c r="CJ2714" t="s">
        <v>137</v>
      </c>
      <c r="CK2714" t="s">
        <v>137</v>
      </c>
      <c r="CL2714" t="s">
        <v>137</v>
      </c>
      <c r="CM2714" t="s">
        <v>137</v>
      </c>
      <c r="CN2714" t="s">
        <v>137</v>
      </c>
      <c r="CO2714" t="s">
        <v>137</v>
      </c>
      <c r="CP2714" t="s">
        <v>137</v>
      </c>
      <c r="CQ2714" s="1">
        <v>45674.647222222222</v>
      </c>
      <c r="CR2714" s="1">
        <v>45674.647222222222</v>
      </c>
      <c r="CS2714" s="1">
        <v>45674.647222222222</v>
      </c>
      <c r="CT2714" t="s">
        <v>17842</v>
      </c>
      <c r="CU2714" t="s">
        <v>17842</v>
      </c>
      <c r="CV2714" t="s">
        <v>17843</v>
      </c>
      <c r="CW2714" t="s">
        <v>17844</v>
      </c>
      <c r="CX2714" s="3"/>
      <c r="CY2714" s="3"/>
      <c r="CZ2714">
        <v>2</v>
      </c>
      <c r="DA2714" t="s">
        <v>17845</v>
      </c>
      <c r="DB2714" t="s">
        <v>137</v>
      </c>
      <c r="DC2714" t="s">
        <v>137</v>
      </c>
      <c r="DD2714" t="s">
        <v>137</v>
      </c>
      <c r="DE2714" t="s">
        <v>17846</v>
      </c>
      <c r="DF2714" t="s">
        <v>17847</v>
      </c>
      <c r="DG2714" t="s">
        <v>900</v>
      </c>
      <c r="DH2714" t="s">
        <v>3080</v>
      </c>
      <c r="DI2714" t="s">
        <v>137</v>
      </c>
      <c r="DJ2714" t="s">
        <v>137</v>
      </c>
      <c r="DK2714">
        <v>0</v>
      </c>
      <c r="DL2714" t="s">
        <v>209</v>
      </c>
      <c r="DM2714" t="s">
        <v>137</v>
      </c>
      <c r="DN2714" t="s">
        <v>137</v>
      </c>
      <c r="DO2714" s="1">
        <v>45674.647222222222</v>
      </c>
      <c r="DP2714" s="1"/>
      <c r="DQ2714" t="s">
        <v>534</v>
      </c>
      <c r="DR2714" t="s">
        <v>535</v>
      </c>
      <c r="DS2714" t="s">
        <v>536</v>
      </c>
      <c r="DT2714" t="s">
        <v>137</v>
      </c>
      <c r="DU2714" t="s">
        <v>137</v>
      </c>
      <c r="DV2714" t="s">
        <v>137</v>
      </c>
      <c r="DW2714" t="s">
        <v>137</v>
      </c>
      <c r="DX2714" t="s">
        <v>137</v>
      </c>
      <c r="DY2714" t="s">
        <v>137</v>
      </c>
      <c r="DZ2714" t="s">
        <v>148</v>
      </c>
      <c r="EA2714" t="b">
        <v>0</v>
      </c>
      <c r="EB2714" t="s">
        <v>137</v>
      </c>
    </row>
    <row r="2715" spans="1:132" x14ac:dyDescent="0.25">
      <c r="A2715">
        <v>147868900</v>
      </c>
      <c r="B2715">
        <v>9329</v>
      </c>
      <c r="C2715" t="s">
        <v>192</v>
      </c>
      <c r="D2715" t="s">
        <v>450</v>
      </c>
      <c r="E2715" t="s">
        <v>134</v>
      </c>
      <c r="F2715" t="s">
        <v>162</v>
      </c>
      <c r="G2715" t="s">
        <v>163</v>
      </c>
      <c r="H2715" t="s">
        <v>137</v>
      </c>
      <c r="I2715" t="s">
        <v>17848</v>
      </c>
      <c r="J2715" t="s">
        <v>557</v>
      </c>
      <c r="K2715" t="s">
        <v>558</v>
      </c>
      <c r="L2715" t="s">
        <v>559</v>
      </c>
      <c r="M2715" t="s">
        <v>137</v>
      </c>
      <c r="N2715" t="s">
        <v>452</v>
      </c>
      <c r="O2715" t="s">
        <v>452</v>
      </c>
      <c r="P2715" s="1"/>
      <c r="Q2715" s="1">
        <v>45665.560416666667</v>
      </c>
      <c r="R2715" s="1">
        <v>45665.560416666667</v>
      </c>
      <c r="S2715" s="1">
        <v>45665.575694444444</v>
      </c>
      <c r="T2715" s="1">
        <v>45665.575694444444</v>
      </c>
      <c r="U2715" t="s">
        <v>453</v>
      </c>
      <c r="V2715" t="s">
        <v>137</v>
      </c>
      <c r="W2715" t="s">
        <v>137</v>
      </c>
      <c r="X2715" t="s">
        <v>454</v>
      </c>
      <c r="Y2715" t="s">
        <v>137</v>
      </c>
      <c r="Z2715" t="s">
        <v>137</v>
      </c>
      <c r="AA2715" t="s">
        <v>137</v>
      </c>
      <c r="AB2715" t="s">
        <v>137</v>
      </c>
      <c r="AC2715" t="s">
        <v>137</v>
      </c>
      <c r="AD2715" s="2"/>
      <c r="AE2715" t="s">
        <v>137</v>
      </c>
      <c r="AF2715" t="s">
        <v>137</v>
      </c>
      <c r="AG2715" t="s">
        <v>137</v>
      </c>
      <c r="AH2715" t="s">
        <v>137</v>
      </c>
      <c r="AI2715" t="s">
        <v>137</v>
      </c>
      <c r="AJ2715" t="s">
        <v>137</v>
      </c>
      <c r="AK2715" t="s">
        <v>137</v>
      </c>
      <c r="AL2715" s="2"/>
      <c r="AM2715" t="s">
        <v>137</v>
      </c>
      <c r="AN2715" t="s">
        <v>137</v>
      </c>
      <c r="AO2715" t="s">
        <v>137</v>
      </c>
      <c r="AP2715" t="s">
        <v>137</v>
      </c>
      <c r="AQ2715" t="s">
        <v>137</v>
      </c>
      <c r="AR2715" t="s">
        <v>137</v>
      </c>
      <c r="AS2715" t="s">
        <v>137</v>
      </c>
      <c r="AT2715" t="s">
        <v>137</v>
      </c>
      <c r="AU2715" t="s">
        <v>137</v>
      </c>
      <c r="AV2715" t="s">
        <v>137</v>
      </c>
      <c r="AW2715" t="s">
        <v>137</v>
      </c>
      <c r="AX2715" t="s">
        <v>137</v>
      </c>
      <c r="AY2715" t="s">
        <v>137</v>
      </c>
      <c r="AZ2715" t="s">
        <v>137</v>
      </c>
      <c r="BA2715" t="s">
        <v>137</v>
      </c>
      <c r="BB2715" t="s">
        <v>137</v>
      </c>
      <c r="BC2715" t="s">
        <v>137</v>
      </c>
      <c r="BD2715" t="s">
        <v>137</v>
      </c>
      <c r="BE2715" t="s">
        <v>137</v>
      </c>
      <c r="BF2715" t="s">
        <v>137</v>
      </c>
      <c r="BG2715" t="s">
        <v>137</v>
      </c>
      <c r="BH2715" t="s">
        <v>137</v>
      </c>
      <c r="BI2715" t="s">
        <v>137</v>
      </c>
      <c r="BJ2715" t="s">
        <v>137</v>
      </c>
      <c r="BK2715" t="s">
        <v>137</v>
      </c>
      <c r="BL2715" t="s">
        <v>137</v>
      </c>
      <c r="BM2715" t="s">
        <v>137</v>
      </c>
      <c r="BN2715" t="s">
        <v>137</v>
      </c>
      <c r="BO2715" t="s">
        <v>137</v>
      </c>
      <c r="BP2715" t="s">
        <v>137</v>
      </c>
      <c r="BQ2715" t="s">
        <v>137</v>
      </c>
      <c r="BR2715" t="s">
        <v>137</v>
      </c>
      <c r="BS2715" t="s">
        <v>137</v>
      </c>
      <c r="BT2715" t="s">
        <v>137</v>
      </c>
      <c r="BU2715" t="s">
        <v>137</v>
      </c>
      <c r="BW2715" t="s">
        <v>137</v>
      </c>
      <c r="BX2715" t="s">
        <v>137</v>
      </c>
      <c r="BY2715" t="s">
        <v>137</v>
      </c>
      <c r="BZ2715" t="s">
        <v>137</v>
      </c>
      <c r="CA2715" t="s">
        <v>137</v>
      </c>
      <c r="CB2715" t="s">
        <v>137</v>
      </c>
      <c r="CC2715" t="s">
        <v>137</v>
      </c>
      <c r="CD2715" t="s">
        <v>137</v>
      </c>
      <c r="CE2715" t="s">
        <v>137</v>
      </c>
      <c r="CF2715" t="s">
        <v>137</v>
      </c>
      <c r="CG2715" t="s">
        <v>137</v>
      </c>
      <c r="CH2715" t="s">
        <v>137</v>
      </c>
      <c r="CI2715" t="s">
        <v>137</v>
      </c>
      <c r="CJ2715" t="s">
        <v>137</v>
      </c>
      <c r="CK2715" t="s">
        <v>137</v>
      </c>
      <c r="CL2715" t="s">
        <v>137</v>
      </c>
      <c r="CM2715" t="s">
        <v>137</v>
      </c>
      <c r="CN2715" t="s">
        <v>137</v>
      </c>
      <c r="CO2715" t="s">
        <v>137</v>
      </c>
      <c r="CP2715" t="s">
        <v>137</v>
      </c>
      <c r="CQ2715" s="1">
        <v>45665.575694444444</v>
      </c>
      <c r="CR2715" s="1">
        <v>45665.575694444444</v>
      </c>
      <c r="CS2715" s="1">
        <v>45665.575694444444</v>
      </c>
      <c r="CT2715" t="s">
        <v>17849</v>
      </c>
      <c r="CU2715" t="s">
        <v>17849</v>
      </c>
      <c r="CV2715" t="s">
        <v>17850</v>
      </c>
      <c r="CW2715" t="s">
        <v>17850</v>
      </c>
      <c r="CX2715" s="3"/>
      <c r="CY2715" s="3"/>
      <c r="CZ2715">
        <v>1</v>
      </c>
      <c r="DA2715" t="s">
        <v>137</v>
      </c>
      <c r="DB2715" t="s">
        <v>137</v>
      </c>
      <c r="DC2715" t="s">
        <v>137</v>
      </c>
      <c r="DD2715" t="s">
        <v>137</v>
      </c>
      <c r="DE2715" t="s">
        <v>137</v>
      </c>
      <c r="DF2715" t="s">
        <v>17851</v>
      </c>
      <c r="DG2715" t="s">
        <v>137</v>
      </c>
      <c r="DH2715" t="s">
        <v>137</v>
      </c>
      <c r="DI2715" t="s">
        <v>137</v>
      </c>
      <c r="DJ2715" t="s">
        <v>137</v>
      </c>
      <c r="DK2715">
        <v>0</v>
      </c>
      <c r="DL2715" t="s">
        <v>209</v>
      </c>
      <c r="DM2715" t="s">
        <v>137</v>
      </c>
      <c r="DN2715" t="s">
        <v>137</v>
      </c>
      <c r="DO2715" s="1">
        <v>45665.575694444444</v>
      </c>
      <c r="DP2715" s="1"/>
      <c r="DQ2715" t="s">
        <v>557</v>
      </c>
      <c r="DR2715" t="s">
        <v>558</v>
      </c>
      <c r="DS2715" t="s">
        <v>559</v>
      </c>
      <c r="DT2715" t="s">
        <v>137</v>
      </c>
      <c r="DU2715" t="s">
        <v>137</v>
      </c>
      <c r="DV2715" t="s">
        <v>137</v>
      </c>
      <c r="DW2715" t="s">
        <v>137</v>
      </c>
      <c r="DX2715" t="s">
        <v>1487</v>
      </c>
      <c r="DY2715" t="s">
        <v>137</v>
      </c>
      <c r="DZ2715" t="s">
        <v>168</v>
      </c>
      <c r="EA2715" t="b">
        <v>0</v>
      </c>
      <c r="EB2715" t="s">
        <v>137</v>
      </c>
    </row>
    <row r="2716" spans="1:132" x14ac:dyDescent="0.25">
      <c r="A2716">
        <v>147868615</v>
      </c>
      <c r="B2716">
        <v>9328</v>
      </c>
      <c r="C2716" t="s">
        <v>192</v>
      </c>
      <c r="D2716" t="s">
        <v>601</v>
      </c>
      <c r="E2716" t="s">
        <v>134</v>
      </c>
      <c r="F2716" t="s">
        <v>135</v>
      </c>
      <c r="G2716" t="s">
        <v>602</v>
      </c>
      <c r="H2716" t="s">
        <v>601</v>
      </c>
      <c r="I2716" t="s">
        <v>603</v>
      </c>
      <c r="J2716" t="s">
        <v>1034</v>
      </c>
      <c r="K2716" t="s">
        <v>846</v>
      </c>
      <c r="L2716" t="s">
        <v>1035</v>
      </c>
      <c r="M2716" t="s">
        <v>137</v>
      </c>
      <c r="N2716" t="s">
        <v>6153</v>
      </c>
      <c r="O2716" t="s">
        <v>6153</v>
      </c>
      <c r="P2716" s="1"/>
      <c r="Q2716" s="1">
        <v>45665.558333333334</v>
      </c>
      <c r="R2716" s="1">
        <v>45665.558333333334</v>
      </c>
      <c r="S2716" s="1">
        <v>45666.6</v>
      </c>
      <c r="T2716" s="1">
        <v>45666.6</v>
      </c>
      <c r="U2716" t="s">
        <v>653</v>
      </c>
      <c r="V2716" t="s">
        <v>137</v>
      </c>
      <c r="W2716" t="s">
        <v>137</v>
      </c>
      <c r="X2716" t="s">
        <v>176</v>
      </c>
      <c r="Y2716" t="s">
        <v>199</v>
      </c>
      <c r="Z2716" t="s">
        <v>137</v>
      </c>
      <c r="AA2716" t="s">
        <v>137</v>
      </c>
      <c r="AB2716" t="s">
        <v>137</v>
      </c>
      <c r="AC2716" t="s">
        <v>137</v>
      </c>
      <c r="AD2716" s="2"/>
      <c r="AE2716" t="s">
        <v>137</v>
      </c>
      <c r="AF2716" t="s">
        <v>137</v>
      </c>
      <c r="AG2716" t="s">
        <v>137</v>
      </c>
      <c r="AH2716" t="s">
        <v>137</v>
      </c>
      <c r="AI2716" t="s">
        <v>137</v>
      </c>
      <c r="AJ2716" t="s">
        <v>137</v>
      </c>
      <c r="AK2716" t="s">
        <v>137</v>
      </c>
      <c r="AL2716" s="2"/>
      <c r="AM2716" t="s">
        <v>137</v>
      </c>
      <c r="AN2716" t="s">
        <v>137</v>
      </c>
      <c r="AO2716" t="s">
        <v>137</v>
      </c>
      <c r="AP2716" t="s">
        <v>137</v>
      </c>
      <c r="AQ2716" t="s">
        <v>137</v>
      </c>
      <c r="AR2716" t="s">
        <v>137</v>
      </c>
      <c r="AS2716" t="s">
        <v>137</v>
      </c>
      <c r="AT2716" t="s">
        <v>137</v>
      </c>
      <c r="AU2716" t="s">
        <v>137</v>
      </c>
      <c r="AV2716" t="s">
        <v>137</v>
      </c>
      <c r="AW2716" t="s">
        <v>137</v>
      </c>
      <c r="AX2716" t="s">
        <v>137</v>
      </c>
      <c r="AY2716" t="s">
        <v>137</v>
      </c>
      <c r="AZ2716" t="s">
        <v>137</v>
      </c>
      <c r="BA2716" t="s">
        <v>137</v>
      </c>
      <c r="BB2716" t="s">
        <v>137</v>
      </c>
      <c r="BC2716" t="s">
        <v>137</v>
      </c>
      <c r="BD2716" t="s">
        <v>137</v>
      </c>
      <c r="BE2716" t="s">
        <v>137</v>
      </c>
      <c r="BF2716" t="s">
        <v>137</v>
      </c>
      <c r="BG2716" t="s">
        <v>137</v>
      </c>
      <c r="BH2716" t="s">
        <v>137</v>
      </c>
      <c r="BI2716" t="s">
        <v>137</v>
      </c>
      <c r="BJ2716" t="s">
        <v>137</v>
      </c>
      <c r="BK2716" t="s">
        <v>137</v>
      </c>
      <c r="BL2716" t="s">
        <v>137</v>
      </c>
      <c r="BM2716" t="s">
        <v>137</v>
      </c>
      <c r="BN2716" t="s">
        <v>137</v>
      </c>
      <c r="BO2716" t="s">
        <v>137</v>
      </c>
      <c r="BP2716" t="s">
        <v>17852</v>
      </c>
      <c r="BQ2716" t="s">
        <v>137</v>
      </c>
      <c r="BR2716" t="s">
        <v>137</v>
      </c>
      <c r="BS2716" t="s">
        <v>137</v>
      </c>
      <c r="BT2716" t="s">
        <v>137</v>
      </c>
      <c r="BU2716" t="s">
        <v>137</v>
      </c>
      <c r="BW2716" t="s">
        <v>137</v>
      </c>
      <c r="BX2716" t="s">
        <v>137</v>
      </c>
      <c r="BY2716" t="s">
        <v>137</v>
      </c>
      <c r="BZ2716" t="s">
        <v>137</v>
      </c>
      <c r="CA2716" t="s">
        <v>137</v>
      </c>
      <c r="CB2716" t="s">
        <v>137</v>
      </c>
      <c r="CC2716" t="s">
        <v>137</v>
      </c>
      <c r="CD2716" t="s">
        <v>137</v>
      </c>
      <c r="CE2716" t="s">
        <v>137</v>
      </c>
      <c r="CF2716" t="s">
        <v>137</v>
      </c>
      <c r="CG2716" t="s">
        <v>137</v>
      </c>
      <c r="CH2716" t="s">
        <v>137</v>
      </c>
      <c r="CI2716" t="s">
        <v>137</v>
      </c>
      <c r="CJ2716" t="s">
        <v>137</v>
      </c>
      <c r="CK2716" t="s">
        <v>137</v>
      </c>
      <c r="CL2716" t="s">
        <v>137</v>
      </c>
      <c r="CM2716" t="s">
        <v>137</v>
      </c>
      <c r="CN2716" t="s">
        <v>137</v>
      </c>
      <c r="CO2716" t="s">
        <v>137</v>
      </c>
      <c r="CP2716" t="s">
        <v>137</v>
      </c>
      <c r="CQ2716" s="1">
        <v>45666.6</v>
      </c>
      <c r="CR2716" s="1">
        <v>45666.6</v>
      </c>
      <c r="CS2716" s="1">
        <v>45666.6</v>
      </c>
      <c r="CT2716" t="s">
        <v>137</v>
      </c>
      <c r="CU2716" t="s">
        <v>137</v>
      </c>
      <c r="CV2716" t="s">
        <v>17853</v>
      </c>
      <c r="CW2716" t="s">
        <v>17854</v>
      </c>
      <c r="CX2716" s="3"/>
      <c r="CY2716" s="3"/>
      <c r="CZ2716">
        <v>1</v>
      </c>
      <c r="DA2716" t="s">
        <v>17855</v>
      </c>
      <c r="DB2716" t="s">
        <v>137</v>
      </c>
      <c r="DC2716" t="s">
        <v>137</v>
      </c>
      <c r="DD2716" t="s">
        <v>137</v>
      </c>
      <c r="DE2716" t="s">
        <v>137</v>
      </c>
      <c r="DF2716" t="s">
        <v>137</v>
      </c>
      <c r="DG2716" t="s">
        <v>137</v>
      </c>
      <c r="DH2716" t="s">
        <v>137</v>
      </c>
      <c r="DI2716" t="s">
        <v>137</v>
      </c>
      <c r="DJ2716" t="s">
        <v>137</v>
      </c>
      <c r="DK2716">
        <v>0</v>
      </c>
      <c r="DL2716" t="s">
        <v>7016</v>
      </c>
      <c r="DM2716" t="s">
        <v>137</v>
      </c>
      <c r="DN2716" t="s">
        <v>137</v>
      </c>
      <c r="DO2716" s="1">
        <v>45666.6</v>
      </c>
      <c r="DP2716" s="1"/>
      <c r="DQ2716" t="s">
        <v>17856</v>
      </c>
      <c r="DR2716" t="s">
        <v>17857</v>
      </c>
      <c r="DS2716" t="s">
        <v>17858</v>
      </c>
      <c r="DT2716" t="s">
        <v>17859</v>
      </c>
      <c r="DU2716" t="s">
        <v>137</v>
      </c>
      <c r="DV2716" t="s">
        <v>137</v>
      </c>
      <c r="DW2716" t="s">
        <v>137</v>
      </c>
      <c r="DX2716" t="s">
        <v>137</v>
      </c>
      <c r="DY2716" t="s">
        <v>137</v>
      </c>
      <c r="DZ2716" t="s">
        <v>148</v>
      </c>
      <c r="EA2716" t="b">
        <v>0</v>
      </c>
      <c r="EB2716" t="s">
        <v>137</v>
      </c>
    </row>
    <row r="2717" spans="1:132" x14ac:dyDescent="0.25">
      <c r="A2717">
        <v>147860946</v>
      </c>
      <c r="B2717">
        <v>9327</v>
      </c>
      <c r="C2717" t="s">
        <v>192</v>
      </c>
      <c r="D2717" t="s">
        <v>17860</v>
      </c>
      <c r="E2717" t="s">
        <v>134</v>
      </c>
      <c r="F2717" t="s">
        <v>135</v>
      </c>
      <c r="G2717" t="s">
        <v>163</v>
      </c>
      <c r="H2717" t="s">
        <v>767</v>
      </c>
      <c r="I2717" t="s">
        <v>138</v>
      </c>
      <c r="J2717" t="s">
        <v>262</v>
      </c>
      <c r="K2717" t="s">
        <v>263</v>
      </c>
      <c r="L2717" t="s">
        <v>264</v>
      </c>
      <c r="M2717" t="s">
        <v>140</v>
      </c>
      <c r="N2717" t="s">
        <v>2544</v>
      </c>
      <c r="O2717" t="s">
        <v>2544</v>
      </c>
      <c r="P2717" s="1">
        <v>45665</v>
      </c>
      <c r="Q2717" s="1">
        <v>45665.513888888891</v>
      </c>
      <c r="R2717" s="1">
        <v>45665.513888888891</v>
      </c>
      <c r="S2717" s="1">
        <v>45679.459722222222</v>
      </c>
      <c r="T2717" s="1">
        <v>45679.459722222222</v>
      </c>
      <c r="U2717" t="s">
        <v>3049</v>
      </c>
      <c r="V2717" t="s">
        <v>137</v>
      </c>
      <c r="W2717" t="s">
        <v>137</v>
      </c>
      <c r="X2717" t="s">
        <v>144</v>
      </c>
      <c r="Y2717" t="s">
        <v>440</v>
      </c>
      <c r="Z2717" t="s">
        <v>137</v>
      </c>
      <c r="AA2717" t="s">
        <v>137</v>
      </c>
      <c r="AB2717" t="s">
        <v>137</v>
      </c>
      <c r="AC2717" t="s">
        <v>137</v>
      </c>
      <c r="AD2717" s="2"/>
      <c r="AE2717" t="s">
        <v>137</v>
      </c>
      <c r="AF2717" t="s">
        <v>137</v>
      </c>
      <c r="AG2717" t="s">
        <v>137</v>
      </c>
      <c r="AH2717" t="s">
        <v>137</v>
      </c>
      <c r="AI2717" t="s">
        <v>137</v>
      </c>
      <c r="AJ2717" t="s">
        <v>137</v>
      </c>
      <c r="AK2717" t="s">
        <v>137</v>
      </c>
      <c r="AL2717" s="2"/>
      <c r="AM2717" t="s">
        <v>137</v>
      </c>
      <c r="AN2717" t="s">
        <v>137</v>
      </c>
      <c r="AO2717" t="s">
        <v>137</v>
      </c>
      <c r="AP2717" t="s">
        <v>137</v>
      </c>
      <c r="AQ2717" t="s">
        <v>137</v>
      </c>
      <c r="AR2717" t="s">
        <v>137</v>
      </c>
      <c r="AS2717" t="s">
        <v>137</v>
      </c>
      <c r="AT2717" t="s">
        <v>137</v>
      </c>
      <c r="AU2717" t="s">
        <v>137</v>
      </c>
      <c r="AV2717" t="s">
        <v>137</v>
      </c>
      <c r="AW2717" t="s">
        <v>137</v>
      </c>
      <c r="AX2717" t="s">
        <v>137</v>
      </c>
      <c r="AY2717" t="s">
        <v>137</v>
      </c>
      <c r="AZ2717" t="s">
        <v>137</v>
      </c>
      <c r="BA2717" t="s">
        <v>137</v>
      </c>
      <c r="BB2717" t="s">
        <v>137</v>
      </c>
      <c r="BC2717" t="s">
        <v>137</v>
      </c>
      <c r="BD2717" t="s">
        <v>137</v>
      </c>
      <c r="BE2717" t="s">
        <v>137</v>
      </c>
      <c r="BF2717" t="s">
        <v>137</v>
      </c>
      <c r="BG2717" t="s">
        <v>137</v>
      </c>
      <c r="BH2717" t="s">
        <v>137</v>
      </c>
      <c r="BI2717" t="s">
        <v>137</v>
      </c>
      <c r="BJ2717" t="s">
        <v>137</v>
      </c>
      <c r="BK2717" t="s">
        <v>137</v>
      </c>
      <c r="BL2717" t="s">
        <v>137</v>
      </c>
      <c r="BM2717" t="s">
        <v>137</v>
      </c>
      <c r="BN2717" t="s">
        <v>137</v>
      </c>
      <c r="BO2717" t="s">
        <v>137</v>
      </c>
      <c r="BP2717" t="s">
        <v>17861</v>
      </c>
      <c r="BQ2717" t="s">
        <v>137</v>
      </c>
      <c r="BR2717" t="s">
        <v>137</v>
      </c>
      <c r="BS2717" t="s">
        <v>137</v>
      </c>
      <c r="BT2717" t="s">
        <v>771</v>
      </c>
      <c r="BU2717" t="s">
        <v>771</v>
      </c>
      <c r="BW2717" t="s">
        <v>137</v>
      </c>
      <c r="BX2717" t="s">
        <v>137</v>
      </c>
      <c r="BY2717" t="s">
        <v>137</v>
      </c>
      <c r="BZ2717" t="s">
        <v>137</v>
      </c>
      <c r="CA2717" t="s">
        <v>137</v>
      </c>
      <c r="CB2717" t="s">
        <v>137</v>
      </c>
      <c r="CC2717" t="s">
        <v>137</v>
      </c>
      <c r="CD2717" t="s">
        <v>137</v>
      </c>
      <c r="CE2717" t="s">
        <v>137</v>
      </c>
      <c r="CF2717" t="s">
        <v>137</v>
      </c>
      <c r="CG2717" t="s">
        <v>137</v>
      </c>
      <c r="CH2717" t="s">
        <v>137</v>
      </c>
      <c r="CI2717" t="s">
        <v>137</v>
      </c>
      <c r="CJ2717" t="s">
        <v>137</v>
      </c>
      <c r="CK2717" t="s">
        <v>137</v>
      </c>
      <c r="CL2717" t="s">
        <v>137</v>
      </c>
      <c r="CM2717" t="s">
        <v>137</v>
      </c>
      <c r="CN2717" t="s">
        <v>137</v>
      </c>
      <c r="CO2717" t="s">
        <v>137</v>
      </c>
      <c r="CP2717" t="s">
        <v>137</v>
      </c>
      <c r="CQ2717" s="1">
        <v>45679.459722222222</v>
      </c>
      <c r="CR2717" s="1">
        <v>45679.459722222222</v>
      </c>
      <c r="CS2717" s="1">
        <v>45679.459722222222</v>
      </c>
      <c r="CT2717" t="s">
        <v>17862</v>
      </c>
      <c r="CU2717" t="s">
        <v>17863</v>
      </c>
      <c r="CV2717" t="s">
        <v>17864</v>
      </c>
      <c r="CW2717" t="s">
        <v>17865</v>
      </c>
      <c r="CX2717" s="3"/>
      <c r="CY2717" s="3"/>
      <c r="CZ2717">
        <v>2</v>
      </c>
      <c r="DA2717" t="s">
        <v>17866</v>
      </c>
      <c r="DB2717" t="s">
        <v>137</v>
      </c>
      <c r="DC2717" t="s">
        <v>137</v>
      </c>
      <c r="DD2717" t="s">
        <v>137</v>
      </c>
      <c r="DE2717" t="s">
        <v>137</v>
      </c>
      <c r="DF2717" t="s">
        <v>17867</v>
      </c>
      <c r="DG2717" t="s">
        <v>900</v>
      </c>
      <c r="DH2717" t="s">
        <v>15095</v>
      </c>
      <c r="DI2717" t="s">
        <v>137</v>
      </c>
      <c r="DJ2717" t="s">
        <v>137</v>
      </c>
      <c r="DK2717">
        <v>0</v>
      </c>
      <c r="DL2717" t="s">
        <v>209</v>
      </c>
      <c r="DM2717" t="s">
        <v>17868</v>
      </c>
      <c r="DN2717" t="s">
        <v>137</v>
      </c>
      <c r="DO2717" s="1">
        <v>45679.459722222222</v>
      </c>
      <c r="DP2717" s="1"/>
      <c r="DQ2717" t="s">
        <v>262</v>
      </c>
      <c r="DR2717" t="s">
        <v>263</v>
      </c>
      <c r="DS2717" t="s">
        <v>264</v>
      </c>
      <c r="DT2717" t="s">
        <v>137</v>
      </c>
      <c r="DU2717" t="s">
        <v>137</v>
      </c>
      <c r="DV2717" t="s">
        <v>137</v>
      </c>
      <c r="DW2717" t="s">
        <v>137</v>
      </c>
      <c r="DX2717" t="s">
        <v>137</v>
      </c>
      <c r="DY2717" t="s">
        <v>137</v>
      </c>
      <c r="DZ2717" t="s">
        <v>148</v>
      </c>
      <c r="EA2717" t="b">
        <v>0</v>
      </c>
      <c r="EB2717" t="s">
        <v>137</v>
      </c>
    </row>
    <row r="2718" spans="1:132" x14ac:dyDescent="0.25">
      <c r="A2718">
        <v>147860571</v>
      </c>
      <c r="B2718">
        <v>9326</v>
      </c>
      <c r="C2718" t="s">
        <v>192</v>
      </c>
      <c r="D2718" t="s">
        <v>17869</v>
      </c>
      <c r="E2718" t="s">
        <v>134</v>
      </c>
      <c r="F2718" t="s">
        <v>162</v>
      </c>
      <c r="G2718" t="s">
        <v>163</v>
      </c>
      <c r="H2718" t="s">
        <v>137</v>
      </c>
      <c r="I2718" t="s">
        <v>17870</v>
      </c>
      <c r="J2718" t="s">
        <v>13846</v>
      </c>
      <c r="K2718" t="s">
        <v>13847</v>
      </c>
      <c r="L2718" t="s">
        <v>13848</v>
      </c>
      <c r="M2718" t="s">
        <v>137</v>
      </c>
      <c r="N2718" t="s">
        <v>13078</v>
      </c>
      <c r="O2718" t="s">
        <v>13078</v>
      </c>
      <c r="P2718" s="1"/>
      <c r="Q2718" s="1">
        <v>45665.511805555558</v>
      </c>
      <c r="R2718" s="1">
        <v>45665.511805555558</v>
      </c>
      <c r="S2718" s="1">
        <v>45679.697222222225</v>
      </c>
      <c r="T2718" s="1">
        <v>45679.697222222225</v>
      </c>
      <c r="U2718" t="s">
        <v>166</v>
      </c>
      <c r="V2718" t="s">
        <v>137</v>
      </c>
      <c r="W2718" t="s">
        <v>137</v>
      </c>
      <c r="X2718" t="s">
        <v>137</v>
      </c>
      <c r="Y2718" t="s">
        <v>137</v>
      </c>
      <c r="Z2718" t="s">
        <v>137</v>
      </c>
      <c r="AA2718" t="s">
        <v>137</v>
      </c>
      <c r="AB2718" t="s">
        <v>137</v>
      </c>
      <c r="AC2718" t="s">
        <v>137</v>
      </c>
      <c r="AD2718" s="2"/>
      <c r="AE2718" t="s">
        <v>137</v>
      </c>
      <c r="AF2718" t="s">
        <v>137</v>
      </c>
      <c r="AG2718" t="s">
        <v>137</v>
      </c>
      <c r="AH2718" t="s">
        <v>137</v>
      </c>
      <c r="AI2718" t="s">
        <v>137</v>
      </c>
      <c r="AJ2718" t="s">
        <v>137</v>
      </c>
      <c r="AK2718" t="s">
        <v>137</v>
      </c>
      <c r="AL2718" s="2"/>
      <c r="AM2718" t="s">
        <v>137</v>
      </c>
      <c r="AN2718" t="s">
        <v>137</v>
      </c>
      <c r="AO2718" t="s">
        <v>137</v>
      </c>
      <c r="AP2718" t="s">
        <v>137</v>
      </c>
      <c r="AQ2718" t="s">
        <v>137</v>
      </c>
      <c r="AR2718" t="s">
        <v>137</v>
      </c>
      <c r="AS2718" t="s">
        <v>137</v>
      </c>
      <c r="AT2718" t="s">
        <v>137</v>
      </c>
      <c r="AU2718" t="s">
        <v>137</v>
      </c>
      <c r="AV2718" t="s">
        <v>137</v>
      </c>
      <c r="AW2718" t="s">
        <v>137</v>
      </c>
      <c r="AX2718" t="s">
        <v>137</v>
      </c>
      <c r="AY2718" t="s">
        <v>137</v>
      </c>
      <c r="AZ2718" t="s">
        <v>137</v>
      </c>
      <c r="BA2718" t="s">
        <v>137</v>
      </c>
      <c r="BB2718" t="s">
        <v>137</v>
      </c>
      <c r="BC2718" t="s">
        <v>137</v>
      </c>
      <c r="BD2718" t="s">
        <v>137</v>
      </c>
      <c r="BE2718" t="s">
        <v>137</v>
      </c>
      <c r="BF2718" t="s">
        <v>137</v>
      </c>
      <c r="BG2718" t="s">
        <v>137</v>
      </c>
      <c r="BH2718" t="s">
        <v>137</v>
      </c>
      <c r="BI2718" t="s">
        <v>137</v>
      </c>
      <c r="BJ2718" t="s">
        <v>137</v>
      </c>
      <c r="BK2718" t="s">
        <v>137</v>
      </c>
      <c r="BL2718" t="s">
        <v>137</v>
      </c>
      <c r="BM2718" t="s">
        <v>137</v>
      </c>
      <c r="BN2718" t="s">
        <v>137</v>
      </c>
      <c r="BO2718" t="s">
        <v>137</v>
      </c>
      <c r="BP2718" t="s">
        <v>137</v>
      </c>
      <c r="BQ2718" t="s">
        <v>137</v>
      </c>
      <c r="BR2718" t="s">
        <v>137</v>
      </c>
      <c r="BS2718" t="s">
        <v>137</v>
      </c>
      <c r="BT2718" t="s">
        <v>137</v>
      </c>
      <c r="BU2718" t="s">
        <v>137</v>
      </c>
      <c r="BW2718" t="s">
        <v>137</v>
      </c>
      <c r="BX2718" t="s">
        <v>137</v>
      </c>
      <c r="BY2718" t="s">
        <v>137</v>
      </c>
      <c r="BZ2718" t="s">
        <v>137</v>
      </c>
      <c r="CA2718" t="s">
        <v>137</v>
      </c>
      <c r="CB2718" t="s">
        <v>137</v>
      </c>
      <c r="CC2718" t="s">
        <v>137</v>
      </c>
      <c r="CD2718" t="s">
        <v>137</v>
      </c>
      <c r="CE2718" t="s">
        <v>137</v>
      </c>
      <c r="CF2718" t="s">
        <v>137</v>
      </c>
      <c r="CG2718" t="s">
        <v>137</v>
      </c>
      <c r="CH2718" t="s">
        <v>137</v>
      </c>
      <c r="CI2718" t="s">
        <v>137</v>
      </c>
      <c r="CJ2718" t="s">
        <v>137</v>
      </c>
      <c r="CK2718" t="s">
        <v>137</v>
      </c>
      <c r="CL2718" t="s">
        <v>137</v>
      </c>
      <c r="CM2718" t="s">
        <v>137</v>
      </c>
      <c r="CN2718" t="s">
        <v>137</v>
      </c>
      <c r="CO2718" t="s">
        <v>137</v>
      </c>
      <c r="CP2718" t="s">
        <v>137</v>
      </c>
      <c r="CQ2718" s="1">
        <v>45679.697222222225</v>
      </c>
      <c r="CR2718" s="1">
        <v>45679.697222222225</v>
      </c>
      <c r="CS2718" s="1">
        <v>45679.697222222225</v>
      </c>
      <c r="CT2718" t="s">
        <v>17871</v>
      </c>
      <c r="CU2718" t="s">
        <v>17872</v>
      </c>
      <c r="CV2718" t="s">
        <v>17873</v>
      </c>
      <c r="CW2718" t="s">
        <v>17874</v>
      </c>
      <c r="CX2718" s="3"/>
      <c r="CY2718" s="3"/>
      <c r="CZ2718">
        <v>2</v>
      </c>
      <c r="DA2718" t="s">
        <v>137</v>
      </c>
      <c r="DB2718" t="s">
        <v>137</v>
      </c>
      <c r="DC2718" t="s">
        <v>137</v>
      </c>
      <c r="DD2718" t="s">
        <v>137</v>
      </c>
      <c r="DE2718" t="s">
        <v>137</v>
      </c>
      <c r="DF2718" t="s">
        <v>17875</v>
      </c>
      <c r="DG2718" t="s">
        <v>900</v>
      </c>
      <c r="DH2718" t="s">
        <v>1199</v>
      </c>
      <c r="DI2718" t="s">
        <v>137</v>
      </c>
      <c r="DJ2718" t="s">
        <v>137</v>
      </c>
      <c r="DK2718">
        <v>0</v>
      </c>
      <c r="DL2718" t="s">
        <v>209</v>
      </c>
      <c r="DM2718" t="s">
        <v>17876</v>
      </c>
      <c r="DN2718" t="s">
        <v>137</v>
      </c>
      <c r="DO2718" s="1">
        <v>45679.697222222225</v>
      </c>
      <c r="DP2718" s="1"/>
      <c r="DQ2718" t="s">
        <v>13846</v>
      </c>
      <c r="DR2718" t="s">
        <v>13847</v>
      </c>
      <c r="DS2718" t="s">
        <v>13848</v>
      </c>
      <c r="DT2718" t="s">
        <v>137</v>
      </c>
      <c r="DU2718" t="s">
        <v>137</v>
      </c>
      <c r="DV2718" t="s">
        <v>137</v>
      </c>
      <c r="DW2718" t="s">
        <v>137</v>
      </c>
      <c r="DX2718" t="s">
        <v>17877</v>
      </c>
      <c r="DY2718" t="s">
        <v>137</v>
      </c>
      <c r="DZ2718" t="s">
        <v>168</v>
      </c>
      <c r="EA2718" t="b">
        <v>0</v>
      </c>
      <c r="EB2718" t="s">
        <v>137</v>
      </c>
    </row>
    <row r="2719" spans="1:132" x14ac:dyDescent="0.25">
      <c r="A2719">
        <v>147858643</v>
      </c>
      <c r="B2719">
        <v>9325</v>
      </c>
      <c r="C2719" t="s">
        <v>192</v>
      </c>
      <c r="D2719" t="s">
        <v>669</v>
      </c>
      <c r="E2719" t="s">
        <v>134</v>
      </c>
      <c r="F2719" t="s">
        <v>135</v>
      </c>
      <c r="G2719" t="s">
        <v>670</v>
      </c>
      <c r="H2719" t="s">
        <v>671</v>
      </c>
      <c r="I2719" t="s">
        <v>672</v>
      </c>
      <c r="J2719" t="s">
        <v>534</v>
      </c>
      <c r="K2719" t="s">
        <v>535</v>
      </c>
      <c r="L2719" t="s">
        <v>536</v>
      </c>
      <c r="M2719" t="s">
        <v>137</v>
      </c>
      <c r="N2719" t="s">
        <v>505</v>
      </c>
      <c r="O2719" t="s">
        <v>505</v>
      </c>
      <c r="P2719" s="1">
        <v>45665</v>
      </c>
      <c r="Q2719" s="1">
        <v>45665.501388888886</v>
      </c>
      <c r="R2719" s="1">
        <v>45665.501388888886</v>
      </c>
      <c r="S2719" s="1">
        <v>45674.611111111109</v>
      </c>
      <c r="T2719" s="1">
        <v>45674.611111111109</v>
      </c>
      <c r="U2719" t="s">
        <v>14497</v>
      </c>
      <c r="V2719" t="s">
        <v>137</v>
      </c>
      <c r="W2719" t="s">
        <v>137</v>
      </c>
      <c r="X2719" t="s">
        <v>231</v>
      </c>
      <c r="Y2719" t="s">
        <v>361</v>
      </c>
      <c r="Z2719" t="s">
        <v>137</v>
      </c>
      <c r="AA2719" t="s">
        <v>137</v>
      </c>
      <c r="AB2719" t="s">
        <v>137</v>
      </c>
      <c r="AC2719" t="s">
        <v>137</v>
      </c>
      <c r="AD2719" s="2"/>
      <c r="AE2719" t="s">
        <v>17878</v>
      </c>
      <c r="AF2719" t="s">
        <v>1696</v>
      </c>
      <c r="AG2719" t="s">
        <v>137</v>
      </c>
      <c r="AH2719" t="s">
        <v>137</v>
      </c>
      <c r="AI2719" t="s">
        <v>137</v>
      </c>
      <c r="AJ2719" t="s">
        <v>137</v>
      </c>
      <c r="AK2719" t="s">
        <v>137</v>
      </c>
      <c r="AL2719" s="2">
        <v>45664</v>
      </c>
      <c r="AM2719" t="s">
        <v>137</v>
      </c>
      <c r="AN2719" t="s">
        <v>137</v>
      </c>
      <c r="AO2719" t="s">
        <v>137</v>
      </c>
      <c r="AP2719" t="s">
        <v>137</v>
      </c>
      <c r="AQ2719" t="s">
        <v>137</v>
      </c>
      <c r="AR2719" t="s">
        <v>137</v>
      </c>
      <c r="AS2719" t="s">
        <v>137</v>
      </c>
      <c r="AT2719" t="s">
        <v>137</v>
      </c>
      <c r="AU2719" t="s">
        <v>17879</v>
      </c>
      <c r="AV2719" t="s">
        <v>137</v>
      </c>
      <c r="AW2719" t="s">
        <v>137</v>
      </c>
      <c r="AX2719" t="s">
        <v>137</v>
      </c>
      <c r="AY2719" t="s">
        <v>137</v>
      </c>
      <c r="AZ2719" t="s">
        <v>137</v>
      </c>
      <c r="BA2719" t="s">
        <v>137</v>
      </c>
      <c r="BB2719" t="s">
        <v>137</v>
      </c>
      <c r="BC2719" t="s">
        <v>137</v>
      </c>
      <c r="BD2719" t="s">
        <v>137</v>
      </c>
      <c r="BE2719" t="s">
        <v>137</v>
      </c>
      <c r="BF2719" t="s">
        <v>137</v>
      </c>
      <c r="BG2719" t="s">
        <v>137</v>
      </c>
      <c r="BH2719" t="s">
        <v>137</v>
      </c>
      <c r="BI2719" t="s">
        <v>137</v>
      </c>
      <c r="BJ2719" t="s">
        <v>137</v>
      </c>
      <c r="BK2719" t="s">
        <v>137</v>
      </c>
      <c r="BL2719" t="s">
        <v>137</v>
      </c>
      <c r="BM2719" t="s">
        <v>137</v>
      </c>
      <c r="BN2719" t="s">
        <v>137</v>
      </c>
      <c r="BO2719" t="s">
        <v>137</v>
      </c>
      <c r="BP2719" t="s">
        <v>137</v>
      </c>
      <c r="BQ2719" t="s">
        <v>17880</v>
      </c>
      <c r="BR2719" t="s">
        <v>137</v>
      </c>
      <c r="BS2719" t="s">
        <v>137</v>
      </c>
      <c r="BT2719" t="s">
        <v>137</v>
      </c>
      <c r="BU2719" t="s">
        <v>137</v>
      </c>
      <c r="BW2719" t="s">
        <v>137</v>
      </c>
      <c r="BX2719" t="s">
        <v>137</v>
      </c>
      <c r="BY2719" t="s">
        <v>137</v>
      </c>
      <c r="BZ2719" t="s">
        <v>5208</v>
      </c>
      <c r="CA2719" t="s">
        <v>1696</v>
      </c>
      <c r="CB2719" t="s">
        <v>137</v>
      </c>
      <c r="CC2719" t="s">
        <v>137</v>
      </c>
      <c r="CD2719" t="s">
        <v>137</v>
      </c>
      <c r="CE2719" t="s">
        <v>137</v>
      </c>
      <c r="CF2719" t="s">
        <v>137</v>
      </c>
      <c r="CG2719" t="s">
        <v>137</v>
      </c>
      <c r="CH2719" t="s">
        <v>137</v>
      </c>
      <c r="CI2719" t="s">
        <v>137</v>
      </c>
      <c r="CJ2719" t="s">
        <v>910</v>
      </c>
      <c r="CK2719" t="s">
        <v>681</v>
      </c>
      <c r="CL2719" t="s">
        <v>137</v>
      </c>
      <c r="CM2719" t="s">
        <v>137</v>
      </c>
      <c r="CN2719" t="s">
        <v>2329</v>
      </c>
      <c r="CO2719" t="s">
        <v>137</v>
      </c>
      <c r="CP2719" t="s">
        <v>137</v>
      </c>
      <c r="CQ2719" s="1">
        <v>45674.611111111109</v>
      </c>
      <c r="CR2719" s="1">
        <v>45674.611111111109</v>
      </c>
      <c r="CS2719" s="1">
        <v>45674.611111111109</v>
      </c>
      <c r="CT2719" t="s">
        <v>17881</v>
      </c>
      <c r="CU2719" t="s">
        <v>17881</v>
      </c>
      <c r="CV2719" t="s">
        <v>17882</v>
      </c>
      <c r="CW2719" t="s">
        <v>17883</v>
      </c>
      <c r="CX2719" s="3"/>
      <c r="CY2719" s="3"/>
      <c r="CZ2719">
        <v>1</v>
      </c>
      <c r="DA2719" t="s">
        <v>17884</v>
      </c>
      <c r="DB2719" t="s">
        <v>137</v>
      </c>
      <c r="DC2719" t="s">
        <v>137</v>
      </c>
      <c r="DD2719" t="s">
        <v>137</v>
      </c>
      <c r="DE2719" t="s">
        <v>137</v>
      </c>
      <c r="DF2719" t="s">
        <v>17885</v>
      </c>
      <c r="DG2719" t="s">
        <v>900</v>
      </c>
      <c r="DH2719" t="s">
        <v>3080</v>
      </c>
      <c r="DI2719" t="s">
        <v>137</v>
      </c>
      <c r="DJ2719" t="s">
        <v>137</v>
      </c>
      <c r="DK2719">
        <v>0</v>
      </c>
      <c r="DL2719" t="s">
        <v>209</v>
      </c>
      <c r="DM2719" t="s">
        <v>17886</v>
      </c>
      <c r="DN2719" t="s">
        <v>137</v>
      </c>
      <c r="DO2719" s="1">
        <v>45674.611111111109</v>
      </c>
      <c r="DP2719" s="1"/>
      <c r="DQ2719" t="s">
        <v>534</v>
      </c>
      <c r="DR2719" t="s">
        <v>535</v>
      </c>
      <c r="DS2719" t="s">
        <v>536</v>
      </c>
      <c r="DT2719" t="s">
        <v>137</v>
      </c>
      <c r="DU2719" t="s">
        <v>137</v>
      </c>
      <c r="DV2719" t="s">
        <v>140</v>
      </c>
      <c r="DW2719" t="s">
        <v>137</v>
      </c>
      <c r="DX2719" t="s">
        <v>137</v>
      </c>
      <c r="DY2719" t="s">
        <v>137</v>
      </c>
      <c r="DZ2719" t="s">
        <v>148</v>
      </c>
      <c r="EA2719" t="b">
        <v>0</v>
      </c>
      <c r="EB2719" t="s">
        <v>137</v>
      </c>
    </row>
    <row r="2720" spans="1:132" x14ac:dyDescent="0.25">
      <c r="A2720">
        <v>147856869</v>
      </c>
      <c r="B2720">
        <v>9324</v>
      </c>
      <c r="C2720" t="s">
        <v>192</v>
      </c>
      <c r="D2720" t="s">
        <v>17887</v>
      </c>
      <c r="E2720" t="s">
        <v>134</v>
      </c>
      <c r="F2720" t="s">
        <v>532</v>
      </c>
      <c r="G2720" t="s">
        <v>163</v>
      </c>
      <c r="H2720" t="s">
        <v>137</v>
      </c>
      <c r="I2720" t="s">
        <v>17888</v>
      </c>
      <c r="J2720" t="s">
        <v>150</v>
      </c>
      <c r="K2720" t="s">
        <v>151</v>
      </c>
      <c r="L2720" t="s">
        <v>152</v>
      </c>
      <c r="M2720" t="s">
        <v>140</v>
      </c>
      <c r="N2720" t="s">
        <v>1819</v>
      </c>
      <c r="O2720" t="s">
        <v>1231</v>
      </c>
      <c r="P2720" s="1"/>
      <c r="Q2720" s="1">
        <v>45665.492361111108</v>
      </c>
      <c r="R2720" s="1">
        <v>45665.492361111108</v>
      </c>
      <c r="S2720" s="1">
        <v>45665.681250000001</v>
      </c>
      <c r="T2720" s="1">
        <v>45665.681250000001</v>
      </c>
      <c r="U2720" t="s">
        <v>304</v>
      </c>
      <c r="V2720" t="s">
        <v>137</v>
      </c>
      <c r="W2720" t="s">
        <v>137</v>
      </c>
      <c r="X2720" t="s">
        <v>185</v>
      </c>
      <c r="Y2720" t="s">
        <v>199</v>
      </c>
      <c r="Z2720" t="s">
        <v>137</v>
      </c>
      <c r="AA2720" t="s">
        <v>137</v>
      </c>
      <c r="AB2720" t="s">
        <v>137</v>
      </c>
      <c r="AC2720" t="s">
        <v>137</v>
      </c>
      <c r="AD2720" s="2"/>
      <c r="AE2720" t="s">
        <v>137</v>
      </c>
      <c r="AF2720" t="s">
        <v>137</v>
      </c>
      <c r="AG2720" t="s">
        <v>137</v>
      </c>
      <c r="AH2720" t="s">
        <v>137</v>
      </c>
      <c r="AI2720" t="s">
        <v>137</v>
      </c>
      <c r="AJ2720" t="s">
        <v>137</v>
      </c>
      <c r="AK2720" t="s">
        <v>137</v>
      </c>
      <c r="AL2720" s="2"/>
      <c r="AM2720" t="s">
        <v>137</v>
      </c>
      <c r="AN2720" t="s">
        <v>137</v>
      </c>
      <c r="AO2720" t="s">
        <v>137</v>
      </c>
      <c r="AP2720" t="s">
        <v>137</v>
      </c>
      <c r="AQ2720" t="s">
        <v>137</v>
      </c>
      <c r="AR2720" t="s">
        <v>137</v>
      </c>
      <c r="AS2720" t="s">
        <v>137</v>
      </c>
      <c r="AT2720" t="s">
        <v>137</v>
      </c>
      <c r="AU2720" t="s">
        <v>137</v>
      </c>
      <c r="AV2720" t="s">
        <v>137</v>
      </c>
      <c r="AW2720" t="s">
        <v>137</v>
      </c>
      <c r="AX2720" t="s">
        <v>137</v>
      </c>
      <c r="AY2720" t="s">
        <v>137</v>
      </c>
      <c r="AZ2720" t="s">
        <v>137</v>
      </c>
      <c r="BA2720" t="s">
        <v>137</v>
      </c>
      <c r="BB2720" t="s">
        <v>137</v>
      </c>
      <c r="BC2720" t="s">
        <v>137</v>
      </c>
      <c r="BD2720" t="s">
        <v>137</v>
      </c>
      <c r="BE2720" t="s">
        <v>137</v>
      </c>
      <c r="BF2720" t="s">
        <v>137</v>
      </c>
      <c r="BG2720" t="s">
        <v>137</v>
      </c>
      <c r="BH2720" t="s">
        <v>137</v>
      </c>
      <c r="BI2720" t="s">
        <v>137</v>
      </c>
      <c r="BJ2720" t="s">
        <v>137</v>
      </c>
      <c r="BK2720" t="s">
        <v>137</v>
      </c>
      <c r="BL2720" t="s">
        <v>137</v>
      </c>
      <c r="BM2720" t="s">
        <v>137</v>
      </c>
      <c r="BN2720" t="s">
        <v>137</v>
      </c>
      <c r="BO2720" t="s">
        <v>137</v>
      </c>
      <c r="BP2720" t="s">
        <v>137</v>
      </c>
      <c r="BQ2720" t="s">
        <v>137</v>
      </c>
      <c r="BR2720" t="s">
        <v>137</v>
      </c>
      <c r="BS2720" t="s">
        <v>137</v>
      </c>
      <c r="BT2720" t="s">
        <v>771</v>
      </c>
      <c r="BU2720" t="s">
        <v>771</v>
      </c>
      <c r="BW2720" t="s">
        <v>137</v>
      </c>
      <c r="BX2720" t="s">
        <v>137</v>
      </c>
      <c r="BY2720" t="s">
        <v>137</v>
      </c>
      <c r="BZ2720" t="s">
        <v>137</v>
      </c>
      <c r="CA2720" t="s">
        <v>137</v>
      </c>
      <c r="CB2720" t="s">
        <v>137</v>
      </c>
      <c r="CC2720" t="s">
        <v>137</v>
      </c>
      <c r="CD2720" t="s">
        <v>137</v>
      </c>
      <c r="CE2720" t="s">
        <v>137</v>
      </c>
      <c r="CF2720" t="s">
        <v>137</v>
      </c>
      <c r="CG2720" t="s">
        <v>137</v>
      </c>
      <c r="CH2720" t="s">
        <v>137</v>
      </c>
      <c r="CI2720" t="s">
        <v>137</v>
      </c>
      <c r="CJ2720" t="s">
        <v>137</v>
      </c>
      <c r="CK2720" t="s">
        <v>137</v>
      </c>
      <c r="CL2720" t="s">
        <v>137</v>
      </c>
      <c r="CM2720" t="s">
        <v>137</v>
      </c>
      <c r="CN2720" t="s">
        <v>137</v>
      </c>
      <c r="CO2720" t="s">
        <v>137</v>
      </c>
      <c r="CP2720" t="s">
        <v>137</v>
      </c>
      <c r="CQ2720" s="1">
        <v>45665.681250000001</v>
      </c>
      <c r="CR2720" s="1">
        <v>45665.681250000001</v>
      </c>
      <c r="CS2720" s="1">
        <v>45665.681250000001</v>
      </c>
      <c r="CT2720" t="s">
        <v>17889</v>
      </c>
      <c r="CU2720" t="s">
        <v>17889</v>
      </c>
      <c r="CV2720" t="s">
        <v>17890</v>
      </c>
      <c r="CW2720" t="s">
        <v>17890</v>
      </c>
      <c r="CX2720" s="3"/>
      <c r="CY2720" s="3"/>
      <c r="CZ2720">
        <v>1</v>
      </c>
      <c r="DA2720" t="s">
        <v>137</v>
      </c>
      <c r="DB2720" t="s">
        <v>137</v>
      </c>
      <c r="DC2720" t="s">
        <v>137</v>
      </c>
      <c r="DD2720" t="s">
        <v>137</v>
      </c>
      <c r="DE2720" t="s">
        <v>137</v>
      </c>
      <c r="DF2720" t="s">
        <v>17891</v>
      </c>
      <c r="DG2720" t="s">
        <v>137</v>
      </c>
      <c r="DH2720" t="s">
        <v>137</v>
      </c>
      <c r="DI2720" t="s">
        <v>137</v>
      </c>
      <c r="DJ2720" t="s">
        <v>137</v>
      </c>
      <c r="DK2720">
        <v>0</v>
      </c>
      <c r="DL2720" t="s">
        <v>209</v>
      </c>
      <c r="DM2720" t="s">
        <v>137</v>
      </c>
      <c r="DN2720" t="s">
        <v>137</v>
      </c>
      <c r="DO2720" s="1">
        <v>45665.681250000001</v>
      </c>
      <c r="DP2720" s="1"/>
      <c r="DQ2720" t="s">
        <v>150</v>
      </c>
      <c r="DR2720" t="s">
        <v>151</v>
      </c>
      <c r="DS2720" t="s">
        <v>152</v>
      </c>
      <c r="DT2720" t="s">
        <v>137</v>
      </c>
      <c r="DU2720" t="s">
        <v>137</v>
      </c>
      <c r="DV2720" t="s">
        <v>137</v>
      </c>
      <c r="DW2720" t="s">
        <v>137</v>
      </c>
      <c r="DX2720" t="s">
        <v>11080</v>
      </c>
      <c r="DY2720" t="s">
        <v>137</v>
      </c>
      <c r="DZ2720" t="s">
        <v>168</v>
      </c>
      <c r="EA2720" t="b">
        <v>0</v>
      </c>
      <c r="EB2720" t="s">
        <v>137</v>
      </c>
    </row>
    <row r="2721" spans="1:132" x14ac:dyDescent="0.25">
      <c r="A2721">
        <v>147856789</v>
      </c>
      <c r="B2721">
        <v>9323</v>
      </c>
      <c r="C2721" t="s">
        <v>192</v>
      </c>
      <c r="D2721" t="s">
        <v>17892</v>
      </c>
      <c r="E2721" t="s">
        <v>134</v>
      </c>
      <c r="F2721" t="s">
        <v>162</v>
      </c>
      <c r="G2721" t="s">
        <v>163</v>
      </c>
      <c r="H2721" t="s">
        <v>137</v>
      </c>
      <c r="I2721" t="s">
        <v>17893</v>
      </c>
      <c r="J2721" t="s">
        <v>150</v>
      </c>
      <c r="K2721" t="s">
        <v>151</v>
      </c>
      <c r="L2721" t="s">
        <v>152</v>
      </c>
      <c r="M2721" t="s">
        <v>137</v>
      </c>
      <c r="N2721" t="s">
        <v>13480</v>
      </c>
      <c r="O2721" t="s">
        <v>13480</v>
      </c>
      <c r="P2721" s="1"/>
      <c r="Q2721" s="1">
        <v>45665.491666666669</v>
      </c>
      <c r="R2721" s="1">
        <v>45665.491666666669</v>
      </c>
      <c r="S2721" s="1">
        <v>45665.599305555559</v>
      </c>
      <c r="T2721" s="1">
        <v>45665.599305555559</v>
      </c>
      <c r="U2721" t="s">
        <v>166</v>
      </c>
      <c r="V2721" t="s">
        <v>137</v>
      </c>
      <c r="W2721" t="s">
        <v>137</v>
      </c>
      <c r="X2721" t="s">
        <v>137</v>
      </c>
      <c r="Y2721" t="s">
        <v>137</v>
      </c>
      <c r="Z2721" t="s">
        <v>137</v>
      </c>
      <c r="AA2721" t="s">
        <v>137</v>
      </c>
      <c r="AB2721" t="s">
        <v>137</v>
      </c>
      <c r="AC2721" t="s">
        <v>137</v>
      </c>
      <c r="AD2721" s="2"/>
      <c r="AE2721" t="s">
        <v>137</v>
      </c>
      <c r="AF2721" t="s">
        <v>137</v>
      </c>
      <c r="AG2721" t="s">
        <v>137</v>
      </c>
      <c r="AH2721" t="s">
        <v>137</v>
      </c>
      <c r="AI2721" t="s">
        <v>137</v>
      </c>
      <c r="AJ2721" t="s">
        <v>137</v>
      </c>
      <c r="AK2721" t="s">
        <v>137</v>
      </c>
      <c r="AL2721" s="2"/>
      <c r="AM2721" t="s">
        <v>137</v>
      </c>
      <c r="AN2721" t="s">
        <v>137</v>
      </c>
      <c r="AO2721" t="s">
        <v>137</v>
      </c>
      <c r="AP2721" t="s">
        <v>137</v>
      </c>
      <c r="AQ2721" t="s">
        <v>137</v>
      </c>
      <c r="AR2721" t="s">
        <v>137</v>
      </c>
      <c r="AS2721" t="s">
        <v>137</v>
      </c>
      <c r="AT2721" t="s">
        <v>137</v>
      </c>
      <c r="AU2721" t="s">
        <v>137</v>
      </c>
      <c r="AV2721" t="s">
        <v>137</v>
      </c>
      <c r="AW2721" t="s">
        <v>137</v>
      </c>
      <c r="AX2721" t="s">
        <v>137</v>
      </c>
      <c r="AY2721" t="s">
        <v>137</v>
      </c>
      <c r="AZ2721" t="s">
        <v>137</v>
      </c>
      <c r="BA2721" t="s">
        <v>137</v>
      </c>
      <c r="BB2721" t="s">
        <v>137</v>
      </c>
      <c r="BC2721" t="s">
        <v>137</v>
      </c>
      <c r="BD2721" t="s">
        <v>137</v>
      </c>
      <c r="BE2721" t="s">
        <v>137</v>
      </c>
      <c r="BF2721" t="s">
        <v>137</v>
      </c>
      <c r="BG2721" t="s">
        <v>137</v>
      </c>
      <c r="BH2721" t="s">
        <v>137</v>
      </c>
      <c r="BI2721" t="s">
        <v>137</v>
      </c>
      <c r="BJ2721" t="s">
        <v>137</v>
      </c>
      <c r="BK2721" t="s">
        <v>137</v>
      </c>
      <c r="BL2721" t="s">
        <v>137</v>
      </c>
      <c r="BM2721" t="s">
        <v>137</v>
      </c>
      <c r="BN2721" t="s">
        <v>137</v>
      </c>
      <c r="BO2721" t="s">
        <v>137</v>
      </c>
      <c r="BP2721" t="s">
        <v>137</v>
      </c>
      <c r="BQ2721" t="s">
        <v>137</v>
      </c>
      <c r="BR2721" t="s">
        <v>137</v>
      </c>
      <c r="BS2721" t="s">
        <v>137</v>
      </c>
      <c r="BT2721" t="s">
        <v>137</v>
      </c>
      <c r="BU2721" t="s">
        <v>137</v>
      </c>
      <c r="BW2721" t="s">
        <v>137</v>
      </c>
      <c r="BX2721" t="s">
        <v>137</v>
      </c>
      <c r="BY2721" t="s">
        <v>137</v>
      </c>
      <c r="BZ2721" t="s">
        <v>137</v>
      </c>
      <c r="CA2721" t="s">
        <v>137</v>
      </c>
      <c r="CB2721" t="s">
        <v>137</v>
      </c>
      <c r="CC2721" t="s">
        <v>137</v>
      </c>
      <c r="CD2721" t="s">
        <v>137</v>
      </c>
      <c r="CE2721" t="s">
        <v>137</v>
      </c>
      <c r="CF2721" t="s">
        <v>137</v>
      </c>
      <c r="CG2721" t="s">
        <v>137</v>
      </c>
      <c r="CH2721" t="s">
        <v>137</v>
      </c>
      <c r="CI2721" t="s">
        <v>137</v>
      </c>
      <c r="CJ2721" t="s">
        <v>137</v>
      </c>
      <c r="CK2721" t="s">
        <v>137</v>
      </c>
      <c r="CL2721" t="s">
        <v>137</v>
      </c>
      <c r="CM2721" t="s">
        <v>137</v>
      </c>
      <c r="CN2721" t="s">
        <v>137</v>
      </c>
      <c r="CO2721" t="s">
        <v>137</v>
      </c>
      <c r="CP2721" t="s">
        <v>137</v>
      </c>
      <c r="CQ2721" s="1">
        <v>45665.599305555559</v>
      </c>
      <c r="CR2721" s="1">
        <v>45665.599305555559</v>
      </c>
      <c r="CS2721" s="1">
        <v>45665.599305555559</v>
      </c>
      <c r="CT2721" t="s">
        <v>17894</v>
      </c>
      <c r="CU2721" t="s">
        <v>17894</v>
      </c>
      <c r="CV2721" t="s">
        <v>17895</v>
      </c>
      <c r="CW2721" t="s">
        <v>17895</v>
      </c>
      <c r="CX2721" s="3"/>
      <c r="CY2721" s="3"/>
      <c r="CZ2721">
        <v>1</v>
      </c>
      <c r="DA2721" t="s">
        <v>137</v>
      </c>
      <c r="DB2721" t="s">
        <v>137</v>
      </c>
      <c r="DC2721" t="s">
        <v>137</v>
      </c>
      <c r="DD2721" t="s">
        <v>137</v>
      </c>
      <c r="DE2721" t="s">
        <v>137</v>
      </c>
      <c r="DF2721" t="s">
        <v>17896</v>
      </c>
      <c r="DG2721" t="s">
        <v>137</v>
      </c>
      <c r="DH2721" t="s">
        <v>137</v>
      </c>
      <c r="DI2721" t="s">
        <v>137</v>
      </c>
      <c r="DJ2721" t="s">
        <v>137</v>
      </c>
      <c r="DK2721">
        <v>0</v>
      </c>
      <c r="DL2721" t="s">
        <v>209</v>
      </c>
      <c r="DM2721" t="s">
        <v>137</v>
      </c>
      <c r="DN2721" t="s">
        <v>137</v>
      </c>
      <c r="DO2721" s="1">
        <v>45665.599305555559</v>
      </c>
      <c r="DP2721" s="1"/>
      <c r="DQ2721" t="s">
        <v>150</v>
      </c>
      <c r="DR2721" t="s">
        <v>151</v>
      </c>
      <c r="DS2721" t="s">
        <v>152</v>
      </c>
      <c r="DT2721" t="s">
        <v>137</v>
      </c>
      <c r="DU2721" t="s">
        <v>137</v>
      </c>
      <c r="DV2721" t="s">
        <v>137</v>
      </c>
      <c r="DW2721" t="s">
        <v>137</v>
      </c>
      <c r="DX2721" t="s">
        <v>17897</v>
      </c>
      <c r="DY2721" t="s">
        <v>137</v>
      </c>
      <c r="DZ2721" t="s">
        <v>168</v>
      </c>
      <c r="EA2721" t="b">
        <v>0</v>
      </c>
      <c r="EB2721" t="s">
        <v>137</v>
      </c>
    </row>
    <row r="2722" spans="1:132" x14ac:dyDescent="0.25">
      <c r="A2722">
        <v>147855717</v>
      </c>
      <c r="B2722">
        <v>9322</v>
      </c>
      <c r="C2722" t="s">
        <v>192</v>
      </c>
      <c r="D2722" t="s">
        <v>2004</v>
      </c>
      <c r="E2722" t="s">
        <v>134</v>
      </c>
      <c r="F2722" t="s">
        <v>135</v>
      </c>
      <c r="G2722" t="s">
        <v>194</v>
      </c>
      <c r="H2722" t="s">
        <v>137</v>
      </c>
      <c r="I2722" t="s">
        <v>1429</v>
      </c>
      <c r="J2722" t="s">
        <v>226</v>
      </c>
      <c r="K2722" t="s">
        <v>227</v>
      </c>
      <c r="L2722" t="s">
        <v>228</v>
      </c>
      <c r="M2722" t="s">
        <v>137</v>
      </c>
      <c r="N2722" t="s">
        <v>11281</v>
      </c>
      <c r="O2722" t="s">
        <v>11281</v>
      </c>
      <c r="P2722" s="1">
        <v>45665</v>
      </c>
      <c r="Q2722" s="1">
        <v>45665.486111111109</v>
      </c>
      <c r="R2722" s="1">
        <v>45665.486111111109</v>
      </c>
      <c r="S2722" s="1">
        <v>45784.54791666667</v>
      </c>
      <c r="T2722" s="1">
        <v>45784.54791666667</v>
      </c>
      <c r="U2722" t="s">
        <v>16452</v>
      </c>
      <c r="V2722" t="s">
        <v>137</v>
      </c>
      <c r="W2722" t="s">
        <v>137</v>
      </c>
      <c r="X2722" t="s">
        <v>176</v>
      </c>
      <c r="Y2722" t="s">
        <v>893</v>
      </c>
      <c r="Z2722" t="s">
        <v>137</v>
      </c>
      <c r="AA2722" t="s">
        <v>137</v>
      </c>
      <c r="AB2722" t="s">
        <v>137</v>
      </c>
      <c r="AC2722" t="s">
        <v>137</v>
      </c>
      <c r="AD2722" s="2"/>
      <c r="AE2722" t="s">
        <v>137</v>
      </c>
      <c r="AF2722" t="s">
        <v>137</v>
      </c>
      <c r="AG2722" t="s">
        <v>137</v>
      </c>
      <c r="AH2722" t="s">
        <v>137</v>
      </c>
      <c r="AI2722" t="s">
        <v>137</v>
      </c>
      <c r="AJ2722" t="s">
        <v>137</v>
      </c>
      <c r="AK2722" t="s">
        <v>137</v>
      </c>
      <c r="AL2722" s="2"/>
      <c r="AM2722" t="s">
        <v>137</v>
      </c>
      <c r="AN2722" t="s">
        <v>137</v>
      </c>
      <c r="AO2722" t="s">
        <v>137</v>
      </c>
      <c r="AP2722" t="s">
        <v>137</v>
      </c>
      <c r="AQ2722" t="s">
        <v>137</v>
      </c>
      <c r="AR2722" t="s">
        <v>137</v>
      </c>
      <c r="AS2722" t="s">
        <v>137</v>
      </c>
      <c r="AT2722" t="s">
        <v>137</v>
      </c>
      <c r="AU2722" t="s">
        <v>137</v>
      </c>
      <c r="AV2722" t="s">
        <v>137</v>
      </c>
      <c r="AW2722" t="s">
        <v>137</v>
      </c>
      <c r="AX2722" t="s">
        <v>137</v>
      </c>
      <c r="AY2722" t="s">
        <v>17898</v>
      </c>
      <c r="AZ2722" t="s">
        <v>137</v>
      </c>
      <c r="BA2722" t="s">
        <v>3263</v>
      </c>
      <c r="BB2722" t="s">
        <v>1434</v>
      </c>
      <c r="BC2722" t="s">
        <v>137</v>
      </c>
      <c r="BD2722" t="s">
        <v>137</v>
      </c>
      <c r="BE2722" t="s">
        <v>137</v>
      </c>
      <c r="BF2722" t="s">
        <v>137</v>
      </c>
      <c r="BG2722" t="s">
        <v>137</v>
      </c>
      <c r="BH2722" t="s">
        <v>137</v>
      </c>
      <c r="BI2722" t="s">
        <v>137</v>
      </c>
      <c r="BJ2722" t="s">
        <v>137</v>
      </c>
      <c r="BK2722" t="s">
        <v>137</v>
      </c>
      <c r="BL2722" t="s">
        <v>137</v>
      </c>
      <c r="BM2722" t="s">
        <v>137</v>
      </c>
      <c r="BN2722" t="s">
        <v>137</v>
      </c>
      <c r="BO2722" t="s">
        <v>137</v>
      </c>
      <c r="BP2722" t="s">
        <v>137</v>
      </c>
      <c r="BQ2722" t="s">
        <v>137</v>
      </c>
      <c r="BR2722" t="s">
        <v>137</v>
      </c>
      <c r="BS2722" t="s">
        <v>137</v>
      </c>
      <c r="BT2722" t="s">
        <v>137</v>
      </c>
      <c r="BU2722" t="s">
        <v>137</v>
      </c>
      <c r="BW2722" t="s">
        <v>137</v>
      </c>
      <c r="BX2722" t="s">
        <v>137</v>
      </c>
      <c r="BY2722" t="s">
        <v>137</v>
      </c>
      <c r="BZ2722" t="s">
        <v>137</v>
      </c>
      <c r="CA2722" t="s">
        <v>137</v>
      </c>
      <c r="CB2722" t="s">
        <v>137</v>
      </c>
      <c r="CC2722" t="s">
        <v>137</v>
      </c>
      <c r="CD2722" t="s">
        <v>137</v>
      </c>
      <c r="CE2722" t="s">
        <v>137</v>
      </c>
      <c r="CF2722" t="s">
        <v>137</v>
      </c>
      <c r="CG2722" t="s">
        <v>137</v>
      </c>
      <c r="CH2722" t="s">
        <v>137</v>
      </c>
      <c r="CI2722" t="s">
        <v>137</v>
      </c>
      <c r="CJ2722" t="s">
        <v>137</v>
      </c>
      <c r="CK2722" t="s">
        <v>137</v>
      </c>
      <c r="CL2722" t="s">
        <v>137</v>
      </c>
      <c r="CM2722" t="s">
        <v>137</v>
      </c>
      <c r="CN2722" t="s">
        <v>137</v>
      </c>
      <c r="CO2722" t="s">
        <v>137</v>
      </c>
      <c r="CP2722" t="s">
        <v>137</v>
      </c>
      <c r="CQ2722" s="1">
        <v>45784.54791666667</v>
      </c>
      <c r="CR2722" s="1">
        <v>45784.54791666667</v>
      </c>
      <c r="CS2722" s="1">
        <v>45784.54791666667</v>
      </c>
      <c r="CT2722" t="s">
        <v>17899</v>
      </c>
      <c r="CU2722" t="s">
        <v>17900</v>
      </c>
      <c r="CV2722" t="s">
        <v>17901</v>
      </c>
      <c r="CW2722" t="s">
        <v>17902</v>
      </c>
      <c r="CX2722" s="3"/>
      <c r="CY2722" s="3"/>
      <c r="DA2722" t="s">
        <v>17903</v>
      </c>
      <c r="DB2722" t="s">
        <v>137</v>
      </c>
      <c r="DC2722" t="s">
        <v>137</v>
      </c>
      <c r="DD2722" t="s">
        <v>137</v>
      </c>
      <c r="DE2722" t="s">
        <v>137</v>
      </c>
      <c r="DF2722" t="s">
        <v>17904</v>
      </c>
      <c r="DG2722" t="s">
        <v>900</v>
      </c>
      <c r="DH2722" t="s">
        <v>1285</v>
      </c>
      <c r="DI2722" t="s">
        <v>137</v>
      </c>
      <c r="DJ2722" t="s">
        <v>137</v>
      </c>
      <c r="DK2722">
        <v>0</v>
      </c>
      <c r="DL2722" t="s">
        <v>209</v>
      </c>
      <c r="DM2722" t="s">
        <v>137</v>
      </c>
      <c r="DN2722" t="s">
        <v>137</v>
      </c>
      <c r="DO2722" s="1">
        <v>45784.54791666667</v>
      </c>
      <c r="DP2722" s="1"/>
      <c r="DQ2722" t="s">
        <v>534</v>
      </c>
      <c r="DR2722" t="s">
        <v>535</v>
      </c>
      <c r="DS2722" t="s">
        <v>536</v>
      </c>
      <c r="DT2722" t="s">
        <v>137</v>
      </c>
      <c r="DU2722" t="s">
        <v>137</v>
      </c>
      <c r="DV2722" t="s">
        <v>227</v>
      </c>
      <c r="DW2722" t="s">
        <v>137</v>
      </c>
      <c r="DX2722" t="s">
        <v>137</v>
      </c>
      <c r="DY2722" t="s">
        <v>137</v>
      </c>
      <c r="DZ2722" t="s">
        <v>148</v>
      </c>
      <c r="EA2722" t="b">
        <v>0</v>
      </c>
      <c r="EB2722" t="s">
        <v>137</v>
      </c>
    </row>
    <row r="2723" spans="1:132" x14ac:dyDescent="0.25">
      <c r="A2723">
        <v>147850154</v>
      </c>
      <c r="B2723">
        <v>9321</v>
      </c>
      <c r="C2723" t="s">
        <v>192</v>
      </c>
      <c r="D2723" t="s">
        <v>17905</v>
      </c>
      <c r="E2723" t="s">
        <v>134</v>
      </c>
      <c r="F2723" t="s">
        <v>162</v>
      </c>
      <c r="G2723" t="s">
        <v>163</v>
      </c>
      <c r="H2723" t="s">
        <v>137</v>
      </c>
      <c r="I2723" t="s">
        <v>17906</v>
      </c>
      <c r="J2723" t="s">
        <v>262</v>
      </c>
      <c r="K2723" t="s">
        <v>263</v>
      </c>
      <c r="L2723" t="s">
        <v>264</v>
      </c>
      <c r="M2723" t="s">
        <v>140</v>
      </c>
      <c r="N2723" t="s">
        <v>12444</v>
      </c>
      <c r="O2723" t="s">
        <v>12444</v>
      </c>
      <c r="P2723" s="1"/>
      <c r="Q2723" s="1">
        <v>45665.456250000003</v>
      </c>
      <c r="R2723" s="1">
        <v>45665.456250000003</v>
      </c>
      <c r="S2723" s="1">
        <v>45667.620138888888</v>
      </c>
      <c r="T2723" s="1">
        <v>45667.620138888888</v>
      </c>
      <c r="U2723" t="s">
        <v>166</v>
      </c>
      <c r="V2723" t="s">
        <v>137</v>
      </c>
      <c r="W2723" t="s">
        <v>137</v>
      </c>
      <c r="X2723" t="s">
        <v>137</v>
      </c>
      <c r="Y2723" t="s">
        <v>137</v>
      </c>
      <c r="Z2723" t="s">
        <v>137</v>
      </c>
      <c r="AA2723" t="s">
        <v>137</v>
      </c>
      <c r="AB2723" t="s">
        <v>137</v>
      </c>
      <c r="AC2723" t="s">
        <v>137</v>
      </c>
      <c r="AD2723" s="2"/>
      <c r="AE2723" t="s">
        <v>137</v>
      </c>
      <c r="AF2723" t="s">
        <v>137</v>
      </c>
      <c r="AG2723" t="s">
        <v>137</v>
      </c>
      <c r="AH2723" t="s">
        <v>137</v>
      </c>
      <c r="AI2723" t="s">
        <v>137</v>
      </c>
      <c r="AJ2723" t="s">
        <v>137</v>
      </c>
      <c r="AK2723" t="s">
        <v>137</v>
      </c>
      <c r="AL2723" s="2"/>
      <c r="AM2723" t="s">
        <v>137</v>
      </c>
      <c r="AN2723" t="s">
        <v>137</v>
      </c>
      <c r="AO2723" t="s">
        <v>137</v>
      </c>
      <c r="AP2723" t="s">
        <v>137</v>
      </c>
      <c r="AQ2723" t="s">
        <v>137</v>
      </c>
      <c r="AR2723" t="s">
        <v>137</v>
      </c>
      <c r="AS2723" t="s">
        <v>137</v>
      </c>
      <c r="AT2723" t="s">
        <v>137</v>
      </c>
      <c r="AU2723" t="s">
        <v>137</v>
      </c>
      <c r="AV2723" t="s">
        <v>137</v>
      </c>
      <c r="AW2723" t="s">
        <v>137</v>
      </c>
      <c r="AX2723" t="s">
        <v>137</v>
      </c>
      <c r="AY2723" t="s">
        <v>137</v>
      </c>
      <c r="AZ2723" t="s">
        <v>137</v>
      </c>
      <c r="BA2723" t="s">
        <v>137</v>
      </c>
      <c r="BB2723" t="s">
        <v>137</v>
      </c>
      <c r="BC2723" t="s">
        <v>137</v>
      </c>
      <c r="BD2723" t="s">
        <v>137</v>
      </c>
      <c r="BE2723" t="s">
        <v>137</v>
      </c>
      <c r="BF2723" t="s">
        <v>137</v>
      </c>
      <c r="BG2723" t="s">
        <v>137</v>
      </c>
      <c r="BH2723" t="s">
        <v>137</v>
      </c>
      <c r="BI2723" t="s">
        <v>137</v>
      </c>
      <c r="BJ2723" t="s">
        <v>137</v>
      </c>
      <c r="BK2723" t="s">
        <v>137</v>
      </c>
      <c r="BL2723" t="s">
        <v>137</v>
      </c>
      <c r="BM2723" t="s">
        <v>137</v>
      </c>
      <c r="BN2723" t="s">
        <v>137</v>
      </c>
      <c r="BO2723" t="s">
        <v>137</v>
      </c>
      <c r="BP2723" t="s">
        <v>137</v>
      </c>
      <c r="BQ2723" t="s">
        <v>137</v>
      </c>
      <c r="BR2723" t="s">
        <v>137</v>
      </c>
      <c r="BS2723" t="s">
        <v>137</v>
      </c>
      <c r="BT2723" t="s">
        <v>771</v>
      </c>
      <c r="BU2723" t="s">
        <v>771</v>
      </c>
      <c r="BW2723" t="s">
        <v>137</v>
      </c>
      <c r="BX2723" t="s">
        <v>137</v>
      </c>
      <c r="BY2723" t="s">
        <v>137</v>
      </c>
      <c r="BZ2723" t="s">
        <v>137</v>
      </c>
      <c r="CA2723" t="s">
        <v>137</v>
      </c>
      <c r="CB2723" t="s">
        <v>137</v>
      </c>
      <c r="CC2723" t="s">
        <v>137</v>
      </c>
      <c r="CD2723" t="s">
        <v>137</v>
      </c>
      <c r="CE2723" t="s">
        <v>137</v>
      </c>
      <c r="CF2723" t="s">
        <v>137</v>
      </c>
      <c r="CG2723" t="s">
        <v>137</v>
      </c>
      <c r="CH2723" t="s">
        <v>137</v>
      </c>
      <c r="CI2723" t="s">
        <v>137</v>
      </c>
      <c r="CJ2723" t="s">
        <v>137</v>
      </c>
      <c r="CK2723" t="s">
        <v>137</v>
      </c>
      <c r="CL2723" t="s">
        <v>137</v>
      </c>
      <c r="CM2723" t="s">
        <v>137</v>
      </c>
      <c r="CN2723" t="s">
        <v>137</v>
      </c>
      <c r="CO2723" t="s">
        <v>137</v>
      </c>
      <c r="CP2723" t="s">
        <v>137</v>
      </c>
      <c r="CQ2723" s="1">
        <v>45667.620138888888</v>
      </c>
      <c r="CR2723" s="1">
        <v>45667.620138888888</v>
      </c>
      <c r="CS2723" s="1">
        <v>45667.620138888888</v>
      </c>
      <c r="CT2723" t="s">
        <v>17907</v>
      </c>
      <c r="CU2723" t="s">
        <v>17908</v>
      </c>
      <c r="CV2723" t="s">
        <v>17909</v>
      </c>
      <c r="CW2723" t="s">
        <v>17910</v>
      </c>
      <c r="CX2723" s="3"/>
      <c r="CY2723" s="3"/>
      <c r="CZ2723">
        <v>2</v>
      </c>
      <c r="DA2723" t="s">
        <v>137</v>
      </c>
      <c r="DB2723" t="s">
        <v>137</v>
      </c>
      <c r="DC2723" t="s">
        <v>137</v>
      </c>
      <c r="DD2723" t="s">
        <v>137</v>
      </c>
      <c r="DE2723" t="s">
        <v>137</v>
      </c>
      <c r="DF2723" t="s">
        <v>17911</v>
      </c>
      <c r="DG2723" t="s">
        <v>137</v>
      </c>
      <c r="DH2723" t="s">
        <v>137</v>
      </c>
      <c r="DI2723" t="s">
        <v>137</v>
      </c>
      <c r="DJ2723" t="s">
        <v>137</v>
      </c>
      <c r="DK2723">
        <v>0</v>
      </c>
      <c r="DL2723" t="s">
        <v>209</v>
      </c>
      <c r="DM2723" t="s">
        <v>17912</v>
      </c>
      <c r="DN2723" t="s">
        <v>137</v>
      </c>
      <c r="DO2723" s="1">
        <v>45667.620138888888</v>
      </c>
      <c r="DP2723" s="1"/>
      <c r="DQ2723" t="s">
        <v>262</v>
      </c>
      <c r="DR2723" t="s">
        <v>263</v>
      </c>
      <c r="DS2723" t="s">
        <v>264</v>
      </c>
      <c r="DT2723" t="s">
        <v>137</v>
      </c>
      <c r="DU2723" t="s">
        <v>137</v>
      </c>
      <c r="DV2723" t="s">
        <v>137</v>
      </c>
      <c r="DW2723" t="s">
        <v>137</v>
      </c>
      <c r="DX2723" t="s">
        <v>3615</v>
      </c>
      <c r="DY2723" t="s">
        <v>137</v>
      </c>
      <c r="DZ2723" t="s">
        <v>168</v>
      </c>
      <c r="EA2723" t="b">
        <v>0</v>
      </c>
      <c r="EB2723" t="s">
        <v>137</v>
      </c>
    </row>
    <row r="2724" spans="1:132" x14ac:dyDescent="0.25">
      <c r="A2724">
        <v>147849339</v>
      </c>
      <c r="B2724">
        <v>9320</v>
      </c>
      <c r="C2724" t="s">
        <v>192</v>
      </c>
      <c r="D2724" t="s">
        <v>17913</v>
      </c>
      <c r="E2724" t="s">
        <v>134</v>
      </c>
      <c r="F2724" t="s">
        <v>162</v>
      </c>
      <c r="G2724" t="s">
        <v>163</v>
      </c>
      <c r="H2724" t="s">
        <v>137</v>
      </c>
      <c r="I2724" t="s">
        <v>17914</v>
      </c>
      <c r="J2724" t="s">
        <v>13846</v>
      </c>
      <c r="K2724" t="s">
        <v>13847</v>
      </c>
      <c r="L2724" t="s">
        <v>13848</v>
      </c>
      <c r="M2724" t="s">
        <v>137</v>
      </c>
      <c r="N2724" t="s">
        <v>183</v>
      </c>
      <c r="O2724" t="s">
        <v>183</v>
      </c>
      <c r="P2724" s="1"/>
      <c r="Q2724" s="1">
        <v>45665.45208333333</v>
      </c>
      <c r="R2724" s="1">
        <v>45665.45208333333</v>
      </c>
      <c r="S2724" s="1">
        <v>45666.440972222219</v>
      </c>
      <c r="T2724" s="1">
        <v>45666.440972222219</v>
      </c>
      <c r="U2724" t="s">
        <v>184</v>
      </c>
      <c r="V2724" t="s">
        <v>137</v>
      </c>
      <c r="W2724" t="s">
        <v>137</v>
      </c>
      <c r="X2724" t="s">
        <v>185</v>
      </c>
      <c r="Y2724" t="s">
        <v>186</v>
      </c>
      <c r="Z2724" t="s">
        <v>137</v>
      </c>
      <c r="AA2724" t="s">
        <v>137</v>
      </c>
      <c r="AB2724" t="s">
        <v>137</v>
      </c>
      <c r="AC2724" t="s">
        <v>137</v>
      </c>
      <c r="AD2724" s="2"/>
      <c r="AE2724" t="s">
        <v>137</v>
      </c>
      <c r="AF2724" t="s">
        <v>137</v>
      </c>
      <c r="AG2724" t="s">
        <v>137</v>
      </c>
      <c r="AH2724" t="s">
        <v>137</v>
      </c>
      <c r="AI2724" t="s">
        <v>137</v>
      </c>
      <c r="AJ2724" t="s">
        <v>137</v>
      </c>
      <c r="AK2724" t="s">
        <v>137</v>
      </c>
      <c r="AL2724" s="2"/>
      <c r="AM2724" t="s">
        <v>137</v>
      </c>
      <c r="AN2724" t="s">
        <v>137</v>
      </c>
      <c r="AO2724" t="s">
        <v>137</v>
      </c>
      <c r="AP2724" t="s">
        <v>137</v>
      </c>
      <c r="AQ2724" t="s">
        <v>137</v>
      </c>
      <c r="AR2724" t="s">
        <v>137</v>
      </c>
      <c r="AS2724" t="s">
        <v>137</v>
      </c>
      <c r="AT2724" t="s">
        <v>137</v>
      </c>
      <c r="AU2724" t="s">
        <v>137</v>
      </c>
      <c r="AV2724" t="s">
        <v>137</v>
      </c>
      <c r="AW2724" t="s">
        <v>137</v>
      </c>
      <c r="AX2724" t="s">
        <v>137</v>
      </c>
      <c r="AY2724" t="s">
        <v>137</v>
      </c>
      <c r="AZ2724" t="s">
        <v>137</v>
      </c>
      <c r="BA2724" t="s">
        <v>137</v>
      </c>
      <c r="BB2724" t="s">
        <v>137</v>
      </c>
      <c r="BC2724" t="s">
        <v>137</v>
      </c>
      <c r="BD2724" t="s">
        <v>137</v>
      </c>
      <c r="BE2724" t="s">
        <v>137</v>
      </c>
      <c r="BF2724" t="s">
        <v>137</v>
      </c>
      <c r="BG2724" t="s">
        <v>137</v>
      </c>
      <c r="BH2724" t="s">
        <v>137</v>
      </c>
      <c r="BI2724" t="s">
        <v>137</v>
      </c>
      <c r="BJ2724" t="s">
        <v>137</v>
      </c>
      <c r="BK2724" t="s">
        <v>137</v>
      </c>
      <c r="BL2724" t="s">
        <v>137</v>
      </c>
      <c r="BM2724" t="s">
        <v>137</v>
      </c>
      <c r="BN2724" t="s">
        <v>137</v>
      </c>
      <c r="BO2724" t="s">
        <v>137</v>
      </c>
      <c r="BP2724" t="s">
        <v>137</v>
      </c>
      <c r="BQ2724" t="s">
        <v>137</v>
      </c>
      <c r="BR2724" t="s">
        <v>137</v>
      </c>
      <c r="BS2724" t="s">
        <v>137</v>
      </c>
      <c r="BT2724" t="s">
        <v>137</v>
      </c>
      <c r="BU2724" t="s">
        <v>137</v>
      </c>
      <c r="BW2724" t="s">
        <v>137</v>
      </c>
      <c r="BX2724" t="s">
        <v>137</v>
      </c>
      <c r="BY2724" t="s">
        <v>137</v>
      </c>
      <c r="BZ2724" t="s">
        <v>137</v>
      </c>
      <c r="CA2724" t="s">
        <v>137</v>
      </c>
      <c r="CB2724" t="s">
        <v>137</v>
      </c>
      <c r="CC2724" t="s">
        <v>137</v>
      </c>
      <c r="CD2724" t="s">
        <v>137</v>
      </c>
      <c r="CE2724" t="s">
        <v>137</v>
      </c>
      <c r="CF2724" t="s">
        <v>137</v>
      </c>
      <c r="CG2724" t="s">
        <v>137</v>
      </c>
      <c r="CH2724" t="s">
        <v>137</v>
      </c>
      <c r="CI2724" t="s">
        <v>137</v>
      </c>
      <c r="CJ2724" t="s">
        <v>137</v>
      </c>
      <c r="CK2724" t="s">
        <v>137</v>
      </c>
      <c r="CL2724" t="s">
        <v>137</v>
      </c>
      <c r="CM2724" t="s">
        <v>137</v>
      </c>
      <c r="CN2724" t="s">
        <v>137</v>
      </c>
      <c r="CO2724" t="s">
        <v>137</v>
      </c>
      <c r="CP2724" t="s">
        <v>137</v>
      </c>
      <c r="CQ2724" s="1">
        <v>45666.440972222219</v>
      </c>
      <c r="CR2724" s="1">
        <v>45666.440972222219</v>
      </c>
      <c r="CS2724" s="1">
        <v>45666.440972222219</v>
      </c>
      <c r="CT2724" t="s">
        <v>137</v>
      </c>
      <c r="CU2724" t="s">
        <v>137</v>
      </c>
      <c r="CV2724" t="s">
        <v>17915</v>
      </c>
      <c r="CW2724" t="s">
        <v>17916</v>
      </c>
      <c r="CX2724" s="3"/>
      <c r="CY2724" s="3"/>
      <c r="CZ2724">
        <v>1</v>
      </c>
      <c r="DA2724" t="s">
        <v>137</v>
      </c>
      <c r="DB2724" t="s">
        <v>137</v>
      </c>
      <c r="DC2724" t="s">
        <v>137</v>
      </c>
      <c r="DD2724" t="s">
        <v>137</v>
      </c>
      <c r="DE2724" t="s">
        <v>137</v>
      </c>
      <c r="DF2724" t="s">
        <v>137</v>
      </c>
      <c r="DG2724" t="s">
        <v>137</v>
      </c>
      <c r="DH2724" t="s">
        <v>137</v>
      </c>
      <c r="DI2724" t="s">
        <v>137</v>
      </c>
      <c r="DJ2724" t="s">
        <v>137</v>
      </c>
      <c r="DK2724">
        <v>0</v>
      </c>
      <c r="DL2724" t="s">
        <v>209</v>
      </c>
      <c r="DM2724" t="s">
        <v>17917</v>
      </c>
      <c r="DN2724" t="s">
        <v>137</v>
      </c>
      <c r="DO2724" s="1">
        <v>45666.440972222219</v>
      </c>
      <c r="DP2724" s="1"/>
      <c r="DQ2724" t="s">
        <v>13846</v>
      </c>
      <c r="DR2724" t="s">
        <v>13847</v>
      </c>
      <c r="DS2724" t="s">
        <v>13848</v>
      </c>
      <c r="DT2724" t="s">
        <v>137</v>
      </c>
      <c r="DU2724" t="s">
        <v>137</v>
      </c>
      <c r="DV2724" t="s">
        <v>137</v>
      </c>
      <c r="DW2724" t="s">
        <v>137</v>
      </c>
      <c r="DX2724" t="s">
        <v>137</v>
      </c>
      <c r="DY2724" t="s">
        <v>137</v>
      </c>
      <c r="DZ2724" t="s">
        <v>168</v>
      </c>
      <c r="EA2724" t="b">
        <v>0</v>
      </c>
      <c r="EB2724" t="s">
        <v>137</v>
      </c>
    </row>
    <row r="2725" spans="1:132" x14ac:dyDescent="0.25">
      <c r="A2725">
        <v>147848467</v>
      </c>
      <c r="B2725">
        <v>9319</v>
      </c>
      <c r="C2725" t="s">
        <v>192</v>
      </c>
      <c r="D2725" t="s">
        <v>17918</v>
      </c>
      <c r="E2725" t="s">
        <v>134</v>
      </c>
      <c r="F2725" t="s">
        <v>532</v>
      </c>
      <c r="G2725" t="s">
        <v>163</v>
      </c>
      <c r="H2725" t="s">
        <v>767</v>
      </c>
      <c r="I2725" t="s">
        <v>17919</v>
      </c>
      <c r="J2725" t="s">
        <v>262</v>
      </c>
      <c r="K2725" t="s">
        <v>263</v>
      </c>
      <c r="L2725" t="s">
        <v>264</v>
      </c>
      <c r="M2725" t="s">
        <v>140</v>
      </c>
      <c r="N2725" t="s">
        <v>12176</v>
      </c>
      <c r="O2725" t="s">
        <v>1231</v>
      </c>
      <c r="P2725" s="1"/>
      <c r="Q2725" s="1">
        <v>45665.447916666664</v>
      </c>
      <c r="R2725" s="1">
        <v>45665.447916666664</v>
      </c>
      <c r="S2725" s="1">
        <v>45665.448611111111</v>
      </c>
      <c r="T2725" s="1">
        <v>45665.448611111111</v>
      </c>
      <c r="U2725" t="s">
        <v>1906</v>
      </c>
      <c r="V2725" t="s">
        <v>137</v>
      </c>
      <c r="W2725" t="s">
        <v>137</v>
      </c>
      <c r="X2725" t="s">
        <v>185</v>
      </c>
      <c r="Y2725" t="s">
        <v>199</v>
      </c>
      <c r="Z2725" t="s">
        <v>137</v>
      </c>
      <c r="AA2725" t="s">
        <v>137</v>
      </c>
      <c r="AB2725" t="s">
        <v>137</v>
      </c>
      <c r="AC2725" t="s">
        <v>137</v>
      </c>
      <c r="AD2725" s="2"/>
      <c r="AE2725" t="s">
        <v>137</v>
      </c>
      <c r="AF2725" t="s">
        <v>137</v>
      </c>
      <c r="AG2725" t="s">
        <v>137</v>
      </c>
      <c r="AH2725" t="s">
        <v>137</v>
      </c>
      <c r="AI2725" t="s">
        <v>137</v>
      </c>
      <c r="AJ2725" t="s">
        <v>137</v>
      </c>
      <c r="AK2725" t="s">
        <v>137</v>
      </c>
      <c r="AL2725" s="2"/>
      <c r="AM2725" t="s">
        <v>137</v>
      </c>
      <c r="AN2725" t="s">
        <v>137</v>
      </c>
      <c r="AO2725" t="s">
        <v>137</v>
      </c>
      <c r="AP2725" t="s">
        <v>137</v>
      </c>
      <c r="AQ2725" t="s">
        <v>137</v>
      </c>
      <c r="AR2725" t="s">
        <v>137</v>
      </c>
      <c r="AS2725" t="s">
        <v>137</v>
      </c>
      <c r="AT2725" t="s">
        <v>137</v>
      </c>
      <c r="AU2725" t="s">
        <v>137</v>
      </c>
      <c r="AV2725" t="s">
        <v>137</v>
      </c>
      <c r="AW2725" t="s">
        <v>137</v>
      </c>
      <c r="AX2725" t="s">
        <v>137</v>
      </c>
      <c r="AY2725" t="s">
        <v>137</v>
      </c>
      <c r="AZ2725" t="s">
        <v>137</v>
      </c>
      <c r="BA2725" t="s">
        <v>137</v>
      </c>
      <c r="BB2725" t="s">
        <v>137</v>
      </c>
      <c r="BC2725" t="s">
        <v>137</v>
      </c>
      <c r="BD2725" t="s">
        <v>137</v>
      </c>
      <c r="BE2725" t="s">
        <v>137</v>
      </c>
      <c r="BF2725" t="s">
        <v>137</v>
      </c>
      <c r="BG2725" t="s">
        <v>137</v>
      </c>
      <c r="BH2725" t="s">
        <v>137</v>
      </c>
      <c r="BI2725" t="s">
        <v>137</v>
      </c>
      <c r="BJ2725" t="s">
        <v>137</v>
      </c>
      <c r="BK2725" t="s">
        <v>137</v>
      </c>
      <c r="BL2725" t="s">
        <v>137</v>
      </c>
      <c r="BM2725" t="s">
        <v>137</v>
      </c>
      <c r="BN2725" t="s">
        <v>137</v>
      </c>
      <c r="BO2725" t="s">
        <v>137</v>
      </c>
      <c r="BP2725" t="s">
        <v>137</v>
      </c>
      <c r="BQ2725" t="s">
        <v>137</v>
      </c>
      <c r="BR2725" t="s">
        <v>137</v>
      </c>
      <c r="BS2725" t="s">
        <v>137</v>
      </c>
      <c r="BT2725" t="s">
        <v>771</v>
      </c>
      <c r="BU2725" t="s">
        <v>771</v>
      </c>
      <c r="BW2725" t="s">
        <v>137</v>
      </c>
      <c r="BX2725" t="s">
        <v>137</v>
      </c>
      <c r="BY2725" t="s">
        <v>137</v>
      </c>
      <c r="BZ2725" t="s">
        <v>137</v>
      </c>
      <c r="CA2725" t="s">
        <v>137</v>
      </c>
      <c r="CB2725" t="s">
        <v>137</v>
      </c>
      <c r="CC2725" t="s">
        <v>137</v>
      </c>
      <c r="CD2725" t="s">
        <v>137</v>
      </c>
      <c r="CE2725" t="s">
        <v>137</v>
      </c>
      <c r="CF2725" t="s">
        <v>137</v>
      </c>
      <c r="CG2725" t="s">
        <v>137</v>
      </c>
      <c r="CH2725" t="s">
        <v>137</v>
      </c>
      <c r="CI2725" t="s">
        <v>137</v>
      </c>
      <c r="CJ2725" t="s">
        <v>137</v>
      </c>
      <c r="CK2725" t="s">
        <v>137</v>
      </c>
      <c r="CL2725" t="s">
        <v>137</v>
      </c>
      <c r="CM2725" t="s">
        <v>137</v>
      </c>
      <c r="CN2725" t="s">
        <v>137</v>
      </c>
      <c r="CO2725" t="s">
        <v>137</v>
      </c>
      <c r="CP2725" t="s">
        <v>137</v>
      </c>
      <c r="CQ2725" s="1">
        <v>45665.448611111111</v>
      </c>
      <c r="CR2725" s="1">
        <v>45665.448611111111</v>
      </c>
      <c r="CS2725" s="1">
        <v>45665.448611111111</v>
      </c>
      <c r="CT2725" t="s">
        <v>137</v>
      </c>
      <c r="CU2725" t="s">
        <v>137</v>
      </c>
      <c r="CV2725" t="s">
        <v>10777</v>
      </c>
      <c r="CW2725" t="s">
        <v>10777</v>
      </c>
      <c r="CX2725" s="3"/>
      <c r="CY2725" s="3"/>
      <c r="DA2725" t="s">
        <v>137</v>
      </c>
      <c r="DB2725" t="s">
        <v>137</v>
      </c>
      <c r="DC2725" t="s">
        <v>137</v>
      </c>
      <c r="DD2725" t="s">
        <v>137</v>
      </c>
      <c r="DE2725" t="s">
        <v>137</v>
      </c>
      <c r="DF2725" t="s">
        <v>137</v>
      </c>
      <c r="DG2725" t="s">
        <v>137</v>
      </c>
      <c r="DH2725" t="s">
        <v>137</v>
      </c>
      <c r="DI2725" t="s">
        <v>137</v>
      </c>
      <c r="DJ2725" t="s">
        <v>137</v>
      </c>
      <c r="DK2725">
        <v>0</v>
      </c>
      <c r="DL2725" t="s">
        <v>209</v>
      </c>
      <c r="DM2725" t="s">
        <v>17920</v>
      </c>
      <c r="DN2725" t="s">
        <v>137</v>
      </c>
      <c r="DO2725" s="1">
        <v>45665.448611111111</v>
      </c>
      <c r="DP2725" s="1"/>
      <c r="DQ2725" t="s">
        <v>262</v>
      </c>
      <c r="DR2725" t="s">
        <v>263</v>
      </c>
      <c r="DS2725" t="s">
        <v>264</v>
      </c>
      <c r="DT2725" t="s">
        <v>137</v>
      </c>
      <c r="DU2725" t="s">
        <v>137</v>
      </c>
      <c r="DV2725" t="s">
        <v>137</v>
      </c>
      <c r="DW2725" t="s">
        <v>137</v>
      </c>
      <c r="DX2725" t="s">
        <v>137</v>
      </c>
      <c r="DY2725" t="s">
        <v>137</v>
      </c>
      <c r="DZ2725" t="s">
        <v>168</v>
      </c>
      <c r="EA2725" t="b">
        <v>0</v>
      </c>
      <c r="EB2725" t="s">
        <v>137</v>
      </c>
    </row>
    <row r="2726" spans="1:132" x14ac:dyDescent="0.25">
      <c r="A2726">
        <v>147836240</v>
      </c>
      <c r="B2726">
        <v>9318</v>
      </c>
      <c r="C2726" t="s">
        <v>192</v>
      </c>
      <c r="D2726" t="s">
        <v>17921</v>
      </c>
      <c r="E2726" t="s">
        <v>134</v>
      </c>
      <c r="F2726" t="s">
        <v>162</v>
      </c>
      <c r="G2726" t="s">
        <v>163</v>
      </c>
      <c r="H2726" t="s">
        <v>767</v>
      </c>
      <c r="I2726" t="s">
        <v>17922</v>
      </c>
      <c r="J2726" t="s">
        <v>262</v>
      </c>
      <c r="K2726" t="s">
        <v>263</v>
      </c>
      <c r="L2726" t="s">
        <v>264</v>
      </c>
      <c r="M2726" t="s">
        <v>140</v>
      </c>
      <c r="N2726" t="s">
        <v>2371</v>
      </c>
      <c r="O2726" t="s">
        <v>2371</v>
      </c>
      <c r="P2726" s="1"/>
      <c r="Q2726" s="1">
        <v>45665.379166666666</v>
      </c>
      <c r="R2726" s="1">
        <v>45665.379166666666</v>
      </c>
      <c r="S2726" s="1">
        <v>45672.491666666669</v>
      </c>
      <c r="T2726" s="1">
        <v>45672.491666666669</v>
      </c>
      <c r="U2726" t="s">
        <v>4825</v>
      </c>
      <c r="V2726" t="s">
        <v>137</v>
      </c>
      <c r="W2726" t="s">
        <v>137</v>
      </c>
      <c r="X2726" t="s">
        <v>185</v>
      </c>
      <c r="Y2726" t="s">
        <v>137</v>
      </c>
      <c r="Z2726" t="s">
        <v>137</v>
      </c>
      <c r="AA2726" t="s">
        <v>137</v>
      </c>
      <c r="AB2726" t="s">
        <v>137</v>
      </c>
      <c r="AC2726" t="s">
        <v>137</v>
      </c>
      <c r="AD2726" s="2"/>
      <c r="AE2726" t="s">
        <v>137</v>
      </c>
      <c r="AF2726" t="s">
        <v>137</v>
      </c>
      <c r="AG2726" t="s">
        <v>137</v>
      </c>
      <c r="AH2726" t="s">
        <v>137</v>
      </c>
      <c r="AI2726" t="s">
        <v>137</v>
      </c>
      <c r="AJ2726" t="s">
        <v>137</v>
      </c>
      <c r="AK2726" t="s">
        <v>137</v>
      </c>
      <c r="AL2726" s="2"/>
      <c r="AM2726" t="s">
        <v>137</v>
      </c>
      <c r="AN2726" t="s">
        <v>137</v>
      </c>
      <c r="AO2726" t="s">
        <v>137</v>
      </c>
      <c r="AP2726" t="s">
        <v>137</v>
      </c>
      <c r="AQ2726" t="s">
        <v>137</v>
      </c>
      <c r="AR2726" t="s">
        <v>137</v>
      </c>
      <c r="AS2726" t="s">
        <v>137</v>
      </c>
      <c r="AT2726" t="s">
        <v>137</v>
      </c>
      <c r="AU2726" t="s">
        <v>137</v>
      </c>
      <c r="AV2726" t="s">
        <v>137</v>
      </c>
      <c r="AW2726" t="s">
        <v>137</v>
      </c>
      <c r="AX2726" t="s">
        <v>137</v>
      </c>
      <c r="AY2726" t="s">
        <v>137</v>
      </c>
      <c r="AZ2726" t="s">
        <v>137</v>
      </c>
      <c r="BA2726" t="s">
        <v>137</v>
      </c>
      <c r="BB2726" t="s">
        <v>137</v>
      </c>
      <c r="BC2726" t="s">
        <v>137</v>
      </c>
      <c r="BD2726" t="s">
        <v>137</v>
      </c>
      <c r="BE2726" t="s">
        <v>137</v>
      </c>
      <c r="BF2726" t="s">
        <v>137</v>
      </c>
      <c r="BG2726" t="s">
        <v>137</v>
      </c>
      <c r="BH2726" t="s">
        <v>137</v>
      </c>
      <c r="BI2726" t="s">
        <v>137</v>
      </c>
      <c r="BJ2726" t="s">
        <v>137</v>
      </c>
      <c r="BK2726" t="s">
        <v>137</v>
      </c>
      <c r="BL2726" t="s">
        <v>137</v>
      </c>
      <c r="BM2726" t="s">
        <v>137</v>
      </c>
      <c r="BN2726" t="s">
        <v>137</v>
      </c>
      <c r="BO2726" t="s">
        <v>137</v>
      </c>
      <c r="BP2726" t="s">
        <v>137</v>
      </c>
      <c r="BQ2726" t="s">
        <v>137</v>
      </c>
      <c r="BR2726" t="s">
        <v>137</v>
      </c>
      <c r="BS2726" t="s">
        <v>137</v>
      </c>
      <c r="BT2726" t="s">
        <v>137</v>
      </c>
      <c r="BU2726" t="s">
        <v>137</v>
      </c>
      <c r="BW2726" t="s">
        <v>137</v>
      </c>
      <c r="BX2726" t="s">
        <v>137</v>
      </c>
      <c r="BY2726" t="s">
        <v>137</v>
      </c>
      <c r="BZ2726" t="s">
        <v>137</v>
      </c>
      <c r="CA2726" t="s">
        <v>137</v>
      </c>
      <c r="CB2726" t="s">
        <v>137</v>
      </c>
      <c r="CC2726" t="s">
        <v>137</v>
      </c>
      <c r="CD2726" t="s">
        <v>137</v>
      </c>
      <c r="CE2726" t="s">
        <v>137</v>
      </c>
      <c r="CF2726" t="s">
        <v>137</v>
      </c>
      <c r="CG2726" t="s">
        <v>137</v>
      </c>
      <c r="CH2726" t="s">
        <v>137</v>
      </c>
      <c r="CI2726" t="s">
        <v>137</v>
      </c>
      <c r="CJ2726" t="s">
        <v>137</v>
      </c>
      <c r="CK2726" t="s">
        <v>137</v>
      </c>
      <c r="CL2726" t="s">
        <v>137</v>
      </c>
      <c r="CM2726" t="s">
        <v>137</v>
      </c>
      <c r="CN2726" t="s">
        <v>137</v>
      </c>
      <c r="CO2726" t="s">
        <v>137</v>
      </c>
      <c r="CP2726" t="s">
        <v>137</v>
      </c>
      <c r="CQ2726" s="1">
        <v>45672.491666666669</v>
      </c>
      <c r="CR2726" s="1">
        <v>45672.491666666669</v>
      </c>
      <c r="CS2726" s="1">
        <v>45672.491666666669</v>
      </c>
      <c r="CT2726" t="s">
        <v>137</v>
      </c>
      <c r="CU2726" t="s">
        <v>137</v>
      </c>
      <c r="CV2726" t="s">
        <v>17923</v>
      </c>
      <c r="CW2726" t="s">
        <v>17924</v>
      </c>
      <c r="CX2726" s="3"/>
      <c r="CY2726" s="3"/>
      <c r="CZ2726">
        <v>1</v>
      </c>
      <c r="DA2726" t="s">
        <v>137</v>
      </c>
      <c r="DB2726" t="s">
        <v>137</v>
      </c>
      <c r="DC2726" t="s">
        <v>137</v>
      </c>
      <c r="DD2726" t="s">
        <v>137</v>
      </c>
      <c r="DE2726" t="s">
        <v>137</v>
      </c>
      <c r="DF2726" t="s">
        <v>17925</v>
      </c>
      <c r="DG2726" t="s">
        <v>900</v>
      </c>
      <c r="DH2726" t="s">
        <v>4768</v>
      </c>
      <c r="DI2726" t="s">
        <v>137</v>
      </c>
      <c r="DJ2726" t="s">
        <v>137</v>
      </c>
      <c r="DK2726">
        <v>0</v>
      </c>
      <c r="DL2726" t="s">
        <v>209</v>
      </c>
      <c r="DM2726" t="s">
        <v>17926</v>
      </c>
      <c r="DN2726" t="s">
        <v>137</v>
      </c>
      <c r="DO2726" s="1">
        <v>45672.491666666669</v>
      </c>
      <c r="DP2726" s="1"/>
      <c r="DQ2726" t="s">
        <v>262</v>
      </c>
      <c r="DR2726" t="s">
        <v>263</v>
      </c>
      <c r="DS2726" t="s">
        <v>264</v>
      </c>
      <c r="DT2726" t="s">
        <v>137</v>
      </c>
      <c r="DU2726" t="s">
        <v>137</v>
      </c>
      <c r="DV2726" t="s">
        <v>137</v>
      </c>
      <c r="DW2726" t="s">
        <v>137</v>
      </c>
      <c r="DX2726" t="s">
        <v>137</v>
      </c>
      <c r="DY2726" t="s">
        <v>137</v>
      </c>
      <c r="DZ2726" t="s">
        <v>168</v>
      </c>
      <c r="EA2726" t="b">
        <v>0</v>
      </c>
      <c r="EB2726" t="s">
        <v>137</v>
      </c>
    </row>
    <row r="2727" spans="1:132" x14ac:dyDescent="0.25">
      <c r="A2727">
        <v>147834577</v>
      </c>
      <c r="B2727">
        <v>9317</v>
      </c>
      <c r="C2727" t="s">
        <v>192</v>
      </c>
      <c r="D2727" t="s">
        <v>17927</v>
      </c>
      <c r="E2727" t="s">
        <v>134</v>
      </c>
      <c r="F2727" t="s">
        <v>162</v>
      </c>
      <c r="G2727" t="s">
        <v>163</v>
      </c>
      <c r="H2727" t="s">
        <v>137</v>
      </c>
      <c r="I2727" t="s">
        <v>17928</v>
      </c>
      <c r="J2727" t="s">
        <v>139</v>
      </c>
      <c r="K2727" t="s">
        <v>140</v>
      </c>
      <c r="L2727" t="s">
        <v>141</v>
      </c>
      <c r="M2727" t="s">
        <v>137</v>
      </c>
      <c r="N2727" t="s">
        <v>505</v>
      </c>
      <c r="O2727" t="s">
        <v>505</v>
      </c>
      <c r="P2727" s="1"/>
      <c r="Q2727" s="1">
        <v>45665.366666666669</v>
      </c>
      <c r="R2727" s="1">
        <v>45665.366666666669</v>
      </c>
      <c r="S2727" s="1">
        <v>45665.495138888888</v>
      </c>
      <c r="T2727" s="1">
        <v>45665.495138888888</v>
      </c>
      <c r="U2727" t="s">
        <v>5255</v>
      </c>
      <c r="V2727" t="s">
        <v>137</v>
      </c>
      <c r="W2727" t="s">
        <v>137</v>
      </c>
      <c r="X2727" t="s">
        <v>231</v>
      </c>
      <c r="Y2727" t="s">
        <v>361</v>
      </c>
      <c r="Z2727" t="s">
        <v>137</v>
      </c>
      <c r="AA2727" t="s">
        <v>137</v>
      </c>
      <c r="AB2727" t="s">
        <v>137</v>
      </c>
      <c r="AC2727" t="s">
        <v>137</v>
      </c>
      <c r="AD2727" s="2"/>
      <c r="AE2727" t="s">
        <v>137</v>
      </c>
      <c r="AF2727" t="s">
        <v>137</v>
      </c>
      <c r="AG2727" t="s">
        <v>137</v>
      </c>
      <c r="AH2727" t="s">
        <v>137</v>
      </c>
      <c r="AI2727" t="s">
        <v>137</v>
      </c>
      <c r="AJ2727" t="s">
        <v>137</v>
      </c>
      <c r="AK2727" t="s">
        <v>137</v>
      </c>
      <c r="AL2727" s="2"/>
      <c r="AM2727" t="s">
        <v>137</v>
      </c>
      <c r="AN2727" t="s">
        <v>137</v>
      </c>
      <c r="AO2727" t="s">
        <v>137</v>
      </c>
      <c r="AP2727" t="s">
        <v>137</v>
      </c>
      <c r="AQ2727" t="s">
        <v>137</v>
      </c>
      <c r="AR2727" t="s">
        <v>137</v>
      </c>
      <c r="AS2727" t="s">
        <v>137</v>
      </c>
      <c r="AT2727" t="s">
        <v>137</v>
      </c>
      <c r="AU2727" t="s">
        <v>137</v>
      </c>
      <c r="AV2727" t="s">
        <v>137</v>
      </c>
      <c r="AW2727" t="s">
        <v>137</v>
      </c>
      <c r="AX2727" t="s">
        <v>137</v>
      </c>
      <c r="AY2727" t="s">
        <v>137</v>
      </c>
      <c r="AZ2727" t="s">
        <v>137</v>
      </c>
      <c r="BA2727" t="s">
        <v>137</v>
      </c>
      <c r="BB2727" t="s">
        <v>137</v>
      </c>
      <c r="BC2727" t="s">
        <v>137</v>
      </c>
      <c r="BD2727" t="s">
        <v>137</v>
      </c>
      <c r="BE2727" t="s">
        <v>137</v>
      </c>
      <c r="BF2727" t="s">
        <v>137</v>
      </c>
      <c r="BG2727" t="s">
        <v>137</v>
      </c>
      <c r="BH2727" t="s">
        <v>137</v>
      </c>
      <c r="BI2727" t="s">
        <v>137</v>
      </c>
      <c r="BJ2727" t="s">
        <v>137</v>
      </c>
      <c r="BK2727" t="s">
        <v>137</v>
      </c>
      <c r="BL2727" t="s">
        <v>137</v>
      </c>
      <c r="BM2727" t="s">
        <v>137</v>
      </c>
      <c r="BN2727" t="s">
        <v>137</v>
      </c>
      <c r="BO2727" t="s">
        <v>137</v>
      </c>
      <c r="BP2727" t="s">
        <v>137</v>
      </c>
      <c r="BQ2727" t="s">
        <v>137</v>
      </c>
      <c r="BR2727" t="s">
        <v>137</v>
      </c>
      <c r="BS2727" t="s">
        <v>137</v>
      </c>
      <c r="BT2727" t="s">
        <v>137</v>
      </c>
      <c r="BU2727" t="s">
        <v>137</v>
      </c>
      <c r="BW2727" t="s">
        <v>137</v>
      </c>
      <c r="BX2727" t="s">
        <v>137</v>
      </c>
      <c r="BY2727" t="s">
        <v>137</v>
      </c>
      <c r="BZ2727" t="s">
        <v>137</v>
      </c>
      <c r="CA2727" t="s">
        <v>137</v>
      </c>
      <c r="CB2727" t="s">
        <v>137</v>
      </c>
      <c r="CC2727" t="s">
        <v>137</v>
      </c>
      <c r="CD2727" t="s">
        <v>137</v>
      </c>
      <c r="CE2727" t="s">
        <v>137</v>
      </c>
      <c r="CF2727" t="s">
        <v>137</v>
      </c>
      <c r="CG2727" t="s">
        <v>137</v>
      </c>
      <c r="CH2727" t="s">
        <v>137</v>
      </c>
      <c r="CI2727" t="s">
        <v>137</v>
      </c>
      <c r="CJ2727" t="s">
        <v>137</v>
      </c>
      <c r="CK2727" t="s">
        <v>137</v>
      </c>
      <c r="CL2727" t="s">
        <v>137</v>
      </c>
      <c r="CM2727" t="s">
        <v>137</v>
      </c>
      <c r="CN2727" t="s">
        <v>137</v>
      </c>
      <c r="CO2727" t="s">
        <v>137</v>
      </c>
      <c r="CP2727" t="s">
        <v>137</v>
      </c>
      <c r="CQ2727" s="1">
        <v>45665.495138888888</v>
      </c>
      <c r="CR2727" s="1">
        <v>45665.495138888888</v>
      </c>
      <c r="CS2727" s="1">
        <v>45665.495138888888</v>
      </c>
      <c r="CT2727" t="s">
        <v>137</v>
      </c>
      <c r="CU2727" t="s">
        <v>137</v>
      </c>
      <c r="CV2727" t="s">
        <v>17929</v>
      </c>
      <c r="CW2727" t="s">
        <v>17930</v>
      </c>
      <c r="CX2727" s="3"/>
      <c r="CY2727" s="3"/>
      <c r="DA2727" t="s">
        <v>137</v>
      </c>
      <c r="DB2727" t="s">
        <v>137</v>
      </c>
      <c r="DC2727" t="s">
        <v>137</v>
      </c>
      <c r="DD2727" t="s">
        <v>137</v>
      </c>
      <c r="DE2727" t="s">
        <v>137</v>
      </c>
      <c r="DF2727" t="s">
        <v>137</v>
      </c>
      <c r="DG2727" t="s">
        <v>137</v>
      </c>
      <c r="DH2727" t="s">
        <v>137</v>
      </c>
      <c r="DI2727" t="s">
        <v>137</v>
      </c>
      <c r="DJ2727" t="s">
        <v>137</v>
      </c>
      <c r="DK2727">
        <v>0</v>
      </c>
      <c r="DL2727" t="s">
        <v>7016</v>
      </c>
      <c r="DM2727" t="s">
        <v>137</v>
      </c>
      <c r="DN2727" t="s">
        <v>137</v>
      </c>
      <c r="DO2727" s="1">
        <v>45665.495138888888</v>
      </c>
      <c r="DP2727" s="1"/>
      <c r="DQ2727" t="s">
        <v>17931</v>
      </c>
      <c r="DR2727" t="s">
        <v>17932</v>
      </c>
      <c r="DS2727" t="s">
        <v>17933</v>
      </c>
      <c r="DT2727" t="s">
        <v>137</v>
      </c>
      <c r="DU2727" t="s">
        <v>137</v>
      </c>
      <c r="DV2727" t="s">
        <v>137</v>
      </c>
      <c r="DW2727" t="s">
        <v>137</v>
      </c>
      <c r="DX2727" t="s">
        <v>137</v>
      </c>
      <c r="DY2727" t="s">
        <v>137</v>
      </c>
      <c r="DZ2727" t="s">
        <v>168</v>
      </c>
      <c r="EA2727" t="b">
        <v>0</v>
      </c>
      <c r="EB2727" t="s">
        <v>137</v>
      </c>
    </row>
    <row r="2728" spans="1:132" x14ac:dyDescent="0.25">
      <c r="A2728">
        <v>147830784</v>
      </c>
      <c r="B2728">
        <v>9316</v>
      </c>
      <c r="C2728" t="s">
        <v>1001</v>
      </c>
      <c r="D2728" t="s">
        <v>15482</v>
      </c>
      <c r="E2728" t="s">
        <v>134</v>
      </c>
      <c r="F2728" t="s">
        <v>162</v>
      </c>
      <c r="G2728" t="s">
        <v>163</v>
      </c>
      <c r="H2728" t="s">
        <v>137</v>
      </c>
      <c r="I2728" t="s">
        <v>17934</v>
      </c>
      <c r="J2728" t="s">
        <v>708</v>
      </c>
      <c r="K2728" t="s">
        <v>709</v>
      </c>
      <c r="L2728" t="s">
        <v>710</v>
      </c>
      <c r="M2728" t="s">
        <v>137</v>
      </c>
      <c r="N2728" t="s">
        <v>1583</v>
      </c>
      <c r="O2728" t="s">
        <v>1583</v>
      </c>
      <c r="P2728" s="1"/>
      <c r="Q2728" s="1">
        <v>45665.327777777777</v>
      </c>
      <c r="R2728" s="1">
        <v>45665.327777777777</v>
      </c>
      <c r="S2728" s="1">
        <v>45737.439583333333</v>
      </c>
      <c r="T2728" s="1">
        <v>45737.439583333333</v>
      </c>
      <c r="U2728" t="s">
        <v>850</v>
      </c>
      <c r="V2728" t="s">
        <v>137</v>
      </c>
      <c r="W2728" t="s">
        <v>137</v>
      </c>
      <c r="X2728" t="s">
        <v>176</v>
      </c>
      <c r="Y2728" t="s">
        <v>137</v>
      </c>
      <c r="Z2728" t="s">
        <v>137</v>
      </c>
      <c r="AA2728" t="s">
        <v>137</v>
      </c>
      <c r="AB2728" t="s">
        <v>137</v>
      </c>
      <c r="AC2728" t="s">
        <v>137</v>
      </c>
      <c r="AD2728" s="2"/>
      <c r="AE2728" t="s">
        <v>137</v>
      </c>
      <c r="AF2728" t="s">
        <v>137</v>
      </c>
      <c r="AG2728" t="s">
        <v>137</v>
      </c>
      <c r="AH2728" t="s">
        <v>137</v>
      </c>
      <c r="AI2728" t="s">
        <v>137</v>
      </c>
      <c r="AJ2728" t="s">
        <v>137</v>
      </c>
      <c r="AK2728" t="s">
        <v>137</v>
      </c>
      <c r="AL2728" s="2"/>
      <c r="AM2728" t="s">
        <v>137</v>
      </c>
      <c r="AN2728" t="s">
        <v>137</v>
      </c>
      <c r="AO2728" t="s">
        <v>137</v>
      </c>
      <c r="AP2728" t="s">
        <v>137</v>
      </c>
      <c r="AQ2728" t="s">
        <v>137</v>
      </c>
      <c r="AR2728" t="s">
        <v>137</v>
      </c>
      <c r="AS2728" t="s">
        <v>137</v>
      </c>
      <c r="AT2728" t="s">
        <v>137</v>
      </c>
      <c r="AU2728" t="s">
        <v>137</v>
      </c>
      <c r="AV2728" t="s">
        <v>137</v>
      </c>
      <c r="AW2728" t="s">
        <v>137</v>
      </c>
      <c r="AX2728" t="s">
        <v>137</v>
      </c>
      <c r="AY2728" t="s">
        <v>137</v>
      </c>
      <c r="AZ2728" t="s">
        <v>137</v>
      </c>
      <c r="BA2728" t="s">
        <v>137</v>
      </c>
      <c r="BB2728" t="s">
        <v>137</v>
      </c>
      <c r="BC2728" t="s">
        <v>137</v>
      </c>
      <c r="BD2728" t="s">
        <v>137</v>
      </c>
      <c r="BE2728" t="s">
        <v>137</v>
      </c>
      <c r="BF2728" t="s">
        <v>137</v>
      </c>
      <c r="BG2728" t="s">
        <v>137</v>
      </c>
      <c r="BH2728" t="s">
        <v>137</v>
      </c>
      <c r="BI2728" t="s">
        <v>137</v>
      </c>
      <c r="BJ2728" t="s">
        <v>137</v>
      </c>
      <c r="BK2728" t="s">
        <v>137</v>
      </c>
      <c r="BL2728" t="s">
        <v>137</v>
      </c>
      <c r="BM2728" t="s">
        <v>137</v>
      </c>
      <c r="BN2728" t="s">
        <v>137</v>
      </c>
      <c r="BO2728" t="s">
        <v>137</v>
      </c>
      <c r="BP2728" t="s">
        <v>137</v>
      </c>
      <c r="BQ2728" t="s">
        <v>137</v>
      </c>
      <c r="BR2728" t="s">
        <v>137</v>
      </c>
      <c r="BS2728" t="s">
        <v>137</v>
      </c>
      <c r="BT2728" t="s">
        <v>137</v>
      </c>
      <c r="BU2728" t="s">
        <v>137</v>
      </c>
      <c r="BW2728" t="s">
        <v>137</v>
      </c>
      <c r="BX2728" t="s">
        <v>137</v>
      </c>
      <c r="BY2728" t="s">
        <v>137</v>
      </c>
      <c r="BZ2728" t="s">
        <v>137</v>
      </c>
      <c r="CA2728" t="s">
        <v>137</v>
      </c>
      <c r="CB2728" t="s">
        <v>137</v>
      </c>
      <c r="CC2728" t="s">
        <v>137</v>
      </c>
      <c r="CD2728" t="s">
        <v>137</v>
      </c>
      <c r="CE2728" t="s">
        <v>137</v>
      </c>
      <c r="CF2728" t="s">
        <v>137</v>
      </c>
      <c r="CG2728" t="s">
        <v>137</v>
      </c>
      <c r="CH2728" t="s">
        <v>137</v>
      </c>
      <c r="CI2728" t="s">
        <v>137</v>
      </c>
      <c r="CJ2728" t="s">
        <v>137</v>
      </c>
      <c r="CK2728" t="s">
        <v>137</v>
      </c>
      <c r="CL2728" t="s">
        <v>137</v>
      </c>
      <c r="CM2728" t="s">
        <v>137</v>
      </c>
      <c r="CN2728" t="s">
        <v>137</v>
      </c>
      <c r="CO2728" t="s">
        <v>137</v>
      </c>
      <c r="CP2728" t="s">
        <v>137</v>
      </c>
      <c r="CQ2728" s="1">
        <v>45736.609027777777</v>
      </c>
      <c r="CR2728" s="1">
        <v>45737.439583333333</v>
      </c>
      <c r="CS2728" s="1"/>
      <c r="CT2728" t="s">
        <v>17935</v>
      </c>
      <c r="CU2728" t="s">
        <v>17936</v>
      </c>
      <c r="CV2728" t="s">
        <v>137</v>
      </c>
      <c r="CW2728" t="s">
        <v>137</v>
      </c>
      <c r="CX2728" s="3"/>
      <c r="CY2728" s="3"/>
      <c r="CZ2728">
        <v>4</v>
      </c>
      <c r="DA2728" t="s">
        <v>137</v>
      </c>
      <c r="DB2728" t="s">
        <v>137</v>
      </c>
      <c r="DC2728" t="s">
        <v>137</v>
      </c>
      <c r="DD2728" t="s">
        <v>137</v>
      </c>
      <c r="DE2728" t="s">
        <v>137</v>
      </c>
      <c r="DF2728" t="s">
        <v>17937</v>
      </c>
      <c r="DG2728" t="s">
        <v>900</v>
      </c>
      <c r="DH2728" t="s">
        <v>2825</v>
      </c>
      <c r="DI2728" t="s">
        <v>137</v>
      </c>
      <c r="DJ2728" t="s">
        <v>137</v>
      </c>
      <c r="DK2728">
        <v>0</v>
      </c>
      <c r="DL2728" t="s">
        <v>137</v>
      </c>
      <c r="DM2728" t="s">
        <v>137</v>
      </c>
      <c r="DN2728" t="s">
        <v>137</v>
      </c>
      <c r="DO2728" s="1"/>
      <c r="DP2728" s="1"/>
      <c r="DQ2728" t="s">
        <v>137</v>
      </c>
      <c r="DR2728" t="s">
        <v>137</v>
      </c>
      <c r="DS2728" t="s">
        <v>137</v>
      </c>
      <c r="DT2728" t="s">
        <v>17938</v>
      </c>
      <c r="DU2728" t="s">
        <v>137</v>
      </c>
      <c r="DV2728" t="s">
        <v>137</v>
      </c>
      <c r="DW2728" t="s">
        <v>137</v>
      </c>
      <c r="DX2728" t="s">
        <v>17939</v>
      </c>
      <c r="DY2728" t="s">
        <v>137</v>
      </c>
      <c r="DZ2728" t="s">
        <v>168</v>
      </c>
      <c r="EA2728" t="b">
        <v>0</v>
      </c>
      <c r="EB2728" t="s">
        <v>137</v>
      </c>
    </row>
    <row r="2729" spans="1:132" x14ac:dyDescent="0.25">
      <c r="A2729">
        <v>147800558</v>
      </c>
      <c r="B2729">
        <v>9315</v>
      </c>
      <c r="C2729" t="s">
        <v>192</v>
      </c>
      <c r="D2729" t="s">
        <v>17940</v>
      </c>
      <c r="E2729" t="s">
        <v>134</v>
      </c>
      <c r="F2729" t="s">
        <v>532</v>
      </c>
      <c r="G2729" t="s">
        <v>163</v>
      </c>
      <c r="H2729" t="s">
        <v>137</v>
      </c>
      <c r="I2729" t="s">
        <v>17941</v>
      </c>
      <c r="J2729" t="s">
        <v>13846</v>
      </c>
      <c r="K2729" t="s">
        <v>13847</v>
      </c>
      <c r="L2729" t="s">
        <v>13848</v>
      </c>
      <c r="M2729" t="s">
        <v>137</v>
      </c>
      <c r="N2729" t="s">
        <v>11281</v>
      </c>
      <c r="O2729" t="s">
        <v>15264</v>
      </c>
      <c r="P2729" s="1"/>
      <c r="Q2729" s="1">
        <v>45664.661111111112</v>
      </c>
      <c r="R2729" s="1">
        <v>45664.661111111112</v>
      </c>
      <c r="S2729" s="1">
        <v>45665.684027777781</v>
      </c>
      <c r="T2729" s="1">
        <v>45665.684027777781</v>
      </c>
      <c r="U2729" t="s">
        <v>304</v>
      </c>
      <c r="V2729" t="s">
        <v>137</v>
      </c>
      <c r="W2729" t="s">
        <v>137</v>
      </c>
      <c r="X2729" t="s">
        <v>185</v>
      </c>
      <c r="Y2729" t="s">
        <v>199</v>
      </c>
      <c r="Z2729" t="s">
        <v>137</v>
      </c>
      <c r="AA2729" t="s">
        <v>137</v>
      </c>
      <c r="AB2729" t="s">
        <v>137</v>
      </c>
      <c r="AC2729" t="s">
        <v>137</v>
      </c>
      <c r="AD2729" s="2"/>
      <c r="AE2729" t="s">
        <v>137</v>
      </c>
      <c r="AF2729" t="s">
        <v>137</v>
      </c>
      <c r="AG2729" t="s">
        <v>137</v>
      </c>
      <c r="AH2729" t="s">
        <v>137</v>
      </c>
      <c r="AI2729" t="s">
        <v>137</v>
      </c>
      <c r="AJ2729" t="s">
        <v>137</v>
      </c>
      <c r="AK2729" t="s">
        <v>137</v>
      </c>
      <c r="AL2729" s="2"/>
      <c r="AM2729" t="s">
        <v>137</v>
      </c>
      <c r="AN2729" t="s">
        <v>137</v>
      </c>
      <c r="AO2729" t="s">
        <v>137</v>
      </c>
      <c r="AP2729" t="s">
        <v>137</v>
      </c>
      <c r="AQ2729" t="s">
        <v>137</v>
      </c>
      <c r="AR2729" t="s">
        <v>137</v>
      </c>
      <c r="AS2729" t="s">
        <v>137</v>
      </c>
      <c r="AT2729" t="s">
        <v>137</v>
      </c>
      <c r="AU2729" t="s">
        <v>137</v>
      </c>
      <c r="AV2729" t="s">
        <v>137</v>
      </c>
      <c r="AW2729" t="s">
        <v>137</v>
      </c>
      <c r="AX2729" t="s">
        <v>137</v>
      </c>
      <c r="AY2729" t="s">
        <v>137</v>
      </c>
      <c r="AZ2729" t="s">
        <v>137</v>
      </c>
      <c r="BA2729" t="s">
        <v>137</v>
      </c>
      <c r="BB2729" t="s">
        <v>137</v>
      </c>
      <c r="BC2729" t="s">
        <v>137</v>
      </c>
      <c r="BD2729" t="s">
        <v>137</v>
      </c>
      <c r="BE2729" t="s">
        <v>137</v>
      </c>
      <c r="BF2729" t="s">
        <v>137</v>
      </c>
      <c r="BG2729" t="s">
        <v>137</v>
      </c>
      <c r="BH2729" t="s">
        <v>137</v>
      </c>
      <c r="BI2729" t="s">
        <v>137</v>
      </c>
      <c r="BJ2729" t="s">
        <v>137</v>
      </c>
      <c r="BK2729" t="s">
        <v>137</v>
      </c>
      <c r="BL2729" t="s">
        <v>137</v>
      </c>
      <c r="BM2729" t="s">
        <v>137</v>
      </c>
      <c r="BN2729" t="s">
        <v>137</v>
      </c>
      <c r="BO2729" t="s">
        <v>137</v>
      </c>
      <c r="BP2729" t="s">
        <v>137</v>
      </c>
      <c r="BQ2729" t="s">
        <v>137</v>
      </c>
      <c r="BR2729" t="s">
        <v>137</v>
      </c>
      <c r="BS2729" t="s">
        <v>137</v>
      </c>
      <c r="BT2729" t="s">
        <v>137</v>
      </c>
      <c r="BU2729" t="s">
        <v>137</v>
      </c>
      <c r="BW2729" t="s">
        <v>137</v>
      </c>
      <c r="BX2729" t="s">
        <v>137</v>
      </c>
      <c r="BY2729" t="s">
        <v>137</v>
      </c>
      <c r="BZ2729" t="s">
        <v>137</v>
      </c>
      <c r="CA2729" t="s">
        <v>137</v>
      </c>
      <c r="CB2729" t="s">
        <v>137</v>
      </c>
      <c r="CC2729" t="s">
        <v>137</v>
      </c>
      <c r="CD2729" t="s">
        <v>137</v>
      </c>
      <c r="CE2729" t="s">
        <v>137</v>
      </c>
      <c r="CF2729" t="s">
        <v>137</v>
      </c>
      <c r="CG2729" t="s">
        <v>137</v>
      </c>
      <c r="CH2729" t="s">
        <v>137</v>
      </c>
      <c r="CI2729" t="s">
        <v>137</v>
      </c>
      <c r="CJ2729" t="s">
        <v>137</v>
      </c>
      <c r="CK2729" t="s">
        <v>137</v>
      </c>
      <c r="CL2729" t="s">
        <v>137</v>
      </c>
      <c r="CM2729" t="s">
        <v>137</v>
      </c>
      <c r="CN2729" t="s">
        <v>137</v>
      </c>
      <c r="CO2729" t="s">
        <v>137</v>
      </c>
      <c r="CP2729" t="s">
        <v>137</v>
      </c>
      <c r="CQ2729" s="1">
        <v>45665.684027777781</v>
      </c>
      <c r="CR2729" s="1">
        <v>45665.684027777781</v>
      </c>
      <c r="CS2729" s="1">
        <v>45665.684027777781</v>
      </c>
      <c r="CT2729" t="s">
        <v>4419</v>
      </c>
      <c r="CU2729" t="s">
        <v>4419</v>
      </c>
      <c r="CV2729" t="s">
        <v>17942</v>
      </c>
      <c r="CW2729" t="s">
        <v>17943</v>
      </c>
      <c r="CX2729" s="3"/>
      <c r="CY2729" s="3"/>
      <c r="DA2729" t="s">
        <v>137</v>
      </c>
      <c r="DB2729" t="s">
        <v>137</v>
      </c>
      <c r="DC2729" t="s">
        <v>137</v>
      </c>
      <c r="DD2729" t="s">
        <v>137</v>
      </c>
      <c r="DE2729" t="s">
        <v>137</v>
      </c>
      <c r="DF2729" t="s">
        <v>17944</v>
      </c>
      <c r="DG2729" t="s">
        <v>137</v>
      </c>
      <c r="DH2729" t="s">
        <v>137</v>
      </c>
      <c r="DI2729" t="s">
        <v>137</v>
      </c>
      <c r="DJ2729" t="s">
        <v>137</v>
      </c>
      <c r="DK2729">
        <v>0</v>
      </c>
      <c r="DL2729" t="s">
        <v>209</v>
      </c>
      <c r="DM2729" t="s">
        <v>17945</v>
      </c>
      <c r="DN2729" t="s">
        <v>137</v>
      </c>
      <c r="DO2729" s="1">
        <v>45665.684027777781</v>
      </c>
      <c r="DP2729" s="1"/>
      <c r="DQ2729" t="s">
        <v>13846</v>
      </c>
      <c r="DR2729" t="s">
        <v>13847</v>
      </c>
      <c r="DS2729" t="s">
        <v>13848</v>
      </c>
      <c r="DT2729" t="s">
        <v>137</v>
      </c>
      <c r="DU2729" t="s">
        <v>137</v>
      </c>
      <c r="DV2729" t="s">
        <v>137</v>
      </c>
      <c r="DW2729" t="s">
        <v>137</v>
      </c>
      <c r="DX2729" t="s">
        <v>137</v>
      </c>
      <c r="DY2729" t="s">
        <v>137</v>
      </c>
      <c r="DZ2729" t="s">
        <v>168</v>
      </c>
      <c r="EA2729" t="b">
        <v>0</v>
      </c>
      <c r="EB2729" t="s">
        <v>137</v>
      </c>
    </row>
    <row r="2730" spans="1:132" x14ac:dyDescent="0.25">
      <c r="A2730">
        <v>147800045</v>
      </c>
      <c r="B2730">
        <v>9314</v>
      </c>
      <c r="C2730" t="s">
        <v>192</v>
      </c>
      <c r="D2730" t="s">
        <v>17946</v>
      </c>
      <c r="E2730" t="s">
        <v>134</v>
      </c>
      <c r="F2730" t="s">
        <v>532</v>
      </c>
      <c r="G2730" t="s">
        <v>163</v>
      </c>
      <c r="H2730" t="s">
        <v>137</v>
      </c>
      <c r="I2730" t="s">
        <v>17947</v>
      </c>
      <c r="J2730" t="s">
        <v>13846</v>
      </c>
      <c r="K2730" t="s">
        <v>13847</v>
      </c>
      <c r="L2730" t="s">
        <v>13848</v>
      </c>
      <c r="M2730" t="s">
        <v>137</v>
      </c>
      <c r="N2730" t="s">
        <v>4360</v>
      </c>
      <c r="O2730" t="s">
        <v>15264</v>
      </c>
      <c r="P2730" s="1"/>
      <c r="Q2730" s="1">
        <v>45664.657638888886</v>
      </c>
      <c r="R2730" s="1">
        <v>45664.657638888886</v>
      </c>
      <c r="S2730" s="1">
        <v>45664.657638888886</v>
      </c>
      <c r="T2730" s="1">
        <v>45664.657638888886</v>
      </c>
      <c r="U2730" t="s">
        <v>304</v>
      </c>
      <c r="V2730" t="s">
        <v>137</v>
      </c>
      <c r="W2730" t="s">
        <v>137</v>
      </c>
      <c r="X2730" t="s">
        <v>185</v>
      </c>
      <c r="Y2730" t="s">
        <v>199</v>
      </c>
      <c r="Z2730" t="s">
        <v>137</v>
      </c>
      <c r="AA2730" t="s">
        <v>137</v>
      </c>
      <c r="AB2730" t="s">
        <v>137</v>
      </c>
      <c r="AC2730" t="s">
        <v>137</v>
      </c>
      <c r="AD2730" s="2"/>
      <c r="AE2730" t="s">
        <v>137</v>
      </c>
      <c r="AF2730" t="s">
        <v>137</v>
      </c>
      <c r="AG2730" t="s">
        <v>137</v>
      </c>
      <c r="AH2730" t="s">
        <v>137</v>
      </c>
      <c r="AI2730" t="s">
        <v>137</v>
      </c>
      <c r="AJ2730" t="s">
        <v>137</v>
      </c>
      <c r="AK2730" t="s">
        <v>137</v>
      </c>
      <c r="AL2730" s="2"/>
      <c r="AM2730" t="s">
        <v>137</v>
      </c>
      <c r="AN2730" t="s">
        <v>137</v>
      </c>
      <c r="AO2730" t="s">
        <v>137</v>
      </c>
      <c r="AP2730" t="s">
        <v>137</v>
      </c>
      <c r="AQ2730" t="s">
        <v>137</v>
      </c>
      <c r="AR2730" t="s">
        <v>137</v>
      </c>
      <c r="AS2730" t="s">
        <v>137</v>
      </c>
      <c r="AT2730" t="s">
        <v>137</v>
      </c>
      <c r="AU2730" t="s">
        <v>137</v>
      </c>
      <c r="AV2730" t="s">
        <v>137</v>
      </c>
      <c r="AW2730" t="s">
        <v>137</v>
      </c>
      <c r="AX2730" t="s">
        <v>137</v>
      </c>
      <c r="AY2730" t="s">
        <v>137</v>
      </c>
      <c r="AZ2730" t="s">
        <v>137</v>
      </c>
      <c r="BA2730" t="s">
        <v>137</v>
      </c>
      <c r="BB2730" t="s">
        <v>137</v>
      </c>
      <c r="BC2730" t="s">
        <v>137</v>
      </c>
      <c r="BD2730" t="s">
        <v>137</v>
      </c>
      <c r="BE2730" t="s">
        <v>137</v>
      </c>
      <c r="BF2730" t="s">
        <v>137</v>
      </c>
      <c r="BG2730" t="s">
        <v>137</v>
      </c>
      <c r="BH2730" t="s">
        <v>137</v>
      </c>
      <c r="BI2730" t="s">
        <v>137</v>
      </c>
      <c r="BJ2730" t="s">
        <v>137</v>
      </c>
      <c r="BK2730" t="s">
        <v>137</v>
      </c>
      <c r="BL2730" t="s">
        <v>137</v>
      </c>
      <c r="BM2730" t="s">
        <v>137</v>
      </c>
      <c r="BN2730" t="s">
        <v>137</v>
      </c>
      <c r="BO2730" t="s">
        <v>137</v>
      </c>
      <c r="BP2730" t="s">
        <v>137</v>
      </c>
      <c r="BQ2730" t="s">
        <v>137</v>
      </c>
      <c r="BR2730" t="s">
        <v>137</v>
      </c>
      <c r="BS2730" t="s">
        <v>137</v>
      </c>
      <c r="BT2730" t="s">
        <v>137</v>
      </c>
      <c r="BU2730" t="s">
        <v>137</v>
      </c>
      <c r="BW2730" t="s">
        <v>137</v>
      </c>
      <c r="BX2730" t="s">
        <v>137</v>
      </c>
      <c r="BY2730" t="s">
        <v>137</v>
      </c>
      <c r="BZ2730" t="s">
        <v>137</v>
      </c>
      <c r="CA2730" t="s">
        <v>137</v>
      </c>
      <c r="CB2730" t="s">
        <v>137</v>
      </c>
      <c r="CC2730" t="s">
        <v>137</v>
      </c>
      <c r="CD2730" t="s">
        <v>137</v>
      </c>
      <c r="CE2730" t="s">
        <v>137</v>
      </c>
      <c r="CF2730" t="s">
        <v>137</v>
      </c>
      <c r="CG2730" t="s">
        <v>137</v>
      </c>
      <c r="CH2730" t="s">
        <v>137</v>
      </c>
      <c r="CI2730" t="s">
        <v>137</v>
      </c>
      <c r="CJ2730" t="s">
        <v>137</v>
      </c>
      <c r="CK2730" t="s">
        <v>137</v>
      </c>
      <c r="CL2730" t="s">
        <v>137</v>
      </c>
      <c r="CM2730" t="s">
        <v>137</v>
      </c>
      <c r="CN2730" t="s">
        <v>137</v>
      </c>
      <c r="CO2730" t="s">
        <v>137</v>
      </c>
      <c r="CP2730" t="s">
        <v>137</v>
      </c>
      <c r="CQ2730" s="1">
        <v>45664.657638888886</v>
      </c>
      <c r="CR2730" s="1">
        <v>45664.657638888886</v>
      </c>
      <c r="CS2730" s="1">
        <v>45664.657638888886</v>
      </c>
      <c r="CT2730" t="s">
        <v>137</v>
      </c>
      <c r="CU2730" t="s">
        <v>137</v>
      </c>
      <c r="CV2730" t="s">
        <v>17948</v>
      </c>
      <c r="CW2730" t="s">
        <v>17948</v>
      </c>
      <c r="CX2730" s="3"/>
      <c r="CY2730" s="3"/>
      <c r="DA2730" t="s">
        <v>137</v>
      </c>
      <c r="DB2730" t="s">
        <v>137</v>
      </c>
      <c r="DC2730" t="s">
        <v>137</v>
      </c>
      <c r="DD2730" t="s">
        <v>137</v>
      </c>
      <c r="DE2730" t="s">
        <v>137</v>
      </c>
      <c r="DF2730" t="s">
        <v>137</v>
      </c>
      <c r="DG2730" t="s">
        <v>137</v>
      </c>
      <c r="DH2730" t="s">
        <v>137</v>
      </c>
      <c r="DI2730" t="s">
        <v>137</v>
      </c>
      <c r="DJ2730" t="s">
        <v>137</v>
      </c>
      <c r="DK2730">
        <v>0</v>
      </c>
      <c r="DL2730" t="s">
        <v>209</v>
      </c>
      <c r="DM2730" t="s">
        <v>17949</v>
      </c>
      <c r="DN2730" t="s">
        <v>137</v>
      </c>
      <c r="DO2730" s="1">
        <v>45664.657638888886</v>
      </c>
      <c r="DP2730" s="1"/>
      <c r="DQ2730" t="s">
        <v>13846</v>
      </c>
      <c r="DR2730" t="s">
        <v>13847</v>
      </c>
      <c r="DS2730" t="s">
        <v>13848</v>
      </c>
      <c r="DT2730" t="s">
        <v>137</v>
      </c>
      <c r="DU2730" t="s">
        <v>137</v>
      </c>
      <c r="DV2730" t="s">
        <v>137</v>
      </c>
      <c r="DW2730" t="s">
        <v>137</v>
      </c>
      <c r="DX2730" t="s">
        <v>137</v>
      </c>
      <c r="DY2730" t="s">
        <v>137</v>
      </c>
      <c r="DZ2730" t="s">
        <v>168</v>
      </c>
      <c r="EA2730" t="b">
        <v>0</v>
      </c>
      <c r="EB2730" t="s">
        <v>137</v>
      </c>
    </row>
    <row r="2731" spans="1:132" x14ac:dyDescent="0.25">
      <c r="A2731">
        <v>147799836</v>
      </c>
      <c r="B2731">
        <v>9313</v>
      </c>
      <c r="C2731" t="s">
        <v>192</v>
      </c>
      <c r="D2731" t="s">
        <v>17950</v>
      </c>
      <c r="E2731" t="s">
        <v>134</v>
      </c>
      <c r="F2731" t="s">
        <v>532</v>
      </c>
      <c r="G2731" t="s">
        <v>163</v>
      </c>
      <c r="H2731" t="s">
        <v>137</v>
      </c>
      <c r="I2731" t="s">
        <v>17951</v>
      </c>
      <c r="J2731" t="s">
        <v>13846</v>
      </c>
      <c r="K2731" t="s">
        <v>13847</v>
      </c>
      <c r="L2731" t="s">
        <v>13848</v>
      </c>
      <c r="M2731" t="s">
        <v>137</v>
      </c>
      <c r="N2731" t="s">
        <v>1819</v>
      </c>
      <c r="O2731" t="s">
        <v>15264</v>
      </c>
      <c r="P2731" s="1"/>
      <c r="Q2731" s="1">
        <v>45664.65625</v>
      </c>
      <c r="R2731" s="1">
        <v>45664.65625</v>
      </c>
      <c r="S2731" s="1">
        <v>45664.65625</v>
      </c>
      <c r="T2731" s="1">
        <v>45664.65625</v>
      </c>
      <c r="U2731" t="s">
        <v>304</v>
      </c>
      <c r="V2731" t="s">
        <v>137</v>
      </c>
      <c r="W2731" t="s">
        <v>137</v>
      </c>
      <c r="X2731" t="s">
        <v>185</v>
      </c>
      <c r="Y2731" t="s">
        <v>199</v>
      </c>
      <c r="Z2731" t="s">
        <v>137</v>
      </c>
      <c r="AA2731" t="s">
        <v>137</v>
      </c>
      <c r="AB2731" t="s">
        <v>137</v>
      </c>
      <c r="AC2731" t="s">
        <v>137</v>
      </c>
      <c r="AD2731" s="2"/>
      <c r="AE2731" t="s">
        <v>137</v>
      </c>
      <c r="AF2731" t="s">
        <v>137</v>
      </c>
      <c r="AG2731" t="s">
        <v>137</v>
      </c>
      <c r="AH2731" t="s">
        <v>137</v>
      </c>
      <c r="AI2731" t="s">
        <v>137</v>
      </c>
      <c r="AJ2731" t="s">
        <v>137</v>
      </c>
      <c r="AK2731" t="s">
        <v>137</v>
      </c>
      <c r="AL2731" s="2"/>
      <c r="AM2731" t="s">
        <v>137</v>
      </c>
      <c r="AN2731" t="s">
        <v>137</v>
      </c>
      <c r="AO2731" t="s">
        <v>137</v>
      </c>
      <c r="AP2731" t="s">
        <v>137</v>
      </c>
      <c r="AQ2731" t="s">
        <v>137</v>
      </c>
      <c r="AR2731" t="s">
        <v>137</v>
      </c>
      <c r="AS2731" t="s">
        <v>137</v>
      </c>
      <c r="AT2731" t="s">
        <v>137</v>
      </c>
      <c r="AU2731" t="s">
        <v>137</v>
      </c>
      <c r="AV2731" t="s">
        <v>137</v>
      </c>
      <c r="AW2731" t="s">
        <v>137</v>
      </c>
      <c r="AX2731" t="s">
        <v>137</v>
      </c>
      <c r="AY2731" t="s">
        <v>137</v>
      </c>
      <c r="AZ2731" t="s">
        <v>137</v>
      </c>
      <c r="BA2731" t="s">
        <v>137</v>
      </c>
      <c r="BB2731" t="s">
        <v>137</v>
      </c>
      <c r="BC2731" t="s">
        <v>137</v>
      </c>
      <c r="BD2731" t="s">
        <v>137</v>
      </c>
      <c r="BE2731" t="s">
        <v>137</v>
      </c>
      <c r="BF2731" t="s">
        <v>137</v>
      </c>
      <c r="BG2731" t="s">
        <v>137</v>
      </c>
      <c r="BH2731" t="s">
        <v>137</v>
      </c>
      <c r="BI2731" t="s">
        <v>137</v>
      </c>
      <c r="BJ2731" t="s">
        <v>137</v>
      </c>
      <c r="BK2731" t="s">
        <v>137</v>
      </c>
      <c r="BL2731" t="s">
        <v>137</v>
      </c>
      <c r="BM2731" t="s">
        <v>137</v>
      </c>
      <c r="BN2731" t="s">
        <v>137</v>
      </c>
      <c r="BO2731" t="s">
        <v>137</v>
      </c>
      <c r="BP2731" t="s">
        <v>137</v>
      </c>
      <c r="BQ2731" t="s">
        <v>137</v>
      </c>
      <c r="BR2731" t="s">
        <v>137</v>
      </c>
      <c r="BS2731" t="s">
        <v>137</v>
      </c>
      <c r="BT2731" t="s">
        <v>137</v>
      </c>
      <c r="BU2731" t="s">
        <v>137</v>
      </c>
      <c r="BW2731" t="s">
        <v>137</v>
      </c>
      <c r="BX2731" t="s">
        <v>137</v>
      </c>
      <c r="BY2731" t="s">
        <v>137</v>
      </c>
      <c r="BZ2731" t="s">
        <v>137</v>
      </c>
      <c r="CA2731" t="s">
        <v>137</v>
      </c>
      <c r="CB2731" t="s">
        <v>137</v>
      </c>
      <c r="CC2731" t="s">
        <v>137</v>
      </c>
      <c r="CD2731" t="s">
        <v>137</v>
      </c>
      <c r="CE2731" t="s">
        <v>137</v>
      </c>
      <c r="CF2731" t="s">
        <v>137</v>
      </c>
      <c r="CG2731" t="s">
        <v>137</v>
      </c>
      <c r="CH2731" t="s">
        <v>137</v>
      </c>
      <c r="CI2731" t="s">
        <v>137</v>
      </c>
      <c r="CJ2731" t="s">
        <v>137</v>
      </c>
      <c r="CK2731" t="s">
        <v>137</v>
      </c>
      <c r="CL2731" t="s">
        <v>137</v>
      </c>
      <c r="CM2731" t="s">
        <v>137</v>
      </c>
      <c r="CN2731" t="s">
        <v>137</v>
      </c>
      <c r="CO2731" t="s">
        <v>137</v>
      </c>
      <c r="CP2731" t="s">
        <v>137</v>
      </c>
      <c r="CQ2731" s="1">
        <v>45664.65625</v>
      </c>
      <c r="CR2731" s="1">
        <v>45664.65625</v>
      </c>
      <c r="CS2731" s="1">
        <v>45664.65625</v>
      </c>
      <c r="CT2731" t="s">
        <v>137</v>
      </c>
      <c r="CU2731" t="s">
        <v>137</v>
      </c>
      <c r="CV2731" t="s">
        <v>12086</v>
      </c>
      <c r="CW2731" t="s">
        <v>12086</v>
      </c>
      <c r="CX2731" s="3"/>
      <c r="CY2731" s="3"/>
      <c r="DA2731" t="s">
        <v>137</v>
      </c>
      <c r="DB2731" t="s">
        <v>137</v>
      </c>
      <c r="DC2731" t="s">
        <v>137</v>
      </c>
      <c r="DD2731" t="s">
        <v>137</v>
      </c>
      <c r="DE2731" t="s">
        <v>137</v>
      </c>
      <c r="DF2731" t="s">
        <v>137</v>
      </c>
      <c r="DG2731" t="s">
        <v>137</v>
      </c>
      <c r="DH2731" t="s">
        <v>137</v>
      </c>
      <c r="DI2731" t="s">
        <v>137</v>
      </c>
      <c r="DJ2731" t="s">
        <v>137</v>
      </c>
      <c r="DK2731">
        <v>0</v>
      </c>
      <c r="DL2731" t="s">
        <v>209</v>
      </c>
      <c r="DM2731" t="s">
        <v>17952</v>
      </c>
      <c r="DN2731" t="s">
        <v>137</v>
      </c>
      <c r="DO2731" s="1">
        <v>45664.65625</v>
      </c>
      <c r="DP2731" s="1"/>
      <c r="DQ2731" t="s">
        <v>13846</v>
      </c>
      <c r="DR2731" t="s">
        <v>13847</v>
      </c>
      <c r="DS2731" t="s">
        <v>13848</v>
      </c>
      <c r="DT2731" t="s">
        <v>137</v>
      </c>
      <c r="DU2731" t="s">
        <v>137</v>
      </c>
      <c r="DV2731" t="s">
        <v>137</v>
      </c>
      <c r="DW2731" t="s">
        <v>137</v>
      </c>
      <c r="DX2731" t="s">
        <v>137</v>
      </c>
      <c r="DY2731" t="s">
        <v>137</v>
      </c>
      <c r="DZ2731" t="s">
        <v>168</v>
      </c>
      <c r="EA2731" t="b">
        <v>0</v>
      </c>
      <c r="EB2731" t="s">
        <v>137</v>
      </c>
    </row>
    <row r="2732" spans="1:132" x14ac:dyDescent="0.25">
      <c r="A2732">
        <v>147793005</v>
      </c>
      <c r="B2732">
        <v>9312</v>
      </c>
      <c r="C2732" t="s">
        <v>192</v>
      </c>
      <c r="D2732" t="s">
        <v>17953</v>
      </c>
      <c r="E2732" t="s">
        <v>134</v>
      </c>
      <c r="F2732" t="s">
        <v>135</v>
      </c>
      <c r="G2732" t="s">
        <v>163</v>
      </c>
      <c r="H2732" t="s">
        <v>1188</v>
      </c>
      <c r="I2732" t="s">
        <v>137</v>
      </c>
      <c r="J2732" t="s">
        <v>150</v>
      </c>
      <c r="K2732" t="s">
        <v>151</v>
      </c>
      <c r="L2732" t="s">
        <v>152</v>
      </c>
      <c r="M2732" t="s">
        <v>137</v>
      </c>
      <c r="N2732" t="s">
        <v>1144</v>
      </c>
      <c r="O2732" t="s">
        <v>1144</v>
      </c>
      <c r="P2732" s="1"/>
      <c r="Q2732" s="1">
        <v>45664.613888888889</v>
      </c>
      <c r="R2732" s="1">
        <v>45664.613888888889</v>
      </c>
      <c r="S2732" s="1">
        <v>45680.602083333331</v>
      </c>
      <c r="T2732" s="1">
        <v>45680.602083333331</v>
      </c>
      <c r="U2732" t="s">
        <v>1343</v>
      </c>
      <c r="V2732" t="s">
        <v>137</v>
      </c>
      <c r="W2732" t="s">
        <v>137</v>
      </c>
      <c r="X2732" t="s">
        <v>155</v>
      </c>
      <c r="Y2732" t="s">
        <v>606</v>
      </c>
      <c r="Z2732" t="s">
        <v>137</v>
      </c>
      <c r="AA2732" t="s">
        <v>137</v>
      </c>
      <c r="AB2732" t="s">
        <v>137</v>
      </c>
      <c r="AC2732" t="s">
        <v>137</v>
      </c>
      <c r="AD2732" s="2"/>
      <c r="AE2732" t="s">
        <v>137</v>
      </c>
      <c r="AF2732" t="s">
        <v>137</v>
      </c>
      <c r="AG2732" t="s">
        <v>137</v>
      </c>
      <c r="AH2732" t="s">
        <v>137</v>
      </c>
      <c r="AI2732" t="s">
        <v>137</v>
      </c>
      <c r="AJ2732" t="s">
        <v>137</v>
      </c>
      <c r="AK2732" t="s">
        <v>137</v>
      </c>
      <c r="AL2732" s="2"/>
      <c r="AM2732" t="s">
        <v>137</v>
      </c>
      <c r="AN2732" t="s">
        <v>137</v>
      </c>
      <c r="AO2732" t="s">
        <v>137</v>
      </c>
      <c r="AP2732" t="s">
        <v>137</v>
      </c>
      <c r="AQ2732" t="s">
        <v>137</v>
      </c>
      <c r="AR2732" t="s">
        <v>137</v>
      </c>
      <c r="AS2732" t="s">
        <v>137</v>
      </c>
      <c r="AT2732" t="s">
        <v>137</v>
      </c>
      <c r="AU2732" t="s">
        <v>137</v>
      </c>
      <c r="AV2732" t="s">
        <v>137</v>
      </c>
      <c r="AW2732" t="s">
        <v>137</v>
      </c>
      <c r="AX2732" t="s">
        <v>137</v>
      </c>
      <c r="AY2732" t="s">
        <v>137</v>
      </c>
      <c r="AZ2732" t="s">
        <v>137</v>
      </c>
      <c r="BA2732" t="s">
        <v>137</v>
      </c>
      <c r="BB2732" t="s">
        <v>137</v>
      </c>
      <c r="BC2732" t="s">
        <v>137</v>
      </c>
      <c r="BD2732" t="s">
        <v>137</v>
      </c>
      <c r="BE2732" t="s">
        <v>137</v>
      </c>
      <c r="BF2732" t="s">
        <v>137</v>
      </c>
      <c r="BG2732" t="s">
        <v>137</v>
      </c>
      <c r="BH2732" t="s">
        <v>137</v>
      </c>
      <c r="BI2732" t="s">
        <v>137</v>
      </c>
      <c r="BJ2732" t="s">
        <v>137</v>
      </c>
      <c r="BK2732" t="s">
        <v>137</v>
      </c>
      <c r="BL2732" t="s">
        <v>137</v>
      </c>
      <c r="BM2732" t="s">
        <v>137</v>
      </c>
      <c r="BN2732" t="s">
        <v>137</v>
      </c>
      <c r="BO2732" t="s">
        <v>137</v>
      </c>
      <c r="BP2732" t="s">
        <v>137</v>
      </c>
      <c r="BQ2732" t="s">
        <v>137</v>
      </c>
      <c r="BR2732" t="s">
        <v>137</v>
      </c>
      <c r="BS2732" t="s">
        <v>137</v>
      </c>
      <c r="BT2732" t="s">
        <v>919</v>
      </c>
      <c r="BU2732" t="s">
        <v>919</v>
      </c>
      <c r="BW2732" t="s">
        <v>137</v>
      </c>
      <c r="BX2732" t="s">
        <v>137</v>
      </c>
      <c r="BY2732" t="s">
        <v>137</v>
      </c>
      <c r="BZ2732" t="s">
        <v>137</v>
      </c>
      <c r="CA2732" t="s">
        <v>137</v>
      </c>
      <c r="CB2732" t="s">
        <v>137</v>
      </c>
      <c r="CC2732" t="s">
        <v>137</v>
      </c>
      <c r="CD2732" t="s">
        <v>137</v>
      </c>
      <c r="CE2732" t="s">
        <v>137</v>
      </c>
      <c r="CF2732" t="s">
        <v>137</v>
      </c>
      <c r="CG2732" t="s">
        <v>137</v>
      </c>
      <c r="CH2732" t="s">
        <v>137</v>
      </c>
      <c r="CI2732" t="s">
        <v>137</v>
      </c>
      <c r="CJ2732" t="s">
        <v>137</v>
      </c>
      <c r="CK2732" t="s">
        <v>137</v>
      </c>
      <c r="CL2732" t="s">
        <v>137</v>
      </c>
      <c r="CM2732" t="s">
        <v>137</v>
      </c>
      <c r="CN2732" t="s">
        <v>137</v>
      </c>
      <c r="CO2732" t="s">
        <v>137</v>
      </c>
      <c r="CP2732" t="s">
        <v>137</v>
      </c>
      <c r="CQ2732" s="1">
        <v>45680.602083333331</v>
      </c>
      <c r="CR2732" s="1">
        <v>45680.602083333331</v>
      </c>
      <c r="CS2732" s="1">
        <v>45680.602083333331</v>
      </c>
      <c r="CT2732" t="s">
        <v>17954</v>
      </c>
      <c r="CU2732" t="s">
        <v>17954</v>
      </c>
      <c r="CV2732" t="s">
        <v>17955</v>
      </c>
      <c r="CW2732" t="s">
        <v>17956</v>
      </c>
      <c r="CX2732" s="3"/>
      <c r="CY2732" s="3"/>
      <c r="CZ2732">
        <v>1</v>
      </c>
      <c r="DA2732" t="s">
        <v>137</v>
      </c>
      <c r="DB2732" t="s">
        <v>137</v>
      </c>
      <c r="DC2732" t="s">
        <v>137</v>
      </c>
      <c r="DD2732" t="s">
        <v>137</v>
      </c>
      <c r="DE2732" t="s">
        <v>137</v>
      </c>
      <c r="DF2732" t="s">
        <v>17957</v>
      </c>
      <c r="DG2732" t="s">
        <v>900</v>
      </c>
      <c r="DH2732" t="s">
        <v>1151</v>
      </c>
      <c r="DI2732" t="s">
        <v>137</v>
      </c>
      <c r="DJ2732" t="s">
        <v>137</v>
      </c>
      <c r="DK2732">
        <v>0</v>
      </c>
      <c r="DL2732" t="s">
        <v>209</v>
      </c>
      <c r="DM2732" t="s">
        <v>137</v>
      </c>
      <c r="DN2732" t="s">
        <v>137</v>
      </c>
      <c r="DO2732" s="1">
        <v>45680.602083333331</v>
      </c>
      <c r="DP2732" s="1"/>
      <c r="DQ2732" t="s">
        <v>150</v>
      </c>
      <c r="DR2732" t="s">
        <v>151</v>
      </c>
      <c r="DS2732" t="s">
        <v>152</v>
      </c>
      <c r="DT2732" t="s">
        <v>137</v>
      </c>
      <c r="DU2732" t="s">
        <v>137</v>
      </c>
      <c r="DV2732" t="s">
        <v>137</v>
      </c>
      <c r="DW2732" t="s">
        <v>137</v>
      </c>
      <c r="DX2732" t="s">
        <v>7493</v>
      </c>
      <c r="DY2732" t="s">
        <v>137</v>
      </c>
      <c r="DZ2732" t="s">
        <v>168</v>
      </c>
      <c r="EA2732" t="b">
        <v>0</v>
      </c>
      <c r="EB2732" t="s">
        <v>137</v>
      </c>
    </row>
    <row r="2733" spans="1:132" x14ac:dyDescent="0.25">
      <c r="A2733">
        <v>147792868</v>
      </c>
      <c r="B2733">
        <v>9311</v>
      </c>
      <c r="C2733" t="s">
        <v>192</v>
      </c>
      <c r="D2733" t="s">
        <v>17958</v>
      </c>
      <c r="E2733" t="s">
        <v>134</v>
      </c>
      <c r="F2733" t="s">
        <v>135</v>
      </c>
      <c r="G2733" t="s">
        <v>194</v>
      </c>
      <c r="H2733" t="s">
        <v>927</v>
      </c>
      <c r="I2733" t="s">
        <v>17959</v>
      </c>
      <c r="J2733" t="s">
        <v>262</v>
      </c>
      <c r="K2733" t="s">
        <v>263</v>
      </c>
      <c r="L2733" t="s">
        <v>264</v>
      </c>
      <c r="M2733" t="s">
        <v>140</v>
      </c>
      <c r="N2733" t="s">
        <v>1144</v>
      </c>
      <c r="O2733" t="s">
        <v>1144</v>
      </c>
      <c r="P2733" s="1">
        <v>45664</v>
      </c>
      <c r="Q2733" s="1">
        <v>45664.613194444442</v>
      </c>
      <c r="R2733" s="1">
        <v>45664.613194444442</v>
      </c>
      <c r="S2733" s="1">
        <v>45698.621527777781</v>
      </c>
      <c r="T2733" s="1">
        <v>45698.621527777781</v>
      </c>
      <c r="U2733" t="s">
        <v>17960</v>
      </c>
      <c r="V2733" t="s">
        <v>137</v>
      </c>
      <c r="W2733" t="s">
        <v>137</v>
      </c>
      <c r="X2733" t="s">
        <v>155</v>
      </c>
      <c r="Y2733" t="s">
        <v>606</v>
      </c>
      <c r="Z2733" t="s">
        <v>137</v>
      </c>
      <c r="AA2733" t="s">
        <v>137</v>
      </c>
      <c r="AB2733" t="s">
        <v>137</v>
      </c>
      <c r="AC2733" t="s">
        <v>137</v>
      </c>
      <c r="AD2733" s="2"/>
      <c r="AE2733" t="s">
        <v>137</v>
      </c>
      <c r="AF2733" t="s">
        <v>137</v>
      </c>
      <c r="AG2733" t="s">
        <v>137</v>
      </c>
      <c r="AH2733" t="s">
        <v>137</v>
      </c>
      <c r="AI2733" t="s">
        <v>137</v>
      </c>
      <c r="AJ2733" t="s">
        <v>137</v>
      </c>
      <c r="AK2733" t="s">
        <v>137</v>
      </c>
      <c r="AL2733" s="2"/>
      <c r="AM2733" t="s">
        <v>137</v>
      </c>
      <c r="AN2733" t="s">
        <v>137</v>
      </c>
      <c r="AO2733" t="s">
        <v>137</v>
      </c>
      <c r="AP2733" t="s">
        <v>137</v>
      </c>
      <c r="AQ2733" t="s">
        <v>137</v>
      </c>
      <c r="AR2733" t="s">
        <v>137</v>
      </c>
      <c r="AS2733" t="s">
        <v>137</v>
      </c>
      <c r="AT2733" t="s">
        <v>137</v>
      </c>
      <c r="AU2733" t="s">
        <v>137</v>
      </c>
      <c r="AV2733" t="s">
        <v>137</v>
      </c>
      <c r="AW2733" t="s">
        <v>137</v>
      </c>
      <c r="AX2733" t="s">
        <v>137</v>
      </c>
      <c r="AY2733" t="s">
        <v>137</v>
      </c>
      <c r="AZ2733" t="s">
        <v>137</v>
      </c>
      <c r="BA2733" t="s">
        <v>137</v>
      </c>
      <c r="BB2733" t="s">
        <v>137</v>
      </c>
      <c r="BC2733" t="s">
        <v>137</v>
      </c>
      <c r="BD2733" t="s">
        <v>137</v>
      </c>
      <c r="BE2733" t="s">
        <v>137</v>
      </c>
      <c r="BF2733" t="s">
        <v>137</v>
      </c>
      <c r="BG2733" t="s">
        <v>137</v>
      </c>
      <c r="BH2733" t="s">
        <v>137</v>
      </c>
      <c r="BI2733" t="s">
        <v>137</v>
      </c>
      <c r="BJ2733" t="s">
        <v>137</v>
      </c>
      <c r="BK2733" t="s">
        <v>137</v>
      </c>
      <c r="BL2733" t="s">
        <v>137</v>
      </c>
      <c r="BM2733" t="s">
        <v>137</v>
      </c>
      <c r="BN2733" t="s">
        <v>137</v>
      </c>
      <c r="BO2733" t="s">
        <v>137</v>
      </c>
      <c r="BP2733" t="s">
        <v>137</v>
      </c>
      <c r="BQ2733" t="s">
        <v>137</v>
      </c>
      <c r="BR2733" t="s">
        <v>137</v>
      </c>
      <c r="BS2733" t="s">
        <v>137</v>
      </c>
      <c r="BT2733" t="s">
        <v>771</v>
      </c>
      <c r="BU2733" t="s">
        <v>771</v>
      </c>
      <c r="BW2733" t="s">
        <v>137</v>
      </c>
      <c r="BX2733" t="s">
        <v>137</v>
      </c>
      <c r="BY2733" t="s">
        <v>137</v>
      </c>
      <c r="BZ2733" t="s">
        <v>137</v>
      </c>
      <c r="CA2733" t="s">
        <v>137</v>
      </c>
      <c r="CB2733" t="s">
        <v>137</v>
      </c>
      <c r="CC2733" t="s">
        <v>137</v>
      </c>
      <c r="CD2733" t="s">
        <v>137</v>
      </c>
      <c r="CE2733" t="s">
        <v>137</v>
      </c>
      <c r="CF2733" t="s">
        <v>137</v>
      </c>
      <c r="CG2733" t="s">
        <v>137</v>
      </c>
      <c r="CH2733" t="s">
        <v>137</v>
      </c>
      <c r="CI2733" t="s">
        <v>137</v>
      </c>
      <c r="CJ2733" t="s">
        <v>137</v>
      </c>
      <c r="CK2733" t="s">
        <v>137</v>
      </c>
      <c r="CL2733" t="s">
        <v>137</v>
      </c>
      <c r="CM2733" t="s">
        <v>137</v>
      </c>
      <c r="CN2733" t="s">
        <v>137</v>
      </c>
      <c r="CO2733" t="s">
        <v>137</v>
      </c>
      <c r="CP2733" t="s">
        <v>137</v>
      </c>
      <c r="CQ2733" s="1">
        <v>45698.621527777781</v>
      </c>
      <c r="CR2733" s="1">
        <v>45698.621527777781</v>
      </c>
      <c r="CS2733" s="1">
        <v>45698.621527777781</v>
      </c>
      <c r="CT2733" t="s">
        <v>17961</v>
      </c>
      <c r="CU2733" t="s">
        <v>17961</v>
      </c>
      <c r="CV2733" t="s">
        <v>17962</v>
      </c>
      <c r="CW2733" t="s">
        <v>17963</v>
      </c>
      <c r="CX2733" s="3"/>
      <c r="CY2733" s="3"/>
      <c r="CZ2733">
        <v>3</v>
      </c>
      <c r="DA2733" t="s">
        <v>137</v>
      </c>
      <c r="DB2733" t="s">
        <v>137</v>
      </c>
      <c r="DC2733" t="s">
        <v>137</v>
      </c>
      <c r="DD2733" t="s">
        <v>137</v>
      </c>
      <c r="DE2733" t="s">
        <v>137</v>
      </c>
      <c r="DF2733" t="s">
        <v>17964</v>
      </c>
      <c r="DG2733" t="s">
        <v>900</v>
      </c>
      <c r="DH2733" t="s">
        <v>1285</v>
      </c>
      <c r="DI2733" t="s">
        <v>137</v>
      </c>
      <c r="DJ2733" t="s">
        <v>137</v>
      </c>
      <c r="DK2733">
        <v>0</v>
      </c>
      <c r="DL2733" t="s">
        <v>209</v>
      </c>
      <c r="DM2733" t="s">
        <v>17965</v>
      </c>
      <c r="DN2733" t="s">
        <v>137</v>
      </c>
      <c r="DO2733" s="1">
        <v>45698.621527777781</v>
      </c>
      <c r="DP2733" s="1"/>
      <c r="DQ2733" t="s">
        <v>262</v>
      </c>
      <c r="DR2733" t="s">
        <v>263</v>
      </c>
      <c r="DS2733" t="s">
        <v>264</v>
      </c>
      <c r="DT2733" t="s">
        <v>137</v>
      </c>
      <c r="DU2733" t="s">
        <v>137</v>
      </c>
      <c r="DV2733" t="s">
        <v>137</v>
      </c>
      <c r="DW2733" t="s">
        <v>137</v>
      </c>
      <c r="DX2733" t="s">
        <v>137</v>
      </c>
      <c r="DY2733" t="s">
        <v>137</v>
      </c>
      <c r="DZ2733" t="s">
        <v>168</v>
      </c>
      <c r="EA2733" t="b">
        <v>0</v>
      </c>
      <c r="EB2733" t="s">
        <v>137</v>
      </c>
    </row>
    <row r="2734" spans="1:132" x14ac:dyDescent="0.25">
      <c r="A2734">
        <v>147791744</v>
      </c>
      <c r="B2734">
        <v>9310</v>
      </c>
      <c r="C2734" t="s">
        <v>192</v>
      </c>
      <c r="D2734" t="s">
        <v>601</v>
      </c>
      <c r="E2734" t="s">
        <v>134</v>
      </c>
      <c r="F2734" t="s">
        <v>135</v>
      </c>
      <c r="G2734" t="s">
        <v>602</v>
      </c>
      <c r="H2734" t="s">
        <v>601</v>
      </c>
      <c r="I2734" t="s">
        <v>603</v>
      </c>
      <c r="J2734" t="s">
        <v>13846</v>
      </c>
      <c r="K2734" t="s">
        <v>13847</v>
      </c>
      <c r="L2734" t="s">
        <v>13848</v>
      </c>
      <c r="M2734" t="s">
        <v>137</v>
      </c>
      <c r="N2734" t="s">
        <v>1823</v>
      </c>
      <c r="O2734" t="s">
        <v>1823</v>
      </c>
      <c r="P2734" s="1">
        <v>45664</v>
      </c>
      <c r="Q2734" s="1">
        <v>45664.606249999997</v>
      </c>
      <c r="R2734" s="1">
        <v>45664.606249999997</v>
      </c>
      <c r="S2734" s="1">
        <v>45665.460416666669</v>
      </c>
      <c r="T2734" s="1">
        <v>45665.460416666669</v>
      </c>
      <c r="U2734" t="s">
        <v>1824</v>
      </c>
      <c r="V2734" t="s">
        <v>137</v>
      </c>
      <c r="W2734" t="s">
        <v>137</v>
      </c>
      <c r="X2734" t="s">
        <v>155</v>
      </c>
      <c r="Y2734" t="s">
        <v>199</v>
      </c>
      <c r="Z2734" t="s">
        <v>137</v>
      </c>
      <c r="AA2734" t="s">
        <v>137</v>
      </c>
      <c r="AB2734" t="s">
        <v>137</v>
      </c>
      <c r="AC2734" t="s">
        <v>137</v>
      </c>
      <c r="AD2734" s="2"/>
      <c r="AE2734" t="s">
        <v>137</v>
      </c>
      <c r="AF2734" t="s">
        <v>137</v>
      </c>
      <c r="AG2734" t="s">
        <v>137</v>
      </c>
      <c r="AH2734" t="s">
        <v>137</v>
      </c>
      <c r="AI2734" t="s">
        <v>137</v>
      </c>
      <c r="AJ2734" t="s">
        <v>137</v>
      </c>
      <c r="AK2734" t="s">
        <v>137</v>
      </c>
      <c r="AL2734" s="2"/>
      <c r="AM2734" t="s">
        <v>137</v>
      </c>
      <c r="AN2734" t="s">
        <v>137</v>
      </c>
      <c r="AO2734" t="s">
        <v>137</v>
      </c>
      <c r="AP2734" t="s">
        <v>137</v>
      </c>
      <c r="AQ2734" t="s">
        <v>137</v>
      </c>
      <c r="AR2734" t="s">
        <v>137</v>
      </c>
      <c r="AS2734" t="s">
        <v>137</v>
      </c>
      <c r="AT2734" t="s">
        <v>137</v>
      </c>
      <c r="AU2734" t="s">
        <v>137</v>
      </c>
      <c r="AV2734" t="s">
        <v>137</v>
      </c>
      <c r="AW2734" t="s">
        <v>137</v>
      </c>
      <c r="AX2734" t="s">
        <v>137</v>
      </c>
      <c r="AY2734" t="s">
        <v>137</v>
      </c>
      <c r="AZ2734" t="s">
        <v>137</v>
      </c>
      <c r="BA2734" t="s">
        <v>137</v>
      </c>
      <c r="BB2734" t="s">
        <v>137</v>
      </c>
      <c r="BC2734" t="s">
        <v>137</v>
      </c>
      <c r="BD2734" t="s">
        <v>137</v>
      </c>
      <c r="BE2734" t="s">
        <v>137</v>
      </c>
      <c r="BF2734" t="s">
        <v>137</v>
      </c>
      <c r="BG2734" t="s">
        <v>137</v>
      </c>
      <c r="BH2734" t="s">
        <v>137</v>
      </c>
      <c r="BI2734" t="s">
        <v>137</v>
      </c>
      <c r="BJ2734" t="s">
        <v>137</v>
      </c>
      <c r="BK2734" t="s">
        <v>137</v>
      </c>
      <c r="BL2734" t="s">
        <v>137</v>
      </c>
      <c r="BM2734" t="s">
        <v>137</v>
      </c>
      <c r="BN2734" t="s">
        <v>137</v>
      </c>
      <c r="BO2734" t="s">
        <v>137</v>
      </c>
      <c r="BP2734" t="s">
        <v>17966</v>
      </c>
      <c r="BQ2734" t="s">
        <v>137</v>
      </c>
      <c r="BR2734" t="s">
        <v>137</v>
      </c>
      <c r="BS2734" t="s">
        <v>137</v>
      </c>
      <c r="BT2734" t="s">
        <v>137</v>
      </c>
      <c r="BU2734" t="s">
        <v>137</v>
      </c>
      <c r="BW2734" t="s">
        <v>137</v>
      </c>
      <c r="BX2734" t="s">
        <v>137</v>
      </c>
      <c r="BY2734" t="s">
        <v>137</v>
      </c>
      <c r="BZ2734" t="s">
        <v>137</v>
      </c>
      <c r="CA2734" t="s">
        <v>137</v>
      </c>
      <c r="CB2734" t="s">
        <v>137</v>
      </c>
      <c r="CC2734" t="s">
        <v>137</v>
      </c>
      <c r="CD2734" t="s">
        <v>137</v>
      </c>
      <c r="CE2734" t="s">
        <v>137</v>
      </c>
      <c r="CF2734" t="s">
        <v>137</v>
      </c>
      <c r="CG2734" t="s">
        <v>137</v>
      </c>
      <c r="CH2734" t="s">
        <v>137</v>
      </c>
      <c r="CI2734" t="s">
        <v>137</v>
      </c>
      <c r="CJ2734" t="s">
        <v>137</v>
      </c>
      <c r="CK2734" t="s">
        <v>137</v>
      </c>
      <c r="CL2734" t="s">
        <v>137</v>
      </c>
      <c r="CM2734" t="s">
        <v>137</v>
      </c>
      <c r="CN2734" t="s">
        <v>137</v>
      </c>
      <c r="CO2734" t="s">
        <v>137</v>
      </c>
      <c r="CP2734" t="s">
        <v>137</v>
      </c>
      <c r="CQ2734" s="1">
        <v>45665.460416666669</v>
      </c>
      <c r="CR2734" s="1">
        <v>45665.460416666669</v>
      </c>
      <c r="CS2734" s="1">
        <v>45665.460416666669</v>
      </c>
      <c r="CT2734" t="s">
        <v>17967</v>
      </c>
      <c r="CU2734" t="s">
        <v>17968</v>
      </c>
      <c r="CV2734" t="s">
        <v>17969</v>
      </c>
      <c r="CW2734" t="s">
        <v>17970</v>
      </c>
      <c r="CX2734" s="3"/>
      <c r="CY2734" s="3"/>
      <c r="CZ2734">
        <v>1</v>
      </c>
      <c r="DA2734" t="s">
        <v>17971</v>
      </c>
      <c r="DB2734" t="s">
        <v>137</v>
      </c>
      <c r="DC2734" t="s">
        <v>137</v>
      </c>
      <c r="DD2734" t="s">
        <v>137</v>
      </c>
      <c r="DE2734" t="s">
        <v>137</v>
      </c>
      <c r="DF2734" t="s">
        <v>17972</v>
      </c>
      <c r="DG2734" t="s">
        <v>137</v>
      </c>
      <c r="DH2734" t="s">
        <v>137</v>
      </c>
      <c r="DI2734" t="s">
        <v>137</v>
      </c>
      <c r="DJ2734" t="s">
        <v>137</v>
      </c>
      <c r="DK2734">
        <v>0</v>
      </c>
      <c r="DL2734" t="s">
        <v>209</v>
      </c>
      <c r="DM2734" t="s">
        <v>17973</v>
      </c>
      <c r="DN2734" t="s">
        <v>137</v>
      </c>
      <c r="DO2734" s="1">
        <v>45665.460416666669</v>
      </c>
      <c r="DP2734" s="1"/>
      <c r="DQ2734" t="s">
        <v>13846</v>
      </c>
      <c r="DR2734" t="s">
        <v>13847</v>
      </c>
      <c r="DS2734" t="s">
        <v>13848</v>
      </c>
      <c r="DT2734" t="s">
        <v>137</v>
      </c>
      <c r="DU2734" t="s">
        <v>137</v>
      </c>
      <c r="DV2734" t="s">
        <v>137</v>
      </c>
      <c r="DW2734" t="s">
        <v>137</v>
      </c>
      <c r="DX2734" t="s">
        <v>137</v>
      </c>
      <c r="DY2734" t="s">
        <v>137</v>
      </c>
      <c r="DZ2734" t="s">
        <v>148</v>
      </c>
      <c r="EA2734" t="b">
        <v>0</v>
      </c>
      <c r="EB2734" t="s">
        <v>137</v>
      </c>
    </row>
    <row r="2735" spans="1:132" x14ac:dyDescent="0.25">
      <c r="A2735">
        <v>147789198</v>
      </c>
      <c r="B2735">
        <v>9309</v>
      </c>
      <c r="C2735" t="s">
        <v>192</v>
      </c>
      <c r="D2735" t="s">
        <v>17974</v>
      </c>
      <c r="E2735" t="s">
        <v>134</v>
      </c>
      <c r="F2735" t="s">
        <v>135</v>
      </c>
      <c r="G2735" t="s">
        <v>136</v>
      </c>
      <c r="H2735" t="s">
        <v>137</v>
      </c>
      <c r="I2735" t="s">
        <v>17975</v>
      </c>
      <c r="J2735" t="s">
        <v>465</v>
      </c>
      <c r="K2735" t="s">
        <v>466</v>
      </c>
      <c r="L2735" t="s">
        <v>467</v>
      </c>
      <c r="M2735" t="s">
        <v>137</v>
      </c>
      <c r="N2735" t="s">
        <v>2910</v>
      </c>
      <c r="O2735" t="s">
        <v>2910</v>
      </c>
      <c r="P2735" s="1">
        <v>45664</v>
      </c>
      <c r="Q2735" s="1">
        <v>45664.59097222222</v>
      </c>
      <c r="R2735" s="1">
        <v>45664.59097222222</v>
      </c>
      <c r="S2735" s="1">
        <v>45665.486111111109</v>
      </c>
      <c r="T2735" s="1">
        <v>45665.486111111109</v>
      </c>
      <c r="U2735" t="s">
        <v>2703</v>
      </c>
      <c r="V2735" t="s">
        <v>137</v>
      </c>
      <c r="W2735" t="s">
        <v>137</v>
      </c>
      <c r="X2735" t="s">
        <v>155</v>
      </c>
      <c r="Y2735" t="s">
        <v>606</v>
      </c>
      <c r="Z2735" t="s">
        <v>137</v>
      </c>
      <c r="AA2735" t="s">
        <v>137</v>
      </c>
      <c r="AB2735" t="s">
        <v>137</v>
      </c>
      <c r="AC2735" t="s">
        <v>137</v>
      </c>
      <c r="AD2735" s="2"/>
      <c r="AE2735" t="s">
        <v>137</v>
      </c>
      <c r="AF2735" t="s">
        <v>137</v>
      </c>
      <c r="AG2735" t="s">
        <v>137</v>
      </c>
      <c r="AH2735" t="s">
        <v>137</v>
      </c>
      <c r="AI2735" t="s">
        <v>137</v>
      </c>
      <c r="AJ2735" t="s">
        <v>137</v>
      </c>
      <c r="AK2735" t="s">
        <v>137</v>
      </c>
      <c r="AL2735" s="2"/>
      <c r="AM2735" t="s">
        <v>137</v>
      </c>
      <c r="AN2735" t="s">
        <v>137</v>
      </c>
      <c r="AO2735" t="s">
        <v>137</v>
      </c>
      <c r="AP2735" t="s">
        <v>137</v>
      </c>
      <c r="AQ2735" t="s">
        <v>137</v>
      </c>
      <c r="AR2735" t="s">
        <v>137</v>
      </c>
      <c r="AS2735" t="s">
        <v>137</v>
      </c>
      <c r="AT2735" t="s">
        <v>137</v>
      </c>
      <c r="AU2735" t="s">
        <v>137</v>
      </c>
      <c r="AV2735" t="s">
        <v>137</v>
      </c>
      <c r="AW2735" t="s">
        <v>137</v>
      </c>
      <c r="AX2735" t="s">
        <v>137</v>
      </c>
      <c r="AY2735" t="s">
        <v>137</v>
      </c>
      <c r="AZ2735" t="s">
        <v>137</v>
      </c>
      <c r="BA2735" t="s">
        <v>137</v>
      </c>
      <c r="BB2735" t="s">
        <v>137</v>
      </c>
      <c r="BC2735" t="s">
        <v>137</v>
      </c>
      <c r="BD2735" t="s">
        <v>137</v>
      </c>
      <c r="BE2735" t="s">
        <v>137</v>
      </c>
      <c r="BF2735" t="s">
        <v>137</v>
      </c>
      <c r="BG2735" t="s">
        <v>137</v>
      </c>
      <c r="BH2735" t="s">
        <v>137</v>
      </c>
      <c r="BI2735" t="s">
        <v>137</v>
      </c>
      <c r="BJ2735" t="s">
        <v>137</v>
      </c>
      <c r="BK2735" t="s">
        <v>137</v>
      </c>
      <c r="BL2735" t="s">
        <v>137</v>
      </c>
      <c r="BM2735" t="s">
        <v>137</v>
      </c>
      <c r="BN2735" t="s">
        <v>137</v>
      </c>
      <c r="BO2735" t="s">
        <v>137</v>
      </c>
      <c r="BP2735" t="s">
        <v>137</v>
      </c>
      <c r="BQ2735" t="s">
        <v>137</v>
      </c>
      <c r="BR2735" t="s">
        <v>137</v>
      </c>
      <c r="BS2735" t="s">
        <v>137</v>
      </c>
      <c r="BT2735" t="s">
        <v>919</v>
      </c>
      <c r="BU2735" t="s">
        <v>919</v>
      </c>
      <c r="BW2735" t="s">
        <v>137</v>
      </c>
      <c r="BX2735" t="s">
        <v>137</v>
      </c>
      <c r="BY2735" t="s">
        <v>137</v>
      </c>
      <c r="BZ2735" t="s">
        <v>137</v>
      </c>
      <c r="CA2735" t="s">
        <v>137</v>
      </c>
      <c r="CB2735" t="s">
        <v>137</v>
      </c>
      <c r="CC2735" t="s">
        <v>137</v>
      </c>
      <c r="CD2735" t="s">
        <v>137</v>
      </c>
      <c r="CE2735" t="s">
        <v>137</v>
      </c>
      <c r="CF2735" t="s">
        <v>137</v>
      </c>
      <c r="CG2735" t="s">
        <v>137</v>
      </c>
      <c r="CH2735" t="s">
        <v>137</v>
      </c>
      <c r="CI2735" t="s">
        <v>137</v>
      </c>
      <c r="CJ2735" t="s">
        <v>137</v>
      </c>
      <c r="CK2735" t="s">
        <v>137</v>
      </c>
      <c r="CL2735" t="s">
        <v>137</v>
      </c>
      <c r="CM2735" t="s">
        <v>137</v>
      </c>
      <c r="CN2735" t="s">
        <v>137</v>
      </c>
      <c r="CO2735" t="s">
        <v>137</v>
      </c>
      <c r="CP2735" t="s">
        <v>137</v>
      </c>
      <c r="CQ2735" s="1">
        <v>45665.486111111109</v>
      </c>
      <c r="CR2735" s="1">
        <v>45665.486111111109</v>
      </c>
      <c r="CS2735" s="1">
        <v>45665.486111111109</v>
      </c>
      <c r="CT2735" t="s">
        <v>17976</v>
      </c>
      <c r="CU2735" t="s">
        <v>17976</v>
      </c>
      <c r="CV2735" t="s">
        <v>17977</v>
      </c>
      <c r="CW2735" t="s">
        <v>17978</v>
      </c>
      <c r="CX2735" s="3"/>
      <c r="CY2735" s="3"/>
      <c r="CZ2735">
        <v>1</v>
      </c>
      <c r="DA2735" t="s">
        <v>137</v>
      </c>
      <c r="DB2735" t="s">
        <v>137</v>
      </c>
      <c r="DC2735" t="s">
        <v>137</v>
      </c>
      <c r="DD2735" t="s">
        <v>137</v>
      </c>
      <c r="DE2735" t="s">
        <v>137</v>
      </c>
      <c r="DF2735" t="s">
        <v>17979</v>
      </c>
      <c r="DG2735" t="s">
        <v>137</v>
      </c>
      <c r="DH2735" t="s">
        <v>137</v>
      </c>
      <c r="DI2735" t="s">
        <v>137</v>
      </c>
      <c r="DJ2735" t="s">
        <v>137</v>
      </c>
      <c r="DK2735">
        <v>0</v>
      </c>
      <c r="DL2735" t="s">
        <v>209</v>
      </c>
      <c r="DM2735" t="s">
        <v>17980</v>
      </c>
      <c r="DN2735" t="s">
        <v>137</v>
      </c>
      <c r="DO2735" s="1">
        <v>45665.486111111109</v>
      </c>
      <c r="DP2735" s="1"/>
      <c r="DQ2735" t="s">
        <v>708</v>
      </c>
      <c r="DR2735" t="s">
        <v>709</v>
      </c>
      <c r="DS2735" t="s">
        <v>710</v>
      </c>
      <c r="DT2735" t="s">
        <v>137</v>
      </c>
      <c r="DU2735" t="s">
        <v>137</v>
      </c>
      <c r="DV2735" t="s">
        <v>137</v>
      </c>
      <c r="DW2735" t="s">
        <v>137</v>
      </c>
      <c r="DX2735" t="s">
        <v>137</v>
      </c>
      <c r="DY2735" t="s">
        <v>137</v>
      </c>
      <c r="DZ2735" t="s">
        <v>168</v>
      </c>
      <c r="EA2735" t="b">
        <v>0</v>
      </c>
      <c r="EB2735" t="s">
        <v>137</v>
      </c>
    </row>
    <row r="2736" spans="1:132" x14ac:dyDescent="0.25">
      <c r="A2736">
        <v>147787540</v>
      </c>
      <c r="B2736">
        <v>9308</v>
      </c>
      <c r="C2736" t="s">
        <v>1001</v>
      </c>
      <c r="D2736" t="s">
        <v>17981</v>
      </c>
      <c r="E2736" t="s">
        <v>134</v>
      </c>
      <c r="F2736" t="s">
        <v>162</v>
      </c>
      <c r="G2736" t="s">
        <v>163</v>
      </c>
      <c r="H2736" t="s">
        <v>137</v>
      </c>
      <c r="I2736" t="s">
        <v>17982</v>
      </c>
      <c r="J2736" t="s">
        <v>226</v>
      </c>
      <c r="K2736" t="s">
        <v>227</v>
      </c>
      <c r="L2736" t="s">
        <v>228</v>
      </c>
      <c r="M2736" t="s">
        <v>137</v>
      </c>
      <c r="N2736" t="s">
        <v>1583</v>
      </c>
      <c r="O2736" t="s">
        <v>1583</v>
      </c>
      <c r="P2736" s="1"/>
      <c r="Q2736" s="1">
        <v>45664.581944444442</v>
      </c>
      <c r="R2736" s="1">
        <v>45664.581944444442</v>
      </c>
      <c r="S2736" s="1">
        <v>45737.448611111111</v>
      </c>
      <c r="T2736" s="1">
        <v>45737.448611111111</v>
      </c>
      <c r="U2736" t="s">
        <v>850</v>
      </c>
      <c r="V2736" t="s">
        <v>137</v>
      </c>
      <c r="W2736" t="s">
        <v>137</v>
      </c>
      <c r="X2736" t="s">
        <v>176</v>
      </c>
      <c r="Y2736" t="s">
        <v>137</v>
      </c>
      <c r="Z2736" t="s">
        <v>137</v>
      </c>
      <c r="AA2736" t="s">
        <v>137</v>
      </c>
      <c r="AB2736" t="s">
        <v>137</v>
      </c>
      <c r="AC2736" t="s">
        <v>137</v>
      </c>
      <c r="AD2736" s="2"/>
      <c r="AE2736" t="s">
        <v>137</v>
      </c>
      <c r="AF2736" t="s">
        <v>137</v>
      </c>
      <c r="AG2736" t="s">
        <v>137</v>
      </c>
      <c r="AH2736" t="s">
        <v>137</v>
      </c>
      <c r="AI2736" t="s">
        <v>137</v>
      </c>
      <c r="AJ2736" t="s">
        <v>137</v>
      </c>
      <c r="AK2736" t="s">
        <v>137</v>
      </c>
      <c r="AL2736" s="2"/>
      <c r="AM2736" t="s">
        <v>137</v>
      </c>
      <c r="AN2736" t="s">
        <v>137</v>
      </c>
      <c r="AO2736" t="s">
        <v>137</v>
      </c>
      <c r="AP2736" t="s">
        <v>137</v>
      </c>
      <c r="AQ2736" t="s">
        <v>137</v>
      </c>
      <c r="AR2736" t="s">
        <v>137</v>
      </c>
      <c r="AS2736" t="s">
        <v>137</v>
      </c>
      <c r="AT2736" t="s">
        <v>137</v>
      </c>
      <c r="AU2736" t="s">
        <v>137</v>
      </c>
      <c r="AV2736" t="s">
        <v>137</v>
      </c>
      <c r="AW2736" t="s">
        <v>137</v>
      </c>
      <c r="AX2736" t="s">
        <v>137</v>
      </c>
      <c r="AY2736" t="s">
        <v>137</v>
      </c>
      <c r="AZ2736" t="s">
        <v>137</v>
      </c>
      <c r="BA2736" t="s">
        <v>137</v>
      </c>
      <c r="BB2736" t="s">
        <v>137</v>
      </c>
      <c r="BC2736" t="s">
        <v>137</v>
      </c>
      <c r="BD2736" t="s">
        <v>137</v>
      </c>
      <c r="BE2736" t="s">
        <v>137</v>
      </c>
      <c r="BF2736" t="s">
        <v>137</v>
      </c>
      <c r="BG2736" t="s">
        <v>137</v>
      </c>
      <c r="BH2736" t="s">
        <v>137</v>
      </c>
      <c r="BI2736" t="s">
        <v>137</v>
      </c>
      <c r="BJ2736" t="s">
        <v>137</v>
      </c>
      <c r="BK2736" t="s">
        <v>137</v>
      </c>
      <c r="BL2736" t="s">
        <v>137</v>
      </c>
      <c r="BM2736" t="s">
        <v>137</v>
      </c>
      <c r="BN2736" t="s">
        <v>137</v>
      </c>
      <c r="BO2736" t="s">
        <v>137</v>
      </c>
      <c r="BP2736" t="s">
        <v>137</v>
      </c>
      <c r="BQ2736" t="s">
        <v>137</v>
      </c>
      <c r="BR2736" t="s">
        <v>137</v>
      </c>
      <c r="BS2736" t="s">
        <v>137</v>
      </c>
      <c r="BT2736" t="s">
        <v>137</v>
      </c>
      <c r="BU2736" t="s">
        <v>137</v>
      </c>
      <c r="BW2736" t="s">
        <v>137</v>
      </c>
      <c r="BX2736" t="s">
        <v>137</v>
      </c>
      <c r="BY2736" t="s">
        <v>137</v>
      </c>
      <c r="BZ2736" t="s">
        <v>137</v>
      </c>
      <c r="CA2736" t="s">
        <v>137</v>
      </c>
      <c r="CB2736" t="s">
        <v>137</v>
      </c>
      <c r="CC2736" t="s">
        <v>137</v>
      </c>
      <c r="CD2736" t="s">
        <v>137</v>
      </c>
      <c r="CE2736" t="s">
        <v>137</v>
      </c>
      <c r="CF2736" t="s">
        <v>137</v>
      </c>
      <c r="CG2736" t="s">
        <v>137</v>
      </c>
      <c r="CH2736" t="s">
        <v>137</v>
      </c>
      <c r="CI2736" t="s">
        <v>137</v>
      </c>
      <c r="CJ2736" t="s">
        <v>137</v>
      </c>
      <c r="CK2736" t="s">
        <v>137</v>
      </c>
      <c r="CL2736" t="s">
        <v>137</v>
      </c>
      <c r="CM2736" t="s">
        <v>137</v>
      </c>
      <c r="CN2736" t="s">
        <v>137</v>
      </c>
      <c r="CO2736" t="s">
        <v>137</v>
      </c>
      <c r="CP2736" t="s">
        <v>137</v>
      </c>
      <c r="CQ2736" s="1">
        <v>45664.584027777775</v>
      </c>
      <c r="CR2736" s="1">
        <v>45737.448611111111</v>
      </c>
      <c r="CS2736" s="1"/>
      <c r="CT2736" t="s">
        <v>17983</v>
      </c>
      <c r="CU2736" t="s">
        <v>17984</v>
      </c>
      <c r="CV2736" t="s">
        <v>137</v>
      </c>
      <c r="CW2736" t="s">
        <v>137</v>
      </c>
      <c r="CX2736" s="3"/>
      <c r="CY2736" s="3"/>
      <c r="CZ2736">
        <v>1</v>
      </c>
      <c r="DA2736" t="s">
        <v>137</v>
      </c>
      <c r="DB2736" t="s">
        <v>137</v>
      </c>
      <c r="DC2736" t="s">
        <v>137</v>
      </c>
      <c r="DD2736" t="s">
        <v>137</v>
      </c>
      <c r="DE2736" t="s">
        <v>137</v>
      </c>
      <c r="DF2736" t="s">
        <v>17985</v>
      </c>
      <c r="DG2736" t="s">
        <v>900</v>
      </c>
      <c r="DH2736" t="s">
        <v>912</v>
      </c>
      <c r="DI2736" t="s">
        <v>137</v>
      </c>
      <c r="DJ2736" t="s">
        <v>137</v>
      </c>
      <c r="DK2736">
        <v>0</v>
      </c>
      <c r="DL2736" t="s">
        <v>137</v>
      </c>
      <c r="DM2736" t="s">
        <v>137</v>
      </c>
      <c r="DN2736" t="s">
        <v>137</v>
      </c>
      <c r="DO2736" s="1"/>
      <c r="DP2736" s="1"/>
      <c r="DQ2736" t="s">
        <v>137</v>
      </c>
      <c r="DR2736" t="s">
        <v>137</v>
      </c>
      <c r="DS2736" t="s">
        <v>137</v>
      </c>
      <c r="DT2736" t="s">
        <v>137</v>
      </c>
      <c r="DU2736" t="s">
        <v>137</v>
      </c>
      <c r="DV2736" t="s">
        <v>137</v>
      </c>
      <c r="DW2736" t="s">
        <v>137</v>
      </c>
      <c r="DX2736" t="s">
        <v>17986</v>
      </c>
      <c r="DY2736" t="s">
        <v>137</v>
      </c>
      <c r="DZ2736" t="s">
        <v>168</v>
      </c>
      <c r="EA2736" t="b">
        <v>0</v>
      </c>
      <c r="EB2736" t="s">
        <v>137</v>
      </c>
    </row>
    <row r="2737" spans="1:132" x14ac:dyDescent="0.25">
      <c r="A2737">
        <v>147787452</v>
      </c>
      <c r="B2737">
        <v>9307</v>
      </c>
      <c r="C2737" t="s">
        <v>192</v>
      </c>
      <c r="D2737" t="s">
        <v>17987</v>
      </c>
      <c r="E2737" t="s">
        <v>134</v>
      </c>
      <c r="F2737" t="s">
        <v>162</v>
      </c>
      <c r="G2737" t="s">
        <v>163</v>
      </c>
      <c r="H2737" t="s">
        <v>137</v>
      </c>
      <c r="I2737" t="s">
        <v>17988</v>
      </c>
      <c r="J2737" t="s">
        <v>13846</v>
      </c>
      <c r="K2737" t="s">
        <v>13847</v>
      </c>
      <c r="L2737" t="s">
        <v>13848</v>
      </c>
      <c r="M2737" t="s">
        <v>137</v>
      </c>
      <c r="N2737" t="s">
        <v>183</v>
      </c>
      <c r="O2737" t="s">
        <v>183</v>
      </c>
      <c r="P2737" s="1"/>
      <c r="Q2737" s="1">
        <v>45664.581250000003</v>
      </c>
      <c r="R2737" s="1">
        <v>45664.581250000003</v>
      </c>
      <c r="S2737" s="1">
        <v>45688.4375</v>
      </c>
      <c r="T2737" s="1">
        <v>45688.4375</v>
      </c>
      <c r="U2737" t="s">
        <v>184</v>
      </c>
      <c r="V2737" t="s">
        <v>137</v>
      </c>
      <c r="W2737" t="s">
        <v>137</v>
      </c>
      <c r="X2737" t="s">
        <v>185</v>
      </c>
      <c r="Y2737" t="s">
        <v>186</v>
      </c>
      <c r="Z2737" t="s">
        <v>137</v>
      </c>
      <c r="AA2737" t="s">
        <v>137</v>
      </c>
      <c r="AB2737" t="s">
        <v>137</v>
      </c>
      <c r="AC2737" t="s">
        <v>137</v>
      </c>
      <c r="AD2737" s="2"/>
      <c r="AE2737" t="s">
        <v>137</v>
      </c>
      <c r="AF2737" t="s">
        <v>137</v>
      </c>
      <c r="AG2737" t="s">
        <v>137</v>
      </c>
      <c r="AH2737" t="s">
        <v>137</v>
      </c>
      <c r="AI2737" t="s">
        <v>137</v>
      </c>
      <c r="AJ2737" t="s">
        <v>137</v>
      </c>
      <c r="AK2737" t="s">
        <v>137</v>
      </c>
      <c r="AL2737" s="2"/>
      <c r="AM2737" t="s">
        <v>137</v>
      </c>
      <c r="AN2737" t="s">
        <v>137</v>
      </c>
      <c r="AO2737" t="s">
        <v>137</v>
      </c>
      <c r="AP2737" t="s">
        <v>137</v>
      </c>
      <c r="AQ2737" t="s">
        <v>137</v>
      </c>
      <c r="AR2737" t="s">
        <v>137</v>
      </c>
      <c r="AS2737" t="s">
        <v>137</v>
      </c>
      <c r="AT2737" t="s">
        <v>137</v>
      </c>
      <c r="AU2737" t="s">
        <v>137</v>
      </c>
      <c r="AV2737" t="s">
        <v>137</v>
      </c>
      <c r="AW2737" t="s">
        <v>137</v>
      </c>
      <c r="AX2737" t="s">
        <v>137</v>
      </c>
      <c r="AY2737" t="s">
        <v>137</v>
      </c>
      <c r="AZ2737" t="s">
        <v>137</v>
      </c>
      <c r="BA2737" t="s">
        <v>137</v>
      </c>
      <c r="BB2737" t="s">
        <v>137</v>
      </c>
      <c r="BC2737" t="s">
        <v>137</v>
      </c>
      <c r="BD2737" t="s">
        <v>137</v>
      </c>
      <c r="BE2737" t="s">
        <v>137</v>
      </c>
      <c r="BF2737" t="s">
        <v>137</v>
      </c>
      <c r="BG2737" t="s">
        <v>137</v>
      </c>
      <c r="BH2737" t="s">
        <v>137</v>
      </c>
      <c r="BI2737" t="s">
        <v>137</v>
      </c>
      <c r="BJ2737" t="s">
        <v>137</v>
      </c>
      <c r="BK2737" t="s">
        <v>137</v>
      </c>
      <c r="BL2737" t="s">
        <v>137</v>
      </c>
      <c r="BM2737" t="s">
        <v>137</v>
      </c>
      <c r="BN2737" t="s">
        <v>137</v>
      </c>
      <c r="BO2737" t="s">
        <v>137</v>
      </c>
      <c r="BP2737" t="s">
        <v>137</v>
      </c>
      <c r="BQ2737" t="s">
        <v>137</v>
      </c>
      <c r="BR2737" t="s">
        <v>137</v>
      </c>
      <c r="BS2737" t="s">
        <v>137</v>
      </c>
      <c r="BT2737" t="s">
        <v>137</v>
      </c>
      <c r="BU2737" t="s">
        <v>137</v>
      </c>
      <c r="BW2737" t="s">
        <v>137</v>
      </c>
      <c r="BX2737" t="s">
        <v>137</v>
      </c>
      <c r="BY2737" t="s">
        <v>137</v>
      </c>
      <c r="BZ2737" t="s">
        <v>137</v>
      </c>
      <c r="CA2737" t="s">
        <v>137</v>
      </c>
      <c r="CB2737" t="s">
        <v>137</v>
      </c>
      <c r="CC2737" t="s">
        <v>137</v>
      </c>
      <c r="CD2737" t="s">
        <v>137</v>
      </c>
      <c r="CE2737" t="s">
        <v>137</v>
      </c>
      <c r="CF2737" t="s">
        <v>137</v>
      </c>
      <c r="CG2737" t="s">
        <v>137</v>
      </c>
      <c r="CH2737" t="s">
        <v>137</v>
      </c>
      <c r="CI2737" t="s">
        <v>137</v>
      </c>
      <c r="CJ2737" t="s">
        <v>137</v>
      </c>
      <c r="CK2737" t="s">
        <v>137</v>
      </c>
      <c r="CL2737" t="s">
        <v>137</v>
      </c>
      <c r="CM2737" t="s">
        <v>137</v>
      </c>
      <c r="CN2737" t="s">
        <v>137</v>
      </c>
      <c r="CO2737" t="s">
        <v>137</v>
      </c>
      <c r="CP2737" t="s">
        <v>137</v>
      </c>
      <c r="CQ2737" s="1">
        <v>45688.4375</v>
      </c>
      <c r="CR2737" s="1">
        <v>45688.4375</v>
      </c>
      <c r="CS2737" s="1">
        <v>45688.4375</v>
      </c>
      <c r="CT2737" t="s">
        <v>17989</v>
      </c>
      <c r="CU2737" t="s">
        <v>17990</v>
      </c>
      <c r="CV2737" t="s">
        <v>17991</v>
      </c>
      <c r="CW2737" t="s">
        <v>17992</v>
      </c>
      <c r="CX2737" s="3"/>
      <c r="CY2737" s="3"/>
      <c r="CZ2737">
        <v>1</v>
      </c>
      <c r="DA2737" t="s">
        <v>137</v>
      </c>
      <c r="DB2737" t="s">
        <v>137</v>
      </c>
      <c r="DC2737" t="s">
        <v>137</v>
      </c>
      <c r="DD2737" t="s">
        <v>137</v>
      </c>
      <c r="DE2737" t="s">
        <v>137</v>
      </c>
      <c r="DF2737" t="s">
        <v>17993</v>
      </c>
      <c r="DG2737" t="s">
        <v>137</v>
      </c>
      <c r="DH2737" t="s">
        <v>137</v>
      </c>
      <c r="DI2737" t="s">
        <v>137</v>
      </c>
      <c r="DJ2737" t="s">
        <v>137</v>
      </c>
      <c r="DK2737">
        <v>0</v>
      </c>
      <c r="DL2737" t="s">
        <v>209</v>
      </c>
      <c r="DM2737" t="s">
        <v>17994</v>
      </c>
      <c r="DN2737" t="s">
        <v>137</v>
      </c>
      <c r="DO2737" s="1">
        <v>45688.4375</v>
      </c>
      <c r="DP2737" s="1"/>
      <c r="DQ2737" t="s">
        <v>13846</v>
      </c>
      <c r="DR2737" t="s">
        <v>13847</v>
      </c>
      <c r="DS2737" t="s">
        <v>13848</v>
      </c>
      <c r="DT2737" t="s">
        <v>137</v>
      </c>
      <c r="DU2737" t="s">
        <v>137</v>
      </c>
      <c r="DV2737" t="s">
        <v>137</v>
      </c>
      <c r="DW2737" t="s">
        <v>137</v>
      </c>
      <c r="DX2737" t="s">
        <v>1039</v>
      </c>
      <c r="DY2737" t="s">
        <v>137</v>
      </c>
      <c r="DZ2737" t="s">
        <v>168</v>
      </c>
      <c r="EA2737" t="b">
        <v>0</v>
      </c>
      <c r="EB2737" t="s">
        <v>137</v>
      </c>
    </row>
    <row r="2738" spans="1:132" x14ac:dyDescent="0.25">
      <c r="A2738">
        <v>147786800</v>
      </c>
      <c r="B2738">
        <v>9306</v>
      </c>
      <c r="C2738" t="s">
        <v>192</v>
      </c>
      <c r="D2738" t="s">
        <v>17995</v>
      </c>
      <c r="E2738" t="s">
        <v>134</v>
      </c>
      <c r="F2738" t="s">
        <v>532</v>
      </c>
      <c r="G2738" t="s">
        <v>194</v>
      </c>
      <c r="H2738" t="s">
        <v>570</v>
      </c>
      <c r="I2738" t="s">
        <v>17995</v>
      </c>
      <c r="J2738" t="s">
        <v>262</v>
      </c>
      <c r="K2738" t="s">
        <v>263</v>
      </c>
      <c r="L2738" t="s">
        <v>264</v>
      </c>
      <c r="M2738" t="s">
        <v>140</v>
      </c>
      <c r="N2738" t="s">
        <v>4862</v>
      </c>
      <c r="O2738" t="s">
        <v>1231</v>
      </c>
      <c r="P2738" s="1"/>
      <c r="Q2738" s="1">
        <v>45664.57708333333</v>
      </c>
      <c r="R2738" s="1">
        <v>45664.57708333333</v>
      </c>
      <c r="S2738" s="1">
        <v>45664.579861111109</v>
      </c>
      <c r="T2738" s="1">
        <v>45664.579861111109</v>
      </c>
      <c r="U2738" t="s">
        <v>13400</v>
      </c>
      <c r="V2738" t="s">
        <v>137</v>
      </c>
      <c r="W2738" t="s">
        <v>137</v>
      </c>
      <c r="X2738" t="s">
        <v>144</v>
      </c>
      <c r="Y2738" t="s">
        <v>137</v>
      </c>
      <c r="Z2738" t="s">
        <v>137</v>
      </c>
      <c r="AA2738" t="s">
        <v>137</v>
      </c>
      <c r="AB2738" t="s">
        <v>137</v>
      </c>
      <c r="AC2738" t="s">
        <v>137</v>
      </c>
      <c r="AD2738" s="2"/>
      <c r="AE2738" t="s">
        <v>137</v>
      </c>
      <c r="AF2738" t="s">
        <v>137</v>
      </c>
      <c r="AG2738" t="s">
        <v>137</v>
      </c>
      <c r="AH2738" t="s">
        <v>137</v>
      </c>
      <c r="AI2738" t="s">
        <v>137</v>
      </c>
      <c r="AJ2738" t="s">
        <v>137</v>
      </c>
      <c r="AK2738" t="s">
        <v>137</v>
      </c>
      <c r="AL2738" s="2"/>
      <c r="AM2738" t="s">
        <v>137</v>
      </c>
      <c r="AN2738" t="s">
        <v>137</v>
      </c>
      <c r="AO2738" t="s">
        <v>137</v>
      </c>
      <c r="AP2738" t="s">
        <v>137</v>
      </c>
      <c r="AQ2738" t="s">
        <v>137</v>
      </c>
      <c r="AR2738" t="s">
        <v>137</v>
      </c>
      <c r="AS2738" t="s">
        <v>137</v>
      </c>
      <c r="AT2738" t="s">
        <v>137</v>
      </c>
      <c r="AU2738" t="s">
        <v>137</v>
      </c>
      <c r="AV2738" t="s">
        <v>137</v>
      </c>
      <c r="AW2738" t="s">
        <v>137</v>
      </c>
      <c r="AX2738" t="s">
        <v>137</v>
      </c>
      <c r="AY2738" t="s">
        <v>137</v>
      </c>
      <c r="AZ2738" t="s">
        <v>137</v>
      </c>
      <c r="BA2738" t="s">
        <v>137</v>
      </c>
      <c r="BB2738" t="s">
        <v>137</v>
      </c>
      <c r="BC2738" t="s">
        <v>137</v>
      </c>
      <c r="BD2738" t="s">
        <v>137</v>
      </c>
      <c r="BE2738" t="s">
        <v>137</v>
      </c>
      <c r="BF2738" t="s">
        <v>137</v>
      </c>
      <c r="BG2738" t="s">
        <v>137</v>
      </c>
      <c r="BH2738" t="s">
        <v>137</v>
      </c>
      <c r="BI2738" t="s">
        <v>137</v>
      </c>
      <c r="BJ2738" t="s">
        <v>137</v>
      </c>
      <c r="BK2738" t="s">
        <v>137</v>
      </c>
      <c r="BL2738" t="s">
        <v>137</v>
      </c>
      <c r="BM2738" t="s">
        <v>137</v>
      </c>
      <c r="BN2738" t="s">
        <v>137</v>
      </c>
      <c r="BO2738" t="s">
        <v>137</v>
      </c>
      <c r="BP2738" t="s">
        <v>137</v>
      </c>
      <c r="BQ2738" t="s">
        <v>137</v>
      </c>
      <c r="BR2738" t="s">
        <v>137</v>
      </c>
      <c r="BS2738" t="s">
        <v>137</v>
      </c>
      <c r="BT2738" t="s">
        <v>771</v>
      </c>
      <c r="BU2738" t="s">
        <v>771</v>
      </c>
      <c r="BW2738" t="s">
        <v>137</v>
      </c>
      <c r="BX2738" t="s">
        <v>137</v>
      </c>
      <c r="BY2738" t="s">
        <v>137</v>
      </c>
      <c r="BZ2738" t="s">
        <v>137</v>
      </c>
      <c r="CA2738" t="s">
        <v>137</v>
      </c>
      <c r="CB2738" t="s">
        <v>137</v>
      </c>
      <c r="CC2738" t="s">
        <v>137</v>
      </c>
      <c r="CD2738" t="s">
        <v>137</v>
      </c>
      <c r="CE2738" t="s">
        <v>137</v>
      </c>
      <c r="CF2738" t="s">
        <v>137</v>
      </c>
      <c r="CG2738" t="s">
        <v>137</v>
      </c>
      <c r="CH2738" t="s">
        <v>137</v>
      </c>
      <c r="CI2738" t="s">
        <v>137</v>
      </c>
      <c r="CJ2738" t="s">
        <v>137</v>
      </c>
      <c r="CK2738" t="s">
        <v>137</v>
      </c>
      <c r="CL2738" t="s">
        <v>137</v>
      </c>
      <c r="CM2738" t="s">
        <v>137</v>
      </c>
      <c r="CN2738" t="s">
        <v>137</v>
      </c>
      <c r="CO2738" t="s">
        <v>137</v>
      </c>
      <c r="CP2738" t="s">
        <v>137</v>
      </c>
      <c r="CQ2738" s="1">
        <v>45664.579861111109</v>
      </c>
      <c r="CR2738" s="1">
        <v>45664.579861111109</v>
      </c>
      <c r="CS2738" s="1">
        <v>45664.579861111109</v>
      </c>
      <c r="CT2738" t="s">
        <v>137</v>
      </c>
      <c r="CU2738" t="s">
        <v>137</v>
      </c>
      <c r="CV2738" t="s">
        <v>11994</v>
      </c>
      <c r="CW2738" t="s">
        <v>11994</v>
      </c>
      <c r="CX2738" s="3"/>
      <c r="CY2738" s="3"/>
      <c r="DA2738" t="s">
        <v>137</v>
      </c>
      <c r="DB2738" t="s">
        <v>137</v>
      </c>
      <c r="DC2738" t="s">
        <v>137</v>
      </c>
      <c r="DD2738" t="s">
        <v>137</v>
      </c>
      <c r="DE2738" t="s">
        <v>137</v>
      </c>
      <c r="DF2738" t="s">
        <v>137</v>
      </c>
      <c r="DG2738" t="s">
        <v>137</v>
      </c>
      <c r="DH2738" t="s">
        <v>137</v>
      </c>
      <c r="DI2738" t="s">
        <v>137</v>
      </c>
      <c r="DJ2738" t="s">
        <v>137</v>
      </c>
      <c r="DK2738">
        <v>0</v>
      </c>
      <c r="DL2738" t="s">
        <v>209</v>
      </c>
      <c r="DM2738" t="s">
        <v>17996</v>
      </c>
      <c r="DN2738" t="s">
        <v>137</v>
      </c>
      <c r="DO2738" s="1">
        <v>45664.579861111109</v>
      </c>
      <c r="DP2738" s="1"/>
      <c r="DQ2738" t="s">
        <v>262</v>
      </c>
      <c r="DR2738" t="s">
        <v>263</v>
      </c>
      <c r="DS2738" t="s">
        <v>264</v>
      </c>
      <c r="DT2738" t="s">
        <v>137</v>
      </c>
      <c r="DU2738" t="s">
        <v>137</v>
      </c>
      <c r="DV2738" t="s">
        <v>137</v>
      </c>
      <c r="DW2738" t="s">
        <v>137</v>
      </c>
      <c r="DX2738" t="s">
        <v>137</v>
      </c>
      <c r="DY2738" t="s">
        <v>137</v>
      </c>
      <c r="DZ2738" t="s">
        <v>168</v>
      </c>
      <c r="EA2738" t="b">
        <v>0</v>
      </c>
      <c r="EB2738" t="s">
        <v>137</v>
      </c>
    </row>
    <row r="2739" spans="1:132" x14ac:dyDescent="0.25">
      <c r="A2739">
        <v>147784920</v>
      </c>
      <c r="B2739">
        <v>9305</v>
      </c>
      <c r="C2739" t="s">
        <v>192</v>
      </c>
      <c r="D2739" t="s">
        <v>133</v>
      </c>
      <c r="E2739" t="s">
        <v>134</v>
      </c>
      <c r="F2739" t="s">
        <v>135</v>
      </c>
      <c r="G2739" t="s">
        <v>136</v>
      </c>
      <c r="H2739" t="s">
        <v>137</v>
      </c>
      <c r="I2739" t="s">
        <v>138</v>
      </c>
      <c r="J2739" t="s">
        <v>557</v>
      </c>
      <c r="K2739" t="s">
        <v>558</v>
      </c>
      <c r="L2739" t="s">
        <v>559</v>
      </c>
      <c r="M2739" t="s">
        <v>137</v>
      </c>
      <c r="N2739" t="s">
        <v>1103</v>
      </c>
      <c r="O2739" t="s">
        <v>1103</v>
      </c>
      <c r="P2739" s="1"/>
      <c r="Q2739" s="1">
        <v>45664.565972222219</v>
      </c>
      <c r="R2739" s="1">
        <v>45664.565972222219</v>
      </c>
      <c r="S2739" s="1">
        <v>45664.657638888886</v>
      </c>
      <c r="T2739" s="1">
        <v>45664.657638888886</v>
      </c>
      <c r="U2739" t="s">
        <v>4606</v>
      </c>
      <c r="V2739" t="s">
        <v>137</v>
      </c>
      <c r="W2739" t="s">
        <v>137</v>
      </c>
      <c r="X2739" t="s">
        <v>155</v>
      </c>
      <c r="Y2739" t="s">
        <v>4607</v>
      </c>
      <c r="Z2739" t="s">
        <v>137</v>
      </c>
      <c r="AA2739" t="s">
        <v>137</v>
      </c>
      <c r="AB2739" t="s">
        <v>137</v>
      </c>
      <c r="AC2739" t="s">
        <v>137</v>
      </c>
      <c r="AD2739" s="2"/>
      <c r="AE2739" t="s">
        <v>137</v>
      </c>
      <c r="AF2739" t="s">
        <v>137</v>
      </c>
      <c r="AG2739" t="s">
        <v>137</v>
      </c>
      <c r="AH2739" t="s">
        <v>137</v>
      </c>
      <c r="AI2739" t="s">
        <v>137</v>
      </c>
      <c r="AJ2739" t="s">
        <v>137</v>
      </c>
      <c r="AK2739" t="s">
        <v>137</v>
      </c>
      <c r="AL2739" s="2"/>
      <c r="AM2739" t="s">
        <v>137</v>
      </c>
      <c r="AN2739" t="s">
        <v>137</v>
      </c>
      <c r="AO2739" t="s">
        <v>137</v>
      </c>
      <c r="AP2739" t="s">
        <v>137</v>
      </c>
      <c r="AQ2739" t="s">
        <v>137</v>
      </c>
      <c r="AR2739" t="s">
        <v>137</v>
      </c>
      <c r="AS2739" t="s">
        <v>137</v>
      </c>
      <c r="AT2739" t="s">
        <v>137</v>
      </c>
      <c r="AU2739" t="s">
        <v>137</v>
      </c>
      <c r="AV2739" t="s">
        <v>137</v>
      </c>
      <c r="AW2739" t="s">
        <v>137</v>
      </c>
      <c r="AX2739" t="s">
        <v>137</v>
      </c>
      <c r="AY2739" t="s">
        <v>137</v>
      </c>
      <c r="AZ2739" t="s">
        <v>137</v>
      </c>
      <c r="BA2739" t="s">
        <v>137</v>
      </c>
      <c r="BB2739" t="s">
        <v>137</v>
      </c>
      <c r="BC2739" t="s">
        <v>137</v>
      </c>
      <c r="BD2739" t="s">
        <v>137</v>
      </c>
      <c r="BE2739" t="s">
        <v>137</v>
      </c>
      <c r="BF2739" t="s">
        <v>137</v>
      </c>
      <c r="BG2739" t="s">
        <v>137</v>
      </c>
      <c r="BH2739" t="s">
        <v>137</v>
      </c>
      <c r="BI2739" t="s">
        <v>137</v>
      </c>
      <c r="BJ2739" t="s">
        <v>137</v>
      </c>
      <c r="BK2739" t="s">
        <v>137</v>
      </c>
      <c r="BL2739" t="s">
        <v>137</v>
      </c>
      <c r="BM2739" t="s">
        <v>137</v>
      </c>
      <c r="BN2739" t="s">
        <v>137</v>
      </c>
      <c r="BO2739" t="s">
        <v>137</v>
      </c>
      <c r="BP2739" t="s">
        <v>17997</v>
      </c>
      <c r="BQ2739" t="s">
        <v>137</v>
      </c>
      <c r="BR2739" t="s">
        <v>137</v>
      </c>
      <c r="BS2739" t="s">
        <v>137</v>
      </c>
      <c r="BT2739" t="s">
        <v>137</v>
      </c>
      <c r="BU2739" t="s">
        <v>137</v>
      </c>
      <c r="BW2739" t="s">
        <v>137</v>
      </c>
      <c r="BX2739" t="s">
        <v>137</v>
      </c>
      <c r="BY2739" t="s">
        <v>137</v>
      </c>
      <c r="BZ2739" t="s">
        <v>137</v>
      </c>
      <c r="CA2739" t="s">
        <v>137</v>
      </c>
      <c r="CB2739" t="s">
        <v>137</v>
      </c>
      <c r="CC2739" t="s">
        <v>137</v>
      </c>
      <c r="CD2739" t="s">
        <v>137</v>
      </c>
      <c r="CE2739" t="s">
        <v>137</v>
      </c>
      <c r="CF2739" t="s">
        <v>137</v>
      </c>
      <c r="CG2739" t="s">
        <v>137</v>
      </c>
      <c r="CH2739" t="s">
        <v>137</v>
      </c>
      <c r="CI2739" t="s">
        <v>137</v>
      </c>
      <c r="CJ2739" t="s">
        <v>137</v>
      </c>
      <c r="CK2739" t="s">
        <v>137</v>
      </c>
      <c r="CL2739" t="s">
        <v>137</v>
      </c>
      <c r="CM2739" t="s">
        <v>137</v>
      </c>
      <c r="CN2739" t="s">
        <v>137</v>
      </c>
      <c r="CO2739" t="s">
        <v>137</v>
      </c>
      <c r="CP2739" t="s">
        <v>137</v>
      </c>
      <c r="CQ2739" s="1">
        <v>45664.657638888886</v>
      </c>
      <c r="CR2739" s="1">
        <v>45664.657638888886</v>
      </c>
      <c r="CS2739" s="1">
        <v>45664.657638888886</v>
      </c>
      <c r="CT2739" t="s">
        <v>9603</v>
      </c>
      <c r="CU2739" t="s">
        <v>9603</v>
      </c>
      <c r="CV2739" t="s">
        <v>17998</v>
      </c>
      <c r="CW2739" t="s">
        <v>17998</v>
      </c>
      <c r="CX2739" s="3"/>
      <c r="CY2739" s="3"/>
      <c r="CZ2739">
        <v>1</v>
      </c>
      <c r="DA2739" t="s">
        <v>17999</v>
      </c>
      <c r="DB2739" t="s">
        <v>137</v>
      </c>
      <c r="DC2739" t="s">
        <v>137</v>
      </c>
      <c r="DD2739" t="s">
        <v>137</v>
      </c>
      <c r="DE2739" t="s">
        <v>18000</v>
      </c>
      <c r="DF2739" t="s">
        <v>18001</v>
      </c>
      <c r="DG2739" t="s">
        <v>137</v>
      </c>
      <c r="DH2739" t="s">
        <v>137</v>
      </c>
      <c r="DI2739" t="s">
        <v>137</v>
      </c>
      <c r="DJ2739" t="s">
        <v>137</v>
      </c>
      <c r="DK2739">
        <v>0</v>
      </c>
      <c r="DL2739" t="s">
        <v>209</v>
      </c>
      <c r="DM2739" t="s">
        <v>137</v>
      </c>
      <c r="DN2739" t="s">
        <v>137</v>
      </c>
      <c r="DO2739" s="1">
        <v>45664.657638888886</v>
      </c>
      <c r="DP2739" s="1"/>
      <c r="DQ2739" t="s">
        <v>557</v>
      </c>
      <c r="DR2739" t="s">
        <v>558</v>
      </c>
      <c r="DS2739" t="s">
        <v>559</v>
      </c>
      <c r="DT2739" t="s">
        <v>137</v>
      </c>
      <c r="DU2739" t="s">
        <v>137</v>
      </c>
      <c r="DV2739" t="s">
        <v>137</v>
      </c>
      <c r="DW2739" t="s">
        <v>137</v>
      </c>
      <c r="DX2739" t="s">
        <v>137</v>
      </c>
      <c r="DY2739" t="s">
        <v>137</v>
      </c>
      <c r="DZ2739" t="s">
        <v>148</v>
      </c>
      <c r="EA2739" t="b">
        <v>0</v>
      </c>
      <c r="EB2739" t="s">
        <v>137</v>
      </c>
    </row>
    <row r="2740" spans="1:132" x14ac:dyDescent="0.25">
      <c r="A2740">
        <v>147782819</v>
      </c>
      <c r="B2740">
        <v>9304</v>
      </c>
      <c r="C2740" t="s">
        <v>192</v>
      </c>
      <c r="D2740" t="s">
        <v>18002</v>
      </c>
      <c r="E2740" t="s">
        <v>134</v>
      </c>
      <c r="F2740" t="s">
        <v>162</v>
      </c>
      <c r="G2740" t="s">
        <v>163</v>
      </c>
      <c r="H2740" t="s">
        <v>137</v>
      </c>
      <c r="I2740" t="s">
        <v>18003</v>
      </c>
      <c r="J2740" t="s">
        <v>557</v>
      </c>
      <c r="K2740" t="s">
        <v>558</v>
      </c>
      <c r="L2740" t="s">
        <v>559</v>
      </c>
      <c r="M2740" t="s">
        <v>137</v>
      </c>
      <c r="N2740" t="s">
        <v>1137</v>
      </c>
      <c r="O2740" t="s">
        <v>1137</v>
      </c>
      <c r="P2740" s="1"/>
      <c r="Q2740" s="1">
        <v>45664.553472222222</v>
      </c>
      <c r="R2740" s="1">
        <v>45664.553472222222</v>
      </c>
      <c r="S2740" s="1">
        <v>45705.658333333333</v>
      </c>
      <c r="T2740" s="1">
        <v>45705.658333333333</v>
      </c>
      <c r="U2740" t="s">
        <v>277</v>
      </c>
      <c r="V2740" t="s">
        <v>137</v>
      </c>
      <c r="W2740" t="s">
        <v>137</v>
      </c>
      <c r="X2740" t="s">
        <v>231</v>
      </c>
      <c r="Y2740" t="s">
        <v>137</v>
      </c>
      <c r="Z2740" t="s">
        <v>137</v>
      </c>
      <c r="AA2740" t="s">
        <v>137</v>
      </c>
      <c r="AB2740" t="s">
        <v>137</v>
      </c>
      <c r="AC2740" t="s">
        <v>137</v>
      </c>
      <c r="AD2740" s="2"/>
      <c r="AE2740" t="s">
        <v>137</v>
      </c>
      <c r="AF2740" t="s">
        <v>137</v>
      </c>
      <c r="AG2740" t="s">
        <v>137</v>
      </c>
      <c r="AH2740" t="s">
        <v>137</v>
      </c>
      <c r="AI2740" t="s">
        <v>137</v>
      </c>
      <c r="AJ2740" t="s">
        <v>137</v>
      </c>
      <c r="AK2740" t="s">
        <v>137</v>
      </c>
      <c r="AL2740" s="2"/>
      <c r="AM2740" t="s">
        <v>137</v>
      </c>
      <c r="AN2740" t="s">
        <v>137</v>
      </c>
      <c r="AO2740" t="s">
        <v>137</v>
      </c>
      <c r="AP2740" t="s">
        <v>137</v>
      </c>
      <c r="AQ2740" t="s">
        <v>137</v>
      </c>
      <c r="AR2740" t="s">
        <v>137</v>
      </c>
      <c r="AS2740" t="s">
        <v>137</v>
      </c>
      <c r="AT2740" t="s">
        <v>137</v>
      </c>
      <c r="AU2740" t="s">
        <v>137</v>
      </c>
      <c r="AV2740" t="s">
        <v>137</v>
      </c>
      <c r="AW2740" t="s">
        <v>137</v>
      </c>
      <c r="AX2740" t="s">
        <v>137</v>
      </c>
      <c r="AY2740" t="s">
        <v>137</v>
      </c>
      <c r="AZ2740" t="s">
        <v>137</v>
      </c>
      <c r="BA2740" t="s">
        <v>137</v>
      </c>
      <c r="BB2740" t="s">
        <v>137</v>
      </c>
      <c r="BC2740" t="s">
        <v>137</v>
      </c>
      <c r="BD2740" t="s">
        <v>137</v>
      </c>
      <c r="BE2740" t="s">
        <v>137</v>
      </c>
      <c r="BF2740" t="s">
        <v>137</v>
      </c>
      <c r="BG2740" t="s">
        <v>137</v>
      </c>
      <c r="BH2740" t="s">
        <v>137</v>
      </c>
      <c r="BI2740" t="s">
        <v>137</v>
      </c>
      <c r="BJ2740" t="s">
        <v>137</v>
      </c>
      <c r="BK2740" t="s">
        <v>137</v>
      </c>
      <c r="BL2740" t="s">
        <v>137</v>
      </c>
      <c r="BM2740" t="s">
        <v>137</v>
      </c>
      <c r="BN2740" t="s">
        <v>137</v>
      </c>
      <c r="BO2740" t="s">
        <v>137</v>
      </c>
      <c r="BP2740" t="s">
        <v>137</v>
      </c>
      <c r="BQ2740" t="s">
        <v>137</v>
      </c>
      <c r="BR2740" t="s">
        <v>137</v>
      </c>
      <c r="BS2740" t="s">
        <v>137</v>
      </c>
      <c r="BT2740" t="s">
        <v>137</v>
      </c>
      <c r="BU2740" t="s">
        <v>137</v>
      </c>
      <c r="BW2740" t="s">
        <v>137</v>
      </c>
      <c r="BX2740" t="s">
        <v>137</v>
      </c>
      <c r="BY2740" t="s">
        <v>137</v>
      </c>
      <c r="BZ2740" t="s">
        <v>137</v>
      </c>
      <c r="CA2740" t="s">
        <v>137</v>
      </c>
      <c r="CB2740" t="s">
        <v>137</v>
      </c>
      <c r="CC2740" t="s">
        <v>137</v>
      </c>
      <c r="CD2740" t="s">
        <v>137</v>
      </c>
      <c r="CE2740" t="s">
        <v>137</v>
      </c>
      <c r="CF2740" t="s">
        <v>137</v>
      </c>
      <c r="CG2740" t="s">
        <v>137</v>
      </c>
      <c r="CH2740" t="s">
        <v>137</v>
      </c>
      <c r="CI2740" t="s">
        <v>137</v>
      </c>
      <c r="CJ2740" t="s">
        <v>137</v>
      </c>
      <c r="CK2740" t="s">
        <v>137</v>
      </c>
      <c r="CL2740" t="s">
        <v>137</v>
      </c>
      <c r="CM2740" t="s">
        <v>137</v>
      </c>
      <c r="CN2740" t="s">
        <v>137</v>
      </c>
      <c r="CO2740" t="s">
        <v>137</v>
      </c>
      <c r="CP2740" t="s">
        <v>137</v>
      </c>
      <c r="CQ2740" s="1">
        <v>45705.658333333333</v>
      </c>
      <c r="CR2740" s="1">
        <v>45705.658333333333</v>
      </c>
      <c r="CS2740" s="1">
        <v>45705.658333333333</v>
      </c>
      <c r="CT2740" t="s">
        <v>18004</v>
      </c>
      <c r="CU2740" t="s">
        <v>18005</v>
      </c>
      <c r="CV2740" t="s">
        <v>18006</v>
      </c>
      <c r="CW2740" t="s">
        <v>18007</v>
      </c>
      <c r="CX2740" s="3"/>
      <c r="CY2740" s="3"/>
      <c r="CZ2740">
        <v>1</v>
      </c>
      <c r="DA2740" t="s">
        <v>137</v>
      </c>
      <c r="DB2740" t="s">
        <v>137</v>
      </c>
      <c r="DC2740" t="s">
        <v>137</v>
      </c>
      <c r="DD2740" t="s">
        <v>137</v>
      </c>
      <c r="DE2740" t="s">
        <v>137</v>
      </c>
      <c r="DF2740" t="s">
        <v>18008</v>
      </c>
      <c r="DG2740" t="s">
        <v>900</v>
      </c>
      <c r="DH2740" t="s">
        <v>3650</v>
      </c>
      <c r="DI2740" t="s">
        <v>137</v>
      </c>
      <c r="DJ2740" t="s">
        <v>137</v>
      </c>
      <c r="DK2740">
        <v>0</v>
      </c>
      <c r="DL2740" t="s">
        <v>209</v>
      </c>
      <c r="DM2740" t="s">
        <v>137</v>
      </c>
      <c r="DN2740" t="s">
        <v>137</v>
      </c>
      <c r="DO2740" s="1">
        <v>45705.658333333333</v>
      </c>
      <c r="DP2740" s="1"/>
      <c r="DQ2740" t="s">
        <v>557</v>
      </c>
      <c r="DR2740" t="s">
        <v>558</v>
      </c>
      <c r="DS2740" t="s">
        <v>559</v>
      </c>
      <c r="DT2740" t="s">
        <v>137</v>
      </c>
      <c r="DU2740" t="s">
        <v>137</v>
      </c>
      <c r="DV2740" t="s">
        <v>137</v>
      </c>
      <c r="DW2740" t="s">
        <v>137</v>
      </c>
      <c r="DX2740" t="s">
        <v>2785</v>
      </c>
      <c r="DY2740" t="s">
        <v>137</v>
      </c>
      <c r="DZ2740" t="s">
        <v>168</v>
      </c>
      <c r="EA2740" t="b">
        <v>0</v>
      </c>
      <c r="EB2740" t="s">
        <v>137</v>
      </c>
    </row>
    <row r="2741" spans="1:132" x14ac:dyDescent="0.25">
      <c r="A2741">
        <v>147781299</v>
      </c>
      <c r="B2741">
        <v>9303</v>
      </c>
      <c r="C2741" t="s">
        <v>192</v>
      </c>
      <c r="D2741" t="s">
        <v>18009</v>
      </c>
      <c r="E2741" t="s">
        <v>134</v>
      </c>
      <c r="F2741" t="s">
        <v>162</v>
      </c>
      <c r="G2741" t="s">
        <v>163</v>
      </c>
      <c r="H2741" t="s">
        <v>137</v>
      </c>
      <c r="I2741" t="s">
        <v>18010</v>
      </c>
      <c r="J2741" t="s">
        <v>557</v>
      </c>
      <c r="K2741" t="s">
        <v>558</v>
      </c>
      <c r="L2741" t="s">
        <v>559</v>
      </c>
      <c r="M2741" t="s">
        <v>137</v>
      </c>
      <c r="N2741" t="s">
        <v>1137</v>
      </c>
      <c r="O2741" t="s">
        <v>1137</v>
      </c>
      <c r="P2741" s="1"/>
      <c r="Q2741" s="1">
        <v>45664.544444444444</v>
      </c>
      <c r="R2741" s="1">
        <v>45664.544444444444</v>
      </c>
      <c r="S2741" s="1">
        <v>45671.54791666667</v>
      </c>
      <c r="T2741" s="1">
        <v>45671.54791666667</v>
      </c>
      <c r="U2741" t="s">
        <v>277</v>
      </c>
      <c r="V2741" t="s">
        <v>137</v>
      </c>
      <c r="W2741" t="s">
        <v>137</v>
      </c>
      <c r="X2741" t="s">
        <v>231</v>
      </c>
      <c r="Y2741" t="s">
        <v>137</v>
      </c>
      <c r="Z2741" t="s">
        <v>137</v>
      </c>
      <c r="AA2741" t="s">
        <v>137</v>
      </c>
      <c r="AB2741" t="s">
        <v>137</v>
      </c>
      <c r="AC2741" t="s">
        <v>137</v>
      </c>
      <c r="AD2741" s="2"/>
      <c r="AE2741" t="s">
        <v>137</v>
      </c>
      <c r="AF2741" t="s">
        <v>137</v>
      </c>
      <c r="AG2741" t="s">
        <v>137</v>
      </c>
      <c r="AH2741" t="s">
        <v>137</v>
      </c>
      <c r="AI2741" t="s">
        <v>137</v>
      </c>
      <c r="AJ2741" t="s">
        <v>137</v>
      </c>
      <c r="AK2741" t="s">
        <v>137</v>
      </c>
      <c r="AL2741" s="2"/>
      <c r="AM2741" t="s">
        <v>137</v>
      </c>
      <c r="AN2741" t="s">
        <v>137</v>
      </c>
      <c r="AO2741" t="s">
        <v>137</v>
      </c>
      <c r="AP2741" t="s">
        <v>137</v>
      </c>
      <c r="AQ2741" t="s">
        <v>137</v>
      </c>
      <c r="AR2741" t="s">
        <v>137</v>
      </c>
      <c r="AS2741" t="s">
        <v>137</v>
      </c>
      <c r="AT2741" t="s">
        <v>137</v>
      </c>
      <c r="AU2741" t="s">
        <v>137</v>
      </c>
      <c r="AV2741" t="s">
        <v>137</v>
      </c>
      <c r="AW2741" t="s">
        <v>137</v>
      </c>
      <c r="AX2741" t="s">
        <v>137</v>
      </c>
      <c r="AY2741" t="s">
        <v>137</v>
      </c>
      <c r="AZ2741" t="s">
        <v>137</v>
      </c>
      <c r="BA2741" t="s">
        <v>137</v>
      </c>
      <c r="BB2741" t="s">
        <v>137</v>
      </c>
      <c r="BC2741" t="s">
        <v>137</v>
      </c>
      <c r="BD2741" t="s">
        <v>137</v>
      </c>
      <c r="BE2741" t="s">
        <v>137</v>
      </c>
      <c r="BF2741" t="s">
        <v>137</v>
      </c>
      <c r="BG2741" t="s">
        <v>137</v>
      </c>
      <c r="BH2741" t="s">
        <v>137</v>
      </c>
      <c r="BI2741" t="s">
        <v>137</v>
      </c>
      <c r="BJ2741" t="s">
        <v>137</v>
      </c>
      <c r="BK2741" t="s">
        <v>137</v>
      </c>
      <c r="BL2741" t="s">
        <v>137</v>
      </c>
      <c r="BM2741" t="s">
        <v>137</v>
      </c>
      <c r="BN2741" t="s">
        <v>137</v>
      </c>
      <c r="BO2741" t="s">
        <v>137</v>
      </c>
      <c r="BP2741" t="s">
        <v>137</v>
      </c>
      <c r="BQ2741" t="s">
        <v>137</v>
      </c>
      <c r="BR2741" t="s">
        <v>137</v>
      </c>
      <c r="BS2741" t="s">
        <v>137</v>
      </c>
      <c r="BT2741" t="s">
        <v>137</v>
      </c>
      <c r="BU2741" t="s">
        <v>137</v>
      </c>
      <c r="BW2741" t="s">
        <v>137</v>
      </c>
      <c r="BX2741" t="s">
        <v>137</v>
      </c>
      <c r="BY2741" t="s">
        <v>137</v>
      </c>
      <c r="BZ2741" t="s">
        <v>137</v>
      </c>
      <c r="CA2741" t="s">
        <v>137</v>
      </c>
      <c r="CB2741" t="s">
        <v>137</v>
      </c>
      <c r="CC2741" t="s">
        <v>137</v>
      </c>
      <c r="CD2741" t="s">
        <v>137</v>
      </c>
      <c r="CE2741" t="s">
        <v>137</v>
      </c>
      <c r="CF2741" t="s">
        <v>137</v>
      </c>
      <c r="CG2741" t="s">
        <v>137</v>
      </c>
      <c r="CH2741" t="s">
        <v>137</v>
      </c>
      <c r="CI2741" t="s">
        <v>137</v>
      </c>
      <c r="CJ2741" t="s">
        <v>137</v>
      </c>
      <c r="CK2741" t="s">
        <v>137</v>
      </c>
      <c r="CL2741" t="s">
        <v>137</v>
      </c>
      <c r="CM2741" t="s">
        <v>137</v>
      </c>
      <c r="CN2741" t="s">
        <v>137</v>
      </c>
      <c r="CO2741" t="s">
        <v>137</v>
      </c>
      <c r="CP2741" t="s">
        <v>137</v>
      </c>
      <c r="CQ2741" s="1">
        <v>45671.54791666667</v>
      </c>
      <c r="CR2741" s="1">
        <v>45671.54791666667</v>
      </c>
      <c r="CS2741" s="1">
        <v>45671.54791666667</v>
      </c>
      <c r="CT2741" t="s">
        <v>18011</v>
      </c>
      <c r="CU2741" t="s">
        <v>18012</v>
      </c>
      <c r="CV2741" t="s">
        <v>18013</v>
      </c>
      <c r="CW2741" t="s">
        <v>18014</v>
      </c>
      <c r="CX2741" s="3"/>
      <c r="CY2741" s="3"/>
      <c r="CZ2741">
        <v>1</v>
      </c>
      <c r="DA2741" t="s">
        <v>137</v>
      </c>
      <c r="DB2741" t="s">
        <v>137</v>
      </c>
      <c r="DC2741" t="s">
        <v>137</v>
      </c>
      <c r="DD2741" t="s">
        <v>137</v>
      </c>
      <c r="DE2741" t="s">
        <v>137</v>
      </c>
      <c r="DF2741" t="s">
        <v>18015</v>
      </c>
      <c r="DG2741" t="s">
        <v>900</v>
      </c>
      <c r="DH2741" t="s">
        <v>3650</v>
      </c>
      <c r="DI2741" t="s">
        <v>137</v>
      </c>
      <c r="DJ2741" t="s">
        <v>137</v>
      </c>
      <c r="DK2741">
        <v>0</v>
      </c>
      <c r="DL2741" t="s">
        <v>209</v>
      </c>
      <c r="DM2741" t="s">
        <v>137</v>
      </c>
      <c r="DN2741" t="s">
        <v>137</v>
      </c>
      <c r="DO2741" s="1">
        <v>45671.54791666667</v>
      </c>
      <c r="DP2741" s="1"/>
      <c r="DQ2741" t="s">
        <v>557</v>
      </c>
      <c r="DR2741" t="s">
        <v>558</v>
      </c>
      <c r="DS2741" t="s">
        <v>559</v>
      </c>
      <c r="DT2741" t="s">
        <v>137</v>
      </c>
      <c r="DU2741" t="s">
        <v>137</v>
      </c>
      <c r="DV2741" t="s">
        <v>137</v>
      </c>
      <c r="DW2741" t="s">
        <v>137</v>
      </c>
      <c r="DX2741" t="s">
        <v>2785</v>
      </c>
      <c r="DY2741" t="s">
        <v>137</v>
      </c>
      <c r="DZ2741" t="s">
        <v>168</v>
      </c>
      <c r="EA2741" t="b">
        <v>0</v>
      </c>
      <c r="EB2741" t="s">
        <v>137</v>
      </c>
    </row>
    <row r="2742" spans="1:132" x14ac:dyDescent="0.25">
      <c r="A2742">
        <v>147780750</v>
      </c>
      <c r="B2742">
        <v>9302</v>
      </c>
      <c r="C2742" t="s">
        <v>192</v>
      </c>
      <c r="D2742" t="s">
        <v>133</v>
      </c>
      <c r="E2742" t="s">
        <v>134</v>
      </c>
      <c r="F2742" t="s">
        <v>135</v>
      </c>
      <c r="G2742" t="s">
        <v>136</v>
      </c>
      <c r="H2742" t="s">
        <v>137</v>
      </c>
      <c r="I2742" t="s">
        <v>138</v>
      </c>
      <c r="J2742" t="s">
        <v>534</v>
      </c>
      <c r="K2742" t="s">
        <v>535</v>
      </c>
      <c r="L2742" t="s">
        <v>536</v>
      </c>
      <c r="M2742" t="s">
        <v>137</v>
      </c>
      <c r="N2742" t="s">
        <v>9555</v>
      </c>
      <c r="O2742" t="s">
        <v>9555</v>
      </c>
      <c r="P2742" s="1">
        <v>45665</v>
      </c>
      <c r="Q2742" s="1">
        <v>45664.541666666664</v>
      </c>
      <c r="R2742" s="1">
        <v>45664.541666666664</v>
      </c>
      <c r="S2742" s="1">
        <v>45674.668055555558</v>
      </c>
      <c r="T2742" s="1">
        <v>45674.668055555558</v>
      </c>
      <c r="U2742" t="s">
        <v>18016</v>
      </c>
      <c r="V2742" t="s">
        <v>137</v>
      </c>
      <c r="W2742" t="s">
        <v>137</v>
      </c>
      <c r="X2742" t="s">
        <v>2062</v>
      </c>
      <c r="Y2742" t="s">
        <v>666</v>
      </c>
      <c r="Z2742" t="s">
        <v>137</v>
      </c>
      <c r="AA2742" t="s">
        <v>137</v>
      </c>
      <c r="AB2742" t="s">
        <v>137</v>
      </c>
      <c r="AC2742" t="s">
        <v>137</v>
      </c>
      <c r="AD2742" s="2"/>
      <c r="AE2742" t="s">
        <v>137</v>
      </c>
      <c r="AF2742" t="s">
        <v>137</v>
      </c>
      <c r="AG2742" t="s">
        <v>137</v>
      </c>
      <c r="AH2742" t="s">
        <v>137</v>
      </c>
      <c r="AI2742" t="s">
        <v>137</v>
      </c>
      <c r="AJ2742" t="s">
        <v>137</v>
      </c>
      <c r="AK2742" t="s">
        <v>137</v>
      </c>
      <c r="AL2742" s="2"/>
      <c r="AM2742" t="s">
        <v>137</v>
      </c>
      <c r="AN2742" t="s">
        <v>137</v>
      </c>
      <c r="AO2742" t="s">
        <v>137</v>
      </c>
      <c r="AP2742" t="s">
        <v>137</v>
      </c>
      <c r="AQ2742" t="s">
        <v>137</v>
      </c>
      <c r="AR2742" t="s">
        <v>137</v>
      </c>
      <c r="AS2742" t="s">
        <v>137</v>
      </c>
      <c r="AT2742" t="s">
        <v>137</v>
      </c>
      <c r="AU2742" t="s">
        <v>137</v>
      </c>
      <c r="AV2742" t="s">
        <v>137</v>
      </c>
      <c r="AW2742" t="s">
        <v>137</v>
      </c>
      <c r="AX2742" t="s">
        <v>137</v>
      </c>
      <c r="AY2742" t="s">
        <v>137</v>
      </c>
      <c r="AZ2742" t="s">
        <v>137</v>
      </c>
      <c r="BA2742" t="s">
        <v>137</v>
      </c>
      <c r="BB2742" t="s">
        <v>137</v>
      </c>
      <c r="BC2742" t="s">
        <v>137</v>
      </c>
      <c r="BD2742" t="s">
        <v>137</v>
      </c>
      <c r="BE2742" t="s">
        <v>137</v>
      </c>
      <c r="BF2742" t="s">
        <v>137</v>
      </c>
      <c r="BG2742" t="s">
        <v>137</v>
      </c>
      <c r="BH2742" t="s">
        <v>137</v>
      </c>
      <c r="BI2742" t="s">
        <v>137</v>
      </c>
      <c r="BJ2742" t="s">
        <v>137</v>
      </c>
      <c r="BK2742" t="s">
        <v>137</v>
      </c>
      <c r="BL2742" t="s">
        <v>137</v>
      </c>
      <c r="BM2742" t="s">
        <v>137</v>
      </c>
      <c r="BN2742" t="s">
        <v>137</v>
      </c>
      <c r="BO2742" t="s">
        <v>137</v>
      </c>
      <c r="BP2742" t="s">
        <v>18017</v>
      </c>
      <c r="BQ2742" t="s">
        <v>137</v>
      </c>
      <c r="BR2742" t="s">
        <v>137</v>
      </c>
      <c r="BS2742" t="s">
        <v>137</v>
      </c>
      <c r="BT2742" t="s">
        <v>137</v>
      </c>
      <c r="BU2742" t="s">
        <v>137</v>
      </c>
      <c r="BW2742" t="s">
        <v>137</v>
      </c>
      <c r="BX2742" t="s">
        <v>137</v>
      </c>
      <c r="BY2742" t="s">
        <v>137</v>
      </c>
      <c r="BZ2742" t="s">
        <v>137</v>
      </c>
      <c r="CA2742" t="s">
        <v>137</v>
      </c>
      <c r="CB2742" t="s">
        <v>137</v>
      </c>
      <c r="CC2742" t="s">
        <v>137</v>
      </c>
      <c r="CD2742" t="s">
        <v>137</v>
      </c>
      <c r="CE2742" t="s">
        <v>137</v>
      </c>
      <c r="CF2742" t="s">
        <v>137</v>
      </c>
      <c r="CG2742" t="s">
        <v>137</v>
      </c>
      <c r="CH2742" t="s">
        <v>137</v>
      </c>
      <c r="CI2742" t="s">
        <v>137</v>
      </c>
      <c r="CJ2742" t="s">
        <v>137</v>
      </c>
      <c r="CK2742" t="s">
        <v>137</v>
      </c>
      <c r="CL2742" t="s">
        <v>137</v>
      </c>
      <c r="CM2742" t="s">
        <v>137</v>
      </c>
      <c r="CN2742" t="s">
        <v>137</v>
      </c>
      <c r="CO2742" t="s">
        <v>137</v>
      </c>
      <c r="CP2742" t="s">
        <v>137</v>
      </c>
      <c r="CQ2742" s="1">
        <v>45674.668055555558</v>
      </c>
      <c r="CR2742" s="1">
        <v>45674.668055555558</v>
      </c>
      <c r="CS2742" s="1">
        <v>45674.668055555558</v>
      </c>
      <c r="CT2742" t="s">
        <v>18018</v>
      </c>
      <c r="CU2742" t="s">
        <v>18018</v>
      </c>
      <c r="CV2742" t="s">
        <v>18019</v>
      </c>
      <c r="CW2742" t="s">
        <v>18020</v>
      </c>
      <c r="CX2742" s="3"/>
      <c r="CY2742" s="3"/>
      <c r="CZ2742">
        <v>2</v>
      </c>
      <c r="DA2742" t="s">
        <v>18021</v>
      </c>
      <c r="DB2742" t="s">
        <v>137</v>
      </c>
      <c r="DC2742" t="s">
        <v>137</v>
      </c>
      <c r="DD2742" t="s">
        <v>137</v>
      </c>
      <c r="DE2742" t="s">
        <v>137</v>
      </c>
      <c r="DF2742" t="s">
        <v>18022</v>
      </c>
      <c r="DG2742" t="s">
        <v>137</v>
      </c>
      <c r="DH2742" t="s">
        <v>137</v>
      </c>
      <c r="DI2742" t="s">
        <v>137</v>
      </c>
      <c r="DJ2742" t="s">
        <v>137</v>
      </c>
      <c r="DK2742">
        <v>0</v>
      </c>
      <c r="DL2742" t="s">
        <v>209</v>
      </c>
      <c r="DM2742" t="s">
        <v>137</v>
      </c>
      <c r="DN2742" t="s">
        <v>137</v>
      </c>
      <c r="DO2742" s="1">
        <v>45674.668055555558</v>
      </c>
      <c r="DP2742" s="1"/>
      <c r="DQ2742" t="s">
        <v>534</v>
      </c>
      <c r="DR2742" t="s">
        <v>535</v>
      </c>
      <c r="DS2742" t="s">
        <v>536</v>
      </c>
      <c r="DT2742" t="s">
        <v>137</v>
      </c>
      <c r="DU2742" t="s">
        <v>137</v>
      </c>
      <c r="DV2742" t="s">
        <v>137</v>
      </c>
      <c r="DW2742" t="s">
        <v>137</v>
      </c>
      <c r="DX2742" t="s">
        <v>137</v>
      </c>
      <c r="DY2742" t="s">
        <v>137</v>
      </c>
      <c r="DZ2742" t="s">
        <v>148</v>
      </c>
      <c r="EA2742" t="b">
        <v>0</v>
      </c>
      <c r="EB2742" t="s">
        <v>137</v>
      </c>
    </row>
    <row r="2743" spans="1:132" x14ac:dyDescent="0.25">
      <c r="A2743">
        <v>147766549</v>
      </c>
      <c r="B2743">
        <v>9301</v>
      </c>
      <c r="C2743" t="s">
        <v>192</v>
      </c>
      <c r="D2743" t="s">
        <v>18023</v>
      </c>
      <c r="E2743" t="s">
        <v>260</v>
      </c>
      <c r="F2743" t="s">
        <v>532</v>
      </c>
      <c r="G2743" t="s">
        <v>670</v>
      </c>
      <c r="H2743" t="s">
        <v>831</v>
      </c>
      <c r="I2743" t="s">
        <v>18024</v>
      </c>
      <c r="J2743" t="s">
        <v>150</v>
      </c>
      <c r="K2743" t="s">
        <v>151</v>
      </c>
      <c r="L2743" t="s">
        <v>152</v>
      </c>
      <c r="M2743" t="s">
        <v>140</v>
      </c>
      <c r="N2743" t="s">
        <v>537</v>
      </c>
      <c r="O2743" t="s">
        <v>537</v>
      </c>
      <c r="P2743" s="1">
        <v>45684</v>
      </c>
      <c r="Q2743" s="1">
        <v>45664.517361111109</v>
      </c>
      <c r="R2743" s="1">
        <v>45664.517361111109</v>
      </c>
      <c r="S2743" s="1">
        <v>45680.6</v>
      </c>
      <c r="T2743" s="1">
        <v>45680.6</v>
      </c>
      <c r="U2743" t="s">
        <v>18025</v>
      </c>
      <c r="V2743" t="s">
        <v>137</v>
      </c>
      <c r="W2743" t="s">
        <v>137</v>
      </c>
      <c r="X2743" t="s">
        <v>185</v>
      </c>
      <c r="Y2743" t="s">
        <v>199</v>
      </c>
      <c r="Z2743" t="s">
        <v>137</v>
      </c>
      <c r="AA2743" t="s">
        <v>137</v>
      </c>
      <c r="AB2743" t="s">
        <v>137</v>
      </c>
      <c r="AC2743" t="s">
        <v>137</v>
      </c>
      <c r="AD2743" s="2"/>
      <c r="AE2743" t="s">
        <v>137</v>
      </c>
      <c r="AF2743" t="s">
        <v>137</v>
      </c>
      <c r="AG2743" t="s">
        <v>137</v>
      </c>
      <c r="AH2743" t="s">
        <v>137</v>
      </c>
      <c r="AI2743" t="s">
        <v>137</v>
      </c>
      <c r="AJ2743" t="s">
        <v>137</v>
      </c>
      <c r="AK2743" t="s">
        <v>137</v>
      </c>
      <c r="AL2743" s="2"/>
      <c r="AM2743" t="s">
        <v>137</v>
      </c>
      <c r="AN2743" t="s">
        <v>137</v>
      </c>
      <c r="AO2743" t="s">
        <v>137</v>
      </c>
      <c r="AP2743" t="s">
        <v>137</v>
      </c>
      <c r="AQ2743" t="s">
        <v>137</v>
      </c>
      <c r="AR2743" t="s">
        <v>137</v>
      </c>
      <c r="AS2743" t="s">
        <v>137</v>
      </c>
      <c r="AT2743" t="s">
        <v>137</v>
      </c>
      <c r="AU2743" t="s">
        <v>137</v>
      </c>
      <c r="AV2743" t="s">
        <v>137</v>
      </c>
      <c r="AW2743" t="s">
        <v>137</v>
      </c>
      <c r="AX2743" t="s">
        <v>137</v>
      </c>
      <c r="AY2743" t="s">
        <v>137</v>
      </c>
      <c r="AZ2743" t="s">
        <v>137</v>
      </c>
      <c r="BA2743" t="s">
        <v>137</v>
      </c>
      <c r="BB2743" t="s">
        <v>137</v>
      </c>
      <c r="BC2743" t="s">
        <v>137</v>
      </c>
      <c r="BD2743" t="s">
        <v>137</v>
      </c>
      <c r="BE2743" t="s">
        <v>137</v>
      </c>
      <c r="BF2743" t="s">
        <v>137</v>
      </c>
      <c r="BG2743" t="s">
        <v>137</v>
      </c>
      <c r="BH2743" t="s">
        <v>137</v>
      </c>
      <c r="BI2743" t="s">
        <v>137</v>
      </c>
      <c r="BJ2743" t="s">
        <v>137</v>
      </c>
      <c r="BK2743" t="s">
        <v>137</v>
      </c>
      <c r="BL2743" t="s">
        <v>137</v>
      </c>
      <c r="BM2743" t="s">
        <v>137</v>
      </c>
      <c r="BN2743" t="s">
        <v>137</v>
      </c>
      <c r="BO2743" t="s">
        <v>137</v>
      </c>
      <c r="BP2743" t="s">
        <v>137</v>
      </c>
      <c r="BQ2743" t="s">
        <v>137</v>
      </c>
      <c r="BR2743" t="s">
        <v>137</v>
      </c>
      <c r="BS2743" t="s">
        <v>137</v>
      </c>
      <c r="BT2743" t="s">
        <v>574</v>
      </c>
      <c r="BU2743" t="s">
        <v>137</v>
      </c>
      <c r="BW2743" t="s">
        <v>137</v>
      </c>
      <c r="BX2743" t="s">
        <v>137</v>
      </c>
      <c r="BY2743" t="s">
        <v>137</v>
      </c>
      <c r="BZ2743" t="s">
        <v>137</v>
      </c>
      <c r="CA2743" t="s">
        <v>137</v>
      </c>
      <c r="CB2743" t="s">
        <v>137</v>
      </c>
      <c r="CC2743" t="s">
        <v>137</v>
      </c>
      <c r="CD2743" t="s">
        <v>137</v>
      </c>
      <c r="CE2743" t="s">
        <v>137</v>
      </c>
      <c r="CF2743" t="s">
        <v>137</v>
      </c>
      <c r="CG2743" t="s">
        <v>137</v>
      </c>
      <c r="CH2743" t="s">
        <v>137</v>
      </c>
      <c r="CI2743" t="s">
        <v>137</v>
      </c>
      <c r="CJ2743" t="s">
        <v>137</v>
      </c>
      <c r="CK2743" t="s">
        <v>137</v>
      </c>
      <c r="CL2743" t="s">
        <v>137</v>
      </c>
      <c r="CM2743" t="s">
        <v>137</v>
      </c>
      <c r="CN2743" t="s">
        <v>137</v>
      </c>
      <c r="CO2743" t="s">
        <v>137</v>
      </c>
      <c r="CP2743" t="s">
        <v>137</v>
      </c>
      <c r="CQ2743" s="1">
        <v>45680.6</v>
      </c>
      <c r="CR2743" s="1">
        <v>45680.6</v>
      </c>
      <c r="CS2743" s="1">
        <v>45680.6</v>
      </c>
      <c r="CT2743" t="s">
        <v>18026</v>
      </c>
      <c r="CU2743" t="s">
        <v>18027</v>
      </c>
      <c r="CV2743" t="s">
        <v>18028</v>
      </c>
      <c r="CW2743" t="s">
        <v>18029</v>
      </c>
      <c r="CX2743" s="3"/>
      <c r="CY2743" s="3"/>
      <c r="CZ2743">
        <v>2</v>
      </c>
      <c r="DA2743" t="s">
        <v>137</v>
      </c>
      <c r="DB2743" t="s">
        <v>137</v>
      </c>
      <c r="DC2743" t="s">
        <v>137</v>
      </c>
      <c r="DD2743" t="s">
        <v>137</v>
      </c>
      <c r="DE2743" t="s">
        <v>137</v>
      </c>
      <c r="DF2743" t="s">
        <v>18030</v>
      </c>
      <c r="DG2743" t="s">
        <v>900</v>
      </c>
      <c r="DH2743" t="s">
        <v>1285</v>
      </c>
      <c r="DI2743" t="s">
        <v>137</v>
      </c>
      <c r="DJ2743" t="s">
        <v>137</v>
      </c>
      <c r="DK2743">
        <v>0</v>
      </c>
      <c r="DL2743" t="s">
        <v>209</v>
      </c>
      <c r="DM2743" t="s">
        <v>137</v>
      </c>
      <c r="DN2743" t="s">
        <v>137</v>
      </c>
      <c r="DO2743" s="1">
        <v>45680.6</v>
      </c>
      <c r="DP2743" s="1"/>
      <c r="DQ2743" t="s">
        <v>150</v>
      </c>
      <c r="DR2743" t="s">
        <v>151</v>
      </c>
      <c r="DS2743" t="s">
        <v>152</v>
      </c>
      <c r="DT2743" t="s">
        <v>137</v>
      </c>
      <c r="DU2743" t="s">
        <v>137</v>
      </c>
      <c r="DV2743" t="s">
        <v>137</v>
      </c>
      <c r="DW2743" t="s">
        <v>137</v>
      </c>
      <c r="DX2743" t="s">
        <v>18031</v>
      </c>
      <c r="DY2743" t="s">
        <v>137</v>
      </c>
      <c r="DZ2743" t="s">
        <v>168</v>
      </c>
      <c r="EA2743" t="b">
        <v>0</v>
      </c>
      <c r="EB2743" t="s">
        <v>137</v>
      </c>
    </row>
    <row r="2744" spans="1:132" x14ac:dyDescent="0.25">
      <c r="A2744">
        <v>147764753</v>
      </c>
      <c r="B2744">
        <v>9300</v>
      </c>
      <c r="C2744" t="s">
        <v>192</v>
      </c>
      <c r="D2744" t="s">
        <v>133</v>
      </c>
      <c r="E2744" t="s">
        <v>134</v>
      </c>
      <c r="F2744" t="s">
        <v>135</v>
      </c>
      <c r="G2744" t="s">
        <v>136</v>
      </c>
      <c r="H2744" t="s">
        <v>137</v>
      </c>
      <c r="I2744" t="s">
        <v>138</v>
      </c>
      <c r="J2744" t="s">
        <v>150</v>
      </c>
      <c r="K2744" t="s">
        <v>151</v>
      </c>
      <c r="L2744" t="s">
        <v>152</v>
      </c>
      <c r="M2744" t="s">
        <v>137</v>
      </c>
      <c r="N2744" t="s">
        <v>1103</v>
      </c>
      <c r="O2744" t="s">
        <v>1103</v>
      </c>
      <c r="P2744" s="1">
        <v>45665</v>
      </c>
      <c r="Q2744" s="1">
        <v>45664.507638888892</v>
      </c>
      <c r="R2744" s="1">
        <v>45664.507638888892</v>
      </c>
      <c r="S2744" s="1">
        <v>45664.588194444441</v>
      </c>
      <c r="T2744" s="1">
        <v>45664.588194444441</v>
      </c>
      <c r="U2744" t="s">
        <v>4606</v>
      </c>
      <c r="V2744" t="s">
        <v>137</v>
      </c>
      <c r="W2744" t="s">
        <v>137</v>
      </c>
      <c r="X2744" t="s">
        <v>155</v>
      </c>
      <c r="Y2744" t="s">
        <v>4607</v>
      </c>
      <c r="Z2744" t="s">
        <v>137</v>
      </c>
      <c r="AA2744" t="s">
        <v>137</v>
      </c>
      <c r="AB2744" t="s">
        <v>137</v>
      </c>
      <c r="AC2744" t="s">
        <v>137</v>
      </c>
      <c r="AD2744" s="2"/>
      <c r="AE2744" t="s">
        <v>137</v>
      </c>
      <c r="AF2744" t="s">
        <v>137</v>
      </c>
      <c r="AG2744" t="s">
        <v>137</v>
      </c>
      <c r="AH2744" t="s">
        <v>137</v>
      </c>
      <c r="AI2744" t="s">
        <v>137</v>
      </c>
      <c r="AJ2744" t="s">
        <v>137</v>
      </c>
      <c r="AK2744" t="s">
        <v>137</v>
      </c>
      <c r="AL2744" s="2"/>
      <c r="AM2744" t="s">
        <v>137</v>
      </c>
      <c r="AN2744" t="s">
        <v>137</v>
      </c>
      <c r="AO2744" t="s">
        <v>137</v>
      </c>
      <c r="AP2744" t="s">
        <v>137</v>
      </c>
      <c r="AQ2744" t="s">
        <v>137</v>
      </c>
      <c r="AR2744" t="s">
        <v>137</v>
      </c>
      <c r="AS2744" t="s">
        <v>137</v>
      </c>
      <c r="AT2744" t="s">
        <v>137</v>
      </c>
      <c r="AU2744" t="s">
        <v>137</v>
      </c>
      <c r="AV2744" t="s">
        <v>137</v>
      </c>
      <c r="AW2744" t="s">
        <v>137</v>
      </c>
      <c r="AX2744" t="s">
        <v>137</v>
      </c>
      <c r="AY2744" t="s">
        <v>137</v>
      </c>
      <c r="AZ2744" t="s">
        <v>137</v>
      </c>
      <c r="BA2744" t="s">
        <v>137</v>
      </c>
      <c r="BB2744" t="s">
        <v>137</v>
      </c>
      <c r="BC2744" t="s">
        <v>137</v>
      </c>
      <c r="BD2744" t="s">
        <v>137</v>
      </c>
      <c r="BE2744" t="s">
        <v>137</v>
      </c>
      <c r="BF2744" t="s">
        <v>137</v>
      </c>
      <c r="BG2744" t="s">
        <v>137</v>
      </c>
      <c r="BH2744" t="s">
        <v>137</v>
      </c>
      <c r="BI2744" t="s">
        <v>137</v>
      </c>
      <c r="BJ2744" t="s">
        <v>137</v>
      </c>
      <c r="BK2744" t="s">
        <v>137</v>
      </c>
      <c r="BL2744" t="s">
        <v>137</v>
      </c>
      <c r="BM2744" t="s">
        <v>137</v>
      </c>
      <c r="BN2744" t="s">
        <v>137</v>
      </c>
      <c r="BO2744" t="s">
        <v>137</v>
      </c>
      <c r="BP2744" t="s">
        <v>18032</v>
      </c>
      <c r="BQ2744" t="s">
        <v>137</v>
      </c>
      <c r="BR2744" t="s">
        <v>137</v>
      </c>
      <c r="BS2744" t="s">
        <v>137</v>
      </c>
      <c r="BT2744" t="s">
        <v>137</v>
      </c>
      <c r="BU2744" t="s">
        <v>137</v>
      </c>
      <c r="BW2744" t="s">
        <v>137</v>
      </c>
      <c r="BX2744" t="s">
        <v>137</v>
      </c>
      <c r="BY2744" t="s">
        <v>137</v>
      </c>
      <c r="BZ2744" t="s">
        <v>137</v>
      </c>
      <c r="CA2744" t="s">
        <v>137</v>
      </c>
      <c r="CB2744" t="s">
        <v>137</v>
      </c>
      <c r="CC2744" t="s">
        <v>137</v>
      </c>
      <c r="CD2744" t="s">
        <v>137</v>
      </c>
      <c r="CE2744" t="s">
        <v>137</v>
      </c>
      <c r="CF2744" t="s">
        <v>137</v>
      </c>
      <c r="CG2744" t="s">
        <v>137</v>
      </c>
      <c r="CH2744" t="s">
        <v>137</v>
      </c>
      <c r="CI2744" t="s">
        <v>137</v>
      </c>
      <c r="CJ2744" t="s">
        <v>137</v>
      </c>
      <c r="CK2744" t="s">
        <v>137</v>
      </c>
      <c r="CL2744" t="s">
        <v>137</v>
      </c>
      <c r="CM2744" t="s">
        <v>137</v>
      </c>
      <c r="CN2744" t="s">
        <v>137</v>
      </c>
      <c r="CO2744" t="s">
        <v>137</v>
      </c>
      <c r="CP2744" t="s">
        <v>137</v>
      </c>
      <c r="CQ2744" s="1">
        <v>45664.588194444441</v>
      </c>
      <c r="CR2744" s="1">
        <v>45664.588194444441</v>
      </c>
      <c r="CS2744" s="1">
        <v>45664.588194444441</v>
      </c>
      <c r="CT2744" t="s">
        <v>18033</v>
      </c>
      <c r="CU2744" t="s">
        <v>18033</v>
      </c>
      <c r="CV2744" t="s">
        <v>18034</v>
      </c>
      <c r="CW2744" t="s">
        <v>18034</v>
      </c>
      <c r="CX2744" s="3"/>
      <c r="CY2744" s="3"/>
      <c r="CZ2744">
        <v>1</v>
      </c>
      <c r="DA2744" t="s">
        <v>18035</v>
      </c>
      <c r="DB2744" t="s">
        <v>137</v>
      </c>
      <c r="DC2744" t="s">
        <v>137</v>
      </c>
      <c r="DD2744" t="s">
        <v>137</v>
      </c>
      <c r="DE2744" t="s">
        <v>18036</v>
      </c>
      <c r="DF2744" t="s">
        <v>18037</v>
      </c>
      <c r="DG2744" t="s">
        <v>137</v>
      </c>
      <c r="DH2744" t="s">
        <v>137</v>
      </c>
      <c r="DI2744" t="s">
        <v>137</v>
      </c>
      <c r="DJ2744" t="s">
        <v>137</v>
      </c>
      <c r="DK2744">
        <v>0</v>
      </c>
      <c r="DL2744" t="s">
        <v>209</v>
      </c>
      <c r="DM2744" t="s">
        <v>18038</v>
      </c>
      <c r="DN2744" t="s">
        <v>137</v>
      </c>
      <c r="DO2744" s="1">
        <v>45664.588194444441</v>
      </c>
      <c r="DP2744" s="1"/>
      <c r="DQ2744" t="s">
        <v>534</v>
      </c>
      <c r="DR2744" t="s">
        <v>535</v>
      </c>
      <c r="DS2744" t="s">
        <v>536</v>
      </c>
      <c r="DT2744" t="s">
        <v>137</v>
      </c>
      <c r="DU2744" t="s">
        <v>137</v>
      </c>
      <c r="DV2744" t="s">
        <v>137</v>
      </c>
      <c r="DW2744" t="s">
        <v>137</v>
      </c>
      <c r="DX2744" t="s">
        <v>137</v>
      </c>
      <c r="DY2744" t="s">
        <v>137</v>
      </c>
      <c r="DZ2744" t="s">
        <v>148</v>
      </c>
      <c r="EA2744" t="b">
        <v>0</v>
      </c>
      <c r="EB2744" t="s">
        <v>137</v>
      </c>
    </row>
    <row r="2745" spans="1:132" x14ac:dyDescent="0.25">
      <c r="A2745">
        <v>147763028</v>
      </c>
      <c r="B2745">
        <v>9299</v>
      </c>
      <c r="C2745" t="s">
        <v>192</v>
      </c>
      <c r="D2745" t="s">
        <v>18039</v>
      </c>
      <c r="E2745" t="s">
        <v>134</v>
      </c>
      <c r="F2745" t="s">
        <v>162</v>
      </c>
      <c r="G2745" t="s">
        <v>163</v>
      </c>
      <c r="H2745" t="s">
        <v>137</v>
      </c>
      <c r="I2745" t="s">
        <v>18040</v>
      </c>
      <c r="J2745" t="s">
        <v>1204</v>
      </c>
      <c r="K2745" t="s">
        <v>1205</v>
      </c>
      <c r="L2745" t="s">
        <v>1206</v>
      </c>
      <c r="M2745" t="s">
        <v>137</v>
      </c>
      <c r="N2745" t="s">
        <v>430</v>
      </c>
      <c r="O2745" t="s">
        <v>430</v>
      </c>
      <c r="P2745" s="1"/>
      <c r="Q2745" s="1">
        <v>45664.498611111114</v>
      </c>
      <c r="R2745" s="1">
        <v>45664.498611111114</v>
      </c>
      <c r="S2745" s="1">
        <v>45664.567361111112</v>
      </c>
      <c r="T2745" s="1">
        <v>45664.567361111112</v>
      </c>
      <c r="U2745" t="s">
        <v>431</v>
      </c>
      <c r="V2745" t="s">
        <v>137</v>
      </c>
      <c r="W2745" t="s">
        <v>137</v>
      </c>
      <c r="X2745" t="s">
        <v>432</v>
      </c>
      <c r="Y2745" t="s">
        <v>137</v>
      </c>
      <c r="Z2745" t="s">
        <v>137</v>
      </c>
      <c r="AA2745" t="s">
        <v>137</v>
      </c>
      <c r="AB2745" t="s">
        <v>137</v>
      </c>
      <c r="AC2745" t="s">
        <v>137</v>
      </c>
      <c r="AD2745" s="2"/>
      <c r="AE2745" t="s">
        <v>137</v>
      </c>
      <c r="AF2745" t="s">
        <v>137</v>
      </c>
      <c r="AG2745" t="s">
        <v>137</v>
      </c>
      <c r="AH2745" t="s">
        <v>137</v>
      </c>
      <c r="AI2745" t="s">
        <v>137</v>
      </c>
      <c r="AJ2745" t="s">
        <v>137</v>
      </c>
      <c r="AK2745" t="s">
        <v>137</v>
      </c>
      <c r="AL2745" s="2"/>
      <c r="AM2745" t="s">
        <v>137</v>
      </c>
      <c r="AN2745" t="s">
        <v>137</v>
      </c>
      <c r="AO2745" t="s">
        <v>137</v>
      </c>
      <c r="AP2745" t="s">
        <v>137</v>
      </c>
      <c r="AQ2745" t="s">
        <v>137</v>
      </c>
      <c r="AR2745" t="s">
        <v>137</v>
      </c>
      <c r="AS2745" t="s">
        <v>137</v>
      </c>
      <c r="AT2745" t="s">
        <v>137</v>
      </c>
      <c r="AU2745" t="s">
        <v>137</v>
      </c>
      <c r="AV2745" t="s">
        <v>137</v>
      </c>
      <c r="AW2745" t="s">
        <v>137</v>
      </c>
      <c r="AX2745" t="s">
        <v>137</v>
      </c>
      <c r="AY2745" t="s">
        <v>137</v>
      </c>
      <c r="AZ2745" t="s">
        <v>137</v>
      </c>
      <c r="BA2745" t="s">
        <v>137</v>
      </c>
      <c r="BB2745" t="s">
        <v>137</v>
      </c>
      <c r="BC2745" t="s">
        <v>137</v>
      </c>
      <c r="BD2745" t="s">
        <v>137</v>
      </c>
      <c r="BE2745" t="s">
        <v>137</v>
      </c>
      <c r="BF2745" t="s">
        <v>137</v>
      </c>
      <c r="BG2745" t="s">
        <v>137</v>
      </c>
      <c r="BH2745" t="s">
        <v>137</v>
      </c>
      <c r="BI2745" t="s">
        <v>137</v>
      </c>
      <c r="BJ2745" t="s">
        <v>137</v>
      </c>
      <c r="BK2745" t="s">
        <v>137</v>
      </c>
      <c r="BL2745" t="s">
        <v>137</v>
      </c>
      <c r="BM2745" t="s">
        <v>137</v>
      </c>
      <c r="BN2745" t="s">
        <v>137</v>
      </c>
      <c r="BO2745" t="s">
        <v>137</v>
      </c>
      <c r="BP2745" t="s">
        <v>137</v>
      </c>
      <c r="BQ2745" t="s">
        <v>137</v>
      </c>
      <c r="BR2745" t="s">
        <v>137</v>
      </c>
      <c r="BS2745" t="s">
        <v>137</v>
      </c>
      <c r="BT2745" t="s">
        <v>137</v>
      </c>
      <c r="BU2745" t="s">
        <v>137</v>
      </c>
      <c r="BW2745" t="s">
        <v>137</v>
      </c>
      <c r="BX2745" t="s">
        <v>137</v>
      </c>
      <c r="BY2745" t="s">
        <v>137</v>
      </c>
      <c r="BZ2745" t="s">
        <v>137</v>
      </c>
      <c r="CA2745" t="s">
        <v>137</v>
      </c>
      <c r="CB2745" t="s">
        <v>137</v>
      </c>
      <c r="CC2745" t="s">
        <v>137</v>
      </c>
      <c r="CD2745" t="s">
        <v>137</v>
      </c>
      <c r="CE2745" t="s">
        <v>137</v>
      </c>
      <c r="CF2745" t="s">
        <v>137</v>
      </c>
      <c r="CG2745" t="s">
        <v>137</v>
      </c>
      <c r="CH2745" t="s">
        <v>137</v>
      </c>
      <c r="CI2745" t="s">
        <v>137</v>
      </c>
      <c r="CJ2745" t="s">
        <v>137</v>
      </c>
      <c r="CK2745" t="s">
        <v>137</v>
      </c>
      <c r="CL2745" t="s">
        <v>137</v>
      </c>
      <c r="CM2745" t="s">
        <v>137</v>
      </c>
      <c r="CN2745" t="s">
        <v>137</v>
      </c>
      <c r="CO2745" t="s">
        <v>137</v>
      </c>
      <c r="CP2745" t="s">
        <v>137</v>
      </c>
      <c r="CQ2745" s="1">
        <v>45664.567361111112</v>
      </c>
      <c r="CR2745" s="1">
        <v>45664.567361111112</v>
      </c>
      <c r="CS2745" s="1">
        <v>45664.567361111112</v>
      </c>
      <c r="CT2745" t="s">
        <v>18041</v>
      </c>
      <c r="CU2745" t="s">
        <v>18041</v>
      </c>
      <c r="CV2745" t="s">
        <v>13015</v>
      </c>
      <c r="CW2745" t="s">
        <v>13015</v>
      </c>
      <c r="CX2745" s="3"/>
      <c r="CY2745" s="3"/>
      <c r="CZ2745">
        <v>1</v>
      </c>
      <c r="DA2745" t="s">
        <v>137</v>
      </c>
      <c r="DB2745" t="s">
        <v>137</v>
      </c>
      <c r="DC2745" t="s">
        <v>137</v>
      </c>
      <c r="DD2745" t="s">
        <v>137</v>
      </c>
      <c r="DE2745" t="s">
        <v>137</v>
      </c>
      <c r="DF2745" t="s">
        <v>642</v>
      </c>
      <c r="DG2745" t="s">
        <v>137</v>
      </c>
      <c r="DH2745" t="s">
        <v>137</v>
      </c>
      <c r="DI2745" t="s">
        <v>137</v>
      </c>
      <c r="DJ2745" t="s">
        <v>137</v>
      </c>
      <c r="DK2745">
        <v>0</v>
      </c>
      <c r="DL2745" t="s">
        <v>209</v>
      </c>
      <c r="DM2745" t="s">
        <v>137</v>
      </c>
      <c r="DN2745" t="s">
        <v>137</v>
      </c>
      <c r="DO2745" s="1">
        <v>45664.567361111112</v>
      </c>
      <c r="DP2745" s="1"/>
      <c r="DQ2745" t="s">
        <v>150</v>
      </c>
      <c r="DR2745" t="s">
        <v>151</v>
      </c>
      <c r="DS2745" t="s">
        <v>152</v>
      </c>
      <c r="DT2745" t="s">
        <v>137</v>
      </c>
      <c r="DU2745" t="s">
        <v>137</v>
      </c>
      <c r="DV2745" t="s">
        <v>137</v>
      </c>
      <c r="DW2745" t="s">
        <v>137</v>
      </c>
      <c r="DX2745" t="s">
        <v>137</v>
      </c>
      <c r="DY2745" t="s">
        <v>137</v>
      </c>
      <c r="DZ2745" t="s">
        <v>168</v>
      </c>
      <c r="EA2745" t="b">
        <v>0</v>
      </c>
      <c r="EB2745" t="s">
        <v>137</v>
      </c>
    </row>
    <row r="2746" spans="1:132" x14ac:dyDescent="0.25">
      <c r="A2746">
        <v>147759843</v>
      </c>
      <c r="B2746">
        <v>9298</v>
      </c>
      <c r="C2746" t="s">
        <v>192</v>
      </c>
      <c r="D2746" t="s">
        <v>18042</v>
      </c>
      <c r="E2746" t="s">
        <v>134</v>
      </c>
      <c r="F2746" t="s">
        <v>162</v>
      </c>
      <c r="G2746" t="s">
        <v>163</v>
      </c>
      <c r="H2746" t="s">
        <v>137</v>
      </c>
      <c r="I2746" t="s">
        <v>18043</v>
      </c>
      <c r="J2746" t="s">
        <v>150</v>
      </c>
      <c r="K2746" t="s">
        <v>151</v>
      </c>
      <c r="L2746" t="s">
        <v>152</v>
      </c>
      <c r="M2746" t="s">
        <v>137</v>
      </c>
      <c r="N2746" t="s">
        <v>1658</v>
      </c>
      <c r="O2746" t="s">
        <v>1658</v>
      </c>
      <c r="P2746" s="1"/>
      <c r="Q2746" s="1">
        <v>45664.482638888891</v>
      </c>
      <c r="R2746" s="1">
        <v>45664.482638888891</v>
      </c>
      <c r="S2746" s="1">
        <v>45664.570138888892</v>
      </c>
      <c r="T2746" s="1">
        <v>45664.570138888892</v>
      </c>
      <c r="U2746" t="s">
        <v>304</v>
      </c>
      <c r="V2746" t="s">
        <v>137</v>
      </c>
      <c r="W2746" t="s">
        <v>137</v>
      </c>
      <c r="X2746" t="s">
        <v>185</v>
      </c>
      <c r="Y2746" t="s">
        <v>199</v>
      </c>
      <c r="Z2746" t="s">
        <v>137</v>
      </c>
      <c r="AA2746" t="s">
        <v>137</v>
      </c>
      <c r="AB2746" t="s">
        <v>137</v>
      </c>
      <c r="AC2746" t="s">
        <v>137</v>
      </c>
      <c r="AD2746" s="2"/>
      <c r="AE2746" t="s">
        <v>137</v>
      </c>
      <c r="AF2746" t="s">
        <v>137</v>
      </c>
      <c r="AG2746" t="s">
        <v>137</v>
      </c>
      <c r="AH2746" t="s">
        <v>137</v>
      </c>
      <c r="AI2746" t="s">
        <v>137</v>
      </c>
      <c r="AJ2746" t="s">
        <v>137</v>
      </c>
      <c r="AK2746" t="s">
        <v>137</v>
      </c>
      <c r="AL2746" s="2"/>
      <c r="AM2746" t="s">
        <v>137</v>
      </c>
      <c r="AN2746" t="s">
        <v>137</v>
      </c>
      <c r="AO2746" t="s">
        <v>137</v>
      </c>
      <c r="AP2746" t="s">
        <v>137</v>
      </c>
      <c r="AQ2746" t="s">
        <v>137</v>
      </c>
      <c r="AR2746" t="s">
        <v>137</v>
      </c>
      <c r="AS2746" t="s">
        <v>137</v>
      </c>
      <c r="AT2746" t="s">
        <v>137</v>
      </c>
      <c r="AU2746" t="s">
        <v>137</v>
      </c>
      <c r="AV2746" t="s">
        <v>137</v>
      </c>
      <c r="AW2746" t="s">
        <v>137</v>
      </c>
      <c r="AX2746" t="s">
        <v>137</v>
      </c>
      <c r="AY2746" t="s">
        <v>137</v>
      </c>
      <c r="AZ2746" t="s">
        <v>137</v>
      </c>
      <c r="BA2746" t="s">
        <v>137</v>
      </c>
      <c r="BB2746" t="s">
        <v>137</v>
      </c>
      <c r="BC2746" t="s">
        <v>137</v>
      </c>
      <c r="BD2746" t="s">
        <v>137</v>
      </c>
      <c r="BE2746" t="s">
        <v>137</v>
      </c>
      <c r="BF2746" t="s">
        <v>137</v>
      </c>
      <c r="BG2746" t="s">
        <v>137</v>
      </c>
      <c r="BH2746" t="s">
        <v>137</v>
      </c>
      <c r="BI2746" t="s">
        <v>137</v>
      </c>
      <c r="BJ2746" t="s">
        <v>137</v>
      </c>
      <c r="BK2746" t="s">
        <v>137</v>
      </c>
      <c r="BL2746" t="s">
        <v>137</v>
      </c>
      <c r="BM2746" t="s">
        <v>137</v>
      </c>
      <c r="BN2746" t="s">
        <v>137</v>
      </c>
      <c r="BO2746" t="s">
        <v>137</v>
      </c>
      <c r="BP2746" t="s">
        <v>137</v>
      </c>
      <c r="BQ2746" t="s">
        <v>137</v>
      </c>
      <c r="BR2746" t="s">
        <v>137</v>
      </c>
      <c r="BS2746" t="s">
        <v>137</v>
      </c>
      <c r="BT2746" t="s">
        <v>137</v>
      </c>
      <c r="BU2746" t="s">
        <v>137</v>
      </c>
      <c r="BW2746" t="s">
        <v>137</v>
      </c>
      <c r="BX2746" t="s">
        <v>137</v>
      </c>
      <c r="BY2746" t="s">
        <v>137</v>
      </c>
      <c r="BZ2746" t="s">
        <v>137</v>
      </c>
      <c r="CA2746" t="s">
        <v>137</v>
      </c>
      <c r="CB2746" t="s">
        <v>137</v>
      </c>
      <c r="CC2746" t="s">
        <v>137</v>
      </c>
      <c r="CD2746" t="s">
        <v>137</v>
      </c>
      <c r="CE2746" t="s">
        <v>137</v>
      </c>
      <c r="CF2746" t="s">
        <v>137</v>
      </c>
      <c r="CG2746" t="s">
        <v>137</v>
      </c>
      <c r="CH2746" t="s">
        <v>137</v>
      </c>
      <c r="CI2746" t="s">
        <v>137</v>
      </c>
      <c r="CJ2746" t="s">
        <v>137</v>
      </c>
      <c r="CK2746" t="s">
        <v>137</v>
      </c>
      <c r="CL2746" t="s">
        <v>137</v>
      </c>
      <c r="CM2746" t="s">
        <v>137</v>
      </c>
      <c r="CN2746" t="s">
        <v>137</v>
      </c>
      <c r="CO2746" t="s">
        <v>137</v>
      </c>
      <c r="CP2746" t="s">
        <v>137</v>
      </c>
      <c r="CQ2746" s="1">
        <v>45664.570138888892</v>
      </c>
      <c r="CR2746" s="1">
        <v>45664.570138888892</v>
      </c>
      <c r="CS2746" s="1">
        <v>45664.570138888892</v>
      </c>
      <c r="CT2746" t="s">
        <v>4171</v>
      </c>
      <c r="CU2746" t="s">
        <v>4171</v>
      </c>
      <c r="CV2746" t="s">
        <v>18044</v>
      </c>
      <c r="CW2746" t="s">
        <v>18044</v>
      </c>
      <c r="CX2746" s="3"/>
      <c r="CY2746" s="3"/>
      <c r="CZ2746">
        <v>1</v>
      </c>
      <c r="DA2746" t="s">
        <v>137</v>
      </c>
      <c r="DB2746" t="s">
        <v>137</v>
      </c>
      <c r="DC2746" t="s">
        <v>137</v>
      </c>
      <c r="DD2746" t="s">
        <v>137</v>
      </c>
      <c r="DE2746" t="s">
        <v>137</v>
      </c>
      <c r="DF2746" t="s">
        <v>1501</v>
      </c>
      <c r="DG2746" t="s">
        <v>137</v>
      </c>
      <c r="DH2746" t="s">
        <v>137</v>
      </c>
      <c r="DI2746" t="s">
        <v>137</v>
      </c>
      <c r="DJ2746" t="s">
        <v>137</v>
      </c>
      <c r="DK2746">
        <v>0</v>
      </c>
      <c r="DL2746" t="s">
        <v>209</v>
      </c>
      <c r="DM2746" t="s">
        <v>137</v>
      </c>
      <c r="DN2746" t="s">
        <v>137</v>
      </c>
      <c r="DO2746" s="1">
        <v>45664.570138888892</v>
      </c>
      <c r="DP2746" s="1"/>
      <c r="DQ2746" t="s">
        <v>150</v>
      </c>
      <c r="DR2746" t="s">
        <v>151</v>
      </c>
      <c r="DS2746" t="s">
        <v>152</v>
      </c>
      <c r="DT2746" t="s">
        <v>137</v>
      </c>
      <c r="DU2746" t="s">
        <v>137</v>
      </c>
      <c r="DV2746" t="s">
        <v>137</v>
      </c>
      <c r="DW2746" t="s">
        <v>137</v>
      </c>
      <c r="DX2746" t="s">
        <v>137</v>
      </c>
      <c r="DY2746" t="s">
        <v>137</v>
      </c>
      <c r="DZ2746" t="s">
        <v>168</v>
      </c>
      <c r="EA2746" t="b">
        <v>0</v>
      </c>
      <c r="EB2746" t="s">
        <v>137</v>
      </c>
    </row>
    <row r="2747" spans="1:132" x14ac:dyDescent="0.25">
      <c r="A2747">
        <v>147756453</v>
      </c>
      <c r="B2747">
        <v>9297</v>
      </c>
      <c r="C2747" t="s">
        <v>192</v>
      </c>
      <c r="D2747" t="s">
        <v>18045</v>
      </c>
      <c r="E2747" t="s">
        <v>134</v>
      </c>
      <c r="F2747" t="s">
        <v>162</v>
      </c>
      <c r="G2747" t="s">
        <v>163</v>
      </c>
      <c r="H2747" t="s">
        <v>137</v>
      </c>
      <c r="I2747" t="s">
        <v>18046</v>
      </c>
      <c r="J2747" t="s">
        <v>3874</v>
      </c>
      <c r="K2747" t="s">
        <v>3875</v>
      </c>
      <c r="L2747" t="s">
        <v>3876</v>
      </c>
      <c r="M2747" t="s">
        <v>137</v>
      </c>
      <c r="N2747" t="s">
        <v>6373</v>
      </c>
      <c r="O2747" t="s">
        <v>6373</v>
      </c>
      <c r="P2747" s="1"/>
      <c r="Q2747" s="1">
        <v>45664.46597222222</v>
      </c>
      <c r="R2747" s="1">
        <v>45664.46597222222</v>
      </c>
      <c r="S2747" s="1">
        <v>45671.467361111114</v>
      </c>
      <c r="T2747" s="1">
        <v>45671.467361111114</v>
      </c>
      <c r="U2747" t="s">
        <v>166</v>
      </c>
      <c r="V2747" t="s">
        <v>137</v>
      </c>
      <c r="W2747" t="s">
        <v>137</v>
      </c>
      <c r="X2747" t="s">
        <v>137</v>
      </c>
      <c r="Y2747" t="s">
        <v>137</v>
      </c>
      <c r="Z2747" t="s">
        <v>137</v>
      </c>
      <c r="AA2747" t="s">
        <v>137</v>
      </c>
      <c r="AB2747" t="s">
        <v>137</v>
      </c>
      <c r="AC2747" t="s">
        <v>137</v>
      </c>
      <c r="AD2747" s="2"/>
      <c r="AE2747" t="s">
        <v>137</v>
      </c>
      <c r="AF2747" t="s">
        <v>137</v>
      </c>
      <c r="AG2747" t="s">
        <v>137</v>
      </c>
      <c r="AH2747" t="s">
        <v>137</v>
      </c>
      <c r="AI2747" t="s">
        <v>137</v>
      </c>
      <c r="AJ2747" t="s">
        <v>137</v>
      </c>
      <c r="AK2747" t="s">
        <v>137</v>
      </c>
      <c r="AL2747" s="2"/>
      <c r="AM2747" t="s">
        <v>137</v>
      </c>
      <c r="AN2747" t="s">
        <v>137</v>
      </c>
      <c r="AO2747" t="s">
        <v>137</v>
      </c>
      <c r="AP2747" t="s">
        <v>137</v>
      </c>
      <c r="AQ2747" t="s">
        <v>137</v>
      </c>
      <c r="AR2747" t="s">
        <v>137</v>
      </c>
      <c r="AS2747" t="s">
        <v>137</v>
      </c>
      <c r="AT2747" t="s">
        <v>137</v>
      </c>
      <c r="AU2747" t="s">
        <v>137</v>
      </c>
      <c r="AV2747" t="s">
        <v>137</v>
      </c>
      <c r="AW2747" t="s">
        <v>137</v>
      </c>
      <c r="AX2747" t="s">
        <v>137</v>
      </c>
      <c r="AY2747" t="s">
        <v>137</v>
      </c>
      <c r="AZ2747" t="s">
        <v>137</v>
      </c>
      <c r="BA2747" t="s">
        <v>137</v>
      </c>
      <c r="BB2747" t="s">
        <v>137</v>
      </c>
      <c r="BC2747" t="s">
        <v>137</v>
      </c>
      <c r="BD2747" t="s">
        <v>137</v>
      </c>
      <c r="BE2747" t="s">
        <v>137</v>
      </c>
      <c r="BF2747" t="s">
        <v>137</v>
      </c>
      <c r="BG2747" t="s">
        <v>137</v>
      </c>
      <c r="BH2747" t="s">
        <v>137</v>
      </c>
      <c r="BI2747" t="s">
        <v>137</v>
      </c>
      <c r="BJ2747" t="s">
        <v>137</v>
      </c>
      <c r="BK2747" t="s">
        <v>137</v>
      </c>
      <c r="BL2747" t="s">
        <v>137</v>
      </c>
      <c r="BM2747" t="s">
        <v>137</v>
      </c>
      <c r="BN2747" t="s">
        <v>137</v>
      </c>
      <c r="BO2747" t="s">
        <v>137</v>
      </c>
      <c r="BP2747" t="s">
        <v>137</v>
      </c>
      <c r="BQ2747" t="s">
        <v>137</v>
      </c>
      <c r="BR2747" t="s">
        <v>137</v>
      </c>
      <c r="BS2747" t="s">
        <v>137</v>
      </c>
      <c r="BT2747" t="s">
        <v>137</v>
      </c>
      <c r="BU2747" t="s">
        <v>137</v>
      </c>
      <c r="BW2747" t="s">
        <v>137</v>
      </c>
      <c r="BX2747" t="s">
        <v>137</v>
      </c>
      <c r="BY2747" t="s">
        <v>137</v>
      </c>
      <c r="BZ2747" t="s">
        <v>137</v>
      </c>
      <c r="CA2747" t="s">
        <v>137</v>
      </c>
      <c r="CB2747" t="s">
        <v>137</v>
      </c>
      <c r="CC2747" t="s">
        <v>137</v>
      </c>
      <c r="CD2747" t="s">
        <v>137</v>
      </c>
      <c r="CE2747" t="s">
        <v>137</v>
      </c>
      <c r="CF2747" t="s">
        <v>137</v>
      </c>
      <c r="CG2747" t="s">
        <v>137</v>
      </c>
      <c r="CH2747" t="s">
        <v>137</v>
      </c>
      <c r="CI2747" t="s">
        <v>137</v>
      </c>
      <c r="CJ2747" t="s">
        <v>137</v>
      </c>
      <c r="CK2747" t="s">
        <v>137</v>
      </c>
      <c r="CL2747" t="s">
        <v>137</v>
      </c>
      <c r="CM2747" t="s">
        <v>137</v>
      </c>
      <c r="CN2747" t="s">
        <v>137</v>
      </c>
      <c r="CO2747" t="s">
        <v>137</v>
      </c>
      <c r="CP2747" t="s">
        <v>137</v>
      </c>
      <c r="CQ2747" s="1">
        <v>45671.467361111114</v>
      </c>
      <c r="CR2747" s="1">
        <v>45671.467361111114</v>
      </c>
      <c r="CS2747" s="1">
        <v>45671.467361111114</v>
      </c>
      <c r="CT2747" t="s">
        <v>18047</v>
      </c>
      <c r="CU2747" t="s">
        <v>18047</v>
      </c>
      <c r="CV2747" t="s">
        <v>18048</v>
      </c>
      <c r="CW2747" t="s">
        <v>18049</v>
      </c>
      <c r="CX2747" s="3"/>
      <c r="CY2747" s="3"/>
      <c r="CZ2747">
        <v>2</v>
      </c>
      <c r="DA2747" t="s">
        <v>137</v>
      </c>
      <c r="DB2747" t="s">
        <v>137</v>
      </c>
      <c r="DC2747" t="s">
        <v>137</v>
      </c>
      <c r="DD2747" t="s">
        <v>137</v>
      </c>
      <c r="DE2747" t="s">
        <v>137</v>
      </c>
      <c r="DF2747" t="s">
        <v>18050</v>
      </c>
      <c r="DG2747" t="s">
        <v>900</v>
      </c>
      <c r="DH2747" t="s">
        <v>9950</v>
      </c>
      <c r="DI2747" t="s">
        <v>137</v>
      </c>
      <c r="DJ2747" t="s">
        <v>137</v>
      </c>
      <c r="DK2747">
        <v>0</v>
      </c>
      <c r="DL2747" t="s">
        <v>209</v>
      </c>
      <c r="DM2747" t="s">
        <v>137</v>
      </c>
      <c r="DN2747" t="s">
        <v>137</v>
      </c>
      <c r="DO2747" s="1">
        <v>45671.467361111114</v>
      </c>
      <c r="DP2747" s="1"/>
      <c r="DQ2747" t="s">
        <v>3874</v>
      </c>
      <c r="DR2747" t="s">
        <v>3875</v>
      </c>
      <c r="DS2747" t="s">
        <v>3876</v>
      </c>
      <c r="DT2747" t="s">
        <v>137</v>
      </c>
      <c r="DU2747" t="s">
        <v>137</v>
      </c>
      <c r="DV2747" t="s">
        <v>137</v>
      </c>
      <c r="DW2747" t="s">
        <v>137</v>
      </c>
      <c r="DX2747" t="s">
        <v>18051</v>
      </c>
      <c r="DY2747" t="s">
        <v>137</v>
      </c>
      <c r="DZ2747" t="s">
        <v>168</v>
      </c>
      <c r="EA2747" t="b">
        <v>0</v>
      </c>
      <c r="EB2747" t="s">
        <v>137</v>
      </c>
    </row>
    <row r="2748" spans="1:132" x14ac:dyDescent="0.25">
      <c r="A2748">
        <v>147754454</v>
      </c>
      <c r="B2748">
        <v>9296</v>
      </c>
      <c r="C2748" t="s">
        <v>192</v>
      </c>
      <c r="D2748" t="s">
        <v>18052</v>
      </c>
      <c r="E2748" t="s">
        <v>134</v>
      </c>
      <c r="F2748" t="s">
        <v>162</v>
      </c>
      <c r="G2748" t="s">
        <v>163</v>
      </c>
      <c r="H2748" t="s">
        <v>137</v>
      </c>
      <c r="I2748" t="s">
        <v>18053</v>
      </c>
      <c r="J2748" t="s">
        <v>1034</v>
      </c>
      <c r="K2748" t="s">
        <v>846</v>
      </c>
      <c r="L2748" t="s">
        <v>1035</v>
      </c>
      <c r="M2748" t="s">
        <v>137</v>
      </c>
      <c r="N2748" t="s">
        <v>183</v>
      </c>
      <c r="O2748" t="s">
        <v>183</v>
      </c>
      <c r="P2748" s="1"/>
      <c r="Q2748" s="1">
        <v>45664.456250000003</v>
      </c>
      <c r="R2748" s="1">
        <v>45664.456250000003</v>
      </c>
      <c r="S2748" s="1">
        <v>45674.413888888892</v>
      </c>
      <c r="T2748" s="1">
        <v>45674.413888888892</v>
      </c>
      <c r="U2748" t="s">
        <v>184</v>
      </c>
      <c r="V2748" t="s">
        <v>137</v>
      </c>
      <c r="W2748" t="s">
        <v>137</v>
      </c>
      <c r="X2748" t="s">
        <v>185</v>
      </c>
      <c r="Y2748" t="s">
        <v>186</v>
      </c>
      <c r="Z2748" t="s">
        <v>137</v>
      </c>
      <c r="AA2748" t="s">
        <v>137</v>
      </c>
      <c r="AB2748" t="s">
        <v>137</v>
      </c>
      <c r="AC2748" t="s">
        <v>137</v>
      </c>
      <c r="AD2748" s="2"/>
      <c r="AE2748" t="s">
        <v>137</v>
      </c>
      <c r="AF2748" t="s">
        <v>137</v>
      </c>
      <c r="AG2748" t="s">
        <v>137</v>
      </c>
      <c r="AH2748" t="s">
        <v>137</v>
      </c>
      <c r="AI2748" t="s">
        <v>137</v>
      </c>
      <c r="AJ2748" t="s">
        <v>137</v>
      </c>
      <c r="AK2748" t="s">
        <v>137</v>
      </c>
      <c r="AL2748" s="2"/>
      <c r="AM2748" t="s">
        <v>137</v>
      </c>
      <c r="AN2748" t="s">
        <v>137</v>
      </c>
      <c r="AO2748" t="s">
        <v>137</v>
      </c>
      <c r="AP2748" t="s">
        <v>137</v>
      </c>
      <c r="AQ2748" t="s">
        <v>137</v>
      </c>
      <c r="AR2748" t="s">
        <v>137</v>
      </c>
      <c r="AS2748" t="s">
        <v>137</v>
      </c>
      <c r="AT2748" t="s">
        <v>137</v>
      </c>
      <c r="AU2748" t="s">
        <v>137</v>
      </c>
      <c r="AV2748" t="s">
        <v>137</v>
      </c>
      <c r="AW2748" t="s">
        <v>137</v>
      </c>
      <c r="AX2748" t="s">
        <v>137</v>
      </c>
      <c r="AY2748" t="s">
        <v>137</v>
      </c>
      <c r="AZ2748" t="s">
        <v>137</v>
      </c>
      <c r="BA2748" t="s">
        <v>137</v>
      </c>
      <c r="BB2748" t="s">
        <v>137</v>
      </c>
      <c r="BC2748" t="s">
        <v>137</v>
      </c>
      <c r="BD2748" t="s">
        <v>137</v>
      </c>
      <c r="BE2748" t="s">
        <v>137</v>
      </c>
      <c r="BF2748" t="s">
        <v>137</v>
      </c>
      <c r="BG2748" t="s">
        <v>137</v>
      </c>
      <c r="BH2748" t="s">
        <v>137</v>
      </c>
      <c r="BI2748" t="s">
        <v>137</v>
      </c>
      <c r="BJ2748" t="s">
        <v>137</v>
      </c>
      <c r="BK2748" t="s">
        <v>137</v>
      </c>
      <c r="BL2748" t="s">
        <v>137</v>
      </c>
      <c r="BM2748" t="s">
        <v>137</v>
      </c>
      <c r="BN2748" t="s">
        <v>137</v>
      </c>
      <c r="BO2748" t="s">
        <v>137</v>
      </c>
      <c r="BP2748" t="s">
        <v>137</v>
      </c>
      <c r="BQ2748" t="s">
        <v>137</v>
      </c>
      <c r="BR2748" t="s">
        <v>137</v>
      </c>
      <c r="BS2748" t="s">
        <v>137</v>
      </c>
      <c r="BT2748" t="s">
        <v>137</v>
      </c>
      <c r="BU2748" t="s">
        <v>137</v>
      </c>
      <c r="BW2748" t="s">
        <v>137</v>
      </c>
      <c r="BX2748" t="s">
        <v>137</v>
      </c>
      <c r="BY2748" t="s">
        <v>137</v>
      </c>
      <c r="BZ2748" t="s">
        <v>137</v>
      </c>
      <c r="CA2748" t="s">
        <v>137</v>
      </c>
      <c r="CB2748" t="s">
        <v>137</v>
      </c>
      <c r="CC2748" t="s">
        <v>137</v>
      </c>
      <c r="CD2748" t="s">
        <v>137</v>
      </c>
      <c r="CE2748" t="s">
        <v>137</v>
      </c>
      <c r="CF2748" t="s">
        <v>137</v>
      </c>
      <c r="CG2748" t="s">
        <v>137</v>
      </c>
      <c r="CH2748" t="s">
        <v>137</v>
      </c>
      <c r="CI2748" t="s">
        <v>137</v>
      </c>
      <c r="CJ2748" t="s">
        <v>137</v>
      </c>
      <c r="CK2748" t="s">
        <v>137</v>
      </c>
      <c r="CL2748" t="s">
        <v>137</v>
      </c>
      <c r="CM2748" t="s">
        <v>137</v>
      </c>
      <c r="CN2748" t="s">
        <v>137</v>
      </c>
      <c r="CO2748" t="s">
        <v>137</v>
      </c>
      <c r="CP2748" t="s">
        <v>137</v>
      </c>
      <c r="CQ2748" s="1">
        <v>45674.413888888892</v>
      </c>
      <c r="CR2748" s="1">
        <v>45674.413888888892</v>
      </c>
      <c r="CS2748" s="1">
        <v>45674.413888888892</v>
      </c>
      <c r="CT2748" t="s">
        <v>18054</v>
      </c>
      <c r="CU2748" t="s">
        <v>18055</v>
      </c>
      <c r="CV2748" t="s">
        <v>18056</v>
      </c>
      <c r="CW2748" t="s">
        <v>18057</v>
      </c>
      <c r="CX2748" s="3"/>
      <c r="CY2748" s="3"/>
      <c r="CZ2748">
        <v>1</v>
      </c>
      <c r="DA2748" t="s">
        <v>137</v>
      </c>
      <c r="DB2748" t="s">
        <v>137</v>
      </c>
      <c r="DC2748" t="s">
        <v>137</v>
      </c>
      <c r="DD2748" t="s">
        <v>137</v>
      </c>
      <c r="DE2748" t="s">
        <v>137</v>
      </c>
      <c r="DF2748" t="s">
        <v>18058</v>
      </c>
      <c r="DG2748" t="s">
        <v>900</v>
      </c>
      <c r="DH2748" t="s">
        <v>1199</v>
      </c>
      <c r="DI2748" t="s">
        <v>137</v>
      </c>
      <c r="DJ2748" t="s">
        <v>137</v>
      </c>
      <c r="DK2748">
        <v>0</v>
      </c>
      <c r="DL2748" t="s">
        <v>209</v>
      </c>
      <c r="DM2748" t="s">
        <v>137</v>
      </c>
      <c r="DN2748" t="s">
        <v>137</v>
      </c>
      <c r="DO2748" s="1">
        <v>45674.413888888892</v>
      </c>
      <c r="DP2748" s="1"/>
      <c r="DQ2748" t="s">
        <v>534</v>
      </c>
      <c r="DR2748" t="s">
        <v>535</v>
      </c>
      <c r="DS2748" t="s">
        <v>536</v>
      </c>
      <c r="DT2748" t="s">
        <v>137</v>
      </c>
      <c r="DU2748" t="s">
        <v>137</v>
      </c>
      <c r="DV2748" t="s">
        <v>137</v>
      </c>
      <c r="DW2748" t="s">
        <v>137</v>
      </c>
      <c r="DX2748" t="s">
        <v>1039</v>
      </c>
      <c r="DY2748" t="s">
        <v>137</v>
      </c>
      <c r="DZ2748" t="s">
        <v>168</v>
      </c>
      <c r="EA2748" t="b">
        <v>0</v>
      </c>
      <c r="EB2748" t="s">
        <v>137</v>
      </c>
    </row>
    <row r="2749" spans="1:132" x14ac:dyDescent="0.25">
      <c r="A2749">
        <v>147753786</v>
      </c>
      <c r="B2749">
        <v>9295</v>
      </c>
      <c r="C2749" t="s">
        <v>192</v>
      </c>
      <c r="D2749" t="s">
        <v>133</v>
      </c>
      <c r="E2749" t="s">
        <v>134</v>
      </c>
      <c r="F2749" t="s">
        <v>135</v>
      </c>
      <c r="G2749" t="s">
        <v>136</v>
      </c>
      <c r="H2749" t="s">
        <v>137</v>
      </c>
      <c r="I2749" t="s">
        <v>138</v>
      </c>
      <c r="J2749" t="s">
        <v>150</v>
      </c>
      <c r="K2749" t="s">
        <v>151</v>
      </c>
      <c r="L2749" t="s">
        <v>152</v>
      </c>
      <c r="M2749" t="s">
        <v>137</v>
      </c>
      <c r="N2749" t="s">
        <v>256</v>
      </c>
      <c r="O2749" t="s">
        <v>256</v>
      </c>
      <c r="P2749" s="1">
        <v>45664</v>
      </c>
      <c r="Q2749" s="1">
        <v>45664.452777777777</v>
      </c>
      <c r="R2749" s="1">
        <v>45664.452777777777</v>
      </c>
      <c r="S2749" s="1">
        <v>45707.425694444442</v>
      </c>
      <c r="T2749" s="1">
        <v>45707.425694444442</v>
      </c>
      <c r="U2749" t="s">
        <v>18059</v>
      </c>
      <c r="V2749" t="s">
        <v>137</v>
      </c>
      <c r="W2749" t="s">
        <v>137</v>
      </c>
      <c r="X2749" t="s">
        <v>360</v>
      </c>
      <c r="Y2749" t="s">
        <v>606</v>
      </c>
      <c r="Z2749" t="s">
        <v>137</v>
      </c>
      <c r="AA2749" t="s">
        <v>137</v>
      </c>
      <c r="AB2749" t="s">
        <v>137</v>
      </c>
      <c r="AC2749" t="s">
        <v>137</v>
      </c>
      <c r="AD2749" s="2"/>
      <c r="AE2749" t="s">
        <v>137</v>
      </c>
      <c r="AF2749" t="s">
        <v>137</v>
      </c>
      <c r="AG2749" t="s">
        <v>137</v>
      </c>
      <c r="AH2749" t="s">
        <v>137</v>
      </c>
      <c r="AI2749" t="s">
        <v>137</v>
      </c>
      <c r="AJ2749" t="s">
        <v>137</v>
      </c>
      <c r="AK2749" t="s">
        <v>137</v>
      </c>
      <c r="AL2749" s="2"/>
      <c r="AM2749" t="s">
        <v>137</v>
      </c>
      <c r="AN2749" t="s">
        <v>137</v>
      </c>
      <c r="AO2749" t="s">
        <v>137</v>
      </c>
      <c r="AP2749" t="s">
        <v>137</v>
      </c>
      <c r="AQ2749" t="s">
        <v>137</v>
      </c>
      <c r="AR2749" t="s">
        <v>137</v>
      </c>
      <c r="AS2749" t="s">
        <v>137</v>
      </c>
      <c r="AT2749" t="s">
        <v>137</v>
      </c>
      <c r="AU2749" t="s">
        <v>137</v>
      </c>
      <c r="AV2749" t="s">
        <v>137</v>
      </c>
      <c r="AW2749" t="s">
        <v>137</v>
      </c>
      <c r="AX2749" t="s">
        <v>137</v>
      </c>
      <c r="AY2749" t="s">
        <v>137</v>
      </c>
      <c r="AZ2749" t="s">
        <v>137</v>
      </c>
      <c r="BA2749" t="s">
        <v>137</v>
      </c>
      <c r="BB2749" t="s">
        <v>137</v>
      </c>
      <c r="BC2749" t="s">
        <v>137</v>
      </c>
      <c r="BD2749" t="s">
        <v>137</v>
      </c>
      <c r="BE2749" t="s">
        <v>137</v>
      </c>
      <c r="BF2749" t="s">
        <v>137</v>
      </c>
      <c r="BG2749" t="s">
        <v>137</v>
      </c>
      <c r="BH2749" t="s">
        <v>137</v>
      </c>
      <c r="BI2749" t="s">
        <v>137</v>
      </c>
      <c r="BJ2749" t="s">
        <v>137</v>
      </c>
      <c r="BK2749" t="s">
        <v>137</v>
      </c>
      <c r="BL2749" t="s">
        <v>137</v>
      </c>
      <c r="BM2749" t="s">
        <v>137</v>
      </c>
      <c r="BN2749" t="s">
        <v>137</v>
      </c>
      <c r="BO2749" t="s">
        <v>137</v>
      </c>
      <c r="BP2749" t="s">
        <v>18060</v>
      </c>
      <c r="BQ2749" t="s">
        <v>137</v>
      </c>
      <c r="BR2749" t="s">
        <v>137</v>
      </c>
      <c r="BS2749" t="s">
        <v>137</v>
      </c>
      <c r="BT2749" t="s">
        <v>137</v>
      </c>
      <c r="BU2749" t="s">
        <v>137</v>
      </c>
      <c r="BW2749" t="s">
        <v>137</v>
      </c>
      <c r="BX2749" t="s">
        <v>137</v>
      </c>
      <c r="BY2749" t="s">
        <v>137</v>
      </c>
      <c r="BZ2749" t="s">
        <v>137</v>
      </c>
      <c r="CA2749" t="s">
        <v>137</v>
      </c>
      <c r="CB2749" t="s">
        <v>137</v>
      </c>
      <c r="CC2749" t="s">
        <v>137</v>
      </c>
      <c r="CD2749" t="s">
        <v>137</v>
      </c>
      <c r="CE2749" t="s">
        <v>137</v>
      </c>
      <c r="CF2749" t="s">
        <v>137</v>
      </c>
      <c r="CG2749" t="s">
        <v>137</v>
      </c>
      <c r="CH2749" t="s">
        <v>137</v>
      </c>
      <c r="CI2749" t="s">
        <v>137</v>
      </c>
      <c r="CJ2749" t="s">
        <v>137</v>
      </c>
      <c r="CK2749" t="s">
        <v>137</v>
      </c>
      <c r="CL2749" t="s">
        <v>137</v>
      </c>
      <c r="CM2749" t="s">
        <v>137</v>
      </c>
      <c r="CN2749" t="s">
        <v>137</v>
      </c>
      <c r="CO2749" t="s">
        <v>137</v>
      </c>
      <c r="CP2749" t="s">
        <v>137</v>
      </c>
      <c r="CQ2749" s="1">
        <v>45707.425694444442</v>
      </c>
      <c r="CR2749" s="1">
        <v>45707.425694444442</v>
      </c>
      <c r="CS2749" s="1">
        <v>45707.425694444442</v>
      </c>
      <c r="CT2749" t="s">
        <v>18061</v>
      </c>
      <c r="CU2749" t="s">
        <v>18062</v>
      </c>
      <c r="CV2749" t="s">
        <v>18063</v>
      </c>
      <c r="CW2749" t="s">
        <v>18064</v>
      </c>
      <c r="CX2749" s="3"/>
      <c r="CY2749" s="3"/>
      <c r="CZ2749">
        <v>1</v>
      </c>
      <c r="DA2749" t="s">
        <v>18065</v>
      </c>
      <c r="DB2749" t="s">
        <v>137</v>
      </c>
      <c r="DC2749" t="s">
        <v>137</v>
      </c>
      <c r="DD2749" t="s">
        <v>137</v>
      </c>
      <c r="DE2749" t="s">
        <v>137</v>
      </c>
      <c r="DF2749" t="s">
        <v>18066</v>
      </c>
      <c r="DG2749" t="s">
        <v>900</v>
      </c>
      <c r="DH2749" t="s">
        <v>1151</v>
      </c>
      <c r="DI2749" t="s">
        <v>137</v>
      </c>
      <c r="DJ2749" t="s">
        <v>137</v>
      </c>
      <c r="DK2749">
        <v>0</v>
      </c>
      <c r="DL2749" t="s">
        <v>209</v>
      </c>
      <c r="DM2749" t="s">
        <v>137</v>
      </c>
      <c r="DN2749" t="s">
        <v>137</v>
      </c>
      <c r="DO2749" s="1">
        <v>45707.425694444442</v>
      </c>
      <c r="DP2749" s="1"/>
      <c r="DQ2749" t="s">
        <v>150</v>
      </c>
      <c r="DR2749" t="s">
        <v>151</v>
      </c>
      <c r="DS2749" t="s">
        <v>152</v>
      </c>
      <c r="DT2749" t="s">
        <v>18067</v>
      </c>
      <c r="DU2749" t="s">
        <v>137</v>
      </c>
      <c r="DV2749" t="s">
        <v>137</v>
      </c>
      <c r="DW2749" t="s">
        <v>137</v>
      </c>
      <c r="DX2749" t="s">
        <v>18068</v>
      </c>
      <c r="DY2749" t="s">
        <v>137</v>
      </c>
      <c r="DZ2749" t="s">
        <v>148</v>
      </c>
      <c r="EA2749" t="b">
        <v>0</v>
      </c>
      <c r="EB2749" t="s">
        <v>137</v>
      </c>
    </row>
    <row r="2750" spans="1:132" x14ac:dyDescent="0.25">
      <c r="A2750">
        <v>147753457</v>
      </c>
      <c r="B2750">
        <v>9294</v>
      </c>
      <c r="C2750" t="s">
        <v>192</v>
      </c>
      <c r="D2750" t="s">
        <v>18069</v>
      </c>
      <c r="E2750" t="s">
        <v>134</v>
      </c>
      <c r="F2750" t="s">
        <v>162</v>
      </c>
      <c r="G2750" t="s">
        <v>163</v>
      </c>
      <c r="H2750" t="s">
        <v>137</v>
      </c>
      <c r="I2750" t="s">
        <v>18070</v>
      </c>
      <c r="J2750" t="s">
        <v>150</v>
      </c>
      <c r="K2750" t="s">
        <v>151</v>
      </c>
      <c r="L2750" t="s">
        <v>152</v>
      </c>
      <c r="M2750" t="s">
        <v>137</v>
      </c>
      <c r="N2750" t="s">
        <v>1125</v>
      </c>
      <c r="O2750" t="s">
        <v>1125</v>
      </c>
      <c r="P2750" s="1"/>
      <c r="Q2750" s="1">
        <v>45664.450694444444</v>
      </c>
      <c r="R2750" s="1">
        <v>45664.450694444444</v>
      </c>
      <c r="S2750" s="1">
        <v>45664.456250000003</v>
      </c>
      <c r="T2750" s="1">
        <v>45664.456250000003</v>
      </c>
      <c r="U2750" t="s">
        <v>216</v>
      </c>
      <c r="V2750" t="s">
        <v>137</v>
      </c>
      <c r="W2750" t="s">
        <v>137</v>
      </c>
      <c r="X2750" t="s">
        <v>185</v>
      </c>
      <c r="Y2750" t="s">
        <v>137</v>
      </c>
      <c r="Z2750" t="s">
        <v>137</v>
      </c>
      <c r="AA2750" t="s">
        <v>137</v>
      </c>
      <c r="AB2750" t="s">
        <v>137</v>
      </c>
      <c r="AC2750" t="s">
        <v>137</v>
      </c>
      <c r="AD2750" s="2"/>
      <c r="AE2750" t="s">
        <v>137</v>
      </c>
      <c r="AF2750" t="s">
        <v>137</v>
      </c>
      <c r="AG2750" t="s">
        <v>137</v>
      </c>
      <c r="AH2750" t="s">
        <v>137</v>
      </c>
      <c r="AI2750" t="s">
        <v>137</v>
      </c>
      <c r="AJ2750" t="s">
        <v>137</v>
      </c>
      <c r="AK2750" t="s">
        <v>137</v>
      </c>
      <c r="AL2750" s="2"/>
      <c r="AM2750" t="s">
        <v>137</v>
      </c>
      <c r="AN2750" t="s">
        <v>137</v>
      </c>
      <c r="AO2750" t="s">
        <v>137</v>
      </c>
      <c r="AP2750" t="s">
        <v>137</v>
      </c>
      <c r="AQ2750" t="s">
        <v>137</v>
      </c>
      <c r="AR2750" t="s">
        <v>137</v>
      </c>
      <c r="AS2750" t="s">
        <v>137</v>
      </c>
      <c r="AT2750" t="s">
        <v>137</v>
      </c>
      <c r="AU2750" t="s">
        <v>137</v>
      </c>
      <c r="AV2750" t="s">
        <v>137</v>
      </c>
      <c r="AW2750" t="s">
        <v>137</v>
      </c>
      <c r="AX2750" t="s">
        <v>137</v>
      </c>
      <c r="AY2750" t="s">
        <v>137</v>
      </c>
      <c r="AZ2750" t="s">
        <v>137</v>
      </c>
      <c r="BA2750" t="s">
        <v>137</v>
      </c>
      <c r="BB2750" t="s">
        <v>137</v>
      </c>
      <c r="BC2750" t="s">
        <v>137</v>
      </c>
      <c r="BD2750" t="s">
        <v>137</v>
      </c>
      <c r="BE2750" t="s">
        <v>137</v>
      </c>
      <c r="BF2750" t="s">
        <v>137</v>
      </c>
      <c r="BG2750" t="s">
        <v>137</v>
      </c>
      <c r="BH2750" t="s">
        <v>137</v>
      </c>
      <c r="BI2750" t="s">
        <v>137</v>
      </c>
      <c r="BJ2750" t="s">
        <v>137</v>
      </c>
      <c r="BK2750" t="s">
        <v>137</v>
      </c>
      <c r="BL2750" t="s">
        <v>137</v>
      </c>
      <c r="BM2750" t="s">
        <v>137</v>
      </c>
      <c r="BN2750" t="s">
        <v>137</v>
      </c>
      <c r="BO2750" t="s">
        <v>137</v>
      </c>
      <c r="BP2750" t="s">
        <v>137</v>
      </c>
      <c r="BQ2750" t="s">
        <v>137</v>
      </c>
      <c r="BR2750" t="s">
        <v>137</v>
      </c>
      <c r="BS2750" t="s">
        <v>137</v>
      </c>
      <c r="BT2750" t="s">
        <v>137</v>
      </c>
      <c r="BU2750" t="s">
        <v>137</v>
      </c>
      <c r="BW2750" t="s">
        <v>137</v>
      </c>
      <c r="BX2750" t="s">
        <v>137</v>
      </c>
      <c r="BY2750" t="s">
        <v>137</v>
      </c>
      <c r="BZ2750" t="s">
        <v>137</v>
      </c>
      <c r="CA2750" t="s">
        <v>137</v>
      </c>
      <c r="CB2750" t="s">
        <v>137</v>
      </c>
      <c r="CC2750" t="s">
        <v>137</v>
      </c>
      <c r="CD2750" t="s">
        <v>137</v>
      </c>
      <c r="CE2750" t="s">
        <v>137</v>
      </c>
      <c r="CF2750" t="s">
        <v>137</v>
      </c>
      <c r="CG2750" t="s">
        <v>137</v>
      </c>
      <c r="CH2750" t="s">
        <v>137</v>
      </c>
      <c r="CI2750" t="s">
        <v>137</v>
      </c>
      <c r="CJ2750" t="s">
        <v>137</v>
      </c>
      <c r="CK2750" t="s">
        <v>137</v>
      </c>
      <c r="CL2750" t="s">
        <v>137</v>
      </c>
      <c r="CM2750" t="s">
        <v>137</v>
      </c>
      <c r="CN2750" t="s">
        <v>137</v>
      </c>
      <c r="CO2750" t="s">
        <v>137</v>
      </c>
      <c r="CP2750" t="s">
        <v>137</v>
      </c>
      <c r="CQ2750" s="1">
        <v>45664.456250000003</v>
      </c>
      <c r="CR2750" s="1">
        <v>45664.456250000003</v>
      </c>
      <c r="CS2750" s="1">
        <v>45664.456250000003</v>
      </c>
      <c r="CT2750" t="s">
        <v>10892</v>
      </c>
      <c r="CU2750" t="s">
        <v>10892</v>
      </c>
      <c r="CV2750" t="s">
        <v>552</v>
      </c>
      <c r="CW2750" t="s">
        <v>552</v>
      </c>
      <c r="CX2750" s="3"/>
      <c r="CY2750" s="3"/>
      <c r="CZ2750">
        <v>1</v>
      </c>
      <c r="DA2750" t="s">
        <v>137</v>
      </c>
      <c r="DB2750" t="s">
        <v>137</v>
      </c>
      <c r="DC2750" t="s">
        <v>137</v>
      </c>
      <c r="DD2750" t="s">
        <v>137</v>
      </c>
      <c r="DE2750" t="s">
        <v>137</v>
      </c>
      <c r="DF2750" t="s">
        <v>18071</v>
      </c>
      <c r="DG2750" t="s">
        <v>137</v>
      </c>
      <c r="DH2750" t="s">
        <v>137</v>
      </c>
      <c r="DI2750" t="s">
        <v>137</v>
      </c>
      <c r="DJ2750" t="s">
        <v>137</v>
      </c>
      <c r="DK2750">
        <v>0</v>
      </c>
      <c r="DL2750" t="s">
        <v>209</v>
      </c>
      <c r="DM2750" t="s">
        <v>137</v>
      </c>
      <c r="DN2750" t="s">
        <v>137</v>
      </c>
      <c r="DO2750" s="1">
        <v>45664.456250000003</v>
      </c>
      <c r="DP2750" s="1"/>
      <c r="DQ2750" t="s">
        <v>150</v>
      </c>
      <c r="DR2750" t="s">
        <v>151</v>
      </c>
      <c r="DS2750" t="s">
        <v>152</v>
      </c>
      <c r="DT2750" t="s">
        <v>137</v>
      </c>
      <c r="DU2750" t="s">
        <v>137</v>
      </c>
      <c r="DV2750" t="s">
        <v>137</v>
      </c>
      <c r="DW2750" t="s">
        <v>137</v>
      </c>
      <c r="DX2750" t="s">
        <v>137</v>
      </c>
      <c r="DY2750" t="s">
        <v>137</v>
      </c>
      <c r="DZ2750" t="s">
        <v>168</v>
      </c>
      <c r="EA2750" t="b">
        <v>0</v>
      </c>
      <c r="EB2750" t="s">
        <v>137</v>
      </c>
    </row>
    <row r="2751" spans="1:132" x14ac:dyDescent="0.25">
      <c r="A2751">
        <v>147750333</v>
      </c>
      <c r="B2751">
        <v>9293</v>
      </c>
      <c r="C2751" t="s">
        <v>192</v>
      </c>
      <c r="D2751" t="s">
        <v>18072</v>
      </c>
      <c r="E2751" t="s">
        <v>134</v>
      </c>
      <c r="F2751" t="s">
        <v>135</v>
      </c>
      <c r="G2751" t="s">
        <v>163</v>
      </c>
      <c r="H2751" t="s">
        <v>137</v>
      </c>
      <c r="I2751" t="s">
        <v>475</v>
      </c>
      <c r="J2751" t="s">
        <v>262</v>
      </c>
      <c r="K2751" t="s">
        <v>263</v>
      </c>
      <c r="L2751" t="s">
        <v>264</v>
      </c>
      <c r="M2751" t="s">
        <v>140</v>
      </c>
      <c r="N2751" t="s">
        <v>14686</v>
      </c>
      <c r="O2751" t="s">
        <v>14686</v>
      </c>
      <c r="P2751" s="1">
        <v>45667</v>
      </c>
      <c r="Q2751" s="1">
        <v>45664.43472222222</v>
      </c>
      <c r="R2751" s="1">
        <v>45664.43472222222</v>
      </c>
      <c r="S2751" s="1">
        <v>45670.67083333333</v>
      </c>
      <c r="T2751" s="1">
        <v>45670.67083333333</v>
      </c>
      <c r="U2751" t="s">
        <v>18073</v>
      </c>
      <c r="V2751" t="s">
        <v>137</v>
      </c>
      <c r="W2751" t="s">
        <v>137</v>
      </c>
      <c r="X2751" t="s">
        <v>231</v>
      </c>
      <c r="Y2751" t="s">
        <v>1276</v>
      </c>
      <c r="Z2751" t="s">
        <v>137</v>
      </c>
      <c r="AA2751" t="s">
        <v>232</v>
      </c>
      <c r="AB2751" t="s">
        <v>137</v>
      </c>
      <c r="AC2751" t="s">
        <v>137</v>
      </c>
      <c r="AD2751" s="2"/>
      <c r="AE2751" t="s">
        <v>137</v>
      </c>
      <c r="AF2751" t="s">
        <v>137</v>
      </c>
      <c r="AG2751" t="s">
        <v>137</v>
      </c>
      <c r="AH2751" t="s">
        <v>137</v>
      </c>
      <c r="AI2751" t="s">
        <v>137</v>
      </c>
      <c r="AJ2751" t="s">
        <v>137</v>
      </c>
      <c r="AK2751" t="s">
        <v>137</v>
      </c>
      <c r="AL2751" s="2"/>
      <c r="AM2751" t="s">
        <v>137</v>
      </c>
      <c r="AN2751" t="s">
        <v>137</v>
      </c>
      <c r="AO2751" t="s">
        <v>137</v>
      </c>
      <c r="AP2751" t="s">
        <v>137</v>
      </c>
      <c r="AQ2751" t="s">
        <v>137</v>
      </c>
      <c r="AR2751" t="s">
        <v>137</v>
      </c>
      <c r="AS2751" t="s">
        <v>137</v>
      </c>
      <c r="AT2751" t="s">
        <v>137</v>
      </c>
      <c r="AU2751" t="s">
        <v>137</v>
      </c>
      <c r="AV2751" t="s">
        <v>18074</v>
      </c>
      <c r="AW2751" t="s">
        <v>137</v>
      </c>
      <c r="AX2751" t="s">
        <v>137</v>
      </c>
      <c r="AY2751" t="s">
        <v>137</v>
      </c>
      <c r="AZ2751" t="s">
        <v>137</v>
      </c>
      <c r="BA2751" t="s">
        <v>137</v>
      </c>
      <c r="BB2751" t="s">
        <v>137</v>
      </c>
      <c r="BC2751" t="s">
        <v>137</v>
      </c>
      <c r="BD2751" t="s">
        <v>137</v>
      </c>
      <c r="BE2751" t="s">
        <v>137</v>
      </c>
      <c r="BF2751" t="s">
        <v>137</v>
      </c>
      <c r="BG2751" t="s">
        <v>137</v>
      </c>
      <c r="BH2751" t="s">
        <v>137</v>
      </c>
      <c r="BI2751" t="s">
        <v>137</v>
      </c>
      <c r="BJ2751" t="s">
        <v>137</v>
      </c>
      <c r="BK2751" t="s">
        <v>137</v>
      </c>
      <c r="BL2751" t="s">
        <v>137</v>
      </c>
      <c r="BM2751" t="s">
        <v>137</v>
      </c>
      <c r="BN2751" t="s">
        <v>137</v>
      </c>
      <c r="BO2751" t="s">
        <v>137</v>
      </c>
      <c r="BP2751" t="s">
        <v>137</v>
      </c>
      <c r="BQ2751" t="s">
        <v>137</v>
      </c>
      <c r="BR2751" t="s">
        <v>137</v>
      </c>
      <c r="BS2751" t="s">
        <v>137</v>
      </c>
      <c r="BT2751" t="s">
        <v>771</v>
      </c>
      <c r="BU2751" t="s">
        <v>771</v>
      </c>
      <c r="BW2751" t="s">
        <v>137</v>
      </c>
      <c r="BX2751" t="s">
        <v>137</v>
      </c>
      <c r="BY2751" t="s">
        <v>137</v>
      </c>
      <c r="BZ2751" t="s">
        <v>137</v>
      </c>
      <c r="CA2751" t="s">
        <v>137</v>
      </c>
      <c r="CB2751" t="s">
        <v>137</v>
      </c>
      <c r="CC2751" t="s">
        <v>137</v>
      </c>
      <c r="CD2751" t="s">
        <v>137</v>
      </c>
      <c r="CE2751" t="s">
        <v>137</v>
      </c>
      <c r="CF2751" t="s">
        <v>137</v>
      </c>
      <c r="CG2751" t="s">
        <v>137</v>
      </c>
      <c r="CH2751" t="s">
        <v>137</v>
      </c>
      <c r="CI2751" t="s">
        <v>137</v>
      </c>
      <c r="CJ2751" t="s">
        <v>137</v>
      </c>
      <c r="CK2751" t="s">
        <v>137</v>
      </c>
      <c r="CL2751" t="s">
        <v>137</v>
      </c>
      <c r="CM2751" t="s">
        <v>137</v>
      </c>
      <c r="CN2751" t="s">
        <v>137</v>
      </c>
      <c r="CO2751" t="s">
        <v>137</v>
      </c>
      <c r="CP2751" t="s">
        <v>137</v>
      </c>
      <c r="CQ2751" s="1">
        <v>45670.67083333333</v>
      </c>
      <c r="CR2751" s="1">
        <v>45670.67083333333</v>
      </c>
      <c r="CS2751" s="1">
        <v>45670.67083333333</v>
      </c>
      <c r="CT2751" t="s">
        <v>137</v>
      </c>
      <c r="CU2751" t="s">
        <v>137</v>
      </c>
      <c r="CV2751" t="s">
        <v>18075</v>
      </c>
      <c r="CW2751" t="s">
        <v>18076</v>
      </c>
      <c r="CX2751" s="3"/>
      <c r="CY2751" s="3"/>
      <c r="CZ2751">
        <v>1</v>
      </c>
      <c r="DA2751" t="s">
        <v>18077</v>
      </c>
      <c r="DB2751" t="s">
        <v>137</v>
      </c>
      <c r="DC2751" t="s">
        <v>137</v>
      </c>
      <c r="DD2751" t="s">
        <v>137</v>
      </c>
      <c r="DE2751" t="s">
        <v>137</v>
      </c>
      <c r="DF2751" t="s">
        <v>18078</v>
      </c>
      <c r="DG2751" t="s">
        <v>137</v>
      </c>
      <c r="DH2751" t="s">
        <v>137</v>
      </c>
      <c r="DI2751" t="s">
        <v>137</v>
      </c>
      <c r="DJ2751" t="s">
        <v>137</v>
      </c>
      <c r="DK2751">
        <v>0</v>
      </c>
      <c r="DL2751" t="s">
        <v>209</v>
      </c>
      <c r="DM2751" t="s">
        <v>18079</v>
      </c>
      <c r="DN2751" t="s">
        <v>137</v>
      </c>
      <c r="DO2751" s="1">
        <v>45670.67083333333</v>
      </c>
      <c r="DP2751" s="1"/>
      <c r="DQ2751" t="s">
        <v>262</v>
      </c>
      <c r="DR2751" t="s">
        <v>263</v>
      </c>
      <c r="DS2751" t="s">
        <v>264</v>
      </c>
      <c r="DT2751" t="s">
        <v>137</v>
      </c>
      <c r="DU2751" t="s">
        <v>137</v>
      </c>
      <c r="DV2751" t="s">
        <v>140</v>
      </c>
      <c r="DW2751" t="s">
        <v>137</v>
      </c>
      <c r="DX2751" t="s">
        <v>137</v>
      </c>
      <c r="DY2751" t="s">
        <v>137</v>
      </c>
      <c r="DZ2751" t="s">
        <v>148</v>
      </c>
      <c r="EA2751" t="b">
        <v>0</v>
      </c>
      <c r="EB2751" t="s">
        <v>137</v>
      </c>
    </row>
    <row r="2752" spans="1:132" x14ac:dyDescent="0.25">
      <c r="A2752">
        <v>147742652</v>
      </c>
      <c r="B2752">
        <v>9292</v>
      </c>
      <c r="C2752" t="s">
        <v>192</v>
      </c>
      <c r="D2752" t="s">
        <v>669</v>
      </c>
      <c r="E2752" t="s">
        <v>134</v>
      </c>
      <c r="F2752" t="s">
        <v>135</v>
      </c>
      <c r="G2752" t="s">
        <v>670</v>
      </c>
      <c r="H2752" t="s">
        <v>671</v>
      </c>
      <c r="I2752" t="s">
        <v>672</v>
      </c>
      <c r="J2752" t="s">
        <v>13846</v>
      </c>
      <c r="K2752" t="s">
        <v>13847</v>
      </c>
      <c r="L2752" t="s">
        <v>13848</v>
      </c>
      <c r="M2752" t="s">
        <v>137</v>
      </c>
      <c r="N2752" t="s">
        <v>505</v>
      </c>
      <c r="O2752" t="s">
        <v>505</v>
      </c>
      <c r="P2752" s="1">
        <v>45664</v>
      </c>
      <c r="Q2752" s="1">
        <v>45664.393750000003</v>
      </c>
      <c r="R2752" s="1">
        <v>45664.393750000003</v>
      </c>
      <c r="S2752" s="1">
        <v>45664.668749999997</v>
      </c>
      <c r="T2752" s="1">
        <v>45664.668749999997</v>
      </c>
      <c r="U2752" t="s">
        <v>14497</v>
      </c>
      <c r="V2752" t="s">
        <v>137</v>
      </c>
      <c r="W2752" t="s">
        <v>137</v>
      </c>
      <c r="X2752" t="s">
        <v>231</v>
      </c>
      <c r="Y2752" t="s">
        <v>361</v>
      </c>
      <c r="Z2752" t="s">
        <v>137</v>
      </c>
      <c r="AA2752" t="s">
        <v>137</v>
      </c>
      <c r="AB2752" t="s">
        <v>137</v>
      </c>
      <c r="AC2752" t="s">
        <v>137</v>
      </c>
      <c r="AD2752" s="2"/>
      <c r="AE2752" t="s">
        <v>18080</v>
      </c>
      <c r="AF2752" t="s">
        <v>18081</v>
      </c>
      <c r="AG2752" t="s">
        <v>137</v>
      </c>
      <c r="AH2752" t="s">
        <v>137</v>
      </c>
      <c r="AI2752" t="s">
        <v>137</v>
      </c>
      <c r="AJ2752" t="s">
        <v>137</v>
      </c>
      <c r="AK2752" t="s">
        <v>137</v>
      </c>
      <c r="AL2752" s="2">
        <v>45653</v>
      </c>
      <c r="AM2752" t="s">
        <v>137</v>
      </c>
      <c r="AN2752" t="s">
        <v>137</v>
      </c>
      <c r="AO2752" t="s">
        <v>137</v>
      </c>
      <c r="AP2752" t="s">
        <v>137</v>
      </c>
      <c r="AQ2752" t="s">
        <v>137</v>
      </c>
      <c r="AR2752" t="s">
        <v>137</v>
      </c>
      <c r="AS2752" t="s">
        <v>137</v>
      </c>
      <c r="AT2752" t="s">
        <v>137</v>
      </c>
      <c r="AU2752" t="s">
        <v>18082</v>
      </c>
      <c r="AV2752" t="s">
        <v>137</v>
      </c>
      <c r="AW2752" t="s">
        <v>137</v>
      </c>
      <c r="AX2752" t="s">
        <v>137</v>
      </c>
      <c r="AY2752" t="s">
        <v>137</v>
      </c>
      <c r="AZ2752" t="s">
        <v>137</v>
      </c>
      <c r="BA2752" t="s">
        <v>137</v>
      </c>
      <c r="BB2752" t="s">
        <v>137</v>
      </c>
      <c r="BC2752" t="s">
        <v>137</v>
      </c>
      <c r="BD2752" t="s">
        <v>137</v>
      </c>
      <c r="BE2752" t="s">
        <v>137</v>
      </c>
      <c r="BF2752" t="s">
        <v>137</v>
      </c>
      <c r="BG2752" t="s">
        <v>137</v>
      </c>
      <c r="BH2752" t="s">
        <v>137</v>
      </c>
      <c r="BI2752" t="s">
        <v>137</v>
      </c>
      <c r="BJ2752" t="s">
        <v>137</v>
      </c>
      <c r="BK2752" t="s">
        <v>137</v>
      </c>
      <c r="BL2752" t="s">
        <v>137</v>
      </c>
      <c r="BM2752" t="s">
        <v>137</v>
      </c>
      <c r="BN2752" t="s">
        <v>137</v>
      </c>
      <c r="BO2752" t="s">
        <v>137</v>
      </c>
      <c r="BP2752" t="s">
        <v>137</v>
      </c>
      <c r="BQ2752" t="s">
        <v>17880</v>
      </c>
      <c r="BR2752" t="s">
        <v>137</v>
      </c>
      <c r="BS2752" t="s">
        <v>137</v>
      </c>
      <c r="BT2752" t="s">
        <v>137</v>
      </c>
      <c r="BU2752" t="s">
        <v>137</v>
      </c>
      <c r="BW2752" t="s">
        <v>137</v>
      </c>
      <c r="BX2752" t="s">
        <v>137</v>
      </c>
      <c r="BY2752" t="s">
        <v>137</v>
      </c>
      <c r="BZ2752" t="s">
        <v>989</v>
      </c>
      <c r="CA2752" t="s">
        <v>137</v>
      </c>
      <c r="CB2752" t="s">
        <v>137</v>
      </c>
      <c r="CC2752" t="s">
        <v>137</v>
      </c>
      <c r="CD2752" t="s">
        <v>843</v>
      </c>
      <c r="CE2752" t="s">
        <v>137</v>
      </c>
      <c r="CF2752" t="s">
        <v>137</v>
      </c>
      <c r="CG2752" t="s">
        <v>137</v>
      </c>
      <c r="CH2752" t="s">
        <v>137</v>
      </c>
      <c r="CI2752" t="s">
        <v>137</v>
      </c>
      <c r="CJ2752" t="s">
        <v>910</v>
      </c>
      <c r="CK2752" t="s">
        <v>681</v>
      </c>
      <c r="CL2752" t="s">
        <v>137</v>
      </c>
      <c r="CM2752" t="s">
        <v>137</v>
      </c>
      <c r="CN2752" t="s">
        <v>137</v>
      </c>
      <c r="CO2752" t="s">
        <v>137</v>
      </c>
      <c r="CP2752" t="s">
        <v>137</v>
      </c>
      <c r="CQ2752" s="1">
        <v>45664.668749999997</v>
      </c>
      <c r="CR2752" s="1">
        <v>45664.668749999997</v>
      </c>
      <c r="CS2752" s="1">
        <v>45664.668749999997</v>
      </c>
      <c r="CT2752" t="s">
        <v>18083</v>
      </c>
      <c r="CU2752" t="s">
        <v>18083</v>
      </c>
      <c r="CV2752" t="s">
        <v>18084</v>
      </c>
      <c r="CW2752" t="s">
        <v>18084</v>
      </c>
      <c r="CX2752" s="3"/>
      <c r="CY2752" s="3"/>
      <c r="CZ2752">
        <v>1</v>
      </c>
      <c r="DA2752" t="s">
        <v>18085</v>
      </c>
      <c r="DB2752" t="s">
        <v>137</v>
      </c>
      <c r="DC2752" t="s">
        <v>137</v>
      </c>
      <c r="DD2752" t="s">
        <v>137</v>
      </c>
      <c r="DE2752" t="s">
        <v>137</v>
      </c>
      <c r="DF2752" t="s">
        <v>18086</v>
      </c>
      <c r="DG2752" t="s">
        <v>137</v>
      </c>
      <c r="DH2752" t="s">
        <v>137</v>
      </c>
      <c r="DI2752" t="s">
        <v>137</v>
      </c>
      <c r="DJ2752" t="s">
        <v>137</v>
      </c>
      <c r="DK2752">
        <v>0</v>
      </c>
      <c r="DL2752" t="s">
        <v>209</v>
      </c>
      <c r="DM2752" t="s">
        <v>18087</v>
      </c>
      <c r="DN2752" t="s">
        <v>137</v>
      </c>
      <c r="DO2752" s="1">
        <v>45664.668749999997</v>
      </c>
      <c r="DP2752" s="1"/>
      <c r="DQ2752" t="s">
        <v>13846</v>
      </c>
      <c r="DR2752" t="s">
        <v>13847</v>
      </c>
      <c r="DS2752" t="s">
        <v>13848</v>
      </c>
      <c r="DT2752" t="s">
        <v>137</v>
      </c>
      <c r="DU2752" t="s">
        <v>137</v>
      </c>
      <c r="DV2752" t="s">
        <v>140</v>
      </c>
      <c r="DW2752" t="s">
        <v>137</v>
      </c>
      <c r="DX2752" t="s">
        <v>7771</v>
      </c>
      <c r="DY2752" t="s">
        <v>137</v>
      </c>
      <c r="DZ2752" t="s">
        <v>148</v>
      </c>
      <c r="EA2752" t="b">
        <v>0</v>
      </c>
      <c r="EB2752" t="s">
        <v>137</v>
      </c>
    </row>
    <row r="2753" spans="1:132" x14ac:dyDescent="0.25">
      <c r="A2753">
        <v>147737462</v>
      </c>
      <c r="B2753">
        <v>9291</v>
      </c>
      <c r="C2753" t="s">
        <v>192</v>
      </c>
      <c r="D2753" t="s">
        <v>18088</v>
      </c>
      <c r="E2753" t="s">
        <v>134</v>
      </c>
      <c r="F2753" t="s">
        <v>135</v>
      </c>
      <c r="G2753" t="s">
        <v>136</v>
      </c>
      <c r="H2753" t="s">
        <v>137</v>
      </c>
      <c r="I2753" t="s">
        <v>18089</v>
      </c>
      <c r="J2753" t="s">
        <v>13846</v>
      </c>
      <c r="K2753" t="s">
        <v>13847</v>
      </c>
      <c r="L2753" t="s">
        <v>13848</v>
      </c>
      <c r="M2753" t="s">
        <v>137</v>
      </c>
      <c r="N2753" t="s">
        <v>2910</v>
      </c>
      <c r="O2753" t="s">
        <v>2910</v>
      </c>
      <c r="P2753" s="1">
        <v>45664</v>
      </c>
      <c r="Q2753" s="1">
        <v>45664.36041666667</v>
      </c>
      <c r="R2753" s="1">
        <v>45664.36041666667</v>
      </c>
      <c r="S2753" s="1">
        <v>45664.47152777778</v>
      </c>
      <c r="T2753" s="1">
        <v>45664.47152777778</v>
      </c>
      <c r="U2753" t="s">
        <v>2703</v>
      </c>
      <c r="V2753" t="s">
        <v>137</v>
      </c>
      <c r="W2753" t="s">
        <v>137</v>
      </c>
      <c r="X2753" t="s">
        <v>155</v>
      </c>
      <c r="Y2753" t="s">
        <v>606</v>
      </c>
      <c r="Z2753" t="s">
        <v>137</v>
      </c>
      <c r="AA2753" t="s">
        <v>137</v>
      </c>
      <c r="AB2753" t="s">
        <v>137</v>
      </c>
      <c r="AC2753" t="s">
        <v>137</v>
      </c>
      <c r="AD2753" s="2"/>
      <c r="AE2753" t="s">
        <v>137</v>
      </c>
      <c r="AF2753" t="s">
        <v>137</v>
      </c>
      <c r="AG2753" t="s">
        <v>137</v>
      </c>
      <c r="AH2753" t="s">
        <v>137</v>
      </c>
      <c r="AI2753" t="s">
        <v>137</v>
      </c>
      <c r="AJ2753" t="s">
        <v>137</v>
      </c>
      <c r="AK2753" t="s">
        <v>137</v>
      </c>
      <c r="AL2753" s="2"/>
      <c r="AM2753" t="s">
        <v>137</v>
      </c>
      <c r="AN2753" t="s">
        <v>137</v>
      </c>
      <c r="AO2753" t="s">
        <v>137</v>
      </c>
      <c r="AP2753" t="s">
        <v>137</v>
      </c>
      <c r="AQ2753" t="s">
        <v>137</v>
      </c>
      <c r="AR2753" t="s">
        <v>137</v>
      </c>
      <c r="AS2753" t="s">
        <v>137</v>
      </c>
      <c r="AT2753" t="s">
        <v>137</v>
      </c>
      <c r="AU2753" t="s">
        <v>137</v>
      </c>
      <c r="AV2753" t="s">
        <v>137</v>
      </c>
      <c r="AW2753" t="s">
        <v>137</v>
      </c>
      <c r="AX2753" t="s">
        <v>137</v>
      </c>
      <c r="AY2753" t="s">
        <v>137</v>
      </c>
      <c r="AZ2753" t="s">
        <v>137</v>
      </c>
      <c r="BA2753" t="s">
        <v>137</v>
      </c>
      <c r="BB2753" t="s">
        <v>137</v>
      </c>
      <c r="BC2753" t="s">
        <v>137</v>
      </c>
      <c r="BD2753" t="s">
        <v>137</v>
      </c>
      <c r="BE2753" t="s">
        <v>137</v>
      </c>
      <c r="BF2753" t="s">
        <v>137</v>
      </c>
      <c r="BG2753" t="s">
        <v>137</v>
      </c>
      <c r="BH2753" t="s">
        <v>137</v>
      </c>
      <c r="BI2753" t="s">
        <v>137</v>
      </c>
      <c r="BJ2753" t="s">
        <v>137</v>
      </c>
      <c r="BK2753" t="s">
        <v>137</v>
      </c>
      <c r="BL2753" t="s">
        <v>137</v>
      </c>
      <c r="BM2753" t="s">
        <v>137</v>
      </c>
      <c r="BN2753" t="s">
        <v>137</v>
      </c>
      <c r="BO2753" t="s">
        <v>137</v>
      </c>
      <c r="BP2753" t="s">
        <v>137</v>
      </c>
      <c r="BQ2753" t="s">
        <v>137</v>
      </c>
      <c r="BR2753" t="s">
        <v>137</v>
      </c>
      <c r="BS2753" t="s">
        <v>137</v>
      </c>
      <c r="BT2753" t="s">
        <v>471</v>
      </c>
      <c r="BU2753" t="s">
        <v>471</v>
      </c>
      <c r="BW2753" t="s">
        <v>137</v>
      </c>
      <c r="BX2753" t="s">
        <v>137</v>
      </c>
      <c r="BY2753" t="s">
        <v>137</v>
      </c>
      <c r="BZ2753" t="s">
        <v>137</v>
      </c>
      <c r="CA2753" t="s">
        <v>137</v>
      </c>
      <c r="CB2753" t="s">
        <v>137</v>
      </c>
      <c r="CC2753" t="s">
        <v>137</v>
      </c>
      <c r="CD2753" t="s">
        <v>137</v>
      </c>
      <c r="CE2753" t="s">
        <v>137</v>
      </c>
      <c r="CF2753" t="s">
        <v>137</v>
      </c>
      <c r="CG2753" t="s">
        <v>137</v>
      </c>
      <c r="CH2753" t="s">
        <v>137</v>
      </c>
      <c r="CI2753" t="s">
        <v>137</v>
      </c>
      <c r="CJ2753" t="s">
        <v>137</v>
      </c>
      <c r="CK2753" t="s">
        <v>137</v>
      </c>
      <c r="CL2753" t="s">
        <v>137</v>
      </c>
      <c r="CM2753" t="s">
        <v>137</v>
      </c>
      <c r="CN2753" t="s">
        <v>137</v>
      </c>
      <c r="CO2753" t="s">
        <v>137</v>
      </c>
      <c r="CP2753" t="s">
        <v>137</v>
      </c>
      <c r="CQ2753" s="1">
        <v>45664.47152777778</v>
      </c>
      <c r="CR2753" s="1">
        <v>45664.47152777778</v>
      </c>
      <c r="CS2753" s="1">
        <v>45664.47152777778</v>
      </c>
      <c r="CT2753" t="s">
        <v>18090</v>
      </c>
      <c r="CU2753" t="s">
        <v>18091</v>
      </c>
      <c r="CV2753" t="s">
        <v>18092</v>
      </c>
      <c r="CW2753" t="s">
        <v>18093</v>
      </c>
      <c r="CX2753" s="3"/>
      <c r="CY2753" s="3"/>
      <c r="CZ2753">
        <v>1</v>
      </c>
      <c r="DA2753" t="s">
        <v>137</v>
      </c>
      <c r="DB2753" t="s">
        <v>137</v>
      </c>
      <c r="DC2753" t="s">
        <v>137</v>
      </c>
      <c r="DD2753" t="s">
        <v>137</v>
      </c>
      <c r="DE2753" t="s">
        <v>137</v>
      </c>
      <c r="DF2753" t="s">
        <v>18094</v>
      </c>
      <c r="DG2753" t="s">
        <v>137</v>
      </c>
      <c r="DH2753" t="s">
        <v>137</v>
      </c>
      <c r="DI2753" t="s">
        <v>137</v>
      </c>
      <c r="DJ2753" t="s">
        <v>137</v>
      </c>
      <c r="DK2753">
        <v>0</v>
      </c>
      <c r="DL2753" t="s">
        <v>209</v>
      </c>
      <c r="DM2753" t="s">
        <v>18095</v>
      </c>
      <c r="DN2753" t="s">
        <v>137</v>
      </c>
      <c r="DO2753" s="1">
        <v>45664.47152777778</v>
      </c>
      <c r="DP2753" s="1"/>
      <c r="DQ2753" t="s">
        <v>13846</v>
      </c>
      <c r="DR2753" t="s">
        <v>13847</v>
      </c>
      <c r="DS2753" t="s">
        <v>13848</v>
      </c>
      <c r="DT2753" t="s">
        <v>137</v>
      </c>
      <c r="DU2753" t="s">
        <v>137</v>
      </c>
      <c r="DV2753" t="s">
        <v>137</v>
      </c>
      <c r="DW2753" t="s">
        <v>137</v>
      </c>
      <c r="DX2753" t="s">
        <v>137</v>
      </c>
      <c r="DY2753" t="s">
        <v>137</v>
      </c>
      <c r="DZ2753" t="s">
        <v>168</v>
      </c>
      <c r="EA2753" t="b">
        <v>0</v>
      </c>
      <c r="EB2753" t="s">
        <v>137</v>
      </c>
    </row>
    <row r="2754" spans="1:132" x14ac:dyDescent="0.25">
      <c r="A2754">
        <v>147736442</v>
      </c>
      <c r="B2754">
        <v>9290</v>
      </c>
      <c r="C2754" t="s">
        <v>192</v>
      </c>
      <c r="D2754" t="s">
        <v>474</v>
      </c>
      <c r="E2754" t="s">
        <v>134</v>
      </c>
      <c r="F2754" t="s">
        <v>135</v>
      </c>
      <c r="G2754" t="s">
        <v>163</v>
      </c>
      <c r="H2754" t="s">
        <v>137</v>
      </c>
      <c r="I2754" t="s">
        <v>475</v>
      </c>
      <c r="J2754" t="s">
        <v>150</v>
      </c>
      <c r="K2754" t="s">
        <v>151</v>
      </c>
      <c r="L2754" t="s">
        <v>152</v>
      </c>
      <c r="M2754" t="s">
        <v>137</v>
      </c>
      <c r="N2754" t="s">
        <v>497</v>
      </c>
      <c r="O2754" t="s">
        <v>497</v>
      </c>
      <c r="P2754" s="1">
        <v>45666</v>
      </c>
      <c r="Q2754" s="1">
        <v>45664.352083333331</v>
      </c>
      <c r="R2754" s="1">
        <v>45664.352083333331</v>
      </c>
      <c r="S2754" s="1">
        <v>45664.57708333333</v>
      </c>
      <c r="T2754" s="1">
        <v>45664.57708333333</v>
      </c>
      <c r="U2754" t="s">
        <v>10489</v>
      </c>
      <c r="V2754" t="s">
        <v>137</v>
      </c>
      <c r="W2754" t="s">
        <v>137</v>
      </c>
      <c r="X2754" t="s">
        <v>176</v>
      </c>
      <c r="Y2754" t="s">
        <v>470</v>
      </c>
      <c r="Z2754" t="s">
        <v>137</v>
      </c>
      <c r="AA2754" t="s">
        <v>3762</v>
      </c>
      <c r="AB2754" t="s">
        <v>137</v>
      </c>
      <c r="AC2754" t="s">
        <v>137</v>
      </c>
      <c r="AD2754" s="2"/>
      <c r="AE2754" t="s">
        <v>137</v>
      </c>
      <c r="AF2754" t="s">
        <v>137</v>
      </c>
      <c r="AG2754" t="s">
        <v>137</v>
      </c>
      <c r="AH2754" t="s">
        <v>137</v>
      </c>
      <c r="AI2754" t="s">
        <v>137</v>
      </c>
      <c r="AJ2754" t="s">
        <v>137</v>
      </c>
      <c r="AK2754" t="s">
        <v>137</v>
      </c>
      <c r="AL2754" s="2"/>
      <c r="AM2754" t="s">
        <v>137</v>
      </c>
      <c r="AN2754" t="s">
        <v>137</v>
      </c>
      <c r="AO2754" t="s">
        <v>137</v>
      </c>
      <c r="AP2754" t="s">
        <v>137</v>
      </c>
      <c r="AQ2754" t="s">
        <v>137</v>
      </c>
      <c r="AR2754" t="s">
        <v>137</v>
      </c>
      <c r="AS2754" t="s">
        <v>137</v>
      </c>
      <c r="AT2754" t="s">
        <v>137</v>
      </c>
      <c r="AU2754" t="s">
        <v>137</v>
      </c>
      <c r="AV2754" t="s">
        <v>18096</v>
      </c>
      <c r="AW2754" t="s">
        <v>137</v>
      </c>
      <c r="AX2754" t="s">
        <v>137</v>
      </c>
      <c r="AY2754" t="s">
        <v>137</v>
      </c>
      <c r="AZ2754" t="s">
        <v>137</v>
      </c>
      <c r="BA2754" t="s">
        <v>137</v>
      </c>
      <c r="BB2754" t="s">
        <v>137</v>
      </c>
      <c r="BC2754" t="s">
        <v>137</v>
      </c>
      <c r="BD2754" t="s">
        <v>137</v>
      </c>
      <c r="BE2754" t="s">
        <v>137</v>
      </c>
      <c r="BF2754" t="s">
        <v>137</v>
      </c>
      <c r="BG2754" t="s">
        <v>137</v>
      </c>
      <c r="BH2754" t="s">
        <v>137</v>
      </c>
      <c r="BI2754" t="s">
        <v>137</v>
      </c>
      <c r="BJ2754" t="s">
        <v>137</v>
      </c>
      <c r="BK2754" t="s">
        <v>137</v>
      </c>
      <c r="BL2754" t="s">
        <v>137</v>
      </c>
      <c r="BM2754" t="s">
        <v>137</v>
      </c>
      <c r="BN2754" t="s">
        <v>137</v>
      </c>
      <c r="BO2754" t="s">
        <v>137</v>
      </c>
      <c r="BP2754" t="s">
        <v>137</v>
      </c>
      <c r="BQ2754" t="s">
        <v>137</v>
      </c>
      <c r="BR2754" t="s">
        <v>137</v>
      </c>
      <c r="BS2754" t="s">
        <v>137</v>
      </c>
      <c r="BT2754" t="s">
        <v>137</v>
      </c>
      <c r="BU2754" t="s">
        <v>137</v>
      </c>
      <c r="BW2754" t="s">
        <v>137</v>
      </c>
      <c r="BX2754" t="s">
        <v>137</v>
      </c>
      <c r="BY2754" t="s">
        <v>137</v>
      </c>
      <c r="BZ2754" t="s">
        <v>137</v>
      </c>
      <c r="CA2754" t="s">
        <v>137</v>
      </c>
      <c r="CB2754" t="s">
        <v>137</v>
      </c>
      <c r="CC2754" t="s">
        <v>137</v>
      </c>
      <c r="CD2754" t="s">
        <v>137</v>
      </c>
      <c r="CE2754" t="s">
        <v>137</v>
      </c>
      <c r="CF2754" t="s">
        <v>137</v>
      </c>
      <c r="CG2754" t="s">
        <v>137</v>
      </c>
      <c r="CH2754" t="s">
        <v>137</v>
      </c>
      <c r="CI2754" t="s">
        <v>137</v>
      </c>
      <c r="CJ2754" t="s">
        <v>137</v>
      </c>
      <c r="CK2754" t="s">
        <v>137</v>
      </c>
      <c r="CL2754" t="s">
        <v>137</v>
      </c>
      <c r="CM2754" t="s">
        <v>137</v>
      </c>
      <c r="CN2754" t="s">
        <v>137</v>
      </c>
      <c r="CO2754" t="s">
        <v>137</v>
      </c>
      <c r="CP2754" t="s">
        <v>137</v>
      </c>
      <c r="CQ2754" s="1">
        <v>45664.57708333333</v>
      </c>
      <c r="CR2754" s="1">
        <v>45664.57708333333</v>
      </c>
      <c r="CS2754" s="1">
        <v>45664.57708333333</v>
      </c>
      <c r="CT2754" t="s">
        <v>18097</v>
      </c>
      <c r="CU2754" t="s">
        <v>18098</v>
      </c>
      <c r="CV2754" t="s">
        <v>18099</v>
      </c>
      <c r="CW2754" t="s">
        <v>18100</v>
      </c>
      <c r="CX2754" s="3"/>
      <c r="CY2754" s="3"/>
      <c r="CZ2754">
        <v>1</v>
      </c>
      <c r="DA2754" t="s">
        <v>18101</v>
      </c>
      <c r="DB2754" t="s">
        <v>137</v>
      </c>
      <c r="DC2754" t="s">
        <v>137</v>
      </c>
      <c r="DD2754" t="s">
        <v>137</v>
      </c>
      <c r="DE2754" t="s">
        <v>137</v>
      </c>
      <c r="DF2754" t="s">
        <v>18102</v>
      </c>
      <c r="DG2754" t="s">
        <v>137</v>
      </c>
      <c r="DH2754" t="s">
        <v>137</v>
      </c>
      <c r="DI2754" t="s">
        <v>137</v>
      </c>
      <c r="DJ2754" t="s">
        <v>137</v>
      </c>
      <c r="DK2754">
        <v>0</v>
      </c>
      <c r="DL2754" t="s">
        <v>209</v>
      </c>
      <c r="DM2754" t="s">
        <v>137</v>
      </c>
      <c r="DN2754" t="s">
        <v>137</v>
      </c>
      <c r="DO2754" s="1">
        <v>45664.57708333333</v>
      </c>
      <c r="DP2754" s="1"/>
      <c r="DQ2754" t="s">
        <v>150</v>
      </c>
      <c r="DR2754" t="s">
        <v>151</v>
      </c>
      <c r="DS2754" t="s">
        <v>152</v>
      </c>
      <c r="DT2754" t="s">
        <v>137</v>
      </c>
      <c r="DU2754" t="s">
        <v>137</v>
      </c>
      <c r="DV2754" t="s">
        <v>140</v>
      </c>
      <c r="DW2754" t="s">
        <v>137</v>
      </c>
      <c r="DX2754" t="s">
        <v>137</v>
      </c>
      <c r="DY2754" t="s">
        <v>137</v>
      </c>
      <c r="DZ2754" t="s">
        <v>148</v>
      </c>
      <c r="EA2754" t="b">
        <v>0</v>
      </c>
      <c r="EB2754" t="s">
        <v>137</v>
      </c>
    </row>
    <row r="2755" spans="1:132" x14ac:dyDescent="0.25">
      <c r="A2755">
        <v>147705824</v>
      </c>
      <c r="B2755">
        <v>9289</v>
      </c>
      <c r="C2755" t="s">
        <v>192</v>
      </c>
      <c r="D2755" t="s">
        <v>18103</v>
      </c>
      <c r="E2755" t="s">
        <v>134</v>
      </c>
      <c r="F2755" t="s">
        <v>135</v>
      </c>
      <c r="G2755" t="s">
        <v>194</v>
      </c>
      <c r="H2755" t="s">
        <v>195</v>
      </c>
      <c r="I2755" t="s">
        <v>196</v>
      </c>
      <c r="J2755" t="s">
        <v>262</v>
      </c>
      <c r="K2755" t="s">
        <v>263</v>
      </c>
      <c r="L2755" t="s">
        <v>264</v>
      </c>
      <c r="M2755" t="s">
        <v>140</v>
      </c>
      <c r="N2755" t="s">
        <v>4862</v>
      </c>
      <c r="O2755" t="s">
        <v>4862</v>
      </c>
      <c r="P2755" s="1">
        <v>45664</v>
      </c>
      <c r="Q2755" s="1">
        <v>45663.670138888891</v>
      </c>
      <c r="R2755" s="1">
        <v>45663.670138888891</v>
      </c>
      <c r="S2755" s="1">
        <v>45664.55972222222</v>
      </c>
      <c r="T2755" s="1">
        <v>45664.55972222222</v>
      </c>
      <c r="U2755" t="s">
        <v>18104</v>
      </c>
      <c r="V2755" t="s">
        <v>137</v>
      </c>
      <c r="W2755" t="s">
        <v>137</v>
      </c>
      <c r="X2755" t="s">
        <v>144</v>
      </c>
      <c r="Y2755" t="s">
        <v>145</v>
      </c>
      <c r="Z2755" t="s">
        <v>137</v>
      </c>
      <c r="AA2755" t="s">
        <v>137</v>
      </c>
      <c r="AB2755" t="s">
        <v>137</v>
      </c>
      <c r="AC2755" t="s">
        <v>137</v>
      </c>
      <c r="AD2755" s="2"/>
      <c r="AE2755" t="s">
        <v>137</v>
      </c>
      <c r="AF2755" t="s">
        <v>137</v>
      </c>
      <c r="AG2755" t="s">
        <v>137</v>
      </c>
      <c r="AH2755" t="s">
        <v>137</v>
      </c>
      <c r="AI2755" t="s">
        <v>137</v>
      </c>
      <c r="AJ2755" t="s">
        <v>137</v>
      </c>
      <c r="AK2755" t="s">
        <v>137</v>
      </c>
      <c r="AL2755" s="2"/>
      <c r="AM2755" t="s">
        <v>137</v>
      </c>
      <c r="AN2755" t="s">
        <v>137</v>
      </c>
      <c r="AO2755" t="s">
        <v>137</v>
      </c>
      <c r="AP2755" t="s">
        <v>137</v>
      </c>
      <c r="AQ2755" t="s">
        <v>137</v>
      </c>
      <c r="AR2755" t="s">
        <v>137</v>
      </c>
      <c r="AS2755" t="s">
        <v>137</v>
      </c>
      <c r="AT2755" t="s">
        <v>137</v>
      </c>
      <c r="AU2755" t="s">
        <v>137</v>
      </c>
      <c r="AV2755" t="s">
        <v>137</v>
      </c>
      <c r="AW2755" t="s">
        <v>13622</v>
      </c>
      <c r="AX2755" t="s">
        <v>137</v>
      </c>
      <c r="AY2755" t="s">
        <v>137</v>
      </c>
      <c r="AZ2755" t="s">
        <v>137</v>
      </c>
      <c r="BA2755" t="s">
        <v>137</v>
      </c>
      <c r="BB2755" t="s">
        <v>137</v>
      </c>
      <c r="BC2755" t="s">
        <v>18105</v>
      </c>
      <c r="BD2755" t="s">
        <v>202</v>
      </c>
      <c r="BE2755" t="s">
        <v>18106</v>
      </c>
      <c r="BF2755" t="s">
        <v>137</v>
      </c>
      <c r="BG2755" t="s">
        <v>137</v>
      </c>
      <c r="BH2755" t="s">
        <v>137</v>
      </c>
      <c r="BI2755" t="s">
        <v>137</v>
      </c>
      <c r="BJ2755" t="s">
        <v>137</v>
      </c>
      <c r="BK2755" t="s">
        <v>137</v>
      </c>
      <c r="BL2755" t="s">
        <v>137</v>
      </c>
      <c r="BM2755" t="s">
        <v>137</v>
      </c>
      <c r="BN2755" t="s">
        <v>137</v>
      </c>
      <c r="BO2755" t="s">
        <v>137</v>
      </c>
      <c r="BP2755" t="s">
        <v>137</v>
      </c>
      <c r="BQ2755" t="s">
        <v>137</v>
      </c>
      <c r="BR2755" t="s">
        <v>137</v>
      </c>
      <c r="BS2755" t="s">
        <v>137</v>
      </c>
      <c r="BT2755" t="s">
        <v>137</v>
      </c>
      <c r="BU2755" t="s">
        <v>137</v>
      </c>
      <c r="BW2755" t="s">
        <v>137</v>
      </c>
      <c r="BX2755" t="s">
        <v>137</v>
      </c>
      <c r="BY2755" t="s">
        <v>137</v>
      </c>
      <c r="BZ2755" t="s">
        <v>137</v>
      </c>
      <c r="CA2755" t="s">
        <v>137</v>
      </c>
      <c r="CB2755" t="s">
        <v>137</v>
      </c>
      <c r="CC2755" t="s">
        <v>137</v>
      </c>
      <c r="CD2755" t="s">
        <v>137</v>
      </c>
      <c r="CE2755" t="s">
        <v>137</v>
      </c>
      <c r="CF2755" t="s">
        <v>137</v>
      </c>
      <c r="CG2755" t="s">
        <v>137</v>
      </c>
      <c r="CH2755" t="s">
        <v>137</v>
      </c>
      <c r="CI2755" t="s">
        <v>137</v>
      </c>
      <c r="CJ2755" t="s">
        <v>137</v>
      </c>
      <c r="CK2755" t="s">
        <v>137</v>
      </c>
      <c r="CL2755" t="s">
        <v>137</v>
      </c>
      <c r="CM2755" t="s">
        <v>137</v>
      </c>
      <c r="CN2755" t="s">
        <v>137</v>
      </c>
      <c r="CO2755" t="s">
        <v>137</v>
      </c>
      <c r="CP2755" t="s">
        <v>137</v>
      </c>
      <c r="CQ2755" s="1">
        <v>45664.55972222222</v>
      </c>
      <c r="CR2755" s="1">
        <v>45664.55972222222</v>
      </c>
      <c r="CS2755" s="1">
        <v>45664.55972222222</v>
      </c>
      <c r="CT2755" t="s">
        <v>137</v>
      </c>
      <c r="CU2755" t="s">
        <v>137</v>
      </c>
      <c r="CV2755" t="s">
        <v>18107</v>
      </c>
      <c r="CW2755" t="s">
        <v>18108</v>
      </c>
      <c r="CX2755" s="3"/>
      <c r="CY2755" s="3"/>
      <c r="CZ2755">
        <v>1</v>
      </c>
      <c r="DA2755" t="s">
        <v>18109</v>
      </c>
      <c r="DB2755" t="s">
        <v>137</v>
      </c>
      <c r="DC2755" t="s">
        <v>137</v>
      </c>
      <c r="DD2755" t="s">
        <v>137</v>
      </c>
      <c r="DE2755" t="s">
        <v>137</v>
      </c>
      <c r="DF2755" t="s">
        <v>137</v>
      </c>
      <c r="DG2755" t="s">
        <v>137</v>
      </c>
      <c r="DH2755" t="s">
        <v>137</v>
      </c>
      <c r="DI2755" t="s">
        <v>137</v>
      </c>
      <c r="DJ2755" t="s">
        <v>137</v>
      </c>
      <c r="DK2755">
        <v>0</v>
      </c>
      <c r="DL2755" t="s">
        <v>209</v>
      </c>
      <c r="DM2755" t="s">
        <v>18110</v>
      </c>
      <c r="DN2755" t="s">
        <v>137</v>
      </c>
      <c r="DO2755" s="1">
        <v>45664.55972222222</v>
      </c>
      <c r="DP2755" s="1"/>
      <c r="DQ2755" t="s">
        <v>262</v>
      </c>
      <c r="DR2755" t="s">
        <v>263</v>
      </c>
      <c r="DS2755" t="s">
        <v>264</v>
      </c>
      <c r="DT2755" t="s">
        <v>137</v>
      </c>
      <c r="DU2755" t="s">
        <v>137</v>
      </c>
      <c r="DV2755" t="s">
        <v>137</v>
      </c>
      <c r="DW2755" t="s">
        <v>137</v>
      </c>
      <c r="DX2755" t="s">
        <v>137</v>
      </c>
      <c r="DY2755" t="s">
        <v>137</v>
      </c>
      <c r="DZ2755" t="s">
        <v>148</v>
      </c>
      <c r="EA2755" t="b">
        <v>0</v>
      </c>
      <c r="EB2755" t="s">
        <v>137</v>
      </c>
    </row>
    <row r="2756" spans="1:132" x14ac:dyDescent="0.25">
      <c r="A2756">
        <v>147705642</v>
      </c>
      <c r="B2756">
        <v>9288</v>
      </c>
      <c r="C2756" t="s">
        <v>192</v>
      </c>
      <c r="D2756" t="s">
        <v>18111</v>
      </c>
      <c r="E2756" t="s">
        <v>134</v>
      </c>
      <c r="F2756" t="s">
        <v>135</v>
      </c>
      <c r="G2756" t="s">
        <v>194</v>
      </c>
      <c r="H2756" t="s">
        <v>195</v>
      </c>
      <c r="I2756" t="s">
        <v>138</v>
      </c>
      <c r="J2756" t="s">
        <v>262</v>
      </c>
      <c r="K2756" t="s">
        <v>263</v>
      </c>
      <c r="L2756" t="s">
        <v>264</v>
      </c>
      <c r="M2756" t="s">
        <v>140</v>
      </c>
      <c r="N2756" t="s">
        <v>4862</v>
      </c>
      <c r="O2756" t="s">
        <v>4862</v>
      </c>
      <c r="P2756" s="1">
        <v>45664</v>
      </c>
      <c r="Q2756" s="1">
        <v>45663.669444444444</v>
      </c>
      <c r="R2756" s="1">
        <v>45663.669444444444</v>
      </c>
      <c r="S2756" s="1">
        <v>45663.68472222222</v>
      </c>
      <c r="T2756" s="1">
        <v>45663.68472222222</v>
      </c>
      <c r="U2756" t="s">
        <v>18112</v>
      </c>
      <c r="V2756" t="s">
        <v>137</v>
      </c>
      <c r="W2756" t="s">
        <v>137</v>
      </c>
      <c r="X2756" t="s">
        <v>144</v>
      </c>
      <c r="Y2756" t="s">
        <v>145</v>
      </c>
      <c r="Z2756" t="s">
        <v>137</v>
      </c>
      <c r="AA2756" t="s">
        <v>137</v>
      </c>
      <c r="AB2756" t="s">
        <v>137</v>
      </c>
      <c r="AC2756" t="s">
        <v>137</v>
      </c>
      <c r="AD2756" s="2"/>
      <c r="AE2756" t="s">
        <v>137</v>
      </c>
      <c r="AF2756" t="s">
        <v>137</v>
      </c>
      <c r="AG2756" t="s">
        <v>137</v>
      </c>
      <c r="AH2756" t="s">
        <v>137</v>
      </c>
      <c r="AI2756" t="s">
        <v>137</v>
      </c>
      <c r="AJ2756" t="s">
        <v>137</v>
      </c>
      <c r="AK2756" t="s">
        <v>137</v>
      </c>
      <c r="AL2756" s="2"/>
      <c r="AM2756" t="s">
        <v>137</v>
      </c>
      <c r="AN2756" t="s">
        <v>137</v>
      </c>
      <c r="AO2756" t="s">
        <v>137</v>
      </c>
      <c r="AP2756" t="s">
        <v>137</v>
      </c>
      <c r="AQ2756" t="s">
        <v>137</v>
      </c>
      <c r="AR2756" t="s">
        <v>137</v>
      </c>
      <c r="AS2756" t="s">
        <v>137</v>
      </c>
      <c r="AT2756" t="s">
        <v>137</v>
      </c>
      <c r="AU2756" t="s">
        <v>137</v>
      </c>
      <c r="AV2756" t="s">
        <v>137</v>
      </c>
      <c r="AW2756" t="s">
        <v>137</v>
      </c>
      <c r="AX2756" t="s">
        <v>137</v>
      </c>
      <c r="AY2756" t="s">
        <v>137</v>
      </c>
      <c r="AZ2756" t="s">
        <v>137</v>
      </c>
      <c r="BA2756" t="s">
        <v>137</v>
      </c>
      <c r="BB2756" t="s">
        <v>137</v>
      </c>
      <c r="BC2756" t="s">
        <v>137</v>
      </c>
      <c r="BD2756" t="s">
        <v>137</v>
      </c>
      <c r="BE2756" t="s">
        <v>137</v>
      </c>
      <c r="BF2756" t="s">
        <v>137</v>
      </c>
      <c r="BG2756" t="s">
        <v>137</v>
      </c>
      <c r="BH2756" t="s">
        <v>137</v>
      </c>
      <c r="BI2756" t="s">
        <v>137</v>
      </c>
      <c r="BJ2756" t="s">
        <v>137</v>
      </c>
      <c r="BK2756" t="s">
        <v>137</v>
      </c>
      <c r="BL2756" t="s">
        <v>137</v>
      </c>
      <c r="BM2756" t="s">
        <v>137</v>
      </c>
      <c r="BN2756" t="s">
        <v>137</v>
      </c>
      <c r="BO2756" t="s">
        <v>137</v>
      </c>
      <c r="BP2756" t="s">
        <v>18113</v>
      </c>
      <c r="BQ2756" t="s">
        <v>137</v>
      </c>
      <c r="BR2756" t="s">
        <v>137</v>
      </c>
      <c r="BS2756" t="s">
        <v>137</v>
      </c>
      <c r="BT2756" t="s">
        <v>771</v>
      </c>
      <c r="BU2756" t="s">
        <v>14333</v>
      </c>
      <c r="BW2756" t="s">
        <v>137</v>
      </c>
      <c r="BX2756" t="s">
        <v>137</v>
      </c>
      <c r="BY2756" t="s">
        <v>137</v>
      </c>
      <c r="BZ2756" t="s">
        <v>137</v>
      </c>
      <c r="CA2756" t="s">
        <v>137</v>
      </c>
      <c r="CB2756" t="s">
        <v>137</v>
      </c>
      <c r="CC2756" t="s">
        <v>137</v>
      </c>
      <c r="CD2756" t="s">
        <v>137</v>
      </c>
      <c r="CE2756" t="s">
        <v>137</v>
      </c>
      <c r="CF2756" t="s">
        <v>137</v>
      </c>
      <c r="CG2756" t="s">
        <v>137</v>
      </c>
      <c r="CH2756" t="s">
        <v>137</v>
      </c>
      <c r="CI2756" t="s">
        <v>137</v>
      </c>
      <c r="CJ2756" t="s">
        <v>137</v>
      </c>
      <c r="CK2756" t="s">
        <v>137</v>
      </c>
      <c r="CL2756" t="s">
        <v>137</v>
      </c>
      <c r="CM2756" t="s">
        <v>137</v>
      </c>
      <c r="CN2756" t="s">
        <v>137</v>
      </c>
      <c r="CO2756" t="s">
        <v>137</v>
      </c>
      <c r="CP2756" t="s">
        <v>137</v>
      </c>
      <c r="CQ2756" s="1">
        <v>45663.68472222222</v>
      </c>
      <c r="CR2756" s="1">
        <v>45663.68472222222</v>
      </c>
      <c r="CS2756" s="1">
        <v>45663.68472222222</v>
      </c>
      <c r="CT2756" t="s">
        <v>137</v>
      </c>
      <c r="CU2756" t="s">
        <v>137</v>
      </c>
      <c r="CV2756" t="s">
        <v>18114</v>
      </c>
      <c r="CW2756" t="s">
        <v>18114</v>
      </c>
      <c r="CX2756" s="3"/>
      <c r="CY2756" s="3"/>
      <c r="CZ2756">
        <v>1</v>
      </c>
      <c r="DA2756" t="s">
        <v>18115</v>
      </c>
      <c r="DB2756" t="s">
        <v>137</v>
      </c>
      <c r="DC2756" t="s">
        <v>137</v>
      </c>
      <c r="DD2756" t="s">
        <v>137</v>
      </c>
      <c r="DE2756" t="s">
        <v>137</v>
      </c>
      <c r="DF2756" t="s">
        <v>137</v>
      </c>
      <c r="DG2756" t="s">
        <v>137</v>
      </c>
      <c r="DH2756" t="s">
        <v>137</v>
      </c>
      <c r="DI2756" t="s">
        <v>137</v>
      </c>
      <c r="DJ2756" t="s">
        <v>137</v>
      </c>
      <c r="DK2756">
        <v>0</v>
      </c>
      <c r="DL2756" t="s">
        <v>2411</v>
      </c>
      <c r="DM2756" t="s">
        <v>18116</v>
      </c>
      <c r="DN2756" t="s">
        <v>137</v>
      </c>
      <c r="DO2756" s="1">
        <v>45663.68472222222</v>
      </c>
      <c r="DP2756" s="1"/>
      <c r="DQ2756" t="s">
        <v>262</v>
      </c>
      <c r="DR2756" t="s">
        <v>263</v>
      </c>
      <c r="DS2756" t="s">
        <v>264</v>
      </c>
      <c r="DT2756" t="s">
        <v>137</v>
      </c>
      <c r="DU2756" t="s">
        <v>137</v>
      </c>
      <c r="DV2756" t="s">
        <v>137</v>
      </c>
      <c r="DW2756" t="s">
        <v>137</v>
      </c>
      <c r="DX2756" t="s">
        <v>137</v>
      </c>
      <c r="DY2756" t="s">
        <v>137</v>
      </c>
      <c r="DZ2756" t="s">
        <v>148</v>
      </c>
      <c r="EA2756" t="b">
        <v>0</v>
      </c>
      <c r="EB2756" t="s">
        <v>137</v>
      </c>
    </row>
    <row r="2757" spans="1:132" x14ac:dyDescent="0.25">
      <c r="A2757">
        <v>147704865</v>
      </c>
      <c r="B2757">
        <v>9287</v>
      </c>
      <c r="C2757" t="s">
        <v>192</v>
      </c>
      <c r="D2757" t="s">
        <v>474</v>
      </c>
      <c r="E2757" t="s">
        <v>134</v>
      </c>
      <c r="F2757" t="s">
        <v>135</v>
      </c>
      <c r="G2757" t="s">
        <v>163</v>
      </c>
      <c r="H2757" t="s">
        <v>137</v>
      </c>
      <c r="I2757" t="s">
        <v>475</v>
      </c>
      <c r="J2757" t="s">
        <v>13846</v>
      </c>
      <c r="K2757" t="s">
        <v>13847</v>
      </c>
      <c r="L2757" t="s">
        <v>13848</v>
      </c>
      <c r="M2757" t="s">
        <v>137</v>
      </c>
      <c r="N2757" t="s">
        <v>944</v>
      </c>
      <c r="O2757" t="s">
        <v>944</v>
      </c>
      <c r="P2757" s="1">
        <v>45663</v>
      </c>
      <c r="Q2757" s="1">
        <v>45663.665277777778</v>
      </c>
      <c r="R2757" s="1">
        <v>45663.665277777778</v>
      </c>
      <c r="S2757" s="1">
        <v>45679.684027777781</v>
      </c>
      <c r="T2757" s="1">
        <v>45679.684027777781</v>
      </c>
      <c r="U2757" t="s">
        <v>453</v>
      </c>
      <c r="V2757" t="s">
        <v>137</v>
      </c>
      <c r="W2757" t="s">
        <v>137</v>
      </c>
      <c r="X2757" t="s">
        <v>454</v>
      </c>
      <c r="Y2757" t="s">
        <v>137</v>
      </c>
      <c r="Z2757" t="s">
        <v>137</v>
      </c>
      <c r="AA2757" t="s">
        <v>479</v>
      </c>
      <c r="AB2757" t="s">
        <v>137</v>
      </c>
      <c r="AC2757" t="s">
        <v>137</v>
      </c>
      <c r="AD2757" s="2"/>
      <c r="AE2757" t="s">
        <v>137</v>
      </c>
      <c r="AF2757" t="s">
        <v>137</v>
      </c>
      <c r="AG2757" t="s">
        <v>137</v>
      </c>
      <c r="AH2757" t="s">
        <v>137</v>
      </c>
      <c r="AI2757" t="s">
        <v>137</v>
      </c>
      <c r="AJ2757" t="s">
        <v>137</v>
      </c>
      <c r="AK2757" t="s">
        <v>137</v>
      </c>
      <c r="AL2757" s="2"/>
      <c r="AM2757" t="s">
        <v>137</v>
      </c>
      <c r="AN2757" t="s">
        <v>137</v>
      </c>
      <c r="AO2757" t="s">
        <v>137</v>
      </c>
      <c r="AP2757" t="s">
        <v>137</v>
      </c>
      <c r="AQ2757" t="s">
        <v>137</v>
      </c>
      <c r="AR2757" t="s">
        <v>137</v>
      </c>
      <c r="AS2757" t="s">
        <v>137</v>
      </c>
      <c r="AT2757" t="s">
        <v>137</v>
      </c>
      <c r="AU2757" t="s">
        <v>137</v>
      </c>
      <c r="AV2757" t="s">
        <v>18117</v>
      </c>
      <c r="AW2757" t="s">
        <v>137</v>
      </c>
      <c r="AX2757" t="s">
        <v>137</v>
      </c>
      <c r="AY2757" t="s">
        <v>137</v>
      </c>
      <c r="AZ2757" t="s">
        <v>137</v>
      </c>
      <c r="BA2757" t="s">
        <v>137</v>
      </c>
      <c r="BB2757" t="s">
        <v>137</v>
      </c>
      <c r="BC2757" t="s">
        <v>137</v>
      </c>
      <c r="BD2757" t="s">
        <v>137</v>
      </c>
      <c r="BE2757" t="s">
        <v>137</v>
      </c>
      <c r="BF2757" t="s">
        <v>137</v>
      </c>
      <c r="BG2757" t="s">
        <v>137</v>
      </c>
      <c r="BH2757" t="s">
        <v>137</v>
      </c>
      <c r="BI2757" t="s">
        <v>137</v>
      </c>
      <c r="BJ2757" t="s">
        <v>137</v>
      </c>
      <c r="BK2757" t="s">
        <v>137</v>
      </c>
      <c r="BL2757" t="s">
        <v>137</v>
      </c>
      <c r="BM2757" t="s">
        <v>137</v>
      </c>
      <c r="BN2757" t="s">
        <v>137</v>
      </c>
      <c r="BO2757" t="s">
        <v>137</v>
      </c>
      <c r="BP2757" t="s">
        <v>137</v>
      </c>
      <c r="BQ2757" t="s">
        <v>137</v>
      </c>
      <c r="BR2757" t="s">
        <v>137</v>
      </c>
      <c r="BS2757" t="s">
        <v>137</v>
      </c>
      <c r="BT2757" t="s">
        <v>137</v>
      </c>
      <c r="BU2757" t="s">
        <v>137</v>
      </c>
      <c r="BW2757" t="s">
        <v>137</v>
      </c>
      <c r="BX2757" t="s">
        <v>137</v>
      </c>
      <c r="BY2757" t="s">
        <v>137</v>
      </c>
      <c r="BZ2757" t="s">
        <v>137</v>
      </c>
      <c r="CA2757" t="s">
        <v>137</v>
      </c>
      <c r="CB2757" t="s">
        <v>137</v>
      </c>
      <c r="CC2757" t="s">
        <v>137</v>
      </c>
      <c r="CD2757" t="s">
        <v>137</v>
      </c>
      <c r="CE2757" t="s">
        <v>137</v>
      </c>
      <c r="CF2757" t="s">
        <v>137</v>
      </c>
      <c r="CG2757" t="s">
        <v>137</v>
      </c>
      <c r="CH2757" t="s">
        <v>137</v>
      </c>
      <c r="CI2757" t="s">
        <v>137</v>
      </c>
      <c r="CJ2757" t="s">
        <v>137</v>
      </c>
      <c r="CK2757" t="s">
        <v>137</v>
      </c>
      <c r="CL2757" t="s">
        <v>137</v>
      </c>
      <c r="CM2757" t="s">
        <v>137</v>
      </c>
      <c r="CN2757" t="s">
        <v>137</v>
      </c>
      <c r="CO2757" t="s">
        <v>137</v>
      </c>
      <c r="CP2757" t="s">
        <v>137</v>
      </c>
      <c r="CQ2757" s="1">
        <v>45679.684027777781</v>
      </c>
      <c r="CR2757" s="1">
        <v>45679.684027777781</v>
      </c>
      <c r="CS2757" s="1">
        <v>45679.684027777781</v>
      </c>
      <c r="CT2757" t="s">
        <v>18118</v>
      </c>
      <c r="CU2757" t="s">
        <v>18119</v>
      </c>
      <c r="CV2757" t="s">
        <v>18120</v>
      </c>
      <c r="CW2757" t="s">
        <v>18121</v>
      </c>
      <c r="CX2757" s="3"/>
      <c r="CY2757" s="3"/>
      <c r="CZ2757">
        <v>1</v>
      </c>
      <c r="DA2757" t="s">
        <v>18122</v>
      </c>
      <c r="DB2757" t="s">
        <v>137</v>
      </c>
      <c r="DC2757" t="s">
        <v>137</v>
      </c>
      <c r="DD2757" t="s">
        <v>137</v>
      </c>
      <c r="DE2757" t="s">
        <v>137</v>
      </c>
      <c r="DF2757" t="s">
        <v>18123</v>
      </c>
      <c r="DG2757" t="s">
        <v>900</v>
      </c>
      <c r="DH2757" t="s">
        <v>15095</v>
      </c>
      <c r="DI2757" t="s">
        <v>137</v>
      </c>
      <c r="DJ2757" t="s">
        <v>137</v>
      </c>
      <c r="DK2757">
        <v>0</v>
      </c>
      <c r="DL2757" t="s">
        <v>209</v>
      </c>
      <c r="DM2757" t="s">
        <v>18124</v>
      </c>
      <c r="DN2757" t="s">
        <v>137</v>
      </c>
      <c r="DO2757" s="1">
        <v>45679.684027777781</v>
      </c>
      <c r="DP2757" s="1"/>
      <c r="DQ2757" t="s">
        <v>13846</v>
      </c>
      <c r="DR2757" t="s">
        <v>13847</v>
      </c>
      <c r="DS2757" t="s">
        <v>13848</v>
      </c>
      <c r="DT2757" t="s">
        <v>137</v>
      </c>
      <c r="DU2757" t="s">
        <v>137</v>
      </c>
      <c r="DV2757" t="s">
        <v>140</v>
      </c>
      <c r="DW2757" t="s">
        <v>137</v>
      </c>
      <c r="DX2757" t="s">
        <v>2059</v>
      </c>
      <c r="DY2757" t="s">
        <v>137</v>
      </c>
      <c r="DZ2757" t="s">
        <v>148</v>
      </c>
      <c r="EA2757" t="b">
        <v>0</v>
      </c>
      <c r="EB2757" t="s">
        <v>137</v>
      </c>
    </row>
    <row r="2758" spans="1:132" x14ac:dyDescent="0.25">
      <c r="A2758">
        <v>147702380</v>
      </c>
      <c r="B2758">
        <v>9286</v>
      </c>
      <c r="C2758" t="s">
        <v>192</v>
      </c>
      <c r="D2758" t="s">
        <v>18125</v>
      </c>
      <c r="E2758" t="s">
        <v>134</v>
      </c>
      <c r="F2758" t="s">
        <v>532</v>
      </c>
      <c r="G2758" t="s">
        <v>163</v>
      </c>
      <c r="H2758" t="s">
        <v>137</v>
      </c>
      <c r="I2758" t="s">
        <v>18126</v>
      </c>
      <c r="J2758" t="s">
        <v>262</v>
      </c>
      <c r="K2758" t="s">
        <v>263</v>
      </c>
      <c r="L2758" t="s">
        <v>264</v>
      </c>
      <c r="M2758" t="s">
        <v>140</v>
      </c>
      <c r="N2758" t="s">
        <v>12176</v>
      </c>
      <c r="O2758" t="s">
        <v>1231</v>
      </c>
      <c r="P2758" s="1"/>
      <c r="Q2758" s="1">
        <v>45663.65</v>
      </c>
      <c r="R2758" s="1">
        <v>45663.65</v>
      </c>
      <c r="S2758" s="1">
        <v>45667.725694444445</v>
      </c>
      <c r="T2758" s="1">
        <v>45667.725694444445</v>
      </c>
      <c r="U2758" t="s">
        <v>304</v>
      </c>
      <c r="V2758" t="s">
        <v>137</v>
      </c>
      <c r="W2758" t="s">
        <v>137</v>
      </c>
      <c r="X2758" t="s">
        <v>185</v>
      </c>
      <c r="Y2758" t="s">
        <v>199</v>
      </c>
      <c r="Z2758" t="s">
        <v>137</v>
      </c>
      <c r="AA2758" t="s">
        <v>137</v>
      </c>
      <c r="AB2758" t="s">
        <v>137</v>
      </c>
      <c r="AC2758" t="s">
        <v>137</v>
      </c>
      <c r="AD2758" s="2"/>
      <c r="AE2758" t="s">
        <v>137</v>
      </c>
      <c r="AF2758" t="s">
        <v>137</v>
      </c>
      <c r="AG2758" t="s">
        <v>137</v>
      </c>
      <c r="AH2758" t="s">
        <v>137</v>
      </c>
      <c r="AI2758" t="s">
        <v>137</v>
      </c>
      <c r="AJ2758" t="s">
        <v>137</v>
      </c>
      <c r="AK2758" t="s">
        <v>137</v>
      </c>
      <c r="AL2758" s="2"/>
      <c r="AM2758" t="s">
        <v>137</v>
      </c>
      <c r="AN2758" t="s">
        <v>137</v>
      </c>
      <c r="AO2758" t="s">
        <v>137</v>
      </c>
      <c r="AP2758" t="s">
        <v>137</v>
      </c>
      <c r="AQ2758" t="s">
        <v>137</v>
      </c>
      <c r="AR2758" t="s">
        <v>137</v>
      </c>
      <c r="AS2758" t="s">
        <v>137</v>
      </c>
      <c r="AT2758" t="s">
        <v>137</v>
      </c>
      <c r="AU2758" t="s">
        <v>137</v>
      </c>
      <c r="AV2758" t="s">
        <v>137</v>
      </c>
      <c r="AW2758" t="s">
        <v>137</v>
      </c>
      <c r="AX2758" t="s">
        <v>137</v>
      </c>
      <c r="AY2758" t="s">
        <v>137</v>
      </c>
      <c r="AZ2758" t="s">
        <v>137</v>
      </c>
      <c r="BA2758" t="s">
        <v>137</v>
      </c>
      <c r="BB2758" t="s">
        <v>137</v>
      </c>
      <c r="BC2758" t="s">
        <v>137</v>
      </c>
      <c r="BD2758" t="s">
        <v>137</v>
      </c>
      <c r="BE2758" t="s">
        <v>137</v>
      </c>
      <c r="BF2758" t="s">
        <v>137</v>
      </c>
      <c r="BG2758" t="s">
        <v>137</v>
      </c>
      <c r="BH2758" t="s">
        <v>137</v>
      </c>
      <c r="BI2758" t="s">
        <v>137</v>
      </c>
      <c r="BJ2758" t="s">
        <v>137</v>
      </c>
      <c r="BK2758" t="s">
        <v>137</v>
      </c>
      <c r="BL2758" t="s">
        <v>137</v>
      </c>
      <c r="BM2758" t="s">
        <v>137</v>
      </c>
      <c r="BN2758" t="s">
        <v>137</v>
      </c>
      <c r="BO2758" t="s">
        <v>137</v>
      </c>
      <c r="BP2758" t="s">
        <v>137</v>
      </c>
      <c r="BQ2758" t="s">
        <v>137</v>
      </c>
      <c r="BR2758" t="s">
        <v>137</v>
      </c>
      <c r="BS2758" t="s">
        <v>137</v>
      </c>
      <c r="BT2758" t="s">
        <v>771</v>
      </c>
      <c r="BU2758" t="s">
        <v>771</v>
      </c>
      <c r="BW2758" t="s">
        <v>137</v>
      </c>
      <c r="BX2758" t="s">
        <v>137</v>
      </c>
      <c r="BY2758" t="s">
        <v>137</v>
      </c>
      <c r="BZ2758" t="s">
        <v>137</v>
      </c>
      <c r="CA2758" t="s">
        <v>137</v>
      </c>
      <c r="CB2758" t="s">
        <v>137</v>
      </c>
      <c r="CC2758" t="s">
        <v>137</v>
      </c>
      <c r="CD2758" t="s">
        <v>137</v>
      </c>
      <c r="CE2758" t="s">
        <v>137</v>
      </c>
      <c r="CF2758" t="s">
        <v>137</v>
      </c>
      <c r="CG2758" t="s">
        <v>137</v>
      </c>
      <c r="CH2758" t="s">
        <v>137</v>
      </c>
      <c r="CI2758" t="s">
        <v>137</v>
      </c>
      <c r="CJ2758" t="s">
        <v>137</v>
      </c>
      <c r="CK2758" t="s">
        <v>137</v>
      </c>
      <c r="CL2758" t="s">
        <v>137</v>
      </c>
      <c r="CM2758" t="s">
        <v>137</v>
      </c>
      <c r="CN2758" t="s">
        <v>137</v>
      </c>
      <c r="CO2758" t="s">
        <v>137</v>
      </c>
      <c r="CP2758" t="s">
        <v>137</v>
      </c>
      <c r="CQ2758" s="1">
        <v>45667.725694444445</v>
      </c>
      <c r="CR2758" s="1">
        <v>45667.725694444445</v>
      </c>
      <c r="CS2758" s="1">
        <v>45667.725694444445</v>
      </c>
      <c r="CT2758" t="s">
        <v>137</v>
      </c>
      <c r="CU2758" t="s">
        <v>137</v>
      </c>
      <c r="CV2758" t="s">
        <v>18127</v>
      </c>
      <c r="CW2758" t="s">
        <v>18128</v>
      </c>
      <c r="CX2758" s="3"/>
      <c r="CY2758" s="3"/>
      <c r="DA2758" t="s">
        <v>137</v>
      </c>
      <c r="DB2758" t="s">
        <v>137</v>
      </c>
      <c r="DC2758" t="s">
        <v>137</v>
      </c>
      <c r="DD2758" t="s">
        <v>137</v>
      </c>
      <c r="DE2758" t="s">
        <v>137</v>
      </c>
      <c r="DF2758" t="s">
        <v>18129</v>
      </c>
      <c r="DG2758" t="s">
        <v>137</v>
      </c>
      <c r="DH2758" t="s">
        <v>137</v>
      </c>
      <c r="DI2758" t="s">
        <v>137</v>
      </c>
      <c r="DJ2758" t="s">
        <v>137</v>
      </c>
      <c r="DK2758">
        <v>0</v>
      </c>
      <c r="DL2758" t="s">
        <v>209</v>
      </c>
      <c r="DM2758" t="s">
        <v>18130</v>
      </c>
      <c r="DN2758" t="s">
        <v>137</v>
      </c>
      <c r="DO2758" s="1">
        <v>45667.725694444445</v>
      </c>
      <c r="DP2758" s="1"/>
      <c r="DQ2758" t="s">
        <v>262</v>
      </c>
      <c r="DR2758" t="s">
        <v>263</v>
      </c>
      <c r="DS2758" t="s">
        <v>264</v>
      </c>
      <c r="DT2758" t="s">
        <v>137</v>
      </c>
      <c r="DU2758" t="s">
        <v>137</v>
      </c>
      <c r="DV2758" t="s">
        <v>137</v>
      </c>
      <c r="DW2758" t="s">
        <v>137</v>
      </c>
      <c r="DX2758" t="s">
        <v>18131</v>
      </c>
      <c r="DY2758" t="s">
        <v>137</v>
      </c>
      <c r="DZ2758" t="s">
        <v>168</v>
      </c>
      <c r="EA2758" t="b">
        <v>0</v>
      </c>
      <c r="EB2758" t="s">
        <v>137</v>
      </c>
    </row>
    <row r="2759" spans="1:132" x14ac:dyDescent="0.25">
      <c r="A2759">
        <v>147702258</v>
      </c>
      <c r="B2759">
        <v>9285</v>
      </c>
      <c r="C2759" t="s">
        <v>192</v>
      </c>
      <c r="D2759" t="s">
        <v>133</v>
      </c>
      <c r="E2759" t="s">
        <v>134</v>
      </c>
      <c r="F2759" t="s">
        <v>135</v>
      </c>
      <c r="G2759" t="s">
        <v>136</v>
      </c>
      <c r="H2759" t="s">
        <v>137</v>
      </c>
      <c r="I2759" t="s">
        <v>138</v>
      </c>
      <c r="J2759" t="s">
        <v>150</v>
      </c>
      <c r="K2759" t="s">
        <v>151</v>
      </c>
      <c r="L2759" t="s">
        <v>152</v>
      </c>
      <c r="M2759" t="s">
        <v>137</v>
      </c>
      <c r="N2759" t="s">
        <v>153</v>
      </c>
      <c r="O2759" t="s">
        <v>153</v>
      </c>
      <c r="P2759" s="1"/>
      <c r="Q2759" s="1">
        <v>45663.649305555555</v>
      </c>
      <c r="R2759" s="1">
        <v>45663.649305555555</v>
      </c>
      <c r="S2759" s="1">
        <v>45664.492361111108</v>
      </c>
      <c r="T2759" s="1">
        <v>45664.492361111108</v>
      </c>
      <c r="U2759" t="s">
        <v>154</v>
      </c>
      <c r="V2759" t="s">
        <v>137</v>
      </c>
      <c r="W2759" t="s">
        <v>137</v>
      </c>
      <c r="X2759" t="s">
        <v>155</v>
      </c>
      <c r="Y2759" t="s">
        <v>145</v>
      </c>
      <c r="Z2759" t="s">
        <v>137</v>
      </c>
      <c r="AA2759" t="s">
        <v>137</v>
      </c>
      <c r="AB2759" t="s">
        <v>137</v>
      </c>
      <c r="AC2759" t="s">
        <v>137</v>
      </c>
      <c r="AD2759" s="2"/>
      <c r="AE2759" t="s">
        <v>137</v>
      </c>
      <c r="AF2759" t="s">
        <v>137</v>
      </c>
      <c r="AG2759" t="s">
        <v>137</v>
      </c>
      <c r="AH2759" t="s">
        <v>137</v>
      </c>
      <c r="AI2759" t="s">
        <v>137</v>
      </c>
      <c r="AJ2759" t="s">
        <v>137</v>
      </c>
      <c r="AK2759" t="s">
        <v>137</v>
      </c>
      <c r="AL2759" s="2"/>
      <c r="AM2759" t="s">
        <v>137</v>
      </c>
      <c r="AN2759" t="s">
        <v>137</v>
      </c>
      <c r="AO2759" t="s">
        <v>137</v>
      </c>
      <c r="AP2759" t="s">
        <v>137</v>
      </c>
      <c r="AQ2759" t="s">
        <v>137</v>
      </c>
      <c r="AR2759" t="s">
        <v>137</v>
      </c>
      <c r="AS2759" t="s">
        <v>137</v>
      </c>
      <c r="AT2759" t="s">
        <v>137</v>
      </c>
      <c r="AU2759" t="s">
        <v>137</v>
      </c>
      <c r="AV2759" t="s">
        <v>137</v>
      </c>
      <c r="AW2759" t="s">
        <v>137</v>
      </c>
      <c r="AX2759" t="s">
        <v>137</v>
      </c>
      <c r="AY2759" t="s">
        <v>137</v>
      </c>
      <c r="AZ2759" t="s">
        <v>137</v>
      </c>
      <c r="BA2759" t="s">
        <v>137</v>
      </c>
      <c r="BB2759" t="s">
        <v>137</v>
      </c>
      <c r="BC2759" t="s">
        <v>137</v>
      </c>
      <c r="BD2759" t="s">
        <v>137</v>
      </c>
      <c r="BE2759" t="s">
        <v>137</v>
      </c>
      <c r="BF2759" t="s">
        <v>137</v>
      </c>
      <c r="BG2759" t="s">
        <v>137</v>
      </c>
      <c r="BH2759" t="s">
        <v>137</v>
      </c>
      <c r="BI2759" t="s">
        <v>137</v>
      </c>
      <c r="BJ2759" t="s">
        <v>137</v>
      </c>
      <c r="BK2759" t="s">
        <v>137</v>
      </c>
      <c r="BL2759" t="s">
        <v>137</v>
      </c>
      <c r="BM2759" t="s">
        <v>137</v>
      </c>
      <c r="BN2759" t="s">
        <v>137</v>
      </c>
      <c r="BO2759" t="s">
        <v>137</v>
      </c>
      <c r="BP2759" t="s">
        <v>18132</v>
      </c>
      <c r="BQ2759" t="s">
        <v>137</v>
      </c>
      <c r="BR2759" t="s">
        <v>137</v>
      </c>
      <c r="BS2759" t="s">
        <v>137</v>
      </c>
      <c r="BT2759" t="s">
        <v>137</v>
      </c>
      <c r="BU2759" t="s">
        <v>137</v>
      </c>
      <c r="BW2759" t="s">
        <v>137</v>
      </c>
      <c r="BX2759" t="s">
        <v>137</v>
      </c>
      <c r="BY2759" t="s">
        <v>137</v>
      </c>
      <c r="BZ2759" t="s">
        <v>137</v>
      </c>
      <c r="CA2759" t="s">
        <v>137</v>
      </c>
      <c r="CB2759" t="s">
        <v>137</v>
      </c>
      <c r="CC2759" t="s">
        <v>137</v>
      </c>
      <c r="CD2759" t="s">
        <v>137</v>
      </c>
      <c r="CE2759" t="s">
        <v>137</v>
      </c>
      <c r="CF2759" t="s">
        <v>137</v>
      </c>
      <c r="CG2759" t="s">
        <v>137</v>
      </c>
      <c r="CH2759" t="s">
        <v>137</v>
      </c>
      <c r="CI2759" t="s">
        <v>137</v>
      </c>
      <c r="CJ2759" t="s">
        <v>137</v>
      </c>
      <c r="CK2759" t="s">
        <v>137</v>
      </c>
      <c r="CL2759" t="s">
        <v>137</v>
      </c>
      <c r="CM2759" t="s">
        <v>137</v>
      </c>
      <c r="CN2759" t="s">
        <v>137</v>
      </c>
      <c r="CO2759" t="s">
        <v>137</v>
      </c>
      <c r="CP2759" t="s">
        <v>137</v>
      </c>
      <c r="CQ2759" s="1">
        <v>45664.492361111108</v>
      </c>
      <c r="CR2759" s="1">
        <v>45664.492361111108</v>
      </c>
      <c r="CS2759" s="1">
        <v>45664.492361111108</v>
      </c>
      <c r="CT2759" t="s">
        <v>18133</v>
      </c>
      <c r="CU2759" t="s">
        <v>18134</v>
      </c>
      <c r="CV2759" t="s">
        <v>18135</v>
      </c>
      <c r="CW2759" t="s">
        <v>18136</v>
      </c>
      <c r="CX2759" s="3"/>
      <c r="CY2759" s="3"/>
      <c r="CZ2759">
        <v>2</v>
      </c>
      <c r="DA2759" t="s">
        <v>18137</v>
      </c>
      <c r="DB2759" t="s">
        <v>137</v>
      </c>
      <c r="DC2759" t="s">
        <v>137</v>
      </c>
      <c r="DD2759" t="s">
        <v>137</v>
      </c>
      <c r="DE2759" t="s">
        <v>137</v>
      </c>
      <c r="DF2759" t="s">
        <v>1501</v>
      </c>
      <c r="DG2759" t="s">
        <v>137</v>
      </c>
      <c r="DH2759" t="s">
        <v>137</v>
      </c>
      <c r="DI2759" t="s">
        <v>137</v>
      </c>
      <c r="DJ2759" t="s">
        <v>137</v>
      </c>
      <c r="DK2759">
        <v>0</v>
      </c>
      <c r="DL2759" t="s">
        <v>209</v>
      </c>
      <c r="DM2759" t="s">
        <v>137</v>
      </c>
      <c r="DN2759" t="s">
        <v>137</v>
      </c>
      <c r="DO2759" s="1">
        <v>45664.492361111108</v>
      </c>
      <c r="DP2759" s="1"/>
      <c r="DQ2759" t="s">
        <v>150</v>
      </c>
      <c r="DR2759" t="s">
        <v>151</v>
      </c>
      <c r="DS2759" t="s">
        <v>152</v>
      </c>
      <c r="DT2759" t="s">
        <v>137</v>
      </c>
      <c r="DU2759" t="s">
        <v>137</v>
      </c>
      <c r="DV2759" t="s">
        <v>137</v>
      </c>
      <c r="DW2759" t="s">
        <v>137</v>
      </c>
      <c r="DX2759" t="s">
        <v>137</v>
      </c>
      <c r="DY2759" t="s">
        <v>137</v>
      </c>
      <c r="DZ2759" t="s">
        <v>148</v>
      </c>
      <c r="EA2759" t="b">
        <v>0</v>
      </c>
      <c r="EB2759" t="s">
        <v>137</v>
      </c>
    </row>
    <row r="2760" spans="1:132" x14ac:dyDescent="0.25">
      <c r="A2760">
        <v>147701696</v>
      </c>
      <c r="B2760">
        <v>9284</v>
      </c>
      <c r="C2760" t="s">
        <v>192</v>
      </c>
      <c r="D2760" t="s">
        <v>18138</v>
      </c>
      <c r="E2760" t="s">
        <v>134</v>
      </c>
      <c r="F2760" t="s">
        <v>532</v>
      </c>
      <c r="G2760" t="s">
        <v>163</v>
      </c>
      <c r="H2760" t="s">
        <v>137</v>
      </c>
      <c r="I2760" t="s">
        <v>18139</v>
      </c>
      <c r="J2760" t="s">
        <v>262</v>
      </c>
      <c r="K2760" t="s">
        <v>263</v>
      </c>
      <c r="L2760" t="s">
        <v>264</v>
      </c>
      <c r="M2760" t="s">
        <v>137</v>
      </c>
      <c r="N2760" t="s">
        <v>1819</v>
      </c>
      <c r="O2760" t="s">
        <v>1231</v>
      </c>
      <c r="P2760" s="1"/>
      <c r="Q2760" s="1">
        <v>45663.646527777775</v>
      </c>
      <c r="R2760" s="1">
        <v>45663.646527777775</v>
      </c>
      <c r="S2760" s="1">
        <v>45664.575694444444</v>
      </c>
      <c r="T2760" s="1">
        <v>45664.575694444444</v>
      </c>
      <c r="U2760" t="s">
        <v>304</v>
      </c>
      <c r="V2760" t="s">
        <v>137</v>
      </c>
      <c r="W2760" t="s">
        <v>137</v>
      </c>
      <c r="X2760" t="s">
        <v>185</v>
      </c>
      <c r="Y2760" t="s">
        <v>199</v>
      </c>
      <c r="Z2760" t="s">
        <v>137</v>
      </c>
      <c r="AA2760" t="s">
        <v>137</v>
      </c>
      <c r="AB2760" t="s">
        <v>137</v>
      </c>
      <c r="AC2760" t="s">
        <v>137</v>
      </c>
      <c r="AD2760" s="2"/>
      <c r="AE2760" t="s">
        <v>137</v>
      </c>
      <c r="AF2760" t="s">
        <v>137</v>
      </c>
      <c r="AG2760" t="s">
        <v>137</v>
      </c>
      <c r="AH2760" t="s">
        <v>137</v>
      </c>
      <c r="AI2760" t="s">
        <v>137</v>
      </c>
      <c r="AJ2760" t="s">
        <v>137</v>
      </c>
      <c r="AK2760" t="s">
        <v>137</v>
      </c>
      <c r="AL2760" s="2"/>
      <c r="AM2760" t="s">
        <v>137</v>
      </c>
      <c r="AN2760" t="s">
        <v>137</v>
      </c>
      <c r="AO2760" t="s">
        <v>137</v>
      </c>
      <c r="AP2760" t="s">
        <v>137</v>
      </c>
      <c r="AQ2760" t="s">
        <v>137</v>
      </c>
      <c r="AR2760" t="s">
        <v>137</v>
      </c>
      <c r="AS2760" t="s">
        <v>137</v>
      </c>
      <c r="AT2760" t="s">
        <v>137</v>
      </c>
      <c r="AU2760" t="s">
        <v>137</v>
      </c>
      <c r="AV2760" t="s">
        <v>137</v>
      </c>
      <c r="AW2760" t="s">
        <v>137</v>
      </c>
      <c r="AX2760" t="s">
        <v>137</v>
      </c>
      <c r="AY2760" t="s">
        <v>137</v>
      </c>
      <c r="AZ2760" t="s">
        <v>137</v>
      </c>
      <c r="BA2760" t="s">
        <v>137</v>
      </c>
      <c r="BB2760" t="s">
        <v>137</v>
      </c>
      <c r="BC2760" t="s">
        <v>137</v>
      </c>
      <c r="BD2760" t="s">
        <v>137</v>
      </c>
      <c r="BE2760" t="s">
        <v>137</v>
      </c>
      <c r="BF2760" t="s">
        <v>137</v>
      </c>
      <c r="BG2760" t="s">
        <v>137</v>
      </c>
      <c r="BH2760" t="s">
        <v>137</v>
      </c>
      <c r="BI2760" t="s">
        <v>137</v>
      </c>
      <c r="BJ2760" t="s">
        <v>137</v>
      </c>
      <c r="BK2760" t="s">
        <v>137</v>
      </c>
      <c r="BL2760" t="s">
        <v>137</v>
      </c>
      <c r="BM2760" t="s">
        <v>137</v>
      </c>
      <c r="BN2760" t="s">
        <v>137</v>
      </c>
      <c r="BO2760" t="s">
        <v>137</v>
      </c>
      <c r="BP2760" t="s">
        <v>137</v>
      </c>
      <c r="BQ2760" t="s">
        <v>137</v>
      </c>
      <c r="BR2760" t="s">
        <v>137</v>
      </c>
      <c r="BS2760" t="s">
        <v>137</v>
      </c>
      <c r="BT2760" t="s">
        <v>771</v>
      </c>
      <c r="BU2760" t="s">
        <v>771</v>
      </c>
      <c r="BW2760" t="s">
        <v>137</v>
      </c>
      <c r="BX2760" t="s">
        <v>137</v>
      </c>
      <c r="BY2760" t="s">
        <v>137</v>
      </c>
      <c r="BZ2760" t="s">
        <v>137</v>
      </c>
      <c r="CA2760" t="s">
        <v>137</v>
      </c>
      <c r="CB2760" t="s">
        <v>137</v>
      </c>
      <c r="CC2760" t="s">
        <v>137</v>
      </c>
      <c r="CD2760" t="s">
        <v>137</v>
      </c>
      <c r="CE2760" t="s">
        <v>137</v>
      </c>
      <c r="CF2760" t="s">
        <v>137</v>
      </c>
      <c r="CG2760" t="s">
        <v>137</v>
      </c>
      <c r="CH2760" t="s">
        <v>137</v>
      </c>
      <c r="CI2760" t="s">
        <v>137</v>
      </c>
      <c r="CJ2760" t="s">
        <v>137</v>
      </c>
      <c r="CK2760" t="s">
        <v>137</v>
      </c>
      <c r="CL2760" t="s">
        <v>137</v>
      </c>
      <c r="CM2760" t="s">
        <v>137</v>
      </c>
      <c r="CN2760" t="s">
        <v>137</v>
      </c>
      <c r="CO2760" t="s">
        <v>137</v>
      </c>
      <c r="CP2760" t="s">
        <v>137</v>
      </c>
      <c r="CQ2760" s="1">
        <v>45664.575694444444</v>
      </c>
      <c r="CR2760" s="1">
        <v>45664.575694444444</v>
      </c>
      <c r="CS2760" s="1">
        <v>45664.575694444444</v>
      </c>
      <c r="CT2760" t="s">
        <v>137</v>
      </c>
      <c r="CU2760" t="s">
        <v>137</v>
      </c>
      <c r="CV2760" t="s">
        <v>18140</v>
      </c>
      <c r="CW2760" t="s">
        <v>18141</v>
      </c>
      <c r="CX2760" s="3"/>
      <c r="CY2760" s="3"/>
      <c r="DA2760" t="s">
        <v>137</v>
      </c>
      <c r="DB2760" t="s">
        <v>137</v>
      </c>
      <c r="DC2760" t="s">
        <v>137</v>
      </c>
      <c r="DD2760" t="s">
        <v>137</v>
      </c>
      <c r="DE2760" t="s">
        <v>137</v>
      </c>
      <c r="DF2760" t="s">
        <v>18142</v>
      </c>
      <c r="DG2760" t="s">
        <v>137</v>
      </c>
      <c r="DH2760" t="s">
        <v>137</v>
      </c>
      <c r="DI2760" t="s">
        <v>137</v>
      </c>
      <c r="DJ2760" t="s">
        <v>137</v>
      </c>
      <c r="DK2760">
        <v>0</v>
      </c>
      <c r="DL2760" t="s">
        <v>209</v>
      </c>
      <c r="DM2760" t="s">
        <v>18143</v>
      </c>
      <c r="DN2760" t="s">
        <v>137</v>
      </c>
      <c r="DO2760" s="1">
        <v>45664.575694444444</v>
      </c>
      <c r="DP2760" s="1"/>
      <c r="DQ2760" t="s">
        <v>262</v>
      </c>
      <c r="DR2760" t="s">
        <v>263</v>
      </c>
      <c r="DS2760" t="s">
        <v>264</v>
      </c>
      <c r="DT2760" t="s">
        <v>137</v>
      </c>
      <c r="DU2760" t="s">
        <v>137</v>
      </c>
      <c r="DV2760" t="s">
        <v>137</v>
      </c>
      <c r="DW2760" t="s">
        <v>137</v>
      </c>
      <c r="DX2760" t="s">
        <v>11080</v>
      </c>
      <c r="DY2760" t="s">
        <v>137</v>
      </c>
      <c r="DZ2760" t="s">
        <v>168</v>
      </c>
      <c r="EA2760" t="b">
        <v>0</v>
      </c>
      <c r="EB2760" t="s">
        <v>137</v>
      </c>
    </row>
    <row r="2761" spans="1:132" x14ac:dyDescent="0.25">
      <c r="A2761">
        <v>147698637</v>
      </c>
      <c r="B2761">
        <v>9283</v>
      </c>
      <c r="C2761" t="s">
        <v>192</v>
      </c>
      <c r="D2761" t="s">
        <v>5267</v>
      </c>
      <c r="E2761" t="s">
        <v>134</v>
      </c>
      <c r="F2761" t="s">
        <v>135</v>
      </c>
      <c r="G2761" t="s">
        <v>163</v>
      </c>
      <c r="H2761" t="s">
        <v>137</v>
      </c>
      <c r="I2761" t="s">
        <v>4285</v>
      </c>
      <c r="J2761" t="s">
        <v>523</v>
      </c>
      <c r="K2761" t="s">
        <v>524</v>
      </c>
      <c r="L2761" t="s">
        <v>525</v>
      </c>
      <c r="M2761" t="s">
        <v>137</v>
      </c>
      <c r="N2761" t="s">
        <v>5558</v>
      </c>
      <c r="O2761" t="s">
        <v>5558</v>
      </c>
      <c r="P2761" s="1">
        <v>45663</v>
      </c>
      <c r="Q2761" s="1">
        <v>45663.629166666666</v>
      </c>
      <c r="R2761" s="1">
        <v>45663.629166666666</v>
      </c>
      <c r="S2761" s="1">
        <v>45664.522222222222</v>
      </c>
      <c r="T2761" s="1">
        <v>45664.522222222222</v>
      </c>
      <c r="U2761" t="s">
        <v>18144</v>
      </c>
      <c r="V2761" t="s">
        <v>137</v>
      </c>
      <c r="W2761" t="s">
        <v>137</v>
      </c>
      <c r="X2761" t="s">
        <v>144</v>
      </c>
      <c r="Y2761" t="s">
        <v>723</v>
      </c>
      <c r="Z2761" t="s">
        <v>137</v>
      </c>
      <c r="AA2761" t="s">
        <v>137</v>
      </c>
      <c r="AB2761" t="s">
        <v>18145</v>
      </c>
      <c r="AC2761" t="s">
        <v>137</v>
      </c>
      <c r="AD2761" s="2"/>
      <c r="AE2761" t="s">
        <v>137</v>
      </c>
      <c r="AF2761" t="s">
        <v>137</v>
      </c>
      <c r="AG2761" t="s">
        <v>137</v>
      </c>
      <c r="AH2761" t="s">
        <v>137</v>
      </c>
      <c r="AI2761" t="s">
        <v>137</v>
      </c>
      <c r="AJ2761" t="s">
        <v>137</v>
      </c>
      <c r="AK2761" t="s">
        <v>137</v>
      </c>
      <c r="AL2761" s="2"/>
      <c r="AM2761" t="s">
        <v>137</v>
      </c>
      <c r="AN2761" t="s">
        <v>137</v>
      </c>
      <c r="AO2761" t="s">
        <v>137</v>
      </c>
      <c r="AP2761" t="s">
        <v>137</v>
      </c>
      <c r="AQ2761" t="s">
        <v>137</v>
      </c>
      <c r="AR2761" t="s">
        <v>137</v>
      </c>
      <c r="AS2761" t="s">
        <v>137</v>
      </c>
      <c r="AT2761" t="s">
        <v>137</v>
      </c>
      <c r="AU2761" t="s">
        <v>137</v>
      </c>
      <c r="AV2761" t="s">
        <v>137</v>
      </c>
      <c r="AW2761" t="s">
        <v>137</v>
      </c>
      <c r="AX2761" t="s">
        <v>137</v>
      </c>
      <c r="AY2761" t="s">
        <v>137</v>
      </c>
      <c r="AZ2761" t="s">
        <v>137</v>
      </c>
      <c r="BA2761" t="s">
        <v>137</v>
      </c>
      <c r="BB2761" t="s">
        <v>137</v>
      </c>
      <c r="BC2761" t="s">
        <v>137</v>
      </c>
      <c r="BD2761" t="s">
        <v>137</v>
      </c>
      <c r="BE2761" t="s">
        <v>137</v>
      </c>
      <c r="BF2761" t="s">
        <v>137</v>
      </c>
      <c r="BG2761" t="s">
        <v>137</v>
      </c>
      <c r="BH2761" t="s">
        <v>137</v>
      </c>
      <c r="BI2761" t="s">
        <v>137</v>
      </c>
      <c r="BJ2761" t="s">
        <v>137</v>
      </c>
      <c r="BK2761" t="s">
        <v>137</v>
      </c>
      <c r="BL2761" t="s">
        <v>137</v>
      </c>
      <c r="BM2761" t="s">
        <v>137</v>
      </c>
      <c r="BN2761" t="s">
        <v>137</v>
      </c>
      <c r="BO2761" t="s">
        <v>137</v>
      </c>
      <c r="BP2761" t="s">
        <v>18146</v>
      </c>
      <c r="BQ2761" t="s">
        <v>137</v>
      </c>
      <c r="BR2761" t="s">
        <v>137</v>
      </c>
      <c r="BS2761" t="s">
        <v>137</v>
      </c>
      <c r="BT2761" t="s">
        <v>137</v>
      </c>
      <c r="BU2761" t="s">
        <v>137</v>
      </c>
      <c r="BW2761" t="s">
        <v>137</v>
      </c>
      <c r="BX2761" t="s">
        <v>137</v>
      </c>
      <c r="BY2761" t="s">
        <v>137</v>
      </c>
      <c r="BZ2761" t="s">
        <v>137</v>
      </c>
      <c r="CA2761" t="s">
        <v>137</v>
      </c>
      <c r="CB2761" t="s">
        <v>137</v>
      </c>
      <c r="CC2761" t="s">
        <v>137</v>
      </c>
      <c r="CD2761" t="s">
        <v>137</v>
      </c>
      <c r="CE2761" t="s">
        <v>137</v>
      </c>
      <c r="CF2761" t="s">
        <v>137</v>
      </c>
      <c r="CG2761" t="s">
        <v>137</v>
      </c>
      <c r="CH2761" t="s">
        <v>137</v>
      </c>
      <c r="CI2761" t="s">
        <v>137</v>
      </c>
      <c r="CJ2761" t="s">
        <v>137</v>
      </c>
      <c r="CK2761" t="s">
        <v>137</v>
      </c>
      <c r="CL2761" t="s">
        <v>137</v>
      </c>
      <c r="CM2761" t="s">
        <v>18147</v>
      </c>
      <c r="CN2761" t="s">
        <v>137</v>
      </c>
      <c r="CO2761" t="s">
        <v>137</v>
      </c>
      <c r="CP2761" t="s">
        <v>137</v>
      </c>
      <c r="CQ2761" s="1">
        <v>45664.522222222222</v>
      </c>
      <c r="CR2761" s="1">
        <v>45664.522222222222</v>
      </c>
      <c r="CS2761" s="1">
        <v>45664.522222222222</v>
      </c>
      <c r="CT2761" t="s">
        <v>137</v>
      </c>
      <c r="CU2761" t="s">
        <v>137</v>
      </c>
      <c r="CV2761" t="s">
        <v>18148</v>
      </c>
      <c r="CW2761" t="s">
        <v>18149</v>
      </c>
      <c r="CX2761" s="3"/>
      <c r="CY2761" s="3"/>
      <c r="CZ2761">
        <v>1</v>
      </c>
      <c r="DA2761" t="s">
        <v>18150</v>
      </c>
      <c r="DB2761" t="s">
        <v>137</v>
      </c>
      <c r="DC2761" t="s">
        <v>137</v>
      </c>
      <c r="DD2761" t="s">
        <v>137</v>
      </c>
      <c r="DE2761" t="s">
        <v>137</v>
      </c>
      <c r="DF2761" t="s">
        <v>137</v>
      </c>
      <c r="DG2761" t="s">
        <v>137</v>
      </c>
      <c r="DH2761" t="s">
        <v>137</v>
      </c>
      <c r="DI2761" t="s">
        <v>137</v>
      </c>
      <c r="DJ2761" t="s">
        <v>137</v>
      </c>
      <c r="DK2761">
        <v>0</v>
      </c>
      <c r="DL2761" t="s">
        <v>209</v>
      </c>
      <c r="DM2761" t="s">
        <v>137</v>
      </c>
      <c r="DN2761" t="s">
        <v>137</v>
      </c>
      <c r="DO2761" s="1">
        <v>45664.522222222222</v>
      </c>
      <c r="DP2761" s="1"/>
      <c r="DQ2761" t="s">
        <v>523</v>
      </c>
      <c r="DR2761" t="s">
        <v>524</v>
      </c>
      <c r="DS2761" t="s">
        <v>525</v>
      </c>
      <c r="DT2761" t="s">
        <v>137</v>
      </c>
      <c r="DU2761" t="s">
        <v>137</v>
      </c>
      <c r="DV2761" t="s">
        <v>137</v>
      </c>
      <c r="DW2761" t="s">
        <v>137</v>
      </c>
      <c r="DX2761" t="s">
        <v>137</v>
      </c>
      <c r="DY2761" t="s">
        <v>137</v>
      </c>
      <c r="DZ2761" t="s">
        <v>148</v>
      </c>
      <c r="EA2761" t="b">
        <v>0</v>
      </c>
      <c r="EB2761" t="s">
        <v>137</v>
      </c>
    </row>
    <row r="2762" spans="1:132" x14ac:dyDescent="0.25">
      <c r="A2762">
        <v>147698216</v>
      </c>
      <c r="B2762">
        <v>9282</v>
      </c>
      <c r="C2762" t="s">
        <v>192</v>
      </c>
      <c r="D2762" t="s">
        <v>18151</v>
      </c>
      <c r="E2762" t="s">
        <v>134</v>
      </c>
      <c r="F2762" t="s">
        <v>162</v>
      </c>
      <c r="G2762" t="s">
        <v>163</v>
      </c>
      <c r="H2762" t="s">
        <v>137</v>
      </c>
      <c r="I2762" t="s">
        <v>18152</v>
      </c>
      <c r="J2762" t="s">
        <v>139</v>
      </c>
      <c r="K2762" t="s">
        <v>140</v>
      </c>
      <c r="L2762" t="s">
        <v>141</v>
      </c>
      <c r="M2762" t="s">
        <v>137</v>
      </c>
      <c r="N2762" t="s">
        <v>488</v>
      </c>
      <c r="O2762" t="s">
        <v>488</v>
      </c>
      <c r="P2762" s="1"/>
      <c r="Q2762" s="1">
        <v>45663.627083333333</v>
      </c>
      <c r="R2762" s="1">
        <v>45663.627083333333</v>
      </c>
      <c r="S2762" s="1">
        <v>45680.64166666667</v>
      </c>
      <c r="T2762" s="1">
        <v>45680.64166666667</v>
      </c>
      <c r="U2762" t="s">
        <v>257</v>
      </c>
      <c r="V2762" t="s">
        <v>137</v>
      </c>
      <c r="W2762" t="s">
        <v>137</v>
      </c>
      <c r="X2762" t="s">
        <v>144</v>
      </c>
      <c r="Y2762" t="s">
        <v>137</v>
      </c>
      <c r="Z2762" t="s">
        <v>137</v>
      </c>
      <c r="AA2762" t="s">
        <v>137</v>
      </c>
      <c r="AB2762" t="s">
        <v>137</v>
      </c>
      <c r="AC2762" t="s">
        <v>137</v>
      </c>
      <c r="AD2762" s="2"/>
      <c r="AE2762" t="s">
        <v>137</v>
      </c>
      <c r="AF2762" t="s">
        <v>137</v>
      </c>
      <c r="AG2762" t="s">
        <v>137</v>
      </c>
      <c r="AH2762" t="s">
        <v>137</v>
      </c>
      <c r="AI2762" t="s">
        <v>137</v>
      </c>
      <c r="AJ2762" t="s">
        <v>137</v>
      </c>
      <c r="AK2762" t="s">
        <v>137</v>
      </c>
      <c r="AL2762" s="2"/>
      <c r="AM2762" t="s">
        <v>137</v>
      </c>
      <c r="AN2762" t="s">
        <v>137</v>
      </c>
      <c r="AO2762" t="s">
        <v>137</v>
      </c>
      <c r="AP2762" t="s">
        <v>137</v>
      </c>
      <c r="AQ2762" t="s">
        <v>137</v>
      </c>
      <c r="AR2762" t="s">
        <v>137</v>
      </c>
      <c r="AS2762" t="s">
        <v>137</v>
      </c>
      <c r="AT2762" t="s">
        <v>137</v>
      </c>
      <c r="AU2762" t="s">
        <v>137</v>
      </c>
      <c r="AV2762" t="s">
        <v>137</v>
      </c>
      <c r="AW2762" t="s">
        <v>137</v>
      </c>
      <c r="AX2762" t="s">
        <v>137</v>
      </c>
      <c r="AY2762" t="s">
        <v>137</v>
      </c>
      <c r="AZ2762" t="s">
        <v>137</v>
      </c>
      <c r="BA2762" t="s">
        <v>137</v>
      </c>
      <c r="BB2762" t="s">
        <v>137</v>
      </c>
      <c r="BC2762" t="s">
        <v>137</v>
      </c>
      <c r="BD2762" t="s">
        <v>137</v>
      </c>
      <c r="BE2762" t="s">
        <v>137</v>
      </c>
      <c r="BF2762" t="s">
        <v>137</v>
      </c>
      <c r="BG2762" t="s">
        <v>137</v>
      </c>
      <c r="BH2762" t="s">
        <v>137</v>
      </c>
      <c r="BI2762" t="s">
        <v>137</v>
      </c>
      <c r="BJ2762" t="s">
        <v>137</v>
      </c>
      <c r="BK2762" t="s">
        <v>137</v>
      </c>
      <c r="BL2762" t="s">
        <v>137</v>
      </c>
      <c r="BM2762" t="s">
        <v>137</v>
      </c>
      <c r="BN2762" t="s">
        <v>137</v>
      </c>
      <c r="BO2762" t="s">
        <v>137</v>
      </c>
      <c r="BP2762" t="s">
        <v>137</v>
      </c>
      <c r="BQ2762" t="s">
        <v>137</v>
      </c>
      <c r="BR2762" t="s">
        <v>137</v>
      </c>
      <c r="BS2762" t="s">
        <v>137</v>
      </c>
      <c r="BT2762" t="s">
        <v>137</v>
      </c>
      <c r="BU2762" t="s">
        <v>137</v>
      </c>
      <c r="BW2762" t="s">
        <v>137</v>
      </c>
      <c r="BX2762" t="s">
        <v>137</v>
      </c>
      <c r="BY2762" t="s">
        <v>137</v>
      </c>
      <c r="BZ2762" t="s">
        <v>137</v>
      </c>
      <c r="CA2762" t="s">
        <v>137</v>
      </c>
      <c r="CB2762" t="s">
        <v>137</v>
      </c>
      <c r="CC2762" t="s">
        <v>137</v>
      </c>
      <c r="CD2762" t="s">
        <v>137</v>
      </c>
      <c r="CE2762" t="s">
        <v>137</v>
      </c>
      <c r="CF2762" t="s">
        <v>137</v>
      </c>
      <c r="CG2762" t="s">
        <v>137</v>
      </c>
      <c r="CH2762" t="s">
        <v>137</v>
      </c>
      <c r="CI2762" t="s">
        <v>137</v>
      </c>
      <c r="CJ2762" t="s">
        <v>137</v>
      </c>
      <c r="CK2762" t="s">
        <v>137</v>
      </c>
      <c r="CL2762" t="s">
        <v>137</v>
      </c>
      <c r="CM2762" t="s">
        <v>137</v>
      </c>
      <c r="CN2762" t="s">
        <v>137</v>
      </c>
      <c r="CO2762" t="s">
        <v>137</v>
      </c>
      <c r="CP2762" t="s">
        <v>137</v>
      </c>
      <c r="CQ2762" s="1">
        <v>45680.64166666667</v>
      </c>
      <c r="CR2762" s="1">
        <v>45680.64166666667</v>
      </c>
      <c r="CS2762" s="1">
        <v>45680.64166666667</v>
      </c>
      <c r="CT2762" t="s">
        <v>18153</v>
      </c>
      <c r="CU2762" t="s">
        <v>18154</v>
      </c>
      <c r="CV2762" t="s">
        <v>18155</v>
      </c>
      <c r="CW2762" t="s">
        <v>18156</v>
      </c>
      <c r="CX2762" s="3"/>
      <c r="CY2762" s="3"/>
      <c r="DA2762" t="s">
        <v>137</v>
      </c>
      <c r="DB2762" t="s">
        <v>137</v>
      </c>
      <c r="DC2762" t="s">
        <v>137</v>
      </c>
      <c r="DD2762" t="s">
        <v>137</v>
      </c>
      <c r="DE2762" t="s">
        <v>137</v>
      </c>
      <c r="DF2762" t="s">
        <v>18157</v>
      </c>
      <c r="DG2762" t="s">
        <v>900</v>
      </c>
      <c r="DH2762" t="s">
        <v>4768</v>
      </c>
      <c r="DI2762" t="s">
        <v>137</v>
      </c>
      <c r="DJ2762" t="s">
        <v>137</v>
      </c>
      <c r="DK2762">
        <v>0</v>
      </c>
      <c r="DL2762" t="s">
        <v>209</v>
      </c>
      <c r="DM2762" t="s">
        <v>137</v>
      </c>
      <c r="DN2762" t="s">
        <v>137</v>
      </c>
      <c r="DO2762" s="1">
        <v>45680.64166666667</v>
      </c>
      <c r="DP2762" s="1"/>
      <c r="DQ2762" t="s">
        <v>150</v>
      </c>
      <c r="DR2762" t="s">
        <v>151</v>
      </c>
      <c r="DS2762" t="s">
        <v>152</v>
      </c>
      <c r="DT2762" t="s">
        <v>137</v>
      </c>
      <c r="DU2762" t="s">
        <v>137</v>
      </c>
      <c r="DV2762" t="s">
        <v>137</v>
      </c>
      <c r="DW2762" t="s">
        <v>137</v>
      </c>
      <c r="DX2762" t="s">
        <v>18158</v>
      </c>
      <c r="DY2762" t="s">
        <v>137</v>
      </c>
      <c r="DZ2762" t="s">
        <v>168</v>
      </c>
      <c r="EA2762" t="b">
        <v>0</v>
      </c>
      <c r="EB2762" t="s">
        <v>137</v>
      </c>
    </row>
    <row r="2763" spans="1:132" x14ac:dyDescent="0.25">
      <c r="A2763">
        <v>147697649</v>
      </c>
      <c r="B2763">
        <v>9281</v>
      </c>
      <c r="C2763" t="s">
        <v>192</v>
      </c>
      <c r="D2763" t="s">
        <v>18159</v>
      </c>
      <c r="E2763" t="s">
        <v>134</v>
      </c>
      <c r="F2763" t="s">
        <v>162</v>
      </c>
      <c r="G2763" t="s">
        <v>163</v>
      </c>
      <c r="H2763" t="s">
        <v>137</v>
      </c>
      <c r="I2763" t="s">
        <v>18160</v>
      </c>
      <c r="J2763" t="s">
        <v>150</v>
      </c>
      <c r="K2763" t="s">
        <v>151</v>
      </c>
      <c r="L2763" t="s">
        <v>152</v>
      </c>
      <c r="M2763" t="s">
        <v>137</v>
      </c>
      <c r="N2763" t="s">
        <v>1478</v>
      </c>
      <c r="O2763" t="s">
        <v>1478</v>
      </c>
      <c r="P2763" s="1"/>
      <c r="Q2763" s="1">
        <v>45663.623611111114</v>
      </c>
      <c r="R2763" s="1">
        <v>45663.623611111114</v>
      </c>
      <c r="S2763" s="1">
        <v>45664.486805555556</v>
      </c>
      <c r="T2763" s="1">
        <v>45664.486805555556</v>
      </c>
      <c r="U2763" t="s">
        <v>342</v>
      </c>
      <c r="V2763" t="s">
        <v>137</v>
      </c>
      <c r="W2763" t="s">
        <v>137</v>
      </c>
      <c r="X2763" t="s">
        <v>176</v>
      </c>
      <c r="Y2763" t="s">
        <v>199</v>
      </c>
      <c r="Z2763" t="s">
        <v>137</v>
      </c>
      <c r="AA2763" t="s">
        <v>137</v>
      </c>
      <c r="AB2763" t="s">
        <v>137</v>
      </c>
      <c r="AC2763" t="s">
        <v>137</v>
      </c>
      <c r="AD2763" s="2"/>
      <c r="AE2763" t="s">
        <v>137</v>
      </c>
      <c r="AF2763" t="s">
        <v>137</v>
      </c>
      <c r="AG2763" t="s">
        <v>137</v>
      </c>
      <c r="AH2763" t="s">
        <v>137</v>
      </c>
      <c r="AI2763" t="s">
        <v>137</v>
      </c>
      <c r="AJ2763" t="s">
        <v>137</v>
      </c>
      <c r="AK2763" t="s">
        <v>137</v>
      </c>
      <c r="AL2763" s="2"/>
      <c r="AM2763" t="s">
        <v>137</v>
      </c>
      <c r="AN2763" t="s">
        <v>137</v>
      </c>
      <c r="AO2763" t="s">
        <v>137</v>
      </c>
      <c r="AP2763" t="s">
        <v>137</v>
      </c>
      <c r="AQ2763" t="s">
        <v>137</v>
      </c>
      <c r="AR2763" t="s">
        <v>137</v>
      </c>
      <c r="AS2763" t="s">
        <v>137</v>
      </c>
      <c r="AT2763" t="s">
        <v>137</v>
      </c>
      <c r="AU2763" t="s">
        <v>137</v>
      </c>
      <c r="AV2763" t="s">
        <v>137</v>
      </c>
      <c r="AW2763" t="s">
        <v>137</v>
      </c>
      <c r="AX2763" t="s">
        <v>137</v>
      </c>
      <c r="AY2763" t="s">
        <v>137</v>
      </c>
      <c r="AZ2763" t="s">
        <v>137</v>
      </c>
      <c r="BA2763" t="s">
        <v>137</v>
      </c>
      <c r="BB2763" t="s">
        <v>137</v>
      </c>
      <c r="BC2763" t="s">
        <v>137</v>
      </c>
      <c r="BD2763" t="s">
        <v>137</v>
      </c>
      <c r="BE2763" t="s">
        <v>137</v>
      </c>
      <c r="BF2763" t="s">
        <v>137</v>
      </c>
      <c r="BG2763" t="s">
        <v>137</v>
      </c>
      <c r="BH2763" t="s">
        <v>137</v>
      </c>
      <c r="BI2763" t="s">
        <v>137</v>
      </c>
      <c r="BJ2763" t="s">
        <v>137</v>
      </c>
      <c r="BK2763" t="s">
        <v>137</v>
      </c>
      <c r="BL2763" t="s">
        <v>137</v>
      </c>
      <c r="BM2763" t="s">
        <v>137</v>
      </c>
      <c r="BN2763" t="s">
        <v>137</v>
      </c>
      <c r="BO2763" t="s">
        <v>137</v>
      </c>
      <c r="BP2763" t="s">
        <v>137</v>
      </c>
      <c r="BQ2763" t="s">
        <v>137</v>
      </c>
      <c r="BR2763" t="s">
        <v>137</v>
      </c>
      <c r="BS2763" t="s">
        <v>137</v>
      </c>
      <c r="BT2763" t="s">
        <v>137</v>
      </c>
      <c r="BU2763" t="s">
        <v>137</v>
      </c>
      <c r="BW2763" t="s">
        <v>137</v>
      </c>
      <c r="BX2763" t="s">
        <v>137</v>
      </c>
      <c r="BY2763" t="s">
        <v>137</v>
      </c>
      <c r="BZ2763" t="s">
        <v>137</v>
      </c>
      <c r="CA2763" t="s">
        <v>137</v>
      </c>
      <c r="CB2763" t="s">
        <v>137</v>
      </c>
      <c r="CC2763" t="s">
        <v>137</v>
      </c>
      <c r="CD2763" t="s">
        <v>137</v>
      </c>
      <c r="CE2763" t="s">
        <v>137</v>
      </c>
      <c r="CF2763" t="s">
        <v>137</v>
      </c>
      <c r="CG2763" t="s">
        <v>137</v>
      </c>
      <c r="CH2763" t="s">
        <v>137</v>
      </c>
      <c r="CI2763" t="s">
        <v>137</v>
      </c>
      <c r="CJ2763" t="s">
        <v>137</v>
      </c>
      <c r="CK2763" t="s">
        <v>137</v>
      </c>
      <c r="CL2763" t="s">
        <v>137</v>
      </c>
      <c r="CM2763" t="s">
        <v>137</v>
      </c>
      <c r="CN2763" t="s">
        <v>137</v>
      </c>
      <c r="CO2763" t="s">
        <v>137</v>
      </c>
      <c r="CP2763" t="s">
        <v>137</v>
      </c>
      <c r="CQ2763" s="1">
        <v>45664.486805555556</v>
      </c>
      <c r="CR2763" s="1">
        <v>45664.486805555556</v>
      </c>
      <c r="CS2763" s="1">
        <v>45664.486805555556</v>
      </c>
      <c r="CT2763" t="s">
        <v>18161</v>
      </c>
      <c r="CU2763" t="s">
        <v>18162</v>
      </c>
      <c r="CV2763" t="s">
        <v>18163</v>
      </c>
      <c r="CW2763" t="s">
        <v>18164</v>
      </c>
      <c r="CX2763" s="3"/>
      <c r="CY2763" s="3"/>
      <c r="CZ2763">
        <v>1</v>
      </c>
      <c r="DA2763" t="s">
        <v>137</v>
      </c>
      <c r="DB2763" t="s">
        <v>137</v>
      </c>
      <c r="DC2763" t="s">
        <v>137</v>
      </c>
      <c r="DD2763" t="s">
        <v>137</v>
      </c>
      <c r="DE2763" t="s">
        <v>18165</v>
      </c>
      <c r="DF2763" t="s">
        <v>18166</v>
      </c>
      <c r="DG2763" t="s">
        <v>137</v>
      </c>
      <c r="DH2763" t="s">
        <v>137</v>
      </c>
      <c r="DI2763" t="s">
        <v>137</v>
      </c>
      <c r="DJ2763" t="s">
        <v>137</v>
      </c>
      <c r="DK2763">
        <v>0</v>
      </c>
      <c r="DL2763" t="s">
        <v>209</v>
      </c>
      <c r="DM2763" t="s">
        <v>137</v>
      </c>
      <c r="DN2763" t="s">
        <v>137</v>
      </c>
      <c r="DO2763" s="1">
        <v>45664.486805555556</v>
      </c>
      <c r="DP2763" s="1"/>
      <c r="DQ2763" t="s">
        <v>150</v>
      </c>
      <c r="DR2763" t="s">
        <v>151</v>
      </c>
      <c r="DS2763" t="s">
        <v>152</v>
      </c>
      <c r="DT2763" t="s">
        <v>137</v>
      </c>
      <c r="DU2763" t="s">
        <v>137</v>
      </c>
      <c r="DV2763" t="s">
        <v>137</v>
      </c>
      <c r="DW2763" t="s">
        <v>137</v>
      </c>
      <c r="DX2763" t="s">
        <v>137</v>
      </c>
      <c r="DY2763" t="s">
        <v>137</v>
      </c>
      <c r="DZ2763" t="s">
        <v>168</v>
      </c>
      <c r="EA2763" t="b">
        <v>0</v>
      </c>
      <c r="EB2763" t="s">
        <v>137</v>
      </c>
    </row>
    <row r="2764" spans="1:132" x14ac:dyDescent="0.25">
      <c r="A2764">
        <v>147695567</v>
      </c>
      <c r="B2764">
        <v>9280</v>
      </c>
      <c r="C2764" t="s">
        <v>192</v>
      </c>
      <c r="D2764" t="s">
        <v>18167</v>
      </c>
      <c r="E2764" t="s">
        <v>134</v>
      </c>
      <c r="F2764" t="s">
        <v>135</v>
      </c>
      <c r="G2764" t="s">
        <v>670</v>
      </c>
      <c r="H2764" t="s">
        <v>831</v>
      </c>
      <c r="I2764" t="s">
        <v>832</v>
      </c>
      <c r="J2764" t="s">
        <v>150</v>
      </c>
      <c r="K2764" t="s">
        <v>151</v>
      </c>
      <c r="L2764" t="s">
        <v>152</v>
      </c>
      <c r="M2764" t="s">
        <v>140</v>
      </c>
      <c r="N2764" t="s">
        <v>833</v>
      </c>
      <c r="O2764" t="s">
        <v>833</v>
      </c>
      <c r="P2764" s="1">
        <v>45677</v>
      </c>
      <c r="Q2764" s="1">
        <v>45663.613888888889</v>
      </c>
      <c r="R2764" s="1">
        <v>45663.613888888889</v>
      </c>
      <c r="S2764" s="1">
        <v>45692.598611111112</v>
      </c>
      <c r="T2764" s="1">
        <v>45692.598611111112</v>
      </c>
      <c r="U2764" t="s">
        <v>9754</v>
      </c>
      <c r="V2764" t="s">
        <v>137</v>
      </c>
      <c r="W2764" t="s">
        <v>137</v>
      </c>
      <c r="X2764" t="s">
        <v>176</v>
      </c>
      <c r="Y2764" t="s">
        <v>2572</v>
      </c>
      <c r="Z2764" t="s">
        <v>137</v>
      </c>
      <c r="AA2764" t="s">
        <v>137</v>
      </c>
      <c r="AB2764" t="s">
        <v>137</v>
      </c>
      <c r="AC2764" t="s">
        <v>835</v>
      </c>
      <c r="AD2764" s="2">
        <v>45684</v>
      </c>
      <c r="AE2764" t="s">
        <v>18168</v>
      </c>
      <c r="AF2764" t="s">
        <v>1626</v>
      </c>
      <c r="AG2764" t="s">
        <v>10281</v>
      </c>
      <c r="AH2764" t="s">
        <v>137</v>
      </c>
      <c r="AI2764" t="s">
        <v>137</v>
      </c>
      <c r="AJ2764" t="s">
        <v>137</v>
      </c>
      <c r="AK2764" t="s">
        <v>137</v>
      </c>
      <c r="AL2764" s="2"/>
      <c r="AM2764" t="s">
        <v>137</v>
      </c>
      <c r="AN2764" t="s">
        <v>18169</v>
      </c>
      <c r="AO2764" t="s">
        <v>137</v>
      </c>
      <c r="AP2764" t="s">
        <v>18170</v>
      </c>
      <c r="AQ2764" t="s">
        <v>137</v>
      </c>
      <c r="AR2764" t="s">
        <v>137</v>
      </c>
      <c r="AS2764" t="s">
        <v>137</v>
      </c>
      <c r="AT2764" t="s">
        <v>137</v>
      </c>
      <c r="AU2764" t="s">
        <v>137</v>
      </c>
      <c r="AV2764" t="s">
        <v>137</v>
      </c>
      <c r="AW2764" t="s">
        <v>137</v>
      </c>
      <c r="AX2764" t="s">
        <v>137</v>
      </c>
      <c r="AY2764" t="s">
        <v>137</v>
      </c>
      <c r="AZ2764" t="s">
        <v>137</v>
      </c>
      <c r="BA2764" t="s">
        <v>137</v>
      </c>
      <c r="BB2764" t="s">
        <v>137</v>
      </c>
      <c r="BC2764" t="s">
        <v>137</v>
      </c>
      <c r="BD2764" t="s">
        <v>137</v>
      </c>
      <c r="BE2764" t="s">
        <v>137</v>
      </c>
      <c r="BF2764" t="s">
        <v>137</v>
      </c>
      <c r="BG2764" t="s">
        <v>137</v>
      </c>
      <c r="BH2764" t="s">
        <v>137</v>
      </c>
      <c r="BI2764" t="s">
        <v>137</v>
      </c>
      <c r="BJ2764" t="s">
        <v>137</v>
      </c>
      <c r="BK2764" t="s">
        <v>137</v>
      </c>
      <c r="BL2764" t="s">
        <v>137</v>
      </c>
      <c r="BM2764" t="s">
        <v>137</v>
      </c>
      <c r="BN2764" t="s">
        <v>137</v>
      </c>
      <c r="BO2764" t="s">
        <v>137</v>
      </c>
      <c r="BP2764" t="s">
        <v>137</v>
      </c>
      <c r="BQ2764" t="s">
        <v>137</v>
      </c>
      <c r="BR2764" t="s">
        <v>137</v>
      </c>
      <c r="BS2764" t="s">
        <v>137</v>
      </c>
      <c r="BT2764" t="s">
        <v>137</v>
      </c>
      <c r="BU2764" t="s">
        <v>137</v>
      </c>
      <c r="BW2764" t="s">
        <v>992</v>
      </c>
      <c r="BX2764" t="s">
        <v>16147</v>
      </c>
      <c r="BY2764" t="s">
        <v>137</v>
      </c>
      <c r="BZ2764" t="s">
        <v>137</v>
      </c>
      <c r="CA2764" t="s">
        <v>137</v>
      </c>
      <c r="CB2764" t="s">
        <v>137</v>
      </c>
      <c r="CC2764" t="s">
        <v>137</v>
      </c>
      <c r="CD2764" t="s">
        <v>9758</v>
      </c>
      <c r="CE2764" t="s">
        <v>137</v>
      </c>
      <c r="CF2764" t="s">
        <v>137</v>
      </c>
      <c r="CG2764" t="s">
        <v>137</v>
      </c>
      <c r="CH2764" t="s">
        <v>137</v>
      </c>
      <c r="CI2764" t="s">
        <v>137</v>
      </c>
      <c r="CJ2764" t="s">
        <v>137</v>
      </c>
      <c r="CK2764" t="s">
        <v>137</v>
      </c>
      <c r="CL2764" t="s">
        <v>137</v>
      </c>
      <c r="CM2764" t="s">
        <v>137</v>
      </c>
      <c r="CN2764" t="s">
        <v>137</v>
      </c>
      <c r="CO2764" t="s">
        <v>137</v>
      </c>
      <c r="CP2764" t="s">
        <v>137</v>
      </c>
      <c r="CQ2764" s="1">
        <v>45692.598611111112</v>
      </c>
      <c r="CR2764" s="1">
        <v>45692.598611111112</v>
      </c>
      <c r="CS2764" s="1">
        <v>45692.598611111112</v>
      </c>
      <c r="CT2764" t="s">
        <v>18171</v>
      </c>
      <c r="CU2764" t="s">
        <v>18172</v>
      </c>
      <c r="CV2764" t="s">
        <v>18173</v>
      </c>
      <c r="CW2764" t="s">
        <v>18174</v>
      </c>
      <c r="CX2764" s="3"/>
      <c r="CY2764" s="3"/>
      <c r="CZ2764">
        <v>2</v>
      </c>
      <c r="DA2764" t="s">
        <v>18175</v>
      </c>
      <c r="DB2764" t="s">
        <v>137</v>
      </c>
      <c r="DC2764" t="s">
        <v>137</v>
      </c>
      <c r="DD2764" t="s">
        <v>137</v>
      </c>
      <c r="DE2764" t="s">
        <v>137</v>
      </c>
      <c r="DF2764" t="s">
        <v>18176</v>
      </c>
      <c r="DG2764" t="s">
        <v>900</v>
      </c>
      <c r="DH2764" t="s">
        <v>4768</v>
      </c>
      <c r="DI2764" t="s">
        <v>137</v>
      </c>
      <c r="DJ2764" t="s">
        <v>137</v>
      </c>
      <c r="DK2764">
        <v>0</v>
      </c>
      <c r="DL2764" t="s">
        <v>209</v>
      </c>
      <c r="DM2764" t="s">
        <v>137</v>
      </c>
      <c r="DN2764" t="s">
        <v>137</v>
      </c>
      <c r="DO2764" s="1">
        <v>45692.598611111112</v>
      </c>
      <c r="DP2764" s="1"/>
      <c r="DQ2764" t="s">
        <v>534</v>
      </c>
      <c r="DR2764" t="s">
        <v>535</v>
      </c>
      <c r="DS2764" t="s">
        <v>536</v>
      </c>
      <c r="DT2764" t="s">
        <v>137</v>
      </c>
      <c r="DU2764" t="s">
        <v>137</v>
      </c>
      <c r="DV2764" t="s">
        <v>846</v>
      </c>
      <c r="DW2764" t="s">
        <v>137</v>
      </c>
      <c r="DX2764" t="s">
        <v>137</v>
      </c>
      <c r="DY2764" t="s">
        <v>137</v>
      </c>
      <c r="DZ2764" t="s">
        <v>148</v>
      </c>
      <c r="EA2764" t="b">
        <v>0</v>
      </c>
      <c r="EB2764" t="s">
        <v>137</v>
      </c>
    </row>
    <row r="2765" spans="1:132" x14ac:dyDescent="0.25">
      <c r="A2765">
        <v>147694968</v>
      </c>
      <c r="B2765">
        <v>9279</v>
      </c>
      <c r="C2765" t="s">
        <v>192</v>
      </c>
      <c r="D2765" t="s">
        <v>474</v>
      </c>
      <c r="E2765" t="s">
        <v>134</v>
      </c>
      <c r="F2765" t="s">
        <v>135</v>
      </c>
      <c r="G2765" t="s">
        <v>163</v>
      </c>
      <c r="H2765" t="s">
        <v>137</v>
      </c>
      <c r="I2765" t="s">
        <v>475</v>
      </c>
      <c r="J2765" t="s">
        <v>226</v>
      </c>
      <c r="K2765" t="s">
        <v>227</v>
      </c>
      <c r="L2765" t="s">
        <v>228</v>
      </c>
      <c r="M2765" t="s">
        <v>137</v>
      </c>
      <c r="N2765" t="s">
        <v>8396</v>
      </c>
      <c r="O2765" t="s">
        <v>8396</v>
      </c>
      <c r="P2765" s="1">
        <v>45663</v>
      </c>
      <c r="Q2765" s="1">
        <v>45663.611111111109</v>
      </c>
      <c r="R2765" s="1">
        <v>45663.611111111109</v>
      </c>
      <c r="S2765" s="1">
        <v>45679.7</v>
      </c>
      <c r="T2765" s="1">
        <v>45679.7</v>
      </c>
      <c r="U2765" t="s">
        <v>13918</v>
      </c>
      <c r="V2765" t="s">
        <v>137</v>
      </c>
      <c r="W2765" t="s">
        <v>137</v>
      </c>
      <c r="X2765" t="s">
        <v>176</v>
      </c>
      <c r="Y2765" t="s">
        <v>177</v>
      </c>
      <c r="Z2765" t="s">
        <v>137</v>
      </c>
      <c r="AA2765" t="s">
        <v>5005</v>
      </c>
      <c r="AB2765" t="s">
        <v>137</v>
      </c>
      <c r="AC2765" t="s">
        <v>137</v>
      </c>
      <c r="AD2765" s="2"/>
      <c r="AE2765" t="s">
        <v>137</v>
      </c>
      <c r="AF2765" t="s">
        <v>137</v>
      </c>
      <c r="AG2765" t="s">
        <v>137</v>
      </c>
      <c r="AH2765" t="s">
        <v>137</v>
      </c>
      <c r="AI2765" t="s">
        <v>137</v>
      </c>
      <c r="AJ2765" t="s">
        <v>137</v>
      </c>
      <c r="AK2765" t="s">
        <v>137</v>
      </c>
      <c r="AL2765" s="2"/>
      <c r="AM2765" t="s">
        <v>137</v>
      </c>
      <c r="AN2765" t="s">
        <v>137</v>
      </c>
      <c r="AO2765" t="s">
        <v>137</v>
      </c>
      <c r="AP2765" t="s">
        <v>137</v>
      </c>
      <c r="AQ2765" t="s">
        <v>137</v>
      </c>
      <c r="AR2765" t="s">
        <v>137</v>
      </c>
      <c r="AS2765" t="s">
        <v>137</v>
      </c>
      <c r="AT2765" t="s">
        <v>137</v>
      </c>
      <c r="AU2765" t="s">
        <v>137</v>
      </c>
      <c r="AV2765" t="s">
        <v>18177</v>
      </c>
      <c r="AW2765" t="s">
        <v>137</v>
      </c>
      <c r="AX2765" t="s">
        <v>137</v>
      </c>
      <c r="AY2765" t="s">
        <v>137</v>
      </c>
      <c r="AZ2765" t="s">
        <v>137</v>
      </c>
      <c r="BA2765" t="s">
        <v>137</v>
      </c>
      <c r="BB2765" t="s">
        <v>137</v>
      </c>
      <c r="BC2765" t="s">
        <v>137</v>
      </c>
      <c r="BD2765" t="s">
        <v>137</v>
      </c>
      <c r="BE2765" t="s">
        <v>137</v>
      </c>
      <c r="BF2765" t="s">
        <v>137</v>
      </c>
      <c r="BG2765" t="s">
        <v>137</v>
      </c>
      <c r="BH2765" t="s">
        <v>137</v>
      </c>
      <c r="BI2765" t="s">
        <v>137</v>
      </c>
      <c r="BJ2765" t="s">
        <v>137</v>
      </c>
      <c r="BK2765" t="s">
        <v>137</v>
      </c>
      <c r="BL2765" t="s">
        <v>137</v>
      </c>
      <c r="BM2765" t="s">
        <v>137</v>
      </c>
      <c r="BN2765" t="s">
        <v>137</v>
      </c>
      <c r="BO2765" t="s">
        <v>137</v>
      </c>
      <c r="BP2765" t="s">
        <v>137</v>
      </c>
      <c r="BQ2765" t="s">
        <v>137</v>
      </c>
      <c r="BR2765" t="s">
        <v>137</v>
      </c>
      <c r="BS2765" t="s">
        <v>137</v>
      </c>
      <c r="BT2765" t="s">
        <v>137</v>
      </c>
      <c r="BU2765" t="s">
        <v>137</v>
      </c>
      <c r="BW2765" t="s">
        <v>137</v>
      </c>
      <c r="BX2765" t="s">
        <v>137</v>
      </c>
      <c r="BY2765" t="s">
        <v>137</v>
      </c>
      <c r="BZ2765" t="s">
        <v>137</v>
      </c>
      <c r="CA2765" t="s">
        <v>137</v>
      </c>
      <c r="CB2765" t="s">
        <v>137</v>
      </c>
      <c r="CC2765" t="s">
        <v>137</v>
      </c>
      <c r="CD2765" t="s">
        <v>137</v>
      </c>
      <c r="CE2765" t="s">
        <v>137</v>
      </c>
      <c r="CF2765" t="s">
        <v>137</v>
      </c>
      <c r="CG2765" t="s">
        <v>137</v>
      </c>
      <c r="CH2765" t="s">
        <v>137</v>
      </c>
      <c r="CI2765" t="s">
        <v>137</v>
      </c>
      <c r="CJ2765" t="s">
        <v>137</v>
      </c>
      <c r="CK2765" t="s">
        <v>137</v>
      </c>
      <c r="CL2765" t="s">
        <v>137</v>
      </c>
      <c r="CM2765" t="s">
        <v>137</v>
      </c>
      <c r="CN2765" t="s">
        <v>137</v>
      </c>
      <c r="CO2765" t="s">
        <v>137</v>
      </c>
      <c r="CP2765" t="s">
        <v>137</v>
      </c>
      <c r="CQ2765" s="1">
        <v>45679.7</v>
      </c>
      <c r="CR2765" s="1">
        <v>45679.7</v>
      </c>
      <c r="CS2765" s="1">
        <v>45679.7</v>
      </c>
      <c r="CT2765" t="s">
        <v>18178</v>
      </c>
      <c r="CU2765" t="s">
        <v>18179</v>
      </c>
      <c r="CV2765" t="s">
        <v>18180</v>
      </c>
      <c r="CW2765" t="s">
        <v>18181</v>
      </c>
      <c r="CX2765" s="3"/>
      <c r="CY2765" s="3"/>
      <c r="CZ2765">
        <v>1</v>
      </c>
      <c r="DA2765" t="s">
        <v>18182</v>
      </c>
      <c r="DB2765" t="s">
        <v>137</v>
      </c>
      <c r="DC2765" t="s">
        <v>137</v>
      </c>
      <c r="DD2765" t="s">
        <v>137</v>
      </c>
      <c r="DE2765" t="s">
        <v>137</v>
      </c>
      <c r="DF2765" t="s">
        <v>18183</v>
      </c>
      <c r="DG2765" t="s">
        <v>900</v>
      </c>
      <c r="DH2765" t="s">
        <v>1285</v>
      </c>
      <c r="DI2765" t="s">
        <v>137</v>
      </c>
      <c r="DJ2765" t="s">
        <v>137</v>
      </c>
      <c r="DK2765">
        <v>0</v>
      </c>
      <c r="DL2765" t="s">
        <v>209</v>
      </c>
      <c r="DM2765" t="s">
        <v>18184</v>
      </c>
      <c r="DN2765" t="s">
        <v>137</v>
      </c>
      <c r="DO2765" s="1">
        <v>45679.7</v>
      </c>
      <c r="DP2765" s="1"/>
      <c r="DQ2765" t="s">
        <v>534</v>
      </c>
      <c r="DR2765" t="s">
        <v>535</v>
      </c>
      <c r="DS2765" t="s">
        <v>536</v>
      </c>
      <c r="DT2765" t="s">
        <v>137</v>
      </c>
      <c r="DU2765" t="s">
        <v>137</v>
      </c>
      <c r="DV2765" t="s">
        <v>140</v>
      </c>
      <c r="DW2765" t="s">
        <v>137</v>
      </c>
      <c r="DX2765" t="s">
        <v>137</v>
      </c>
      <c r="DY2765" t="s">
        <v>137</v>
      </c>
      <c r="DZ2765" t="s">
        <v>148</v>
      </c>
      <c r="EA2765" t="b">
        <v>0</v>
      </c>
      <c r="EB2765" t="s">
        <v>137</v>
      </c>
    </row>
    <row r="2766" spans="1:132" x14ac:dyDescent="0.25">
      <c r="A2766">
        <v>147694610</v>
      </c>
      <c r="B2766">
        <v>9278</v>
      </c>
      <c r="C2766" t="s">
        <v>192</v>
      </c>
      <c r="D2766" t="s">
        <v>133</v>
      </c>
      <c r="E2766" t="s">
        <v>134</v>
      </c>
      <c r="F2766" t="s">
        <v>135</v>
      </c>
      <c r="G2766" t="s">
        <v>163</v>
      </c>
      <c r="H2766" t="s">
        <v>767</v>
      </c>
      <c r="I2766" t="s">
        <v>138</v>
      </c>
      <c r="J2766" t="s">
        <v>262</v>
      </c>
      <c r="K2766" t="s">
        <v>263</v>
      </c>
      <c r="L2766" t="s">
        <v>264</v>
      </c>
      <c r="M2766" t="s">
        <v>140</v>
      </c>
      <c r="N2766" t="s">
        <v>8396</v>
      </c>
      <c r="O2766" t="s">
        <v>8396</v>
      </c>
      <c r="P2766" s="1">
        <v>45663</v>
      </c>
      <c r="Q2766" s="1">
        <v>45663.609027777777</v>
      </c>
      <c r="R2766" s="1">
        <v>45663.609027777777</v>
      </c>
      <c r="S2766" s="1">
        <v>45672.618750000001</v>
      </c>
      <c r="T2766" s="1">
        <v>45672.618750000001</v>
      </c>
      <c r="U2766" t="s">
        <v>18185</v>
      </c>
      <c r="V2766" t="s">
        <v>137</v>
      </c>
      <c r="W2766" t="s">
        <v>137</v>
      </c>
      <c r="X2766" t="s">
        <v>176</v>
      </c>
      <c r="Y2766" t="s">
        <v>177</v>
      </c>
      <c r="Z2766" t="s">
        <v>137</v>
      </c>
      <c r="AA2766" t="s">
        <v>137</v>
      </c>
      <c r="AB2766" t="s">
        <v>137</v>
      </c>
      <c r="AC2766" t="s">
        <v>137</v>
      </c>
      <c r="AD2766" s="2"/>
      <c r="AE2766" t="s">
        <v>137</v>
      </c>
      <c r="AF2766" t="s">
        <v>137</v>
      </c>
      <c r="AG2766" t="s">
        <v>137</v>
      </c>
      <c r="AH2766" t="s">
        <v>137</v>
      </c>
      <c r="AI2766" t="s">
        <v>137</v>
      </c>
      <c r="AJ2766" t="s">
        <v>137</v>
      </c>
      <c r="AK2766" t="s">
        <v>137</v>
      </c>
      <c r="AL2766" s="2"/>
      <c r="AM2766" t="s">
        <v>137</v>
      </c>
      <c r="AN2766" t="s">
        <v>137</v>
      </c>
      <c r="AO2766" t="s">
        <v>137</v>
      </c>
      <c r="AP2766" t="s">
        <v>137</v>
      </c>
      <c r="AQ2766" t="s">
        <v>137</v>
      </c>
      <c r="AR2766" t="s">
        <v>137</v>
      </c>
      <c r="AS2766" t="s">
        <v>137</v>
      </c>
      <c r="AT2766" t="s">
        <v>137</v>
      </c>
      <c r="AU2766" t="s">
        <v>137</v>
      </c>
      <c r="AV2766" t="s">
        <v>137</v>
      </c>
      <c r="AW2766" t="s">
        <v>137</v>
      </c>
      <c r="AX2766" t="s">
        <v>137</v>
      </c>
      <c r="AY2766" t="s">
        <v>137</v>
      </c>
      <c r="AZ2766" t="s">
        <v>137</v>
      </c>
      <c r="BA2766" t="s">
        <v>137</v>
      </c>
      <c r="BB2766" t="s">
        <v>137</v>
      </c>
      <c r="BC2766" t="s">
        <v>137</v>
      </c>
      <c r="BD2766" t="s">
        <v>137</v>
      </c>
      <c r="BE2766" t="s">
        <v>137</v>
      </c>
      <c r="BF2766" t="s">
        <v>137</v>
      </c>
      <c r="BG2766" t="s">
        <v>137</v>
      </c>
      <c r="BH2766" t="s">
        <v>137</v>
      </c>
      <c r="BI2766" t="s">
        <v>137</v>
      </c>
      <c r="BJ2766" t="s">
        <v>137</v>
      </c>
      <c r="BK2766" t="s">
        <v>137</v>
      </c>
      <c r="BL2766" t="s">
        <v>137</v>
      </c>
      <c r="BM2766" t="s">
        <v>137</v>
      </c>
      <c r="BN2766" t="s">
        <v>137</v>
      </c>
      <c r="BO2766" t="s">
        <v>137</v>
      </c>
      <c r="BP2766" t="s">
        <v>18186</v>
      </c>
      <c r="BQ2766" t="s">
        <v>137</v>
      </c>
      <c r="BR2766" t="s">
        <v>137</v>
      </c>
      <c r="BS2766" t="s">
        <v>137</v>
      </c>
      <c r="BT2766" t="s">
        <v>137</v>
      </c>
      <c r="BU2766" t="s">
        <v>137</v>
      </c>
      <c r="BW2766" t="s">
        <v>137</v>
      </c>
      <c r="BX2766" t="s">
        <v>137</v>
      </c>
      <c r="BY2766" t="s">
        <v>137</v>
      </c>
      <c r="BZ2766" t="s">
        <v>137</v>
      </c>
      <c r="CA2766" t="s">
        <v>137</v>
      </c>
      <c r="CB2766" t="s">
        <v>137</v>
      </c>
      <c r="CC2766" t="s">
        <v>137</v>
      </c>
      <c r="CD2766" t="s">
        <v>137</v>
      </c>
      <c r="CE2766" t="s">
        <v>137</v>
      </c>
      <c r="CF2766" t="s">
        <v>137</v>
      </c>
      <c r="CG2766" t="s">
        <v>137</v>
      </c>
      <c r="CH2766" t="s">
        <v>137</v>
      </c>
      <c r="CI2766" t="s">
        <v>137</v>
      </c>
      <c r="CJ2766" t="s">
        <v>137</v>
      </c>
      <c r="CK2766" t="s">
        <v>137</v>
      </c>
      <c r="CL2766" t="s">
        <v>137</v>
      </c>
      <c r="CM2766" t="s">
        <v>137</v>
      </c>
      <c r="CN2766" t="s">
        <v>137</v>
      </c>
      <c r="CO2766" t="s">
        <v>137</v>
      </c>
      <c r="CP2766" t="s">
        <v>137</v>
      </c>
      <c r="CQ2766" s="1">
        <v>45672.618750000001</v>
      </c>
      <c r="CR2766" s="1">
        <v>45672.618750000001</v>
      </c>
      <c r="CS2766" s="1">
        <v>45672.618750000001</v>
      </c>
      <c r="CT2766" t="s">
        <v>137</v>
      </c>
      <c r="CU2766" t="s">
        <v>137</v>
      </c>
      <c r="CV2766" t="s">
        <v>18187</v>
      </c>
      <c r="CW2766" t="s">
        <v>18188</v>
      </c>
      <c r="CX2766" s="3"/>
      <c r="CY2766" s="3"/>
      <c r="CZ2766">
        <v>1</v>
      </c>
      <c r="DA2766" t="s">
        <v>18189</v>
      </c>
      <c r="DB2766" t="s">
        <v>137</v>
      </c>
      <c r="DC2766" t="s">
        <v>137</v>
      </c>
      <c r="DD2766" t="s">
        <v>137</v>
      </c>
      <c r="DE2766" t="s">
        <v>137</v>
      </c>
      <c r="DF2766" t="s">
        <v>18190</v>
      </c>
      <c r="DG2766" t="s">
        <v>900</v>
      </c>
      <c r="DH2766" t="s">
        <v>4768</v>
      </c>
      <c r="DI2766" t="s">
        <v>137</v>
      </c>
      <c r="DJ2766" t="s">
        <v>137</v>
      </c>
      <c r="DK2766">
        <v>0</v>
      </c>
      <c r="DL2766" t="s">
        <v>209</v>
      </c>
      <c r="DM2766" t="s">
        <v>18191</v>
      </c>
      <c r="DN2766" t="s">
        <v>137</v>
      </c>
      <c r="DO2766" s="1">
        <v>45672.618750000001</v>
      </c>
      <c r="DP2766" s="1"/>
      <c r="DQ2766" t="s">
        <v>262</v>
      </c>
      <c r="DR2766" t="s">
        <v>263</v>
      </c>
      <c r="DS2766" t="s">
        <v>264</v>
      </c>
      <c r="DT2766" t="s">
        <v>137</v>
      </c>
      <c r="DU2766" t="s">
        <v>137</v>
      </c>
      <c r="DV2766" t="s">
        <v>137</v>
      </c>
      <c r="DW2766" t="s">
        <v>137</v>
      </c>
      <c r="DX2766" t="s">
        <v>137</v>
      </c>
      <c r="DY2766" t="s">
        <v>137</v>
      </c>
      <c r="DZ2766" t="s">
        <v>148</v>
      </c>
      <c r="EA2766" t="b">
        <v>0</v>
      </c>
      <c r="EB2766" t="s">
        <v>137</v>
      </c>
    </row>
    <row r="2767" spans="1:132" x14ac:dyDescent="0.25">
      <c r="A2767">
        <v>147693830</v>
      </c>
      <c r="B2767">
        <v>9277</v>
      </c>
      <c r="C2767" t="s">
        <v>192</v>
      </c>
      <c r="D2767" t="s">
        <v>133</v>
      </c>
      <c r="E2767" t="s">
        <v>134</v>
      </c>
      <c r="F2767" t="s">
        <v>135</v>
      </c>
      <c r="G2767" t="s">
        <v>136</v>
      </c>
      <c r="H2767" t="s">
        <v>137</v>
      </c>
      <c r="I2767" t="s">
        <v>138</v>
      </c>
      <c r="J2767" t="s">
        <v>262</v>
      </c>
      <c r="K2767" t="s">
        <v>263</v>
      </c>
      <c r="L2767" t="s">
        <v>264</v>
      </c>
      <c r="M2767" t="s">
        <v>140</v>
      </c>
      <c r="N2767" t="s">
        <v>957</v>
      </c>
      <c r="O2767" t="s">
        <v>957</v>
      </c>
      <c r="P2767" s="1">
        <v>45663</v>
      </c>
      <c r="Q2767" s="1">
        <v>45663.604861111111</v>
      </c>
      <c r="R2767" s="1">
        <v>45663.604861111111</v>
      </c>
      <c r="S2767" s="1">
        <v>45664.6</v>
      </c>
      <c r="T2767" s="1">
        <v>45664.6</v>
      </c>
      <c r="U2767" t="s">
        <v>3307</v>
      </c>
      <c r="V2767" t="s">
        <v>137</v>
      </c>
      <c r="W2767" t="s">
        <v>137</v>
      </c>
      <c r="X2767" t="s">
        <v>144</v>
      </c>
      <c r="Y2767" t="s">
        <v>285</v>
      </c>
      <c r="Z2767" t="s">
        <v>137</v>
      </c>
      <c r="AA2767" t="s">
        <v>137</v>
      </c>
      <c r="AB2767" t="s">
        <v>137</v>
      </c>
      <c r="AC2767" t="s">
        <v>137</v>
      </c>
      <c r="AD2767" s="2"/>
      <c r="AE2767" t="s">
        <v>137</v>
      </c>
      <c r="AF2767" t="s">
        <v>137</v>
      </c>
      <c r="AG2767" t="s">
        <v>137</v>
      </c>
      <c r="AH2767" t="s">
        <v>137</v>
      </c>
      <c r="AI2767" t="s">
        <v>137</v>
      </c>
      <c r="AJ2767" t="s">
        <v>137</v>
      </c>
      <c r="AK2767" t="s">
        <v>137</v>
      </c>
      <c r="AL2767" s="2"/>
      <c r="AM2767" t="s">
        <v>137</v>
      </c>
      <c r="AN2767" t="s">
        <v>137</v>
      </c>
      <c r="AO2767" t="s">
        <v>137</v>
      </c>
      <c r="AP2767" t="s">
        <v>137</v>
      </c>
      <c r="AQ2767" t="s">
        <v>137</v>
      </c>
      <c r="AR2767" t="s">
        <v>137</v>
      </c>
      <c r="AS2767" t="s">
        <v>137</v>
      </c>
      <c r="AT2767" t="s">
        <v>137</v>
      </c>
      <c r="AU2767" t="s">
        <v>137</v>
      </c>
      <c r="AV2767" t="s">
        <v>137</v>
      </c>
      <c r="AW2767" t="s">
        <v>137</v>
      </c>
      <c r="AX2767" t="s">
        <v>137</v>
      </c>
      <c r="AY2767" t="s">
        <v>137</v>
      </c>
      <c r="AZ2767" t="s">
        <v>137</v>
      </c>
      <c r="BA2767" t="s">
        <v>137</v>
      </c>
      <c r="BB2767" t="s">
        <v>137</v>
      </c>
      <c r="BC2767" t="s">
        <v>137</v>
      </c>
      <c r="BD2767" t="s">
        <v>137</v>
      </c>
      <c r="BE2767" t="s">
        <v>137</v>
      </c>
      <c r="BF2767" t="s">
        <v>137</v>
      </c>
      <c r="BG2767" t="s">
        <v>137</v>
      </c>
      <c r="BH2767" t="s">
        <v>137</v>
      </c>
      <c r="BI2767" t="s">
        <v>137</v>
      </c>
      <c r="BJ2767" t="s">
        <v>137</v>
      </c>
      <c r="BK2767" t="s">
        <v>137</v>
      </c>
      <c r="BL2767" t="s">
        <v>137</v>
      </c>
      <c r="BM2767" t="s">
        <v>137</v>
      </c>
      <c r="BN2767" t="s">
        <v>137</v>
      </c>
      <c r="BO2767" t="s">
        <v>137</v>
      </c>
      <c r="BP2767" t="s">
        <v>18192</v>
      </c>
      <c r="BQ2767" t="s">
        <v>137</v>
      </c>
      <c r="BR2767" t="s">
        <v>137</v>
      </c>
      <c r="BS2767" t="s">
        <v>137</v>
      </c>
      <c r="BT2767" t="s">
        <v>137</v>
      </c>
      <c r="BU2767" t="s">
        <v>137</v>
      </c>
      <c r="BW2767" t="s">
        <v>137</v>
      </c>
      <c r="BX2767" t="s">
        <v>137</v>
      </c>
      <c r="BY2767" t="s">
        <v>137</v>
      </c>
      <c r="BZ2767" t="s">
        <v>137</v>
      </c>
      <c r="CA2767" t="s">
        <v>137</v>
      </c>
      <c r="CB2767" t="s">
        <v>137</v>
      </c>
      <c r="CC2767" t="s">
        <v>137</v>
      </c>
      <c r="CD2767" t="s">
        <v>137</v>
      </c>
      <c r="CE2767" t="s">
        <v>137</v>
      </c>
      <c r="CF2767" t="s">
        <v>137</v>
      </c>
      <c r="CG2767" t="s">
        <v>137</v>
      </c>
      <c r="CH2767" t="s">
        <v>137</v>
      </c>
      <c r="CI2767" t="s">
        <v>137</v>
      </c>
      <c r="CJ2767" t="s">
        <v>137</v>
      </c>
      <c r="CK2767" t="s">
        <v>137</v>
      </c>
      <c r="CL2767" t="s">
        <v>137</v>
      </c>
      <c r="CM2767" t="s">
        <v>137</v>
      </c>
      <c r="CN2767" t="s">
        <v>137</v>
      </c>
      <c r="CO2767" t="s">
        <v>137</v>
      </c>
      <c r="CP2767" t="s">
        <v>137</v>
      </c>
      <c r="CQ2767" s="1">
        <v>45664.6</v>
      </c>
      <c r="CR2767" s="1">
        <v>45664.6</v>
      </c>
      <c r="CS2767" s="1">
        <v>45664.6</v>
      </c>
      <c r="CT2767" t="s">
        <v>137</v>
      </c>
      <c r="CU2767" t="s">
        <v>137</v>
      </c>
      <c r="CV2767" t="s">
        <v>18193</v>
      </c>
      <c r="CW2767" t="s">
        <v>18194</v>
      </c>
      <c r="CX2767" s="3"/>
      <c r="CY2767" s="3"/>
      <c r="CZ2767">
        <v>1</v>
      </c>
      <c r="DA2767" t="s">
        <v>18195</v>
      </c>
      <c r="DB2767" t="s">
        <v>137</v>
      </c>
      <c r="DC2767" t="s">
        <v>137</v>
      </c>
      <c r="DD2767" t="s">
        <v>137</v>
      </c>
      <c r="DE2767" t="s">
        <v>137</v>
      </c>
      <c r="DF2767" t="s">
        <v>137</v>
      </c>
      <c r="DG2767" t="s">
        <v>137</v>
      </c>
      <c r="DH2767" t="s">
        <v>137</v>
      </c>
      <c r="DI2767" t="s">
        <v>137</v>
      </c>
      <c r="DJ2767" t="s">
        <v>137</v>
      </c>
      <c r="DK2767">
        <v>0</v>
      </c>
      <c r="DL2767" t="s">
        <v>209</v>
      </c>
      <c r="DM2767" t="s">
        <v>18196</v>
      </c>
      <c r="DN2767" t="s">
        <v>137</v>
      </c>
      <c r="DO2767" s="1">
        <v>45664.6</v>
      </c>
      <c r="DP2767" s="1"/>
      <c r="DQ2767" t="s">
        <v>262</v>
      </c>
      <c r="DR2767" t="s">
        <v>263</v>
      </c>
      <c r="DS2767" t="s">
        <v>264</v>
      </c>
      <c r="DT2767" t="s">
        <v>137</v>
      </c>
      <c r="DU2767" t="s">
        <v>137</v>
      </c>
      <c r="DV2767" t="s">
        <v>137</v>
      </c>
      <c r="DW2767" t="s">
        <v>137</v>
      </c>
      <c r="DX2767" t="s">
        <v>18197</v>
      </c>
      <c r="DY2767" t="s">
        <v>137</v>
      </c>
      <c r="DZ2767" t="s">
        <v>148</v>
      </c>
      <c r="EA2767" t="b">
        <v>0</v>
      </c>
      <c r="EB2767" t="s">
        <v>137</v>
      </c>
    </row>
    <row r="2768" spans="1:132" x14ac:dyDescent="0.25">
      <c r="A2768">
        <v>147666783</v>
      </c>
      <c r="B2768">
        <v>9276</v>
      </c>
      <c r="C2768" t="s">
        <v>192</v>
      </c>
      <c r="D2768" t="s">
        <v>18198</v>
      </c>
      <c r="E2768" t="s">
        <v>134</v>
      </c>
      <c r="F2768" t="s">
        <v>162</v>
      </c>
      <c r="G2768" t="s">
        <v>163</v>
      </c>
      <c r="H2768" t="s">
        <v>137</v>
      </c>
      <c r="I2768" t="s">
        <v>137</v>
      </c>
      <c r="J2768" t="s">
        <v>150</v>
      </c>
      <c r="K2768" t="s">
        <v>151</v>
      </c>
      <c r="L2768" t="s">
        <v>152</v>
      </c>
      <c r="M2768" t="s">
        <v>137</v>
      </c>
      <c r="N2768" t="s">
        <v>1681</v>
      </c>
      <c r="O2768" t="s">
        <v>303</v>
      </c>
      <c r="P2768" s="1"/>
      <c r="Q2768" s="1">
        <v>45663.461805555555</v>
      </c>
      <c r="R2768" s="1">
        <v>45663.461805555555</v>
      </c>
      <c r="S2768" s="1">
        <v>45663.467361111114</v>
      </c>
      <c r="T2768" s="1">
        <v>45663.467361111114</v>
      </c>
      <c r="U2768" t="s">
        <v>304</v>
      </c>
      <c r="V2768" t="s">
        <v>137</v>
      </c>
      <c r="W2768" t="s">
        <v>137</v>
      </c>
      <c r="X2768" t="s">
        <v>185</v>
      </c>
      <c r="Y2768" t="s">
        <v>361</v>
      </c>
      <c r="Z2768" t="s">
        <v>137</v>
      </c>
      <c r="AA2768" t="s">
        <v>137</v>
      </c>
      <c r="AB2768" t="s">
        <v>137</v>
      </c>
      <c r="AC2768" t="s">
        <v>137</v>
      </c>
      <c r="AD2768" s="2"/>
      <c r="AE2768" t="s">
        <v>137</v>
      </c>
      <c r="AF2768" t="s">
        <v>137</v>
      </c>
      <c r="AG2768" t="s">
        <v>137</v>
      </c>
      <c r="AH2768" t="s">
        <v>137</v>
      </c>
      <c r="AI2768" t="s">
        <v>137</v>
      </c>
      <c r="AJ2768" t="s">
        <v>137</v>
      </c>
      <c r="AK2768" t="s">
        <v>137</v>
      </c>
      <c r="AL2768" s="2"/>
      <c r="AM2768" t="s">
        <v>137</v>
      </c>
      <c r="AN2768" t="s">
        <v>137</v>
      </c>
      <c r="AO2768" t="s">
        <v>137</v>
      </c>
      <c r="AP2768" t="s">
        <v>137</v>
      </c>
      <c r="AQ2768" t="s">
        <v>137</v>
      </c>
      <c r="AR2768" t="s">
        <v>137</v>
      </c>
      <c r="AS2768" t="s">
        <v>137</v>
      </c>
      <c r="AT2768" t="s">
        <v>137</v>
      </c>
      <c r="AU2768" t="s">
        <v>137</v>
      </c>
      <c r="AV2768" t="s">
        <v>137</v>
      </c>
      <c r="AW2768" t="s">
        <v>137</v>
      </c>
      <c r="AX2768" t="s">
        <v>137</v>
      </c>
      <c r="AY2768" t="s">
        <v>137</v>
      </c>
      <c r="AZ2768" t="s">
        <v>137</v>
      </c>
      <c r="BA2768" t="s">
        <v>137</v>
      </c>
      <c r="BB2768" t="s">
        <v>137</v>
      </c>
      <c r="BC2768" t="s">
        <v>137</v>
      </c>
      <c r="BD2768" t="s">
        <v>137</v>
      </c>
      <c r="BE2768" t="s">
        <v>137</v>
      </c>
      <c r="BF2768" t="s">
        <v>137</v>
      </c>
      <c r="BG2768" t="s">
        <v>137</v>
      </c>
      <c r="BH2768" t="s">
        <v>137</v>
      </c>
      <c r="BI2768" t="s">
        <v>137</v>
      </c>
      <c r="BJ2768" t="s">
        <v>137</v>
      </c>
      <c r="BK2768" t="s">
        <v>137</v>
      </c>
      <c r="BL2768" t="s">
        <v>137</v>
      </c>
      <c r="BM2768" t="s">
        <v>137</v>
      </c>
      <c r="BN2768" t="s">
        <v>137</v>
      </c>
      <c r="BO2768" t="s">
        <v>137</v>
      </c>
      <c r="BP2768" t="s">
        <v>137</v>
      </c>
      <c r="BQ2768" t="s">
        <v>137</v>
      </c>
      <c r="BR2768" t="s">
        <v>137</v>
      </c>
      <c r="BS2768" t="s">
        <v>137</v>
      </c>
      <c r="BT2768" t="s">
        <v>137</v>
      </c>
      <c r="BU2768" t="s">
        <v>137</v>
      </c>
      <c r="BW2768" t="s">
        <v>137</v>
      </c>
      <c r="BX2768" t="s">
        <v>137</v>
      </c>
      <c r="BY2768" t="s">
        <v>137</v>
      </c>
      <c r="BZ2768" t="s">
        <v>137</v>
      </c>
      <c r="CA2768" t="s">
        <v>137</v>
      </c>
      <c r="CB2768" t="s">
        <v>137</v>
      </c>
      <c r="CC2768" t="s">
        <v>137</v>
      </c>
      <c r="CD2768" t="s">
        <v>137</v>
      </c>
      <c r="CE2768" t="s">
        <v>137</v>
      </c>
      <c r="CF2768" t="s">
        <v>137</v>
      </c>
      <c r="CG2768" t="s">
        <v>137</v>
      </c>
      <c r="CH2768" t="s">
        <v>137</v>
      </c>
      <c r="CI2768" t="s">
        <v>137</v>
      </c>
      <c r="CJ2768" t="s">
        <v>137</v>
      </c>
      <c r="CK2768" t="s">
        <v>137</v>
      </c>
      <c r="CL2768" t="s">
        <v>137</v>
      </c>
      <c r="CM2768" t="s">
        <v>137</v>
      </c>
      <c r="CN2768" t="s">
        <v>137</v>
      </c>
      <c r="CO2768" t="s">
        <v>137</v>
      </c>
      <c r="CP2768" t="s">
        <v>137</v>
      </c>
      <c r="CQ2768" s="1">
        <v>45663.467361111114</v>
      </c>
      <c r="CR2768" s="1">
        <v>45663.467361111114</v>
      </c>
      <c r="CS2768" s="1">
        <v>45663.467361111114</v>
      </c>
      <c r="CT2768" t="s">
        <v>18199</v>
      </c>
      <c r="CU2768" t="s">
        <v>18199</v>
      </c>
      <c r="CV2768" t="s">
        <v>18200</v>
      </c>
      <c r="CW2768" t="s">
        <v>18200</v>
      </c>
      <c r="CX2768" s="3"/>
      <c r="CY2768" s="3"/>
      <c r="CZ2768">
        <v>1</v>
      </c>
      <c r="DA2768" t="s">
        <v>137</v>
      </c>
      <c r="DB2768" t="s">
        <v>137</v>
      </c>
      <c r="DC2768" t="s">
        <v>137</v>
      </c>
      <c r="DD2768" t="s">
        <v>137</v>
      </c>
      <c r="DE2768" t="s">
        <v>137</v>
      </c>
      <c r="DF2768" t="s">
        <v>18201</v>
      </c>
      <c r="DG2768" t="s">
        <v>137</v>
      </c>
      <c r="DH2768" t="s">
        <v>137</v>
      </c>
      <c r="DI2768" t="s">
        <v>137</v>
      </c>
      <c r="DJ2768" t="s">
        <v>137</v>
      </c>
      <c r="DK2768">
        <v>0</v>
      </c>
      <c r="DL2768" t="s">
        <v>209</v>
      </c>
      <c r="DM2768" t="s">
        <v>137</v>
      </c>
      <c r="DN2768" t="s">
        <v>137</v>
      </c>
      <c r="DO2768" s="1">
        <v>45663.467361111114</v>
      </c>
      <c r="DP2768" s="1"/>
      <c r="DQ2768" t="s">
        <v>150</v>
      </c>
      <c r="DR2768" t="s">
        <v>151</v>
      </c>
      <c r="DS2768" t="s">
        <v>152</v>
      </c>
      <c r="DT2768" t="s">
        <v>137</v>
      </c>
      <c r="DU2768" t="s">
        <v>137</v>
      </c>
      <c r="DV2768" t="s">
        <v>137</v>
      </c>
      <c r="DW2768" t="s">
        <v>137</v>
      </c>
      <c r="DX2768" t="s">
        <v>137</v>
      </c>
      <c r="DY2768" t="s">
        <v>137</v>
      </c>
      <c r="DZ2768" t="s">
        <v>168</v>
      </c>
      <c r="EA2768" t="b">
        <v>0</v>
      </c>
      <c r="EB2768" t="s">
        <v>137</v>
      </c>
    </row>
    <row r="2769" spans="1:132" x14ac:dyDescent="0.25">
      <c r="A2769">
        <v>147663439</v>
      </c>
      <c r="B2769">
        <v>9275</v>
      </c>
      <c r="C2769" t="s">
        <v>192</v>
      </c>
      <c r="D2769" t="s">
        <v>18202</v>
      </c>
      <c r="E2769" t="s">
        <v>134</v>
      </c>
      <c r="F2769" t="s">
        <v>162</v>
      </c>
      <c r="G2769" t="s">
        <v>163</v>
      </c>
      <c r="H2769" t="s">
        <v>137</v>
      </c>
      <c r="I2769" t="s">
        <v>18203</v>
      </c>
      <c r="J2769" t="s">
        <v>523</v>
      </c>
      <c r="K2769" t="s">
        <v>524</v>
      </c>
      <c r="L2769" t="s">
        <v>525</v>
      </c>
      <c r="M2769" t="s">
        <v>137</v>
      </c>
      <c r="N2769" t="s">
        <v>10425</v>
      </c>
      <c r="O2769" t="s">
        <v>10425</v>
      </c>
      <c r="P2769" s="1"/>
      <c r="Q2769" s="1">
        <v>45663.445833333331</v>
      </c>
      <c r="R2769" s="1">
        <v>45663.445833333331</v>
      </c>
      <c r="S2769" s="1">
        <v>45664.488888888889</v>
      </c>
      <c r="T2769" s="1">
        <v>45664.488888888889</v>
      </c>
      <c r="U2769" t="s">
        <v>850</v>
      </c>
      <c r="V2769" t="s">
        <v>137</v>
      </c>
      <c r="W2769" t="s">
        <v>137</v>
      </c>
      <c r="X2769" t="s">
        <v>176</v>
      </c>
      <c r="Y2769" t="s">
        <v>137</v>
      </c>
      <c r="Z2769" t="s">
        <v>137</v>
      </c>
      <c r="AA2769" t="s">
        <v>137</v>
      </c>
      <c r="AB2769" t="s">
        <v>137</v>
      </c>
      <c r="AC2769" t="s">
        <v>137</v>
      </c>
      <c r="AD2769" s="2"/>
      <c r="AE2769" t="s">
        <v>137</v>
      </c>
      <c r="AF2769" t="s">
        <v>137</v>
      </c>
      <c r="AG2769" t="s">
        <v>137</v>
      </c>
      <c r="AH2769" t="s">
        <v>137</v>
      </c>
      <c r="AI2769" t="s">
        <v>137</v>
      </c>
      <c r="AJ2769" t="s">
        <v>137</v>
      </c>
      <c r="AK2769" t="s">
        <v>137</v>
      </c>
      <c r="AL2769" s="2"/>
      <c r="AM2769" t="s">
        <v>137</v>
      </c>
      <c r="AN2769" t="s">
        <v>137</v>
      </c>
      <c r="AO2769" t="s">
        <v>137</v>
      </c>
      <c r="AP2769" t="s">
        <v>137</v>
      </c>
      <c r="AQ2769" t="s">
        <v>137</v>
      </c>
      <c r="AR2769" t="s">
        <v>137</v>
      </c>
      <c r="AS2769" t="s">
        <v>137</v>
      </c>
      <c r="AT2769" t="s">
        <v>137</v>
      </c>
      <c r="AU2769" t="s">
        <v>137</v>
      </c>
      <c r="AV2769" t="s">
        <v>137</v>
      </c>
      <c r="AW2769" t="s">
        <v>137</v>
      </c>
      <c r="AX2769" t="s">
        <v>137</v>
      </c>
      <c r="AY2769" t="s">
        <v>137</v>
      </c>
      <c r="AZ2769" t="s">
        <v>137</v>
      </c>
      <c r="BA2769" t="s">
        <v>137</v>
      </c>
      <c r="BB2769" t="s">
        <v>137</v>
      </c>
      <c r="BC2769" t="s">
        <v>137</v>
      </c>
      <c r="BD2769" t="s">
        <v>137</v>
      </c>
      <c r="BE2769" t="s">
        <v>137</v>
      </c>
      <c r="BF2769" t="s">
        <v>137</v>
      </c>
      <c r="BG2769" t="s">
        <v>137</v>
      </c>
      <c r="BH2769" t="s">
        <v>137</v>
      </c>
      <c r="BI2769" t="s">
        <v>137</v>
      </c>
      <c r="BJ2769" t="s">
        <v>137</v>
      </c>
      <c r="BK2769" t="s">
        <v>137</v>
      </c>
      <c r="BL2769" t="s">
        <v>137</v>
      </c>
      <c r="BM2769" t="s">
        <v>137</v>
      </c>
      <c r="BN2769" t="s">
        <v>137</v>
      </c>
      <c r="BO2769" t="s">
        <v>137</v>
      </c>
      <c r="BP2769" t="s">
        <v>137</v>
      </c>
      <c r="BQ2769" t="s">
        <v>137</v>
      </c>
      <c r="BR2769" t="s">
        <v>137</v>
      </c>
      <c r="BS2769" t="s">
        <v>137</v>
      </c>
      <c r="BT2769" t="s">
        <v>137</v>
      </c>
      <c r="BU2769" t="s">
        <v>137</v>
      </c>
      <c r="BW2769" t="s">
        <v>137</v>
      </c>
      <c r="BX2769" t="s">
        <v>137</v>
      </c>
      <c r="BY2769" t="s">
        <v>137</v>
      </c>
      <c r="BZ2769" t="s">
        <v>137</v>
      </c>
      <c r="CA2769" t="s">
        <v>137</v>
      </c>
      <c r="CB2769" t="s">
        <v>137</v>
      </c>
      <c r="CC2769" t="s">
        <v>137</v>
      </c>
      <c r="CD2769" t="s">
        <v>137</v>
      </c>
      <c r="CE2769" t="s">
        <v>137</v>
      </c>
      <c r="CF2769" t="s">
        <v>137</v>
      </c>
      <c r="CG2769" t="s">
        <v>137</v>
      </c>
      <c r="CH2769" t="s">
        <v>137</v>
      </c>
      <c r="CI2769" t="s">
        <v>137</v>
      </c>
      <c r="CJ2769" t="s">
        <v>137</v>
      </c>
      <c r="CK2769" t="s">
        <v>137</v>
      </c>
      <c r="CL2769" t="s">
        <v>137</v>
      </c>
      <c r="CM2769" t="s">
        <v>137</v>
      </c>
      <c r="CN2769" t="s">
        <v>137</v>
      </c>
      <c r="CO2769" t="s">
        <v>137</v>
      </c>
      <c r="CP2769" t="s">
        <v>137</v>
      </c>
      <c r="CQ2769" s="1">
        <v>45664.488888888889</v>
      </c>
      <c r="CR2769" s="1">
        <v>45664.488888888889</v>
      </c>
      <c r="CS2769" s="1">
        <v>45664.488888888889</v>
      </c>
      <c r="CT2769" t="s">
        <v>137</v>
      </c>
      <c r="CU2769" t="s">
        <v>137</v>
      </c>
      <c r="CV2769" t="s">
        <v>18204</v>
      </c>
      <c r="CW2769" t="s">
        <v>18205</v>
      </c>
      <c r="CX2769" s="3"/>
      <c r="CY2769" s="3"/>
      <c r="CZ2769">
        <v>1</v>
      </c>
      <c r="DA2769" t="s">
        <v>137</v>
      </c>
      <c r="DB2769" t="s">
        <v>137</v>
      </c>
      <c r="DC2769" t="s">
        <v>137</v>
      </c>
      <c r="DD2769" t="s">
        <v>137</v>
      </c>
      <c r="DE2769" t="s">
        <v>137</v>
      </c>
      <c r="DF2769" t="s">
        <v>137</v>
      </c>
      <c r="DG2769" t="s">
        <v>137</v>
      </c>
      <c r="DH2769" t="s">
        <v>137</v>
      </c>
      <c r="DI2769" t="s">
        <v>137</v>
      </c>
      <c r="DJ2769" t="s">
        <v>137</v>
      </c>
      <c r="DK2769">
        <v>0</v>
      </c>
      <c r="DL2769" t="s">
        <v>209</v>
      </c>
      <c r="DM2769" t="s">
        <v>137</v>
      </c>
      <c r="DN2769" t="s">
        <v>137</v>
      </c>
      <c r="DO2769" s="1">
        <v>45664.488888888889</v>
      </c>
      <c r="DP2769" s="1"/>
      <c r="DQ2769" t="s">
        <v>523</v>
      </c>
      <c r="DR2769" t="s">
        <v>524</v>
      </c>
      <c r="DS2769" t="s">
        <v>525</v>
      </c>
      <c r="DT2769" t="s">
        <v>137</v>
      </c>
      <c r="DU2769" t="s">
        <v>137</v>
      </c>
      <c r="DV2769" t="s">
        <v>137</v>
      </c>
      <c r="DW2769" t="s">
        <v>137</v>
      </c>
      <c r="DX2769" t="s">
        <v>244</v>
      </c>
      <c r="DY2769" t="s">
        <v>137</v>
      </c>
      <c r="DZ2769" t="s">
        <v>168</v>
      </c>
      <c r="EA2769" t="b">
        <v>0</v>
      </c>
      <c r="EB2769" t="s">
        <v>137</v>
      </c>
    </row>
    <row r="2770" spans="1:132" x14ac:dyDescent="0.25">
      <c r="A2770">
        <v>147662502</v>
      </c>
      <c r="B2770">
        <v>9274</v>
      </c>
      <c r="C2770" t="s">
        <v>192</v>
      </c>
      <c r="D2770" t="s">
        <v>18206</v>
      </c>
      <c r="E2770" t="s">
        <v>134</v>
      </c>
      <c r="F2770" t="s">
        <v>162</v>
      </c>
      <c r="G2770" t="s">
        <v>163</v>
      </c>
      <c r="H2770" t="s">
        <v>137</v>
      </c>
      <c r="I2770" t="s">
        <v>18207</v>
      </c>
      <c r="J2770" t="s">
        <v>13846</v>
      </c>
      <c r="K2770" t="s">
        <v>13847</v>
      </c>
      <c r="L2770" t="s">
        <v>13848</v>
      </c>
      <c r="M2770" t="s">
        <v>137</v>
      </c>
      <c r="N2770" t="s">
        <v>430</v>
      </c>
      <c r="O2770" t="s">
        <v>430</v>
      </c>
      <c r="P2770" s="1"/>
      <c r="Q2770" s="1">
        <v>45663.440972222219</v>
      </c>
      <c r="R2770" s="1">
        <v>45663.440972222219</v>
      </c>
      <c r="S2770" s="1">
        <v>45688.399305555555</v>
      </c>
      <c r="T2770" s="1">
        <v>45688.399305555555</v>
      </c>
      <c r="U2770" t="s">
        <v>431</v>
      </c>
      <c r="V2770" t="s">
        <v>137</v>
      </c>
      <c r="W2770" t="s">
        <v>137</v>
      </c>
      <c r="X2770" t="s">
        <v>432</v>
      </c>
      <c r="Y2770" t="s">
        <v>137</v>
      </c>
      <c r="Z2770" t="s">
        <v>137</v>
      </c>
      <c r="AA2770" t="s">
        <v>137</v>
      </c>
      <c r="AB2770" t="s">
        <v>137</v>
      </c>
      <c r="AC2770" t="s">
        <v>137</v>
      </c>
      <c r="AD2770" s="2"/>
      <c r="AE2770" t="s">
        <v>137</v>
      </c>
      <c r="AF2770" t="s">
        <v>137</v>
      </c>
      <c r="AG2770" t="s">
        <v>137</v>
      </c>
      <c r="AH2770" t="s">
        <v>137</v>
      </c>
      <c r="AI2770" t="s">
        <v>137</v>
      </c>
      <c r="AJ2770" t="s">
        <v>137</v>
      </c>
      <c r="AK2770" t="s">
        <v>137</v>
      </c>
      <c r="AL2770" s="2"/>
      <c r="AM2770" t="s">
        <v>137</v>
      </c>
      <c r="AN2770" t="s">
        <v>137</v>
      </c>
      <c r="AO2770" t="s">
        <v>137</v>
      </c>
      <c r="AP2770" t="s">
        <v>137</v>
      </c>
      <c r="AQ2770" t="s">
        <v>137</v>
      </c>
      <c r="AR2770" t="s">
        <v>137</v>
      </c>
      <c r="AS2770" t="s">
        <v>137</v>
      </c>
      <c r="AT2770" t="s">
        <v>137</v>
      </c>
      <c r="AU2770" t="s">
        <v>137</v>
      </c>
      <c r="AV2770" t="s">
        <v>137</v>
      </c>
      <c r="AW2770" t="s">
        <v>137</v>
      </c>
      <c r="AX2770" t="s">
        <v>137</v>
      </c>
      <c r="AY2770" t="s">
        <v>137</v>
      </c>
      <c r="AZ2770" t="s">
        <v>137</v>
      </c>
      <c r="BA2770" t="s">
        <v>137</v>
      </c>
      <c r="BB2770" t="s">
        <v>137</v>
      </c>
      <c r="BC2770" t="s">
        <v>137</v>
      </c>
      <c r="BD2770" t="s">
        <v>137</v>
      </c>
      <c r="BE2770" t="s">
        <v>137</v>
      </c>
      <c r="BF2770" t="s">
        <v>137</v>
      </c>
      <c r="BG2770" t="s">
        <v>137</v>
      </c>
      <c r="BH2770" t="s">
        <v>137</v>
      </c>
      <c r="BI2770" t="s">
        <v>137</v>
      </c>
      <c r="BJ2770" t="s">
        <v>137</v>
      </c>
      <c r="BK2770" t="s">
        <v>137</v>
      </c>
      <c r="BL2770" t="s">
        <v>137</v>
      </c>
      <c r="BM2770" t="s">
        <v>137</v>
      </c>
      <c r="BN2770" t="s">
        <v>137</v>
      </c>
      <c r="BO2770" t="s">
        <v>137</v>
      </c>
      <c r="BP2770" t="s">
        <v>137</v>
      </c>
      <c r="BQ2770" t="s">
        <v>137</v>
      </c>
      <c r="BR2770" t="s">
        <v>137</v>
      </c>
      <c r="BS2770" t="s">
        <v>137</v>
      </c>
      <c r="BT2770" t="s">
        <v>137</v>
      </c>
      <c r="BU2770" t="s">
        <v>137</v>
      </c>
      <c r="BW2770" t="s">
        <v>137</v>
      </c>
      <c r="BX2770" t="s">
        <v>137</v>
      </c>
      <c r="BY2770" t="s">
        <v>137</v>
      </c>
      <c r="BZ2770" t="s">
        <v>137</v>
      </c>
      <c r="CA2770" t="s">
        <v>137</v>
      </c>
      <c r="CB2770" t="s">
        <v>137</v>
      </c>
      <c r="CC2770" t="s">
        <v>137</v>
      </c>
      <c r="CD2770" t="s">
        <v>137</v>
      </c>
      <c r="CE2770" t="s">
        <v>137</v>
      </c>
      <c r="CF2770" t="s">
        <v>137</v>
      </c>
      <c r="CG2770" t="s">
        <v>137</v>
      </c>
      <c r="CH2770" t="s">
        <v>137</v>
      </c>
      <c r="CI2770" t="s">
        <v>137</v>
      </c>
      <c r="CJ2770" t="s">
        <v>137</v>
      </c>
      <c r="CK2770" t="s">
        <v>137</v>
      </c>
      <c r="CL2770" t="s">
        <v>137</v>
      </c>
      <c r="CM2770" t="s">
        <v>137</v>
      </c>
      <c r="CN2770" t="s">
        <v>137</v>
      </c>
      <c r="CO2770" t="s">
        <v>137</v>
      </c>
      <c r="CP2770" t="s">
        <v>137</v>
      </c>
      <c r="CQ2770" s="1">
        <v>45688.399305555555</v>
      </c>
      <c r="CR2770" s="1">
        <v>45688.399305555555</v>
      </c>
      <c r="CS2770" s="1">
        <v>45688.399305555555</v>
      </c>
      <c r="CT2770" t="s">
        <v>18208</v>
      </c>
      <c r="CU2770" t="s">
        <v>18208</v>
      </c>
      <c r="CV2770" t="s">
        <v>18209</v>
      </c>
      <c r="CW2770" t="s">
        <v>18210</v>
      </c>
      <c r="CX2770" s="3"/>
      <c r="CY2770" s="3"/>
      <c r="CZ2770">
        <v>1</v>
      </c>
      <c r="DA2770" t="s">
        <v>137</v>
      </c>
      <c r="DB2770" t="s">
        <v>137</v>
      </c>
      <c r="DC2770" t="s">
        <v>137</v>
      </c>
      <c r="DD2770" t="s">
        <v>137</v>
      </c>
      <c r="DE2770" t="s">
        <v>137</v>
      </c>
      <c r="DF2770" t="s">
        <v>18211</v>
      </c>
      <c r="DG2770" t="s">
        <v>900</v>
      </c>
      <c r="DH2770" t="s">
        <v>15095</v>
      </c>
      <c r="DI2770" t="s">
        <v>137</v>
      </c>
      <c r="DJ2770" t="s">
        <v>137</v>
      </c>
      <c r="DK2770">
        <v>0</v>
      </c>
      <c r="DL2770" t="s">
        <v>209</v>
      </c>
      <c r="DM2770" t="s">
        <v>13154</v>
      </c>
      <c r="DN2770" t="s">
        <v>137</v>
      </c>
      <c r="DO2770" s="1">
        <v>45688.399305555555</v>
      </c>
      <c r="DP2770" s="1"/>
      <c r="DQ2770" t="s">
        <v>13846</v>
      </c>
      <c r="DR2770" t="s">
        <v>13847</v>
      </c>
      <c r="DS2770" t="s">
        <v>13848</v>
      </c>
      <c r="DT2770" t="s">
        <v>137</v>
      </c>
      <c r="DU2770" t="s">
        <v>137</v>
      </c>
      <c r="DV2770" t="s">
        <v>137</v>
      </c>
      <c r="DW2770" t="s">
        <v>137</v>
      </c>
      <c r="DX2770" t="s">
        <v>137</v>
      </c>
      <c r="DY2770" t="s">
        <v>137</v>
      </c>
      <c r="DZ2770" t="s">
        <v>168</v>
      </c>
      <c r="EA2770" t="b">
        <v>0</v>
      </c>
      <c r="EB2770" t="s">
        <v>137</v>
      </c>
    </row>
    <row r="2771" spans="1:132" x14ac:dyDescent="0.25">
      <c r="A2771">
        <v>147660136</v>
      </c>
      <c r="B2771">
        <v>9273</v>
      </c>
      <c r="C2771" t="s">
        <v>192</v>
      </c>
      <c r="D2771" t="s">
        <v>5267</v>
      </c>
      <c r="E2771" t="s">
        <v>134</v>
      </c>
      <c r="F2771" t="s">
        <v>135</v>
      </c>
      <c r="G2771" t="s">
        <v>163</v>
      </c>
      <c r="H2771" t="s">
        <v>137</v>
      </c>
      <c r="I2771" t="s">
        <v>4285</v>
      </c>
      <c r="J2771" t="s">
        <v>557</v>
      </c>
      <c r="K2771" t="s">
        <v>558</v>
      </c>
      <c r="L2771" t="s">
        <v>559</v>
      </c>
      <c r="M2771" t="s">
        <v>137</v>
      </c>
      <c r="N2771" t="s">
        <v>4286</v>
      </c>
      <c r="O2771" t="s">
        <v>4286</v>
      </c>
      <c r="P2771" s="1">
        <v>45675</v>
      </c>
      <c r="Q2771" s="1">
        <v>45663.429861111108</v>
      </c>
      <c r="R2771" s="1">
        <v>45663.429861111108</v>
      </c>
      <c r="S2771" s="1">
        <v>45692.576388888891</v>
      </c>
      <c r="T2771" s="1">
        <v>45692.576388888891</v>
      </c>
      <c r="U2771" t="s">
        <v>712</v>
      </c>
      <c r="V2771" t="s">
        <v>137</v>
      </c>
      <c r="W2771" t="s">
        <v>137</v>
      </c>
      <c r="X2771" t="s">
        <v>231</v>
      </c>
      <c r="Y2771" t="s">
        <v>713</v>
      </c>
      <c r="Z2771" t="s">
        <v>137</v>
      </c>
      <c r="AA2771" t="s">
        <v>137</v>
      </c>
      <c r="AB2771" t="s">
        <v>18212</v>
      </c>
      <c r="AC2771" t="s">
        <v>137</v>
      </c>
      <c r="AD2771" s="2"/>
      <c r="AE2771" t="s">
        <v>137</v>
      </c>
      <c r="AF2771" t="s">
        <v>137</v>
      </c>
      <c r="AG2771" t="s">
        <v>137</v>
      </c>
      <c r="AH2771" t="s">
        <v>137</v>
      </c>
      <c r="AI2771" t="s">
        <v>137</v>
      </c>
      <c r="AJ2771" t="s">
        <v>137</v>
      </c>
      <c r="AK2771" t="s">
        <v>137</v>
      </c>
      <c r="AL2771" s="2"/>
      <c r="AM2771" t="s">
        <v>137</v>
      </c>
      <c r="AN2771" t="s">
        <v>137</v>
      </c>
      <c r="AO2771" t="s">
        <v>137</v>
      </c>
      <c r="AP2771" t="s">
        <v>137</v>
      </c>
      <c r="AQ2771" t="s">
        <v>137</v>
      </c>
      <c r="AR2771" t="s">
        <v>137</v>
      </c>
      <c r="AS2771" t="s">
        <v>137</v>
      </c>
      <c r="AT2771" t="s">
        <v>137</v>
      </c>
      <c r="AU2771" t="s">
        <v>137</v>
      </c>
      <c r="AV2771" t="s">
        <v>137</v>
      </c>
      <c r="AW2771" t="s">
        <v>137</v>
      </c>
      <c r="AX2771" t="s">
        <v>137</v>
      </c>
      <c r="AY2771" t="s">
        <v>137</v>
      </c>
      <c r="AZ2771" t="s">
        <v>137</v>
      </c>
      <c r="BA2771" t="s">
        <v>137</v>
      </c>
      <c r="BB2771" t="s">
        <v>137</v>
      </c>
      <c r="BC2771" t="s">
        <v>137</v>
      </c>
      <c r="BD2771" t="s">
        <v>137</v>
      </c>
      <c r="BE2771" t="s">
        <v>137</v>
      </c>
      <c r="BF2771" t="s">
        <v>137</v>
      </c>
      <c r="BG2771" t="s">
        <v>137</v>
      </c>
      <c r="BH2771" t="s">
        <v>137</v>
      </c>
      <c r="BI2771" t="s">
        <v>137</v>
      </c>
      <c r="BJ2771" t="s">
        <v>137</v>
      </c>
      <c r="BK2771" t="s">
        <v>137</v>
      </c>
      <c r="BL2771" t="s">
        <v>137</v>
      </c>
      <c r="BM2771" t="s">
        <v>137</v>
      </c>
      <c r="BN2771" t="s">
        <v>137</v>
      </c>
      <c r="BO2771" t="s">
        <v>137</v>
      </c>
      <c r="BP2771" t="s">
        <v>18213</v>
      </c>
      <c r="BQ2771" t="s">
        <v>137</v>
      </c>
      <c r="BR2771" t="s">
        <v>137</v>
      </c>
      <c r="BS2771" t="s">
        <v>137</v>
      </c>
      <c r="BT2771" t="s">
        <v>137</v>
      </c>
      <c r="BU2771" t="s">
        <v>137</v>
      </c>
      <c r="BW2771" t="s">
        <v>137</v>
      </c>
      <c r="BX2771" t="s">
        <v>137</v>
      </c>
      <c r="BY2771" t="s">
        <v>137</v>
      </c>
      <c r="BZ2771" t="s">
        <v>137</v>
      </c>
      <c r="CA2771" t="s">
        <v>137</v>
      </c>
      <c r="CB2771" t="s">
        <v>137</v>
      </c>
      <c r="CC2771" t="s">
        <v>137</v>
      </c>
      <c r="CD2771" t="s">
        <v>137</v>
      </c>
      <c r="CE2771" t="s">
        <v>137</v>
      </c>
      <c r="CF2771" t="s">
        <v>137</v>
      </c>
      <c r="CG2771" t="s">
        <v>137</v>
      </c>
      <c r="CH2771" t="s">
        <v>137</v>
      </c>
      <c r="CI2771" t="s">
        <v>137</v>
      </c>
      <c r="CJ2771" t="s">
        <v>137</v>
      </c>
      <c r="CK2771" t="s">
        <v>137</v>
      </c>
      <c r="CL2771" t="s">
        <v>137</v>
      </c>
      <c r="CM2771" t="s">
        <v>18214</v>
      </c>
      <c r="CN2771" t="s">
        <v>137</v>
      </c>
      <c r="CO2771" t="s">
        <v>137</v>
      </c>
      <c r="CP2771" t="s">
        <v>137</v>
      </c>
      <c r="CQ2771" s="1">
        <v>45692.576388888891</v>
      </c>
      <c r="CR2771" s="1">
        <v>45692.576388888891</v>
      </c>
      <c r="CS2771" s="1">
        <v>45692.576388888891</v>
      </c>
      <c r="CT2771" t="s">
        <v>18215</v>
      </c>
      <c r="CU2771" t="s">
        <v>18216</v>
      </c>
      <c r="CV2771" t="s">
        <v>18217</v>
      </c>
      <c r="CW2771" t="s">
        <v>18218</v>
      </c>
      <c r="CX2771" s="3"/>
      <c r="CY2771" s="3"/>
      <c r="CZ2771">
        <v>2</v>
      </c>
      <c r="DA2771" t="s">
        <v>18219</v>
      </c>
      <c r="DB2771" t="s">
        <v>137</v>
      </c>
      <c r="DC2771" t="s">
        <v>137</v>
      </c>
      <c r="DD2771" t="s">
        <v>137</v>
      </c>
      <c r="DE2771" t="s">
        <v>137</v>
      </c>
      <c r="DF2771" t="s">
        <v>18220</v>
      </c>
      <c r="DG2771" t="s">
        <v>900</v>
      </c>
      <c r="DH2771" t="s">
        <v>3650</v>
      </c>
      <c r="DI2771" t="s">
        <v>137</v>
      </c>
      <c r="DJ2771" t="s">
        <v>137</v>
      </c>
      <c r="DK2771">
        <v>0</v>
      </c>
      <c r="DL2771" t="s">
        <v>209</v>
      </c>
      <c r="DM2771" t="s">
        <v>137</v>
      </c>
      <c r="DN2771" t="s">
        <v>137</v>
      </c>
      <c r="DO2771" s="1">
        <v>45692.576388888891</v>
      </c>
      <c r="DP2771" s="1"/>
      <c r="DQ2771" t="s">
        <v>557</v>
      </c>
      <c r="DR2771" t="s">
        <v>558</v>
      </c>
      <c r="DS2771" t="s">
        <v>559</v>
      </c>
      <c r="DT2771" t="s">
        <v>18221</v>
      </c>
      <c r="DU2771" t="s">
        <v>137</v>
      </c>
      <c r="DV2771" t="s">
        <v>137</v>
      </c>
      <c r="DW2771" t="s">
        <v>137</v>
      </c>
      <c r="DX2771" t="s">
        <v>137</v>
      </c>
      <c r="DY2771" t="s">
        <v>137</v>
      </c>
      <c r="DZ2771" t="s">
        <v>148</v>
      </c>
      <c r="EA2771" t="b">
        <v>0</v>
      </c>
      <c r="EB2771" t="s">
        <v>137</v>
      </c>
    </row>
    <row r="2772" spans="1:132" x14ac:dyDescent="0.25">
      <c r="A2772">
        <v>147658277</v>
      </c>
      <c r="B2772">
        <v>9272</v>
      </c>
      <c r="C2772" t="s">
        <v>192</v>
      </c>
      <c r="D2772" t="s">
        <v>601</v>
      </c>
      <c r="E2772" t="s">
        <v>134</v>
      </c>
      <c r="F2772" t="s">
        <v>135</v>
      </c>
      <c r="G2772" t="s">
        <v>602</v>
      </c>
      <c r="H2772" t="s">
        <v>601</v>
      </c>
      <c r="I2772" t="s">
        <v>603</v>
      </c>
      <c r="J2772" t="s">
        <v>150</v>
      </c>
      <c r="K2772" t="s">
        <v>151</v>
      </c>
      <c r="L2772" t="s">
        <v>152</v>
      </c>
      <c r="M2772" t="s">
        <v>137</v>
      </c>
      <c r="N2772" t="s">
        <v>2589</v>
      </c>
      <c r="O2772" t="s">
        <v>2589</v>
      </c>
      <c r="P2772" s="1"/>
      <c r="Q2772" s="1">
        <v>45663.42083333333</v>
      </c>
      <c r="R2772" s="1">
        <v>45663.42083333333</v>
      </c>
      <c r="S2772" s="1">
        <v>45663.429861111108</v>
      </c>
      <c r="T2772" s="1">
        <v>45663.429861111108</v>
      </c>
      <c r="U2772" t="s">
        <v>653</v>
      </c>
      <c r="V2772" t="s">
        <v>137</v>
      </c>
      <c r="W2772" t="s">
        <v>137</v>
      </c>
      <c r="X2772" t="s">
        <v>176</v>
      </c>
      <c r="Y2772" t="s">
        <v>199</v>
      </c>
      <c r="Z2772" t="s">
        <v>137</v>
      </c>
      <c r="AA2772" t="s">
        <v>137</v>
      </c>
      <c r="AB2772" t="s">
        <v>137</v>
      </c>
      <c r="AC2772" t="s">
        <v>137</v>
      </c>
      <c r="AD2772" s="2"/>
      <c r="AE2772" t="s">
        <v>137</v>
      </c>
      <c r="AF2772" t="s">
        <v>137</v>
      </c>
      <c r="AG2772" t="s">
        <v>137</v>
      </c>
      <c r="AH2772" t="s">
        <v>137</v>
      </c>
      <c r="AI2772" t="s">
        <v>137</v>
      </c>
      <c r="AJ2772" t="s">
        <v>137</v>
      </c>
      <c r="AK2772" t="s">
        <v>137</v>
      </c>
      <c r="AL2772" s="2"/>
      <c r="AM2772" t="s">
        <v>137</v>
      </c>
      <c r="AN2772" t="s">
        <v>137</v>
      </c>
      <c r="AO2772" t="s">
        <v>137</v>
      </c>
      <c r="AP2772" t="s">
        <v>137</v>
      </c>
      <c r="AQ2772" t="s">
        <v>137</v>
      </c>
      <c r="AR2772" t="s">
        <v>137</v>
      </c>
      <c r="AS2772" t="s">
        <v>137</v>
      </c>
      <c r="AT2772" t="s">
        <v>137</v>
      </c>
      <c r="AU2772" t="s">
        <v>137</v>
      </c>
      <c r="AV2772" t="s">
        <v>137</v>
      </c>
      <c r="AW2772" t="s">
        <v>137</v>
      </c>
      <c r="AX2772" t="s">
        <v>137</v>
      </c>
      <c r="AY2772" t="s">
        <v>137</v>
      </c>
      <c r="AZ2772" t="s">
        <v>137</v>
      </c>
      <c r="BA2772" t="s">
        <v>137</v>
      </c>
      <c r="BB2772" t="s">
        <v>137</v>
      </c>
      <c r="BC2772" t="s">
        <v>137</v>
      </c>
      <c r="BD2772" t="s">
        <v>137</v>
      </c>
      <c r="BE2772" t="s">
        <v>137</v>
      </c>
      <c r="BF2772" t="s">
        <v>137</v>
      </c>
      <c r="BG2772" t="s">
        <v>137</v>
      </c>
      <c r="BH2772" t="s">
        <v>137</v>
      </c>
      <c r="BI2772" t="s">
        <v>137</v>
      </c>
      <c r="BJ2772" t="s">
        <v>137</v>
      </c>
      <c r="BK2772" t="s">
        <v>137</v>
      </c>
      <c r="BL2772" t="s">
        <v>137</v>
      </c>
      <c r="BM2772" t="s">
        <v>137</v>
      </c>
      <c r="BN2772" t="s">
        <v>137</v>
      </c>
      <c r="BO2772" t="s">
        <v>137</v>
      </c>
      <c r="BP2772" t="s">
        <v>18222</v>
      </c>
      <c r="BQ2772" t="s">
        <v>137</v>
      </c>
      <c r="BR2772" t="s">
        <v>137</v>
      </c>
      <c r="BS2772" t="s">
        <v>137</v>
      </c>
      <c r="BT2772" t="s">
        <v>137</v>
      </c>
      <c r="BU2772" t="s">
        <v>137</v>
      </c>
      <c r="BW2772" t="s">
        <v>137</v>
      </c>
      <c r="BX2772" t="s">
        <v>137</v>
      </c>
      <c r="BY2772" t="s">
        <v>137</v>
      </c>
      <c r="BZ2772" t="s">
        <v>137</v>
      </c>
      <c r="CA2772" t="s">
        <v>137</v>
      </c>
      <c r="CB2772" t="s">
        <v>137</v>
      </c>
      <c r="CC2772" t="s">
        <v>137</v>
      </c>
      <c r="CD2772" t="s">
        <v>137</v>
      </c>
      <c r="CE2772" t="s">
        <v>137</v>
      </c>
      <c r="CF2772" t="s">
        <v>137</v>
      </c>
      <c r="CG2772" t="s">
        <v>137</v>
      </c>
      <c r="CH2772" t="s">
        <v>137</v>
      </c>
      <c r="CI2772" t="s">
        <v>137</v>
      </c>
      <c r="CJ2772" t="s">
        <v>137</v>
      </c>
      <c r="CK2772" t="s">
        <v>137</v>
      </c>
      <c r="CL2772" t="s">
        <v>137</v>
      </c>
      <c r="CM2772" t="s">
        <v>137</v>
      </c>
      <c r="CN2772" t="s">
        <v>137</v>
      </c>
      <c r="CO2772" t="s">
        <v>137</v>
      </c>
      <c r="CP2772" t="s">
        <v>137</v>
      </c>
      <c r="CQ2772" s="1">
        <v>45663.429861111108</v>
      </c>
      <c r="CR2772" s="1">
        <v>45663.429861111108</v>
      </c>
      <c r="CS2772" s="1">
        <v>45663.429861111108</v>
      </c>
      <c r="CT2772" t="s">
        <v>18223</v>
      </c>
      <c r="CU2772" t="s">
        <v>18223</v>
      </c>
      <c r="CV2772" t="s">
        <v>18224</v>
      </c>
      <c r="CW2772" t="s">
        <v>18224</v>
      </c>
      <c r="CX2772" s="3"/>
      <c r="CY2772" s="3"/>
      <c r="CZ2772">
        <v>1</v>
      </c>
      <c r="DA2772" t="s">
        <v>18225</v>
      </c>
      <c r="DB2772" t="s">
        <v>137</v>
      </c>
      <c r="DC2772" t="s">
        <v>137</v>
      </c>
      <c r="DD2772" t="s">
        <v>137</v>
      </c>
      <c r="DE2772" t="s">
        <v>137</v>
      </c>
      <c r="DF2772" t="s">
        <v>18226</v>
      </c>
      <c r="DG2772" t="s">
        <v>137</v>
      </c>
      <c r="DH2772" t="s">
        <v>137</v>
      </c>
      <c r="DI2772" t="s">
        <v>137</v>
      </c>
      <c r="DJ2772" t="s">
        <v>137</v>
      </c>
      <c r="DK2772">
        <v>0</v>
      </c>
      <c r="DL2772" t="s">
        <v>209</v>
      </c>
      <c r="DM2772" t="s">
        <v>137</v>
      </c>
      <c r="DN2772" t="s">
        <v>137</v>
      </c>
      <c r="DO2772" s="1">
        <v>45663.429861111108</v>
      </c>
      <c r="DP2772" s="1"/>
      <c r="DQ2772" t="s">
        <v>150</v>
      </c>
      <c r="DR2772" t="s">
        <v>151</v>
      </c>
      <c r="DS2772" t="s">
        <v>152</v>
      </c>
      <c r="DT2772" t="s">
        <v>18227</v>
      </c>
      <c r="DU2772" t="s">
        <v>137</v>
      </c>
      <c r="DV2772" t="s">
        <v>137</v>
      </c>
      <c r="DW2772" t="s">
        <v>137</v>
      </c>
      <c r="DX2772" t="s">
        <v>137</v>
      </c>
      <c r="DY2772" t="s">
        <v>137</v>
      </c>
      <c r="DZ2772" t="s">
        <v>148</v>
      </c>
      <c r="EA2772" t="b">
        <v>0</v>
      </c>
      <c r="EB2772" t="s">
        <v>137</v>
      </c>
    </row>
    <row r="2773" spans="1:132" x14ac:dyDescent="0.25">
      <c r="A2773">
        <v>147658244</v>
      </c>
      <c r="B2773">
        <v>9271</v>
      </c>
      <c r="C2773" t="s">
        <v>192</v>
      </c>
      <c r="D2773" t="s">
        <v>830</v>
      </c>
      <c r="E2773" t="s">
        <v>134</v>
      </c>
      <c r="F2773" t="s">
        <v>135</v>
      </c>
      <c r="G2773" t="s">
        <v>670</v>
      </c>
      <c r="H2773" t="s">
        <v>831</v>
      </c>
      <c r="I2773" t="s">
        <v>832</v>
      </c>
      <c r="J2773" t="s">
        <v>534</v>
      </c>
      <c r="K2773" t="s">
        <v>535</v>
      </c>
      <c r="L2773" t="s">
        <v>536</v>
      </c>
      <c r="M2773" t="s">
        <v>137</v>
      </c>
      <c r="N2773" t="s">
        <v>833</v>
      </c>
      <c r="O2773" t="s">
        <v>833</v>
      </c>
      <c r="P2773" s="1">
        <v>45663</v>
      </c>
      <c r="Q2773" s="1">
        <v>45663.420138888891</v>
      </c>
      <c r="R2773" s="1">
        <v>45663.420138888891</v>
      </c>
      <c r="S2773" s="1">
        <v>45671.452777777777</v>
      </c>
      <c r="T2773" s="1">
        <v>45671.452777777777</v>
      </c>
      <c r="U2773" t="s">
        <v>6123</v>
      </c>
      <c r="V2773" t="s">
        <v>137</v>
      </c>
      <c r="W2773" t="s">
        <v>137</v>
      </c>
      <c r="X2773" t="s">
        <v>185</v>
      </c>
      <c r="Y2773" t="s">
        <v>440</v>
      </c>
      <c r="Z2773" t="s">
        <v>137</v>
      </c>
      <c r="AA2773" t="s">
        <v>137</v>
      </c>
      <c r="AB2773" t="s">
        <v>137</v>
      </c>
      <c r="AC2773" t="s">
        <v>835</v>
      </c>
      <c r="AD2773" s="2">
        <v>45663</v>
      </c>
      <c r="AE2773" t="s">
        <v>18228</v>
      </c>
      <c r="AF2773" t="s">
        <v>137</v>
      </c>
      <c r="AG2773" t="s">
        <v>10281</v>
      </c>
      <c r="AH2773" t="s">
        <v>137</v>
      </c>
      <c r="AI2773" t="s">
        <v>137</v>
      </c>
      <c r="AJ2773" t="s">
        <v>137</v>
      </c>
      <c r="AK2773" t="s">
        <v>137</v>
      </c>
      <c r="AL2773" s="2"/>
      <c r="AM2773" t="s">
        <v>137</v>
      </c>
      <c r="AN2773" t="s">
        <v>18229</v>
      </c>
      <c r="AO2773" t="s">
        <v>137</v>
      </c>
      <c r="AP2773" t="s">
        <v>18230</v>
      </c>
      <c r="AQ2773" t="s">
        <v>137</v>
      </c>
      <c r="AR2773" t="s">
        <v>137</v>
      </c>
      <c r="AS2773" t="s">
        <v>137</v>
      </c>
      <c r="AT2773" t="s">
        <v>137</v>
      </c>
      <c r="AU2773" t="s">
        <v>137</v>
      </c>
      <c r="AV2773" t="s">
        <v>137</v>
      </c>
      <c r="AW2773" t="s">
        <v>137</v>
      </c>
      <c r="AX2773" t="s">
        <v>137</v>
      </c>
      <c r="AY2773" t="s">
        <v>137</v>
      </c>
      <c r="AZ2773" t="s">
        <v>137</v>
      </c>
      <c r="BA2773" t="s">
        <v>137</v>
      </c>
      <c r="BB2773" t="s">
        <v>137</v>
      </c>
      <c r="BC2773" t="s">
        <v>137</v>
      </c>
      <c r="BD2773" t="s">
        <v>137</v>
      </c>
      <c r="BE2773" t="s">
        <v>137</v>
      </c>
      <c r="BF2773" t="s">
        <v>137</v>
      </c>
      <c r="BG2773" t="s">
        <v>137</v>
      </c>
      <c r="BH2773" t="s">
        <v>137</v>
      </c>
      <c r="BI2773" t="s">
        <v>137</v>
      </c>
      <c r="BJ2773" t="s">
        <v>137</v>
      </c>
      <c r="BK2773" t="s">
        <v>137</v>
      </c>
      <c r="BL2773" t="s">
        <v>137</v>
      </c>
      <c r="BM2773" t="s">
        <v>137</v>
      </c>
      <c r="BN2773" t="s">
        <v>137</v>
      </c>
      <c r="BO2773" t="s">
        <v>137</v>
      </c>
      <c r="BP2773" t="s">
        <v>137</v>
      </c>
      <c r="BQ2773" t="s">
        <v>137</v>
      </c>
      <c r="BR2773" t="s">
        <v>137</v>
      </c>
      <c r="BS2773" t="s">
        <v>137</v>
      </c>
      <c r="BT2773" t="s">
        <v>137</v>
      </c>
      <c r="BU2773" t="s">
        <v>137</v>
      </c>
      <c r="BW2773" t="s">
        <v>992</v>
      </c>
      <c r="BX2773" t="s">
        <v>13480</v>
      </c>
      <c r="BY2773" t="s">
        <v>137</v>
      </c>
      <c r="BZ2773" t="s">
        <v>137</v>
      </c>
      <c r="CA2773" t="s">
        <v>137</v>
      </c>
      <c r="CB2773" t="s">
        <v>137</v>
      </c>
      <c r="CC2773" t="s">
        <v>137</v>
      </c>
      <c r="CD2773" t="s">
        <v>16399</v>
      </c>
      <c r="CE2773" t="s">
        <v>137</v>
      </c>
      <c r="CF2773" t="s">
        <v>137</v>
      </c>
      <c r="CG2773" t="s">
        <v>137</v>
      </c>
      <c r="CH2773" t="s">
        <v>137</v>
      </c>
      <c r="CI2773" t="s">
        <v>137</v>
      </c>
      <c r="CJ2773" t="s">
        <v>137</v>
      </c>
      <c r="CK2773" t="s">
        <v>137</v>
      </c>
      <c r="CL2773" t="s">
        <v>137</v>
      </c>
      <c r="CM2773" t="s">
        <v>137</v>
      </c>
      <c r="CN2773" t="s">
        <v>137</v>
      </c>
      <c r="CO2773" t="s">
        <v>137</v>
      </c>
      <c r="CP2773" t="s">
        <v>137</v>
      </c>
      <c r="CQ2773" s="1">
        <v>45671.452777777777</v>
      </c>
      <c r="CR2773" s="1">
        <v>45671.452777777777</v>
      </c>
      <c r="CS2773" s="1">
        <v>45671.452777777777</v>
      </c>
      <c r="CT2773" t="s">
        <v>18231</v>
      </c>
      <c r="CU2773" t="s">
        <v>18232</v>
      </c>
      <c r="CV2773" t="s">
        <v>18233</v>
      </c>
      <c r="CW2773" t="s">
        <v>18234</v>
      </c>
      <c r="CX2773" s="3"/>
      <c r="CY2773" s="3"/>
      <c r="CZ2773">
        <v>2</v>
      </c>
      <c r="DA2773" t="s">
        <v>18235</v>
      </c>
      <c r="DB2773" t="s">
        <v>137</v>
      </c>
      <c r="DC2773" t="s">
        <v>137</v>
      </c>
      <c r="DD2773" t="s">
        <v>137</v>
      </c>
      <c r="DE2773" t="s">
        <v>137</v>
      </c>
      <c r="DF2773" t="s">
        <v>17418</v>
      </c>
      <c r="DG2773" t="s">
        <v>900</v>
      </c>
      <c r="DH2773" t="s">
        <v>1151</v>
      </c>
      <c r="DI2773" t="s">
        <v>137</v>
      </c>
      <c r="DJ2773" t="s">
        <v>137</v>
      </c>
      <c r="DK2773">
        <v>0</v>
      </c>
      <c r="DL2773" t="s">
        <v>209</v>
      </c>
      <c r="DM2773" t="s">
        <v>137</v>
      </c>
      <c r="DN2773" t="s">
        <v>137</v>
      </c>
      <c r="DO2773" s="1">
        <v>45671.452777777777</v>
      </c>
      <c r="DP2773" s="1"/>
      <c r="DQ2773" t="s">
        <v>534</v>
      </c>
      <c r="DR2773" t="s">
        <v>535</v>
      </c>
      <c r="DS2773" t="s">
        <v>536</v>
      </c>
      <c r="DT2773" t="s">
        <v>137</v>
      </c>
      <c r="DU2773" t="s">
        <v>137</v>
      </c>
      <c r="DV2773" t="s">
        <v>846</v>
      </c>
      <c r="DW2773" t="s">
        <v>137</v>
      </c>
      <c r="DX2773" t="s">
        <v>137</v>
      </c>
      <c r="DY2773" t="s">
        <v>137</v>
      </c>
      <c r="DZ2773" t="s">
        <v>148</v>
      </c>
      <c r="EA2773" t="b">
        <v>0</v>
      </c>
      <c r="EB2773" t="s">
        <v>137</v>
      </c>
    </row>
    <row r="2774" spans="1:132" x14ac:dyDescent="0.25">
      <c r="A2774">
        <v>147651739</v>
      </c>
      <c r="B2774">
        <v>9270</v>
      </c>
      <c r="C2774" t="s">
        <v>192</v>
      </c>
      <c r="D2774" t="s">
        <v>18236</v>
      </c>
      <c r="E2774" t="s">
        <v>134</v>
      </c>
      <c r="F2774" t="s">
        <v>162</v>
      </c>
      <c r="G2774" t="s">
        <v>163</v>
      </c>
      <c r="H2774" t="s">
        <v>137</v>
      </c>
      <c r="I2774" t="s">
        <v>18237</v>
      </c>
      <c r="J2774" t="s">
        <v>13846</v>
      </c>
      <c r="K2774" t="s">
        <v>13847</v>
      </c>
      <c r="L2774" t="s">
        <v>13848</v>
      </c>
      <c r="M2774" t="s">
        <v>137</v>
      </c>
      <c r="N2774" t="s">
        <v>358</v>
      </c>
      <c r="O2774" t="s">
        <v>358</v>
      </c>
      <c r="P2774" s="1"/>
      <c r="Q2774" s="1">
        <v>45663.387499999997</v>
      </c>
      <c r="R2774" s="1">
        <v>45663.387499999997</v>
      </c>
      <c r="S2774" s="1">
        <v>45663.597222222219</v>
      </c>
      <c r="T2774" s="1">
        <v>45663.597222222219</v>
      </c>
      <c r="U2774" t="s">
        <v>14466</v>
      </c>
      <c r="V2774" t="s">
        <v>137</v>
      </c>
      <c r="W2774" t="s">
        <v>137</v>
      </c>
      <c r="X2774" t="s">
        <v>360</v>
      </c>
      <c r="Y2774" t="s">
        <v>361</v>
      </c>
      <c r="Z2774" t="s">
        <v>137</v>
      </c>
      <c r="AA2774" t="s">
        <v>137</v>
      </c>
      <c r="AB2774" t="s">
        <v>137</v>
      </c>
      <c r="AC2774" t="s">
        <v>137</v>
      </c>
      <c r="AD2774" s="2"/>
      <c r="AE2774" t="s">
        <v>137</v>
      </c>
      <c r="AF2774" t="s">
        <v>137</v>
      </c>
      <c r="AG2774" t="s">
        <v>137</v>
      </c>
      <c r="AH2774" t="s">
        <v>137</v>
      </c>
      <c r="AI2774" t="s">
        <v>137</v>
      </c>
      <c r="AJ2774" t="s">
        <v>137</v>
      </c>
      <c r="AK2774" t="s">
        <v>137</v>
      </c>
      <c r="AL2774" s="2"/>
      <c r="AM2774" t="s">
        <v>137</v>
      </c>
      <c r="AN2774" t="s">
        <v>137</v>
      </c>
      <c r="AO2774" t="s">
        <v>137</v>
      </c>
      <c r="AP2774" t="s">
        <v>137</v>
      </c>
      <c r="AQ2774" t="s">
        <v>137</v>
      </c>
      <c r="AR2774" t="s">
        <v>137</v>
      </c>
      <c r="AS2774" t="s">
        <v>137</v>
      </c>
      <c r="AT2774" t="s">
        <v>137</v>
      </c>
      <c r="AU2774" t="s">
        <v>137</v>
      </c>
      <c r="AV2774" t="s">
        <v>137</v>
      </c>
      <c r="AW2774" t="s">
        <v>137</v>
      </c>
      <c r="AX2774" t="s">
        <v>137</v>
      </c>
      <c r="AY2774" t="s">
        <v>137</v>
      </c>
      <c r="AZ2774" t="s">
        <v>137</v>
      </c>
      <c r="BA2774" t="s">
        <v>137</v>
      </c>
      <c r="BB2774" t="s">
        <v>137</v>
      </c>
      <c r="BC2774" t="s">
        <v>137</v>
      </c>
      <c r="BD2774" t="s">
        <v>137</v>
      </c>
      <c r="BE2774" t="s">
        <v>137</v>
      </c>
      <c r="BF2774" t="s">
        <v>137</v>
      </c>
      <c r="BG2774" t="s">
        <v>137</v>
      </c>
      <c r="BH2774" t="s">
        <v>137</v>
      </c>
      <c r="BI2774" t="s">
        <v>137</v>
      </c>
      <c r="BJ2774" t="s">
        <v>137</v>
      </c>
      <c r="BK2774" t="s">
        <v>137</v>
      </c>
      <c r="BL2774" t="s">
        <v>137</v>
      </c>
      <c r="BM2774" t="s">
        <v>137</v>
      </c>
      <c r="BN2774" t="s">
        <v>137</v>
      </c>
      <c r="BO2774" t="s">
        <v>137</v>
      </c>
      <c r="BP2774" t="s">
        <v>137</v>
      </c>
      <c r="BQ2774" t="s">
        <v>137</v>
      </c>
      <c r="BR2774" t="s">
        <v>137</v>
      </c>
      <c r="BS2774" t="s">
        <v>137</v>
      </c>
      <c r="BT2774" t="s">
        <v>137</v>
      </c>
      <c r="BU2774" t="s">
        <v>137</v>
      </c>
      <c r="BW2774" t="s">
        <v>137</v>
      </c>
      <c r="BX2774" t="s">
        <v>137</v>
      </c>
      <c r="BY2774" t="s">
        <v>137</v>
      </c>
      <c r="BZ2774" t="s">
        <v>137</v>
      </c>
      <c r="CA2774" t="s">
        <v>137</v>
      </c>
      <c r="CB2774" t="s">
        <v>137</v>
      </c>
      <c r="CC2774" t="s">
        <v>137</v>
      </c>
      <c r="CD2774" t="s">
        <v>137</v>
      </c>
      <c r="CE2774" t="s">
        <v>137</v>
      </c>
      <c r="CF2774" t="s">
        <v>137</v>
      </c>
      <c r="CG2774" t="s">
        <v>137</v>
      </c>
      <c r="CH2774" t="s">
        <v>137</v>
      </c>
      <c r="CI2774" t="s">
        <v>137</v>
      </c>
      <c r="CJ2774" t="s">
        <v>137</v>
      </c>
      <c r="CK2774" t="s">
        <v>137</v>
      </c>
      <c r="CL2774" t="s">
        <v>137</v>
      </c>
      <c r="CM2774" t="s">
        <v>137</v>
      </c>
      <c r="CN2774" t="s">
        <v>137</v>
      </c>
      <c r="CO2774" t="s">
        <v>137</v>
      </c>
      <c r="CP2774" t="s">
        <v>137</v>
      </c>
      <c r="CQ2774" s="1">
        <v>45663.597222222219</v>
      </c>
      <c r="CR2774" s="1">
        <v>45663.597222222219</v>
      </c>
      <c r="CS2774" s="1">
        <v>45663.597222222219</v>
      </c>
      <c r="CT2774" t="s">
        <v>18238</v>
      </c>
      <c r="CU2774" t="s">
        <v>18239</v>
      </c>
      <c r="CV2774" t="s">
        <v>14454</v>
      </c>
      <c r="CW2774" t="s">
        <v>18240</v>
      </c>
      <c r="CX2774" s="3"/>
      <c r="CY2774" s="3"/>
      <c r="CZ2774">
        <v>1</v>
      </c>
      <c r="DA2774" t="s">
        <v>137</v>
      </c>
      <c r="DB2774" t="s">
        <v>137</v>
      </c>
      <c r="DC2774" t="s">
        <v>137</v>
      </c>
      <c r="DD2774" t="s">
        <v>137</v>
      </c>
      <c r="DE2774" t="s">
        <v>137</v>
      </c>
      <c r="DF2774" t="s">
        <v>18241</v>
      </c>
      <c r="DG2774" t="s">
        <v>137</v>
      </c>
      <c r="DH2774" t="s">
        <v>137</v>
      </c>
      <c r="DI2774" t="s">
        <v>137</v>
      </c>
      <c r="DJ2774" t="s">
        <v>137</v>
      </c>
      <c r="DK2774">
        <v>0</v>
      </c>
      <c r="DL2774" t="s">
        <v>209</v>
      </c>
      <c r="DM2774" t="s">
        <v>18242</v>
      </c>
      <c r="DN2774" t="s">
        <v>137</v>
      </c>
      <c r="DO2774" s="1">
        <v>45663.597222222219</v>
      </c>
      <c r="DP2774" s="1"/>
      <c r="DQ2774" t="s">
        <v>13846</v>
      </c>
      <c r="DR2774" t="s">
        <v>13847</v>
      </c>
      <c r="DS2774" t="s">
        <v>13848</v>
      </c>
      <c r="DT2774" t="s">
        <v>137</v>
      </c>
      <c r="DU2774" t="s">
        <v>137</v>
      </c>
      <c r="DV2774" t="s">
        <v>137</v>
      </c>
      <c r="DW2774" t="s">
        <v>137</v>
      </c>
      <c r="DX2774" t="s">
        <v>137</v>
      </c>
      <c r="DY2774" t="s">
        <v>137</v>
      </c>
      <c r="DZ2774" t="s">
        <v>168</v>
      </c>
      <c r="EA2774" t="b">
        <v>0</v>
      </c>
      <c r="EB2774" t="s">
        <v>137</v>
      </c>
    </row>
    <row r="2775" spans="1:132" x14ac:dyDescent="0.25">
      <c r="A2775">
        <v>147648935</v>
      </c>
      <c r="B2775">
        <v>9269</v>
      </c>
      <c r="C2775" t="s">
        <v>192</v>
      </c>
      <c r="D2775" t="s">
        <v>830</v>
      </c>
      <c r="E2775" t="s">
        <v>134</v>
      </c>
      <c r="F2775" t="s">
        <v>135</v>
      </c>
      <c r="G2775" t="s">
        <v>670</v>
      </c>
      <c r="H2775" t="s">
        <v>831</v>
      </c>
      <c r="I2775" t="s">
        <v>832</v>
      </c>
      <c r="J2775" t="s">
        <v>534</v>
      </c>
      <c r="K2775" t="s">
        <v>535</v>
      </c>
      <c r="L2775" t="s">
        <v>536</v>
      </c>
      <c r="M2775" t="s">
        <v>137</v>
      </c>
      <c r="N2775" t="s">
        <v>358</v>
      </c>
      <c r="O2775" t="s">
        <v>358</v>
      </c>
      <c r="P2775" s="1">
        <v>45667.041666666664</v>
      </c>
      <c r="Q2775" s="1">
        <v>45663.374305555553</v>
      </c>
      <c r="R2775" s="1">
        <v>45663.374305555553</v>
      </c>
      <c r="S2775" s="1">
        <v>45670.45</v>
      </c>
      <c r="T2775" s="1">
        <v>45670.45</v>
      </c>
      <c r="U2775" t="s">
        <v>5412</v>
      </c>
      <c r="V2775" t="s">
        <v>137</v>
      </c>
      <c r="W2775" t="s">
        <v>137</v>
      </c>
      <c r="X2775" t="s">
        <v>360</v>
      </c>
      <c r="Y2775" t="s">
        <v>361</v>
      </c>
      <c r="Z2775" t="s">
        <v>18243</v>
      </c>
      <c r="AA2775" t="s">
        <v>18244</v>
      </c>
      <c r="AB2775" t="s">
        <v>137</v>
      </c>
      <c r="AC2775" t="s">
        <v>835</v>
      </c>
      <c r="AD2775" s="2">
        <v>45670</v>
      </c>
      <c r="AE2775" t="s">
        <v>7101</v>
      </c>
      <c r="AF2775" t="s">
        <v>7102</v>
      </c>
      <c r="AG2775" t="s">
        <v>137</v>
      </c>
      <c r="AH2775" t="s">
        <v>137</v>
      </c>
      <c r="AI2775" t="s">
        <v>137</v>
      </c>
      <c r="AJ2775" t="s">
        <v>137</v>
      </c>
      <c r="AK2775" t="s">
        <v>137</v>
      </c>
      <c r="AL2775" s="2"/>
      <c r="AM2775" t="s">
        <v>137</v>
      </c>
      <c r="AN2775" t="s">
        <v>18245</v>
      </c>
      <c r="AO2775" t="s">
        <v>137</v>
      </c>
      <c r="AP2775" t="s">
        <v>18246</v>
      </c>
      <c r="AQ2775" t="s">
        <v>137</v>
      </c>
      <c r="AR2775" t="s">
        <v>137</v>
      </c>
      <c r="AS2775" t="s">
        <v>137</v>
      </c>
      <c r="AT2775" t="s">
        <v>137</v>
      </c>
      <c r="AU2775" t="s">
        <v>137</v>
      </c>
      <c r="AV2775" t="s">
        <v>137</v>
      </c>
      <c r="AW2775" t="s">
        <v>137</v>
      </c>
      <c r="AX2775" t="s">
        <v>137</v>
      </c>
      <c r="AY2775" t="s">
        <v>137</v>
      </c>
      <c r="AZ2775" t="s">
        <v>137</v>
      </c>
      <c r="BA2775" t="s">
        <v>137</v>
      </c>
      <c r="BB2775" t="s">
        <v>137</v>
      </c>
      <c r="BC2775" t="s">
        <v>137</v>
      </c>
      <c r="BD2775" t="s">
        <v>137</v>
      </c>
      <c r="BE2775" t="s">
        <v>137</v>
      </c>
      <c r="BF2775" t="s">
        <v>137</v>
      </c>
      <c r="BG2775" t="s">
        <v>137</v>
      </c>
      <c r="BH2775" t="s">
        <v>137</v>
      </c>
      <c r="BI2775" t="s">
        <v>137</v>
      </c>
      <c r="BJ2775" t="s">
        <v>137</v>
      </c>
      <c r="BK2775" t="s">
        <v>137</v>
      </c>
      <c r="BL2775" t="s">
        <v>137</v>
      </c>
      <c r="BM2775" t="s">
        <v>137</v>
      </c>
      <c r="BN2775" t="s">
        <v>137</v>
      </c>
      <c r="BO2775" t="s">
        <v>137</v>
      </c>
      <c r="BP2775" t="s">
        <v>137</v>
      </c>
      <c r="BQ2775" t="s">
        <v>137</v>
      </c>
      <c r="BR2775" t="s">
        <v>137</v>
      </c>
      <c r="BS2775" t="s">
        <v>137</v>
      </c>
      <c r="BT2775" t="s">
        <v>137</v>
      </c>
      <c r="BU2775" t="s">
        <v>137</v>
      </c>
      <c r="BW2775" t="s">
        <v>992</v>
      </c>
      <c r="BX2775" t="s">
        <v>18247</v>
      </c>
      <c r="BY2775" t="s">
        <v>18248</v>
      </c>
      <c r="BZ2775" t="s">
        <v>137</v>
      </c>
      <c r="CA2775" t="s">
        <v>137</v>
      </c>
      <c r="CB2775" t="s">
        <v>137</v>
      </c>
      <c r="CC2775" t="s">
        <v>137</v>
      </c>
      <c r="CD2775" t="s">
        <v>5420</v>
      </c>
      <c r="CE2775" t="s">
        <v>6725</v>
      </c>
      <c r="CF2775" t="s">
        <v>137</v>
      </c>
      <c r="CG2775" t="s">
        <v>910</v>
      </c>
      <c r="CH2775" t="s">
        <v>910</v>
      </c>
      <c r="CI2775" t="s">
        <v>910</v>
      </c>
      <c r="CJ2775" t="s">
        <v>137</v>
      </c>
      <c r="CK2775" t="s">
        <v>137</v>
      </c>
      <c r="CL2775" t="s">
        <v>137</v>
      </c>
      <c r="CM2775" t="s">
        <v>137</v>
      </c>
      <c r="CN2775" t="s">
        <v>137</v>
      </c>
      <c r="CO2775" t="s">
        <v>137</v>
      </c>
      <c r="CP2775" t="s">
        <v>137</v>
      </c>
      <c r="CQ2775" s="1">
        <v>45670.45</v>
      </c>
      <c r="CR2775" s="1">
        <v>45670.45</v>
      </c>
      <c r="CS2775" s="1">
        <v>45670.45</v>
      </c>
      <c r="CT2775" t="s">
        <v>2436</v>
      </c>
      <c r="CU2775" t="s">
        <v>18249</v>
      </c>
      <c r="CV2775" t="s">
        <v>18250</v>
      </c>
      <c r="CW2775" t="s">
        <v>18251</v>
      </c>
      <c r="CX2775" s="3"/>
      <c r="CY2775" s="3"/>
      <c r="CZ2775">
        <v>2</v>
      </c>
      <c r="DA2775" t="s">
        <v>18252</v>
      </c>
      <c r="DB2775" t="s">
        <v>137</v>
      </c>
      <c r="DC2775" t="s">
        <v>137</v>
      </c>
      <c r="DD2775" t="s">
        <v>137</v>
      </c>
      <c r="DE2775" t="s">
        <v>137</v>
      </c>
      <c r="DF2775" t="s">
        <v>18253</v>
      </c>
      <c r="DG2775" t="s">
        <v>900</v>
      </c>
      <c r="DH2775" t="s">
        <v>3080</v>
      </c>
      <c r="DI2775" t="s">
        <v>137</v>
      </c>
      <c r="DJ2775" t="s">
        <v>137</v>
      </c>
      <c r="DK2775">
        <v>0</v>
      </c>
      <c r="DL2775" t="s">
        <v>209</v>
      </c>
      <c r="DM2775" t="s">
        <v>137</v>
      </c>
      <c r="DN2775" t="s">
        <v>137</v>
      </c>
      <c r="DO2775" s="1">
        <v>45670.45</v>
      </c>
      <c r="DP2775" s="1"/>
      <c r="DQ2775" t="s">
        <v>534</v>
      </c>
      <c r="DR2775" t="s">
        <v>535</v>
      </c>
      <c r="DS2775" t="s">
        <v>536</v>
      </c>
      <c r="DT2775" t="s">
        <v>137</v>
      </c>
      <c r="DU2775" t="s">
        <v>137</v>
      </c>
      <c r="DV2775" t="s">
        <v>846</v>
      </c>
      <c r="DW2775" t="s">
        <v>137</v>
      </c>
      <c r="DX2775" t="s">
        <v>137</v>
      </c>
      <c r="DY2775" t="s">
        <v>137</v>
      </c>
      <c r="DZ2775" t="s">
        <v>148</v>
      </c>
      <c r="EA2775" t="b">
        <v>0</v>
      </c>
      <c r="EB2775" t="s">
        <v>137</v>
      </c>
    </row>
    <row r="2776" spans="1:132" x14ac:dyDescent="0.25">
      <c r="A2776">
        <v>147648680</v>
      </c>
      <c r="B2776">
        <v>9268</v>
      </c>
      <c r="C2776" t="s">
        <v>192</v>
      </c>
      <c r="D2776" t="s">
        <v>474</v>
      </c>
      <c r="E2776" t="s">
        <v>134</v>
      </c>
      <c r="F2776" t="s">
        <v>135</v>
      </c>
      <c r="G2776" t="s">
        <v>163</v>
      </c>
      <c r="H2776" t="s">
        <v>767</v>
      </c>
      <c r="I2776" t="s">
        <v>475</v>
      </c>
      <c r="J2776" t="s">
        <v>262</v>
      </c>
      <c r="K2776" t="s">
        <v>263</v>
      </c>
      <c r="L2776" t="s">
        <v>264</v>
      </c>
      <c r="M2776" t="s">
        <v>140</v>
      </c>
      <c r="N2776" t="s">
        <v>3732</v>
      </c>
      <c r="O2776" t="s">
        <v>3732</v>
      </c>
      <c r="P2776" s="1">
        <v>45667</v>
      </c>
      <c r="Q2776" s="1">
        <v>45663.372916666667</v>
      </c>
      <c r="R2776" s="1">
        <v>45663.372916666667</v>
      </c>
      <c r="S2776" s="1">
        <v>45672.615277777775</v>
      </c>
      <c r="T2776" s="1">
        <v>45672.615277777775</v>
      </c>
      <c r="U2776" t="s">
        <v>18254</v>
      </c>
      <c r="V2776" t="s">
        <v>137</v>
      </c>
      <c r="W2776" t="s">
        <v>137</v>
      </c>
      <c r="X2776" t="s">
        <v>144</v>
      </c>
      <c r="Y2776" t="s">
        <v>2572</v>
      </c>
      <c r="Z2776" t="s">
        <v>137</v>
      </c>
      <c r="AA2776" t="s">
        <v>2574</v>
      </c>
      <c r="AB2776" t="s">
        <v>137</v>
      </c>
      <c r="AC2776" t="s">
        <v>137</v>
      </c>
      <c r="AD2776" s="2"/>
      <c r="AE2776" t="s">
        <v>137</v>
      </c>
      <c r="AF2776" t="s">
        <v>137</v>
      </c>
      <c r="AG2776" t="s">
        <v>137</v>
      </c>
      <c r="AH2776" t="s">
        <v>137</v>
      </c>
      <c r="AI2776" t="s">
        <v>137</v>
      </c>
      <c r="AJ2776" t="s">
        <v>137</v>
      </c>
      <c r="AK2776" t="s">
        <v>137</v>
      </c>
      <c r="AL2776" s="2"/>
      <c r="AM2776" t="s">
        <v>137</v>
      </c>
      <c r="AN2776" t="s">
        <v>137</v>
      </c>
      <c r="AO2776" t="s">
        <v>137</v>
      </c>
      <c r="AP2776" t="s">
        <v>137</v>
      </c>
      <c r="AQ2776" t="s">
        <v>137</v>
      </c>
      <c r="AR2776" t="s">
        <v>137</v>
      </c>
      <c r="AS2776" t="s">
        <v>137</v>
      </c>
      <c r="AT2776" t="s">
        <v>137</v>
      </c>
      <c r="AU2776" t="s">
        <v>137</v>
      </c>
      <c r="AV2776" t="s">
        <v>137</v>
      </c>
      <c r="AW2776" t="s">
        <v>137</v>
      </c>
      <c r="AX2776" t="s">
        <v>137</v>
      </c>
      <c r="AY2776" t="s">
        <v>137</v>
      </c>
      <c r="AZ2776" t="s">
        <v>137</v>
      </c>
      <c r="BA2776" t="s">
        <v>137</v>
      </c>
      <c r="BB2776" t="s">
        <v>137</v>
      </c>
      <c r="BC2776" t="s">
        <v>137</v>
      </c>
      <c r="BD2776" t="s">
        <v>137</v>
      </c>
      <c r="BE2776" t="s">
        <v>137</v>
      </c>
      <c r="BF2776" t="s">
        <v>137</v>
      </c>
      <c r="BG2776" t="s">
        <v>137</v>
      </c>
      <c r="BH2776" t="s">
        <v>137</v>
      </c>
      <c r="BI2776" t="s">
        <v>137</v>
      </c>
      <c r="BJ2776" t="s">
        <v>137</v>
      </c>
      <c r="BK2776" t="s">
        <v>137</v>
      </c>
      <c r="BL2776" t="s">
        <v>137</v>
      </c>
      <c r="BM2776" t="s">
        <v>137</v>
      </c>
      <c r="BN2776" t="s">
        <v>137</v>
      </c>
      <c r="BO2776" t="s">
        <v>137</v>
      </c>
      <c r="BP2776" t="s">
        <v>137</v>
      </c>
      <c r="BQ2776" t="s">
        <v>137</v>
      </c>
      <c r="BR2776" t="s">
        <v>137</v>
      </c>
      <c r="BS2776" t="s">
        <v>137</v>
      </c>
      <c r="BT2776" t="s">
        <v>771</v>
      </c>
      <c r="BU2776" t="s">
        <v>771</v>
      </c>
      <c r="BW2776" t="s">
        <v>137</v>
      </c>
      <c r="BX2776" t="s">
        <v>137</v>
      </c>
      <c r="BY2776" t="s">
        <v>137</v>
      </c>
      <c r="BZ2776" t="s">
        <v>137</v>
      </c>
      <c r="CA2776" t="s">
        <v>137</v>
      </c>
      <c r="CB2776" t="s">
        <v>137</v>
      </c>
      <c r="CC2776" t="s">
        <v>137</v>
      </c>
      <c r="CD2776" t="s">
        <v>137</v>
      </c>
      <c r="CE2776" t="s">
        <v>137</v>
      </c>
      <c r="CF2776" t="s">
        <v>137</v>
      </c>
      <c r="CG2776" t="s">
        <v>137</v>
      </c>
      <c r="CH2776" t="s">
        <v>137</v>
      </c>
      <c r="CI2776" t="s">
        <v>137</v>
      </c>
      <c r="CJ2776" t="s">
        <v>137</v>
      </c>
      <c r="CK2776" t="s">
        <v>137</v>
      </c>
      <c r="CL2776" t="s">
        <v>137</v>
      </c>
      <c r="CM2776" t="s">
        <v>137</v>
      </c>
      <c r="CN2776" t="s">
        <v>137</v>
      </c>
      <c r="CO2776" t="s">
        <v>137</v>
      </c>
      <c r="CP2776" t="s">
        <v>137</v>
      </c>
      <c r="CQ2776" s="1">
        <v>45672.615277777775</v>
      </c>
      <c r="CR2776" s="1">
        <v>45672.615277777775</v>
      </c>
      <c r="CS2776" s="1">
        <v>45672.615277777775</v>
      </c>
      <c r="CT2776" t="s">
        <v>137</v>
      </c>
      <c r="CU2776" t="s">
        <v>137</v>
      </c>
      <c r="CV2776" t="s">
        <v>18255</v>
      </c>
      <c r="CW2776" t="s">
        <v>18256</v>
      </c>
      <c r="CX2776" s="3"/>
      <c r="CY2776" s="3"/>
      <c r="CZ2776">
        <v>1</v>
      </c>
      <c r="DA2776" t="s">
        <v>11411</v>
      </c>
      <c r="DB2776" t="s">
        <v>137</v>
      </c>
      <c r="DC2776" t="s">
        <v>137</v>
      </c>
      <c r="DD2776" t="s">
        <v>137</v>
      </c>
      <c r="DE2776" t="s">
        <v>137</v>
      </c>
      <c r="DF2776" t="s">
        <v>18257</v>
      </c>
      <c r="DG2776" t="s">
        <v>900</v>
      </c>
      <c r="DH2776" t="s">
        <v>4768</v>
      </c>
      <c r="DI2776" t="s">
        <v>137</v>
      </c>
      <c r="DJ2776" t="s">
        <v>137</v>
      </c>
      <c r="DK2776">
        <v>0</v>
      </c>
      <c r="DL2776" t="s">
        <v>209</v>
      </c>
      <c r="DM2776" t="s">
        <v>18258</v>
      </c>
      <c r="DN2776" t="s">
        <v>137</v>
      </c>
      <c r="DO2776" s="1">
        <v>45672.615277777775</v>
      </c>
      <c r="DP2776" s="1"/>
      <c r="DQ2776" t="s">
        <v>262</v>
      </c>
      <c r="DR2776" t="s">
        <v>263</v>
      </c>
      <c r="DS2776" t="s">
        <v>264</v>
      </c>
      <c r="DT2776" t="s">
        <v>137</v>
      </c>
      <c r="DU2776" t="s">
        <v>137</v>
      </c>
      <c r="DV2776" t="s">
        <v>140</v>
      </c>
      <c r="DW2776" t="s">
        <v>137</v>
      </c>
      <c r="DX2776" t="s">
        <v>17529</v>
      </c>
      <c r="DY2776" t="s">
        <v>137</v>
      </c>
      <c r="DZ2776" t="s">
        <v>148</v>
      </c>
      <c r="EA2776" t="b">
        <v>0</v>
      </c>
      <c r="EB2776" t="s">
        <v>137</v>
      </c>
    </row>
    <row r="2777" spans="1:132" x14ac:dyDescent="0.25">
      <c r="A2777">
        <v>147646414</v>
      </c>
      <c r="B2777">
        <v>9267</v>
      </c>
      <c r="C2777" t="s">
        <v>192</v>
      </c>
      <c r="D2777" t="s">
        <v>729</v>
      </c>
      <c r="E2777" t="s">
        <v>134</v>
      </c>
      <c r="F2777" t="s">
        <v>162</v>
      </c>
      <c r="G2777" t="s">
        <v>163</v>
      </c>
      <c r="H2777" t="s">
        <v>137</v>
      </c>
      <c r="I2777" t="s">
        <v>18259</v>
      </c>
      <c r="J2777" t="s">
        <v>139</v>
      </c>
      <c r="K2777" t="s">
        <v>140</v>
      </c>
      <c r="L2777" t="s">
        <v>141</v>
      </c>
      <c r="M2777" t="s">
        <v>137</v>
      </c>
      <c r="N2777" t="s">
        <v>12176</v>
      </c>
      <c r="O2777" t="s">
        <v>12176</v>
      </c>
      <c r="P2777" s="1"/>
      <c r="Q2777" s="1">
        <v>45663.357638888891</v>
      </c>
      <c r="R2777" s="1">
        <v>45663.357638888891</v>
      </c>
      <c r="S2777" s="1">
        <v>45663.690972222219</v>
      </c>
      <c r="T2777" s="1">
        <v>45663.690972222219</v>
      </c>
      <c r="U2777" t="s">
        <v>166</v>
      </c>
      <c r="V2777" t="s">
        <v>137</v>
      </c>
      <c r="W2777" t="s">
        <v>137</v>
      </c>
      <c r="X2777" t="s">
        <v>137</v>
      </c>
      <c r="Y2777" t="s">
        <v>137</v>
      </c>
      <c r="Z2777" t="s">
        <v>137</v>
      </c>
      <c r="AA2777" t="s">
        <v>137</v>
      </c>
      <c r="AB2777" t="s">
        <v>137</v>
      </c>
      <c r="AC2777" t="s">
        <v>137</v>
      </c>
      <c r="AD2777" s="2"/>
      <c r="AE2777" t="s">
        <v>137</v>
      </c>
      <c r="AF2777" t="s">
        <v>137</v>
      </c>
      <c r="AG2777" t="s">
        <v>137</v>
      </c>
      <c r="AH2777" t="s">
        <v>137</v>
      </c>
      <c r="AI2777" t="s">
        <v>137</v>
      </c>
      <c r="AJ2777" t="s">
        <v>137</v>
      </c>
      <c r="AK2777" t="s">
        <v>137</v>
      </c>
      <c r="AL2777" s="2"/>
      <c r="AM2777" t="s">
        <v>137</v>
      </c>
      <c r="AN2777" t="s">
        <v>137</v>
      </c>
      <c r="AO2777" t="s">
        <v>137</v>
      </c>
      <c r="AP2777" t="s">
        <v>137</v>
      </c>
      <c r="AQ2777" t="s">
        <v>137</v>
      </c>
      <c r="AR2777" t="s">
        <v>137</v>
      </c>
      <c r="AS2777" t="s">
        <v>137</v>
      </c>
      <c r="AT2777" t="s">
        <v>137</v>
      </c>
      <c r="AU2777" t="s">
        <v>137</v>
      </c>
      <c r="AV2777" t="s">
        <v>137</v>
      </c>
      <c r="AW2777" t="s">
        <v>137</v>
      </c>
      <c r="AX2777" t="s">
        <v>137</v>
      </c>
      <c r="AY2777" t="s">
        <v>137</v>
      </c>
      <c r="AZ2777" t="s">
        <v>137</v>
      </c>
      <c r="BA2777" t="s">
        <v>137</v>
      </c>
      <c r="BB2777" t="s">
        <v>137</v>
      </c>
      <c r="BC2777" t="s">
        <v>137</v>
      </c>
      <c r="BD2777" t="s">
        <v>137</v>
      </c>
      <c r="BE2777" t="s">
        <v>137</v>
      </c>
      <c r="BF2777" t="s">
        <v>137</v>
      </c>
      <c r="BG2777" t="s">
        <v>137</v>
      </c>
      <c r="BH2777" t="s">
        <v>137</v>
      </c>
      <c r="BI2777" t="s">
        <v>137</v>
      </c>
      <c r="BJ2777" t="s">
        <v>137</v>
      </c>
      <c r="BK2777" t="s">
        <v>137</v>
      </c>
      <c r="BL2777" t="s">
        <v>137</v>
      </c>
      <c r="BM2777" t="s">
        <v>137</v>
      </c>
      <c r="BN2777" t="s">
        <v>137</v>
      </c>
      <c r="BO2777" t="s">
        <v>137</v>
      </c>
      <c r="BP2777" t="s">
        <v>137</v>
      </c>
      <c r="BQ2777" t="s">
        <v>137</v>
      </c>
      <c r="BR2777" t="s">
        <v>137</v>
      </c>
      <c r="BS2777" t="s">
        <v>137</v>
      </c>
      <c r="BT2777" t="s">
        <v>137</v>
      </c>
      <c r="BU2777" t="s">
        <v>137</v>
      </c>
      <c r="BW2777" t="s">
        <v>137</v>
      </c>
      <c r="BX2777" t="s">
        <v>137</v>
      </c>
      <c r="BY2777" t="s">
        <v>137</v>
      </c>
      <c r="BZ2777" t="s">
        <v>137</v>
      </c>
      <c r="CA2777" t="s">
        <v>137</v>
      </c>
      <c r="CB2777" t="s">
        <v>137</v>
      </c>
      <c r="CC2777" t="s">
        <v>137</v>
      </c>
      <c r="CD2777" t="s">
        <v>137</v>
      </c>
      <c r="CE2777" t="s">
        <v>137</v>
      </c>
      <c r="CF2777" t="s">
        <v>137</v>
      </c>
      <c r="CG2777" t="s">
        <v>137</v>
      </c>
      <c r="CH2777" t="s">
        <v>137</v>
      </c>
      <c r="CI2777" t="s">
        <v>137</v>
      </c>
      <c r="CJ2777" t="s">
        <v>137</v>
      </c>
      <c r="CK2777" t="s">
        <v>137</v>
      </c>
      <c r="CL2777" t="s">
        <v>137</v>
      </c>
      <c r="CM2777" t="s">
        <v>137</v>
      </c>
      <c r="CN2777" t="s">
        <v>137</v>
      </c>
      <c r="CO2777" t="s">
        <v>137</v>
      </c>
      <c r="CP2777" t="s">
        <v>137</v>
      </c>
      <c r="CQ2777" s="1">
        <v>45663.690972222219</v>
      </c>
      <c r="CR2777" s="1">
        <v>45663.690972222219</v>
      </c>
      <c r="CS2777" s="1">
        <v>45663.690972222219</v>
      </c>
      <c r="CT2777" t="s">
        <v>137</v>
      </c>
      <c r="CU2777" t="s">
        <v>137</v>
      </c>
      <c r="CV2777" t="s">
        <v>18260</v>
      </c>
      <c r="CW2777" t="s">
        <v>18261</v>
      </c>
      <c r="CX2777" s="3"/>
      <c r="CY2777" s="3"/>
      <c r="DA2777" t="s">
        <v>137</v>
      </c>
      <c r="DB2777" t="s">
        <v>137</v>
      </c>
      <c r="DC2777" t="s">
        <v>137</v>
      </c>
      <c r="DD2777" t="s">
        <v>137</v>
      </c>
      <c r="DE2777" t="s">
        <v>137</v>
      </c>
      <c r="DF2777" t="s">
        <v>137</v>
      </c>
      <c r="DG2777" t="s">
        <v>137</v>
      </c>
      <c r="DH2777" t="s">
        <v>137</v>
      </c>
      <c r="DI2777" t="s">
        <v>137</v>
      </c>
      <c r="DJ2777" t="s">
        <v>137</v>
      </c>
      <c r="DK2777">
        <v>0</v>
      </c>
      <c r="DL2777" t="s">
        <v>209</v>
      </c>
      <c r="DM2777" t="s">
        <v>18262</v>
      </c>
      <c r="DN2777" t="s">
        <v>137</v>
      </c>
      <c r="DO2777" s="1">
        <v>45663.690972222219</v>
      </c>
      <c r="DP2777" s="1"/>
      <c r="DQ2777" t="s">
        <v>262</v>
      </c>
      <c r="DR2777" t="s">
        <v>263</v>
      </c>
      <c r="DS2777" t="s">
        <v>264</v>
      </c>
      <c r="DT2777" t="s">
        <v>18263</v>
      </c>
      <c r="DU2777" t="s">
        <v>137</v>
      </c>
      <c r="DV2777" t="s">
        <v>137</v>
      </c>
      <c r="DW2777" t="s">
        <v>137</v>
      </c>
      <c r="DX2777" t="s">
        <v>18264</v>
      </c>
      <c r="DY2777" t="s">
        <v>137</v>
      </c>
      <c r="DZ2777" t="s">
        <v>168</v>
      </c>
      <c r="EA2777" t="b">
        <v>0</v>
      </c>
      <c r="EB2777" t="s">
        <v>137</v>
      </c>
    </row>
    <row r="2778" spans="1:132" x14ac:dyDescent="0.25">
      <c r="A2778">
        <v>147644811</v>
      </c>
      <c r="B2778">
        <v>9266</v>
      </c>
      <c r="C2778" t="s">
        <v>192</v>
      </c>
      <c r="D2778" t="s">
        <v>18265</v>
      </c>
      <c r="E2778" t="s">
        <v>134</v>
      </c>
      <c r="F2778" t="s">
        <v>135</v>
      </c>
      <c r="G2778" t="s">
        <v>136</v>
      </c>
      <c r="H2778" t="s">
        <v>137</v>
      </c>
      <c r="I2778" t="s">
        <v>18266</v>
      </c>
      <c r="J2778" t="s">
        <v>13846</v>
      </c>
      <c r="K2778" t="s">
        <v>13847</v>
      </c>
      <c r="L2778" t="s">
        <v>13848</v>
      </c>
      <c r="M2778" t="s">
        <v>137</v>
      </c>
      <c r="N2778" t="s">
        <v>1144</v>
      </c>
      <c r="O2778" t="s">
        <v>1144</v>
      </c>
      <c r="P2778" s="1">
        <v>45663</v>
      </c>
      <c r="Q2778" s="1">
        <v>45663.345138888886</v>
      </c>
      <c r="R2778" s="1">
        <v>45663.345138888886</v>
      </c>
      <c r="S2778" s="1">
        <v>45663.513194444444</v>
      </c>
      <c r="T2778" s="1">
        <v>45663.513194444444</v>
      </c>
      <c r="U2778" t="s">
        <v>2703</v>
      </c>
      <c r="V2778" t="s">
        <v>137</v>
      </c>
      <c r="W2778" t="s">
        <v>137</v>
      </c>
      <c r="X2778" t="s">
        <v>155</v>
      </c>
      <c r="Y2778" t="s">
        <v>606</v>
      </c>
      <c r="Z2778" t="s">
        <v>137</v>
      </c>
      <c r="AA2778" t="s">
        <v>137</v>
      </c>
      <c r="AB2778" t="s">
        <v>137</v>
      </c>
      <c r="AC2778" t="s">
        <v>137</v>
      </c>
      <c r="AD2778" s="2"/>
      <c r="AE2778" t="s">
        <v>137</v>
      </c>
      <c r="AF2778" t="s">
        <v>137</v>
      </c>
      <c r="AG2778" t="s">
        <v>137</v>
      </c>
      <c r="AH2778" t="s">
        <v>137</v>
      </c>
      <c r="AI2778" t="s">
        <v>137</v>
      </c>
      <c r="AJ2778" t="s">
        <v>137</v>
      </c>
      <c r="AK2778" t="s">
        <v>137</v>
      </c>
      <c r="AL2778" s="2"/>
      <c r="AM2778" t="s">
        <v>137</v>
      </c>
      <c r="AN2778" t="s">
        <v>137</v>
      </c>
      <c r="AO2778" t="s">
        <v>137</v>
      </c>
      <c r="AP2778" t="s">
        <v>137</v>
      </c>
      <c r="AQ2778" t="s">
        <v>137</v>
      </c>
      <c r="AR2778" t="s">
        <v>137</v>
      </c>
      <c r="AS2778" t="s">
        <v>137</v>
      </c>
      <c r="AT2778" t="s">
        <v>137</v>
      </c>
      <c r="AU2778" t="s">
        <v>137</v>
      </c>
      <c r="AV2778" t="s">
        <v>137</v>
      </c>
      <c r="AW2778" t="s">
        <v>137</v>
      </c>
      <c r="AX2778" t="s">
        <v>137</v>
      </c>
      <c r="AY2778" t="s">
        <v>137</v>
      </c>
      <c r="AZ2778" t="s">
        <v>137</v>
      </c>
      <c r="BA2778" t="s">
        <v>137</v>
      </c>
      <c r="BB2778" t="s">
        <v>137</v>
      </c>
      <c r="BC2778" t="s">
        <v>137</v>
      </c>
      <c r="BD2778" t="s">
        <v>137</v>
      </c>
      <c r="BE2778" t="s">
        <v>137</v>
      </c>
      <c r="BF2778" t="s">
        <v>137</v>
      </c>
      <c r="BG2778" t="s">
        <v>137</v>
      </c>
      <c r="BH2778" t="s">
        <v>137</v>
      </c>
      <c r="BI2778" t="s">
        <v>137</v>
      </c>
      <c r="BJ2778" t="s">
        <v>137</v>
      </c>
      <c r="BK2778" t="s">
        <v>137</v>
      </c>
      <c r="BL2778" t="s">
        <v>137</v>
      </c>
      <c r="BM2778" t="s">
        <v>137</v>
      </c>
      <c r="BN2778" t="s">
        <v>137</v>
      </c>
      <c r="BO2778" t="s">
        <v>137</v>
      </c>
      <c r="BP2778" t="s">
        <v>137</v>
      </c>
      <c r="BQ2778" t="s">
        <v>137</v>
      </c>
      <c r="BR2778" t="s">
        <v>137</v>
      </c>
      <c r="BS2778" t="s">
        <v>137</v>
      </c>
      <c r="BT2778" t="s">
        <v>471</v>
      </c>
      <c r="BU2778" t="s">
        <v>471</v>
      </c>
      <c r="BW2778" t="s">
        <v>137</v>
      </c>
      <c r="BX2778" t="s">
        <v>137</v>
      </c>
      <c r="BY2778" t="s">
        <v>137</v>
      </c>
      <c r="BZ2778" t="s">
        <v>137</v>
      </c>
      <c r="CA2778" t="s">
        <v>137</v>
      </c>
      <c r="CB2778" t="s">
        <v>137</v>
      </c>
      <c r="CC2778" t="s">
        <v>137</v>
      </c>
      <c r="CD2778" t="s">
        <v>137</v>
      </c>
      <c r="CE2778" t="s">
        <v>137</v>
      </c>
      <c r="CF2778" t="s">
        <v>137</v>
      </c>
      <c r="CG2778" t="s">
        <v>137</v>
      </c>
      <c r="CH2778" t="s">
        <v>137</v>
      </c>
      <c r="CI2778" t="s">
        <v>137</v>
      </c>
      <c r="CJ2778" t="s">
        <v>137</v>
      </c>
      <c r="CK2778" t="s">
        <v>137</v>
      </c>
      <c r="CL2778" t="s">
        <v>137</v>
      </c>
      <c r="CM2778" t="s">
        <v>137</v>
      </c>
      <c r="CN2778" t="s">
        <v>137</v>
      </c>
      <c r="CO2778" t="s">
        <v>137</v>
      </c>
      <c r="CP2778" t="s">
        <v>137</v>
      </c>
      <c r="CQ2778" s="1">
        <v>45663.513194444444</v>
      </c>
      <c r="CR2778" s="1">
        <v>45663.513194444444</v>
      </c>
      <c r="CS2778" s="1">
        <v>45663.513194444444</v>
      </c>
      <c r="CT2778" t="s">
        <v>137</v>
      </c>
      <c r="CU2778" t="s">
        <v>137</v>
      </c>
      <c r="CV2778" t="s">
        <v>18267</v>
      </c>
      <c r="CW2778" t="s">
        <v>18268</v>
      </c>
      <c r="CX2778" s="3"/>
      <c r="CY2778" s="3"/>
      <c r="CZ2778">
        <v>1</v>
      </c>
      <c r="DA2778" t="s">
        <v>137</v>
      </c>
      <c r="DB2778" t="s">
        <v>137</v>
      </c>
      <c r="DC2778" t="s">
        <v>137</v>
      </c>
      <c r="DD2778" t="s">
        <v>137</v>
      </c>
      <c r="DE2778" t="s">
        <v>137</v>
      </c>
      <c r="DF2778" t="s">
        <v>137</v>
      </c>
      <c r="DG2778" t="s">
        <v>137</v>
      </c>
      <c r="DH2778" t="s">
        <v>137</v>
      </c>
      <c r="DI2778" t="s">
        <v>137</v>
      </c>
      <c r="DJ2778" t="s">
        <v>137</v>
      </c>
      <c r="DK2778">
        <v>0</v>
      </c>
      <c r="DL2778" t="s">
        <v>209</v>
      </c>
      <c r="DM2778" t="s">
        <v>18269</v>
      </c>
      <c r="DN2778" t="s">
        <v>137</v>
      </c>
      <c r="DO2778" s="1">
        <v>45663.513194444444</v>
      </c>
      <c r="DP2778" s="1"/>
      <c r="DQ2778" t="s">
        <v>13846</v>
      </c>
      <c r="DR2778" t="s">
        <v>13847</v>
      </c>
      <c r="DS2778" t="s">
        <v>13848</v>
      </c>
      <c r="DT2778" t="s">
        <v>137</v>
      </c>
      <c r="DU2778" t="s">
        <v>137</v>
      </c>
      <c r="DV2778" t="s">
        <v>137</v>
      </c>
      <c r="DW2778" t="s">
        <v>137</v>
      </c>
      <c r="DX2778" t="s">
        <v>137</v>
      </c>
      <c r="DY2778" t="s">
        <v>137</v>
      </c>
      <c r="DZ2778" t="s">
        <v>168</v>
      </c>
      <c r="EA2778" t="b">
        <v>0</v>
      </c>
      <c r="EB2778" t="s">
        <v>137</v>
      </c>
    </row>
    <row r="2779" spans="1:132" x14ac:dyDescent="0.25">
      <c r="A2779">
        <v>147643199</v>
      </c>
      <c r="B2779">
        <v>9265</v>
      </c>
      <c r="C2779" t="s">
        <v>192</v>
      </c>
      <c r="D2779" t="s">
        <v>18270</v>
      </c>
      <c r="E2779" t="s">
        <v>134</v>
      </c>
      <c r="F2779" t="s">
        <v>162</v>
      </c>
      <c r="G2779" t="s">
        <v>163</v>
      </c>
      <c r="H2779" t="s">
        <v>137</v>
      </c>
      <c r="I2779" t="s">
        <v>18271</v>
      </c>
      <c r="J2779" t="s">
        <v>150</v>
      </c>
      <c r="K2779" t="s">
        <v>151</v>
      </c>
      <c r="L2779" t="s">
        <v>152</v>
      </c>
      <c r="M2779" t="s">
        <v>137</v>
      </c>
      <c r="N2779" t="s">
        <v>165</v>
      </c>
      <c r="O2779" t="s">
        <v>165</v>
      </c>
      <c r="P2779" s="1"/>
      <c r="Q2779" s="1">
        <v>45663.331250000003</v>
      </c>
      <c r="R2779" s="1">
        <v>45663.331250000003</v>
      </c>
      <c r="S2779" s="1">
        <v>45663.515277777777</v>
      </c>
      <c r="T2779" s="1">
        <v>45663.515277777777</v>
      </c>
      <c r="U2779" t="s">
        <v>166</v>
      </c>
      <c r="V2779" t="s">
        <v>137</v>
      </c>
      <c r="W2779" t="s">
        <v>137</v>
      </c>
      <c r="X2779" t="s">
        <v>137</v>
      </c>
      <c r="Y2779" t="s">
        <v>137</v>
      </c>
      <c r="Z2779" t="s">
        <v>137</v>
      </c>
      <c r="AA2779" t="s">
        <v>137</v>
      </c>
      <c r="AB2779" t="s">
        <v>137</v>
      </c>
      <c r="AC2779" t="s">
        <v>137</v>
      </c>
      <c r="AD2779" s="2"/>
      <c r="AE2779" t="s">
        <v>137</v>
      </c>
      <c r="AF2779" t="s">
        <v>137</v>
      </c>
      <c r="AG2779" t="s">
        <v>137</v>
      </c>
      <c r="AH2779" t="s">
        <v>137</v>
      </c>
      <c r="AI2779" t="s">
        <v>137</v>
      </c>
      <c r="AJ2779" t="s">
        <v>137</v>
      </c>
      <c r="AK2779" t="s">
        <v>137</v>
      </c>
      <c r="AL2779" s="2"/>
      <c r="AM2779" t="s">
        <v>137</v>
      </c>
      <c r="AN2779" t="s">
        <v>137</v>
      </c>
      <c r="AO2779" t="s">
        <v>137</v>
      </c>
      <c r="AP2779" t="s">
        <v>137</v>
      </c>
      <c r="AQ2779" t="s">
        <v>137</v>
      </c>
      <c r="AR2779" t="s">
        <v>137</v>
      </c>
      <c r="AS2779" t="s">
        <v>137</v>
      </c>
      <c r="AT2779" t="s">
        <v>137</v>
      </c>
      <c r="AU2779" t="s">
        <v>137</v>
      </c>
      <c r="AV2779" t="s">
        <v>137</v>
      </c>
      <c r="AW2779" t="s">
        <v>137</v>
      </c>
      <c r="AX2779" t="s">
        <v>137</v>
      </c>
      <c r="AY2779" t="s">
        <v>137</v>
      </c>
      <c r="AZ2779" t="s">
        <v>137</v>
      </c>
      <c r="BA2779" t="s">
        <v>137</v>
      </c>
      <c r="BB2779" t="s">
        <v>137</v>
      </c>
      <c r="BC2779" t="s">
        <v>137</v>
      </c>
      <c r="BD2779" t="s">
        <v>137</v>
      </c>
      <c r="BE2779" t="s">
        <v>137</v>
      </c>
      <c r="BF2779" t="s">
        <v>137</v>
      </c>
      <c r="BG2779" t="s">
        <v>137</v>
      </c>
      <c r="BH2779" t="s">
        <v>137</v>
      </c>
      <c r="BI2779" t="s">
        <v>137</v>
      </c>
      <c r="BJ2779" t="s">
        <v>137</v>
      </c>
      <c r="BK2779" t="s">
        <v>137</v>
      </c>
      <c r="BL2779" t="s">
        <v>137</v>
      </c>
      <c r="BM2779" t="s">
        <v>137</v>
      </c>
      <c r="BN2779" t="s">
        <v>137</v>
      </c>
      <c r="BO2779" t="s">
        <v>137</v>
      </c>
      <c r="BP2779" t="s">
        <v>137</v>
      </c>
      <c r="BQ2779" t="s">
        <v>137</v>
      </c>
      <c r="BR2779" t="s">
        <v>137</v>
      </c>
      <c r="BS2779" t="s">
        <v>137</v>
      </c>
      <c r="BT2779" t="s">
        <v>137</v>
      </c>
      <c r="BU2779" t="s">
        <v>137</v>
      </c>
      <c r="BW2779" t="s">
        <v>137</v>
      </c>
      <c r="BX2779" t="s">
        <v>137</v>
      </c>
      <c r="BY2779" t="s">
        <v>137</v>
      </c>
      <c r="BZ2779" t="s">
        <v>137</v>
      </c>
      <c r="CA2779" t="s">
        <v>137</v>
      </c>
      <c r="CB2779" t="s">
        <v>137</v>
      </c>
      <c r="CC2779" t="s">
        <v>137</v>
      </c>
      <c r="CD2779" t="s">
        <v>137</v>
      </c>
      <c r="CE2779" t="s">
        <v>137</v>
      </c>
      <c r="CF2779" t="s">
        <v>137</v>
      </c>
      <c r="CG2779" t="s">
        <v>137</v>
      </c>
      <c r="CH2779" t="s">
        <v>137</v>
      </c>
      <c r="CI2779" t="s">
        <v>137</v>
      </c>
      <c r="CJ2779" t="s">
        <v>137</v>
      </c>
      <c r="CK2779" t="s">
        <v>137</v>
      </c>
      <c r="CL2779" t="s">
        <v>137</v>
      </c>
      <c r="CM2779" t="s">
        <v>137</v>
      </c>
      <c r="CN2779" t="s">
        <v>137</v>
      </c>
      <c r="CO2779" t="s">
        <v>137</v>
      </c>
      <c r="CP2779" t="s">
        <v>137</v>
      </c>
      <c r="CQ2779" s="1">
        <v>45663.515277777777</v>
      </c>
      <c r="CR2779" s="1">
        <v>45663.515277777777</v>
      </c>
      <c r="CS2779" s="1">
        <v>45663.515277777777</v>
      </c>
      <c r="CT2779" t="s">
        <v>137</v>
      </c>
      <c r="CU2779" t="s">
        <v>137</v>
      </c>
      <c r="CV2779" t="s">
        <v>18272</v>
      </c>
      <c r="CW2779" t="s">
        <v>18273</v>
      </c>
      <c r="CX2779" s="3"/>
      <c r="CY2779" s="3"/>
      <c r="CZ2779">
        <v>1</v>
      </c>
      <c r="DA2779" t="s">
        <v>137</v>
      </c>
      <c r="DB2779" t="s">
        <v>137</v>
      </c>
      <c r="DC2779" t="s">
        <v>137</v>
      </c>
      <c r="DD2779" t="s">
        <v>137</v>
      </c>
      <c r="DE2779" t="s">
        <v>137</v>
      </c>
      <c r="DF2779" t="s">
        <v>137</v>
      </c>
      <c r="DG2779" t="s">
        <v>137</v>
      </c>
      <c r="DH2779" t="s">
        <v>137</v>
      </c>
      <c r="DI2779" t="s">
        <v>137</v>
      </c>
      <c r="DJ2779" t="s">
        <v>137</v>
      </c>
      <c r="DK2779">
        <v>0</v>
      </c>
      <c r="DL2779" t="s">
        <v>209</v>
      </c>
      <c r="DM2779" t="s">
        <v>18274</v>
      </c>
      <c r="DN2779" t="s">
        <v>137</v>
      </c>
      <c r="DO2779" s="1">
        <v>45663.515277777777</v>
      </c>
      <c r="DP2779" s="1"/>
      <c r="DQ2779" t="s">
        <v>13846</v>
      </c>
      <c r="DR2779" t="s">
        <v>13847</v>
      </c>
      <c r="DS2779" t="s">
        <v>13848</v>
      </c>
      <c r="DT2779" t="s">
        <v>18275</v>
      </c>
      <c r="DU2779" t="s">
        <v>137</v>
      </c>
      <c r="DV2779" t="s">
        <v>137</v>
      </c>
      <c r="DW2779" t="s">
        <v>137</v>
      </c>
      <c r="DX2779" t="s">
        <v>829</v>
      </c>
      <c r="DY2779" t="s">
        <v>137</v>
      </c>
      <c r="DZ2779" t="s">
        <v>168</v>
      </c>
      <c r="EA2779" t="b">
        <v>0</v>
      </c>
      <c r="EB2779" t="s">
        <v>137</v>
      </c>
    </row>
    <row r="2780" spans="1:132" x14ac:dyDescent="0.25">
      <c r="A2780">
        <v>147637884</v>
      </c>
      <c r="B2780">
        <v>9264</v>
      </c>
      <c r="C2780" t="s">
        <v>192</v>
      </c>
      <c r="D2780" t="s">
        <v>18276</v>
      </c>
      <c r="E2780" t="s">
        <v>134</v>
      </c>
      <c r="F2780" t="s">
        <v>162</v>
      </c>
      <c r="G2780" t="s">
        <v>163</v>
      </c>
      <c r="H2780" t="s">
        <v>137</v>
      </c>
      <c r="I2780" t="s">
        <v>18277</v>
      </c>
      <c r="J2780" t="s">
        <v>139</v>
      </c>
      <c r="K2780" t="s">
        <v>140</v>
      </c>
      <c r="L2780" t="s">
        <v>141</v>
      </c>
      <c r="M2780" t="s">
        <v>137</v>
      </c>
      <c r="N2780" t="s">
        <v>165</v>
      </c>
      <c r="O2780" t="s">
        <v>165</v>
      </c>
      <c r="P2780" s="1"/>
      <c r="Q2780" s="1">
        <v>45663.213888888888</v>
      </c>
      <c r="R2780" s="1">
        <v>45663.213888888888</v>
      </c>
      <c r="S2780" s="1">
        <v>45663.406944444447</v>
      </c>
      <c r="T2780" s="1">
        <v>45663.406944444447</v>
      </c>
      <c r="U2780" t="s">
        <v>166</v>
      </c>
      <c r="V2780" t="s">
        <v>137</v>
      </c>
      <c r="W2780" t="s">
        <v>137</v>
      </c>
      <c r="X2780" t="s">
        <v>137</v>
      </c>
      <c r="Y2780" t="s">
        <v>137</v>
      </c>
      <c r="Z2780" t="s">
        <v>137</v>
      </c>
      <c r="AA2780" t="s">
        <v>137</v>
      </c>
      <c r="AB2780" t="s">
        <v>137</v>
      </c>
      <c r="AC2780" t="s">
        <v>137</v>
      </c>
      <c r="AD2780" s="2"/>
      <c r="AE2780" t="s">
        <v>137</v>
      </c>
      <c r="AF2780" t="s">
        <v>137</v>
      </c>
      <c r="AG2780" t="s">
        <v>137</v>
      </c>
      <c r="AH2780" t="s">
        <v>137</v>
      </c>
      <c r="AI2780" t="s">
        <v>137</v>
      </c>
      <c r="AJ2780" t="s">
        <v>137</v>
      </c>
      <c r="AK2780" t="s">
        <v>137</v>
      </c>
      <c r="AL2780" s="2"/>
      <c r="AM2780" t="s">
        <v>137</v>
      </c>
      <c r="AN2780" t="s">
        <v>137</v>
      </c>
      <c r="AO2780" t="s">
        <v>137</v>
      </c>
      <c r="AP2780" t="s">
        <v>137</v>
      </c>
      <c r="AQ2780" t="s">
        <v>137</v>
      </c>
      <c r="AR2780" t="s">
        <v>137</v>
      </c>
      <c r="AS2780" t="s">
        <v>137</v>
      </c>
      <c r="AT2780" t="s">
        <v>137</v>
      </c>
      <c r="AU2780" t="s">
        <v>137</v>
      </c>
      <c r="AV2780" t="s">
        <v>137</v>
      </c>
      <c r="AW2780" t="s">
        <v>137</v>
      </c>
      <c r="AX2780" t="s">
        <v>137</v>
      </c>
      <c r="AY2780" t="s">
        <v>137</v>
      </c>
      <c r="AZ2780" t="s">
        <v>137</v>
      </c>
      <c r="BA2780" t="s">
        <v>137</v>
      </c>
      <c r="BB2780" t="s">
        <v>137</v>
      </c>
      <c r="BC2780" t="s">
        <v>137</v>
      </c>
      <c r="BD2780" t="s">
        <v>137</v>
      </c>
      <c r="BE2780" t="s">
        <v>137</v>
      </c>
      <c r="BF2780" t="s">
        <v>137</v>
      </c>
      <c r="BG2780" t="s">
        <v>137</v>
      </c>
      <c r="BH2780" t="s">
        <v>137</v>
      </c>
      <c r="BI2780" t="s">
        <v>137</v>
      </c>
      <c r="BJ2780" t="s">
        <v>137</v>
      </c>
      <c r="BK2780" t="s">
        <v>137</v>
      </c>
      <c r="BL2780" t="s">
        <v>137</v>
      </c>
      <c r="BM2780" t="s">
        <v>137</v>
      </c>
      <c r="BN2780" t="s">
        <v>137</v>
      </c>
      <c r="BO2780" t="s">
        <v>137</v>
      </c>
      <c r="BP2780" t="s">
        <v>137</v>
      </c>
      <c r="BQ2780" t="s">
        <v>137</v>
      </c>
      <c r="BR2780" t="s">
        <v>137</v>
      </c>
      <c r="BS2780" t="s">
        <v>137</v>
      </c>
      <c r="BT2780" t="s">
        <v>137</v>
      </c>
      <c r="BU2780" t="s">
        <v>137</v>
      </c>
      <c r="BW2780" t="s">
        <v>137</v>
      </c>
      <c r="BX2780" t="s">
        <v>137</v>
      </c>
      <c r="BY2780" t="s">
        <v>137</v>
      </c>
      <c r="BZ2780" t="s">
        <v>137</v>
      </c>
      <c r="CA2780" t="s">
        <v>137</v>
      </c>
      <c r="CB2780" t="s">
        <v>137</v>
      </c>
      <c r="CC2780" t="s">
        <v>137</v>
      </c>
      <c r="CD2780" t="s">
        <v>137</v>
      </c>
      <c r="CE2780" t="s">
        <v>137</v>
      </c>
      <c r="CF2780" t="s">
        <v>137</v>
      </c>
      <c r="CG2780" t="s">
        <v>137</v>
      </c>
      <c r="CH2780" t="s">
        <v>137</v>
      </c>
      <c r="CI2780" t="s">
        <v>137</v>
      </c>
      <c r="CJ2780" t="s">
        <v>137</v>
      </c>
      <c r="CK2780" t="s">
        <v>137</v>
      </c>
      <c r="CL2780" t="s">
        <v>137</v>
      </c>
      <c r="CM2780" t="s">
        <v>137</v>
      </c>
      <c r="CN2780" t="s">
        <v>137</v>
      </c>
      <c r="CO2780" t="s">
        <v>137</v>
      </c>
      <c r="CP2780" t="s">
        <v>137</v>
      </c>
      <c r="CQ2780" s="1">
        <v>45663.406944444447</v>
      </c>
      <c r="CR2780" s="1">
        <v>45663.406944444447</v>
      </c>
      <c r="CS2780" s="1">
        <v>45663.406944444447</v>
      </c>
      <c r="CT2780" t="s">
        <v>137</v>
      </c>
      <c r="CU2780" t="s">
        <v>137</v>
      </c>
      <c r="CV2780" t="s">
        <v>18278</v>
      </c>
      <c r="CW2780" t="s">
        <v>18279</v>
      </c>
      <c r="CX2780" s="3"/>
      <c r="CY2780" s="3"/>
      <c r="DA2780" t="s">
        <v>137</v>
      </c>
      <c r="DB2780" t="s">
        <v>137</v>
      </c>
      <c r="DC2780" t="s">
        <v>137</v>
      </c>
      <c r="DD2780" t="s">
        <v>137</v>
      </c>
      <c r="DE2780" t="s">
        <v>137</v>
      </c>
      <c r="DF2780" t="s">
        <v>137</v>
      </c>
      <c r="DG2780" t="s">
        <v>137</v>
      </c>
      <c r="DH2780" t="s">
        <v>137</v>
      </c>
      <c r="DI2780" t="s">
        <v>137</v>
      </c>
      <c r="DJ2780" t="s">
        <v>137</v>
      </c>
      <c r="DK2780">
        <v>0</v>
      </c>
      <c r="DL2780" t="s">
        <v>2411</v>
      </c>
      <c r="DM2780" t="s">
        <v>18280</v>
      </c>
      <c r="DN2780" t="s">
        <v>137</v>
      </c>
      <c r="DO2780" s="1">
        <v>45663.406944444447</v>
      </c>
      <c r="DP2780" s="1"/>
      <c r="DQ2780" t="s">
        <v>13846</v>
      </c>
      <c r="DR2780" t="s">
        <v>13847</v>
      </c>
      <c r="DS2780" t="s">
        <v>13848</v>
      </c>
      <c r="DT2780" t="s">
        <v>18281</v>
      </c>
      <c r="DU2780" t="s">
        <v>137</v>
      </c>
      <c r="DV2780" t="s">
        <v>137</v>
      </c>
      <c r="DW2780" t="s">
        <v>137</v>
      </c>
      <c r="DX2780" t="s">
        <v>829</v>
      </c>
      <c r="DY2780" t="s">
        <v>137</v>
      </c>
      <c r="DZ2780" t="s">
        <v>168</v>
      </c>
      <c r="EA2780" t="b">
        <v>0</v>
      </c>
      <c r="EB2780" t="s">
        <v>137</v>
      </c>
    </row>
    <row r="2781" spans="1:132" x14ac:dyDescent="0.25">
      <c r="A2781">
        <v>147607959</v>
      </c>
      <c r="B2781">
        <v>9263</v>
      </c>
      <c r="C2781" t="s">
        <v>192</v>
      </c>
      <c r="D2781" t="s">
        <v>18282</v>
      </c>
      <c r="E2781" t="s">
        <v>134</v>
      </c>
      <c r="F2781" t="s">
        <v>162</v>
      </c>
      <c r="G2781" t="s">
        <v>163</v>
      </c>
      <c r="H2781" t="s">
        <v>137</v>
      </c>
      <c r="I2781" t="s">
        <v>18283</v>
      </c>
      <c r="J2781" t="s">
        <v>13846</v>
      </c>
      <c r="K2781" t="s">
        <v>13847</v>
      </c>
      <c r="L2781" t="s">
        <v>13848</v>
      </c>
      <c r="M2781" t="s">
        <v>137</v>
      </c>
      <c r="N2781" t="s">
        <v>165</v>
      </c>
      <c r="O2781" t="s">
        <v>165</v>
      </c>
      <c r="P2781" s="1"/>
      <c r="Q2781" s="1">
        <v>45661.236805555556</v>
      </c>
      <c r="R2781" s="1">
        <v>45661.236805555556</v>
      </c>
      <c r="S2781" s="1">
        <v>45663.51458333333</v>
      </c>
      <c r="T2781" s="1">
        <v>45663.51458333333</v>
      </c>
      <c r="U2781" t="s">
        <v>166</v>
      </c>
      <c r="V2781" t="s">
        <v>137</v>
      </c>
      <c r="W2781" t="s">
        <v>137</v>
      </c>
      <c r="X2781" t="s">
        <v>137</v>
      </c>
      <c r="Y2781" t="s">
        <v>137</v>
      </c>
      <c r="Z2781" t="s">
        <v>137</v>
      </c>
      <c r="AA2781" t="s">
        <v>137</v>
      </c>
      <c r="AB2781" t="s">
        <v>137</v>
      </c>
      <c r="AC2781" t="s">
        <v>137</v>
      </c>
      <c r="AD2781" s="2"/>
      <c r="AE2781" t="s">
        <v>137</v>
      </c>
      <c r="AF2781" t="s">
        <v>137</v>
      </c>
      <c r="AG2781" t="s">
        <v>137</v>
      </c>
      <c r="AH2781" t="s">
        <v>137</v>
      </c>
      <c r="AI2781" t="s">
        <v>137</v>
      </c>
      <c r="AJ2781" t="s">
        <v>137</v>
      </c>
      <c r="AK2781" t="s">
        <v>137</v>
      </c>
      <c r="AL2781" s="2"/>
      <c r="AM2781" t="s">
        <v>137</v>
      </c>
      <c r="AN2781" t="s">
        <v>137</v>
      </c>
      <c r="AO2781" t="s">
        <v>137</v>
      </c>
      <c r="AP2781" t="s">
        <v>137</v>
      </c>
      <c r="AQ2781" t="s">
        <v>137</v>
      </c>
      <c r="AR2781" t="s">
        <v>137</v>
      </c>
      <c r="AS2781" t="s">
        <v>137</v>
      </c>
      <c r="AT2781" t="s">
        <v>137</v>
      </c>
      <c r="AU2781" t="s">
        <v>137</v>
      </c>
      <c r="AV2781" t="s">
        <v>137</v>
      </c>
      <c r="AW2781" t="s">
        <v>137</v>
      </c>
      <c r="AX2781" t="s">
        <v>137</v>
      </c>
      <c r="AY2781" t="s">
        <v>137</v>
      </c>
      <c r="AZ2781" t="s">
        <v>137</v>
      </c>
      <c r="BA2781" t="s">
        <v>137</v>
      </c>
      <c r="BB2781" t="s">
        <v>137</v>
      </c>
      <c r="BC2781" t="s">
        <v>137</v>
      </c>
      <c r="BD2781" t="s">
        <v>137</v>
      </c>
      <c r="BE2781" t="s">
        <v>137</v>
      </c>
      <c r="BF2781" t="s">
        <v>137</v>
      </c>
      <c r="BG2781" t="s">
        <v>137</v>
      </c>
      <c r="BH2781" t="s">
        <v>137</v>
      </c>
      <c r="BI2781" t="s">
        <v>137</v>
      </c>
      <c r="BJ2781" t="s">
        <v>137</v>
      </c>
      <c r="BK2781" t="s">
        <v>137</v>
      </c>
      <c r="BL2781" t="s">
        <v>137</v>
      </c>
      <c r="BM2781" t="s">
        <v>137</v>
      </c>
      <c r="BN2781" t="s">
        <v>137</v>
      </c>
      <c r="BO2781" t="s">
        <v>137</v>
      </c>
      <c r="BP2781" t="s">
        <v>137</v>
      </c>
      <c r="BQ2781" t="s">
        <v>137</v>
      </c>
      <c r="BR2781" t="s">
        <v>137</v>
      </c>
      <c r="BS2781" t="s">
        <v>137</v>
      </c>
      <c r="BT2781" t="s">
        <v>137</v>
      </c>
      <c r="BU2781" t="s">
        <v>137</v>
      </c>
      <c r="BW2781" t="s">
        <v>137</v>
      </c>
      <c r="BX2781" t="s">
        <v>137</v>
      </c>
      <c r="BY2781" t="s">
        <v>137</v>
      </c>
      <c r="BZ2781" t="s">
        <v>137</v>
      </c>
      <c r="CA2781" t="s">
        <v>137</v>
      </c>
      <c r="CB2781" t="s">
        <v>137</v>
      </c>
      <c r="CC2781" t="s">
        <v>137</v>
      </c>
      <c r="CD2781" t="s">
        <v>137</v>
      </c>
      <c r="CE2781" t="s">
        <v>137</v>
      </c>
      <c r="CF2781" t="s">
        <v>137</v>
      </c>
      <c r="CG2781" t="s">
        <v>137</v>
      </c>
      <c r="CH2781" t="s">
        <v>137</v>
      </c>
      <c r="CI2781" t="s">
        <v>137</v>
      </c>
      <c r="CJ2781" t="s">
        <v>137</v>
      </c>
      <c r="CK2781" t="s">
        <v>137</v>
      </c>
      <c r="CL2781" t="s">
        <v>137</v>
      </c>
      <c r="CM2781" t="s">
        <v>137</v>
      </c>
      <c r="CN2781" t="s">
        <v>137</v>
      </c>
      <c r="CO2781" t="s">
        <v>137</v>
      </c>
      <c r="CP2781" t="s">
        <v>137</v>
      </c>
      <c r="CQ2781" s="1">
        <v>45663.51458333333</v>
      </c>
      <c r="CR2781" s="1">
        <v>45663.51458333333</v>
      </c>
      <c r="CS2781" s="1">
        <v>45663.51458333333</v>
      </c>
      <c r="CT2781" t="s">
        <v>137</v>
      </c>
      <c r="CU2781" t="s">
        <v>137</v>
      </c>
      <c r="CV2781" t="s">
        <v>18284</v>
      </c>
      <c r="CW2781" t="s">
        <v>18285</v>
      </c>
      <c r="CX2781" s="3"/>
      <c r="CY2781" s="3"/>
      <c r="CZ2781">
        <v>1</v>
      </c>
      <c r="DA2781" t="s">
        <v>137</v>
      </c>
      <c r="DB2781" t="s">
        <v>137</v>
      </c>
      <c r="DC2781" t="s">
        <v>137</v>
      </c>
      <c r="DD2781" t="s">
        <v>137</v>
      </c>
      <c r="DE2781" t="s">
        <v>137</v>
      </c>
      <c r="DF2781" t="s">
        <v>137</v>
      </c>
      <c r="DG2781" t="s">
        <v>137</v>
      </c>
      <c r="DH2781" t="s">
        <v>137</v>
      </c>
      <c r="DI2781" t="s">
        <v>137</v>
      </c>
      <c r="DJ2781" t="s">
        <v>137</v>
      </c>
      <c r="DK2781">
        <v>0</v>
      </c>
      <c r="DL2781" t="s">
        <v>209</v>
      </c>
      <c r="DM2781" t="s">
        <v>18286</v>
      </c>
      <c r="DN2781" t="s">
        <v>137</v>
      </c>
      <c r="DO2781" s="1">
        <v>45663.51458333333</v>
      </c>
      <c r="DP2781" s="1"/>
      <c r="DQ2781" t="s">
        <v>13846</v>
      </c>
      <c r="DR2781" t="s">
        <v>13847</v>
      </c>
      <c r="DS2781" t="s">
        <v>13848</v>
      </c>
      <c r="DT2781" t="s">
        <v>18287</v>
      </c>
      <c r="DU2781" t="s">
        <v>137</v>
      </c>
      <c r="DV2781" t="s">
        <v>137</v>
      </c>
      <c r="DW2781" t="s">
        <v>137</v>
      </c>
      <c r="DX2781" t="s">
        <v>829</v>
      </c>
      <c r="DY2781" t="s">
        <v>137</v>
      </c>
      <c r="DZ2781" t="s">
        <v>168</v>
      </c>
      <c r="EA2781" t="b">
        <v>0</v>
      </c>
      <c r="EB2781" t="s">
        <v>137</v>
      </c>
    </row>
    <row r="2782" spans="1:132" x14ac:dyDescent="0.25">
      <c r="A2782">
        <v>147596014</v>
      </c>
      <c r="B2782">
        <v>9262</v>
      </c>
      <c r="C2782" t="s">
        <v>192</v>
      </c>
      <c r="D2782" t="s">
        <v>133</v>
      </c>
      <c r="E2782" t="s">
        <v>134</v>
      </c>
      <c r="F2782" t="s">
        <v>135</v>
      </c>
      <c r="G2782" t="s">
        <v>136</v>
      </c>
      <c r="H2782" t="s">
        <v>137</v>
      </c>
      <c r="I2782" t="s">
        <v>138</v>
      </c>
      <c r="J2782" t="s">
        <v>13846</v>
      </c>
      <c r="K2782" t="s">
        <v>13847</v>
      </c>
      <c r="L2782" t="s">
        <v>13848</v>
      </c>
      <c r="M2782" t="s">
        <v>137</v>
      </c>
      <c r="N2782" t="s">
        <v>468</v>
      </c>
      <c r="O2782" t="s">
        <v>468</v>
      </c>
      <c r="P2782" s="1">
        <v>45660</v>
      </c>
      <c r="Q2782" s="1">
        <v>45660.690972222219</v>
      </c>
      <c r="R2782" s="1">
        <v>45660.690972222219</v>
      </c>
      <c r="S2782" s="1">
        <v>45663.515972222223</v>
      </c>
      <c r="T2782" s="1">
        <v>45663.515972222223</v>
      </c>
      <c r="U2782" t="s">
        <v>560</v>
      </c>
      <c r="V2782" t="s">
        <v>137</v>
      </c>
      <c r="W2782" t="s">
        <v>137</v>
      </c>
      <c r="X2782" t="s">
        <v>176</v>
      </c>
      <c r="Y2782" t="s">
        <v>470</v>
      </c>
      <c r="Z2782" t="s">
        <v>137</v>
      </c>
      <c r="AA2782" t="s">
        <v>137</v>
      </c>
      <c r="AB2782" t="s">
        <v>137</v>
      </c>
      <c r="AC2782" t="s">
        <v>137</v>
      </c>
      <c r="AD2782" s="2"/>
      <c r="AE2782" t="s">
        <v>137</v>
      </c>
      <c r="AF2782" t="s">
        <v>137</v>
      </c>
      <c r="AG2782" t="s">
        <v>137</v>
      </c>
      <c r="AH2782" t="s">
        <v>137</v>
      </c>
      <c r="AI2782" t="s">
        <v>137</v>
      </c>
      <c r="AJ2782" t="s">
        <v>137</v>
      </c>
      <c r="AK2782" t="s">
        <v>137</v>
      </c>
      <c r="AL2782" s="2"/>
      <c r="AM2782" t="s">
        <v>137</v>
      </c>
      <c r="AN2782" t="s">
        <v>137</v>
      </c>
      <c r="AO2782" t="s">
        <v>137</v>
      </c>
      <c r="AP2782" t="s">
        <v>137</v>
      </c>
      <c r="AQ2782" t="s">
        <v>137</v>
      </c>
      <c r="AR2782" t="s">
        <v>137</v>
      </c>
      <c r="AS2782" t="s">
        <v>137</v>
      </c>
      <c r="AT2782" t="s">
        <v>137</v>
      </c>
      <c r="AU2782" t="s">
        <v>137</v>
      </c>
      <c r="AV2782" t="s">
        <v>137</v>
      </c>
      <c r="AW2782" t="s">
        <v>137</v>
      </c>
      <c r="AX2782" t="s">
        <v>137</v>
      </c>
      <c r="AY2782" t="s">
        <v>137</v>
      </c>
      <c r="AZ2782" t="s">
        <v>137</v>
      </c>
      <c r="BA2782" t="s">
        <v>137</v>
      </c>
      <c r="BB2782" t="s">
        <v>137</v>
      </c>
      <c r="BC2782" t="s">
        <v>137</v>
      </c>
      <c r="BD2782" t="s">
        <v>137</v>
      </c>
      <c r="BE2782" t="s">
        <v>137</v>
      </c>
      <c r="BF2782" t="s">
        <v>137</v>
      </c>
      <c r="BG2782" t="s">
        <v>137</v>
      </c>
      <c r="BH2782" t="s">
        <v>137</v>
      </c>
      <c r="BI2782" t="s">
        <v>137</v>
      </c>
      <c r="BJ2782" t="s">
        <v>137</v>
      </c>
      <c r="BK2782" t="s">
        <v>137</v>
      </c>
      <c r="BL2782" t="s">
        <v>137</v>
      </c>
      <c r="BM2782" t="s">
        <v>137</v>
      </c>
      <c r="BN2782" t="s">
        <v>137</v>
      </c>
      <c r="BO2782" t="s">
        <v>137</v>
      </c>
      <c r="BP2782" t="s">
        <v>18288</v>
      </c>
      <c r="BQ2782" t="s">
        <v>137</v>
      </c>
      <c r="BR2782" t="s">
        <v>137</v>
      </c>
      <c r="BS2782" t="s">
        <v>137</v>
      </c>
      <c r="BT2782" t="s">
        <v>137</v>
      </c>
      <c r="BU2782" t="s">
        <v>137</v>
      </c>
      <c r="BW2782" t="s">
        <v>137</v>
      </c>
      <c r="BX2782" t="s">
        <v>137</v>
      </c>
      <c r="BY2782" t="s">
        <v>137</v>
      </c>
      <c r="BZ2782" t="s">
        <v>137</v>
      </c>
      <c r="CA2782" t="s">
        <v>137</v>
      </c>
      <c r="CB2782" t="s">
        <v>137</v>
      </c>
      <c r="CC2782" t="s">
        <v>137</v>
      </c>
      <c r="CD2782" t="s">
        <v>137</v>
      </c>
      <c r="CE2782" t="s">
        <v>137</v>
      </c>
      <c r="CF2782" t="s">
        <v>137</v>
      </c>
      <c r="CG2782" t="s">
        <v>137</v>
      </c>
      <c r="CH2782" t="s">
        <v>137</v>
      </c>
      <c r="CI2782" t="s">
        <v>137</v>
      </c>
      <c r="CJ2782" t="s">
        <v>137</v>
      </c>
      <c r="CK2782" t="s">
        <v>137</v>
      </c>
      <c r="CL2782" t="s">
        <v>137</v>
      </c>
      <c r="CM2782" t="s">
        <v>137</v>
      </c>
      <c r="CN2782" t="s">
        <v>137</v>
      </c>
      <c r="CO2782" t="s">
        <v>137</v>
      </c>
      <c r="CP2782" t="s">
        <v>137</v>
      </c>
      <c r="CQ2782" s="1">
        <v>45663.515972222223</v>
      </c>
      <c r="CR2782" s="1">
        <v>45663.515972222223</v>
      </c>
      <c r="CS2782" s="1">
        <v>45663.515972222223</v>
      </c>
      <c r="CT2782" t="s">
        <v>137</v>
      </c>
      <c r="CU2782" t="s">
        <v>137</v>
      </c>
      <c r="CV2782" t="s">
        <v>18289</v>
      </c>
      <c r="CW2782" t="s">
        <v>18290</v>
      </c>
      <c r="CX2782" s="3"/>
      <c r="CY2782" s="3"/>
      <c r="CZ2782">
        <v>1</v>
      </c>
      <c r="DA2782" t="s">
        <v>18291</v>
      </c>
      <c r="DB2782" t="s">
        <v>137</v>
      </c>
      <c r="DC2782" t="s">
        <v>137</v>
      </c>
      <c r="DD2782" t="s">
        <v>137</v>
      </c>
      <c r="DE2782" t="s">
        <v>137</v>
      </c>
      <c r="DF2782" t="s">
        <v>137</v>
      </c>
      <c r="DG2782" t="s">
        <v>137</v>
      </c>
      <c r="DH2782" t="s">
        <v>137</v>
      </c>
      <c r="DI2782" t="s">
        <v>137</v>
      </c>
      <c r="DJ2782" t="s">
        <v>137</v>
      </c>
      <c r="DK2782">
        <v>0</v>
      </c>
      <c r="DL2782" t="s">
        <v>209</v>
      </c>
      <c r="DM2782" t="s">
        <v>18292</v>
      </c>
      <c r="DN2782" t="s">
        <v>137</v>
      </c>
      <c r="DO2782" s="1">
        <v>45663.515972222223</v>
      </c>
      <c r="DP2782" s="1"/>
      <c r="DQ2782" t="s">
        <v>13846</v>
      </c>
      <c r="DR2782" t="s">
        <v>13847</v>
      </c>
      <c r="DS2782" t="s">
        <v>13848</v>
      </c>
      <c r="DT2782" t="s">
        <v>137</v>
      </c>
      <c r="DU2782" t="s">
        <v>137</v>
      </c>
      <c r="DV2782" t="s">
        <v>137</v>
      </c>
      <c r="DW2782" t="s">
        <v>137</v>
      </c>
      <c r="DX2782" t="s">
        <v>137</v>
      </c>
      <c r="DY2782" t="s">
        <v>137</v>
      </c>
      <c r="DZ2782" t="s">
        <v>148</v>
      </c>
      <c r="EA2782" t="b">
        <v>0</v>
      </c>
      <c r="EB2782" t="s">
        <v>137</v>
      </c>
    </row>
    <row r="2783" spans="1:132" x14ac:dyDescent="0.25">
      <c r="A2783">
        <v>147571622</v>
      </c>
      <c r="B2783">
        <v>9261</v>
      </c>
      <c r="C2783" t="s">
        <v>192</v>
      </c>
      <c r="D2783" t="s">
        <v>18293</v>
      </c>
      <c r="E2783" t="s">
        <v>134</v>
      </c>
      <c r="F2783" t="s">
        <v>135</v>
      </c>
      <c r="G2783" t="s">
        <v>670</v>
      </c>
      <c r="H2783" t="s">
        <v>831</v>
      </c>
      <c r="I2783" t="s">
        <v>832</v>
      </c>
      <c r="J2783" t="s">
        <v>262</v>
      </c>
      <c r="K2783" t="s">
        <v>263</v>
      </c>
      <c r="L2783" t="s">
        <v>264</v>
      </c>
      <c r="M2783" t="s">
        <v>140</v>
      </c>
      <c r="N2783" t="s">
        <v>727</v>
      </c>
      <c r="O2783" t="s">
        <v>727</v>
      </c>
      <c r="P2783" s="1">
        <v>45670</v>
      </c>
      <c r="Q2783" s="1">
        <v>45660.539583333331</v>
      </c>
      <c r="R2783" s="1">
        <v>45660.539583333331</v>
      </c>
      <c r="S2783" s="1">
        <v>45667.446527777778</v>
      </c>
      <c r="T2783" s="1">
        <v>45667.446527777778</v>
      </c>
      <c r="U2783" t="s">
        <v>18294</v>
      </c>
      <c r="V2783" t="s">
        <v>137</v>
      </c>
      <c r="W2783" t="s">
        <v>137</v>
      </c>
      <c r="X2783" t="s">
        <v>369</v>
      </c>
      <c r="Y2783" t="s">
        <v>186</v>
      </c>
      <c r="Z2783" t="s">
        <v>137</v>
      </c>
      <c r="AA2783" t="s">
        <v>137</v>
      </c>
      <c r="AB2783" t="s">
        <v>137</v>
      </c>
      <c r="AC2783" t="s">
        <v>835</v>
      </c>
      <c r="AD2783" s="2">
        <v>45670</v>
      </c>
      <c r="AE2783" t="s">
        <v>1209</v>
      </c>
      <c r="AF2783" t="s">
        <v>18295</v>
      </c>
      <c r="AG2783" t="s">
        <v>989</v>
      </c>
      <c r="AH2783" t="s">
        <v>137</v>
      </c>
      <c r="AI2783" t="s">
        <v>137</v>
      </c>
      <c r="AJ2783" t="s">
        <v>137</v>
      </c>
      <c r="AK2783" t="s">
        <v>137</v>
      </c>
      <c r="AL2783" s="2"/>
      <c r="AM2783" t="s">
        <v>906</v>
      </c>
      <c r="AN2783" t="s">
        <v>18296</v>
      </c>
      <c r="AO2783" t="s">
        <v>137</v>
      </c>
      <c r="AP2783" t="s">
        <v>18297</v>
      </c>
      <c r="AQ2783" t="s">
        <v>137</v>
      </c>
      <c r="AR2783" t="s">
        <v>137</v>
      </c>
      <c r="AS2783" t="s">
        <v>137</v>
      </c>
      <c r="AT2783" t="s">
        <v>137</v>
      </c>
      <c r="AU2783" t="s">
        <v>137</v>
      </c>
      <c r="AV2783" t="s">
        <v>137</v>
      </c>
      <c r="AW2783" t="s">
        <v>137</v>
      </c>
      <c r="AX2783" t="s">
        <v>137</v>
      </c>
      <c r="AY2783" t="s">
        <v>137</v>
      </c>
      <c r="AZ2783" t="s">
        <v>137</v>
      </c>
      <c r="BA2783" t="s">
        <v>15752</v>
      </c>
      <c r="BB2783" t="s">
        <v>137</v>
      </c>
      <c r="BC2783" t="s">
        <v>137</v>
      </c>
      <c r="BD2783" t="s">
        <v>137</v>
      </c>
      <c r="BE2783" t="s">
        <v>137</v>
      </c>
      <c r="BF2783" t="s">
        <v>137</v>
      </c>
      <c r="BG2783" t="s">
        <v>137</v>
      </c>
      <c r="BH2783" t="s">
        <v>137</v>
      </c>
      <c r="BI2783" t="s">
        <v>137</v>
      </c>
      <c r="BJ2783" t="s">
        <v>137</v>
      </c>
      <c r="BK2783" t="s">
        <v>137</v>
      </c>
      <c r="BL2783" t="s">
        <v>137</v>
      </c>
      <c r="BM2783" t="s">
        <v>137</v>
      </c>
      <c r="BN2783" t="s">
        <v>137</v>
      </c>
      <c r="BO2783" t="s">
        <v>137</v>
      </c>
      <c r="BP2783" t="s">
        <v>137</v>
      </c>
      <c r="BQ2783" t="s">
        <v>137</v>
      </c>
      <c r="BR2783" t="s">
        <v>137</v>
      </c>
      <c r="BS2783" t="s">
        <v>137</v>
      </c>
      <c r="BT2783" t="s">
        <v>771</v>
      </c>
      <c r="BU2783" t="s">
        <v>771</v>
      </c>
      <c r="BW2783" t="s">
        <v>992</v>
      </c>
      <c r="BX2783" t="s">
        <v>17351</v>
      </c>
      <c r="BY2783" t="s">
        <v>137</v>
      </c>
      <c r="BZ2783" t="s">
        <v>137</v>
      </c>
      <c r="CA2783" t="s">
        <v>137</v>
      </c>
      <c r="CB2783" t="s">
        <v>137</v>
      </c>
      <c r="CC2783" t="s">
        <v>137</v>
      </c>
      <c r="CD2783" t="s">
        <v>6390</v>
      </c>
      <c r="CE2783" t="s">
        <v>137</v>
      </c>
      <c r="CF2783" t="s">
        <v>137</v>
      </c>
      <c r="CG2783" t="s">
        <v>1213</v>
      </c>
      <c r="CH2783" t="s">
        <v>910</v>
      </c>
      <c r="CI2783" t="s">
        <v>910</v>
      </c>
      <c r="CJ2783" t="s">
        <v>137</v>
      </c>
      <c r="CK2783" t="s">
        <v>137</v>
      </c>
      <c r="CL2783" t="s">
        <v>137</v>
      </c>
      <c r="CM2783" t="s">
        <v>137</v>
      </c>
      <c r="CN2783" t="s">
        <v>137</v>
      </c>
      <c r="CO2783" t="s">
        <v>137</v>
      </c>
      <c r="CP2783" t="s">
        <v>137</v>
      </c>
      <c r="CQ2783" s="1">
        <v>45667.446527777778</v>
      </c>
      <c r="CR2783" s="1">
        <v>45667.446527777778</v>
      </c>
      <c r="CS2783" s="1">
        <v>45667.446527777778</v>
      </c>
      <c r="CT2783" t="s">
        <v>18298</v>
      </c>
      <c r="CU2783" t="s">
        <v>18299</v>
      </c>
      <c r="CV2783" t="s">
        <v>18300</v>
      </c>
      <c r="CW2783" t="s">
        <v>18301</v>
      </c>
      <c r="CX2783" s="3"/>
      <c r="CY2783" s="3"/>
      <c r="CZ2783">
        <v>1</v>
      </c>
      <c r="DA2783" t="s">
        <v>18302</v>
      </c>
      <c r="DB2783" t="s">
        <v>137</v>
      </c>
      <c r="DC2783" t="s">
        <v>137</v>
      </c>
      <c r="DD2783" t="s">
        <v>137</v>
      </c>
      <c r="DE2783" t="s">
        <v>137</v>
      </c>
      <c r="DF2783" t="s">
        <v>18303</v>
      </c>
      <c r="DG2783" t="s">
        <v>137</v>
      </c>
      <c r="DH2783" t="s">
        <v>137</v>
      </c>
      <c r="DI2783" t="s">
        <v>137</v>
      </c>
      <c r="DJ2783" t="s">
        <v>137</v>
      </c>
      <c r="DK2783">
        <v>0</v>
      </c>
      <c r="DL2783" t="s">
        <v>209</v>
      </c>
      <c r="DM2783" t="s">
        <v>18304</v>
      </c>
      <c r="DN2783" t="s">
        <v>137</v>
      </c>
      <c r="DO2783" s="1">
        <v>45667.446527777778</v>
      </c>
      <c r="DP2783" s="1"/>
      <c r="DQ2783" t="s">
        <v>262</v>
      </c>
      <c r="DR2783" t="s">
        <v>263</v>
      </c>
      <c r="DS2783" t="s">
        <v>264</v>
      </c>
      <c r="DT2783" t="s">
        <v>137</v>
      </c>
      <c r="DU2783" t="s">
        <v>137</v>
      </c>
      <c r="DV2783" t="s">
        <v>846</v>
      </c>
      <c r="DW2783" t="s">
        <v>137</v>
      </c>
      <c r="DX2783" t="s">
        <v>18305</v>
      </c>
      <c r="DY2783" t="s">
        <v>137</v>
      </c>
      <c r="DZ2783" t="s">
        <v>148</v>
      </c>
      <c r="EA2783" t="b">
        <v>0</v>
      </c>
      <c r="EB2783" t="s">
        <v>137</v>
      </c>
    </row>
    <row r="2784" spans="1:132" x14ac:dyDescent="0.25">
      <c r="A2784">
        <v>147566819</v>
      </c>
      <c r="B2784">
        <v>9260</v>
      </c>
      <c r="C2784" t="s">
        <v>192</v>
      </c>
      <c r="D2784" t="s">
        <v>18306</v>
      </c>
      <c r="E2784" t="s">
        <v>134</v>
      </c>
      <c r="F2784" t="s">
        <v>162</v>
      </c>
      <c r="G2784" t="s">
        <v>163</v>
      </c>
      <c r="H2784" t="s">
        <v>137</v>
      </c>
      <c r="I2784" t="s">
        <v>18307</v>
      </c>
      <c r="J2784" t="s">
        <v>262</v>
      </c>
      <c r="K2784" t="s">
        <v>263</v>
      </c>
      <c r="L2784" t="s">
        <v>264</v>
      </c>
      <c r="M2784" t="s">
        <v>140</v>
      </c>
      <c r="N2784" t="s">
        <v>7000</v>
      </c>
      <c r="O2784" t="s">
        <v>7000</v>
      </c>
      <c r="P2784" s="1"/>
      <c r="Q2784" s="1">
        <v>45660.502083333333</v>
      </c>
      <c r="R2784" s="1">
        <v>45660.502083333333</v>
      </c>
      <c r="S2784" s="1">
        <v>45686.633333333331</v>
      </c>
      <c r="T2784" s="1">
        <v>45686.633333333331</v>
      </c>
      <c r="U2784" t="s">
        <v>216</v>
      </c>
      <c r="V2784" t="s">
        <v>137</v>
      </c>
      <c r="W2784" t="s">
        <v>137</v>
      </c>
      <c r="X2784" t="s">
        <v>185</v>
      </c>
      <c r="Y2784" t="s">
        <v>137</v>
      </c>
      <c r="Z2784" t="s">
        <v>137</v>
      </c>
      <c r="AA2784" t="s">
        <v>137</v>
      </c>
      <c r="AB2784" t="s">
        <v>137</v>
      </c>
      <c r="AC2784" t="s">
        <v>137</v>
      </c>
      <c r="AD2784" s="2"/>
      <c r="AE2784" t="s">
        <v>137</v>
      </c>
      <c r="AF2784" t="s">
        <v>137</v>
      </c>
      <c r="AG2784" t="s">
        <v>137</v>
      </c>
      <c r="AH2784" t="s">
        <v>137</v>
      </c>
      <c r="AI2784" t="s">
        <v>137</v>
      </c>
      <c r="AJ2784" t="s">
        <v>137</v>
      </c>
      <c r="AK2784" t="s">
        <v>137</v>
      </c>
      <c r="AL2784" s="2"/>
      <c r="AM2784" t="s">
        <v>137</v>
      </c>
      <c r="AN2784" t="s">
        <v>137</v>
      </c>
      <c r="AO2784" t="s">
        <v>137</v>
      </c>
      <c r="AP2784" t="s">
        <v>137</v>
      </c>
      <c r="AQ2784" t="s">
        <v>137</v>
      </c>
      <c r="AR2784" t="s">
        <v>137</v>
      </c>
      <c r="AS2784" t="s">
        <v>137</v>
      </c>
      <c r="AT2784" t="s">
        <v>137</v>
      </c>
      <c r="AU2784" t="s">
        <v>137</v>
      </c>
      <c r="AV2784" t="s">
        <v>137</v>
      </c>
      <c r="AW2784" t="s">
        <v>137</v>
      </c>
      <c r="AX2784" t="s">
        <v>137</v>
      </c>
      <c r="AY2784" t="s">
        <v>137</v>
      </c>
      <c r="AZ2784" t="s">
        <v>137</v>
      </c>
      <c r="BA2784" t="s">
        <v>137</v>
      </c>
      <c r="BB2784" t="s">
        <v>137</v>
      </c>
      <c r="BC2784" t="s">
        <v>137</v>
      </c>
      <c r="BD2784" t="s">
        <v>137</v>
      </c>
      <c r="BE2784" t="s">
        <v>137</v>
      </c>
      <c r="BF2784" t="s">
        <v>137</v>
      </c>
      <c r="BG2784" t="s">
        <v>137</v>
      </c>
      <c r="BH2784" t="s">
        <v>137</v>
      </c>
      <c r="BI2784" t="s">
        <v>137</v>
      </c>
      <c r="BJ2784" t="s">
        <v>137</v>
      </c>
      <c r="BK2784" t="s">
        <v>137</v>
      </c>
      <c r="BL2784" t="s">
        <v>137</v>
      </c>
      <c r="BM2784" t="s">
        <v>137</v>
      </c>
      <c r="BN2784" t="s">
        <v>137</v>
      </c>
      <c r="BO2784" t="s">
        <v>137</v>
      </c>
      <c r="BP2784" t="s">
        <v>137</v>
      </c>
      <c r="BQ2784" t="s">
        <v>137</v>
      </c>
      <c r="BR2784" t="s">
        <v>137</v>
      </c>
      <c r="BS2784" t="s">
        <v>137</v>
      </c>
      <c r="BT2784" t="s">
        <v>771</v>
      </c>
      <c r="BU2784" t="s">
        <v>771</v>
      </c>
      <c r="BW2784" t="s">
        <v>137</v>
      </c>
      <c r="BX2784" t="s">
        <v>137</v>
      </c>
      <c r="BY2784" t="s">
        <v>137</v>
      </c>
      <c r="BZ2784" t="s">
        <v>137</v>
      </c>
      <c r="CA2784" t="s">
        <v>137</v>
      </c>
      <c r="CB2784" t="s">
        <v>137</v>
      </c>
      <c r="CC2784" t="s">
        <v>137</v>
      </c>
      <c r="CD2784" t="s">
        <v>137</v>
      </c>
      <c r="CE2784" t="s">
        <v>137</v>
      </c>
      <c r="CF2784" t="s">
        <v>137</v>
      </c>
      <c r="CG2784" t="s">
        <v>137</v>
      </c>
      <c r="CH2784" t="s">
        <v>137</v>
      </c>
      <c r="CI2784" t="s">
        <v>137</v>
      </c>
      <c r="CJ2784" t="s">
        <v>137</v>
      </c>
      <c r="CK2784" t="s">
        <v>137</v>
      </c>
      <c r="CL2784" t="s">
        <v>137</v>
      </c>
      <c r="CM2784" t="s">
        <v>137</v>
      </c>
      <c r="CN2784" t="s">
        <v>137</v>
      </c>
      <c r="CO2784" t="s">
        <v>137</v>
      </c>
      <c r="CP2784" t="s">
        <v>137</v>
      </c>
      <c r="CQ2784" s="1">
        <v>45686.633333333331</v>
      </c>
      <c r="CR2784" s="1">
        <v>45686.633333333331</v>
      </c>
      <c r="CS2784" s="1">
        <v>45686.633333333331</v>
      </c>
      <c r="CT2784" t="s">
        <v>18308</v>
      </c>
      <c r="CU2784" t="s">
        <v>18309</v>
      </c>
      <c r="CV2784" t="s">
        <v>18310</v>
      </c>
      <c r="CW2784" t="s">
        <v>18311</v>
      </c>
      <c r="CX2784" s="3"/>
      <c r="CY2784" s="3"/>
      <c r="CZ2784">
        <v>1</v>
      </c>
      <c r="DA2784" t="s">
        <v>137</v>
      </c>
      <c r="DB2784" t="s">
        <v>137</v>
      </c>
      <c r="DC2784" t="s">
        <v>137</v>
      </c>
      <c r="DD2784" t="s">
        <v>137</v>
      </c>
      <c r="DE2784" t="s">
        <v>137</v>
      </c>
      <c r="DF2784" t="s">
        <v>18312</v>
      </c>
      <c r="DG2784" t="s">
        <v>137</v>
      </c>
      <c r="DH2784" t="s">
        <v>137</v>
      </c>
      <c r="DI2784" t="s">
        <v>137</v>
      </c>
      <c r="DJ2784" t="s">
        <v>137</v>
      </c>
      <c r="DK2784">
        <v>0</v>
      </c>
      <c r="DL2784" t="s">
        <v>209</v>
      </c>
      <c r="DM2784" t="s">
        <v>18313</v>
      </c>
      <c r="DN2784" t="s">
        <v>137</v>
      </c>
      <c r="DO2784" s="1">
        <v>45686.633333333331</v>
      </c>
      <c r="DP2784" s="1"/>
      <c r="DQ2784" t="s">
        <v>262</v>
      </c>
      <c r="DR2784" t="s">
        <v>263</v>
      </c>
      <c r="DS2784" t="s">
        <v>264</v>
      </c>
      <c r="DT2784" t="s">
        <v>137</v>
      </c>
      <c r="DU2784" t="s">
        <v>137</v>
      </c>
      <c r="DV2784" t="s">
        <v>137</v>
      </c>
      <c r="DW2784" t="s">
        <v>137</v>
      </c>
      <c r="DX2784" t="s">
        <v>137</v>
      </c>
      <c r="DY2784" t="s">
        <v>137</v>
      </c>
      <c r="DZ2784" t="s">
        <v>168</v>
      </c>
      <c r="EA2784" t="b">
        <v>0</v>
      </c>
      <c r="EB2784" t="s">
        <v>137</v>
      </c>
    </row>
    <row r="2785" spans="1:132" x14ac:dyDescent="0.25">
      <c r="A2785">
        <v>147563870</v>
      </c>
      <c r="B2785">
        <v>9259</v>
      </c>
      <c r="C2785" t="s">
        <v>192</v>
      </c>
      <c r="D2785" t="s">
        <v>18314</v>
      </c>
      <c r="E2785" t="s">
        <v>134</v>
      </c>
      <c r="F2785" t="s">
        <v>162</v>
      </c>
      <c r="G2785" t="s">
        <v>194</v>
      </c>
      <c r="H2785" t="s">
        <v>195</v>
      </c>
      <c r="I2785" t="s">
        <v>18315</v>
      </c>
      <c r="J2785" t="s">
        <v>262</v>
      </c>
      <c r="K2785" t="s">
        <v>263</v>
      </c>
      <c r="L2785" t="s">
        <v>264</v>
      </c>
      <c r="M2785" t="s">
        <v>140</v>
      </c>
      <c r="N2785" t="s">
        <v>6344</v>
      </c>
      <c r="O2785" t="s">
        <v>6344</v>
      </c>
      <c r="P2785" s="1"/>
      <c r="Q2785" s="1">
        <v>45660.481944444444</v>
      </c>
      <c r="R2785" s="1">
        <v>45660.481944444444</v>
      </c>
      <c r="S2785" s="1">
        <v>45660.699305555558</v>
      </c>
      <c r="T2785" s="1">
        <v>45660.699305555558</v>
      </c>
      <c r="U2785" t="s">
        <v>6633</v>
      </c>
      <c r="V2785" t="s">
        <v>137</v>
      </c>
      <c r="W2785" t="s">
        <v>137</v>
      </c>
      <c r="X2785" t="s">
        <v>137</v>
      </c>
      <c r="Y2785" t="s">
        <v>137</v>
      </c>
      <c r="Z2785" t="s">
        <v>137</v>
      </c>
      <c r="AA2785" t="s">
        <v>137</v>
      </c>
      <c r="AB2785" t="s">
        <v>137</v>
      </c>
      <c r="AC2785" t="s">
        <v>137</v>
      </c>
      <c r="AD2785" s="2"/>
      <c r="AE2785" t="s">
        <v>137</v>
      </c>
      <c r="AF2785" t="s">
        <v>137</v>
      </c>
      <c r="AG2785" t="s">
        <v>137</v>
      </c>
      <c r="AH2785" t="s">
        <v>137</v>
      </c>
      <c r="AI2785" t="s">
        <v>137</v>
      </c>
      <c r="AJ2785" t="s">
        <v>137</v>
      </c>
      <c r="AK2785" t="s">
        <v>137</v>
      </c>
      <c r="AL2785" s="2"/>
      <c r="AM2785" t="s">
        <v>137</v>
      </c>
      <c r="AN2785" t="s">
        <v>137</v>
      </c>
      <c r="AO2785" t="s">
        <v>137</v>
      </c>
      <c r="AP2785" t="s">
        <v>137</v>
      </c>
      <c r="AQ2785" t="s">
        <v>137</v>
      </c>
      <c r="AR2785" t="s">
        <v>137</v>
      </c>
      <c r="AS2785" t="s">
        <v>137</v>
      </c>
      <c r="AT2785" t="s">
        <v>137</v>
      </c>
      <c r="AU2785" t="s">
        <v>137</v>
      </c>
      <c r="AV2785" t="s">
        <v>137</v>
      </c>
      <c r="AW2785" t="s">
        <v>137</v>
      </c>
      <c r="AX2785" t="s">
        <v>137</v>
      </c>
      <c r="AY2785" t="s">
        <v>137</v>
      </c>
      <c r="AZ2785" t="s">
        <v>137</v>
      </c>
      <c r="BA2785" t="s">
        <v>137</v>
      </c>
      <c r="BB2785" t="s">
        <v>137</v>
      </c>
      <c r="BC2785" t="s">
        <v>137</v>
      </c>
      <c r="BD2785" t="s">
        <v>137</v>
      </c>
      <c r="BE2785" t="s">
        <v>137</v>
      </c>
      <c r="BF2785" t="s">
        <v>137</v>
      </c>
      <c r="BG2785" t="s">
        <v>137</v>
      </c>
      <c r="BH2785" t="s">
        <v>137</v>
      </c>
      <c r="BI2785" t="s">
        <v>137</v>
      </c>
      <c r="BJ2785" t="s">
        <v>137</v>
      </c>
      <c r="BK2785" t="s">
        <v>137</v>
      </c>
      <c r="BL2785" t="s">
        <v>137</v>
      </c>
      <c r="BM2785" t="s">
        <v>137</v>
      </c>
      <c r="BN2785" t="s">
        <v>137</v>
      </c>
      <c r="BO2785" t="s">
        <v>137</v>
      </c>
      <c r="BP2785" t="s">
        <v>137</v>
      </c>
      <c r="BQ2785" t="s">
        <v>137</v>
      </c>
      <c r="BR2785" t="s">
        <v>137</v>
      </c>
      <c r="BS2785" t="s">
        <v>137</v>
      </c>
      <c r="BT2785" t="s">
        <v>771</v>
      </c>
      <c r="BU2785" t="s">
        <v>771</v>
      </c>
      <c r="BW2785" t="s">
        <v>137</v>
      </c>
      <c r="BX2785" t="s">
        <v>137</v>
      </c>
      <c r="BY2785" t="s">
        <v>137</v>
      </c>
      <c r="BZ2785" t="s">
        <v>137</v>
      </c>
      <c r="CA2785" t="s">
        <v>137</v>
      </c>
      <c r="CB2785" t="s">
        <v>137</v>
      </c>
      <c r="CC2785" t="s">
        <v>137</v>
      </c>
      <c r="CD2785" t="s">
        <v>137</v>
      </c>
      <c r="CE2785" t="s">
        <v>137</v>
      </c>
      <c r="CF2785" t="s">
        <v>137</v>
      </c>
      <c r="CG2785" t="s">
        <v>137</v>
      </c>
      <c r="CH2785" t="s">
        <v>137</v>
      </c>
      <c r="CI2785" t="s">
        <v>137</v>
      </c>
      <c r="CJ2785" t="s">
        <v>137</v>
      </c>
      <c r="CK2785" t="s">
        <v>137</v>
      </c>
      <c r="CL2785" t="s">
        <v>137</v>
      </c>
      <c r="CM2785" t="s">
        <v>137</v>
      </c>
      <c r="CN2785" t="s">
        <v>137</v>
      </c>
      <c r="CO2785" t="s">
        <v>137</v>
      </c>
      <c r="CP2785" t="s">
        <v>137</v>
      </c>
      <c r="CQ2785" s="1">
        <v>45660.699305555558</v>
      </c>
      <c r="CR2785" s="1">
        <v>45660.699305555558</v>
      </c>
      <c r="CS2785" s="1">
        <v>45660.699305555558</v>
      </c>
      <c r="CT2785" t="s">
        <v>137</v>
      </c>
      <c r="CU2785" t="s">
        <v>137</v>
      </c>
      <c r="CV2785" t="s">
        <v>18316</v>
      </c>
      <c r="CW2785" t="s">
        <v>18316</v>
      </c>
      <c r="CX2785" s="3"/>
      <c r="CY2785" s="3"/>
      <c r="CZ2785">
        <v>1</v>
      </c>
      <c r="DA2785" t="s">
        <v>137</v>
      </c>
      <c r="DB2785" t="s">
        <v>137</v>
      </c>
      <c r="DC2785" t="s">
        <v>137</v>
      </c>
      <c r="DD2785" t="s">
        <v>137</v>
      </c>
      <c r="DE2785" t="s">
        <v>137</v>
      </c>
      <c r="DF2785" t="s">
        <v>137</v>
      </c>
      <c r="DG2785" t="s">
        <v>137</v>
      </c>
      <c r="DH2785" t="s">
        <v>137</v>
      </c>
      <c r="DI2785" t="s">
        <v>137</v>
      </c>
      <c r="DJ2785" t="s">
        <v>137</v>
      </c>
      <c r="DK2785">
        <v>0</v>
      </c>
      <c r="DL2785" t="s">
        <v>209</v>
      </c>
      <c r="DM2785" t="s">
        <v>18317</v>
      </c>
      <c r="DN2785" t="s">
        <v>137</v>
      </c>
      <c r="DO2785" s="1">
        <v>45660.699305555558</v>
      </c>
      <c r="DP2785" s="1"/>
      <c r="DQ2785" t="s">
        <v>262</v>
      </c>
      <c r="DR2785" t="s">
        <v>263</v>
      </c>
      <c r="DS2785" t="s">
        <v>264</v>
      </c>
      <c r="DT2785" t="s">
        <v>137</v>
      </c>
      <c r="DU2785" t="s">
        <v>137</v>
      </c>
      <c r="DV2785" t="s">
        <v>137</v>
      </c>
      <c r="DW2785" t="s">
        <v>137</v>
      </c>
      <c r="DX2785" t="s">
        <v>137</v>
      </c>
      <c r="DY2785" t="s">
        <v>137</v>
      </c>
      <c r="DZ2785" t="s">
        <v>168</v>
      </c>
      <c r="EA2785" t="b">
        <v>0</v>
      </c>
      <c r="EB2785" t="s">
        <v>137</v>
      </c>
    </row>
    <row r="2786" spans="1:132" x14ac:dyDescent="0.25">
      <c r="A2786">
        <v>147563843</v>
      </c>
      <c r="B2786">
        <v>9258</v>
      </c>
      <c r="C2786" t="s">
        <v>192</v>
      </c>
      <c r="D2786" t="s">
        <v>18318</v>
      </c>
      <c r="E2786" t="s">
        <v>134</v>
      </c>
      <c r="F2786" t="s">
        <v>162</v>
      </c>
      <c r="G2786" t="s">
        <v>163</v>
      </c>
      <c r="H2786" t="s">
        <v>137</v>
      </c>
      <c r="I2786" t="s">
        <v>18319</v>
      </c>
      <c r="J2786" t="s">
        <v>139</v>
      </c>
      <c r="K2786" t="s">
        <v>140</v>
      </c>
      <c r="L2786" t="s">
        <v>141</v>
      </c>
      <c r="M2786" t="s">
        <v>137</v>
      </c>
      <c r="N2786" t="s">
        <v>390</v>
      </c>
      <c r="O2786" t="s">
        <v>390</v>
      </c>
      <c r="P2786" s="1"/>
      <c r="Q2786" s="1">
        <v>45660.481249999997</v>
      </c>
      <c r="R2786" s="1">
        <v>45660.481249999997</v>
      </c>
      <c r="S2786" s="1">
        <v>45660.701388888891</v>
      </c>
      <c r="T2786" s="1">
        <v>45660.701388888891</v>
      </c>
      <c r="U2786" t="s">
        <v>166</v>
      </c>
      <c r="V2786" t="s">
        <v>137</v>
      </c>
      <c r="W2786" t="s">
        <v>137</v>
      </c>
      <c r="X2786" t="s">
        <v>137</v>
      </c>
      <c r="Y2786" t="s">
        <v>137</v>
      </c>
      <c r="Z2786" t="s">
        <v>137</v>
      </c>
      <c r="AA2786" t="s">
        <v>137</v>
      </c>
      <c r="AB2786" t="s">
        <v>137</v>
      </c>
      <c r="AC2786" t="s">
        <v>137</v>
      </c>
      <c r="AD2786" s="2"/>
      <c r="AE2786" t="s">
        <v>137</v>
      </c>
      <c r="AF2786" t="s">
        <v>137</v>
      </c>
      <c r="AG2786" t="s">
        <v>137</v>
      </c>
      <c r="AH2786" t="s">
        <v>137</v>
      </c>
      <c r="AI2786" t="s">
        <v>137</v>
      </c>
      <c r="AJ2786" t="s">
        <v>137</v>
      </c>
      <c r="AK2786" t="s">
        <v>137</v>
      </c>
      <c r="AL2786" s="2"/>
      <c r="AM2786" t="s">
        <v>137</v>
      </c>
      <c r="AN2786" t="s">
        <v>137</v>
      </c>
      <c r="AO2786" t="s">
        <v>137</v>
      </c>
      <c r="AP2786" t="s">
        <v>137</v>
      </c>
      <c r="AQ2786" t="s">
        <v>137</v>
      </c>
      <c r="AR2786" t="s">
        <v>137</v>
      </c>
      <c r="AS2786" t="s">
        <v>137</v>
      </c>
      <c r="AT2786" t="s">
        <v>137</v>
      </c>
      <c r="AU2786" t="s">
        <v>137</v>
      </c>
      <c r="AV2786" t="s">
        <v>137</v>
      </c>
      <c r="AW2786" t="s">
        <v>137</v>
      </c>
      <c r="AX2786" t="s">
        <v>137</v>
      </c>
      <c r="AY2786" t="s">
        <v>137</v>
      </c>
      <c r="AZ2786" t="s">
        <v>137</v>
      </c>
      <c r="BA2786" t="s">
        <v>137</v>
      </c>
      <c r="BB2786" t="s">
        <v>137</v>
      </c>
      <c r="BC2786" t="s">
        <v>137</v>
      </c>
      <c r="BD2786" t="s">
        <v>137</v>
      </c>
      <c r="BE2786" t="s">
        <v>137</v>
      </c>
      <c r="BF2786" t="s">
        <v>137</v>
      </c>
      <c r="BG2786" t="s">
        <v>137</v>
      </c>
      <c r="BH2786" t="s">
        <v>137</v>
      </c>
      <c r="BI2786" t="s">
        <v>137</v>
      </c>
      <c r="BJ2786" t="s">
        <v>137</v>
      </c>
      <c r="BK2786" t="s">
        <v>137</v>
      </c>
      <c r="BL2786" t="s">
        <v>137</v>
      </c>
      <c r="BM2786" t="s">
        <v>137</v>
      </c>
      <c r="BN2786" t="s">
        <v>137</v>
      </c>
      <c r="BO2786" t="s">
        <v>137</v>
      </c>
      <c r="BP2786" t="s">
        <v>137</v>
      </c>
      <c r="BQ2786" t="s">
        <v>137</v>
      </c>
      <c r="BR2786" t="s">
        <v>137</v>
      </c>
      <c r="BS2786" t="s">
        <v>137</v>
      </c>
      <c r="BT2786" t="s">
        <v>137</v>
      </c>
      <c r="BU2786" t="s">
        <v>137</v>
      </c>
      <c r="BW2786" t="s">
        <v>137</v>
      </c>
      <c r="BX2786" t="s">
        <v>137</v>
      </c>
      <c r="BY2786" t="s">
        <v>137</v>
      </c>
      <c r="BZ2786" t="s">
        <v>137</v>
      </c>
      <c r="CA2786" t="s">
        <v>137</v>
      </c>
      <c r="CB2786" t="s">
        <v>137</v>
      </c>
      <c r="CC2786" t="s">
        <v>137</v>
      </c>
      <c r="CD2786" t="s">
        <v>137</v>
      </c>
      <c r="CE2786" t="s">
        <v>137</v>
      </c>
      <c r="CF2786" t="s">
        <v>137</v>
      </c>
      <c r="CG2786" t="s">
        <v>137</v>
      </c>
      <c r="CH2786" t="s">
        <v>137</v>
      </c>
      <c r="CI2786" t="s">
        <v>137</v>
      </c>
      <c r="CJ2786" t="s">
        <v>137</v>
      </c>
      <c r="CK2786" t="s">
        <v>137</v>
      </c>
      <c r="CL2786" t="s">
        <v>137</v>
      </c>
      <c r="CM2786" t="s">
        <v>137</v>
      </c>
      <c r="CN2786" t="s">
        <v>137</v>
      </c>
      <c r="CO2786" t="s">
        <v>137</v>
      </c>
      <c r="CP2786" t="s">
        <v>137</v>
      </c>
      <c r="CQ2786" s="1">
        <v>45660.701388888891</v>
      </c>
      <c r="CR2786" s="1">
        <v>45660.701388888891</v>
      </c>
      <c r="CS2786" s="1">
        <v>45660.701388888891</v>
      </c>
      <c r="CT2786" t="s">
        <v>137</v>
      </c>
      <c r="CU2786" t="s">
        <v>137</v>
      </c>
      <c r="CV2786" t="s">
        <v>18320</v>
      </c>
      <c r="CW2786" t="s">
        <v>18320</v>
      </c>
      <c r="CX2786" s="3"/>
      <c r="CY2786" s="3"/>
      <c r="DA2786" t="s">
        <v>137</v>
      </c>
      <c r="DB2786" t="s">
        <v>137</v>
      </c>
      <c r="DC2786" t="s">
        <v>137</v>
      </c>
      <c r="DD2786" t="s">
        <v>137</v>
      </c>
      <c r="DE2786" t="s">
        <v>137</v>
      </c>
      <c r="DF2786" t="s">
        <v>137</v>
      </c>
      <c r="DG2786" t="s">
        <v>137</v>
      </c>
      <c r="DH2786" t="s">
        <v>137</v>
      </c>
      <c r="DI2786" t="s">
        <v>137</v>
      </c>
      <c r="DJ2786" t="s">
        <v>137</v>
      </c>
      <c r="DK2786">
        <v>0</v>
      </c>
      <c r="DL2786" t="s">
        <v>209</v>
      </c>
      <c r="DM2786" t="s">
        <v>18321</v>
      </c>
      <c r="DN2786" t="s">
        <v>137</v>
      </c>
      <c r="DO2786" s="1">
        <v>45660.701388888891</v>
      </c>
      <c r="DP2786" s="1"/>
      <c r="DQ2786" t="s">
        <v>262</v>
      </c>
      <c r="DR2786" t="s">
        <v>263</v>
      </c>
      <c r="DS2786" t="s">
        <v>264</v>
      </c>
      <c r="DT2786" t="s">
        <v>137</v>
      </c>
      <c r="DU2786" t="s">
        <v>137</v>
      </c>
      <c r="DV2786" t="s">
        <v>137</v>
      </c>
      <c r="DW2786" t="s">
        <v>137</v>
      </c>
      <c r="DX2786" t="s">
        <v>18322</v>
      </c>
      <c r="DY2786" t="s">
        <v>137</v>
      </c>
      <c r="DZ2786" t="s">
        <v>168</v>
      </c>
      <c r="EA2786" t="b">
        <v>0</v>
      </c>
      <c r="EB2786" t="s">
        <v>137</v>
      </c>
    </row>
    <row r="2787" spans="1:132" x14ac:dyDescent="0.25">
      <c r="A2787">
        <v>147561568</v>
      </c>
      <c r="B2787">
        <v>9257</v>
      </c>
      <c r="C2787" t="s">
        <v>192</v>
      </c>
      <c r="D2787" t="s">
        <v>10539</v>
      </c>
      <c r="E2787" t="s">
        <v>134</v>
      </c>
      <c r="F2787" t="s">
        <v>162</v>
      </c>
      <c r="G2787" t="s">
        <v>163</v>
      </c>
      <c r="H2787" t="s">
        <v>137</v>
      </c>
      <c r="I2787" t="s">
        <v>18323</v>
      </c>
      <c r="J2787" t="s">
        <v>139</v>
      </c>
      <c r="K2787" t="s">
        <v>140</v>
      </c>
      <c r="L2787" t="s">
        <v>141</v>
      </c>
      <c r="M2787" t="s">
        <v>137</v>
      </c>
      <c r="N2787" t="s">
        <v>488</v>
      </c>
      <c r="O2787" t="s">
        <v>488</v>
      </c>
      <c r="P2787" s="1"/>
      <c r="Q2787" s="1">
        <v>45660.466666666667</v>
      </c>
      <c r="R2787" s="1">
        <v>45660.466666666667</v>
      </c>
      <c r="S2787" s="1">
        <v>45680.64166666667</v>
      </c>
      <c r="T2787" s="1">
        <v>45680.64166666667</v>
      </c>
      <c r="U2787" t="s">
        <v>257</v>
      </c>
      <c r="V2787" t="s">
        <v>137</v>
      </c>
      <c r="W2787" t="s">
        <v>137</v>
      </c>
      <c r="X2787" t="s">
        <v>144</v>
      </c>
      <c r="Y2787" t="s">
        <v>137</v>
      </c>
      <c r="Z2787" t="s">
        <v>137</v>
      </c>
      <c r="AA2787" t="s">
        <v>137</v>
      </c>
      <c r="AB2787" t="s">
        <v>137</v>
      </c>
      <c r="AC2787" t="s">
        <v>137</v>
      </c>
      <c r="AD2787" s="2"/>
      <c r="AE2787" t="s">
        <v>137</v>
      </c>
      <c r="AF2787" t="s">
        <v>137</v>
      </c>
      <c r="AG2787" t="s">
        <v>137</v>
      </c>
      <c r="AH2787" t="s">
        <v>137</v>
      </c>
      <c r="AI2787" t="s">
        <v>137</v>
      </c>
      <c r="AJ2787" t="s">
        <v>137</v>
      </c>
      <c r="AK2787" t="s">
        <v>137</v>
      </c>
      <c r="AL2787" s="2"/>
      <c r="AM2787" t="s">
        <v>137</v>
      </c>
      <c r="AN2787" t="s">
        <v>137</v>
      </c>
      <c r="AO2787" t="s">
        <v>137</v>
      </c>
      <c r="AP2787" t="s">
        <v>137</v>
      </c>
      <c r="AQ2787" t="s">
        <v>137</v>
      </c>
      <c r="AR2787" t="s">
        <v>137</v>
      </c>
      <c r="AS2787" t="s">
        <v>137</v>
      </c>
      <c r="AT2787" t="s">
        <v>137</v>
      </c>
      <c r="AU2787" t="s">
        <v>137</v>
      </c>
      <c r="AV2787" t="s">
        <v>137</v>
      </c>
      <c r="AW2787" t="s">
        <v>137</v>
      </c>
      <c r="AX2787" t="s">
        <v>137</v>
      </c>
      <c r="AY2787" t="s">
        <v>137</v>
      </c>
      <c r="AZ2787" t="s">
        <v>137</v>
      </c>
      <c r="BA2787" t="s">
        <v>137</v>
      </c>
      <c r="BB2787" t="s">
        <v>137</v>
      </c>
      <c r="BC2787" t="s">
        <v>137</v>
      </c>
      <c r="BD2787" t="s">
        <v>137</v>
      </c>
      <c r="BE2787" t="s">
        <v>137</v>
      </c>
      <c r="BF2787" t="s">
        <v>137</v>
      </c>
      <c r="BG2787" t="s">
        <v>137</v>
      </c>
      <c r="BH2787" t="s">
        <v>137</v>
      </c>
      <c r="BI2787" t="s">
        <v>137</v>
      </c>
      <c r="BJ2787" t="s">
        <v>137</v>
      </c>
      <c r="BK2787" t="s">
        <v>137</v>
      </c>
      <c r="BL2787" t="s">
        <v>137</v>
      </c>
      <c r="BM2787" t="s">
        <v>137</v>
      </c>
      <c r="BN2787" t="s">
        <v>137</v>
      </c>
      <c r="BO2787" t="s">
        <v>137</v>
      </c>
      <c r="BP2787" t="s">
        <v>137</v>
      </c>
      <c r="BQ2787" t="s">
        <v>137</v>
      </c>
      <c r="BR2787" t="s">
        <v>137</v>
      </c>
      <c r="BS2787" t="s">
        <v>137</v>
      </c>
      <c r="BT2787" t="s">
        <v>137</v>
      </c>
      <c r="BU2787" t="s">
        <v>137</v>
      </c>
      <c r="BW2787" t="s">
        <v>137</v>
      </c>
      <c r="BX2787" t="s">
        <v>137</v>
      </c>
      <c r="BY2787" t="s">
        <v>137</v>
      </c>
      <c r="BZ2787" t="s">
        <v>137</v>
      </c>
      <c r="CA2787" t="s">
        <v>137</v>
      </c>
      <c r="CB2787" t="s">
        <v>137</v>
      </c>
      <c r="CC2787" t="s">
        <v>137</v>
      </c>
      <c r="CD2787" t="s">
        <v>137</v>
      </c>
      <c r="CE2787" t="s">
        <v>137</v>
      </c>
      <c r="CF2787" t="s">
        <v>137</v>
      </c>
      <c r="CG2787" t="s">
        <v>137</v>
      </c>
      <c r="CH2787" t="s">
        <v>137</v>
      </c>
      <c r="CI2787" t="s">
        <v>137</v>
      </c>
      <c r="CJ2787" t="s">
        <v>137</v>
      </c>
      <c r="CK2787" t="s">
        <v>137</v>
      </c>
      <c r="CL2787" t="s">
        <v>137</v>
      </c>
      <c r="CM2787" t="s">
        <v>137</v>
      </c>
      <c r="CN2787" t="s">
        <v>137</v>
      </c>
      <c r="CO2787" t="s">
        <v>137</v>
      </c>
      <c r="CP2787" t="s">
        <v>137</v>
      </c>
      <c r="CQ2787" s="1">
        <v>45680.64166666667</v>
      </c>
      <c r="CR2787" s="1">
        <v>45680.64166666667</v>
      </c>
      <c r="CS2787" s="1">
        <v>45680.64166666667</v>
      </c>
      <c r="CT2787" t="s">
        <v>137</v>
      </c>
      <c r="CU2787" t="s">
        <v>137</v>
      </c>
      <c r="CV2787" t="s">
        <v>18324</v>
      </c>
      <c r="CW2787" t="s">
        <v>18325</v>
      </c>
      <c r="CX2787" s="3"/>
      <c r="CY2787" s="3"/>
      <c r="DA2787" t="s">
        <v>137</v>
      </c>
      <c r="DB2787" t="s">
        <v>137</v>
      </c>
      <c r="DC2787" t="s">
        <v>137</v>
      </c>
      <c r="DD2787" t="s">
        <v>137</v>
      </c>
      <c r="DE2787" t="s">
        <v>137</v>
      </c>
      <c r="DF2787" t="s">
        <v>18326</v>
      </c>
      <c r="DG2787" t="s">
        <v>900</v>
      </c>
      <c r="DH2787" t="s">
        <v>4768</v>
      </c>
      <c r="DI2787" t="s">
        <v>137</v>
      </c>
      <c r="DJ2787" t="s">
        <v>137</v>
      </c>
      <c r="DK2787">
        <v>0</v>
      </c>
      <c r="DL2787" t="s">
        <v>209</v>
      </c>
      <c r="DM2787" t="s">
        <v>137</v>
      </c>
      <c r="DN2787" t="s">
        <v>137</v>
      </c>
      <c r="DO2787" s="1">
        <v>45680.64166666667</v>
      </c>
      <c r="DP2787" s="1"/>
      <c r="DQ2787" t="s">
        <v>150</v>
      </c>
      <c r="DR2787" t="s">
        <v>151</v>
      </c>
      <c r="DS2787" t="s">
        <v>152</v>
      </c>
      <c r="DT2787" t="s">
        <v>137</v>
      </c>
      <c r="DU2787" t="s">
        <v>137</v>
      </c>
      <c r="DV2787" t="s">
        <v>137</v>
      </c>
      <c r="DW2787" t="s">
        <v>137</v>
      </c>
      <c r="DX2787" t="s">
        <v>18327</v>
      </c>
      <c r="DY2787" t="s">
        <v>137</v>
      </c>
      <c r="DZ2787" t="s">
        <v>168</v>
      </c>
      <c r="EA2787" t="b">
        <v>0</v>
      </c>
      <c r="EB2787" t="s">
        <v>137</v>
      </c>
    </row>
    <row r="2788" spans="1:132" x14ac:dyDescent="0.25">
      <c r="A2788">
        <v>147555713</v>
      </c>
      <c r="B2788">
        <v>9256</v>
      </c>
      <c r="C2788" t="s">
        <v>192</v>
      </c>
      <c r="D2788" t="s">
        <v>18328</v>
      </c>
      <c r="E2788" t="s">
        <v>134</v>
      </c>
      <c r="F2788" t="s">
        <v>532</v>
      </c>
      <c r="G2788" t="s">
        <v>163</v>
      </c>
      <c r="H2788" t="s">
        <v>137</v>
      </c>
      <c r="I2788" t="s">
        <v>18329</v>
      </c>
      <c r="J2788" t="s">
        <v>13846</v>
      </c>
      <c r="K2788" t="s">
        <v>13847</v>
      </c>
      <c r="L2788" t="s">
        <v>13848</v>
      </c>
      <c r="M2788" t="s">
        <v>137</v>
      </c>
      <c r="N2788" t="s">
        <v>1600</v>
      </c>
      <c r="O2788" t="s">
        <v>15264</v>
      </c>
      <c r="P2788" s="1"/>
      <c r="Q2788" s="1">
        <v>45660.424305555556</v>
      </c>
      <c r="R2788" s="1">
        <v>45660.424305555556</v>
      </c>
      <c r="S2788" s="1">
        <v>45664.586805555555</v>
      </c>
      <c r="T2788" s="1">
        <v>45664.586805555555</v>
      </c>
      <c r="U2788" t="s">
        <v>257</v>
      </c>
      <c r="V2788" t="s">
        <v>137</v>
      </c>
      <c r="W2788" t="s">
        <v>137</v>
      </c>
      <c r="X2788" t="s">
        <v>144</v>
      </c>
      <c r="Y2788" t="s">
        <v>137</v>
      </c>
      <c r="Z2788" t="s">
        <v>137</v>
      </c>
      <c r="AA2788" t="s">
        <v>137</v>
      </c>
      <c r="AB2788" t="s">
        <v>137</v>
      </c>
      <c r="AC2788" t="s">
        <v>137</v>
      </c>
      <c r="AD2788" s="2"/>
      <c r="AE2788" t="s">
        <v>137</v>
      </c>
      <c r="AF2788" t="s">
        <v>137</v>
      </c>
      <c r="AG2788" t="s">
        <v>137</v>
      </c>
      <c r="AH2788" t="s">
        <v>137</v>
      </c>
      <c r="AI2788" t="s">
        <v>137</v>
      </c>
      <c r="AJ2788" t="s">
        <v>137</v>
      </c>
      <c r="AK2788" t="s">
        <v>137</v>
      </c>
      <c r="AL2788" s="2"/>
      <c r="AM2788" t="s">
        <v>137</v>
      </c>
      <c r="AN2788" t="s">
        <v>137</v>
      </c>
      <c r="AO2788" t="s">
        <v>137</v>
      </c>
      <c r="AP2788" t="s">
        <v>137</v>
      </c>
      <c r="AQ2788" t="s">
        <v>137</v>
      </c>
      <c r="AR2788" t="s">
        <v>137</v>
      </c>
      <c r="AS2788" t="s">
        <v>137</v>
      </c>
      <c r="AT2788" t="s">
        <v>137</v>
      </c>
      <c r="AU2788" t="s">
        <v>137</v>
      </c>
      <c r="AV2788" t="s">
        <v>137</v>
      </c>
      <c r="AW2788" t="s">
        <v>137</v>
      </c>
      <c r="AX2788" t="s">
        <v>137</v>
      </c>
      <c r="AY2788" t="s">
        <v>137</v>
      </c>
      <c r="AZ2788" t="s">
        <v>137</v>
      </c>
      <c r="BA2788" t="s">
        <v>137</v>
      </c>
      <c r="BB2788" t="s">
        <v>137</v>
      </c>
      <c r="BC2788" t="s">
        <v>137</v>
      </c>
      <c r="BD2788" t="s">
        <v>137</v>
      </c>
      <c r="BE2788" t="s">
        <v>137</v>
      </c>
      <c r="BF2788" t="s">
        <v>137</v>
      </c>
      <c r="BG2788" t="s">
        <v>137</v>
      </c>
      <c r="BH2788" t="s">
        <v>137</v>
      </c>
      <c r="BI2788" t="s">
        <v>137</v>
      </c>
      <c r="BJ2788" t="s">
        <v>137</v>
      </c>
      <c r="BK2788" t="s">
        <v>137</v>
      </c>
      <c r="BL2788" t="s">
        <v>137</v>
      </c>
      <c r="BM2788" t="s">
        <v>137</v>
      </c>
      <c r="BN2788" t="s">
        <v>137</v>
      </c>
      <c r="BO2788" t="s">
        <v>137</v>
      </c>
      <c r="BP2788" t="s">
        <v>137</v>
      </c>
      <c r="BQ2788" t="s">
        <v>137</v>
      </c>
      <c r="BR2788" t="s">
        <v>137</v>
      </c>
      <c r="BS2788" t="s">
        <v>137</v>
      </c>
      <c r="BT2788" t="s">
        <v>137</v>
      </c>
      <c r="BU2788" t="s">
        <v>137</v>
      </c>
      <c r="BW2788" t="s">
        <v>137</v>
      </c>
      <c r="BX2788" t="s">
        <v>137</v>
      </c>
      <c r="BY2788" t="s">
        <v>137</v>
      </c>
      <c r="BZ2788" t="s">
        <v>137</v>
      </c>
      <c r="CA2788" t="s">
        <v>137</v>
      </c>
      <c r="CB2788" t="s">
        <v>137</v>
      </c>
      <c r="CC2788" t="s">
        <v>137</v>
      </c>
      <c r="CD2788" t="s">
        <v>137</v>
      </c>
      <c r="CE2788" t="s">
        <v>137</v>
      </c>
      <c r="CF2788" t="s">
        <v>137</v>
      </c>
      <c r="CG2788" t="s">
        <v>137</v>
      </c>
      <c r="CH2788" t="s">
        <v>137</v>
      </c>
      <c r="CI2788" t="s">
        <v>137</v>
      </c>
      <c r="CJ2788" t="s">
        <v>137</v>
      </c>
      <c r="CK2788" t="s">
        <v>137</v>
      </c>
      <c r="CL2788" t="s">
        <v>137</v>
      </c>
      <c r="CM2788" t="s">
        <v>137</v>
      </c>
      <c r="CN2788" t="s">
        <v>137</v>
      </c>
      <c r="CO2788" t="s">
        <v>137</v>
      </c>
      <c r="CP2788" t="s">
        <v>137</v>
      </c>
      <c r="CQ2788" s="1">
        <v>45664.586805555555</v>
      </c>
      <c r="CR2788" s="1">
        <v>45664.586805555555</v>
      </c>
      <c r="CS2788" s="1">
        <v>45664.586805555555</v>
      </c>
      <c r="CT2788" t="s">
        <v>18330</v>
      </c>
      <c r="CU2788" t="s">
        <v>18330</v>
      </c>
      <c r="CV2788" t="s">
        <v>18331</v>
      </c>
      <c r="CW2788" t="s">
        <v>18332</v>
      </c>
      <c r="CX2788" s="3"/>
      <c r="CY2788" s="3"/>
      <c r="DA2788" t="s">
        <v>137</v>
      </c>
      <c r="DB2788" t="s">
        <v>137</v>
      </c>
      <c r="DC2788" t="s">
        <v>137</v>
      </c>
      <c r="DD2788" t="s">
        <v>137</v>
      </c>
      <c r="DE2788" t="s">
        <v>137</v>
      </c>
      <c r="DF2788" t="s">
        <v>18333</v>
      </c>
      <c r="DG2788" t="s">
        <v>137</v>
      </c>
      <c r="DH2788" t="s">
        <v>137</v>
      </c>
      <c r="DI2788" t="s">
        <v>137</v>
      </c>
      <c r="DJ2788" t="s">
        <v>137</v>
      </c>
      <c r="DK2788">
        <v>0</v>
      </c>
      <c r="DL2788" t="s">
        <v>209</v>
      </c>
      <c r="DM2788" t="s">
        <v>18334</v>
      </c>
      <c r="DN2788" t="s">
        <v>137</v>
      </c>
      <c r="DO2788" s="1">
        <v>45664.586805555555</v>
      </c>
      <c r="DP2788" s="1"/>
      <c r="DQ2788" t="s">
        <v>13846</v>
      </c>
      <c r="DR2788" t="s">
        <v>13847</v>
      </c>
      <c r="DS2788" t="s">
        <v>13848</v>
      </c>
      <c r="DT2788" t="s">
        <v>137</v>
      </c>
      <c r="DU2788" t="s">
        <v>137</v>
      </c>
      <c r="DV2788" t="s">
        <v>137</v>
      </c>
      <c r="DW2788" t="s">
        <v>137</v>
      </c>
      <c r="DX2788" t="s">
        <v>137</v>
      </c>
      <c r="DY2788" t="s">
        <v>137</v>
      </c>
      <c r="DZ2788" t="s">
        <v>168</v>
      </c>
      <c r="EA2788" t="b">
        <v>0</v>
      </c>
      <c r="EB2788" t="s">
        <v>137</v>
      </c>
    </row>
    <row r="2789" spans="1:132" x14ac:dyDescent="0.25">
      <c r="A2789">
        <v>147552538</v>
      </c>
      <c r="B2789">
        <v>9255</v>
      </c>
      <c r="C2789" t="s">
        <v>192</v>
      </c>
      <c r="D2789" t="s">
        <v>18335</v>
      </c>
      <c r="E2789" t="s">
        <v>134</v>
      </c>
      <c r="F2789" t="s">
        <v>135</v>
      </c>
      <c r="G2789" t="s">
        <v>194</v>
      </c>
      <c r="H2789" t="s">
        <v>137</v>
      </c>
      <c r="I2789" t="s">
        <v>1429</v>
      </c>
      <c r="J2789" t="s">
        <v>13846</v>
      </c>
      <c r="K2789" t="s">
        <v>13847</v>
      </c>
      <c r="L2789" t="s">
        <v>13848</v>
      </c>
      <c r="M2789" t="s">
        <v>140</v>
      </c>
      <c r="N2789" t="s">
        <v>4232</v>
      </c>
      <c r="O2789" t="s">
        <v>4232</v>
      </c>
      <c r="P2789" s="1">
        <v>45663</v>
      </c>
      <c r="Q2789" s="1">
        <v>45660.402083333334</v>
      </c>
      <c r="R2789" s="1">
        <v>45660.402083333334</v>
      </c>
      <c r="S2789" s="1">
        <v>45687.551388888889</v>
      </c>
      <c r="T2789" s="1">
        <v>45687.551388888889</v>
      </c>
      <c r="U2789" t="s">
        <v>1893</v>
      </c>
      <c r="V2789" t="s">
        <v>137</v>
      </c>
      <c r="W2789" t="s">
        <v>137</v>
      </c>
      <c r="X2789" t="s">
        <v>144</v>
      </c>
      <c r="Y2789" t="s">
        <v>440</v>
      </c>
      <c r="Z2789" t="s">
        <v>137</v>
      </c>
      <c r="AA2789" t="s">
        <v>137</v>
      </c>
      <c r="AB2789" t="s">
        <v>137</v>
      </c>
      <c r="AC2789" t="s">
        <v>137</v>
      </c>
      <c r="AD2789" s="2"/>
      <c r="AE2789" t="s">
        <v>137</v>
      </c>
      <c r="AF2789" t="s">
        <v>137</v>
      </c>
      <c r="AG2789" t="s">
        <v>137</v>
      </c>
      <c r="AH2789" t="s">
        <v>137</v>
      </c>
      <c r="AI2789" t="s">
        <v>137</v>
      </c>
      <c r="AJ2789" t="s">
        <v>137</v>
      </c>
      <c r="AK2789" t="s">
        <v>137</v>
      </c>
      <c r="AL2789" s="2"/>
      <c r="AM2789" t="s">
        <v>137</v>
      </c>
      <c r="AN2789" t="s">
        <v>137</v>
      </c>
      <c r="AO2789" t="s">
        <v>137</v>
      </c>
      <c r="AP2789" t="s">
        <v>137</v>
      </c>
      <c r="AQ2789" t="s">
        <v>137</v>
      </c>
      <c r="AR2789" t="s">
        <v>137</v>
      </c>
      <c r="AS2789" t="s">
        <v>137</v>
      </c>
      <c r="AT2789" t="s">
        <v>137</v>
      </c>
      <c r="AU2789" t="s">
        <v>137</v>
      </c>
      <c r="AV2789" t="s">
        <v>137</v>
      </c>
      <c r="AW2789" t="s">
        <v>12856</v>
      </c>
      <c r="AX2789" t="s">
        <v>137</v>
      </c>
      <c r="AY2789" t="s">
        <v>18336</v>
      </c>
      <c r="AZ2789" t="s">
        <v>137</v>
      </c>
      <c r="BA2789" t="s">
        <v>3263</v>
      </c>
      <c r="BB2789" t="s">
        <v>1434</v>
      </c>
      <c r="BC2789" t="s">
        <v>137</v>
      </c>
      <c r="BD2789" t="s">
        <v>137</v>
      </c>
      <c r="BE2789" t="s">
        <v>137</v>
      </c>
      <c r="BF2789" t="s">
        <v>137</v>
      </c>
      <c r="BG2789" t="s">
        <v>137</v>
      </c>
      <c r="BH2789" t="s">
        <v>137</v>
      </c>
      <c r="BI2789" t="s">
        <v>137</v>
      </c>
      <c r="BJ2789" t="s">
        <v>137</v>
      </c>
      <c r="BK2789" t="s">
        <v>137</v>
      </c>
      <c r="BL2789" t="s">
        <v>137</v>
      </c>
      <c r="BM2789" t="s">
        <v>137</v>
      </c>
      <c r="BN2789" t="s">
        <v>137</v>
      </c>
      <c r="BO2789" t="s">
        <v>137</v>
      </c>
      <c r="BP2789" t="s">
        <v>137</v>
      </c>
      <c r="BQ2789" t="s">
        <v>137</v>
      </c>
      <c r="BR2789" t="s">
        <v>137</v>
      </c>
      <c r="BS2789" t="s">
        <v>137</v>
      </c>
      <c r="BT2789" t="s">
        <v>771</v>
      </c>
      <c r="BU2789" t="s">
        <v>771</v>
      </c>
      <c r="BW2789" t="s">
        <v>137</v>
      </c>
      <c r="BX2789" t="s">
        <v>137</v>
      </c>
      <c r="BY2789" t="s">
        <v>137</v>
      </c>
      <c r="BZ2789" t="s">
        <v>137</v>
      </c>
      <c r="CA2789" t="s">
        <v>137</v>
      </c>
      <c r="CB2789" t="s">
        <v>137</v>
      </c>
      <c r="CC2789" t="s">
        <v>137</v>
      </c>
      <c r="CD2789" t="s">
        <v>137</v>
      </c>
      <c r="CE2789" t="s">
        <v>137</v>
      </c>
      <c r="CF2789" t="s">
        <v>137</v>
      </c>
      <c r="CG2789" t="s">
        <v>137</v>
      </c>
      <c r="CH2789" t="s">
        <v>137</v>
      </c>
      <c r="CI2789" t="s">
        <v>137</v>
      </c>
      <c r="CJ2789" t="s">
        <v>137</v>
      </c>
      <c r="CK2789" t="s">
        <v>137</v>
      </c>
      <c r="CL2789" t="s">
        <v>137</v>
      </c>
      <c r="CM2789" t="s">
        <v>137</v>
      </c>
      <c r="CN2789" t="s">
        <v>137</v>
      </c>
      <c r="CO2789" t="s">
        <v>137</v>
      </c>
      <c r="CP2789" t="s">
        <v>137</v>
      </c>
      <c r="CQ2789" s="1">
        <v>45687.551388888889</v>
      </c>
      <c r="CR2789" s="1">
        <v>45687.551388888889</v>
      </c>
      <c r="CS2789" s="1">
        <v>45687.551388888889</v>
      </c>
      <c r="CT2789" t="s">
        <v>18337</v>
      </c>
      <c r="CU2789" t="s">
        <v>18338</v>
      </c>
      <c r="CV2789" t="s">
        <v>18339</v>
      </c>
      <c r="CW2789" t="s">
        <v>18340</v>
      </c>
      <c r="CX2789" s="3"/>
      <c r="CY2789" s="3"/>
      <c r="CZ2789">
        <v>3</v>
      </c>
      <c r="DA2789" t="s">
        <v>18341</v>
      </c>
      <c r="DB2789" t="s">
        <v>137</v>
      </c>
      <c r="DC2789" t="s">
        <v>137</v>
      </c>
      <c r="DD2789" t="s">
        <v>137</v>
      </c>
      <c r="DE2789" t="s">
        <v>137</v>
      </c>
      <c r="DF2789" t="s">
        <v>18342</v>
      </c>
      <c r="DG2789" t="s">
        <v>137</v>
      </c>
      <c r="DH2789" t="s">
        <v>137</v>
      </c>
      <c r="DI2789" t="s">
        <v>137</v>
      </c>
      <c r="DJ2789" t="s">
        <v>137</v>
      </c>
      <c r="DK2789">
        <v>0</v>
      </c>
      <c r="DL2789" t="s">
        <v>209</v>
      </c>
      <c r="DM2789" t="s">
        <v>18343</v>
      </c>
      <c r="DN2789" t="s">
        <v>137</v>
      </c>
      <c r="DO2789" s="1">
        <v>45687.551388888889</v>
      </c>
      <c r="DP2789" s="1"/>
      <c r="DQ2789" t="s">
        <v>13846</v>
      </c>
      <c r="DR2789" t="s">
        <v>13847</v>
      </c>
      <c r="DS2789" t="s">
        <v>13848</v>
      </c>
      <c r="DT2789" t="s">
        <v>137</v>
      </c>
      <c r="DU2789" t="s">
        <v>137</v>
      </c>
      <c r="DV2789" t="s">
        <v>227</v>
      </c>
      <c r="DW2789" t="s">
        <v>137</v>
      </c>
      <c r="DX2789" t="s">
        <v>4236</v>
      </c>
      <c r="DY2789" t="s">
        <v>137</v>
      </c>
      <c r="DZ2789" t="s">
        <v>148</v>
      </c>
      <c r="EA2789" t="b">
        <v>0</v>
      </c>
      <c r="EB2789" t="s">
        <v>137</v>
      </c>
    </row>
    <row r="2790" spans="1:132" x14ac:dyDescent="0.25">
      <c r="A2790">
        <v>147551585</v>
      </c>
      <c r="B2790">
        <v>9254</v>
      </c>
      <c r="C2790" t="s">
        <v>192</v>
      </c>
      <c r="D2790" t="s">
        <v>18344</v>
      </c>
      <c r="E2790" t="s">
        <v>134</v>
      </c>
      <c r="F2790" t="s">
        <v>135</v>
      </c>
      <c r="G2790" t="s">
        <v>136</v>
      </c>
      <c r="H2790" t="s">
        <v>137</v>
      </c>
      <c r="I2790" t="s">
        <v>138</v>
      </c>
      <c r="J2790" t="s">
        <v>262</v>
      </c>
      <c r="K2790" t="s">
        <v>263</v>
      </c>
      <c r="L2790" t="s">
        <v>264</v>
      </c>
      <c r="M2790" t="s">
        <v>140</v>
      </c>
      <c r="N2790" t="s">
        <v>7624</v>
      </c>
      <c r="O2790" t="s">
        <v>7624</v>
      </c>
      <c r="P2790" s="1">
        <v>45660</v>
      </c>
      <c r="Q2790" s="1">
        <v>45660.394444444442</v>
      </c>
      <c r="R2790" s="1">
        <v>45660.394444444442</v>
      </c>
      <c r="S2790" s="1">
        <v>45666.438194444447</v>
      </c>
      <c r="T2790" s="1">
        <v>45666.438194444447</v>
      </c>
      <c r="U2790" t="s">
        <v>734</v>
      </c>
      <c r="V2790" t="s">
        <v>137</v>
      </c>
      <c r="W2790" t="s">
        <v>137</v>
      </c>
      <c r="X2790" t="s">
        <v>231</v>
      </c>
      <c r="Y2790" t="s">
        <v>713</v>
      </c>
      <c r="Z2790" t="s">
        <v>137</v>
      </c>
      <c r="AA2790" t="s">
        <v>137</v>
      </c>
      <c r="AB2790" t="s">
        <v>137</v>
      </c>
      <c r="AC2790" t="s">
        <v>137</v>
      </c>
      <c r="AD2790" s="2"/>
      <c r="AE2790" t="s">
        <v>137</v>
      </c>
      <c r="AF2790" t="s">
        <v>137</v>
      </c>
      <c r="AG2790" t="s">
        <v>137</v>
      </c>
      <c r="AH2790" t="s">
        <v>137</v>
      </c>
      <c r="AI2790" t="s">
        <v>137</v>
      </c>
      <c r="AJ2790" t="s">
        <v>137</v>
      </c>
      <c r="AK2790" t="s">
        <v>137</v>
      </c>
      <c r="AL2790" s="2"/>
      <c r="AM2790" t="s">
        <v>137</v>
      </c>
      <c r="AN2790" t="s">
        <v>137</v>
      </c>
      <c r="AO2790" t="s">
        <v>137</v>
      </c>
      <c r="AP2790" t="s">
        <v>137</v>
      </c>
      <c r="AQ2790" t="s">
        <v>137</v>
      </c>
      <c r="AR2790" t="s">
        <v>137</v>
      </c>
      <c r="AS2790" t="s">
        <v>137</v>
      </c>
      <c r="AT2790" t="s">
        <v>137</v>
      </c>
      <c r="AU2790" t="s">
        <v>137</v>
      </c>
      <c r="AV2790" t="s">
        <v>137</v>
      </c>
      <c r="AW2790" t="s">
        <v>137</v>
      </c>
      <c r="AX2790" t="s">
        <v>137</v>
      </c>
      <c r="AY2790" t="s">
        <v>137</v>
      </c>
      <c r="AZ2790" t="s">
        <v>137</v>
      </c>
      <c r="BA2790" t="s">
        <v>137</v>
      </c>
      <c r="BB2790" t="s">
        <v>137</v>
      </c>
      <c r="BC2790" t="s">
        <v>137</v>
      </c>
      <c r="BD2790" t="s">
        <v>137</v>
      </c>
      <c r="BE2790" t="s">
        <v>137</v>
      </c>
      <c r="BF2790" t="s">
        <v>137</v>
      </c>
      <c r="BG2790" t="s">
        <v>137</v>
      </c>
      <c r="BH2790" t="s">
        <v>137</v>
      </c>
      <c r="BI2790" t="s">
        <v>137</v>
      </c>
      <c r="BJ2790" t="s">
        <v>137</v>
      </c>
      <c r="BK2790" t="s">
        <v>137</v>
      </c>
      <c r="BL2790" t="s">
        <v>137</v>
      </c>
      <c r="BM2790" t="s">
        <v>137</v>
      </c>
      <c r="BN2790" t="s">
        <v>137</v>
      </c>
      <c r="BO2790" t="s">
        <v>137</v>
      </c>
      <c r="BP2790" t="s">
        <v>18345</v>
      </c>
      <c r="BQ2790" t="s">
        <v>137</v>
      </c>
      <c r="BR2790" t="s">
        <v>137</v>
      </c>
      <c r="BS2790" t="s">
        <v>137</v>
      </c>
      <c r="BT2790" t="s">
        <v>771</v>
      </c>
      <c r="BU2790" t="s">
        <v>771</v>
      </c>
      <c r="BW2790" t="s">
        <v>137</v>
      </c>
      <c r="BX2790" t="s">
        <v>137</v>
      </c>
      <c r="BY2790" t="s">
        <v>137</v>
      </c>
      <c r="BZ2790" t="s">
        <v>137</v>
      </c>
      <c r="CA2790" t="s">
        <v>137</v>
      </c>
      <c r="CB2790" t="s">
        <v>137</v>
      </c>
      <c r="CC2790" t="s">
        <v>137</v>
      </c>
      <c r="CD2790" t="s">
        <v>137</v>
      </c>
      <c r="CE2790" t="s">
        <v>137</v>
      </c>
      <c r="CF2790" t="s">
        <v>137</v>
      </c>
      <c r="CG2790" t="s">
        <v>137</v>
      </c>
      <c r="CH2790" t="s">
        <v>137</v>
      </c>
      <c r="CI2790" t="s">
        <v>137</v>
      </c>
      <c r="CJ2790" t="s">
        <v>137</v>
      </c>
      <c r="CK2790" t="s">
        <v>137</v>
      </c>
      <c r="CL2790" t="s">
        <v>137</v>
      </c>
      <c r="CM2790" t="s">
        <v>137</v>
      </c>
      <c r="CN2790" t="s">
        <v>137</v>
      </c>
      <c r="CO2790" t="s">
        <v>137</v>
      </c>
      <c r="CP2790" t="s">
        <v>137</v>
      </c>
      <c r="CQ2790" s="1">
        <v>45666.438194444447</v>
      </c>
      <c r="CR2790" s="1">
        <v>45666.438194444447</v>
      </c>
      <c r="CS2790" s="1">
        <v>45666.438194444447</v>
      </c>
      <c r="CT2790" t="s">
        <v>18346</v>
      </c>
      <c r="CU2790" t="s">
        <v>18346</v>
      </c>
      <c r="CV2790" t="s">
        <v>18347</v>
      </c>
      <c r="CW2790" t="s">
        <v>18348</v>
      </c>
      <c r="CX2790" s="3"/>
      <c r="CY2790" s="3"/>
      <c r="CZ2790">
        <v>2</v>
      </c>
      <c r="DA2790" t="s">
        <v>18349</v>
      </c>
      <c r="DB2790" t="s">
        <v>137</v>
      </c>
      <c r="DC2790" t="s">
        <v>137</v>
      </c>
      <c r="DD2790" t="s">
        <v>137</v>
      </c>
      <c r="DE2790" t="s">
        <v>137</v>
      </c>
      <c r="DF2790" t="s">
        <v>18350</v>
      </c>
      <c r="DG2790" t="s">
        <v>137</v>
      </c>
      <c r="DH2790" t="s">
        <v>137</v>
      </c>
      <c r="DI2790" t="s">
        <v>137</v>
      </c>
      <c r="DJ2790" t="s">
        <v>137</v>
      </c>
      <c r="DK2790">
        <v>0</v>
      </c>
      <c r="DL2790" t="s">
        <v>209</v>
      </c>
      <c r="DM2790" t="s">
        <v>18351</v>
      </c>
      <c r="DN2790" t="s">
        <v>137</v>
      </c>
      <c r="DO2790" s="1">
        <v>45666.438194444447</v>
      </c>
      <c r="DP2790" s="1"/>
      <c r="DQ2790" t="s">
        <v>262</v>
      </c>
      <c r="DR2790" t="s">
        <v>263</v>
      </c>
      <c r="DS2790" t="s">
        <v>264</v>
      </c>
      <c r="DT2790" t="s">
        <v>137</v>
      </c>
      <c r="DU2790" t="s">
        <v>137</v>
      </c>
      <c r="DV2790" t="s">
        <v>137</v>
      </c>
      <c r="DW2790" t="s">
        <v>137</v>
      </c>
      <c r="DX2790" t="s">
        <v>137</v>
      </c>
      <c r="DY2790" t="s">
        <v>137</v>
      </c>
      <c r="DZ2790" t="s">
        <v>148</v>
      </c>
      <c r="EA2790" t="b">
        <v>0</v>
      </c>
      <c r="EB2790" t="s">
        <v>137</v>
      </c>
    </row>
    <row r="2791" spans="1:132" x14ac:dyDescent="0.25">
      <c r="A2791">
        <v>147548729</v>
      </c>
      <c r="B2791">
        <v>9253</v>
      </c>
      <c r="C2791" t="s">
        <v>192</v>
      </c>
      <c r="D2791" t="s">
        <v>18352</v>
      </c>
      <c r="E2791" t="s">
        <v>134</v>
      </c>
      <c r="F2791" t="s">
        <v>162</v>
      </c>
      <c r="G2791" t="s">
        <v>163</v>
      </c>
      <c r="H2791" t="s">
        <v>137</v>
      </c>
      <c r="I2791" t="s">
        <v>137</v>
      </c>
      <c r="J2791" t="s">
        <v>139</v>
      </c>
      <c r="K2791" t="s">
        <v>140</v>
      </c>
      <c r="L2791" t="s">
        <v>141</v>
      </c>
      <c r="M2791" t="s">
        <v>137</v>
      </c>
      <c r="N2791" t="s">
        <v>869</v>
      </c>
      <c r="O2791" t="s">
        <v>869</v>
      </c>
      <c r="P2791" s="1"/>
      <c r="Q2791" s="1">
        <v>45660.370138888888</v>
      </c>
      <c r="R2791" s="1">
        <v>45660.370138888888</v>
      </c>
      <c r="S2791" s="1">
        <v>45660.500694444447</v>
      </c>
      <c r="T2791" s="1">
        <v>45660.500694444447</v>
      </c>
      <c r="U2791" t="s">
        <v>850</v>
      </c>
      <c r="V2791" t="s">
        <v>137</v>
      </c>
      <c r="W2791" t="s">
        <v>137</v>
      </c>
      <c r="X2791" t="s">
        <v>176</v>
      </c>
      <c r="Y2791" t="s">
        <v>137</v>
      </c>
      <c r="Z2791" t="s">
        <v>137</v>
      </c>
      <c r="AA2791" t="s">
        <v>137</v>
      </c>
      <c r="AB2791" t="s">
        <v>137</v>
      </c>
      <c r="AC2791" t="s">
        <v>137</v>
      </c>
      <c r="AD2791" s="2"/>
      <c r="AE2791" t="s">
        <v>137</v>
      </c>
      <c r="AF2791" t="s">
        <v>137</v>
      </c>
      <c r="AG2791" t="s">
        <v>137</v>
      </c>
      <c r="AH2791" t="s">
        <v>137</v>
      </c>
      <c r="AI2791" t="s">
        <v>137</v>
      </c>
      <c r="AJ2791" t="s">
        <v>137</v>
      </c>
      <c r="AK2791" t="s">
        <v>137</v>
      </c>
      <c r="AL2791" s="2"/>
      <c r="AM2791" t="s">
        <v>137</v>
      </c>
      <c r="AN2791" t="s">
        <v>137</v>
      </c>
      <c r="AO2791" t="s">
        <v>137</v>
      </c>
      <c r="AP2791" t="s">
        <v>137</v>
      </c>
      <c r="AQ2791" t="s">
        <v>137</v>
      </c>
      <c r="AR2791" t="s">
        <v>137</v>
      </c>
      <c r="AS2791" t="s">
        <v>137</v>
      </c>
      <c r="AT2791" t="s">
        <v>137</v>
      </c>
      <c r="AU2791" t="s">
        <v>137</v>
      </c>
      <c r="AV2791" t="s">
        <v>137</v>
      </c>
      <c r="AW2791" t="s">
        <v>137</v>
      </c>
      <c r="AX2791" t="s">
        <v>137</v>
      </c>
      <c r="AY2791" t="s">
        <v>137</v>
      </c>
      <c r="AZ2791" t="s">
        <v>137</v>
      </c>
      <c r="BA2791" t="s">
        <v>137</v>
      </c>
      <c r="BB2791" t="s">
        <v>137</v>
      </c>
      <c r="BC2791" t="s">
        <v>137</v>
      </c>
      <c r="BD2791" t="s">
        <v>137</v>
      </c>
      <c r="BE2791" t="s">
        <v>137</v>
      </c>
      <c r="BF2791" t="s">
        <v>137</v>
      </c>
      <c r="BG2791" t="s">
        <v>137</v>
      </c>
      <c r="BH2791" t="s">
        <v>137</v>
      </c>
      <c r="BI2791" t="s">
        <v>137</v>
      </c>
      <c r="BJ2791" t="s">
        <v>137</v>
      </c>
      <c r="BK2791" t="s">
        <v>137</v>
      </c>
      <c r="BL2791" t="s">
        <v>137</v>
      </c>
      <c r="BM2791" t="s">
        <v>137</v>
      </c>
      <c r="BN2791" t="s">
        <v>137</v>
      </c>
      <c r="BO2791" t="s">
        <v>137</v>
      </c>
      <c r="BP2791" t="s">
        <v>137</v>
      </c>
      <c r="BQ2791" t="s">
        <v>137</v>
      </c>
      <c r="BR2791" t="s">
        <v>137</v>
      </c>
      <c r="BS2791" t="s">
        <v>137</v>
      </c>
      <c r="BT2791" t="s">
        <v>137</v>
      </c>
      <c r="BU2791" t="s">
        <v>137</v>
      </c>
      <c r="BW2791" t="s">
        <v>137</v>
      </c>
      <c r="BX2791" t="s">
        <v>137</v>
      </c>
      <c r="BY2791" t="s">
        <v>137</v>
      </c>
      <c r="BZ2791" t="s">
        <v>137</v>
      </c>
      <c r="CA2791" t="s">
        <v>137</v>
      </c>
      <c r="CB2791" t="s">
        <v>137</v>
      </c>
      <c r="CC2791" t="s">
        <v>137</v>
      </c>
      <c r="CD2791" t="s">
        <v>137</v>
      </c>
      <c r="CE2791" t="s">
        <v>137</v>
      </c>
      <c r="CF2791" t="s">
        <v>137</v>
      </c>
      <c r="CG2791" t="s">
        <v>137</v>
      </c>
      <c r="CH2791" t="s">
        <v>137</v>
      </c>
      <c r="CI2791" t="s">
        <v>137</v>
      </c>
      <c r="CJ2791" t="s">
        <v>137</v>
      </c>
      <c r="CK2791" t="s">
        <v>137</v>
      </c>
      <c r="CL2791" t="s">
        <v>137</v>
      </c>
      <c r="CM2791" t="s">
        <v>137</v>
      </c>
      <c r="CN2791" t="s">
        <v>137</v>
      </c>
      <c r="CO2791" t="s">
        <v>137</v>
      </c>
      <c r="CP2791" t="s">
        <v>137</v>
      </c>
      <c r="CQ2791" s="1">
        <v>45660.500694444447</v>
      </c>
      <c r="CR2791" s="1">
        <v>45660.500694444447</v>
      </c>
      <c r="CS2791" s="1">
        <v>45660.500694444447</v>
      </c>
      <c r="CT2791" t="s">
        <v>18353</v>
      </c>
      <c r="CU2791" t="s">
        <v>18354</v>
      </c>
      <c r="CV2791" t="s">
        <v>18355</v>
      </c>
      <c r="CW2791" t="s">
        <v>18356</v>
      </c>
      <c r="CX2791" s="3"/>
      <c r="CY2791" s="3"/>
      <c r="DA2791" t="s">
        <v>137</v>
      </c>
      <c r="DB2791" t="s">
        <v>137</v>
      </c>
      <c r="DC2791" t="s">
        <v>137</v>
      </c>
      <c r="DD2791" t="s">
        <v>137</v>
      </c>
      <c r="DE2791" t="s">
        <v>137</v>
      </c>
      <c r="DF2791" t="s">
        <v>18357</v>
      </c>
      <c r="DG2791" t="s">
        <v>137</v>
      </c>
      <c r="DH2791" t="s">
        <v>137</v>
      </c>
      <c r="DI2791" t="s">
        <v>137</v>
      </c>
      <c r="DJ2791" t="s">
        <v>137</v>
      </c>
      <c r="DK2791">
        <v>0</v>
      </c>
      <c r="DL2791" t="s">
        <v>209</v>
      </c>
      <c r="DM2791" t="s">
        <v>18358</v>
      </c>
      <c r="DN2791" t="s">
        <v>137</v>
      </c>
      <c r="DO2791" s="1">
        <v>45660.500694444447</v>
      </c>
      <c r="DP2791" s="1"/>
      <c r="DQ2791" t="s">
        <v>13846</v>
      </c>
      <c r="DR2791" t="s">
        <v>13847</v>
      </c>
      <c r="DS2791" t="s">
        <v>13848</v>
      </c>
      <c r="DT2791" t="s">
        <v>137</v>
      </c>
      <c r="DU2791" t="s">
        <v>137</v>
      </c>
      <c r="DV2791" t="s">
        <v>137</v>
      </c>
      <c r="DW2791" t="s">
        <v>137</v>
      </c>
      <c r="DX2791" t="s">
        <v>1039</v>
      </c>
      <c r="DY2791" t="s">
        <v>137</v>
      </c>
      <c r="DZ2791" t="s">
        <v>168</v>
      </c>
      <c r="EA2791" t="b">
        <v>0</v>
      </c>
      <c r="EB2791" t="s">
        <v>137</v>
      </c>
    </row>
    <row r="2792" spans="1:132" x14ac:dyDescent="0.25">
      <c r="A2792">
        <v>147544890</v>
      </c>
      <c r="B2792">
        <v>9252</v>
      </c>
      <c r="C2792" t="s">
        <v>192</v>
      </c>
      <c r="D2792" t="s">
        <v>18359</v>
      </c>
      <c r="E2792" t="s">
        <v>134</v>
      </c>
      <c r="F2792" t="s">
        <v>162</v>
      </c>
      <c r="G2792" t="s">
        <v>163</v>
      </c>
      <c r="H2792" t="s">
        <v>137</v>
      </c>
      <c r="I2792" t="s">
        <v>18360</v>
      </c>
      <c r="J2792" t="s">
        <v>13846</v>
      </c>
      <c r="K2792" t="s">
        <v>13847</v>
      </c>
      <c r="L2792" t="s">
        <v>13848</v>
      </c>
      <c r="M2792" t="s">
        <v>137</v>
      </c>
      <c r="N2792" t="s">
        <v>1393</v>
      </c>
      <c r="O2792" t="s">
        <v>1393</v>
      </c>
      <c r="P2792" s="1"/>
      <c r="Q2792" s="1">
        <v>45660.315972222219</v>
      </c>
      <c r="R2792" s="1">
        <v>45660.315972222219</v>
      </c>
      <c r="S2792" s="1">
        <v>45664.495833333334</v>
      </c>
      <c r="T2792" s="1">
        <v>45664.495833333334</v>
      </c>
      <c r="U2792" t="s">
        <v>304</v>
      </c>
      <c r="V2792" t="s">
        <v>137</v>
      </c>
      <c r="W2792" t="s">
        <v>137</v>
      </c>
      <c r="X2792" t="s">
        <v>185</v>
      </c>
      <c r="Y2792" t="s">
        <v>199</v>
      </c>
      <c r="Z2792" t="s">
        <v>137</v>
      </c>
      <c r="AA2792" t="s">
        <v>137</v>
      </c>
      <c r="AB2792" t="s">
        <v>137</v>
      </c>
      <c r="AC2792" t="s">
        <v>137</v>
      </c>
      <c r="AD2792" s="2"/>
      <c r="AE2792" t="s">
        <v>137</v>
      </c>
      <c r="AF2792" t="s">
        <v>137</v>
      </c>
      <c r="AG2792" t="s">
        <v>137</v>
      </c>
      <c r="AH2792" t="s">
        <v>137</v>
      </c>
      <c r="AI2792" t="s">
        <v>137</v>
      </c>
      <c r="AJ2792" t="s">
        <v>137</v>
      </c>
      <c r="AK2792" t="s">
        <v>137</v>
      </c>
      <c r="AL2792" s="2"/>
      <c r="AM2792" t="s">
        <v>137</v>
      </c>
      <c r="AN2792" t="s">
        <v>137</v>
      </c>
      <c r="AO2792" t="s">
        <v>137</v>
      </c>
      <c r="AP2792" t="s">
        <v>137</v>
      </c>
      <c r="AQ2792" t="s">
        <v>137</v>
      </c>
      <c r="AR2792" t="s">
        <v>137</v>
      </c>
      <c r="AS2792" t="s">
        <v>137</v>
      </c>
      <c r="AT2792" t="s">
        <v>137</v>
      </c>
      <c r="AU2792" t="s">
        <v>137</v>
      </c>
      <c r="AV2792" t="s">
        <v>137</v>
      </c>
      <c r="AW2792" t="s">
        <v>137</v>
      </c>
      <c r="AX2792" t="s">
        <v>137</v>
      </c>
      <c r="AY2792" t="s">
        <v>137</v>
      </c>
      <c r="AZ2792" t="s">
        <v>137</v>
      </c>
      <c r="BA2792" t="s">
        <v>137</v>
      </c>
      <c r="BB2792" t="s">
        <v>137</v>
      </c>
      <c r="BC2792" t="s">
        <v>137</v>
      </c>
      <c r="BD2792" t="s">
        <v>137</v>
      </c>
      <c r="BE2792" t="s">
        <v>137</v>
      </c>
      <c r="BF2792" t="s">
        <v>137</v>
      </c>
      <c r="BG2792" t="s">
        <v>137</v>
      </c>
      <c r="BH2792" t="s">
        <v>137</v>
      </c>
      <c r="BI2792" t="s">
        <v>137</v>
      </c>
      <c r="BJ2792" t="s">
        <v>137</v>
      </c>
      <c r="BK2792" t="s">
        <v>137</v>
      </c>
      <c r="BL2792" t="s">
        <v>137</v>
      </c>
      <c r="BM2792" t="s">
        <v>137</v>
      </c>
      <c r="BN2792" t="s">
        <v>137</v>
      </c>
      <c r="BO2792" t="s">
        <v>137</v>
      </c>
      <c r="BP2792" t="s">
        <v>137</v>
      </c>
      <c r="BQ2792" t="s">
        <v>137</v>
      </c>
      <c r="BR2792" t="s">
        <v>137</v>
      </c>
      <c r="BS2792" t="s">
        <v>137</v>
      </c>
      <c r="BT2792" t="s">
        <v>137</v>
      </c>
      <c r="BU2792" t="s">
        <v>137</v>
      </c>
      <c r="BW2792" t="s">
        <v>137</v>
      </c>
      <c r="BX2792" t="s">
        <v>137</v>
      </c>
      <c r="BY2792" t="s">
        <v>137</v>
      </c>
      <c r="BZ2792" t="s">
        <v>137</v>
      </c>
      <c r="CA2792" t="s">
        <v>137</v>
      </c>
      <c r="CB2792" t="s">
        <v>137</v>
      </c>
      <c r="CC2792" t="s">
        <v>137</v>
      </c>
      <c r="CD2792" t="s">
        <v>137</v>
      </c>
      <c r="CE2792" t="s">
        <v>137</v>
      </c>
      <c r="CF2792" t="s">
        <v>137</v>
      </c>
      <c r="CG2792" t="s">
        <v>137</v>
      </c>
      <c r="CH2792" t="s">
        <v>137</v>
      </c>
      <c r="CI2792" t="s">
        <v>137</v>
      </c>
      <c r="CJ2792" t="s">
        <v>137</v>
      </c>
      <c r="CK2792" t="s">
        <v>137</v>
      </c>
      <c r="CL2792" t="s">
        <v>137</v>
      </c>
      <c r="CM2792" t="s">
        <v>137</v>
      </c>
      <c r="CN2792" t="s">
        <v>137</v>
      </c>
      <c r="CO2792" t="s">
        <v>137</v>
      </c>
      <c r="CP2792" t="s">
        <v>137</v>
      </c>
      <c r="CQ2792" s="1">
        <v>45664.495833333334</v>
      </c>
      <c r="CR2792" s="1">
        <v>45664.495833333334</v>
      </c>
      <c r="CS2792" s="1">
        <v>45664.495833333334</v>
      </c>
      <c r="CT2792" t="s">
        <v>18361</v>
      </c>
      <c r="CU2792" t="s">
        <v>18362</v>
      </c>
      <c r="CV2792" t="s">
        <v>18363</v>
      </c>
      <c r="CW2792" t="s">
        <v>18364</v>
      </c>
      <c r="CX2792" s="3"/>
      <c r="CY2792" s="3"/>
      <c r="CZ2792">
        <v>1</v>
      </c>
      <c r="DA2792" t="s">
        <v>137</v>
      </c>
      <c r="DB2792" t="s">
        <v>137</v>
      </c>
      <c r="DC2792" t="s">
        <v>137</v>
      </c>
      <c r="DD2792" t="s">
        <v>137</v>
      </c>
      <c r="DE2792" t="s">
        <v>137</v>
      </c>
      <c r="DF2792" t="s">
        <v>18365</v>
      </c>
      <c r="DG2792" t="s">
        <v>137</v>
      </c>
      <c r="DH2792" t="s">
        <v>137</v>
      </c>
      <c r="DI2792" t="s">
        <v>137</v>
      </c>
      <c r="DJ2792" t="s">
        <v>137</v>
      </c>
      <c r="DK2792">
        <v>0</v>
      </c>
      <c r="DL2792" t="s">
        <v>209</v>
      </c>
      <c r="DM2792" t="s">
        <v>18366</v>
      </c>
      <c r="DN2792" t="s">
        <v>137</v>
      </c>
      <c r="DO2792" s="1">
        <v>45664.495833333334</v>
      </c>
      <c r="DP2792" s="1"/>
      <c r="DQ2792" t="s">
        <v>13846</v>
      </c>
      <c r="DR2792" t="s">
        <v>13847</v>
      </c>
      <c r="DS2792" t="s">
        <v>13848</v>
      </c>
      <c r="DT2792" t="s">
        <v>137</v>
      </c>
      <c r="DU2792" t="s">
        <v>137</v>
      </c>
      <c r="DV2792" t="s">
        <v>137</v>
      </c>
      <c r="DW2792" t="s">
        <v>137</v>
      </c>
      <c r="DX2792" t="s">
        <v>13680</v>
      </c>
      <c r="DY2792" t="s">
        <v>137</v>
      </c>
      <c r="DZ2792" t="s">
        <v>168</v>
      </c>
      <c r="EA2792" t="b">
        <v>0</v>
      </c>
      <c r="EB2792" t="s">
        <v>137</v>
      </c>
    </row>
    <row r="2793" spans="1:132" x14ac:dyDescent="0.25">
      <c r="A2793">
        <v>147508163</v>
      </c>
      <c r="B2793">
        <v>9251</v>
      </c>
      <c r="C2793" t="s">
        <v>192</v>
      </c>
      <c r="D2793" t="s">
        <v>450</v>
      </c>
      <c r="E2793" t="s">
        <v>134</v>
      </c>
      <c r="F2793" t="s">
        <v>162</v>
      </c>
      <c r="G2793" t="s">
        <v>163</v>
      </c>
      <c r="H2793" t="s">
        <v>137</v>
      </c>
      <c r="I2793" t="s">
        <v>18367</v>
      </c>
      <c r="J2793" t="s">
        <v>465</v>
      </c>
      <c r="K2793" t="s">
        <v>466</v>
      </c>
      <c r="L2793" t="s">
        <v>467</v>
      </c>
      <c r="M2793" t="s">
        <v>137</v>
      </c>
      <c r="N2793" t="s">
        <v>452</v>
      </c>
      <c r="O2793" t="s">
        <v>452</v>
      </c>
      <c r="P2793" s="1"/>
      <c r="Q2793" s="1">
        <v>45659.54791666667</v>
      </c>
      <c r="R2793" s="1">
        <v>45659.54791666667</v>
      </c>
      <c r="S2793" s="1">
        <v>45666.484722222223</v>
      </c>
      <c r="T2793" s="1">
        <v>45666.484722222223</v>
      </c>
      <c r="U2793" t="s">
        <v>453</v>
      </c>
      <c r="V2793" t="s">
        <v>137</v>
      </c>
      <c r="W2793" t="s">
        <v>137</v>
      </c>
      <c r="X2793" t="s">
        <v>454</v>
      </c>
      <c r="Y2793" t="s">
        <v>137</v>
      </c>
      <c r="Z2793" t="s">
        <v>137</v>
      </c>
      <c r="AA2793" t="s">
        <v>137</v>
      </c>
      <c r="AB2793" t="s">
        <v>137</v>
      </c>
      <c r="AC2793" t="s">
        <v>137</v>
      </c>
      <c r="AD2793" s="2"/>
      <c r="AE2793" t="s">
        <v>137</v>
      </c>
      <c r="AF2793" t="s">
        <v>137</v>
      </c>
      <c r="AG2793" t="s">
        <v>137</v>
      </c>
      <c r="AH2793" t="s">
        <v>137</v>
      </c>
      <c r="AI2793" t="s">
        <v>137</v>
      </c>
      <c r="AJ2793" t="s">
        <v>137</v>
      </c>
      <c r="AK2793" t="s">
        <v>137</v>
      </c>
      <c r="AL2793" s="2"/>
      <c r="AM2793" t="s">
        <v>137</v>
      </c>
      <c r="AN2793" t="s">
        <v>137</v>
      </c>
      <c r="AO2793" t="s">
        <v>137</v>
      </c>
      <c r="AP2793" t="s">
        <v>137</v>
      </c>
      <c r="AQ2793" t="s">
        <v>137</v>
      </c>
      <c r="AR2793" t="s">
        <v>137</v>
      </c>
      <c r="AS2793" t="s">
        <v>137</v>
      </c>
      <c r="AT2793" t="s">
        <v>137</v>
      </c>
      <c r="AU2793" t="s">
        <v>137</v>
      </c>
      <c r="AV2793" t="s">
        <v>137</v>
      </c>
      <c r="AW2793" t="s">
        <v>137</v>
      </c>
      <c r="AX2793" t="s">
        <v>137</v>
      </c>
      <c r="AY2793" t="s">
        <v>137</v>
      </c>
      <c r="AZ2793" t="s">
        <v>137</v>
      </c>
      <c r="BA2793" t="s">
        <v>137</v>
      </c>
      <c r="BB2793" t="s">
        <v>137</v>
      </c>
      <c r="BC2793" t="s">
        <v>137</v>
      </c>
      <c r="BD2793" t="s">
        <v>137</v>
      </c>
      <c r="BE2793" t="s">
        <v>137</v>
      </c>
      <c r="BF2793" t="s">
        <v>137</v>
      </c>
      <c r="BG2793" t="s">
        <v>137</v>
      </c>
      <c r="BH2793" t="s">
        <v>137</v>
      </c>
      <c r="BI2793" t="s">
        <v>137</v>
      </c>
      <c r="BJ2793" t="s">
        <v>137</v>
      </c>
      <c r="BK2793" t="s">
        <v>137</v>
      </c>
      <c r="BL2793" t="s">
        <v>137</v>
      </c>
      <c r="BM2793" t="s">
        <v>137</v>
      </c>
      <c r="BN2793" t="s">
        <v>137</v>
      </c>
      <c r="BO2793" t="s">
        <v>137</v>
      </c>
      <c r="BP2793" t="s">
        <v>137</v>
      </c>
      <c r="BQ2793" t="s">
        <v>137</v>
      </c>
      <c r="BR2793" t="s">
        <v>137</v>
      </c>
      <c r="BS2793" t="s">
        <v>137</v>
      </c>
      <c r="BT2793" t="s">
        <v>137</v>
      </c>
      <c r="BU2793" t="s">
        <v>137</v>
      </c>
      <c r="BW2793" t="s">
        <v>137</v>
      </c>
      <c r="BX2793" t="s">
        <v>137</v>
      </c>
      <c r="BY2793" t="s">
        <v>137</v>
      </c>
      <c r="BZ2793" t="s">
        <v>137</v>
      </c>
      <c r="CA2793" t="s">
        <v>137</v>
      </c>
      <c r="CB2793" t="s">
        <v>137</v>
      </c>
      <c r="CC2793" t="s">
        <v>137</v>
      </c>
      <c r="CD2793" t="s">
        <v>137</v>
      </c>
      <c r="CE2793" t="s">
        <v>137</v>
      </c>
      <c r="CF2793" t="s">
        <v>137</v>
      </c>
      <c r="CG2793" t="s">
        <v>137</v>
      </c>
      <c r="CH2793" t="s">
        <v>137</v>
      </c>
      <c r="CI2793" t="s">
        <v>137</v>
      </c>
      <c r="CJ2793" t="s">
        <v>137</v>
      </c>
      <c r="CK2793" t="s">
        <v>137</v>
      </c>
      <c r="CL2793" t="s">
        <v>137</v>
      </c>
      <c r="CM2793" t="s">
        <v>137</v>
      </c>
      <c r="CN2793" t="s">
        <v>137</v>
      </c>
      <c r="CO2793" t="s">
        <v>137</v>
      </c>
      <c r="CP2793" t="s">
        <v>137</v>
      </c>
      <c r="CQ2793" s="1">
        <v>45666.484722222223</v>
      </c>
      <c r="CR2793" s="1">
        <v>45666.484722222223</v>
      </c>
      <c r="CS2793" s="1">
        <v>45666.484722222223</v>
      </c>
      <c r="CT2793" t="s">
        <v>18368</v>
      </c>
      <c r="CU2793" t="s">
        <v>18369</v>
      </c>
      <c r="CV2793" t="s">
        <v>18370</v>
      </c>
      <c r="CW2793" t="s">
        <v>18371</v>
      </c>
      <c r="CX2793" s="3"/>
      <c r="CY2793" s="3"/>
      <c r="CZ2793">
        <v>1</v>
      </c>
      <c r="DA2793" t="s">
        <v>137</v>
      </c>
      <c r="DB2793" t="s">
        <v>137</v>
      </c>
      <c r="DC2793" t="s">
        <v>137</v>
      </c>
      <c r="DD2793" t="s">
        <v>137</v>
      </c>
      <c r="DE2793" t="s">
        <v>137</v>
      </c>
      <c r="DF2793" t="s">
        <v>18372</v>
      </c>
      <c r="DG2793" t="s">
        <v>137</v>
      </c>
      <c r="DH2793" t="s">
        <v>137</v>
      </c>
      <c r="DI2793" t="s">
        <v>137</v>
      </c>
      <c r="DJ2793" t="s">
        <v>137</v>
      </c>
      <c r="DK2793">
        <v>0</v>
      </c>
      <c r="DL2793" t="s">
        <v>209</v>
      </c>
      <c r="DM2793" t="s">
        <v>18373</v>
      </c>
      <c r="DN2793" t="s">
        <v>137</v>
      </c>
      <c r="DO2793" s="1">
        <v>45666.484722222223</v>
      </c>
      <c r="DP2793" s="1"/>
      <c r="DQ2793" t="s">
        <v>708</v>
      </c>
      <c r="DR2793" t="s">
        <v>709</v>
      </c>
      <c r="DS2793" t="s">
        <v>710</v>
      </c>
      <c r="DT2793" t="s">
        <v>137</v>
      </c>
      <c r="DU2793" t="s">
        <v>137</v>
      </c>
      <c r="DV2793" t="s">
        <v>137</v>
      </c>
      <c r="DW2793" t="s">
        <v>137</v>
      </c>
      <c r="DX2793" t="s">
        <v>6584</v>
      </c>
      <c r="DY2793" t="s">
        <v>137</v>
      </c>
      <c r="DZ2793" t="s">
        <v>168</v>
      </c>
      <c r="EA2793" t="b">
        <v>0</v>
      </c>
      <c r="EB2793" t="s">
        <v>137</v>
      </c>
    </row>
    <row r="2794" spans="1:132" x14ac:dyDescent="0.25">
      <c r="A2794">
        <v>147504947</v>
      </c>
      <c r="B2794">
        <v>9250</v>
      </c>
      <c r="C2794" t="s">
        <v>192</v>
      </c>
      <c r="D2794" t="s">
        <v>830</v>
      </c>
      <c r="E2794" t="s">
        <v>134</v>
      </c>
      <c r="F2794" t="s">
        <v>135</v>
      </c>
      <c r="G2794" t="s">
        <v>670</v>
      </c>
      <c r="H2794" t="s">
        <v>831</v>
      </c>
      <c r="I2794" t="s">
        <v>832</v>
      </c>
      <c r="J2794" t="s">
        <v>262</v>
      </c>
      <c r="K2794" t="s">
        <v>263</v>
      </c>
      <c r="L2794" t="s">
        <v>264</v>
      </c>
      <c r="M2794" t="s">
        <v>140</v>
      </c>
      <c r="N2794" t="s">
        <v>1078</v>
      </c>
      <c r="O2794" t="s">
        <v>1078</v>
      </c>
      <c r="P2794" s="1">
        <v>45659</v>
      </c>
      <c r="Q2794" s="1">
        <v>45659.525694444441</v>
      </c>
      <c r="R2794" s="1">
        <v>45659.525694444441</v>
      </c>
      <c r="S2794" s="1">
        <v>45660.700694444444</v>
      </c>
      <c r="T2794" s="1">
        <v>45660.700694444444</v>
      </c>
      <c r="U2794" t="s">
        <v>18294</v>
      </c>
      <c r="V2794" t="s">
        <v>137</v>
      </c>
      <c r="W2794" t="s">
        <v>137</v>
      </c>
      <c r="X2794" t="s">
        <v>369</v>
      </c>
      <c r="Y2794" t="s">
        <v>186</v>
      </c>
      <c r="Z2794" t="s">
        <v>137</v>
      </c>
      <c r="AA2794" t="s">
        <v>137</v>
      </c>
      <c r="AB2794" t="s">
        <v>137</v>
      </c>
      <c r="AC2794" t="s">
        <v>5728</v>
      </c>
      <c r="AD2794" s="2">
        <v>45659</v>
      </c>
      <c r="AE2794" t="s">
        <v>18374</v>
      </c>
      <c r="AF2794" t="s">
        <v>18375</v>
      </c>
      <c r="AG2794" t="s">
        <v>18376</v>
      </c>
      <c r="AH2794" t="s">
        <v>137</v>
      </c>
      <c r="AI2794" t="s">
        <v>137</v>
      </c>
      <c r="AJ2794" t="s">
        <v>137</v>
      </c>
      <c r="AK2794" t="s">
        <v>137</v>
      </c>
      <c r="AL2794" s="2"/>
      <c r="AM2794" t="s">
        <v>906</v>
      </c>
      <c r="AN2794" t="s">
        <v>18377</v>
      </c>
      <c r="AO2794" t="s">
        <v>137</v>
      </c>
      <c r="AP2794" t="s">
        <v>18378</v>
      </c>
      <c r="AQ2794" t="s">
        <v>137</v>
      </c>
      <c r="AR2794" t="s">
        <v>137</v>
      </c>
      <c r="AS2794" t="s">
        <v>137</v>
      </c>
      <c r="AT2794" t="s">
        <v>137</v>
      </c>
      <c r="AU2794" t="s">
        <v>137</v>
      </c>
      <c r="AV2794" t="s">
        <v>137</v>
      </c>
      <c r="AW2794" t="s">
        <v>137</v>
      </c>
      <c r="AX2794" t="s">
        <v>137</v>
      </c>
      <c r="AY2794" t="s">
        <v>137</v>
      </c>
      <c r="AZ2794" t="s">
        <v>137</v>
      </c>
      <c r="BA2794" t="s">
        <v>137</v>
      </c>
      <c r="BB2794" t="s">
        <v>137</v>
      </c>
      <c r="BC2794" t="s">
        <v>137</v>
      </c>
      <c r="BD2794" t="s">
        <v>137</v>
      </c>
      <c r="BE2794" t="s">
        <v>137</v>
      </c>
      <c r="BF2794" t="s">
        <v>137</v>
      </c>
      <c r="BG2794" t="s">
        <v>137</v>
      </c>
      <c r="BH2794" t="s">
        <v>137</v>
      </c>
      <c r="BI2794" t="s">
        <v>137</v>
      </c>
      <c r="BJ2794" t="s">
        <v>137</v>
      </c>
      <c r="BK2794" t="s">
        <v>137</v>
      </c>
      <c r="BL2794" t="s">
        <v>137</v>
      </c>
      <c r="BM2794" t="s">
        <v>137</v>
      </c>
      <c r="BN2794" t="s">
        <v>137</v>
      </c>
      <c r="BO2794" t="s">
        <v>137</v>
      </c>
      <c r="BP2794" t="s">
        <v>137</v>
      </c>
      <c r="BQ2794" t="s">
        <v>137</v>
      </c>
      <c r="BR2794" t="s">
        <v>137</v>
      </c>
      <c r="BS2794" t="s">
        <v>137</v>
      </c>
      <c r="BT2794" t="s">
        <v>137</v>
      </c>
      <c r="BU2794" t="s">
        <v>137</v>
      </c>
      <c r="BW2794" t="s">
        <v>992</v>
      </c>
      <c r="BX2794" t="s">
        <v>18379</v>
      </c>
      <c r="BY2794" t="s">
        <v>137</v>
      </c>
      <c r="BZ2794" t="s">
        <v>137</v>
      </c>
      <c r="CA2794" t="s">
        <v>137</v>
      </c>
      <c r="CB2794" t="s">
        <v>137</v>
      </c>
      <c r="CC2794" t="s">
        <v>137</v>
      </c>
      <c r="CD2794" t="s">
        <v>137</v>
      </c>
      <c r="CE2794" t="s">
        <v>137</v>
      </c>
      <c r="CF2794" t="s">
        <v>137</v>
      </c>
      <c r="CG2794" t="s">
        <v>137</v>
      </c>
      <c r="CH2794" t="s">
        <v>137</v>
      </c>
      <c r="CI2794" t="s">
        <v>137</v>
      </c>
      <c r="CJ2794" t="s">
        <v>137</v>
      </c>
      <c r="CK2794" t="s">
        <v>137</v>
      </c>
      <c r="CL2794" t="s">
        <v>137</v>
      </c>
      <c r="CM2794" t="s">
        <v>137</v>
      </c>
      <c r="CN2794" t="s">
        <v>137</v>
      </c>
      <c r="CO2794" t="s">
        <v>137</v>
      </c>
      <c r="CP2794" t="s">
        <v>137</v>
      </c>
      <c r="CQ2794" s="1">
        <v>45660.700694444444</v>
      </c>
      <c r="CR2794" s="1">
        <v>45660.700694444444</v>
      </c>
      <c r="CS2794" s="1">
        <v>45660.700694444444</v>
      </c>
      <c r="CT2794" t="s">
        <v>137</v>
      </c>
      <c r="CU2794" t="s">
        <v>137</v>
      </c>
      <c r="CV2794" t="s">
        <v>18380</v>
      </c>
      <c r="CW2794" t="s">
        <v>18381</v>
      </c>
      <c r="CX2794" s="3"/>
      <c r="CY2794" s="3"/>
      <c r="CZ2794">
        <v>1</v>
      </c>
      <c r="DA2794" t="s">
        <v>18382</v>
      </c>
      <c r="DB2794" t="s">
        <v>137</v>
      </c>
      <c r="DC2794" t="s">
        <v>137</v>
      </c>
      <c r="DD2794" t="s">
        <v>137</v>
      </c>
      <c r="DE2794" t="s">
        <v>137</v>
      </c>
      <c r="DF2794" t="s">
        <v>18383</v>
      </c>
      <c r="DG2794" t="s">
        <v>137</v>
      </c>
      <c r="DH2794" t="s">
        <v>137</v>
      </c>
      <c r="DI2794" t="s">
        <v>137</v>
      </c>
      <c r="DJ2794" t="s">
        <v>137</v>
      </c>
      <c r="DK2794">
        <v>0</v>
      </c>
      <c r="DL2794" t="s">
        <v>209</v>
      </c>
      <c r="DM2794" t="s">
        <v>18384</v>
      </c>
      <c r="DN2794" t="s">
        <v>137</v>
      </c>
      <c r="DO2794" s="1">
        <v>45660.700694444444</v>
      </c>
      <c r="DP2794" s="1"/>
      <c r="DQ2794" t="s">
        <v>262</v>
      </c>
      <c r="DR2794" t="s">
        <v>263</v>
      </c>
      <c r="DS2794" t="s">
        <v>264</v>
      </c>
      <c r="DT2794" t="s">
        <v>137</v>
      </c>
      <c r="DU2794" t="s">
        <v>137</v>
      </c>
      <c r="DV2794" t="s">
        <v>846</v>
      </c>
      <c r="DW2794" t="s">
        <v>137</v>
      </c>
      <c r="DX2794" t="s">
        <v>137</v>
      </c>
      <c r="DY2794" t="s">
        <v>137</v>
      </c>
      <c r="DZ2794" t="s">
        <v>148</v>
      </c>
      <c r="EA2794" t="b">
        <v>0</v>
      </c>
      <c r="EB2794" t="s">
        <v>137</v>
      </c>
    </row>
    <row r="2795" spans="1:132" x14ac:dyDescent="0.25">
      <c r="A2795">
        <v>147488724</v>
      </c>
      <c r="B2795">
        <v>9249</v>
      </c>
      <c r="C2795" t="s">
        <v>192</v>
      </c>
      <c r="D2795" t="s">
        <v>18385</v>
      </c>
      <c r="E2795" t="s">
        <v>134</v>
      </c>
      <c r="F2795" t="s">
        <v>162</v>
      </c>
      <c r="G2795" t="s">
        <v>163</v>
      </c>
      <c r="H2795" t="s">
        <v>137</v>
      </c>
      <c r="I2795" t="s">
        <v>18386</v>
      </c>
      <c r="J2795" t="s">
        <v>13846</v>
      </c>
      <c r="K2795" t="s">
        <v>13847</v>
      </c>
      <c r="L2795" t="s">
        <v>13848</v>
      </c>
      <c r="M2795" t="s">
        <v>137</v>
      </c>
      <c r="N2795" t="s">
        <v>6414</v>
      </c>
      <c r="O2795" t="s">
        <v>6414</v>
      </c>
      <c r="P2795" s="1"/>
      <c r="Q2795" s="1">
        <v>45659.429166666669</v>
      </c>
      <c r="R2795" s="1">
        <v>45659.429166666669</v>
      </c>
      <c r="S2795" s="1">
        <v>45660.380555555559</v>
      </c>
      <c r="T2795" s="1">
        <v>45660.380555555559</v>
      </c>
      <c r="U2795" t="s">
        <v>166</v>
      </c>
      <c r="V2795" t="s">
        <v>137</v>
      </c>
      <c r="W2795" t="s">
        <v>137</v>
      </c>
      <c r="X2795" t="s">
        <v>137</v>
      </c>
      <c r="Y2795" t="s">
        <v>137</v>
      </c>
      <c r="Z2795" t="s">
        <v>137</v>
      </c>
      <c r="AA2795" t="s">
        <v>137</v>
      </c>
      <c r="AB2795" t="s">
        <v>137</v>
      </c>
      <c r="AC2795" t="s">
        <v>137</v>
      </c>
      <c r="AD2795" s="2"/>
      <c r="AE2795" t="s">
        <v>137</v>
      </c>
      <c r="AF2795" t="s">
        <v>137</v>
      </c>
      <c r="AG2795" t="s">
        <v>137</v>
      </c>
      <c r="AH2795" t="s">
        <v>137</v>
      </c>
      <c r="AI2795" t="s">
        <v>137</v>
      </c>
      <c r="AJ2795" t="s">
        <v>137</v>
      </c>
      <c r="AK2795" t="s">
        <v>137</v>
      </c>
      <c r="AL2795" s="2"/>
      <c r="AM2795" t="s">
        <v>137</v>
      </c>
      <c r="AN2795" t="s">
        <v>137</v>
      </c>
      <c r="AO2795" t="s">
        <v>137</v>
      </c>
      <c r="AP2795" t="s">
        <v>137</v>
      </c>
      <c r="AQ2795" t="s">
        <v>137</v>
      </c>
      <c r="AR2795" t="s">
        <v>137</v>
      </c>
      <c r="AS2795" t="s">
        <v>137</v>
      </c>
      <c r="AT2795" t="s">
        <v>137</v>
      </c>
      <c r="AU2795" t="s">
        <v>137</v>
      </c>
      <c r="AV2795" t="s">
        <v>137</v>
      </c>
      <c r="AW2795" t="s">
        <v>137</v>
      </c>
      <c r="AX2795" t="s">
        <v>137</v>
      </c>
      <c r="AY2795" t="s">
        <v>137</v>
      </c>
      <c r="AZ2795" t="s">
        <v>137</v>
      </c>
      <c r="BA2795" t="s">
        <v>137</v>
      </c>
      <c r="BB2795" t="s">
        <v>137</v>
      </c>
      <c r="BC2795" t="s">
        <v>137</v>
      </c>
      <c r="BD2795" t="s">
        <v>137</v>
      </c>
      <c r="BE2795" t="s">
        <v>137</v>
      </c>
      <c r="BF2795" t="s">
        <v>137</v>
      </c>
      <c r="BG2795" t="s">
        <v>137</v>
      </c>
      <c r="BH2795" t="s">
        <v>137</v>
      </c>
      <c r="BI2795" t="s">
        <v>137</v>
      </c>
      <c r="BJ2795" t="s">
        <v>137</v>
      </c>
      <c r="BK2795" t="s">
        <v>137</v>
      </c>
      <c r="BL2795" t="s">
        <v>137</v>
      </c>
      <c r="BM2795" t="s">
        <v>137</v>
      </c>
      <c r="BN2795" t="s">
        <v>137</v>
      </c>
      <c r="BO2795" t="s">
        <v>137</v>
      </c>
      <c r="BP2795" t="s">
        <v>137</v>
      </c>
      <c r="BQ2795" t="s">
        <v>137</v>
      </c>
      <c r="BR2795" t="s">
        <v>137</v>
      </c>
      <c r="BS2795" t="s">
        <v>137</v>
      </c>
      <c r="BT2795" t="s">
        <v>137</v>
      </c>
      <c r="BU2795" t="s">
        <v>137</v>
      </c>
      <c r="BW2795" t="s">
        <v>137</v>
      </c>
      <c r="BX2795" t="s">
        <v>137</v>
      </c>
      <c r="BY2795" t="s">
        <v>137</v>
      </c>
      <c r="BZ2795" t="s">
        <v>137</v>
      </c>
      <c r="CA2795" t="s">
        <v>137</v>
      </c>
      <c r="CB2795" t="s">
        <v>137</v>
      </c>
      <c r="CC2795" t="s">
        <v>137</v>
      </c>
      <c r="CD2795" t="s">
        <v>137</v>
      </c>
      <c r="CE2795" t="s">
        <v>137</v>
      </c>
      <c r="CF2795" t="s">
        <v>137</v>
      </c>
      <c r="CG2795" t="s">
        <v>137</v>
      </c>
      <c r="CH2795" t="s">
        <v>137</v>
      </c>
      <c r="CI2795" t="s">
        <v>137</v>
      </c>
      <c r="CJ2795" t="s">
        <v>137</v>
      </c>
      <c r="CK2795" t="s">
        <v>137</v>
      </c>
      <c r="CL2795" t="s">
        <v>137</v>
      </c>
      <c r="CM2795" t="s">
        <v>137</v>
      </c>
      <c r="CN2795" t="s">
        <v>137</v>
      </c>
      <c r="CO2795" t="s">
        <v>137</v>
      </c>
      <c r="CP2795" t="s">
        <v>137</v>
      </c>
      <c r="CQ2795" s="1">
        <v>45660.380555555559</v>
      </c>
      <c r="CR2795" s="1">
        <v>45660.380555555559</v>
      </c>
      <c r="CS2795" s="1">
        <v>45660.380555555559</v>
      </c>
      <c r="CT2795" t="s">
        <v>18387</v>
      </c>
      <c r="CU2795" t="s">
        <v>18388</v>
      </c>
      <c r="CV2795" t="s">
        <v>18389</v>
      </c>
      <c r="CW2795" t="s">
        <v>18390</v>
      </c>
      <c r="CX2795" s="3"/>
      <c r="CY2795" s="3"/>
      <c r="CZ2795">
        <v>1</v>
      </c>
      <c r="DA2795" t="s">
        <v>137</v>
      </c>
      <c r="DB2795" t="s">
        <v>137</v>
      </c>
      <c r="DC2795" t="s">
        <v>137</v>
      </c>
      <c r="DD2795" t="s">
        <v>137</v>
      </c>
      <c r="DE2795" t="s">
        <v>137</v>
      </c>
      <c r="DF2795" t="s">
        <v>18391</v>
      </c>
      <c r="DG2795" t="s">
        <v>137</v>
      </c>
      <c r="DH2795" t="s">
        <v>137</v>
      </c>
      <c r="DI2795" t="s">
        <v>137</v>
      </c>
      <c r="DJ2795" t="s">
        <v>137</v>
      </c>
      <c r="DK2795">
        <v>0</v>
      </c>
      <c r="DL2795" t="s">
        <v>209</v>
      </c>
      <c r="DM2795" t="s">
        <v>18392</v>
      </c>
      <c r="DN2795" t="s">
        <v>137</v>
      </c>
      <c r="DO2795" s="1">
        <v>45660.380555555559</v>
      </c>
      <c r="DP2795" s="1"/>
      <c r="DQ2795" t="s">
        <v>13846</v>
      </c>
      <c r="DR2795" t="s">
        <v>13847</v>
      </c>
      <c r="DS2795" t="s">
        <v>13848</v>
      </c>
      <c r="DT2795" t="s">
        <v>137</v>
      </c>
      <c r="DU2795" t="s">
        <v>137</v>
      </c>
      <c r="DV2795" t="s">
        <v>137</v>
      </c>
      <c r="DW2795" t="s">
        <v>137</v>
      </c>
      <c r="DX2795" t="s">
        <v>137</v>
      </c>
      <c r="DY2795" t="s">
        <v>137</v>
      </c>
      <c r="DZ2795" t="s">
        <v>168</v>
      </c>
      <c r="EA2795" t="b">
        <v>0</v>
      </c>
      <c r="EB2795" t="s">
        <v>137</v>
      </c>
    </row>
    <row r="2796" spans="1:132" x14ac:dyDescent="0.25">
      <c r="A2796">
        <v>147480968</v>
      </c>
      <c r="B2796">
        <v>9248</v>
      </c>
      <c r="C2796" t="s">
        <v>192</v>
      </c>
      <c r="D2796" t="s">
        <v>18393</v>
      </c>
      <c r="E2796" t="s">
        <v>134</v>
      </c>
      <c r="F2796" t="s">
        <v>162</v>
      </c>
      <c r="G2796" t="s">
        <v>163</v>
      </c>
      <c r="H2796" t="s">
        <v>137</v>
      </c>
      <c r="I2796" t="s">
        <v>18394</v>
      </c>
      <c r="J2796" t="s">
        <v>557</v>
      </c>
      <c r="K2796" t="s">
        <v>558</v>
      </c>
      <c r="L2796" t="s">
        <v>559</v>
      </c>
      <c r="M2796" t="s">
        <v>137</v>
      </c>
      <c r="N2796" t="s">
        <v>452</v>
      </c>
      <c r="O2796" t="s">
        <v>452</v>
      </c>
      <c r="P2796" s="1"/>
      <c r="Q2796" s="1">
        <v>45659.383333333331</v>
      </c>
      <c r="R2796" s="1">
        <v>45659.383333333331</v>
      </c>
      <c r="S2796" s="1">
        <v>45663.357638888891</v>
      </c>
      <c r="T2796" s="1">
        <v>45663.357638888891</v>
      </c>
      <c r="U2796" t="s">
        <v>453</v>
      </c>
      <c r="V2796" t="s">
        <v>137</v>
      </c>
      <c r="W2796" t="s">
        <v>137</v>
      </c>
      <c r="X2796" t="s">
        <v>454</v>
      </c>
      <c r="Y2796" t="s">
        <v>137</v>
      </c>
      <c r="Z2796" t="s">
        <v>137</v>
      </c>
      <c r="AA2796" t="s">
        <v>137</v>
      </c>
      <c r="AB2796" t="s">
        <v>137</v>
      </c>
      <c r="AC2796" t="s">
        <v>137</v>
      </c>
      <c r="AD2796" s="2"/>
      <c r="AE2796" t="s">
        <v>137</v>
      </c>
      <c r="AF2796" t="s">
        <v>137</v>
      </c>
      <c r="AG2796" t="s">
        <v>137</v>
      </c>
      <c r="AH2796" t="s">
        <v>137</v>
      </c>
      <c r="AI2796" t="s">
        <v>137</v>
      </c>
      <c r="AJ2796" t="s">
        <v>137</v>
      </c>
      <c r="AK2796" t="s">
        <v>137</v>
      </c>
      <c r="AL2796" s="2"/>
      <c r="AM2796" t="s">
        <v>137</v>
      </c>
      <c r="AN2796" t="s">
        <v>137</v>
      </c>
      <c r="AO2796" t="s">
        <v>137</v>
      </c>
      <c r="AP2796" t="s">
        <v>137</v>
      </c>
      <c r="AQ2796" t="s">
        <v>137</v>
      </c>
      <c r="AR2796" t="s">
        <v>137</v>
      </c>
      <c r="AS2796" t="s">
        <v>137</v>
      </c>
      <c r="AT2796" t="s">
        <v>137</v>
      </c>
      <c r="AU2796" t="s">
        <v>137</v>
      </c>
      <c r="AV2796" t="s">
        <v>137</v>
      </c>
      <c r="AW2796" t="s">
        <v>137</v>
      </c>
      <c r="AX2796" t="s">
        <v>137</v>
      </c>
      <c r="AY2796" t="s">
        <v>137</v>
      </c>
      <c r="AZ2796" t="s">
        <v>137</v>
      </c>
      <c r="BA2796" t="s">
        <v>137</v>
      </c>
      <c r="BB2796" t="s">
        <v>137</v>
      </c>
      <c r="BC2796" t="s">
        <v>137</v>
      </c>
      <c r="BD2796" t="s">
        <v>137</v>
      </c>
      <c r="BE2796" t="s">
        <v>137</v>
      </c>
      <c r="BF2796" t="s">
        <v>137</v>
      </c>
      <c r="BG2796" t="s">
        <v>137</v>
      </c>
      <c r="BH2796" t="s">
        <v>137</v>
      </c>
      <c r="BI2796" t="s">
        <v>137</v>
      </c>
      <c r="BJ2796" t="s">
        <v>137</v>
      </c>
      <c r="BK2796" t="s">
        <v>137</v>
      </c>
      <c r="BL2796" t="s">
        <v>137</v>
      </c>
      <c r="BM2796" t="s">
        <v>137</v>
      </c>
      <c r="BN2796" t="s">
        <v>137</v>
      </c>
      <c r="BO2796" t="s">
        <v>137</v>
      </c>
      <c r="BP2796" t="s">
        <v>137</v>
      </c>
      <c r="BQ2796" t="s">
        <v>137</v>
      </c>
      <c r="BR2796" t="s">
        <v>137</v>
      </c>
      <c r="BS2796" t="s">
        <v>137</v>
      </c>
      <c r="BT2796" t="s">
        <v>137</v>
      </c>
      <c r="BU2796" t="s">
        <v>137</v>
      </c>
      <c r="BW2796" t="s">
        <v>137</v>
      </c>
      <c r="BX2796" t="s">
        <v>137</v>
      </c>
      <c r="BY2796" t="s">
        <v>137</v>
      </c>
      <c r="BZ2796" t="s">
        <v>137</v>
      </c>
      <c r="CA2796" t="s">
        <v>137</v>
      </c>
      <c r="CB2796" t="s">
        <v>137</v>
      </c>
      <c r="CC2796" t="s">
        <v>137</v>
      </c>
      <c r="CD2796" t="s">
        <v>137</v>
      </c>
      <c r="CE2796" t="s">
        <v>137</v>
      </c>
      <c r="CF2796" t="s">
        <v>137</v>
      </c>
      <c r="CG2796" t="s">
        <v>137</v>
      </c>
      <c r="CH2796" t="s">
        <v>137</v>
      </c>
      <c r="CI2796" t="s">
        <v>137</v>
      </c>
      <c r="CJ2796" t="s">
        <v>137</v>
      </c>
      <c r="CK2796" t="s">
        <v>137</v>
      </c>
      <c r="CL2796" t="s">
        <v>137</v>
      </c>
      <c r="CM2796" t="s">
        <v>137</v>
      </c>
      <c r="CN2796" t="s">
        <v>137</v>
      </c>
      <c r="CO2796" t="s">
        <v>137</v>
      </c>
      <c r="CP2796" t="s">
        <v>137</v>
      </c>
      <c r="CQ2796" s="1">
        <v>45663.357638888891</v>
      </c>
      <c r="CR2796" s="1">
        <v>45663.357638888891</v>
      </c>
      <c r="CS2796" s="1">
        <v>45663.357638888891</v>
      </c>
      <c r="CT2796" t="s">
        <v>18395</v>
      </c>
      <c r="CU2796" t="s">
        <v>18395</v>
      </c>
      <c r="CV2796" t="s">
        <v>18396</v>
      </c>
      <c r="CW2796" t="s">
        <v>18397</v>
      </c>
      <c r="CX2796" s="3"/>
      <c r="CY2796" s="3"/>
      <c r="CZ2796">
        <v>1</v>
      </c>
      <c r="DA2796" t="s">
        <v>137</v>
      </c>
      <c r="DB2796" t="s">
        <v>137</v>
      </c>
      <c r="DC2796" t="s">
        <v>137</v>
      </c>
      <c r="DD2796" t="s">
        <v>137</v>
      </c>
      <c r="DE2796" t="s">
        <v>137</v>
      </c>
      <c r="DF2796" t="s">
        <v>18398</v>
      </c>
      <c r="DG2796" t="s">
        <v>137</v>
      </c>
      <c r="DH2796" t="s">
        <v>137</v>
      </c>
      <c r="DI2796" t="s">
        <v>137</v>
      </c>
      <c r="DJ2796" t="s">
        <v>137</v>
      </c>
      <c r="DK2796">
        <v>0</v>
      </c>
      <c r="DL2796" t="s">
        <v>209</v>
      </c>
      <c r="DM2796" t="s">
        <v>137</v>
      </c>
      <c r="DN2796" t="s">
        <v>137</v>
      </c>
      <c r="DO2796" s="1">
        <v>45663.357638888891</v>
      </c>
      <c r="DP2796" s="1"/>
      <c r="DQ2796" t="s">
        <v>557</v>
      </c>
      <c r="DR2796" t="s">
        <v>558</v>
      </c>
      <c r="DS2796" t="s">
        <v>559</v>
      </c>
      <c r="DT2796" t="s">
        <v>137</v>
      </c>
      <c r="DU2796" t="s">
        <v>137</v>
      </c>
      <c r="DV2796" t="s">
        <v>137</v>
      </c>
      <c r="DW2796" t="s">
        <v>137</v>
      </c>
      <c r="DX2796" t="s">
        <v>137</v>
      </c>
      <c r="DY2796" t="s">
        <v>137</v>
      </c>
      <c r="DZ2796" t="s">
        <v>168</v>
      </c>
      <c r="EA2796" t="b">
        <v>0</v>
      </c>
      <c r="EB2796" t="s">
        <v>137</v>
      </c>
    </row>
    <row r="2797" spans="1:132" x14ac:dyDescent="0.25">
      <c r="A2797">
        <v>147479631</v>
      </c>
      <c r="B2797">
        <v>9247</v>
      </c>
      <c r="C2797" t="s">
        <v>192</v>
      </c>
      <c r="D2797" t="s">
        <v>18399</v>
      </c>
      <c r="E2797" t="s">
        <v>134</v>
      </c>
      <c r="F2797" t="s">
        <v>162</v>
      </c>
      <c r="G2797" t="s">
        <v>163</v>
      </c>
      <c r="H2797" t="s">
        <v>137</v>
      </c>
      <c r="I2797" t="s">
        <v>18400</v>
      </c>
      <c r="J2797" t="s">
        <v>465</v>
      </c>
      <c r="K2797" t="s">
        <v>466</v>
      </c>
      <c r="L2797" t="s">
        <v>467</v>
      </c>
      <c r="M2797" t="s">
        <v>137</v>
      </c>
      <c r="N2797" t="s">
        <v>6281</v>
      </c>
      <c r="O2797" t="s">
        <v>6281</v>
      </c>
      <c r="P2797" s="1"/>
      <c r="Q2797" s="1">
        <v>45659.374305555553</v>
      </c>
      <c r="R2797" s="1">
        <v>45659.374305555553</v>
      </c>
      <c r="S2797" s="1">
        <v>45659.57916666667</v>
      </c>
      <c r="T2797" s="1">
        <v>45659.57916666667</v>
      </c>
      <c r="U2797" t="s">
        <v>277</v>
      </c>
      <c r="V2797" t="s">
        <v>137</v>
      </c>
      <c r="W2797" t="s">
        <v>137</v>
      </c>
      <c r="X2797" t="s">
        <v>231</v>
      </c>
      <c r="Y2797" t="s">
        <v>137</v>
      </c>
      <c r="Z2797" t="s">
        <v>137</v>
      </c>
      <c r="AA2797" t="s">
        <v>137</v>
      </c>
      <c r="AB2797" t="s">
        <v>137</v>
      </c>
      <c r="AC2797" t="s">
        <v>137</v>
      </c>
      <c r="AD2797" s="2"/>
      <c r="AE2797" t="s">
        <v>137</v>
      </c>
      <c r="AF2797" t="s">
        <v>137</v>
      </c>
      <c r="AG2797" t="s">
        <v>137</v>
      </c>
      <c r="AH2797" t="s">
        <v>137</v>
      </c>
      <c r="AI2797" t="s">
        <v>137</v>
      </c>
      <c r="AJ2797" t="s">
        <v>137</v>
      </c>
      <c r="AK2797" t="s">
        <v>137</v>
      </c>
      <c r="AL2797" s="2"/>
      <c r="AM2797" t="s">
        <v>137</v>
      </c>
      <c r="AN2797" t="s">
        <v>137</v>
      </c>
      <c r="AO2797" t="s">
        <v>137</v>
      </c>
      <c r="AP2797" t="s">
        <v>137</v>
      </c>
      <c r="AQ2797" t="s">
        <v>137</v>
      </c>
      <c r="AR2797" t="s">
        <v>137</v>
      </c>
      <c r="AS2797" t="s">
        <v>137</v>
      </c>
      <c r="AT2797" t="s">
        <v>137</v>
      </c>
      <c r="AU2797" t="s">
        <v>137</v>
      </c>
      <c r="AV2797" t="s">
        <v>137</v>
      </c>
      <c r="AW2797" t="s">
        <v>137</v>
      </c>
      <c r="AX2797" t="s">
        <v>137</v>
      </c>
      <c r="AY2797" t="s">
        <v>137</v>
      </c>
      <c r="AZ2797" t="s">
        <v>137</v>
      </c>
      <c r="BA2797" t="s">
        <v>137</v>
      </c>
      <c r="BB2797" t="s">
        <v>137</v>
      </c>
      <c r="BC2797" t="s">
        <v>137</v>
      </c>
      <c r="BD2797" t="s">
        <v>137</v>
      </c>
      <c r="BE2797" t="s">
        <v>137</v>
      </c>
      <c r="BF2797" t="s">
        <v>137</v>
      </c>
      <c r="BG2797" t="s">
        <v>137</v>
      </c>
      <c r="BH2797" t="s">
        <v>137</v>
      </c>
      <c r="BI2797" t="s">
        <v>137</v>
      </c>
      <c r="BJ2797" t="s">
        <v>137</v>
      </c>
      <c r="BK2797" t="s">
        <v>137</v>
      </c>
      <c r="BL2797" t="s">
        <v>137</v>
      </c>
      <c r="BM2797" t="s">
        <v>137</v>
      </c>
      <c r="BN2797" t="s">
        <v>137</v>
      </c>
      <c r="BO2797" t="s">
        <v>137</v>
      </c>
      <c r="BP2797" t="s">
        <v>137</v>
      </c>
      <c r="BQ2797" t="s">
        <v>137</v>
      </c>
      <c r="BR2797" t="s">
        <v>137</v>
      </c>
      <c r="BS2797" t="s">
        <v>137</v>
      </c>
      <c r="BT2797" t="s">
        <v>137</v>
      </c>
      <c r="BU2797" t="s">
        <v>137</v>
      </c>
      <c r="BW2797" t="s">
        <v>137</v>
      </c>
      <c r="BX2797" t="s">
        <v>137</v>
      </c>
      <c r="BY2797" t="s">
        <v>137</v>
      </c>
      <c r="BZ2797" t="s">
        <v>137</v>
      </c>
      <c r="CA2797" t="s">
        <v>137</v>
      </c>
      <c r="CB2797" t="s">
        <v>137</v>
      </c>
      <c r="CC2797" t="s">
        <v>137</v>
      </c>
      <c r="CD2797" t="s">
        <v>137</v>
      </c>
      <c r="CE2797" t="s">
        <v>137</v>
      </c>
      <c r="CF2797" t="s">
        <v>137</v>
      </c>
      <c r="CG2797" t="s">
        <v>137</v>
      </c>
      <c r="CH2797" t="s">
        <v>137</v>
      </c>
      <c r="CI2797" t="s">
        <v>137</v>
      </c>
      <c r="CJ2797" t="s">
        <v>137</v>
      </c>
      <c r="CK2797" t="s">
        <v>137</v>
      </c>
      <c r="CL2797" t="s">
        <v>137</v>
      </c>
      <c r="CM2797" t="s">
        <v>137</v>
      </c>
      <c r="CN2797" t="s">
        <v>137</v>
      </c>
      <c r="CO2797" t="s">
        <v>137</v>
      </c>
      <c r="CP2797" t="s">
        <v>137</v>
      </c>
      <c r="CQ2797" s="1">
        <v>45659.57916666667</v>
      </c>
      <c r="CR2797" s="1">
        <v>45659.57916666667</v>
      </c>
      <c r="CS2797" s="1">
        <v>45659.57916666667</v>
      </c>
      <c r="CT2797" t="s">
        <v>18401</v>
      </c>
      <c r="CU2797" t="s">
        <v>18402</v>
      </c>
      <c r="CV2797" t="s">
        <v>18403</v>
      </c>
      <c r="CW2797" t="s">
        <v>18404</v>
      </c>
      <c r="CX2797" s="3"/>
      <c r="CY2797" s="3"/>
      <c r="CZ2797">
        <v>1</v>
      </c>
      <c r="DA2797" t="s">
        <v>137</v>
      </c>
      <c r="DB2797" t="s">
        <v>137</v>
      </c>
      <c r="DC2797" t="s">
        <v>137</v>
      </c>
      <c r="DD2797" t="s">
        <v>137</v>
      </c>
      <c r="DE2797" t="s">
        <v>137</v>
      </c>
      <c r="DF2797" t="s">
        <v>18405</v>
      </c>
      <c r="DG2797" t="s">
        <v>137</v>
      </c>
      <c r="DH2797" t="s">
        <v>137</v>
      </c>
      <c r="DI2797" t="s">
        <v>137</v>
      </c>
      <c r="DJ2797" t="s">
        <v>137</v>
      </c>
      <c r="DK2797">
        <v>0</v>
      </c>
      <c r="DL2797" t="s">
        <v>209</v>
      </c>
      <c r="DM2797" t="s">
        <v>137</v>
      </c>
      <c r="DN2797" t="s">
        <v>137</v>
      </c>
      <c r="DO2797" s="1">
        <v>45659.57916666667</v>
      </c>
      <c r="DP2797" s="1"/>
      <c r="DQ2797" t="s">
        <v>557</v>
      </c>
      <c r="DR2797" t="s">
        <v>558</v>
      </c>
      <c r="DS2797" t="s">
        <v>559</v>
      </c>
      <c r="DT2797" t="s">
        <v>137</v>
      </c>
      <c r="DU2797" t="s">
        <v>137</v>
      </c>
      <c r="DV2797" t="s">
        <v>137</v>
      </c>
      <c r="DW2797" t="s">
        <v>137</v>
      </c>
      <c r="DX2797" t="s">
        <v>18406</v>
      </c>
      <c r="DY2797" t="s">
        <v>137</v>
      </c>
      <c r="DZ2797" t="s">
        <v>168</v>
      </c>
      <c r="EA2797" t="b">
        <v>0</v>
      </c>
      <c r="EB2797" t="s">
        <v>137</v>
      </c>
    </row>
    <row r="2798" spans="1:132" x14ac:dyDescent="0.25">
      <c r="A2798">
        <v>147424325</v>
      </c>
      <c r="B2798">
        <v>9246</v>
      </c>
      <c r="C2798" t="s">
        <v>192</v>
      </c>
      <c r="D2798" t="s">
        <v>18407</v>
      </c>
      <c r="E2798" t="s">
        <v>134</v>
      </c>
      <c r="F2798" t="s">
        <v>135</v>
      </c>
      <c r="G2798" t="s">
        <v>194</v>
      </c>
      <c r="H2798" t="s">
        <v>195</v>
      </c>
      <c r="I2798" t="s">
        <v>138</v>
      </c>
      <c r="J2798" t="s">
        <v>262</v>
      </c>
      <c r="K2798" t="s">
        <v>263</v>
      </c>
      <c r="L2798" t="s">
        <v>264</v>
      </c>
      <c r="M2798" t="s">
        <v>140</v>
      </c>
      <c r="N2798" t="s">
        <v>2963</v>
      </c>
      <c r="O2798" t="s">
        <v>2963</v>
      </c>
      <c r="P2798" s="1">
        <v>45657</v>
      </c>
      <c r="Q2798" s="1">
        <v>45657.452777777777</v>
      </c>
      <c r="R2798" s="1">
        <v>45657.452777777777</v>
      </c>
      <c r="S2798" s="1">
        <v>45664.655555555553</v>
      </c>
      <c r="T2798" s="1">
        <v>45664.655555555553</v>
      </c>
      <c r="U2798" t="s">
        <v>3160</v>
      </c>
      <c r="V2798" t="s">
        <v>137</v>
      </c>
      <c r="W2798" t="s">
        <v>137</v>
      </c>
      <c r="X2798" t="s">
        <v>144</v>
      </c>
      <c r="Y2798" t="s">
        <v>285</v>
      </c>
      <c r="Z2798" t="s">
        <v>137</v>
      </c>
      <c r="AA2798" t="s">
        <v>137</v>
      </c>
      <c r="AB2798" t="s">
        <v>137</v>
      </c>
      <c r="AC2798" t="s">
        <v>137</v>
      </c>
      <c r="AD2798" s="2"/>
      <c r="AE2798" t="s">
        <v>137</v>
      </c>
      <c r="AF2798" t="s">
        <v>137</v>
      </c>
      <c r="AG2798" t="s">
        <v>137</v>
      </c>
      <c r="AH2798" t="s">
        <v>137</v>
      </c>
      <c r="AI2798" t="s">
        <v>137</v>
      </c>
      <c r="AJ2798" t="s">
        <v>137</v>
      </c>
      <c r="AK2798" t="s">
        <v>137</v>
      </c>
      <c r="AL2798" s="2"/>
      <c r="AM2798" t="s">
        <v>137</v>
      </c>
      <c r="AN2798" t="s">
        <v>137</v>
      </c>
      <c r="AO2798" t="s">
        <v>137</v>
      </c>
      <c r="AP2798" t="s">
        <v>137</v>
      </c>
      <c r="AQ2798" t="s">
        <v>137</v>
      </c>
      <c r="AR2798" t="s">
        <v>137</v>
      </c>
      <c r="AS2798" t="s">
        <v>137</v>
      </c>
      <c r="AT2798" t="s">
        <v>137</v>
      </c>
      <c r="AU2798" t="s">
        <v>137</v>
      </c>
      <c r="AV2798" t="s">
        <v>137</v>
      </c>
      <c r="AW2798" t="s">
        <v>137</v>
      </c>
      <c r="AX2798" t="s">
        <v>137</v>
      </c>
      <c r="AY2798" t="s">
        <v>137</v>
      </c>
      <c r="AZ2798" t="s">
        <v>137</v>
      </c>
      <c r="BA2798" t="s">
        <v>137</v>
      </c>
      <c r="BB2798" t="s">
        <v>137</v>
      </c>
      <c r="BC2798" t="s">
        <v>137</v>
      </c>
      <c r="BD2798" t="s">
        <v>137</v>
      </c>
      <c r="BE2798" t="s">
        <v>137</v>
      </c>
      <c r="BF2798" t="s">
        <v>137</v>
      </c>
      <c r="BG2798" t="s">
        <v>137</v>
      </c>
      <c r="BH2798" t="s">
        <v>137</v>
      </c>
      <c r="BI2798" t="s">
        <v>137</v>
      </c>
      <c r="BJ2798" t="s">
        <v>137</v>
      </c>
      <c r="BK2798" t="s">
        <v>137</v>
      </c>
      <c r="BL2798" t="s">
        <v>137</v>
      </c>
      <c r="BM2798" t="s">
        <v>137</v>
      </c>
      <c r="BN2798" t="s">
        <v>137</v>
      </c>
      <c r="BO2798" t="s">
        <v>137</v>
      </c>
      <c r="BP2798" t="s">
        <v>18408</v>
      </c>
      <c r="BQ2798" t="s">
        <v>137</v>
      </c>
      <c r="BR2798" t="s">
        <v>137</v>
      </c>
      <c r="BS2798" t="s">
        <v>137</v>
      </c>
      <c r="BT2798" t="s">
        <v>771</v>
      </c>
      <c r="BU2798" t="s">
        <v>771</v>
      </c>
      <c r="BW2798" t="s">
        <v>137</v>
      </c>
      <c r="BX2798" t="s">
        <v>137</v>
      </c>
      <c r="BY2798" t="s">
        <v>137</v>
      </c>
      <c r="BZ2798" t="s">
        <v>137</v>
      </c>
      <c r="CA2798" t="s">
        <v>137</v>
      </c>
      <c r="CB2798" t="s">
        <v>137</v>
      </c>
      <c r="CC2798" t="s">
        <v>137</v>
      </c>
      <c r="CD2798" t="s">
        <v>137</v>
      </c>
      <c r="CE2798" t="s">
        <v>137</v>
      </c>
      <c r="CF2798" t="s">
        <v>137</v>
      </c>
      <c r="CG2798" t="s">
        <v>137</v>
      </c>
      <c r="CH2798" t="s">
        <v>137</v>
      </c>
      <c r="CI2798" t="s">
        <v>137</v>
      </c>
      <c r="CJ2798" t="s">
        <v>137</v>
      </c>
      <c r="CK2798" t="s">
        <v>137</v>
      </c>
      <c r="CL2798" t="s">
        <v>137</v>
      </c>
      <c r="CM2798" t="s">
        <v>137</v>
      </c>
      <c r="CN2798" t="s">
        <v>137</v>
      </c>
      <c r="CO2798" t="s">
        <v>137</v>
      </c>
      <c r="CP2798" t="s">
        <v>137</v>
      </c>
      <c r="CQ2798" s="1">
        <v>45664.655555555553</v>
      </c>
      <c r="CR2798" s="1">
        <v>45664.655555555553</v>
      </c>
      <c r="CS2798" s="1">
        <v>45664.655555555553</v>
      </c>
      <c r="CT2798" t="s">
        <v>18409</v>
      </c>
      <c r="CU2798" t="s">
        <v>18410</v>
      </c>
      <c r="CV2798" t="s">
        <v>18411</v>
      </c>
      <c r="CW2798" t="s">
        <v>18412</v>
      </c>
      <c r="CX2798" s="3"/>
      <c r="CY2798" s="3"/>
      <c r="CZ2798">
        <v>2</v>
      </c>
      <c r="DA2798" t="s">
        <v>18413</v>
      </c>
      <c r="DB2798" t="s">
        <v>137</v>
      </c>
      <c r="DC2798" t="s">
        <v>137</v>
      </c>
      <c r="DD2798" t="s">
        <v>137</v>
      </c>
      <c r="DE2798" t="s">
        <v>137</v>
      </c>
      <c r="DF2798" t="s">
        <v>18414</v>
      </c>
      <c r="DG2798" t="s">
        <v>137</v>
      </c>
      <c r="DH2798" t="s">
        <v>137</v>
      </c>
      <c r="DI2798" t="s">
        <v>137</v>
      </c>
      <c r="DJ2798" t="s">
        <v>137</v>
      </c>
      <c r="DK2798">
        <v>0</v>
      </c>
      <c r="DL2798" t="s">
        <v>209</v>
      </c>
      <c r="DM2798" t="s">
        <v>18415</v>
      </c>
      <c r="DN2798" t="s">
        <v>137</v>
      </c>
      <c r="DO2798" s="1">
        <v>45664.655555555553</v>
      </c>
      <c r="DP2798" s="1"/>
      <c r="DQ2798" t="s">
        <v>262</v>
      </c>
      <c r="DR2798" t="s">
        <v>263</v>
      </c>
      <c r="DS2798" t="s">
        <v>264</v>
      </c>
      <c r="DT2798" t="s">
        <v>137</v>
      </c>
      <c r="DU2798" t="s">
        <v>137</v>
      </c>
      <c r="DV2798" t="s">
        <v>137</v>
      </c>
      <c r="DW2798" t="s">
        <v>137</v>
      </c>
      <c r="DX2798" t="s">
        <v>3166</v>
      </c>
      <c r="DY2798" t="s">
        <v>137</v>
      </c>
      <c r="DZ2798" t="s">
        <v>148</v>
      </c>
      <c r="EA2798" t="b">
        <v>0</v>
      </c>
      <c r="EB2798" t="s">
        <v>137</v>
      </c>
    </row>
    <row r="2799" spans="1:132" x14ac:dyDescent="0.25">
      <c r="A2799">
        <v>147415015</v>
      </c>
      <c r="B2799">
        <v>9245</v>
      </c>
      <c r="C2799" t="s">
        <v>192</v>
      </c>
      <c r="D2799" t="s">
        <v>18416</v>
      </c>
      <c r="E2799" t="s">
        <v>134</v>
      </c>
      <c r="F2799" t="s">
        <v>162</v>
      </c>
      <c r="G2799" t="s">
        <v>163</v>
      </c>
      <c r="H2799" t="s">
        <v>137</v>
      </c>
      <c r="I2799" t="s">
        <v>18417</v>
      </c>
      <c r="J2799" t="s">
        <v>262</v>
      </c>
      <c r="K2799" t="s">
        <v>263</v>
      </c>
      <c r="L2799" t="s">
        <v>264</v>
      </c>
      <c r="M2799" t="s">
        <v>140</v>
      </c>
      <c r="N2799" t="s">
        <v>295</v>
      </c>
      <c r="O2799" t="s">
        <v>295</v>
      </c>
      <c r="P2799" s="1"/>
      <c r="Q2799" s="1">
        <v>45657.352777777778</v>
      </c>
      <c r="R2799" s="1">
        <v>45657.352777777778</v>
      </c>
      <c r="S2799" s="1">
        <v>45657.473611111112</v>
      </c>
      <c r="T2799" s="1">
        <v>45657.473611111112</v>
      </c>
      <c r="U2799" t="s">
        <v>342</v>
      </c>
      <c r="V2799" t="s">
        <v>137</v>
      </c>
      <c r="W2799" t="s">
        <v>137</v>
      </c>
      <c r="X2799" t="s">
        <v>176</v>
      </c>
      <c r="Y2799" t="s">
        <v>199</v>
      </c>
      <c r="Z2799" t="s">
        <v>137</v>
      </c>
      <c r="AA2799" t="s">
        <v>137</v>
      </c>
      <c r="AB2799" t="s">
        <v>137</v>
      </c>
      <c r="AC2799" t="s">
        <v>137</v>
      </c>
      <c r="AD2799" s="2"/>
      <c r="AE2799" t="s">
        <v>137</v>
      </c>
      <c r="AF2799" t="s">
        <v>137</v>
      </c>
      <c r="AG2799" t="s">
        <v>137</v>
      </c>
      <c r="AH2799" t="s">
        <v>137</v>
      </c>
      <c r="AI2799" t="s">
        <v>137</v>
      </c>
      <c r="AJ2799" t="s">
        <v>137</v>
      </c>
      <c r="AK2799" t="s">
        <v>137</v>
      </c>
      <c r="AL2799" s="2"/>
      <c r="AM2799" t="s">
        <v>137</v>
      </c>
      <c r="AN2799" t="s">
        <v>137</v>
      </c>
      <c r="AO2799" t="s">
        <v>137</v>
      </c>
      <c r="AP2799" t="s">
        <v>137</v>
      </c>
      <c r="AQ2799" t="s">
        <v>137</v>
      </c>
      <c r="AR2799" t="s">
        <v>137</v>
      </c>
      <c r="AS2799" t="s">
        <v>137</v>
      </c>
      <c r="AT2799" t="s">
        <v>137</v>
      </c>
      <c r="AU2799" t="s">
        <v>137</v>
      </c>
      <c r="AV2799" t="s">
        <v>137</v>
      </c>
      <c r="AW2799" t="s">
        <v>137</v>
      </c>
      <c r="AX2799" t="s">
        <v>137</v>
      </c>
      <c r="AY2799" t="s">
        <v>137</v>
      </c>
      <c r="AZ2799" t="s">
        <v>137</v>
      </c>
      <c r="BA2799" t="s">
        <v>137</v>
      </c>
      <c r="BB2799" t="s">
        <v>137</v>
      </c>
      <c r="BC2799" t="s">
        <v>137</v>
      </c>
      <c r="BD2799" t="s">
        <v>137</v>
      </c>
      <c r="BE2799" t="s">
        <v>137</v>
      </c>
      <c r="BF2799" t="s">
        <v>137</v>
      </c>
      <c r="BG2799" t="s">
        <v>137</v>
      </c>
      <c r="BH2799" t="s">
        <v>137</v>
      </c>
      <c r="BI2799" t="s">
        <v>137</v>
      </c>
      <c r="BJ2799" t="s">
        <v>137</v>
      </c>
      <c r="BK2799" t="s">
        <v>137</v>
      </c>
      <c r="BL2799" t="s">
        <v>137</v>
      </c>
      <c r="BM2799" t="s">
        <v>137</v>
      </c>
      <c r="BN2799" t="s">
        <v>137</v>
      </c>
      <c r="BO2799" t="s">
        <v>137</v>
      </c>
      <c r="BP2799" t="s">
        <v>137</v>
      </c>
      <c r="BQ2799" t="s">
        <v>137</v>
      </c>
      <c r="BR2799" t="s">
        <v>137</v>
      </c>
      <c r="BS2799" t="s">
        <v>137</v>
      </c>
      <c r="BT2799" t="s">
        <v>771</v>
      </c>
      <c r="BU2799" t="s">
        <v>771</v>
      </c>
      <c r="BW2799" t="s">
        <v>137</v>
      </c>
      <c r="BX2799" t="s">
        <v>137</v>
      </c>
      <c r="BY2799" t="s">
        <v>137</v>
      </c>
      <c r="BZ2799" t="s">
        <v>137</v>
      </c>
      <c r="CA2799" t="s">
        <v>137</v>
      </c>
      <c r="CB2799" t="s">
        <v>137</v>
      </c>
      <c r="CC2799" t="s">
        <v>137</v>
      </c>
      <c r="CD2799" t="s">
        <v>137</v>
      </c>
      <c r="CE2799" t="s">
        <v>137</v>
      </c>
      <c r="CF2799" t="s">
        <v>137</v>
      </c>
      <c r="CG2799" t="s">
        <v>137</v>
      </c>
      <c r="CH2799" t="s">
        <v>137</v>
      </c>
      <c r="CI2799" t="s">
        <v>137</v>
      </c>
      <c r="CJ2799" t="s">
        <v>137</v>
      </c>
      <c r="CK2799" t="s">
        <v>137</v>
      </c>
      <c r="CL2799" t="s">
        <v>137</v>
      </c>
      <c r="CM2799" t="s">
        <v>137</v>
      </c>
      <c r="CN2799" t="s">
        <v>137</v>
      </c>
      <c r="CO2799" t="s">
        <v>137</v>
      </c>
      <c r="CP2799" t="s">
        <v>137</v>
      </c>
      <c r="CQ2799" s="1">
        <v>45657.473611111112</v>
      </c>
      <c r="CR2799" s="1">
        <v>45657.473611111112</v>
      </c>
      <c r="CS2799" s="1">
        <v>45657.473611111112</v>
      </c>
      <c r="CT2799" t="s">
        <v>137</v>
      </c>
      <c r="CU2799" t="s">
        <v>137</v>
      </c>
      <c r="CV2799" t="s">
        <v>18418</v>
      </c>
      <c r="CW2799" t="s">
        <v>18419</v>
      </c>
      <c r="CX2799" s="3"/>
      <c r="CY2799" s="3"/>
      <c r="CZ2799">
        <v>1</v>
      </c>
      <c r="DA2799" t="s">
        <v>137</v>
      </c>
      <c r="DB2799" t="s">
        <v>137</v>
      </c>
      <c r="DC2799" t="s">
        <v>137</v>
      </c>
      <c r="DD2799" t="s">
        <v>137</v>
      </c>
      <c r="DE2799" t="s">
        <v>137</v>
      </c>
      <c r="DF2799" t="s">
        <v>137</v>
      </c>
      <c r="DG2799" t="s">
        <v>137</v>
      </c>
      <c r="DH2799" t="s">
        <v>137</v>
      </c>
      <c r="DI2799" t="s">
        <v>137</v>
      </c>
      <c r="DJ2799" t="s">
        <v>137</v>
      </c>
      <c r="DK2799">
        <v>0</v>
      </c>
      <c r="DL2799" t="s">
        <v>209</v>
      </c>
      <c r="DM2799" t="s">
        <v>18420</v>
      </c>
      <c r="DN2799" t="s">
        <v>137</v>
      </c>
      <c r="DO2799" s="1">
        <v>45657.473611111112</v>
      </c>
      <c r="DP2799" s="1"/>
      <c r="DQ2799" t="s">
        <v>262</v>
      </c>
      <c r="DR2799" t="s">
        <v>263</v>
      </c>
      <c r="DS2799" t="s">
        <v>264</v>
      </c>
      <c r="DT2799" t="s">
        <v>137</v>
      </c>
      <c r="DU2799" t="s">
        <v>137</v>
      </c>
      <c r="DV2799" t="s">
        <v>137</v>
      </c>
      <c r="DW2799" t="s">
        <v>137</v>
      </c>
      <c r="DX2799" t="s">
        <v>137</v>
      </c>
      <c r="DY2799" t="s">
        <v>137</v>
      </c>
      <c r="DZ2799" t="s">
        <v>168</v>
      </c>
      <c r="EA2799" t="b">
        <v>0</v>
      </c>
      <c r="EB2799" t="s">
        <v>137</v>
      </c>
    </row>
    <row r="2800" spans="1:132" x14ac:dyDescent="0.25">
      <c r="A2800">
        <v>147405507</v>
      </c>
      <c r="B2800">
        <v>9244</v>
      </c>
      <c r="C2800" t="s">
        <v>192</v>
      </c>
      <c r="D2800" t="s">
        <v>18421</v>
      </c>
      <c r="E2800" t="s">
        <v>134</v>
      </c>
      <c r="F2800" t="s">
        <v>162</v>
      </c>
      <c r="G2800" t="s">
        <v>163</v>
      </c>
      <c r="H2800" t="s">
        <v>137</v>
      </c>
      <c r="I2800" t="s">
        <v>18422</v>
      </c>
      <c r="J2800" t="s">
        <v>13846</v>
      </c>
      <c r="K2800" t="s">
        <v>13847</v>
      </c>
      <c r="L2800" t="s">
        <v>13848</v>
      </c>
      <c r="M2800" t="s">
        <v>137</v>
      </c>
      <c r="N2800" t="s">
        <v>165</v>
      </c>
      <c r="O2800" t="s">
        <v>165</v>
      </c>
      <c r="P2800" s="1"/>
      <c r="Q2800" s="1">
        <v>45656.832638888889</v>
      </c>
      <c r="R2800" s="1">
        <v>45656.832638888889</v>
      </c>
      <c r="S2800" s="1">
        <v>45657.456944444442</v>
      </c>
      <c r="T2800" s="1">
        <v>45657.456944444442</v>
      </c>
      <c r="U2800" t="s">
        <v>166</v>
      </c>
      <c r="V2800" t="s">
        <v>137</v>
      </c>
      <c r="W2800" t="s">
        <v>137</v>
      </c>
      <c r="X2800" t="s">
        <v>137</v>
      </c>
      <c r="Y2800" t="s">
        <v>137</v>
      </c>
      <c r="Z2800" t="s">
        <v>137</v>
      </c>
      <c r="AA2800" t="s">
        <v>137</v>
      </c>
      <c r="AB2800" t="s">
        <v>137</v>
      </c>
      <c r="AC2800" t="s">
        <v>137</v>
      </c>
      <c r="AD2800" s="2"/>
      <c r="AE2800" t="s">
        <v>137</v>
      </c>
      <c r="AF2800" t="s">
        <v>137</v>
      </c>
      <c r="AG2800" t="s">
        <v>137</v>
      </c>
      <c r="AH2800" t="s">
        <v>137</v>
      </c>
      <c r="AI2800" t="s">
        <v>137</v>
      </c>
      <c r="AJ2800" t="s">
        <v>137</v>
      </c>
      <c r="AK2800" t="s">
        <v>137</v>
      </c>
      <c r="AL2800" s="2"/>
      <c r="AM2800" t="s">
        <v>137</v>
      </c>
      <c r="AN2800" t="s">
        <v>137</v>
      </c>
      <c r="AO2800" t="s">
        <v>137</v>
      </c>
      <c r="AP2800" t="s">
        <v>137</v>
      </c>
      <c r="AQ2800" t="s">
        <v>137</v>
      </c>
      <c r="AR2800" t="s">
        <v>137</v>
      </c>
      <c r="AS2800" t="s">
        <v>137</v>
      </c>
      <c r="AT2800" t="s">
        <v>137</v>
      </c>
      <c r="AU2800" t="s">
        <v>137</v>
      </c>
      <c r="AV2800" t="s">
        <v>137</v>
      </c>
      <c r="AW2800" t="s">
        <v>137</v>
      </c>
      <c r="AX2800" t="s">
        <v>137</v>
      </c>
      <c r="AY2800" t="s">
        <v>137</v>
      </c>
      <c r="AZ2800" t="s">
        <v>137</v>
      </c>
      <c r="BA2800" t="s">
        <v>137</v>
      </c>
      <c r="BB2800" t="s">
        <v>137</v>
      </c>
      <c r="BC2800" t="s">
        <v>137</v>
      </c>
      <c r="BD2800" t="s">
        <v>137</v>
      </c>
      <c r="BE2800" t="s">
        <v>137</v>
      </c>
      <c r="BF2800" t="s">
        <v>137</v>
      </c>
      <c r="BG2800" t="s">
        <v>137</v>
      </c>
      <c r="BH2800" t="s">
        <v>137</v>
      </c>
      <c r="BI2800" t="s">
        <v>137</v>
      </c>
      <c r="BJ2800" t="s">
        <v>137</v>
      </c>
      <c r="BK2800" t="s">
        <v>137</v>
      </c>
      <c r="BL2800" t="s">
        <v>137</v>
      </c>
      <c r="BM2800" t="s">
        <v>137</v>
      </c>
      <c r="BN2800" t="s">
        <v>137</v>
      </c>
      <c r="BO2800" t="s">
        <v>137</v>
      </c>
      <c r="BP2800" t="s">
        <v>137</v>
      </c>
      <c r="BQ2800" t="s">
        <v>137</v>
      </c>
      <c r="BR2800" t="s">
        <v>137</v>
      </c>
      <c r="BS2800" t="s">
        <v>137</v>
      </c>
      <c r="BT2800" t="s">
        <v>137</v>
      </c>
      <c r="BU2800" t="s">
        <v>137</v>
      </c>
      <c r="BW2800" t="s">
        <v>137</v>
      </c>
      <c r="BX2800" t="s">
        <v>137</v>
      </c>
      <c r="BY2800" t="s">
        <v>137</v>
      </c>
      <c r="BZ2800" t="s">
        <v>137</v>
      </c>
      <c r="CA2800" t="s">
        <v>137</v>
      </c>
      <c r="CB2800" t="s">
        <v>137</v>
      </c>
      <c r="CC2800" t="s">
        <v>137</v>
      </c>
      <c r="CD2800" t="s">
        <v>137</v>
      </c>
      <c r="CE2800" t="s">
        <v>137</v>
      </c>
      <c r="CF2800" t="s">
        <v>137</v>
      </c>
      <c r="CG2800" t="s">
        <v>137</v>
      </c>
      <c r="CH2800" t="s">
        <v>137</v>
      </c>
      <c r="CI2800" t="s">
        <v>137</v>
      </c>
      <c r="CJ2800" t="s">
        <v>137</v>
      </c>
      <c r="CK2800" t="s">
        <v>137</v>
      </c>
      <c r="CL2800" t="s">
        <v>137</v>
      </c>
      <c r="CM2800" t="s">
        <v>137</v>
      </c>
      <c r="CN2800" t="s">
        <v>137</v>
      </c>
      <c r="CO2800" t="s">
        <v>137</v>
      </c>
      <c r="CP2800" t="s">
        <v>137</v>
      </c>
      <c r="CQ2800" s="1">
        <v>45657.456944444442</v>
      </c>
      <c r="CR2800" s="1">
        <v>45657.456944444442</v>
      </c>
      <c r="CS2800" s="1">
        <v>45657.456944444442</v>
      </c>
      <c r="CT2800" t="s">
        <v>18423</v>
      </c>
      <c r="CU2800" t="s">
        <v>18424</v>
      </c>
      <c r="CV2800" t="s">
        <v>18425</v>
      </c>
      <c r="CW2800" t="s">
        <v>18426</v>
      </c>
      <c r="CX2800" s="3"/>
      <c r="CY2800" s="3"/>
      <c r="CZ2800">
        <v>1</v>
      </c>
      <c r="DA2800" t="s">
        <v>137</v>
      </c>
      <c r="DB2800" t="s">
        <v>137</v>
      </c>
      <c r="DC2800" t="s">
        <v>137</v>
      </c>
      <c r="DD2800" t="s">
        <v>137</v>
      </c>
      <c r="DE2800" t="s">
        <v>137</v>
      </c>
      <c r="DF2800" t="s">
        <v>18427</v>
      </c>
      <c r="DG2800" t="s">
        <v>137</v>
      </c>
      <c r="DH2800" t="s">
        <v>137</v>
      </c>
      <c r="DI2800" t="s">
        <v>137</v>
      </c>
      <c r="DJ2800" t="s">
        <v>137</v>
      </c>
      <c r="DK2800">
        <v>0</v>
      </c>
      <c r="DL2800" t="s">
        <v>209</v>
      </c>
      <c r="DM2800" t="s">
        <v>18428</v>
      </c>
      <c r="DN2800" t="s">
        <v>137</v>
      </c>
      <c r="DO2800" s="1">
        <v>45657.456944444442</v>
      </c>
      <c r="DP2800" s="1"/>
      <c r="DQ2800" t="s">
        <v>13846</v>
      </c>
      <c r="DR2800" t="s">
        <v>13847</v>
      </c>
      <c r="DS2800" t="s">
        <v>13848</v>
      </c>
      <c r="DT2800" t="s">
        <v>18429</v>
      </c>
      <c r="DU2800" t="s">
        <v>137</v>
      </c>
      <c r="DV2800" t="s">
        <v>137</v>
      </c>
      <c r="DW2800" t="s">
        <v>137</v>
      </c>
      <c r="DX2800" t="s">
        <v>829</v>
      </c>
      <c r="DY2800" t="s">
        <v>137</v>
      </c>
      <c r="DZ2800" t="s">
        <v>168</v>
      </c>
      <c r="EA2800" t="b">
        <v>0</v>
      </c>
      <c r="EB2800" t="s">
        <v>137</v>
      </c>
    </row>
    <row r="2801" spans="1:132" x14ac:dyDescent="0.25">
      <c r="A2801">
        <v>147372719</v>
      </c>
      <c r="B2801">
        <v>9243</v>
      </c>
      <c r="C2801" t="s">
        <v>192</v>
      </c>
      <c r="D2801" t="s">
        <v>18430</v>
      </c>
      <c r="E2801" t="s">
        <v>134</v>
      </c>
      <c r="F2801" t="s">
        <v>135</v>
      </c>
      <c r="G2801" t="s">
        <v>194</v>
      </c>
      <c r="H2801" t="s">
        <v>5627</v>
      </c>
      <c r="I2801" t="s">
        <v>138</v>
      </c>
      <c r="J2801" t="s">
        <v>262</v>
      </c>
      <c r="K2801" t="s">
        <v>263</v>
      </c>
      <c r="L2801" t="s">
        <v>264</v>
      </c>
      <c r="M2801" t="s">
        <v>140</v>
      </c>
      <c r="N2801" t="s">
        <v>4352</v>
      </c>
      <c r="O2801" t="s">
        <v>4352</v>
      </c>
      <c r="P2801" s="1">
        <v>45656</v>
      </c>
      <c r="Q2801" s="1">
        <v>45656.472222222219</v>
      </c>
      <c r="R2801" s="1">
        <v>45656.472222222219</v>
      </c>
      <c r="S2801" s="1">
        <v>45656.509027777778</v>
      </c>
      <c r="T2801" s="1">
        <v>45656.509027777778</v>
      </c>
      <c r="U2801" t="s">
        <v>18431</v>
      </c>
      <c r="V2801" t="s">
        <v>137</v>
      </c>
      <c r="W2801" t="s">
        <v>137</v>
      </c>
      <c r="X2801" t="s">
        <v>231</v>
      </c>
      <c r="Y2801" t="s">
        <v>186</v>
      </c>
      <c r="Z2801" t="s">
        <v>137</v>
      </c>
      <c r="AA2801" t="s">
        <v>137</v>
      </c>
      <c r="AB2801" t="s">
        <v>137</v>
      </c>
      <c r="AC2801" t="s">
        <v>137</v>
      </c>
      <c r="AD2801" s="2"/>
      <c r="AE2801" t="s">
        <v>137</v>
      </c>
      <c r="AF2801" t="s">
        <v>137</v>
      </c>
      <c r="AG2801" t="s">
        <v>137</v>
      </c>
      <c r="AH2801" t="s">
        <v>137</v>
      </c>
      <c r="AI2801" t="s">
        <v>137</v>
      </c>
      <c r="AJ2801" t="s">
        <v>137</v>
      </c>
      <c r="AK2801" t="s">
        <v>137</v>
      </c>
      <c r="AL2801" s="2"/>
      <c r="AM2801" t="s">
        <v>137</v>
      </c>
      <c r="AN2801" t="s">
        <v>137</v>
      </c>
      <c r="AO2801" t="s">
        <v>137</v>
      </c>
      <c r="AP2801" t="s">
        <v>137</v>
      </c>
      <c r="AQ2801" t="s">
        <v>137</v>
      </c>
      <c r="AR2801" t="s">
        <v>137</v>
      </c>
      <c r="AS2801" t="s">
        <v>137</v>
      </c>
      <c r="AT2801" t="s">
        <v>137</v>
      </c>
      <c r="AU2801" t="s">
        <v>137</v>
      </c>
      <c r="AV2801" t="s">
        <v>137</v>
      </c>
      <c r="AW2801" t="s">
        <v>137</v>
      </c>
      <c r="AX2801" t="s">
        <v>137</v>
      </c>
      <c r="AY2801" t="s">
        <v>137</v>
      </c>
      <c r="AZ2801" t="s">
        <v>137</v>
      </c>
      <c r="BA2801" t="s">
        <v>137</v>
      </c>
      <c r="BB2801" t="s">
        <v>137</v>
      </c>
      <c r="BC2801" t="s">
        <v>137</v>
      </c>
      <c r="BD2801" t="s">
        <v>137</v>
      </c>
      <c r="BE2801" t="s">
        <v>137</v>
      </c>
      <c r="BF2801" t="s">
        <v>137</v>
      </c>
      <c r="BG2801" t="s">
        <v>137</v>
      </c>
      <c r="BH2801" t="s">
        <v>137</v>
      </c>
      <c r="BI2801" t="s">
        <v>137</v>
      </c>
      <c r="BJ2801" t="s">
        <v>137</v>
      </c>
      <c r="BK2801" t="s">
        <v>137</v>
      </c>
      <c r="BL2801" t="s">
        <v>137</v>
      </c>
      <c r="BM2801" t="s">
        <v>137</v>
      </c>
      <c r="BN2801" t="s">
        <v>137</v>
      </c>
      <c r="BO2801" t="s">
        <v>137</v>
      </c>
      <c r="BP2801" t="s">
        <v>18432</v>
      </c>
      <c r="BQ2801" t="s">
        <v>137</v>
      </c>
      <c r="BR2801" t="s">
        <v>137</v>
      </c>
      <c r="BS2801" t="s">
        <v>137</v>
      </c>
      <c r="BT2801" t="s">
        <v>137</v>
      </c>
      <c r="BU2801" t="s">
        <v>137</v>
      </c>
      <c r="BW2801" t="s">
        <v>137</v>
      </c>
      <c r="BX2801" t="s">
        <v>137</v>
      </c>
      <c r="BY2801" t="s">
        <v>137</v>
      </c>
      <c r="BZ2801" t="s">
        <v>137</v>
      </c>
      <c r="CA2801" t="s">
        <v>137</v>
      </c>
      <c r="CB2801" t="s">
        <v>137</v>
      </c>
      <c r="CC2801" t="s">
        <v>137</v>
      </c>
      <c r="CD2801" t="s">
        <v>137</v>
      </c>
      <c r="CE2801" t="s">
        <v>137</v>
      </c>
      <c r="CF2801" t="s">
        <v>137</v>
      </c>
      <c r="CG2801" t="s">
        <v>137</v>
      </c>
      <c r="CH2801" t="s">
        <v>137</v>
      </c>
      <c r="CI2801" t="s">
        <v>137</v>
      </c>
      <c r="CJ2801" t="s">
        <v>137</v>
      </c>
      <c r="CK2801" t="s">
        <v>137</v>
      </c>
      <c r="CL2801" t="s">
        <v>137</v>
      </c>
      <c r="CM2801" t="s">
        <v>137</v>
      </c>
      <c r="CN2801" t="s">
        <v>137</v>
      </c>
      <c r="CO2801" t="s">
        <v>137</v>
      </c>
      <c r="CP2801" t="s">
        <v>137</v>
      </c>
      <c r="CQ2801" s="1">
        <v>45656.509027777778</v>
      </c>
      <c r="CR2801" s="1">
        <v>45656.509027777778</v>
      </c>
      <c r="CS2801" s="1">
        <v>45656.509027777778</v>
      </c>
      <c r="CT2801" t="s">
        <v>137</v>
      </c>
      <c r="CU2801" t="s">
        <v>137</v>
      </c>
      <c r="CV2801" t="s">
        <v>18433</v>
      </c>
      <c r="CW2801" t="s">
        <v>18433</v>
      </c>
      <c r="CX2801" s="3"/>
      <c r="CY2801" s="3"/>
      <c r="CZ2801">
        <v>1</v>
      </c>
      <c r="DA2801" t="s">
        <v>18434</v>
      </c>
      <c r="DB2801" t="s">
        <v>137</v>
      </c>
      <c r="DC2801" t="s">
        <v>137</v>
      </c>
      <c r="DD2801" t="s">
        <v>137</v>
      </c>
      <c r="DE2801" t="s">
        <v>137</v>
      </c>
      <c r="DF2801" t="s">
        <v>137</v>
      </c>
      <c r="DG2801" t="s">
        <v>137</v>
      </c>
      <c r="DH2801" t="s">
        <v>137</v>
      </c>
      <c r="DI2801" t="s">
        <v>137</v>
      </c>
      <c r="DJ2801" t="s">
        <v>137</v>
      </c>
      <c r="DK2801">
        <v>0</v>
      </c>
      <c r="DL2801" t="s">
        <v>209</v>
      </c>
      <c r="DM2801" t="s">
        <v>18435</v>
      </c>
      <c r="DN2801" t="s">
        <v>137</v>
      </c>
      <c r="DO2801" s="1">
        <v>45656.509027777778</v>
      </c>
      <c r="DP2801" s="1"/>
      <c r="DQ2801" t="s">
        <v>262</v>
      </c>
      <c r="DR2801" t="s">
        <v>263</v>
      </c>
      <c r="DS2801" t="s">
        <v>264</v>
      </c>
      <c r="DT2801" t="s">
        <v>137</v>
      </c>
      <c r="DU2801" t="s">
        <v>137</v>
      </c>
      <c r="DV2801" t="s">
        <v>137</v>
      </c>
      <c r="DW2801" t="s">
        <v>137</v>
      </c>
      <c r="DX2801" t="s">
        <v>137</v>
      </c>
      <c r="DY2801" t="s">
        <v>137</v>
      </c>
      <c r="DZ2801" t="s">
        <v>148</v>
      </c>
      <c r="EA2801" t="b">
        <v>0</v>
      </c>
      <c r="EB2801" t="s">
        <v>137</v>
      </c>
    </row>
    <row r="2802" spans="1:132" x14ac:dyDescent="0.25">
      <c r="A2802">
        <v>147368412</v>
      </c>
      <c r="B2802">
        <v>9242</v>
      </c>
      <c r="C2802" t="s">
        <v>192</v>
      </c>
      <c r="D2802" t="s">
        <v>18436</v>
      </c>
      <c r="E2802" t="s">
        <v>134</v>
      </c>
      <c r="F2802" t="s">
        <v>162</v>
      </c>
      <c r="G2802" t="s">
        <v>163</v>
      </c>
      <c r="H2802" t="s">
        <v>137</v>
      </c>
      <c r="I2802" t="s">
        <v>18437</v>
      </c>
      <c r="J2802" t="s">
        <v>1034</v>
      </c>
      <c r="K2802" t="s">
        <v>846</v>
      </c>
      <c r="L2802" t="s">
        <v>1035</v>
      </c>
      <c r="M2802" t="s">
        <v>137</v>
      </c>
      <c r="N2802" t="s">
        <v>7022</v>
      </c>
      <c r="O2802" t="s">
        <v>7022</v>
      </c>
      <c r="P2802" s="1"/>
      <c r="Q2802" s="1">
        <v>45656.443749999999</v>
      </c>
      <c r="R2802" s="1">
        <v>45656.443749999999</v>
      </c>
      <c r="S2802" s="1">
        <v>45674.409722222219</v>
      </c>
      <c r="T2802" s="1">
        <v>45674.409722222219</v>
      </c>
      <c r="U2802" t="s">
        <v>7023</v>
      </c>
      <c r="V2802" t="s">
        <v>137</v>
      </c>
      <c r="W2802" t="s">
        <v>137</v>
      </c>
      <c r="X2802" t="s">
        <v>2852</v>
      </c>
      <c r="Y2802" t="s">
        <v>137</v>
      </c>
      <c r="Z2802" t="s">
        <v>137</v>
      </c>
      <c r="AA2802" t="s">
        <v>137</v>
      </c>
      <c r="AB2802" t="s">
        <v>137</v>
      </c>
      <c r="AC2802" t="s">
        <v>137</v>
      </c>
      <c r="AD2802" s="2"/>
      <c r="AE2802" t="s">
        <v>137</v>
      </c>
      <c r="AF2802" t="s">
        <v>137</v>
      </c>
      <c r="AG2802" t="s">
        <v>137</v>
      </c>
      <c r="AH2802" t="s">
        <v>137</v>
      </c>
      <c r="AI2802" t="s">
        <v>137</v>
      </c>
      <c r="AJ2802" t="s">
        <v>137</v>
      </c>
      <c r="AK2802" t="s">
        <v>137</v>
      </c>
      <c r="AL2802" s="2"/>
      <c r="AM2802" t="s">
        <v>137</v>
      </c>
      <c r="AN2802" t="s">
        <v>137</v>
      </c>
      <c r="AO2802" t="s">
        <v>137</v>
      </c>
      <c r="AP2802" t="s">
        <v>137</v>
      </c>
      <c r="AQ2802" t="s">
        <v>137</v>
      </c>
      <c r="AR2802" t="s">
        <v>137</v>
      </c>
      <c r="AS2802" t="s">
        <v>137</v>
      </c>
      <c r="AT2802" t="s">
        <v>137</v>
      </c>
      <c r="AU2802" t="s">
        <v>137</v>
      </c>
      <c r="AV2802" t="s">
        <v>137</v>
      </c>
      <c r="AW2802" t="s">
        <v>137</v>
      </c>
      <c r="AX2802" t="s">
        <v>137</v>
      </c>
      <c r="AY2802" t="s">
        <v>137</v>
      </c>
      <c r="AZ2802" t="s">
        <v>137</v>
      </c>
      <c r="BA2802" t="s">
        <v>137</v>
      </c>
      <c r="BB2802" t="s">
        <v>137</v>
      </c>
      <c r="BC2802" t="s">
        <v>137</v>
      </c>
      <c r="BD2802" t="s">
        <v>137</v>
      </c>
      <c r="BE2802" t="s">
        <v>137</v>
      </c>
      <c r="BF2802" t="s">
        <v>137</v>
      </c>
      <c r="BG2802" t="s">
        <v>137</v>
      </c>
      <c r="BH2802" t="s">
        <v>137</v>
      </c>
      <c r="BI2802" t="s">
        <v>137</v>
      </c>
      <c r="BJ2802" t="s">
        <v>137</v>
      </c>
      <c r="BK2802" t="s">
        <v>137</v>
      </c>
      <c r="BL2802" t="s">
        <v>137</v>
      </c>
      <c r="BM2802" t="s">
        <v>137</v>
      </c>
      <c r="BN2802" t="s">
        <v>137</v>
      </c>
      <c r="BO2802" t="s">
        <v>137</v>
      </c>
      <c r="BP2802" t="s">
        <v>137</v>
      </c>
      <c r="BQ2802" t="s">
        <v>137</v>
      </c>
      <c r="BR2802" t="s">
        <v>137</v>
      </c>
      <c r="BS2802" t="s">
        <v>137</v>
      </c>
      <c r="BT2802" t="s">
        <v>137</v>
      </c>
      <c r="BU2802" t="s">
        <v>137</v>
      </c>
      <c r="BW2802" t="s">
        <v>137</v>
      </c>
      <c r="BX2802" t="s">
        <v>137</v>
      </c>
      <c r="BY2802" t="s">
        <v>137</v>
      </c>
      <c r="BZ2802" t="s">
        <v>137</v>
      </c>
      <c r="CA2802" t="s">
        <v>137</v>
      </c>
      <c r="CB2802" t="s">
        <v>137</v>
      </c>
      <c r="CC2802" t="s">
        <v>137</v>
      </c>
      <c r="CD2802" t="s">
        <v>137</v>
      </c>
      <c r="CE2802" t="s">
        <v>137</v>
      </c>
      <c r="CF2802" t="s">
        <v>137</v>
      </c>
      <c r="CG2802" t="s">
        <v>137</v>
      </c>
      <c r="CH2802" t="s">
        <v>137</v>
      </c>
      <c r="CI2802" t="s">
        <v>137</v>
      </c>
      <c r="CJ2802" t="s">
        <v>137</v>
      </c>
      <c r="CK2802" t="s">
        <v>137</v>
      </c>
      <c r="CL2802" t="s">
        <v>137</v>
      </c>
      <c r="CM2802" t="s">
        <v>137</v>
      </c>
      <c r="CN2802" t="s">
        <v>137</v>
      </c>
      <c r="CO2802" t="s">
        <v>137</v>
      </c>
      <c r="CP2802" t="s">
        <v>137</v>
      </c>
      <c r="CQ2802" s="1">
        <v>45674.409722222219</v>
      </c>
      <c r="CR2802" s="1">
        <v>45674.409722222219</v>
      </c>
      <c r="CS2802" s="1">
        <v>45674.409722222219</v>
      </c>
      <c r="CT2802" t="s">
        <v>18438</v>
      </c>
      <c r="CU2802" t="s">
        <v>18439</v>
      </c>
      <c r="CV2802" t="s">
        <v>18440</v>
      </c>
      <c r="CW2802" t="s">
        <v>18441</v>
      </c>
      <c r="CX2802" s="3"/>
      <c r="CY2802" s="3"/>
      <c r="CZ2802">
        <v>1</v>
      </c>
      <c r="DA2802" t="s">
        <v>137</v>
      </c>
      <c r="DB2802" t="s">
        <v>137</v>
      </c>
      <c r="DC2802" t="s">
        <v>137</v>
      </c>
      <c r="DD2802" t="s">
        <v>137</v>
      </c>
      <c r="DE2802" t="s">
        <v>137</v>
      </c>
      <c r="DF2802" t="s">
        <v>18442</v>
      </c>
      <c r="DG2802" t="s">
        <v>900</v>
      </c>
      <c r="DH2802" t="s">
        <v>1199</v>
      </c>
      <c r="DI2802" t="s">
        <v>137</v>
      </c>
      <c r="DJ2802" t="s">
        <v>137</v>
      </c>
      <c r="DK2802">
        <v>0</v>
      </c>
      <c r="DL2802" t="s">
        <v>209</v>
      </c>
      <c r="DM2802" t="s">
        <v>137</v>
      </c>
      <c r="DN2802" t="s">
        <v>137</v>
      </c>
      <c r="DO2802" s="1">
        <v>45674.409722222219</v>
      </c>
      <c r="DP2802" s="1"/>
      <c r="DQ2802" t="s">
        <v>534</v>
      </c>
      <c r="DR2802" t="s">
        <v>535</v>
      </c>
      <c r="DS2802" t="s">
        <v>536</v>
      </c>
      <c r="DT2802" t="s">
        <v>137</v>
      </c>
      <c r="DU2802" t="s">
        <v>137</v>
      </c>
      <c r="DV2802" t="s">
        <v>137</v>
      </c>
      <c r="DW2802" t="s">
        <v>137</v>
      </c>
      <c r="DX2802" t="s">
        <v>18443</v>
      </c>
      <c r="DY2802" t="s">
        <v>137</v>
      </c>
      <c r="DZ2802" t="s">
        <v>168</v>
      </c>
      <c r="EA2802" t="b">
        <v>0</v>
      </c>
      <c r="EB2802" t="s">
        <v>137</v>
      </c>
    </row>
    <row r="2803" spans="1:132" x14ac:dyDescent="0.25">
      <c r="A2803">
        <v>147367015</v>
      </c>
      <c r="B2803">
        <v>9241</v>
      </c>
      <c r="C2803" t="s">
        <v>192</v>
      </c>
      <c r="D2803" t="s">
        <v>133</v>
      </c>
      <c r="E2803" t="s">
        <v>134</v>
      </c>
      <c r="F2803" t="s">
        <v>135</v>
      </c>
      <c r="G2803" t="s">
        <v>136</v>
      </c>
      <c r="H2803" t="s">
        <v>137</v>
      </c>
      <c r="I2803" t="s">
        <v>138</v>
      </c>
      <c r="J2803" t="s">
        <v>150</v>
      </c>
      <c r="K2803" t="s">
        <v>151</v>
      </c>
      <c r="L2803" t="s">
        <v>152</v>
      </c>
      <c r="M2803" t="s">
        <v>137</v>
      </c>
      <c r="N2803" t="s">
        <v>5558</v>
      </c>
      <c r="O2803" t="s">
        <v>5558</v>
      </c>
      <c r="P2803" s="1">
        <v>45656</v>
      </c>
      <c r="Q2803" s="1">
        <v>45656.434027777781</v>
      </c>
      <c r="R2803" s="1">
        <v>45656.434027777781</v>
      </c>
      <c r="S2803" s="1">
        <v>45656.679861111108</v>
      </c>
      <c r="T2803" s="1">
        <v>45656.679861111108</v>
      </c>
      <c r="U2803" t="s">
        <v>3753</v>
      </c>
      <c r="V2803" t="s">
        <v>137</v>
      </c>
      <c r="W2803" t="s">
        <v>137</v>
      </c>
      <c r="X2803" t="s">
        <v>144</v>
      </c>
      <c r="Y2803" t="s">
        <v>606</v>
      </c>
      <c r="Z2803" t="s">
        <v>137</v>
      </c>
      <c r="AA2803" t="s">
        <v>137</v>
      </c>
      <c r="AB2803" t="s">
        <v>137</v>
      </c>
      <c r="AC2803" t="s">
        <v>137</v>
      </c>
      <c r="AD2803" s="2"/>
      <c r="AE2803" t="s">
        <v>137</v>
      </c>
      <c r="AF2803" t="s">
        <v>137</v>
      </c>
      <c r="AG2803" t="s">
        <v>137</v>
      </c>
      <c r="AH2803" t="s">
        <v>137</v>
      </c>
      <c r="AI2803" t="s">
        <v>137</v>
      </c>
      <c r="AJ2803" t="s">
        <v>137</v>
      </c>
      <c r="AK2803" t="s">
        <v>137</v>
      </c>
      <c r="AL2803" s="2"/>
      <c r="AM2803" t="s">
        <v>137</v>
      </c>
      <c r="AN2803" t="s">
        <v>137</v>
      </c>
      <c r="AO2803" t="s">
        <v>137</v>
      </c>
      <c r="AP2803" t="s">
        <v>137</v>
      </c>
      <c r="AQ2803" t="s">
        <v>137</v>
      </c>
      <c r="AR2803" t="s">
        <v>137</v>
      </c>
      <c r="AS2803" t="s">
        <v>137</v>
      </c>
      <c r="AT2803" t="s">
        <v>137</v>
      </c>
      <c r="AU2803" t="s">
        <v>137</v>
      </c>
      <c r="AV2803" t="s">
        <v>137</v>
      </c>
      <c r="AW2803" t="s">
        <v>137</v>
      </c>
      <c r="AX2803" t="s">
        <v>137</v>
      </c>
      <c r="AY2803" t="s">
        <v>137</v>
      </c>
      <c r="AZ2803" t="s">
        <v>137</v>
      </c>
      <c r="BA2803" t="s">
        <v>137</v>
      </c>
      <c r="BB2803" t="s">
        <v>137</v>
      </c>
      <c r="BC2803" t="s">
        <v>137</v>
      </c>
      <c r="BD2803" t="s">
        <v>137</v>
      </c>
      <c r="BE2803" t="s">
        <v>137</v>
      </c>
      <c r="BF2803" t="s">
        <v>137</v>
      </c>
      <c r="BG2803" t="s">
        <v>137</v>
      </c>
      <c r="BH2803" t="s">
        <v>137</v>
      </c>
      <c r="BI2803" t="s">
        <v>137</v>
      </c>
      <c r="BJ2803" t="s">
        <v>137</v>
      </c>
      <c r="BK2803" t="s">
        <v>137</v>
      </c>
      <c r="BL2803" t="s">
        <v>137</v>
      </c>
      <c r="BM2803" t="s">
        <v>137</v>
      </c>
      <c r="BN2803" t="s">
        <v>137</v>
      </c>
      <c r="BO2803" t="s">
        <v>137</v>
      </c>
      <c r="BP2803" t="s">
        <v>18444</v>
      </c>
      <c r="BQ2803" t="s">
        <v>137</v>
      </c>
      <c r="BR2803" t="s">
        <v>137</v>
      </c>
      <c r="BS2803" t="s">
        <v>137</v>
      </c>
      <c r="BT2803" t="s">
        <v>137</v>
      </c>
      <c r="BU2803" t="s">
        <v>137</v>
      </c>
      <c r="BW2803" t="s">
        <v>137</v>
      </c>
      <c r="BX2803" t="s">
        <v>137</v>
      </c>
      <c r="BY2803" t="s">
        <v>137</v>
      </c>
      <c r="BZ2803" t="s">
        <v>137</v>
      </c>
      <c r="CA2803" t="s">
        <v>137</v>
      </c>
      <c r="CB2803" t="s">
        <v>137</v>
      </c>
      <c r="CC2803" t="s">
        <v>137</v>
      </c>
      <c r="CD2803" t="s">
        <v>137</v>
      </c>
      <c r="CE2803" t="s">
        <v>137</v>
      </c>
      <c r="CF2803" t="s">
        <v>137</v>
      </c>
      <c r="CG2803" t="s">
        <v>137</v>
      </c>
      <c r="CH2803" t="s">
        <v>137</v>
      </c>
      <c r="CI2803" t="s">
        <v>137</v>
      </c>
      <c r="CJ2803" t="s">
        <v>137</v>
      </c>
      <c r="CK2803" t="s">
        <v>137</v>
      </c>
      <c r="CL2803" t="s">
        <v>137</v>
      </c>
      <c r="CM2803" t="s">
        <v>137</v>
      </c>
      <c r="CN2803" t="s">
        <v>137</v>
      </c>
      <c r="CO2803" t="s">
        <v>137</v>
      </c>
      <c r="CP2803" t="s">
        <v>137</v>
      </c>
      <c r="CQ2803" s="1">
        <v>45656.679861111108</v>
      </c>
      <c r="CR2803" s="1">
        <v>45656.679861111108</v>
      </c>
      <c r="CS2803" s="1">
        <v>45656.679861111108</v>
      </c>
      <c r="CT2803" t="s">
        <v>18445</v>
      </c>
      <c r="CU2803" t="s">
        <v>18445</v>
      </c>
      <c r="CV2803" t="s">
        <v>18446</v>
      </c>
      <c r="CW2803" t="s">
        <v>18446</v>
      </c>
      <c r="CX2803" s="3"/>
      <c r="CY2803" s="3"/>
      <c r="CZ2803">
        <v>1</v>
      </c>
      <c r="DA2803" t="s">
        <v>18447</v>
      </c>
      <c r="DB2803" t="s">
        <v>137</v>
      </c>
      <c r="DC2803" t="s">
        <v>137</v>
      </c>
      <c r="DD2803" t="s">
        <v>137</v>
      </c>
      <c r="DE2803" t="s">
        <v>137</v>
      </c>
      <c r="DF2803" t="s">
        <v>18448</v>
      </c>
      <c r="DG2803" t="s">
        <v>137</v>
      </c>
      <c r="DH2803" t="s">
        <v>137</v>
      </c>
      <c r="DI2803" t="s">
        <v>137</v>
      </c>
      <c r="DJ2803" t="s">
        <v>137</v>
      </c>
      <c r="DK2803">
        <v>0</v>
      </c>
      <c r="DL2803" t="s">
        <v>209</v>
      </c>
      <c r="DM2803" t="s">
        <v>137</v>
      </c>
      <c r="DN2803" t="s">
        <v>137</v>
      </c>
      <c r="DO2803" s="1">
        <v>45656.679861111108</v>
      </c>
      <c r="DP2803" s="1"/>
      <c r="DQ2803" t="s">
        <v>150</v>
      </c>
      <c r="DR2803" t="s">
        <v>151</v>
      </c>
      <c r="DS2803" t="s">
        <v>152</v>
      </c>
      <c r="DT2803" t="s">
        <v>137</v>
      </c>
      <c r="DU2803" t="s">
        <v>137</v>
      </c>
      <c r="DV2803" t="s">
        <v>137</v>
      </c>
      <c r="DW2803" t="s">
        <v>137</v>
      </c>
      <c r="DX2803" t="s">
        <v>137</v>
      </c>
      <c r="DY2803" t="s">
        <v>137</v>
      </c>
      <c r="DZ2803" t="s">
        <v>148</v>
      </c>
      <c r="EA2803" t="b">
        <v>0</v>
      </c>
      <c r="EB2803" t="s">
        <v>137</v>
      </c>
    </row>
    <row r="2804" spans="1:132" x14ac:dyDescent="0.25">
      <c r="A2804">
        <v>147361650</v>
      </c>
      <c r="B2804">
        <v>9240</v>
      </c>
      <c r="C2804" t="s">
        <v>192</v>
      </c>
      <c r="D2804" t="s">
        <v>5267</v>
      </c>
      <c r="E2804" t="s">
        <v>134</v>
      </c>
      <c r="F2804" t="s">
        <v>135</v>
      </c>
      <c r="G2804" t="s">
        <v>163</v>
      </c>
      <c r="H2804" t="s">
        <v>137</v>
      </c>
      <c r="I2804" t="s">
        <v>4285</v>
      </c>
      <c r="J2804" t="s">
        <v>13846</v>
      </c>
      <c r="K2804" t="s">
        <v>13847</v>
      </c>
      <c r="L2804" t="s">
        <v>13848</v>
      </c>
      <c r="M2804" t="s">
        <v>137</v>
      </c>
      <c r="N2804" t="s">
        <v>5558</v>
      </c>
      <c r="O2804" t="s">
        <v>5558</v>
      </c>
      <c r="P2804" s="1">
        <v>45656</v>
      </c>
      <c r="Q2804" s="1">
        <v>45656.395138888889</v>
      </c>
      <c r="R2804" s="1">
        <v>45656.395138888889</v>
      </c>
      <c r="S2804" s="1">
        <v>45677.461805555555</v>
      </c>
      <c r="T2804" s="1">
        <v>45677.461805555555</v>
      </c>
      <c r="U2804" t="s">
        <v>16539</v>
      </c>
      <c r="V2804" t="s">
        <v>137</v>
      </c>
      <c r="W2804" t="s">
        <v>137</v>
      </c>
      <c r="X2804" t="s">
        <v>144</v>
      </c>
      <c r="Y2804" t="s">
        <v>606</v>
      </c>
      <c r="Z2804" t="s">
        <v>137</v>
      </c>
      <c r="AA2804" t="s">
        <v>137</v>
      </c>
      <c r="AB2804" t="s">
        <v>18449</v>
      </c>
      <c r="AC2804" t="s">
        <v>137</v>
      </c>
      <c r="AD2804" s="2"/>
      <c r="AE2804" t="s">
        <v>137</v>
      </c>
      <c r="AF2804" t="s">
        <v>137</v>
      </c>
      <c r="AG2804" t="s">
        <v>137</v>
      </c>
      <c r="AH2804" t="s">
        <v>137</v>
      </c>
      <c r="AI2804" t="s">
        <v>137</v>
      </c>
      <c r="AJ2804" t="s">
        <v>137</v>
      </c>
      <c r="AK2804" t="s">
        <v>137</v>
      </c>
      <c r="AL2804" s="2"/>
      <c r="AM2804" t="s">
        <v>137</v>
      </c>
      <c r="AN2804" t="s">
        <v>137</v>
      </c>
      <c r="AO2804" t="s">
        <v>137</v>
      </c>
      <c r="AP2804" t="s">
        <v>137</v>
      </c>
      <c r="AQ2804" t="s">
        <v>137</v>
      </c>
      <c r="AR2804" t="s">
        <v>137</v>
      </c>
      <c r="AS2804" t="s">
        <v>137</v>
      </c>
      <c r="AT2804" t="s">
        <v>137</v>
      </c>
      <c r="AU2804" t="s">
        <v>137</v>
      </c>
      <c r="AV2804" t="s">
        <v>137</v>
      </c>
      <c r="AW2804" t="s">
        <v>137</v>
      </c>
      <c r="AX2804" t="s">
        <v>137</v>
      </c>
      <c r="AY2804" t="s">
        <v>137</v>
      </c>
      <c r="AZ2804" t="s">
        <v>137</v>
      </c>
      <c r="BA2804" t="s">
        <v>137</v>
      </c>
      <c r="BB2804" t="s">
        <v>137</v>
      </c>
      <c r="BC2804" t="s">
        <v>137</v>
      </c>
      <c r="BD2804" t="s">
        <v>137</v>
      </c>
      <c r="BE2804" t="s">
        <v>137</v>
      </c>
      <c r="BF2804" t="s">
        <v>137</v>
      </c>
      <c r="BG2804" t="s">
        <v>137</v>
      </c>
      <c r="BH2804" t="s">
        <v>137</v>
      </c>
      <c r="BI2804" t="s">
        <v>137</v>
      </c>
      <c r="BJ2804" t="s">
        <v>137</v>
      </c>
      <c r="BK2804" t="s">
        <v>137</v>
      </c>
      <c r="BL2804" t="s">
        <v>137</v>
      </c>
      <c r="BM2804" t="s">
        <v>137</v>
      </c>
      <c r="BN2804" t="s">
        <v>137</v>
      </c>
      <c r="BO2804" t="s">
        <v>137</v>
      </c>
      <c r="BP2804" t="s">
        <v>18450</v>
      </c>
      <c r="BQ2804" t="s">
        <v>137</v>
      </c>
      <c r="BR2804" t="s">
        <v>137</v>
      </c>
      <c r="BS2804" t="s">
        <v>137</v>
      </c>
      <c r="BT2804" t="s">
        <v>137</v>
      </c>
      <c r="BU2804" t="s">
        <v>137</v>
      </c>
      <c r="BW2804" t="s">
        <v>137</v>
      </c>
      <c r="BX2804" t="s">
        <v>137</v>
      </c>
      <c r="BY2804" t="s">
        <v>137</v>
      </c>
      <c r="BZ2804" t="s">
        <v>137</v>
      </c>
      <c r="CA2804" t="s">
        <v>137</v>
      </c>
      <c r="CB2804" t="s">
        <v>137</v>
      </c>
      <c r="CC2804" t="s">
        <v>137</v>
      </c>
      <c r="CD2804" t="s">
        <v>137</v>
      </c>
      <c r="CE2804" t="s">
        <v>137</v>
      </c>
      <c r="CF2804" t="s">
        <v>137</v>
      </c>
      <c r="CG2804" t="s">
        <v>137</v>
      </c>
      <c r="CH2804" t="s">
        <v>137</v>
      </c>
      <c r="CI2804" t="s">
        <v>137</v>
      </c>
      <c r="CJ2804" t="s">
        <v>137</v>
      </c>
      <c r="CK2804" t="s">
        <v>137</v>
      </c>
      <c r="CL2804" t="s">
        <v>137</v>
      </c>
      <c r="CM2804" t="s">
        <v>18451</v>
      </c>
      <c r="CN2804" t="s">
        <v>137</v>
      </c>
      <c r="CO2804" t="s">
        <v>137</v>
      </c>
      <c r="CP2804" t="s">
        <v>137</v>
      </c>
      <c r="CQ2804" s="1">
        <v>45677.461805555555</v>
      </c>
      <c r="CR2804" s="1">
        <v>45677.461805555555</v>
      </c>
      <c r="CS2804" s="1">
        <v>45677.461805555555</v>
      </c>
      <c r="CT2804" t="s">
        <v>18452</v>
      </c>
      <c r="CU2804" t="s">
        <v>18452</v>
      </c>
      <c r="CV2804" t="s">
        <v>18453</v>
      </c>
      <c r="CW2804" t="s">
        <v>18454</v>
      </c>
      <c r="CX2804" s="3"/>
      <c r="CY2804" s="3"/>
      <c r="CZ2804">
        <v>2</v>
      </c>
      <c r="DA2804" t="s">
        <v>18455</v>
      </c>
      <c r="DB2804" t="s">
        <v>137</v>
      </c>
      <c r="DC2804" t="s">
        <v>137</v>
      </c>
      <c r="DD2804" t="s">
        <v>137</v>
      </c>
      <c r="DE2804" t="s">
        <v>137</v>
      </c>
      <c r="DF2804" t="s">
        <v>18456</v>
      </c>
      <c r="DG2804" t="s">
        <v>900</v>
      </c>
      <c r="DH2804" t="s">
        <v>15095</v>
      </c>
      <c r="DI2804" t="s">
        <v>137</v>
      </c>
      <c r="DJ2804" t="s">
        <v>137</v>
      </c>
      <c r="DK2804">
        <v>0</v>
      </c>
      <c r="DL2804" t="s">
        <v>209</v>
      </c>
      <c r="DM2804" t="s">
        <v>18457</v>
      </c>
      <c r="DN2804" t="s">
        <v>137</v>
      </c>
      <c r="DO2804" s="1">
        <v>45677.461805555555</v>
      </c>
      <c r="DP2804" s="1"/>
      <c r="DQ2804" t="s">
        <v>13846</v>
      </c>
      <c r="DR2804" t="s">
        <v>13847</v>
      </c>
      <c r="DS2804" t="s">
        <v>13848</v>
      </c>
      <c r="DT2804" t="s">
        <v>137</v>
      </c>
      <c r="DU2804" t="s">
        <v>137</v>
      </c>
      <c r="DV2804" t="s">
        <v>137</v>
      </c>
      <c r="DW2804" t="s">
        <v>137</v>
      </c>
      <c r="DX2804" t="s">
        <v>18458</v>
      </c>
      <c r="DY2804" t="s">
        <v>137</v>
      </c>
      <c r="DZ2804" t="s">
        <v>148</v>
      </c>
      <c r="EA2804" t="b">
        <v>0</v>
      </c>
      <c r="EB2804" t="s">
        <v>137</v>
      </c>
    </row>
    <row r="2805" spans="1:132" x14ac:dyDescent="0.25">
      <c r="A2805">
        <v>147360753</v>
      </c>
      <c r="B2805">
        <v>9239</v>
      </c>
      <c r="C2805" t="s">
        <v>192</v>
      </c>
      <c r="D2805" t="s">
        <v>18459</v>
      </c>
      <c r="E2805" t="s">
        <v>134</v>
      </c>
      <c r="F2805" t="s">
        <v>162</v>
      </c>
      <c r="G2805" t="s">
        <v>292</v>
      </c>
      <c r="H2805" t="s">
        <v>10086</v>
      </c>
      <c r="I2805" t="s">
        <v>18460</v>
      </c>
      <c r="J2805" t="s">
        <v>262</v>
      </c>
      <c r="K2805" t="s">
        <v>263</v>
      </c>
      <c r="L2805" t="s">
        <v>264</v>
      </c>
      <c r="M2805" t="s">
        <v>140</v>
      </c>
      <c r="N2805" t="s">
        <v>5485</v>
      </c>
      <c r="O2805" t="s">
        <v>5485</v>
      </c>
      <c r="P2805" s="1"/>
      <c r="Q2805" s="1">
        <v>45656.388194444444</v>
      </c>
      <c r="R2805" s="1">
        <v>45656.388194444444</v>
      </c>
      <c r="S2805" s="1">
        <v>45656.415277777778</v>
      </c>
      <c r="T2805" s="1">
        <v>45656.415277777778</v>
      </c>
      <c r="U2805" t="s">
        <v>18461</v>
      </c>
      <c r="V2805" t="s">
        <v>137</v>
      </c>
      <c r="W2805" t="s">
        <v>137</v>
      </c>
      <c r="X2805" t="s">
        <v>137</v>
      </c>
      <c r="Y2805" t="s">
        <v>137</v>
      </c>
      <c r="Z2805" t="s">
        <v>137</v>
      </c>
      <c r="AA2805" t="s">
        <v>137</v>
      </c>
      <c r="AB2805" t="s">
        <v>137</v>
      </c>
      <c r="AC2805" t="s">
        <v>137</v>
      </c>
      <c r="AD2805" s="2"/>
      <c r="AE2805" t="s">
        <v>137</v>
      </c>
      <c r="AF2805" t="s">
        <v>137</v>
      </c>
      <c r="AG2805" t="s">
        <v>137</v>
      </c>
      <c r="AH2805" t="s">
        <v>137</v>
      </c>
      <c r="AI2805" t="s">
        <v>137</v>
      </c>
      <c r="AJ2805" t="s">
        <v>137</v>
      </c>
      <c r="AK2805" t="s">
        <v>137</v>
      </c>
      <c r="AL2805" s="2"/>
      <c r="AM2805" t="s">
        <v>137</v>
      </c>
      <c r="AN2805" t="s">
        <v>137</v>
      </c>
      <c r="AO2805" t="s">
        <v>137</v>
      </c>
      <c r="AP2805" t="s">
        <v>137</v>
      </c>
      <c r="AQ2805" t="s">
        <v>137</v>
      </c>
      <c r="AR2805" t="s">
        <v>137</v>
      </c>
      <c r="AS2805" t="s">
        <v>137</v>
      </c>
      <c r="AT2805" t="s">
        <v>137</v>
      </c>
      <c r="AU2805" t="s">
        <v>137</v>
      </c>
      <c r="AV2805" t="s">
        <v>137</v>
      </c>
      <c r="AW2805" t="s">
        <v>137</v>
      </c>
      <c r="AX2805" t="s">
        <v>137</v>
      </c>
      <c r="AY2805" t="s">
        <v>137</v>
      </c>
      <c r="AZ2805" t="s">
        <v>137</v>
      </c>
      <c r="BA2805" t="s">
        <v>137</v>
      </c>
      <c r="BB2805" t="s">
        <v>137</v>
      </c>
      <c r="BC2805" t="s">
        <v>137</v>
      </c>
      <c r="BD2805" t="s">
        <v>137</v>
      </c>
      <c r="BE2805" t="s">
        <v>137</v>
      </c>
      <c r="BF2805" t="s">
        <v>137</v>
      </c>
      <c r="BG2805" t="s">
        <v>137</v>
      </c>
      <c r="BH2805" t="s">
        <v>137</v>
      </c>
      <c r="BI2805" t="s">
        <v>137</v>
      </c>
      <c r="BJ2805" t="s">
        <v>137</v>
      </c>
      <c r="BK2805" t="s">
        <v>137</v>
      </c>
      <c r="BL2805" t="s">
        <v>137</v>
      </c>
      <c r="BM2805" t="s">
        <v>137</v>
      </c>
      <c r="BN2805" t="s">
        <v>137</v>
      </c>
      <c r="BO2805" t="s">
        <v>137</v>
      </c>
      <c r="BP2805" t="s">
        <v>137</v>
      </c>
      <c r="BQ2805" t="s">
        <v>137</v>
      </c>
      <c r="BR2805" t="s">
        <v>137</v>
      </c>
      <c r="BS2805" t="s">
        <v>137</v>
      </c>
      <c r="BT2805" t="s">
        <v>137</v>
      </c>
      <c r="BU2805" t="s">
        <v>137</v>
      </c>
      <c r="BW2805" t="s">
        <v>137</v>
      </c>
      <c r="BX2805" t="s">
        <v>137</v>
      </c>
      <c r="BY2805" t="s">
        <v>137</v>
      </c>
      <c r="BZ2805" t="s">
        <v>137</v>
      </c>
      <c r="CA2805" t="s">
        <v>137</v>
      </c>
      <c r="CB2805" t="s">
        <v>137</v>
      </c>
      <c r="CC2805" t="s">
        <v>137</v>
      </c>
      <c r="CD2805" t="s">
        <v>137</v>
      </c>
      <c r="CE2805" t="s">
        <v>137</v>
      </c>
      <c r="CF2805" t="s">
        <v>137</v>
      </c>
      <c r="CG2805" t="s">
        <v>137</v>
      </c>
      <c r="CH2805" t="s">
        <v>137</v>
      </c>
      <c r="CI2805" t="s">
        <v>137</v>
      </c>
      <c r="CJ2805" t="s">
        <v>137</v>
      </c>
      <c r="CK2805" t="s">
        <v>137</v>
      </c>
      <c r="CL2805" t="s">
        <v>137</v>
      </c>
      <c r="CM2805" t="s">
        <v>137</v>
      </c>
      <c r="CN2805" t="s">
        <v>137</v>
      </c>
      <c r="CO2805" t="s">
        <v>137</v>
      </c>
      <c r="CP2805" t="s">
        <v>137</v>
      </c>
      <c r="CQ2805" s="1">
        <v>45656.415277777778</v>
      </c>
      <c r="CR2805" s="1">
        <v>45656.415277777778</v>
      </c>
      <c r="CS2805" s="1">
        <v>45656.415277777778</v>
      </c>
      <c r="CT2805" t="s">
        <v>137</v>
      </c>
      <c r="CU2805" t="s">
        <v>137</v>
      </c>
      <c r="CV2805" t="s">
        <v>18462</v>
      </c>
      <c r="CW2805" t="s">
        <v>18462</v>
      </c>
      <c r="CX2805" s="3"/>
      <c r="CY2805" s="3"/>
      <c r="CZ2805">
        <v>1</v>
      </c>
      <c r="DA2805" t="s">
        <v>137</v>
      </c>
      <c r="DB2805" t="s">
        <v>137</v>
      </c>
      <c r="DC2805" t="s">
        <v>137</v>
      </c>
      <c r="DD2805" t="s">
        <v>137</v>
      </c>
      <c r="DE2805" t="s">
        <v>137</v>
      </c>
      <c r="DF2805" t="s">
        <v>18463</v>
      </c>
      <c r="DG2805" t="s">
        <v>137</v>
      </c>
      <c r="DH2805" t="s">
        <v>137</v>
      </c>
      <c r="DI2805" t="s">
        <v>137</v>
      </c>
      <c r="DJ2805" t="s">
        <v>137</v>
      </c>
      <c r="DK2805">
        <v>0</v>
      </c>
      <c r="DL2805" t="s">
        <v>209</v>
      </c>
      <c r="DM2805" t="s">
        <v>18464</v>
      </c>
      <c r="DN2805" t="s">
        <v>137</v>
      </c>
      <c r="DO2805" s="1">
        <v>45656.415277777778</v>
      </c>
      <c r="DP2805" s="1"/>
      <c r="DQ2805" t="s">
        <v>262</v>
      </c>
      <c r="DR2805" t="s">
        <v>263</v>
      </c>
      <c r="DS2805" t="s">
        <v>264</v>
      </c>
      <c r="DT2805" t="s">
        <v>137</v>
      </c>
      <c r="DU2805" t="s">
        <v>137</v>
      </c>
      <c r="DV2805" t="s">
        <v>137</v>
      </c>
      <c r="DW2805" t="s">
        <v>137</v>
      </c>
      <c r="DX2805" t="s">
        <v>137</v>
      </c>
      <c r="DY2805" t="s">
        <v>137</v>
      </c>
      <c r="DZ2805" t="s">
        <v>168</v>
      </c>
      <c r="EA2805" t="b">
        <v>0</v>
      </c>
      <c r="EB2805" t="s">
        <v>137</v>
      </c>
    </row>
    <row r="2806" spans="1:132" x14ac:dyDescent="0.25">
      <c r="A2806">
        <v>147357154</v>
      </c>
      <c r="B2806">
        <v>9238</v>
      </c>
      <c r="C2806" t="s">
        <v>192</v>
      </c>
      <c r="D2806" t="s">
        <v>133</v>
      </c>
      <c r="E2806" t="s">
        <v>134</v>
      </c>
      <c r="F2806" t="s">
        <v>135</v>
      </c>
      <c r="G2806" t="s">
        <v>136</v>
      </c>
      <c r="H2806" t="s">
        <v>137</v>
      </c>
      <c r="I2806" t="s">
        <v>138</v>
      </c>
      <c r="J2806" t="s">
        <v>150</v>
      </c>
      <c r="K2806" t="s">
        <v>151</v>
      </c>
      <c r="L2806" t="s">
        <v>152</v>
      </c>
      <c r="M2806" t="s">
        <v>137</v>
      </c>
      <c r="N2806" t="s">
        <v>142</v>
      </c>
      <c r="O2806" t="s">
        <v>142</v>
      </c>
      <c r="P2806" s="1">
        <v>45656</v>
      </c>
      <c r="Q2806" s="1">
        <v>45656.357638888891</v>
      </c>
      <c r="R2806" s="1">
        <v>45656.357638888891</v>
      </c>
      <c r="S2806" s="1">
        <v>45656.411111111112</v>
      </c>
      <c r="T2806" s="1">
        <v>45656.411111111112</v>
      </c>
      <c r="U2806" t="s">
        <v>143</v>
      </c>
      <c r="V2806" t="s">
        <v>137</v>
      </c>
      <c r="W2806" t="s">
        <v>137</v>
      </c>
      <c r="X2806" t="s">
        <v>144</v>
      </c>
      <c r="Y2806" t="s">
        <v>145</v>
      </c>
      <c r="Z2806" t="s">
        <v>137</v>
      </c>
      <c r="AA2806" t="s">
        <v>137</v>
      </c>
      <c r="AB2806" t="s">
        <v>137</v>
      </c>
      <c r="AC2806" t="s">
        <v>137</v>
      </c>
      <c r="AD2806" s="2"/>
      <c r="AE2806" t="s">
        <v>137</v>
      </c>
      <c r="AF2806" t="s">
        <v>137</v>
      </c>
      <c r="AG2806" t="s">
        <v>137</v>
      </c>
      <c r="AH2806" t="s">
        <v>137</v>
      </c>
      <c r="AI2806" t="s">
        <v>137</v>
      </c>
      <c r="AJ2806" t="s">
        <v>137</v>
      </c>
      <c r="AK2806" t="s">
        <v>137</v>
      </c>
      <c r="AL2806" s="2"/>
      <c r="AM2806" t="s">
        <v>137</v>
      </c>
      <c r="AN2806" t="s">
        <v>137</v>
      </c>
      <c r="AO2806" t="s">
        <v>137</v>
      </c>
      <c r="AP2806" t="s">
        <v>137</v>
      </c>
      <c r="AQ2806" t="s">
        <v>137</v>
      </c>
      <c r="AR2806" t="s">
        <v>137</v>
      </c>
      <c r="AS2806" t="s">
        <v>137</v>
      </c>
      <c r="AT2806" t="s">
        <v>137</v>
      </c>
      <c r="AU2806" t="s">
        <v>137</v>
      </c>
      <c r="AV2806" t="s">
        <v>137</v>
      </c>
      <c r="AW2806" t="s">
        <v>137</v>
      </c>
      <c r="AX2806" t="s">
        <v>137</v>
      </c>
      <c r="AY2806" t="s">
        <v>137</v>
      </c>
      <c r="AZ2806" t="s">
        <v>137</v>
      </c>
      <c r="BA2806" t="s">
        <v>137</v>
      </c>
      <c r="BB2806" t="s">
        <v>137</v>
      </c>
      <c r="BC2806" t="s">
        <v>137</v>
      </c>
      <c r="BD2806" t="s">
        <v>137</v>
      </c>
      <c r="BE2806" t="s">
        <v>137</v>
      </c>
      <c r="BF2806" t="s">
        <v>137</v>
      </c>
      <c r="BG2806" t="s">
        <v>137</v>
      </c>
      <c r="BH2806" t="s">
        <v>137</v>
      </c>
      <c r="BI2806" t="s">
        <v>137</v>
      </c>
      <c r="BJ2806" t="s">
        <v>137</v>
      </c>
      <c r="BK2806" t="s">
        <v>137</v>
      </c>
      <c r="BL2806" t="s">
        <v>137</v>
      </c>
      <c r="BM2806" t="s">
        <v>137</v>
      </c>
      <c r="BN2806" t="s">
        <v>137</v>
      </c>
      <c r="BO2806" t="s">
        <v>137</v>
      </c>
      <c r="BP2806" t="s">
        <v>18465</v>
      </c>
      <c r="BQ2806" t="s">
        <v>137</v>
      </c>
      <c r="BR2806" t="s">
        <v>137</v>
      </c>
      <c r="BS2806" t="s">
        <v>137</v>
      </c>
      <c r="BT2806" t="s">
        <v>137</v>
      </c>
      <c r="BU2806" t="s">
        <v>137</v>
      </c>
      <c r="BW2806" t="s">
        <v>137</v>
      </c>
      <c r="BX2806" t="s">
        <v>137</v>
      </c>
      <c r="BY2806" t="s">
        <v>137</v>
      </c>
      <c r="BZ2806" t="s">
        <v>137</v>
      </c>
      <c r="CA2806" t="s">
        <v>137</v>
      </c>
      <c r="CB2806" t="s">
        <v>137</v>
      </c>
      <c r="CC2806" t="s">
        <v>137</v>
      </c>
      <c r="CD2806" t="s">
        <v>137</v>
      </c>
      <c r="CE2806" t="s">
        <v>137</v>
      </c>
      <c r="CF2806" t="s">
        <v>137</v>
      </c>
      <c r="CG2806" t="s">
        <v>137</v>
      </c>
      <c r="CH2806" t="s">
        <v>137</v>
      </c>
      <c r="CI2806" t="s">
        <v>137</v>
      </c>
      <c r="CJ2806" t="s">
        <v>137</v>
      </c>
      <c r="CK2806" t="s">
        <v>137</v>
      </c>
      <c r="CL2806" t="s">
        <v>137</v>
      </c>
      <c r="CM2806" t="s">
        <v>137</v>
      </c>
      <c r="CN2806" t="s">
        <v>137</v>
      </c>
      <c r="CO2806" t="s">
        <v>137</v>
      </c>
      <c r="CP2806" t="s">
        <v>137</v>
      </c>
      <c r="CQ2806" s="1">
        <v>45656.411111111112</v>
      </c>
      <c r="CR2806" s="1">
        <v>45656.411111111112</v>
      </c>
      <c r="CS2806" s="1">
        <v>45656.411111111112</v>
      </c>
      <c r="CT2806" t="s">
        <v>18466</v>
      </c>
      <c r="CU2806" t="s">
        <v>3701</v>
      </c>
      <c r="CV2806" t="s">
        <v>18467</v>
      </c>
      <c r="CW2806" t="s">
        <v>18468</v>
      </c>
      <c r="CX2806" s="3"/>
      <c r="CY2806" s="3"/>
      <c r="CZ2806">
        <v>1</v>
      </c>
      <c r="DA2806" t="s">
        <v>18469</v>
      </c>
      <c r="DB2806" t="s">
        <v>137</v>
      </c>
      <c r="DC2806" t="s">
        <v>137</v>
      </c>
      <c r="DD2806" t="s">
        <v>137</v>
      </c>
      <c r="DE2806" t="s">
        <v>137</v>
      </c>
      <c r="DF2806" t="s">
        <v>642</v>
      </c>
      <c r="DG2806" t="s">
        <v>137</v>
      </c>
      <c r="DH2806" t="s">
        <v>137</v>
      </c>
      <c r="DI2806" t="s">
        <v>137</v>
      </c>
      <c r="DJ2806" t="s">
        <v>137</v>
      </c>
      <c r="DK2806">
        <v>0</v>
      </c>
      <c r="DL2806" t="s">
        <v>209</v>
      </c>
      <c r="DM2806" t="s">
        <v>137</v>
      </c>
      <c r="DN2806" t="s">
        <v>137</v>
      </c>
      <c r="DO2806" s="1">
        <v>45656.411111111112</v>
      </c>
      <c r="DP2806" s="1"/>
      <c r="DQ2806" t="s">
        <v>150</v>
      </c>
      <c r="DR2806" t="s">
        <v>151</v>
      </c>
      <c r="DS2806" t="s">
        <v>152</v>
      </c>
      <c r="DT2806" t="s">
        <v>18470</v>
      </c>
      <c r="DU2806" t="s">
        <v>137</v>
      </c>
      <c r="DV2806" t="s">
        <v>137</v>
      </c>
      <c r="DW2806" t="s">
        <v>137</v>
      </c>
      <c r="DX2806" t="s">
        <v>137</v>
      </c>
      <c r="DY2806" t="s">
        <v>137</v>
      </c>
      <c r="DZ2806" t="s">
        <v>148</v>
      </c>
      <c r="EA2806" t="b">
        <v>0</v>
      </c>
      <c r="EB2806" t="s">
        <v>137</v>
      </c>
    </row>
    <row r="2807" spans="1:132" x14ac:dyDescent="0.25">
      <c r="A2807">
        <v>147356993</v>
      </c>
      <c r="B2807">
        <v>9237</v>
      </c>
      <c r="C2807" t="s">
        <v>192</v>
      </c>
      <c r="D2807" t="s">
        <v>18471</v>
      </c>
      <c r="E2807" t="s">
        <v>134</v>
      </c>
      <c r="F2807" t="s">
        <v>162</v>
      </c>
      <c r="G2807" t="s">
        <v>163</v>
      </c>
      <c r="H2807" t="s">
        <v>137</v>
      </c>
      <c r="I2807" t="s">
        <v>18472</v>
      </c>
      <c r="J2807" t="s">
        <v>13846</v>
      </c>
      <c r="K2807" t="s">
        <v>13847</v>
      </c>
      <c r="L2807" t="s">
        <v>13848</v>
      </c>
      <c r="M2807" t="s">
        <v>137</v>
      </c>
      <c r="N2807" t="s">
        <v>18473</v>
      </c>
      <c r="O2807" t="s">
        <v>18473</v>
      </c>
      <c r="P2807" s="1"/>
      <c r="Q2807" s="1">
        <v>45656.356249999997</v>
      </c>
      <c r="R2807" s="1">
        <v>45656.356249999997</v>
      </c>
      <c r="S2807" s="1">
        <v>45657.488194444442</v>
      </c>
      <c r="T2807" s="1">
        <v>45657.488194444442</v>
      </c>
      <c r="U2807" t="s">
        <v>257</v>
      </c>
      <c r="V2807" t="s">
        <v>137</v>
      </c>
      <c r="W2807" t="s">
        <v>137</v>
      </c>
      <c r="X2807" t="s">
        <v>144</v>
      </c>
      <c r="Y2807" t="s">
        <v>137</v>
      </c>
      <c r="Z2807" t="s">
        <v>137</v>
      </c>
      <c r="AA2807" t="s">
        <v>137</v>
      </c>
      <c r="AB2807" t="s">
        <v>137</v>
      </c>
      <c r="AC2807" t="s">
        <v>137</v>
      </c>
      <c r="AD2807" s="2"/>
      <c r="AE2807" t="s">
        <v>137</v>
      </c>
      <c r="AF2807" t="s">
        <v>137</v>
      </c>
      <c r="AG2807" t="s">
        <v>137</v>
      </c>
      <c r="AH2807" t="s">
        <v>137</v>
      </c>
      <c r="AI2807" t="s">
        <v>137</v>
      </c>
      <c r="AJ2807" t="s">
        <v>137</v>
      </c>
      <c r="AK2807" t="s">
        <v>137</v>
      </c>
      <c r="AL2807" s="2"/>
      <c r="AM2807" t="s">
        <v>137</v>
      </c>
      <c r="AN2807" t="s">
        <v>137</v>
      </c>
      <c r="AO2807" t="s">
        <v>137</v>
      </c>
      <c r="AP2807" t="s">
        <v>137</v>
      </c>
      <c r="AQ2807" t="s">
        <v>137</v>
      </c>
      <c r="AR2807" t="s">
        <v>137</v>
      </c>
      <c r="AS2807" t="s">
        <v>137</v>
      </c>
      <c r="AT2807" t="s">
        <v>137</v>
      </c>
      <c r="AU2807" t="s">
        <v>137</v>
      </c>
      <c r="AV2807" t="s">
        <v>137</v>
      </c>
      <c r="AW2807" t="s">
        <v>137</v>
      </c>
      <c r="AX2807" t="s">
        <v>137</v>
      </c>
      <c r="AY2807" t="s">
        <v>137</v>
      </c>
      <c r="AZ2807" t="s">
        <v>137</v>
      </c>
      <c r="BA2807" t="s">
        <v>137</v>
      </c>
      <c r="BB2807" t="s">
        <v>137</v>
      </c>
      <c r="BC2807" t="s">
        <v>137</v>
      </c>
      <c r="BD2807" t="s">
        <v>137</v>
      </c>
      <c r="BE2807" t="s">
        <v>137</v>
      </c>
      <c r="BF2807" t="s">
        <v>137</v>
      </c>
      <c r="BG2807" t="s">
        <v>137</v>
      </c>
      <c r="BH2807" t="s">
        <v>137</v>
      </c>
      <c r="BI2807" t="s">
        <v>137</v>
      </c>
      <c r="BJ2807" t="s">
        <v>137</v>
      </c>
      <c r="BK2807" t="s">
        <v>137</v>
      </c>
      <c r="BL2807" t="s">
        <v>137</v>
      </c>
      <c r="BM2807" t="s">
        <v>137</v>
      </c>
      <c r="BN2807" t="s">
        <v>137</v>
      </c>
      <c r="BO2807" t="s">
        <v>137</v>
      </c>
      <c r="BP2807" t="s">
        <v>137</v>
      </c>
      <c r="BQ2807" t="s">
        <v>137</v>
      </c>
      <c r="BR2807" t="s">
        <v>137</v>
      </c>
      <c r="BS2807" t="s">
        <v>137</v>
      </c>
      <c r="BT2807" t="s">
        <v>137</v>
      </c>
      <c r="BU2807" t="s">
        <v>137</v>
      </c>
      <c r="BW2807" t="s">
        <v>137</v>
      </c>
      <c r="BX2807" t="s">
        <v>137</v>
      </c>
      <c r="BY2807" t="s">
        <v>137</v>
      </c>
      <c r="BZ2807" t="s">
        <v>137</v>
      </c>
      <c r="CA2807" t="s">
        <v>137</v>
      </c>
      <c r="CB2807" t="s">
        <v>137</v>
      </c>
      <c r="CC2807" t="s">
        <v>137</v>
      </c>
      <c r="CD2807" t="s">
        <v>137</v>
      </c>
      <c r="CE2807" t="s">
        <v>137</v>
      </c>
      <c r="CF2807" t="s">
        <v>137</v>
      </c>
      <c r="CG2807" t="s">
        <v>137</v>
      </c>
      <c r="CH2807" t="s">
        <v>137</v>
      </c>
      <c r="CI2807" t="s">
        <v>137</v>
      </c>
      <c r="CJ2807" t="s">
        <v>137</v>
      </c>
      <c r="CK2807" t="s">
        <v>137</v>
      </c>
      <c r="CL2807" t="s">
        <v>137</v>
      </c>
      <c r="CM2807" t="s">
        <v>137</v>
      </c>
      <c r="CN2807" t="s">
        <v>137</v>
      </c>
      <c r="CO2807" t="s">
        <v>137</v>
      </c>
      <c r="CP2807" t="s">
        <v>137</v>
      </c>
      <c r="CQ2807" s="1">
        <v>45657.488194444442</v>
      </c>
      <c r="CR2807" s="1">
        <v>45657.488194444442</v>
      </c>
      <c r="CS2807" s="1">
        <v>45657.488194444442</v>
      </c>
      <c r="CT2807" t="s">
        <v>6611</v>
      </c>
      <c r="CU2807" t="s">
        <v>7496</v>
      </c>
      <c r="CV2807" t="s">
        <v>18474</v>
      </c>
      <c r="CW2807" t="s">
        <v>18475</v>
      </c>
      <c r="CX2807" s="3"/>
      <c r="CY2807" s="3"/>
      <c r="CZ2807">
        <v>1</v>
      </c>
      <c r="DA2807" t="s">
        <v>137</v>
      </c>
      <c r="DB2807" t="s">
        <v>137</v>
      </c>
      <c r="DC2807" t="s">
        <v>137</v>
      </c>
      <c r="DD2807" t="s">
        <v>137</v>
      </c>
      <c r="DE2807" t="s">
        <v>137</v>
      </c>
      <c r="DF2807" t="s">
        <v>18476</v>
      </c>
      <c r="DG2807" t="s">
        <v>137</v>
      </c>
      <c r="DH2807" t="s">
        <v>137</v>
      </c>
      <c r="DI2807" t="s">
        <v>137</v>
      </c>
      <c r="DJ2807" t="s">
        <v>137</v>
      </c>
      <c r="DK2807">
        <v>0</v>
      </c>
      <c r="DL2807" t="s">
        <v>209</v>
      </c>
      <c r="DM2807" t="s">
        <v>18477</v>
      </c>
      <c r="DN2807" t="s">
        <v>137</v>
      </c>
      <c r="DO2807" s="1">
        <v>45657.488194444442</v>
      </c>
      <c r="DP2807" s="1"/>
      <c r="DQ2807" t="s">
        <v>13846</v>
      </c>
      <c r="DR2807" t="s">
        <v>13847</v>
      </c>
      <c r="DS2807" t="s">
        <v>13848</v>
      </c>
      <c r="DT2807" t="s">
        <v>137</v>
      </c>
      <c r="DU2807" t="s">
        <v>137</v>
      </c>
      <c r="DV2807" t="s">
        <v>137</v>
      </c>
      <c r="DW2807" t="s">
        <v>137</v>
      </c>
      <c r="DX2807" t="s">
        <v>137</v>
      </c>
      <c r="DY2807" t="s">
        <v>137</v>
      </c>
      <c r="DZ2807" t="s">
        <v>168</v>
      </c>
      <c r="EA2807" t="b">
        <v>0</v>
      </c>
      <c r="EB2807" t="s">
        <v>137</v>
      </c>
    </row>
    <row r="2808" spans="1:132" x14ac:dyDescent="0.25">
      <c r="A2808">
        <v>147354792</v>
      </c>
      <c r="B2808">
        <v>9236</v>
      </c>
      <c r="C2808" t="s">
        <v>192</v>
      </c>
      <c r="D2808" t="s">
        <v>18478</v>
      </c>
      <c r="E2808" t="s">
        <v>134</v>
      </c>
      <c r="F2808" t="s">
        <v>135</v>
      </c>
      <c r="G2808" t="s">
        <v>136</v>
      </c>
      <c r="H2808" t="s">
        <v>137</v>
      </c>
      <c r="I2808" t="s">
        <v>138</v>
      </c>
      <c r="J2808" t="s">
        <v>262</v>
      </c>
      <c r="K2808" t="s">
        <v>263</v>
      </c>
      <c r="L2808" t="s">
        <v>264</v>
      </c>
      <c r="M2808" t="s">
        <v>140</v>
      </c>
      <c r="N2808" t="s">
        <v>5637</v>
      </c>
      <c r="O2808" t="s">
        <v>5637</v>
      </c>
      <c r="P2808" s="1">
        <v>45656</v>
      </c>
      <c r="Q2808" s="1">
        <v>45656.329861111109</v>
      </c>
      <c r="R2808" s="1">
        <v>45656.329861111109</v>
      </c>
      <c r="S2808" s="1">
        <v>45656.411111111112</v>
      </c>
      <c r="T2808" s="1">
        <v>45656.411111111112</v>
      </c>
      <c r="U2808" t="s">
        <v>4515</v>
      </c>
      <c r="V2808" t="s">
        <v>137</v>
      </c>
      <c r="W2808" t="s">
        <v>137</v>
      </c>
      <c r="X2808" t="s">
        <v>231</v>
      </c>
      <c r="Y2808" t="s">
        <v>370</v>
      </c>
      <c r="Z2808" t="s">
        <v>137</v>
      </c>
      <c r="AA2808" t="s">
        <v>137</v>
      </c>
      <c r="AB2808" t="s">
        <v>137</v>
      </c>
      <c r="AC2808" t="s">
        <v>137</v>
      </c>
      <c r="AD2808" s="2"/>
      <c r="AE2808" t="s">
        <v>137</v>
      </c>
      <c r="AF2808" t="s">
        <v>137</v>
      </c>
      <c r="AG2808" t="s">
        <v>137</v>
      </c>
      <c r="AH2808" t="s">
        <v>137</v>
      </c>
      <c r="AI2808" t="s">
        <v>137</v>
      </c>
      <c r="AJ2808" t="s">
        <v>137</v>
      </c>
      <c r="AK2808" t="s">
        <v>137</v>
      </c>
      <c r="AL2808" s="2"/>
      <c r="AM2808" t="s">
        <v>137</v>
      </c>
      <c r="AN2808" t="s">
        <v>137</v>
      </c>
      <c r="AO2808" t="s">
        <v>137</v>
      </c>
      <c r="AP2808" t="s">
        <v>137</v>
      </c>
      <c r="AQ2808" t="s">
        <v>137</v>
      </c>
      <c r="AR2808" t="s">
        <v>137</v>
      </c>
      <c r="AS2808" t="s">
        <v>137</v>
      </c>
      <c r="AT2808" t="s">
        <v>137</v>
      </c>
      <c r="AU2808" t="s">
        <v>137</v>
      </c>
      <c r="AV2808" t="s">
        <v>137</v>
      </c>
      <c r="AW2808" t="s">
        <v>137</v>
      </c>
      <c r="AX2808" t="s">
        <v>137</v>
      </c>
      <c r="AY2808" t="s">
        <v>137</v>
      </c>
      <c r="AZ2808" t="s">
        <v>137</v>
      </c>
      <c r="BA2808" t="s">
        <v>137</v>
      </c>
      <c r="BB2808" t="s">
        <v>137</v>
      </c>
      <c r="BC2808" t="s">
        <v>137</v>
      </c>
      <c r="BD2808" t="s">
        <v>137</v>
      </c>
      <c r="BE2808" t="s">
        <v>137</v>
      </c>
      <c r="BF2808" t="s">
        <v>137</v>
      </c>
      <c r="BG2808" t="s">
        <v>137</v>
      </c>
      <c r="BH2808" t="s">
        <v>137</v>
      </c>
      <c r="BI2808" t="s">
        <v>137</v>
      </c>
      <c r="BJ2808" t="s">
        <v>137</v>
      </c>
      <c r="BK2808" t="s">
        <v>137</v>
      </c>
      <c r="BL2808" t="s">
        <v>137</v>
      </c>
      <c r="BM2808" t="s">
        <v>137</v>
      </c>
      <c r="BN2808" t="s">
        <v>137</v>
      </c>
      <c r="BO2808" t="s">
        <v>137</v>
      </c>
      <c r="BP2808" t="s">
        <v>18479</v>
      </c>
      <c r="BQ2808" t="s">
        <v>137</v>
      </c>
      <c r="BR2808" t="s">
        <v>137</v>
      </c>
      <c r="BS2808" t="s">
        <v>137</v>
      </c>
      <c r="BT2808" t="s">
        <v>137</v>
      </c>
      <c r="BU2808" t="s">
        <v>137</v>
      </c>
      <c r="BW2808" t="s">
        <v>137</v>
      </c>
      <c r="BX2808" t="s">
        <v>137</v>
      </c>
      <c r="BY2808" t="s">
        <v>137</v>
      </c>
      <c r="BZ2808" t="s">
        <v>137</v>
      </c>
      <c r="CA2808" t="s">
        <v>137</v>
      </c>
      <c r="CB2808" t="s">
        <v>137</v>
      </c>
      <c r="CC2808" t="s">
        <v>137</v>
      </c>
      <c r="CD2808" t="s">
        <v>137</v>
      </c>
      <c r="CE2808" t="s">
        <v>137</v>
      </c>
      <c r="CF2808" t="s">
        <v>137</v>
      </c>
      <c r="CG2808" t="s">
        <v>137</v>
      </c>
      <c r="CH2808" t="s">
        <v>137</v>
      </c>
      <c r="CI2808" t="s">
        <v>137</v>
      </c>
      <c r="CJ2808" t="s">
        <v>137</v>
      </c>
      <c r="CK2808" t="s">
        <v>137</v>
      </c>
      <c r="CL2808" t="s">
        <v>137</v>
      </c>
      <c r="CM2808" t="s">
        <v>137</v>
      </c>
      <c r="CN2808" t="s">
        <v>137</v>
      </c>
      <c r="CO2808" t="s">
        <v>137</v>
      </c>
      <c r="CP2808" t="s">
        <v>137</v>
      </c>
      <c r="CQ2808" s="1">
        <v>45656.411111111112</v>
      </c>
      <c r="CR2808" s="1">
        <v>45656.411111111112</v>
      </c>
      <c r="CS2808" s="1">
        <v>45656.411111111112</v>
      </c>
      <c r="CT2808" t="s">
        <v>137</v>
      </c>
      <c r="CU2808" t="s">
        <v>137</v>
      </c>
      <c r="CV2808" t="s">
        <v>18480</v>
      </c>
      <c r="CW2808" t="s">
        <v>18481</v>
      </c>
      <c r="CX2808" s="3"/>
      <c r="CY2808" s="3"/>
      <c r="CZ2808">
        <v>1</v>
      </c>
      <c r="DA2808" t="s">
        <v>18482</v>
      </c>
      <c r="DB2808" t="s">
        <v>137</v>
      </c>
      <c r="DC2808" t="s">
        <v>137</v>
      </c>
      <c r="DD2808" t="s">
        <v>137</v>
      </c>
      <c r="DE2808" t="s">
        <v>137</v>
      </c>
      <c r="DF2808" t="s">
        <v>137</v>
      </c>
      <c r="DG2808" t="s">
        <v>137</v>
      </c>
      <c r="DH2808" t="s">
        <v>137</v>
      </c>
      <c r="DI2808" t="s">
        <v>137</v>
      </c>
      <c r="DJ2808" t="s">
        <v>137</v>
      </c>
      <c r="DK2808">
        <v>0</v>
      </c>
      <c r="DL2808" t="s">
        <v>209</v>
      </c>
      <c r="DM2808" t="s">
        <v>18483</v>
      </c>
      <c r="DN2808" t="s">
        <v>137</v>
      </c>
      <c r="DO2808" s="1">
        <v>45656.411111111112</v>
      </c>
      <c r="DP2808" s="1"/>
      <c r="DQ2808" t="s">
        <v>262</v>
      </c>
      <c r="DR2808" t="s">
        <v>263</v>
      </c>
      <c r="DS2808" t="s">
        <v>264</v>
      </c>
      <c r="DT2808" t="s">
        <v>137</v>
      </c>
      <c r="DU2808" t="s">
        <v>137</v>
      </c>
      <c r="DV2808" t="s">
        <v>137</v>
      </c>
      <c r="DW2808" t="s">
        <v>137</v>
      </c>
      <c r="DX2808" t="s">
        <v>137</v>
      </c>
      <c r="DY2808" t="s">
        <v>137</v>
      </c>
      <c r="DZ2808" t="s">
        <v>148</v>
      </c>
      <c r="EA2808" t="b">
        <v>0</v>
      </c>
      <c r="EB2808" t="s">
        <v>137</v>
      </c>
    </row>
    <row r="2809" spans="1:132" x14ac:dyDescent="0.25">
      <c r="A2809">
        <v>147338153</v>
      </c>
      <c r="B2809">
        <v>9235</v>
      </c>
      <c r="C2809" t="s">
        <v>192</v>
      </c>
      <c r="D2809" t="s">
        <v>18484</v>
      </c>
      <c r="E2809" t="s">
        <v>134</v>
      </c>
      <c r="F2809" t="s">
        <v>162</v>
      </c>
      <c r="G2809" t="s">
        <v>163</v>
      </c>
      <c r="H2809" t="s">
        <v>137</v>
      </c>
      <c r="I2809" t="s">
        <v>18485</v>
      </c>
      <c r="J2809" t="s">
        <v>150</v>
      </c>
      <c r="K2809" t="s">
        <v>151</v>
      </c>
      <c r="L2809" t="s">
        <v>152</v>
      </c>
      <c r="M2809" t="s">
        <v>137</v>
      </c>
      <c r="N2809" t="s">
        <v>488</v>
      </c>
      <c r="O2809" t="s">
        <v>488</v>
      </c>
      <c r="P2809" s="1"/>
      <c r="Q2809" s="1">
        <v>45655.729166666664</v>
      </c>
      <c r="R2809" s="1">
        <v>45655.729166666664</v>
      </c>
      <c r="S2809" s="1">
        <v>45656.399305555555</v>
      </c>
      <c r="T2809" s="1">
        <v>45656.399305555555</v>
      </c>
      <c r="U2809" t="s">
        <v>257</v>
      </c>
      <c r="V2809" t="s">
        <v>137</v>
      </c>
      <c r="W2809" t="s">
        <v>137</v>
      </c>
      <c r="X2809" t="s">
        <v>144</v>
      </c>
      <c r="Y2809" t="s">
        <v>137</v>
      </c>
      <c r="Z2809" t="s">
        <v>137</v>
      </c>
      <c r="AA2809" t="s">
        <v>137</v>
      </c>
      <c r="AB2809" t="s">
        <v>137</v>
      </c>
      <c r="AC2809" t="s">
        <v>137</v>
      </c>
      <c r="AD2809" s="2"/>
      <c r="AE2809" t="s">
        <v>137</v>
      </c>
      <c r="AF2809" t="s">
        <v>137</v>
      </c>
      <c r="AG2809" t="s">
        <v>137</v>
      </c>
      <c r="AH2809" t="s">
        <v>137</v>
      </c>
      <c r="AI2809" t="s">
        <v>137</v>
      </c>
      <c r="AJ2809" t="s">
        <v>137</v>
      </c>
      <c r="AK2809" t="s">
        <v>137</v>
      </c>
      <c r="AL2809" s="2"/>
      <c r="AM2809" t="s">
        <v>137</v>
      </c>
      <c r="AN2809" t="s">
        <v>137</v>
      </c>
      <c r="AO2809" t="s">
        <v>137</v>
      </c>
      <c r="AP2809" t="s">
        <v>137</v>
      </c>
      <c r="AQ2809" t="s">
        <v>137</v>
      </c>
      <c r="AR2809" t="s">
        <v>137</v>
      </c>
      <c r="AS2809" t="s">
        <v>137</v>
      </c>
      <c r="AT2809" t="s">
        <v>137</v>
      </c>
      <c r="AU2809" t="s">
        <v>137</v>
      </c>
      <c r="AV2809" t="s">
        <v>137</v>
      </c>
      <c r="AW2809" t="s">
        <v>137</v>
      </c>
      <c r="AX2809" t="s">
        <v>137</v>
      </c>
      <c r="AY2809" t="s">
        <v>137</v>
      </c>
      <c r="AZ2809" t="s">
        <v>137</v>
      </c>
      <c r="BA2809" t="s">
        <v>137</v>
      </c>
      <c r="BB2809" t="s">
        <v>137</v>
      </c>
      <c r="BC2809" t="s">
        <v>137</v>
      </c>
      <c r="BD2809" t="s">
        <v>137</v>
      </c>
      <c r="BE2809" t="s">
        <v>137</v>
      </c>
      <c r="BF2809" t="s">
        <v>137</v>
      </c>
      <c r="BG2809" t="s">
        <v>137</v>
      </c>
      <c r="BH2809" t="s">
        <v>137</v>
      </c>
      <c r="BI2809" t="s">
        <v>137</v>
      </c>
      <c r="BJ2809" t="s">
        <v>137</v>
      </c>
      <c r="BK2809" t="s">
        <v>137</v>
      </c>
      <c r="BL2809" t="s">
        <v>137</v>
      </c>
      <c r="BM2809" t="s">
        <v>137</v>
      </c>
      <c r="BN2809" t="s">
        <v>137</v>
      </c>
      <c r="BO2809" t="s">
        <v>137</v>
      </c>
      <c r="BP2809" t="s">
        <v>137</v>
      </c>
      <c r="BQ2809" t="s">
        <v>137</v>
      </c>
      <c r="BR2809" t="s">
        <v>137</v>
      </c>
      <c r="BS2809" t="s">
        <v>137</v>
      </c>
      <c r="BT2809" t="s">
        <v>137</v>
      </c>
      <c r="BU2809" t="s">
        <v>137</v>
      </c>
      <c r="BW2809" t="s">
        <v>137</v>
      </c>
      <c r="BX2809" t="s">
        <v>137</v>
      </c>
      <c r="BY2809" t="s">
        <v>137</v>
      </c>
      <c r="BZ2809" t="s">
        <v>137</v>
      </c>
      <c r="CA2809" t="s">
        <v>137</v>
      </c>
      <c r="CB2809" t="s">
        <v>137</v>
      </c>
      <c r="CC2809" t="s">
        <v>137</v>
      </c>
      <c r="CD2809" t="s">
        <v>137</v>
      </c>
      <c r="CE2809" t="s">
        <v>137</v>
      </c>
      <c r="CF2809" t="s">
        <v>137</v>
      </c>
      <c r="CG2809" t="s">
        <v>137</v>
      </c>
      <c r="CH2809" t="s">
        <v>137</v>
      </c>
      <c r="CI2809" t="s">
        <v>137</v>
      </c>
      <c r="CJ2809" t="s">
        <v>137</v>
      </c>
      <c r="CK2809" t="s">
        <v>137</v>
      </c>
      <c r="CL2809" t="s">
        <v>137</v>
      </c>
      <c r="CM2809" t="s">
        <v>137</v>
      </c>
      <c r="CN2809" t="s">
        <v>137</v>
      </c>
      <c r="CO2809" t="s">
        <v>137</v>
      </c>
      <c r="CP2809" t="s">
        <v>137</v>
      </c>
      <c r="CQ2809" s="1">
        <v>45656.399305555555</v>
      </c>
      <c r="CR2809" s="1">
        <v>45656.399305555555</v>
      </c>
      <c r="CS2809" s="1">
        <v>45656.399305555555</v>
      </c>
      <c r="CT2809" t="s">
        <v>18486</v>
      </c>
      <c r="CU2809" t="s">
        <v>18487</v>
      </c>
      <c r="CV2809" t="s">
        <v>10521</v>
      </c>
      <c r="CW2809" t="s">
        <v>18488</v>
      </c>
      <c r="CX2809" s="3"/>
      <c r="CY2809" s="3"/>
      <c r="CZ2809">
        <v>1</v>
      </c>
      <c r="DA2809" t="s">
        <v>137</v>
      </c>
      <c r="DB2809" t="s">
        <v>137</v>
      </c>
      <c r="DC2809" t="s">
        <v>137</v>
      </c>
      <c r="DD2809" t="s">
        <v>137</v>
      </c>
      <c r="DE2809" t="s">
        <v>137</v>
      </c>
      <c r="DF2809" t="s">
        <v>18489</v>
      </c>
      <c r="DG2809" t="s">
        <v>137</v>
      </c>
      <c r="DH2809" t="s">
        <v>137</v>
      </c>
      <c r="DI2809" t="s">
        <v>137</v>
      </c>
      <c r="DJ2809" t="s">
        <v>137</v>
      </c>
      <c r="DK2809">
        <v>0</v>
      </c>
      <c r="DL2809" t="s">
        <v>209</v>
      </c>
      <c r="DM2809" t="s">
        <v>137</v>
      </c>
      <c r="DN2809" t="s">
        <v>137</v>
      </c>
      <c r="DO2809" s="1">
        <v>45656.399305555555</v>
      </c>
      <c r="DP2809" s="1"/>
      <c r="DQ2809" t="s">
        <v>150</v>
      </c>
      <c r="DR2809" t="s">
        <v>151</v>
      </c>
      <c r="DS2809" t="s">
        <v>152</v>
      </c>
      <c r="DT2809" t="s">
        <v>137</v>
      </c>
      <c r="DU2809" t="s">
        <v>137</v>
      </c>
      <c r="DV2809" t="s">
        <v>137</v>
      </c>
      <c r="DW2809" t="s">
        <v>137</v>
      </c>
      <c r="DX2809" t="s">
        <v>18490</v>
      </c>
      <c r="DY2809" t="s">
        <v>137</v>
      </c>
      <c r="DZ2809" t="s">
        <v>168</v>
      </c>
      <c r="EA2809" t="b">
        <v>0</v>
      </c>
      <c r="EB2809" t="s">
        <v>137</v>
      </c>
    </row>
    <row r="2810" spans="1:132" x14ac:dyDescent="0.25">
      <c r="A2810">
        <v>147278382</v>
      </c>
      <c r="B2810">
        <v>9234</v>
      </c>
      <c r="C2810" t="s">
        <v>192</v>
      </c>
      <c r="D2810" t="s">
        <v>18491</v>
      </c>
      <c r="E2810" t="s">
        <v>134</v>
      </c>
      <c r="F2810" t="s">
        <v>162</v>
      </c>
      <c r="G2810" t="s">
        <v>163</v>
      </c>
      <c r="H2810" t="s">
        <v>18492</v>
      </c>
      <c r="I2810" t="s">
        <v>18493</v>
      </c>
      <c r="J2810" t="s">
        <v>262</v>
      </c>
      <c r="K2810" t="s">
        <v>263</v>
      </c>
      <c r="L2810" t="s">
        <v>264</v>
      </c>
      <c r="M2810" t="s">
        <v>140</v>
      </c>
      <c r="N2810" t="s">
        <v>1393</v>
      </c>
      <c r="O2810" t="s">
        <v>1393</v>
      </c>
      <c r="P2810" s="1"/>
      <c r="Q2810" s="1">
        <v>45653.65902777778</v>
      </c>
      <c r="R2810" s="1">
        <v>45653.65902777778</v>
      </c>
      <c r="S2810" s="1">
        <v>45657.488194444442</v>
      </c>
      <c r="T2810" s="1">
        <v>45657.488194444442</v>
      </c>
      <c r="U2810" t="s">
        <v>304</v>
      </c>
      <c r="V2810" t="s">
        <v>137</v>
      </c>
      <c r="W2810" t="s">
        <v>137</v>
      </c>
      <c r="X2810" t="s">
        <v>185</v>
      </c>
      <c r="Y2810" t="s">
        <v>199</v>
      </c>
      <c r="Z2810" t="s">
        <v>137</v>
      </c>
      <c r="AA2810" t="s">
        <v>137</v>
      </c>
      <c r="AB2810" t="s">
        <v>137</v>
      </c>
      <c r="AC2810" t="s">
        <v>137</v>
      </c>
      <c r="AD2810" s="2"/>
      <c r="AE2810" t="s">
        <v>137</v>
      </c>
      <c r="AF2810" t="s">
        <v>137</v>
      </c>
      <c r="AG2810" t="s">
        <v>137</v>
      </c>
      <c r="AH2810" t="s">
        <v>137</v>
      </c>
      <c r="AI2810" t="s">
        <v>137</v>
      </c>
      <c r="AJ2810" t="s">
        <v>137</v>
      </c>
      <c r="AK2810" t="s">
        <v>137</v>
      </c>
      <c r="AL2810" s="2"/>
      <c r="AM2810" t="s">
        <v>137</v>
      </c>
      <c r="AN2810" t="s">
        <v>137</v>
      </c>
      <c r="AO2810" t="s">
        <v>137</v>
      </c>
      <c r="AP2810" t="s">
        <v>137</v>
      </c>
      <c r="AQ2810" t="s">
        <v>137</v>
      </c>
      <c r="AR2810" t="s">
        <v>137</v>
      </c>
      <c r="AS2810" t="s">
        <v>137</v>
      </c>
      <c r="AT2810" t="s">
        <v>137</v>
      </c>
      <c r="AU2810" t="s">
        <v>137</v>
      </c>
      <c r="AV2810" t="s">
        <v>137</v>
      </c>
      <c r="AW2810" t="s">
        <v>137</v>
      </c>
      <c r="AX2810" t="s">
        <v>137</v>
      </c>
      <c r="AY2810" t="s">
        <v>137</v>
      </c>
      <c r="AZ2810" t="s">
        <v>137</v>
      </c>
      <c r="BA2810" t="s">
        <v>137</v>
      </c>
      <c r="BB2810" t="s">
        <v>137</v>
      </c>
      <c r="BC2810" t="s">
        <v>137</v>
      </c>
      <c r="BD2810" t="s">
        <v>137</v>
      </c>
      <c r="BE2810" t="s">
        <v>137</v>
      </c>
      <c r="BF2810" t="s">
        <v>137</v>
      </c>
      <c r="BG2810" t="s">
        <v>137</v>
      </c>
      <c r="BH2810" t="s">
        <v>137</v>
      </c>
      <c r="BI2810" t="s">
        <v>137</v>
      </c>
      <c r="BJ2810" t="s">
        <v>137</v>
      </c>
      <c r="BK2810" t="s">
        <v>137</v>
      </c>
      <c r="BL2810" t="s">
        <v>137</v>
      </c>
      <c r="BM2810" t="s">
        <v>137</v>
      </c>
      <c r="BN2810" t="s">
        <v>137</v>
      </c>
      <c r="BO2810" t="s">
        <v>137</v>
      </c>
      <c r="BP2810" t="s">
        <v>137</v>
      </c>
      <c r="BQ2810" t="s">
        <v>137</v>
      </c>
      <c r="BR2810" t="s">
        <v>137</v>
      </c>
      <c r="BS2810" t="s">
        <v>137</v>
      </c>
      <c r="BT2810" t="s">
        <v>771</v>
      </c>
      <c r="BU2810" t="s">
        <v>771</v>
      </c>
      <c r="BW2810" t="s">
        <v>137</v>
      </c>
      <c r="BX2810" t="s">
        <v>137</v>
      </c>
      <c r="BY2810" t="s">
        <v>137</v>
      </c>
      <c r="BZ2810" t="s">
        <v>137</v>
      </c>
      <c r="CA2810" t="s">
        <v>137</v>
      </c>
      <c r="CB2810" t="s">
        <v>137</v>
      </c>
      <c r="CC2810" t="s">
        <v>137</v>
      </c>
      <c r="CD2810" t="s">
        <v>137</v>
      </c>
      <c r="CE2810" t="s">
        <v>137</v>
      </c>
      <c r="CF2810" t="s">
        <v>137</v>
      </c>
      <c r="CG2810" t="s">
        <v>137</v>
      </c>
      <c r="CH2810" t="s">
        <v>137</v>
      </c>
      <c r="CI2810" t="s">
        <v>137</v>
      </c>
      <c r="CJ2810" t="s">
        <v>137</v>
      </c>
      <c r="CK2810" t="s">
        <v>137</v>
      </c>
      <c r="CL2810" t="s">
        <v>137</v>
      </c>
      <c r="CM2810" t="s">
        <v>137</v>
      </c>
      <c r="CN2810" t="s">
        <v>137</v>
      </c>
      <c r="CO2810" t="s">
        <v>137</v>
      </c>
      <c r="CP2810" t="s">
        <v>137</v>
      </c>
      <c r="CQ2810" s="1">
        <v>45657.488194444442</v>
      </c>
      <c r="CR2810" s="1">
        <v>45657.488194444442</v>
      </c>
      <c r="CS2810" s="1">
        <v>45657.488194444442</v>
      </c>
      <c r="CT2810" t="s">
        <v>137</v>
      </c>
      <c r="CU2810" t="s">
        <v>137</v>
      </c>
      <c r="CV2810" t="s">
        <v>18494</v>
      </c>
      <c r="CW2810" t="s">
        <v>18495</v>
      </c>
      <c r="CX2810" s="3"/>
      <c r="CY2810" s="3"/>
      <c r="CZ2810">
        <v>1</v>
      </c>
      <c r="DA2810" t="s">
        <v>137</v>
      </c>
      <c r="DB2810" t="s">
        <v>137</v>
      </c>
      <c r="DC2810" t="s">
        <v>137</v>
      </c>
      <c r="DD2810" t="s">
        <v>137</v>
      </c>
      <c r="DE2810" t="s">
        <v>137</v>
      </c>
      <c r="DF2810" t="s">
        <v>18496</v>
      </c>
      <c r="DG2810" t="s">
        <v>137</v>
      </c>
      <c r="DH2810" t="s">
        <v>137</v>
      </c>
      <c r="DI2810" t="s">
        <v>137</v>
      </c>
      <c r="DJ2810" t="s">
        <v>137</v>
      </c>
      <c r="DK2810">
        <v>0</v>
      </c>
      <c r="DL2810" t="s">
        <v>209</v>
      </c>
      <c r="DM2810" t="s">
        <v>18497</v>
      </c>
      <c r="DN2810" t="s">
        <v>137</v>
      </c>
      <c r="DO2810" s="1">
        <v>45657.488194444442</v>
      </c>
      <c r="DP2810" s="1"/>
      <c r="DQ2810" t="s">
        <v>262</v>
      </c>
      <c r="DR2810" t="s">
        <v>263</v>
      </c>
      <c r="DS2810" t="s">
        <v>264</v>
      </c>
      <c r="DT2810" t="s">
        <v>137</v>
      </c>
      <c r="DU2810" t="s">
        <v>137</v>
      </c>
      <c r="DV2810" t="s">
        <v>137</v>
      </c>
      <c r="DW2810" t="s">
        <v>137</v>
      </c>
      <c r="DX2810" t="s">
        <v>137</v>
      </c>
      <c r="DY2810" t="s">
        <v>137</v>
      </c>
      <c r="DZ2810" t="s">
        <v>168</v>
      </c>
      <c r="EA2810" t="b">
        <v>0</v>
      </c>
      <c r="EB2810" t="s">
        <v>137</v>
      </c>
    </row>
    <row r="2811" spans="1:132" x14ac:dyDescent="0.25">
      <c r="A2811">
        <v>147264904</v>
      </c>
      <c r="B2811">
        <v>9233</v>
      </c>
      <c r="C2811" t="s">
        <v>192</v>
      </c>
      <c r="D2811" t="s">
        <v>18498</v>
      </c>
      <c r="E2811" t="s">
        <v>134</v>
      </c>
      <c r="F2811" t="s">
        <v>162</v>
      </c>
      <c r="G2811" t="s">
        <v>163</v>
      </c>
      <c r="H2811" t="s">
        <v>137</v>
      </c>
      <c r="I2811" t="s">
        <v>18499</v>
      </c>
      <c r="J2811" t="s">
        <v>139</v>
      </c>
      <c r="K2811" t="s">
        <v>140</v>
      </c>
      <c r="L2811" t="s">
        <v>141</v>
      </c>
      <c r="M2811" t="s">
        <v>137</v>
      </c>
      <c r="N2811" t="s">
        <v>4746</v>
      </c>
      <c r="O2811" t="s">
        <v>4746</v>
      </c>
      <c r="P2811" s="1"/>
      <c r="Q2811" s="1">
        <v>45653.519444444442</v>
      </c>
      <c r="R2811" s="1">
        <v>45653.519444444442</v>
      </c>
      <c r="S2811" s="1">
        <v>45656.4</v>
      </c>
      <c r="T2811" s="1">
        <v>45656.4</v>
      </c>
      <c r="U2811" t="s">
        <v>850</v>
      </c>
      <c r="V2811" t="s">
        <v>137</v>
      </c>
      <c r="W2811" t="s">
        <v>137</v>
      </c>
      <c r="X2811" t="s">
        <v>176</v>
      </c>
      <c r="Y2811" t="s">
        <v>137</v>
      </c>
      <c r="Z2811" t="s">
        <v>137</v>
      </c>
      <c r="AA2811" t="s">
        <v>137</v>
      </c>
      <c r="AB2811" t="s">
        <v>137</v>
      </c>
      <c r="AC2811" t="s">
        <v>137</v>
      </c>
      <c r="AD2811" s="2"/>
      <c r="AE2811" t="s">
        <v>137</v>
      </c>
      <c r="AF2811" t="s">
        <v>137</v>
      </c>
      <c r="AG2811" t="s">
        <v>137</v>
      </c>
      <c r="AH2811" t="s">
        <v>137</v>
      </c>
      <c r="AI2811" t="s">
        <v>137</v>
      </c>
      <c r="AJ2811" t="s">
        <v>137</v>
      </c>
      <c r="AK2811" t="s">
        <v>137</v>
      </c>
      <c r="AL2811" s="2"/>
      <c r="AM2811" t="s">
        <v>137</v>
      </c>
      <c r="AN2811" t="s">
        <v>137</v>
      </c>
      <c r="AO2811" t="s">
        <v>137</v>
      </c>
      <c r="AP2811" t="s">
        <v>137</v>
      </c>
      <c r="AQ2811" t="s">
        <v>137</v>
      </c>
      <c r="AR2811" t="s">
        <v>137</v>
      </c>
      <c r="AS2811" t="s">
        <v>137</v>
      </c>
      <c r="AT2811" t="s">
        <v>137</v>
      </c>
      <c r="AU2811" t="s">
        <v>137</v>
      </c>
      <c r="AV2811" t="s">
        <v>137</v>
      </c>
      <c r="AW2811" t="s">
        <v>137</v>
      </c>
      <c r="AX2811" t="s">
        <v>137</v>
      </c>
      <c r="AY2811" t="s">
        <v>137</v>
      </c>
      <c r="AZ2811" t="s">
        <v>137</v>
      </c>
      <c r="BA2811" t="s">
        <v>137</v>
      </c>
      <c r="BB2811" t="s">
        <v>137</v>
      </c>
      <c r="BC2811" t="s">
        <v>137</v>
      </c>
      <c r="BD2811" t="s">
        <v>137</v>
      </c>
      <c r="BE2811" t="s">
        <v>137</v>
      </c>
      <c r="BF2811" t="s">
        <v>137</v>
      </c>
      <c r="BG2811" t="s">
        <v>137</v>
      </c>
      <c r="BH2811" t="s">
        <v>137</v>
      </c>
      <c r="BI2811" t="s">
        <v>137</v>
      </c>
      <c r="BJ2811" t="s">
        <v>137</v>
      </c>
      <c r="BK2811" t="s">
        <v>137</v>
      </c>
      <c r="BL2811" t="s">
        <v>137</v>
      </c>
      <c r="BM2811" t="s">
        <v>137</v>
      </c>
      <c r="BN2811" t="s">
        <v>137</v>
      </c>
      <c r="BO2811" t="s">
        <v>137</v>
      </c>
      <c r="BP2811" t="s">
        <v>137</v>
      </c>
      <c r="BQ2811" t="s">
        <v>137</v>
      </c>
      <c r="BR2811" t="s">
        <v>137</v>
      </c>
      <c r="BS2811" t="s">
        <v>137</v>
      </c>
      <c r="BT2811" t="s">
        <v>137</v>
      </c>
      <c r="BU2811" t="s">
        <v>137</v>
      </c>
      <c r="BW2811" t="s">
        <v>137</v>
      </c>
      <c r="BX2811" t="s">
        <v>137</v>
      </c>
      <c r="BY2811" t="s">
        <v>137</v>
      </c>
      <c r="BZ2811" t="s">
        <v>137</v>
      </c>
      <c r="CA2811" t="s">
        <v>137</v>
      </c>
      <c r="CB2811" t="s">
        <v>137</v>
      </c>
      <c r="CC2811" t="s">
        <v>137</v>
      </c>
      <c r="CD2811" t="s">
        <v>137</v>
      </c>
      <c r="CE2811" t="s">
        <v>137</v>
      </c>
      <c r="CF2811" t="s">
        <v>137</v>
      </c>
      <c r="CG2811" t="s">
        <v>137</v>
      </c>
      <c r="CH2811" t="s">
        <v>137</v>
      </c>
      <c r="CI2811" t="s">
        <v>137</v>
      </c>
      <c r="CJ2811" t="s">
        <v>137</v>
      </c>
      <c r="CK2811" t="s">
        <v>137</v>
      </c>
      <c r="CL2811" t="s">
        <v>137</v>
      </c>
      <c r="CM2811" t="s">
        <v>137</v>
      </c>
      <c r="CN2811" t="s">
        <v>137</v>
      </c>
      <c r="CO2811" t="s">
        <v>137</v>
      </c>
      <c r="CP2811" t="s">
        <v>137</v>
      </c>
      <c r="CQ2811" s="1">
        <v>45656.4</v>
      </c>
      <c r="CR2811" s="1">
        <v>45656.4</v>
      </c>
      <c r="CS2811" s="1">
        <v>45656.4</v>
      </c>
      <c r="CT2811" t="s">
        <v>137</v>
      </c>
      <c r="CU2811" t="s">
        <v>137</v>
      </c>
      <c r="CV2811" t="s">
        <v>18500</v>
      </c>
      <c r="CW2811" t="s">
        <v>18501</v>
      </c>
      <c r="CX2811" s="3"/>
      <c r="CY2811" s="3"/>
      <c r="DA2811" t="s">
        <v>137</v>
      </c>
      <c r="DB2811" t="s">
        <v>137</v>
      </c>
      <c r="DC2811" t="s">
        <v>137</v>
      </c>
      <c r="DD2811" t="s">
        <v>137</v>
      </c>
      <c r="DE2811" t="s">
        <v>137</v>
      </c>
      <c r="DF2811" t="s">
        <v>18502</v>
      </c>
      <c r="DG2811" t="s">
        <v>137</v>
      </c>
      <c r="DH2811" t="s">
        <v>137</v>
      </c>
      <c r="DI2811" t="s">
        <v>137</v>
      </c>
      <c r="DJ2811" t="s">
        <v>137</v>
      </c>
      <c r="DK2811">
        <v>0</v>
      </c>
      <c r="DL2811" t="s">
        <v>209</v>
      </c>
      <c r="DM2811" t="s">
        <v>137</v>
      </c>
      <c r="DN2811" t="s">
        <v>137</v>
      </c>
      <c r="DO2811" s="1">
        <v>45656.4</v>
      </c>
      <c r="DP2811" s="1"/>
      <c r="DQ2811" t="s">
        <v>150</v>
      </c>
      <c r="DR2811" t="s">
        <v>151</v>
      </c>
      <c r="DS2811" t="s">
        <v>152</v>
      </c>
      <c r="DT2811" t="s">
        <v>137</v>
      </c>
      <c r="DU2811" t="s">
        <v>137</v>
      </c>
      <c r="DV2811" t="s">
        <v>137</v>
      </c>
      <c r="DW2811" t="s">
        <v>137</v>
      </c>
      <c r="DX2811" t="s">
        <v>11779</v>
      </c>
      <c r="DY2811" t="s">
        <v>137</v>
      </c>
      <c r="DZ2811" t="s">
        <v>168</v>
      </c>
      <c r="EA2811" t="b">
        <v>0</v>
      </c>
      <c r="EB2811" t="s">
        <v>137</v>
      </c>
    </row>
    <row r="2812" spans="1:132" x14ac:dyDescent="0.25">
      <c r="A2812">
        <v>147254986</v>
      </c>
      <c r="B2812">
        <v>9232</v>
      </c>
      <c r="C2812" t="s">
        <v>192</v>
      </c>
      <c r="D2812" t="s">
        <v>18503</v>
      </c>
      <c r="E2812" t="s">
        <v>134</v>
      </c>
      <c r="F2812" t="s">
        <v>162</v>
      </c>
      <c r="G2812" t="s">
        <v>163</v>
      </c>
      <c r="H2812" t="s">
        <v>137</v>
      </c>
      <c r="I2812" t="s">
        <v>18504</v>
      </c>
      <c r="J2812" t="s">
        <v>534</v>
      </c>
      <c r="K2812" t="s">
        <v>535</v>
      </c>
      <c r="L2812" t="s">
        <v>536</v>
      </c>
      <c r="M2812" t="s">
        <v>137</v>
      </c>
      <c r="N2812" t="s">
        <v>1374</v>
      </c>
      <c r="O2812" t="s">
        <v>1478</v>
      </c>
      <c r="P2812" s="1"/>
      <c r="Q2812" s="1">
        <v>45653.415277777778</v>
      </c>
      <c r="R2812" s="1">
        <v>45653.415277777778</v>
      </c>
      <c r="S2812" s="1">
        <v>45670.51458333333</v>
      </c>
      <c r="T2812" s="1">
        <v>45670.51458333333</v>
      </c>
      <c r="U2812" t="s">
        <v>342</v>
      </c>
      <c r="V2812" t="s">
        <v>137</v>
      </c>
      <c r="W2812" t="s">
        <v>137</v>
      </c>
      <c r="X2812" t="s">
        <v>144</v>
      </c>
      <c r="Y2812" t="s">
        <v>199</v>
      </c>
      <c r="Z2812" t="s">
        <v>137</v>
      </c>
      <c r="AA2812" t="s">
        <v>137</v>
      </c>
      <c r="AB2812" t="s">
        <v>137</v>
      </c>
      <c r="AC2812" t="s">
        <v>137</v>
      </c>
      <c r="AD2812" s="2"/>
      <c r="AE2812" t="s">
        <v>137</v>
      </c>
      <c r="AF2812" t="s">
        <v>137</v>
      </c>
      <c r="AG2812" t="s">
        <v>137</v>
      </c>
      <c r="AH2812" t="s">
        <v>137</v>
      </c>
      <c r="AI2812" t="s">
        <v>137</v>
      </c>
      <c r="AJ2812" t="s">
        <v>137</v>
      </c>
      <c r="AK2812" t="s">
        <v>137</v>
      </c>
      <c r="AL2812" s="2"/>
      <c r="AM2812" t="s">
        <v>137</v>
      </c>
      <c r="AN2812" t="s">
        <v>137</v>
      </c>
      <c r="AO2812" t="s">
        <v>137</v>
      </c>
      <c r="AP2812" t="s">
        <v>137</v>
      </c>
      <c r="AQ2812" t="s">
        <v>137</v>
      </c>
      <c r="AR2812" t="s">
        <v>137</v>
      </c>
      <c r="AS2812" t="s">
        <v>137</v>
      </c>
      <c r="AT2812" t="s">
        <v>137</v>
      </c>
      <c r="AU2812" t="s">
        <v>137</v>
      </c>
      <c r="AV2812" t="s">
        <v>137</v>
      </c>
      <c r="AW2812" t="s">
        <v>137</v>
      </c>
      <c r="AX2812" t="s">
        <v>137</v>
      </c>
      <c r="AY2812" t="s">
        <v>137</v>
      </c>
      <c r="AZ2812" t="s">
        <v>137</v>
      </c>
      <c r="BA2812" t="s">
        <v>137</v>
      </c>
      <c r="BB2812" t="s">
        <v>137</v>
      </c>
      <c r="BC2812" t="s">
        <v>137</v>
      </c>
      <c r="BD2812" t="s">
        <v>137</v>
      </c>
      <c r="BE2812" t="s">
        <v>137</v>
      </c>
      <c r="BF2812" t="s">
        <v>137</v>
      </c>
      <c r="BG2812" t="s">
        <v>137</v>
      </c>
      <c r="BH2812" t="s">
        <v>137</v>
      </c>
      <c r="BI2812" t="s">
        <v>137</v>
      </c>
      <c r="BJ2812" t="s">
        <v>137</v>
      </c>
      <c r="BK2812" t="s">
        <v>137</v>
      </c>
      <c r="BL2812" t="s">
        <v>137</v>
      </c>
      <c r="BM2812" t="s">
        <v>137</v>
      </c>
      <c r="BN2812" t="s">
        <v>137</v>
      </c>
      <c r="BO2812" t="s">
        <v>137</v>
      </c>
      <c r="BP2812" t="s">
        <v>137</v>
      </c>
      <c r="BQ2812" t="s">
        <v>137</v>
      </c>
      <c r="BR2812" t="s">
        <v>137</v>
      </c>
      <c r="BS2812" t="s">
        <v>137</v>
      </c>
      <c r="BT2812" t="s">
        <v>137</v>
      </c>
      <c r="BU2812" t="s">
        <v>137</v>
      </c>
      <c r="BW2812" t="s">
        <v>137</v>
      </c>
      <c r="BX2812" t="s">
        <v>137</v>
      </c>
      <c r="BY2812" t="s">
        <v>137</v>
      </c>
      <c r="BZ2812" t="s">
        <v>137</v>
      </c>
      <c r="CA2812" t="s">
        <v>137</v>
      </c>
      <c r="CB2812" t="s">
        <v>137</v>
      </c>
      <c r="CC2812" t="s">
        <v>137</v>
      </c>
      <c r="CD2812" t="s">
        <v>137</v>
      </c>
      <c r="CE2812" t="s">
        <v>137</v>
      </c>
      <c r="CF2812" t="s">
        <v>137</v>
      </c>
      <c r="CG2812" t="s">
        <v>137</v>
      </c>
      <c r="CH2812" t="s">
        <v>137</v>
      </c>
      <c r="CI2812" t="s">
        <v>137</v>
      </c>
      <c r="CJ2812" t="s">
        <v>137</v>
      </c>
      <c r="CK2812" t="s">
        <v>137</v>
      </c>
      <c r="CL2812" t="s">
        <v>137</v>
      </c>
      <c r="CM2812" t="s">
        <v>137</v>
      </c>
      <c r="CN2812" t="s">
        <v>137</v>
      </c>
      <c r="CO2812" t="s">
        <v>137</v>
      </c>
      <c r="CP2812" t="s">
        <v>137</v>
      </c>
      <c r="CQ2812" s="1">
        <v>45670.51458333333</v>
      </c>
      <c r="CR2812" s="1">
        <v>45670.51458333333</v>
      </c>
      <c r="CS2812" s="1">
        <v>45670.51458333333</v>
      </c>
      <c r="CT2812" t="s">
        <v>18505</v>
      </c>
      <c r="CU2812" t="s">
        <v>18506</v>
      </c>
      <c r="CV2812" t="s">
        <v>18507</v>
      </c>
      <c r="CW2812" t="s">
        <v>18508</v>
      </c>
      <c r="CX2812" s="3"/>
      <c r="CY2812" s="3"/>
      <c r="CZ2812">
        <v>2</v>
      </c>
      <c r="DA2812" t="s">
        <v>137</v>
      </c>
      <c r="DB2812" t="s">
        <v>137</v>
      </c>
      <c r="DC2812" t="s">
        <v>137</v>
      </c>
      <c r="DD2812" t="s">
        <v>137</v>
      </c>
      <c r="DE2812" t="s">
        <v>137</v>
      </c>
      <c r="DF2812" t="s">
        <v>18509</v>
      </c>
      <c r="DG2812" t="s">
        <v>900</v>
      </c>
      <c r="DH2812" t="s">
        <v>3080</v>
      </c>
      <c r="DI2812" t="s">
        <v>137</v>
      </c>
      <c r="DJ2812" t="s">
        <v>137</v>
      </c>
      <c r="DK2812">
        <v>0</v>
      </c>
      <c r="DL2812" t="s">
        <v>209</v>
      </c>
      <c r="DM2812" t="s">
        <v>18510</v>
      </c>
      <c r="DN2812" t="s">
        <v>137</v>
      </c>
      <c r="DO2812" s="1">
        <v>45670.51458333333</v>
      </c>
      <c r="DP2812" s="1"/>
      <c r="DQ2812" t="s">
        <v>534</v>
      </c>
      <c r="DR2812" t="s">
        <v>535</v>
      </c>
      <c r="DS2812" t="s">
        <v>536</v>
      </c>
      <c r="DT2812" t="s">
        <v>137</v>
      </c>
      <c r="DU2812" t="s">
        <v>137</v>
      </c>
      <c r="DV2812" t="s">
        <v>137</v>
      </c>
      <c r="DW2812" t="s">
        <v>137</v>
      </c>
      <c r="DX2812" t="s">
        <v>18511</v>
      </c>
      <c r="DY2812" t="s">
        <v>137</v>
      </c>
      <c r="DZ2812" t="s">
        <v>168</v>
      </c>
      <c r="EA2812" t="b">
        <v>0</v>
      </c>
      <c r="EB2812" t="s">
        <v>137</v>
      </c>
    </row>
    <row r="2813" spans="1:132" x14ac:dyDescent="0.25">
      <c r="A2813">
        <v>147254650</v>
      </c>
      <c r="B2813">
        <v>9231</v>
      </c>
      <c r="C2813" t="s">
        <v>192</v>
      </c>
      <c r="D2813" t="s">
        <v>18512</v>
      </c>
      <c r="E2813" t="s">
        <v>134</v>
      </c>
      <c r="F2813" t="s">
        <v>135</v>
      </c>
      <c r="G2813" t="s">
        <v>194</v>
      </c>
      <c r="H2813" t="s">
        <v>195</v>
      </c>
      <c r="I2813" t="s">
        <v>196</v>
      </c>
      <c r="J2813" t="s">
        <v>262</v>
      </c>
      <c r="K2813" t="s">
        <v>263</v>
      </c>
      <c r="L2813" t="s">
        <v>264</v>
      </c>
      <c r="M2813" t="s">
        <v>140</v>
      </c>
      <c r="N2813" t="s">
        <v>1002</v>
      </c>
      <c r="O2813" t="s">
        <v>1002</v>
      </c>
      <c r="P2813" s="1">
        <v>45653</v>
      </c>
      <c r="Q2813" s="1">
        <v>45653.411805555559</v>
      </c>
      <c r="R2813" s="1">
        <v>45653.411805555559</v>
      </c>
      <c r="S2813" s="1">
        <v>45653.628472222219</v>
      </c>
      <c r="T2813" s="1">
        <v>45653.628472222219</v>
      </c>
      <c r="U2813" t="s">
        <v>13165</v>
      </c>
      <c r="V2813" t="s">
        <v>137</v>
      </c>
      <c r="W2813" t="s">
        <v>137</v>
      </c>
      <c r="X2813" t="s">
        <v>155</v>
      </c>
      <c r="Y2813" t="s">
        <v>199</v>
      </c>
      <c r="Z2813" t="s">
        <v>137</v>
      </c>
      <c r="AA2813" t="s">
        <v>137</v>
      </c>
      <c r="AB2813" t="s">
        <v>137</v>
      </c>
      <c r="AC2813" t="s">
        <v>137</v>
      </c>
      <c r="AD2813" s="2"/>
      <c r="AE2813" t="s">
        <v>137</v>
      </c>
      <c r="AF2813" t="s">
        <v>137</v>
      </c>
      <c r="AG2813" t="s">
        <v>137</v>
      </c>
      <c r="AH2813" t="s">
        <v>137</v>
      </c>
      <c r="AI2813" t="s">
        <v>137</v>
      </c>
      <c r="AJ2813" t="s">
        <v>137</v>
      </c>
      <c r="AK2813" t="s">
        <v>137</v>
      </c>
      <c r="AL2813" s="2"/>
      <c r="AM2813" t="s">
        <v>137</v>
      </c>
      <c r="AN2813" t="s">
        <v>137</v>
      </c>
      <c r="AO2813" t="s">
        <v>137</v>
      </c>
      <c r="AP2813" t="s">
        <v>137</v>
      </c>
      <c r="AQ2813" t="s">
        <v>137</v>
      </c>
      <c r="AR2813" t="s">
        <v>137</v>
      </c>
      <c r="AS2813" t="s">
        <v>137</v>
      </c>
      <c r="AT2813" t="s">
        <v>137</v>
      </c>
      <c r="AU2813" t="s">
        <v>137</v>
      </c>
      <c r="AV2813" t="s">
        <v>137</v>
      </c>
      <c r="AW2813" t="s">
        <v>18513</v>
      </c>
      <c r="AX2813" t="s">
        <v>137</v>
      </c>
      <c r="AY2813" t="s">
        <v>137</v>
      </c>
      <c r="AZ2813" t="s">
        <v>137</v>
      </c>
      <c r="BA2813" t="s">
        <v>137</v>
      </c>
      <c r="BB2813" t="s">
        <v>137</v>
      </c>
      <c r="BC2813" t="s">
        <v>18514</v>
      </c>
      <c r="BD2813" t="s">
        <v>232</v>
      </c>
      <c r="BE2813" t="s">
        <v>18515</v>
      </c>
      <c r="BF2813" t="s">
        <v>137</v>
      </c>
      <c r="BG2813" t="s">
        <v>137</v>
      </c>
      <c r="BH2813" t="s">
        <v>137</v>
      </c>
      <c r="BI2813" t="s">
        <v>137</v>
      </c>
      <c r="BJ2813" t="s">
        <v>137</v>
      </c>
      <c r="BK2813" t="s">
        <v>137</v>
      </c>
      <c r="BL2813" t="s">
        <v>137</v>
      </c>
      <c r="BM2813" t="s">
        <v>137</v>
      </c>
      <c r="BN2813" t="s">
        <v>137</v>
      </c>
      <c r="BO2813" t="s">
        <v>137</v>
      </c>
      <c r="BP2813" t="s">
        <v>137</v>
      </c>
      <c r="BQ2813" t="s">
        <v>137</v>
      </c>
      <c r="BR2813" t="s">
        <v>137</v>
      </c>
      <c r="BS2813" t="s">
        <v>137</v>
      </c>
      <c r="BT2813" t="s">
        <v>137</v>
      </c>
      <c r="BU2813" t="s">
        <v>137</v>
      </c>
      <c r="BW2813" t="s">
        <v>137</v>
      </c>
      <c r="BX2813" t="s">
        <v>137</v>
      </c>
      <c r="BY2813" t="s">
        <v>137</v>
      </c>
      <c r="BZ2813" t="s">
        <v>137</v>
      </c>
      <c r="CA2813" t="s">
        <v>137</v>
      </c>
      <c r="CB2813" t="s">
        <v>137</v>
      </c>
      <c r="CC2813" t="s">
        <v>137</v>
      </c>
      <c r="CD2813" t="s">
        <v>137</v>
      </c>
      <c r="CE2813" t="s">
        <v>137</v>
      </c>
      <c r="CF2813" t="s">
        <v>137</v>
      </c>
      <c r="CG2813" t="s">
        <v>137</v>
      </c>
      <c r="CH2813" t="s">
        <v>137</v>
      </c>
      <c r="CI2813" t="s">
        <v>137</v>
      </c>
      <c r="CJ2813" t="s">
        <v>137</v>
      </c>
      <c r="CK2813" t="s">
        <v>137</v>
      </c>
      <c r="CL2813" t="s">
        <v>137</v>
      </c>
      <c r="CM2813" t="s">
        <v>137</v>
      </c>
      <c r="CN2813" t="s">
        <v>137</v>
      </c>
      <c r="CO2813" t="s">
        <v>137</v>
      </c>
      <c r="CP2813" t="s">
        <v>137</v>
      </c>
      <c r="CQ2813" s="1">
        <v>45653.628472222219</v>
      </c>
      <c r="CR2813" s="1">
        <v>45653.628472222219</v>
      </c>
      <c r="CS2813" s="1">
        <v>45653.628472222219</v>
      </c>
      <c r="CT2813" t="s">
        <v>137</v>
      </c>
      <c r="CU2813" t="s">
        <v>137</v>
      </c>
      <c r="CV2813" t="s">
        <v>18516</v>
      </c>
      <c r="CW2813" t="s">
        <v>18516</v>
      </c>
      <c r="CX2813" s="3"/>
      <c r="CY2813" s="3"/>
      <c r="CZ2813">
        <v>1</v>
      </c>
      <c r="DA2813" t="s">
        <v>18517</v>
      </c>
      <c r="DB2813" t="s">
        <v>137</v>
      </c>
      <c r="DC2813" t="s">
        <v>137</v>
      </c>
      <c r="DD2813" t="s">
        <v>137</v>
      </c>
      <c r="DE2813" t="s">
        <v>137</v>
      </c>
      <c r="DF2813" t="s">
        <v>1130</v>
      </c>
      <c r="DG2813" t="s">
        <v>137</v>
      </c>
      <c r="DH2813" t="s">
        <v>137</v>
      </c>
      <c r="DI2813" t="s">
        <v>137</v>
      </c>
      <c r="DJ2813" t="s">
        <v>137</v>
      </c>
      <c r="DK2813">
        <v>0</v>
      </c>
      <c r="DL2813" t="s">
        <v>209</v>
      </c>
      <c r="DM2813" t="s">
        <v>18518</v>
      </c>
      <c r="DN2813" t="s">
        <v>137</v>
      </c>
      <c r="DO2813" s="1">
        <v>45653.628472222219</v>
      </c>
      <c r="DP2813" s="1"/>
      <c r="DQ2813" t="s">
        <v>262</v>
      </c>
      <c r="DR2813" t="s">
        <v>263</v>
      </c>
      <c r="DS2813" t="s">
        <v>264</v>
      </c>
      <c r="DT2813" t="s">
        <v>137</v>
      </c>
      <c r="DU2813" t="s">
        <v>137</v>
      </c>
      <c r="DV2813" t="s">
        <v>137</v>
      </c>
      <c r="DW2813" t="s">
        <v>137</v>
      </c>
      <c r="DX2813" t="s">
        <v>137</v>
      </c>
      <c r="DY2813" t="s">
        <v>137</v>
      </c>
      <c r="DZ2813" t="s">
        <v>148</v>
      </c>
      <c r="EA2813" t="b">
        <v>0</v>
      </c>
      <c r="EB2813" t="s">
        <v>137</v>
      </c>
    </row>
    <row r="2814" spans="1:132" x14ac:dyDescent="0.25">
      <c r="A2814">
        <v>147253701</v>
      </c>
      <c r="B2814">
        <v>9230</v>
      </c>
      <c r="C2814" t="s">
        <v>192</v>
      </c>
      <c r="D2814" t="s">
        <v>18519</v>
      </c>
      <c r="E2814" t="s">
        <v>134</v>
      </c>
      <c r="F2814" t="s">
        <v>162</v>
      </c>
      <c r="G2814" t="s">
        <v>163</v>
      </c>
      <c r="H2814" t="s">
        <v>137</v>
      </c>
      <c r="I2814" t="s">
        <v>18520</v>
      </c>
      <c r="J2814" t="s">
        <v>1204</v>
      </c>
      <c r="K2814" t="s">
        <v>1205</v>
      </c>
      <c r="L2814" t="s">
        <v>1206</v>
      </c>
      <c r="M2814" t="s">
        <v>137</v>
      </c>
      <c r="N2814" t="s">
        <v>3370</v>
      </c>
      <c r="O2814" t="s">
        <v>3370</v>
      </c>
      <c r="P2814" s="1"/>
      <c r="Q2814" s="1">
        <v>45653.4</v>
      </c>
      <c r="R2814" s="1">
        <v>45653.4</v>
      </c>
      <c r="S2814" s="1">
        <v>45653.402083333334</v>
      </c>
      <c r="T2814" s="1">
        <v>45653.402083333334</v>
      </c>
      <c r="U2814" t="s">
        <v>166</v>
      </c>
      <c r="V2814" t="s">
        <v>137</v>
      </c>
      <c r="W2814" t="s">
        <v>137</v>
      </c>
      <c r="X2814" t="s">
        <v>137</v>
      </c>
      <c r="Y2814" t="s">
        <v>137</v>
      </c>
      <c r="Z2814" t="s">
        <v>137</v>
      </c>
      <c r="AA2814" t="s">
        <v>137</v>
      </c>
      <c r="AB2814" t="s">
        <v>137</v>
      </c>
      <c r="AC2814" t="s">
        <v>137</v>
      </c>
      <c r="AD2814" s="2"/>
      <c r="AE2814" t="s">
        <v>137</v>
      </c>
      <c r="AF2814" t="s">
        <v>137</v>
      </c>
      <c r="AG2814" t="s">
        <v>137</v>
      </c>
      <c r="AH2814" t="s">
        <v>137</v>
      </c>
      <c r="AI2814" t="s">
        <v>137</v>
      </c>
      <c r="AJ2814" t="s">
        <v>137</v>
      </c>
      <c r="AK2814" t="s">
        <v>137</v>
      </c>
      <c r="AL2814" s="2"/>
      <c r="AM2814" t="s">
        <v>137</v>
      </c>
      <c r="AN2814" t="s">
        <v>137</v>
      </c>
      <c r="AO2814" t="s">
        <v>137</v>
      </c>
      <c r="AP2814" t="s">
        <v>137</v>
      </c>
      <c r="AQ2814" t="s">
        <v>137</v>
      </c>
      <c r="AR2814" t="s">
        <v>137</v>
      </c>
      <c r="AS2814" t="s">
        <v>137</v>
      </c>
      <c r="AT2814" t="s">
        <v>137</v>
      </c>
      <c r="AU2814" t="s">
        <v>137</v>
      </c>
      <c r="AV2814" t="s">
        <v>137</v>
      </c>
      <c r="AW2814" t="s">
        <v>137</v>
      </c>
      <c r="AX2814" t="s">
        <v>137</v>
      </c>
      <c r="AY2814" t="s">
        <v>137</v>
      </c>
      <c r="AZ2814" t="s">
        <v>137</v>
      </c>
      <c r="BA2814" t="s">
        <v>137</v>
      </c>
      <c r="BB2814" t="s">
        <v>137</v>
      </c>
      <c r="BC2814" t="s">
        <v>137</v>
      </c>
      <c r="BD2814" t="s">
        <v>137</v>
      </c>
      <c r="BE2814" t="s">
        <v>137</v>
      </c>
      <c r="BF2814" t="s">
        <v>137</v>
      </c>
      <c r="BG2814" t="s">
        <v>137</v>
      </c>
      <c r="BH2814" t="s">
        <v>137</v>
      </c>
      <c r="BI2814" t="s">
        <v>137</v>
      </c>
      <c r="BJ2814" t="s">
        <v>137</v>
      </c>
      <c r="BK2814" t="s">
        <v>137</v>
      </c>
      <c r="BL2814" t="s">
        <v>137</v>
      </c>
      <c r="BM2814" t="s">
        <v>137</v>
      </c>
      <c r="BN2814" t="s">
        <v>137</v>
      </c>
      <c r="BO2814" t="s">
        <v>137</v>
      </c>
      <c r="BP2814" t="s">
        <v>137</v>
      </c>
      <c r="BQ2814" t="s">
        <v>137</v>
      </c>
      <c r="BR2814" t="s">
        <v>137</v>
      </c>
      <c r="BS2814" t="s">
        <v>137</v>
      </c>
      <c r="BT2814" t="s">
        <v>137</v>
      </c>
      <c r="BU2814" t="s">
        <v>137</v>
      </c>
      <c r="BW2814" t="s">
        <v>137</v>
      </c>
      <c r="BX2814" t="s">
        <v>137</v>
      </c>
      <c r="BY2814" t="s">
        <v>137</v>
      </c>
      <c r="BZ2814" t="s">
        <v>137</v>
      </c>
      <c r="CA2814" t="s">
        <v>137</v>
      </c>
      <c r="CB2814" t="s">
        <v>137</v>
      </c>
      <c r="CC2814" t="s">
        <v>137</v>
      </c>
      <c r="CD2814" t="s">
        <v>137</v>
      </c>
      <c r="CE2814" t="s">
        <v>137</v>
      </c>
      <c r="CF2814" t="s">
        <v>137</v>
      </c>
      <c r="CG2814" t="s">
        <v>137</v>
      </c>
      <c r="CH2814" t="s">
        <v>137</v>
      </c>
      <c r="CI2814" t="s">
        <v>137</v>
      </c>
      <c r="CJ2814" t="s">
        <v>137</v>
      </c>
      <c r="CK2814" t="s">
        <v>137</v>
      </c>
      <c r="CL2814" t="s">
        <v>137</v>
      </c>
      <c r="CM2814" t="s">
        <v>137</v>
      </c>
      <c r="CN2814" t="s">
        <v>137</v>
      </c>
      <c r="CO2814" t="s">
        <v>137</v>
      </c>
      <c r="CP2814" t="s">
        <v>137</v>
      </c>
      <c r="CQ2814" s="1">
        <v>45653.402083333334</v>
      </c>
      <c r="CR2814" s="1">
        <v>45653.402083333334</v>
      </c>
      <c r="CS2814" s="1">
        <v>45653.402083333334</v>
      </c>
      <c r="CT2814" t="s">
        <v>137</v>
      </c>
      <c r="CU2814" t="s">
        <v>137</v>
      </c>
      <c r="CV2814" t="s">
        <v>18521</v>
      </c>
      <c r="CW2814" t="s">
        <v>18521</v>
      </c>
      <c r="CX2814" s="3"/>
      <c r="CY2814" s="3"/>
      <c r="CZ2814">
        <v>1</v>
      </c>
      <c r="DA2814" t="s">
        <v>137</v>
      </c>
      <c r="DB2814" t="s">
        <v>137</v>
      </c>
      <c r="DC2814" t="s">
        <v>137</v>
      </c>
      <c r="DD2814" t="s">
        <v>137</v>
      </c>
      <c r="DE2814" t="s">
        <v>137</v>
      </c>
      <c r="DF2814" t="s">
        <v>137</v>
      </c>
      <c r="DG2814" t="s">
        <v>137</v>
      </c>
      <c r="DH2814" t="s">
        <v>137</v>
      </c>
      <c r="DI2814" t="s">
        <v>137</v>
      </c>
      <c r="DJ2814" t="s">
        <v>137</v>
      </c>
      <c r="DK2814">
        <v>0</v>
      </c>
      <c r="DL2814" t="s">
        <v>209</v>
      </c>
      <c r="DM2814" t="s">
        <v>18522</v>
      </c>
      <c r="DN2814" t="s">
        <v>137</v>
      </c>
      <c r="DO2814" s="1">
        <v>45653.402083333334</v>
      </c>
      <c r="DP2814" s="1"/>
      <c r="DQ2814" t="s">
        <v>1204</v>
      </c>
      <c r="DR2814" t="s">
        <v>1205</v>
      </c>
      <c r="DS2814" t="s">
        <v>1206</v>
      </c>
      <c r="DT2814" t="s">
        <v>137</v>
      </c>
      <c r="DU2814" t="s">
        <v>137</v>
      </c>
      <c r="DV2814" t="s">
        <v>137</v>
      </c>
      <c r="DW2814" t="s">
        <v>137</v>
      </c>
      <c r="DX2814" t="s">
        <v>3374</v>
      </c>
      <c r="DY2814" t="s">
        <v>137</v>
      </c>
      <c r="DZ2814" t="s">
        <v>168</v>
      </c>
      <c r="EA2814" t="b">
        <v>0</v>
      </c>
      <c r="EB2814" t="s">
        <v>137</v>
      </c>
    </row>
    <row r="2815" spans="1:132" x14ac:dyDescent="0.25">
      <c r="A2815">
        <v>147252181</v>
      </c>
      <c r="B2815">
        <v>9229</v>
      </c>
      <c r="C2815" t="s">
        <v>192</v>
      </c>
      <c r="D2815" t="s">
        <v>830</v>
      </c>
      <c r="E2815" t="s">
        <v>134</v>
      </c>
      <c r="F2815" t="s">
        <v>135</v>
      </c>
      <c r="G2815" t="s">
        <v>670</v>
      </c>
      <c r="H2815" t="s">
        <v>831</v>
      </c>
      <c r="I2815" t="s">
        <v>832</v>
      </c>
      <c r="J2815" t="s">
        <v>1204</v>
      </c>
      <c r="K2815" t="s">
        <v>1205</v>
      </c>
      <c r="L2815" t="s">
        <v>1206</v>
      </c>
      <c r="M2815" t="s">
        <v>137</v>
      </c>
      <c r="N2815" t="s">
        <v>727</v>
      </c>
      <c r="O2815" t="s">
        <v>727</v>
      </c>
      <c r="P2815" s="1">
        <v>45674</v>
      </c>
      <c r="Q2815" s="1">
        <v>45653.380555555559</v>
      </c>
      <c r="R2815" s="1">
        <v>45653.380555555559</v>
      </c>
      <c r="S2815" s="1">
        <v>45666.461111111108</v>
      </c>
      <c r="T2815" s="1">
        <v>45666.461111111108</v>
      </c>
      <c r="U2815" t="s">
        <v>18523</v>
      </c>
      <c r="V2815" t="s">
        <v>137</v>
      </c>
      <c r="W2815" t="s">
        <v>137</v>
      </c>
      <c r="X2815" t="s">
        <v>432</v>
      </c>
      <c r="Y2815" t="s">
        <v>361</v>
      </c>
      <c r="Z2815" t="s">
        <v>137</v>
      </c>
      <c r="AA2815" t="s">
        <v>137</v>
      </c>
      <c r="AB2815" t="s">
        <v>137</v>
      </c>
      <c r="AC2815" t="s">
        <v>835</v>
      </c>
      <c r="AD2815" s="2">
        <v>45677</v>
      </c>
      <c r="AE2815" t="s">
        <v>12353</v>
      </c>
      <c r="AF2815" t="s">
        <v>5730</v>
      </c>
      <c r="AG2815" t="s">
        <v>1210</v>
      </c>
      <c r="AH2815" t="s">
        <v>137</v>
      </c>
      <c r="AI2815" t="s">
        <v>137</v>
      </c>
      <c r="AJ2815" t="s">
        <v>137</v>
      </c>
      <c r="AK2815" t="s">
        <v>137</v>
      </c>
      <c r="AL2815" s="2"/>
      <c r="AM2815" t="s">
        <v>906</v>
      </c>
      <c r="AN2815" t="s">
        <v>18524</v>
      </c>
      <c r="AO2815" t="s">
        <v>137</v>
      </c>
      <c r="AP2815" t="s">
        <v>18525</v>
      </c>
      <c r="AQ2815" t="s">
        <v>137</v>
      </c>
      <c r="AR2815" t="s">
        <v>137</v>
      </c>
      <c r="AS2815" t="s">
        <v>137</v>
      </c>
      <c r="AT2815" t="s">
        <v>137</v>
      </c>
      <c r="AU2815" t="s">
        <v>137</v>
      </c>
      <c r="AV2815" t="s">
        <v>137</v>
      </c>
      <c r="AW2815" t="s">
        <v>137</v>
      </c>
      <c r="AX2815" t="s">
        <v>137</v>
      </c>
      <c r="AY2815" t="s">
        <v>137</v>
      </c>
      <c r="AZ2815" t="s">
        <v>137</v>
      </c>
      <c r="BA2815" t="s">
        <v>3263</v>
      </c>
      <c r="BB2815" t="s">
        <v>137</v>
      </c>
      <c r="BC2815" t="s">
        <v>137</v>
      </c>
      <c r="BD2815" t="s">
        <v>137</v>
      </c>
      <c r="BE2815" t="s">
        <v>137</v>
      </c>
      <c r="BF2815" t="s">
        <v>137</v>
      </c>
      <c r="BG2815" t="s">
        <v>137</v>
      </c>
      <c r="BH2815" t="s">
        <v>137</v>
      </c>
      <c r="BI2815" t="s">
        <v>137</v>
      </c>
      <c r="BJ2815" t="s">
        <v>137</v>
      </c>
      <c r="BK2815" t="s">
        <v>137</v>
      </c>
      <c r="BL2815" t="s">
        <v>137</v>
      </c>
      <c r="BM2815" t="s">
        <v>137</v>
      </c>
      <c r="BN2815" t="s">
        <v>137</v>
      </c>
      <c r="BO2815" t="s">
        <v>137</v>
      </c>
      <c r="BP2815" t="s">
        <v>137</v>
      </c>
      <c r="BQ2815" t="s">
        <v>137</v>
      </c>
      <c r="BR2815" t="s">
        <v>137</v>
      </c>
      <c r="BS2815" t="s">
        <v>137</v>
      </c>
      <c r="BT2815" t="s">
        <v>137</v>
      </c>
      <c r="BU2815" t="s">
        <v>137</v>
      </c>
      <c r="BW2815" t="s">
        <v>992</v>
      </c>
      <c r="BX2815" t="s">
        <v>1207</v>
      </c>
      <c r="BY2815" t="s">
        <v>137</v>
      </c>
      <c r="BZ2815" t="s">
        <v>137</v>
      </c>
      <c r="CA2815" t="s">
        <v>137</v>
      </c>
      <c r="CB2815" t="s">
        <v>137</v>
      </c>
      <c r="CC2815" t="s">
        <v>137</v>
      </c>
      <c r="CD2815" t="s">
        <v>17005</v>
      </c>
      <c r="CE2815" t="s">
        <v>137</v>
      </c>
      <c r="CF2815" t="s">
        <v>844</v>
      </c>
      <c r="CG2815" t="s">
        <v>137</v>
      </c>
      <c r="CH2815" t="s">
        <v>137</v>
      </c>
      <c r="CI2815" t="s">
        <v>137</v>
      </c>
      <c r="CJ2815" t="s">
        <v>137</v>
      </c>
      <c r="CK2815" t="s">
        <v>137</v>
      </c>
      <c r="CL2815" t="s">
        <v>137</v>
      </c>
      <c r="CM2815" t="s">
        <v>137</v>
      </c>
      <c r="CN2815" t="s">
        <v>137</v>
      </c>
      <c r="CO2815" t="s">
        <v>137</v>
      </c>
      <c r="CP2815" t="s">
        <v>137</v>
      </c>
      <c r="CQ2815" s="1">
        <v>45666.461111111108</v>
      </c>
      <c r="CR2815" s="1">
        <v>45666.461111111108</v>
      </c>
      <c r="CS2815" s="1">
        <v>45666.461111111108</v>
      </c>
      <c r="CT2815" t="s">
        <v>18526</v>
      </c>
      <c r="CU2815" t="s">
        <v>18527</v>
      </c>
      <c r="CV2815" t="s">
        <v>18528</v>
      </c>
      <c r="CW2815" t="s">
        <v>18529</v>
      </c>
      <c r="CX2815" s="3"/>
      <c r="CY2815" s="3"/>
      <c r="CZ2815">
        <v>2</v>
      </c>
      <c r="DA2815" t="s">
        <v>18530</v>
      </c>
      <c r="DB2815" t="s">
        <v>137</v>
      </c>
      <c r="DC2815" t="s">
        <v>137</v>
      </c>
      <c r="DD2815" t="s">
        <v>137</v>
      </c>
      <c r="DE2815" t="s">
        <v>137</v>
      </c>
      <c r="DF2815" t="s">
        <v>18531</v>
      </c>
      <c r="DG2815" t="s">
        <v>900</v>
      </c>
      <c r="DH2815" t="s">
        <v>1285</v>
      </c>
      <c r="DI2815" t="s">
        <v>137</v>
      </c>
      <c r="DJ2815" t="s">
        <v>137</v>
      </c>
      <c r="DK2815">
        <v>0</v>
      </c>
      <c r="DL2815" t="s">
        <v>209</v>
      </c>
      <c r="DM2815" t="s">
        <v>137</v>
      </c>
      <c r="DN2815" t="s">
        <v>137</v>
      </c>
      <c r="DO2815" s="1">
        <v>45666.461111111108</v>
      </c>
      <c r="DP2815" s="1"/>
      <c r="DQ2815" t="s">
        <v>534</v>
      </c>
      <c r="DR2815" t="s">
        <v>535</v>
      </c>
      <c r="DS2815" t="s">
        <v>536</v>
      </c>
      <c r="DT2815" t="s">
        <v>137</v>
      </c>
      <c r="DU2815" t="s">
        <v>137</v>
      </c>
      <c r="DV2815" t="s">
        <v>846</v>
      </c>
      <c r="DW2815" t="s">
        <v>137</v>
      </c>
      <c r="DX2815" t="s">
        <v>18532</v>
      </c>
      <c r="DY2815" t="s">
        <v>137</v>
      </c>
      <c r="DZ2815" t="s">
        <v>148</v>
      </c>
      <c r="EA2815" t="b">
        <v>0</v>
      </c>
      <c r="EB2815" t="s">
        <v>137</v>
      </c>
    </row>
    <row r="2816" spans="1:132" x14ac:dyDescent="0.25">
      <c r="A2816">
        <v>147248218</v>
      </c>
      <c r="B2816">
        <v>9228</v>
      </c>
      <c r="C2816" t="s">
        <v>192</v>
      </c>
      <c r="D2816" t="s">
        <v>18533</v>
      </c>
      <c r="E2816" t="s">
        <v>134</v>
      </c>
      <c r="F2816" t="s">
        <v>135</v>
      </c>
      <c r="G2816" t="s">
        <v>163</v>
      </c>
      <c r="H2816" t="s">
        <v>1188</v>
      </c>
      <c r="I2816" t="s">
        <v>138</v>
      </c>
      <c r="J2816" t="s">
        <v>262</v>
      </c>
      <c r="K2816" t="s">
        <v>263</v>
      </c>
      <c r="L2816" t="s">
        <v>264</v>
      </c>
      <c r="M2816" t="s">
        <v>140</v>
      </c>
      <c r="N2816" t="s">
        <v>4344</v>
      </c>
      <c r="O2816" t="s">
        <v>4344</v>
      </c>
      <c r="P2816" s="1">
        <v>45653</v>
      </c>
      <c r="Q2816" s="1">
        <v>45653.305555555555</v>
      </c>
      <c r="R2816" s="1">
        <v>45653.305555555555</v>
      </c>
      <c r="S2816" s="1">
        <v>45656.445138888892</v>
      </c>
      <c r="T2816" s="1">
        <v>45656.445138888892</v>
      </c>
      <c r="U2816" t="s">
        <v>18534</v>
      </c>
      <c r="V2816" t="s">
        <v>137</v>
      </c>
      <c r="W2816" t="s">
        <v>137</v>
      </c>
      <c r="X2816" t="s">
        <v>176</v>
      </c>
      <c r="Y2816" t="s">
        <v>186</v>
      </c>
      <c r="Z2816" t="s">
        <v>137</v>
      </c>
      <c r="AA2816" t="s">
        <v>137</v>
      </c>
      <c r="AB2816" t="s">
        <v>137</v>
      </c>
      <c r="AC2816" t="s">
        <v>137</v>
      </c>
      <c r="AD2816" s="2"/>
      <c r="AE2816" t="s">
        <v>137</v>
      </c>
      <c r="AF2816" t="s">
        <v>137</v>
      </c>
      <c r="AG2816" t="s">
        <v>137</v>
      </c>
      <c r="AH2816" t="s">
        <v>137</v>
      </c>
      <c r="AI2816" t="s">
        <v>137</v>
      </c>
      <c r="AJ2816" t="s">
        <v>137</v>
      </c>
      <c r="AK2816" t="s">
        <v>137</v>
      </c>
      <c r="AL2816" s="2"/>
      <c r="AM2816" t="s">
        <v>137</v>
      </c>
      <c r="AN2816" t="s">
        <v>137</v>
      </c>
      <c r="AO2816" t="s">
        <v>137</v>
      </c>
      <c r="AP2816" t="s">
        <v>137</v>
      </c>
      <c r="AQ2816" t="s">
        <v>137</v>
      </c>
      <c r="AR2816" t="s">
        <v>137</v>
      </c>
      <c r="AS2816" t="s">
        <v>137</v>
      </c>
      <c r="AT2816" t="s">
        <v>137</v>
      </c>
      <c r="AU2816" t="s">
        <v>137</v>
      </c>
      <c r="AV2816" t="s">
        <v>137</v>
      </c>
      <c r="AW2816" t="s">
        <v>137</v>
      </c>
      <c r="AX2816" t="s">
        <v>137</v>
      </c>
      <c r="AY2816" t="s">
        <v>137</v>
      </c>
      <c r="AZ2816" t="s">
        <v>137</v>
      </c>
      <c r="BA2816" t="s">
        <v>137</v>
      </c>
      <c r="BB2816" t="s">
        <v>137</v>
      </c>
      <c r="BC2816" t="s">
        <v>137</v>
      </c>
      <c r="BD2816" t="s">
        <v>137</v>
      </c>
      <c r="BE2816" t="s">
        <v>137</v>
      </c>
      <c r="BF2816" t="s">
        <v>137</v>
      </c>
      <c r="BG2816" t="s">
        <v>137</v>
      </c>
      <c r="BH2816" t="s">
        <v>137</v>
      </c>
      <c r="BI2816" t="s">
        <v>137</v>
      </c>
      <c r="BJ2816" t="s">
        <v>137</v>
      </c>
      <c r="BK2816" t="s">
        <v>137</v>
      </c>
      <c r="BL2816" t="s">
        <v>137</v>
      </c>
      <c r="BM2816" t="s">
        <v>137</v>
      </c>
      <c r="BN2816" t="s">
        <v>137</v>
      </c>
      <c r="BO2816" t="s">
        <v>137</v>
      </c>
      <c r="BP2816" t="s">
        <v>18535</v>
      </c>
      <c r="BQ2816" t="s">
        <v>137</v>
      </c>
      <c r="BR2816" t="s">
        <v>137</v>
      </c>
      <c r="BS2816" t="s">
        <v>137</v>
      </c>
      <c r="BT2816" t="s">
        <v>137</v>
      </c>
      <c r="BU2816" t="s">
        <v>137</v>
      </c>
      <c r="BW2816" t="s">
        <v>137</v>
      </c>
      <c r="BX2816" t="s">
        <v>137</v>
      </c>
      <c r="BY2816" t="s">
        <v>137</v>
      </c>
      <c r="BZ2816" t="s">
        <v>137</v>
      </c>
      <c r="CA2816" t="s">
        <v>137</v>
      </c>
      <c r="CB2816" t="s">
        <v>137</v>
      </c>
      <c r="CC2816" t="s">
        <v>137</v>
      </c>
      <c r="CD2816" t="s">
        <v>137</v>
      </c>
      <c r="CE2816" t="s">
        <v>137</v>
      </c>
      <c r="CF2816" t="s">
        <v>137</v>
      </c>
      <c r="CG2816" t="s">
        <v>137</v>
      </c>
      <c r="CH2816" t="s">
        <v>137</v>
      </c>
      <c r="CI2816" t="s">
        <v>137</v>
      </c>
      <c r="CJ2816" t="s">
        <v>137</v>
      </c>
      <c r="CK2816" t="s">
        <v>137</v>
      </c>
      <c r="CL2816" t="s">
        <v>137</v>
      </c>
      <c r="CM2816" t="s">
        <v>137</v>
      </c>
      <c r="CN2816" t="s">
        <v>137</v>
      </c>
      <c r="CO2816" t="s">
        <v>137</v>
      </c>
      <c r="CP2816" t="s">
        <v>137</v>
      </c>
      <c r="CQ2816" s="1">
        <v>45656.445138888892</v>
      </c>
      <c r="CR2816" s="1">
        <v>45656.445138888892</v>
      </c>
      <c r="CS2816" s="1">
        <v>45656.445138888892</v>
      </c>
      <c r="CT2816" t="s">
        <v>137</v>
      </c>
      <c r="CU2816" t="s">
        <v>137</v>
      </c>
      <c r="CV2816" t="s">
        <v>18536</v>
      </c>
      <c r="CW2816" t="s">
        <v>18537</v>
      </c>
      <c r="CX2816" s="3"/>
      <c r="CY2816" s="3"/>
      <c r="CZ2816">
        <v>1</v>
      </c>
      <c r="DA2816" t="s">
        <v>18538</v>
      </c>
      <c r="DB2816" t="s">
        <v>137</v>
      </c>
      <c r="DC2816" t="s">
        <v>137</v>
      </c>
      <c r="DD2816" t="s">
        <v>137</v>
      </c>
      <c r="DE2816" t="s">
        <v>137</v>
      </c>
      <c r="DF2816" t="s">
        <v>137</v>
      </c>
      <c r="DG2816" t="s">
        <v>137</v>
      </c>
      <c r="DH2816" t="s">
        <v>137</v>
      </c>
      <c r="DI2816" t="s">
        <v>137</v>
      </c>
      <c r="DJ2816" t="s">
        <v>137</v>
      </c>
      <c r="DK2816">
        <v>0</v>
      </c>
      <c r="DL2816" t="s">
        <v>209</v>
      </c>
      <c r="DM2816" t="s">
        <v>18539</v>
      </c>
      <c r="DN2816" t="s">
        <v>137</v>
      </c>
      <c r="DO2816" s="1">
        <v>45656.445138888892</v>
      </c>
      <c r="DP2816" s="1"/>
      <c r="DQ2816" t="s">
        <v>262</v>
      </c>
      <c r="DR2816" t="s">
        <v>263</v>
      </c>
      <c r="DS2816" t="s">
        <v>264</v>
      </c>
      <c r="DT2816" t="s">
        <v>137</v>
      </c>
      <c r="DU2816" t="s">
        <v>137</v>
      </c>
      <c r="DV2816" t="s">
        <v>137</v>
      </c>
      <c r="DW2816" t="s">
        <v>137</v>
      </c>
      <c r="DX2816" t="s">
        <v>18540</v>
      </c>
      <c r="DY2816" t="s">
        <v>137</v>
      </c>
      <c r="DZ2816" t="s">
        <v>148</v>
      </c>
      <c r="EA2816" t="b">
        <v>0</v>
      </c>
      <c r="EB2816" t="s">
        <v>137</v>
      </c>
    </row>
    <row r="2817" spans="1:132" x14ac:dyDescent="0.25">
      <c r="A2817">
        <v>147216587</v>
      </c>
      <c r="B2817">
        <v>9227</v>
      </c>
      <c r="C2817" t="s">
        <v>192</v>
      </c>
      <c r="D2817" t="s">
        <v>450</v>
      </c>
      <c r="E2817" t="s">
        <v>134</v>
      </c>
      <c r="F2817" t="s">
        <v>162</v>
      </c>
      <c r="G2817" t="s">
        <v>163</v>
      </c>
      <c r="H2817" t="s">
        <v>137</v>
      </c>
      <c r="I2817" t="s">
        <v>18541</v>
      </c>
      <c r="J2817" t="s">
        <v>557</v>
      </c>
      <c r="K2817" t="s">
        <v>558</v>
      </c>
      <c r="L2817" t="s">
        <v>559</v>
      </c>
      <c r="M2817" t="s">
        <v>137</v>
      </c>
      <c r="N2817" t="s">
        <v>452</v>
      </c>
      <c r="O2817" t="s">
        <v>452</v>
      </c>
      <c r="P2817" s="1"/>
      <c r="Q2817" s="1">
        <v>45652.495138888888</v>
      </c>
      <c r="R2817" s="1">
        <v>45652.495138888888</v>
      </c>
      <c r="S2817" s="1">
        <v>45652.557638888888</v>
      </c>
      <c r="T2817" s="1">
        <v>45652.557638888888</v>
      </c>
      <c r="U2817" t="s">
        <v>453</v>
      </c>
      <c r="V2817" t="s">
        <v>137</v>
      </c>
      <c r="W2817" t="s">
        <v>137</v>
      </c>
      <c r="X2817" t="s">
        <v>454</v>
      </c>
      <c r="Y2817" t="s">
        <v>137</v>
      </c>
      <c r="Z2817" t="s">
        <v>137</v>
      </c>
      <c r="AA2817" t="s">
        <v>137</v>
      </c>
      <c r="AB2817" t="s">
        <v>137</v>
      </c>
      <c r="AC2817" t="s">
        <v>137</v>
      </c>
      <c r="AD2817" s="2"/>
      <c r="AE2817" t="s">
        <v>137</v>
      </c>
      <c r="AF2817" t="s">
        <v>137</v>
      </c>
      <c r="AG2817" t="s">
        <v>137</v>
      </c>
      <c r="AH2817" t="s">
        <v>137</v>
      </c>
      <c r="AI2817" t="s">
        <v>137</v>
      </c>
      <c r="AJ2817" t="s">
        <v>137</v>
      </c>
      <c r="AK2817" t="s">
        <v>137</v>
      </c>
      <c r="AL2817" s="2"/>
      <c r="AM2817" t="s">
        <v>137</v>
      </c>
      <c r="AN2817" t="s">
        <v>137</v>
      </c>
      <c r="AO2817" t="s">
        <v>137</v>
      </c>
      <c r="AP2817" t="s">
        <v>137</v>
      </c>
      <c r="AQ2817" t="s">
        <v>137</v>
      </c>
      <c r="AR2817" t="s">
        <v>137</v>
      </c>
      <c r="AS2817" t="s">
        <v>137</v>
      </c>
      <c r="AT2817" t="s">
        <v>137</v>
      </c>
      <c r="AU2817" t="s">
        <v>137</v>
      </c>
      <c r="AV2817" t="s">
        <v>137</v>
      </c>
      <c r="AW2817" t="s">
        <v>137</v>
      </c>
      <c r="AX2817" t="s">
        <v>137</v>
      </c>
      <c r="AY2817" t="s">
        <v>137</v>
      </c>
      <c r="AZ2817" t="s">
        <v>137</v>
      </c>
      <c r="BA2817" t="s">
        <v>137</v>
      </c>
      <c r="BB2817" t="s">
        <v>137</v>
      </c>
      <c r="BC2817" t="s">
        <v>137</v>
      </c>
      <c r="BD2817" t="s">
        <v>137</v>
      </c>
      <c r="BE2817" t="s">
        <v>137</v>
      </c>
      <c r="BF2817" t="s">
        <v>137</v>
      </c>
      <c r="BG2817" t="s">
        <v>137</v>
      </c>
      <c r="BH2817" t="s">
        <v>137</v>
      </c>
      <c r="BI2817" t="s">
        <v>137</v>
      </c>
      <c r="BJ2817" t="s">
        <v>137</v>
      </c>
      <c r="BK2817" t="s">
        <v>137</v>
      </c>
      <c r="BL2817" t="s">
        <v>137</v>
      </c>
      <c r="BM2817" t="s">
        <v>137</v>
      </c>
      <c r="BN2817" t="s">
        <v>137</v>
      </c>
      <c r="BO2817" t="s">
        <v>137</v>
      </c>
      <c r="BP2817" t="s">
        <v>137</v>
      </c>
      <c r="BQ2817" t="s">
        <v>137</v>
      </c>
      <c r="BR2817" t="s">
        <v>137</v>
      </c>
      <c r="BS2817" t="s">
        <v>137</v>
      </c>
      <c r="BT2817" t="s">
        <v>137</v>
      </c>
      <c r="BU2817" t="s">
        <v>137</v>
      </c>
      <c r="BW2817" t="s">
        <v>137</v>
      </c>
      <c r="BX2817" t="s">
        <v>137</v>
      </c>
      <c r="BY2817" t="s">
        <v>137</v>
      </c>
      <c r="BZ2817" t="s">
        <v>137</v>
      </c>
      <c r="CA2817" t="s">
        <v>137</v>
      </c>
      <c r="CB2817" t="s">
        <v>137</v>
      </c>
      <c r="CC2817" t="s">
        <v>137</v>
      </c>
      <c r="CD2817" t="s">
        <v>137</v>
      </c>
      <c r="CE2817" t="s">
        <v>137</v>
      </c>
      <c r="CF2817" t="s">
        <v>137</v>
      </c>
      <c r="CG2817" t="s">
        <v>137</v>
      </c>
      <c r="CH2817" t="s">
        <v>137</v>
      </c>
      <c r="CI2817" t="s">
        <v>137</v>
      </c>
      <c r="CJ2817" t="s">
        <v>137</v>
      </c>
      <c r="CK2817" t="s">
        <v>137</v>
      </c>
      <c r="CL2817" t="s">
        <v>137</v>
      </c>
      <c r="CM2817" t="s">
        <v>137</v>
      </c>
      <c r="CN2817" t="s">
        <v>137</v>
      </c>
      <c r="CO2817" t="s">
        <v>137</v>
      </c>
      <c r="CP2817" t="s">
        <v>137</v>
      </c>
      <c r="CQ2817" s="1">
        <v>45652.557638888888</v>
      </c>
      <c r="CR2817" s="1">
        <v>45652.557638888888</v>
      </c>
      <c r="CS2817" s="1">
        <v>45652.557638888888</v>
      </c>
      <c r="CT2817" t="s">
        <v>932</v>
      </c>
      <c r="CU2817" t="s">
        <v>932</v>
      </c>
      <c r="CV2817" t="s">
        <v>3824</v>
      </c>
      <c r="CW2817" t="s">
        <v>3824</v>
      </c>
      <c r="CX2817" s="3"/>
      <c r="CY2817" s="3"/>
      <c r="CZ2817">
        <v>1</v>
      </c>
      <c r="DA2817" t="s">
        <v>137</v>
      </c>
      <c r="DB2817" t="s">
        <v>137</v>
      </c>
      <c r="DC2817" t="s">
        <v>137</v>
      </c>
      <c r="DD2817" t="s">
        <v>137</v>
      </c>
      <c r="DE2817" t="s">
        <v>137</v>
      </c>
      <c r="DF2817" t="s">
        <v>18542</v>
      </c>
      <c r="DG2817" t="s">
        <v>137</v>
      </c>
      <c r="DH2817" t="s">
        <v>137</v>
      </c>
      <c r="DI2817" t="s">
        <v>137</v>
      </c>
      <c r="DJ2817" t="s">
        <v>137</v>
      </c>
      <c r="DK2817">
        <v>0</v>
      </c>
      <c r="DL2817" t="s">
        <v>209</v>
      </c>
      <c r="DM2817" t="s">
        <v>137</v>
      </c>
      <c r="DN2817" t="s">
        <v>137</v>
      </c>
      <c r="DO2817" s="1">
        <v>45652.557638888888</v>
      </c>
      <c r="DP2817" s="1"/>
      <c r="DQ2817" t="s">
        <v>557</v>
      </c>
      <c r="DR2817" t="s">
        <v>558</v>
      </c>
      <c r="DS2817" t="s">
        <v>559</v>
      </c>
      <c r="DT2817" t="s">
        <v>137</v>
      </c>
      <c r="DU2817" t="s">
        <v>137</v>
      </c>
      <c r="DV2817" t="s">
        <v>137</v>
      </c>
      <c r="DW2817" t="s">
        <v>137</v>
      </c>
      <c r="DX2817" t="s">
        <v>2785</v>
      </c>
      <c r="DY2817" t="s">
        <v>137</v>
      </c>
      <c r="DZ2817" t="s">
        <v>168</v>
      </c>
      <c r="EA2817" t="b">
        <v>0</v>
      </c>
      <c r="EB2817" t="s">
        <v>137</v>
      </c>
    </row>
    <row r="2818" spans="1:132" x14ac:dyDescent="0.25">
      <c r="A2818">
        <v>147213174</v>
      </c>
      <c r="B2818">
        <v>9226</v>
      </c>
      <c r="C2818" t="s">
        <v>192</v>
      </c>
      <c r="D2818" t="s">
        <v>18543</v>
      </c>
      <c r="E2818" t="s">
        <v>134</v>
      </c>
      <c r="F2818" t="s">
        <v>162</v>
      </c>
      <c r="G2818" t="s">
        <v>163</v>
      </c>
      <c r="H2818" t="s">
        <v>137</v>
      </c>
      <c r="I2818" t="s">
        <v>18544</v>
      </c>
      <c r="J2818" t="s">
        <v>262</v>
      </c>
      <c r="K2818" t="s">
        <v>263</v>
      </c>
      <c r="L2818" t="s">
        <v>264</v>
      </c>
      <c r="M2818" t="s">
        <v>140</v>
      </c>
      <c r="N2818" t="s">
        <v>452</v>
      </c>
      <c r="O2818" t="s">
        <v>452</v>
      </c>
      <c r="P2818" s="1"/>
      <c r="Q2818" s="1">
        <v>45652.459027777775</v>
      </c>
      <c r="R2818" s="1">
        <v>45652.459027777775</v>
      </c>
      <c r="S2818" s="1">
        <v>45674.431250000001</v>
      </c>
      <c r="T2818" s="1">
        <v>45674.431250000001</v>
      </c>
      <c r="U2818" t="s">
        <v>453</v>
      </c>
      <c r="V2818" t="s">
        <v>137</v>
      </c>
      <c r="W2818" t="s">
        <v>137</v>
      </c>
      <c r="X2818" t="s">
        <v>454</v>
      </c>
      <c r="Y2818" t="s">
        <v>137</v>
      </c>
      <c r="Z2818" t="s">
        <v>137</v>
      </c>
      <c r="AA2818" t="s">
        <v>137</v>
      </c>
      <c r="AB2818" t="s">
        <v>137</v>
      </c>
      <c r="AC2818" t="s">
        <v>137</v>
      </c>
      <c r="AD2818" s="2"/>
      <c r="AE2818" t="s">
        <v>137</v>
      </c>
      <c r="AF2818" t="s">
        <v>137</v>
      </c>
      <c r="AG2818" t="s">
        <v>137</v>
      </c>
      <c r="AH2818" t="s">
        <v>137</v>
      </c>
      <c r="AI2818" t="s">
        <v>137</v>
      </c>
      <c r="AJ2818" t="s">
        <v>137</v>
      </c>
      <c r="AK2818" t="s">
        <v>137</v>
      </c>
      <c r="AL2818" s="2"/>
      <c r="AM2818" t="s">
        <v>137</v>
      </c>
      <c r="AN2818" t="s">
        <v>137</v>
      </c>
      <c r="AO2818" t="s">
        <v>137</v>
      </c>
      <c r="AP2818" t="s">
        <v>137</v>
      </c>
      <c r="AQ2818" t="s">
        <v>137</v>
      </c>
      <c r="AR2818" t="s">
        <v>137</v>
      </c>
      <c r="AS2818" t="s">
        <v>137</v>
      </c>
      <c r="AT2818" t="s">
        <v>137</v>
      </c>
      <c r="AU2818" t="s">
        <v>137</v>
      </c>
      <c r="AV2818" t="s">
        <v>137</v>
      </c>
      <c r="AW2818" t="s">
        <v>137</v>
      </c>
      <c r="AX2818" t="s">
        <v>137</v>
      </c>
      <c r="AY2818" t="s">
        <v>137</v>
      </c>
      <c r="AZ2818" t="s">
        <v>137</v>
      </c>
      <c r="BA2818" t="s">
        <v>137</v>
      </c>
      <c r="BB2818" t="s">
        <v>137</v>
      </c>
      <c r="BC2818" t="s">
        <v>137</v>
      </c>
      <c r="BD2818" t="s">
        <v>137</v>
      </c>
      <c r="BE2818" t="s">
        <v>137</v>
      </c>
      <c r="BF2818" t="s">
        <v>137</v>
      </c>
      <c r="BG2818" t="s">
        <v>137</v>
      </c>
      <c r="BH2818" t="s">
        <v>137</v>
      </c>
      <c r="BI2818" t="s">
        <v>137</v>
      </c>
      <c r="BJ2818" t="s">
        <v>137</v>
      </c>
      <c r="BK2818" t="s">
        <v>137</v>
      </c>
      <c r="BL2818" t="s">
        <v>137</v>
      </c>
      <c r="BM2818" t="s">
        <v>137</v>
      </c>
      <c r="BN2818" t="s">
        <v>137</v>
      </c>
      <c r="BO2818" t="s">
        <v>137</v>
      </c>
      <c r="BP2818" t="s">
        <v>137</v>
      </c>
      <c r="BQ2818" t="s">
        <v>137</v>
      </c>
      <c r="BR2818" t="s">
        <v>137</v>
      </c>
      <c r="BS2818" t="s">
        <v>137</v>
      </c>
      <c r="BT2818" t="s">
        <v>137</v>
      </c>
      <c r="BU2818" t="s">
        <v>137</v>
      </c>
      <c r="BW2818" t="s">
        <v>137</v>
      </c>
      <c r="BX2818" t="s">
        <v>137</v>
      </c>
      <c r="BY2818" t="s">
        <v>137</v>
      </c>
      <c r="BZ2818" t="s">
        <v>137</v>
      </c>
      <c r="CA2818" t="s">
        <v>137</v>
      </c>
      <c r="CB2818" t="s">
        <v>137</v>
      </c>
      <c r="CC2818" t="s">
        <v>137</v>
      </c>
      <c r="CD2818" t="s">
        <v>137</v>
      </c>
      <c r="CE2818" t="s">
        <v>137</v>
      </c>
      <c r="CF2818" t="s">
        <v>137</v>
      </c>
      <c r="CG2818" t="s">
        <v>137</v>
      </c>
      <c r="CH2818" t="s">
        <v>137</v>
      </c>
      <c r="CI2818" t="s">
        <v>137</v>
      </c>
      <c r="CJ2818" t="s">
        <v>137</v>
      </c>
      <c r="CK2818" t="s">
        <v>137</v>
      </c>
      <c r="CL2818" t="s">
        <v>137</v>
      </c>
      <c r="CM2818" t="s">
        <v>137</v>
      </c>
      <c r="CN2818" t="s">
        <v>137</v>
      </c>
      <c r="CO2818" t="s">
        <v>137</v>
      </c>
      <c r="CP2818" t="s">
        <v>137</v>
      </c>
      <c r="CQ2818" s="1">
        <v>45674.431250000001</v>
      </c>
      <c r="CR2818" s="1">
        <v>45674.431250000001</v>
      </c>
      <c r="CS2818" s="1">
        <v>45674.431250000001</v>
      </c>
      <c r="CT2818" t="s">
        <v>18545</v>
      </c>
      <c r="CU2818" t="s">
        <v>18545</v>
      </c>
      <c r="CV2818" t="s">
        <v>18546</v>
      </c>
      <c r="CW2818" t="s">
        <v>18547</v>
      </c>
      <c r="CX2818" s="3"/>
      <c r="CY2818" s="3"/>
      <c r="CZ2818">
        <v>1</v>
      </c>
      <c r="DA2818" t="s">
        <v>137</v>
      </c>
      <c r="DB2818" t="s">
        <v>137</v>
      </c>
      <c r="DC2818" t="s">
        <v>137</v>
      </c>
      <c r="DD2818" t="s">
        <v>137</v>
      </c>
      <c r="DE2818" t="s">
        <v>137</v>
      </c>
      <c r="DF2818" t="s">
        <v>18548</v>
      </c>
      <c r="DG2818" t="s">
        <v>137</v>
      </c>
      <c r="DH2818" t="s">
        <v>137</v>
      </c>
      <c r="DI2818" t="s">
        <v>137</v>
      </c>
      <c r="DJ2818" t="s">
        <v>137</v>
      </c>
      <c r="DK2818">
        <v>0</v>
      </c>
      <c r="DL2818" t="s">
        <v>209</v>
      </c>
      <c r="DM2818" t="s">
        <v>18549</v>
      </c>
      <c r="DN2818" t="s">
        <v>137</v>
      </c>
      <c r="DO2818" s="1">
        <v>45674.431250000001</v>
      </c>
      <c r="DP2818" s="1"/>
      <c r="DQ2818" t="s">
        <v>262</v>
      </c>
      <c r="DR2818" t="s">
        <v>263</v>
      </c>
      <c r="DS2818" t="s">
        <v>264</v>
      </c>
      <c r="DT2818" t="s">
        <v>137</v>
      </c>
      <c r="DU2818" t="s">
        <v>137</v>
      </c>
      <c r="DV2818" t="s">
        <v>137</v>
      </c>
      <c r="DW2818" t="s">
        <v>137</v>
      </c>
      <c r="DX2818" t="s">
        <v>18550</v>
      </c>
      <c r="DY2818" t="s">
        <v>137</v>
      </c>
      <c r="DZ2818" t="s">
        <v>168</v>
      </c>
      <c r="EA2818" t="b">
        <v>0</v>
      </c>
      <c r="EB2818" t="s">
        <v>137</v>
      </c>
    </row>
    <row r="2819" spans="1:132" x14ac:dyDescent="0.25">
      <c r="A2819">
        <v>147204249</v>
      </c>
      <c r="B2819">
        <v>9225</v>
      </c>
      <c r="C2819" t="s">
        <v>192</v>
      </c>
      <c r="D2819" t="s">
        <v>18551</v>
      </c>
      <c r="E2819" t="s">
        <v>134</v>
      </c>
      <c r="F2819" t="s">
        <v>162</v>
      </c>
      <c r="G2819" t="s">
        <v>163</v>
      </c>
      <c r="H2819" t="s">
        <v>137</v>
      </c>
      <c r="I2819" t="s">
        <v>18552</v>
      </c>
      <c r="J2819" t="s">
        <v>465</v>
      </c>
      <c r="K2819" t="s">
        <v>466</v>
      </c>
      <c r="L2819" t="s">
        <v>467</v>
      </c>
      <c r="M2819" t="s">
        <v>137</v>
      </c>
      <c r="N2819" t="s">
        <v>276</v>
      </c>
      <c r="O2819" t="s">
        <v>276</v>
      </c>
      <c r="P2819" s="1"/>
      <c r="Q2819" s="1">
        <v>45652.354861111111</v>
      </c>
      <c r="R2819" s="1">
        <v>45652.354861111111</v>
      </c>
      <c r="S2819" s="1">
        <v>45660.307638888888</v>
      </c>
      <c r="T2819" s="1">
        <v>45660.307638888888</v>
      </c>
      <c r="U2819" t="s">
        <v>277</v>
      </c>
      <c r="V2819" t="s">
        <v>137</v>
      </c>
      <c r="W2819" t="s">
        <v>137</v>
      </c>
      <c r="X2819" t="s">
        <v>231</v>
      </c>
      <c r="Y2819" t="s">
        <v>137</v>
      </c>
      <c r="Z2819" t="s">
        <v>137</v>
      </c>
      <c r="AA2819" t="s">
        <v>137</v>
      </c>
      <c r="AB2819" t="s">
        <v>137</v>
      </c>
      <c r="AC2819" t="s">
        <v>137</v>
      </c>
      <c r="AD2819" s="2"/>
      <c r="AE2819" t="s">
        <v>137</v>
      </c>
      <c r="AF2819" t="s">
        <v>137</v>
      </c>
      <c r="AG2819" t="s">
        <v>137</v>
      </c>
      <c r="AH2819" t="s">
        <v>137</v>
      </c>
      <c r="AI2819" t="s">
        <v>137</v>
      </c>
      <c r="AJ2819" t="s">
        <v>137</v>
      </c>
      <c r="AK2819" t="s">
        <v>137</v>
      </c>
      <c r="AL2819" s="2"/>
      <c r="AM2819" t="s">
        <v>137</v>
      </c>
      <c r="AN2819" t="s">
        <v>137</v>
      </c>
      <c r="AO2819" t="s">
        <v>137</v>
      </c>
      <c r="AP2819" t="s">
        <v>137</v>
      </c>
      <c r="AQ2819" t="s">
        <v>137</v>
      </c>
      <c r="AR2819" t="s">
        <v>137</v>
      </c>
      <c r="AS2819" t="s">
        <v>137</v>
      </c>
      <c r="AT2819" t="s">
        <v>137</v>
      </c>
      <c r="AU2819" t="s">
        <v>137</v>
      </c>
      <c r="AV2819" t="s">
        <v>137</v>
      </c>
      <c r="AW2819" t="s">
        <v>137</v>
      </c>
      <c r="AX2819" t="s">
        <v>137</v>
      </c>
      <c r="AY2819" t="s">
        <v>137</v>
      </c>
      <c r="AZ2819" t="s">
        <v>137</v>
      </c>
      <c r="BA2819" t="s">
        <v>137</v>
      </c>
      <c r="BB2819" t="s">
        <v>137</v>
      </c>
      <c r="BC2819" t="s">
        <v>137</v>
      </c>
      <c r="BD2819" t="s">
        <v>137</v>
      </c>
      <c r="BE2819" t="s">
        <v>137</v>
      </c>
      <c r="BF2819" t="s">
        <v>137</v>
      </c>
      <c r="BG2819" t="s">
        <v>137</v>
      </c>
      <c r="BH2819" t="s">
        <v>137</v>
      </c>
      <c r="BI2819" t="s">
        <v>137</v>
      </c>
      <c r="BJ2819" t="s">
        <v>137</v>
      </c>
      <c r="BK2819" t="s">
        <v>137</v>
      </c>
      <c r="BL2819" t="s">
        <v>137</v>
      </c>
      <c r="BM2819" t="s">
        <v>137</v>
      </c>
      <c r="BN2819" t="s">
        <v>137</v>
      </c>
      <c r="BO2819" t="s">
        <v>137</v>
      </c>
      <c r="BP2819" t="s">
        <v>137</v>
      </c>
      <c r="BQ2819" t="s">
        <v>137</v>
      </c>
      <c r="BR2819" t="s">
        <v>137</v>
      </c>
      <c r="BS2819" t="s">
        <v>137</v>
      </c>
      <c r="BT2819" t="s">
        <v>137</v>
      </c>
      <c r="BU2819" t="s">
        <v>137</v>
      </c>
      <c r="BW2819" t="s">
        <v>137</v>
      </c>
      <c r="BX2819" t="s">
        <v>137</v>
      </c>
      <c r="BY2819" t="s">
        <v>137</v>
      </c>
      <c r="BZ2819" t="s">
        <v>137</v>
      </c>
      <c r="CA2819" t="s">
        <v>137</v>
      </c>
      <c r="CB2819" t="s">
        <v>137</v>
      </c>
      <c r="CC2819" t="s">
        <v>137</v>
      </c>
      <c r="CD2819" t="s">
        <v>137</v>
      </c>
      <c r="CE2819" t="s">
        <v>137</v>
      </c>
      <c r="CF2819" t="s">
        <v>137</v>
      </c>
      <c r="CG2819" t="s">
        <v>137</v>
      </c>
      <c r="CH2819" t="s">
        <v>137</v>
      </c>
      <c r="CI2819" t="s">
        <v>137</v>
      </c>
      <c r="CJ2819" t="s">
        <v>137</v>
      </c>
      <c r="CK2819" t="s">
        <v>137</v>
      </c>
      <c r="CL2819" t="s">
        <v>137</v>
      </c>
      <c r="CM2819" t="s">
        <v>137</v>
      </c>
      <c r="CN2819" t="s">
        <v>137</v>
      </c>
      <c r="CO2819" t="s">
        <v>137</v>
      </c>
      <c r="CP2819" t="s">
        <v>137</v>
      </c>
      <c r="CQ2819" s="1">
        <v>45660.307638888888</v>
      </c>
      <c r="CR2819" s="1">
        <v>45660.307638888888</v>
      </c>
      <c r="CS2819" s="1">
        <v>45660.307638888888</v>
      </c>
      <c r="CT2819" t="s">
        <v>18553</v>
      </c>
      <c r="CU2819" t="s">
        <v>18554</v>
      </c>
      <c r="CV2819" t="s">
        <v>6447</v>
      </c>
      <c r="CW2819" t="s">
        <v>18555</v>
      </c>
      <c r="CX2819" s="3"/>
      <c r="CY2819" s="3"/>
      <c r="CZ2819">
        <v>1</v>
      </c>
      <c r="DA2819" t="s">
        <v>137</v>
      </c>
      <c r="DB2819" t="s">
        <v>137</v>
      </c>
      <c r="DC2819" t="s">
        <v>137</v>
      </c>
      <c r="DD2819" t="s">
        <v>137</v>
      </c>
      <c r="DE2819" t="s">
        <v>137</v>
      </c>
      <c r="DF2819" t="s">
        <v>18556</v>
      </c>
      <c r="DG2819" t="s">
        <v>900</v>
      </c>
      <c r="DH2819" t="s">
        <v>4500</v>
      </c>
      <c r="DI2819" t="s">
        <v>137</v>
      </c>
      <c r="DJ2819" t="s">
        <v>137</v>
      </c>
      <c r="DK2819">
        <v>0</v>
      </c>
      <c r="DL2819" t="s">
        <v>209</v>
      </c>
      <c r="DM2819" t="s">
        <v>18557</v>
      </c>
      <c r="DN2819" t="s">
        <v>137</v>
      </c>
      <c r="DO2819" s="1">
        <v>45660.307638888888</v>
      </c>
      <c r="DP2819" s="1"/>
      <c r="DQ2819" t="s">
        <v>708</v>
      </c>
      <c r="DR2819" t="s">
        <v>709</v>
      </c>
      <c r="DS2819" t="s">
        <v>710</v>
      </c>
      <c r="DT2819" t="s">
        <v>137</v>
      </c>
      <c r="DU2819" t="s">
        <v>137</v>
      </c>
      <c r="DV2819" t="s">
        <v>137</v>
      </c>
      <c r="DW2819" t="s">
        <v>137</v>
      </c>
      <c r="DX2819" t="s">
        <v>18558</v>
      </c>
      <c r="DY2819" t="s">
        <v>137</v>
      </c>
      <c r="DZ2819" t="s">
        <v>168</v>
      </c>
      <c r="EA2819" t="b">
        <v>0</v>
      </c>
      <c r="EB2819" t="s">
        <v>137</v>
      </c>
    </row>
    <row r="2820" spans="1:132" x14ac:dyDescent="0.25">
      <c r="A2820">
        <v>147175885</v>
      </c>
      <c r="B2820">
        <v>9224</v>
      </c>
      <c r="C2820" t="s">
        <v>192</v>
      </c>
      <c r="D2820" t="s">
        <v>18559</v>
      </c>
      <c r="E2820" t="s">
        <v>134</v>
      </c>
      <c r="F2820" t="s">
        <v>162</v>
      </c>
      <c r="G2820" t="s">
        <v>163</v>
      </c>
      <c r="H2820" t="s">
        <v>137</v>
      </c>
      <c r="I2820" t="s">
        <v>18560</v>
      </c>
      <c r="J2820" t="s">
        <v>150</v>
      </c>
      <c r="K2820" t="s">
        <v>151</v>
      </c>
      <c r="L2820" t="s">
        <v>152</v>
      </c>
      <c r="M2820" t="s">
        <v>137</v>
      </c>
      <c r="N2820" t="s">
        <v>802</v>
      </c>
      <c r="O2820" t="s">
        <v>802</v>
      </c>
      <c r="P2820" s="1"/>
      <c r="Q2820" s="1">
        <v>45650.480555555558</v>
      </c>
      <c r="R2820" s="1">
        <v>45650.480555555558</v>
      </c>
      <c r="S2820" s="1">
        <v>45684.679861111108</v>
      </c>
      <c r="T2820" s="1">
        <v>45684.679861111108</v>
      </c>
      <c r="U2820" t="s">
        <v>304</v>
      </c>
      <c r="V2820" t="s">
        <v>137</v>
      </c>
      <c r="W2820" t="s">
        <v>137</v>
      </c>
      <c r="X2820" t="s">
        <v>185</v>
      </c>
      <c r="Y2820" t="s">
        <v>199</v>
      </c>
      <c r="Z2820" t="s">
        <v>137</v>
      </c>
      <c r="AA2820" t="s">
        <v>137</v>
      </c>
      <c r="AB2820" t="s">
        <v>137</v>
      </c>
      <c r="AC2820" t="s">
        <v>137</v>
      </c>
      <c r="AD2820" s="2"/>
      <c r="AE2820" t="s">
        <v>137</v>
      </c>
      <c r="AF2820" t="s">
        <v>137</v>
      </c>
      <c r="AG2820" t="s">
        <v>137</v>
      </c>
      <c r="AH2820" t="s">
        <v>137</v>
      </c>
      <c r="AI2820" t="s">
        <v>137</v>
      </c>
      <c r="AJ2820" t="s">
        <v>137</v>
      </c>
      <c r="AK2820" t="s">
        <v>137</v>
      </c>
      <c r="AL2820" s="2"/>
      <c r="AM2820" t="s">
        <v>137</v>
      </c>
      <c r="AN2820" t="s">
        <v>137</v>
      </c>
      <c r="AO2820" t="s">
        <v>137</v>
      </c>
      <c r="AP2820" t="s">
        <v>137</v>
      </c>
      <c r="AQ2820" t="s">
        <v>137</v>
      </c>
      <c r="AR2820" t="s">
        <v>137</v>
      </c>
      <c r="AS2820" t="s">
        <v>137</v>
      </c>
      <c r="AT2820" t="s">
        <v>137</v>
      </c>
      <c r="AU2820" t="s">
        <v>137</v>
      </c>
      <c r="AV2820" t="s">
        <v>137</v>
      </c>
      <c r="AW2820" t="s">
        <v>137</v>
      </c>
      <c r="AX2820" t="s">
        <v>137</v>
      </c>
      <c r="AY2820" t="s">
        <v>137</v>
      </c>
      <c r="AZ2820" t="s">
        <v>137</v>
      </c>
      <c r="BA2820" t="s">
        <v>137</v>
      </c>
      <c r="BB2820" t="s">
        <v>137</v>
      </c>
      <c r="BC2820" t="s">
        <v>137</v>
      </c>
      <c r="BD2820" t="s">
        <v>137</v>
      </c>
      <c r="BE2820" t="s">
        <v>137</v>
      </c>
      <c r="BF2820" t="s">
        <v>137</v>
      </c>
      <c r="BG2820" t="s">
        <v>137</v>
      </c>
      <c r="BH2820" t="s">
        <v>137</v>
      </c>
      <c r="BI2820" t="s">
        <v>137</v>
      </c>
      <c r="BJ2820" t="s">
        <v>137</v>
      </c>
      <c r="BK2820" t="s">
        <v>137</v>
      </c>
      <c r="BL2820" t="s">
        <v>137</v>
      </c>
      <c r="BM2820" t="s">
        <v>137</v>
      </c>
      <c r="BN2820" t="s">
        <v>137</v>
      </c>
      <c r="BO2820" t="s">
        <v>137</v>
      </c>
      <c r="BP2820" t="s">
        <v>137</v>
      </c>
      <c r="BQ2820" t="s">
        <v>137</v>
      </c>
      <c r="BR2820" t="s">
        <v>137</v>
      </c>
      <c r="BS2820" t="s">
        <v>137</v>
      </c>
      <c r="BT2820" t="s">
        <v>137</v>
      </c>
      <c r="BU2820" t="s">
        <v>137</v>
      </c>
      <c r="BW2820" t="s">
        <v>137</v>
      </c>
      <c r="BX2820" t="s">
        <v>137</v>
      </c>
      <c r="BY2820" t="s">
        <v>137</v>
      </c>
      <c r="BZ2820" t="s">
        <v>137</v>
      </c>
      <c r="CA2820" t="s">
        <v>137</v>
      </c>
      <c r="CB2820" t="s">
        <v>137</v>
      </c>
      <c r="CC2820" t="s">
        <v>137</v>
      </c>
      <c r="CD2820" t="s">
        <v>137</v>
      </c>
      <c r="CE2820" t="s">
        <v>137</v>
      </c>
      <c r="CF2820" t="s">
        <v>137</v>
      </c>
      <c r="CG2820" t="s">
        <v>137</v>
      </c>
      <c r="CH2820" t="s">
        <v>137</v>
      </c>
      <c r="CI2820" t="s">
        <v>137</v>
      </c>
      <c r="CJ2820" t="s">
        <v>137</v>
      </c>
      <c r="CK2820" t="s">
        <v>137</v>
      </c>
      <c r="CL2820" t="s">
        <v>137</v>
      </c>
      <c r="CM2820" t="s">
        <v>137</v>
      </c>
      <c r="CN2820" t="s">
        <v>137</v>
      </c>
      <c r="CO2820" t="s">
        <v>137</v>
      </c>
      <c r="CP2820" t="s">
        <v>137</v>
      </c>
      <c r="CQ2820" s="1">
        <v>45684.679861111108</v>
      </c>
      <c r="CR2820" s="1">
        <v>45684.679861111108</v>
      </c>
      <c r="CS2820" s="1">
        <v>45684.679861111108</v>
      </c>
      <c r="CT2820" t="s">
        <v>18561</v>
      </c>
      <c r="CU2820" t="s">
        <v>18562</v>
      </c>
      <c r="CV2820" t="s">
        <v>18563</v>
      </c>
      <c r="CW2820" t="s">
        <v>18564</v>
      </c>
      <c r="CX2820" s="3"/>
      <c r="CY2820" s="3"/>
      <c r="CZ2820">
        <v>1</v>
      </c>
      <c r="DA2820" t="s">
        <v>137</v>
      </c>
      <c r="DB2820" t="s">
        <v>137</v>
      </c>
      <c r="DC2820" t="s">
        <v>137</v>
      </c>
      <c r="DD2820" t="s">
        <v>137</v>
      </c>
      <c r="DE2820" t="s">
        <v>137</v>
      </c>
      <c r="DF2820" t="s">
        <v>18565</v>
      </c>
      <c r="DG2820" t="s">
        <v>900</v>
      </c>
      <c r="DH2820" t="s">
        <v>1151</v>
      </c>
      <c r="DI2820" t="s">
        <v>137</v>
      </c>
      <c r="DJ2820" t="s">
        <v>137</v>
      </c>
      <c r="DK2820">
        <v>0</v>
      </c>
      <c r="DL2820" t="s">
        <v>209</v>
      </c>
      <c r="DM2820" t="s">
        <v>137</v>
      </c>
      <c r="DN2820" t="s">
        <v>137</v>
      </c>
      <c r="DO2820" s="1">
        <v>45684.679861111108</v>
      </c>
      <c r="DP2820" s="1"/>
      <c r="DQ2820" t="s">
        <v>150</v>
      </c>
      <c r="DR2820" t="s">
        <v>151</v>
      </c>
      <c r="DS2820" t="s">
        <v>152</v>
      </c>
      <c r="DT2820" t="s">
        <v>137</v>
      </c>
      <c r="DU2820" t="s">
        <v>137</v>
      </c>
      <c r="DV2820" t="s">
        <v>137</v>
      </c>
      <c r="DW2820" t="s">
        <v>137</v>
      </c>
      <c r="DX2820" t="s">
        <v>18566</v>
      </c>
      <c r="DY2820" t="s">
        <v>137</v>
      </c>
      <c r="DZ2820" t="s">
        <v>168</v>
      </c>
      <c r="EA2820" t="b">
        <v>0</v>
      </c>
      <c r="EB2820" t="s">
        <v>137</v>
      </c>
    </row>
    <row r="2821" spans="1:132" x14ac:dyDescent="0.25">
      <c r="A2821">
        <v>147174142</v>
      </c>
      <c r="B2821">
        <v>9223</v>
      </c>
      <c r="C2821" t="s">
        <v>192</v>
      </c>
      <c r="D2821" t="s">
        <v>18567</v>
      </c>
      <c r="E2821" t="s">
        <v>134</v>
      </c>
      <c r="F2821" t="s">
        <v>162</v>
      </c>
      <c r="G2821" t="s">
        <v>163</v>
      </c>
      <c r="H2821" t="s">
        <v>137</v>
      </c>
      <c r="I2821" t="s">
        <v>18568</v>
      </c>
      <c r="J2821" t="s">
        <v>1490</v>
      </c>
      <c r="K2821" t="s">
        <v>1491</v>
      </c>
      <c r="L2821" t="s">
        <v>1492</v>
      </c>
      <c r="M2821" t="s">
        <v>137</v>
      </c>
      <c r="N2821" t="s">
        <v>2211</v>
      </c>
      <c r="O2821" t="s">
        <v>2211</v>
      </c>
      <c r="P2821" s="1"/>
      <c r="Q2821" s="1">
        <v>45650.452777777777</v>
      </c>
      <c r="R2821" s="1">
        <v>45650.452777777777</v>
      </c>
      <c r="S2821" s="1">
        <v>45691.443055555559</v>
      </c>
      <c r="T2821" s="1">
        <v>45691.443055555559</v>
      </c>
      <c r="U2821" t="s">
        <v>166</v>
      </c>
      <c r="V2821" t="s">
        <v>137</v>
      </c>
      <c r="W2821" t="s">
        <v>137</v>
      </c>
      <c r="X2821" t="s">
        <v>137</v>
      </c>
      <c r="Y2821" t="s">
        <v>137</v>
      </c>
      <c r="Z2821" t="s">
        <v>137</v>
      </c>
      <c r="AA2821" t="s">
        <v>137</v>
      </c>
      <c r="AB2821" t="s">
        <v>137</v>
      </c>
      <c r="AC2821" t="s">
        <v>137</v>
      </c>
      <c r="AD2821" s="2"/>
      <c r="AE2821" t="s">
        <v>137</v>
      </c>
      <c r="AF2821" t="s">
        <v>137</v>
      </c>
      <c r="AG2821" t="s">
        <v>137</v>
      </c>
      <c r="AH2821" t="s">
        <v>137</v>
      </c>
      <c r="AI2821" t="s">
        <v>137</v>
      </c>
      <c r="AJ2821" t="s">
        <v>137</v>
      </c>
      <c r="AK2821" t="s">
        <v>137</v>
      </c>
      <c r="AL2821" s="2"/>
      <c r="AM2821" t="s">
        <v>137</v>
      </c>
      <c r="AN2821" t="s">
        <v>137</v>
      </c>
      <c r="AO2821" t="s">
        <v>137</v>
      </c>
      <c r="AP2821" t="s">
        <v>137</v>
      </c>
      <c r="AQ2821" t="s">
        <v>137</v>
      </c>
      <c r="AR2821" t="s">
        <v>137</v>
      </c>
      <c r="AS2821" t="s">
        <v>137</v>
      </c>
      <c r="AT2821" t="s">
        <v>137</v>
      </c>
      <c r="AU2821" t="s">
        <v>137</v>
      </c>
      <c r="AV2821" t="s">
        <v>137</v>
      </c>
      <c r="AW2821" t="s">
        <v>137</v>
      </c>
      <c r="AX2821" t="s">
        <v>137</v>
      </c>
      <c r="AY2821" t="s">
        <v>137</v>
      </c>
      <c r="AZ2821" t="s">
        <v>137</v>
      </c>
      <c r="BA2821" t="s">
        <v>137</v>
      </c>
      <c r="BB2821" t="s">
        <v>137</v>
      </c>
      <c r="BC2821" t="s">
        <v>137</v>
      </c>
      <c r="BD2821" t="s">
        <v>137</v>
      </c>
      <c r="BE2821" t="s">
        <v>137</v>
      </c>
      <c r="BF2821" t="s">
        <v>137</v>
      </c>
      <c r="BG2821" t="s">
        <v>137</v>
      </c>
      <c r="BH2821" t="s">
        <v>137</v>
      </c>
      <c r="BI2821" t="s">
        <v>137</v>
      </c>
      <c r="BJ2821" t="s">
        <v>137</v>
      </c>
      <c r="BK2821" t="s">
        <v>137</v>
      </c>
      <c r="BL2821" t="s">
        <v>137</v>
      </c>
      <c r="BM2821" t="s">
        <v>137</v>
      </c>
      <c r="BN2821" t="s">
        <v>137</v>
      </c>
      <c r="BO2821" t="s">
        <v>137</v>
      </c>
      <c r="BP2821" t="s">
        <v>137</v>
      </c>
      <c r="BQ2821" t="s">
        <v>137</v>
      </c>
      <c r="BR2821" t="s">
        <v>137</v>
      </c>
      <c r="BS2821" t="s">
        <v>137</v>
      </c>
      <c r="BT2821" t="s">
        <v>137</v>
      </c>
      <c r="BU2821" t="s">
        <v>137</v>
      </c>
      <c r="BW2821" t="s">
        <v>137</v>
      </c>
      <c r="BX2821" t="s">
        <v>137</v>
      </c>
      <c r="BY2821" t="s">
        <v>137</v>
      </c>
      <c r="BZ2821" t="s">
        <v>137</v>
      </c>
      <c r="CA2821" t="s">
        <v>137</v>
      </c>
      <c r="CB2821" t="s">
        <v>137</v>
      </c>
      <c r="CC2821" t="s">
        <v>137</v>
      </c>
      <c r="CD2821" t="s">
        <v>137</v>
      </c>
      <c r="CE2821" t="s">
        <v>137</v>
      </c>
      <c r="CF2821" t="s">
        <v>137</v>
      </c>
      <c r="CG2821" t="s">
        <v>137</v>
      </c>
      <c r="CH2821" t="s">
        <v>137</v>
      </c>
      <c r="CI2821" t="s">
        <v>137</v>
      </c>
      <c r="CJ2821" t="s">
        <v>137</v>
      </c>
      <c r="CK2821" t="s">
        <v>137</v>
      </c>
      <c r="CL2821" t="s">
        <v>137</v>
      </c>
      <c r="CM2821" t="s">
        <v>137</v>
      </c>
      <c r="CN2821" t="s">
        <v>137</v>
      </c>
      <c r="CO2821" t="s">
        <v>137</v>
      </c>
      <c r="CP2821" t="s">
        <v>137</v>
      </c>
      <c r="CQ2821" s="1">
        <v>45691.443055555559</v>
      </c>
      <c r="CR2821" s="1">
        <v>45691.443055555559</v>
      </c>
      <c r="CS2821" s="1">
        <v>45691.443055555559</v>
      </c>
      <c r="CT2821" t="s">
        <v>18569</v>
      </c>
      <c r="CU2821" t="s">
        <v>18570</v>
      </c>
      <c r="CV2821" t="s">
        <v>18571</v>
      </c>
      <c r="CW2821" t="s">
        <v>18572</v>
      </c>
      <c r="CX2821" s="3"/>
      <c r="CY2821" s="3"/>
      <c r="CZ2821">
        <v>2</v>
      </c>
      <c r="DA2821" t="s">
        <v>137</v>
      </c>
      <c r="DB2821" t="s">
        <v>137</v>
      </c>
      <c r="DC2821" t="s">
        <v>137</v>
      </c>
      <c r="DD2821" t="s">
        <v>137</v>
      </c>
      <c r="DE2821" t="s">
        <v>137</v>
      </c>
      <c r="DF2821" t="s">
        <v>18573</v>
      </c>
      <c r="DG2821" t="s">
        <v>900</v>
      </c>
      <c r="DH2821" t="s">
        <v>4768</v>
      </c>
      <c r="DI2821" t="s">
        <v>137</v>
      </c>
      <c r="DJ2821" t="s">
        <v>137</v>
      </c>
      <c r="DK2821">
        <v>0</v>
      </c>
      <c r="DL2821" t="s">
        <v>137</v>
      </c>
      <c r="DM2821" t="s">
        <v>137</v>
      </c>
      <c r="DN2821" t="s">
        <v>137</v>
      </c>
      <c r="DO2821" s="1">
        <v>45691.443055555559</v>
      </c>
      <c r="DP2821" s="1"/>
      <c r="DQ2821" t="s">
        <v>1490</v>
      </c>
      <c r="DR2821" t="s">
        <v>1491</v>
      </c>
      <c r="DS2821" t="s">
        <v>1492</v>
      </c>
      <c r="DT2821" t="s">
        <v>137</v>
      </c>
      <c r="DU2821" t="s">
        <v>137</v>
      </c>
      <c r="DV2821" t="s">
        <v>137</v>
      </c>
      <c r="DW2821" t="s">
        <v>137</v>
      </c>
      <c r="DX2821" t="s">
        <v>2215</v>
      </c>
      <c r="DY2821" t="s">
        <v>137</v>
      </c>
      <c r="DZ2821" t="s">
        <v>168</v>
      </c>
      <c r="EA2821" t="b">
        <v>0</v>
      </c>
      <c r="EB2821" t="s">
        <v>137</v>
      </c>
    </row>
    <row r="2822" spans="1:132" x14ac:dyDescent="0.25">
      <c r="A2822">
        <v>147173769</v>
      </c>
      <c r="B2822">
        <v>9222</v>
      </c>
      <c r="C2822" t="s">
        <v>192</v>
      </c>
      <c r="D2822" t="s">
        <v>450</v>
      </c>
      <c r="E2822" t="s">
        <v>134</v>
      </c>
      <c r="F2822" t="s">
        <v>162</v>
      </c>
      <c r="G2822" t="s">
        <v>163</v>
      </c>
      <c r="H2822" t="s">
        <v>137</v>
      </c>
      <c r="I2822" t="s">
        <v>18574</v>
      </c>
      <c r="J2822" t="s">
        <v>13846</v>
      </c>
      <c r="K2822" t="s">
        <v>13847</v>
      </c>
      <c r="L2822" t="s">
        <v>13848</v>
      </c>
      <c r="M2822" t="s">
        <v>137</v>
      </c>
      <c r="N2822" t="s">
        <v>452</v>
      </c>
      <c r="O2822" t="s">
        <v>452</v>
      </c>
      <c r="P2822" s="1"/>
      <c r="Q2822" s="1">
        <v>45650.446527777778</v>
      </c>
      <c r="R2822" s="1">
        <v>45650.446527777778</v>
      </c>
      <c r="S2822" s="1">
        <v>45650.557638888888</v>
      </c>
      <c r="T2822" s="1">
        <v>45650.557638888888</v>
      </c>
      <c r="U2822" t="s">
        <v>453</v>
      </c>
      <c r="V2822" t="s">
        <v>137</v>
      </c>
      <c r="W2822" t="s">
        <v>137</v>
      </c>
      <c r="X2822" t="s">
        <v>454</v>
      </c>
      <c r="Y2822" t="s">
        <v>137</v>
      </c>
      <c r="Z2822" t="s">
        <v>137</v>
      </c>
      <c r="AA2822" t="s">
        <v>137</v>
      </c>
      <c r="AB2822" t="s">
        <v>137</v>
      </c>
      <c r="AC2822" t="s">
        <v>137</v>
      </c>
      <c r="AD2822" s="2"/>
      <c r="AE2822" t="s">
        <v>137</v>
      </c>
      <c r="AF2822" t="s">
        <v>137</v>
      </c>
      <c r="AG2822" t="s">
        <v>137</v>
      </c>
      <c r="AH2822" t="s">
        <v>137</v>
      </c>
      <c r="AI2822" t="s">
        <v>137</v>
      </c>
      <c r="AJ2822" t="s">
        <v>137</v>
      </c>
      <c r="AK2822" t="s">
        <v>137</v>
      </c>
      <c r="AL2822" s="2"/>
      <c r="AM2822" t="s">
        <v>137</v>
      </c>
      <c r="AN2822" t="s">
        <v>137</v>
      </c>
      <c r="AO2822" t="s">
        <v>137</v>
      </c>
      <c r="AP2822" t="s">
        <v>137</v>
      </c>
      <c r="AQ2822" t="s">
        <v>137</v>
      </c>
      <c r="AR2822" t="s">
        <v>137</v>
      </c>
      <c r="AS2822" t="s">
        <v>137</v>
      </c>
      <c r="AT2822" t="s">
        <v>137</v>
      </c>
      <c r="AU2822" t="s">
        <v>137</v>
      </c>
      <c r="AV2822" t="s">
        <v>137</v>
      </c>
      <c r="AW2822" t="s">
        <v>137</v>
      </c>
      <c r="AX2822" t="s">
        <v>137</v>
      </c>
      <c r="AY2822" t="s">
        <v>137</v>
      </c>
      <c r="AZ2822" t="s">
        <v>137</v>
      </c>
      <c r="BA2822" t="s">
        <v>137</v>
      </c>
      <c r="BB2822" t="s">
        <v>137</v>
      </c>
      <c r="BC2822" t="s">
        <v>137</v>
      </c>
      <c r="BD2822" t="s">
        <v>137</v>
      </c>
      <c r="BE2822" t="s">
        <v>137</v>
      </c>
      <c r="BF2822" t="s">
        <v>137</v>
      </c>
      <c r="BG2822" t="s">
        <v>137</v>
      </c>
      <c r="BH2822" t="s">
        <v>137</v>
      </c>
      <c r="BI2822" t="s">
        <v>137</v>
      </c>
      <c r="BJ2822" t="s">
        <v>137</v>
      </c>
      <c r="BK2822" t="s">
        <v>137</v>
      </c>
      <c r="BL2822" t="s">
        <v>137</v>
      </c>
      <c r="BM2822" t="s">
        <v>137</v>
      </c>
      <c r="BN2822" t="s">
        <v>137</v>
      </c>
      <c r="BO2822" t="s">
        <v>137</v>
      </c>
      <c r="BP2822" t="s">
        <v>137</v>
      </c>
      <c r="BQ2822" t="s">
        <v>137</v>
      </c>
      <c r="BR2822" t="s">
        <v>137</v>
      </c>
      <c r="BS2822" t="s">
        <v>137</v>
      </c>
      <c r="BT2822" t="s">
        <v>137</v>
      </c>
      <c r="BU2822" t="s">
        <v>137</v>
      </c>
      <c r="BW2822" t="s">
        <v>137</v>
      </c>
      <c r="BX2822" t="s">
        <v>137</v>
      </c>
      <c r="BY2822" t="s">
        <v>137</v>
      </c>
      <c r="BZ2822" t="s">
        <v>137</v>
      </c>
      <c r="CA2822" t="s">
        <v>137</v>
      </c>
      <c r="CB2822" t="s">
        <v>137</v>
      </c>
      <c r="CC2822" t="s">
        <v>137</v>
      </c>
      <c r="CD2822" t="s">
        <v>137</v>
      </c>
      <c r="CE2822" t="s">
        <v>137</v>
      </c>
      <c r="CF2822" t="s">
        <v>137</v>
      </c>
      <c r="CG2822" t="s">
        <v>137</v>
      </c>
      <c r="CH2822" t="s">
        <v>137</v>
      </c>
      <c r="CI2822" t="s">
        <v>137</v>
      </c>
      <c r="CJ2822" t="s">
        <v>137</v>
      </c>
      <c r="CK2822" t="s">
        <v>137</v>
      </c>
      <c r="CL2822" t="s">
        <v>137</v>
      </c>
      <c r="CM2822" t="s">
        <v>137</v>
      </c>
      <c r="CN2822" t="s">
        <v>137</v>
      </c>
      <c r="CO2822" t="s">
        <v>137</v>
      </c>
      <c r="CP2822" t="s">
        <v>137</v>
      </c>
      <c r="CQ2822" s="1">
        <v>45650.557638888888</v>
      </c>
      <c r="CR2822" s="1">
        <v>45650.557638888888</v>
      </c>
      <c r="CS2822" s="1">
        <v>45650.557638888888</v>
      </c>
      <c r="CT2822" t="s">
        <v>8327</v>
      </c>
      <c r="CU2822" t="s">
        <v>8327</v>
      </c>
      <c r="CV2822" t="s">
        <v>4188</v>
      </c>
      <c r="CW2822" t="s">
        <v>4188</v>
      </c>
      <c r="CX2822" s="3"/>
      <c r="CY2822" s="3"/>
      <c r="CZ2822">
        <v>1</v>
      </c>
      <c r="DA2822" t="s">
        <v>137</v>
      </c>
      <c r="DB2822" t="s">
        <v>137</v>
      </c>
      <c r="DC2822" t="s">
        <v>137</v>
      </c>
      <c r="DD2822" t="s">
        <v>137</v>
      </c>
      <c r="DE2822" t="s">
        <v>137</v>
      </c>
      <c r="DF2822" t="s">
        <v>18575</v>
      </c>
      <c r="DG2822" t="s">
        <v>137</v>
      </c>
      <c r="DH2822" t="s">
        <v>137</v>
      </c>
      <c r="DI2822" t="s">
        <v>137</v>
      </c>
      <c r="DJ2822" t="s">
        <v>137</v>
      </c>
      <c r="DK2822">
        <v>0</v>
      </c>
      <c r="DL2822" t="s">
        <v>209</v>
      </c>
      <c r="DM2822" t="s">
        <v>18576</v>
      </c>
      <c r="DN2822" t="s">
        <v>137</v>
      </c>
      <c r="DO2822" s="1">
        <v>45650.557638888888</v>
      </c>
      <c r="DP2822" s="1"/>
      <c r="DQ2822" t="s">
        <v>13846</v>
      </c>
      <c r="DR2822" t="s">
        <v>13847</v>
      </c>
      <c r="DS2822" t="s">
        <v>13848</v>
      </c>
      <c r="DT2822" t="s">
        <v>137</v>
      </c>
      <c r="DU2822" t="s">
        <v>137</v>
      </c>
      <c r="DV2822" t="s">
        <v>137</v>
      </c>
      <c r="DW2822" t="s">
        <v>137</v>
      </c>
      <c r="DX2822" t="s">
        <v>18577</v>
      </c>
      <c r="DY2822" t="s">
        <v>137</v>
      </c>
      <c r="DZ2822" t="s">
        <v>168</v>
      </c>
      <c r="EA2822" t="b">
        <v>0</v>
      </c>
      <c r="EB2822" t="s">
        <v>137</v>
      </c>
    </row>
    <row r="2823" spans="1:132" x14ac:dyDescent="0.25">
      <c r="A2823">
        <v>147172361</v>
      </c>
      <c r="B2823">
        <v>9221</v>
      </c>
      <c r="C2823" t="s">
        <v>192</v>
      </c>
      <c r="D2823" t="s">
        <v>18578</v>
      </c>
      <c r="E2823" t="s">
        <v>134</v>
      </c>
      <c r="F2823" t="s">
        <v>532</v>
      </c>
      <c r="G2823" t="s">
        <v>292</v>
      </c>
      <c r="H2823" t="s">
        <v>2033</v>
      </c>
      <c r="I2823" t="s">
        <v>18578</v>
      </c>
      <c r="J2823" t="s">
        <v>262</v>
      </c>
      <c r="K2823" t="s">
        <v>263</v>
      </c>
      <c r="L2823" t="s">
        <v>264</v>
      </c>
      <c r="M2823" t="s">
        <v>140</v>
      </c>
      <c r="N2823" t="s">
        <v>6344</v>
      </c>
      <c r="O2823" t="s">
        <v>1231</v>
      </c>
      <c r="P2823" s="1"/>
      <c r="Q2823" s="1">
        <v>45650.424305555556</v>
      </c>
      <c r="R2823" s="1">
        <v>45650.424305555556</v>
      </c>
      <c r="S2823" s="1">
        <v>45650.425694444442</v>
      </c>
      <c r="T2823" s="1">
        <v>45650.425694444442</v>
      </c>
      <c r="U2823" t="s">
        <v>15989</v>
      </c>
      <c r="V2823" t="s">
        <v>137</v>
      </c>
      <c r="W2823" t="s">
        <v>137</v>
      </c>
      <c r="X2823" t="s">
        <v>185</v>
      </c>
      <c r="Y2823" t="s">
        <v>199</v>
      </c>
      <c r="Z2823" t="s">
        <v>137</v>
      </c>
      <c r="AA2823" t="s">
        <v>137</v>
      </c>
      <c r="AB2823" t="s">
        <v>137</v>
      </c>
      <c r="AC2823" t="s">
        <v>137</v>
      </c>
      <c r="AD2823" s="2"/>
      <c r="AE2823" t="s">
        <v>137</v>
      </c>
      <c r="AF2823" t="s">
        <v>137</v>
      </c>
      <c r="AG2823" t="s">
        <v>137</v>
      </c>
      <c r="AH2823" t="s">
        <v>137</v>
      </c>
      <c r="AI2823" t="s">
        <v>137</v>
      </c>
      <c r="AJ2823" t="s">
        <v>137</v>
      </c>
      <c r="AK2823" t="s">
        <v>137</v>
      </c>
      <c r="AL2823" s="2"/>
      <c r="AM2823" t="s">
        <v>137</v>
      </c>
      <c r="AN2823" t="s">
        <v>137</v>
      </c>
      <c r="AO2823" t="s">
        <v>137</v>
      </c>
      <c r="AP2823" t="s">
        <v>137</v>
      </c>
      <c r="AQ2823" t="s">
        <v>137</v>
      </c>
      <c r="AR2823" t="s">
        <v>137</v>
      </c>
      <c r="AS2823" t="s">
        <v>137</v>
      </c>
      <c r="AT2823" t="s">
        <v>137</v>
      </c>
      <c r="AU2823" t="s">
        <v>137</v>
      </c>
      <c r="AV2823" t="s">
        <v>137</v>
      </c>
      <c r="AW2823" t="s">
        <v>137</v>
      </c>
      <c r="AX2823" t="s">
        <v>137</v>
      </c>
      <c r="AY2823" t="s">
        <v>137</v>
      </c>
      <c r="AZ2823" t="s">
        <v>137</v>
      </c>
      <c r="BA2823" t="s">
        <v>137</v>
      </c>
      <c r="BB2823" t="s">
        <v>137</v>
      </c>
      <c r="BC2823" t="s">
        <v>137</v>
      </c>
      <c r="BD2823" t="s">
        <v>137</v>
      </c>
      <c r="BE2823" t="s">
        <v>137</v>
      </c>
      <c r="BF2823" t="s">
        <v>137</v>
      </c>
      <c r="BG2823" t="s">
        <v>137</v>
      </c>
      <c r="BH2823" t="s">
        <v>137</v>
      </c>
      <c r="BI2823" t="s">
        <v>137</v>
      </c>
      <c r="BJ2823" t="s">
        <v>137</v>
      </c>
      <c r="BK2823" t="s">
        <v>137</v>
      </c>
      <c r="BL2823" t="s">
        <v>137</v>
      </c>
      <c r="BM2823" t="s">
        <v>137</v>
      </c>
      <c r="BN2823" t="s">
        <v>137</v>
      </c>
      <c r="BO2823" t="s">
        <v>137</v>
      </c>
      <c r="BP2823" t="s">
        <v>137</v>
      </c>
      <c r="BQ2823" t="s">
        <v>137</v>
      </c>
      <c r="BR2823" t="s">
        <v>137</v>
      </c>
      <c r="BS2823" t="s">
        <v>137</v>
      </c>
      <c r="BT2823" t="s">
        <v>771</v>
      </c>
      <c r="BU2823" t="s">
        <v>771</v>
      </c>
      <c r="BW2823" t="s">
        <v>137</v>
      </c>
      <c r="BX2823" t="s">
        <v>137</v>
      </c>
      <c r="BY2823" t="s">
        <v>137</v>
      </c>
      <c r="BZ2823" t="s">
        <v>137</v>
      </c>
      <c r="CA2823" t="s">
        <v>137</v>
      </c>
      <c r="CB2823" t="s">
        <v>137</v>
      </c>
      <c r="CC2823" t="s">
        <v>137</v>
      </c>
      <c r="CD2823" t="s">
        <v>137</v>
      </c>
      <c r="CE2823" t="s">
        <v>137</v>
      </c>
      <c r="CF2823" t="s">
        <v>137</v>
      </c>
      <c r="CG2823" t="s">
        <v>137</v>
      </c>
      <c r="CH2823" t="s">
        <v>137</v>
      </c>
      <c r="CI2823" t="s">
        <v>137</v>
      </c>
      <c r="CJ2823" t="s">
        <v>137</v>
      </c>
      <c r="CK2823" t="s">
        <v>137</v>
      </c>
      <c r="CL2823" t="s">
        <v>137</v>
      </c>
      <c r="CM2823" t="s">
        <v>137</v>
      </c>
      <c r="CN2823" t="s">
        <v>137</v>
      </c>
      <c r="CO2823" t="s">
        <v>137</v>
      </c>
      <c r="CP2823" t="s">
        <v>137</v>
      </c>
      <c r="CQ2823" s="1">
        <v>45650.425694444442</v>
      </c>
      <c r="CR2823" s="1">
        <v>45650.425694444442</v>
      </c>
      <c r="CS2823" s="1">
        <v>45650.425694444442</v>
      </c>
      <c r="CT2823" t="s">
        <v>137</v>
      </c>
      <c r="CU2823" t="s">
        <v>137</v>
      </c>
      <c r="CV2823" t="s">
        <v>6111</v>
      </c>
      <c r="CW2823" t="s">
        <v>6111</v>
      </c>
      <c r="CX2823" s="3"/>
      <c r="CY2823" s="3"/>
      <c r="DA2823" t="s">
        <v>137</v>
      </c>
      <c r="DB2823" t="s">
        <v>137</v>
      </c>
      <c r="DC2823" t="s">
        <v>137</v>
      </c>
      <c r="DD2823" t="s">
        <v>137</v>
      </c>
      <c r="DE2823" t="s">
        <v>137</v>
      </c>
      <c r="DF2823" t="s">
        <v>137</v>
      </c>
      <c r="DG2823" t="s">
        <v>137</v>
      </c>
      <c r="DH2823" t="s">
        <v>137</v>
      </c>
      <c r="DI2823" t="s">
        <v>137</v>
      </c>
      <c r="DJ2823" t="s">
        <v>137</v>
      </c>
      <c r="DK2823">
        <v>0</v>
      </c>
      <c r="DL2823" t="s">
        <v>209</v>
      </c>
      <c r="DM2823" t="s">
        <v>18579</v>
      </c>
      <c r="DN2823" t="s">
        <v>137</v>
      </c>
      <c r="DO2823" s="1">
        <v>45650.425694444442</v>
      </c>
      <c r="DP2823" s="1"/>
      <c r="DQ2823" t="s">
        <v>262</v>
      </c>
      <c r="DR2823" t="s">
        <v>263</v>
      </c>
      <c r="DS2823" t="s">
        <v>264</v>
      </c>
      <c r="DT2823" t="s">
        <v>137</v>
      </c>
      <c r="DU2823" t="s">
        <v>137</v>
      </c>
      <c r="DV2823" t="s">
        <v>137</v>
      </c>
      <c r="DW2823" t="s">
        <v>137</v>
      </c>
      <c r="DX2823" t="s">
        <v>137</v>
      </c>
      <c r="DY2823" t="s">
        <v>137</v>
      </c>
      <c r="DZ2823" t="s">
        <v>168</v>
      </c>
      <c r="EA2823" t="b">
        <v>0</v>
      </c>
      <c r="EB2823" t="s">
        <v>137</v>
      </c>
    </row>
    <row r="2824" spans="1:132" x14ac:dyDescent="0.25">
      <c r="A2824">
        <v>147172130</v>
      </c>
      <c r="B2824">
        <v>9220</v>
      </c>
      <c r="C2824" t="s">
        <v>192</v>
      </c>
      <c r="D2824" t="s">
        <v>18580</v>
      </c>
      <c r="E2824" t="s">
        <v>134</v>
      </c>
      <c r="F2824" t="s">
        <v>532</v>
      </c>
      <c r="G2824" t="s">
        <v>194</v>
      </c>
      <c r="H2824" t="s">
        <v>137</v>
      </c>
      <c r="I2824" t="s">
        <v>18581</v>
      </c>
      <c r="J2824" t="s">
        <v>262</v>
      </c>
      <c r="K2824" t="s">
        <v>263</v>
      </c>
      <c r="L2824" t="s">
        <v>264</v>
      </c>
      <c r="M2824" t="s">
        <v>140</v>
      </c>
      <c r="N2824" t="s">
        <v>6344</v>
      </c>
      <c r="O2824" t="s">
        <v>1231</v>
      </c>
      <c r="P2824" s="1"/>
      <c r="Q2824" s="1">
        <v>45650.42083333333</v>
      </c>
      <c r="R2824" s="1">
        <v>45650.42083333333</v>
      </c>
      <c r="S2824" s="1">
        <v>45650.42291666667</v>
      </c>
      <c r="T2824" s="1">
        <v>45650.42291666667</v>
      </c>
      <c r="U2824" t="s">
        <v>9223</v>
      </c>
      <c r="V2824" t="s">
        <v>137</v>
      </c>
      <c r="W2824" t="s">
        <v>137</v>
      </c>
      <c r="X2824" t="s">
        <v>185</v>
      </c>
      <c r="Y2824" t="s">
        <v>199</v>
      </c>
      <c r="Z2824" t="s">
        <v>137</v>
      </c>
      <c r="AA2824" t="s">
        <v>137</v>
      </c>
      <c r="AB2824" t="s">
        <v>137</v>
      </c>
      <c r="AC2824" t="s">
        <v>137</v>
      </c>
      <c r="AD2824" s="2"/>
      <c r="AE2824" t="s">
        <v>137</v>
      </c>
      <c r="AF2824" t="s">
        <v>137</v>
      </c>
      <c r="AG2824" t="s">
        <v>137</v>
      </c>
      <c r="AH2824" t="s">
        <v>137</v>
      </c>
      <c r="AI2824" t="s">
        <v>137</v>
      </c>
      <c r="AJ2824" t="s">
        <v>137</v>
      </c>
      <c r="AK2824" t="s">
        <v>137</v>
      </c>
      <c r="AL2824" s="2"/>
      <c r="AM2824" t="s">
        <v>137</v>
      </c>
      <c r="AN2824" t="s">
        <v>137</v>
      </c>
      <c r="AO2824" t="s">
        <v>137</v>
      </c>
      <c r="AP2824" t="s">
        <v>137</v>
      </c>
      <c r="AQ2824" t="s">
        <v>137</v>
      </c>
      <c r="AR2824" t="s">
        <v>137</v>
      </c>
      <c r="AS2824" t="s">
        <v>137</v>
      </c>
      <c r="AT2824" t="s">
        <v>137</v>
      </c>
      <c r="AU2824" t="s">
        <v>137</v>
      </c>
      <c r="AV2824" t="s">
        <v>137</v>
      </c>
      <c r="AW2824" t="s">
        <v>137</v>
      </c>
      <c r="AX2824" t="s">
        <v>137</v>
      </c>
      <c r="AY2824" t="s">
        <v>137</v>
      </c>
      <c r="AZ2824" t="s">
        <v>137</v>
      </c>
      <c r="BA2824" t="s">
        <v>137</v>
      </c>
      <c r="BB2824" t="s">
        <v>137</v>
      </c>
      <c r="BC2824" t="s">
        <v>137</v>
      </c>
      <c r="BD2824" t="s">
        <v>137</v>
      </c>
      <c r="BE2824" t="s">
        <v>137</v>
      </c>
      <c r="BF2824" t="s">
        <v>137</v>
      </c>
      <c r="BG2824" t="s">
        <v>137</v>
      </c>
      <c r="BH2824" t="s">
        <v>137</v>
      </c>
      <c r="BI2824" t="s">
        <v>137</v>
      </c>
      <c r="BJ2824" t="s">
        <v>137</v>
      </c>
      <c r="BK2824" t="s">
        <v>137</v>
      </c>
      <c r="BL2824" t="s">
        <v>137</v>
      </c>
      <c r="BM2824" t="s">
        <v>137</v>
      </c>
      <c r="BN2824" t="s">
        <v>137</v>
      </c>
      <c r="BO2824" t="s">
        <v>137</v>
      </c>
      <c r="BP2824" t="s">
        <v>137</v>
      </c>
      <c r="BQ2824" t="s">
        <v>137</v>
      </c>
      <c r="BR2824" t="s">
        <v>137</v>
      </c>
      <c r="BS2824" t="s">
        <v>137</v>
      </c>
      <c r="BT2824" t="s">
        <v>771</v>
      </c>
      <c r="BU2824" t="s">
        <v>771</v>
      </c>
      <c r="BW2824" t="s">
        <v>137</v>
      </c>
      <c r="BX2824" t="s">
        <v>137</v>
      </c>
      <c r="BY2824" t="s">
        <v>137</v>
      </c>
      <c r="BZ2824" t="s">
        <v>137</v>
      </c>
      <c r="CA2824" t="s">
        <v>137</v>
      </c>
      <c r="CB2824" t="s">
        <v>137</v>
      </c>
      <c r="CC2824" t="s">
        <v>137</v>
      </c>
      <c r="CD2824" t="s">
        <v>137</v>
      </c>
      <c r="CE2824" t="s">
        <v>137</v>
      </c>
      <c r="CF2824" t="s">
        <v>137</v>
      </c>
      <c r="CG2824" t="s">
        <v>137</v>
      </c>
      <c r="CH2824" t="s">
        <v>137</v>
      </c>
      <c r="CI2824" t="s">
        <v>137</v>
      </c>
      <c r="CJ2824" t="s">
        <v>137</v>
      </c>
      <c r="CK2824" t="s">
        <v>137</v>
      </c>
      <c r="CL2824" t="s">
        <v>137</v>
      </c>
      <c r="CM2824" t="s">
        <v>137</v>
      </c>
      <c r="CN2824" t="s">
        <v>137</v>
      </c>
      <c r="CO2824" t="s">
        <v>137</v>
      </c>
      <c r="CP2824" t="s">
        <v>137</v>
      </c>
      <c r="CQ2824" s="1">
        <v>45650.42291666667</v>
      </c>
      <c r="CR2824" s="1">
        <v>45650.42291666667</v>
      </c>
      <c r="CS2824" s="1">
        <v>45650.42291666667</v>
      </c>
      <c r="CT2824" t="s">
        <v>137</v>
      </c>
      <c r="CU2824" t="s">
        <v>137</v>
      </c>
      <c r="CV2824" t="s">
        <v>10396</v>
      </c>
      <c r="CW2824" t="s">
        <v>10396</v>
      </c>
      <c r="CX2824" s="3"/>
      <c r="CY2824" s="3"/>
      <c r="DA2824" t="s">
        <v>137</v>
      </c>
      <c r="DB2824" t="s">
        <v>137</v>
      </c>
      <c r="DC2824" t="s">
        <v>137</v>
      </c>
      <c r="DD2824" t="s">
        <v>137</v>
      </c>
      <c r="DE2824" t="s">
        <v>137</v>
      </c>
      <c r="DF2824" t="s">
        <v>137</v>
      </c>
      <c r="DG2824" t="s">
        <v>137</v>
      </c>
      <c r="DH2824" t="s">
        <v>137</v>
      </c>
      <c r="DI2824" t="s">
        <v>137</v>
      </c>
      <c r="DJ2824" t="s">
        <v>137</v>
      </c>
      <c r="DK2824">
        <v>0</v>
      </c>
      <c r="DL2824" t="s">
        <v>209</v>
      </c>
      <c r="DM2824" t="s">
        <v>18582</v>
      </c>
      <c r="DN2824" t="s">
        <v>137</v>
      </c>
      <c r="DO2824" s="1">
        <v>45650.42291666667</v>
      </c>
      <c r="DP2824" s="1"/>
      <c r="DQ2824" t="s">
        <v>262</v>
      </c>
      <c r="DR2824" t="s">
        <v>263</v>
      </c>
      <c r="DS2824" t="s">
        <v>264</v>
      </c>
      <c r="DT2824" t="s">
        <v>137</v>
      </c>
      <c r="DU2824" t="s">
        <v>137</v>
      </c>
      <c r="DV2824" t="s">
        <v>137</v>
      </c>
      <c r="DW2824" t="s">
        <v>137</v>
      </c>
      <c r="DX2824" t="s">
        <v>137</v>
      </c>
      <c r="DY2824" t="s">
        <v>137</v>
      </c>
      <c r="DZ2824" t="s">
        <v>168</v>
      </c>
      <c r="EA2824" t="b">
        <v>0</v>
      </c>
      <c r="EB2824" t="s">
        <v>137</v>
      </c>
    </row>
    <row r="2825" spans="1:132" x14ac:dyDescent="0.25">
      <c r="A2825">
        <v>147170574</v>
      </c>
      <c r="B2825">
        <v>9219</v>
      </c>
      <c r="C2825" t="s">
        <v>192</v>
      </c>
      <c r="D2825" t="s">
        <v>18583</v>
      </c>
      <c r="E2825" t="s">
        <v>134</v>
      </c>
      <c r="F2825" t="s">
        <v>162</v>
      </c>
      <c r="G2825" t="s">
        <v>163</v>
      </c>
      <c r="H2825" t="s">
        <v>137</v>
      </c>
      <c r="I2825" t="s">
        <v>18584</v>
      </c>
      <c r="J2825" t="s">
        <v>465</v>
      </c>
      <c r="K2825" t="s">
        <v>466</v>
      </c>
      <c r="L2825" t="s">
        <v>467</v>
      </c>
      <c r="M2825" t="s">
        <v>137</v>
      </c>
      <c r="N2825" t="s">
        <v>276</v>
      </c>
      <c r="O2825" t="s">
        <v>276</v>
      </c>
      <c r="P2825" s="1"/>
      <c r="Q2825" s="1">
        <v>45650.393750000003</v>
      </c>
      <c r="R2825" s="1">
        <v>45650.393750000003</v>
      </c>
      <c r="S2825" s="1">
        <v>45650.474305555559</v>
      </c>
      <c r="T2825" s="1">
        <v>45650.474305555559</v>
      </c>
      <c r="U2825" t="s">
        <v>277</v>
      </c>
      <c r="V2825" t="s">
        <v>137</v>
      </c>
      <c r="W2825" t="s">
        <v>137</v>
      </c>
      <c r="X2825" t="s">
        <v>231</v>
      </c>
      <c r="Y2825" t="s">
        <v>137</v>
      </c>
      <c r="Z2825" t="s">
        <v>137</v>
      </c>
      <c r="AA2825" t="s">
        <v>137</v>
      </c>
      <c r="AB2825" t="s">
        <v>137</v>
      </c>
      <c r="AC2825" t="s">
        <v>137</v>
      </c>
      <c r="AD2825" s="2"/>
      <c r="AE2825" t="s">
        <v>137</v>
      </c>
      <c r="AF2825" t="s">
        <v>137</v>
      </c>
      <c r="AG2825" t="s">
        <v>137</v>
      </c>
      <c r="AH2825" t="s">
        <v>137</v>
      </c>
      <c r="AI2825" t="s">
        <v>137</v>
      </c>
      <c r="AJ2825" t="s">
        <v>137</v>
      </c>
      <c r="AK2825" t="s">
        <v>137</v>
      </c>
      <c r="AL2825" s="2"/>
      <c r="AM2825" t="s">
        <v>137</v>
      </c>
      <c r="AN2825" t="s">
        <v>137</v>
      </c>
      <c r="AO2825" t="s">
        <v>137</v>
      </c>
      <c r="AP2825" t="s">
        <v>137</v>
      </c>
      <c r="AQ2825" t="s">
        <v>137</v>
      </c>
      <c r="AR2825" t="s">
        <v>137</v>
      </c>
      <c r="AS2825" t="s">
        <v>137</v>
      </c>
      <c r="AT2825" t="s">
        <v>137</v>
      </c>
      <c r="AU2825" t="s">
        <v>137</v>
      </c>
      <c r="AV2825" t="s">
        <v>137</v>
      </c>
      <c r="AW2825" t="s">
        <v>137</v>
      </c>
      <c r="AX2825" t="s">
        <v>137</v>
      </c>
      <c r="AY2825" t="s">
        <v>137</v>
      </c>
      <c r="AZ2825" t="s">
        <v>137</v>
      </c>
      <c r="BA2825" t="s">
        <v>137</v>
      </c>
      <c r="BB2825" t="s">
        <v>137</v>
      </c>
      <c r="BC2825" t="s">
        <v>137</v>
      </c>
      <c r="BD2825" t="s">
        <v>137</v>
      </c>
      <c r="BE2825" t="s">
        <v>137</v>
      </c>
      <c r="BF2825" t="s">
        <v>137</v>
      </c>
      <c r="BG2825" t="s">
        <v>137</v>
      </c>
      <c r="BH2825" t="s">
        <v>137</v>
      </c>
      <c r="BI2825" t="s">
        <v>137</v>
      </c>
      <c r="BJ2825" t="s">
        <v>137</v>
      </c>
      <c r="BK2825" t="s">
        <v>137</v>
      </c>
      <c r="BL2825" t="s">
        <v>137</v>
      </c>
      <c r="BM2825" t="s">
        <v>137</v>
      </c>
      <c r="BN2825" t="s">
        <v>137</v>
      </c>
      <c r="BO2825" t="s">
        <v>137</v>
      </c>
      <c r="BP2825" t="s">
        <v>137</v>
      </c>
      <c r="BQ2825" t="s">
        <v>137</v>
      </c>
      <c r="BR2825" t="s">
        <v>137</v>
      </c>
      <c r="BS2825" t="s">
        <v>137</v>
      </c>
      <c r="BT2825" t="s">
        <v>137</v>
      </c>
      <c r="BU2825" t="s">
        <v>137</v>
      </c>
      <c r="BW2825" t="s">
        <v>137</v>
      </c>
      <c r="BX2825" t="s">
        <v>137</v>
      </c>
      <c r="BY2825" t="s">
        <v>137</v>
      </c>
      <c r="BZ2825" t="s">
        <v>137</v>
      </c>
      <c r="CA2825" t="s">
        <v>137</v>
      </c>
      <c r="CB2825" t="s">
        <v>137</v>
      </c>
      <c r="CC2825" t="s">
        <v>137</v>
      </c>
      <c r="CD2825" t="s">
        <v>137</v>
      </c>
      <c r="CE2825" t="s">
        <v>137</v>
      </c>
      <c r="CF2825" t="s">
        <v>137</v>
      </c>
      <c r="CG2825" t="s">
        <v>137</v>
      </c>
      <c r="CH2825" t="s">
        <v>137</v>
      </c>
      <c r="CI2825" t="s">
        <v>137</v>
      </c>
      <c r="CJ2825" t="s">
        <v>137</v>
      </c>
      <c r="CK2825" t="s">
        <v>137</v>
      </c>
      <c r="CL2825" t="s">
        <v>137</v>
      </c>
      <c r="CM2825" t="s">
        <v>137</v>
      </c>
      <c r="CN2825" t="s">
        <v>137</v>
      </c>
      <c r="CO2825" t="s">
        <v>137</v>
      </c>
      <c r="CP2825" t="s">
        <v>137</v>
      </c>
      <c r="CQ2825" s="1">
        <v>45650.474305555559</v>
      </c>
      <c r="CR2825" s="1">
        <v>45650.474305555559</v>
      </c>
      <c r="CS2825" s="1">
        <v>45650.474305555559</v>
      </c>
      <c r="CT2825" t="s">
        <v>18585</v>
      </c>
      <c r="CU2825" t="s">
        <v>18585</v>
      </c>
      <c r="CV2825" t="s">
        <v>18586</v>
      </c>
      <c r="CW2825" t="s">
        <v>18586</v>
      </c>
      <c r="CX2825" s="3"/>
      <c r="CY2825" s="3"/>
      <c r="CZ2825">
        <v>1</v>
      </c>
      <c r="DA2825" t="s">
        <v>137</v>
      </c>
      <c r="DB2825" t="s">
        <v>137</v>
      </c>
      <c r="DC2825" t="s">
        <v>137</v>
      </c>
      <c r="DD2825" t="s">
        <v>137</v>
      </c>
      <c r="DE2825" t="s">
        <v>137</v>
      </c>
      <c r="DF2825" t="s">
        <v>18587</v>
      </c>
      <c r="DG2825" t="s">
        <v>137</v>
      </c>
      <c r="DH2825" t="s">
        <v>137</v>
      </c>
      <c r="DI2825" t="s">
        <v>137</v>
      </c>
      <c r="DJ2825" t="s">
        <v>137</v>
      </c>
      <c r="DK2825">
        <v>0</v>
      </c>
      <c r="DL2825" t="s">
        <v>209</v>
      </c>
      <c r="DM2825" t="s">
        <v>3921</v>
      </c>
      <c r="DN2825" t="s">
        <v>137</v>
      </c>
      <c r="DO2825" s="1">
        <v>45650.474305555559</v>
      </c>
      <c r="DP2825" s="1"/>
      <c r="DQ2825" t="s">
        <v>708</v>
      </c>
      <c r="DR2825" t="s">
        <v>709</v>
      </c>
      <c r="DS2825" t="s">
        <v>710</v>
      </c>
      <c r="DT2825" t="s">
        <v>137</v>
      </c>
      <c r="DU2825" t="s">
        <v>137</v>
      </c>
      <c r="DV2825" t="s">
        <v>137</v>
      </c>
      <c r="DW2825" t="s">
        <v>137</v>
      </c>
      <c r="DX2825" t="s">
        <v>18588</v>
      </c>
      <c r="DY2825" t="s">
        <v>137</v>
      </c>
      <c r="DZ2825" t="s">
        <v>168</v>
      </c>
      <c r="EA2825" t="b">
        <v>0</v>
      </c>
      <c r="EB2825" t="s">
        <v>137</v>
      </c>
    </row>
    <row r="2826" spans="1:132" x14ac:dyDescent="0.25">
      <c r="A2826">
        <v>147169644</v>
      </c>
      <c r="B2826">
        <v>9218</v>
      </c>
      <c r="C2826" t="s">
        <v>192</v>
      </c>
      <c r="D2826" t="s">
        <v>18589</v>
      </c>
      <c r="E2826" t="s">
        <v>134</v>
      </c>
      <c r="F2826" t="s">
        <v>162</v>
      </c>
      <c r="G2826" t="s">
        <v>163</v>
      </c>
      <c r="H2826" t="s">
        <v>137</v>
      </c>
      <c r="I2826" t="s">
        <v>18590</v>
      </c>
      <c r="J2826" t="s">
        <v>226</v>
      </c>
      <c r="K2826" t="s">
        <v>227</v>
      </c>
      <c r="L2826" t="s">
        <v>228</v>
      </c>
      <c r="M2826" t="s">
        <v>137</v>
      </c>
      <c r="N2826" t="s">
        <v>7000</v>
      </c>
      <c r="O2826" t="s">
        <v>7000</v>
      </c>
      <c r="P2826" s="1"/>
      <c r="Q2826" s="1">
        <v>45650.37777777778</v>
      </c>
      <c r="R2826" s="1">
        <v>45650.37777777778</v>
      </c>
      <c r="S2826" s="1">
        <v>45672.42291666667</v>
      </c>
      <c r="T2826" s="1">
        <v>45672.42291666667</v>
      </c>
      <c r="U2826" t="s">
        <v>216</v>
      </c>
      <c r="V2826" t="s">
        <v>137</v>
      </c>
      <c r="W2826" t="s">
        <v>137</v>
      </c>
      <c r="X2826" t="s">
        <v>185</v>
      </c>
      <c r="Y2826" t="s">
        <v>137</v>
      </c>
      <c r="Z2826" t="s">
        <v>137</v>
      </c>
      <c r="AA2826" t="s">
        <v>137</v>
      </c>
      <c r="AB2826" t="s">
        <v>137</v>
      </c>
      <c r="AC2826" t="s">
        <v>137</v>
      </c>
      <c r="AD2826" s="2"/>
      <c r="AE2826" t="s">
        <v>137</v>
      </c>
      <c r="AF2826" t="s">
        <v>137</v>
      </c>
      <c r="AG2826" t="s">
        <v>137</v>
      </c>
      <c r="AH2826" t="s">
        <v>137</v>
      </c>
      <c r="AI2826" t="s">
        <v>137</v>
      </c>
      <c r="AJ2826" t="s">
        <v>137</v>
      </c>
      <c r="AK2826" t="s">
        <v>137</v>
      </c>
      <c r="AL2826" s="2"/>
      <c r="AM2826" t="s">
        <v>137</v>
      </c>
      <c r="AN2826" t="s">
        <v>137</v>
      </c>
      <c r="AO2826" t="s">
        <v>137</v>
      </c>
      <c r="AP2826" t="s">
        <v>137</v>
      </c>
      <c r="AQ2826" t="s">
        <v>137</v>
      </c>
      <c r="AR2826" t="s">
        <v>137</v>
      </c>
      <c r="AS2826" t="s">
        <v>137</v>
      </c>
      <c r="AT2826" t="s">
        <v>137</v>
      </c>
      <c r="AU2826" t="s">
        <v>137</v>
      </c>
      <c r="AV2826" t="s">
        <v>137</v>
      </c>
      <c r="AW2826" t="s">
        <v>137</v>
      </c>
      <c r="AX2826" t="s">
        <v>137</v>
      </c>
      <c r="AY2826" t="s">
        <v>137</v>
      </c>
      <c r="AZ2826" t="s">
        <v>137</v>
      </c>
      <c r="BA2826" t="s">
        <v>137</v>
      </c>
      <c r="BB2826" t="s">
        <v>137</v>
      </c>
      <c r="BC2826" t="s">
        <v>137</v>
      </c>
      <c r="BD2826" t="s">
        <v>137</v>
      </c>
      <c r="BE2826" t="s">
        <v>137</v>
      </c>
      <c r="BF2826" t="s">
        <v>137</v>
      </c>
      <c r="BG2826" t="s">
        <v>137</v>
      </c>
      <c r="BH2826" t="s">
        <v>137</v>
      </c>
      <c r="BI2826" t="s">
        <v>137</v>
      </c>
      <c r="BJ2826" t="s">
        <v>137</v>
      </c>
      <c r="BK2826" t="s">
        <v>137</v>
      </c>
      <c r="BL2826" t="s">
        <v>137</v>
      </c>
      <c r="BM2826" t="s">
        <v>137</v>
      </c>
      <c r="BN2826" t="s">
        <v>137</v>
      </c>
      <c r="BO2826" t="s">
        <v>137</v>
      </c>
      <c r="BP2826" t="s">
        <v>137</v>
      </c>
      <c r="BQ2826" t="s">
        <v>137</v>
      </c>
      <c r="BR2826" t="s">
        <v>137</v>
      </c>
      <c r="BS2826" t="s">
        <v>137</v>
      </c>
      <c r="BT2826" t="s">
        <v>137</v>
      </c>
      <c r="BU2826" t="s">
        <v>137</v>
      </c>
      <c r="BW2826" t="s">
        <v>137</v>
      </c>
      <c r="BX2826" t="s">
        <v>137</v>
      </c>
      <c r="BY2826" t="s">
        <v>137</v>
      </c>
      <c r="BZ2826" t="s">
        <v>137</v>
      </c>
      <c r="CA2826" t="s">
        <v>137</v>
      </c>
      <c r="CB2826" t="s">
        <v>137</v>
      </c>
      <c r="CC2826" t="s">
        <v>137</v>
      </c>
      <c r="CD2826" t="s">
        <v>137</v>
      </c>
      <c r="CE2826" t="s">
        <v>137</v>
      </c>
      <c r="CF2826" t="s">
        <v>137</v>
      </c>
      <c r="CG2826" t="s">
        <v>137</v>
      </c>
      <c r="CH2826" t="s">
        <v>137</v>
      </c>
      <c r="CI2826" t="s">
        <v>137</v>
      </c>
      <c r="CJ2826" t="s">
        <v>137</v>
      </c>
      <c r="CK2826" t="s">
        <v>137</v>
      </c>
      <c r="CL2826" t="s">
        <v>137</v>
      </c>
      <c r="CM2826" t="s">
        <v>137</v>
      </c>
      <c r="CN2826" t="s">
        <v>137</v>
      </c>
      <c r="CO2826" t="s">
        <v>137</v>
      </c>
      <c r="CP2826" t="s">
        <v>137</v>
      </c>
      <c r="CQ2826" s="1">
        <v>45672.42291666667</v>
      </c>
      <c r="CR2826" s="1">
        <v>45672.42291666667</v>
      </c>
      <c r="CS2826" s="1">
        <v>45672.42291666667</v>
      </c>
      <c r="CT2826" t="s">
        <v>18591</v>
      </c>
      <c r="CU2826" t="s">
        <v>18591</v>
      </c>
      <c r="CV2826" t="s">
        <v>18592</v>
      </c>
      <c r="CW2826" t="s">
        <v>18593</v>
      </c>
      <c r="CX2826" s="3"/>
      <c r="CY2826" s="3"/>
      <c r="CZ2826">
        <v>1</v>
      </c>
      <c r="DA2826" t="s">
        <v>137</v>
      </c>
      <c r="DB2826" t="s">
        <v>137</v>
      </c>
      <c r="DC2826" t="s">
        <v>137</v>
      </c>
      <c r="DD2826" t="s">
        <v>137</v>
      </c>
      <c r="DE2826" t="s">
        <v>137</v>
      </c>
      <c r="DF2826" t="s">
        <v>18594</v>
      </c>
      <c r="DG2826" t="s">
        <v>900</v>
      </c>
      <c r="DH2826" t="s">
        <v>1285</v>
      </c>
      <c r="DI2826" t="s">
        <v>137</v>
      </c>
      <c r="DJ2826" t="s">
        <v>137</v>
      </c>
      <c r="DK2826">
        <v>0</v>
      </c>
      <c r="DL2826" t="s">
        <v>209</v>
      </c>
      <c r="DM2826" t="s">
        <v>137</v>
      </c>
      <c r="DN2826" t="s">
        <v>137</v>
      </c>
      <c r="DO2826" s="1">
        <v>45672.42291666667</v>
      </c>
      <c r="DP2826" s="1"/>
      <c r="DQ2826" t="s">
        <v>534</v>
      </c>
      <c r="DR2826" t="s">
        <v>535</v>
      </c>
      <c r="DS2826" t="s">
        <v>536</v>
      </c>
      <c r="DT2826" t="s">
        <v>137</v>
      </c>
      <c r="DU2826" t="s">
        <v>137</v>
      </c>
      <c r="DV2826" t="s">
        <v>137</v>
      </c>
      <c r="DW2826" t="s">
        <v>137</v>
      </c>
      <c r="DX2826" t="s">
        <v>18595</v>
      </c>
      <c r="DY2826" t="s">
        <v>137</v>
      </c>
      <c r="DZ2826" t="s">
        <v>168</v>
      </c>
      <c r="EA2826" t="b">
        <v>0</v>
      </c>
      <c r="EB2826" t="s">
        <v>137</v>
      </c>
    </row>
    <row r="2827" spans="1:132" x14ac:dyDescent="0.25">
      <c r="A2827">
        <v>147147463</v>
      </c>
      <c r="B2827">
        <v>9217</v>
      </c>
      <c r="C2827" t="s">
        <v>192</v>
      </c>
      <c r="D2827" t="s">
        <v>18596</v>
      </c>
      <c r="E2827" t="s">
        <v>134</v>
      </c>
      <c r="F2827" t="s">
        <v>162</v>
      </c>
      <c r="G2827" t="s">
        <v>163</v>
      </c>
      <c r="H2827" t="s">
        <v>137</v>
      </c>
      <c r="I2827" t="s">
        <v>18597</v>
      </c>
      <c r="J2827" t="s">
        <v>13846</v>
      </c>
      <c r="K2827" t="s">
        <v>13847</v>
      </c>
      <c r="L2827" t="s">
        <v>13848</v>
      </c>
      <c r="M2827" t="s">
        <v>137</v>
      </c>
      <c r="N2827" t="s">
        <v>13053</v>
      </c>
      <c r="O2827" t="s">
        <v>15264</v>
      </c>
      <c r="P2827" s="1"/>
      <c r="Q2827" s="1">
        <v>45649.642361111109</v>
      </c>
      <c r="R2827" s="1">
        <v>45649.642361111109</v>
      </c>
      <c r="S2827" s="1">
        <v>45656.494444444441</v>
      </c>
      <c r="T2827" s="1">
        <v>45656.494444444441</v>
      </c>
      <c r="U2827" t="s">
        <v>304</v>
      </c>
      <c r="V2827" t="s">
        <v>137</v>
      </c>
      <c r="W2827" t="s">
        <v>137</v>
      </c>
      <c r="X2827" t="s">
        <v>176</v>
      </c>
      <c r="Y2827" t="s">
        <v>199</v>
      </c>
      <c r="Z2827" t="s">
        <v>137</v>
      </c>
      <c r="AA2827" t="s">
        <v>137</v>
      </c>
      <c r="AB2827" t="s">
        <v>137</v>
      </c>
      <c r="AC2827" t="s">
        <v>137</v>
      </c>
      <c r="AD2827" s="2"/>
      <c r="AE2827" t="s">
        <v>137</v>
      </c>
      <c r="AF2827" t="s">
        <v>137</v>
      </c>
      <c r="AG2827" t="s">
        <v>137</v>
      </c>
      <c r="AH2827" t="s">
        <v>137</v>
      </c>
      <c r="AI2827" t="s">
        <v>137</v>
      </c>
      <c r="AJ2827" t="s">
        <v>137</v>
      </c>
      <c r="AK2827" t="s">
        <v>137</v>
      </c>
      <c r="AL2827" s="2"/>
      <c r="AM2827" t="s">
        <v>137</v>
      </c>
      <c r="AN2827" t="s">
        <v>137</v>
      </c>
      <c r="AO2827" t="s">
        <v>137</v>
      </c>
      <c r="AP2827" t="s">
        <v>137</v>
      </c>
      <c r="AQ2827" t="s">
        <v>137</v>
      </c>
      <c r="AR2827" t="s">
        <v>137</v>
      </c>
      <c r="AS2827" t="s">
        <v>137</v>
      </c>
      <c r="AT2827" t="s">
        <v>137</v>
      </c>
      <c r="AU2827" t="s">
        <v>137</v>
      </c>
      <c r="AV2827" t="s">
        <v>137</v>
      </c>
      <c r="AW2827" t="s">
        <v>137</v>
      </c>
      <c r="AX2827" t="s">
        <v>137</v>
      </c>
      <c r="AY2827" t="s">
        <v>137</v>
      </c>
      <c r="AZ2827" t="s">
        <v>137</v>
      </c>
      <c r="BA2827" t="s">
        <v>137</v>
      </c>
      <c r="BB2827" t="s">
        <v>137</v>
      </c>
      <c r="BC2827" t="s">
        <v>137</v>
      </c>
      <c r="BD2827" t="s">
        <v>137</v>
      </c>
      <c r="BE2827" t="s">
        <v>137</v>
      </c>
      <c r="BF2827" t="s">
        <v>137</v>
      </c>
      <c r="BG2827" t="s">
        <v>137</v>
      </c>
      <c r="BH2827" t="s">
        <v>137</v>
      </c>
      <c r="BI2827" t="s">
        <v>137</v>
      </c>
      <c r="BJ2827" t="s">
        <v>137</v>
      </c>
      <c r="BK2827" t="s">
        <v>137</v>
      </c>
      <c r="BL2827" t="s">
        <v>137</v>
      </c>
      <c r="BM2827" t="s">
        <v>137</v>
      </c>
      <c r="BN2827" t="s">
        <v>137</v>
      </c>
      <c r="BO2827" t="s">
        <v>137</v>
      </c>
      <c r="BP2827" t="s">
        <v>137</v>
      </c>
      <c r="BQ2827" t="s">
        <v>137</v>
      </c>
      <c r="BR2827" t="s">
        <v>137</v>
      </c>
      <c r="BS2827" t="s">
        <v>137</v>
      </c>
      <c r="BT2827" t="s">
        <v>137</v>
      </c>
      <c r="BU2827" t="s">
        <v>137</v>
      </c>
      <c r="BW2827" t="s">
        <v>137</v>
      </c>
      <c r="BX2827" t="s">
        <v>137</v>
      </c>
      <c r="BY2827" t="s">
        <v>137</v>
      </c>
      <c r="BZ2827" t="s">
        <v>137</v>
      </c>
      <c r="CA2827" t="s">
        <v>137</v>
      </c>
      <c r="CB2827" t="s">
        <v>137</v>
      </c>
      <c r="CC2827" t="s">
        <v>137</v>
      </c>
      <c r="CD2827" t="s">
        <v>137</v>
      </c>
      <c r="CE2827" t="s">
        <v>137</v>
      </c>
      <c r="CF2827" t="s">
        <v>137</v>
      </c>
      <c r="CG2827" t="s">
        <v>137</v>
      </c>
      <c r="CH2827" t="s">
        <v>137</v>
      </c>
      <c r="CI2827" t="s">
        <v>137</v>
      </c>
      <c r="CJ2827" t="s">
        <v>137</v>
      </c>
      <c r="CK2827" t="s">
        <v>137</v>
      </c>
      <c r="CL2827" t="s">
        <v>137</v>
      </c>
      <c r="CM2827" t="s">
        <v>137</v>
      </c>
      <c r="CN2827" t="s">
        <v>137</v>
      </c>
      <c r="CO2827" t="s">
        <v>137</v>
      </c>
      <c r="CP2827" t="s">
        <v>137</v>
      </c>
      <c r="CQ2827" s="1">
        <v>45656.494444444441</v>
      </c>
      <c r="CR2827" s="1">
        <v>45656.494444444441</v>
      </c>
      <c r="CS2827" s="1">
        <v>45656.494444444441</v>
      </c>
      <c r="CT2827" t="s">
        <v>137</v>
      </c>
      <c r="CU2827" t="s">
        <v>137</v>
      </c>
      <c r="CV2827" t="s">
        <v>18598</v>
      </c>
      <c r="CW2827" t="s">
        <v>18599</v>
      </c>
      <c r="CX2827" s="3"/>
      <c r="CY2827" s="3"/>
      <c r="CZ2827">
        <v>1</v>
      </c>
      <c r="DA2827" t="s">
        <v>137</v>
      </c>
      <c r="DB2827" t="s">
        <v>137</v>
      </c>
      <c r="DC2827" t="s">
        <v>137</v>
      </c>
      <c r="DD2827" t="s">
        <v>137</v>
      </c>
      <c r="DE2827" t="s">
        <v>137</v>
      </c>
      <c r="DF2827" t="s">
        <v>137</v>
      </c>
      <c r="DG2827" t="s">
        <v>137</v>
      </c>
      <c r="DH2827" t="s">
        <v>137</v>
      </c>
      <c r="DI2827" t="s">
        <v>137</v>
      </c>
      <c r="DJ2827" t="s">
        <v>137</v>
      </c>
      <c r="DK2827">
        <v>0</v>
      </c>
      <c r="DL2827" t="s">
        <v>209</v>
      </c>
      <c r="DM2827" t="s">
        <v>18600</v>
      </c>
      <c r="DN2827" t="s">
        <v>137</v>
      </c>
      <c r="DO2827" s="1">
        <v>45656.494444444441</v>
      </c>
      <c r="DP2827" s="1"/>
      <c r="DQ2827" t="s">
        <v>13846</v>
      </c>
      <c r="DR2827" t="s">
        <v>13847</v>
      </c>
      <c r="DS2827" t="s">
        <v>13848</v>
      </c>
      <c r="DT2827" t="s">
        <v>137</v>
      </c>
      <c r="DU2827" t="s">
        <v>137</v>
      </c>
      <c r="DV2827" t="s">
        <v>137</v>
      </c>
      <c r="DW2827" t="s">
        <v>137</v>
      </c>
      <c r="DX2827" t="s">
        <v>137</v>
      </c>
      <c r="DY2827" t="s">
        <v>137</v>
      </c>
      <c r="DZ2827" t="s">
        <v>168</v>
      </c>
      <c r="EA2827" t="b">
        <v>0</v>
      </c>
      <c r="EB2827" t="s">
        <v>137</v>
      </c>
    </row>
    <row r="2828" spans="1:132" x14ac:dyDescent="0.25">
      <c r="A2828">
        <v>147143616</v>
      </c>
      <c r="B2828">
        <v>9216</v>
      </c>
      <c r="C2828" t="s">
        <v>192</v>
      </c>
      <c r="D2828" t="s">
        <v>18601</v>
      </c>
      <c r="E2828" t="s">
        <v>134</v>
      </c>
      <c r="F2828" t="s">
        <v>532</v>
      </c>
      <c r="G2828" t="s">
        <v>194</v>
      </c>
      <c r="H2828" t="s">
        <v>570</v>
      </c>
      <c r="I2828" t="s">
        <v>18602</v>
      </c>
      <c r="J2828" t="s">
        <v>262</v>
      </c>
      <c r="K2828" t="s">
        <v>263</v>
      </c>
      <c r="L2828" t="s">
        <v>264</v>
      </c>
      <c r="M2828" t="s">
        <v>140</v>
      </c>
      <c r="N2828" t="s">
        <v>1681</v>
      </c>
      <c r="O2828" t="s">
        <v>1231</v>
      </c>
      <c r="P2828" s="1"/>
      <c r="Q2828" s="1">
        <v>45649.604861111111</v>
      </c>
      <c r="R2828" s="1">
        <v>45649.604861111111</v>
      </c>
      <c r="S2828" s="1">
        <v>45649.605555555558</v>
      </c>
      <c r="T2828" s="1">
        <v>45649.605555555558</v>
      </c>
      <c r="U2828" t="s">
        <v>18603</v>
      </c>
      <c r="V2828" t="s">
        <v>137</v>
      </c>
      <c r="W2828" t="s">
        <v>137</v>
      </c>
      <c r="X2828" t="s">
        <v>185</v>
      </c>
      <c r="Y2828" t="s">
        <v>361</v>
      </c>
      <c r="Z2828" t="s">
        <v>137</v>
      </c>
      <c r="AA2828" t="s">
        <v>137</v>
      </c>
      <c r="AB2828" t="s">
        <v>137</v>
      </c>
      <c r="AC2828" t="s">
        <v>137</v>
      </c>
      <c r="AD2828" s="2"/>
      <c r="AE2828" t="s">
        <v>137</v>
      </c>
      <c r="AF2828" t="s">
        <v>137</v>
      </c>
      <c r="AG2828" t="s">
        <v>137</v>
      </c>
      <c r="AH2828" t="s">
        <v>137</v>
      </c>
      <c r="AI2828" t="s">
        <v>137</v>
      </c>
      <c r="AJ2828" t="s">
        <v>137</v>
      </c>
      <c r="AK2828" t="s">
        <v>137</v>
      </c>
      <c r="AL2828" s="2"/>
      <c r="AM2828" t="s">
        <v>137</v>
      </c>
      <c r="AN2828" t="s">
        <v>137</v>
      </c>
      <c r="AO2828" t="s">
        <v>137</v>
      </c>
      <c r="AP2828" t="s">
        <v>137</v>
      </c>
      <c r="AQ2828" t="s">
        <v>137</v>
      </c>
      <c r="AR2828" t="s">
        <v>137</v>
      </c>
      <c r="AS2828" t="s">
        <v>137</v>
      </c>
      <c r="AT2828" t="s">
        <v>137</v>
      </c>
      <c r="AU2828" t="s">
        <v>137</v>
      </c>
      <c r="AV2828" t="s">
        <v>137</v>
      </c>
      <c r="AW2828" t="s">
        <v>137</v>
      </c>
      <c r="AX2828" t="s">
        <v>137</v>
      </c>
      <c r="AY2828" t="s">
        <v>137</v>
      </c>
      <c r="AZ2828" t="s">
        <v>137</v>
      </c>
      <c r="BA2828" t="s">
        <v>137</v>
      </c>
      <c r="BB2828" t="s">
        <v>137</v>
      </c>
      <c r="BC2828" t="s">
        <v>137</v>
      </c>
      <c r="BD2828" t="s">
        <v>137</v>
      </c>
      <c r="BE2828" t="s">
        <v>137</v>
      </c>
      <c r="BF2828" t="s">
        <v>137</v>
      </c>
      <c r="BG2828" t="s">
        <v>137</v>
      </c>
      <c r="BH2828" t="s">
        <v>137</v>
      </c>
      <c r="BI2828" t="s">
        <v>137</v>
      </c>
      <c r="BJ2828" t="s">
        <v>137</v>
      </c>
      <c r="BK2828" t="s">
        <v>137</v>
      </c>
      <c r="BL2828" t="s">
        <v>137</v>
      </c>
      <c r="BM2828" t="s">
        <v>137</v>
      </c>
      <c r="BN2828" t="s">
        <v>137</v>
      </c>
      <c r="BO2828" t="s">
        <v>137</v>
      </c>
      <c r="BP2828" t="s">
        <v>137</v>
      </c>
      <c r="BQ2828" t="s">
        <v>137</v>
      </c>
      <c r="BR2828" t="s">
        <v>137</v>
      </c>
      <c r="BS2828" t="s">
        <v>137</v>
      </c>
      <c r="BT2828" t="s">
        <v>771</v>
      </c>
      <c r="BU2828" t="s">
        <v>771</v>
      </c>
      <c r="BW2828" t="s">
        <v>137</v>
      </c>
      <c r="BX2828" t="s">
        <v>137</v>
      </c>
      <c r="BY2828" t="s">
        <v>137</v>
      </c>
      <c r="BZ2828" t="s">
        <v>137</v>
      </c>
      <c r="CA2828" t="s">
        <v>137</v>
      </c>
      <c r="CB2828" t="s">
        <v>137</v>
      </c>
      <c r="CC2828" t="s">
        <v>137</v>
      </c>
      <c r="CD2828" t="s">
        <v>137</v>
      </c>
      <c r="CE2828" t="s">
        <v>137</v>
      </c>
      <c r="CF2828" t="s">
        <v>137</v>
      </c>
      <c r="CG2828" t="s">
        <v>137</v>
      </c>
      <c r="CH2828" t="s">
        <v>137</v>
      </c>
      <c r="CI2828" t="s">
        <v>137</v>
      </c>
      <c r="CJ2828" t="s">
        <v>137</v>
      </c>
      <c r="CK2828" t="s">
        <v>137</v>
      </c>
      <c r="CL2828" t="s">
        <v>137</v>
      </c>
      <c r="CM2828" t="s">
        <v>137</v>
      </c>
      <c r="CN2828" t="s">
        <v>137</v>
      </c>
      <c r="CO2828" t="s">
        <v>137</v>
      </c>
      <c r="CP2828" t="s">
        <v>137</v>
      </c>
      <c r="CQ2828" s="1">
        <v>45649.605555555558</v>
      </c>
      <c r="CR2828" s="1">
        <v>45649.605555555558</v>
      </c>
      <c r="CS2828" s="1">
        <v>45649.605555555558</v>
      </c>
      <c r="CT2828" t="s">
        <v>137</v>
      </c>
      <c r="CU2828" t="s">
        <v>137</v>
      </c>
      <c r="CV2828" t="s">
        <v>13603</v>
      </c>
      <c r="CW2828" t="s">
        <v>13603</v>
      </c>
      <c r="CX2828" s="3"/>
      <c r="CY2828" s="3"/>
      <c r="DA2828" t="s">
        <v>137</v>
      </c>
      <c r="DB2828" t="s">
        <v>137</v>
      </c>
      <c r="DC2828" t="s">
        <v>137</v>
      </c>
      <c r="DD2828" t="s">
        <v>137</v>
      </c>
      <c r="DE2828" t="s">
        <v>137</v>
      </c>
      <c r="DF2828" t="s">
        <v>137</v>
      </c>
      <c r="DG2828" t="s">
        <v>137</v>
      </c>
      <c r="DH2828" t="s">
        <v>137</v>
      </c>
      <c r="DI2828" t="s">
        <v>137</v>
      </c>
      <c r="DJ2828" t="s">
        <v>137</v>
      </c>
      <c r="DK2828">
        <v>0</v>
      </c>
      <c r="DL2828" t="s">
        <v>209</v>
      </c>
      <c r="DM2828" t="s">
        <v>18604</v>
      </c>
      <c r="DN2828" t="s">
        <v>137</v>
      </c>
      <c r="DO2828" s="1">
        <v>45649.605555555558</v>
      </c>
      <c r="DP2828" s="1"/>
      <c r="DQ2828" t="s">
        <v>262</v>
      </c>
      <c r="DR2828" t="s">
        <v>263</v>
      </c>
      <c r="DS2828" t="s">
        <v>264</v>
      </c>
      <c r="DT2828" t="s">
        <v>137</v>
      </c>
      <c r="DU2828" t="s">
        <v>137</v>
      </c>
      <c r="DV2828" t="s">
        <v>137</v>
      </c>
      <c r="DW2828" t="s">
        <v>137</v>
      </c>
      <c r="DX2828" t="s">
        <v>137</v>
      </c>
      <c r="DY2828" t="s">
        <v>137</v>
      </c>
      <c r="DZ2828" t="s">
        <v>168</v>
      </c>
      <c r="EA2828" t="b">
        <v>0</v>
      </c>
      <c r="EB2828" t="s">
        <v>137</v>
      </c>
    </row>
    <row r="2829" spans="1:132" x14ac:dyDescent="0.25">
      <c r="A2829">
        <v>147141161</v>
      </c>
      <c r="B2829">
        <v>9215</v>
      </c>
      <c r="C2829" t="s">
        <v>192</v>
      </c>
      <c r="D2829" t="s">
        <v>133</v>
      </c>
      <c r="E2829" t="s">
        <v>134</v>
      </c>
      <c r="F2829" t="s">
        <v>135</v>
      </c>
      <c r="G2829" t="s">
        <v>136</v>
      </c>
      <c r="H2829" t="s">
        <v>137</v>
      </c>
      <c r="I2829" t="s">
        <v>138</v>
      </c>
      <c r="J2829" t="s">
        <v>13846</v>
      </c>
      <c r="K2829" t="s">
        <v>13847</v>
      </c>
      <c r="L2829" t="s">
        <v>13848</v>
      </c>
      <c r="M2829" t="s">
        <v>137</v>
      </c>
      <c r="N2829" t="s">
        <v>3375</v>
      </c>
      <c r="O2829" t="s">
        <v>3375</v>
      </c>
      <c r="P2829" s="1">
        <v>45650</v>
      </c>
      <c r="Q2829" s="1">
        <v>45649.581250000003</v>
      </c>
      <c r="R2829" s="1">
        <v>45649.581250000003</v>
      </c>
      <c r="S2829" s="1">
        <v>45674.361111111109</v>
      </c>
      <c r="T2829" s="1">
        <v>45674.361111111109</v>
      </c>
      <c r="U2829" t="s">
        <v>154</v>
      </c>
      <c r="V2829" t="s">
        <v>137</v>
      </c>
      <c r="W2829" t="s">
        <v>137</v>
      </c>
      <c r="X2829" t="s">
        <v>155</v>
      </c>
      <c r="Y2829" t="s">
        <v>145</v>
      </c>
      <c r="Z2829" t="s">
        <v>137</v>
      </c>
      <c r="AA2829" t="s">
        <v>137</v>
      </c>
      <c r="AB2829" t="s">
        <v>137</v>
      </c>
      <c r="AC2829" t="s">
        <v>137</v>
      </c>
      <c r="AD2829" s="2"/>
      <c r="AE2829" t="s">
        <v>137</v>
      </c>
      <c r="AF2829" t="s">
        <v>137</v>
      </c>
      <c r="AG2829" t="s">
        <v>137</v>
      </c>
      <c r="AH2829" t="s">
        <v>137</v>
      </c>
      <c r="AI2829" t="s">
        <v>137</v>
      </c>
      <c r="AJ2829" t="s">
        <v>137</v>
      </c>
      <c r="AK2829" t="s">
        <v>137</v>
      </c>
      <c r="AL2829" s="2"/>
      <c r="AM2829" t="s">
        <v>137</v>
      </c>
      <c r="AN2829" t="s">
        <v>137</v>
      </c>
      <c r="AO2829" t="s">
        <v>137</v>
      </c>
      <c r="AP2829" t="s">
        <v>137</v>
      </c>
      <c r="AQ2829" t="s">
        <v>137</v>
      </c>
      <c r="AR2829" t="s">
        <v>137</v>
      </c>
      <c r="AS2829" t="s">
        <v>137</v>
      </c>
      <c r="AT2829" t="s">
        <v>137</v>
      </c>
      <c r="AU2829" t="s">
        <v>137</v>
      </c>
      <c r="AV2829" t="s">
        <v>137</v>
      </c>
      <c r="AW2829" t="s">
        <v>137</v>
      </c>
      <c r="AX2829" t="s">
        <v>137</v>
      </c>
      <c r="AY2829" t="s">
        <v>137</v>
      </c>
      <c r="AZ2829" t="s">
        <v>137</v>
      </c>
      <c r="BA2829" t="s">
        <v>137</v>
      </c>
      <c r="BB2829" t="s">
        <v>137</v>
      </c>
      <c r="BC2829" t="s">
        <v>137</v>
      </c>
      <c r="BD2829" t="s">
        <v>137</v>
      </c>
      <c r="BE2829" t="s">
        <v>137</v>
      </c>
      <c r="BF2829" t="s">
        <v>137</v>
      </c>
      <c r="BG2829" t="s">
        <v>137</v>
      </c>
      <c r="BH2829" t="s">
        <v>137</v>
      </c>
      <c r="BI2829" t="s">
        <v>137</v>
      </c>
      <c r="BJ2829" t="s">
        <v>137</v>
      </c>
      <c r="BK2829" t="s">
        <v>137</v>
      </c>
      <c r="BL2829" t="s">
        <v>137</v>
      </c>
      <c r="BM2829" t="s">
        <v>137</v>
      </c>
      <c r="BN2829" t="s">
        <v>137</v>
      </c>
      <c r="BO2829" t="s">
        <v>137</v>
      </c>
      <c r="BP2829" t="s">
        <v>18605</v>
      </c>
      <c r="BQ2829" t="s">
        <v>137</v>
      </c>
      <c r="BR2829" t="s">
        <v>137</v>
      </c>
      <c r="BS2829" t="s">
        <v>137</v>
      </c>
      <c r="BT2829" t="s">
        <v>137</v>
      </c>
      <c r="BU2829" t="s">
        <v>137</v>
      </c>
      <c r="BW2829" t="s">
        <v>137</v>
      </c>
      <c r="BX2829" t="s">
        <v>137</v>
      </c>
      <c r="BY2829" t="s">
        <v>137</v>
      </c>
      <c r="BZ2829" t="s">
        <v>137</v>
      </c>
      <c r="CA2829" t="s">
        <v>137</v>
      </c>
      <c r="CB2829" t="s">
        <v>137</v>
      </c>
      <c r="CC2829" t="s">
        <v>137</v>
      </c>
      <c r="CD2829" t="s">
        <v>137</v>
      </c>
      <c r="CE2829" t="s">
        <v>137</v>
      </c>
      <c r="CF2829" t="s">
        <v>137</v>
      </c>
      <c r="CG2829" t="s">
        <v>137</v>
      </c>
      <c r="CH2829" t="s">
        <v>137</v>
      </c>
      <c r="CI2829" t="s">
        <v>137</v>
      </c>
      <c r="CJ2829" t="s">
        <v>137</v>
      </c>
      <c r="CK2829" t="s">
        <v>137</v>
      </c>
      <c r="CL2829" t="s">
        <v>137</v>
      </c>
      <c r="CM2829" t="s">
        <v>137</v>
      </c>
      <c r="CN2829" t="s">
        <v>137</v>
      </c>
      <c r="CO2829" t="s">
        <v>137</v>
      </c>
      <c r="CP2829" t="s">
        <v>137</v>
      </c>
      <c r="CQ2829" s="1">
        <v>45674.361111111109</v>
      </c>
      <c r="CR2829" s="1">
        <v>45674.361111111109</v>
      </c>
      <c r="CS2829" s="1">
        <v>45674.361111111109</v>
      </c>
      <c r="CT2829" t="s">
        <v>18606</v>
      </c>
      <c r="CU2829" t="s">
        <v>18607</v>
      </c>
      <c r="CV2829" t="s">
        <v>18606</v>
      </c>
      <c r="CW2829" t="s">
        <v>18608</v>
      </c>
      <c r="CX2829" s="3"/>
      <c r="CY2829" s="3"/>
      <c r="CZ2829">
        <v>1</v>
      </c>
      <c r="DA2829" t="s">
        <v>18609</v>
      </c>
      <c r="DB2829" t="s">
        <v>137</v>
      </c>
      <c r="DC2829" t="s">
        <v>137</v>
      </c>
      <c r="DD2829" t="s">
        <v>137</v>
      </c>
      <c r="DE2829" t="s">
        <v>137</v>
      </c>
      <c r="DF2829" t="s">
        <v>18610</v>
      </c>
      <c r="DG2829" t="s">
        <v>900</v>
      </c>
      <c r="DH2829" t="s">
        <v>15095</v>
      </c>
      <c r="DI2829" t="s">
        <v>137</v>
      </c>
      <c r="DJ2829" t="s">
        <v>137</v>
      </c>
      <c r="DK2829">
        <v>0</v>
      </c>
      <c r="DL2829" t="s">
        <v>209</v>
      </c>
      <c r="DM2829" t="s">
        <v>18611</v>
      </c>
      <c r="DN2829" t="s">
        <v>137</v>
      </c>
      <c r="DO2829" s="1">
        <v>45674.361111111109</v>
      </c>
      <c r="DP2829" s="1"/>
      <c r="DQ2829" t="s">
        <v>13846</v>
      </c>
      <c r="DR2829" t="s">
        <v>13847</v>
      </c>
      <c r="DS2829" t="s">
        <v>13848</v>
      </c>
      <c r="DT2829" t="s">
        <v>18612</v>
      </c>
      <c r="DU2829" t="s">
        <v>137</v>
      </c>
      <c r="DV2829" t="s">
        <v>137</v>
      </c>
      <c r="DW2829" t="s">
        <v>137</v>
      </c>
      <c r="DX2829" t="s">
        <v>9802</v>
      </c>
      <c r="DY2829" t="s">
        <v>137</v>
      </c>
      <c r="DZ2829" t="s">
        <v>148</v>
      </c>
      <c r="EA2829" t="b">
        <v>0</v>
      </c>
      <c r="EB2829" t="s">
        <v>137</v>
      </c>
    </row>
    <row r="2830" spans="1:132" x14ac:dyDescent="0.25">
      <c r="A2830">
        <v>147133054</v>
      </c>
      <c r="B2830">
        <v>9214</v>
      </c>
      <c r="C2830" t="s">
        <v>192</v>
      </c>
      <c r="D2830" t="s">
        <v>601</v>
      </c>
      <c r="E2830" t="s">
        <v>134</v>
      </c>
      <c r="F2830" t="s">
        <v>135</v>
      </c>
      <c r="G2830" t="s">
        <v>602</v>
      </c>
      <c r="H2830" t="s">
        <v>601</v>
      </c>
      <c r="I2830" t="s">
        <v>603</v>
      </c>
      <c r="J2830" t="s">
        <v>13846</v>
      </c>
      <c r="K2830" t="s">
        <v>13847</v>
      </c>
      <c r="L2830" t="s">
        <v>13848</v>
      </c>
      <c r="M2830" t="s">
        <v>137</v>
      </c>
      <c r="N2830" t="s">
        <v>2243</v>
      </c>
      <c r="O2830" t="s">
        <v>2243</v>
      </c>
      <c r="P2830" s="1">
        <v>45649</v>
      </c>
      <c r="Q2830" s="1">
        <v>45649.508333333331</v>
      </c>
      <c r="R2830" s="1">
        <v>45649.508333333331</v>
      </c>
      <c r="S2830" s="1">
        <v>45650.378472222219</v>
      </c>
      <c r="T2830" s="1">
        <v>45650.378472222219</v>
      </c>
      <c r="U2830" t="s">
        <v>7232</v>
      </c>
      <c r="V2830" t="s">
        <v>137</v>
      </c>
      <c r="W2830" t="s">
        <v>137</v>
      </c>
      <c r="X2830" t="s">
        <v>231</v>
      </c>
      <c r="Y2830" t="s">
        <v>199</v>
      </c>
      <c r="Z2830" t="s">
        <v>137</v>
      </c>
      <c r="AA2830" t="s">
        <v>137</v>
      </c>
      <c r="AB2830" t="s">
        <v>137</v>
      </c>
      <c r="AC2830" t="s">
        <v>137</v>
      </c>
      <c r="AD2830" s="2"/>
      <c r="AE2830" t="s">
        <v>137</v>
      </c>
      <c r="AF2830" t="s">
        <v>137</v>
      </c>
      <c r="AG2830" t="s">
        <v>137</v>
      </c>
      <c r="AH2830" t="s">
        <v>137</v>
      </c>
      <c r="AI2830" t="s">
        <v>137</v>
      </c>
      <c r="AJ2830" t="s">
        <v>137</v>
      </c>
      <c r="AK2830" t="s">
        <v>137</v>
      </c>
      <c r="AL2830" s="2"/>
      <c r="AM2830" t="s">
        <v>137</v>
      </c>
      <c r="AN2830" t="s">
        <v>137</v>
      </c>
      <c r="AO2830" t="s">
        <v>137</v>
      </c>
      <c r="AP2830" t="s">
        <v>137</v>
      </c>
      <c r="AQ2830" t="s">
        <v>137</v>
      </c>
      <c r="AR2830" t="s">
        <v>137</v>
      </c>
      <c r="AS2830" t="s">
        <v>137</v>
      </c>
      <c r="AT2830" t="s">
        <v>137</v>
      </c>
      <c r="AU2830" t="s">
        <v>137</v>
      </c>
      <c r="AV2830" t="s">
        <v>137</v>
      </c>
      <c r="AW2830" t="s">
        <v>4592</v>
      </c>
      <c r="AX2830" t="s">
        <v>137</v>
      </c>
      <c r="AY2830" t="s">
        <v>137</v>
      </c>
      <c r="AZ2830" t="s">
        <v>137</v>
      </c>
      <c r="BA2830" t="s">
        <v>137</v>
      </c>
      <c r="BB2830" t="s">
        <v>137</v>
      </c>
      <c r="BC2830" t="s">
        <v>137</v>
      </c>
      <c r="BD2830" t="s">
        <v>137</v>
      </c>
      <c r="BE2830" t="s">
        <v>137</v>
      </c>
      <c r="BF2830" t="s">
        <v>137</v>
      </c>
      <c r="BG2830" t="s">
        <v>137</v>
      </c>
      <c r="BH2830" t="s">
        <v>137</v>
      </c>
      <c r="BI2830" t="s">
        <v>137</v>
      </c>
      <c r="BJ2830" t="s">
        <v>137</v>
      </c>
      <c r="BK2830" t="s">
        <v>137</v>
      </c>
      <c r="BL2830" t="s">
        <v>137</v>
      </c>
      <c r="BM2830" t="s">
        <v>137</v>
      </c>
      <c r="BN2830" t="s">
        <v>137</v>
      </c>
      <c r="BO2830" t="s">
        <v>137</v>
      </c>
      <c r="BP2830" t="s">
        <v>18613</v>
      </c>
      <c r="BQ2830" t="s">
        <v>137</v>
      </c>
      <c r="BR2830" t="s">
        <v>137</v>
      </c>
      <c r="BS2830" t="s">
        <v>137</v>
      </c>
      <c r="BT2830" t="s">
        <v>137</v>
      </c>
      <c r="BU2830" t="s">
        <v>137</v>
      </c>
      <c r="BW2830" t="s">
        <v>137</v>
      </c>
      <c r="BX2830" t="s">
        <v>137</v>
      </c>
      <c r="BY2830" t="s">
        <v>137</v>
      </c>
      <c r="BZ2830" t="s">
        <v>137</v>
      </c>
      <c r="CA2830" t="s">
        <v>137</v>
      </c>
      <c r="CB2830" t="s">
        <v>137</v>
      </c>
      <c r="CC2830" t="s">
        <v>137</v>
      </c>
      <c r="CD2830" t="s">
        <v>137</v>
      </c>
      <c r="CE2830" t="s">
        <v>137</v>
      </c>
      <c r="CF2830" t="s">
        <v>137</v>
      </c>
      <c r="CG2830" t="s">
        <v>137</v>
      </c>
      <c r="CH2830" t="s">
        <v>137</v>
      </c>
      <c r="CI2830" t="s">
        <v>137</v>
      </c>
      <c r="CJ2830" t="s">
        <v>137</v>
      </c>
      <c r="CK2830" t="s">
        <v>137</v>
      </c>
      <c r="CL2830" t="s">
        <v>137</v>
      </c>
      <c r="CM2830" t="s">
        <v>137</v>
      </c>
      <c r="CN2830" t="s">
        <v>137</v>
      </c>
      <c r="CO2830" t="s">
        <v>137</v>
      </c>
      <c r="CP2830" t="s">
        <v>137</v>
      </c>
      <c r="CQ2830" s="1">
        <v>45650.378472222219</v>
      </c>
      <c r="CR2830" s="1">
        <v>45650.378472222219</v>
      </c>
      <c r="CS2830" s="1">
        <v>45650.378472222219</v>
      </c>
      <c r="CT2830" t="s">
        <v>18614</v>
      </c>
      <c r="CU2830" t="s">
        <v>18615</v>
      </c>
      <c r="CV2830" t="s">
        <v>18616</v>
      </c>
      <c r="CW2830" t="s">
        <v>18617</v>
      </c>
      <c r="CX2830" s="3"/>
      <c r="CY2830" s="3"/>
      <c r="CZ2830">
        <v>1</v>
      </c>
      <c r="DA2830" t="s">
        <v>18618</v>
      </c>
      <c r="DB2830" t="s">
        <v>137</v>
      </c>
      <c r="DC2830" t="s">
        <v>137</v>
      </c>
      <c r="DD2830" t="s">
        <v>137</v>
      </c>
      <c r="DE2830" t="s">
        <v>137</v>
      </c>
      <c r="DF2830" t="s">
        <v>18619</v>
      </c>
      <c r="DG2830" t="s">
        <v>137</v>
      </c>
      <c r="DH2830" t="s">
        <v>137</v>
      </c>
      <c r="DI2830" t="s">
        <v>137</v>
      </c>
      <c r="DJ2830" t="s">
        <v>137</v>
      </c>
      <c r="DK2830">
        <v>0</v>
      </c>
      <c r="DL2830" t="s">
        <v>209</v>
      </c>
      <c r="DM2830" t="s">
        <v>18620</v>
      </c>
      <c r="DN2830" t="s">
        <v>137</v>
      </c>
      <c r="DO2830" s="1">
        <v>45650.378472222219</v>
      </c>
      <c r="DP2830" s="1"/>
      <c r="DQ2830" t="s">
        <v>13846</v>
      </c>
      <c r="DR2830" t="s">
        <v>13847</v>
      </c>
      <c r="DS2830" t="s">
        <v>13848</v>
      </c>
      <c r="DT2830" t="s">
        <v>137</v>
      </c>
      <c r="DU2830" t="s">
        <v>137</v>
      </c>
      <c r="DV2830" t="s">
        <v>137</v>
      </c>
      <c r="DW2830" t="s">
        <v>137</v>
      </c>
      <c r="DX2830" t="s">
        <v>137</v>
      </c>
      <c r="DY2830" t="s">
        <v>137</v>
      </c>
      <c r="DZ2830" t="s">
        <v>148</v>
      </c>
      <c r="EA2830" t="b">
        <v>0</v>
      </c>
      <c r="EB2830" t="s">
        <v>137</v>
      </c>
    </row>
    <row r="2831" spans="1:132" x14ac:dyDescent="0.25">
      <c r="A2831">
        <v>147131769</v>
      </c>
      <c r="B2831">
        <v>9213</v>
      </c>
      <c r="C2831" t="s">
        <v>789</v>
      </c>
      <c r="D2831" t="s">
        <v>18621</v>
      </c>
      <c r="E2831" t="s">
        <v>260</v>
      </c>
      <c r="F2831" t="s">
        <v>162</v>
      </c>
      <c r="G2831" t="s">
        <v>163</v>
      </c>
      <c r="H2831" t="s">
        <v>137</v>
      </c>
      <c r="I2831" t="s">
        <v>18622</v>
      </c>
      <c r="J2831" t="s">
        <v>139</v>
      </c>
      <c r="K2831" t="s">
        <v>140</v>
      </c>
      <c r="L2831" t="s">
        <v>141</v>
      </c>
      <c r="M2831" t="s">
        <v>137</v>
      </c>
      <c r="N2831" t="s">
        <v>537</v>
      </c>
      <c r="O2831" t="s">
        <v>537</v>
      </c>
      <c r="P2831" s="1"/>
      <c r="Q2831" s="1">
        <v>45649.497916666667</v>
      </c>
      <c r="R2831" s="1">
        <v>45649.497916666667</v>
      </c>
      <c r="S2831" s="1">
        <v>45666.435416666667</v>
      </c>
      <c r="T2831" s="1">
        <v>45666.435416666667</v>
      </c>
      <c r="U2831" t="s">
        <v>1459</v>
      </c>
      <c r="V2831" t="s">
        <v>137</v>
      </c>
      <c r="W2831" t="s">
        <v>137</v>
      </c>
      <c r="X2831" t="s">
        <v>185</v>
      </c>
      <c r="Y2831" t="s">
        <v>199</v>
      </c>
      <c r="Z2831" t="s">
        <v>137</v>
      </c>
      <c r="AA2831" t="s">
        <v>137</v>
      </c>
      <c r="AB2831" t="s">
        <v>137</v>
      </c>
      <c r="AC2831" t="s">
        <v>137</v>
      </c>
      <c r="AD2831" s="2"/>
      <c r="AE2831" t="s">
        <v>137</v>
      </c>
      <c r="AF2831" t="s">
        <v>137</v>
      </c>
      <c r="AG2831" t="s">
        <v>137</v>
      </c>
      <c r="AH2831" t="s">
        <v>137</v>
      </c>
      <c r="AI2831" t="s">
        <v>137</v>
      </c>
      <c r="AJ2831" t="s">
        <v>137</v>
      </c>
      <c r="AK2831" t="s">
        <v>137</v>
      </c>
      <c r="AL2831" s="2"/>
      <c r="AM2831" t="s">
        <v>137</v>
      </c>
      <c r="AN2831" t="s">
        <v>137</v>
      </c>
      <c r="AO2831" t="s">
        <v>137</v>
      </c>
      <c r="AP2831" t="s">
        <v>137</v>
      </c>
      <c r="AQ2831" t="s">
        <v>137</v>
      </c>
      <c r="AR2831" t="s">
        <v>137</v>
      </c>
      <c r="AS2831" t="s">
        <v>137</v>
      </c>
      <c r="AT2831" t="s">
        <v>137</v>
      </c>
      <c r="AU2831" t="s">
        <v>137</v>
      </c>
      <c r="AV2831" t="s">
        <v>137</v>
      </c>
      <c r="AW2831" t="s">
        <v>137</v>
      </c>
      <c r="AX2831" t="s">
        <v>137</v>
      </c>
      <c r="AY2831" t="s">
        <v>137</v>
      </c>
      <c r="AZ2831" t="s">
        <v>137</v>
      </c>
      <c r="BA2831" t="s">
        <v>137</v>
      </c>
      <c r="BB2831" t="s">
        <v>137</v>
      </c>
      <c r="BC2831" t="s">
        <v>137</v>
      </c>
      <c r="BD2831" t="s">
        <v>137</v>
      </c>
      <c r="BE2831" t="s">
        <v>137</v>
      </c>
      <c r="BF2831" t="s">
        <v>137</v>
      </c>
      <c r="BG2831" t="s">
        <v>137</v>
      </c>
      <c r="BH2831" t="s">
        <v>137</v>
      </c>
      <c r="BI2831" t="s">
        <v>137</v>
      </c>
      <c r="BJ2831" t="s">
        <v>137</v>
      </c>
      <c r="BK2831" t="s">
        <v>137</v>
      </c>
      <c r="BL2831" t="s">
        <v>137</v>
      </c>
      <c r="BM2831" t="s">
        <v>137</v>
      </c>
      <c r="BN2831" t="s">
        <v>137</v>
      </c>
      <c r="BO2831" t="s">
        <v>137</v>
      </c>
      <c r="BP2831" t="s">
        <v>137</v>
      </c>
      <c r="BQ2831" t="s">
        <v>137</v>
      </c>
      <c r="BR2831" t="s">
        <v>137</v>
      </c>
      <c r="BS2831" t="s">
        <v>137</v>
      </c>
      <c r="BT2831" t="s">
        <v>137</v>
      </c>
      <c r="BU2831" t="s">
        <v>137</v>
      </c>
      <c r="BW2831" t="s">
        <v>137</v>
      </c>
      <c r="BX2831" t="s">
        <v>137</v>
      </c>
      <c r="BY2831" t="s">
        <v>137</v>
      </c>
      <c r="BZ2831" t="s">
        <v>137</v>
      </c>
      <c r="CA2831" t="s">
        <v>137</v>
      </c>
      <c r="CB2831" t="s">
        <v>137</v>
      </c>
      <c r="CC2831" t="s">
        <v>137</v>
      </c>
      <c r="CD2831" t="s">
        <v>137</v>
      </c>
      <c r="CE2831" t="s">
        <v>137</v>
      </c>
      <c r="CF2831" t="s">
        <v>137</v>
      </c>
      <c r="CG2831" t="s">
        <v>137</v>
      </c>
      <c r="CH2831" t="s">
        <v>137</v>
      </c>
      <c r="CI2831" t="s">
        <v>137</v>
      </c>
      <c r="CJ2831" t="s">
        <v>137</v>
      </c>
      <c r="CK2831" t="s">
        <v>137</v>
      </c>
      <c r="CL2831" t="s">
        <v>137</v>
      </c>
      <c r="CM2831" t="s">
        <v>137</v>
      </c>
      <c r="CN2831" t="s">
        <v>137</v>
      </c>
      <c r="CO2831" t="s">
        <v>137</v>
      </c>
      <c r="CP2831" t="s">
        <v>137</v>
      </c>
      <c r="CQ2831" s="1">
        <v>45649.497916666667</v>
      </c>
      <c r="CR2831" s="1">
        <v>45666.435416666667</v>
      </c>
      <c r="CS2831" s="1"/>
      <c r="CT2831" t="s">
        <v>18623</v>
      </c>
      <c r="CU2831" t="s">
        <v>18623</v>
      </c>
      <c r="CV2831" t="s">
        <v>137</v>
      </c>
      <c r="CW2831" t="s">
        <v>137</v>
      </c>
      <c r="CX2831" s="3"/>
      <c r="CY2831" s="3"/>
      <c r="DA2831" t="s">
        <v>137</v>
      </c>
      <c r="DB2831" t="s">
        <v>137</v>
      </c>
      <c r="DC2831" t="s">
        <v>137</v>
      </c>
      <c r="DD2831" t="s">
        <v>137</v>
      </c>
      <c r="DE2831" t="s">
        <v>137</v>
      </c>
      <c r="DF2831" t="s">
        <v>18624</v>
      </c>
      <c r="DG2831" t="s">
        <v>900</v>
      </c>
      <c r="DH2831" t="s">
        <v>1112</v>
      </c>
      <c r="DI2831" t="s">
        <v>137</v>
      </c>
      <c r="DJ2831" t="s">
        <v>137</v>
      </c>
      <c r="DK2831">
        <v>0</v>
      </c>
      <c r="DL2831" t="s">
        <v>137</v>
      </c>
      <c r="DM2831" t="s">
        <v>137</v>
      </c>
      <c r="DN2831" t="s">
        <v>137</v>
      </c>
      <c r="DO2831" s="1"/>
      <c r="DP2831" s="1"/>
      <c r="DQ2831" t="s">
        <v>137</v>
      </c>
      <c r="DR2831" t="s">
        <v>137</v>
      </c>
      <c r="DS2831" t="s">
        <v>137</v>
      </c>
      <c r="DT2831" t="s">
        <v>137</v>
      </c>
      <c r="DU2831" t="s">
        <v>137</v>
      </c>
      <c r="DV2831" t="s">
        <v>137</v>
      </c>
      <c r="DW2831" t="s">
        <v>137</v>
      </c>
      <c r="DX2831" t="s">
        <v>137</v>
      </c>
      <c r="DY2831" t="s">
        <v>137</v>
      </c>
      <c r="DZ2831" t="s">
        <v>168</v>
      </c>
      <c r="EA2831" t="b">
        <v>0</v>
      </c>
      <c r="EB2831" t="s">
        <v>137</v>
      </c>
    </row>
    <row r="2832" spans="1:132" x14ac:dyDescent="0.25">
      <c r="A2832">
        <v>147124900</v>
      </c>
      <c r="B2832">
        <v>9212</v>
      </c>
      <c r="C2832" t="s">
        <v>192</v>
      </c>
      <c r="D2832" t="s">
        <v>18625</v>
      </c>
      <c r="E2832" t="s">
        <v>134</v>
      </c>
      <c r="F2832" t="s">
        <v>162</v>
      </c>
      <c r="G2832" t="s">
        <v>163</v>
      </c>
      <c r="H2832" t="s">
        <v>137</v>
      </c>
      <c r="I2832" t="s">
        <v>18626</v>
      </c>
      <c r="J2832" t="s">
        <v>13846</v>
      </c>
      <c r="K2832" t="s">
        <v>13847</v>
      </c>
      <c r="L2832" t="s">
        <v>13848</v>
      </c>
      <c r="M2832" t="s">
        <v>137</v>
      </c>
      <c r="N2832" t="s">
        <v>2371</v>
      </c>
      <c r="O2832" t="s">
        <v>2371</v>
      </c>
      <c r="P2832" s="1"/>
      <c r="Q2832" s="1">
        <v>45649.445138888892</v>
      </c>
      <c r="R2832" s="1">
        <v>45649.445138888892</v>
      </c>
      <c r="S2832" s="1">
        <v>45649.647222222222</v>
      </c>
      <c r="T2832" s="1">
        <v>45649.647222222222</v>
      </c>
      <c r="U2832" t="s">
        <v>216</v>
      </c>
      <c r="V2832" t="s">
        <v>137</v>
      </c>
      <c r="W2832" t="s">
        <v>137</v>
      </c>
      <c r="X2832" t="s">
        <v>185</v>
      </c>
      <c r="Y2832" t="s">
        <v>137</v>
      </c>
      <c r="Z2832" t="s">
        <v>137</v>
      </c>
      <c r="AA2832" t="s">
        <v>137</v>
      </c>
      <c r="AB2832" t="s">
        <v>137</v>
      </c>
      <c r="AC2832" t="s">
        <v>137</v>
      </c>
      <c r="AD2832" s="2"/>
      <c r="AE2832" t="s">
        <v>137</v>
      </c>
      <c r="AF2832" t="s">
        <v>137</v>
      </c>
      <c r="AG2832" t="s">
        <v>137</v>
      </c>
      <c r="AH2832" t="s">
        <v>137</v>
      </c>
      <c r="AI2832" t="s">
        <v>137</v>
      </c>
      <c r="AJ2832" t="s">
        <v>137</v>
      </c>
      <c r="AK2832" t="s">
        <v>137</v>
      </c>
      <c r="AL2832" s="2"/>
      <c r="AM2832" t="s">
        <v>137</v>
      </c>
      <c r="AN2832" t="s">
        <v>137</v>
      </c>
      <c r="AO2832" t="s">
        <v>137</v>
      </c>
      <c r="AP2832" t="s">
        <v>137</v>
      </c>
      <c r="AQ2832" t="s">
        <v>137</v>
      </c>
      <c r="AR2832" t="s">
        <v>137</v>
      </c>
      <c r="AS2832" t="s">
        <v>137</v>
      </c>
      <c r="AT2832" t="s">
        <v>137</v>
      </c>
      <c r="AU2832" t="s">
        <v>137</v>
      </c>
      <c r="AV2832" t="s">
        <v>137</v>
      </c>
      <c r="AW2832" t="s">
        <v>137</v>
      </c>
      <c r="AX2832" t="s">
        <v>137</v>
      </c>
      <c r="AY2832" t="s">
        <v>137</v>
      </c>
      <c r="AZ2832" t="s">
        <v>137</v>
      </c>
      <c r="BA2832" t="s">
        <v>137</v>
      </c>
      <c r="BB2832" t="s">
        <v>137</v>
      </c>
      <c r="BC2832" t="s">
        <v>137</v>
      </c>
      <c r="BD2832" t="s">
        <v>137</v>
      </c>
      <c r="BE2832" t="s">
        <v>137</v>
      </c>
      <c r="BF2832" t="s">
        <v>137</v>
      </c>
      <c r="BG2832" t="s">
        <v>137</v>
      </c>
      <c r="BH2832" t="s">
        <v>137</v>
      </c>
      <c r="BI2832" t="s">
        <v>137</v>
      </c>
      <c r="BJ2832" t="s">
        <v>137</v>
      </c>
      <c r="BK2832" t="s">
        <v>137</v>
      </c>
      <c r="BL2832" t="s">
        <v>137</v>
      </c>
      <c r="BM2832" t="s">
        <v>137</v>
      </c>
      <c r="BN2832" t="s">
        <v>137</v>
      </c>
      <c r="BO2832" t="s">
        <v>137</v>
      </c>
      <c r="BP2832" t="s">
        <v>137</v>
      </c>
      <c r="BQ2832" t="s">
        <v>137</v>
      </c>
      <c r="BR2832" t="s">
        <v>137</v>
      </c>
      <c r="BS2832" t="s">
        <v>137</v>
      </c>
      <c r="BT2832" t="s">
        <v>137</v>
      </c>
      <c r="BU2832" t="s">
        <v>137</v>
      </c>
      <c r="BW2832" t="s">
        <v>137</v>
      </c>
      <c r="BX2832" t="s">
        <v>137</v>
      </c>
      <c r="BY2832" t="s">
        <v>137</v>
      </c>
      <c r="BZ2832" t="s">
        <v>137</v>
      </c>
      <c r="CA2832" t="s">
        <v>137</v>
      </c>
      <c r="CB2832" t="s">
        <v>137</v>
      </c>
      <c r="CC2832" t="s">
        <v>137</v>
      </c>
      <c r="CD2832" t="s">
        <v>137</v>
      </c>
      <c r="CE2832" t="s">
        <v>137</v>
      </c>
      <c r="CF2832" t="s">
        <v>137</v>
      </c>
      <c r="CG2832" t="s">
        <v>137</v>
      </c>
      <c r="CH2832" t="s">
        <v>137</v>
      </c>
      <c r="CI2832" t="s">
        <v>137</v>
      </c>
      <c r="CJ2832" t="s">
        <v>137</v>
      </c>
      <c r="CK2832" t="s">
        <v>137</v>
      </c>
      <c r="CL2832" t="s">
        <v>137</v>
      </c>
      <c r="CM2832" t="s">
        <v>137</v>
      </c>
      <c r="CN2832" t="s">
        <v>137</v>
      </c>
      <c r="CO2832" t="s">
        <v>137</v>
      </c>
      <c r="CP2832" t="s">
        <v>137</v>
      </c>
      <c r="CQ2832" s="1">
        <v>45649.647222222222</v>
      </c>
      <c r="CR2832" s="1">
        <v>45649.647222222222</v>
      </c>
      <c r="CS2832" s="1">
        <v>45649.647222222222</v>
      </c>
      <c r="CT2832" t="s">
        <v>18627</v>
      </c>
      <c r="CU2832" t="s">
        <v>18627</v>
      </c>
      <c r="CV2832" t="s">
        <v>18628</v>
      </c>
      <c r="CW2832" t="s">
        <v>18628</v>
      </c>
      <c r="CX2832" s="3"/>
      <c r="CY2832" s="3"/>
      <c r="CZ2832">
        <v>1</v>
      </c>
      <c r="DA2832" t="s">
        <v>137</v>
      </c>
      <c r="DB2832" t="s">
        <v>137</v>
      </c>
      <c r="DC2832" t="s">
        <v>137</v>
      </c>
      <c r="DD2832" t="s">
        <v>137</v>
      </c>
      <c r="DE2832" t="s">
        <v>137</v>
      </c>
      <c r="DF2832" t="s">
        <v>18629</v>
      </c>
      <c r="DG2832" t="s">
        <v>137</v>
      </c>
      <c r="DH2832" t="s">
        <v>137</v>
      </c>
      <c r="DI2832" t="s">
        <v>137</v>
      </c>
      <c r="DJ2832" t="s">
        <v>137</v>
      </c>
      <c r="DK2832">
        <v>0</v>
      </c>
      <c r="DL2832" t="s">
        <v>209</v>
      </c>
      <c r="DM2832" t="s">
        <v>18630</v>
      </c>
      <c r="DN2832" t="s">
        <v>137</v>
      </c>
      <c r="DO2832" s="1">
        <v>45649.647222222222</v>
      </c>
      <c r="DP2832" s="1"/>
      <c r="DQ2832" t="s">
        <v>13846</v>
      </c>
      <c r="DR2832" t="s">
        <v>13847</v>
      </c>
      <c r="DS2832" t="s">
        <v>13848</v>
      </c>
      <c r="DT2832" t="s">
        <v>137</v>
      </c>
      <c r="DU2832" t="s">
        <v>137</v>
      </c>
      <c r="DV2832" t="s">
        <v>137</v>
      </c>
      <c r="DW2832" t="s">
        <v>137</v>
      </c>
      <c r="DX2832" t="s">
        <v>137</v>
      </c>
      <c r="DY2832" t="s">
        <v>137</v>
      </c>
      <c r="DZ2832" t="s">
        <v>168</v>
      </c>
      <c r="EA2832" t="b">
        <v>0</v>
      </c>
      <c r="EB2832" t="s">
        <v>137</v>
      </c>
    </row>
    <row r="2833" spans="1:132" x14ac:dyDescent="0.25">
      <c r="A2833">
        <v>147124455</v>
      </c>
      <c r="B2833">
        <v>9211</v>
      </c>
      <c r="C2833" t="s">
        <v>192</v>
      </c>
      <c r="D2833" t="s">
        <v>193</v>
      </c>
      <c r="E2833" t="s">
        <v>134</v>
      </c>
      <c r="F2833" t="s">
        <v>135</v>
      </c>
      <c r="G2833" t="s">
        <v>194</v>
      </c>
      <c r="H2833" t="s">
        <v>195</v>
      </c>
      <c r="I2833" t="s">
        <v>196</v>
      </c>
      <c r="J2833" t="s">
        <v>13846</v>
      </c>
      <c r="K2833" t="s">
        <v>13847</v>
      </c>
      <c r="L2833" t="s">
        <v>13848</v>
      </c>
      <c r="M2833" t="s">
        <v>137</v>
      </c>
      <c r="N2833" t="s">
        <v>2940</v>
      </c>
      <c r="O2833" t="s">
        <v>2940</v>
      </c>
      <c r="P2833" s="1">
        <v>45649</v>
      </c>
      <c r="Q2833" s="1">
        <v>45649.441666666666</v>
      </c>
      <c r="R2833" s="1">
        <v>45649.441666666666</v>
      </c>
      <c r="S2833" s="1">
        <v>45650.459722222222</v>
      </c>
      <c r="T2833" s="1">
        <v>45650.459722222222</v>
      </c>
      <c r="U2833" t="s">
        <v>18631</v>
      </c>
      <c r="V2833" t="s">
        <v>137</v>
      </c>
      <c r="W2833" t="s">
        <v>137</v>
      </c>
      <c r="X2833" t="s">
        <v>1417</v>
      </c>
      <c r="Y2833" t="s">
        <v>199</v>
      </c>
      <c r="Z2833" t="s">
        <v>137</v>
      </c>
      <c r="AA2833" t="s">
        <v>137</v>
      </c>
      <c r="AB2833" t="s">
        <v>137</v>
      </c>
      <c r="AC2833" t="s">
        <v>137</v>
      </c>
      <c r="AD2833" s="2"/>
      <c r="AE2833" t="s">
        <v>137</v>
      </c>
      <c r="AF2833" t="s">
        <v>137</v>
      </c>
      <c r="AG2833" t="s">
        <v>137</v>
      </c>
      <c r="AH2833" t="s">
        <v>137</v>
      </c>
      <c r="AI2833" t="s">
        <v>137</v>
      </c>
      <c r="AJ2833" t="s">
        <v>137</v>
      </c>
      <c r="AK2833" t="s">
        <v>137</v>
      </c>
      <c r="AL2833" s="2"/>
      <c r="AM2833" t="s">
        <v>137</v>
      </c>
      <c r="AN2833" t="s">
        <v>137</v>
      </c>
      <c r="AO2833" t="s">
        <v>137</v>
      </c>
      <c r="AP2833" t="s">
        <v>137</v>
      </c>
      <c r="AQ2833" t="s">
        <v>137</v>
      </c>
      <c r="AR2833" t="s">
        <v>137</v>
      </c>
      <c r="AS2833" t="s">
        <v>137</v>
      </c>
      <c r="AT2833" t="s">
        <v>137</v>
      </c>
      <c r="AU2833" t="s">
        <v>137</v>
      </c>
      <c r="AV2833" t="s">
        <v>137</v>
      </c>
      <c r="AW2833" t="s">
        <v>18632</v>
      </c>
      <c r="AX2833" t="s">
        <v>137</v>
      </c>
      <c r="AY2833" t="s">
        <v>137</v>
      </c>
      <c r="AZ2833" t="s">
        <v>137</v>
      </c>
      <c r="BA2833" t="s">
        <v>137</v>
      </c>
      <c r="BB2833" t="s">
        <v>137</v>
      </c>
      <c r="BC2833" t="s">
        <v>18633</v>
      </c>
      <c r="BD2833" t="s">
        <v>249</v>
      </c>
      <c r="BE2833" t="s">
        <v>18634</v>
      </c>
      <c r="BF2833" t="s">
        <v>18635</v>
      </c>
      <c r="BG2833" t="s">
        <v>137</v>
      </c>
      <c r="BH2833" t="s">
        <v>137</v>
      </c>
      <c r="BI2833" t="s">
        <v>137</v>
      </c>
      <c r="BJ2833" t="s">
        <v>137</v>
      </c>
      <c r="BK2833" t="s">
        <v>137</v>
      </c>
      <c r="BL2833" t="s">
        <v>137</v>
      </c>
      <c r="BM2833" t="s">
        <v>137</v>
      </c>
      <c r="BN2833" t="s">
        <v>137</v>
      </c>
      <c r="BO2833" t="s">
        <v>137</v>
      </c>
      <c r="BP2833" t="s">
        <v>137</v>
      </c>
      <c r="BQ2833" t="s">
        <v>137</v>
      </c>
      <c r="BR2833" t="s">
        <v>137</v>
      </c>
      <c r="BS2833" t="s">
        <v>137</v>
      </c>
      <c r="BT2833" t="s">
        <v>137</v>
      </c>
      <c r="BU2833" t="s">
        <v>137</v>
      </c>
      <c r="BW2833" t="s">
        <v>137</v>
      </c>
      <c r="BX2833" t="s">
        <v>137</v>
      </c>
      <c r="BY2833" t="s">
        <v>137</v>
      </c>
      <c r="BZ2833" t="s">
        <v>137</v>
      </c>
      <c r="CA2833" t="s">
        <v>137</v>
      </c>
      <c r="CB2833" t="s">
        <v>137</v>
      </c>
      <c r="CC2833" t="s">
        <v>137</v>
      </c>
      <c r="CD2833" t="s">
        <v>137</v>
      </c>
      <c r="CE2833" t="s">
        <v>137</v>
      </c>
      <c r="CF2833" t="s">
        <v>137</v>
      </c>
      <c r="CG2833" t="s">
        <v>137</v>
      </c>
      <c r="CH2833" t="s">
        <v>137</v>
      </c>
      <c r="CI2833" t="s">
        <v>137</v>
      </c>
      <c r="CJ2833" t="s">
        <v>137</v>
      </c>
      <c r="CK2833" t="s">
        <v>137</v>
      </c>
      <c r="CL2833" t="s">
        <v>137</v>
      </c>
      <c r="CM2833" t="s">
        <v>137</v>
      </c>
      <c r="CN2833" t="s">
        <v>137</v>
      </c>
      <c r="CO2833" t="s">
        <v>137</v>
      </c>
      <c r="CP2833" t="s">
        <v>137</v>
      </c>
      <c r="CQ2833" s="1">
        <v>45650.459722222222</v>
      </c>
      <c r="CR2833" s="1">
        <v>45650.459722222222</v>
      </c>
      <c r="CS2833" s="1">
        <v>45650.459722222222</v>
      </c>
      <c r="CT2833" t="s">
        <v>137</v>
      </c>
      <c r="CU2833" t="s">
        <v>137</v>
      </c>
      <c r="CV2833" t="s">
        <v>18636</v>
      </c>
      <c r="CW2833" t="s">
        <v>18637</v>
      </c>
      <c r="CX2833" s="3"/>
      <c r="CY2833" s="3"/>
      <c r="CZ2833">
        <v>1</v>
      </c>
      <c r="DA2833" t="s">
        <v>18638</v>
      </c>
      <c r="DB2833" t="s">
        <v>137</v>
      </c>
      <c r="DC2833" t="s">
        <v>137</v>
      </c>
      <c r="DD2833" t="s">
        <v>137</v>
      </c>
      <c r="DE2833" t="s">
        <v>137</v>
      </c>
      <c r="DF2833" t="s">
        <v>137</v>
      </c>
      <c r="DG2833" t="s">
        <v>137</v>
      </c>
      <c r="DH2833" t="s">
        <v>137</v>
      </c>
      <c r="DI2833" t="s">
        <v>137</v>
      </c>
      <c r="DJ2833" t="s">
        <v>137</v>
      </c>
      <c r="DK2833">
        <v>0</v>
      </c>
      <c r="DL2833" t="s">
        <v>209</v>
      </c>
      <c r="DM2833" t="s">
        <v>18639</v>
      </c>
      <c r="DN2833" t="s">
        <v>137</v>
      </c>
      <c r="DO2833" s="1">
        <v>45650.459722222222</v>
      </c>
      <c r="DP2833" s="1"/>
      <c r="DQ2833" t="s">
        <v>13846</v>
      </c>
      <c r="DR2833" t="s">
        <v>13847</v>
      </c>
      <c r="DS2833" t="s">
        <v>13848</v>
      </c>
      <c r="DT2833" t="s">
        <v>137</v>
      </c>
      <c r="DU2833" t="s">
        <v>137</v>
      </c>
      <c r="DV2833" t="s">
        <v>137</v>
      </c>
      <c r="DW2833" t="s">
        <v>137</v>
      </c>
      <c r="DX2833" t="s">
        <v>137</v>
      </c>
      <c r="DY2833" t="s">
        <v>137</v>
      </c>
      <c r="DZ2833" t="s">
        <v>148</v>
      </c>
      <c r="EA2833" t="b">
        <v>0</v>
      </c>
      <c r="EB2833" t="s">
        <v>137</v>
      </c>
    </row>
    <row r="2834" spans="1:132" x14ac:dyDescent="0.25">
      <c r="A2834">
        <v>147120158</v>
      </c>
      <c r="B2834">
        <v>9210</v>
      </c>
      <c r="C2834" t="s">
        <v>192</v>
      </c>
      <c r="D2834" t="s">
        <v>18416</v>
      </c>
      <c r="E2834" t="s">
        <v>134</v>
      </c>
      <c r="F2834" t="s">
        <v>162</v>
      </c>
      <c r="G2834" t="s">
        <v>163</v>
      </c>
      <c r="H2834" t="s">
        <v>137</v>
      </c>
      <c r="I2834" t="s">
        <v>18640</v>
      </c>
      <c r="J2834" t="s">
        <v>1472</v>
      </c>
      <c r="K2834" t="s">
        <v>1473</v>
      </c>
      <c r="L2834" t="s">
        <v>1474</v>
      </c>
      <c r="M2834" t="s">
        <v>137</v>
      </c>
      <c r="N2834" t="s">
        <v>295</v>
      </c>
      <c r="O2834" t="s">
        <v>295</v>
      </c>
      <c r="P2834" s="1"/>
      <c r="Q2834" s="1">
        <v>45649.408333333333</v>
      </c>
      <c r="R2834" s="1">
        <v>45649.408333333333</v>
      </c>
      <c r="S2834" s="1">
        <v>45706.709722222222</v>
      </c>
      <c r="T2834" s="1">
        <v>45706.709722222222</v>
      </c>
      <c r="U2834" t="s">
        <v>342</v>
      </c>
      <c r="V2834" t="s">
        <v>137</v>
      </c>
      <c r="W2834" t="s">
        <v>137</v>
      </c>
      <c r="X2834" t="s">
        <v>176</v>
      </c>
      <c r="Y2834" t="s">
        <v>199</v>
      </c>
      <c r="Z2834" t="s">
        <v>137</v>
      </c>
      <c r="AA2834" t="s">
        <v>137</v>
      </c>
      <c r="AB2834" t="s">
        <v>137</v>
      </c>
      <c r="AC2834" t="s">
        <v>137</v>
      </c>
      <c r="AD2834" s="2"/>
      <c r="AE2834" t="s">
        <v>137</v>
      </c>
      <c r="AF2834" t="s">
        <v>137</v>
      </c>
      <c r="AG2834" t="s">
        <v>137</v>
      </c>
      <c r="AH2834" t="s">
        <v>137</v>
      </c>
      <c r="AI2834" t="s">
        <v>137</v>
      </c>
      <c r="AJ2834" t="s">
        <v>137</v>
      </c>
      <c r="AK2834" t="s">
        <v>137</v>
      </c>
      <c r="AL2834" s="2"/>
      <c r="AM2834" t="s">
        <v>137</v>
      </c>
      <c r="AN2834" t="s">
        <v>137</v>
      </c>
      <c r="AO2834" t="s">
        <v>137</v>
      </c>
      <c r="AP2834" t="s">
        <v>137</v>
      </c>
      <c r="AQ2834" t="s">
        <v>137</v>
      </c>
      <c r="AR2834" t="s">
        <v>137</v>
      </c>
      <c r="AS2834" t="s">
        <v>137</v>
      </c>
      <c r="AT2834" t="s">
        <v>137</v>
      </c>
      <c r="AU2834" t="s">
        <v>137</v>
      </c>
      <c r="AV2834" t="s">
        <v>137</v>
      </c>
      <c r="AW2834" t="s">
        <v>137</v>
      </c>
      <c r="AX2834" t="s">
        <v>137</v>
      </c>
      <c r="AY2834" t="s">
        <v>137</v>
      </c>
      <c r="AZ2834" t="s">
        <v>137</v>
      </c>
      <c r="BA2834" t="s">
        <v>137</v>
      </c>
      <c r="BB2834" t="s">
        <v>137</v>
      </c>
      <c r="BC2834" t="s">
        <v>137</v>
      </c>
      <c r="BD2834" t="s">
        <v>137</v>
      </c>
      <c r="BE2834" t="s">
        <v>137</v>
      </c>
      <c r="BF2834" t="s">
        <v>137</v>
      </c>
      <c r="BG2834" t="s">
        <v>137</v>
      </c>
      <c r="BH2834" t="s">
        <v>137</v>
      </c>
      <c r="BI2834" t="s">
        <v>137</v>
      </c>
      <c r="BJ2834" t="s">
        <v>137</v>
      </c>
      <c r="BK2834" t="s">
        <v>137</v>
      </c>
      <c r="BL2834" t="s">
        <v>137</v>
      </c>
      <c r="BM2834" t="s">
        <v>137</v>
      </c>
      <c r="BN2834" t="s">
        <v>137</v>
      </c>
      <c r="BO2834" t="s">
        <v>137</v>
      </c>
      <c r="BP2834" t="s">
        <v>137</v>
      </c>
      <c r="BQ2834" t="s">
        <v>137</v>
      </c>
      <c r="BR2834" t="s">
        <v>137</v>
      </c>
      <c r="BS2834" t="s">
        <v>137</v>
      </c>
      <c r="BT2834" t="s">
        <v>137</v>
      </c>
      <c r="BU2834" t="s">
        <v>137</v>
      </c>
      <c r="BW2834" t="s">
        <v>137</v>
      </c>
      <c r="BX2834" t="s">
        <v>137</v>
      </c>
      <c r="BY2834" t="s">
        <v>137</v>
      </c>
      <c r="BZ2834" t="s">
        <v>137</v>
      </c>
      <c r="CA2834" t="s">
        <v>137</v>
      </c>
      <c r="CB2834" t="s">
        <v>137</v>
      </c>
      <c r="CC2834" t="s">
        <v>137</v>
      </c>
      <c r="CD2834" t="s">
        <v>137</v>
      </c>
      <c r="CE2834" t="s">
        <v>137</v>
      </c>
      <c r="CF2834" t="s">
        <v>137</v>
      </c>
      <c r="CG2834" t="s">
        <v>137</v>
      </c>
      <c r="CH2834" t="s">
        <v>137</v>
      </c>
      <c r="CI2834" t="s">
        <v>137</v>
      </c>
      <c r="CJ2834" t="s">
        <v>137</v>
      </c>
      <c r="CK2834" t="s">
        <v>137</v>
      </c>
      <c r="CL2834" t="s">
        <v>137</v>
      </c>
      <c r="CM2834" t="s">
        <v>137</v>
      </c>
      <c r="CN2834" t="s">
        <v>137</v>
      </c>
      <c r="CO2834" t="s">
        <v>137</v>
      </c>
      <c r="CP2834" t="s">
        <v>137</v>
      </c>
      <c r="CQ2834" s="1">
        <v>45706.709722222222</v>
      </c>
      <c r="CR2834" s="1">
        <v>45706.709722222222</v>
      </c>
      <c r="CS2834" s="1">
        <v>45706.709722222222</v>
      </c>
      <c r="CT2834" t="s">
        <v>18641</v>
      </c>
      <c r="CU2834" t="s">
        <v>18642</v>
      </c>
      <c r="CV2834" t="s">
        <v>18643</v>
      </c>
      <c r="CW2834" t="s">
        <v>18644</v>
      </c>
      <c r="CX2834" s="3"/>
      <c r="CY2834" s="3"/>
      <c r="CZ2834">
        <v>2</v>
      </c>
      <c r="DA2834" t="s">
        <v>137</v>
      </c>
      <c r="DB2834" t="s">
        <v>137</v>
      </c>
      <c r="DC2834" t="s">
        <v>137</v>
      </c>
      <c r="DD2834" t="s">
        <v>137</v>
      </c>
      <c r="DE2834" t="s">
        <v>137</v>
      </c>
      <c r="DF2834" t="s">
        <v>18645</v>
      </c>
      <c r="DG2834" t="s">
        <v>900</v>
      </c>
      <c r="DH2834" t="s">
        <v>6859</v>
      </c>
      <c r="DI2834" t="s">
        <v>137</v>
      </c>
      <c r="DJ2834" t="s">
        <v>137</v>
      </c>
      <c r="DK2834">
        <v>0</v>
      </c>
      <c r="DL2834" t="s">
        <v>209</v>
      </c>
      <c r="DM2834" t="s">
        <v>12750</v>
      </c>
      <c r="DN2834" t="s">
        <v>137</v>
      </c>
      <c r="DO2834" s="1">
        <v>45706.709722222222</v>
      </c>
      <c r="DP2834" s="1"/>
      <c r="DQ2834" t="s">
        <v>1472</v>
      </c>
      <c r="DR2834" t="s">
        <v>1473</v>
      </c>
      <c r="DS2834" t="s">
        <v>1474</v>
      </c>
      <c r="DT2834" t="s">
        <v>137</v>
      </c>
      <c r="DU2834" t="s">
        <v>137</v>
      </c>
      <c r="DV2834" t="s">
        <v>137</v>
      </c>
      <c r="DW2834" t="s">
        <v>137</v>
      </c>
      <c r="DX2834" t="s">
        <v>422</v>
      </c>
      <c r="DY2834" t="s">
        <v>137</v>
      </c>
      <c r="DZ2834" t="s">
        <v>168</v>
      </c>
      <c r="EA2834" t="b">
        <v>0</v>
      </c>
      <c r="EB2834" t="s">
        <v>137</v>
      </c>
    </row>
    <row r="2835" spans="1:132" x14ac:dyDescent="0.25">
      <c r="A2835">
        <v>147119980</v>
      </c>
      <c r="B2835">
        <v>9209</v>
      </c>
      <c r="C2835" t="s">
        <v>192</v>
      </c>
      <c r="D2835" t="s">
        <v>133</v>
      </c>
      <c r="E2835" t="s">
        <v>134</v>
      </c>
      <c r="F2835" t="s">
        <v>135</v>
      </c>
      <c r="G2835" t="s">
        <v>136</v>
      </c>
      <c r="H2835" t="s">
        <v>137</v>
      </c>
      <c r="I2835" t="s">
        <v>138</v>
      </c>
      <c r="J2835" t="s">
        <v>150</v>
      </c>
      <c r="K2835" t="s">
        <v>151</v>
      </c>
      <c r="L2835" t="s">
        <v>152</v>
      </c>
      <c r="M2835" t="s">
        <v>137</v>
      </c>
      <c r="N2835" t="s">
        <v>2589</v>
      </c>
      <c r="O2835" t="s">
        <v>2589</v>
      </c>
      <c r="P2835" s="1">
        <v>45649</v>
      </c>
      <c r="Q2835" s="1">
        <v>45649.406944444447</v>
      </c>
      <c r="R2835" s="1">
        <v>45649.406944444447</v>
      </c>
      <c r="S2835" s="1">
        <v>45656.677083333336</v>
      </c>
      <c r="T2835" s="1">
        <v>45656.677083333336</v>
      </c>
      <c r="U2835" t="s">
        <v>560</v>
      </c>
      <c r="V2835" t="s">
        <v>137</v>
      </c>
      <c r="W2835" t="s">
        <v>137</v>
      </c>
      <c r="X2835" t="s">
        <v>176</v>
      </c>
      <c r="Y2835" t="s">
        <v>470</v>
      </c>
      <c r="Z2835" t="s">
        <v>137</v>
      </c>
      <c r="AA2835" t="s">
        <v>137</v>
      </c>
      <c r="AB2835" t="s">
        <v>137</v>
      </c>
      <c r="AC2835" t="s">
        <v>137</v>
      </c>
      <c r="AD2835" s="2"/>
      <c r="AE2835" t="s">
        <v>137</v>
      </c>
      <c r="AF2835" t="s">
        <v>137</v>
      </c>
      <c r="AG2835" t="s">
        <v>137</v>
      </c>
      <c r="AH2835" t="s">
        <v>137</v>
      </c>
      <c r="AI2835" t="s">
        <v>137</v>
      </c>
      <c r="AJ2835" t="s">
        <v>137</v>
      </c>
      <c r="AK2835" t="s">
        <v>137</v>
      </c>
      <c r="AL2835" s="2"/>
      <c r="AM2835" t="s">
        <v>137</v>
      </c>
      <c r="AN2835" t="s">
        <v>137</v>
      </c>
      <c r="AO2835" t="s">
        <v>137</v>
      </c>
      <c r="AP2835" t="s">
        <v>137</v>
      </c>
      <c r="AQ2835" t="s">
        <v>137</v>
      </c>
      <c r="AR2835" t="s">
        <v>137</v>
      </c>
      <c r="AS2835" t="s">
        <v>137</v>
      </c>
      <c r="AT2835" t="s">
        <v>137</v>
      </c>
      <c r="AU2835" t="s">
        <v>137</v>
      </c>
      <c r="AV2835" t="s">
        <v>137</v>
      </c>
      <c r="AW2835" t="s">
        <v>137</v>
      </c>
      <c r="AX2835" t="s">
        <v>137</v>
      </c>
      <c r="AY2835" t="s">
        <v>137</v>
      </c>
      <c r="AZ2835" t="s">
        <v>137</v>
      </c>
      <c r="BA2835" t="s">
        <v>137</v>
      </c>
      <c r="BB2835" t="s">
        <v>137</v>
      </c>
      <c r="BC2835" t="s">
        <v>137</v>
      </c>
      <c r="BD2835" t="s">
        <v>137</v>
      </c>
      <c r="BE2835" t="s">
        <v>137</v>
      </c>
      <c r="BF2835" t="s">
        <v>137</v>
      </c>
      <c r="BG2835" t="s">
        <v>137</v>
      </c>
      <c r="BH2835" t="s">
        <v>137</v>
      </c>
      <c r="BI2835" t="s">
        <v>137</v>
      </c>
      <c r="BJ2835" t="s">
        <v>137</v>
      </c>
      <c r="BK2835" t="s">
        <v>137</v>
      </c>
      <c r="BL2835" t="s">
        <v>137</v>
      </c>
      <c r="BM2835" t="s">
        <v>137</v>
      </c>
      <c r="BN2835" t="s">
        <v>137</v>
      </c>
      <c r="BO2835" t="s">
        <v>137</v>
      </c>
      <c r="BP2835" t="s">
        <v>18646</v>
      </c>
      <c r="BQ2835" t="s">
        <v>137</v>
      </c>
      <c r="BR2835" t="s">
        <v>137</v>
      </c>
      <c r="BS2835" t="s">
        <v>137</v>
      </c>
      <c r="BT2835" t="s">
        <v>137</v>
      </c>
      <c r="BU2835" t="s">
        <v>137</v>
      </c>
      <c r="BW2835" t="s">
        <v>137</v>
      </c>
      <c r="BX2835" t="s">
        <v>137</v>
      </c>
      <c r="BY2835" t="s">
        <v>137</v>
      </c>
      <c r="BZ2835" t="s">
        <v>137</v>
      </c>
      <c r="CA2835" t="s">
        <v>137</v>
      </c>
      <c r="CB2835" t="s">
        <v>137</v>
      </c>
      <c r="CC2835" t="s">
        <v>137</v>
      </c>
      <c r="CD2835" t="s">
        <v>137</v>
      </c>
      <c r="CE2835" t="s">
        <v>137</v>
      </c>
      <c r="CF2835" t="s">
        <v>137</v>
      </c>
      <c r="CG2835" t="s">
        <v>137</v>
      </c>
      <c r="CH2835" t="s">
        <v>137</v>
      </c>
      <c r="CI2835" t="s">
        <v>137</v>
      </c>
      <c r="CJ2835" t="s">
        <v>137</v>
      </c>
      <c r="CK2835" t="s">
        <v>137</v>
      </c>
      <c r="CL2835" t="s">
        <v>137</v>
      </c>
      <c r="CM2835" t="s">
        <v>137</v>
      </c>
      <c r="CN2835" t="s">
        <v>137</v>
      </c>
      <c r="CO2835" t="s">
        <v>137</v>
      </c>
      <c r="CP2835" t="s">
        <v>137</v>
      </c>
      <c r="CQ2835" s="1">
        <v>45656.677083333336</v>
      </c>
      <c r="CR2835" s="1">
        <v>45656.677083333336</v>
      </c>
      <c r="CS2835" s="1">
        <v>45656.677083333336</v>
      </c>
      <c r="CT2835" t="s">
        <v>18647</v>
      </c>
      <c r="CU2835" t="s">
        <v>18648</v>
      </c>
      <c r="CV2835" t="s">
        <v>18649</v>
      </c>
      <c r="CW2835" t="s">
        <v>18650</v>
      </c>
      <c r="CX2835" s="3"/>
      <c r="CY2835" s="3"/>
      <c r="CZ2835">
        <v>1</v>
      </c>
      <c r="DA2835" t="s">
        <v>18651</v>
      </c>
      <c r="DB2835" t="s">
        <v>137</v>
      </c>
      <c r="DC2835" t="s">
        <v>137</v>
      </c>
      <c r="DD2835" t="s">
        <v>137</v>
      </c>
      <c r="DE2835" t="s">
        <v>137</v>
      </c>
      <c r="DF2835" t="s">
        <v>18652</v>
      </c>
      <c r="DG2835" t="s">
        <v>900</v>
      </c>
      <c r="DH2835" t="s">
        <v>1151</v>
      </c>
      <c r="DI2835" t="s">
        <v>137</v>
      </c>
      <c r="DJ2835" t="s">
        <v>137</v>
      </c>
      <c r="DK2835">
        <v>0</v>
      </c>
      <c r="DL2835" t="s">
        <v>209</v>
      </c>
      <c r="DM2835" t="s">
        <v>137</v>
      </c>
      <c r="DN2835" t="s">
        <v>137</v>
      </c>
      <c r="DO2835" s="1">
        <v>45656.677083333336</v>
      </c>
      <c r="DP2835" s="1"/>
      <c r="DQ2835" t="s">
        <v>150</v>
      </c>
      <c r="DR2835" t="s">
        <v>151</v>
      </c>
      <c r="DS2835" t="s">
        <v>152</v>
      </c>
      <c r="DT2835" t="s">
        <v>18653</v>
      </c>
      <c r="DU2835" t="s">
        <v>137</v>
      </c>
      <c r="DV2835" t="s">
        <v>137</v>
      </c>
      <c r="DW2835" t="s">
        <v>137</v>
      </c>
      <c r="DX2835" t="s">
        <v>18654</v>
      </c>
      <c r="DY2835" t="s">
        <v>137</v>
      </c>
      <c r="DZ2835" t="s">
        <v>148</v>
      </c>
      <c r="EA2835" t="b">
        <v>0</v>
      </c>
      <c r="EB2835" t="s">
        <v>137</v>
      </c>
    </row>
    <row r="2836" spans="1:132" x14ac:dyDescent="0.25">
      <c r="A2836">
        <v>147119791</v>
      </c>
      <c r="B2836">
        <v>9208</v>
      </c>
      <c r="C2836" t="s">
        <v>192</v>
      </c>
      <c r="D2836" t="s">
        <v>474</v>
      </c>
      <c r="E2836" t="s">
        <v>134</v>
      </c>
      <c r="F2836" t="s">
        <v>135</v>
      </c>
      <c r="G2836" t="s">
        <v>163</v>
      </c>
      <c r="H2836" t="s">
        <v>137</v>
      </c>
      <c r="I2836" t="s">
        <v>475</v>
      </c>
      <c r="J2836" t="s">
        <v>13846</v>
      </c>
      <c r="K2836" t="s">
        <v>13847</v>
      </c>
      <c r="L2836" t="s">
        <v>13848</v>
      </c>
      <c r="M2836" t="s">
        <v>137</v>
      </c>
      <c r="N2836" t="s">
        <v>768</v>
      </c>
      <c r="O2836" t="s">
        <v>768</v>
      </c>
      <c r="P2836" s="1">
        <v>45656</v>
      </c>
      <c r="Q2836" s="1">
        <v>45649.404861111114</v>
      </c>
      <c r="R2836" s="1">
        <v>45649.404861111114</v>
      </c>
      <c r="S2836" s="1">
        <v>45692.649305555555</v>
      </c>
      <c r="T2836" s="1">
        <v>45692.649305555555</v>
      </c>
      <c r="U2836" t="s">
        <v>693</v>
      </c>
      <c r="V2836" t="s">
        <v>137</v>
      </c>
      <c r="W2836" t="s">
        <v>137</v>
      </c>
      <c r="X2836" t="s">
        <v>176</v>
      </c>
      <c r="Y2836" t="s">
        <v>440</v>
      </c>
      <c r="Z2836" t="s">
        <v>137</v>
      </c>
      <c r="AA2836" t="s">
        <v>5005</v>
      </c>
      <c r="AB2836" t="s">
        <v>137</v>
      </c>
      <c r="AC2836" t="s">
        <v>137</v>
      </c>
      <c r="AD2836" s="2"/>
      <c r="AE2836" t="s">
        <v>137</v>
      </c>
      <c r="AF2836" t="s">
        <v>137</v>
      </c>
      <c r="AG2836" t="s">
        <v>137</v>
      </c>
      <c r="AH2836" t="s">
        <v>137</v>
      </c>
      <c r="AI2836" t="s">
        <v>137</v>
      </c>
      <c r="AJ2836" t="s">
        <v>137</v>
      </c>
      <c r="AK2836" t="s">
        <v>137</v>
      </c>
      <c r="AL2836" s="2"/>
      <c r="AM2836" t="s">
        <v>137</v>
      </c>
      <c r="AN2836" t="s">
        <v>137</v>
      </c>
      <c r="AO2836" t="s">
        <v>137</v>
      </c>
      <c r="AP2836" t="s">
        <v>137</v>
      </c>
      <c r="AQ2836" t="s">
        <v>137</v>
      </c>
      <c r="AR2836" t="s">
        <v>137</v>
      </c>
      <c r="AS2836" t="s">
        <v>137</v>
      </c>
      <c r="AT2836" t="s">
        <v>137</v>
      </c>
      <c r="AU2836" t="s">
        <v>137</v>
      </c>
      <c r="AV2836" t="s">
        <v>137</v>
      </c>
      <c r="AW2836" t="s">
        <v>137</v>
      </c>
      <c r="AX2836" t="s">
        <v>137</v>
      </c>
      <c r="AY2836" t="s">
        <v>137</v>
      </c>
      <c r="AZ2836" t="s">
        <v>137</v>
      </c>
      <c r="BA2836" t="s">
        <v>137</v>
      </c>
      <c r="BB2836" t="s">
        <v>137</v>
      </c>
      <c r="BC2836" t="s">
        <v>137</v>
      </c>
      <c r="BD2836" t="s">
        <v>137</v>
      </c>
      <c r="BE2836" t="s">
        <v>137</v>
      </c>
      <c r="BF2836" t="s">
        <v>137</v>
      </c>
      <c r="BG2836" t="s">
        <v>137</v>
      </c>
      <c r="BH2836" t="s">
        <v>137</v>
      </c>
      <c r="BI2836" t="s">
        <v>137</v>
      </c>
      <c r="BJ2836" t="s">
        <v>137</v>
      </c>
      <c r="BK2836" t="s">
        <v>137</v>
      </c>
      <c r="BL2836" t="s">
        <v>137</v>
      </c>
      <c r="BM2836" t="s">
        <v>137</v>
      </c>
      <c r="BN2836" t="s">
        <v>137</v>
      </c>
      <c r="BO2836" t="s">
        <v>137</v>
      </c>
      <c r="BP2836" t="s">
        <v>137</v>
      </c>
      <c r="BQ2836" t="s">
        <v>137</v>
      </c>
      <c r="BR2836" t="s">
        <v>137</v>
      </c>
      <c r="BS2836" t="s">
        <v>137</v>
      </c>
      <c r="BT2836" t="s">
        <v>137</v>
      </c>
      <c r="BU2836" t="s">
        <v>137</v>
      </c>
      <c r="BW2836" t="s">
        <v>137</v>
      </c>
      <c r="BX2836" t="s">
        <v>137</v>
      </c>
      <c r="BY2836" t="s">
        <v>137</v>
      </c>
      <c r="BZ2836" t="s">
        <v>137</v>
      </c>
      <c r="CA2836" t="s">
        <v>137</v>
      </c>
      <c r="CB2836" t="s">
        <v>137</v>
      </c>
      <c r="CC2836" t="s">
        <v>137</v>
      </c>
      <c r="CD2836" t="s">
        <v>137</v>
      </c>
      <c r="CE2836" t="s">
        <v>137</v>
      </c>
      <c r="CF2836" t="s">
        <v>137</v>
      </c>
      <c r="CG2836" t="s">
        <v>137</v>
      </c>
      <c r="CH2836" t="s">
        <v>137</v>
      </c>
      <c r="CI2836" t="s">
        <v>137</v>
      </c>
      <c r="CJ2836" t="s">
        <v>137</v>
      </c>
      <c r="CK2836" t="s">
        <v>137</v>
      </c>
      <c r="CL2836" t="s">
        <v>137</v>
      </c>
      <c r="CM2836" t="s">
        <v>137</v>
      </c>
      <c r="CN2836" t="s">
        <v>137</v>
      </c>
      <c r="CO2836" t="s">
        <v>137</v>
      </c>
      <c r="CP2836" t="s">
        <v>137</v>
      </c>
      <c r="CQ2836" s="1">
        <v>45692.649305555555</v>
      </c>
      <c r="CR2836" s="1">
        <v>45692.649305555555</v>
      </c>
      <c r="CS2836" s="1">
        <v>45692.649305555555</v>
      </c>
      <c r="CT2836" t="s">
        <v>18655</v>
      </c>
      <c r="CU2836" t="s">
        <v>18656</v>
      </c>
      <c r="CV2836" t="s">
        <v>18657</v>
      </c>
      <c r="CW2836" t="s">
        <v>18658</v>
      </c>
      <c r="CX2836" s="3"/>
      <c r="CY2836" s="3"/>
      <c r="CZ2836">
        <v>2</v>
      </c>
      <c r="DA2836" t="s">
        <v>18659</v>
      </c>
      <c r="DB2836" t="s">
        <v>137</v>
      </c>
      <c r="DC2836" t="s">
        <v>137</v>
      </c>
      <c r="DD2836" t="s">
        <v>137</v>
      </c>
      <c r="DE2836" t="s">
        <v>137</v>
      </c>
      <c r="DF2836" t="s">
        <v>18660</v>
      </c>
      <c r="DG2836" t="s">
        <v>900</v>
      </c>
      <c r="DH2836" t="s">
        <v>1285</v>
      </c>
      <c r="DI2836" t="s">
        <v>137</v>
      </c>
      <c r="DJ2836" t="s">
        <v>137</v>
      </c>
      <c r="DK2836">
        <v>0</v>
      </c>
      <c r="DL2836" t="s">
        <v>209</v>
      </c>
      <c r="DM2836" t="s">
        <v>18661</v>
      </c>
      <c r="DN2836" t="s">
        <v>137</v>
      </c>
      <c r="DO2836" s="1">
        <v>45692.649305555555</v>
      </c>
      <c r="DP2836" s="1"/>
      <c r="DQ2836" t="s">
        <v>13846</v>
      </c>
      <c r="DR2836" t="s">
        <v>13847</v>
      </c>
      <c r="DS2836" t="s">
        <v>13848</v>
      </c>
      <c r="DT2836" t="s">
        <v>137</v>
      </c>
      <c r="DU2836" t="s">
        <v>137</v>
      </c>
      <c r="DV2836" t="s">
        <v>140</v>
      </c>
      <c r="DW2836" t="s">
        <v>137</v>
      </c>
      <c r="DX2836" t="s">
        <v>137</v>
      </c>
      <c r="DY2836" t="s">
        <v>137</v>
      </c>
      <c r="DZ2836" t="s">
        <v>148</v>
      </c>
      <c r="EA2836" t="b">
        <v>0</v>
      </c>
      <c r="EB2836" t="s">
        <v>137</v>
      </c>
    </row>
    <row r="2837" spans="1:132" x14ac:dyDescent="0.25">
      <c r="A2837">
        <v>147114133</v>
      </c>
      <c r="B2837">
        <v>9207</v>
      </c>
      <c r="C2837" t="s">
        <v>192</v>
      </c>
      <c r="D2837" t="s">
        <v>18662</v>
      </c>
      <c r="E2837" t="s">
        <v>134</v>
      </c>
      <c r="F2837" t="s">
        <v>135</v>
      </c>
      <c r="G2837" t="s">
        <v>670</v>
      </c>
      <c r="H2837" t="s">
        <v>671</v>
      </c>
      <c r="I2837" t="s">
        <v>672</v>
      </c>
      <c r="J2837" t="s">
        <v>13846</v>
      </c>
      <c r="K2837" t="s">
        <v>13847</v>
      </c>
      <c r="L2837" t="s">
        <v>13848</v>
      </c>
      <c r="M2837" t="s">
        <v>140</v>
      </c>
      <c r="N2837" t="s">
        <v>505</v>
      </c>
      <c r="O2837" t="s">
        <v>505</v>
      </c>
      <c r="P2837" s="1">
        <v>45653</v>
      </c>
      <c r="Q2837" s="1">
        <v>45649.354861111111</v>
      </c>
      <c r="R2837" s="1">
        <v>45649.354861111111</v>
      </c>
      <c r="S2837" s="1">
        <v>45650.568055555559</v>
      </c>
      <c r="T2837" s="1">
        <v>45650.568055555559</v>
      </c>
      <c r="U2837" t="s">
        <v>18663</v>
      </c>
      <c r="V2837" t="s">
        <v>137</v>
      </c>
      <c r="W2837" t="s">
        <v>137</v>
      </c>
      <c r="X2837" t="s">
        <v>231</v>
      </c>
      <c r="Y2837" t="s">
        <v>145</v>
      </c>
      <c r="Z2837" t="s">
        <v>137</v>
      </c>
      <c r="AA2837" t="s">
        <v>137</v>
      </c>
      <c r="AB2837" t="s">
        <v>137</v>
      </c>
      <c r="AC2837" t="s">
        <v>137</v>
      </c>
      <c r="AD2837" s="2"/>
      <c r="AE2837" t="s">
        <v>18664</v>
      </c>
      <c r="AF2837" t="s">
        <v>6685</v>
      </c>
      <c r="AG2837" t="s">
        <v>137</v>
      </c>
      <c r="AH2837" t="s">
        <v>137</v>
      </c>
      <c r="AI2837" t="s">
        <v>137</v>
      </c>
      <c r="AJ2837" t="s">
        <v>137</v>
      </c>
      <c r="AK2837" t="s">
        <v>137</v>
      </c>
      <c r="AL2837" s="2">
        <v>45646</v>
      </c>
      <c r="AM2837" t="s">
        <v>137</v>
      </c>
      <c r="AN2837" t="s">
        <v>137</v>
      </c>
      <c r="AO2837" t="s">
        <v>137</v>
      </c>
      <c r="AP2837" t="s">
        <v>137</v>
      </c>
      <c r="AQ2837" t="s">
        <v>137</v>
      </c>
      <c r="AR2837" t="s">
        <v>137</v>
      </c>
      <c r="AS2837" t="s">
        <v>137</v>
      </c>
      <c r="AT2837" t="s">
        <v>137</v>
      </c>
      <c r="AU2837" t="s">
        <v>18665</v>
      </c>
      <c r="AV2837" t="s">
        <v>137</v>
      </c>
      <c r="AW2837" t="s">
        <v>137</v>
      </c>
      <c r="AX2837" t="s">
        <v>137</v>
      </c>
      <c r="AY2837" t="s">
        <v>137</v>
      </c>
      <c r="AZ2837" t="s">
        <v>137</v>
      </c>
      <c r="BA2837" t="s">
        <v>137</v>
      </c>
      <c r="BB2837" t="s">
        <v>137</v>
      </c>
      <c r="BC2837" t="s">
        <v>137</v>
      </c>
      <c r="BD2837" t="s">
        <v>137</v>
      </c>
      <c r="BE2837" t="s">
        <v>137</v>
      </c>
      <c r="BF2837" t="s">
        <v>137</v>
      </c>
      <c r="BG2837" t="s">
        <v>137</v>
      </c>
      <c r="BH2837" t="s">
        <v>137</v>
      </c>
      <c r="BI2837" t="s">
        <v>137</v>
      </c>
      <c r="BJ2837" t="s">
        <v>137</v>
      </c>
      <c r="BK2837" t="s">
        <v>137</v>
      </c>
      <c r="BL2837" t="s">
        <v>137</v>
      </c>
      <c r="BM2837" t="s">
        <v>137</v>
      </c>
      <c r="BN2837" t="s">
        <v>137</v>
      </c>
      <c r="BO2837" t="s">
        <v>137</v>
      </c>
      <c r="BP2837" t="s">
        <v>137</v>
      </c>
      <c r="BQ2837" t="s">
        <v>18666</v>
      </c>
      <c r="BR2837" t="s">
        <v>137</v>
      </c>
      <c r="BS2837" t="s">
        <v>137</v>
      </c>
      <c r="BT2837" t="s">
        <v>137</v>
      </c>
      <c r="BU2837" t="s">
        <v>137</v>
      </c>
      <c r="BV2837">
        <v>101224</v>
      </c>
      <c r="BW2837" t="s">
        <v>137</v>
      </c>
      <c r="BX2837" t="s">
        <v>137</v>
      </c>
      <c r="BY2837" t="s">
        <v>137</v>
      </c>
      <c r="BZ2837" t="s">
        <v>18667</v>
      </c>
      <c r="CA2837" t="s">
        <v>137</v>
      </c>
      <c r="CB2837" t="s">
        <v>137</v>
      </c>
      <c r="CC2837" t="s">
        <v>137</v>
      </c>
      <c r="CD2837" t="s">
        <v>137</v>
      </c>
      <c r="CE2837" t="s">
        <v>137</v>
      </c>
      <c r="CF2837" t="s">
        <v>137</v>
      </c>
      <c r="CG2837" t="s">
        <v>137</v>
      </c>
      <c r="CH2837" t="s">
        <v>137</v>
      </c>
      <c r="CI2837" t="s">
        <v>137</v>
      </c>
      <c r="CJ2837" t="s">
        <v>681</v>
      </c>
      <c r="CK2837" t="s">
        <v>137</v>
      </c>
      <c r="CL2837" t="s">
        <v>137</v>
      </c>
      <c r="CM2837" t="s">
        <v>137</v>
      </c>
      <c r="CN2837" t="s">
        <v>463</v>
      </c>
      <c r="CO2837" t="s">
        <v>137</v>
      </c>
      <c r="CP2837" t="s">
        <v>137</v>
      </c>
      <c r="CQ2837" s="1">
        <v>45650.568055555559</v>
      </c>
      <c r="CR2837" s="1">
        <v>45650.568055555559</v>
      </c>
      <c r="CS2837" s="1">
        <v>45650.568055555559</v>
      </c>
      <c r="CT2837" t="s">
        <v>137</v>
      </c>
      <c r="CU2837" t="s">
        <v>137</v>
      </c>
      <c r="CV2837" t="s">
        <v>18668</v>
      </c>
      <c r="CW2837" t="s">
        <v>18669</v>
      </c>
      <c r="CX2837" s="3"/>
      <c r="CY2837" s="3"/>
      <c r="CZ2837">
        <v>2</v>
      </c>
      <c r="DA2837" t="s">
        <v>18670</v>
      </c>
      <c r="DB2837" t="s">
        <v>137</v>
      </c>
      <c r="DC2837" t="s">
        <v>137</v>
      </c>
      <c r="DD2837" t="s">
        <v>137</v>
      </c>
      <c r="DE2837" t="s">
        <v>18671</v>
      </c>
      <c r="DF2837" t="s">
        <v>1130</v>
      </c>
      <c r="DG2837" t="s">
        <v>137</v>
      </c>
      <c r="DH2837" t="s">
        <v>137</v>
      </c>
      <c r="DI2837" t="s">
        <v>137</v>
      </c>
      <c r="DJ2837" t="s">
        <v>137</v>
      </c>
      <c r="DK2837">
        <v>0</v>
      </c>
      <c r="DL2837" t="s">
        <v>209</v>
      </c>
      <c r="DM2837" t="s">
        <v>18672</v>
      </c>
      <c r="DN2837" t="s">
        <v>137</v>
      </c>
      <c r="DO2837" s="1">
        <v>45650.568055555559</v>
      </c>
      <c r="DP2837" s="1"/>
      <c r="DQ2837" t="s">
        <v>13846</v>
      </c>
      <c r="DR2837" t="s">
        <v>13847</v>
      </c>
      <c r="DS2837" t="s">
        <v>13848</v>
      </c>
      <c r="DT2837" t="s">
        <v>137</v>
      </c>
      <c r="DU2837" t="s">
        <v>137</v>
      </c>
      <c r="DV2837" t="s">
        <v>140</v>
      </c>
      <c r="DW2837" t="s">
        <v>137</v>
      </c>
      <c r="DX2837" t="s">
        <v>137</v>
      </c>
      <c r="DY2837" t="s">
        <v>137</v>
      </c>
      <c r="DZ2837" t="s">
        <v>148</v>
      </c>
      <c r="EA2837" t="b">
        <v>0</v>
      </c>
      <c r="EB2837" t="s">
        <v>137</v>
      </c>
    </row>
    <row r="2838" spans="1:132" x14ac:dyDescent="0.25">
      <c r="A2838">
        <v>147072502</v>
      </c>
      <c r="B2838">
        <v>9206</v>
      </c>
      <c r="C2838" t="s">
        <v>192</v>
      </c>
      <c r="D2838" t="s">
        <v>18673</v>
      </c>
      <c r="E2838" t="s">
        <v>134</v>
      </c>
      <c r="F2838" t="s">
        <v>532</v>
      </c>
      <c r="G2838" t="s">
        <v>163</v>
      </c>
      <c r="H2838" t="s">
        <v>1188</v>
      </c>
      <c r="I2838" t="s">
        <v>18674</v>
      </c>
      <c r="J2838" t="s">
        <v>262</v>
      </c>
      <c r="K2838" t="s">
        <v>263</v>
      </c>
      <c r="L2838" t="s">
        <v>264</v>
      </c>
      <c r="M2838" t="s">
        <v>140</v>
      </c>
      <c r="N2838" t="s">
        <v>6344</v>
      </c>
      <c r="O2838" t="s">
        <v>1231</v>
      </c>
      <c r="P2838" s="1"/>
      <c r="Q2838" s="1">
        <v>45646.699305555558</v>
      </c>
      <c r="R2838" s="1">
        <v>45646.699305555558</v>
      </c>
      <c r="S2838" s="1">
        <v>45646.699305555558</v>
      </c>
      <c r="T2838" s="1">
        <v>45646.699305555558</v>
      </c>
      <c r="U2838" t="s">
        <v>2687</v>
      </c>
      <c r="V2838" t="s">
        <v>137</v>
      </c>
      <c r="W2838" t="s">
        <v>137</v>
      </c>
      <c r="X2838" t="s">
        <v>185</v>
      </c>
      <c r="Y2838" t="s">
        <v>199</v>
      </c>
      <c r="Z2838" t="s">
        <v>137</v>
      </c>
      <c r="AA2838" t="s">
        <v>137</v>
      </c>
      <c r="AB2838" t="s">
        <v>137</v>
      </c>
      <c r="AC2838" t="s">
        <v>137</v>
      </c>
      <c r="AD2838" s="2"/>
      <c r="AE2838" t="s">
        <v>137</v>
      </c>
      <c r="AF2838" t="s">
        <v>137</v>
      </c>
      <c r="AG2838" t="s">
        <v>137</v>
      </c>
      <c r="AH2838" t="s">
        <v>137</v>
      </c>
      <c r="AI2838" t="s">
        <v>137</v>
      </c>
      <c r="AJ2838" t="s">
        <v>137</v>
      </c>
      <c r="AK2838" t="s">
        <v>137</v>
      </c>
      <c r="AL2838" s="2"/>
      <c r="AM2838" t="s">
        <v>137</v>
      </c>
      <c r="AN2838" t="s">
        <v>137</v>
      </c>
      <c r="AO2838" t="s">
        <v>137</v>
      </c>
      <c r="AP2838" t="s">
        <v>137</v>
      </c>
      <c r="AQ2838" t="s">
        <v>137</v>
      </c>
      <c r="AR2838" t="s">
        <v>137</v>
      </c>
      <c r="AS2838" t="s">
        <v>137</v>
      </c>
      <c r="AT2838" t="s">
        <v>137</v>
      </c>
      <c r="AU2838" t="s">
        <v>137</v>
      </c>
      <c r="AV2838" t="s">
        <v>137</v>
      </c>
      <c r="AW2838" t="s">
        <v>137</v>
      </c>
      <c r="AX2838" t="s">
        <v>137</v>
      </c>
      <c r="AY2838" t="s">
        <v>137</v>
      </c>
      <c r="AZ2838" t="s">
        <v>137</v>
      </c>
      <c r="BA2838" t="s">
        <v>137</v>
      </c>
      <c r="BB2838" t="s">
        <v>137</v>
      </c>
      <c r="BC2838" t="s">
        <v>137</v>
      </c>
      <c r="BD2838" t="s">
        <v>137</v>
      </c>
      <c r="BE2838" t="s">
        <v>137</v>
      </c>
      <c r="BF2838" t="s">
        <v>137</v>
      </c>
      <c r="BG2838" t="s">
        <v>137</v>
      </c>
      <c r="BH2838" t="s">
        <v>137</v>
      </c>
      <c r="BI2838" t="s">
        <v>137</v>
      </c>
      <c r="BJ2838" t="s">
        <v>137</v>
      </c>
      <c r="BK2838" t="s">
        <v>137</v>
      </c>
      <c r="BL2838" t="s">
        <v>137</v>
      </c>
      <c r="BM2838" t="s">
        <v>137</v>
      </c>
      <c r="BN2838" t="s">
        <v>137</v>
      </c>
      <c r="BO2838" t="s">
        <v>137</v>
      </c>
      <c r="BP2838" t="s">
        <v>137</v>
      </c>
      <c r="BQ2838" t="s">
        <v>137</v>
      </c>
      <c r="BR2838" t="s">
        <v>137</v>
      </c>
      <c r="BS2838" t="s">
        <v>137</v>
      </c>
      <c r="BT2838" t="s">
        <v>574</v>
      </c>
      <c r="BU2838" t="s">
        <v>575</v>
      </c>
      <c r="BW2838" t="s">
        <v>137</v>
      </c>
      <c r="BX2838" t="s">
        <v>137</v>
      </c>
      <c r="BY2838" t="s">
        <v>137</v>
      </c>
      <c r="BZ2838" t="s">
        <v>137</v>
      </c>
      <c r="CA2838" t="s">
        <v>137</v>
      </c>
      <c r="CB2838" t="s">
        <v>137</v>
      </c>
      <c r="CC2838" t="s">
        <v>137</v>
      </c>
      <c r="CD2838" t="s">
        <v>137</v>
      </c>
      <c r="CE2838" t="s">
        <v>137</v>
      </c>
      <c r="CF2838" t="s">
        <v>137</v>
      </c>
      <c r="CG2838" t="s">
        <v>137</v>
      </c>
      <c r="CH2838" t="s">
        <v>137</v>
      </c>
      <c r="CI2838" t="s">
        <v>137</v>
      </c>
      <c r="CJ2838" t="s">
        <v>137</v>
      </c>
      <c r="CK2838" t="s">
        <v>137</v>
      </c>
      <c r="CL2838" t="s">
        <v>137</v>
      </c>
      <c r="CM2838" t="s">
        <v>137</v>
      </c>
      <c r="CN2838" t="s">
        <v>137</v>
      </c>
      <c r="CO2838" t="s">
        <v>137</v>
      </c>
      <c r="CP2838" t="s">
        <v>137</v>
      </c>
      <c r="CQ2838" s="1">
        <v>45646.699305555558</v>
      </c>
      <c r="CR2838" s="1">
        <v>45646.699305555558</v>
      </c>
      <c r="CS2838" s="1">
        <v>45646.699305555558</v>
      </c>
      <c r="CT2838" t="s">
        <v>137</v>
      </c>
      <c r="CU2838" t="s">
        <v>137</v>
      </c>
      <c r="CV2838" t="s">
        <v>11635</v>
      </c>
      <c r="CW2838" t="s">
        <v>11635</v>
      </c>
      <c r="CX2838" s="3"/>
      <c r="CY2838" s="3"/>
      <c r="DA2838" t="s">
        <v>137</v>
      </c>
      <c r="DB2838" t="s">
        <v>137</v>
      </c>
      <c r="DC2838" t="s">
        <v>137</v>
      </c>
      <c r="DD2838" t="s">
        <v>137</v>
      </c>
      <c r="DE2838" t="s">
        <v>137</v>
      </c>
      <c r="DF2838" t="s">
        <v>137</v>
      </c>
      <c r="DG2838" t="s">
        <v>137</v>
      </c>
      <c r="DH2838" t="s">
        <v>137</v>
      </c>
      <c r="DI2838" t="s">
        <v>137</v>
      </c>
      <c r="DJ2838" t="s">
        <v>137</v>
      </c>
      <c r="DK2838">
        <v>0</v>
      </c>
      <c r="DL2838" t="s">
        <v>209</v>
      </c>
      <c r="DM2838" t="s">
        <v>18675</v>
      </c>
      <c r="DN2838" t="s">
        <v>137</v>
      </c>
      <c r="DO2838" s="1">
        <v>45646.699305555558</v>
      </c>
      <c r="DP2838" s="1"/>
      <c r="DQ2838" t="s">
        <v>262</v>
      </c>
      <c r="DR2838" t="s">
        <v>263</v>
      </c>
      <c r="DS2838" t="s">
        <v>264</v>
      </c>
      <c r="DT2838" t="s">
        <v>137</v>
      </c>
      <c r="DU2838" t="s">
        <v>137</v>
      </c>
      <c r="DV2838" t="s">
        <v>137</v>
      </c>
      <c r="DW2838" t="s">
        <v>137</v>
      </c>
      <c r="DX2838" t="s">
        <v>137</v>
      </c>
      <c r="DY2838" t="s">
        <v>137</v>
      </c>
      <c r="DZ2838" t="s">
        <v>168</v>
      </c>
      <c r="EA2838" t="b">
        <v>0</v>
      </c>
      <c r="EB2838" t="s">
        <v>137</v>
      </c>
    </row>
    <row r="2839" spans="1:132" x14ac:dyDescent="0.25">
      <c r="A2839">
        <v>147072088</v>
      </c>
      <c r="B2839">
        <v>9205</v>
      </c>
      <c r="C2839" t="s">
        <v>192</v>
      </c>
      <c r="D2839" t="s">
        <v>18676</v>
      </c>
      <c r="E2839" t="s">
        <v>134</v>
      </c>
      <c r="F2839" t="s">
        <v>532</v>
      </c>
      <c r="G2839" t="s">
        <v>163</v>
      </c>
      <c r="H2839" t="s">
        <v>137</v>
      </c>
      <c r="I2839" t="s">
        <v>18677</v>
      </c>
      <c r="J2839" t="s">
        <v>262</v>
      </c>
      <c r="K2839" t="s">
        <v>263</v>
      </c>
      <c r="L2839" t="s">
        <v>264</v>
      </c>
      <c r="M2839" t="s">
        <v>140</v>
      </c>
      <c r="N2839" t="s">
        <v>6344</v>
      </c>
      <c r="O2839" t="s">
        <v>1231</v>
      </c>
      <c r="P2839" s="1"/>
      <c r="Q2839" s="1">
        <v>45646.694444444445</v>
      </c>
      <c r="R2839" s="1">
        <v>45646.694444444445</v>
      </c>
      <c r="S2839" s="1">
        <v>45646.697222222225</v>
      </c>
      <c r="T2839" s="1">
        <v>45646.697222222225</v>
      </c>
      <c r="U2839" t="s">
        <v>304</v>
      </c>
      <c r="V2839" t="s">
        <v>137</v>
      </c>
      <c r="W2839" t="s">
        <v>137</v>
      </c>
      <c r="X2839" t="s">
        <v>185</v>
      </c>
      <c r="Y2839" t="s">
        <v>199</v>
      </c>
      <c r="Z2839" t="s">
        <v>137</v>
      </c>
      <c r="AA2839" t="s">
        <v>137</v>
      </c>
      <c r="AB2839" t="s">
        <v>137</v>
      </c>
      <c r="AC2839" t="s">
        <v>137</v>
      </c>
      <c r="AD2839" s="2"/>
      <c r="AE2839" t="s">
        <v>137</v>
      </c>
      <c r="AF2839" t="s">
        <v>137</v>
      </c>
      <c r="AG2839" t="s">
        <v>137</v>
      </c>
      <c r="AH2839" t="s">
        <v>137</v>
      </c>
      <c r="AI2839" t="s">
        <v>137</v>
      </c>
      <c r="AJ2839" t="s">
        <v>137</v>
      </c>
      <c r="AK2839" t="s">
        <v>137</v>
      </c>
      <c r="AL2839" s="2"/>
      <c r="AM2839" t="s">
        <v>137</v>
      </c>
      <c r="AN2839" t="s">
        <v>137</v>
      </c>
      <c r="AO2839" t="s">
        <v>137</v>
      </c>
      <c r="AP2839" t="s">
        <v>137</v>
      </c>
      <c r="AQ2839" t="s">
        <v>137</v>
      </c>
      <c r="AR2839" t="s">
        <v>137</v>
      </c>
      <c r="AS2839" t="s">
        <v>137</v>
      </c>
      <c r="AT2839" t="s">
        <v>137</v>
      </c>
      <c r="AU2839" t="s">
        <v>137</v>
      </c>
      <c r="AV2839" t="s">
        <v>137</v>
      </c>
      <c r="AW2839" t="s">
        <v>137</v>
      </c>
      <c r="AX2839" t="s">
        <v>137</v>
      </c>
      <c r="AY2839" t="s">
        <v>137</v>
      </c>
      <c r="AZ2839" t="s">
        <v>137</v>
      </c>
      <c r="BA2839" t="s">
        <v>137</v>
      </c>
      <c r="BB2839" t="s">
        <v>137</v>
      </c>
      <c r="BC2839" t="s">
        <v>137</v>
      </c>
      <c r="BD2839" t="s">
        <v>137</v>
      </c>
      <c r="BE2839" t="s">
        <v>137</v>
      </c>
      <c r="BF2839" t="s">
        <v>137</v>
      </c>
      <c r="BG2839" t="s">
        <v>137</v>
      </c>
      <c r="BH2839" t="s">
        <v>137</v>
      </c>
      <c r="BI2839" t="s">
        <v>137</v>
      </c>
      <c r="BJ2839" t="s">
        <v>137</v>
      </c>
      <c r="BK2839" t="s">
        <v>137</v>
      </c>
      <c r="BL2839" t="s">
        <v>137</v>
      </c>
      <c r="BM2839" t="s">
        <v>137</v>
      </c>
      <c r="BN2839" t="s">
        <v>137</v>
      </c>
      <c r="BO2839" t="s">
        <v>137</v>
      </c>
      <c r="BP2839" t="s">
        <v>137</v>
      </c>
      <c r="BQ2839" t="s">
        <v>137</v>
      </c>
      <c r="BR2839" t="s">
        <v>137</v>
      </c>
      <c r="BS2839" t="s">
        <v>137</v>
      </c>
      <c r="BT2839" t="s">
        <v>574</v>
      </c>
      <c r="BU2839" t="s">
        <v>575</v>
      </c>
      <c r="BW2839" t="s">
        <v>137</v>
      </c>
      <c r="BX2839" t="s">
        <v>137</v>
      </c>
      <c r="BY2839" t="s">
        <v>137</v>
      </c>
      <c r="BZ2839" t="s">
        <v>137</v>
      </c>
      <c r="CA2839" t="s">
        <v>137</v>
      </c>
      <c r="CB2839" t="s">
        <v>137</v>
      </c>
      <c r="CC2839" t="s">
        <v>137</v>
      </c>
      <c r="CD2839" t="s">
        <v>137</v>
      </c>
      <c r="CE2839" t="s">
        <v>137</v>
      </c>
      <c r="CF2839" t="s">
        <v>137</v>
      </c>
      <c r="CG2839" t="s">
        <v>137</v>
      </c>
      <c r="CH2839" t="s">
        <v>137</v>
      </c>
      <c r="CI2839" t="s">
        <v>137</v>
      </c>
      <c r="CJ2839" t="s">
        <v>137</v>
      </c>
      <c r="CK2839" t="s">
        <v>137</v>
      </c>
      <c r="CL2839" t="s">
        <v>137</v>
      </c>
      <c r="CM2839" t="s">
        <v>137</v>
      </c>
      <c r="CN2839" t="s">
        <v>137</v>
      </c>
      <c r="CO2839" t="s">
        <v>137</v>
      </c>
      <c r="CP2839" t="s">
        <v>137</v>
      </c>
      <c r="CQ2839" s="1">
        <v>45646.697222222225</v>
      </c>
      <c r="CR2839" s="1">
        <v>45646.697222222225</v>
      </c>
      <c r="CS2839" s="1">
        <v>45646.697222222225</v>
      </c>
      <c r="CT2839" t="s">
        <v>137</v>
      </c>
      <c r="CU2839" t="s">
        <v>137</v>
      </c>
      <c r="CV2839" t="s">
        <v>18678</v>
      </c>
      <c r="CW2839" t="s">
        <v>18678</v>
      </c>
      <c r="CX2839" s="3"/>
      <c r="CY2839" s="3"/>
      <c r="DA2839" t="s">
        <v>137</v>
      </c>
      <c r="DB2839" t="s">
        <v>137</v>
      </c>
      <c r="DC2839" t="s">
        <v>137</v>
      </c>
      <c r="DD2839" t="s">
        <v>137</v>
      </c>
      <c r="DE2839" t="s">
        <v>137</v>
      </c>
      <c r="DF2839" t="s">
        <v>137</v>
      </c>
      <c r="DG2839" t="s">
        <v>137</v>
      </c>
      <c r="DH2839" t="s">
        <v>137</v>
      </c>
      <c r="DI2839" t="s">
        <v>137</v>
      </c>
      <c r="DJ2839" t="s">
        <v>137</v>
      </c>
      <c r="DK2839">
        <v>0</v>
      </c>
      <c r="DL2839" t="s">
        <v>209</v>
      </c>
      <c r="DM2839" t="s">
        <v>18679</v>
      </c>
      <c r="DN2839" t="s">
        <v>137</v>
      </c>
      <c r="DO2839" s="1">
        <v>45646.697222222225</v>
      </c>
      <c r="DP2839" s="1"/>
      <c r="DQ2839" t="s">
        <v>262</v>
      </c>
      <c r="DR2839" t="s">
        <v>263</v>
      </c>
      <c r="DS2839" t="s">
        <v>264</v>
      </c>
      <c r="DT2839" t="s">
        <v>137</v>
      </c>
      <c r="DU2839" t="s">
        <v>137</v>
      </c>
      <c r="DV2839" t="s">
        <v>137</v>
      </c>
      <c r="DW2839" t="s">
        <v>137</v>
      </c>
      <c r="DX2839" t="s">
        <v>137</v>
      </c>
      <c r="DY2839" t="s">
        <v>137</v>
      </c>
      <c r="DZ2839" t="s">
        <v>168</v>
      </c>
      <c r="EA2839" t="b">
        <v>0</v>
      </c>
      <c r="EB2839" t="s">
        <v>137</v>
      </c>
    </row>
    <row r="2840" spans="1:132" x14ac:dyDescent="0.25">
      <c r="A2840">
        <v>147067287</v>
      </c>
      <c r="B2840">
        <v>9204</v>
      </c>
      <c r="C2840" t="s">
        <v>192</v>
      </c>
      <c r="D2840" t="s">
        <v>133</v>
      </c>
      <c r="E2840" t="s">
        <v>134</v>
      </c>
      <c r="F2840" t="s">
        <v>135</v>
      </c>
      <c r="G2840" t="s">
        <v>136</v>
      </c>
      <c r="H2840" t="s">
        <v>137</v>
      </c>
      <c r="I2840" t="s">
        <v>138</v>
      </c>
      <c r="J2840" t="s">
        <v>150</v>
      </c>
      <c r="K2840" t="s">
        <v>151</v>
      </c>
      <c r="L2840" t="s">
        <v>152</v>
      </c>
      <c r="M2840" t="s">
        <v>137</v>
      </c>
      <c r="N2840" t="s">
        <v>1103</v>
      </c>
      <c r="O2840" t="s">
        <v>1103</v>
      </c>
      <c r="P2840" s="1">
        <v>45646</v>
      </c>
      <c r="Q2840" s="1">
        <v>45646.645138888889</v>
      </c>
      <c r="R2840" s="1">
        <v>45646.645138888889</v>
      </c>
      <c r="S2840" s="1">
        <v>45680.603472222225</v>
      </c>
      <c r="T2840" s="1">
        <v>45680.603472222225</v>
      </c>
      <c r="U2840" t="s">
        <v>4606</v>
      </c>
      <c r="V2840" t="s">
        <v>137</v>
      </c>
      <c r="W2840" t="s">
        <v>137</v>
      </c>
      <c r="X2840" t="s">
        <v>155</v>
      </c>
      <c r="Y2840" t="s">
        <v>4607</v>
      </c>
      <c r="Z2840" t="s">
        <v>137</v>
      </c>
      <c r="AA2840" t="s">
        <v>137</v>
      </c>
      <c r="AB2840" t="s">
        <v>137</v>
      </c>
      <c r="AC2840" t="s">
        <v>137</v>
      </c>
      <c r="AD2840" s="2"/>
      <c r="AE2840" t="s">
        <v>137</v>
      </c>
      <c r="AF2840" t="s">
        <v>137</v>
      </c>
      <c r="AG2840" t="s">
        <v>137</v>
      </c>
      <c r="AH2840" t="s">
        <v>137</v>
      </c>
      <c r="AI2840" t="s">
        <v>137</v>
      </c>
      <c r="AJ2840" t="s">
        <v>137</v>
      </c>
      <c r="AK2840" t="s">
        <v>137</v>
      </c>
      <c r="AL2840" s="2"/>
      <c r="AM2840" t="s">
        <v>137</v>
      </c>
      <c r="AN2840" t="s">
        <v>137</v>
      </c>
      <c r="AO2840" t="s">
        <v>137</v>
      </c>
      <c r="AP2840" t="s">
        <v>137</v>
      </c>
      <c r="AQ2840" t="s">
        <v>137</v>
      </c>
      <c r="AR2840" t="s">
        <v>137</v>
      </c>
      <c r="AS2840" t="s">
        <v>137</v>
      </c>
      <c r="AT2840" t="s">
        <v>137</v>
      </c>
      <c r="AU2840" t="s">
        <v>137</v>
      </c>
      <c r="AV2840" t="s">
        <v>137</v>
      </c>
      <c r="AW2840" t="s">
        <v>137</v>
      </c>
      <c r="AX2840" t="s">
        <v>137</v>
      </c>
      <c r="AY2840" t="s">
        <v>137</v>
      </c>
      <c r="AZ2840" t="s">
        <v>137</v>
      </c>
      <c r="BA2840" t="s">
        <v>137</v>
      </c>
      <c r="BB2840" t="s">
        <v>137</v>
      </c>
      <c r="BC2840" t="s">
        <v>137</v>
      </c>
      <c r="BD2840" t="s">
        <v>137</v>
      </c>
      <c r="BE2840" t="s">
        <v>137</v>
      </c>
      <c r="BF2840" t="s">
        <v>137</v>
      </c>
      <c r="BG2840" t="s">
        <v>137</v>
      </c>
      <c r="BH2840" t="s">
        <v>137</v>
      </c>
      <c r="BI2840" t="s">
        <v>137</v>
      </c>
      <c r="BJ2840" t="s">
        <v>137</v>
      </c>
      <c r="BK2840" t="s">
        <v>137</v>
      </c>
      <c r="BL2840" t="s">
        <v>137</v>
      </c>
      <c r="BM2840" t="s">
        <v>137</v>
      </c>
      <c r="BN2840" t="s">
        <v>137</v>
      </c>
      <c r="BO2840" t="s">
        <v>137</v>
      </c>
      <c r="BP2840" t="s">
        <v>18680</v>
      </c>
      <c r="BQ2840" t="s">
        <v>137</v>
      </c>
      <c r="BR2840" t="s">
        <v>137</v>
      </c>
      <c r="BS2840" t="s">
        <v>137</v>
      </c>
      <c r="BT2840" t="s">
        <v>137</v>
      </c>
      <c r="BU2840" t="s">
        <v>137</v>
      </c>
      <c r="BW2840" t="s">
        <v>137</v>
      </c>
      <c r="BX2840" t="s">
        <v>137</v>
      </c>
      <c r="BY2840" t="s">
        <v>137</v>
      </c>
      <c r="BZ2840" t="s">
        <v>137</v>
      </c>
      <c r="CA2840" t="s">
        <v>137</v>
      </c>
      <c r="CB2840" t="s">
        <v>137</v>
      </c>
      <c r="CC2840" t="s">
        <v>137</v>
      </c>
      <c r="CD2840" t="s">
        <v>137</v>
      </c>
      <c r="CE2840" t="s">
        <v>137</v>
      </c>
      <c r="CF2840" t="s">
        <v>137</v>
      </c>
      <c r="CG2840" t="s">
        <v>137</v>
      </c>
      <c r="CH2840" t="s">
        <v>137</v>
      </c>
      <c r="CI2840" t="s">
        <v>137</v>
      </c>
      <c r="CJ2840" t="s">
        <v>137</v>
      </c>
      <c r="CK2840" t="s">
        <v>137</v>
      </c>
      <c r="CL2840" t="s">
        <v>137</v>
      </c>
      <c r="CM2840" t="s">
        <v>137</v>
      </c>
      <c r="CN2840" t="s">
        <v>137</v>
      </c>
      <c r="CO2840" t="s">
        <v>137</v>
      </c>
      <c r="CP2840" t="s">
        <v>137</v>
      </c>
      <c r="CQ2840" s="1">
        <v>45680.603472222225</v>
      </c>
      <c r="CR2840" s="1">
        <v>45680.603472222225</v>
      </c>
      <c r="CS2840" s="1">
        <v>45680.603472222225</v>
      </c>
      <c r="CT2840" t="s">
        <v>18681</v>
      </c>
      <c r="CU2840" t="s">
        <v>18682</v>
      </c>
      <c r="CV2840" t="s">
        <v>18683</v>
      </c>
      <c r="CW2840" t="s">
        <v>18684</v>
      </c>
      <c r="CX2840" s="3"/>
      <c r="CY2840" s="3"/>
      <c r="CZ2840">
        <v>1</v>
      </c>
      <c r="DA2840" t="s">
        <v>18685</v>
      </c>
      <c r="DB2840" t="s">
        <v>137</v>
      </c>
      <c r="DC2840" t="s">
        <v>137</v>
      </c>
      <c r="DD2840" t="s">
        <v>137</v>
      </c>
      <c r="DE2840" t="s">
        <v>137</v>
      </c>
      <c r="DF2840" t="s">
        <v>18686</v>
      </c>
      <c r="DG2840" t="s">
        <v>900</v>
      </c>
      <c r="DH2840" t="s">
        <v>1151</v>
      </c>
      <c r="DI2840" t="s">
        <v>137</v>
      </c>
      <c r="DJ2840" t="s">
        <v>137</v>
      </c>
      <c r="DK2840">
        <v>0</v>
      </c>
      <c r="DL2840" t="s">
        <v>209</v>
      </c>
      <c r="DM2840" t="s">
        <v>137</v>
      </c>
      <c r="DN2840" t="s">
        <v>137</v>
      </c>
      <c r="DO2840" s="1">
        <v>45680.603472222225</v>
      </c>
      <c r="DP2840" s="1"/>
      <c r="DQ2840" t="s">
        <v>150</v>
      </c>
      <c r="DR2840" t="s">
        <v>151</v>
      </c>
      <c r="DS2840" t="s">
        <v>152</v>
      </c>
      <c r="DT2840" t="s">
        <v>137</v>
      </c>
      <c r="DU2840" t="s">
        <v>137</v>
      </c>
      <c r="DV2840" t="s">
        <v>137</v>
      </c>
      <c r="DW2840" t="s">
        <v>137</v>
      </c>
      <c r="DX2840" t="s">
        <v>137</v>
      </c>
      <c r="DY2840" t="s">
        <v>137</v>
      </c>
      <c r="DZ2840" t="s">
        <v>148</v>
      </c>
      <c r="EA2840" t="b">
        <v>0</v>
      </c>
      <c r="EB2840" t="s">
        <v>137</v>
      </c>
    </row>
    <row r="2841" spans="1:132" x14ac:dyDescent="0.25">
      <c r="A2841">
        <v>147065115</v>
      </c>
      <c r="B2841">
        <v>9203</v>
      </c>
      <c r="C2841" t="s">
        <v>192</v>
      </c>
      <c r="D2841" t="s">
        <v>18687</v>
      </c>
      <c r="E2841" t="s">
        <v>134</v>
      </c>
      <c r="F2841" t="s">
        <v>532</v>
      </c>
      <c r="G2841" t="s">
        <v>163</v>
      </c>
      <c r="H2841" t="s">
        <v>137</v>
      </c>
      <c r="I2841" t="s">
        <v>18688</v>
      </c>
      <c r="J2841" t="s">
        <v>13846</v>
      </c>
      <c r="K2841" t="s">
        <v>13847</v>
      </c>
      <c r="L2841" t="s">
        <v>13848</v>
      </c>
      <c r="M2841" t="s">
        <v>137</v>
      </c>
      <c r="N2841" t="s">
        <v>6355</v>
      </c>
      <c r="O2841" t="s">
        <v>15264</v>
      </c>
      <c r="P2841" s="1"/>
      <c r="Q2841" s="1">
        <v>45646.625</v>
      </c>
      <c r="R2841" s="1">
        <v>45646.625</v>
      </c>
      <c r="S2841" s="1">
        <v>45646.625</v>
      </c>
      <c r="T2841" s="1">
        <v>45646.625</v>
      </c>
      <c r="U2841" t="s">
        <v>304</v>
      </c>
      <c r="V2841" t="s">
        <v>137</v>
      </c>
      <c r="W2841" t="s">
        <v>137</v>
      </c>
      <c r="X2841" t="s">
        <v>185</v>
      </c>
      <c r="Y2841" t="s">
        <v>199</v>
      </c>
      <c r="Z2841" t="s">
        <v>137</v>
      </c>
      <c r="AA2841" t="s">
        <v>137</v>
      </c>
      <c r="AB2841" t="s">
        <v>137</v>
      </c>
      <c r="AC2841" t="s">
        <v>137</v>
      </c>
      <c r="AD2841" s="2"/>
      <c r="AE2841" t="s">
        <v>137</v>
      </c>
      <c r="AF2841" t="s">
        <v>137</v>
      </c>
      <c r="AG2841" t="s">
        <v>137</v>
      </c>
      <c r="AH2841" t="s">
        <v>137</v>
      </c>
      <c r="AI2841" t="s">
        <v>137</v>
      </c>
      <c r="AJ2841" t="s">
        <v>137</v>
      </c>
      <c r="AK2841" t="s">
        <v>137</v>
      </c>
      <c r="AL2841" s="2"/>
      <c r="AM2841" t="s">
        <v>137</v>
      </c>
      <c r="AN2841" t="s">
        <v>137</v>
      </c>
      <c r="AO2841" t="s">
        <v>137</v>
      </c>
      <c r="AP2841" t="s">
        <v>137</v>
      </c>
      <c r="AQ2841" t="s">
        <v>137</v>
      </c>
      <c r="AR2841" t="s">
        <v>137</v>
      </c>
      <c r="AS2841" t="s">
        <v>137</v>
      </c>
      <c r="AT2841" t="s">
        <v>137</v>
      </c>
      <c r="AU2841" t="s">
        <v>137</v>
      </c>
      <c r="AV2841" t="s">
        <v>137</v>
      </c>
      <c r="AW2841" t="s">
        <v>137</v>
      </c>
      <c r="AX2841" t="s">
        <v>137</v>
      </c>
      <c r="AY2841" t="s">
        <v>137</v>
      </c>
      <c r="AZ2841" t="s">
        <v>137</v>
      </c>
      <c r="BA2841" t="s">
        <v>137</v>
      </c>
      <c r="BB2841" t="s">
        <v>137</v>
      </c>
      <c r="BC2841" t="s">
        <v>137</v>
      </c>
      <c r="BD2841" t="s">
        <v>137</v>
      </c>
      <c r="BE2841" t="s">
        <v>137</v>
      </c>
      <c r="BF2841" t="s">
        <v>137</v>
      </c>
      <c r="BG2841" t="s">
        <v>137</v>
      </c>
      <c r="BH2841" t="s">
        <v>137</v>
      </c>
      <c r="BI2841" t="s">
        <v>137</v>
      </c>
      <c r="BJ2841" t="s">
        <v>137</v>
      </c>
      <c r="BK2841" t="s">
        <v>137</v>
      </c>
      <c r="BL2841" t="s">
        <v>137</v>
      </c>
      <c r="BM2841" t="s">
        <v>137</v>
      </c>
      <c r="BN2841" t="s">
        <v>137</v>
      </c>
      <c r="BO2841" t="s">
        <v>137</v>
      </c>
      <c r="BP2841" t="s">
        <v>137</v>
      </c>
      <c r="BQ2841" t="s">
        <v>137</v>
      </c>
      <c r="BR2841" t="s">
        <v>137</v>
      </c>
      <c r="BS2841" t="s">
        <v>137</v>
      </c>
      <c r="BT2841" t="s">
        <v>137</v>
      </c>
      <c r="BU2841" t="s">
        <v>137</v>
      </c>
      <c r="BW2841" t="s">
        <v>137</v>
      </c>
      <c r="BX2841" t="s">
        <v>137</v>
      </c>
      <c r="BY2841" t="s">
        <v>137</v>
      </c>
      <c r="BZ2841" t="s">
        <v>137</v>
      </c>
      <c r="CA2841" t="s">
        <v>137</v>
      </c>
      <c r="CB2841" t="s">
        <v>137</v>
      </c>
      <c r="CC2841" t="s">
        <v>137</v>
      </c>
      <c r="CD2841" t="s">
        <v>137</v>
      </c>
      <c r="CE2841" t="s">
        <v>137</v>
      </c>
      <c r="CF2841" t="s">
        <v>137</v>
      </c>
      <c r="CG2841" t="s">
        <v>137</v>
      </c>
      <c r="CH2841" t="s">
        <v>137</v>
      </c>
      <c r="CI2841" t="s">
        <v>137</v>
      </c>
      <c r="CJ2841" t="s">
        <v>137</v>
      </c>
      <c r="CK2841" t="s">
        <v>137</v>
      </c>
      <c r="CL2841" t="s">
        <v>137</v>
      </c>
      <c r="CM2841" t="s">
        <v>137</v>
      </c>
      <c r="CN2841" t="s">
        <v>137</v>
      </c>
      <c r="CO2841" t="s">
        <v>137</v>
      </c>
      <c r="CP2841" t="s">
        <v>137</v>
      </c>
      <c r="CQ2841" s="1">
        <v>45646.625</v>
      </c>
      <c r="CR2841" s="1">
        <v>45646.625</v>
      </c>
      <c r="CS2841" s="1">
        <v>45646.625</v>
      </c>
      <c r="CT2841" t="s">
        <v>137</v>
      </c>
      <c r="CU2841" t="s">
        <v>137</v>
      </c>
      <c r="CV2841" t="s">
        <v>14869</v>
      </c>
      <c r="CW2841" t="s">
        <v>14869</v>
      </c>
      <c r="CX2841" s="3"/>
      <c r="CY2841" s="3"/>
      <c r="DA2841" t="s">
        <v>137</v>
      </c>
      <c r="DB2841" t="s">
        <v>137</v>
      </c>
      <c r="DC2841" t="s">
        <v>137</v>
      </c>
      <c r="DD2841" t="s">
        <v>137</v>
      </c>
      <c r="DE2841" t="s">
        <v>137</v>
      </c>
      <c r="DF2841" t="s">
        <v>137</v>
      </c>
      <c r="DG2841" t="s">
        <v>137</v>
      </c>
      <c r="DH2841" t="s">
        <v>137</v>
      </c>
      <c r="DI2841" t="s">
        <v>137</v>
      </c>
      <c r="DJ2841" t="s">
        <v>137</v>
      </c>
      <c r="DK2841">
        <v>0</v>
      </c>
      <c r="DL2841" t="s">
        <v>209</v>
      </c>
      <c r="DM2841" t="s">
        <v>18689</v>
      </c>
      <c r="DN2841" t="s">
        <v>137</v>
      </c>
      <c r="DO2841" s="1">
        <v>45646.625</v>
      </c>
      <c r="DP2841" s="1"/>
      <c r="DQ2841" t="s">
        <v>13846</v>
      </c>
      <c r="DR2841" t="s">
        <v>13847</v>
      </c>
      <c r="DS2841" t="s">
        <v>13848</v>
      </c>
      <c r="DT2841" t="s">
        <v>137</v>
      </c>
      <c r="DU2841" t="s">
        <v>137</v>
      </c>
      <c r="DV2841" t="s">
        <v>137</v>
      </c>
      <c r="DW2841" t="s">
        <v>137</v>
      </c>
      <c r="DX2841" t="s">
        <v>137</v>
      </c>
      <c r="DY2841" t="s">
        <v>137</v>
      </c>
      <c r="DZ2841" t="s">
        <v>168</v>
      </c>
      <c r="EA2841" t="b">
        <v>0</v>
      </c>
      <c r="EB2841" t="s">
        <v>137</v>
      </c>
    </row>
    <row r="2842" spans="1:132" x14ac:dyDescent="0.25">
      <c r="A2842">
        <v>147064373</v>
      </c>
      <c r="B2842">
        <v>9202</v>
      </c>
      <c r="C2842" t="s">
        <v>192</v>
      </c>
      <c r="D2842" t="s">
        <v>474</v>
      </c>
      <c r="E2842" t="s">
        <v>134</v>
      </c>
      <c r="F2842" t="s">
        <v>135</v>
      </c>
      <c r="G2842" t="s">
        <v>163</v>
      </c>
      <c r="H2842" t="s">
        <v>137</v>
      </c>
      <c r="I2842" t="s">
        <v>475</v>
      </c>
      <c r="J2842" t="s">
        <v>13846</v>
      </c>
      <c r="K2842" t="s">
        <v>13847</v>
      </c>
      <c r="L2842" t="s">
        <v>13848</v>
      </c>
      <c r="M2842" t="s">
        <v>137</v>
      </c>
      <c r="N2842" t="s">
        <v>1496</v>
      </c>
      <c r="O2842" t="s">
        <v>1496</v>
      </c>
      <c r="P2842" s="1">
        <v>45653</v>
      </c>
      <c r="Q2842" s="1">
        <v>45646.617361111108</v>
      </c>
      <c r="R2842" s="1">
        <v>45646.617361111108</v>
      </c>
      <c r="S2842" s="1">
        <v>45649.668055555558</v>
      </c>
      <c r="T2842" s="1">
        <v>45649.668055555558</v>
      </c>
      <c r="U2842" t="s">
        <v>10489</v>
      </c>
      <c r="V2842" t="s">
        <v>137</v>
      </c>
      <c r="W2842" t="s">
        <v>137</v>
      </c>
      <c r="X2842" t="s">
        <v>176</v>
      </c>
      <c r="Y2842" t="s">
        <v>470</v>
      </c>
      <c r="Z2842" t="s">
        <v>18690</v>
      </c>
      <c r="AA2842" t="s">
        <v>232</v>
      </c>
      <c r="AB2842" t="s">
        <v>137</v>
      </c>
      <c r="AC2842" t="s">
        <v>137</v>
      </c>
      <c r="AD2842" s="2"/>
      <c r="AE2842" t="s">
        <v>137</v>
      </c>
      <c r="AF2842" t="s">
        <v>137</v>
      </c>
      <c r="AG2842" t="s">
        <v>137</v>
      </c>
      <c r="AH2842" t="s">
        <v>137</v>
      </c>
      <c r="AI2842" t="s">
        <v>137</v>
      </c>
      <c r="AJ2842" t="s">
        <v>137</v>
      </c>
      <c r="AK2842" t="s">
        <v>137</v>
      </c>
      <c r="AL2842" s="2"/>
      <c r="AM2842" t="s">
        <v>137</v>
      </c>
      <c r="AN2842" t="s">
        <v>137</v>
      </c>
      <c r="AO2842" t="s">
        <v>137</v>
      </c>
      <c r="AP2842" t="s">
        <v>137</v>
      </c>
      <c r="AQ2842" t="s">
        <v>137</v>
      </c>
      <c r="AR2842" t="s">
        <v>137</v>
      </c>
      <c r="AS2842" t="s">
        <v>137</v>
      </c>
      <c r="AT2842" t="s">
        <v>137</v>
      </c>
      <c r="AU2842" t="s">
        <v>137</v>
      </c>
      <c r="AV2842" t="s">
        <v>18691</v>
      </c>
      <c r="AW2842" t="s">
        <v>137</v>
      </c>
      <c r="AX2842" t="s">
        <v>137</v>
      </c>
      <c r="AY2842" t="s">
        <v>137</v>
      </c>
      <c r="AZ2842" t="s">
        <v>137</v>
      </c>
      <c r="BA2842" t="s">
        <v>137</v>
      </c>
      <c r="BB2842" t="s">
        <v>137</v>
      </c>
      <c r="BC2842" t="s">
        <v>137</v>
      </c>
      <c r="BD2842" t="s">
        <v>137</v>
      </c>
      <c r="BE2842" t="s">
        <v>137</v>
      </c>
      <c r="BF2842" t="s">
        <v>137</v>
      </c>
      <c r="BG2842" t="s">
        <v>137</v>
      </c>
      <c r="BH2842" t="s">
        <v>137</v>
      </c>
      <c r="BI2842" t="s">
        <v>137</v>
      </c>
      <c r="BJ2842" t="s">
        <v>137</v>
      </c>
      <c r="BK2842" t="s">
        <v>137</v>
      </c>
      <c r="BL2842" t="s">
        <v>137</v>
      </c>
      <c r="BM2842" t="s">
        <v>137</v>
      </c>
      <c r="BN2842" t="s">
        <v>137</v>
      </c>
      <c r="BO2842" t="s">
        <v>137</v>
      </c>
      <c r="BP2842" t="s">
        <v>137</v>
      </c>
      <c r="BQ2842" t="s">
        <v>137</v>
      </c>
      <c r="BR2842" t="s">
        <v>137</v>
      </c>
      <c r="BS2842" t="s">
        <v>137</v>
      </c>
      <c r="BT2842" t="s">
        <v>137</v>
      </c>
      <c r="BU2842" t="s">
        <v>137</v>
      </c>
      <c r="BW2842" t="s">
        <v>137</v>
      </c>
      <c r="BX2842" t="s">
        <v>137</v>
      </c>
      <c r="BY2842" t="s">
        <v>137</v>
      </c>
      <c r="BZ2842" t="s">
        <v>137</v>
      </c>
      <c r="CA2842" t="s">
        <v>137</v>
      </c>
      <c r="CB2842" t="s">
        <v>137</v>
      </c>
      <c r="CC2842" t="s">
        <v>137</v>
      </c>
      <c r="CD2842" t="s">
        <v>137</v>
      </c>
      <c r="CE2842" t="s">
        <v>137</v>
      </c>
      <c r="CF2842" t="s">
        <v>137</v>
      </c>
      <c r="CG2842" t="s">
        <v>137</v>
      </c>
      <c r="CH2842" t="s">
        <v>137</v>
      </c>
      <c r="CI2842" t="s">
        <v>137</v>
      </c>
      <c r="CJ2842" t="s">
        <v>137</v>
      </c>
      <c r="CK2842" t="s">
        <v>137</v>
      </c>
      <c r="CL2842" t="s">
        <v>137</v>
      </c>
      <c r="CM2842" t="s">
        <v>137</v>
      </c>
      <c r="CN2842" t="s">
        <v>137</v>
      </c>
      <c r="CO2842" t="s">
        <v>137</v>
      </c>
      <c r="CP2842" t="s">
        <v>137</v>
      </c>
      <c r="CQ2842" s="1">
        <v>45649.668055555558</v>
      </c>
      <c r="CR2842" s="1">
        <v>45649.668055555558</v>
      </c>
      <c r="CS2842" s="1">
        <v>45649.668055555558</v>
      </c>
      <c r="CT2842" t="s">
        <v>18692</v>
      </c>
      <c r="CU2842" t="s">
        <v>18693</v>
      </c>
      <c r="CV2842" t="s">
        <v>18694</v>
      </c>
      <c r="CW2842" t="s">
        <v>18695</v>
      </c>
      <c r="CX2842" s="3"/>
      <c r="CY2842" s="3"/>
      <c r="CZ2842">
        <v>1</v>
      </c>
      <c r="DA2842" t="s">
        <v>18696</v>
      </c>
      <c r="DB2842" t="s">
        <v>137</v>
      </c>
      <c r="DC2842" t="s">
        <v>137</v>
      </c>
      <c r="DD2842" t="s">
        <v>137</v>
      </c>
      <c r="DE2842" t="s">
        <v>137</v>
      </c>
      <c r="DF2842" t="s">
        <v>18697</v>
      </c>
      <c r="DG2842" t="s">
        <v>137</v>
      </c>
      <c r="DH2842" t="s">
        <v>137</v>
      </c>
      <c r="DI2842" t="s">
        <v>137</v>
      </c>
      <c r="DJ2842" t="s">
        <v>137</v>
      </c>
      <c r="DK2842">
        <v>0</v>
      </c>
      <c r="DL2842" t="s">
        <v>209</v>
      </c>
      <c r="DM2842" t="s">
        <v>18698</v>
      </c>
      <c r="DN2842" t="s">
        <v>137</v>
      </c>
      <c r="DO2842" s="1">
        <v>45649.668055555558</v>
      </c>
      <c r="DP2842" s="1"/>
      <c r="DQ2842" t="s">
        <v>13846</v>
      </c>
      <c r="DR2842" t="s">
        <v>13847</v>
      </c>
      <c r="DS2842" t="s">
        <v>13848</v>
      </c>
      <c r="DT2842" t="s">
        <v>18699</v>
      </c>
      <c r="DU2842" t="s">
        <v>137</v>
      </c>
      <c r="DV2842" t="s">
        <v>140</v>
      </c>
      <c r="DW2842" t="s">
        <v>137</v>
      </c>
      <c r="DX2842" t="s">
        <v>137</v>
      </c>
      <c r="DY2842" t="s">
        <v>137</v>
      </c>
      <c r="DZ2842" t="s">
        <v>148</v>
      </c>
      <c r="EA2842" t="b">
        <v>0</v>
      </c>
      <c r="EB2842" t="s">
        <v>137</v>
      </c>
    </row>
    <row r="2843" spans="1:132" x14ac:dyDescent="0.25">
      <c r="A2843">
        <v>147062380</v>
      </c>
      <c r="B2843">
        <v>9201</v>
      </c>
      <c r="C2843" t="s">
        <v>192</v>
      </c>
      <c r="D2843" t="s">
        <v>18700</v>
      </c>
      <c r="E2843" t="s">
        <v>134</v>
      </c>
      <c r="F2843" t="s">
        <v>162</v>
      </c>
      <c r="G2843" t="s">
        <v>163</v>
      </c>
      <c r="H2843" t="s">
        <v>137</v>
      </c>
      <c r="I2843" t="s">
        <v>18701</v>
      </c>
      <c r="J2843" t="s">
        <v>150</v>
      </c>
      <c r="K2843" t="s">
        <v>151</v>
      </c>
      <c r="L2843" t="s">
        <v>152</v>
      </c>
      <c r="M2843" t="s">
        <v>137</v>
      </c>
      <c r="N2843" t="s">
        <v>18702</v>
      </c>
      <c r="O2843" t="s">
        <v>18702</v>
      </c>
      <c r="P2843" s="1"/>
      <c r="Q2843" s="1">
        <v>45646.600694444445</v>
      </c>
      <c r="R2843" s="1">
        <v>45646.600694444445</v>
      </c>
      <c r="S2843" s="1">
        <v>45656.654861111114</v>
      </c>
      <c r="T2843" s="1">
        <v>45656.654861111114</v>
      </c>
      <c r="U2843" t="s">
        <v>453</v>
      </c>
      <c r="V2843" t="s">
        <v>137</v>
      </c>
      <c r="W2843" t="s">
        <v>137</v>
      </c>
      <c r="X2843" t="s">
        <v>454</v>
      </c>
      <c r="Y2843" t="s">
        <v>137</v>
      </c>
      <c r="Z2843" t="s">
        <v>137</v>
      </c>
      <c r="AA2843" t="s">
        <v>137</v>
      </c>
      <c r="AB2843" t="s">
        <v>137</v>
      </c>
      <c r="AC2843" t="s">
        <v>137</v>
      </c>
      <c r="AD2843" s="2"/>
      <c r="AE2843" t="s">
        <v>137</v>
      </c>
      <c r="AF2843" t="s">
        <v>137</v>
      </c>
      <c r="AG2843" t="s">
        <v>137</v>
      </c>
      <c r="AH2843" t="s">
        <v>137</v>
      </c>
      <c r="AI2843" t="s">
        <v>137</v>
      </c>
      <c r="AJ2843" t="s">
        <v>137</v>
      </c>
      <c r="AK2843" t="s">
        <v>137</v>
      </c>
      <c r="AL2843" s="2"/>
      <c r="AM2843" t="s">
        <v>137</v>
      </c>
      <c r="AN2843" t="s">
        <v>137</v>
      </c>
      <c r="AO2843" t="s">
        <v>137</v>
      </c>
      <c r="AP2843" t="s">
        <v>137</v>
      </c>
      <c r="AQ2843" t="s">
        <v>137</v>
      </c>
      <c r="AR2843" t="s">
        <v>137</v>
      </c>
      <c r="AS2843" t="s">
        <v>137</v>
      </c>
      <c r="AT2843" t="s">
        <v>137</v>
      </c>
      <c r="AU2843" t="s">
        <v>137</v>
      </c>
      <c r="AV2843" t="s">
        <v>137</v>
      </c>
      <c r="AW2843" t="s">
        <v>137</v>
      </c>
      <c r="AX2843" t="s">
        <v>137</v>
      </c>
      <c r="AY2843" t="s">
        <v>137</v>
      </c>
      <c r="AZ2843" t="s">
        <v>137</v>
      </c>
      <c r="BA2843" t="s">
        <v>137</v>
      </c>
      <c r="BB2843" t="s">
        <v>137</v>
      </c>
      <c r="BC2843" t="s">
        <v>137</v>
      </c>
      <c r="BD2843" t="s">
        <v>137</v>
      </c>
      <c r="BE2843" t="s">
        <v>137</v>
      </c>
      <c r="BF2843" t="s">
        <v>137</v>
      </c>
      <c r="BG2843" t="s">
        <v>137</v>
      </c>
      <c r="BH2843" t="s">
        <v>137</v>
      </c>
      <c r="BI2843" t="s">
        <v>137</v>
      </c>
      <c r="BJ2843" t="s">
        <v>137</v>
      </c>
      <c r="BK2843" t="s">
        <v>137</v>
      </c>
      <c r="BL2843" t="s">
        <v>137</v>
      </c>
      <c r="BM2843" t="s">
        <v>137</v>
      </c>
      <c r="BN2843" t="s">
        <v>137</v>
      </c>
      <c r="BO2843" t="s">
        <v>137</v>
      </c>
      <c r="BP2843" t="s">
        <v>137</v>
      </c>
      <c r="BQ2843" t="s">
        <v>137</v>
      </c>
      <c r="BR2843" t="s">
        <v>137</v>
      </c>
      <c r="BS2843" t="s">
        <v>137</v>
      </c>
      <c r="BT2843" t="s">
        <v>137</v>
      </c>
      <c r="BU2843" t="s">
        <v>137</v>
      </c>
      <c r="BW2843" t="s">
        <v>137</v>
      </c>
      <c r="BX2843" t="s">
        <v>137</v>
      </c>
      <c r="BY2843" t="s">
        <v>137</v>
      </c>
      <c r="BZ2843" t="s">
        <v>137</v>
      </c>
      <c r="CA2843" t="s">
        <v>137</v>
      </c>
      <c r="CB2843" t="s">
        <v>137</v>
      </c>
      <c r="CC2843" t="s">
        <v>137</v>
      </c>
      <c r="CD2843" t="s">
        <v>137</v>
      </c>
      <c r="CE2843" t="s">
        <v>137</v>
      </c>
      <c r="CF2843" t="s">
        <v>137</v>
      </c>
      <c r="CG2843" t="s">
        <v>137</v>
      </c>
      <c r="CH2843" t="s">
        <v>137</v>
      </c>
      <c r="CI2843" t="s">
        <v>137</v>
      </c>
      <c r="CJ2843" t="s">
        <v>137</v>
      </c>
      <c r="CK2843" t="s">
        <v>137</v>
      </c>
      <c r="CL2843" t="s">
        <v>137</v>
      </c>
      <c r="CM2843" t="s">
        <v>137</v>
      </c>
      <c r="CN2843" t="s">
        <v>137</v>
      </c>
      <c r="CO2843" t="s">
        <v>137</v>
      </c>
      <c r="CP2843" t="s">
        <v>137</v>
      </c>
      <c r="CQ2843" s="1">
        <v>45656.654861111114</v>
      </c>
      <c r="CR2843" s="1">
        <v>45656.654861111114</v>
      </c>
      <c r="CS2843" s="1">
        <v>45656.654861111114</v>
      </c>
      <c r="CT2843" t="s">
        <v>18703</v>
      </c>
      <c r="CU2843" t="s">
        <v>18704</v>
      </c>
      <c r="CV2843" t="s">
        <v>18705</v>
      </c>
      <c r="CW2843" t="s">
        <v>18706</v>
      </c>
      <c r="CX2843" s="3"/>
      <c r="CY2843" s="3"/>
      <c r="CZ2843">
        <v>1</v>
      </c>
      <c r="DA2843" t="s">
        <v>137</v>
      </c>
      <c r="DB2843" t="s">
        <v>137</v>
      </c>
      <c r="DC2843" t="s">
        <v>137</v>
      </c>
      <c r="DD2843" t="s">
        <v>137</v>
      </c>
      <c r="DE2843" t="s">
        <v>137</v>
      </c>
      <c r="DF2843" t="s">
        <v>18707</v>
      </c>
      <c r="DG2843" t="s">
        <v>900</v>
      </c>
      <c r="DH2843" t="s">
        <v>1151</v>
      </c>
      <c r="DI2843" t="s">
        <v>137</v>
      </c>
      <c r="DJ2843" t="s">
        <v>137</v>
      </c>
      <c r="DK2843">
        <v>0</v>
      </c>
      <c r="DL2843" t="s">
        <v>209</v>
      </c>
      <c r="DM2843" t="s">
        <v>137</v>
      </c>
      <c r="DN2843" t="s">
        <v>137</v>
      </c>
      <c r="DO2843" s="1">
        <v>45656.654861111114</v>
      </c>
      <c r="DP2843" s="1"/>
      <c r="DQ2843" t="s">
        <v>150</v>
      </c>
      <c r="DR2843" t="s">
        <v>151</v>
      </c>
      <c r="DS2843" t="s">
        <v>152</v>
      </c>
      <c r="DT2843" t="s">
        <v>137</v>
      </c>
      <c r="DU2843" t="s">
        <v>137</v>
      </c>
      <c r="DV2843" t="s">
        <v>137</v>
      </c>
      <c r="DW2843" t="s">
        <v>137</v>
      </c>
      <c r="DX2843" t="s">
        <v>18708</v>
      </c>
      <c r="DY2843" t="s">
        <v>137</v>
      </c>
      <c r="DZ2843" t="s">
        <v>168</v>
      </c>
      <c r="EA2843" t="b">
        <v>0</v>
      </c>
      <c r="EB2843" t="s">
        <v>137</v>
      </c>
    </row>
    <row r="2844" spans="1:132" x14ac:dyDescent="0.25">
      <c r="A2844">
        <v>147057540</v>
      </c>
      <c r="B2844">
        <v>9200</v>
      </c>
      <c r="C2844" t="s">
        <v>192</v>
      </c>
      <c r="D2844" t="s">
        <v>133</v>
      </c>
      <c r="E2844" t="s">
        <v>134</v>
      </c>
      <c r="F2844" t="s">
        <v>135</v>
      </c>
      <c r="G2844" t="s">
        <v>194</v>
      </c>
      <c r="H2844" t="s">
        <v>570</v>
      </c>
      <c r="I2844" t="s">
        <v>138</v>
      </c>
      <c r="J2844" t="s">
        <v>13846</v>
      </c>
      <c r="K2844" t="s">
        <v>13847</v>
      </c>
      <c r="L2844" t="s">
        <v>13848</v>
      </c>
      <c r="M2844" t="s">
        <v>140</v>
      </c>
      <c r="N2844" t="s">
        <v>3375</v>
      </c>
      <c r="O2844" t="s">
        <v>3375</v>
      </c>
      <c r="P2844" s="1">
        <v>45663</v>
      </c>
      <c r="Q2844" s="1">
        <v>45646.55972222222</v>
      </c>
      <c r="R2844" s="1">
        <v>45646.55972222222</v>
      </c>
      <c r="S2844" s="1">
        <v>45666.48333333333</v>
      </c>
      <c r="T2844" s="1">
        <v>45666.48333333333</v>
      </c>
      <c r="U2844" t="s">
        <v>18709</v>
      </c>
      <c r="V2844" t="s">
        <v>137</v>
      </c>
      <c r="W2844" t="s">
        <v>137</v>
      </c>
      <c r="X2844" t="s">
        <v>155</v>
      </c>
      <c r="Y2844" t="s">
        <v>145</v>
      </c>
      <c r="Z2844" t="s">
        <v>137</v>
      </c>
      <c r="AA2844" t="s">
        <v>137</v>
      </c>
      <c r="AB2844" t="s">
        <v>137</v>
      </c>
      <c r="AC2844" t="s">
        <v>137</v>
      </c>
      <c r="AD2844" s="2"/>
      <c r="AE2844" t="s">
        <v>137</v>
      </c>
      <c r="AF2844" t="s">
        <v>137</v>
      </c>
      <c r="AG2844" t="s">
        <v>137</v>
      </c>
      <c r="AH2844" t="s">
        <v>137</v>
      </c>
      <c r="AI2844" t="s">
        <v>137</v>
      </c>
      <c r="AJ2844" t="s">
        <v>137</v>
      </c>
      <c r="AK2844" t="s">
        <v>137</v>
      </c>
      <c r="AL2844" s="2"/>
      <c r="AM2844" t="s">
        <v>137</v>
      </c>
      <c r="AN2844" t="s">
        <v>137</v>
      </c>
      <c r="AO2844" t="s">
        <v>137</v>
      </c>
      <c r="AP2844" t="s">
        <v>137</v>
      </c>
      <c r="AQ2844" t="s">
        <v>137</v>
      </c>
      <c r="AR2844" t="s">
        <v>137</v>
      </c>
      <c r="AS2844" t="s">
        <v>137</v>
      </c>
      <c r="AT2844" t="s">
        <v>137</v>
      </c>
      <c r="AU2844" t="s">
        <v>137</v>
      </c>
      <c r="AV2844" t="s">
        <v>137</v>
      </c>
      <c r="AW2844" t="s">
        <v>137</v>
      </c>
      <c r="AX2844" t="s">
        <v>137</v>
      </c>
      <c r="AY2844" t="s">
        <v>137</v>
      </c>
      <c r="AZ2844" t="s">
        <v>137</v>
      </c>
      <c r="BA2844" t="s">
        <v>137</v>
      </c>
      <c r="BB2844" t="s">
        <v>137</v>
      </c>
      <c r="BC2844" t="s">
        <v>137</v>
      </c>
      <c r="BD2844" t="s">
        <v>137</v>
      </c>
      <c r="BE2844" t="s">
        <v>137</v>
      </c>
      <c r="BF2844" t="s">
        <v>137</v>
      </c>
      <c r="BG2844" t="s">
        <v>137</v>
      </c>
      <c r="BH2844" t="s">
        <v>137</v>
      </c>
      <c r="BI2844" t="s">
        <v>137</v>
      </c>
      <c r="BJ2844" t="s">
        <v>137</v>
      </c>
      <c r="BK2844" t="s">
        <v>137</v>
      </c>
      <c r="BL2844" t="s">
        <v>137</v>
      </c>
      <c r="BM2844" t="s">
        <v>137</v>
      </c>
      <c r="BN2844" t="s">
        <v>137</v>
      </c>
      <c r="BO2844" t="s">
        <v>137</v>
      </c>
      <c r="BP2844" t="s">
        <v>18710</v>
      </c>
      <c r="BQ2844" t="s">
        <v>137</v>
      </c>
      <c r="BR2844" t="s">
        <v>137</v>
      </c>
      <c r="BS2844" t="s">
        <v>137</v>
      </c>
      <c r="BT2844" t="s">
        <v>137</v>
      </c>
      <c r="BU2844" t="s">
        <v>137</v>
      </c>
      <c r="BW2844" t="s">
        <v>137</v>
      </c>
      <c r="BX2844" t="s">
        <v>137</v>
      </c>
      <c r="BY2844" t="s">
        <v>137</v>
      </c>
      <c r="BZ2844" t="s">
        <v>137</v>
      </c>
      <c r="CA2844" t="s">
        <v>137</v>
      </c>
      <c r="CB2844" t="s">
        <v>137</v>
      </c>
      <c r="CC2844" t="s">
        <v>137</v>
      </c>
      <c r="CD2844" t="s">
        <v>137</v>
      </c>
      <c r="CE2844" t="s">
        <v>137</v>
      </c>
      <c r="CF2844" t="s">
        <v>137</v>
      </c>
      <c r="CG2844" t="s">
        <v>137</v>
      </c>
      <c r="CH2844" t="s">
        <v>137</v>
      </c>
      <c r="CI2844" t="s">
        <v>137</v>
      </c>
      <c r="CJ2844" t="s">
        <v>137</v>
      </c>
      <c r="CK2844" t="s">
        <v>137</v>
      </c>
      <c r="CL2844" t="s">
        <v>137</v>
      </c>
      <c r="CM2844" t="s">
        <v>137</v>
      </c>
      <c r="CN2844" t="s">
        <v>137</v>
      </c>
      <c r="CO2844" t="s">
        <v>137</v>
      </c>
      <c r="CP2844" t="s">
        <v>137</v>
      </c>
      <c r="CQ2844" s="1">
        <v>45666.48333333333</v>
      </c>
      <c r="CR2844" s="1">
        <v>45666.48333333333</v>
      </c>
      <c r="CS2844" s="1">
        <v>45666.48333333333</v>
      </c>
      <c r="CT2844" t="s">
        <v>18711</v>
      </c>
      <c r="CU2844" t="s">
        <v>18711</v>
      </c>
      <c r="CV2844" t="s">
        <v>18712</v>
      </c>
      <c r="CW2844" t="s">
        <v>18713</v>
      </c>
      <c r="CX2844" s="3"/>
      <c r="CY2844" s="3"/>
      <c r="CZ2844">
        <v>3</v>
      </c>
      <c r="DA2844" t="s">
        <v>18714</v>
      </c>
      <c r="DB2844" t="s">
        <v>137</v>
      </c>
      <c r="DC2844" t="s">
        <v>137</v>
      </c>
      <c r="DD2844" t="s">
        <v>137</v>
      </c>
      <c r="DE2844" t="s">
        <v>18715</v>
      </c>
      <c r="DF2844" t="s">
        <v>18716</v>
      </c>
      <c r="DG2844" t="s">
        <v>137</v>
      </c>
      <c r="DH2844" t="s">
        <v>137</v>
      </c>
      <c r="DI2844" t="s">
        <v>137</v>
      </c>
      <c r="DJ2844" t="s">
        <v>137</v>
      </c>
      <c r="DK2844">
        <v>0</v>
      </c>
      <c r="DL2844" t="s">
        <v>209</v>
      </c>
      <c r="DM2844" t="s">
        <v>18717</v>
      </c>
      <c r="DN2844" t="s">
        <v>137</v>
      </c>
      <c r="DO2844" s="1">
        <v>45666.48333333333</v>
      </c>
      <c r="DP2844" s="1"/>
      <c r="DQ2844" t="s">
        <v>13846</v>
      </c>
      <c r="DR2844" t="s">
        <v>13847</v>
      </c>
      <c r="DS2844" t="s">
        <v>13848</v>
      </c>
      <c r="DT2844" t="s">
        <v>18718</v>
      </c>
      <c r="DU2844" t="s">
        <v>137</v>
      </c>
      <c r="DV2844" t="s">
        <v>137</v>
      </c>
      <c r="DW2844" t="s">
        <v>137</v>
      </c>
      <c r="DX2844" t="s">
        <v>10725</v>
      </c>
      <c r="DY2844" t="s">
        <v>137</v>
      </c>
      <c r="DZ2844" t="s">
        <v>148</v>
      </c>
      <c r="EA2844" t="b">
        <v>0</v>
      </c>
      <c r="EB2844" t="s">
        <v>137</v>
      </c>
    </row>
    <row r="2845" spans="1:132" x14ac:dyDescent="0.25">
      <c r="A2845">
        <v>147054261</v>
      </c>
      <c r="B2845">
        <v>9199</v>
      </c>
      <c r="C2845" t="s">
        <v>192</v>
      </c>
      <c r="D2845" t="s">
        <v>18719</v>
      </c>
      <c r="E2845" t="s">
        <v>134</v>
      </c>
      <c r="F2845" t="s">
        <v>162</v>
      </c>
      <c r="G2845" t="s">
        <v>163</v>
      </c>
      <c r="H2845" t="s">
        <v>137</v>
      </c>
      <c r="I2845" t="s">
        <v>13878</v>
      </c>
      <c r="J2845" t="s">
        <v>1017</v>
      </c>
      <c r="K2845" t="s">
        <v>1018</v>
      </c>
      <c r="L2845" t="s">
        <v>1019</v>
      </c>
      <c r="M2845" t="s">
        <v>137</v>
      </c>
      <c r="N2845" t="s">
        <v>8813</v>
      </c>
      <c r="O2845" t="s">
        <v>8813</v>
      </c>
      <c r="P2845" s="1"/>
      <c r="Q2845" s="1">
        <v>45646.531944444447</v>
      </c>
      <c r="R2845" s="1">
        <v>45646.531944444447</v>
      </c>
      <c r="S2845" s="1">
        <v>45814.398611111108</v>
      </c>
      <c r="T2845" s="1">
        <v>45814.398611111108</v>
      </c>
      <c r="U2845" t="s">
        <v>850</v>
      </c>
      <c r="V2845" t="s">
        <v>137</v>
      </c>
      <c r="W2845" t="s">
        <v>137</v>
      </c>
      <c r="X2845" t="s">
        <v>176</v>
      </c>
      <c r="Y2845" t="s">
        <v>137</v>
      </c>
      <c r="Z2845" t="s">
        <v>137</v>
      </c>
      <c r="AA2845" t="s">
        <v>137</v>
      </c>
      <c r="AB2845" t="s">
        <v>137</v>
      </c>
      <c r="AC2845" t="s">
        <v>137</v>
      </c>
      <c r="AD2845" s="2"/>
      <c r="AE2845" t="s">
        <v>137</v>
      </c>
      <c r="AF2845" t="s">
        <v>137</v>
      </c>
      <c r="AG2845" t="s">
        <v>137</v>
      </c>
      <c r="AH2845" t="s">
        <v>137</v>
      </c>
      <c r="AI2845" t="s">
        <v>137</v>
      </c>
      <c r="AJ2845" t="s">
        <v>137</v>
      </c>
      <c r="AK2845" t="s">
        <v>137</v>
      </c>
      <c r="AL2845" s="2"/>
      <c r="AM2845" t="s">
        <v>137</v>
      </c>
      <c r="AN2845" t="s">
        <v>137</v>
      </c>
      <c r="AO2845" t="s">
        <v>137</v>
      </c>
      <c r="AP2845" t="s">
        <v>137</v>
      </c>
      <c r="AQ2845" t="s">
        <v>137</v>
      </c>
      <c r="AR2845" t="s">
        <v>137</v>
      </c>
      <c r="AS2845" t="s">
        <v>137</v>
      </c>
      <c r="AT2845" t="s">
        <v>137</v>
      </c>
      <c r="AU2845" t="s">
        <v>137</v>
      </c>
      <c r="AV2845" t="s">
        <v>137</v>
      </c>
      <c r="AW2845" t="s">
        <v>137</v>
      </c>
      <c r="AX2845" t="s">
        <v>137</v>
      </c>
      <c r="AY2845" t="s">
        <v>137</v>
      </c>
      <c r="AZ2845" t="s">
        <v>137</v>
      </c>
      <c r="BA2845" t="s">
        <v>137</v>
      </c>
      <c r="BB2845" t="s">
        <v>137</v>
      </c>
      <c r="BC2845" t="s">
        <v>137</v>
      </c>
      <c r="BD2845" t="s">
        <v>137</v>
      </c>
      <c r="BE2845" t="s">
        <v>137</v>
      </c>
      <c r="BF2845" t="s">
        <v>137</v>
      </c>
      <c r="BG2845" t="s">
        <v>137</v>
      </c>
      <c r="BH2845" t="s">
        <v>137</v>
      </c>
      <c r="BI2845" t="s">
        <v>137</v>
      </c>
      <c r="BJ2845" t="s">
        <v>137</v>
      </c>
      <c r="BK2845" t="s">
        <v>137</v>
      </c>
      <c r="BL2845" t="s">
        <v>137</v>
      </c>
      <c r="BM2845" t="s">
        <v>137</v>
      </c>
      <c r="BN2845" t="s">
        <v>137</v>
      </c>
      <c r="BO2845" t="s">
        <v>137</v>
      </c>
      <c r="BP2845" t="s">
        <v>137</v>
      </c>
      <c r="BQ2845" t="s">
        <v>137</v>
      </c>
      <c r="BR2845" t="s">
        <v>137</v>
      </c>
      <c r="BS2845" t="s">
        <v>137</v>
      </c>
      <c r="BT2845" t="s">
        <v>137</v>
      </c>
      <c r="BU2845" t="s">
        <v>137</v>
      </c>
      <c r="BW2845" t="s">
        <v>137</v>
      </c>
      <c r="BX2845" t="s">
        <v>137</v>
      </c>
      <c r="BY2845" t="s">
        <v>137</v>
      </c>
      <c r="BZ2845" t="s">
        <v>137</v>
      </c>
      <c r="CA2845" t="s">
        <v>137</v>
      </c>
      <c r="CB2845" t="s">
        <v>137</v>
      </c>
      <c r="CC2845" t="s">
        <v>137</v>
      </c>
      <c r="CD2845" t="s">
        <v>137</v>
      </c>
      <c r="CE2845" t="s">
        <v>137</v>
      </c>
      <c r="CF2845" t="s">
        <v>137</v>
      </c>
      <c r="CG2845" t="s">
        <v>137</v>
      </c>
      <c r="CH2845" t="s">
        <v>137</v>
      </c>
      <c r="CI2845" t="s">
        <v>137</v>
      </c>
      <c r="CJ2845" t="s">
        <v>137</v>
      </c>
      <c r="CK2845" t="s">
        <v>137</v>
      </c>
      <c r="CL2845" t="s">
        <v>137</v>
      </c>
      <c r="CM2845" t="s">
        <v>137</v>
      </c>
      <c r="CN2845" t="s">
        <v>137</v>
      </c>
      <c r="CO2845" t="s">
        <v>137</v>
      </c>
      <c r="CP2845" t="s">
        <v>137</v>
      </c>
      <c r="CQ2845" s="1">
        <v>45814.398611111108</v>
      </c>
      <c r="CR2845" s="1">
        <v>45814.398611111108</v>
      </c>
      <c r="CS2845" s="1">
        <v>45814.398611111108</v>
      </c>
      <c r="CT2845" t="s">
        <v>137</v>
      </c>
      <c r="CU2845" t="s">
        <v>137</v>
      </c>
      <c r="CV2845" t="s">
        <v>18720</v>
      </c>
      <c r="CW2845" t="s">
        <v>18721</v>
      </c>
      <c r="CX2845" s="3"/>
      <c r="CY2845" s="3"/>
      <c r="CZ2845">
        <v>1</v>
      </c>
      <c r="DA2845" t="s">
        <v>137</v>
      </c>
      <c r="DB2845" t="s">
        <v>137</v>
      </c>
      <c r="DC2845" t="s">
        <v>137</v>
      </c>
      <c r="DD2845" t="s">
        <v>137</v>
      </c>
      <c r="DE2845" t="s">
        <v>137</v>
      </c>
      <c r="DF2845" t="s">
        <v>137</v>
      </c>
      <c r="DG2845" t="s">
        <v>900</v>
      </c>
      <c r="DH2845" t="s">
        <v>3538</v>
      </c>
      <c r="DI2845" t="s">
        <v>137</v>
      </c>
      <c r="DJ2845" t="s">
        <v>137</v>
      </c>
      <c r="DK2845">
        <v>0</v>
      </c>
      <c r="DL2845" t="s">
        <v>209</v>
      </c>
      <c r="DM2845" t="s">
        <v>18722</v>
      </c>
      <c r="DN2845" t="s">
        <v>137</v>
      </c>
      <c r="DO2845" s="1">
        <v>45814.398611111108</v>
      </c>
      <c r="DP2845" s="1"/>
      <c r="DQ2845" t="s">
        <v>1351</v>
      </c>
      <c r="DR2845" t="s">
        <v>1352</v>
      </c>
      <c r="DS2845" t="s">
        <v>1353</v>
      </c>
      <c r="DT2845" t="s">
        <v>137</v>
      </c>
      <c r="DU2845" t="s">
        <v>137</v>
      </c>
      <c r="DV2845" t="s">
        <v>137</v>
      </c>
      <c r="DW2845" t="s">
        <v>137</v>
      </c>
      <c r="DX2845" t="s">
        <v>137</v>
      </c>
      <c r="DY2845" t="s">
        <v>137</v>
      </c>
      <c r="DZ2845" t="s">
        <v>168</v>
      </c>
      <c r="EA2845" t="b">
        <v>0</v>
      </c>
      <c r="EB2845" t="s">
        <v>137</v>
      </c>
    </row>
    <row r="2846" spans="1:132" x14ac:dyDescent="0.25">
      <c r="A2846">
        <v>147053894</v>
      </c>
      <c r="B2846">
        <v>9198</v>
      </c>
      <c r="C2846" t="s">
        <v>192</v>
      </c>
      <c r="D2846" t="s">
        <v>133</v>
      </c>
      <c r="E2846" t="s">
        <v>134</v>
      </c>
      <c r="F2846" t="s">
        <v>135</v>
      </c>
      <c r="G2846" t="s">
        <v>136</v>
      </c>
      <c r="H2846" t="s">
        <v>137</v>
      </c>
      <c r="I2846" t="s">
        <v>138</v>
      </c>
      <c r="J2846" t="s">
        <v>13846</v>
      </c>
      <c r="K2846" t="s">
        <v>13847</v>
      </c>
      <c r="L2846" t="s">
        <v>13848</v>
      </c>
      <c r="M2846" t="s">
        <v>137</v>
      </c>
      <c r="N2846" t="s">
        <v>142</v>
      </c>
      <c r="O2846" t="s">
        <v>142</v>
      </c>
      <c r="P2846" s="1"/>
      <c r="Q2846" s="1">
        <v>45646.529166666667</v>
      </c>
      <c r="R2846" s="1">
        <v>45646.529166666667</v>
      </c>
      <c r="S2846" s="1">
        <v>45646.584722222222</v>
      </c>
      <c r="T2846" s="1">
        <v>45646.584722222222</v>
      </c>
      <c r="U2846" t="s">
        <v>143</v>
      </c>
      <c r="V2846" t="s">
        <v>137</v>
      </c>
      <c r="W2846" t="s">
        <v>137</v>
      </c>
      <c r="X2846" t="s">
        <v>144</v>
      </c>
      <c r="Y2846" t="s">
        <v>145</v>
      </c>
      <c r="Z2846" t="s">
        <v>137</v>
      </c>
      <c r="AA2846" t="s">
        <v>137</v>
      </c>
      <c r="AB2846" t="s">
        <v>137</v>
      </c>
      <c r="AC2846" t="s">
        <v>137</v>
      </c>
      <c r="AD2846" s="2"/>
      <c r="AE2846" t="s">
        <v>137</v>
      </c>
      <c r="AF2846" t="s">
        <v>137</v>
      </c>
      <c r="AG2846" t="s">
        <v>137</v>
      </c>
      <c r="AH2846" t="s">
        <v>137</v>
      </c>
      <c r="AI2846" t="s">
        <v>137</v>
      </c>
      <c r="AJ2846" t="s">
        <v>137</v>
      </c>
      <c r="AK2846" t="s">
        <v>137</v>
      </c>
      <c r="AL2846" s="2"/>
      <c r="AM2846" t="s">
        <v>137</v>
      </c>
      <c r="AN2846" t="s">
        <v>137</v>
      </c>
      <c r="AO2846" t="s">
        <v>137</v>
      </c>
      <c r="AP2846" t="s">
        <v>137</v>
      </c>
      <c r="AQ2846" t="s">
        <v>137</v>
      </c>
      <c r="AR2846" t="s">
        <v>137</v>
      </c>
      <c r="AS2846" t="s">
        <v>137</v>
      </c>
      <c r="AT2846" t="s">
        <v>137</v>
      </c>
      <c r="AU2846" t="s">
        <v>137</v>
      </c>
      <c r="AV2846" t="s">
        <v>137</v>
      </c>
      <c r="AW2846" t="s">
        <v>137</v>
      </c>
      <c r="AX2846" t="s">
        <v>137</v>
      </c>
      <c r="AY2846" t="s">
        <v>137</v>
      </c>
      <c r="AZ2846" t="s">
        <v>137</v>
      </c>
      <c r="BA2846" t="s">
        <v>137</v>
      </c>
      <c r="BB2846" t="s">
        <v>137</v>
      </c>
      <c r="BC2846" t="s">
        <v>137</v>
      </c>
      <c r="BD2846" t="s">
        <v>137</v>
      </c>
      <c r="BE2846" t="s">
        <v>137</v>
      </c>
      <c r="BF2846" t="s">
        <v>137</v>
      </c>
      <c r="BG2846" t="s">
        <v>137</v>
      </c>
      <c r="BH2846" t="s">
        <v>137</v>
      </c>
      <c r="BI2846" t="s">
        <v>137</v>
      </c>
      <c r="BJ2846" t="s">
        <v>137</v>
      </c>
      <c r="BK2846" t="s">
        <v>137</v>
      </c>
      <c r="BL2846" t="s">
        <v>137</v>
      </c>
      <c r="BM2846" t="s">
        <v>137</v>
      </c>
      <c r="BN2846" t="s">
        <v>137</v>
      </c>
      <c r="BO2846" t="s">
        <v>137</v>
      </c>
      <c r="BP2846" t="s">
        <v>18723</v>
      </c>
      <c r="BQ2846" t="s">
        <v>137</v>
      </c>
      <c r="BR2846" t="s">
        <v>137</v>
      </c>
      <c r="BS2846" t="s">
        <v>137</v>
      </c>
      <c r="BT2846" t="s">
        <v>137</v>
      </c>
      <c r="BU2846" t="s">
        <v>137</v>
      </c>
      <c r="BW2846" t="s">
        <v>137</v>
      </c>
      <c r="BX2846" t="s">
        <v>137</v>
      </c>
      <c r="BY2846" t="s">
        <v>137</v>
      </c>
      <c r="BZ2846" t="s">
        <v>137</v>
      </c>
      <c r="CA2846" t="s">
        <v>137</v>
      </c>
      <c r="CB2846" t="s">
        <v>137</v>
      </c>
      <c r="CC2846" t="s">
        <v>137</v>
      </c>
      <c r="CD2846" t="s">
        <v>137</v>
      </c>
      <c r="CE2846" t="s">
        <v>137</v>
      </c>
      <c r="CF2846" t="s">
        <v>137</v>
      </c>
      <c r="CG2846" t="s">
        <v>137</v>
      </c>
      <c r="CH2846" t="s">
        <v>137</v>
      </c>
      <c r="CI2846" t="s">
        <v>137</v>
      </c>
      <c r="CJ2846" t="s">
        <v>137</v>
      </c>
      <c r="CK2846" t="s">
        <v>137</v>
      </c>
      <c r="CL2846" t="s">
        <v>137</v>
      </c>
      <c r="CM2846" t="s">
        <v>137</v>
      </c>
      <c r="CN2846" t="s">
        <v>137</v>
      </c>
      <c r="CO2846" t="s">
        <v>137</v>
      </c>
      <c r="CP2846" t="s">
        <v>137</v>
      </c>
      <c r="CQ2846" s="1">
        <v>45646.584722222222</v>
      </c>
      <c r="CR2846" s="1">
        <v>45646.584722222222</v>
      </c>
      <c r="CS2846" s="1">
        <v>45646.584722222222</v>
      </c>
      <c r="CT2846" t="s">
        <v>11784</v>
      </c>
      <c r="CU2846" t="s">
        <v>11784</v>
      </c>
      <c r="CV2846" t="s">
        <v>18724</v>
      </c>
      <c r="CW2846" t="s">
        <v>18724</v>
      </c>
      <c r="CX2846" s="3"/>
      <c r="CY2846" s="3"/>
      <c r="CZ2846">
        <v>1</v>
      </c>
      <c r="DA2846" t="s">
        <v>18725</v>
      </c>
      <c r="DB2846" t="s">
        <v>137</v>
      </c>
      <c r="DC2846" t="s">
        <v>137</v>
      </c>
      <c r="DD2846" t="s">
        <v>137</v>
      </c>
      <c r="DE2846" t="s">
        <v>137</v>
      </c>
      <c r="DF2846" t="s">
        <v>18726</v>
      </c>
      <c r="DG2846" t="s">
        <v>137</v>
      </c>
      <c r="DH2846" t="s">
        <v>137</v>
      </c>
      <c r="DI2846" t="s">
        <v>137</v>
      </c>
      <c r="DJ2846" t="s">
        <v>137</v>
      </c>
      <c r="DK2846">
        <v>0</v>
      </c>
      <c r="DL2846" t="s">
        <v>209</v>
      </c>
      <c r="DM2846" t="s">
        <v>18727</v>
      </c>
      <c r="DN2846" t="s">
        <v>137</v>
      </c>
      <c r="DO2846" s="1">
        <v>45646.584722222222</v>
      </c>
      <c r="DP2846" s="1"/>
      <c r="DQ2846" t="s">
        <v>13846</v>
      </c>
      <c r="DR2846" t="s">
        <v>13847</v>
      </c>
      <c r="DS2846" t="s">
        <v>13848</v>
      </c>
      <c r="DT2846" t="s">
        <v>137</v>
      </c>
      <c r="DU2846" t="s">
        <v>137</v>
      </c>
      <c r="DV2846" t="s">
        <v>137</v>
      </c>
      <c r="DW2846" t="s">
        <v>137</v>
      </c>
      <c r="DX2846" t="s">
        <v>137</v>
      </c>
      <c r="DY2846" t="s">
        <v>137</v>
      </c>
      <c r="DZ2846" t="s">
        <v>148</v>
      </c>
      <c r="EA2846" t="b">
        <v>0</v>
      </c>
      <c r="EB2846" t="s">
        <v>137</v>
      </c>
    </row>
    <row r="2847" spans="1:132" x14ac:dyDescent="0.25">
      <c r="A2847">
        <v>147047412</v>
      </c>
      <c r="B2847">
        <v>9197</v>
      </c>
      <c r="C2847" t="s">
        <v>192</v>
      </c>
      <c r="D2847" t="s">
        <v>18728</v>
      </c>
      <c r="E2847" t="s">
        <v>134</v>
      </c>
      <c r="F2847" t="s">
        <v>135</v>
      </c>
      <c r="G2847" t="s">
        <v>136</v>
      </c>
      <c r="H2847" t="s">
        <v>137</v>
      </c>
      <c r="I2847" t="s">
        <v>18729</v>
      </c>
      <c r="J2847" t="s">
        <v>465</v>
      </c>
      <c r="K2847" t="s">
        <v>466</v>
      </c>
      <c r="L2847" t="s">
        <v>467</v>
      </c>
      <c r="M2847" t="s">
        <v>137</v>
      </c>
      <c r="N2847" t="s">
        <v>604</v>
      </c>
      <c r="O2847" t="s">
        <v>604</v>
      </c>
      <c r="P2847" s="1">
        <v>45646</v>
      </c>
      <c r="Q2847" s="1">
        <v>45646.479861111111</v>
      </c>
      <c r="R2847" s="1">
        <v>45646.479861111111</v>
      </c>
      <c r="S2847" s="1">
        <v>45650.428472222222</v>
      </c>
      <c r="T2847" s="1">
        <v>45650.428472222222</v>
      </c>
      <c r="U2847" t="s">
        <v>4013</v>
      </c>
      <c r="V2847" t="s">
        <v>137</v>
      </c>
      <c r="W2847" t="s">
        <v>137</v>
      </c>
      <c r="X2847" t="s">
        <v>231</v>
      </c>
      <c r="Y2847" t="s">
        <v>137</v>
      </c>
      <c r="Z2847" t="s">
        <v>137</v>
      </c>
      <c r="AA2847" t="s">
        <v>137</v>
      </c>
      <c r="AB2847" t="s">
        <v>137</v>
      </c>
      <c r="AC2847" t="s">
        <v>137</v>
      </c>
      <c r="AD2847" s="2"/>
      <c r="AE2847" t="s">
        <v>137</v>
      </c>
      <c r="AF2847" t="s">
        <v>137</v>
      </c>
      <c r="AG2847" t="s">
        <v>137</v>
      </c>
      <c r="AH2847" t="s">
        <v>137</v>
      </c>
      <c r="AI2847" t="s">
        <v>137</v>
      </c>
      <c r="AJ2847" t="s">
        <v>137</v>
      </c>
      <c r="AK2847" t="s">
        <v>137</v>
      </c>
      <c r="AL2847" s="2"/>
      <c r="AM2847" t="s">
        <v>137</v>
      </c>
      <c r="AN2847" t="s">
        <v>137</v>
      </c>
      <c r="AO2847" t="s">
        <v>137</v>
      </c>
      <c r="AP2847" t="s">
        <v>137</v>
      </c>
      <c r="AQ2847" t="s">
        <v>137</v>
      </c>
      <c r="AR2847" t="s">
        <v>137</v>
      </c>
      <c r="AS2847" t="s">
        <v>137</v>
      </c>
      <c r="AT2847" t="s">
        <v>137</v>
      </c>
      <c r="AU2847" t="s">
        <v>137</v>
      </c>
      <c r="AV2847" t="s">
        <v>137</v>
      </c>
      <c r="AW2847" t="s">
        <v>137</v>
      </c>
      <c r="AX2847" t="s">
        <v>137</v>
      </c>
      <c r="AY2847" t="s">
        <v>137</v>
      </c>
      <c r="AZ2847" t="s">
        <v>137</v>
      </c>
      <c r="BA2847" t="s">
        <v>137</v>
      </c>
      <c r="BB2847" t="s">
        <v>137</v>
      </c>
      <c r="BC2847" t="s">
        <v>137</v>
      </c>
      <c r="BD2847" t="s">
        <v>137</v>
      </c>
      <c r="BE2847" t="s">
        <v>137</v>
      </c>
      <c r="BF2847" t="s">
        <v>137</v>
      </c>
      <c r="BG2847" t="s">
        <v>137</v>
      </c>
      <c r="BH2847" t="s">
        <v>137</v>
      </c>
      <c r="BI2847" t="s">
        <v>137</v>
      </c>
      <c r="BJ2847" t="s">
        <v>137</v>
      </c>
      <c r="BK2847" t="s">
        <v>137</v>
      </c>
      <c r="BL2847" t="s">
        <v>137</v>
      </c>
      <c r="BM2847" t="s">
        <v>137</v>
      </c>
      <c r="BN2847" t="s">
        <v>137</v>
      </c>
      <c r="BO2847" t="s">
        <v>137</v>
      </c>
      <c r="BP2847" t="s">
        <v>137</v>
      </c>
      <c r="BQ2847" t="s">
        <v>137</v>
      </c>
      <c r="BR2847" t="s">
        <v>137</v>
      </c>
      <c r="BS2847" t="s">
        <v>137</v>
      </c>
      <c r="BT2847" t="s">
        <v>471</v>
      </c>
      <c r="BU2847" t="s">
        <v>471</v>
      </c>
      <c r="BW2847" t="s">
        <v>137</v>
      </c>
      <c r="BX2847" t="s">
        <v>137</v>
      </c>
      <c r="BY2847" t="s">
        <v>137</v>
      </c>
      <c r="BZ2847" t="s">
        <v>137</v>
      </c>
      <c r="CA2847" t="s">
        <v>137</v>
      </c>
      <c r="CB2847" t="s">
        <v>137</v>
      </c>
      <c r="CC2847" t="s">
        <v>137</v>
      </c>
      <c r="CD2847" t="s">
        <v>137</v>
      </c>
      <c r="CE2847" t="s">
        <v>137</v>
      </c>
      <c r="CF2847" t="s">
        <v>137</v>
      </c>
      <c r="CG2847" t="s">
        <v>137</v>
      </c>
      <c r="CH2847" t="s">
        <v>137</v>
      </c>
      <c r="CI2847" t="s">
        <v>137</v>
      </c>
      <c r="CJ2847" t="s">
        <v>137</v>
      </c>
      <c r="CK2847" t="s">
        <v>137</v>
      </c>
      <c r="CL2847" t="s">
        <v>137</v>
      </c>
      <c r="CM2847" t="s">
        <v>137</v>
      </c>
      <c r="CN2847" t="s">
        <v>137</v>
      </c>
      <c r="CO2847" t="s">
        <v>137</v>
      </c>
      <c r="CP2847" t="s">
        <v>137</v>
      </c>
      <c r="CQ2847" s="1">
        <v>45650.428472222222</v>
      </c>
      <c r="CR2847" s="1">
        <v>45650.428472222222</v>
      </c>
      <c r="CS2847" s="1">
        <v>45650.428472222222</v>
      </c>
      <c r="CT2847" t="s">
        <v>18730</v>
      </c>
      <c r="CU2847" t="s">
        <v>18731</v>
      </c>
      <c r="CV2847" t="s">
        <v>18732</v>
      </c>
      <c r="CW2847" t="s">
        <v>18733</v>
      </c>
      <c r="CX2847" s="3"/>
      <c r="CY2847" s="3"/>
      <c r="CZ2847">
        <v>1</v>
      </c>
      <c r="DA2847" t="s">
        <v>137</v>
      </c>
      <c r="DB2847" t="s">
        <v>137</v>
      </c>
      <c r="DC2847" t="s">
        <v>137</v>
      </c>
      <c r="DD2847" t="s">
        <v>137</v>
      </c>
      <c r="DE2847" t="s">
        <v>137</v>
      </c>
      <c r="DF2847" t="s">
        <v>18734</v>
      </c>
      <c r="DG2847" t="s">
        <v>137</v>
      </c>
      <c r="DH2847" t="s">
        <v>137</v>
      </c>
      <c r="DI2847" t="s">
        <v>137</v>
      </c>
      <c r="DJ2847" t="s">
        <v>137</v>
      </c>
      <c r="DK2847">
        <v>0</v>
      </c>
      <c r="DL2847" t="s">
        <v>209</v>
      </c>
      <c r="DM2847" t="s">
        <v>18735</v>
      </c>
      <c r="DN2847" t="s">
        <v>137</v>
      </c>
      <c r="DO2847" s="1">
        <v>45650.428472222222</v>
      </c>
      <c r="DP2847" s="1"/>
      <c r="DQ2847" t="s">
        <v>708</v>
      </c>
      <c r="DR2847" t="s">
        <v>709</v>
      </c>
      <c r="DS2847" t="s">
        <v>710</v>
      </c>
      <c r="DT2847" t="s">
        <v>137</v>
      </c>
      <c r="DU2847" t="s">
        <v>137</v>
      </c>
      <c r="DV2847" t="s">
        <v>137</v>
      </c>
      <c r="DW2847" t="s">
        <v>137</v>
      </c>
      <c r="DX2847" t="s">
        <v>18736</v>
      </c>
      <c r="DY2847" t="s">
        <v>137</v>
      </c>
      <c r="DZ2847" t="s">
        <v>168</v>
      </c>
      <c r="EA2847" t="b">
        <v>0</v>
      </c>
      <c r="EB2847" t="s">
        <v>137</v>
      </c>
    </row>
    <row r="2848" spans="1:132" x14ac:dyDescent="0.25">
      <c r="A2848">
        <v>147047407</v>
      </c>
      <c r="B2848">
        <v>9196</v>
      </c>
      <c r="C2848" t="s">
        <v>192</v>
      </c>
      <c r="D2848" t="s">
        <v>18737</v>
      </c>
      <c r="E2848" t="s">
        <v>134</v>
      </c>
      <c r="F2848" t="s">
        <v>135</v>
      </c>
      <c r="G2848" t="s">
        <v>670</v>
      </c>
      <c r="H2848" t="s">
        <v>671</v>
      </c>
      <c r="I2848" t="s">
        <v>672</v>
      </c>
      <c r="J2848" t="s">
        <v>262</v>
      </c>
      <c r="K2848" t="s">
        <v>263</v>
      </c>
      <c r="L2848" t="s">
        <v>264</v>
      </c>
      <c r="M2848" t="s">
        <v>140</v>
      </c>
      <c r="N2848" t="s">
        <v>727</v>
      </c>
      <c r="O2848" t="s">
        <v>727</v>
      </c>
      <c r="P2848" s="1">
        <v>45659</v>
      </c>
      <c r="Q2848" s="1">
        <v>45646.479861111111</v>
      </c>
      <c r="R2848" s="1">
        <v>45646.479861111111</v>
      </c>
      <c r="S2848" s="1">
        <v>45660.712500000001</v>
      </c>
      <c r="T2848" s="1">
        <v>45660.712500000001</v>
      </c>
      <c r="U2848" t="s">
        <v>18738</v>
      </c>
      <c r="V2848" t="s">
        <v>137</v>
      </c>
      <c r="W2848" t="s">
        <v>137</v>
      </c>
      <c r="X2848" t="s">
        <v>369</v>
      </c>
      <c r="Y2848" t="s">
        <v>186</v>
      </c>
      <c r="Z2848" t="s">
        <v>137</v>
      </c>
      <c r="AA2848" t="s">
        <v>137</v>
      </c>
      <c r="AB2848" t="s">
        <v>137</v>
      </c>
      <c r="AC2848" t="s">
        <v>137</v>
      </c>
      <c r="AD2848" s="2"/>
      <c r="AE2848" t="s">
        <v>11938</v>
      </c>
      <c r="AF2848" t="s">
        <v>18375</v>
      </c>
      <c r="AG2848" t="s">
        <v>137</v>
      </c>
      <c r="AH2848" t="s">
        <v>137</v>
      </c>
      <c r="AI2848" t="s">
        <v>137</v>
      </c>
      <c r="AJ2848" t="s">
        <v>137</v>
      </c>
      <c r="AK2848" t="s">
        <v>137</v>
      </c>
      <c r="AL2848" s="2">
        <v>45659</v>
      </c>
      <c r="AM2848" t="s">
        <v>137</v>
      </c>
      <c r="AN2848" t="s">
        <v>137</v>
      </c>
      <c r="AO2848" t="s">
        <v>137</v>
      </c>
      <c r="AP2848" t="s">
        <v>137</v>
      </c>
      <c r="AQ2848" t="s">
        <v>137</v>
      </c>
      <c r="AR2848" t="s">
        <v>137</v>
      </c>
      <c r="AS2848" t="s">
        <v>137</v>
      </c>
      <c r="AT2848" t="s">
        <v>137</v>
      </c>
      <c r="AU2848" t="s">
        <v>18739</v>
      </c>
      <c r="AV2848" t="s">
        <v>137</v>
      </c>
      <c r="AW2848" t="s">
        <v>137</v>
      </c>
      <c r="AX2848" t="s">
        <v>137</v>
      </c>
      <c r="AY2848" t="s">
        <v>137</v>
      </c>
      <c r="AZ2848" t="s">
        <v>137</v>
      </c>
      <c r="BA2848" t="s">
        <v>137</v>
      </c>
      <c r="BB2848" t="s">
        <v>137</v>
      </c>
      <c r="BC2848" t="s">
        <v>137</v>
      </c>
      <c r="BD2848" t="s">
        <v>137</v>
      </c>
      <c r="BE2848" t="s">
        <v>137</v>
      </c>
      <c r="BF2848" t="s">
        <v>137</v>
      </c>
      <c r="BG2848" t="s">
        <v>137</v>
      </c>
      <c r="BH2848" t="s">
        <v>137</v>
      </c>
      <c r="BI2848" t="s">
        <v>137</v>
      </c>
      <c r="BJ2848" t="s">
        <v>137</v>
      </c>
      <c r="BK2848" t="s">
        <v>137</v>
      </c>
      <c r="BL2848" t="s">
        <v>137</v>
      </c>
      <c r="BM2848" t="s">
        <v>137</v>
      </c>
      <c r="BN2848" t="s">
        <v>137</v>
      </c>
      <c r="BO2848" t="s">
        <v>137</v>
      </c>
      <c r="BP2848" t="s">
        <v>137</v>
      </c>
      <c r="BQ2848" t="s">
        <v>11939</v>
      </c>
      <c r="BR2848" t="s">
        <v>137</v>
      </c>
      <c r="BS2848" t="s">
        <v>137</v>
      </c>
      <c r="BT2848" t="s">
        <v>137</v>
      </c>
      <c r="BU2848" t="s">
        <v>137</v>
      </c>
      <c r="BV2848">
        <v>101050</v>
      </c>
      <c r="BW2848" t="s">
        <v>137</v>
      </c>
      <c r="BX2848" t="s">
        <v>137</v>
      </c>
      <c r="BY2848" t="s">
        <v>137</v>
      </c>
      <c r="BZ2848" t="s">
        <v>137</v>
      </c>
      <c r="CA2848" t="s">
        <v>18375</v>
      </c>
      <c r="CB2848" t="s">
        <v>137</v>
      </c>
      <c r="CC2848" t="s">
        <v>137</v>
      </c>
      <c r="CD2848" t="s">
        <v>137</v>
      </c>
      <c r="CE2848" t="s">
        <v>137</v>
      </c>
      <c r="CF2848" t="s">
        <v>137</v>
      </c>
      <c r="CG2848" t="s">
        <v>137</v>
      </c>
      <c r="CH2848" t="s">
        <v>137</v>
      </c>
      <c r="CI2848" t="s">
        <v>137</v>
      </c>
      <c r="CJ2848" t="s">
        <v>681</v>
      </c>
      <c r="CK2848" t="s">
        <v>681</v>
      </c>
      <c r="CL2848" t="s">
        <v>137</v>
      </c>
      <c r="CM2848" t="s">
        <v>137</v>
      </c>
      <c r="CN2848" t="s">
        <v>137</v>
      </c>
      <c r="CO2848" t="s">
        <v>137</v>
      </c>
      <c r="CP2848" t="s">
        <v>137</v>
      </c>
      <c r="CQ2848" s="1">
        <v>45660.479861111111</v>
      </c>
      <c r="CR2848" s="1">
        <v>45660.479861111111</v>
      </c>
      <c r="CS2848" s="1">
        <v>45660.479861111111</v>
      </c>
      <c r="CT2848" t="s">
        <v>18740</v>
      </c>
      <c r="CU2848" t="s">
        <v>18740</v>
      </c>
      <c r="CV2848" t="s">
        <v>18741</v>
      </c>
      <c r="CW2848" t="s">
        <v>18742</v>
      </c>
      <c r="CX2848" s="3"/>
      <c r="CY2848" s="3"/>
      <c r="CZ2848">
        <v>1</v>
      </c>
      <c r="DA2848" t="s">
        <v>18743</v>
      </c>
      <c r="DB2848" t="s">
        <v>137</v>
      </c>
      <c r="DC2848" t="s">
        <v>137</v>
      </c>
      <c r="DD2848" t="s">
        <v>137</v>
      </c>
      <c r="DE2848" t="s">
        <v>137</v>
      </c>
      <c r="DF2848" t="s">
        <v>18744</v>
      </c>
      <c r="DG2848" t="s">
        <v>137</v>
      </c>
      <c r="DH2848" t="s">
        <v>137</v>
      </c>
      <c r="DI2848" t="s">
        <v>137</v>
      </c>
      <c r="DJ2848" t="s">
        <v>137</v>
      </c>
      <c r="DK2848">
        <v>0</v>
      </c>
      <c r="DL2848" t="s">
        <v>209</v>
      </c>
      <c r="DM2848" t="s">
        <v>18745</v>
      </c>
      <c r="DN2848" t="s">
        <v>137</v>
      </c>
      <c r="DO2848" s="1">
        <v>45660.479861111111</v>
      </c>
      <c r="DP2848" s="1"/>
      <c r="DQ2848" t="s">
        <v>262</v>
      </c>
      <c r="DR2848" t="s">
        <v>263</v>
      </c>
      <c r="DS2848" t="s">
        <v>264</v>
      </c>
      <c r="DT2848" t="s">
        <v>137</v>
      </c>
      <c r="DU2848" t="s">
        <v>137</v>
      </c>
      <c r="DV2848" t="s">
        <v>140</v>
      </c>
      <c r="DW2848" t="s">
        <v>137</v>
      </c>
      <c r="DX2848" t="s">
        <v>11059</v>
      </c>
      <c r="DY2848" t="s">
        <v>137</v>
      </c>
      <c r="DZ2848" t="s">
        <v>148</v>
      </c>
      <c r="EA2848" t="b">
        <v>0</v>
      </c>
      <c r="EB2848" t="s">
        <v>137</v>
      </c>
    </row>
    <row r="2849" spans="1:132" x14ac:dyDescent="0.25">
      <c r="A2849">
        <v>147045832</v>
      </c>
      <c r="B2849">
        <v>9195</v>
      </c>
      <c r="C2849" t="s">
        <v>192</v>
      </c>
      <c r="D2849" t="s">
        <v>18746</v>
      </c>
      <c r="E2849" t="s">
        <v>134</v>
      </c>
      <c r="F2849" t="s">
        <v>162</v>
      </c>
      <c r="G2849" t="s">
        <v>163</v>
      </c>
      <c r="H2849" t="s">
        <v>137</v>
      </c>
      <c r="I2849" t="s">
        <v>18747</v>
      </c>
      <c r="J2849" t="s">
        <v>557</v>
      </c>
      <c r="K2849" t="s">
        <v>558</v>
      </c>
      <c r="L2849" t="s">
        <v>559</v>
      </c>
      <c r="M2849" t="s">
        <v>137</v>
      </c>
      <c r="N2849" t="s">
        <v>2702</v>
      </c>
      <c r="O2849" t="s">
        <v>6110</v>
      </c>
      <c r="P2849" s="1"/>
      <c r="Q2849" s="1">
        <v>45646.46875</v>
      </c>
      <c r="R2849" s="1">
        <v>45646.46875</v>
      </c>
      <c r="S2849" s="1">
        <v>45646.502083333333</v>
      </c>
      <c r="T2849" s="1">
        <v>45646.502083333333</v>
      </c>
      <c r="U2849" t="s">
        <v>304</v>
      </c>
      <c r="V2849" t="s">
        <v>137</v>
      </c>
      <c r="W2849" t="s">
        <v>137</v>
      </c>
      <c r="X2849" t="s">
        <v>155</v>
      </c>
      <c r="Y2849" t="s">
        <v>199</v>
      </c>
      <c r="Z2849" t="s">
        <v>137</v>
      </c>
      <c r="AA2849" t="s">
        <v>137</v>
      </c>
      <c r="AB2849" t="s">
        <v>137</v>
      </c>
      <c r="AC2849" t="s">
        <v>137</v>
      </c>
      <c r="AD2849" s="2"/>
      <c r="AE2849" t="s">
        <v>137</v>
      </c>
      <c r="AF2849" t="s">
        <v>137</v>
      </c>
      <c r="AG2849" t="s">
        <v>137</v>
      </c>
      <c r="AH2849" t="s">
        <v>137</v>
      </c>
      <c r="AI2849" t="s">
        <v>137</v>
      </c>
      <c r="AJ2849" t="s">
        <v>137</v>
      </c>
      <c r="AK2849" t="s">
        <v>137</v>
      </c>
      <c r="AL2849" s="2"/>
      <c r="AM2849" t="s">
        <v>137</v>
      </c>
      <c r="AN2849" t="s">
        <v>137</v>
      </c>
      <c r="AO2849" t="s">
        <v>137</v>
      </c>
      <c r="AP2849" t="s">
        <v>137</v>
      </c>
      <c r="AQ2849" t="s">
        <v>137</v>
      </c>
      <c r="AR2849" t="s">
        <v>137</v>
      </c>
      <c r="AS2849" t="s">
        <v>137</v>
      </c>
      <c r="AT2849" t="s">
        <v>137</v>
      </c>
      <c r="AU2849" t="s">
        <v>137</v>
      </c>
      <c r="AV2849" t="s">
        <v>137</v>
      </c>
      <c r="AW2849" t="s">
        <v>137</v>
      </c>
      <c r="AX2849" t="s">
        <v>137</v>
      </c>
      <c r="AY2849" t="s">
        <v>137</v>
      </c>
      <c r="AZ2849" t="s">
        <v>137</v>
      </c>
      <c r="BA2849" t="s">
        <v>137</v>
      </c>
      <c r="BB2849" t="s">
        <v>137</v>
      </c>
      <c r="BC2849" t="s">
        <v>137</v>
      </c>
      <c r="BD2849" t="s">
        <v>137</v>
      </c>
      <c r="BE2849" t="s">
        <v>137</v>
      </c>
      <c r="BF2849" t="s">
        <v>137</v>
      </c>
      <c r="BG2849" t="s">
        <v>137</v>
      </c>
      <c r="BH2849" t="s">
        <v>137</v>
      </c>
      <c r="BI2849" t="s">
        <v>137</v>
      </c>
      <c r="BJ2849" t="s">
        <v>137</v>
      </c>
      <c r="BK2849" t="s">
        <v>137</v>
      </c>
      <c r="BL2849" t="s">
        <v>137</v>
      </c>
      <c r="BM2849" t="s">
        <v>137</v>
      </c>
      <c r="BN2849" t="s">
        <v>137</v>
      </c>
      <c r="BO2849" t="s">
        <v>137</v>
      </c>
      <c r="BP2849" t="s">
        <v>137</v>
      </c>
      <c r="BQ2849" t="s">
        <v>137</v>
      </c>
      <c r="BR2849" t="s">
        <v>137</v>
      </c>
      <c r="BS2849" t="s">
        <v>137</v>
      </c>
      <c r="BT2849" t="s">
        <v>137</v>
      </c>
      <c r="BU2849" t="s">
        <v>137</v>
      </c>
      <c r="BW2849" t="s">
        <v>137</v>
      </c>
      <c r="BX2849" t="s">
        <v>137</v>
      </c>
      <c r="BY2849" t="s">
        <v>137</v>
      </c>
      <c r="BZ2849" t="s">
        <v>137</v>
      </c>
      <c r="CA2849" t="s">
        <v>137</v>
      </c>
      <c r="CB2849" t="s">
        <v>137</v>
      </c>
      <c r="CC2849" t="s">
        <v>137</v>
      </c>
      <c r="CD2849" t="s">
        <v>137</v>
      </c>
      <c r="CE2849" t="s">
        <v>137</v>
      </c>
      <c r="CF2849" t="s">
        <v>137</v>
      </c>
      <c r="CG2849" t="s">
        <v>137</v>
      </c>
      <c r="CH2849" t="s">
        <v>137</v>
      </c>
      <c r="CI2849" t="s">
        <v>137</v>
      </c>
      <c r="CJ2849" t="s">
        <v>137</v>
      </c>
      <c r="CK2849" t="s">
        <v>137</v>
      </c>
      <c r="CL2849" t="s">
        <v>137</v>
      </c>
      <c r="CM2849" t="s">
        <v>137</v>
      </c>
      <c r="CN2849" t="s">
        <v>137</v>
      </c>
      <c r="CO2849" t="s">
        <v>137</v>
      </c>
      <c r="CP2849" t="s">
        <v>137</v>
      </c>
      <c r="CQ2849" s="1">
        <v>45646.502083333333</v>
      </c>
      <c r="CR2849" s="1">
        <v>45646.502083333333</v>
      </c>
      <c r="CS2849" s="1">
        <v>45646.502083333333</v>
      </c>
      <c r="CT2849" t="s">
        <v>10711</v>
      </c>
      <c r="CU2849" t="s">
        <v>10711</v>
      </c>
      <c r="CV2849" t="s">
        <v>18748</v>
      </c>
      <c r="CW2849" t="s">
        <v>18748</v>
      </c>
      <c r="CX2849" s="3"/>
      <c r="CY2849" s="3"/>
      <c r="CZ2849">
        <v>1</v>
      </c>
      <c r="DA2849" t="s">
        <v>137</v>
      </c>
      <c r="DB2849" t="s">
        <v>137</v>
      </c>
      <c r="DC2849" t="s">
        <v>137</v>
      </c>
      <c r="DD2849" t="s">
        <v>137</v>
      </c>
      <c r="DE2849" t="s">
        <v>137</v>
      </c>
      <c r="DF2849" t="s">
        <v>18749</v>
      </c>
      <c r="DG2849" t="s">
        <v>137</v>
      </c>
      <c r="DH2849" t="s">
        <v>137</v>
      </c>
      <c r="DI2849" t="s">
        <v>137</v>
      </c>
      <c r="DJ2849" t="s">
        <v>137</v>
      </c>
      <c r="DK2849">
        <v>0</v>
      </c>
      <c r="DL2849" t="s">
        <v>209</v>
      </c>
      <c r="DM2849" t="s">
        <v>137</v>
      </c>
      <c r="DN2849" t="s">
        <v>137</v>
      </c>
      <c r="DO2849" s="1">
        <v>45646.502083333333</v>
      </c>
      <c r="DP2849" s="1"/>
      <c r="DQ2849" t="s">
        <v>557</v>
      </c>
      <c r="DR2849" t="s">
        <v>558</v>
      </c>
      <c r="DS2849" t="s">
        <v>559</v>
      </c>
      <c r="DT2849" t="s">
        <v>137</v>
      </c>
      <c r="DU2849" t="s">
        <v>137</v>
      </c>
      <c r="DV2849" t="s">
        <v>137</v>
      </c>
      <c r="DW2849" t="s">
        <v>137</v>
      </c>
      <c r="DX2849" t="s">
        <v>18750</v>
      </c>
      <c r="DY2849" t="s">
        <v>137</v>
      </c>
      <c r="DZ2849" t="s">
        <v>168</v>
      </c>
      <c r="EA2849" t="b">
        <v>0</v>
      </c>
      <c r="EB2849" t="s">
        <v>137</v>
      </c>
    </row>
    <row r="2850" spans="1:132" x14ac:dyDescent="0.25">
      <c r="A2850">
        <v>147043768</v>
      </c>
      <c r="B2850">
        <v>9194</v>
      </c>
      <c r="C2850" t="s">
        <v>192</v>
      </c>
      <c r="D2850" t="s">
        <v>133</v>
      </c>
      <c r="E2850" t="s">
        <v>134</v>
      </c>
      <c r="F2850" t="s">
        <v>135</v>
      </c>
      <c r="G2850" t="s">
        <v>136</v>
      </c>
      <c r="H2850" t="s">
        <v>137</v>
      </c>
      <c r="I2850" t="s">
        <v>138</v>
      </c>
      <c r="J2850" t="s">
        <v>13846</v>
      </c>
      <c r="K2850" t="s">
        <v>13847</v>
      </c>
      <c r="L2850" t="s">
        <v>13848</v>
      </c>
      <c r="M2850" t="s">
        <v>137</v>
      </c>
      <c r="N2850" t="s">
        <v>153</v>
      </c>
      <c r="O2850" t="s">
        <v>153</v>
      </c>
      <c r="P2850" s="1">
        <v>45660</v>
      </c>
      <c r="Q2850" s="1">
        <v>45646.454861111109</v>
      </c>
      <c r="R2850" s="1">
        <v>45646.454861111109</v>
      </c>
      <c r="S2850" s="1">
        <v>45646.578472222223</v>
      </c>
      <c r="T2850" s="1">
        <v>45646.578472222223</v>
      </c>
      <c r="U2850" t="s">
        <v>154</v>
      </c>
      <c r="V2850" t="s">
        <v>137</v>
      </c>
      <c r="W2850" t="s">
        <v>137</v>
      </c>
      <c r="X2850" t="s">
        <v>155</v>
      </c>
      <c r="Y2850" t="s">
        <v>145</v>
      </c>
      <c r="Z2850" t="s">
        <v>137</v>
      </c>
      <c r="AA2850" t="s">
        <v>137</v>
      </c>
      <c r="AB2850" t="s">
        <v>137</v>
      </c>
      <c r="AC2850" t="s">
        <v>137</v>
      </c>
      <c r="AD2850" s="2"/>
      <c r="AE2850" t="s">
        <v>137</v>
      </c>
      <c r="AF2850" t="s">
        <v>137</v>
      </c>
      <c r="AG2850" t="s">
        <v>137</v>
      </c>
      <c r="AH2850" t="s">
        <v>137</v>
      </c>
      <c r="AI2850" t="s">
        <v>137</v>
      </c>
      <c r="AJ2850" t="s">
        <v>137</v>
      </c>
      <c r="AK2850" t="s">
        <v>137</v>
      </c>
      <c r="AL2850" s="2"/>
      <c r="AM2850" t="s">
        <v>137</v>
      </c>
      <c r="AN2850" t="s">
        <v>137</v>
      </c>
      <c r="AO2850" t="s">
        <v>137</v>
      </c>
      <c r="AP2850" t="s">
        <v>137</v>
      </c>
      <c r="AQ2850" t="s">
        <v>137</v>
      </c>
      <c r="AR2850" t="s">
        <v>137</v>
      </c>
      <c r="AS2850" t="s">
        <v>137</v>
      </c>
      <c r="AT2850" t="s">
        <v>137</v>
      </c>
      <c r="AU2850" t="s">
        <v>137</v>
      </c>
      <c r="AV2850" t="s">
        <v>137</v>
      </c>
      <c r="AW2850" t="s">
        <v>137</v>
      </c>
      <c r="AX2850" t="s">
        <v>137</v>
      </c>
      <c r="AY2850" t="s">
        <v>137</v>
      </c>
      <c r="AZ2850" t="s">
        <v>137</v>
      </c>
      <c r="BA2850" t="s">
        <v>137</v>
      </c>
      <c r="BB2850" t="s">
        <v>137</v>
      </c>
      <c r="BC2850" t="s">
        <v>137</v>
      </c>
      <c r="BD2850" t="s">
        <v>137</v>
      </c>
      <c r="BE2850" t="s">
        <v>137</v>
      </c>
      <c r="BF2850" t="s">
        <v>137</v>
      </c>
      <c r="BG2850" t="s">
        <v>137</v>
      </c>
      <c r="BH2850" t="s">
        <v>137</v>
      </c>
      <c r="BI2850" t="s">
        <v>137</v>
      </c>
      <c r="BJ2850" t="s">
        <v>137</v>
      </c>
      <c r="BK2850" t="s">
        <v>137</v>
      </c>
      <c r="BL2850" t="s">
        <v>137</v>
      </c>
      <c r="BM2850" t="s">
        <v>137</v>
      </c>
      <c r="BN2850" t="s">
        <v>137</v>
      </c>
      <c r="BO2850" t="s">
        <v>137</v>
      </c>
      <c r="BP2850" t="s">
        <v>18751</v>
      </c>
      <c r="BQ2850" t="s">
        <v>137</v>
      </c>
      <c r="BR2850" t="s">
        <v>137</v>
      </c>
      <c r="BS2850" t="s">
        <v>137</v>
      </c>
      <c r="BT2850" t="s">
        <v>137</v>
      </c>
      <c r="BU2850" t="s">
        <v>137</v>
      </c>
      <c r="BW2850" t="s">
        <v>137</v>
      </c>
      <c r="BX2850" t="s">
        <v>137</v>
      </c>
      <c r="BY2850" t="s">
        <v>137</v>
      </c>
      <c r="BZ2850" t="s">
        <v>137</v>
      </c>
      <c r="CA2850" t="s">
        <v>137</v>
      </c>
      <c r="CB2850" t="s">
        <v>137</v>
      </c>
      <c r="CC2850" t="s">
        <v>137</v>
      </c>
      <c r="CD2850" t="s">
        <v>137</v>
      </c>
      <c r="CE2850" t="s">
        <v>137</v>
      </c>
      <c r="CF2850" t="s">
        <v>137</v>
      </c>
      <c r="CG2850" t="s">
        <v>137</v>
      </c>
      <c r="CH2850" t="s">
        <v>137</v>
      </c>
      <c r="CI2850" t="s">
        <v>137</v>
      </c>
      <c r="CJ2850" t="s">
        <v>137</v>
      </c>
      <c r="CK2850" t="s">
        <v>137</v>
      </c>
      <c r="CL2850" t="s">
        <v>137</v>
      </c>
      <c r="CM2850" t="s">
        <v>137</v>
      </c>
      <c r="CN2850" t="s">
        <v>137</v>
      </c>
      <c r="CO2850" t="s">
        <v>137</v>
      </c>
      <c r="CP2850" t="s">
        <v>137</v>
      </c>
      <c r="CQ2850" s="1">
        <v>45646.578472222223</v>
      </c>
      <c r="CR2850" s="1">
        <v>45646.578472222223</v>
      </c>
      <c r="CS2850" s="1">
        <v>45646.578472222223</v>
      </c>
      <c r="CT2850" t="s">
        <v>5380</v>
      </c>
      <c r="CU2850" t="s">
        <v>5380</v>
      </c>
      <c r="CV2850" t="s">
        <v>18752</v>
      </c>
      <c r="CW2850" t="s">
        <v>18752</v>
      </c>
      <c r="CX2850" s="3"/>
      <c r="CY2850" s="3"/>
      <c r="CZ2850">
        <v>1</v>
      </c>
      <c r="DA2850" t="s">
        <v>18753</v>
      </c>
      <c r="DB2850" t="s">
        <v>137</v>
      </c>
      <c r="DC2850" t="s">
        <v>137</v>
      </c>
      <c r="DD2850" t="s">
        <v>137</v>
      </c>
      <c r="DE2850" t="s">
        <v>137</v>
      </c>
      <c r="DF2850" t="s">
        <v>18754</v>
      </c>
      <c r="DG2850" t="s">
        <v>137</v>
      </c>
      <c r="DH2850" t="s">
        <v>137</v>
      </c>
      <c r="DI2850" t="s">
        <v>137</v>
      </c>
      <c r="DJ2850" t="s">
        <v>137</v>
      </c>
      <c r="DK2850">
        <v>0</v>
      </c>
      <c r="DL2850" t="s">
        <v>209</v>
      </c>
      <c r="DM2850" t="s">
        <v>18755</v>
      </c>
      <c r="DN2850" t="s">
        <v>137</v>
      </c>
      <c r="DO2850" s="1">
        <v>45646.578472222223</v>
      </c>
      <c r="DP2850" s="1"/>
      <c r="DQ2850" t="s">
        <v>13846</v>
      </c>
      <c r="DR2850" t="s">
        <v>13847</v>
      </c>
      <c r="DS2850" t="s">
        <v>13848</v>
      </c>
      <c r="DT2850" t="s">
        <v>137</v>
      </c>
      <c r="DU2850" t="s">
        <v>137</v>
      </c>
      <c r="DV2850" t="s">
        <v>137</v>
      </c>
      <c r="DW2850" t="s">
        <v>137</v>
      </c>
      <c r="DX2850" t="s">
        <v>11404</v>
      </c>
      <c r="DY2850" t="s">
        <v>137</v>
      </c>
      <c r="DZ2850" t="s">
        <v>148</v>
      </c>
      <c r="EA2850" t="b">
        <v>0</v>
      </c>
      <c r="EB2850" t="s">
        <v>137</v>
      </c>
    </row>
    <row r="2851" spans="1:132" x14ac:dyDescent="0.25">
      <c r="A2851">
        <v>147043515</v>
      </c>
      <c r="B2851">
        <v>9193</v>
      </c>
      <c r="C2851" t="s">
        <v>192</v>
      </c>
      <c r="D2851" t="s">
        <v>18756</v>
      </c>
      <c r="E2851" t="s">
        <v>134</v>
      </c>
      <c r="F2851" t="s">
        <v>162</v>
      </c>
      <c r="G2851" t="s">
        <v>163</v>
      </c>
      <c r="H2851" t="s">
        <v>137</v>
      </c>
      <c r="I2851" t="s">
        <v>18757</v>
      </c>
      <c r="J2851" t="s">
        <v>262</v>
      </c>
      <c r="K2851" t="s">
        <v>263</v>
      </c>
      <c r="L2851" t="s">
        <v>264</v>
      </c>
      <c r="M2851" t="s">
        <v>140</v>
      </c>
      <c r="N2851" t="s">
        <v>526</v>
      </c>
      <c r="O2851" t="s">
        <v>526</v>
      </c>
      <c r="P2851" s="1"/>
      <c r="Q2851" s="1">
        <v>45646.452777777777</v>
      </c>
      <c r="R2851" s="1">
        <v>45646.452777777777</v>
      </c>
      <c r="S2851" s="1">
        <v>45650.569444444445</v>
      </c>
      <c r="T2851" s="1">
        <v>45650.569444444445</v>
      </c>
      <c r="U2851" t="s">
        <v>216</v>
      </c>
      <c r="V2851" t="s">
        <v>137</v>
      </c>
      <c r="W2851" t="s">
        <v>137</v>
      </c>
      <c r="X2851" t="s">
        <v>185</v>
      </c>
      <c r="Y2851" t="s">
        <v>137</v>
      </c>
      <c r="Z2851" t="s">
        <v>137</v>
      </c>
      <c r="AA2851" t="s">
        <v>137</v>
      </c>
      <c r="AB2851" t="s">
        <v>137</v>
      </c>
      <c r="AC2851" t="s">
        <v>137</v>
      </c>
      <c r="AD2851" s="2"/>
      <c r="AE2851" t="s">
        <v>137</v>
      </c>
      <c r="AF2851" t="s">
        <v>137</v>
      </c>
      <c r="AG2851" t="s">
        <v>137</v>
      </c>
      <c r="AH2851" t="s">
        <v>137</v>
      </c>
      <c r="AI2851" t="s">
        <v>137</v>
      </c>
      <c r="AJ2851" t="s">
        <v>137</v>
      </c>
      <c r="AK2851" t="s">
        <v>137</v>
      </c>
      <c r="AL2851" s="2"/>
      <c r="AM2851" t="s">
        <v>137</v>
      </c>
      <c r="AN2851" t="s">
        <v>137</v>
      </c>
      <c r="AO2851" t="s">
        <v>137</v>
      </c>
      <c r="AP2851" t="s">
        <v>137</v>
      </c>
      <c r="AQ2851" t="s">
        <v>137</v>
      </c>
      <c r="AR2851" t="s">
        <v>137</v>
      </c>
      <c r="AS2851" t="s">
        <v>137</v>
      </c>
      <c r="AT2851" t="s">
        <v>137</v>
      </c>
      <c r="AU2851" t="s">
        <v>137</v>
      </c>
      <c r="AV2851" t="s">
        <v>137</v>
      </c>
      <c r="AW2851" t="s">
        <v>137</v>
      </c>
      <c r="AX2851" t="s">
        <v>137</v>
      </c>
      <c r="AY2851" t="s">
        <v>137</v>
      </c>
      <c r="AZ2851" t="s">
        <v>137</v>
      </c>
      <c r="BA2851" t="s">
        <v>137</v>
      </c>
      <c r="BB2851" t="s">
        <v>137</v>
      </c>
      <c r="BC2851" t="s">
        <v>137</v>
      </c>
      <c r="BD2851" t="s">
        <v>137</v>
      </c>
      <c r="BE2851" t="s">
        <v>137</v>
      </c>
      <c r="BF2851" t="s">
        <v>137</v>
      </c>
      <c r="BG2851" t="s">
        <v>137</v>
      </c>
      <c r="BH2851" t="s">
        <v>137</v>
      </c>
      <c r="BI2851" t="s">
        <v>137</v>
      </c>
      <c r="BJ2851" t="s">
        <v>137</v>
      </c>
      <c r="BK2851" t="s">
        <v>137</v>
      </c>
      <c r="BL2851" t="s">
        <v>137</v>
      </c>
      <c r="BM2851" t="s">
        <v>137</v>
      </c>
      <c r="BN2851" t="s">
        <v>137</v>
      </c>
      <c r="BO2851" t="s">
        <v>137</v>
      </c>
      <c r="BP2851" t="s">
        <v>137</v>
      </c>
      <c r="BQ2851" t="s">
        <v>137</v>
      </c>
      <c r="BR2851" t="s">
        <v>137</v>
      </c>
      <c r="BS2851" t="s">
        <v>137</v>
      </c>
      <c r="BT2851" t="s">
        <v>137</v>
      </c>
      <c r="BU2851" t="s">
        <v>137</v>
      </c>
      <c r="BW2851" t="s">
        <v>137</v>
      </c>
      <c r="BX2851" t="s">
        <v>137</v>
      </c>
      <c r="BY2851" t="s">
        <v>137</v>
      </c>
      <c r="BZ2851" t="s">
        <v>137</v>
      </c>
      <c r="CA2851" t="s">
        <v>137</v>
      </c>
      <c r="CB2851" t="s">
        <v>137</v>
      </c>
      <c r="CC2851" t="s">
        <v>137</v>
      </c>
      <c r="CD2851" t="s">
        <v>137</v>
      </c>
      <c r="CE2851" t="s">
        <v>137</v>
      </c>
      <c r="CF2851" t="s">
        <v>137</v>
      </c>
      <c r="CG2851" t="s">
        <v>137</v>
      </c>
      <c r="CH2851" t="s">
        <v>137</v>
      </c>
      <c r="CI2851" t="s">
        <v>137</v>
      </c>
      <c r="CJ2851" t="s">
        <v>137</v>
      </c>
      <c r="CK2851" t="s">
        <v>137</v>
      </c>
      <c r="CL2851" t="s">
        <v>137</v>
      </c>
      <c r="CM2851" t="s">
        <v>137</v>
      </c>
      <c r="CN2851" t="s">
        <v>137</v>
      </c>
      <c r="CO2851" t="s">
        <v>137</v>
      </c>
      <c r="CP2851" t="s">
        <v>137</v>
      </c>
      <c r="CQ2851" s="1">
        <v>45650.569444444445</v>
      </c>
      <c r="CR2851" s="1">
        <v>45650.569444444445</v>
      </c>
      <c r="CS2851" s="1">
        <v>45650.569444444445</v>
      </c>
      <c r="CT2851" t="s">
        <v>18758</v>
      </c>
      <c r="CU2851" t="s">
        <v>18759</v>
      </c>
      <c r="CV2851" t="s">
        <v>18760</v>
      </c>
      <c r="CW2851" t="s">
        <v>18761</v>
      </c>
      <c r="CX2851" s="3"/>
      <c r="CY2851" s="3"/>
      <c r="CZ2851">
        <v>1</v>
      </c>
      <c r="DA2851" t="s">
        <v>137</v>
      </c>
      <c r="DB2851" t="s">
        <v>137</v>
      </c>
      <c r="DC2851" t="s">
        <v>137</v>
      </c>
      <c r="DD2851" t="s">
        <v>137</v>
      </c>
      <c r="DE2851" t="s">
        <v>137</v>
      </c>
      <c r="DF2851" t="s">
        <v>18762</v>
      </c>
      <c r="DG2851" t="s">
        <v>137</v>
      </c>
      <c r="DH2851" t="s">
        <v>137</v>
      </c>
      <c r="DI2851" t="s">
        <v>137</v>
      </c>
      <c r="DJ2851" t="s">
        <v>137</v>
      </c>
      <c r="DK2851">
        <v>0</v>
      </c>
      <c r="DL2851" t="s">
        <v>209</v>
      </c>
      <c r="DM2851" t="s">
        <v>18763</v>
      </c>
      <c r="DN2851" t="s">
        <v>137</v>
      </c>
      <c r="DO2851" s="1">
        <v>45650.569444444445</v>
      </c>
      <c r="DP2851" s="1"/>
      <c r="DQ2851" t="s">
        <v>262</v>
      </c>
      <c r="DR2851" t="s">
        <v>263</v>
      </c>
      <c r="DS2851" t="s">
        <v>264</v>
      </c>
      <c r="DT2851" t="s">
        <v>137</v>
      </c>
      <c r="DU2851" t="s">
        <v>137</v>
      </c>
      <c r="DV2851" t="s">
        <v>137</v>
      </c>
      <c r="DW2851" t="s">
        <v>137</v>
      </c>
      <c r="DX2851" t="s">
        <v>137</v>
      </c>
      <c r="DY2851" t="s">
        <v>137</v>
      </c>
      <c r="DZ2851" t="s">
        <v>168</v>
      </c>
      <c r="EA2851" t="b">
        <v>0</v>
      </c>
      <c r="EB2851" t="s">
        <v>137</v>
      </c>
    </row>
    <row r="2852" spans="1:132" x14ac:dyDescent="0.25">
      <c r="A2852">
        <v>147040785</v>
      </c>
      <c r="B2852">
        <v>9192</v>
      </c>
      <c r="C2852" t="s">
        <v>473</v>
      </c>
      <c r="D2852" t="s">
        <v>18764</v>
      </c>
      <c r="E2852" t="s">
        <v>134</v>
      </c>
      <c r="F2852" t="s">
        <v>162</v>
      </c>
      <c r="G2852" t="s">
        <v>163</v>
      </c>
      <c r="H2852" t="s">
        <v>137</v>
      </c>
      <c r="I2852" t="s">
        <v>18765</v>
      </c>
      <c r="J2852" t="s">
        <v>1870</v>
      </c>
      <c r="K2852" t="s">
        <v>1871</v>
      </c>
      <c r="L2852" t="s">
        <v>1872</v>
      </c>
      <c r="M2852" t="s">
        <v>137</v>
      </c>
      <c r="N2852" t="s">
        <v>3850</v>
      </c>
      <c r="O2852" t="s">
        <v>3850</v>
      </c>
      <c r="P2852" s="1"/>
      <c r="Q2852" s="1">
        <v>45646.433333333334</v>
      </c>
      <c r="R2852" s="1">
        <v>45646.433333333334</v>
      </c>
      <c r="S2852" s="1">
        <v>45646.475694444445</v>
      </c>
      <c r="T2852" s="1">
        <v>45646.475694444445</v>
      </c>
      <c r="U2852" t="s">
        <v>257</v>
      </c>
      <c r="V2852" t="s">
        <v>137</v>
      </c>
      <c r="W2852" t="s">
        <v>137</v>
      </c>
      <c r="X2852" t="s">
        <v>144</v>
      </c>
      <c r="Y2852" t="s">
        <v>137</v>
      </c>
      <c r="Z2852" t="s">
        <v>137</v>
      </c>
      <c r="AA2852" t="s">
        <v>137</v>
      </c>
      <c r="AB2852" t="s">
        <v>137</v>
      </c>
      <c r="AC2852" t="s">
        <v>137</v>
      </c>
      <c r="AD2852" s="2"/>
      <c r="AE2852" t="s">
        <v>137</v>
      </c>
      <c r="AF2852" t="s">
        <v>137</v>
      </c>
      <c r="AG2852" t="s">
        <v>137</v>
      </c>
      <c r="AH2852" t="s">
        <v>137</v>
      </c>
      <c r="AI2852" t="s">
        <v>137</v>
      </c>
      <c r="AJ2852" t="s">
        <v>137</v>
      </c>
      <c r="AK2852" t="s">
        <v>137</v>
      </c>
      <c r="AL2852" s="2"/>
      <c r="AM2852" t="s">
        <v>137</v>
      </c>
      <c r="AN2852" t="s">
        <v>137</v>
      </c>
      <c r="AO2852" t="s">
        <v>137</v>
      </c>
      <c r="AP2852" t="s">
        <v>137</v>
      </c>
      <c r="AQ2852" t="s">
        <v>137</v>
      </c>
      <c r="AR2852" t="s">
        <v>137</v>
      </c>
      <c r="AS2852" t="s">
        <v>137</v>
      </c>
      <c r="AT2852" t="s">
        <v>137</v>
      </c>
      <c r="AU2852" t="s">
        <v>137</v>
      </c>
      <c r="AV2852" t="s">
        <v>137</v>
      </c>
      <c r="AW2852" t="s">
        <v>137</v>
      </c>
      <c r="AX2852" t="s">
        <v>137</v>
      </c>
      <c r="AY2852" t="s">
        <v>137</v>
      </c>
      <c r="AZ2852" t="s">
        <v>137</v>
      </c>
      <c r="BA2852" t="s">
        <v>137</v>
      </c>
      <c r="BB2852" t="s">
        <v>137</v>
      </c>
      <c r="BC2852" t="s">
        <v>137</v>
      </c>
      <c r="BD2852" t="s">
        <v>137</v>
      </c>
      <c r="BE2852" t="s">
        <v>137</v>
      </c>
      <c r="BF2852" t="s">
        <v>137</v>
      </c>
      <c r="BG2852" t="s">
        <v>137</v>
      </c>
      <c r="BH2852" t="s">
        <v>137</v>
      </c>
      <c r="BI2852" t="s">
        <v>137</v>
      </c>
      <c r="BJ2852" t="s">
        <v>137</v>
      </c>
      <c r="BK2852" t="s">
        <v>137</v>
      </c>
      <c r="BL2852" t="s">
        <v>137</v>
      </c>
      <c r="BM2852" t="s">
        <v>137</v>
      </c>
      <c r="BN2852" t="s">
        <v>137</v>
      </c>
      <c r="BO2852" t="s">
        <v>137</v>
      </c>
      <c r="BP2852" t="s">
        <v>137</v>
      </c>
      <c r="BQ2852" t="s">
        <v>137</v>
      </c>
      <c r="BR2852" t="s">
        <v>137</v>
      </c>
      <c r="BS2852" t="s">
        <v>137</v>
      </c>
      <c r="BT2852" t="s">
        <v>137</v>
      </c>
      <c r="BU2852" t="s">
        <v>137</v>
      </c>
      <c r="BW2852" t="s">
        <v>137</v>
      </c>
      <c r="BX2852" t="s">
        <v>137</v>
      </c>
      <c r="BY2852" t="s">
        <v>137</v>
      </c>
      <c r="BZ2852" t="s">
        <v>137</v>
      </c>
      <c r="CA2852" t="s">
        <v>137</v>
      </c>
      <c r="CB2852" t="s">
        <v>137</v>
      </c>
      <c r="CC2852" t="s">
        <v>137</v>
      </c>
      <c r="CD2852" t="s">
        <v>137</v>
      </c>
      <c r="CE2852" t="s">
        <v>137</v>
      </c>
      <c r="CF2852" t="s">
        <v>137</v>
      </c>
      <c r="CG2852" t="s">
        <v>137</v>
      </c>
      <c r="CH2852" t="s">
        <v>137</v>
      </c>
      <c r="CI2852" t="s">
        <v>137</v>
      </c>
      <c r="CJ2852" t="s">
        <v>137</v>
      </c>
      <c r="CK2852" t="s">
        <v>137</v>
      </c>
      <c r="CL2852" t="s">
        <v>137</v>
      </c>
      <c r="CM2852" t="s">
        <v>137</v>
      </c>
      <c r="CN2852" t="s">
        <v>137</v>
      </c>
      <c r="CO2852" t="s">
        <v>137</v>
      </c>
      <c r="CP2852" t="s">
        <v>137</v>
      </c>
      <c r="CQ2852" s="1">
        <v>45646.444444444445</v>
      </c>
      <c r="CR2852" s="1">
        <v>45646.443749999999</v>
      </c>
      <c r="CS2852" s="1"/>
      <c r="CT2852" t="s">
        <v>18766</v>
      </c>
      <c r="CU2852" t="s">
        <v>18766</v>
      </c>
      <c r="CV2852" t="s">
        <v>137</v>
      </c>
      <c r="CW2852" t="s">
        <v>137</v>
      </c>
      <c r="CX2852" s="3"/>
      <c r="CY2852" s="3"/>
      <c r="CZ2852">
        <v>2</v>
      </c>
      <c r="DA2852" t="s">
        <v>137</v>
      </c>
      <c r="DB2852" t="s">
        <v>137</v>
      </c>
      <c r="DC2852" t="s">
        <v>137</v>
      </c>
      <c r="DD2852" t="s">
        <v>137</v>
      </c>
      <c r="DE2852" t="s">
        <v>137</v>
      </c>
      <c r="DF2852" t="s">
        <v>18767</v>
      </c>
      <c r="DG2852" t="s">
        <v>900</v>
      </c>
      <c r="DH2852" t="s">
        <v>1873</v>
      </c>
      <c r="DI2852" t="s">
        <v>137</v>
      </c>
      <c r="DJ2852" t="s">
        <v>137</v>
      </c>
      <c r="DK2852">
        <v>0</v>
      </c>
      <c r="DL2852" t="s">
        <v>137</v>
      </c>
      <c r="DM2852" t="s">
        <v>137</v>
      </c>
      <c r="DN2852" t="s">
        <v>137</v>
      </c>
      <c r="DO2852" s="1"/>
      <c r="DP2852" s="1"/>
      <c r="DQ2852" t="s">
        <v>137</v>
      </c>
      <c r="DR2852" t="s">
        <v>137</v>
      </c>
      <c r="DS2852" t="s">
        <v>137</v>
      </c>
      <c r="DT2852" t="s">
        <v>18768</v>
      </c>
      <c r="DU2852" t="s">
        <v>137</v>
      </c>
      <c r="DV2852" t="s">
        <v>137</v>
      </c>
      <c r="DW2852" t="s">
        <v>137</v>
      </c>
      <c r="DX2852" t="s">
        <v>18769</v>
      </c>
      <c r="DY2852" t="s">
        <v>137</v>
      </c>
      <c r="DZ2852" t="s">
        <v>168</v>
      </c>
      <c r="EA2852" t="b">
        <v>0</v>
      </c>
      <c r="EB2852" t="s">
        <v>137</v>
      </c>
    </row>
    <row r="2853" spans="1:132" x14ac:dyDescent="0.25">
      <c r="A2853">
        <v>147033484</v>
      </c>
      <c r="B2853">
        <v>9191</v>
      </c>
      <c r="C2853" t="s">
        <v>192</v>
      </c>
      <c r="D2853" t="s">
        <v>669</v>
      </c>
      <c r="E2853" t="s">
        <v>134</v>
      </c>
      <c r="F2853" t="s">
        <v>135</v>
      </c>
      <c r="G2853" t="s">
        <v>670</v>
      </c>
      <c r="H2853" t="s">
        <v>671</v>
      </c>
      <c r="I2853" t="s">
        <v>672</v>
      </c>
      <c r="J2853" t="s">
        <v>13846</v>
      </c>
      <c r="K2853" t="s">
        <v>13847</v>
      </c>
      <c r="L2853" t="s">
        <v>13848</v>
      </c>
      <c r="M2853" t="s">
        <v>137</v>
      </c>
      <c r="N2853" t="s">
        <v>4295</v>
      </c>
      <c r="O2853" t="s">
        <v>4295</v>
      </c>
      <c r="P2853" s="1">
        <v>45646</v>
      </c>
      <c r="Q2853" s="1">
        <v>45646.375694444447</v>
      </c>
      <c r="R2853" s="1">
        <v>45646.375694444447</v>
      </c>
      <c r="S2853" s="1">
        <v>45709.504861111112</v>
      </c>
      <c r="T2853" s="1">
        <v>45709.504861111112</v>
      </c>
      <c r="U2853" t="s">
        <v>18770</v>
      </c>
      <c r="V2853" t="s">
        <v>137</v>
      </c>
      <c r="W2853" t="s">
        <v>137</v>
      </c>
      <c r="X2853" t="s">
        <v>231</v>
      </c>
      <c r="Y2853" t="s">
        <v>514</v>
      </c>
      <c r="Z2853" t="s">
        <v>137</v>
      </c>
      <c r="AA2853" t="s">
        <v>137</v>
      </c>
      <c r="AB2853" t="s">
        <v>137</v>
      </c>
      <c r="AC2853" t="s">
        <v>137</v>
      </c>
      <c r="AD2853" s="2"/>
      <c r="AE2853" t="s">
        <v>18771</v>
      </c>
      <c r="AF2853" t="s">
        <v>4297</v>
      </c>
      <c r="AG2853" t="s">
        <v>137</v>
      </c>
      <c r="AH2853" t="s">
        <v>137</v>
      </c>
      <c r="AI2853" t="s">
        <v>137</v>
      </c>
      <c r="AJ2853" t="s">
        <v>137</v>
      </c>
      <c r="AK2853" t="s">
        <v>137</v>
      </c>
      <c r="AL2853" s="2">
        <v>45646</v>
      </c>
      <c r="AM2853" t="s">
        <v>137</v>
      </c>
      <c r="AN2853" t="s">
        <v>137</v>
      </c>
      <c r="AO2853" t="s">
        <v>137</v>
      </c>
      <c r="AP2853" t="s">
        <v>137</v>
      </c>
      <c r="AQ2853" t="s">
        <v>137</v>
      </c>
      <c r="AR2853" t="s">
        <v>137</v>
      </c>
      <c r="AS2853" t="s">
        <v>137</v>
      </c>
      <c r="AT2853" t="s">
        <v>137</v>
      </c>
      <c r="AU2853" t="s">
        <v>4297</v>
      </c>
      <c r="AV2853" t="s">
        <v>137</v>
      </c>
      <c r="AW2853" t="s">
        <v>137</v>
      </c>
      <c r="AX2853" t="s">
        <v>137</v>
      </c>
      <c r="AY2853" t="s">
        <v>137</v>
      </c>
      <c r="AZ2853" t="s">
        <v>137</v>
      </c>
      <c r="BA2853" t="s">
        <v>137</v>
      </c>
      <c r="BB2853" t="s">
        <v>137</v>
      </c>
      <c r="BC2853" t="s">
        <v>137</v>
      </c>
      <c r="BD2853" t="s">
        <v>137</v>
      </c>
      <c r="BE2853" t="s">
        <v>137</v>
      </c>
      <c r="BF2853" t="s">
        <v>137</v>
      </c>
      <c r="BG2853" t="s">
        <v>137</v>
      </c>
      <c r="BH2853" t="s">
        <v>137</v>
      </c>
      <c r="BI2853" t="s">
        <v>137</v>
      </c>
      <c r="BJ2853" t="s">
        <v>137</v>
      </c>
      <c r="BK2853" t="s">
        <v>137</v>
      </c>
      <c r="BL2853" t="s">
        <v>137</v>
      </c>
      <c r="BM2853" t="s">
        <v>137</v>
      </c>
      <c r="BN2853" t="s">
        <v>137</v>
      </c>
      <c r="BO2853" t="s">
        <v>137</v>
      </c>
      <c r="BP2853" t="s">
        <v>137</v>
      </c>
      <c r="BQ2853" t="s">
        <v>18772</v>
      </c>
      <c r="BR2853" t="s">
        <v>137</v>
      </c>
      <c r="BS2853" t="s">
        <v>137</v>
      </c>
      <c r="BT2853" t="s">
        <v>137</v>
      </c>
      <c r="BU2853" t="s">
        <v>137</v>
      </c>
      <c r="BW2853" t="s">
        <v>137</v>
      </c>
      <c r="BX2853" t="s">
        <v>137</v>
      </c>
      <c r="BY2853" t="s">
        <v>137</v>
      </c>
      <c r="BZ2853" t="s">
        <v>137</v>
      </c>
      <c r="CA2853" t="s">
        <v>137</v>
      </c>
      <c r="CB2853" t="s">
        <v>137</v>
      </c>
      <c r="CC2853" t="s">
        <v>137</v>
      </c>
      <c r="CD2853" t="s">
        <v>137</v>
      </c>
      <c r="CE2853" t="s">
        <v>137</v>
      </c>
      <c r="CF2853" t="s">
        <v>137</v>
      </c>
      <c r="CG2853" t="s">
        <v>137</v>
      </c>
      <c r="CH2853" t="s">
        <v>137</v>
      </c>
      <c r="CI2853" t="s">
        <v>137</v>
      </c>
      <c r="CJ2853" t="s">
        <v>910</v>
      </c>
      <c r="CK2853" t="s">
        <v>681</v>
      </c>
      <c r="CL2853" t="s">
        <v>137</v>
      </c>
      <c r="CM2853" t="s">
        <v>137</v>
      </c>
      <c r="CN2853" t="s">
        <v>137</v>
      </c>
      <c r="CO2853" t="s">
        <v>18773</v>
      </c>
      <c r="CP2853" t="s">
        <v>18773</v>
      </c>
      <c r="CQ2853" s="1">
        <v>45664.581944444442</v>
      </c>
      <c r="CR2853" s="1">
        <v>45664.581944444442</v>
      </c>
      <c r="CS2853" s="1">
        <v>45664.581944444442</v>
      </c>
      <c r="CT2853" t="s">
        <v>18774</v>
      </c>
      <c r="CU2853" t="s">
        <v>18774</v>
      </c>
      <c r="CV2853" t="s">
        <v>18775</v>
      </c>
      <c r="CW2853" t="s">
        <v>18776</v>
      </c>
      <c r="CX2853" s="3"/>
      <c r="CY2853" s="3"/>
      <c r="CZ2853">
        <v>4</v>
      </c>
      <c r="DA2853" t="s">
        <v>18777</v>
      </c>
      <c r="DB2853" t="s">
        <v>137</v>
      </c>
      <c r="DC2853" t="s">
        <v>137</v>
      </c>
      <c r="DD2853" t="s">
        <v>137</v>
      </c>
      <c r="DE2853" t="s">
        <v>18778</v>
      </c>
      <c r="DF2853" t="s">
        <v>18779</v>
      </c>
      <c r="DG2853" t="s">
        <v>137</v>
      </c>
      <c r="DH2853" t="s">
        <v>137</v>
      </c>
      <c r="DI2853" t="s">
        <v>137</v>
      </c>
      <c r="DJ2853" t="s">
        <v>137</v>
      </c>
      <c r="DK2853">
        <v>0</v>
      </c>
      <c r="DL2853" t="s">
        <v>209</v>
      </c>
      <c r="DM2853" t="s">
        <v>18780</v>
      </c>
      <c r="DN2853" t="s">
        <v>137</v>
      </c>
      <c r="DO2853" s="1">
        <v>45664.581944444442</v>
      </c>
      <c r="DP2853" s="1"/>
      <c r="DQ2853" t="s">
        <v>13846</v>
      </c>
      <c r="DR2853" t="s">
        <v>13847</v>
      </c>
      <c r="DS2853" t="s">
        <v>13848</v>
      </c>
      <c r="DT2853" t="s">
        <v>137</v>
      </c>
      <c r="DU2853" t="s">
        <v>137</v>
      </c>
      <c r="DV2853" t="s">
        <v>140</v>
      </c>
      <c r="DW2853" t="s">
        <v>137</v>
      </c>
      <c r="DX2853" t="s">
        <v>18781</v>
      </c>
      <c r="DY2853" t="s">
        <v>137</v>
      </c>
      <c r="DZ2853" t="s">
        <v>148</v>
      </c>
      <c r="EA2853" t="b">
        <v>0</v>
      </c>
      <c r="EB2853" t="s">
        <v>137</v>
      </c>
    </row>
    <row r="2854" spans="1:132" x14ac:dyDescent="0.25">
      <c r="A2854">
        <v>147014004</v>
      </c>
      <c r="B2854">
        <v>9190</v>
      </c>
      <c r="C2854" t="s">
        <v>192</v>
      </c>
      <c r="D2854" t="s">
        <v>18782</v>
      </c>
      <c r="E2854" t="s">
        <v>134</v>
      </c>
      <c r="F2854" t="s">
        <v>135</v>
      </c>
      <c r="G2854" t="s">
        <v>670</v>
      </c>
      <c r="H2854" t="s">
        <v>671</v>
      </c>
      <c r="I2854" t="s">
        <v>138</v>
      </c>
      <c r="J2854" t="s">
        <v>534</v>
      </c>
      <c r="K2854" t="s">
        <v>535</v>
      </c>
      <c r="L2854" t="s">
        <v>536</v>
      </c>
      <c r="M2854" t="s">
        <v>140</v>
      </c>
      <c r="N2854" t="s">
        <v>15783</v>
      </c>
      <c r="O2854" t="s">
        <v>15783</v>
      </c>
      <c r="P2854" s="1">
        <v>45660</v>
      </c>
      <c r="Q2854" s="1">
        <v>45645.729166666664</v>
      </c>
      <c r="R2854" s="1">
        <v>45645.729166666664</v>
      </c>
      <c r="S2854" s="1">
        <v>45665.480555555558</v>
      </c>
      <c r="T2854" s="1">
        <v>45665.480555555558</v>
      </c>
      <c r="U2854" t="s">
        <v>18783</v>
      </c>
      <c r="V2854" t="s">
        <v>137</v>
      </c>
      <c r="W2854" t="s">
        <v>137</v>
      </c>
      <c r="X2854" t="s">
        <v>185</v>
      </c>
      <c r="Y2854" t="s">
        <v>186</v>
      </c>
      <c r="Z2854" t="s">
        <v>137</v>
      </c>
      <c r="AA2854" t="s">
        <v>137</v>
      </c>
      <c r="AB2854" t="s">
        <v>137</v>
      </c>
      <c r="AC2854" t="s">
        <v>137</v>
      </c>
      <c r="AD2854" s="2"/>
      <c r="AE2854" t="s">
        <v>137</v>
      </c>
      <c r="AF2854" t="s">
        <v>137</v>
      </c>
      <c r="AG2854" t="s">
        <v>137</v>
      </c>
      <c r="AH2854" t="s">
        <v>137</v>
      </c>
      <c r="AI2854" t="s">
        <v>137</v>
      </c>
      <c r="AJ2854" t="s">
        <v>137</v>
      </c>
      <c r="AK2854" t="s">
        <v>137</v>
      </c>
      <c r="AL2854" s="2"/>
      <c r="AM2854" t="s">
        <v>137</v>
      </c>
      <c r="AN2854" t="s">
        <v>137</v>
      </c>
      <c r="AO2854" t="s">
        <v>137</v>
      </c>
      <c r="AP2854" t="s">
        <v>137</v>
      </c>
      <c r="AQ2854" t="s">
        <v>137</v>
      </c>
      <c r="AR2854" t="s">
        <v>137</v>
      </c>
      <c r="AS2854" t="s">
        <v>137</v>
      </c>
      <c r="AT2854" t="s">
        <v>137</v>
      </c>
      <c r="AU2854" t="s">
        <v>137</v>
      </c>
      <c r="AV2854" t="s">
        <v>137</v>
      </c>
      <c r="AW2854" t="s">
        <v>137</v>
      </c>
      <c r="AX2854" t="s">
        <v>137</v>
      </c>
      <c r="AY2854" t="s">
        <v>137</v>
      </c>
      <c r="AZ2854" t="s">
        <v>137</v>
      </c>
      <c r="BA2854" t="s">
        <v>137</v>
      </c>
      <c r="BB2854" t="s">
        <v>137</v>
      </c>
      <c r="BC2854" t="s">
        <v>137</v>
      </c>
      <c r="BD2854" t="s">
        <v>137</v>
      </c>
      <c r="BE2854" t="s">
        <v>137</v>
      </c>
      <c r="BF2854" t="s">
        <v>137</v>
      </c>
      <c r="BG2854" t="s">
        <v>137</v>
      </c>
      <c r="BH2854" t="s">
        <v>137</v>
      </c>
      <c r="BI2854" t="s">
        <v>137</v>
      </c>
      <c r="BJ2854" t="s">
        <v>137</v>
      </c>
      <c r="BK2854" t="s">
        <v>137</v>
      </c>
      <c r="BL2854" t="s">
        <v>137</v>
      </c>
      <c r="BM2854" t="s">
        <v>137</v>
      </c>
      <c r="BN2854" t="s">
        <v>137</v>
      </c>
      <c r="BO2854" t="s">
        <v>137</v>
      </c>
      <c r="BP2854" t="s">
        <v>18784</v>
      </c>
      <c r="BQ2854" t="s">
        <v>137</v>
      </c>
      <c r="BR2854" t="s">
        <v>137</v>
      </c>
      <c r="BS2854" t="s">
        <v>137</v>
      </c>
      <c r="BT2854" t="s">
        <v>771</v>
      </c>
      <c r="BU2854" t="s">
        <v>771</v>
      </c>
      <c r="BW2854" t="s">
        <v>137</v>
      </c>
      <c r="BX2854" t="s">
        <v>137</v>
      </c>
      <c r="BY2854" t="s">
        <v>137</v>
      </c>
      <c r="BZ2854" t="s">
        <v>137</v>
      </c>
      <c r="CA2854" t="s">
        <v>137</v>
      </c>
      <c r="CB2854" t="s">
        <v>137</v>
      </c>
      <c r="CC2854" t="s">
        <v>137</v>
      </c>
      <c r="CD2854" t="s">
        <v>137</v>
      </c>
      <c r="CE2854" t="s">
        <v>137</v>
      </c>
      <c r="CF2854" t="s">
        <v>137</v>
      </c>
      <c r="CG2854" t="s">
        <v>137</v>
      </c>
      <c r="CH2854" t="s">
        <v>137</v>
      </c>
      <c r="CI2854" t="s">
        <v>137</v>
      </c>
      <c r="CJ2854" t="s">
        <v>137</v>
      </c>
      <c r="CK2854" t="s">
        <v>137</v>
      </c>
      <c r="CL2854" t="s">
        <v>137</v>
      </c>
      <c r="CM2854" t="s">
        <v>137</v>
      </c>
      <c r="CN2854" t="s">
        <v>137</v>
      </c>
      <c r="CO2854" t="s">
        <v>137</v>
      </c>
      <c r="CP2854" t="s">
        <v>137</v>
      </c>
      <c r="CQ2854" s="1">
        <v>45665.480555555558</v>
      </c>
      <c r="CR2854" s="1">
        <v>45665.480555555558</v>
      </c>
      <c r="CS2854" s="1">
        <v>45665.480555555558</v>
      </c>
      <c r="CT2854" t="s">
        <v>18785</v>
      </c>
      <c r="CU2854" t="s">
        <v>18786</v>
      </c>
      <c r="CV2854" t="s">
        <v>18787</v>
      </c>
      <c r="CW2854" t="s">
        <v>18788</v>
      </c>
      <c r="CX2854" s="3"/>
      <c r="CY2854" s="3"/>
      <c r="CZ2854">
        <v>5</v>
      </c>
      <c r="DA2854" t="s">
        <v>18789</v>
      </c>
      <c r="DB2854" t="s">
        <v>137</v>
      </c>
      <c r="DC2854" t="s">
        <v>137</v>
      </c>
      <c r="DD2854" t="s">
        <v>137</v>
      </c>
      <c r="DE2854" t="s">
        <v>137</v>
      </c>
      <c r="DF2854" t="s">
        <v>18790</v>
      </c>
      <c r="DG2854" t="s">
        <v>137</v>
      </c>
      <c r="DH2854" t="s">
        <v>137</v>
      </c>
      <c r="DI2854" t="s">
        <v>137</v>
      </c>
      <c r="DJ2854" t="s">
        <v>137</v>
      </c>
      <c r="DK2854">
        <v>0</v>
      </c>
      <c r="DL2854" t="s">
        <v>209</v>
      </c>
      <c r="DM2854" t="s">
        <v>18791</v>
      </c>
      <c r="DN2854" t="s">
        <v>137</v>
      </c>
      <c r="DO2854" s="1">
        <v>45665.480555555558</v>
      </c>
      <c r="DP2854" s="1"/>
      <c r="DQ2854" t="s">
        <v>262</v>
      </c>
      <c r="DR2854" t="s">
        <v>263</v>
      </c>
      <c r="DS2854" t="s">
        <v>264</v>
      </c>
      <c r="DT2854" t="s">
        <v>137</v>
      </c>
      <c r="DU2854" t="s">
        <v>137</v>
      </c>
      <c r="DV2854" t="s">
        <v>137</v>
      </c>
      <c r="DW2854" t="s">
        <v>137</v>
      </c>
      <c r="DX2854" t="s">
        <v>137</v>
      </c>
      <c r="DY2854" t="s">
        <v>137</v>
      </c>
      <c r="DZ2854" t="s">
        <v>148</v>
      </c>
      <c r="EA2854" t="b">
        <v>0</v>
      </c>
      <c r="EB2854" t="s">
        <v>137</v>
      </c>
    </row>
    <row r="2855" spans="1:132" x14ac:dyDescent="0.25">
      <c r="A2855">
        <v>147013774</v>
      </c>
      <c r="B2855">
        <v>9189</v>
      </c>
      <c r="C2855" t="s">
        <v>192</v>
      </c>
      <c r="D2855" t="s">
        <v>18792</v>
      </c>
      <c r="E2855" t="s">
        <v>134</v>
      </c>
      <c r="F2855" t="s">
        <v>135</v>
      </c>
      <c r="G2855" t="s">
        <v>670</v>
      </c>
      <c r="H2855" t="s">
        <v>671</v>
      </c>
      <c r="I2855" t="s">
        <v>138</v>
      </c>
      <c r="J2855" t="s">
        <v>262</v>
      </c>
      <c r="K2855" t="s">
        <v>263</v>
      </c>
      <c r="L2855" t="s">
        <v>264</v>
      </c>
      <c r="M2855" t="s">
        <v>140</v>
      </c>
      <c r="N2855" t="s">
        <v>15783</v>
      </c>
      <c r="O2855" t="s">
        <v>15783</v>
      </c>
      <c r="P2855" s="1">
        <v>45657</v>
      </c>
      <c r="Q2855" s="1">
        <v>45645.726388888892</v>
      </c>
      <c r="R2855" s="1">
        <v>45645.726388888892</v>
      </c>
      <c r="S2855" s="1">
        <v>45665.708333333336</v>
      </c>
      <c r="T2855" s="1">
        <v>45665.708333333336</v>
      </c>
      <c r="U2855" t="s">
        <v>18783</v>
      </c>
      <c r="V2855" t="s">
        <v>137</v>
      </c>
      <c r="W2855" t="s">
        <v>137</v>
      </c>
      <c r="X2855" t="s">
        <v>185</v>
      </c>
      <c r="Y2855" t="s">
        <v>186</v>
      </c>
      <c r="Z2855" t="s">
        <v>137</v>
      </c>
      <c r="AA2855" t="s">
        <v>137</v>
      </c>
      <c r="AB2855" t="s">
        <v>137</v>
      </c>
      <c r="AC2855" t="s">
        <v>137</v>
      </c>
      <c r="AD2855" s="2"/>
      <c r="AE2855" t="s">
        <v>137</v>
      </c>
      <c r="AF2855" t="s">
        <v>137</v>
      </c>
      <c r="AG2855" t="s">
        <v>137</v>
      </c>
      <c r="AH2855" t="s">
        <v>137</v>
      </c>
      <c r="AI2855" t="s">
        <v>137</v>
      </c>
      <c r="AJ2855" t="s">
        <v>137</v>
      </c>
      <c r="AK2855" t="s">
        <v>137</v>
      </c>
      <c r="AL2855" s="2"/>
      <c r="AM2855" t="s">
        <v>137</v>
      </c>
      <c r="AN2855" t="s">
        <v>137</v>
      </c>
      <c r="AO2855" t="s">
        <v>137</v>
      </c>
      <c r="AP2855" t="s">
        <v>137</v>
      </c>
      <c r="AQ2855" t="s">
        <v>137</v>
      </c>
      <c r="AR2855" t="s">
        <v>137</v>
      </c>
      <c r="AS2855" t="s">
        <v>137</v>
      </c>
      <c r="AT2855" t="s">
        <v>137</v>
      </c>
      <c r="AU2855" t="s">
        <v>137</v>
      </c>
      <c r="AV2855" t="s">
        <v>137</v>
      </c>
      <c r="AW2855" t="s">
        <v>137</v>
      </c>
      <c r="AX2855" t="s">
        <v>137</v>
      </c>
      <c r="AY2855" t="s">
        <v>137</v>
      </c>
      <c r="AZ2855" t="s">
        <v>137</v>
      </c>
      <c r="BA2855" t="s">
        <v>137</v>
      </c>
      <c r="BB2855" t="s">
        <v>137</v>
      </c>
      <c r="BC2855" t="s">
        <v>137</v>
      </c>
      <c r="BD2855" t="s">
        <v>137</v>
      </c>
      <c r="BE2855" t="s">
        <v>137</v>
      </c>
      <c r="BF2855" t="s">
        <v>137</v>
      </c>
      <c r="BG2855" t="s">
        <v>137</v>
      </c>
      <c r="BH2855" t="s">
        <v>137</v>
      </c>
      <c r="BI2855" t="s">
        <v>137</v>
      </c>
      <c r="BJ2855" t="s">
        <v>137</v>
      </c>
      <c r="BK2855" t="s">
        <v>137</v>
      </c>
      <c r="BL2855" t="s">
        <v>137</v>
      </c>
      <c r="BM2855" t="s">
        <v>137</v>
      </c>
      <c r="BN2855" t="s">
        <v>137</v>
      </c>
      <c r="BO2855" t="s">
        <v>137</v>
      </c>
      <c r="BP2855" t="s">
        <v>18793</v>
      </c>
      <c r="BQ2855" t="s">
        <v>137</v>
      </c>
      <c r="BR2855" t="s">
        <v>137</v>
      </c>
      <c r="BS2855" t="s">
        <v>137</v>
      </c>
      <c r="BT2855" t="s">
        <v>771</v>
      </c>
      <c r="BU2855" t="s">
        <v>771</v>
      </c>
      <c r="BW2855" t="s">
        <v>137</v>
      </c>
      <c r="BX2855" t="s">
        <v>137</v>
      </c>
      <c r="BY2855" t="s">
        <v>137</v>
      </c>
      <c r="BZ2855" t="s">
        <v>137</v>
      </c>
      <c r="CA2855" t="s">
        <v>137</v>
      </c>
      <c r="CB2855" t="s">
        <v>137</v>
      </c>
      <c r="CC2855" t="s">
        <v>137</v>
      </c>
      <c r="CD2855" t="s">
        <v>137</v>
      </c>
      <c r="CE2855" t="s">
        <v>137</v>
      </c>
      <c r="CF2855" t="s">
        <v>137</v>
      </c>
      <c r="CG2855" t="s">
        <v>137</v>
      </c>
      <c r="CH2855" t="s">
        <v>137</v>
      </c>
      <c r="CI2855" t="s">
        <v>137</v>
      </c>
      <c r="CJ2855" t="s">
        <v>137</v>
      </c>
      <c r="CK2855" t="s">
        <v>137</v>
      </c>
      <c r="CL2855" t="s">
        <v>137</v>
      </c>
      <c r="CM2855" t="s">
        <v>137</v>
      </c>
      <c r="CN2855" t="s">
        <v>137</v>
      </c>
      <c r="CO2855" t="s">
        <v>137</v>
      </c>
      <c r="CP2855" t="s">
        <v>137</v>
      </c>
      <c r="CQ2855" s="1">
        <v>45665.708333333336</v>
      </c>
      <c r="CR2855" s="1">
        <v>45665.708333333336</v>
      </c>
      <c r="CS2855" s="1">
        <v>45665.708333333336</v>
      </c>
      <c r="CT2855" t="s">
        <v>18794</v>
      </c>
      <c r="CU2855" t="s">
        <v>18795</v>
      </c>
      <c r="CV2855" t="s">
        <v>18796</v>
      </c>
      <c r="CW2855" t="s">
        <v>18797</v>
      </c>
      <c r="CX2855" s="3"/>
      <c r="CY2855" s="3"/>
      <c r="CZ2855">
        <v>1</v>
      </c>
      <c r="DA2855" t="s">
        <v>18798</v>
      </c>
      <c r="DB2855" t="s">
        <v>137</v>
      </c>
      <c r="DC2855" t="s">
        <v>137</v>
      </c>
      <c r="DD2855" t="s">
        <v>137</v>
      </c>
      <c r="DE2855" t="s">
        <v>137</v>
      </c>
      <c r="DF2855" t="s">
        <v>18799</v>
      </c>
      <c r="DG2855" t="s">
        <v>137</v>
      </c>
      <c r="DH2855" t="s">
        <v>137</v>
      </c>
      <c r="DI2855" t="s">
        <v>137</v>
      </c>
      <c r="DJ2855" t="s">
        <v>137</v>
      </c>
      <c r="DK2855">
        <v>0</v>
      </c>
      <c r="DL2855" t="s">
        <v>209</v>
      </c>
      <c r="DM2855" t="s">
        <v>18800</v>
      </c>
      <c r="DN2855" t="s">
        <v>137</v>
      </c>
      <c r="DO2855" s="1">
        <v>45665.708333333336</v>
      </c>
      <c r="DP2855" s="1"/>
      <c r="DQ2855" t="s">
        <v>262</v>
      </c>
      <c r="DR2855" t="s">
        <v>263</v>
      </c>
      <c r="DS2855" t="s">
        <v>264</v>
      </c>
      <c r="DT2855" t="s">
        <v>137</v>
      </c>
      <c r="DU2855" t="s">
        <v>137</v>
      </c>
      <c r="DV2855" t="s">
        <v>137</v>
      </c>
      <c r="DW2855" t="s">
        <v>137</v>
      </c>
      <c r="DX2855" t="s">
        <v>137</v>
      </c>
      <c r="DY2855" t="s">
        <v>137</v>
      </c>
      <c r="DZ2855" t="s">
        <v>148</v>
      </c>
      <c r="EA2855" t="b">
        <v>0</v>
      </c>
      <c r="EB2855" t="s">
        <v>137</v>
      </c>
    </row>
    <row r="2856" spans="1:132" x14ac:dyDescent="0.25">
      <c r="A2856">
        <v>147013554</v>
      </c>
      <c r="B2856">
        <v>9188</v>
      </c>
      <c r="C2856" t="s">
        <v>192</v>
      </c>
      <c r="D2856" t="s">
        <v>18801</v>
      </c>
      <c r="E2856" t="s">
        <v>134</v>
      </c>
      <c r="F2856" t="s">
        <v>135</v>
      </c>
      <c r="G2856" t="s">
        <v>163</v>
      </c>
      <c r="H2856" t="s">
        <v>1188</v>
      </c>
      <c r="I2856" t="s">
        <v>138</v>
      </c>
      <c r="J2856" t="s">
        <v>262</v>
      </c>
      <c r="K2856" t="s">
        <v>263</v>
      </c>
      <c r="L2856" t="s">
        <v>264</v>
      </c>
      <c r="M2856" t="s">
        <v>140</v>
      </c>
      <c r="N2856" t="s">
        <v>15783</v>
      </c>
      <c r="O2856" t="s">
        <v>15783</v>
      </c>
      <c r="P2856" s="1">
        <v>45646</v>
      </c>
      <c r="Q2856" s="1">
        <v>45645.724305555559</v>
      </c>
      <c r="R2856" s="1">
        <v>45645.724305555559</v>
      </c>
      <c r="S2856" s="1">
        <v>45665.708333333336</v>
      </c>
      <c r="T2856" s="1">
        <v>45665.708333333336</v>
      </c>
      <c r="U2856" t="s">
        <v>18802</v>
      </c>
      <c r="V2856" t="s">
        <v>137</v>
      </c>
      <c r="W2856" t="s">
        <v>137</v>
      </c>
      <c r="X2856" t="s">
        <v>185</v>
      </c>
      <c r="Y2856" t="s">
        <v>186</v>
      </c>
      <c r="Z2856" t="s">
        <v>137</v>
      </c>
      <c r="AA2856" t="s">
        <v>137</v>
      </c>
      <c r="AB2856" t="s">
        <v>137</v>
      </c>
      <c r="AC2856" t="s">
        <v>137</v>
      </c>
      <c r="AD2856" s="2"/>
      <c r="AE2856" t="s">
        <v>137</v>
      </c>
      <c r="AF2856" t="s">
        <v>137</v>
      </c>
      <c r="AG2856" t="s">
        <v>137</v>
      </c>
      <c r="AH2856" t="s">
        <v>137</v>
      </c>
      <c r="AI2856" t="s">
        <v>137</v>
      </c>
      <c r="AJ2856" t="s">
        <v>137</v>
      </c>
      <c r="AK2856" t="s">
        <v>137</v>
      </c>
      <c r="AL2856" s="2"/>
      <c r="AM2856" t="s">
        <v>137</v>
      </c>
      <c r="AN2856" t="s">
        <v>137</v>
      </c>
      <c r="AO2856" t="s">
        <v>137</v>
      </c>
      <c r="AP2856" t="s">
        <v>137</v>
      </c>
      <c r="AQ2856" t="s">
        <v>137</v>
      </c>
      <c r="AR2856" t="s">
        <v>137</v>
      </c>
      <c r="AS2856" t="s">
        <v>137</v>
      </c>
      <c r="AT2856" t="s">
        <v>137</v>
      </c>
      <c r="AU2856" t="s">
        <v>137</v>
      </c>
      <c r="AV2856" t="s">
        <v>137</v>
      </c>
      <c r="AW2856" t="s">
        <v>137</v>
      </c>
      <c r="AX2856" t="s">
        <v>137</v>
      </c>
      <c r="AY2856" t="s">
        <v>137</v>
      </c>
      <c r="AZ2856" t="s">
        <v>137</v>
      </c>
      <c r="BA2856" t="s">
        <v>137</v>
      </c>
      <c r="BB2856" t="s">
        <v>137</v>
      </c>
      <c r="BC2856" t="s">
        <v>137</v>
      </c>
      <c r="BD2856" t="s">
        <v>137</v>
      </c>
      <c r="BE2856" t="s">
        <v>137</v>
      </c>
      <c r="BF2856" t="s">
        <v>137</v>
      </c>
      <c r="BG2856" t="s">
        <v>137</v>
      </c>
      <c r="BH2856" t="s">
        <v>137</v>
      </c>
      <c r="BI2856" t="s">
        <v>137</v>
      </c>
      <c r="BJ2856" t="s">
        <v>137</v>
      </c>
      <c r="BK2856" t="s">
        <v>137</v>
      </c>
      <c r="BL2856" t="s">
        <v>137</v>
      </c>
      <c r="BM2856" t="s">
        <v>137</v>
      </c>
      <c r="BN2856" t="s">
        <v>137</v>
      </c>
      <c r="BO2856" t="s">
        <v>137</v>
      </c>
      <c r="BP2856" t="s">
        <v>18803</v>
      </c>
      <c r="BQ2856" t="s">
        <v>137</v>
      </c>
      <c r="BR2856" t="s">
        <v>137</v>
      </c>
      <c r="BS2856" t="s">
        <v>137</v>
      </c>
      <c r="BT2856" t="s">
        <v>771</v>
      </c>
      <c r="BU2856" t="s">
        <v>771</v>
      </c>
      <c r="BW2856" t="s">
        <v>137</v>
      </c>
      <c r="BX2856" t="s">
        <v>137</v>
      </c>
      <c r="BY2856" t="s">
        <v>137</v>
      </c>
      <c r="BZ2856" t="s">
        <v>137</v>
      </c>
      <c r="CA2856" t="s">
        <v>137</v>
      </c>
      <c r="CB2856" t="s">
        <v>137</v>
      </c>
      <c r="CC2856" t="s">
        <v>137</v>
      </c>
      <c r="CD2856" t="s">
        <v>137</v>
      </c>
      <c r="CE2856" t="s">
        <v>137</v>
      </c>
      <c r="CF2856" t="s">
        <v>137</v>
      </c>
      <c r="CG2856" t="s">
        <v>137</v>
      </c>
      <c r="CH2856" t="s">
        <v>137</v>
      </c>
      <c r="CI2856" t="s">
        <v>137</v>
      </c>
      <c r="CJ2856" t="s">
        <v>137</v>
      </c>
      <c r="CK2856" t="s">
        <v>137</v>
      </c>
      <c r="CL2856" t="s">
        <v>137</v>
      </c>
      <c r="CM2856" t="s">
        <v>137</v>
      </c>
      <c r="CN2856" t="s">
        <v>137</v>
      </c>
      <c r="CO2856" t="s">
        <v>137</v>
      </c>
      <c r="CP2856" t="s">
        <v>137</v>
      </c>
      <c r="CQ2856" s="1">
        <v>45665.708333333336</v>
      </c>
      <c r="CR2856" s="1">
        <v>45665.708333333336</v>
      </c>
      <c r="CS2856" s="1">
        <v>45665.708333333336</v>
      </c>
      <c r="CT2856" t="s">
        <v>18804</v>
      </c>
      <c r="CU2856" t="s">
        <v>18805</v>
      </c>
      <c r="CV2856" t="s">
        <v>18796</v>
      </c>
      <c r="CW2856" t="s">
        <v>18806</v>
      </c>
      <c r="CX2856" s="3"/>
      <c r="CY2856" s="3"/>
      <c r="CZ2856">
        <v>1</v>
      </c>
      <c r="DA2856" t="s">
        <v>18807</v>
      </c>
      <c r="DB2856" t="s">
        <v>137</v>
      </c>
      <c r="DC2856" t="s">
        <v>137</v>
      </c>
      <c r="DD2856" t="s">
        <v>137</v>
      </c>
      <c r="DE2856" t="s">
        <v>137</v>
      </c>
      <c r="DF2856" t="s">
        <v>18808</v>
      </c>
      <c r="DG2856" t="s">
        <v>900</v>
      </c>
      <c r="DH2856" t="s">
        <v>4768</v>
      </c>
      <c r="DI2856" t="s">
        <v>137</v>
      </c>
      <c r="DJ2856" t="s">
        <v>137</v>
      </c>
      <c r="DK2856">
        <v>0</v>
      </c>
      <c r="DL2856" t="s">
        <v>209</v>
      </c>
      <c r="DM2856" t="s">
        <v>18809</v>
      </c>
      <c r="DN2856" t="s">
        <v>137</v>
      </c>
      <c r="DO2856" s="1">
        <v>45665.708333333336</v>
      </c>
      <c r="DP2856" s="1"/>
      <c r="DQ2856" t="s">
        <v>262</v>
      </c>
      <c r="DR2856" t="s">
        <v>263</v>
      </c>
      <c r="DS2856" t="s">
        <v>264</v>
      </c>
      <c r="DT2856" t="s">
        <v>137</v>
      </c>
      <c r="DU2856" t="s">
        <v>137</v>
      </c>
      <c r="DV2856" t="s">
        <v>137</v>
      </c>
      <c r="DW2856" t="s">
        <v>137</v>
      </c>
      <c r="DX2856" t="s">
        <v>137</v>
      </c>
      <c r="DY2856" t="s">
        <v>137</v>
      </c>
      <c r="DZ2856" t="s">
        <v>148</v>
      </c>
      <c r="EA2856" t="b">
        <v>0</v>
      </c>
      <c r="EB2856" t="s">
        <v>137</v>
      </c>
    </row>
    <row r="2857" spans="1:132" x14ac:dyDescent="0.25">
      <c r="A2857">
        <v>147010854</v>
      </c>
      <c r="B2857">
        <v>9187</v>
      </c>
      <c r="C2857" t="s">
        <v>192</v>
      </c>
      <c r="D2857" t="s">
        <v>18810</v>
      </c>
      <c r="E2857" t="s">
        <v>134</v>
      </c>
      <c r="F2857" t="s">
        <v>135</v>
      </c>
      <c r="G2857" t="s">
        <v>670</v>
      </c>
      <c r="H2857" t="s">
        <v>831</v>
      </c>
      <c r="I2857" t="s">
        <v>832</v>
      </c>
      <c r="J2857" t="s">
        <v>226</v>
      </c>
      <c r="K2857" t="s">
        <v>227</v>
      </c>
      <c r="L2857" t="s">
        <v>228</v>
      </c>
      <c r="M2857" t="s">
        <v>140</v>
      </c>
      <c r="N2857" t="s">
        <v>833</v>
      </c>
      <c r="O2857" t="s">
        <v>833</v>
      </c>
      <c r="P2857" s="1">
        <v>45691</v>
      </c>
      <c r="Q2857" s="1">
        <v>45645.699305555558</v>
      </c>
      <c r="R2857" s="1">
        <v>45645.699305555558</v>
      </c>
      <c r="S2857" s="1">
        <v>45705.409722222219</v>
      </c>
      <c r="T2857" s="1">
        <v>45705.409722222219</v>
      </c>
      <c r="U2857" t="s">
        <v>18811</v>
      </c>
      <c r="V2857" t="s">
        <v>137</v>
      </c>
      <c r="W2857" t="s">
        <v>137</v>
      </c>
      <c r="X2857" t="s">
        <v>185</v>
      </c>
      <c r="Y2857" t="s">
        <v>232</v>
      </c>
      <c r="Z2857" t="s">
        <v>137</v>
      </c>
      <c r="AA2857" t="s">
        <v>137</v>
      </c>
      <c r="AB2857" t="s">
        <v>137</v>
      </c>
      <c r="AC2857" t="s">
        <v>835</v>
      </c>
      <c r="AD2857" s="2">
        <v>45691</v>
      </c>
      <c r="AE2857" t="s">
        <v>18812</v>
      </c>
      <c r="AF2857" t="s">
        <v>18813</v>
      </c>
      <c r="AG2857" t="s">
        <v>15629</v>
      </c>
      <c r="AH2857" t="s">
        <v>137</v>
      </c>
      <c r="AI2857" t="s">
        <v>137</v>
      </c>
      <c r="AJ2857" t="s">
        <v>137</v>
      </c>
      <c r="AK2857" t="s">
        <v>137</v>
      </c>
      <c r="AL2857" s="2"/>
      <c r="AM2857" t="s">
        <v>137</v>
      </c>
      <c r="AN2857" t="s">
        <v>1211</v>
      </c>
      <c r="AO2857" t="s">
        <v>137</v>
      </c>
      <c r="AP2857" t="s">
        <v>18814</v>
      </c>
      <c r="AQ2857" t="s">
        <v>137</v>
      </c>
      <c r="AR2857" t="s">
        <v>137</v>
      </c>
      <c r="AS2857" t="s">
        <v>137</v>
      </c>
      <c r="AT2857" t="s">
        <v>137</v>
      </c>
      <c r="AU2857" t="s">
        <v>137</v>
      </c>
      <c r="AV2857" t="s">
        <v>137</v>
      </c>
      <c r="AW2857" t="s">
        <v>137</v>
      </c>
      <c r="AX2857" t="s">
        <v>137</v>
      </c>
      <c r="AY2857" t="s">
        <v>137</v>
      </c>
      <c r="AZ2857" t="s">
        <v>137</v>
      </c>
      <c r="BA2857" t="s">
        <v>137</v>
      </c>
      <c r="BB2857" t="s">
        <v>137</v>
      </c>
      <c r="BC2857" t="s">
        <v>137</v>
      </c>
      <c r="BD2857" t="s">
        <v>137</v>
      </c>
      <c r="BE2857" t="s">
        <v>137</v>
      </c>
      <c r="BF2857" t="s">
        <v>137</v>
      </c>
      <c r="BG2857" t="s">
        <v>137</v>
      </c>
      <c r="BH2857" t="s">
        <v>137</v>
      </c>
      <c r="BI2857" t="s">
        <v>137</v>
      </c>
      <c r="BJ2857" t="s">
        <v>137</v>
      </c>
      <c r="BK2857" t="s">
        <v>137</v>
      </c>
      <c r="BL2857" t="s">
        <v>137</v>
      </c>
      <c r="BM2857" t="s">
        <v>137</v>
      </c>
      <c r="BN2857" t="s">
        <v>137</v>
      </c>
      <c r="BO2857" t="s">
        <v>137</v>
      </c>
      <c r="BP2857" t="s">
        <v>137</v>
      </c>
      <c r="BQ2857" t="s">
        <v>137</v>
      </c>
      <c r="BR2857" t="s">
        <v>137</v>
      </c>
      <c r="BS2857" t="s">
        <v>137</v>
      </c>
      <c r="BT2857" t="s">
        <v>574</v>
      </c>
      <c r="BU2857" t="s">
        <v>771</v>
      </c>
      <c r="BW2857" t="s">
        <v>992</v>
      </c>
      <c r="BX2857" t="s">
        <v>8505</v>
      </c>
      <c r="BY2857" t="s">
        <v>137</v>
      </c>
      <c r="BZ2857" t="s">
        <v>137</v>
      </c>
      <c r="CA2857" t="s">
        <v>137</v>
      </c>
      <c r="CB2857" t="s">
        <v>137</v>
      </c>
      <c r="CC2857" t="s">
        <v>137</v>
      </c>
      <c r="CD2857" t="s">
        <v>9758</v>
      </c>
      <c r="CE2857" t="s">
        <v>137</v>
      </c>
      <c r="CF2857" t="s">
        <v>137</v>
      </c>
      <c r="CG2857" t="s">
        <v>137</v>
      </c>
      <c r="CH2857" t="s">
        <v>137</v>
      </c>
      <c r="CI2857" t="s">
        <v>681</v>
      </c>
      <c r="CJ2857" t="s">
        <v>137</v>
      </c>
      <c r="CK2857" t="s">
        <v>137</v>
      </c>
      <c r="CL2857" t="s">
        <v>137</v>
      </c>
      <c r="CM2857" t="s">
        <v>137</v>
      </c>
      <c r="CN2857" t="s">
        <v>137</v>
      </c>
      <c r="CO2857" t="s">
        <v>18815</v>
      </c>
      <c r="CP2857" t="s">
        <v>18816</v>
      </c>
      <c r="CQ2857" s="1">
        <v>45705.409722222219</v>
      </c>
      <c r="CR2857" s="1">
        <v>45705.409722222219</v>
      </c>
      <c r="CS2857" s="1">
        <v>45705.409722222219</v>
      </c>
      <c r="CT2857" t="s">
        <v>18817</v>
      </c>
      <c r="CU2857" t="s">
        <v>18818</v>
      </c>
      <c r="CV2857" t="s">
        <v>18819</v>
      </c>
      <c r="CW2857" t="s">
        <v>18820</v>
      </c>
      <c r="CX2857" s="3"/>
      <c r="CY2857" s="3"/>
      <c r="CZ2857">
        <v>6</v>
      </c>
      <c r="DA2857" t="s">
        <v>18821</v>
      </c>
      <c r="DB2857" t="s">
        <v>137</v>
      </c>
      <c r="DC2857" t="s">
        <v>137</v>
      </c>
      <c r="DD2857" t="s">
        <v>137</v>
      </c>
      <c r="DE2857" t="s">
        <v>137</v>
      </c>
      <c r="DF2857" t="s">
        <v>18822</v>
      </c>
      <c r="DG2857" t="s">
        <v>137</v>
      </c>
      <c r="DH2857" t="s">
        <v>137</v>
      </c>
      <c r="DI2857" t="s">
        <v>137</v>
      </c>
      <c r="DJ2857" t="s">
        <v>137</v>
      </c>
      <c r="DK2857">
        <v>0</v>
      </c>
      <c r="DL2857" t="s">
        <v>209</v>
      </c>
      <c r="DM2857" t="s">
        <v>18823</v>
      </c>
      <c r="DN2857" t="s">
        <v>137</v>
      </c>
      <c r="DO2857" s="1">
        <v>45705.409722222219</v>
      </c>
      <c r="DP2857" s="1"/>
      <c r="DQ2857" t="s">
        <v>534</v>
      </c>
      <c r="DR2857" t="s">
        <v>535</v>
      </c>
      <c r="DS2857" t="s">
        <v>536</v>
      </c>
      <c r="DT2857" t="s">
        <v>137</v>
      </c>
      <c r="DU2857" t="s">
        <v>137</v>
      </c>
      <c r="DV2857" t="s">
        <v>846</v>
      </c>
      <c r="DW2857" t="s">
        <v>137</v>
      </c>
      <c r="DX2857" t="s">
        <v>137</v>
      </c>
      <c r="DY2857" t="s">
        <v>137</v>
      </c>
      <c r="DZ2857" t="s">
        <v>148</v>
      </c>
      <c r="EA2857" t="b">
        <v>0</v>
      </c>
      <c r="EB2857" t="s">
        <v>137</v>
      </c>
    </row>
    <row r="2858" spans="1:132" x14ac:dyDescent="0.25">
      <c r="A2858">
        <v>147004304</v>
      </c>
      <c r="B2858">
        <v>9186</v>
      </c>
      <c r="C2858" t="s">
        <v>192</v>
      </c>
      <c r="D2858" t="s">
        <v>133</v>
      </c>
      <c r="E2858" t="s">
        <v>134</v>
      </c>
      <c r="F2858" t="s">
        <v>135</v>
      </c>
      <c r="G2858" t="s">
        <v>136</v>
      </c>
      <c r="H2858" t="s">
        <v>137</v>
      </c>
      <c r="I2858" t="s">
        <v>138</v>
      </c>
      <c r="J2858" t="s">
        <v>150</v>
      </c>
      <c r="K2858" t="s">
        <v>151</v>
      </c>
      <c r="L2858" t="s">
        <v>152</v>
      </c>
      <c r="M2858" t="s">
        <v>137</v>
      </c>
      <c r="N2858" t="s">
        <v>7049</v>
      </c>
      <c r="O2858" t="s">
        <v>7049</v>
      </c>
      <c r="P2858" s="1">
        <v>45645</v>
      </c>
      <c r="Q2858" s="1">
        <v>45645.651388888888</v>
      </c>
      <c r="R2858" s="1">
        <v>45645.651388888888</v>
      </c>
      <c r="S2858" s="1">
        <v>45646.404166666667</v>
      </c>
      <c r="T2858" s="1">
        <v>45646.404166666667</v>
      </c>
      <c r="U2858" t="s">
        <v>7050</v>
      </c>
      <c r="V2858" t="s">
        <v>137</v>
      </c>
      <c r="W2858" t="s">
        <v>137</v>
      </c>
      <c r="X2858" t="s">
        <v>176</v>
      </c>
      <c r="Y2858" t="s">
        <v>145</v>
      </c>
      <c r="Z2858" t="s">
        <v>137</v>
      </c>
      <c r="AA2858" t="s">
        <v>137</v>
      </c>
      <c r="AB2858" t="s">
        <v>137</v>
      </c>
      <c r="AC2858" t="s">
        <v>137</v>
      </c>
      <c r="AD2858" s="2"/>
      <c r="AE2858" t="s">
        <v>137</v>
      </c>
      <c r="AF2858" t="s">
        <v>137</v>
      </c>
      <c r="AG2858" t="s">
        <v>137</v>
      </c>
      <c r="AH2858" t="s">
        <v>137</v>
      </c>
      <c r="AI2858" t="s">
        <v>137</v>
      </c>
      <c r="AJ2858" t="s">
        <v>137</v>
      </c>
      <c r="AK2858" t="s">
        <v>137</v>
      </c>
      <c r="AL2858" s="2"/>
      <c r="AM2858" t="s">
        <v>137</v>
      </c>
      <c r="AN2858" t="s">
        <v>137</v>
      </c>
      <c r="AO2858" t="s">
        <v>137</v>
      </c>
      <c r="AP2858" t="s">
        <v>137</v>
      </c>
      <c r="AQ2858" t="s">
        <v>137</v>
      </c>
      <c r="AR2858" t="s">
        <v>137</v>
      </c>
      <c r="AS2858" t="s">
        <v>137</v>
      </c>
      <c r="AT2858" t="s">
        <v>137</v>
      </c>
      <c r="AU2858" t="s">
        <v>137</v>
      </c>
      <c r="AV2858" t="s">
        <v>137</v>
      </c>
      <c r="AW2858" t="s">
        <v>137</v>
      </c>
      <c r="AX2858" t="s">
        <v>137</v>
      </c>
      <c r="AY2858" t="s">
        <v>137</v>
      </c>
      <c r="AZ2858" t="s">
        <v>137</v>
      </c>
      <c r="BA2858" t="s">
        <v>137</v>
      </c>
      <c r="BB2858" t="s">
        <v>137</v>
      </c>
      <c r="BC2858" t="s">
        <v>137</v>
      </c>
      <c r="BD2858" t="s">
        <v>137</v>
      </c>
      <c r="BE2858" t="s">
        <v>137</v>
      </c>
      <c r="BF2858" t="s">
        <v>137</v>
      </c>
      <c r="BG2858" t="s">
        <v>137</v>
      </c>
      <c r="BH2858" t="s">
        <v>137</v>
      </c>
      <c r="BI2858" t="s">
        <v>137</v>
      </c>
      <c r="BJ2858" t="s">
        <v>137</v>
      </c>
      <c r="BK2858" t="s">
        <v>137</v>
      </c>
      <c r="BL2858" t="s">
        <v>137</v>
      </c>
      <c r="BM2858" t="s">
        <v>137</v>
      </c>
      <c r="BN2858" t="s">
        <v>137</v>
      </c>
      <c r="BO2858" t="s">
        <v>137</v>
      </c>
      <c r="BP2858" t="s">
        <v>18824</v>
      </c>
      <c r="BQ2858" t="s">
        <v>137</v>
      </c>
      <c r="BR2858" t="s">
        <v>137</v>
      </c>
      <c r="BS2858" t="s">
        <v>137</v>
      </c>
      <c r="BT2858" t="s">
        <v>137</v>
      </c>
      <c r="BU2858" t="s">
        <v>137</v>
      </c>
      <c r="BW2858" t="s">
        <v>137</v>
      </c>
      <c r="BX2858" t="s">
        <v>137</v>
      </c>
      <c r="BY2858" t="s">
        <v>137</v>
      </c>
      <c r="BZ2858" t="s">
        <v>137</v>
      </c>
      <c r="CA2858" t="s">
        <v>137</v>
      </c>
      <c r="CB2858" t="s">
        <v>137</v>
      </c>
      <c r="CC2858" t="s">
        <v>137</v>
      </c>
      <c r="CD2858" t="s">
        <v>137</v>
      </c>
      <c r="CE2858" t="s">
        <v>137</v>
      </c>
      <c r="CF2858" t="s">
        <v>137</v>
      </c>
      <c r="CG2858" t="s">
        <v>137</v>
      </c>
      <c r="CH2858" t="s">
        <v>137</v>
      </c>
      <c r="CI2858" t="s">
        <v>137</v>
      </c>
      <c r="CJ2858" t="s">
        <v>137</v>
      </c>
      <c r="CK2858" t="s">
        <v>137</v>
      </c>
      <c r="CL2858" t="s">
        <v>137</v>
      </c>
      <c r="CM2858" t="s">
        <v>137</v>
      </c>
      <c r="CN2858" t="s">
        <v>137</v>
      </c>
      <c r="CO2858" t="s">
        <v>137</v>
      </c>
      <c r="CP2858" t="s">
        <v>137</v>
      </c>
      <c r="CQ2858" s="1">
        <v>45646.404166666667</v>
      </c>
      <c r="CR2858" s="1">
        <v>45646.404166666667</v>
      </c>
      <c r="CS2858" s="1">
        <v>45646.404166666667</v>
      </c>
      <c r="CT2858" t="s">
        <v>18825</v>
      </c>
      <c r="CU2858" t="s">
        <v>18826</v>
      </c>
      <c r="CV2858" t="s">
        <v>18827</v>
      </c>
      <c r="CW2858" t="s">
        <v>18828</v>
      </c>
      <c r="CX2858" s="3"/>
      <c r="CY2858" s="3"/>
      <c r="CZ2858">
        <v>1</v>
      </c>
      <c r="DA2858" t="s">
        <v>18829</v>
      </c>
      <c r="DB2858" t="s">
        <v>137</v>
      </c>
      <c r="DC2858" t="s">
        <v>137</v>
      </c>
      <c r="DD2858" t="s">
        <v>137</v>
      </c>
      <c r="DE2858" t="s">
        <v>137</v>
      </c>
      <c r="DF2858" t="s">
        <v>18830</v>
      </c>
      <c r="DG2858" t="s">
        <v>137</v>
      </c>
      <c r="DH2858" t="s">
        <v>137</v>
      </c>
      <c r="DI2858" t="s">
        <v>137</v>
      </c>
      <c r="DJ2858" t="s">
        <v>137</v>
      </c>
      <c r="DK2858">
        <v>0</v>
      </c>
      <c r="DL2858" t="s">
        <v>209</v>
      </c>
      <c r="DM2858" t="s">
        <v>137</v>
      </c>
      <c r="DN2858" t="s">
        <v>137</v>
      </c>
      <c r="DO2858" s="1">
        <v>45646.404166666667</v>
      </c>
      <c r="DP2858" s="1"/>
      <c r="DQ2858" t="s">
        <v>150</v>
      </c>
      <c r="DR2858" t="s">
        <v>151</v>
      </c>
      <c r="DS2858" t="s">
        <v>152</v>
      </c>
      <c r="DT2858" t="s">
        <v>137</v>
      </c>
      <c r="DU2858" t="s">
        <v>137</v>
      </c>
      <c r="DV2858" t="s">
        <v>137</v>
      </c>
      <c r="DW2858" t="s">
        <v>137</v>
      </c>
      <c r="DX2858" t="s">
        <v>137</v>
      </c>
      <c r="DY2858" t="s">
        <v>137</v>
      </c>
      <c r="DZ2858" t="s">
        <v>148</v>
      </c>
      <c r="EA2858" t="b">
        <v>0</v>
      </c>
      <c r="EB2858" t="s">
        <v>137</v>
      </c>
    </row>
    <row r="2859" spans="1:132" x14ac:dyDescent="0.25">
      <c r="A2859">
        <v>147003683</v>
      </c>
      <c r="B2859">
        <v>9185</v>
      </c>
      <c r="C2859" t="s">
        <v>192</v>
      </c>
      <c r="D2859" t="s">
        <v>18831</v>
      </c>
      <c r="E2859" t="s">
        <v>134</v>
      </c>
      <c r="F2859" t="s">
        <v>135</v>
      </c>
      <c r="G2859" t="s">
        <v>194</v>
      </c>
      <c r="H2859" t="s">
        <v>570</v>
      </c>
      <c r="I2859" t="s">
        <v>225</v>
      </c>
      <c r="J2859" t="s">
        <v>262</v>
      </c>
      <c r="K2859" t="s">
        <v>263</v>
      </c>
      <c r="L2859" t="s">
        <v>264</v>
      </c>
      <c r="M2859" t="s">
        <v>140</v>
      </c>
      <c r="N2859" t="s">
        <v>625</v>
      </c>
      <c r="O2859" t="s">
        <v>625</v>
      </c>
      <c r="P2859" s="1">
        <v>45645</v>
      </c>
      <c r="Q2859" s="1">
        <v>45645.647222222222</v>
      </c>
      <c r="R2859" s="1">
        <v>45645.647222222222</v>
      </c>
      <c r="S2859" s="1">
        <v>45688.611805555556</v>
      </c>
      <c r="T2859" s="1">
        <v>45688.611805555556</v>
      </c>
      <c r="U2859" t="s">
        <v>18832</v>
      </c>
      <c r="V2859" t="s">
        <v>137</v>
      </c>
      <c r="W2859" t="s">
        <v>137</v>
      </c>
      <c r="X2859" t="s">
        <v>144</v>
      </c>
      <c r="Y2859" t="s">
        <v>666</v>
      </c>
      <c r="Z2859" t="s">
        <v>137</v>
      </c>
      <c r="AA2859" t="s">
        <v>137</v>
      </c>
      <c r="AB2859" t="s">
        <v>137</v>
      </c>
      <c r="AC2859" t="s">
        <v>137</v>
      </c>
      <c r="AD2859" s="2"/>
      <c r="AE2859" t="s">
        <v>137</v>
      </c>
      <c r="AF2859" t="s">
        <v>137</v>
      </c>
      <c r="AG2859" t="s">
        <v>137</v>
      </c>
      <c r="AH2859" t="s">
        <v>137</v>
      </c>
      <c r="AI2859" t="s">
        <v>137</v>
      </c>
      <c r="AJ2859" t="s">
        <v>137</v>
      </c>
      <c r="AK2859" t="s">
        <v>137</v>
      </c>
      <c r="AL2859" s="2"/>
      <c r="AM2859" t="s">
        <v>137</v>
      </c>
      <c r="AN2859" t="s">
        <v>137</v>
      </c>
      <c r="AO2859" t="s">
        <v>137</v>
      </c>
      <c r="AP2859" t="s">
        <v>137</v>
      </c>
      <c r="AQ2859" t="s">
        <v>137</v>
      </c>
      <c r="AR2859" t="s">
        <v>137</v>
      </c>
      <c r="AS2859" t="s">
        <v>137</v>
      </c>
      <c r="AT2859" t="s">
        <v>137</v>
      </c>
      <c r="AU2859" t="s">
        <v>137</v>
      </c>
      <c r="AV2859" t="s">
        <v>18833</v>
      </c>
      <c r="AW2859" t="s">
        <v>6918</v>
      </c>
      <c r="AX2859" t="s">
        <v>364</v>
      </c>
      <c r="AY2859" t="s">
        <v>137</v>
      </c>
      <c r="AZ2859" t="s">
        <v>137</v>
      </c>
      <c r="BA2859" t="s">
        <v>137</v>
      </c>
      <c r="BB2859" t="s">
        <v>137</v>
      </c>
      <c r="BC2859" t="s">
        <v>137</v>
      </c>
      <c r="BD2859" t="s">
        <v>137</v>
      </c>
      <c r="BE2859" t="s">
        <v>137</v>
      </c>
      <c r="BF2859" t="s">
        <v>137</v>
      </c>
      <c r="BG2859" t="s">
        <v>137</v>
      </c>
      <c r="BH2859" t="s">
        <v>137</v>
      </c>
      <c r="BI2859" t="s">
        <v>137</v>
      </c>
      <c r="BJ2859" t="s">
        <v>137</v>
      </c>
      <c r="BK2859" t="s">
        <v>137</v>
      </c>
      <c r="BL2859" t="s">
        <v>137</v>
      </c>
      <c r="BM2859" t="s">
        <v>137</v>
      </c>
      <c r="BN2859" t="s">
        <v>137</v>
      </c>
      <c r="BO2859" t="s">
        <v>137</v>
      </c>
      <c r="BP2859" t="s">
        <v>137</v>
      </c>
      <c r="BQ2859" t="s">
        <v>137</v>
      </c>
      <c r="BR2859" t="s">
        <v>137</v>
      </c>
      <c r="BS2859" t="s">
        <v>137</v>
      </c>
      <c r="BT2859" t="s">
        <v>771</v>
      </c>
      <c r="BU2859" t="s">
        <v>771</v>
      </c>
      <c r="BW2859" t="s">
        <v>137</v>
      </c>
      <c r="BX2859" t="s">
        <v>137</v>
      </c>
      <c r="BY2859" t="s">
        <v>137</v>
      </c>
      <c r="BZ2859" t="s">
        <v>137</v>
      </c>
      <c r="CA2859" t="s">
        <v>137</v>
      </c>
      <c r="CB2859" t="s">
        <v>137</v>
      </c>
      <c r="CC2859" t="s">
        <v>137</v>
      </c>
      <c r="CD2859" t="s">
        <v>137</v>
      </c>
      <c r="CE2859" t="s">
        <v>137</v>
      </c>
      <c r="CF2859" t="s">
        <v>137</v>
      </c>
      <c r="CG2859" t="s">
        <v>137</v>
      </c>
      <c r="CH2859" t="s">
        <v>137</v>
      </c>
      <c r="CI2859" t="s">
        <v>137</v>
      </c>
      <c r="CJ2859" t="s">
        <v>137</v>
      </c>
      <c r="CK2859" t="s">
        <v>137</v>
      </c>
      <c r="CL2859" t="s">
        <v>137</v>
      </c>
      <c r="CM2859" t="s">
        <v>137</v>
      </c>
      <c r="CN2859" t="s">
        <v>137</v>
      </c>
      <c r="CO2859" t="s">
        <v>137</v>
      </c>
      <c r="CP2859" t="s">
        <v>137</v>
      </c>
      <c r="CQ2859" s="1">
        <v>45688.611805555556</v>
      </c>
      <c r="CR2859" s="1">
        <v>45688.611805555556</v>
      </c>
      <c r="CS2859" s="1">
        <v>45688.611805555556</v>
      </c>
      <c r="CT2859" t="s">
        <v>137</v>
      </c>
      <c r="CU2859" t="s">
        <v>137</v>
      </c>
      <c r="CV2859" t="s">
        <v>18834</v>
      </c>
      <c r="CW2859" t="s">
        <v>18835</v>
      </c>
      <c r="CX2859" s="3"/>
      <c r="CY2859" s="3"/>
      <c r="CZ2859">
        <v>1</v>
      </c>
      <c r="DA2859" t="s">
        <v>18836</v>
      </c>
      <c r="DB2859" t="s">
        <v>137</v>
      </c>
      <c r="DC2859" t="s">
        <v>137</v>
      </c>
      <c r="DD2859" t="s">
        <v>137</v>
      </c>
      <c r="DE2859" t="s">
        <v>137</v>
      </c>
      <c r="DF2859" t="s">
        <v>18837</v>
      </c>
      <c r="DG2859" t="s">
        <v>900</v>
      </c>
      <c r="DH2859" t="s">
        <v>1285</v>
      </c>
      <c r="DI2859" t="s">
        <v>137</v>
      </c>
      <c r="DJ2859" t="s">
        <v>137</v>
      </c>
      <c r="DK2859">
        <v>0</v>
      </c>
      <c r="DL2859" t="s">
        <v>1356</v>
      </c>
      <c r="DM2859" t="s">
        <v>18838</v>
      </c>
      <c r="DN2859" t="s">
        <v>137</v>
      </c>
      <c r="DO2859" s="1">
        <v>45688.611805555556</v>
      </c>
      <c r="DP2859" s="1"/>
      <c r="DQ2859" t="s">
        <v>262</v>
      </c>
      <c r="DR2859" t="s">
        <v>263</v>
      </c>
      <c r="DS2859" t="s">
        <v>264</v>
      </c>
      <c r="DT2859" t="s">
        <v>137</v>
      </c>
      <c r="DU2859" t="s">
        <v>137</v>
      </c>
      <c r="DV2859" t="s">
        <v>237</v>
      </c>
      <c r="DW2859" t="s">
        <v>137</v>
      </c>
      <c r="DX2859" t="s">
        <v>18839</v>
      </c>
      <c r="DY2859" t="s">
        <v>137</v>
      </c>
      <c r="DZ2859" t="s">
        <v>148</v>
      </c>
      <c r="EA2859" t="b">
        <v>0</v>
      </c>
      <c r="EB2859" t="s">
        <v>137</v>
      </c>
    </row>
    <row r="2860" spans="1:132" x14ac:dyDescent="0.25">
      <c r="A2860">
        <v>147003563</v>
      </c>
      <c r="B2860">
        <v>9184</v>
      </c>
      <c r="C2860" t="s">
        <v>192</v>
      </c>
      <c r="D2860" t="s">
        <v>18840</v>
      </c>
      <c r="E2860" t="s">
        <v>134</v>
      </c>
      <c r="F2860" t="s">
        <v>135</v>
      </c>
      <c r="G2860" t="s">
        <v>194</v>
      </c>
      <c r="H2860" t="s">
        <v>570</v>
      </c>
      <c r="I2860" t="s">
        <v>138</v>
      </c>
      <c r="J2860" t="s">
        <v>13846</v>
      </c>
      <c r="K2860" t="s">
        <v>13847</v>
      </c>
      <c r="L2860" t="s">
        <v>13848</v>
      </c>
      <c r="M2860" t="s">
        <v>140</v>
      </c>
      <c r="N2860" t="s">
        <v>18841</v>
      </c>
      <c r="O2860" t="s">
        <v>18841</v>
      </c>
      <c r="P2860" s="1">
        <v>45646</v>
      </c>
      <c r="Q2860" s="1">
        <v>45645.646527777775</v>
      </c>
      <c r="R2860" s="1">
        <v>45645.646527777775</v>
      </c>
      <c r="S2860" s="1">
        <v>45677.461111111108</v>
      </c>
      <c r="T2860" s="1">
        <v>45677.461111111108</v>
      </c>
      <c r="U2860" t="s">
        <v>18842</v>
      </c>
      <c r="V2860" t="s">
        <v>137</v>
      </c>
      <c r="W2860" t="s">
        <v>137</v>
      </c>
      <c r="X2860" t="s">
        <v>144</v>
      </c>
      <c r="Y2860" t="s">
        <v>588</v>
      </c>
      <c r="Z2860" t="s">
        <v>137</v>
      </c>
      <c r="AA2860" t="s">
        <v>137</v>
      </c>
      <c r="AB2860" t="s">
        <v>137</v>
      </c>
      <c r="AC2860" t="s">
        <v>137</v>
      </c>
      <c r="AD2860" s="2"/>
      <c r="AE2860" t="s">
        <v>137</v>
      </c>
      <c r="AF2860" t="s">
        <v>137</v>
      </c>
      <c r="AG2860" t="s">
        <v>137</v>
      </c>
      <c r="AH2860" t="s">
        <v>137</v>
      </c>
      <c r="AI2860" t="s">
        <v>137</v>
      </c>
      <c r="AJ2860" t="s">
        <v>137</v>
      </c>
      <c r="AK2860" t="s">
        <v>137</v>
      </c>
      <c r="AL2860" s="2"/>
      <c r="AM2860" t="s">
        <v>137</v>
      </c>
      <c r="AN2860" t="s">
        <v>137</v>
      </c>
      <c r="AO2860" t="s">
        <v>137</v>
      </c>
      <c r="AP2860" t="s">
        <v>137</v>
      </c>
      <c r="AQ2860" t="s">
        <v>137</v>
      </c>
      <c r="AR2860" t="s">
        <v>137</v>
      </c>
      <c r="AS2860" t="s">
        <v>137</v>
      </c>
      <c r="AT2860" t="s">
        <v>137</v>
      </c>
      <c r="AU2860" t="s">
        <v>137</v>
      </c>
      <c r="AV2860" t="s">
        <v>137</v>
      </c>
      <c r="AW2860" t="s">
        <v>137</v>
      </c>
      <c r="AX2860" t="s">
        <v>137</v>
      </c>
      <c r="AY2860" t="s">
        <v>137</v>
      </c>
      <c r="AZ2860" t="s">
        <v>137</v>
      </c>
      <c r="BA2860" t="s">
        <v>137</v>
      </c>
      <c r="BB2860" t="s">
        <v>137</v>
      </c>
      <c r="BC2860" t="s">
        <v>137</v>
      </c>
      <c r="BD2860" t="s">
        <v>137</v>
      </c>
      <c r="BE2860" t="s">
        <v>137</v>
      </c>
      <c r="BF2860" t="s">
        <v>137</v>
      </c>
      <c r="BG2860" t="s">
        <v>137</v>
      </c>
      <c r="BH2860" t="s">
        <v>137</v>
      </c>
      <c r="BI2860" t="s">
        <v>137</v>
      </c>
      <c r="BJ2860" t="s">
        <v>137</v>
      </c>
      <c r="BK2860" t="s">
        <v>137</v>
      </c>
      <c r="BL2860" t="s">
        <v>137</v>
      </c>
      <c r="BM2860" t="s">
        <v>137</v>
      </c>
      <c r="BN2860" t="s">
        <v>137</v>
      </c>
      <c r="BO2860" t="s">
        <v>137</v>
      </c>
      <c r="BP2860" t="s">
        <v>18843</v>
      </c>
      <c r="BQ2860" t="s">
        <v>137</v>
      </c>
      <c r="BR2860" t="s">
        <v>137</v>
      </c>
      <c r="BS2860" t="s">
        <v>137</v>
      </c>
      <c r="BT2860" t="s">
        <v>771</v>
      </c>
      <c r="BU2860" t="s">
        <v>771</v>
      </c>
      <c r="BW2860" t="s">
        <v>137</v>
      </c>
      <c r="BX2860" t="s">
        <v>137</v>
      </c>
      <c r="BY2860" t="s">
        <v>137</v>
      </c>
      <c r="BZ2860" t="s">
        <v>137</v>
      </c>
      <c r="CA2860" t="s">
        <v>137</v>
      </c>
      <c r="CB2860" t="s">
        <v>137</v>
      </c>
      <c r="CC2860" t="s">
        <v>137</v>
      </c>
      <c r="CD2860" t="s">
        <v>137</v>
      </c>
      <c r="CE2860" t="s">
        <v>137</v>
      </c>
      <c r="CF2860" t="s">
        <v>137</v>
      </c>
      <c r="CG2860" t="s">
        <v>137</v>
      </c>
      <c r="CH2860" t="s">
        <v>137</v>
      </c>
      <c r="CI2860" t="s">
        <v>137</v>
      </c>
      <c r="CJ2860" t="s">
        <v>137</v>
      </c>
      <c r="CK2860" t="s">
        <v>137</v>
      </c>
      <c r="CL2860" t="s">
        <v>137</v>
      </c>
      <c r="CM2860" t="s">
        <v>137</v>
      </c>
      <c r="CN2860" t="s">
        <v>137</v>
      </c>
      <c r="CO2860" t="s">
        <v>137</v>
      </c>
      <c r="CP2860" t="s">
        <v>137</v>
      </c>
      <c r="CQ2860" s="1">
        <v>45677.461111111108</v>
      </c>
      <c r="CR2860" s="1">
        <v>45677.461111111108</v>
      </c>
      <c r="CS2860" s="1">
        <v>45677.461111111108</v>
      </c>
      <c r="CT2860" t="s">
        <v>18844</v>
      </c>
      <c r="CU2860" t="s">
        <v>18845</v>
      </c>
      <c r="CV2860" t="s">
        <v>18846</v>
      </c>
      <c r="CW2860" t="s">
        <v>18847</v>
      </c>
      <c r="CX2860" s="3"/>
      <c r="CY2860" s="3"/>
      <c r="CZ2860">
        <v>3</v>
      </c>
      <c r="DA2860" t="s">
        <v>18848</v>
      </c>
      <c r="DB2860" t="s">
        <v>137</v>
      </c>
      <c r="DC2860" t="s">
        <v>137</v>
      </c>
      <c r="DD2860" t="s">
        <v>137</v>
      </c>
      <c r="DE2860" t="s">
        <v>137</v>
      </c>
      <c r="DF2860" t="s">
        <v>18849</v>
      </c>
      <c r="DG2860" t="s">
        <v>137</v>
      </c>
      <c r="DH2860" t="s">
        <v>137</v>
      </c>
      <c r="DI2860" t="s">
        <v>137</v>
      </c>
      <c r="DJ2860" t="s">
        <v>137</v>
      </c>
      <c r="DK2860">
        <v>0</v>
      </c>
      <c r="DL2860" t="s">
        <v>209</v>
      </c>
      <c r="DM2860" t="s">
        <v>18850</v>
      </c>
      <c r="DN2860" t="s">
        <v>137</v>
      </c>
      <c r="DO2860" s="1">
        <v>45677.461111111108</v>
      </c>
      <c r="DP2860" s="1"/>
      <c r="DQ2860" t="s">
        <v>13846</v>
      </c>
      <c r="DR2860" t="s">
        <v>13847</v>
      </c>
      <c r="DS2860" t="s">
        <v>13848</v>
      </c>
      <c r="DT2860" t="s">
        <v>137</v>
      </c>
      <c r="DU2860" t="s">
        <v>137</v>
      </c>
      <c r="DV2860" t="s">
        <v>137</v>
      </c>
      <c r="DW2860" t="s">
        <v>137</v>
      </c>
      <c r="DX2860" t="s">
        <v>18851</v>
      </c>
      <c r="DY2860" t="s">
        <v>137</v>
      </c>
      <c r="DZ2860" t="s">
        <v>148</v>
      </c>
      <c r="EA2860" t="b">
        <v>0</v>
      </c>
      <c r="EB2860" t="s">
        <v>137</v>
      </c>
    </row>
    <row r="2861" spans="1:132" x14ac:dyDescent="0.25">
      <c r="A2861">
        <v>146999745</v>
      </c>
      <c r="B2861">
        <v>9183</v>
      </c>
      <c r="C2861" t="s">
        <v>192</v>
      </c>
      <c r="D2861" t="s">
        <v>18852</v>
      </c>
      <c r="E2861" t="s">
        <v>134</v>
      </c>
      <c r="F2861" t="s">
        <v>532</v>
      </c>
      <c r="G2861" t="s">
        <v>163</v>
      </c>
      <c r="H2861" t="s">
        <v>767</v>
      </c>
      <c r="I2861" t="s">
        <v>18853</v>
      </c>
      <c r="J2861" t="s">
        <v>262</v>
      </c>
      <c r="K2861" t="s">
        <v>263</v>
      </c>
      <c r="L2861" t="s">
        <v>264</v>
      </c>
      <c r="M2861" t="s">
        <v>140</v>
      </c>
      <c r="N2861" t="s">
        <v>18854</v>
      </c>
      <c r="O2861" t="s">
        <v>1231</v>
      </c>
      <c r="P2861" s="1"/>
      <c r="Q2861" s="1">
        <v>45645.618055555555</v>
      </c>
      <c r="R2861" s="1">
        <v>45645.618055555555</v>
      </c>
      <c r="S2861" s="1">
        <v>45645.619444444441</v>
      </c>
      <c r="T2861" s="1">
        <v>45645.619444444441</v>
      </c>
      <c r="U2861" t="s">
        <v>18855</v>
      </c>
      <c r="V2861" t="s">
        <v>137</v>
      </c>
      <c r="W2861" t="s">
        <v>137</v>
      </c>
      <c r="X2861" t="s">
        <v>369</v>
      </c>
      <c r="Y2861" t="s">
        <v>137</v>
      </c>
      <c r="Z2861" t="s">
        <v>137</v>
      </c>
      <c r="AA2861" t="s">
        <v>137</v>
      </c>
      <c r="AB2861" t="s">
        <v>137</v>
      </c>
      <c r="AC2861" t="s">
        <v>137</v>
      </c>
      <c r="AD2861" s="2"/>
      <c r="AE2861" t="s">
        <v>137</v>
      </c>
      <c r="AF2861" t="s">
        <v>137</v>
      </c>
      <c r="AG2861" t="s">
        <v>137</v>
      </c>
      <c r="AH2861" t="s">
        <v>137</v>
      </c>
      <c r="AI2861" t="s">
        <v>137</v>
      </c>
      <c r="AJ2861" t="s">
        <v>137</v>
      </c>
      <c r="AK2861" t="s">
        <v>137</v>
      </c>
      <c r="AL2861" s="2"/>
      <c r="AM2861" t="s">
        <v>137</v>
      </c>
      <c r="AN2861" t="s">
        <v>137</v>
      </c>
      <c r="AO2861" t="s">
        <v>137</v>
      </c>
      <c r="AP2861" t="s">
        <v>137</v>
      </c>
      <c r="AQ2861" t="s">
        <v>137</v>
      </c>
      <c r="AR2861" t="s">
        <v>137</v>
      </c>
      <c r="AS2861" t="s">
        <v>137</v>
      </c>
      <c r="AT2861" t="s">
        <v>137</v>
      </c>
      <c r="AU2861" t="s">
        <v>137</v>
      </c>
      <c r="AV2861" t="s">
        <v>137</v>
      </c>
      <c r="AW2861" t="s">
        <v>137</v>
      </c>
      <c r="AX2861" t="s">
        <v>137</v>
      </c>
      <c r="AY2861" t="s">
        <v>137</v>
      </c>
      <c r="AZ2861" t="s">
        <v>137</v>
      </c>
      <c r="BA2861" t="s">
        <v>137</v>
      </c>
      <c r="BB2861" t="s">
        <v>137</v>
      </c>
      <c r="BC2861" t="s">
        <v>137</v>
      </c>
      <c r="BD2861" t="s">
        <v>137</v>
      </c>
      <c r="BE2861" t="s">
        <v>137</v>
      </c>
      <c r="BF2861" t="s">
        <v>137</v>
      </c>
      <c r="BG2861" t="s">
        <v>137</v>
      </c>
      <c r="BH2861" t="s">
        <v>137</v>
      </c>
      <c r="BI2861" t="s">
        <v>137</v>
      </c>
      <c r="BJ2861" t="s">
        <v>137</v>
      </c>
      <c r="BK2861" t="s">
        <v>137</v>
      </c>
      <c r="BL2861" t="s">
        <v>137</v>
      </c>
      <c r="BM2861" t="s">
        <v>137</v>
      </c>
      <c r="BN2861" t="s">
        <v>137</v>
      </c>
      <c r="BO2861" t="s">
        <v>137</v>
      </c>
      <c r="BP2861" t="s">
        <v>137</v>
      </c>
      <c r="BQ2861" t="s">
        <v>137</v>
      </c>
      <c r="BR2861" t="s">
        <v>137</v>
      </c>
      <c r="BS2861" t="s">
        <v>137</v>
      </c>
      <c r="BT2861" t="s">
        <v>771</v>
      </c>
      <c r="BU2861" t="s">
        <v>771</v>
      </c>
      <c r="BW2861" t="s">
        <v>137</v>
      </c>
      <c r="BX2861" t="s">
        <v>137</v>
      </c>
      <c r="BY2861" t="s">
        <v>137</v>
      </c>
      <c r="BZ2861" t="s">
        <v>137</v>
      </c>
      <c r="CA2861" t="s">
        <v>137</v>
      </c>
      <c r="CB2861" t="s">
        <v>137</v>
      </c>
      <c r="CC2861" t="s">
        <v>137</v>
      </c>
      <c r="CD2861" t="s">
        <v>137</v>
      </c>
      <c r="CE2861" t="s">
        <v>137</v>
      </c>
      <c r="CF2861" t="s">
        <v>137</v>
      </c>
      <c r="CG2861" t="s">
        <v>137</v>
      </c>
      <c r="CH2861" t="s">
        <v>137</v>
      </c>
      <c r="CI2861" t="s">
        <v>137</v>
      </c>
      <c r="CJ2861" t="s">
        <v>137</v>
      </c>
      <c r="CK2861" t="s">
        <v>137</v>
      </c>
      <c r="CL2861" t="s">
        <v>137</v>
      </c>
      <c r="CM2861" t="s">
        <v>137</v>
      </c>
      <c r="CN2861" t="s">
        <v>137</v>
      </c>
      <c r="CO2861" t="s">
        <v>137</v>
      </c>
      <c r="CP2861" t="s">
        <v>137</v>
      </c>
      <c r="CQ2861" s="1">
        <v>45645.619444444441</v>
      </c>
      <c r="CR2861" s="1">
        <v>45645.619444444441</v>
      </c>
      <c r="CS2861" s="1">
        <v>45645.619444444441</v>
      </c>
      <c r="CT2861" t="s">
        <v>137</v>
      </c>
      <c r="CU2861" t="s">
        <v>137</v>
      </c>
      <c r="CV2861" t="s">
        <v>1779</v>
      </c>
      <c r="CW2861" t="s">
        <v>1779</v>
      </c>
      <c r="CX2861" s="3"/>
      <c r="CY2861" s="3"/>
      <c r="DA2861" t="s">
        <v>137</v>
      </c>
      <c r="DB2861" t="s">
        <v>137</v>
      </c>
      <c r="DC2861" t="s">
        <v>137</v>
      </c>
      <c r="DD2861" t="s">
        <v>137</v>
      </c>
      <c r="DE2861" t="s">
        <v>137</v>
      </c>
      <c r="DF2861" t="s">
        <v>137</v>
      </c>
      <c r="DG2861" t="s">
        <v>137</v>
      </c>
      <c r="DH2861" t="s">
        <v>137</v>
      </c>
      <c r="DI2861" t="s">
        <v>137</v>
      </c>
      <c r="DJ2861" t="s">
        <v>137</v>
      </c>
      <c r="DK2861">
        <v>0</v>
      </c>
      <c r="DL2861" t="s">
        <v>209</v>
      </c>
      <c r="DM2861" t="s">
        <v>18856</v>
      </c>
      <c r="DN2861" t="s">
        <v>137</v>
      </c>
      <c r="DO2861" s="1">
        <v>45645.619444444441</v>
      </c>
      <c r="DP2861" s="1"/>
      <c r="DQ2861" t="s">
        <v>262</v>
      </c>
      <c r="DR2861" t="s">
        <v>263</v>
      </c>
      <c r="DS2861" t="s">
        <v>264</v>
      </c>
      <c r="DT2861" t="s">
        <v>137</v>
      </c>
      <c r="DU2861" t="s">
        <v>137</v>
      </c>
      <c r="DV2861" t="s">
        <v>137</v>
      </c>
      <c r="DW2861" t="s">
        <v>137</v>
      </c>
      <c r="DX2861" t="s">
        <v>137</v>
      </c>
      <c r="DY2861" t="s">
        <v>137</v>
      </c>
      <c r="DZ2861" t="s">
        <v>168</v>
      </c>
      <c r="EA2861" t="b">
        <v>0</v>
      </c>
      <c r="EB2861" t="s">
        <v>137</v>
      </c>
    </row>
    <row r="2862" spans="1:132" x14ac:dyDescent="0.25">
      <c r="A2862">
        <v>146997406</v>
      </c>
      <c r="B2862">
        <v>9182</v>
      </c>
      <c r="C2862" t="s">
        <v>192</v>
      </c>
      <c r="D2862" t="s">
        <v>18857</v>
      </c>
      <c r="E2862" t="s">
        <v>134</v>
      </c>
      <c r="F2862" t="s">
        <v>162</v>
      </c>
      <c r="G2862" t="s">
        <v>163</v>
      </c>
      <c r="H2862" t="s">
        <v>137</v>
      </c>
      <c r="I2862" t="s">
        <v>18858</v>
      </c>
      <c r="J2862" t="s">
        <v>262</v>
      </c>
      <c r="K2862" t="s">
        <v>263</v>
      </c>
      <c r="L2862" t="s">
        <v>264</v>
      </c>
      <c r="M2862" t="s">
        <v>140</v>
      </c>
      <c r="N2862" t="s">
        <v>8813</v>
      </c>
      <c r="O2862" t="s">
        <v>8813</v>
      </c>
      <c r="P2862" s="1"/>
      <c r="Q2862" s="1">
        <v>45645.603472222225</v>
      </c>
      <c r="R2862" s="1">
        <v>45645.603472222225</v>
      </c>
      <c r="S2862" s="1">
        <v>45650.426388888889</v>
      </c>
      <c r="T2862" s="1">
        <v>45650.426388888889</v>
      </c>
      <c r="U2862" t="s">
        <v>850</v>
      </c>
      <c r="V2862" t="s">
        <v>137</v>
      </c>
      <c r="W2862" t="s">
        <v>137</v>
      </c>
      <c r="X2862" t="s">
        <v>176</v>
      </c>
      <c r="Y2862" t="s">
        <v>137</v>
      </c>
      <c r="Z2862" t="s">
        <v>137</v>
      </c>
      <c r="AA2862" t="s">
        <v>137</v>
      </c>
      <c r="AB2862" t="s">
        <v>137</v>
      </c>
      <c r="AC2862" t="s">
        <v>137</v>
      </c>
      <c r="AD2862" s="2"/>
      <c r="AE2862" t="s">
        <v>137</v>
      </c>
      <c r="AF2862" t="s">
        <v>137</v>
      </c>
      <c r="AG2862" t="s">
        <v>137</v>
      </c>
      <c r="AH2862" t="s">
        <v>137</v>
      </c>
      <c r="AI2862" t="s">
        <v>137</v>
      </c>
      <c r="AJ2862" t="s">
        <v>137</v>
      </c>
      <c r="AK2862" t="s">
        <v>137</v>
      </c>
      <c r="AL2862" s="2"/>
      <c r="AM2862" t="s">
        <v>137</v>
      </c>
      <c r="AN2862" t="s">
        <v>137</v>
      </c>
      <c r="AO2862" t="s">
        <v>137</v>
      </c>
      <c r="AP2862" t="s">
        <v>137</v>
      </c>
      <c r="AQ2862" t="s">
        <v>137</v>
      </c>
      <c r="AR2862" t="s">
        <v>137</v>
      </c>
      <c r="AS2862" t="s">
        <v>137</v>
      </c>
      <c r="AT2862" t="s">
        <v>137</v>
      </c>
      <c r="AU2862" t="s">
        <v>137</v>
      </c>
      <c r="AV2862" t="s">
        <v>137</v>
      </c>
      <c r="AW2862" t="s">
        <v>137</v>
      </c>
      <c r="AX2862" t="s">
        <v>137</v>
      </c>
      <c r="AY2862" t="s">
        <v>137</v>
      </c>
      <c r="AZ2862" t="s">
        <v>137</v>
      </c>
      <c r="BA2862" t="s">
        <v>137</v>
      </c>
      <c r="BB2862" t="s">
        <v>137</v>
      </c>
      <c r="BC2862" t="s">
        <v>137</v>
      </c>
      <c r="BD2862" t="s">
        <v>137</v>
      </c>
      <c r="BE2862" t="s">
        <v>137</v>
      </c>
      <c r="BF2862" t="s">
        <v>137</v>
      </c>
      <c r="BG2862" t="s">
        <v>137</v>
      </c>
      <c r="BH2862" t="s">
        <v>137</v>
      </c>
      <c r="BI2862" t="s">
        <v>137</v>
      </c>
      <c r="BJ2862" t="s">
        <v>137</v>
      </c>
      <c r="BK2862" t="s">
        <v>137</v>
      </c>
      <c r="BL2862" t="s">
        <v>137</v>
      </c>
      <c r="BM2862" t="s">
        <v>137</v>
      </c>
      <c r="BN2862" t="s">
        <v>137</v>
      </c>
      <c r="BO2862" t="s">
        <v>137</v>
      </c>
      <c r="BP2862" t="s">
        <v>137</v>
      </c>
      <c r="BQ2862" t="s">
        <v>137</v>
      </c>
      <c r="BR2862" t="s">
        <v>137</v>
      </c>
      <c r="BS2862" t="s">
        <v>137</v>
      </c>
      <c r="BT2862" t="s">
        <v>137</v>
      </c>
      <c r="BU2862" t="s">
        <v>137</v>
      </c>
      <c r="BW2862" t="s">
        <v>137</v>
      </c>
      <c r="BX2862" t="s">
        <v>137</v>
      </c>
      <c r="BY2862" t="s">
        <v>137</v>
      </c>
      <c r="BZ2862" t="s">
        <v>137</v>
      </c>
      <c r="CA2862" t="s">
        <v>137</v>
      </c>
      <c r="CB2862" t="s">
        <v>137</v>
      </c>
      <c r="CC2862" t="s">
        <v>137</v>
      </c>
      <c r="CD2862" t="s">
        <v>137</v>
      </c>
      <c r="CE2862" t="s">
        <v>137</v>
      </c>
      <c r="CF2862" t="s">
        <v>137</v>
      </c>
      <c r="CG2862" t="s">
        <v>137</v>
      </c>
      <c r="CH2862" t="s">
        <v>137</v>
      </c>
      <c r="CI2862" t="s">
        <v>137</v>
      </c>
      <c r="CJ2862" t="s">
        <v>137</v>
      </c>
      <c r="CK2862" t="s">
        <v>137</v>
      </c>
      <c r="CL2862" t="s">
        <v>137</v>
      </c>
      <c r="CM2862" t="s">
        <v>137</v>
      </c>
      <c r="CN2862" t="s">
        <v>137</v>
      </c>
      <c r="CO2862" t="s">
        <v>137</v>
      </c>
      <c r="CP2862" t="s">
        <v>137</v>
      </c>
      <c r="CQ2862" s="1">
        <v>45650.426388888889</v>
      </c>
      <c r="CR2862" s="1">
        <v>45650.426388888889</v>
      </c>
      <c r="CS2862" s="1">
        <v>45650.426388888889</v>
      </c>
      <c r="CT2862" t="s">
        <v>18859</v>
      </c>
      <c r="CU2862" t="s">
        <v>18859</v>
      </c>
      <c r="CV2862" t="s">
        <v>18860</v>
      </c>
      <c r="CW2862" t="s">
        <v>18861</v>
      </c>
      <c r="CX2862" s="3"/>
      <c r="CY2862" s="3"/>
      <c r="CZ2862">
        <v>1</v>
      </c>
      <c r="DA2862" t="s">
        <v>137</v>
      </c>
      <c r="DB2862" t="s">
        <v>137</v>
      </c>
      <c r="DC2862" t="s">
        <v>137</v>
      </c>
      <c r="DD2862" t="s">
        <v>137</v>
      </c>
      <c r="DE2862" t="s">
        <v>137</v>
      </c>
      <c r="DF2862" t="s">
        <v>18862</v>
      </c>
      <c r="DG2862" t="s">
        <v>137</v>
      </c>
      <c r="DH2862" t="s">
        <v>137</v>
      </c>
      <c r="DI2862" t="s">
        <v>137</v>
      </c>
      <c r="DJ2862" t="s">
        <v>137</v>
      </c>
      <c r="DK2862">
        <v>0</v>
      </c>
      <c r="DL2862" t="s">
        <v>209</v>
      </c>
      <c r="DM2862" t="s">
        <v>18863</v>
      </c>
      <c r="DN2862" t="s">
        <v>137</v>
      </c>
      <c r="DO2862" s="1">
        <v>45650.426388888889</v>
      </c>
      <c r="DP2862" s="1"/>
      <c r="DQ2862" t="s">
        <v>262</v>
      </c>
      <c r="DR2862" t="s">
        <v>263</v>
      </c>
      <c r="DS2862" t="s">
        <v>264</v>
      </c>
      <c r="DT2862" t="s">
        <v>137</v>
      </c>
      <c r="DU2862" t="s">
        <v>137</v>
      </c>
      <c r="DV2862" t="s">
        <v>137</v>
      </c>
      <c r="DW2862" t="s">
        <v>137</v>
      </c>
      <c r="DX2862" t="s">
        <v>137</v>
      </c>
      <c r="DY2862" t="s">
        <v>137</v>
      </c>
      <c r="DZ2862" t="s">
        <v>168</v>
      </c>
      <c r="EA2862" t="b">
        <v>0</v>
      </c>
      <c r="EB2862" t="s">
        <v>137</v>
      </c>
    </row>
    <row r="2863" spans="1:132" x14ac:dyDescent="0.25">
      <c r="A2863">
        <v>146988821</v>
      </c>
      <c r="B2863">
        <v>9181</v>
      </c>
      <c r="C2863" t="s">
        <v>192</v>
      </c>
      <c r="D2863" t="s">
        <v>18864</v>
      </c>
      <c r="E2863" t="s">
        <v>134</v>
      </c>
      <c r="F2863" t="s">
        <v>162</v>
      </c>
      <c r="G2863" t="s">
        <v>163</v>
      </c>
      <c r="H2863" t="s">
        <v>137</v>
      </c>
      <c r="I2863" t="s">
        <v>18865</v>
      </c>
      <c r="J2863" t="s">
        <v>262</v>
      </c>
      <c r="K2863" t="s">
        <v>263</v>
      </c>
      <c r="L2863" t="s">
        <v>264</v>
      </c>
      <c r="M2863" t="s">
        <v>140</v>
      </c>
      <c r="N2863" t="s">
        <v>727</v>
      </c>
      <c r="O2863" t="s">
        <v>727</v>
      </c>
      <c r="P2863" s="1"/>
      <c r="Q2863" s="1">
        <v>45645.541666666664</v>
      </c>
      <c r="R2863" s="1">
        <v>45645.541666666664</v>
      </c>
      <c r="S2863" s="1">
        <v>45646.517361111109</v>
      </c>
      <c r="T2863" s="1">
        <v>45646.517361111109</v>
      </c>
      <c r="U2863" t="s">
        <v>5136</v>
      </c>
      <c r="V2863" t="s">
        <v>137</v>
      </c>
      <c r="W2863" t="s">
        <v>137</v>
      </c>
      <c r="X2863" t="s">
        <v>369</v>
      </c>
      <c r="Y2863" t="s">
        <v>361</v>
      </c>
      <c r="Z2863" t="s">
        <v>137</v>
      </c>
      <c r="AA2863" t="s">
        <v>137</v>
      </c>
      <c r="AB2863" t="s">
        <v>137</v>
      </c>
      <c r="AC2863" t="s">
        <v>137</v>
      </c>
      <c r="AD2863" s="2"/>
      <c r="AE2863" t="s">
        <v>137</v>
      </c>
      <c r="AF2863" t="s">
        <v>137</v>
      </c>
      <c r="AG2863" t="s">
        <v>137</v>
      </c>
      <c r="AH2863" t="s">
        <v>137</v>
      </c>
      <c r="AI2863" t="s">
        <v>137</v>
      </c>
      <c r="AJ2863" t="s">
        <v>137</v>
      </c>
      <c r="AK2863" t="s">
        <v>137</v>
      </c>
      <c r="AL2863" s="2"/>
      <c r="AM2863" t="s">
        <v>137</v>
      </c>
      <c r="AN2863" t="s">
        <v>137</v>
      </c>
      <c r="AO2863" t="s">
        <v>137</v>
      </c>
      <c r="AP2863" t="s">
        <v>137</v>
      </c>
      <c r="AQ2863" t="s">
        <v>137</v>
      </c>
      <c r="AR2863" t="s">
        <v>137</v>
      </c>
      <c r="AS2863" t="s">
        <v>137</v>
      </c>
      <c r="AT2863" t="s">
        <v>137</v>
      </c>
      <c r="AU2863" t="s">
        <v>137</v>
      </c>
      <c r="AV2863" t="s">
        <v>137</v>
      </c>
      <c r="AW2863" t="s">
        <v>137</v>
      </c>
      <c r="AX2863" t="s">
        <v>137</v>
      </c>
      <c r="AY2863" t="s">
        <v>137</v>
      </c>
      <c r="AZ2863" t="s">
        <v>137</v>
      </c>
      <c r="BA2863" t="s">
        <v>137</v>
      </c>
      <c r="BB2863" t="s">
        <v>137</v>
      </c>
      <c r="BC2863" t="s">
        <v>137</v>
      </c>
      <c r="BD2863" t="s">
        <v>137</v>
      </c>
      <c r="BE2863" t="s">
        <v>137</v>
      </c>
      <c r="BF2863" t="s">
        <v>137</v>
      </c>
      <c r="BG2863" t="s">
        <v>137</v>
      </c>
      <c r="BH2863" t="s">
        <v>137</v>
      </c>
      <c r="BI2863" t="s">
        <v>137</v>
      </c>
      <c r="BJ2863" t="s">
        <v>137</v>
      </c>
      <c r="BK2863" t="s">
        <v>137</v>
      </c>
      <c r="BL2863" t="s">
        <v>137</v>
      </c>
      <c r="BM2863" t="s">
        <v>137</v>
      </c>
      <c r="BN2863" t="s">
        <v>137</v>
      </c>
      <c r="BO2863" t="s">
        <v>137</v>
      </c>
      <c r="BP2863" t="s">
        <v>137</v>
      </c>
      <c r="BQ2863" t="s">
        <v>137</v>
      </c>
      <c r="BR2863" t="s">
        <v>137</v>
      </c>
      <c r="BS2863" t="s">
        <v>137</v>
      </c>
      <c r="BT2863" t="s">
        <v>137</v>
      </c>
      <c r="BU2863" t="s">
        <v>137</v>
      </c>
      <c r="BW2863" t="s">
        <v>137</v>
      </c>
      <c r="BX2863" t="s">
        <v>137</v>
      </c>
      <c r="BY2863" t="s">
        <v>137</v>
      </c>
      <c r="BZ2863" t="s">
        <v>137</v>
      </c>
      <c r="CA2863" t="s">
        <v>137</v>
      </c>
      <c r="CB2863" t="s">
        <v>137</v>
      </c>
      <c r="CC2863" t="s">
        <v>137</v>
      </c>
      <c r="CD2863" t="s">
        <v>137</v>
      </c>
      <c r="CE2863" t="s">
        <v>137</v>
      </c>
      <c r="CF2863" t="s">
        <v>137</v>
      </c>
      <c r="CG2863" t="s">
        <v>137</v>
      </c>
      <c r="CH2863" t="s">
        <v>137</v>
      </c>
      <c r="CI2863" t="s">
        <v>137</v>
      </c>
      <c r="CJ2863" t="s">
        <v>137</v>
      </c>
      <c r="CK2863" t="s">
        <v>137</v>
      </c>
      <c r="CL2863" t="s">
        <v>137</v>
      </c>
      <c r="CM2863" t="s">
        <v>137</v>
      </c>
      <c r="CN2863" t="s">
        <v>137</v>
      </c>
      <c r="CO2863" t="s">
        <v>137</v>
      </c>
      <c r="CP2863" t="s">
        <v>137</v>
      </c>
      <c r="CQ2863" s="1">
        <v>45646.517361111109</v>
      </c>
      <c r="CR2863" s="1">
        <v>45646.517361111109</v>
      </c>
      <c r="CS2863" s="1">
        <v>45646.517361111109</v>
      </c>
      <c r="CT2863" t="s">
        <v>18866</v>
      </c>
      <c r="CU2863" t="s">
        <v>18867</v>
      </c>
      <c r="CV2863" t="s">
        <v>18868</v>
      </c>
      <c r="CW2863" t="s">
        <v>18869</v>
      </c>
      <c r="CX2863" s="3"/>
      <c r="CY2863" s="3"/>
      <c r="CZ2863">
        <v>1</v>
      </c>
      <c r="DA2863" t="s">
        <v>137</v>
      </c>
      <c r="DB2863" t="s">
        <v>137</v>
      </c>
      <c r="DC2863" t="s">
        <v>137</v>
      </c>
      <c r="DD2863" t="s">
        <v>137</v>
      </c>
      <c r="DE2863" t="s">
        <v>137</v>
      </c>
      <c r="DF2863" t="s">
        <v>18870</v>
      </c>
      <c r="DG2863" t="s">
        <v>137</v>
      </c>
      <c r="DH2863" t="s">
        <v>137</v>
      </c>
      <c r="DI2863" t="s">
        <v>137</v>
      </c>
      <c r="DJ2863" t="s">
        <v>137</v>
      </c>
      <c r="DK2863">
        <v>0</v>
      </c>
      <c r="DL2863" t="s">
        <v>209</v>
      </c>
      <c r="DM2863" t="s">
        <v>18871</v>
      </c>
      <c r="DN2863" t="s">
        <v>137</v>
      </c>
      <c r="DO2863" s="1">
        <v>45646.517361111109</v>
      </c>
      <c r="DP2863" s="1"/>
      <c r="DQ2863" t="s">
        <v>262</v>
      </c>
      <c r="DR2863" t="s">
        <v>263</v>
      </c>
      <c r="DS2863" t="s">
        <v>264</v>
      </c>
      <c r="DT2863" t="s">
        <v>137</v>
      </c>
      <c r="DU2863" t="s">
        <v>137</v>
      </c>
      <c r="DV2863" t="s">
        <v>137</v>
      </c>
      <c r="DW2863" t="s">
        <v>137</v>
      </c>
      <c r="DX2863" t="s">
        <v>137</v>
      </c>
      <c r="DY2863" t="s">
        <v>137</v>
      </c>
      <c r="DZ2863" t="s">
        <v>168</v>
      </c>
      <c r="EA2863" t="b">
        <v>0</v>
      </c>
      <c r="EB2863" t="s">
        <v>137</v>
      </c>
    </row>
    <row r="2864" spans="1:132" x14ac:dyDescent="0.25">
      <c r="A2864">
        <v>146988138</v>
      </c>
      <c r="B2864">
        <v>9180</v>
      </c>
      <c r="C2864" t="s">
        <v>192</v>
      </c>
      <c r="D2864" t="s">
        <v>133</v>
      </c>
      <c r="E2864" t="s">
        <v>134</v>
      </c>
      <c r="F2864" t="s">
        <v>135</v>
      </c>
      <c r="G2864" t="s">
        <v>136</v>
      </c>
      <c r="H2864" t="s">
        <v>137</v>
      </c>
      <c r="I2864" t="s">
        <v>138</v>
      </c>
      <c r="J2864" t="s">
        <v>1472</v>
      </c>
      <c r="K2864" t="s">
        <v>1473</v>
      </c>
      <c r="L2864" t="s">
        <v>1474</v>
      </c>
      <c r="M2864" t="s">
        <v>137</v>
      </c>
      <c r="N2864" t="s">
        <v>944</v>
      </c>
      <c r="O2864" t="s">
        <v>944</v>
      </c>
      <c r="P2864" s="1">
        <v>45645</v>
      </c>
      <c r="Q2864" s="1">
        <v>45645.536805555559</v>
      </c>
      <c r="R2864" s="1">
        <v>45645.536805555559</v>
      </c>
      <c r="S2864" s="1">
        <v>45671.511111111111</v>
      </c>
      <c r="T2864" s="1">
        <v>45671.511111111111</v>
      </c>
      <c r="U2864" t="s">
        <v>812</v>
      </c>
      <c r="V2864" t="s">
        <v>137</v>
      </c>
      <c r="W2864" t="s">
        <v>137</v>
      </c>
      <c r="X2864" t="s">
        <v>454</v>
      </c>
      <c r="Y2864" t="s">
        <v>813</v>
      </c>
      <c r="Z2864" t="s">
        <v>137</v>
      </c>
      <c r="AA2864" t="s">
        <v>137</v>
      </c>
      <c r="AB2864" t="s">
        <v>137</v>
      </c>
      <c r="AC2864" t="s">
        <v>137</v>
      </c>
      <c r="AD2864" s="2"/>
      <c r="AE2864" t="s">
        <v>137</v>
      </c>
      <c r="AF2864" t="s">
        <v>137</v>
      </c>
      <c r="AG2864" t="s">
        <v>137</v>
      </c>
      <c r="AH2864" t="s">
        <v>137</v>
      </c>
      <c r="AI2864" t="s">
        <v>137</v>
      </c>
      <c r="AJ2864" t="s">
        <v>137</v>
      </c>
      <c r="AK2864" t="s">
        <v>137</v>
      </c>
      <c r="AL2864" s="2"/>
      <c r="AM2864" t="s">
        <v>137</v>
      </c>
      <c r="AN2864" t="s">
        <v>137</v>
      </c>
      <c r="AO2864" t="s">
        <v>137</v>
      </c>
      <c r="AP2864" t="s">
        <v>137</v>
      </c>
      <c r="AQ2864" t="s">
        <v>137</v>
      </c>
      <c r="AR2864" t="s">
        <v>137</v>
      </c>
      <c r="AS2864" t="s">
        <v>137</v>
      </c>
      <c r="AT2864" t="s">
        <v>137</v>
      </c>
      <c r="AU2864" t="s">
        <v>137</v>
      </c>
      <c r="AV2864" t="s">
        <v>137</v>
      </c>
      <c r="AW2864" t="s">
        <v>137</v>
      </c>
      <c r="AX2864" t="s">
        <v>137</v>
      </c>
      <c r="AY2864" t="s">
        <v>137</v>
      </c>
      <c r="AZ2864" t="s">
        <v>137</v>
      </c>
      <c r="BA2864" t="s">
        <v>137</v>
      </c>
      <c r="BB2864" t="s">
        <v>137</v>
      </c>
      <c r="BC2864" t="s">
        <v>137</v>
      </c>
      <c r="BD2864" t="s">
        <v>137</v>
      </c>
      <c r="BE2864" t="s">
        <v>137</v>
      </c>
      <c r="BF2864" t="s">
        <v>137</v>
      </c>
      <c r="BG2864" t="s">
        <v>137</v>
      </c>
      <c r="BH2864" t="s">
        <v>137</v>
      </c>
      <c r="BI2864" t="s">
        <v>137</v>
      </c>
      <c r="BJ2864" t="s">
        <v>137</v>
      </c>
      <c r="BK2864" t="s">
        <v>137</v>
      </c>
      <c r="BL2864" t="s">
        <v>137</v>
      </c>
      <c r="BM2864" t="s">
        <v>137</v>
      </c>
      <c r="BN2864" t="s">
        <v>137</v>
      </c>
      <c r="BO2864" t="s">
        <v>137</v>
      </c>
      <c r="BP2864" t="s">
        <v>18872</v>
      </c>
      <c r="BQ2864" t="s">
        <v>137</v>
      </c>
      <c r="BR2864" t="s">
        <v>137</v>
      </c>
      <c r="BS2864" t="s">
        <v>137</v>
      </c>
      <c r="BT2864" t="s">
        <v>137</v>
      </c>
      <c r="BU2864" t="s">
        <v>137</v>
      </c>
      <c r="BW2864" t="s">
        <v>137</v>
      </c>
      <c r="BX2864" t="s">
        <v>137</v>
      </c>
      <c r="BY2864" t="s">
        <v>137</v>
      </c>
      <c r="BZ2864" t="s">
        <v>137</v>
      </c>
      <c r="CA2864" t="s">
        <v>137</v>
      </c>
      <c r="CB2864" t="s">
        <v>137</v>
      </c>
      <c r="CC2864" t="s">
        <v>137</v>
      </c>
      <c r="CD2864" t="s">
        <v>137</v>
      </c>
      <c r="CE2864" t="s">
        <v>137</v>
      </c>
      <c r="CF2864" t="s">
        <v>137</v>
      </c>
      <c r="CG2864" t="s">
        <v>137</v>
      </c>
      <c r="CH2864" t="s">
        <v>137</v>
      </c>
      <c r="CI2864" t="s">
        <v>137</v>
      </c>
      <c r="CJ2864" t="s">
        <v>137</v>
      </c>
      <c r="CK2864" t="s">
        <v>137</v>
      </c>
      <c r="CL2864" t="s">
        <v>137</v>
      </c>
      <c r="CM2864" t="s">
        <v>137</v>
      </c>
      <c r="CN2864" t="s">
        <v>137</v>
      </c>
      <c r="CO2864" t="s">
        <v>137</v>
      </c>
      <c r="CP2864" t="s">
        <v>137</v>
      </c>
      <c r="CQ2864" s="1">
        <v>45671.511111111111</v>
      </c>
      <c r="CR2864" s="1">
        <v>45671.511111111111</v>
      </c>
      <c r="CS2864" s="1">
        <v>45671.511111111111</v>
      </c>
      <c r="CT2864" t="s">
        <v>18873</v>
      </c>
      <c r="CU2864" t="s">
        <v>18874</v>
      </c>
      <c r="CV2864" t="s">
        <v>18875</v>
      </c>
      <c r="CW2864" t="s">
        <v>18876</v>
      </c>
      <c r="CX2864" s="3"/>
      <c r="CY2864" s="3"/>
      <c r="CZ2864">
        <v>2</v>
      </c>
      <c r="DA2864" t="s">
        <v>18877</v>
      </c>
      <c r="DB2864" t="s">
        <v>137</v>
      </c>
      <c r="DC2864" t="s">
        <v>137</v>
      </c>
      <c r="DD2864" t="s">
        <v>137</v>
      </c>
      <c r="DE2864" t="s">
        <v>137</v>
      </c>
      <c r="DF2864" t="s">
        <v>18878</v>
      </c>
      <c r="DG2864" t="s">
        <v>900</v>
      </c>
      <c r="DH2864" t="s">
        <v>2623</v>
      </c>
      <c r="DI2864" t="s">
        <v>137</v>
      </c>
      <c r="DJ2864" t="s">
        <v>137</v>
      </c>
      <c r="DK2864">
        <v>0</v>
      </c>
      <c r="DL2864" t="s">
        <v>209</v>
      </c>
      <c r="DM2864" t="s">
        <v>18879</v>
      </c>
      <c r="DN2864" t="s">
        <v>137</v>
      </c>
      <c r="DO2864" s="1">
        <v>45671.511111111111</v>
      </c>
      <c r="DP2864" s="1"/>
      <c r="DQ2864" t="s">
        <v>1472</v>
      </c>
      <c r="DR2864" t="s">
        <v>1473</v>
      </c>
      <c r="DS2864" t="s">
        <v>1474</v>
      </c>
      <c r="DT2864" t="s">
        <v>137</v>
      </c>
      <c r="DU2864" t="s">
        <v>137</v>
      </c>
      <c r="DV2864" t="s">
        <v>137</v>
      </c>
      <c r="DW2864" t="s">
        <v>137</v>
      </c>
      <c r="DX2864" t="s">
        <v>2059</v>
      </c>
      <c r="DY2864" t="s">
        <v>137</v>
      </c>
      <c r="DZ2864" t="s">
        <v>148</v>
      </c>
      <c r="EA2864" t="b">
        <v>0</v>
      </c>
      <c r="EB2864" t="s">
        <v>137</v>
      </c>
    </row>
    <row r="2865" spans="1:132" x14ac:dyDescent="0.25">
      <c r="A2865">
        <v>146970498</v>
      </c>
      <c r="B2865">
        <v>9179</v>
      </c>
      <c r="C2865" t="s">
        <v>192</v>
      </c>
      <c r="D2865" t="s">
        <v>698</v>
      </c>
      <c r="E2865" t="s">
        <v>134</v>
      </c>
      <c r="F2865" t="s">
        <v>162</v>
      </c>
      <c r="G2865" t="s">
        <v>163</v>
      </c>
      <c r="H2865" t="s">
        <v>137</v>
      </c>
      <c r="I2865" t="s">
        <v>18880</v>
      </c>
      <c r="J2865" t="s">
        <v>150</v>
      </c>
      <c r="K2865" t="s">
        <v>151</v>
      </c>
      <c r="L2865" t="s">
        <v>152</v>
      </c>
      <c r="M2865" t="s">
        <v>137</v>
      </c>
      <c r="N2865" t="s">
        <v>183</v>
      </c>
      <c r="O2865" t="s">
        <v>183</v>
      </c>
      <c r="P2865" s="1"/>
      <c r="Q2865" s="1">
        <v>45645.426388888889</v>
      </c>
      <c r="R2865" s="1">
        <v>45645.426388888889</v>
      </c>
      <c r="S2865" s="1">
        <v>45645.477083333331</v>
      </c>
      <c r="T2865" s="1">
        <v>45645.477083333331</v>
      </c>
      <c r="U2865" t="s">
        <v>184</v>
      </c>
      <c r="V2865" t="s">
        <v>137</v>
      </c>
      <c r="W2865" t="s">
        <v>137</v>
      </c>
      <c r="X2865" t="s">
        <v>185</v>
      </c>
      <c r="Y2865" t="s">
        <v>186</v>
      </c>
      <c r="Z2865" t="s">
        <v>137</v>
      </c>
      <c r="AA2865" t="s">
        <v>137</v>
      </c>
      <c r="AB2865" t="s">
        <v>137</v>
      </c>
      <c r="AC2865" t="s">
        <v>137</v>
      </c>
      <c r="AD2865" s="2"/>
      <c r="AE2865" t="s">
        <v>137</v>
      </c>
      <c r="AF2865" t="s">
        <v>137</v>
      </c>
      <c r="AG2865" t="s">
        <v>137</v>
      </c>
      <c r="AH2865" t="s">
        <v>137</v>
      </c>
      <c r="AI2865" t="s">
        <v>137</v>
      </c>
      <c r="AJ2865" t="s">
        <v>137</v>
      </c>
      <c r="AK2865" t="s">
        <v>137</v>
      </c>
      <c r="AL2865" s="2"/>
      <c r="AM2865" t="s">
        <v>137</v>
      </c>
      <c r="AN2865" t="s">
        <v>137</v>
      </c>
      <c r="AO2865" t="s">
        <v>137</v>
      </c>
      <c r="AP2865" t="s">
        <v>137</v>
      </c>
      <c r="AQ2865" t="s">
        <v>137</v>
      </c>
      <c r="AR2865" t="s">
        <v>137</v>
      </c>
      <c r="AS2865" t="s">
        <v>137</v>
      </c>
      <c r="AT2865" t="s">
        <v>137</v>
      </c>
      <c r="AU2865" t="s">
        <v>137</v>
      </c>
      <c r="AV2865" t="s">
        <v>137</v>
      </c>
      <c r="AW2865" t="s">
        <v>137</v>
      </c>
      <c r="AX2865" t="s">
        <v>137</v>
      </c>
      <c r="AY2865" t="s">
        <v>137</v>
      </c>
      <c r="AZ2865" t="s">
        <v>137</v>
      </c>
      <c r="BA2865" t="s">
        <v>137</v>
      </c>
      <c r="BB2865" t="s">
        <v>137</v>
      </c>
      <c r="BC2865" t="s">
        <v>137</v>
      </c>
      <c r="BD2865" t="s">
        <v>137</v>
      </c>
      <c r="BE2865" t="s">
        <v>137</v>
      </c>
      <c r="BF2865" t="s">
        <v>137</v>
      </c>
      <c r="BG2865" t="s">
        <v>137</v>
      </c>
      <c r="BH2865" t="s">
        <v>137</v>
      </c>
      <c r="BI2865" t="s">
        <v>137</v>
      </c>
      <c r="BJ2865" t="s">
        <v>137</v>
      </c>
      <c r="BK2865" t="s">
        <v>137</v>
      </c>
      <c r="BL2865" t="s">
        <v>137</v>
      </c>
      <c r="BM2865" t="s">
        <v>137</v>
      </c>
      <c r="BN2865" t="s">
        <v>137</v>
      </c>
      <c r="BO2865" t="s">
        <v>137</v>
      </c>
      <c r="BP2865" t="s">
        <v>137</v>
      </c>
      <c r="BQ2865" t="s">
        <v>137</v>
      </c>
      <c r="BR2865" t="s">
        <v>137</v>
      </c>
      <c r="BS2865" t="s">
        <v>137</v>
      </c>
      <c r="BT2865" t="s">
        <v>137</v>
      </c>
      <c r="BU2865" t="s">
        <v>137</v>
      </c>
      <c r="BW2865" t="s">
        <v>137</v>
      </c>
      <c r="BX2865" t="s">
        <v>137</v>
      </c>
      <c r="BY2865" t="s">
        <v>137</v>
      </c>
      <c r="BZ2865" t="s">
        <v>137</v>
      </c>
      <c r="CA2865" t="s">
        <v>137</v>
      </c>
      <c r="CB2865" t="s">
        <v>137</v>
      </c>
      <c r="CC2865" t="s">
        <v>137</v>
      </c>
      <c r="CD2865" t="s">
        <v>137</v>
      </c>
      <c r="CE2865" t="s">
        <v>137</v>
      </c>
      <c r="CF2865" t="s">
        <v>137</v>
      </c>
      <c r="CG2865" t="s">
        <v>137</v>
      </c>
      <c r="CH2865" t="s">
        <v>137</v>
      </c>
      <c r="CI2865" t="s">
        <v>137</v>
      </c>
      <c r="CJ2865" t="s">
        <v>137</v>
      </c>
      <c r="CK2865" t="s">
        <v>137</v>
      </c>
      <c r="CL2865" t="s">
        <v>137</v>
      </c>
      <c r="CM2865" t="s">
        <v>137</v>
      </c>
      <c r="CN2865" t="s">
        <v>137</v>
      </c>
      <c r="CO2865" t="s">
        <v>137</v>
      </c>
      <c r="CP2865" t="s">
        <v>137</v>
      </c>
      <c r="CQ2865" s="1">
        <v>45645.477083333331</v>
      </c>
      <c r="CR2865" s="1">
        <v>45645.477083333331</v>
      </c>
      <c r="CS2865" s="1">
        <v>45645.477083333331</v>
      </c>
      <c r="CT2865" t="s">
        <v>18881</v>
      </c>
      <c r="CU2865" t="s">
        <v>18881</v>
      </c>
      <c r="CV2865" t="s">
        <v>18882</v>
      </c>
      <c r="CW2865" t="s">
        <v>18882</v>
      </c>
      <c r="CX2865" s="3"/>
      <c r="CY2865" s="3"/>
      <c r="CZ2865">
        <v>1</v>
      </c>
      <c r="DA2865" t="s">
        <v>137</v>
      </c>
      <c r="DB2865" t="s">
        <v>137</v>
      </c>
      <c r="DC2865" t="s">
        <v>137</v>
      </c>
      <c r="DD2865" t="s">
        <v>137</v>
      </c>
      <c r="DE2865" t="s">
        <v>137</v>
      </c>
      <c r="DF2865" t="s">
        <v>18883</v>
      </c>
      <c r="DG2865" t="s">
        <v>137</v>
      </c>
      <c r="DH2865" t="s">
        <v>137</v>
      </c>
      <c r="DI2865" t="s">
        <v>137</v>
      </c>
      <c r="DJ2865" t="s">
        <v>137</v>
      </c>
      <c r="DK2865">
        <v>0</v>
      </c>
      <c r="DL2865" t="s">
        <v>209</v>
      </c>
      <c r="DM2865" t="s">
        <v>137</v>
      </c>
      <c r="DN2865" t="s">
        <v>137</v>
      </c>
      <c r="DO2865" s="1">
        <v>45645.477083333331</v>
      </c>
      <c r="DP2865" s="1"/>
      <c r="DQ2865" t="s">
        <v>150</v>
      </c>
      <c r="DR2865" t="s">
        <v>151</v>
      </c>
      <c r="DS2865" t="s">
        <v>152</v>
      </c>
      <c r="DT2865" t="s">
        <v>137</v>
      </c>
      <c r="DU2865" t="s">
        <v>137</v>
      </c>
      <c r="DV2865" t="s">
        <v>137</v>
      </c>
      <c r="DW2865" t="s">
        <v>137</v>
      </c>
      <c r="DX2865" t="s">
        <v>137</v>
      </c>
      <c r="DY2865" t="s">
        <v>137</v>
      </c>
      <c r="DZ2865" t="s">
        <v>168</v>
      </c>
      <c r="EA2865" t="b">
        <v>0</v>
      </c>
      <c r="EB2865" t="s">
        <v>137</v>
      </c>
    </row>
    <row r="2866" spans="1:132" x14ac:dyDescent="0.25">
      <c r="A2866">
        <v>146969902</v>
      </c>
      <c r="B2866">
        <v>9178</v>
      </c>
      <c r="C2866" t="s">
        <v>192</v>
      </c>
      <c r="D2866" t="s">
        <v>18884</v>
      </c>
      <c r="E2866" t="s">
        <v>134</v>
      </c>
      <c r="F2866" t="s">
        <v>162</v>
      </c>
      <c r="G2866" t="s">
        <v>163</v>
      </c>
      <c r="H2866" t="s">
        <v>137</v>
      </c>
      <c r="I2866" t="s">
        <v>8466</v>
      </c>
      <c r="J2866" t="s">
        <v>150</v>
      </c>
      <c r="K2866" t="s">
        <v>151</v>
      </c>
      <c r="L2866" t="s">
        <v>152</v>
      </c>
      <c r="M2866" t="s">
        <v>137</v>
      </c>
      <c r="N2866" t="s">
        <v>497</v>
      </c>
      <c r="O2866" t="s">
        <v>497</v>
      </c>
      <c r="P2866" s="1"/>
      <c r="Q2866" s="1">
        <v>45645.42291666667</v>
      </c>
      <c r="R2866" s="1">
        <v>45645.42291666667</v>
      </c>
      <c r="S2866" s="1">
        <v>45645.479861111111</v>
      </c>
      <c r="T2866" s="1">
        <v>45645.479861111111</v>
      </c>
      <c r="U2866" t="s">
        <v>850</v>
      </c>
      <c r="V2866" t="s">
        <v>137</v>
      </c>
      <c r="W2866" t="s">
        <v>137</v>
      </c>
      <c r="X2866" t="s">
        <v>176</v>
      </c>
      <c r="Y2866" t="s">
        <v>137</v>
      </c>
      <c r="Z2866" t="s">
        <v>137</v>
      </c>
      <c r="AA2866" t="s">
        <v>137</v>
      </c>
      <c r="AB2866" t="s">
        <v>137</v>
      </c>
      <c r="AC2866" t="s">
        <v>137</v>
      </c>
      <c r="AD2866" s="2"/>
      <c r="AE2866" t="s">
        <v>137</v>
      </c>
      <c r="AF2866" t="s">
        <v>137</v>
      </c>
      <c r="AG2866" t="s">
        <v>137</v>
      </c>
      <c r="AH2866" t="s">
        <v>137</v>
      </c>
      <c r="AI2866" t="s">
        <v>137</v>
      </c>
      <c r="AJ2866" t="s">
        <v>137</v>
      </c>
      <c r="AK2866" t="s">
        <v>137</v>
      </c>
      <c r="AL2866" s="2"/>
      <c r="AM2866" t="s">
        <v>137</v>
      </c>
      <c r="AN2866" t="s">
        <v>137</v>
      </c>
      <c r="AO2866" t="s">
        <v>137</v>
      </c>
      <c r="AP2866" t="s">
        <v>137</v>
      </c>
      <c r="AQ2866" t="s">
        <v>137</v>
      </c>
      <c r="AR2866" t="s">
        <v>137</v>
      </c>
      <c r="AS2866" t="s">
        <v>137</v>
      </c>
      <c r="AT2866" t="s">
        <v>137</v>
      </c>
      <c r="AU2866" t="s">
        <v>137</v>
      </c>
      <c r="AV2866" t="s">
        <v>137</v>
      </c>
      <c r="AW2866" t="s">
        <v>137</v>
      </c>
      <c r="AX2866" t="s">
        <v>137</v>
      </c>
      <c r="AY2866" t="s">
        <v>137</v>
      </c>
      <c r="AZ2866" t="s">
        <v>137</v>
      </c>
      <c r="BA2866" t="s">
        <v>137</v>
      </c>
      <c r="BB2866" t="s">
        <v>137</v>
      </c>
      <c r="BC2866" t="s">
        <v>137</v>
      </c>
      <c r="BD2866" t="s">
        <v>137</v>
      </c>
      <c r="BE2866" t="s">
        <v>137</v>
      </c>
      <c r="BF2866" t="s">
        <v>137</v>
      </c>
      <c r="BG2866" t="s">
        <v>137</v>
      </c>
      <c r="BH2866" t="s">
        <v>137</v>
      </c>
      <c r="BI2866" t="s">
        <v>137</v>
      </c>
      <c r="BJ2866" t="s">
        <v>137</v>
      </c>
      <c r="BK2866" t="s">
        <v>137</v>
      </c>
      <c r="BL2866" t="s">
        <v>137</v>
      </c>
      <c r="BM2866" t="s">
        <v>137</v>
      </c>
      <c r="BN2866" t="s">
        <v>137</v>
      </c>
      <c r="BO2866" t="s">
        <v>137</v>
      </c>
      <c r="BP2866" t="s">
        <v>137</v>
      </c>
      <c r="BQ2866" t="s">
        <v>137</v>
      </c>
      <c r="BR2866" t="s">
        <v>137</v>
      </c>
      <c r="BS2866" t="s">
        <v>137</v>
      </c>
      <c r="BT2866" t="s">
        <v>137</v>
      </c>
      <c r="BU2866" t="s">
        <v>137</v>
      </c>
      <c r="BW2866" t="s">
        <v>137</v>
      </c>
      <c r="BX2866" t="s">
        <v>137</v>
      </c>
      <c r="BY2866" t="s">
        <v>137</v>
      </c>
      <c r="BZ2866" t="s">
        <v>137</v>
      </c>
      <c r="CA2866" t="s">
        <v>137</v>
      </c>
      <c r="CB2866" t="s">
        <v>137</v>
      </c>
      <c r="CC2866" t="s">
        <v>137</v>
      </c>
      <c r="CD2866" t="s">
        <v>137</v>
      </c>
      <c r="CE2866" t="s">
        <v>137</v>
      </c>
      <c r="CF2866" t="s">
        <v>137</v>
      </c>
      <c r="CG2866" t="s">
        <v>137</v>
      </c>
      <c r="CH2866" t="s">
        <v>137</v>
      </c>
      <c r="CI2866" t="s">
        <v>137</v>
      </c>
      <c r="CJ2866" t="s">
        <v>137</v>
      </c>
      <c r="CK2866" t="s">
        <v>137</v>
      </c>
      <c r="CL2866" t="s">
        <v>137</v>
      </c>
      <c r="CM2866" t="s">
        <v>137</v>
      </c>
      <c r="CN2866" t="s">
        <v>137</v>
      </c>
      <c r="CO2866" t="s">
        <v>137</v>
      </c>
      <c r="CP2866" t="s">
        <v>137</v>
      </c>
      <c r="CQ2866" s="1">
        <v>45645.479861111111</v>
      </c>
      <c r="CR2866" s="1">
        <v>45645.479861111111</v>
      </c>
      <c r="CS2866" s="1">
        <v>45645.479861111111</v>
      </c>
      <c r="CT2866" t="s">
        <v>18885</v>
      </c>
      <c r="CU2866" t="s">
        <v>18885</v>
      </c>
      <c r="CV2866" t="s">
        <v>18886</v>
      </c>
      <c r="CW2866" t="s">
        <v>18886</v>
      </c>
      <c r="CX2866" s="3"/>
      <c r="CY2866" s="3"/>
      <c r="CZ2866">
        <v>1</v>
      </c>
      <c r="DA2866" t="s">
        <v>137</v>
      </c>
      <c r="DB2866" t="s">
        <v>137</v>
      </c>
      <c r="DC2866" t="s">
        <v>137</v>
      </c>
      <c r="DD2866" t="s">
        <v>137</v>
      </c>
      <c r="DE2866" t="s">
        <v>137</v>
      </c>
      <c r="DF2866" t="s">
        <v>18887</v>
      </c>
      <c r="DG2866" t="s">
        <v>137</v>
      </c>
      <c r="DH2866" t="s">
        <v>137</v>
      </c>
      <c r="DI2866" t="s">
        <v>137</v>
      </c>
      <c r="DJ2866" t="s">
        <v>137</v>
      </c>
      <c r="DK2866">
        <v>0</v>
      </c>
      <c r="DL2866" t="s">
        <v>209</v>
      </c>
      <c r="DM2866" t="s">
        <v>137</v>
      </c>
      <c r="DN2866" t="s">
        <v>137</v>
      </c>
      <c r="DO2866" s="1">
        <v>45645.479861111111</v>
      </c>
      <c r="DP2866" s="1"/>
      <c r="DQ2866" t="s">
        <v>150</v>
      </c>
      <c r="DR2866" t="s">
        <v>151</v>
      </c>
      <c r="DS2866" t="s">
        <v>152</v>
      </c>
      <c r="DT2866" t="s">
        <v>137</v>
      </c>
      <c r="DU2866" t="s">
        <v>137</v>
      </c>
      <c r="DV2866" t="s">
        <v>137</v>
      </c>
      <c r="DW2866" t="s">
        <v>137</v>
      </c>
      <c r="DX2866" t="s">
        <v>16735</v>
      </c>
      <c r="DY2866" t="s">
        <v>137</v>
      </c>
      <c r="DZ2866" t="s">
        <v>168</v>
      </c>
      <c r="EA2866" t="b">
        <v>0</v>
      </c>
      <c r="EB2866" t="s">
        <v>137</v>
      </c>
    </row>
    <row r="2867" spans="1:132" x14ac:dyDescent="0.25">
      <c r="A2867">
        <v>146967720</v>
      </c>
      <c r="B2867">
        <v>9177</v>
      </c>
      <c r="C2867" t="s">
        <v>192</v>
      </c>
      <c r="D2867" t="s">
        <v>601</v>
      </c>
      <c r="E2867" t="s">
        <v>134</v>
      </c>
      <c r="F2867" t="s">
        <v>135</v>
      </c>
      <c r="G2867" t="s">
        <v>602</v>
      </c>
      <c r="H2867" t="s">
        <v>601</v>
      </c>
      <c r="I2867" t="s">
        <v>603</v>
      </c>
      <c r="J2867" t="s">
        <v>150</v>
      </c>
      <c r="K2867" t="s">
        <v>151</v>
      </c>
      <c r="L2867" t="s">
        <v>152</v>
      </c>
      <c r="M2867" t="s">
        <v>137</v>
      </c>
      <c r="N2867" t="s">
        <v>2430</v>
      </c>
      <c r="O2867" t="s">
        <v>2430</v>
      </c>
      <c r="P2867" s="1">
        <v>45645</v>
      </c>
      <c r="Q2867" s="1">
        <v>45645.408333333333</v>
      </c>
      <c r="R2867" s="1">
        <v>45645.408333333333</v>
      </c>
      <c r="S2867" s="1">
        <v>45645.431250000001</v>
      </c>
      <c r="T2867" s="1">
        <v>45645.431250000001</v>
      </c>
      <c r="U2867" t="s">
        <v>653</v>
      </c>
      <c r="V2867" t="s">
        <v>137</v>
      </c>
      <c r="W2867" t="s">
        <v>137</v>
      </c>
      <c r="X2867" t="s">
        <v>176</v>
      </c>
      <c r="Y2867" t="s">
        <v>199</v>
      </c>
      <c r="Z2867" t="s">
        <v>137</v>
      </c>
      <c r="AA2867" t="s">
        <v>137</v>
      </c>
      <c r="AB2867" t="s">
        <v>137</v>
      </c>
      <c r="AC2867" t="s">
        <v>137</v>
      </c>
      <c r="AD2867" s="2"/>
      <c r="AE2867" t="s">
        <v>137</v>
      </c>
      <c r="AF2867" t="s">
        <v>137</v>
      </c>
      <c r="AG2867" t="s">
        <v>137</v>
      </c>
      <c r="AH2867" t="s">
        <v>137</v>
      </c>
      <c r="AI2867" t="s">
        <v>137</v>
      </c>
      <c r="AJ2867" t="s">
        <v>137</v>
      </c>
      <c r="AK2867" t="s">
        <v>137</v>
      </c>
      <c r="AL2867" s="2"/>
      <c r="AM2867" t="s">
        <v>137</v>
      </c>
      <c r="AN2867" t="s">
        <v>137</v>
      </c>
      <c r="AO2867" t="s">
        <v>137</v>
      </c>
      <c r="AP2867" t="s">
        <v>137</v>
      </c>
      <c r="AQ2867" t="s">
        <v>137</v>
      </c>
      <c r="AR2867" t="s">
        <v>137</v>
      </c>
      <c r="AS2867" t="s">
        <v>137</v>
      </c>
      <c r="AT2867" t="s">
        <v>137</v>
      </c>
      <c r="AU2867" t="s">
        <v>137</v>
      </c>
      <c r="AV2867" t="s">
        <v>137</v>
      </c>
      <c r="AW2867" t="s">
        <v>137</v>
      </c>
      <c r="AX2867" t="s">
        <v>137</v>
      </c>
      <c r="AY2867" t="s">
        <v>137</v>
      </c>
      <c r="AZ2867" t="s">
        <v>137</v>
      </c>
      <c r="BA2867" t="s">
        <v>137</v>
      </c>
      <c r="BB2867" t="s">
        <v>137</v>
      </c>
      <c r="BC2867" t="s">
        <v>137</v>
      </c>
      <c r="BD2867" t="s">
        <v>137</v>
      </c>
      <c r="BE2867" t="s">
        <v>137</v>
      </c>
      <c r="BF2867" t="s">
        <v>137</v>
      </c>
      <c r="BG2867" t="s">
        <v>137</v>
      </c>
      <c r="BH2867" t="s">
        <v>137</v>
      </c>
      <c r="BI2867" t="s">
        <v>137</v>
      </c>
      <c r="BJ2867" t="s">
        <v>137</v>
      </c>
      <c r="BK2867" t="s">
        <v>137</v>
      </c>
      <c r="BL2867" t="s">
        <v>137</v>
      </c>
      <c r="BM2867" t="s">
        <v>137</v>
      </c>
      <c r="BN2867" t="s">
        <v>137</v>
      </c>
      <c r="BO2867" t="s">
        <v>137</v>
      </c>
      <c r="BP2867" t="s">
        <v>18888</v>
      </c>
      <c r="BQ2867" t="s">
        <v>137</v>
      </c>
      <c r="BR2867" t="s">
        <v>137</v>
      </c>
      <c r="BS2867" t="s">
        <v>137</v>
      </c>
      <c r="BT2867" t="s">
        <v>137</v>
      </c>
      <c r="BU2867" t="s">
        <v>137</v>
      </c>
      <c r="BW2867" t="s">
        <v>137</v>
      </c>
      <c r="BX2867" t="s">
        <v>137</v>
      </c>
      <c r="BY2867" t="s">
        <v>137</v>
      </c>
      <c r="BZ2867" t="s">
        <v>137</v>
      </c>
      <c r="CA2867" t="s">
        <v>137</v>
      </c>
      <c r="CB2867" t="s">
        <v>137</v>
      </c>
      <c r="CC2867" t="s">
        <v>137</v>
      </c>
      <c r="CD2867" t="s">
        <v>137</v>
      </c>
      <c r="CE2867" t="s">
        <v>137</v>
      </c>
      <c r="CF2867" t="s">
        <v>137</v>
      </c>
      <c r="CG2867" t="s">
        <v>137</v>
      </c>
      <c r="CH2867" t="s">
        <v>137</v>
      </c>
      <c r="CI2867" t="s">
        <v>137</v>
      </c>
      <c r="CJ2867" t="s">
        <v>137</v>
      </c>
      <c r="CK2867" t="s">
        <v>137</v>
      </c>
      <c r="CL2867" t="s">
        <v>137</v>
      </c>
      <c r="CM2867" t="s">
        <v>137</v>
      </c>
      <c r="CN2867" t="s">
        <v>137</v>
      </c>
      <c r="CO2867" t="s">
        <v>137</v>
      </c>
      <c r="CP2867" t="s">
        <v>137</v>
      </c>
      <c r="CQ2867" s="1">
        <v>45645.431250000001</v>
      </c>
      <c r="CR2867" s="1">
        <v>45645.431250000001</v>
      </c>
      <c r="CS2867" s="1">
        <v>45645.431250000001</v>
      </c>
      <c r="CT2867" t="s">
        <v>18889</v>
      </c>
      <c r="CU2867" t="s">
        <v>18889</v>
      </c>
      <c r="CV2867" t="s">
        <v>18890</v>
      </c>
      <c r="CW2867" t="s">
        <v>18890</v>
      </c>
      <c r="CX2867" s="3"/>
      <c r="CY2867" s="3"/>
      <c r="CZ2867">
        <v>1</v>
      </c>
      <c r="DA2867" t="s">
        <v>18891</v>
      </c>
      <c r="DB2867" t="s">
        <v>137</v>
      </c>
      <c r="DC2867" t="s">
        <v>137</v>
      </c>
      <c r="DD2867" t="s">
        <v>137</v>
      </c>
      <c r="DE2867" t="s">
        <v>137</v>
      </c>
      <c r="DF2867" t="s">
        <v>18892</v>
      </c>
      <c r="DG2867" t="s">
        <v>137</v>
      </c>
      <c r="DH2867" t="s">
        <v>137</v>
      </c>
      <c r="DI2867" t="s">
        <v>137</v>
      </c>
      <c r="DJ2867" t="s">
        <v>137</v>
      </c>
      <c r="DK2867">
        <v>0</v>
      </c>
      <c r="DL2867" t="s">
        <v>209</v>
      </c>
      <c r="DM2867" t="s">
        <v>137</v>
      </c>
      <c r="DN2867" t="s">
        <v>137</v>
      </c>
      <c r="DO2867" s="1">
        <v>45645.431250000001</v>
      </c>
      <c r="DP2867" s="1"/>
      <c r="DQ2867" t="s">
        <v>150</v>
      </c>
      <c r="DR2867" t="s">
        <v>151</v>
      </c>
      <c r="DS2867" t="s">
        <v>152</v>
      </c>
      <c r="DT2867" t="s">
        <v>137</v>
      </c>
      <c r="DU2867" t="s">
        <v>137</v>
      </c>
      <c r="DV2867" t="s">
        <v>137</v>
      </c>
      <c r="DW2867" t="s">
        <v>137</v>
      </c>
      <c r="DX2867" t="s">
        <v>137</v>
      </c>
      <c r="DY2867" t="s">
        <v>137</v>
      </c>
      <c r="DZ2867" t="s">
        <v>148</v>
      </c>
      <c r="EA2867" t="b">
        <v>0</v>
      </c>
      <c r="EB2867" t="s">
        <v>137</v>
      </c>
    </row>
    <row r="2868" spans="1:132" x14ac:dyDescent="0.25">
      <c r="A2868">
        <v>146966751</v>
      </c>
      <c r="B2868">
        <v>9176</v>
      </c>
      <c r="C2868" t="s">
        <v>192</v>
      </c>
      <c r="D2868" t="s">
        <v>18893</v>
      </c>
      <c r="E2868" t="s">
        <v>134</v>
      </c>
      <c r="F2868" t="s">
        <v>162</v>
      </c>
      <c r="G2868" t="s">
        <v>163</v>
      </c>
      <c r="H2868" t="s">
        <v>137</v>
      </c>
      <c r="I2868" t="s">
        <v>18894</v>
      </c>
      <c r="J2868" t="s">
        <v>1034</v>
      </c>
      <c r="K2868" t="s">
        <v>846</v>
      </c>
      <c r="L2868" t="s">
        <v>1035</v>
      </c>
      <c r="M2868" t="s">
        <v>137</v>
      </c>
      <c r="N2868" t="s">
        <v>887</v>
      </c>
      <c r="O2868" t="s">
        <v>887</v>
      </c>
      <c r="P2868" s="1"/>
      <c r="Q2868" s="1">
        <v>45645.400694444441</v>
      </c>
      <c r="R2868" s="1">
        <v>45645.400694444441</v>
      </c>
      <c r="S2868" s="1">
        <v>45685.715277777781</v>
      </c>
      <c r="T2868" s="1">
        <v>45685.715277777781</v>
      </c>
      <c r="U2868" t="s">
        <v>888</v>
      </c>
      <c r="V2868" t="s">
        <v>137</v>
      </c>
      <c r="W2868" t="s">
        <v>137</v>
      </c>
      <c r="X2868" t="s">
        <v>185</v>
      </c>
      <c r="Y2868" t="s">
        <v>370</v>
      </c>
      <c r="Z2868" t="s">
        <v>137</v>
      </c>
      <c r="AA2868" t="s">
        <v>137</v>
      </c>
      <c r="AB2868" t="s">
        <v>137</v>
      </c>
      <c r="AC2868" t="s">
        <v>137</v>
      </c>
      <c r="AD2868" s="2"/>
      <c r="AE2868" t="s">
        <v>137</v>
      </c>
      <c r="AF2868" t="s">
        <v>137</v>
      </c>
      <c r="AG2868" t="s">
        <v>137</v>
      </c>
      <c r="AH2868" t="s">
        <v>137</v>
      </c>
      <c r="AI2868" t="s">
        <v>137</v>
      </c>
      <c r="AJ2868" t="s">
        <v>137</v>
      </c>
      <c r="AK2868" t="s">
        <v>137</v>
      </c>
      <c r="AL2868" s="2"/>
      <c r="AM2868" t="s">
        <v>137</v>
      </c>
      <c r="AN2868" t="s">
        <v>137</v>
      </c>
      <c r="AO2868" t="s">
        <v>137</v>
      </c>
      <c r="AP2868" t="s">
        <v>137</v>
      </c>
      <c r="AQ2868" t="s">
        <v>137</v>
      </c>
      <c r="AR2868" t="s">
        <v>137</v>
      </c>
      <c r="AS2868" t="s">
        <v>137</v>
      </c>
      <c r="AT2868" t="s">
        <v>137</v>
      </c>
      <c r="AU2868" t="s">
        <v>137</v>
      </c>
      <c r="AV2868" t="s">
        <v>137</v>
      </c>
      <c r="AW2868" t="s">
        <v>137</v>
      </c>
      <c r="AX2868" t="s">
        <v>137</v>
      </c>
      <c r="AY2868" t="s">
        <v>137</v>
      </c>
      <c r="AZ2868" t="s">
        <v>137</v>
      </c>
      <c r="BA2868" t="s">
        <v>137</v>
      </c>
      <c r="BB2868" t="s">
        <v>137</v>
      </c>
      <c r="BC2868" t="s">
        <v>137</v>
      </c>
      <c r="BD2868" t="s">
        <v>137</v>
      </c>
      <c r="BE2868" t="s">
        <v>137</v>
      </c>
      <c r="BF2868" t="s">
        <v>137</v>
      </c>
      <c r="BG2868" t="s">
        <v>137</v>
      </c>
      <c r="BH2868" t="s">
        <v>137</v>
      </c>
      <c r="BI2868" t="s">
        <v>137</v>
      </c>
      <c r="BJ2868" t="s">
        <v>137</v>
      </c>
      <c r="BK2868" t="s">
        <v>137</v>
      </c>
      <c r="BL2868" t="s">
        <v>137</v>
      </c>
      <c r="BM2868" t="s">
        <v>137</v>
      </c>
      <c r="BN2868" t="s">
        <v>137</v>
      </c>
      <c r="BO2868" t="s">
        <v>137</v>
      </c>
      <c r="BP2868" t="s">
        <v>137</v>
      </c>
      <c r="BQ2868" t="s">
        <v>137</v>
      </c>
      <c r="BR2868" t="s">
        <v>137</v>
      </c>
      <c r="BS2868" t="s">
        <v>137</v>
      </c>
      <c r="BT2868" t="s">
        <v>137</v>
      </c>
      <c r="BU2868" t="s">
        <v>137</v>
      </c>
      <c r="BW2868" t="s">
        <v>137</v>
      </c>
      <c r="BX2868" t="s">
        <v>137</v>
      </c>
      <c r="BY2868" t="s">
        <v>137</v>
      </c>
      <c r="BZ2868" t="s">
        <v>137</v>
      </c>
      <c r="CA2868" t="s">
        <v>137</v>
      </c>
      <c r="CB2868" t="s">
        <v>137</v>
      </c>
      <c r="CC2868" t="s">
        <v>137</v>
      </c>
      <c r="CD2868" t="s">
        <v>137</v>
      </c>
      <c r="CE2868" t="s">
        <v>137</v>
      </c>
      <c r="CF2868" t="s">
        <v>137</v>
      </c>
      <c r="CG2868" t="s">
        <v>137</v>
      </c>
      <c r="CH2868" t="s">
        <v>137</v>
      </c>
      <c r="CI2868" t="s">
        <v>137</v>
      </c>
      <c r="CJ2868" t="s">
        <v>137</v>
      </c>
      <c r="CK2868" t="s">
        <v>137</v>
      </c>
      <c r="CL2868" t="s">
        <v>137</v>
      </c>
      <c r="CM2868" t="s">
        <v>137</v>
      </c>
      <c r="CN2868" t="s">
        <v>137</v>
      </c>
      <c r="CO2868" t="s">
        <v>137</v>
      </c>
      <c r="CP2868" t="s">
        <v>137</v>
      </c>
      <c r="CQ2868" s="1">
        <v>45685.715277777781</v>
      </c>
      <c r="CR2868" s="1">
        <v>45685.715277777781</v>
      </c>
      <c r="CS2868" s="1">
        <v>45685.715277777781</v>
      </c>
      <c r="CT2868" t="s">
        <v>9230</v>
      </c>
      <c r="CU2868" t="s">
        <v>9230</v>
      </c>
      <c r="CV2868" t="s">
        <v>18895</v>
      </c>
      <c r="CW2868" t="s">
        <v>18896</v>
      </c>
      <c r="CX2868" s="3"/>
      <c r="CY2868" s="3"/>
      <c r="CZ2868">
        <v>1</v>
      </c>
      <c r="DA2868" t="s">
        <v>137</v>
      </c>
      <c r="DB2868" t="s">
        <v>137</v>
      </c>
      <c r="DC2868" t="s">
        <v>137</v>
      </c>
      <c r="DD2868" t="s">
        <v>137</v>
      </c>
      <c r="DE2868" t="s">
        <v>137</v>
      </c>
      <c r="DF2868" t="s">
        <v>18897</v>
      </c>
      <c r="DG2868" t="s">
        <v>900</v>
      </c>
      <c r="DH2868" t="s">
        <v>1199</v>
      </c>
      <c r="DI2868" t="s">
        <v>137</v>
      </c>
      <c r="DJ2868" t="s">
        <v>137</v>
      </c>
      <c r="DK2868">
        <v>0</v>
      </c>
      <c r="DL2868" t="s">
        <v>209</v>
      </c>
      <c r="DM2868" t="s">
        <v>18898</v>
      </c>
      <c r="DN2868" t="s">
        <v>137</v>
      </c>
      <c r="DO2868" s="1">
        <v>45685.715277777781</v>
      </c>
      <c r="DP2868" s="1"/>
      <c r="DQ2868" t="s">
        <v>1709</v>
      </c>
      <c r="DR2868" t="s">
        <v>1710</v>
      </c>
      <c r="DS2868" t="s">
        <v>1711</v>
      </c>
      <c r="DT2868" t="s">
        <v>137</v>
      </c>
      <c r="DU2868" t="s">
        <v>137</v>
      </c>
      <c r="DV2868" t="s">
        <v>137</v>
      </c>
      <c r="DW2868" t="s">
        <v>137</v>
      </c>
      <c r="DX2868" t="s">
        <v>1039</v>
      </c>
      <c r="DY2868" t="s">
        <v>137</v>
      </c>
      <c r="DZ2868" t="s">
        <v>168</v>
      </c>
      <c r="EA2868" t="b">
        <v>0</v>
      </c>
      <c r="EB2868" t="s">
        <v>137</v>
      </c>
    </row>
    <row r="2869" spans="1:132" x14ac:dyDescent="0.25">
      <c r="A2869">
        <v>146963629</v>
      </c>
      <c r="B2869">
        <v>9175</v>
      </c>
      <c r="C2869" t="s">
        <v>192</v>
      </c>
      <c r="D2869" t="s">
        <v>18899</v>
      </c>
      <c r="E2869" t="s">
        <v>134</v>
      </c>
      <c r="F2869" t="s">
        <v>162</v>
      </c>
      <c r="G2869" t="s">
        <v>163</v>
      </c>
      <c r="H2869" t="s">
        <v>137</v>
      </c>
      <c r="I2869" t="s">
        <v>18900</v>
      </c>
      <c r="J2869" t="s">
        <v>150</v>
      </c>
      <c r="K2869" t="s">
        <v>151</v>
      </c>
      <c r="L2869" t="s">
        <v>152</v>
      </c>
      <c r="M2869" t="s">
        <v>137</v>
      </c>
      <c r="N2869" t="s">
        <v>12444</v>
      </c>
      <c r="O2869" t="s">
        <v>12444</v>
      </c>
      <c r="P2869" s="1"/>
      <c r="Q2869" s="1">
        <v>45645.37777777778</v>
      </c>
      <c r="R2869" s="1">
        <v>45645.37777777778</v>
      </c>
      <c r="S2869" s="1">
        <v>45656.655555555553</v>
      </c>
      <c r="T2869" s="1">
        <v>45656.655555555553</v>
      </c>
      <c r="U2869" t="s">
        <v>166</v>
      </c>
      <c r="V2869" t="s">
        <v>137</v>
      </c>
      <c r="W2869" t="s">
        <v>137</v>
      </c>
      <c r="X2869" t="s">
        <v>137</v>
      </c>
      <c r="Y2869" t="s">
        <v>137</v>
      </c>
      <c r="Z2869" t="s">
        <v>137</v>
      </c>
      <c r="AA2869" t="s">
        <v>137</v>
      </c>
      <c r="AB2869" t="s">
        <v>137</v>
      </c>
      <c r="AC2869" t="s">
        <v>137</v>
      </c>
      <c r="AD2869" s="2"/>
      <c r="AE2869" t="s">
        <v>137</v>
      </c>
      <c r="AF2869" t="s">
        <v>137</v>
      </c>
      <c r="AG2869" t="s">
        <v>137</v>
      </c>
      <c r="AH2869" t="s">
        <v>137</v>
      </c>
      <c r="AI2869" t="s">
        <v>137</v>
      </c>
      <c r="AJ2869" t="s">
        <v>137</v>
      </c>
      <c r="AK2869" t="s">
        <v>137</v>
      </c>
      <c r="AL2869" s="2"/>
      <c r="AM2869" t="s">
        <v>137</v>
      </c>
      <c r="AN2869" t="s">
        <v>137</v>
      </c>
      <c r="AO2869" t="s">
        <v>137</v>
      </c>
      <c r="AP2869" t="s">
        <v>137</v>
      </c>
      <c r="AQ2869" t="s">
        <v>137</v>
      </c>
      <c r="AR2869" t="s">
        <v>137</v>
      </c>
      <c r="AS2869" t="s">
        <v>137</v>
      </c>
      <c r="AT2869" t="s">
        <v>137</v>
      </c>
      <c r="AU2869" t="s">
        <v>137</v>
      </c>
      <c r="AV2869" t="s">
        <v>137</v>
      </c>
      <c r="AW2869" t="s">
        <v>137</v>
      </c>
      <c r="AX2869" t="s">
        <v>137</v>
      </c>
      <c r="AY2869" t="s">
        <v>137</v>
      </c>
      <c r="AZ2869" t="s">
        <v>137</v>
      </c>
      <c r="BA2869" t="s">
        <v>137</v>
      </c>
      <c r="BB2869" t="s">
        <v>137</v>
      </c>
      <c r="BC2869" t="s">
        <v>137</v>
      </c>
      <c r="BD2869" t="s">
        <v>137</v>
      </c>
      <c r="BE2869" t="s">
        <v>137</v>
      </c>
      <c r="BF2869" t="s">
        <v>137</v>
      </c>
      <c r="BG2869" t="s">
        <v>137</v>
      </c>
      <c r="BH2869" t="s">
        <v>137</v>
      </c>
      <c r="BI2869" t="s">
        <v>137</v>
      </c>
      <c r="BJ2869" t="s">
        <v>137</v>
      </c>
      <c r="BK2869" t="s">
        <v>137</v>
      </c>
      <c r="BL2869" t="s">
        <v>137</v>
      </c>
      <c r="BM2869" t="s">
        <v>137</v>
      </c>
      <c r="BN2869" t="s">
        <v>137</v>
      </c>
      <c r="BO2869" t="s">
        <v>137</v>
      </c>
      <c r="BP2869" t="s">
        <v>137</v>
      </c>
      <c r="BQ2869" t="s">
        <v>137</v>
      </c>
      <c r="BR2869" t="s">
        <v>137</v>
      </c>
      <c r="BS2869" t="s">
        <v>137</v>
      </c>
      <c r="BT2869" t="s">
        <v>137</v>
      </c>
      <c r="BU2869" t="s">
        <v>137</v>
      </c>
      <c r="BW2869" t="s">
        <v>137</v>
      </c>
      <c r="BX2869" t="s">
        <v>137</v>
      </c>
      <c r="BY2869" t="s">
        <v>137</v>
      </c>
      <c r="BZ2869" t="s">
        <v>137</v>
      </c>
      <c r="CA2869" t="s">
        <v>137</v>
      </c>
      <c r="CB2869" t="s">
        <v>137</v>
      </c>
      <c r="CC2869" t="s">
        <v>137</v>
      </c>
      <c r="CD2869" t="s">
        <v>137</v>
      </c>
      <c r="CE2869" t="s">
        <v>137</v>
      </c>
      <c r="CF2869" t="s">
        <v>137</v>
      </c>
      <c r="CG2869" t="s">
        <v>137</v>
      </c>
      <c r="CH2869" t="s">
        <v>137</v>
      </c>
      <c r="CI2869" t="s">
        <v>137</v>
      </c>
      <c r="CJ2869" t="s">
        <v>137</v>
      </c>
      <c r="CK2869" t="s">
        <v>137</v>
      </c>
      <c r="CL2869" t="s">
        <v>137</v>
      </c>
      <c r="CM2869" t="s">
        <v>137</v>
      </c>
      <c r="CN2869" t="s">
        <v>137</v>
      </c>
      <c r="CO2869" t="s">
        <v>137</v>
      </c>
      <c r="CP2869" t="s">
        <v>137</v>
      </c>
      <c r="CQ2869" s="1">
        <v>45656.655555555553</v>
      </c>
      <c r="CR2869" s="1">
        <v>45656.655555555553</v>
      </c>
      <c r="CS2869" s="1">
        <v>45656.655555555553</v>
      </c>
      <c r="CT2869" t="s">
        <v>2354</v>
      </c>
      <c r="CU2869" t="s">
        <v>2354</v>
      </c>
      <c r="CV2869" t="s">
        <v>18901</v>
      </c>
      <c r="CW2869" t="s">
        <v>18902</v>
      </c>
      <c r="CX2869" s="3"/>
      <c r="CY2869" s="3"/>
      <c r="CZ2869">
        <v>1</v>
      </c>
      <c r="DA2869" t="s">
        <v>137</v>
      </c>
      <c r="DB2869" t="s">
        <v>137</v>
      </c>
      <c r="DC2869" t="s">
        <v>137</v>
      </c>
      <c r="DD2869" t="s">
        <v>137</v>
      </c>
      <c r="DE2869" t="s">
        <v>18903</v>
      </c>
      <c r="DF2869" t="s">
        <v>18904</v>
      </c>
      <c r="DG2869" t="s">
        <v>900</v>
      </c>
      <c r="DH2869" t="s">
        <v>1151</v>
      </c>
      <c r="DI2869" t="s">
        <v>137</v>
      </c>
      <c r="DJ2869" t="s">
        <v>137</v>
      </c>
      <c r="DK2869">
        <v>0</v>
      </c>
      <c r="DL2869" t="s">
        <v>209</v>
      </c>
      <c r="DM2869" t="s">
        <v>137</v>
      </c>
      <c r="DN2869" t="s">
        <v>137</v>
      </c>
      <c r="DO2869" s="1">
        <v>45656.655555555553</v>
      </c>
      <c r="DP2869" s="1"/>
      <c r="DQ2869" t="s">
        <v>150</v>
      </c>
      <c r="DR2869" t="s">
        <v>151</v>
      </c>
      <c r="DS2869" t="s">
        <v>152</v>
      </c>
      <c r="DT2869" t="s">
        <v>18905</v>
      </c>
      <c r="DU2869" t="s">
        <v>137</v>
      </c>
      <c r="DV2869" t="s">
        <v>137</v>
      </c>
      <c r="DW2869" t="s">
        <v>137</v>
      </c>
      <c r="DX2869" t="s">
        <v>18906</v>
      </c>
      <c r="DY2869" t="s">
        <v>137</v>
      </c>
      <c r="DZ2869" t="s">
        <v>168</v>
      </c>
      <c r="EA2869" t="b">
        <v>0</v>
      </c>
      <c r="EB2869" t="s">
        <v>137</v>
      </c>
    </row>
    <row r="2870" spans="1:132" x14ac:dyDescent="0.25">
      <c r="A2870">
        <v>146935954</v>
      </c>
      <c r="B2870">
        <v>9174</v>
      </c>
      <c r="C2870" t="s">
        <v>192</v>
      </c>
      <c r="D2870" t="s">
        <v>18907</v>
      </c>
      <c r="E2870" t="s">
        <v>134</v>
      </c>
      <c r="F2870" t="s">
        <v>135</v>
      </c>
      <c r="G2870" t="s">
        <v>136</v>
      </c>
      <c r="H2870" t="s">
        <v>137</v>
      </c>
      <c r="I2870" t="s">
        <v>138</v>
      </c>
      <c r="J2870" t="s">
        <v>262</v>
      </c>
      <c r="K2870" t="s">
        <v>263</v>
      </c>
      <c r="L2870" t="s">
        <v>264</v>
      </c>
      <c r="M2870" t="s">
        <v>140</v>
      </c>
      <c r="N2870" t="s">
        <v>625</v>
      </c>
      <c r="O2870" t="s">
        <v>625</v>
      </c>
      <c r="P2870" s="1">
        <v>45644</v>
      </c>
      <c r="Q2870" s="1">
        <v>45644.674305555556</v>
      </c>
      <c r="R2870" s="1">
        <v>45644.674305555556</v>
      </c>
      <c r="S2870" s="1">
        <v>45688.612500000003</v>
      </c>
      <c r="T2870" s="1">
        <v>45688.612500000003</v>
      </c>
      <c r="U2870" t="s">
        <v>5606</v>
      </c>
      <c r="V2870" t="s">
        <v>137</v>
      </c>
      <c r="W2870" t="s">
        <v>137</v>
      </c>
      <c r="X2870" t="s">
        <v>144</v>
      </c>
      <c r="Y2870" t="s">
        <v>2919</v>
      </c>
      <c r="Z2870" t="s">
        <v>137</v>
      </c>
      <c r="AA2870" t="s">
        <v>137</v>
      </c>
      <c r="AB2870" t="s">
        <v>137</v>
      </c>
      <c r="AC2870" t="s">
        <v>137</v>
      </c>
      <c r="AD2870" s="2"/>
      <c r="AE2870" t="s">
        <v>137</v>
      </c>
      <c r="AF2870" t="s">
        <v>137</v>
      </c>
      <c r="AG2870" t="s">
        <v>137</v>
      </c>
      <c r="AH2870" t="s">
        <v>137</v>
      </c>
      <c r="AI2870" t="s">
        <v>137</v>
      </c>
      <c r="AJ2870" t="s">
        <v>137</v>
      </c>
      <c r="AK2870" t="s">
        <v>137</v>
      </c>
      <c r="AL2870" s="2"/>
      <c r="AM2870" t="s">
        <v>137</v>
      </c>
      <c r="AN2870" t="s">
        <v>137</v>
      </c>
      <c r="AO2870" t="s">
        <v>137</v>
      </c>
      <c r="AP2870" t="s">
        <v>137</v>
      </c>
      <c r="AQ2870" t="s">
        <v>137</v>
      </c>
      <c r="AR2870" t="s">
        <v>137</v>
      </c>
      <c r="AS2870" t="s">
        <v>137</v>
      </c>
      <c r="AT2870" t="s">
        <v>137</v>
      </c>
      <c r="AU2870" t="s">
        <v>137</v>
      </c>
      <c r="AV2870" t="s">
        <v>137</v>
      </c>
      <c r="AW2870" t="s">
        <v>137</v>
      </c>
      <c r="AX2870" t="s">
        <v>137</v>
      </c>
      <c r="AY2870" t="s">
        <v>137</v>
      </c>
      <c r="AZ2870" t="s">
        <v>137</v>
      </c>
      <c r="BA2870" t="s">
        <v>137</v>
      </c>
      <c r="BB2870" t="s">
        <v>137</v>
      </c>
      <c r="BC2870" t="s">
        <v>137</v>
      </c>
      <c r="BD2870" t="s">
        <v>137</v>
      </c>
      <c r="BE2870" t="s">
        <v>137</v>
      </c>
      <c r="BF2870" t="s">
        <v>137</v>
      </c>
      <c r="BG2870" t="s">
        <v>137</v>
      </c>
      <c r="BH2870" t="s">
        <v>137</v>
      </c>
      <c r="BI2870" t="s">
        <v>137</v>
      </c>
      <c r="BJ2870" t="s">
        <v>137</v>
      </c>
      <c r="BK2870" t="s">
        <v>137</v>
      </c>
      <c r="BL2870" t="s">
        <v>137</v>
      </c>
      <c r="BM2870" t="s">
        <v>137</v>
      </c>
      <c r="BN2870" t="s">
        <v>137</v>
      </c>
      <c r="BO2870" t="s">
        <v>137</v>
      </c>
      <c r="BP2870" t="s">
        <v>18908</v>
      </c>
      <c r="BQ2870" t="s">
        <v>137</v>
      </c>
      <c r="BR2870" t="s">
        <v>137</v>
      </c>
      <c r="BS2870" t="s">
        <v>137</v>
      </c>
      <c r="BT2870" t="s">
        <v>771</v>
      </c>
      <c r="BU2870" t="s">
        <v>771</v>
      </c>
      <c r="BW2870" t="s">
        <v>137</v>
      </c>
      <c r="BX2870" t="s">
        <v>137</v>
      </c>
      <c r="BY2870" t="s">
        <v>137</v>
      </c>
      <c r="BZ2870" t="s">
        <v>137</v>
      </c>
      <c r="CA2870" t="s">
        <v>137</v>
      </c>
      <c r="CB2870" t="s">
        <v>137</v>
      </c>
      <c r="CC2870" t="s">
        <v>137</v>
      </c>
      <c r="CD2870" t="s">
        <v>137</v>
      </c>
      <c r="CE2870" t="s">
        <v>137</v>
      </c>
      <c r="CF2870" t="s">
        <v>137</v>
      </c>
      <c r="CG2870" t="s">
        <v>137</v>
      </c>
      <c r="CH2870" t="s">
        <v>137</v>
      </c>
      <c r="CI2870" t="s">
        <v>137</v>
      </c>
      <c r="CJ2870" t="s">
        <v>137</v>
      </c>
      <c r="CK2870" t="s">
        <v>137</v>
      </c>
      <c r="CL2870" t="s">
        <v>137</v>
      </c>
      <c r="CM2870" t="s">
        <v>137</v>
      </c>
      <c r="CN2870" t="s">
        <v>137</v>
      </c>
      <c r="CO2870" t="s">
        <v>137</v>
      </c>
      <c r="CP2870" t="s">
        <v>137</v>
      </c>
      <c r="CQ2870" s="1">
        <v>45688.612500000003</v>
      </c>
      <c r="CR2870" s="1">
        <v>45688.612500000003</v>
      </c>
      <c r="CS2870" s="1">
        <v>45688.612500000003</v>
      </c>
      <c r="CT2870" t="s">
        <v>18909</v>
      </c>
      <c r="CU2870" t="s">
        <v>18910</v>
      </c>
      <c r="CV2870" t="s">
        <v>18911</v>
      </c>
      <c r="CW2870" t="s">
        <v>18912</v>
      </c>
      <c r="CX2870" s="3"/>
      <c r="CY2870" s="3"/>
      <c r="CZ2870">
        <v>2</v>
      </c>
      <c r="DA2870" t="s">
        <v>18913</v>
      </c>
      <c r="DB2870" t="s">
        <v>137</v>
      </c>
      <c r="DC2870" t="s">
        <v>137</v>
      </c>
      <c r="DD2870" t="s">
        <v>137</v>
      </c>
      <c r="DE2870" t="s">
        <v>137</v>
      </c>
      <c r="DF2870" t="s">
        <v>18914</v>
      </c>
      <c r="DG2870" t="s">
        <v>137</v>
      </c>
      <c r="DH2870" t="s">
        <v>137</v>
      </c>
      <c r="DI2870" t="s">
        <v>137</v>
      </c>
      <c r="DJ2870" t="s">
        <v>137</v>
      </c>
      <c r="DK2870">
        <v>0</v>
      </c>
      <c r="DL2870" t="s">
        <v>1356</v>
      </c>
      <c r="DM2870" t="s">
        <v>18915</v>
      </c>
      <c r="DN2870" t="s">
        <v>137</v>
      </c>
      <c r="DO2870" s="1">
        <v>45688.612500000003</v>
      </c>
      <c r="DP2870" s="1"/>
      <c r="DQ2870" t="s">
        <v>262</v>
      </c>
      <c r="DR2870" t="s">
        <v>263</v>
      </c>
      <c r="DS2870" t="s">
        <v>264</v>
      </c>
      <c r="DT2870" t="s">
        <v>137</v>
      </c>
      <c r="DU2870" t="s">
        <v>137</v>
      </c>
      <c r="DV2870" t="s">
        <v>137</v>
      </c>
      <c r="DW2870" t="s">
        <v>137</v>
      </c>
      <c r="DX2870" t="s">
        <v>629</v>
      </c>
      <c r="DY2870" t="s">
        <v>137</v>
      </c>
      <c r="DZ2870" t="s">
        <v>148</v>
      </c>
      <c r="EA2870" t="b">
        <v>0</v>
      </c>
      <c r="EB2870" t="s">
        <v>137</v>
      </c>
    </row>
    <row r="2871" spans="1:132" x14ac:dyDescent="0.25">
      <c r="A2871">
        <v>146934637</v>
      </c>
      <c r="B2871">
        <v>9173</v>
      </c>
      <c r="C2871" t="s">
        <v>192</v>
      </c>
      <c r="D2871" t="s">
        <v>18916</v>
      </c>
      <c r="E2871" t="s">
        <v>134</v>
      </c>
      <c r="F2871" t="s">
        <v>162</v>
      </c>
      <c r="G2871" t="s">
        <v>163</v>
      </c>
      <c r="H2871" t="s">
        <v>137</v>
      </c>
      <c r="I2871" t="s">
        <v>18917</v>
      </c>
      <c r="J2871" t="s">
        <v>139</v>
      </c>
      <c r="K2871" t="s">
        <v>140</v>
      </c>
      <c r="L2871" t="s">
        <v>141</v>
      </c>
      <c r="M2871" t="s">
        <v>137</v>
      </c>
      <c r="N2871" t="s">
        <v>1478</v>
      </c>
      <c r="O2871" t="s">
        <v>1478</v>
      </c>
      <c r="P2871" s="1"/>
      <c r="Q2871" s="1">
        <v>45644.664583333331</v>
      </c>
      <c r="R2871" s="1">
        <v>45644.664583333331</v>
      </c>
      <c r="S2871" s="1">
        <v>45645.402083333334</v>
      </c>
      <c r="T2871" s="1">
        <v>45645.402083333334</v>
      </c>
      <c r="U2871" t="s">
        <v>342</v>
      </c>
      <c r="V2871" t="s">
        <v>137</v>
      </c>
      <c r="W2871" t="s">
        <v>137</v>
      </c>
      <c r="X2871" t="s">
        <v>176</v>
      </c>
      <c r="Y2871" t="s">
        <v>199</v>
      </c>
      <c r="Z2871" t="s">
        <v>137</v>
      </c>
      <c r="AA2871" t="s">
        <v>137</v>
      </c>
      <c r="AB2871" t="s">
        <v>137</v>
      </c>
      <c r="AC2871" t="s">
        <v>137</v>
      </c>
      <c r="AD2871" s="2"/>
      <c r="AE2871" t="s">
        <v>137</v>
      </c>
      <c r="AF2871" t="s">
        <v>137</v>
      </c>
      <c r="AG2871" t="s">
        <v>137</v>
      </c>
      <c r="AH2871" t="s">
        <v>137</v>
      </c>
      <c r="AI2871" t="s">
        <v>137</v>
      </c>
      <c r="AJ2871" t="s">
        <v>137</v>
      </c>
      <c r="AK2871" t="s">
        <v>137</v>
      </c>
      <c r="AL2871" s="2"/>
      <c r="AM2871" t="s">
        <v>137</v>
      </c>
      <c r="AN2871" t="s">
        <v>137</v>
      </c>
      <c r="AO2871" t="s">
        <v>137</v>
      </c>
      <c r="AP2871" t="s">
        <v>137</v>
      </c>
      <c r="AQ2871" t="s">
        <v>137</v>
      </c>
      <c r="AR2871" t="s">
        <v>137</v>
      </c>
      <c r="AS2871" t="s">
        <v>137</v>
      </c>
      <c r="AT2871" t="s">
        <v>137</v>
      </c>
      <c r="AU2871" t="s">
        <v>137</v>
      </c>
      <c r="AV2871" t="s">
        <v>137</v>
      </c>
      <c r="AW2871" t="s">
        <v>137</v>
      </c>
      <c r="AX2871" t="s">
        <v>137</v>
      </c>
      <c r="AY2871" t="s">
        <v>137</v>
      </c>
      <c r="AZ2871" t="s">
        <v>137</v>
      </c>
      <c r="BA2871" t="s">
        <v>137</v>
      </c>
      <c r="BB2871" t="s">
        <v>137</v>
      </c>
      <c r="BC2871" t="s">
        <v>137</v>
      </c>
      <c r="BD2871" t="s">
        <v>137</v>
      </c>
      <c r="BE2871" t="s">
        <v>137</v>
      </c>
      <c r="BF2871" t="s">
        <v>137</v>
      </c>
      <c r="BG2871" t="s">
        <v>137</v>
      </c>
      <c r="BH2871" t="s">
        <v>137</v>
      </c>
      <c r="BI2871" t="s">
        <v>137</v>
      </c>
      <c r="BJ2871" t="s">
        <v>137</v>
      </c>
      <c r="BK2871" t="s">
        <v>137</v>
      </c>
      <c r="BL2871" t="s">
        <v>137</v>
      </c>
      <c r="BM2871" t="s">
        <v>137</v>
      </c>
      <c r="BN2871" t="s">
        <v>137</v>
      </c>
      <c r="BO2871" t="s">
        <v>137</v>
      </c>
      <c r="BP2871" t="s">
        <v>137</v>
      </c>
      <c r="BQ2871" t="s">
        <v>137</v>
      </c>
      <c r="BR2871" t="s">
        <v>137</v>
      </c>
      <c r="BS2871" t="s">
        <v>137</v>
      </c>
      <c r="BT2871" t="s">
        <v>137</v>
      </c>
      <c r="BU2871" t="s">
        <v>137</v>
      </c>
      <c r="BW2871" t="s">
        <v>137</v>
      </c>
      <c r="BX2871" t="s">
        <v>137</v>
      </c>
      <c r="BY2871" t="s">
        <v>137</v>
      </c>
      <c r="BZ2871" t="s">
        <v>137</v>
      </c>
      <c r="CA2871" t="s">
        <v>137</v>
      </c>
      <c r="CB2871" t="s">
        <v>137</v>
      </c>
      <c r="CC2871" t="s">
        <v>137</v>
      </c>
      <c r="CD2871" t="s">
        <v>137</v>
      </c>
      <c r="CE2871" t="s">
        <v>137</v>
      </c>
      <c r="CF2871" t="s">
        <v>137</v>
      </c>
      <c r="CG2871" t="s">
        <v>137</v>
      </c>
      <c r="CH2871" t="s">
        <v>137</v>
      </c>
      <c r="CI2871" t="s">
        <v>137</v>
      </c>
      <c r="CJ2871" t="s">
        <v>137</v>
      </c>
      <c r="CK2871" t="s">
        <v>137</v>
      </c>
      <c r="CL2871" t="s">
        <v>137</v>
      </c>
      <c r="CM2871" t="s">
        <v>137</v>
      </c>
      <c r="CN2871" t="s">
        <v>137</v>
      </c>
      <c r="CO2871" t="s">
        <v>137</v>
      </c>
      <c r="CP2871" t="s">
        <v>137</v>
      </c>
      <c r="CQ2871" s="1">
        <v>45645.402083333334</v>
      </c>
      <c r="CR2871" s="1">
        <v>45645.402083333334</v>
      </c>
      <c r="CS2871" s="1">
        <v>45645.402083333334</v>
      </c>
      <c r="CT2871" t="s">
        <v>18918</v>
      </c>
      <c r="CU2871" t="s">
        <v>18919</v>
      </c>
      <c r="CV2871" t="s">
        <v>18920</v>
      </c>
      <c r="CW2871" t="s">
        <v>18921</v>
      </c>
      <c r="CX2871" s="3"/>
      <c r="CY2871" s="3"/>
      <c r="DA2871" t="s">
        <v>137</v>
      </c>
      <c r="DB2871" t="s">
        <v>137</v>
      </c>
      <c r="DC2871" t="s">
        <v>137</v>
      </c>
      <c r="DD2871" t="s">
        <v>137</v>
      </c>
      <c r="DE2871" t="s">
        <v>137</v>
      </c>
      <c r="DF2871" t="s">
        <v>18922</v>
      </c>
      <c r="DG2871" t="s">
        <v>137</v>
      </c>
      <c r="DH2871" t="s">
        <v>137</v>
      </c>
      <c r="DI2871" t="s">
        <v>137</v>
      </c>
      <c r="DJ2871" t="s">
        <v>137</v>
      </c>
      <c r="DK2871">
        <v>0</v>
      </c>
      <c r="DL2871" t="s">
        <v>209</v>
      </c>
      <c r="DM2871" t="s">
        <v>137</v>
      </c>
      <c r="DN2871" t="s">
        <v>137</v>
      </c>
      <c r="DO2871" s="1">
        <v>45645.402083333334</v>
      </c>
      <c r="DP2871" s="1"/>
      <c r="DQ2871" t="s">
        <v>534</v>
      </c>
      <c r="DR2871" t="s">
        <v>535</v>
      </c>
      <c r="DS2871" t="s">
        <v>536</v>
      </c>
      <c r="DT2871" t="s">
        <v>137</v>
      </c>
      <c r="DU2871" t="s">
        <v>137</v>
      </c>
      <c r="DV2871" t="s">
        <v>137</v>
      </c>
      <c r="DW2871" t="s">
        <v>137</v>
      </c>
      <c r="DX2871" t="s">
        <v>18923</v>
      </c>
      <c r="DY2871" t="s">
        <v>137</v>
      </c>
      <c r="DZ2871" t="s">
        <v>168</v>
      </c>
      <c r="EA2871" t="b">
        <v>0</v>
      </c>
      <c r="EB2871" t="s">
        <v>137</v>
      </c>
    </row>
    <row r="2872" spans="1:132" x14ac:dyDescent="0.25">
      <c r="A2872">
        <v>146931033</v>
      </c>
      <c r="B2872">
        <v>9172</v>
      </c>
      <c r="C2872" t="s">
        <v>192</v>
      </c>
      <c r="D2872" t="s">
        <v>18924</v>
      </c>
      <c r="E2872" t="s">
        <v>134</v>
      </c>
      <c r="F2872" t="s">
        <v>532</v>
      </c>
      <c r="G2872" t="s">
        <v>163</v>
      </c>
      <c r="H2872" t="s">
        <v>137</v>
      </c>
      <c r="I2872" t="s">
        <v>18924</v>
      </c>
      <c r="J2872" t="s">
        <v>13846</v>
      </c>
      <c r="K2872" t="s">
        <v>13847</v>
      </c>
      <c r="L2872" t="s">
        <v>13848</v>
      </c>
      <c r="M2872" t="s">
        <v>140</v>
      </c>
      <c r="N2872" t="s">
        <v>1002</v>
      </c>
      <c r="O2872" t="s">
        <v>1231</v>
      </c>
      <c r="P2872" s="1"/>
      <c r="Q2872" s="1">
        <v>45644.64166666667</v>
      </c>
      <c r="R2872" s="1">
        <v>45644.64166666667</v>
      </c>
      <c r="S2872" s="1">
        <v>45646.586111111108</v>
      </c>
      <c r="T2872" s="1">
        <v>45646.586111111108</v>
      </c>
      <c r="U2872" t="s">
        <v>304</v>
      </c>
      <c r="V2872" t="s">
        <v>137</v>
      </c>
      <c r="W2872" t="s">
        <v>137</v>
      </c>
      <c r="X2872" t="s">
        <v>185</v>
      </c>
      <c r="Y2872" t="s">
        <v>199</v>
      </c>
      <c r="Z2872" t="s">
        <v>137</v>
      </c>
      <c r="AA2872" t="s">
        <v>137</v>
      </c>
      <c r="AB2872" t="s">
        <v>137</v>
      </c>
      <c r="AC2872" t="s">
        <v>137</v>
      </c>
      <c r="AD2872" s="2"/>
      <c r="AE2872" t="s">
        <v>137</v>
      </c>
      <c r="AF2872" t="s">
        <v>137</v>
      </c>
      <c r="AG2872" t="s">
        <v>137</v>
      </c>
      <c r="AH2872" t="s">
        <v>137</v>
      </c>
      <c r="AI2872" t="s">
        <v>137</v>
      </c>
      <c r="AJ2872" t="s">
        <v>137</v>
      </c>
      <c r="AK2872" t="s">
        <v>137</v>
      </c>
      <c r="AL2872" s="2"/>
      <c r="AM2872" t="s">
        <v>137</v>
      </c>
      <c r="AN2872" t="s">
        <v>137</v>
      </c>
      <c r="AO2872" t="s">
        <v>137</v>
      </c>
      <c r="AP2872" t="s">
        <v>137</v>
      </c>
      <c r="AQ2872" t="s">
        <v>137</v>
      </c>
      <c r="AR2872" t="s">
        <v>137</v>
      </c>
      <c r="AS2872" t="s">
        <v>137</v>
      </c>
      <c r="AT2872" t="s">
        <v>137</v>
      </c>
      <c r="AU2872" t="s">
        <v>137</v>
      </c>
      <c r="AV2872" t="s">
        <v>137</v>
      </c>
      <c r="AW2872" t="s">
        <v>137</v>
      </c>
      <c r="AX2872" t="s">
        <v>137</v>
      </c>
      <c r="AY2872" t="s">
        <v>137</v>
      </c>
      <c r="AZ2872" t="s">
        <v>137</v>
      </c>
      <c r="BA2872" t="s">
        <v>137</v>
      </c>
      <c r="BB2872" t="s">
        <v>137</v>
      </c>
      <c r="BC2872" t="s">
        <v>137</v>
      </c>
      <c r="BD2872" t="s">
        <v>137</v>
      </c>
      <c r="BE2872" t="s">
        <v>137</v>
      </c>
      <c r="BF2872" t="s">
        <v>137</v>
      </c>
      <c r="BG2872" t="s">
        <v>137</v>
      </c>
      <c r="BH2872" t="s">
        <v>137</v>
      </c>
      <c r="BI2872" t="s">
        <v>137</v>
      </c>
      <c r="BJ2872" t="s">
        <v>137</v>
      </c>
      <c r="BK2872" t="s">
        <v>137</v>
      </c>
      <c r="BL2872" t="s">
        <v>137</v>
      </c>
      <c r="BM2872" t="s">
        <v>137</v>
      </c>
      <c r="BN2872" t="s">
        <v>137</v>
      </c>
      <c r="BO2872" t="s">
        <v>137</v>
      </c>
      <c r="BP2872" t="s">
        <v>137</v>
      </c>
      <c r="BQ2872" t="s">
        <v>137</v>
      </c>
      <c r="BR2872" t="s">
        <v>137</v>
      </c>
      <c r="BS2872" t="s">
        <v>137</v>
      </c>
      <c r="BT2872" t="s">
        <v>771</v>
      </c>
      <c r="BU2872" t="s">
        <v>771</v>
      </c>
      <c r="BW2872" t="s">
        <v>137</v>
      </c>
      <c r="BX2872" t="s">
        <v>137</v>
      </c>
      <c r="BY2872" t="s">
        <v>137</v>
      </c>
      <c r="BZ2872" t="s">
        <v>137</v>
      </c>
      <c r="CA2872" t="s">
        <v>137</v>
      </c>
      <c r="CB2872" t="s">
        <v>137</v>
      </c>
      <c r="CC2872" t="s">
        <v>137</v>
      </c>
      <c r="CD2872" t="s">
        <v>137</v>
      </c>
      <c r="CE2872" t="s">
        <v>137</v>
      </c>
      <c r="CF2872" t="s">
        <v>137</v>
      </c>
      <c r="CG2872" t="s">
        <v>137</v>
      </c>
      <c r="CH2872" t="s">
        <v>137</v>
      </c>
      <c r="CI2872" t="s">
        <v>137</v>
      </c>
      <c r="CJ2872" t="s">
        <v>137</v>
      </c>
      <c r="CK2872" t="s">
        <v>137</v>
      </c>
      <c r="CL2872" t="s">
        <v>137</v>
      </c>
      <c r="CM2872" t="s">
        <v>137</v>
      </c>
      <c r="CN2872" t="s">
        <v>137</v>
      </c>
      <c r="CO2872" t="s">
        <v>137</v>
      </c>
      <c r="CP2872" t="s">
        <v>137</v>
      </c>
      <c r="CQ2872" s="1">
        <v>45646.586111111108</v>
      </c>
      <c r="CR2872" s="1">
        <v>45646.586111111108</v>
      </c>
      <c r="CS2872" s="1">
        <v>45646.586111111108</v>
      </c>
      <c r="CT2872" t="s">
        <v>18925</v>
      </c>
      <c r="CU2872" t="s">
        <v>18926</v>
      </c>
      <c r="CV2872" t="s">
        <v>18927</v>
      </c>
      <c r="CW2872" t="s">
        <v>18928</v>
      </c>
      <c r="CX2872" s="3"/>
      <c r="CY2872" s="3"/>
      <c r="DA2872" t="s">
        <v>137</v>
      </c>
      <c r="DB2872" t="s">
        <v>137</v>
      </c>
      <c r="DC2872" t="s">
        <v>137</v>
      </c>
      <c r="DD2872" t="s">
        <v>137</v>
      </c>
      <c r="DE2872" t="s">
        <v>137</v>
      </c>
      <c r="DF2872" t="s">
        <v>18929</v>
      </c>
      <c r="DG2872" t="s">
        <v>137</v>
      </c>
      <c r="DH2872" t="s">
        <v>137</v>
      </c>
      <c r="DI2872" t="s">
        <v>137</v>
      </c>
      <c r="DJ2872" t="s">
        <v>137</v>
      </c>
      <c r="DK2872">
        <v>0</v>
      </c>
      <c r="DL2872" t="s">
        <v>209</v>
      </c>
      <c r="DM2872" t="s">
        <v>18930</v>
      </c>
      <c r="DN2872" t="s">
        <v>137</v>
      </c>
      <c r="DO2872" s="1">
        <v>45646.586111111108</v>
      </c>
      <c r="DP2872" s="1"/>
      <c r="DQ2872" t="s">
        <v>13846</v>
      </c>
      <c r="DR2872" t="s">
        <v>13847</v>
      </c>
      <c r="DS2872" t="s">
        <v>13848</v>
      </c>
      <c r="DT2872" t="s">
        <v>137</v>
      </c>
      <c r="DU2872" t="s">
        <v>137</v>
      </c>
      <c r="DV2872" t="s">
        <v>137</v>
      </c>
      <c r="DW2872" t="s">
        <v>137</v>
      </c>
      <c r="DX2872" t="s">
        <v>137</v>
      </c>
      <c r="DY2872" t="s">
        <v>137</v>
      </c>
      <c r="DZ2872" t="s">
        <v>168</v>
      </c>
      <c r="EA2872" t="b">
        <v>0</v>
      </c>
      <c r="EB2872" t="s">
        <v>137</v>
      </c>
    </row>
    <row r="2873" spans="1:132" x14ac:dyDescent="0.25">
      <c r="A2873">
        <v>146930842</v>
      </c>
      <c r="B2873">
        <v>9171</v>
      </c>
      <c r="C2873" t="s">
        <v>192</v>
      </c>
      <c r="D2873" t="s">
        <v>18931</v>
      </c>
      <c r="E2873" t="s">
        <v>134</v>
      </c>
      <c r="F2873" t="s">
        <v>162</v>
      </c>
      <c r="G2873" t="s">
        <v>163</v>
      </c>
      <c r="H2873" t="s">
        <v>137</v>
      </c>
      <c r="I2873" t="s">
        <v>18932</v>
      </c>
      <c r="J2873" t="s">
        <v>557</v>
      </c>
      <c r="K2873" t="s">
        <v>558</v>
      </c>
      <c r="L2873" t="s">
        <v>559</v>
      </c>
      <c r="M2873" t="s">
        <v>137</v>
      </c>
      <c r="N2873" t="s">
        <v>1011</v>
      </c>
      <c r="O2873" t="s">
        <v>1011</v>
      </c>
      <c r="P2873" s="1"/>
      <c r="Q2873" s="1">
        <v>45644.640972222223</v>
      </c>
      <c r="R2873" s="1">
        <v>45644.640972222223</v>
      </c>
      <c r="S2873" s="1">
        <v>45664.65625</v>
      </c>
      <c r="T2873" s="1">
        <v>45664.65625</v>
      </c>
      <c r="U2873" t="s">
        <v>166</v>
      </c>
      <c r="V2873" t="s">
        <v>137</v>
      </c>
      <c r="W2873" t="s">
        <v>137</v>
      </c>
      <c r="X2873" t="s">
        <v>137</v>
      </c>
      <c r="Y2873" t="s">
        <v>137</v>
      </c>
      <c r="Z2873" t="s">
        <v>137</v>
      </c>
      <c r="AA2873" t="s">
        <v>137</v>
      </c>
      <c r="AB2873" t="s">
        <v>137</v>
      </c>
      <c r="AC2873" t="s">
        <v>137</v>
      </c>
      <c r="AD2873" s="2"/>
      <c r="AE2873" t="s">
        <v>137</v>
      </c>
      <c r="AF2873" t="s">
        <v>137</v>
      </c>
      <c r="AG2873" t="s">
        <v>137</v>
      </c>
      <c r="AH2873" t="s">
        <v>137</v>
      </c>
      <c r="AI2873" t="s">
        <v>137</v>
      </c>
      <c r="AJ2873" t="s">
        <v>137</v>
      </c>
      <c r="AK2873" t="s">
        <v>137</v>
      </c>
      <c r="AL2873" s="2"/>
      <c r="AM2873" t="s">
        <v>137</v>
      </c>
      <c r="AN2873" t="s">
        <v>137</v>
      </c>
      <c r="AO2873" t="s">
        <v>137</v>
      </c>
      <c r="AP2873" t="s">
        <v>137</v>
      </c>
      <c r="AQ2873" t="s">
        <v>137</v>
      </c>
      <c r="AR2873" t="s">
        <v>137</v>
      </c>
      <c r="AS2873" t="s">
        <v>137</v>
      </c>
      <c r="AT2873" t="s">
        <v>137</v>
      </c>
      <c r="AU2873" t="s">
        <v>137</v>
      </c>
      <c r="AV2873" t="s">
        <v>137</v>
      </c>
      <c r="AW2873" t="s">
        <v>137</v>
      </c>
      <c r="AX2873" t="s">
        <v>137</v>
      </c>
      <c r="AY2873" t="s">
        <v>137</v>
      </c>
      <c r="AZ2873" t="s">
        <v>137</v>
      </c>
      <c r="BA2873" t="s">
        <v>137</v>
      </c>
      <c r="BB2873" t="s">
        <v>137</v>
      </c>
      <c r="BC2873" t="s">
        <v>137</v>
      </c>
      <c r="BD2873" t="s">
        <v>137</v>
      </c>
      <c r="BE2873" t="s">
        <v>137</v>
      </c>
      <c r="BF2873" t="s">
        <v>137</v>
      </c>
      <c r="BG2873" t="s">
        <v>137</v>
      </c>
      <c r="BH2873" t="s">
        <v>137</v>
      </c>
      <c r="BI2873" t="s">
        <v>137</v>
      </c>
      <c r="BJ2873" t="s">
        <v>137</v>
      </c>
      <c r="BK2873" t="s">
        <v>137</v>
      </c>
      <c r="BL2873" t="s">
        <v>137</v>
      </c>
      <c r="BM2873" t="s">
        <v>137</v>
      </c>
      <c r="BN2873" t="s">
        <v>137</v>
      </c>
      <c r="BO2873" t="s">
        <v>137</v>
      </c>
      <c r="BP2873" t="s">
        <v>137</v>
      </c>
      <c r="BQ2873" t="s">
        <v>137</v>
      </c>
      <c r="BR2873" t="s">
        <v>137</v>
      </c>
      <c r="BS2873" t="s">
        <v>137</v>
      </c>
      <c r="BT2873" t="s">
        <v>137</v>
      </c>
      <c r="BU2873" t="s">
        <v>137</v>
      </c>
      <c r="BW2873" t="s">
        <v>137</v>
      </c>
      <c r="BX2873" t="s">
        <v>137</v>
      </c>
      <c r="BY2873" t="s">
        <v>137</v>
      </c>
      <c r="BZ2873" t="s">
        <v>137</v>
      </c>
      <c r="CA2873" t="s">
        <v>137</v>
      </c>
      <c r="CB2873" t="s">
        <v>137</v>
      </c>
      <c r="CC2873" t="s">
        <v>137</v>
      </c>
      <c r="CD2873" t="s">
        <v>137</v>
      </c>
      <c r="CE2873" t="s">
        <v>137</v>
      </c>
      <c r="CF2873" t="s">
        <v>137</v>
      </c>
      <c r="CG2873" t="s">
        <v>137</v>
      </c>
      <c r="CH2873" t="s">
        <v>137</v>
      </c>
      <c r="CI2873" t="s">
        <v>137</v>
      </c>
      <c r="CJ2873" t="s">
        <v>137</v>
      </c>
      <c r="CK2873" t="s">
        <v>137</v>
      </c>
      <c r="CL2873" t="s">
        <v>137</v>
      </c>
      <c r="CM2873" t="s">
        <v>137</v>
      </c>
      <c r="CN2873" t="s">
        <v>137</v>
      </c>
      <c r="CO2873" t="s">
        <v>137</v>
      </c>
      <c r="CP2873" t="s">
        <v>137</v>
      </c>
      <c r="CQ2873" s="1">
        <v>45664.65625</v>
      </c>
      <c r="CR2873" s="1">
        <v>45664.65625</v>
      </c>
      <c r="CS2873" s="1">
        <v>45664.65625</v>
      </c>
      <c r="CT2873" t="s">
        <v>18933</v>
      </c>
      <c r="CU2873" t="s">
        <v>18934</v>
      </c>
      <c r="CV2873" t="s">
        <v>18935</v>
      </c>
      <c r="CW2873" t="s">
        <v>18936</v>
      </c>
      <c r="CX2873" s="3"/>
      <c r="CY2873" s="3"/>
      <c r="CZ2873">
        <v>2</v>
      </c>
      <c r="DA2873" t="s">
        <v>137</v>
      </c>
      <c r="DB2873" t="s">
        <v>137</v>
      </c>
      <c r="DC2873" t="s">
        <v>137</v>
      </c>
      <c r="DD2873" t="s">
        <v>137</v>
      </c>
      <c r="DE2873" t="s">
        <v>137</v>
      </c>
      <c r="DF2873" t="s">
        <v>18937</v>
      </c>
      <c r="DG2873" t="s">
        <v>137</v>
      </c>
      <c r="DH2873" t="s">
        <v>137</v>
      </c>
      <c r="DI2873" t="s">
        <v>137</v>
      </c>
      <c r="DJ2873" t="s">
        <v>137</v>
      </c>
      <c r="DK2873">
        <v>0</v>
      </c>
      <c r="DL2873" t="s">
        <v>209</v>
      </c>
      <c r="DM2873" t="s">
        <v>137</v>
      </c>
      <c r="DN2873" t="s">
        <v>137</v>
      </c>
      <c r="DO2873" s="1">
        <v>45664.65625</v>
      </c>
      <c r="DP2873" s="1"/>
      <c r="DQ2873" t="s">
        <v>557</v>
      </c>
      <c r="DR2873" t="s">
        <v>558</v>
      </c>
      <c r="DS2873" t="s">
        <v>559</v>
      </c>
      <c r="DT2873" t="s">
        <v>137</v>
      </c>
      <c r="DU2873" t="s">
        <v>137</v>
      </c>
      <c r="DV2873" t="s">
        <v>137</v>
      </c>
      <c r="DW2873" t="s">
        <v>137</v>
      </c>
      <c r="DX2873" t="s">
        <v>137</v>
      </c>
      <c r="DY2873" t="s">
        <v>137</v>
      </c>
      <c r="DZ2873" t="s">
        <v>168</v>
      </c>
      <c r="EA2873" t="b">
        <v>0</v>
      </c>
      <c r="EB2873" t="s">
        <v>137</v>
      </c>
    </row>
    <row r="2874" spans="1:132" x14ac:dyDescent="0.25">
      <c r="A2874">
        <v>146924688</v>
      </c>
      <c r="B2874">
        <v>9170</v>
      </c>
      <c r="C2874" t="s">
        <v>192</v>
      </c>
      <c r="D2874" t="s">
        <v>18938</v>
      </c>
      <c r="E2874" t="s">
        <v>134</v>
      </c>
      <c r="F2874" t="s">
        <v>532</v>
      </c>
      <c r="G2874" t="s">
        <v>163</v>
      </c>
      <c r="H2874" t="s">
        <v>137</v>
      </c>
      <c r="I2874" t="s">
        <v>137</v>
      </c>
      <c r="J2874" t="s">
        <v>150</v>
      </c>
      <c r="K2874" t="s">
        <v>151</v>
      </c>
      <c r="L2874" t="s">
        <v>152</v>
      </c>
      <c r="M2874" t="s">
        <v>137</v>
      </c>
      <c r="N2874" t="s">
        <v>295</v>
      </c>
      <c r="O2874" t="s">
        <v>303</v>
      </c>
      <c r="P2874" s="1"/>
      <c r="Q2874" s="1">
        <v>45644.599305555559</v>
      </c>
      <c r="R2874" s="1">
        <v>45644.599305555559</v>
      </c>
      <c r="S2874" s="1">
        <v>45644.613888888889</v>
      </c>
      <c r="T2874" s="1">
        <v>45644.613888888889</v>
      </c>
      <c r="U2874" t="s">
        <v>342</v>
      </c>
      <c r="V2874" t="s">
        <v>137</v>
      </c>
      <c r="W2874" t="s">
        <v>137</v>
      </c>
      <c r="X2874" t="s">
        <v>176</v>
      </c>
      <c r="Y2874" t="s">
        <v>199</v>
      </c>
      <c r="Z2874" t="s">
        <v>137</v>
      </c>
      <c r="AA2874" t="s">
        <v>137</v>
      </c>
      <c r="AB2874" t="s">
        <v>137</v>
      </c>
      <c r="AC2874" t="s">
        <v>137</v>
      </c>
      <c r="AD2874" s="2"/>
      <c r="AE2874" t="s">
        <v>137</v>
      </c>
      <c r="AF2874" t="s">
        <v>137</v>
      </c>
      <c r="AG2874" t="s">
        <v>137</v>
      </c>
      <c r="AH2874" t="s">
        <v>137</v>
      </c>
      <c r="AI2874" t="s">
        <v>137</v>
      </c>
      <c r="AJ2874" t="s">
        <v>137</v>
      </c>
      <c r="AK2874" t="s">
        <v>137</v>
      </c>
      <c r="AL2874" s="2"/>
      <c r="AM2874" t="s">
        <v>137</v>
      </c>
      <c r="AN2874" t="s">
        <v>137</v>
      </c>
      <c r="AO2874" t="s">
        <v>137</v>
      </c>
      <c r="AP2874" t="s">
        <v>137</v>
      </c>
      <c r="AQ2874" t="s">
        <v>137</v>
      </c>
      <c r="AR2874" t="s">
        <v>137</v>
      </c>
      <c r="AS2874" t="s">
        <v>137</v>
      </c>
      <c r="AT2874" t="s">
        <v>137</v>
      </c>
      <c r="AU2874" t="s">
        <v>137</v>
      </c>
      <c r="AV2874" t="s">
        <v>137</v>
      </c>
      <c r="AW2874" t="s">
        <v>137</v>
      </c>
      <c r="AX2874" t="s">
        <v>137</v>
      </c>
      <c r="AY2874" t="s">
        <v>137</v>
      </c>
      <c r="AZ2874" t="s">
        <v>137</v>
      </c>
      <c r="BA2874" t="s">
        <v>137</v>
      </c>
      <c r="BB2874" t="s">
        <v>137</v>
      </c>
      <c r="BC2874" t="s">
        <v>137</v>
      </c>
      <c r="BD2874" t="s">
        <v>137</v>
      </c>
      <c r="BE2874" t="s">
        <v>137</v>
      </c>
      <c r="BF2874" t="s">
        <v>137</v>
      </c>
      <c r="BG2874" t="s">
        <v>137</v>
      </c>
      <c r="BH2874" t="s">
        <v>137</v>
      </c>
      <c r="BI2874" t="s">
        <v>137</v>
      </c>
      <c r="BJ2874" t="s">
        <v>137</v>
      </c>
      <c r="BK2874" t="s">
        <v>137</v>
      </c>
      <c r="BL2874" t="s">
        <v>137</v>
      </c>
      <c r="BM2874" t="s">
        <v>137</v>
      </c>
      <c r="BN2874" t="s">
        <v>137</v>
      </c>
      <c r="BO2874" t="s">
        <v>137</v>
      </c>
      <c r="BP2874" t="s">
        <v>137</v>
      </c>
      <c r="BQ2874" t="s">
        <v>137</v>
      </c>
      <c r="BR2874" t="s">
        <v>137</v>
      </c>
      <c r="BS2874" t="s">
        <v>137</v>
      </c>
      <c r="BT2874" t="s">
        <v>137</v>
      </c>
      <c r="BU2874" t="s">
        <v>137</v>
      </c>
      <c r="BW2874" t="s">
        <v>137</v>
      </c>
      <c r="BX2874" t="s">
        <v>137</v>
      </c>
      <c r="BY2874" t="s">
        <v>137</v>
      </c>
      <c r="BZ2874" t="s">
        <v>137</v>
      </c>
      <c r="CA2874" t="s">
        <v>137</v>
      </c>
      <c r="CB2874" t="s">
        <v>137</v>
      </c>
      <c r="CC2874" t="s">
        <v>137</v>
      </c>
      <c r="CD2874" t="s">
        <v>137</v>
      </c>
      <c r="CE2874" t="s">
        <v>137</v>
      </c>
      <c r="CF2874" t="s">
        <v>137</v>
      </c>
      <c r="CG2874" t="s">
        <v>137</v>
      </c>
      <c r="CH2874" t="s">
        <v>137</v>
      </c>
      <c r="CI2874" t="s">
        <v>137</v>
      </c>
      <c r="CJ2874" t="s">
        <v>137</v>
      </c>
      <c r="CK2874" t="s">
        <v>137</v>
      </c>
      <c r="CL2874" t="s">
        <v>137</v>
      </c>
      <c r="CM2874" t="s">
        <v>137</v>
      </c>
      <c r="CN2874" t="s">
        <v>137</v>
      </c>
      <c r="CO2874" t="s">
        <v>137</v>
      </c>
      <c r="CP2874" t="s">
        <v>137</v>
      </c>
      <c r="CQ2874" s="1">
        <v>45644.613888888889</v>
      </c>
      <c r="CR2874" s="1">
        <v>45644.613888888889</v>
      </c>
      <c r="CS2874" s="1">
        <v>45644.613888888889</v>
      </c>
      <c r="CT2874" t="s">
        <v>18939</v>
      </c>
      <c r="CU2874" t="s">
        <v>18939</v>
      </c>
      <c r="CV2874" t="s">
        <v>18940</v>
      </c>
      <c r="CW2874" t="s">
        <v>18940</v>
      </c>
      <c r="CX2874" s="3"/>
      <c r="CY2874" s="3"/>
      <c r="DA2874" t="s">
        <v>137</v>
      </c>
      <c r="DB2874" t="s">
        <v>137</v>
      </c>
      <c r="DC2874" t="s">
        <v>137</v>
      </c>
      <c r="DD2874" t="s">
        <v>137</v>
      </c>
      <c r="DE2874" t="s">
        <v>137</v>
      </c>
      <c r="DF2874" t="s">
        <v>18941</v>
      </c>
      <c r="DG2874" t="s">
        <v>137</v>
      </c>
      <c r="DH2874" t="s">
        <v>137</v>
      </c>
      <c r="DI2874" t="s">
        <v>137</v>
      </c>
      <c r="DJ2874" t="s">
        <v>137</v>
      </c>
      <c r="DK2874">
        <v>0</v>
      </c>
      <c r="DL2874" t="s">
        <v>209</v>
      </c>
      <c r="DM2874" t="s">
        <v>137</v>
      </c>
      <c r="DN2874" t="s">
        <v>137</v>
      </c>
      <c r="DO2874" s="1">
        <v>45644.613888888889</v>
      </c>
      <c r="DP2874" s="1"/>
      <c r="DQ2874" t="s">
        <v>150</v>
      </c>
      <c r="DR2874" t="s">
        <v>151</v>
      </c>
      <c r="DS2874" t="s">
        <v>152</v>
      </c>
      <c r="DT2874" t="s">
        <v>137</v>
      </c>
      <c r="DU2874" t="s">
        <v>137</v>
      </c>
      <c r="DV2874" t="s">
        <v>137</v>
      </c>
      <c r="DW2874" t="s">
        <v>137</v>
      </c>
      <c r="DX2874" t="s">
        <v>137</v>
      </c>
      <c r="DY2874" t="s">
        <v>137</v>
      </c>
      <c r="DZ2874" t="s">
        <v>168</v>
      </c>
      <c r="EA2874" t="b">
        <v>0</v>
      </c>
      <c r="EB2874" t="s">
        <v>137</v>
      </c>
    </row>
    <row r="2875" spans="1:132" x14ac:dyDescent="0.25">
      <c r="A2875">
        <v>146923169</v>
      </c>
      <c r="B2875">
        <v>9169</v>
      </c>
      <c r="C2875" t="s">
        <v>192</v>
      </c>
      <c r="D2875" t="s">
        <v>133</v>
      </c>
      <c r="E2875" t="s">
        <v>134</v>
      </c>
      <c r="F2875" t="s">
        <v>135</v>
      </c>
      <c r="G2875" t="s">
        <v>136</v>
      </c>
      <c r="H2875" t="s">
        <v>137</v>
      </c>
      <c r="I2875" t="s">
        <v>138</v>
      </c>
      <c r="J2875" t="s">
        <v>139</v>
      </c>
      <c r="K2875" t="s">
        <v>140</v>
      </c>
      <c r="L2875" t="s">
        <v>141</v>
      </c>
      <c r="M2875" t="s">
        <v>137</v>
      </c>
      <c r="N2875" t="s">
        <v>8702</v>
      </c>
      <c r="O2875" t="s">
        <v>8702</v>
      </c>
      <c r="P2875" s="1">
        <v>45644</v>
      </c>
      <c r="Q2875" s="1">
        <v>45644.588888888888</v>
      </c>
      <c r="R2875" s="1">
        <v>45644.588888888888</v>
      </c>
      <c r="S2875" s="1">
        <v>45644.600694444445</v>
      </c>
      <c r="T2875" s="1">
        <v>45644.600694444445</v>
      </c>
      <c r="U2875" t="s">
        <v>580</v>
      </c>
      <c r="V2875" t="s">
        <v>137</v>
      </c>
      <c r="W2875" t="s">
        <v>137</v>
      </c>
      <c r="X2875" t="s">
        <v>231</v>
      </c>
      <c r="Y2875" t="s">
        <v>514</v>
      </c>
      <c r="Z2875" t="s">
        <v>137</v>
      </c>
      <c r="AA2875" t="s">
        <v>137</v>
      </c>
      <c r="AB2875" t="s">
        <v>137</v>
      </c>
      <c r="AC2875" t="s">
        <v>137</v>
      </c>
      <c r="AD2875" s="2"/>
      <c r="AE2875" t="s">
        <v>137</v>
      </c>
      <c r="AF2875" t="s">
        <v>137</v>
      </c>
      <c r="AG2875" t="s">
        <v>137</v>
      </c>
      <c r="AH2875" t="s">
        <v>137</v>
      </c>
      <c r="AI2875" t="s">
        <v>137</v>
      </c>
      <c r="AJ2875" t="s">
        <v>137</v>
      </c>
      <c r="AK2875" t="s">
        <v>137</v>
      </c>
      <c r="AL2875" s="2"/>
      <c r="AM2875" t="s">
        <v>137</v>
      </c>
      <c r="AN2875" t="s">
        <v>137</v>
      </c>
      <c r="AO2875" t="s">
        <v>137</v>
      </c>
      <c r="AP2875" t="s">
        <v>137</v>
      </c>
      <c r="AQ2875" t="s">
        <v>137</v>
      </c>
      <c r="AR2875" t="s">
        <v>137</v>
      </c>
      <c r="AS2875" t="s">
        <v>137</v>
      </c>
      <c r="AT2875" t="s">
        <v>137</v>
      </c>
      <c r="AU2875" t="s">
        <v>137</v>
      </c>
      <c r="AV2875" t="s">
        <v>137</v>
      </c>
      <c r="AW2875" t="s">
        <v>137</v>
      </c>
      <c r="AX2875" t="s">
        <v>137</v>
      </c>
      <c r="AY2875" t="s">
        <v>137</v>
      </c>
      <c r="AZ2875" t="s">
        <v>137</v>
      </c>
      <c r="BA2875" t="s">
        <v>137</v>
      </c>
      <c r="BB2875" t="s">
        <v>137</v>
      </c>
      <c r="BC2875" t="s">
        <v>137</v>
      </c>
      <c r="BD2875" t="s">
        <v>137</v>
      </c>
      <c r="BE2875" t="s">
        <v>137</v>
      </c>
      <c r="BF2875" t="s">
        <v>137</v>
      </c>
      <c r="BG2875" t="s">
        <v>137</v>
      </c>
      <c r="BH2875" t="s">
        <v>137</v>
      </c>
      <c r="BI2875" t="s">
        <v>137</v>
      </c>
      <c r="BJ2875" t="s">
        <v>137</v>
      </c>
      <c r="BK2875" t="s">
        <v>137</v>
      </c>
      <c r="BL2875" t="s">
        <v>137</v>
      </c>
      <c r="BM2875" t="s">
        <v>137</v>
      </c>
      <c r="BN2875" t="s">
        <v>137</v>
      </c>
      <c r="BO2875" t="s">
        <v>137</v>
      </c>
      <c r="BP2875" t="s">
        <v>18942</v>
      </c>
      <c r="BQ2875" t="s">
        <v>137</v>
      </c>
      <c r="BR2875" t="s">
        <v>137</v>
      </c>
      <c r="BS2875" t="s">
        <v>137</v>
      </c>
      <c r="BT2875" t="s">
        <v>137</v>
      </c>
      <c r="BU2875" t="s">
        <v>137</v>
      </c>
      <c r="BW2875" t="s">
        <v>137</v>
      </c>
      <c r="BX2875" t="s">
        <v>137</v>
      </c>
      <c r="BY2875" t="s">
        <v>137</v>
      </c>
      <c r="BZ2875" t="s">
        <v>137</v>
      </c>
      <c r="CA2875" t="s">
        <v>137</v>
      </c>
      <c r="CB2875" t="s">
        <v>137</v>
      </c>
      <c r="CC2875" t="s">
        <v>137</v>
      </c>
      <c r="CD2875" t="s">
        <v>137</v>
      </c>
      <c r="CE2875" t="s">
        <v>137</v>
      </c>
      <c r="CF2875" t="s">
        <v>137</v>
      </c>
      <c r="CG2875" t="s">
        <v>137</v>
      </c>
      <c r="CH2875" t="s">
        <v>137</v>
      </c>
      <c r="CI2875" t="s">
        <v>137</v>
      </c>
      <c r="CJ2875" t="s">
        <v>137</v>
      </c>
      <c r="CK2875" t="s">
        <v>137</v>
      </c>
      <c r="CL2875" t="s">
        <v>137</v>
      </c>
      <c r="CM2875" t="s">
        <v>137</v>
      </c>
      <c r="CN2875" t="s">
        <v>137</v>
      </c>
      <c r="CO2875" t="s">
        <v>137</v>
      </c>
      <c r="CP2875" t="s">
        <v>137</v>
      </c>
      <c r="CQ2875" s="1">
        <v>45644.600694444445</v>
      </c>
      <c r="CR2875" s="1">
        <v>45644.600694444445</v>
      </c>
      <c r="CS2875" s="1">
        <v>45644.600694444445</v>
      </c>
      <c r="CT2875" t="s">
        <v>137</v>
      </c>
      <c r="CU2875" t="s">
        <v>137</v>
      </c>
      <c r="CV2875" t="s">
        <v>4420</v>
      </c>
      <c r="CW2875" t="s">
        <v>4420</v>
      </c>
      <c r="CX2875" s="3"/>
      <c r="CY2875" s="3"/>
      <c r="DA2875" t="s">
        <v>18943</v>
      </c>
      <c r="DB2875" t="s">
        <v>137</v>
      </c>
      <c r="DC2875" t="s">
        <v>137</v>
      </c>
      <c r="DD2875" t="s">
        <v>137</v>
      </c>
      <c r="DE2875" t="s">
        <v>137</v>
      </c>
      <c r="DF2875" t="s">
        <v>137</v>
      </c>
      <c r="DG2875" t="s">
        <v>137</v>
      </c>
      <c r="DH2875" t="s">
        <v>137</v>
      </c>
      <c r="DI2875" t="s">
        <v>137</v>
      </c>
      <c r="DJ2875" t="s">
        <v>137</v>
      </c>
      <c r="DK2875">
        <v>0</v>
      </c>
      <c r="DL2875" t="s">
        <v>1809</v>
      </c>
      <c r="DM2875" t="s">
        <v>137</v>
      </c>
      <c r="DN2875" t="s">
        <v>137</v>
      </c>
      <c r="DO2875" s="1">
        <v>45644.600694444445</v>
      </c>
      <c r="DP2875" s="1"/>
      <c r="DQ2875" t="s">
        <v>18944</v>
      </c>
      <c r="DR2875" t="s">
        <v>8702</v>
      </c>
      <c r="DS2875" t="s">
        <v>8702</v>
      </c>
      <c r="DT2875" t="s">
        <v>137</v>
      </c>
      <c r="DU2875" t="s">
        <v>137</v>
      </c>
      <c r="DV2875" t="s">
        <v>137</v>
      </c>
      <c r="DW2875" t="s">
        <v>137</v>
      </c>
      <c r="DX2875" t="s">
        <v>137</v>
      </c>
      <c r="DY2875" t="s">
        <v>137</v>
      </c>
      <c r="DZ2875" t="s">
        <v>148</v>
      </c>
      <c r="EA2875" t="b">
        <v>0</v>
      </c>
      <c r="EB2875" t="s">
        <v>137</v>
      </c>
    </row>
    <row r="2876" spans="1:132" x14ac:dyDescent="0.25">
      <c r="A2876">
        <v>146921637</v>
      </c>
      <c r="B2876">
        <v>9168</v>
      </c>
      <c r="C2876" t="s">
        <v>192</v>
      </c>
      <c r="D2876" t="s">
        <v>18945</v>
      </c>
      <c r="E2876" t="s">
        <v>134</v>
      </c>
      <c r="F2876" t="s">
        <v>532</v>
      </c>
      <c r="G2876" t="s">
        <v>163</v>
      </c>
      <c r="H2876" t="s">
        <v>137</v>
      </c>
      <c r="I2876" t="s">
        <v>18945</v>
      </c>
      <c r="J2876" t="s">
        <v>262</v>
      </c>
      <c r="K2876" t="s">
        <v>263</v>
      </c>
      <c r="L2876" t="s">
        <v>264</v>
      </c>
      <c r="M2876" t="s">
        <v>140</v>
      </c>
      <c r="N2876" t="s">
        <v>4954</v>
      </c>
      <c r="O2876" t="s">
        <v>1231</v>
      </c>
      <c r="P2876" s="1"/>
      <c r="Q2876" s="1">
        <v>45644.577777777777</v>
      </c>
      <c r="R2876" s="1">
        <v>45644.577777777777</v>
      </c>
      <c r="S2876" s="1">
        <v>45644.577777777777</v>
      </c>
      <c r="T2876" s="1">
        <v>45644.577777777777</v>
      </c>
      <c r="U2876" t="s">
        <v>304</v>
      </c>
      <c r="V2876" t="s">
        <v>137</v>
      </c>
      <c r="W2876" t="s">
        <v>137</v>
      </c>
      <c r="X2876" t="s">
        <v>185</v>
      </c>
      <c r="Y2876" t="s">
        <v>199</v>
      </c>
      <c r="Z2876" t="s">
        <v>137</v>
      </c>
      <c r="AA2876" t="s">
        <v>137</v>
      </c>
      <c r="AB2876" t="s">
        <v>137</v>
      </c>
      <c r="AC2876" t="s">
        <v>137</v>
      </c>
      <c r="AD2876" s="2"/>
      <c r="AE2876" t="s">
        <v>137</v>
      </c>
      <c r="AF2876" t="s">
        <v>137</v>
      </c>
      <c r="AG2876" t="s">
        <v>137</v>
      </c>
      <c r="AH2876" t="s">
        <v>137</v>
      </c>
      <c r="AI2876" t="s">
        <v>137</v>
      </c>
      <c r="AJ2876" t="s">
        <v>137</v>
      </c>
      <c r="AK2876" t="s">
        <v>137</v>
      </c>
      <c r="AL2876" s="2"/>
      <c r="AM2876" t="s">
        <v>137</v>
      </c>
      <c r="AN2876" t="s">
        <v>137</v>
      </c>
      <c r="AO2876" t="s">
        <v>137</v>
      </c>
      <c r="AP2876" t="s">
        <v>137</v>
      </c>
      <c r="AQ2876" t="s">
        <v>137</v>
      </c>
      <c r="AR2876" t="s">
        <v>137</v>
      </c>
      <c r="AS2876" t="s">
        <v>137</v>
      </c>
      <c r="AT2876" t="s">
        <v>137</v>
      </c>
      <c r="AU2876" t="s">
        <v>137</v>
      </c>
      <c r="AV2876" t="s">
        <v>137</v>
      </c>
      <c r="AW2876" t="s">
        <v>137</v>
      </c>
      <c r="AX2876" t="s">
        <v>137</v>
      </c>
      <c r="AY2876" t="s">
        <v>137</v>
      </c>
      <c r="AZ2876" t="s">
        <v>137</v>
      </c>
      <c r="BA2876" t="s">
        <v>137</v>
      </c>
      <c r="BB2876" t="s">
        <v>137</v>
      </c>
      <c r="BC2876" t="s">
        <v>137</v>
      </c>
      <c r="BD2876" t="s">
        <v>137</v>
      </c>
      <c r="BE2876" t="s">
        <v>137</v>
      </c>
      <c r="BF2876" t="s">
        <v>137</v>
      </c>
      <c r="BG2876" t="s">
        <v>137</v>
      </c>
      <c r="BH2876" t="s">
        <v>137</v>
      </c>
      <c r="BI2876" t="s">
        <v>137</v>
      </c>
      <c r="BJ2876" t="s">
        <v>137</v>
      </c>
      <c r="BK2876" t="s">
        <v>137</v>
      </c>
      <c r="BL2876" t="s">
        <v>137</v>
      </c>
      <c r="BM2876" t="s">
        <v>137</v>
      </c>
      <c r="BN2876" t="s">
        <v>137</v>
      </c>
      <c r="BO2876" t="s">
        <v>137</v>
      </c>
      <c r="BP2876" t="s">
        <v>137</v>
      </c>
      <c r="BQ2876" t="s">
        <v>137</v>
      </c>
      <c r="BR2876" t="s">
        <v>137</v>
      </c>
      <c r="BS2876" t="s">
        <v>137</v>
      </c>
      <c r="BT2876" t="s">
        <v>771</v>
      </c>
      <c r="BU2876" t="s">
        <v>771</v>
      </c>
      <c r="BW2876" t="s">
        <v>137</v>
      </c>
      <c r="BX2876" t="s">
        <v>137</v>
      </c>
      <c r="BY2876" t="s">
        <v>137</v>
      </c>
      <c r="BZ2876" t="s">
        <v>137</v>
      </c>
      <c r="CA2876" t="s">
        <v>137</v>
      </c>
      <c r="CB2876" t="s">
        <v>137</v>
      </c>
      <c r="CC2876" t="s">
        <v>137</v>
      </c>
      <c r="CD2876" t="s">
        <v>137</v>
      </c>
      <c r="CE2876" t="s">
        <v>137</v>
      </c>
      <c r="CF2876" t="s">
        <v>137</v>
      </c>
      <c r="CG2876" t="s">
        <v>137</v>
      </c>
      <c r="CH2876" t="s">
        <v>137</v>
      </c>
      <c r="CI2876" t="s">
        <v>137</v>
      </c>
      <c r="CJ2876" t="s">
        <v>137</v>
      </c>
      <c r="CK2876" t="s">
        <v>137</v>
      </c>
      <c r="CL2876" t="s">
        <v>137</v>
      </c>
      <c r="CM2876" t="s">
        <v>137</v>
      </c>
      <c r="CN2876" t="s">
        <v>137</v>
      </c>
      <c r="CO2876" t="s">
        <v>137</v>
      </c>
      <c r="CP2876" t="s">
        <v>137</v>
      </c>
      <c r="CQ2876" s="1">
        <v>45644.577777777777</v>
      </c>
      <c r="CR2876" s="1">
        <v>45644.577777777777</v>
      </c>
      <c r="CS2876" s="1">
        <v>45644.577777777777</v>
      </c>
      <c r="CT2876" t="s">
        <v>137</v>
      </c>
      <c r="CU2876" t="s">
        <v>137</v>
      </c>
      <c r="CV2876" t="s">
        <v>18946</v>
      </c>
      <c r="CW2876" t="s">
        <v>18946</v>
      </c>
      <c r="CX2876" s="3"/>
      <c r="CY2876" s="3"/>
      <c r="DA2876" t="s">
        <v>137</v>
      </c>
      <c r="DB2876" t="s">
        <v>137</v>
      </c>
      <c r="DC2876" t="s">
        <v>137</v>
      </c>
      <c r="DD2876" t="s">
        <v>137</v>
      </c>
      <c r="DE2876" t="s">
        <v>137</v>
      </c>
      <c r="DF2876" t="s">
        <v>137</v>
      </c>
      <c r="DG2876" t="s">
        <v>137</v>
      </c>
      <c r="DH2876" t="s">
        <v>137</v>
      </c>
      <c r="DI2876" t="s">
        <v>137</v>
      </c>
      <c r="DJ2876" t="s">
        <v>137</v>
      </c>
      <c r="DK2876">
        <v>0</v>
      </c>
      <c r="DL2876" t="s">
        <v>209</v>
      </c>
      <c r="DM2876" t="s">
        <v>18947</v>
      </c>
      <c r="DN2876" t="s">
        <v>137</v>
      </c>
      <c r="DO2876" s="1">
        <v>45644.577777777777</v>
      </c>
      <c r="DP2876" s="1"/>
      <c r="DQ2876" t="s">
        <v>262</v>
      </c>
      <c r="DR2876" t="s">
        <v>263</v>
      </c>
      <c r="DS2876" t="s">
        <v>264</v>
      </c>
      <c r="DT2876" t="s">
        <v>137</v>
      </c>
      <c r="DU2876" t="s">
        <v>137</v>
      </c>
      <c r="DV2876" t="s">
        <v>137</v>
      </c>
      <c r="DW2876" t="s">
        <v>137</v>
      </c>
      <c r="DX2876" t="s">
        <v>137</v>
      </c>
      <c r="DY2876" t="s">
        <v>137</v>
      </c>
      <c r="DZ2876" t="s">
        <v>168</v>
      </c>
      <c r="EA2876" t="b">
        <v>0</v>
      </c>
      <c r="EB2876" t="s">
        <v>137</v>
      </c>
    </row>
    <row r="2877" spans="1:132" x14ac:dyDescent="0.25">
      <c r="A2877">
        <v>146920389</v>
      </c>
      <c r="B2877">
        <v>9167</v>
      </c>
      <c r="C2877" t="s">
        <v>290</v>
      </c>
      <c r="D2877" t="s">
        <v>224</v>
      </c>
      <c r="E2877" t="s">
        <v>134</v>
      </c>
      <c r="F2877" t="s">
        <v>135</v>
      </c>
      <c r="G2877" t="s">
        <v>194</v>
      </c>
      <c r="H2877" t="s">
        <v>137</v>
      </c>
      <c r="I2877" t="s">
        <v>225</v>
      </c>
      <c r="J2877" t="s">
        <v>226</v>
      </c>
      <c r="K2877" t="s">
        <v>227</v>
      </c>
      <c r="L2877" t="s">
        <v>228</v>
      </c>
      <c r="M2877" t="s">
        <v>137</v>
      </c>
      <c r="N2877" t="s">
        <v>944</v>
      </c>
      <c r="O2877" t="s">
        <v>944</v>
      </c>
      <c r="P2877" s="1">
        <v>45644</v>
      </c>
      <c r="Q2877" s="1">
        <v>45644.568055555559</v>
      </c>
      <c r="R2877" s="1">
        <v>45644.568055555559</v>
      </c>
      <c r="S2877" s="1">
        <v>45722.4375</v>
      </c>
      <c r="T2877" s="1">
        <v>45722.4375</v>
      </c>
      <c r="U2877" t="s">
        <v>2005</v>
      </c>
      <c r="V2877" t="s">
        <v>137</v>
      </c>
      <c r="W2877" t="s">
        <v>137</v>
      </c>
      <c r="X2877" t="s">
        <v>454</v>
      </c>
      <c r="Y2877" t="s">
        <v>813</v>
      </c>
      <c r="Z2877" t="s">
        <v>137</v>
      </c>
      <c r="AA2877" t="s">
        <v>137</v>
      </c>
      <c r="AB2877" t="s">
        <v>137</v>
      </c>
      <c r="AC2877" t="s">
        <v>137</v>
      </c>
      <c r="AD2877" s="2"/>
      <c r="AE2877" t="s">
        <v>137</v>
      </c>
      <c r="AF2877" t="s">
        <v>137</v>
      </c>
      <c r="AG2877" t="s">
        <v>137</v>
      </c>
      <c r="AH2877" t="s">
        <v>137</v>
      </c>
      <c r="AI2877" t="s">
        <v>137</v>
      </c>
      <c r="AJ2877" t="s">
        <v>137</v>
      </c>
      <c r="AK2877" t="s">
        <v>137</v>
      </c>
      <c r="AL2877" s="2"/>
      <c r="AM2877" t="s">
        <v>137</v>
      </c>
      <c r="AN2877" t="s">
        <v>137</v>
      </c>
      <c r="AO2877" t="s">
        <v>137</v>
      </c>
      <c r="AP2877" t="s">
        <v>137</v>
      </c>
      <c r="AQ2877" t="s">
        <v>137</v>
      </c>
      <c r="AR2877" t="s">
        <v>137</v>
      </c>
      <c r="AS2877" t="s">
        <v>137</v>
      </c>
      <c r="AT2877" t="s">
        <v>137</v>
      </c>
      <c r="AU2877" t="s">
        <v>137</v>
      </c>
      <c r="AV2877" t="s">
        <v>18948</v>
      </c>
      <c r="AW2877" t="s">
        <v>12401</v>
      </c>
      <c r="AX2877" t="s">
        <v>364</v>
      </c>
      <c r="AY2877" t="s">
        <v>137</v>
      </c>
      <c r="AZ2877" t="s">
        <v>137</v>
      </c>
      <c r="BA2877" t="s">
        <v>137</v>
      </c>
      <c r="BB2877" t="s">
        <v>137</v>
      </c>
      <c r="BC2877" t="s">
        <v>137</v>
      </c>
      <c r="BD2877" t="s">
        <v>137</v>
      </c>
      <c r="BE2877" t="s">
        <v>137</v>
      </c>
      <c r="BF2877" t="s">
        <v>137</v>
      </c>
      <c r="BG2877" t="s">
        <v>137</v>
      </c>
      <c r="BH2877" t="s">
        <v>137</v>
      </c>
      <c r="BI2877" t="s">
        <v>137</v>
      </c>
      <c r="BJ2877" t="s">
        <v>137</v>
      </c>
      <c r="BK2877" t="s">
        <v>137</v>
      </c>
      <c r="BL2877" t="s">
        <v>137</v>
      </c>
      <c r="BM2877" t="s">
        <v>137</v>
      </c>
      <c r="BN2877" t="s">
        <v>137</v>
      </c>
      <c r="BO2877" t="s">
        <v>137</v>
      </c>
      <c r="BP2877" t="s">
        <v>137</v>
      </c>
      <c r="BQ2877" t="s">
        <v>137</v>
      </c>
      <c r="BR2877" t="s">
        <v>137</v>
      </c>
      <c r="BS2877" t="s">
        <v>137</v>
      </c>
      <c r="BT2877" t="s">
        <v>137</v>
      </c>
      <c r="BU2877" t="s">
        <v>137</v>
      </c>
      <c r="BW2877" t="s">
        <v>137</v>
      </c>
      <c r="BX2877" t="s">
        <v>137</v>
      </c>
      <c r="BY2877" t="s">
        <v>137</v>
      </c>
      <c r="BZ2877" t="s">
        <v>137</v>
      </c>
      <c r="CA2877" t="s">
        <v>137</v>
      </c>
      <c r="CB2877" t="s">
        <v>137</v>
      </c>
      <c r="CC2877" t="s">
        <v>137</v>
      </c>
      <c r="CD2877" t="s">
        <v>137</v>
      </c>
      <c r="CE2877" t="s">
        <v>137</v>
      </c>
      <c r="CF2877" t="s">
        <v>137</v>
      </c>
      <c r="CG2877" t="s">
        <v>137</v>
      </c>
      <c r="CH2877" t="s">
        <v>137</v>
      </c>
      <c r="CI2877" t="s">
        <v>137</v>
      </c>
      <c r="CJ2877" t="s">
        <v>137</v>
      </c>
      <c r="CK2877" t="s">
        <v>137</v>
      </c>
      <c r="CL2877" t="s">
        <v>137</v>
      </c>
      <c r="CM2877" t="s">
        <v>137</v>
      </c>
      <c r="CN2877" t="s">
        <v>137</v>
      </c>
      <c r="CO2877" t="s">
        <v>137</v>
      </c>
      <c r="CP2877" t="s">
        <v>137</v>
      </c>
      <c r="CQ2877" s="1">
        <v>45644.568055555559</v>
      </c>
      <c r="CR2877" s="1">
        <v>45702.586111111108</v>
      </c>
      <c r="CS2877" s="1"/>
      <c r="CT2877" t="s">
        <v>18949</v>
      </c>
      <c r="CU2877" t="s">
        <v>18950</v>
      </c>
      <c r="CV2877" t="s">
        <v>137</v>
      </c>
      <c r="CW2877" t="s">
        <v>137</v>
      </c>
      <c r="CX2877" s="3"/>
      <c r="CY2877" s="3"/>
      <c r="DA2877" t="s">
        <v>18951</v>
      </c>
      <c r="DB2877" t="s">
        <v>137</v>
      </c>
      <c r="DC2877" t="s">
        <v>137</v>
      </c>
      <c r="DD2877" t="s">
        <v>137</v>
      </c>
      <c r="DE2877" t="s">
        <v>137</v>
      </c>
      <c r="DF2877" t="s">
        <v>18952</v>
      </c>
      <c r="DG2877" t="s">
        <v>900</v>
      </c>
      <c r="DH2877" t="s">
        <v>912</v>
      </c>
      <c r="DI2877" t="s">
        <v>137</v>
      </c>
      <c r="DJ2877" t="s">
        <v>137</v>
      </c>
      <c r="DK2877">
        <v>0</v>
      </c>
      <c r="DL2877" t="s">
        <v>137</v>
      </c>
      <c r="DM2877" t="s">
        <v>137</v>
      </c>
      <c r="DN2877" t="s">
        <v>137</v>
      </c>
      <c r="DO2877" s="1"/>
      <c r="DP2877" s="1"/>
      <c r="DQ2877" t="s">
        <v>137</v>
      </c>
      <c r="DR2877" t="s">
        <v>137</v>
      </c>
      <c r="DS2877" t="s">
        <v>137</v>
      </c>
      <c r="DT2877" t="s">
        <v>137</v>
      </c>
      <c r="DU2877" t="s">
        <v>137</v>
      </c>
      <c r="DV2877" t="s">
        <v>237</v>
      </c>
      <c r="DW2877" t="s">
        <v>137</v>
      </c>
      <c r="DX2877" t="s">
        <v>2059</v>
      </c>
      <c r="DY2877" t="s">
        <v>137</v>
      </c>
      <c r="DZ2877" t="s">
        <v>148</v>
      </c>
      <c r="EA2877" t="b">
        <v>0</v>
      </c>
      <c r="EB2877" t="s">
        <v>137</v>
      </c>
    </row>
    <row r="2878" spans="1:132" x14ac:dyDescent="0.25">
      <c r="A2878">
        <v>146920386</v>
      </c>
      <c r="B2878">
        <v>9166</v>
      </c>
      <c r="C2878" t="s">
        <v>192</v>
      </c>
      <c r="D2878" t="s">
        <v>133</v>
      </c>
      <c r="E2878" t="s">
        <v>134</v>
      </c>
      <c r="F2878" t="s">
        <v>135</v>
      </c>
      <c r="G2878" t="s">
        <v>136</v>
      </c>
      <c r="H2878" t="s">
        <v>137</v>
      </c>
      <c r="I2878" t="s">
        <v>138</v>
      </c>
      <c r="J2878" t="s">
        <v>13846</v>
      </c>
      <c r="K2878" t="s">
        <v>13847</v>
      </c>
      <c r="L2878" t="s">
        <v>13848</v>
      </c>
      <c r="M2878" t="s">
        <v>137</v>
      </c>
      <c r="N2878" t="s">
        <v>2276</v>
      </c>
      <c r="O2878" t="s">
        <v>2276</v>
      </c>
      <c r="P2878" s="1">
        <v>45644</v>
      </c>
      <c r="Q2878" s="1">
        <v>45644.568055555559</v>
      </c>
      <c r="R2878" s="1">
        <v>45644.568055555559</v>
      </c>
      <c r="S2878" s="1">
        <v>45681.670138888891</v>
      </c>
      <c r="T2878" s="1">
        <v>45681.670138888891</v>
      </c>
      <c r="U2878" t="s">
        <v>3667</v>
      </c>
      <c r="V2878" t="s">
        <v>137</v>
      </c>
      <c r="W2878" t="s">
        <v>137</v>
      </c>
      <c r="X2878" t="s">
        <v>185</v>
      </c>
      <c r="Y2878" t="s">
        <v>440</v>
      </c>
      <c r="Z2878" t="s">
        <v>137</v>
      </c>
      <c r="AA2878" t="s">
        <v>137</v>
      </c>
      <c r="AB2878" t="s">
        <v>137</v>
      </c>
      <c r="AC2878" t="s">
        <v>137</v>
      </c>
      <c r="AD2878" s="2"/>
      <c r="AE2878" t="s">
        <v>137</v>
      </c>
      <c r="AF2878" t="s">
        <v>137</v>
      </c>
      <c r="AG2878" t="s">
        <v>137</v>
      </c>
      <c r="AH2878" t="s">
        <v>137</v>
      </c>
      <c r="AI2878" t="s">
        <v>137</v>
      </c>
      <c r="AJ2878" t="s">
        <v>137</v>
      </c>
      <c r="AK2878" t="s">
        <v>137</v>
      </c>
      <c r="AL2878" s="2"/>
      <c r="AM2878" t="s">
        <v>137</v>
      </c>
      <c r="AN2878" t="s">
        <v>137</v>
      </c>
      <c r="AO2878" t="s">
        <v>137</v>
      </c>
      <c r="AP2878" t="s">
        <v>137</v>
      </c>
      <c r="AQ2878" t="s">
        <v>137</v>
      </c>
      <c r="AR2878" t="s">
        <v>137</v>
      </c>
      <c r="AS2878" t="s">
        <v>137</v>
      </c>
      <c r="AT2878" t="s">
        <v>137</v>
      </c>
      <c r="AU2878" t="s">
        <v>137</v>
      </c>
      <c r="AV2878" t="s">
        <v>137</v>
      </c>
      <c r="AW2878" t="s">
        <v>137</v>
      </c>
      <c r="AX2878" t="s">
        <v>137</v>
      </c>
      <c r="AY2878" t="s">
        <v>137</v>
      </c>
      <c r="AZ2878" t="s">
        <v>137</v>
      </c>
      <c r="BA2878" t="s">
        <v>137</v>
      </c>
      <c r="BB2878" t="s">
        <v>137</v>
      </c>
      <c r="BC2878" t="s">
        <v>137</v>
      </c>
      <c r="BD2878" t="s">
        <v>137</v>
      </c>
      <c r="BE2878" t="s">
        <v>137</v>
      </c>
      <c r="BF2878" t="s">
        <v>137</v>
      </c>
      <c r="BG2878" t="s">
        <v>137</v>
      </c>
      <c r="BH2878" t="s">
        <v>137</v>
      </c>
      <c r="BI2878" t="s">
        <v>137</v>
      </c>
      <c r="BJ2878" t="s">
        <v>137</v>
      </c>
      <c r="BK2878" t="s">
        <v>137</v>
      </c>
      <c r="BL2878" t="s">
        <v>137</v>
      </c>
      <c r="BM2878" t="s">
        <v>137</v>
      </c>
      <c r="BN2878" t="s">
        <v>137</v>
      </c>
      <c r="BO2878" t="s">
        <v>137</v>
      </c>
      <c r="BP2878" t="s">
        <v>18953</v>
      </c>
      <c r="BQ2878" t="s">
        <v>137</v>
      </c>
      <c r="BR2878" t="s">
        <v>137</v>
      </c>
      <c r="BS2878" t="s">
        <v>137</v>
      </c>
      <c r="BT2878" t="s">
        <v>137</v>
      </c>
      <c r="BU2878" t="s">
        <v>137</v>
      </c>
      <c r="BW2878" t="s">
        <v>137</v>
      </c>
      <c r="BX2878" t="s">
        <v>137</v>
      </c>
      <c r="BY2878" t="s">
        <v>137</v>
      </c>
      <c r="BZ2878" t="s">
        <v>137</v>
      </c>
      <c r="CA2878" t="s">
        <v>137</v>
      </c>
      <c r="CB2878" t="s">
        <v>137</v>
      </c>
      <c r="CC2878" t="s">
        <v>137</v>
      </c>
      <c r="CD2878" t="s">
        <v>137</v>
      </c>
      <c r="CE2878" t="s">
        <v>137</v>
      </c>
      <c r="CF2878" t="s">
        <v>137</v>
      </c>
      <c r="CG2878" t="s">
        <v>137</v>
      </c>
      <c r="CH2878" t="s">
        <v>137</v>
      </c>
      <c r="CI2878" t="s">
        <v>137</v>
      </c>
      <c r="CJ2878" t="s">
        <v>137</v>
      </c>
      <c r="CK2878" t="s">
        <v>137</v>
      </c>
      <c r="CL2878" t="s">
        <v>137</v>
      </c>
      <c r="CM2878" t="s">
        <v>137</v>
      </c>
      <c r="CN2878" t="s">
        <v>137</v>
      </c>
      <c r="CO2878" t="s">
        <v>137</v>
      </c>
      <c r="CP2878" t="s">
        <v>137</v>
      </c>
      <c r="CQ2878" s="1">
        <v>45681.670138888891</v>
      </c>
      <c r="CR2878" s="1">
        <v>45681.670138888891</v>
      </c>
      <c r="CS2878" s="1">
        <v>45681.670138888891</v>
      </c>
      <c r="CT2878" t="s">
        <v>137</v>
      </c>
      <c r="CU2878" t="s">
        <v>137</v>
      </c>
      <c r="CV2878" t="s">
        <v>18954</v>
      </c>
      <c r="CW2878" t="s">
        <v>18955</v>
      </c>
      <c r="CX2878" s="3"/>
      <c r="CY2878" s="3"/>
      <c r="CZ2878">
        <v>1</v>
      </c>
      <c r="DA2878" t="s">
        <v>18956</v>
      </c>
      <c r="DB2878" t="s">
        <v>137</v>
      </c>
      <c r="DC2878" t="s">
        <v>137</v>
      </c>
      <c r="DD2878" t="s">
        <v>137</v>
      </c>
      <c r="DE2878" t="s">
        <v>137</v>
      </c>
      <c r="DF2878" t="s">
        <v>18957</v>
      </c>
      <c r="DG2878" t="s">
        <v>900</v>
      </c>
      <c r="DH2878" t="s">
        <v>15095</v>
      </c>
      <c r="DI2878" t="s">
        <v>137</v>
      </c>
      <c r="DJ2878" t="s">
        <v>137</v>
      </c>
      <c r="DK2878">
        <v>0</v>
      </c>
      <c r="DL2878" t="s">
        <v>209</v>
      </c>
      <c r="DM2878" t="s">
        <v>18958</v>
      </c>
      <c r="DN2878" t="s">
        <v>137</v>
      </c>
      <c r="DO2878" s="1">
        <v>45681.670138888891</v>
      </c>
      <c r="DP2878" s="1"/>
      <c r="DQ2878" t="s">
        <v>13846</v>
      </c>
      <c r="DR2878" t="s">
        <v>13847</v>
      </c>
      <c r="DS2878" t="s">
        <v>13848</v>
      </c>
      <c r="DT2878" t="s">
        <v>137</v>
      </c>
      <c r="DU2878" t="s">
        <v>137</v>
      </c>
      <c r="DV2878" t="s">
        <v>137</v>
      </c>
      <c r="DW2878" t="s">
        <v>137</v>
      </c>
      <c r="DX2878" t="s">
        <v>137</v>
      </c>
      <c r="DY2878" t="s">
        <v>137</v>
      </c>
      <c r="DZ2878" t="s">
        <v>148</v>
      </c>
      <c r="EA2878" t="b">
        <v>0</v>
      </c>
      <c r="EB2878" t="s">
        <v>137</v>
      </c>
    </row>
    <row r="2879" spans="1:132" x14ac:dyDescent="0.25">
      <c r="A2879">
        <v>146919274</v>
      </c>
      <c r="B2879">
        <v>9165</v>
      </c>
      <c r="C2879" t="s">
        <v>473</v>
      </c>
      <c r="D2879" t="s">
        <v>133</v>
      </c>
      <c r="E2879" t="s">
        <v>134</v>
      </c>
      <c r="F2879" t="s">
        <v>135</v>
      </c>
      <c r="G2879" t="s">
        <v>136</v>
      </c>
      <c r="H2879" t="s">
        <v>137</v>
      </c>
      <c r="I2879" t="s">
        <v>138</v>
      </c>
      <c r="J2879" t="s">
        <v>1017</v>
      </c>
      <c r="K2879" t="s">
        <v>1018</v>
      </c>
      <c r="L2879" t="s">
        <v>1019</v>
      </c>
      <c r="M2879" t="s">
        <v>137</v>
      </c>
      <c r="N2879" t="s">
        <v>153</v>
      </c>
      <c r="O2879" t="s">
        <v>153</v>
      </c>
      <c r="P2879" s="1">
        <v>45667</v>
      </c>
      <c r="Q2879" s="1">
        <v>45644.55972222222</v>
      </c>
      <c r="R2879" s="1">
        <v>45644.55972222222</v>
      </c>
      <c r="S2879" s="1">
        <v>45694.34652777778</v>
      </c>
      <c r="T2879" s="1">
        <v>45694.34652777778</v>
      </c>
      <c r="U2879" t="s">
        <v>18959</v>
      </c>
      <c r="V2879" t="s">
        <v>137</v>
      </c>
      <c r="W2879" t="s">
        <v>137</v>
      </c>
      <c r="X2879" t="s">
        <v>454</v>
      </c>
      <c r="Y2879" t="s">
        <v>145</v>
      </c>
      <c r="Z2879" t="s">
        <v>137</v>
      </c>
      <c r="AA2879" t="s">
        <v>137</v>
      </c>
      <c r="AB2879" t="s">
        <v>137</v>
      </c>
      <c r="AC2879" t="s">
        <v>137</v>
      </c>
      <c r="AD2879" s="2"/>
      <c r="AE2879" t="s">
        <v>137</v>
      </c>
      <c r="AF2879" t="s">
        <v>137</v>
      </c>
      <c r="AG2879" t="s">
        <v>137</v>
      </c>
      <c r="AH2879" t="s">
        <v>137</v>
      </c>
      <c r="AI2879" t="s">
        <v>137</v>
      </c>
      <c r="AJ2879" t="s">
        <v>137</v>
      </c>
      <c r="AK2879" t="s">
        <v>137</v>
      </c>
      <c r="AL2879" s="2"/>
      <c r="AM2879" t="s">
        <v>137</v>
      </c>
      <c r="AN2879" t="s">
        <v>137</v>
      </c>
      <c r="AO2879" t="s">
        <v>137</v>
      </c>
      <c r="AP2879" t="s">
        <v>137</v>
      </c>
      <c r="AQ2879" t="s">
        <v>137</v>
      </c>
      <c r="AR2879" t="s">
        <v>137</v>
      </c>
      <c r="AS2879" t="s">
        <v>137</v>
      </c>
      <c r="AT2879" t="s">
        <v>137</v>
      </c>
      <c r="AU2879" t="s">
        <v>137</v>
      </c>
      <c r="AV2879" t="s">
        <v>137</v>
      </c>
      <c r="AW2879" t="s">
        <v>137</v>
      </c>
      <c r="AX2879" t="s">
        <v>137</v>
      </c>
      <c r="AY2879" t="s">
        <v>137</v>
      </c>
      <c r="AZ2879" t="s">
        <v>137</v>
      </c>
      <c r="BA2879" t="s">
        <v>137</v>
      </c>
      <c r="BB2879" t="s">
        <v>137</v>
      </c>
      <c r="BC2879" t="s">
        <v>137</v>
      </c>
      <c r="BD2879" t="s">
        <v>137</v>
      </c>
      <c r="BE2879" t="s">
        <v>137</v>
      </c>
      <c r="BF2879" t="s">
        <v>137</v>
      </c>
      <c r="BG2879" t="s">
        <v>137</v>
      </c>
      <c r="BH2879" t="s">
        <v>137</v>
      </c>
      <c r="BI2879" t="s">
        <v>137</v>
      </c>
      <c r="BJ2879" t="s">
        <v>137</v>
      </c>
      <c r="BK2879" t="s">
        <v>137</v>
      </c>
      <c r="BL2879" t="s">
        <v>137</v>
      </c>
      <c r="BM2879" t="s">
        <v>137</v>
      </c>
      <c r="BN2879" t="s">
        <v>137</v>
      </c>
      <c r="BO2879" t="s">
        <v>137</v>
      </c>
      <c r="BP2879" t="s">
        <v>18960</v>
      </c>
      <c r="BQ2879" t="s">
        <v>137</v>
      </c>
      <c r="BR2879" t="s">
        <v>137</v>
      </c>
      <c r="BS2879" t="s">
        <v>137</v>
      </c>
      <c r="BT2879" t="s">
        <v>137</v>
      </c>
      <c r="BU2879" t="s">
        <v>137</v>
      </c>
      <c r="BW2879" t="s">
        <v>137</v>
      </c>
      <c r="BX2879" t="s">
        <v>137</v>
      </c>
      <c r="BY2879" t="s">
        <v>137</v>
      </c>
      <c r="BZ2879" t="s">
        <v>137</v>
      </c>
      <c r="CA2879" t="s">
        <v>137</v>
      </c>
      <c r="CB2879" t="s">
        <v>137</v>
      </c>
      <c r="CC2879" t="s">
        <v>137</v>
      </c>
      <c r="CD2879" t="s">
        <v>137</v>
      </c>
      <c r="CE2879" t="s">
        <v>137</v>
      </c>
      <c r="CF2879" t="s">
        <v>137</v>
      </c>
      <c r="CG2879" t="s">
        <v>137</v>
      </c>
      <c r="CH2879" t="s">
        <v>137</v>
      </c>
      <c r="CI2879" t="s">
        <v>137</v>
      </c>
      <c r="CJ2879" t="s">
        <v>137</v>
      </c>
      <c r="CK2879" t="s">
        <v>137</v>
      </c>
      <c r="CL2879" t="s">
        <v>137</v>
      </c>
      <c r="CM2879" t="s">
        <v>137</v>
      </c>
      <c r="CN2879" t="s">
        <v>137</v>
      </c>
      <c r="CO2879" t="s">
        <v>137</v>
      </c>
      <c r="CP2879" t="s">
        <v>137</v>
      </c>
      <c r="CQ2879" s="1">
        <v>45644.65347222222</v>
      </c>
      <c r="CR2879" s="1">
        <v>45644.65347222222</v>
      </c>
      <c r="CS2879" s="1"/>
      <c r="CT2879" t="s">
        <v>18961</v>
      </c>
      <c r="CU2879" t="s">
        <v>18962</v>
      </c>
      <c r="CV2879" t="s">
        <v>137</v>
      </c>
      <c r="CW2879" t="s">
        <v>137</v>
      </c>
      <c r="CX2879" s="3"/>
      <c r="CY2879" s="3"/>
      <c r="CZ2879">
        <v>1</v>
      </c>
      <c r="DA2879" t="s">
        <v>18963</v>
      </c>
      <c r="DB2879" t="s">
        <v>137</v>
      </c>
      <c r="DC2879" t="s">
        <v>137</v>
      </c>
      <c r="DD2879" t="s">
        <v>137</v>
      </c>
      <c r="DE2879" t="s">
        <v>137</v>
      </c>
      <c r="DF2879" t="s">
        <v>18964</v>
      </c>
      <c r="DG2879" t="s">
        <v>900</v>
      </c>
      <c r="DH2879" t="s">
        <v>1029</v>
      </c>
      <c r="DI2879" t="s">
        <v>137</v>
      </c>
      <c r="DJ2879" t="s">
        <v>137</v>
      </c>
      <c r="DK2879">
        <v>0</v>
      </c>
      <c r="DL2879" t="s">
        <v>137</v>
      </c>
      <c r="DM2879" t="s">
        <v>137</v>
      </c>
      <c r="DN2879" t="s">
        <v>137</v>
      </c>
      <c r="DO2879" s="1"/>
      <c r="DP2879" s="1"/>
      <c r="DQ2879" t="s">
        <v>137</v>
      </c>
      <c r="DR2879" t="s">
        <v>137</v>
      </c>
      <c r="DS2879" t="s">
        <v>137</v>
      </c>
      <c r="DT2879" t="s">
        <v>137</v>
      </c>
      <c r="DU2879" t="s">
        <v>137</v>
      </c>
      <c r="DV2879" t="s">
        <v>137</v>
      </c>
      <c r="DW2879" t="s">
        <v>137</v>
      </c>
      <c r="DX2879" t="s">
        <v>3540</v>
      </c>
      <c r="DY2879" t="s">
        <v>137</v>
      </c>
      <c r="DZ2879" t="s">
        <v>148</v>
      </c>
      <c r="EA2879" t="b">
        <v>0</v>
      </c>
      <c r="EB2879" t="s">
        <v>137</v>
      </c>
    </row>
    <row r="2880" spans="1:132" x14ac:dyDescent="0.25">
      <c r="A2880">
        <v>146915036</v>
      </c>
      <c r="B2880">
        <v>9164</v>
      </c>
      <c r="C2880" t="s">
        <v>192</v>
      </c>
      <c r="D2880" t="s">
        <v>18965</v>
      </c>
      <c r="E2880" t="s">
        <v>9583</v>
      </c>
      <c r="F2880" t="s">
        <v>135</v>
      </c>
      <c r="G2880" t="s">
        <v>163</v>
      </c>
      <c r="H2880" t="s">
        <v>767</v>
      </c>
      <c r="I2880" t="s">
        <v>475</v>
      </c>
      <c r="J2880" t="s">
        <v>262</v>
      </c>
      <c r="K2880" t="s">
        <v>263</v>
      </c>
      <c r="L2880" t="s">
        <v>264</v>
      </c>
      <c r="M2880" t="s">
        <v>140</v>
      </c>
      <c r="N2880" t="s">
        <v>2393</v>
      </c>
      <c r="O2880" t="s">
        <v>2393</v>
      </c>
      <c r="P2880" s="1">
        <v>45646</v>
      </c>
      <c r="Q2880" s="1">
        <v>45644.529166666667</v>
      </c>
      <c r="R2880" s="1">
        <v>45644.529166666667</v>
      </c>
      <c r="S2880" s="1">
        <v>45645.542361111111</v>
      </c>
      <c r="T2880" s="1">
        <v>45645.542361111111</v>
      </c>
      <c r="U2880" t="s">
        <v>18966</v>
      </c>
      <c r="V2880" t="s">
        <v>137</v>
      </c>
      <c r="W2880" t="s">
        <v>137</v>
      </c>
      <c r="X2880" t="s">
        <v>144</v>
      </c>
      <c r="Y2880" t="s">
        <v>666</v>
      </c>
      <c r="Z2880" t="s">
        <v>137</v>
      </c>
      <c r="AA2880" t="s">
        <v>232</v>
      </c>
      <c r="AB2880" t="s">
        <v>137</v>
      </c>
      <c r="AC2880" t="s">
        <v>137</v>
      </c>
      <c r="AD2880" s="2"/>
      <c r="AE2880" t="s">
        <v>137</v>
      </c>
      <c r="AF2880" t="s">
        <v>137</v>
      </c>
      <c r="AG2880" t="s">
        <v>137</v>
      </c>
      <c r="AH2880" t="s">
        <v>137</v>
      </c>
      <c r="AI2880" t="s">
        <v>137</v>
      </c>
      <c r="AJ2880" t="s">
        <v>137</v>
      </c>
      <c r="AK2880" t="s">
        <v>137</v>
      </c>
      <c r="AL2880" s="2"/>
      <c r="AM2880" t="s">
        <v>137</v>
      </c>
      <c r="AN2880" t="s">
        <v>137</v>
      </c>
      <c r="AO2880" t="s">
        <v>137</v>
      </c>
      <c r="AP2880" t="s">
        <v>137</v>
      </c>
      <c r="AQ2880" t="s">
        <v>137</v>
      </c>
      <c r="AR2880" t="s">
        <v>137</v>
      </c>
      <c r="AS2880" t="s">
        <v>137</v>
      </c>
      <c r="AT2880" t="s">
        <v>137</v>
      </c>
      <c r="AU2880" t="s">
        <v>137</v>
      </c>
      <c r="AV2880" t="s">
        <v>18967</v>
      </c>
      <c r="AW2880" t="s">
        <v>137</v>
      </c>
      <c r="AX2880" t="s">
        <v>137</v>
      </c>
      <c r="AY2880" t="s">
        <v>137</v>
      </c>
      <c r="AZ2880" t="s">
        <v>137</v>
      </c>
      <c r="BA2880" t="s">
        <v>137</v>
      </c>
      <c r="BB2880" t="s">
        <v>137</v>
      </c>
      <c r="BC2880" t="s">
        <v>137</v>
      </c>
      <c r="BD2880" t="s">
        <v>137</v>
      </c>
      <c r="BE2880" t="s">
        <v>137</v>
      </c>
      <c r="BF2880" t="s">
        <v>137</v>
      </c>
      <c r="BG2880" t="s">
        <v>137</v>
      </c>
      <c r="BH2880" t="s">
        <v>137</v>
      </c>
      <c r="BI2880" t="s">
        <v>137</v>
      </c>
      <c r="BJ2880" t="s">
        <v>137</v>
      </c>
      <c r="BK2880" t="s">
        <v>137</v>
      </c>
      <c r="BL2880" t="s">
        <v>137</v>
      </c>
      <c r="BM2880" t="s">
        <v>137</v>
      </c>
      <c r="BN2880" t="s">
        <v>137</v>
      </c>
      <c r="BO2880" t="s">
        <v>137</v>
      </c>
      <c r="BP2880" t="s">
        <v>137</v>
      </c>
      <c r="BQ2880" t="s">
        <v>137</v>
      </c>
      <c r="BR2880" t="s">
        <v>137</v>
      </c>
      <c r="BS2880" t="s">
        <v>137</v>
      </c>
      <c r="BT2880" t="s">
        <v>771</v>
      </c>
      <c r="BU2880" t="s">
        <v>771</v>
      </c>
      <c r="BW2880" t="s">
        <v>137</v>
      </c>
      <c r="BX2880" t="s">
        <v>137</v>
      </c>
      <c r="BY2880" t="s">
        <v>137</v>
      </c>
      <c r="BZ2880" t="s">
        <v>137</v>
      </c>
      <c r="CA2880" t="s">
        <v>137</v>
      </c>
      <c r="CB2880" t="s">
        <v>137</v>
      </c>
      <c r="CC2880" t="s">
        <v>137</v>
      </c>
      <c r="CD2880" t="s">
        <v>137</v>
      </c>
      <c r="CE2880" t="s">
        <v>137</v>
      </c>
      <c r="CF2880" t="s">
        <v>137</v>
      </c>
      <c r="CG2880" t="s">
        <v>137</v>
      </c>
      <c r="CH2880" t="s">
        <v>137</v>
      </c>
      <c r="CI2880" t="s">
        <v>137</v>
      </c>
      <c r="CJ2880" t="s">
        <v>137</v>
      </c>
      <c r="CK2880" t="s">
        <v>137</v>
      </c>
      <c r="CL2880" t="s">
        <v>137</v>
      </c>
      <c r="CM2880" t="s">
        <v>137</v>
      </c>
      <c r="CN2880" t="s">
        <v>137</v>
      </c>
      <c r="CO2880" t="s">
        <v>137</v>
      </c>
      <c r="CP2880" t="s">
        <v>137</v>
      </c>
      <c r="CQ2880" s="1">
        <v>45645.542361111111</v>
      </c>
      <c r="CR2880" s="1">
        <v>45645.542361111111</v>
      </c>
      <c r="CS2880" s="1">
        <v>45645.542361111111</v>
      </c>
      <c r="CT2880" t="s">
        <v>18968</v>
      </c>
      <c r="CU2880" t="s">
        <v>18968</v>
      </c>
      <c r="CV2880" t="s">
        <v>18969</v>
      </c>
      <c r="CW2880" t="s">
        <v>18970</v>
      </c>
      <c r="CX2880" s="3"/>
      <c r="CY2880" s="3"/>
      <c r="CZ2880">
        <v>1</v>
      </c>
      <c r="DA2880" t="s">
        <v>18971</v>
      </c>
      <c r="DB2880" t="s">
        <v>137</v>
      </c>
      <c r="DC2880" t="s">
        <v>137</v>
      </c>
      <c r="DD2880" t="s">
        <v>137</v>
      </c>
      <c r="DE2880" t="s">
        <v>137</v>
      </c>
      <c r="DF2880" t="s">
        <v>18972</v>
      </c>
      <c r="DG2880" t="s">
        <v>137</v>
      </c>
      <c r="DH2880" t="s">
        <v>137</v>
      </c>
      <c r="DI2880" t="s">
        <v>137</v>
      </c>
      <c r="DJ2880" t="s">
        <v>137</v>
      </c>
      <c r="DK2880">
        <v>0</v>
      </c>
      <c r="DL2880" t="s">
        <v>209</v>
      </c>
      <c r="DM2880" t="s">
        <v>18973</v>
      </c>
      <c r="DN2880" t="s">
        <v>137</v>
      </c>
      <c r="DO2880" s="1">
        <v>45645.542361111111</v>
      </c>
      <c r="DP2880" s="1"/>
      <c r="DQ2880" t="s">
        <v>262</v>
      </c>
      <c r="DR2880" t="s">
        <v>263</v>
      </c>
      <c r="DS2880" t="s">
        <v>264</v>
      </c>
      <c r="DT2880" t="s">
        <v>137</v>
      </c>
      <c r="DU2880" t="s">
        <v>137</v>
      </c>
      <c r="DV2880" t="s">
        <v>140</v>
      </c>
      <c r="DW2880" t="s">
        <v>137</v>
      </c>
      <c r="DX2880" t="s">
        <v>18974</v>
      </c>
      <c r="DY2880" t="s">
        <v>137</v>
      </c>
      <c r="DZ2880" t="s">
        <v>148</v>
      </c>
      <c r="EA2880" t="b">
        <v>0</v>
      </c>
      <c r="EB2880" t="s">
        <v>137</v>
      </c>
    </row>
    <row r="2881" spans="1:132" x14ac:dyDescent="0.25">
      <c r="A2881">
        <v>146903683</v>
      </c>
      <c r="B2881">
        <v>9163</v>
      </c>
      <c r="C2881" t="s">
        <v>192</v>
      </c>
      <c r="D2881" t="s">
        <v>18975</v>
      </c>
      <c r="E2881" t="s">
        <v>134</v>
      </c>
      <c r="F2881" t="s">
        <v>135</v>
      </c>
      <c r="G2881" t="s">
        <v>163</v>
      </c>
      <c r="H2881" t="s">
        <v>137</v>
      </c>
      <c r="I2881" t="s">
        <v>138</v>
      </c>
      <c r="J2881" t="s">
        <v>262</v>
      </c>
      <c r="K2881" t="s">
        <v>263</v>
      </c>
      <c r="L2881" t="s">
        <v>264</v>
      </c>
      <c r="M2881" t="s">
        <v>140</v>
      </c>
      <c r="N2881" t="s">
        <v>1002</v>
      </c>
      <c r="O2881" t="s">
        <v>1002</v>
      </c>
      <c r="P2881" s="1">
        <v>45644</v>
      </c>
      <c r="Q2881" s="1">
        <v>45644.459722222222</v>
      </c>
      <c r="R2881" s="1">
        <v>45644.459722222222</v>
      </c>
      <c r="S2881" s="1">
        <v>45644.598611111112</v>
      </c>
      <c r="T2881" s="1">
        <v>45644.598611111112</v>
      </c>
      <c r="U2881" t="s">
        <v>18976</v>
      </c>
      <c r="V2881" t="s">
        <v>137</v>
      </c>
      <c r="W2881" t="s">
        <v>137</v>
      </c>
      <c r="X2881" t="s">
        <v>155</v>
      </c>
      <c r="Y2881" t="s">
        <v>606</v>
      </c>
      <c r="Z2881" t="s">
        <v>137</v>
      </c>
      <c r="AA2881" t="s">
        <v>137</v>
      </c>
      <c r="AB2881" t="s">
        <v>137</v>
      </c>
      <c r="AC2881" t="s">
        <v>137</v>
      </c>
      <c r="AD2881" s="2"/>
      <c r="AE2881" t="s">
        <v>137</v>
      </c>
      <c r="AF2881" t="s">
        <v>137</v>
      </c>
      <c r="AG2881" t="s">
        <v>137</v>
      </c>
      <c r="AH2881" t="s">
        <v>137</v>
      </c>
      <c r="AI2881" t="s">
        <v>137</v>
      </c>
      <c r="AJ2881" t="s">
        <v>137</v>
      </c>
      <c r="AK2881" t="s">
        <v>137</v>
      </c>
      <c r="AL2881" s="2"/>
      <c r="AM2881" t="s">
        <v>137</v>
      </c>
      <c r="AN2881" t="s">
        <v>137</v>
      </c>
      <c r="AO2881" t="s">
        <v>137</v>
      </c>
      <c r="AP2881" t="s">
        <v>137</v>
      </c>
      <c r="AQ2881" t="s">
        <v>137</v>
      </c>
      <c r="AR2881" t="s">
        <v>137</v>
      </c>
      <c r="AS2881" t="s">
        <v>137</v>
      </c>
      <c r="AT2881" t="s">
        <v>137</v>
      </c>
      <c r="AU2881" t="s">
        <v>137</v>
      </c>
      <c r="AV2881" t="s">
        <v>137</v>
      </c>
      <c r="AW2881" t="s">
        <v>137</v>
      </c>
      <c r="AX2881" t="s">
        <v>137</v>
      </c>
      <c r="AY2881" t="s">
        <v>137</v>
      </c>
      <c r="AZ2881" t="s">
        <v>137</v>
      </c>
      <c r="BA2881" t="s">
        <v>137</v>
      </c>
      <c r="BB2881" t="s">
        <v>137</v>
      </c>
      <c r="BC2881" t="s">
        <v>137</v>
      </c>
      <c r="BD2881" t="s">
        <v>137</v>
      </c>
      <c r="BE2881" t="s">
        <v>137</v>
      </c>
      <c r="BF2881" t="s">
        <v>137</v>
      </c>
      <c r="BG2881" t="s">
        <v>137</v>
      </c>
      <c r="BH2881" t="s">
        <v>137</v>
      </c>
      <c r="BI2881" t="s">
        <v>137</v>
      </c>
      <c r="BJ2881" t="s">
        <v>137</v>
      </c>
      <c r="BK2881" t="s">
        <v>137</v>
      </c>
      <c r="BL2881" t="s">
        <v>137</v>
      </c>
      <c r="BM2881" t="s">
        <v>137</v>
      </c>
      <c r="BN2881" t="s">
        <v>137</v>
      </c>
      <c r="BO2881" t="s">
        <v>137</v>
      </c>
      <c r="BP2881" t="s">
        <v>18977</v>
      </c>
      <c r="BQ2881" t="s">
        <v>137</v>
      </c>
      <c r="BR2881" t="s">
        <v>137</v>
      </c>
      <c r="BS2881" t="s">
        <v>137</v>
      </c>
      <c r="BT2881" t="s">
        <v>771</v>
      </c>
      <c r="BU2881" t="s">
        <v>771</v>
      </c>
      <c r="BW2881" t="s">
        <v>137</v>
      </c>
      <c r="BX2881" t="s">
        <v>137</v>
      </c>
      <c r="BY2881" t="s">
        <v>137</v>
      </c>
      <c r="BZ2881" t="s">
        <v>137</v>
      </c>
      <c r="CA2881" t="s">
        <v>137</v>
      </c>
      <c r="CB2881" t="s">
        <v>137</v>
      </c>
      <c r="CC2881" t="s">
        <v>137</v>
      </c>
      <c r="CD2881" t="s">
        <v>137</v>
      </c>
      <c r="CE2881" t="s">
        <v>137</v>
      </c>
      <c r="CF2881" t="s">
        <v>137</v>
      </c>
      <c r="CG2881" t="s">
        <v>137</v>
      </c>
      <c r="CH2881" t="s">
        <v>137</v>
      </c>
      <c r="CI2881" t="s">
        <v>137</v>
      </c>
      <c r="CJ2881" t="s">
        <v>137</v>
      </c>
      <c r="CK2881" t="s">
        <v>137</v>
      </c>
      <c r="CL2881" t="s">
        <v>137</v>
      </c>
      <c r="CM2881" t="s">
        <v>137</v>
      </c>
      <c r="CN2881" t="s">
        <v>137</v>
      </c>
      <c r="CO2881" t="s">
        <v>137</v>
      </c>
      <c r="CP2881" t="s">
        <v>137</v>
      </c>
      <c r="CQ2881" s="1">
        <v>45644.598611111112</v>
      </c>
      <c r="CR2881" s="1">
        <v>45644.598611111112</v>
      </c>
      <c r="CS2881" s="1">
        <v>45644.598611111112</v>
      </c>
      <c r="CT2881" t="s">
        <v>137</v>
      </c>
      <c r="CU2881" t="s">
        <v>137</v>
      </c>
      <c r="CV2881" t="s">
        <v>18978</v>
      </c>
      <c r="CW2881" t="s">
        <v>18978</v>
      </c>
      <c r="CX2881" s="3"/>
      <c r="CY2881" s="3"/>
      <c r="CZ2881">
        <v>1</v>
      </c>
      <c r="DA2881" t="s">
        <v>18979</v>
      </c>
      <c r="DB2881" t="s">
        <v>137</v>
      </c>
      <c r="DC2881" t="s">
        <v>137</v>
      </c>
      <c r="DD2881" t="s">
        <v>137</v>
      </c>
      <c r="DE2881" t="s">
        <v>137</v>
      </c>
      <c r="DF2881" t="s">
        <v>137</v>
      </c>
      <c r="DG2881" t="s">
        <v>137</v>
      </c>
      <c r="DH2881" t="s">
        <v>137</v>
      </c>
      <c r="DI2881" t="s">
        <v>137</v>
      </c>
      <c r="DJ2881" t="s">
        <v>137</v>
      </c>
      <c r="DK2881">
        <v>0</v>
      </c>
      <c r="DL2881" t="s">
        <v>209</v>
      </c>
      <c r="DM2881" t="s">
        <v>18980</v>
      </c>
      <c r="DN2881" t="s">
        <v>137</v>
      </c>
      <c r="DO2881" s="1">
        <v>45644.598611111112</v>
      </c>
      <c r="DP2881" s="1"/>
      <c r="DQ2881" t="s">
        <v>262</v>
      </c>
      <c r="DR2881" t="s">
        <v>263</v>
      </c>
      <c r="DS2881" t="s">
        <v>264</v>
      </c>
      <c r="DT2881" t="s">
        <v>137</v>
      </c>
      <c r="DU2881" t="s">
        <v>137</v>
      </c>
      <c r="DV2881" t="s">
        <v>137</v>
      </c>
      <c r="DW2881" t="s">
        <v>137</v>
      </c>
      <c r="DX2881" t="s">
        <v>137</v>
      </c>
      <c r="DY2881" t="s">
        <v>137</v>
      </c>
      <c r="DZ2881" t="s">
        <v>148</v>
      </c>
      <c r="EA2881" t="b">
        <v>0</v>
      </c>
      <c r="EB2881" t="s">
        <v>137</v>
      </c>
    </row>
    <row r="2882" spans="1:132" x14ac:dyDescent="0.25">
      <c r="A2882">
        <v>146899556</v>
      </c>
      <c r="B2882">
        <v>9162</v>
      </c>
      <c r="C2882" t="s">
        <v>192</v>
      </c>
      <c r="D2882" t="s">
        <v>18981</v>
      </c>
      <c r="E2882" t="s">
        <v>134</v>
      </c>
      <c r="F2882" t="s">
        <v>162</v>
      </c>
      <c r="G2882" t="s">
        <v>163</v>
      </c>
      <c r="H2882" t="s">
        <v>767</v>
      </c>
      <c r="I2882" t="s">
        <v>18982</v>
      </c>
      <c r="J2882" t="s">
        <v>262</v>
      </c>
      <c r="K2882" t="s">
        <v>263</v>
      </c>
      <c r="L2882" t="s">
        <v>264</v>
      </c>
      <c r="M2882" t="s">
        <v>140</v>
      </c>
      <c r="N2882" t="s">
        <v>1483</v>
      </c>
      <c r="O2882" t="s">
        <v>1483</v>
      </c>
      <c r="P2882" s="1"/>
      <c r="Q2882" s="1">
        <v>45644.43472222222</v>
      </c>
      <c r="R2882" s="1">
        <v>45644.43472222222</v>
      </c>
      <c r="S2882" s="1">
        <v>45646.659722222219</v>
      </c>
      <c r="T2882" s="1">
        <v>45646.659722222219</v>
      </c>
      <c r="U2882" t="s">
        <v>18983</v>
      </c>
      <c r="V2882" t="s">
        <v>137</v>
      </c>
      <c r="W2882" t="s">
        <v>137</v>
      </c>
      <c r="X2882" t="s">
        <v>176</v>
      </c>
      <c r="Y2882" t="s">
        <v>199</v>
      </c>
      <c r="Z2882" t="s">
        <v>137</v>
      </c>
      <c r="AA2882" t="s">
        <v>137</v>
      </c>
      <c r="AB2882" t="s">
        <v>137</v>
      </c>
      <c r="AC2882" t="s">
        <v>137</v>
      </c>
      <c r="AD2882" s="2"/>
      <c r="AE2882" t="s">
        <v>137</v>
      </c>
      <c r="AF2882" t="s">
        <v>137</v>
      </c>
      <c r="AG2882" t="s">
        <v>137</v>
      </c>
      <c r="AH2882" t="s">
        <v>137</v>
      </c>
      <c r="AI2882" t="s">
        <v>137</v>
      </c>
      <c r="AJ2882" t="s">
        <v>137</v>
      </c>
      <c r="AK2882" t="s">
        <v>137</v>
      </c>
      <c r="AL2882" s="2"/>
      <c r="AM2882" t="s">
        <v>137</v>
      </c>
      <c r="AN2882" t="s">
        <v>137</v>
      </c>
      <c r="AO2882" t="s">
        <v>137</v>
      </c>
      <c r="AP2882" t="s">
        <v>137</v>
      </c>
      <c r="AQ2882" t="s">
        <v>137</v>
      </c>
      <c r="AR2882" t="s">
        <v>137</v>
      </c>
      <c r="AS2882" t="s">
        <v>137</v>
      </c>
      <c r="AT2882" t="s">
        <v>137</v>
      </c>
      <c r="AU2882" t="s">
        <v>137</v>
      </c>
      <c r="AV2882" t="s">
        <v>137</v>
      </c>
      <c r="AW2882" t="s">
        <v>137</v>
      </c>
      <c r="AX2882" t="s">
        <v>137</v>
      </c>
      <c r="AY2882" t="s">
        <v>137</v>
      </c>
      <c r="AZ2882" t="s">
        <v>137</v>
      </c>
      <c r="BA2882" t="s">
        <v>137</v>
      </c>
      <c r="BB2882" t="s">
        <v>137</v>
      </c>
      <c r="BC2882" t="s">
        <v>137</v>
      </c>
      <c r="BD2882" t="s">
        <v>137</v>
      </c>
      <c r="BE2882" t="s">
        <v>137</v>
      </c>
      <c r="BF2882" t="s">
        <v>137</v>
      </c>
      <c r="BG2882" t="s">
        <v>137</v>
      </c>
      <c r="BH2882" t="s">
        <v>137</v>
      </c>
      <c r="BI2882" t="s">
        <v>137</v>
      </c>
      <c r="BJ2882" t="s">
        <v>137</v>
      </c>
      <c r="BK2882" t="s">
        <v>137</v>
      </c>
      <c r="BL2882" t="s">
        <v>137</v>
      </c>
      <c r="BM2882" t="s">
        <v>137</v>
      </c>
      <c r="BN2882" t="s">
        <v>137</v>
      </c>
      <c r="BO2882" t="s">
        <v>137</v>
      </c>
      <c r="BP2882" t="s">
        <v>137</v>
      </c>
      <c r="BQ2882" t="s">
        <v>137</v>
      </c>
      <c r="BR2882" t="s">
        <v>137</v>
      </c>
      <c r="BS2882" t="s">
        <v>137</v>
      </c>
      <c r="BT2882" t="s">
        <v>771</v>
      </c>
      <c r="BU2882" t="s">
        <v>771</v>
      </c>
      <c r="BW2882" t="s">
        <v>137</v>
      </c>
      <c r="BX2882" t="s">
        <v>137</v>
      </c>
      <c r="BY2882" t="s">
        <v>137</v>
      </c>
      <c r="BZ2882" t="s">
        <v>137</v>
      </c>
      <c r="CA2882" t="s">
        <v>137</v>
      </c>
      <c r="CB2882" t="s">
        <v>137</v>
      </c>
      <c r="CC2882" t="s">
        <v>137</v>
      </c>
      <c r="CD2882" t="s">
        <v>137</v>
      </c>
      <c r="CE2882" t="s">
        <v>137</v>
      </c>
      <c r="CF2882" t="s">
        <v>137</v>
      </c>
      <c r="CG2882" t="s">
        <v>137</v>
      </c>
      <c r="CH2882" t="s">
        <v>137</v>
      </c>
      <c r="CI2882" t="s">
        <v>137</v>
      </c>
      <c r="CJ2882" t="s">
        <v>137</v>
      </c>
      <c r="CK2882" t="s">
        <v>137</v>
      </c>
      <c r="CL2882" t="s">
        <v>137</v>
      </c>
      <c r="CM2882" t="s">
        <v>137</v>
      </c>
      <c r="CN2882" t="s">
        <v>137</v>
      </c>
      <c r="CO2882" t="s">
        <v>137</v>
      </c>
      <c r="CP2882" t="s">
        <v>137</v>
      </c>
      <c r="CQ2882" s="1">
        <v>45646.659722222219</v>
      </c>
      <c r="CR2882" s="1">
        <v>45646.659722222219</v>
      </c>
      <c r="CS2882" s="1">
        <v>45646.659722222219</v>
      </c>
      <c r="CT2882" t="s">
        <v>18984</v>
      </c>
      <c r="CU2882" t="s">
        <v>18985</v>
      </c>
      <c r="CV2882" t="s">
        <v>18986</v>
      </c>
      <c r="CW2882" t="s">
        <v>18987</v>
      </c>
      <c r="CX2882" s="3"/>
      <c r="CY2882" s="3"/>
      <c r="CZ2882">
        <v>1</v>
      </c>
      <c r="DA2882" t="s">
        <v>137</v>
      </c>
      <c r="DB2882" t="s">
        <v>137</v>
      </c>
      <c r="DC2882" t="s">
        <v>137</v>
      </c>
      <c r="DD2882" t="s">
        <v>137</v>
      </c>
      <c r="DE2882" t="s">
        <v>137</v>
      </c>
      <c r="DF2882" t="s">
        <v>18988</v>
      </c>
      <c r="DG2882" t="s">
        <v>137</v>
      </c>
      <c r="DH2882" t="s">
        <v>137</v>
      </c>
      <c r="DI2882" t="s">
        <v>137</v>
      </c>
      <c r="DJ2882" t="s">
        <v>137</v>
      </c>
      <c r="DK2882">
        <v>0</v>
      </c>
      <c r="DL2882" t="s">
        <v>209</v>
      </c>
      <c r="DM2882" t="s">
        <v>18989</v>
      </c>
      <c r="DN2882" t="s">
        <v>137</v>
      </c>
      <c r="DO2882" s="1">
        <v>45646.659722222219</v>
      </c>
      <c r="DP2882" s="1"/>
      <c r="DQ2882" t="s">
        <v>262</v>
      </c>
      <c r="DR2882" t="s">
        <v>263</v>
      </c>
      <c r="DS2882" t="s">
        <v>264</v>
      </c>
      <c r="DT2882" t="s">
        <v>137</v>
      </c>
      <c r="DU2882" t="s">
        <v>137</v>
      </c>
      <c r="DV2882" t="s">
        <v>137</v>
      </c>
      <c r="DW2882" t="s">
        <v>137</v>
      </c>
      <c r="DX2882" t="s">
        <v>18990</v>
      </c>
      <c r="DY2882" t="s">
        <v>137</v>
      </c>
      <c r="DZ2882" t="s">
        <v>168</v>
      </c>
      <c r="EA2882" t="b">
        <v>0</v>
      </c>
      <c r="EB2882" t="s">
        <v>137</v>
      </c>
    </row>
    <row r="2883" spans="1:132" x14ac:dyDescent="0.25">
      <c r="A2883">
        <v>146897768</v>
      </c>
      <c r="B2883">
        <v>9161</v>
      </c>
      <c r="C2883" t="s">
        <v>192</v>
      </c>
      <c r="D2883" t="s">
        <v>18991</v>
      </c>
      <c r="E2883" t="s">
        <v>134</v>
      </c>
      <c r="F2883" t="s">
        <v>162</v>
      </c>
      <c r="G2883" t="s">
        <v>163</v>
      </c>
      <c r="H2883" t="s">
        <v>137</v>
      </c>
      <c r="I2883" t="s">
        <v>18992</v>
      </c>
      <c r="J2883" t="s">
        <v>1490</v>
      </c>
      <c r="K2883" t="s">
        <v>1491</v>
      </c>
      <c r="L2883" t="s">
        <v>1492</v>
      </c>
      <c r="M2883" t="s">
        <v>137</v>
      </c>
      <c r="N2883" t="s">
        <v>1483</v>
      </c>
      <c r="O2883" t="s">
        <v>1483</v>
      </c>
      <c r="P2883" s="1"/>
      <c r="Q2883" s="1">
        <v>45644.42291666667</v>
      </c>
      <c r="R2883" s="1">
        <v>45644.42291666667</v>
      </c>
      <c r="S2883" s="1">
        <v>45645.404166666667</v>
      </c>
      <c r="T2883" s="1">
        <v>45645.404166666667</v>
      </c>
      <c r="U2883" t="s">
        <v>342</v>
      </c>
      <c r="V2883" t="s">
        <v>137</v>
      </c>
      <c r="W2883" t="s">
        <v>137</v>
      </c>
      <c r="X2883" t="s">
        <v>176</v>
      </c>
      <c r="Y2883" t="s">
        <v>199</v>
      </c>
      <c r="Z2883" t="s">
        <v>137</v>
      </c>
      <c r="AA2883" t="s">
        <v>137</v>
      </c>
      <c r="AB2883" t="s">
        <v>137</v>
      </c>
      <c r="AC2883" t="s">
        <v>137</v>
      </c>
      <c r="AD2883" s="2"/>
      <c r="AE2883" t="s">
        <v>137</v>
      </c>
      <c r="AF2883" t="s">
        <v>137</v>
      </c>
      <c r="AG2883" t="s">
        <v>137</v>
      </c>
      <c r="AH2883" t="s">
        <v>137</v>
      </c>
      <c r="AI2883" t="s">
        <v>137</v>
      </c>
      <c r="AJ2883" t="s">
        <v>137</v>
      </c>
      <c r="AK2883" t="s">
        <v>137</v>
      </c>
      <c r="AL2883" s="2"/>
      <c r="AM2883" t="s">
        <v>137</v>
      </c>
      <c r="AN2883" t="s">
        <v>137</v>
      </c>
      <c r="AO2883" t="s">
        <v>137</v>
      </c>
      <c r="AP2883" t="s">
        <v>137</v>
      </c>
      <c r="AQ2883" t="s">
        <v>137</v>
      </c>
      <c r="AR2883" t="s">
        <v>137</v>
      </c>
      <c r="AS2883" t="s">
        <v>137</v>
      </c>
      <c r="AT2883" t="s">
        <v>137</v>
      </c>
      <c r="AU2883" t="s">
        <v>137</v>
      </c>
      <c r="AV2883" t="s">
        <v>137</v>
      </c>
      <c r="AW2883" t="s">
        <v>137</v>
      </c>
      <c r="AX2883" t="s">
        <v>137</v>
      </c>
      <c r="AY2883" t="s">
        <v>137</v>
      </c>
      <c r="AZ2883" t="s">
        <v>137</v>
      </c>
      <c r="BA2883" t="s">
        <v>137</v>
      </c>
      <c r="BB2883" t="s">
        <v>137</v>
      </c>
      <c r="BC2883" t="s">
        <v>137</v>
      </c>
      <c r="BD2883" t="s">
        <v>137</v>
      </c>
      <c r="BE2883" t="s">
        <v>137</v>
      </c>
      <c r="BF2883" t="s">
        <v>137</v>
      </c>
      <c r="BG2883" t="s">
        <v>137</v>
      </c>
      <c r="BH2883" t="s">
        <v>137</v>
      </c>
      <c r="BI2883" t="s">
        <v>137</v>
      </c>
      <c r="BJ2883" t="s">
        <v>137</v>
      </c>
      <c r="BK2883" t="s">
        <v>137</v>
      </c>
      <c r="BL2883" t="s">
        <v>137</v>
      </c>
      <c r="BM2883" t="s">
        <v>137</v>
      </c>
      <c r="BN2883" t="s">
        <v>137</v>
      </c>
      <c r="BO2883" t="s">
        <v>137</v>
      </c>
      <c r="BP2883" t="s">
        <v>137</v>
      </c>
      <c r="BQ2883" t="s">
        <v>137</v>
      </c>
      <c r="BR2883" t="s">
        <v>137</v>
      </c>
      <c r="BS2883" t="s">
        <v>137</v>
      </c>
      <c r="BT2883" t="s">
        <v>137</v>
      </c>
      <c r="BU2883" t="s">
        <v>137</v>
      </c>
      <c r="BW2883" t="s">
        <v>137</v>
      </c>
      <c r="BX2883" t="s">
        <v>137</v>
      </c>
      <c r="BY2883" t="s">
        <v>137</v>
      </c>
      <c r="BZ2883" t="s">
        <v>137</v>
      </c>
      <c r="CA2883" t="s">
        <v>137</v>
      </c>
      <c r="CB2883" t="s">
        <v>137</v>
      </c>
      <c r="CC2883" t="s">
        <v>137</v>
      </c>
      <c r="CD2883" t="s">
        <v>137</v>
      </c>
      <c r="CE2883" t="s">
        <v>137</v>
      </c>
      <c r="CF2883" t="s">
        <v>137</v>
      </c>
      <c r="CG2883" t="s">
        <v>137</v>
      </c>
      <c r="CH2883" t="s">
        <v>137</v>
      </c>
      <c r="CI2883" t="s">
        <v>137</v>
      </c>
      <c r="CJ2883" t="s">
        <v>137</v>
      </c>
      <c r="CK2883" t="s">
        <v>137</v>
      </c>
      <c r="CL2883" t="s">
        <v>137</v>
      </c>
      <c r="CM2883" t="s">
        <v>137</v>
      </c>
      <c r="CN2883" t="s">
        <v>137</v>
      </c>
      <c r="CO2883" t="s">
        <v>137</v>
      </c>
      <c r="CP2883" t="s">
        <v>137</v>
      </c>
      <c r="CQ2883" s="1">
        <v>45645.404166666667</v>
      </c>
      <c r="CR2883" s="1">
        <v>45645.404166666667</v>
      </c>
      <c r="CS2883" s="1">
        <v>45645.404166666667</v>
      </c>
      <c r="CT2883" t="s">
        <v>13652</v>
      </c>
      <c r="CU2883" t="s">
        <v>13652</v>
      </c>
      <c r="CV2883" t="s">
        <v>18993</v>
      </c>
      <c r="CW2883" t="s">
        <v>18994</v>
      </c>
      <c r="CX2883" s="3"/>
      <c r="CY2883" s="3"/>
      <c r="CZ2883">
        <v>1</v>
      </c>
      <c r="DA2883" t="s">
        <v>137</v>
      </c>
      <c r="DB2883" t="s">
        <v>137</v>
      </c>
      <c r="DC2883" t="s">
        <v>137</v>
      </c>
      <c r="DD2883" t="s">
        <v>137</v>
      </c>
      <c r="DE2883" t="s">
        <v>137</v>
      </c>
      <c r="DF2883" t="s">
        <v>18995</v>
      </c>
      <c r="DG2883" t="s">
        <v>137</v>
      </c>
      <c r="DH2883" t="s">
        <v>137</v>
      </c>
      <c r="DI2883" t="s">
        <v>137</v>
      </c>
      <c r="DJ2883" t="s">
        <v>137</v>
      </c>
      <c r="DK2883">
        <v>0</v>
      </c>
      <c r="DL2883" t="s">
        <v>137</v>
      </c>
      <c r="DM2883" t="s">
        <v>137</v>
      </c>
      <c r="DN2883" t="s">
        <v>137</v>
      </c>
      <c r="DO2883" s="1">
        <v>45645.404166666667</v>
      </c>
      <c r="DP2883" s="1"/>
      <c r="DQ2883" t="s">
        <v>1490</v>
      </c>
      <c r="DR2883" t="s">
        <v>1491</v>
      </c>
      <c r="DS2883" t="s">
        <v>1492</v>
      </c>
      <c r="DT2883" t="s">
        <v>137</v>
      </c>
      <c r="DU2883" t="s">
        <v>137</v>
      </c>
      <c r="DV2883" t="s">
        <v>137</v>
      </c>
      <c r="DW2883" t="s">
        <v>137</v>
      </c>
      <c r="DX2883" t="s">
        <v>18996</v>
      </c>
      <c r="DY2883" t="s">
        <v>137</v>
      </c>
      <c r="DZ2883" t="s">
        <v>168</v>
      </c>
      <c r="EA2883" t="b">
        <v>0</v>
      </c>
      <c r="EB2883" t="s">
        <v>137</v>
      </c>
    </row>
    <row r="2884" spans="1:132" x14ac:dyDescent="0.25">
      <c r="A2884">
        <v>146896857</v>
      </c>
      <c r="B2884">
        <v>9160</v>
      </c>
      <c r="C2884" t="s">
        <v>192</v>
      </c>
      <c r="D2884" t="s">
        <v>224</v>
      </c>
      <c r="E2884" t="s">
        <v>134</v>
      </c>
      <c r="F2884" t="s">
        <v>135</v>
      </c>
      <c r="G2884" t="s">
        <v>194</v>
      </c>
      <c r="H2884" t="s">
        <v>137</v>
      </c>
      <c r="I2884" t="s">
        <v>225</v>
      </c>
      <c r="J2884" t="s">
        <v>226</v>
      </c>
      <c r="K2884" t="s">
        <v>227</v>
      </c>
      <c r="L2884" t="s">
        <v>228</v>
      </c>
      <c r="M2884" t="s">
        <v>137</v>
      </c>
      <c r="N2884" t="s">
        <v>18997</v>
      </c>
      <c r="O2884" t="s">
        <v>18997</v>
      </c>
      <c r="P2884" s="1"/>
      <c r="Q2884" s="1">
        <v>45644.418055555558</v>
      </c>
      <c r="R2884" s="1">
        <v>45644.418055555558</v>
      </c>
      <c r="S2884" s="1">
        <v>45670.4375</v>
      </c>
      <c r="T2884" s="1">
        <v>45670.4375</v>
      </c>
      <c r="U2884" t="s">
        <v>18998</v>
      </c>
      <c r="V2884" t="s">
        <v>137</v>
      </c>
      <c r="W2884" t="s">
        <v>137</v>
      </c>
      <c r="X2884" t="s">
        <v>144</v>
      </c>
      <c r="Y2884" t="s">
        <v>137</v>
      </c>
      <c r="Z2884" t="s">
        <v>137</v>
      </c>
      <c r="AA2884" t="s">
        <v>137</v>
      </c>
      <c r="AB2884" t="s">
        <v>137</v>
      </c>
      <c r="AC2884" t="s">
        <v>137</v>
      </c>
      <c r="AD2884" s="2"/>
      <c r="AE2884" t="s">
        <v>137</v>
      </c>
      <c r="AF2884" t="s">
        <v>137</v>
      </c>
      <c r="AG2884" t="s">
        <v>137</v>
      </c>
      <c r="AH2884" t="s">
        <v>137</v>
      </c>
      <c r="AI2884" t="s">
        <v>137</v>
      </c>
      <c r="AJ2884" t="s">
        <v>137</v>
      </c>
      <c r="AK2884" t="s">
        <v>137</v>
      </c>
      <c r="AL2884" s="2"/>
      <c r="AM2884" t="s">
        <v>137</v>
      </c>
      <c r="AN2884" t="s">
        <v>137</v>
      </c>
      <c r="AO2884" t="s">
        <v>137</v>
      </c>
      <c r="AP2884" t="s">
        <v>137</v>
      </c>
      <c r="AQ2884" t="s">
        <v>137</v>
      </c>
      <c r="AR2884" t="s">
        <v>137</v>
      </c>
      <c r="AS2884" t="s">
        <v>137</v>
      </c>
      <c r="AT2884" t="s">
        <v>137</v>
      </c>
      <c r="AU2884" t="s">
        <v>137</v>
      </c>
      <c r="AV2884" t="s">
        <v>18999</v>
      </c>
      <c r="AW2884" t="s">
        <v>17459</v>
      </c>
      <c r="AX2884" t="s">
        <v>364</v>
      </c>
      <c r="AY2884" t="s">
        <v>137</v>
      </c>
      <c r="AZ2884" t="s">
        <v>137</v>
      </c>
      <c r="BA2884" t="s">
        <v>137</v>
      </c>
      <c r="BB2884" t="s">
        <v>137</v>
      </c>
      <c r="BC2884" t="s">
        <v>137</v>
      </c>
      <c r="BD2884" t="s">
        <v>137</v>
      </c>
      <c r="BE2884" t="s">
        <v>137</v>
      </c>
      <c r="BF2884" t="s">
        <v>137</v>
      </c>
      <c r="BG2884" t="s">
        <v>137</v>
      </c>
      <c r="BH2884" t="s">
        <v>137</v>
      </c>
      <c r="BI2884" t="s">
        <v>137</v>
      </c>
      <c r="BJ2884" t="s">
        <v>137</v>
      </c>
      <c r="BK2884" t="s">
        <v>137</v>
      </c>
      <c r="BL2884" t="s">
        <v>137</v>
      </c>
      <c r="BM2884" t="s">
        <v>137</v>
      </c>
      <c r="BN2884" t="s">
        <v>137</v>
      </c>
      <c r="BO2884" t="s">
        <v>137</v>
      </c>
      <c r="BP2884" t="s">
        <v>137</v>
      </c>
      <c r="BQ2884" t="s">
        <v>137</v>
      </c>
      <c r="BR2884" t="s">
        <v>137</v>
      </c>
      <c r="BS2884" t="s">
        <v>137</v>
      </c>
      <c r="BT2884" t="s">
        <v>137</v>
      </c>
      <c r="BU2884" t="s">
        <v>137</v>
      </c>
      <c r="BW2884" t="s">
        <v>137</v>
      </c>
      <c r="BX2884" t="s">
        <v>137</v>
      </c>
      <c r="BY2884" t="s">
        <v>137</v>
      </c>
      <c r="BZ2884" t="s">
        <v>137</v>
      </c>
      <c r="CA2884" t="s">
        <v>137</v>
      </c>
      <c r="CB2884" t="s">
        <v>137</v>
      </c>
      <c r="CC2884" t="s">
        <v>137</v>
      </c>
      <c r="CD2884" t="s">
        <v>137</v>
      </c>
      <c r="CE2884" t="s">
        <v>137</v>
      </c>
      <c r="CF2884" t="s">
        <v>137</v>
      </c>
      <c r="CG2884" t="s">
        <v>137</v>
      </c>
      <c r="CH2884" t="s">
        <v>137</v>
      </c>
      <c r="CI2884" t="s">
        <v>137</v>
      </c>
      <c r="CJ2884" t="s">
        <v>137</v>
      </c>
      <c r="CK2884" t="s">
        <v>137</v>
      </c>
      <c r="CL2884" t="s">
        <v>137</v>
      </c>
      <c r="CM2884" t="s">
        <v>137</v>
      </c>
      <c r="CN2884" t="s">
        <v>137</v>
      </c>
      <c r="CO2884" t="s">
        <v>137</v>
      </c>
      <c r="CP2884" t="s">
        <v>137</v>
      </c>
      <c r="CQ2884" s="1">
        <v>45670.4375</v>
      </c>
      <c r="CR2884" s="1">
        <v>45670.4375</v>
      </c>
      <c r="CS2884" s="1">
        <v>45670.4375</v>
      </c>
      <c r="CT2884" t="s">
        <v>19000</v>
      </c>
      <c r="CU2884" t="s">
        <v>19001</v>
      </c>
      <c r="CV2884" t="s">
        <v>19002</v>
      </c>
      <c r="CW2884" t="s">
        <v>19003</v>
      </c>
      <c r="CX2884" s="3"/>
      <c r="CY2884" s="3"/>
      <c r="DA2884" t="s">
        <v>19004</v>
      </c>
      <c r="DB2884" t="s">
        <v>137</v>
      </c>
      <c r="DC2884" t="s">
        <v>137</v>
      </c>
      <c r="DD2884" t="s">
        <v>137</v>
      </c>
      <c r="DE2884" t="s">
        <v>137</v>
      </c>
      <c r="DF2884" t="s">
        <v>19005</v>
      </c>
      <c r="DG2884" t="s">
        <v>900</v>
      </c>
      <c r="DH2884" t="s">
        <v>1285</v>
      </c>
      <c r="DI2884" t="s">
        <v>137</v>
      </c>
      <c r="DJ2884" t="s">
        <v>137</v>
      </c>
      <c r="DK2884">
        <v>0</v>
      </c>
      <c r="DL2884" t="s">
        <v>209</v>
      </c>
      <c r="DM2884" t="s">
        <v>19006</v>
      </c>
      <c r="DN2884" t="s">
        <v>137</v>
      </c>
      <c r="DO2884" s="1">
        <v>45670.4375</v>
      </c>
      <c r="DP2884" s="1"/>
      <c r="DQ2884" t="s">
        <v>534</v>
      </c>
      <c r="DR2884" t="s">
        <v>535</v>
      </c>
      <c r="DS2884" t="s">
        <v>536</v>
      </c>
      <c r="DT2884" t="s">
        <v>137</v>
      </c>
      <c r="DU2884" t="s">
        <v>137</v>
      </c>
      <c r="DV2884" t="s">
        <v>237</v>
      </c>
      <c r="DW2884" t="s">
        <v>137</v>
      </c>
      <c r="DX2884" t="s">
        <v>137</v>
      </c>
      <c r="DY2884" t="s">
        <v>137</v>
      </c>
      <c r="DZ2884" t="s">
        <v>148</v>
      </c>
      <c r="EA2884" t="b">
        <v>0</v>
      </c>
      <c r="EB2884" t="s">
        <v>137</v>
      </c>
    </row>
    <row r="2885" spans="1:132" x14ac:dyDescent="0.25">
      <c r="A2885">
        <v>146896424</v>
      </c>
      <c r="B2885">
        <v>9159</v>
      </c>
      <c r="C2885" t="s">
        <v>192</v>
      </c>
      <c r="D2885" t="s">
        <v>19007</v>
      </c>
      <c r="E2885" t="s">
        <v>134</v>
      </c>
      <c r="F2885" t="s">
        <v>135</v>
      </c>
      <c r="G2885" t="s">
        <v>136</v>
      </c>
      <c r="H2885" t="s">
        <v>137</v>
      </c>
      <c r="I2885" t="s">
        <v>138</v>
      </c>
      <c r="J2885" t="s">
        <v>534</v>
      </c>
      <c r="K2885" t="s">
        <v>535</v>
      </c>
      <c r="L2885" t="s">
        <v>536</v>
      </c>
      <c r="M2885" t="s">
        <v>140</v>
      </c>
      <c r="N2885" t="s">
        <v>14686</v>
      </c>
      <c r="O2885" t="s">
        <v>14686</v>
      </c>
      <c r="P2885" s="1">
        <v>45646</v>
      </c>
      <c r="Q2885" s="1">
        <v>45644.415277777778</v>
      </c>
      <c r="R2885" s="1">
        <v>45644.415277777778</v>
      </c>
      <c r="S2885" s="1">
        <v>45663.566666666666</v>
      </c>
      <c r="T2885" s="1">
        <v>45663.566666666666</v>
      </c>
      <c r="U2885" t="s">
        <v>15994</v>
      </c>
      <c r="V2885" t="s">
        <v>137</v>
      </c>
      <c r="W2885" t="s">
        <v>137</v>
      </c>
      <c r="X2885" t="s">
        <v>231</v>
      </c>
      <c r="Y2885" t="s">
        <v>1276</v>
      </c>
      <c r="Z2885" t="s">
        <v>137</v>
      </c>
      <c r="AA2885" t="s">
        <v>137</v>
      </c>
      <c r="AB2885" t="s">
        <v>137</v>
      </c>
      <c r="AC2885" t="s">
        <v>137</v>
      </c>
      <c r="AD2885" s="2"/>
      <c r="AE2885" t="s">
        <v>137</v>
      </c>
      <c r="AF2885" t="s">
        <v>137</v>
      </c>
      <c r="AG2885" t="s">
        <v>137</v>
      </c>
      <c r="AH2885" t="s">
        <v>137</v>
      </c>
      <c r="AI2885" t="s">
        <v>137</v>
      </c>
      <c r="AJ2885" t="s">
        <v>137</v>
      </c>
      <c r="AK2885" t="s">
        <v>137</v>
      </c>
      <c r="AL2885" s="2"/>
      <c r="AM2885" t="s">
        <v>137</v>
      </c>
      <c r="AN2885" t="s">
        <v>137</v>
      </c>
      <c r="AO2885" t="s">
        <v>137</v>
      </c>
      <c r="AP2885" t="s">
        <v>137</v>
      </c>
      <c r="AQ2885" t="s">
        <v>137</v>
      </c>
      <c r="AR2885" t="s">
        <v>137</v>
      </c>
      <c r="AS2885" t="s">
        <v>137</v>
      </c>
      <c r="AT2885" t="s">
        <v>137</v>
      </c>
      <c r="AU2885" t="s">
        <v>137</v>
      </c>
      <c r="AV2885" t="s">
        <v>137</v>
      </c>
      <c r="AW2885" t="s">
        <v>137</v>
      </c>
      <c r="AX2885" t="s">
        <v>137</v>
      </c>
      <c r="AY2885" t="s">
        <v>137</v>
      </c>
      <c r="AZ2885" t="s">
        <v>137</v>
      </c>
      <c r="BA2885" t="s">
        <v>137</v>
      </c>
      <c r="BB2885" t="s">
        <v>137</v>
      </c>
      <c r="BC2885" t="s">
        <v>137</v>
      </c>
      <c r="BD2885" t="s">
        <v>137</v>
      </c>
      <c r="BE2885" t="s">
        <v>137</v>
      </c>
      <c r="BF2885" t="s">
        <v>137</v>
      </c>
      <c r="BG2885" t="s">
        <v>137</v>
      </c>
      <c r="BH2885" t="s">
        <v>137</v>
      </c>
      <c r="BI2885" t="s">
        <v>137</v>
      </c>
      <c r="BJ2885" t="s">
        <v>137</v>
      </c>
      <c r="BK2885" t="s">
        <v>137</v>
      </c>
      <c r="BL2885" t="s">
        <v>137</v>
      </c>
      <c r="BM2885" t="s">
        <v>137</v>
      </c>
      <c r="BN2885" t="s">
        <v>137</v>
      </c>
      <c r="BO2885" t="s">
        <v>137</v>
      </c>
      <c r="BP2885" t="s">
        <v>19008</v>
      </c>
      <c r="BQ2885" t="s">
        <v>137</v>
      </c>
      <c r="BR2885" t="s">
        <v>137</v>
      </c>
      <c r="BS2885" t="s">
        <v>137</v>
      </c>
      <c r="BT2885" t="s">
        <v>137</v>
      </c>
      <c r="BU2885" t="s">
        <v>137</v>
      </c>
      <c r="BW2885" t="s">
        <v>137</v>
      </c>
      <c r="BX2885" t="s">
        <v>137</v>
      </c>
      <c r="BY2885" t="s">
        <v>137</v>
      </c>
      <c r="BZ2885" t="s">
        <v>137</v>
      </c>
      <c r="CA2885" t="s">
        <v>137</v>
      </c>
      <c r="CB2885" t="s">
        <v>137</v>
      </c>
      <c r="CC2885" t="s">
        <v>137</v>
      </c>
      <c r="CD2885" t="s">
        <v>137</v>
      </c>
      <c r="CE2885" t="s">
        <v>137</v>
      </c>
      <c r="CF2885" t="s">
        <v>137</v>
      </c>
      <c r="CG2885" t="s">
        <v>137</v>
      </c>
      <c r="CH2885" t="s">
        <v>137</v>
      </c>
      <c r="CI2885" t="s">
        <v>137</v>
      </c>
      <c r="CJ2885" t="s">
        <v>137</v>
      </c>
      <c r="CK2885" t="s">
        <v>137</v>
      </c>
      <c r="CL2885" t="s">
        <v>137</v>
      </c>
      <c r="CM2885" t="s">
        <v>137</v>
      </c>
      <c r="CN2885" t="s">
        <v>137</v>
      </c>
      <c r="CO2885" t="s">
        <v>137</v>
      </c>
      <c r="CP2885" t="s">
        <v>137</v>
      </c>
      <c r="CQ2885" s="1">
        <v>45663.566666666666</v>
      </c>
      <c r="CR2885" s="1">
        <v>45663.566666666666</v>
      </c>
      <c r="CS2885" s="1">
        <v>45663.566666666666</v>
      </c>
      <c r="CT2885" t="s">
        <v>19009</v>
      </c>
      <c r="CU2885" t="s">
        <v>19010</v>
      </c>
      <c r="CV2885" t="s">
        <v>19011</v>
      </c>
      <c r="CW2885" t="s">
        <v>19012</v>
      </c>
      <c r="CX2885" s="3"/>
      <c r="CY2885" s="3"/>
      <c r="CZ2885">
        <v>2</v>
      </c>
      <c r="DA2885" t="s">
        <v>19013</v>
      </c>
      <c r="DB2885" t="s">
        <v>137</v>
      </c>
      <c r="DC2885" t="s">
        <v>137</v>
      </c>
      <c r="DD2885" t="s">
        <v>137</v>
      </c>
      <c r="DE2885" t="s">
        <v>137</v>
      </c>
      <c r="DF2885" t="s">
        <v>19014</v>
      </c>
      <c r="DG2885" t="s">
        <v>137</v>
      </c>
      <c r="DH2885" t="s">
        <v>137</v>
      </c>
      <c r="DI2885" t="s">
        <v>137</v>
      </c>
      <c r="DJ2885" t="s">
        <v>137</v>
      </c>
      <c r="DK2885">
        <v>0</v>
      </c>
      <c r="DL2885" t="s">
        <v>209</v>
      </c>
      <c r="DM2885" t="s">
        <v>19015</v>
      </c>
      <c r="DN2885" t="s">
        <v>137</v>
      </c>
      <c r="DO2885" s="1">
        <v>45663.566666666666</v>
      </c>
      <c r="DP2885" s="1"/>
      <c r="DQ2885" t="s">
        <v>534</v>
      </c>
      <c r="DR2885" t="s">
        <v>535</v>
      </c>
      <c r="DS2885" t="s">
        <v>536</v>
      </c>
      <c r="DT2885" t="s">
        <v>137</v>
      </c>
      <c r="DU2885" t="s">
        <v>137</v>
      </c>
      <c r="DV2885" t="s">
        <v>137</v>
      </c>
      <c r="DW2885" t="s">
        <v>137</v>
      </c>
      <c r="DX2885" t="s">
        <v>137</v>
      </c>
      <c r="DY2885" t="s">
        <v>137</v>
      </c>
      <c r="DZ2885" t="s">
        <v>148</v>
      </c>
      <c r="EA2885" t="b">
        <v>0</v>
      </c>
      <c r="EB2885" t="s">
        <v>137</v>
      </c>
    </row>
    <row r="2886" spans="1:132" x14ac:dyDescent="0.25">
      <c r="A2886">
        <v>146889251</v>
      </c>
      <c r="B2886">
        <v>9158</v>
      </c>
      <c r="C2886" t="s">
        <v>192</v>
      </c>
      <c r="D2886" t="s">
        <v>224</v>
      </c>
      <c r="E2886" t="s">
        <v>134</v>
      </c>
      <c r="F2886" t="s">
        <v>135</v>
      </c>
      <c r="G2886" t="s">
        <v>163</v>
      </c>
      <c r="H2886" t="s">
        <v>137</v>
      </c>
      <c r="I2886" t="s">
        <v>225</v>
      </c>
      <c r="J2886" t="s">
        <v>262</v>
      </c>
      <c r="K2886" t="s">
        <v>263</v>
      </c>
      <c r="L2886" t="s">
        <v>264</v>
      </c>
      <c r="M2886" t="s">
        <v>140</v>
      </c>
      <c r="N2886" t="s">
        <v>2719</v>
      </c>
      <c r="O2886" t="s">
        <v>2719</v>
      </c>
      <c r="P2886" s="1">
        <v>45657</v>
      </c>
      <c r="Q2886" s="1">
        <v>45644.364583333336</v>
      </c>
      <c r="R2886" s="1">
        <v>45644.364583333336</v>
      </c>
      <c r="S2886" s="1">
        <v>45749.59097222222</v>
      </c>
      <c r="T2886" s="1">
        <v>45749.59097222222</v>
      </c>
      <c r="U2886" t="s">
        <v>19016</v>
      </c>
      <c r="V2886" t="s">
        <v>137</v>
      </c>
      <c r="W2886" t="s">
        <v>137</v>
      </c>
      <c r="X2886" t="s">
        <v>369</v>
      </c>
      <c r="Y2886" t="s">
        <v>370</v>
      </c>
      <c r="Z2886" t="s">
        <v>137</v>
      </c>
      <c r="AA2886" t="s">
        <v>137</v>
      </c>
      <c r="AB2886" t="s">
        <v>137</v>
      </c>
      <c r="AC2886" t="s">
        <v>137</v>
      </c>
      <c r="AD2886" s="2"/>
      <c r="AE2886" t="s">
        <v>137</v>
      </c>
      <c r="AF2886" t="s">
        <v>137</v>
      </c>
      <c r="AG2886" t="s">
        <v>137</v>
      </c>
      <c r="AH2886" t="s">
        <v>137</v>
      </c>
      <c r="AI2886" t="s">
        <v>137</v>
      </c>
      <c r="AJ2886" t="s">
        <v>137</v>
      </c>
      <c r="AK2886" t="s">
        <v>137</v>
      </c>
      <c r="AL2886" s="2"/>
      <c r="AM2886" t="s">
        <v>137</v>
      </c>
      <c r="AN2886" t="s">
        <v>137</v>
      </c>
      <c r="AO2886" t="s">
        <v>137</v>
      </c>
      <c r="AP2886" t="s">
        <v>137</v>
      </c>
      <c r="AQ2886" t="s">
        <v>137</v>
      </c>
      <c r="AR2886" t="s">
        <v>137</v>
      </c>
      <c r="AS2886" t="s">
        <v>137</v>
      </c>
      <c r="AT2886" t="s">
        <v>137</v>
      </c>
      <c r="AU2886" t="s">
        <v>137</v>
      </c>
      <c r="AV2886" t="s">
        <v>19017</v>
      </c>
      <c r="AW2886" t="s">
        <v>2720</v>
      </c>
      <c r="AX2886" t="s">
        <v>978</v>
      </c>
      <c r="AY2886" t="s">
        <v>137</v>
      </c>
      <c r="AZ2886" t="s">
        <v>137</v>
      </c>
      <c r="BA2886" t="s">
        <v>137</v>
      </c>
      <c r="BB2886" t="s">
        <v>137</v>
      </c>
      <c r="BC2886" t="s">
        <v>137</v>
      </c>
      <c r="BD2886" t="s">
        <v>137</v>
      </c>
      <c r="BE2886" t="s">
        <v>137</v>
      </c>
      <c r="BF2886" t="s">
        <v>137</v>
      </c>
      <c r="BG2886" t="s">
        <v>137</v>
      </c>
      <c r="BH2886" t="s">
        <v>137</v>
      </c>
      <c r="BI2886" t="s">
        <v>137</v>
      </c>
      <c r="BJ2886" t="s">
        <v>137</v>
      </c>
      <c r="BK2886" t="s">
        <v>137</v>
      </c>
      <c r="BL2886" t="s">
        <v>137</v>
      </c>
      <c r="BM2886" t="s">
        <v>137</v>
      </c>
      <c r="BN2886" t="s">
        <v>137</v>
      </c>
      <c r="BO2886" t="s">
        <v>137</v>
      </c>
      <c r="BP2886" t="s">
        <v>137</v>
      </c>
      <c r="BQ2886" t="s">
        <v>137</v>
      </c>
      <c r="BR2886" t="s">
        <v>137</v>
      </c>
      <c r="BS2886" t="s">
        <v>137</v>
      </c>
      <c r="BT2886" t="s">
        <v>137</v>
      </c>
      <c r="BU2886" t="s">
        <v>137</v>
      </c>
      <c r="BW2886" t="s">
        <v>137</v>
      </c>
      <c r="BX2886" t="s">
        <v>137</v>
      </c>
      <c r="BY2886" t="s">
        <v>137</v>
      </c>
      <c r="BZ2886" t="s">
        <v>137</v>
      </c>
      <c r="CA2886" t="s">
        <v>137</v>
      </c>
      <c r="CB2886" t="s">
        <v>137</v>
      </c>
      <c r="CC2886" t="s">
        <v>137</v>
      </c>
      <c r="CD2886" t="s">
        <v>137</v>
      </c>
      <c r="CE2886" t="s">
        <v>137</v>
      </c>
      <c r="CF2886" t="s">
        <v>137</v>
      </c>
      <c r="CG2886" t="s">
        <v>137</v>
      </c>
      <c r="CH2886" t="s">
        <v>137</v>
      </c>
      <c r="CI2886" t="s">
        <v>137</v>
      </c>
      <c r="CJ2886" t="s">
        <v>137</v>
      </c>
      <c r="CK2886" t="s">
        <v>137</v>
      </c>
      <c r="CL2886" t="s">
        <v>137</v>
      </c>
      <c r="CM2886" t="s">
        <v>137</v>
      </c>
      <c r="CN2886" t="s">
        <v>137</v>
      </c>
      <c r="CO2886" t="s">
        <v>137</v>
      </c>
      <c r="CP2886" t="s">
        <v>137</v>
      </c>
      <c r="CQ2886" s="1">
        <v>45749.59097222222</v>
      </c>
      <c r="CR2886" s="1">
        <v>45749.59097222222</v>
      </c>
      <c r="CS2886" s="1">
        <v>45749.59097222222</v>
      </c>
      <c r="CT2886" t="s">
        <v>19018</v>
      </c>
      <c r="CU2886" t="s">
        <v>19019</v>
      </c>
      <c r="CV2886" t="s">
        <v>19020</v>
      </c>
      <c r="CW2886" t="s">
        <v>19021</v>
      </c>
      <c r="CX2886" s="3"/>
      <c r="CY2886" s="3"/>
      <c r="CZ2886">
        <v>3</v>
      </c>
      <c r="DA2886" t="s">
        <v>19022</v>
      </c>
      <c r="DB2886" t="s">
        <v>137</v>
      </c>
      <c r="DC2886" t="s">
        <v>137</v>
      </c>
      <c r="DD2886" t="s">
        <v>137</v>
      </c>
      <c r="DE2886" t="s">
        <v>137</v>
      </c>
      <c r="DF2886" t="s">
        <v>19023</v>
      </c>
      <c r="DG2886" t="s">
        <v>900</v>
      </c>
      <c r="DH2886" t="s">
        <v>1285</v>
      </c>
      <c r="DI2886" t="s">
        <v>137</v>
      </c>
      <c r="DJ2886" t="s">
        <v>137</v>
      </c>
      <c r="DK2886">
        <v>0</v>
      </c>
      <c r="DL2886" t="s">
        <v>1809</v>
      </c>
      <c r="DM2886" t="s">
        <v>137</v>
      </c>
      <c r="DN2886" t="s">
        <v>137</v>
      </c>
      <c r="DO2886" s="1">
        <v>45749.59097222222</v>
      </c>
      <c r="DP2886" s="1"/>
      <c r="DQ2886" t="s">
        <v>8068</v>
      </c>
      <c r="DR2886" t="s">
        <v>8069</v>
      </c>
      <c r="DS2886" t="s">
        <v>8070</v>
      </c>
      <c r="DT2886" t="s">
        <v>137</v>
      </c>
      <c r="DU2886" t="s">
        <v>137</v>
      </c>
      <c r="DV2886" t="s">
        <v>237</v>
      </c>
      <c r="DW2886" t="s">
        <v>137</v>
      </c>
      <c r="DX2886" t="s">
        <v>137</v>
      </c>
      <c r="DY2886" t="s">
        <v>137</v>
      </c>
      <c r="DZ2886" t="s">
        <v>148</v>
      </c>
      <c r="EA2886" t="b">
        <v>0</v>
      </c>
      <c r="EB2886" t="s">
        <v>137</v>
      </c>
    </row>
    <row r="2887" spans="1:132" x14ac:dyDescent="0.25">
      <c r="A2887">
        <v>146882610</v>
      </c>
      <c r="B2887">
        <v>9157</v>
      </c>
      <c r="C2887" t="s">
        <v>192</v>
      </c>
      <c r="D2887" t="s">
        <v>19024</v>
      </c>
      <c r="E2887" t="s">
        <v>134</v>
      </c>
      <c r="F2887" t="s">
        <v>162</v>
      </c>
      <c r="G2887" t="s">
        <v>163</v>
      </c>
      <c r="H2887" t="s">
        <v>137</v>
      </c>
      <c r="I2887" t="s">
        <v>19025</v>
      </c>
      <c r="J2887" t="s">
        <v>13846</v>
      </c>
      <c r="K2887" t="s">
        <v>13847</v>
      </c>
      <c r="L2887" t="s">
        <v>13848</v>
      </c>
      <c r="M2887" t="s">
        <v>137</v>
      </c>
      <c r="N2887" t="s">
        <v>165</v>
      </c>
      <c r="O2887" t="s">
        <v>165</v>
      </c>
      <c r="P2887" s="1"/>
      <c r="Q2887" s="1">
        <v>45644.22152777778</v>
      </c>
      <c r="R2887" s="1">
        <v>45644.22152777778</v>
      </c>
      <c r="S2887" s="1">
        <v>45644.442361111112</v>
      </c>
      <c r="T2887" s="1">
        <v>45644.442361111112</v>
      </c>
      <c r="U2887" t="s">
        <v>166</v>
      </c>
      <c r="V2887" t="s">
        <v>137</v>
      </c>
      <c r="W2887" t="s">
        <v>137</v>
      </c>
      <c r="X2887" t="s">
        <v>137</v>
      </c>
      <c r="Y2887" t="s">
        <v>137</v>
      </c>
      <c r="Z2887" t="s">
        <v>137</v>
      </c>
      <c r="AA2887" t="s">
        <v>137</v>
      </c>
      <c r="AB2887" t="s">
        <v>137</v>
      </c>
      <c r="AC2887" t="s">
        <v>137</v>
      </c>
      <c r="AD2887" s="2"/>
      <c r="AE2887" t="s">
        <v>137</v>
      </c>
      <c r="AF2887" t="s">
        <v>137</v>
      </c>
      <c r="AG2887" t="s">
        <v>137</v>
      </c>
      <c r="AH2887" t="s">
        <v>137</v>
      </c>
      <c r="AI2887" t="s">
        <v>137</v>
      </c>
      <c r="AJ2887" t="s">
        <v>137</v>
      </c>
      <c r="AK2887" t="s">
        <v>137</v>
      </c>
      <c r="AL2887" s="2"/>
      <c r="AM2887" t="s">
        <v>137</v>
      </c>
      <c r="AN2887" t="s">
        <v>137</v>
      </c>
      <c r="AO2887" t="s">
        <v>137</v>
      </c>
      <c r="AP2887" t="s">
        <v>137</v>
      </c>
      <c r="AQ2887" t="s">
        <v>137</v>
      </c>
      <c r="AR2887" t="s">
        <v>137</v>
      </c>
      <c r="AS2887" t="s">
        <v>137</v>
      </c>
      <c r="AT2887" t="s">
        <v>137</v>
      </c>
      <c r="AU2887" t="s">
        <v>137</v>
      </c>
      <c r="AV2887" t="s">
        <v>137</v>
      </c>
      <c r="AW2887" t="s">
        <v>137</v>
      </c>
      <c r="AX2887" t="s">
        <v>137</v>
      </c>
      <c r="AY2887" t="s">
        <v>137</v>
      </c>
      <c r="AZ2887" t="s">
        <v>137</v>
      </c>
      <c r="BA2887" t="s">
        <v>137</v>
      </c>
      <c r="BB2887" t="s">
        <v>137</v>
      </c>
      <c r="BC2887" t="s">
        <v>137</v>
      </c>
      <c r="BD2887" t="s">
        <v>137</v>
      </c>
      <c r="BE2887" t="s">
        <v>137</v>
      </c>
      <c r="BF2887" t="s">
        <v>137</v>
      </c>
      <c r="BG2887" t="s">
        <v>137</v>
      </c>
      <c r="BH2887" t="s">
        <v>137</v>
      </c>
      <c r="BI2887" t="s">
        <v>137</v>
      </c>
      <c r="BJ2887" t="s">
        <v>137</v>
      </c>
      <c r="BK2887" t="s">
        <v>137</v>
      </c>
      <c r="BL2887" t="s">
        <v>137</v>
      </c>
      <c r="BM2887" t="s">
        <v>137</v>
      </c>
      <c r="BN2887" t="s">
        <v>137</v>
      </c>
      <c r="BO2887" t="s">
        <v>137</v>
      </c>
      <c r="BP2887" t="s">
        <v>137</v>
      </c>
      <c r="BQ2887" t="s">
        <v>137</v>
      </c>
      <c r="BR2887" t="s">
        <v>137</v>
      </c>
      <c r="BS2887" t="s">
        <v>137</v>
      </c>
      <c r="BT2887" t="s">
        <v>137</v>
      </c>
      <c r="BU2887" t="s">
        <v>137</v>
      </c>
      <c r="BW2887" t="s">
        <v>137</v>
      </c>
      <c r="BX2887" t="s">
        <v>137</v>
      </c>
      <c r="BY2887" t="s">
        <v>137</v>
      </c>
      <c r="BZ2887" t="s">
        <v>137</v>
      </c>
      <c r="CA2887" t="s">
        <v>137</v>
      </c>
      <c r="CB2887" t="s">
        <v>137</v>
      </c>
      <c r="CC2887" t="s">
        <v>137</v>
      </c>
      <c r="CD2887" t="s">
        <v>137</v>
      </c>
      <c r="CE2887" t="s">
        <v>137</v>
      </c>
      <c r="CF2887" t="s">
        <v>137</v>
      </c>
      <c r="CG2887" t="s">
        <v>137</v>
      </c>
      <c r="CH2887" t="s">
        <v>137</v>
      </c>
      <c r="CI2887" t="s">
        <v>137</v>
      </c>
      <c r="CJ2887" t="s">
        <v>137</v>
      </c>
      <c r="CK2887" t="s">
        <v>137</v>
      </c>
      <c r="CL2887" t="s">
        <v>137</v>
      </c>
      <c r="CM2887" t="s">
        <v>137</v>
      </c>
      <c r="CN2887" t="s">
        <v>137</v>
      </c>
      <c r="CO2887" t="s">
        <v>137</v>
      </c>
      <c r="CP2887" t="s">
        <v>137</v>
      </c>
      <c r="CQ2887" s="1">
        <v>45644.442361111112</v>
      </c>
      <c r="CR2887" s="1">
        <v>45644.442361111112</v>
      </c>
      <c r="CS2887" s="1">
        <v>45644.442361111112</v>
      </c>
      <c r="CT2887" t="s">
        <v>19026</v>
      </c>
      <c r="CU2887" t="s">
        <v>19027</v>
      </c>
      <c r="CV2887" t="s">
        <v>19028</v>
      </c>
      <c r="CW2887" t="s">
        <v>19029</v>
      </c>
      <c r="CX2887" s="3"/>
      <c r="CY2887" s="3"/>
      <c r="CZ2887">
        <v>1</v>
      </c>
      <c r="DA2887" t="s">
        <v>137</v>
      </c>
      <c r="DB2887" t="s">
        <v>137</v>
      </c>
      <c r="DC2887" t="s">
        <v>137</v>
      </c>
      <c r="DD2887" t="s">
        <v>137</v>
      </c>
      <c r="DE2887" t="s">
        <v>137</v>
      </c>
      <c r="DF2887" t="s">
        <v>19030</v>
      </c>
      <c r="DG2887" t="s">
        <v>137</v>
      </c>
      <c r="DH2887" t="s">
        <v>137</v>
      </c>
      <c r="DI2887" t="s">
        <v>137</v>
      </c>
      <c r="DJ2887" t="s">
        <v>137</v>
      </c>
      <c r="DK2887">
        <v>0</v>
      </c>
      <c r="DL2887" t="s">
        <v>209</v>
      </c>
      <c r="DM2887" t="s">
        <v>19031</v>
      </c>
      <c r="DN2887" t="s">
        <v>137</v>
      </c>
      <c r="DO2887" s="1">
        <v>45644.442361111112</v>
      </c>
      <c r="DP2887" s="1"/>
      <c r="DQ2887" t="s">
        <v>13846</v>
      </c>
      <c r="DR2887" t="s">
        <v>13847</v>
      </c>
      <c r="DS2887" t="s">
        <v>13848</v>
      </c>
      <c r="DT2887" t="s">
        <v>19032</v>
      </c>
      <c r="DU2887" t="s">
        <v>137</v>
      </c>
      <c r="DV2887" t="s">
        <v>137</v>
      </c>
      <c r="DW2887" t="s">
        <v>137</v>
      </c>
      <c r="DX2887" t="s">
        <v>829</v>
      </c>
      <c r="DY2887" t="s">
        <v>137</v>
      </c>
      <c r="DZ2887" t="s">
        <v>168</v>
      </c>
      <c r="EA2887" t="b">
        <v>0</v>
      </c>
      <c r="EB2887" t="s">
        <v>137</v>
      </c>
    </row>
    <row r="2888" spans="1:132" x14ac:dyDescent="0.25">
      <c r="A2888">
        <v>146874564</v>
      </c>
      <c r="B2888">
        <v>9156</v>
      </c>
      <c r="C2888" t="s">
        <v>473</v>
      </c>
      <c r="D2888" t="s">
        <v>19033</v>
      </c>
      <c r="E2888" t="s">
        <v>134</v>
      </c>
      <c r="F2888" t="s">
        <v>162</v>
      </c>
      <c r="G2888" t="s">
        <v>163</v>
      </c>
      <c r="H2888" t="s">
        <v>137</v>
      </c>
      <c r="I2888" t="s">
        <v>19034</v>
      </c>
      <c r="J2888" t="s">
        <v>3620</v>
      </c>
      <c r="K2888" t="s">
        <v>3621</v>
      </c>
      <c r="L2888" t="s">
        <v>3622</v>
      </c>
      <c r="M2888" t="s">
        <v>137</v>
      </c>
      <c r="N2888" t="s">
        <v>19035</v>
      </c>
      <c r="O2888" t="s">
        <v>19035</v>
      </c>
      <c r="P2888" s="1"/>
      <c r="Q2888" s="1">
        <v>45643.87777777778</v>
      </c>
      <c r="R2888" s="1">
        <v>45643.87777777778</v>
      </c>
      <c r="S2888" s="1">
        <v>45644.420138888891</v>
      </c>
      <c r="T2888" s="1">
        <v>45644.420138888891</v>
      </c>
      <c r="U2888" t="s">
        <v>166</v>
      </c>
      <c r="V2888" t="s">
        <v>137</v>
      </c>
      <c r="W2888" t="s">
        <v>137</v>
      </c>
      <c r="X2888" t="s">
        <v>137</v>
      </c>
      <c r="Y2888" t="s">
        <v>137</v>
      </c>
      <c r="Z2888" t="s">
        <v>137</v>
      </c>
      <c r="AA2888" t="s">
        <v>137</v>
      </c>
      <c r="AB2888" t="s">
        <v>137</v>
      </c>
      <c r="AC2888" t="s">
        <v>137</v>
      </c>
      <c r="AD2888" s="2"/>
      <c r="AE2888" t="s">
        <v>137</v>
      </c>
      <c r="AF2888" t="s">
        <v>137</v>
      </c>
      <c r="AG2888" t="s">
        <v>137</v>
      </c>
      <c r="AH2888" t="s">
        <v>137</v>
      </c>
      <c r="AI2888" t="s">
        <v>137</v>
      </c>
      <c r="AJ2888" t="s">
        <v>137</v>
      </c>
      <c r="AK2888" t="s">
        <v>137</v>
      </c>
      <c r="AL2888" s="2"/>
      <c r="AM2888" t="s">
        <v>137</v>
      </c>
      <c r="AN2888" t="s">
        <v>137</v>
      </c>
      <c r="AO2888" t="s">
        <v>137</v>
      </c>
      <c r="AP2888" t="s">
        <v>137</v>
      </c>
      <c r="AQ2888" t="s">
        <v>137</v>
      </c>
      <c r="AR2888" t="s">
        <v>137</v>
      </c>
      <c r="AS2888" t="s">
        <v>137</v>
      </c>
      <c r="AT2888" t="s">
        <v>137</v>
      </c>
      <c r="AU2888" t="s">
        <v>137</v>
      </c>
      <c r="AV2888" t="s">
        <v>137</v>
      </c>
      <c r="AW2888" t="s">
        <v>137</v>
      </c>
      <c r="AX2888" t="s">
        <v>137</v>
      </c>
      <c r="AY2888" t="s">
        <v>137</v>
      </c>
      <c r="AZ2888" t="s">
        <v>137</v>
      </c>
      <c r="BA2888" t="s">
        <v>137</v>
      </c>
      <c r="BB2888" t="s">
        <v>137</v>
      </c>
      <c r="BC2888" t="s">
        <v>137</v>
      </c>
      <c r="BD2888" t="s">
        <v>137</v>
      </c>
      <c r="BE2888" t="s">
        <v>137</v>
      </c>
      <c r="BF2888" t="s">
        <v>137</v>
      </c>
      <c r="BG2888" t="s">
        <v>137</v>
      </c>
      <c r="BH2888" t="s">
        <v>137</v>
      </c>
      <c r="BI2888" t="s">
        <v>137</v>
      </c>
      <c r="BJ2888" t="s">
        <v>137</v>
      </c>
      <c r="BK2888" t="s">
        <v>137</v>
      </c>
      <c r="BL2888" t="s">
        <v>137</v>
      </c>
      <c r="BM2888" t="s">
        <v>137</v>
      </c>
      <c r="BN2888" t="s">
        <v>137</v>
      </c>
      <c r="BO2888" t="s">
        <v>137</v>
      </c>
      <c r="BP2888" t="s">
        <v>137</v>
      </c>
      <c r="BQ2888" t="s">
        <v>137</v>
      </c>
      <c r="BR2888" t="s">
        <v>137</v>
      </c>
      <c r="BS2888" t="s">
        <v>137</v>
      </c>
      <c r="BT2888" t="s">
        <v>137</v>
      </c>
      <c r="BU2888" t="s">
        <v>137</v>
      </c>
      <c r="BW2888" t="s">
        <v>137</v>
      </c>
      <c r="BX2888" t="s">
        <v>137</v>
      </c>
      <c r="BY2888" t="s">
        <v>137</v>
      </c>
      <c r="BZ2888" t="s">
        <v>137</v>
      </c>
      <c r="CA2888" t="s">
        <v>137</v>
      </c>
      <c r="CB2888" t="s">
        <v>137</v>
      </c>
      <c r="CC2888" t="s">
        <v>137</v>
      </c>
      <c r="CD2888" t="s">
        <v>137</v>
      </c>
      <c r="CE2888" t="s">
        <v>137</v>
      </c>
      <c r="CF2888" t="s">
        <v>137</v>
      </c>
      <c r="CG2888" t="s">
        <v>137</v>
      </c>
      <c r="CH2888" t="s">
        <v>137</v>
      </c>
      <c r="CI2888" t="s">
        <v>137</v>
      </c>
      <c r="CJ2888" t="s">
        <v>137</v>
      </c>
      <c r="CK2888" t="s">
        <v>137</v>
      </c>
      <c r="CL2888" t="s">
        <v>137</v>
      </c>
      <c r="CM2888" t="s">
        <v>137</v>
      </c>
      <c r="CN2888" t="s">
        <v>137</v>
      </c>
      <c r="CO2888" t="s">
        <v>137</v>
      </c>
      <c r="CP2888" t="s">
        <v>137</v>
      </c>
      <c r="CQ2888" s="1">
        <v>45644.420138888891</v>
      </c>
      <c r="CR2888" s="1">
        <v>45644.368055555555</v>
      </c>
      <c r="CS2888" s="1"/>
      <c r="CT2888" t="s">
        <v>137</v>
      </c>
      <c r="CU2888" t="s">
        <v>137</v>
      </c>
      <c r="CV2888" t="s">
        <v>137</v>
      </c>
      <c r="CW2888" t="s">
        <v>137</v>
      </c>
      <c r="CX2888" s="3"/>
      <c r="CY2888" s="3"/>
      <c r="CZ2888">
        <v>2</v>
      </c>
      <c r="DA2888" t="s">
        <v>137</v>
      </c>
      <c r="DB2888" t="s">
        <v>137</v>
      </c>
      <c r="DC2888" t="s">
        <v>137</v>
      </c>
      <c r="DD2888" t="s">
        <v>137</v>
      </c>
      <c r="DE2888" t="s">
        <v>137</v>
      </c>
      <c r="DF2888" t="s">
        <v>137</v>
      </c>
      <c r="DG2888" t="s">
        <v>900</v>
      </c>
      <c r="DH2888" t="s">
        <v>3625</v>
      </c>
      <c r="DI2888" t="s">
        <v>137</v>
      </c>
      <c r="DJ2888" t="s">
        <v>137</v>
      </c>
      <c r="DK2888">
        <v>0</v>
      </c>
      <c r="DL2888" t="s">
        <v>137</v>
      </c>
      <c r="DM2888" t="s">
        <v>137</v>
      </c>
      <c r="DN2888" t="s">
        <v>137</v>
      </c>
      <c r="DO2888" s="1"/>
      <c r="DP2888" s="1"/>
      <c r="DQ2888" t="s">
        <v>137</v>
      </c>
      <c r="DR2888" t="s">
        <v>137</v>
      </c>
      <c r="DS2888" t="s">
        <v>137</v>
      </c>
      <c r="DT2888" t="s">
        <v>137</v>
      </c>
      <c r="DU2888" t="s">
        <v>137</v>
      </c>
      <c r="DV2888" t="s">
        <v>137</v>
      </c>
      <c r="DW2888" t="s">
        <v>137</v>
      </c>
      <c r="DX2888" t="s">
        <v>137</v>
      </c>
      <c r="DY2888" t="s">
        <v>137</v>
      </c>
      <c r="DZ2888" t="s">
        <v>168</v>
      </c>
      <c r="EA2888" t="b">
        <v>0</v>
      </c>
      <c r="EB2888" t="s">
        <v>137</v>
      </c>
    </row>
    <row r="2889" spans="1:132" x14ac:dyDescent="0.25">
      <c r="A2889">
        <v>146873270</v>
      </c>
      <c r="B2889">
        <v>9155</v>
      </c>
      <c r="C2889" t="s">
        <v>192</v>
      </c>
      <c r="D2889" t="s">
        <v>19036</v>
      </c>
      <c r="E2889" t="s">
        <v>134</v>
      </c>
      <c r="F2889" t="s">
        <v>532</v>
      </c>
      <c r="G2889" t="s">
        <v>163</v>
      </c>
      <c r="H2889" t="s">
        <v>137</v>
      </c>
      <c r="I2889" t="s">
        <v>19037</v>
      </c>
      <c r="J2889" t="s">
        <v>13846</v>
      </c>
      <c r="K2889" t="s">
        <v>13847</v>
      </c>
      <c r="L2889" t="s">
        <v>13848</v>
      </c>
      <c r="M2889" t="s">
        <v>137</v>
      </c>
      <c r="N2889" t="s">
        <v>1244</v>
      </c>
      <c r="O2889" t="s">
        <v>15264</v>
      </c>
      <c r="P2889" s="1"/>
      <c r="Q2889" s="1">
        <v>45643.828472222223</v>
      </c>
      <c r="R2889" s="1">
        <v>45643.828472222223</v>
      </c>
      <c r="S2889" s="1">
        <v>45643.82916666667</v>
      </c>
      <c r="T2889" s="1">
        <v>45643.82916666667</v>
      </c>
      <c r="U2889" t="s">
        <v>850</v>
      </c>
      <c r="V2889" t="s">
        <v>137</v>
      </c>
      <c r="W2889" t="s">
        <v>137</v>
      </c>
      <c r="X2889" t="s">
        <v>176</v>
      </c>
      <c r="Y2889" t="s">
        <v>137</v>
      </c>
      <c r="Z2889" t="s">
        <v>137</v>
      </c>
      <c r="AA2889" t="s">
        <v>137</v>
      </c>
      <c r="AB2889" t="s">
        <v>137</v>
      </c>
      <c r="AC2889" t="s">
        <v>137</v>
      </c>
      <c r="AD2889" s="2"/>
      <c r="AE2889" t="s">
        <v>137</v>
      </c>
      <c r="AF2889" t="s">
        <v>137</v>
      </c>
      <c r="AG2889" t="s">
        <v>137</v>
      </c>
      <c r="AH2889" t="s">
        <v>137</v>
      </c>
      <c r="AI2889" t="s">
        <v>137</v>
      </c>
      <c r="AJ2889" t="s">
        <v>137</v>
      </c>
      <c r="AK2889" t="s">
        <v>137</v>
      </c>
      <c r="AL2889" s="2"/>
      <c r="AM2889" t="s">
        <v>137</v>
      </c>
      <c r="AN2889" t="s">
        <v>137</v>
      </c>
      <c r="AO2889" t="s">
        <v>137</v>
      </c>
      <c r="AP2889" t="s">
        <v>137</v>
      </c>
      <c r="AQ2889" t="s">
        <v>137</v>
      </c>
      <c r="AR2889" t="s">
        <v>137</v>
      </c>
      <c r="AS2889" t="s">
        <v>137</v>
      </c>
      <c r="AT2889" t="s">
        <v>137</v>
      </c>
      <c r="AU2889" t="s">
        <v>137</v>
      </c>
      <c r="AV2889" t="s">
        <v>137</v>
      </c>
      <c r="AW2889" t="s">
        <v>137</v>
      </c>
      <c r="AX2889" t="s">
        <v>137</v>
      </c>
      <c r="AY2889" t="s">
        <v>137</v>
      </c>
      <c r="AZ2889" t="s">
        <v>137</v>
      </c>
      <c r="BA2889" t="s">
        <v>137</v>
      </c>
      <c r="BB2889" t="s">
        <v>137</v>
      </c>
      <c r="BC2889" t="s">
        <v>137</v>
      </c>
      <c r="BD2889" t="s">
        <v>137</v>
      </c>
      <c r="BE2889" t="s">
        <v>137</v>
      </c>
      <c r="BF2889" t="s">
        <v>137</v>
      </c>
      <c r="BG2889" t="s">
        <v>137</v>
      </c>
      <c r="BH2889" t="s">
        <v>137</v>
      </c>
      <c r="BI2889" t="s">
        <v>137</v>
      </c>
      <c r="BJ2889" t="s">
        <v>137</v>
      </c>
      <c r="BK2889" t="s">
        <v>137</v>
      </c>
      <c r="BL2889" t="s">
        <v>137</v>
      </c>
      <c r="BM2889" t="s">
        <v>137</v>
      </c>
      <c r="BN2889" t="s">
        <v>137</v>
      </c>
      <c r="BO2889" t="s">
        <v>137</v>
      </c>
      <c r="BP2889" t="s">
        <v>137</v>
      </c>
      <c r="BQ2889" t="s">
        <v>137</v>
      </c>
      <c r="BR2889" t="s">
        <v>137</v>
      </c>
      <c r="BS2889" t="s">
        <v>137</v>
      </c>
      <c r="BT2889" t="s">
        <v>137</v>
      </c>
      <c r="BU2889" t="s">
        <v>137</v>
      </c>
      <c r="BW2889" t="s">
        <v>137</v>
      </c>
      <c r="BX2889" t="s">
        <v>137</v>
      </c>
      <c r="BY2889" t="s">
        <v>137</v>
      </c>
      <c r="BZ2889" t="s">
        <v>137</v>
      </c>
      <c r="CA2889" t="s">
        <v>137</v>
      </c>
      <c r="CB2889" t="s">
        <v>137</v>
      </c>
      <c r="CC2889" t="s">
        <v>137</v>
      </c>
      <c r="CD2889" t="s">
        <v>137</v>
      </c>
      <c r="CE2889" t="s">
        <v>137</v>
      </c>
      <c r="CF2889" t="s">
        <v>137</v>
      </c>
      <c r="CG2889" t="s">
        <v>137</v>
      </c>
      <c r="CH2889" t="s">
        <v>137</v>
      </c>
      <c r="CI2889" t="s">
        <v>137</v>
      </c>
      <c r="CJ2889" t="s">
        <v>137</v>
      </c>
      <c r="CK2889" t="s">
        <v>137</v>
      </c>
      <c r="CL2889" t="s">
        <v>137</v>
      </c>
      <c r="CM2889" t="s">
        <v>137</v>
      </c>
      <c r="CN2889" t="s">
        <v>137</v>
      </c>
      <c r="CO2889" t="s">
        <v>137</v>
      </c>
      <c r="CP2889" t="s">
        <v>137</v>
      </c>
      <c r="CQ2889" s="1">
        <v>45643.82916666667</v>
      </c>
      <c r="CR2889" s="1">
        <v>45643.82916666667</v>
      </c>
      <c r="CS2889" s="1">
        <v>45643.82916666667</v>
      </c>
      <c r="CT2889" t="s">
        <v>137</v>
      </c>
      <c r="CU2889" t="s">
        <v>137</v>
      </c>
      <c r="CV2889" t="s">
        <v>539</v>
      </c>
      <c r="CW2889" t="s">
        <v>19038</v>
      </c>
      <c r="CX2889" s="3"/>
      <c r="CY2889" s="3"/>
      <c r="DA2889" t="s">
        <v>137</v>
      </c>
      <c r="DB2889" t="s">
        <v>137</v>
      </c>
      <c r="DC2889" t="s">
        <v>137</v>
      </c>
      <c r="DD2889" t="s">
        <v>137</v>
      </c>
      <c r="DE2889" t="s">
        <v>137</v>
      </c>
      <c r="DF2889" t="s">
        <v>137</v>
      </c>
      <c r="DG2889" t="s">
        <v>137</v>
      </c>
      <c r="DH2889" t="s">
        <v>137</v>
      </c>
      <c r="DI2889" t="s">
        <v>137</v>
      </c>
      <c r="DJ2889" t="s">
        <v>137</v>
      </c>
      <c r="DK2889">
        <v>0</v>
      </c>
      <c r="DL2889" t="s">
        <v>209</v>
      </c>
      <c r="DM2889" t="s">
        <v>19039</v>
      </c>
      <c r="DN2889" t="s">
        <v>137</v>
      </c>
      <c r="DO2889" s="1">
        <v>45643.82916666667</v>
      </c>
      <c r="DP2889" s="1"/>
      <c r="DQ2889" t="s">
        <v>13846</v>
      </c>
      <c r="DR2889" t="s">
        <v>13847</v>
      </c>
      <c r="DS2889" t="s">
        <v>13848</v>
      </c>
      <c r="DT2889" t="s">
        <v>137</v>
      </c>
      <c r="DU2889" t="s">
        <v>137</v>
      </c>
      <c r="DV2889" t="s">
        <v>137</v>
      </c>
      <c r="DW2889" t="s">
        <v>137</v>
      </c>
      <c r="DX2889" t="s">
        <v>137</v>
      </c>
      <c r="DY2889" t="s">
        <v>137</v>
      </c>
      <c r="DZ2889" t="s">
        <v>168</v>
      </c>
      <c r="EA2889" t="b">
        <v>0</v>
      </c>
      <c r="EB2889" t="s">
        <v>137</v>
      </c>
    </row>
    <row r="2890" spans="1:132" x14ac:dyDescent="0.25">
      <c r="A2890">
        <v>146873200</v>
      </c>
      <c r="B2890">
        <v>9154</v>
      </c>
      <c r="C2890" t="s">
        <v>192</v>
      </c>
      <c r="D2890" t="s">
        <v>19040</v>
      </c>
      <c r="E2890" t="s">
        <v>134</v>
      </c>
      <c r="F2890" t="s">
        <v>532</v>
      </c>
      <c r="G2890" t="s">
        <v>163</v>
      </c>
      <c r="H2890" t="s">
        <v>137</v>
      </c>
      <c r="I2890" t="s">
        <v>19041</v>
      </c>
      <c r="J2890" t="s">
        <v>13846</v>
      </c>
      <c r="K2890" t="s">
        <v>13847</v>
      </c>
      <c r="L2890" t="s">
        <v>13848</v>
      </c>
      <c r="M2890" t="s">
        <v>137</v>
      </c>
      <c r="N2890" t="s">
        <v>13131</v>
      </c>
      <c r="O2890" t="s">
        <v>15264</v>
      </c>
      <c r="P2890" s="1"/>
      <c r="Q2890" s="1">
        <v>45643.826388888891</v>
      </c>
      <c r="R2890" s="1">
        <v>45643.826388888891</v>
      </c>
      <c r="S2890" s="1">
        <v>45643.829861111109</v>
      </c>
      <c r="T2890" s="1">
        <v>45643.829861111109</v>
      </c>
      <c r="U2890" t="s">
        <v>304</v>
      </c>
      <c r="V2890" t="s">
        <v>137</v>
      </c>
      <c r="W2890" t="s">
        <v>137</v>
      </c>
      <c r="X2890" t="s">
        <v>185</v>
      </c>
      <c r="Y2890" t="s">
        <v>199</v>
      </c>
      <c r="Z2890" t="s">
        <v>137</v>
      </c>
      <c r="AA2890" t="s">
        <v>137</v>
      </c>
      <c r="AB2890" t="s">
        <v>137</v>
      </c>
      <c r="AC2890" t="s">
        <v>137</v>
      </c>
      <c r="AD2890" s="2"/>
      <c r="AE2890" t="s">
        <v>137</v>
      </c>
      <c r="AF2890" t="s">
        <v>137</v>
      </c>
      <c r="AG2890" t="s">
        <v>137</v>
      </c>
      <c r="AH2890" t="s">
        <v>137</v>
      </c>
      <c r="AI2890" t="s">
        <v>137</v>
      </c>
      <c r="AJ2890" t="s">
        <v>137</v>
      </c>
      <c r="AK2890" t="s">
        <v>137</v>
      </c>
      <c r="AL2890" s="2"/>
      <c r="AM2890" t="s">
        <v>137</v>
      </c>
      <c r="AN2890" t="s">
        <v>137</v>
      </c>
      <c r="AO2890" t="s">
        <v>137</v>
      </c>
      <c r="AP2890" t="s">
        <v>137</v>
      </c>
      <c r="AQ2890" t="s">
        <v>137</v>
      </c>
      <c r="AR2890" t="s">
        <v>137</v>
      </c>
      <c r="AS2890" t="s">
        <v>137</v>
      </c>
      <c r="AT2890" t="s">
        <v>137</v>
      </c>
      <c r="AU2890" t="s">
        <v>137</v>
      </c>
      <c r="AV2890" t="s">
        <v>137</v>
      </c>
      <c r="AW2890" t="s">
        <v>137</v>
      </c>
      <c r="AX2890" t="s">
        <v>137</v>
      </c>
      <c r="AY2890" t="s">
        <v>137</v>
      </c>
      <c r="AZ2890" t="s">
        <v>137</v>
      </c>
      <c r="BA2890" t="s">
        <v>137</v>
      </c>
      <c r="BB2890" t="s">
        <v>137</v>
      </c>
      <c r="BC2890" t="s">
        <v>137</v>
      </c>
      <c r="BD2890" t="s">
        <v>137</v>
      </c>
      <c r="BE2890" t="s">
        <v>137</v>
      </c>
      <c r="BF2890" t="s">
        <v>137</v>
      </c>
      <c r="BG2890" t="s">
        <v>137</v>
      </c>
      <c r="BH2890" t="s">
        <v>137</v>
      </c>
      <c r="BI2890" t="s">
        <v>137</v>
      </c>
      <c r="BJ2890" t="s">
        <v>137</v>
      </c>
      <c r="BK2890" t="s">
        <v>137</v>
      </c>
      <c r="BL2890" t="s">
        <v>137</v>
      </c>
      <c r="BM2890" t="s">
        <v>137</v>
      </c>
      <c r="BN2890" t="s">
        <v>137</v>
      </c>
      <c r="BO2890" t="s">
        <v>137</v>
      </c>
      <c r="BP2890" t="s">
        <v>137</v>
      </c>
      <c r="BQ2890" t="s">
        <v>137</v>
      </c>
      <c r="BR2890" t="s">
        <v>137</v>
      </c>
      <c r="BS2890" t="s">
        <v>137</v>
      </c>
      <c r="BT2890" t="s">
        <v>137</v>
      </c>
      <c r="BU2890" t="s">
        <v>137</v>
      </c>
      <c r="BW2890" t="s">
        <v>137</v>
      </c>
      <c r="BX2890" t="s">
        <v>137</v>
      </c>
      <c r="BY2890" t="s">
        <v>137</v>
      </c>
      <c r="BZ2890" t="s">
        <v>137</v>
      </c>
      <c r="CA2890" t="s">
        <v>137</v>
      </c>
      <c r="CB2890" t="s">
        <v>137</v>
      </c>
      <c r="CC2890" t="s">
        <v>137</v>
      </c>
      <c r="CD2890" t="s">
        <v>137</v>
      </c>
      <c r="CE2890" t="s">
        <v>137</v>
      </c>
      <c r="CF2890" t="s">
        <v>137</v>
      </c>
      <c r="CG2890" t="s">
        <v>137</v>
      </c>
      <c r="CH2890" t="s">
        <v>137</v>
      </c>
      <c r="CI2890" t="s">
        <v>137</v>
      </c>
      <c r="CJ2890" t="s">
        <v>137</v>
      </c>
      <c r="CK2890" t="s">
        <v>137</v>
      </c>
      <c r="CL2890" t="s">
        <v>137</v>
      </c>
      <c r="CM2890" t="s">
        <v>137</v>
      </c>
      <c r="CN2890" t="s">
        <v>137</v>
      </c>
      <c r="CO2890" t="s">
        <v>137</v>
      </c>
      <c r="CP2890" t="s">
        <v>137</v>
      </c>
      <c r="CQ2890" s="1">
        <v>45643.829861111109</v>
      </c>
      <c r="CR2890" s="1">
        <v>45643.829861111109</v>
      </c>
      <c r="CS2890" s="1">
        <v>45643.829861111109</v>
      </c>
      <c r="CT2890" t="s">
        <v>137</v>
      </c>
      <c r="CU2890" t="s">
        <v>137</v>
      </c>
      <c r="CV2890" t="s">
        <v>539</v>
      </c>
      <c r="CW2890" t="s">
        <v>5440</v>
      </c>
      <c r="CX2890" s="3"/>
      <c r="CY2890" s="3"/>
      <c r="DA2890" t="s">
        <v>137</v>
      </c>
      <c r="DB2890" t="s">
        <v>137</v>
      </c>
      <c r="DC2890" t="s">
        <v>137</v>
      </c>
      <c r="DD2890" t="s">
        <v>137</v>
      </c>
      <c r="DE2890" t="s">
        <v>137</v>
      </c>
      <c r="DF2890" t="s">
        <v>137</v>
      </c>
      <c r="DG2890" t="s">
        <v>137</v>
      </c>
      <c r="DH2890" t="s">
        <v>137</v>
      </c>
      <c r="DI2890" t="s">
        <v>137</v>
      </c>
      <c r="DJ2890" t="s">
        <v>137</v>
      </c>
      <c r="DK2890">
        <v>0</v>
      </c>
      <c r="DL2890" t="s">
        <v>2411</v>
      </c>
      <c r="DM2890" t="s">
        <v>19042</v>
      </c>
      <c r="DN2890" t="s">
        <v>137</v>
      </c>
      <c r="DO2890" s="1">
        <v>45643.829861111109</v>
      </c>
      <c r="DP2890" s="1"/>
      <c r="DQ2890" t="s">
        <v>13846</v>
      </c>
      <c r="DR2890" t="s">
        <v>13847</v>
      </c>
      <c r="DS2890" t="s">
        <v>13848</v>
      </c>
      <c r="DT2890" t="s">
        <v>137</v>
      </c>
      <c r="DU2890" t="s">
        <v>137</v>
      </c>
      <c r="DV2890" t="s">
        <v>137</v>
      </c>
      <c r="DW2890" t="s">
        <v>137</v>
      </c>
      <c r="DX2890" t="s">
        <v>137</v>
      </c>
      <c r="DY2890" t="s">
        <v>137</v>
      </c>
      <c r="DZ2890" t="s">
        <v>168</v>
      </c>
      <c r="EA2890" t="b">
        <v>0</v>
      </c>
      <c r="EB2890" t="s">
        <v>137</v>
      </c>
    </row>
    <row r="2891" spans="1:132" x14ac:dyDescent="0.25">
      <c r="A2891">
        <v>146862444</v>
      </c>
      <c r="B2891">
        <v>9153</v>
      </c>
      <c r="C2891" t="s">
        <v>192</v>
      </c>
      <c r="D2891" t="s">
        <v>19043</v>
      </c>
      <c r="E2891" t="s">
        <v>134</v>
      </c>
      <c r="F2891" t="s">
        <v>162</v>
      </c>
      <c r="G2891" t="s">
        <v>163</v>
      </c>
      <c r="H2891" t="s">
        <v>137</v>
      </c>
      <c r="I2891" t="s">
        <v>19044</v>
      </c>
      <c r="J2891" t="s">
        <v>262</v>
      </c>
      <c r="K2891" t="s">
        <v>263</v>
      </c>
      <c r="L2891" t="s">
        <v>264</v>
      </c>
      <c r="M2891" t="s">
        <v>140</v>
      </c>
      <c r="N2891" t="s">
        <v>6344</v>
      </c>
      <c r="O2891" t="s">
        <v>6344</v>
      </c>
      <c r="P2891" s="1"/>
      <c r="Q2891" s="1">
        <v>45643.684027777781</v>
      </c>
      <c r="R2891" s="1">
        <v>45643.684027777781</v>
      </c>
      <c r="S2891" s="1">
        <v>45645.48333333333</v>
      </c>
      <c r="T2891" s="1">
        <v>45645.48333333333</v>
      </c>
      <c r="U2891" t="s">
        <v>166</v>
      </c>
      <c r="V2891" t="s">
        <v>137</v>
      </c>
      <c r="W2891" t="s">
        <v>137</v>
      </c>
      <c r="X2891" t="s">
        <v>176</v>
      </c>
      <c r="Y2891" t="s">
        <v>145</v>
      </c>
      <c r="Z2891" t="s">
        <v>137</v>
      </c>
      <c r="AA2891" t="s">
        <v>137</v>
      </c>
      <c r="AB2891" t="s">
        <v>137</v>
      </c>
      <c r="AC2891" t="s">
        <v>137</v>
      </c>
      <c r="AD2891" s="2"/>
      <c r="AE2891" t="s">
        <v>137</v>
      </c>
      <c r="AF2891" t="s">
        <v>137</v>
      </c>
      <c r="AG2891" t="s">
        <v>137</v>
      </c>
      <c r="AH2891" t="s">
        <v>137</v>
      </c>
      <c r="AI2891" t="s">
        <v>137</v>
      </c>
      <c r="AJ2891" t="s">
        <v>137</v>
      </c>
      <c r="AK2891" t="s">
        <v>137</v>
      </c>
      <c r="AL2891" s="2"/>
      <c r="AM2891" t="s">
        <v>137</v>
      </c>
      <c r="AN2891" t="s">
        <v>137</v>
      </c>
      <c r="AO2891" t="s">
        <v>137</v>
      </c>
      <c r="AP2891" t="s">
        <v>137</v>
      </c>
      <c r="AQ2891" t="s">
        <v>137</v>
      </c>
      <c r="AR2891" t="s">
        <v>137</v>
      </c>
      <c r="AS2891" t="s">
        <v>137</v>
      </c>
      <c r="AT2891" t="s">
        <v>137</v>
      </c>
      <c r="AU2891" t="s">
        <v>137</v>
      </c>
      <c r="AV2891" t="s">
        <v>137</v>
      </c>
      <c r="AW2891" t="s">
        <v>137</v>
      </c>
      <c r="AX2891" t="s">
        <v>137</v>
      </c>
      <c r="AY2891" t="s">
        <v>137</v>
      </c>
      <c r="AZ2891" t="s">
        <v>137</v>
      </c>
      <c r="BA2891" t="s">
        <v>137</v>
      </c>
      <c r="BB2891" t="s">
        <v>137</v>
      </c>
      <c r="BC2891" t="s">
        <v>137</v>
      </c>
      <c r="BD2891" t="s">
        <v>137</v>
      </c>
      <c r="BE2891" t="s">
        <v>137</v>
      </c>
      <c r="BF2891" t="s">
        <v>137</v>
      </c>
      <c r="BG2891" t="s">
        <v>137</v>
      </c>
      <c r="BH2891" t="s">
        <v>137</v>
      </c>
      <c r="BI2891" t="s">
        <v>137</v>
      </c>
      <c r="BJ2891" t="s">
        <v>137</v>
      </c>
      <c r="BK2891" t="s">
        <v>137</v>
      </c>
      <c r="BL2891" t="s">
        <v>137</v>
      </c>
      <c r="BM2891" t="s">
        <v>137</v>
      </c>
      <c r="BN2891" t="s">
        <v>137</v>
      </c>
      <c r="BO2891" t="s">
        <v>137</v>
      </c>
      <c r="BP2891" t="s">
        <v>137</v>
      </c>
      <c r="BQ2891" t="s">
        <v>137</v>
      </c>
      <c r="BR2891" t="s">
        <v>137</v>
      </c>
      <c r="BS2891" t="s">
        <v>137</v>
      </c>
      <c r="BT2891" t="s">
        <v>771</v>
      </c>
      <c r="BU2891" t="s">
        <v>771</v>
      </c>
      <c r="BW2891" t="s">
        <v>137</v>
      </c>
      <c r="BX2891" t="s">
        <v>137</v>
      </c>
      <c r="BY2891" t="s">
        <v>137</v>
      </c>
      <c r="BZ2891" t="s">
        <v>137</v>
      </c>
      <c r="CA2891" t="s">
        <v>137</v>
      </c>
      <c r="CB2891" t="s">
        <v>137</v>
      </c>
      <c r="CC2891" t="s">
        <v>137</v>
      </c>
      <c r="CD2891" t="s">
        <v>137</v>
      </c>
      <c r="CE2891" t="s">
        <v>137</v>
      </c>
      <c r="CF2891" t="s">
        <v>137</v>
      </c>
      <c r="CG2891" t="s">
        <v>137</v>
      </c>
      <c r="CH2891" t="s">
        <v>137</v>
      </c>
      <c r="CI2891" t="s">
        <v>137</v>
      </c>
      <c r="CJ2891" t="s">
        <v>137</v>
      </c>
      <c r="CK2891" t="s">
        <v>137</v>
      </c>
      <c r="CL2891" t="s">
        <v>137</v>
      </c>
      <c r="CM2891" t="s">
        <v>137</v>
      </c>
      <c r="CN2891" t="s">
        <v>137</v>
      </c>
      <c r="CO2891" t="s">
        <v>137</v>
      </c>
      <c r="CP2891" t="s">
        <v>137</v>
      </c>
      <c r="CQ2891" s="1">
        <v>45645.48333333333</v>
      </c>
      <c r="CR2891" s="1">
        <v>45645.48333333333</v>
      </c>
      <c r="CS2891" s="1">
        <v>45645.48333333333</v>
      </c>
      <c r="CT2891" t="s">
        <v>137</v>
      </c>
      <c r="CU2891" t="s">
        <v>137</v>
      </c>
      <c r="CV2891" t="s">
        <v>19045</v>
      </c>
      <c r="CW2891" t="s">
        <v>19046</v>
      </c>
      <c r="CX2891" s="3"/>
      <c r="CY2891" s="3"/>
      <c r="CZ2891">
        <v>1</v>
      </c>
      <c r="DA2891" t="s">
        <v>137</v>
      </c>
      <c r="DB2891" t="s">
        <v>137</v>
      </c>
      <c r="DC2891" t="s">
        <v>137</v>
      </c>
      <c r="DD2891" t="s">
        <v>137</v>
      </c>
      <c r="DE2891" t="s">
        <v>137</v>
      </c>
      <c r="DF2891" t="s">
        <v>19047</v>
      </c>
      <c r="DG2891" t="s">
        <v>137</v>
      </c>
      <c r="DH2891" t="s">
        <v>137</v>
      </c>
      <c r="DI2891" t="s">
        <v>137</v>
      </c>
      <c r="DJ2891" t="s">
        <v>137</v>
      </c>
      <c r="DK2891">
        <v>0</v>
      </c>
      <c r="DL2891" t="s">
        <v>209</v>
      </c>
      <c r="DM2891" t="s">
        <v>19048</v>
      </c>
      <c r="DN2891" t="s">
        <v>137</v>
      </c>
      <c r="DO2891" s="1">
        <v>45645.48333333333</v>
      </c>
      <c r="DP2891" s="1"/>
      <c r="DQ2891" t="s">
        <v>262</v>
      </c>
      <c r="DR2891" t="s">
        <v>263</v>
      </c>
      <c r="DS2891" t="s">
        <v>264</v>
      </c>
      <c r="DT2891" t="s">
        <v>19049</v>
      </c>
      <c r="DU2891" t="s">
        <v>137</v>
      </c>
      <c r="DV2891" t="s">
        <v>137</v>
      </c>
      <c r="DW2891" t="s">
        <v>137</v>
      </c>
      <c r="DX2891" t="s">
        <v>137</v>
      </c>
      <c r="DY2891" t="s">
        <v>137</v>
      </c>
      <c r="DZ2891" t="s">
        <v>168</v>
      </c>
      <c r="EA2891" t="b">
        <v>0</v>
      </c>
      <c r="EB2891" t="s">
        <v>137</v>
      </c>
    </row>
    <row r="2892" spans="1:132" x14ac:dyDescent="0.25">
      <c r="A2892">
        <v>146862320</v>
      </c>
      <c r="B2892">
        <v>9152</v>
      </c>
      <c r="C2892" t="s">
        <v>192</v>
      </c>
      <c r="D2892" t="s">
        <v>19050</v>
      </c>
      <c r="E2892" t="s">
        <v>134</v>
      </c>
      <c r="F2892" t="s">
        <v>135</v>
      </c>
      <c r="G2892" t="s">
        <v>163</v>
      </c>
      <c r="H2892" t="s">
        <v>767</v>
      </c>
      <c r="I2892" t="s">
        <v>7425</v>
      </c>
      <c r="J2892" t="s">
        <v>262</v>
      </c>
      <c r="K2892" t="s">
        <v>263</v>
      </c>
      <c r="L2892" t="s">
        <v>264</v>
      </c>
      <c r="M2892" t="s">
        <v>140</v>
      </c>
      <c r="N2892" t="s">
        <v>2917</v>
      </c>
      <c r="O2892" t="s">
        <v>2917</v>
      </c>
      <c r="P2892" s="1">
        <v>45646</v>
      </c>
      <c r="Q2892" s="1">
        <v>45643.683333333334</v>
      </c>
      <c r="R2892" s="1">
        <v>45643.683333333334</v>
      </c>
      <c r="S2892" s="1">
        <v>45657.486111111109</v>
      </c>
      <c r="T2892" s="1">
        <v>45657.486111111109</v>
      </c>
      <c r="U2892" t="s">
        <v>19051</v>
      </c>
      <c r="V2892" t="s">
        <v>137</v>
      </c>
      <c r="W2892" t="s">
        <v>137</v>
      </c>
      <c r="X2892" t="s">
        <v>1417</v>
      </c>
      <c r="Y2892" t="s">
        <v>199</v>
      </c>
      <c r="Z2892" t="s">
        <v>137</v>
      </c>
      <c r="AA2892" t="s">
        <v>137</v>
      </c>
      <c r="AB2892" t="s">
        <v>137</v>
      </c>
      <c r="AC2892" t="s">
        <v>137</v>
      </c>
      <c r="AD2892" s="2"/>
      <c r="AE2892" t="s">
        <v>137</v>
      </c>
      <c r="AF2892" t="s">
        <v>137</v>
      </c>
      <c r="AG2892" t="s">
        <v>137</v>
      </c>
      <c r="AH2892" t="s">
        <v>137</v>
      </c>
      <c r="AI2892" t="s">
        <v>137</v>
      </c>
      <c r="AJ2892" t="s">
        <v>137</v>
      </c>
      <c r="AK2892" t="s">
        <v>137</v>
      </c>
      <c r="AL2892" s="2"/>
      <c r="AM2892" t="s">
        <v>137</v>
      </c>
      <c r="AN2892" t="s">
        <v>137</v>
      </c>
      <c r="AO2892" t="s">
        <v>137</v>
      </c>
      <c r="AP2892" t="s">
        <v>137</v>
      </c>
      <c r="AQ2892" t="s">
        <v>137</v>
      </c>
      <c r="AR2892" t="s">
        <v>137</v>
      </c>
      <c r="AS2892" t="s">
        <v>137</v>
      </c>
      <c r="AT2892" t="s">
        <v>137</v>
      </c>
      <c r="AU2892" t="s">
        <v>137</v>
      </c>
      <c r="AV2892" t="s">
        <v>137</v>
      </c>
      <c r="AW2892" t="s">
        <v>16249</v>
      </c>
      <c r="AX2892" t="s">
        <v>137</v>
      </c>
      <c r="AY2892" t="s">
        <v>137</v>
      </c>
      <c r="AZ2892" t="s">
        <v>137</v>
      </c>
      <c r="BA2892" t="s">
        <v>137</v>
      </c>
      <c r="BB2892" t="s">
        <v>137</v>
      </c>
      <c r="BC2892" t="s">
        <v>137</v>
      </c>
      <c r="BD2892" t="s">
        <v>137</v>
      </c>
      <c r="BE2892" t="s">
        <v>137</v>
      </c>
      <c r="BF2892" t="s">
        <v>137</v>
      </c>
      <c r="BG2892" t="s">
        <v>8441</v>
      </c>
      <c r="BH2892" t="s">
        <v>19052</v>
      </c>
      <c r="BI2892" t="s">
        <v>137</v>
      </c>
      <c r="BJ2892" t="s">
        <v>7592</v>
      </c>
      <c r="BK2892" t="s">
        <v>137</v>
      </c>
      <c r="BL2892" t="s">
        <v>137</v>
      </c>
      <c r="BM2892" t="s">
        <v>137</v>
      </c>
      <c r="BN2892" t="s">
        <v>137</v>
      </c>
      <c r="BO2892" t="s">
        <v>137</v>
      </c>
      <c r="BP2892" t="s">
        <v>137</v>
      </c>
      <c r="BQ2892" t="s">
        <v>137</v>
      </c>
      <c r="BR2892" t="s">
        <v>137</v>
      </c>
      <c r="BS2892" t="s">
        <v>137</v>
      </c>
      <c r="BT2892" t="s">
        <v>137</v>
      </c>
      <c r="BU2892" t="s">
        <v>137</v>
      </c>
      <c r="BW2892" t="s">
        <v>137</v>
      </c>
      <c r="BX2892" t="s">
        <v>137</v>
      </c>
      <c r="BY2892" t="s">
        <v>137</v>
      </c>
      <c r="BZ2892" t="s">
        <v>137</v>
      </c>
      <c r="CA2892" t="s">
        <v>137</v>
      </c>
      <c r="CB2892" t="s">
        <v>137</v>
      </c>
      <c r="CC2892" t="s">
        <v>137</v>
      </c>
      <c r="CD2892" t="s">
        <v>137</v>
      </c>
      <c r="CE2892" t="s">
        <v>137</v>
      </c>
      <c r="CF2892" t="s">
        <v>137</v>
      </c>
      <c r="CG2892" t="s">
        <v>137</v>
      </c>
      <c r="CH2892" t="s">
        <v>137</v>
      </c>
      <c r="CI2892" t="s">
        <v>137</v>
      </c>
      <c r="CJ2892" t="s">
        <v>137</v>
      </c>
      <c r="CK2892" t="s">
        <v>137</v>
      </c>
      <c r="CL2892" t="s">
        <v>137</v>
      </c>
      <c r="CM2892" t="s">
        <v>137</v>
      </c>
      <c r="CN2892" t="s">
        <v>137</v>
      </c>
      <c r="CO2892" t="s">
        <v>137</v>
      </c>
      <c r="CP2892" t="s">
        <v>137</v>
      </c>
      <c r="CQ2892" s="1">
        <v>45657.486111111109</v>
      </c>
      <c r="CR2892" s="1">
        <v>45657.486111111109</v>
      </c>
      <c r="CS2892" s="1">
        <v>45657.486111111109</v>
      </c>
      <c r="CT2892" t="s">
        <v>19053</v>
      </c>
      <c r="CU2892" t="s">
        <v>19054</v>
      </c>
      <c r="CV2892" t="s">
        <v>19055</v>
      </c>
      <c r="CW2892" t="s">
        <v>19056</v>
      </c>
      <c r="CX2892" s="3"/>
      <c r="CY2892" s="3"/>
      <c r="CZ2892">
        <v>1</v>
      </c>
      <c r="DA2892" t="s">
        <v>19057</v>
      </c>
      <c r="DB2892" t="s">
        <v>137</v>
      </c>
      <c r="DC2892" t="s">
        <v>137</v>
      </c>
      <c r="DD2892" t="s">
        <v>137</v>
      </c>
      <c r="DE2892" t="s">
        <v>137</v>
      </c>
      <c r="DF2892" t="s">
        <v>19058</v>
      </c>
      <c r="DG2892" t="s">
        <v>137</v>
      </c>
      <c r="DH2892" t="s">
        <v>137</v>
      </c>
      <c r="DI2892" t="s">
        <v>137</v>
      </c>
      <c r="DJ2892" t="s">
        <v>137</v>
      </c>
      <c r="DK2892">
        <v>0</v>
      </c>
      <c r="DL2892" t="s">
        <v>209</v>
      </c>
      <c r="DM2892" t="s">
        <v>19059</v>
      </c>
      <c r="DN2892" t="s">
        <v>137</v>
      </c>
      <c r="DO2892" s="1">
        <v>45657.486111111109</v>
      </c>
      <c r="DP2892" s="1"/>
      <c r="DQ2892" t="s">
        <v>262</v>
      </c>
      <c r="DR2892" t="s">
        <v>263</v>
      </c>
      <c r="DS2892" t="s">
        <v>264</v>
      </c>
      <c r="DT2892" t="s">
        <v>137</v>
      </c>
      <c r="DU2892" t="s">
        <v>137</v>
      </c>
      <c r="DV2892" t="s">
        <v>137</v>
      </c>
      <c r="DW2892" t="s">
        <v>137</v>
      </c>
      <c r="DX2892" t="s">
        <v>19060</v>
      </c>
      <c r="DY2892" t="s">
        <v>137</v>
      </c>
      <c r="DZ2892" t="s">
        <v>148</v>
      </c>
      <c r="EA2892" t="b">
        <v>0</v>
      </c>
      <c r="EB2892" t="s">
        <v>137</v>
      </c>
    </row>
    <row r="2893" spans="1:132" x14ac:dyDescent="0.25">
      <c r="A2893">
        <v>146862056</v>
      </c>
      <c r="B2893">
        <v>9151</v>
      </c>
      <c r="C2893" t="s">
        <v>192</v>
      </c>
      <c r="D2893" t="s">
        <v>224</v>
      </c>
      <c r="E2893" t="s">
        <v>134</v>
      </c>
      <c r="F2893" t="s">
        <v>135</v>
      </c>
      <c r="G2893" t="s">
        <v>194</v>
      </c>
      <c r="H2893" t="s">
        <v>137</v>
      </c>
      <c r="I2893" t="s">
        <v>225</v>
      </c>
      <c r="J2893" t="s">
        <v>226</v>
      </c>
      <c r="K2893" t="s">
        <v>227</v>
      </c>
      <c r="L2893" t="s">
        <v>228</v>
      </c>
      <c r="M2893" t="s">
        <v>137</v>
      </c>
      <c r="N2893" t="s">
        <v>2917</v>
      </c>
      <c r="O2893" t="s">
        <v>2917</v>
      </c>
      <c r="P2893" s="1">
        <v>45653</v>
      </c>
      <c r="Q2893" s="1">
        <v>45643.681250000001</v>
      </c>
      <c r="R2893" s="1">
        <v>45643.681250000001</v>
      </c>
      <c r="S2893" s="1">
        <v>45685.412499999999</v>
      </c>
      <c r="T2893" s="1">
        <v>45685.412499999999</v>
      </c>
      <c r="U2893" t="s">
        <v>19061</v>
      </c>
      <c r="V2893" t="s">
        <v>137</v>
      </c>
      <c r="W2893" t="s">
        <v>137</v>
      </c>
      <c r="X2893" t="s">
        <v>1417</v>
      </c>
      <c r="Y2893" t="s">
        <v>2919</v>
      </c>
      <c r="Z2893" t="s">
        <v>137</v>
      </c>
      <c r="AA2893" t="s">
        <v>137</v>
      </c>
      <c r="AB2893" t="s">
        <v>137</v>
      </c>
      <c r="AC2893" t="s">
        <v>137</v>
      </c>
      <c r="AD2893" s="2"/>
      <c r="AE2893" t="s">
        <v>137</v>
      </c>
      <c r="AF2893" t="s">
        <v>137</v>
      </c>
      <c r="AG2893" t="s">
        <v>137</v>
      </c>
      <c r="AH2893" t="s">
        <v>137</v>
      </c>
      <c r="AI2893" t="s">
        <v>137</v>
      </c>
      <c r="AJ2893" t="s">
        <v>137</v>
      </c>
      <c r="AK2893" t="s">
        <v>137</v>
      </c>
      <c r="AL2893" s="2"/>
      <c r="AM2893" t="s">
        <v>137</v>
      </c>
      <c r="AN2893" t="s">
        <v>137</v>
      </c>
      <c r="AO2893" t="s">
        <v>137</v>
      </c>
      <c r="AP2893" t="s">
        <v>137</v>
      </c>
      <c r="AQ2893" t="s">
        <v>137</v>
      </c>
      <c r="AR2893" t="s">
        <v>137</v>
      </c>
      <c r="AS2893" t="s">
        <v>137</v>
      </c>
      <c r="AT2893" t="s">
        <v>137</v>
      </c>
      <c r="AU2893" t="s">
        <v>137</v>
      </c>
      <c r="AV2893" t="s">
        <v>19062</v>
      </c>
      <c r="AW2893" t="s">
        <v>16249</v>
      </c>
      <c r="AX2893" t="s">
        <v>364</v>
      </c>
      <c r="AY2893" t="s">
        <v>137</v>
      </c>
      <c r="AZ2893" t="s">
        <v>137</v>
      </c>
      <c r="BA2893" t="s">
        <v>137</v>
      </c>
      <c r="BB2893" t="s">
        <v>137</v>
      </c>
      <c r="BC2893" t="s">
        <v>137</v>
      </c>
      <c r="BD2893" t="s">
        <v>137</v>
      </c>
      <c r="BE2893" t="s">
        <v>137</v>
      </c>
      <c r="BF2893" t="s">
        <v>137</v>
      </c>
      <c r="BG2893" t="s">
        <v>137</v>
      </c>
      <c r="BH2893" t="s">
        <v>137</v>
      </c>
      <c r="BI2893" t="s">
        <v>137</v>
      </c>
      <c r="BJ2893" t="s">
        <v>137</v>
      </c>
      <c r="BK2893" t="s">
        <v>137</v>
      </c>
      <c r="BL2893" t="s">
        <v>137</v>
      </c>
      <c r="BM2893" t="s">
        <v>137</v>
      </c>
      <c r="BN2893" t="s">
        <v>137</v>
      </c>
      <c r="BO2893" t="s">
        <v>137</v>
      </c>
      <c r="BP2893" t="s">
        <v>137</v>
      </c>
      <c r="BQ2893" t="s">
        <v>137</v>
      </c>
      <c r="BR2893" t="s">
        <v>137</v>
      </c>
      <c r="BS2893" t="s">
        <v>137</v>
      </c>
      <c r="BT2893" t="s">
        <v>137</v>
      </c>
      <c r="BU2893" t="s">
        <v>137</v>
      </c>
      <c r="BW2893" t="s">
        <v>137</v>
      </c>
      <c r="BX2893" t="s">
        <v>137</v>
      </c>
      <c r="BY2893" t="s">
        <v>137</v>
      </c>
      <c r="BZ2893" t="s">
        <v>137</v>
      </c>
      <c r="CA2893" t="s">
        <v>137</v>
      </c>
      <c r="CB2893" t="s">
        <v>137</v>
      </c>
      <c r="CC2893" t="s">
        <v>137</v>
      </c>
      <c r="CD2893" t="s">
        <v>137</v>
      </c>
      <c r="CE2893" t="s">
        <v>137</v>
      </c>
      <c r="CF2893" t="s">
        <v>137</v>
      </c>
      <c r="CG2893" t="s">
        <v>137</v>
      </c>
      <c r="CH2893" t="s">
        <v>137</v>
      </c>
      <c r="CI2893" t="s">
        <v>137</v>
      </c>
      <c r="CJ2893" t="s">
        <v>137</v>
      </c>
      <c r="CK2893" t="s">
        <v>137</v>
      </c>
      <c r="CL2893" t="s">
        <v>137</v>
      </c>
      <c r="CM2893" t="s">
        <v>137</v>
      </c>
      <c r="CN2893" t="s">
        <v>137</v>
      </c>
      <c r="CO2893" t="s">
        <v>137</v>
      </c>
      <c r="CP2893" t="s">
        <v>137</v>
      </c>
      <c r="CQ2893" s="1">
        <v>45685.412499999999</v>
      </c>
      <c r="CR2893" s="1">
        <v>45685.412499999999</v>
      </c>
      <c r="CS2893" s="1">
        <v>45685.412499999999</v>
      </c>
      <c r="CT2893" t="s">
        <v>2943</v>
      </c>
      <c r="CU2893" t="s">
        <v>2943</v>
      </c>
      <c r="CV2893" t="s">
        <v>19063</v>
      </c>
      <c r="CW2893" t="s">
        <v>19064</v>
      </c>
      <c r="CX2893" s="3"/>
      <c r="CY2893" s="3"/>
      <c r="DA2893" t="s">
        <v>19065</v>
      </c>
      <c r="DB2893" t="s">
        <v>137</v>
      </c>
      <c r="DC2893" t="s">
        <v>137</v>
      </c>
      <c r="DD2893" t="s">
        <v>137</v>
      </c>
      <c r="DE2893" t="s">
        <v>19066</v>
      </c>
      <c r="DF2893" t="s">
        <v>19067</v>
      </c>
      <c r="DG2893" t="s">
        <v>900</v>
      </c>
      <c r="DH2893" t="s">
        <v>1285</v>
      </c>
      <c r="DI2893" t="s">
        <v>137</v>
      </c>
      <c r="DJ2893" t="s">
        <v>137</v>
      </c>
      <c r="DK2893">
        <v>0</v>
      </c>
      <c r="DL2893" t="s">
        <v>209</v>
      </c>
      <c r="DM2893" t="s">
        <v>19068</v>
      </c>
      <c r="DN2893" t="s">
        <v>137</v>
      </c>
      <c r="DO2893" s="1">
        <v>45685.412499999999</v>
      </c>
      <c r="DP2893" s="1"/>
      <c r="DQ2893" t="s">
        <v>534</v>
      </c>
      <c r="DR2893" t="s">
        <v>535</v>
      </c>
      <c r="DS2893" t="s">
        <v>536</v>
      </c>
      <c r="DT2893" t="s">
        <v>137</v>
      </c>
      <c r="DU2893" t="s">
        <v>137</v>
      </c>
      <c r="DV2893" t="s">
        <v>237</v>
      </c>
      <c r="DW2893" t="s">
        <v>137</v>
      </c>
      <c r="DX2893" t="s">
        <v>19069</v>
      </c>
      <c r="DY2893" t="s">
        <v>137</v>
      </c>
      <c r="DZ2893" t="s">
        <v>148</v>
      </c>
      <c r="EA2893" t="b">
        <v>0</v>
      </c>
      <c r="EB2893" t="s">
        <v>137</v>
      </c>
    </row>
    <row r="2894" spans="1:132" x14ac:dyDescent="0.25">
      <c r="A2894">
        <v>146861719</v>
      </c>
      <c r="B2894">
        <v>9150</v>
      </c>
      <c r="C2894" t="s">
        <v>192</v>
      </c>
      <c r="D2894" t="s">
        <v>19070</v>
      </c>
      <c r="E2894" t="s">
        <v>134</v>
      </c>
      <c r="F2894" t="s">
        <v>532</v>
      </c>
      <c r="G2894" t="s">
        <v>194</v>
      </c>
      <c r="H2894" t="s">
        <v>195</v>
      </c>
      <c r="I2894" t="s">
        <v>19071</v>
      </c>
      <c r="J2894" t="s">
        <v>262</v>
      </c>
      <c r="K2894" t="s">
        <v>263</v>
      </c>
      <c r="L2894" t="s">
        <v>264</v>
      </c>
      <c r="M2894" t="s">
        <v>140</v>
      </c>
      <c r="N2894" t="s">
        <v>15730</v>
      </c>
      <c r="O2894" t="s">
        <v>1231</v>
      </c>
      <c r="P2894" s="1"/>
      <c r="Q2894" s="1">
        <v>45643.678472222222</v>
      </c>
      <c r="R2894" s="1">
        <v>45643.678472222222</v>
      </c>
      <c r="S2894" s="1">
        <v>45643.679861111108</v>
      </c>
      <c r="T2894" s="1">
        <v>45643.679861111108</v>
      </c>
      <c r="U2894" t="s">
        <v>19072</v>
      </c>
      <c r="V2894" t="s">
        <v>137</v>
      </c>
      <c r="W2894" t="s">
        <v>137</v>
      </c>
      <c r="X2894" t="s">
        <v>176</v>
      </c>
      <c r="Y2894" t="s">
        <v>137</v>
      </c>
      <c r="Z2894" t="s">
        <v>137</v>
      </c>
      <c r="AA2894" t="s">
        <v>137</v>
      </c>
      <c r="AB2894" t="s">
        <v>137</v>
      </c>
      <c r="AC2894" t="s">
        <v>137</v>
      </c>
      <c r="AD2894" s="2"/>
      <c r="AE2894" t="s">
        <v>137</v>
      </c>
      <c r="AF2894" t="s">
        <v>137</v>
      </c>
      <c r="AG2894" t="s">
        <v>137</v>
      </c>
      <c r="AH2894" t="s">
        <v>137</v>
      </c>
      <c r="AI2894" t="s">
        <v>137</v>
      </c>
      <c r="AJ2894" t="s">
        <v>137</v>
      </c>
      <c r="AK2894" t="s">
        <v>137</v>
      </c>
      <c r="AL2894" s="2"/>
      <c r="AM2894" t="s">
        <v>137</v>
      </c>
      <c r="AN2894" t="s">
        <v>137</v>
      </c>
      <c r="AO2894" t="s">
        <v>137</v>
      </c>
      <c r="AP2894" t="s">
        <v>137</v>
      </c>
      <c r="AQ2894" t="s">
        <v>137</v>
      </c>
      <c r="AR2894" t="s">
        <v>137</v>
      </c>
      <c r="AS2894" t="s">
        <v>137</v>
      </c>
      <c r="AT2894" t="s">
        <v>137</v>
      </c>
      <c r="AU2894" t="s">
        <v>137</v>
      </c>
      <c r="AV2894" t="s">
        <v>137</v>
      </c>
      <c r="AW2894" t="s">
        <v>137</v>
      </c>
      <c r="AX2894" t="s">
        <v>137</v>
      </c>
      <c r="AY2894" t="s">
        <v>137</v>
      </c>
      <c r="AZ2894" t="s">
        <v>137</v>
      </c>
      <c r="BA2894" t="s">
        <v>137</v>
      </c>
      <c r="BB2894" t="s">
        <v>137</v>
      </c>
      <c r="BC2894" t="s">
        <v>137</v>
      </c>
      <c r="BD2894" t="s">
        <v>137</v>
      </c>
      <c r="BE2894" t="s">
        <v>137</v>
      </c>
      <c r="BF2894" t="s">
        <v>137</v>
      </c>
      <c r="BG2894" t="s">
        <v>137</v>
      </c>
      <c r="BH2894" t="s">
        <v>137</v>
      </c>
      <c r="BI2894" t="s">
        <v>137</v>
      </c>
      <c r="BJ2894" t="s">
        <v>137</v>
      </c>
      <c r="BK2894" t="s">
        <v>137</v>
      </c>
      <c r="BL2894" t="s">
        <v>137</v>
      </c>
      <c r="BM2894" t="s">
        <v>137</v>
      </c>
      <c r="BN2894" t="s">
        <v>137</v>
      </c>
      <c r="BO2894" t="s">
        <v>137</v>
      </c>
      <c r="BP2894" t="s">
        <v>137</v>
      </c>
      <c r="BQ2894" t="s">
        <v>137</v>
      </c>
      <c r="BR2894" t="s">
        <v>137</v>
      </c>
      <c r="BS2894" t="s">
        <v>137</v>
      </c>
      <c r="BT2894" t="s">
        <v>771</v>
      </c>
      <c r="BU2894" t="s">
        <v>771</v>
      </c>
      <c r="BW2894" t="s">
        <v>137</v>
      </c>
      <c r="BX2894" t="s">
        <v>137</v>
      </c>
      <c r="BY2894" t="s">
        <v>137</v>
      </c>
      <c r="BZ2894" t="s">
        <v>137</v>
      </c>
      <c r="CA2894" t="s">
        <v>137</v>
      </c>
      <c r="CB2894" t="s">
        <v>137</v>
      </c>
      <c r="CC2894" t="s">
        <v>137</v>
      </c>
      <c r="CD2894" t="s">
        <v>137</v>
      </c>
      <c r="CE2894" t="s">
        <v>137</v>
      </c>
      <c r="CF2894" t="s">
        <v>137</v>
      </c>
      <c r="CG2894" t="s">
        <v>137</v>
      </c>
      <c r="CH2894" t="s">
        <v>137</v>
      </c>
      <c r="CI2894" t="s">
        <v>137</v>
      </c>
      <c r="CJ2894" t="s">
        <v>137</v>
      </c>
      <c r="CK2894" t="s">
        <v>137</v>
      </c>
      <c r="CL2894" t="s">
        <v>137</v>
      </c>
      <c r="CM2894" t="s">
        <v>137</v>
      </c>
      <c r="CN2894" t="s">
        <v>137</v>
      </c>
      <c r="CO2894" t="s">
        <v>137</v>
      </c>
      <c r="CP2894" t="s">
        <v>137</v>
      </c>
      <c r="CQ2894" s="1">
        <v>45643.679861111108</v>
      </c>
      <c r="CR2894" s="1">
        <v>45643.679861111108</v>
      </c>
      <c r="CS2894" s="1">
        <v>45643.679861111108</v>
      </c>
      <c r="CT2894" t="s">
        <v>137</v>
      </c>
      <c r="CU2894" t="s">
        <v>137</v>
      </c>
      <c r="CV2894" t="s">
        <v>1246</v>
      </c>
      <c r="CW2894" t="s">
        <v>1246</v>
      </c>
      <c r="CX2894" s="3"/>
      <c r="CY2894" s="3"/>
      <c r="DA2894" t="s">
        <v>137</v>
      </c>
      <c r="DB2894" t="s">
        <v>137</v>
      </c>
      <c r="DC2894" t="s">
        <v>137</v>
      </c>
      <c r="DD2894" t="s">
        <v>137</v>
      </c>
      <c r="DE2894" t="s">
        <v>137</v>
      </c>
      <c r="DF2894" t="s">
        <v>137</v>
      </c>
      <c r="DG2894" t="s">
        <v>137</v>
      </c>
      <c r="DH2894" t="s">
        <v>137</v>
      </c>
      <c r="DI2894" t="s">
        <v>137</v>
      </c>
      <c r="DJ2894" t="s">
        <v>137</v>
      </c>
      <c r="DK2894">
        <v>0</v>
      </c>
      <c r="DL2894" t="s">
        <v>209</v>
      </c>
      <c r="DM2894" t="s">
        <v>19073</v>
      </c>
      <c r="DN2894" t="s">
        <v>137</v>
      </c>
      <c r="DO2894" s="1">
        <v>45643.679861111108</v>
      </c>
      <c r="DP2894" s="1"/>
      <c r="DQ2894" t="s">
        <v>262</v>
      </c>
      <c r="DR2894" t="s">
        <v>263</v>
      </c>
      <c r="DS2894" t="s">
        <v>264</v>
      </c>
      <c r="DT2894" t="s">
        <v>137</v>
      </c>
      <c r="DU2894" t="s">
        <v>137</v>
      </c>
      <c r="DV2894" t="s">
        <v>137</v>
      </c>
      <c r="DW2894" t="s">
        <v>137</v>
      </c>
      <c r="DX2894" t="s">
        <v>137</v>
      </c>
      <c r="DY2894" t="s">
        <v>137</v>
      </c>
      <c r="DZ2894" t="s">
        <v>168</v>
      </c>
      <c r="EA2894" t="b">
        <v>0</v>
      </c>
      <c r="EB2894" t="s">
        <v>137</v>
      </c>
    </row>
    <row r="2895" spans="1:132" x14ac:dyDescent="0.25">
      <c r="A2895">
        <v>146859060</v>
      </c>
      <c r="B2895">
        <v>9149</v>
      </c>
      <c r="C2895" t="s">
        <v>192</v>
      </c>
      <c r="D2895" t="s">
        <v>19074</v>
      </c>
      <c r="E2895" t="s">
        <v>134</v>
      </c>
      <c r="F2895" t="s">
        <v>162</v>
      </c>
      <c r="G2895" t="s">
        <v>163</v>
      </c>
      <c r="H2895" t="s">
        <v>137</v>
      </c>
      <c r="I2895" t="s">
        <v>19075</v>
      </c>
      <c r="J2895" t="s">
        <v>150</v>
      </c>
      <c r="K2895" t="s">
        <v>151</v>
      </c>
      <c r="L2895" t="s">
        <v>152</v>
      </c>
      <c r="M2895" t="s">
        <v>137</v>
      </c>
      <c r="N2895" t="s">
        <v>13131</v>
      </c>
      <c r="O2895" t="s">
        <v>13131</v>
      </c>
      <c r="P2895" s="1"/>
      <c r="Q2895" s="1">
        <v>45643.658333333333</v>
      </c>
      <c r="R2895" s="1">
        <v>45643.658333333333</v>
      </c>
      <c r="S2895" s="1">
        <v>45644.428472222222</v>
      </c>
      <c r="T2895" s="1">
        <v>45644.428472222222</v>
      </c>
      <c r="U2895" t="s">
        <v>166</v>
      </c>
      <c r="V2895" t="s">
        <v>137</v>
      </c>
      <c r="W2895" t="s">
        <v>137</v>
      </c>
      <c r="X2895" t="s">
        <v>137</v>
      </c>
      <c r="Y2895" t="s">
        <v>137</v>
      </c>
      <c r="Z2895" t="s">
        <v>137</v>
      </c>
      <c r="AA2895" t="s">
        <v>137</v>
      </c>
      <c r="AB2895" t="s">
        <v>137</v>
      </c>
      <c r="AC2895" t="s">
        <v>137</v>
      </c>
      <c r="AD2895" s="2"/>
      <c r="AE2895" t="s">
        <v>137</v>
      </c>
      <c r="AF2895" t="s">
        <v>137</v>
      </c>
      <c r="AG2895" t="s">
        <v>137</v>
      </c>
      <c r="AH2895" t="s">
        <v>137</v>
      </c>
      <c r="AI2895" t="s">
        <v>137</v>
      </c>
      <c r="AJ2895" t="s">
        <v>137</v>
      </c>
      <c r="AK2895" t="s">
        <v>137</v>
      </c>
      <c r="AL2895" s="2"/>
      <c r="AM2895" t="s">
        <v>137</v>
      </c>
      <c r="AN2895" t="s">
        <v>137</v>
      </c>
      <c r="AO2895" t="s">
        <v>137</v>
      </c>
      <c r="AP2895" t="s">
        <v>137</v>
      </c>
      <c r="AQ2895" t="s">
        <v>137</v>
      </c>
      <c r="AR2895" t="s">
        <v>137</v>
      </c>
      <c r="AS2895" t="s">
        <v>137</v>
      </c>
      <c r="AT2895" t="s">
        <v>137</v>
      </c>
      <c r="AU2895" t="s">
        <v>137</v>
      </c>
      <c r="AV2895" t="s">
        <v>137</v>
      </c>
      <c r="AW2895" t="s">
        <v>137</v>
      </c>
      <c r="AX2895" t="s">
        <v>137</v>
      </c>
      <c r="AY2895" t="s">
        <v>137</v>
      </c>
      <c r="AZ2895" t="s">
        <v>137</v>
      </c>
      <c r="BA2895" t="s">
        <v>137</v>
      </c>
      <c r="BB2895" t="s">
        <v>137</v>
      </c>
      <c r="BC2895" t="s">
        <v>137</v>
      </c>
      <c r="BD2895" t="s">
        <v>137</v>
      </c>
      <c r="BE2895" t="s">
        <v>137</v>
      </c>
      <c r="BF2895" t="s">
        <v>137</v>
      </c>
      <c r="BG2895" t="s">
        <v>137</v>
      </c>
      <c r="BH2895" t="s">
        <v>137</v>
      </c>
      <c r="BI2895" t="s">
        <v>137</v>
      </c>
      <c r="BJ2895" t="s">
        <v>137</v>
      </c>
      <c r="BK2895" t="s">
        <v>137</v>
      </c>
      <c r="BL2895" t="s">
        <v>137</v>
      </c>
      <c r="BM2895" t="s">
        <v>137</v>
      </c>
      <c r="BN2895" t="s">
        <v>137</v>
      </c>
      <c r="BO2895" t="s">
        <v>137</v>
      </c>
      <c r="BP2895" t="s">
        <v>137</v>
      </c>
      <c r="BQ2895" t="s">
        <v>137</v>
      </c>
      <c r="BR2895" t="s">
        <v>137</v>
      </c>
      <c r="BS2895" t="s">
        <v>137</v>
      </c>
      <c r="BT2895" t="s">
        <v>137</v>
      </c>
      <c r="BU2895" t="s">
        <v>137</v>
      </c>
      <c r="BW2895" t="s">
        <v>137</v>
      </c>
      <c r="BX2895" t="s">
        <v>137</v>
      </c>
      <c r="BY2895" t="s">
        <v>137</v>
      </c>
      <c r="BZ2895" t="s">
        <v>137</v>
      </c>
      <c r="CA2895" t="s">
        <v>137</v>
      </c>
      <c r="CB2895" t="s">
        <v>137</v>
      </c>
      <c r="CC2895" t="s">
        <v>137</v>
      </c>
      <c r="CD2895" t="s">
        <v>137</v>
      </c>
      <c r="CE2895" t="s">
        <v>137</v>
      </c>
      <c r="CF2895" t="s">
        <v>137</v>
      </c>
      <c r="CG2895" t="s">
        <v>137</v>
      </c>
      <c r="CH2895" t="s">
        <v>137</v>
      </c>
      <c r="CI2895" t="s">
        <v>137</v>
      </c>
      <c r="CJ2895" t="s">
        <v>137</v>
      </c>
      <c r="CK2895" t="s">
        <v>137</v>
      </c>
      <c r="CL2895" t="s">
        <v>137</v>
      </c>
      <c r="CM2895" t="s">
        <v>137</v>
      </c>
      <c r="CN2895" t="s">
        <v>137</v>
      </c>
      <c r="CO2895" t="s">
        <v>137</v>
      </c>
      <c r="CP2895" t="s">
        <v>137</v>
      </c>
      <c r="CQ2895" s="1">
        <v>45644.428472222222</v>
      </c>
      <c r="CR2895" s="1">
        <v>45644.428472222222</v>
      </c>
      <c r="CS2895" s="1">
        <v>45644.428472222222</v>
      </c>
      <c r="CT2895" t="s">
        <v>16929</v>
      </c>
      <c r="CU2895" t="s">
        <v>19076</v>
      </c>
      <c r="CV2895" t="s">
        <v>19077</v>
      </c>
      <c r="CW2895" t="s">
        <v>19078</v>
      </c>
      <c r="CX2895" s="3"/>
      <c r="CY2895" s="3"/>
      <c r="CZ2895">
        <v>2</v>
      </c>
      <c r="DA2895" t="s">
        <v>137</v>
      </c>
      <c r="DB2895" t="s">
        <v>137</v>
      </c>
      <c r="DC2895" t="s">
        <v>137</v>
      </c>
      <c r="DD2895" t="s">
        <v>137</v>
      </c>
      <c r="DE2895" t="s">
        <v>137</v>
      </c>
      <c r="DF2895" t="s">
        <v>19079</v>
      </c>
      <c r="DG2895" t="s">
        <v>137</v>
      </c>
      <c r="DH2895" t="s">
        <v>137</v>
      </c>
      <c r="DI2895" t="s">
        <v>137</v>
      </c>
      <c r="DJ2895" t="s">
        <v>137</v>
      </c>
      <c r="DK2895">
        <v>0</v>
      </c>
      <c r="DL2895" t="s">
        <v>209</v>
      </c>
      <c r="DM2895" t="s">
        <v>137</v>
      </c>
      <c r="DN2895" t="s">
        <v>137</v>
      </c>
      <c r="DO2895" s="1">
        <v>45644.428472222222</v>
      </c>
      <c r="DP2895" s="1"/>
      <c r="DQ2895" t="s">
        <v>150</v>
      </c>
      <c r="DR2895" t="s">
        <v>151</v>
      </c>
      <c r="DS2895" t="s">
        <v>152</v>
      </c>
      <c r="DT2895" t="s">
        <v>137</v>
      </c>
      <c r="DU2895" t="s">
        <v>137</v>
      </c>
      <c r="DV2895" t="s">
        <v>137</v>
      </c>
      <c r="DW2895" t="s">
        <v>137</v>
      </c>
      <c r="DX2895" t="s">
        <v>137</v>
      </c>
      <c r="DY2895" t="s">
        <v>137</v>
      </c>
      <c r="DZ2895" t="s">
        <v>168</v>
      </c>
      <c r="EA2895" t="b">
        <v>0</v>
      </c>
      <c r="EB2895" t="s">
        <v>137</v>
      </c>
    </row>
    <row r="2896" spans="1:132" x14ac:dyDescent="0.25">
      <c r="A2896">
        <v>146847040</v>
      </c>
      <c r="B2896">
        <v>9148</v>
      </c>
      <c r="C2896" t="s">
        <v>192</v>
      </c>
      <c r="D2896" t="s">
        <v>19080</v>
      </c>
      <c r="E2896" t="s">
        <v>134</v>
      </c>
      <c r="F2896" t="s">
        <v>135</v>
      </c>
      <c r="G2896" t="s">
        <v>136</v>
      </c>
      <c r="H2896" t="s">
        <v>137</v>
      </c>
      <c r="I2896" t="s">
        <v>138</v>
      </c>
      <c r="J2896" t="s">
        <v>262</v>
      </c>
      <c r="K2896" t="s">
        <v>263</v>
      </c>
      <c r="L2896" t="s">
        <v>264</v>
      </c>
      <c r="M2896" t="s">
        <v>140</v>
      </c>
      <c r="N2896" t="s">
        <v>15783</v>
      </c>
      <c r="O2896" t="s">
        <v>15783</v>
      </c>
      <c r="P2896" s="1">
        <v>45643</v>
      </c>
      <c r="Q2896" s="1">
        <v>45643.577777777777</v>
      </c>
      <c r="R2896" s="1">
        <v>45643.577777777777</v>
      </c>
      <c r="S2896" s="1">
        <v>45644.710416666669</v>
      </c>
      <c r="T2896" s="1">
        <v>45644.710416666669</v>
      </c>
      <c r="U2896" t="s">
        <v>1985</v>
      </c>
      <c r="V2896" t="s">
        <v>137</v>
      </c>
      <c r="W2896" t="s">
        <v>137</v>
      </c>
      <c r="X2896" t="s">
        <v>185</v>
      </c>
      <c r="Y2896" t="s">
        <v>186</v>
      </c>
      <c r="Z2896" t="s">
        <v>137</v>
      </c>
      <c r="AA2896" t="s">
        <v>137</v>
      </c>
      <c r="AB2896" t="s">
        <v>137</v>
      </c>
      <c r="AC2896" t="s">
        <v>137</v>
      </c>
      <c r="AD2896" s="2"/>
      <c r="AE2896" t="s">
        <v>137</v>
      </c>
      <c r="AF2896" t="s">
        <v>137</v>
      </c>
      <c r="AG2896" t="s">
        <v>137</v>
      </c>
      <c r="AH2896" t="s">
        <v>137</v>
      </c>
      <c r="AI2896" t="s">
        <v>137</v>
      </c>
      <c r="AJ2896" t="s">
        <v>137</v>
      </c>
      <c r="AK2896" t="s">
        <v>137</v>
      </c>
      <c r="AL2896" s="2"/>
      <c r="AM2896" t="s">
        <v>137</v>
      </c>
      <c r="AN2896" t="s">
        <v>137</v>
      </c>
      <c r="AO2896" t="s">
        <v>137</v>
      </c>
      <c r="AP2896" t="s">
        <v>137</v>
      </c>
      <c r="AQ2896" t="s">
        <v>137</v>
      </c>
      <c r="AR2896" t="s">
        <v>137</v>
      </c>
      <c r="AS2896" t="s">
        <v>137</v>
      </c>
      <c r="AT2896" t="s">
        <v>137</v>
      </c>
      <c r="AU2896" t="s">
        <v>137</v>
      </c>
      <c r="AV2896" t="s">
        <v>137</v>
      </c>
      <c r="AW2896" t="s">
        <v>137</v>
      </c>
      <c r="AX2896" t="s">
        <v>137</v>
      </c>
      <c r="AY2896" t="s">
        <v>137</v>
      </c>
      <c r="AZ2896" t="s">
        <v>137</v>
      </c>
      <c r="BA2896" t="s">
        <v>137</v>
      </c>
      <c r="BB2896" t="s">
        <v>137</v>
      </c>
      <c r="BC2896" t="s">
        <v>137</v>
      </c>
      <c r="BD2896" t="s">
        <v>137</v>
      </c>
      <c r="BE2896" t="s">
        <v>137</v>
      </c>
      <c r="BF2896" t="s">
        <v>137</v>
      </c>
      <c r="BG2896" t="s">
        <v>137</v>
      </c>
      <c r="BH2896" t="s">
        <v>137</v>
      </c>
      <c r="BI2896" t="s">
        <v>137</v>
      </c>
      <c r="BJ2896" t="s">
        <v>137</v>
      </c>
      <c r="BK2896" t="s">
        <v>137</v>
      </c>
      <c r="BL2896" t="s">
        <v>137</v>
      </c>
      <c r="BM2896" t="s">
        <v>137</v>
      </c>
      <c r="BN2896" t="s">
        <v>137</v>
      </c>
      <c r="BO2896" t="s">
        <v>137</v>
      </c>
      <c r="BP2896" t="s">
        <v>19081</v>
      </c>
      <c r="BQ2896" t="s">
        <v>137</v>
      </c>
      <c r="BR2896" t="s">
        <v>137</v>
      </c>
      <c r="BS2896" t="s">
        <v>137</v>
      </c>
      <c r="BT2896" t="s">
        <v>137</v>
      </c>
      <c r="BU2896" t="s">
        <v>137</v>
      </c>
      <c r="BW2896" t="s">
        <v>137</v>
      </c>
      <c r="BX2896" t="s">
        <v>137</v>
      </c>
      <c r="BY2896" t="s">
        <v>137</v>
      </c>
      <c r="BZ2896" t="s">
        <v>137</v>
      </c>
      <c r="CA2896" t="s">
        <v>137</v>
      </c>
      <c r="CB2896" t="s">
        <v>137</v>
      </c>
      <c r="CC2896" t="s">
        <v>137</v>
      </c>
      <c r="CD2896" t="s">
        <v>137</v>
      </c>
      <c r="CE2896" t="s">
        <v>137</v>
      </c>
      <c r="CF2896" t="s">
        <v>137</v>
      </c>
      <c r="CG2896" t="s">
        <v>137</v>
      </c>
      <c r="CH2896" t="s">
        <v>137</v>
      </c>
      <c r="CI2896" t="s">
        <v>137</v>
      </c>
      <c r="CJ2896" t="s">
        <v>137</v>
      </c>
      <c r="CK2896" t="s">
        <v>137</v>
      </c>
      <c r="CL2896" t="s">
        <v>137</v>
      </c>
      <c r="CM2896" t="s">
        <v>137</v>
      </c>
      <c r="CN2896" t="s">
        <v>137</v>
      </c>
      <c r="CO2896" t="s">
        <v>137</v>
      </c>
      <c r="CP2896" t="s">
        <v>137</v>
      </c>
      <c r="CQ2896" s="1">
        <v>45644.710416666669</v>
      </c>
      <c r="CR2896" s="1">
        <v>45644.710416666669</v>
      </c>
      <c r="CS2896" s="1">
        <v>45644.710416666669</v>
      </c>
      <c r="CT2896" t="s">
        <v>19082</v>
      </c>
      <c r="CU2896" t="s">
        <v>19083</v>
      </c>
      <c r="CV2896" t="s">
        <v>19084</v>
      </c>
      <c r="CW2896" t="s">
        <v>19085</v>
      </c>
      <c r="CX2896" s="3"/>
      <c r="CY2896" s="3"/>
      <c r="CZ2896">
        <v>1</v>
      </c>
      <c r="DA2896" t="s">
        <v>19086</v>
      </c>
      <c r="DB2896" t="s">
        <v>137</v>
      </c>
      <c r="DC2896" t="s">
        <v>137</v>
      </c>
      <c r="DD2896" t="s">
        <v>137</v>
      </c>
      <c r="DE2896" t="s">
        <v>137</v>
      </c>
      <c r="DF2896" t="s">
        <v>19087</v>
      </c>
      <c r="DG2896" t="s">
        <v>137</v>
      </c>
      <c r="DH2896" t="s">
        <v>137</v>
      </c>
      <c r="DI2896" t="s">
        <v>137</v>
      </c>
      <c r="DJ2896" t="s">
        <v>137</v>
      </c>
      <c r="DK2896">
        <v>0</v>
      </c>
      <c r="DL2896" t="s">
        <v>209</v>
      </c>
      <c r="DM2896" t="s">
        <v>19088</v>
      </c>
      <c r="DN2896" t="s">
        <v>137</v>
      </c>
      <c r="DO2896" s="1">
        <v>45644.710416666669</v>
      </c>
      <c r="DP2896" s="1"/>
      <c r="DQ2896" t="s">
        <v>262</v>
      </c>
      <c r="DR2896" t="s">
        <v>263</v>
      </c>
      <c r="DS2896" t="s">
        <v>264</v>
      </c>
      <c r="DT2896" t="s">
        <v>19089</v>
      </c>
      <c r="DU2896" t="s">
        <v>137</v>
      </c>
      <c r="DV2896" t="s">
        <v>137</v>
      </c>
      <c r="DW2896" t="s">
        <v>137</v>
      </c>
      <c r="DX2896" t="s">
        <v>137</v>
      </c>
      <c r="DY2896" t="s">
        <v>137</v>
      </c>
      <c r="DZ2896" t="s">
        <v>148</v>
      </c>
      <c r="EA2896" t="b">
        <v>0</v>
      </c>
      <c r="EB2896" t="s">
        <v>137</v>
      </c>
    </row>
    <row r="2897" spans="1:132" x14ac:dyDescent="0.25">
      <c r="A2897">
        <v>146846814</v>
      </c>
      <c r="B2897">
        <v>9147</v>
      </c>
      <c r="C2897" t="s">
        <v>192</v>
      </c>
      <c r="D2897" t="s">
        <v>19090</v>
      </c>
      <c r="E2897" t="s">
        <v>134</v>
      </c>
      <c r="F2897" t="s">
        <v>162</v>
      </c>
      <c r="G2897" t="s">
        <v>163</v>
      </c>
      <c r="H2897" t="s">
        <v>137</v>
      </c>
      <c r="I2897" t="s">
        <v>19091</v>
      </c>
      <c r="J2897" t="s">
        <v>150</v>
      </c>
      <c r="K2897" t="s">
        <v>151</v>
      </c>
      <c r="L2897" t="s">
        <v>152</v>
      </c>
      <c r="M2897" t="s">
        <v>137</v>
      </c>
      <c r="N2897" t="s">
        <v>1374</v>
      </c>
      <c r="O2897" t="s">
        <v>303</v>
      </c>
      <c r="P2897" s="1"/>
      <c r="Q2897" s="1">
        <v>45643.576388888891</v>
      </c>
      <c r="R2897" s="1">
        <v>45643.576388888891</v>
      </c>
      <c r="S2897" s="1">
        <v>45643.579861111109</v>
      </c>
      <c r="T2897" s="1">
        <v>45643.579861111109</v>
      </c>
      <c r="U2897" t="s">
        <v>304</v>
      </c>
      <c r="V2897" t="s">
        <v>137</v>
      </c>
      <c r="W2897" t="s">
        <v>137</v>
      </c>
      <c r="X2897" t="s">
        <v>144</v>
      </c>
      <c r="Y2897" t="s">
        <v>199</v>
      </c>
      <c r="Z2897" t="s">
        <v>137</v>
      </c>
      <c r="AA2897" t="s">
        <v>137</v>
      </c>
      <c r="AB2897" t="s">
        <v>137</v>
      </c>
      <c r="AC2897" t="s">
        <v>137</v>
      </c>
      <c r="AD2897" s="2"/>
      <c r="AE2897" t="s">
        <v>137</v>
      </c>
      <c r="AF2897" t="s">
        <v>137</v>
      </c>
      <c r="AG2897" t="s">
        <v>137</v>
      </c>
      <c r="AH2897" t="s">
        <v>137</v>
      </c>
      <c r="AI2897" t="s">
        <v>137</v>
      </c>
      <c r="AJ2897" t="s">
        <v>137</v>
      </c>
      <c r="AK2897" t="s">
        <v>137</v>
      </c>
      <c r="AL2897" s="2"/>
      <c r="AM2897" t="s">
        <v>137</v>
      </c>
      <c r="AN2897" t="s">
        <v>137</v>
      </c>
      <c r="AO2897" t="s">
        <v>137</v>
      </c>
      <c r="AP2897" t="s">
        <v>137</v>
      </c>
      <c r="AQ2897" t="s">
        <v>137</v>
      </c>
      <c r="AR2897" t="s">
        <v>137</v>
      </c>
      <c r="AS2897" t="s">
        <v>137</v>
      </c>
      <c r="AT2897" t="s">
        <v>137</v>
      </c>
      <c r="AU2897" t="s">
        <v>137</v>
      </c>
      <c r="AV2897" t="s">
        <v>137</v>
      </c>
      <c r="AW2897" t="s">
        <v>137</v>
      </c>
      <c r="AX2897" t="s">
        <v>137</v>
      </c>
      <c r="AY2897" t="s">
        <v>137</v>
      </c>
      <c r="AZ2897" t="s">
        <v>137</v>
      </c>
      <c r="BA2897" t="s">
        <v>137</v>
      </c>
      <c r="BB2897" t="s">
        <v>137</v>
      </c>
      <c r="BC2897" t="s">
        <v>137</v>
      </c>
      <c r="BD2897" t="s">
        <v>137</v>
      </c>
      <c r="BE2897" t="s">
        <v>137</v>
      </c>
      <c r="BF2897" t="s">
        <v>137</v>
      </c>
      <c r="BG2897" t="s">
        <v>137</v>
      </c>
      <c r="BH2897" t="s">
        <v>137</v>
      </c>
      <c r="BI2897" t="s">
        <v>137</v>
      </c>
      <c r="BJ2897" t="s">
        <v>137</v>
      </c>
      <c r="BK2897" t="s">
        <v>137</v>
      </c>
      <c r="BL2897" t="s">
        <v>137</v>
      </c>
      <c r="BM2897" t="s">
        <v>137</v>
      </c>
      <c r="BN2897" t="s">
        <v>137</v>
      </c>
      <c r="BO2897" t="s">
        <v>137</v>
      </c>
      <c r="BP2897" t="s">
        <v>137</v>
      </c>
      <c r="BQ2897" t="s">
        <v>137</v>
      </c>
      <c r="BR2897" t="s">
        <v>137</v>
      </c>
      <c r="BS2897" t="s">
        <v>137</v>
      </c>
      <c r="BT2897" t="s">
        <v>137</v>
      </c>
      <c r="BU2897" t="s">
        <v>137</v>
      </c>
      <c r="BW2897" t="s">
        <v>137</v>
      </c>
      <c r="BX2897" t="s">
        <v>137</v>
      </c>
      <c r="BY2897" t="s">
        <v>137</v>
      </c>
      <c r="BZ2897" t="s">
        <v>137</v>
      </c>
      <c r="CA2897" t="s">
        <v>137</v>
      </c>
      <c r="CB2897" t="s">
        <v>137</v>
      </c>
      <c r="CC2897" t="s">
        <v>137</v>
      </c>
      <c r="CD2897" t="s">
        <v>137</v>
      </c>
      <c r="CE2897" t="s">
        <v>137</v>
      </c>
      <c r="CF2897" t="s">
        <v>137</v>
      </c>
      <c r="CG2897" t="s">
        <v>137</v>
      </c>
      <c r="CH2897" t="s">
        <v>137</v>
      </c>
      <c r="CI2897" t="s">
        <v>137</v>
      </c>
      <c r="CJ2897" t="s">
        <v>137</v>
      </c>
      <c r="CK2897" t="s">
        <v>137</v>
      </c>
      <c r="CL2897" t="s">
        <v>137</v>
      </c>
      <c r="CM2897" t="s">
        <v>137</v>
      </c>
      <c r="CN2897" t="s">
        <v>137</v>
      </c>
      <c r="CO2897" t="s">
        <v>137</v>
      </c>
      <c r="CP2897" t="s">
        <v>137</v>
      </c>
      <c r="CQ2897" s="1">
        <v>45643.579861111109</v>
      </c>
      <c r="CR2897" s="1">
        <v>45643.579861111109</v>
      </c>
      <c r="CS2897" s="1">
        <v>45643.579861111109</v>
      </c>
      <c r="CT2897" t="s">
        <v>1013</v>
      </c>
      <c r="CU2897" t="s">
        <v>1013</v>
      </c>
      <c r="CV2897" t="s">
        <v>8148</v>
      </c>
      <c r="CW2897" t="s">
        <v>8148</v>
      </c>
      <c r="CX2897" s="3"/>
      <c r="CY2897" s="3"/>
      <c r="CZ2897">
        <v>1</v>
      </c>
      <c r="DA2897" t="s">
        <v>137</v>
      </c>
      <c r="DB2897" t="s">
        <v>137</v>
      </c>
      <c r="DC2897" t="s">
        <v>137</v>
      </c>
      <c r="DD2897" t="s">
        <v>137</v>
      </c>
      <c r="DE2897" t="s">
        <v>137</v>
      </c>
      <c r="DF2897" t="s">
        <v>19092</v>
      </c>
      <c r="DG2897" t="s">
        <v>137</v>
      </c>
      <c r="DH2897" t="s">
        <v>137</v>
      </c>
      <c r="DI2897" t="s">
        <v>137</v>
      </c>
      <c r="DJ2897" t="s">
        <v>137</v>
      </c>
      <c r="DK2897">
        <v>0</v>
      </c>
      <c r="DL2897" t="s">
        <v>209</v>
      </c>
      <c r="DM2897" t="s">
        <v>137</v>
      </c>
      <c r="DN2897" t="s">
        <v>137</v>
      </c>
      <c r="DO2897" s="1">
        <v>45643.579861111109</v>
      </c>
      <c r="DP2897" s="1"/>
      <c r="DQ2897" t="s">
        <v>150</v>
      </c>
      <c r="DR2897" t="s">
        <v>151</v>
      </c>
      <c r="DS2897" t="s">
        <v>152</v>
      </c>
      <c r="DT2897" t="s">
        <v>19093</v>
      </c>
      <c r="DU2897" t="s">
        <v>137</v>
      </c>
      <c r="DV2897" t="s">
        <v>137</v>
      </c>
      <c r="DW2897" t="s">
        <v>137</v>
      </c>
      <c r="DX2897" t="s">
        <v>18511</v>
      </c>
      <c r="DY2897" t="s">
        <v>137</v>
      </c>
      <c r="DZ2897" t="s">
        <v>168</v>
      </c>
      <c r="EA2897" t="b">
        <v>0</v>
      </c>
      <c r="EB2897" t="s">
        <v>137</v>
      </c>
    </row>
    <row r="2898" spans="1:132" x14ac:dyDescent="0.25">
      <c r="A2898">
        <v>146844496</v>
      </c>
      <c r="B2898">
        <v>9146</v>
      </c>
      <c r="C2898" t="s">
        <v>192</v>
      </c>
      <c r="D2898" t="s">
        <v>19094</v>
      </c>
      <c r="E2898" t="s">
        <v>134</v>
      </c>
      <c r="F2898" t="s">
        <v>162</v>
      </c>
      <c r="G2898" t="s">
        <v>163</v>
      </c>
      <c r="H2898" t="s">
        <v>137</v>
      </c>
      <c r="I2898" t="s">
        <v>19095</v>
      </c>
      <c r="J2898" t="s">
        <v>534</v>
      </c>
      <c r="K2898" t="s">
        <v>535</v>
      </c>
      <c r="L2898" t="s">
        <v>536</v>
      </c>
      <c r="M2898" t="s">
        <v>137</v>
      </c>
      <c r="N2898" t="s">
        <v>1483</v>
      </c>
      <c r="O2898" t="s">
        <v>1483</v>
      </c>
      <c r="P2898" s="1"/>
      <c r="Q2898" s="1">
        <v>45643.5625</v>
      </c>
      <c r="R2898" s="1">
        <v>45643.5625</v>
      </c>
      <c r="S2898" s="1">
        <v>45643.615277777775</v>
      </c>
      <c r="T2898" s="1">
        <v>45643.615277777775</v>
      </c>
      <c r="U2898" t="s">
        <v>342</v>
      </c>
      <c r="V2898" t="s">
        <v>137</v>
      </c>
      <c r="W2898" t="s">
        <v>137</v>
      </c>
      <c r="X2898" t="s">
        <v>176</v>
      </c>
      <c r="Y2898" t="s">
        <v>199</v>
      </c>
      <c r="Z2898" t="s">
        <v>137</v>
      </c>
      <c r="AA2898" t="s">
        <v>137</v>
      </c>
      <c r="AB2898" t="s">
        <v>137</v>
      </c>
      <c r="AC2898" t="s">
        <v>137</v>
      </c>
      <c r="AD2898" s="2"/>
      <c r="AE2898" t="s">
        <v>137</v>
      </c>
      <c r="AF2898" t="s">
        <v>137</v>
      </c>
      <c r="AG2898" t="s">
        <v>137</v>
      </c>
      <c r="AH2898" t="s">
        <v>137</v>
      </c>
      <c r="AI2898" t="s">
        <v>137</v>
      </c>
      <c r="AJ2898" t="s">
        <v>137</v>
      </c>
      <c r="AK2898" t="s">
        <v>137</v>
      </c>
      <c r="AL2898" s="2"/>
      <c r="AM2898" t="s">
        <v>137</v>
      </c>
      <c r="AN2898" t="s">
        <v>137</v>
      </c>
      <c r="AO2898" t="s">
        <v>137</v>
      </c>
      <c r="AP2898" t="s">
        <v>137</v>
      </c>
      <c r="AQ2898" t="s">
        <v>137</v>
      </c>
      <c r="AR2898" t="s">
        <v>137</v>
      </c>
      <c r="AS2898" t="s">
        <v>137</v>
      </c>
      <c r="AT2898" t="s">
        <v>137</v>
      </c>
      <c r="AU2898" t="s">
        <v>137</v>
      </c>
      <c r="AV2898" t="s">
        <v>137</v>
      </c>
      <c r="AW2898" t="s">
        <v>137</v>
      </c>
      <c r="AX2898" t="s">
        <v>137</v>
      </c>
      <c r="AY2898" t="s">
        <v>137</v>
      </c>
      <c r="AZ2898" t="s">
        <v>137</v>
      </c>
      <c r="BA2898" t="s">
        <v>137</v>
      </c>
      <c r="BB2898" t="s">
        <v>137</v>
      </c>
      <c r="BC2898" t="s">
        <v>137</v>
      </c>
      <c r="BD2898" t="s">
        <v>137</v>
      </c>
      <c r="BE2898" t="s">
        <v>137</v>
      </c>
      <c r="BF2898" t="s">
        <v>137</v>
      </c>
      <c r="BG2898" t="s">
        <v>137</v>
      </c>
      <c r="BH2898" t="s">
        <v>137</v>
      </c>
      <c r="BI2898" t="s">
        <v>137</v>
      </c>
      <c r="BJ2898" t="s">
        <v>137</v>
      </c>
      <c r="BK2898" t="s">
        <v>137</v>
      </c>
      <c r="BL2898" t="s">
        <v>137</v>
      </c>
      <c r="BM2898" t="s">
        <v>137</v>
      </c>
      <c r="BN2898" t="s">
        <v>137</v>
      </c>
      <c r="BO2898" t="s">
        <v>137</v>
      </c>
      <c r="BP2898" t="s">
        <v>137</v>
      </c>
      <c r="BQ2898" t="s">
        <v>137</v>
      </c>
      <c r="BR2898" t="s">
        <v>137</v>
      </c>
      <c r="BS2898" t="s">
        <v>137</v>
      </c>
      <c r="BT2898" t="s">
        <v>137</v>
      </c>
      <c r="BU2898" t="s">
        <v>137</v>
      </c>
      <c r="BW2898" t="s">
        <v>137</v>
      </c>
      <c r="BX2898" t="s">
        <v>137</v>
      </c>
      <c r="BY2898" t="s">
        <v>137</v>
      </c>
      <c r="BZ2898" t="s">
        <v>137</v>
      </c>
      <c r="CA2898" t="s">
        <v>137</v>
      </c>
      <c r="CB2898" t="s">
        <v>137</v>
      </c>
      <c r="CC2898" t="s">
        <v>137</v>
      </c>
      <c r="CD2898" t="s">
        <v>137</v>
      </c>
      <c r="CE2898" t="s">
        <v>137</v>
      </c>
      <c r="CF2898" t="s">
        <v>137</v>
      </c>
      <c r="CG2898" t="s">
        <v>137</v>
      </c>
      <c r="CH2898" t="s">
        <v>137</v>
      </c>
      <c r="CI2898" t="s">
        <v>137</v>
      </c>
      <c r="CJ2898" t="s">
        <v>137</v>
      </c>
      <c r="CK2898" t="s">
        <v>137</v>
      </c>
      <c r="CL2898" t="s">
        <v>137</v>
      </c>
      <c r="CM2898" t="s">
        <v>137</v>
      </c>
      <c r="CN2898" t="s">
        <v>137</v>
      </c>
      <c r="CO2898" t="s">
        <v>137</v>
      </c>
      <c r="CP2898" t="s">
        <v>137</v>
      </c>
      <c r="CQ2898" s="1">
        <v>45643.615277777775</v>
      </c>
      <c r="CR2898" s="1">
        <v>45643.615277777775</v>
      </c>
      <c r="CS2898" s="1">
        <v>45643.615277777775</v>
      </c>
      <c r="CT2898" t="s">
        <v>19096</v>
      </c>
      <c r="CU2898" t="s">
        <v>19096</v>
      </c>
      <c r="CV2898" t="s">
        <v>14070</v>
      </c>
      <c r="CW2898" t="s">
        <v>14070</v>
      </c>
      <c r="CX2898" s="3"/>
      <c r="CY2898" s="3"/>
      <c r="CZ2898">
        <v>1</v>
      </c>
      <c r="DA2898" t="s">
        <v>137</v>
      </c>
      <c r="DB2898" t="s">
        <v>137</v>
      </c>
      <c r="DC2898" t="s">
        <v>137</v>
      </c>
      <c r="DD2898" t="s">
        <v>137</v>
      </c>
      <c r="DE2898" t="s">
        <v>137</v>
      </c>
      <c r="DF2898" t="s">
        <v>19097</v>
      </c>
      <c r="DG2898" t="s">
        <v>137</v>
      </c>
      <c r="DH2898" t="s">
        <v>137</v>
      </c>
      <c r="DI2898" t="s">
        <v>137</v>
      </c>
      <c r="DJ2898" t="s">
        <v>137</v>
      </c>
      <c r="DK2898">
        <v>0</v>
      </c>
      <c r="DL2898" t="s">
        <v>209</v>
      </c>
      <c r="DM2898" t="s">
        <v>19098</v>
      </c>
      <c r="DN2898" t="s">
        <v>137</v>
      </c>
      <c r="DO2898" s="1">
        <v>45643.615277777775</v>
      </c>
      <c r="DP2898" s="1"/>
      <c r="DQ2898" t="s">
        <v>534</v>
      </c>
      <c r="DR2898" t="s">
        <v>535</v>
      </c>
      <c r="DS2898" t="s">
        <v>536</v>
      </c>
      <c r="DT2898" t="s">
        <v>137</v>
      </c>
      <c r="DU2898" t="s">
        <v>137</v>
      </c>
      <c r="DV2898" t="s">
        <v>137</v>
      </c>
      <c r="DW2898" t="s">
        <v>137</v>
      </c>
      <c r="DX2898" t="s">
        <v>1093</v>
      </c>
      <c r="DY2898" t="s">
        <v>137</v>
      </c>
      <c r="DZ2898" t="s">
        <v>168</v>
      </c>
      <c r="EA2898" t="b">
        <v>0</v>
      </c>
      <c r="EB2898" t="s">
        <v>137</v>
      </c>
    </row>
    <row r="2899" spans="1:132" x14ac:dyDescent="0.25">
      <c r="A2899">
        <v>146841792</v>
      </c>
      <c r="B2899">
        <v>9145</v>
      </c>
      <c r="C2899" t="s">
        <v>192</v>
      </c>
      <c r="D2899" t="s">
        <v>133</v>
      </c>
      <c r="E2899" t="s">
        <v>134</v>
      </c>
      <c r="F2899" t="s">
        <v>135</v>
      </c>
      <c r="G2899" t="s">
        <v>136</v>
      </c>
      <c r="H2899" t="s">
        <v>137</v>
      </c>
      <c r="I2899" t="s">
        <v>138</v>
      </c>
      <c r="J2899" t="s">
        <v>708</v>
      </c>
      <c r="K2899" t="s">
        <v>709</v>
      </c>
      <c r="L2899" t="s">
        <v>710</v>
      </c>
      <c r="M2899" t="s">
        <v>137</v>
      </c>
      <c r="N2899" t="s">
        <v>3375</v>
      </c>
      <c r="O2899" t="s">
        <v>3375</v>
      </c>
      <c r="P2899" s="1">
        <v>45646</v>
      </c>
      <c r="Q2899" s="1">
        <v>45643.54583333333</v>
      </c>
      <c r="R2899" s="1">
        <v>45643.54583333333</v>
      </c>
      <c r="S2899" s="1">
        <v>45737.438888888886</v>
      </c>
      <c r="T2899" s="1">
        <v>45737.438888888886</v>
      </c>
      <c r="U2899" t="s">
        <v>14824</v>
      </c>
      <c r="V2899" t="s">
        <v>137</v>
      </c>
      <c r="W2899" t="s">
        <v>137</v>
      </c>
      <c r="X2899" t="s">
        <v>231</v>
      </c>
      <c r="Y2899" t="s">
        <v>145</v>
      </c>
      <c r="Z2899" t="s">
        <v>137</v>
      </c>
      <c r="AA2899" t="s">
        <v>137</v>
      </c>
      <c r="AB2899" t="s">
        <v>137</v>
      </c>
      <c r="AC2899" t="s">
        <v>137</v>
      </c>
      <c r="AD2899" s="2"/>
      <c r="AE2899" t="s">
        <v>137</v>
      </c>
      <c r="AF2899" t="s">
        <v>137</v>
      </c>
      <c r="AG2899" t="s">
        <v>137</v>
      </c>
      <c r="AH2899" t="s">
        <v>137</v>
      </c>
      <c r="AI2899" t="s">
        <v>137</v>
      </c>
      <c r="AJ2899" t="s">
        <v>137</v>
      </c>
      <c r="AK2899" t="s">
        <v>137</v>
      </c>
      <c r="AL2899" s="2"/>
      <c r="AM2899" t="s">
        <v>137</v>
      </c>
      <c r="AN2899" t="s">
        <v>137</v>
      </c>
      <c r="AO2899" t="s">
        <v>137</v>
      </c>
      <c r="AP2899" t="s">
        <v>137</v>
      </c>
      <c r="AQ2899" t="s">
        <v>137</v>
      </c>
      <c r="AR2899" t="s">
        <v>137</v>
      </c>
      <c r="AS2899" t="s">
        <v>137</v>
      </c>
      <c r="AT2899" t="s">
        <v>137</v>
      </c>
      <c r="AU2899" t="s">
        <v>137</v>
      </c>
      <c r="AV2899" t="s">
        <v>137</v>
      </c>
      <c r="AW2899" t="s">
        <v>137</v>
      </c>
      <c r="AX2899" t="s">
        <v>137</v>
      </c>
      <c r="AY2899" t="s">
        <v>137</v>
      </c>
      <c r="AZ2899" t="s">
        <v>137</v>
      </c>
      <c r="BA2899" t="s">
        <v>137</v>
      </c>
      <c r="BB2899" t="s">
        <v>137</v>
      </c>
      <c r="BC2899" t="s">
        <v>137</v>
      </c>
      <c r="BD2899" t="s">
        <v>137</v>
      </c>
      <c r="BE2899" t="s">
        <v>137</v>
      </c>
      <c r="BF2899" t="s">
        <v>137</v>
      </c>
      <c r="BG2899" t="s">
        <v>137</v>
      </c>
      <c r="BH2899" t="s">
        <v>137</v>
      </c>
      <c r="BI2899" t="s">
        <v>137</v>
      </c>
      <c r="BJ2899" t="s">
        <v>137</v>
      </c>
      <c r="BK2899" t="s">
        <v>137</v>
      </c>
      <c r="BL2899" t="s">
        <v>137</v>
      </c>
      <c r="BM2899" t="s">
        <v>137</v>
      </c>
      <c r="BN2899" t="s">
        <v>137</v>
      </c>
      <c r="BO2899" t="s">
        <v>137</v>
      </c>
      <c r="BP2899" t="s">
        <v>19099</v>
      </c>
      <c r="BQ2899" t="s">
        <v>137</v>
      </c>
      <c r="BR2899" t="s">
        <v>137</v>
      </c>
      <c r="BS2899" t="s">
        <v>137</v>
      </c>
      <c r="BT2899" t="s">
        <v>137</v>
      </c>
      <c r="BU2899" t="s">
        <v>137</v>
      </c>
      <c r="BW2899" t="s">
        <v>137</v>
      </c>
      <c r="BX2899" t="s">
        <v>137</v>
      </c>
      <c r="BY2899" t="s">
        <v>137</v>
      </c>
      <c r="BZ2899" t="s">
        <v>137</v>
      </c>
      <c r="CA2899" t="s">
        <v>137</v>
      </c>
      <c r="CB2899" t="s">
        <v>137</v>
      </c>
      <c r="CC2899" t="s">
        <v>137</v>
      </c>
      <c r="CD2899" t="s">
        <v>137</v>
      </c>
      <c r="CE2899" t="s">
        <v>137</v>
      </c>
      <c r="CF2899" t="s">
        <v>137</v>
      </c>
      <c r="CG2899" t="s">
        <v>137</v>
      </c>
      <c r="CH2899" t="s">
        <v>137</v>
      </c>
      <c r="CI2899" t="s">
        <v>137</v>
      </c>
      <c r="CJ2899" t="s">
        <v>137</v>
      </c>
      <c r="CK2899" t="s">
        <v>137</v>
      </c>
      <c r="CL2899" t="s">
        <v>137</v>
      </c>
      <c r="CM2899" t="s">
        <v>137</v>
      </c>
      <c r="CN2899" t="s">
        <v>137</v>
      </c>
      <c r="CO2899" t="s">
        <v>137</v>
      </c>
      <c r="CP2899" t="s">
        <v>137</v>
      </c>
      <c r="CQ2899" s="1">
        <v>45737.438888888886</v>
      </c>
      <c r="CR2899" s="1">
        <v>45737.438888888886</v>
      </c>
      <c r="CS2899" s="1">
        <v>45737.438888888886</v>
      </c>
      <c r="CT2899" t="s">
        <v>19100</v>
      </c>
      <c r="CU2899" t="s">
        <v>19101</v>
      </c>
      <c r="CV2899" t="s">
        <v>19102</v>
      </c>
      <c r="CW2899" t="s">
        <v>19103</v>
      </c>
      <c r="CX2899" s="3"/>
      <c r="CY2899" s="3"/>
      <c r="CZ2899">
        <v>2</v>
      </c>
      <c r="DA2899" t="s">
        <v>19104</v>
      </c>
      <c r="DB2899" t="s">
        <v>137</v>
      </c>
      <c r="DC2899" t="s">
        <v>137</v>
      </c>
      <c r="DD2899" t="s">
        <v>137</v>
      </c>
      <c r="DE2899" t="s">
        <v>137</v>
      </c>
      <c r="DF2899" t="s">
        <v>19105</v>
      </c>
      <c r="DG2899" t="s">
        <v>900</v>
      </c>
      <c r="DH2899" t="s">
        <v>3920</v>
      </c>
      <c r="DI2899" t="s">
        <v>137</v>
      </c>
      <c r="DJ2899" t="s">
        <v>137</v>
      </c>
      <c r="DK2899">
        <v>0</v>
      </c>
      <c r="DL2899" t="s">
        <v>209</v>
      </c>
      <c r="DM2899" t="s">
        <v>12970</v>
      </c>
      <c r="DN2899" t="s">
        <v>137</v>
      </c>
      <c r="DO2899" s="1">
        <v>45737.438888888886</v>
      </c>
      <c r="DP2899" s="1"/>
      <c r="DQ2899" t="s">
        <v>708</v>
      </c>
      <c r="DR2899" t="s">
        <v>709</v>
      </c>
      <c r="DS2899" t="s">
        <v>710</v>
      </c>
      <c r="DT2899" t="s">
        <v>137</v>
      </c>
      <c r="DU2899" t="s">
        <v>137</v>
      </c>
      <c r="DV2899" t="s">
        <v>137</v>
      </c>
      <c r="DW2899" t="s">
        <v>137</v>
      </c>
      <c r="DX2899" t="s">
        <v>137</v>
      </c>
      <c r="DY2899" t="s">
        <v>137</v>
      </c>
      <c r="DZ2899" t="s">
        <v>148</v>
      </c>
      <c r="EA2899" t="b">
        <v>0</v>
      </c>
      <c r="EB2899" t="s">
        <v>137</v>
      </c>
    </row>
    <row r="2900" spans="1:132" x14ac:dyDescent="0.25">
      <c r="A2900">
        <v>146840790</v>
      </c>
      <c r="B2900">
        <v>9144</v>
      </c>
      <c r="C2900" t="s">
        <v>192</v>
      </c>
      <c r="D2900" t="s">
        <v>19106</v>
      </c>
      <c r="E2900" t="s">
        <v>134</v>
      </c>
      <c r="F2900" t="s">
        <v>532</v>
      </c>
      <c r="G2900" t="s">
        <v>163</v>
      </c>
      <c r="H2900" t="s">
        <v>1188</v>
      </c>
      <c r="I2900" t="s">
        <v>19106</v>
      </c>
      <c r="J2900" t="s">
        <v>262</v>
      </c>
      <c r="K2900" t="s">
        <v>263</v>
      </c>
      <c r="L2900" t="s">
        <v>264</v>
      </c>
      <c r="M2900" t="s">
        <v>140</v>
      </c>
      <c r="N2900" t="s">
        <v>6344</v>
      </c>
      <c r="O2900" t="s">
        <v>1231</v>
      </c>
      <c r="P2900" s="1"/>
      <c r="Q2900" s="1">
        <v>45643.539583333331</v>
      </c>
      <c r="R2900" s="1">
        <v>45643.539583333331</v>
      </c>
      <c r="S2900" s="1">
        <v>45643.540277777778</v>
      </c>
      <c r="T2900" s="1">
        <v>45643.540277777778</v>
      </c>
      <c r="U2900" t="s">
        <v>2687</v>
      </c>
      <c r="V2900" t="s">
        <v>137</v>
      </c>
      <c r="W2900" t="s">
        <v>137</v>
      </c>
      <c r="X2900" t="s">
        <v>185</v>
      </c>
      <c r="Y2900" t="s">
        <v>199</v>
      </c>
      <c r="Z2900" t="s">
        <v>137</v>
      </c>
      <c r="AA2900" t="s">
        <v>137</v>
      </c>
      <c r="AB2900" t="s">
        <v>137</v>
      </c>
      <c r="AC2900" t="s">
        <v>137</v>
      </c>
      <c r="AD2900" s="2"/>
      <c r="AE2900" t="s">
        <v>137</v>
      </c>
      <c r="AF2900" t="s">
        <v>137</v>
      </c>
      <c r="AG2900" t="s">
        <v>137</v>
      </c>
      <c r="AH2900" t="s">
        <v>137</v>
      </c>
      <c r="AI2900" t="s">
        <v>137</v>
      </c>
      <c r="AJ2900" t="s">
        <v>137</v>
      </c>
      <c r="AK2900" t="s">
        <v>137</v>
      </c>
      <c r="AL2900" s="2"/>
      <c r="AM2900" t="s">
        <v>137</v>
      </c>
      <c r="AN2900" t="s">
        <v>137</v>
      </c>
      <c r="AO2900" t="s">
        <v>137</v>
      </c>
      <c r="AP2900" t="s">
        <v>137</v>
      </c>
      <c r="AQ2900" t="s">
        <v>137</v>
      </c>
      <c r="AR2900" t="s">
        <v>137</v>
      </c>
      <c r="AS2900" t="s">
        <v>137</v>
      </c>
      <c r="AT2900" t="s">
        <v>137</v>
      </c>
      <c r="AU2900" t="s">
        <v>137</v>
      </c>
      <c r="AV2900" t="s">
        <v>137</v>
      </c>
      <c r="AW2900" t="s">
        <v>137</v>
      </c>
      <c r="AX2900" t="s">
        <v>137</v>
      </c>
      <c r="AY2900" t="s">
        <v>137</v>
      </c>
      <c r="AZ2900" t="s">
        <v>137</v>
      </c>
      <c r="BA2900" t="s">
        <v>137</v>
      </c>
      <c r="BB2900" t="s">
        <v>137</v>
      </c>
      <c r="BC2900" t="s">
        <v>137</v>
      </c>
      <c r="BD2900" t="s">
        <v>137</v>
      </c>
      <c r="BE2900" t="s">
        <v>137</v>
      </c>
      <c r="BF2900" t="s">
        <v>137</v>
      </c>
      <c r="BG2900" t="s">
        <v>137</v>
      </c>
      <c r="BH2900" t="s">
        <v>137</v>
      </c>
      <c r="BI2900" t="s">
        <v>137</v>
      </c>
      <c r="BJ2900" t="s">
        <v>137</v>
      </c>
      <c r="BK2900" t="s">
        <v>137</v>
      </c>
      <c r="BL2900" t="s">
        <v>137</v>
      </c>
      <c r="BM2900" t="s">
        <v>137</v>
      </c>
      <c r="BN2900" t="s">
        <v>137</v>
      </c>
      <c r="BO2900" t="s">
        <v>137</v>
      </c>
      <c r="BP2900" t="s">
        <v>137</v>
      </c>
      <c r="BQ2900" t="s">
        <v>137</v>
      </c>
      <c r="BR2900" t="s">
        <v>137</v>
      </c>
      <c r="BS2900" t="s">
        <v>137</v>
      </c>
      <c r="BT2900" t="s">
        <v>771</v>
      </c>
      <c r="BU2900" t="s">
        <v>771</v>
      </c>
      <c r="BW2900" t="s">
        <v>137</v>
      </c>
      <c r="BX2900" t="s">
        <v>137</v>
      </c>
      <c r="BY2900" t="s">
        <v>137</v>
      </c>
      <c r="BZ2900" t="s">
        <v>137</v>
      </c>
      <c r="CA2900" t="s">
        <v>137</v>
      </c>
      <c r="CB2900" t="s">
        <v>137</v>
      </c>
      <c r="CC2900" t="s">
        <v>137</v>
      </c>
      <c r="CD2900" t="s">
        <v>137</v>
      </c>
      <c r="CE2900" t="s">
        <v>137</v>
      </c>
      <c r="CF2900" t="s">
        <v>137</v>
      </c>
      <c r="CG2900" t="s">
        <v>137</v>
      </c>
      <c r="CH2900" t="s">
        <v>137</v>
      </c>
      <c r="CI2900" t="s">
        <v>137</v>
      </c>
      <c r="CJ2900" t="s">
        <v>137</v>
      </c>
      <c r="CK2900" t="s">
        <v>137</v>
      </c>
      <c r="CL2900" t="s">
        <v>137</v>
      </c>
      <c r="CM2900" t="s">
        <v>137</v>
      </c>
      <c r="CN2900" t="s">
        <v>137</v>
      </c>
      <c r="CO2900" t="s">
        <v>137</v>
      </c>
      <c r="CP2900" t="s">
        <v>137</v>
      </c>
      <c r="CQ2900" s="1">
        <v>45643.540277777778</v>
      </c>
      <c r="CR2900" s="1">
        <v>45643.540277777778</v>
      </c>
      <c r="CS2900" s="1">
        <v>45643.540277777778</v>
      </c>
      <c r="CT2900" t="s">
        <v>137</v>
      </c>
      <c r="CU2900" t="s">
        <v>137</v>
      </c>
      <c r="CV2900" t="s">
        <v>7230</v>
      </c>
      <c r="CW2900" t="s">
        <v>7230</v>
      </c>
      <c r="CX2900" s="3"/>
      <c r="CY2900" s="3"/>
      <c r="DA2900" t="s">
        <v>137</v>
      </c>
      <c r="DB2900" t="s">
        <v>137</v>
      </c>
      <c r="DC2900" t="s">
        <v>137</v>
      </c>
      <c r="DD2900" t="s">
        <v>137</v>
      </c>
      <c r="DE2900" t="s">
        <v>137</v>
      </c>
      <c r="DF2900" t="s">
        <v>137</v>
      </c>
      <c r="DG2900" t="s">
        <v>137</v>
      </c>
      <c r="DH2900" t="s">
        <v>137</v>
      </c>
      <c r="DI2900" t="s">
        <v>137</v>
      </c>
      <c r="DJ2900" t="s">
        <v>137</v>
      </c>
      <c r="DK2900">
        <v>0</v>
      </c>
      <c r="DL2900" t="s">
        <v>209</v>
      </c>
      <c r="DM2900" t="s">
        <v>19107</v>
      </c>
      <c r="DN2900" t="s">
        <v>137</v>
      </c>
      <c r="DO2900" s="1">
        <v>45643.540277777778</v>
      </c>
      <c r="DP2900" s="1"/>
      <c r="DQ2900" t="s">
        <v>262</v>
      </c>
      <c r="DR2900" t="s">
        <v>263</v>
      </c>
      <c r="DS2900" t="s">
        <v>264</v>
      </c>
      <c r="DT2900" t="s">
        <v>137</v>
      </c>
      <c r="DU2900" t="s">
        <v>137</v>
      </c>
      <c r="DV2900" t="s">
        <v>137</v>
      </c>
      <c r="DW2900" t="s">
        <v>137</v>
      </c>
      <c r="DX2900" t="s">
        <v>137</v>
      </c>
      <c r="DY2900" t="s">
        <v>137</v>
      </c>
      <c r="DZ2900" t="s">
        <v>168</v>
      </c>
      <c r="EA2900" t="b">
        <v>0</v>
      </c>
      <c r="EB2900" t="s">
        <v>137</v>
      </c>
    </row>
    <row r="2901" spans="1:132" x14ac:dyDescent="0.25">
      <c r="A2901">
        <v>146839949</v>
      </c>
      <c r="B2901">
        <v>9143</v>
      </c>
      <c r="C2901" t="s">
        <v>192</v>
      </c>
      <c r="D2901" t="s">
        <v>15123</v>
      </c>
      <c r="E2901" t="s">
        <v>134</v>
      </c>
      <c r="F2901" t="s">
        <v>532</v>
      </c>
      <c r="G2901" t="s">
        <v>1075</v>
      </c>
      <c r="H2901" t="s">
        <v>1428</v>
      </c>
      <c r="I2901" t="s">
        <v>15123</v>
      </c>
      <c r="J2901" t="s">
        <v>262</v>
      </c>
      <c r="K2901" t="s">
        <v>263</v>
      </c>
      <c r="L2901" t="s">
        <v>264</v>
      </c>
      <c r="M2901" t="s">
        <v>137</v>
      </c>
      <c r="N2901" t="s">
        <v>6344</v>
      </c>
      <c r="O2901" t="s">
        <v>1231</v>
      </c>
      <c r="P2901" s="1"/>
      <c r="Q2901" s="1">
        <v>45643.53402777778</v>
      </c>
      <c r="R2901" s="1">
        <v>45643.53402777778</v>
      </c>
      <c r="S2901" s="1">
        <v>45643.535416666666</v>
      </c>
      <c r="T2901" s="1">
        <v>45643.535416666666</v>
      </c>
      <c r="U2901" t="s">
        <v>15124</v>
      </c>
      <c r="V2901" t="s">
        <v>137</v>
      </c>
      <c r="W2901" t="s">
        <v>137</v>
      </c>
      <c r="X2901" t="s">
        <v>185</v>
      </c>
      <c r="Y2901" t="s">
        <v>199</v>
      </c>
      <c r="Z2901" t="s">
        <v>137</v>
      </c>
      <c r="AA2901" t="s">
        <v>137</v>
      </c>
      <c r="AB2901" t="s">
        <v>137</v>
      </c>
      <c r="AC2901" t="s">
        <v>137</v>
      </c>
      <c r="AD2901" s="2"/>
      <c r="AE2901" t="s">
        <v>137</v>
      </c>
      <c r="AF2901" t="s">
        <v>137</v>
      </c>
      <c r="AG2901" t="s">
        <v>137</v>
      </c>
      <c r="AH2901" t="s">
        <v>137</v>
      </c>
      <c r="AI2901" t="s">
        <v>137</v>
      </c>
      <c r="AJ2901" t="s">
        <v>137</v>
      </c>
      <c r="AK2901" t="s">
        <v>137</v>
      </c>
      <c r="AL2901" s="2"/>
      <c r="AM2901" t="s">
        <v>137</v>
      </c>
      <c r="AN2901" t="s">
        <v>137</v>
      </c>
      <c r="AO2901" t="s">
        <v>137</v>
      </c>
      <c r="AP2901" t="s">
        <v>137</v>
      </c>
      <c r="AQ2901" t="s">
        <v>137</v>
      </c>
      <c r="AR2901" t="s">
        <v>137</v>
      </c>
      <c r="AS2901" t="s">
        <v>137</v>
      </c>
      <c r="AT2901" t="s">
        <v>137</v>
      </c>
      <c r="AU2901" t="s">
        <v>137</v>
      </c>
      <c r="AV2901" t="s">
        <v>137</v>
      </c>
      <c r="AW2901" t="s">
        <v>137</v>
      </c>
      <c r="AX2901" t="s">
        <v>137</v>
      </c>
      <c r="AY2901" t="s">
        <v>137</v>
      </c>
      <c r="AZ2901" t="s">
        <v>137</v>
      </c>
      <c r="BA2901" t="s">
        <v>137</v>
      </c>
      <c r="BB2901" t="s">
        <v>137</v>
      </c>
      <c r="BC2901" t="s">
        <v>137</v>
      </c>
      <c r="BD2901" t="s">
        <v>137</v>
      </c>
      <c r="BE2901" t="s">
        <v>137</v>
      </c>
      <c r="BF2901" t="s">
        <v>137</v>
      </c>
      <c r="BG2901" t="s">
        <v>137</v>
      </c>
      <c r="BH2901" t="s">
        <v>137</v>
      </c>
      <c r="BI2901" t="s">
        <v>137</v>
      </c>
      <c r="BJ2901" t="s">
        <v>137</v>
      </c>
      <c r="BK2901" t="s">
        <v>137</v>
      </c>
      <c r="BL2901" t="s">
        <v>137</v>
      </c>
      <c r="BM2901" t="s">
        <v>137</v>
      </c>
      <c r="BN2901" t="s">
        <v>137</v>
      </c>
      <c r="BO2901" t="s">
        <v>137</v>
      </c>
      <c r="BP2901" t="s">
        <v>137</v>
      </c>
      <c r="BQ2901" t="s">
        <v>137</v>
      </c>
      <c r="BR2901" t="s">
        <v>137</v>
      </c>
      <c r="BS2901" t="s">
        <v>137</v>
      </c>
      <c r="BT2901" t="s">
        <v>771</v>
      </c>
      <c r="BU2901" t="s">
        <v>771</v>
      </c>
      <c r="BW2901" t="s">
        <v>137</v>
      </c>
      <c r="BX2901" t="s">
        <v>137</v>
      </c>
      <c r="BY2901" t="s">
        <v>137</v>
      </c>
      <c r="BZ2901" t="s">
        <v>137</v>
      </c>
      <c r="CA2901" t="s">
        <v>137</v>
      </c>
      <c r="CB2901" t="s">
        <v>137</v>
      </c>
      <c r="CC2901" t="s">
        <v>137</v>
      </c>
      <c r="CD2901" t="s">
        <v>137</v>
      </c>
      <c r="CE2901" t="s">
        <v>137</v>
      </c>
      <c r="CF2901" t="s">
        <v>137</v>
      </c>
      <c r="CG2901" t="s">
        <v>137</v>
      </c>
      <c r="CH2901" t="s">
        <v>137</v>
      </c>
      <c r="CI2901" t="s">
        <v>137</v>
      </c>
      <c r="CJ2901" t="s">
        <v>137</v>
      </c>
      <c r="CK2901" t="s">
        <v>137</v>
      </c>
      <c r="CL2901" t="s">
        <v>137</v>
      </c>
      <c r="CM2901" t="s">
        <v>137</v>
      </c>
      <c r="CN2901" t="s">
        <v>137</v>
      </c>
      <c r="CO2901" t="s">
        <v>137</v>
      </c>
      <c r="CP2901" t="s">
        <v>137</v>
      </c>
      <c r="CQ2901" s="1">
        <v>45643.535416666666</v>
      </c>
      <c r="CR2901" s="1">
        <v>45643.535416666666</v>
      </c>
      <c r="CS2901" s="1">
        <v>45643.535416666666</v>
      </c>
      <c r="CT2901" t="s">
        <v>137</v>
      </c>
      <c r="CU2901" t="s">
        <v>137</v>
      </c>
      <c r="CV2901" t="s">
        <v>16266</v>
      </c>
      <c r="CW2901" t="s">
        <v>16266</v>
      </c>
      <c r="CX2901" s="3"/>
      <c r="CY2901" s="3"/>
      <c r="DA2901" t="s">
        <v>137</v>
      </c>
      <c r="DB2901" t="s">
        <v>137</v>
      </c>
      <c r="DC2901" t="s">
        <v>137</v>
      </c>
      <c r="DD2901" t="s">
        <v>137</v>
      </c>
      <c r="DE2901" t="s">
        <v>137</v>
      </c>
      <c r="DF2901" t="s">
        <v>137</v>
      </c>
      <c r="DG2901" t="s">
        <v>137</v>
      </c>
      <c r="DH2901" t="s">
        <v>137</v>
      </c>
      <c r="DI2901" t="s">
        <v>137</v>
      </c>
      <c r="DJ2901" t="s">
        <v>137</v>
      </c>
      <c r="DK2901">
        <v>0</v>
      </c>
      <c r="DL2901" t="s">
        <v>209</v>
      </c>
      <c r="DM2901" t="s">
        <v>19108</v>
      </c>
      <c r="DN2901" t="s">
        <v>137</v>
      </c>
      <c r="DO2901" s="1">
        <v>45643.535416666666</v>
      </c>
      <c r="DP2901" s="1"/>
      <c r="DQ2901" t="s">
        <v>262</v>
      </c>
      <c r="DR2901" t="s">
        <v>263</v>
      </c>
      <c r="DS2901" t="s">
        <v>264</v>
      </c>
      <c r="DT2901" t="s">
        <v>137</v>
      </c>
      <c r="DU2901" t="s">
        <v>137</v>
      </c>
      <c r="DV2901" t="s">
        <v>137</v>
      </c>
      <c r="DW2901" t="s">
        <v>137</v>
      </c>
      <c r="DX2901" t="s">
        <v>137</v>
      </c>
      <c r="DY2901" t="s">
        <v>137</v>
      </c>
      <c r="DZ2901" t="s">
        <v>168</v>
      </c>
      <c r="EA2901" t="b">
        <v>0</v>
      </c>
      <c r="EB2901" t="s">
        <v>137</v>
      </c>
    </row>
    <row r="2902" spans="1:132" x14ac:dyDescent="0.25">
      <c r="A2902">
        <v>146836554</v>
      </c>
      <c r="B2902">
        <v>9142</v>
      </c>
      <c r="C2902" t="s">
        <v>192</v>
      </c>
      <c r="D2902" t="s">
        <v>1614</v>
      </c>
      <c r="E2902" t="s">
        <v>134</v>
      </c>
      <c r="F2902" t="s">
        <v>162</v>
      </c>
      <c r="G2902" t="s">
        <v>163</v>
      </c>
      <c r="H2902" t="s">
        <v>137</v>
      </c>
      <c r="I2902" t="s">
        <v>19109</v>
      </c>
      <c r="J2902" t="s">
        <v>1616</v>
      </c>
      <c r="K2902" t="s">
        <v>1617</v>
      </c>
      <c r="L2902" t="s">
        <v>1618</v>
      </c>
      <c r="M2902" t="s">
        <v>137</v>
      </c>
      <c r="N2902" t="s">
        <v>1619</v>
      </c>
      <c r="O2902" t="s">
        <v>1619</v>
      </c>
      <c r="P2902" s="1"/>
      <c r="Q2902" s="1">
        <v>45643.511805555558</v>
      </c>
      <c r="R2902" s="1">
        <v>45643.511805555558</v>
      </c>
      <c r="S2902" s="1">
        <v>45643.540277777778</v>
      </c>
      <c r="T2902" s="1">
        <v>45643.540277777778</v>
      </c>
      <c r="U2902" t="s">
        <v>1620</v>
      </c>
      <c r="V2902" t="s">
        <v>137</v>
      </c>
      <c r="W2902" t="s">
        <v>137</v>
      </c>
      <c r="X2902" t="s">
        <v>137</v>
      </c>
      <c r="Y2902" t="s">
        <v>137</v>
      </c>
      <c r="Z2902" t="s">
        <v>137</v>
      </c>
      <c r="AA2902" t="s">
        <v>137</v>
      </c>
      <c r="AB2902" t="s">
        <v>137</v>
      </c>
      <c r="AC2902" t="s">
        <v>137</v>
      </c>
      <c r="AD2902" s="2"/>
      <c r="AE2902" t="s">
        <v>137</v>
      </c>
      <c r="AF2902" t="s">
        <v>137</v>
      </c>
      <c r="AG2902" t="s">
        <v>137</v>
      </c>
      <c r="AH2902" t="s">
        <v>137</v>
      </c>
      <c r="AI2902" t="s">
        <v>137</v>
      </c>
      <c r="AJ2902" t="s">
        <v>137</v>
      </c>
      <c r="AK2902" t="s">
        <v>137</v>
      </c>
      <c r="AL2902" s="2"/>
      <c r="AM2902" t="s">
        <v>137</v>
      </c>
      <c r="AN2902" t="s">
        <v>137</v>
      </c>
      <c r="AO2902" t="s">
        <v>137</v>
      </c>
      <c r="AP2902" t="s">
        <v>137</v>
      </c>
      <c r="AQ2902" t="s">
        <v>137</v>
      </c>
      <c r="AR2902" t="s">
        <v>137</v>
      </c>
      <c r="AS2902" t="s">
        <v>137</v>
      </c>
      <c r="AT2902" t="s">
        <v>137</v>
      </c>
      <c r="AU2902" t="s">
        <v>137</v>
      </c>
      <c r="AV2902" t="s">
        <v>137</v>
      </c>
      <c r="AW2902" t="s">
        <v>137</v>
      </c>
      <c r="AX2902" t="s">
        <v>137</v>
      </c>
      <c r="AY2902" t="s">
        <v>137</v>
      </c>
      <c r="AZ2902" t="s">
        <v>137</v>
      </c>
      <c r="BA2902" t="s">
        <v>137</v>
      </c>
      <c r="BB2902" t="s">
        <v>137</v>
      </c>
      <c r="BC2902" t="s">
        <v>137</v>
      </c>
      <c r="BD2902" t="s">
        <v>137</v>
      </c>
      <c r="BE2902" t="s">
        <v>137</v>
      </c>
      <c r="BF2902" t="s">
        <v>137</v>
      </c>
      <c r="BG2902" t="s">
        <v>137</v>
      </c>
      <c r="BH2902" t="s">
        <v>137</v>
      </c>
      <c r="BI2902" t="s">
        <v>137</v>
      </c>
      <c r="BJ2902" t="s">
        <v>137</v>
      </c>
      <c r="BK2902" t="s">
        <v>137</v>
      </c>
      <c r="BL2902" t="s">
        <v>137</v>
      </c>
      <c r="BM2902" t="s">
        <v>137</v>
      </c>
      <c r="BN2902" t="s">
        <v>137</v>
      </c>
      <c r="BO2902" t="s">
        <v>137</v>
      </c>
      <c r="BP2902" t="s">
        <v>137</v>
      </c>
      <c r="BQ2902" t="s">
        <v>137</v>
      </c>
      <c r="BR2902" t="s">
        <v>137</v>
      </c>
      <c r="BS2902" t="s">
        <v>137</v>
      </c>
      <c r="BT2902" t="s">
        <v>137</v>
      </c>
      <c r="BU2902" t="s">
        <v>137</v>
      </c>
      <c r="BW2902" t="s">
        <v>137</v>
      </c>
      <c r="BX2902" t="s">
        <v>137</v>
      </c>
      <c r="BY2902" t="s">
        <v>137</v>
      </c>
      <c r="BZ2902" t="s">
        <v>137</v>
      </c>
      <c r="CA2902" t="s">
        <v>137</v>
      </c>
      <c r="CB2902" t="s">
        <v>137</v>
      </c>
      <c r="CC2902" t="s">
        <v>137</v>
      </c>
      <c r="CD2902" t="s">
        <v>137</v>
      </c>
      <c r="CE2902" t="s">
        <v>137</v>
      </c>
      <c r="CF2902" t="s">
        <v>137</v>
      </c>
      <c r="CG2902" t="s">
        <v>137</v>
      </c>
      <c r="CH2902" t="s">
        <v>137</v>
      </c>
      <c r="CI2902" t="s">
        <v>137</v>
      </c>
      <c r="CJ2902" t="s">
        <v>137</v>
      </c>
      <c r="CK2902" t="s">
        <v>137</v>
      </c>
      <c r="CL2902" t="s">
        <v>137</v>
      </c>
      <c r="CM2902" t="s">
        <v>137</v>
      </c>
      <c r="CN2902" t="s">
        <v>137</v>
      </c>
      <c r="CO2902" t="s">
        <v>137</v>
      </c>
      <c r="CP2902" t="s">
        <v>137</v>
      </c>
      <c r="CQ2902" s="1">
        <v>45643.540277777778</v>
      </c>
      <c r="CR2902" s="1">
        <v>45643.540277777778</v>
      </c>
      <c r="CS2902" s="1">
        <v>45643.540277777778</v>
      </c>
      <c r="CT2902" t="s">
        <v>19110</v>
      </c>
      <c r="CU2902" t="s">
        <v>19110</v>
      </c>
      <c r="CV2902" t="s">
        <v>19111</v>
      </c>
      <c r="CW2902" t="s">
        <v>19111</v>
      </c>
      <c r="CX2902" s="3"/>
      <c r="CY2902" s="3"/>
      <c r="CZ2902">
        <v>1</v>
      </c>
      <c r="DA2902" t="s">
        <v>137</v>
      </c>
      <c r="DB2902" t="s">
        <v>137</v>
      </c>
      <c r="DC2902" t="s">
        <v>137</v>
      </c>
      <c r="DD2902" t="s">
        <v>137</v>
      </c>
      <c r="DE2902" t="s">
        <v>137</v>
      </c>
      <c r="DF2902" t="s">
        <v>19112</v>
      </c>
      <c r="DG2902" t="s">
        <v>137</v>
      </c>
      <c r="DH2902" t="s">
        <v>137</v>
      </c>
      <c r="DI2902" t="s">
        <v>137</v>
      </c>
      <c r="DJ2902" t="s">
        <v>137</v>
      </c>
      <c r="DK2902">
        <v>0</v>
      </c>
      <c r="DL2902" t="s">
        <v>209</v>
      </c>
      <c r="DM2902" t="s">
        <v>137</v>
      </c>
      <c r="DN2902" t="s">
        <v>137</v>
      </c>
      <c r="DO2902" s="1">
        <v>45643.540277777778</v>
      </c>
      <c r="DP2902" s="1"/>
      <c r="DQ2902" t="s">
        <v>557</v>
      </c>
      <c r="DR2902" t="s">
        <v>558</v>
      </c>
      <c r="DS2902" t="s">
        <v>559</v>
      </c>
      <c r="DT2902" t="s">
        <v>137</v>
      </c>
      <c r="DU2902" t="s">
        <v>137</v>
      </c>
      <c r="DV2902" t="s">
        <v>137</v>
      </c>
      <c r="DW2902" t="s">
        <v>137</v>
      </c>
      <c r="DX2902" t="s">
        <v>137</v>
      </c>
      <c r="DY2902" t="s">
        <v>137</v>
      </c>
      <c r="DZ2902" t="s">
        <v>168</v>
      </c>
      <c r="EA2902" t="b">
        <v>0</v>
      </c>
      <c r="EB2902" t="s">
        <v>137</v>
      </c>
    </row>
    <row r="2903" spans="1:132" x14ac:dyDescent="0.25">
      <c r="A2903">
        <v>146829296</v>
      </c>
      <c r="B2903">
        <v>9141</v>
      </c>
      <c r="C2903" t="s">
        <v>789</v>
      </c>
      <c r="D2903" t="s">
        <v>133</v>
      </c>
      <c r="E2903" t="s">
        <v>134</v>
      </c>
      <c r="F2903" t="s">
        <v>135</v>
      </c>
      <c r="G2903" t="s">
        <v>136</v>
      </c>
      <c r="H2903" t="s">
        <v>137</v>
      </c>
      <c r="I2903" t="s">
        <v>138</v>
      </c>
      <c r="J2903" t="s">
        <v>150</v>
      </c>
      <c r="K2903" t="s">
        <v>151</v>
      </c>
      <c r="L2903" t="s">
        <v>152</v>
      </c>
      <c r="M2903" t="s">
        <v>137</v>
      </c>
      <c r="N2903" t="s">
        <v>673</v>
      </c>
      <c r="O2903" t="s">
        <v>673</v>
      </c>
      <c r="P2903" s="1">
        <v>45643</v>
      </c>
      <c r="Q2903" s="1">
        <v>45643.472222222219</v>
      </c>
      <c r="R2903" s="1">
        <v>45643.472222222219</v>
      </c>
      <c r="S2903" s="1">
        <v>45722.372916666667</v>
      </c>
      <c r="T2903" s="1">
        <v>45722.372916666667</v>
      </c>
      <c r="U2903" t="s">
        <v>3299</v>
      </c>
      <c r="V2903" t="s">
        <v>137</v>
      </c>
      <c r="W2903" t="s">
        <v>137</v>
      </c>
      <c r="X2903" t="s">
        <v>144</v>
      </c>
      <c r="Y2903" t="s">
        <v>361</v>
      </c>
      <c r="Z2903" t="s">
        <v>137</v>
      </c>
      <c r="AA2903" t="s">
        <v>137</v>
      </c>
      <c r="AB2903" t="s">
        <v>137</v>
      </c>
      <c r="AC2903" t="s">
        <v>137</v>
      </c>
      <c r="AD2903" s="2"/>
      <c r="AE2903" t="s">
        <v>137</v>
      </c>
      <c r="AF2903" t="s">
        <v>137</v>
      </c>
      <c r="AG2903" t="s">
        <v>137</v>
      </c>
      <c r="AH2903" t="s">
        <v>137</v>
      </c>
      <c r="AI2903" t="s">
        <v>137</v>
      </c>
      <c r="AJ2903" t="s">
        <v>137</v>
      </c>
      <c r="AK2903" t="s">
        <v>137</v>
      </c>
      <c r="AL2903" s="2"/>
      <c r="AM2903" t="s">
        <v>137</v>
      </c>
      <c r="AN2903" t="s">
        <v>137</v>
      </c>
      <c r="AO2903" t="s">
        <v>137</v>
      </c>
      <c r="AP2903" t="s">
        <v>137</v>
      </c>
      <c r="AQ2903" t="s">
        <v>137</v>
      </c>
      <c r="AR2903" t="s">
        <v>137</v>
      </c>
      <c r="AS2903" t="s">
        <v>137</v>
      </c>
      <c r="AT2903" t="s">
        <v>137</v>
      </c>
      <c r="AU2903" t="s">
        <v>137</v>
      </c>
      <c r="AV2903" t="s">
        <v>137</v>
      </c>
      <c r="AW2903" t="s">
        <v>137</v>
      </c>
      <c r="AX2903" t="s">
        <v>137</v>
      </c>
      <c r="AY2903" t="s">
        <v>137</v>
      </c>
      <c r="AZ2903" t="s">
        <v>137</v>
      </c>
      <c r="BA2903" t="s">
        <v>137</v>
      </c>
      <c r="BB2903" t="s">
        <v>137</v>
      </c>
      <c r="BC2903" t="s">
        <v>137</v>
      </c>
      <c r="BD2903" t="s">
        <v>137</v>
      </c>
      <c r="BE2903" t="s">
        <v>137</v>
      </c>
      <c r="BF2903" t="s">
        <v>137</v>
      </c>
      <c r="BG2903" t="s">
        <v>137</v>
      </c>
      <c r="BH2903" t="s">
        <v>137</v>
      </c>
      <c r="BI2903" t="s">
        <v>137</v>
      </c>
      <c r="BJ2903" t="s">
        <v>137</v>
      </c>
      <c r="BK2903" t="s">
        <v>137</v>
      </c>
      <c r="BL2903" t="s">
        <v>137</v>
      </c>
      <c r="BM2903" t="s">
        <v>137</v>
      </c>
      <c r="BN2903" t="s">
        <v>137</v>
      </c>
      <c r="BO2903" t="s">
        <v>137</v>
      </c>
      <c r="BP2903" t="s">
        <v>19113</v>
      </c>
      <c r="BQ2903" t="s">
        <v>137</v>
      </c>
      <c r="BR2903" t="s">
        <v>137</v>
      </c>
      <c r="BS2903" t="s">
        <v>137</v>
      </c>
      <c r="BT2903" t="s">
        <v>137</v>
      </c>
      <c r="BU2903" t="s">
        <v>137</v>
      </c>
      <c r="BW2903" t="s">
        <v>137</v>
      </c>
      <c r="BX2903" t="s">
        <v>137</v>
      </c>
      <c r="BY2903" t="s">
        <v>137</v>
      </c>
      <c r="BZ2903" t="s">
        <v>137</v>
      </c>
      <c r="CA2903" t="s">
        <v>137</v>
      </c>
      <c r="CB2903" t="s">
        <v>137</v>
      </c>
      <c r="CC2903" t="s">
        <v>137</v>
      </c>
      <c r="CD2903" t="s">
        <v>137</v>
      </c>
      <c r="CE2903" t="s">
        <v>137</v>
      </c>
      <c r="CF2903" t="s">
        <v>137</v>
      </c>
      <c r="CG2903" t="s">
        <v>137</v>
      </c>
      <c r="CH2903" t="s">
        <v>137</v>
      </c>
      <c r="CI2903" t="s">
        <v>137</v>
      </c>
      <c r="CJ2903" t="s">
        <v>137</v>
      </c>
      <c r="CK2903" t="s">
        <v>137</v>
      </c>
      <c r="CL2903" t="s">
        <v>137</v>
      </c>
      <c r="CM2903" t="s">
        <v>137</v>
      </c>
      <c r="CN2903" t="s">
        <v>137</v>
      </c>
      <c r="CO2903" t="s">
        <v>137</v>
      </c>
      <c r="CP2903" t="s">
        <v>137</v>
      </c>
      <c r="CQ2903" s="1">
        <v>45645.407638888886</v>
      </c>
      <c r="CR2903" s="1">
        <v>45722.37222222222</v>
      </c>
      <c r="CS2903" s="1"/>
      <c r="CT2903" t="s">
        <v>19114</v>
      </c>
      <c r="CU2903" t="s">
        <v>19115</v>
      </c>
      <c r="CV2903" t="s">
        <v>137</v>
      </c>
      <c r="CW2903" t="s">
        <v>137</v>
      </c>
      <c r="CX2903" s="3"/>
      <c r="CY2903" s="3"/>
      <c r="CZ2903">
        <v>1</v>
      </c>
      <c r="DA2903" t="s">
        <v>19116</v>
      </c>
      <c r="DB2903" t="s">
        <v>137</v>
      </c>
      <c r="DC2903" t="s">
        <v>137</v>
      </c>
      <c r="DD2903" t="s">
        <v>137</v>
      </c>
      <c r="DE2903" t="s">
        <v>137</v>
      </c>
      <c r="DF2903" t="s">
        <v>19117</v>
      </c>
      <c r="DG2903" t="s">
        <v>900</v>
      </c>
      <c r="DH2903" t="s">
        <v>1425</v>
      </c>
      <c r="DI2903" t="s">
        <v>137</v>
      </c>
      <c r="DJ2903" t="s">
        <v>137</v>
      </c>
      <c r="DK2903">
        <v>0</v>
      </c>
      <c r="DL2903" t="s">
        <v>137</v>
      </c>
      <c r="DM2903" t="s">
        <v>137</v>
      </c>
      <c r="DN2903" t="s">
        <v>137</v>
      </c>
      <c r="DO2903" s="1"/>
      <c r="DP2903" s="1"/>
      <c r="DQ2903" t="s">
        <v>137</v>
      </c>
      <c r="DR2903" t="s">
        <v>137</v>
      </c>
      <c r="DS2903" t="s">
        <v>137</v>
      </c>
      <c r="DT2903" t="s">
        <v>137</v>
      </c>
      <c r="DU2903" t="s">
        <v>137</v>
      </c>
      <c r="DV2903" t="s">
        <v>137</v>
      </c>
      <c r="DW2903" t="s">
        <v>137</v>
      </c>
      <c r="DX2903" t="s">
        <v>19118</v>
      </c>
      <c r="DY2903" t="s">
        <v>137</v>
      </c>
      <c r="DZ2903" t="s">
        <v>148</v>
      </c>
      <c r="EA2903" t="b">
        <v>0</v>
      </c>
      <c r="EB2903" t="s">
        <v>137</v>
      </c>
    </row>
    <row r="2904" spans="1:132" x14ac:dyDescent="0.25">
      <c r="A2904">
        <v>146824705</v>
      </c>
      <c r="B2904">
        <v>9140</v>
      </c>
      <c r="C2904" t="s">
        <v>192</v>
      </c>
      <c r="D2904" t="s">
        <v>830</v>
      </c>
      <c r="E2904" t="s">
        <v>134</v>
      </c>
      <c r="F2904" t="s">
        <v>135</v>
      </c>
      <c r="G2904" t="s">
        <v>670</v>
      </c>
      <c r="H2904" t="s">
        <v>831</v>
      </c>
      <c r="I2904" t="s">
        <v>832</v>
      </c>
      <c r="J2904" t="s">
        <v>226</v>
      </c>
      <c r="K2904" t="s">
        <v>227</v>
      </c>
      <c r="L2904" t="s">
        <v>228</v>
      </c>
      <c r="M2904" t="s">
        <v>137</v>
      </c>
      <c r="N2904" t="s">
        <v>833</v>
      </c>
      <c r="O2904" t="s">
        <v>833</v>
      </c>
      <c r="P2904" s="1">
        <v>45663</v>
      </c>
      <c r="Q2904" s="1">
        <v>45643.446527777778</v>
      </c>
      <c r="R2904" s="1">
        <v>45643.446527777778</v>
      </c>
      <c r="S2904" s="1">
        <v>45672.38958333333</v>
      </c>
      <c r="T2904" s="1">
        <v>45672.38958333333</v>
      </c>
      <c r="U2904" t="s">
        <v>17378</v>
      </c>
      <c r="V2904" t="s">
        <v>137</v>
      </c>
      <c r="W2904" t="s">
        <v>137</v>
      </c>
      <c r="X2904" t="s">
        <v>144</v>
      </c>
      <c r="Y2904" t="s">
        <v>2572</v>
      </c>
      <c r="Z2904" t="s">
        <v>137</v>
      </c>
      <c r="AA2904" t="s">
        <v>137</v>
      </c>
      <c r="AB2904" t="s">
        <v>137</v>
      </c>
      <c r="AC2904" t="s">
        <v>835</v>
      </c>
      <c r="AD2904" s="2">
        <v>45663</v>
      </c>
      <c r="AE2904" t="s">
        <v>19119</v>
      </c>
      <c r="AF2904" t="s">
        <v>137</v>
      </c>
      <c r="AG2904" t="s">
        <v>10281</v>
      </c>
      <c r="AH2904" t="s">
        <v>137</v>
      </c>
      <c r="AI2904" t="s">
        <v>137</v>
      </c>
      <c r="AJ2904" t="s">
        <v>137</v>
      </c>
      <c r="AK2904" t="s">
        <v>137</v>
      </c>
      <c r="AL2904" s="2"/>
      <c r="AM2904" t="s">
        <v>137</v>
      </c>
      <c r="AN2904" t="s">
        <v>19120</v>
      </c>
      <c r="AO2904" t="s">
        <v>137</v>
      </c>
      <c r="AP2904" t="s">
        <v>19121</v>
      </c>
      <c r="AQ2904" t="s">
        <v>137</v>
      </c>
      <c r="AR2904" t="s">
        <v>137</v>
      </c>
      <c r="AS2904" t="s">
        <v>137</v>
      </c>
      <c r="AT2904" t="s">
        <v>137</v>
      </c>
      <c r="AU2904" t="s">
        <v>137</v>
      </c>
      <c r="AV2904" t="s">
        <v>137</v>
      </c>
      <c r="AW2904" t="s">
        <v>137</v>
      </c>
      <c r="AX2904" t="s">
        <v>137</v>
      </c>
      <c r="AY2904" t="s">
        <v>137</v>
      </c>
      <c r="AZ2904" t="s">
        <v>137</v>
      </c>
      <c r="BA2904" t="s">
        <v>137</v>
      </c>
      <c r="BB2904" t="s">
        <v>137</v>
      </c>
      <c r="BC2904" t="s">
        <v>137</v>
      </c>
      <c r="BD2904" t="s">
        <v>137</v>
      </c>
      <c r="BE2904" t="s">
        <v>137</v>
      </c>
      <c r="BF2904" t="s">
        <v>137</v>
      </c>
      <c r="BG2904" t="s">
        <v>137</v>
      </c>
      <c r="BH2904" t="s">
        <v>137</v>
      </c>
      <c r="BI2904" t="s">
        <v>137</v>
      </c>
      <c r="BJ2904" t="s">
        <v>137</v>
      </c>
      <c r="BK2904" t="s">
        <v>137</v>
      </c>
      <c r="BL2904" t="s">
        <v>137</v>
      </c>
      <c r="BM2904" t="s">
        <v>137</v>
      </c>
      <c r="BN2904" t="s">
        <v>137</v>
      </c>
      <c r="BO2904" t="s">
        <v>137</v>
      </c>
      <c r="BP2904" t="s">
        <v>137</v>
      </c>
      <c r="BQ2904" t="s">
        <v>137</v>
      </c>
      <c r="BR2904" t="s">
        <v>137</v>
      </c>
      <c r="BS2904" t="s">
        <v>137</v>
      </c>
      <c r="BT2904" t="s">
        <v>137</v>
      </c>
      <c r="BU2904" t="s">
        <v>137</v>
      </c>
      <c r="BW2904" t="s">
        <v>841</v>
      </c>
      <c r="BX2904" t="s">
        <v>16919</v>
      </c>
      <c r="BY2904" t="s">
        <v>137</v>
      </c>
      <c r="BZ2904" t="s">
        <v>137</v>
      </c>
      <c r="CA2904" t="s">
        <v>137</v>
      </c>
      <c r="CB2904" t="s">
        <v>137</v>
      </c>
      <c r="CC2904" t="s">
        <v>137</v>
      </c>
      <c r="CD2904" t="s">
        <v>19122</v>
      </c>
      <c r="CE2904" t="s">
        <v>137</v>
      </c>
      <c r="CF2904" t="s">
        <v>137</v>
      </c>
      <c r="CG2904" t="s">
        <v>137</v>
      </c>
      <c r="CH2904" t="s">
        <v>137</v>
      </c>
      <c r="CI2904" t="s">
        <v>137</v>
      </c>
      <c r="CJ2904" t="s">
        <v>137</v>
      </c>
      <c r="CK2904" t="s">
        <v>137</v>
      </c>
      <c r="CL2904" t="s">
        <v>137</v>
      </c>
      <c r="CM2904" t="s">
        <v>137</v>
      </c>
      <c r="CN2904" t="s">
        <v>137</v>
      </c>
      <c r="CO2904" t="s">
        <v>137</v>
      </c>
      <c r="CP2904" t="s">
        <v>137</v>
      </c>
      <c r="CQ2904" s="1">
        <v>45672.38958333333</v>
      </c>
      <c r="CR2904" s="1">
        <v>45672.38958333333</v>
      </c>
      <c r="CS2904" s="1">
        <v>45672.38958333333</v>
      </c>
      <c r="CT2904" t="s">
        <v>19123</v>
      </c>
      <c r="CU2904" t="s">
        <v>19124</v>
      </c>
      <c r="CV2904" t="s">
        <v>19125</v>
      </c>
      <c r="CW2904" t="s">
        <v>19126</v>
      </c>
      <c r="CX2904" s="3"/>
      <c r="CY2904" s="3"/>
      <c r="CZ2904">
        <v>1</v>
      </c>
      <c r="DA2904" t="s">
        <v>19127</v>
      </c>
      <c r="DB2904" t="s">
        <v>137</v>
      </c>
      <c r="DC2904" t="s">
        <v>137</v>
      </c>
      <c r="DD2904" t="s">
        <v>137</v>
      </c>
      <c r="DE2904" t="s">
        <v>137</v>
      </c>
      <c r="DF2904" t="s">
        <v>19128</v>
      </c>
      <c r="DG2904" t="s">
        <v>900</v>
      </c>
      <c r="DH2904" t="s">
        <v>1285</v>
      </c>
      <c r="DI2904" t="s">
        <v>137</v>
      </c>
      <c r="DJ2904" t="s">
        <v>137</v>
      </c>
      <c r="DK2904">
        <v>0</v>
      </c>
      <c r="DL2904" t="s">
        <v>209</v>
      </c>
      <c r="DM2904" t="s">
        <v>137</v>
      </c>
      <c r="DN2904" t="s">
        <v>137</v>
      </c>
      <c r="DO2904" s="1">
        <v>45672.38958333333</v>
      </c>
      <c r="DP2904" s="1"/>
      <c r="DQ2904" t="s">
        <v>534</v>
      </c>
      <c r="DR2904" t="s">
        <v>535</v>
      </c>
      <c r="DS2904" t="s">
        <v>536</v>
      </c>
      <c r="DT2904" t="s">
        <v>137</v>
      </c>
      <c r="DU2904" t="s">
        <v>137</v>
      </c>
      <c r="DV2904" t="s">
        <v>846</v>
      </c>
      <c r="DW2904" t="s">
        <v>137</v>
      </c>
      <c r="DX2904" t="s">
        <v>137</v>
      </c>
      <c r="DY2904" t="s">
        <v>137</v>
      </c>
      <c r="DZ2904" t="s">
        <v>148</v>
      </c>
      <c r="EA2904" t="b">
        <v>0</v>
      </c>
      <c r="EB2904" t="s">
        <v>137</v>
      </c>
    </row>
    <row r="2905" spans="1:132" x14ac:dyDescent="0.25">
      <c r="A2905">
        <v>146824054</v>
      </c>
      <c r="B2905">
        <v>9139</v>
      </c>
      <c r="C2905" t="s">
        <v>192</v>
      </c>
      <c r="D2905" t="s">
        <v>830</v>
      </c>
      <c r="E2905" t="s">
        <v>134</v>
      </c>
      <c r="F2905" t="s">
        <v>135</v>
      </c>
      <c r="G2905" t="s">
        <v>670</v>
      </c>
      <c r="H2905" t="s">
        <v>831</v>
      </c>
      <c r="I2905" t="s">
        <v>832</v>
      </c>
      <c r="J2905" t="s">
        <v>262</v>
      </c>
      <c r="K2905" t="s">
        <v>263</v>
      </c>
      <c r="L2905" t="s">
        <v>264</v>
      </c>
      <c r="M2905" t="s">
        <v>140</v>
      </c>
      <c r="N2905" t="s">
        <v>833</v>
      </c>
      <c r="O2905" t="s">
        <v>833</v>
      </c>
      <c r="P2905" s="1">
        <v>45663</v>
      </c>
      <c r="Q2905" s="1">
        <v>45643.443055555559</v>
      </c>
      <c r="R2905" s="1">
        <v>45643.443055555559</v>
      </c>
      <c r="S2905" s="1">
        <v>45737.625694444447</v>
      </c>
      <c r="T2905" s="1">
        <v>45737.625694444447</v>
      </c>
      <c r="U2905" t="s">
        <v>15627</v>
      </c>
      <c r="V2905" t="s">
        <v>137</v>
      </c>
      <c r="W2905" t="s">
        <v>137</v>
      </c>
      <c r="X2905" t="s">
        <v>144</v>
      </c>
      <c r="Y2905" t="s">
        <v>177</v>
      </c>
      <c r="Z2905" t="s">
        <v>137</v>
      </c>
      <c r="AA2905" t="s">
        <v>137</v>
      </c>
      <c r="AB2905" t="s">
        <v>137</v>
      </c>
      <c r="AC2905" t="s">
        <v>835</v>
      </c>
      <c r="AD2905" s="2">
        <v>45664</v>
      </c>
      <c r="AE2905" t="s">
        <v>19129</v>
      </c>
      <c r="AF2905" t="s">
        <v>137</v>
      </c>
      <c r="AG2905" t="s">
        <v>137</v>
      </c>
      <c r="AH2905" t="s">
        <v>137</v>
      </c>
      <c r="AI2905" t="s">
        <v>137</v>
      </c>
      <c r="AJ2905" t="s">
        <v>137</v>
      </c>
      <c r="AK2905" t="s">
        <v>137</v>
      </c>
      <c r="AL2905" s="2"/>
      <c r="AM2905" t="s">
        <v>137</v>
      </c>
      <c r="AN2905" t="s">
        <v>19130</v>
      </c>
      <c r="AO2905" t="s">
        <v>137</v>
      </c>
      <c r="AP2905" t="s">
        <v>19131</v>
      </c>
      <c r="AQ2905" t="s">
        <v>137</v>
      </c>
      <c r="AR2905" t="s">
        <v>137</v>
      </c>
      <c r="AS2905" t="s">
        <v>137</v>
      </c>
      <c r="AT2905" t="s">
        <v>137</v>
      </c>
      <c r="AU2905" t="s">
        <v>137</v>
      </c>
      <c r="AV2905" t="s">
        <v>137</v>
      </c>
      <c r="AW2905" t="s">
        <v>137</v>
      </c>
      <c r="AX2905" t="s">
        <v>137</v>
      </c>
      <c r="AY2905" t="s">
        <v>137</v>
      </c>
      <c r="AZ2905" t="s">
        <v>137</v>
      </c>
      <c r="BA2905" t="s">
        <v>137</v>
      </c>
      <c r="BB2905" t="s">
        <v>137</v>
      </c>
      <c r="BC2905" t="s">
        <v>137</v>
      </c>
      <c r="BD2905" t="s">
        <v>137</v>
      </c>
      <c r="BE2905" t="s">
        <v>137</v>
      </c>
      <c r="BF2905" t="s">
        <v>137</v>
      </c>
      <c r="BG2905" t="s">
        <v>137</v>
      </c>
      <c r="BH2905" t="s">
        <v>137</v>
      </c>
      <c r="BI2905" t="s">
        <v>137</v>
      </c>
      <c r="BJ2905" t="s">
        <v>137</v>
      </c>
      <c r="BK2905" t="s">
        <v>137</v>
      </c>
      <c r="BL2905" t="s">
        <v>137</v>
      </c>
      <c r="BM2905" t="s">
        <v>137</v>
      </c>
      <c r="BN2905" t="s">
        <v>137</v>
      </c>
      <c r="BO2905" t="s">
        <v>137</v>
      </c>
      <c r="BP2905" t="s">
        <v>137</v>
      </c>
      <c r="BQ2905" t="s">
        <v>137</v>
      </c>
      <c r="BR2905" t="s">
        <v>137</v>
      </c>
      <c r="BS2905" t="s">
        <v>137</v>
      </c>
      <c r="BT2905" t="s">
        <v>137</v>
      </c>
      <c r="BU2905" t="s">
        <v>137</v>
      </c>
      <c r="BW2905" t="s">
        <v>992</v>
      </c>
      <c r="BX2905" t="s">
        <v>13722</v>
      </c>
      <c r="BY2905" t="s">
        <v>137</v>
      </c>
      <c r="BZ2905" t="s">
        <v>137</v>
      </c>
      <c r="CA2905" t="s">
        <v>137</v>
      </c>
      <c r="CB2905" t="s">
        <v>137</v>
      </c>
      <c r="CC2905" t="s">
        <v>137</v>
      </c>
      <c r="CD2905" t="s">
        <v>19132</v>
      </c>
      <c r="CE2905" t="s">
        <v>137</v>
      </c>
      <c r="CF2905" t="s">
        <v>11973</v>
      </c>
      <c r="CG2905" t="s">
        <v>137</v>
      </c>
      <c r="CH2905" t="s">
        <v>137</v>
      </c>
      <c r="CI2905" t="s">
        <v>137</v>
      </c>
      <c r="CJ2905" t="s">
        <v>137</v>
      </c>
      <c r="CK2905" t="s">
        <v>137</v>
      </c>
      <c r="CL2905" t="s">
        <v>137</v>
      </c>
      <c r="CM2905" t="s">
        <v>137</v>
      </c>
      <c r="CN2905" t="s">
        <v>137</v>
      </c>
      <c r="CO2905" t="s">
        <v>6335</v>
      </c>
      <c r="CP2905" t="s">
        <v>6335</v>
      </c>
      <c r="CQ2905" s="1">
        <v>45664.574305555558</v>
      </c>
      <c r="CR2905" s="1">
        <v>45664.574305555558</v>
      </c>
      <c r="CS2905" s="1">
        <v>45664.574305555558</v>
      </c>
      <c r="CT2905" t="s">
        <v>137</v>
      </c>
      <c r="CU2905" t="s">
        <v>137</v>
      </c>
      <c r="CV2905" t="s">
        <v>19133</v>
      </c>
      <c r="CW2905" t="s">
        <v>19134</v>
      </c>
      <c r="CX2905" s="3"/>
      <c r="CY2905" s="3"/>
      <c r="CZ2905">
        <v>3</v>
      </c>
      <c r="DA2905" t="s">
        <v>19135</v>
      </c>
      <c r="DB2905" t="s">
        <v>137</v>
      </c>
      <c r="DC2905" t="s">
        <v>137</v>
      </c>
      <c r="DD2905" t="s">
        <v>137</v>
      </c>
      <c r="DE2905" t="s">
        <v>19136</v>
      </c>
      <c r="DF2905" t="s">
        <v>19137</v>
      </c>
      <c r="DG2905" t="s">
        <v>900</v>
      </c>
      <c r="DH2905" t="s">
        <v>1285</v>
      </c>
      <c r="DI2905" t="s">
        <v>137</v>
      </c>
      <c r="DJ2905" t="s">
        <v>137</v>
      </c>
      <c r="DK2905">
        <v>0</v>
      </c>
      <c r="DL2905" t="s">
        <v>209</v>
      </c>
      <c r="DM2905" t="s">
        <v>19138</v>
      </c>
      <c r="DN2905" t="s">
        <v>137</v>
      </c>
      <c r="DO2905" s="1">
        <v>45664.574305555558</v>
      </c>
      <c r="DP2905" s="1"/>
      <c r="DQ2905" t="s">
        <v>262</v>
      </c>
      <c r="DR2905" t="s">
        <v>263</v>
      </c>
      <c r="DS2905" t="s">
        <v>264</v>
      </c>
      <c r="DT2905" t="s">
        <v>137</v>
      </c>
      <c r="DU2905" t="s">
        <v>137</v>
      </c>
      <c r="DV2905" t="s">
        <v>846</v>
      </c>
      <c r="DW2905" t="s">
        <v>137</v>
      </c>
      <c r="DX2905" t="s">
        <v>19139</v>
      </c>
      <c r="DY2905" t="s">
        <v>137</v>
      </c>
      <c r="DZ2905" t="s">
        <v>148</v>
      </c>
      <c r="EA2905" t="b">
        <v>0</v>
      </c>
      <c r="EB2905" t="s">
        <v>137</v>
      </c>
    </row>
    <row r="2906" spans="1:132" x14ac:dyDescent="0.25">
      <c r="A2906">
        <v>146823276</v>
      </c>
      <c r="B2906">
        <v>9138</v>
      </c>
      <c r="C2906" t="s">
        <v>192</v>
      </c>
      <c r="D2906" t="s">
        <v>19140</v>
      </c>
      <c r="E2906" t="s">
        <v>134</v>
      </c>
      <c r="F2906" t="s">
        <v>162</v>
      </c>
      <c r="G2906" t="s">
        <v>163</v>
      </c>
      <c r="H2906" t="s">
        <v>137</v>
      </c>
      <c r="I2906" t="s">
        <v>19141</v>
      </c>
      <c r="J2906" t="s">
        <v>262</v>
      </c>
      <c r="K2906" t="s">
        <v>263</v>
      </c>
      <c r="L2906" t="s">
        <v>264</v>
      </c>
      <c r="M2906" t="s">
        <v>140</v>
      </c>
      <c r="N2906" t="s">
        <v>3850</v>
      </c>
      <c r="O2906" t="s">
        <v>3850</v>
      </c>
      <c r="P2906" s="1"/>
      <c r="Q2906" s="1">
        <v>45643.438888888886</v>
      </c>
      <c r="R2906" s="1">
        <v>45643.438888888886</v>
      </c>
      <c r="S2906" s="1">
        <v>45643.682638888888</v>
      </c>
      <c r="T2906" s="1">
        <v>45643.682638888888</v>
      </c>
      <c r="U2906" t="s">
        <v>257</v>
      </c>
      <c r="V2906" t="s">
        <v>137</v>
      </c>
      <c r="W2906" t="s">
        <v>137</v>
      </c>
      <c r="X2906" t="s">
        <v>144</v>
      </c>
      <c r="Y2906" t="s">
        <v>137</v>
      </c>
      <c r="Z2906" t="s">
        <v>137</v>
      </c>
      <c r="AA2906" t="s">
        <v>137</v>
      </c>
      <c r="AB2906" t="s">
        <v>137</v>
      </c>
      <c r="AC2906" t="s">
        <v>137</v>
      </c>
      <c r="AD2906" s="2"/>
      <c r="AE2906" t="s">
        <v>137</v>
      </c>
      <c r="AF2906" t="s">
        <v>137</v>
      </c>
      <c r="AG2906" t="s">
        <v>137</v>
      </c>
      <c r="AH2906" t="s">
        <v>137</v>
      </c>
      <c r="AI2906" t="s">
        <v>137</v>
      </c>
      <c r="AJ2906" t="s">
        <v>137</v>
      </c>
      <c r="AK2906" t="s">
        <v>137</v>
      </c>
      <c r="AL2906" s="2"/>
      <c r="AM2906" t="s">
        <v>137</v>
      </c>
      <c r="AN2906" t="s">
        <v>137</v>
      </c>
      <c r="AO2906" t="s">
        <v>137</v>
      </c>
      <c r="AP2906" t="s">
        <v>137</v>
      </c>
      <c r="AQ2906" t="s">
        <v>137</v>
      </c>
      <c r="AR2906" t="s">
        <v>137</v>
      </c>
      <c r="AS2906" t="s">
        <v>137</v>
      </c>
      <c r="AT2906" t="s">
        <v>137</v>
      </c>
      <c r="AU2906" t="s">
        <v>137</v>
      </c>
      <c r="AV2906" t="s">
        <v>137</v>
      </c>
      <c r="AW2906" t="s">
        <v>137</v>
      </c>
      <c r="AX2906" t="s">
        <v>137</v>
      </c>
      <c r="AY2906" t="s">
        <v>137</v>
      </c>
      <c r="AZ2906" t="s">
        <v>137</v>
      </c>
      <c r="BA2906" t="s">
        <v>137</v>
      </c>
      <c r="BB2906" t="s">
        <v>137</v>
      </c>
      <c r="BC2906" t="s">
        <v>137</v>
      </c>
      <c r="BD2906" t="s">
        <v>137</v>
      </c>
      <c r="BE2906" t="s">
        <v>137</v>
      </c>
      <c r="BF2906" t="s">
        <v>137</v>
      </c>
      <c r="BG2906" t="s">
        <v>137</v>
      </c>
      <c r="BH2906" t="s">
        <v>137</v>
      </c>
      <c r="BI2906" t="s">
        <v>137</v>
      </c>
      <c r="BJ2906" t="s">
        <v>137</v>
      </c>
      <c r="BK2906" t="s">
        <v>137</v>
      </c>
      <c r="BL2906" t="s">
        <v>137</v>
      </c>
      <c r="BM2906" t="s">
        <v>137</v>
      </c>
      <c r="BN2906" t="s">
        <v>137</v>
      </c>
      <c r="BO2906" t="s">
        <v>137</v>
      </c>
      <c r="BP2906" t="s">
        <v>137</v>
      </c>
      <c r="BQ2906" t="s">
        <v>137</v>
      </c>
      <c r="BR2906" t="s">
        <v>137</v>
      </c>
      <c r="BS2906" t="s">
        <v>137</v>
      </c>
      <c r="BT2906" t="s">
        <v>137</v>
      </c>
      <c r="BU2906" t="s">
        <v>137</v>
      </c>
      <c r="BW2906" t="s">
        <v>137</v>
      </c>
      <c r="BX2906" t="s">
        <v>137</v>
      </c>
      <c r="BY2906" t="s">
        <v>137</v>
      </c>
      <c r="BZ2906" t="s">
        <v>137</v>
      </c>
      <c r="CA2906" t="s">
        <v>137</v>
      </c>
      <c r="CB2906" t="s">
        <v>137</v>
      </c>
      <c r="CC2906" t="s">
        <v>137</v>
      </c>
      <c r="CD2906" t="s">
        <v>137</v>
      </c>
      <c r="CE2906" t="s">
        <v>137</v>
      </c>
      <c r="CF2906" t="s">
        <v>137</v>
      </c>
      <c r="CG2906" t="s">
        <v>137</v>
      </c>
      <c r="CH2906" t="s">
        <v>137</v>
      </c>
      <c r="CI2906" t="s">
        <v>137</v>
      </c>
      <c r="CJ2906" t="s">
        <v>137</v>
      </c>
      <c r="CK2906" t="s">
        <v>137</v>
      </c>
      <c r="CL2906" t="s">
        <v>137</v>
      </c>
      <c r="CM2906" t="s">
        <v>137</v>
      </c>
      <c r="CN2906" t="s">
        <v>137</v>
      </c>
      <c r="CO2906" t="s">
        <v>137</v>
      </c>
      <c r="CP2906" t="s">
        <v>137</v>
      </c>
      <c r="CQ2906" s="1">
        <v>45643.682638888888</v>
      </c>
      <c r="CR2906" s="1">
        <v>45643.682638888888</v>
      </c>
      <c r="CS2906" s="1">
        <v>45643.682638888888</v>
      </c>
      <c r="CT2906" t="s">
        <v>137</v>
      </c>
      <c r="CU2906" t="s">
        <v>137</v>
      </c>
      <c r="CV2906" t="s">
        <v>19142</v>
      </c>
      <c r="CW2906" t="s">
        <v>19142</v>
      </c>
      <c r="CX2906" s="3"/>
      <c r="CY2906" s="3"/>
      <c r="CZ2906">
        <v>1</v>
      </c>
      <c r="DA2906" t="s">
        <v>137</v>
      </c>
      <c r="DB2906" t="s">
        <v>137</v>
      </c>
      <c r="DC2906" t="s">
        <v>137</v>
      </c>
      <c r="DD2906" t="s">
        <v>137</v>
      </c>
      <c r="DE2906" t="s">
        <v>137</v>
      </c>
      <c r="DF2906" t="s">
        <v>137</v>
      </c>
      <c r="DG2906" t="s">
        <v>137</v>
      </c>
      <c r="DH2906" t="s">
        <v>137</v>
      </c>
      <c r="DI2906" t="s">
        <v>137</v>
      </c>
      <c r="DJ2906" t="s">
        <v>137</v>
      </c>
      <c r="DK2906">
        <v>0</v>
      </c>
      <c r="DL2906" t="s">
        <v>209</v>
      </c>
      <c r="DM2906" t="s">
        <v>19143</v>
      </c>
      <c r="DN2906" t="s">
        <v>137</v>
      </c>
      <c r="DO2906" s="1">
        <v>45643.682638888888</v>
      </c>
      <c r="DP2906" s="1"/>
      <c r="DQ2906" t="s">
        <v>262</v>
      </c>
      <c r="DR2906" t="s">
        <v>263</v>
      </c>
      <c r="DS2906" t="s">
        <v>264</v>
      </c>
      <c r="DT2906" t="s">
        <v>137</v>
      </c>
      <c r="DU2906" t="s">
        <v>137</v>
      </c>
      <c r="DV2906" t="s">
        <v>137</v>
      </c>
      <c r="DW2906" t="s">
        <v>137</v>
      </c>
      <c r="DX2906" t="s">
        <v>137</v>
      </c>
      <c r="DY2906" t="s">
        <v>137</v>
      </c>
      <c r="DZ2906" t="s">
        <v>168</v>
      </c>
      <c r="EA2906" t="b">
        <v>0</v>
      </c>
      <c r="EB2906" t="s">
        <v>137</v>
      </c>
    </row>
    <row r="2907" spans="1:132" x14ac:dyDescent="0.25">
      <c r="A2907">
        <v>146822280</v>
      </c>
      <c r="B2907">
        <v>9137</v>
      </c>
      <c r="C2907" t="s">
        <v>192</v>
      </c>
      <c r="D2907" t="s">
        <v>133</v>
      </c>
      <c r="E2907" t="s">
        <v>134</v>
      </c>
      <c r="F2907" t="s">
        <v>135</v>
      </c>
      <c r="G2907" t="s">
        <v>136</v>
      </c>
      <c r="H2907" t="s">
        <v>137</v>
      </c>
      <c r="I2907" t="s">
        <v>138</v>
      </c>
      <c r="J2907" t="s">
        <v>262</v>
      </c>
      <c r="K2907" t="s">
        <v>263</v>
      </c>
      <c r="L2907" t="s">
        <v>264</v>
      </c>
      <c r="M2907" t="s">
        <v>140</v>
      </c>
      <c r="N2907" t="s">
        <v>1496</v>
      </c>
      <c r="O2907" t="s">
        <v>1496</v>
      </c>
      <c r="P2907" s="1">
        <v>45643</v>
      </c>
      <c r="Q2907" s="1">
        <v>45643.433333333334</v>
      </c>
      <c r="R2907" s="1">
        <v>45643.433333333334</v>
      </c>
      <c r="S2907" s="1">
        <v>45643.706250000003</v>
      </c>
      <c r="T2907" s="1">
        <v>45643.706250000003</v>
      </c>
      <c r="U2907" t="s">
        <v>10793</v>
      </c>
      <c r="V2907" t="s">
        <v>137</v>
      </c>
      <c r="W2907" t="s">
        <v>137</v>
      </c>
      <c r="X2907" t="s">
        <v>231</v>
      </c>
      <c r="Y2907" t="s">
        <v>470</v>
      </c>
      <c r="Z2907" t="s">
        <v>137</v>
      </c>
      <c r="AA2907" t="s">
        <v>137</v>
      </c>
      <c r="AB2907" t="s">
        <v>137</v>
      </c>
      <c r="AC2907" t="s">
        <v>137</v>
      </c>
      <c r="AD2907" s="2"/>
      <c r="AE2907" t="s">
        <v>137</v>
      </c>
      <c r="AF2907" t="s">
        <v>137</v>
      </c>
      <c r="AG2907" t="s">
        <v>137</v>
      </c>
      <c r="AH2907" t="s">
        <v>137</v>
      </c>
      <c r="AI2907" t="s">
        <v>137</v>
      </c>
      <c r="AJ2907" t="s">
        <v>137</v>
      </c>
      <c r="AK2907" t="s">
        <v>137</v>
      </c>
      <c r="AL2907" s="2"/>
      <c r="AM2907" t="s">
        <v>137</v>
      </c>
      <c r="AN2907" t="s">
        <v>137</v>
      </c>
      <c r="AO2907" t="s">
        <v>137</v>
      </c>
      <c r="AP2907" t="s">
        <v>137</v>
      </c>
      <c r="AQ2907" t="s">
        <v>137</v>
      </c>
      <c r="AR2907" t="s">
        <v>137</v>
      </c>
      <c r="AS2907" t="s">
        <v>137</v>
      </c>
      <c r="AT2907" t="s">
        <v>137</v>
      </c>
      <c r="AU2907" t="s">
        <v>137</v>
      </c>
      <c r="AV2907" t="s">
        <v>137</v>
      </c>
      <c r="AW2907" t="s">
        <v>137</v>
      </c>
      <c r="AX2907" t="s">
        <v>137</v>
      </c>
      <c r="AY2907" t="s">
        <v>137</v>
      </c>
      <c r="AZ2907" t="s">
        <v>137</v>
      </c>
      <c r="BA2907" t="s">
        <v>137</v>
      </c>
      <c r="BB2907" t="s">
        <v>137</v>
      </c>
      <c r="BC2907" t="s">
        <v>137</v>
      </c>
      <c r="BD2907" t="s">
        <v>137</v>
      </c>
      <c r="BE2907" t="s">
        <v>137</v>
      </c>
      <c r="BF2907" t="s">
        <v>137</v>
      </c>
      <c r="BG2907" t="s">
        <v>137</v>
      </c>
      <c r="BH2907" t="s">
        <v>137</v>
      </c>
      <c r="BI2907" t="s">
        <v>137</v>
      </c>
      <c r="BJ2907" t="s">
        <v>137</v>
      </c>
      <c r="BK2907" t="s">
        <v>137</v>
      </c>
      <c r="BL2907" t="s">
        <v>137</v>
      </c>
      <c r="BM2907" t="s">
        <v>137</v>
      </c>
      <c r="BN2907" t="s">
        <v>137</v>
      </c>
      <c r="BO2907" t="s">
        <v>137</v>
      </c>
      <c r="BP2907" t="s">
        <v>19144</v>
      </c>
      <c r="BQ2907" t="s">
        <v>137</v>
      </c>
      <c r="BR2907" t="s">
        <v>137</v>
      </c>
      <c r="BS2907" t="s">
        <v>137</v>
      </c>
      <c r="BT2907" t="s">
        <v>137</v>
      </c>
      <c r="BU2907" t="s">
        <v>137</v>
      </c>
      <c r="BW2907" t="s">
        <v>137</v>
      </c>
      <c r="BX2907" t="s">
        <v>137</v>
      </c>
      <c r="BY2907" t="s">
        <v>137</v>
      </c>
      <c r="BZ2907" t="s">
        <v>137</v>
      </c>
      <c r="CA2907" t="s">
        <v>137</v>
      </c>
      <c r="CB2907" t="s">
        <v>137</v>
      </c>
      <c r="CC2907" t="s">
        <v>137</v>
      </c>
      <c r="CD2907" t="s">
        <v>137</v>
      </c>
      <c r="CE2907" t="s">
        <v>137</v>
      </c>
      <c r="CF2907" t="s">
        <v>137</v>
      </c>
      <c r="CG2907" t="s">
        <v>137</v>
      </c>
      <c r="CH2907" t="s">
        <v>137</v>
      </c>
      <c r="CI2907" t="s">
        <v>137</v>
      </c>
      <c r="CJ2907" t="s">
        <v>137</v>
      </c>
      <c r="CK2907" t="s">
        <v>137</v>
      </c>
      <c r="CL2907" t="s">
        <v>137</v>
      </c>
      <c r="CM2907" t="s">
        <v>137</v>
      </c>
      <c r="CN2907" t="s">
        <v>137</v>
      </c>
      <c r="CO2907" t="s">
        <v>137</v>
      </c>
      <c r="CP2907" t="s">
        <v>137</v>
      </c>
      <c r="CQ2907" s="1">
        <v>45643.706250000003</v>
      </c>
      <c r="CR2907" s="1">
        <v>45643.706250000003</v>
      </c>
      <c r="CS2907" s="1">
        <v>45643.706250000003</v>
      </c>
      <c r="CT2907" t="s">
        <v>137</v>
      </c>
      <c r="CU2907" t="s">
        <v>137</v>
      </c>
      <c r="CV2907" t="s">
        <v>19145</v>
      </c>
      <c r="CW2907" t="s">
        <v>19145</v>
      </c>
      <c r="CX2907" s="3"/>
      <c r="CY2907" s="3"/>
      <c r="CZ2907">
        <v>1</v>
      </c>
      <c r="DA2907" t="s">
        <v>19146</v>
      </c>
      <c r="DB2907" t="s">
        <v>137</v>
      </c>
      <c r="DC2907" t="s">
        <v>137</v>
      </c>
      <c r="DD2907" t="s">
        <v>137</v>
      </c>
      <c r="DE2907" t="s">
        <v>137</v>
      </c>
      <c r="DF2907" t="s">
        <v>137</v>
      </c>
      <c r="DG2907" t="s">
        <v>137</v>
      </c>
      <c r="DH2907" t="s">
        <v>137</v>
      </c>
      <c r="DI2907" t="s">
        <v>137</v>
      </c>
      <c r="DJ2907" t="s">
        <v>137</v>
      </c>
      <c r="DK2907">
        <v>0</v>
      </c>
      <c r="DL2907" t="s">
        <v>209</v>
      </c>
      <c r="DM2907" t="s">
        <v>19147</v>
      </c>
      <c r="DN2907" t="s">
        <v>137</v>
      </c>
      <c r="DO2907" s="1">
        <v>45643.706250000003</v>
      </c>
      <c r="DP2907" s="1"/>
      <c r="DQ2907" t="s">
        <v>262</v>
      </c>
      <c r="DR2907" t="s">
        <v>263</v>
      </c>
      <c r="DS2907" t="s">
        <v>264</v>
      </c>
      <c r="DT2907" t="s">
        <v>19148</v>
      </c>
      <c r="DU2907" t="s">
        <v>137</v>
      </c>
      <c r="DV2907" t="s">
        <v>137</v>
      </c>
      <c r="DW2907" t="s">
        <v>137</v>
      </c>
      <c r="DX2907" t="s">
        <v>137</v>
      </c>
      <c r="DY2907" t="s">
        <v>137</v>
      </c>
      <c r="DZ2907" t="s">
        <v>148</v>
      </c>
      <c r="EA2907" t="b">
        <v>0</v>
      </c>
      <c r="EB2907" t="s">
        <v>137</v>
      </c>
    </row>
    <row r="2908" spans="1:132" x14ac:dyDescent="0.25">
      <c r="A2908">
        <v>146821576</v>
      </c>
      <c r="B2908">
        <v>9136</v>
      </c>
      <c r="C2908" t="s">
        <v>192</v>
      </c>
      <c r="D2908" t="s">
        <v>830</v>
      </c>
      <c r="E2908" t="s">
        <v>134</v>
      </c>
      <c r="F2908" t="s">
        <v>135</v>
      </c>
      <c r="G2908" t="s">
        <v>670</v>
      </c>
      <c r="H2908" t="s">
        <v>831</v>
      </c>
      <c r="I2908" t="s">
        <v>832</v>
      </c>
      <c r="J2908" t="s">
        <v>13846</v>
      </c>
      <c r="K2908" t="s">
        <v>13847</v>
      </c>
      <c r="L2908" t="s">
        <v>13848</v>
      </c>
      <c r="M2908" t="s">
        <v>137</v>
      </c>
      <c r="N2908" t="s">
        <v>833</v>
      </c>
      <c r="O2908" t="s">
        <v>833</v>
      </c>
      <c r="P2908" s="1">
        <v>45677</v>
      </c>
      <c r="Q2908" s="1">
        <v>45643.429166666669</v>
      </c>
      <c r="R2908" s="1">
        <v>45643.429166666669</v>
      </c>
      <c r="S2908" s="1">
        <v>45687.55</v>
      </c>
      <c r="T2908" s="1">
        <v>45687.55</v>
      </c>
      <c r="U2908" t="s">
        <v>19149</v>
      </c>
      <c r="V2908" t="s">
        <v>137</v>
      </c>
      <c r="W2908" t="s">
        <v>137</v>
      </c>
      <c r="X2908" t="s">
        <v>176</v>
      </c>
      <c r="Y2908" t="s">
        <v>232</v>
      </c>
      <c r="Z2908" t="s">
        <v>137</v>
      </c>
      <c r="AA2908" t="s">
        <v>137</v>
      </c>
      <c r="AB2908" t="s">
        <v>137</v>
      </c>
      <c r="AC2908" t="s">
        <v>835</v>
      </c>
      <c r="AD2908" s="2">
        <v>45677</v>
      </c>
      <c r="AE2908" t="s">
        <v>18168</v>
      </c>
      <c r="AF2908" t="s">
        <v>1626</v>
      </c>
      <c r="AG2908" t="s">
        <v>17001</v>
      </c>
      <c r="AH2908" t="s">
        <v>137</v>
      </c>
      <c r="AI2908" t="s">
        <v>137</v>
      </c>
      <c r="AJ2908" t="s">
        <v>137</v>
      </c>
      <c r="AK2908" t="s">
        <v>137</v>
      </c>
      <c r="AL2908" s="2"/>
      <c r="AM2908" t="s">
        <v>137</v>
      </c>
      <c r="AN2908" t="s">
        <v>19150</v>
      </c>
      <c r="AO2908" t="s">
        <v>137</v>
      </c>
      <c r="AP2908" t="s">
        <v>19151</v>
      </c>
      <c r="AQ2908" t="s">
        <v>137</v>
      </c>
      <c r="AR2908" t="s">
        <v>137</v>
      </c>
      <c r="AS2908" t="s">
        <v>137</v>
      </c>
      <c r="AT2908" t="s">
        <v>137</v>
      </c>
      <c r="AU2908" t="s">
        <v>137</v>
      </c>
      <c r="AV2908" t="s">
        <v>137</v>
      </c>
      <c r="AW2908" t="s">
        <v>137</v>
      </c>
      <c r="AX2908" t="s">
        <v>137</v>
      </c>
      <c r="AY2908" t="s">
        <v>137</v>
      </c>
      <c r="AZ2908" t="s">
        <v>137</v>
      </c>
      <c r="BA2908" t="s">
        <v>137</v>
      </c>
      <c r="BB2908" t="s">
        <v>137</v>
      </c>
      <c r="BC2908" t="s">
        <v>137</v>
      </c>
      <c r="BD2908" t="s">
        <v>137</v>
      </c>
      <c r="BE2908" t="s">
        <v>137</v>
      </c>
      <c r="BF2908" t="s">
        <v>137</v>
      </c>
      <c r="BG2908" t="s">
        <v>137</v>
      </c>
      <c r="BH2908" t="s">
        <v>137</v>
      </c>
      <c r="BI2908" t="s">
        <v>137</v>
      </c>
      <c r="BJ2908" t="s">
        <v>137</v>
      </c>
      <c r="BK2908" t="s">
        <v>137</v>
      </c>
      <c r="BL2908" t="s">
        <v>137</v>
      </c>
      <c r="BM2908" t="s">
        <v>137</v>
      </c>
      <c r="BN2908" t="s">
        <v>137</v>
      </c>
      <c r="BO2908" t="s">
        <v>137</v>
      </c>
      <c r="BP2908" t="s">
        <v>137</v>
      </c>
      <c r="BQ2908" t="s">
        <v>137</v>
      </c>
      <c r="BR2908" t="s">
        <v>137</v>
      </c>
      <c r="BS2908" t="s">
        <v>137</v>
      </c>
      <c r="BT2908" t="s">
        <v>137</v>
      </c>
      <c r="BU2908" t="s">
        <v>137</v>
      </c>
      <c r="BW2908" t="s">
        <v>992</v>
      </c>
      <c r="BX2908" t="s">
        <v>2364</v>
      </c>
      <c r="BY2908" t="s">
        <v>137</v>
      </c>
      <c r="BZ2908" t="s">
        <v>137</v>
      </c>
      <c r="CA2908" t="s">
        <v>137</v>
      </c>
      <c r="CB2908" t="s">
        <v>137</v>
      </c>
      <c r="CC2908" t="s">
        <v>137</v>
      </c>
      <c r="CD2908" t="s">
        <v>994</v>
      </c>
      <c r="CE2908" t="s">
        <v>137</v>
      </c>
      <c r="CF2908" t="s">
        <v>137</v>
      </c>
      <c r="CG2908" t="s">
        <v>137</v>
      </c>
      <c r="CH2908" t="s">
        <v>137</v>
      </c>
      <c r="CI2908" t="s">
        <v>137</v>
      </c>
      <c r="CJ2908" t="s">
        <v>137</v>
      </c>
      <c r="CK2908" t="s">
        <v>137</v>
      </c>
      <c r="CL2908" t="s">
        <v>137</v>
      </c>
      <c r="CM2908" t="s">
        <v>137</v>
      </c>
      <c r="CN2908" t="s">
        <v>137</v>
      </c>
      <c r="CO2908" t="s">
        <v>137</v>
      </c>
      <c r="CP2908" t="s">
        <v>137</v>
      </c>
      <c r="CQ2908" s="1">
        <v>45687.55</v>
      </c>
      <c r="CR2908" s="1">
        <v>45687.55</v>
      </c>
      <c r="CS2908" s="1">
        <v>45687.55</v>
      </c>
      <c r="CT2908" t="s">
        <v>19152</v>
      </c>
      <c r="CU2908" t="s">
        <v>19153</v>
      </c>
      <c r="CV2908" t="s">
        <v>19154</v>
      </c>
      <c r="CW2908" t="s">
        <v>19155</v>
      </c>
      <c r="CX2908" s="3"/>
      <c r="CY2908" s="3"/>
      <c r="CZ2908">
        <v>4</v>
      </c>
      <c r="DA2908" t="s">
        <v>19156</v>
      </c>
      <c r="DB2908" t="s">
        <v>137</v>
      </c>
      <c r="DC2908" t="s">
        <v>137</v>
      </c>
      <c r="DD2908" t="s">
        <v>137</v>
      </c>
      <c r="DE2908" t="s">
        <v>137</v>
      </c>
      <c r="DF2908" t="s">
        <v>19157</v>
      </c>
      <c r="DG2908" t="s">
        <v>900</v>
      </c>
      <c r="DH2908" t="s">
        <v>1285</v>
      </c>
      <c r="DI2908" t="s">
        <v>137</v>
      </c>
      <c r="DJ2908" t="s">
        <v>137</v>
      </c>
      <c r="DK2908">
        <v>0</v>
      </c>
      <c r="DL2908" t="s">
        <v>209</v>
      </c>
      <c r="DM2908" t="s">
        <v>19158</v>
      </c>
      <c r="DN2908" t="s">
        <v>137</v>
      </c>
      <c r="DO2908" s="1">
        <v>45687.55</v>
      </c>
      <c r="DP2908" s="1"/>
      <c r="DQ2908" t="s">
        <v>13846</v>
      </c>
      <c r="DR2908" t="s">
        <v>13847</v>
      </c>
      <c r="DS2908" t="s">
        <v>13848</v>
      </c>
      <c r="DT2908" t="s">
        <v>137</v>
      </c>
      <c r="DU2908" t="s">
        <v>137</v>
      </c>
      <c r="DV2908" t="s">
        <v>846</v>
      </c>
      <c r="DW2908" t="s">
        <v>137</v>
      </c>
      <c r="DX2908" t="s">
        <v>137</v>
      </c>
      <c r="DY2908" t="s">
        <v>137</v>
      </c>
      <c r="DZ2908" t="s">
        <v>148</v>
      </c>
      <c r="EA2908" t="b">
        <v>0</v>
      </c>
      <c r="EB2908" t="s">
        <v>137</v>
      </c>
    </row>
    <row r="2909" spans="1:132" x14ac:dyDescent="0.25">
      <c r="A2909">
        <v>146820052</v>
      </c>
      <c r="B2909">
        <v>9135</v>
      </c>
      <c r="C2909" t="s">
        <v>192</v>
      </c>
      <c r="D2909" t="s">
        <v>19159</v>
      </c>
      <c r="E2909" t="s">
        <v>9583</v>
      </c>
      <c r="F2909" t="s">
        <v>135</v>
      </c>
      <c r="G2909" t="s">
        <v>194</v>
      </c>
      <c r="H2909" t="s">
        <v>195</v>
      </c>
      <c r="I2909" t="s">
        <v>196</v>
      </c>
      <c r="J2909" t="s">
        <v>262</v>
      </c>
      <c r="K2909" t="s">
        <v>263</v>
      </c>
      <c r="L2909" t="s">
        <v>264</v>
      </c>
      <c r="M2909" t="s">
        <v>140</v>
      </c>
      <c r="N2909" t="s">
        <v>4295</v>
      </c>
      <c r="O2909" t="s">
        <v>4295</v>
      </c>
      <c r="P2909" s="1">
        <v>45643</v>
      </c>
      <c r="Q2909" s="1">
        <v>45643.42083333333</v>
      </c>
      <c r="R2909" s="1">
        <v>45643.42083333333</v>
      </c>
      <c r="S2909" s="1">
        <v>45645.566666666666</v>
      </c>
      <c r="T2909" s="1">
        <v>45645.566666666666</v>
      </c>
      <c r="U2909" t="s">
        <v>13165</v>
      </c>
      <c r="V2909" t="s">
        <v>137</v>
      </c>
      <c r="W2909" t="s">
        <v>137</v>
      </c>
      <c r="X2909" t="s">
        <v>155</v>
      </c>
      <c r="Y2909" t="s">
        <v>199</v>
      </c>
      <c r="Z2909" t="s">
        <v>137</v>
      </c>
      <c r="AA2909" t="s">
        <v>137</v>
      </c>
      <c r="AB2909" t="s">
        <v>137</v>
      </c>
      <c r="AC2909" t="s">
        <v>137</v>
      </c>
      <c r="AD2909" s="2"/>
      <c r="AE2909" t="s">
        <v>137</v>
      </c>
      <c r="AF2909" t="s">
        <v>137</v>
      </c>
      <c r="AG2909" t="s">
        <v>137</v>
      </c>
      <c r="AH2909" t="s">
        <v>137</v>
      </c>
      <c r="AI2909" t="s">
        <v>137</v>
      </c>
      <c r="AJ2909" t="s">
        <v>137</v>
      </c>
      <c r="AK2909" t="s">
        <v>137</v>
      </c>
      <c r="AL2909" s="2"/>
      <c r="AM2909" t="s">
        <v>137</v>
      </c>
      <c r="AN2909" t="s">
        <v>137</v>
      </c>
      <c r="AO2909" t="s">
        <v>137</v>
      </c>
      <c r="AP2909" t="s">
        <v>137</v>
      </c>
      <c r="AQ2909" t="s">
        <v>137</v>
      </c>
      <c r="AR2909" t="s">
        <v>137</v>
      </c>
      <c r="AS2909" t="s">
        <v>137</v>
      </c>
      <c r="AT2909" t="s">
        <v>137</v>
      </c>
      <c r="AU2909" t="s">
        <v>137</v>
      </c>
      <c r="AV2909" t="s">
        <v>137</v>
      </c>
      <c r="AW2909" t="s">
        <v>4297</v>
      </c>
      <c r="AX2909" t="s">
        <v>137</v>
      </c>
      <c r="AY2909" t="s">
        <v>137</v>
      </c>
      <c r="AZ2909" t="s">
        <v>137</v>
      </c>
      <c r="BA2909" t="s">
        <v>137</v>
      </c>
      <c r="BB2909" t="s">
        <v>137</v>
      </c>
      <c r="BC2909" t="s">
        <v>13496</v>
      </c>
      <c r="BD2909" t="s">
        <v>202</v>
      </c>
      <c r="BE2909" t="s">
        <v>137</v>
      </c>
      <c r="BF2909" t="s">
        <v>19160</v>
      </c>
      <c r="BG2909" t="s">
        <v>137</v>
      </c>
      <c r="BH2909" t="s">
        <v>137</v>
      </c>
      <c r="BI2909" t="s">
        <v>137</v>
      </c>
      <c r="BJ2909" t="s">
        <v>137</v>
      </c>
      <c r="BK2909" t="s">
        <v>137</v>
      </c>
      <c r="BL2909" t="s">
        <v>137</v>
      </c>
      <c r="BM2909" t="s">
        <v>137</v>
      </c>
      <c r="BN2909" t="s">
        <v>137</v>
      </c>
      <c r="BO2909" t="s">
        <v>137</v>
      </c>
      <c r="BP2909" t="s">
        <v>137</v>
      </c>
      <c r="BQ2909" t="s">
        <v>137</v>
      </c>
      <c r="BR2909" t="s">
        <v>137</v>
      </c>
      <c r="BS2909" t="s">
        <v>137</v>
      </c>
      <c r="BT2909" t="s">
        <v>771</v>
      </c>
      <c r="BU2909" t="s">
        <v>771</v>
      </c>
      <c r="BW2909" t="s">
        <v>137</v>
      </c>
      <c r="BX2909" t="s">
        <v>137</v>
      </c>
      <c r="BY2909" t="s">
        <v>137</v>
      </c>
      <c r="BZ2909" t="s">
        <v>137</v>
      </c>
      <c r="CA2909" t="s">
        <v>137</v>
      </c>
      <c r="CB2909" t="s">
        <v>137</v>
      </c>
      <c r="CC2909" t="s">
        <v>137</v>
      </c>
      <c r="CD2909" t="s">
        <v>137</v>
      </c>
      <c r="CE2909" t="s">
        <v>137</v>
      </c>
      <c r="CF2909" t="s">
        <v>137</v>
      </c>
      <c r="CG2909" t="s">
        <v>137</v>
      </c>
      <c r="CH2909" t="s">
        <v>137</v>
      </c>
      <c r="CI2909" t="s">
        <v>137</v>
      </c>
      <c r="CJ2909" t="s">
        <v>137</v>
      </c>
      <c r="CK2909" t="s">
        <v>137</v>
      </c>
      <c r="CL2909" t="s">
        <v>137</v>
      </c>
      <c r="CM2909" t="s">
        <v>137</v>
      </c>
      <c r="CN2909" t="s">
        <v>137</v>
      </c>
      <c r="CO2909" t="s">
        <v>137</v>
      </c>
      <c r="CP2909" t="s">
        <v>137</v>
      </c>
      <c r="CQ2909" s="1">
        <v>45645.566666666666</v>
      </c>
      <c r="CR2909" s="1">
        <v>45645.566666666666</v>
      </c>
      <c r="CS2909" s="1">
        <v>45645.566666666666</v>
      </c>
      <c r="CT2909" t="s">
        <v>19161</v>
      </c>
      <c r="CU2909" t="s">
        <v>19162</v>
      </c>
      <c r="CV2909" t="s">
        <v>19163</v>
      </c>
      <c r="CW2909" t="s">
        <v>19164</v>
      </c>
      <c r="CX2909" s="3"/>
      <c r="CY2909" s="3"/>
      <c r="CZ2909">
        <v>1</v>
      </c>
      <c r="DA2909" t="s">
        <v>19165</v>
      </c>
      <c r="DB2909" t="s">
        <v>137</v>
      </c>
      <c r="DC2909" t="s">
        <v>137</v>
      </c>
      <c r="DD2909" t="s">
        <v>137</v>
      </c>
      <c r="DE2909" t="s">
        <v>137</v>
      </c>
      <c r="DF2909" t="s">
        <v>19166</v>
      </c>
      <c r="DG2909" t="s">
        <v>137</v>
      </c>
      <c r="DH2909" t="s">
        <v>137</v>
      </c>
      <c r="DI2909" t="s">
        <v>137</v>
      </c>
      <c r="DJ2909" t="s">
        <v>137</v>
      </c>
      <c r="DK2909">
        <v>0</v>
      </c>
      <c r="DL2909" t="s">
        <v>209</v>
      </c>
      <c r="DM2909" t="s">
        <v>19167</v>
      </c>
      <c r="DN2909" t="s">
        <v>137</v>
      </c>
      <c r="DO2909" s="1">
        <v>45645.566666666666</v>
      </c>
      <c r="DP2909" s="1"/>
      <c r="DQ2909" t="s">
        <v>262</v>
      </c>
      <c r="DR2909" t="s">
        <v>263</v>
      </c>
      <c r="DS2909" t="s">
        <v>264</v>
      </c>
      <c r="DT2909" t="s">
        <v>137</v>
      </c>
      <c r="DU2909" t="s">
        <v>137</v>
      </c>
      <c r="DV2909" t="s">
        <v>137</v>
      </c>
      <c r="DW2909" t="s">
        <v>137</v>
      </c>
      <c r="DX2909" t="s">
        <v>137</v>
      </c>
      <c r="DY2909" t="s">
        <v>137</v>
      </c>
      <c r="DZ2909" t="s">
        <v>148</v>
      </c>
      <c r="EA2909" t="b">
        <v>0</v>
      </c>
      <c r="EB2909" t="s">
        <v>137</v>
      </c>
    </row>
    <row r="2910" spans="1:132" x14ac:dyDescent="0.25">
      <c r="A2910">
        <v>146819476</v>
      </c>
      <c r="B2910">
        <v>9134</v>
      </c>
      <c r="C2910" t="s">
        <v>192</v>
      </c>
      <c r="D2910" t="s">
        <v>133</v>
      </c>
      <c r="E2910" t="s">
        <v>134</v>
      </c>
      <c r="F2910" t="s">
        <v>135</v>
      </c>
      <c r="G2910" t="s">
        <v>136</v>
      </c>
      <c r="H2910" t="s">
        <v>137</v>
      </c>
      <c r="I2910" t="s">
        <v>138</v>
      </c>
      <c r="J2910" t="s">
        <v>557</v>
      </c>
      <c r="K2910" t="s">
        <v>558</v>
      </c>
      <c r="L2910" t="s">
        <v>559</v>
      </c>
      <c r="M2910" t="s">
        <v>137</v>
      </c>
      <c r="N2910" t="s">
        <v>12806</v>
      </c>
      <c r="O2910" t="s">
        <v>12806</v>
      </c>
      <c r="P2910" s="1">
        <v>45645</v>
      </c>
      <c r="Q2910" s="1">
        <v>45643.417361111111</v>
      </c>
      <c r="R2910" s="1">
        <v>45643.417361111111</v>
      </c>
      <c r="S2910" s="1">
        <v>45663.413194444445</v>
      </c>
      <c r="T2910" s="1">
        <v>45663.413194444445</v>
      </c>
      <c r="U2910" t="s">
        <v>4013</v>
      </c>
      <c r="V2910" t="s">
        <v>137</v>
      </c>
      <c r="W2910" t="s">
        <v>137</v>
      </c>
      <c r="X2910" t="s">
        <v>231</v>
      </c>
      <c r="Y2910" t="s">
        <v>137</v>
      </c>
      <c r="Z2910" t="s">
        <v>137</v>
      </c>
      <c r="AA2910" t="s">
        <v>137</v>
      </c>
      <c r="AB2910" t="s">
        <v>137</v>
      </c>
      <c r="AC2910" t="s">
        <v>137</v>
      </c>
      <c r="AD2910" s="2"/>
      <c r="AE2910" t="s">
        <v>137</v>
      </c>
      <c r="AF2910" t="s">
        <v>137</v>
      </c>
      <c r="AG2910" t="s">
        <v>137</v>
      </c>
      <c r="AH2910" t="s">
        <v>137</v>
      </c>
      <c r="AI2910" t="s">
        <v>137</v>
      </c>
      <c r="AJ2910" t="s">
        <v>137</v>
      </c>
      <c r="AK2910" t="s">
        <v>137</v>
      </c>
      <c r="AL2910" s="2"/>
      <c r="AM2910" t="s">
        <v>137</v>
      </c>
      <c r="AN2910" t="s">
        <v>137</v>
      </c>
      <c r="AO2910" t="s">
        <v>137</v>
      </c>
      <c r="AP2910" t="s">
        <v>137</v>
      </c>
      <c r="AQ2910" t="s">
        <v>137</v>
      </c>
      <c r="AR2910" t="s">
        <v>137</v>
      </c>
      <c r="AS2910" t="s">
        <v>137</v>
      </c>
      <c r="AT2910" t="s">
        <v>137</v>
      </c>
      <c r="AU2910" t="s">
        <v>137</v>
      </c>
      <c r="AV2910" t="s">
        <v>137</v>
      </c>
      <c r="AW2910" t="s">
        <v>137</v>
      </c>
      <c r="AX2910" t="s">
        <v>137</v>
      </c>
      <c r="AY2910" t="s">
        <v>137</v>
      </c>
      <c r="AZ2910" t="s">
        <v>137</v>
      </c>
      <c r="BA2910" t="s">
        <v>137</v>
      </c>
      <c r="BB2910" t="s">
        <v>137</v>
      </c>
      <c r="BC2910" t="s">
        <v>137</v>
      </c>
      <c r="BD2910" t="s">
        <v>137</v>
      </c>
      <c r="BE2910" t="s">
        <v>137</v>
      </c>
      <c r="BF2910" t="s">
        <v>137</v>
      </c>
      <c r="BG2910" t="s">
        <v>137</v>
      </c>
      <c r="BH2910" t="s">
        <v>137</v>
      </c>
      <c r="BI2910" t="s">
        <v>137</v>
      </c>
      <c r="BJ2910" t="s">
        <v>137</v>
      </c>
      <c r="BK2910" t="s">
        <v>137</v>
      </c>
      <c r="BL2910" t="s">
        <v>137</v>
      </c>
      <c r="BM2910" t="s">
        <v>137</v>
      </c>
      <c r="BN2910" t="s">
        <v>137</v>
      </c>
      <c r="BO2910" t="s">
        <v>137</v>
      </c>
      <c r="BP2910" t="s">
        <v>19168</v>
      </c>
      <c r="BQ2910" t="s">
        <v>137</v>
      </c>
      <c r="BR2910" t="s">
        <v>137</v>
      </c>
      <c r="BS2910" t="s">
        <v>137</v>
      </c>
      <c r="BT2910" t="s">
        <v>137</v>
      </c>
      <c r="BU2910" t="s">
        <v>137</v>
      </c>
      <c r="BW2910" t="s">
        <v>137</v>
      </c>
      <c r="BX2910" t="s">
        <v>137</v>
      </c>
      <c r="BY2910" t="s">
        <v>137</v>
      </c>
      <c r="BZ2910" t="s">
        <v>137</v>
      </c>
      <c r="CA2910" t="s">
        <v>137</v>
      </c>
      <c r="CB2910" t="s">
        <v>137</v>
      </c>
      <c r="CC2910" t="s">
        <v>137</v>
      </c>
      <c r="CD2910" t="s">
        <v>137</v>
      </c>
      <c r="CE2910" t="s">
        <v>137</v>
      </c>
      <c r="CF2910" t="s">
        <v>137</v>
      </c>
      <c r="CG2910" t="s">
        <v>137</v>
      </c>
      <c r="CH2910" t="s">
        <v>137</v>
      </c>
      <c r="CI2910" t="s">
        <v>137</v>
      </c>
      <c r="CJ2910" t="s">
        <v>137</v>
      </c>
      <c r="CK2910" t="s">
        <v>137</v>
      </c>
      <c r="CL2910" t="s">
        <v>137</v>
      </c>
      <c r="CM2910" t="s">
        <v>137</v>
      </c>
      <c r="CN2910" t="s">
        <v>137</v>
      </c>
      <c r="CO2910" t="s">
        <v>137</v>
      </c>
      <c r="CP2910" t="s">
        <v>137</v>
      </c>
      <c r="CQ2910" s="1">
        <v>45663.413194444445</v>
      </c>
      <c r="CR2910" s="1">
        <v>45663.413194444445</v>
      </c>
      <c r="CS2910" s="1">
        <v>45663.413194444445</v>
      </c>
      <c r="CT2910" t="s">
        <v>137</v>
      </c>
      <c r="CU2910" t="s">
        <v>137</v>
      </c>
      <c r="CV2910" t="s">
        <v>19169</v>
      </c>
      <c r="CW2910" t="s">
        <v>19170</v>
      </c>
      <c r="CX2910" s="3"/>
      <c r="CY2910" s="3"/>
      <c r="CZ2910">
        <v>1</v>
      </c>
      <c r="DA2910" t="s">
        <v>19171</v>
      </c>
      <c r="DB2910" t="s">
        <v>137</v>
      </c>
      <c r="DC2910" t="s">
        <v>137</v>
      </c>
      <c r="DD2910" t="s">
        <v>137</v>
      </c>
      <c r="DE2910" t="s">
        <v>137</v>
      </c>
      <c r="DF2910" t="s">
        <v>137</v>
      </c>
      <c r="DG2910" t="s">
        <v>900</v>
      </c>
      <c r="DH2910" t="s">
        <v>3650</v>
      </c>
      <c r="DI2910" t="s">
        <v>137</v>
      </c>
      <c r="DJ2910" t="s">
        <v>137</v>
      </c>
      <c r="DK2910">
        <v>0</v>
      </c>
      <c r="DL2910" t="s">
        <v>209</v>
      </c>
      <c r="DM2910" t="s">
        <v>137</v>
      </c>
      <c r="DN2910" t="s">
        <v>137</v>
      </c>
      <c r="DO2910" s="1">
        <v>45663.413194444445</v>
      </c>
      <c r="DP2910" s="1"/>
      <c r="DQ2910" t="s">
        <v>557</v>
      </c>
      <c r="DR2910" t="s">
        <v>558</v>
      </c>
      <c r="DS2910" t="s">
        <v>559</v>
      </c>
      <c r="DT2910" t="s">
        <v>137</v>
      </c>
      <c r="DU2910" t="s">
        <v>137</v>
      </c>
      <c r="DV2910" t="s">
        <v>137</v>
      </c>
      <c r="DW2910" t="s">
        <v>137</v>
      </c>
      <c r="DX2910" t="s">
        <v>12814</v>
      </c>
      <c r="DY2910" t="s">
        <v>137</v>
      </c>
      <c r="DZ2910" t="s">
        <v>148</v>
      </c>
      <c r="EA2910" t="b">
        <v>0</v>
      </c>
      <c r="EB2910" t="s">
        <v>137</v>
      </c>
    </row>
    <row r="2911" spans="1:132" x14ac:dyDescent="0.25">
      <c r="A2911">
        <v>146817828</v>
      </c>
      <c r="B2911">
        <v>9133</v>
      </c>
      <c r="C2911" t="s">
        <v>192</v>
      </c>
      <c r="D2911" t="s">
        <v>19172</v>
      </c>
      <c r="E2911" t="s">
        <v>134</v>
      </c>
      <c r="F2911" t="s">
        <v>135</v>
      </c>
      <c r="G2911" t="s">
        <v>136</v>
      </c>
      <c r="H2911" t="s">
        <v>137</v>
      </c>
      <c r="I2911" t="s">
        <v>138</v>
      </c>
      <c r="J2911" t="s">
        <v>262</v>
      </c>
      <c r="K2911" t="s">
        <v>263</v>
      </c>
      <c r="L2911" t="s">
        <v>264</v>
      </c>
      <c r="M2911" t="s">
        <v>140</v>
      </c>
      <c r="N2911" t="s">
        <v>4862</v>
      </c>
      <c r="O2911" t="s">
        <v>4862</v>
      </c>
      <c r="P2911" s="1">
        <v>45643</v>
      </c>
      <c r="Q2911" s="1">
        <v>45643.407638888886</v>
      </c>
      <c r="R2911" s="1">
        <v>45643.407638888886</v>
      </c>
      <c r="S2911" s="1">
        <v>45644.499305555553</v>
      </c>
      <c r="T2911" s="1">
        <v>45644.499305555553</v>
      </c>
      <c r="U2911" t="s">
        <v>143</v>
      </c>
      <c r="V2911" t="s">
        <v>137</v>
      </c>
      <c r="W2911" t="s">
        <v>137</v>
      </c>
      <c r="X2911" t="s">
        <v>144</v>
      </c>
      <c r="Y2911" t="s">
        <v>145</v>
      </c>
      <c r="Z2911" t="s">
        <v>137</v>
      </c>
      <c r="AA2911" t="s">
        <v>137</v>
      </c>
      <c r="AB2911" t="s">
        <v>137</v>
      </c>
      <c r="AC2911" t="s">
        <v>137</v>
      </c>
      <c r="AD2911" s="2"/>
      <c r="AE2911" t="s">
        <v>137</v>
      </c>
      <c r="AF2911" t="s">
        <v>137</v>
      </c>
      <c r="AG2911" t="s">
        <v>137</v>
      </c>
      <c r="AH2911" t="s">
        <v>137</v>
      </c>
      <c r="AI2911" t="s">
        <v>137</v>
      </c>
      <c r="AJ2911" t="s">
        <v>137</v>
      </c>
      <c r="AK2911" t="s">
        <v>137</v>
      </c>
      <c r="AL2911" s="2"/>
      <c r="AM2911" t="s">
        <v>137</v>
      </c>
      <c r="AN2911" t="s">
        <v>137</v>
      </c>
      <c r="AO2911" t="s">
        <v>137</v>
      </c>
      <c r="AP2911" t="s">
        <v>137</v>
      </c>
      <c r="AQ2911" t="s">
        <v>137</v>
      </c>
      <c r="AR2911" t="s">
        <v>137</v>
      </c>
      <c r="AS2911" t="s">
        <v>137</v>
      </c>
      <c r="AT2911" t="s">
        <v>137</v>
      </c>
      <c r="AU2911" t="s">
        <v>137</v>
      </c>
      <c r="AV2911" t="s">
        <v>137</v>
      </c>
      <c r="AW2911" t="s">
        <v>137</v>
      </c>
      <c r="AX2911" t="s">
        <v>137</v>
      </c>
      <c r="AY2911" t="s">
        <v>137</v>
      </c>
      <c r="AZ2911" t="s">
        <v>137</v>
      </c>
      <c r="BA2911" t="s">
        <v>137</v>
      </c>
      <c r="BB2911" t="s">
        <v>137</v>
      </c>
      <c r="BC2911" t="s">
        <v>137</v>
      </c>
      <c r="BD2911" t="s">
        <v>137</v>
      </c>
      <c r="BE2911" t="s">
        <v>137</v>
      </c>
      <c r="BF2911" t="s">
        <v>137</v>
      </c>
      <c r="BG2911" t="s">
        <v>137</v>
      </c>
      <c r="BH2911" t="s">
        <v>137</v>
      </c>
      <c r="BI2911" t="s">
        <v>137</v>
      </c>
      <c r="BJ2911" t="s">
        <v>137</v>
      </c>
      <c r="BK2911" t="s">
        <v>137</v>
      </c>
      <c r="BL2911" t="s">
        <v>137</v>
      </c>
      <c r="BM2911" t="s">
        <v>137</v>
      </c>
      <c r="BN2911" t="s">
        <v>137</v>
      </c>
      <c r="BO2911" t="s">
        <v>137</v>
      </c>
      <c r="BP2911" t="s">
        <v>19173</v>
      </c>
      <c r="BQ2911" t="s">
        <v>137</v>
      </c>
      <c r="BR2911" t="s">
        <v>137</v>
      </c>
      <c r="BS2911" t="s">
        <v>137</v>
      </c>
      <c r="BT2911" t="s">
        <v>771</v>
      </c>
      <c r="BU2911" t="s">
        <v>771</v>
      </c>
      <c r="BW2911" t="s">
        <v>137</v>
      </c>
      <c r="BX2911" t="s">
        <v>137</v>
      </c>
      <c r="BY2911" t="s">
        <v>137</v>
      </c>
      <c r="BZ2911" t="s">
        <v>137</v>
      </c>
      <c r="CA2911" t="s">
        <v>137</v>
      </c>
      <c r="CB2911" t="s">
        <v>137</v>
      </c>
      <c r="CC2911" t="s">
        <v>137</v>
      </c>
      <c r="CD2911" t="s">
        <v>137</v>
      </c>
      <c r="CE2911" t="s">
        <v>137</v>
      </c>
      <c r="CF2911" t="s">
        <v>137</v>
      </c>
      <c r="CG2911" t="s">
        <v>137</v>
      </c>
      <c r="CH2911" t="s">
        <v>137</v>
      </c>
      <c r="CI2911" t="s">
        <v>137</v>
      </c>
      <c r="CJ2911" t="s">
        <v>137</v>
      </c>
      <c r="CK2911" t="s">
        <v>137</v>
      </c>
      <c r="CL2911" t="s">
        <v>137</v>
      </c>
      <c r="CM2911" t="s">
        <v>137</v>
      </c>
      <c r="CN2911" t="s">
        <v>137</v>
      </c>
      <c r="CO2911" t="s">
        <v>137</v>
      </c>
      <c r="CP2911" t="s">
        <v>137</v>
      </c>
      <c r="CQ2911" s="1">
        <v>45644.499305555553</v>
      </c>
      <c r="CR2911" s="1">
        <v>45644.499305555553</v>
      </c>
      <c r="CS2911" s="1">
        <v>45644.499305555553</v>
      </c>
      <c r="CT2911" t="s">
        <v>137</v>
      </c>
      <c r="CU2911" t="s">
        <v>137</v>
      </c>
      <c r="CV2911" t="s">
        <v>19174</v>
      </c>
      <c r="CW2911" t="s">
        <v>19175</v>
      </c>
      <c r="CX2911" s="3"/>
      <c r="CY2911" s="3"/>
      <c r="CZ2911">
        <v>1</v>
      </c>
      <c r="DA2911" t="s">
        <v>19176</v>
      </c>
      <c r="DB2911" t="s">
        <v>137</v>
      </c>
      <c r="DC2911" t="s">
        <v>137</v>
      </c>
      <c r="DD2911" t="s">
        <v>137</v>
      </c>
      <c r="DE2911" t="s">
        <v>137</v>
      </c>
      <c r="DF2911" t="s">
        <v>19177</v>
      </c>
      <c r="DG2911" t="s">
        <v>137</v>
      </c>
      <c r="DH2911" t="s">
        <v>137</v>
      </c>
      <c r="DI2911" t="s">
        <v>137</v>
      </c>
      <c r="DJ2911" t="s">
        <v>137</v>
      </c>
      <c r="DK2911">
        <v>0</v>
      </c>
      <c r="DL2911" t="s">
        <v>209</v>
      </c>
      <c r="DM2911" t="s">
        <v>19178</v>
      </c>
      <c r="DN2911" t="s">
        <v>137</v>
      </c>
      <c r="DO2911" s="1">
        <v>45644.499305555553</v>
      </c>
      <c r="DP2911" s="1"/>
      <c r="DQ2911" t="s">
        <v>262</v>
      </c>
      <c r="DR2911" t="s">
        <v>263</v>
      </c>
      <c r="DS2911" t="s">
        <v>264</v>
      </c>
      <c r="DT2911" t="s">
        <v>19179</v>
      </c>
      <c r="DU2911" t="s">
        <v>137</v>
      </c>
      <c r="DV2911" t="s">
        <v>137</v>
      </c>
      <c r="DW2911" t="s">
        <v>137</v>
      </c>
      <c r="DX2911" t="s">
        <v>137</v>
      </c>
      <c r="DY2911" t="s">
        <v>137</v>
      </c>
      <c r="DZ2911" t="s">
        <v>148</v>
      </c>
      <c r="EA2911" t="b">
        <v>0</v>
      </c>
      <c r="EB2911" t="s">
        <v>137</v>
      </c>
    </row>
    <row r="2912" spans="1:132" x14ac:dyDescent="0.25">
      <c r="A2912">
        <v>146813148</v>
      </c>
      <c r="B2912">
        <v>9132</v>
      </c>
      <c r="C2912" t="s">
        <v>192</v>
      </c>
      <c r="D2912" t="s">
        <v>133</v>
      </c>
      <c r="E2912" t="s">
        <v>134</v>
      </c>
      <c r="F2912" t="s">
        <v>135</v>
      </c>
      <c r="G2912" t="s">
        <v>136</v>
      </c>
      <c r="H2912" t="s">
        <v>137</v>
      </c>
      <c r="I2912" t="s">
        <v>138</v>
      </c>
      <c r="J2912" t="s">
        <v>1870</v>
      </c>
      <c r="K2912" t="s">
        <v>1871</v>
      </c>
      <c r="L2912" t="s">
        <v>1872</v>
      </c>
      <c r="M2912" t="s">
        <v>137</v>
      </c>
      <c r="N2912" t="s">
        <v>944</v>
      </c>
      <c r="O2912" t="s">
        <v>944</v>
      </c>
      <c r="P2912" s="1">
        <v>45643</v>
      </c>
      <c r="Q2912" s="1">
        <v>45643.37777777778</v>
      </c>
      <c r="R2912" s="1">
        <v>45643.37777777778</v>
      </c>
      <c r="S2912" s="1">
        <v>45673.316666666666</v>
      </c>
      <c r="T2912" s="1">
        <v>45673.316666666666</v>
      </c>
      <c r="U2912" t="s">
        <v>812</v>
      </c>
      <c r="V2912" t="s">
        <v>137</v>
      </c>
      <c r="W2912" t="s">
        <v>137</v>
      </c>
      <c r="X2912" t="s">
        <v>454</v>
      </c>
      <c r="Y2912" t="s">
        <v>813</v>
      </c>
      <c r="Z2912" t="s">
        <v>137</v>
      </c>
      <c r="AA2912" t="s">
        <v>137</v>
      </c>
      <c r="AB2912" t="s">
        <v>137</v>
      </c>
      <c r="AC2912" t="s">
        <v>137</v>
      </c>
      <c r="AD2912" s="2"/>
      <c r="AE2912" t="s">
        <v>137</v>
      </c>
      <c r="AF2912" t="s">
        <v>137</v>
      </c>
      <c r="AG2912" t="s">
        <v>137</v>
      </c>
      <c r="AH2912" t="s">
        <v>137</v>
      </c>
      <c r="AI2912" t="s">
        <v>137</v>
      </c>
      <c r="AJ2912" t="s">
        <v>137</v>
      </c>
      <c r="AK2912" t="s">
        <v>137</v>
      </c>
      <c r="AL2912" s="2"/>
      <c r="AM2912" t="s">
        <v>137</v>
      </c>
      <c r="AN2912" t="s">
        <v>137</v>
      </c>
      <c r="AO2912" t="s">
        <v>137</v>
      </c>
      <c r="AP2912" t="s">
        <v>137</v>
      </c>
      <c r="AQ2912" t="s">
        <v>137</v>
      </c>
      <c r="AR2912" t="s">
        <v>137</v>
      </c>
      <c r="AS2912" t="s">
        <v>137</v>
      </c>
      <c r="AT2912" t="s">
        <v>137</v>
      </c>
      <c r="AU2912" t="s">
        <v>137</v>
      </c>
      <c r="AV2912" t="s">
        <v>137</v>
      </c>
      <c r="AW2912" t="s">
        <v>137</v>
      </c>
      <c r="AX2912" t="s">
        <v>137</v>
      </c>
      <c r="AY2912" t="s">
        <v>137</v>
      </c>
      <c r="AZ2912" t="s">
        <v>137</v>
      </c>
      <c r="BA2912" t="s">
        <v>137</v>
      </c>
      <c r="BB2912" t="s">
        <v>137</v>
      </c>
      <c r="BC2912" t="s">
        <v>137</v>
      </c>
      <c r="BD2912" t="s">
        <v>137</v>
      </c>
      <c r="BE2912" t="s">
        <v>137</v>
      </c>
      <c r="BF2912" t="s">
        <v>137</v>
      </c>
      <c r="BG2912" t="s">
        <v>137</v>
      </c>
      <c r="BH2912" t="s">
        <v>137</v>
      </c>
      <c r="BI2912" t="s">
        <v>137</v>
      </c>
      <c r="BJ2912" t="s">
        <v>137</v>
      </c>
      <c r="BK2912" t="s">
        <v>137</v>
      </c>
      <c r="BL2912" t="s">
        <v>137</v>
      </c>
      <c r="BM2912" t="s">
        <v>137</v>
      </c>
      <c r="BN2912" t="s">
        <v>137</v>
      </c>
      <c r="BO2912" t="s">
        <v>137</v>
      </c>
      <c r="BP2912" t="s">
        <v>19180</v>
      </c>
      <c r="BQ2912" t="s">
        <v>137</v>
      </c>
      <c r="BR2912" t="s">
        <v>137</v>
      </c>
      <c r="BS2912" t="s">
        <v>137</v>
      </c>
      <c r="BT2912" t="s">
        <v>137</v>
      </c>
      <c r="BU2912" t="s">
        <v>137</v>
      </c>
      <c r="BW2912" t="s">
        <v>137</v>
      </c>
      <c r="BX2912" t="s">
        <v>137</v>
      </c>
      <c r="BY2912" t="s">
        <v>137</v>
      </c>
      <c r="BZ2912" t="s">
        <v>137</v>
      </c>
      <c r="CA2912" t="s">
        <v>137</v>
      </c>
      <c r="CB2912" t="s">
        <v>137</v>
      </c>
      <c r="CC2912" t="s">
        <v>137</v>
      </c>
      <c r="CD2912" t="s">
        <v>137</v>
      </c>
      <c r="CE2912" t="s">
        <v>137</v>
      </c>
      <c r="CF2912" t="s">
        <v>137</v>
      </c>
      <c r="CG2912" t="s">
        <v>137</v>
      </c>
      <c r="CH2912" t="s">
        <v>137</v>
      </c>
      <c r="CI2912" t="s">
        <v>137</v>
      </c>
      <c r="CJ2912" t="s">
        <v>137</v>
      </c>
      <c r="CK2912" t="s">
        <v>137</v>
      </c>
      <c r="CL2912" t="s">
        <v>137</v>
      </c>
      <c r="CM2912" t="s">
        <v>137</v>
      </c>
      <c r="CN2912" t="s">
        <v>137</v>
      </c>
      <c r="CO2912" t="s">
        <v>137</v>
      </c>
      <c r="CP2912" t="s">
        <v>137</v>
      </c>
      <c r="CQ2912" s="1">
        <v>45673.316666666666</v>
      </c>
      <c r="CR2912" s="1">
        <v>45673.316666666666</v>
      </c>
      <c r="CS2912" s="1">
        <v>45673.316666666666</v>
      </c>
      <c r="CT2912" t="s">
        <v>19181</v>
      </c>
      <c r="CU2912" t="s">
        <v>19181</v>
      </c>
      <c r="CV2912" t="s">
        <v>19182</v>
      </c>
      <c r="CW2912" t="s">
        <v>19183</v>
      </c>
      <c r="CX2912" s="3"/>
      <c r="CY2912" s="3"/>
      <c r="CZ2912">
        <v>2</v>
      </c>
      <c r="DA2912" t="s">
        <v>19184</v>
      </c>
      <c r="DB2912" t="s">
        <v>137</v>
      </c>
      <c r="DC2912" t="s">
        <v>137</v>
      </c>
      <c r="DD2912" t="s">
        <v>137</v>
      </c>
      <c r="DE2912" t="s">
        <v>137</v>
      </c>
      <c r="DF2912" t="s">
        <v>19185</v>
      </c>
      <c r="DG2912" t="s">
        <v>900</v>
      </c>
      <c r="DH2912" t="s">
        <v>19186</v>
      </c>
      <c r="DI2912" t="s">
        <v>137</v>
      </c>
      <c r="DJ2912" t="s">
        <v>137</v>
      </c>
      <c r="DK2912">
        <v>0</v>
      </c>
      <c r="DL2912" t="s">
        <v>7016</v>
      </c>
      <c r="DM2912" t="s">
        <v>137</v>
      </c>
      <c r="DN2912" t="s">
        <v>137</v>
      </c>
      <c r="DO2912" s="1">
        <v>45673.316666666666</v>
      </c>
      <c r="DP2912" s="1"/>
      <c r="DQ2912" t="s">
        <v>19187</v>
      </c>
      <c r="DR2912" t="s">
        <v>19188</v>
      </c>
      <c r="DS2912" t="s">
        <v>19189</v>
      </c>
      <c r="DT2912" t="s">
        <v>137</v>
      </c>
      <c r="DU2912" t="s">
        <v>137</v>
      </c>
      <c r="DV2912" t="s">
        <v>137</v>
      </c>
      <c r="DW2912" t="s">
        <v>137</v>
      </c>
      <c r="DX2912" t="s">
        <v>2059</v>
      </c>
      <c r="DY2912" t="s">
        <v>137</v>
      </c>
      <c r="DZ2912" t="s">
        <v>148</v>
      </c>
      <c r="EA2912" t="b">
        <v>0</v>
      </c>
      <c r="EB2912" t="s">
        <v>137</v>
      </c>
    </row>
    <row r="2913" spans="1:132" x14ac:dyDescent="0.25">
      <c r="A2913">
        <v>146812976</v>
      </c>
      <c r="B2913">
        <v>9131</v>
      </c>
      <c r="C2913" t="s">
        <v>192</v>
      </c>
      <c r="D2913" t="s">
        <v>19190</v>
      </c>
      <c r="E2913" t="s">
        <v>134</v>
      </c>
      <c r="F2913" t="s">
        <v>162</v>
      </c>
      <c r="G2913" t="s">
        <v>163</v>
      </c>
      <c r="H2913" t="s">
        <v>137</v>
      </c>
      <c r="I2913" t="s">
        <v>19191</v>
      </c>
      <c r="J2913" t="s">
        <v>150</v>
      </c>
      <c r="K2913" t="s">
        <v>151</v>
      </c>
      <c r="L2913" t="s">
        <v>152</v>
      </c>
      <c r="M2913" t="s">
        <v>137</v>
      </c>
      <c r="N2913" t="s">
        <v>3532</v>
      </c>
      <c r="O2913" t="s">
        <v>3532</v>
      </c>
      <c r="P2913" s="1"/>
      <c r="Q2913" s="1">
        <v>45643.377083333333</v>
      </c>
      <c r="R2913" s="1">
        <v>45643.377083333333</v>
      </c>
      <c r="S2913" s="1">
        <v>45656.668055555558</v>
      </c>
      <c r="T2913" s="1">
        <v>45656.668055555558</v>
      </c>
      <c r="U2913" t="s">
        <v>850</v>
      </c>
      <c r="V2913" t="s">
        <v>137</v>
      </c>
      <c r="W2913" t="s">
        <v>137</v>
      </c>
      <c r="X2913" t="s">
        <v>176</v>
      </c>
      <c r="Y2913" t="s">
        <v>137</v>
      </c>
      <c r="Z2913" t="s">
        <v>137</v>
      </c>
      <c r="AA2913" t="s">
        <v>137</v>
      </c>
      <c r="AB2913" t="s">
        <v>137</v>
      </c>
      <c r="AC2913" t="s">
        <v>137</v>
      </c>
      <c r="AD2913" s="2"/>
      <c r="AE2913" t="s">
        <v>137</v>
      </c>
      <c r="AF2913" t="s">
        <v>137</v>
      </c>
      <c r="AG2913" t="s">
        <v>137</v>
      </c>
      <c r="AH2913" t="s">
        <v>137</v>
      </c>
      <c r="AI2913" t="s">
        <v>137</v>
      </c>
      <c r="AJ2913" t="s">
        <v>137</v>
      </c>
      <c r="AK2913" t="s">
        <v>137</v>
      </c>
      <c r="AL2913" s="2"/>
      <c r="AM2913" t="s">
        <v>137</v>
      </c>
      <c r="AN2913" t="s">
        <v>137</v>
      </c>
      <c r="AO2913" t="s">
        <v>137</v>
      </c>
      <c r="AP2913" t="s">
        <v>137</v>
      </c>
      <c r="AQ2913" t="s">
        <v>137</v>
      </c>
      <c r="AR2913" t="s">
        <v>137</v>
      </c>
      <c r="AS2913" t="s">
        <v>137</v>
      </c>
      <c r="AT2913" t="s">
        <v>137</v>
      </c>
      <c r="AU2913" t="s">
        <v>137</v>
      </c>
      <c r="AV2913" t="s">
        <v>137</v>
      </c>
      <c r="AW2913" t="s">
        <v>137</v>
      </c>
      <c r="AX2913" t="s">
        <v>137</v>
      </c>
      <c r="AY2913" t="s">
        <v>137</v>
      </c>
      <c r="AZ2913" t="s">
        <v>137</v>
      </c>
      <c r="BA2913" t="s">
        <v>137</v>
      </c>
      <c r="BB2913" t="s">
        <v>137</v>
      </c>
      <c r="BC2913" t="s">
        <v>137</v>
      </c>
      <c r="BD2913" t="s">
        <v>137</v>
      </c>
      <c r="BE2913" t="s">
        <v>137</v>
      </c>
      <c r="BF2913" t="s">
        <v>137</v>
      </c>
      <c r="BG2913" t="s">
        <v>137</v>
      </c>
      <c r="BH2913" t="s">
        <v>137</v>
      </c>
      <c r="BI2913" t="s">
        <v>137</v>
      </c>
      <c r="BJ2913" t="s">
        <v>137</v>
      </c>
      <c r="BK2913" t="s">
        <v>137</v>
      </c>
      <c r="BL2913" t="s">
        <v>137</v>
      </c>
      <c r="BM2913" t="s">
        <v>137</v>
      </c>
      <c r="BN2913" t="s">
        <v>137</v>
      </c>
      <c r="BO2913" t="s">
        <v>137</v>
      </c>
      <c r="BP2913" t="s">
        <v>137</v>
      </c>
      <c r="BQ2913" t="s">
        <v>137</v>
      </c>
      <c r="BR2913" t="s">
        <v>137</v>
      </c>
      <c r="BS2913" t="s">
        <v>137</v>
      </c>
      <c r="BT2913" t="s">
        <v>137</v>
      </c>
      <c r="BU2913" t="s">
        <v>137</v>
      </c>
      <c r="BW2913" t="s">
        <v>137</v>
      </c>
      <c r="BX2913" t="s">
        <v>137</v>
      </c>
      <c r="BY2913" t="s">
        <v>137</v>
      </c>
      <c r="BZ2913" t="s">
        <v>137</v>
      </c>
      <c r="CA2913" t="s">
        <v>137</v>
      </c>
      <c r="CB2913" t="s">
        <v>137</v>
      </c>
      <c r="CC2913" t="s">
        <v>137</v>
      </c>
      <c r="CD2913" t="s">
        <v>137</v>
      </c>
      <c r="CE2913" t="s">
        <v>137</v>
      </c>
      <c r="CF2913" t="s">
        <v>137</v>
      </c>
      <c r="CG2913" t="s">
        <v>137</v>
      </c>
      <c r="CH2913" t="s">
        <v>137</v>
      </c>
      <c r="CI2913" t="s">
        <v>137</v>
      </c>
      <c r="CJ2913" t="s">
        <v>137</v>
      </c>
      <c r="CK2913" t="s">
        <v>137</v>
      </c>
      <c r="CL2913" t="s">
        <v>137</v>
      </c>
      <c r="CM2913" t="s">
        <v>137</v>
      </c>
      <c r="CN2913" t="s">
        <v>137</v>
      </c>
      <c r="CO2913" t="s">
        <v>137</v>
      </c>
      <c r="CP2913" t="s">
        <v>137</v>
      </c>
      <c r="CQ2913" s="1">
        <v>45656.668055555558</v>
      </c>
      <c r="CR2913" s="1">
        <v>45656.668055555558</v>
      </c>
      <c r="CS2913" s="1">
        <v>45656.668055555558</v>
      </c>
      <c r="CT2913" t="s">
        <v>19192</v>
      </c>
      <c r="CU2913" t="s">
        <v>19193</v>
      </c>
      <c r="CV2913" t="s">
        <v>19194</v>
      </c>
      <c r="CW2913" t="s">
        <v>19195</v>
      </c>
      <c r="CX2913" s="3"/>
      <c r="CY2913" s="3"/>
      <c r="CZ2913">
        <v>2</v>
      </c>
      <c r="DA2913" t="s">
        <v>137</v>
      </c>
      <c r="DB2913" t="s">
        <v>137</v>
      </c>
      <c r="DC2913" t="s">
        <v>137</v>
      </c>
      <c r="DD2913" t="s">
        <v>137</v>
      </c>
      <c r="DE2913" t="s">
        <v>137</v>
      </c>
      <c r="DF2913" t="s">
        <v>19196</v>
      </c>
      <c r="DG2913" t="s">
        <v>900</v>
      </c>
      <c r="DH2913" t="s">
        <v>1151</v>
      </c>
      <c r="DI2913" t="s">
        <v>137</v>
      </c>
      <c r="DJ2913" t="s">
        <v>137</v>
      </c>
      <c r="DK2913">
        <v>0</v>
      </c>
      <c r="DL2913" t="s">
        <v>209</v>
      </c>
      <c r="DM2913" t="s">
        <v>137</v>
      </c>
      <c r="DN2913" t="s">
        <v>137</v>
      </c>
      <c r="DO2913" s="1">
        <v>45656.668055555558</v>
      </c>
      <c r="DP2913" s="1"/>
      <c r="DQ2913" t="s">
        <v>150</v>
      </c>
      <c r="DR2913" t="s">
        <v>151</v>
      </c>
      <c r="DS2913" t="s">
        <v>152</v>
      </c>
      <c r="DT2913" t="s">
        <v>137</v>
      </c>
      <c r="DU2913" t="s">
        <v>137</v>
      </c>
      <c r="DV2913" t="s">
        <v>137</v>
      </c>
      <c r="DW2913" t="s">
        <v>137</v>
      </c>
      <c r="DX2913" t="s">
        <v>19197</v>
      </c>
      <c r="DY2913" t="s">
        <v>137</v>
      </c>
      <c r="DZ2913" t="s">
        <v>168</v>
      </c>
      <c r="EA2913" t="b">
        <v>0</v>
      </c>
      <c r="EB2913" t="s">
        <v>137</v>
      </c>
    </row>
    <row r="2914" spans="1:132" x14ac:dyDescent="0.25">
      <c r="A2914">
        <v>146809407</v>
      </c>
      <c r="B2914">
        <v>9130</v>
      </c>
      <c r="C2914" t="s">
        <v>192</v>
      </c>
      <c r="D2914" t="s">
        <v>133</v>
      </c>
      <c r="E2914" t="s">
        <v>134</v>
      </c>
      <c r="F2914" t="s">
        <v>135</v>
      </c>
      <c r="G2914" t="s">
        <v>136</v>
      </c>
      <c r="H2914" t="s">
        <v>137</v>
      </c>
      <c r="I2914" t="s">
        <v>138</v>
      </c>
      <c r="J2914" t="s">
        <v>150</v>
      </c>
      <c r="K2914" t="s">
        <v>151</v>
      </c>
      <c r="L2914" t="s">
        <v>152</v>
      </c>
      <c r="M2914" t="s">
        <v>137</v>
      </c>
      <c r="N2914" t="s">
        <v>1020</v>
      </c>
      <c r="O2914" t="s">
        <v>1020</v>
      </c>
      <c r="P2914" s="1">
        <v>45643</v>
      </c>
      <c r="Q2914" s="1">
        <v>45643.345138888886</v>
      </c>
      <c r="R2914" s="1">
        <v>45643.345138888886</v>
      </c>
      <c r="S2914" s="1">
        <v>45656.673611111109</v>
      </c>
      <c r="T2914" s="1">
        <v>45656.673611111109</v>
      </c>
      <c r="U2914" t="s">
        <v>1021</v>
      </c>
      <c r="V2914" t="s">
        <v>137</v>
      </c>
      <c r="W2914" t="s">
        <v>137</v>
      </c>
      <c r="X2914" t="s">
        <v>144</v>
      </c>
      <c r="Y2914" t="s">
        <v>440</v>
      </c>
      <c r="Z2914" t="s">
        <v>137</v>
      </c>
      <c r="AA2914" t="s">
        <v>137</v>
      </c>
      <c r="AB2914" t="s">
        <v>137</v>
      </c>
      <c r="AC2914" t="s">
        <v>137</v>
      </c>
      <c r="AD2914" s="2"/>
      <c r="AE2914" t="s">
        <v>137</v>
      </c>
      <c r="AF2914" t="s">
        <v>137</v>
      </c>
      <c r="AG2914" t="s">
        <v>137</v>
      </c>
      <c r="AH2914" t="s">
        <v>137</v>
      </c>
      <c r="AI2914" t="s">
        <v>137</v>
      </c>
      <c r="AJ2914" t="s">
        <v>137</v>
      </c>
      <c r="AK2914" t="s">
        <v>137</v>
      </c>
      <c r="AL2914" s="2"/>
      <c r="AM2914" t="s">
        <v>137</v>
      </c>
      <c r="AN2914" t="s">
        <v>137</v>
      </c>
      <c r="AO2914" t="s">
        <v>137</v>
      </c>
      <c r="AP2914" t="s">
        <v>137</v>
      </c>
      <c r="AQ2914" t="s">
        <v>137</v>
      </c>
      <c r="AR2914" t="s">
        <v>137</v>
      </c>
      <c r="AS2914" t="s">
        <v>137</v>
      </c>
      <c r="AT2914" t="s">
        <v>137</v>
      </c>
      <c r="AU2914" t="s">
        <v>137</v>
      </c>
      <c r="AV2914" t="s">
        <v>137</v>
      </c>
      <c r="AW2914" t="s">
        <v>137</v>
      </c>
      <c r="AX2914" t="s">
        <v>137</v>
      </c>
      <c r="AY2914" t="s">
        <v>137</v>
      </c>
      <c r="AZ2914" t="s">
        <v>137</v>
      </c>
      <c r="BA2914" t="s">
        <v>137</v>
      </c>
      <c r="BB2914" t="s">
        <v>137</v>
      </c>
      <c r="BC2914" t="s">
        <v>137</v>
      </c>
      <c r="BD2914" t="s">
        <v>137</v>
      </c>
      <c r="BE2914" t="s">
        <v>137</v>
      </c>
      <c r="BF2914" t="s">
        <v>137</v>
      </c>
      <c r="BG2914" t="s">
        <v>137</v>
      </c>
      <c r="BH2914" t="s">
        <v>137</v>
      </c>
      <c r="BI2914" t="s">
        <v>137</v>
      </c>
      <c r="BJ2914" t="s">
        <v>137</v>
      </c>
      <c r="BK2914" t="s">
        <v>137</v>
      </c>
      <c r="BL2914" t="s">
        <v>137</v>
      </c>
      <c r="BM2914" t="s">
        <v>137</v>
      </c>
      <c r="BN2914" t="s">
        <v>137</v>
      </c>
      <c r="BO2914" t="s">
        <v>137</v>
      </c>
      <c r="BP2914" t="s">
        <v>19198</v>
      </c>
      <c r="BQ2914" t="s">
        <v>137</v>
      </c>
      <c r="BR2914" t="s">
        <v>137</v>
      </c>
      <c r="BS2914" t="s">
        <v>137</v>
      </c>
      <c r="BT2914" t="s">
        <v>137</v>
      </c>
      <c r="BU2914" t="s">
        <v>137</v>
      </c>
      <c r="BW2914" t="s">
        <v>137</v>
      </c>
      <c r="BX2914" t="s">
        <v>137</v>
      </c>
      <c r="BY2914" t="s">
        <v>137</v>
      </c>
      <c r="BZ2914" t="s">
        <v>137</v>
      </c>
      <c r="CA2914" t="s">
        <v>137</v>
      </c>
      <c r="CB2914" t="s">
        <v>137</v>
      </c>
      <c r="CC2914" t="s">
        <v>137</v>
      </c>
      <c r="CD2914" t="s">
        <v>137</v>
      </c>
      <c r="CE2914" t="s">
        <v>137</v>
      </c>
      <c r="CF2914" t="s">
        <v>137</v>
      </c>
      <c r="CG2914" t="s">
        <v>137</v>
      </c>
      <c r="CH2914" t="s">
        <v>137</v>
      </c>
      <c r="CI2914" t="s">
        <v>137</v>
      </c>
      <c r="CJ2914" t="s">
        <v>137</v>
      </c>
      <c r="CK2914" t="s">
        <v>137</v>
      </c>
      <c r="CL2914" t="s">
        <v>137</v>
      </c>
      <c r="CM2914" t="s">
        <v>137</v>
      </c>
      <c r="CN2914" t="s">
        <v>137</v>
      </c>
      <c r="CO2914" t="s">
        <v>1740</v>
      </c>
      <c r="CP2914" t="s">
        <v>4646</v>
      </c>
      <c r="CQ2914" s="1">
        <v>45656.673611111109</v>
      </c>
      <c r="CR2914" s="1">
        <v>45656.673611111109</v>
      </c>
      <c r="CS2914" s="1">
        <v>45656.673611111109</v>
      </c>
      <c r="CT2914" t="s">
        <v>2969</v>
      </c>
      <c r="CU2914" t="s">
        <v>19199</v>
      </c>
      <c r="CV2914" t="s">
        <v>19200</v>
      </c>
      <c r="CW2914" t="s">
        <v>19201</v>
      </c>
      <c r="CX2914" s="3"/>
      <c r="CY2914" s="3"/>
      <c r="CZ2914">
        <v>2</v>
      </c>
      <c r="DA2914" t="s">
        <v>19202</v>
      </c>
      <c r="DB2914" t="s">
        <v>137</v>
      </c>
      <c r="DC2914" t="s">
        <v>137</v>
      </c>
      <c r="DD2914" t="s">
        <v>137</v>
      </c>
      <c r="DE2914" t="s">
        <v>137</v>
      </c>
      <c r="DF2914" t="s">
        <v>19203</v>
      </c>
      <c r="DG2914" t="s">
        <v>137</v>
      </c>
      <c r="DH2914" t="s">
        <v>137</v>
      </c>
      <c r="DI2914" t="s">
        <v>137</v>
      </c>
      <c r="DJ2914" t="s">
        <v>137</v>
      </c>
      <c r="DK2914">
        <v>0</v>
      </c>
      <c r="DL2914" t="s">
        <v>209</v>
      </c>
      <c r="DM2914" t="s">
        <v>137</v>
      </c>
      <c r="DN2914" t="s">
        <v>137</v>
      </c>
      <c r="DO2914" s="1">
        <v>45656.673611111109</v>
      </c>
      <c r="DP2914" s="1"/>
      <c r="DQ2914" t="s">
        <v>150</v>
      </c>
      <c r="DR2914" t="s">
        <v>151</v>
      </c>
      <c r="DS2914" t="s">
        <v>152</v>
      </c>
      <c r="DT2914" t="s">
        <v>19204</v>
      </c>
      <c r="DU2914" t="s">
        <v>137</v>
      </c>
      <c r="DV2914" t="s">
        <v>137</v>
      </c>
      <c r="DW2914" t="s">
        <v>137</v>
      </c>
      <c r="DX2914" t="s">
        <v>3518</v>
      </c>
      <c r="DY2914" t="s">
        <v>137</v>
      </c>
      <c r="DZ2914" t="s">
        <v>148</v>
      </c>
      <c r="EA2914" t="b">
        <v>0</v>
      </c>
      <c r="EB2914" t="s">
        <v>137</v>
      </c>
    </row>
    <row r="2915" spans="1:132" x14ac:dyDescent="0.25">
      <c r="A2915">
        <v>146805544</v>
      </c>
      <c r="B2915">
        <v>9129</v>
      </c>
      <c r="C2915" t="s">
        <v>192</v>
      </c>
      <c r="D2915" t="s">
        <v>19205</v>
      </c>
      <c r="E2915" t="s">
        <v>134</v>
      </c>
      <c r="F2915" t="s">
        <v>162</v>
      </c>
      <c r="G2915" t="s">
        <v>163</v>
      </c>
      <c r="H2915" t="s">
        <v>137</v>
      </c>
      <c r="I2915" t="s">
        <v>19206</v>
      </c>
      <c r="J2915" t="s">
        <v>557</v>
      </c>
      <c r="K2915" t="s">
        <v>558</v>
      </c>
      <c r="L2915" t="s">
        <v>559</v>
      </c>
      <c r="M2915" t="s">
        <v>137</v>
      </c>
      <c r="N2915" t="s">
        <v>1137</v>
      </c>
      <c r="O2915" t="s">
        <v>1137</v>
      </c>
      <c r="P2915" s="1"/>
      <c r="Q2915" s="1">
        <v>45643.27847222222</v>
      </c>
      <c r="R2915" s="1">
        <v>45643.27847222222</v>
      </c>
      <c r="S2915" s="1">
        <v>45643.340277777781</v>
      </c>
      <c r="T2915" s="1">
        <v>45643.340277777781</v>
      </c>
      <c r="U2915" t="s">
        <v>277</v>
      </c>
      <c r="V2915" t="s">
        <v>137</v>
      </c>
      <c r="W2915" t="s">
        <v>137</v>
      </c>
      <c r="X2915" t="s">
        <v>231</v>
      </c>
      <c r="Y2915" t="s">
        <v>137</v>
      </c>
      <c r="Z2915" t="s">
        <v>137</v>
      </c>
      <c r="AA2915" t="s">
        <v>137</v>
      </c>
      <c r="AB2915" t="s">
        <v>137</v>
      </c>
      <c r="AC2915" t="s">
        <v>137</v>
      </c>
      <c r="AD2915" s="2"/>
      <c r="AE2915" t="s">
        <v>137</v>
      </c>
      <c r="AF2915" t="s">
        <v>137</v>
      </c>
      <c r="AG2915" t="s">
        <v>137</v>
      </c>
      <c r="AH2915" t="s">
        <v>137</v>
      </c>
      <c r="AI2915" t="s">
        <v>137</v>
      </c>
      <c r="AJ2915" t="s">
        <v>137</v>
      </c>
      <c r="AK2915" t="s">
        <v>137</v>
      </c>
      <c r="AL2915" s="2"/>
      <c r="AM2915" t="s">
        <v>137</v>
      </c>
      <c r="AN2915" t="s">
        <v>137</v>
      </c>
      <c r="AO2915" t="s">
        <v>137</v>
      </c>
      <c r="AP2915" t="s">
        <v>137</v>
      </c>
      <c r="AQ2915" t="s">
        <v>137</v>
      </c>
      <c r="AR2915" t="s">
        <v>137</v>
      </c>
      <c r="AS2915" t="s">
        <v>137</v>
      </c>
      <c r="AT2915" t="s">
        <v>137</v>
      </c>
      <c r="AU2915" t="s">
        <v>137</v>
      </c>
      <c r="AV2915" t="s">
        <v>137</v>
      </c>
      <c r="AW2915" t="s">
        <v>137</v>
      </c>
      <c r="AX2915" t="s">
        <v>137</v>
      </c>
      <c r="AY2915" t="s">
        <v>137</v>
      </c>
      <c r="AZ2915" t="s">
        <v>137</v>
      </c>
      <c r="BA2915" t="s">
        <v>137</v>
      </c>
      <c r="BB2915" t="s">
        <v>137</v>
      </c>
      <c r="BC2915" t="s">
        <v>137</v>
      </c>
      <c r="BD2915" t="s">
        <v>137</v>
      </c>
      <c r="BE2915" t="s">
        <v>137</v>
      </c>
      <c r="BF2915" t="s">
        <v>137</v>
      </c>
      <c r="BG2915" t="s">
        <v>137</v>
      </c>
      <c r="BH2915" t="s">
        <v>137</v>
      </c>
      <c r="BI2915" t="s">
        <v>137</v>
      </c>
      <c r="BJ2915" t="s">
        <v>137</v>
      </c>
      <c r="BK2915" t="s">
        <v>137</v>
      </c>
      <c r="BL2915" t="s">
        <v>137</v>
      </c>
      <c r="BM2915" t="s">
        <v>137</v>
      </c>
      <c r="BN2915" t="s">
        <v>137</v>
      </c>
      <c r="BO2915" t="s">
        <v>137</v>
      </c>
      <c r="BP2915" t="s">
        <v>137</v>
      </c>
      <c r="BQ2915" t="s">
        <v>137</v>
      </c>
      <c r="BR2915" t="s">
        <v>137</v>
      </c>
      <c r="BS2915" t="s">
        <v>137</v>
      </c>
      <c r="BT2915" t="s">
        <v>137</v>
      </c>
      <c r="BU2915" t="s">
        <v>137</v>
      </c>
      <c r="BW2915" t="s">
        <v>137</v>
      </c>
      <c r="BX2915" t="s">
        <v>137</v>
      </c>
      <c r="BY2915" t="s">
        <v>137</v>
      </c>
      <c r="BZ2915" t="s">
        <v>137</v>
      </c>
      <c r="CA2915" t="s">
        <v>137</v>
      </c>
      <c r="CB2915" t="s">
        <v>137</v>
      </c>
      <c r="CC2915" t="s">
        <v>137</v>
      </c>
      <c r="CD2915" t="s">
        <v>137</v>
      </c>
      <c r="CE2915" t="s">
        <v>137</v>
      </c>
      <c r="CF2915" t="s">
        <v>137</v>
      </c>
      <c r="CG2915" t="s">
        <v>137</v>
      </c>
      <c r="CH2915" t="s">
        <v>137</v>
      </c>
      <c r="CI2915" t="s">
        <v>137</v>
      </c>
      <c r="CJ2915" t="s">
        <v>137</v>
      </c>
      <c r="CK2915" t="s">
        <v>137</v>
      </c>
      <c r="CL2915" t="s">
        <v>137</v>
      </c>
      <c r="CM2915" t="s">
        <v>137</v>
      </c>
      <c r="CN2915" t="s">
        <v>137</v>
      </c>
      <c r="CO2915" t="s">
        <v>137</v>
      </c>
      <c r="CP2915" t="s">
        <v>137</v>
      </c>
      <c r="CQ2915" s="1">
        <v>45643.340277777781</v>
      </c>
      <c r="CR2915" s="1">
        <v>45643.340277777781</v>
      </c>
      <c r="CS2915" s="1">
        <v>45643.340277777781</v>
      </c>
      <c r="CT2915" t="s">
        <v>539</v>
      </c>
      <c r="CU2915" t="s">
        <v>19207</v>
      </c>
      <c r="CV2915" t="s">
        <v>539</v>
      </c>
      <c r="CW2915" t="s">
        <v>19208</v>
      </c>
      <c r="CX2915" s="3"/>
      <c r="CY2915" s="3"/>
      <c r="CZ2915">
        <v>1</v>
      </c>
      <c r="DA2915" t="s">
        <v>137</v>
      </c>
      <c r="DB2915" t="s">
        <v>137</v>
      </c>
      <c r="DC2915" t="s">
        <v>137</v>
      </c>
      <c r="DD2915" t="s">
        <v>137</v>
      </c>
      <c r="DE2915" t="s">
        <v>137</v>
      </c>
      <c r="DF2915" t="s">
        <v>19209</v>
      </c>
      <c r="DG2915" t="s">
        <v>137</v>
      </c>
      <c r="DH2915" t="s">
        <v>137</v>
      </c>
      <c r="DI2915" t="s">
        <v>137</v>
      </c>
      <c r="DJ2915" t="s">
        <v>137</v>
      </c>
      <c r="DK2915">
        <v>0</v>
      </c>
      <c r="DL2915" t="s">
        <v>209</v>
      </c>
      <c r="DM2915" t="s">
        <v>137</v>
      </c>
      <c r="DN2915" t="s">
        <v>137</v>
      </c>
      <c r="DO2915" s="1">
        <v>45643.340277777781</v>
      </c>
      <c r="DP2915" s="1"/>
      <c r="DQ2915" t="s">
        <v>557</v>
      </c>
      <c r="DR2915" t="s">
        <v>558</v>
      </c>
      <c r="DS2915" t="s">
        <v>559</v>
      </c>
      <c r="DT2915" t="s">
        <v>137</v>
      </c>
      <c r="DU2915" t="s">
        <v>137</v>
      </c>
      <c r="DV2915" t="s">
        <v>137</v>
      </c>
      <c r="DW2915" t="s">
        <v>137</v>
      </c>
      <c r="DX2915" t="s">
        <v>137</v>
      </c>
      <c r="DY2915" t="s">
        <v>137</v>
      </c>
      <c r="DZ2915" t="s">
        <v>168</v>
      </c>
      <c r="EA2915" t="b">
        <v>0</v>
      </c>
      <c r="EB2915" t="s">
        <v>137</v>
      </c>
    </row>
    <row r="2916" spans="1:132" x14ac:dyDescent="0.25">
      <c r="A2916">
        <v>146805105</v>
      </c>
      <c r="B2916">
        <v>9128</v>
      </c>
      <c r="C2916" t="s">
        <v>192</v>
      </c>
      <c r="D2916" t="s">
        <v>133</v>
      </c>
      <c r="E2916" t="s">
        <v>134</v>
      </c>
      <c r="F2916" t="s">
        <v>135</v>
      </c>
      <c r="G2916" t="s">
        <v>136</v>
      </c>
      <c r="H2916" t="s">
        <v>137</v>
      </c>
      <c r="I2916" t="s">
        <v>138</v>
      </c>
      <c r="J2916" t="s">
        <v>150</v>
      </c>
      <c r="K2916" t="s">
        <v>151</v>
      </c>
      <c r="L2916" t="s">
        <v>152</v>
      </c>
      <c r="M2916" t="s">
        <v>137</v>
      </c>
      <c r="N2916" t="s">
        <v>1993</v>
      </c>
      <c r="O2916" t="s">
        <v>1993</v>
      </c>
      <c r="P2916" s="1">
        <v>45643</v>
      </c>
      <c r="Q2916" s="1">
        <v>45643.265277777777</v>
      </c>
      <c r="R2916" s="1">
        <v>45643.265277777777</v>
      </c>
      <c r="S2916" s="1">
        <v>45643.386805555558</v>
      </c>
      <c r="T2916" s="1">
        <v>45643.386805555558</v>
      </c>
      <c r="U2916" t="s">
        <v>19210</v>
      </c>
      <c r="V2916" t="s">
        <v>137</v>
      </c>
      <c r="W2916" t="s">
        <v>137</v>
      </c>
      <c r="X2916" t="s">
        <v>454</v>
      </c>
      <c r="Y2916" t="s">
        <v>713</v>
      </c>
      <c r="Z2916" t="s">
        <v>137</v>
      </c>
      <c r="AA2916" t="s">
        <v>137</v>
      </c>
      <c r="AB2916" t="s">
        <v>137</v>
      </c>
      <c r="AC2916" t="s">
        <v>137</v>
      </c>
      <c r="AD2916" s="2"/>
      <c r="AE2916" t="s">
        <v>137</v>
      </c>
      <c r="AF2916" t="s">
        <v>137</v>
      </c>
      <c r="AG2916" t="s">
        <v>137</v>
      </c>
      <c r="AH2916" t="s">
        <v>137</v>
      </c>
      <c r="AI2916" t="s">
        <v>137</v>
      </c>
      <c r="AJ2916" t="s">
        <v>137</v>
      </c>
      <c r="AK2916" t="s">
        <v>137</v>
      </c>
      <c r="AL2916" s="2"/>
      <c r="AM2916" t="s">
        <v>137</v>
      </c>
      <c r="AN2916" t="s">
        <v>137</v>
      </c>
      <c r="AO2916" t="s">
        <v>137</v>
      </c>
      <c r="AP2916" t="s">
        <v>137</v>
      </c>
      <c r="AQ2916" t="s">
        <v>137</v>
      </c>
      <c r="AR2916" t="s">
        <v>137</v>
      </c>
      <c r="AS2916" t="s">
        <v>137</v>
      </c>
      <c r="AT2916" t="s">
        <v>137</v>
      </c>
      <c r="AU2916" t="s">
        <v>137</v>
      </c>
      <c r="AV2916" t="s">
        <v>137</v>
      </c>
      <c r="AW2916" t="s">
        <v>137</v>
      </c>
      <c r="AX2916" t="s">
        <v>137</v>
      </c>
      <c r="AY2916" t="s">
        <v>137</v>
      </c>
      <c r="AZ2916" t="s">
        <v>137</v>
      </c>
      <c r="BA2916" t="s">
        <v>137</v>
      </c>
      <c r="BB2916" t="s">
        <v>137</v>
      </c>
      <c r="BC2916" t="s">
        <v>137</v>
      </c>
      <c r="BD2916" t="s">
        <v>137</v>
      </c>
      <c r="BE2916" t="s">
        <v>137</v>
      </c>
      <c r="BF2916" t="s">
        <v>137</v>
      </c>
      <c r="BG2916" t="s">
        <v>137</v>
      </c>
      <c r="BH2916" t="s">
        <v>137</v>
      </c>
      <c r="BI2916" t="s">
        <v>137</v>
      </c>
      <c r="BJ2916" t="s">
        <v>137</v>
      </c>
      <c r="BK2916" t="s">
        <v>137</v>
      </c>
      <c r="BL2916" t="s">
        <v>137</v>
      </c>
      <c r="BM2916" t="s">
        <v>137</v>
      </c>
      <c r="BN2916" t="s">
        <v>137</v>
      </c>
      <c r="BO2916" t="s">
        <v>137</v>
      </c>
      <c r="BP2916" t="s">
        <v>19211</v>
      </c>
      <c r="BQ2916" t="s">
        <v>137</v>
      </c>
      <c r="BR2916" t="s">
        <v>137</v>
      </c>
      <c r="BS2916" t="s">
        <v>137</v>
      </c>
      <c r="BT2916" t="s">
        <v>137</v>
      </c>
      <c r="BU2916" t="s">
        <v>137</v>
      </c>
      <c r="BW2916" t="s">
        <v>137</v>
      </c>
      <c r="BX2916" t="s">
        <v>137</v>
      </c>
      <c r="BY2916" t="s">
        <v>137</v>
      </c>
      <c r="BZ2916" t="s">
        <v>137</v>
      </c>
      <c r="CA2916" t="s">
        <v>137</v>
      </c>
      <c r="CB2916" t="s">
        <v>137</v>
      </c>
      <c r="CC2916" t="s">
        <v>137</v>
      </c>
      <c r="CD2916" t="s">
        <v>137</v>
      </c>
      <c r="CE2916" t="s">
        <v>137</v>
      </c>
      <c r="CF2916" t="s">
        <v>137</v>
      </c>
      <c r="CG2916" t="s">
        <v>137</v>
      </c>
      <c r="CH2916" t="s">
        <v>137</v>
      </c>
      <c r="CI2916" t="s">
        <v>137</v>
      </c>
      <c r="CJ2916" t="s">
        <v>137</v>
      </c>
      <c r="CK2916" t="s">
        <v>137</v>
      </c>
      <c r="CL2916" t="s">
        <v>137</v>
      </c>
      <c r="CM2916" t="s">
        <v>137</v>
      </c>
      <c r="CN2916" t="s">
        <v>137</v>
      </c>
      <c r="CO2916" t="s">
        <v>137</v>
      </c>
      <c r="CP2916" t="s">
        <v>137</v>
      </c>
      <c r="CQ2916" s="1">
        <v>45643.386805555558</v>
      </c>
      <c r="CR2916" s="1">
        <v>45643.386805555558</v>
      </c>
      <c r="CS2916" s="1">
        <v>45643.386805555558</v>
      </c>
      <c r="CT2916" t="s">
        <v>19212</v>
      </c>
      <c r="CU2916" t="s">
        <v>19213</v>
      </c>
      <c r="CV2916" t="s">
        <v>738</v>
      </c>
      <c r="CW2916" t="s">
        <v>19214</v>
      </c>
      <c r="CX2916" s="3"/>
      <c r="CY2916" s="3"/>
      <c r="CZ2916">
        <v>1</v>
      </c>
      <c r="DA2916" t="s">
        <v>19215</v>
      </c>
      <c r="DB2916" t="s">
        <v>137</v>
      </c>
      <c r="DC2916" t="s">
        <v>137</v>
      </c>
      <c r="DD2916" t="s">
        <v>137</v>
      </c>
      <c r="DE2916" t="s">
        <v>137</v>
      </c>
      <c r="DF2916" t="s">
        <v>19216</v>
      </c>
      <c r="DG2916" t="s">
        <v>137</v>
      </c>
      <c r="DH2916" t="s">
        <v>137</v>
      </c>
      <c r="DI2916" t="s">
        <v>137</v>
      </c>
      <c r="DJ2916" t="s">
        <v>137</v>
      </c>
      <c r="DK2916">
        <v>0</v>
      </c>
      <c r="DL2916" t="s">
        <v>209</v>
      </c>
      <c r="DM2916" t="s">
        <v>137</v>
      </c>
      <c r="DN2916" t="s">
        <v>137</v>
      </c>
      <c r="DO2916" s="1">
        <v>45643.386805555558</v>
      </c>
      <c r="DP2916" s="1"/>
      <c r="DQ2916" t="s">
        <v>150</v>
      </c>
      <c r="DR2916" t="s">
        <v>151</v>
      </c>
      <c r="DS2916" t="s">
        <v>152</v>
      </c>
      <c r="DT2916" t="s">
        <v>137</v>
      </c>
      <c r="DU2916" t="s">
        <v>137</v>
      </c>
      <c r="DV2916" t="s">
        <v>137</v>
      </c>
      <c r="DW2916" t="s">
        <v>137</v>
      </c>
      <c r="DX2916" t="s">
        <v>2003</v>
      </c>
      <c r="DY2916" t="s">
        <v>137</v>
      </c>
      <c r="DZ2916" t="s">
        <v>148</v>
      </c>
      <c r="EA2916" t="b">
        <v>0</v>
      </c>
      <c r="EB2916" t="s">
        <v>137</v>
      </c>
    </row>
    <row r="2917" spans="1:132" x14ac:dyDescent="0.25">
      <c r="A2917">
        <v>146776994</v>
      </c>
      <c r="B2917">
        <v>9127</v>
      </c>
      <c r="C2917" t="s">
        <v>473</v>
      </c>
      <c r="D2917" t="s">
        <v>19217</v>
      </c>
      <c r="E2917" t="s">
        <v>134</v>
      </c>
      <c r="F2917" t="s">
        <v>162</v>
      </c>
      <c r="G2917" t="s">
        <v>163</v>
      </c>
      <c r="H2917" t="s">
        <v>137</v>
      </c>
      <c r="I2917" t="s">
        <v>19218</v>
      </c>
      <c r="J2917" t="s">
        <v>796</v>
      </c>
      <c r="K2917" t="s">
        <v>797</v>
      </c>
      <c r="L2917" t="s">
        <v>798</v>
      </c>
      <c r="M2917" t="s">
        <v>137</v>
      </c>
      <c r="N2917" t="s">
        <v>1089</v>
      </c>
      <c r="O2917" t="s">
        <v>1089</v>
      </c>
      <c r="P2917" s="1"/>
      <c r="Q2917" s="1">
        <v>45642.636111111111</v>
      </c>
      <c r="R2917" s="1">
        <v>45642.636111111111</v>
      </c>
      <c r="S2917" s="1">
        <v>45642.640277777777</v>
      </c>
      <c r="T2917" s="1">
        <v>45642.640277777777</v>
      </c>
      <c r="U2917" t="s">
        <v>166</v>
      </c>
      <c r="V2917" t="s">
        <v>137</v>
      </c>
      <c r="W2917" t="s">
        <v>137</v>
      </c>
      <c r="X2917" t="s">
        <v>144</v>
      </c>
      <c r="Y2917" t="s">
        <v>137</v>
      </c>
      <c r="Z2917" t="s">
        <v>137</v>
      </c>
      <c r="AA2917" t="s">
        <v>137</v>
      </c>
      <c r="AB2917" t="s">
        <v>137</v>
      </c>
      <c r="AC2917" t="s">
        <v>137</v>
      </c>
      <c r="AD2917" s="2"/>
      <c r="AE2917" t="s">
        <v>137</v>
      </c>
      <c r="AF2917" t="s">
        <v>137</v>
      </c>
      <c r="AG2917" t="s">
        <v>137</v>
      </c>
      <c r="AH2917" t="s">
        <v>137</v>
      </c>
      <c r="AI2917" t="s">
        <v>137</v>
      </c>
      <c r="AJ2917" t="s">
        <v>137</v>
      </c>
      <c r="AK2917" t="s">
        <v>137</v>
      </c>
      <c r="AL2917" s="2"/>
      <c r="AM2917" t="s">
        <v>137</v>
      </c>
      <c r="AN2917" t="s">
        <v>137</v>
      </c>
      <c r="AO2917" t="s">
        <v>137</v>
      </c>
      <c r="AP2917" t="s">
        <v>137</v>
      </c>
      <c r="AQ2917" t="s">
        <v>137</v>
      </c>
      <c r="AR2917" t="s">
        <v>137</v>
      </c>
      <c r="AS2917" t="s">
        <v>137</v>
      </c>
      <c r="AT2917" t="s">
        <v>137</v>
      </c>
      <c r="AU2917" t="s">
        <v>137</v>
      </c>
      <c r="AV2917" t="s">
        <v>137</v>
      </c>
      <c r="AW2917" t="s">
        <v>137</v>
      </c>
      <c r="AX2917" t="s">
        <v>137</v>
      </c>
      <c r="AY2917" t="s">
        <v>137</v>
      </c>
      <c r="AZ2917" t="s">
        <v>137</v>
      </c>
      <c r="BA2917" t="s">
        <v>137</v>
      </c>
      <c r="BB2917" t="s">
        <v>137</v>
      </c>
      <c r="BC2917" t="s">
        <v>137</v>
      </c>
      <c r="BD2917" t="s">
        <v>137</v>
      </c>
      <c r="BE2917" t="s">
        <v>137</v>
      </c>
      <c r="BF2917" t="s">
        <v>137</v>
      </c>
      <c r="BG2917" t="s">
        <v>137</v>
      </c>
      <c r="BH2917" t="s">
        <v>137</v>
      </c>
      <c r="BI2917" t="s">
        <v>137</v>
      </c>
      <c r="BJ2917" t="s">
        <v>137</v>
      </c>
      <c r="BK2917" t="s">
        <v>137</v>
      </c>
      <c r="BL2917" t="s">
        <v>137</v>
      </c>
      <c r="BM2917" t="s">
        <v>137</v>
      </c>
      <c r="BN2917" t="s">
        <v>137</v>
      </c>
      <c r="BO2917" t="s">
        <v>137</v>
      </c>
      <c r="BP2917" t="s">
        <v>137</v>
      </c>
      <c r="BQ2917" t="s">
        <v>137</v>
      </c>
      <c r="BR2917" t="s">
        <v>137</v>
      </c>
      <c r="BS2917" t="s">
        <v>137</v>
      </c>
      <c r="BT2917" t="s">
        <v>137</v>
      </c>
      <c r="BU2917" t="s">
        <v>137</v>
      </c>
      <c r="BW2917" t="s">
        <v>137</v>
      </c>
      <c r="BX2917" t="s">
        <v>137</v>
      </c>
      <c r="BY2917" t="s">
        <v>137</v>
      </c>
      <c r="BZ2917" t="s">
        <v>137</v>
      </c>
      <c r="CA2917" t="s">
        <v>137</v>
      </c>
      <c r="CB2917" t="s">
        <v>137</v>
      </c>
      <c r="CC2917" t="s">
        <v>137</v>
      </c>
      <c r="CD2917" t="s">
        <v>137</v>
      </c>
      <c r="CE2917" t="s">
        <v>137</v>
      </c>
      <c r="CF2917" t="s">
        <v>137</v>
      </c>
      <c r="CG2917" t="s">
        <v>137</v>
      </c>
      <c r="CH2917" t="s">
        <v>137</v>
      </c>
      <c r="CI2917" t="s">
        <v>137</v>
      </c>
      <c r="CJ2917" t="s">
        <v>137</v>
      </c>
      <c r="CK2917" t="s">
        <v>137</v>
      </c>
      <c r="CL2917" t="s">
        <v>137</v>
      </c>
      <c r="CM2917" t="s">
        <v>137</v>
      </c>
      <c r="CN2917" t="s">
        <v>137</v>
      </c>
      <c r="CO2917" t="s">
        <v>137</v>
      </c>
      <c r="CP2917" t="s">
        <v>137</v>
      </c>
      <c r="CQ2917" s="1">
        <v>45642.640277777777</v>
      </c>
      <c r="CR2917" s="1">
        <v>45642.640277777777</v>
      </c>
      <c r="CS2917" s="1"/>
      <c r="CT2917" t="s">
        <v>11310</v>
      </c>
      <c r="CU2917" t="s">
        <v>11310</v>
      </c>
      <c r="CV2917" t="s">
        <v>137</v>
      </c>
      <c r="CW2917" t="s">
        <v>137</v>
      </c>
      <c r="CX2917" s="3"/>
      <c r="CY2917" s="3"/>
      <c r="CZ2917">
        <v>1</v>
      </c>
      <c r="DA2917" t="s">
        <v>137</v>
      </c>
      <c r="DB2917" t="s">
        <v>137</v>
      </c>
      <c r="DC2917" t="s">
        <v>137</v>
      </c>
      <c r="DD2917" t="s">
        <v>137</v>
      </c>
      <c r="DE2917" t="s">
        <v>19219</v>
      </c>
      <c r="DF2917" t="s">
        <v>19220</v>
      </c>
      <c r="DG2917" t="s">
        <v>900</v>
      </c>
      <c r="DH2917" t="s">
        <v>8720</v>
      </c>
      <c r="DI2917" t="s">
        <v>137</v>
      </c>
      <c r="DJ2917" t="s">
        <v>137</v>
      </c>
      <c r="DK2917">
        <v>0</v>
      </c>
      <c r="DL2917" t="s">
        <v>137</v>
      </c>
      <c r="DM2917" t="s">
        <v>137</v>
      </c>
      <c r="DN2917" t="s">
        <v>137</v>
      </c>
      <c r="DO2917" s="1"/>
      <c r="DP2917" s="1"/>
      <c r="DQ2917" t="s">
        <v>137</v>
      </c>
      <c r="DR2917" t="s">
        <v>137</v>
      </c>
      <c r="DS2917" t="s">
        <v>137</v>
      </c>
      <c r="DT2917" t="s">
        <v>137</v>
      </c>
      <c r="DU2917" t="s">
        <v>137</v>
      </c>
      <c r="DV2917" t="s">
        <v>137</v>
      </c>
      <c r="DW2917" t="s">
        <v>137</v>
      </c>
      <c r="DX2917" t="s">
        <v>19221</v>
      </c>
      <c r="DY2917" t="s">
        <v>137</v>
      </c>
      <c r="DZ2917" t="s">
        <v>168</v>
      </c>
      <c r="EA2917" t="b">
        <v>0</v>
      </c>
      <c r="EB2917" t="s">
        <v>137</v>
      </c>
    </row>
    <row r="2918" spans="1:132" x14ac:dyDescent="0.25">
      <c r="A2918">
        <v>146774311</v>
      </c>
      <c r="B2918">
        <v>9126</v>
      </c>
      <c r="C2918" t="s">
        <v>192</v>
      </c>
      <c r="D2918" t="s">
        <v>15482</v>
      </c>
      <c r="E2918" t="s">
        <v>134</v>
      </c>
      <c r="F2918" t="s">
        <v>162</v>
      </c>
      <c r="G2918" t="s">
        <v>163</v>
      </c>
      <c r="H2918" t="s">
        <v>137</v>
      </c>
      <c r="I2918" t="s">
        <v>19222</v>
      </c>
      <c r="J2918" t="s">
        <v>150</v>
      </c>
      <c r="K2918" t="s">
        <v>151</v>
      </c>
      <c r="L2918" t="s">
        <v>152</v>
      </c>
      <c r="M2918" t="s">
        <v>137</v>
      </c>
      <c r="N2918" t="s">
        <v>1089</v>
      </c>
      <c r="O2918" t="s">
        <v>1089</v>
      </c>
      <c r="P2918" s="1"/>
      <c r="Q2918" s="1">
        <v>45642.618055555555</v>
      </c>
      <c r="R2918" s="1">
        <v>45642.618055555555</v>
      </c>
      <c r="S2918" s="1">
        <v>45645.48541666667</v>
      </c>
      <c r="T2918" s="1">
        <v>45645.48541666667</v>
      </c>
      <c r="U2918" t="s">
        <v>166</v>
      </c>
      <c r="V2918" t="s">
        <v>137</v>
      </c>
      <c r="W2918" t="s">
        <v>137</v>
      </c>
      <c r="X2918" t="s">
        <v>137</v>
      </c>
      <c r="Y2918" t="s">
        <v>137</v>
      </c>
      <c r="Z2918" t="s">
        <v>137</v>
      </c>
      <c r="AA2918" t="s">
        <v>137</v>
      </c>
      <c r="AB2918" t="s">
        <v>137</v>
      </c>
      <c r="AC2918" t="s">
        <v>137</v>
      </c>
      <c r="AD2918" s="2"/>
      <c r="AE2918" t="s">
        <v>137</v>
      </c>
      <c r="AF2918" t="s">
        <v>137</v>
      </c>
      <c r="AG2918" t="s">
        <v>137</v>
      </c>
      <c r="AH2918" t="s">
        <v>137</v>
      </c>
      <c r="AI2918" t="s">
        <v>137</v>
      </c>
      <c r="AJ2918" t="s">
        <v>137</v>
      </c>
      <c r="AK2918" t="s">
        <v>137</v>
      </c>
      <c r="AL2918" s="2"/>
      <c r="AM2918" t="s">
        <v>137</v>
      </c>
      <c r="AN2918" t="s">
        <v>137</v>
      </c>
      <c r="AO2918" t="s">
        <v>137</v>
      </c>
      <c r="AP2918" t="s">
        <v>137</v>
      </c>
      <c r="AQ2918" t="s">
        <v>137</v>
      </c>
      <c r="AR2918" t="s">
        <v>137</v>
      </c>
      <c r="AS2918" t="s">
        <v>137</v>
      </c>
      <c r="AT2918" t="s">
        <v>137</v>
      </c>
      <c r="AU2918" t="s">
        <v>137</v>
      </c>
      <c r="AV2918" t="s">
        <v>137</v>
      </c>
      <c r="AW2918" t="s">
        <v>137</v>
      </c>
      <c r="AX2918" t="s">
        <v>137</v>
      </c>
      <c r="AY2918" t="s">
        <v>137</v>
      </c>
      <c r="AZ2918" t="s">
        <v>137</v>
      </c>
      <c r="BA2918" t="s">
        <v>137</v>
      </c>
      <c r="BB2918" t="s">
        <v>137</v>
      </c>
      <c r="BC2918" t="s">
        <v>137</v>
      </c>
      <c r="BD2918" t="s">
        <v>137</v>
      </c>
      <c r="BE2918" t="s">
        <v>137</v>
      </c>
      <c r="BF2918" t="s">
        <v>137</v>
      </c>
      <c r="BG2918" t="s">
        <v>137</v>
      </c>
      <c r="BH2918" t="s">
        <v>137</v>
      </c>
      <c r="BI2918" t="s">
        <v>137</v>
      </c>
      <c r="BJ2918" t="s">
        <v>137</v>
      </c>
      <c r="BK2918" t="s">
        <v>137</v>
      </c>
      <c r="BL2918" t="s">
        <v>137</v>
      </c>
      <c r="BM2918" t="s">
        <v>137</v>
      </c>
      <c r="BN2918" t="s">
        <v>137</v>
      </c>
      <c r="BO2918" t="s">
        <v>137</v>
      </c>
      <c r="BP2918" t="s">
        <v>137</v>
      </c>
      <c r="BQ2918" t="s">
        <v>137</v>
      </c>
      <c r="BR2918" t="s">
        <v>137</v>
      </c>
      <c r="BS2918" t="s">
        <v>137</v>
      </c>
      <c r="BT2918" t="s">
        <v>137</v>
      </c>
      <c r="BU2918" t="s">
        <v>137</v>
      </c>
      <c r="BW2918" t="s">
        <v>137</v>
      </c>
      <c r="BX2918" t="s">
        <v>137</v>
      </c>
      <c r="BY2918" t="s">
        <v>137</v>
      </c>
      <c r="BZ2918" t="s">
        <v>137</v>
      </c>
      <c r="CA2918" t="s">
        <v>137</v>
      </c>
      <c r="CB2918" t="s">
        <v>137</v>
      </c>
      <c r="CC2918" t="s">
        <v>137</v>
      </c>
      <c r="CD2918" t="s">
        <v>137</v>
      </c>
      <c r="CE2918" t="s">
        <v>137</v>
      </c>
      <c r="CF2918" t="s">
        <v>137</v>
      </c>
      <c r="CG2918" t="s">
        <v>137</v>
      </c>
      <c r="CH2918" t="s">
        <v>137</v>
      </c>
      <c r="CI2918" t="s">
        <v>137</v>
      </c>
      <c r="CJ2918" t="s">
        <v>137</v>
      </c>
      <c r="CK2918" t="s">
        <v>137</v>
      </c>
      <c r="CL2918" t="s">
        <v>137</v>
      </c>
      <c r="CM2918" t="s">
        <v>137</v>
      </c>
      <c r="CN2918" t="s">
        <v>137</v>
      </c>
      <c r="CO2918" t="s">
        <v>137</v>
      </c>
      <c r="CP2918" t="s">
        <v>137</v>
      </c>
      <c r="CQ2918" s="1">
        <v>45645.48541666667</v>
      </c>
      <c r="CR2918" s="1">
        <v>45645.48541666667</v>
      </c>
      <c r="CS2918" s="1">
        <v>45645.48541666667</v>
      </c>
      <c r="CT2918" t="s">
        <v>19223</v>
      </c>
      <c r="CU2918" t="s">
        <v>19223</v>
      </c>
      <c r="CV2918" t="s">
        <v>19224</v>
      </c>
      <c r="CW2918" t="s">
        <v>19225</v>
      </c>
      <c r="CX2918" s="3"/>
      <c r="CY2918" s="3"/>
      <c r="CZ2918">
        <v>2</v>
      </c>
      <c r="DA2918" t="s">
        <v>137</v>
      </c>
      <c r="DB2918" t="s">
        <v>137</v>
      </c>
      <c r="DC2918" t="s">
        <v>137</v>
      </c>
      <c r="DD2918" t="s">
        <v>137</v>
      </c>
      <c r="DE2918" t="s">
        <v>19226</v>
      </c>
      <c r="DF2918" t="s">
        <v>19227</v>
      </c>
      <c r="DG2918" t="s">
        <v>137</v>
      </c>
      <c r="DH2918" t="s">
        <v>137</v>
      </c>
      <c r="DI2918" t="s">
        <v>137</v>
      </c>
      <c r="DJ2918" t="s">
        <v>137</v>
      </c>
      <c r="DK2918">
        <v>0</v>
      </c>
      <c r="DL2918" t="s">
        <v>209</v>
      </c>
      <c r="DM2918" t="s">
        <v>137</v>
      </c>
      <c r="DN2918" t="s">
        <v>137</v>
      </c>
      <c r="DO2918" s="1">
        <v>45645.48541666667</v>
      </c>
      <c r="DP2918" s="1"/>
      <c r="DQ2918" t="s">
        <v>150</v>
      </c>
      <c r="DR2918" t="s">
        <v>151</v>
      </c>
      <c r="DS2918" t="s">
        <v>152</v>
      </c>
      <c r="DT2918" t="s">
        <v>137</v>
      </c>
      <c r="DU2918" t="s">
        <v>137</v>
      </c>
      <c r="DV2918" t="s">
        <v>137</v>
      </c>
      <c r="DW2918" t="s">
        <v>137</v>
      </c>
      <c r="DX2918" t="s">
        <v>19228</v>
      </c>
      <c r="DY2918" t="s">
        <v>137</v>
      </c>
      <c r="DZ2918" t="s">
        <v>168</v>
      </c>
      <c r="EA2918" t="b">
        <v>0</v>
      </c>
      <c r="EB2918" t="s">
        <v>137</v>
      </c>
    </row>
    <row r="2919" spans="1:132" x14ac:dyDescent="0.25">
      <c r="A2919">
        <v>146773863</v>
      </c>
      <c r="B2919">
        <v>9125</v>
      </c>
      <c r="C2919" t="s">
        <v>192</v>
      </c>
      <c r="D2919" t="s">
        <v>19229</v>
      </c>
      <c r="E2919" t="s">
        <v>134</v>
      </c>
      <c r="F2919" t="s">
        <v>135</v>
      </c>
      <c r="G2919" t="s">
        <v>163</v>
      </c>
      <c r="H2919" t="s">
        <v>463</v>
      </c>
      <c r="I2919" t="s">
        <v>19230</v>
      </c>
      <c r="J2919" t="s">
        <v>465</v>
      </c>
      <c r="K2919" t="s">
        <v>466</v>
      </c>
      <c r="L2919" t="s">
        <v>467</v>
      </c>
      <c r="M2919" t="s">
        <v>137</v>
      </c>
      <c r="N2919" t="s">
        <v>1144</v>
      </c>
      <c r="O2919" t="s">
        <v>1144</v>
      </c>
      <c r="P2919" s="1">
        <v>45653</v>
      </c>
      <c r="Q2919" s="1">
        <v>45642.615277777775</v>
      </c>
      <c r="R2919" s="1">
        <v>45642.615277777775</v>
      </c>
      <c r="S2919" s="1">
        <v>45680.411111111112</v>
      </c>
      <c r="T2919" s="1">
        <v>45680.411111111112</v>
      </c>
      <c r="U2919" t="s">
        <v>918</v>
      </c>
      <c r="V2919" t="s">
        <v>137</v>
      </c>
      <c r="W2919" t="s">
        <v>137</v>
      </c>
      <c r="X2919" t="s">
        <v>155</v>
      </c>
      <c r="Y2919" t="s">
        <v>606</v>
      </c>
      <c r="Z2919" t="s">
        <v>137</v>
      </c>
      <c r="AA2919" t="s">
        <v>137</v>
      </c>
      <c r="AB2919" t="s">
        <v>137</v>
      </c>
      <c r="AC2919" t="s">
        <v>137</v>
      </c>
      <c r="AD2919" s="2"/>
      <c r="AE2919" t="s">
        <v>137</v>
      </c>
      <c r="AF2919" t="s">
        <v>137</v>
      </c>
      <c r="AG2919" t="s">
        <v>137</v>
      </c>
      <c r="AH2919" t="s">
        <v>137</v>
      </c>
      <c r="AI2919" t="s">
        <v>137</v>
      </c>
      <c r="AJ2919" t="s">
        <v>137</v>
      </c>
      <c r="AK2919" t="s">
        <v>137</v>
      </c>
      <c r="AL2919" s="2"/>
      <c r="AM2919" t="s">
        <v>137</v>
      </c>
      <c r="AN2919" t="s">
        <v>137</v>
      </c>
      <c r="AO2919" t="s">
        <v>137</v>
      </c>
      <c r="AP2919" t="s">
        <v>137</v>
      </c>
      <c r="AQ2919" t="s">
        <v>137</v>
      </c>
      <c r="AR2919" t="s">
        <v>137</v>
      </c>
      <c r="AS2919" t="s">
        <v>137</v>
      </c>
      <c r="AT2919" t="s">
        <v>137</v>
      </c>
      <c r="AU2919" t="s">
        <v>137</v>
      </c>
      <c r="AV2919" t="s">
        <v>137</v>
      </c>
      <c r="AW2919" t="s">
        <v>137</v>
      </c>
      <c r="AX2919" t="s">
        <v>137</v>
      </c>
      <c r="AY2919" t="s">
        <v>137</v>
      </c>
      <c r="AZ2919" t="s">
        <v>137</v>
      </c>
      <c r="BA2919" t="s">
        <v>137</v>
      </c>
      <c r="BB2919" t="s">
        <v>137</v>
      </c>
      <c r="BC2919" t="s">
        <v>137</v>
      </c>
      <c r="BD2919" t="s">
        <v>137</v>
      </c>
      <c r="BE2919" t="s">
        <v>137</v>
      </c>
      <c r="BF2919" t="s">
        <v>137</v>
      </c>
      <c r="BG2919" t="s">
        <v>137</v>
      </c>
      <c r="BH2919" t="s">
        <v>137</v>
      </c>
      <c r="BI2919" t="s">
        <v>137</v>
      </c>
      <c r="BJ2919" t="s">
        <v>137</v>
      </c>
      <c r="BK2919" t="s">
        <v>137</v>
      </c>
      <c r="BL2919" t="s">
        <v>137</v>
      </c>
      <c r="BM2919" t="s">
        <v>137</v>
      </c>
      <c r="BN2919" t="s">
        <v>137</v>
      </c>
      <c r="BO2919" t="s">
        <v>137</v>
      </c>
      <c r="BP2919" t="s">
        <v>137</v>
      </c>
      <c r="BQ2919" t="s">
        <v>137</v>
      </c>
      <c r="BR2919" t="s">
        <v>137</v>
      </c>
      <c r="BS2919" t="s">
        <v>137</v>
      </c>
      <c r="BT2919" t="s">
        <v>574</v>
      </c>
      <c r="BU2919" t="s">
        <v>575</v>
      </c>
      <c r="BW2919" t="s">
        <v>137</v>
      </c>
      <c r="BX2919" t="s">
        <v>137</v>
      </c>
      <c r="BY2919" t="s">
        <v>137</v>
      </c>
      <c r="BZ2919" t="s">
        <v>137</v>
      </c>
      <c r="CA2919" t="s">
        <v>137</v>
      </c>
      <c r="CB2919" t="s">
        <v>137</v>
      </c>
      <c r="CC2919" t="s">
        <v>137</v>
      </c>
      <c r="CD2919" t="s">
        <v>137</v>
      </c>
      <c r="CE2919" t="s">
        <v>137</v>
      </c>
      <c r="CF2919" t="s">
        <v>137</v>
      </c>
      <c r="CG2919" t="s">
        <v>137</v>
      </c>
      <c r="CH2919" t="s">
        <v>137</v>
      </c>
      <c r="CI2919" t="s">
        <v>137</v>
      </c>
      <c r="CJ2919" t="s">
        <v>137</v>
      </c>
      <c r="CK2919" t="s">
        <v>137</v>
      </c>
      <c r="CL2919" t="s">
        <v>137</v>
      </c>
      <c r="CM2919" t="s">
        <v>137</v>
      </c>
      <c r="CN2919" t="s">
        <v>137</v>
      </c>
      <c r="CO2919" t="s">
        <v>137</v>
      </c>
      <c r="CP2919" t="s">
        <v>137</v>
      </c>
      <c r="CQ2919" s="1">
        <v>45680.411111111112</v>
      </c>
      <c r="CR2919" s="1">
        <v>45680.411111111112</v>
      </c>
      <c r="CS2919" s="1">
        <v>45680.411111111112</v>
      </c>
      <c r="CT2919" t="s">
        <v>19231</v>
      </c>
      <c r="CU2919" t="s">
        <v>19232</v>
      </c>
      <c r="CV2919" t="s">
        <v>19233</v>
      </c>
      <c r="CW2919" t="s">
        <v>19234</v>
      </c>
      <c r="CX2919" s="3"/>
      <c r="CY2919" s="3"/>
      <c r="DA2919" t="s">
        <v>137</v>
      </c>
      <c r="DB2919" t="s">
        <v>137</v>
      </c>
      <c r="DC2919" t="s">
        <v>137</v>
      </c>
      <c r="DD2919" t="s">
        <v>137</v>
      </c>
      <c r="DE2919" t="s">
        <v>137</v>
      </c>
      <c r="DF2919" t="s">
        <v>19235</v>
      </c>
      <c r="DG2919" t="s">
        <v>900</v>
      </c>
      <c r="DH2919" t="s">
        <v>4500</v>
      </c>
      <c r="DI2919" t="s">
        <v>137</v>
      </c>
      <c r="DJ2919" t="s">
        <v>137</v>
      </c>
      <c r="DK2919">
        <v>0</v>
      </c>
      <c r="DL2919" t="s">
        <v>209</v>
      </c>
      <c r="DM2919" t="s">
        <v>19236</v>
      </c>
      <c r="DN2919" t="s">
        <v>137</v>
      </c>
      <c r="DO2919" s="1">
        <v>45680.411111111112</v>
      </c>
      <c r="DP2919" s="1"/>
      <c r="DQ2919" t="s">
        <v>708</v>
      </c>
      <c r="DR2919" t="s">
        <v>709</v>
      </c>
      <c r="DS2919" t="s">
        <v>710</v>
      </c>
      <c r="DT2919" t="s">
        <v>137</v>
      </c>
      <c r="DU2919" t="s">
        <v>137</v>
      </c>
      <c r="DV2919" t="s">
        <v>137</v>
      </c>
      <c r="DW2919" t="s">
        <v>137</v>
      </c>
      <c r="DX2919" t="s">
        <v>137</v>
      </c>
      <c r="DY2919" t="s">
        <v>137</v>
      </c>
      <c r="DZ2919" t="s">
        <v>168</v>
      </c>
      <c r="EA2919" t="b">
        <v>0</v>
      </c>
      <c r="EB2919" t="s">
        <v>137</v>
      </c>
    </row>
    <row r="2920" spans="1:132" x14ac:dyDescent="0.25">
      <c r="A2920">
        <v>146772545</v>
      </c>
      <c r="B2920">
        <v>9124</v>
      </c>
      <c r="C2920" t="s">
        <v>192</v>
      </c>
      <c r="D2920" t="s">
        <v>830</v>
      </c>
      <c r="E2920" t="s">
        <v>134</v>
      </c>
      <c r="F2920" t="s">
        <v>135</v>
      </c>
      <c r="G2920" t="s">
        <v>670</v>
      </c>
      <c r="H2920" t="s">
        <v>831</v>
      </c>
      <c r="I2920" t="s">
        <v>832</v>
      </c>
      <c r="J2920" t="s">
        <v>226</v>
      </c>
      <c r="K2920" t="s">
        <v>227</v>
      </c>
      <c r="L2920" t="s">
        <v>228</v>
      </c>
      <c r="M2920" t="s">
        <v>137</v>
      </c>
      <c r="N2920" t="s">
        <v>673</v>
      </c>
      <c r="O2920" t="s">
        <v>673</v>
      </c>
      <c r="P2920" s="1">
        <v>45642</v>
      </c>
      <c r="Q2920" s="1">
        <v>45642.606249999997</v>
      </c>
      <c r="R2920" s="1">
        <v>45642.606249999997</v>
      </c>
      <c r="S2920" s="1">
        <v>45663.668749999997</v>
      </c>
      <c r="T2920" s="1">
        <v>45663.668749999997</v>
      </c>
      <c r="U2920" t="s">
        <v>902</v>
      </c>
      <c r="V2920" t="s">
        <v>137</v>
      </c>
      <c r="W2920" t="s">
        <v>137</v>
      </c>
      <c r="X2920" t="s">
        <v>144</v>
      </c>
      <c r="Y2920" t="s">
        <v>440</v>
      </c>
      <c r="Z2920" t="s">
        <v>137</v>
      </c>
      <c r="AA2920" t="s">
        <v>137</v>
      </c>
      <c r="AB2920" t="s">
        <v>137</v>
      </c>
      <c r="AC2920" t="s">
        <v>835</v>
      </c>
      <c r="AD2920" s="2">
        <v>45663</v>
      </c>
      <c r="AE2920" t="s">
        <v>7101</v>
      </c>
      <c r="AF2920" t="s">
        <v>904</v>
      </c>
      <c r="AG2920" t="s">
        <v>905</v>
      </c>
      <c r="AH2920" t="s">
        <v>137</v>
      </c>
      <c r="AI2920" t="s">
        <v>137</v>
      </c>
      <c r="AJ2920" t="s">
        <v>137</v>
      </c>
      <c r="AK2920" t="s">
        <v>137</v>
      </c>
      <c r="AL2920" s="2"/>
      <c r="AM2920" t="s">
        <v>906</v>
      </c>
      <c r="AN2920" t="s">
        <v>19237</v>
      </c>
      <c r="AO2920" t="s">
        <v>137</v>
      </c>
      <c r="AP2920" t="s">
        <v>19238</v>
      </c>
      <c r="AQ2920" t="s">
        <v>137</v>
      </c>
      <c r="AR2920" t="s">
        <v>137</v>
      </c>
      <c r="AS2920" t="s">
        <v>137</v>
      </c>
      <c r="AT2920" t="s">
        <v>137</v>
      </c>
      <c r="AU2920" t="s">
        <v>137</v>
      </c>
      <c r="AV2920" t="s">
        <v>137</v>
      </c>
      <c r="AW2920" t="s">
        <v>137</v>
      </c>
      <c r="AX2920" t="s">
        <v>137</v>
      </c>
      <c r="AY2920" t="s">
        <v>137</v>
      </c>
      <c r="AZ2920" t="s">
        <v>137</v>
      </c>
      <c r="BA2920" t="s">
        <v>3263</v>
      </c>
      <c r="BB2920" t="s">
        <v>137</v>
      </c>
      <c r="BC2920" t="s">
        <v>137</v>
      </c>
      <c r="BD2920" t="s">
        <v>137</v>
      </c>
      <c r="BE2920" t="s">
        <v>137</v>
      </c>
      <c r="BF2920" t="s">
        <v>137</v>
      </c>
      <c r="BG2920" t="s">
        <v>137</v>
      </c>
      <c r="BH2920" t="s">
        <v>137</v>
      </c>
      <c r="BI2920" t="s">
        <v>137</v>
      </c>
      <c r="BJ2920" t="s">
        <v>137</v>
      </c>
      <c r="BK2920" t="s">
        <v>137</v>
      </c>
      <c r="BL2920" t="s">
        <v>137</v>
      </c>
      <c r="BM2920" t="s">
        <v>137</v>
      </c>
      <c r="BN2920" t="s">
        <v>137</v>
      </c>
      <c r="BO2920" t="s">
        <v>137</v>
      </c>
      <c r="BP2920" t="s">
        <v>137</v>
      </c>
      <c r="BQ2920" t="s">
        <v>137</v>
      </c>
      <c r="BR2920" t="s">
        <v>137</v>
      </c>
      <c r="BS2920" t="s">
        <v>137</v>
      </c>
      <c r="BT2920" t="s">
        <v>137</v>
      </c>
      <c r="BU2920" t="s">
        <v>137</v>
      </c>
      <c r="BW2920" t="s">
        <v>992</v>
      </c>
      <c r="BX2920" t="s">
        <v>137</v>
      </c>
      <c r="BY2920" t="s">
        <v>137</v>
      </c>
      <c r="BZ2920" t="s">
        <v>137</v>
      </c>
      <c r="CA2920" t="s">
        <v>137</v>
      </c>
      <c r="CB2920" t="s">
        <v>137</v>
      </c>
      <c r="CC2920" t="s">
        <v>137</v>
      </c>
      <c r="CD2920" t="s">
        <v>144</v>
      </c>
      <c r="CE2920" t="s">
        <v>909</v>
      </c>
      <c r="CF2920" t="s">
        <v>137</v>
      </c>
      <c r="CG2920" t="s">
        <v>910</v>
      </c>
      <c r="CH2920" t="s">
        <v>910</v>
      </c>
      <c r="CI2920" t="s">
        <v>137</v>
      </c>
      <c r="CJ2920" t="s">
        <v>137</v>
      </c>
      <c r="CK2920" t="s">
        <v>137</v>
      </c>
      <c r="CL2920" t="s">
        <v>137</v>
      </c>
      <c r="CM2920" t="s">
        <v>137</v>
      </c>
      <c r="CN2920" t="s">
        <v>137</v>
      </c>
      <c r="CO2920" t="s">
        <v>137</v>
      </c>
      <c r="CP2920" t="s">
        <v>137</v>
      </c>
      <c r="CQ2920" s="1">
        <v>45663.668749999997</v>
      </c>
      <c r="CR2920" s="1">
        <v>45663.668749999997</v>
      </c>
      <c r="CS2920" s="1">
        <v>45663.668749999997</v>
      </c>
      <c r="CT2920" t="s">
        <v>19239</v>
      </c>
      <c r="CU2920" t="s">
        <v>19239</v>
      </c>
      <c r="CV2920" t="s">
        <v>19240</v>
      </c>
      <c r="CW2920" t="s">
        <v>19241</v>
      </c>
      <c r="CX2920" s="3"/>
      <c r="CY2920" s="3"/>
      <c r="CZ2920">
        <v>1</v>
      </c>
      <c r="DA2920" t="s">
        <v>19242</v>
      </c>
      <c r="DB2920" t="s">
        <v>137</v>
      </c>
      <c r="DC2920" t="s">
        <v>137</v>
      </c>
      <c r="DD2920" t="s">
        <v>137</v>
      </c>
      <c r="DE2920" t="s">
        <v>19243</v>
      </c>
      <c r="DF2920" t="s">
        <v>19244</v>
      </c>
      <c r="DG2920" t="s">
        <v>900</v>
      </c>
      <c r="DH2920" t="s">
        <v>1285</v>
      </c>
      <c r="DI2920" t="s">
        <v>137</v>
      </c>
      <c r="DJ2920" t="s">
        <v>137</v>
      </c>
      <c r="DK2920">
        <v>0</v>
      </c>
      <c r="DL2920" t="s">
        <v>209</v>
      </c>
      <c r="DM2920" t="s">
        <v>19245</v>
      </c>
      <c r="DN2920" t="s">
        <v>137</v>
      </c>
      <c r="DO2920" s="1">
        <v>45663.668749999997</v>
      </c>
      <c r="DP2920" s="1"/>
      <c r="DQ2920" t="s">
        <v>534</v>
      </c>
      <c r="DR2920" t="s">
        <v>535</v>
      </c>
      <c r="DS2920" t="s">
        <v>536</v>
      </c>
      <c r="DT2920" t="s">
        <v>137</v>
      </c>
      <c r="DU2920" t="s">
        <v>137</v>
      </c>
      <c r="DV2920" t="s">
        <v>846</v>
      </c>
      <c r="DW2920" t="s">
        <v>137</v>
      </c>
      <c r="DX2920" t="s">
        <v>4236</v>
      </c>
      <c r="DY2920" t="s">
        <v>137</v>
      </c>
      <c r="DZ2920" t="s">
        <v>148</v>
      </c>
      <c r="EA2920" t="b">
        <v>0</v>
      </c>
      <c r="EB2920" t="s">
        <v>137</v>
      </c>
    </row>
    <row r="2921" spans="1:132" x14ac:dyDescent="0.25">
      <c r="A2921">
        <v>146768184</v>
      </c>
      <c r="B2921">
        <v>9123</v>
      </c>
      <c r="C2921" t="s">
        <v>192</v>
      </c>
      <c r="D2921" t="s">
        <v>450</v>
      </c>
      <c r="E2921" t="s">
        <v>134</v>
      </c>
      <c r="F2921" t="s">
        <v>162</v>
      </c>
      <c r="G2921" t="s">
        <v>163</v>
      </c>
      <c r="H2921" t="s">
        <v>137</v>
      </c>
      <c r="I2921" t="s">
        <v>19246</v>
      </c>
      <c r="J2921" t="s">
        <v>150</v>
      </c>
      <c r="K2921" t="s">
        <v>151</v>
      </c>
      <c r="L2921" t="s">
        <v>152</v>
      </c>
      <c r="M2921" t="s">
        <v>137</v>
      </c>
      <c r="N2921" t="s">
        <v>452</v>
      </c>
      <c r="O2921" t="s">
        <v>452</v>
      </c>
      <c r="P2921" s="1"/>
      <c r="Q2921" s="1">
        <v>45642.57916666667</v>
      </c>
      <c r="R2921" s="1">
        <v>45642.57916666667</v>
      </c>
      <c r="S2921" s="1">
        <v>45643.452777777777</v>
      </c>
      <c r="T2921" s="1">
        <v>45643.452777777777</v>
      </c>
      <c r="U2921" t="s">
        <v>453</v>
      </c>
      <c r="V2921" t="s">
        <v>137</v>
      </c>
      <c r="W2921" t="s">
        <v>137</v>
      </c>
      <c r="X2921" t="s">
        <v>454</v>
      </c>
      <c r="Y2921" t="s">
        <v>137</v>
      </c>
      <c r="Z2921" t="s">
        <v>137</v>
      </c>
      <c r="AA2921" t="s">
        <v>137</v>
      </c>
      <c r="AB2921" t="s">
        <v>137</v>
      </c>
      <c r="AC2921" t="s">
        <v>137</v>
      </c>
      <c r="AD2921" s="2"/>
      <c r="AE2921" t="s">
        <v>137</v>
      </c>
      <c r="AF2921" t="s">
        <v>137</v>
      </c>
      <c r="AG2921" t="s">
        <v>137</v>
      </c>
      <c r="AH2921" t="s">
        <v>137</v>
      </c>
      <c r="AI2921" t="s">
        <v>137</v>
      </c>
      <c r="AJ2921" t="s">
        <v>137</v>
      </c>
      <c r="AK2921" t="s">
        <v>137</v>
      </c>
      <c r="AL2921" s="2"/>
      <c r="AM2921" t="s">
        <v>137</v>
      </c>
      <c r="AN2921" t="s">
        <v>137</v>
      </c>
      <c r="AO2921" t="s">
        <v>137</v>
      </c>
      <c r="AP2921" t="s">
        <v>137</v>
      </c>
      <c r="AQ2921" t="s">
        <v>137</v>
      </c>
      <c r="AR2921" t="s">
        <v>137</v>
      </c>
      <c r="AS2921" t="s">
        <v>137</v>
      </c>
      <c r="AT2921" t="s">
        <v>137</v>
      </c>
      <c r="AU2921" t="s">
        <v>137</v>
      </c>
      <c r="AV2921" t="s">
        <v>137</v>
      </c>
      <c r="AW2921" t="s">
        <v>137</v>
      </c>
      <c r="AX2921" t="s">
        <v>137</v>
      </c>
      <c r="AY2921" t="s">
        <v>137</v>
      </c>
      <c r="AZ2921" t="s">
        <v>137</v>
      </c>
      <c r="BA2921" t="s">
        <v>137</v>
      </c>
      <c r="BB2921" t="s">
        <v>137</v>
      </c>
      <c r="BC2921" t="s">
        <v>137</v>
      </c>
      <c r="BD2921" t="s">
        <v>137</v>
      </c>
      <c r="BE2921" t="s">
        <v>137</v>
      </c>
      <c r="BF2921" t="s">
        <v>137</v>
      </c>
      <c r="BG2921" t="s">
        <v>137</v>
      </c>
      <c r="BH2921" t="s">
        <v>137</v>
      </c>
      <c r="BI2921" t="s">
        <v>137</v>
      </c>
      <c r="BJ2921" t="s">
        <v>137</v>
      </c>
      <c r="BK2921" t="s">
        <v>137</v>
      </c>
      <c r="BL2921" t="s">
        <v>137</v>
      </c>
      <c r="BM2921" t="s">
        <v>137</v>
      </c>
      <c r="BN2921" t="s">
        <v>137</v>
      </c>
      <c r="BO2921" t="s">
        <v>137</v>
      </c>
      <c r="BP2921" t="s">
        <v>137</v>
      </c>
      <c r="BQ2921" t="s">
        <v>137</v>
      </c>
      <c r="BR2921" t="s">
        <v>137</v>
      </c>
      <c r="BS2921" t="s">
        <v>137</v>
      </c>
      <c r="BT2921" t="s">
        <v>137</v>
      </c>
      <c r="BU2921" t="s">
        <v>137</v>
      </c>
      <c r="BW2921" t="s">
        <v>137</v>
      </c>
      <c r="BX2921" t="s">
        <v>137</v>
      </c>
      <c r="BY2921" t="s">
        <v>137</v>
      </c>
      <c r="BZ2921" t="s">
        <v>137</v>
      </c>
      <c r="CA2921" t="s">
        <v>137</v>
      </c>
      <c r="CB2921" t="s">
        <v>137</v>
      </c>
      <c r="CC2921" t="s">
        <v>137</v>
      </c>
      <c r="CD2921" t="s">
        <v>137</v>
      </c>
      <c r="CE2921" t="s">
        <v>137</v>
      </c>
      <c r="CF2921" t="s">
        <v>137</v>
      </c>
      <c r="CG2921" t="s">
        <v>137</v>
      </c>
      <c r="CH2921" t="s">
        <v>137</v>
      </c>
      <c r="CI2921" t="s">
        <v>137</v>
      </c>
      <c r="CJ2921" t="s">
        <v>137</v>
      </c>
      <c r="CK2921" t="s">
        <v>137</v>
      </c>
      <c r="CL2921" t="s">
        <v>137</v>
      </c>
      <c r="CM2921" t="s">
        <v>137</v>
      </c>
      <c r="CN2921" t="s">
        <v>137</v>
      </c>
      <c r="CO2921" t="s">
        <v>137</v>
      </c>
      <c r="CP2921" t="s">
        <v>137</v>
      </c>
      <c r="CQ2921" s="1">
        <v>45643.452777777777</v>
      </c>
      <c r="CR2921" s="1">
        <v>45643.452777777777</v>
      </c>
      <c r="CS2921" s="1">
        <v>45643.452777777777</v>
      </c>
      <c r="CT2921" t="s">
        <v>19247</v>
      </c>
      <c r="CU2921" t="s">
        <v>19247</v>
      </c>
      <c r="CV2921" t="s">
        <v>19248</v>
      </c>
      <c r="CW2921" t="s">
        <v>19249</v>
      </c>
      <c r="CX2921" s="3"/>
      <c r="CY2921" s="3"/>
      <c r="CZ2921">
        <v>1</v>
      </c>
      <c r="DA2921" t="s">
        <v>137</v>
      </c>
      <c r="DB2921" t="s">
        <v>137</v>
      </c>
      <c r="DC2921" t="s">
        <v>137</v>
      </c>
      <c r="DD2921" t="s">
        <v>137</v>
      </c>
      <c r="DE2921" t="s">
        <v>137</v>
      </c>
      <c r="DF2921" t="s">
        <v>19250</v>
      </c>
      <c r="DG2921" t="s">
        <v>137</v>
      </c>
      <c r="DH2921" t="s">
        <v>137</v>
      </c>
      <c r="DI2921" t="s">
        <v>137</v>
      </c>
      <c r="DJ2921" t="s">
        <v>137</v>
      </c>
      <c r="DK2921">
        <v>0</v>
      </c>
      <c r="DL2921" t="s">
        <v>209</v>
      </c>
      <c r="DM2921" t="s">
        <v>137</v>
      </c>
      <c r="DN2921" t="s">
        <v>137</v>
      </c>
      <c r="DO2921" s="1">
        <v>45643.452777777777</v>
      </c>
      <c r="DP2921" s="1"/>
      <c r="DQ2921" t="s">
        <v>150</v>
      </c>
      <c r="DR2921" t="s">
        <v>151</v>
      </c>
      <c r="DS2921" t="s">
        <v>152</v>
      </c>
      <c r="DT2921" t="s">
        <v>137</v>
      </c>
      <c r="DU2921" t="s">
        <v>137</v>
      </c>
      <c r="DV2921" t="s">
        <v>137</v>
      </c>
      <c r="DW2921" t="s">
        <v>137</v>
      </c>
      <c r="DX2921" t="s">
        <v>19251</v>
      </c>
      <c r="DY2921" t="s">
        <v>137</v>
      </c>
      <c r="DZ2921" t="s">
        <v>168</v>
      </c>
      <c r="EA2921" t="b">
        <v>0</v>
      </c>
      <c r="EB2921" t="s">
        <v>137</v>
      </c>
    </row>
    <row r="2922" spans="1:132" x14ac:dyDescent="0.25">
      <c r="A2922">
        <v>146762892</v>
      </c>
      <c r="B2922">
        <v>9122</v>
      </c>
      <c r="C2922" t="s">
        <v>192</v>
      </c>
      <c r="D2922" t="s">
        <v>19252</v>
      </c>
      <c r="E2922" t="s">
        <v>134</v>
      </c>
      <c r="F2922" t="s">
        <v>162</v>
      </c>
      <c r="G2922" t="s">
        <v>163</v>
      </c>
      <c r="H2922" t="s">
        <v>137</v>
      </c>
      <c r="I2922" t="s">
        <v>19253</v>
      </c>
      <c r="J2922" t="s">
        <v>13846</v>
      </c>
      <c r="K2922" t="s">
        <v>13847</v>
      </c>
      <c r="L2922" t="s">
        <v>13848</v>
      </c>
      <c r="M2922" t="s">
        <v>137</v>
      </c>
      <c r="N2922" t="s">
        <v>1244</v>
      </c>
      <c r="O2922" t="s">
        <v>1244</v>
      </c>
      <c r="P2922" s="1"/>
      <c r="Q2922" s="1">
        <v>45642.547222222223</v>
      </c>
      <c r="R2922" s="1">
        <v>45642.547222222223</v>
      </c>
      <c r="S2922" s="1">
        <v>45644.624305555553</v>
      </c>
      <c r="T2922" s="1">
        <v>45644.624305555553</v>
      </c>
      <c r="U2922" t="s">
        <v>850</v>
      </c>
      <c r="V2922" t="s">
        <v>137</v>
      </c>
      <c r="W2922" t="s">
        <v>137</v>
      </c>
      <c r="X2922" t="s">
        <v>176</v>
      </c>
      <c r="Y2922" t="s">
        <v>137</v>
      </c>
      <c r="Z2922" t="s">
        <v>137</v>
      </c>
      <c r="AA2922" t="s">
        <v>137</v>
      </c>
      <c r="AB2922" t="s">
        <v>137</v>
      </c>
      <c r="AC2922" t="s">
        <v>137</v>
      </c>
      <c r="AD2922" s="2"/>
      <c r="AE2922" t="s">
        <v>137</v>
      </c>
      <c r="AF2922" t="s">
        <v>137</v>
      </c>
      <c r="AG2922" t="s">
        <v>137</v>
      </c>
      <c r="AH2922" t="s">
        <v>137</v>
      </c>
      <c r="AI2922" t="s">
        <v>137</v>
      </c>
      <c r="AJ2922" t="s">
        <v>137</v>
      </c>
      <c r="AK2922" t="s">
        <v>137</v>
      </c>
      <c r="AL2922" s="2"/>
      <c r="AM2922" t="s">
        <v>137</v>
      </c>
      <c r="AN2922" t="s">
        <v>137</v>
      </c>
      <c r="AO2922" t="s">
        <v>137</v>
      </c>
      <c r="AP2922" t="s">
        <v>137</v>
      </c>
      <c r="AQ2922" t="s">
        <v>137</v>
      </c>
      <c r="AR2922" t="s">
        <v>137</v>
      </c>
      <c r="AS2922" t="s">
        <v>137</v>
      </c>
      <c r="AT2922" t="s">
        <v>137</v>
      </c>
      <c r="AU2922" t="s">
        <v>137</v>
      </c>
      <c r="AV2922" t="s">
        <v>137</v>
      </c>
      <c r="AW2922" t="s">
        <v>137</v>
      </c>
      <c r="AX2922" t="s">
        <v>137</v>
      </c>
      <c r="AY2922" t="s">
        <v>137</v>
      </c>
      <c r="AZ2922" t="s">
        <v>137</v>
      </c>
      <c r="BA2922" t="s">
        <v>137</v>
      </c>
      <c r="BB2922" t="s">
        <v>137</v>
      </c>
      <c r="BC2922" t="s">
        <v>137</v>
      </c>
      <c r="BD2922" t="s">
        <v>137</v>
      </c>
      <c r="BE2922" t="s">
        <v>137</v>
      </c>
      <c r="BF2922" t="s">
        <v>137</v>
      </c>
      <c r="BG2922" t="s">
        <v>137</v>
      </c>
      <c r="BH2922" t="s">
        <v>137</v>
      </c>
      <c r="BI2922" t="s">
        <v>137</v>
      </c>
      <c r="BJ2922" t="s">
        <v>137</v>
      </c>
      <c r="BK2922" t="s">
        <v>137</v>
      </c>
      <c r="BL2922" t="s">
        <v>137</v>
      </c>
      <c r="BM2922" t="s">
        <v>137</v>
      </c>
      <c r="BN2922" t="s">
        <v>137</v>
      </c>
      <c r="BO2922" t="s">
        <v>137</v>
      </c>
      <c r="BP2922" t="s">
        <v>137</v>
      </c>
      <c r="BQ2922" t="s">
        <v>137</v>
      </c>
      <c r="BR2922" t="s">
        <v>137</v>
      </c>
      <c r="BS2922" t="s">
        <v>137</v>
      </c>
      <c r="BT2922" t="s">
        <v>137</v>
      </c>
      <c r="BU2922" t="s">
        <v>137</v>
      </c>
      <c r="BW2922" t="s">
        <v>137</v>
      </c>
      <c r="BX2922" t="s">
        <v>137</v>
      </c>
      <c r="BY2922" t="s">
        <v>137</v>
      </c>
      <c r="BZ2922" t="s">
        <v>137</v>
      </c>
      <c r="CA2922" t="s">
        <v>137</v>
      </c>
      <c r="CB2922" t="s">
        <v>137</v>
      </c>
      <c r="CC2922" t="s">
        <v>137</v>
      </c>
      <c r="CD2922" t="s">
        <v>137</v>
      </c>
      <c r="CE2922" t="s">
        <v>137</v>
      </c>
      <c r="CF2922" t="s">
        <v>137</v>
      </c>
      <c r="CG2922" t="s">
        <v>137</v>
      </c>
      <c r="CH2922" t="s">
        <v>137</v>
      </c>
      <c r="CI2922" t="s">
        <v>137</v>
      </c>
      <c r="CJ2922" t="s">
        <v>137</v>
      </c>
      <c r="CK2922" t="s">
        <v>137</v>
      </c>
      <c r="CL2922" t="s">
        <v>137</v>
      </c>
      <c r="CM2922" t="s">
        <v>137</v>
      </c>
      <c r="CN2922" t="s">
        <v>137</v>
      </c>
      <c r="CO2922" t="s">
        <v>137</v>
      </c>
      <c r="CP2922" t="s">
        <v>137</v>
      </c>
      <c r="CQ2922" s="1">
        <v>45644.624305555553</v>
      </c>
      <c r="CR2922" s="1">
        <v>45644.624305555553</v>
      </c>
      <c r="CS2922" s="1">
        <v>45644.624305555553</v>
      </c>
      <c r="CT2922" t="s">
        <v>137</v>
      </c>
      <c r="CU2922" t="s">
        <v>137</v>
      </c>
      <c r="CV2922" t="s">
        <v>19254</v>
      </c>
      <c r="CW2922" t="s">
        <v>19255</v>
      </c>
      <c r="CX2922" s="3"/>
      <c r="CY2922" s="3"/>
      <c r="CZ2922">
        <v>2</v>
      </c>
      <c r="DA2922" t="s">
        <v>137</v>
      </c>
      <c r="DB2922" t="s">
        <v>137</v>
      </c>
      <c r="DC2922" t="s">
        <v>137</v>
      </c>
      <c r="DD2922" t="s">
        <v>137</v>
      </c>
      <c r="DE2922" t="s">
        <v>137</v>
      </c>
      <c r="DF2922" t="s">
        <v>137</v>
      </c>
      <c r="DG2922" t="s">
        <v>137</v>
      </c>
      <c r="DH2922" t="s">
        <v>137</v>
      </c>
      <c r="DI2922" t="s">
        <v>137</v>
      </c>
      <c r="DJ2922" t="s">
        <v>137</v>
      </c>
      <c r="DK2922">
        <v>0</v>
      </c>
      <c r="DL2922" t="s">
        <v>209</v>
      </c>
      <c r="DM2922" t="s">
        <v>19256</v>
      </c>
      <c r="DN2922" t="s">
        <v>137</v>
      </c>
      <c r="DO2922" s="1">
        <v>45644.624305555553</v>
      </c>
      <c r="DP2922" s="1"/>
      <c r="DQ2922" t="s">
        <v>13846</v>
      </c>
      <c r="DR2922" t="s">
        <v>13847</v>
      </c>
      <c r="DS2922" t="s">
        <v>13848</v>
      </c>
      <c r="DT2922" t="s">
        <v>137</v>
      </c>
      <c r="DU2922" t="s">
        <v>137</v>
      </c>
      <c r="DV2922" t="s">
        <v>137</v>
      </c>
      <c r="DW2922" t="s">
        <v>137</v>
      </c>
      <c r="DX2922" t="s">
        <v>137</v>
      </c>
      <c r="DY2922" t="s">
        <v>137</v>
      </c>
      <c r="DZ2922" t="s">
        <v>168</v>
      </c>
      <c r="EA2922" t="b">
        <v>0</v>
      </c>
      <c r="EB2922" t="s">
        <v>137</v>
      </c>
    </row>
    <row r="2923" spans="1:132" x14ac:dyDescent="0.25">
      <c r="A2923">
        <v>146756929</v>
      </c>
      <c r="B2923">
        <v>9121</v>
      </c>
      <c r="C2923" t="s">
        <v>192</v>
      </c>
      <c r="D2923" t="s">
        <v>133</v>
      </c>
      <c r="E2923" t="s">
        <v>134</v>
      </c>
      <c r="F2923" t="s">
        <v>135</v>
      </c>
      <c r="G2923" t="s">
        <v>136</v>
      </c>
      <c r="H2923" t="s">
        <v>137</v>
      </c>
      <c r="I2923" t="s">
        <v>138</v>
      </c>
      <c r="J2923" t="s">
        <v>150</v>
      </c>
      <c r="K2923" t="s">
        <v>151</v>
      </c>
      <c r="L2923" t="s">
        <v>152</v>
      </c>
      <c r="M2923" t="s">
        <v>137</v>
      </c>
      <c r="N2923" t="s">
        <v>1937</v>
      </c>
      <c r="O2923" t="s">
        <v>1937</v>
      </c>
      <c r="P2923" s="1">
        <v>45642</v>
      </c>
      <c r="Q2923" s="1">
        <v>45642.511805555558</v>
      </c>
      <c r="R2923" s="1">
        <v>45642.511805555558</v>
      </c>
      <c r="S2923" s="1">
        <v>45642.695833333331</v>
      </c>
      <c r="T2923" s="1">
        <v>45642.695833333331</v>
      </c>
      <c r="U2923" t="s">
        <v>580</v>
      </c>
      <c r="V2923" t="s">
        <v>137</v>
      </c>
      <c r="W2923" t="s">
        <v>137</v>
      </c>
      <c r="X2923" t="s">
        <v>231</v>
      </c>
      <c r="Y2923" t="s">
        <v>514</v>
      </c>
      <c r="Z2923" t="s">
        <v>137</v>
      </c>
      <c r="AA2923" t="s">
        <v>137</v>
      </c>
      <c r="AB2923" t="s">
        <v>137</v>
      </c>
      <c r="AC2923" t="s">
        <v>137</v>
      </c>
      <c r="AD2923" s="2"/>
      <c r="AE2923" t="s">
        <v>137</v>
      </c>
      <c r="AF2923" t="s">
        <v>137</v>
      </c>
      <c r="AG2923" t="s">
        <v>137</v>
      </c>
      <c r="AH2923" t="s">
        <v>137</v>
      </c>
      <c r="AI2923" t="s">
        <v>137</v>
      </c>
      <c r="AJ2923" t="s">
        <v>137</v>
      </c>
      <c r="AK2923" t="s">
        <v>137</v>
      </c>
      <c r="AL2923" s="2"/>
      <c r="AM2923" t="s">
        <v>137</v>
      </c>
      <c r="AN2923" t="s">
        <v>137</v>
      </c>
      <c r="AO2923" t="s">
        <v>137</v>
      </c>
      <c r="AP2923" t="s">
        <v>137</v>
      </c>
      <c r="AQ2923" t="s">
        <v>137</v>
      </c>
      <c r="AR2923" t="s">
        <v>137</v>
      </c>
      <c r="AS2923" t="s">
        <v>137</v>
      </c>
      <c r="AT2923" t="s">
        <v>137</v>
      </c>
      <c r="AU2923" t="s">
        <v>137</v>
      </c>
      <c r="AV2923" t="s">
        <v>137</v>
      </c>
      <c r="AW2923" t="s">
        <v>137</v>
      </c>
      <c r="AX2923" t="s">
        <v>137</v>
      </c>
      <c r="AY2923" t="s">
        <v>137</v>
      </c>
      <c r="AZ2923" t="s">
        <v>137</v>
      </c>
      <c r="BA2923" t="s">
        <v>137</v>
      </c>
      <c r="BB2923" t="s">
        <v>137</v>
      </c>
      <c r="BC2923" t="s">
        <v>137</v>
      </c>
      <c r="BD2923" t="s">
        <v>137</v>
      </c>
      <c r="BE2923" t="s">
        <v>137</v>
      </c>
      <c r="BF2923" t="s">
        <v>137</v>
      </c>
      <c r="BG2923" t="s">
        <v>137</v>
      </c>
      <c r="BH2923" t="s">
        <v>137</v>
      </c>
      <c r="BI2923" t="s">
        <v>137</v>
      </c>
      <c r="BJ2923" t="s">
        <v>137</v>
      </c>
      <c r="BK2923" t="s">
        <v>137</v>
      </c>
      <c r="BL2923" t="s">
        <v>137</v>
      </c>
      <c r="BM2923" t="s">
        <v>137</v>
      </c>
      <c r="BN2923" t="s">
        <v>137</v>
      </c>
      <c r="BO2923" t="s">
        <v>137</v>
      </c>
      <c r="BP2923" t="s">
        <v>19257</v>
      </c>
      <c r="BQ2923" t="s">
        <v>137</v>
      </c>
      <c r="BR2923" t="s">
        <v>137</v>
      </c>
      <c r="BS2923" t="s">
        <v>137</v>
      </c>
      <c r="BT2923" t="s">
        <v>137</v>
      </c>
      <c r="BU2923" t="s">
        <v>137</v>
      </c>
      <c r="BW2923" t="s">
        <v>137</v>
      </c>
      <c r="BX2923" t="s">
        <v>137</v>
      </c>
      <c r="BY2923" t="s">
        <v>137</v>
      </c>
      <c r="BZ2923" t="s">
        <v>137</v>
      </c>
      <c r="CA2923" t="s">
        <v>137</v>
      </c>
      <c r="CB2923" t="s">
        <v>137</v>
      </c>
      <c r="CC2923" t="s">
        <v>137</v>
      </c>
      <c r="CD2923" t="s">
        <v>137</v>
      </c>
      <c r="CE2923" t="s">
        <v>137</v>
      </c>
      <c r="CF2923" t="s">
        <v>137</v>
      </c>
      <c r="CG2923" t="s">
        <v>137</v>
      </c>
      <c r="CH2923" t="s">
        <v>137</v>
      </c>
      <c r="CI2923" t="s">
        <v>137</v>
      </c>
      <c r="CJ2923" t="s">
        <v>137</v>
      </c>
      <c r="CK2923" t="s">
        <v>137</v>
      </c>
      <c r="CL2923" t="s">
        <v>137</v>
      </c>
      <c r="CM2923" t="s">
        <v>137</v>
      </c>
      <c r="CN2923" t="s">
        <v>137</v>
      </c>
      <c r="CO2923" t="s">
        <v>137</v>
      </c>
      <c r="CP2923" t="s">
        <v>137</v>
      </c>
      <c r="CQ2923" s="1">
        <v>45642.695833333331</v>
      </c>
      <c r="CR2923" s="1">
        <v>45642.695833333331</v>
      </c>
      <c r="CS2923" s="1">
        <v>45642.695833333331</v>
      </c>
      <c r="CT2923" t="s">
        <v>15000</v>
      </c>
      <c r="CU2923" t="s">
        <v>15000</v>
      </c>
      <c r="CV2923" t="s">
        <v>19258</v>
      </c>
      <c r="CW2923" t="s">
        <v>19258</v>
      </c>
      <c r="CX2923" s="3"/>
      <c r="CY2923" s="3"/>
      <c r="CZ2923">
        <v>1</v>
      </c>
      <c r="DA2923" t="s">
        <v>19259</v>
      </c>
      <c r="DB2923" t="s">
        <v>137</v>
      </c>
      <c r="DC2923" t="s">
        <v>137</v>
      </c>
      <c r="DD2923" t="s">
        <v>137</v>
      </c>
      <c r="DE2923" t="s">
        <v>137</v>
      </c>
      <c r="DF2923" t="s">
        <v>19260</v>
      </c>
      <c r="DG2923" t="s">
        <v>137</v>
      </c>
      <c r="DH2923" t="s">
        <v>137</v>
      </c>
      <c r="DI2923" t="s">
        <v>137</v>
      </c>
      <c r="DJ2923" t="s">
        <v>137</v>
      </c>
      <c r="DK2923">
        <v>0</v>
      </c>
      <c r="DL2923" t="s">
        <v>7016</v>
      </c>
      <c r="DM2923" t="s">
        <v>137</v>
      </c>
      <c r="DN2923" t="s">
        <v>137</v>
      </c>
      <c r="DO2923" s="1">
        <v>45642.695833333331</v>
      </c>
      <c r="DP2923" s="1"/>
      <c r="DQ2923" t="s">
        <v>9417</v>
      </c>
      <c r="DR2923" t="s">
        <v>9418</v>
      </c>
      <c r="DS2923" t="s">
        <v>9419</v>
      </c>
      <c r="DT2923" t="s">
        <v>137</v>
      </c>
      <c r="DU2923" t="s">
        <v>137</v>
      </c>
      <c r="DV2923" t="s">
        <v>137</v>
      </c>
      <c r="DW2923" t="s">
        <v>137</v>
      </c>
      <c r="DX2923" t="s">
        <v>19261</v>
      </c>
      <c r="DY2923" t="s">
        <v>137</v>
      </c>
      <c r="DZ2923" t="s">
        <v>148</v>
      </c>
      <c r="EA2923" t="b">
        <v>0</v>
      </c>
      <c r="EB2923" t="s">
        <v>137</v>
      </c>
    </row>
    <row r="2924" spans="1:132" x14ac:dyDescent="0.25">
      <c r="A2924">
        <v>146756058</v>
      </c>
      <c r="B2924">
        <v>9120</v>
      </c>
      <c r="C2924" t="s">
        <v>192</v>
      </c>
      <c r="D2924" t="s">
        <v>830</v>
      </c>
      <c r="E2924" t="s">
        <v>134</v>
      </c>
      <c r="F2924" t="s">
        <v>135</v>
      </c>
      <c r="G2924" t="s">
        <v>670</v>
      </c>
      <c r="H2924" t="s">
        <v>831</v>
      </c>
      <c r="I2924" t="s">
        <v>832</v>
      </c>
      <c r="J2924" t="s">
        <v>534</v>
      </c>
      <c r="K2924" t="s">
        <v>535</v>
      </c>
      <c r="L2924" t="s">
        <v>536</v>
      </c>
      <c r="M2924" t="s">
        <v>137</v>
      </c>
      <c r="N2924" t="s">
        <v>833</v>
      </c>
      <c r="O2924" t="s">
        <v>833</v>
      </c>
      <c r="P2924" s="1">
        <v>45677</v>
      </c>
      <c r="Q2924" s="1">
        <v>45642.506944444445</v>
      </c>
      <c r="R2924" s="1">
        <v>45642.506944444445</v>
      </c>
      <c r="S2924" s="1">
        <v>45684.443749999999</v>
      </c>
      <c r="T2924" s="1">
        <v>45684.443749999999</v>
      </c>
      <c r="U2924" t="s">
        <v>19262</v>
      </c>
      <c r="V2924" t="s">
        <v>137</v>
      </c>
      <c r="W2924" t="s">
        <v>137</v>
      </c>
      <c r="X2924" t="s">
        <v>185</v>
      </c>
      <c r="Y2924" t="s">
        <v>666</v>
      </c>
      <c r="Z2924" t="s">
        <v>137</v>
      </c>
      <c r="AA2924" t="s">
        <v>19263</v>
      </c>
      <c r="AB2924" t="s">
        <v>137</v>
      </c>
      <c r="AC2924" t="s">
        <v>835</v>
      </c>
      <c r="AD2924" s="2">
        <v>45677</v>
      </c>
      <c r="AE2924" t="s">
        <v>19264</v>
      </c>
      <c r="AF2924" t="s">
        <v>7583</v>
      </c>
      <c r="AG2924" t="s">
        <v>10281</v>
      </c>
      <c r="AH2924" t="s">
        <v>137</v>
      </c>
      <c r="AI2924" t="s">
        <v>137</v>
      </c>
      <c r="AJ2924" t="s">
        <v>137</v>
      </c>
      <c r="AK2924" t="s">
        <v>137</v>
      </c>
      <c r="AL2924" s="2"/>
      <c r="AM2924" t="s">
        <v>137</v>
      </c>
      <c r="AN2924" t="s">
        <v>19265</v>
      </c>
      <c r="AO2924" t="s">
        <v>137</v>
      </c>
      <c r="AP2924" t="s">
        <v>19266</v>
      </c>
      <c r="AQ2924" t="s">
        <v>137</v>
      </c>
      <c r="AR2924" t="s">
        <v>137</v>
      </c>
      <c r="AS2924" t="s">
        <v>137</v>
      </c>
      <c r="AT2924" t="s">
        <v>137</v>
      </c>
      <c r="AU2924" t="s">
        <v>137</v>
      </c>
      <c r="AV2924" t="s">
        <v>137</v>
      </c>
      <c r="AW2924" t="s">
        <v>137</v>
      </c>
      <c r="AX2924" t="s">
        <v>137</v>
      </c>
      <c r="AY2924" t="s">
        <v>137</v>
      </c>
      <c r="AZ2924" t="s">
        <v>137</v>
      </c>
      <c r="BA2924" t="s">
        <v>137</v>
      </c>
      <c r="BB2924" t="s">
        <v>137</v>
      </c>
      <c r="BC2924" t="s">
        <v>137</v>
      </c>
      <c r="BD2924" t="s">
        <v>137</v>
      </c>
      <c r="BE2924" t="s">
        <v>137</v>
      </c>
      <c r="BF2924" t="s">
        <v>137</v>
      </c>
      <c r="BG2924" t="s">
        <v>137</v>
      </c>
      <c r="BH2924" t="s">
        <v>137</v>
      </c>
      <c r="BI2924" t="s">
        <v>137</v>
      </c>
      <c r="BJ2924" t="s">
        <v>137</v>
      </c>
      <c r="BK2924" t="s">
        <v>137</v>
      </c>
      <c r="BL2924" t="s">
        <v>137</v>
      </c>
      <c r="BM2924" t="s">
        <v>137</v>
      </c>
      <c r="BN2924" t="s">
        <v>137</v>
      </c>
      <c r="BO2924" t="s">
        <v>137</v>
      </c>
      <c r="BP2924" t="s">
        <v>137</v>
      </c>
      <c r="BQ2924" t="s">
        <v>137</v>
      </c>
      <c r="BR2924" t="s">
        <v>137</v>
      </c>
      <c r="BS2924" t="s">
        <v>137</v>
      </c>
      <c r="BT2924" t="s">
        <v>137</v>
      </c>
      <c r="BU2924" t="s">
        <v>137</v>
      </c>
      <c r="BW2924" t="s">
        <v>841</v>
      </c>
      <c r="BX2924" t="s">
        <v>7272</v>
      </c>
      <c r="BY2924" t="s">
        <v>137</v>
      </c>
      <c r="BZ2924" t="s">
        <v>137</v>
      </c>
      <c r="CA2924" t="s">
        <v>137</v>
      </c>
      <c r="CB2924" t="s">
        <v>137</v>
      </c>
      <c r="CC2924" t="s">
        <v>137</v>
      </c>
      <c r="CD2924" t="s">
        <v>19267</v>
      </c>
      <c r="CE2924" t="s">
        <v>7786</v>
      </c>
      <c r="CF2924" t="s">
        <v>137</v>
      </c>
      <c r="CG2924" t="s">
        <v>137</v>
      </c>
      <c r="CH2924" t="s">
        <v>137</v>
      </c>
      <c r="CI2924" t="s">
        <v>681</v>
      </c>
      <c r="CJ2924" t="s">
        <v>137</v>
      </c>
      <c r="CK2924" t="s">
        <v>137</v>
      </c>
      <c r="CL2924" t="s">
        <v>137</v>
      </c>
      <c r="CM2924" t="s">
        <v>137</v>
      </c>
      <c r="CN2924" t="s">
        <v>137</v>
      </c>
      <c r="CO2924" t="s">
        <v>137</v>
      </c>
      <c r="CP2924" t="s">
        <v>137</v>
      </c>
      <c r="CQ2924" s="1">
        <v>45684.443749999999</v>
      </c>
      <c r="CR2924" s="1">
        <v>45684.443749999999</v>
      </c>
      <c r="CS2924" s="1">
        <v>45684.443749999999</v>
      </c>
      <c r="CT2924" t="s">
        <v>19268</v>
      </c>
      <c r="CU2924" t="s">
        <v>19269</v>
      </c>
      <c r="CV2924" t="s">
        <v>19270</v>
      </c>
      <c r="CW2924" t="s">
        <v>19271</v>
      </c>
      <c r="CX2924" s="3"/>
      <c r="CY2924" s="3"/>
      <c r="CZ2924">
        <v>4</v>
      </c>
      <c r="DA2924" t="s">
        <v>19272</v>
      </c>
      <c r="DB2924" t="s">
        <v>137</v>
      </c>
      <c r="DC2924" t="s">
        <v>137</v>
      </c>
      <c r="DD2924" t="s">
        <v>137</v>
      </c>
      <c r="DE2924" t="s">
        <v>137</v>
      </c>
      <c r="DF2924" t="s">
        <v>19273</v>
      </c>
      <c r="DG2924" t="s">
        <v>900</v>
      </c>
      <c r="DH2924" t="s">
        <v>1285</v>
      </c>
      <c r="DI2924" t="s">
        <v>137</v>
      </c>
      <c r="DJ2924" t="s">
        <v>137</v>
      </c>
      <c r="DK2924">
        <v>0</v>
      </c>
      <c r="DL2924" t="s">
        <v>209</v>
      </c>
      <c r="DM2924" t="s">
        <v>137</v>
      </c>
      <c r="DN2924" t="s">
        <v>137</v>
      </c>
      <c r="DO2924" s="1">
        <v>45684.443749999999</v>
      </c>
      <c r="DP2924" s="1"/>
      <c r="DQ2924" t="s">
        <v>534</v>
      </c>
      <c r="DR2924" t="s">
        <v>535</v>
      </c>
      <c r="DS2924" t="s">
        <v>536</v>
      </c>
      <c r="DT2924" t="s">
        <v>137</v>
      </c>
      <c r="DU2924" t="s">
        <v>137</v>
      </c>
      <c r="DV2924" t="s">
        <v>846</v>
      </c>
      <c r="DW2924" t="s">
        <v>137</v>
      </c>
      <c r="DX2924" t="s">
        <v>137</v>
      </c>
      <c r="DY2924" t="s">
        <v>137</v>
      </c>
      <c r="DZ2924" t="s">
        <v>148</v>
      </c>
      <c r="EA2924" t="b">
        <v>0</v>
      </c>
      <c r="EB2924" t="s">
        <v>137</v>
      </c>
    </row>
    <row r="2925" spans="1:132" x14ac:dyDescent="0.25">
      <c r="A2925">
        <v>146755556</v>
      </c>
      <c r="B2925">
        <v>9119</v>
      </c>
      <c r="C2925" t="s">
        <v>192</v>
      </c>
      <c r="D2925" t="s">
        <v>7424</v>
      </c>
      <c r="E2925" t="s">
        <v>134</v>
      </c>
      <c r="F2925" t="s">
        <v>135</v>
      </c>
      <c r="G2925" t="s">
        <v>163</v>
      </c>
      <c r="H2925" t="s">
        <v>767</v>
      </c>
      <c r="I2925" t="s">
        <v>7425</v>
      </c>
      <c r="J2925" t="s">
        <v>262</v>
      </c>
      <c r="K2925" t="s">
        <v>263</v>
      </c>
      <c r="L2925" t="s">
        <v>264</v>
      </c>
      <c r="M2925" t="s">
        <v>137</v>
      </c>
      <c r="N2925" t="s">
        <v>8231</v>
      </c>
      <c r="O2925" t="s">
        <v>8231</v>
      </c>
      <c r="P2925" s="1">
        <v>45642</v>
      </c>
      <c r="Q2925" s="1">
        <v>45642.503472222219</v>
      </c>
      <c r="R2925" s="1">
        <v>45642.503472222219</v>
      </c>
      <c r="S2925" s="1">
        <v>45643.515972222223</v>
      </c>
      <c r="T2925" s="1">
        <v>45643.515972222223</v>
      </c>
      <c r="U2925" t="s">
        <v>7426</v>
      </c>
      <c r="V2925" t="s">
        <v>137</v>
      </c>
      <c r="W2925" t="s">
        <v>137</v>
      </c>
      <c r="X2925" t="s">
        <v>231</v>
      </c>
      <c r="Y2925" t="s">
        <v>199</v>
      </c>
      <c r="Z2925" t="s">
        <v>137</v>
      </c>
      <c r="AA2925" t="s">
        <v>137</v>
      </c>
      <c r="AB2925" t="s">
        <v>137</v>
      </c>
      <c r="AC2925" t="s">
        <v>137</v>
      </c>
      <c r="AD2925" s="2"/>
      <c r="AE2925" t="s">
        <v>137</v>
      </c>
      <c r="AF2925" t="s">
        <v>137</v>
      </c>
      <c r="AG2925" t="s">
        <v>137</v>
      </c>
      <c r="AH2925" t="s">
        <v>137</v>
      </c>
      <c r="AI2925" t="s">
        <v>137</v>
      </c>
      <c r="AJ2925" t="s">
        <v>137</v>
      </c>
      <c r="AK2925" t="s">
        <v>137</v>
      </c>
      <c r="AL2925" s="2"/>
      <c r="AM2925" t="s">
        <v>137</v>
      </c>
      <c r="AN2925" t="s">
        <v>137</v>
      </c>
      <c r="AO2925" t="s">
        <v>137</v>
      </c>
      <c r="AP2925" t="s">
        <v>137</v>
      </c>
      <c r="AQ2925" t="s">
        <v>137</v>
      </c>
      <c r="AR2925" t="s">
        <v>137</v>
      </c>
      <c r="AS2925" t="s">
        <v>137</v>
      </c>
      <c r="AT2925" t="s">
        <v>137</v>
      </c>
      <c r="AU2925" t="s">
        <v>137</v>
      </c>
      <c r="AV2925" t="s">
        <v>137</v>
      </c>
      <c r="AW2925" t="s">
        <v>1042</v>
      </c>
      <c r="AX2925" t="s">
        <v>137</v>
      </c>
      <c r="AY2925" t="s">
        <v>137</v>
      </c>
      <c r="AZ2925" t="s">
        <v>137</v>
      </c>
      <c r="BA2925" t="s">
        <v>137</v>
      </c>
      <c r="BB2925" t="s">
        <v>137</v>
      </c>
      <c r="BC2925" t="s">
        <v>137</v>
      </c>
      <c r="BD2925" t="s">
        <v>137</v>
      </c>
      <c r="BE2925" t="s">
        <v>137</v>
      </c>
      <c r="BF2925" t="s">
        <v>137</v>
      </c>
      <c r="BG2925" t="s">
        <v>8441</v>
      </c>
      <c r="BH2925" t="s">
        <v>19274</v>
      </c>
      <c r="BI2925" t="s">
        <v>137</v>
      </c>
      <c r="BJ2925" t="s">
        <v>7592</v>
      </c>
      <c r="BK2925" t="s">
        <v>137</v>
      </c>
      <c r="BL2925" t="s">
        <v>137</v>
      </c>
      <c r="BM2925" t="s">
        <v>137</v>
      </c>
      <c r="BN2925" t="s">
        <v>137</v>
      </c>
      <c r="BO2925" t="s">
        <v>137</v>
      </c>
      <c r="BP2925" t="s">
        <v>137</v>
      </c>
      <c r="BQ2925" t="s">
        <v>137</v>
      </c>
      <c r="BR2925" t="s">
        <v>137</v>
      </c>
      <c r="BS2925" t="s">
        <v>137</v>
      </c>
      <c r="BT2925" t="s">
        <v>137</v>
      </c>
      <c r="BU2925" t="s">
        <v>137</v>
      </c>
      <c r="BW2925" t="s">
        <v>137</v>
      </c>
      <c r="BX2925" t="s">
        <v>137</v>
      </c>
      <c r="BY2925" t="s">
        <v>137</v>
      </c>
      <c r="BZ2925" t="s">
        <v>137</v>
      </c>
      <c r="CA2925" t="s">
        <v>137</v>
      </c>
      <c r="CB2925" t="s">
        <v>137</v>
      </c>
      <c r="CC2925" t="s">
        <v>137</v>
      </c>
      <c r="CD2925" t="s">
        <v>137</v>
      </c>
      <c r="CE2925" t="s">
        <v>137</v>
      </c>
      <c r="CF2925" t="s">
        <v>137</v>
      </c>
      <c r="CG2925" t="s">
        <v>137</v>
      </c>
      <c r="CH2925" t="s">
        <v>137</v>
      </c>
      <c r="CI2925" t="s">
        <v>137</v>
      </c>
      <c r="CJ2925" t="s">
        <v>137</v>
      </c>
      <c r="CK2925" t="s">
        <v>137</v>
      </c>
      <c r="CL2925" t="s">
        <v>137</v>
      </c>
      <c r="CM2925" t="s">
        <v>137</v>
      </c>
      <c r="CN2925" t="s">
        <v>137</v>
      </c>
      <c r="CO2925" t="s">
        <v>137</v>
      </c>
      <c r="CP2925" t="s">
        <v>137</v>
      </c>
      <c r="CQ2925" s="1">
        <v>45643.515972222223</v>
      </c>
      <c r="CR2925" s="1">
        <v>45643.515972222223</v>
      </c>
      <c r="CS2925" s="1">
        <v>45643.515972222223</v>
      </c>
      <c r="CT2925" t="s">
        <v>19275</v>
      </c>
      <c r="CU2925" t="s">
        <v>19275</v>
      </c>
      <c r="CV2925" t="s">
        <v>19276</v>
      </c>
      <c r="CW2925" t="s">
        <v>19277</v>
      </c>
      <c r="CX2925" s="3"/>
      <c r="CY2925" s="3"/>
      <c r="CZ2925">
        <v>1</v>
      </c>
      <c r="DA2925" t="s">
        <v>19278</v>
      </c>
      <c r="DB2925" t="s">
        <v>137</v>
      </c>
      <c r="DC2925" t="s">
        <v>137</v>
      </c>
      <c r="DD2925" t="s">
        <v>137</v>
      </c>
      <c r="DE2925" t="s">
        <v>137</v>
      </c>
      <c r="DF2925" t="s">
        <v>19279</v>
      </c>
      <c r="DG2925" t="s">
        <v>137</v>
      </c>
      <c r="DH2925" t="s">
        <v>137</v>
      </c>
      <c r="DI2925" t="s">
        <v>137</v>
      </c>
      <c r="DJ2925" t="s">
        <v>137</v>
      </c>
      <c r="DK2925">
        <v>0</v>
      </c>
      <c r="DL2925" t="s">
        <v>209</v>
      </c>
      <c r="DM2925" t="s">
        <v>19280</v>
      </c>
      <c r="DN2925" t="s">
        <v>137</v>
      </c>
      <c r="DO2925" s="1">
        <v>45643.515972222223</v>
      </c>
      <c r="DP2925" s="1"/>
      <c r="DQ2925" t="s">
        <v>262</v>
      </c>
      <c r="DR2925" t="s">
        <v>263</v>
      </c>
      <c r="DS2925" t="s">
        <v>264</v>
      </c>
      <c r="DT2925" t="s">
        <v>19281</v>
      </c>
      <c r="DU2925" t="s">
        <v>137</v>
      </c>
      <c r="DV2925" t="s">
        <v>137</v>
      </c>
      <c r="DW2925" t="s">
        <v>137</v>
      </c>
      <c r="DX2925" t="s">
        <v>137</v>
      </c>
      <c r="DY2925" t="s">
        <v>137</v>
      </c>
      <c r="DZ2925" t="s">
        <v>148</v>
      </c>
      <c r="EA2925" t="b">
        <v>0</v>
      </c>
      <c r="EB2925" t="s">
        <v>137</v>
      </c>
    </row>
    <row r="2926" spans="1:132" x14ac:dyDescent="0.25">
      <c r="A2926">
        <v>146751486</v>
      </c>
      <c r="B2926">
        <v>9118</v>
      </c>
      <c r="C2926" t="s">
        <v>192</v>
      </c>
      <c r="D2926" t="s">
        <v>19282</v>
      </c>
      <c r="E2926" t="s">
        <v>134</v>
      </c>
      <c r="F2926" t="s">
        <v>135</v>
      </c>
      <c r="G2926" t="s">
        <v>163</v>
      </c>
      <c r="H2926" t="s">
        <v>463</v>
      </c>
      <c r="I2926" t="s">
        <v>19283</v>
      </c>
      <c r="J2926" t="s">
        <v>465</v>
      </c>
      <c r="K2926" t="s">
        <v>466</v>
      </c>
      <c r="L2926" t="s">
        <v>467</v>
      </c>
      <c r="M2926" t="s">
        <v>137</v>
      </c>
      <c r="N2926" t="s">
        <v>1144</v>
      </c>
      <c r="O2926" t="s">
        <v>1144</v>
      </c>
      <c r="P2926" s="1">
        <v>45653</v>
      </c>
      <c r="Q2926" s="1">
        <v>45642.481944444444</v>
      </c>
      <c r="R2926" s="1">
        <v>45642.481944444444</v>
      </c>
      <c r="S2926" s="1">
        <v>45680.411805555559</v>
      </c>
      <c r="T2926" s="1">
        <v>45680.411805555559</v>
      </c>
      <c r="U2926" t="s">
        <v>918</v>
      </c>
      <c r="V2926" t="s">
        <v>137</v>
      </c>
      <c r="W2926" t="s">
        <v>137</v>
      </c>
      <c r="X2926" t="s">
        <v>155</v>
      </c>
      <c r="Y2926" t="s">
        <v>606</v>
      </c>
      <c r="Z2926" t="s">
        <v>137</v>
      </c>
      <c r="AA2926" t="s">
        <v>137</v>
      </c>
      <c r="AB2926" t="s">
        <v>137</v>
      </c>
      <c r="AC2926" t="s">
        <v>137</v>
      </c>
      <c r="AD2926" s="2"/>
      <c r="AE2926" t="s">
        <v>137</v>
      </c>
      <c r="AF2926" t="s">
        <v>137</v>
      </c>
      <c r="AG2926" t="s">
        <v>137</v>
      </c>
      <c r="AH2926" t="s">
        <v>137</v>
      </c>
      <c r="AI2926" t="s">
        <v>137</v>
      </c>
      <c r="AJ2926" t="s">
        <v>137</v>
      </c>
      <c r="AK2926" t="s">
        <v>137</v>
      </c>
      <c r="AL2926" s="2"/>
      <c r="AM2926" t="s">
        <v>137</v>
      </c>
      <c r="AN2926" t="s">
        <v>137</v>
      </c>
      <c r="AO2926" t="s">
        <v>137</v>
      </c>
      <c r="AP2926" t="s">
        <v>137</v>
      </c>
      <c r="AQ2926" t="s">
        <v>137</v>
      </c>
      <c r="AR2926" t="s">
        <v>137</v>
      </c>
      <c r="AS2926" t="s">
        <v>137</v>
      </c>
      <c r="AT2926" t="s">
        <v>137</v>
      </c>
      <c r="AU2926" t="s">
        <v>137</v>
      </c>
      <c r="AV2926" t="s">
        <v>137</v>
      </c>
      <c r="AW2926" t="s">
        <v>137</v>
      </c>
      <c r="AX2926" t="s">
        <v>137</v>
      </c>
      <c r="AY2926" t="s">
        <v>137</v>
      </c>
      <c r="AZ2926" t="s">
        <v>137</v>
      </c>
      <c r="BA2926" t="s">
        <v>137</v>
      </c>
      <c r="BB2926" t="s">
        <v>137</v>
      </c>
      <c r="BC2926" t="s">
        <v>137</v>
      </c>
      <c r="BD2926" t="s">
        <v>137</v>
      </c>
      <c r="BE2926" t="s">
        <v>137</v>
      </c>
      <c r="BF2926" t="s">
        <v>137</v>
      </c>
      <c r="BG2926" t="s">
        <v>137</v>
      </c>
      <c r="BH2926" t="s">
        <v>137</v>
      </c>
      <c r="BI2926" t="s">
        <v>137</v>
      </c>
      <c r="BJ2926" t="s">
        <v>137</v>
      </c>
      <c r="BK2926" t="s">
        <v>137</v>
      </c>
      <c r="BL2926" t="s">
        <v>137</v>
      </c>
      <c r="BM2926" t="s">
        <v>137</v>
      </c>
      <c r="BN2926" t="s">
        <v>137</v>
      </c>
      <c r="BO2926" t="s">
        <v>137</v>
      </c>
      <c r="BP2926" t="s">
        <v>137</v>
      </c>
      <c r="BQ2926" t="s">
        <v>137</v>
      </c>
      <c r="BR2926" t="s">
        <v>137</v>
      </c>
      <c r="BS2926" t="s">
        <v>137</v>
      </c>
      <c r="BT2926" t="s">
        <v>574</v>
      </c>
      <c r="BU2926" t="s">
        <v>575</v>
      </c>
      <c r="BW2926" t="s">
        <v>137</v>
      </c>
      <c r="BX2926" t="s">
        <v>137</v>
      </c>
      <c r="BY2926" t="s">
        <v>137</v>
      </c>
      <c r="BZ2926" t="s">
        <v>137</v>
      </c>
      <c r="CA2926" t="s">
        <v>137</v>
      </c>
      <c r="CB2926" t="s">
        <v>137</v>
      </c>
      <c r="CC2926" t="s">
        <v>137</v>
      </c>
      <c r="CD2926" t="s">
        <v>137</v>
      </c>
      <c r="CE2926" t="s">
        <v>137</v>
      </c>
      <c r="CF2926" t="s">
        <v>137</v>
      </c>
      <c r="CG2926" t="s">
        <v>137</v>
      </c>
      <c r="CH2926" t="s">
        <v>137</v>
      </c>
      <c r="CI2926" t="s">
        <v>137</v>
      </c>
      <c r="CJ2926" t="s">
        <v>137</v>
      </c>
      <c r="CK2926" t="s">
        <v>137</v>
      </c>
      <c r="CL2926" t="s">
        <v>137</v>
      </c>
      <c r="CM2926" t="s">
        <v>137</v>
      </c>
      <c r="CN2926" t="s">
        <v>137</v>
      </c>
      <c r="CO2926" t="s">
        <v>137</v>
      </c>
      <c r="CP2926" t="s">
        <v>137</v>
      </c>
      <c r="CQ2926" s="1">
        <v>45680.411805555559</v>
      </c>
      <c r="CR2926" s="1">
        <v>45680.411805555559</v>
      </c>
      <c r="CS2926" s="1">
        <v>45680.411805555559</v>
      </c>
      <c r="CT2926" t="s">
        <v>19284</v>
      </c>
      <c r="CU2926" t="s">
        <v>19285</v>
      </c>
      <c r="CV2926" t="s">
        <v>19286</v>
      </c>
      <c r="CW2926" t="s">
        <v>19287</v>
      </c>
      <c r="CX2926" s="3"/>
      <c r="CY2926" s="3"/>
      <c r="DA2926" t="s">
        <v>137</v>
      </c>
      <c r="DB2926" t="s">
        <v>137</v>
      </c>
      <c r="DC2926" t="s">
        <v>137</v>
      </c>
      <c r="DD2926" t="s">
        <v>137</v>
      </c>
      <c r="DE2926" t="s">
        <v>137</v>
      </c>
      <c r="DF2926" t="s">
        <v>19288</v>
      </c>
      <c r="DG2926" t="s">
        <v>900</v>
      </c>
      <c r="DH2926" t="s">
        <v>4500</v>
      </c>
      <c r="DI2926" t="s">
        <v>137</v>
      </c>
      <c r="DJ2926" t="s">
        <v>137</v>
      </c>
      <c r="DK2926">
        <v>0</v>
      </c>
      <c r="DL2926" t="s">
        <v>209</v>
      </c>
      <c r="DM2926" t="s">
        <v>19236</v>
      </c>
      <c r="DN2926" t="s">
        <v>137</v>
      </c>
      <c r="DO2926" s="1">
        <v>45680.411805555559</v>
      </c>
      <c r="DP2926" s="1"/>
      <c r="DQ2926" t="s">
        <v>708</v>
      </c>
      <c r="DR2926" t="s">
        <v>709</v>
      </c>
      <c r="DS2926" t="s">
        <v>710</v>
      </c>
      <c r="DT2926" t="s">
        <v>137</v>
      </c>
      <c r="DU2926" t="s">
        <v>137</v>
      </c>
      <c r="DV2926" t="s">
        <v>137</v>
      </c>
      <c r="DW2926" t="s">
        <v>137</v>
      </c>
      <c r="DX2926" t="s">
        <v>137</v>
      </c>
      <c r="DY2926" t="s">
        <v>137</v>
      </c>
      <c r="DZ2926" t="s">
        <v>168</v>
      </c>
      <c r="EA2926" t="b">
        <v>0</v>
      </c>
      <c r="EB2926" t="s">
        <v>137</v>
      </c>
    </row>
    <row r="2927" spans="1:132" x14ac:dyDescent="0.25">
      <c r="A2927">
        <v>146746829</v>
      </c>
      <c r="B2927">
        <v>9117</v>
      </c>
      <c r="C2927" t="s">
        <v>192</v>
      </c>
      <c r="D2927" t="s">
        <v>193</v>
      </c>
      <c r="E2927" t="s">
        <v>134</v>
      </c>
      <c r="F2927" t="s">
        <v>135</v>
      </c>
      <c r="G2927" t="s">
        <v>194</v>
      </c>
      <c r="H2927" t="s">
        <v>195</v>
      </c>
      <c r="I2927" t="s">
        <v>196</v>
      </c>
      <c r="J2927" t="s">
        <v>262</v>
      </c>
      <c r="K2927" t="s">
        <v>263</v>
      </c>
      <c r="L2927" t="s">
        <v>264</v>
      </c>
      <c r="M2927" t="s">
        <v>137</v>
      </c>
      <c r="N2927" t="s">
        <v>19289</v>
      </c>
      <c r="O2927" t="s">
        <v>19289</v>
      </c>
      <c r="P2927" s="1">
        <v>45642</v>
      </c>
      <c r="Q2927" s="1">
        <v>45642.459027777775</v>
      </c>
      <c r="R2927" s="1">
        <v>45642.459027777775</v>
      </c>
      <c r="S2927" s="1">
        <v>45642.636111111111</v>
      </c>
      <c r="T2927" s="1">
        <v>45642.636111111111</v>
      </c>
      <c r="U2927" t="s">
        <v>198</v>
      </c>
      <c r="V2927" t="s">
        <v>137</v>
      </c>
      <c r="W2927" t="s">
        <v>137</v>
      </c>
      <c r="X2927" t="s">
        <v>185</v>
      </c>
      <c r="Y2927" t="s">
        <v>199</v>
      </c>
      <c r="Z2927" t="s">
        <v>137</v>
      </c>
      <c r="AA2927" t="s">
        <v>137</v>
      </c>
      <c r="AB2927" t="s">
        <v>137</v>
      </c>
      <c r="AC2927" t="s">
        <v>137</v>
      </c>
      <c r="AD2927" s="2"/>
      <c r="AE2927" t="s">
        <v>137</v>
      </c>
      <c r="AF2927" t="s">
        <v>137</v>
      </c>
      <c r="AG2927" t="s">
        <v>137</v>
      </c>
      <c r="AH2927" t="s">
        <v>137</v>
      </c>
      <c r="AI2927" t="s">
        <v>137</v>
      </c>
      <c r="AJ2927" t="s">
        <v>137</v>
      </c>
      <c r="AK2927" t="s">
        <v>137</v>
      </c>
      <c r="AL2927" s="2"/>
      <c r="AM2927" t="s">
        <v>137</v>
      </c>
      <c r="AN2927" t="s">
        <v>137</v>
      </c>
      <c r="AO2927" t="s">
        <v>137</v>
      </c>
      <c r="AP2927" t="s">
        <v>137</v>
      </c>
      <c r="AQ2927" t="s">
        <v>137</v>
      </c>
      <c r="AR2927" t="s">
        <v>137</v>
      </c>
      <c r="AS2927" t="s">
        <v>137</v>
      </c>
      <c r="AT2927" t="s">
        <v>137</v>
      </c>
      <c r="AU2927" t="s">
        <v>137</v>
      </c>
      <c r="AV2927" t="s">
        <v>137</v>
      </c>
      <c r="AW2927" t="s">
        <v>13069</v>
      </c>
      <c r="AX2927" t="s">
        <v>137</v>
      </c>
      <c r="AY2927" t="s">
        <v>137</v>
      </c>
      <c r="AZ2927" t="s">
        <v>137</v>
      </c>
      <c r="BA2927" t="s">
        <v>137</v>
      </c>
      <c r="BB2927" t="s">
        <v>137</v>
      </c>
      <c r="BC2927" t="s">
        <v>19290</v>
      </c>
      <c r="BD2927" t="s">
        <v>249</v>
      </c>
      <c r="BE2927" t="s">
        <v>19291</v>
      </c>
      <c r="BF2927" t="s">
        <v>19292</v>
      </c>
      <c r="BG2927" t="s">
        <v>137</v>
      </c>
      <c r="BH2927" t="s">
        <v>137</v>
      </c>
      <c r="BI2927" t="s">
        <v>137</v>
      </c>
      <c r="BJ2927" t="s">
        <v>137</v>
      </c>
      <c r="BK2927" t="s">
        <v>137</v>
      </c>
      <c r="BL2927" t="s">
        <v>137</v>
      </c>
      <c r="BM2927" t="s">
        <v>137</v>
      </c>
      <c r="BN2927" t="s">
        <v>137</v>
      </c>
      <c r="BO2927" t="s">
        <v>137</v>
      </c>
      <c r="BP2927" t="s">
        <v>137</v>
      </c>
      <c r="BQ2927" t="s">
        <v>137</v>
      </c>
      <c r="BR2927" t="s">
        <v>137</v>
      </c>
      <c r="BS2927" t="s">
        <v>137</v>
      </c>
      <c r="BT2927" t="s">
        <v>137</v>
      </c>
      <c r="BU2927" t="s">
        <v>137</v>
      </c>
      <c r="BW2927" t="s">
        <v>137</v>
      </c>
      <c r="BX2927" t="s">
        <v>137</v>
      </c>
      <c r="BY2927" t="s">
        <v>137</v>
      </c>
      <c r="BZ2927" t="s">
        <v>137</v>
      </c>
      <c r="CA2927" t="s">
        <v>137</v>
      </c>
      <c r="CB2927" t="s">
        <v>137</v>
      </c>
      <c r="CC2927" t="s">
        <v>137</v>
      </c>
      <c r="CD2927" t="s">
        <v>137</v>
      </c>
      <c r="CE2927" t="s">
        <v>137</v>
      </c>
      <c r="CF2927" t="s">
        <v>137</v>
      </c>
      <c r="CG2927" t="s">
        <v>137</v>
      </c>
      <c r="CH2927" t="s">
        <v>137</v>
      </c>
      <c r="CI2927" t="s">
        <v>137</v>
      </c>
      <c r="CJ2927" t="s">
        <v>137</v>
      </c>
      <c r="CK2927" t="s">
        <v>137</v>
      </c>
      <c r="CL2927" t="s">
        <v>137</v>
      </c>
      <c r="CM2927" t="s">
        <v>137</v>
      </c>
      <c r="CN2927" t="s">
        <v>137</v>
      </c>
      <c r="CO2927" t="s">
        <v>137</v>
      </c>
      <c r="CP2927" t="s">
        <v>137</v>
      </c>
      <c r="CQ2927" s="1">
        <v>45642.636111111111</v>
      </c>
      <c r="CR2927" s="1">
        <v>45642.636111111111</v>
      </c>
      <c r="CS2927" s="1">
        <v>45642.636111111111</v>
      </c>
      <c r="CT2927" t="s">
        <v>137</v>
      </c>
      <c r="CU2927" t="s">
        <v>137</v>
      </c>
      <c r="CV2927" t="s">
        <v>19293</v>
      </c>
      <c r="CW2927" t="s">
        <v>19293</v>
      </c>
      <c r="CX2927" s="3"/>
      <c r="CY2927" s="3"/>
      <c r="CZ2927">
        <v>1</v>
      </c>
      <c r="DA2927" t="s">
        <v>19294</v>
      </c>
      <c r="DB2927" t="s">
        <v>137</v>
      </c>
      <c r="DC2927" t="s">
        <v>137</v>
      </c>
      <c r="DD2927" t="s">
        <v>137</v>
      </c>
      <c r="DE2927" t="s">
        <v>137</v>
      </c>
      <c r="DF2927" t="s">
        <v>137</v>
      </c>
      <c r="DG2927" t="s">
        <v>137</v>
      </c>
      <c r="DH2927" t="s">
        <v>137</v>
      </c>
      <c r="DI2927" t="s">
        <v>137</v>
      </c>
      <c r="DJ2927" t="s">
        <v>137</v>
      </c>
      <c r="DK2927">
        <v>0</v>
      </c>
      <c r="DL2927" t="s">
        <v>209</v>
      </c>
      <c r="DM2927" t="s">
        <v>19295</v>
      </c>
      <c r="DN2927" t="s">
        <v>137</v>
      </c>
      <c r="DO2927" s="1">
        <v>45642.636111111111</v>
      </c>
      <c r="DP2927" s="1"/>
      <c r="DQ2927" t="s">
        <v>262</v>
      </c>
      <c r="DR2927" t="s">
        <v>263</v>
      </c>
      <c r="DS2927" t="s">
        <v>264</v>
      </c>
      <c r="DT2927" t="s">
        <v>137</v>
      </c>
      <c r="DU2927" t="s">
        <v>137</v>
      </c>
      <c r="DV2927" t="s">
        <v>137</v>
      </c>
      <c r="DW2927" t="s">
        <v>137</v>
      </c>
      <c r="DX2927" t="s">
        <v>137</v>
      </c>
      <c r="DY2927" t="s">
        <v>137</v>
      </c>
      <c r="DZ2927" t="s">
        <v>148</v>
      </c>
      <c r="EA2927" t="b">
        <v>0</v>
      </c>
      <c r="EB2927" t="s">
        <v>137</v>
      </c>
    </row>
    <row r="2928" spans="1:132" x14ac:dyDescent="0.25">
      <c r="A2928">
        <v>146745698</v>
      </c>
      <c r="B2928">
        <v>9116</v>
      </c>
      <c r="C2928" t="s">
        <v>192</v>
      </c>
      <c r="D2928" t="s">
        <v>19296</v>
      </c>
      <c r="E2928" t="s">
        <v>134</v>
      </c>
      <c r="F2928" t="s">
        <v>162</v>
      </c>
      <c r="G2928" t="s">
        <v>163</v>
      </c>
      <c r="H2928" t="s">
        <v>137</v>
      </c>
      <c r="I2928" t="s">
        <v>19297</v>
      </c>
      <c r="J2928" t="s">
        <v>262</v>
      </c>
      <c r="K2928" t="s">
        <v>263</v>
      </c>
      <c r="L2928" t="s">
        <v>264</v>
      </c>
      <c r="M2928" t="s">
        <v>140</v>
      </c>
      <c r="N2928" t="s">
        <v>15674</v>
      </c>
      <c r="O2928" t="s">
        <v>15674</v>
      </c>
      <c r="P2928" s="1"/>
      <c r="Q2928" s="1">
        <v>45642.453472222223</v>
      </c>
      <c r="R2928" s="1">
        <v>45642.453472222223</v>
      </c>
      <c r="S2928" s="1">
        <v>45649.492361111108</v>
      </c>
      <c r="T2928" s="1">
        <v>45649.492361111108</v>
      </c>
      <c r="U2928" t="s">
        <v>166</v>
      </c>
      <c r="V2928" t="s">
        <v>137</v>
      </c>
      <c r="W2928" t="s">
        <v>137</v>
      </c>
      <c r="X2928" t="s">
        <v>185</v>
      </c>
      <c r="Y2928" t="s">
        <v>199</v>
      </c>
      <c r="Z2928" t="s">
        <v>137</v>
      </c>
      <c r="AA2928" t="s">
        <v>137</v>
      </c>
      <c r="AB2928" t="s">
        <v>137</v>
      </c>
      <c r="AC2928" t="s">
        <v>137</v>
      </c>
      <c r="AD2928" s="2"/>
      <c r="AE2928" t="s">
        <v>137</v>
      </c>
      <c r="AF2928" t="s">
        <v>137</v>
      </c>
      <c r="AG2928" t="s">
        <v>137</v>
      </c>
      <c r="AH2928" t="s">
        <v>137</v>
      </c>
      <c r="AI2928" t="s">
        <v>137</v>
      </c>
      <c r="AJ2928" t="s">
        <v>137</v>
      </c>
      <c r="AK2928" t="s">
        <v>137</v>
      </c>
      <c r="AL2928" s="2"/>
      <c r="AM2928" t="s">
        <v>137</v>
      </c>
      <c r="AN2928" t="s">
        <v>137</v>
      </c>
      <c r="AO2928" t="s">
        <v>137</v>
      </c>
      <c r="AP2928" t="s">
        <v>137</v>
      </c>
      <c r="AQ2928" t="s">
        <v>137</v>
      </c>
      <c r="AR2928" t="s">
        <v>137</v>
      </c>
      <c r="AS2928" t="s">
        <v>137</v>
      </c>
      <c r="AT2928" t="s">
        <v>137</v>
      </c>
      <c r="AU2928" t="s">
        <v>137</v>
      </c>
      <c r="AV2928" t="s">
        <v>137</v>
      </c>
      <c r="AW2928" t="s">
        <v>137</v>
      </c>
      <c r="AX2928" t="s">
        <v>137</v>
      </c>
      <c r="AY2928" t="s">
        <v>137</v>
      </c>
      <c r="AZ2928" t="s">
        <v>137</v>
      </c>
      <c r="BA2928" t="s">
        <v>137</v>
      </c>
      <c r="BB2928" t="s">
        <v>137</v>
      </c>
      <c r="BC2928" t="s">
        <v>137</v>
      </c>
      <c r="BD2928" t="s">
        <v>137</v>
      </c>
      <c r="BE2928" t="s">
        <v>137</v>
      </c>
      <c r="BF2928" t="s">
        <v>137</v>
      </c>
      <c r="BG2928" t="s">
        <v>137</v>
      </c>
      <c r="BH2928" t="s">
        <v>137</v>
      </c>
      <c r="BI2928" t="s">
        <v>137</v>
      </c>
      <c r="BJ2928" t="s">
        <v>137</v>
      </c>
      <c r="BK2928" t="s">
        <v>137</v>
      </c>
      <c r="BL2928" t="s">
        <v>137</v>
      </c>
      <c r="BM2928" t="s">
        <v>137</v>
      </c>
      <c r="BN2928" t="s">
        <v>137</v>
      </c>
      <c r="BO2928" t="s">
        <v>137</v>
      </c>
      <c r="BP2928" t="s">
        <v>137</v>
      </c>
      <c r="BQ2928" t="s">
        <v>137</v>
      </c>
      <c r="BR2928" t="s">
        <v>137</v>
      </c>
      <c r="BS2928" t="s">
        <v>137</v>
      </c>
      <c r="BT2928" t="s">
        <v>771</v>
      </c>
      <c r="BU2928" t="s">
        <v>771</v>
      </c>
      <c r="BW2928" t="s">
        <v>137</v>
      </c>
      <c r="BX2928" t="s">
        <v>137</v>
      </c>
      <c r="BY2928" t="s">
        <v>137</v>
      </c>
      <c r="BZ2928" t="s">
        <v>137</v>
      </c>
      <c r="CA2928" t="s">
        <v>137</v>
      </c>
      <c r="CB2928" t="s">
        <v>137</v>
      </c>
      <c r="CC2928" t="s">
        <v>137</v>
      </c>
      <c r="CD2928" t="s">
        <v>137</v>
      </c>
      <c r="CE2928" t="s">
        <v>137</v>
      </c>
      <c r="CF2928" t="s">
        <v>137</v>
      </c>
      <c r="CG2928" t="s">
        <v>137</v>
      </c>
      <c r="CH2928" t="s">
        <v>137</v>
      </c>
      <c r="CI2928" t="s">
        <v>137</v>
      </c>
      <c r="CJ2928" t="s">
        <v>137</v>
      </c>
      <c r="CK2928" t="s">
        <v>137</v>
      </c>
      <c r="CL2928" t="s">
        <v>137</v>
      </c>
      <c r="CM2928" t="s">
        <v>137</v>
      </c>
      <c r="CN2928" t="s">
        <v>137</v>
      </c>
      <c r="CO2928" t="s">
        <v>137</v>
      </c>
      <c r="CP2928" t="s">
        <v>137</v>
      </c>
      <c r="CQ2928" s="1">
        <v>45649.492361111108</v>
      </c>
      <c r="CR2928" s="1">
        <v>45649.492361111108</v>
      </c>
      <c r="CS2928" s="1">
        <v>45649.492361111108</v>
      </c>
      <c r="CT2928" t="s">
        <v>137</v>
      </c>
      <c r="CU2928" t="s">
        <v>137</v>
      </c>
      <c r="CV2928" t="s">
        <v>19298</v>
      </c>
      <c r="CW2928" t="s">
        <v>19299</v>
      </c>
      <c r="CX2928" s="3"/>
      <c r="CY2928" s="3"/>
      <c r="CZ2928">
        <v>2</v>
      </c>
      <c r="DA2928" t="s">
        <v>137</v>
      </c>
      <c r="DB2928" t="s">
        <v>137</v>
      </c>
      <c r="DC2928" t="s">
        <v>137</v>
      </c>
      <c r="DD2928" t="s">
        <v>137</v>
      </c>
      <c r="DE2928" t="s">
        <v>137</v>
      </c>
      <c r="DF2928" t="s">
        <v>19300</v>
      </c>
      <c r="DG2928" t="s">
        <v>137</v>
      </c>
      <c r="DH2928" t="s">
        <v>137</v>
      </c>
      <c r="DI2928" t="s">
        <v>137</v>
      </c>
      <c r="DJ2928" t="s">
        <v>137</v>
      </c>
      <c r="DK2928">
        <v>0</v>
      </c>
      <c r="DL2928" t="s">
        <v>209</v>
      </c>
      <c r="DM2928" t="s">
        <v>19301</v>
      </c>
      <c r="DN2928" t="s">
        <v>137</v>
      </c>
      <c r="DO2928" s="1">
        <v>45649.492361111108</v>
      </c>
      <c r="DP2928" s="1"/>
      <c r="DQ2928" t="s">
        <v>262</v>
      </c>
      <c r="DR2928" t="s">
        <v>263</v>
      </c>
      <c r="DS2928" t="s">
        <v>264</v>
      </c>
      <c r="DT2928" t="s">
        <v>137</v>
      </c>
      <c r="DU2928" t="s">
        <v>137</v>
      </c>
      <c r="DV2928" t="s">
        <v>137</v>
      </c>
      <c r="DW2928" t="s">
        <v>137</v>
      </c>
      <c r="DX2928" t="s">
        <v>19302</v>
      </c>
      <c r="DY2928" t="s">
        <v>137</v>
      </c>
      <c r="DZ2928" t="s">
        <v>168</v>
      </c>
      <c r="EA2928" t="b">
        <v>0</v>
      </c>
      <c r="EB2928" t="s">
        <v>137</v>
      </c>
    </row>
    <row r="2929" spans="1:132" x14ac:dyDescent="0.25">
      <c r="A2929">
        <v>146741469</v>
      </c>
      <c r="B2929">
        <v>9115</v>
      </c>
      <c r="C2929" t="s">
        <v>192</v>
      </c>
      <c r="D2929" t="s">
        <v>133</v>
      </c>
      <c r="E2929" t="s">
        <v>134</v>
      </c>
      <c r="F2929" t="s">
        <v>135</v>
      </c>
      <c r="G2929" t="s">
        <v>136</v>
      </c>
      <c r="H2929" t="s">
        <v>137</v>
      </c>
      <c r="I2929" t="s">
        <v>138</v>
      </c>
      <c r="J2929" t="s">
        <v>150</v>
      </c>
      <c r="K2929" t="s">
        <v>151</v>
      </c>
      <c r="L2929" t="s">
        <v>152</v>
      </c>
      <c r="M2929" t="s">
        <v>137</v>
      </c>
      <c r="N2929" t="s">
        <v>944</v>
      </c>
      <c r="O2929" t="s">
        <v>944</v>
      </c>
      <c r="P2929" s="1">
        <v>45642</v>
      </c>
      <c r="Q2929" s="1">
        <v>45642.431250000001</v>
      </c>
      <c r="R2929" s="1">
        <v>45642.431250000001</v>
      </c>
      <c r="S2929" s="1">
        <v>45699.584722222222</v>
      </c>
      <c r="T2929" s="1">
        <v>45699.584722222222</v>
      </c>
      <c r="U2929" t="s">
        <v>812</v>
      </c>
      <c r="V2929" t="s">
        <v>137</v>
      </c>
      <c r="W2929" t="s">
        <v>137</v>
      </c>
      <c r="X2929" t="s">
        <v>454</v>
      </c>
      <c r="Y2929" t="s">
        <v>813</v>
      </c>
      <c r="Z2929" t="s">
        <v>137</v>
      </c>
      <c r="AA2929" t="s">
        <v>137</v>
      </c>
      <c r="AB2929" t="s">
        <v>137</v>
      </c>
      <c r="AC2929" t="s">
        <v>137</v>
      </c>
      <c r="AD2929" s="2"/>
      <c r="AE2929" t="s">
        <v>137</v>
      </c>
      <c r="AF2929" t="s">
        <v>137</v>
      </c>
      <c r="AG2929" t="s">
        <v>137</v>
      </c>
      <c r="AH2929" t="s">
        <v>137</v>
      </c>
      <c r="AI2929" t="s">
        <v>137</v>
      </c>
      <c r="AJ2929" t="s">
        <v>137</v>
      </c>
      <c r="AK2929" t="s">
        <v>137</v>
      </c>
      <c r="AL2929" s="2"/>
      <c r="AM2929" t="s">
        <v>137</v>
      </c>
      <c r="AN2929" t="s">
        <v>137</v>
      </c>
      <c r="AO2929" t="s">
        <v>137</v>
      </c>
      <c r="AP2929" t="s">
        <v>137</v>
      </c>
      <c r="AQ2929" t="s">
        <v>137</v>
      </c>
      <c r="AR2929" t="s">
        <v>137</v>
      </c>
      <c r="AS2929" t="s">
        <v>137</v>
      </c>
      <c r="AT2929" t="s">
        <v>137</v>
      </c>
      <c r="AU2929" t="s">
        <v>137</v>
      </c>
      <c r="AV2929" t="s">
        <v>137</v>
      </c>
      <c r="AW2929" t="s">
        <v>137</v>
      </c>
      <c r="AX2929" t="s">
        <v>137</v>
      </c>
      <c r="AY2929" t="s">
        <v>137</v>
      </c>
      <c r="AZ2929" t="s">
        <v>137</v>
      </c>
      <c r="BA2929" t="s">
        <v>137</v>
      </c>
      <c r="BB2929" t="s">
        <v>137</v>
      </c>
      <c r="BC2929" t="s">
        <v>137</v>
      </c>
      <c r="BD2929" t="s">
        <v>137</v>
      </c>
      <c r="BE2929" t="s">
        <v>137</v>
      </c>
      <c r="BF2929" t="s">
        <v>137</v>
      </c>
      <c r="BG2929" t="s">
        <v>137</v>
      </c>
      <c r="BH2929" t="s">
        <v>137</v>
      </c>
      <c r="BI2929" t="s">
        <v>137</v>
      </c>
      <c r="BJ2929" t="s">
        <v>137</v>
      </c>
      <c r="BK2929" t="s">
        <v>137</v>
      </c>
      <c r="BL2929" t="s">
        <v>137</v>
      </c>
      <c r="BM2929" t="s">
        <v>137</v>
      </c>
      <c r="BN2929" t="s">
        <v>137</v>
      </c>
      <c r="BO2929" t="s">
        <v>137</v>
      </c>
      <c r="BP2929" t="s">
        <v>19303</v>
      </c>
      <c r="BQ2929" t="s">
        <v>137</v>
      </c>
      <c r="BR2929" t="s">
        <v>137</v>
      </c>
      <c r="BS2929" t="s">
        <v>137</v>
      </c>
      <c r="BT2929" t="s">
        <v>137</v>
      </c>
      <c r="BU2929" t="s">
        <v>137</v>
      </c>
      <c r="BW2929" t="s">
        <v>137</v>
      </c>
      <c r="BX2929" t="s">
        <v>137</v>
      </c>
      <c r="BY2929" t="s">
        <v>137</v>
      </c>
      <c r="BZ2929" t="s">
        <v>137</v>
      </c>
      <c r="CA2929" t="s">
        <v>137</v>
      </c>
      <c r="CB2929" t="s">
        <v>137</v>
      </c>
      <c r="CC2929" t="s">
        <v>137</v>
      </c>
      <c r="CD2929" t="s">
        <v>137</v>
      </c>
      <c r="CE2929" t="s">
        <v>137</v>
      </c>
      <c r="CF2929" t="s">
        <v>137</v>
      </c>
      <c r="CG2929" t="s">
        <v>137</v>
      </c>
      <c r="CH2929" t="s">
        <v>137</v>
      </c>
      <c r="CI2929" t="s">
        <v>137</v>
      </c>
      <c r="CJ2929" t="s">
        <v>137</v>
      </c>
      <c r="CK2929" t="s">
        <v>137</v>
      </c>
      <c r="CL2929" t="s">
        <v>137</v>
      </c>
      <c r="CM2929" t="s">
        <v>137</v>
      </c>
      <c r="CN2929" t="s">
        <v>137</v>
      </c>
      <c r="CO2929" t="s">
        <v>137</v>
      </c>
      <c r="CP2929" t="s">
        <v>137</v>
      </c>
      <c r="CQ2929" s="1">
        <v>45699.584722222222</v>
      </c>
      <c r="CR2929" s="1">
        <v>45699.584722222222</v>
      </c>
      <c r="CS2929" s="1">
        <v>45699.584722222222</v>
      </c>
      <c r="CT2929" t="s">
        <v>19304</v>
      </c>
      <c r="CU2929" t="s">
        <v>19305</v>
      </c>
      <c r="CV2929" t="s">
        <v>19306</v>
      </c>
      <c r="CW2929" t="s">
        <v>19307</v>
      </c>
      <c r="CX2929" s="3"/>
      <c r="CY2929" s="3"/>
      <c r="CZ2929">
        <v>1</v>
      </c>
      <c r="DA2929" t="s">
        <v>19308</v>
      </c>
      <c r="DB2929" t="s">
        <v>137</v>
      </c>
      <c r="DC2929" t="s">
        <v>137</v>
      </c>
      <c r="DD2929" t="s">
        <v>137</v>
      </c>
      <c r="DE2929" t="s">
        <v>137</v>
      </c>
      <c r="DF2929" t="s">
        <v>19309</v>
      </c>
      <c r="DG2929" t="s">
        <v>900</v>
      </c>
      <c r="DH2929" t="s">
        <v>1151</v>
      </c>
      <c r="DI2929" t="s">
        <v>137</v>
      </c>
      <c r="DJ2929" t="s">
        <v>137</v>
      </c>
      <c r="DK2929">
        <v>0</v>
      </c>
      <c r="DL2929" t="s">
        <v>209</v>
      </c>
      <c r="DM2929" t="s">
        <v>137</v>
      </c>
      <c r="DN2929" t="s">
        <v>137</v>
      </c>
      <c r="DO2929" s="1">
        <v>45699.584722222222</v>
      </c>
      <c r="DP2929" s="1"/>
      <c r="DQ2929" t="s">
        <v>150</v>
      </c>
      <c r="DR2929" t="s">
        <v>151</v>
      </c>
      <c r="DS2929" t="s">
        <v>152</v>
      </c>
      <c r="DT2929" t="s">
        <v>137</v>
      </c>
      <c r="DU2929" t="s">
        <v>137</v>
      </c>
      <c r="DV2929" t="s">
        <v>137</v>
      </c>
      <c r="DW2929" t="s">
        <v>137</v>
      </c>
      <c r="DX2929" t="s">
        <v>19310</v>
      </c>
      <c r="DY2929" t="s">
        <v>137</v>
      </c>
      <c r="DZ2929" t="s">
        <v>148</v>
      </c>
      <c r="EA2929" t="b">
        <v>0</v>
      </c>
      <c r="EB2929" t="s">
        <v>137</v>
      </c>
    </row>
    <row r="2930" spans="1:132" x14ac:dyDescent="0.25">
      <c r="A2930">
        <v>146733354</v>
      </c>
      <c r="B2930">
        <v>9114</v>
      </c>
      <c r="C2930" t="s">
        <v>192</v>
      </c>
      <c r="D2930" t="s">
        <v>19311</v>
      </c>
      <c r="E2930" t="s">
        <v>134</v>
      </c>
      <c r="F2930" t="s">
        <v>135</v>
      </c>
      <c r="G2930" t="s">
        <v>136</v>
      </c>
      <c r="H2930" t="s">
        <v>137</v>
      </c>
      <c r="I2930" t="s">
        <v>19312</v>
      </c>
      <c r="J2930" t="s">
        <v>3620</v>
      </c>
      <c r="K2930" t="s">
        <v>3621</v>
      </c>
      <c r="L2930" t="s">
        <v>3622</v>
      </c>
      <c r="M2930" t="s">
        <v>137</v>
      </c>
      <c r="N2930" t="s">
        <v>5938</v>
      </c>
      <c r="O2930" t="s">
        <v>5938</v>
      </c>
      <c r="P2930" s="1"/>
      <c r="Q2930" s="1">
        <v>45642.387499999997</v>
      </c>
      <c r="R2930" s="1">
        <v>45642.387499999997</v>
      </c>
      <c r="S2930" s="1">
        <v>45649.426388888889</v>
      </c>
      <c r="T2930" s="1">
        <v>45649.426388888889</v>
      </c>
      <c r="U2930" t="s">
        <v>8303</v>
      </c>
      <c r="V2930" t="s">
        <v>137</v>
      </c>
      <c r="W2930" t="s">
        <v>137</v>
      </c>
      <c r="X2930" t="s">
        <v>360</v>
      </c>
      <c r="Y2930" t="s">
        <v>370</v>
      </c>
      <c r="Z2930" t="s">
        <v>137</v>
      </c>
      <c r="AA2930" t="s">
        <v>137</v>
      </c>
      <c r="AB2930" t="s">
        <v>137</v>
      </c>
      <c r="AC2930" t="s">
        <v>137</v>
      </c>
      <c r="AD2930" s="2"/>
      <c r="AE2930" t="s">
        <v>137</v>
      </c>
      <c r="AF2930" t="s">
        <v>137</v>
      </c>
      <c r="AG2930" t="s">
        <v>137</v>
      </c>
      <c r="AH2930" t="s">
        <v>137</v>
      </c>
      <c r="AI2930" t="s">
        <v>137</v>
      </c>
      <c r="AJ2930" t="s">
        <v>137</v>
      </c>
      <c r="AK2930" t="s">
        <v>137</v>
      </c>
      <c r="AL2930" s="2"/>
      <c r="AM2930" t="s">
        <v>137</v>
      </c>
      <c r="AN2930" t="s">
        <v>137</v>
      </c>
      <c r="AO2930" t="s">
        <v>137</v>
      </c>
      <c r="AP2930" t="s">
        <v>137</v>
      </c>
      <c r="AQ2930" t="s">
        <v>137</v>
      </c>
      <c r="AR2930" t="s">
        <v>137</v>
      </c>
      <c r="AS2930" t="s">
        <v>137</v>
      </c>
      <c r="AT2930" t="s">
        <v>137</v>
      </c>
      <c r="AU2930" t="s">
        <v>137</v>
      </c>
      <c r="AV2930" t="s">
        <v>137</v>
      </c>
      <c r="AW2930" t="s">
        <v>137</v>
      </c>
      <c r="AX2930" t="s">
        <v>137</v>
      </c>
      <c r="AY2930" t="s">
        <v>137</v>
      </c>
      <c r="AZ2930" t="s">
        <v>137</v>
      </c>
      <c r="BA2930" t="s">
        <v>137</v>
      </c>
      <c r="BB2930" t="s">
        <v>137</v>
      </c>
      <c r="BC2930" t="s">
        <v>137</v>
      </c>
      <c r="BD2930" t="s">
        <v>137</v>
      </c>
      <c r="BE2930" t="s">
        <v>137</v>
      </c>
      <c r="BF2930" t="s">
        <v>137</v>
      </c>
      <c r="BG2930" t="s">
        <v>137</v>
      </c>
      <c r="BH2930" t="s">
        <v>137</v>
      </c>
      <c r="BI2930" t="s">
        <v>137</v>
      </c>
      <c r="BJ2930" t="s">
        <v>137</v>
      </c>
      <c r="BK2930" t="s">
        <v>137</v>
      </c>
      <c r="BL2930" t="s">
        <v>137</v>
      </c>
      <c r="BM2930" t="s">
        <v>137</v>
      </c>
      <c r="BN2930" t="s">
        <v>137</v>
      </c>
      <c r="BO2930" t="s">
        <v>137</v>
      </c>
      <c r="BP2930" t="s">
        <v>137</v>
      </c>
      <c r="BQ2930" t="s">
        <v>137</v>
      </c>
      <c r="BR2930" t="s">
        <v>137</v>
      </c>
      <c r="BS2930" t="s">
        <v>137</v>
      </c>
      <c r="BT2930" t="s">
        <v>137</v>
      </c>
      <c r="BU2930" t="s">
        <v>137</v>
      </c>
      <c r="BW2930" t="s">
        <v>137</v>
      </c>
      <c r="BX2930" t="s">
        <v>137</v>
      </c>
      <c r="BY2930" t="s">
        <v>137</v>
      </c>
      <c r="BZ2930" t="s">
        <v>137</v>
      </c>
      <c r="CA2930" t="s">
        <v>137</v>
      </c>
      <c r="CB2930" t="s">
        <v>137</v>
      </c>
      <c r="CC2930" t="s">
        <v>137</v>
      </c>
      <c r="CD2930" t="s">
        <v>137</v>
      </c>
      <c r="CE2930" t="s">
        <v>137</v>
      </c>
      <c r="CF2930" t="s">
        <v>137</v>
      </c>
      <c r="CG2930" t="s">
        <v>137</v>
      </c>
      <c r="CH2930" t="s">
        <v>137</v>
      </c>
      <c r="CI2930" t="s">
        <v>137</v>
      </c>
      <c r="CJ2930" t="s">
        <v>137</v>
      </c>
      <c r="CK2930" t="s">
        <v>137</v>
      </c>
      <c r="CL2930" t="s">
        <v>137</v>
      </c>
      <c r="CM2930" t="s">
        <v>137</v>
      </c>
      <c r="CN2930" t="s">
        <v>137</v>
      </c>
      <c r="CO2930" t="s">
        <v>137</v>
      </c>
      <c r="CP2930" t="s">
        <v>137</v>
      </c>
      <c r="CQ2930" s="1">
        <v>45649.426388888889</v>
      </c>
      <c r="CR2930" s="1">
        <v>45649.426388888889</v>
      </c>
      <c r="CS2930" s="1">
        <v>45649.426388888889</v>
      </c>
      <c r="CT2930" t="s">
        <v>539</v>
      </c>
      <c r="CU2930" t="s">
        <v>2437</v>
      </c>
      <c r="CV2930" t="s">
        <v>19313</v>
      </c>
      <c r="CW2930" t="s">
        <v>19314</v>
      </c>
      <c r="CX2930" s="3"/>
      <c r="CY2930" s="3"/>
      <c r="CZ2930">
        <v>2</v>
      </c>
      <c r="DA2930" t="s">
        <v>137</v>
      </c>
      <c r="DB2930" t="s">
        <v>137</v>
      </c>
      <c r="DC2930" t="s">
        <v>137</v>
      </c>
      <c r="DD2930" t="s">
        <v>137</v>
      </c>
      <c r="DE2930" t="s">
        <v>137</v>
      </c>
      <c r="DF2930" t="s">
        <v>19315</v>
      </c>
      <c r="DG2930" t="s">
        <v>900</v>
      </c>
      <c r="DH2930" t="s">
        <v>9613</v>
      </c>
      <c r="DI2930" t="s">
        <v>137</v>
      </c>
      <c r="DJ2930" t="s">
        <v>137</v>
      </c>
      <c r="DK2930">
        <v>0</v>
      </c>
      <c r="DL2930" t="s">
        <v>209</v>
      </c>
      <c r="DM2930" t="s">
        <v>19316</v>
      </c>
      <c r="DN2930" t="s">
        <v>137</v>
      </c>
      <c r="DO2930" s="1">
        <v>45649.426388888889</v>
      </c>
      <c r="DP2930" s="1"/>
      <c r="DQ2930" t="s">
        <v>3620</v>
      </c>
      <c r="DR2930" t="s">
        <v>3621</v>
      </c>
      <c r="DS2930" t="s">
        <v>3622</v>
      </c>
      <c r="DT2930" t="s">
        <v>137</v>
      </c>
      <c r="DU2930" t="s">
        <v>137</v>
      </c>
      <c r="DV2930" t="s">
        <v>137</v>
      </c>
      <c r="DW2930" t="s">
        <v>137</v>
      </c>
      <c r="DX2930" t="s">
        <v>137</v>
      </c>
      <c r="DY2930" t="s">
        <v>137</v>
      </c>
      <c r="DZ2930" t="s">
        <v>168</v>
      </c>
      <c r="EA2930" t="b">
        <v>0</v>
      </c>
      <c r="EB2930" t="s">
        <v>137</v>
      </c>
    </row>
    <row r="2931" spans="1:132" x14ac:dyDescent="0.25">
      <c r="A2931">
        <v>146733339</v>
      </c>
      <c r="B2931">
        <v>9113</v>
      </c>
      <c r="C2931" t="s">
        <v>192</v>
      </c>
      <c r="D2931" t="s">
        <v>133</v>
      </c>
      <c r="E2931" t="s">
        <v>134</v>
      </c>
      <c r="F2931" t="s">
        <v>135</v>
      </c>
      <c r="G2931" t="s">
        <v>136</v>
      </c>
      <c r="H2931" t="s">
        <v>137</v>
      </c>
      <c r="I2931" t="s">
        <v>138</v>
      </c>
      <c r="J2931" t="s">
        <v>150</v>
      </c>
      <c r="K2931" t="s">
        <v>151</v>
      </c>
      <c r="L2931" t="s">
        <v>152</v>
      </c>
      <c r="M2931" t="s">
        <v>137</v>
      </c>
      <c r="N2931" t="s">
        <v>1496</v>
      </c>
      <c r="O2931" t="s">
        <v>1496</v>
      </c>
      <c r="P2931" s="1">
        <v>45642</v>
      </c>
      <c r="Q2931" s="1">
        <v>45642.387499999997</v>
      </c>
      <c r="R2931" s="1">
        <v>45642.387499999997</v>
      </c>
      <c r="S2931" s="1">
        <v>45642.40902777778</v>
      </c>
      <c r="T2931" s="1">
        <v>45642.40902777778</v>
      </c>
      <c r="U2931" t="s">
        <v>10793</v>
      </c>
      <c r="V2931" t="s">
        <v>137</v>
      </c>
      <c r="W2931" t="s">
        <v>137</v>
      </c>
      <c r="X2931" t="s">
        <v>231</v>
      </c>
      <c r="Y2931" t="s">
        <v>470</v>
      </c>
      <c r="Z2931" t="s">
        <v>137</v>
      </c>
      <c r="AA2931" t="s">
        <v>137</v>
      </c>
      <c r="AB2931" t="s">
        <v>137</v>
      </c>
      <c r="AC2931" t="s">
        <v>137</v>
      </c>
      <c r="AD2931" s="2"/>
      <c r="AE2931" t="s">
        <v>137</v>
      </c>
      <c r="AF2931" t="s">
        <v>137</v>
      </c>
      <c r="AG2931" t="s">
        <v>137</v>
      </c>
      <c r="AH2931" t="s">
        <v>137</v>
      </c>
      <c r="AI2931" t="s">
        <v>137</v>
      </c>
      <c r="AJ2931" t="s">
        <v>137</v>
      </c>
      <c r="AK2931" t="s">
        <v>137</v>
      </c>
      <c r="AL2931" s="2"/>
      <c r="AM2931" t="s">
        <v>137</v>
      </c>
      <c r="AN2931" t="s">
        <v>137</v>
      </c>
      <c r="AO2931" t="s">
        <v>137</v>
      </c>
      <c r="AP2931" t="s">
        <v>137</v>
      </c>
      <c r="AQ2931" t="s">
        <v>137</v>
      </c>
      <c r="AR2931" t="s">
        <v>137</v>
      </c>
      <c r="AS2931" t="s">
        <v>137</v>
      </c>
      <c r="AT2931" t="s">
        <v>137</v>
      </c>
      <c r="AU2931" t="s">
        <v>137</v>
      </c>
      <c r="AV2931" t="s">
        <v>137</v>
      </c>
      <c r="AW2931" t="s">
        <v>137</v>
      </c>
      <c r="AX2931" t="s">
        <v>137</v>
      </c>
      <c r="AY2931" t="s">
        <v>137</v>
      </c>
      <c r="AZ2931" t="s">
        <v>137</v>
      </c>
      <c r="BA2931" t="s">
        <v>137</v>
      </c>
      <c r="BB2931" t="s">
        <v>137</v>
      </c>
      <c r="BC2931" t="s">
        <v>137</v>
      </c>
      <c r="BD2931" t="s">
        <v>137</v>
      </c>
      <c r="BE2931" t="s">
        <v>137</v>
      </c>
      <c r="BF2931" t="s">
        <v>137</v>
      </c>
      <c r="BG2931" t="s">
        <v>137</v>
      </c>
      <c r="BH2931" t="s">
        <v>137</v>
      </c>
      <c r="BI2931" t="s">
        <v>137</v>
      </c>
      <c r="BJ2931" t="s">
        <v>137</v>
      </c>
      <c r="BK2931" t="s">
        <v>137</v>
      </c>
      <c r="BL2931" t="s">
        <v>137</v>
      </c>
      <c r="BM2931" t="s">
        <v>137</v>
      </c>
      <c r="BN2931" t="s">
        <v>137</v>
      </c>
      <c r="BO2931" t="s">
        <v>137</v>
      </c>
      <c r="BP2931" t="s">
        <v>19317</v>
      </c>
      <c r="BQ2931" t="s">
        <v>137</v>
      </c>
      <c r="BR2931" t="s">
        <v>137</v>
      </c>
      <c r="BS2931" t="s">
        <v>137</v>
      </c>
      <c r="BT2931" t="s">
        <v>137</v>
      </c>
      <c r="BU2931" t="s">
        <v>137</v>
      </c>
      <c r="BW2931" t="s">
        <v>137</v>
      </c>
      <c r="BX2931" t="s">
        <v>137</v>
      </c>
      <c r="BY2931" t="s">
        <v>137</v>
      </c>
      <c r="BZ2931" t="s">
        <v>137</v>
      </c>
      <c r="CA2931" t="s">
        <v>137</v>
      </c>
      <c r="CB2931" t="s">
        <v>137</v>
      </c>
      <c r="CC2931" t="s">
        <v>137</v>
      </c>
      <c r="CD2931" t="s">
        <v>137</v>
      </c>
      <c r="CE2931" t="s">
        <v>137</v>
      </c>
      <c r="CF2931" t="s">
        <v>137</v>
      </c>
      <c r="CG2931" t="s">
        <v>137</v>
      </c>
      <c r="CH2931" t="s">
        <v>137</v>
      </c>
      <c r="CI2931" t="s">
        <v>137</v>
      </c>
      <c r="CJ2931" t="s">
        <v>137</v>
      </c>
      <c r="CK2931" t="s">
        <v>137</v>
      </c>
      <c r="CL2931" t="s">
        <v>137</v>
      </c>
      <c r="CM2931" t="s">
        <v>137</v>
      </c>
      <c r="CN2931" t="s">
        <v>137</v>
      </c>
      <c r="CO2931" t="s">
        <v>137</v>
      </c>
      <c r="CP2931" t="s">
        <v>137</v>
      </c>
      <c r="CQ2931" s="1">
        <v>45642.40902777778</v>
      </c>
      <c r="CR2931" s="1">
        <v>45642.40902777778</v>
      </c>
      <c r="CS2931" s="1">
        <v>45642.40902777778</v>
      </c>
      <c r="CT2931" t="s">
        <v>19318</v>
      </c>
      <c r="CU2931" t="s">
        <v>19318</v>
      </c>
      <c r="CV2931" t="s">
        <v>14313</v>
      </c>
      <c r="CW2931" t="s">
        <v>14313</v>
      </c>
      <c r="CX2931" s="3"/>
      <c r="CY2931" s="3"/>
      <c r="CZ2931">
        <v>1</v>
      </c>
      <c r="DA2931" t="s">
        <v>19319</v>
      </c>
      <c r="DB2931" t="s">
        <v>137</v>
      </c>
      <c r="DC2931" t="s">
        <v>137</v>
      </c>
      <c r="DD2931" t="s">
        <v>137</v>
      </c>
      <c r="DE2931" t="s">
        <v>137</v>
      </c>
      <c r="DF2931" t="s">
        <v>19320</v>
      </c>
      <c r="DG2931" t="s">
        <v>137</v>
      </c>
      <c r="DH2931" t="s">
        <v>137</v>
      </c>
      <c r="DI2931" t="s">
        <v>137</v>
      </c>
      <c r="DJ2931" t="s">
        <v>137</v>
      </c>
      <c r="DK2931">
        <v>0</v>
      </c>
      <c r="DL2931" t="s">
        <v>209</v>
      </c>
      <c r="DM2931" t="s">
        <v>137</v>
      </c>
      <c r="DN2931" t="s">
        <v>137</v>
      </c>
      <c r="DO2931" s="1">
        <v>45642.40902777778</v>
      </c>
      <c r="DP2931" s="1"/>
      <c r="DQ2931" t="s">
        <v>150</v>
      </c>
      <c r="DR2931" t="s">
        <v>151</v>
      </c>
      <c r="DS2931" t="s">
        <v>152</v>
      </c>
      <c r="DT2931" t="s">
        <v>19321</v>
      </c>
      <c r="DU2931" t="s">
        <v>137</v>
      </c>
      <c r="DV2931" t="s">
        <v>137</v>
      </c>
      <c r="DW2931" t="s">
        <v>137</v>
      </c>
      <c r="DX2931" t="s">
        <v>137</v>
      </c>
      <c r="DY2931" t="s">
        <v>137</v>
      </c>
      <c r="DZ2931" t="s">
        <v>148</v>
      </c>
      <c r="EA2931" t="b">
        <v>0</v>
      </c>
      <c r="EB2931" t="s">
        <v>137</v>
      </c>
    </row>
    <row r="2932" spans="1:132" x14ac:dyDescent="0.25">
      <c r="A2932">
        <v>146730261</v>
      </c>
      <c r="B2932">
        <v>9112</v>
      </c>
      <c r="C2932" t="s">
        <v>192</v>
      </c>
      <c r="D2932" t="s">
        <v>19322</v>
      </c>
      <c r="E2932" t="s">
        <v>134</v>
      </c>
      <c r="F2932" t="s">
        <v>135</v>
      </c>
      <c r="G2932" t="s">
        <v>163</v>
      </c>
      <c r="H2932" t="s">
        <v>767</v>
      </c>
      <c r="I2932" t="s">
        <v>4285</v>
      </c>
      <c r="J2932" t="s">
        <v>262</v>
      </c>
      <c r="K2932" t="s">
        <v>263</v>
      </c>
      <c r="L2932" t="s">
        <v>264</v>
      </c>
      <c r="M2932" t="s">
        <v>140</v>
      </c>
      <c r="N2932" t="s">
        <v>15783</v>
      </c>
      <c r="O2932" t="s">
        <v>15783</v>
      </c>
      <c r="P2932" s="1">
        <v>45657</v>
      </c>
      <c r="Q2932" s="1">
        <v>45642.368055555555</v>
      </c>
      <c r="R2932" s="1">
        <v>45642.368055555555</v>
      </c>
      <c r="S2932" s="1">
        <v>45677.379861111112</v>
      </c>
      <c r="T2932" s="1">
        <v>45677.379861111112</v>
      </c>
      <c r="U2932" t="s">
        <v>4825</v>
      </c>
      <c r="V2932" t="s">
        <v>137</v>
      </c>
      <c r="W2932" t="s">
        <v>137</v>
      </c>
      <c r="X2932" t="s">
        <v>185</v>
      </c>
      <c r="Y2932" t="s">
        <v>137</v>
      </c>
      <c r="Z2932" t="s">
        <v>137</v>
      </c>
      <c r="AA2932" t="s">
        <v>137</v>
      </c>
      <c r="AB2932" t="s">
        <v>19323</v>
      </c>
      <c r="AC2932" t="s">
        <v>137</v>
      </c>
      <c r="AD2932" s="2"/>
      <c r="AE2932" t="s">
        <v>137</v>
      </c>
      <c r="AF2932" t="s">
        <v>137</v>
      </c>
      <c r="AG2932" t="s">
        <v>137</v>
      </c>
      <c r="AH2932" t="s">
        <v>137</v>
      </c>
      <c r="AI2932" t="s">
        <v>137</v>
      </c>
      <c r="AJ2932" t="s">
        <v>137</v>
      </c>
      <c r="AK2932" t="s">
        <v>137</v>
      </c>
      <c r="AL2932" s="2"/>
      <c r="AM2932" t="s">
        <v>137</v>
      </c>
      <c r="AN2932" t="s">
        <v>137</v>
      </c>
      <c r="AO2932" t="s">
        <v>137</v>
      </c>
      <c r="AP2932" t="s">
        <v>137</v>
      </c>
      <c r="AQ2932" t="s">
        <v>137</v>
      </c>
      <c r="AR2932" t="s">
        <v>137</v>
      </c>
      <c r="AS2932" t="s">
        <v>137</v>
      </c>
      <c r="AT2932" t="s">
        <v>137</v>
      </c>
      <c r="AU2932" t="s">
        <v>137</v>
      </c>
      <c r="AV2932" t="s">
        <v>137</v>
      </c>
      <c r="AW2932" t="s">
        <v>137</v>
      </c>
      <c r="AX2932" t="s">
        <v>137</v>
      </c>
      <c r="AY2932" t="s">
        <v>137</v>
      </c>
      <c r="AZ2932" t="s">
        <v>137</v>
      </c>
      <c r="BA2932" t="s">
        <v>137</v>
      </c>
      <c r="BB2932" t="s">
        <v>137</v>
      </c>
      <c r="BC2932" t="s">
        <v>137</v>
      </c>
      <c r="BD2932" t="s">
        <v>137</v>
      </c>
      <c r="BE2932" t="s">
        <v>137</v>
      </c>
      <c r="BF2932" t="s">
        <v>137</v>
      </c>
      <c r="BG2932" t="s">
        <v>137</v>
      </c>
      <c r="BH2932" t="s">
        <v>137</v>
      </c>
      <c r="BI2932" t="s">
        <v>137</v>
      </c>
      <c r="BJ2932" t="s">
        <v>137</v>
      </c>
      <c r="BK2932" t="s">
        <v>137</v>
      </c>
      <c r="BL2932" t="s">
        <v>137</v>
      </c>
      <c r="BM2932" t="s">
        <v>137</v>
      </c>
      <c r="BN2932" t="s">
        <v>137</v>
      </c>
      <c r="BO2932" t="s">
        <v>137</v>
      </c>
      <c r="BP2932" t="s">
        <v>137</v>
      </c>
      <c r="BQ2932" t="s">
        <v>137</v>
      </c>
      <c r="BR2932" t="s">
        <v>137</v>
      </c>
      <c r="BS2932" t="s">
        <v>137</v>
      </c>
      <c r="BT2932" t="s">
        <v>771</v>
      </c>
      <c r="BU2932" t="s">
        <v>771</v>
      </c>
      <c r="BW2932" t="s">
        <v>137</v>
      </c>
      <c r="BX2932" t="s">
        <v>137</v>
      </c>
      <c r="BY2932" t="s">
        <v>137</v>
      </c>
      <c r="BZ2932" t="s">
        <v>137</v>
      </c>
      <c r="CA2932" t="s">
        <v>137</v>
      </c>
      <c r="CB2932" t="s">
        <v>137</v>
      </c>
      <c r="CC2932" t="s">
        <v>137</v>
      </c>
      <c r="CD2932" t="s">
        <v>137</v>
      </c>
      <c r="CE2932" t="s">
        <v>137</v>
      </c>
      <c r="CF2932" t="s">
        <v>137</v>
      </c>
      <c r="CG2932" t="s">
        <v>137</v>
      </c>
      <c r="CH2932" t="s">
        <v>137</v>
      </c>
      <c r="CI2932" t="s">
        <v>137</v>
      </c>
      <c r="CJ2932" t="s">
        <v>137</v>
      </c>
      <c r="CK2932" t="s">
        <v>137</v>
      </c>
      <c r="CL2932" t="s">
        <v>137</v>
      </c>
      <c r="CM2932" t="s">
        <v>19324</v>
      </c>
      <c r="CN2932" t="s">
        <v>137</v>
      </c>
      <c r="CO2932" t="s">
        <v>137</v>
      </c>
      <c r="CP2932" t="s">
        <v>137</v>
      </c>
      <c r="CQ2932" s="1">
        <v>45677.379861111112</v>
      </c>
      <c r="CR2932" s="1">
        <v>45677.379861111112</v>
      </c>
      <c r="CS2932" s="1">
        <v>45677.379861111112</v>
      </c>
      <c r="CT2932" t="s">
        <v>19325</v>
      </c>
      <c r="CU2932" t="s">
        <v>19326</v>
      </c>
      <c r="CV2932" t="s">
        <v>19327</v>
      </c>
      <c r="CW2932" t="s">
        <v>19328</v>
      </c>
      <c r="CX2932" s="3"/>
      <c r="CY2932" s="3"/>
      <c r="CZ2932">
        <v>3</v>
      </c>
      <c r="DA2932" t="s">
        <v>19329</v>
      </c>
      <c r="DB2932" t="s">
        <v>137</v>
      </c>
      <c r="DC2932" t="s">
        <v>137</v>
      </c>
      <c r="DD2932" t="s">
        <v>137</v>
      </c>
      <c r="DE2932" t="s">
        <v>137</v>
      </c>
      <c r="DF2932" t="s">
        <v>19330</v>
      </c>
      <c r="DG2932" t="s">
        <v>137</v>
      </c>
      <c r="DH2932" t="s">
        <v>137</v>
      </c>
      <c r="DI2932" t="s">
        <v>137</v>
      </c>
      <c r="DJ2932" t="s">
        <v>137</v>
      </c>
      <c r="DK2932">
        <v>0</v>
      </c>
      <c r="DL2932" t="s">
        <v>209</v>
      </c>
      <c r="DM2932" t="s">
        <v>19331</v>
      </c>
      <c r="DN2932" t="s">
        <v>137</v>
      </c>
      <c r="DO2932" s="1">
        <v>45677.379861111112</v>
      </c>
      <c r="DP2932" s="1"/>
      <c r="DQ2932" t="s">
        <v>262</v>
      </c>
      <c r="DR2932" t="s">
        <v>263</v>
      </c>
      <c r="DS2932" t="s">
        <v>264</v>
      </c>
      <c r="DT2932" t="s">
        <v>137</v>
      </c>
      <c r="DU2932" t="s">
        <v>137</v>
      </c>
      <c r="DV2932" t="s">
        <v>137</v>
      </c>
      <c r="DW2932" t="s">
        <v>137</v>
      </c>
      <c r="DX2932" t="s">
        <v>137</v>
      </c>
      <c r="DY2932" t="s">
        <v>137</v>
      </c>
      <c r="DZ2932" t="s">
        <v>148</v>
      </c>
      <c r="EA2932" t="b">
        <v>0</v>
      </c>
      <c r="EB2932" t="s">
        <v>137</v>
      </c>
    </row>
    <row r="2933" spans="1:132" x14ac:dyDescent="0.25">
      <c r="A2933">
        <v>146727344</v>
      </c>
      <c r="B2933">
        <v>9111</v>
      </c>
      <c r="C2933" t="s">
        <v>192</v>
      </c>
      <c r="D2933" t="s">
        <v>19332</v>
      </c>
      <c r="E2933" t="s">
        <v>134</v>
      </c>
      <c r="F2933" t="s">
        <v>135</v>
      </c>
      <c r="G2933" t="s">
        <v>136</v>
      </c>
      <c r="H2933" t="s">
        <v>137</v>
      </c>
      <c r="I2933" t="s">
        <v>138</v>
      </c>
      <c r="J2933" t="s">
        <v>262</v>
      </c>
      <c r="K2933" t="s">
        <v>263</v>
      </c>
      <c r="L2933" t="s">
        <v>264</v>
      </c>
      <c r="M2933" t="s">
        <v>140</v>
      </c>
      <c r="N2933" t="s">
        <v>3732</v>
      </c>
      <c r="O2933" t="s">
        <v>3732</v>
      </c>
      <c r="P2933" s="1">
        <v>45645</v>
      </c>
      <c r="Q2933" s="1">
        <v>45642.345138888886</v>
      </c>
      <c r="R2933" s="1">
        <v>45642.345138888886</v>
      </c>
      <c r="S2933" s="1">
        <v>45702.468055555553</v>
      </c>
      <c r="T2933" s="1">
        <v>45702.468055555553</v>
      </c>
      <c r="U2933" t="s">
        <v>3733</v>
      </c>
      <c r="V2933" t="s">
        <v>137</v>
      </c>
      <c r="W2933" t="s">
        <v>137</v>
      </c>
      <c r="X2933" t="s">
        <v>231</v>
      </c>
      <c r="Y2933" t="s">
        <v>3183</v>
      </c>
      <c r="Z2933" t="s">
        <v>137</v>
      </c>
      <c r="AA2933" t="s">
        <v>137</v>
      </c>
      <c r="AB2933" t="s">
        <v>137</v>
      </c>
      <c r="AC2933" t="s">
        <v>137</v>
      </c>
      <c r="AD2933" s="2"/>
      <c r="AE2933" t="s">
        <v>137</v>
      </c>
      <c r="AF2933" t="s">
        <v>137</v>
      </c>
      <c r="AG2933" t="s">
        <v>137</v>
      </c>
      <c r="AH2933" t="s">
        <v>137</v>
      </c>
      <c r="AI2933" t="s">
        <v>137</v>
      </c>
      <c r="AJ2933" t="s">
        <v>137</v>
      </c>
      <c r="AK2933" t="s">
        <v>137</v>
      </c>
      <c r="AL2933" s="2"/>
      <c r="AM2933" t="s">
        <v>137</v>
      </c>
      <c r="AN2933" t="s">
        <v>137</v>
      </c>
      <c r="AO2933" t="s">
        <v>137</v>
      </c>
      <c r="AP2933" t="s">
        <v>137</v>
      </c>
      <c r="AQ2933" t="s">
        <v>137</v>
      </c>
      <c r="AR2933" t="s">
        <v>137</v>
      </c>
      <c r="AS2933" t="s">
        <v>137</v>
      </c>
      <c r="AT2933" t="s">
        <v>137</v>
      </c>
      <c r="AU2933" t="s">
        <v>137</v>
      </c>
      <c r="AV2933" t="s">
        <v>137</v>
      </c>
      <c r="AW2933" t="s">
        <v>137</v>
      </c>
      <c r="AX2933" t="s">
        <v>137</v>
      </c>
      <c r="AY2933" t="s">
        <v>137</v>
      </c>
      <c r="AZ2933" t="s">
        <v>137</v>
      </c>
      <c r="BA2933" t="s">
        <v>137</v>
      </c>
      <c r="BB2933" t="s">
        <v>137</v>
      </c>
      <c r="BC2933" t="s">
        <v>137</v>
      </c>
      <c r="BD2933" t="s">
        <v>137</v>
      </c>
      <c r="BE2933" t="s">
        <v>137</v>
      </c>
      <c r="BF2933" t="s">
        <v>137</v>
      </c>
      <c r="BG2933" t="s">
        <v>137</v>
      </c>
      <c r="BH2933" t="s">
        <v>137</v>
      </c>
      <c r="BI2933" t="s">
        <v>137</v>
      </c>
      <c r="BJ2933" t="s">
        <v>137</v>
      </c>
      <c r="BK2933" t="s">
        <v>137</v>
      </c>
      <c r="BL2933" t="s">
        <v>137</v>
      </c>
      <c r="BM2933" t="s">
        <v>137</v>
      </c>
      <c r="BN2933" t="s">
        <v>137</v>
      </c>
      <c r="BO2933" t="s">
        <v>137</v>
      </c>
      <c r="BP2933" t="s">
        <v>19333</v>
      </c>
      <c r="BQ2933" t="s">
        <v>137</v>
      </c>
      <c r="BR2933" t="s">
        <v>137</v>
      </c>
      <c r="BS2933" t="s">
        <v>137</v>
      </c>
      <c r="BT2933" t="s">
        <v>137</v>
      </c>
      <c r="BU2933" t="s">
        <v>137</v>
      </c>
      <c r="BW2933" t="s">
        <v>137</v>
      </c>
      <c r="BX2933" t="s">
        <v>137</v>
      </c>
      <c r="BY2933" t="s">
        <v>137</v>
      </c>
      <c r="BZ2933" t="s">
        <v>137</v>
      </c>
      <c r="CA2933" t="s">
        <v>137</v>
      </c>
      <c r="CB2933" t="s">
        <v>137</v>
      </c>
      <c r="CC2933" t="s">
        <v>137</v>
      </c>
      <c r="CD2933" t="s">
        <v>137</v>
      </c>
      <c r="CE2933" t="s">
        <v>137</v>
      </c>
      <c r="CF2933" t="s">
        <v>137</v>
      </c>
      <c r="CG2933" t="s">
        <v>137</v>
      </c>
      <c r="CH2933" t="s">
        <v>137</v>
      </c>
      <c r="CI2933" t="s">
        <v>137</v>
      </c>
      <c r="CJ2933" t="s">
        <v>137</v>
      </c>
      <c r="CK2933" t="s">
        <v>137</v>
      </c>
      <c r="CL2933" t="s">
        <v>137</v>
      </c>
      <c r="CM2933" t="s">
        <v>137</v>
      </c>
      <c r="CN2933" t="s">
        <v>137</v>
      </c>
      <c r="CO2933" t="s">
        <v>137</v>
      </c>
      <c r="CP2933" t="s">
        <v>137</v>
      </c>
      <c r="CQ2933" s="1">
        <v>45702.468055555553</v>
      </c>
      <c r="CR2933" s="1">
        <v>45702.468055555553</v>
      </c>
      <c r="CS2933" s="1">
        <v>45702.468055555553</v>
      </c>
      <c r="CT2933" t="s">
        <v>19334</v>
      </c>
      <c r="CU2933" t="s">
        <v>19335</v>
      </c>
      <c r="CV2933" t="s">
        <v>19336</v>
      </c>
      <c r="CW2933" t="s">
        <v>19337</v>
      </c>
      <c r="CX2933" s="3"/>
      <c r="CY2933" s="3"/>
      <c r="CZ2933">
        <v>2</v>
      </c>
      <c r="DA2933" t="s">
        <v>19338</v>
      </c>
      <c r="DB2933" t="s">
        <v>137</v>
      </c>
      <c r="DC2933" t="s">
        <v>137</v>
      </c>
      <c r="DD2933" t="s">
        <v>137</v>
      </c>
      <c r="DE2933" t="s">
        <v>137</v>
      </c>
      <c r="DF2933" t="s">
        <v>19339</v>
      </c>
      <c r="DG2933" t="s">
        <v>900</v>
      </c>
      <c r="DH2933" t="s">
        <v>1558</v>
      </c>
      <c r="DI2933" t="s">
        <v>137</v>
      </c>
      <c r="DJ2933" t="s">
        <v>137</v>
      </c>
      <c r="DK2933">
        <v>0</v>
      </c>
      <c r="DL2933" t="s">
        <v>209</v>
      </c>
      <c r="DM2933" t="s">
        <v>19340</v>
      </c>
      <c r="DN2933" t="s">
        <v>137</v>
      </c>
      <c r="DO2933" s="1">
        <v>45702.468055555553</v>
      </c>
      <c r="DP2933" s="1"/>
      <c r="DQ2933" t="s">
        <v>262</v>
      </c>
      <c r="DR2933" t="s">
        <v>263</v>
      </c>
      <c r="DS2933" t="s">
        <v>264</v>
      </c>
      <c r="DT2933" t="s">
        <v>137</v>
      </c>
      <c r="DU2933" t="s">
        <v>137</v>
      </c>
      <c r="DV2933" t="s">
        <v>137</v>
      </c>
      <c r="DW2933" t="s">
        <v>137</v>
      </c>
      <c r="DX2933" t="s">
        <v>137</v>
      </c>
      <c r="DY2933" t="s">
        <v>137</v>
      </c>
      <c r="DZ2933" t="s">
        <v>148</v>
      </c>
      <c r="EA2933" t="b">
        <v>0</v>
      </c>
      <c r="EB2933" t="s">
        <v>137</v>
      </c>
    </row>
    <row r="2934" spans="1:132" x14ac:dyDescent="0.25">
      <c r="A2934">
        <v>146723797</v>
      </c>
      <c r="B2934">
        <v>9110</v>
      </c>
      <c r="C2934" t="s">
        <v>192</v>
      </c>
      <c r="D2934" t="s">
        <v>19341</v>
      </c>
      <c r="E2934" t="s">
        <v>134</v>
      </c>
      <c r="F2934" t="s">
        <v>135</v>
      </c>
      <c r="G2934" t="s">
        <v>136</v>
      </c>
      <c r="H2934" t="s">
        <v>137</v>
      </c>
      <c r="I2934" t="s">
        <v>138</v>
      </c>
      <c r="J2934" t="s">
        <v>262</v>
      </c>
      <c r="K2934" t="s">
        <v>263</v>
      </c>
      <c r="L2934" t="s">
        <v>264</v>
      </c>
      <c r="M2934" t="s">
        <v>140</v>
      </c>
      <c r="N2934" t="s">
        <v>1503</v>
      </c>
      <c r="O2934" t="s">
        <v>1503</v>
      </c>
      <c r="P2934" s="1">
        <v>45642.041666666664</v>
      </c>
      <c r="Q2934" s="1">
        <v>45642.29583333333</v>
      </c>
      <c r="R2934" s="1">
        <v>45642.29583333333</v>
      </c>
      <c r="S2934" s="1">
        <v>45670.680555555555</v>
      </c>
      <c r="T2934" s="1">
        <v>45670.680555555555</v>
      </c>
      <c r="U2934" t="s">
        <v>4616</v>
      </c>
      <c r="V2934" t="s">
        <v>137</v>
      </c>
      <c r="W2934" t="s">
        <v>137</v>
      </c>
      <c r="X2934" t="s">
        <v>360</v>
      </c>
      <c r="Y2934" t="s">
        <v>199</v>
      </c>
      <c r="Z2934" t="s">
        <v>137</v>
      </c>
      <c r="AA2934" t="s">
        <v>137</v>
      </c>
      <c r="AB2934" t="s">
        <v>137</v>
      </c>
      <c r="AC2934" t="s">
        <v>137</v>
      </c>
      <c r="AD2934" s="2"/>
      <c r="AE2934" t="s">
        <v>137</v>
      </c>
      <c r="AF2934" t="s">
        <v>137</v>
      </c>
      <c r="AG2934" t="s">
        <v>137</v>
      </c>
      <c r="AH2934" t="s">
        <v>137</v>
      </c>
      <c r="AI2934" t="s">
        <v>137</v>
      </c>
      <c r="AJ2934" t="s">
        <v>137</v>
      </c>
      <c r="AK2934" t="s">
        <v>137</v>
      </c>
      <c r="AL2934" s="2"/>
      <c r="AM2934" t="s">
        <v>137</v>
      </c>
      <c r="AN2934" t="s">
        <v>137</v>
      </c>
      <c r="AO2934" t="s">
        <v>137</v>
      </c>
      <c r="AP2934" t="s">
        <v>137</v>
      </c>
      <c r="AQ2934" t="s">
        <v>137</v>
      </c>
      <c r="AR2934" t="s">
        <v>137</v>
      </c>
      <c r="AS2934" t="s">
        <v>137</v>
      </c>
      <c r="AT2934" t="s">
        <v>137</v>
      </c>
      <c r="AU2934" t="s">
        <v>137</v>
      </c>
      <c r="AV2934" t="s">
        <v>137</v>
      </c>
      <c r="AW2934" t="s">
        <v>137</v>
      </c>
      <c r="AX2934" t="s">
        <v>137</v>
      </c>
      <c r="AY2934" t="s">
        <v>137</v>
      </c>
      <c r="AZ2934" t="s">
        <v>137</v>
      </c>
      <c r="BA2934" t="s">
        <v>137</v>
      </c>
      <c r="BB2934" t="s">
        <v>137</v>
      </c>
      <c r="BC2934" t="s">
        <v>137</v>
      </c>
      <c r="BD2934" t="s">
        <v>137</v>
      </c>
      <c r="BE2934" t="s">
        <v>137</v>
      </c>
      <c r="BF2934" t="s">
        <v>137</v>
      </c>
      <c r="BG2934" t="s">
        <v>137</v>
      </c>
      <c r="BH2934" t="s">
        <v>137</v>
      </c>
      <c r="BI2934" t="s">
        <v>137</v>
      </c>
      <c r="BJ2934" t="s">
        <v>137</v>
      </c>
      <c r="BK2934" t="s">
        <v>137</v>
      </c>
      <c r="BL2934" t="s">
        <v>137</v>
      </c>
      <c r="BM2934" t="s">
        <v>137</v>
      </c>
      <c r="BN2934" t="s">
        <v>137</v>
      </c>
      <c r="BO2934" t="s">
        <v>137</v>
      </c>
      <c r="BP2934" t="s">
        <v>19342</v>
      </c>
      <c r="BQ2934" t="s">
        <v>137</v>
      </c>
      <c r="BR2934" t="s">
        <v>137</v>
      </c>
      <c r="BS2934" t="s">
        <v>137</v>
      </c>
      <c r="BT2934" t="s">
        <v>771</v>
      </c>
      <c r="BU2934" t="s">
        <v>771</v>
      </c>
      <c r="BW2934" t="s">
        <v>137</v>
      </c>
      <c r="BX2934" t="s">
        <v>137</v>
      </c>
      <c r="BY2934" t="s">
        <v>137</v>
      </c>
      <c r="BZ2934" t="s">
        <v>137</v>
      </c>
      <c r="CA2934" t="s">
        <v>137</v>
      </c>
      <c r="CB2934" t="s">
        <v>137</v>
      </c>
      <c r="CC2934" t="s">
        <v>137</v>
      </c>
      <c r="CD2934" t="s">
        <v>137</v>
      </c>
      <c r="CE2934" t="s">
        <v>137</v>
      </c>
      <c r="CF2934" t="s">
        <v>137</v>
      </c>
      <c r="CG2934" t="s">
        <v>137</v>
      </c>
      <c r="CH2934" t="s">
        <v>137</v>
      </c>
      <c r="CI2934" t="s">
        <v>137</v>
      </c>
      <c r="CJ2934" t="s">
        <v>137</v>
      </c>
      <c r="CK2934" t="s">
        <v>137</v>
      </c>
      <c r="CL2934" t="s">
        <v>137</v>
      </c>
      <c r="CM2934" t="s">
        <v>137</v>
      </c>
      <c r="CN2934" t="s">
        <v>137</v>
      </c>
      <c r="CO2934" t="s">
        <v>137</v>
      </c>
      <c r="CP2934" t="s">
        <v>137</v>
      </c>
      <c r="CQ2934" s="1">
        <v>45670.680555555555</v>
      </c>
      <c r="CR2934" s="1">
        <v>45670.680555555555</v>
      </c>
      <c r="CS2934" s="1">
        <v>45670.680555555555</v>
      </c>
      <c r="CT2934" t="s">
        <v>137</v>
      </c>
      <c r="CU2934" t="s">
        <v>137</v>
      </c>
      <c r="CV2934" t="s">
        <v>19343</v>
      </c>
      <c r="CW2934" t="s">
        <v>19344</v>
      </c>
      <c r="CX2934" s="3"/>
      <c r="CY2934" s="3"/>
      <c r="CZ2934">
        <v>1</v>
      </c>
      <c r="DA2934" t="s">
        <v>19345</v>
      </c>
      <c r="DB2934" t="s">
        <v>137</v>
      </c>
      <c r="DC2934" t="s">
        <v>137</v>
      </c>
      <c r="DD2934" t="s">
        <v>137</v>
      </c>
      <c r="DE2934" t="s">
        <v>137</v>
      </c>
      <c r="DF2934" t="s">
        <v>19346</v>
      </c>
      <c r="DG2934" t="s">
        <v>137</v>
      </c>
      <c r="DH2934" t="s">
        <v>137</v>
      </c>
      <c r="DI2934" t="s">
        <v>137</v>
      </c>
      <c r="DJ2934" t="s">
        <v>137</v>
      </c>
      <c r="DK2934">
        <v>0</v>
      </c>
      <c r="DL2934" t="s">
        <v>209</v>
      </c>
      <c r="DM2934" t="s">
        <v>19347</v>
      </c>
      <c r="DN2934" t="s">
        <v>137</v>
      </c>
      <c r="DO2934" s="1">
        <v>45670.680555555555</v>
      </c>
      <c r="DP2934" s="1"/>
      <c r="DQ2934" t="s">
        <v>262</v>
      </c>
      <c r="DR2934" t="s">
        <v>263</v>
      </c>
      <c r="DS2934" t="s">
        <v>264</v>
      </c>
      <c r="DT2934" t="s">
        <v>137</v>
      </c>
      <c r="DU2934" t="s">
        <v>137</v>
      </c>
      <c r="DV2934" t="s">
        <v>137</v>
      </c>
      <c r="DW2934" t="s">
        <v>137</v>
      </c>
      <c r="DX2934" t="s">
        <v>137</v>
      </c>
      <c r="DY2934" t="s">
        <v>137</v>
      </c>
      <c r="DZ2934" t="s">
        <v>148</v>
      </c>
      <c r="EA2934" t="b">
        <v>0</v>
      </c>
      <c r="EB2934" t="s">
        <v>137</v>
      </c>
    </row>
    <row r="2935" spans="1:132" x14ac:dyDescent="0.25">
      <c r="A2935">
        <v>146711812</v>
      </c>
      <c r="B2935">
        <v>9109</v>
      </c>
      <c r="C2935" t="s">
        <v>192</v>
      </c>
      <c r="D2935" t="s">
        <v>19348</v>
      </c>
      <c r="E2935" t="s">
        <v>9583</v>
      </c>
      <c r="F2935" t="s">
        <v>135</v>
      </c>
      <c r="G2935" t="s">
        <v>136</v>
      </c>
      <c r="H2935" t="s">
        <v>137</v>
      </c>
      <c r="I2935" t="s">
        <v>138</v>
      </c>
      <c r="J2935" t="s">
        <v>262</v>
      </c>
      <c r="K2935" t="s">
        <v>263</v>
      </c>
      <c r="L2935" t="s">
        <v>264</v>
      </c>
      <c r="M2935" t="s">
        <v>140</v>
      </c>
      <c r="N2935" t="s">
        <v>3554</v>
      </c>
      <c r="O2935" t="s">
        <v>3554</v>
      </c>
      <c r="P2935" s="1">
        <v>45642</v>
      </c>
      <c r="Q2935" s="1">
        <v>45641.662499999999</v>
      </c>
      <c r="R2935" s="1">
        <v>45641.662499999999</v>
      </c>
      <c r="S2935" s="1">
        <v>45643.529166666667</v>
      </c>
      <c r="T2935" s="1">
        <v>45643.529166666667</v>
      </c>
      <c r="U2935" t="s">
        <v>19349</v>
      </c>
      <c r="V2935" t="s">
        <v>137</v>
      </c>
      <c r="W2935" t="s">
        <v>137</v>
      </c>
      <c r="X2935" t="s">
        <v>369</v>
      </c>
      <c r="Y2935" t="s">
        <v>186</v>
      </c>
      <c r="Z2935" t="s">
        <v>137</v>
      </c>
      <c r="AA2935" t="s">
        <v>137</v>
      </c>
      <c r="AB2935" t="s">
        <v>137</v>
      </c>
      <c r="AC2935" t="s">
        <v>137</v>
      </c>
      <c r="AD2935" s="2"/>
      <c r="AE2935" t="s">
        <v>137</v>
      </c>
      <c r="AF2935" t="s">
        <v>137</v>
      </c>
      <c r="AG2935" t="s">
        <v>137</v>
      </c>
      <c r="AH2935" t="s">
        <v>137</v>
      </c>
      <c r="AI2935" t="s">
        <v>137</v>
      </c>
      <c r="AJ2935" t="s">
        <v>137</v>
      </c>
      <c r="AK2935" t="s">
        <v>137</v>
      </c>
      <c r="AL2935" s="2"/>
      <c r="AM2935" t="s">
        <v>137</v>
      </c>
      <c r="AN2935" t="s">
        <v>137</v>
      </c>
      <c r="AO2935" t="s">
        <v>137</v>
      </c>
      <c r="AP2935" t="s">
        <v>137</v>
      </c>
      <c r="AQ2935" t="s">
        <v>137</v>
      </c>
      <c r="AR2935" t="s">
        <v>137</v>
      </c>
      <c r="AS2935" t="s">
        <v>137</v>
      </c>
      <c r="AT2935" t="s">
        <v>137</v>
      </c>
      <c r="AU2935" t="s">
        <v>137</v>
      </c>
      <c r="AV2935" t="s">
        <v>137</v>
      </c>
      <c r="AW2935" t="s">
        <v>137</v>
      </c>
      <c r="AX2935" t="s">
        <v>137</v>
      </c>
      <c r="AY2935" t="s">
        <v>137</v>
      </c>
      <c r="AZ2935" t="s">
        <v>137</v>
      </c>
      <c r="BA2935" t="s">
        <v>137</v>
      </c>
      <c r="BB2935" t="s">
        <v>137</v>
      </c>
      <c r="BC2935" t="s">
        <v>137</v>
      </c>
      <c r="BD2935" t="s">
        <v>137</v>
      </c>
      <c r="BE2935" t="s">
        <v>137</v>
      </c>
      <c r="BF2935" t="s">
        <v>137</v>
      </c>
      <c r="BG2935" t="s">
        <v>137</v>
      </c>
      <c r="BH2935" t="s">
        <v>137</v>
      </c>
      <c r="BI2935" t="s">
        <v>137</v>
      </c>
      <c r="BJ2935" t="s">
        <v>137</v>
      </c>
      <c r="BK2935" t="s">
        <v>137</v>
      </c>
      <c r="BL2935" t="s">
        <v>137</v>
      </c>
      <c r="BM2935" t="s">
        <v>137</v>
      </c>
      <c r="BN2935" t="s">
        <v>137</v>
      </c>
      <c r="BO2935" t="s">
        <v>137</v>
      </c>
      <c r="BP2935" t="s">
        <v>19350</v>
      </c>
      <c r="BQ2935" t="s">
        <v>137</v>
      </c>
      <c r="BR2935" t="s">
        <v>137</v>
      </c>
      <c r="BS2935" t="s">
        <v>137</v>
      </c>
      <c r="BT2935" t="s">
        <v>771</v>
      </c>
      <c r="BU2935" t="s">
        <v>771</v>
      </c>
      <c r="BW2935" t="s">
        <v>137</v>
      </c>
      <c r="BX2935" t="s">
        <v>137</v>
      </c>
      <c r="BY2935" t="s">
        <v>137</v>
      </c>
      <c r="BZ2935" t="s">
        <v>137</v>
      </c>
      <c r="CA2935" t="s">
        <v>137</v>
      </c>
      <c r="CB2935" t="s">
        <v>137</v>
      </c>
      <c r="CC2935" t="s">
        <v>137</v>
      </c>
      <c r="CD2935" t="s">
        <v>137</v>
      </c>
      <c r="CE2935" t="s">
        <v>137</v>
      </c>
      <c r="CF2935" t="s">
        <v>137</v>
      </c>
      <c r="CG2935" t="s">
        <v>137</v>
      </c>
      <c r="CH2935" t="s">
        <v>137</v>
      </c>
      <c r="CI2935" t="s">
        <v>137</v>
      </c>
      <c r="CJ2935" t="s">
        <v>137</v>
      </c>
      <c r="CK2935" t="s">
        <v>137</v>
      </c>
      <c r="CL2935" t="s">
        <v>137</v>
      </c>
      <c r="CM2935" t="s">
        <v>137</v>
      </c>
      <c r="CN2935" t="s">
        <v>137</v>
      </c>
      <c r="CO2935" t="s">
        <v>137</v>
      </c>
      <c r="CP2935" t="s">
        <v>137</v>
      </c>
      <c r="CQ2935" s="1">
        <v>45643.529166666667</v>
      </c>
      <c r="CR2935" s="1">
        <v>45643.529166666667</v>
      </c>
      <c r="CS2935" s="1">
        <v>45643.529166666667</v>
      </c>
      <c r="CT2935" t="s">
        <v>137</v>
      </c>
      <c r="CU2935" t="s">
        <v>137</v>
      </c>
      <c r="CV2935" t="s">
        <v>19351</v>
      </c>
      <c r="CW2935" t="s">
        <v>19352</v>
      </c>
      <c r="CX2935" s="3"/>
      <c r="CY2935" s="3"/>
      <c r="CZ2935">
        <v>1</v>
      </c>
      <c r="DA2935" t="s">
        <v>19353</v>
      </c>
      <c r="DB2935" t="s">
        <v>137</v>
      </c>
      <c r="DC2935" t="s">
        <v>137</v>
      </c>
      <c r="DD2935" t="s">
        <v>137</v>
      </c>
      <c r="DE2935" t="s">
        <v>137</v>
      </c>
      <c r="DF2935" t="s">
        <v>137</v>
      </c>
      <c r="DG2935" t="s">
        <v>137</v>
      </c>
      <c r="DH2935" t="s">
        <v>137</v>
      </c>
      <c r="DI2935" t="s">
        <v>137</v>
      </c>
      <c r="DJ2935" t="s">
        <v>137</v>
      </c>
      <c r="DK2935">
        <v>0</v>
      </c>
      <c r="DL2935" t="s">
        <v>209</v>
      </c>
      <c r="DM2935" t="s">
        <v>19354</v>
      </c>
      <c r="DN2935" t="s">
        <v>137</v>
      </c>
      <c r="DO2935" s="1">
        <v>45643.529166666667</v>
      </c>
      <c r="DP2935" s="1"/>
      <c r="DQ2935" t="s">
        <v>262</v>
      </c>
      <c r="DR2935" t="s">
        <v>263</v>
      </c>
      <c r="DS2935" t="s">
        <v>264</v>
      </c>
      <c r="DT2935" t="s">
        <v>137</v>
      </c>
      <c r="DU2935" t="s">
        <v>137</v>
      </c>
      <c r="DV2935" t="s">
        <v>137</v>
      </c>
      <c r="DW2935" t="s">
        <v>137</v>
      </c>
      <c r="DX2935" t="s">
        <v>137</v>
      </c>
      <c r="DY2935" t="s">
        <v>137</v>
      </c>
      <c r="DZ2935" t="s">
        <v>148</v>
      </c>
      <c r="EA2935" t="b">
        <v>0</v>
      </c>
      <c r="EB2935" t="s">
        <v>137</v>
      </c>
    </row>
    <row r="2936" spans="1:132" x14ac:dyDescent="0.25">
      <c r="A2936">
        <v>146708866</v>
      </c>
      <c r="B2936">
        <v>9108</v>
      </c>
      <c r="C2936" t="s">
        <v>192</v>
      </c>
      <c r="D2936" t="s">
        <v>133</v>
      </c>
      <c r="E2936" t="s">
        <v>134</v>
      </c>
      <c r="F2936" t="s">
        <v>135</v>
      </c>
      <c r="G2936" t="s">
        <v>136</v>
      </c>
      <c r="H2936" t="s">
        <v>137</v>
      </c>
      <c r="I2936" t="s">
        <v>138</v>
      </c>
      <c r="J2936" t="s">
        <v>796</v>
      </c>
      <c r="K2936" t="s">
        <v>797</v>
      </c>
      <c r="L2936" t="s">
        <v>798</v>
      </c>
      <c r="M2936" t="s">
        <v>137</v>
      </c>
      <c r="N2936" t="s">
        <v>9700</v>
      </c>
      <c r="O2936" t="s">
        <v>9700</v>
      </c>
      <c r="P2936" s="1">
        <v>45642</v>
      </c>
      <c r="Q2936" s="1">
        <v>45641.439583333333</v>
      </c>
      <c r="R2936" s="1">
        <v>45641.439583333333</v>
      </c>
      <c r="S2936" s="1">
        <v>45642.45208333333</v>
      </c>
      <c r="T2936" s="1">
        <v>45642.45208333333</v>
      </c>
      <c r="U2936" t="s">
        <v>19355</v>
      </c>
      <c r="V2936" t="s">
        <v>137</v>
      </c>
      <c r="W2936" t="s">
        <v>137</v>
      </c>
      <c r="X2936" t="s">
        <v>2852</v>
      </c>
      <c r="Y2936" t="s">
        <v>285</v>
      </c>
      <c r="Z2936" t="s">
        <v>137</v>
      </c>
      <c r="AA2936" t="s">
        <v>137</v>
      </c>
      <c r="AB2936" t="s">
        <v>137</v>
      </c>
      <c r="AC2936" t="s">
        <v>137</v>
      </c>
      <c r="AD2936" s="2"/>
      <c r="AE2936" t="s">
        <v>137</v>
      </c>
      <c r="AF2936" t="s">
        <v>137</v>
      </c>
      <c r="AG2936" t="s">
        <v>137</v>
      </c>
      <c r="AH2936" t="s">
        <v>137</v>
      </c>
      <c r="AI2936" t="s">
        <v>137</v>
      </c>
      <c r="AJ2936" t="s">
        <v>137</v>
      </c>
      <c r="AK2936" t="s">
        <v>137</v>
      </c>
      <c r="AL2936" s="2"/>
      <c r="AM2936" t="s">
        <v>137</v>
      </c>
      <c r="AN2936" t="s">
        <v>137</v>
      </c>
      <c r="AO2936" t="s">
        <v>137</v>
      </c>
      <c r="AP2936" t="s">
        <v>137</v>
      </c>
      <c r="AQ2936" t="s">
        <v>137</v>
      </c>
      <c r="AR2936" t="s">
        <v>137</v>
      </c>
      <c r="AS2936" t="s">
        <v>137</v>
      </c>
      <c r="AT2936" t="s">
        <v>137</v>
      </c>
      <c r="AU2936" t="s">
        <v>137</v>
      </c>
      <c r="AV2936" t="s">
        <v>137</v>
      </c>
      <c r="AW2936" t="s">
        <v>137</v>
      </c>
      <c r="AX2936" t="s">
        <v>137</v>
      </c>
      <c r="AY2936" t="s">
        <v>137</v>
      </c>
      <c r="AZ2936" t="s">
        <v>137</v>
      </c>
      <c r="BA2936" t="s">
        <v>137</v>
      </c>
      <c r="BB2936" t="s">
        <v>137</v>
      </c>
      <c r="BC2936" t="s">
        <v>137</v>
      </c>
      <c r="BD2936" t="s">
        <v>137</v>
      </c>
      <c r="BE2936" t="s">
        <v>137</v>
      </c>
      <c r="BF2936" t="s">
        <v>137</v>
      </c>
      <c r="BG2936" t="s">
        <v>137</v>
      </c>
      <c r="BH2936" t="s">
        <v>137</v>
      </c>
      <c r="BI2936" t="s">
        <v>137</v>
      </c>
      <c r="BJ2936" t="s">
        <v>137</v>
      </c>
      <c r="BK2936" t="s">
        <v>137</v>
      </c>
      <c r="BL2936" t="s">
        <v>137</v>
      </c>
      <c r="BM2936" t="s">
        <v>137</v>
      </c>
      <c r="BN2936" t="s">
        <v>137</v>
      </c>
      <c r="BO2936" t="s">
        <v>137</v>
      </c>
      <c r="BP2936" t="s">
        <v>19356</v>
      </c>
      <c r="BQ2936" t="s">
        <v>137</v>
      </c>
      <c r="BR2936" t="s">
        <v>137</v>
      </c>
      <c r="BS2936" t="s">
        <v>137</v>
      </c>
      <c r="BT2936" t="s">
        <v>137</v>
      </c>
      <c r="BU2936" t="s">
        <v>137</v>
      </c>
      <c r="BW2936" t="s">
        <v>137</v>
      </c>
      <c r="BX2936" t="s">
        <v>137</v>
      </c>
      <c r="BY2936" t="s">
        <v>137</v>
      </c>
      <c r="BZ2936" t="s">
        <v>137</v>
      </c>
      <c r="CA2936" t="s">
        <v>137</v>
      </c>
      <c r="CB2936" t="s">
        <v>137</v>
      </c>
      <c r="CC2936" t="s">
        <v>137</v>
      </c>
      <c r="CD2936" t="s">
        <v>137</v>
      </c>
      <c r="CE2936" t="s">
        <v>137</v>
      </c>
      <c r="CF2936" t="s">
        <v>137</v>
      </c>
      <c r="CG2936" t="s">
        <v>137</v>
      </c>
      <c r="CH2936" t="s">
        <v>137</v>
      </c>
      <c r="CI2936" t="s">
        <v>137</v>
      </c>
      <c r="CJ2936" t="s">
        <v>137</v>
      </c>
      <c r="CK2936" t="s">
        <v>137</v>
      </c>
      <c r="CL2936" t="s">
        <v>137</v>
      </c>
      <c r="CM2936" t="s">
        <v>137</v>
      </c>
      <c r="CN2936" t="s">
        <v>137</v>
      </c>
      <c r="CO2936" t="s">
        <v>137</v>
      </c>
      <c r="CP2936" t="s">
        <v>137</v>
      </c>
      <c r="CQ2936" s="1">
        <v>45642.45208333333</v>
      </c>
      <c r="CR2936" s="1">
        <v>45642.45208333333</v>
      </c>
      <c r="CS2936" s="1">
        <v>45642.45208333333</v>
      </c>
      <c r="CT2936" t="s">
        <v>19357</v>
      </c>
      <c r="CU2936" t="s">
        <v>19358</v>
      </c>
      <c r="CV2936" t="s">
        <v>19359</v>
      </c>
      <c r="CW2936" t="s">
        <v>19360</v>
      </c>
      <c r="CX2936" s="3"/>
      <c r="CY2936" s="3"/>
      <c r="CZ2936">
        <v>1</v>
      </c>
      <c r="DA2936" t="s">
        <v>19361</v>
      </c>
      <c r="DB2936" t="s">
        <v>137</v>
      </c>
      <c r="DC2936" t="s">
        <v>137</v>
      </c>
      <c r="DD2936" t="s">
        <v>137</v>
      </c>
      <c r="DE2936" t="s">
        <v>137</v>
      </c>
      <c r="DF2936" t="s">
        <v>19362</v>
      </c>
      <c r="DG2936" t="s">
        <v>137</v>
      </c>
      <c r="DH2936" t="s">
        <v>137</v>
      </c>
      <c r="DI2936" t="s">
        <v>137</v>
      </c>
      <c r="DJ2936" t="s">
        <v>137</v>
      </c>
      <c r="DK2936">
        <v>0</v>
      </c>
      <c r="DL2936" t="s">
        <v>137</v>
      </c>
      <c r="DM2936" t="s">
        <v>19363</v>
      </c>
      <c r="DN2936" t="s">
        <v>137</v>
      </c>
      <c r="DO2936" s="1">
        <v>45642.45208333333</v>
      </c>
      <c r="DP2936" s="1"/>
      <c r="DQ2936" t="s">
        <v>1351</v>
      </c>
      <c r="DR2936" t="s">
        <v>1352</v>
      </c>
      <c r="DS2936" t="s">
        <v>1353</v>
      </c>
      <c r="DT2936" t="s">
        <v>137</v>
      </c>
      <c r="DU2936" t="s">
        <v>137</v>
      </c>
      <c r="DV2936" t="s">
        <v>137</v>
      </c>
      <c r="DW2936" t="s">
        <v>137</v>
      </c>
      <c r="DX2936" t="s">
        <v>137</v>
      </c>
      <c r="DY2936" t="s">
        <v>137</v>
      </c>
      <c r="DZ2936" t="s">
        <v>148</v>
      </c>
      <c r="EA2936" t="b">
        <v>0</v>
      </c>
      <c r="EB2936" t="s">
        <v>137</v>
      </c>
    </row>
    <row r="2937" spans="1:132" x14ac:dyDescent="0.25">
      <c r="A2937">
        <v>146696844</v>
      </c>
      <c r="B2937">
        <v>9107</v>
      </c>
      <c r="C2937" t="s">
        <v>192</v>
      </c>
      <c r="D2937" t="s">
        <v>133</v>
      </c>
      <c r="E2937" t="s">
        <v>134</v>
      </c>
      <c r="F2937" t="s">
        <v>135</v>
      </c>
      <c r="G2937" t="s">
        <v>136</v>
      </c>
      <c r="H2937" t="s">
        <v>137</v>
      </c>
      <c r="I2937" t="s">
        <v>138</v>
      </c>
      <c r="J2937" t="s">
        <v>13846</v>
      </c>
      <c r="K2937" t="s">
        <v>13847</v>
      </c>
      <c r="L2937" t="s">
        <v>13848</v>
      </c>
      <c r="M2937" t="s">
        <v>137</v>
      </c>
      <c r="N2937" t="s">
        <v>745</v>
      </c>
      <c r="O2937" t="s">
        <v>745</v>
      </c>
      <c r="P2937" s="1">
        <v>45640</v>
      </c>
      <c r="Q2937" s="1">
        <v>45640.525000000001</v>
      </c>
      <c r="R2937" s="1">
        <v>45640.525000000001</v>
      </c>
      <c r="S2937" s="1">
        <v>45642.418749999997</v>
      </c>
      <c r="T2937" s="1">
        <v>45642.418749999997</v>
      </c>
      <c r="U2937" t="s">
        <v>3307</v>
      </c>
      <c r="V2937" t="s">
        <v>137</v>
      </c>
      <c r="W2937" t="s">
        <v>137</v>
      </c>
      <c r="X2937" t="s">
        <v>144</v>
      </c>
      <c r="Y2937" t="s">
        <v>285</v>
      </c>
      <c r="Z2937" t="s">
        <v>137</v>
      </c>
      <c r="AA2937" t="s">
        <v>137</v>
      </c>
      <c r="AB2937" t="s">
        <v>137</v>
      </c>
      <c r="AC2937" t="s">
        <v>137</v>
      </c>
      <c r="AD2937" s="2"/>
      <c r="AE2937" t="s">
        <v>137</v>
      </c>
      <c r="AF2937" t="s">
        <v>137</v>
      </c>
      <c r="AG2937" t="s">
        <v>137</v>
      </c>
      <c r="AH2937" t="s">
        <v>137</v>
      </c>
      <c r="AI2937" t="s">
        <v>137</v>
      </c>
      <c r="AJ2937" t="s">
        <v>137</v>
      </c>
      <c r="AK2937" t="s">
        <v>137</v>
      </c>
      <c r="AL2937" s="2"/>
      <c r="AM2937" t="s">
        <v>137</v>
      </c>
      <c r="AN2937" t="s">
        <v>137</v>
      </c>
      <c r="AO2937" t="s">
        <v>137</v>
      </c>
      <c r="AP2937" t="s">
        <v>137</v>
      </c>
      <c r="AQ2937" t="s">
        <v>137</v>
      </c>
      <c r="AR2937" t="s">
        <v>137</v>
      </c>
      <c r="AS2937" t="s">
        <v>137</v>
      </c>
      <c r="AT2937" t="s">
        <v>137</v>
      </c>
      <c r="AU2937" t="s">
        <v>137</v>
      </c>
      <c r="AV2937" t="s">
        <v>137</v>
      </c>
      <c r="AW2937" t="s">
        <v>137</v>
      </c>
      <c r="AX2937" t="s">
        <v>137</v>
      </c>
      <c r="AY2937" t="s">
        <v>137</v>
      </c>
      <c r="AZ2937" t="s">
        <v>137</v>
      </c>
      <c r="BA2937" t="s">
        <v>137</v>
      </c>
      <c r="BB2937" t="s">
        <v>137</v>
      </c>
      <c r="BC2937" t="s">
        <v>137</v>
      </c>
      <c r="BD2937" t="s">
        <v>137</v>
      </c>
      <c r="BE2937" t="s">
        <v>137</v>
      </c>
      <c r="BF2937" t="s">
        <v>137</v>
      </c>
      <c r="BG2937" t="s">
        <v>137</v>
      </c>
      <c r="BH2937" t="s">
        <v>137</v>
      </c>
      <c r="BI2937" t="s">
        <v>137</v>
      </c>
      <c r="BJ2937" t="s">
        <v>137</v>
      </c>
      <c r="BK2937" t="s">
        <v>137</v>
      </c>
      <c r="BL2937" t="s">
        <v>137</v>
      </c>
      <c r="BM2937" t="s">
        <v>137</v>
      </c>
      <c r="BN2937" t="s">
        <v>137</v>
      </c>
      <c r="BO2937" t="s">
        <v>137</v>
      </c>
      <c r="BP2937" t="s">
        <v>19364</v>
      </c>
      <c r="BQ2937" t="s">
        <v>137</v>
      </c>
      <c r="BR2937" t="s">
        <v>137</v>
      </c>
      <c r="BS2937" t="s">
        <v>137</v>
      </c>
      <c r="BT2937" t="s">
        <v>137</v>
      </c>
      <c r="BU2937" t="s">
        <v>137</v>
      </c>
      <c r="BW2937" t="s">
        <v>137</v>
      </c>
      <c r="BX2937" t="s">
        <v>137</v>
      </c>
      <c r="BY2937" t="s">
        <v>137</v>
      </c>
      <c r="BZ2937" t="s">
        <v>137</v>
      </c>
      <c r="CA2937" t="s">
        <v>137</v>
      </c>
      <c r="CB2937" t="s">
        <v>137</v>
      </c>
      <c r="CC2937" t="s">
        <v>137</v>
      </c>
      <c r="CD2937" t="s">
        <v>137</v>
      </c>
      <c r="CE2937" t="s">
        <v>137</v>
      </c>
      <c r="CF2937" t="s">
        <v>137</v>
      </c>
      <c r="CG2937" t="s">
        <v>137</v>
      </c>
      <c r="CH2937" t="s">
        <v>137</v>
      </c>
      <c r="CI2937" t="s">
        <v>137</v>
      </c>
      <c r="CJ2937" t="s">
        <v>137</v>
      </c>
      <c r="CK2937" t="s">
        <v>137</v>
      </c>
      <c r="CL2937" t="s">
        <v>137</v>
      </c>
      <c r="CM2937" t="s">
        <v>137</v>
      </c>
      <c r="CN2937" t="s">
        <v>137</v>
      </c>
      <c r="CO2937" t="s">
        <v>137</v>
      </c>
      <c r="CP2937" t="s">
        <v>137</v>
      </c>
      <c r="CQ2937" s="1">
        <v>45642.418749999997</v>
      </c>
      <c r="CR2937" s="1">
        <v>45642.418749999997</v>
      </c>
      <c r="CS2937" s="1">
        <v>45642.418749999997</v>
      </c>
      <c r="CT2937" t="s">
        <v>19365</v>
      </c>
      <c r="CU2937" t="s">
        <v>19366</v>
      </c>
      <c r="CV2937" t="s">
        <v>12608</v>
      </c>
      <c r="CW2937" t="s">
        <v>19367</v>
      </c>
      <c r="CX2937" s="3"/>
      <c r="CY2937" s="3"/>
      <c r="CZ2937">
        <v>1</v>
      </c>
      <c r="DA2937" t="s">
        <v>19368</v>
      </c>
      <c r="DB2937" t="s">
        <v>137</v>
      </c>
      <c r="DC2937" t="s">
        <v>137</v>
      </c>
      <c r="DD2937" t="s">
        <v>137</v>
      </c>
      <c r="DE2937" t="s">
        <v>137</v>
      </c>
      <c r="DF2937" t="s">
        <v>19369</v>
      </c>
      <c r="DG2937" t="s">
        <v>137</v>
      </c>
      <c r="DH2937" t="s">
        <v>137</v>
      </c>
      <c r="DI2937" t="s">
        <v>137</v>
      </c>
      <c r="DJ2937" t="s">
        <v>137</v>
      </c>
      <c r="DK2937">
        <v>0</v>
      </c>
      <c r="DL2937" t="s">
        <v>209</v>
      </c>
      <c r="DM2937" t="s">
        <v>19370</v>
      </c>
      <c r="DN2937" t="s">
        <v>137</v>
      </c>
      <c r="DO2937" s="1">
        <v>45642.418749999997</v>
      </c>
      <c r="DP2937" s="1"/>
      <c r="DQ2937" t="s">
        <v>13846</v>
      </c>
      <c r="DR2937" t="s">
        <v>13847</v>
      </c>
      <c r="DS2937" t="s">
        <v>13848</v>
      </c>
      <c r="DT2937" t="s">
        <v>137</v>
      </c>
      <c r="DU2937" t="s">
        <v>137</v>
      </c>
      <c r="DV2937" t="s">
        <v>137</v>
      </c>
      <c r="DW2937" t="s">
        <v>137</v>
      </c>
      <c r="DX2937" t="s">
        <v>19371</v>
      </c>
      <c r="DY2937" t="s">
        <v>137</v>
      </c>
      <c r="DZ2937" t="s">
        <v>148</v>
      </c>
      <c r="EA2937" t="b">
        <v>0</v>
      </c>
      <c r="EB2937" t="s">
        <v>137</v>
      </c>
    </row>
    <row r="2938" spans="1:132" x14ac:dyDescent="0.25">
      <c r="A2938">
        <v>146667241</v>
      </c>
      <c r="B2938">
        <v>9106</v>
      </c>
      <c r="C2938" t="s">
        <v>192</v>
      </c>
      <c r="D2938" t="s">
        <v>474</v>
      </c>
      <c r="E2938" t="s">
        <v>134</v>
      </c>
      <c r="F2938" t="s">
        <v>135</v>
      </c>
      <c r="G2938" t="s">
        <v>163</v>
      </c>
      <c r="H2938" t="s">
        <v>137</v>
      </c>
      <c r="I2938" t="s">
        <v>475</v>
      </c>
      <c r="J2938" t="s">
        <v>523</v>
      </c>
      <c r="K2938" t="s">
        <v>524</v>
      </c>
      <c r="L2938" t="s">
        <v>525</v>
      </c>
      <c r="M2938" t="s">
        <v>137</v>
      </c>
      <c r="N2938" t="s">
        <v>944</v>
      </c>
      <c r="O2938" t="s">
        <v>944</v>
      </c>
      <c r="P2938" s="1">
        <v>45639</v>
      </c>
      <c r="Q2938" s="1">
        <v>45639.581944444442</v>
      </c>
      <c r="R2938" s="1">
        <v>45639.581944444442</v>
      </c>
      <c r="S2938" s="1">
        <v>45642.45416666667</v>
      </c>
      <c r="T2938" s="1">
        <v>45642.45416666667</v>
      </c>
      <c r="U2938" t="s">
        <v>453</v>
      </c>
      <c r="V2938" t="s">
        <v>137</v>
      </c>
      <c r="W2938" t="s">
        <v>137</v>
      </c>
      <c r="X2938" t="s">
        <v>454</v>
      </c>
      <c r="Y2938" t="s">
        <v>137</v>
      </c>
      <c r="Z2938" t="s">
        <v>137</v>
      </c>
      <c r="AA2938" t="s">
        <v>479</v>
      </c>
      <c r="AB2938" t="s">
        <v>137</v>
      </c>
      <c r="AC2938" t="s">
        <v>137</v>
      </c>
      <c r="AD2938" s="2"/>
      <c r="AE2938" t="s">
        <v>137</v>
      </c>
      <c r="AF2938" t="s">
        <v>137</v>
      </c>
      <c r="AG2938" t="s">
        <v>137</v>
      </c>
      <c r="AH2938" t="s">
        <v>137</v>
      </c>
      <c r="AI2938" t="s">
        <v>137</v>
      </c>
      <c r="AJ2938" t="s">
        <v>137</v>
      </c>
      <c r="AK2938" t="s">
        <v>137</v>
      </c>
      <c r="AL2938" s="2"/>
      <c r="AM2938" t="s">
        <v>137</v>
      </c>
      <c r="AN2938" t="s">
        <v>137</v>
      </c>
      <c r="AO2938" t="s">
        <v>137</v>
      </c>
      <c r="AP2938" t="s">
        <v>137</v>
      </c>
      <c r="AQ2938" t="s">
        <v>137</v>
      </c>
      <c r="AR2938" t="s">
        <v>137</v>
      </c>
      <c r="AS2938" t="s">
        <v>137</v>
      </c>
      <c r="AT2938" t="s">
        <v>137</v>
      </c>
      <c r="AU2938" t="s">
        <v>137</v>
      </c>
      <c r="AV2938" t="s">
        <v>19372</v>
      </c>
      <c r="AW2938" t="s">
        <v>137</v>
      </c>
      <c r="AX2938" t="s">
        <v>137</v>
      </c>
      <c r="AY2938" t="s">
        <v>137</v>
      </c>
      <c r="AZ2938" t="s">
        <v>137</v>
      </c>
      <c r="BA2938" t="s">
        <v>137</v>
      </c>
      <c r="BB2938" t="s">
        <v>137</v>
      </c>
      <c r="BC2938" t="s">
        <v>137</v>
      </c>
      <c r="BD2938" t="s">
        <v>137</v>
      </c>
      <c r="BE2938" t="s">
        <v>137</v>
      </c>
      <c r="BF2938" t="s">
        <v>137</v>
      </c>
      <c r="BG2938" t="s">
        <v>137</v>
      </c>
      <c r="BH2938" t="s">
        <v>137</v>
      </c>
      <c r="BI2938" t="s">
        <v>137</v>
      </c>
      <c r="BJ2938" t="s">
        <v>137</v>
      </c>
      <c r="BK2938" t="s">
        <v>137</v>
      </c>
      <c r="BL2938" t="s">
        <v>137</v>
      </c>
      <c r="BM2938" t="s">
        <v>137</v>
      </c>
      <c r="BN2938" t="s">
        <v>137</v>
      </c>
      <c r="BO2938" t="s">
        <v>137</v>
      </c>
      <c r="BP2938" t="s">
        <v>137</v>
      </c>
      <c r="BQ2938" t="s">
        <v>137</v>
      </c>
      <c r="BR2938" t="s">
        <v>137</v>
      </c>
      <c r="BS2938" t="s">
        <v>137</v>
      </c>
      <c r="BT2938" t="s">
        <v>137</v>
      </c>
      <c r="BU2938" t="s">
        <v>137</v>
      </c>
      <c r="BW2938" t="s">
        <v>137</v>
      </c>
      <c r="BX2938" t="s">
        <v>137</v>
      </c>
      <c r="BY2938" t="s">
        <v>137</v>
      </c>
      <c r="BZ2938" t="s">
        <v>137</v>
      </c>
      <c r="CA2938" t="s">
        <v>137</v>
      </c>
      <c r="CB2938" t="s">
        <v>137</v>
      </c>
      <c r="CC2938" t="s">
        <v>137</v>
      </c>
      <c r="CD2938" t="s">
        <v>137</v>
      </c>
      <c r="CE2938" t="s">
        <v>137</v>
      </c>
      <c r="CF2938" t="s">
        <v>137</v>
      </c>
      <c r="CG2938" t="s">
        <v>137</v>
      </c>
      <c r="CH2938" t="s">
        <v>137</v>
      </c>
      <c r="CI2938" t="s">
        <v>137</v>
      </c>
      <c r="CJ2938" t="s">
        <v>137</v>
      </c>
      <c r="CK2938" t="s">
        <v>137</v>
      </c>
      <c r="CL2938" t="s">
        <v>137</v>
      </c>
      <c r="CM2938" t="s">
        <v>137</v>
      </c>
      <c r="CN2938" t="s">
        <v>137</v>
      </c>
      <c r="CO2938" t="s">
        <v>137</v>
      </c>
      <c r="CP2938" t="s">
        <v>137</v>
      </c>
      <c r="CQ2938" s="1">
        <v>45642.45416666667</v>
      </c>
      <c r="CR2938" s="1">
        <v>45642.45416666667</v>
      </c>
      <c r="CS2938" s="1">
        <v>45642.45416666667</v>
      </c>
      <c r="CT2938" t="s">
        <v>19373</v>
      </c>
      <c r="CU2938" t="s">
        <v>19374</v>
      </c>
      <c r="CV2938" t="s">
        <v>19375</v>
      </c>
      <c r="CW2938" t="s">
        <v>19376</v>
      </c>
      <c r="CX2938" s="3"/>
      <c r="CY2938" s="3"/>
      <c r="CZ2938">
        <v>1</v>
      </c>
      <c r="DA2938" t="s">
        <v>19377</v>
      </c>
      <c r="DB2938" t="s">
        <v>137</v>
      </c>
      <c r="DC2938" t="s">
        <v>137</v>
      </c>
      <c r="DD2938" t="s">
        <v>137</v>
      </c>
      <c r="DE2938" t="s">
        <v>137</v>
      </c>
      <c r="DF2938" t="s">
        <v>19378</v>
      </c>
      <c r="DG2938" t="s">
        <v>137</v>
      </c>
      <c r="DH2938" t="s">
        <v>137</v>
      </c>
      <c r="DI2938" t="s">
        <v>137</v>
      </c>
      <c r="DJ2938" t="s">
        <v>137</v>
      </c>
      <c r="DK2938">
        <v>0</v>
      </c>
      <c r="DL2938" t="s">
        <v>209</v>
      </c>
      <c r="DM2938" t="s">
        <v>137</v>
      </c>
      <c r="DN2938" t="s">
        <v>137</v>
      </c>
      <c r="DO2938" s="1">
        <v>45642.45416666667</v>
      </c>
      <c r="DP2938" s="1"/>
      <c r="DQ2938" t="s">
        <v>150</v>
      </c>
      <c r="DR2938" t="s">
        <v>151</v>
      </c>
      <c r="DS2938" t="s">
        <v>152</v>
      </c>
      <c r="DT2938" t="s">
        <v>137</v>
      </c>
      <c r="DU2938" t="s">
        <v>137</v>
      </c>
      <c r="DV2938" t="s">
        <v>140</v>
      </c>
      <c r="DW2938" t="s">
        <v>137</v>
      </c>
      <c r="DX2938" t="s">
        <v>19379</v>
      </c>
      <c r="DY2938" t="s">
        <v>137</v>
      </c>
      <c r="DZ2938" t="s">
        <v>148</v>
      </c>
      <c r="EA2938" t="b">
        <v>0</v>
      </c>
      <c r="EB2938" t="s">
        <v>137</v>
      </c>
    </row>
    <row r="2939" spans="1:132" x14ac:dyDescent="0.25">
      <c r="A2939">
        <v>146654427</v>
      </c>
      <c r="B2939">
        <v>9105</v>
      </c>
      <c r="C2939" t="s">
        <v>192</v>
      </c>
      <c r="D2939" t="s">
        <v>19380</v>
      </c>
      <c r="E2939" t="s">
        <v>134</v>
      </c>
      <c r="F2939" t="s">
        <v>162</v>
      </c>
      <c r="G2939" t="s">
        <v>163</v>
      </c>
      <c r="H2939" t="s">
        <v>137</v>
      </c>
      <c r="I2939" t="s">
        <v>19381</v>
      </c>
      <c r="J2939" t="s">
        <v>523</v>
      </c>
      <c r="K2939" t="s">
        <v>524</v>
      </c>
      <c r="L2939" t="s">
        <v>525</v>
      </c>
      <c r="M2939" t="s">
        <v>137</v>
      </c>
      <c r="N2939" t="s">
        <v>245</v>
      </c>
      <c r="O2939" t="s">
        <v>245</v>
      </c>
      <c r="P2939" s="1"/>
      <c r="Q2939" s="1">
        <v>45639.487500000003</v>
      </c>
      <c r="R2939" s="1">
        <v>45639.487500000003</v>
      </c>
      <c r="S2939" s="1">
        <v>45644.429166666669</v>
      </c>
      <c r="T2939" s="1">
        <v>45644.429166666669</v>
      </c>
      <c r="U2939" t="s">
        <v>850</v>
      </c>
      <c r="V2939" t="s">
        <v>137</v>
      </c>
      <c r="W2939" t="s">
        <v>137</v>
      </c>
      <c r="X2939" t="s">
        <v>176</v>
      </c>
      <c r="Y2939" t="s">
        <v>137</v>
      </c>
      <c r="Z2939" t="s">
        <v>137</v>
      </c>
      <c r="AA2939" t="s">
        <v>137</v>
      </c>
      <c r="AB2939" t="s">
        <v>137</v>
      </c>
      <c r="AC2939" t="s">
        <v>137</v>
      </c>
      <c r="AD2939" s="2"/>
      <c r="AE2939" t="s">
        <v>137</v>
      </c>
      <c r="AF2939" t="s">
        <v>137</v>
      </c>
      <c r="AG2939" t="s">
        <v>137</v>
      </c>
      <c r="AH2939" t="s">
        <v>137</v>
      </c>
      <c r="AI2939" t="s">
        <v>137</v>
      </c>
      <c r="AJ2939" t="s">
        <v>137</v>
      </c>
      <c r="AK2939" t="s">
        <v>137</v>
      </c>
      <c r="AL2939" s="2"/>
      <c r="AM2939" t="s">
        <v>137</v>
      </c>
      <c r="AN2939" t="s">
        <v>137</v>
      </c>
      <c r="AO2939" t="s">
        <v>137</v>
      </c>
      <c r="AP2939" t="s">
        <v>137</v>
      </c>
      <c r="AQ2939" t="s">
        <v>137</v>
      </c>
      <c r="AR2939" t="s">
        <v>137</v>
      </c>
      <c r="AS2939" t="s">
        <v>137</v>
      </c>
      <c r="AT2939" t="s">
        <v>137</v>
      </c>
      <c r="AU2939" t="s">
        <v>137</v>
      </c>
      <c r="AV2939" t="s">
        <v>137</v>
      </c>
      <c r="AW2939" t="s">
        <v>137</v>
      </c>
      <c r="AX2939" t="s">
        <v>137</v>
      </c>
      <c r="AY2939" t="s">
        <v>137</v>
      </c>
      <c r="AZ2939" t="s">
        <v>137</v>
      </c>
      <c r="BA2939" t="s">
        <v>137</v>
      </c>
      <c r="BB2939" t="s">
        <v>137</v>
      </c>
      <c r="BC2939" t="s">
        <v>137</v>
      </c>
      <c r="BD2939" t="s">
        <v>137</v>
      </c>
      <c r="BE2939" t="s">
        <v>137</v>
      </c>
      <c r="BF2939" t="s">
        <v>137</v>
      </c>
      <c r="BG2939" t="s">
        <v>137</v>
      </c>
      <c r="BH2939" t="s">
        <v>137</v>
      </c>
      <c r="BI2939" t="s">
        <v>137</v>
      </c>
      <c r="BJ2939" t="s">
        <v>137</v>
      </c>
      <c r="BK2939" t="s">
        <v>137</v>
      </c>
      <c r="BL2939" t="s">
        <v>137</v>
      </c>
      <c r="BM2939" t="s">
        <v>137</v>
      </c>
      <c r="BN2939" t="s">
        <v>137</v>
      </c>
      <c r="BO2939" t="s">
        <v>137</v>
      </c>
      <c r="BP2939" t="s">
        <v>137</v>
      </c>
      <c r="BQ2939" t="s">
        <v>137</v>
      </c>
      <c r="BR2939" t="s">
        <v>137</v>
      </c>
      <c r="BS2939" t="s">
        <v>137</v>
      </c>
      <c r="BT2939" t="s">
        <v>137</v>
      </c>
      <c r="BU2939" t="s">
        <v>137</v>
      </c>
      <c r="BW2939" t="s">
        <v>137</v>
      </c>
      <c r="BX2939" t="s">
        <v>137</v>
      </c>
      <c r="BY2939" t="s">
        <v>137</v>
      </c>
      <c r="BZ2939" t="s">
        <v>137</v>
      </c>
      <c r="CA2939" t="s">
        <v>137</v>
      </c>
      <c r="CB2939" t="s">
        <v>137</v>
      </c>
      <c r="CC2939" t="s">
        <v>137</v>
      </c>
      <c r="CD2939" t="s">
        <v>137</v>
      </c>
      <c r="CE2939" t="s">
        <v>137</v>
      </c>
      <c r="CF2939" t="s">
        <v>137</v>
      </c>
      <c r="CG2939" t="s">
        <v>137</v>
      </c>
      <c r="CH2939" t="s">
        <v>137</v>
      </c>
      <c r="CI2939" t="s">
        <v>137</v>
      </c>
      <c r="CJ2939" t="s">
        <v>137</v>
      </c>
      <c r="CK2939" t="s">
        <v>137</v>
      </c>
      <c r="CL2939" t="s">
        <v>137</v>
      </c>
      <c r="CM2939" t="s">
        <v>137</v>
      </c>
      <c r="CN2939" t="s">
        <v>137</v>
      </c>
      <c r="CO2939" t="s">
        <v>137</v>
      </c>
      <c r="CP2939" t="s">
        <v>137</v>
      </c>
      <c r="CQ2939" s="1">
        <v>45644.429166666669</v>
      </c>
      <c r="CR2939" s="1">
        <v>45644.429166666669</v>
      </c>
      <c r="CS2939" s="1">
        <v>45644.429166666669</v>
      </c>
      <c r="CT2939" t="s">
        <v>19382</v>
      </c>
      <c r="CU2939" t="s">
        <v>19382</v>
      </c>
      <c r="CV2939" t="s">
        <v>19383</v>
      </c>
      <c r="CW2939" t="s">
        <v>19384</v>
      </c>
      <c r="CX2939" s="3"/>
      <c r="CY2939" s="3"/>
      <c r="CZ2939">
        <v>1</v>
      </c>
      <c r="DA2939" t="s">
        <v>137</v>
      </c>
      <c r="DB2939" t="s">
        <v>137</v>
      </c>
      <c r="DC2939" t="s">
        <v>137</v>
      </c>
      <c r="DD2939" t="s">
        <v>137</v>
      </c>
      <c r="DE2939" t="s">
        <v>137</v>
      </c>
      <c r="DF2939" t="s">
        <v>19385</v>
      </c>
      <c r="DG2939" t="s">
        <v>137</v>
      </c>
      <c r="DH2939" t="s">
        <v>137</v>
      </c>
      <c r="DI2939" t="s">
        <v>137</v>
      </c>
      <c r="DJ2939" t="s">
        <v>137</v>
      </c>
      <c r="DK2939">
        <v>0</v>
      </c>
      <c r="DL2939" t="s">
        <v>209</v>
      </c>
      <c r="DM2939" t="s">
        <v>137</v>
      </c>
      <c r="DN2939" t="s">
        <v>137</v>
      </c>
      <c r="DO2939" s="1">
        <v>45644.429166666669</v>
      </c>
      <c r="DP2939" s="1"/>
      <c r="DQ2939" t="s">
        <v>523</v>
      </c>
      <c r="DR2939" t="s">
        <v>524</v>
      </c>
      <c r="DS2939" t="s">
        <v>525</v>
      </c>
      <c r="DT2939" t="s">
        <v>137</v>
      </c>
      <c r="DU2939" t="s">
        <v>137</v>
      </c>
      <c r="DV2939" t="s">
        <v>137</v>
      </c>
      <c r="DW2939" t="s">
        <v>137</v>
      </c>
      <c r="DX2939" t="s">
        <v>19386</v>
      </c>
      <c r="DY2939" t="s">
        <v>137</v>
      </c>
      <c r="DZ2939" t="s">
        <v>168</v>
      </c>
      <c r="EA2939" t="b">
        <v>0</v>
      </c>
      <c r="EB2939" t="s">
        <v>137</v>
      </c>
    </row>
    <row r="2940" spans="1:132" x14ac:dyDescent="0.25">
      <c r="A2940">
        <v>146654076</v>
      </c>
      <c r="B2940">
        <v>9104</v>
      </c>
      <c r="C2940" t="s">
        <v>192</v>
      </c>
      <c r="D2940" t="s">
        <v>224</v>
      </c>
      <c r="E2940" t="s">
        <v>134</v>
      </c>
      <c r="F2940" t="s">
        <v>135</v>
      </c>
      <c r="G2940" t="s">
        <v>194</v>
      </c>
      <c r="H2940" t="s">
        <v>137</v>
      </c>
      <c r="I2940" t="s">
        <v>225</v>
      </c>
      <c r="J2940" t="s">
        <v>226</v>
      </c>
      <c r="K2940" t="s">
        <v>227</v>
      </c>
      <c r="L2940" t="s">
        <v>228</v>
      </c>
      <c r="M2940" t="s">
        <v>137</v>
      </c>
      <c r="N2940" t="s">
        <v>14639</v>
      </c>
      <c r="O2940" t="s">
        <v>14639</v>
      </c>
      <c r="P2940" s="1">
        <v>45644</v>
      </c>
      <c r="Q2940" s="1">
        <v>45639.48541666667</v>
      </c>
      <c r="R2940" s="1">
        <v>45639.48541666667</v>
      </c>
      <c r="S2940" s="1">
        <v>45646.397222222222</v>
      </c>
      <c r="T2940" s="1">
        <v>45646.397222222222</v>
      </c>
      <c r="U2940" t="s">
        <v>16292</v>
      </c>
      <c r="V2940" t="s">
        <v>137</v>
      </c>
      <c r="W2940" t="s">
        <v>137</v>
      </c>
      <c r="X2940" t="s">
        <v>144</v>
      </c>
      <c r="Y2940" t="s">
        <v>232</v>
      </c>
      <c r="Z2940" t="s">
        <v>137</v>
      </c>
      <c r="AA2940" t="s">
        <v>137</v>
      </c>
      <c r="AB2940" t="s">
        <v>137</v>
      </c>
      <c r="AC2940" t="s">
        <v>137</v>
      </c>
      <c r="AD2940" s="2"/>
      <c r="AE2940" t="s">
        <v>137</v>
      </c>
      <c r="AF2940" t="s">
        <v>137</v>
      </c>
      <c r="AG2940" t="s">
        <v>137</v>
      </c>
      <c r="AH2940" t="s">
        <v>137</v>
      </c>
      <c r="AI2940" t="s">
        <v>137</v>
      </c>
      <c r="AJ2940" t="s">
        <v>137</v>
      </c>
      <c r="AK2940" t="s">
        <v>137</v>
      </c>
      <c r="AL2940" s="2"/>
      <c r="AM2940" t="s">
        <v>137</v>
      </c>
      <c r="AN2940" t="s">
        <v>137</v>
      </c>
      <c r="AO2940" t="s">
        <v>137</v>
      </c>
      <c r="AP2940" t="s">
        <v>137</v>
      </c>
      <c r="AQ2940" t="s">
        <v>137</v>
      </c>
      <c r="AR2940" t="s">
        <v>137</v>
      </c>
      <c r="AS2940" t="s">
        <v>137</v>
      </c>
      <c r="AT2940" t="s">
        <v>137</v>
      </c>
      <c r="AU2940" t="s">
        <v>137</v>
      </c>
      <c r="AV2940" t="s">
        <v>19387</v>
      </c>
      <c r="AW2940" t="s">
        <v>13758</v>
      </c>
      <c r="AX2940" t="s">
        <v>364</v>
      </c>
      <c r="AY2940" t="s">
        <v>137</v>
      </c>
      <c r="AZ2940" t="s">
        <v>137</v>
      </c>
      <c r="BA2940" t="s">
        <v>137</v>
      </c>
      <c r="BB2940" t="s">
        <v>137</v>
      </c>
      <c r="BC2940" t="s">
        <v>137</v>
      </c>
      <c r="BD2940" t="s">
        <v>137</v>
      </c>
      <c r="BE2940" t="s">
        <v>137</v>
      </c>
      <c r="BF2940" t="s">
        <v>137</v>
      </c>
      <c r="BG2940" t="s">
        <v>137</v>
      </c>
      <c r="BH2940" t="s">
        <v>137</v>
      </c>
      <c r="BI2940" t="s">
        <v>137</v>
      </c>
      <c r="BJ2940" t="s">
        <v>137</v>
      </c>
      <c r="BK2940" t="s">
        <v>137</v>
      </c>
      <c r="BL2940" t="s">
        <v>137</v>
      </c>
      <c r="BM2940" t="s">
        <v>137</v>
      </c>
      <c r="BN2940" t="s">
        <v>137</v>
      </c>
      <c r="BO2940" t="s">
        <v>137</v>
      </c>
      <c r="BP2940" t="s">
        <v>137</v>
      </c>
      <c r="BQ2940" t="s">
        <v>137</v>
      </c>
      <c r="BR2940" t="s">
        <v>137</v>
      </c>
      <c r="BS2940" t="s">
        <v>137</v>
      </c>
      <c r="BT2940" t="s">
        <v>137</v>
      </c>
      <c r="BU2940" t="s">
        <v>137</v>
      </c>
      <c r="BW2940" t="s">
        <v>137</v>
      </c>
      <c r="BX2940" t="s">
        <v>137</v>
      </c>
      <c r="BY2940" t="s">
        <v>137</v>
      </c>
      <c r="BZ2940" t="s">
        <v>137</v>
      </c>
      <c r="CA2940" t="s">
        <v>137</v>
      </c>
      <c r="CB2940" t="s">
        <v>137</v>
      </c>
      <c r="CC2940" t="s">
        <v>137</v>
      </c>
      <c r="CD2940" t="s">
        <v>137</v>
      </c>
      <c r="CE2940" t="s">
        <v>137</v>
      </c>
      <c r="CF2940" t="s">
        <v>137</v>
      </c>
      <c r="CG2940" t="s">
        <v>137</v>
      </c>
      <c r="CH2940" t="s">
        <v>137</v>
      </c>
      <c r="CI2940" t="s">
        <v>137</v>
      </c>
      <c r="CJ2940" t="s">
        <v>137</v>
      </c>
      <c r="CK2940" t="s">
        <v>137</v>
      </c>
      <c r="CL2940" t="s">
        <v>137</v>
      </c>
      <c r="CM2940" t="s">
        <v>137</v>
      </c>
      <c r="CN2940" t="s">
        <v>137</v>
      </c>
      <c r="CO2940" t="s">
        <v>137</v>
      </c>
      <c r="CP2940" t="s">
        <v>137</v>
      </c>
      <c r="CQ2940" s="1">
        <v>45646.397222222222</v>
      </c>
      <c r="CR2940" s="1">
        <v>45646.397222222222</v>
      </c>
      <c r="CS2940" s="1">
        <v>45646.397222222222</v>
      </c>
      <c r="CT2940" t="s">
        <v>19388</v>
      </c>
      <c r="CU2940" t="s">
        <v>19389</v>
      </c>
      <c r="CV2940" t="s">
        <v>19390</v>
      </c>
      <c r="CW2940" t="s">
        <v>19391</v>
      </c>
      <c r="CX2940" s="3"/>
      <c r="CY2940" s="3"/>
      <c r="DA2940" t="s">
        <v>19392</v>
      </c>
      <c r="DB2940" t="s">
        <v>137</v>
      </c>
      <c r="DC2940" t="s">
        <v>137</v>
      </c>
      <c r="DD2940" t="s">
        <v>137</v>
      </c>
      <c r="DE2940" t="s">
        <v>19393</v>
      </c>
      <c r="DF2940" t="s">
        <v>7637</v>
      </c>
      <c r="DG2940" t="s">
        <v>137</v>
      </c>
      <c r="DH2940" t="s">
        <v>137</v>
      </c>
      <c r="DI2940" t="s">
        <v>137</v>
      </c>
      <c r="DJ2940" t="s">
        <v>137</v>
      </c>
      <c r="DK2940">
        <v>0</v>
      </c>
      <c r="DL2940" t="s">
        <v>209</v>
      </c>
      <c r="DM2940" t="s">
        <v>137</v>
      </c>
      <c r="DN2940" t="s">
        <v>137</v>
      </c>
      <c r="DO2940" s="1">
        <v>45646.397222222222</v>
      </c>
      <c r="DP2940" s="1"/>
      <c r="DQ2940" t="s">
        <v>534</v>
      </c>
      <c r="DR2940" t="s">
        <v>535</v>
      </c>
      <c r="DS2940" t="s">
        <v>536</v>
      </c>
      <c r="DT2940" t="s">
        <v>137</v>
      </c>
      <c r="DU2940" t="s">
        <v>137</v>
      </c>
      <c r="DV2940" t="s">
        <v>237</v>
      </c>
      <c r="DW2940" t="s">
        <v>137</v>
      </c>
      <c r="DX2940" t="s">
        <v>4694</v>
      </c>
      <c r="DY2940" t="s">
        <v>137</v>
      </c>
      <c r="DZ2940" t="s">
        <v>148</v>
      </c>
      <c r="EA2940" t="b">
        <v>0</v>
      </c>
      <c r="EB2940" t="s">
        <v>137</v>
      </c>
    </row>
    <row r="2941" spans="1:132" x14ac:dyDescent="0.25">
      <c r="A2941">
        <v>146653140</v>
      </c>
      <c r="B2941">
        <v>9103</v>
      </c>
      <c r="C2941" t="s">
        <v>192</v>
      </c>
      <c r="D2941" t="s">
        <v>19394</v>
      </c>
      <c r="E2941" t="s">
        <v>134</v>
      </c>
      <c r="F2941" t="s">
        <v>162</v>
      </c>
      <c r="G2941" t="s">
        <v>163</v>
      </c>
      <c r="H2941" t="s">
        <v>137</v>
      </c>
      <c r="I2941" t="s">
        <v>19395</v>
      </c>
      <c r="J2941" t="s">
        <v>150</v>
      </c>
      <c r="K2941" t="s">
        <v>151</v>
      </c>
      <c r="L2941" t="s">
        <v>152</v>
      </c>
      <c r="M2941" t="s">
        <v>137</v>
      </c>
      <c r="N2941" t="s">
        <v>1912</v>
      </c>
      <c r="O2941" t="s">
        <v>1912</v>
      </c>
      <c r="P2941" s="1"/>
      <c r="Q2941" s="1">
        <v>45639.478472222225</v>
      </c>
      <c r="R2941" s="1">
        <v>45639.478472222225</v>
      </c>
      <c r="S2941" s="1">
        <v>45639.541666666664</v>
      </c>
      <c r="T2941" s="1">
        <v>45639.541666666664</v>
      </c>
      <c r="U2941" t="s">
        <v>850</v>
      </c>
      <c r="V2941" t="s">
        <v>137</v>
      </c>
      <c r="W2941" t="s">
        <v>137</v>
      </c>
      <c r="X2941" t="s">
        <v>176</v>
      </c>
      <c r="Y2941" t="s">
        <v>137</v>
      </c>
      <c r="Z2941" t="s">
        <v>137</v>
      </c>
      <c r="AA2941" t="s">
        <v>137</v>
      </c>
      <c r="AB2941" t="s">
        <v>137</v>
      </c>
      <c r="AC2941" t="s">
        <v>137</v>
      </c>
      <c r="AD2941" s="2"/>
      <c r="AE2941" t="s">
        <v>137</v>
      </c>
      <c r="AF2941" t="s">
        <v>137</v>
      </c>
      <c r="AG2941" t="s">
        <v>137</v>
      </c>
      <c r="AH2941" t="s">
        <v>137</v>
      </c>
      <c r="AI2941" t="s">
        <v>137</v>
      </c>
      <c r="AJ2941" t="s">
        <v>137</v>
      </c>
      <c r="AK2941" t="s">
        <v>137</v>
      </c>
      <c r="AL2941" s="2"/>
      <c r="AM2941" t="s">
        <v>137</v>
      </c>
      <c r="AN2941" t="s">
        <v>137</v>
      </c>
      <c r="AO2941" t="s">
        <v>137</v>
      </c>
      <c r="AP2941" t="s">
        <v>137</v>
      </c>
      <c r="AQ2941" t="s">
        <v>137</v>
      </c>
      <c r="AR2941" t="s">
        <v>137</v>
      </c>
      <c r="AS2941" t="s">
        <v>137</v>
      </c>
      <c r="AT2941" t="s">
        <v>137</v>
      </c>
      <c r="AU2941" t="s">
        <v>137</v>
      </c>
      <c r="AV2941" t="s">
        <v>137</v>
      </c>
      <c r="AW2941" t="s">
        <v>137</v>
      </c>
      <c r="AX2941" t="s">
        <v>137</v>
      </c>
      <c r="AY2941" t="s">
        <v>137</v>
      </c>
      <c r="AZ2941" t="s">
        <v>137</v>
      </c>
      <c r="BA2941" t="s">
        <v>137</v>
      </c>
      <c r="BB2941" t="s">
        <v>137</v>
      </c>
      <c r="BC2941" t="s">
        <v>137</v>
      </c>
      <c r="BD2941" t="s">
        <v>137</v>
      </c>
      <c r="BE2941" t="s">
        <v>137</v>
      </c>
      <c r="BF2941" t="s">
        <v>137</v>
      </c>
      <c r="BG2941" t="s">
        <v>137</v>
      </c>
      <c r="BH2941" t="s">
        <v>137</v>
      </c>
      <c r="BI2941" t="s">
        <v>137</v>
      </c>
      <c r="BJ2941" t="s">
        <v>137</v>
      </c>
      <c r="BK2941" t="s">
        <v>137</v>
      </c>
      <c r="BL2941" t="s">
        <v>137</v>
      </c>
      <c r="BM2941" t="s">
        <v>137</v>
      </c>
      <c r="BN2941" t="s">
        <v>137</v>
      </c>
      <c r="BO2941" t="s">
        <v>137</v>
      </c>
      <c r="BP2941" t="s">
        <v>137</v>
      </c>
      <c r="BQ2941" t="s">
        <v>137</v>
      </c>
      <c r="BR2941" t="s">
        <v>137</v>
      </c>
      <c r="BS2941" t="s">
        <v>137</v>
      </c>
      <c r="BT2941" t="s">
        <v>137</v>
      </c>
      <c r="BU2941" t="s">
        <v>137</v>
      </c>
      <c r="BW2941" t="s">
        <v>137</v>
      </c>
      <c r="BX2941" t="s">
        <v>137</v>
      </c>
      <c r="BY2941" t="s">
        <v>137</v>
      </c>
      <c r="BZ2941" t="s">
        <v>137</v>
      </c>
      <c r="CA2941" t="s">
        <v>137</v>
      </c>
      <c r="CB2941" t="s">
        <v>137</v>
      </c>
      <c r="CC2941" t="s">
        <v>137</v>
      </c>
      <c r="CD2941" t="s">
        <v>137</v>
      </c>
      <c r="CE2941" t="s">
        <v>137</v>
      </c>
      <c r="CF2941" t="s">
        <v>137</v>
      </c>
      <c r="CG2941" t="s">
        <v>137</v>
      </c>
      <c r="CH2941" t="s">
        <v>137</v>
      </c>
      <c r="CI2941" t="s">
        <v>137</v>
      </c>
      <c r="CJ2941" t="s">
        <v>137</v>
      </c>
      <c r="CK2941" t="s">
        <v>137</v>
      </c>
      <c r="CL2941" t="s">
        <v>137</v>
      </c>
      <c r="CM2941" t="s">
        <v>137</v>
      </c>
      <c r="CN2941" t="s">
        <v>137</v>
      </c>
      <c r="CO2941" t="s">
        <v>19396</v>
      </c>
      <c r="CP2941" t="s">
        <v>19396</v>
      </c>
      <c r="CQ2941" s="1">
        <v>45639.541666666664</v>
      </c>
      <c r="CR2941" s="1">
        <v>45639.541666666664</v>
      </c>
      <c r="CS2941" s="1">
        <v>45639.541666666664</v>
      </c>
      <c r="CT2941" t="s">
        <v>19397</v>
      </c>
      <c r="CU2941" t="s">
        <v>19397</v>
      </c>
      <c r="CV2941" t="s">
        <v>19398</v>
      </c>
      <c r="CW2941" t="s">
        <v>19398</v>
      </c>
      <c r="CX2941" s="3"/>
      <c r="CY2941" s="3"/>
      <c r="CZ2941">
        <v>2</v>
      </c>
      <c r="DA2941" t="s">
        <v>137</v>
      </c>
      <c r="DB2941" t="s">
        <v>137</v>
      </c>
      <c r="DC2941" t="s">
        <v>137</v>
      </c>
      <c r="DD2941" t="s">
        <v>137</v>
      </c>
      <c r="DE2941" t="s">
        <v>137</v>
      </c>
      <c r="DF2941" t="s">
        <v>19399</v>
      </c>
      <c r="DG2941" t="s">
        <v>137</v>
      </c>
      <c r="DH2941" t="s">
        <v>137</v>
      </c>
      <c r="DI2941" t="s">
        <v>137</v>
      </c>
      <c r="DJ2941" t="s">
        <v>137</v>
      </c>
      <c r="DK2941">
        <v>0</v>
      </c>
      <c r="DL2941" t="s">
        <v>209</v>
      </c>
      <c r="DM2941" t="s">
        <v>137</v>
      </c>
      <c r="DN2941" t="s">
        <v>137</v>
      </c>
      <c r="DO2941" s="1">
        <v>45639.541666666664</v>
      </c>
      <c r="DP2941" s="1"/>
      <c r="DQ2941" t="s">
        <v>150</v>
      </c>
      <c r="DR2941" t="s">
        <v>151</v>
      </c>
      <c r="DS2941" t="s">
        <v>152</v>
      </c>
      <c r="DT2941" t="s">
        <v>137</v>
      </c>
      <c r="DU2941" t="s">
        <v>137</v>
      </c>
      <c r="DV2941" t="s">
        <v>137</v>
      </c>
      <c r="DW2941" t="s">
        <v>137</v>
      </c>
      <c r="DX2941" t="s">
        <v>19400</v>
      </c>
      <c r="DY2941" t="s">
        <v>137</v>
      </c>
      <c r="DZ2941" t="s">
        <v>168</v>
      </c>
      <c r="EA2941" t="b">
        <v>0</v>
      </c>
      <c r="EB2941" t="s">
        <v>137</v>
      </c>
    </row>
    <row r="2942" spans="1:132" x14ac:dyDescent="0.25">
      <c r="A2942">
        <v>146647581</v>
      </c>
      <c r="B2942">
        <v>9102</v>
      </c>
      <c r="C2942" t="s">
        <v>192</v>
      </c>
      <c r="D2942" t="s">
        <v>133</v>
      </c>
      <c r="E2942" t="s">
        <v>134</v>
      </c>
      <c r="F2942" t="s">
        <v>135</v>
      </c>
      <c r="G2942" t="s">
        <v>136</v>
      </c>
      <c r="H2942" t="s">
        <v>137</v>
      </c>
      <c r="I2942" t="s">
        <v>138</v>
      </c>
      <c r="J2942" t="s">
        <v>150</v>
      </c>
      <c r="K2942" t="s">
        <v>151</v>
      </c>
      <c r="L2942" t="s">
        <v>152</v>
      </c>
      <c r="M2942" t="s">
        <v>137</v>
      </c>
      <c r="N2942" t="s">
        <v>256</v>
      </c>
      <c r="O2942" t="s">
        <v>256</v>
      </c>
      <c r="P2942" s="1">
        <v>45639</v>
      </c>
      <c r="Q2942" s="1">
        <v>45639.441666666666</v>
      </c>
      <c r="R2942" s="1">
        <v>45639.441666666666</v>
      </c>
      <c r="S2942" s="1">
        <v>45642.435416666667</v>
      </c>
      <c r="T2942" s="1">
        <v>45642.435416666667</v>
      </c>
      <c r="U2942" t="s">
        <v>18059</v>
      </c>
      <c r="V2942" t="s">
        <v>137</v>
      </c>
      <c r="W2942" t="s">
        <v>137</v>
      </c>
      <c r="X2942" t="s">
        <v>360</v>
      </c>
      <c r="Y2942" t="s">
        <v>606</v>
      </c>
      <c r="Z2942" t="s">
        <v>137</v>
      </c>
      <c r="AA2942" t="s">
        <v>137</v>
      </c>
      <c r="AB2942" t="s">
        <v>137</v>
      </c>
      <c r="AC2942" t="s">
        <v>137</v>
      </c>
      <c r="AD2942" s="2"/>
      <c r="AE2942" t="s">
        <v>137</v>
      </c>
      <c r="AF2942" t="s">
        <v>137</v>
      </c>
      <c r="AG2942" t="s">
        <v>137</v>
      </c>
      <c r="AH2942" t="s">
        <v>137</v>
      </c>
      <c r="AI2942" t="s">
        <v>137</v>
      </c>
      <c r="AJ2942" t="s">
        <v>137</v>
      </c>
      <c r="AK2942" t="s">
        <v>137</v>
      </c>
      <c r="AL2942" s="2"/>
      <c r="AM2942" t="s">
        <v>137</v>
      </c>
      <c r="AN2942" t="s">
        <v>137</v>
      </c>
      <c r="AO2942" t="s">
        <v>137</v>
      </c>
      <c r="AP2942" t="s">
        <v>137</v>
      </c>
      <c r="AQ2942" t="s">
        <v>137</v>
      </c>
      <c r="AR2942" t="s">
        <v>137</v>
      </c>
      <c r="AS2942" t="s">
        <v>137</v>
      </c>
      <c r="AT2942" t="s">
        <v>137</v>
      </c>
      <c r="AU2942" t="s">
        <v>137</v>
      </c>
      <c r="AV2942" t="s">
        <v>137</v>
      </c>
      <c r="AW2942" t="s">
        <v>137</v>
      </c>
      <c r="AX2942" t="s">
        <v>137</v>
      </c>
      <c r="AY2942" t="s">
        <v>137</v>
      </c>
      <c r="AZ2942" t="s">
        <v>137</v>
      </c>
      <c r="BA2942" t="s">
        <v>137</v>
      </c>
      <c r="BB2942" t="s">
        <v>137</v>
      </c>
      <c r="BC2942" t="s">
        <v>137</v>
      </c>
      <c r="BD2942" t="s">
        <v>137</v>
      </c>
      <c r="BE2942" t="s">
        <v>137</v>
      </c>
      <c r="BF2942" t="s">
        <v>137</v>
      </c>
      <c r="BG2942" t="s">
        <v>137</v>
      </c>
      <c r="BH2942" t="s">
        <v>137</v>
      </c>
      <c r="BI2942" t="s">
        <v>137</v>
      </c>
      <c r="BJ2942" t="s">
        <v>137</v>
      </c>
      <c r="BK2942" t="s">
        <v>137</v>
      </c>
      <c r="BL2942" t="s">
        <v>137</v>
      </c>
      <c r="BM2942" t="s">
        <v>137</v>
      </c>
      <c r="BN2942" t="s">
        <v>137</v>
      </c>
      <c r="BO2942" t="s">
        <v>137</v>
      </c>
      <c r="BP2942" t="s">
        <v>19401</v>
      </c>
      <c r="BQ2942" t="s">
        <v>137</v>
      </c>
      <c r="BR2942" t="s">
        <v>137</v>
      </c>
      <c r="BS2942" t="s">
        <v>137</v>
      </c>
      <c r="BT2942" t="s">
        <v>137</v>
      </c>
      <c r="BU2942" t="s">
        <v>137</v>
      </c>
      <c r="BW2942" t="s">
        <v>137</v>
      </c>
      <c r="BX2942" t="s">
        <v>137</v>
      </c>
      <c r="BY2942" t="s">
        <v>137</v>
      </c>
      <c r="BZ2942" t="s">
        <v>137</v>
      </c>
      <c r="CA2942" t="s">
        <v>137</v>
      </c>
      <c r="CB2942" t="s">
        <v>137</v>
      </c>
      <c r="CC2942" t="s">
        <v>137</v>
      </c>
      <c r="CD2942" t="s">
        <v>137</v>
      </c>
      <c r="CE2942" t="s">
        <v>137</v>
      </c>
      <c r="CF2942" t="s">
        <v>137</v>
      </c>
      <c r="CG2942" t="s">
        <v>137</v>
      </c>
      <c r="CH2942" t="s">
        <v>137</v>
      </c>
      <c r="CI2942" t="s">
        <v>137</v>
      </c>
      <c r="CJ2942" t="s">
        <v>137</v>
      </c>
      <c r="CK2942" t="s">
        <v>137</v>
      </c>
      <c r="CL2942" t="s">
        <v>137</v>
      </c>
      <c r="CM2942" t="s">
        <v>137</v>
      </c>
      <c r="CN2942" t="s">
        <v>137</v>
      </c>
      <c r="CO2942" t="s">
        <v>137</v>
      </c>
      <c r="CP2942" t="s">
        <v>137</v>
      </c>
      <c r="CQ2942" s="1">
        <v>45642.435416666667</v>
      </c>
      <c r="CR2942" s="1">
        <v>45642.435416666667</v>
      </c>
      <c r="CS2942" s="1">
        <v>45642.435416666667</v>
      </c>
      <c r="CT2942" t="s">
        <v>19402</v>
      </c>
      <c r="CU2942" t="s">
        <v>19402</v>
      </c>
      <c r="CV2942" t="s">
        <v>19403</v>
      </c>
      <c r="CW2942" t="s">
        <v>19404</v>
      </c>
      <c r="CX2942" s="3"/>
      <c r="CY2942" s="3"/>
      <c r="CZ2942">
        <v>1</v>
      </c>
      <c r="DA2942" t="s">
        <v>19405</v>
      </c>
      <c r="DB2942" t="s">
        <v>137</v>
      </c>
      <c r="DC2942" t="s">
        <v>137</v>
      </c>
      <c r="DD2942" t="s">
        <v>137</v>
      </c>
      <c r="DE2942" t="s">
        <v>137</v>
      </c>
      <c r="DF2942" t="s">
        <v>19406</v>
      </c>
      <c r="DG2942" t="s">
        <v>137</v>
      </c>
      <c r="DH2942" t="s">
        <v>137</v>
      </c>
      <c r="DI2942" t="s">
        <v>137</v>
      </c>
      <c r="DJ2942" t="s">
        <v>137</v>
      </c>
      <c r="DK2942">
        <v>0</v>
      </c>
      <c r="DL2942" t="s">
        <v>209</v>
      </c>
      <c r="DM2942" t="s">
        <v>137</v>
      </c>
      <c r="DN2942" t="s">
        <v>137</v>
      </c>
      <c r="DO2942" s="1">
        <v>45642.435416666667</v>
      </c>
      <c r="DP2942" s="1"/>
      <c r="DQ2942" t="s">
        <v>150</v>
      </c>
      <c r="DR2942" t="s">
        <v>151</v>
      </c>
      <c r="DS2942" t="s">
        <v>152</v>
      </c>
      <c r="DT2942" t="s">
        <v>137</v>
      </c>
      <c r="DU2942" t="s">
        <v>137</v>
      </c>
      <c r="DV2942" t="s">
        <v>137</v>
      </c>
      <c r="DW2942" t="s">
        <v>137</v>
      </c>
      <c r="DX2942" t="s">
        <v>18068</v>
      </c>
      <c r="DY2942" t="s">
        <v>137</v>
      </c>
      <c r="DZ2942" t="s">
        <v>148</v>
      </c>
      <c r="EA2942" t="b">
        <v>0</v>
      </c>
      <c r="EB2942" t="s">
        <v>137</v>
      </c>
    </row>
    <row r="2943" spans="1:132" x14ac:dyDescent="0.25">
      <c r="A2943">
        <v>146645991</v>
      </c>
      <c r="B2943">
        <v>9101</v>
      </c>
      <c r="C2943" t="s">
        <v>192</v>
      </c>
      <c r="D2943" t="s">
        <v>19407</v>
      </c>
      <c r="E2943" t="s">
        <v>134</v>
      </c>
      <c r="F2943" t="s">
        <v>162</v>
      </c>
      <c r="G2943" t="s">
        <v>163</v>
      </c>
      <c r="H2943" t="s">
        <v>137</v>
      </c>
      <c r="I2943" t="s">
        <v>19408</v>
      </c>
      <c r="J2943" t="s">
        <v>150</v>
      </c>
      <c r="K2943" t="s">
        <v>151</v>
      </c>
      <c r="L2943" t="s">
        <v>152</v>
      </c>
      <c r="M2943" t="s">
        <v>137</v>
      </c>
      <c r="N2943" t="s">
        <v>1244</v>
      </c>
      <c r="O2943" t="s">
        <v>1244</v>
      </c>
      <c r="P2943" s="1"/>
      <c r="Q2943" s="1">
        <v>45639.431250000001</v>
      </c>
      <c r="R2943" s="1">
        <v>45639.431250000001</v>
      </c>
      <c r="S2943" s="1">
        <v>45656.675000000003</v>
      </c>
      <c r="T2943" s="1">
        <v>45656.675000000003</v>
      </c>
      <c r="U2943" t="s">
        <v>850</v>
      </c>
      <c r="V2943" t="s">
        <v>137</v>
      </c>
      <c r="W2943" t="s">
        <v>137</v>
      </c>
      <c r="X2943" t="s">
        <v>176</v>
      </c>
      <c r="Y2943" t="s">
        <v>137</v>
      </c>
      <c r="Z2943" t="s">
        <v>137</v>
      </c>
      <c r="AA2943" t="s">
        <v>137</v>
      </c>
      <c r="AB2943" t="s">
        <v>137</v>
      </c>
      <c r="AC2943" t="s">
        <v>137</v>
      </c>
      <c r="AD2943" s="2"/>
      <c r="AE2943" t="s">
        <v>137</v>
      </c>
      <c r="AF2943" t="s">
        <v>137</v>
      </c>
      <c r="AG2943" t="s">
        <v>137</v>
      </c>
      <c r="AH2943" t="s">
        <v>137</v>
      </c>
      <c r="AI2943" t="s">
        <v>137</v>
      </c>
      <c r="AJ2943" t="s">
        <v>137</v>
      </c>
      <c r="AK2943" t="s">
        <v>137</v>
      </c>
      <c r="AL2943" s="2"/>
      <c r="AM2943" t="s">
        <v>137</v>
      </c>
      <c r="AN2943" t="s">
        <v>137</v>
      </c>
      <c r="AO2943" t="s">
        <v>137</v>
      </c>
      <c r="AP2943" t="s">
        <v>137</v>
      </c>
      <c r="AQ2943" t="s">
        <v>137</v>
      </c>
      <c r="AR2943" t="s">
        <v>137</v>
      </c>
      <c r="AS2943" t="s">
        <v>137</v>
      </c>
      <c r="AT2943" t="s">
        <v>137</v>
      </c>
      <c r="AU2943" t="s">
        <v>137</v>
      </c>
      <c r="AV2943" t="s">
        <v>137</v>
      </c>
      <c r="AW2943" t="s">
        <v>137</v>
      </c>
      <c r="AX2943" t="s">
        <v>137</v>
      </c>
      <c r="AY2943" t="s">
        <v>137</v>
      </c>
      <c r="AZ2943" t="s">
        <v>137</v>
      </c>
      <c r="BA2943" t="s">
        <v>137</v>
      </c>
      <c r="BB2943" t="s">
        <v>137</v>
      </c>
      <c r="BC2943" t="s">
        <v>137</v>
      </c>
      <c r="BD2943" t="s">
        <v>137</v>
      </c>
      <c r="BE2943" t="s">
        <v>137</v>
      </c>
      <c r="BF2943" t="s">
        <v>137</v>
      </c>
      <c r="BG2943" t="s">
        <v>137</v>
      </c>
      <c r="BH2943" t="s">
        <v>137</v>
      </c>
      <c r="BI2943" t="s">
        <v>137</v>
      </c>
      <c r="BJ2943" t="s">
        <v>137</v>
      </c>
      <c r="BK2943" t="s">
        <v>137</v>
      </c>
      <c r="BL2943" t="s">
        <v>137</v>
      </c>
      <c r="BM2943" t="s">
        <v>137</v>
      </c>
      <c r="BN2943" t="s">
        <v>137</v>
      </c>
      <c r="BO2943" t="s">
        <v>137</v>
      </c>
      <c r="BP2943" t="s">
        <v>137</v>
      </c>
      <c r="BQ2943" t="s">
        <v>137</v>
      </c>
      <c r="BR2943" t="s">
        <v>137</v>
      </c>
      <c r="BS2943" t="s">
        <v>137</v>
      </c>
      <c r="BT2943" t="s">
        <v>137</v>
      </c>
      <c r="BU2943" t="s">
        <v>137</v>
      </c>
      <c r="BW2943" t="s">
        <v>137</v>
      </c>
      <c r="BX2943" t="s">
        <v>137</v>
      </c>
      <c r="BY2943" t="s">
        <v>137</v>
      </c>
      <c r="BZ2943" t="s">
        <v>137</v>
      </c>
      <c r="CA2943" t="s">
        <v>137</v>
      </c>
      <c r="CB2943" t="s">
        <v>137</v>
      </c>
      <c r="CC2943" t="s">
        <v>137</v>
      </c>
      <c r="CD2943" t="s">
        <v>137</v>
      </c>
      <c r="CE2943" t="s">
        <v>137</v>
      </c>
      <c r="CF2943" t="s">
        <v>137</v>
      </c>
      <c r="CG2943" t="s">
        <v>137</v>
      </c>
      <c r="CH2943" t="s">
        <v>137</v>
      </c>
      <c r="CI2943" t="s">
        <v>137</v>
      </c>
      <c r="CJ2943" t="s">
        <v>137</v>
      </c>
      <c r="CK2943" t="s">
        <v>137</v>
      </c>
      <c r="CL2943" t="s">
        <v>137</v>
      </c>
      <c r="CM2943" t="s">
        <v>137</v>
      </c>
      <c r="CN2943" t="s">
        <v>137</v>
      </c>
      <c r="CO2943" t="s">
        <v>137</v>
      </c>
      <c r="CP2943" t="s">
        <v>137</v>
      </c>
      <c r="CQ2943" s="1">
        <v>45656.675000000003</v>
      </c>
      <c r="CR2943" s="1">
        <v>45656.675000000003</v>
      </c>
      <c r="CS2943" s="1">
        <v>45656.675000000003</v>
      </c>
      <c r="CT2943" t="s">
        <v>19409</v>
      </c>
      <c r="CU2943" t="s">
        <v>19410</v>
      </c>
      <c r="CV2943" t="s">
        <v>19411</v>
      </c>
      <c r="CW2943" t="s">
        <v>19412</v>
      </c>
      <c r="CX2943" s="3"/>
      <c r="CY2943" s="3"/>
      <c r="CZ2943">
        <v>2</v>
      </c>
      <c r="DA2943" t="s">
        <v>137</v>
      </c>
      <c r="DB2943" t="s">
        <v>137</v>
      </c>
      <c r="DC2943" t="s">
        <v>137</v>
      </c>
      <c r="DD2943" t="s">
        <v>137</v>
      </c>
      <c r="DE2943" t="s">
        <v>137</v>
      </c>
      <c r="DF2943" t="s">
        <v>19413</v>
      </c>
      <c r="DG2943" t="s">
        <v>900</v>
      </c>
      <c r="DH2943" t="s">
        <v>1151</v>
      </c>
      <c r="DI2943" t="s">
        <v>137</v>
      </c>
      <c r="DJ2943" t="s">
        <v>137</v>
      </c>
      <c r="DK2943">
        <v>0</v>
      </c>
      <c r="DL2943" t="s">
        <v>209</v>
      </c>
      <c r="DM2943" t="s">
        <v>137</v>
      </c>
      <c r="DN2943" t="s">
        <v>137</v>
      </c>
      <c r="DO2943" s="1">
        <v>45656.675000000003</v>
      </c>
      <c r="DP2943" s="1"/>
      <c r="DQ2943" t="s">
        <v>150</v>
      </c>
      <c r="DR2943" t="s">
        <v>151</v>
      </c>
      <c r="DS2943" t="s">
        <v>152</v>
      </c>
      <c r="DT2943" t="s">
        <v>137</v>
      </c>
      <c r="DU2943" t="s">
        <v>137</v>
      </c>
      <c r="DV2943" t="s">
        <v>137</v>
      </c>
      <c r="DW2943" t="s">
        <v>137</v>
      </c>
      <c r="DX2943" t="s">
        <v>137</v>
      </c>
      <c r="DY2943" t="s">
        <v>137</v>
      </c>
      <c r="DZ2943" t="s">
        <v>168</v>
      </c>
      <c r="EA2943" t="b">
        <v>0</v>
      </c>
      <c r="EB2943" t="s">
        <v>137</v>
      </c>
    </row>
    <row r="2944" spans="1:132" x14ac:dyDescent="0.25">
      <c r="A2944">
        <v>146645232</v>
      </c>
      <c r="B2944">
        <v>9100</v>
      </c>
      <c r="C2944" t="s">
        <v>192</v>
      </c>
      <c r="D2944" t="s">
        <v>19414</v>
      </c>
      <c r="E2944" t="s">
        <v>134</v>
      </c>
      <c r="F2944" t="s">
        <v>162</v>
      </c>
      <c r="G2944" t="s">
        <v>163</v>
      </c>
      <c r="H2944" t="s">
        <v>137</v>
      </c>
      <c r="I2944" t="s">
        <v>19415</v>
      </c>
      <c r="J2944" t="s">
        <v>13846</v>
      </c>
      <c r="K2944" t="s">
        <v>13847</v>
      </c>
      <c r="L2944" t="s">
        <v>13848</v>
      </c>
      <c r="M2944" t="s">
        <v>137</v>
      </c>
      <c r="N2944" t="s">
        <v>6344</v>
      </c>
      <c r="O2944" t="s">
        <v>6344</v>
      </c>
      <c r="P2944" s="1"/>
      <c r="Q2944" s="1">
        <v>45639.426388888889</v>
      </c>
      <c r="R2944" s="1">
        <v>45639.426388888889</v>
      </c>
      <c r="S2944" s="1">
        <v>45639.612500000003</v>
      </c>
      <c r="T2944" s="1">
        <v>45639.612500000003</v>
      </c>
      <c r="U2944" t="s">
        <v>166</v>
      </c>
      <c r="V2944" t="s">
        <v>137</v>
      </c>
      <c r="W2944" t="s">
        <v>137</v>
      </c>
      <c r="X2944" t="s">
        <v>137</v>
      </c>
      <c r="Y2944" t="s">
        <v>137</v>
      </c>
      <c r="Z2944" t="s">
        <v>137</v>
      </c>
      <c r="AA2944" t="s">
        <v>137</v>
      </c>
      <c r="AB2944" t="s">
        <v>137</v>
      </c>
      <c r="AC2944" t="s">
        <v>137</v>
      </c>
      <c r="AD2944" s="2"/>
      <c r="AE2944" t="s">
        <v>137</v>
      </c>
      <c r="AF2944" t="s">
        <v>137</v>
      </c>
      <c r="AG2944" t="s">
        <v>137</v>
      </c>
      <c r="AH2944" t="s">
        <v>137</v>
      </c>
      <c r="AI2944" t="s">
        <v>137</v>
      </c>
      <c r="AJ2944" t="s">
        <v>137</v>
      </c>
      <c r="AK2944" t="s">
        <v>137</v>
      </c>
      <c r="AL2944" s="2"/>
      <c r="AM2944" t="s">
        <v>137</v>
      </c>
      <c r="AN2944" t="s">
        <v>137</v>
      </c>
      <c r="AO2944" t="s">
        <v>137</v>
      </c>
      <c r="AP2944" t="s">
        <v>137</v>
      </c>
      <c r="AQ2944" t="s">
        <v>137</v>
      </c>
      <c r="AR2944" t="s">
        <v>137</v>
      </c>
      <c r="AS2944" t="s">
        <v>137</v>
      </c>
      <c r="AT2944" t="s">
        <v>137</v>
      </c>
      <c r="AU2944" t="s">
        <v>137</v>
      </c>
      <c r="AV2944" t="s">
        <v>137</v>
      </c>
      <c r="AW2944" t="s">
        <v>137</v>
      </c>
      <c r="AX2944" t="s">
        <v>137</v>
      </c>
      <c r="AY2944" t="s">
        <v>137</v>
      </c>
      <c r="AZ2944" t="s">
        <v>137</v>
      </c>
      <c r="BA2944" t="s">
        <v>137</v>
      </c>
      <c r="BB2944" t="s">
        <v>137</v>
      </c>
      <c r="BC2944" t="s">
        <v>137</v>
      </c>
      <c r="BD2944" t="s">
        <v>137</v>
      </c>
      <c r="BE2944" t="s">
        <v>137</v>
      </c>
      <c r="BF2944" t="s">
        <v>137</v>
      </c>
      <c r="BG2944" t="s">
        <v>137</v>
      </c>
      <c r="BH2944" t="s">
        <v>137</v>
      </c>
      <c r="BI2944" t="s">
        <v>137</v>
      </c>
      <c r="BJ2944" t="s">
        <v>137</v>
      </c>
      <c r="BK2944" t="s">
        <v>137</v>
      </c>
      <c r="BL2944" t="s">
        <v>137</v>
      </c>
      <c r="BM2944" t="s">
        <v>137</v>
      </c>
      <c r="BN2944" t="s">
        <v>137</v>
      </c>
      <c r="BO2944" t="s">
        <v>137</v>
      </c>
      <c r="BP2944" t="s">
        <v>137</v>
      </c>
      <c r="BQ2944" t="s">
        <v>137</v>
      </c>
      <c r="BR2944" t="s">
        <v>137</v>
      </c>
      <c r="BS2944" t="s">
        <v>137</v>
      </c>
      <c r="BT2944" t="s">
        <v>137</v>
      </c>
      <c r="BU2944" t="s">
        <v>137</v>
      </c>
      <c r="BW2944" t="s">
        <v>137</v>
      </c>
      <c r="BX2944" t="s">
        <v>137</v>
      </c>
      <c r="BY2944" t="s">
        <v>137</v>
      </c>
      <c r="BZ2944" t="s">
        <v>137</v>
      </c>
      <c r="CA2944" t="s">
        <v>137</v>
      </c>
      <c r="CB2944" t="s">
        <v>137</v>
      </c>
      <c r="CC2944" t="s">
        <v>137</v>
      </c>
      <c r="CD2944" t="s">
        <v>137</v>
      </c>
      <c r="CE2944" t="s">
        <v>137</v>
      </c>
      <c r="CF2944" t="s">
        <v>137</v>
      </c>
      <c r="CG2944" t="s">
        <v>137</v>
      </c>
      <c r="CH2944" t="s">
        <v>137</v>
      </c>
      <c r="CI2944" t="s">
        <v>137</v>
      </c>
      <c r="CJ2944" t="s">
        <v>137</v>
      </c>
      <c r="CK2944" t="s">
        <v>137</v>
      </c>
      <c r="CL2944" t="s">
        <v>137</v>
      </c>
      <c r="CM2944" t="s">
        <v>137</v>
      </c>
      <c r="CN2944" t="s">
        <v>137</v>
      </c>
      <c r="CO2944" t="s">
        <v>137</v>
      </c>
      <c r="CP2944" t="s">
        <v>137</v>
      </c>
      <c r="CQ2944" s="1">
        <v>45639.612500000003</v>
      </c>
      <c r="CR2944" s="1">
        <v>45639.612500000003</v>
      </c>
      <c r="CS2944" s="1">
        <v>45639.612500000003</v>
      </c>
      <c r="CT2944" t="s">
        <v>137</v>
      </c>
      <c r="CU2944" t="s">
        <v>137</v>
      </c>
      <c r="CV2944" t="s">
        <v>19416</v>
      </c>
      <c r="CW2944" t="s">
        <v>19416</v>
      </c>
      <c r="CX2944" s="3"/>
      <c r="CY2944" s="3"/>
      <c r="CZ2944">
        <v>1</v>
      </c>
      <c r="DA2944" t="s">
        <v>137</v>
      </c>
      <c r="DB2944" t="s">
        <v>137</v>
      </c>
      <c r="DC2944" t="s">
        <v>137</v>
      </c>
      <c r="DD2944" t="s">
        <v>137</v>
      </c>
      <c r="DE2944" t="s">
        <v>137</v>
      </c>
      <c r="DF2944" t="s">
        <v>137</v>
      </c>
      <c r="DG2944" t="s">
        <v>137</v>
      </c>
      <c r="DH2944" t="s">
        <v>137</v>
      </c>
      <c r="DI2944" t="s">
        <v>137</v>
      </c>
      <c r="DJ2944" t="s">
        <v>137</v>
      </c>
      <c r="DK2944">
        <v>0</v>
      </c>
      <c r="DL2944" t="s">
        <v>209</v>
      </c>
      <c r="DM2944" t="s">
        <v>19417</v>
      </c>
      <c r="DN2944" t="s">
        <v>137</v>
      </c>
      <c r="DO2944" s="1">
        <v>45639.612500000003</v>
      </c>
      <c r="DP2944" s="1"/>
      <c r="DQ2944" t="s">
        <v>13846</v>
      </c>
      <c r="DR2944" t="s">
        <v>13847</v>
      </c>
      <c r="DS2944" t="s">
        <v>13848</v>
      </c>
      <c r="DT2944" t="s">
        <v>137</v>
      </c>
      <c r="DU2944" t="s">
        <v>137</v>
      </c>
      <c r="DV2944" t="s">
        <v>137</v>
      </c>
      <c r="DW2944" t="s">
        <v>137</v>
      </c>
      <c r="DX2944" t="s">
        <v>137</v>
      </c>
      <c r="DY2944" t="s">
        <v>137</v>
      </c>
      <c r="DZ2944" t="s">
        <v>168</v>
      </c>
      <c r="EA2944" t="b">
        <v>0</v>
      </c>
      <c r="EB2944" t="s">
        <v>137</v>
      </c>
    </row>
    <row r="2945" spans="1:132" x14ac:dyDescent="0.25">
      <c r="A2945">
        <v>146639398</v>
      </c>
      <c r="B2945">
        <v>9099</v>
      </c>
      <c r="C2945" t="s">
        <v>192</v>
      </c>
      <c r="D2945" t="s">
        <v>193</v>
      </c>
      <c r="E2945" t="s">
        <v>134</v>
      </c>
      <c r="F2945" t="s">
        <v>135</v>
      </c>
      <c r="G2945" t="s">
        <v>194</v>
      </c>
      <c r="H2945" t="s">
        <v>195</v>
      </c>
      <c r="I2945" t="s">
        <v>196</v>
      </c>
      <c r="J2945" t="s">
        <v>262</v>
      </c>
      <c r="K2945" t="s">
        <v>263</v>
      </c>
      <c r="L2945" t="s">
        <v>264</v>
      </c>
      <c r="M2945" t="s">
        <v>140</v>
      </c>
      <c r="N2945" t="s">
        <v>1681</v>
      </c>
      <c r="O2945" t="s">
        <v>1681</v>
      </c>
      <c r="P2945" s="1">
        <v>45639</v>
      </c>
      <c r="Q2945" s="1">
        <v>45639.384722222225</v>
      </c>
      <c r="R2945" s="1">
        <v>45639.384722222225</v>
      </c>
      <c r="S2945" s="1">
        <v>45639.566666666666</v>
      </c>
      <c r="T2945" s="1">
        <v>45639.566666666666</v>
      </c>
      <c r="U2945" t="s">
        <v>198</v>
      </c>
      <c r="V2945" t="s">
        <v>137</v>
      </c>
      <c r="W2945" t="s">
        <v>137</v>
      </c>
      <c r="X2945" t="s">
        <v>185</v>
      </c>
      <c r="Y2945" t="s">
        <v>199</v>
      </c>
      <c r="Z2945" t="s">
        <v>137</v>
      </c>
      <c r="AA2945" t="s">
        <v>137</v>
      </c>
      <c r="AB2945" t="s">
        <v>137</v>
      </c>
      <c r="AC2945" t="s">
        <v>137</v>
      </c>
      <c r="AD2945" s="2"/>
      <c r="AE2945" t="s">
        <v>137</v>
      </c>
      <c r="AF2945" t="s">
        <v>137</v>
      </c>
      <c r="AG2945" t="s">
        <v>137</v>
      </c>
      <c r="AH2945" t="s">
        <v>137</v>
      </c>
      <c r="AI2945" t="s">
        <v>137</v>
      </c>
      <c r="AJ2945" t="s">
        <v>137</v>
      </c>
      <c r="AK2945" t="s">
        <v>137</v>
      </c>
      <c r="AL2945" s="2"/>
      <c r="AM2945" t="s">
        <v>137</v>
      </c>
      <c r="AN2945" t="s">
        <v>137</v>
      </c>
      <c r="AO2945" t="s">
        <v>137</v>
      </c>
      <c r="AP2945" t="s">
        <v>137</v>
      </c>
      <c r="AQ2945" t="s">
        <v>137</v>
      </c>
      <c r="AR2945" t="s">
        <v>137</v>
      </c>
      <c r="AS2945" t="s">
        <v>137</v>
      </c>
      <c r="AT2945" t="s">
        <v>137</v>
      </c>
      <c r="AU2945" t="s">
        <v>137</v>
      </c>
      <c r="AV2945" t="s">
        <v>137</v>
      </c>
      <c r="AW2945" t="s">
        <v>18081</v>
      </c>
      <c r="AX2945" t="s">
        <v>137</v>
      </c>
      <c r="AY2945" t="s">
        <v>137</v>
      </c>
      <c r="AZ2945" t="s">
        <v>137</v>
      </c>
      <c r="BA2945" t="s">
        <v>137</v>
      </c>
      <c r="BB2945" t="s">
        <v>137</v>
      </c>
      <c r="BC2945" t="s">
        <v>201</v>
      </c>
      <c r="BD2945" t="s">
        <v>232</v>
      </c>
      <c r="BE2945" t="s">
        <v>19418</v>
      </c>
      <c r="BF2945" t="s">
        <v>19419</v>
      </c>
      <c r="BG2945" t="s">
        <v>137</v>
      </c>
      <c r="BH2945" t="s">
        <v>137</v>
      </c>
      <c r="BI2945" t="s">
        <v>137</v>
      </c>
      <c r="BJ2945" t="s">
        <v>137</v>
      </c>
      <c r="BK2945" t="s">
        <v>137</v>
      </c>
      <c r="BL2945" t="s">
        <v>137</v>
      </c>
      <c r="BM2945" t="s">
        <v>137</v>
      </c>
      <c r="BN2945" t="s">
        <v>137</v>
      </c>
      <c r="BO2945" t="s">
        <v>137</v>
      </c>
      <c r="BP2945" t="s">
        <v>137</v>
      </c>
      <c r="BQ2945" t="s">
        <v>137</v>
      </c>
      <c r="BR2945" t="s">
        <v>137</v>
      </c>
      <c r="BS2945" t="s">
        <v>137</v>
      </c>
      <c r="BT2945" t="s">
        <v>771</v>
      </c>
      <c r="BU2945" t="s">
        <v>771</v>
      </c>
      <c r="BW2945" t="s">
        <v>137</v>
      </c>
      <c r="BX2945" t="s">
        <v>137</v>
      </c>
      <c r="BY2945" t="s">
        <v>137</v>
      </c>
      <c r="BZ2945" t="s">
        <v>137</v>
      </c>
      <c r="CA2945" t="s">
        <v>137</v>
      </c>
      <c r="CB2945" t="s">
        <v>137</v>
      </c>
      <c r="CC2945" t="s">
        <v>137</v>
      </c>
      <c r="CD2945" t="s">
        <v>137</v>
      </c>
      <c r="CE2945" t="s">
        <v>137</v>
      </c>
      <c r="CF2945" t="s">
        <v>137</v>
      </c>
      <c r="CG2945" t="s">
        <v>137</v>
      </c>
      <c r="CH2945" t="s">
        <v>137</v>
      </c>
      <c r="CI2945" t="s">
        <v>137</v>
      </c>
      <c r="CJ2945" t="s">
        <v>137</v>
      </c>
      <c r="CK2945" t="s">
        <v>137</v>
      </c>
      <c r="CL2945" t="s">
        <v>137</v>
      </c>
      <c r="CM2945" t="s">
        <v>137</v>
      </c>
      <c r="CN2945" t="s">
        <v>137</v>
      </c>
      <c r="CO2945" t="s">
        <v>137</v>
      </c>
      <c r="CP2945" t="s">
        <v>137</v>
      </c>
      <c r="CQ2945" s="1">
        <v>45639.566666666666</v>
      </c>
      <c r="CR2945" s="1">
        <v>45639.566666666666</v>
      </c>
      <c r="CS2945" s="1">
        <v>45639.566666666666</v>
      </c>
      <c r="CT2945" t="s">
        <v>19420</v>
      </c>
      <c r="CU2945" t="s">
        <v>19420</v>
      </c>
      <c r="CV2945" t="s">
        <v>5462</v>
      </c>
      <c r="CW2945" t="s">
        <v>5462</v>
      </c>
      <c r="CX2945" s="3"/>
      <c r="CY2945" s="3"/>
      <c r="CZ2945">
        <v>1</v>
      </c>
      <c r="DA2945" t="s">
        <v>19421</v>
      </c>
      <c r="DB2945" t="s">
        <v>137</v>
      </c>
      <c r="DC2945" t="s">
        <v>137</v>
      </c>
      <c r="DD2945" t="s">
        <v>137</v>
      </c>
      <c r="DE2945" t="s">
        <v>137</v>
      </c>
      <c r="DF2945" t="s">
        <v>19422</v>
      </c>
      <c r="DG2945" t="s">
        <v>137</v>
      </c>
      <c r="DH2945" t="s">
        <v>137</v>
      </c>
      <c r="DI2945" t="s">
        <v>137</v>
      </c>
      <c r="DJ2945" t="s">
        <v>137</v>
      </c>
      <c r="DK2945">
        <v>0</v>
      </c>
      <c r="DL2945" t="s">
        <v>209</v>
      </c>
      <c r="DM2945" t="s">
        <v>19423</v>
      </c>
      <c r="DN2945" t="s">
        <v>137</v>
      </c>
      <c r="DO2945" s="1">
        <v>45639.566666666666</v>
      </c>
      <c r="DP2945" s="1"/>
      <c r="DQ2945" t="s">
        <v>262</v>
      </c>
      <c r="DR2945" t="s">
        <v>263</v>
      </c>
      <c r="DS2945" t="s">
        <v>264</v>
      </c>
      <c r="DT2945" t="s">
        <v>137</v>
      </c>
      <c r="DU2945" t="s">
        <v>137</v>
      </c>
      <c r="DV2945" t="s">
        <v>137</v>
      </c>
      <c r="DW2945" t="s">
        <v>137</v>
      </c>
      <c r="DX2945" t="s">
        <v>137</v>
      </c>
      <c r="DY2945" t="s">
        <v>137</v>
      </c>
      <c r="DZ2945" t="s">
        <v>148</v>
      </c>
      <c r="EA2945" t="b">
        <v>0</v>
      </c>
      <c r="EB2945" t="s">
        <v>137</v>
      </c>
    </row>
    <row r="2946" spans="1:132" x14ac:dyDescent="0.25">
      <c r="A2946">
        <v>146638189</v>
      </c>
      <c r="B2946">
        <v>9098</v>
      </c>
      <c r="C2946" t="s">
        <v>192</v>
      </c>
      <c r="D2946" t="s">
        <v>19424</v>
      </c>
      <c r="E2946" t="s">
        <v>134</v>
      </c>
      <c r="F2946" t="s">
        <v>162</v>
      </c>
      <c r="G2946" t="s">
        <v>163</v>
      </c>
      <c r="H2946" t="s">
        <v>137</v>
      </c>
      <c r="I2946" t="s">
        <v>19425</v>
      </c>
      <c r="J2946" t="s">
        <v>150</v>
      </c>
      <c r="K2946" t="s">
        <v>151</v>
      </c>
      <c r="L2946" t="s">
        <v>152</v>
      </c>
      <c r="M2946" t="s">
        <v>137</v>
      </c>
      <c r="N2946" t="s">
        <v>15264</v>
      </c>
      <c r="O2946" t="s">
        <v>15264</v>
      </c>
      <c r="P2946" s="1"/>
      <c r="Q2946" s="1">
        <v>45639.375</v>
      </c>
      <c r="R2946" s="1">
        <v>45639.375</v>
      </c>
      <c r="S2946" s="1">
        <v>45684.486111111109</v>
      </c>
      <c r="T2946" s="1">
        <v>45684.486111111109</v>
      </c>
      <c r="U2946" t="s">
        <v>304</v>
      </c>
      <c r="V2946" t="s">
        <v>137</v>
      </c>
      <c r="W2946" t="s">
        <v>137</v>
      </c>
      <c r="X2946" t="s">
        <v>185</v>
      </c>
      <c r="Y2946" t="s">
        <v>199</v>
      </c>
      <c r="Z2946" t="s">
        <v>137</v>
      </c>
      <c r="AA2946" t="s">
        <v>137</v>
      </c>
      <c r="AB2946" t="s">
        <v>137</v>
      </c>
      <c r="AC2946" t="s">
        <v>137</v>
      </c>
      <c r="AD2946" s="2"/>
      <c r="AE2946" t="s">
        <v>137</v>
      </c>
      <c r="AF2946" t="s">
        <v>137</v>
      </c>
      <c r="AG2946" t="s">
        <v>137</v>
      </c>
      <c r="AH2946" t="s">
        <v>137</v>
      </c>
      <c r="AI2946" t="s">
        <v>137</v>
      </c>
      <c r="AJ2946" t="s">
        <v>137</v>
      </c>
      <c r="AK2946" t="s">
        <v>137</v>
      </c>
      <c r="AL2946" s="2"/>
      <c r="AM2946" t="s">
        <v>137</v>
      </c>
      <c r="AN2946" t="s">
        <v>137</v>
      </c>
      <c r="AO2946" t="s">
        <v>137</v>
      </c>
      <c r="AP2946" t="s">
        <v>137</v>
      </c>
      <c r="AQ2946" t="s">
        <v>137</v>
      </c>
      <c r="AR2946" t="s">
        <v>137</v>
      </c>
      <c r="AS2946" t="s">
        <v>137</v>
      </c>
      <c r="AT2946" t="s">
        <v>137</v>
      </c>
      <c r="AU2946" t="s">
        <v>137</v>
      </c>
      <c r="AV2946" t="s">
        <v>137</v>
      </c>
      <c r="AW2946" t="s">
        <v>137</v>
      </c>
      <c r="AX2946" t="s">
        <v>137</v>
      </c>
      <c r="AY2946" t="s">
        <v>137</v>
      </c>
      <c r="AZ2946" t="s">
        <v>137</v>
      </c>
      <c r="BA2946" t="s">
        <v>137</v>
      </c>
      <c r="BB2946" t="s">
        <v>137</v>
      </c>
      <c r="BC2946" t="s">
        <v>137</v>
      </c>
      <c r="BD2946" t="s">
        <v>137</v>
      </c>
      <c r="BE2946" t="s">
        <v>137</v>
      </c>
      <c r="BF2946" t="s">
        <v>137</v>
      </c>
      <c r="BG2946" t="s">
        <v>137</v>
      </c>
      <c r="BH2946" t="s">
        <v>137</v>
      </c>
      <c r="BI2946" t="s">
        <v>137</v>
      </c>
      <c r="BJ2946" t="s">
        <v>137</v>
      </c>
      <c r="BK2946" t="s">
        <v>137</v>
      </c>
      <c r="BL2946" t="s">
        <v>137</v>
      </c>
      <c r="BM2946" t="s">
        <v>137</v>
      </c>
      <c r="BN2946" t="s">
        <v>137</v>
      </c>
      <c r="BO2946" t="s">
        <v>137</v>
      </c>
      <c r="BP2946" t="s">
        <v>137</v>
      </c>
      <c r="BQ2946" t="s">
        <v>137</v>
      </c>
      <c r="BR2946" t="s">
        <v>137</v>
      </c>
      <c r="BS2946" t="s">
        <v>137</v>
      </c>
      <c r="BT2946" t="s">
        <v>137</v>
      </c>
      <c r="BU2946" t="s">
        <v>137</v>
      </c>
      <c r="BW2946" t="s">
        <v>137</v>
      </c>
      <c r="BX2946" t="s">
        <v>137</v>
      </c>
      <c r="BY2946" t="s">
        <v>137</v>
      </c>
      <c r="BZ2946" t="s">
        <v>137</v>
      </c>
      <c r="CA2946" t="s">
        <v>137</v>
      </c>
      <c r="CB2946" t="s">
        <v>137</v>
      </c>
      <c r="CC2946" t="s">
        <v>137</v>
      </c>
      <c r="CD2946" t="s">
        <v>137</v>
      </c>
      <c r="CE2946" t="s">
        <v>137</v>
      </c>
      <c r="CF2946" t="s">
        <v>137</v>
      </c>
      <c r="CG2946" t="s">
        <v>137</v>
      </c>
      <c r="CH2946" t="s">
        <v>137</v>
      </c>
      <c r="CI2946" t="s">
        <v>137</v>
      </c>
      <c r="CJ2946" t="s">
        <v>137</v>
      </c>
      <c r="CK2946" t="s">
        <v>137</v>
      </c>
      <c r="CL2946" t="s">
        <v>137</v>
      </c>
      <c r="CM2946" t="s">
        <v>137</v>
      </c>
      <c r="CN2946" t="s">
        <v>137</v>
      </c>
      <c r="CO2946" t="s">
        <v>137</v>
      </c>
      <c r="CP2946" t="s">
        <v>137</v>
      </c>
      <c r="CQ2946" s="1">
        <v>45684.486111111109</v>
      </c>
      <c r="CR2946" s="1">
        <v>45684.486111111109</v>
      </c>
      <c r="CS2946" s="1">
        <v>45684.486111111109</v>
      </c>
      <c r="CT2946" t="s">
        <v>137</v>
      </c>
      <c r="CU2946" t="s">
        <v>137</v>
      </c>
      <c r="CV2946" t="s">
        <v>19426</v>
      </c>
      <c r="CW2946" t="s">
        <v>19427</v>
      </c>
      <c r="CX2946" s="3"/>
      <c r="CY2946" s="3"/>
      <c r="CZ2946">
        <v>2</v>
      </c>
      <c r="DA2946" t="s">
        <v>137</v>
      </c>
      <c r="DB2946" t="s">
        <v>137</v>
      </c>
      <c r="DC2946" t="s">
        <v>137</v>
      </c>
      <c r="DD2946" t="s">
        <v>137</v>
      </c>
      <c r="DE2946" t="s">
        <v>137</v>
      </c>
      <c r="DF2946" t="s">
        <v>137</v>
      </c>
      <c r="DG2946" t="s">
        <v>900</v>
      </c>
      <c r="DH2946" t="s">
        <v>1151</v>
      </c>
      <c r="DI2946" t="s">
        <v>137</v>
      </c>
      <c r="DJ2946" t="s">
        <v>137</v>
      </c>
      <c r="DK2946">
        <v>0</v>
      </c>
      <c r="DL2946" t="s">
        <v>209</v>
      </c>
      <c r="DM2946" t="s">
        <v>137</v>
      </c>
      <c r="DN2946" t="s">
        <v>137</v>
      </c>
      <c r="DO2946" s="1">
        <v>45684.486111111109</v>
      </c>
      <c r="DP2946" s="1"/>
      <c r="DQ2946" t="s">
        <v>150</v>
      </c>
      <c r="DR2946" t="s">
        <v>151</v>
      </c>
      <c r="DS2946" t="s">
        <v>152</v>
      </c>
      <c r="DT2946" t="s">
        <v>137</v>
      </c>
      <c r="DU2946" t="s">
        <v>137</v>
      </c>
      <c r="DV2946" t="s">
        <v>137</v>
      </c>
      <c r="DW2946" t="s">
        <v>137</v>
      </c>
      <c r="DX2946" t="s">
        <v>137</v>
      </c>
      <c r="DY2946" t="s">
        <v>137</v>
      </c>
      <c r="DZ2946" t="s">
        <v>168</v>
      </c>
      <c r="EA2946" t="b">
        <v>0</v>
      </c>
      <c r="EB2946" t="s">
        <v>137</v>
      </c>
    </row>
    <row r="2947" spans="1:132" x14ac:dyDescent="0.25">
      <c r="A2947">
        <v>146632381</v>
      </c>
      <c r="B2947">
        <v>9097</v>
      </c>
      <c r="C2947" t="s">
        <v>192</v>
      </c>
      <c r="D2947" t="s">
        <v>474</v>
      </c>
      <c r="E2947" t="s">
        <v>134</v>
      </c>
      <c r="F2947" t="s">
        <v>135</v>
      </c>
      <c r="G2947" t="s">
        <v>163</v>
      </c>
      <c r="H2947" t="s">
        <v>137</v>
      </c>
      <c r="I2947" t="s">
        <v>475</v>
      </c>
      <c r="J2947" t="s">
        <v>150</v>
      </c>
      <c r="K2947" t="s">
        <v>151</v>
      </c>
      <c r="L2947" t="s">
        <v>152</v>
      </c>
      <c r="M2947" t="s">
        <v>137</v>
      </c>
      <c r="N2947" t="s">
        <v>944</v>
      </c>
      <c r="O2947" t="s">
        <v>944</v>
      </c>
      <c r="P2947" s="1">
        <v>45639</v>
      </c>
      <c r="Q2947" s="1">
        <v>45639.273611111108</v>
      </c>
      <c r="R2947" s="1">
        <v>45639.273611111108</v>
      </c>
      <c r="S2947" s="1">
        <v>45684.689583333333</v>
      </c>
      <c r="T2947" s="1">
        <v>45684.689583333333</v>
      </c>
      <c r="U2947" t="s">
        <v>5119</v>
      </c>
      <c r="V2947" t="s">
        <v>137</v>
      </c>
      <c r="W2947" t="s">
        <v>137</v>
      </c>
      <c r="X2947" t="s">
        <v>454</v>
      </c>
      <c r="Y2947" t="s">
        <v>813</v>
      </c>
      <c r="Z2947" t="s">
        <v>137</v>
      </c>
      <c r="AA2947" t="s">
        <v>479</v>
      </c>
      <c r="AB2947" t="s">
        <v>137</v>
      </c>
      <c r="AC2947" t="s">
        <v>137</v>
      </c>
      <c r="AD2947" s="2"/>
      <c r="AE2947" t="s">
        <v>137</v>
      </c>
      <c r="AF2947" t="s">
        <v>137</v>
      </c>
      <c r="AG2947" t="s">
        <v>137</v>
      </c>
      <c r="AH2947" t="s">
        <v>137</v>
      </c>
      <c r="AI2947" t="s">
        <v>137</v>
      </c>
      <c r="AJ2947" t="s">
        <v>137</v>
      </c>
      <c r="AK2947" t="s">
        <v>137</v>
      </c>
      <c r="AL2947" s="2"/>
      <c r="AM2947" t="s">
        <v>137</v>
      </c>
      <c r="AN2947" t="s">
        <v>137</v>
      </c>
      <c r="AO2947" t="s">
        <v>137</v>
      </c>
      <c r="AP2947" t="s">
        <v>137</v>
      </c>
      <c r="AQ2947" t="s">
        <v>137</v>
      </c>
      <c r="AR2947" t="s">
        <v>137</v>
      </c>
      <c r="AS2947" t="s">
        <v>137</v>
      </c>
      <c r="AT2947" t="s">
        <v>137</v>
      </c>
      <c r="AU2947" t="s">
        <v>137</v>
      </c>
      <c r="AV2947" t="s">
        <v>19428</v>
      </c>
      <c r="AW2947" t="s">
        <v>137</v>
      </c>
      <c r="AX2947" t="s">
        <v>137</v>
      </c>
      <c r="AY2947" t="s">
        <v>137</v>
      </c>
      <c r="AZ2947" t="s">
        <v>137</v>
      </c>
      <c r="BA2947" t="s">
        <v>137</v>
      </c>
      <c r="BB2947" t="s">
        <v>137</v>
      </c>
      <c r="BC2947" t="s">
        <v>137</v>
      </c>
      <c r="BD2947" t="s">
        <v>137</v>
      </c>
      <c r="BE2947" t="s">
        <v>137</v>
      </c>
      <c r="BF2947" t="s">
        <v>137</v>
      </c>
      <c r="BG2947" t="s">
        <v>137</v>
      </c>
      <c r="BH2947" t="s">
        <v>137</v>
      </c>
      <c r="BI2947" t="s">
        <v>137</v>
      </c>
      <c r="BJ2947" t="s">
        <v>137</v>
      </c>
      <c r="BK2947" t="s">
        <v>137</v>
      </c>
      <c r="BL2947" t="s">
        <v>137</v>
      </c>
      <c r="BM2947" t="s">
        <v>137</v>
      </c>
      <c r="BN2947" t="s">
        <v>137</v>
      </c>
      <c r="BO2947" t="s">
        <v>137</v>
      </c>
      <c r="BP2947" t="s">
        <v>137</v>
      </c>
      <c r="BQ2947" t="s">
        <v>137</v>
      </c>
      <c r="BR2947" t="s">
        <v>137</v>
      </c>
      <c r="BS2947" t="s">
        <v>137</v>
      </c>
      <c r="BT2947" t="s">
        <v>137</v>
      </c>
      <c r="BU2947" t="s">
        <v>137</v>
      </c>
      <c r="BW2947" t="s">
        <v>137</v>
      </c>
      <c r="BX2947" t="s">
        <v>137</v>
      </c>
      <c r="BY2947" t="s">
        <v>137</v>
      </c>
      <c r="BZ2947" t="s">
        <v>137</v>
      </c>
      <c r="CA2947" t="s">
        <v>137</v>
      </c>
      <c r="CB2947" t="s">
        <v>137</v>
      </c>
      <c r="CC2947" t="s">
        <v>137</v>
      </c>
      <c r="CD2947" t="s">
        <v>137</v>
      </c>
      <c r="CE2947" t="s">
        <v>137</v>
      </c>
      <c r="CF2947" t="s">
        <v>137</v>
      </c>
      <c r="CG2947" t="s">
        <v>137</v>
      </c>
      <c r="CH2947" t="s">
        <v>137</v>
      </c>
      <c r="CI2947" t="s">
        <v>137</v>
      </c>
      <c r="CJ2947" t="s">
        <v>137</v>
      </c>
      <c r="CK2947" t="s">
        <v>137</v>
      </c>
      <c r="CL2947" t="s">
        <v>137</v>
      </c>
      <c r="CM2947" t="s">
        <v>137</v>
      </c>
      <c r="CN2947" t="s">
        <v>137</v>
      </c>
      <c r="CO2947" t="s">
        <v>137</v>
      </c>
      <c r="CP2947" t="s">
        <v>137</v>
      </c>
      <c r="CQ2947" s="1">
        <v>45684.689583333333</v>
      </c>
      <c r="CR2947" s="1">
        <v>45684.689583333333</v>
      </c>
      <c r="CS2947" s="1">
        <v>45684.689583333333</v>
      </c>
      <c r="CT2947" t="s">
        <v>19429</v>
      </c>
      <c r="CU2947" t="s">
        <v>19430</v>
      </c>
      <c r="CV2947" t="s">
        <v>19431</v>
      </c>
      <c r="CW2947" t="s">
        <v>19432</v>
      </c>
      <c r="CX2947" s="3"/>
      <c r="CY2947" s="3"/>
      <c r="CZ2947">
        <v>2</v>
      </c>
      <c r="DA2947" t="s">
        <v>19433</v>
      </c>
      <c r="DB2947" t="s">
        <v>137</v>
      </c>
      <c r="DC2947" t="s">
        <v>137</v>
      </c>
      <c r="DD2947" t="s">
        <v>137</v>
      </c>
      <c r="DE2947" t="s">
        <v>137</v>
      </c>
      <c r="DF2947" t="s">
        <v>19434</v>
      </c>
      <c r="DG2947" t="s">
        <v>900</v>
      </c>
      <c r="DH2947" t="s">
        <v>1151</v>
      </c>
      <c r="DI2947" t="s">
        <v>137</v>
      </c>
      <c r="DJ2947" t="s">
        <v>137</v>
      </c>
      <c r="DK2947">
        <v>0</v>
      </c>
      <c r="DL2947" t="s">
        <v>209</v>
      </c>
      <c r="DM2947" t="s">
        <v>137</v>
      </c>
      <c r="DN2947" t="s">
        <v>137</v>
      </c>
      <c r="DO2947" s="1">
        <v>45684.689583333333</v>
      </c>
      <c r="DP2947" s="1"/>
      <c r="DQ2947" t="s">
        <v>150</v>
      </c>
      <c r="DR2947" t="s">
        <v>151</v>
      </c>
      <c r="DS2947" t="s">
        <v>152</v>
      </c>
      <c r="DT2947" t="s">
        <v>137</v>
      </c>
      <c r="DU2947" t="s">
        <v>137</v>
      </c>
      <c r="DV2947" t="s">
        <v>140</v>
      </c>
      <c r="DW2947" t="s">
        <v>137</v>
      </c>
      <c r="DX2947" t="s">
        <v>2059</v>
      </c>
      <c r="DY2947" t="s">
        <v>137</v>
      </c>
      <c r="DZ2947" t="s">
        <v>148</v>
      </c>
      <c r="EA2947" t="b">
        <v>0</v>
      </c>
      <c r="EB2947" t="s">
        <v>137</v>
      </c>
    </row>
    <row r="2948" spans="1:132" x14ac:dyDescent="0.25">
      <c r="A2948">
        <v>146621131</v>
      </c>
      <c r="B2948">
        <v>9096</v>
      </c>
      <c r="C2948" t="s">
        <v>192</v>
      </c>
      <c r="D2948" t="s">
        <v>19435</v>
      </c>
      <c r="E2948" t="s">
        <v>134</v>
      </c>
      <c r="F2948" t="s">
        <v>135</v>
      </c>
      <c r="G2948" t="s">
        <v>670</v>
      </c>
      <c r="H2948" t="s">
        <v>831</v>
      </c>
      <c r="I2948" t="s">
        <v>832</v>
      </c>
      <c r="J2948" t="s">
        <v>150</v>
      </c>
      <c r="K2948" t="s">
        <v>151</v>
      </c>
      <c r="L2948" t="s">
        <v>152</v>
      </c>
      <c r="M2948" t="s">
        <v>140</v>
      </c>
      <c r="N2948" t="s">
        <v>833</v>
      </c>
      <c r="O2948" t="s">
        <v>833</v>
      </c>
      <c r="P2948" s="1">
        <v>45663</v>
      </c>
      <c r="Q2948" s="1">
        <v>45638.781944444447</v>
      </c>
      <c r="R2948" s="1">
        <v>45638.781944444447</v>
      </c>
      <c r="S2948" s="1">
        <v>45649.556250000001</v>
      </c>
      <c r="T2948" s="1">
        <v>45649.556250000001</v>
      </c>
      <c r="U2948" t="s">
        <v>902</v>
      </c>
      <c r="V2948" t="s">
        <v>137</v>
      </c>
      <c r="W2948" t="s">
        <v>137</v>
      </c>
      <c r="X2948" t="s">
        <v>144</v>
      </c>
      <c r="Y2948" t="s">
        <v>440</v>
      </c>
      <c r="Z2948" t="s">
        <v>137</v>
      </c>
      <c r="AA2948" t="s">
        <v>137</v>
      </c>
      <c r="AB2948" t="s">
        <v>137</v>
      </c>
      <c r="AC2948" t="s">
        <v>835</v>
      </c>
      <c r="AD2948" s="2">
        <v>45663</v>
      </c>
      <c r="AE2948" t="s">
        <v>19436</v>
      </c>
      <c r="AF2948" t="s">
        <v>137</v>
      </c>
      <c r="AG2948" t="s">
        <v>7633</v>
      </c>
      <c r="AH2948" t="s">
        <v>137</v>
      </c>
      <c r="AI2948" t="s">
        <v>137</v>
      </c>
      <c r="AJ2948" t="s">
        <v>137</v>
      </c>
      <c r="AK2948" t="s">
        <v>137</v>
      </c>
      <c r="AL2948" s="2"/>
      <c r="AM2948" t="s">
        <v>137</v>
      </c>
      <c r="AN2948" t="s">
        <v>19237</v>
      </c>
      <c r="AO2948" t="s">
        <v>137</v>
      </c>
      <c r="AP2948" t="s">
        <v>19238</v>
      </c>
      <c r="AQ2948" t="s">
        <v>137</v>
      </c>
      <c r="AR2948" t="s">
        <v>137</v>
      </c>
      <c r="AS2948" t="s">
        <v>137</v>
      </c>
      <c r="AT2948" t="s">
        <v>137</v>
      </c>
      <c r="AU2948" t="s">
        <v>137</v>
      </c>
      <c r="AV2948" t="s">
        <v>137</v>
      </c>
      <c r="AW2948" t="s">
        <v>137</v>
      </c>
      <c r="AX2948" t="s">
        <v>137</v>
      </c>
      <c r="AY2948" t="s">
        <v>137</v>
      </c>
      <c r="AZ2948" t="s">
        <v>137</v>
      </c>
      <c r="BA2948" t="s">
        <v>137</v>
      </c>
      <c r="BB2948" t="s">
        <v>137</v>
      </c>
      <c r="BC2948" t="s">
        <v>137</v>
      </c>
      <c r="BD2948" t="s">
        <v>137</v>
      </c>
      <c r="BE2948" t="s">
        <v>137</v>
      </c>
      <c r="BF2948" t="s">
        <v>137</v>
      </c>
      <c r="BG2948" t="s">
        <v>137</v>
      </c>
      <c r="BH2948" t="s">
        <v>137</v>
      </c>
      <c r="BI2948" t="s">
        <v>137</v>
      </c>
      <c r="BJ2948" t="s">
        <v>137</v>
      </c>
      <c r="BK2948" t="s">
        <v>137</v>
      </c>
      <c r="BL2948" t="s">
        <v>137</v>
      </c>
      <c r="BM2948" t="s">
        <v>137</v>
      </c>
      <c r="BN2948" t="s">
        <v>137</v>
      </c>
      <c r="BO2948" t="s">
        <v>137</v>
      </c>
      <c r="BP2948" t="s">
        <v>137</v>
      </c>
      <c r="BQ2948" t="s">
        <v>137</v>
      </c>
      <c r="BR2948" t="s">
        <v>137</v>
      </c>
      <c r="BS2948" t="s">
        <v>137</v>
      </c>
      <c r="BT2948" t="s">
        <v>137</v>
      </c>
      <c r="BU2948" t="s">
        <v>137</v>
      </c>
      <c r="BW2948" t="s">
        <v>841</v>
      </c>
      <c r="BX2948" t="s">
        <v>19437</v>
      </c>
      <c r="BY2948" t="s">
        <v>137</v>
      </c>
      <c r="BZ2948" t="s">
        <v>137</v>
      </c>
      <c r="CA2948" t="s">
        <v>137</v>
      </c>
      <c r="CB2948" t="s">
        <v>137</v>
      </c>
      <c r="CC2948" t="s">
        <v>137</v>
      </c>
      <c r="CD2948" t="s">
        <v>144</v>
      </c>
      <c r="CE2948" t="s">
        <v>137</v>
      </c>
      <c r="CF2948" t="s">
        <v>137</v>
      </c>
      <c r="CG2948" t="s">
        <v>137</v>
      </c>
      <c r="CH2948" t="s">
        <v>137</v>
      </c>
      <c r="CI2948" t="s">
        <v>137</v>
      </c>
      <c r="CJ2948" t="s">
        <v>137</v>
      </c>
      <c r="CK2948" t="s">
        <v>137</v>
      </c>
      <c r="CL2948" t="s">
        <v>137</v>
      </c>
      <c r="CM2948" t="s">
        <v>137</v>
      </c>
      <c r="CN2948" t="s">
        <v>137</v>
      </c>
      <c r="CO2948" t="s">
        <v>137</v>
      </c>
      <c r="CP2948" t="s">
        <v>137</v>
      </c>
      <c r="CQ2948" s="1">
        <v>45649.556250000001</v>
      </c>
      <c r="CR2948" s="1">
        <v>45649.556250000001</v>
      </c>
      <c r="CS2948" s="1">
        <v>45649.556250000001</v>
      </c>
      <c r="CT2948" t="s">
        <v>19438</v>
      </c>
      <c r="CU2948" t="s">
        <v>19439</v>
      </c>
      <c r="CV2948" t="s">
        <v>19440</v>
      </c>
      <c r="CW2948" t="s">
        <v>19441</v>
      </c>
      <c r="CX2948" s="3"/>
      <c r="CY2948" s="3"/>
      <c r="CZ2948">
        <v>1</v>
      </c>
      <c r="DA2948" t="s">
        <v>19442</v>
      </c>
      <c r="DB2948" t="s">
        <v>137</v>
      </c>
      <c r="DC2948" t="s">
        <v>137</v>
      </c>
      <c r="DD2948" t="s">
        <v>137</v>
      </c>
      <c r="DE2948" t="s">
        <v>137</v>
      </c>
      <c r="DF2948" t="s">
        <v>19443</v>
      </c>
      <c r="DG2948" t="s">
        <v>900</v>
      </c>
      <c r="DH2948" t="s">
        <v>1151</v>
      </c>
      <c r="DI2948" t="s">
        <v>137</v>
      </c>
      <c r="DJ2948" t="s">
        <v>137</v>
      </c>
      <c r="DK2948">
        <v>0</v>
      </c>
      <c r="DL2948" t="s">
        <v>209</v>
      </c>
      <c r="DM2948" t="s">
        <v>137</v>
      </c>
      <c r="DN2948" t="s">
        <v>137</v>
      </c>
      <c r="DO2948" s="1">
        <v>45649.556250000001</v>
      </c>
      <c r="DP2948" s="1"/>
      <c r="DQ2948" t="s">
        <v>150</v>
      </c>
      <c r="DR2948" t="s">
        <v>151</v>
      </c>
      <c r="DS2948" t="s">
        <v>152</v>
      </c>
      <c r="DT2948" t="s">
        <v>137</v>
      </c>
      <c r="DU2948" t="s">
        <v>137</v>
      </c>
      <c r="DV2948" t="s">
        <v>846</v>
      </c>
      <c r="DW2948" t="s">
        <v>137</v>
      </c>
      <c r="DX2948" t="s">
        <v>137</v>
      </c>
      <c r="DY2948" t="s">
        <v>137</v>
      </c>
      <c r="DZ2948" t="s">
        <v>148</v>
      </c>
      <c r="EA2948" t="b">
        <v>0</v>
      </c>
      <c r="EB2948" t="s">
        <v>137</v>
      </c>
    </row>
    <row r="2949" spans="1:132" x14ac:dyDescent="0.25">
      <c r="A2949">
        <v>146621058</v>
      </c>
      <c r="B2949">
        <v>9095</v>
      </c>
      <c r="C2949" t="s">
        <v>192</v>
      </c>
      <c r="D2949" t="s">
        <v>19444</v>
      </c>
      <c r="E2949" t="s">
        <v>134</v>
      </c>
      <c r="F2949" t="s">
        <v>135</v>
      </c>
      <c r="G2949" t="s">
        <v>670</v>
      </c>
      <c r="H2949" t="s">
        <v>831</v>
      </c>
      <c r="I2949" t="s">
        <v>832</v>
      </c>
      <c r="J2949" t="s">
        <v>150</v>
      </c>
      <c r="K2949" t="s">
        <v>151</v>
      </c>
      <c r="L2949" t="s">
        <v>152</v>
      </c>
      <c r="M2949" t="s">
        <v>140</v>
      </c>
      <c r="N2949" t="s">
        <v>833</v>
      </c>
      <c r="O2949" t="s">
        <v>833</v>
      </c>
      <c r="P2949" s="1">
        <v>45663</v>
      </c>
      <c r="Q2949" s="1">
        <v>45638.779861111114</v>
      </c>
      <c r="R2949" s="1">
        <v>45638.779861111114</v>
      </c>
      <c r="S2949" s="1">
        <v>45674.493055555555</v>
      </c>
      <c r="T2949" s="1">
        <v>45674.493055555555</v>
      </c>
      <c r="U2949" t="s">
        <v>6269</v>
      </c>
      <c r="V2949" t="s">
        <v>137</v>
      </c>
      <c r="W2949" t="s">
        <v>137</v>
      </c>
      <c r="X2949" t="s">
        <v>176</v>
      </c>
      <c r="Y2949" t="s">
        <v>177</v>
      </c>
      <c r="Z2949" t="s">
        <v>137</v>
      </c>
      <c r="AA2949" t="s">
        <v>137</v>
      </c>
      <c r="AB2949" t="s">
        <v>137</v>
      </c>
      <c r="AC2949" t="s">
        <v>835</v>
      </c>
      <c r="AD2949" s="2">
        <v>45663</v>
      </c>
      <c r="AE2949" t="s">
        <v>19445</v>
      </c>
      <c r="AF2949" t="s">
        <v>137</v>
      </c>
      <c r="AG2949" t="s">
        <v>1210</v>
      </c>
      <c r="AH2949" t="s">
        <v>137</v>
      </c>
      <c r="AI2949" t="s">
        <v>137</v>
      </c>
      <c r="AJ2949" t="s">
        <v>137</v>
      </c>
      <c r="AK2949" t="s">
        <v>137</v>
      </c>
      <c r="AL2949" s="2"/>
      <c r="AM2949" t="s">
        <v>137</v>
      </c>
      <c r="AN2949" t="s">
        <v>19446</v>
      </c>
      <c r="AO2949" t="s">
        <v>137</v>
      </c>
      <c r="AP2949" t="s">
        <v>19447</v>
      </c>
      <c r="AQ2949" t="s">
        <v>137</v>
      </c>
      <c r="AR2949" t="s">
        <v>137</v>
      </c>
      <c r="AS2949" t="s">
        <v>137</v>
      </c>
      <c r="AT2949" t="s">
        <v>137</v>
      </c>
      <c r="AU2949" t="s">
        <v>137</v>
      </c>
      <c r="AV2949" t="s">
        <v>137</v>
      </c>
      <c r="AW2949" t="s">
        <v>137</v>
      </c>
      <c r="AX2949" t="s">
        <v>137</v>
      </c>
      <c r="AY2949" t="s">
        <v>137</v>
      </c>
      <c r="AZ2949" t="s">
        <v>137</v>
      </c>
      <c r="BA2949" t="s">
        <v>137</v>
      </c>
      <c r="BB2949" t="s">
        <v>137</v>
      </c>
      <c r="BC2949" t="s">
        <v>137</v>
      </c>
      <c r="BD2949" t="s">
        <v>137</v>
      </c>
      <c r="BE2949" t="s">
        <v>137</v>
      </c>
      <c r="BF2949" t="s">
        <v>137</v>
      </c>
      <c r="BG2949" t="s">
        <v>137</v>
      </c>
      <c r="BH2949" t="s">
        <v>137</v>
      </c>
      <c r="BI2949" t="s">
        <v>137</v>
      </c>
      <c r="BJ2949" t="s">
        <v>137</v>
      </c>
      <c r="BK2949" t="s">
        <v>137</v>
      </c>
      <c r="BL2949" t="s">
        <v>137</v>
      </c>
      <c r="BM2949" t="s">
        <v>137</v>
      </c>
      <c r="BN2949" t="s">
        <v>137</v>
      </c>
      <c r="BO2949" t="s">
        <v>137</v>
      </c>
      <c r="BP2949" t="s">
        <v>137</v>
      </c>
      <c r="BQ2949" t="s">
        <v>137</v>
      </c>
      <c r="BR2949" t="s">
        <v>137</v>
      </c>
      <c r="BS2949" t="s">
        <v>137</v>
      </c>
      <c r="BT2949" t="s">
        <v>137</v>
      </c>
      <c r="BU2949" t="s">
        <v>137</v>
      </c>
      <c r="BW2949" t="s">
        <v>992</v>
      </c>
      <c r="BX2949" t="s">
        <v>17552</v>
      </c>
      <c r="BY2949" t="s">
        <v>137</v>
      </c>
      <c r="BZ2949" t="s">
        <v>137</v>
      </c>
      <c r="CA2949" t="s">
        <v>137</v>
      </c>
      <c r="CB2949" t="s">
        <v>137</v>
      </c>
      <c r="CC2949" t="s">
        <v>137</v>
      </c>
      <c r="CD2949" t="s">
        <v>994</v>
      </c>
      <c r="CE2949" t="s">
        <v>137</v>
      </c>
      <c r="CF2949" t="s">
        <v>11973</v>
      </c>
      <c r="CG2949" t="s">
        <v>137</v>
      </c>
      <c r="CH2949" t="s">
        <v>137</v>
      </c>
      <c r="CI2949" t="s">
        <v>137</v>
      </c>
      <c r="CJ2949" t="s">
        <v>137</v>
      </c>
      <c r="CK2949" t="s">
        <v>137</v>
      </c>
      <c r="CL2949" t="s">
        <v>137</v>
      </c>
      <c r="CM2949" t="s">
        <v>137</v>
      </c>
      <c r="CN2949" t="s">
        <v>137</v>
      </c>
      <c r="CO2949" t="s">
        <v>137</v>
      </c>
      <c r="CP2949" t="s">
        <v>137</v>
      </c>
      <c r="CQ2949" s="1">
        <v>45674.431944444441</v>
      </c>
      <c r="CR2949" s="1">
        <v>45674.431944444441</v>
      </c>
      <c r="CS2949" s="1">
        <v>45674.431944444441</v>
      </c>
      <c r="CT2949" t="s">
        <v>19448</v>
      </c>
      <c r="CU2949" t="s">
        <v>19449</v>
      </c>
      <c r="CV2949" t="s">
        <v>19450</v>
      </c>
      <c r="CW2949" t="s">
        <v>19451</v>
      </c>
      <c r="CX2949" s="3"/>
      <c r="CY2949" s="3"/>
      <c r="CZ2949">
        <v>1</v>
      </c>
      <c r="DA2949" t="s">
        <v>19452</v>
      </c>
      <c r="DB2949" t="s">
        <v>137</v>
      </c>
      <c r="DC2949" t="s">
        <v>137</v>
      </c>
      <c r="DD2949" t="s">
        <v>137</v>
      </c>
      <c r="DE2949" t="s">
        <v>137</v>
      </c>
      <c r="DF2949" t="s">
        <v>19453</v>
      </c>
      <c r="DG2949" t="s">
        <v>900</v>
      </c>
      <c r="DH2949" t="s">
        <v>1151</v>
      </c>
      <c r="DI2949" t="s">
        <v>137</v>
      </c>
      <c r="DJ2949" t="s">
        <v>137</v>
      </c>
      <c r="DK2949">
        <v>0</v>
      </c>
      <c r="DL2949" t="s">
        <v>209</v>
      </c>
      <c r="DM2949" t="s">
        <v>137</v>
      </c>
      <c r="DN2949" t="s">
        <v>137</v>
      </c>
      <c r="DO2949" s="1">
        <v>45674.431944444441</v>
      </c>
      <c r="DP2949" s="1"/>
      <c r="DQ2949" t="s">
        <v>534</v>
      </c>
      <c r="DR2949" t="s">
        <v>535</v>
      </c>
      <c r="DS2949" t="s">
        <v>536</v>
      </c>
      <c r="DT2949" t="s">
        <v>137</v>
      </c>
      <c r="DU2949" t="s">
        <v>137</v>
      </c>
      <c r="DV2949" t="s">
        <v>846</v>
      </c>
      <c r="DW2949" t="s">
        <v>137</v>
      </c>
      <c r="DX2949" t="s">
        <v>137</v>
      </c>
      <c r="DY2949" t="s">
        <v>137</v>
      </c>
      <c r="DZ2949" t="s">
        <v>148</v>
      </c>
      <c r="EA2949" t="b">
        <v>0</v>
      </c>
      <c r="EB2949" t="s">
        <v>137</v>
      </c>
    </row>
    <row r="2950" spans="1:132" x14ac:dyDescent="0.25">
      <c r="A2950">
        <v>146586597</v>
      </c>
      <c r="B2950">
        <v>9094</v>
      </c>
      <c r="C2950" t="s">
        <v>192</v>
      </c>
      <c r="D2950" t="s">
        <v>133</v>
      </c>
      <c r="E2950" t="s">
        <v>134</v>
      </c>
      <c r="F2950" t="s">
        <v>135</v>
      </c>
      <c r="G2950" t="s">
        <v>136</v>
      </c>
      <c r="H2950" t="s">
        <v>137</v>
      </c>
      <c r="I2950" t="s">
        <v>138</v>
      </c>
      <c r="J2950" t="s">
        <v>13846</v>
      </c>
      <c r="K2950" t="s">
        <v>13847</v>
      </c>
      <c r="L2950" t="s">
        <v>13848</v>
      </c>
      <c r="M2950" t="s">
        <v>137</v>
      </c>
      <c r="N2950" t="s">
        <v>2963</v>
      </c>
      <c r="O2950" t="s">
        <v>2963</v>
      </c>
      <c r="P2950" s="1">
        <v>45638</v>
      </c>
      <c r="Q2950" s="1">
        <v>45638.5</v>
      </c>
      <c r="R2950" s="1">
        <v>45638.5</v>
      </c>
      <c r="S2950" s="1">
        <v>45643.821527777778</v>
      </c>
      <c r="T2950" s="1">
        <v>45643.821527777778</v>
      </c>
      <c r="U2950" t="s">
        <v>3307</v>
      </c>
      <c r="V2950" t="s">
        <v>137</v>
      </c>
      <c r="W2950" t="s">
        <v>137</v>
      </c>
      <c r="X2950" t="s">
        <v>144</v>
      </c>
      <c r="Y2950" t="s">
        <v>285</v>
      </c>
      <c r="Z2950" t="s">
        <v>137</v>
      </c>
      <c r="AA2950" t="s">
        <v>137</v>
      </c>
      <c r="AB2950" t="s">
        <v>137</v>
      </c>
      <c r="AC2950" t="s">
        <v>137</v>
      </c>
      <c r="AD2950" s="2"/>
      <c r="AE2950" t="s">
        <v>137</v>
      </c>
      <c r="AF2950" t="s">
        <v>137</v>
      </c>
      <c r="AG2950" t="s">
        <v>137</v>
      </c>
      <c r="AH2950" t="s">
        <v>137</v>
      </c>
      <c r="AI2950" t="s">
        <v>137</v>
      </c>
      <c r="AJ2950" t="s">
        <v>137</v>
      </c>
      <c r="AK2950" t="s">
        <v>137</v>
      </c>
      <c r="AL2950" s="2"/>
      <c r="AM2950" t="s">
        <v>137</v>
      </c>
      <c r="AN2950" t="s">
        <v>137</v>
      </c>
      <c r="AO2950" t="s">
        <v>137</v>
      </c>
      <c r="AP2950" t="s">
        <v>137</v>
      </c>
      <c r="AQ2950" t="s">
        <v>137</v>
      </c>
      <c r="AR2950" t="s">
        <v>137</v>
      </c>
      <c r="AS2950" t="s">
        <v>137</v>
      </c>
      <c r="AT2950" t="s">
        <v>137</v>
      </c>
      <c r="AU2950" t="s">
        <v>137</v>
      </c>
      <c r="AV2950" t="s">
        <v>137</v>
      </c>
      <c r="AW2950" t="s">
        <v>137</v>
      </c>
      <c r="AX2950" t="s">
        <v>137</v>
      </c>
      <c r="AY2950" t="s">
        <v>137</v>
      </c>
      <c r="AZ2950" t="s">
        <v>137</v>
      </c>
      <c r="BA2950" t="s">
        <v>137</v>
      </c>
      <c r="BB2950" t="s">
        <v>137</v>
      </c>
      <c r="BC2950" t="s">
        <v>137</v>
      </c>
      <c r="BD2950" t="s">
        <v>137</v>
      </c>
      <c r="BE2950" t="s">
        <v>137</v>
      </c>
      <c r="BF2950" t="s">
        <v>137</v>
      </c>
      <c r="BG2950" t="s">
        <v>137</v>
      </c>
      <c r="BH2950" t="s">
        <v>137</v>
      </c>
      <c r="BI2950" t="s">
        <v>137</v>
      </c>
      <c r="BJ2950" t="s">
        <v>137</v>
      </c>
      <c r="BK2950" t="s">
        <v>137</v>
      </c>
      <c r="BL2950" t="s">
        <v>137</v>
      </c>
      <c r="BM2950" t="s">
        <v>137</v>
      </c>
      <c r="BN2950" t="s">
        <v>137</v>
      </c>
      <c r="BO2950" t="s">
        <v>137</v>
      </c>
      <c r="BP2950" t="s">
        <v>19454</v>
      </c>
      <c r="BQ2950" t="s">
        <v>137</v>
      </c>
      <c r="BR2950" t="s">
        <v>137</v>
      </c>
      <c r="BS2950" t="s">
        <v>137</v>
      </c>
      <c r="BT2950" t="s">
        <v>137</v>
      </c>
      <c r="BU2950" t="s">
        <v>137</v>
      </c>
      <c r="BW2950" t="s">
        <v>137</v>
      </c>
      <c r="BX2950" t="s">
        <v>137</v>
      </c>
      <c r="BY2950" t="s">
        <v>137</v>
      </c>
      <c r="BZ2950" t="s">
        <v>137</v>
      </c>
      <c r="CA2950" t="s">
        <v>137</v>
      </c>
      <c r="CB2950" t="s">
        <v>137</v>
      </c>
      <c r="CC2950" t="s">
        <v>137</v>
      </c>
      <c r="CD2950" t="s">
        <v>137</v>
      </c>
      <c r="CE2950" t="s">
        <v>137</v>
      </c>
      <c r="CF2950" t="s">
        <v>137</v>
      </c>
      <c r="CG2950" t="s">
        <v>137</v>
      </c>
      <c r="CH2950" t="s">
        <v>137</v>
      </c>
      <c r="CI2950" t="s">
        <v>137</v>
      </c>
      <c r="CJ2950" t="s">
        <v>137</v>
      </c>
      <c r="CK2950" t="s">
        <v>137</v>
      </c>
      <c r="CL2950" t="s">
        <v>137</v>
      </c>
      <c r="CM2950" t="s">
        <v>137</v>
      </c>
      <c r="CN2950" t="s">
        <v>137</v>
      </c>
      <c r="CO2950" t="s">
        <v>137</v>
      </c>
      <c r="CP2950" t="s">
        <v>137</v>
      </c>
      <c r="CQ2950" s="1">
        <v>45643.821527777778</v>
      </c>
      <c r="CR2950" s="1">
        <v>45643.821527777778</v>
      </c>
      <c r="CS2950" s="1">
        <v>45643.821527777778</v>
      </c>
      <c r="CT2950" t="s">
        <v>19455</v>
      </c>
      <c r="CU2950" t="s">
        <v>19456</v>
      </c>
      <c r="CV2950" t="s">
        <v>19457</v>
      </c>
      <c r="CW2950" t="s">
        <v>19458</v>
      </c>
      <c r="CX2950" s="3"/>
      <c r="CY2950" s="3"/>
      <c r="CZ2950">
        <v>2</v>
      </c>
      <c r="DA2950" t="s">
        <v>19459</v>
      </c>
      <c r="DB2950" t="s">
        <v>137</v>
      </c>
      <c r="DC2950" t="s">
        <v>137</v>
      </c>
      <c r="DD2950" t="s">
        <v>137</v>
      </c>
      <c r="DE2950" t="s">
        <v>137</v>
      </c>
      <c r="DF2950" t="s">
        <v>19460</v>
      </c>
      <c r="DG2950" t="s">
        <v>137</v>
      </c>
      <c r="DH2950" t="s">
        <v>137</v>
      </c>
      <c r="DI2950" t="s">
        <v>137</v>
      </c>
      <c r="DJ2950" t="s">
        <v>137</v>
      </c>
      <c r="DK2950">
        <v>0</v>
      </c>
      <c r="DL2950" t="s">
        <v>209</v>
      </c>
      <c r="DM2950" t="s">
        <v>19461</v>
      </c>
      <c r="DN2950" t="s">
        <v>137</v>
      </c>
      <c r="DO2950" s="1">
        <v>45643.821527777778</v>
      </c>
      <c r="DP2950" s="1"/>
      <c r="DQ2950" t="s">
        <v>13846</v>
      </c>
      <c r="DR2950" t="s">
        <v>13847</v>
      </c>
      <c r="DS2950" t="s">
        <v>13848</v>
      </c>
      <c r="DT2950" t="s">
        <v>137</v>
      </c>
      <c r="DU2950" t="s">
        <v>137</v>
      </c>
      <c r="DV2950" t="s">
        <v>137</v>
      </c>
      <c r="DW2950" t="s">
        <v>137</v>
      </c>
      <c r="DX2950" t="s">
        <v>3166</v>
      </c>
      <c r="DY2950" t="s">
        <v>137</v>
      </c>
      <c r="DZ2950" t="s">
        <v>148</v>
      </c>
      <c r="EA2950" t="b">
        <v>0</v>
      </c>
      <c r="EB2950" t="s">
        <v>137</v>
      </c>
    </row>
    <row r="2951" spans="1:132" x14ac:dyDescent="0.25">
      <c r="A2951">
        <v>146581502</v>
      </c>
      <c r="B2951">
        <v>9093</v>
      </c>
      <c r="C2951" t="s">
        <v>192</v>
      </c>
      <c r="D2951" t="s">
        <v>601</v>
      </c>
      <c r="E2951" t="s">
        <v>134</v>
      </c>
      <c r="F2951" t="s">
        <v>135</v>
      </c>
      <c r="G2951" t="s">
        <v>602</v>
      </c>
      <c r="H2951" t="s">
        <v>601</v>
      </c>
      <c r="I2951" t="s">
        <v>603</v>
      </c>
      <c r="J2951" t="s">
        <v>150</v>
      </c>
      <c r="K2951" t="s">
        <v>151</v>
      </c>
      <c r="L2951" t="s">
        <v>152</v>
      </c>
      <c r="M2951" t="s">
        <v>137</v>
      </c>
      <c r="N2951" t="s">
        <v>2940</v>
      </c>
      <c r="O2951" t="s">
        <v>2940</v>
      </c>
      <c r="P2951" s="1">
        <v>45638</v>
      </c>
      <c r="Q2951" s="1">
        <v>45638.470138888886</v>
      </c>
      <c r="R2951" s="1">
        <v>45638.470138888886</v>
      </c>
      <c r="S2951" s="1">
        <v>45638.478472222225</v>
      </c>
      <c r="T2951" s="1">
        <v>45638.478472222225</v>
      </c>
      <c r="U2951" t="s">
        <v>19462</v>
      </c>
      <c r="V2951" t="s">
        <v>137</v>
      </c>
      <c r="W2951" t="s">
        <v>137</v>
      </c>
      <c r="X2951" t="s">
        <v>1417</v>
      </c>
      <c r="Y2951" t="s">
        <v>199</v>
      </c>
      <c r="Z2951" t="s">
        <v>137</v>
      </c>
      <c r="AA2951" t="s">
        <v>137</v>
      </c>
      <c r="AB2951" t="s">
        <v>137</v>
      </c>
      <c r="AC2951" t="s">
        <v>137</v>
      </c>
      <c r="AD2951" s="2"/>
      <c r="AE2951" t="s">
        <v>137</v>
      </c>
      <c r="AF2951" t="s">
        <v>137</v>
      </c>
      <c r="AG2951" t="s">
        <v>137</v>
      </c>
      <c r="AH2951" t="s">
        <v>137</v>
      </c>
      <c r="AI2951" t="s">
        <v>137</v>
      </c>
      <c r="AJ2951" t="s">
        <v>137</v>
      </c>
      <c r="AK2951" t="s">
        <v>137</v>
      </c>
      <c r="AL2951" s="2"/>
      <c r="AM2951" t="s">
        <v>137</v>
      </c>
      <c r="AN2951" t="s">
        <v>137</v>
      </c>
      <c r="AO2951" t="s">
        <v>137</v>
      </c>
      <c r="AP2951" t="s">
        <v>137</v>
      </c>
      <c r="AQ2951" t="s">
        <v>137</v>
      </c>
      <c r="AR2951" t="s">
        <v>137</v>
      </c>
      <c r="AS2951" t="s">
        <v>137</v>
      </c>
      <c r="AT2951" t="s">
        <v>137</v>
      </c>
      <c r="AU2951" t="s">
        <v>137</v>
      </c>
      <c r="AV2951" t="s">
        <v>137</v>
      </c>
      <c r="AW2951" t="s">
        <v>137</v>
      </c>
      <c r="AX2951" t="s">
        <v>137</v>
      </c>
      <c r="AY2951" t="s">
        <v>137</v>
      </c>
      <c r="AZ2951" t="s">
        <v>137</v>
      </c>
      <c r="BA2951" t="s">
        <v>137</v>
      </c>
      <c r="BB2951" t="s">
        <v>137</v>
      </c>
      <c r="BC2951" t="s">
        <v>137</v>
      </c>
      <c r="BD2951" t="s">
        <v>137</v>
      </c>
      <c r="BE2951" t="s">
        <v>137</v>
      </c>
      <c r="BF2951" t="s">
        <v>137</v>
      </c>
      <c r="BG2951" t="s">
        <v>137</v>
      </c>
      <c r="BH2951" t="s">
        <v>137</v>
      </c>
      <c r="BI2951" t="s">
        <v>137</v>
      </c>
      <c r="BJ2951" t="s">
        <v>137</v>
      </c>
      <c r="BK2951" t="s">
        <v>137</v>
      </c>
      <c r="BL2951" t="s">
        <v>137</v>
      </c>
      <c r="BM2951" t="s">
        <v>137</v>
      </c>
      <c r="BN2951" t="s">
        <v>137</v>
      </c>
      <c r="BO2951" t="s">
        <v>137</v>
      </c>
      <c r="BP2951" t="s">
        <v>19463</v>
      </c>
      <c r="BQ2951" t="s">
        <v>137</v>
      </c>
      <c r="BR2951" t="s">
        <v>137</v>
      </c>
      <c r="BS2951" t="s">
        <v>137</v>
      </c>
      <c r="BT2951" t="s">
        <v>137</v>
      </c>
      <c r="BU2951" t="s">
        <v>137</v>
      </c>
      <c r="BW2951" t="s">
        <v>137</v>
      </c>
      <c r="BX2951" t="s">
        <v>137</v>
      </c>
      <c r="BY2951" t="s">
        <v>137</v>
      </c>
      <c r="BZ2951" t="s">
        <v>137</v>
      </c>
      <c r="CA2951" t="s">
        <v>137</v>
      </c>
      <c r="CB2951" t="s">
        <v>137</v>
      </c>
      <c r="CC2951" t="s">
        <v>137</v>
      </c>
      <c r="CD2951" t="s">
        <v>137</v>
      </c>
      <c r="CE2951" t="s">
        <v>137</v>
      </c>
      <c r="CF2951" t="s">
        <v>137</v>
      </c>
      <c r="CG2951" t="s">
        <v>137</v>
      </c>
      <c r="CH2951" t="s">
        <v>137</v>
      </c>
      <c r="CI2951" t="s">
        <v>137</v>
      </c>
      <c r="CJ2951" t="s">
        <v>137</v>
      </c>
      <c r="CK2951" t="s">
        <v>137</v>
      </c>
      <c r="CL2951" t="s">
        <v>137</v>
      </c>
      <c r="CM2951" t="s">
        <v>137</v>
      </c>
      <c r="CN2951" t="s">
        <v>137</v>
      </c>
      <c r="CO2951" t="s">
        <v>4108</v>
      </c>
      <c r="CP2951" t="s">
        <v>4108</v>
      </c>
      <c r="CQ2951" s="1">
        <v>45638.478472222225</v>
      </c>
      <c r="CR2951" s="1">
        <v>45638.478472222225</v>
      </c>
      <c r="CS2951" s="1">
        <v>45638.478472222225</v>
      </c>
      <c r="CT2951" t="s">
        <v>19464</v>
      </c>
      <c r="CU2951" t="s">
        <v>19464</v>
      </c>
      <c r="CV2951" t="s">
        <v>12029</v>
      </c>
      <c r="CW2951" t="s">
        <v>12029</v>
      </c>
      <c r="CX2951" s="3"/>
      <c r="CY2951" s="3"/>
      <c r="CZ2951">
        <v>2</v>
      </c>
      <c r="DA2951" t="s">
        <v>19465</v>
      </c>
      <c r="DB2951" t="s">
        <v>137</v>
      </c>
      <c r="DC2951" t="s">
        <v>137</v>
      </c>
      <c r="DD2951" t="s">
        <v>137</v>
      </c>
      <c r="DE2951" t="s">
        <v>137</v>
      </c>
      <c r="DF2951" t="s">
        <v>19466</v>
      </c>
      <c r="DG2951" t="s">
        <v>137</v>
      </c>
      <c r="DH2951" t="s">
        <v>137</v>
      </c>
      <c r="DI2951" t="s">
        <v>137</v>
      </c>
      <c r="DJ2951" t="s">
        <v>137</v>
      </c>
      <c r="DK2951">
        <v>0</v>
      </c>
      <c r="DL2951" t="s">
        <v>209</v>
      </c>
      <c r="DM2951" t="s">
        <v>137</v>
      </c>
      <c r="DN2951" t="s">
        <v>137</v>
      </c>
      <c r="DO2951" s="1">
        <v>45638.478472222225</v>
      </c>
      <c r="DP2951" s="1"/>
      <c r="DQ2951" t="s">
        <v>150</v>
      </c>
      <c r="DR2951" t="s">
        <v>151</v>
      </c>
      <c r="DS2951" t="s">
        <v>152</v>
      </c>
      <c r="DT2951" t="s">
        <v>19467</v>
      </c>
      <c r="DU2951" t="s">
        <v>137</v>
      </c>
      <c r="DV2951" t="s">
        <v>137</v>
      </c>
      <c r="DW2951" t="s">
        <v>137</v>
      </c>
      <c r="DX2951" t="s">
        <v>137</v>
      </c>
      <c r="DY2951" t="s">
        <v>137</v>
      </c>
      <c r="DZ2951" t="s">
        <v>148</v>
      </c>
      <c r="EA2951" t="b">
        <v>0</v>
      </c>
      <c r="EB2951" t="s">
        <v>137</v>
      </c>
    </row>
    <row r="2952" spans="1:132" x14ac:dyDescent="0.25">
      <c r="A2952">
        <v>146578679</v>
      </c>
      <c r="B2952">
        <v>9092</v>
      </c>
      <c r="C2952" t="s">
        <v>192</v>
      </c>
      <c r="D2952" t="s">
        <v>193</v>
      </c>
      <c r="E2952" t="s">
        <v>134</v>
      </c>
      <c r="F2952" t="s">
        <v>135</v>
      </c>
      <c r="G2952" t="s">
        <v>194</v>
      </c>
      <c r="H2952" t="s">
        <v>195</v>
      </c>
      <c r="I2952" t="s">
        <v>196</v>
      </c>
      <c r="J2952" t="s">
        <v>226</v>
      </c>
      <c r="K2952" t="s">
        <v>227</v>
      </c>
      <c r="L2952" t="s">
        <v>228</v>
      </c>
      <c r="M2952" t="s">
        <v>137</v>
      </c>
      <c r="N2952" t="s">
        <v>16855</v>
      </c>
      <c r="O2952" t="s">
        <v>16855</v>
      </c>
      <c r="P2952" s="1">
        <v>45645</v>
      </c>
      <c r="Q2952" s="1">
        <v>45638.453472222223</v>
      </c>
      <c r="R2952" s="1">
        <v>45638.453472222223</v>
      </c>
      <c r="S2952" s="1">
        <v>45664.46875</v>
      </c>
      <c r="T2952" s="1">
        <v>45664.46875</v>
      </c>
      <c r="U2952" t="s">
        <v>246</v>
      </c>
      <c r="V2952" t="s">
        <v>137</v>
      </c>
      <c r="W2952" t="s">
        <v>137</v>
      </c>
      <c r="X2952" t="s">
        <v>144</v>
      </c>
      <c r="Y2952" t="s">
        <v>199</v>
      </c>
      <c r="Z2952" t="s">
        <v>137</v>
      </c>
      <c r="AA2952" t="s">
        <v>137</v>
      </c>
      <c r="AB2952" t="s">
        <v>137</v>
      </c>
      <c r="AC2952" t="s">
        <v>137</v>
      </c>
      <c r="AD2952" s="2"/>
      <c r="AE2952" t="s">
        <v>137</v>
      </c>
      <c r="AF2952" t="s">
        <v>137</v>
      </c>
      <c r="AG2952" t="s">
        <v>137</v>
      </c>
      <c r="AH2952" t="s">
        <v>137</v>
      </c>
      <c r="AI2952" t="s">
        <v>137</v>
      </c>
      <c r="AJ2952" t="s">
        <v>137</v>
      </c>
      <c r="AK2952" t="s">
        <v>137</v>
      </c>
      <c r="AL2952" s="2"/>
      <c r="AM2952" t="s">
        <v>137</v>
      </c>
      <c r="AN2952" t="s">
        <v>137</v>
      </c>
      <c r="AO2952" t="s">
        <v>137</v>
      </c>
      <c r="AP2952" t="s">
        <v>137</v>
      </c>
      <c r="AQ2952" t="s">
        <v>137</v>
      </c>
      <c r="AR2952" t="s">
        <v>137</v>
      </c>
      <c r="AS2952" t="s">
        <v>137</v>
      </c>
      <c r="AT2952" t="s">
        <v>137</v>
      </c>
      <c r="AU2952" t="s">
        <v>137</v>
      </c>
      <c r="AV2952" t="s">
        <v>137</v>
      </c>
      <c r="AW2952" t="s">
        <v>16856</v>
      </c>
      <c r="AX2952" t="s">
        <v>137</v>
      </c>
      <c r="AY2952" t="s">
        <v>137</v>
      </c>
      <c r="AZ2952" t="s">
        <v>137</v>
      </c>
      <c r="BA2952" t="s">
        <v>137</v>
      </c>
      <c r="BB2952" t="s">
        <v>137</v>
      </c>
      <c r="BC2952" t="s">
        <v>19468</v>
      </c>
      <c r="BD2952" t="s">
        <v>232</v>
      </c>
      <c r="BE2952" t="s">
        <v>19469</v>
      </c>
      <c r="BF2952" t="s">
        <v>19470</v>
      </c>
      <c r="BG2952" t="s">
        <v>137</v>
      </c>
      <c r="BH2952" t="s">
        <v>137</v>
      </c>
      <c r="BI2952" t="s">
        <v>137</v>
      </c>
      <c r="BJ2952" t="s">
        <v>137</v>
      </c>
      <c r="BK2952" t="s">
        <v>137</v>
      </c>
      <c r="BL2952" t="s">
        <v>137</v>
      </c>
      <c r="BM2952" t="s">
        <v>137</v>
      </c>
      <c r="BN2952" t="s">
        <v>137</v>
      </c>
      <c r="BO2952" t="s">
        <v>137</v>
      </c>
      <c r="BP2952" t="s">
        <v>137</v>
      </c>
      <c r="BQ2952" t="s">
        <v>137</v>
      </c>
      <c r="BR2952" t="s">
        <v>137</v>
      </c>
      <c r="BS2952" t="s">
        <v>137</v>
      </c>
      <c r="BT2952" t="s">
        <v>137</v>
      </c>
      <c r="BU2952" t="s">
        <v>137</v>
      </c>
      <c r="BW2952" t="s">
        <v>137</v>
      </c>
      <c r="BX2952" t="s">
        <v>137</v>
      </c>
      <c r="BY2952" t="s">
        <v>137</v>
      </c>
      <c r="BZ2952" t="s">
        <v>137</v>
      </c>
      <c r="CA2952" t="s">
        <v>137</v>
      </c>
      <c r="CB2952" t="s">
        <v>137</v>
      </c>
      <c r="CC2952" t="s">
        <v>137</v>
      </c>
      <c r="CD2952" t="s">
        <v>137</v>
      </c>
      <c r="CE2952" t="s">
        <v>137</v>
      </c>
      <c r="CF2952" t="s">
        <v>137</v>
      </c>
      <c r="CG2952" t="s">
        <v>137</v>
      </c>
      <c r="CH2952" t="s">
        <v>137</v>
      </c>
      <c r="CI2952" t="s">
        <v>137</v>
      </c>
      <c r="CJ2952" t="s">
        <v>137</v>
      </c>
      <c r="CK2952" t="s">
        <v>137</v>
      </c>
      <c r="CL2952" t="s">
        <v>137</v>
      </c>
      <c r="CM2952" t="s">
        <v>137</v>
      </c>
      <c r="CN2952" t="s">
        <v>137</v>
      </c>
      <c r="CO2952" t="s">
        <v>137</v>
      </c>
      <c r="CP2952" t="s">
        <v>137</v>
      </c>
      <c r="CQ2952" s="1">
        <v>45664.46875</v>
      </c>
      <c r="CR2952" s="1">
        <v>45664.46875</v>
      </c>
      <c r="CS2952" s="1">
        <v>45664.46875</v>
      </c>
      <c r="CT2952" t="s">
        <v>19471</v>
      </c>
      <c r="CU2952" t="s">
        <v>19472</v>
      </c>
      <c r="CV2952" t="s">
        <v>19473</v>
      </c>
      <c r="CW2952" t="s">
        <v>19474</v>
      </c>
      <c r="CX2952" s="3"/>
      <c r="CY2952" s="3"/>
      <c r="CZ2952">
        <v>1</v>
      </c>
      <c r="DA2952" t="s">
        <v>19475</v>
      </c>
      <c r="DB2952" t="s">
        <v>137</v>
      </c>
      <c r="DC2952" t="s">
        <v>137</v>
      </c>
      <c r="DD2952" t="s">
        <v>137</v>
      </c>
      <c r="DE2952" t="s">
        <v>137</v>
      </c>
      <c r="DF2952" t="s">
        <v>19476</v>
      </c>
      <c r="DG2952" t="s">
        <v>900</v>
      </c>
      <c r="DH2952" t="s">
        <v>1285</v>
      </c>
      <c r="DI2952" t="s">
        <v>137</v>
      </c>
      <c r="DJ2952" t="s">
        <v>137</v>
      </c>
      <c r="DK2952">
        <v>0</v>
      </c>
      <c r="DL2952" t="s">
        <v>209</v>
      </c>
      <c r="DM2952" t="s">
        <v>137</v>
      </c>
      <c r="DN2952" t="s">
        <v>137</v>
      </c>
      <c r="DO2952" s="1">
        <v>45664.46875</v>
      </c>
      <c r="DP2952" s="1"/>
      <c r="DQ2952" t="s">
        <v>534</v>
      </c>
      <c r="DR2952" t="s">
        <v>535</v>
      </c>
      <c r="DS2952" t="s">
        <v>536</v>
      </c>
      <c r="DT2952" t="s">
        <v>137</v>
      </c>
      <c r="DU2952" t="s">
        <v>137</v>
      </c>
      <c r="DV2952" t="s">
        <v>137</v>
      </c>
      <c r="DW2952" t="s">
        <v>137</v>
      </c>
      <c r="DX2952" t="s">
        <v>137</v>
      </c>
      <c r="DY2952" t="s">
        <v>137</v>
      </c>
      <c r="DZ2952" t="s">
        <v>148</v>
      </c>
      <c r="EA2952" t="b">
        <v>0</v>
      </c>
      <c r="EB2952" t="s">
        <v>137</v>
      </c>
    </row>
    <row r="2953" spans="1:132" x14ac:dyDescent="0.25">
      <c r="A2953">
        <v>146578564</v>
      </c>
      <c r="B2953">
        <v>9091</v>
      </c>
      <c r="C2953" t="s">
        <v>192</v>
      </c>
      <c r="D2953" t="s">
        <v>19477</v>
      </c>
      <c r="E2953" t="s">
        <v>134</v>
      </c>
      <c r="F2953" t="s">
        <v>162</v>
      </c>
      <c r="G2953" t="s">
        <v>163</v>
      </c>
      <c r="H2953" t="s">
        <v>137</v>
      </c>
      <c r="I2953" t="s">
        <v>19478</v>
      </c>
      <c r="J2953" t="s">
        <v>150</v>
      </c>
      <c r="K2953" t="s">
        <v>151</v>
      </c>
      <c r="L2953" t="s">
        <v>152</v>
      </c>
      <c r="M2953" t="s">
        <v>137</v>
      </c>
      <c r="N2953" t="s">
        <v>2821</v>
      </c>
      <c r="O2953" t="s">
        <v>2821</v>
      </c>
      <c r="P2953" s="1"/>
      <c r="Q2953" s="1">
        <v>45638.452777777777</v>
      </c>
      <c r="R2953" s="1">
        <v>45638.452777777777</v>
      </c>
      <c r="S2953" s="1">
        <v>45691.67083333333</v>
      </c>
      <c r="T2953" s="1">
        <v>45691.67083333333</v>
      </c>
      <c r="U2953" t="s">
        <v>304</v>
      </c>
      <c r="V2953" t="s">
        <v>137</v>
      </c>
      <c r="W2953" t="s">
        <v>137</v>
      </c>
      <c r="X2953" t="s">
        <v>185</v>
      </c>
      <c r="Y2953" t="s">
        <v>199</v>
      </c>
      <c r="Z2953" t="s">
        <v>137</v>
      </c>
      <c r="AA2953" t="s">
        <v>137</v>
      </c>
      <c r="AB2953" t="s">
        <v>137</v>
      </c>
      <c r="AC2953" t="s">
        <v>137</v>
      </c>
      <c r="AD2953" s="2"/>
      <c r="AE2953" t="s">
        <v>137</v>
      </c>
      <c r="AF2953" t="s">
        <v>137</v>
      </c>
      <c r="AG2953" t="s">
        <v>137</v>
      </c>
      <c r="AH2953" t="s">
        <v>137</v>
      </c>
      <c r="AI2953" t="s">
        <v>137</v>
      </c>
      <c r="AJ2953" t="s">
        <v>137</v>
      </c>
      <c r="AK2953" t="s">
        <v>137</v>
      </c>
      <c r="AL2953" s="2"/>
      <c r="AM2953" t="s">
        <v>137</v>
      </c>
      <c r="AN2953" t="s">
        <v>137</v>
      </c>
      <c r="AO2953" t="s">
        <v>137</v>
      </c>
      <c r="AP2953" t="s">
        <v>137</v>
      </c>
      <c r="AQ2953" t="s">
        <v>137</v>
      </c>
      <c r="AR2953" t="s">
        <v>137</v>
      </c>
      <c r="AS2953" t="s">
        <v>137</v>
      </c>
      <c r="AT2953" t="s">
        <v>137</v>
      </c>
      <c r="AU2953" t="s">
        <v>137</v>
      </c>
      <c r="AV2953" t="s">
        <v>137</v>
      </c>
      <c r="AW2953" t="s">
        <v>137</v>
      </c>
      <c r="AX2953" t="s">
        <v>137</v>
      </c>
      <c r="AY2953" t="s">
        <v>137</v>
      </c>
      <c r="AZ2953" t="s">
        <v>137</v>
      </c>
      <c r="BA2953" t="s">
        <v>137</v>
      </c>
      <c r="BB2953" t="s">
        <v>137</v>
      </c>
      <c r="BC2953" t="s">
        <v>137</v>
      </c>
      <c r="BD2953" t="s">
        <v>137</v>
      </c>
      <c r="BE2953" t="s">
        <v>137</v>
      </c>
      <c r="BF2953" t="s">
        <v>137</v>
      </c>
      <c r="BG2953" t="s">
        <v>137</v>
      </c>
      <c r="BH2953" t="s">
        <v>137</v>
      </c>
      <c r="BI2953" t="s">
        <v>137</v>
      </c>
      <c r="BJ2953" t="s">
        <v>137</v>
      </c>
      <c r="BK2953" t="s">
        <v>137</v>
      </c>
      <c r="BL2953" t="s">
        <v>137</v>
      </c>
      <c r="BM2953" t="s">
        <v>137</v>
      </c>
      <c r="BN2953" t="s">
        <v>137</v>
      </c>
      <c r="BO2953" t="s">
        <v>137</v>
      </c>
      <c r="BP2953" t="s">
        <v>137</v>
      </c>
      <c r="BQ2953" t="s">
        <v>137</v>
      </c>
      <c r="BR2953" t="s">
        <v>137</v>
      </c>
      <c r="BS2953" t="s">
        <v>137</v>
      </c>
      <c r="BT2953" t="s">
        <v>137</v>
      </c>
      <c r="BU2953" t="s">
        <v>137</v>
      </c>
      <c r="BW2953" t="s">
        <v>137</v>
      </c>
      <c r="BX2953" t="s">
        <v>137</v>
      </c>
      <c r="BY2953" t="s">
        <v>137</v>
      </c>
      <c r="BZ2953" t="s">
        <v>137</v>
      </c>
      <c r="CA2953" t="s">
        <v>137</v>
      </c>
      <c r="CB2953" t="s">
        <v>137</v>
      </c>
      <c r="CC2953" t="s">
        <v>137</v>
      </c>
      <c r="CD2953" t="s">
        <v>137</v>
      </c>
      <c r="CE2953" t="s">
        <v>137</v>
      </c>
      <c r="CF2953" t="s">
        <v>137</v>
      </c>
      <c r="CG2953" t="s">
        <v>137</v>
      </c>
      <c r="CH2953" t="s">
        <v>137</v>
      </c>
      <c r="CI2953" t="s">
        <v>137</v>
      </c>
      <c r="CJ2953" t="s">
        <v>137</v>
      </c>
      <c r="CK2953" t="s">
        <v>137</v>
      </c>
      <c r="CL2953" t="s">
        <v>137</v>
      </c>
      <c r="CM2953" t="s">
        <v>137</v>
      </c>
      <c r="CN2953" t="s">
        <v>137</v>
      </c>
      <c r="CO2953" t="s">
        <v>137</v>
      </c>
      <c r="CP2953" t="s">
        <v>137</v>
      </c>
      <c r="CQ2953" s="1">
        <v>45691.67083333333</v>
      </c>
      <c r="CR2953" s="1">
        <v>45691.67083333333</v>
      </c>
      <c r="CS2953" s="1">
        <v>45691.67083333333</v>
      </c>
      <c r="CT2953" t="s">
        <v>443</v>
      </c>
      <c r="CU2953" t="s">
        <v>443</v>
      </c>
      <c r="CV2953" t="s">
        <v>19479</v>
      </c>
      <c r="CW2953" t="s">
        <v>19480</v>
      </c>
      <c r="CX2953" s="3"/>
      <c r="CY2953" s="3"/>
      <c r="CZ2953">
        <v>1</v>
      </c>
      <c r="DA2953" t="s">
        <v>137</v>
      </c>
      <c r="DB2953" t="s">
        <v>137</v>
      </c>
      <c r="DC2953" t="s">
        <v>137</v>
      </c>
      <c r="DD2953" t="s">
        <v>137</v>
      </c>
      <c r="DE2953" t="s">
        <v>137</v>
      </c>
      <c r="DF2953" t="s">
        <v>19481</v>
      </c>
      <c r="DG2953" t="s">
        <v>900</v>
      </c>
      <c r="DH2953" t="s">
        <v>1151</v>
      </c>
      <c r="DI2953" t="s">
        <v>137</v>
      </c>
      <c r="DJ2953" t="s">
        <v>137</v>
      </c>
      <c r="DK2953">
        <v>0</v>
      </c>
      <c r="DL2953" t="s">
        <v>209</v>
      </c>
      <c r="DM2953" t="s">
        <v>137</v>
      </c>
      <c r="DN2953" t="s">
        <v>137</v>
      </c>
      <c r="DO2953" s="1">
        <v>45691.67083333333</v>
      </c>
      <c r="DP2953" s="1"/>
      <c r="DQ2953" t="s">
        <v>150</v>
      </c>
      <c r="DR2953" t="s">
        <v>151</v>
      </c>
      <c r="DS2953" t="s">
        <v>152</v>
      </c>
      <c r="DT2953" t="s">
        <v>137</v>
      </c>
      <c r="DU2953" t="s">
        <v>137</v>
      </c>
      <c r="DV2953" t="s">
        <v>137</v>
      </c>
      <c r="DW2953" t="s">
        <v>137</v>
      </c>
      <c r="DX2953" t="s">
        <v>19482</v>
      </c>
      <c r="DY2953" t="s">
        <v>137</v>
      </c>
      <c r="DZ2953" t="s">
        <v>168</v>
      </c>
      <c r="EA2953" t="b">
        <v>0</v>
      </c>
      <c r="EB2953" t="s">
        <v>137</v>
      </c>
    </row>
    <row r="2954" spans="1:132" x14ac:dyDescent="0.25">
      <c r="A2954">
        <v>146575456</v>
      </c>
      <c r="B2954">
        <v>9090</v>
      </c>
      <c r="C2954" t="s">
        <v>192</v>
      </c>
      <c r="D2954" t="s">
        <v>669</v>
      </c>
      <c r="E2954" t="s">
        <v>134</v>
      </c>
      <c r="F2954" t="s">
        <v>135</v>
      </c>
      <c r="G2954" t="s">
        <v>670</v>
      </c>
      <c r="H2954" t="s">
        <v>671</v>
      </c>
      <c r="I2954" t="s">
        <v>672</v>
      </c>
      <c r="J2954" t="s">
        <v>534</v>
      </c>
      <c r="K2954" t="s">
        <v>535</v>
      </c>
      <c r="L2954" t="s">
        <v>536</v>
      </c>
      <c r="M2954" t="s">
        <v>137</v>
      </c>
      <c r="N2954" t="s">
        <v>1478</v>
      </c>
      <c r="O2954" t="s">
        <v>1478</v>
      </c>
      <c r="P2954" s="1">
        <v>45638</v>
      </c>
      <c r="Q2954" s="1">
        <v>45638.434027777781</v>
      </c>
      <c r="R2954" s="1">
        <v>45638.434027777781</v>
      </c>
      <c r="S2954" s="1">
        <v>45646.558333333334</v>
      </c>
      <c r="T2954" s="1">
        <v>45646.558333333334</v>
      </c>
      <c r="U2954" t="s">
        <v>19483</v>
      </c>
      <c r="V2954" t="s">
        <v>137</v>
      </c>
      <c r="W2954" t="s">
        <v>137</v>
      </c>
      <c r="X2954" t="s">
        <v>176</v>
      </c>
      <c r="Y2954" t="s">
        <v>232</v>
      </c>
      <c r="Z2954" t="s">
        <v>137</v>
      </c>
      <c r="AA2954" t="s">
        <v>137</v>
      </c>
      <c r="AB2954" t="s">
        <v>137</v>
      </c>
      <c r="AC2954" t="s">
        <v>137</v>
      </c>
      <c r="AD2954" s="2"/>
      <c r="AE2954" t="s">
        <v>19484</v>
      </c>
      <c r="AF2954" t="s">
        <v>5416</v>
      </c>
      <c r="AG2954" t="s">
        <v>137</v>
      </c>
      <c r="AH2954" t="s">
        <v>137</v>
      </c>
      <c r="AI2954" t="s">
        <v>137</v>
      </c>
      <c r="AJ2954" t="s">
        <v>137</v>
      </c>
      <c r="AK2954" t="s">
        <v>137</v>
      </c>
      <c r="AL2954" s="2">
        <v>45638</v>
      </c>
      <c r="AM2954" t="s">
        <v>137</v>
      </c>
      <c r="AN2954" t="s">
        <v>137</v>
      </c>
      <c r="AO2954" t="s">
        <v>137</v>
      </c>
      <c r="AP2954" t="s">
        <v>137</v>
      </c>
      <c r="AQ2954" t="s">
        <v>137</v>
      </c>
      <c r="AR2954" t="s">
        <v>137</v>
      </c>
      <c r="AS2954" t="s">
        <v>137</v>
      </c>
      <c r="AT2954" t="s">
        <v>137</v>
      </c>
      <c r="AU2954" t="s">
        <v>8186</v>
      </c>
      <c r="AV2954" t="s">
        <v>137</v>
      </c>
      <c r="AW2954" t="s">
        <v>137</v>
      </c>
      <c r="AX2954" t="s">
        <v>137</v>
      </c>
      <c r="AY2954" t="s">
        <v>137</v>
      </c>
      <c r="AZ2954" t="s">
        <v>137</v>
      </c>
      <c r="BA2954" t="s">
        <v>137</v>
      </c>
      <c r="BB2954" t="s">
        <v>137</v>
      </c>
      <c r="BC2954" t="s">
        <v>137</v>
      </c>
      <c r="BD2954" t="s">
        <v>137</v>
      </c>
      <c r="BE2954" t="s">
        <v>137</v>
      </c>
      <c r="BF2954" t="s">
        <v>137</v>
      </c>
      <c r="BG2954" t="s">
        <v>137</v>
      </c>
      <c r="BH2954" t="s">
        <v>137</v>
      </c>
      <c r="BI2954" t="s">
        <v>137</v>
      </c>
      <c r="BJ2954" t="s">
        <v>137</v>
      </c>
      <c r="BK2954" t="s">
        <v>137</v>
      </c>
      <c r="BL2954" t="s">
        <v>137</v>
      </c>
      <c r="BM2954" t="s">
        <v>137</v>
      </c>
      <c r="BN2954" t="s">
        <v>137</v>
      </c>
      <c r="BO2954" t="s">
        <v>137</v>
      </c>
      <c r="BP2954" t="s">
        <v>137</v>
      </c>
      <c r="BQ2954" t="s">
        <v>16961</v>
      </c>
      <c r="BR2954" t="s">
        <v>137</v>
      </c>
      <c r="BS2954" t="s">
        <v>137</v>
      </c>
      <c r="BT2954" t="s">
        <v>137</v>
      </c>
      <c r="BU2954" t="s">
        <v>137</v>
      </c>
      <c r="BW2954" t="s">
        <v>137</v>
      </c>
      <c r="BX2954" t="s">
        <v>137</v>
      </c>
      <c r="BY2954" t="s">
        <v>137</v>
      </c>
      <c r="BZ2954" t="s">
        <v>137</v>
      </c>
      <c r="CA2954" t="s">
        <v>137</v>
      </c>
      <c r="CB2954" t="s">
        <v>137</v>
      </c>
      <c r="CC2954" t="s">
        <v>137</v>
      </c>
      <c r="CD2954" t="s">
        <v>137</v>
      </c>
      <c r="CE2954" t="s">
        <v>137</v>
      </c>
      <c r="CF2954" t="s">
        <v>137</v>
      </c>
      <c r="CG2954" t="s">
        <v>137</v>
      </c>
      <c r="CH2954" t="s">
        <v>137</v>
      </c>
      <c r="CI2954" t="s">
        <v>137</v>
      </c>
      <c r="CJ2954" t="s">
        <v>137</v>
      </c>
      <c r="CK2954" t="s">
        <v>137</v>
      </c>
      <c r="CL2954" t="s">
        <v>137</v>
      </c>
      <c r="CM2954" t="s">
        <v>137</v>
      </c>
      <c r="CN2954" t="s">
        <v>137</v>
      </c>
      <c r="CO2954" t="s">
        <v>137</v>
      </c>
      <c r="CP2954" t="s">
        <v>137</v>
      </c>
      <c r="CQ2954" s="1">
        <v>45646.558333333334</v>
      </c>
      <c r="CR2954" s="1">
        <v>45646.558333333334</v>
      </c>
      <c r="CS2954" s="1">
        <v>45646.558333333334</v>
      </c>
      <c r="CT2954" t="s">
        <v>6174</v>
      </c>
      <c r="CU2954" t="s">
        <v>6174</v>
      </c>
      <c r="CV2954" t="s">
        <v>19485</v>
      </c>
      <c r="CW2954" t="s">
        <v>19486</v>
      </c>
      <c r="CX2954" s="3"/>
      <c r="CY2954" s="3"/>
      <c r="CZ2954">
        <v>1</v>
      </c>
      <c r="DA2954" t="s">
        <v>19487</v>
      </c>
      <c r="DB2954" t="s">
        <v>137</v>
      </c>
      <c r="DC2954" t="s">
        <v>137</v>
      </c>
      <c r="DD2954" t="s">
        <v>137</v>
      </c>
      <c r="DE2954" t="s">
        <v>19488</v>
      </c>
      <c r="DF2954" t="s">
        <v>19489</v>
      </c>
      <c r="DG2954" t="s">
        <v>900</v>
      </c>
      <c r="DH2954" t="s">
        <v>3080</v>
      </c>
      <c r="DI2954" t="s">
        <v>137</v>
      </c>
      <c r="DJ2954" t="s">
        <v>137</v>
      </c>
      <c r="DK2954">
        <v>0</v>
      </c>
      <c r="DL2954" t="s">
        <v>209</v>
      </c>
      <c r="DM2954" t="s">
        <v>19490</v>
      </c>
      <c r="DN2954" t="s">
        <v>137</v>
      </c>
      <c r="DO2954" s="1">
        <v>45646.558333333334</v>
      </c>
      <c r="DP2954" s="1"/>
      <c r="DQ2954" t="s">
        <v>534</v>
      </c>
      <c r="DR2954" t="s">
        <v>535</v>
      </c>
      <c r="DS2954" t="s">
        <v>536</v>
      </c>
      <c r="DT2954" t="s">
        <v>137</v>
      </c>
      <c r="DU2954" t="s">
        <v>137</v>
      </c>
      <c r="DV2954" t="s">
        <v>4168</v>
      </c>
      <c r="DW2954" t="s">
        <v>137</v>
      </c>
      <c r="DX2954" t="s">
        <v>137</v>
      </c>
      <c r="DY2954" t="s">
        <v>137</v>
      </c>
      <c r="DZ2954" t="s">
        <v>148</v>
      </c>
      <c r="EA2954" t="b">
        <v>0</v>
      </c>
      <c r="EB2954" t="s">
        <v>137</v>
      </c>
    </row>
    <row r="2955" spans="1:132" x14ac:dyDescent="0.25">
      <c r="A2955">
        <v>146572366</v>
      </c>
      <c r="B2955">
        <v>9089</v>
      </c>
      <c r="C2955" t="s">
        <v>192</v>
      </c>
      <c r="D2955" t="s">
        <v>19491</v>
      </c>
      <c r="E2955" t="s">
        <v>134</v>
      </c>
      <c r="F2955" t="s">
        <v>162</v>
      </c>
      <c r="G2955" t="s">
        <v>163</v>
      </c>
      <c r="H2955" t="s">
        <v>137</v>
      </c>
      <c r="I2955" t="s">
        <v>19492</v>
      </c>
      <c r="J2955" t="s">
        <v>1490</v>
      </c>
      <c r="K2955" t="s">
        <v>1491</v>
      </c>
      <c r="L2955" t="s">
        <v>1492</v>
      </c>
      <c r="M2955" t="s">
        <v>137</v>
      </c>
      <c r="N2955" t="s">
        <v>2211</v>
      </c>
      <c r="O2955" t="s">
        <v>2211</v>
      </c>
      <c r="P2955" s="1"/>
      <c r="Q2955" s="1">
        <v>45638.418055555558</v>
      </c>
      <c r="R2955" s="1">
        <v>45638.418055555558</v>
      </c>
      <c r="S2955" s="1">
        <v>45645.40347222222</v>
      </c>
      <c r="T2955" s="1">
        <v>45645.40347222222</v>
      </c>
      <c r="U2955" t="s">
        <v>166</v>
      </c>
      <c r="V2955" t="s">
        <v>137</v>
      </c>
      <c r="W2955" t="s">
        <v>137</v>
      </c>
      <c r="X2955" t="s">
        <v>137</v>
      </c>
      <c r="Y2955" t="s">
        <v>137</v>
      </c>
      <c r="Z2955" t="s">
        <v>137</v>
      </c>
      <c r="AA2955" t="s">
        <v>137</v>
      </c>
      <c r="AB2955" t="s">
        <v>137</v>
      </c>
      <c r="AC2955" t="s">
        <v>137</v>
      </c>
      <c r="AD2955" s="2"/>
      <c r="AE2955" t="s">
        <v>137</v>
      </c>
      <c r="AF2955" t="s">
        <v>137</v>
      </c>
      <c r="AG2955" t="s">
        <v>137</v>
      </c>
      <c r="AH2955" t="s">
        <v>137</v>
      </c>
      <c r="AI2955" t="s">
        <v>137</v>
      </c>
      <c r="AJ2955" t="s">
        <v>137</v>
      </c>
      <c r="AK2955" t="s">
        <v>137</v>
      </c>
      <c r="AL2955" s="2"/>
      <c r="AM2955" t="s">
        <v>137</v>
      </c>
      <c r="AN2955" t="s">
        <v>137</v>
      </c>
      <c r="AO2955" t="s">
        <v>137</v>
      </c>
      <c r="AP2955" t="s">
        <v>137</v>
      </c>
      <c r="AQ2955" t="s">
        <v>137</v>
      </c>
      <c r="AR2955" t="s">
        <v>137</v>
      </c>
      <c r="AS2955" t="s">
        <v>137</v>
      </c>
      <c r="AT2955" t="s">
        <v>137</v>
      </c>
      <c r="AU2955" t="s">
        <v>137</v>
      </c>
      <c r="AV2955" t="s">
        <v>137</v>
      </c>
      <c r="AW2955" t="s">
        <v>137</v>
      </c>
      <c r="AX2955" t="s">
        <v>137</v>
      </c>
      <c r="AY2955" t="s">
        <v>137</v>
      </c>
      <c r="AZ2955" t="s">
        <v>137</v>
      </c>
      <c r="BA2955" t="s">
        <v>137</v>
      </c>
      <c r="BB2955" t="s">
        <v>137</v>
      </c>
      <c r="BC2955" t="s">
        <v>137</v>
      </c>
      <c r="BD2955" t="s">
        <v>137</v>
      </c>
      <c r="BE2955" t="s">
        <v>137</v>
      </c>
      <c r="BF2955" t="s">
        <v>137</v>
      </c>
      <c r="BG2955" t="s">
        <v>137</v>
      </c>
      <c r="BH2955" t="s">
        <v>137</v>
      </c>
      <c r="BI2955" t="s">
        <v>137</v>
      </c>
      <c r="BJ2955" t="s">
        <v>137</v>
      </c>
      <c r="BK2955" t="s">
        <v>137</v>
      </c>
      <c r="BL2955" t="s">
        <v>137</v>
      </c>
      <c r="BM2955" t="s">
        <v>137</v>
      </c>
      <c r="BN2955" t="s">
        <v>137</v>
      </c>
      <c r="BO2955" t="s">
        <v>137</v>
      </c>
      <c r="BP2955" t="s">
        <v>137</v>
      </c>
      <c r="BQ2955" t="s">
        <v>137</v>
      </c>
      <c r="BR2955" t="s">
        <v>137</v>
      </c>
      <c r="BS2955" t="s">
        <v>137</v>
      </c>
      <c r="BT2955" t="s">
        <v>137</v>
      </c>
      <c r="BU2955" t="s">
        <v>137</v>
      </c>
      <c r="BW2955" t="s">
        <v>137</v>
      </c>
      <c r="BX2955" t="s">
        <v>137</v>
      </c>
      <c r="BY2955" t="s">
        <v>137</v>
      </c>
      <c r="BZ2955" t="s">
        <v>137</v>
      </c>
      <c r="CA2955" t="s">
        <v>137</v>
      </c>
      <c r="CB2955" t="s">
        <v>137</v>
      </c>
      <c r="CC2955" t="s">
        <v>137</v>
      </c>
      <c r="CD2955" t="s">
        <v>137</v>
      </c>
      <c r="CE2955" t="s">
        <v>137</v>
      </c>
      <c r="CF2955" t="s">
        <v>137</v>
      </c>
      <c r="CG2955" t="s">
        <v>137</v>
      </c>
      <c r="CH2955" t="s">
        <v>137</v>
      </c>
      <c r="CI2955" t="s">
        <v>137</v>
      </c>
      <c r="CJ2955" t="s">
        <v>137</v>
      </c>
      <c r="CK2955" t="s">
        <v>137</v>
      </c>
      <c r="CL2955" t="s">
        <v>137</v>
      </c>
      <c r="CM2955" t="s">
        <v>137</v>
      </c>
      <c r="CN2955" t="s">
        <v>137</v>
      </c>
      <c r="CO2955" t="s">
        <v>137</v>
      </c>
      <c r="CP2955" t="s">
        <v>137</v>
      </c>
      <c r="CQ2955" s="1">
        <v>45645.40347222222</v>
      </c>
      <c r="CR2955" s="1">
        <v>45645.40347222222</v>
      </c>
      <c r="CS2955" s="1">
        <v>45645.40347222222</v>
      </c>
      <c r="CT2955" t="s">
        <v>19493</v>
      </c>
      <c r="CU2955" t="s">
        <v>19493</v>
      </c>
      <c r="CV2955" t="s">
        <v>19494</v>
      </c>
      <c r="CW2955" t="s">
        <v>19495</v>
      </c>
      <c r="CX2955" s="3"/>
      <c r="CY2955" s="3"/>
      <c r="CZ2955">
        <v>1</v>
      </c>
      <c r="DA2955" t="s">
        <v>137</v>
      </c>
      <c r="DB2955" t="s">
        <v>137</v>
      </c>
      <c r="DC2955" t="s">
        <v>137</v>
      </c>
      <c r="DD2955" t="s">
        <v>137</v>
      </c>
      <c r="DE2955" t="s">
        <v>137</v>
      </c>
      <c r="DF2955" t="s">
        <v>19496</v>
      </c>
      <c r="DG2955" t="s">
        <v>137</v>
      </c>
      <c r="DH2955" t="s">
        <v>137</v>
      </c>
      <c r="DI2955" t="s">
        <v>137</v>
      </c>
      <c r="DJ2955" t="s">
        <v>137</v>
      </c>
      <c r="DK2955">
        <v>0</v>
      </c>
      <c r="DL2955" t="s">
        <v>137</v>
      </c>
      <c r="DM2955" t="s">
        <v>137</v>
      </c>
      <c r="DN2955" t="s">
        <v>137</v>
      </c>
      <c r="DO2955" s="1">
        <v>45645.40347222222</v>
      </c>
      <c r="DP2955" s="1"/>
      <c r="DQ2955" t="s">
        <v>1490</v>
      </c>
      <c r="DR2955" t="s">
        <v>1491</v>
      </c>
      <c r="DS2955" t="s">
        <v>1492</v>
      </c>
      <c r="DT2955" t="s">
        <v>137</v>
      </c>
      <c r="DU2955" t="s">
        <v>137</v>
      </c>
      <c r="DV2955" t="s">
        <v>137</v>
      </c>
      <c r="DW2955" t="s">
        <v>137</v>
      </c>
      <c r="DX2955" t="s">
        <v>19497</v>
      </c>
      <c r="DY2955" t="s">
        <v>137</v>
      </c>
      <c r="DZ2955" t="s">
        <v>168</v>
      </c>
      <c r="EA2955" t="b">
        <v>0</v>
      </c>
      <c r="EB2955" t="s">
        <v>137</v>
      </c>
    </row>
    <row r="2956" spans="1:132" x14ac:dyDescent="0.25">
      <c r="A2956">
        <v>146570455</v>
      </c>
      <c r="B2956">
        <v>9088</v>
      </c>
      <c r="C2956" t="s">
        <v>192</v>
      </c>
      <c r="D2956" t="s">
        <v>19498</v>
      </c>
      <c r="E2956" t="s">
        <v>134</v>
      </c>
      <c r="F2956" t="s">
        <v>162</v>
      </c>
      <c r="G2956" t="s">
        <v>163</v>
      </c>
      <c r="H2956" t="s">
        <v>767</v>
      </c>
      <c r="I2956" t="s">
        <v>19499</v>
      </c>
      <c r="J2956" t="s">
        <v>262</v>
      </c>
      <c r="K2956" t="s">
        <v>263</v>
      </c>
      <c r="L2956" t="s">
        <v>264</v>
      </c>
      <c r="M2956" t="s">
        <v>140</v>
      </c>
      <c r="N2956" t="s">
        <v>8813</v>
      </c>
      <c r="O2956" t="s">
        <v>8813</v>
      </c>
      <c r="P2956" s="1"/>
      <c r="Q2956" s="1">
        <v>45638.405555555553</v>
      </c>
      <c r="R2956" s="1">
        <v>45638.405555555553</v>
      </c>
      <c r="S2956" s="1">
        <v>45650.426388888889</v>
      </c>
      <c r="T2956" s="1">
        <v>45650.426388888889</v>
      </c>
      <c r="U2956" t="s">
        <v>8814</v>
      </c>
      <c r="V2956" t="s">
        <v>137</v>
      </c>
      <c r="W2956" t="s">
        <v>137</v>
      </c>
      <c r="X2956" t="s">
        <v>176</v>
      </c>
      <c r="Y2956" t="s">
        <v>137</v>
      </c>
      <c r="Z2956" t="s">
        <v>137</v>
      </c>
      <c r="AA2956" t="s">
        <v>137</v>
      </c>
      <c r="AB2956" t="s">
        <v>137</v>
      </c>
      <c r="AC2956" t="s">
        <v>137</v>
      </c>
      <c r="AD2956" s="2"/>
      <c r="AE2956" t="s">
        <v>137</v>
      </c>
      <c r="AF2956" t="s">
        <v>137</v>
      </c>
      <c r="AG2956" t="s">
        <v>137</v>
      </c>
      <c r="AH2956" t="s">
        <v>137</v>
      </c>
      <c r="AI2956" t="s">
        <v>137</v>
      </c>
      <c r="AJ2956" t="s">
        <v>137</v>
      </c>
      <c r="AK2956" t="s">
        <v>137</v>
      </c>
      <c r="AL2956" s="2"/>
      <c r="AM2956" t="s">
        <v>137</v>
      </c>
      <c r="AN2956" t="s">
        <v>137</v>
      </c>
      <c r="AO2956" t="s">
        <v>137</v>
      </c>
      <c r="AP2956" t="s">
        <v>137</v>
      </c>
      <c r="AQ2956" t="s">
        <v>137</v>
      </c>
      <c r="AR2956" t="s">
        <v>137</v>
      </c>
      <c r="AS2956" t="s">
        <v>137</v>
      </c>
      <c r="AT2956" t="s">
        <v>137</v>
      </c>
      <c r="AU2956" t="s">
        <v>137</v>
      </c>
      <c r="AV2956" t="s">
        <v>137</v>
      </c>
      <c r="AW2956" t="s">
        <v>137</v>
      </c>
      <c r="AX2956" t="s">
        <v>137</v>
      </c>
      <c r="AY2956" t="s">
        <v>137</v>
      </c>
      <c r="AZ2956" t="s">
        <v>137</v>
      </c>
      <c r="BA2956" t="s">
        <v>137</v>
      </c>
      <c r="BB2956" t="s">
        <v>137</v>
      </c>
      <c r="BC2956" t="s">
        <v>137</v>
      </c>
      <c r="BD2956" t="s">
        <v>137</v>
      </c>
      <c r="BE2956" t="s">
        <v>137</v>
      </c>
      <c r="BF2956" t="s">
        <v>137</v>
      </c>
      <c r="BG2956" t="s">
        <v>137</v>
      </c>
      <c r="BH2956" t="s">
        <v>137</v>
      </c>
      <c r="BI2956" t="s">
        <v>137</v>
      </c>
      <c r="BJ2956" t="s">
        <v>137</v>
      </c>
      <c r="BK2956" t="s">
        <v>137</v>
      </c>
      <c r="BL2956" t="s">
        <v>137</v>
      </c>
      <c r="BM2956" t="s">
        <v>137</v>
      </c>
      <c r="BN2956" t="s">
        <v>137</v>
      </c>
      <c r="BO2956" t="s">
        <v>137</v>
      </c>
      <c r="BP2956" t="s">
        <v>137</v>
      </c>
      <c r="BQ2956" t="s">
        <v>137</v>
      </c>
      <c r="BR2956" t="s">
        <v>137</v>
      </c>
      <c r="BS2956" t="s">
        <v>137</v>
      </c>
      <c r="BT2956" t="s">
        <v>771</v>
      </c>
      <c r="BU2956" t="s">
        <v>771</v>
      </c>
      <c r="BW2956" t="s">
        <v>137</v>
      </c>
      <c r="BX2956" t="s">
        <v>137</v>
      </c>
      <c r="BY2956" t="s">
        <v>137</v>
      </c>
      <c r="BZ2956" t="s">
        <v>137</v>
      </c>
      <c r="CA2956" t="s">
        <v>137</v>
      </c>
      <c r="CB2956" t="s">
        <v>137</v>
      </c>
      <c r="CC2956" t="s">
        <v>137</v>
      </c>
      <c r="CD2956" t="s">
        <v>137</v>
      </c>
      <c r="CE2956" t="s">
        <v>137</v>
      </c>
      <c r="CF2956" t="s">
        <v>137</v>
      </c>
      <c r="CG2956" t="s">
        <v>137</v>
      </c>
      <c r="CH2956" t="s">
        <v>137</v>
      </c>
      <c r="CI2956" t="s">
        <v>137</v>
      </c>
      <c r="CJ2956" t="s">
        <v>137</v>
      </c>
      <c r="CK2956" t="s">
        <v>137</v>
      </c>
      <c r="CL2956" t="s">
        <v>137</v>
      </c>
      <c r="CM2956" t="s">
        <v>137</v>
      </c>
      <c r="CN2956" t="s">
        <v>137</v>
      </c>
      <c r="CO2956" t="s">
        <v>137</v>
      </c>
      <c r="CP2956" t="s">
        <v>137</v>
      </c>
      <c r="CQ2956" s="1">
        <v>45650.426388888889</v>
      </c>
      <c r="CR2956" s="1">
        <v>45650.426388888889</v>
      </c>
      <c r="CS2956" s="1">
        <v>45650.426388888889</v>
      </c>
      <c r="CT2956" t="s">
        <v>19500</v>
      </c>
      <c r="CU2956" t="s">
        <v>19501</v>
      </c>
      <c r="CV2956" t="s">
        <v>19502</v>
      </c>
      <c r="CW2956" t="s">
        <v>19503</v>
      </c>
      <c r="CX2956" s="3"/>
      <c r="CY2956" s="3"/>
      <c r="CZ2956">
        <v>1</v>
      </c>
      <c r="DA2956" t="s">
        <v>137</v>
      </c>
      <c r="DB2956" t="s">
        <v>137</v>
      </c>
      <c r="DC2956" t="s">
        <v>137</v>
      </c>
      <c r="DD2956" t="s">
        <v>137</v>
      </c>
      <c r="DE2956" t="s">
        <v>137</v>
      </c>
      <c r="DF2956" t="s">
        <v>19504</v>
      </c>
      <c r="DG2956" t="s">
        <v>137</v>
      </c>
      <c r="DH2956" t="s">
        <v>137</v>
      </c>
      <c r="DI2956" t="s">
        <v>137</v>
      </c>
      <c r="DJ2956" t="s">
        <v>137</v>
      </c>
      <c r="DK2956">
        <v>0</v>
      </c>
      <c r="DL2956" t="s">
        <v>209</v>
      </c>
      <c r="DM2956" t="s">
        <v>18863</v>
      </c>
      <c r="DN2956" t="s">
        <v>137</v>
      </c>
      <c r="DO2956" s="1">
        <v>45650.426388888889</v>
      </c>
      <c r="DP2956" s="1"/>
      <c r="DQ2956" t="s">
        <v>262</v>
      </c>
      <c r="DR2956" t="s">
        <v>263</v>
      </c>
      <c r="DS2956" t="s">
        <v>264</v>
      </c>
      <c r="DT2956" t="s">
        <v>137</v>
      </c>
      <c r="DU2956" t="s">
        <v>137</v>
      </c>
      <c r="DV2956" t="s">
        <v>137</v>
      </c>
      <c r="DW2956" t="s">
        <v>137</v>
      </c>
      <c r="DX2956" t="s">
        <v>137</v>
      </c>
      <c r="DY2956" t="s">
        <v>137</v>
      </c>
      <c r="DZ2956" t="s">
        <v>168</v>
      </c>
      <c r="EA2956" t="b">
        <v>0</v>
      </c>
      <c r="EB2956" t="s">
        <v>137</v>
      </c>
    </row>
    <row r="2957" spans="1:132" x14ac:dyDescent="0.25">
      <c r="A2957">
        <v>146564904</v>
      </c>
      <c r="B2957">
        <v>9087</v>
      </c>
      <c r="C2957" t="s">
        <v>192</v>
      </c>
      <c r="D2957" t="s">
        <v>830</v>
      </c>
      <c r="E2957" t="s">
        <v>134</v>
      </c>
      <c r="F2957" t="s">
        <v>135</v>
      </c>
      <c r="G2957" t="s">
        <v>670</v>
      </c>
      <c r="H2957" t="s">
        <v>831</v>
      </c>
      <c r="I2957" t="s">
        <v>832</v>
      </c>
      <c r="J2957" t="s">
        <v>13846</v>
      </c>
      <c r="K2957" t="s">
        <v>13847</v>
      </c>
      <c r="L2957" t="s">
        <v>13848</v>
      </c>
      <c r="M2957" t="s">
        <v>137</v>
      </c>
      <c r="N2957" t="s">
        <v>14639</v>
      </c>
      <c r="O2957" t="s">
        <v>14639</v>
      </c>
      <c r="P2957" s="1">
        <v>45642</v>
      </c>
      <c r="Q2957" s="1">
        <v>45638.367361111108</v>
      </c>
      <c r="R2957" s="1">
        <v>45638.367361111108</v>
      </c>
      <c r="S2957" s="1">
        <v>45643.824999999997</v>
      </c>
      <c r="T2957" s="1">
        <v>45643.824999999997</v>
      </c>
      <c r="U2957" t="s">
        <v>19505</v>
      </c>
      <c r="V2957" t="s">
        <v>137</v>
      </c>
      <c r="W2957" t="s">
        <v>137</v>
      </c>
      <c r="X2957" t="s">
        <v>144</v>
      </c>
      <c r="Y2957" t="s">
        <v>232</v>
      </c>
      <c r="Z2957" t="s">
        <v>19506</v>
      </c>
      <c r="AA2957" t="s">
        <v>137</v>
      </c>
      <c r="AB2957" t="s">
        <v>137</v>
      </c>
      <c r="AC2957" t="s">
        <v>835</v>
      </c>
      <c r="AD2957" s="2">
        <v>45638</v>
      </c>
      <c r="AE2957" t="s">
        <v>19507</v>
      </c>
      <c r="AF2957" t="s">
        <v>13758</v>
      </c>
      <c r="AG2957" t="s">
        <v>137</v>
      </c>
      <c r="AH2957" t="s">
        <v>137</v>
      </c>
      <c r="AI2957" t="s">
        <v>137</v>
      </c>
      <c r="AJ2957" t="s">
        <v>137</v>
      </c>
      <c r="AK2957" t="s">
        <v>137</v>
      </c>
      <c r="AL2957" s="2"/>
      <c r="AM2957" t="s">
        <v>906</v>
      </c>
      <c r="AN2957" t="s">
        <v>19508</v>
      </c>
      <c r="AO2957" t="s">
        <v>137</v>
      </c>
      <c r="AP2957" t="s">
        <v>19509</v>
      </c>
      <c r="AQ2957" t="s">
        <v>137</v>
      </c>
      <c r="AR2957" t="s">
        <v>137</v>
      </c>
      <c r="AS2957" t="s">
        <v>137</v>
      </c>
      <c r="AT2957" t="s">
        <v>137</v>
      </c>
      <c r="AU2957" t="s">
        <v>137</v>
      </c>
      <c r="AV2957" t="s">
        <v>137</v>
      </c>
      <c r="AW2957" t="s">
        <v>137</v>
      </c>
      <c r="AX2957" t="s">
        <v>137</v>
      </c>
      <c r="AY2957" t="s">
        <v>137</v>
      </c>
      <c r="AZ2957" t="s">
        <v>137</v>
      </c>
      <c r="BA2957" t="s">
        <v>137</v>
      </c>
      <c r="BB2957" t="s">
        <v>137</v>
      </c>
      <c r="BC2957" t="s">
        <v>137</v>
      </c>
      <c r="BD2957" t="s">
        <v>137</v>
      </c>
      <c r="BE2957" t="s">
        <v>137</v>
      </c>
      <c r="BF2957" t="s">
        <v>137</v>
      </c>
      <c r="BG2957" t="s">
        <v>137</v>
      </c>
      <c r="BH2957" t="s">
        <v>137</v>
      </c>
      <c r="BI2957" t="s">
        <v>137</v>
      </c>
      <c r="BJ2957" t="s">
        <v>137</v>
      </c>
      <c r="BK2957" t="s">
        <v>137</v>
      </c>
      <c r="BL2957" t="s">
        <v>137</v>
      </c>
      <c r="BM2957" t="s">
        <v>137</v>
      </c>
      <c r="BN2957" t="s">
        <v>137</v>
      </c>
      <c r="BO2957" t="s">
        <v>137</v>
      </c>
      <c r="BP2957" t="s">
        <v>137</v>
      </c>
      <c r="BQ2957" t="s">
        <v>137</v>
      </c>
      <c r="BR2957" t="s">
        <v>137</v>
      </c>
      <c r="BS2957" t="s">
        <v>137</v>
      </c>
      <c r="BT2957" t="s">
        <v>137</v>
      </c>
      <c r="BU2957" t="s">
        <v>137</v>
      </c>
      <c r="BW2957" t="s">
        <v>841</v>
      </c>
      <c r="BX2957" t="s">
        <v>137</v>
      </c>
      <c r="BY2957" t="s">
        <v>137</v>
      </c>
      <c r="BZ2957" t="s">
        <v>137</v>
      </c>
      <c r="CA2957" t="s">
        <v>137</v>
      </c>
      <c r="CB2957" t="s">
        <v>137</v>
      </c>
      <c r="CC2957" t="s">
        <v>137</v>
      </c>
      <c r="CD2957" t="s">
        <v>137</v>
      </c>
      <c r="CE2957" t="s">
        <v>19510</v>
      </c>
      <c r="CF2957" t="s">
        <v>137</v>
      </c>
      <c r="CG2957" t="s">
        <v>137</v>
      </c>
      <c r="CH2957" t="s">
        <v>137</v>
      </c>
      <c r="CI2957" t="s">
        <v>137</v>
      </c>
      <c r="CJ2957" t="s">
        <v>137</v>
      </c>
      <c r="CK2957" t="s">
        <v>137</v>
      </c>
      <c r="CL2957" t="s">
        <v>137</v>
      </c>
      <c r="CM2957" t="s">
        <v>137</v>
      </c>
      <c r="CN2957" t="s">
        <v>137</v>
      </c>
      <c r="CO2957" t="s">
        <v>137</v>
      </c>
      <c r="CP2957" t="s">
        <v>137</v>
      </c>
      <c r="CQ2957" s="1">
        <v>45643.824999999997</v>
      </c>
      <c r="CR2957" s="1">
        <v>45643.824999999997</v>
      </c>
      <c r="CS2957" s="1">
        <v>45643.824999999997</v>
      </c>
      <c r="CT2957" t="s">
        <v>9475</v>
      </c>
      <c r="CU2957" t="s">
        <v>19511</v>
      </c>
      <c r="CV2957" t="s">
        <v>9475</v>
      </c>
      <c r="CW2957" t="s">
        <v>19512</v>
      </c>
      <c r="CX2957" s="3"/>
      <c r="CY2957" s="3"/>
      <c r="CZ2957">
        <v>2</v>
      </c>
      <c r="DA2957" t="s">
        <v>19513</v>
      </c>
      <c r="DB2957" t="s">
        <v>137</v>
      </c>
      <c r="DC2957" t="s">
        <v>137</v>
      </c>
      <c r="DD2957" t="s">
        <v>137</v>
      </c>
      <c r="DE2957" t="s">
        <v>19514</v>
      </c>
      <c r="DF2957" t="s">
        <v>19515</v>
      </c>
      <c r="DG2957" t="s">
        <v>137</v>
      </c>
      <c r="DH2957" t="s">
        <v>137</v>
      </c>
      <c r="DI2957" t="s">
        <v>137</v>
      </c>
      <c r="DJ2957" t="s">
        <v>137</v>
      </c>
      <c r="DK2957">
        <v>0</v>
      </c>
      <c r="DL2957" t="s">
        <v>209</v>
      </c>
      <c r="DM2957" t="s">
        <v>19516</v>
      </c>
      <c r="DN2957" t="s">
        <v>137</v>
      </c>
      <c r="DO2957" s="1">
        <v>45643.824999999997</v>
      </c>
      <c r="DP2957" s="1"/>
      <c r="DQ2957" t="s">
        <v>13846</v>
      </c>
      <c r="DR2957" t="s">
        <v>13847</v>
      </c>
      <c r="DS2957" t="s">
        <v>13848</v>
      </c>
      <c r="DT2957" t="s">
        <v>137</v>
      </c>
      <c r="DU2957" t="s">
        <v>137</v>
      </c>
      <c r="DV2957" t="s">
        <v>846</v>
      </c>
      <c r="DW2957" t="s">
        <v>137</v>
      </c>
      <c r="DX2957" t="s">
        <v>4694</v>
      </c>
      <c r="DY2957" t="s">
        <v>137</v>
      </c>
      <c r="DZ2957" t="s">
        <v>148</v>
      </c>
      <c r="EA2957" t="b">
        <v>0</v>
      </c>
      <c r="EB2957" t="s">
        <v>137</v>
      </c>
    </row>
    <row r="2958" spans="1:132" x14ac:dyDescent="0.25">
      <c r="A2958">
        <v>146541875</v>
      </c>
      <c r="B2958">
        <v>9086</v>
      </c>
      <c r="C2958" t="s">
        <v>192</v>
      </c>
      <c r="D2958" t="s">
        <v>133</v>
      </c>
      <c r="E2958" t="s">
        <v>134</v>
      </c>
      <c r="F2958" t="s">
        <v>135</v>
      </c>
      <c r="G2958" t="s">
        <v>136</v>
      </c>
      <c r="H2958" t="s">
        <v>137</v>
      </c>
      <c r="I2958" t="s">
        <v>138</v>
      </c>
      <c r="J2958" t="s">
        <v>13846</v>
      </c>
      <c r="K2958" t="s">
        <v>13847</v>
      </c>
      <c r="L2958" t="s">
        <v>13848</v>
      </c>
      <c r="M2958" t="s">
        <v>137</v>
      </c>
      <c r="N2958" t="s">
        <v>1496</v>
      </c>
      <c r="O2958" t="s">
        <v>1496</v>
      </c>
      <c r="P2958" s="1">
        <v>45642</v>
      </c>
      <c r="Q2958" s="1">
        <v>45637.737500000003</v>
      </c>
      <c r="R2958" s="1">
        <v>45637.737500000003</v>
      </c>
      <c r="S2958" s="1">
        <v>45639.463888888888</v>
      </c>
      <c r="T2958" s="1">
        <v>45639.463888888888</v>
      </c>
      <c r="U2958" t="s">
        <v>10793</v>
      </c>
      <c r="V2958" t="s">
        <v>137</v>
      </c>
      <c r="W2958" t="s">
        <v>137</v>
      </c>
      <c r="X2958" t="s">
        <v>231</v>
      </c>
      <c r="Y2958" t="s">
        <v>470</v>
      </c>
      <c r="Z2958" t="s">
        <v>137</v>
      </c>
      <c r="AA2958" t="s">
        <v>137</v>
      </c>
      <c r="AB2958" t="s">
        <v>137</v>
      </c>
      <c r="AC2958" t="s">
        <v>137</v>
      </c>
      <c r="AD2958" s="2"/>
      <c r="AE2958" t="s">
        <v>137</v>
      </c>
      <c r="AF2958" t="s">
        <v>137</v>
      </c>
      <c r="AG2958" t="s">
        <v>137</v>
      </c>
      <c r="AH2958" t="s">
        <v>137</v>
      </c>
      <c r="AI2958" t="s">
        <v>137</v>
      </c>
      <c r="AJ2958" t="s">
        <v>137</v>
      </c>
      <c r="AK2958" t="s">
        <v>137</v>
      </c>
      <c r="AL2958" s="2"/>
      <c r="AM2958" t="s">
        <v>137</v>
      </c>
      <c r="AN2958" t="s">
        <v>137</v>
      </c>
      <c r="AO2958" t="s">
        <v>137</v>
      </c>
      <c r="AP2958" t="s">
        <v>137</v>
      </c>
      <c r="AQ2958" t="s">
        <v>137</v>
      </c>
      <c r="AR2958" t="s">
        <v>137</v>
      </c>
      <c r="AS2958" t="s">
        <v>137</v>
      </c>
      <c r="AT2958" t="s">
        <v>137</v>
      </c>
      <c r="AU2958" t="s">
        <v>137</v>
      </c>
      <c r="AV2958" t="s">
        <v>137</v>
      </c>
      <c r="AW2958" t="s">
        <v>137</v>
      </c>
      <c r="AX2958" t="s">
        <v>137</v>
      </c>
      <c r="AY2958" t="s">
        <v>137</v>
      </c>
      <c r="AZ2958" t="s">
        <v>137</v>
      </c>
      <c r="BA2958" t="s">
        <v>137</v>
      </c>
      <c r="BB2958" t="s">
        <v>137</v>
      </c>
      <c r="BC2958" t="s">
        <v>137</v>
      </c>
      <c r="BD2958" t="s">
        <v>137</v>
      </c>
      <c r="BE2958" t="s">
        <v>137</v>
      </c>
      <c r="BF2958" t="s">
        <v>137</v>
      </c>
      <c r="BG2958" t="s">
        <v>137</v>
      </c>
      <c r="BH2958" t="s">
        <v>137</v>
      </c>
      <c r="BI2958" t="s">
        <v>137</v>
      </c>
      <c r="BJ2958" t="s">
        <v>137</v>
      </c>
      <c r="BK2958" t="s">
        <v>137</v>
      </c>
      <c r="BL2958" t="s">
        <v>137</v>
      </c>
      <c r="BM2958" t="s">
        <v>137</v>
      </c>
      <c r="BN2958" t="s">
        <v>137</v>
      </c>
      <c r="BO2958" t="s">
        <v>137</v>
      </c>
      <c r="BP2958" t="s">
        <v>19517</v>
      </c>
      <c r="BQ2958" t="s">
        <v>137</v>
      </c>
      <c r="BR2958" t="s">
        <v>137</v>
      </c>
      <c r="BS2958" t="s">
        <v>137</v>
      </c>
      <c r="BT2958" t="s">
        <v>137</v>
      </c>
      <c r="BU2958" t="s">
        <v>137</v>
      </c>
      <c r="BW2958" t="s">
        <v>137</v>
      </c>
      <c r="BX2958" t="s">
        <v>137</v>
      </c>
      <c r="BY2958" t="s">
        <v>137</v>
      </c>
      <c r="BZ2958" t="s">
        <v>137</v>
      </c>
      <c r="CA2958" t="s">
        <v>137</v>
      </c>
      <c r="CB2958" t="s">
        <v>137</v>
      </c>
      <c r="CC2958" t="s">
        <v>137</v>
      </c>
      <c r="CD2958" t="s">
        <v>137</v>
      </c>
      <c r="CE2958" t="s">
        <v>137</v>
      </c>
      <c r="CF2958" t="s">
        <v>137</v>
      </c>
      <c r="CG2958" t="s">
        <v>137</v>
      </c>
      <c r="CH2958" t="s">
        <v>137</v>
      </c>
      <c r="CI2958" t="s">
        <v>137</v>
      </c>
      <c r="CJ2958" t="s">
        <v>137</v>
      </c>
      <c r="CK2958" t="s">
        <v>137</v>
      </c>
      <c r="CL2958" t="s">
        <v>137</v>
      </c>
      <c r="CM2958" t="s">
        <v>137</v>
      </c>
      <c r="CN2958" t="s">
        <v>137</v>
      </c>
      <c r="CO2958" t="s">
        <v>137</v>
      </c>
      <c r="CP2958" t="s">
        <v>137</v>
      </c>
      <c r="CQ2958" s="1">
        <v>45639.463888888888</v>
      </c>
      <c r="CR2958" s="1">
        <v>45639.463888888888</v>
      </c>
      <c r="CS2958" s="1">
        <v>45639.463888888888</v>
      </c>
      <c r="CT2958" t="s">
        <v>1853</v>
      </c>
      <c r="CU2958" t="s">
        <v>19518</v>
      </c>
      <c r="CV2958" t="s">
        <v>19519</v>
      </c>
      <c r="CW2958" t="s">
        <v>19520</v>
      </c>
      <c r="CX2958" s="3"/>
      <c r="CY2958" s="3"/>
      <c r="CZ2958">
        <v>1</v>
      </c>
      <c r="DA2958" t="s">
        <v>19521</v>
      </c>
      <c r="DB2958" t="s">
        <v>137</v>
      </c>
      <c r="DC2958" t="s">
        <v>137</v>
      </c>
      <c r="DD2958" t="s">
        <v>137</v>
      </c>
      <c r="DE2958" t="s">
        <v>137</v>
      </c>
      <c r="DF2958" t="s">
        <v>19522</v>
      </c>
      <c r="DG2958" t="s">
        <v>137</v>
      </c>
      <c r="DH2958" t="s">
        <v>137</v>
      </c>
      <c r="DI2958" t="s">
        <v>137</v>
      </c>
      <c r="DJ2958" t="s">
        <v>137</v>
      </c>
      <c r="DK2958">
        <v>0</v>
      </c>
      <c r="DL2958" t="s">
        <v>209</v>
      </c>
      <c r="DM2958" t="s">
        <v>19523</v>
      </c>
      <c r="DN2958" t="s">
        <v>137</v>
      </c>
      <c r="DO2958" s="1">
        <v>45639.463888888888</v>
      </c>
      <c r="DP2958" s="1"/>
      <c r="DQ2958" t="s">
        <v>13846</v>
      </c>
      <c r="DR2958" t="s">
        <v>13847</v>
      </c>
      <c r="DS2958" t="s">
        <v>13848</v>
      </c>
      <c r="DT2958" t="s">
        <v>137</v>
      </c>
      <c r="DU2958" t="s">
        <v>137</v>
      </c>
      <c r="DV2958" t="s">
        <v>137</v>
      </c>
      <c r="DW2958" t="s">
        <v>137</v>
      </c>
      <c r="DX2958" t="s">
        <v>137</v>
      </c>
      <c r="DY2958" t="s">
        <v>137</v>
      </c>
      <c r="DZ2958" t="s">
        <v>148</v>
      </c>
      <c r="EA2958" t="b">
        <v>0</v>
      </c>
      <c r="EB2958" t="s">
        <v>137</v>
      </c>
    </row>
    <row r="2959" spans="1:132" x14ac:dyDescent="0.25">
      <c r="A2959">
        <v>146538716</v>
      </c>
      <c r="B2959">
        <v>9085</v>
      </c>
      <c r="C2959" t="s">
        <v>192</v>
      </c>
      <c r="D2959" t="s">
        <v>19524</v>
      </c>
      <c r="E2959" t="s">
        <v>134</v>
      </c>
      <c r="F2959" t="s">
        <v>532</v>
      </c>
      <c r="G2959" t="s">
        <v>163</v>
      </c>
      <c r="H2959" t="s">
        <v>137</v>
      </c>
      <c r="I2959" t="s">
        <v>19525</v>
      </c>
      <c r="J2959" t="s">
        <v>13846</v>
      </c>
      <c r="K2959" t="s">
        <v>13847</v>
      </c>
      <c r="L2959" t="s">
        <v>13848</v>
      </c>
      <c r="M2959" t="s">
        <v>137</v>
      </c>
      <c r="N2959" t="s">
        <v>19526</v>
      </c>
      <c r="O2959" t="s">
        <v>15264</v>
      </c>
      <c r="P2959" s="1"/>
      <c r="Q2959" s="1">
        <v>45637.705555555556</v>
      </c>
      <c r="R2959" s="1">
        <v>45637.705555555556</v>
      </c>
      <c r="S2959" s="1">
        <v>45637.707638888889</v>
      </c>
      <c r="T2959" s="1">
        <v>45637.707638888889</v>
      </c>
      <c r="U2959" t="s">
        <v>304</v>
      </c>
      <c r="V2959" t="s">
        <v>137</v>
      </c>
      <c r="W2959" t="s">
        <v>137</v>
      </c>
      <c r="X2959" t="s">
        <v>185</v>
      </c>
      <c r="Y2959" t="s">
        <v>199</v>
      </c>
      <c r="Z2959" t="s">
        <v>137</v>
      </c>
      <c r="AA2959" t="s">
        <v>137</v>
      </c>
      <c r="AB2959" t="s">
        <v>137</v>
      </c>
      <c r="AC2959" t="s">
        <v>137</v>
      </c>
      <c r="AD2959" s="2"/>
      <c r="AE2959" t="s">
        <v>137</v>
      </c>
      <c r="AF2959" t="s">
        <v>137</v>
      </c>
      <c r="AG2959" t="s">
        <v>137</v>
      </c>
      <c r="AH2959" t="s">
        <v>137</v>
      </c>
      <c r="AI2959" t="s">
        <v>137</v>
      </c>
      <c r="AJ2959" t="s">
        <v>137</v>
      </c>
      <c r="AK2959" t="s">
        <v>137</v>
      </c>
      <c r="AL2959" s="2"/>
      <c r="AM2959" t="s">
        <v>137</v>
      </c>
      <c r="AN2959" t="s">
        <v>137</v>
      </c>
      <c r="AO2959" t="s">
        <v>137</v>
      </c>
      <c r="AP2959" t="s">
        <v>137</v>
      </c>
      <c r="AQ2959" t="s">
        <v>137</v>
      </c>
      <c r="AR2959" t="s">
        <v>137</v>
      </c>
      <c r="AS2959" t="s">
        <v>137</v>
      </c>
      <c r="AT2959" t="s">
        <v>137</v>
      </c>
      <c r="AU2959" t="s">
        <v>137</v>
      </c>
      <c r="AV2959" t="s">
        <v>137</v>
      </c>
      <c r="AW2959" t="s">
        <v>137</v>
      </c>
      <c r="AX2959" t="s">
        <v>137</v>
      </c>
      <c r="AY2959" t="s">
        <v>137</v>
      </c>
      <c r="AZ2959" t="s">
        <v>137</v>
      </c>
      <c r="BA2959" t="s">
        <v>137</v>
      </c>
      <c r="BB2959" t="s">
        <v>137</v>
      </c>
      <c r="BC2959" t="s">
        <v>137</v>
      </c>
      <c r="BD2959" t="s">
        <v>137</v>
      </c>
      <c r="BE2959" t="s">
        <v>137</v>
      </c>
      <c r="BF2959" t="s">
        <v>137</v>
      </c>
      <c r="BG2959" t="s">
        <v>137</v>
      </c>
      <c r="BH2959" t="s">
        <v>137</v>
      </c>
      <c r="BI2959" t="s">
        <v>137</v>
      </c>
      <c r="BJ2959" t="s">
        <v>137</v>
      </c>
      <c r="BK2959" t="s">
        <v>137</v>
      </c>
      <c r="BL2959" t="s">
        <v>137</v>
      </c>
      <c r="BM2959" t="s">
        <v>137</v>
      </c>
      <c r="BN2959" t="s">
        <v>137</v>
      </c>
      <c r="BO2959" t="s">
        <v>137</v>
      </c>
      <c r="BP2959" t="s">
        <v>137</v>
      </c>
      <c r="BQ2959" t="s">
        <v>137</v>
      </c>
      <c r="BR2959" t="s">
        <v>137</v>
      </c>
      <c r="BS2959" t="s">
        <v>137</v>
      </c>
      <c r="BT2959" t="s">
        <v>137</v>
      </c>
      <c r="BU2959" t="s">
        <v>137</v>
      </c>
      <c r="BW2959" t="s">
        <v>137</v>
      </c>
      <c r="BX2959" t="s">
        <v>137</v>
      </c>
      <c r="BY2959" t="s">
        <v>137</v>
      </c>
      <c r="BZ2959" t="s">
        <v>137</v>
      </c>
      <c r="CA2959" t="s">
        <v>137</v>
      </c>
      <c r="CB2959" t="s">
        <v>137</v>
      </c>
      <c r="CC2959" t="s">
        <v>137</v>
      </c>
      <c r="CD2959" t="s">
        <v>137</v>
      </c>
      <c r="CE2959" t="s">
        <v>137</v>
      </c>
      <c r="CF2959" t="s">
        <v>137</v>
      </c>
      <c r="CG2959" t="s">
        <v>137</v>
      </c>
      <c r="CH2959" t="s">
        <v>137</v>
      </c>
      <c r="CI2959" t="s">
        <v>137</v>
      </c>
      <c r="CJ2959" t="s">
        <v>137</v>
      </c>
      <c r="CK2959" t="s">
        <v>137</v>
      </c>
      <c r="CL2959" t="s">
        <v>137</v>
      </c>
      <c r="CM2959" t="s">
        <v>137</v>
      </c>
      <c r="CN2959" t="s">
        <v>137</v>
      </c>
      <c r="CO2959" t="s">
        <v>137</v>
      </c>
      <c r="CP2959" t="s">
        <v>137</v>
      </c>
      <c r="CQ2959" s="1">
        <v>45637.707638888889</v>
      </c>
      <c r="CR2959" s="1">
        <v>45637.707638888889</v>
      </c>
      <c r="CS2959" s="1">
        <v>45637.707638888889</v>
      </c>
      <c r="CT2959" t="s">
        <v>9766</v>
      </c>
      <c r="CU2959" t="s">
        <v>9766</v>
      </c>
      <c r="CV2959" t="s">
        <v>10135</v>
      </c>
      <c r="CW2959" t="s">
        <v>10135</v>
      </c>
      <c r="CX2959" s="3"/>
      <c r="CY2959" s="3"/>
      <c r="DA2959" t="s">
        <v>137</v>
      </c>
      <c r="DB2959" t="s">
        <v>137</v>
      </c>
      <c r="DC2959" t="s">
        <v>137</v>
      </c>
      <c r="DD2959" t="s">
        <v>137</v>
      </c>
      <c r="DE2959" t="s">
        <v>137</v>
      </c>
      <c r="DF2959" t="s">
        <v>19527</v>
      </c>
      <c r="DG2959" t="s">
        <v>137</v>
      </c>
      <c r="DH2959" t="s">
        <v>137</v>
      </c>
      <c r="DI2959" t="s">
        <v>137</v>
      </c>
      <c r="DJ2959" t="s">
        <v>137</v>
      </c>
      <c r="DK2959">
        <v>0</v>
      </c>
      <c r="DL2959" t="s">
        <v>209</v>
      </c>
      <c r="DM2959" t="s">
        <v>19528</v>
      </c>
      <c r="DN2959" t="s">
        <v>137</v>
      </c>
      <c r="DO2959" s="1">
        <v>45637.707638888889</v>
      </c>
      <c r="DP2959" s="1"/>
      <c r="DQ2959" t="s">
        <v>13846</v>
      </c>
      <c r="DR2959" t="s">
        <v>13847</v>
      </c>
      <c r="DS2959" t="s">
        <v>13848</v>
      </c>
      <c r="DT2959" t="s">
        <v>137</v>
      </c>
      <c r="DU2959" t="s">
        <v>137</v>
      </c>
      <c r="DV2959" t="s">
        <v>137</v>
      </c>
      <c r="DW2959" t="s">
        <v>137</v>
      </c>
      <c r="DX2959" t="s">
        <v>137</v>
      </c>
      <c r="DY2959" t="s">
        <v>137</v>
      </c>
      <c r="DZ2959" t="s">
        <v>168</v>
      </c>
      <c r="EA2959" t="b">
        <v>0</v>
      </c>
      <c r="EB2959" t="s">
        <v>137</v>
      </c>
    </row>
    <row r="2960" spans="1:132" x14ac:dyDescent="0.25">
      <c r="A2960">
        <v>146538505</v>
      </c>
      <c r="B2960">
        <v>9084</v>
      </c>
      <c r="C2960" t="s">
        <v>192</v>
      </c>
      <c r="D2960" t="s">
        <v>19529</v>
      </c>
      <c r="E2960" t="s">
        <v>134</v>
      </c>
      <c r="F2960" t="s">
        <v>532</v>
      </c>
      <c r="G2960" t="s">
        <v>163</v>
      </c>
      <c r="H2960" t="s">
        <v>137</v>
      </c>
      <c r="I2960" t="s">
        <v>19530</v>
      </c>
      <c r="J2960" t="s">
        <v>13846</v>
      </c>
      <c r="K2960" t="s">
        <v>13847</v>
      </c>
      <c r="L2960" t="s">
        <v>13848</v>
      </c>
      <c r="M2960" t="s">
        <v>137</v>
      </c>
      <c r="N2960" t="s">
        <v>15138</v>
      </c>
      <c r="O2960" t="s">
        <v>15264</v>
      </c>
      <c r="P2960" s="1"/>
      <c r="Q2960" s="1">
        <v>45637.703472222223</v>
      </c>
      <c r="R2960" s="1">
        <v>45637.703472222223</v>
      </c>
      <c r="S2960" s="1">
        <v>45637.70416666667</v>
      </c>
      <c r="T2960" s="1">
        <v>45637.70416666667</v>
      </c>
      <c r="U2960" t="s">
        <v>304</v>
      </c>
      <c r="V2960" t="s">
        <v>137</v>
      </c>
      <c r="W2960" t="s">
        <v>137</v>
      </c>
      <c r="X2960" t="s">
        <v>185</v>
      </c>
      <c r="Y2960" t="s">
        <v>199</v>
      </c>
      <c r="Z2960" t="s">
        <v>137</v>
      </c>
      <c r="AA2960" t="s">
        <v>137</v>
      </c>
      <c r="AB2960" t="s">
        <v>137</v>
      </c>
      <c r="AC2960" t="s">
        <v>137</v>
      </c>
      <c r="AD2960" s="2"/>
      <c r="AE2960" t="s">
        <v>137</v>
      </c>
      <c r="AF2960" t="s">
        <v>137</v>
      </c>
      <c r="AG2960" t="s">
        <v>137</v>
      </c>
      <c r="AH2960" t="s">
        <v>137</v>
      </c>
      <c r="AI2960" t="s">
        <v>137</v>
      </c>
      <c r="AJ2960" t="s">
        <v>137</v>
      </c>
      <c r="AK2960" t="s">
        <v>137</v>
      </c>
      <c r="AL2960" s="2"/>
      <c r="AM2960" t="s">
        <v>137</v>
      </c>
      <c r="AN2960" t="s">
        <v>137</v>
      </c>
      <c r="AO2960" t="s">
        <v>137</v>
      </c>
      <c r="AP2960" t="s">
        <v>137</v>
      </c>
      <c r="AQ2960" t="s">
        <v>137</v>
      </c>
      <c r="AR2960" t="s">
        <v>137</v>
      </c>
      <c r="AS2960" t="s">
        <v>137</v>
      </c>
      <c r="AT2960" t="s">
        <v>137</v>
      </c>
      <c r="AU2960" t="s">
        <v>137</v>
      </c>
      <c r="AV2960" t="s">
        <v>137</v>
      </c>
      <c r="AW2960" t="s">
        <v>137</v>
      </c>
      <c r="AX2960" t="s">
        <v>137</v>
      </c>
      <c r="AY2960" t="s">
        <v>137</v>
      </c>
      <c r="AZ2960" t="s">
        <v>137</v>
      </c>
      <c r="BA2960" t="s">
        <v>137</v>
      </c>
      <c r="BB2960" t="s">
        <v>137</v>
      </c>
      <c r="BC2960" t="s">
        <v>137</v>
      </c>
      <c r="BD2960" t="s">
        <v>137</v>
      </c>
      <c r="BE2960" t="s">
        <v>137</v>
      </c>
      <c r="BF2960" t="s">
        <v>137</v>
      </c>
      <c r="BG2960" t="s">
        <v>137</v>
      </c>
      <c r="BH2960" t="s">
        <v>137</v>
      </c>
      <c r="BI2960" t="s">
        <v>137</v>
      </c>
      <c r="BJ2960" t="s">
        <v>137</v>
      </c>
      <c r="BK2960" t="s">
        <v>137</v>
      </c>
      <c r="BL2960" t="s">
        <v>137</v>
      </c>
      <c r="BM2960" t="s">
        <v>137</v>
      </c>
      <c r="BN2960" t="s">
        <v>137</v>
      </c>
      <c r="BO2960" t="s">
        <v>137</v>
      </c>
      <c r="BP2960" t="s">
        <v>137</v>
      </c>
      <c r="BQ2960" t="s">
        <v>137</v>
      </c>
      <c r="BR2960" t="s">
        <v>137</v>
      </c>
      <c r="BS2960" t="s">
        <v>137</v>
      </c>
      <c r="BT2960" t="s">
        <v>137</v>
      </c>
      <c r="BU2960" t="s">
        <v>137</v>
      </c>
      <c r="BW2960" t="s">
        <v>137</v>
      </c>
      <c r="BX2960" t="s">
        <v>137</v>
      </c>
      <c r="BY2960" t="s">
        <v>137</v>
      </c>
      <c r="BZ2960" t="s">
        <v>137</v>
      </c>
      <c r="CA2960" t="s">
        <v>137</v>
      </c>
      <c r="CB2960" t="s">
        <v>137</v>
      </c>
      <c r="CC2960" t="s">
        <v>137</v>
      </c>
      <c r="CD2960" t="s">
        <v>137</v>
      </c>
      <c r="CE2960" t="s">
        <v>137</v>
      </c>
      <c r="CF2960" t="s">
        <v>137</v>
      </c>
      <c r="CG2960" t="s">
        <v>137</v>
      </c>
      <c r="CH2960" t="s">
        <v>137</v>
      </c>
      <c r="CI2960" t="s">
        <v>137</v>
      </c>
      <c r="CJ2960" t="s">
        <v>137</v>
      </c>
      <c r="CK2960" t="s">
        <v>137</v>
      </c>
      <c r="CL2960" t="s">
        <v>137</v>
      </c>
      <c r="CM2960" t="s">
        <v>137</v>
      </c>
      <c r="CN2960" t="s">
        <v>137</v>
      </c>
      <c r="CO2960" t="s">
        <v>137</v>
      </c>
      <c r="CP2960" t="s">
        <v>137</v>
      </c>
      <c r="CQ2960" s="1">
        <v>45637.70416666667</v>
      </c>
      <c r="CR2960" s="1">
        <v>45637.70416666667</v>
      </c>
      <c r="CS2960" s="1">
        <v>45637.70416666667</v>
      </c>
      <c r="CT2960" t="s">
        <v>137</v>
      </c>
      <c r="CU2960" t="s">
        <v>137</v>
      </c>
      <c r="CV2960" t="s">
        <v>11931</v>
      </c>
      <c r="CW2960" t="s">
        <v>11931</v>
      </c>
      <c r="CX2960" s="3"/>
      <c r="CY2960" s="3"/>
      <c r="DA2960" t="s">
        <v>137</v>
      </c>
      <c r="DB2960" t="s">
        <v>137</v>
      </c>
      <c r="DC2960" t="s">
        <v>137</v>
      </c>
      <c r="DD2960" t="s">
        <v>137</v>
      </c>
      <c r="DE2960" t="s">
        <v>137</v>
      </c>
      <c r="DF2960" t="s">
        <v>137</v>
      </c>
      <c r="DG2960" t="s">
        <v>137</v>
      </c>
      <c r="DH2960" t="s">
        <v>137</v>
      </c>
      <c r="DI2960" t="s">
        <v>137</v>
      </c>
      <c r="DJ2960" t="s">
        <v>137</v>
      </c>
      <c r="DK2960">
        <v>0</v>
      </c>
      <c r="DL2960" t="s">
        <v>209</v>
      </c>
      <c r="DM2960" t="s">
        <v>19531</v>
      </c>
      <c r="DN2960" t="s">
        <v>137</v>
      </c>
      <c r="DO2960" s="1">
        <v>45637.70416666667</v>
      </c>
      <c r="DP2960" s="1"/>
      <c r="DQ2960" t="s">
        <v>13846</v>
      </c>
      <c r="DR2960" t="s">
        <v>13847</v>
      </c>
      <c r="DS2960" t="s">
        <v>13848</v>
      </c>
      <c r="DT2960" t="s">
        <v>137</v>
      </c>
      <c r="DU2960" t="s">
        <v>137</v>
      </c>
      <c r="DV2960" t="s">
        <v>137</v>
      </c>
      <c r="DW2960" t="s">
        <v>137</v>
      </c>
      <c r="DX2960" t="s">
        <v>137</v>
      </c>
      <c r="DY2960" t="s">
        <v>137</v>
      </c>
      <c r="DZ2960" t="s">
        <v>168</v>
      </c>
      <c r="EA2960" t="b">
        <v>0</v>
      </c>
      <c r="EB2960" t="s">
        <v>137</v>
      </c>
    </row>
    <row r="2961" spans="1:132" x14ac:dyDescent="0.25">
      <c r="A2961">
        <v>146538217</v>
      </c>
      <c r="B2961">
        <v>9083</v>
      </c>
      <c r="C2961" t="s">
        <v>192</v>
      </c>
      <c r="D2961" t="s">
        <v>19532</v>
      </c>
      <c r="E2961" t="s">
        <v>134</v>
      </c>
      <c r="F2961" t="s">
        <v>532</v>
      </c>
      <c r="G2961" t="s">
        <v>163</v>
      </c>
      <c r="H2961" t="s">
        <v>137</v>
      </c>
      <c r="I2961" t="s">
        <v>19533</v>
      </c>
      <c r="J2961" t="s">
        <v>13846</v>
      </c>
      <c r="K2961" t="s">
        <v>13847</v>
      </c>
      <c r="L2961" t="s">
        <v>13848</v>
      </c>
      <c r="M2961" t="s">
        <v>137</v>
      </c>
      <c r="N2961" t="s">
        <v>727</v>
      </c>
      <c r="O2961" t="s">
        <v>15264</v>
      </c>
      <c r="P2961" s="1"/>
      <c r="Q2961" s="1">
        <v>45637.701388888891</v>
      </c>
      <c r="R2961" s="1">
        <v>45637.701388888891</v>
      </c>
      <c r="S2961" s="1">
        <v>45637.70208333333</v>
      </c>
      <c r="T2961" s="1">
        <v>45637.70208333333</v>
      </c>
      <c r="U2961" t="s">
        <v>5136</v>
      </c>
      <c r="V2961" t="s">
        <v>137</v>
      </c>
      <c r="W2961" t="s">
        <v>137</v>
      </c>
      <c r="X2961" t="s">
        <v>369</v>
      </c>
      <c r="Y2961" t="s">
        <v>361</v>
      </c>
      <c r="Z2961" t="s">
        <v>137</v>
      </c>
      <c r="AA2961" t="s">
        <v>137</v>
      </c>
      <c r="AB2961" t="s">
        <v>137</v>
      </c>
      <c r="AC2961" t="s">
        <v>137</v>
      </c>
      <c r="AD2961" s="2"/>
      <c r="AE2961" t="s">
        <v>137</v>
      </c>
      <c r="AF2961" t="s">
        <v>137</v>
      </c>
      <c r="AG2961" t="s">
        <v>137</v>
      </c>
      <c r="AH2961" t="s">
        <v>137</v>
      </c>
      <c r="AI2961" t="s">
        <v>137</v>
      </c>
      <c r="AJ2961" t="s">
        <v>137</v>
      </c>
      <c r="AK2961" t="s">
        <v>137</v>
      </c>
      <c r="AL2961" s="2"/>
      <c r="AM2961" t="s">
        <v>137</v>
      </c>
      <c r="AN2961" t="s">
        <v>137</v>
      </c>
      <c r="AO2961" t="s">
        <v>137</v>
      </c>
      <c r="AP2961" t="s">
        <v>137</v>
      </c>
      <c r="AQ2961" t="s">
        <v>137</v>
      </c>
      <c r="AR2961" t="s">
        <v>137</v>
      </c>
      <c r="AS2961" t="s">
        <v>137</v>
      </c>
      <c r="AT2961" t="s">
        <v>137</v>
      </c>
      <c r="AU2961" t="s">
        <v>137</v>
      </c>
      <c r="AV2961" t="s">
        <v>137</v>
      </c>
      <c r="AW2961" t="s">
        <v>137</v>
      </c>
      <c r="AX2961" t="s">
        <v>137</v>
      </c>
      <c r="AY2961" t="s">
        <v>137</v>
      </c>
      <c r="AZ2961" t="s">
        <v>137</v>
      </c>
      <c r="BA2961" t="s">
        <v>137</v>
      </c>
      <c r="BB2961" t="s">
        <v>137</v>
      </c>
      <c r="BC2961" t="s">
        <v>137</v>
      </c>
      <c r="BD2961" t="s">
        <v>137</v>
      </c>
      <c r="BE2961" t="s">
        <v>137</v>
      </c>
      <c r="BF2961" t="s">
        <v>137</v>
      </c>
      <c r="BG2961" t="s">
        <v>137</v>
      </c>
      <c r="BH2961" t="s">
        <v>137</v>
      </c>
      <c r="BI2961" t="s">
        <v>137</v>
      </c>
      <c r="BJ2961" t="s">
        <v>137</v>
      </c>
      <c r="BK2961" t="s">
        <v>137</v>
      </c>
      <c r="BL2961" t="s">
        <v>137</v>
      </c>
      <c r="BM2961" t="s">
        <v>137</v>
      </c>
      <c r="BN2961" t="s">
        <v>137</v>
      </c>
      <c r="BO2961" t="s">
        <v>137</v>
      </c>
      <c r="BP2961" t="s">
        <v>137</v>
      </c>
      <c r="BQ2961" t="s">
        <v>137</v>
      </c>
      <c r="BR2961" t="s">
        <v>137</v>
      </c>
      <c r="BS2961" t="s">
        <v>137</v>
      </c>
      <c r="BT2961" t="s">
        <v>137</v>
      </c>
      <c r="BU2961" t="s">
        <v>137</v>
      </c>
      <c r="BW2961" t="s">
        <v>137</v>
      </c>
      <c r="BX2961" t="s">
        <v>137</v>
      </c>
      <c r="BY2961" t="s">
        <v>137</v>
      </c>
      <c r="BZ2961" t="s">
        <v>137</v>
      </c>
      <c r="CA2961" t="s">
        <v>137</v>
      </c>
      <c r="CB2961" t="s">
        <v>137</v>
      </c>
      <c r="CC2961" t="s">
        <v>137</v>
      </c>
      <c r="CD2961" t="s">
        <v>137</v>
      </c>
      <c r="CE2961" t="s">
        <v>137</v>
      </c>
      <c r="CF2961" t="s">
        <v>137</v>
      </c>
      <c r="CG2961" t="s">
        <v>137</v>
      </c>
      <c r="CH2961" t="s">
        <v>137</v>
      </c>
      <c r="CI2961" t="s">
        <v>137</v>
      </c>
      <c r="CJ2961" t="s">
        <v>137</v>
      </c>
      <c r="CK2961" t="s">
        <v>137</v>
      </c>
      <c r="CL2961" t="s">
        <v>137</v>
      </c>
      <c r="CM2961" t="s">
        <v>137</v>
      </c>
      <c r="CN2961" t="s">
        <v>137</v>
      </c>
      <c r="CO2961" t="s">
        <v>137</v>
      </c>
      <c r="CP2961" t="s">
        <v>137</v>
      </c>
      <c r="CQ2961" s="1">
        <v>45637.70208333333</v>
      </c>
      <c r="CR2961" s="1">
        <v>45637.70208333333</v>
      </c>
      <c r="CS2961" s="1">
        <v>45637.70208333333</v>
      </c>
      <c r="CT2961" t="s">
        <v>137</v>
      </c>
      <c r="CU2961" t="s">
        <v>137</v>
      </c>
      <c r="CV2961" t="s">
        <v>12050</v>
      </c>
      <c r="CW2961" t="s">
        <v>12050</v>
      </c>
      <c r="CX2961" s="3"/>
      <c r="CY2961" s="3"/>
      <c r="DA2961" t="s">
        <v>137</v>
      </c>
      <c r="DB2961" t="s">
        <v>137</v>
      </c>
      <c r="DC2961" t="s">
        <v>137</v>
      </c>
      <c r="DD2961" t="s">
        <v>137</v>
      </c>
      <c r="DE2961" t="s">
        <v>137</v>
      </c>
      <c r="DF2961" t="s">
        <v>137</v>
      </c>
      <c r="DG2961" t="s">
        <v>137</v>
      </c>
      <c r="DH2961" t="s">
        <v>137</v>
      </c>
      <c r="DI2961" t="s">
        <v>137</v>
      </c>
      <c r="DJ2961" t="s">
        <v>137</v>
      </c>
      <c r="DK2961">
        <v>0</v>
      </c>
      <c r="DL2961" t="s">
        <v>137</v>
      </c>
      <c r="DM2961" t="s">
        <v>19534</v>
      </c>
      <c r="DN2961" t="s">
        <v>137</v>
      </c>
      <c r="DO2961" s="1">
        <v>45637.70208333333</v>
      </c>
      <c r="DP2961" s="1"/>
      <c r="DQ2961" t="s">
        <v>13846</v>
      </c>
      <c r="DR2961" t="s">
        <v>13847</v>
      </c>
      <c r="DS2961" t="s">
        <v>13848</v>
      </c>
      <c r="DT2961" t="s">
        <v>137</v>
      </c>
      <c r="DU2961" t="s">
        <v>137</v>
      </c>
      <c r="DV2961" t="s">
        <v>137</v>
      </c>
      <c r="DW2961" t="s">
        <v>137</v>
      </c>
      <c r="DX2961" t="s">
        <v>137</v>
      </c>
      <c r="DY2961" t="s">
        <v>137</v>
      </c>
      <c r="DZ2961" t="s">
        <v>168</v>
      </c>
      <c r="EA2961" t="b">
        <v>0</v>
      </c>
      <c r="EB2961" t="s">
        <v>137</v>
      </c>
    </row>
    <row r="2962" spans="1:132" x14ac:dyDescent="0.25">
      <c r="A2962">
        <v>146533524</v>
      </c>
      <c r="B2962">
        <v>9082</v>
      </c>
      <c r="C2962" t="s">
        <v>192</v>
      </c>
      <c r="D2962" t="s">
        <v>2004</v>
      </c>
      <c r="E2962" t="s">
        <v>134</v>
      </c>
      <c r="F2962" t="s">
        <v>135</v>
      </c>
      <c r="G2962" t="s">
        <v>194</v>
      </c>
      <c r="H2962" t="s">
        <v>137</v>
      </c>
      <c r="I2962" t="s">
        <v>1429</v>
      </c>
      <c r="J2962" t="s">
        <v>226</v>
      </c>
      <c r="K2962" t="s">
        <v>227</v>
      </c>
      <c r="L2962" t="s">
        <v>228</v>
      </c>
      <c r="M2962" t="s">
        <v>137</v>
      </c>
      <c r="N2962" t="s">
        <v>2544</v>
      </c>
      <c r="O2962" t="s">
        <v>2544</v>
      </c>
      <c r="P2962" s="1">
        <v>45642</v>
      </c>
      <c r="Q2962" s="1">
        <v>45637.663888888892</v>
      </c>
      <c r="R2962" s="1">
        <v>45637.663888888892</v>
      </c>
      <c r="S2962" s="1">
        <v>45646.669444444444</v>
      </c>
      <c r="T2962" s="1">
        <v>45646.669444444444</v>
      </c>
      <c r="U2962" t="s">
        <v>19535</v>
      </c>
      <c r="V2962" t="s">
        <v>137</v>
      </c>
      <c r="W2962" t="s">
        <v>137</v>
      </c>
      <c r="X2962" t="s">
        <v>137</v>
      </c>
      <c r="Y2962" t="s">
        <v>440</v>
      </c>
      <c r="Z2962" t="s">
        <v>137</v>
      </c>
      <c r="AA2962" t="s">
        <v>137</v>
      </c>
      <c r="AB2962" t="s">
        <v>137</v>
      </c>
      <c r="AC2962" t="s">
        <v>137</v>
      </c>
      <c r="AD2962" s="2"/>
      <c r="AE2962" t="s">
        <v>137</v>
      </c>
      <c r="AF2962" t="s">
        <v>137</v>
      </c>
      <c r="AG2962" t="s">
        <v>137</v>
      </c>
      <c r="AH2962" t="s">
        <v>137</v>
      </c>
      <c r="AI2962" t="s">
        <v>137</v>
      </c>
      <c r="AJ2962" t="s">
        <v>137</v>
      </c>
      <c r="AK2962" t="s">
        <v>137</v>
      </c>
      <c r="AL2962" s="2"/>
      <c r="AM2962" t="s">
        <v>137</v>
      </c>
      <c r="AN2962" t="s">
        <v>137</v>
      </c>
      <c r="AO2962" t="s">
        <v>137</v>
      </c>
      <c r="AP2962" t="s">
        <v>137</v>
      </c>
      <c r="AQ2962" t="s">
        <v>137</v>
      </c>
      <c r="AR2962" t="s">
        <v>137</v>
      </c>
      <c r="AS2962" t="s">
        <v>137</v>
      </c>
      <c r="AT2962" t="s">
        <v>137</v>
      </c>
      <c r="AU2962" t="s">
        <v>137</v>
      </c>
      <c r="AV2962" t="s">
        <v>137</v>
      </c>
      <c r="AW2962" t="s">
        <v>2545</v>
      </c>
      <c r="AX2962" t="s">
        <v>137</v>
      </c>
      <c r="AY2962" t="s">
        <v>19536</v>
      </c>
      <c r="AZ2962" t="s">
        <v>137</v>
      </c>
      <c r="BA2962" t="s">
        <v>3263</v>
      </c>
      <c r="BB2962" t="s">
        <v>1434</v>
      </c>
      <c r="BC2962" t="s">
        <v>137</v>
      </c>
      <c r="BD2962" t="s">
        <v>137</v>
      </c>
      <c r="BE2962" t="s">
        <v>137</v>
      </c>
      <c r="BF2962" t="s">
        <v>137</v>
      </c>
      <c r="BG2962" t="s">
        <v>137</v>
      </c>
      <c r="BH2962" t="s">
        <v>137</v>
      </c>
      <c r="BI2962" t="s">
        <v>137</v>
      </c>
      <c r="BJ2962" t="s">
        <v>137</v>
      </c>
      <c r="BK2962" t="s">
        <v>137</v>
      </c>
      <c r="BL2962" t="s">
        <v>137</v>
      </c>
      <c r="BM2962" t="s">
        <v>137</v>
      </c>
      <c r="BN2962" t="s">
        <v>137</v>
      </c>
      <c r="BO2962" t="s">
        <v>137</v>
      </c>
      <c r="BP2962" t="s">
        <v>137</v>
      </c>
      <c r="BQ2962" t="s">
        <v>137</v>
      </c>
      <c r="BR2962" t="s">
        <v>137</v>
      </c>
      <c r="BS2962" t="s">
        <v>137</v>
      </c>
      <c r="BT2962" t="s">
        <v>137</v>
      </c>
      <c r="BU2962" t="s">
        <v>137</v>
      </c>
      <c r="BW2962" t="s">
        <v>137</v>
      </c>
      <c r="BX2962" t="s">
        <v>137</v>
      </c>
      <c r="BY2962" t="s">
        <v>137</v>
      </c>
      <c r="BZ2962" t="s">
        <v>137</v>
      </c>
      <c r="CA2962" t="s">
        <v>137</v>
      </c>
      <c r="CB2962" t="s">
        <v>137</v>
      </c>
      <c r="CC2962" t="s">
        <v>137</v>
      </c>
      <c r="CD2962" t="s">
        <v>137</v>
      </c>
      <c r="CE2962" t="s">
        <v>137</v>
      </c>
      <c r="CF2962" t="s">
        <v>137</v>
      </c>
      <c r="CG2962" t="s">
        <v>137</v>
      </c>
      <c r="CH2962" t="s">
        <v>137</v>
      </c>
      <c r="CI2962" t="s">
        <v>137</v>
      </c>
      <c r="CJ2962" t="s">
        <v>137</v>
      </c>
      <c r="CK2962" t="s">
        <v>137</v>
      </c>
      <c r="CL2962" t="s">
        <v>137</v>
      </c>
      <c r="CM2962" t="s">
        <v>137</v>
      </c>
      <c r="CN2962" t="s">
        <v>137</v>
      </c>
      <c r="CO2962" t="s">
        <v>137</v>
      </c>
      <c r="CP2962" t="s">
        <v>137</v>
      </c>
      <c r="CQ2962" s="1">
        <v>45646.669444444444</v>
      </c>
      <c r="CR2962" s="1">
        <v>45646.669444444444</v>
      </c>
      <c r="CS2962" s="1">
        <v>45646.669444444444</v>
      </c>
      <c r="CT2962" t="s">
        <v>19537</v>
      </c>
      <c r="CU2962" t="s">
        <v>19538</v>
      </c>
      <c r="CV2962" t="s">
        <v>19539</v>
      </c>
      <c r="CW2962" t="s">
        <v>19540</v>
      </c>
      <c r="CX2962" s="3"/>
      <c r="CY2962" s="3"/>
      <c r="DA2962" t="s">
        <v>19541</v>
      </c>
      <c r="DB2962" t="s">
        <v>137</v>
      </c>
      <c r="DC2962" t="s">
        <v>137</v>
      </c>
      <c r="DD2962" t="s">
        <v>137</v>
      </c>
      <c r="DE2962" t="s">
        <v>137</v>
      </c>
      <c r="DF2962" t="s">
        <v>19542</v>
      </c>
      <c r="DG2962" t="s">
        <v>900</v>
      </c>
      <c r="DH2962" t="s">
        <v>1285</v>
      </c>
      <c r="DI2962" t="s">
        <v>137</v>
      </c>
      <c r="DJ2962" t="s">
        <v>137</v>
      </c>
      <c r="DK2962">
        <v>0</v>
      </c>
      <c r="DL2962" t="s">
        <v>209</v>
      </c>
      <c r="DM2962" t="s">
        <v>19543</v>
      </c>
      <c r="DN2962" t="s">
        <v>137</v>
      </c>
      <c r="DO2962" s="1">
        <v>45646.669444444444</v>
      </c>
      <c r="DP2962" s="1"/>
      <c r="DQ2962" t="s">
        <v>534</v>
      </c>
      <c r="DR2962" t="s">
        <v>535</v>
      </c>
      <c r="DS2962" t="s">
        <v>536</v>
      </c>
      <c r="DT2962" t="s">
        <v>137</v>
      </c>
      <c r="DU2962" t="s">
        <v>137</v>
      </c>
      <c r="DV2962" t="s">
        <v>227</v>
      </c>
      <c r="DW2962" t="s">
        <v>137</v>
      </c>
      <c r="DX2962" t="s">
        <v>137</v>
      </c>
      <c r="DY2962" t="s">
        <v>137</v>
      </c>
      <c r="DZ2962" t="s">
        <v>148</v>
      </c>
      <c r="EA2962" t="b">
        <v>0</v>
      </c>
      <c r="EB2962" t="s">
        <v>137</v>
      </c>
    </row>
    <row r="2963" spans="1:132" x14ac:dyDescent="0.25">
      <c r="A2963">
        <v>146529506</v>
      </c>
      <c r="B2963">
        <v>9081</v>
      </c>
      <c r="C2963" t="s">
        <v>192</v>
      </c>
      <c r="D2963" t="s">
        <v>133</v>
      </c>
      <c r="E2963" t="s">
        <v>134</v>
      </c>
      <c r="F2963" t="s">
        <v>135</v>
      </c>
      <c r="G2963" t="s">
        <v>136</v>
      </c>
      <c r="H2963" t="s">
        <v>137</v>
      </c>
      <c r="I2963" t="s">
        <v>138</v>
      </c>
      <c r="J2963" t="s">
        <v>150</v>
      </c>
      <c r="K2963" t="s">
        <v>151</v>
      </c>
      <c r="L2963" t="s">
        <v>152</v>
      </c>
      <c r="M2963" t="s">
        <v>137</v>
      </c>
      <c r="N2963" t="s">
        <v>256</v>
      </c>
      <c r="O2963" t="s">
        <v>256</v>
      </c>
      <c r="P2963" s="1">
        <v>45637</v>
      </c>
      <c r="Q2963" s="1">
        <v>45637.636111111111</v>
      </c>
      <c r="R2963" s="1">
        <v>45637.636111111111</v>
      </c>
      <c r="S2963" s="1">
        <v>45637.692361111112</v>
      </c>
      <c r="T2963" s="1">
        <v>45637.692361111112</v>
      </c>
      <c r="U2963" t="s">
        <v>18059</v>
      </c>
      <c r="V2963" t="s">
        <v>137</v>
      </c>
      <c r="W2963" t="s">
        <v>137</v>
      </c>
      <c r="X2963" t="s">
        <v>360</v>
      </c>
      <c r="Y2963" t="s">
        <v>606</v>
      </c>
      <c r="Z2963" t="s">
        <v>137</v>
      </c>
      <c r="AA2963" t="s">
        <v>137</v>
      </c>
      <c r="AB2963" t="s">
        <v>137</v>
      </c>
      <c r="AC2963" t="s">
        <v>137</v>
      </c>
      <c r="AD2963" s="2"/>
      <c r="AE2963" t="s">
        <v>137</v>
      </c>
      <c r="AF2963" t="s">
        <v>137</v>
      </c>
      <c r="AG2963" t="s">
        <v>137</v>
      </c>
      <c r="AH2963" t="s">
        <v>137</v>
      </c>
      <c r="AI2963" t="s">
        <v>137</v>
      </c>
      <c r="AJ2963" t="s">
        <v>137</v>
      </c>
      <c r="AK2963" t="s">
        <v>137</v>
      </c>
      <c r="AL2963" s="2"/>
      <c r="AM2963" t="s">
        <v>137</v>
      </c>
      <c r="AN2963" t="s">
        <v>137</v>
      </c>
      <c r="AO2963" t="s">
        <v>137</v>
      </c>
      <c r="AP2963" t="s">
        <v>137</v>
      </c>
      <c r="AQ2963" t="s">
        <v>137</v>
      </c>
      <c r="AR2963" t="s">
        <v>137</v>
      </c>
      <c r="AS2963" t="s">
        <v>137</v>
      </c>
      <c r="AT2963" t="s">
        <v>137</v>
      </c>
      <c r="AU2963" t="s">
        <v>137</v>
      </c>
      <c r="AV2963" t="s">
        <v>137</v>
      </c>
      <c r="AW2963" t="s">
        <v>137</v>
      </c>
      <c r="AX2963" t="s">
        <v>137</v>
      </c>
      <c r="AY2963" t="s">
        <v>137</v>
      </c>
      <c r="AZ2963" t="s">
        <v>137</v>
      </c>
      <c r="BA2963" t="s">
        <v>137</v>
      </c>
      <c r="BB2963" t="s">
        <v>137</v>
      </c>
      <c r="BC2963" t="s">
        <v>137</v>
      </c>
      <c r="BD2963" t="s">
        <v>137</v>
      </c>
      <c r="BE2963" t="s">
        <v>137</v>
      </c>
      <c r="BF2963" t="s">
        <v>137</v>
      </c>
      <c r="BG2963" t="s">
        <v>137</v>
      </c>
      <c r="BH2963" t="s">
        <v>137</v>
      </c>
      <c r="BI2963" t="s">
        <v>137</v>
      </c>
      <c r="BJ2963" t="s">
        <v>137</v>
      </c>
      <c r="BK2963" t="s">
        <v>137</v>
      </c>
      <c r="BL2963" t="s">
        <v>137</v>
      </c>
      <c r="BM2963" t="s">
        <v>137</v>
      </c>
      <c r="BN2963" t="s">
        <v>137</v>
      </c>
      <c r="BO2963" t="s">
        <v>137</v>
      </c>
      <c r="BP2963" t="s">
        <v>19544</v>
      </c>
      <c r="BQ2963" t="s">
        <v>137</v>
      </c>
      <c r="BR2963" t="s">
        <v>137</v>
      </c>
      <c r="BS2963" t="s">
        <v>137</v>
      </c>
      <c r="BT2963" t="s">
        <v>137</v>
      </c>
      <c r="BU2963" t="s">
        <v>137</v>
      </c>
      <c r="BW2963" t="s">
        <v>137</v>
      </c>
      <c r="BX2963" t="s">
        <v>137</v>
      </c>
      <c r="BY2963" t="s">
        <v>137</v>
      </c>
      <c r="BZ2963" t="s">
        <v>137</v>
      </c>
      <c r="CA2963" t="s">
        <v>137</v>
      </c>
      <c r="CB2963" t="s">
        <v>137</v>
      </c>
      <c r="CC2963" t="s">
        <v>137</v>
      </c>
      <c r="CD2963" t="s">
        <v>137</v>
      </c>
      <c r="CE2963" t="s">
        <v>137</v>
      </c>
      <c r="CF2963" t="s">
        <v>137</v>
      </c>
      <c r="CG2963" t="s">
        <v>137</v>
      </c>
      <c r="CH2963" t="s">
        <v>137</v>
      </c>
      <c r="CI2963" t="s">
        <v>137</v>
      </c>
      <c r="CJ2963" t="s">
        <v>137</v>
      </c>
      <c r="CK2963" t="s">
        <v>137</v>
      </c>
      <c r="CL2963" t="s">
        <v>137</v>
      </c>
      <c r="CM2963" t="s">
        <v>137</v>
      </c>
      <c r="CN2963" t="s">
        <v>137</v>
      </c>
      <c r="CO2963" t="s">
        <v>137</v>
      </c>
      <c r="CP2963" t="s">
        <v>137</v>
      </c>
      <c r="CQ2963" s="1">
        <v>45637.692361111112</v>
      </c>
      <c r="CR2963" s="1">
        <v>45637.692361111112</v>
      </c>
      <c r="CS2963" s="1">
        <v>45637.692361111112</v>
      </c>
      <c r="CT2963" t="s">
        <v>19545</v>
      </c>
      <c r="CU2963" t="s">
        <v>19545</v>
      </c>
      <c r="CV2963" t="s">
        <v>19546</v>
      </c>
      <c r="CW2963" t="s">
        <v>19546</v>
      </c>
      <c r="CX2963" s="3"/>
      <c r="CY2963" s="3"/>
      <c r="CZ2963">
        <v>1</v>
      </c>
      <c r="DA2963" t="s">
        <v>19547</v>
      </c>
      <c r="DB2963" t="s">
        <v>137</v>
      </c>
      <c r="DC2963" t="s">
        <v>137</v>
      </c>
      <c r="DD2963" t="s">
        <v>137</v>
      </c>
      <c r="DE2963" t="s">
        <v>137</v>
      </c>
      <c r="DF2963" t="s">
        <v>19548</v>
      </c>
      <c r="DG2963" t="s">
        <v>137</v>
      </c>
      <c r="DH2963" t="s">
        <v>137</v>
      </c>
      <c r="DI2963" t="s">
        <v>137</v>
      </c>
      <c r="DJ2963" t="s">
        <v>137</v>
      </c>
      <c r="DK2963">
        <v>0</v>
      </c>
      <c r="DL2963" t="s">
        <v>209</v>
      </c>
      <c r="DM2963" t="s">
        <v>137</v>
      </c>
      <c r="DN2963" t="s">
        <v>137</v>
      </c>
      <c r="DO2963" s="1">
        <v>45637.692361111112</v>
      </c>
      <c r="DP2963" s="1"/>
      <c r="DQ2963" t="s">
        <v>150</v>
      </c>
      <c r="DR2963" t="s">
        <v>151</v>
      </c>
      <c r="DS2963" t="s">
        <v>152</v>
      </c>
      <c r="DT2963" t="s">
        <v>137</v>
      </c>
      <c r="DU2963" t="s">
        <v>137</v>
      </c>
      <c r="DV2963" t="s">
        <v>137</v>
      </c>
      <c r="DW2963" t="s">
        <v>137</v>
      </c>
      <c r="DX2963" t="s">
        <v>18068</v>
      </c>
      <c r="DY2963" t="s">
        <v>137</v>
      </c>
      <c r="DZ2963" t="s">
        <v>148</v>
      </c>
      <c r="EA2963" t="b">
        <v>0</v>
      </c>
      <c r="EB2963" t="s">
        <v>137</v>
      </c>
    </row>
    <row r="2964" spans="1:132" x14ac:dyDescent="0.25">
      <c r="A2964">
        <v>146523367</v>
      </c>
      <c r="B2964">
        <v>9080</v>
      </c>
      <c r="C2964" t="s">
        <v>192</v>
      </c>
      <c r="D2964" t="s">
        <v>133</v>
      </c>
      <c r="E2964" t="s">
        <v>134</v>
      </c>
      <c r="F2964" t="s">
        <v>135</v>
      </c>
      <c r="G2964" t="s">
        <v>136</v>
      </c>
      <c r="H2964" t="s">
        <v>137</v>
      </c>
      <c r="I2964" t="s">
        <v>138</v>
      </c>
      <c r="J2964" t="s">
        <v>465</v>
      </c>
      <c r="K2964" t="s">
        <v>466</v>
      </c>
      <c r="L2964" t="s">
        <v>467</v>
      </c>
      <c r="M2964" t="s">
        <v>137</v>
      </c>
      <c r="N2964" t="s">
        <v>2538</v>
      </c>
      <c r="O2964" t="s">
        <v>2538</v>
      </c>
      <c r="P2964" s="1">
        <v>45637</v>
      </c>
      <c r="Q2964" s="1">
        <v>45637.59652777778</v>
      </c>
      <c r="R2964" s="1">
        <v>45637.59652777778</v>
      </c>
      <c r="S2964" s="1">
        <v>45692.351388888892</v>
      </c>
      <c r="T2964" s="1">
        <v>45692.351388888892</v>
      </c>
      <c r="U2964" t="s">
        <v>587</v>
      </c>
      <c r="V2964" t="s">
        <v>137</v>
      </c>
      <c r="W2964" t="s">
        <v>137</v>
      </c>
      <c r="X2964" t="s">
        <v>231</v>
      </c>
      <c r="Y2964" t="s">
        <v>588</v>
      </c>
      <c r="Z2964" t="s">
        <v>137</v>
      </c>
      <c r="AA2964" t="s">
        <v>137</v>
      </c>
      <c r="AB2964" t="s">
        <v>137</v>
      </c>
      <c r="AC2964" t="s">
        <v>137</v>
      </c>
      <c r="AD2964" s="2"/>
      <c r="AE2964" t="s">
        <v>137</v>
      </c>
      <c r="AF2964" t="s">
        <v>137</v>
      </c>
      <c r="AG2964" t="s">
        <v>137</v>
      </c>
      <c r="AH2964" t="s">
        <v>137</v>
      </c>
      <c r="AI2964" t="s">
        <v>137</v>
      </c>
      <c r="AJ2964" t="s">
        <v>137</v>
      </c>
      <c r="AK2964" t="s">
        <v>137</v>
      </c>
      <c r="AL2964" s="2"/>
      <c r="AM2964" t="s">
        <v>137</v>
      </c>
      <c r="AN2964" t="s">
        <v>137</v>
      </c>
      <c r="AO2964" t="s">
        <v>137</v>
      </c>
      <c r="AP2964" t="s">
        <v>137</v>
      </c>
      <c r="AQ2964" t="s">
        <v>137</v>
      </c>
      <c r="AR2964" t="s">
        <v>137</v>
      </c>
      <c r="AS2964" t="s">
        <v>137</v>
      </c>
      <c r="AT2964" t="s">
        <v>137</v>
      </c>
      <c r="AU2964" t="s">
        <v>137</v>
      </c>
      <c r="AV2964" t="s">
        <v>137</v>
      </c>
      <c r="AW2964" t="s">
        <v>137</v>
      </c>
      <c r="AX2964" t="s">
        <v>137</v>
      </c>
      <c r="AY2964" t="s">
        <v>137</v>
      </c>
      <c r="AZ2964" t="s">
        <v>137</v>
      </c>
      <c r="BA2964" t="s">
        <v>137</v>
      </c>
      <c r="BB2964" t="s">
        <v>137</v>
      </c>
      <c r="BC2964" t="s">
        <v>137</v>
      </c>
      <c r="BD2964" t="s">
        <v>137</v>
      </c>
      <c r="BE2964" t="s">
        <v>137</v>
      </c>
      <c r="BF2964" t="s">
        <v>137</v>
      </c>
      <c r="BG2964" t="s">
        <v>137</v>
      </c>
      <c r="BH2964" t="s">
        <v>137</v>
      </c>
      <c r="BI2964" t="s">
        <v>137</v>
      </c>
      <c r="BJ2964" t="s">
        <v>137</v>
      </c>
      <c r="BK2964" t="s">
        <v>137</v>
      </c>
      <c r="BL2964" t="s">
        <v>137</v>
      </c>
      <c r="BM2964" t="s">
        <v>137</v>
      </c>
      <c r="BN2964" t="s">
        <v>137</v>
      </c>
      <c r="BO2964" t="s">
        <v>137</v>
      </c>
      <c r="BP2964" t="s">
        <v>19549</v>
      </c>
      <c r="BQ2964" t="s">
        <v>137</v>
      </c>
      <c r="BR2964" t="s">
        <v>137</v>
      </c>
      <c r="BS2964" t="s">
        <v>137</v>
      </c>
      <c r="BT2964" t="s">
        <v>137</v>
      </c>
      <c r="BU2964" t="s">
        <v>137</v>
      </c>
      <c r="BW2964" t="s">
        <v>137</v>
      </c>
      <c r="BX2964" t="s">
        <v>137</v>
      </c>
      <c r="BY2964" t="s">
        <v>137</v>
      </c>
      <c r="BZ2964" t="s">
        <v>137</v>
      </c>
      <c r="CA2964" t="s">
        <v>137</v>
      </c>
      <c r="CB2964" t="s">
        <v>137</v>
      </c>
      <c r="CC2964" t="s">
        <v>137</v>
      </c>
      <c r="CD2964" t="s">
        <v>137</v>
      </c>
      <c r="CE2964" t="s">
        <v>137</v>
      </c>
      <c r="CF2964" t="s">
        <v>137</v>
      </c>
      <c r="CG2964" t="s">
        <v>137</v>
      </c>
      <c r="CH2964" t="s">
        <v>137</v>
      </c>
      <c r="CI2964" t="s">
        <v>137</v>
      </c>
      <c r="CJ2964" t="s">
        <v>137</v>
      </c>
      <c r="CK2964" t="s">
        <v>137</v>
      </c>
      <c r="CL2964" t="s">
        <v>137</v>
      </c>
      <c r="CM2964" t="s">
        <v>137</v>
      </c>
      <c r="CN2964" t="s">
        <v>137</v>
      </c>
      <c r="CO2964" t="s">
        <v>137</v>
      </c>
      <c r="CP2964" t="s">
        <v>137</v>
      </c>
      <c r="CQ2964" s="1">
        <v>45692.351388888892</v>
      </c>
      <c r="CR2964" s="1">
        <v>45692.351388888892</v>
      </c>
      <c r="CS2964" s="1">
        <v>45692.351388888892</v>
      </c>
      <c r="CT2964" t="s">
        <v>10892</v>
      </c>
      <c r="CU2964" t="s">
        <v>10892</v>
      </c>
      <c r="CV2964" t="s">
        <v>19550</v>
      </c>
      <c r="CW2964" t="s">
        <v>19551</v>
      </c>
      <c r="CX2964" s="3"/>
      <c r="CY2964" s="3"/>
      <c r="CZ2964">
        <v>2</v>
      </c>
      <c r="DA2964" t="s">
        <v>19552</v>
      </c>
      <c r="DB2964" t="s">
        <v>137</v>
      </c>
      <c r="DC2964" t="s">
        <v>137</v>
      </c>
      <c r="DD2964" t="s">
        <v>137</v>
      </c>
      <c r="DE2964" t="s">
        <v>137</v>
      </c>
      <c r="DF2964" t="s">
        <v>19553</v>
      </c>
      <c r="DG2964" t="s">
        <v>900</v>
      </c>
      <c r="DH2964" t="s">
        <v>4500</v>
      </c>
      <c r="DI2964" t="s">
        <v>137</v>
      </c>
      <c r="DJ2964" t="s">
        <v>137</v>
      </c>
      <c r="DK2964">
        <v>0</v>
      </c>
      <c r="DL2964" t="s">
        <v>209</v>
      </c>
      <c r="DM2964" t="s">
        <v>137</v>
      </c>
      <c r="DN2964" t="s">
        <v>137</v>
      </c>
      <c r="DO2964" s="1">
        <v>45692.351388888892</v>
      </c>
      <c r="DP2964" s="1"/>
      <c r="DQ2964" t="s">
        <v>557</v>
      </c>
      <c r="DR2964" t="s">
        <v>558</v>
      </c>
      <c r="DS2964" t="s">
        <v>559</v>
      </c>
      <c r="DT2964" t="s">
        <v>137</v>
      </c>
      <c r="DU2964" t="s">
        <v>137</v>
      </c>
      <c r="DV2964" t="s">
        <v>137</v>
      </c>
      <c r="DW2964" t="s">
        <v>137</v>
      </c>
      <c r="DX2964" t="s">
        <v>137</v>
      </c>
      <c r="DY2964" t="s">
        <v>137</v>
      </c>
      <c r="DZ2964" t="s">
        <v>148</v>
      </c>
      <c r="EA2964" t="b">
        <v>0</v>
      </c>
      <c r="EB2964" t="s">
        <v>137</v>
      </c>
    </row>
    <row r="2965" spans="1:132" x14ac:dyDescent="0.25">
      <c r="A2965">
        <v>146514394</v>
      </c>
      <c r="B2965">
        <v>9079</v>
      </c>
      <c r="C2965" t="s">
        <v>192</v>
      </c>
      <c r="D2965" t="s">
        <v>19554</v>
      </c>
      <c r="E2965" t="s">
        <v>134</v>
      </c>
      <c r="F2965" t="s">
        <v>162</v>
      </c>
      <c r="G2965" t="s">
        <v>163</v>
      </c>
      <c r="H2965" t="s">
        <v>137</v>
      </c>
      <c r="I2965" t="s">
        <v>19555</v>
      </c>
      <c r="J2965" t="s">
        <v>150</v>
      </c>
      <c r="K2965" t="s">
        <v>151</v>
      </c>
      <c r="L2965" t="s">
        <v>152</v>
      </c>
      <c r="M2965" t="s">
        <v>137</v>
      </c>
      <c r="N2965" t="s">
        <v>183</v>
      </c>
      <c r="O2965" t="s">
        <v>183</v>
      </c>
      <c r="P2965" s="1"/>
      <c r="Q2965" s="1">
        <v>45637.539583333331</v>
      </c>
      <c r="R2965" s="1">
        <v>45637.539583333331</v>
      </c>
      <c r="S2965" s="1">
        <v>45656.677083333336</v>
      </c>
      <c r="T2965" s="1">
        <v>45656.677083333336</v>
      </c>
      <c r="U2965" t="s">
        <v>184</v>
      </c>
      <c r="V2965" t="s">
        <v>137</v>
      </c>
      <c r="W2965" t="s">
        <v>137</v>
      </c>
      <c r="X2965" t="s">
        <v>185</v>
      </c>
      <c r="Y2965" t="s">
        <v>186</v>
      </c>
      <c r="Z2965" t="s">
        <v>137</v>
      </c>
      <c r="AA2965" t="s">
        <v>137</v>
      </c>
      <c r="AB2965" t="s">
        <v>137</v>
      </c>
      <c r="AC2965" t="s">
        <v>137</v>
      </c>
      <c r="AD2965" s="2"/>
      <c r="AE2965" t="s">
        <v>137</v>
      </c>
      <c r="AF2965" t="s">
        <v>137</v>
      </c>
      <c r="AG2965" t="s">
        <v>137</v>
      </c>
      <c r="AH2965" t="s">
        <v>137</v>
      </c>
      <c r="AI2965" t="s">
        <v>137</v>
      </c>
      <c r="AJ2965" t="s">
        <v>137</v>
      </c>
      <c r="AK2965" t="s">
        <v>137</v>
      </c>
      <c r="AL2965" s="2"/>
      <c r="AM2965" t="s">
        <v>137</v>
      </c>
      <c r="AN2965" t="s">
        <v>137</v>
      </c>
      <c r="AO2965" t="s">
        <v>137</v>
      </c>
      <c r="AP2965" t="s">
        <v>137</v>
      </c>
      <c r="AQ2965" t="s">
        <v>137</v>
      </c>
      <c r="AR2965" t="s">
        <v>137</v>
      </c>
      <c r="AS2965" t="s">
        <v>137</v>
      </c>
      <c r="AT2965" t="s">
        <v>137</v>
      </c>
      <c r="AU2965" t="s">
        <v>137</v>
      </c>
      <c r="AV2965" t="s">
        <v>137</v>
      </c>
      <c r="AW2965" t="s">
        <v>137</v>
      </c>
      <c r="AX2965" t="s">
        <v>137</v>
      </c>
      <c r="AY2965" t="s">
        <v>137</v>
      </c>
      <c r="AZ2965" t="s">
        <v>137</v>
      </c>
      <c r="BA2965" t="s">
        <v>137</v>
      </c>
      <c r="BB2965" t="s">
        <v>137</v>
      </c>
      <c r="BC2965" t="s">
        <v>137</v>
      </c>
      <c r="BD2965" t="s">
        <v>137</v>
      </c>
      <c r="BE2965" t="s">
        <v>137</v>
      </c>
      <c r="BF2965" t="s">
        <v>137</v>
      </c>
      <c r="BG2965" t="s">
        <v>137</v>
      </c>
      <c r="BH2965" t="s">
        <v>137</v>
      </c>
      <c r="BI2965" t="s">
        <v>137</v>
      </c>
      <c r="BJ2965" t="s">
        <v>137</v>
      </c>
      <c r="BK2965" t="s">
        <v>137</v>
      </c>
      <c r="BL2965" t="s">
        <v>137</v>
      </c>
      <c r="BM2965" t="s">
        <v>137</v>
      </c>
      <c r="BN2965" t="s">
        <v>137</v>
      </c>
      <c r="BO2965" t="s">
        <v>137</v>
      </c>
      <c r="BP2965" t="s">
        <v>137</v>
      </c>
      <c r="BQ2965" t="s">
        <v>137</v>
      </c>
      <c r="BR2965" t="s">
        <v>137</v>
      </c>
      <c r="BS2965" t="s">
        <v>137</v>
      </c>
      <c r="BT2965" t="s">
        <v>137</v>
      </c>
      <c r="BU2965" t="s">
        <v>137</v>
      </c>
      <c r="BW2965" t="s">
        <v>137</v>
      </c>
      <c r="BX2965" t="s">
        <v>137</v>
      </c>
      <c r="BY2965" t="s">
        <v>137</v>
      </c>
      <c r="BZ2965" t="s">
        <v>137</v>
      </c>
      <c r="CA2965" t="s">
        <v>137</v>
      </c>
      <c r="CB2965" t="s">
        <v>137</v>
      </c>
      <c r="CC2965" t="s">
        <v>137</v>
      </c>
      <c r="CD2965" t="s">
        <v>137</v>
      </c>
      <c r="CE2965" t="s">
        <v>137</v>
      </c>
      <c r="CF2965" t="s">
        <v>137</v>
      </c>
      <c r="CG2965" t="s">
        <v>137</v>
      </c>
      <c r="CH2965" t="s">
        <v>137</v>
      </c>
      <c r="CI2965" t="s">
        <v>137</v>
      </c>
      <c r="CJ2965" t="s">
        <v>137</v>
      </c>
      <c r="CK2965" t="s">
        <v>137</v>
      </c>
      <c r="CL2965" t="s">
        <v>137</v>
      </c>
      <c r="CM2965" t="s">
        <v>137</v>
      </c>
      <c r="CN2965" t="s">
        <v>137</v>
      </c>
      <c r="CO2965" t="s">
        <v>137</v>
      </c>
      <c r="CP2965" t="s">
        <v>137</v>
      </c>
      <c r="CQ2965" s="1">
        <v>45656.677083333336</v>
      </c>
      <c r="CR2965" s="1">
        <v>45656.677083333336</v>
      </c>
      <c r="CS2965" s="1">
        <v>45656.677083333336</v>
      </c>
      <c r="CT2965" t="s">
        <v>19556</v>
      </c>
      <c r="CU2965" t="s">
        <v>19556</v>
      </c>
      <c r="CV2965" t="s">
        <v>19557</v>
      </c>
      <c r="CW2965" t="s">
        <v>19558</v>
      </c>
      <c r="CX2965" s="3"/>
      <c r="CY2965" s="3"/>
      <c r="CZ2965">
        <v>1</v>
      </c>
      <c r="DA2965" t="s">
        <v>137</v>
      </c>
      <c r="DB2965" t="s">
        <v>137</v>
      </c>
      <c r="DC2965" t="s">
        <v>137</v>
      </c>
      <c r="DD2965" t="s">
        <v>137</v>
      </c>
      <c r="DE2965" t="s">
        <v>137</v>
      </c>
      <c r="DF2965" t="s">
        <v>19559</v>
      </c>
      <c r="DG2965" t="s">
        <v>900</v>
      </c>
      <c r="DH2965" t="s">
        <v>1151</v>
      </c>
      <c r="DI2965" t="s">
        <v>137</v>
      </c>
      <c r="DJ2965" t="s">
        <v>137</v>
      </c>
      <c r="DK2965">
        <v>0</v>
      </c>
      <c r="DL2965" t="s">
        <v>209</v>
      </c>
      <c r="DM2965" t="s">
        <v>137</v>
      </c>
      <c r="DN2965" t="s">
        <v>137</v>
      </c>
      <c r="DO2965" s="1">
        <v>45656.677083333336</v>
      </c>
      <c r="DP2965" s="1"/>
      <c r="DQ2965" t="s">
        <v>150</v>
      </c>
      <c r="DR2965" t="s">
        <v>151</v>
      </c>
      <c r="DS2965" t="s">
        <v>152</v>
      </c>
      <c r="DT2965" t="s">
        <v>137</v>
      </c>
      <c r="DU2965" t="s">
        <v>137</v>
      </c>
      <c r="DV2965" t="s">
        <v>137</v>
      </c>
      <c r="DW2965" t="s">
        <v>137</v>
      </c>
      <c r="DX2965" t="s">
        <v>137</v>
      </c>
      <c r="DY2965" t="s">
        <v>137</v>
      </c>
      <c r="DZ2965" t="s">
        <v>168</v>
      </c>
      <c r="EA2965" t="b">
        <v>0</v>
      </c>
      <c r="EB2965" t="s">
        <v>137</v>
      </c>
    </row>
    <row r="2966" spans="1:132" x14ac:dyDescent="0.25">
      <c r="A2966">
        <v>146511483</v>
      </c>
      <c r="B2966">
        <v>9078</v>
      </c>
      <c r="C2966" t="s">
        <v>192</v>
      </c>
      <c r="D2966" t="s">
        <v>19560</v>
      </c>
      <c r="E2966" t="s">
        <v>134</v>
      </c>
      <c r="F2966" t="s">
        <v>162</v>
      </c>
      <c r="G2966" t="s">
        <v>163</v>
      </c>
      <c r="H2966" t="s">
        <v>137</v>
      </c>
      <c r="I2966" t="s">
        <v>19561</v>
      </c>
      <c r="J2966" t="s">
        <v>13846</v>
      </c>
      <c r="K2966" t="s">
        <v>13847</v>
      </c>
      <c r="L2966" t="s">
        <v>13848</v>
      </c>
      <c r="M2966" t="s">
        <v>137</v>
      </c>
      <c r="N2966" t="s">
        <v>951</v>
      </c>
      <c r="O2966" t="s">
        <v>951</v>
      </c>
      <c r="P2966" s="1"/>
      <c r="Q2966" s="1">
        <v>45637.522222222222</v>
      </c>
      <c r="R2966" s="1">
        <v>45637.522222222222</v>
      </c>
      <c r="S2966" s="1">
        <v>45637.591666666667</v>
      </c>
      <c r="T2966" s="1">
        <v>45637.591666666667</v>
      </c>
      <c r="U2966" t="s">
        <v>166</v>
      </c>
      <c r="V2966" t="s">
        <v>137</v>
      </c>
      <c r="W2966" t="s">
        <v>137</v>
      </c>
      <c r="X2966" t="s">
        <v>137</v>
      </c>
      <c r="Y2966" t="s">
        <v>137</v>
      </c>
      <c r="Z2966" t="s">
        <v>137</v>
      </c>
      <c r="AA2966" t="s">
        <v>137</v>
      </c>
      <c r="AB2966" t="s">
        <v>137</v>
      </c>
      <c r="AC2966" t="s">
        <v>137</v>
      </c>
      <c r="AD2966" s="2"/>
      <c r="AE2966" t="s">
        <v>137</v>
      </c>
      <c r="AF2966" t="s">
        <v>137</v>
      </c>
      <c r="AG2966" t="s">
        <v>137</v>
      </c>
      <c r="AH2966" t="s">
        <v>137</v>
      </c>
      <c r="AI2966" t="s">
        <v>137</v>
      </c>
      <c r="AJ2966" t="s">
        <v>137</v>
      </c>
      <c r="AK2966" t="s">
        <v>137</v>
      </c>
      <c r="AL2966" s="2"/>
      <c r="AM2966" t="s">
        <v>137</v>
      </c>
      <c r="AN2966" t="s">
        <v>137</v>
      </c>
      <c r="AO2966" t="s">
        <v>137</v>
      </c>
      <c r="AP2966" t="s">
        <v>137</v>
      </c>
      <c r="AQ2966" t="s">
        <v>137</v>
      </c>
      <c r="AR2966" t="s">
        <v>137</v>
      </c>
      <c r="AS2966" t="s">
        <v>137</v>
      </c>
      <c r="AT2966" t="s">
        <v>137</v>
      </c>
      <c r="AU2966" t="s">
        <v>137</v>
      </c>
      <c r="AV2966" t="s">
        <v>137</v>
      </c>
      <c r="AW2966" t="s">
        <v>137</v>
      </c>
      <c r="AX2966" t="s">
        <v>137</v>
      </c>
      <c r="AY2966" t="s">
        <v>137</v>
      </c>
      <c r="AZ2966" t="s">
        <v>137</v>
      </c>
      <c r="BA2966" t="s">
        <v>137</v>
      </c>
      <c r="BB2966" t="s">
        <v>137</v>
      </c>
      <c r="BC2966" t="s">
        <v>137</v>
      </c>
      <c r="BD2966" t="s">
        <v>137</v>
      </c>
      <c r="BE2966" t="s">
        <v>137</v>
      </c>
      <c r="BF2966" t="s">
        <v>137</v>
      </c>
      <c r="BG2966" t="s">
        <v>137</v>
      </c>
      <c r="BH2966" t="s">
        <v>137</v>
      </c>
      <c r="BI2966" t="s">
        <v>137</v>
      </c>
      <c r="BJ2966" t="s">
        <v>137</v>
      </c>
      <c r="BK2966" t="s">
        <v>137</v>
      </c>
      <c r="BL2966" t="s">
        <v>137</v>
      </c>
      <c r="BM2966" t="s">
        <v>137</v>
      </c>
      <c r="BN2966" t="s">
        <v>137</v>
      </c>
      <c r="BO2966" t="s">
        <v>137</v>
      </c>
      <c r="BP2966" t="s">
        <v>137</v>
      </c>
      <c r="BQ2966" t="s">
        <v>137</v>
      </c>
      <c r="BR2966" t="s">
        <v>137</v>
      </c>
      <c r="BS2966" t="s">
        <v>137</v>
      </c>
      <c r="BT2966" t="s">
        <v>137</v>
      </c>
      <c r="BU2966" t="s">
        <v>137</v>
      </c>
      <c r="BW2966" t="s">
        <v>137</v>
      </c>
      <c r="BX2966" t="s">
        <v>137</v>
      </c>
      <c r="BY2966" t="s">
        <v>137</v>
      </c>
      <c r="BZ2966" t="s">
        <v>137</v>
      </c>
      <c r="CA2966" t="s">
        <v>137</v>
      </c>
      <c r="CB2966" t="s">
        <v>137</v>
      </c>
      <c r="CC2966" t="s">
        <v>137</v>
      </c>
      <c r="CD2966" t="s">
        <v>137</v>
      </c>
      <c r="CE2966" t="s">
        <v>137</v>
      </c>
      <c r="CF2966" t="s">
        <v>137</v>
      </c>
      <c r="CG2966" t="s">
        <v>137</v>
      </c>
      <c r="CH2966" t="s">
        <v>137</v>
      </c>
      <c r="CI2966" t="s">
        <v>137</v>
      </c>
      <c r="CJ2966" t="s">
        <v>137</v>
      </c>
      <c r="CK2966" t="s">
        <v>137</v>
      </c>
      <c r="CL2966" t="s">
        <v>137</v>
      </c>
      <c r="CM2966" t="s">
        <v>137</v>
      </c>
      <c r="CN2966" t="s">
        <v>137</v>
      </c>
      <c r="CO2966" t="s">
        <v>137</v>
      </c>
      <c r="CP2966" t="s">
        <v>137</v>
      </c>
      <c r="CQ2966" s="1">
        <v>45637.591666666667</v>
      </c>
      <c r="CR2966" s="1">
        <v>45637.591666666667</v>
      </c>
      <c r="CS2966" s="1">
        <v>45637.591666666667</v>
      </c>
      <c r="CT2966" t="s">
        <v>19562</v>
      </c>
      <c r="CU2966" t="s">
        <v>19562</v>
      </c>
      <c r="CV2966" t="s">
        <v>19563</v>
      </c>
      <c r="CW2966" t="s">
        <v>19563</v>
      </c>
      <c r="CX2966" s="3"/>
      <c r="CY2966" s="3"/>
      <c r="CZ2966">
        <v>1</v>
      </c>
      <c r="DA2966" t="s">
        <v>137</v>
      </c>
      <c r="DB2966" t="s">
        <v>137</v>
      </c>
      <c r="DC2966" t="s">
        <v>137</v>
      </c>
      <c r="DD2966" t="s">
        <v>137</v>
      </c>
      <c r="DE2966" t="s">
        <v>137</v>
      </c>
      <c r="DF2966" t="s">
        <v>19564</v>
      </c>
      <c r="DG2966" t="s">
        <v>137</v>
      </c>
      <c r="DH2966" t="s">
        <v>137</v>
      </c>
      <c r="DI2966" t="s">
        <v>137</v>
      </c>
      <c r="DJ2966" t="s">
        <v>137</v>
      </c>
      <c r="DK2966">
        <v>0</v>
      </c>
      <c r="DL2966" t="s">
        <v>209</v>
      </c>
      <c r="DM2966" t="s">
        <v>19565</v>
      </c>
      <c r="DN2966" t="s">
        <v>137</v>
      </c>
      <c r="DO2966" s="1">
        <v>45637.591666666667</v>
      </c>
      <c r="DP2966" s="1"/>
      <c r="DQ2966" t="s">
        <v>13846</v>
      </c>
      <c r="DR2966" t="s">
        <v>13847</v>
      </c>
      <c r="DS2966" t="s">
        <v>13848</v>
      </c>
      <c r="DT2966" t="s">
        <v>137</v>
      </c>
      <c r="DU2966" t="s">
        <v>137</v>
      </c>
      <c r="DV2966" t="s">
        <v>137</v>
      </c>
      <c r="DW2966" t="s">
        <v>137</v>
      </c>
      <c r="DX2966" t="s">
        <v>4244</v>
      </c>
      <c r="DY2966" t="s">
        <v>137</v>
      </c>
      <c r="DZ2966" t="s">
        <v>168</v>
      </c>
      <c r="EA2966" t="b">
        <v>0</v>
      </c>
      <c r="EB2966" t="s">
        <v>137</v>
      </c>
    </row>
    <row r="2967" spans="1:132" x14ac:dyDescent="0.25">
      <c r="A2967">
        <v>146508917</v>
      </c>
      <c r="B2967">
        <v>9077</v>
      </c>
      <c r="C2967" t="s">
        <v>192</v>
      </c>
      <c r="D2967" t="s">
        <v>19566</v>
      </c>
      <c r="E2967" t="s">
        <v>134</v>
      </c>
      <c r="F2967" t="s">
        <v>135</v>
      </c>
      <c r="G2967" t="s">
        <v>163</v>
      </c>
      <c r="H2967" t="s">
        <v>4659</v>
      </c>
      <c r="I2967" t="s">
        <v>137</v>
      </c>
      <c r="J2967" t="s">
        <v>13846</v>
      </c>
      <c r="K2967" t="s">
        <v>13847</v>
      </c>
      <c r="L2967" t="s">
        <v>13848</v>
      </c>
      <c r="M2967" t="s">
        <v>137</v>
      </c>
      <c r="N2967" t="s">
        <v>468</v>
      </c>
      <c r="O2967" t="s">
        <v>468</v>
      </c>
      <c r="P2967" s="1">
        <v>45637</v>
      </c>
      <c r="Q2967" s="1">
        <v>45637.506249999999</v>
      </c>
      <c r="R2967" s="1">
        <v>45637.506249999999</v>
      </c>
      <c r="S2967" s="1">
        <v>45656.574305555558</v>
      </c>
      <c r="T2967" s="1">
        <v>45656.574305555558</v>
      </c>
      <c r="U2967" t="s">
        <v>19567</v>
      </c>
      <c r="V2967" t="s">
        <v>137</v>
      </c>
      <c r="W2967" t="s">
        <v>137</v>
      </c>
      <c r="X2967" t="s">
        <v>176</v>
      </c>
      <c r="Y2967" t="s">
        <v>470</v>
      </c>
      <c r="Z2967" t="s">
        <v>137</v>
      </c>
      <c r="AA2967" t="s">
        <v>137</v>
      </c>
      <c r="AB2967" t="s">
        <v>137</v>
      </c>
      <c r="AC2967" t="s">
        <v>137</v>
      </c>
      <c r="AD2967" s="2"/>
      <c r="AE2967" t="s">
        <v>137</v>
      </c>
      <c r="AF2967" t="s">
        <v>137</v>
      </c>
      <c r="AG2967" t="s">
        <v>137</v>
      </c>
      <c r="AH2967" t="s">
        <v>137</v>
      </c>
      <c r="AI2967" t="s">
        <v>137</v>
      </c>
      <c r="AJ2967" t="s">
        <v>137</v>
      </c>
      <c r="AK2967" t="s">
        <v>137</v>
      </c>
      <c r="AL2967" s="2"/>
      <c r="AM2967" t="s">
        <v>137</v>
      </c>
      <c r="AN2967" t="s">
        <v>137</v>
      </c>
      <c r="AO2967" t="s">
        <v>137</v>
      </c>
      <c r="AP2967" t="s">
        <v>137</v>
      </c>
      <c r="AQ2967" t="s">
        <v>137</v>
      </c>
      <c r="AR2967" t="s">
        <v>137</v>
      </c>
      <c r="AS2967" t="s">
        <v>137</v>
      </c>
      <c r="AT2967" t="s">
        <v>137</v>
      </c>
      <c r="AU2967" t="s">
        <v>137</v>
      </c>
      <c r="AV2967" t="s">
        <v>137</v>
      </c>
      <c r="AW2967" t="s">
        <v>137</v>
      </c>
      <c r="AX2967" t="s">
        <v>137</v>
      </c>
      <c r="AY2967" t="s">
        <v>137</v>
      </c>
      <c r="AZ2967" t="s">
        <v>137</v>
      </c>
      <c r="BA2967" t="s">
        <v>137</v>
      </c>
      <c r="BB2967" t="s">
        <v>137</v>
      </c>
      <c r="BC2967" t="s">
        <v>137</v>
      </c>
      <c r="BD2967" t="s">
        <v>137</v>
      </c>
      <c r="BE2967" t="s">
        <v>137</v>
      </c>
      <c r="BF2967" t="s">
        <v>137</v>
      </c>
      <c r="BG2967" t="s">
        <v>137</v>
      </c>
      <c r="BH2967" t="s">
        <v>137</v>
      </c>
      <c r="BI2967" t="s">
        <v>137</v>
      </c>
      <c r="BJ2967" t="s">
        <v>137</v>
      </c>
      <c r="BK2967" t="s">
        <v>137</v>
      </c>
      <c r="BL2967" t="s">
        <v>137</v>
      </c>
      <c r="BM2967" t="s">
        <v>137</v>
      </c>
      <c r="BN2967" t="s">
        <v>137</v>
      </c>
      <c r="BO2967" t="s">
        <v>137</v>
      </c>
      <c r="BP2967" t="s">
        <v>137</v>
      </c>
      <c r="BQ2967" t="s">
        <v>137</v>
      </c>
      <c r="BR2967" t="s">
        <v>137</v>
      </c>
      <c r="BS2967" t="s">
        <v>137</v>
      </c>
      <c r="BT2967" t="s">
        <v>919</v>
      </c>
      <c r="BU2967" t="s">
        <v>919</v>
      </c>
      <c r="BW2967" t="s">
        <v>137</v>
      </c>
      <c r="BX2967" t="s">
        <v>137</v>
      </c>
      <c r="BY2967" t="s">
        <v>137</v>
      </c>
      <c r="BZ2967" t="s">
        <v>137</v>
      </c>
      <c r="CA2967" t="s">
        <v>137</v>
      </c>
      <c r="CB2967" t="s">
        <v>137</v>
      </c>
      <c r="CC2967" t="s">
        <v>137</v>
      </c>
      <c r="CD2967" t="s">
        <v>137</v>
      </c>
      <c r="CE2967" t="s">
        <v>137</v>
      </c>
      <c r="CF2967" t="s">
        <v>137</v>
      </c>
      <c r="CG2967" t="s">
        <v>137</v>
      </c>
      <c r="CH2967" t="s">
        <v>137</v>
      </c>
      <c r="CI2967" t="s">
        <v>137</v>
      </c>
      <c r="CJ2967" t="s">
        <v>137</v>
      </c>
      <c r="CK2967" t="s">
        <v>137</v>
      </c>
      <c r="CL2967" t="s">
        <v>137</v>
      </c>
      <c r="CM2967" t="s">
        <v>137</v>
      </c>
      <c r="CN2967" t="s">
        <v>137</v>
      </c>
      <c r="CO2967" t="s">
        <v>137</v>
      </c>
      <c r="CP2967" t="s">
        <v>137</v>
      </c>
      <c r="CQ2967" s="1">
        <v>45656.574305555558</v>
      </c>
      <c r="CR2967" s="1">
        <v>45656.574305555558</v>
      </c>
      <c r="CS2967" s="1">
        <v>45656.574305555558</v>
      </c>
      <c r="CT2967" t="s">
        <v>19568</v>
      </c>
      <c r="CU2967" t="s">
        <v>19568</v>
      </c>
      <c r="CV2967" t="s">
        <v>19569</v>
      </c>
      <c r="CW2967" t="s">
        <v>19570</v>
      </c>
      <c r="CX2967" s="3"/>
      <c r="CY2967" s="3"/>
      <c r="CZ2967">
        <v>1</v>
      </c>
      <c r="DA2967" t="s">
        <v>137</v>
      </c>
      <c r="DB2967" t="s">
        <v>137</v>
      </c>
      <c r="DC2967" t="s">
        <v>137</v>
      </c>
      <c r="DD2967" t="s">
        <v>137</v>
      </c>
      <c r="DE2967" t="s">
        <v>137</v>
      </c>
      <c r="DF2967" t="s">
        <v>19571</v>
      </c>
      <c r="DG2967" t="s">
        <v>900</v>
      </c>
      <c r="DH2967" t="s">
        <v>15095</v>
      </c>
      <c r="DI2967" t="s">
        <v>137</v>
      </c>
      <c r="DJ2967" t="s">
        <v>137</v>
      </c>
      <c r="DK2967">
        <v>0</v>
      </c>
      <c r="DL2967" t="s">
        <v>209</v>
      </c>
      <c r="DM2967" t="s">
        <v>19572</v>
      </c>
      <c r="DN2967" t="s">
        <v>137</v>
      </c>
      <c r="DO2967" s="1">
        <v>45656.574305555558</v>
      </c>
      <c r="DP2967" s="1"/>
      <c r="DQ2967" t="s">
        <v>13846</v>
      </c>
      <c r="DR2967" t="s">
        <v>13847</v>
      </c>
      <c r="DS2967" t="s">
        <v>13848</v>
      </c>
      <c r="DT2967" t="s">
        <v>137</v>
      </c>
      <c r="DU2967" t="s">
        <v>137</v>
      </c>
      <c r="DV2967" t="s">
        <v>137</v>
      </c>
      <c r="DW2967" t="s">
        <v>137</v>
      </c>
      <c r="DX2967" t="s">
        <v>137</v>
      </c>
      <c r="DY2967" t="s">
        <v>137</v>
      </c>
      <c r="DZ2967" t="s">
        <v>168</v>
      </c>
      <c r="EA2967" t="b">
        <v>0</v>
      </c>
      <c r="EB2967" t="s">
        <v>137</v>
      </c>
    </row>
    <row r="2968" spans="1:132" x14ac:dyDescent="0.25">
      <c r="A2968">
        <v>146508778</v>
      </c>
      <c r="B2968">
        <v>9076</v>
      </c>
      <c r="C2968" t="s">
        <v>192</v>
      </c>
      <c r="D2968" t="s">
        <v>830</v>
      </c>
      <c r="E2968" t="s">
        <v>134</v>
      </c>
      <c r="F2968" t="s">
        <v>135</v>
      </c>
      <c r="G2968" t="s">
        <v>670</v>
      </c>
      <c r="H2968" t="s">
        <v>831</v>
      </c>
      <c r="I2968" t="s">
        <v>832</v>
      </c>
      <c r="J2968" t="s">
        <v>150</v>
      </c>
      <c r="K2968" t="s">
        <v>151</v>
      </c>
      <c r="L2968" t="s">
        <v>152</v>
      </c>
      <c r="M2968" t="s">
        <v>137</v>
      </c>
      <c r="N2968" t="s">
        <v>833</v>
      </c>
      <c r="O2968" t="s">
        <v>833</v>
      </c>
      <c r="P2968" s="1">
        <v>45643</v>
      </c>
      <c r="Q2968" s="1">
        <v>45637.504861111112</v>
      </c>
      <c r="R2968" s="1">
        <v>45637.504861111112</v>
      </c>
      <c r="S2968" s="1">
        <v>45733.595138888886</v>
      </c>
      <c r="T2968" s="1">
        <v>45733.595138888886</v>
      </c>
      <c r="U2968" t="s">
        <v>16394</v>
      </c>
      <c r="V2968" t="s">
        <v>137</v>
      </c>
      <c r="W2968" t="s">
        <v>137</v>
      </c>
      <c r="X2968" t="s">
        <v>176</v>
      </c>
      <c r="Y2968" t="s">
        <v>440</v>
      </c>
      <c r="Z2968" t="s">
        <v>137</v>
      </c>
      <c r="AA2968" t="s">
        <v>137</v>
      </c>
      <c r="AB2968" t="s">
        <v>137</v>
      </c>
      <c r="AC2968" t="s">
        <v>1547</v>
      </c>
      <c r="AD2968" s="2">
        <v>45643</v>
      </c>
      <c r="AE2968" t="s">
        <v>19573</v>
      </c>
      <c r="AF2968" t="s">
        <v>137</v>
      </c>
      <c r="AG2968" t="s">
        <v>1210</v>
      </c>
      <c r="AH2968" t="s">
        <v>137</v>
      </c>
      <c r="AI2968" t="s">
        <v>137</v>
      </c>
      <c r="AJ2968" t="s">
        <v>137</v>
      </c>
      <c r="AK2968" t="s">
        <v>137</v>
      </c>
      <c r="AL2968" s="2"/>
      <c r="AM2968" t="s">
        <v>137</v>
      </c>
      <c r="AN2968" t="s">
        <v>19574</v>
      </c>
      <c r="AO2968" t="s">
        <v>137</v>
      </c>
      <c r="AP2968" t="s">
        <v>19575</v>
      </c>
      <c r="AQ2968" t="s">
        <v>137</v>
      </c>
      <c r="AR2968" t="s">
        <v>137</v>
      </c>
      <c r="AS2968" t="s">
        <v>137</v>
      </c>
      <c r="AT2968" t="s">
        <v>137</v>
      </c>
      <c r="AU2968" t="s">
        <v>137</v>
      </c>
      <c r="AV2968" t="s">
        <v>137</v>
      </c>
      <c r="AW2968" t="s">
        <v>137</v>
      </c>
      <c r="AX2968" t="s">
        <v>137</v>
      </c>
      <c r="AY2968" t="s">
        <v>137</v>
      </c>
      <c r="AZ2968" t="s">
        <v>137</v>
      </c>
      <c r="BA2968" t="s">
        <v>137</v>
      </c>
      <c r="BB2968" t="s">
        <v>137</v>
      </c>
      <c r="BC2968" t="s">
        <v>137</v>
      </c>
      <c r="BD2968" t="s">
        <v>137</v>
      </c>
      <c r="BE2968" t="s">
        <v>137</v>
      </c>
      <c r="BF2968" t="s">
        <v>137</v>
      </c>
      <c r="BG2968" t="s">
        <v>137</v>
      </c>
      <c r="BH2968" t="s">
        <v>137</v>
      </c>
      <c r="BI2968" t="s">
        <v>137</v>
      </c>
      <c r="BJ2968" t="s">
        <v>137</v>
      </c>
      <c r="BK2968" t="s">
        <v>137</v>
      </c>
      <c r="BL2968" t="s">
        <v>137</v>
      </c>
      <c r="BM2968" t="s">
        <v>137</v>
      </c>
      <c r="BN2968" t="s">
        <v>137</v>
      </c>
      <c r="BO2968" t="s">
        <v>137</v>
      </c>
      <c r="BP2968" t="s">
        <v>137</v>
      </c>
      <c r="BQ2968" t="s">
        <v>137</v>
      </c>
      <c r="BR2968" t="s">
        <v>137</v>
      </c>
      <c r="BS2968" t="s">
        <v>137</v>
      </c>
      <c r="BT2968" t="s">
        <v>137</v>
      </c>
      <c r="BU2968" t="s">
        <v>137</v>
      </c>
      <c r="BW2968" t="s">
        <v>992</v>
      </c>
      <c r="BX2968" t="s">
        <v>1409</v>
      </c>
      <c r="BY2968" t="s">
        <v>137</v>
      </c>
      <c r="BZ2968" t="s">
        <v>137</v>
      </c>
      <c r="CA2968" t="s">
        <v>137</v>
      </c>
      <c r="CB2968" t="s">
        <v>137</v>
      </c>
      <c r="CC2968" t="s">
        <v>137</v>
      </c>
      <c r="CD2968" t="s">
        <v>17044</v>
      </c>
      <c r="CE2968" t="s">
        <v>137</v>
      </c>
      <c r="CF2968" t="s">
        <v>137</v>
      </c>
      <c r="CG2968" t="s">
        <v>137</v>
      </c>
      <c r="CH2968" t="s">
        <v>137</v>
      </c>
      <c r="CI2968" t="s">
        <v>137</v>
      </c>
      <c r="CJ2968" t="s">
        <v>137</v>
      </c>
      <c r="CK2968" t="s">
        <v>137</v>
      </c>
      <c r="CL2968" t="s">
        <v>137</v>
      </c>
      <c r="CM2968" t="s">
        <v>137</v>
      </c>
      <c r="CN2968" t="s">
        <v>137</v>
      </c>
      <c r="CO2968" t="s">
        <v>137</v>
      </c>
      <c r="CP2968" t="s">
        <v>137</v>
      </c>
      <c r="CQ2968" s="1">
        <v>45646.629166666666</v>
      </c>
      <c r="CR2968" s="1">
        <v>45646.629166666666</v>
      </c>
      <c r="CS2968" s="1">
        <v>45646.629166666666</v>
      </c>
      <c r="CT2968" t="s">
        <v>19576</v>
      </c>
      <c r="CU2968" t="s">
        <v>19577</v>
      </c>
      <c r="CV2968" t="s">
        <v>19578</v>
      </c>
      <c r="CW2968" t="s">
        <v>19579</v>
      </c>
      <c r="CX2968" s="3"/>
      <c r="CY2968" s="3"/>
      <c r="CZ2968">
        <v>1</v>
      </c>
      <c r="DA2968" t="s">
        <v>19580</v>
      </c>
      <c r="DB2968" t="s">
        <v>137</v>
      </c>
      <c r="DC2968" t="s">
        <v>137</v>
      </c>
      <c r="DD2968" t="s">
        <v>137</v>
      </c>
      <c r="DE2968" t="s">
        <v>137</v>
      </c>
      <c r="DF2968" t="s">
        <v>19581</v>
      </c>
      <c r="DG2968" t="s">
        <v>900</v>
      </c>
      <c r="DH2968" t="s">
        <v>1151</v>
      </c>
      <c r="DI2968" t="s">
        <v>137</v>
      </c>
      <c r="DJ2968" t="s">
        <v>137</v>
      </c>
      <c r="DK2968">
        <v>0</v>
      </c>
      <c r="DL2968" t="s">
        <v>209</v>
      </c>
      <c r="DM2968" t="s">
        <v>137</v>
      </c>
      <c r="DN2968" t="s">
        <v>137</v>
      </c>
      <c r="DO2968" s="1">
        <v>45646.629166666666</v>
      </c>
      <c r="DP2968" s="1"/>
      <c r="DQ2968" t="s">
        <v>534</v>
      </c>
      <c r="DR2968" t="s">
        <v>535</v>
      </c>
      <c r="DS2968" t="s">
        <v>536</v>
      </c>
      <c r="DT2968" t="s">
        <v>137</v>
      </c>
      <c r="DU2968" t="s">
        <v>137</v>
      </c>
      <c r="DV2968" t="s">
        <v>846</v>
      </c>
      <c r="DW2968" t="s">
        <v>137</v>
      </c>
      <c r="DX2968" t="s">
        <v>137</v>
      </c>
      <c r="DY2968" t="s">
        <v>137</v>
      </c>
      <c r="DZ2968" t="s">
        <v>148</v>
      </c>
      <c r="EA2968" t="b">
        <v>0</v>
      </c>
      <c r="EB2968" t="s">
        <v>137</v>
      </c>
    </row>
    <row r="2969" spans="1:132" x14ac:dyDescent="0.25">
      <c r="A2969">
        <v>146496638</v>
      </c>
      <c r="B2969">
        <v>9075</v>
      </c>
      <c r="C2969" t="s">
        <v>192</v>
      </c>
      <c r="D2969" t="s">
        <v>19582</v>
      </c>
      <c r="E2969" t="s">
        <v>134</v>
      </c>
      <c r="F2969" t="s">
        <v>162</v>
      </c>
      <c r="G2969" t="s">
        <v>163</v>
      </c>
      <c r="H2969" t="s">
        <v>767</v>
      </c>
      <c r="I2969" t="s">
        <v>19583</v>
      </c>
      <c r="J2969" t="s">
        <v>262</v>
      </c>
      <c r="K2969" t="s">
        <v>263</v>
      </c>
      <c r="L2969" t="s">
        <v>264</v>
      </c>
      <c r="M2969" t="s">
        <v>140</v>
      </c>
      <c r="N2969" t="s">
        <v>19584</v>
      </c>
      <c r="O2969" t="s">
        <v>19584</v>
      </c>
      <c r="P2969" s="1"/>
      <c r="Q2969" s="1">
        <v>45637.439583333333</v>
      </c>
      <c r="R2969" s="1">
        <v>45637.439583333333</v>
      </c>
      <c r="S2969" s="1">
        <v>45638.482638888891</v>
      </c>
      <c r="T2969" s="1">
        <v>45638.482638888891</v>
      </c>
      <c r="U2969" t="s">
        <v>861</v>
      </c>
      <c r="V2969" t="s">
        <v>137</v>
      </c>
      <c r="W2969" t="s">
        <v>137</v>
      </c>
      <c r="X2969" t="s">
        <v>137</v>
      </c>
      <c r="Y2969" t="s">
        <v>137</v>
      </c>
      <c r="Z2969" t="s">
        <v>137</v>
      </c>
      <c r="AA2969" t="s">
        <v>137</v>
      </c>
      <c r="AB2969" t="s">
        <v>137</v>
      </c>
      <c r="AC2969" t="s">
        <v>137</v>
      </c>
      <c r="AD2969" s="2"/>
      <c r="AE2969" t="s">
        <v>137</v>
      </c>
      <c r="AF2969" t="s">
        <v>137</v>
      </c>
      <c r="AG2969" t="s">
        <v>137</v>
      </c>
      <c r="AH2969" t="s">
        <v>137</v>
      </c>
      <c r="AI2969" t="s">
        <v>137</v>
      </c>
      <c r="AJ2969" t="s">
        <v>137</v>
      </c>
      <c r="AK2969" t="s">
        <v>137</v>
      </c>
      <c r="AL2969" s="2"/>
      <c r="AM2969" t="s">
        <v>137</v>
      </c>
      <c r="AN2969" t="s">
        <v>137</v>
      </c>
      <c r="AO2969" t="s">
        <v>137</v>
      </c>
      <c r="AP2969" t="s">
        <v>137</v>
      </c>
      <c r="AQ2969" t="s">
        <v>137</v>
      </c>
      <c r="AR2969" t="s">
        <v>137</v>
      </c>
      <c r="AS2969" t="s">
        <v>137</v>
      </c>
      <c r="AT2969" t="s">
        <v>137</v>
      </c>
      <c r="AU2969" t="s">
        <v>137</v>
      </c>
      <c r="AV2969" t="s">
        <v>137</v>
      </c>
      <c r="AW2969" t="s">
        <v>137</v>
      </c>
      <c r="AX2969" t="s">
        <v>137</v>
      </c>
      <c r="AY2969" t="s">
        <v>137</v>
      </c>
      <c r="AZ2969" t="s">
        <v>137</v>
      </c>
      <c r="BA2969" t="s">
        <v>137</v>
      </c>
      <c r="BB2969" t="s">
        <v>137</v>
      </c>
      <c r="BC2969" t="s">
        <v>137</v>
      </c>
      <c r="BD2969" t="s">
        <v>137</v>
      </c>
      <c r="BE2969" t="s">
        <v>137</v>
      </c>
      <c r="BF2969" t="s">
        <v>137</v>
      </c>
      <c r="BG2969" t="s">
        <v>137</v>
      </c>
      <c r="BH2969" t="s">
        <v>137</v>
      </c>
      <c r="BI2969" t="s">
        <v>137</v>
      </c>
      <c r="BJ2969" t="s">
        <v>137</v>
      </c>
      <c r="BK2969" t="s">
        <v>137</v>
      </c>
      <c r="BL2969" t="s">
        <v>137</v>
      </c>
      <c r="BM2969" t="s">
        <v>137</v>
      </c>
      <c r="BN2969" t="s">
        <v>137</v>
      </c>
      <c r="BO2969" t="s">
        <v>137</v>
      </c>
      <c r="BP2969" t="s">
        <v>137</v>
      </c>
      <c r="BQ2969" t="s">
        <v>137</v>
      </c>
      <c r="BR2969" t="s">
        <v>137</v>
      </c>
      <c r="BS2969" t="s">
        <v>137</v>
      </c>
      <c r="BT2969" t="s">
        <v>771</v>
      </c>
      <c r="BU2969" t="s">
        <v>771</v>
      </c>
      <c r="BW2969" t="s">
        <v>137</v>
      </c>
      <c r="BX2969" t="s">
        <v>137</v>
      </c>
      <c r="BY2969" t="s">
        <v>137</v>
      </c>
      <c r="BZ2969" t="s">
        <v>137</v>
      </c>
      <c r="CA2969" t="s">
        <v>137</v>
      </c>
      <c r="CB2969" t="s">
        <v>137</v>
      </c>
      <c r="CC2969" t="s">
        <v>137</v>
      </c>
      <c r="CD2969" t="s">
        <v>137</v>
      </c>
      <c r="CE2969" t="s">
        <v>137</v>
      </c>
      <c r="CF2969" t="s">
        <v>137</v>
      </c>
      <c r="CG2969" t="s">
        <v>137</v>
      </c>
      <c r="CH2969" t="s">
        <v>137</v>
      </c>
      <c r="CI2969" t="s">
        <v>137</v>
      </c>
      <c r="CJ2969" t="s">
        <v>137</v>
      </c>
      <c r="CK2969" t="s">
        <v>137</v>
      </c>
      <c r="CL2969" t="s">
        <v>137</v>
      </c>
      <c r="CM2969" t="s">
        <v>137</v>
      </c>
      <c r="CN2969" t="s">
        <v>137</v>
      </c>
      <c r="CO2969" t="s">
        <v>137</v>
      </c>
      <c r="CP2969" t="s">
        <v>137</v>
      </c>
      <c r="CQ2969" s="1">
        <v>45638.482638888891</v>
      </c>
      <c r="CR2969" s="1">
        <v>45638.482638888891</v>
      </c>
      <c r="CS2969" s="1">
        <v>45638.482638888891</v>
      </c>
      <c r="CT2969" t="s">
        <v>19585</v>
      </c>
      <c r="CU2969" t="s">
        <v>19585</v>
      </c>
      <c r="CV2969" t="s">
        <v>19586</v>
      </c>
      <c r="CW2969" t="s">
        <v>19587</v>
      </c>
      <c r="CX2969" s="3"/>
      <c r="CY2969" s="3"/>
      <c r="CZ2969">
        <v>1</v>
      </c>
      <c r="DA2969" t="s">
        <v>137</v>
      </c>
      <c r="DB2969" t="s">
        <v>137</v>
      </c>
      <c r="DC2969" t="s">
        <v>137</v>
      </c>
      <c r="DD2969" t="s">
        <v>137</v>
      </c>
      <c r="DE2969" t="s">
        <v>137</v>
      </c>
      <c r="DF2969" t="s">
        <v>19588</v>
      </c>
      <c r="DG2969" t="s">
        <v>137</v>
      </c>
      <c r="DH2969" t="s">
        <v>137</v>
      </c>
      <c r="DI2969" t="s">
        <v>137</v>
      </c>
      <c r="DJ2969" t="s">
        <v>137</v>
      </c>
      <c r="DK2969">
        <v>0</v>
      </c>
      <c r="DL2969" t="s">
        <v>209</v>
      </c>
      <c r="DM2969" t="s">
        <v>19589</v>
      </c>
      <c r="DN2969" t="s">
        <v>137</v>
      </c>
      <c r="DO2969" s="1">
        <v>45638.482638888891</v>
      </c>
      <c r="DP2969" s="1"/>
      <c r="DQ2969" t="s">
        <v>262</v>
      </c>
      <c r="DR2969" t="s">
        <v>263</v>
      </c>
      <c r="DS2969" t="s">
        <v>264</v>
      </c>
      <c r="DT2969" t="s">
        <v>137</v>
      </c>
      <c r="DU2969" t="s">
        <v>137</v>
      </c>
      <c r="DV2969" t="s">
        <v>137</v>
      </c>
      <c r="DW2969" t="s">
        <v>137</v>
      </c>
      <c r="DX2969" t="s">
        <v>18264</v>
      </c>
      <c r="DY2969" t="s">
        <v>137</v>
      </c>
      <c r="DZ2969" t="s">
        <v>168</v>
      </c>
      <c r="EA2969" t="b">
        <v>0</v>
      </c>
      <c r="EB2969" t="s">
        <v>137</v>
      </c>
    </row>
    <row r="2970" spans="1:132" x14ac:dyDescent="0.25">
      <c r="A2970">
        <v>146490800</v>
      </c>
      <c r="B2970">
        <v>9074</v>
      </c>
      <c r="C2970" t="s">
        <v>192</v>
      </c>
      <c r="D2970" t="s">
        <v>19590</v>
      </c>
      <c r="E2970" t="s">
        <v>134</v>
      </c>
      <c r="F2970" t="s">
        <v>162</v>
      </c>
      <c r="G2970" t="s">
        <v>163</v>
      </c>
      <c r="H2970" t="s">
        <v>137</v>
      </c>
      <c r="I2970" t="s">
        <v>19591</v>
      </c>
      <c r="J2970" t="s">
        <v>262</v>
      </c>
      <c r="K2970" t="s">
        <v>263</v>
      </c>
      <c r="L2970" t="s">
        <v>264</v>
      </c>
      <c r="M2970" t="s">
        <v>140</v>
      </c>
      <c r="N2970" t="s">
        <v>19592</v>
      </c>
      <c r="O2970" t="s">
        <v>19592</v>
      </c>
      <c r="P2970" s="1"/>
      <c r="Q2970" s="1">
        <v>45637.408333333333</v>
      </c>
      <c r="R2970" s="1">
        <v>45637.408333333333</v>
      </c>
      <c r="S2970" s="1">
        <v>45667.696527777778</v>
      </c>
      <c r="T2970" s="1">
        <v>45667.696527777778</v>
      </c>
      <c r="U2970" t="s">
        <v>1450</v>
      </c>
      <c r="V2970" t="s">
        <v>137</v>
      </c>
      <c r="W2970" t="s">
        <v>137</v>
      </c>
      <c r="X2970" t="s">
        <v>369</v>
      </c>
      <c r="Y2970" t="s">
        <v>137</v>
      </c>
      <c r="Z2970" t="s">
        <v>137</v>
      </c>
      <c r="AA2970" t="s">
        <v>137</v>
      </c>
      <c r="AB2970" t="s">
        <v>137</v>
      </c>
      <c r="AC2970" t="s">
        <v>137</v>
      </c>
      <c r="AD2970" s="2"/>
      <c r="AE2970" t="s">
        <v>137</v>
      </c>
      <c r="AF2970" t="s">
        <v>137</v>
      </c>
      <c r="AG2970" t="s">
        <v>137</v>
      </c>
      <c r="AH2970" t="s">
        <v>137</v>
      </c>
      <c r="AI2970" t="s">
        <v>137</v>
      </c>
      <c r="AJ2970" t="s">
        <v>137</v>
      </c>
      <c r="AK2970" t="s">
        <v>137</v>
      </c>
      <c r="AL2970" s="2"/>
      <c r="AM2970" t="s">
        <v>137</v>
      </c>
      <c r="AN2970" t="s">
        <v>137</v>
      </c>
      <c r="AO2970" t="s">
        <v>137</v>
      </c>
      <c r="AP2970" t="s">
        <v>137</v>
      </c>
      <c r="AQ2970" t="s">
        <v>137</v>
      </c>
      <c r="AR2970" t="s">
        <v>137</v>
      </c>
      <c r="AS2970" t="s">
        <v>137</v>
      </c>
      <c r="AT2970" t="s">
        <v>137</v>
      </c>
      <c r="AU2970" t="s">
        <v>137</v>
      </c>
      <c r="AV2970" t="s">
        <v>137</v>
      </c>
      <c r="AW2970" t="s">
        <v>137</v>
      </c>
      <c r="AX2970" t="s">
        <v>137</v>
      </c>
      <c r="AY2970" t="s">
        <v>137</v>
      </c>
      <c r="AZ2970" t="s">
        <v>137</v>
      </c>
      <c r="BA2970" t="s">
        <v>137</v>
      </c>
      <c r="BB2970" t="s">
        <v>137</v>
      </c>
      <c r="BC2970" t="s">
        <v>137</v>
      </c>
      <c r="BD2970" t="s">
        <v>137</v>
      </c>
      <c r="BE2970" t="s">
        <v>137</v>
      </c>
      <c r="BF2970" t="s">
        <v>137</v>
      </c>
      <c r="BG2970" t="s">
        <v>137</v>
      </c>
      <c r="BH2970" t="s">
        <v>137</v>
      </c>
      <c r="BI2970" t="s">
        <v>137</v>
      </c>
      <c r="BJ2970" t="s">
        <v>137</v>
      </c>
      <c r="BK2970" t="s">
        <v>137</v>
      </c>
      <c r="BL2970" t="s">
        <v>137</v>
      </c>
      <c r="BM2970" t="s">
        <v>137</v>
      </c>
      <c r="BN2970" t="s">
        <v>137</v>
      </c>
      <c r="BO2970" t="s">
        <v>137</v>
      </c>
      <c r="BP2970" t="s">
        <v>137</v>
      </c>
      <c r="BQ2970" t="s">
        <v>137</v>
      </c>
      <c r="BR2970" t="s">
        <v>137</v>
      </c>
      <c r="BS2970" t="s">
        <v>137</v>
      </c>
      <c r="BT2970" t="s">
        <v>771</v>
      </c>
      <c r="BU2970" t="s">
        <v>771</v>
      </c>
      <c r="BW2970" t="s">
        <v>137</v>
      </c>
      <c r="BX2970" t="s">
        <v>137</v>
      </c>
      <c r="BY2970" t="s">
        <v>137</v>
      </c>
      <c r="BZ2970" t="s">
        <v>137</v>
      </c>
      <c r="CA2970" t="s">
        <v>137</v>
      </c>
      <c r="CB2970" t="s">
        <v>137</v>
      </c>
      <c r="CC2970" t="s">
        <v>137</v>
      </c>
      <c r="CD2970" t="s">
        <v>137</v>
      </c>
      <c r="CE2970" t="s">
        <v>137</v>
      </c>
      <c r="CF2970" t="s">
        <v>137</v>
      </c>
      <c r="CG2970" t="s">
        <v>137</v>
      </c>
      <c r="CH2970" t="s">
        <v>137</v>
      </c>
      <c r="CI2970" t="s">
        <v>137</v>
      </c>
      <c r="CJ2970" t="s">
        <v>137</v>
      </c>
      <c r="CK2970" t="s">
        <v>137</v>
      </c>
      <c r="CL2970" t="s">
        <v>137</v>
      </c>
      <c r="CM2970" t="s">
        <v>137</v>
      </c>
      <c r="CN2970" t="s">
        <v>137</v>
      </c>
      <c r="CO2970" t="s">
        <v>19593</v>
      </c>
      <c r="CP2970" t="s">
        <v>19593</v>
      </c>
      <c r="CQ2970" s="1">
        <v>45667.674305555556</v>
      </c>
      <c r="CR2970" s="1">
        <v>45667.674305555556</v>
      </c>
      <c r="CS2970" s="1">
        <v>45667.674305555556</v>
      </c>
      <c r="CT2970" t="s">
        <v>19594</v>
      </c>
      <c r="CU2970" t="s">
        <v>19594</v>
      </c>
      <c r="CV2970" t="s">
        <v>19595</v>
      </c>
      <c r="CW2970" t="s">
        <v>19596</v>
      </c>
      <c r="CX2970" s="3"/>
      <c r="CY2970" s="3"/>
      <c r="CZ2970">
        <v>4</v>
      </c>
      <c r="DA2970" t="s">
        <v>137</v>
      </c>
      <c r="DB2970" t="s">
        <v>137</v>
      </c>
      <c r="DC2970" t="s">
        <v>137</v>
      </c>
      <c r="DD2970" t="s">
        <v>137</v>
      </c>
      <c r="DE2970" t="s">
        <v>137</v>
      </c>
      <c r="DF2970" t="s">
        <v>19597</v>
      </c>
      <c r="DG2970" t="s">
        <v>900</v>
      </c>
      <c r="DH2970" t="s">
        <v>1151</v>
      </c>
      <c r="DI2970" t="s">
        <v>137</v>
      </c>
      <c r="DJ2970" t="s">
        <v>137</v>
      </c>
      <c r="DK2970">
        <v>0</v>
      </c>
      <c r="DL2970" t="s">
        <v>209</v>
      </c>
      <c r="DM2970" t="s">
        <v>17912</v>
      </c>
      <c r="DN2970" t="s">
        <v>137</v>
      </c>
      <c r="DO2970" s="1">
        <v>45667.674305555556</v>
      </c>
      <c r="DP2970" s="1"/>
      <c r="DQ2970" t="s">
        <v>262</v>
      </c>
      <c r="DR2970" t="s">
        <v>263</v>
      </c>
      <c r="DS2970" t="s">
        <v>264</v>
      </c>
      <c r="DT2970" t="s">
        <v>137</v>
      </c>
      <c r="DU2970" t="s">
        <v>137</v>
      </c>
      <c r="DV2970" t="s">
        <v>137</v>
      </c>
      <c r="DW2970" t="s">
        <v>137</v>
      </c>
      <c r="DX2970" t="s">
        <v>19598</v>
      </c>
      <c r="DY2970" t="s">
        <v>137</v>
      </c>
      <c r="DZ2970" t="s">
        <v>168</v>
      </c>
      <c r="EA2970" t="b">
        <v>0</v>
      </c>
      <c r="EB2970" t="s">
        <v>137</v>
      </c>
    </row>
    <row r="2971" spans="1:132" x14ac:dyDescent="0.25">
      <c r="A2971">
        <v>146488658</v>
      </c>
      <c r="B2971">
        <v>9073</v>
      </c>
      <c r="C2971" t="s">
        <v>192</v>
      </c>
      <c r="D2971" t="s">
        <v>19599</v>
      </c>
      <c r="E2971" t="s">
        <v>134</v>
      </c>
      <c r="F2971" t="s">
        <v>162</v>
      </c>
      <c r="G2971" t="s">
        <v>163</v>
      </c>
      <c r="H2971" t="s">
        <v>137</v>
      </c>
      <c r="I2971" t="s">
        <v>19600</v>
      </c>
      <c r="J2971" t="s">
        <v>150</v>
      </c>
      <c r="K2971" t="s">
        <v>151</v>
      </c>
      <c r="L2971" t="s">
        <v>152</v>
      </c>
      <c r="M2971" t="s">
        <v>137</v>
      </c>
      <c r="N2971" t="s">
        <v>10297</v>
      </c>
      <c r="O2971" t="s">
        <v>10297</v>
      </c>
      <c r="P2971" s="1"/>
      <c r="Q2971" s="1">
        <v>45637.395833333336</v>
      </c>
      <c r="R2971" s="1">
        <v>45637.395833333336</v>
      </c>
      <c r="S2971" s="1">
        <v>45637.465277777781</v>
      </c>
      <c r="T2971" s="1">
        <v>45637.465277777781</v>
      </c>
      <c r="U2971" t="s">
        <v>166</v>
      </c>
      <c r="V2971" t="s">
        <v>137</v>
      </c>
      <c r="W2971" t="s">
        <v>137</v>
      </c>
      <c r="X2971" t="s">
        <v>137</v>
      </c>
      <c r="Y2971" t="s">
        <v>137</v>
      </c>
      <c r="Z2971" t="s">
        <v>137</v>
      </c>
      <c r="AA2971" t="s">
        <v>137</v>
      </c>
      <c r="AB2971" t="s">
        <v>137</v>
      </c>
      <c r="AC2971" t="s">
        <v>137</v>
      </c>
      <c r="AD2971" s="2"/>
      <c r="AE2971" t="s">
        <v>137</v>
      </c>
      <c r="AF2971" t="s">
        <v>137</v>
      </c>
      <c r="AG2971" t="s">
        <v>137</v>
      </c>
      <c r="AH2971" t="s">
        <v>137</v>
      </c>
      <c r="AI2971" t="s">
        <v>137</v>
      </c>
      <c r="AJ2971" t="s">
        <v>137</v>
      </c>
      <c r="AK2971" t="s">
        <v>137</v>
      </c>
      <c r="AL2971" s="2"/>
      <c r="AM2971" t="s">
        <v>137</v>
      </c>
      <c r="AN2971" t="s">
        <v>137</v>
      </c>
      <c r="AO2971" t="s">
        <v>137</v>
      </c>
      <c r="AP2971" t="s">
        <v>137</v>
      </c>
      <c r="AQ2971" t="s">
        <v>137</v>
      </c>
      <c r="AR2971" t="s">
        <v>137</v>
      </c>
      <c r="AS2971" t="s">
        <v>137</v>
      </c>
      <c r="AT2971" t="s">
        <v>137</v>
      </c>
      <c r="AU2971" t="s">
        <v>137</v>
      </c>
      <c r="AV2971" t="s">
        <v>137</v>
      </c>
      <c r="AW2971" t="s">
        <v>137</v>
      </c>
      <c r="AX2971" t="s">
        <v>137</v>
      </c>
      <c r="AY2971" t="s">
        <v>137</v>
      </c>
      <c r="AZ2971" t="s">
        <v>137</v>
      </c>
      <c r="BA2971" t="s">
        <v>137</v>
      </c>
      <c r="BB2971" t="s">
        <v>137</v>
      </c>
      <c r="BC2971" t="s">
        <v>137</v>
      </c>
      <c r="BD2971" t="s">
        <v>137</v>
      </c>
      <c r="BE2971" t="s">
        <v>137</v>
      </c>
      <c r="BF2971" t="s">
        <v>137</v>
      </c>
      <c r="BG2971" t="s">
        <v>137</v>
      </c>
      <c r="BH2971" t="s">
        <v>137</v>
      </c>
      <c r="BI2971" t="s">
        <v>137</v>
      </c>
      <c r="BJ2971" t="s">
        <v>137</v>
      </c>
      <c r="BK2971" t="s">
        <v>137</v>
      </c>
      <c r="BL2971" t="s">
        <v>137</v>
      </c>
      <c r="BM2971" t="s">
        <v>137</v>
      </c>
      <c r="BN2971" t="s">
        <v>137</v>
      </c>
      <c r="BO2971" t="s">
        <v>137</v>
      </c>
      <c r="BP2971" t="s">
        <v>137</v>
      </c>
      <c r="BQ2971" t="s">
        <v>137</v>
      </c>
      <c r="BR2971" t="s">
        <v>137</v>
      </c>
      <c r="BS2971" t="s">
        <v>137</v>
      </c>
      <c r="BT2971" t="s">
        <v>137</v>
      </c>
      <c r="BU2971" t="s">
        <v>137</v>
      </c>
      <c r="BW2971" t="s">
        <v>137</v>
      </c>
      <c r="BX2971" t="s">
        <v>137</v>
      </c>
      <c r="BY2971" t="s">
        <v>137</v>
      </c>
      <c r="BZ2971" t="s">
        <v>137</v>
      </c>
      <c r="CA2971" t="s">
        <v>137</v>
      </c>
      <c r="CB2971" t="s">
        <v>137</v>
      </c>
      <c r="CC2971" t="s">
        <v>137</v>
      </c>
      <c r="CD2971" t="s">
        <v>137</v>
      </c>
      <c r="CE2971" t="s">
        <v>137</v>
      </c>
      <c r="CF2971" t="s">
        <v>137</v>
      </c>
      <c r="CG2971" t="s">
        <v>137</v>
      </c>
      <c r="CH2971" t="s">
        <v>137</v>
      </c>
      <c r="CI2971" t="s">
        <v>137</v>
      </c>
      <c r="CJ2971" t="s">
        <v>137</v>
      </c>
      <c r="CK2971" t="s">
        <v>137</v>
      </c>
      <c r="CL2971" t="s">
        <v>137</v>
      </c>
      <c r="CM2971" t="s">
        <v>137</v>
      </c>
      <c r="CN2971" t="s">
        <v>137</v>
      </c>
      <c r="CO2971" t="s">
        <v>137</v>
      </c>
      <c r="CP2971" t="s">
        <v>137</v>
      </c>
      <c r="CQ2971" s="1">
        <v>45637.465277777781</v>
      </c>
      <c r="CR2971" s="1">
        <v>45637.465277777781</v>
      </c>
      <c r="CS2971" s="1">
        <v>45637.465277777781</v>
      </c>
      <c r="CT2971" t="s">
        <v>19601</v>
      </c>
      <c r="CU2971" t="s">
        <v>19601</v>
      </c>
      <c r="CV2971" t="s">
        <v>8003</v>
      </c>
      <c r="CW2971" t="s">
        <v>8003</v>
      </c>
      <c r="CX2971" s="3"/>
      <c r="CY2971" s="3"/>
      <c r="CZ2971">
        <v>1</v>
      </c>
      <c r="DA2971" t="s">
        <v>137</v>
      </c>
      <c r="DB2971" t="s">
        <v>137</v>
      </c>
      <c r="DC2971" t="s">
        <v>137</v>
      </c>
      <c r="DD2971" t="s">
        <v>137</v>
      </c>
      <c r="DE2971" t="s">
        <v>137</v>
      </c>
      <c r="DF2971" t="s">
        <v>19602</v>
      </c>
      <c r="DG2971" t="s">
        <v>137</v>
      </c>
      <c r="DH2971" t="s">
        <v>137</v>
      </c>
      <c r="DI2971" t="s">
        <v>137</v>
      </c>
      <c r="DJ2971" t="s">
        <v>137</v>
      </c>
      <c r="DK2971">
        <v>0</v>
      </c>
      <c r="DL2971" t="s">
        <v>209</v>
      </c>
      <c r="DM2971" t="s">
        <v>137</v>
      </c>
      <c r="DN2971" t="s">
        <v>137</v>
      </c>
      <c r="DO2971" s="1">
        <v>45637.465277777781</v>
      </c>
      <c r="DP2971" s="1"/>
      <c r="DQ2971" t="s">
        <v>150</v>
      </c>
      <c r="DR2971" t="s">
        <v>151</v>
      </c>
      <c r="DS2971" t="s">
        <v>152</v>
      </c>
      <c r="DT2971" t="s">
        <v>137</v>
      </c>
      <c r="DU2971" t="s">
        <v>137</v>
      </c>
      <c r="DV2971" t="s">
        <v>137</v>
      </c>
      <c r="DW2971" t="s">
        <v>137</v>
      </c>
      <c r="DX2971" t="s">
        <v>18264</v>
      </c>
      <c r="DY2971" t="s">
        <v>137</v>
      </c>
      <c r="DZ2971" t="s">
        <v>168</v>
      </c>
      <c r="EA2971" t="b">
        <v>0</v>
      </c>
      <c r="EB2971" t="s">
        <v>137</v>
      </c>
    </row>
    <row r="2972" spans="1:132" x14ac:dyDescent="0.25">
      <c r="A2972">
        <v>146486794</v>
      </c>
      <c r="B2972">
        <v>9072</v>
      </c>
      <c r="C2972" t="s">
        <v>192</v>
      </c>
      <c r="D2972" t="s">
        <v>19603</v>
      </c>
      <c r="E2972" t="s">
        <v>134</v>
      </c>
      <c r="F2972" t="s">
        <v>162</v>
      </c>
      <c r="G2972" t="s">
        <v>163</v>
      </c>
      <c r="H2972" t="s">
        <v>137</v>
      </c>
      <c r="I2972" t="s">
        <v>19604</v>
      </c>
      <c r="J2972" t="s">
        <v>13846</v>
      </c>
      <c r="K2972" t="s">
        <v>13847</v>
      </c>
      <c r="L2972" t="s">
        <v>13848</v>
      </c>
      <c r="M2972" t="s">
        <v>137</v>
      </c>
      <c r="N2972" t="s">
        <v>1244</v>
      </c>
      <c r="O2972" t="s">
        <v>1244</v>
      </c>
      <c r="P2972" s="1"/>
      <c r="Q2972" s="1">
        <v>45637.383333333331</v>
      </c>
      <c r="R2972" s="1">
        <v>45637.383333333331</v>
      </c>
      <c r="S2972" s="1">
        <v>45639.368055555555</v>
      </c>
      <c r="T2972" s="1">
        <v>45639.368055555555</v>
      </c>
      <c r="U2972" t="s">
        <v>850</v>
      </c>
      <c r="V2972" t="s">
        <v>137</v>
      </c>
      <c r="W2972" t="s">
        <v>137</v>
      </c>
      <c r="X2972" t="s">
        <v>176</v>
      </c>
      <c r="Y2972" t="s">
        <v>137</v>
      </c>
      <c r="Z2972" t="s">
        <v>137</v>
      </c>
      <c r="AA2972" t="s">
        <v>137</v>
      </c>
      <c r="AB2972" t="s">
        <v>137</v>
      </c>
      <c r="AC2972" t="s">
        <v>137</v>
      </c>
      <c r="AD2972" s="2"/>
      <c r="AE2972" t="s">
        <v>137</v>
      </c>
      <c r="AF2972" t="s">
        <v>137</v>
      </c>
      <c r="AG2972" t="s">
        <v>137</v>
      </c>
      <c r="AH2972" t="s">
        <v>137</v>
      </c>
      <c r="AI2972" t="s">
        <v>137</v>
      </c>
      <c r="AJ2972" t="s">
        <v>137</v>
      </c>
      <c r="AK2972" t="s">
        <v>137</v>
      </c>
      <c r="AL2972" s="2"/>
      <c r="AM2972" t="s">
        <v>137</v>
      </c>
      <c r="AN2972" t="s">
        <v>137</v>
      </c>
      <c r="AO2972" t="s">
        <v>137</v>
      </c>
      <c r="AP2972" t="s">
        <v>137</v>
      </c>
      <c r="AQ2972" t="s">
        <v>137</v>
      </c>
      <c r="AR2972" t="s">
        <v>137</v>
      </c>
      <c r="AS2972" t="s">
        <v>137</v>
      </c>
      <c r="AT2972" t="s">
        <v>137</v>
      </c>
      <c r="AU2972" t="s">
        <v>137</v>
      </c>
      <c r="AV2972" t="s">
        <v>137</v>
      </c>
      <c r="AW2972" t="s">
        <v>137</v>
      </c>
      <c r="AX2972" t="s">
        <v>137</v>
      </c>
      <c r="AY2972" t="s">
        <v>137</v>
      </c>
      <c r="AZ2972" t="s">
        <v>137</v>
      </c>
      <c r="BA2972" t="s">
        <v>137</v>
      </c>
      <c r="BB2972" t="s">
        <v>137</v>
      </c>
      <c r="BC2972" t="s">
        <v>137</v>
      </c>
      <c r="BD2972" t="s">
        <v>137</v>
      </c>
      <c r="BE2972" t="s">
        <v>137</v>
      </c>
      <c r="BF2972" t="s">
        <v>137</v>
      </c>
      <c r="BG2972" t="s">
        <v>137</v>
      </c>
      <c r="BH2972" t="s">
        <v>137</v>
      </c>
      <c r="BI2972" t="s">
        <v>137</v>
      </c>
      <c r="BJ2972" t="s">
        <v>137</v>
      </c>
      <c r="BK2972" t="s">
        <v>137</v>
      </c>
      <c r="BL2972" t="s">
        <v>137</v>
      </c>
      <c r="BM2972" t="s">
        <v>137</v>
      </c>
      <c r="BN2972" t="s">
        <v>137</v>
      </c>
      <c r="BO2972" t="s">
        <v>137</v>
      </c>
      <c r="BP2972" t="s">
        <v>137</v>
      </c>
      <c r="BQ2972" t="s">
        <v>137</v>
      </c>
      <c r="BR2972" t="s">
        <v>137</v>
      </c>
      <c r="BS2972" t="s">
        <v>137</v>
      </c>
      <c r="BT2972" t="s">
        <v>137</v>
      </c>
      <c r="BU2972" t="s">
        <v>137</v>
      </c>
      <c r="BW2972" t="s">
        <v>137</v>
      </c>
      <c r="BX2972" t="s">
        <v>137</v>
      </c>
      <c r="BY2972" t="s">
        <v>137</v>
      </c>
      <c r="BZ2972" t="s">
        <v>137</v>
      </c>
      <c r="CA2972" t="s">
        <v>137</v>
      </c>
      <c r="CB2972" t="s">
        <v>137</v>
      </c>
      <c r="CC2972" t="s">
        <v>137</v>
      </c>
      <c r="CD2972" t="s">
        <v>137</v>
      </c>
      <c r="CE2972" t="s">
        <v>137</v>
      </c>
      <c r="CF2972" t="s">
        <v>137</v>
      </c>
      <c r="CG2972" t="s">
        <v>137</v>
      </c>
      <c r="CH2972" t="s">
        <v>137</v>
      </c>
      <c r="CI2972" t="s">
        <v>137</v>
      </c>
      <c r="CJ2972" t="s">
        <v>137</v>
      </c>
      <c r="CK2972" t="s">
        <v>137</v>
      </c>
      <c r="CL2972" t="s">
        <v>137</v>
      </c>
      <c r="CM2972" t="s">
        <v>137</v>
      </c>
      <c r="CN2972" t="s">
        <v>137</v>
      </c>
      <c r="CO2972" t="s">
        <v>137</v>
      </c>
      <c r="CP2972" t="s">
        <v>137</v>
      </c>
      <c r="CQ2972" s="1">
        <v>45639.368055555555</v>
      </c>
      <c r="CR2972" s="1">
        <v>45639.368055555555</v>
      </c>
      <c r="CS2972" s="1">
        <v>45639.368055555555</v>
      </c>
      <c r="CT2972" t="s">
        <v>19605</v>
      </c>
      <c r="CU2972" t="s">
        <v>19605</v>
      </c>
      <c r="CV2972" t="s">
        <v>19606</v>
      </c>
      <c r="CW2972" t="s">
        <v>19607</v>
      </c>
      <c r="CX2972" s="3"/>
      <c r="CY2972" s="3"/>
      <c r="CZ2972">
        <v>1</v>
      </c>
      <c r="DA2972" t="s">
        <v>137</v>
      </c>
      <c r="DB2972" t="s">
        <v>137</v>
      </c>
      <c r="DC2972" t="s">
        <v>137</v>
      </c>
      <c r="DD2972" t="s">
        <v>137</v>
      </c>
      <c r="DE2972" t="s">
        <v>137</v>
      </c>
      <c r="DF2972" t="s">
        <v>19608</v>
      </c>
      <c r="DG2972" t="s">
        <v>137</v>
      </c>
      <c r="DH2972" t="s">
        <v>137</v>
      </c>
      <c r="DI2972" t="s">
        <v>137</v>
      </c>
      <c r="DJ2972" t="s">
        <v>137</v>
      </c>
      <c r="DK2972">
        <v>0</v>
      </c>
      <c r="DL2972" t="s">
        <v>209</v>
      </c>
      <c r="DM2972" t="s">
        <v>19609</v>
      </c>
      <c r="DN2972" t="s">
        <v>137</v>
      </c>
      <c r="DO2972" s="1">
        <v>45639.368055555555</v>
      </c>
      <c r="DP2972" s="1"/>
      <c r="DQ2972" t="s">
        <v>13846</v>
      </c>
      <c r="DR2972" t="s">
        <v>13847</v>
      </c>
      <c r="DS2972" t="s">
        <v>13848</v>
      </c>
      <c r="DT2972" t="s">
        <v>137</v>
      </c>
      <c r="DU2972" t="s">
        <v>137</v>
      </c>
      <c r="DV2972" t="s">
        <v>137</v>
      </c>
      <c r="DW2972" t="s">
        <v>137</v>
      </c>
      <c r="DX2972" t="s">
        <v>137</v>
      </c>
      <c r="DY2972" t="s">
        <v>137</v>
      </c>
      <c r="DZ2972" t="s">
        <v>168</v>
      </c>
      <c r="EA2972" t="b">
        <v>0</v>
      </c>
      <c r="EB2972" t="s">
        <v>137</v>
      </c>
    </row>
    <row r="2973" spans="1:132" x14ac:dyDescent="0.25">
      <c r="A2973">
        <v>146482639</v>
      </c>
      <c r="B2973">
        <v>9071</v>
      </c>
      <c r="C2973" t="s">
        <v>192</v>
      </c>
      <c r="D2973" t="s">
        <v>193</v>
      </c>
      <c r="E2973" t="s">
        <v>134</v>
      </c>
      <c r="F2973" t="s">
        <v>135</v>
      </c>
      <c r="G2973" t="s">
        <v>194</v>
      </c>
      <c r="H2973" t="s">
        <v>195</v>
      </c>
      <c r="I2973" t="s">
        <v>196</v>
      </c>
      <c r="J2973" t="s">
        <v>262</v>
      </c>
      <c r="K2973" t="s">
        <v>263</v>
      </c>
      <c r="L2973" t="s">
        <v>264</v>
      </c>
      <c r="M2973" t="s">
        <v>137</v>
      </c>
      <c r="N2973" t="s">
        <v>19289</v>
      </c>
      <c r="O2973" t="s">
        <v>19289</v>
      </c>
      <c r="P2973" s="1">
        <v>45637</v>
      </c>
      <c r="Q2973" s="1">
        <v>45637.352083333331</v>
      </c>
      <c r="R2973" s="1">
        <v>45637.352083333331</v>
      </c>
      <c r="S2973" s="1">
        <v>45637.457638888889</v>
      </c>
      <c r="T2973" s="1">
        <v>45637.457638888889</v>
      </c>
      <c r="U2973" t="s">
        <v>19610</v>
      </c>
      <c r="V2973" t="s">
        <v>137</v>
      </c>
      <c r="W2973" t="s">
        <v>137</v>
      </c>
      <c r="X2973" t="s">
        <v>185</v>
      </c>
      <c r="Y2973" t="s">
        <v>370</v>
      </c>
      <c r="Z2973" t="s">
        <v>137</v>
      </c>
      <c r="AA2973" t="s">
        <v>137</v>
      </c>
      <c r="AB2973" t="s">
        <v>137</v>
      </c>
      <c r="AC2973" t="s">
        <v>137</v>
      </c>
      <c r="AD2973" s="2"/>
      <c r="AE2973" t="s">
        <v>137</v>
      </c>
      <c r="AF2973" t="s">
        <v>137</v>
      </c>
      <c r="AG2973" t="s">
        <v>137</v>
      </c>
      <c r="AH2973" t="s">
        <v>137</v>
      </c>
      <c r="AI2973" t="s">
        <v>137</v>
      </c>
      <c r="AJ2973" t="s">
        <v>137</v>
      </c>
      <c r="AK2973" t="s">
        <v>137</v>
      </c>
      <c r="AL2973" s="2"/>
      <c r="AM2973" t="s">
        <v>137</v>
      </c>
      <c r="AN2973" t="s">
        <v>137</v>
      </c>
      <c r="AO2973" t="s">
        <v>137</v>
      </c>
      <c r="AP2973" t="s">
        <v>137</v>
      </c>
      <c r="AQ2973" t="s">
        <v>137</v>
      </c>
      <c r="AR2973" t="s">
        <v>137</v>
      </c>
      <c r="AS2973" t="s">
        <v>137</v>
      </c>
      <c r="AT2973" t="s">
        <v>137</v>
      </c>
      <c r="AU2973" t="s">
        <v>137</v>
      </c>
      <c r="AV2973" t="s">
        <v>137</v>
      </c>
      <c r="AW2973" t="s">
        <v>13069</v>
      </c>
      <c r="AX2973" t="s">
        <v>137</v>
      </c>
      <c r="AY2973" t="s">
        <v>137</v>
      </c>
      <c r="AZ2973" t="s">
        <v>137</v>
      </c>
      <c r="BA2973" t="s">
        <v>137</v>
      </c>
      <c r="BB2973" t="s">
        <v>137</v>
      </c>
      <c r="BC2973" t="s">
        <v>19290</v>
      </c>
      <c r="BD2973" t="s">
        <v>249</v>
      </c>
      <c r="BE2973" t="s">
        <v>19291</v>
      </c>
      <c r="BF2973" t="s">
        <v>19292</v>
      </c>
      <c r="BG2973" t="s">
        <v>137</v>
      </c>
      <c r="BH2973" t="s">
        <v>137</v>
      </c>
      <c r="BI2973" t="s">
        <v>137</v>
      </c>
      <c r="BJ2973" t="s">
        <v>137</v>
      </c>
      <c r="BK2973" t="s">
        <v>137</v>
      </c>
      <c r="BL2973" t="s">
        <v>137</v>
      </c>
      <c r="BM2973" t="s">
        <v>137</v>
      </c>
      <c r="BN2973" t="s">
        <v>137</v>
      </c>
      <c r="BO2973" t="s">
        <v>137</v>
      </c>
      <c r="BP2973" t="s">
        <v>137</v>
      </c>
      <c r="BQ2973" t="s">
        <v>137</v>
      </c>
      <c r="BR2973" t="s">
        <v>137</v>
      </c>
      <c r="BS2973" t="s">
        <v>137</v>
      </c>
      <c r="BT2973" t="s">
        <v>137</v>
      </c>
      <c r="BU2973" t="s">
        <v>137</v>
      </c>
      <c r="BW2973" t="s">
        <v>137</v>
      </c>
      <c r="BX2973" t="s">
        <v>137</v>
      </c>
      <c r="BY2973" t="s">
        <v>137</v>
      </c>
      <c r="BZ2973" t="s">
        <v>137</v>
      </c>
      <c r="CA2973" t="s">
        <v>137</v>
      </c>
      <c r="CB2973" t="s">
        <v>137</v>
      </c>
      <c r="CC2973" t="s">
        <v>137</v>
      </c>
      <c r="CD2973" t="s">
        <v>137</v>
      </c>
      <c r="CE2973" t="s">
        <v>137</v>
      </c>
      <c r="CF2973" t="s">
        <v>137</v>
      </c>
      <c r="CG2973" t="s">
        <v>137</v>
      </c>
      <c r="CH2973" t="s">
        <v>137</v>
      </c>
      <c r="CI2973" t="s">
        <v>137</v>
      </c>
      <c r="CJ2973" t="s">
        <v>137</v>
      </c>
      <c r="CK2973" t="s">
        <v>137</v>
      </c>
      <c r="CL2973" t="s">
        <v>137</v>
      </c>
      <c r="CM2973" t="s">
        <v>137</v>
      </c>
      <c r="CN2973" t="s">
        <v>137</v>
      </c>
      <c r="CO2973" t="s">
        <v>137</v>
      </c>
      <c r="CP2973" t="s">
        <v>137</v>
      </c>
      <c r="CQ2973" s="1">
        <v>45637.457638888889</v>
      </c>
      <c r="CR2973" s="1">
        <v>45637.457638888889</v>
      </c>
      <c r="CS2973" s="1">
        <v>45637.457638888889</v>
      </c>
      <c r="CT2973" t="s">
        <v>137</v>
      </c>
      <c r="CU2973" t="s">
        <v>137</v>
      </c>
      <c r="CV2973" t="s">
        <v>19611</v>
      </c>
      <c r="CW2973" t="s">
        <v>19612</v>
      </c>
      <c r="CX2973" s="3"/>
      <c r="CY2973" s="3"/>
      <c r="CZ2973">
        <v>1</v>
      </c>
      <c r="DA2973" t="s">
        <v>19294</v>
      </c>
      <c r="DB2973" t="s">
        <v>137</v>
      </c>
      <c r="DC2973" t="s">
        <v>137</v>
      </c>
      <c r="DD2973" t="s">
        <v>137</v>
      </c>
      <c r="DE2973" t="s">
        <v>137</v>
      </c>
      <c r="DF2973" t="s">
        <v>19613</v>
      </c>
      <c r="DG2973" t="s">
        <v>137</v>
      </c>
      <c r="DH2973" t="s">
        <v>137</v>
      </c>
      <c r="DI2973" t="s">
        <v>137</v>
      </c>
      <c r="DJ2973" t="s">
        <v>137</v>
      </c>
      <c r="DK2973">
        <v>0</v>
      </c>
      <c r="DL2973" t="s">
        <v>209</v>
      </c>
      <c r="DM2973" t="s">
        <v>19614</v>
      </c>
      <c r="DN2973" t="s">
        <v>137</v>
      </c>
      <c r="DO2973" s="1">
        <v>45637.457638888889</v>
      </c>
      <c r="DP2973" s="1"/>
      <c r="DQ2973" t="s">
        <v>262</v>
      </c>
      <c r="DR2973" t="s">
        <v>263</v>
      </c>
      <c r="DS2973" t="s">
        <v>264</v>
      </c>
      <c r="DT2973" t="s">
        <v>137</v>
      </c>
      <c r="DU2973" t="s">
        <v>137</v>
      </c>
      <c r="DV2973" t="s">
        <v>137</v>
      </c>
      <c r="DW2973" t="s">
        <v>137</v>
      </c>
      <c r="DX2973" t="s">
        <v>137</v>
      </c>
      <c r="DY2973" t="s">
        <v>137</v>
      </c>
      <c r="DZ2973" t="s">
        <v>148</v>
      </c>
      <c r="EA2973" t="b">
        <v>0</v>
      </c>
      <c r="EB2973" t="s">
        <v>137</v>
      </c>
    </row>
    <row r="2974" spans="1:132" x14ac:dyDescent="0.25">
      <c r="A2974">
        <v>146468582</v>
      </c>
      <c r="B2974">
        <v>9070</v>
      </c>
      <c r="C2974" t="s">
        <v>192</v>
      </c>
      <c r="D2974" t="s">
        <v>19615</v>
      </c>
      <c r="E2974" t="s">
        <v>134</v>
      </c>
      <c r="F2974" t="s">
        <v>532</v>
      </c>
      <c r="G2974" t="s">
        <v>163</v>
      </c>
      <c r="H2974" t="s">
        <v>137</v>
      </c>
      <c r="I2974" t="s">
        <v>19616</v>
      </c>
      <c r="J2974" t="s">
        <v>465</v>
      </c>
      <c r="K2974" t="s">
        <v>466</v>
      </c>
      <c r="L2974" t="s">
        <v>467</v>
      </c>
      <c r="M2974" t="s">
        <v>137</v>
      </c>
      <c r="N2974" t="s">
        <v>1926</v>
      </c>
      <c r="O2974" t="s">
        <v>1393</v>
      </c>
      <c r="P2974" s="1"/>
      <c r="Q2974" s="1">
        <v>45636.84652777778</v>
      </c>
      <c r="R2974" s="1">
        <v>45636.84652777778</v>
      </c>
      <c r="S2974" s="1">
        <v>45755.599305555559</v>
      </c>
      <c r="T2974" s="1">
        <v>45755.599305555559</v>
      </c>
      <c r="U2974" t="s">
        <v>7691</v>
      </c>
      <c r="V2974" t="s">
        <v>137</v>
      </c>
      <c r="W2974" t="s">
        <v>137</v>
      </c>
      <c r="X2974" t="s">
        <v>231</v>
      </c>
      <c r="Y2974" t="s">
        <v>370</v>
      </c>
      <c r="Z2974" t="s">
        <v>137</v>
      </c>
      <c r="AA2974" t="s">
        <v>137</v>
      </c>
      <c r="AB2974" t="s">
        <v>137</v>
      </c>
      <c r="AC2974" t="s">
        <v>137</v>
      </c>
      <c r="AD2974" s="2"/>
      <c r="AE2974" t="s">
        <v>137</v>
      </c>
      <c r="AF2974" t="s">
        <v>137</v>
      </c>
      <c r="AG2974" t="s">
        <v>137</v>
      </c>
      <c r="AH2974" t="s">
        <v>137</v>
      </c>
      <c r="AI2974" t="s">
        <v>137</v>
      </c>
      <c r="AJ2974" t="s">
        <v>137</v>
      </c>
      <c r="AK2974" t="s">
        <v>137</v>
      </c>
      <c r="AL2974" s="2"/>
      <c r="AM2974" t="s">
        <v>137</v>
      </c>
      <c r="AN2974" t="s">
        <v>137</v>
      </c>
      <c r="AO2974" t="s">
        <v>137</v>
      </c>
      <c r="AP2974" t="s">
        <v>137</v>
      </c>
      <c r="AQ2974" t="s">
        <v>137</v>
      </c>
      <c r="AR2974" t="s">
        <v>137</v>
      </c>
      <c r="AS2974" t="s">
        <v>137</v>
      </c>
      <c r="AT2974" t="s">
        <v>137</v>
      </c>
      <c r="AU2974" t="s">
        <v>137</v>
      </c>
      <c r="AV2974" t="s">
        <v>137</v>
      </c>
      <c r="AW2974" t="s">
        <v>137</v>
      </c>
      <c r="AX2974" t="s">
        <v>137</v>
      </c>
      <c r="AY2974" t="s">
        <v>137</v>
      </c>
      <c r="AZ2974" t="s">
        <v>137</v>
      </c>
      <c r="BA2974" t="s">
        <v>137</v>
      </c>
      <c r="BB2974" t="s">
        <v>137</v>
      </c>
      <c r="BC2974" t="s">
        <v>137</v>
      </c>
      <c r="BD2974" t="s">
        <v>137</v>
      </c>
      <c r="BE2974" t="s">
        <v>137</v>
      </c>
      <c r="BF2974" t="s">
        <v>137</v>
      </c>
      <c r="BG2974" t="s">
        <v>137</v>
      </c>
      <c r="BH2974" t="s">
        <v>137</v>
      </c>
      <c r="BI2974" t="s">
        <v>137</v>
      </c>
      <c r="BJ2974" t="s">
        <v>137</v>
      </c>
      <c r="BK2974" t="s">
        <v>137</v>
      </c>
      <c r="BL2974" t="s">
        <v>137</v>
      </c>
      <c r="BM2974" t="s">
        <v>137</v>
      </c>
      <c r="BN2974" t="s">
        <v>137</v>
      </c>
      <c r="BO2974" t="s">
        <v>137</v>
      </c>
      <c r="BP2974" t="s">
        <v>137</v>
      </c>
      <c r="BQ2974" t="s">
        <v>137</v>
      </c>
      <c r="BR2974" t="s">
        <v>137</v>
      </c>
      <c r="BS2974" t="s">
        <v>137</v>
      </c>
      <c r="BT2974" t="s">
        <v>137</v>
      </c>
      <c r="BU2974" t="s">
        <v>137</v>
      </c>
      <c r="BW2974" t="s">
        <v>137</v>
      </c>
      <c r="BX2974" t="s">
        <v>137</v>
      </c>
      <c r="BY2974" t="s">
        <v>137</v>
      </c>
      <c r="BZ2974" t="s">
        <v>137</v>
      </c>
      <c r="CA2974" t="s">
        <v>137</v>
      </c>
      <c r="CB2974" t="s">
        <v>137</v>
      </c>
      <c r="CC2974" t="s">
        <v>137</v>
      </c>
      <c r="CD2974" t="s">
        <v>137</v>
      </c>
      <c r="CE2974" t="s">
        <v>137</v>
      </c>
      <c r="CF2974" t="s">
        <v>137</v>
      </c>
      <c r="CG2974" t="s">
        <v>137</v>
      </c>
      <c r="CH2974" t="s">
        <v>137</v>
      </c>
      <c r="CI2974" t="s">
        <v>137</v>
      </c>
      <c r="CJ2974" t="s">
        <v>137</v>
      </c>
      <c r="CK2974" t="s">
        <v>137</v>
      </c>
      <c r="CL2974" t="s">
        <v>137</v>
      </c>
      <c r="CM2974" t="s">
        <v>137</v>
      </c>
      <c r="CN2974" t="s">
        <v>137</v>
      </c>
      <c r="CO2974" t="s">
        <v>137</v>
      </c>
      <c r="CP2974" t="s">
        <v>137</v>
      </c>
      <c r="CQ2974" s="1">
        <v>45755.599305555559</v>
      </c>
      <c r="CR2974" s="1">
        <v>45755.599305555559</v>
      </c>
      <c r="CS2974" s="1">
        <v>45755.599305555559</v>
      </c>
      <c r="CT2974" t="s">
        <v>539</v>
      </c>
      <c r="CU2974" t="s">
        <v>4211</v>
      </c>
      <c r="CV2974" t="s">
        <v>19617</v>
      </c>
      <c r="CW2974" t="s">
        <v>19618</v>
      </c>
      <c r="CX2974" s="3"/>
      <c r="CY2974" s="3"/>
      <c r="DA2974" t="s">
        <v>137</v>
      </c>
      <c r="DB2974" t="s">
        <v>137</v>
      </c>
      <c r="DC2974" t="s">
        <v>137</v>
      </c>
      <c r="DD2974" t="s">
        <v>137</v>
      </c>
      <c r="DE2974" t="s">
        <v>137</v>
      </c>
      <c r="DF2974" t="s">
        <v>19619</v>
      </c>
      <c r="DG2974" t="s">
        <v>900</v>
      </c>
      <c r="DH2974" t="s">
        <v>4500</v>
      </c>
      <c r="DI2974" t="s">
        <v>137</v>
      </c>
      <c r="DJ2974" t="s">
        <v>137</v>
      </c>
      <c r="DK2974">
        <v>0</v>
      </c>
      <c r="DL2974" t="s">
        <v>209</v>
      </c>
      <c r="DM2974" t="s">
        <v>19620</v>
      </c>
      <c r="DN2974" t="s">
        <v>137</v>
      </c>
      <c r="DO2974" s="1">
        <v>45755.599305555559</v>
      </c>
      <c r="DP2974" s="1"/>
      <c r="DQ2974" t="s">
        <v>708</v>
      </c>
      <c r="DR2974" t="s">
        <v>709</v>
      </c>
      <c r="DS2974" t="s">
        <v>710</v>
      </c>
      <c r="DT2974" t="s">
        <v>137</v>
      </c>
      <c r="DU2974" t="s">
        <v>137</v>
      </c>
      <c r="DV2974" t="s">
        <v>137</v>
      </c>
      <c r="DW2974" t="s">
        <v>137</v>
      </c>
      <c r="DX2974" t="s">
        <v>137</v>
      </c>
      <c r="DY2974" t="s">
        <v>137</v>
      </c>
      <c r="DZ2974" t="s">
        <v>168</v>
      </c>
      <c r="EA2974" t="b">
        <v>0</v>
      </c>
      <c r="EB2974" t="s">
        <v>137</v>
      </c>
    </row>
    <row r="2975" spans="1:132" x14ac:dyDescent="0.25">
      <c r="A2975">
        <v>146459722</v>
      </c>
      <c r="B2975">
        <v>9069</v>
      </c>
      <c r="C2975" t="s">
        <v>192</v>
      </c>
      <c r="D2975" t="s">
        <v>133</v>
      </c>
      <c r="E2975" t="s">
        <v>134</v>
      </c>
      <c r="F2975" t="s">
        <v>135</v>
      </c>
      <c r="G2975" t="s">
        <v>136</v>
      </c>
      <c r="H2975" t="s">
        <v>137</v>
      </c>
      <c r="I2975" t="s">
        <v>138</v>
      </c>
      <c r="J2975" t="s">
        <v>465</v>
      </c>
      <c r="K2975" t="s">
        <v>466</v>
      </c>
      <c r="L2975" t="s">
        <v>467</v>
      </c>
      <c r="M2975" t="s">
        <v>137</v>
      </c>
      <c r="N2975" t="s">
        <v>153</v>
      </c>
      <c r="O2975" t="s">
        <v>153</v>
      </c>
      <c r="P2975" s="1">
        <v>45639</v>
      </c>
      <c r="Q2975" s="1">
        <v>45636.70416666667</v>
      </c>
      <c r="R2975" s="1">
        <v>45636.70416666667</v>
      </c>
      <c r="S2975" s="1">
        <v>45644.603472222225</v>
      </c>
      <c r="T2975" s="1">
        <v>45644.603472222225</v>
      </c>
      <c r="U2975" t="s">
        <v>154</v>
      </c>
      <c r="V2975" t="s">
        <v>137</v>
      </c>
      <c r="W2975" t="s">
        <v>137</v>
      </c>
      <c r="X2975" t="s">
        <v>155</v>
      </c>
      <c r="Y2975" t="s">
        <v>145</v>
      </c>
      <c r="Z2975" t="s">
        <v>137</v>
      </c>
      <c r="AA2975" t="s">
        <v>137</v>
      </c>
      <c r="AB2975" t="s">
        <v>137</v>
      </c>
      <c r="AC2975" t="s">
        <v>137</v>
      </c>
      <c r="AD2975" s="2"/>
      <c r="AE2975" t="s">
        <v>137</v>
      </c>
      <c r="AF2975" t="s">
        <v>137</v>
      </c>
      <c r="AG2975" t="s">
        <v>137</v>
      </c>
      <c r="AH2975" t="s">
        <v>137</v>
      </c>
      <c r="AI2975" t="s">
        <v>137</v>
      </c>
      <c r="AJ2975" t="s">
        <v>137</v>
      </c>
      <c r="AK2975" t="s">
        <v>137</v>
      </c>
      <c r="AL2975" s="2"/>
      <c r="AM2975" t="s">
        <v>137</v>
      </c>
      <c r="AN2975" t="s">
        <v>137</v>
      </c>
      <c r="AO2975" t="s">
        <v>137</v>
      </c>
      <c r="AP2975" t="s">
        <v>137</v>
      </c>
      <c r="AQ2975" t="s">
        <v>137</v>
      </c>
      <c r="AR2975" t="s">
        <v>137</v>
      </c>
      <c r="AS2975" t="s">
        <v>137</v>
      </c>
      <c r="AT2975" t="s">
        <v>137</v>
      </c>
      <c r="AU2975" t="s">
        <v>137</v>
      </c>
      <c r="AV2975" t="s">
        <v>137</v>
      </c>
      <c r="AW2975" t="s">
        <v>137</v>
      </c>
      <c r="AX2975" t="s">
        <v>137</v>
      </c>
      <c r="AY2975" t="s">
        <v>137</v>
      </c>
      <c r="AZ2975" t="s">
        <v>137</v>
      </c>
      <c r="BA2975" t="s">
        <v>137</v>
      </c>
      <c r="BB2975" t="s">
        <v>137</v>
      </c>
      <c r="BC2975" t="s">
        <v>137</v>
      </c>
      <c r="BD2975" t="s">
        <v>137</v>
      </c>
      <c r="BE2975" t="s">
        <v>137</v>
      </c>
      <c r="BF2975" t="s">
        <v>137</v>
      </c>
      <c r="BG2975" t="s">
        <v>137</v>
      </c>
      <c r="BH2975" t="s">
        <v>137</v>
      </c>
      <c r="BI2975" t="s">
        <v>137</v>
      </c>
      <c r="BJ2975" t="s">
        <v>137</v>
      </c>
      <c r="BK2975" t="s">
        <v>137</v>
      </c>
      <c r="BL2975" t="s">
        <v>137</v>
      </c>
      <c r="BM2975" t="s">
        <v>137</v>
      </c>
      <c r="BN2975" t="s">
        <v>137</v>
      </c>
      <c r="BO2975" t="s">
        <v>137</v>
      </c>
      <c r="BP2975" t="s">
        <v>19621</v>
      </c>
      <c r="BQ2975" t="s">
        <v>137</v>
      </c>
      <c r="BR2975" t="s">
        <v>137</v>
      </c>
      <c r="BS2975" t="s">
        <v>137</v>
      </c>
      <c r="BT2975" t="s">
        <v>137</v>
      </c>
      <c r="BU2975" t="s">
        <v>137</v>
      </c>
      <c r="BW2975" t="s">
        <v>137</v>
      </c>
      <c r="BX2975" t="s">
        <v>137</v>
      </c>
      <c r="BY2975" t="s">
        <v>137</v>
      </c>
      <c r="BZ2975" t="s">
        <v>137</v>
      </c>
      <c r="CA2975" t="s">
        <v>137</v>
      </c>
      <c r="CB2975" t="s">
        <v>137</v>
      </c>
      <c r="CC2975" t="s">
        <v>137</v>
      </c>
      <c r="CD2975" t="s">
        <v>137</v>
      </c>
      <c r="CE2975" t="s">
        <v>137</v>
      </c>
      <c r="CF2975" t="s">
        <v>137</v>
      </c>
      <c r="CG2975" t="s">
        <v>137</v>
      </c>
      <c r="CH2975" t="s">
        <v>137</v>
      </c>
      <c r="CI2975" t="s">
        <v>137</v>
      </c>
      <c r="CJ2975" t="s">
        <v>137</v>
      </c>
      <c r="CK2975" t="s">
        <v>137</v>
      </c>
      <c r="CL2975" t="s">
        <v>137</v>
      </c>
      <c r="CM2975" t="s">
        <v>137</v>
      </c>
      <c r="CN2975" t="s">
        <v>137</v>
      </c>
      <c r="CO2975" t="s">
        <v>137</v>
      </c>
      <c r="CP2975" t="s">
        <v>137</v>
      </c>
      <c r="CQ2975" s="1">
        <v>45644.603472222225</v>
      </c>
      <c r="CR2975" s="1">
        <v>45644.603472222225</v>
      </c>
      <c r="CS2975" s="1">
        <v>45644.603472222225</v>
      </c>
      <c r="CT2975" t="s">
        <v>5302</v>
      </c>
      <c r="CU2975" t="s">
        <v>19622</v>
      </c>
      <c r="CV2975" t="s">
        <v>19623</v>
      </c>
      <c r="CW2975" t="s">
        <v>19624</v>
      </c>
      <c r="CX2975" s="3"/>
      <c r="CY2975" s="3"/>
      <c r="CZ2975">
        <v>2</v>
      </c>
      <c r="DA2975" t="s">
        <v>19625</v>
      </c>
      <c r="DB2975" t="s">
        <v>137</v>
      </c>
      <c r="DC2975" t="s">
        <v>137</v>
      </c>
      <c r="DD2975" t="s">
        <v>137</v>
      </c>
      <c r="DE2975" t="s">
        <v>137</v>
      </c>
      <c r="DF2975" t="s">
        <v>19626</v>
      </c>
      <c r="DG2975" t="s">
        <v>900</v>
      </c>
      <c r="DH2975" t="s">
        <v>4500</v>
      </c>
      <c r="DI2975" t="s">
        <v>137</v>
      </c>
      <c r="DJ2975" t="s">
        <v>137</v>
      </c>
      <c r="DK2975">
        <v>0</v>
      </c>
      <c r="DL2975" t="s">
        <v>209</v>
      </c>
      <c r="DM2975" t="s">
        <v>5131</v>
      </c>
      <c r="DN2975" t="s">
        <v>137</v>
      </c>
      <c r="DO2975" s="1">
        <v>45644.603472222225</v>
      </c>
      <c r="DP2975" s="1"/>
      <c r="DQ2975" t="s">
        <v>708</v>
      </c>
      <c r="DR2975" t="s">
        <v>709</v>
      </c>
      <c r="DS2975" t="s">
        <v>710</v>
      </c>
      <c r="DT2975" t="s">
        <v>137</v>
      </c>
      <c r="DU2975" t="s">
        <v>137</v>
      </c>
      <c r="DV2975" t="s">
        <v>137</v>
      </c>
      <c r="DW2975" t="s">
        <v>137</v>
      </c>
      <c r="DX2975" t="s">
        <v>1031</v>
      </c>
      <c r="DY2975" t="s">
        <v>137</v>
      </c>
      <c r="DZ2975" t="s">
        <v>148</v>
      </c>
      <c r="EA2975" t="b">
        <v>0</v>
      </c>
      <c r="EB2975" t="s">
        <v>137</v>
      </c>
    </row>
    <row r="2976" spans="1:132" x14ac:dyDescent="0.25">
      <c r="A2976">
        <v>146459572</v>
      </c>
      <c r="B2976">
        <v>9068</v>
      </c>
      <c r="C2976" t="s">
        <v>192</v>
      </c>
      <c r="D2976" t="s">
        <v>19627</v>
      </c>
      <c r="E2976" t="s">
        <v>134</v>
      </c>
      <c r="F2976" t="s">
        <v>135</v>
      </c>
      <c r="G2976" t="s">
        <v>163</v>
      </c>
      <c r="H2976" t="s">
        <v>137</v>
      </c>
      <c r="I2976" t="s">
        <v>137</v>
      </c>
      <c r="J2976" t="s">
        <v>262</v>
      </c>
      <c r="K2976" t="s">
        <v>263</v>
      </c>
      <c r="L2976" t="s">
        <v>264</v>
      </c>
      <c r="M2976" t="s">
        <v>140</v>
      </c>
      <c r="N2976" t="s">
        <v>7022</v>
      </c>
      <c r="O2976" t="s">
        <v>7022</v>
      </c>
      <c r="P2976" s="1"/>
      <c r="Q2976" s="1">
        <v>45636.703472222223</v>
      </c>
      <c r="R2976" s="1">
        <v>45636.703472222223</v>
      </c>
      <c r="S2976" s="1">
        <v>45637.525694444441</v>
      </c>
      <c r="T2976" s="1">
        <v>45637.525694444441</v>
      </c>
      <c r="U2976" t="s">
        <v>7023</v>
      </c>
      <c r="V2976" t="s">
        <v>137</v>
      </c>
      <c r="W2976" t="s">
        <v>137</v>
      </c>
      <c r="X2976" t="s">
        <v>2852</v>
      </c>
      <c r="Y2976" t="s">
        <v>137</v>
      </c>
      <c r="Z2976" t="s">
        <v>137</v>
      </c>
      <c r="AA2976" t="s">
        <v>137</v>
      </c>
      <c r="AB2976" t="s">
        <v>137</v>
      </c>
      <c r="AC2976" t="s">
        <v>137</v>
      </c>
      <c r="AD2976" s="2"/>
      <c r="AE2976" t="s">
        <v>137</v>
      </c>
      <c r="AF2976" t="s">
        <v>137</v>
      </c>
      <c r="AG2976" t="s">
        <v>137</v>
      </c>
      <c r="AH2976" t="s">
        <v>137</v>
      </c>
      <c r="AI2976" t="s">
        <v>137</v>
      </c>
      <c r="AJ2976" t="s">
        <v>137</v>
      </c>
      <c r="AK2976" t="s">
        <v>137</v>
      </c>
      <c r="AL2976" s="2"/>
      <c r="AM2976" t="s">
        <v>137</v>
      </c>
      <c r="AN2976" t="s">
        <v>137</v>
      </c>
      <c r="AO2976" t="s">
        <v>137</v>
      </c>
      <c r="AP2976" t="s">
        <v>137</v>
      </c>
      <c r="AQ2976" t="s">
        <v>137</v>
      </c>
      <c r="AR2976" t="s">
        <v>137</v>
      </c>
      <c r="AS2976" t="s">
        <v>137</v>
      </c>
      <c r="AT2976" t="s">
        <v>137</v>
      </c>
      <c r="AU2976" t="s">
        <v>137</v>
      </c>
      <c r="AV2976" t="s">
        <v>137</v>
      </c>
      <c r="AW2976" t="s">
        <v>137</v>
      </c>
      <c r="AX2976" t="s">
        <v>137</v>
      </c>
      <c r="AY2976" t="s">
        <v>137</v>
      </c>
      <c r="AZ2976" t="s">
        <v>137</v>
      </c>
      <c r="BA2976" t="s">
        <v>137</v>
      </c>
      <c r="BB2976" t="s">
        <v>137</v>
      </c>
      <c r="BC2976" t="s">
        <v>137</v>
      </c>
      <c r="BD2976" t="s">
        <v>137</v>
      </c>
      <c r="BE2976" t="s">
        <v>137</v>
      </c>
      <c r="BF2976" t="s">
        <v>137</v>
      </c>
      <c r="BG2976" t="s">
        <v>137</v>
      </c>
      <c r="BH2976" t="s">
        <v>137</v>
      </c>
      <c r="BI2976" t="s">
        <v>137</v>
      </c>
      <c r="BJ2976" t="s">
        <v>137</v>
      </c>
      <c r="BK2976" t="s">
        <v>137</v>
      </c>
      <c r="BL2976" t="s">
        <v>137</v>
      </c>
      <c r="BM2976" t="s">
        <v>137</v>
      </c>
      <c r="BN2976" t="s">
        <v>137</v>
      </c>
      <c r="BO2976" t="s">
        <v>137</v>
      </c>
      <c r="BP2976" t="s">
        <v>137</v>
      </c>
      <c r="BQ2976" t="s">
        <v>137</v>
      </c>
      <c r="BR2976" t="s">
        <v>137</v>
      </c>
      <c r="BS2976" t="s">
        <v>137</v>
      </c>
      <c r="BT2976" t="s">
        <v>771</v>
      </c>
      <c r="BU2976" t="s">
        <v>771</v>
      </c>
      <c r="BW2976" t="s">
        <v>137</v>
      </c>
      <c r="BX2976" t="s">
        <v>137</v>
      </c>
      <c r="BY2976" t="s">
        <v>137</v>
      </c>
      <c r="BZ2976" t="s">
        <v>137</v>
      </c>
      <c r="CA2976" t="s">
        <v>137</v>
      </c>
      <c r="CB2976" t="s">
        <v>137</v>
      </c>
      <c r="CC2976" t="s">
        <v>137</v>
      </c>
      <c r="CD2976" t="s">
        <v>137</v>
      </c>
      <c r="CE2976" t="s">
        <v>137</v>
      </c>
      <c r="CF2976" t="s">
        <v>137</v>
      </c>
      <c r="CG2976" t="s">
        <v>137</v>
      </c>
      <c r="CH2976" t="s">
        <v>137</v>
      </c>
      <c r="CI2976" t="s">
        <v>137</v>
      </c>
      <c r="CJ2976" t="s">
        <v>137</v>
      </c>
      <c r="CK2976" t="s">
        <v>137</v>
      </c>
      <c r="CL2976" t="s">
        <v>137</v>
      </c>
      <c r="CM2976" t="s">
        <v>137</v>
      </c>
      <c r="CN2976" t="s">
        <v>137</v>
      </c>
      <c r="CO2976" t="s">
        <v>137</v>
      </c>
      <c r="CP2976" t="s">
        <v>137</v>
      </c>
      <c r="CQ2976" s="1">
        <v>45637.525694444441</v>
      </c>
      <c r="CR2976" s="1">
        <v>45637.525694444441</v>
      </c>
      <c r="CS2976" s="1">
        <v>45637.525694444441</v>
      </c>
      <c r="CT2976" t="s">
        <v>19628</v>
      </c>
      <c r="CU2976" t="s">
        <v>19629</v>
      </c>
      <c r="CV2976" t="s">
        <v>19630</v>
      </c>
      <c r="CW2976" t="s">
        <v>19631</v>
      </c>
      <c r="CX2976" s="3"/>
      <c r="CY2976" s="3"/>
      <c r="CZ2976">
        <v>1</v>
      </c>
      <c r="DA2976" t="s">
        <v>137</v>
      </c>
      <c r="DB2976" t="s">
        <v>137</v>
      </c>
      <c r="DC2976" t="s">
        <v>137</v>
      </c>
      <c r="DD2976" t="s">
        <v>137</v>
      </c>
      <c r="DE2976" t="s">
        <v>137</v>
      </c>
      <c r="DF2976" t="s">
        <v>19632</v>
      </c>
      <c r="DG2976" t="s">
        <v>137</v>
      </c>
      <c r="DH2976" t="s">
        <v>137</v>
      </c>
      <c r="DI2976" t="s">
        <v>137</v>
      </c>
      <c r="DJ2976" t="s">
        <v>137</v>
      </c>
      <c r="DK2976">
        <v>0</v>
      </c>
      <c r="DL2976" t="s">
        <v>209</v>
      </c>
      <c r="DM2976" t="s">
        <v>19633</v>
      </c>
      <c r="DN2976" t="s">
        <v>137</v>
      </c>
      <c r="DO2976" s="1">
        <v>45637.525694444441</v>
      </c>
      <c r="DP2976" s="1"/>
      <c r="DQ2976" t="s">
        <v>262</v>
      </c>
      <c r="DR2976" t="s">
        <v>263</v>
      </c>
      <c r="DS2976" t="s">
        <v>264</v>
      </c>
      <c r="DT2976" t="s">
        <v>137</v>
      </c>
      <c r="DU2976" t="s">
        <v>137</v>
      </c>
      <c r="DV2976" t="s">
        <v>137</v>
      </c>
      <c r="DW2976" t="s">
        <v>137</v>
      </c>
      <c r="DX2976" t="s">
        <v>137</v>
      </c>
      <c r="DY2976" t="s">
        <v>137</v>
      </c>
      <c r="DZ2976" t="s">
        <v>168</v>
      </c>
      <c r="EA2976" t="b">
        <v>0</v>
      </c>
      <c r="EB2976" t="s">
        <v>137</v>
      </c>
    </row>
    <row r="2977" spans="1:132" x14ac:dyDescent="0.25">
      <c r="A2977">
        <v>146451682</v>
      </c>
      <c r="B2977">
        <v>9067</v>
      </c>
      <c r="C2977" t="s">
        <v>192</v>
      </c>
      <c r="D2977" t="s">
        <v>133</v>
      </c>
      <c r="E2977" t="s">
        <v>134</v>
      </c>
      <c r="F2977" t="s">
        <v>135</v>
      </c>
      <c r="G2977" t="s">
        <v>136</v>
      </c>
      <c r="H2977" t="s">
        <v>137</v>
      </c>
      <c r="I2977" t="s">
        <v>138</v>
      </c>
      <c r="J2977" t="s">
        <v>150</v>
      </c>
      <c r="K2977" t="s">
        <v>151</v>
      </c>
      <c r="L2977" t="s">
        <v>152</v>
      </c>
      <c r="M2977" t="s">
        <v>137</v>
      </c>
      <c r="N2977" t="s">
        <v>256</v>
      </c>
      <c r="O2977" t="s">
        <v>256</v>
      </c>
      <c r="P2977" s="1">
        <v>45636</v>
      </c>
      <c r="Q2977" s="1">
        <v>45636.645138888889</v>
      </c>
      <c r="R2977" s="1">
        <v>45636.645138888889</v>
      </c>
      <c r="S2977" s="1">
        <v>45636.670138888891</v>
      </c>
      <c r="T2977" s="1">
        <v>45636.670138888891</v>
      </c>
      <c r="U2977" t="s">
        <v>3753</v>
      </c>
      <c r="V2977" t="s">
        <v>137</v>
      </c>
      <c r="W2977" t="s">
        <v>137</v>
      </c>
      <c r="X2977" t="s">
        <v>144</v>
      </c>
      <c r="Y2977" t="s">
        <v>606</v>
      </c>
      <c r="Z2977" t="s">
        <v>137</v>
      </c>
      <c r="AA2977" t="s">
        <v>137</v>
      </c>
      <c r="AB2977" t="s">
        <v>137</v>
      </c>
      <c r="AC2977" t="s">
        <v>137</v>
      </c>
      <c r="AD2977" s="2"/>
      <c r="AE2977" t="s">
        <v>137</v>
      </c>
      <c r="AF2977" t="s">
        <v>137</v>
      </c>
      <c r="AG2977" t="s">
        <v>137</v>
      </c>
      <c r="AH2977" t="s">
        <v>137</v>
      </c>
      <c r="AI2977" t="s">
        <v>137</v>
      </c>
      <c r="AJ2977" t="s">
        <v>137</v>
      </c>
      <c r="AK2977" t="s">
        <v>137</v>
      </c>
      <c r="AL2977" s="2"/>
      <c r="AM2977" t="s">
        <v>137</v>
      </c>
      <c r="AN2977" t="s">
        <v>137</v>
      </c>
      <c r="AO2977" t="s">
        <v>137</v>
      </c>
      <c r="AP2977" t="s">
        <v>137</v>
      </c>
      <c r="AQ2977" t="s">
        <v>137</v>
      </c>
      <c r="AR2977" t="s">
        <v>137</v>
      </c>
      <c r="AS2977" t="s">
        <v>137</v>
      </c>
      <c r="AT2977" t="s">
        <v>137</v>
      </c>
      <c r="AU2977" t="s">
        <v>137</v>
      </c>
      <c r="AV2977" t="s">
        <v>137</v>
      </c>
      <c r="AW2977" t="s">
        <v>137</v>
      </c>
      <c r="AX2977" t="s">
        <v>137</v>
      </c>
      <c r="AY2977" t="s">
        <v>137</v>
      </c>
      <c r="AZ2977" t="s">
        <v>137</v>
      </c>
      <c r="BA2977" t="s">
        <v>137</v>
      </c>
      <c r="BB2977" t="s">
        <v>137</v>
      </c>
      <c r="BC2977" t="s">
        <v>137</v>
      </c>
      <c r="BD2977" t="s">
        <v>137</v>
      </c>
      <c r="BE2977" t="s">
        <v>137</v>
      </c>
      <c r="BF2977" t="s">
        <v>137</v>
      </c>
      <c r="BG2977" t="s">
        <v>137</v>
      </c>
      <c r="BH2977" t="s">
        <v>137</v>
      </c>
      <c r="BI2977" t="s">
        <v>137</v>
      </c>
      <c r="BJ2977" t="s">
        <v>137</v>
      </c>
      <c r="BK2977" t="s">
        <v>137</v>
      </c>
      <c r="BL2977" t="s">
        <v>137</v>
      </c>
      <c r="BM2977" t="s">
        <v>137</v>
      </c>
      <c r="BN2977" t="s">
        <v>137</v>
      </c>
      <c r="BO2977" t="s">
        <v>137</v>
      </c>
      <c r="BP2977" t="s">
        <v>19634</v>
      </c>
      <c r="BQ2977" t="s">
        <v>137</v>
      </c>
      <c r="BR2977" t="s">
        <v>137</v>
      </c>
      <c r="BS2977" t="s">
        <v>137</v>
      </c>
      <c r="BT2977" t="s">
        <v>137</v>
      </c>
      <c r="BU2977" t="s">
        <v>137</v>
      </c>
      <c r="BW2977" t="s">
        <v>137</v>
      </c>
      <c r="BX2977" t="s">
        <v>137</v>
      </c>
      <c r="BY2977" t="s">
        <v>137</v>
      </c>
      <c r="BZ2977" t="s">
        <v>137</v>
      </c>
      <c r="CA2977" t="s">
        <v>137</v>
      </c>
      <c r="CB2977" t="s">
        <v>137</v>
      </c>
      <c r="CC2977" t="s">
        <v>137</v>
      </c>
      <c r="CD2977" t="s">
        <v>137</v>
      </c>
      <c r="CE2977" t="s">
        <v>137</v>
      </c>
      <c r="CF2977" t="s">
        <v>137</v>
      </c>
      <c r="CG2977" t="s">
        <v>137</v>
      </c>
      <c r="CH2977" t="s">
        <v>137</v>
      </c>
      <c r="CI2977" t="s">
        <v>137</v>
      </c>
      <c r="CJ2977" t="s">
        <v>137</v>
      </c>
      <c r="CK2977" t="s">
        <v>137</v>
      </c>
      <c r="CL2977" t="s">
        <v>137</v>
      </c>
      <c r="CM2977" t="s">
        <v>137</v>
      </c>
      <c r="CN2977" t="s">
        <v>137</v>
      </c>
      <c r="CO2977" t="s">
        <v>137</v>
      </c>
      <c r="CP2977" t="s">
        <v>137</v>
      </c>
      <c r="CQ2977" s="1">
        <v>45636.670138888891</v>
      </c>
      <c r="CR2977" s="1">
        <v>45636.670138888891</v>
      </c>
      <c r="CS2977" s="1">
        <v>45636.670138888891</v>
      </c>
      <c r="CT2977" t="s">
        <v>19635</v>
      </c>
      <c r="CU2977" t="s">
        <v>19635</v>
      </c>
      <c r="CV2977" t="s">
        <v>19636</v>
      </c>
      <c r="CW2977" t="s">
        <v>19636</v>
      </c>
      <c r="CX2977" s="3"/>
      <c r="CY2977" s="3"/>
      <c r="CZ2977">
        <v>1</v>
      </c>
      <c r="DA2977" t="s">
        <v>19637</v>
      </c>
      <c r="DB2977" t="s">
        <v>137</v>
      </c>
      <c r="DC2977" t="s">
        <v>137</v>
      </c>
      <c r="DD2977" t="s">
        <v>137</v>
      </c>
      <c r="DE2977" t="s">
        <v>137</v>
      </c>
      <c r="DF2977" t="s">
        <v>19638</v>
      </c>
      <c r="DG2977" t="s">
        <v>137</v>
      </c>
      <c r="DH2977" t="s">
        <v>137</v>
      </c>
      <c r="DI2977" t="s">
        <v>137</v>
      </c>
      <c r="DJ2977" t="s">
        <v>137</v>
      </c>
      <c r="DK2977">
        <v>0</v>
      </c>
      <c r="DL2977" t="s">
        <v>209</v>
      </c>
      <c r="DM2977" t="s">
        <v>137</v>
      </c>
      <c r="DN2977" t="s">
        <v>137</v>
      </c>
      <c r="DO2977" s="1">
        <v>45636.670138888891</v>
      </c>
      <c r="DP2977" s="1"/>
      <c r="DQ2977" t="s">
        <v>150</v>
      </c>
      <c r="DR2977" t="s">
        <v>151</v>
      </c>
      <c r="DS2977" t="s">
        <v>152</v>
      </c>
      <c r="DT2977" t="s">
        <v>137</v>
      </c>
      <c r="DU2977" t="s">
        <v>137</v>
      </c>
      <c r="DV2977" t="s">
        <v>137</v>
      </c>
      <c r="DW2977" t="s">
        <v>137</v>
      </c>
      <c r="DX2977" t="s">
        <v>19639</v>
      </c>
      <c r="DY2977" t="s">
        <v>137</v>
      </c>
      <c r="DZ2977" t="s">
        <v>148</v>
      </c>
      <c r="EA2977" t="b">
        <v>0</v>
      </c>
      <c r="EB2977" t="s">
        <v>137</v>
      </c>
    </row>
    <row r="2978" spans="1:132" x14ac:dyDescent="0.25">
      <c r="A2978">
        <v>146446485</v>
      </c>
      <c r="B2978">
        <v>9066</v>
      </c>
      <c r="C2978" t="s">
        <v>192</v>
      </c>
      <c r="D2978" t="s">
        <v>19640</v>
      </c>
      <c r="E2978" t="s">
        <v>134</v>
      </c>
      <c r="F2978" t="s">
        <v>162</v>
      </c>
      <c r="G2978" t="s">
        <v>163</v>
      </c>
      <c r="H2978" t="s">
        <v>137</v>
      </c>
      <c r="I2978" t="s">
        <v>19641</v>
      </c>
      <c r="J2978" t="s">
        <v>150</v>
      </c>
      <c r="K2978" t="s">
        <v>151</v>
      </c>
      <c r="L2978" t="s">
        <v>152</v>
      </c>
      <c r="M2978" t="s">
        <v>137</v>
      </c>
      <c r="N2978" t="s">
        <v>6373</v>
      </c>
      <c r="O2978" t="s">
        <v>6373</v>
      </c>
      <c r="P2978" s="1"/>
      <c r="Q2978" s="1">
        <v>45636.61041666667</v>
      </c>
      <c r="R2978" s="1">
        <v>45636.61041666667</v>
      </c>
      <c r="S2978" s="1">
        <v>45636.647222222222</v>
      </c>
      <c r="T2978" s="1">
        <v>45636.647222222222</v>
      </c>
      <c r="U2978" t="s">
        <v>166</v>
      </c>
      <c r="V2978" t="s">
        <v>137</v>
      </c>
      <c r="W2978" t="s">
        <v>137</v>
      </c>
      <c r="X2978" t="s">
        <v>137</v>
      </c>
      <c r="Y2978" t="s">
        <v>137</v>
      </c>
      <c r="Z2978" t="s">
        <v>137</v>
      </c>
      <c r="AA2978" t="s">
        <v>137</v>
      </c>
      <c r="AB2978" t="s">
        <v>137</v>
      </c>
      <c r="AC2978" t="s">
        <v>137</v>
      </c>
      <c r="AD2978" s="2"/>
      <c r="AE2978" t="s">
        <v>137</v>
      </c>
      <c r="AF2978" t="s">
        <v>137</v>
      </c>
      <c r="AG2978" t="s">
        <v>137</v>
      </c>
      <c r="AH2978" t="s">
        <v>137</v>
      </c>
      <c r="AI2978" t="s">
        <v>137</v>
      </c>
      <c r="AJ2978" t="s">
        <v>137</v>
      </c>
      <c r="AK2978" t="s">
        <v>137</v>
      </c>
      <c r="AL2978" s="2"/>
      <c r="AM2978" t="s">
        <v>137</v>
      </c>
      <c r="AN2978" t="s">
        <v>137</v>
      </c>
      <c r="AO2978" t="s">
        <v>137</v>
      </c>
      <c r="AP2978" t="s">
        <v>137</v>
      </c>
      <c r="AQ2978" t="s">
        <v>137</v>
      </c>
      <c r="AR2978" t="s">
        <v>137</v>
      </c>
      <c r="AS2978" t="s">
        <v>137</v>
      </c>
      <c r="AT2978" t="s">
        <v>137</v>
      </c>
      <c r="AU2978" t="s">
        <v>137</v>
      </c>
      <c r="AV2978" t="s">
        <v>137</v>
      </c>
      <c r="AW2978" t="s">
        <v>137</v>
      </c>
      <c r="AX2978" t="s">
        <v>137</v>
      </c>
      <c r="AY2978" t="s">
        <v>137</v>
      </c>
      <c r="AZ2978" t="s">
        <v>137</v>
      </c>
      <c r="BA2978" t="s">
        <v>137</v>
      </c>
      <c r="BB2978" t="s">
        <v>137</v>
      </c>
      <c r="BC2978" t="s">
        <v>137</v>
      </c>
      <c r="BD2978" t="s">
        <v>137</v>
      </c>
      <c r="BE2978" t="s">
        <v>137</v>
      </c>
      <c r="BF2978" t="s">
        <v>137</v>
      </c>
      <c r="BG2978" t="s">
        <v>137</v>
      </c>
      <c r="BH2978" t="s">
        <v>137</v>
      </c>
      <c r="BI2978" t="s">
        <v>137</v>
      </c>
      <c r="BJ2978" t="s">
        <v>137</v>
      </c>
      <c r="BK2978" t="s">
        <v>137</v>
      </c>
      <c r="BL2978" t="s">
        <v>137</v>
      </c>
      <c r="BM2978" t="s">
        <v>137</v>
      </c>
      <c r="BN2978" t="s">
        <v>137</v>
      </c>
      <c r="BO2978" t="s">
        <v>137</v>
      </c>
      <c r="BP2978" t="s">
        <v>137</v>
      </c>
      <c r="BQ2978" t="s">
        <v>137</v>
      </c>
      <c r="BR2978" t="s">
        <v>137</v>
      </c>
      <c r="BS2978" t="s">
        <v>137</v>
      </c>
      <c r="BT2978" t="s">
        <v>137</v>
      </c>
      <c r="BU2978" t="s">
        <v>137</v>
      </c>
      <c r="BW2978" t="s">
        <v>137</v>
      </c>
      <c r="BX2978" t="s">
        <v>137</v>
      </c>
      <c r="BY2978" t="s">
        <v>137</v>
      </c>
      <c r="BZ2978" t="s">
        <v>137</v>
      </c>
      <c r="CA2978" t="s">
        <v>137</v>
      </c>
      <c r="CB2978" t="s">
        <v>137</v>
      </c>
      <c r="CC2978" t="s">
        <v>137</v>
      </c>
      <c r="CD2978" t="s">
        <v>137</v>
      </c>
      <c r="CE2978" t="s">
        <v>137</v>
      </c>
      <c r="CF2978" t="s">
        <v>137</v>
      </c>
      <c r="CG2978" t="s">
        <v>137</v>
      </c>
      <c r="CH2978" t="s">
        <v>137</v>
      </c>
      <c r="CI2978" t="s">
        <v>137</v>
      </c>
      <c r="CJ2978" t="s">
        <v>137</v>
      </c>
      <c r="CK2978" t="s">
        <v>137</v>
      </c>
      <c r="CL2978" t="s">
        <v>137</v>
      </c>
      <c r="CM2978" t="s">
        <v>137</v>
      </c>
      <c r="CN2978" t="s">
        <v>137</v>
      </c>
      <c r="CO2978" t="s">
        <v>137</v>
      </c>
      <c r="CP2978" t="s">
        <v>137</v>
      </c>
      <c r="CQ2978" s="1">
        <v>45636.647222222222</v>
      </c>
      <c r="CR2978" s="1">
        <v>45636.647222222222</v>
      </c>
      <c r="CS2978" s="1">
        <v>45636.647222222222</v>
      </c>
      <c r="CT2978" t="s">
        <v>19642</v>
      </c>
      <c r="CU2978" t="s">
        <v>19642</v>
      </c>
      <c r="CV2978" t="s">
        <v>19643</v>
      </c>
      <c r="CW2978" t="s">
        <v>19643</v>
      </c>
      <c r="CX2978" s="3"/>
      <c r="CY2978" s="3"/>
      <c r="CZ2978">
        <v>1</v>
      </c>
      <c r="DA2978" t="s">
        <v>137</v>
      </c>
      <c r="DB2978" t="s">
        <v>137</v>
      </c>
      <c r="DC2978" t="s">
        <v>137</v>
      </c>
      <c r="DD2978" t="s">
        <v>137</v>
      </c>
      <c r="DE2978" t="s">
        <v>137</v>
      </c>
      <c r="DF2978" t="s">
        <v>19644</v>
      </c>
      <c r="DG2978" t="s">
        <v>137</v>
      </c>
      <c r="DH2978" t="s">
        <v>137</v>
      </c>
      <c r="DI2978" t="s">
        <v>137</v>
      </c>
      <c r="DJ2978" t="s">
        <v>137</v>
      </c>
      <c r="DK2978">
        <v>0</v>
      </c>
      <c r="DL2978" t="s">
        <v>209</v>
      </c>
      <c r="DM2978" t="s">
        <v>137</v>
      </c>
      <c r="DN2978" t="s">
        <v>137</v>
      </c>
      <c r="DO2978" s="1">
        <v>45636.647222222222</v>
      </c>
      <c r="DP2978" s="1"/>
      <c r="DQ2978" t="s">
        <v>150</v>
      </c>
      <c r="DR2978" t="s">
        <v>151</v>
      </c>
      <c r="DS2978" t="s">
        <v>152</v>
      </c>
      <c r="DT2978" t="s">
        <v>137</v>
      </c>
      <c r="DU2978" t="s">
        <v>137</v>
      </c>
      <c r="DV2978" t="s">
        <v>137</v>
      </c>
      <c r="DW2978" t="s">
        <v>137</v>
      </c>
      <c r="DX2978" t="s">
        <v>137</v>
      </c>
      <c r="DY2978" t="s">
        <v>137</v>
      </c>
      <c r="DZ2978" t="s">
        <v>168</v>
      </c>
      <c r="EA2978" t="b">
        <v>0</v>
      </c>
      <c r="EB2978" t="s">
        <v>137</v>
      </c>
    </row>
    <row r="2979" spans="1:132" x14ac:dyDescent="0.25">
      <c r="A2979">
        <v>146443337</v>
      </c>
      <c r="B2979">
        <v>9065</v>
      </c>
      <c r="C2979" t="s">
        <v>192</v>
      </c>
      <c r="D2979" t="s">
        <v>19645</v>
      </c>
      <c r="E2979" t="s">
        <v>134</v>
      </c>
      <c r="F2979" t="s">
        <v>135</v>
      </c>
      <c r="G2979" t="s">
        <v>136</v>
      </c>
      <c r="H2979" t="s">
        <v>137</v>
      </c>
      <c r="I2979" t="s">
        <v>19646</v>
      </c>
      <c r="J2979" t="s">
        <v>139</v>
      </c>
      <c r="K2979" t="s">
        <v>140</v>
      </c>
      <c r="L2979" t="s">
        <v>141</v>
      </c>
      <c r="M2979" t="s">
        <v>137</v>
      </c>
      <c r="N2979" t="s">
        <v>2910</v>
      </c>
      <c r="O2979" t="s">
        <v>2910</v>
      </c>
      <c r="P2979" s="1">
        <v>45636</v>
      </c>
      <c r="Q2979" s="1">
        <v>45636.59097222222</v>
      </c>
      <c r="R2979" s="1">
        <v>45636.59097222222</v>
      </c>
      <c r="S2979" s="1">
        <v>45636.609027777777</v>
      </c>
      <c r="T2979" s="1">
        <v>45636.609027777777</v>
      </c>
      <c r="U2979" t="s">
        <v>2703</v>
      </c>
      <c r="V2979" t="s">
        <v>137</v>
      </c>
      <c r="W2979" t="s">
        <v>137</v>
      </c>
      <c r="X2979" t="s">
        <v>155</v>
      </c>
      <c r="Y2979" t="s">
        <v>606</v>
      </c>
      <c r="Z2979" t="s">
        <v>137</v>
      </c>
      <c r="AA2979" t="s">
        <v>137</v>
      </c>
      <c r="AB2979" t="s">
        <v>137</v>
      </c>
      <c r="AC2979" t="s">
        <v>137</v>
      </c>
      <c r="AD2979" s="2"/>
      <c r="AE2979" t="s">
        <v>137</v>
      </c>
      <c r="AF2979" t="s">
        <v>137</v>
      </c>
      <c r="AG2979" t="s">
        <v>137</v>
      </c>
      <c r="AH2979" t="s">
        <v>137</v>
      </c>
      <c r="AI2979" t="s">
        <v>137</v>
      </c>
      <c r="AJ2979" t="s">
        <v>137</v>
      </c>
      <c r="AK2979" t="s">
        <v>137</v>
      </c>
      <c r="AL2979" s="2"/>
      <c r="AM2979" t="s">
        <v>137</v>
      </c>
      <c r="AN2979" t="s">
        <v>137</v>
      </c>
      <c r="AO2979" t="s">
        <v>137</v>
      </c>
      <c r="AP2979" t="s">
        <v>137</v>
      </c>
      <c r="AQ2979" t="s">
        <v>137</v>
      </c>
      <c r="AR2979" t="s">
        <v>137</v>
      </c>
      <c r="AS2979" t="s">
        <v>137</v>
      </c>
      <c r="AT2979" t="s">
        <v>137</v>
      </c>
      <c r="AU2979" t="s">
        <v>137</v>
      </c>
      <c r="AV2979" t="s">
        <v>137</v>
      </c>
      <c r="AW2979" t="s">
        <v>137</v>
      </c>
      <c r="AX2979" t="s">
        <v>137</v>
      </c>
      <c r="AY2979" t="s">
        <v>137</v>
      </c>
      <c r="AZ2979" t="s">
        <v>137</v>
      </c>
      <c r="BA2979" t="s">
        <v>137</v>
      </c>
      <c r="BB2979" t="s">
        <v>137</v>
      </c>
      <c r="BC2979" t="s">
        <v>137</v>
      </c>
      <c r="BD2979" t="s">
        <v>137</v>
      </c>
      <c r="BE2979" t="s">
        <v>137</v>
      </c>
      <c r="BF2979" t="s">
        <v>137</v>
      </c>
      <c r="BG2979" t="s">
        <v>137</v>
      </c>
      <c r="BH2979" t="s">
        <v>137</v>
      </c>
      <c r="BI2979" t="s">
        <v>137</v>
      </c>
      <c r="BJ2979" t="s">
        <v>137</v>
      </c>
      <c r="BK2979" t="s">
        <v>137</v>
      </c>
      <c r="BL2979" t="s">
        <v>137</v>
      </c>
      <c r="BM2979" t="s">
        <v>137</v>
      </c>
      <c r="BN2979" t="s">
        <v>137</v>
      </c>
      <c r="BO2979" t="s">
        <v>137</v>
      </c>
      <c r="BP2979" t="s">
        <v>137</v>
      </c>
      <c r="BQ2979" t="s">
        <v>137</v>
      </c>
      <c r="BR2979" t="s">
        <v>137</v>
      </c>
      <c r="BS2979" t="s">
        <v>137</v>
      </c>
      <c r="BT2979" t="s">
        <v>471</v>
      </c>
      <c r="BU2979" t="s">
        <v>471</v>
      </c>
      <c r="BW2979" t="s">
        <v>137</v>
      </c>
      <c r="BX2979" t="s">
        <v>137</v>
      </c>
      <c r="BY2979" t="s">
        <v>137</v>
      </c>
      <c r="BZ2979" t="s">
        <v>137</v>
      </c>
      <c r="CA2979" t="s">
        <v>137</v>
      </c>
      <c r="CB2979" t="s">
        <v>137</v>
      </c>
      <c r="CC2979" t="s">
        <v>137</v>
      </c>
      <c r="CD2979" t="s">
        <v>137</v>
      </c>
      <c r="CE2979" t="s">
        <v>137</v>
      </c>
      <c r="CF2979" t="s">
        <v>137</v>
      </c>
      <c r="CG2979" t="s">
        <v>137</v>
      </c>
      <c r="CH2979" t="s">
        <v>137</v>
      </c>
      <c r="CI2979" t="s">
        <v>137</v>
      </c>
      <c r="CJ2979" t="s">
        <v>137</v>
      </c>
      <c r="CK2979" t="s">
        <v>137</v>
      </c>
      <c r="CL2979" t="s">
        <v>137</v>
      </c>
      <c r="CM2979" t="s">
        <v>137</v>
      </c>
      <c r="CN2979" t="s">
        <v>137</v>
      </c>
      <c r="CO2979" t="s">
        <v>137</v>
      </c>
      <c r="CP2979" t="s">
        <v>137</v>
      </c>
      <c r="CQ2979" s="1">
        <v>45636.609027777777</v>
      </c>
      <c r="CR2979" s="1">
        <v>45636.609027777777</v>
      </c>
      <c r="CS2979" s="1">
        <v>45636.609027777777</v>
      </c>
      <c r="CT2979" t="s">
        <v>137</v>
      </c>
      <c r="CU2979" t="s">
        <v>137</v>
      </c>
      <c r="CV2979" t="s">
        <v>19647</v>
      </c>
      <c r="CW2979" t="s">
        <v>19647</v>
      </c>
      <c r="CX2979" s="3"/>
      <c r="CY2979" s="3"/>
      <c r="DA2979" t="s">
        <v>137</v>
      </c>
      <c r="DB2979" t="s">
        <v>137</v>
      </c>
      <c r="DC2979" t="s">
        <v>137</v>
      </c>
      <c r="DD2979" t="s">
        <v>137</v>
      </c>
      <c r="DE2979" t="s">
        <v>137</v>
      </c>
      <c r="DF2979" t="s">
        <v>137</v>
      </c>
      <c r="DG2979" t="s">
        <v>137</v>
      </c>
      <c r="DH2979" t="s">
        <v>137</v>
      </c>
      <c r="DI2979" t="s">
        <v>137</v>
      </c>
      <c r="DJ2979" t="s">
        <v>137</v>
      </c>
      <c r="DK2979">
        <v>0</v>
      </c>
      <c r="DL2979" t="s">
        <v>7016</v>
      </c>
      <c r="DM2979" t="s">
        <v>137</v>
      </c>
      <c r="DN2979" t="s">
        <v>137</v>
      </c>
      <c r="DO2979" s="1">
        <v>45636.609027777777</v>
      </c>
      <c r="DP2979" s="1"/>
      <c r="DQ2979" t="s">
        <v>13506</v>
      </c>
      <c r="DR2979" t="s">
        <v>13507</v>
      </c>
      <c r="DS2979" t="s">
        <v>13508</v>
      </c>
      <c r="DT2979" t="s">
        <v>137</v>
      </c>
      <c r="DU2979" t="s">
        <v>137</v>
      </c>
      <c r="DV2979" t="s">
        <v>137</v>
      </c>
      <c r="DW2979" t="s">
        <v>137</v>
      </c>
      <c r="DX2979" t="s">
        <v>137</v>
      </c>
      <c r="DY2979" t="s">
        <v>137</v>
      </c>
      <c r="DZ2979" t="s">
        <v>168</v>
      </c>
      <c r="EA2979" t="b">
        <v>0</v>
      </c>
      <c r="EB2979" t="s">
        <v>137</v>
      </c>
    </row>
    <row r="2980" spans="1:132" x14ac:dyDescent="0.25">
      <c r="A2980">
        <v>146440452</v>
      </c>
      <c r="B2980">
        <v>9064</v>
      </c>
      <c r="C2980" t="s">
        <v>192</v>
      </c>
      <c r="D2980" t="s">
        <v>133</v>
      </c>
      <c r="E2980" t="s">
        <v>134</v>
      </c>
      <c r="F2980" t="s">
        <v>135</v>
      </c>
      <c r="G2980" t="s">
        <v>136</v>
      </c>
      <c r="H2980" t="s">
        <v>137</v>
      </c>
      <c r="I2980" t="s">
        <v>138</v>
      </c>
      <c r="J2980" t="s">
        <v>465</v>
      </c>
      <c r="K2980" t="s">
        <v>466</v>
      </c>
      <c r="L2980" t="s">
        <v>467</v>
      </c>
      <c r="M2980" t="s">
        <v>137</v>
      </c>
      <c r="N2980" t="s">
        <v>8702</v>
      </c>
      <c r="O2980" t="s">
        <v>8702</v>
      </c>
      <c r="P2980" s="1">
        <v>45636</v>
      </c>
      <c r="Q2980" s="1">
        <v>45636.573611111111</v>
      </c>
      <c r="R2980" s="1">
        <v>45636.573611111111</v>
      </c>
      <c r="S2980" s="1">
        <v>45637.462500000001</v>
      </c>
      <c r="T2980" s="1">
        <v>45637.462500000001</v>
      </c>
      <c r="U2980" t="s">
        <v>580</v>
      </c>
      <c r="V2980" t="s">
        <v>137</v>
      </c>
      <c r="W2980" t="s">
        <v>137</v>
      </c>
      <c r="X2980" t="s">
        <v>231</v>
      </c>
      <c r="Y2980" t="s">
        <v>514</v>
      </c>
      <c r="Z2980" t="s">
        <v>137</v>
      </c>
      <c r="AA2980" t="s">
        <v>137</v>
      </c>
      <c r="AB2980" t="s">
        <v>137</v>
      </c>
      <c r="AC2980" t="s">
        <v>137</v>
      </c>
      <c r="AD2980" s="2"/>
      <c r="AE2980" t="s">
        <v>137</v>
      </c>
      <c r="AF2980" t="s">
        <v>137</v>
      </c>
      <c r="AG2980" t="s">
        <v>137</v>
      </c>
      <c r="AH2980" t="s">
        <v>137</v>
      </c>
      <c r="AI2980" t="s">
        <v>137</v>
      </c>
      <c r="AJ2980" t="s">
        <v>137</v>
      </c>
      <c r="AK2980" t="s">
        <v>137</v>
      </c>
      <c r="AL2980" s="2"/>
      <c r="AM2980" t="s">
        <v>137</v>
      </c>
      <c r="AN2980" t="s">
        <v>137</v>
      </c>
      <c r="AO2980" t="s">
        <v>137</v>
      </c>
      <c r="AP2980" t="s">
        <v>137</v>
      </c>
      <c r="AQ2980" t="s">
        <v>137</v>
      </c>
      <c r="AR2980" t="s">
        <v>137</v>
      </c>
      <c r="AS2980" t="s">
        <v>137</v>
      </c>
      <c r="AT2980" t="s">
        <v>137</v>
      </c>
      <c r="AU2980" t="s">
        <v>137</v>
      </c>
      <c r="AV2980" t="s">
        <v>137</v>
      </c>
      <c r="AW2980" t="s">
        <v>137</v>
      </c>
      <c r="AX2980" t="s">
        <v>137</v>
      </c>
      <c r="AY2980" t="s">
        <v>137</v>
      </c>
      <c r="AZ2980" t="s">
        <v>137</v>
      </c>
      <c r="BA2980" t="s">
        <v>137</v>
      </c>
      <c r="BB2980" t="s">
        <v>137</v>
      </c>
      <c r="BC2980" t="s">
        <v>137</v>
      </c>
      <c r="BD2980" t="s">
        <v>137</v>
      </c>
      <c r="BE2980" t="s">
        <v>137</v>
      </c>
      <c r="BF2980" t="s">
        <v>137</v>
      </c>
      <c r="BG2980" t="s">
        <v>137</v>
      </c>
      <c r="BH2980" t="s">
        <v>137</v>
      </c>
      <c r="BI2980" t="s">
        <v>137</v>
      </c>
      <c r="BJ2980" t="s">
        <v>137</v>
      </c>
      <c r="BK2980" t="s">
        <v>137</v>
      </c>
      <c r="BL2980" t="s">
        <v>137</v>
      </c>
      <c r="BM2980" t="s">
        <v>137</v>
      </c>
      <c r="BN2980" t="s">
        <v>137</v>
      </c>
      <c r="BO2980" t="s">
        <v>137</v>
      </c>
      <c r="BP2980" t="s">
        <v>19648</v>
      </c>
      <c r="BQ2980" t="s">
        <v>137</v>
      </c>
      <c r="BR2980" t="s">
        <v>137</v>
      </c>
      <c r="BS2980" t="s">
        <v>137</v>
      </c>
      <c r="BT2980" t="s">
        <v>137</v>
      </c>
      <c r="BU2980" t="s">
        <v>137</v>
      </c>
      <c r="BW2980" t="s">
        <v>137</v>
      </c>
      <c r="BX2980" t="s">
        <v>137</v>
      </c>
      <c r="BY2980" t="s">
        <v>137</v>
      </c>
      <c r="BZ2980" t="s">
        <v>137</v>
      </c>
      <c r="CA2980" t="s">
        <v>137</v>
      </c>
      <c r="CB2980" t="s">
        <v>137</v>
      </c>
      <c r="CC2980" t="s">
        <v>137</v>
      </c>
      <c r="CD2980" t="s">
        <v>137</v>
      </c>
      <c r="CE2980" t="s">
        <v>137</v>
      </c>
      <c r="CF2980" t="s">
        <v>137</v>
      </c>
      <c r="CG2980" t="s">
        <v>137</v>
      </c>
      <c r="CH2980" t="s">
        <v>137</v>
      </c>
      <c r="CI2980" t="s">
        <v>137</v>
      </c>
      <c r="CJ2980" t="s">
        <v>137</v>
      </c>
      <c r="CK2980" t="s">
        <v>137</v>
      </c>
      <c r="CL2980" t="s">
        <v>137</v>
      </c>
      <c r="CM2980" t="s">
        <v>137</v>
      </c>
      <c r="CN2980" t="s">
        <v>137</v>
      </c>
      <c r="CO2980" t="s">
        <v>137</v>
      </c>
      <c r="CP2980" t="s">
        <v>137</v>
      </c>
      <c r="CQ2980" s="1">
        <v>45637.462500000001</v>
      </c>
      <c r="CR2980" s="1">
        <v>45637.462500000001</v>
      </c>
      <c r="CS2980" s="1">
        <v>45637.462500000001</v>
      </c>
      <c r="CT2980" t="s">
        <v>137</v>
      </c>
      <c r="CU2980" t="s">
        <v>137</v>
      </c>
      <c r="CV2980" t="s">
        <v>19649</v>
      </c>
      <c r="CW2980" t="s">
        <v>19650</v>
      </c>
      <c r="CX2980" s="3"/>
      <c r="CY2980" s="3"/>
      <c r="CZ2980">
        <v>1</v>
      </c>
      <c r="DA2980" t="s">
        <v>19651</v>
      </c>
      <c r="DB2980" t="s">
        <v>137</v>
      </c>
      <c r="DC2980" t="s">
        <v>137</v>
      </c>
      <c r="DD2980" t="s">
        <v>137</v>
      </c>
      <c r="DE2980" t="s">
        <v>137</v>
      </c>
      <c r="DF2980" t="s">
        <v>19652</v>
      </c>
      <c r="DG2980" t="s">
        <v>137</v>
      </c>
      <c r="DH2980" t="s">
        <v>137</v>
      </c>
      <c r="DI2980" t="s">
        <v>137</v>
      </c>
      <c r="DJ2980" t="s">
        <v>137</v>
      </c>
      <c r="DK2980">
        <v>0</v>
      </c>
      <c r="DL2980" t="s">
        <v>1809</v>
      </c>
      <c r="DM2980" t="s">
        <v>137</v>
      </c>
      <c r="DN2980" t="s">
        <v>137</v>
      </c>
      <c r="DO2980" s="1">
        <v>45637.462500000001</v>
      </c>
      <c r="DP2980" s="1"/>
      <c r="DQ2980" t="s">
        <v>18944</v>
      </c>
      <c r="DR2980" t="s">
        <v>8702</v>
      </c>
      <c r="DS2980" t="s">
        <v>8702</v>
      </c>
      <c r="DT2980" t="s">
        <v>137</v>
      </c>
      <c r="DU2980" t="s">
        <v>137</v>
      </c>
      <c r="DV2980" t="s">
        <v>137</v>
      </c>
      <c r="DW2980" t="s">
        <v>137</v>
      </c>
      <c r="DX2980" t="s">
        <v>19653</v>
      </c>
      <c r="DY2980" t="s">
        <v>137</v>
      </c>
      <c r="DZ2980" t="s">
        <v>148</v>
      </c>
      <c r="EA2980" t="b">
        <v>0</v>
      </c>
      <c r="EB2980" t="s">
        <v>137</v>
      </c>
    </row>
    <row r="2981" spans="1:132" x14ac:dyDescent="0.25">
      <c r="A2981">
        <v>146438300</v>
      </c>
      <c r="B2981">
        <v>9063</v>
      </c>
      <c r="C2981" t="s">
        <v>192</v>
      </c>
      <c r="D2981" t="s">
        <v>19654</v>
      </c>
      <c r="E2981" t="s">
        <v>134</v>
      </c>
      <c r="F2981" t="s">
        <v>162</v>
      </c>
      <c r="G2981" t="s">
        <v>163</v>
      </c>
      <c r="H2981" t="s">
        <v>137</v>
      </c>
      <c r="I2981" t="s">
        <v>19655</v>
      </c>
      <c r="J2981" t="s">
        <v>150</v>
      </c>
      <c r="K2981" t="s">
        <v>151</v>
      </c>
      <c r="L2981" t="s">
        <v>152</v>
      </c>
      <c r="M2981" t="s">
        <v>137</v>
      </c>
      <c r="N2981" t="s">
        <v>1483</v>
      </c>
      <c r="O2981" t="s">
        <v>1483</v>
      </c>
      <c r="P2981" s="1"/>
      <c r="Q2981" s="1">
        <v>45636.559027777781</v>
      </c>
      <c r="R2981" s="1">
        <v>45636.559027777781</v>
      </c>
      <c r="S2981" s="1">
        <v>45636.570138888892</v>
      </c>
      <c r="T2981" s="1">
        <v>45636.570138888892</v>
      </c>
      <c r="U2981" t="s">
        <v>342</v>
      </c>
      <c r="V2981" t="s">
        <v>137</v>
      </c>
      <c r="W2981" t="s">
        <v>137</v>
      </c>
      <c r="X2981" t="s">
        <v>176</v>
      </c>
      <c r="Y2981" t="s">
        <v>199</v>
      </c>
      <c r="Z2981" t="s">
        <v>137</v>
      </c>
      <c r="AA2981" t="s">
        <v>137</v>
      </c>
      <c r="AB2981" t="s">
        <v>137</v>
      </c>
      <c r="AC2981" t="s">
        <v>137</v>
      </c>
      <c r="AD2981" s="2"/>
      <c r="AE2981" t="s">
        <v>137</v>
      </c>
      <c r="AF2981" t="s">
        <v>137</v>
      </c>
      <c r="AG2981" t="s">
        <v>137</v>
      </c>
      <c r="AH2981" t="s">
        <v>137</v>
      </c>
      <c r="AI2981" t="s">
        <v>137</v>
      </c>
      <c r="AJ2981" t="s">
        <v>137</v>
      </c>
      <c r="AK2981" t="s">
        <v>137</v>
      </c>
      <c r="AL2981" s="2"/>
      <c r="AM2981" t="s">
        <v>137</v>
      </c>
      <c r="AN2981" t="s">
        <v>137</v>
      </c>
      <c r="AO2981" t="s">
        <v>137</v>
      </c>
      <c r="AP2981" t="s">
        <v>137</v>
      </c>
      <c r="AQ2981" t="s">
        <v>137</v>
      </c>
      <c r="AR2981" t="s">
        <v>137</v>
      </c>
      <c r="AS2981" t="s">
        <v>137</v>
      </c>
      <c r="AT2981" t="s">
        <v>137</v>
      </c>
      <c r="AU2981" t="s">
        <v>137</v>
      </c>
      <c r="AV2981" t="s">
        <v>137</v>
      </c>
      <c r="AW2981" t="s">
        <v>137</v>
      </c>
      <c r="AX2981" t="s">
        <v>137</v>
      </c>
      <c r="AY2981" t="s">
        <v>137</v>
      </c>
      <c r="AZ2981" t="s">
        <v>137</v>
      </c>
      <c r="BA2981" t="s">
        <v>137</v>
      </c>
      <c r="BB2981" t="s">
        <v>137</v>
      </c>
      <c r="BC2981" t="s">
        <v>137</v>
      </c>
      <c r="BD2981" t="s">
        <v>137</v>
      </c>
      <c r="BE2981" t="s">
        <v>137</v>
      </c>
      <c r="BF2981" t="s">
        <v>137</v>
      </c>
      <c r="BG2981" t="s">
        <v>137</v>
      </c>
      <c r="BH2981" t="s">
        <v>137</v>
      </c>
      <c r="BI2981" t="s">
        <v>137</v>
      </c>
      <c r="BJ2981" t="s">
        <v>137</v>
      </c>
      <c r="BK2981" t="s">
        <v>137</v>
      </c>
      <c r="BL2981" t="s">
        <v>137</v>
      </c>
      <c r="BM2981" t="s">
        <v>137</v>
      </c>
      <c r="BN2981" t="s">
        <v>137</v>
      </c>
      <c r="BO2981" t="s">
        <v>137</v>
      </c>
      <c r="BP2981" t="s">
        <v>137</v>
      </c>
      <c r="BQ2981" t="s">
        <v>137</v>
      </c>
      <c r="BR2981" t="s">
        <v>137</v>
      </c>
      <c r="BS2981" t="s">
        <v>137</v>
      </c>
      <c r="BT2981" t="s">
        <v>137</v>
      </c>
      <c r="BU2981" t="s">
        <v>137</v>
      </c>
      <c r="BW2981" t="s">
        <v>137</v>
      </c>
      <c r="BX2981" t="s">
        <v>137</v>
      </c>
      <c r="BY2981" t="s">
        <v>137</v>
      </c>
      <c r="BZ2981" t="s">
        <v>137</v>
      </c>
      <c r="CA2981" t="s">
        <v>137</v>
      </c>
      <c r="CB2981" t="s">
        <v>137</v>
      </c>
      <c r="CC2981" t="s">
        <v>137</v>
      </c>
      <c r="CD2981" t="s">
        <v>137</v>
      </c>
      <c r="CE2981" t="s">
        <v>137</v>
      </c>
      <c r="CF2981" t="s">
        <v>137</v>
      </c>
      <c r="CG2981" t="s">
        <v>137</v>
      </c>
      <c r="CH2981" t="s">
        <v>137</v>
      </c>
      <c r="CI2981" t="s">
        <v>137</v>
      </c>
      <c r="CJ2981" t="s">
        <v>137</v>
      </c>
      <c r="CK2981" t="s">
        <v>137</v>
      </c>
      <c r="CL2981" t="s">
        <v>137</v>
      </c>
      <c r="CM2981" t="s">
        <v>137</v>
      </c>
      <c r="CN2981" t="s">
        <v>137</v>
      </c>
      <c r="CO2981" t="s">
        <v>137</v>
      </c>
      <c r="CP2981" t="s">
        <v>137</v>
      </c>
      <c r="CQ2981" s="1">
        <v>45636.570138888892</v>
      </c>
      <c r="CR2981" s="1">
        <v>45636.570138888892</v>
      </c>
      <c r="CS2981" s="1">
        <v>45636.570138888892</v>
      </c>
      <c r="CT2981" t="s">
        <v>19656</v>
      </c>
      <c r="CU2981" t="s">
        <v>19656</v>
      </c>
      <c r="CV2981" t="s">
        <v>19657</v>
      </c>
      <c r="CW2981" t="s">
        <v>19657</v>
      </c>
      <c r="CX2981" s="3"/>
      <c r="CY2981" s="3"/>
      <c r="CZ2981">
        <v>1</v>
      </c>
      <c r="DA2981" t="s">
        <v>137</v>
      </c>
      <c r="DB2981" t="s">
        <v>137</v>
      </c>
      <c r="DC2981" t="s">
        <v>137</v>
      </c>
      <c r="DD2981" t="s">
        <v>137</v>
      </c>
      <c r="DE2981" t="s">
        <v>137</v>
      </c>
      <c r="DF2981" t="s">
        <v>1501</v>
      </c>
      <c r="DG2981" t="s">
        <v>137</v>
      </c>
      <c r="DH2981" t="s">
        <v>137</v>
      </c>
      <c r="DI2981" t="s">
        <v>137</v>
      </c>
      <c r="DJ2981" t="s">
        <v>137</v>
      </c>
      <c r="DK2981">
        <v>0</v>
      </c>
      <c r="DL2981" t="s">
        <v>209</v>
      </c>
      <c r="DM2981" t="s">
        <v>137</v>
      </c>
      <c r="DN2981" t="s">
        <v>137</v>
      </c>
      <c r="DO2981" s="1">
        <v>45636.570138888892</v>
      </c>
      <c r="DP2981" s="1"/>
      <c r="DQ2981" t="s">
        <v>150</v>
      </c>
      <c r="DR2981" t="s">
        <v>151</v>
      </c>
      <c r="DS2981" t="s">
        <v>152</v>
      </c>
      <c r="DT2981" t="s">
        <v>137</v>
      </c>
      <c r="DU2981" t="s">
        <v>137</v>
      </c>
      <c r="DV2981" t="s">
        <v>137</v>
      </c>
      <c r="DW2981" t="s">
        <v>137</v>
      </c>
      <c r="DX2981" t="s">
        <v>2785</v>
      </c>
      <c r="DY2981" t="s">
        <v>137</v>
      </c>
      <c r="DZ2981" t="s">
        <v>168</v>
      </c>
      <c r="EA2981" t="b">
        <v>0</v>
      </c>
      <c r="EB2981" t="s">
        <v>137</v>
      </c>
    </row>
    <row r="2982" spans="1:132" x14ac:dyDescent="0.25">
      <c r="A2982">
        <v>146436763</v>
      </c>
      <c r="B2982">
        <v>9062</v>
      </c>
      <c r="C2982" t="s">
        <v>192</v>
      </c>
      <c r="D2982" t="s">
        <v>19658</v>
      </c>
      <c r="E2982" t="s">
        <v>134</v>
      </c>
      <c r="F2982" t="s">
        <v>162</v>
      </c>
      <c r="G2982" t="s">
        <v>163</v>
      </c>
      <c r="H2982" t="s">
        <v>137</v>
      </c>
      <c r="I2982" t="s">
        <v>19659</v>
      </c>
      <c r="J2982" t="s">
        <v>150</v>
      </c>
      <c r="K2982" t="s">
        <v>151</v>
      </c>
      <c r="L2982" t="s">
        <v>152</v>
      </c>
      <c r="M2982" t="s">
        <v>137</v>
      </c>
      <c r="N2982" t="s">
        <v>1658</v>
      </c>
      <c r="O2982" t="s">
        <v>1658</v>
      </c>
      <c r="P2982" s="1"/>
      <c r="Q2982" s="1">
        <v>45636.549305555556</v>
      </c>
      <c r="R2982" s="1">
        <v>45636.549305555556</v>
      </c>
      <c r="S2982" s="1">
        <v>45636.573611111111</v>
      </c>
      <c r="T2982" s="1">
        <v>45636.573611111111</v>
      </c>
      <c r="U2982" t="s">
        <v>304</v>
      </c>
      <c r="V2982" t="s">
        <v>137</v>
      </c>
      <c r="W2982" t="s">
        <v>137</v>
      </c>
      <c r="X2982" t="s">
        <v>185</v>
      </c>
      <c r="Y2982" t="s">
        <v>199</v>
      </c>
      <c r="Z2982" t="s">
        <v>137</v>
      </c>
      <c r="AA2982" t="s">
        <v>137</v>
      </c>
      <c r="AB2982" t="s">
        <v>137</v>
      </c>
      <c r="AC2982" t="s">
        <v>137</v>
      </c>
      <c r="AD2982" s="2"/>
      <c r="AE2982" t="s">
        <v>137</v>
      </c>
      <c r="AF2982" t="s">
        <v>137</v>
      </c>
      <c r="AG2982" t="s">
        <v>137</v>
      </c>
      <c r="AH2982" t="s">
        <v>137</v>
      </c>
      <c r="AI2982" t="s">
        <v>137</v>
      </c>
      <c r="AJ2982" t="s">
        <v>137</v>
      </c>
      <c r="AK2982" t="s">
        <v>137</v>
      </c>
      <c r="AL2982" s="2"/>
      <c r="AM2982" t="s">
        <v>137</v>
      </c>
      <c r="AN2982" t="s">
        <v>137</v>
      </c>
      <c r="AO2982" t="s">
        <v>137</v>
      </c>
      <c r="AP2982" t="s">
        <v>137</v>
      </c>
      <c r="AQ2982" t="s">
        <v>137</v>
      </c>
      <c r="AR2982" t="s">
        <v>137</v>
      </c>
      <c r="AS2982" t="s">
        <v>137</v>
      </c>
      <c r="AT2982" t="s">
        <v>137</v>
      </c>
      <c r="AU2982" t="s">
        <v>137</v>
      </c>
      <c r="AV2982" t="s">
        <v>137</v>
      </c>
      <c r="AW2982" t="s">
        <v>137</v>
      </c>
      <c r="AX2982" t="s">
        <v>137</v>
      </c>
      <c r="AY2982" t="s">
        <v>137</v>
      </c>
      <c r="AZ2982" t="s">
        <v>137</v>
      </c>
      <c r="BA2982" t="s">
        <v>137</v>
      </c>
      <c r="BB2982" t="s">
        <v>137</v>
      </c>
      <c r="BC2982" t="s">
        <v>137</v>
      </c>
      <c r="BD2982" t="s">
        <v>137</v>
      </c>
      <c r="BE2982" t="s">
        <v>137</v>
      </c>
      <c r="BF2982" t="s">
        <v>137</v>
      </c>
      <c r="BG2982" t="s">
        <v>137</v>
      </c>
      <c r="BH2982" t="s">
        <v>137</v>
      </c>
      <c r="BI2982" t="s">
        <v>137</v>
      </c>
      <c r="BJ2982" t="s">
        <v>137</v>
      </c>
      <c r="BK2982" t="s">
        <v>137</v>
      </c>
      <c r="BL2982" t="s">
        <v>137</v>
      </c>
      <c r="BM2982" t="s">
        <v>137</v>
      </c>
      <c r="BN2982" t="s">
        <v>137</v>
      </c>
      <c r="BO2982" t="s">
        <v>137</v>
      </c>
      <c r="BP2982" t="s">
        <v>137</v>
      </c>
      <c r="BQ2982" t="s">
        <v>137</v>
      </c>
      <c r="BR2982" t="s">
        <v>137</v>
      </c>
      <c r="BS2982" t="s">
        <v>137</v>
      </c>
      <c r="BT2982" t="s">
        <v>137</v>
      </c>
      <c r="BU2982" t="s">
        <v>137</v>
      </c>
      <c r="BW2982" t="s">
        <v>137</v>
      </c>
      <c r="BX2982" t="s">
        <v>137</v>
      </c>
      <c r="BY2982" t="s">
        <v>137</v>
      </c>
      <c r="BZ2982" t="s">
        <v>137</v>
      </c>
      <c r="CA2982" t="s">
        <v>137</v>
      </c>
      <c r="CB2982" t="s">
        <v>137</v>
      </c>
      <c r="CC2982" t="s">
        <v>137</v>
      </c>
      <c r="CD2982" t="s">
        <v>137</v>
      </c>
      <c r="CE2982" t="s">
        <v>137</v>
      </c>
      <c r="CF2982" t="s">
        <v>137</v>
      </c>
      <c r="CG2982" t="s">
        <v>137</v>
      </c>
      <c r="CH2982" t="s">
        <v>137</v>
      </c>
      <c r="CI2982" t="s">
        <v>137</v>
      </c>
      <c r="CJ2982" t="s">
        <v>137</v>
      </c>
      <c r="CK2982" t="s">
        <v>137</v>
      </c>
      <c r="CL2982" t="s">
        <v>137</v>
      </c>
      <c r="CM2982" t="s">
        <v>137</v>
      </c>
      <c r="CN2982" t="s">
        <v>137</v>
      </c>
      <c r="CO2982" t="s">
        <v>137</v>
      </c>
      <c r="CP2982" t="s">
        <v>137</v>
      </c>
      <c r="CQ2982" s="1">
        <v>45636.573611111111</v>
      </c>
      <c r="CR2982" s="1">
        <v>45636.573611111111</v>
      </c>
      <c r="CS2982" s="1">
        <v>45636.573611111111</v>
      </c>
      <c r="CT2982" t="s">
        <v>2508</v>
      </c>
      <c r="CU2982" t="s">
        <v>2508</v>
      </c>
      <c r="CV2982" t="s">
        <v>19660</v>
      </c>
      <c r="CW2982" t="s">
        <v>19660</v>
      </c>
      <c r="CX2982" s="3"/>
      <c r="CY2982" s="3"/>
      <c r="CZ2982">
        <v>1</v>
      </c>
      <c r="DA2982" t="s">
        <v>137</v>
      </c>
      <c r="DB2982" t="s">
        <v>137</v>
      </c>
      <c r="DC2982" t="s">
        <v>137</v>
      </c>
      <c r="DD2982" t="s">
        <v>137</v>
      </c>
      <c r="DE2982" t="s">
        <v>137</v>
      </c>
      <c r="DF2982" t="s">
        <v>1501</v>
      </c>
      <c r="DG2982" t="s">
        <v>137</v>
      </c>
      <c r="DH2982" t="s">
        <v>137</v>
      </c>
      <c r="DI2982" t="s">
        <v>137</v>
      </c>
      <c r="DJ2982" t="s">
        <v>137</v>
      </c>
      <c r="DK2982">
        <v>0</v>
      </c>
      <c r="DL2982" t="s">
        <v>209</v>
      </c>
      <c r="DM2982" t="s">
        <v>137</v>
      </c>
      <c r="DN2982" t="s">
        <v>137</v>
      </c>
      <c r="DO2982" s="1">
        <v>45636.573611111111</v>
      </c>
      <c r="DP2982" s="1"/>
      <c r="DQ2982" t="s">
        <v>150</v>
      </c>
      <c r="DR2982" t="s">
        <v>151</v>
      </c>
      <c r="DS2982" t="s">
        <v>152</v>
      </c>
      <c r="DT2982" t="s">
        <v>137</v>
      </c>
      <c r="DU2982" t="s">
        <v>137</v>
      </c>
      <c r="DV2982" t="s">
        <v>137</v>
      </c>
      <c r="DW2982" t="s">
        <v>137</v>
      </c>
      <c r="DX2982" t="s">
        <v>3009</v>
      </c>
      <c r="DY2982" t="s">
        <v>137</v>
      </c>
      <c r="DZ2982" t="s">
        <v>168</v>
      </c>
      <c r="EA2982" t="b">
        <v>0</v>
      </c>
      <c r="EB2982" t="s">
        <v>137</v>
      </c>
    </row>
    <row r="2983" spans="1:132" x14ac:dyDescent="0.25">
      <c r="A2983">
        <v>146434922</v>
      </c>
      <c r="B2983">
        <v>9061</v>
      </c>
      <c r="C2983" t="s">
        <v>192</v>
      </c>
      <c r="D2983" t="s">
        <v>133</v>
      </c>
      <c r="E2983" t="s">
        <v>134</v>
      </c>
      <c r="F2983" t="s">
        <v>135</v>
      </c>
      <c r="G2983" t="s">
        <v>136</v>
      </c>
      <c r="H2983" t="s">
        <v>137</v>
      </c>
      <c r="I2983" t="s">
        <v>138</v>
      </c>
      <c r="J2983" t="s">
        <v>523</v>
      </c>
      <c r="K2983" t="s">
        <v>524</v>
      </c>
      <c r="L2983" t="s">
        <v>525</v>
      </c>
      <c r="M2983" t="s">
        <v>137</v>
      </c>
      <c r="N2983" t="s">
        <v>2269</v>
      </c>
      <c r="O2983" t="s">
        <v>2269</v>
      </c>
      <c r="P2983" s="1">
        <v>45639</v>
      </c>
      <c r="Q2983" s="1">
        <v>45636.538194444445</v>
      </c>
      <c r="R2983" s="1">
        <v>45636.538194444445</v>
      </c>
      <c r="S2983" s="1">
        <v>45643.543749999997</v>
      </c>
      <c r="T2983" s="1">
        <v>45643.543749999997</v>
      </c>
      <c r="U2983" t="s">
        <v>542</v>
      </c>
      <c r="V2983" t="s">
        <v>137</v>
      </c>
      <c r="W2983" t="s">
        <v>137</v>
      </c>
      <c r="X2983" t="s">
        <v>185</v>
      </c>
      <c r="Y2983" t="s">
        <v>145</v>
      </c>
      <c r="Z2983" t="s">
        <v>137</v>
      </c>
      <c r="AA2983" t="s">
        <v>137</v>
      </c>
      <c r="AB2983" t="s">
        <v>137</v>
      </c>
      <c r="AC2983" t="s">
        <v>137</v>
      </c>
      <c r="AD2983" s="2"/>
      <c r="AE2983" t="s">
        <v>137</v>
      </c>
      <c r="AF2983" t="s">
        <v>137</v>
      </c>
      <c r="AG2983" t="s">
        <v>137</v>
      </c>
      <c r="AH2983" t="s">
        <v>137</v>
      </c>
      <c r="AI2983" t="s">
        <v>137</v>
      </c>
      <c r="AJ2983" t="s">
        <v>137</v>
      </c>
      <c r="AK2983" t="s">
        <v>137</v>
      </c>
      <c r="AL2983" s="2"/>
      <c r="AM2983" t="s">
        <v>137</v>
      </c>
      <c r="AN2983" t="s">
        <v>137</v>
      </c>
      <c r="AO2983" t="s">
        <v>137</v>
      </c>
      <c r="AP2983" t="s">
        <v>137</v>
      </c>
      <c r="AQ2983" t="s">
        <v>137</v>
      </c>
      <c r="AR2983" t="s">
        <v>137</v>
      </c>
      <c r="AS2983" t="s">
        <v>137</v>
      </c>
      <c r="AT2983" t="s">
        <v>137</v>
      </c>
      <c r="AU2983" t="s">
        <v>137</v>
      </c>
      <c r="AV2983" t="s">
        <v>137</v>
      </c>
      <c r="AW2983" t="s">
        <v>137</v>
      </c>
      <c r="AX2983" t="s">
        <v>137</v>
      </c>
      <c r="AY2983" t="s">
        <v>137</v>
      </c>
      <c r="AZ2983" t="s">
        <v>137</v>
      </c>
      <c r="BA2983" t="s">
        <v>137</v>
      </c>
      <c r="BB2983" t="s">
        <v>137</v>
      </c>
      <c r="BC2983" t="s">
        <v>137</v>
      </c>
      <c r="BD2983" t="s">
        <v>137</v>
      </c>
      <c r="BE2983" t="s">
        <v>137</v>
      </c>
      <c r="BF2983" t="s">
        <v>137</v>
      </c>
      <c r="BG2983" t="s">
        <v>137</v>
      </c>
      <c r="BH2983" t="s">
        <v>137</v>
      </c>
      <c r="BI2983" t="s">
        <v>137</v>
      </c>
      <c r="BJ2983" t="s">
        <v>137</v>
      </c>
      <c r="BK2983" t="s">
        <v>137</v>
      </c>
      <c r="BL2983" t="s">
        <v>137</v>
      </c>
      <c r="BM2983" t="s">
        <v>137</v>
      </c>
      <c r="BN2983" t="s">
        <v>137</v>
      </c>
      <c r="BO2983" t="s">
        <v>137</v>
      </c>
      <c r="BP2983" t="s">
        <v>19661</v>
      </c>
      <c r="BQ2983" t="s">
        <v>137</v>
      </c>
      <c r="BR2983" t="s">
        <v>137</v>
      </c>
      <c r="BS2983" t="s">
        <v>137</v>
      </c>
      <c r="BT2983" t="s">
        <v>137</v>
      </c>
      <c r="BU2983" t="s">
        <v>137</v>
      </c>
      <c r="BW2983" t="s">
        <v>137</v>
      </c>
      <c r="BX2983" t="s">
        <v>137</v>
      </c>
      <c r="BY2983" t="s">
        <v>137</v>
      </c>
      <c r="BZ2983" t="s">
        <v>137</v>
      </c>
      <c r="CA2983" t="s">
        <v>137</v>
      </c>
      <c r="CB2983" t="s">
        <v>137</v>
      </c>
      <c r="CC2983" t="s">
        <v>137</v>
      </c>
      <c r="CD2983" t="s">
        <v>137</v>
      </c>
      <c r="CE2983" t="s">
        <v>137</v>
      </c>
      <c r="CF2983" t="s">
        <v>137</v>
      </c>
      <c r="CG2983" t="s">
        <v>137</v>
      </c>
      <c r="CH2983" t="s">
        <v>137</v>
      </c>
      <c r="CI2983" t="s">
        <v>137</v>
      </c>
      <c r="CJ2983" t="s">
        <v>137</v>
      </c>
      <c r="CK2983" t="s">
        <v>137</v>
      </c>
      <c r="CL2983" t="s">
        <v>137</v>
      </c>
      <c r="CM2983" t="s">
        <v>137</v>
      </c>
      <c r="CN2983" t="s">
        <v>137</v>
      </c>
      <c r="CO2983" t="s">
        <v>137</v>
      </c>
      <c r="CP2983" t="s">
        <v>137</v>
      </c>
      <c r="CQ2983" s="1">
        <v>45643.543749999997</v>
      </c>
      <c r="CR2983" s="1">
        <v>45643.543749999997</v>
      </c>
      <c r="CS2983" s="1">
        <v>45643.543749999997</v>
      </c>
      <c r="CT2983" t="s">
        <v>19662</v>
      </c>
      <c r="CU2983" t="s">
        <v>19662</v>
      </c>
      <c r="CV2983" t="s">
        <v>19663</v>
      </c>
      <c r="CW2983" t="s">
        <v>19664</v>
      </c>
      <c r="CX2983" s="3"/>
      <c r="CY2983" s="3"/>
      <c r="CZ2983">
        <v>1</v>
      </c>
      <c r="DA2983" t="s">
        <v>19665</v>
      </c>
      <c r="DB2983" t="s">
        <v>137</v>
      </c>
      <c r="DC2983" t="s">
        <v>137</v>
      </c>
      <c r="DD2983" t="s">
        <v>137</v>
      </c>
      <c r="DE2983" t="s">
        <v>137</v>
      </c>
      <c r="DF2983" t="s">
        <v>19666</v>
      </c>
      <c r="DG2983" t="s">
        <v>900</v>
      </c>
      <c r="DH2983" t="s">
        <v>3200</v>
      </c>
      <c r="DI2983" t="s">
        <v>137</v>
      </c>
      <c r="DJ2983" t="s">
        <v>137</v>
      </c>
      <c r="DK2983">
        <v>0</v>
      </c>
      <c r="DL2983" t="s">
        <v>209</v>
      </c>
      <c r="DM2983" t="s">
        <v>137</v>
      </c>
      <c r="DN2983" t="s">
        <v>137</v>
      </c>
      <c r="DO2983" s="1">
        <v>45643.543749999997</v>
      </c>
      <c r="DP2983" s="1"/>
      <c r="DQ2983" t="s">
        <v>523</v>
      </c>
      <c r="DR2983" t="s">
        <v>524</v>
      </c>
      <c r="DS2983" t="s">
        <v>525</v>
      </c>
      <c r="DT2983" t="s">
        <v>19667</v>
      </c>
      <c r="DU2983" t="s">
        <v>137</v>
      </c>
      <c r="DV2983" t="s">
        <v>137</v>
      </c>
      <c r="DW2983" t="s">
        <v>137</v>
      </c>
      <c r="DX2983" t="s">
        <v>137</v>
      </c>
      <c r="DY2983" t="s">
        <v>137</v>
      </c>
      <c r="DZ2983" t="s">
        <v>148</v>
      </c>
      <c r="EA2983" t="b">
        <v>0</v>
      </c>
      <c r="EB2983" t="s">
        <v>137</v>
      </c>
    </row>
    <row r="2984" spans="1:132" x14ac:dyDescent="0.25">
      <c r="A2984">
        <v>146433633</v>
      </c>
      <c r="B2984">
        <v>9060</v>
      </c>
      <c r="C2984" t="s">
        <v>192</v>
      </c>
      <c r="D2984" t="s">
        <v>19668</v>
      </c>
      <c r="E2984" t="s">
        <v>134</v>
      </c>
      <c r="F2984" t="s">
        <v>162</v>
      </c>
      <c r="G2984" t="s">
        <v>163</v>
      </c>
      <c r="H2984" t="s">
        <v>137</v>
      </c>
      <c r="I2984" t="s">
        <v>19669</v>
      </c>
      <c r="J2984" t="s">
        <v>150</v>
      </c>
      <c r="K2984" t="s">
        <v>151</v>
      </c>
      <c r="L2984" t="s">
        <v>152</v>
      </c>
      <c r="M2984" t="s">
        <v>137</v>
      </c>
      <c r="N2984" t="s">
        <v>6344</v>
      </c>
      <c r="O2984" t="s">
        <v>6344</v>
      </c>
      <c r="P2984" s="1"/>
      <c r="Q2984" s="1">
        <v>45636.529861111114</v>
      </c>
      <c r="R2984" s="1">
        <v>45636.529861111114</v>
      </c>
      <c r="S2984" s="1">
        <v>45636.546527777777</v>
      </c>
      <c r="T2984" s="1">
        <v>45636.546527777777</v>
      </c>
      <c r="U2984" t="s">
        <v>166</v>
      </c>
      <c r="V2984" t="s">
        <v>137</v>
      </c>
      <c r="W2984" t="s">
        <v>137</v>
      </c>
      <c r="X2984" t="s">
        <v>137</v>
      </c>
      <c r="Y2984" t="s">
        <v>137</v>
      </c>
      <c r="Z2984" t="s">
        <v>137</v>
      </c>
      <c r="AA2984" t="s">
        <v>137</v>
      </c>
      <c r="AB2984" t="s">
        <v>137</v>
      </c>
      <c r="AC2984" t="s">
        <v>137</v>
      </c>
      <c r="AD2984" s="2"/>
      <c r="AE2984" t="s">
        <v>137</v>
      </c>
      <c r="AF2984" t="s">
        <v>137</v>
      </c>
      <c r="AG2984" t="s">
        <v>137</v>
      </c>
      <c r="AH2984" t="s">
        <v>137</v>
      </c>
      <c r="AI2984" t="s">
        <v>137</v>
      </c>
      <c r="AJ2984" t="s">
        <v>137</v>
      </c>
      <c r="AK2984" t="s">
        <v>137</v>
      </c>
      <c r="AL2984" s="2"/>
      <c r="AM2984" t="s">
        <v>137</v>
      </c>
      <c r="AN2984" t="s">
        <v>137</v>
      </c>
      <c r="AO2984" t="s">
        <v>137</v>
      </c>
      <c r="AP2984" t="s">
        <v>137</v>
      </c>
      <c r="AQ2984" t="s">
        <v>137</v>
      </c>
      <c r="AR2984" t="s">
        <v>137</v>
      </c>
      <c r="AS2984" t="s">
        <v>137</v>
      </c>
      <c r="AT2984" t="s">
        <v>137</v>
      </c>
      <c r="AU2984" t="s">
        <v>137</v>
      </c>
      <c r="AV2984" t="s">
        <v>137</v>
      </c>
      <c r="AW2984" t="s">
        <v>137</v>
      </c>
      <c r="AX2984" t="s">
        <v>137</v>
      </c>
      <c r="AY2984" t="s">
        <v>137</v>
      </c>
      <c r="AZ2984" t="s">
        <v>137</v>
      </c>
      <c r="BA2984" t="s">
        <v>137</v>
      </c>
      <c r="BB2984" t="s">
        <v>137</v>
      </c>
      <c r="BC2984" t="s">
        <v>137</v>
      </c>
      <c r="BD2984" t="s">
        <v>137</v>
      </c>
      <c r="BE2984" t="s">
        <v>137</v>
      </c>
      <c r="BF2984" t="s">
        <v>137</v>
      </c>
      <c r="BG2984" t="s">
        <v>137</v>
      </c>
      <c r="BH2984" t="s">
        <v>137</v>
      </c>
      <c r="BI2984" t="s">
        <v>137</v>
      </c>
      <c r="BJ2984" t="s">
        <v>137</v>
      </c>
      <c r="BK2984" t="s">
        <v>137</v>
      </c>
      <c r="BL2984" t="s">
        <v>137</v>
      </c>
      <c r="BM2984" t="s">
        <v>137</v>
      </c>
      <c r="BN2984" t="s">
        <v>137</v>
      </c>
      <c r="BO2984" t="s">
        <v>137</v>
      </c>
      <c r="BP2984" t="s">
        <v>137</v>
      </c>
      <c r="BQ2984" t="s">
        <v>137</v>
      </c>
      <c r="BR2984" t="s">
        <v>137</v>
      </c>
      <c r="BS2984" t="s">
        <v>137</v>
      </c>
      <c r="BT2984" t="s">
        <v>137</v>
      </c>
      <c r="BU2984" t="s">
        <v>137</v>
      </c>
      <c r="BW2984" t="s">
        <v>137</v>
      </c>
      <c r="BX2984" t="s">
        <v>137</v>
      </c>
      <c r="BY2984" t="s">
        <v>137</v>
      </c>
      <c r="BZ2984" t="s">
        <v>137</v>
      </c>
      <c r="CA2984" t="s">
        <v>137</v>
      </c>
      <c r="CB2984" t="s">
        <v>137</v>
      </c>
      <c r="CC2984" t="s">
        <v>137</v>
      </c>
      <c r="CD2984" t="s">
        <v>137</v>
      </c>
      <c r="CE2984" t="s">
        <v>137</v>
      </c>
      <c r="CF2984" t="s">
        <v>137</v>
      </c>
      <c r="CG2984" t="s">
        <v>137</v>
      </c>
      <c r="CH2984" t="s">
        <v>137</v>
      </c>
      <c r="CI2984" t="s">
        <v>137</v>
      </c>
      <c r="CJ2984" t="s">
        <v>137</v>
      </c>
      <c r="CK2984" t="s">
        <v>137</v>
      </c>
      <c r="CL2984" t="s">
        <v>137</v>
      </c>
      <c r="CM2984" t="s">
        <v>137</v>
      </c>
      <c r="CN2984" t="s">
        <v>137</v>
      </c>
      <c r="CO2984" t="s">
        <v>137</v>
      </c>
      <c r="CP2984" t="s">
        <v>137</v>
      </c>
      <c r="CQ2984" s="1">
        <v>45636.546527777777</v>
      </c>
      <c r="CR2984" s="1">
        <v>45636.546527777777</v>
      </c>
      <c r="CS2984" s="1">
        <v>45636.546527777777</v>
      </c>
      <c r="CT2984" t="s">
        <v>19670</v>
      </c>
      <c r="CU2984" t="s">
        <v>19670</v>
      </c>
      <c r="CV2984" t="s">
        <v>19671</v>
      </c>
      <c r="CW2984" t="s">
        <v>19671</v>
      </c>
      <c r="CX2984" s="3"/>
      <c r="CY2984" s="3"/>
      <c r="CZ2984">
        <v>1</v>
      </c>
      <c r="DA2984" t="s">
        <v>137</v>
      </c>
      <c r="DB2984" t="s">
        <v>137</v>
      </c>
      <c r="DC2984" t="s">
        <v>137</v>
      </c>
      <c r="DD2984" t="s">
        <v>137</v>
      </c>
      <c r="DE2984" t="s">
        <v>137</v>
      </c>
      <c r="DF2984" t="s">
        <v>19672</v>
      </c>
      <c r="DG2984" t="s">
        <v>137</v>
      </c>
      <c r="DH2984" t="s">
        <v>137</v>
      </c>
      <c r="DI2984" t="s">
        <v>137</v>
      </c>
      <c r="DJ2984" t="s">
        <v>137</v>
      </c>
      <c r="DK2984">
        <v>0</v>
      </c>
      <c r="DL2984" t="s">
        <v>209</v>
      </c>
      <c r="DM2984" t="s">
        <v>137</v>
      </c>
      <c r="DN2984" t="s">
        <v>137</v>
      </c>
      <c r="DO2984" s="1">
        <v>45636.546527777777</v>
      </c>
      <c r="DP2984" s="1"/>
      <c r="DQ2984" t="s">
        <v>150</v>
      </c>
      <c r="DR2984" t="s">
        <v>151</v>
      </c>
      <c r="DS2984" t="s">
        <v>152</v>
      </c>
      <c r="DT2984" t="s">
        <v>137</v>
      </c>
      <c r="DU2984" t="s">
        <v>137</v>
      </c>
      <c r="DV2984" t="s">
        <v>137</v>
      </c>
      <c r="DW2984" t="s">
        <v>137</v>
      </c>
      <c r="DX2984" t="s">
        <v>137</v>
      </c>
      <c r="DY2984" t="s">
        <v>137</v>
      </c>
      <c r="DZ2984" t="s">
        <v>168</v>
      </c>
      <c r="EA2984" t="b">
        <v>0</v>
      </c>
      <c r="EB2984" t="s">
        <v>137</v>
      </c>
    </row>
    <row r="2985" spans="1:132" x14ac:dyDescent="0.25">
      <c r="A2985">
        <v>146423752</v>
      </c>
      <c r="B2985">
        <v>9059</v>
      </c>
      <c r="C2985" t="s">
        <v>192</v>
      </c>
      <c r="D2985" t="s">
        <v>19673</v>
      </c>
      <c r="E2985" t="s">
        <v>134</v>
      </c>
      <c r="F2985" t="s">
        <v>162</v>
      </c>
      <c r="G2985" t="s">
        <v>163</v>
      </c>
      <c r="H2985" t="s">
        <v>137</v>
      </c>
      <c r="I2985" t="s">
        <v>137</v>
      </c>
      <c r="J2985" t="s">
        <v>150</v>
      </c>
      <c r="K2985" t="s">
        <v>151</v>
      </c>
      <c r="L2985" t="s">
        <v>152</v>
      </c>
      <c r="M2985" t="s">
        <v>137</v>
      </c>
      <c r="N2985" t="s">
        <v>302</v>
      </c>
      <c r="O2985" t="s">
        <v>303</v>
      </c>
      <c r="P2985" s="1"/>
      <c r="Q2985" s="1">
        <v>45636.474305555559</v>
      </c>
      <c r="R2985" s="1">
        <v>45636.474305555559</v>
      </c>
      <c r="S2985" s="1">
        <v>45636.481944444444</v>
      </c>
      <c r="T2985" s="1">
        <v>45636.481944444444</v>
      </c>
      <c r="U2985" t="s">
        <v>304</v>
      </c>
      <c r="V2985" t="s">
        <v>137</v>
      </c>
      <c r="W2985" t="s">
        <v>137</v>
      </c>
      <c r="X2985" t="s">
        <v>185</v>
      </c>
      <c r="Y2985" t="s">
        <v>199</v>
      </c>
      <c r="Z2985" t="s">
        <v>137</v>
      </c>
      <c r="AA2985" t="s">
        <v>137</v>
      </c>
      <c r="AB2985" t="s">
        <v>137</v>
      </c>
      <c r="AC2985" t="s">
        <v>137</v>
      </c>
      <c r="AD2985" s="2"/>
      <c r="AE2985" t="s">
        <v>137</v>
      </c>
      <c r="AF2985" t="s">
        <v>137</v>
      </c>
      <c r="AG2985" t="s">
        <v>137</v>
      </c>
      <c r="AH2985" t="s">
        <v>137</v>
      </c>
      <c r="AI2985" t="s">
        <v>137</v>
      </c>
      <c r="AJ2985" t="s">
        <v>137</v>
      </c>
      <c r="AK2985" t="s">
        <v>137</v>
      </c>
      <c r="AL2985" s="2"/>
      <c r="AM2985" t="s">
        <v>137</v>
      </c>
      <c r="AN2985" t="s">
        <v>137</v>
      </c>
      <c r="AO2985" t="s">
        <v>137</v>
      </c>
      <c r="AP2985" t="s">
        <v>137</v>
      </c>
      <c r="AQ2985" t="s">
        <v>137</v>
      </c>
      <c r="AR2985" t="s">
        <v>137</v>
      </c>
      <c r="AS2985" t="s">
        <v>137</v>
      </c>
      <c r="AT2985" t="s">
        <v>137</v>
      </c>
      <c r="AU2985" t="s">
        <v>137</v>
      </c>
      <c r="AV2985" t="s">
        <v>137</v>
      </c>
      <c r="AW2985" t="s">
        <v>137</v>
      </c>
      <c r="AX2985" t="s">
        <v>137</v>
      </c>
      <c r="AY2985" t="s">
        <v>137</v>
      </c>
      <c r="AZ2985" t="s">
        <v>137</v>
      </c>
      <c r="BA2985" t="s">
        <v>137</v>
      </c>
      <c r="BB2985" t="s">
        <v>137</v>
      </c>
      <c r="BC2985" t="s">
        <v>137</v>
      </c>
      <c r="BD2985" t="s">
        <v>137</v>
      </c>
      <c r="BE2985" t="s">
        <v>137</v>
      </c>
      <c r="BF2985" t="s">
        <v>137</v>
      </c>
      <c r="BG2985" t="s">
        <v>137</v>
      </c>
      <c r="BH2985" t="s">
        <v>137</v>
      </c>
      <c r="BI2985" t="s">
        <v>137</v>
      </c>
      <c r="BJ2985" t="s">
        <v>137</v>
      </c>
      <c r="BK2985" t="s">
        <v>137</v>
      </c>
      <c r="BL2985" t="s">
        <v>137</v>
      </c>
      <c r="BM2985" t="s">
        <v>137</v>
      </c>
      <c r="BN2985" t="s">
        <v>137</v>
      </c>
      <c r="BO2985" t="s">
        <v>137</v>
      </c>
      <c r="BP2985" t="s">
        <v>137</v>
      </c>
      <c r="BQ2985" t="s">
        <v>137</v>
      </c>
      <c r="BR2985" t="s">
        <v>137</v>
      </c>
      <c r="BS2985" t="s">
        <v>137</v>
      </c>
      <c r="BT2985" t="s">
        <v>137</v>
      </c>
      <c r="BU2985" t="s">
        <v>137</v>
      </c>
      <c r="BW2985" t="s">
        <v>137</v>
      </c>
      <c r="BX2985" t="s">
        <v>137</v>
      </c>
      <c r="BY2985" t="s">
        <v>137</v>
      </c>
      <c r="BZ2985" t="s">
        <v>137</v>
      </c>
      <c r="CA2985" t="s">
        <v>137</v>
      </c>
      <c r="CB2985" t="s">
        <v>137</v>
      </c>
      <c r="CC2985" t="s">
        <v>137</v>
      </c>
      <c r="CD2985" t="s">
        <v>137</v>
      </c>
      <c r="CE2985" t="s">
        <v>137</v>
      </c>
      <c r="CF2985" t="s">
        <v>137</v>
      </c>
      <c r="CG2985" t="s">
        <v>137</v>
      </c>
      <c r="CH2985" t="s">
        <v>137</v>
      </c>
      <c r="CI2985" t="s">
        <v>137</v>
      </c>
      <c r="CJ2985" t="s">
        <v>137</v>
      </c>
      <c r="CK2985" t="s">
        <v>137</v>
      </c>
      <c r="CL2985" t="s">
        <v>137</v>
      </c>
      <c r="CM2985" t="s">
        <v>137</v>
      </c>
      <c r="CN2985" t="s">
        <v>137</v>
      </c>
      <c r="CO2985" t="s">
        <v>137</v>
      </c>
      <c r="CP2985" t="s">
        <v>137</v>
      </c>
      <c r="CQ2985" s="1">
        <v>45636.481944444444</v>
      </c>
      <c r="CR2985" s="1">
        <v>45636.481944444444</v>
      </c>
      <c r="CS2985" s="1">
        <v>45636.481944444444</v>
      </c>
      <c r="CT2985" t="s">
        <v>12086</v>
      </c>
      <c r="CU2985" t="s">
        <v>12086</v>
      </c>
      <c r="CV2985" t="s">
        <v>19674</v>
      </c>
      <c r="CW2985" t="s">
        <v>19674</v>
      </c>
      <c r="CX2985" s="3"/>
      <c r="CY2985" s="3"/>
      <c r="CZ2985">
        <v>1</v>
      </c>
      <c r="DA2985" t="s">
        <v>137</v>
      </c>
      <c r="DB2985" t="s">
        <v>137</v>
      </c>
      <c r="DC2985" t="s">
        <v>137</v>
      </c>
      <c r="DD2985" t="s">
        <v>137</v>
      </c>
      <c r="DE2985" t="s">
        <v>137</v>
      </c>
      <c r="DF2985" t="s">
        <v>19675</v>
      </c>
      <c r="DG2985" t="s">
        <v>137</v>
      </c>
      <c r="DH2985" t="s">
        <v>137</v>
      </c>
      <c r="DI2985" t="s">
        <v>137</v>
      </c>
      <c r="DJ2985" t="s">
        <v>137</v>
      </c>
      <c r="DK2985">
        <v>0</v>
      </c>
      <c r="DL2985" t="s">
        <v>209</v>
      </c>
      <c r="DM2985" t="s">
        <v>137</v>
      </c>
      <c r="DN2985" t="s">
        <v>137</v>
      </c>
      <c r="DO2985" s="1">
        <v>45636.481944444444</v>
      </c>
      <c r="DP2985" s="1"/>
      <c r="DQ2985" t="s">
        <v>150</v>
      </c>
      <c r="DR2985" t="s">
        <v>151</v>
      </c>
      <c r="DS2985" t="s">
        <v>152</v>
      </c>
      <c r="DT2985" t="s">
        <v>137</v>
      </c>
      <c r="DU2985" t="s">
        <v>137</v>
      </c>
      <c r="DV2985" t="s">
        <v>137</v>
      </c>
      <c r="DW2985" t="s">
        <v>137</v>
      </c>
      <c r="DX2985" t="s">
        <v>1299</v>
      </c>
      <c r="DY2985" t="s">
        <v>137</v>
      </c>
      <c r="DZ2985" t="s">
        <v>168</v>
      </c>
      <c r="EA2985" t="b">
        <v>0</v>
      </c>
      <c r="EB2985" t="s">
        <v>137</v>
      </c>
    </row>
    <row r="2986" spans="1:132" x14ac:dyDescent="0.25">
      <c r="A2986">
        <v>146420824</v>
      </c>
      <c r="B2986">
        <v>9058</v>
      </c>
      <c r="C2986" t="s">
        <v>192</v>
      </c>
      <c r="D2986" t="s">
        <v>133</v>
      </c>
      <c r="E2986" t="s">
        <v>134</v>
      </c>
      <c r="F2986" t="s">
        <v>135</v>
      </c>
      <c r="G2986" t="s">
        <v>136</v>
      </c>
      <c r="H2986" t="s">
        <v>137</v>
      </c>
      <c r="I2986" t="s">
        <v>138</v>
      </c>
      <c r="J2986" t="s">
        <v>139</v>
      </c>
      <c r="K2986" t="s">
        <v>140</v>
      </c>
      <c r="L2986" t="s">
        <v>141</v>
      </c>
      <c r="M2986" t="s">
        <v>137</v>
      </c>
      <c r="N2986" t="s">
        <v>358</v>
      </c>
      <c r="O2986" t="s">
        <v>358</v>
      </c>
      <c r="P2986" s="1">
        <v>45639.041666666664</v>
      </c>
      <c r="Q2986" s="1">
        <v>45636.458333333336</v>
      </c>
      <c r="R2986" s="1">
        <v>45636.458333333336</v>
      </c>
      <c r="S2986" s="1">
        <v>45637.481944444444</v>
      </c>
      <c r="T2986" s="1">
        <v>45637.481944444444</v>
      </c>
      <c r="U2986" t="s">
        <v>1504</v>
      </c>
      <c r="V2986" t="s">
        <v>137</v>
      </c>
      <c r="W2986" t="s">
        <v>137</v>
      </c>
      <c r="X2986" t="s">
        <v>360</v>
      </c>
      <c r="Y2986" t="s">
        <v>361</v>
      </c>
      <c r="Z2986" t="s">
        <v>137</v>
      </c>
      <c r="AA2986" t="s">
        <v>137</v>
      </c>
      <c r="AB2986" t="s">
        <v>137</v>
      </c>
      <c r="AC2986" t="s">
        <v>137</v>
      </c>
      <c r="AD2986" s="2"/>
      <c r="AE2986" t="s">
        <v>137</v>
      </c>
      <c r="AF2986" t="s">
        <v>137</v>
      </c>
      <c r="AG2986" t="s">
        <v>137</v>
      </c>
      <c r="AH2986" t="s">
        <v>137</v>
      </c>
      <c r="AI2986" t="s">
        <v>137</v>
      </c>
      <c r="AJ2986" t="s">
        <v>137</v>
      </c>
      <c r="AK2986" t="s">
        <v>137</v>
      </c>
      <c r="AL2986" s="2"/>
      <c r="AM2986" t="s">
        <v>137</v>
      </c>
      <c r="AN2986" t="s">
        <v>137</v>
      </c>
      <c r="AO2986" t="s">
        <v>137</v>
      </c>
      <c r="AP2986" t="s">
        <v>137</v>
      </c>
      <c r="AQ2986" t="s">
        <v>137</v>
      </c>
      <c r="AR2986" t="s">
        <v>137</v>
      </c>
      <c r="AS2986" t="s">
        <v>137</v>
      </c>
      <c r="AT2986" t="s">
        <v>137</v>
      </c>
      <c r="AU2986" t="s">
        <v>137</v>
      </c>
      <c r="AV2986" t="s">
        <v>137</v>
      </c>
      <c r="AW2986" t="s">
        <v>137</v>
      </c>
      <c r="AX2986" t="s">
        <v>137</v>
      </c>
      <c r="AY2986" t="s">
        <v>137</v>
      </c>
      <c r="AZ2986" t="s">
        <v>137</v>
      </c>
      <c r="BA2986" t="s">
        <v>137</v>
      </c>
      <c r="BB2986" t="s">
        <v>137</v>
      </c>
      <c r="BC2986" t="s">
        <v>137</v>
      </c>
      <c r="BD2986" t="s">
        <v>137</v>
      </c>
      <c r="BE2986" t="s">
        <v>137</v>
      </c>
      <c r="BF2986" t="s">
        <v>137</v>
      </c>
      <c r="BG2986" t="s">
        <v>137</v>
      </c>
      <c r="BH2986" t="s">
        <v>137</v>
      </c>
      <c r="BI2986" t="s">
        <v>137</v>
      </c>
      <c r="BJ2986" t="s">
        <v>137</v>
      </c>
      <c r="BK2986" t="s">
        <v>137</v>
      </c>
      <c r="BL2986" t="s">
        <v>137</v>
      </c>
      <c r="BM2986" t="s">
        <v>137</v>
      </c>
      <c r="BN2986" t="s">
        <v>137</v>
      </c>
      <c r="BO2986" t="s">
        <v>137</v>
      </c>
      <c r="BP2986" t="s">
        <v>19676</v>
      </c>
      <c r="BQ2986" t="s">
        <v>137</v>
      </c>
      <c r="BR2986" t="s">
        <v>137</v>
      </c>
      <c r="BS2986" t="s">
        <v>137</v>
      </c>
      <c r="BT2986" t="s">
        <v>137</v>
      </c>
      <c r="BU2986" t="s">
        <v>137</v>
      </c>
      <c r="BW2986" t="s">
        <v>137</v>
      </c>
      <c r="BX2986" t="s">
        <v>137</v>
      </c>
      <c r="BY2986" t="s">
        <v>137</v>
      </c>
      <c r="BZ2986" t="s">
        <v>137</v>
      </c>
      <c r="CA2986" t="s">
        <v>137</v>
      </c>
      <c r="CB2986" t="s">
        <v>137</v>
      </c>
      <c r="CC2986" t="s">
        <v>137</v>
      </c>
      <c r="CD2986" t="s">
        <v>137</v>
      </c>
      <c r="CE2986" t="s">
        <v>137</v>
      </c>
      <c r="CF2986" t="s">
        <v>137</v>
      </c>
      <c r="CG2986" t="s">
        <v>137</v>
      </c>
      <c r="CH2986" t="s">
        <v>137</v>
      </c>
      <c r="CI2986" t="s">
        <v>137</v>
      </c>
      <c r="CJ2986" t="s">
        <v>137</v>
      </c>
      <c r="CK2986" t="s">
        <v>137</v>
      </c>
      <c r="CL2986" t="s">
        <v>137</v>
      </c>
      <c r="CM2986" t="s">
        <v>137</v>
      </c>
      <c r="CN2986" t="s">
        <v>137</v>
      </c>
      <c r="CO2986" t="s">
        <v>137</v>
      </c>
      <c r="CP2986" t="s">
        <v>137</v>
      </c>
      <c r="CQ2986" s="1">
        <v>45637.481944444444</v>
      </c>
      <c r="CR2986" s="1">
        <v>45637.481944444444</v>
      </c>
      <c r="CS2986" s="1">
        <v>45637.481944444444</v>
      </c>
      <c r="CT2986" t="s">
        <v>3004</v>
      </c>
      <c r="CU2986" t="s">
        <v>3004</v>
      </c>
      <c r="CV2986" t="s">
        <v>19677</v>
      </c>
      <c r="CW2986" t="s">
        <v>19678</v>
      </c>
      <c r="CX2986" s="3"/>
      <c r="CY2986" s="3"/>
      <c r="DA2986" t="s">
        <v>19679</v>
      </c>
      <c r="DB2986" t="s">
        <v>137</v>
      </c>
      <c r="DC2986" t="s">
        <v>137</v>
      </c>
      <c r="DD2986" t="s">
        <v>137</v>
      </c>
      <c r="DE2986" t="s">
        <v>137</v>
      </c>
      <c r="DF2986" t="s">
        <v>19680</v>
      </c>
      <c r="DG2986" t="s">
        <v>137</v>
      </c>
      <c r="DH2986" t="s">
        <v>137</v>
      </c>
      <c r="DI2986" t="s">
        <v>137</v>
      </c>
      <c r="DJ2986" t="s">
        <v>137</v>
      </c>
      <c r="DK2986">
        <v>0</v>
      </c>
      <c r="DL2986" t="s">
        <v>209</v>
      </c>
      <c r="DM2986" t="s">
        <v>137</v>
      </c>
      <c r="DN2986" t="s">
        <v>137</v>
      </c>
      <c r="DO2986" s="1">
        <v>45637.481944444444</v>
      </c>
      <c r="DP2986" s="1"/>
      <c r="DQ2986" t="s">
        <v>150</v>
      </c>
      <c r="DR2986" t="s">
        <v>151</v>
      </c>
      <c r="DS2986" t="s">
        <v>152</v>
      </c>
      <c r="DT2986" t="s">
        <v>137</v>
      </c>
      <c r="DU2986" t="s">
        <v>137</v>
      </c>
      <c r="DV2986" t="s">
        <v>137</v>
      </c>
      <c r="DW2986" t="s">
        <v>137</v>
      </c>
      <c r="DX2986" t="s">
        <v>137</v>
      </c>
      <c r="DY2986" t="s">
        <v>137</v>
      </c>
      <c r="DZ2986" t="s">
        <v>148</v>
      </c>
      <c r="EA2986" t="b">
        <v>0</v>
      </c>
      <c r="EB2986" t="s">
        <v>137</v>
      </c>
    </row>
    <row r="2987" spans="1:132" x14ac:dyDescent="0.25">
      <c r="A2987">
        <v>146420318</v>
      </c>
      <c r="B2987">
        <v>9057</v>
      </c>
      <c r="C2987" t="s">
        <v>192</v>
      </c>
      <c r="D2987" t="s">
        <v>19681</v>
      </c>
      <c r="E2987" t="s">
        <v>9583</v>
      </c>
      <c r="F2987" t="s">
        <v>135</v>
      </c>
      <c r="G2987" t="s">
        <v>194</v>
      </c>
      <c r="H2987" t="s">
        <v>195</v>
      </c>
      <c r="I2987" t="s">
        <v>138</v>
      </c>
      <c r="J2987" t="s">
        <v>262</v>
      </c>
      <c r="K2987" t="s">
        <v>263</v>
      </c>
      <c r="L2987" t="s">
        <v>264</v>
      </c>
      <c r="M2987" t="s">
        <v>140</v>
      </c>
      <c r="N2987" t="s">
        <v>8746</v>
      </c>
      <c r="O2987" t="s">
        <v>8746</v>
      </c>
      <c r="P2987" s="1">
        <v>45636</v>
      </c>
      <c r="Q2987" s="1">
        <v>45636.455555555556</v>
      </c>
      <c r="R2987" s="1">
        <v>45636.455555555556</v>
      </c>
      <c r="S2987" s="1">
        <v>45639.390972222223</v>
      </c>
      <c r="T2987" s="1">
        <v>45639.390972222223</v>
      </c>
      <c r="U2987" t="s">
        <v>11646</v>
      </c>
      <c r="V2987" t="s">
        <v>137</v>
      </c>
      <c r="W2987" t="s">
        <v>137</v>
      </c>
      <c r="X2987" t="s">
        <v>176</v>
      </c>
      <c r="Y2987" t="s">
        <v>893</v>
      </c>
      <c r="Z2987" t="s">
        <v>137</v>
      </c>
      <c r="AA2987" t="s">
        <v>137</v>
      </c>
      <c r="AB2987" t="s">
        <v>137</v>
      </c>
      <c r="AC2987" t="s">
        <v>137</v>
      </c>
      <c r="AD2987" s="2"/>
      <c r="AE2987" t="s">
        <v>137</v>
      </c>
      <c r="AF2987" t="s">
        <v>137</v>
      </c>
      <c r="AG2987" t="s">
        <v>137</v>
      </c>
      <c r="AH2987" t="s">
        <v>137</v>
      </c>
      <c r="AI2987" t="s">
        <v>137</v>
      </c>
      <c r="AJ2987" t="s">
        <v>137</v>
      </c>
      <c r="AK2987" t="s">
        <v>137</v>
      </c>
      <c r="AL2987" s="2"/>
      <c r="AM2987" t="s">
        <v>137</v>
      </c>
      <c r="AN2987" t="s">
        <v>137</v>
      </c>
      <c r="AO2987" t="s">
        <v>137</v>
      </c>
      <c r="AP2987" t="s">
        <v>137</v>
      </c>
      <c r="AQ2987" t="s">
        <v>137</v>
      </c>
      <c r="AR2987" t="s">
        <v>137</v>
      </c>
      <c r="AS2987" t="s">
        <v>137</v>
      </c>
      <c r="AT2987" t="s">
        <v>137</v>
      </c>
      <c r="AU2987" t="s">
        <v>137</v>
      </c>
      <c r="AV2987" t="s">
        <v>137</v>
      </c>
      <c r="AW2987" t="s">
        <v>137</v>
      </c>
      <c r="AX2987" t="s">
        <v>137</v>
      </c>
      <c r="AY2987" t="s">
        <v>137</v>
      </c>
      <c r="AZ2987" t="s">
        <v>137</v>
      </c>
      <c r="BA2987" t="s">
        <v>137</v>
      </c>
      <c r="BB2987" t="s">
        <v>137</v>
      </c>
      <c r="BC2987" t="s">
        <v>137</v>
      </c>
      <c r="BD2987" t="s">
        <v>137</v>
      </c>
      <c r="BE2987" t="s">
        <v>137</v>
      </c>
      <c r="BF2987" t="s">
        <v>137</v>
      </c>
      <c r="BG2987" t="s">
        <v>137</v>
      </c>
      <c r="BH2987" t="s">
        <v>137</v>
      </c>
      <c r="BI2987" t="s">
        <v>137</v>
      </c>
      <c r="BJ2987" t="s">
        <v>137</v>
      </c>
      <c r="BK2987" t="s">
        <v>137</v>
      </c>
      <c r="BL2987" t="s">
        <v>137</v>
      </c>
      <c r="BM2987" t="s">
        <v>137</v>
      </c>
      <c r="BN2987" t="s">
        <v>137</v>
      </c>
      <c r="BO2987" t="s">
        <v>137</v>
      </c>
      <c r="BP2987" t="s">
        <v>19682</v>
      </c>
      <c r="BQ2987" t="s">
        <v>137</v>
      </c>
      <c r="BR2987" t="s">
        <v>137</v>
      </c>
      <c r="BS2987" t="s">
        <v>137</v>
      </c>
      <c r="BT2987" t="s">
        <v>771</v>
      </c>
      <c r="BU2987" t="s">
        <v>771</v>
      </c>
      <c r="BW2987" t="s">
        <v>137</v>
      </c>
      <c r="BX2987" t="s">
        <v>137</v>
      </c>
      <c r="BY2987" t="s">
        <v>137</v>
      </c>
      <c r="BZ2987" t="s">
        <v>137</v>
      </c>
      <c r="CA2987" t="s">
        <v>137</v>
      </c>
      <c r="CB2987" t="s">
        <v>137</v>
      </c>
      <c r="CC2987" t="s">
        <v>137</v>
      </c>
      <c r="CD2987" t="s">
        <v>137</v>
      </c>
      <c r="CE2987" t="s">
        <v>137</v>
      </c>
      <c r="CF2987" t="s">
        <v>137</v>
      </c>
      <c r="CG2987" t="s">
        <v>137</v>
      </c>
      <c r="CH2987" t="s">
        <v>137</v>
      </c>
      <c r="CI2987" t="s">
        <v>137</v>
      </c>
      <c r="CJ2987" t="s">
        <v>137</v>
      </c>
      <c r="CK2987" t="s">
        <v>137</v>
      </c>
      <c r="CL2987" t="s">
        <v>137</v>
      </c>
      <c r="CM2987" t="s">
        <v>137</v>
      </c>
      <c r="CN2987" t="s">
        <v>137</v>
      </c>
      <c r="CO2987" t="s">
        <v>137</v>
      </c>
      <c r="CP2987" t="s">
        <v>137</v>
      </c>
      <c r="CQ2987" s="1">
        <v>45639.390972222223</v>
      </c>
      <c r="CR2987" s="1">
        <v>45639.390972222223</v>
      </c>
      <c r="CS2987" s="1">
        <v>45639.390972222223</v>
      </c>
      <c r="CT2987" t="s">
        <v>19683</v>
      </c>
      <c r="CU2987" t="s">
        <v>19684</v>
      </c>
      <c r="CV2987" t="s">
        <v>19685</v>
      </c>
      <c r="CW2987" t="s">
        <v>19686</v>
      </c>
      <c r="CX2987" s="3"/>
      <c r="CY2987" s="3"/>
      <c r="CZ2987">
        <v>2</v>
      </c>
      <c r="DA2987" t="s">
        <v>19687</v>
      </c>
      <c r="DB2987" t="s">
        <v>137</v>
      </c>
      <c r="DC2987" t="s">
        <v>137</v>
      </c>
      <c r="DD2987" t="s">
        <v>137</v>
      </c>
      <c r="DE2987" t="s">
        <v>137</v>
      </c>
      <c r="DF2987" t="s">
        <v>19688</v>
      </c>
      <c r="DG2987" t="s">
        <v>137</v>
      </c>
      <c r="DH2987" t="s">
        <v>137</v>
      </c>
      <c r="DI2987" t="s">
        <v>137</v>
      </c>
      <c r="DJ2987" t="s">
        <v>137</v>
      </c>
      <c r="DK2987">
        <v>0</v>
      </c>
      <c r="DL2987" t="s">
        <v>209</v>
      </c>
      <c r="DM2987" t="s">
        <v>19689</v>
      </c>
      <c r="DN2987" t="s">
        <v>137</v>
      </c>
      <c r="DO2987" s="1">
        <v>45639.390972222223</v>
      </c>
      <c r="DP2987" s="1"/>
      <c r="DQ2987" t="s">
        <v>262</v>
      </c>
      <c r="DR2987" t="s">
        <v>263</v>
      </c>
      <c r="DS2987" t="s">
        <v>264</v>
      </c>
      <c r="DT2987" t="s">
        <v>137</v>
      </c>
      <c r="DU2987" t="s">
        <v>137</v>
      </c>
      <c r="DV2987" t="s">
        <v>137</v>
      </c>
      <c r="DW2987" t="s">
        <v>137</v>
      </c>
      <c r="DX2987" t="s">
        <v>137</v>
      </c>
      <c r="DY2987" t="s">
        <v>137</v>
      </c>
      <c r="DZ2987" t="s">
        <v>148</v>
      </c>
      <c r="EA2987" t="b">
        <v>0</v>
      </c>
      <c r="EB2987" t="s">
        <v>137</v>
      </c>
    </row>
    <row r="2988" spans="1:132" x14ac:dyDescent="0.25">
      <c r="A2988">
        <v>146413793</v>
      </c>
      <c r="B2988">
        <v>9056</v>
      </c>
      <c r="C2988" t="s">
        <v>192</v>
      </c>
      <c r="D2988" t="s">
        <v>19690</v>
      </c>
      <c r="E2988" t="s">
        <v>134</v>
      </c>
      <c r="F2988" t="s">
        <v>162</v>
      </c>
      <c r="G2988" t="s">
        <v>163</v>
      </c>
      <c r="H2988" t="s">
        <v>137</v>
      </c>
      <c r="I2988" t="s">
        <v>19691</v>
      </c>
      <c r="J2988" t="s">
        <v>150</v>
      </c>
      <c r="K2988" t="s">
        <v>151</v>
      </c>
      <c r="L2988" t="s">
        <v>152</v>
      </c>
      <c r="M2988" t="s">
        <v>137</v>
      </c>
      <c r="N2988" t="s">
        <v>2250</v>
      </c>
      <c r="O2988" t="s">
        <v>303</v>
      </c>
      <c r="P2988" s="1"/>
      <c r="Q2988" s="1">
        <v>45636.419444444444</v>
      </c>
      <c r="R2988" s="1">
        <v>45636.419444444444</v>
      </c>
      <c r="S2988" s="1">
        <v>45636.481944444444</v>
      </c>
      <c r="T2988" s="1">
        <v>45636.481944444444</v>
      </c>
      <c r="U2988" t="s">
        <v>304</v>
      </c>
      <c r="V2988" t="s">
        <v>137</v>
      </c>
      <c r="W2988" t="s">
        <v>137</v>
      </c>
      <c r="X2988" t="s">
        <v>137</v>
      </c>
      <c r="Y2988" t="s">
        <v>199</v>
      </c>
      <c r="Z2988" t="s">
        <v>137</v>
      </c>
      <c r="AA2988" t="s">
        <v>137</v>
      </c>
      <c r="AB2988" t="s">
        <v>137</v>
      </c>
      <c r="AC2988" t="s">
        <v>137</v>
      </c>
      <c r="AD2988" s="2"/>
      <c r="AE2988" t="s">
        <v>137</v>
      </c>
      <c r="AF2988" t="s">
        <v>137</v>
      </c>
      <c r="AG2988" t="s">
        <v>137</v>
      </c>
      <c r="AH2988" t="s">
        <v>137</v>
      </c>
      <c r="AI2988" t="s">
        <v>137</v>
      </c>
      <c r="AJ2988" t="s">
        <v>137</v>
      </c>
      <c r="AK2988" t="s">
        <v>137</v>
      </c>
      <c r="AL2988" s="2"/>
      <c r="AM2988" t="s">
        <v>137</v>
      </c>
      <c r="AN2988" t="s">
        <v>137</v>
      </c>
      <c r="AO2988" t="s">
        <v>137</v>
      </c>
      <c r="AP2988" t="s">
        <v>137</v>
      </c>
      <c r="AQ2988" t="s">
        <v>137</v>
      </c>
      <c r="AR2988" t="s">
        <v>137</v>
      </c>
      <c r="AS2988" t="s">
        <v>137</v>
      </c>
      <c r="AT2988" t="s">
        <v>137</v>
      </c>
      <c r="AU2988" t="s">
        <v>137</v>
      </c>
      <c r="AV2988" t="s">
        <v>137</v>
      </c>
      <c r="AW2988" t="s">
        <v>137</v>
      </c>
      <c r="AX2988" t="s">
        <v>137</v>
      </c>
      <c r="AY2988" t="s">
        <v>137</v>
      </c>
      <c r="AZ2988" t="s">
        <v>137</v>
      </c>
      <c r="BA2988" t="s">
        <v>137</v>
      </c>
      <c r="BB2988" t="s">
        <v>137</v>
      </c>
      <c r="BC2988" t="s">
        <v>137</v>
      </c>
      <c r="BD2988" t="s">
        <v>137</v>
      </c>
      <c r="BE2988" t="s">
        <v>137</v>
      </c>
      <c r="BF2988" t="s">
        <v>137</v>
      </c>
      <c r="BG2988" t="s">
        <v>137</v>
      </c>
      <c r="BH2988" t="s">
        <v>137</v>
      </c>
      <c r="BI2988" t="s">
        <v>137</v>
      </c>
      <c r="BJ2988" t="s">
        <v>137</v>
      </c>
      <c r="BK2988" t="s">
        <v>137</v>
      </c>
      <c r="BL2988" t="s">
        <v>137</v>
      </c>
      <c r="BM2988" t="s">
        <v>137</v>
      </c>
      <c r="BN2988" t="s">
        <v>137</v>
      </c>
      <c r="BO2988" t="s">
        <v>137</v>
      </c>
      <c r="BP2988" t="s">
        <v>137</v>
      </c>
      <c r="BQ2988" t="s">
        <v>137</v>
      </c>
      <c r="BR2988" t="s">
        <v>137</v>
      </c>
      <c r="BS2988" t="s">
        <v>137</v>
      </c>
      <c r="BT2988" t="s">
        <v>137</v>
      </c>
      <c r="BU2988" t="s">
        <v>137</v>
      </c>
      <c r="BW2988" t="s">
        <v>137</v>
      </c>
      <c r="BX2988" t="s">
        <v>137</v>
      </c>
      <c r="BY2988" t="s">
        <v>137</v>
      </c>
      <c r="BZ2988" t="s">
        <v>137</v>
      </c>
      <c r="CA2988" t="s">
        <v>137</v>
      </c>
      <c r="CB2988" t="s">
        <v>137</v>
      </c>
      <c r="CC2988" t="s">
        <v>137</v>
      </c>
      <c r="CD2988" t="s">
        <v>137</v>
      </c>
      <c r="CE2988" t="s">
        <v>137</v>
      </c>
      <c r="CF2988" t="s">
        <v>137</v>
      </c>
      <c r="CG2988" t="s">
        <v>137</v>
      </c>
      <c r="CH2988" t="s">
        <v>137</v>
      </c>
      <c r="CI2988" t="s">
        <v>137</v>
      </c>
      <c r="CJ2988" t="s">
        <v>137</v>
      </c>
      <c r="CK2988" t="s">
        <v>137</v>
      </c>
      <c r="CL2988" t="s">
        <v>137</v>
      </c>
      <c r="CM2988" t="s">
        <v>137</v>
      </c>
      <c r="CN2988" t="s">
        <v>137</v>
      </c>
      <c r="CO2988" t="s">
        <v>137</v>
      </c>
      <c r="CP2988" t="s">
        <v>137</v>
      </c>
      <c r="CQ2988" s="1">
        <v>45636.481944444444</v>
      </c>
      <c r="CR2988" s="1">
        <v>45636.481944444444</v>
      </c>
      <c r="CS2988" s="1">
        <v>45636.481944444444</v>
      </c>
      <c r="CT2988" t="s">
        <v>137</v>
      </c>
      <c r="CU2988" t="s">
        <v>137</v>
      </c>
      <c r="CV2988" t="s">
        <v>19692</v>
      </c>
      <c r="CW2988" t="s">
        <v>19692</v>
      </c>
      <c r="CX2988" s="3"/>
      <c r="CY2988" s="3"/>
      <c r="CZ2988">
        <v>1</v>
      </c>
      <c r="DA2988" t="s">
        <v>137</v>
      </c>
      <c r="DB2988" t="s">
        <v>137</v>
      </c>
      <c r="DC2988" t="s">
        <v>137</v>
      </c>
      <c r="DD2988" t="s">
        <v>137</v>
      </c>
      <c r="DE2988" t="s">
        <v>137</v>
      </c>
      <c r="DF2988" t="s">
        <v>19693</v>
      </c>
      <c r="DG2988" t="s">
        <v>137</v>
      </c>
      <c r="DH2988" t="s">
        <v>137</v>
      </c>
      <c r="DI2988" t="s">
        <v>137</v>
      </c>
      <c r="DJ2988" t="s">
        <v>137</v>
      </c>
      <c r="DK2988">
        <v>0</v>
      </c>
      <c r="DL2988" t="s">
        <v>209</v>
      </c>
      <c r="DM2988" t="s">
        <v>137</v>
      </c>
      <c r="DN2988" t="s">
        <v>137</v>
      </c>
      <c r="DO2988" s="1">
        <v>45636.481944444444</v>
      </c>
      <c r="DP2988" s="1"/>
      <c r="DQ2988" t="s">
        <v>150</v>
      </c>
      <c r="DR2988" t="s">
        <v>151</v>
      </c>
      <c r="DS2988" t="s">
        <v>152</v>
      </c>
      <c r="DT2988" t="s">
        <v>137</v>
      </c>
      <c r="DU2988" t="s">
        <v>137</v>
      </c>
      <c r="DV2988" t="s">
        <v>137</v>
      </c>
      <c r="DW2988" t="s">
        <v>137</v>
      </c>
      <c r="DX2988" t="s">
        <v>6638</v>
      </c>
      <c r="DY2988" t="s">
        <v>137</v>
      </c>
      <c r="DZ2988" t="s">
        <v>168</v>
      </c>
      <c r="EA2988" t="b">
        <v>0</v>
      </c>
      <c r="EB2988" t="s">
        <v>137</v>
      </c>
    </row>
    <row r="2989" spans="1:132" x14ac:dyDescent="0.25">
      <c r="A2989">
        <v>146408147</v>
      </c>
      <c r="B2989">
        <v>9055</v>
      </c>
      <c r="C2989" t="s">
        <v>192</v>
      </c>
      <c r="D2989" t="s">
        <v>19694</v>
      </c>
      <c r="E2989" t="s">
        <v>134</v>
      </c>
      <c r="F2989" t="s">
        <v>162</v>
      </c>
      <c r="G2989" t="s">
        <v>163</v>
      </c>
      <c r="H2989" t="s">
        <v>137</v>
      </c>
      <c r="I2989" t="s">
        <v>19695</v>
      </c>
      <c r="J2989" t="s">
        <v>557</v>
      </c>
      <c r="K2989" t="s">
        <v>558</v>
      </c>
      <c r="L2989" t="s">
        <v>559</v>
      </c>
      <c r="M2989" t="s">
        <v>137</v>
      </c>
      <c r="N2989" t="s">
        <v>951</v>
      </c>
      <c r="O2989" t="s">
        <v>951</v>
      </c>
      <c r="P2989" s="1"/>
      <c r="Q2989" s="1">
        <v>45636.384027777778</v>
      </c>
      <c r="R2989" s="1">
        <v>45636.384027777778</v>
      </c>
      <c r="S2989" s="1">
        <v>45636.484027777777</v>
      </c>
      <c r="T2989" s="1">
        <v>45636.484027777777</v>
      </c>
      <c r="U2989" t="s">
        <v>166</v>
      </c>
      <c r="V2989" t="s">
        <v>137</v>
      </c>
      <c r="W2989" t="s">
        <v>137</v>
      </c>
      <c r="X2989" t="s">
        <v>137</v>
      </c>
      <c r="Y2989" t="s">
        <v>137</v>
      </c>
      <c r="Z2989" t="s">
        <v>137</v>
      </c>
      <c r="AA2989" t="s">
        <v>137</v>
      </c>
      <c r="AB2989" t="s">
        <v>137</v>
      </c>
      <c r="AC2989" t="s">
        <v>137</v>
      </c>
      <c r="AD2989" s="2"/>
      <c r="AE2989" t="s">
        <v>137</v>
      </c>
      <c r="AF2989" t="s">
        <v>137</v>
      </c>
      <c r="AG2989" t="s">
        <v>137</v>
      </c>
      <c r="AH2989" t="s">
        <v>137</v>
      </c>
      <c r="AI2989" t="s">
        <v>137</v>
      </c>
      <c r="AJ2989" t="s">
        <v>137</v>
      </c>
      <c r="AK2989" t="s">
        <v>137</v>
      </c>
      <c r="AL2989" s="2"/>
      <c r="AM2989" t="s">
        <v>137</v>
      </c>
      <c r="AN2989" t="s">
        <v>137</v>
      </c>
      <c r="AO2989" t="s">
        <v>137</v>
      </c>
      <c r="AP2989" t="s">
        <v>137</v>
      </c>
      <c r="AQ2989" t="s">
        <v>137</v>
      </c>
      <c r="AR2989" t="s">
        <v>137</v>
      </c>
      <c r="AS2989" t="s">
        <v>137</v>
      </c>
      <c r="AT2989" t="s">
        <v>137</v>
      </c>
      <c r="AU2989" t="s">
        <v>137</v>
      </c>
      <c r="AV2989" t="s">
        <v>137</v>
      </c>
      <c r="AW2989" t="s">
        <v>137</v>
      </c>
      <c r="AX2989" t="s">
        <v>137</v>
      </c>
      <c r="AY2989" t="s">
        <v>137</v>
      </c>
      <c r="AZ2989" t="s">
        <v>137</v>
      </c>
      <c r="BA2989" t="s">
        <v>137</v>
      </c>
      <c r="BB2989" t="s">
        <v>137</v>
      </c>
      <c r="BC2989" t="s">
        <v>137</v>
      </c>
      <c r="BD2989" t="s">
        <v>137</v>
      </c>
      <c r="BE2989" t="s">
        <v>137</v>
      </c>
      <c r="BF2989" t="s">
        <v>137</v>
      </c>
      <c r="BG2989" t="s">
        <v>137</v>
      </c>
      <c r="BH2989" t="s">
        <v>137</v>
      </c>
      <c r="BI2989" t="s">
        <v>137</v>
      </c>
      <c r="BJ2989" t="s">
        <v>137</v>
      </c>
      <c r="BK2989" t="s">
        <v>137</v>
      </c>
      <c r="BL2989" t="s">
        <v>137</v>
      </c>
      <c r="BM2989" t="s">
        <v>137</v>
      </c>
      <c r="BN2989" t="s">
        <v>137</v>
      </c>
      <c r="BO2989" t="s">
        <v>137</v>
      </c>
      <c r="BP2989" t="s">
        <v>137</v>
      </c>
      <c r="BQ2989" t="s">
        <v>137</v>
      </c>
      <c r="BR2989" t="s">
        <v>137</v>
      </c>
      <c r="BS2989" t="s">
        <v>137</v>
      </c>
      <c r="BT2989" t="s">
        <v>137</v>
      </c>
      <c r="BU2989" t="s">
        <v>137</v>
      </c>
      <c r="BW2989" t="s">
        <v>137</v>
      </c>
      <c r="BX2989" t="s">
        <v>137</v>
      </c>
      <c r="BY2989" t="s">
        <v>137</v>
      </c>
      <c r="BZ2989" t="s">
        <v>137</v>
      </c>
      <c r="CA2989" t="s">
        <v>137</v>
      </c>
      <c r="CB2989" t="s">
        <v>137</v>
      </c>
      <c r="CC2989" t="s">
        <v>137</v>
      </c>
      <c r="CD2989" t="s">
        <v>137</v>
      </c>
      <c r="CE2989" t="s">
        <v>137</v>
      </c>
      <c r="CF2989" t="s">
        <v>137</v>
      </c>
      <c r="CG2989" t="s">
        <v>137</v>
      </c>
      <c r="CH2989" t="s">
        <v>137</v>
      </c>
      <c r="CI2989" t="s">
        <v>137</v>
      </c>
      <c r="CJ2989" t="s">
        <v>137</v>
      </c>
      <c r="CK2989" t="s">
        <v>137</v>
      </c>
      <c r="CL2989" t="s">
        <v>137</v>
      </c>
      <c r="CM2989" t="s">
        <v>137</v>
      </c>
      <c r="CN2989" t="s">
        <v>137</v>
      </c>
      <c r="CO2989" t="s">
        <v>137</v>
      </c>
      <c r="CP2989" t="s">
        <v>137</v>
      </c>
      <c r="CQ2989" s="1">
        <v>45636.484027777777</v>
      </c>
      <c r="CR2989" s="1">
        <v>45636.484027777777</v>
      </c>
      <c r="CS2989" s="1">
        <v>45636.484027777777</v>
      </c>
      <c r="CT2989" t="s">
        <v>19696</v>
      </c>
      <c r="CU2989" t="s">
        <v>19696</v>
      </c>
      <c r="CV2989" t="s">
        <v>19697</v>
      </c>
      <c r="CW2989" t="s">
        <v>19697</v>
      </c>
      <c r="CX2989" s="3"/>
      <c r="CY2989" s="3"/>
      <c r="CZ2989">
        <v>1</v>
      </c>
      <c r="DA2989" t="s">
        <v>137</v>
      </c>
      <c r="DB2989" t="s">
        <v>137</v>
      </c>
      <c r="DC2989" t="s">
        <v>137</v>
      </c>
      <c r="DD2989" t="s">
        <v>137</v>
      </c>
      <c r="DE2989" t="s">
        <v>137</v>
      </c>
      <c r="DF2989" t="s">
        <v>19698</v>
      </c>
      <c r="DG2989" t="s">
        <v>137</v>
      </c>
      <c r="DH2989" t="s">
        <v>137</v>
      </c>
      <c r="DI2989" t="s">
        <v>137</v>
      </c>
      <c r="DJ2989" t="s">
        <v>137</v>
      </c>
      <c r="DK2989">
        <v>0</v>
      </c>
      <c r="DL2989" t="s">
        <v>209</v>
      </c>
      <c r="DM2989" t="s">
        <v>137</v>
      </c>
      <c r="DN2989" t="s">
        <v>137</v>
      </c>
      <c r="DO2989" s="1">
        <v>45636.484027777777</v>
      </c>
      <c r="DP2989" s="1"/>
      <c r="DQ2989" t="s">
        <v>150</v>
      </c>
      <c r="DR2989" t="s">
        <v>151</v>
      </c>
      <c r="DS2989" t="s">
        <v>152</v>
      </c>
      <c r="DT2989" t="s">
        <v>137</v>
      </c>
      <c r="DU2989" t="s">
        <v>137</v>
      </c>
      <c r="DV2989" t="s">
        <v>137</v>
      </c>
      <c r="DW2989" t="s">
        <v>137</v>
      </c>
      <c r="DX2989" t="s">
        <v>1039</v>
      </c>
      <c r="DY2989" t="s">
        <v>137</v>
      </c>
      <c r="DZ2989" t="s">
        <v>168</v>
      </c>
      <c r="EA2989" t="b">
        <v>0</v>
      </c>
      <c r="EB2989" t="s">
        <v>137</v>
      </c>
    </row>
    <row r="2990" spans="1:132" x14ac:dyDescent="0.25">
      <c r="A2990">
        <v>146407106</v>
      </c>
      <c r="B2990">
        <v>9054</v>
      </c>
      <c r="C2990" t="s">
        <v>192</v>
      </c>
      <c r="D2990" t="s">
        <v>19699</v>
      </c>
      <c r="E2990" t="s">
        <v>134</v>
      </c>
      <c r="F2990" t="s">
        <v>162</v>
      </c>
      <c r="G2990" t="s">
        <v>163</v>
      </c>
      <c r="H2990" t="s">
        <v>137</v>
      </c>
      <c r="I2990" t="s">
        <v>19700</v>
      </c>
      <c r="J2990" t="s">
        <v>150</v>
      </c>
      <c r="K2990" t="s">
        <v>151</v>
      </c>
      <c r="L2990" t="s">
        <v>152</v>
      </c>
      <c r="M2990" t="s">
        <v>137</v>
      </c>
      <c r="N2990" t="s">
        <v>6344</v>
      </c>
      <c r="O2990" t="s">
        <v>6344</v>
      </c>
      <c r="P2990" s="1"/>
      <c r="Q2990" s="1">
        <v>45636.37777777778</v>
      </c>
      <c r="R2990" s="1">
        <v>45636.37777777778</v>
      </c>
      <c r="S2990" s="1">
        <v>45636.48333333333</v>
      </c>
      <c r="T2990" s="1">
        <v>45636.48333333333</v>
      </c>
      <c r="U2990" t="s">
        <v>166</v>
      </c>
      <c r="V2990" t="s">
        <v>137</v>
      </c>
      <c r="W2990" t="s">
        <v>137</v>
      </c>
      <c r="X2990" t="s">
        <v>137</v>
      </c>
      <c r="Y2990" t="s">
        <v>137</v>
      </c>
      <c r="Z2990" t="s">
        <v>137</v>
      </c>
      <c r="AA2990" t="s">
        <v>137</v>
      </c>
      <c r="AB2990" t="s">
        <v>137</v>
      </c>
      <c r="AC2990" t="s">
        <v>137</v>
      </c>
      <c r="AD2990" s="2"/>
      <c r="AE2990" t="s">
        <v>137</v>
      </c>
      <c r="AF2990" t="s">
        <v>137</v>
      </c>
      <c r="AG2990" t="s">
        <v>137</v>
      </c>
      <c r="AH2990" t="s">
        <v>137</v>
      </c>
      <c r="AI2990" t="s">
        <v>137</v>
      </c>
      <c r="AJ2990" t="s">
        <v>137</v>
      </c>
      <c r="AK2990" t="s">
        <v>137</v>
      </c>
      <c r="AL2990" s="2"/>
      <c r="AM2990" t="s">
        <v>137</v>
      </c>
      <c r="AN2990" t="s">
        <v>137</v>
      </c>
      <c r="AO2990" t="s">
        <v>137</v>
      </c>
      <c r="AP2990" t="s">
        <v>137</v>
      </c>
      <c r="AQ2990" t="s">
        <v>137</v>
      </c>
      <c r="AR2990" t="s">
        <v>137</v>
      </c>
      <c r="AS2990" t="s">
        <v>137</v>
      </c>
      <c r="AT2990" t="s">
        <v>137</v>
      </c>
      <c r="AU2990" t="s">
        <v>137</v>
      </c>
      <c r="AV2990" t="s">
        <v>137</v>
      </c>
      <c r="AW2990" t="s">
        <v>137</v>
      </c>
      <c r="AX2990" t="s">
        <v>137</v>
      </c>
      <c r="AY2990" t="s">
        <v>137</v>
      </c>
      <c r="AZ2990" t="s">
        <v>137</v>
      </c>
      <c r="BA2990" t="s">
        <v>137</v>
      </c>
      <c r="BB2990" t="s">
        <v>137</v>
      </c>
      <c r="BC2990" t="s">
        <v>137</v>
      </c>
      <c r="BD2990" t="s">
        <v>137</v>
      </c>
      <c r="BE2990" t="s">
        <v>137</v>
      </c>
      <c r="BF2990" t="s">
        <v>137</v>
      </c>
      <c r="BG2990" t="s">
        <v>137</v>
      </c>
      <c r="BH2990" t="s">
        <v>137</v>
      </c>
      <c r="BI2990" t="s">
        <v>137</v>
      </c>
      <c r="BJ2990" t="s">
        <v>137</v>
      </c>
      <c r="BK2990" t="s">
        <v>137</v>
      </c>
      <c r="BL2990" t="s">
        <v>137</v>
      </c>
      <c r="BM2990" t="s">
        <v>137</v>
      </c>
      <c r="BN2990" t="s">
        <v>137</v>
      </c>
      <c r="BO2990" t="s">
        <v>137</v>
      </c>
      <c r="BP2990" t="s">
        <v>137</v>
      </c>
      <c r="BQ2990" t="s">
        <v>137</v>
      </c>
      <c r="BR2990" t="s">
        <v>137</v>
      </c>
      <c r="BS2990" t="s">
        <v>137</v>
      </c>
      <c r="BT2990" t="s">
        <v>137</v>
      </c>
      <c r="BU2990" t="s">
        <v>137</v>
      </c>
      <c r="BW2990" t="s">
        <v>137</v>
      </c>
      <c r="BX2990" t="s">
        <v>137</v>
      </c>
      <c r="BY2990" t="s">
        <v>137</v>
      </c>
      <c r="BZ2990" t="s">
        <v>137</v>
      </c>
      <c r="CA2990" t="s">
        <v>137</v>
      </c>
      <c r="CB2990" t="s">
        <v>137</v>
      </c>
      <c r="CC2990" t="s">
        <v>137</v>
      </c>
      <c r="CD2990" t="s">
        <v>137</v>
      </c>
      <c r="CE2990" t="s">
        <v>137</v>
      </c>
      <c r="CF2990" t="s">
        <v>137</v>
      </c>
      <c r="CG2990" t="s">
        <v>137</v>
      </c>
      <c r="CH2990" t="s">
        <v>137</v>
      </c>
      <c r="CI2990" t="s">
        <v>137</v>
      </c>
      <c r="CJ2990" t="s">
        <v>137</v>
      </c>
      <c r="CK2990" t="s">
        <v>137</v>
      </c>
      <c r="CL2990" t="s">
        <v>137</v>
      </c>
      <c r="CM2990" t="s">
        <v>137</v>
      </c>
      <c r="CN2990" t="s">
        <v>137</v>
      </c>
      <c r="CO2990" t="s">
        <v>137</v>
      </c>
      <c r="CP2990" t="s">
        <v>137</v>
      </c>
      <c r="CQ2990" s="1">
        <v>45636.48333333333</v>
      </c>
      <c r="CR2990" s="1">
        <v>45636.48333333333</v>
      </c>
      <c r="CS2990" s="1">
        <v>45636.48333333333</v>
      </c>
      <c r="CT2990" t="s">
        <v>19701</v>
      </c>
      <c r="CU2990" t="s">
        <v>19701</v>
      </c>
      <c r="CV2990" t="s">
        <v>19702</v>
      </c>
      <c r="CW2990" t="s">
        <v>19702</v>
      </c>
      <c r="CX2990" s="3"/>
      <c r="CY2990" s="3"/>
      <c r="CZ2990">
        <v>1</v>
      </c>
      <c r="DA2990" t="s">
        <v>137</v>
      </c>
      <c r="DB2990" t="s">
        <v>137</v>
      </c>
      <c r="DC2990" t="s">
        <v>137</v>
      </c>
      <c r="DD2990" t="s">
        <v>137</v>
      </c>
      <c r="DE2990" t="s">
        <v>137</v>
      </c>
      <c r="DF2990" t="s">
        <v>19703</v>
      </c>
      <c r="DG2990" t="s">
        <v>137</v>
      </c>
      <c r="DH2990" t="s">
        <v>137</v>
      </c>
      <c r="DI2990" t="s">
        <v>137</v>
      </c>
      <c r="DJ2990" t="s">
        <v>137</v>
      </c>
      <c r="DK2990">
        <v>0</v>
      </c>
      <c r="DL2990" t="s">
        <v>209</v>
      </c>
      <c r="DM2990" t="s">
        <v>137</v>
      </c>
      <c r="DN2990" t="s">
        <v>137</v>
      </c>
      <c r="DO2990" s="1">
        <v>45636.48333333333</v>
      </c>
      <c r="DP2990" s="1"/>
      <c r="DQ2990" t="s">
        <v>150</v>
      </c>
      <c r="DR2990" t="s">
        <v>151</v>
      </c>
      <c r="DS2990" t="s">
        <v>152</v>
      </c>
      <c r="DT2990" t="s">
        <v>137</v>
      </c>
      <c r="DU2990" t="s">
        <v>137</v>
      </c>
      <c r="DV2990" t="s">
        <v>137</v>
      </c>
      <c r="DW2990" t="s">
        <v>137</v>
      </c>
      <c r="DX2990" t="s">
        <v>137</v>
      </c>
      <c r="DY2990" t="s">
        <v>137</v>
      </c>
      <c r="DZ2990" t="s">
        <v>168</v>
      </c>
      <c r="EA2990" t="b">
        <v>0</v>
      </c>
      <c r="EB2990" t="s">
        <v>137</v>
      </c>
    </row>
    <row r="2991" spans="1:132" x14ac:dyDescent="0.25">
      <c r="A2991">
        <v>146404487</v>
      </c>
      <c r="B2991">
        <v>9053</v>
      </c>
      <c r="C2991" t="s">
        <v>192</v>
      </c>
      <c r="D2991" t="s">
        <v>133</v>
      </c>
      <c r="E2991" t="s">
        <v>134</v>
      </c>
      <c r="F2991" t="s">
        <v>135</v>
      </c>
      <c r="G2991" t="s">
        <v>136</v>
      </c>
      <c r="H2991" t="s">
        <v>137</v>
      </c>
      <c r="I2991" t="s">
        <v>138</v>
      </c>
      <c r="J2991" t="s">
        <v>465</v>
      </c>
      <c r="K2991" t="s">
        <v>466</v>
      </c>
      <c r="L2991" t="s">
        <v>467</v>
      </c>
      <c r="M2991" t="s">
        <v>137</v>
      </c>
      <c r="N2991" t="s">
        <v>5637</v>
      </c>
      <c r="O2991" t="s">
        <v>5637</v>
      </c>
      <c r="P2991" s="1">
        <v>45636</v>
      </c>
      <c r="Q2991" s="1">
        <v>45636.359027777777</v>
      </c>
      <c r="R2991" s="1">
        <v>45636.359027777777</v>
      </c>
      <c r="S2991" s="1">
        <v>45650.479166666664</v>
      </c>
      <c r="T2991" s="1">
        <v>45650.479166666664</v>
      </c>
      <c r="U2991" t="s">
        <v>4515</v>
      </c>
      <c r="V2991" t="s">
        <v>137</v>
      </c>
      <c r="W2991" t="s">
        <v>137</v>
      </c>
      <c r="X2991" t="s">
        <v>231</v>
      </c>
      <c r="Y2991" t="s">
        <v>370</v>
      </c>
      <c r="Z2991" t="s">
        <v>137</v>
      </c>
      <c r="AA2991" t="s">
        <v>137</v>
      </c>
      <c r="AB2991" t="s">
        <v>137</v>
      </c>
      <c r="AC2991" t="s">
        <v>137</v>
      </c>
      <c r="AD2991" s="2"/>
      <c r="AE2991" t="s">
        <v>137</v>
      </c>
      <c r="AF2991" t="s">
        <v>137</v>
      </c>
      <c r="AG2991" t="s">
        <v>137</v>
      </c>
      <c r="AH2991" t="s">
        <v>137</v>
      </c>
      <c r="AI2991" t="s">
        <v>137</v>
      </c>
      <c r="AJ2991" t="s">
        <v>137</v>
      </c>
      <c r="AK2991" t="s">
        <v>137</v>
      </c>
      <c r="AL2991" s="2"/>
      <c r="AM2991" t="s">
        <v>137</v>
      </c>
      <c r="AN2991" t="s">
        <v>137</v>
      </c>
      <c r="AO2991" t="s">
        <v>137</v>
      </c>
      <c r="AP2991" t="s">
        <v>137</v>
      </c>
      <c r="AQ2991" t="s">
        <v>137</v>
      </c>
      <c r="AR2991" t="s">
        <v>137</v>
      </c>
      <c r="AS2991" t="s">
        <v>137</v>
      </c>
      <c r="AT2991" t="s">
        <v>137</v>
      </c>
      <c r="AU2991" t="s">
        <v>137</v>
      </c>
      <c r="AV2991" t="s">
        <v>137</v>
      </c>
      <c r="AW2991" t="s">
        <v>137</v>
      </c>
      <c r="AX2991" t="s">
        <v>137</v>
      </c>
      <c r="AY2991" t="s">
        <v>137</v>
      </c>
      <c r="AZ2991" t="s">
        <v>137</v>
      </c>
      <c r="BA2991" t="s">
        <v>137</v>
      </c>
      <c r="BB2991" t="s">
        <v>137</v>
      </c>
      <c r="BC2991" t="s">
        <v>137</v>
      </c>
      <c r="BD2991" t="s">
        <v>137</v>
      </c>
      <c r="BE2991" t="s">
        <v>137</v>
      </c>
      <c r="BF2991" t="s">
        <v>137</v>
      </c>
      <c r="BG2991" t="s">
        <v>137</v>
      </c>
      <c r="BH2991" t="s">
        <v>137</v>
      </c>
      <c r="BI2991" t="s">
        <v>137</v>
      </c>
      <c r="BJ2991" t="s">
        <v>137</v>
      </c>
      <c r="BK2991" t="s">
        <v>137</v>
      </c>
      <c r="BL2991" t="s">
        <v>137</v>
      </c>
      <c r="BM2991" t="s">
        <v>137</v>
      </c>
      <c r="BN2991" t="s">
        <v>137</v>
      </c>
      <c r="BO2991" t="s">
        <v>137</v>
      </c>
      <c r="BP2991" t="s">
        <v>19704</v>
      </c>
      <c r="BQ2991" t="s">
        <v>137</v>
      </c>
      <c r="BR2991" t="s">
        <v>137</v>
      </c>
      <c r="BS2991" t="s">
        <v>137</v>
      </c>
      <c r="BT2991" t="s">
        <v>137</v>
      </c>
      <c r="BU2991" t="s">
        <v>137</v>
      </c>
      <c r="BW2991" t="s">
        <v>137</v>
      </c>
      <c r="BX2991" t="s">
        <v>137</v>
      </c>
      <c r="BY2991" t="s">
        <v>137</v>
      </c>
      <c r="BZ2991" t="s">
        <v>137</v>
      </c>
      <c r="CA2991" t="s">
        <v>137</v>
      </c>
      <c r="CB2991" t="s">
        <v>137</v>
      </c>
      <c r="CC2991" t="s">
        <v>137</v>
      </c>
      <c r="CD2991" t="s">
        <v>137</v>
      </c>
      <c r="CE2991" t="s">
        <v>137</v>
      </c>
      <c r="CF2991" t="s">
        <v>137</v>
      </c>
      <c r="CG2991" t="s">
        <v>137</v>
      </c>
      <c r="CH2991" t="s">
        <v>137</v>
      </c>
      <c r="CI2991" t="s">
        <v>137</v>
      </c>
      <c r="CJ2991" t="s">
        <v>137</v>
      </c>
      <c r="CK2991" t="s">
        <v>137</v>
      </c>
      <c r="CL2991" t="s">
        <v>137</v>
      </c>
      <c r="CM2991" t="s">
        <v>137</v>
      </c>
      <c r="CN2991" t="s">
        <v>137</v>
      </c>
      <c r="CO2991" t="s">
        <v>137</v>
      </c>
      <c r="CP2991" t="s">
        <v>137</v>
      </c>
      <c r="CQ2991" s="1">
        <v>45650.479166666664</v>
      </c>
      <c r="CR2991" s="1">
        <v>45650.479166666664</v>
      </c>
      <c r="CS2991" s="1">
        <v>45650.479166666664</v>
      </c>
      <c r="CT2991" t="s">
        <v>6703</v>
      </c>
      <c r="CU2991" t="s">
        <v>19705</v>
      </c>
      <c r="CV2991" t="s">
        <v>19706</v>
      </c>
      <c r="CW2991" t="s">
        <v>19707</v>
      </c>
      <c r="CX2991" s="3"/>
      <c r="CY2991" s="3"/>
      <c r="CZ2991">
        <v>1</v>
      </c>
      <c r="DA2991" t="s">
        <v>19708</v>
      </c>
      <c r="DB2991" t="s">
        <v>137</v>
      </c>
      <c r="DC2991" t="s">
        <v>137</v>
      </c>
      <c r="DD2991" t="s">
        <v>137</v>
      </c>
      <c r="DE2991" t="s">
        <v>137</v>
      </c>
      <c r="DF2991" t="s">
        <v>19709</v>
      </c>
      <c r="DG2991" t="s">
        <v>900</v>
      </c>
      <c r="DH2991" t="s">
        <v>4500</v>
      </c>
      <c r="DI2991" t="s">
        <v>137</v>
      </c>
      <c r="DJ2991" t="s">
        <v>137</v>
      </c>
      <c r="DK2991">
        <v>0</v>
      </c>
      <c r="DL2991" t="s">
        <v>209</v>
      </c>
      <c r="DM2991" t="s">
        <v>19710</v>
      </c>
      <c r="DN2991" t="s">
        <v>137</v>
      </c>
      <c r="DO2991" s="1">
        <v>45650.479166666664</v>
      </c>
      <c r="DP2991" s="1"/>
      <c r="DQ2991" t="s">
        <v>708</v>
      </c>
      <c r="DR2991" t="s">
        <v>709</v>
      </c>
      <c r="DS2991" t="s">
        <v>710</v>
      </c>
      <c r="DT2991" t="s">
        <v>137</v>
      </c>
      <c r="DU2991" t="s">
        <v>137</v>
      </c>
      <c r="DV2991" t="s">
        <v>137</v>
      </c>
      <c r="DW2991" t="s">
        <v>137</v>
      </c>
      <c r="DX2991" t="s">
        <v>137</v>
      </c>
      <c r="DY2991" t="s">
        <v>137</v>
      </c>
      <c r="DZ2991" t="s">
        <v>148</v>
      </c>
      <c r="EA2991" t="b">
        <v>0</v>
      </c>
      <c r="EB2991" t="s">
        <v>137</v>
      </c>
    </row>
    <row r="2992" spans="1:132" x14ac:dyDescent="0.25">
      <c r="A2992">
        <v>146403052</v>
      </c>
      <c r="B2992">
        <v>9052</v>
      </c>
      <c r="C2992" t="s">
        <v>192</v>
      </c>
      <c r="D2992" t="s">
        <v>19711</v>
      </c>
      <c r="E2992" t="s">
        <v>134</v>
      </c>
      <c r="F2992" t="s">
        <v>162</v>
      </c>
      <c r="G2992" t="s">
        <v>194</v>
      </c>
      <c r="H2992" t="s">
        <v>195</v>
      </c>
      <c r="I2992" t="s">
        <v>19712</v>
      </c>
      <c r="J2992" t="s">
        <v>262</v>
      </c>
      <c r="K2992" t="s">
        <v>263</v>
      </c>
      <c r="L2992" t="s">
        <v>264</v>
      </c>
      <c r="M2992" t="s">
        <v>140</v>
      </c>
      <c r="N2992" t="s">
        <v>1917</v>
      </c>
      <c r="O2992" t="s">
        <v>1917</v>
      </c>
      <c r="P2992" s="1"/>
      <c r="Q2992" s="1">
        <v>45636.344444444447</v>
      </c>
      <c r="R2992" s="1">
        <v>45636.344444444447</v>
      </c>
      <c r="S2992" s="1">
        <v>45679.443749999999</v>
      </c>
      <c r="T2992" s="1">
        <v>45679.443749999999</v>
      </c>
      <c r="U2992" t="s">
        <v>6633</v>
      </c>
      <c r="V2992" t="s">
        <v>137</v>
      </c>
      <c r="W2992" t="s">
        <v>137</v>
      </c>
      <c r="X2992" t="s">
        <v>176</v>
      </c>
      <c r="Y2992" t="s">
        <v>137</v>
      </c>
      <c r="Z2992" t="s">
        <v>137</v>
      </c>
      <c r="AA2992" t="s">
        <v>137</v>
      </c>
      <c r="AB2992" t="s">
        <v>137</v>
      </c>
      <c r="AC2992" t="s">
        <v>137</v>
      </c>
      <c r="AD2992" s="2"/>
      <c r="AE2992" t="s">
        <v>137</v>
      </c>
      <c r="AF2992" t="s">
        <v>137</v>
      </c>
      <c r="AG2992" t="s">
        <v>137</v>
      </c>
      <c r="AH2992" t="s">
        <v>137</v>
      </c>
      <c r="AI2992" t="s">
        <v>137</v>
      </c>
      <c r="AJ2992" t="s">
        <v>137</v>
      </c>
      <c r="AK2992" t="s">
        <v>137</v>
      </c>
      <c r="AL2992" s="2"/>
      <c r="AM2992" t="s">
        <v>137</v>
      </c>
      <c r="AN2992" t="s">
        <v>137</v>
      </c>
      <c r="AO2992" t="s">
        <v>137</v>
      </c>
      <c r="AP2992" t="s">
        <v>137</v>
      </c>
      <c r="AQ2992" t="s">
        <v>137</v>
      </c>
      <c r="AR2992" t="s">
        <v>137</v>
      </c>
      <c r="AS2992" t="s">
        <v>137</v>
      </c>
      <c r="AT2992" t="s">
        <v>137</v>
      </c>
      <c r="AU2992" t="s">
        <v>137</v>
      </c>
      <c r="AV2992" t="s">
        <v>137</v>
      </c>
      <c r="AW2992" t="s">
        <v>137</v>
      </c>
      <c r="AX2992" t="s">
        <v>137</v>
      </c>
      <c r="AY2992" t="s">
        <v>137</v>
      </c>
      <c r="AZ2992" t="s">
        <v>137</v>
      </c>
      <c r="BA2992" t="s">
        <v>137</v>
      </c>
      <c r="BB2992" t="s">
        <v>137</v>
      </c>
      <c r="BC2992" t="s">
        <v>137</v>
      </c>
      <c r="BD2992" t="s">
        <v>137</v>
      </c>
      <c r="BE2992" t="s">
        <v>137</v>
      </c>
      <c r="BF2992" t="s">
        <v>137</v>
      </c>
      <c r="BG2992" t="s">
        <v>137</v>
      </c>
      <c r="BH2992" t="s">
        <v>137</v>
      </c>
      <c r="BI2992" t="s">
        <v>137</v>
      </c>
      <c r="BJ2992" t="s">
        <v>137</v>
      </c>
      <c r="BK2992" t="s">
        <v>137</v>
      </c>
      <c r="BL2992" t="s">
        <v>137</v>
      </c>
      <c r="BM2992" t="s">
        <v>137</v>
      </c>
      <c r="BN2992" t="s">
        <v>137</v>
      </c>
      <c r="BO2992" t="s">
        <v>137</v>
      </c>
      <c r="BP2992" t="s">
        <v>137</v>
      </c>
      <c r="BQ2992" t="s">
        <v>137</v>
      </c>
      <c r="BR2992" t="s">
        <v>137</v>
      </c>
      <c r="BS2992" t="s">
        <v>137</v>
      </c>
      <c r="BT2992" t="s">
        <v>771</v>
      </c>
      <c r="BU2992" t="s">
        <v>771</v>
      </c>
      <c r="BW2992" t="s">
        <v>137</v>
      </c>
      <c r="BX2992" t="s">
        <v>137</v>
      </c>
      <c r="BY2992" t="s">
        <v>137</v>
      </c>
      <c r="BZ2992" t="s">
        <v>137</v>
      </c>
      <c r="CA2992" t="s">
        <v>137</v>
      </c>
      <c r="CB2992" t="s">
        <v>137</v>
      </c>
      <c r="CC2992" t="s">
        <v>137</v>
      </c>
      <c r="CD2992" t="s">
        <v>137</v>
      </c>
      <c r="CE2992" t="s">
        <v>137</v>
      </c>
      <c r="CF2992" t="s">
        <v>137</v>
      </c>
      <c r="CG2992" t="s">
        <v>137</v>
      </c>
      <c r="CH2992" t="s">
        <v>137</v>
      </c>
      <c r="CI2992" t="s">
        <v>137</v>
      </c>
      <c r="CJ2992" t="s">
        <v>137</v>
      </c>
      <c r="CK2992" t="s">
        <v>137</v>
      </c>
      <c r="CL2992" t="s">
        <v>137</v>
      </c>
      <c r="CM2992" t="s">
        <v>137</v>
      </c>
      <c r="CN2992" t="s">
        <v>137</v>
      </c>
      <c r="CO2992" t="s">
        <v>137</v>
      </c>
      <c r="CP2992" t="s">
        <v>137</v>
      </c>
      <c r="CQ2992" s="1">
        <v>45679.443749999999</v>
      </c>
      <c r="CR2992" s="1">
        <v>45679.443749999999</v>
      </c>
      <c r="CS2992" s="1">
        <v>45679.443749999999</v>
      </c>
      <c r="CT2992" t="s">
        <v>19713</v>
      </c>
      <c r="CU2992" t="s">
        <v>19714</v>
      </c>
      <c r="CV2992" t="s">
        <v>19715</v>
      </c>
      <c r="CW2992" t="s">
        <v>19716</v>
      </c>
      <c r="CX2992" s="3"/>
      <c r="CY2992" s="3"/>
      <c r="CZ2992">
        <v>4</v>
      </c>
      <c r="DA2992" t="s">
        <v>137</v>
      </c>
      <c r="DB2992" t="s">
        <v>137</v>
      </c>
      <c r="DC2992" t="s">
        <v>137</v>
      </c>
      <c r="DD2992" t="s">
        <v>137</v>
      </c>
      <c r="DE2992" t="s">
        <v>137</v>
      </c>
      <c r="DF2992" t="s">
        <v>19717</v>
      </c>
      <c r="DG2992" t="s">
        <v>900</v>
      </c>
      <c r="DH2992" t="s">
        <v>4768</v>
      </c>
      <c r="DI2992" t="s">
        <v>137</v>
      </c>
      <c r="DJ2992" t="s">
        <v>137</v>
      </c>
      <c r="DK2992">
        <v>0</v>
      </c>
      <c r="DL2992" t="s">
        <v>209</v>
      </c>
      <c r="DM2992" t="s">
        <v>19718</v>
      </c>
      <c r="DN2992" t="s">
        <v>137</v>
      </c>
      <c r="DO2992" s="1">
        <v>45679.443749999999</v>
      </c>
      <c r="DP2992" s="1"/>
      <c r="DQ2992" t="s">
        <v>262</v>
      </c>
      <c r="DR2992" t="s">
        <v>263</v>
      </c>
      <c r="DS2992" t="s">
        <v>264</v>
      </c>
      <c r="DT2992" t="s">
        <v>137</v>
      </c>
      <c r="DU2992" t="s">
        <v>137</v>
      </c>
      <c r="DV2992" t="s">
        <v>137</v>
      </c>
      <c r="DW2992" t="s">
        <v>137</v>
      </c>
      <c r="DX2992" t="s">
        <v>137</v>
      </c>
      <c r="DY2992" t="s">
        <v>137</v>
      </c>
      <c r="DZ2992" t="s">
        <v>168</v>
      </c>
      <c r="EA2992" t="b">
        <v>0</v>
      </c>
      <c r="EB2992" t="s">
        <v>137</v>
      </c>
    </row>
    <row r="2993" spans="1:132" x14ac:dyDescent="0.25">
      <c r="A2993">
        <v>146402406</v>
      </c>
      <c r="B2993">
        <v>9051</v>
      </c>
      <c r="C2993" t="s">
        <v>192</v>
      </c>
      <c r="D2993" t="s">
        <v>450</v>
      </c>
      <c r="E2993" t="s">
        <v>134</v>
      </c>
      <c r="F2993" t="s">
        <v>162</v>
      </c>
      <c r="G2993" t="s">
        <v>163</v>
      </c>
      <c r="H2993" t="s">
        <v>137</v>
      </c>
      <c r="I2993" t="s">
        <v>19719</v>
      </c>
      <c r="J2993" t="s">
        <v>139</v>
      </c>
      <c r="K2993" t="s">
        <v>140</v>
      </c>
      <c r="L2993" t="s">
        <v>141</v>
      </c>
      <c r="M2993" t="s">
        <v>137</v>
      </c>
      <c r="N2993" t="s">
        <v>452</v>
      </c>
      <c r="O2993" t="s">
        <v>452</v>
      </c>
      <c r="P2993" s="1"/>
      <c r="Q2993" s="1">
        <v>45636.337500000001</v>
      </c>
      <c r="R2993" s="1">
        <v>45636.337500000001</v>
      </c>
      <c r="S2993" s="1">
        <v>45636.484027777777</v>
      </c>
      <c r="T2993" s="1">
        <v>45636.484027777777</v>
      </c>
      <c r="U2993" t="s">
        <v>453</v>
      </c>
      <c r="V2993" t="s">
        <v>137</v>
      </c>
      <c r="W2993" t="s">
        <v>137</v>
      </c>
      <c r="X2993" t="s">
        <v>454</v>
      </c>
      <c r="Y2993" t="s">
        <v>137</v>
      </c>
      <c r="Z2993" t="s">
        <v>137</v>
      </c>
      <c r="AA2993" t="s">
        <v>137</v>
      </c>
      <c r="AB2993" t="s">
        <v>137</v>
      </c>
      <c r="AC2993" t="s">
        <v>137</v>
      </c>
      <c r="AD2993" s="2"/>
      <c r="AE2993" t="s">
        <v>137</v>
      </c>
      <c r="AF2993" t="s">
        <v>137</v>
      </c>
      <c r="AG2993" t="s">
        <v>137</v>
      </c>
      <c r="AH2993" t="s">
        <v>137</v>
      </c>
      <c r="AI2993" t="s">
        <v>137</v>
      </c>
      <c r="AJ2993" t="s">
        <v>137</v>
      </c>
      <c r="AK2993" t="s">
        <v>137</v>
      </c>
      <c r="AL2993" s="2"/>
      <c r="AM2993" t="s">
        <v>137</v>
      </c>
      <c r="AN2993" t="s">
        <v>137</v>
      </c>
      <c r="AO2993" t="s">
        <v>137</v>
      </c>
      <c r="AP2993" t="s">
        <v>137</v>
      </c>
      <c r="AQ2993" t="s">
        <v>137</v>
      </c>
      <c r="AR2993" t="s">
        <v>137</v>
      </c>
      <c r="AS2993" t="s">
        <v>137</v>
      </c>
      <c r="AT2993" t="s">
        <v>137</v>
      </c>
      <c r="AU2993" t="s">
        <v>137</v>
      </c>
      <c r="AV2993" t="s">
        <v>137</v>
      </c>
      <c r="AW2993" t="s">
        <v>137</v>
      </c>
      <c r="AX2993" t="s">
        <v>137</v>
      </c>
      <c r="AY2993" t="s">
        <v>137</v>
      </c>
      <c r="AZ2993" t="s">
        <v>137</v>
      </c>
      <c r="BA2993" t="s">
        <v>137</v>
      </c>
      <c r="BB2993" t="s">
        <v>137</v>
      </c>
      <c r="BC2993" t="s">
        <v>137</v>
      </c>
      <c r="BD2993" t="s">
        <v>137</v>
      </c>
      <c r="BE2993" t="s">
        <v>137</v>
      </c>
      <c r="BF2993" t="s">
        <v>137</v>
      </c>
      <c r="BG2993" t="s">
        <v>137</v>
      </c>
      <c r="BH2993" t="s">
        <v>137</v>
      </c>
      <c r="BI2993" t="s">
        <v>137</v>
      </c>
      <c r="BJ2993" t="s">
        <v>137</v>
      </c>
      <c r="BK2993" t="s">
        <v>137</v>
      </c>
      <c r="BL2993" t="s">
        <v>137</v>
      </c>
      <c r="BM2993" t="s">
        <v>137</v>
      </c>
      <c r="BN2993" t="s">
        <v>137</v>
      </c>
      <c r="BO2993" t="s">
        <v>137</v>
      </c>
      <c r="BP2993" t="s">
        <v>137</v>
      </c>
      <c r="BQ2993" t="s">
        <v>137</v>
      </c>
      <c r="BR2993" t="s">
        <v>137</v>
      </c>
      <c r="BS2993" t="s">
        <v>137</v>
      </c>
      <c r="BT2993" t="s">
        <v>137</v>
      </c>
      <c r="BU2993" t="s">
        <v>137</v>
      </c>
      <c r="BW2993" t="s">
        <v>137</v>
      </c>
      <c r="BX2993" t="s">
        <v>137</v>
      </c>
      <c r="BY2993" t="s">
        <v>137</v>
      </c>
      <c r="BZ2993" t="s">
        <v>137</v>
      </c>
      <c r="CA2993" t="s">
        <v>137</v>
      </c>
      <c r="CB2993" t="s">
        <v>137</v>
      </c>
      <c r="CC2993" t="s">
        <v>137</v>
      </c>
      <c r="CD2993" t="s">
        <v>137</v>
      </c>
      <c r="CE2993" t="s">
        <v>137</v>
      </c>
      <c r="CF2993" t="s">
        <v>137</v>
      </c>
      <c r="CG2993" t="s">
        <v>137</v>
      </c>
      <c r="CH2993" t="s">
        <v>137</v>
      </c>
      <c r="CI2993" t="s">
        <v>137</v>
      </c>
      <c r="CJ2993" t="s">
        <v>137</v>
      </c>
      <c r="CK2993" t="s">
        <v>137</v>
      </c>
      <c r="CL2993" t="s">
        <v>137</v>
      </c>
      <c r="CM2993" t="s">
        <v>137</v>
      </c>
      <c r="CN2993" t="s">
        <v>137</v>
      </c>
      <c r="CO2993" t="s">
        <v>137</v>
      </c>
      <c r="CP2993" t="s">
        <v>137</v>
      </c>
      <c r="CQ2993" s="1">
        <v>45636.484027777777</v>
      </c>
      <c r="CR2993" s="1">
        <v>45636.484027777777</v>
      </c>
      <c r="CS2993" s="1">
        <v>45636.484027777777</v>
      </c>
      <c r="CT2993" t="s">
        <v>6471</v>
      </c>
      <c r="CU2993" t="s">
        <v>19720</v>
      </c>
      <c r="CV2993" t="s">
        <v>19721</v>
      </c>
      <c r="CW2993" t="s">
        <v>19722</v>
      </c>
      <c r="CX2993" s="3"/>
      <c r="CY2993" s="3"/>
      <c r="DA2993" t="s">
        <v>137</v>
      </c>
      <c r="DB2993" t="s">
        <v>137</v>
      </c>
      <c r="DC2993" t="s">
        <v>137</v>
      </c>
      <c r="DD2993" t="s">
        <v>137</v>
      </c>
      <c r="DE2993" t="s">
        <v>137</v>
      </c>
      <c r="DF2993" t="s">
        <v>19723</v>
      </c>
      <c r="DG2993" t="s">
        <v>137</v>
      </c>
      <c r="DH2993" t="s">
        <v>137</v>
      </c>
      <c r="DI2993" t="s">
        <v>137</v>
      </c>
      <c r="DJ2993" t="s">
        <v>137</v>
      </c>
      <c r="DK2993">
        <v>0</v>
      </c>
      <c r="DL2993" t="s">
        <v>209</v>
      </c>
      <c r="DM2993" t="s">
        <v>137</v>
      </c>
      <c r="DN2993" t="s">
        <v>137</v>
      </c>
      <c r="DO2993" s="1">
        <v>45636.484027777777</v>
      </c>
      <c r="DP2993" s="1"/>
      <c r="DQ2993" t="s">
        <v>150</v>
      </c>
      <c r="DR2993" t="s">
        <v>151</v>
      </c>
      <c r="DS2993" t="s">
        <v>152</v>
      </c>
      <c r="DT2993" t="s">
        <v>137</v>
      </c>
      <c r="DU2993" t="s">
        <v>137</v>
      </c>
      <c r="DV2993" t="s">
        <v>137</v>
      </c>
      <c r="DW2993" t="s">
        <v>137</v>
      </c>
      <c r="DX2993" t="s">
        <v>19724</v>
      </c>
      <c r="DY2993" t="s">
        <v>137</v>
      </c>
      <c r="DZ2993" t="s">
        <v>168</v>
      </c>
      <c r="EA2993" t="b">
        <v>0</v>
      </c>
      <c r="EB2993" t="s">
        <v>137</v>
      </c>
    </row>
    <row r="2994" spans="1:132" x14ac:dyDescent="0.25">
      <c r="A2994">
        <v>146384464</v>
      </c>
      <c r="B2994">
        <v>9050</v>
      </c>
      <c r="C2994" t="s">
        <v>192</v>
      </c>
      <c r="D2994" t="s">
        <v>19725</v>
      </c>
      <c r="E2994" t="s">
        <v>134</v>
      </c>
      <c r="F2994" t="s">
        <v>162</v>
      </c>
      <c r="G2994" t="s">
        <v>163</v>
      </c>
      <c r="H2994" t="s">
        <v>137</v>
      </c>
      <c r="I2994" t="s">
        <v>19726</v>
      </c>
      <c r="J2994" t="s">
        <v>523</v>
      </c>
      <c r="K2994" t="s">
        <v>524</v>
      </c>
      <c r="L2994" t="s">
        <v>525</v>
      </c>
      <c r="M2994" t="s">
        <v>137</v>
      </c>
      <c r="N2994" t="s">
        <v>1912</v>
      </c>
      <c r="O2994" t="s">
        <v>1912</v>
      </c>
      <c r="P2994" s="1"/>
      <c r="Q2994" s="1">
        <v>45635.765277777777</v>
      </c>
      <c r="R2994" s="1">
        <v>45635.765277777777</v>
      </c>
      <c r="S2994" s="1">
        <v>45813.599305555559</v>
      </c>
      <c r="T2994" s="1">
        <v>45813.599305555559</v>
      </c>
      <c r="U2994" t="s">
        <v>850</v>
      </c>
      <c r="V2994" t="s">
        <v>137</v>
      </c>
      <c r="W2994" t="s">
        <v>137</v>
      </c>
      <c r="X2994" t="s">
        <v>176</v>
      </c>
      <c r="Y2994" t="s">
        <v>137</v>
      </c>
      <c r="Z2994" t="s">
        <v>137</v>
      </c>
      <c r="AA2994" t="s">
        <v>137</v>
      </c>
      <c r="AB2994" t="s">
        <v>137</v>
      </c>
      <c r="AC2994" t="s">
        <v>137</v>
      </c>
      <c r="AD2994" s="2"/>
      <c r="AE2994" t="s">
        <v>137</v>
      </c>
      <c r="AF2994" t="s">
        <v>137</v>
      </c>
      <c r="AG2994" t="s">
        <v>137</v>
      </c>
      <c r="AH2994" t="s">
        <v>137</v>
      </c>
      <c r="AI2994" t="s">
        <v>137</v>
      </c>
      <c r="AJ2994" t="s">
        <v>137</v>
      </c>
      <c r="AK2994" t="s">
        <v>137</v>
      </c>
      <c r="AL2994" s="2"/>
      <c r="AM2994" t="s">
        <v>137</v>
      </c>
      <c r="AN2994" t="s">
        <v>137</v>
      </c>
      <c r="AO2994" t="s">
        <v>137</v>
      </c>
      <c r="AP2994" t="s">
        <v>137</v>
      </c>
      <c r="AQ2994" t="s">
        <v>137</v>
      </c>
      <c r="AR2994" t="s">
        <v>137</v>
      </c>
      <c r="AS2994" t="s">
        <v>137</v>
      </c>
      <c r="AT2994" t="s">
        <v>137</v>
      </c>
      <c r="AU2994" t="s">
        <v>137</v>
      </c>
      <c r="AV2994" t="s">
        <v>137</v>
      </c>
      <c r="AW2994" t="s">
        <v>137</v>
      </c>
      <c r="AX2994" t="s">
        <v>137</v>
      </c>
      <c r="AY2994" t="s">
        <v>137</v>
      </c>
      <c r="AZ2994" t="s">
        <v>137</v>
      </c>
      <c r="BA2994" t="s">
        <v>137</v>
      </c>
      <c r="BB2994" t="s">
        <v>137</v>
      </c>
      <c r="BC2994" t="s">
        <v>137</v>
      </c>
      <c r="BD2994" t="s">
        <v>137</v>
      </c>
      <c r="BE2994" t="s">
        <v>137</v>
      </c>
      <c r="BF2994" t="s">
        <v>137</v>
      </c>
      <c r="BG2994" t="s">
        <v>137</v>
      </c>
      <c r="BH2994" t="s">
        <v>137</v>
      </c>
      <c r="BI2994" t="s">
        <v>137</v>
      </c>
      <c r="BJ2994" t="s">
        <v>137</v>
      </c>
      <c r="BK2994" t="s">
        <v>137</v>
      </c>
      <c r="BL2994" t="s">
        <v>137</v>
      </c>
      <c r="BM2994" t="s">
        <v>137</v>
      </c>
      <c r="BN2994" t="s">
        <v>137</v>
      </c>
      <c r="BO2994" t="s">
        <v>137</v>
      </c>
      <c r="BP2994" t="s">
        <v>137</v>
      </c>
      <c r="BQ2994" t="s">
        <v>137</v>
      </c>
      <c r="BR2994" t="s">
        <v>137</v>
      </c>
      <c r="BS2994" t="s">
        <v>137</v>
      </c>
      <c r="BT2994" t="s">
        <v>137</v>
      </c>
      <c r="BU2994" t="s">
        <v>137</v>
      </c>
      <c r="BW2994" t="s">
        <v>137</v>
      </c>
      <c r="BX2994" t="s">
        <v>137</v>
      </c>
      <c r="BY2994" t="s">
        <v>137</v>
      </c>
      <c r="BZ2994" t="s">
        <v>137</v>
      </c>
      <c r="CA2994" t="s">
        <v>137</v>
      </c>
      <c r="CB2994" t="s">
        <v>137</v>
      </c>
      <c r="CC2994" t="s">
        <v>137</v>
      </c>
      <c r="CD2994" t="s">
        <v>137</v>
      </c>
      <c r="CE2994" t="s">
        <v>137</v>
      </c>
      <c r="CF2994" t="s">
        <v>137</v>
      </c>
      <c r="CG2994" t="s">
        <v>137</v>
      </c>
      <c r="CH2994" t="s">
        <v>137</v>
      </c>
      <c r="CI2994" t="s">
        <v>137</v>
      </c>
      <c r="CJ2994" t="s">
        <v>137</v>
      </c>
      <c r="CK2994" t="s">
        <v>137</v>
      </c>
      <c r="CL2994" t="s">
        <v>137</v>
      </c>
      <c r="CM2994" t="s">
        <v>137</v>
      </c>
      <c r="CN2994" t="s">
        <v>137</v>
      </c>
      <c r="CO2994" t="s">
        <v>137</v>
      </c>
      <c r="CP2994" t="s">
        <v>137</v>
      </c>
      <c r="CQ2994" s="1">
        <v>45813.599305555559</v>
      </c>
      <c r="CR2994" s="1">
        <v>45813.599305555559</v>
      </c>
      <c r="CS2994" s="1">
        <v>45813.599305555559</v>
      </c>
      <c r="CT2994" t="s">
        <v>19727</v>
      </c>
      <c r="CU2994" t="s">
        <v>19728</v>
      </c>
      <c r="CV2994" t="s">
        <v>19729</v>
      </c>
      <c r="CW2994" t="s">
        <v>19730</v>
      </c>
      <c r="CX2994" s="3"/>
      <c r="CY2994" s="3"/>
      <c r="CZ2994">
        <v>1</v>
      </c>
      <c r="DA2994" t="s">
        <v>137</v>
      </c>
      <c r="DB2994" t="s">
        <v>137</v>
      </c>
      <c r="DC2994" t="s">
        <v>137</v>
      </c>
      <c r="DD2994" t="s">
        <v>137</v>
      </c>
      <c r="DE2994" t="s">
        <v>137</v>
      </c>
      <c r="DF2994" t="s">
        <v>19731</v>
      </c>
      <c r="DG2994" t="s">
        <v>900</v>
      </c>
      <c r="DH2994" t="s">
        <v>3200</v>
      </c>
      <c r="DI2994" t="s">
        <v>137</v>
      </c>
      <c r="DJ2994" t="s">
        <v>137</v>
      </c>
      <c r="DK2994">
        <v>0</v>
      </c>
      <c r="DL2994" t="s">
        <v>209</v>
      </c>
      <c r="DM2994" t="s">
        <v>137</v>
      </c>
      <c r="DN2994" t="s">
        <v>137</v>
      </c>
      <c r="DO2994" s="1">
        <v>45813.599305555559</v>
      </c>
      <c r="DP2994" s="1"/>
      <c r="DQ2994" t="s">
        <v>1351</v>
      </c>
      <c r="DR2994" t="s">
        <v>1352</v>
      </c>
      <c r="DS2994" t="s">
        <v>1353</v>
      </c>
      <c r="DT2994" t="s">
        <v>137</v>
      </c>
      <c r="DU2994" t="s">
        <v>137</v>
      </c>
      <c r="DV2994" t="s">
        <v>137</v>
      </c>
      <c r="DW2994" t="s">
        <v>137</v>
      </c>
      <c r="DX2994" t="s">
        <v>19732</v>
      </c>
      <c r="DY2994" t="s">
        <v>137</v>
      </c>
      <c r="DZ2994" t="s">
        <v>168</v>
      </c>
      <c r="EA2994" t="b">
        <v>0</v>
      </c>
      <c r="EB2994" t="s">
        <v>137</v>
      </c>
    </row>
    <row r="2995" spans="1:132" x14ac:dyDescent="0.25">
      <c r="A2995">
        <v>146379044</v>
      </c>
      <c r="B2995">
        <v>9049</v>
      </c>
      <c r="C2995" t="s">
        <v>192</v>
      </c>
      <c r="D2995" t="s">
        <v>19733</v>
      </c>
      <c r="E2995" t="s">
        <v>134</v>
      </c>
      <c r="F2995" t="s">
        <v>162</v>
      </c>
      <c r="G2995" t="s">
        <v>163</v>
      </c>
      <c r="H2995" t="s">
        <v>137</v>
      </c>
      <c r="I2995" t="s">
        <v>19734</v>
      </c>
      <c r="J2995" t="s">
        <v>1490</v>
      </c>
      <c r="K2995" t="s">
        <v>1491</v>
      </c>
      <c r="L2995" t="s">
        <v>1492</v>
      </c>
      <c r="M2995" t="s">
        <v>137</v>
      </c>
      <c r="N2995" t="s">
        <v>1483</v>
      </c>
      <c r="O2995" t="s">
        <v>1483</v>
      </c>
      <c r="P2995" s="1"/>
      <c r="Q2995" s="1">
        <v>45635.705555555556</v>
      </c>
      <c r="R2995" s="1">
        <v>45635.705555555556</v>
      </c>
      <c r="S2995" s="1">
        <v>45680.657638888886</v>
      </c>
      <c r="T2995" s="1">
        <v>45680.657638888886</v>
      </c>
      <c r="U2995" t="s">
        <v>342</v>
      </c>
      <c r="V2995" t="s">
        <v>137</v>
      </c>
      <c r="W2995" t="s">
        <v>137</v>
      </c>
      <c r="X2995" t="s">
        <v>176</v>
      </c>
      <c r="Y2995" t="s">
        <v>199</v>
      </c>
      <c r="Z2995" t="s">
        <v>137</v>
      </c>
      <c r="AA2995" t="s">
        <v>137</v>
      </c>
      <c r="AB2995" t="s">
        <v>137</v>
      </c>
      <c r="AC2995" t="s">
        <v>137</v>
      </c>
      <c r="AD2995" s="2"/>
      <c r="AE2995" t="s">
        <v>137</v>
      </c>
      <c r="AF2995" t="s">
        <v>137</v>
      </c>
      <c r="AG2995" t="s">
        <v>137</v>
      </c>
      <c r="AH2995" t="s">
        <v>137</v>
      </c>
      <c r="AI2995" t="s">
        <v>137</v>
      </c>
      <c r="AJ2995" t="s">
        <v>137</v>
      </c>
      <c r="AK2995" t="s">
        <v>137</v>
      </c>
      <c r="AL2995" s="2"/>
      <c r="AM2995" t="s">
        <v>137</v>
      </c>
      <c r="AN2995" t="s">
        <v>137</v>
      </c>
      <c r="AO2995" t="s">
        <v>137</v>
      </c>
      <c r="AP2995" t="s">
        <v>137</v>
      </c>
      <c r="AQ2995" t="s">
        <v>137</v>
      </c>
      <c r="AR2995" t="s">
        <v>137</v>
      </c>
      <c r="AS2995" t="s">
        <v>137</v>
      </c>
      <c r="AT2995" t="s">
        <v>137</v>
      </c>
      <c r="AU2995" t="s">
        <v>137</v>
      </c>
      <c r="AV2995" t="s">
        <v>137</v>
      </c>
      <c r="AW2995" t="s">
        <v>137</v>
      </c>
      <c r="AX2995" t="s">
        <v>137</v>
      </c>
      <c r="AY2995" t="s">
        <v>137</v>
      </c>
      <c r="AZ2995" t="s">
        <v>137</v>
      </c>
      <c r="BA2995" t="s">
        <v>137</v>
      </c>
      <c r="BB2995" t="s">
        <v>137</v>
      </c>
      <c r="BC2995" t="s">
        <v>137</v>
      </c>
      <c r="BD2995" t="s">
        <v>137</v>
      </c>
      <c r="BE2995" t="s">
        <v>137</v>
      </c>
      <c r="BF2995" t="s">
        <v>137</v>
      </c>
      <c r="BG2995" t="s">
        <v>137</v>
      </c>
      <c r="BH2995" t="s">
        <v>137</v>
      </c>
      <c r="BI2995" t="s">
        <v>137</v>
      </c>
      <c r="BJ2995" t="s">
        <v>137</v>
      </c>
      <c r="BK2995" t="s">
        <v>137</v>
      </c>
      <c r="BL2995" t="s">
        <v>137</v>
      </c>
      <c r="BM2995" t="s">
        <v>137</v>
      </c>
      <c r="BN2995" t="s">
        <v>137</v>
      </c>
      <c r="BO2995" t="s">
        <v>137</v>
      </c>
      <c r="BP2995" t="s">
        <v>137</v>
      </c>
      <c r="BQ2995" t="s">
        <v>137</v>
      </c>
      <c r="BR2995" t="s">
        <v>137</v>
      </c>
      <c r="BS2995" t="s">
        <v>137</v>
      </c>
      <c r="BT2995" t="s">
        <v>137</v>
      </c>
      <c r="BU2995" t="s">
        <v>137</v>
      </c>
      <c r="BW2995" t="s">
        <v>137</v>
      </c>
      <c r="BX2995" t="s">
        <v>137</v>
      </c>
      <c r="BY2995" t="s">
        <v>137</v>
      </c>
      <c r="BZ2995" t="s">
        <v>137</v>
      </c>
      <c r="CA2995" t="s">
        <v>137</v>
      </c>
      <c r="CB2995" t="s">
        <v>137</v>
      </c>
      <c r="CC2995" t="s">
        <v>137</v>
      </c>
      <c r="CD2995" t="s">
        <v>137</v>
      </c>
      <c r="CE2995" t="s">
        <v>137</v>
      </c>
      <c r="CF2995" t="s">
        <v>137</v>
      </c>
      <c r="CG2995" t="s">
        <v>137</v>
      </c>
      <c r="CH2995" t="s">
        <v>137</v>
      </c>
      <c r="CI2995" t="s">
        <v>137</v>
      </c>
      <c r="CJ2995" t="s">
        <v>137</v>
      </c>
      <c r="CK2995" t="s">
        <v>137</v>
      </c>
      <c r="CL2995" t="s">
        <v>137</v>
      </c>
      <c r="CM2995" t="s">
        <v>137</v>
      </c>
      <c r="CN2995" t="s">
        <v>137</v>
      </c>
      <c r="CO2995" t="s">
        <v>137</v>
      </c>
      <c r="CP2995" t="s">
        <v>137</v>
      </c>
      <c r="CQ2995" s="1">
        <v>45680.657638888886</v>
      </c>
      <c r="CR2995" s="1">
        <v>45680.657638888886</v>
      </c>
      <c r="CS2995" s="1">
        <v>45680.657638888886</v>
      </c>
      <c r="CT2995" t="s">
        <v>14931</v>
      </c>
      <c r="CU2995" t="s">
        <v>14931</v>
      </c>
      <c r="CV2995" t="s">
        <v>19735</v>
      </c>
      <c r="CW2995" t="s">
        <v>19736</v>
      </c>
      <c r="CX2995" s="3"/>
      <c r="CY2995" s="3"/>
      <c r="CZ2995">
        <v>2</v>
      </c>
      <c r="DA2995" t="s">
        <v>137</v>
      </c>
      <c r="DB2995" t="s">
        <v>137</v>
      </c>
      <c r="DC2995" t="s">
        <v>137</v>
      </c>
      <c r="DD2995" t="s">
        <v>137</v>
      </c>
      <c r="DE2995" t="s">
        <v>137</v>
      </c>
      <c r="DF2995" t="s">
        <v>19737</v>
      </c>
      <c r="DG2995" t="s">
        <v>900</v>
      </c>
      <c r="DH2995" t="s">
        <v>6859</v>
      </c>
      <c r="DI2995" t="s">
        <v>137</v>
      </c>
      <c r="DJ2995" t="s">
        <v>137</v>
      </c>
      <c r="DK2995">
        <v>0</v>
      </c>
      <c r="DL2995" t="s">
        <v>137</v>
      </c>
      <c r="DM2995" t="s">
        <v>137</v>
      </c>
      <c r="DN2995" t="s">
        <v>137</v>
      </c>
      <c r="DO2995" s="1">
        <v>45680.657638888886</v>
      </c>
      <c r="DP2995" s="1"/>
      <c r="DQ2995" t="s">
        <v>1490</v>
      </c>
      <c r="DR2995" t="s">
        <v>1491</v>
      </c>
      <c r="DS2995" t="s">
        <v>1492</v>
      </c>
      <c r="DT2995" t="s">
        <v>137</v>
      </c>
      <c r="DU2995" t="s">
        <v>137</v>
      </c>
      <c r="DV2995" t="s">
        <v>137</v>
      </c>
      <c r="DW2995" t="s">
        <v>137</v>
      </c>
      <c r="DX2995" t="s">
        <v>19738</v>
      </c>
      <c r="DY2995" t="s">
        <v>137</v>
      </c>
      <c r="DZ2995" t="s">
        <v>168</v>
      </c>
      <c r="EA2995" t="b">
        <v>0</v>
      </c>
      <c r="EB2995" t="s">
        <v>137</v>
      </c>
    </row>
    <row r="2996" spans="1:132" x14ac:dyDescent="0.25">
      <c r="A2996">
        <v>146373449</v>
      </c>
      <c r="B2996">
        <v>9048</v>
      </c>
      <c r="C2996" t="s">
        <v>192</v>
      </c>
      <c r="D2996" t="s">
        <v>450</v>
      </c>
      <c r="E2996" t="s">
        <v>134</v>
      </c>
      <c r="F2996" t="s">
        <v>162</v>
      </c>
      <c r="G2996" t="s">
        <v>163</v>
      </c>
      <c r="H2996" t="s">
        <v>137</v>
      </c>
      <c r="I2996" t="s">
        <v>19739</v>
      </c>
      <c r="J2996" t="s">
        <v>150</v>
      </c>
      <c r="K2996" t="s">
        <v>151</v>
      </c>
      <c r="L2996" t="s">
        <v>152</v>
      </c>
      <c r="M2996" t="s">
        <v>137</v>
      </c>
      <c r="N2996" t="s">
        <v>452</v>
      </c>
      <c r="O2996" t="s">
        <v>452</v>
      </c>
      <c r="P2996" s="1"/>
      <c r="Q2996" s="1">
        <v>45635.665277777778</v>
      </c>
      <c r="R2996" s="1">
        <v>45635.665277777778</v>
      </c>
      <c r="S2996" s="1">
        <v>45635.673611111109</v>
      </c>
      <c r="T2996" s="1">
        <v>45635.673611111109</v>
      </c>
      <c r="U2996" t="s">
        <v>453</v>
      </c>
      <c r="V2996" t="s">
        <v>137</v>
      </c>
      <c r="W2996" t="s">
        <v>137</v>
      </c>
      <c r="X2996" t="s">
        <v>454</v>
      </c>
      <c r="Y2996" t="s">
        <v>137</v>
      </c>
      <c r="Z2996" t="s">
        <v>137</v>
      </c>
      <c r="AA2996" t="s">
        <v>137</v>
      </c>
      <c r="AB2996" t="s">
        <v>137</v>
      </c>
      <c r="AC2996" t="s">
        <v>137</v>
      </c>
      <c r="AD2996" s="2"/>
      <c r="AE2996" t="s">
        <v>137</v>
      </c>
      <c r="AF2996" t="s">
        <v>137</v>
      </c>
      <c r="AG2996" t="s">
        <v>137</v>
      </c>
      <c r="AH2996" t="s">
        <v>137</v>
      </c>
      <c r="AI2996" t="s">
        <v>137</v>
      </c>
      <c r="AJ2996" t="s">
        <v>137</v>
      </c>
      <c r="AK2996" t="s">
        <v>137</v>
      </c>
      <c r="AL2996" s="2"/>
      <c r="AM2996" t="s">
        <v>137</v>
      </c>
      <c r="AN2996" t="s">
        <v>137</v>
      </c>
      <c r="AO2996" t="s">
        <v>137</v>
      </c>
      <c r="AP2996" t="s">
        <v>137</v>
      </c>
      <c r="AQ2996" t="s">
        <v>137</v>
      </c>
      <c r="AR2996" t="s">
        <v>137</v>
      </c>
      <c r="AS2996" t="s">
        <v>137</v>
      </c>
      <c r="AT2996" t="s">
        <v>137</v>
      </c>
      <c r="AU2996" t="s">
        <v>137</v>
      </c>
      <c r="AV2996" t="s">
        <v>137</v>
      </c>
      <c r="AW2996" t="s">
        <v>137</v>
      </c>
      <c r="AX2996" t="s">
        <v>137</v>
      </c>
      <c r="AY2996" t="s">
        <v>137</v>
      </c>
      <c r="AZ2996" t="s">
        <v>137</v>
      </c>
      <c r="BA2996" t="s">
        <v>137</v>
      </c>
      <c r="BB2996" t="s">
        <v>137</v>
      </c>
      <c r="BC2996" t="s">
        <v>137</v>
      </c>
      <c r="BD2996" t="s">
        <v>137</v>
      </c>
      <c r="BE2996" t="s">
        <v>137</v>
      </c>
      <c r="BF2996" t="s">
        <v>137</v>
      </c>
      <c r="BG2996" t="s">
        <v>137</v>
      </c>
      <c r="BH2996" t="s">
        <v>137</v>
      </c>
      <c r="BI2996" t="s">
        <v>137</v>
      </c>
      <c r="BJ2996" t="s">
        <v>137</v>
      </c>
      <c r="BK2996" t="s">
        <v>137</v>
      </c>
      <c r="BL2996" t="s">
        <v>137</v>
      </c>
      <c r="BM2996" t="s">
        <v>137</v>
      </c>
      <c r="BN2996" t="s">
        <v>137</v>
      </c>
      <c r="BO2996" t="s">
        <v>137</v>
      </c>
      <c r="BP2996" t="s">
        <v>137</v>
      </c>
      <c r="BQ2996" t="s">
        <v>137</v>
      </c>
      <c r="BR2996" t="s">
        <v>137</v>
      </c>
      <c r="BS2996" t="s">
        <v>137</v>
      </c>
      <c r="BT2996" t="s">
        <v>137</v>
      </c>
      <c r="BU2996" t="s">
        <v>137</v>
      </c>
      <c r="BW2996" t="s">
        <v>137</v>
      </c>
      <c r="BX2996" t="s">
        <v>137</v>
      </c>
      <c r="BY2996" t="s">
        <v>137</v>
      </c>
      <c r="BZ2996" t="s">
        <v>137</v>
      </c>
      <c r="CA2996" t="s">
        <v>137</v>
      </c>
      <c r="CB2996" t="s">
        <v>137</v>
      </c>
      <c r="CC2996" t="s">
        <v>137</v>
      </c>
      <c r="CD2996" t="s">
        <v>137</v>
      </c>
      <c r="CE2996" t="s">
        <v>137</v>
      </c>
      <c r="CF2996" t="s">
        <v>137</v>
      </c>
      <c r="CG2996" t="s">
        <v>137</v>
      </c>
      <c r="CH2996" t="s">
        <v>137</v>
      </c>
      <c r="CI2996" t="s">
        <v>137</v>
      </c>
      <c r="CJ2996" t="s">
        <v>137</v>
      </c>
      <c r="CK2996" t="s">
        <v>137</v>
      </c>
      <c r="CL2996" t="s">
        <v>137</v>
      </c>
      <c r="CM2996" t="s">
        <v>137</v>
      </c>
      <c r="CN2996" t="s">
        <v>137</v>
      </c>
      <c r="CO2996" t="s">
        <v>137</v>
      </c>
      <c r="CP2996" t="s">
        <v>137</v>
      </c>
      <c r="CQ2996" s="1">
        <v>45635.673611111109</v>
      </c>
      <c r="CR2996" s="1">
        <v>45635.673611111109</v>
      </c>
      <c r="CS2996" s="1">
        <v>45635.673611111109</v>
      </c>
      <c r="CT2996" t="s">
        <v>19740</v>
      </c>
      <c r="CU2996" t="s">
        <v>19740</v>
      </c>
      <c r="CV2996" t="s">
        <v>19741</v>
      </c>
      <c r="CW2996" t="s">
        <v>19741</v>
      </c>
      <c r="CX2996" s="3"/>
      <c r="CY2996" s="3"/>
      <c r="CZ2996">
        <v>2</v>
      </c>
      <c r="DA2996" t="s">
        <v>137</v>
      </c>
      <c r="DB2996" t="s">
        <v>137</v>
      </c>
      <c r="DC2996" t="s">
        <v>137</v>
      </c>
      <c r="DD2996" t="s">
        <v>137</v>
      </c>
      <c r="DE2996" t="s">
        <v>137</v>
      </c>
      <c r="DF2996" t="s">
        <v>19742</v>
      </c>
      <c r="DG2996" t="s">
        <v>137</v>
      </c>
      <c r="DH2996" t="s">
        <v>137</v>
      </c>
      <c r="DI2996" t="s">
        <v>137</v>
      </c>
      <c r="DJ2996" t="s">
        <v>137</v>
      </c>
      <c r="DK2996">
        <v>0</v>
      </c>
      <c r="DL2996" t="s">
        <v>209</v>
      </c>
      <c r="DM2996" t="s">
        <v>137</v>
      </c>
      <c r="DN2996" t="s">
        <v>137</v>
      </c>
      <c r="DO2996" s="1">
        <v>45635.673611111109</v>
      </c>
      <c r="DP2996" s="1"/>
      <c r="DQ2996" t="s">
        <v>557</v>
      </c>
      <c r="DR2996" t="s">
        <v>558</v>
      </c>
      <c r="DS2996" t="s">
        <v>559</v>
      </c>
      <c r="DT2996" t="s">
        <v>137</v>
      </c>
      <c r="DU2996" t="s">
        <v>137</v>
      </c>
      <c r="DV2996" t="s">
        <v>137</v>
      </c>
      <c r="DW2996" t="s">
        <v>137</v>
      </c>
      <c r="DX2996" t="s">
        <v>18577</v>
      </c>
      <c r="DY2996" t="s">
        <v>137</v>
      </c>
      <c r="DZ2996" t="s">
        <v>168</v>
      </c>
      <c r="EA2996" t="b">
        <v>0</v>
      </c>
      <c r="EB2996" t="s">
        <v>137</v>
      </c>
    </row>
    <row r="2997" spans="1:132" x14ac:dyDescent="0.25">
      <c r="A2997">
        <v>146346686</v>
      </c>
      <c r="B2997">
        <v>9047</v>
      </c>
      <c r="C2997" t="s">
        <v>192</v>
      </c>
      <c r="D2997" t="s">
        <v>133</v>
      </c>
      <c r="E2997" t="s">
        <v>134</v>
      </c>
      <c r="F2997" t="s">
        <v>135</v>
      </c>
      <c r="G2997" t="s">
        <v>136</v>
      </c>
      <c r="H2997" t="s">
        <v>137</v>
      </c>
      <c r="I2997" t="s">
        <v>138</v>
      </c>
      <c r="J2997" t="s">
        <v>150</v>
      </c>
      <c r="K2997" t="s">
        <v>151</v>
      </c>
      <c r="L2997" t="s">
        <v>152</v>
      </c>
      <c r="M2997" t="s">
        <v>137</v>
      </c>
      <c r="N2997" t="s">
        <v>1681</v>
      </c>
      <c r="O2997" t="s">
        <v>1681</v>
      </c>
      <c r="P2997" s="1">
        <v>45635</v>
      </c>
      <c r="Q2997" s="1">
        <v>45635.501388888886</v>
      </c>
      <c r="R2997" s="1">
        <v>45635.501388888886</v>
      </c>
      <c r="S2997" s="1">
        <v>45636.386805555558</v>
      </c>
      <c r="T2997" s="1">
        <v>45636.386805555558</v>
      </c>
      <c r="U2997" t="s">
        <v>2851</v>
      </c>
      <c r="V2997" t="s">
        <v>137</v>
      </c>
      <c r="W2997" t="s">
        <v>137</v>
      </c>
      <c r="X2997" t="s">
        <v>2852</v>
      </c>
      <c r="Y2997" t="s">
        <v>186</v>
      </c>
      <c r="Z2997" t="s">
        <v>137</v>
      </c>
      <c r="AA2997" t="s">
        <v>137</v>
      </c>
      <c r="AB2997" t="s">
        <v>137</v>
      </c>
      <c r="AC2997" t="s">
        <v>137</v>
      </c>
      <c r="AD2997" s="2"/>
      <c r="AE2997" t="s">
        <v>137</v>
      </c>
      <c r="AF2997" t="s">
        <v>137</v>
      </c>
      <c r="AG2997" t="s">
        <v>137</v>
      </c>
      <c r="AH2997" t="s">
        <v>137</v>
      </c>
      <c r="AI2997" t="s">
        <v>137</v>
      </c>
      <c r="AJ2997" t="s">
        <v>137</v>
      </c>
      <c r="AK2997" t="s">
        <v>137</v>
      </c>
      <c r="AL2997" s="2"/>
      <c r="AM2997" t="s">
        <v>137</v>
      </c>
      <c r="AN2997" t="s">
        <v>137</v>
      </c>
      <c r="AO2997" t="s">
        <v>137</v>
      </c>
      <c r="AP2997" t="s">
        <v>137</v>
      </c>
      <c r="AQ2997" t="s">
        <v>137</v>
      </c>
      <c r="AR2997" t="s">
        <v>137</v>
      </c>
      <c r="AS2997" t="s">
        <v>137</v>
      </c>
      <c r="AT2997" t="s">
        <v>137</v>
      </c>
      <c r="AU2997" t="s">
        <v>137</v>
      </c>
      <c r="AV2997" t="s">
        <v>137</v>
      </c>
      <c r="AW2997" t="s">
        <v>137</v>
      </c>
      <c r="AX2997" t="s">
        <v>137</v>
      </c>
      <c r="AY2997" t="s">
        <v>137</v>
      </c>
      <c r="AZ2997" t="s">
        <v>137</v>
      </c>
      <c r="BA2997" t="s">
        <v>137</v>
      </c>
      <c r="BB2997" t="s">
        <v>137</v>
      </c>
      <c r="BC2997" t="s">
        <v>137</v>
      </c>
      <c r="BD2997" t="s">
        <v>137</v>
      </c>
      <c r="BE2997" t="s">
        <v>137</v>
      </c>
      <c r="BF2997" t="s">
        <v>137</v>
      </c>
      <c r="BG2997" t="s">
        <v>137</v>
      </c>
      <c r="BH2997" t="s">
        <v>137</v>
      </c>
      <c r="BI2997" t="s">
        <v>137</v>
      </c>
      <c r="BJ2997" t="s">
        <v>137</v>
      </c>
      <c r="BK2997" t="s">
        <v>137</v>
      </c>
      <c r="BL2997" t="s">
        <v>137</v>
      </c>
      <c r="BM2997" t="s">
        <v>137</v>
      </c>
      <c r="BN2997" t="s">
        <v>137</v>
      </c>
      <c r="BO2997" t="s">
        <v>137</v>
      </c>
      <c r="BP2997" t="s">
        <v>19743</v>
      </c>
      <c r="BQ2997" t="s">
        <v>137</v>
      </c>
      <c r="BR2997" t="s">
        <v>137</v>
      </c>
      <c r="BS2997" t="s">
        <v>137</v>
      </c>
      <c r="BT2997" t="s">
        <v>137</v>
      </c>
      <c r="BU2997" t="s">
        <v>137</v>
      </c>
      <c r="BW2997" t="s">
        <v>137</v>
      </c>
      <c r="BX2997" t="s">
        <v>137</v>
      </c>
      <c r="BY2997" t="s">
        <v>137</v>
      </c>
      <c r="BZ2997" t="s">
        <v>137</v>
      </c>
      <c r="CA2997" t="s">
        <v>137</v>
      </c>
      <c r="CB2997" t="s">
        <v>137</v>
      </c>
      <c r="CC2997" t="s">
        <v>137</v>
      </c>
      <c r="CD2997" t="s">
        <v>137</v>
      </c>
      <c r="CE2997" t="s">
        <v>137</v>
      </c>
      <c r="CF2997" t="s">
        <v>137</v>
      </c>
      <c r="CG2997" t="s">
        <v>137</v>
      </c>
      <c r="CH2997" t="s">
        <v>137</v>
      </c>
      <c r="CI2997" t="s">
        <v>137</v>
      </c>
      <c r="CJ2997" t="s">
        <v>137</v>
      </c>
      <c r="CK2997" t="s">
        <v>137</v>
      </c>
      <c r="CL2997" t="s">
        <v>137</v>
      </c>
      <c r="CM2997" t="s">
        <v>137</v>
      </c>
      <c r="CN2997" t="s">
        <v>137</v>
      </c>
      <c r="CO2997" t="s">
        <v>137</v>
      </c>
      <c r="CP2997" t="s">
        <v>137</v>
      </c>
      <c r="CQ2997" s="1">
        <v>45636.386805555558</v>
      </c>
      <c r="CR2997" s="1">
        <v>45636.386805555558</v>
      </c>
      <c r="CS2997" s="1">
        <v>45636.386805555558</v>
      </c>
      <c r="CT2997" t="s">
        <v>19744</v>
      </c>
      <c r="CU2997" t="s">
        <v>19745</v>
      </c>
      <c r="CV2997" t="s">
        <v>19746</v>
      </c>
      <c r="CW2997" t="s">
        <v>14717</v>
      </c>
      <c r="CX2997" s="3"/>
      <c r="CY2997" s="3"/>
      <c r="CZ2997">
        <v>1</v>
      </c>
      <c r="DA2997" t="s">
        <v>19747</v>
      </c>
      <c r="DB2997" t="s">
        <v>137</v>
      </c>
      <c r="DC2997" t="s">
        <v>137</v>
      </c>
      <c r="DD2997" t="s">
        <v>137</v>
      </c>
      <c r="DE2997" t="s">
        <v>137</v>
      </c>
      <c r="DF2997" t="s">
        <v>19748</v>
      </c>
      <c r="DG2997" t="s">
        <v>137</v>
      </c>
      <c r="DH2997" t="s">
        <v>137</v>
      </c>
      <c r="DI2997" t="s">
        <v>137</v>
      </c>
      <c r="DJ2997" t="s">
        <v>137</v>
      </c>
      <c r="DK2997">
        <v>0</v>
      </c>
      <c r="DL2997" t="s">
        <v>209</v>
      </c>
      <c r="DM2997" t="s">
        <v>137</v>
      </c>
      <c r="DN2997" t="s">
        <v>137</v>
      </c>
      <c r="DO2997" s="1">
        <v>45636.386805555558</v>
      </c>
      <c r="DP2997" s="1"/>
      <c r="DQ2997" t="s">
        <v>150</v>
      </c>
      <c r="DR2997" t="s">
        <v>151</v>
      </c>
      <c r="DS2997" t="s">
        <v>152</v>
      </c>
      <c r="DT2997" t="s">
        <v>137</v>
      </c>
      <c r="DU2997" t="s">
        <v>137</v>
      </c>
      <c r="DV2997" t="s">
        <v>137</v>
      </c>
      <c r="DW2997" t="s">
        <v>137</v>
      </c>
      <c r="DX2997" t="s">
        <v>137</v>
      </c>
      <c r="DY2997" t="s">
        <v>137</v>
      </c>
      <c r="DZ2997" t="s">
        <v>148</v>
      </c>
      <c r="EA2997" t="b">
        <v>0</v>
      </c>
      <c r="EB2997" t="s">
        <v>137</v>
      </c>
    </row>
    <row r="2998" spans="1:132" x14ac:dyDescent="0.25">
      <c r="A2998">
        <v>146344836</v>
      </c>
      <c r="B2998">
        <v>9046</v>
      </c>
      <c r="C2998" t="s">
        <v>192</v>
      </c>
      <c r="D2998" t="s">
        <v>224</v>
      </c>
      <c r="E2998" t="s">
        <v>134</v>
      </c>
      <c r="F2998" t="s">
        <v>135</v>
      </c>
      <c r="G2998" t="s">
        <v>194</v>
      </c>
      <c r="H2998" t="s">
        <v>137</v>
      </c>
      <c r="I2998" t="s">
        <v>225</v>
      </c>
      <c r="J2998" t="s">
        <v>226</v>
      </c>
      <c r="K2998" t="s">
        <v>227</v>
      </c>
      <c r="L2998" t="s">
        <v>228</v>
      </c>
      <c r="M2998" t="s">
        <v>137</v>
      </c>
      <c r="N2998" t="s">
        <v>1317</v>
      </c>
      <c r="O2998" t="s">
        <v>1317</v>
      </c>
      <c r="P2998" s="1">
        <v>45635</v>
      </c>
      <c r="Q2998" s="1">
        <v>45635.493055555555</v>
      </c>
      <c r="R2998" s="1">
        <v>45635.493055555555</v>
      </c>
      <c r="S2998" s="1">
        <v>45637.370138888888</v>
      </c>
      <c r="T2998" s="1">
        <v>45637.370138888888</v>
      </c>
      <c r="U2998" t="s">
        <v>8293</v>
      </c>
      <c r="V2998" t="s">
        <v>137</v>
      </c>
      <c r="W2998" t="s">
        <v>137</v>
      </c>
      <c r="X2998" t="s">
        <v>360</v>
      </c>
      <c r="Y2998" t="s">
        <v>606</v>
      </c>
      <c r="Z2998" t="s">
        <v>137</v>
      </c>
      <c r="AA2998" t="s">
        <v>137</v>
      </c>
      <c r="AB2998" t="s">
        <v>137</v>
      </c>
      <c r="AC2998" t="s">
        <v>137</v>
      </c>
      <c r="AD2998" s="2"/>
      <c r="AE2998" t="s">
        <v>137</v>
      </c>
      <c r="AF2998" t="s">
        <v>137</v>
      </c>
      <c r="AG2998" t="s">
        <v>137</v>
      </c>
      <c r="AH2998" t="s">
        <v>137</v>
      </c>
      <c r="AI2998" t="s">
        <v>137</v>
      </c>
      <c r="AJ2998" t="s">
        <v>137</v>
      </c>
      <c r="AK2998" t="s">
        <v>137</v>
      </c>
      <c r="AL2998" s="2"/>
      <c r="AM2998" t="s">
        <v>137</v>
      </c>
      <c r="AN2998" t="s">
        <v>137</v>
      </c>
      <c r="AO2998" t="s">
        <v>137</v>
      </c>
      <c r="AP2998" t="s">
        <v>137</v>
      </c>
      <c r="AQ2998" t="s">
        <v>137</v>
      </c>
      <c r="AR2998" t="s">
        <v>137</v>
      </c>
      <c r="AS2998" t="s">
        <v>137</v>
      </c>
      <c r="AT2998" t="s">
        <v>137</v>
      </c>
      <c r="AU2998" t="s">
        <v>137</v>
      </c>
      <c r="AV2998" t="s">
        <v>137</v>
      </c>
      <c r="AW2998" t="s">
        <v>8295</v>
      </c>
      <c r="AX2998" t="s">
        <v>927</v>
      </c>
      <c r="AY2998" t="s">
        <v>137</v>
      </c>
      <c r="AZ2998" t="s">
        <v>137</v>
      </c>
      <c r="BA2998" t="s">
        <v>137</v>
      </c>
      <c r="BB2998" t="s">
        <v>137</v>
      </c>
      <c r="BC2998" t="s">
        <v>137</v>
      </c>
      <c r="BD2998" t="s">
        <v>137</v>
      </c>
      <c r="BE2998" t="s">
        <v>137</v>
      </c>
      <c r="BF2998" t="s">
        <v>137</v>
      </c>
      <c r="BG2998" t="s">
        <v>137</v>
      </c>
      <c r="BH2998" t="s">
        <v>137</v>
      </c>
      <c r="BI2998" t="s">
        <v>137</v>
      </c>
      <c r="BJ2998" t="s">
        <v>137</v>
      </c>
      <c r="BK2998" t="s">
        <v>137</v>
      </c>
      <c r="BL2998" t="s">
        <v>137</v>
      </c>
      <c r="BM2998" t="s">
        <v>137</v>
      </c>
      <c r="BN2998" t="s">
        <v>137</v>
      </c>
      <c r="BO2998" t="s">
        <v>137</v>
      </c>
      <c r="BP2998" t="s">
        <v>137</v>
      </c>
      <c r="BQ2998" t="s">
        <v>137</v>
      </c>
      <c r="BR2998" t="s">
        <v>137</v>
      </c>
      <c r="BS2998" t="s">
        <v>137</v>
      </c>
      <c r="BT2998" t="s">
        <v>137</v>
      </c>
      <c r="BU2998" t="s">
        <v>137</v>
      </c>
      <c r="BW2998" t="s">
        <v>137</v>
      </c>
      <c r="BX2998" t="s">
        <v>137</v>
      </c>
      <c r="BY2998" t="s">
        <v>137</v>
      </c>
      <c r="BZ2998" t="s">
        <v>137</v>
      </c>
      <c r="CA2998" t="s">
        <v>137</v>
      </c>
      <c r="CB2998" t="s">
        <v>137</v>
      </c>
      <c r="CC2998" t="s">
        <v>137</v>
      </c>
      <c r="CD2998" t="s">
        <v>137</v>
      </c>
      <c r="CE2998" t="s">
        <v>137</v>
      </c>
      <c r="CF2998" t="s">
        <v>137</v>
      </c>
      <c r="CG2998" t="s">
        <v>137</v>
      </c>
      <c r="CH2998" t="s">
        <v>137</v>
      </c>
      <c r="CI2998" t="s">
        <v>137</v>
      </c>
      <c r="CJ2998" t="s">
        <v>137</v>
      </c>
      <c r="CK2998" t="s">
        <v>137</v>
      </c>
      <c r="CL2998" t="s">
        <v>137</v>
      </c>
      <c r="CM2998" t="s">
        <v>137</v>
      </c>
      <c r="CN2998" t="s">
        <v>137</v>
      </c>
      <c r="CO2998" t="s">
        <v>137</v>
      </c>
      <c r="CP2998" t="s">
        <v>137</v>
      </c>
      <c r="CQ2998" s="1">
        <v>45637.370138888888</v>
      </c>
      <c r="CR2998" s="1">
        <v>45637.370138888888</v>
      </c>
      <c r="CS2998" s="1">
        <v>45637.370138888888</v>
      </c>
      <c r="CT2998" t="s">
        <v>19749</v>
      </c>
      <c r="CU2998" t="s">
        <v>19750</v>
      </c>
      <c r="CV2998" t="s">
        <v>19749</v>
      </c>
      <c r="CW2998" t="s">
        <v>19751</v>
      </c>
      <c r="CX2998" s="3"/>
      <c r="CY2998" s="3"/>
      <c r="DA2998" t="s">
        <v>19752</v>
      </c>
      <c r="DB2998" t="s">
        <v>137</v>
      </c>
      <c r="DC2998" t="s">
        <v>137</v>
      </c>
      <c r="DD2998" t="s">
        <v>137</v>
      </c>
      <c r="DE2998" t="s">
        <v>137</v>
      </c>
      <c r="DF2998" t="s">
        <v>19753</v>
      </c>
      <c r="DG2998" t="s">
        <v>137</v>
      </c>
      <c r="DH2998" t="s">
        <v>137</v>
      </c>
      <c r="DI2998" t="s">
        <v>137</v>
      </c>
      <c r="DJ2998" t="s">
        <v>137</v>
      </c>
      <c r="DK2998">
        <v>0</v>
      </c>
      <c r="DL2998" t="s">
        <v>209</v>
      </c>
      <c r="DM2998" t="s">
        <v>137</v>
      </c>
      <c r="DN2998" t="s">
        <v>137</v>
      </c>
      <c r="DO2998" s="1">
        <v>45637.370138888888</v>
      </c>
      <c r="DP2998" s="1"/>
      <c r="DQ2998" t="s">
        <v>534</v>
      </c>
      <c r="DR2998" t="s">
        <v>535</v>
      </c>
      <c r="DS2998" t="s">
        <v>536</v>
      </c>
      <c r="DT2998" t="s">
        <v>137</v>
      </c>
      <c r="DU2998" t="s">
        <v>137</v>
      </c>
      <c r="DV2998" t="s">
        <v>237</v>
      </c>
      <c r="DW2998" t="s">
        <v>137</v>
      </c>
      <c r="DX2998" t="s">
        <v>19754</v>
      </c>
      <c r="DY2998" t="s">
        <v>137</v>
      </c>
      <c r="DZ2998" t="s">
        <v>148</v>
      </c>
      <c r="EA2998" t="b">
        <v>0</v>
      </c>
      <c r="EB2998" t="s">
        <v>137</v>
      </c>
    </row>
    <row r="2999" spans="1:132" x14ac:dyDescent="0.25">
      <c r="A2999">
        <v>146343686</v>
      </c>
      <c r="B2999">
        <v>9045</v>
      </c>
      <c r="C2999" t="s">
        <v>192</v>
      </c>
      <c r="D2999" t="s">
        <v>19755</v>
      </c>
      <c r="E2999" t="s">
        <v>134</v>
      </c>
      <c r="F2999" t="s">
        <v>162</v>
      </c>
      <c r="G2999" t="s">
        <v>163</v>
      </c>
      <c r="H2999" t="s">
        <v>137</v>
      </c>
      <c r="I2999" t="s">
        <v>137</v>
      </c>
      <c r="J2999" t="s">
        <v>150</v>
      </c>
      <c r="K2999" t="s">
        <v>151</v>
      </c>
      <c r="L2999" t="s">
        <v>152</v>
      </c>
      <c r="M2999" t="s">
        <v>137</v>
      </c>
      <c r="N2999" t="s">
        <v>869</v>
      </c>
      <c r="O2999" t="s">
        <v>869</v>
      </c>
      <c r="P2999" s="1"/>
      <c r="Q2999" s="1">
        <v>45635.487500000003</v>
      </c>
      <c r="R2999" s="1">
        <v>45635.487500000003</v>
      </c>
      <c r="S2999" s="1">
        <v>45635.545138888891</v>
      </c>
      <c r="T2999" s="1">
        <v>45635.545138888891</v>
      </c>
      <c r="U2999" t="s">
        <v>850</v>
      </c>
      <c r="V2999" t="s">
        <v>137</v>
      </c>
      <c r="W2999" t="s">
        <v>137</v>
      </c>
      <c r="X2999" t="s">
        <v>176</v>
      </c>
      <c r="Y2999" t="s">
        <v>137</v>
      </c>
      <c r="Z2999" t="s">
        <v>137</v>
      </c>
      <c r="AA2999" t="s">
        <v>137</v>
      </c>
      <c r="AB2999" t="s">
        <v>137</v>
      </c>
      <c r="AC2999" t="s">
        <v>137</v>
      </c>
      <c r="AD2999" s="2"/>
      <c r="AE2999" t="s">
        <v>137</v>
      </c>
      <c r="AF2999" t="s">
        <v>137</v>
      </c>
      <c r="AG2999" t="s">
        <v>137</v>
      </c>
      <c r="AH2999" t="s">
        <v>137</v>
      </c>
      <c r="AI2999" t="s">
        <v>137</v>
      </c>
      <c r="AJ2999" t="s">
        <v>137</v>
      </c>
      <c r="AK2999" t="s">
        <v>137</v>
      </c>
      <c r="AL2999" s="2"/>
      <c r="AM2999" t="s">
        <v>137</v>
      </c>
      <c r="AN2999" t="s">
        <v>137</v>
      </c>
      <c r="AO2999" t="s">
        <v>137</v>
      </c>
      <c r="AP2999" t="s">
        <v>137</v>
      </c>
      <c r="AQ2999" t="s">
        <v>137</v>
      </c>
      <c r="AR2999" t="s">
        <v>137</v>
      </c>
      <c r="AS2999" t="s">
        <v>137</v>
      </c>
      <c r="AT2999" t="s">
        <v>137</v>
      </c>
      <c r="AU2999" t="s">
        <v>137</v>
      </c>
      <c r="AV2999" t="s">
        <v>137</v>
      </c>
      <c r="AW2999" t="s">
        <v>137</v>
      </c>
      <c r="AX2999" t="s">
        <v>137</v>
      </c>
      <c r="AY2999" t="s">
        <v>137</v>
      </c>
      <c r="AZ2999" t="s">
        <v>137</v>
      </c>
      <c r="BA2999" t="s">
        <v>137</v>
      </c>
      <c r="BB2999" t="s">
        <v>137</v>
      </c>
      <c r="BC2999" t="s">
        <v>137</v>
      </c>
      <c r="BD2999" t="s">
        <v>137</v>
      </c>
      <c r="BE2999" t="s">
        <v>137</v>
      </c>
      <c r="BF2999" t="s">
        <v>137</v>
      </c>
      <c r="BG2999" t="s">
        <v>137</v>
      </c>
      <c r="BH2999" t="s">
        <v>137</v>
      </c>
      <c r="BI2999" t="s">
        <v>137</v>
      </c>
      <c r="BJ2999" t="s">
        <v>137</v>
      </c>
      <c r="BK2999" t="s">
        <v>137</v>
      </c>
      <c r="BL2999" t="s">
        <v>137</v>
      </c>
      <c r="BM2999" t="s">
        <v>137</v>
      </c>
      <c r="BN2999" t="s">
        <v>137</v>
      </c>
      <c r="BO2999" t="s">
        <v>137</v>
      </c>
      <c r="BP2999" t="s">
        <v>137</v>
      </c>
      <c r="BQ2999" t="s">
        <v>137</v>
      </c>
      <c r="BR2999" t="s">
        <v>137</v>
      </c>
      <c r="BS2999" t="s">
        <v>137</v>
      </c>
      <c r="BT2999" t="s">
        <v>137</v>
      </c>
      <c r="BU2999" t="s">
        <v>137</v>
      </c>
      <c r="BW2999" t="s">
        <v>137</v>
      </c>
      <c r="BX2999" t="s">
        <v>137</v>
      </c>
      <c r="BY2999" t="s">
        <v>137</v>
      </c>
      <c r="BZ2999" t="s">
        <v>137</v>
      </c>
      <c r="CA2999" t="s">
        <v>137</v>
      </c>
      <c r="CB2999" t="s">
        <v>137</v>
      </c>
      <c r="CC2999" t="s">
        <v>137</v>
      </c>
      <c r="CD2999" t="s">
        <v>137</v>
      </c>
      <c r="CE2999" t="s">
        <v>137</v>
      </c>
      <c r="CF2999" t="s">
        <v>137</v>
      </c>
      <c r="CG2999" t="s">
        <v>137</v>
      </c>
      <c r="CH2999" t="s">
        <v>137</v>
      </c>
      <c r="CI2999" t="s">
        <v>137</v>
      </c>
      <c r="CJ2999" t="s">
        <v>137</v>
      </c>
      <c r="CK2999" t="s">
        <v>137</v>
      </c>
      <c r="CL2999" t="s">
        <v>137</v>
      </c>
      <c r="CM2999" t="s">
        <v>137</v>
      </c>
      <c r="CN2999" t="s">
        <v>137</v>
      </c>
      <c r="CO2999" t="s">
        <v>137</v>
      </c>
      <c r="CP2999" t="s">
        <v>137</v>
      </c>
      <c r="CQ2999" s="1">
        <v>45635.545138888891</v>
      </c>
      <c r="CR2999" s="1">
        <v>45635.545138888891</v>
      </c>
      <c r="CS2999" s="1">
        <v>45635.545138888891</v>
      </c>
      <c r="CT2999" t="s">
        <v>19756</v>
      </c>
      <c r="CU2999" t="s">
        <v>19756</v>
      </c>
      <c r="CV2999" t="s">
        <v>19757</v>
      </c>
      <c r="CW2999" t="s">
        <v>19757</v>
      </c>
      <c r="CX2999" s="3"/>
      <c r="CY2999" s="3"/>
      <c r="CZ2999">
        <v>1</v>
      </c>
      <c r="DA2999" t="s">
        <v>137</v>
      </c>
      <c r="DB2999" t="s">
        <v>137</v>
      </c>
      <c r="DC2999" t="s">
        <v>137</v>
      </c>
      <c r="DD2999" t="s">
        <v>137</v>
      </c>
      <c r="DE2999" t="s">
        <v>137</v>
      </c>
      <c r="DF2999" t="s">
        <v>19758</v>
      </c>
      <c r="DG2999" t="s">
        <v>137</v>
      </c>
      <c r="DH2999" t="s">
        <v>137</v>
      </c>
      <c r="DI2999" t="s">
        <v>137</v>
      </c>
      <c r="DJ2999" t="s">
        <v>137</v>
      </c>
      <c r="DK2999">
        <v>0</v>
      </c>
      <c r="DL2999" t="s">
        <v>209</v>
      </c>
      <c r="DM2999" t="s">
        <v>137</v>
      </c>
      <c r="DN2999" t="s">
        <v>137</v>
      </c>
      <c r="DO2999" s="1">
        <v>45635.545138888891</v>
      </c>
      <c r="DP2999" s="1"/>
      <c r="DQ2999" t="s">
        <v>150</v>
      </c>
      <c r="DR2999" t="s">
        <v>151</v>
      </c>
      <c r="DS2999" t="s">
        <v>152</v>
      </c>
      <c r="DT2999" t="s">
        <v>137</v>
      </c>
      <c r="DU2999" t="s">
        <v>137</v>
      </c>
      <c r="DV2999" t="s">
        <v>137</v>
      </c>
      <c r="DW2999" t="s">
        <v>137</v>
      </c>
      <c r="DX2999" t="s">
        <v>19759</v>
      </c>
      <c r="DY2999" t="s">
        <v>137</v>
      </c>
      <c r="DZ2999" t="s">
        <v>168</v>
      </c>
      <c r="EA2999" t="b">
        <v>0</v>
      </c>
      <c r="EB2999" t="s">
        <v>137</v>
      </c>
    </row>
    <row r="3000" spans="1:132" x14ac:dyDescent="0.25">
      <c r="A3000">
        <v>146343488</v>
      </c>
      <c r="B3000">
        <v>9044</v>
      </c>
      <c r="C3000" t="s">
        <v>192</v>
      </c>
      <c r="D3000" t="s">
        <v>19760</v>
      </c>
      <c r="E3000" t="s">
        <v>134</v>
      </c>
      <c r="F3000" t="s">
        <v>162</v>
      </c>
      <c r="G3000" t="s">
        <v>163</v>
      </c>
      <c r="H3000" t="s">
        <v>137</v>
      </c>
      <c r="I3000" t="s">
        <v>19761</v>
      </c>
      <c r="J3000" t="s">
        <v>1490</v>
      </c>
      <c r="K3000" t="s">
        <v>1491</v>
      </c>
      <c r="L3000" t="s">
        <v>1492</v>
      </c>
      <c r="M3000" t="s">
        <v>137</v>
      </c>
      <c r="N3000" t="s">
        <v>1483</v>
      </c>
      <c r="O3000" t="s">
        <v>1483</v>
      </c>
      <c r="P3000" s="1"/>
      <c r="Q3000" s="1">
        <v>45635.486805555556</v>
      </c>
      <c r="R3000" s="1">
        <v>45635.486805555556</v>
      </c>
      <c r="S3000" s="1">
        <v>45680.657638888886</v>
      </c>
      <c r="T3000" s="1">
        <v>45680.657638888886</v>
      </c>
      <c r="U3000" t="s">
        <v>342</v>
      </c>
      <c r="V3000" t="s">
        <v>137</v>
      </c>
      <c r="W3000" t="s">
        <v>137</v>
      </c>
      <c r="X3000" t="s">
        <v>176</v>
      </c>
      <c r="Y3000" t="s">
        <v>199</v>
      </c>
      <c r="Z3000" t="s">
        <v>137</v>
      </c>
      <c r="AA3000" t="s">
        <v>137</v>
      </c>
      <c r="AB3000" t="s">
        <v>137</v>
      </c>
      <c r="AC3000" t="s">
        <v>137</v>
      </c>
      <c r="AD3000" s="2"/>
      <c r="AE3000" t="s">
        <v>137</v>
      </c>
      <c r="AF3000" t="s">
        <v>137</v>
      </c>
      <c r="AG3000" t="s">
        <v>137</v>
      </c>
      <c r="AH3000" t="s">
        <v>137</v>
      </c>
      <c r="AI3000" t="s">
        <v>137</v>
      </c>
      <c r="AJ3000" t="s">
        <v>137</v>
      </c>
      <c r="AK3000" t="s">
        <v>137</v>
      </c>
      <c r="AL3000" s="2"/>
      <c r="AM3000" t="s">
        <v>137</v>
      </c>
      <c r="AN3000" t="s">
        <v>137</v>
      </c>
      <c r="AO3000" t="s">
        <v>137</v>
      </c>
      <c r="AP3000" t="s">
        <v>137</v>
      </c>
      <c r="AQ3000" t="s">
        <v>137</v>
      </c>
      <c r="AR3000" t="s">
        <v>137</v>
      </c>
      <c r="AS3000" t="s">
        <v>137</v>
      </c>
      <c r="AT3000" t="s">
        <v>137</v>
      </c>
      <c r="AU3000" t="s">
        <v>137</v>
      </c>
      <c r="AV3000" t="s">
        <v>137</v>
      </c>
      <c r="AW3000" t="s">
        <v>137</v>
      </c>
      <c r="AX3000" t="s">
        <v>137</v>
      </c>
      <c r="AY3000" t="s">
        <v>137</v>
      </c>
      <c r="AZ3000" t="s">
        <v>137</v>
      </c>
      <c r="BA3000" t="s">
        <v>137</v>
      </c>
      <c r="BB3000" t="s">
        <v>137</v>
      </c>
      <c r="BC3000" t="s">
        <v>137</v>
      </c>
      <c r="BD3000" t="s">
        <v>137</v>
      </c>
      <c r="BE3000" t="s">
        <v>137</v>
      </c>
      <c r="BF3000" t="s">
        <v>137</v>
      </c>
      <c r="BG3000" t="s">
        <v>137</v>
      </c>
      <c r="BH3000" t="s">
        <v>137</v>
      </c>
      <c r="BI3000" t="s">
        <v>137</v>
      </c>
      <c r="BJ3000" t="s">
        <v>137</v>
      </c>
      <c r="BK3000" t="s">
        <v>137</v>
      </c>
      <c r="BL3000" t="s">
        <v>137</v>
      </c>
      <c r="BM3000" t="s">
        <v>137</v>
      </c>
      <c r="BN3000" t="s">
        <v>137</v>
      </c>
      <c r="BO3000" t="s">
        <v>137</v>
      </c>
      <c r="BP3000" t="s">
        <v>137</v>
      </c>
      <c r="BQ3000" t="s">
        <v>137</v>
      </c>
      <c r="BR3000" t="s">
        <v>137</v>
      </c>
      <c r="BS3000" t="s">
        <v>137</v>
      </c>
      <c r="BT3000" t="s">
        <v>137</v>
      </c>
      <c r="BU3000" t="s">
        <v>137</v>
      </c>
      <c r="BW3000" t="s">
        <v>137</v>
      </c>
      <c r="BX3000" t="s">
        <v>137</v>
      </c>
      <c r="BY3000" t="s">
        <v>137</v>
      </c>
      <c r="BZ3000" t="s">
        <v>137</v>
      </c>
      <c r="CA3000" t="s">
        <v>137</v>
      </c>
      <c r="CB3000" t="s">
        <v>137</v>
      </c>
      <c r="CC3000" t="s">
        <v>137</v>
      </c>
      <c r="CD3000" t="s">
        <v>137</v>
      </c>
      <c r="CE3000" t="s">
        <v>137</v>
      </c>
      <c r="CF3000" t="s">
        <v>137</v>
      </c>
      <c r="CG3000" t="s">
        <v>137</v>
      </c>
      <c r="CH3000" t="s">
        <v>137</v>
      </c>
      <c r="CI3000" t="s">
        <v>137</v>
      </c>
      <c r="CJ3000" t="s">
        <v>137</v>
      </c>
      <c r="CK3000" t="s">
        <v>137</v>
      </c>
      <c r="CL3000" t="s">
        <v>137</v>
      </c>
      <c r="CM3000" t="s">
        <v>137</v>
      </c>
      <c r="CN3000" t="s">
        <v>137</v>
      </c>
      <c r="CO3000" t="s">
        <v>137</v>
      </c>
      <c r="CP3000" t="s">
        <v>137</v>
      </c>
      <c r="CQ3000" s="1">
        <v>45680.657638888886</v>
      </c>
      <c r="CR3000" s="1">
        <v>45680.657638888886</v>
      </c>
      <c r="CS3000" s="1">
        <v>45680.657638888886</v>
      </c>
      <c r="CT3000" t="s">
        <v>19762</v>
      </c>
      <c r="CU3000" t="s">
        <v>19762</v>
      </c>
      <c r="CV3000" t="s">
        <v>19763</v>
      </c>
      <c r="CW3000" t="s">
        <v>19764</v>
      </c>
      <c r="CX3000" s="3"/>
      <c r="CY3000" s="3"/>
      <c r="CZ3000">
        <v>2</v>
      </c>
      <c r="DA3000" t="s">
        <v>137</v>
      </c>
      <c r="DB3000" t="s">
        <v>137</v>
      </c>
      <c r="DC3000" t="s">
        <v>137</v>
      </c>
      <c r="DD3000" t="s">
        <v>137</v>
      </c>
      <c r="DE3000" t="s">
        <v>137</v>
      </c>
      <c r="DF3000" t="s">
        <v>19765</v>
      </c>
      <c r="DG3000" t="s">
        <v>900</v>
      </c>
      <c r="DH3000" t="s">
        <v>6859</v>
      </c>
      <c r="DI3000" t="s">
        <v>137</v>
      </c>
      <c r="DJ3000" t="s">
        <v>137</v>
      </c>
      <c r="DK3000">
        <v>0</v>
      </c>
      <c r="DL3000" t="s">
        <v>137</v>
      </c>
      <c r="DM3000" t="s">
        <v>137</v>
      </c>
      <c r="DN3000" t="s">
        <v>137</v>
      </c>
      <c r="DO3000" s="1">
        <v>45680.657638888886</v>
      </c>
      <c r="DP3000" s="1"/>
      <c r="DQ3000" t="s">
        <v>1490</v>
      </c>
      <c r="DR3000" t="s">
        <v>1491</v>
      </c>
      <c r="DS3000" t="s">
        <v>1492</v>
      </c>
      <c r="DT3000" t="s">
        <v>137</v>
      </c>
      <c r="DU3000" t="s">
        <v>137</v>
      </c>
      <c r="DV3000" t="s">
        <v>137</v>
      </c>
      <c r="DW3000" t="s">
        <v>137</v>
      </c>
      <c r="DX3000" t="s">
        <v>19766</v>
      </c>
      <c r="DY3000" t="s">
        <v>137</v>
      </c>
      <c r="DZ3000" t="s">
        <v>168</v>
      </c>
      <c r="EA3000" t="b">
        <v>0</v>
      </c>
      <c r="EB3000" t="s">
        <v>137</v>
      </c>
    </row>
    <row r="3001" spans="1:132" x14ac:dyDescent="0.25">
      <c r="A3001">
        <v>146341876</v>
      </c>
      <c r="B3001">
        <v>9043</v>
      </c>
      <c r="C3001" t="s">
        <v>192</v>
      </c>
      <c r="D3001" t="s">
        <v>19767</v>
      </c>
      <c r="E3001" t="s">
        <v>134</v>
      </c>
      <c r="F3001" t="s">
        <v>532</v>
      </c>
      <c r="G3001" t="s">
        <v>163</v>
      </c>
      <c r="H3001" t="s">
        <v>137</v>
      </c>
      <c r="I3001" t="s">
        <v>19768</v>
      </c>
      <c r="J3001" t="s">
        <v>13846</v>
      </c>
      <c r="K3001" t="s">
        <v>13847</v>
      </c>
      <c r="L3001" t="s">
        <v>13848</v>
      </c>
      <c r="M3001" t="s">
        <v>137</v>
      </c>
      <c r="N3001" t="s">
        <v>1103</v>
      </c>
      <c r="O3001" t="s">
        <v>15264</v>
      </c>
      <c r="P3001" s="1"/>
      <c r="Q3001" s="1">
        <v>45635.478472222225</v>
      </c>
      <c r="R3001" s="1">
        <v>45635.478472222225</v>
      </c>
      <c r="S3001" s="1">
        <v>45635.479861111111</v>
      </c>
      <c r="T3001" s="1">
        <v>45635.479861111111</v>
      </c>
      <c r="U3001" t="s">
        <v>1104</v>
      </c>
      <c r="V3001" t="s">
        <v>137</v>
      </c>
      <c r="W3001" t="s">
        <v>137</v>
      </c>
      <c r="X3001" t="s">
        <v>155</v>
      </c>
      <c r="Y3001" t="s">
        <v>137</v>
      </c>
      <c r="Z3001" t="s">
        <v>137</v>
      </c>
      <c r="AA3001" t="s">
        <v>137</v>
      </c>
      <c r="AB3001" t="s">
        <v>137</v>
      </c>
      <c r="AC3001" t="s">
        <v>137</v>
      </c>
      <c r="AD3001" s="2"/>
      <c r="AE3001" t="s">
        <v>137</v>
      </c>
      <c r="AF3001" t="s">
        <v>137</v>
      </c>
      <c r="AG3001" t="s">
        <v>137</v>
      </c>
      <c r="AH3001" t="s">
        <v>137</v>
      </c>
      <c r="AI3001" t="s">
        <v>137</v>
      </c>
      <c r="AJ3001" t="s">
        <v>137</v>
      </c>
      <c r="AK3001" t="s">
        <v>137</v>
      </c>
      <c r="AL3001" s="2"/>
      <c r="AM3001" t="s">
        <v>137</v>
      </c>
      <c r="AN3001" t="s">
        <v>137</v>
      </c>
      <c r="AO3001" t="s">
        <v>137</v>
      </c>
      <c r="AP3001" t="s">
        <v>137</v>
      </c>
      <c r="AQ3001" t="s">
        <v>137</v>
      </c>
      <c r="AR3001" t="s">
        <v>137</v>
      </c>
      <c r="AS3001" t="s">
        <v>137</v>
      </c>
      <c r="AT3001" t="s">
        <v>137</v>
      </c>
      <c r="AU3001" t="s">
        <v>137</v>
      </c>
      <c r="AV3001" t="s">
        <v>137</v>
      </c>
      <c r="AW3001" t="s">
        <v>137</v>
      </c>
      <c r="AX3001" t="s">
        <v>137</v>
      </c>
      <c r="AY3001" t="s">
        <v>137</v>
      </c>
      <c r="AZ3001" t="s">
        <v>137</v>
      </c>
      <c r="BA3001" t="s">
        <v>137</v>
      </c>
      <c r="BB3001" t="s">
        <v>137</v>
      </c>
      <c r="BC3001" t="s">
        <v>137</v>
      </c>
      <c r="BD3001" t="s">
        <v>137</v>
      </c>
      <c r="BE3001" t="s">
        <v>137</v>
      </c>
      <c r="BF3001" t="s">
        <v>137</v>
      </c>
      <c r="BG3001" t="s">
        <v>137</v>
      </c>
      <c r="BH3001" t="s">
        <v>137</v>
      </c>
      <c r="BI3001" t="s">
        <v>137</v>
      </c>
      <c r="BJ3001" t="s">
        <v>137</v>
      </c>
      <c r="BK3001" t="s">
        <v>137</v>
      </c>
      <c r="BL3001" t="s">
        <v>137</v>
      </c>
      <c r="BM3001" t="s">
        <v>137</v>
      </c>
      <c r="BN3001" t="s">
        <v>137</v>
      </c>
      <c r="BO3001" t="s">
        <v>137</v>
      </c>
      <c r="BP3001" t="s">
        <v>137</v>
      </c>
      <c r="BQ3001" t="s">
        <v>137</v>
      </c>
      <c r="BR3001" t="s">
        <v>137</v>
      </c>
      <c r="BS3001" t="s">
        <v>137</v>
      </c>
      <c r="BT3001" t="s">
        <v>137</v>
      </c>
      <c r="BU3001" t="s">
        <v>137</v>
      </c>
      <c r="BW3001" t="s">
        <v>137</v>
      </c>
      <c r="BX3001" t="s">
        <v>137</v>
      </c>
      <c r="BY3001" t="s">
        <v>137</v>
      </c>
      <c r="BZ3001" t="s">
        <v>137</v>
      </c>
      <c r="CA3001" t="s">
        <v>137</v>
      </c>
      <c r="CB3001" t="s">
        <v>137</v>
      </c>
      <c r="CC3001" t="s">
        <v>137</v>
      </c>
      <c r="CD3001" t="s">
        <v>137</v>
      </c>
      <c r="CE3001" t="s">
        <v>137</v>
      </c>
      <c r="CF3001" t="s">
        <v>137</v>
      </c>
      <c r="CG3001" t="s">
        <v>137</v>
      </c>
      <c r="CH3001" t="s">
        <v>137</v>
      </c>
      <c r="CI3001" t="s">
        <v>137</v>
      </c>
      <c r="CJ3001" t="s">
        <v>137</v>
      </c>
      <c r="CK3001" t="s">
        <v>137</v>
      </c>
      <c r="CL3001" t="s">
        <v>137</v>
      </c>
      <c r="CM3001" t="s">
        <v>137</v>
      </c>
      <c r="CN3001" t="s">
        <v>137</v>
      </c>
      <c r="CO3001" t="s">
        <v>137</v>
      </c>
      <c r="CP3001" t="s">
        <v>137</v>
      </c>
      <c r="CQ3001" s="1">
        <v>45635.479861111111</v>
      </c>
      <c r="CR3001" s="1">
        <v>45635.479861111111</v>
      </c>
      <c r="CS3001" s="1">
        <v>45635.479861111111</v>
      </c>
      <c r="CT3001" t="s">
        <v>13603</v>
      </c>
      <c r="CU3001" t="s">
        <v>13603</v>
      </c>
      <c r="CV3001" t="s">
        <v>8678</v>
      </c>
      <c r="CW3001" t="s">
        <v>8678</v>
      </c>
      <c r="CX3001" s="3"/>
      <c r="CY3001" s="3"/>
      <c r="DA3001" t="s">
        <v>137</v>
      </c>
      <c r="DB3001" t="s">
        <v>137</v>
      </c>
      <c r="DC3001" t="s">
        <v>137</v>
      </c>
      <c r="DD3001" t="s">
        <v>137</v>
      </c>
      <c r="DE3001" t="s">
        <v>137</v>
      </c>
      <c r="DF3001" t="s">
        <v>19769</v>
      </c>
      <c r="DG3001" t="s">
        <v>137</v>
      </c>
      <c r="DH3001" t="s">
        <v>137</v>
      </c>
      <c r="DI3001" t="s">
        <v>137</v>
      </c>
      <c r="DJ3001" t="s">
        <v>137</v>
      </c>
      <c r="DK3001">
        <v>0</v>
      </c>
      <c r="DL3001" t="s">
        <v>209</v>
      </c>
      <c r="DM3001" t="s">
        <v>19770</v>
      </c>
      <c r="DN3001" t="s">
        <v>137</v>
      </c>
      <c r="DO3001" s="1">
        <v>45635.479861111111</v>
      </c>
      <c r="DP3001" s="1"/>
      <c r="DQ3001" t="s">
        <v>13846</v>
      </c>
      <c r="DR3001" t="s">
        <v>13847</v>
      </c>
      <c r="DS3001" t="s">
        <v>13848</v>
      </c>
      <c r="DT3001" t="s">
        <v>137</v>
      </c>
      <c r="DU3001" t="s">
        <v>137</v>
      </c>
      <c r="DV3001" t="s">
        <v>137</v>
      </c>
      <c r="DW3001" t="s">
        <v>137</v>
      </c>
      <c r="DX3001" t="s">
        <v>137</v>
      </c>
      <c r="DY3001" t="s">
        <v>137</v>
      </c>
      <c r="DZ3001" t="s">
        <v>168</v>
      </c>
      <c r="EA3001" t="b">
        <v>0</v>
      </c>
      <c r="EB3001" t="s">
        <v>137</v>
      </c>
    </row>
    <row r="3002" spans="1:132" x14ac:dyDescent="0.25">
      <c r="A3002">
        <v>146341586</v>
      </c>
      <c r="B3002">
        <v>9042</v>
      </c>
      <c r="C3002" t="s">
        <v>192</v>
      </c>
      <c r="D3002" t="s">
        <v>19771</v>
      </c>
      <c r="E3002" t="s">
        <v>134</v>
      </c>
      <c r="F3002" t="s">
        <v>532</v>
      </c>
      <c r="G3002" t="s">
        <v>163</v>
      </c>
      <c r="H3002" t="s">
        <v>137</v>
      </c>
      <c r="I3002" t="s">
        <v>19772</v>
      </c>
      <c r="J3002" t="s">
        <v>13846</v>
      </c>
      <c r="K3002" t="s">
        <v>13847</v>
      </c>
      <c r="L3002" t="s">
        <v>13848</v>
      </c>
      <c r="M3002" t="s">
        <v>137</v>
      </c>
      <c r="N3002" t="s">
        <v>586</v>
      </c>
      <c r="O3002" t="s">
        <v>15264</v>
      </c>
      <c r="P3002" s="1"/>
      <c r="Q3002" s="1">
        <v>45635.477083333331</v>
      </c>
      <c r="R3002" s="1">
        <v>45635.477083333331</v>
      </c>
      <c r="S3002" s="1">
        <v>45635.477777777778</v>
      </c>
      <c r="T3002" s="1">
        <v>45635.477777777778</v>
      </c>
      <c r="U3002" t="s">
        <v>304</v>
      </c>
      <c r="V3002" t="s">
        <v>137</v>
      </c>
      <c r="W3002" t="s">
        <v>137</v>
      </c>
      <c r="X3002" t="s">
        <v>185</v>
      </c>
      <c r="Y3002" t="s">
        <v>199</v>
      </c>
      <c r="Z3002" t="s">
        <v>137</v>
      </c>
      <c r="AA3002" t="s">
        <v>137</v>
      </c>
      <c r="AB3002" t="s">
        <v>137</v>
      </c>
      <c r="AC3002" t="s">
        <v>137</v>
      </c>
      <c r="AD3002" s="2"/>
      <c r="AE3002" t="s">
        <v>137</v>
      </c>
      <c r="AF3002" t="s">
        <v>137</v>
      </c>
      <c r="AG3002" t="s">
        <v>137</v>
      </c>
      <c r="AH3002" t="s">
        <v>137</v>
      </c>
      <c r="AI3002" t="s">
        <v>137</v>
      </c>
      <c r="AJ3002" t="s">
        <v>137</v>
      </c>
      <c r="AK3002" t="s">
        <v>137</v>
      </c>
      <c r="AL3002" s="2"/>
      <c r="AM3002" t="s">
        <v>137</v>
      </c>
      <c r="AN3002" t="s">
        <v>137</v>
      </c>
      <c r="AO3002" t="s">
        <v>137</v>
      </c>
      <c r="AP3002" t="s">
        <v>137</v>
      </c>
      <c r="AQ3002" t="s">
        <v>137</v>
      </c>
      <c r="AR3002" t="s">
        <v>137</v>
      </c>
      <c r="AS3002" t="s">
        <v>137</v>
      </c>
      <c r="AT3002" t="s">
        <v>137</v>
      </c>
      <c r="AU3002" t="s">
        <v>137</v>
      </c>
      <c r="AV3002" t="s">
        <v>137</v>
      </c>
      <c r="AW3002" t="s">
        <v>137</v>
      </c>
      <c r="AX3002" t="s">
        <v>137</v>
      </c>
      <c r="AY3002" t="s">
        <v>137</v>
      </c>
      <c r="AZ3002" t="s">
        <v>137</v>
      </c>
      <c r="BA3002" t="s">
        <v>137</v>
      </c>
      <c r="BB3002" t="s">
        <v>137</v>
      </c>
      <c r="BC3002" t="s">
        <v>137</v>
      </c>
      <c r="BD3002" t="s">
        <v>137</v>
      </c>
      <c r="BE3002" t="s">
        <v>137</v>
      </c>
      <c r="BF3002" t="s">
        <v>137</v>
      </c>
      <c r="BG3002" t="s">
        <v>137</v>
      </c>
      <c r="BH3002" t="s">
        <v>137</v>
      </c>
      <c r="BI3002" t="s">
        <v>137</v>
      </c>
      <c r="BJ3002" t="s">
        <v>137</v>
      </c>
      <c r="BK3002" t="s">
        <v>137</v>
      </c>
      <c r="BL3002" t="s">
        <v>137</v>
      </c>
      <c r="BM3002" t="s">
        <v>137</v>
      </c>
      <c r="BN3002" t="s">
        <v>137</v>
      </c>
      <c r="BO3002" t="s">
        <v>137</v>
      </c>
      <c r="BP3002" t="s">
        <v>137</v>
      </c>
      <c r="BQ3002" t="s">
        <v>137</v>
      </c>
      <c r="BR3002" t="s">
        <v>137</v>
      </c>
      <c r="BS3002" t="s">
        <v>137</v>
      </c>
      <c r="BT3002" t="s">
        <v>137</v>
      </c>
      <c r="BU3002" t="s">
        <v>137</v>
      </c>
      <c r="BW3002" t="s">
        <v>137</v>
      </c>
      <c r="BX3002" t="s">
        <v>137</v>
      </c>
      <c r="BY3002" t="s">
        <v>137</v>
      </c>
      <c r="BZ3002" t="s">
        <v>137</v>
      </c>
      <c r="CA3002" t="s">
        <v>137</v>
      </c>
      <c r="CB3002" t="s">
        <v>137</v>
      </c>
      <c r="CC3002" t="s">
        <v>137</v>
      </c>
      <c r="CD3002" t="s">
        <v>137</v>
      </c>
      <c r="CE3002" t="s">
        <v>137</v>
      </c>
      <c r="CF3002" t="s">
        <v>137</v>
      </c>
      <c r="CG3002" t="s">
        <v>137</v>
      </c>
      <c r="CH3002" t="s">
        <v>137</v>
      </c>
      <c r="CI3002" t="s">
        <v>137</v>
      </c>
      <c r="CJ3002" t="s">
        <v>137</v>
      </c>
      <c r="CK3002" t="s">
        <v>137</v>
      </c>
      <c r="CL3002" t="s">
        <v>137</v>
      </c>
      <c r="CM3002" t="s">
        <v>137</v>
      </c>
      <c r="CN3002" t="s">
        <v>137</v>
      </c>
      <c r="CO3002" t="s">
        <v>137</v>
      </c>
      <c r="CP3002" t="s">
        <v>137</v>
      </c>
      <c r="CQ3002" s="1">
        <v>45635.477777777778</v>
      </c>
      <c r="CR3002" s="1">
        <v>45635.477777777778</v>
      </c>
      <c r="CS3002" s="1">
        <v>45635.477777777778</v>
      </c>
      <c r="CT3002" t="s">
        <v>137</v>
      </c>
      <c r="CU3002" t="s">
        <v>137</v>
      </c>
      <c r="CV3002" t="s">
        <v>13079</v>
      </c>
      <c r="CW3002" t="s">
        <v>13079</v>
      </c>
      <c r="CX3002" s="3"/>
      <c r="CY3002" s="3"/>
      <c r="DA3002" t="s">
        <v>137</v>
      </c>
      <c r="DB3002" t="s">
        <v>137</v>
      </c>
      <c r="DC3002" t="s">
        <v>137</v>
      </c>
      <c r="DD3002" t="s">
        <v>137</v>
      </c>
      <c r="DE3002" t="s">
        <v>137</v>
      </c>
      <c r="DF3002" t="s">
        <v>137</v>
      </c>
      <c r="DG3002" t="s">
        <v>137</v>
      </c>
      <c r="DH3002" t="s">
        <v>137</v>
      </c>
      <c r="DI3002" t="s">
        <v>137</v>
      </c>
      <c r="DJ3002" t="s">
        <v>137</v>
      </c>
      <c r="DK3002">
        <v>0</v>
      </c>
      <c r="DL3002" t="s">
        <v>209</v>
      </c>
      <c r="DM3002" t="s">
        <v>19773</v>
      </c>
      <c r="DN3002" t="s">
        <v>137</v>
      </c>
      <c r="DO3002" s="1">
        <v>45635.477777777778</v>
      </c>
      <c r="DP3002" s="1"/>
      <c r="DQ3002" t="s">
        <v>13846</v>
      </c>
      <c r="DR3002" t="s">
        <v>13847</v>
      </c>
      <c r="DS3002" t="s">
        <v>13848</v>
      </c>
      <c r="DT3002" t="s">
        <v>137</v>
      </c>
      <c r="DU3002" t="s">
        <v>137</v>
      </c>
      <c r="DV3002" t="s">
        <v>137</v>
      </c>
      <c r="DW3002" t="s">
        <v>137</v>
      </c>
      <c r="DX3002" t="s">
        <v>137</v>
      </c>
      <c r="DY3002" t="s">
        <v>137</v>
      </c>
      <c r="DZ3002" t="s">
        <v>168</v>
      </c>
      <c r="EA3002" t="b">
        <v>0</v>
      </c>
      <c r="EB3002" t="s">
        <v>137</v>
      </c>
    </row>
    <row r="3003" spans="1:132" x14ac:dyDescent="0.25">
      <c r="A3003">
        <v>146341084</v>
      </c>
      <c r="B3003">
        <v>9041</v>
      </c>
      <c r="C3003" t="s">
        <v>192</v>
      </c>
      <c r="D3003" t="s">
        <v>19774</v>
      </c>
      <c r="E3003" t="s">
        <v>134</v>
      </c>
      <c r="F3003" t="s">
        <v>162</v>
      </c>
      <c r="G3003" t="s">
        <v>163</v>
      </c>
      <c r="H3003" t="s">
        <v>137</v>
      </c>
      <c r="I3003" t="s">
        <v>137</v>
      </c>
      <c r="J3003" t="s">
        <v>150</v>
      </c>
      <c r="K3003" t="s">
        <v>151</v>
      </c>
      <c r="L3003" t="s">
        <v>152</v>
      </c>
      <c r="M3003" t="s">
        <v>137</v>
      </c>
      <c r="N3003" t="s">
        <v>1912</v>
      </c>
      <c r="O3003" t="s">
        <v>303</v>
      </c>
      <c r="P3003" s="1"/>
      <c r="Q3003" s="1">
        <v>45635.474305555559</v>
      </c>
      <c r="R3003" s="1">
        <v>45635.474305555559</v>
      </c>
      <c r="S3003" s="1">
        <v>45635.486111111109</v>
      </c>
      <c r="T3003" s="1">
        <v>45635.486111111109</v>
      </c>
      <c r="U3003" t="s">
        <v>304</v>
      </c>
      <c r="V3003" t="s">
        <v>137</v>
      </c>
      <c r="W3003" t="s">
        <v>137</v>
      </c>
      <c r="X3003" t="s">
        <v>176</v>
      </c>
      <c r="Y3003" t="s">
        <v>199</v>
      </c>
      <c r="Z3003" t="s">
        <v>137</v>
      </c>
      <c r="AA3003" t="s">
        <v>137</v>
      </c>
      <c r="AB3003" t="s">
        <v>137</v>
      </c>
      <c r="AC3003" t="s">
        <v>137</v>
      </c>
      <c r="AD3003" s="2"/>
      <c r="AE3003" t="s">
        <v>137</v>
      </c>
      <c r="AF3003" t="s">
        <v>137</v>
      </c>
      <c r="AG3003" t="s">
        <v>137</v>
      </c>
      <c r="AH3003" t="s">
        <v>137</v>
      </c>
      <c r="AI3003" t="s">
        <v>137</v>
      </c>
      <c r="AJ3003" t="s">
        <v>137</v>
      </c>
      <c r="AK3003" t="s">
        <v>137</v>
      </c>
      <c r="AL3003" s="2"/>
      <c r="AM3003" t="s">
        <v>137</v>
      </c>
      <c r="AN3003" t="s">
        <v>137</v>
      </c>
      <c r="AO3003" t="s">
        <v>137</v>
      </c>
      <c r="AP3003" t="s">
        <v>137</v>
      </c>
      <c r="AQ3003" t="s">
        <v>137</v>
      </c>
      <c r="AR3003" t="s">
        <v>137</v>
      </c>
      <c r="AS3003" t="s">
        <v>137</v>
      </c>
      <c r="AT3003" t="s">
        <v>137</v>
      </c>
      <c r="AU3003" t="s">
        <v>137</v>
      </c>
      <c r="AV3003" t="s">
        <v>137</v>
      </c>
      <c r="AW3003" t="s">
        <v>137</v>
      </c>
      <c r="AX3003" t="s">
        <v>137</v>
      </c>
      <c r="AY3003" t="s">
        <v>137</v>
      </c>
      <c r="AZ3003" t="s">
        <v>137</v>
      </c>
      <c r="BA3003" t="s">
        <v>137</v>
      </c>
      <c r="BB3003" t="s">
        <v>137</v>
      </c>
      <c r="BC3003" t="s">
        <v>137</v>
      </c>
      <c r="BD3003" t="s">
        <v>137</v>
      </c>
      <c r="BE3003" t="s">
        <v>137</v>
      </c>
      <c r="BF3003" t="s">
        <v>137</v>
      </c>
      <c r="BG3003" t="s">
        <v>137</v>
      </c>
      <c r="BH3003" t="s">
        <v>137</v>
      </c>
      <c r="BI3003" t="s">
        <v>137</v>
      </c>
      <c r="BJ3003" t="s">
        <v>137</v>
      </c>
      <c r="BK3003" t="s">
        <v>137</v>
      </c>
      <c r="BL3003" t="s">
        <v>137</v>
      </c>
      <c r="BM3003" t="s">
        <v>137</v>
      </c>
      <c r="BN3003" t="s">
        <v>137</v>
      </c>
      <c r="BO3003" t="s">
        <v>137</v>
      </c>
      <c r="BP3003" t="s">
        <v>137</v>
      </c>
      <c r="BQ3003" t="s">
        <v>137</v>
      </c>
      <c r="BR3003" t="s">
        <v>137</v>
      </c>
      <c r="BS3003" t="s">
        <v>137</v>
      </c>
      <c r="BT3003" t="s">
        <v>137</v>
      </c>
      <c r="BU3003" t="s">
        <v>137</v>
      </c>
      <c r="BW3003" t="s">
        <v>137</v>
      </c>
      <c r="BX3003" t="s">
        <v>137</v>
      </c>
      <c r="BY3003" t="s">
        <v>137</v>
      </c>
      <c r="BZ3003" t="s">
        <v>137</v>
      </c>
      <c r="CA3003" t="s">
        <v>137</v>
      </c>
      <c r="CB3003" t="s">
        <v>137</v>
      </c>
      <c r="CC3003" t="s">
        <v>137</v>
      </c>
      <c r="CD3003" t="s">
        <v>137</v>
      </c>
      <c r="CE3003" t="s">
        <v>137</v>
      </c>
      <c r="CF3003" t="s">
        <v>137</v>
      </c>
      <c r="CG3003" t="s">
        <v>137</v>
      </c>
      <c r="CH3003" t="s">
        <v>137</v>
      </c>
      <c r="CI3003" t="s">
        <v>137</v>
      </c>
      <c r="CJ3003" t="s">
        <v>137</v>
      </c>
      <c r="CK3003" t="s">
        <v>137</v>
      </c>
      <c r="CL3003" t="s">
        <v>137</v>
      </c>
      <c r="CM3003" t="s">
        <v>137</v>
      </c>
      <c r="CN3003" t="s">
        <v>137</v>
      </c>
      <c r="CO3003" t="s">
        <v>137</v>
      </c>
      <c r="CP3003" t="s">
        <v>137</v>
      </c>
      <c r="CQ3003" s="1">
        <v>45635.486111111109</v>
      </c>
      <c r="CR3003" s="1">
        <v>45635.486111111109</v>
      </c>
      <c r="CS3003" s="1">
        <v>45635.486111111109</v>
      </c>
      <c r="CT3003" t="s">
        <v>19775</v>
      </c>
      <c r="CU3003" t="s">
        <v>19775</v>
      </c>
      <c r="CV3003" t="s">
        <v>19776</v>
      </c>
      <c r="CW3003" t="s">
        <v>19776</v>
      </c>
      <c r="CX3003" s="3"/>
      <c r="CY3003" s="3"/>
      <c r="CZ3003">
        <v>1</v>
      </c>
      <c r="DA3003" t="s">
        <v>137</v>
      </c>
      <c r="DB3003" t="s">
        <v>137</v>
      </c>
      <c r="DC3003" t="s">
        <v>137</v>
      </c>
      <c r="DD3003" t="s">
        <v>137</v>
      </c>
      <c r="DE3003" t="s">
        <v>137</v>
      </c>
      <c r="DF3003" t="s">
        <v>19777</v>
      </c>
      <c r="DG3003" t="s">
        <v>137</v>
      </c>
      <c r="DH3003" t="s">
        <v>137</v>
      </c>
      <c r="DI3003" t="s">
        <v>137</v>
      </c>
      <c r="DJ3003" t="s">
        <v>137</v>
      </c>
      <c r="DK3003">
        <v>0</v>
      </c>
      <c r="DL3003" t="s">
        <v>209</v>
      </c>
      <c r="DM3003" t="s">
        <v>137</v>
      </c>
      <c r="DN3003" t="s">
        <v>137</v>
      </c>
      <c r="DO3003" s="1">
        <v>45635.486111111109</v>
      </c>
      <c r="DP3003" s="1"/>
      <c r="DQ3003" t="s">
        <v>150</v>
      </c>
      <c r="DR3003" t="s">
        <v>151</v>
      </c>
      <c r="DS3003" t="s">
        <v>152</v>
      </c>
      <c r="DT3003" t="s">
        <v>137</v>
      </c>
      <c r="DU3003" t="s">
        <v>137</v>
      </c>
      <c r="DV3003" t="s">
        <v>137</v>
      </c>
      <c r="DW3003" t="s">
        <v>137</v>
      </c>
      <c r="DX3003" t="s">
        <v>244</v>
      </c>
      <c r="DY3003" t="s">
        <v>137</v>
      </c>
      <c r="DZ3003" t="s">
        <v>168</v>
      </c>
      <c r="EA3003" t="b">
        <v>0</v>
      </c>
      <c r="EB3003" t="s">
        <v>137</v>
      </c>
    </row>
    <row r="3004" spans="1:132" x14ac:dyDescent="0.25">
      <c r="A3004">
        <v>146335283</v>
      </c>
      <c r="B3004">
        <v>9040</v>
      </c>
      <c r="C3004" t="s">
        <v>192</v>
      </c>
      <c r="D3004" t="s">
        <v>19778</v>
      </c>
      <c r="E3004" t="s">
        <v>9583</v>
      </c>
      <c r="F3004" t="s">
        <v>135</v>
      </c>
      <c r="G3004" t="s">
        <v>194</v>
      </c>
      <c r="H3004" t="s">
        <v>612</v>
      </c>
      <c r="I3004" t="s">
        <v>138</v>
      </c>
      <c r="J3004" t="s">
        <v>262</v>
      </c>
      <c r="K3004" t="s">
        <v>263</v>
      </c>
      <c r="L3004" t="s">
        <v>264</v>
      </c>
      <c r="M3004" t="s">
        <v>140</v>
      </c>
      <c r="N3004" t="s">
        <v>3375</v>
      </c>
      <c r="O3004" t="s">
        <v>3375</v>
      </c>
      <c r="P3004" s="1">
        <v>45639</v>
      </c>
      <c r="Q3004" s="1">
        <v>45635.447916666664</v>
      </c>
      <c r="R3004" s="1">
        <v>45635.447916666664</v>
      </c>
      <c r="S3004" s="1">
        <v>45638.570138888892</v>
      </c>
      <c r="T3004" s="1">
        <v>45638.570138888892</v>
      </c>
      <c r="U3004" t="s">
        <v>19779</v>
      </c>
      <c r="V3004" t="s">
        <v>137</v>
      </c>
      <c r="W3004" t="s">
        <v>137</v>
      </c>
      <c r="X3004" t="s">
        <v>231</v>
      </c>
      <c r="Y3004" t="s">
        <v>145</v>
      </c>
      <c r="Z3004" t="s">
        <v>137</v>
      </c>
      <c r="AA3004" t="s">
        <v>137</v>
      </c>
      <c r="AB3004" t="s">
        <v>137</v>
      </c>
      <c r="AC3004" t="s">
        <v>137</v>
      </c>
      <c r="AD3004" s="2"/>
      <c r="AE3004" t="s">
        <v>137</v>
      </c>
      <c r="AF3004" t="s">
        <v>137</v>
      </c>
      <c r="AG3004" t="s">
        <v>137</v>
      </c>
      <c r="AH3004" t="s">
        <v>137</v>
      </c>
      <c r="AI3004" t="s">
        <v>137</v>
      </c>
      <c r="AJ3004" t="s">
        <v>137</v>
      </c>
      <c r="AK3004" t="s">
        <v>137</v>
      </c>
      <c r="AL3004" s="2"/>
      <c r="AM3004" t="s">
        <v>137</v>
      </c>
      <c r="AN3004" t="s">
        <v>137</v>
      </c>
      <c r="AO3004" t="s">
        <v>137</v>
      </c>
      <c r="AP3004" t="s">
        <v>137</v>
      </c>
      <c r="AQ3004" t="s">
        <v>137</v>
      </c>
      <c r="AR3004" t="s">
        <v>137</v>
      </c>
      <c r="AS3004" t="s">
        <v>137</v>
      </c>
      <c r="AT3004" t="s">
        <v>137</v>
      </c>
      <c r="AU3004" t="s">
        <v>137</v>
      </c>
      <c r="AV3004" t="s">
        <v>137</v>
      </c>
      <c r="AW3004" t="s">
        <v>137</v>
      </c>
      <c r="AX3004" t="s">
        <v>137</v>
      </c>
      <c r="AY3004" t="s">
        <v>137</v>
      </c>
      <c r="AZ3004" t="s">
        <v>137</v>
      </c>
      <c r="BA3004" t="s">
        <v>137</v>
      </c>
      <c r="BB3004" t="s">
        <v>137</v>
      </c>
      <c r="BC3004" t="s">
        <v>137</v>
      </c>
      <c r="BD3004" t="s">
        <v>137</v>
      </c>
      <c r="BE3004" t="s">
        <v>137</v>
      </c>
      <c r="BF3004" t="s">
        <v>137</v>
      </c>
      <c r="BG3004" t="s">
        <v>137</v>
      </c>
      <c r="BH3004" t="s">
        <v>137</v>
      </c>
      <c r="BI3004" t="s">
        <v>137</v>
      </c>
      <c r="BJ3004" t="s">
        <v>137</v>
      </c>
      <c r="BK3004" t="s">
        <v>137</v>
      </c>
      <c r="BL3004" t="s">
        <v>137</v>
      </c>
      <c r="BM3004" t="s">
        <v>137</v>
      </c>
      <c r="BN3004" t="s">
        <v>137</v>
      </c>
      <c r="BO3004" t="s">
        <v>137</v>
      </c>
      <c r="BP3004" t="s">
        <v>19780</v>
      </c>
      <c r="BQ3004" t="s">
        <v>137</v>
      </c>
      <c r="BR3004" t="s">
        <v>137</v>
      </c>
      <c r="BS3004" t="s">
        <v>137</v>
      </c>
      <c r="BT3004" t="s">
        <v>771</v>
      </c>
      <c r="BU3004" t="s">
        <v>771</v>
      </c>
      <c r="BW3004" t="s">
        <v>137</v>
      </c>
      <c r="BX3004" t="s">
        <v>137</v>
      </c>
      <c r="BY3004" t="s">
        <v>137</v>
      </c>
      <c r="BZ3004" t="s">
        <v>137</v>
      </c>
      <c r="CA3004" t="s">
        <v>137</v>
      </c>
      <c r="CB3004" t="s">
        <v>137</v>
      </c>
      <c r="CC3004" t="s">
        <v>137</v>
      </c>
      <c r="CD3004" t="s">
        <v>137</v>
      </c>
      <c r="CE3004" t="s">
        <v>137</v>
      </c>
      <c r="CF3004" t="s">
        <v>137</v>
      </c>
      <c r="CG3004" t="s">
        <v>137</v>
      </c>
      <c r="CH3004" t="s">
        <v>137</v>
      </c>
      <c r="CI3004" t="s">
        <v>137</v>
      </c>
      <c r="CJ3004" t="s">
        <v>137</v>
      </c>
      <c r="CK3004" t="s">
        <v>137</v>
      </c>
      <c r="CL3004" t="s">
        <v>137</v>
      </c>
      <c r="CM3004" t="s">
        <v>137</v>
      </c>
      <c r="CN3004" t="s">
        <v>137</v>
      </c>
      <c r="CO3004" t="s">
        <v>137</v>
      </c>
      <c r="CP3004" t="s">
        <v>137</v>
      </c>
      <c r="CQ3004" s="1">
        <v>45638.570138888892</v>
      </c>
      <c r="CR3004" s="1">
        <v>45638.570138888892</v>
      </c>
      <c r="CS3004" s="1">
        <v>45638.570138888892</v>
      </c>
      <c r="CT3004" t="s">
        <v>19781</v>
      </c>
      <c r="CU3004" t="s">
        <v>19782</v>
      </c>
      <c r="CV3004" t="s">
        <v>19783</v>
      </c>
      <c r="CW3004" t="s">
        <v>19784</v>
      </c>
      <c r="CX3004" s="3"/>
      <c r="CY3004" s="3"/>
      <c r="CZ3004">
        <v>2</v>
      </c>
      <c r="DA3004" t="s">
        <v>19785</v>
      </c>
      <c r="DB3004" t="s">
        <v>137</v>
      </c>
      <c r="DC3004" t="s">
        <v>137</v>
      </c>
      <c r="DD3004" t="s">
        <v>137</v>
      </c>
      <c r="DE3004" t="s">
        <v>137</v>
      </c>
      <c r="DF3004" t="s">
        <v>19786</v>
      </c>
      <c r="DG3004" t="s">
        <v>137</v>
      </c>
      <c r="DH3004" t="s">
        <v>137</v>
      </c>
      <c r="DI3004" t="s">
        <v>137</v>
      </c>
      <c r="DJ3004" t="s">
        <v>137</v>
      </c>
      <c r="DK3004">
        <v>0</v>
      </c>
      <c r="DL3004" t="s">
        <v>209</v>
      </c>
      <c r="DM3004" t="s">
        <v>19787</v>
      </c>
      <c r="DN3004" t="s">
        <v>137</v>
      </c>
      <c r="DO3004" s="1">
        <v>45638.570138888892</v>
      </c>
      <c r="DP3004" s="1"/>
      <c r="DQ3004" t="s">
        <v>262</v>
      </c>
      <c r="DR3004" t="s">
        <v>263</v>
      </c>
      <c r="DS3004" t="s">
        <v>264</v>
      </c>
      <c r="DT3004" t="s">
        <v>137</v>
      </c>
      <c r="DU3004" t="s">
        <v>137</v>
      </c>
      <c r="DV3004" t="s">
        <v>137</v>
      </c>
      <c r="DW3004" t="s">
        <v>137</v>
      </c>
      <c r="DX3004" t="s">
        <v>137</v>
      </c>
      <c r="DY3004" t="s">
        <v>137</v>
      </c>
      <c r="DZ3004" t="s">
        <v>148</v>
      </c>
      <c r="EA3004" t="b">
        <v>0</v>
      </c>
      <c r="EB3004" t="s">
        <v>137</v>
      </c>
    </row>
    <row r="3005" spans="1:132" x14ac:dyDescent="0.25">
      <c r="A3005">
        <v>146334105</v>
      </c>
      <c r="B3005">
        <v>9039</v>
      </c>
      <c r="C3005" t="s">
        <v>192</v>
      </c>
      <c r="D3005" t="s">
        <v>19788</v>
      </c>
      <c r="E3005" t="s">
        <v>134</v>
      </c>
      <c r="F3005" t="s">
        <v>162</v>
      </c>
      <c r="G3005" t="s">
        <v>163</v>
      </c>
      <c r="H3005" t="s">
        <v>137</v>
      </c>
      <c r="I3005" t="s">
        <v>19789</v>
      </c>
      <c r="J3005" t="s">
        <v>13846</v>
      </c>
      <c r="K3005" t="s">
        <v>13847</v>
      </c>
      <c r="L3005" t="s">
        <v>13848</v>
      </c>
      <c r="M3005" t="s">
        <v>137</v>
      </c>
      <c r="N3005" t="s">
        <v>4558</v>
      </c>
      <c r="O3005" t="s">
        <v>4558</v>
      </c>
      <c r="P3005" s="1"/>
      <c r="Q3005" s="1">
        <v>45635.441666666666</v>
      </c>
      <c r="R3005" s="1">
        <v>45635.441666666666</v>
      </c>
      <c r="S3005" s="1">
        <v>45637.506249999999</v>
      </c>
      <c r="T3005" s="1">
        <v>45637.506249999999</v>
      </c>
      <c r="U3005" t="s">
        <v>166</v>
      </c>
      <c r="V3005" t="s">
        <v>137</v>
      </c>
      <c r="W3005" t="s">
        <v>137</v>
      </c>
      <c r="X3005" t="s">
        <v>137</v>
      </c>
      <c r="Y3005" t="s">
        <v>137</v>
      </c>
      <c r="Z3005" t="s">
        <v>137</v>
      </c>
      <c r="AA3005" t="s">
        <v>137</v>
      </c>
      <c r="AB3005" t="s">
        <v>137</v>
      </c>
      <c r="AC3005" t="s">
        <v>137</v>
      </c>
      <c r="AD3005" s="2"/>
      <c r="AE3005" t="s">
        <v>137</v>
      </c>
      <c r="AF3005" t="s">
        <v>137</v>
      </c>
      <c r="AG3005" t="s">
        <v>137</v>
      </c>
      <c r="AH3005" t="s">
        <v>137</v>
      </c>
      <c r="AI3005" t="s">
        <v>137</v>
      </c>
      <c r="AJ3005" t="s">
        <v>137</v>
      </c>
      <c r="AK3005" t="s">
        <v>137</v>
      </c>
      <c r="AL3005" s="2"/>
      <c r="AM3005" t="s">
        <v>137</v>
      </c>
      <c r="AN3005" t="s">
        <v>137</v>
      </c>
      <c r="AO3005" t="s">
        <v>137</v>
      </c>
      <c r="AP3005" t="s">
        <v>137</v>
      </c>
      <c r="AQ3005" t="s">
        <v>137</v>
      </c>
      <c r="AR3005" t="s">
        <v>137</v>
      </c>
      <c r="AS3005" t="s">
        <v>137</v>
      </c>
      <c r="AT3005" t="s">
        <v>137</v>
      </c>
      <c r="AU3005" t="s">
        <v>137</v>
      </c>
      <c r="AV3005" t="s">
        <v>137</v>
      </c>
      <c r="AW3005" t="s">
        <v>137</v>
      </c>
      <c r="AX3005" t="s">
        <v>137</v>
      </c>
      <c r="AY3005" t="s">
        <v>137</v>
      </c>
      <c r="AZ3005" t="s">
        <v>137</v>
      </c>
      <c r="BA3005" t="s">
        <v>137</v>
      </c>
      <c r="BB3005" t="s">
        <v>137</v>
      </c>
      <c r="BC3005" t="s">
        <v>137</v>
      </c>
      <c r="BD3005" t="s">
        <v>137</v>
      </c>
      <c r="BE3005" t="s">
        <v>137</v>
      </c>
      <c r="BF3005" t="s">
        <v>137</v>
      </c>
      <c r="BG3005" t="s">
        <v>137</v>
      </c>
      <c r="BH3005" t="s">
        <v>137</v>
      </c>
      <c r="BI3005" t="s">
        <v>137</v>
      </c>
      <c r="BJ3005" t="s">
        <v>137</v>
      </c>
      <c r="BK3005" t="s">
        <v>137</v>
      </c>
      <c r="BL3005" t="s">
        <v>137</v>
      </c>
      <c r="BM3005" t="s">
        <v>137</v>
      </c>
      <c r="BN3005" t="s">
        <v>137</v>
      </c>
      <c r="BO3005" t="s">
        <v>137</v>
      </c>
      <c r="BP3005" t="s">
        <v>137</v>
      </c>
      <c r="BQ3005" t="s">
        <v>137</v>
      </c>
      <c r="BR3005" t="s">
        <v>137</v>
      </c>
      <c r="BS3005" t="s">
        <v>137</v>
      </c>
      <c r="BT3005" t="s">
        <v>137</v>
      </c>
      <c r="BU3005" t="s">
        <v>137</v>
      </c>
      <c r="BW3005" t="s">
        <v>137</v>
      </c>
      <c r="BX3005" t="s">
        <v>137</v>
      </c>
      <c r="BY3005" t="s">
        <v>137</v>
      </c>
      <c r="BZ3005" t="s">
        <v>137</v>
      </c>
      <c r="CA3005" t="s">
        <v>137</v>
      </c>
      <c r="CB3005" t="s">
        <v>137</v>
      </c>
      <c r="CC3005" t="s">
        <v>137</v>
      </c>
      <c r="CD3005" t="s">
        <v>137</v>
      </c>
      <c r="CE3005" t="s">
        <v>137</v>
      </c>
      <c r="CF3005" t="s">
        <v>137</v>
      </c>
      <c r="CG3005" t="s">
        <v>137</v>
      </c>
      <c r="CH3005" t="s">
        <v>137</v>
      </c>
      <c r="CI3005" t="s">
        <v>137</v>
      </c>
      <c r="CJ3005" t="s">
        <v>137</v>
      </c>
      <c r="CK3005" t="s">
        <v>137</v>
      </c>
      <c r="CL3005" t="s">
        <v>137</v>
      </c>
      <c r="CM3005" t="s">
        <v>137</v>
      </c>
      <c r="CN3005" t="s">
        <v>137</v>
      </c>
      <c r="CO3005" t="s">
        <v>137</v>
      </c>
      <c r="CP3005" t="s">
        <v>137</v>
      </c>
      <c r="CQ3005" s="1">
        <v>45637.506249999999</v>
      </c>
      <c r="CR3005" s="1">
        <v>45637.506249999999</v>
      </c>
      <c r="CS3005" s="1">
        <v>45637.506249999999</v>
      </c>
      <c r="CT3005" t="s">
        <v>19790</v>
      </c>
      <c r="CU3005" t="s">
        <v>19790</v>
      </c>
      <c r="CV3005" t="s">
        <v>19791</v>
      </c>
      <c r="CW3005" t="s">
        <v>19792</v>
      </c>
      <c r="CX3005" s="3"/>
      <c r="CY3005" s="3"/>
      <c r="CZ3005">
        <v>1</v>
      </c>
      <c r="DA3005" t="s">
        <v>137</v>
      </c>
      <c r="DB3005" t="s">
        <v>137</v>
      </c>
      <c r="DC3005" t="s">
        <v>137</v>
      </c>
      <c r="DD3005" t="s">
        <v>137</v>
      </c>
      <c r="DE3005" t="s">
        <v>137</v>
      </c>
      <c r="DF3005" t="s">
        <v>19793</v>
      </c>
      <c r="DG3005" t="s">
        <v>137</v>
      </c>
      <c r="DH3005" t="s">
        <v>137</v>
      </c>
      <c r="DI3005" t="s">
        <v>137</v>
      </c>
      <c r="DJ3005" t="s">
        <v>137</v>
      </c>
      <c r="DK3005">
        <v>0</v>
      </c>
      <c r="DL3005" t="s">
        <v>209</v>
      </c>
      <c r="DM3005" t="s">
        <v>19794</v>
      </c>
      <c r="DN3005" t="s">
        <v>137</v>
      </c>
      <c r="DO3005" s="1">
        <v>45637.506249999999</v>
      </c>
      <c r="DP3005" s="1"/>
      <c r="DQ3005" t="s">
        <v>13846</v>
      </c>
      <c r="DR3005" t="s">
        <v>13847</v>
      </c>
      <c r="DS3005" t="s">
        <v>13848</v>
      </c>
      <c r="DT3005" t="s">
        <v>137</v>
      </c>
      <c r="DU3005" t="s">
        <v>137</v>
      </c>
      <c r="DV3005" t="s">
        <v>137</v>
      </c>
      <c r="DW3005" t="s">
        <v>137</v>
      </c>
      <c r="DX3005" t="s">
        <v>19795</v>
      </c>
      <c r="DY3005" t="s">
        <v>137</v>
      </c>
      <c r="DZ3005" t="s">
        <v>168</v>
      </c>
      <c r="EA3005" t="b">
        <v>0</v>
      </c>
      <c r="EB3005" t="s">
        <v>137</v>
      </c>
    </row>
    <row r="3006" spans="1:132" x14ac:dyDescent="0.25">
      <c r="A3006">
        <v>146333532</v>
      </c>
      <c r="B3006">
        <v>9038</v>
      </c>
      <c r="C3006" t="s">
        <v>192</v>
      </c>
      <c r="D3006" t="s">
        <v>19796</v>
      </c>
      <c r="E3006" t="s">
        <v>134</v>
      </c>
      <c r="F3006" t="s">
        <v>162</v>
      </c>
      <c r="G3006" t="s">
        <v>163</v>
      </c>
      <c r="H3006" t="s">
        <v>137</v>
      </c>
      <c r="I3006" t="s">
        <v>19797</v>
      </c>
      <c r="J3006" t="s">
        <v>13846</v>
      </c>
      <c r="K3006" t="s">
        <v>13847</v>
      </c>
      <c r="L3006" t="s">
        <v>13848</v>
      </c>
      <c r="M3006" t="s">
        <v>137</v>
      </c>
      <c r="N3006" t="s">
        <v>6344</v>
      </c>
      <c r="O3006" t="s">
        <v>6344</v>
      </c>
      <c r="P3006" s="1"/>
      <c r="Q3006" s="1">
        <v>45635.439583333333</v>
      </c>
      <c r="R3006" s="1">
        <v>45635.439583333333</v>
      </c>
      <c r="S3006" s="1">
        <v>45635.584027777775</v>
      </c>
      <c r="T3006" s="1">
        <v>45635.584027777775</v>
      </c>
      <c r="U3006" t="s">
        <v>166</v>
      </c>
      <c r="V3006" t="s">
        <v>137</v>
      </c>
      <c r="W3006" t="s">
        <v>137</v>
      </c>
      <c r="X3006" t="s">
        <v>137</v>
      </c>
      <c r="Y3006" t="s">
        <v>137</v>
      </c>
      <c r="Z3006" t="s">
        <v>137</v>
      </c>
      <c r="AA3006" t="s">
        <v>137</v>
      </c>
      <c r="AB3006" t="s">
        <v>137</v>
      </c>
      <c r="AC3006" t="s">
        <v>137</v>
      </c>
      <c r="AD3006" s="2"/>
      <c r="AE3006" t="s">
        <v>137</v>
      </c>
      <c r="AF3006" t="s">
        <v>137</v>
      </c>
      <c r="AG3006" t="s">
        <v>137</v>
      </c>
      <c r="AH3006" t="s">
        <v>137</v>
      </c>
      <c r="AI3006" t="s">
        <v>137</v>
      </c>
      <c r="AJ3006" t="s">
        <v>137</v>
      </c>
      <c r="AK3006" t="s">
        <v>137</v>
      </c>
      <c r="AL3006" s="2"/>
      <c r="AM3006" t="s">
        <v>137</v>
      </c>
      <c r="AN3006" t="s">
        <v>137</v>
      </c>
      <c r="AO3006" t="s">
        <v>137</v>
      </c>
      <c r="AP3006" t="s">
        <v>137</v>
      </c>
      <c r="AQ3006" t="s">
        <v>137</v>
      </c>
      <c r="AR3006" t="s">
        <v>137</v>
      </c>
      <c r="AS3006" t="s">
        <v>137</v>
      </c>
      <c r="AT3006" t="s">
        <v>137</v>
      </c>
      <c r="AU3006" t="s">
        <v>137</v>
      </c>
      <c r="AV3006" t="s">
        <v>137</v>
      </c>
      <c r="AW3006" t="s">
        <v>137</v>
      </c>
      <c r="AX3006" t="s">
        <v>137</v>
      </c>
      <c r="AY3006" t="s">
        <v>137</v>
      </c>
      <c r="AZ3006" t="s">
        <v>137</v>
      </c>
      <c r="BA3006" t="s">
        <v>137</v>
      </c>
      <c r="BB3006" t="s">
        <v>137</v>
      </c>
      <c r="BC3006" t="s">
        <v>137</v>
      </c>
      <c r="BD3006" t="s">
        <v>137</v>
      </c>
      <c r="BE3006" t="s">
        <v>137</v>
      </c>
      <c r="BF3006" t="s">
        <v>137</v>
      </c>
      <c r="BG3006" t="s">
        <v>137</v>
      </c>
      <c r="BH3006" t="s">
        <v>137</v>
      </c>
      <c r="BI3006" t="s">
        <v>137</v>
      </c>
      <c r="BJ3006" t="s">
        <v>137</v>
      </c>
      <c r="BK3006" t="s">
        <v>137</v>
      </c>
      <c r="BL3006" t="s">
        <v>137</v>
      </c>
      <c r="BM3006" t="s">
        <v>137</v>
      </c>
      <c r="BN3006" t="s">
        <v>137</v>
      </c>
      <c r="BO3006" t="s">
        <v>137</v>
      </c>
      <c r="BP3006" t="s">
        <v>137</v>
      </c>
      <c r="BQ3006" t="s">
        <v>137</v>
      </c>
      <c r="BR3006" t="s">
        <v>137</v>
      </c>
      <c r="BS3006" t="s">
        <v>137</v>
      </c>
      <c r="BT3006" t="s">
        <v>137</v>
      </c>
      <c r="BU3006" t="s">
        <v>137</v>
      </c>
      <c r="BW3006" t="s">
        <v>137</v>
      </c>
      <c r="BX3006" t="s">
        <v>137</v>
      </c>
      <c r="BY3006" t="s">
        <v>137</v>
      </c>
      <c r="BZ3006" t="s">
        <v>137</v>
      </c>
      <c r="CA3006" t="s">
        <v>137</v>
      </c>
      <c r="CB3006" t="s">
        <v>137</v>
      </c>
      <c r="CC3006" t="s">
        <v>137</v>
      </c>
      <c r="CD3006" t="s">
        <v>137</v>
      </c>
      <c r="CE3006" t="s">
        <v>137</v>
      </c>
      <c r="CF3006" t="s">
        <v>137</v>
      </c>
      <c r="CG3006" t="s">
        <v>137</v>
      </c>
      <c r="CH3006" t="s">
        <v>137</v>
      </c>
      <c r="CI3006" t="s">
        <v>137</v>
      </c>
      <c r="CJ3006" t="s">
        <v>137</v>
      </c>
      <c r="CK3006" t="s">
        <v>137</v>
      </c>
      <c r="CL3006" t="s">
        <v>137</v>
      </c>
      <c r="CM3006" t="s">
        <v>137</v>
      </c>
      <c r="CN3006" t="s">
        <v>137</v>
      </c>
      <c r="CO3006" t="s">
        <v>137</v>
      </c>
      <c r="CP3006" t="s">
        <v>137</v>
      </c>
      <c r="CQ3006" s="1">
        <v>45635.584027777775</v>
      </c>
      <c r="CR3006" s="1">
        <v>45635.584027777775</v>
      </c>
      <c r="CS3006" s="1">
        <v>45635.584027777775</v>
      </c>
      <c r="CT3006" t="s">
        <v>19798</v>
      </c>
      <c r="CU3006" t="s">
        <v>19798</v>
      </c>
      <c r="CV3006" t="s">
        <v>19799</v>
      </c>
      <c r="CW3006" t="s">
        <v>19799</v>
      </c>
      <c r="CX3006" s="3"/>
      <c r="CY3006" s="3"/>
      <c r="CZ3006">
        <v>1</v>
      </c>
      <c r="DA3006" t="s">
        <v>137</v>
      </c>
      <c r="DB3006" t="s">
        <v>137</v>
      </c>
      <c r="DC3006" t="s">
        <v>137</v>
      </c>
      <c r="DD3006" t="s">
        <v>137</v>
      </c>
      <c r="DE3006" t="s">
        <v>137</v>
      </c>
      <c r="DF3006" t="s">
        <v>19800</v>
      </c>
      <c r="DG3006" t="s">
        <v>137</v>
      </c>
      <c r="DH3006" t="s">
        <v>137</v>
      </c>
      <c r="DI3006" t="s">
        <v>137</v>
      </c>
      <c r="DJ3006" t="s">
        <v>137</v>
      </c>
      <c r="DK3006">
        <v>0</v>
      </c>
      <c r="DL3006" t="s">
        <v>209</v>
      </c>
      <c r="DM3006" t="s">
        <v>19801</v>
      </c>
      <c r="DN3006" t="s">
        <v>137</v>
      </c>
      <c r="DO3006" s="1">
        <v>45635.584027777775</v>
      </c>
      <c r="DP3006" s="1"/>
      <c r="DQ3006" t="s">
        <v>13846</v>
      </c>
      <c r="DR3006" t="s">
        <v>13847</v>
      </c>
      <c r="DS3006" t="s">
        <v>13848</v>
      </c>
      <c r="DT3006" t="s">
        <v>137</v>
      </c>
      <c r="DU3006" t="s">
        <v>137</v>
      </c>
      <c r="DV3006" t="s">
        <v>137</v>
      </c>
      <c r="DW3006" t="s">
        <v>137</v>
      </c>
      <c r="DX3006" t="s">
        <v>137</v>
      </c>
      <c r="DY3006" t="s">
        <v>137</v>
      </c>
      <c r="DZ3006" t="s">
        <v>168</v>
      </c>
      <c r="EA3006" t="b">
        <v>0</v>
      </c>
      <c r="EB3006" t="s">
        <v>137</v>
      </c>
    </row>
    <row r="3007" spans="1:132" x14ac:dyDescent="0.25">
      <c r="A3007">
        <v>146331710</v>
      </c>
      <c r="B3007">
        <v>9037</v>
      </c>
      <c r="C3007" t="s">
        <v>192</v>
      </c>
      <c r="D3007" t="s">
        <v>450</v>
      </c>
      <c r="E3007" t="s">
        <v>134</v>
      </c>
      <c r="F3007" t="s">
        <v>162</v>
      </c>
      <c r="G3007" t="s">
        <v>163</v>
      </c>
      <c r="H3007" t="s">
        <v>137</v>
      </c>
      <c r="I3007" t="s">
        <v>19802</v>
      </c>
      <c r="J3007" t="s">
        <v>150</v>
      </c>
      <c r="K3007" t="s">
        <v>151</v>
      </c>
      <c r="L3007" t="s">
        <v>152</v>
      </c>
      <c r="M3007" t="s">
        <v>137</v>
      </c>
      <c r="N3007" t="s">
        <v>3284</v>
      </c>
      <c r="O3007" t="s">
        <v>3284</v>
      </c>
      <c r="P3007" s="1"/>
      <c r="Q3007" s="1">
        <v>45635.429861111108</v>
      </c>
      <c r="R3007" s="1">
        <v>45635.429861111108</v>
      </c>
      <c r="S3007" s="1">
        <v>45782.61041666667</v>
      </c>
      <c r="T3007" s="1">
        <v>45782.61041666667</v>
      </c>
      <c r="U3007" t="s">
        <v>166</v>
      </c>
      <c r="V3007" t="s">
        <v>137</v>
      </c>
      <c r="W3007" t="s">
        <v>137</v>
      </c>
      <c r="X3007" t="s">
        <v>137</v>
      </c>
      <c r="Y3007" t="s">
        <v>137</v>
      </c>
      <c r="Z3007" t="s">
        <v>137</v>
      </c>
      <c r="AA3007" t="s">
        <v>137</v>
      </c>
      <c r="AB3007" t="s">
        <v>137</v>
      </c>
      <c r="AC3007" t="s">
        <v>137</v>
      </c>
      <c r="AD3007" s="2"/>
      <c r="AE3007" t="s">
        <v>137</v>
      </c>
      <c r="AF3007" t="s">
        <v>137</v>
      </c>
      <c r="AG3007" t="s">
        <v>137</v>
      </c>
      <c r="AH3007" t="s">
        <v>137</v>
      </c>
      <c r="AI3007" t="s">
        <v>137</v>
      </c>
      <c r="AJ3007" t="s">
        <v>137</v>
      </c>
      <c r="AK3007" t="s">
        <v>137</v>
      </c>
      <c r="AL3007" s="2"/>
      <c r="AM3007" t="s">
        <v>137</v>
      </c>
      <c r="AN3007" t="s">
        <v>137</v>
      </c>
      <c r="AO3007" t="s">
        <v>137</v>
      </c>
      <c r="AP3007" t="s">
        <v>137</v>
      </c>
      <c r="AQ3007" t="s">
        <v>137</v>
      </c>
      <c r="AR3007" t="s">
        <v>137</v>
      </c>
      <c r="AS3007" t="s">
        <v>137</v>
      </c>
      <c r="AT3007" t="s">
        <v>137</v>
      </c>
      <c r="AU3007" t="s">
        <v>137</v>
      </c>
      <c r="AV3007" t="s">
        <v>137</v>
      </c>
      <c r="AW3007" t="s">
        <v>137</v>
      </c>
      <c r="AX3007" t="s">
        <v>137</v>
      </c>
      <c r="AY3007" t="s">
        <v>137</v>
      </c>
      <c r="AZ3007" t="s">
        <v>137</v>
      </c>
      <c r="BA3007" t="s">
        <v>137</v>
      </c>
      <c r="BB3007" t="s">
        <v>137</v>
      </c>
      <c r="BC3007" t="s">
        <v>137</v>
      </c>
      <c r="BD3007" t="s">
        <v>137</v>
      </c>
      <c r="BE3007" t="s">
        <v>137</v>
      </c>
      <c r="BF3007" t="s">
        <v>137</v>
      </c>
      <c r="BG3007" t="s">
        <v>137</v>
      </c>
      <c r="BH3007" t="s">
        <v>137</v>
      </c>
      <c r="BI3007" t="s">
        <v>137</v>
      </c>
      <c r="BJ3007" t="s">
        <v>137</v>
      </c>
      <c r="BK3007" t="s">
        <v>137</v>
      </c>
      <c r="BL3007" t="s">
        <v>137</v>
      </c>
      <c r="BM3007" t="s">
        <v>137</v>
      </c>
      <c r="BN3007" t="s">
        <v>137</v>
      </c>
      <c r="BO3007" t="s">
        <v>137</v>
      </c>
      <c r="BP3007" t="s">
        <v>137</v>
      </c>
      <c r="BQ3007" t="s">
        <v>137</v>
      </c>
      <c r="BR3007" t="s">
        <v>137</v>
      </c>
      <c r="BS3007" t="s">
        <v>137</v>
      </c>
      <c r="BT3007" t="s">
        <v>137</v>
      </c>
      <c r="BU3007" t="s">
        <v>137</v>
      </c>
      <c r="BW3007" t="s">
        <v>137</v>
      </c>
      <c r="BX3007" t="s">
        <v>137</v>
      </c>
      <c r="BY3007" t="s">
        <v>137</v>
      </c>
      <c r="BZ3007" t="s">
        <v>137</v>
      </c>
      <c r="CA3007" t="s">
        <v>137</v>
      </c>
      <c r="CB3007" t="s">
        <v>137</v>
      </c>
      <c r="CC3007" t="s">
        <v>137</v>
      </c>
      <c r="CD3007" t="s">
        <v>137</v>
      </c>
      <c r="CE3007" t="s">
        <v>137</v>
      </c>
      <c r="CF3007" t="s">
        <v>137</v>
      </c>
      <c r="CG3007" t="s">
        <v>137</v>
      </c>
      <c r="CH3007" t="s">
        <v>137</v>
      </c>
      <c r="CI3007" t="s">
        <v>137</v>
      </c>
      <c r="CJ3007" t="s">
        <v>137</v>
      </c>
      <c r="CK3007" t="s">
        <v>137</v>
      </c>
      <c r="CL3007" t="s">
        <v>137</v>
      </c>
      <c r="CM3007" t="s">
        <v>137</v>
      </c>
      <c r="CN3007" t="s">
        <v>137</v>
      </c>
      <c r="CO3007" t="s">
        <v>137</v>
      </c>
      <c r="CP3007" t="s">
        <v>137</v>
      </c>
      <c r="CQ3007" s="1">
        <v>45782.61041666667</v>
      </c>
      <c r="CR3007" s="1">
        <v>45782.61041666667</v>
      </c>
      <c r="CS3007" s="1">
        <v>45782.61041666667</v>
      </c>
      <c r="CT3007" t="s">
        <v>19803</v>
      </c>
      <c r="CU3007" t="s">
        <v>19804</v>
      </c>
      <c r="CV3007" t="s">
        <v>19805</v>
      </c>
      <c r="CW3007" t="s">
        <v>19806</v>
      </c>
      <c r="CX3007" s="3"/>
      <c r="CY3007" s="3"/>
      <c r="CZ3007">
        <v>2</v>
      </c>
      <c r="DA3007" t="s">
        <v>137</v>
      </c>
      <c r="DB3007" t="s">
        <v>137</v>
      </c>
      <c r="DC3007" t="s">
        <v>137</v>
      </c>
      <c r="DD3007" t="s">
        <v>137</v>
      </c>
      <c r="DE3007" t="s">
        <v>137</v>
      </c>
      <c r="DF3007" t="s">
        <v>19807</v>
      </c>
      <c r="DG3007" t="s">
        <v>900</v>
      </c>
      <c r="DH3007" t="s">
        <v>3920</v>
      </c>
      <c r="DI3007" t="s">
        <v>137</v>
      </c>
      <c r="DJ3007" t="s">
        <v>137</v>
      </c>
      <c r="DK3007">
        <v>0</v>
      </c>
      <c r="DL3007" t="s">
        <v>137</v>
      </c>
      <c r="DM3007" t="s">
        <v>137</v>
      </c>
      <c r="DN3007" t="s">
        <v>137</v>
      </c>
      <c r="DO3007" s="1">
        <v>45782.61041666667</v>
      </c>
      <c r="DP3007" s="1"/>
      <c r="DQ3007" t="s">
        <v>1709</v>
      </c>
      <c r="DR3007" t="s">
        <v>1710</v>
      </c>
      <c r="DS3007" t="s">
        <v>1711</v>
      </c>
      <c r="DT3007" t="s">
        <v>137</v>
      </c>
      <c r="DU3007" t="s">
        <v>137</v>
      </c>
      <c r="DV3007" t="s">
        <v>137</v>
      </c>
      <c r="DW3007" t="s">
        <v>137</v>
      </c>
      <c r="DX3007" t="s">
        <v>137</v>
      </c>
      <c r="DY3007" t="s">
        <v>137</v>
      </c>
      <c r="DZ3007" t="s">
        <v>168</v>
      </c>
      <c r="EA3007" t="b">
        <v>0</v>
      </c>
      <c r="EB3007" t="s">
        <v>137</v>
      </c>
    </row>
    <row r="3008" spans="1:132" x14ac:dyDescent="0.25">
      <c r="A3008">
        <v>146331171</v>
      </c>
      <c r="B3008">
        <v>9036</v>
      </c>
      <c r="C3008" t="s">
        <v>192</v>
      </c>
      <c r="D3008" t="s">
        <v>601</v>
      </c>
      <c r="E3008" t="s">
        <v>134</v>
      </c>
      <c r="F3008" t="s">
        <v>135</v>
      </c>
      <c r="G3008" t="s">
        <v>602</v>
      </c>
      <c r="H3008" t="s">
        <v>601</v>
      </c>
      <c r="I3008" t="s">
        <v>603</v>
      </c>
      <c r="J3008" t="s">
        <v>13846</v>
      </c>
      <c r="K3008" t="s">
        <v>13847</v>
      </c>
      <c r="L3008" t="s">
        <v>13848</v>
      </c>
      <c r="M3008" t="s">
        <v>137</v>
      </c>
      <c r="N3008" t="s">
        <v>2276</v>
      </c>
      <c r="O3008" t="s">
        <v>2276</v>
      </c>
      <c r="P3008" s="1">
        <v>45635</v>
      </c>
      <c r="Q3008" s="1">
        <v>45635.427777777775</v>
      </c>
      <c r="R3008" s="1">
        <v>45635.427777777775</v>
      </c>
      <c r="S3008" s="1">
        <v>45635.526388888888</v>
      </c>
      <c r="T3008" s="1">
        <v>45635.526388888888</v>
      </c>
      <c r="U3008" t="s">
        <v>19808</v>
      </c>
      <c r="V3008" t="s">
        <v>137</v>
      </c>
      <c r="W3008" t="s">
        <v>137</v>
      </c>
      <c r="X3008" t="s">
        <v>185</v>
      </c>
      <c r="Y3008" t="s">
        <v>440</v>
      </c>
      <c r="Z3008" t="s">
        <v>137</v>
      </c>
      <c r="AA3008" t="s">
        <v>137</v>
      </c>
      <c r="AB3008" t="s">
        <v>137</v>
      </c>
      <c r="AC3008" t="s">
        <v>137</v>
      </c>
      <c r="AD3008" s="2"/>
      <c r="AE3008" t="s">
        <v>137</v>
      </c>
      <c r="AF3008" t="s">
        <v>137</v>
      </c>
      <c r="AG3008" t="s">
        <v>137</v>
      </c>
      <c r="AH3008" t="s">
        <v>137</v>
      </c>
      <c r="AI3008" t="s">
        <v>137</v>
      </c>
      <c r="AJ3008" t="s">
        <v>137</v>
      </c>
      <c r="AK3008" t="s">
        <v>137</v>
      </c>
      <c r="AL3008" s="2"/>
      <c r="AM3008" t="s">
        <v>137</v>
      </c>
      <c r="AN3008" t="s">
        <v>137</v>
      </c>
      <c r="AO3008" t="s">
        <v>137</v>
      </c>
      <c r="AP3008" t="s">
        <v>137</v>
      </c>
      <c r="AQ3008" t="s">
        <v>137</v>
      </c>
      <c r="AR3008" t="s">
        <v>137</v>
      </c>
      <c r="AS3008" t="s">
        <v>137</v>
      </c>
      <c r="AT3008" t="s">
        <v>137</v>
      </c>
      <c r="AU3008" t="s">
        <v>137</v>
      </c>
      <c r="AV3008" t="s">
        <v>137</v>
      </c>
      <c r="AW3008" t="s">
        <v>137</v>
      </c>
      <c r="AX3008" t="s">
        <v>137</v>
      </c>
      <c r="AY3008" t="s">
        <v>137</v>
      </c>
      <c r="AZ3008" t="s">
        <v>137</v>
      </c>
      <c r="BA3008" t="s">
        <v>137</v>
      </c>
      <c r="BB3008" t="s">
        <v>137</v>
      </c>
      <c r="BC3008" t="s">
        <v>137</v>
      </c>
      <c r="BD3008" t="s">
        <v>137</v>
      </c>
      <c r="BE3008" t="s">
        <v>137</v>
      </c>
      <c r="BF3008" t="s">
        <v>137</v>
      </c>
      <c r="BG3008" t="s">
        <v>137</v>
      </c>
      <c r="BH3008" t="s">
        <v>137</v>
      </c>
      <c r="BI3008" t="s">
        <v>137</v>
      </c>
      <c r="BJ3008" t="s">
        <v>137</v>
      </c>
      <c r="BK3008" t="s">
        <v>137</v>
      </c>
      <c r="BL3008" t="s">
        <v>137</v>
      </c>
      <c r="BM3008" t="s">
        <v>137</v>
      </c>
      <c r="BN3008" t="s">
        <v>137</v>
      </c>
      <c r="BO3008" t="s">
        <v>137</v>
      </c>
      <c r="BP3008" t="s">
        <v>19809</v>
      </c>
      <c r="BQ3008" t="s">
        <v>137</v>
      </c>
      <c r="BR3008" t="s">
        <v>137</v>
      </c>
      <c r="BS3008" t="s">
        <v>137</v>
      </c>
      <c r="BT3008" t="s">
        <v>137</v>
      </c>
      <c r="BU3008" t="s">
        <v>137</v>
      </c>
      <c r="BW3008" t="s">
        <v>137</v>
      </c>
      <c r="BX3008" t="s">
        <v>137</v>
      </c>
      <c r="BY3008" t="s">
        <v>137</v>
      </c>
      <c r="BZ3008" t="s">
        <v>137</v>
      </c>
      <c r="CA3008" t="s">
        <v>137</v>
      </c>
      <c r="CB3008" t="s">
        <v>137</v>
      </c>
      <c r="CC3008" t="s">
        <v>137</v>
      </c>
      <c r="CD3008" t="s">
        <v>137</v>
      </c>
      <c r="CE3008" t="s">
        <v>137</v>
      </c>
      <c r="CF3008" t="s">
        <v>137</v>
      </c>
      <c r="CG3008" t="s">
        <v>137</v>
      </c>
      <c r="CH3008" t="s">
        <v>137</v>
      </c>
      <c r="CI3008" t="s">
        <v>137</v>
      </c>
      <c r="CJ3008" t="s">
        <v>137</v>
      </c>
      <c r="CK3008" t="s">
        <v>137</v>
      </c>
      <c r="CL3008" t="s">
        <v>137</v>
      </c>
      <c r="CM3008" t="s">
        <v>137</v>
      </c>
      <c r="CN3008" t="s">
        <v>137</v>
      </c>
      <c r="CO3008" t="s">
        <v>137</v>
      </c>
      <c r="CP3008" t="s">
        <v>137</v>
      </c>
      <c r="CQ3008" s="1">
        <v>45635.526388888888</v>
      </c>
      <c r="CR3008" s="1">
        <v>45635.526388888888</v>
      </c>
      <c r="CS3008" s="1">
        <v>45635.526388888888</v>
      </c>
      <c r="CT3008" t="s">
        <v>19223</v>
      </c>
      <c r="CU3008" t="s">
        <v>19223</v>
      </c>
      <c r="CV3008" t="s">
        <v>19810</v>
      </c>
      <c r="CW3008" t="s">
        <v>19810</v>
      </c>
      <c r="CX3008" s="3"/>
      <c r="CY3008" s="3"/>
      <c r="CZ3008">
        <v>1</v>
      </c>
      <c r="DA3008" t="s">
        <v>19811</v>
      </c>
      <c r="DB3008" t="s">
        <v>137</v>
      </c>
      <c r="DC3008" t="s">
        <v>137</v>
      </c>
      <c r="DD3008" t="s">
        <v>137</v>
      </c>
      <c r="DE3008" t="s">
        <v>137</v>
      </c>
      <c r="DF3008" t="s">
        <v>19812</v>
      </c>
      <c r="DG3008" t="s">
        <v>137</v>
      </c>
      <c r="DH3008" t="s">
        <v>137</v>
      </c>
      <c r="DI3008" t="s">
        <v>137</v>
      </c>
      <c r="DJ3008" t="s">
        <v>137</v>
      </c>
      <c r="DK3008">
        <v>0</v>
      </c>
      <c r="DL3008" t="s">
        <v>209</v>
      </c>
      <c r="DM3008" t="s">
        <v>19813</v>
      </c>
      <c r="DN3008" t="s">
        <v>137</v>
      </c>
      <c r="DO3008" s="1">
        <v>45635.526388888888</v>
      </c>
      <c r="DP3008" s="1"/>
      <c r="DQ3008" t="s">
        <v>13846</v>
      </c>
      <c r="DR3008" t="s">
        <v>13847</v>
      </c>
      <c r="DS3008" t="s">
        <v>13848</v>
      </c>
      <c r="DT3008" t="s">
        <v>19814</v>
      </c>
      <c r="DU3008" t="s">
        <v>137</v>
      </c>
      <c r="DV3008" t="s">
        <v>137</v>
      </c>
      <c r="DW3008" t="s">
        <v>137</v>
      </c>
      <c r="DX3008" t="s">
        <v>137</v>
      </c>
      <c r="DY3008" t="s">
        <v>137</v>
      </c>
      <c r="DZ3008" t="s">
        <v>148</v>
      </c>
      <c r="EA3008" t="b">
        <v>0</v>
      </c>
      <c r="EB3008" t="s">
        <v>137</v>
      </c>
    </row>
    <row r="3009" spans="1:132" x14ac:dyDescent="0.25">
      <c r="A3009">
        <v>146322697</v>
      </c>
      <c r="B3009">
        <v>9035</v>
      </c>
      <c r="C3009" t="s">
        <v>192</v>
      </c>
      <c r="D3009" t="s">
        <v>224</v>
      </c>
      <c r="E3009" t="s">
        <v>134</v>
      </c>
      <c r="F3009" t="s">
        <v>135</v>
      </c>
      <c r="G3009" t="s">
        <v>194</v>
      </c>
      <c r="H3009" t="s">
        <v>137</v>
      </c>
      <c r="I3009" t="s">
        <v>225</v>
      </c>
      <c r="J3009" t="s">
        <v>557</v>
      </c>
      <c r="K3009" t="s">
        <v>558</v>
      </c>
      <c r="L3009" t="s">
        <v>559</v>
      </c>
      <c r="M3009" t="s">
        <v>137</v>
      </c>
      <c r="N3009" t="s">
        <v>1666</v>
      </c>
      <c r="O3009" t="s">
        <v>1666</v>
      </c>
      <c r="P3009" s="1">
        <v>45644</v>
      </c>
      <c r="Q3009" s="1">
        <v>45635.379861111112</v>
      </c>
      <c r="R3009" s="1">
        <v>45635.379861111112</v>
      </c>
      <c r="S3009" s="1">
        <v>45720.556944444441</v>
      </c>
      <c r="T3009" s="1">
        <v>45720.556944444441</v>
      </c>
      <c r="U3009" t="s">
        <v>12213</v>
      </c>
      <c r="V3009" t="s">
        <v>137</v>
      </c>
      <c r="W3009" t="s">
        <v>137</v>
      </c>
      <c r="X3009" t="s">
        <v>231</v>
      </c>
      <c r="Y3009" t="s">
        <v>285</v>
      </c>
      <c r="Z3009" t="s">
        <v>137</v>
      </c>
      <c r="AA3009" t="s">
        <v>137</v>
      </c>
      <c r="AB3009" t="s">
        <v>137</v>
      </c>
      <c r="AC3009" t="s">
        <v>137</v>
      </c>
      <c r="AD3009" s="2"/>
      <c r="AE3009" t="s">
        <v>137</v>
      </c>
      <c r="AF3009" t="s">
        <v>137</v>
      </c>
      <c r="AG3009" t="s">
        <v>137</v>
      </c>
      <c r="AH3009" t="s">
        <v>137</v>
      </c>
      <c r="AI3009" t="s">
        <v>137</v>
      </c>
      <c r="AJ3009" t="s">
        <v>137</v>
      </c>
      <c r="AK3009" t="s">
        <v>137</v>
      </c>
      <c r="AL3009" s="2"/>
      <c r="AM3009" t="s">
        <v>137</v>
      </c>
      <c r="AN3009" t="s">
        <v>137</v>
      </c>
      <c r="AO3009" t="s">
        <v>137</v>
      </c>
      <c r="AP3009" t="s">
        <v>137</v>
      </c>
      <c r="AQ3009" t="s">
        <v>137</v>
      </c>
      <c r="AR3009" t="s">
        <v>137</v>
      </c>
      <c r="AS3009" t="s">
        <v>137</v>
      </c>
      <c r="AT3009" t="s">
        <v>137</v>
      </c>
      <c r="AU3009" t="s">
        <v>137</v>
      </c>
      <c r="AV3009" t="s">
        <v>19815</v>
      </c>
      <c r="AW3009" t="s">
        <v>11554</v>
      </c>
      <c r="AX3009" t="s">
        <v>364</v>
      </c>
      <c r="AY3009" t="s">
        <v>137</v>
      </c>
      <c r="AZ3009" t="s">
        <v>137</v>
      </c>
      <c r="BA3009" t="s">
        <v>137</v>
      </c>
      <c r="BB3009" t="s">
        <v>137</v>
      </c>
      <c r="BC3009" t="s">
        <v>137</v>
      </c>
      <c r="BD3009" t="s">
        <v>137</v>
      </c>
      <c r="BE3009" t="s">
        <v>137</v>
      </c>
      <c r="BF3009" t="s">
        <v>137</v>
      </c>
      <c r="BG3009" t="s">
        <v>137</v>
      </c>
      <c r="BH3009" t="s">
        <v>137</v>
      </c>
      <c r="BI3009" t="s">
        <v>137</v>
      </c>
      <c r="BJ3009" t="s">
        <v>137</v>
      </c>
      <c r="BK3009" t="s">
        <v>137</v>
      </c>
      <c r="BL3009" t="s">
        <v>137</v>
      </c>
      <c r="BM3009" t="s">
        <v>137</v>
      </c>
      <c r="BN3009" t="s">
        <v>137</v>
      </c>
      <c r="BO3009" t="s">
        <v>137</v>
      </c>
      <c r="BP3009" t="s">
        <v>137</v>
      </c>
      <c r="BQ3009" t="s">
        <v>137</v>
      </c>
      <c r="BR3009" t="s">
        <v>137</v>
      </c>
      <c r="BS3009" t="s">
        <v>137</v>
      </c>
      <c r="BT3009" t="s">
        <v>137</v>
      </c>
      <c r="BU3009" t="s">
        <v>137</v>
      </c>
      <c r="BW3009" t="s">
        <v>137</v>
      </c>
      <c r="BX3009" t="s">
        <v>137</v>
      </c>
      <c r="BY3009" t="s">
        <v>137</v>
      </c>
      <c r="BZ3009" t="s">
        <v>137</v>
      </c>
      <c r="CA3009" t="s">
        <v>137</v>
      </c>
      <c r="CB3009" t="s">
        <v>137</v>
      </c>
      <c r="CC3009" t="s">
        <v>137</v>
      </c>
      <c r="CD3009" t="s">
        <v>137</v>
      </c>
      <c r="CE3009" t="s">
        <v>137</v>
      </c>
      <c r="CF3009" t="s">
        <v>137</v>
      </c>
      <c r="CG3009" t="s">
        <v>137</v>
      </c>
      <c r="CH3009" t="s">
        <v>137</v>
      </c>
      <c r="CI3009" t="s">
        <v>137</v>
      </c>
      <c r="CJ3009" t="s">
        <v>137</v>
      </c>
      <c r="CK3009" t="s">
        <v>137</v>
      </c>
      <c r="CL3009" t="s">
        <v>137</v>
      </c>
      <c r="CM3009" t="s">
        <v>137</v>
      </c>
      <c r="CN3009" t="s">
        <v>137</v>
      </c>
      <c r="CO3009" t="s">
        <v>137</v>
      </c>
      <c r="CP3009" t="s">
        <v>137</v>
      </c>
      <c r="CQ3009" s="1">
        <v>45720.556944444441</v>
      </c>
      <c r="CR3009" s="1">
        <v>45720.556944444441</v>
      </c>
      <c r="CS3009" s="1">
        <v>45720.556944444441</v>
      </c>
      <c r="CT3009" t="s">
        <v>19816</v>
      </c>
      <c r="CU3009" t="s">
        <v>19817</v>
      </c>
      <c r="CV3009" t="s">
        <v>19818</v>
      </c>
      <c r="CW3009" t="s">
        <v>19819</v>
      </c>
      <c r="CX3009" s="3"/>
      <c r="CY3009" s="3"/>
      <c r="CZ3009">
        <v>2</v>
      </c>
      <c r="DA3009" t="s">
        <v>19820</v>
      </c>
      <c r="DB3009" t="s">
        <v>137</v>
      </c>
      <c r="DC3009" t="s">
        <v>137</v>
      </c>
      <c r="DD3009" t="s">
        <v>137</v>
      </c>
      <c r="DE3009" t="s">
        <v>137</v>
      </c>
      <c r="DF3009" t="s">
        <v>19821</v>
      </c>
      <c r="DG3009" t="s">
        <v>900</v>
      </c>
      <c r="DH3009" t="s">
        <v>6859</v>
      </c>
      <c r="DI3009" t="s">
        <v>137</v>
      </c>
      <c r="DJ3009" t="s">
        <v>137</v>
      </c>
      <c r="DK3009">
        <v>0</v>
      </c>
      <c r="DL3009" t="s">
        <v>209</v>
      </c>
      <c r="DM3009" t="s">
        <v>137</v>
      </c>
      <c r="DN3009" t="s">
        <v>137</v>
      </c>
      <c r="DO3009" s="1">
        <v>45720.556944444441</v>
      </c>
      <c r="DP3009" s="1"/>
      <c r="DQ3009" t="s">
        <v>557</v>
      </c>
      <c r="DR3009" t="s">
        <v>558</v>
      </c>
      <c r="DS3009" t="s">
        <v>559</v>
      </c>
      <c r="DT3009" t="s">
        <v>19822</v>
      </c>
      <c r="DU3009" t="s">
        <v>137</v>
      </c>
      <c r="DV3009" t="s">
        <v>237</v>
      </c>
      <c r="DW3009" t="s">
        <v>137</v>
      </c>
      <c r="DX3009" t="s">
        <v>19823</v>
      </c>
      <c r="DY3009" t="s">
        <v>137</v>
      </c>
      <c r="DZ3009" t="s">
        <v>148</v>
      </c>
      <c r="EA3009" t="b">
        <v>0</v>
      </c>
      <c r="EB3009" t="s">
        <v>137</v>
      </c>
    </row>
    <row r="3010" spans="1:132" x14ac:dyDescent="0.25">
      <c r="A3010">
        <v>146321334</v>
      </c>
      <c r="B3010">
        <v>9034</v>
      </c>
      <c r="C3010" t="s">
        <v>192</v>
      </c>
      <c r="D3010" t="s">
        <v>193</v>
      </c>
      <c r="E3010" t="s">
        <v>134</v>
      </c>
      <c r="F3010" t="s">
        <v>135</v>
      </c>
      <c r="G3010" t="s">
        <v>194</v>
      </c>
      <c r="H3010" t="s">
        <v>195</v>
      </c>
      <c r="I3010" t="s">
        <v>196</v>
      </c>
      <c r="J3010" t="s">
        <v>13846</v>
      </c>
      <c r="K3010" t="s">
        <v>13847</v>
      </c>
      <c r="L3010" t="s">
        <v>13848</v>
      </c>
      <c r="M3010" t="s">
        <v>137</v>
      </c>
      <c r="N3010" t="s">
        <v>917</v>
      </c>
      <c r="O3010" t="s">
        <v>917</v>
      </c>
      <c r="P3010" s="1">
        <v>45635</v>
      </c>
      <c r="Q3010" s="1">
        <v>45635.371527777781</v>
      </c>
      <c r="R3010" s="1">
        <v>45635.371527777781</v>
      </c>
      <c r="S3010" s="1">
        <v>45636.344444444447</v>
      </c>
      <c r="T3010" s="1">
        <v>45636.344444444447</v>
      </c>
      <c r="U3010" t="s">
        <v>1361</v>
      </c>
      <c r="V3010" t="s">
        <v>137</v>
      </c>
      <c r="W3010" t="s">
        <v>137</v>
      </c>
      <c r="X3010" t="s">
        <v>231</v>
      </c>
      <c r="Y3010" t="s">
        <v>199</v>
      </c>
      <c r="Z3010" t="s">
        <v>137</v>
      </c>
      <c r="AA3010" t="s">
        <v>137</v>
      </c>
      <c r="AB3010" t="s">
        <v>137</v>
      </c>
      <c r="AC3010" t="s">
        <v>137</v>
      </c>
      <c r="AD3010" s="2"/>
      <c r="AE3010" t="s">
        <v>137</v>
      </c>
      <c r="AF3010" t="s">
        <v>137</v>
      </c>
      <c r="AG3010" t="s">
        <v>137</v>
      </c>
      <c r="AH3010" t="s">
        <v>137</v>
      </c>
      <c r="AI3010" t="s">
        <v>137</v>
      </c>
      <c r="AJ3010" t="s">
        <v>137</v>
      </c>
      <c r="AK3010" t="s">
        <v>137</v>
      </c>
      <c r="AL3010" s="2"/>
      <c r="AM3010" t="s">
        <v>137</v>
      </c>
      <c r="AN3010" t="s">
        <v>137</v>
      </c>
      <c r="AO3010" t="s">
        <v>137</v>
      </c>
      <c r="AP3010" t="s">
        <v>137</v>
      </c>
      <c r="AQ3010" t="s">
        <v>137</v>
      </c>
      <c r="AR3010" t="s">
        <v>137</v>
      </c>
      <c r="AS3010" t="s">
        <v>137</v>
      </c>
      <c r="AT3010" t="s">
        <v>137</v>
      </c>
      <c r="AU3010" t="s">
        <v>137</v>
      </c>
      <c r="AV3010" t="s">
        <v>137</v>
      </c>
      <c r="AW3010" t="s">
        <v>19824</v>
      </c>
      <c r="AX3010" t="s">
        <v>137</v>
      </c>
      <c r="AY3010" t="s">
        <v>137</v>
      </c>
      <c r="AZ3010" t="s">
        <v>137</v>
      </c>
      <c r="BA3010" t="s">
        <v>137</v>
      </c>
      <c r="BB3010" t="s">
        <v>137</v>
      </c>
      <c r="BC3010" t="s">
        <v>19825</v>
      </c>
      <c r="BD3010" t="s">
        <v>249</v>
      </c>
      <c r="BE3010" t="s">
        <v>137</v>
      </c>
      <c r="BF3010" t="s">
        <v>137</v>
      </c>
      <c r="BG3010" t="s">
        <v>137</v>
      </c>
      <c r="BH3010" t="s">
        <v>137</v>
      </c>
      <c r="BI3010" t="s">
        <v>137</v>
      </c>
      <c r="BJ3010" t="s">
        <v>137</v>
      </c>
      <c r="BK3010" t="s">
        <v>137</v>
      </c>
      <c r="BL3010" t="s">
        <v>137</v>
      </c>
      <c r="BM3010" t="s">
        <v>137</v>
      </c>
      <c r="BN3010" t="s">
        <v>137</v>
      </c>
      <c r="BO3010" t="s">
        <v>137</v>
      </c>
      <c r="BP3010" t="s">
        <v>137</v>
      </c>
      <c r="BQ3010" t="s">
        <v>137</v>
      </c>
      <c r="BR3010" t="s">
        <v>137</v>
      </c>
      <c r="BS3010" t="s">
        <v>137</v>
      </c>
      <c r="BT3010" t="s">
        <v>137</v>
      </c>
      <c r="BU3010" t="s">
        <v>137</v>
      </c>
      <c r="BW3010" t="s">
        <v>137</v>
      </c>
      <c r="BX3010" t="s">
        <v>137</v>
      </c>
      <c r="BY3010" t="s">
        <v>137</v>
      </c>
      <c r="BZ3010" t="s">
        <v>137</v>
      </c>
      <c r="CA3010" t="s">
        <v>137</v>
      </c>
      <c r="CB3010" t="s">
        <v>137</v>
      </c>
      <c r="CC3010" t="s">
        <v>137</v>
      </c>
      <c r="CD3010" t="s">
        <v>137</v>
      </c>
      <c r="CE3010" t="s">
        <v>137</v>
      </c>
      <c r="CF3010" t="s">
        <v>137</v>
      </c>
      <c r="CG3010" t="s">
        <v>137</v>
      </c>
      <c r="CH3010" t="s">
        <v>137</v>
      </c>
      <c r="CI3010" t="s">
        <v>137</v>
      </c>
      <c r="CJ3010" t="s">
        <v>137</v>
      </c>
      <c r="CK3010" t="s">
        <v>137</v>
      </c>
      <c r="CL3010" t="s">
        <v>137</v>
      </c>
      <c r="CM3010" t="s">
        <v>137</v>
      </c>
      <c r="CN3010" t="s">
        <v>137</v>
      </c>
      <c r="CO3010" t="s">
        <v>137</v>
      </c>
      <c r="CP3010" t="s">
        <v>137</v>
      </c>
      <c r="CQ3010" s="1">
        <v>45636.344444444447</v>
      </c>
      <c r="CR3010" s="1">
        <v>45636.344444444447</v>
      </c>
      <c r="CS3010" s="1">
        <v>45636.344444444447</v>
      </c>
      <c r="CT3010" t="s">
        <v>137</v>
      </c>
      <c r="CU3010" t="s">
        <v>137</v>
      </c>
      <c r="CV3010" t="s">
        <v>1853</v>
      </c>
      <c r="CW3010" t="s">
        <v>19826</v>
      </c>
      <c r="CX3010" s="3"/>
      <c r="CY3010" s="3"/>
      <c r="CZ3010">
        <v>1</v>
      </c>
      <c r="DA3010" t="s">
        <v>19827</v>
      </c>
      <c r="DB3010" t="s">
        <v>137</v>
      </c>
      <c r="DC3010" t="s">
        <v>137</v>
      </c>
      <c r="DD3010" t="s">
        <v>137</v>
      </c>
      <c r="DE3010" t="s">
        <v>137</v>
      </c>
      <c r="DF3010" t="s">
        <v>137</v>
      </c>
      <c r="DG3010" t="s">
        <v>137</v>
      </c>
      <c r="DH3010" t="s">
        <v>137</v>
      </c>
      <c r="DI3010" t="s">
        <v>137</v>
      </c>
      <c r="DJ3010" t="s">
        <v>137</v>
      </c>
      <c r="DK3010">
        <v>0</v>
      </c>
      <c r="DL3010" t="s">
        <v>1809</v>
      </c>
      <c r="DM3010" t="s">
        <v>137</v>
      </c>
      <c r="DN3010" t="s">
        <v>137</v>
      </c>
      <c r="DO3010" s="1">
        <v>45636.344444444447</v>
      </c>
      <c r="DP3010" s="1"/>
      <c r="DQ3010" t="s">
        <v>19828</v>
      </c>
      <c r="DR3010" t="s">
        <v>917</v>
      </c>
      <c r="DS3010" t="s">
        <v>917</v>
      </c>
      <c r="DT3010" t="s">
        <v>137</v>
      </c>
      <c r="DU3010" t="s">
        <v>137</v>
      </c>
      <c r="DV3010" t="s">
        <v>137</v>
      </c>
      <c r="DW3010" t="s">
        <v>137</v>
      </c>
      <c r="DX3010" t="s">
        <v>137</v>
      </c>
      <c r="DY3010" t="s">
        <v>137</v>
      </c>
      <c r="DZ3010" t="s">
        <v>148</v>
      </c>
      <c r="EA3010" t="b">
        <v>0</v>
      </c>
      <c r="EB3010" t="s">
        <v>137</v>
      </c>
    </row>
    <row r="3011" spans="1:132" x14ac:dyDescent="0.25">
      <c r="A3011">
        <v>146317453</v>
      </c>
      <c r="B3011">
        <v>9033</v>
      </c>
      <c r="C3011" t="s">
        <v>192</v>
      </c>
      <c r="D3011" t="s">
        <v>19829</v>
      </c>
      <c r="E3011" t="s">
        <v>134</v>
      </c>
      <c r="F3011" t="s">
        <v>162</v>
      </c>
      <c r="G3011" t="s">
        <v>163</v>
      </c>
      <c r="H3011" t="s">
        <v>137</v>
      </c>
      <c r="I3011" t="s">
        <v>19830</v>
      </c>
      <c r="J3011" t="s">
        <v>150</v>
      </c>
      <c r="K3011" t="s">
        <v>151</v>
      </c>
      <c r="L3011" t="s">
        <v>152</v>
      </c>
      <c r="M3011" t="s">
        <v>137</v>
      </c>
      <c r="N3011" t="s">
        <v>488</v>
      </c>
      <c r="O3011" t="s">
        <v>488</v>
      </c>
      <c r="P3011" s="1"/>
      <c r="Q3011" s="1">
        <v>45635.339583333334</v>
      </c>
      <c r="R3011" s="1">
        <v>45635.339583333334</v>
      </c>
      <c r="S3011" s="1">
        <v>45635.486805555556</v>
      </c>
      <c r="T3011" s="1">
        <v>45635.486805555556</v>
      </c>
      <c r="U3011" t="s">
        <v>257</v>
      </c>
      <c r="V3011" t="s">
        <v>137</v>
      </c>
      <c r="W3011" t="s">
        <v>137</v>
      </c>
      <c r="X3011" t="s">
        <v>144</v>
      </c>
      <c r="Y3011" t="s">
        <v>137</v>
      </c>
      <c r="Z3011" t="s">
        <v>137</v>
      </c>
      <c r="AA3011" t="s">
        <v>137</v>
      </c>
      <c r="AB3011" t="s">
        <v>137</v>
      </c>
      <c r="AC3011" t="s">
        <v>137</v>
      </c>
      <c r="AD3011" s="2"/>
      <c r="AE3011" t="s">
        <v>137</v>
      </c>
      <c r="AF3011" t="s">
        <v>137</v>
      </c>
      <c r="AG3011" t="s">
        <v>137</v>
      </c>
      <c r="AH3011" t="s">
        <v>137</v>
      </c>
      <c r="AI3011" t="s">
        <v>137</v>
      </c>
      <c r="AJ3011" t="s">
        <v>137</v>
      </c>
      <c r="AK3011" t="s">
        <v>137</v>
      </c>
      <c r="AL3011" s="2"/>
      <c r="AM3011" t="s">
        <v>137</v>
      </c>
      <c r="AN3011" t="s">
        <v>137</v>
      </c>
      <c r="AO3011" t="s">
        <v>137</v>
      </c>
      <c r="AP3011" t="s">
        <v>137</v>
      </c>
      <c r="AQ3011" t="s">
        <v>137</v>
      </c>
      <c r="AR3011" t="s">
        <v>137</v>
      </c>
      <c r="AS3011" t="s">
        <v>137</v>
      </c>
      <c r="AT3011" t="s">
        <v>137</v>
      </c>
      <c r="AU3011" t="s">
        <v>137</v>
      </c>
      <c r="AV3011" t="s">
        <v>137</v>
      </c>
      <c r="AW3011" t="s">
        <v>137</v>
      </c>
      <c r="AX3011" t="s">
        <v>137</v>
      </c>
      <c r="AY3011" t="s">
        <v>137</v>
      </c>
      <c r="AZ3011" t="s">
        <v>137</v>
      </c>
      <c r="BA3011" t="s">
        <v>137</v>
      </c>
      <c r="BB3011" t="s">
        <v>137</v>
      </c>
      <c r="BC3011" t="s">
        <v>137</v>
      </c>
      <c r="BD3011" t="s">
        <v>137</v>
      </c>
      <c r="BE3011" t="s">
        <v>137</v>
      </c>
      <c r="BF3011" t="s">
        <v>137</v>
      </c>
      <c r="BG3011" t="s">
        <v>137</v>
      </c>
      <c r="BH3011" t="s">
        <v>137</v>
      </c>
      <c r="BI3011" t="s">
        <v>137</v>
      </c>
      <c r="BJ3011" t="s">
        <v>137</v>
      </c>
      <c r="BK3011" t="s">
        <v>137</v>
      </c>
      <c r="BL3011" t="s">
        <v>137</v>
      </c>
      <c r="BM3011" t="s">
        <v>137</v>
      </c>
      <c r="BN3011" t="s">
        <v>137</v>
      </c>
      <c r="BO3011" t="s">
        <v>137</v>
      </c>
      <c r="BP3011" t="s">
        <v>137</v>
      </c>
      <c r="BQ3011" t="s">
        <v>137</v>
      </c>
      <c r="BR3011" t="s">
        <v>137</v>
      </c>
      <c r="BS3011" t="s">
        <v>137</v>
      </c>
      <c r="BT3011" t="s">
        <v>137</v>
      </c>
      <c r="BU3011" t="s">
        <v>137</v>
      </c>
      <c r="BW3011" t="s">
        <v>137</v>
      </c>
      <c r="BX3011" t="s">
        <v>137</v>
      </c>
      <c r="BY3011" t="s">
        <v>137</v>
      </c>
      <c r="BZ3011" t="s">
        <v>137</v>
      </c>
      <c r="CA3011" t="s">
        <v>137</v>
      </c>
      <c r="CB3011" t="s">
        <v>137</v>
      </c>
      <c r="CC3011" t="s">
        <v>137</v>
      </c>
      <c r="CD3011" t="s">
        <v>137</v>
      </c>
      <c r="CE3011" t="s">
        <v>137</v>
      </c>
      <c r="CF3011" t="s">
        <v>137</v>
      </c>
      <c r="CG3011" t="s">
        <v>137</v>
      </c>
      <c r="CH3011" t="s">
        <v>137</v>
      </c>
      <c r="CI3011" t="s">
        <v>137</v>
      </c>
      <c r="CJ3011" t="s">
        <v>137</v>
      </c>
      <c r="CK3011" t="s">
        <v>137</v>
      </c>
      <c r="CL3011" t="s">
        <v>137</v>
      </c>
      <c r="CM3011" t="s">
        <v>137</v>
      </c>
      <c r="CN3011" t="s">
        <v>137</v>
      </c>
      <c r="CO3011" t="s">
        <v>137</v>
      </c>
      <c r="CP3011" t="s">
        <v>137</v>
      </c>
      <c r="CQ3011" s="1">
        <v>45635.486805555556</v>
      </c>
      <c r="CR3011" s="1">
        <v>45635.486805555556</v>
      </c>
      <c r="CS3011" s="1">
        <v>45635.486805555556</v>
      </c>
      <c r="CT3011" t="s">
        <v>2548</v>
      </c>
      <c r="CU3011" t="s">
        <v>19831</v>
      </c>
      <c r="CV3011" t="s">
        <v>19832</v>
      </c>
      <c r="CW3011" t="s">
        <v>19833</v>
      </c>
      <c r="CX3011" s="3"/>
      <c r="CY3011" s="3"/>
      <c r="CZ3011">
        <v>1</v>
      </c>
      <c r="DA3011" t="s">
        <v>137</v>
      </c>
      <c r="DB3011" t="s">
        <v>137</v>
      </c>
      <c r="DC3011" t="s">
        <v>137</v>
      </c>
      <c r="DD3011" t="s">
        <v>137</v>
      </c>
      <c r="DE3011" t="s">
        <v>137</v>
      </c>
      <c r="DF3011" t="s">
        <v>19834</v>
      </c>
      <c r="DG3011" t="s">
        <v>137</v>
      </c>
      <c r="DH3011" t="s">
        <v>137</v>
      </c>
      <c r="DI3011" t="s">
        <v>137</v>
      </c>
      <c r="DJ3011" t="s">
        <v>137</v>
      </c>
      <c r="DK3011">
        <v>0</v>
      </c>
      <c r="DL3011" t="s">
        <v>209</v>
      </c>
      <c r="DM3011" t="s">
        <v>137</v>
      </c>
      <c r="DN3011" t="s">
        <v>137</v>
      </c>
      <c r="DO3011" s="1">
        <v>45635.486805555556</v>
      </c>
      <c r="DP3011" s="1"/>
      <c r="DQ3011" t="s">
        <v>150</v>
      </c>
      <c r="DR3011" t="s">
        <v>151</v>
      </c>
      <c r="DS3011" t="s">
        <v>152</v>
      </c>
      <c r="DT3011" t="s">
        <v>137</v>
      </c>
      <c r="DU3011" t="s">
        <v>137</v>
      </c>
      <c r="DV3011" t="s">
        <v>137</v>
      </c>
      <c r="DW3011" t="s">
        <v>137</v>
      </c>
      <c r="DX3011" t="s">
        <v>16735</v>
      </c>
      <c r="DY3011" t="s">
        <v>137</v>
      </c>
      <c r="DZ3011" t="s">
        <v>168</v>
      </c>
      <c r="EA3011" t="b">
        <v>0</v>
      </c>
      <c r="EB3011" t="s">
        <v>137</v>
      </c>
    </row>
    <row r="3012" spans="1:132" x14ac:dyDescent="0.25">
      <c r="A3012">
        <v>146305253</v>
      </c>
      <c r="B3012">
        <v>9032</v>
      </c>
      <c r="C3012" t="s">
        <v>192</v>
      </c>
      <c r="D3012" t="s">
        <v>19835</v>
      </c>
      <c r="E3012" t="s">
        <v>134</v>
      </c>
      <c r="F3012" t="s">
        <v>162</v>
      </c>
      <c r="G3012" t="s">
        <v>163</v>
      </c>
      <c r="H3012" t="s">
        <v>137</v>
      </c>
      <c r="I3012" t="s">
        <v>19836</v>
      </c>
      <c r="J3012" t="s">
        <v>13846</v>
      </c>
      <c r="K3012" t="s">
        <v>13847</v>
      </c>
      <c r="L3012" t="s">
        <v>13848</v>
      </c>
      <c r="M3012" t="s">
        <v>137</v>
      </c>
      <c r="N3012" t="s">
        <v>165</v>
      </c>
      <c r="O3012" t="s">
        <v>165</v>
      </c>
      <c r="P3012" s="1"/>
      <c r="Q3012" s="1">
        <v>45634.877083333333</v>
      </c>
      <c r="R3012" s="1">
        <v>45634.877083333333</v>
      </c>
      <c r="S3012" s="1">
        <v>45635.381944444445</v>
      </c>
      <c r="T3012" s="1">
        <v>45635.381944444445</v>
      </c>
      <c r="U3012" t="s">
        <v>166</v>
      </c>
      <c r="V3012" t="s">
        <v>137</v>
      </c>
      <c r="W3012" t="s">
        <v>137</v>
      </c>
      <c r="X3012" t="s">
        <v>137</v>
      </c>
      <c r="Y3012" t="s">
        <v>137</v>
      </c>
      <c r="Z3012" t="s">
        <v>137</v>
      </c>
      <c r="AA3012" t="s">
        <v>137</v>
      </c>
      <c r="AB3012" t="s">
        <v>137</v>
      </c>
      <c r="AC3012" t="s">
        <v>137</v>
      </c>
      <c r="AD3012" s="2"/>
      <c r="AE3012" t="s">
        <v>137</v>
      </c>
      <c r="AF3012" t="s">
        <v>137</v>
      </c>
      <c r="AG3012" t="s">
        <v>137</v>
      </c>
      <c r="AH3012" t="s">
        <v>137</v>
      </c>
      <c r="AI3012" t="s">
        <v>137</v>
      </c>
      <c r="AJ3012" t="s">
        <v>137</v>
      </c>
      <c r="AK3012" t="s">
        <v>137</v>
      </c>
      <c r="AL3012" s="2"/>
      <c r="AM3012" t="s">
        <v>137</v>
      </c>
      <c r="AN3012" t="s">
        <v>137</v>
      </c>
      <c r="AO3012" t="s">
        <v>137</v>
      </c>
      <c r="AP3012" t="s">
        <v>137</v>
      </c>
      <c r="AQ3012" t="s">
        <v>137</v>
      </c>
      <c r="AR3012" t="s">
        <v>137</v>
      </c>
      <c r="AS3012" t="s">
        <v>137</v>
      </c>
      <c r="AT3012" t="s">
        <v>137</v>
      </c>
      <c r="AU3012" t="s">
        <v>137</v>
      </c>
      <c r="AV3012" t="s">
        <v>137</v>
      </c>
      <c r="AW3012" t="s">
        <v>137</v>
      </c>
      <c r="AX3012" t="s">
        <v>137</v>
      </c>
      <c r="AY3012" t="s">
        <v>137</v>
      </c>
      <c r="AZ3012" t="s">
        <v>137</v>
      </c>
      <c r="BA3012" t="s">
        <v>137</v>
      </c>
      <c r="BB3012" t="s">
        <v>137</v>
      </c>
      <c r="BC3012" t="s">
        <v>137</v>
      </c>
      <c r="BD3012" t="s">
        <v>137</v>
      </c>
      <c r="BE3012" t="s">
        <v>137</v>
      </c>
      <c r="BF3012" t="s">
        <v>137</v>
      </c>
      <c r="BG3012" t="s">
        <v>137</v>
      </c>
      <c r="BH3012" t="s">
        <v>137</v>
      </c>
      <c r="BI3012" t="s">
        <v>137</v>
      </c>
      <c r="BJ3012" t="s">
        <v>137</v>
      </c>
      <c r="BK3012" t="s">
        <v>137</v>
      </c>
      <c r="BL3012" t="s">
        <v>137</v>
      </c>
      <c r="BM3012" t="s">
        <v>137</v>
      </c>
      <c r="BN3012" t="s">
        <v>137</v>
      </c>
      <c r="BO3012" t="s">
        <v>137</v>
      </c>
      <c r="BP3012" t="s">
        <v>137</v>
      </c>
      <c r="BQ3012" t="s">
        <v>137</v>
      </c>
      <c r="BR3012" t="s">
        <v>137</v>
      </c>
      <c r="BS3012" t="s">
        <v>137</v>
      </c>
      <c r="BT3012" t="s">
        <v>137</v>
      </c>
      <c r="BU3012" t="s">
        <v>137</v>
      </c>
      <c r="BW3012" t="s">
        <v>137</v>
      </c>
      <c r="BX3012" t="s">
        <v>137</v>
      </c>
      <c r="BY3012" t="s">
        <v>137</v>
      </c>
      <c r="BZ3012" t="s">
        <v>137</v>
      </c>
      <c r="CA3012" t="s">
        <v>137</v>
      </c>
      <c r="CB3012" t="s">
        <v>137</v>
      </c>
      <c r="CC3012" t="s">
        <v>137</v>
      </c>
      <c r="CD3012" t="s">
        <v>137</v>
      </c>
      <c r="CE3012" t="s">
        <v>137</v>
      </c>
      <c r="CF3012" t="s">
        <v>137</v>
      </c>
      <c r="CG3012" t="s">
        <v>137</v>
      </c>
      <c r="CH3012" t="s">
        <v>137</v>
      </c>
      <c r="CI3012" t="s">
        <v>137</v>
      </c>
      <c r="CJ3012" t="s">
        <v>137</v>
      </c>
      <c r="CK3012" t="s">
        <v>137</v>
      </c>
      <c r="CL3012" t="s">
        <v>137</v>
      </c>
      <c r="CM3012" t="s">
        <v>137</v>
      </c>
      <c r="CN3012" t="s">
        <v>137</v>
      </c>
      <c r="CO3012" t="s">
        <v>137</v>
      </c>
      <c r="CP3012" t="s">
        <v>137</v>
      </c>
      <c r="CQ3012" s="1">
        <v>45635.381944444445</v>
      </c>
      <c r="CR3012" s="1">
        <v>45635.381944444445</v>
      </c>
      <c r="CS3012" s="1">
        <v>45635.381944444445</v>
      </c>
      <c r="CT3012" t="s">
        <v>137</v>
      </c>
      <c r="CU3012" t="s">
        <v>137</v>
      </c>
      <c r="CV3012" t="s">
        <v>19837</v>
      </c>
      <c r="CW3012" t="s">
        <v>19838</v>
      </c>
      <c r="CX3012" s="3"/>
      <c r="CY3012" s="3"/>
      <c r="CZ3012">
        <v>1</v>
      </c>
      <c r="DA3012" t="s">
        <v>137</v>
      </c>
      <c r="DB3012" t="s">
        <v>137</v>
      </c>
      <c r="DC3012" t="s">
        <v>137</v>
      </c>
      <c r="DD3012" t="s">
        <v>137</v>
      </c>
      <c r="DE3012" t="s">
        <v>137</v>
      </c>
      <c r="DF3012" t="s">
        <v>137</v>
      </c>
      <c r="DG3012" t="s">
        <v>137</v>
      </c>
      <c r="DH3012" t="s">
        <v>137</v>
      </c>
      <c r="DI3012" t="s">
        <v>137</v>
      </c>
      <c r="DJ3012" t="s">
        <v>137</v>
      </c>
      <c r="DK3012">
        <v>0</v>
      </c>
      <c r="DL3012" t="s">
        <v>209</v>
      </c>
      <c r="DM3012" t="s">
        <v>19839</v>
      </c>
      <c r="DN3012" t="s">
        <v>137</v>
      </c>
      <c r="DO3012" s="1">
        <v>45635.381944444445</v>
      </c>
      <c r="DP3012" s="1"/>
      <c r="DQ3012" t="s">
        <v>13846</v>
      </c>
      <c r="DR3012" t="s">
        <v>13847</v>
      </c>
      <c r="DS3012" t="s">
        <v>13848</v>
      </c>
      <c r="DT3012" t="s">
        <v>19840</v>
      </c>
      <c r="DU3012" t="s">
        <v>137</v>
      </c>
      <c r="DV3012" t="s">
        <v>137</v>
      </c>
      <c r="DW3012" t="s">
        <v>137</v>
      </c>
      <c r="DX3012" t="s">
        <v>829</v>
      </c>
      <c r="DY3012" t="s">
        <v>137</v>
      </c>
      <c r="DZ3012" t="s">
        <v>168</v>
      </c>
      <c r="EA3012" t="b">
        <v>0</v>
      </c>
      <c r="EB3012" t="s">
        <v>137</v>
      </c>
    </row>
    <row r="3013" spans="1:132" x14ac:dyDescent="0.25">
      <c r="A3013">
        <v>146297388</v>
      </c>
      <c r="B3013">
        <v>9031</v>
      </c>
      <c r="C3013" t="s">
        <v>192</v>
      </c>
      <c r="D3013" t="s">
        <v>224</v>
      </c>
      <c r="E3013" t="s">
        <v>134</v>
      </c>
      <c r="F3013" t="s">
        <v>135</v>
      </c>
      <c r="G3013" t="s">
        <v>194</v>
      </c>
      <c r="H3013" t="s">
        <v>137</v>
      </c>
      <c r="I3013" t="s">
        <v>225</v>
      </c>
      <c r="J3013" t="s">
        <v>226</v>
      </c>
      <c r="K3013" t="s">
        <v>227</v>
      </c>
      <c r="L3013" t="s">
        <v>228</v>
      </c>
      <c r="M3013" t="s">
        <v>137</v>
      </c>
      <c r="N3013" t="s">
        <v>957</v>
      </c>
      <c r="O3013" t="s">
        <v>957</v>
      </c>
      <c r="P3013" s="1">
        <v>45634</v>
      </c>
      <c r="Q3013" s="1">
        <v>45634.368055555555</v>
      </c>
      <c r="R3013" s="1">
        <v>45634.368055555555</v>
      </c>
      <c r="S3013" s="1">
        <v>45635.591666666667</v>
      </c>
      <c r="T3013" s="1">
        <v>45635.591666666667</v>
      </c>
      <c r="U3013" t="s">
        <v>13337</v>
      </c>
      <c r="V3013" t="s">
        <v>137</v>
      </c>
      <c r="W3013" t="s">
        <v>137</v>
      </c>
      <c r="X3013" t="s">
        <v>144</v>
      </c>
      <c r="Y3013" t="s">
        <v>285</v>
      </c>
      <c r="Z3013" t="s">
        <v>137</v>
      </c>
      <c r="AA3013" t="s">
        <v>137</v>
      </c>
      <c r="AB3013" t="s">
        <v>137</v>
      </c>
      <c r="AC3013" t="s">
        <v>137</v>
      </c>
      <c r="AD3013" s="2"/>
      <c r="AE3013" t="s">
        <v>137</v>
      </c>
      <c r="AF3013" t="s">
        <v>137</v>
      </c>
      <c r="AG3013" t="s">
        <v>137</v>
      </c>
      <c r="AH3013" t="s">
        <v>137</v>
      </c>
      <c r="AI3013" t="s">
        <v>137</v>
      </c>
      <c r="AJ3013" t="s">
        <v>137</v>
      </c>
      <c r="AK3013" t="s">
        <v>137</v>
      </c>
      <c r="AL3013" s="2"/>
      <c r="AM3013" t="s">
        <v>137</v>
      </c>
      <c r="AN3013" t="s">
        <v>137</v>
      </c>
      <c r="AO3013" t="s">
        <v>137</v>
      </c>
      <c r="AP3013" t="s">
        <v>137</v>
      </c>
      <c r="AQ3013" t="s">
        <v>137</v>
      </c>
      <c r="AR3013" t="s">
        <v>137</v>
      </c>
      <c r="AS3013" t="s">
        <v>137</v>
      </c>
      <c r="AT3013" t="s">
        <v>137</v>
      </c>
      <c r="AU3013" t="s">
        <v>137</v>
      </c>
      <c r="AV3013" t="s">
        <v>19841</v>
      </c>
      <c r="AW3013" t="s">
        <v>958</v>
      </c>
      <c r="AX3013" t="s">
        <v>2881</v>
      </c>
      <c r="AY3013" t="s">
        <v>137</v>
      </c>
      <c r="AZ3013" t="s">
        <v>137</v>
      </c>
      <c r="BA3013" t="s">
        <v>137</v>
      </c>
      <c r="BB3013" t="s">
        <v>137</v>
      </c>
      <c r="BC3013" t="s">
        <v>137</v>
      </c>
      <c r="BD3013" t="s">
        <v>137</v>
      </c>
      <c r="BE3013" t="s">
        <v>137</v>
      </c>
      <c r="BF3013" t="s">
        <v>137</v>
      </c>
      <c r="BG3013" t="s">
        <v>137</v>
      </c>
      <c r="BH3013" t="s">
        <v>137</v>
      </c>
      <c r="BI3013" t="s">
        <v>137</v>
      </c>
      <c r="BJ3013" t="s">
        <v>137</v>
      </c>
      <c r="BK3013" t="s">
        <v>137</v>
      </c>
      <c r="BL3013" t="s">
        <v>137</v>
      </c>
      <c r="BM3013" t="s">
        <v>137</v>
      </c>
      <c r="BN3013" t="s">
        <v>137</v>
      </c>
      <c r="BO3013" t="s">
        <v>137</v>
      </c>
      <c r="BP3013" t="s">
        <v>137</v>
      </c>
      <c r="BQ3013" t="s">
        <v>137</v>
      </c>
      <c r="BR3013" t="s">
        <v>137</v>
      </c>
      <c r="BS3013" t="s">
        <v>137</v>
      </c>
      <c r="BT3013" t="s">
        <v>137</v>
      </c>
      <c r="BU3013" t="s">
        <v>137</v>
      </c>
      <c r="BW3013" t="s">
        <v>137</v>
      </c>
      <c r="BX3013" t="s">
        <v>137</v>
      </c>
      <c r="BY3013" t="s">
        <v>137</v>
      </c>
      <c r="BZ3013" t="s">
        <v>137</v>
      </c>
      <c r="CA3013" t="s">
        <v>137</v>
      </c>
      <c r="CB3013" t="s">
        <v>137</v>
      </c>
      <c r="CC3013" t="s">
        <v>137</v>
      </c>
      <c r="CD3013" t="s">
        <v>137</v>
      </c>
      <c r="CE3013" t="s">
        <v>137</v>
      </c>
      <c r="CF3013" t="s">
        <v>137</v>
      </c>
      <c r="CG3013" t="s">
        <v>137</v>
      </c>
      <c r="CH3013" t="s">
        <v>137</v>
      </c>
      <c r="CI3013" t="s">
        <v>137</v>
      </c>
      <c r="CJ3013" t="s">
        <v>137</v>
      </c>
      <c r="CK3013" t="s">
        <v>137</v>
      </c>
      <c r="CL3013" t="s">
        <v>137</v>
      </c>
      <c r="CM3013" t="s">
        <v>137</v>
      </c>
      <c r="CN3013" t="s">
        <v>137</v>
      </c>
      <c r="CO3013" t="s">
        <v>137</v>
      </c>
      <c r="CP3013" t="s">
        <v>137</v>
      </c>
      <c r="CQ3013" s="1">
        <v>45635.591666666667</v>
      </c>
      <c r="CR3013" s="1">
        <v>45635.591666666667</v>
      </c>
      <c r="CS3013" s="1">
        <v>45635.591666666667</v>
      </c>
      <c r="CT3013" t="s">
        <v>137</v>
      </c>
      <c r="CU3013" t="s">
        <v>137</v>
      </c>
      <c r="CV3013" t="s">
        <v>19842</v>
      </c>
      <c r="CW3013" t="s">
        <v>19843</v>
      </c>
      <c r="CX3013" s="3"/>
      <c r="CY3013" s="3"/>
      <c r="DA3013" t="s">
        <v>19844</v>
      </c>
      <c r="DB3013" t="s">
        <v>137</v>
      </c>
      <c r="DC3013" t="s">
        <v>137</v>
      </c>
      <c r="DD3013" t="s">
        <v>137</v>
      </c>
      <c r="DE3013" t="s">
        <v>137</v>
      </c>
      <c r="DF3013" t="s">
        <v>137</v>
      </c>
      <c r="DG3013" t="s">
        <v>137</v>
      </c>
      <c r="DH3013" t="s">
        <v>137</v>
      </c>
      <c r="DI3013" t="s">
        <v>137</v>
      </c>
      <c r="DJ3013" t="s">
        <v>137</v>
      </c>
      <c r="DK3013">
        <v>0</v>
      </c>
      <c r="DL3013" t="s">
        <v>209</v>
      </c>
      <c r="DM3013" t="s">
        <v>19845</v>
      </c>
      <c r="DN3013" t="s">
        <v>137</v>
      </c>
      <c r="DO3013" s="1">
        <v>45635.591666666667</v>
      </c>
      <c r="DP3013" s="1"/>
      <c r="DQ3013" t="s">
        <v>534</v>
      </c>
      <c r="DR3013" t="s">
        <v>535</v>
      </c>
      <c r="DS3013" t="s">
        <v>536</v>
      </c>
      <c r="DT3013" t="s">
        <v>137</v>
      </c>
      <c r="DU3013" t="s">
        <v>137</v>
      </c>
      <c r="DV3013" t="s">
        <v>237</v>
      </c>
      <c r="DW3013" t="s">
        <v>137</v>
      </c>
      <c r="DX3013" t="s">
        <v>137</v>
      </c>
      <c r="DY3013" t="s">
        <v>137</v>
      </c>
      <c r="DZ3013" t="s">
        <v>148</v>
      </c>
      <c r="EA3013" t="b">
        <v>0</v>
      </c>
      <c r="EB3013" t="s">
        <v>137</v>
      </c>
    </row>
    <row r="3014" spans="1:132" x14ac:dyDescent="0.25">
      <c r="A3014">
        <v>146296849</v>
      </c>
      <c r="B3014">
        <v>9030</v>
      </c>
      <c r="C3014" t="s">
        <v>192</v>
      </c>
      <c r="D3014" t="s">
        <v>133</v>
      </c>
      <c r="E3014" t="s">
        <v>134</v>
      </c>
      <c r="F3014" t="s">
        <v>135</v>
      </c>
      <c r="G3014" t="s">
        <v>136</v>
      </c>
      <c r="H3014" t="s">
        <v>137</v>
      </c>
      <c r="I3014" t="s">
        <v>138</v>
      </c>
      <c r="J3014" t="s">
        <v>1709</v>
      </c>
      <c r="K3014" t="s">
        <v>1710</v>
      </c>
      <c r="L3014" t="s">
        <v>1711</v>
      </c>
      <c r="M3014" t="s">
        <v>137</v>
      </c>
      <c r="N3014" t="s">
        <v>4360</v>
      </c>
      <c r="O3014" t="s">
        <v>4360</v>
      </c>
      <c r="P3014" s="1">
        <v>45634</v>
      </c>
      <c r="Q3014" s="1">
        <v>45634.318749999999</v>
      </c>
      <c r="R3014" s="1">
        <v>45634.318749999999</v>
      </c>
      <c r="S3014" s="1">
        <v>45634.368750000001</v>
      </c>
      <c r="T3014" s="1">
        <v>45634.368750000001</v>
      </c>
      <c r="U3014" t="s">
        <v>812</v>
      </c>
      <c r="V3014" t="s">
        <v>137</v>
      </c>
      <c r="W3014" t="s">
        <v>137</v>
      </c>
      <c r="X3014" t="s">
        <v>454</v>
      </c>
      <c r="Y3014" t="s">
        <v>813</v>
      </c>
      <c r="Z3014" t="s">
        <v>137</v>
      </c>
      <c r="AA3014" t="s">
        <v>137</v>
      </c>
      <c r="AB3014" t="s">
        <v>137</v>
      </c>
      <c r="AC3014" t="s">
        <v>137</v>
      </c>
      <c r="AD3014" s="2"/>
      <c r="AE3014" t="s">
        <v>137</v>
      </c>
      <c r="AF3014" t="s">
        <v>137</v>
      </c>
      <c r="AG3014" t="s">
        <v>137</v>
      </c>
      <c r="AH3014" t="s">
        <v>137</v>
      </c>
      <c r="AI3014" t="s">
        <v>137</v>
      </c>
      <c r="AJ3014" t="s">
        <v>137</v>
      </c>
      <c r="AK3014" t="s">
        <v>137</v>
      </c>
      <c r="AL3014" s="2"/>
      <c r="AM3014" t="s">
        <v>137</v>
      </c>
      <c r="AN3014" t="s">
        <v>137</v>
      </c>
      <c r="AO3014" t="s">
        <v>137</v>
      </c>
      <c r="AP3014" t="s">
        <v>137</v>
      </c>
      <c r="AQ3014" t="s">
        <v>137</v>
      </c>
      <c r="AR3014" t="s">
        <v>137</v>
      </c>
      <c r="AS3014" t="s">
        <v>137</v>
      </c>
      <c r="AT3014" t="s">
        <v>137</v>
      </c>
      <c r="AU3014" t="s">
        <v>137</v>
      </c>
      <c r="AV3014" t="s">
        <v>137</v>
      </c>
      <c r="AW3014" t="s">
        <v>137</v>
      </c>
      <c r="AX3014" t="s">
        <v>137</v>
      </c>
      <c r="AY3014" t="s">
        <v>137</v>
      </c>
      <c r="AZ3014" t="s">
        <v>137</v>
      </c>
      <c r="BA3014" t="s">
        <v>137</v>
      </c>
      <c r="BB3014" t="s">
        <v>137</v>
      </c>
      <c r="BC3014" t="s">
        <v>137</v>
      </c>
      <c r="BD3014" t="s">
        <v>137</v>
      </c>
      <c r="BE3014" t="s">
        <v>137</v>
      </c>
      <c r="BF3014" t="s">
        <v>137</v>
      </c>
      <c r="BG3014" t="s">
        <v>137</v>
      </c>
      <c r="BH3014" t="s">
        <v>137</v>
      </c>
      <c r="BI3014" t="s">
        <v>137</v>
      </c>
      <c r="BJ3014" t="s">
        <v>137</v>
      </c>
      <c r="BK3014" t="s">
        <v>137</v>
      </c>
      <c r="BL3014" t="s">
        <v>137</v>
      </c>
      <c r="BM3014" t="s">
        <v>137</v>
      </c>
      <c r="BN3014" t="s">
        <v>137</v>
      </c>
      <c r="BO3014" t="s">
        <v>137</v>
      </c>
      <c r="BP3014" t="s">
        <v>19846</v>
      </c>
      <c r="BQ3014" t="s">
        <v>137</v>
      </c>
      <c r="BR3014" t="s">
        <v>137</v>
      </c>
      <c r="BS3014" t="s">
        <v>137</v>
      </c>
      <c r="BT3014" t="s">
        <v>137</v>
      </c>
      <c r="BU3014" t="s">
        <v>137</v>
      </c>
      <c r="BW3014" t="s">
        <v>137</v>
      </c>
      <c r="BX3014" t="s">
        <v>137</v>
      </c>
      <c r="BY3014" t="s">
        <v>137</v>
      </c>
      <c r="BZ3014" t="s">
        <v>137</v>
      </c>
      <c r="CA3014" t="s">
        <v>137</v>
      </c>
      <c r="CB3014" t="s">
        <v>137</v>
      </c>
      <c r="CC3014" t="s">
        <v>137</v>
      </c>
      <c r="CD3014" t="s">
        <v>137</v>
      </c>
      <c r="CE3014" t="s">
        <v>137</v>
      </c>
      <c r="CF3014" t="s">
        <v>137</v>
      </c>
      <c r="CG3014" t="s">
        <v>137</v>
      </c>
      <c r="CH3014" t="s">
        <v>137</v>
      </c>
      <c r="CI3014" t="s">
        <v>137</v>
      </c>
      <c r="CJ3014" t="s">
        <v>137</v>
      </c>
      <c r="CK3014" t="s">
        <v>137</v>
      </c>
      <c r="CL3014" t="s">
        <v>137</v>
      </c>
      <c r="CM3014" t="s">
        <v>137</v>
      </c>
      <c r="CN3014" t="s">
        <v>137</v>
      </c>
      <c r="CO3014" t="s">
        <v>137</v>
      </c>
      <c r="CP3014" t="s">
        <v>137</v>
      </c>
      <c r="CQ3014" s="1">
        <v>45634.368750000001</v>
      </c>
      <c r="CR3014" s="1">
        <v>45634.368750000001</v>
      </c>
      <c r="CS3014" s="1">
        <v>45634.368750000001</v>
      </c>
      <c r="CT3014" t="s">
        <v>137</v>
      </c>
      <c r="CU3014" t="s">
        <v>137</v>
      </c>
      <c r="CV3014" t="s">
        <v>539</v>
      </c>
      <c r="CW3014" t="s">
        <v>19847</v>
      </c>
      <c r="CX3014" s="3"/>
      <c r="CY3014" s="3"/>
      <c r="CZ3014">
        <v>1</v>
      </c>
      <c r="DA3014" t="s">
        <v>19848</v>
      </c>
      <c r="DB3014" t="s">
        <v>137</v>
      </c>
      <c r="DC3014" t="s">
        <v>137</v>
      </c>
      <c r="DD3014" t="s">
        <v>137</v>
      </c>
      <c r="DE3014" t="s">
        <v>137</v>
      </c>
      <c r="DF3014" t="s">
        <v>19849</v>
      </c>
      <c r="DG3014" t="s">
        <v>137</v>
      </c>
      <c r="DH3014" t="s">
        <v>137</v>
      </c>
      <c r="DI3014" t="s">
        <v>137</v>
      </c>
      <c r="DJ3014" t="s">
        <v>137</v>
      </c>
      <c r="DK3014">
        <v>0</v>
      </c>
      <c r="DL3014" t="s">
        <v>209</v>
      </c>
      <c r="DM3014" t="s">
        <v>19850</v>
      </c>
      <c r="DN3014" t="s">
        <v>137</v>
      </c>
      <c r="DO3014" s="1">
        <v>45634.368750000001</v>
      </c>
      <c r="DP3014" s="1"/>
      <c r="DQ3014" t="s">
        <v>1709</v>
      </c>
      <c r="DR3014" t="s">
        <v>1710</v>
      </c>
      <c r="DS3014" t="s">
        <v>1711</v>
      </c>
      <c r="DT3014" t="s">
        <v>137</v>
      </c>
      <c r="DU3014" t="s">
        <v>137</v>
      </c>
      <c r="DV3014" t="s">
        <v>137</v>
      </c>
      <c r="DW3014" t="s">
        <v>137</v>
      </c>
      <c r="DX3014" t="s">
        <v>19851</v>
      </c>
      <c r="DY3014" t="s">
        <v>137</v>
      </c>
      <c r="DZ3014" t="s">
        <v>148</v>
      </c>
      <c r="EA3014" t="b">
        <v>0</v>
      </c>
      <c r="EB3014" t="s">
        <v>137</v>
      </c>
    </row>
    <row r="3015" spans="1:132" x14ac:dyDescent="0.25">
      <c r="A3015">
        <v>146296774</v>
      </c>
      <c r="B3015">
        <v>9029</v>
      </c>
      <c r="C3015" t="s">
        <v>192</v>
      </c>
      <c r="D3015" t="s">
        <v>19852</v>
      </c>
      <c r="E3015" t="s">
        <v>134</v>
      </c>
      <c r="F3015" t="s">
        <v>162</v>
      </c>
      <c r="G3015" t="s">
        <v>163</v>
      </c>
      <c r="H3015" t="s">
        <v>137</v>
      </c>
      <c r="I3015" t="s">
        <v>19853</v>
      </c>
      <c r="J3015" t="s">
        <v>1709</v>
      </c>
      <c r="K3015" t="s">
        <v>1710</v>
      </c>
      <c r="L3015" t="s">
        <v>1711</v>
      </c>
      <c r="M3015" t="s">
        <v>137</v>
      </c>
      <c r="N3015" t="s">
        <v>414</v>
      </c>
      <c r="O3015" t="s">
        <v>414</v>
      </c>
      <c r="P3015" s="1"/>
      <c r="Q3015" s="1">
        <v>45634.313194444447</v>
      </c>
      <c r="R3015" s="1">
        <v>45634.313194444447</v>
      </c>
      <c r="S3015" s="1">
        <v>45634.368750000001</v>
      </c>
      <c r="T3015" s="1">
        <v>45634.368750000001</v>
      </c>
      <c r="U3015" t="s">
        <v>216</v>
      </c>
      <c r="V3015" t="s">
        <v>137</v>
      </c>
      <c r="W3015" t="s">
        <v>137</v>
      </c>
      <c r="X3015" t="s">
        <v>185</v>
      </c>
      <c r="Y3015" t="s">
        <v>137</v>
      </c>
      <c r="Z3015" t="s">
        <v>137</v>
      </c>
      <c r="AA3015" t="s">
        <v>137</v>
      </c>
      <c r="AB3015" t="s">
        <v>137</v>
      </c>
      <c r="AC3015" t="s">
        <v>137</v>
      </c>
      <c r="AD3015" s="2"/>
      <c r="AE3015" t="s">
        <v>137</v>
      </c>
      <c r="AF3015" t="s">
        <v>137</v>
      </c>
      <c r="AG3015" t="s">
        <v>137</v>
      </c>
      <c r="AH3015" t="s">
        <v>137</v>
      </c>
      <c r="AI3015" t="s">
        <v>137</v>
      </c>
      <c r="AJ3015" t="s">
        <v>137</v>
      </c>
      <c r="AK3015" t="s">
        <v>137</v>
      </c>
      <c r="AL3015" s="2"/>
      <c r="AM3015" t="s">
        <v>137</v>
      </c>
      <c r="AN3015" t="s">
        <v>137</v>
      </c>
      <c r="AO3015" t="s">
        <v>137</v>
      </c>
      <c r="AP3015" t="s">
        <v>137</v>
      </c>
      <c r="AQ3015" t="s">
        <v>137</v>
      </c>
      <c r="AR3015" t="s">
        <v>137</v>
      </c>
      <c r="AS3015" t="s">
        <v>137</v>
      </c>
      <c r="AT3015" t="s">
        <v>137</v>
      </c>
      <c r="AU3015" t="s">
        <v>137</v>
      </c>
      <c r="AV3015" t="s">
        <v>137</v>
      </c>
      <c r="AW3015" t="s">
        <v>137</v>
      </c>
      <c r="AX3015" t="s">
        <v>137</v>
      </c>
      <c r="AY3015" t="s">
        <v>137</v>
      </c>
      <c r="AZ3015" t="s">
        <v>137</v>
      </c>
      <c r="BA3015" t="s">
        <v>137</v>
      </c>
      <c r="BB3015" t="s">
        <v>137</v>
      </c>
      <c r="BC3015" t="s">
        <v>137</v>
      </c>
      <c r="BD3015" t="s">
        <v>137</v>
      </c>
      <c r="BE3015" t="s">
        <v>137</v>
      </c>
      <c r="BF3015" t="s">
        <v>137</v>
      </c>
      <c r="BG3015" t="s">
        <v>137</v>
      </c>
      <c r="BH3015" t="s">
        <v>137</v>
      </c>
      <c r="BI3015" t="s">
        <v>137</v>
      </c>
      <c r="BJ3015" t="s">
        <v>137</v>
      </c>
      <c r="BK3015" t="s">
        <v>137</v>
      </c>
      <c r="BL3015" t="s">
        <v>137</v>
      </c>
      <c r="BM3015" t="s">
        <v>137</v>
      </c>
      <c r="BN3015" t="s">
        <v>137</v>
      </c>
      <c r="BO3015" t="s">
        <v>137</v>
      </c>
      <c r="BP3015" t="s">
        <v>137</v>
      </c>
      <c r="BQ3015" t="s">
        <v>137</v>
      </c>
      <c r="BR3015" t="s">
        <v>137</v>
      </c>
      <c r="BS3015" t="s">
        <v>137</v>
      </c>
      <c r="BT3015" t="s">
        <v>137</v>
      </c>
      <c r="BU3015" t="s">
        <v>137</v>
      </c>
      <c r="BW3015" t="s">
        <v>137</v>
      </c>
      <c r="BX3015" t="s">
        <v>137</v>
      </c>
      <c r="BY3015" t="s">
        <v>137</v>
      </c>
      <c r="BZ3015" t="s">
        <v>137</v>
      </c>
      <c r="CA3015" t="s">
        <v>137</v>
      </c>
      <c r="CB3015" t="s">
        <v>137</v>
      </c>
      <c r="CC3015" t="s">
        <v>137</v>
      </c>
      <c r="CD3015" t="s">
        <v>137</v>
      </c>
      <c r="CE3015" t="s">
        <v>137</v>
      </c>
      <c r="CF3015" t="s">
        <v>137</v>
      </c>
      <c r="CG3015" t="s">
        <v>137</v>
      </c>
      <c r="CH3015" t="s">
        <v>137</v>
      </c>
      <c r="CI3015" t="s">
        <v>137</v>
      </c>
      <c r="CJ3015" t="s">
        <v>137</v>
      </c>
      <c r="CK3015" t="s">
        <v>137</v>
      </c>
      <c r="CL3015" t="s">
        <v>137</v>
      </c>
      <c r="CM3015" t="s">
        <v>137</v>
      </c>
      <c r="CN3015" t="s">
        <v>137</v>
      </c>
      <c r="CO3015" t="s">
        <v>137</v>
      </c>
      <c r="CP3015" t="s">
        <v>137</v>
      </c>
      <c r="CQ3015" s="1">
        <v>45634.368750000001</v>
      </c>
      <c r="CR3015" s="1">
        <v>45634.368750000001</v>
      </c>
      <c r="CS3015" s="1">
        <v>45634.368750000001</v>
      </c>
      <c r="CT3015" t="s">
        <v>539</v>
      </c>
      <c r="CU3015" t="s">
        <v>19854</v>
      </c>
      <c r="CV3015" t="s">
        <v>539</v>
      </c>
      <c r="CW3015" t="s">
        <v>19855</v>
      </c>
      <c r="CX3015" s="3"/>
      <c r="CY3015" s="3"/>
      <c r="CZ3015">
        <v>1</v>
      </c>
      <c r="DA3015" t="s">
        <v>137</v>
      </c>
      <c r="DB3015" t="s">
        <v>137</v>
      </c>
      <c r="DC3015" t="s">
        <v>137</v>
      </c>
      <c r="DD3015" t="s">
        <v>137</v>
      </c>
      <c r="DE3015" t="s">
        <v>137</v>
      </c>
      <c r="DF3015" t="s">
        <v>19856</v>
      </c>
      <c r="DG3015" t="s">
        <v>137</v>
      </c>
      <c r="DH3015" t="s">
        <v>137</v>
      </c>
      <c r="DI3015" t="s">
        <v>137</v>
      </c>
      <c r="DJ3015" t="s">
        <v>137</v>
      </c>
      <c r="DK3015">
        <v>0</v>
      </c>
      <c r="DL3015" t="s">
        <v>209</v>
      </c>
      <c r="DM3015" t="s">
        <v>19850</v>
      </c>
      <c r="DN3015" t="s">
        <v>137</v>
      </c>
      <c r="DO3015" s="1">
        <v>45634.368750000001</v>
      </c>
      <c r="DP3015" s="1"/>
      <c r="DQ3015" t="s">
        <v>1709</v>
      </c>
      <c r="DR3015" t="s">
        <v>1710</v>
      </c>
      <c r="DS3015" t="s">
        <v>1711</v>
      </c>
      <c r="DT3015" t="s">
        <v>137</v>
      </c>
      <c r="DU3015" t="s">
        <v>137</v>
      </c>
      <c r="DV3015" t="s">
        <v>137</v>
      </c>
      <c r="DW3015" t="s">
        <v>137</v>
      </c>
      <c r="DX3015" t="s">
        <v>19857</v>
      </c>
      <c r="DY3015" t="s">
        <v>137</v>
      </c>
      <c r="DZ3015" t="s">
        <v>168</v>
      </c>
      <c r="EA3015" t="b">
        <v>0</v>
      </c>
      <c r="EB3015" t="s">
        <v>137</v>
      </c>
    </row>
    <row r="3016" spans="1:132" x14ac:dyDescent="0.25">
      <c r="A3016">
        <v>146290064</v>
      </c>
      <c r="B3016">
        <v>9028</v>
      </c>
      <c r="C3016" t="s">
        <v>192</v>
      </c>
      <c r="D3016" t="s">
        <v>19858</v>
      </c>
      <c r="E3016" t="s">
        <v>134</v>
      </c>
      <c r="F3016" t="s">
        <v>162</v>
      </c>
      <c r="G3016" t="s">
        <v>163</v>
      </c>
      <c r="H3016" t="s">
        <v>137</v>
      </c>
      <c r="I3016" t="s">
        <v>19859</v>
      </c>
      <c r="J3016" t="s">
        <v>1709</v>
      </c>
      <c r="K3016" t="s">
        <v>1710</v>
      </c>
      <c r="L3016" t="s">
        <v>1711</v>
      </c>
      <c r="M3016" t="s">
        <v>137</v>
      </c>
      <c r="N3016" t="s">
        <v>7542</v>
      </c>
      <c r="O3016" t="s">
        <v>7542</v>
      </c>
      <c r="P3016" s="1"/>
      <c r="Q3016" s="1">
        <v>45633.787499999999</v>
      </c>
      <c r="R3016" s="1">
        <v>45633.787499999999</v>
      </c>
      <c r="S3016" s="1">
        <v>45633.825694444444</v>
      </c>
      <c r="T3016" s="1">
        <v>45633.825694444444</v>
      </c>
      <c r="U3016" t="s">
        <v>850</v>
      </c>
      <c r="V3016" t="s">
        <v>137</v>
      </c>
      <c r="W3016" t="s">
        <v>137</v>
      </c>
      <c r="X3016" t="s">
        <v>176</v>
      </c>
      <c r="Y3016" t="s">
        <v>137</v>
      </c>
      <c r="Z3016" t="s">
        <v>137</v>
      </c>
      <c r="AA3016" t="s">
        <v>137</v>
      </c>
      <c r="AB3016" t="s">
        <v>137</v>
      </c>
      <c r="AC3016" t="s">
        <v>137</v>
      </c>
      <c r="AD3016" s="2"/>
      <c r="AE3016" t="s">
        <v>137</v>
      </c>
      <c r="AF3016" t="s">
        <v>137</v>
      </c>
      <c r="AG3016" t="s">
        <v>137</v>
      </c>
      <c r="AH3016" t="s">
        <v>137</v>
      </c>
      <c r="AI3016" t="s">
        <v>137</v>
      </c>
      <c r="AJ3016" t="s">
        <v>137</v>
      </c>
      <c r="AK3016" t="s">
        <v>137</v>
      </c>
      <c r="AL3016" s="2"/>
      <c r="AM3016" t="s">
        <v>137</v>
      </c>
      <c r="AN3016" t="s">
        <v>137</v>
      </c>
      <c r="AO3016" t="s">
        <v>137</v>
      </c>
      <c r="AP3016" t="s">
        <v>137</v>
      </c>
      <c r="AQ3016" t="s">
        <v>137</v>
      </c>
      <c r="AR3016" t="s">
        <v>137</v>
      </c>
      <c r="AS3016" t="s">
        <v>137</v>
      </c>
      <c r="AT3016" t="s">
        <v>137</v>
      </c>
      <c r="AU3016" t="s">
        <v>137</v>
      </c>
      <c r="AV3016" t="s">
        <v>137</v>
      </c>
      <c r="AW3016" t="s">
        <v>137</v>
      </c>
      <c r="AX3016" t="s">
        <v>137</v>
      </c>
      <c r="AY3016" t="s">
        <v>137</v>
      </c>
      <c r="AZ3016" t="s">
        <v>137</v>
      </c>
      <c r="BA3016" t="s">
        <v>137</v>
      </c>
      <c r="BB3016" t="s">
        <v>137</v>
      </c>
      <c r="BC3016" t="s">
        <v>137</v>
      </c>
      <c r="BD3016" t="s">
        <v>137</v>
      </c>
      <c r="BE3016" t="s">
        <v>137</v>
      </c>
      <c r="BF3016" t="s">
        <v>137</v>
      </c>
      <c r="BG3016" t="s">
        <v>137</v>
      </c>
      <c r="BH3016" t="s">
        <v>137</v>
      </c>
      <c r="BI3016" t="s">
        <v>137</v>
      </c>
      <c r="BJ3016" t="s">
        <v>137</v>
      </c>
      <c r="BK3016" t="s">
        <v>137</v>
      </c>
      <c r="BL3016" t="s">
        <v>137</v>
      </c>
      <c r="BM3016" t="s">
        <v>137</v>
      </c>
      <c r="BN3016" t="s">
        <v>137</v>
      </c>
      <c r="BO3016" t="s">
        <v>137</v>
      </c>
      <c r="BP3016" t="s">
        <v>137</v>
      </c>
      <c r="BQ3016" t="s">
        <v>137</v>
      </c>
      <c r="BR3016" t="s">
        <v>137</v>
      </c>
      <c r="BS3016" t="s">
        <v>137</v>
      </c>
      <c r="BT3016" t="s">
        <v>137</v>
      </c>
      <c r="BU3016" t="s">
        <v>137</v>
      </c>
      <c r="BW3016" t="s">
        <v>137</v>
      </c>
      <c r="BX3016" t="s">
        <v>137</v>
      </c>
      <c r="BY3016" t="s">
        <v>137</v>
      </c>
      <c r="BZ3016" t="s">
        <v>137</v>
      </c>
      <c r="CA3016" t="s">
        <v>137</v>
      </c>
      <c r="CB3016" t="s">
        <v>137</v>
      </c>
      <c r="CC3016" t="s">
        <v>137</v>
      </c>
      <c r="CD3016" t="s">
        <v>137</v>
      </c>
      <c r="CE3016" t="s">
        <v>137</v>
      </c>
      <c r="CF3016" t="s">
        <v>137</v>
      </c>
      <c r="CG3016" t="s">
        <v>137</v>
      </c>
      <c r="CH3016" t="s">
        <v>137</v>
      </c>
      <c r="CI3016" t="s">
        <v>137</v>
      </c>
      <c r="CJ3016" t="s">
        <v>137</v>
      </c>
      <c r="CK3016" t="s">
        <v>137</v>
      </c>
      <c r="CL3016" t="s">
        <v>137</v>
      </c>
      <c r="CM3016" t="s">
        <v>137</v>
      </c>
      <c r="CN3016" t="s">
        <v>137</v>
      </c>
      <c r="CO3016" t="s">
        <v>137</v>
      </c>
      <c r="CP3016" t="s">
        <v>137</v>
      </c>
      <c r="CQ3016" s="1">
        <v>45633.825694444444</v>
      </c>
      <c r="CR3016" s="1">
        <v>45633.825694444444</v>
      </c>
      <c r="CS3016" s="1">
        <v>45633.825694444444</v>
      </c>
      <c r="CT3016" t="s">
        <v>137</v>
      </c>
      <c r="CU3016" t="s">
        <v>137</v>
      </c>
      <c r="CV3016" t="s">
        <v>539</v>
      </c>
      <c r="CW3016" t="s">
        <v>12766</v>
      </c>
      <c r="CX3016" s="3"/>
      <c r="CY3016" s="3"/>
      <c r="CZ3016">
        <v>1</v>
      </c>
      <c r="DA3016" t="s">
        <v>137</v>
      </c>
      <c r="DB3016" t="s">
        <v>137</v>
      </c>
      <c r="DC3016" t="s">
        <v>137</v>
      </c>
      <c r="DD3016" t="s">
        <v>137</v>
      </c>
      <c r="DE3016" t="s">
        <v>137</v>
      </c>
      <c r="DF3016" t="s">
        <v>137</v>
      </c>
      <c r="DG3016" t="s">
        <v>137</v>
      </c>
      <c r="DH3016" t="s">
        <v>137</v>
      </c>
      <c r="DI3016" t="s">
        <v>137</v>
      </c>
      <c r="DJ3016" t="s">
        <v>137</v>
      </c>
      <c r="DK3016">
        <v>0</v>
      </c>
      <c r="DL3016" t="s">
        <v>209</v>
      </c>
      <c r="DM3016" t="s">
        <v>19860</v>
      </c>
      <c r="DN3016" t="s">
        <v>137</v>
      </c>
      <c r="DO3016" s="1">
        <v>45633.825694444444</v>
      </c>
      <c r="DP3016" s="1"/>
      <c r="DQ3016" t="s">
        <v>1709</v>
      </c>
      <c r="DR3016" t="s">
        <v>1710</v>
      </c>
      <c r="DS3016" t="s">
        <v>1711</v>
      </c>
      <c r="DT3016" t="s">
        <v>137</v>
      </c>
      <c r="DU3016" t="s">
        <v>137</v>
      </c>
      <c r="DV3016" t="s">
        <v>137</v>
      </c>
      <c r="DW3016" t="s">
        <v>137</v>
      </c>
      <c r="DX3016" t="s">
        <v>137</v>
      </c>
      <c r="DY3016" t="s">
        <v>137</v>
      </c>
      <c r="DZ3016" t="s">
        <v>168</v>
      </c>
      <c r="EA3016" t="b">
        <v>0</v>
      </c>
      <c r="EB3016" t="s">
        <v>137</v>
      </c>
    </row>
    <row r="3017" spans="1:132" x14ac:dyDescent="0.25">
      <c r="A3017">
        <v>146281622</v>
      </c>
      <c r="B3017">
        <v>9027</v>
      </c>
      <c r="C3017" t="s">
        <v>192</v>
      </c>
      <c r="D3017" t="s">
        <v>18687</v>
      </c>
      <c r="E3017" t="s">
        <v>134</v>
      </c>
      <c r="F3017" t="s">
        <v>532</v>
      </c>
      <c r="G3017" t="s">
        <v>163</v>
      </c>
      <c r="H3017" t="s">
        <v>137</v>
      </c>
      <c r="I3017" t="s">
        <v>19861</v>
      </c>
      <c r="J3017" t="s">
        <v>13846</v>
      </c>
      <c r="K3017" t="s">
        <v>13847</v>
      </c>
      <c r="L3017" t="s">
        <v>13848</v>
      </c>
      <c r="M3017" t="s">
        <v>137</v>
      </c>
      <c r="N3017" t="s">
        <v>1993</v>
      </c>
      <c r="O3017" t="s">
        <v>15264</v>
      </c>
      <c r="P3017" s="1"/>
      <c r="Q3017" s="1">
        <v>45633.402083333334</v>
      </c>
      <c r="R3017" s="1">
        <v>45633.402083333334</v>
      </c>
      <c r="S3017" s="1">
        <v>45633.402777777781</v>
      </c>
      <c r="T3017" s="1">
        <v>45633.402777777781</v>
      </c>
      <c r="U3017" t="s">
        <v>850</v>
      </c>
      <c r="V3017" t="s">
        <v>137</v>
      </c>
      <c r="W3017" t="s">
        <v>137</v>
      </c>
      <c r="X3017" t="s">
        <v>176</v>
      </c>
      <c r="Y3017" t="s">
        <v>137</v>
      </c>
      <c r="Z3017" t="s">
        <v>137</v>
      </c>
      <c r="AA3017" t="s">
        <v>137</v>
      </c>
      <c r="AB3017" t="s">
        <v>137</v>
      </c>
      <c r="AC3017" t="s">
        <v>137</v>
      </c>
      <c r="AD3017" s="2"/>
      <c r="AE3017" t="s">
        <v>137</v>
      </c>
      <c r="AF3017" t="s">
        <v>137</v>
      </c>
      <c r="AG3017" t="s">
        <v>137</v>
      </c>
      <c r="AH3017" t="s">
        <v>137</v>
      </c>
      <c r="AI3017" t="s">
        <v>137</v>
      </c>
      <c r="AJ3017" t="s">
        <v>137</v>
      </c>
      <c r="AK3017" t="s">
        <v>137</v>
      </c>
      <c r="AL3017" s="2"/>
      <c r="AM3017" t="s">
        <v>137</v>
      </c>
      <c r="AN3017" t="s">
        <v>137</v>
      </c>
      <c r="AO3017" t="s">
        <v>137</v>
      </c>
      <c r="AP3017" t="s">
        <v>137</v>
      </c>
      <c r="AQ3017" t="s">
        <v>137</v>
      </c>
      <c r="AR3017" t="s">
        <v>137</v>
      </c>
      <c r="AS3017" t="s">
        <v>137</v>
      </c>
      <c r="AT3017" t="s">
        <v>137</v>
      </c>
      <c r="AU3017" t="s">
        <v>137</v>
      </c>
      <c r="AV3017" t="s">
        <v>137</v>
      </c>
      <c r="AW3017" t="s">
        <v>137</v>
      </c>
      <c r="AX3017" t="s">
        <v>137</v>
      </c>
      <c r="AY3017" t="s">
        <v>137</v>
      </c>
      <c r="AZ3017" t="s">
        <v>137</v>
      </c>
      <c r="BA3017" t="s">
        <v>137</v>
      </c>
      <c r="BB3017" t="s">
        <v>137</v>
      </c>
      <c r="BC3017" t="s">
        <v>137</v>
      </c>
      <c r="BD3017" t="s">
        <v>137</v>
      </c>
      <c r="BE3017" t="s">
        <v>137</v>
      </c>
      <c r="BF3017" t="s">
        <v>137</v>
      </c>
      <c r="BG3017" t="s">
        <v>137</v>
      </c>
      <c r="BH3017" t="s">
        <v>137</v>
      </c>
      <c r="BI3017" t="s">
        <v>137</v>
      </c>
      <c r="BJ3017" t="s">
        <v>137</v>
      </c>
      <c r="BK3017" t="s">
        <v>137</v>
      </c>
      <c r="BL3017" t="s">
        <v>137</v>
      </c>
      <c r="BM3017" t="s">
        <v>137</v>
      </c>
      <c r="BN3017" t="s">
        <v>137</v>
      </c>
      <c r="BO3017" t="s">
        <v>137</v>
      </c>
      <c r="BP3017" t="s">
        <v>137</v>
      </c>
      <c r="BQ3017" t="s">
        <v>137</v>
      </c>
      <c r="BR3017" t="s">
        <v>137</v>
      </c>
      <c r="BS3017" t="s">
        <v>137</v>
      </c>
      <c r="BT3017" t="s">
        <v>137</v>
      </c>
      <c r="BU3017" t="s">
        <v>137</v>
      </c>
      <c r="BW3017" t="s">
        <v>137</v>
      </c>
      <c r="BX3017" t="s">
        <v>137</v>
      </c>
      <c r="BY3017" t="s">
        <v>137</v>
      </c>
      <c r="BZ3017" t="s">
        <v>137</v>
      </c>
      <c r="CA3017" t="s">
        <v>137</v>
      </c>
      <c r="CB3017" t="s">
        <v>137</v>
      </c>
      <c r="CC3017" t="s">
        <v>137</v>
      </c>
      <c r="CD3017" t="s">
        <v>137</v>
      </c>
      <c r="CE3017" t="s">
        <v>137</v>
      </c>
      <c r="CF3017" t="s">
        <v>137</v>
      </c>
      <c r="CG3017" t="s">
        <v>137</v>
      </c>
      <c r="CH3017" t="s">
        <v>137</v>
      </c>
      <c r="CI3017" t="s">
        <v>137</v>
      </c>
      <c r="CJ3017" t="s">
        <v>137</v>
      </c>
      <c r="CK3017" t="s">
        <v>137</v>
      </c>
      <c r="CL3017" t="s">
        <v>137</v>
      </c>
      <c r="CM3017" t="s">
        <v>137</v>
      </c>
      <c r="CN3017" t="s">
        <v>137</v>
      </c>
      <c r="CO3017" t="s">
        <v>137</v>
      </c>
      <c r="CP3017" t="s">
        <v>137</v>
      </c>
      <c r="CQ3017" s="1">
        <v>45633.402777777781</v>
      </c>
      <c r="CR3017" s="1">
        <v>45633.402777777781</v>
      </c>
      <c r="CS3017" s="1">
        <v>45633.402777777781</v>
      </c>
      <c r="CT3017" t="s">
        <v>137</v>
      </c>
      <c r="CU3017" t="s">
        <v>137</v>
      </c>
      <c r="CV3017" t="s">
        <v>539</v>
      </c>
      <c r="CW3017" t="s">
        <v>1232</v>
      </c>
      <c r="CX3017" s="3"/>
      <c r="CY3017" s="3"/>
      <c r="DA3017" t="s">
        <v>137</v>
      </c>
      <c r="DB3017" t="s">
        <v>137</v>
      </c>
      <c r="DC3017" t="s">
        <v>137</v>
      </c>
      <c r="DD3017" t="s">
        <v>137</v>
      </c>
      <c r="DE3017" t="s">
        <v>137</v>
      </c>
      <c r="DF3017" t="s">
        <v>137</v>
      </c>
      <c r="DG3017" t="s">
        <v>137</v>
      </c>
      <c r="DH3017" t="s">
        <v>137</v>
      </c>
      <c r="DI3017" t="s">
        <v>137</v>
      </c>
      <c r="DJ3017" t="s">
        <v>137</v>
      </c>
      <c r="DK3017">
        <v>0</v>
      </c>
      <c r="DL3017" t="s">
        <v>209</v>
      </c>
      <c r="DM3017" t="s">
        <v>19862</v>
      </c>
      <c r="DN3017" t="s">
        <v>137</v>
      </c>
      <c r="DO3017" s="1">
        <v>45633.402777777781</v>
      </c>
      <c r="DP3017" s="1"/>
      <c r="DQ3017" t="s">
        <v>13846</v>
      </c>
      <c r="DR3017" t="s">
        <v>13847</v>
      </c>
      <c r="DS3017" t="s">
        <v>13848</v>
      </c>
      <c r="DT3017" t="s">
        <v>137</v>
      </c>
      <c r="DU3017" t="s">
        <v>137</v>
      </c>
      <c r="DV3017" t="s">
        <v>137</v>
      </c>
      <c r="DW3017" t="s">
        <v>137</v>
      </c>
      <c r="DX3017" t="s">
        <v>137</v>
      </c>
      <c r="DY3017" t="s">
        <v>137</v>
      </c>
      <c r="DZ3017" t="s">
        <v>168</v>
      </c>
      <c r="EA3017" t="b">
        <v>0</v>
      </c>
      <c r="EB3017" t="s">
        <v>137</v>
      </c>
    </row>
    <row r="3018" spans="1:132" x14ac:dyDescent="0.25">
      <c r="A3018">
        <v>146280510</v>
      </c>
      <c r="B3018">
        <v>9026</v>
      </c>
      <c r="C3018" t="s">
        <v>192</v>
      </c>
      <c r="D3018" t="s">
        <v>19863</v>
      </c>
      <c r="E3018" t="s">
        <v>134</v>
      </c>
      <c r="F3018" t="s">
        <v>162</v>
      </c>
      <c r="G3018" t="s">
        <v>163</v>
      </c>
      <c r="H3018" t="s">
        <v>137</v>
      </c>
      <c r="I3018" t="s">
        <v>19864</v>
      </c>
      <c r="J3018" t="s">
        <v>139</v>
      </c>
      <c r="K3018" t="s">
        <v>140</v>
      </c>
      <c r="L3018" t="s">
        <v>141</v>
      </c>
      <c r="M3018" t="s">
        <v>137</v>
      </c>
      <c r="N3018" t="s">
        <v>4558</v>
      </c>
      <c r="O3018" t="s">
        <v>4558</v>
      </c>
      <c r="P3018" s="1"/>
      <c r="Q3018" s="1">
        <v>45633.350694444445</v>
      </c>
      <c r="R3018" s="1">
        <v>45633.350694444445</v>
      </c>
      <c r="S3018" s="1">
        <v>45633.405555555553</v>
      </c>
      <c r="T3018" s="1">
        <v>45633.405555555553</v>
      </c>
      <c r="U3018" t="s">
        <v>166</v>
      </c>
      <c r="V3018" t="s">
        <v>137</v>
      </c>
      <c r="W3018" t="s">
        <v>137</v>
      </c>
      <c r="X3018" t="s">
        <v>137</v>
      </c>
      <c r="Y3018" t="s">
        <v>137</v>
      </c>
      <c r="Z3018" t="s">
        <v>137</v>
      </c>
      <c r="AA3018" t="s">
        <v>137</v>
      </c>
      <c r="AB3018" t="s">
        <v>137</v>
      </c>
      <c r="AC3018" t="s">
        <v>137</v>
      </c>
      <c r="AD3018" s="2"/>
      <c r="AE3018" t="s">
        <v>137</v>
      </c>
      <c r="AF3018" t="s">
        <v>137</v>
      </c>
      <c r="AG3018" t="s">
        <v>137</v>
      </c>
      <c r="AH3018" t="s">
        <v>137</v>
      </c>
      <c r="AI3018" t="s">
        <v>137</v>
      </c>
      <c r="AJ3018" t="s">
        <v>137</v>
      </c>
      <c r="AK3018" t="s">
        <v>137</v>
      </c>
      <c r="AL3018" s="2"/>
      <c r="AM3018" t="s">
        <v>137</v>
      </c>
      <c r="AN3018" t="s">
        <v>137</v>
      </c>
      <c r="AO3018" t="s">
        <v>137</v>
      </c>
      <c r="AP3018" t="s">
        <v>137</v>
      </c>
      <c r="AQ3018" t="s">
        <v>137</v>
      </c>
      <c r="AR3018" t="s">
        <v>137</v>
      </c>
      <c r="AS3018" t="s">
        <v>137</v>
      </c>
      <c r="AT3018" t="s">
        <v>137</v>
      </c>
      <c r="AU3018" t="s">
        <v>137</v>
      </c>
      <c r="AV3018" t="s">
        <v>137</v>
      </c>
      <c r="AW3018" t="s">
        <v>137</v>
      </c>
      <c r="AX3018" t="s">
        <v>137</v>
      </c>
      <c r="AY3018" t="s">
        <v>137</v>
      </c>
      <c r="AZ3018" t="s">
        <v>137</v>
      </c>
      <c r="BA3018" t="s">
        <v>137</v>
      </c>
      <c r="BB3018" t="s">
        <v>137</v>
      </c>
      <c r="BC3018" t="s">
        <v>137</v>
      </c>
      <c r="BD3018" t="s">
        <v>137</v>
      </c>
      <c r="BE3018" t="s">
        <v>137</v>
      </c>
      <c r="BF3018" t="s">
        <v>137</v>
      </c>
      <c r="BG3018" t="s">
        <v>137</v>
      </c>
      <c r="BH3018" t="s">
        <v>137</v>
      </c>
      <c r="BI3018" t="s">
        <v>137</v>
      </c>
      <c r="BJ3018" t="s">
        <v>137</v>
      </c>
      <c r="BK3018" t="s">
        <v>137</v>
      </c>
      <c r="BL3018" t="s">
        <v>137</v>
      </c>
      <c r="BM3018" t="s">
        <v>137</v>
      </c>
      <c r="BN3018" t="s">
        <v>137</v>
      </c>
      <c r="BO3018" t="s">
        <v>137</v>
      </c>
      <c r="BP3018" t="s">
        <v>137</v>
      </c>
      <c r="BQ3018" t="s">
        <v>137</v>
      </c>
      <c r="BR3018" t="s">
        <v>137</v>
      </c>
      <c r="BS3018" t="s">
        <v>137</v>
      </c>
      <c r="BT3018" t="s">
        <v>137</v>
      </c>
      <c r="BU3018" t="s">
        <v>137</v>
      </c>
      <c r="BW3018" t="s">
        <v>137</v>
      </c>
      <c r="BX3018" t="s">
        <v>137</v>
      </c>
      <c r="BY3018" t="s">
        <v>137</v>
      </c>
      <c r="BZ3018" t="s">
        <v>137</v>
      </c>
      <c r="CA3018" t="s">
        <v>137</v>
      </c>
      <c r="CB3018" t="s">
        <v>137</v>
      </c>
      <c r="CC3018" t="s">
        <v>137</v>
      </c>
      <c r="CD3018" t="s">
        <v>137</v>
      </c>
      <c r="CE3018" t="s">
        <v>137</v>
      </c>
      <c r="CF3018" t="s">
        <v>137</v>
      </c>
      <c r="CG3018" t="s">
        <v>137</v>
      </c>
      <c r="CH3018" t="s">
        <v>137</v>
      </c>
      <c r="CI3018" t="s">
        <v>137</v>
      </c>
      <c r="CJ3018" t="s">
        <v>137</v>
      </c>
      <c r="CK3018" t="s">
        <v>137</v>
      </c>
      <c r="CL3018" t="s">
        <v>137</v>
      </c>
      <c r="CM3018" t="s">
        <v>137</v>
      </c>
      <c r="CN3018" t="s">
        <v>137</v>
      </c>
      <c r="CO3018" t="s">
        <v>137</v>
      </c>
      <c r="CP3018" t="s">
        <v>137</v>
      </c>
      <c r="CQ3018" s="1">
        <v>45633.405555555553</v>
      </c>
      <c r="CR3018" s="1">
        <v>45633.405555555553</v>
      </c>
      <c r="CS3018" s="1">
        <v>45633.405555555553</v>
      </c>
      <c r="CT3018" t="s">
        <v>539</v>
      </c>
      <c r="CU3018" t="s">
        <v>19865</v>
      </c>
      <c r="CV3018" t="s">
        <v>539</v>
      </c>
      <c r="CW3018" t="s">
        <v>19866</v>
      </c>
      <c r="CX3018" s="3"/>
      <c r="CY3018" s="3"/>
      <c r="DA3018" t="s">
        <v>137</v>
      </c>
      <c r="DB3018" t="s">
        <v>137</v>
      </c>
      <c r="DC3018" t="s">
        <v>137</v>
      </c>
      <c r="DD3018" t="s">
        <v>137</v>
      </c>
      <c r="DE3018" t="s">
        <v>137</v>
      </c>
      <c r="DF3018" t="s">
        <v>19867</v>
      </c>
      <c r="DG3018" t="s">
        <v>137</v>
      </c>
      <c r="DH3018" t="s">
        <v>137</v>
      </c>
      <c r="DI3018" t="s">
        <v>137</v>
      </c>
      <c r="DJ3018" t="s">
        <v>137</v>
      </c>
      <c r="DK3018">
        <v>0</v>
      </c>
      <c r="DL3018" t="s">
        <v>2411</v>
      </c>
      <c r="DM3018" t="s">
        <v>19868</v>
      </c>
      <c r="DN3018" t="s">
        <v>137</v>
      </c>
      <c r="DO3018" s="1">
        <v>45633.405555555553</v>
      </c>
      <c r="DP3018" s="1"/>
      <c r="DQ3018" t="s">
        <v>13846</v>
      </c>
      <c r="DR3018" t="s">
        <v>13847</v>
      </c>
      <c r="DS3018" t="s">
        <v>13848</v>
      </c>
      <c r="DT3018" t="s">
        <v>137</v>
      </c>
      <c r="DU3018" t="s">
        <v>137</v>
      </c>
      <c r="DV3018" t="s">
        <v>137</v>
      </c>
      <c r="DW3018" t="s">
        <v>137</v>
      </c>
      <c r="DX3018" t="s">
        <v>19869</v>
      </c>
      <c r="DY3018" t="s">
        <v>137</v>
      </c>
      <c r="DZ3018" t="s">
        <v>168</v>
      </c>
      <c r="EA3018" t="b">
        <v>0</v>
      </c>
      <c r="EB3018" t="s">
        <v>137</v>
      </c>
    </row>
    <row r="3019" spans="1:132" x14ac:dyDescent="0.25">
      <c r="A3019">
        <v>146279882</v>
      </c>
      <c r="B3019">
        <v>9025</v>
      </c>
      <c r="C3019" t="s">
        <v>192</v>
      </c>
      <c r="D3019" t="s">
        <v>19870</v>
      </c>
      <c r="E3019" t="s">
        <v>134</v>
      </c>
      <c r="F3019" t="s">
        <v>162</v>
      </c>
      <c r="G3019" t="s">
        <v>163</v>
      </c>
      <c r="H3019" t="s">
        <v>137</v>
      </c>
      <c r="I3019" t="s">
        <v>19871</v>
      </c>
      <c r="J3019" t="s">
        <v>1709</v>
      </c>
      <c r="K3019" t="s">
        <v>1710</v>
      </c>
      <c r="L3019" t="s">
        <v>1711</v>
      </c>
      <c r="M3019" t="s">
        <v>137</v>
      </c>
      <c r="N3019" t="s">
        <v>1483</v>
      </c>
      <c r="O3019" t="s">
        <v>1483</v>
      </c>
      <c r="P3019" s="1"/>
      <c r="Q3019" s="1">
        <v>45633.319444444445</v>
      </c>
      <c r="R3019" s="1">
        <v>45633.319444444445</v>
      </c>
      <c r="S3019" s="1">
        <v>45633.455555555556</v>
      </c>
      <c r="T3019" s="1">
        <v>45633.455555555556</v>
      </c>
      <c r="U3019" t="s">
        <v>342</v>
      </c>
      <c r="V3019" t="s">
        <v>137</v>
      </c>
      <c r="W3019" t="s">
        <v>137</v>
      </c>
      <c r="X3019" t="s">
        <v>176</v>
      </c>
      <c r="Y3019" t="s">
        <v>199</v>
      </c>
      <c r="Z3019" t="s">
        <v>137</v>
      </c>
      <c r="AA3019" t="s">
        <v>137</v>
      </c>
      <c r="AB3019" t="s">
        <v>137</v>
      </c>
      <c r="AC3019" t="s">
        <v>137</v>
      </c>
      <c r="AD3019" s="2"/>
      <c r="AE3019" t="s">
        <v>137</v>
      </c>
      <c r="AF3019" t="s">
        <v>137</v>
      </c>
      <c r="AG3019" t="s">
        <v>137</v>
      </c>
      <c r="AH3019" t="s">
        <v>137</v>
      </c>
      <c r="AI3019" t="s">
        <v>137</v>
      </c>
      <c r="AJ3019" t="s">
        <v>137</v>
      </c>
      <c r="AK3019" t="s">
        <v>137</v>
      </c>
      <c r="AL3019" s="2"/>
      <c r="AM3019" t="s">
        <v>137</v>
      </c>
      <c r="AN3019" t="s">
        <v>137</v>
      </c>
      <c r="AO3019" t="s">
        <v>137</v>
      </c>
      <c r="AP3019" t="s">
        <v>137</v>
      </c>
      <c r="AQ3019" t="s">
        <v>137</v>
      </c>
      <c r="AR3019" t="s">
        <v>137</v>
      </c>
      <c r="AS3019" t="s">
        <v>137</v>
      </c>
      <c r="AT3019" t="s">
        <v>137</v>
      </c>
      <c r="AU3019" t="s">
        <v>137</v>
      </c>
      <c r="AV3019" t="s">
        <v>137</v>
      </c>
      <c r="AW3019" t="s">
        <v>137</v>
      </c>
      <c r="AX3019" t="s">
        <v>137</v>
      </c>
      <c r="AY3019" t="s">
        <v>137</v>
      </c>
      <c r="AZ3019" t="s">
        <v>137</v>
      </c>
      <c r="BA3019" t="s">
        <v>137</v>
      </c>
      <c r="BB3019" t="s">
        <v>137</v>
      </c>
      <c r="BC3019" t="s">
        <v>137</v>
      </c>
      <c r="BD3019" t="s">
        <v>137</v>
      </c>
      <c r="BE3019" t="s">
        <v>137</v>
      </c>
      <c r="BF3019" t="s">
        <v>137</v>
      </c>
      <c r="BG3019" t="s">
        <v>137</v>
      </c>
      <c r="BH3019" t="s">
        <v>137</v>
      </c>
      <c r="BI3019" t="s">
        <v>137</v>
      </c>
      <c r="BJ3019" t="s">
        <v>137</v>
      </c>
      <c r="BK3019" t="s">
        <v>137</v>
      </c>
      <c r="BL3019" t="s">
        <v>137</v>
      </c>
      <c r="BM3019" t="s">
        <v>137</v>
      </c>
      <c r="BN3019" t="s">
        <v>137</v>
      </c>
      <c r="BO3019" t="s">
        <v>137</v>
      </c>
      <c r="BP3019" t="s">
        <v>137</v>
      </c>
      <c r="BQ3019" t="s">
        <v>137</v>
      </c>
      <c r="BR3019" t="s">
        <v>137</v>
      </c>
      <c r="BS3019" t="s">
        <v>137</v>
      </c>
      <c r="BT3019" t="s">
        <v>137</v>
      </c>
      <c r="BU3019" t="s">
        <v>137</v>
      </c>
      <c r="BW3019" t="s">
        <v>137</v>
      </c>
      <c r="BX3019" t="s">
        <v>137</v>
      </c>
      <c r="BY3019" t="s">
        <v>137</v>
      </c>
      <c r="BZ3019" t="s">
        <v>137</v>
      </c>
      <c r="CA3019" t="s">
        <v>137</v>
      </c>
      <c r="CB3019" t="s">
        <v>137</v>
      </c>
      <c r="CC3019" t="s">
        <v>137</v>
      </c>
      <c r="CD3019" t="s">
        <v>137</v>
      </c>
      <c r="CE3019" t="s">
        <v>137</v>
      </c>
      <c r="CF3019" t="s">
        <v>137</v>
      </c>
      <c r="CG3019" t="s">
        <v>137</v>
      </c>
      <c r="CH3019" t="s">
        <v>137</v>
      </c>
      <c r="CI3019" t="s">
        <v>137</v>
      </c>
      <c r="CJ3019" t="s">
        <v>137</v>
      </c>
      <c r="CK3019" t="s">
        <v>137</v>
      </c>
      <c r="CL3019" t="s">
        <v>137</v>
      </c>
      <c r="CM3019" t="s">
        <v>137</v>
      </c>
      <c r="CN3019" t="s">
        <v>137</v>
      </c>
      <c r="CO3019" t="s">
        <v>137</v>
      </c>
      <c r="CP3019" t="s">
        <v>137</v>
      </c>
      <c r="CQ3019" s="1">
        <v>45633.455555555556</v>
      </c>
      <c r="CR3019" s="1">
        <v>45633.455555555556</v>
      </c>
      <c r="CS3019" s="1">
        <v>45633.455555555556</v>
      </c>
      <c r="CT3019" t="s">
        <v>539</v>
      </c>
      <c r="CU3019" t="s">
        <v>19872</v>
      </c>
      <c r="CV3019" t="s">
        <v>539</v>
      </c>
      <c r="CW3019" t="s">
        <v>19873</v>
      </c>
      <c r="CX3019" s="3"/>
      <c r="CY3019" s="3"/>
      <c r="CZ3019">
        <v>1</v>
      </c>
      <c r="DA3019" t="s">
        <v>137</v>
      </c>
      <c r="DB3019" t="s">
        <v>137</v>
      </c>
      <c r="DC3019" t="s">
        <v>137</v>
      </c>
      <c r="DD3019" t="s">
        <v>137</v>
      </c>
      <c r="DE3019" t="s">
        <v>137</v>
      </c>
      <c r="DF3019" t="s">
        <v>19874</v>
      </c>
      <c r="DG3019" t="s">
        <v>137</v>
      </c>
      <c r="DH3019" t="s">
        <v>137</v>
      </c>
      <c r="DI3019" t="s">
        <v>137</v>
      </c>
      <c r="DJ3019" t="s">
        <v>137</v>
      </c>
      <c r="DK3019">
        <v>0</v>
      </c>
      <c r="DL3019" t="s">
        <v>209</v>
      </c>
      <c r="DM3019" t="s">
        <v>19875</v>
      </c>
      <c r="DN3019" t="s">
        <v>137</v>
      </c>
      <c r="DO3019" s="1">
        <v>45633.455555555556</v>
      </c>
      <c r="DP3019" s="1"/>
      <c r="DQ3019" t="s">
        <v>1709</v>
      </c>
      <c r="DR3019" t="s">
        <v>1710</v>
      </c>
      <c r="DS3019" t="s">
        <v>1711</v>
      </c>
      <c r="DT3019" t="s">
        <v>137</v>
      </c>
      <c r="DU3019" t="s">
        <v>137</v>
      </c>
      <c r="DV3019" t="s">
        <v>137</v>
      </c>
      <c r="DW3019" t="s">
        <v>137</v>
      </c>
      <c r="DX3019" t="s">
        <v>137</v>
      </c>
      <c r="DY3019" t="s">
        <v>137</v>
      </c>
      <c r="DZ3019" t="s">
        <v>168</v>
      </c>
      <c r="EA3019" t="b">
        <v>0</v>
      </c>
      <c r="EB3019" t="s">
        <v>137</v>
      </c>
    </row>
    <row r="3020" spans="1:132" x14ac:dyDescent="0.25">
      <c r="A3020">
        <v>146274797</v>
      </c>
      <c r="B3020">
        <v>9024</v>
      </c>
      <c r="C3020" t="s">
        <v>192</v>
      </c>
      <c r="D3020" t="s">
        <v>19876</v>
      </c>
      <c r="E3020" t="s">
        <v>134</v>
      </c>
      <c r="F3020" t="s">
        <v>162</v>
      </c>
      <c r="G3020" t="s">
        <v>163</v>
      </c>
      <c r="H3020" t="s">
        <v>137</v>
      </c>
      <c r="I3020" t="s">
        <v>19877</v>
      </c>
      <c r="J3020" t="s">
        <v>1709</v>
      </c>
      <c r="K3020" t="s">
        <v>1710</v>
      </c>
      <c r="L3020" t="s">
        <v>1711</v>
      </c>
      <c r="M3020" t="s">
        <v>137</v>
      </c>
      <c r="N3020" t="s">
        <v>6748</v>
      </c>
      <c r="O3020" t="s">
        <v>6748</v>
      </c>
      <c r="P3020" s="1"/>
      <c r="Q3020" s="1">
        <v>45632.825694444444</v>
      </c>
      <c r="R3020" s="1">
        <v>45632.825694444444</v>
      </c>
      <c r="S3020" s="1">
        <v>45633.45416666667</v>
      </c>
      <c r="T3020" s="1">
        <v>45633.45416666667</v>
      </c>
      <c r="U3020" t="s">
        <v>850</v>
      </c>
      <c r="V3020" t="s">
        <v>137</v>
      </c>
      <c r="W3020" t="s">
        <v>137</v>
      </c>
      <c r="X3020" t="s">
        <v>176</v>
      </c>
      <c r="Y3020" t="s">
        <v>137</v>
      </c>
      <c r="Z3020" t="s">
        <v>137</v>
      </c>
      <c r="AA3020" t="s">
        <v>137</v>
      </c>
      <c r="AB3020" t="s">
        <v>137</v>
      </c>
      <c r="AC3020" t="s">
        <v>137</v>
      </c>
      <c r="AD3020" s="2"/>
      <c r="AE3020" t="s">
        <v>137</v>
      </c>
      <c r="AF3020" t="s">
        <v>137</v>
      </c>
      <c r="AG3020" t="s">
        <v>137</v>
      </c>
      <c r="AH3020" t="s">
        <v>137</v>
      </c>
      <c r="AI3020" t="s">
        <v>137</v>
      </c>
      <c r="AJ3020" t="s">
        <v>137</v>
      </c>
      <c r="AK3020" t="s">
        <v>137</v>
      </c>
      <c r="AL3020" s="2"/>
      <c r="AM3020" t="s">
        <v>137</v>
      </c>
      <c r="AN3020" t="s">
        <v>137</v>
      </c>
      <c r="AO3020" t="s">
        <v>137</v>
      </c>
      <c r="AP3020" t="s">
        <v>137</v>
      </c>
      <c r="AQ3020" t="s">
        <v>137</v>
      </c>
      <c r="AR3020" t="s">
        <v>137</v>
      </c>
      <c r="AS3020" t="s">
        <v>137</v>
      </c>
      <c r="AT3020" t="s">
        <v>137</v>
      </c>
      <c r="AU3020" t="s">
        <v>137</v>
      </c>
      <c r="AV3020" t="s">
        <v>137</v>
      </c>
      <c r="AW3020" t="s">
        <v>137</v>
      </c>
      <c r="AX3020" t="s">
        <v>137</v>
      </c>
      <c r="AY3020" t="s">
        <v>137</v>
      </c>
      <c r="AZ3020" t="s">
        <v>137</v>
      </c>
      <c r="BA3020" t="s">
        <v>137</v>
      </c>
      <c r="BB3020" t="s">
        <v>137</v>
      </c>
      <c r="BC3020" t="s">
        <v>137</v>
      </c>
      <c r="BD3020" t="s">
        <v>137</v>
      </c>
      <c r="BE3020" t="s">
        <v>137</v>
      </c>
      <c r="BF3020" t="s">
        <v>137</v>
      </c>
      <c r="BG3020" t="s">
        <v>137</v>
      </c>
      <c r="BH3020" t="s">
        <v>137</v>
      </c>
      <c r="BI3020" t="s">
        <v>137</v>
      </c>
      <c r="BJ3020" t="s">
        <v>137</v>
      </c>
      <c r="BK3020" t="s">
        <v>137</v>
      </c>
      <c r="BL3020" t="s">
        <v>137</v>
      </c>
      <c r="BM3020" t="s">
        <v>137</v>
      </c>
      <c r="BN3020" t="s">
        <v>137</v>
      </c>
      <c r="BO3020" t="s">
        <v>137</v>
      </c>
      <c r="BP3020" t="s">
        <v>137</v>
      </c>
      <c r="BQ3020" t="s">
        <v>137</v>
      </c>
      <c r="BR3020" t="s">
        <v>137</v>
      </c>
      <c r="BS3020" t="s">
        <v>137</v>
      </c>
      <c r="BT3020" t="s">
        <v>137</v>
      </c>
      <c r="BU3020" t="s">
        <v>137</v>
      </c>
      <c r="BW3020" t="s">
        <v>137</v>
      </c>
      <c r="BX3020" t="s">
        <v>137</v>
      </c>
      <c r="BY3020" t="s">
        <v>137</v>
      </c>
      <c r="BZ3020" t="s">
        <v>137</v>
      </c>
      <c r="CA3020" t="s">
        <v>137</v>
      </c>
      <c r="CB3020" t="s">
        <v>137</v>
      </c>
      <c r="CC3020" t="s">
        <v>137</v>
      </c>
      <c r="CD3020" t="s">
        <v>137</v>
      </c>
      <c r="CE3020" t="s">
        <v>137</v>
      </c>
      <c r="CF3020" t="s">
        <v>137</v>
      </c>
      <c r="CG3020" t="s">
        <v>137</v>
      </c>
      <c r="CH3020" t="s">
        <v>137</v>
      </c>
      <c r="CI3020" t="s">
        <v>137</v>
      </c>
      <c r="CJ3020" t="s">
        <v>137</v>
      </c>
      <c r="CK3020" t="s">
        <v>137</v>
      </c>
      <c r="CL3020" t="s">
        <v>137</v>
      </c>
      <c r="CM3020" t="s">
        <v>137</v>
      </c>
      <c r="CN3020" t="s">
        <v>137</v>
      </c>
      <c r="CO3020" t="s">
        <v>137</v>
      </c>
      <c r="CP3020" t="s">
        <v>137</v>
      </c>
      <c r="CQ3020" s="1">
        <v>45633.45416666667</v>
      </c>
      <c r="CR3020" s="1">
        <v>45633.45416666667</v>
      </c>
      <c r="CS3020" s="1">
        <v>45633.45416666667</v>
      </c>
      <c r="CT3020" t="s">
        <v>137</v>
      </c>
      <c r="CU3020" t="s">
        <v>137</v>
      </c>
      <c r="CV3020" t="s">
        <v>539</v>
      </c>
      <c r="CW3020" t="s">
        <v>19878</v>
      </c>
      <c r="CX3020" s="3"/>
      <c r="CY3020" s="3"/>
      <c r="CZ3020">
        <v>1</v>
      </c>
      <c r="DA3020" t="s">
        <v>137</v>
      </c>
      <c r="DB3020" t="s">
        <v>137</v>
      </c>
      <c r="DC3020" t="s">
        <v>137</v>
      </c>
      <c r="DD3020" t="s">
        <v>137</v>
      </c>
      <c r="DE3020" t="s">
        <v>137</v>
      </c>
      <c r="DF3020" t="s">
        <v>19879</v>
      </c>
      <c r="DG3020" t="s">
        <v>137</v>
      </c>
      <c r="DH3020" t="s">
        <v>137</v>
      </c>
      <c r="DI3020" t="s">
        <v>137</v>
      </c>
      <c r="DJ3020" t="s">
        <v>137</v>
      </c>
      <c r="DK3020">
        <v>0</v>
      </c>
      <c r="DL3020" t="s">
        <v>209</v>
      </c>
      <c r="DM3020" t="s">
        <v>19880</v>
      </c>
      <c r="DN3020" t="s">
        <v>137</v>
      </c>
      <c r="DO3020" s="1">
        <v>45633.45416666667</v>
      </c>
      <c r="DP3020" s="1"/>
      <c r="DQ3020" t="s">
        <v>1709</v>
      </c>
      <c r="DR3020" t="s">
        <v>1710</v>
      </c>
      <c r="DS3020" t="s">
        <v>1711</v>
      </c>
      <c r="DT3020" t="s">
        <v>137</v>
      </c>
      <c r="DU3020" t="s">
        <v>137</v>
      </c>
      <c r="DV3020" t="s">
        <v>137</v>
      </c>
      <c r="DW3020" t="s">
        <v>137</v>
      </c>
      <c r="DX3020" t="s">
        <v>137</v>
      </c>
      <c r="DY3020" t="s">
        <v>137</v>
      </c>
      <c r="DZ3020" t="s">
        <v>168</v>
      </c>
      <c r="EA3020" t="b">
        <v>0</v>
      </c>
      <c r="EB3020" t="s">
        <v>137</v>
      </c>
    </row>
    <row r="3021" spans="1:132" x14ac:dyDescent="0.25">
      <c r="A3021">
        <v>146262825</v>
      </c>
      <c r="B3021">
        <v>9023</v>
      </c>
      <c r="C3021" t="s">
        <v>192</v>
      </c>
      <c r="D3021" t="s">
        <v>133</v>
      </c>
      <c r="E3021" t="s">
        <v>134</v>
      </c>
      <c r="F3021" t="s">
        <v>135</v>
      </c>
      <c r="G3021" t="s">
        <v>136</v>
      </c>
      <c r="H3021" t="s">
        <v>137</v>
      </c>
      <c r="I3021" t="s">
        <v>138</v>
      </c>
      <c r="J3021" t="s">
        <v>150</v>
      </c>
      <c r="K3021" t="s">
        <v>151</v>
      </c>
      <c r="L3021" t="s">
        <v>152</v>
      </c>
      <c r="M3021" t="s">
        <v>137</v>
      </c>
      <c r="N3021" t="s">
        <v>19881</v>
      </c>
      <c r="O3021" t="s">
        <v>19881</v>
      </c>
      <c r="P3021" s="1">
        <v>45635</v>
      </c>
      <c r="Q3021" s="1">
        <v>45632.656944444447</v>
      </c>
      <c r="R3021" s="1">
        <v>45632.656944444447</v>
      </c>
      <c r="S3021" s="1">
        <v>45635.496527777781</v>
      </c>
      <c r="T3021" s="1">
        <v>45635.496527777781</v>
      </c>
      <c r="U3021" t="s">
        <v>19882</v>
      </c>
      <c r="V3021" t="s">
        <v>137</v>
      </c>
      <c r="W3021" t="s">
        <v>137</v>
      </c>
      <c r="X3021" t="s">
        <v>369</v>
      </c>
      <c r="Y3021" t="s">
        <v>145</v>
      </c>
      <c r="Z3021" t="s">
        <v>137</v>
      </c>
      <c r="AA3021" t="s">
        <v>137</v>
      </c>
      <c r="AB3021" t="s">
        <v>137</v>
      </c>
      <c r="AC3021" t="s">
        <v>137</v>
      </c>
      <c r="AD3021" s="2"/>
      <c r="AE3021" t="s">
        <v>137</v>
      </c>
      <c r="AF3021" t="s">
        <v>137</v>
      </c>
      <c r="AG3021" t="s">
        <v>137</v>
      </c>
      <c r="AH3021" t="s">
        <v>137</v>
      </c>
      <c r="AI3021" t="s">
        <v>137</v>
      </c>
      <c r="AJ3021" t="s">
        <v>137</v>
      </c>
      <c r="AK3021" t="s">
        <v>137</v>
      </c>
      <c r="AL3021" s="2"/>
      <c r="AM3021" t="s">
        <v>137</v>
      </c>
      <c r="AN3021" t="s">
        <v>137</v>
      </c>
      <c r="AO3021" t="s">
        <v>137</v>
      </c>
      <c r="AP3021" t="s">
        <v>137</v>
      </c>
      <c r="AQ3021" t="s">
        <v>137</v>
      </c>
      <c r="AR3021" t="s">
        <v>137</v>
      </c>
      <c r="AS3021" t="s">
        <v>137</v>
      </c>
      <c r="AT3021" t="s">
        <v>137</v>
      </c>
      <c r="AU3021" t="s">
        <v>137</v>
      </c>
      <c r="AV3021" t="s">
        <v>137</v>
      </c>
      <c r="AW3021" t="s">
        <v>137</v>
      </c>
      <c r="AX3021" t="s">
        <v>137</v>
      </c>
      <c r="AY3021" t="s">
        <v>137</v>
      </c>
      <c r="AZ3021" t="s">
        <v>137</v>
      </c>
      <c r="BA3021" t="s">
        <v>137</v>
      </c>
      <c r="BB3021" t="s">
        <v>137</v>
      </c>
      <c r="BC3021" t="s">
        <v>137</v>
      </c>
      <c r="BD3021" t="s">
        <v>137</v>
      </c>
      <c r="BE3021" t="s">
        <v>137</v>
      </c>
      <c r="BF3021" t="s">
        <v>137</v>
      </c>
      <c r="BG3021" t="s">
        <v>137</v>
      </c>
      <c r="BH3021" t="s">
        <v>137</v>
      </c>
      <c r="BI3021" t="s">
        <v>137</v>
      </c>
      <c r="BJ3021" t="s">
        <v>137</v>
      </c>
      <c r="BK3021" t="s">
        <v>137</v>
      </c>
      <c r="BL3021" t="s">
        <v>137</v>
      </c>
      <c r="BM3021" t="s">
        <v>137</v>
      </c>
      <c r="BN3021" t="s">
        <v>137</v>
      </c>
      <c r="BO3021" t="s">
        <v>137</v>
      </c>
      <c r="BP3021" t="s">
        <v>19883</v>
      </c>
      <c r="BQ3021" t="s">
        <v>137</v>
      </c>
      <c r="BR3021" t="s">
        <v>137</v>
      </c>
      <c r="BS3021" t="s">
        <v>137</v>
      </c>
      <c r="BT3021" t="s">
        <v>137</v>
      </c>
      <c r="BU3021" t="s">
        <v>137</v>
      </c>
      <c r="BW3021" t="s">
        <v>137</v>
      </c>
      <c r="BX3021" t="s">
        <v>137</v>
      </c>
      <c r="BY3021" t="s">
        <v>137</v>
      </c>
      <c r="BZ3021" t="s">
        <v>137</v>
      </c>
      <c r="CA3021" t="s">
        <v>137</v>
      </c>
      <c r="CB3021" t="s">
        <v>137</v>
      </c>
      <c r="CC3021" t="s">
        <v>137</v>
      </c>
      <c r="CD3021" t="s">
        <v>137</v>
      </c>
      <c r="CE3021" t="s">
        <v>137</v>
      </c>
      <c r="CF3021" t="s">
        <v>137</v>
      </c>
      <c r="CG3021" t="s">
        <v>137</v>
      </c>
      <c r="CH3021" t="s">
        <v>137</v>
      </c>
      <c r="CI3021" t="s">
        <v>137</v>
      </c>
      <c r="CJ3021" t="s">
        <v>137</v>
      </c>
      <c r="CK3021" t="s">
        <v>137</v>
      </c>
      <c r="CL3021" t="s">
        <v>137</v>
      </c>
      <c r="CM3021" t="s">
        <v>137</v>
      </c>
      <c r="CN3021" t="s">
        <v>137</v>
      </c>
      <c r="CO3021" t="s">
        <v>137</v>
      </c>
      <c r="CP3021" t="s">
        <v>137</v>
      </c>
      <c r="CQ3021" s="1">
        <v>45635.496527777781</v>
      </c>
      <c r="CR3021" s="1">
        <v>45635.496527777781</v>
      </c>
      <c r="CS3021" s="1">
        <v>45635.496527777781</v>
      </c>
      <c r="CT3021" t="s">
        <v>19884</v>
      </c>
      <c r="CU3021" t="s">
        <v>19885</v>
      </c>
      <c r="CV3021" t="s">
        <v>19886</v>
      </c>
      <c r="CW3021" t="s">
        <v>19887</v>
      </c>
      <c r="CX3021" s="3"/>
      <c r="CY3021" s="3"/>
      <c r="CZ3021">
        <v>2</v>
      </c>
      <c r="DA3021" t="s">
        <v>19888</v>
      </c>
      <c r="DB3021" t="s">
        <v>137</v>
      </c>
      <c r="DC3021" t="s">
        <v>137</v>
      </c>
      <c r="DD3021" t="s">
        <v>137</v>
      </c>
      <c r="DE3021" t="s">
        <v>137</v>
      </c>
      <c r="DF3021" t="s">
        <v>19889</v>
      </c>
      <c r="DG3021" t="s">
        <v>137</v>
      </c>
      <c r="DH3021" t="s">
        <v>137</v>
      </c>
      <c r="DI3021" t="s">
        <v>137</v>
      </c>
      <c r="DJ3021" t="s">
        <v>137</v>
      </c>
      <c r="DK3021">
        <v>0</v>
      </c>
      <c r="DL3021" t="s">
        <v>209</v>
      </c>
      <c r="DM3021" t="s">
        <v>137</v>
      </c>
      <c r="DN3021" t="s">
        <v>137</v>
      </c>
      <c r="DO3021" s="1">
        <v>45635.496527777781</v>
      </c>
      <c r="DP3021" s="1"/>
      <c r="DQ3021" t="s">
        <v>150</v>
      </c>
      <c r="DR3021" t="s">
        <v>151</v>
      </c>
      <c r="DS3021" t="s">
        <v>152</v>
      </c>
      <c r="DT3021" t="s">
        <v>137</v>
      </c>
      <c r="DU3021" t="s">
        <v>137</v>
      </c>
      <c r="DV3021" t="s">
        <v>137</v>
      </c>
      <c r="DW3021" t="s">
        <v>137</v>
      </c>
      <c r="DX3021" t="s">
        <v>137</v>
      </c>
      <c r="DY3021" t="s">
        <v>137</v>
      </c>
      <c r="DZ3021" t="s">
        <v>148</v>
      </c>
      <c r="EA3021" t="b">
        <v>0</v>
      </c>
      <c r="EB3021" t="s">
        <v>137</v>
      </c>
    </row>
    <row r="3022" spans="1:132" x14ac:dyDescent="0.25">
      <c r="A3022">
        <v>146260275</v>
      </c>
      <c r="B3022">
        <v>9022</v>
      </c>
      <c r="C3022" t="s">
        <v>192</v>
      </c>
      <c r="D3022" t="s">
        <v>19890</v>
      </c>
      <c r="E3022" t="s">
        <v>134</v>
      </c>
      <c r="F3022" t="s">
        <v>162</v>
      </c>
      <c r="G3022" t="s">
        <v>163</v>
      </c>
      <c r="H3022" t="s">
        <v>137</v>
      </c>
      <c r="I3022" t="s">
        <v>19891</v>
      </c>
      <c r="J3022" t="s">
        <v>1709</v>
      </c>
      <c r="K3022" t="s">
        <v>1710</v>
      </c>
      <c r="L3022" t="s">
        <v>1711</v>
      </c>
      <c r="M3022" t="s">
        <v>137</v>
      </c>
      <c r="N3022" t="s">
        <v>944</v>
      </c>
      <c r="O3022" t="s">
        <v>944</v>
      </c>
      <c r="P3022" s="1"/>
      <c r="Q3022" s="1">
        <v>45632.635416666664</v>
      </c>
      <c r="R3022" s="1">
        <v>45632.635416666664</v>
      </c>
      <c r="S3022" s="1">
        <v>45633.452777777777</v>
      </c>
      <c r="T3022" s="1">
        <v>45633.452777777777</v>
      </c>
      <c r="U3022" t="s">
        <v>453</v>
      </c>
      <c r="V3022" t="s">
        <v>137</v>
      </c>
      <c r="W3022" t="s">
        <v>137</v>
      </c>
      <c r="X3022" t="s">
        <v>454</v>
      </c>
      <c r="Y3022" t="s">
        <v>137</v>
      </c>
      <c r="Z3022" t="s">
        <v>137</v>
      </c>
      <c r="AA3022" t="s">
        <v>137</v>
      </c>
      <c r="AB3022" t="s">
        <v>137</v>
      </c>
      <c r="AC3022" t="s">
        <v>137</v>
      </c>
      <c r="AD3022" s="2"/>
      <c r="AE3022" t="s">
        <v>137</v>
      </c>
      <c r="AF3022" t="s">
        <v>137</v>
      </c>
      <c r="AG3022" t="s">
        <v>137</v>
      </c>
      <c r="AH3022" t="s">
        <v>137</v>
      </c>
      <c r="AI3022" t="s">
        <v>137</v>
      </c>
      <c r="AJ3022" t="s">
        <v>137</v>
      </c>
      <c r="AK3022" t="s">
        <v>137</v>
      </c>
      <c r="AL3022" s="2"/>
      <c r="AM3022" t="s">
        <v>137</v>
      </c>
      <c r="AN3022" t="s">
        <v>137</v>
      </c>
      <c r="AO3022" t="s">
        <v>137</v>
      </c>
      <c r="AP3022" t="s">
        <v>137</v>
      </c>
      <c r="AQ3022" t="s">
        <v>137</v>
      </c>
      <c r="AR3022" t="s">
        <v>137</v>
      </c>
      <c r="AS3022" t="s">
        <v>137</v>
      </c>
      <c r="AT3022" t="s">
        <v>137</v>
      </c>
      <c r="AU3022" t="s">
        <v>137</v>
      </c>
      <c r="AV3022" t="s">
        <v>137</v>
      </c>
      <c r="AW3022" t="s">
        <v>137</v>
      </c>
      <c r="AX3022" t="s">
        <v>137</v>
      </c>
      <c r="AY3022" t="s">
        <v>137</v>
      </c>
      <c r="AZ3022" t="s">
        <v>137</v>
      </c>
      <c r="BA3022" t="s">
        <v>137</v>
      </c>
      <c r="BB3022" t="s">
        <v>137</v>
      </c>
      <c r="BC3022" t="s">
        <v>137</v>
      </c>
      <c r="BD3022" t="s">
        <v>137</v>
      </c>
      <c r="BE3022" t="s">
        <v>137</v>
      </c>
      <c r="BF3022" t="s">
        <v>137</v>
      </c>
      <c r="BG3022" t="s">
        <v>137</v>
      </c>
      <c r="BH3022" t="s">
        <v>137</v>
      </c>
      <c r="BI3022" t="s">
        <v>137</v>
      </c>
      <c r="BJ3022" t="s">
        <v>137</v>
      </c>
      <c r="BK3022" t="s">
        <v>137</v>
      </c>
      <c r="BL3022" t="s">
        <v>137</v>
      </c>
      <c r="BM3022" t="s">
        <v>137</v>
      </c>
      <c r="BN3022" t="s">
        <v>137</v>
      </c>
      <c r="BO3022" t="s">
        <v>137</v>
      </c>
      <c r="BP3022" t="s">
        <v>137</v>
      </c>
      <c r="BQ3022" t="s">
        <v>137</v>
      </c>
      <c r="BR3022" t="s">
        <v>137</v>
      </c>
      <c r="BS3022" t="s">
        <v>137</v>
      </c>
      <c r="BT3022" t="s">
        <v>137</v>
      </c>
      <c r="BU3022" t="s">
        <v>137</v>
      </c>
      <c r="BW3022" t="s">
        <v>137</v>
      </c>
      <c r="BX3022" t="s">
        <v>137</v>
      </c>
      <c r="BY3022" t="s">
        <v>137</v>
      </c>
      <c r="BZ3022" t="s">
        <v>137</v>
      </c>
      <c r="CA3022" t="s">
        <v>137</v>
      </c>
      <c r="CB3022" t="s">
        <v>137</v>
      </c>
      <c r="CC3022" t="s">
        <v>137</v>
      </c>
      <c r="CD3022" t="s">
        <v>137</v>
      </c>
      <c r="CE3022" t="s">
        <v>137</v>
      </c>
      <c r="CF3022" t="s">
        <v>137</v>
      </c>
      <c r="CG3022" t="s">
        <v>137</v>
      </c>
      <c r="CH3022" t="s">
        <v>137</v>
      </c>
      <c r="CI3022" t="s">
        <v>137</v>
      </c>
      <c r="CJ3022" t="s">
        <v>137</v>
      </c>
      <c r="CK3022" t="s">
        <v>137</v>
      </c>
      <c r="CL3022" t="s">
        <v>137</v>
      </c>
      <c r="CM3022" t="s">
        <v>137</v>
      </c>
      <c r="CN3022" t="s">
        <v>137</v>
      </c>
      <c r="CO3022" t="s">
        <v>137</v>
      </c>
      <c r="CP3022" t="s">
        <v>137</v>
      </c>
      <c r="CQ3022" s="1">
        <v>45633.452777777777</v>
      </c>
      <c r="CR3022" s="1">
        <v>45633.452777777777</v>
      </c>
      <c r="CS3022" s="1">
        <v>45633.452777777777</v>
      </c>
      <c r="CT3022" t="s">
        <v>8551</v>
      </c>
      <c r="CU3022" t="s">
        <v>8551</v>
      </c>
      <c r="CV3022" t="s">
        <v>19892</v>
      </c>
      <c r="CW3022" t="s">
        <v>19893</v>
      </c>
      <c r="CX3022" s="3"/>
      <c r="CY3022" s="3"/>
      <c r="CZ3022">
        <v>1</v>
      </c>
      <c r="DA3022" t="s">
        <v>137</v>
      </c>
      <c r="DB3022" t="s">
        <v>137</v>
      </c>
      <c r="DC3022" t="s">
        <v>137</v>
      </c>
      <c r="DD3022" t="s">
        <v>137</v>
      </c>
      <c r="DE3022" t="s">
        <v>137</v>
      </c>
      <c r="DF3022" t="s">
        <v>19894</v>
      </c>
      <c r="DG3022" t="s">
        <v>137</v>
      </c>
      <c r="DH3022" t="s">
        <v>137</v>
      </c>
      <c r="DI3022" t="s">
        <v>137</v>
      </c>
      <c r="DJ3022" t="s">
        <v>137</v>
      </c>
      <c r="DK3022">
        <v>0</v>
      </c>
      <c r="DL3022" t="s">
        <v>209</v>
      </c>
      <c r="DM3022" t="s">
        <v>19895</v>
      </c>
      <c r="DN3022" t="s">
        <v>137</v>
      </c>
      <c r="DO3022" s="1">
        <v>45633.452777777777</v>
      </c>
      <c r="DP3022" s="1"/>
      <c r="DQ3022" t="s">
        <v>1709</v>
      </c>
      <c r="DR3022" t="s">
        <v>1710</v>
      </c>
      <c r="DS3022" t="s">
        <v>1711</v>
      </c>
      <c r="DT3022" t="s">
        <v>137</v>
      </c>
      <c r="DU3022" t="s">
        <v>137</v>
      </c>
      <c r="DV3022" t="s">
        <v>137</v>
      </c>
      <c r="DW3022" t="s">
        <v>137</v>
      </c>
      <c r="DX3022" t="s">
        <v>19896</v>
      </c>
      <c r="DY3022" t="s">
        <v>137</v>
      </c>
      <c r="DZ3022" t="s">
        <v>168</v>
      </c>
      <c r="EA3022" t="b">
        <v>0</v>
      </c>
      <c r="EB3022" t="s">
        <v>137</v>
      </c>
    </row>
    <row r="3023" spans="1:132" x14ac:dyDescent="0.25">
      <c r="A3023">
        <v>146257469</v>
      </c>
      <c r="B3023">
        <v>9021</v>
      </c>
      <c r="C3023" t="s">
        <v>192</v>
      </c>
      <c r="D3023" t="s">
        <v>19897</v>
      </c>
      <c r="E3023" t="s">
        <v>9583</v>
      </c>
      <c r="F3023" t="s">
        <v>135</v>
      </c>
      <c r="G3023" t="s">
        <v>163</v>
      </c>
      <c r="H3023" t="s">
        <v>1978</v>
      </c>
      <c r="I3023" t="s">
        <v>138</v>
      </c>
      <c r="J3023" t="s">
        <v>262</v>
      </c>
      <c r="K3023" t="s">
        <v>263</v>
      </c>
      <c r="L3023" t="s">
        <v>264</v>
      </c>
      <c r="M3023" t="s">
        <v>140</v>
      </c>
      <c r="N3023" t="s">
        <v>849</v>
      </c>
      <c r="O3023" t="s">
        <v>849</v>
      </c>
      <c r="P3023" s="1">
        <v>45646</v>
      </c>
      <c r="Q3023" s="1">
        <v>45632.613194444442</v>
      </c>
      <c r="R3023" s="1">
        <v>45632.613194444442</v>
      </c>
      <c r="S3023" s="1">
        <v>45644.477777777778</v>
      </c>
      <c r="T3023" s="1">
        <v>45644.477777777778</v>
      </c>
      <c r="U3023" t="s">
        <v>19898</v>
      </c>
      <c r="V3023" t="s">
        <v>137</v>
      </c>
      <c r="W3023" t="s">
        <v>137</v>
      </c>
      <c r="X3023" t="s">
        <v>176</v>
      </c>
      <c r="Y3023" t="s">
        <v>177</v>
      </c>
      <c r="Z3023" t="s">
        <v>137</v>
      </c>
      <c r="AA3023" t="s">
        <v>137</v>
      </c>
      <c r="AB3023" t="s">
        <v>137</v>
      </c>
      <c r="AC3023" t="s">
        <v>137</v>
      </c>
      <c r="AD3023" s="2"/>
      <c r="AE3023" t="s">
        <v>137</v>
      </c>
      <c r="AF3023" t="s">
        <v>137</v>
      </c>
      <c r="AG3023" t="s">
        <v>137</v>
      </c>
      <c r="AH3023" t="s">
        <v>137</v>
      </c>
      <c r="AI3023" t="s">
        <v>137</v>
      </c>
      <c r="AJ3023" t="s">
        <v>137</v>
      </c>
      <c r="AK3023" t="s">
        <v>137</v>
      </c>
      <c r="AL3023" s="2"/>
      <c r="AM3023" t="s">
        <v>137</v>
      </c>
      <c r="AN3023" t="s">
        <v>137</v>
      </c>
      <c r="AO3023" t="s">
        <v>137</v>
      </c>
      <c r="AP3023" t="s">
        <v>137</v>
      </c>
      <c r="AQ3023" t="s">
        <v>137</v>
      </c>
      <c r="AR3023" t="s">
        <v>137</v>
      </c>
      <c r="AS3023" t="s">
        <v>137</v>
      </c>
      <c r="AT3023" t="s">
        <v>137</v>
      </c>
      <c r="AU3023" t="s">
        <v>137</v>
      </c>
      <c r="AV3023" t="s">
        <v>137</v>
      </c>
      <c r="AW3023" t="s">
        <v>137</v>
      </c>
      <c r="AX3023" t="s">
        <v>137</v>
      </c>
      <c r="AY3023" t="s">
        <v>137</v>
      </c>
      <c r="AZ3023" t="s">
        <v>137</v>
      </c>
      <c r="BA3023" t="s">
        <v>137</v>
      </c>
      <c r="BB3023" t="s">
        <v>137</v>
      </c>
      <c r="BC3023" t="s">
        <v>137</v>
      </c>
      <c r="BD3023" t="s">
        <v>137</v>
      </c>
      <c r="BE3023" t="s">
        <v>137</v>
      </c>
      <c r="BF3023" t="s">
        <v>137</v>
      </c>
      <c r="BG3023" t="s">
        <v>137</v>
      </c>
      <c r="BH3023" t="s">
        <v>137</v>
      </c>
      <c r="BI3023" t="s">
        <v>137</v>
      </c>
      <c r="BJ3023" t="s">
        <v>137</v>
      </c>
      <c r="BK3023" t="s">
        <v>137</v>
      </c>
      <c r="BL3023" t="s">
        <v>137</v>
      </c>
      <c r="BM3023" t="s">
        <v>137</v>
      </c>
      <c r="BN3023" t="s">
        <v>137</v>
      </c>
      <c r="BO3023" t="s">
        <v>137</v>
      </c>
      <c r="BP3023" t="s">
        <v>19899</v>
      </c>
      <c r="BQ3023" t="s">
        <v>137</v>
      </c>
      <c r="BR3023" t="s">
        <v>137</v>
      </c>
      <c r="BS3023" t="s">
        <v>137</v>
      </c>
      <c r="BT3023" t="s">
        <v>771</v>
      </c>
      <c r="BU3023" t="s">
        <v>771</v>
      </c>
      <c r="BW3023" t="s">
        <v>137</v>
      </c>
      <c r="BX3023" t="s">
        <v>137</v>
      </c>
      <c r="BY3023" t="s">
        <v>137</v>
      </c>
      <c r="BZ3023" t="s">
        <v>137</v>
      </c>
      <c r="CA3023" t="s">
        <v>137</v>
      </c>
      <c r="CB3023" t="s">
        <v>137</v>
      </c>
      <c r="CC3023" t="s">
        <v>137</v>
      </c>
      <c r="CD3023" t="s">
        <v>137</v>
      </c>
      <c r="CE3023" t="s">
        <v>137</v>
      </c>
      <c r="CF3023" t="s">
        <v>137</v>
      </c>
      <c r="CG3023" t="s">
        <v>137</v>
      </c>
      <c r="CH3023" t="s">
        <v>137</v>
      </c>
      <c r="CI3023" t="s">
        <v>137</v>
      </c>
      <c r="CJ3023" t="s">
        <v>137</v>
      </c>
      <c r="CK3023" t="s">
        <v>137</v>
      </c>
      <c r="CL3023" t="s">
        <v>137</v>
      </c>
      <c r="CM3023" t="s">
        <v>137</v>
      </c>
      <c r="CN3023" t="s">
        <v>137</v>
      </c>
      <c r="CO3023" t="s">
        <v>137</v>
      </c>
      <c r="CP3023" t="s">
        <v>137</v>
      </c>
      <c r="CQ3023" s="1">
        <v>45644.477777777778</v>
      </c>
      <c r="CR3023" s="1">
        <v>45644.477777777778</v>
      </c>
      <c r="CS3023" s="1">
        <v>45644.477777777778</v>
      </c>
      <c r="CT3023" t="s">
        <v>137</v>
      </c>
      <c r="CU3023" t="s">
        <v>137</v>
      </c>
      <c r="CV3023" t="s">
        <v>19900</v>
      </c>
      <c r="CW3023" t="s">
        <v>19901</v>
      </c>
      <c r="CX3023" s="3"/>
      <c r="CY3023" s="3"/>
      <c r="CZ3023">
        <v>1</v>
      </c>
      <c r="DA3023" t="s">
        <v>19902</v>
      </c>
      <c r="DB3023" t="s">
        <v>137</v>
      </c>
      <c r="DC3023" t="s">
        <v>137</v>
      </c>
      <c r="DD3023" t="s">
        <v>137</v>
      </c>
      <c r="DE3023" t="s">
        <v>137</v>
      </c>
      <c r="DF3023" t="s">
        <v>19903</v>
      </c>
      <c r="DG3023" t="s">
        <v>137</v>
      </c>
      <c r="DH3023" t="s">
        <v>137</v>
      </c>
      <c r="DI3023" t="s">
        <v>137</v>
      </c>
      <c r="DJ3023" t="s">
        <v>137</v>
      </c>
      <c r="DK3023">
        <v>0</v>
      </c>
      <c r="DL3023" t="s">
        <v>209</v>
      </c>
      <c r="DM3023" t="s">
        <v>19904</v>
      </c>
      <c r="DN3023" t="s">
        <v>137</v>
      </c>
      <c r="DO3023" s="1">
        <v>45644.477777777778</v>
      </c>
      <c r="DP3023" s="1"/>
      <c r="DQ3023" t="s">
        <v>262</v>
      </c>
      <c r="DR3023" t="s">
        <v>263</v>
      </c>
      <c r="DS3023" t="s">
        <v>264</v>
      </c>
      <c r="DT3023" t="s">
        <v>19905</v>
      </c>
      <c r="DU3023" t="s">
        <v>137</v>
      </c>
      <c r="DV3023" t="s">
        <v>137</v>
      </c>
      <c r="DW3023" t="s">
        <v>137</v>
      </c>
      <c r="DX3023" t="s">
        <v>14146</v>
      </c>
      <c r="DY3023" t="s">
        <v>137</v>
      </c>
      <c r="DZ3023" t="s">
        <v>148</v>
      </c>
      <c r="EA3023" t="b">
        <v>0</v>
      </c>
      <c r="EB3023" t="s">
        <v>137</v>
      </c>
    </row>
    <row r="3024" spans="1:132" x14ac:dyDescent="0.25">
      <c r="A3024">
        <v>146255549</v>
      </c>
      <c r="B3024">
        <v>9020</v>
      </c>
      <c r="C3024" t="s">
        <v>192</v>
      </c>
      <c r="D3024" t="s">
        <v>19906</v>
      </c>
      <c r="E3024" t="s">
        <v>134</v>
      </c>
      <c r="F3024" t="s">
        <v>162</v>
      </c>
      <c r="G3024" t="s">
        <v>163</v>
      </c>
      <c r="H3024" t="s">
        <v>137</v>
      </c>
      <c r="I3024" t="s">
        <v>19907</v>
      </c>
      <c r="J3024" t="s">
        <v>4167</v>
      </c>
      <c r="K3024" t="s">
        <v>4168</v>
      </c>
      <c r="L3024" t="s">
        <v>4169</v>
      </c>
      <c r="M3024" t="s">
        <v>137</v>
      </c>
      <c r="N3024" t="s">
        <v>526</v>
      </c>
      <c r="O3024" t="s">
        <v>526</v>
      </c>
      <c r="P3024" s="1"/>
      <c r="Q3024" s="1">
        <v>45632.597916666666</v>
      </c>
      <c r="R3024" s="1">
        <v>45632.597916666666</v>
      </c>
      <c r="S3024" s="1">
        <v>45678.480555555558</v>
      </c>
      <c r="T3024" s="1">
        <v>45678.480555555558</v>
      </c>
      <c r="U3024" t="s">
        <v>216</v>
      </c>
      <c r="V3024" t="s">
        <v>137</v>
      </c>
      <c r="W3024" t="s">
        <v>137</v>
      </c>
      <c r="X3024" t="s">
        <v>185</v>
      </c>
      <c r="Y3024" t="s">
        <v>137</v>
      </c>
      <c r="Z3024" t="s">
        <v>137</v>
      </c>
      <c r="AA3024" t="s">
        <v>137</v>
      </c>
      <c r="AB3024" t="s">
        <v>137</v>
      </c>
      <c r="AC3024" t="s">
        <v>137</v>
      </c>
      <c r="AD3024" s="2"/>
      <c r="AE3024" t="s">
        <v>137</v>
      </c>
      <c r="AF3024" t="s">
        <v>137</v>
      </c>
      <c r="AG3024" t="s">
        <v>137</v>
      </c>
      <c r="AH3024" t="s">
        <v>137</v>
      </c>
      <c r="AI3024" t="s">
        <v>137</v>
      </c>
      <c r="AJ3024" t="s">
        <v>137</v>
      </c>
      <c r="AK3024" t="s">
        <v>137</v>
      </c>
      <c r="AL3024" s="2"/>
      <c r="AM3024" t="s">
        <v>137</v>
      </c>
      <c r="AN3024" t="s">
        <v>137</v>
      </c>
      <c r="AO3024" t="s">
        <v>137</v>
      </c>
      <c r="AP3024" t="s">
        <v>137</v>
      </c>
      <c r="AQ3024" t="s">
        <v>137</v>
      </c>
      <c r="AR3024" t="s">
        <v>137</v>
      </c>
      <c r="AS3024" t="s">
        <v>137</v>
      </c>
      <c r="AT3024" t="s">
        <v>137</v>
      </c>
      <c r="AU3024" t="s">
        <v>137</v>
      </c>
      <c r="AV3024" t="s">
        <v>137</v>
      </c>
      <c r="AW3024" t="s">
        <v>137</v>
      </c>
      <c r="AX3024" t="s">
        <v>137</v>
      </c>
      <c r="AY3024" t="s">
        <v>137</v>
      </c>
      <c r="AZ3024" t="s">
        <v>137</v>
      </c>
      <c r="BA3024" t="s">
        <v>137</v>
      </c>
      <c r="BB3024" t="s">
        <v>137</v>
      </c>
      <c r="BC3024" t="s">
        <v>137</v>
      </c>
      <c r="BD3024" t="s">
        <v>137</v>
      </c>
      <c r="BE3024" t="s">
        <v>137</v>
      </c>
      <c r="BF3024" t="s">
        <v>137</v>
      </c>
      <c r="BG3024" t="s">
        <v>137</v>
      </c>
      <c r="BH3024" t="s">
        <v>137</v>
      </c>
      <c r="BI3024" t="s">
        <v>137</v>
      </c>
      <c r="BJ3024" t="s">
        <v>137</v>
      </c>
      <c r="BK3024" t="s">
        <v>137</v>
      </c>
      <c r="BL3024" t="s">
        <v>137</v>
      </c>
      <c r="BM3024" t="s">
        <v>137</v>
      </c>
      <c r="BN3024" t="s">
        <v>137</v>
      </c>
      <c r="BO3024" t="s">
        <v>137</v>
      </c>
      <c r="BP3024" t="s">
        <v>137</v>
      </c>
      <c r="BQ3024" t="s">
        <v>137</v>
      </c>
      <c r="BR3024" t="s">
        <v>137</v>
      </c>
      <c r="BS3024" t="s">
        <v>137</v>
      </c>
      <c r="BT3024" t="s">
        <v>137</v>
      </c>
      <c r="BU3024" t="s">
        <v>137</v>
      </c>
      <c r="BW3024" t="s">
        <v>137</v>
      </c>
      <c r="BX3024" t="s">
        <v>137</v>
      </c>
      <c r="BY3024" t="s">
        <v>137</v>
      </c>
      <c r="BZ3024" t="s">
        <v>137</v>
      </c>
      <c r="CA3024" t="s">
        <v>137</v>
      </c>
      <c r="CB3024" t="s">
        <v>137</v>
      </c>
      <c r="CC3024" t="s">
        <v>137</v>
      </c>
      <c r="CD3024" t="s">
        <v>137</v>
      </c>
      <c r="CE3024" t="s">
        <v>137</v>
      </c>
      <c r="CF3024" t="s">
        <v>137</v>
      </c>
      <c r="CG3024" t="s">
        <v>137</v>
      </c>
      <c r="CH3024" t="s">
        <v>137</v>
      </c>
      <c r="CI3024" t="s">
        <v>137</v>
      </c>
      <c r="CJ3024" t="s">
        <v>137</v>
      </c>
      <c r="CK3024" t="s">
        <v>137</v>
      </c>
      <c r="CL3024" t="s">
        <v>137</v>
      </c>
      <c r="CM3024" t="s">
        <v>137</v>
      </c>
      <c r="CN3024" t="s">
        <v>137</v>
      </c>
      <c r="CO3024" t="s">
        <v>137</v>
      </c>
      <c r="CP3024" t="s">
        <v>137</v>
      </c>
      <c r="CQ3024" s="1">
        <v>45678.480555555558</v>
      </c>
      <c r="CR3024" s="1">
        <v>45678.480555555558</v>
      </c>
      <c r="CS3024" s="1">
        <v>45678.480555555558</v>
      </c>
      <c r="CT3024" t="s">
        <v>19908</v>
      </c>
      <c r="CU3024" t="s">
        <v>19909</v>
      </c>
      <c r="CV3024" t="s">
        <v>19910</v>
      </c>
      <c r="CW3024" t="s">
        <v>19911</v>
      </c>
      <c r="CX3024" s="3"/>
      <c r="CY3024" s="3"/>
      <c r="CZ3024">
        <v>1</v>
      </c>
      <c r="DA3024" t="s">
        <v>137</v>
      </c>
      <c r="DB3024" t="s">
        <v>137</v>
      </c>
      <c r="DC3024" t="s">
        <v>137</v>
      </c>
      <c r="DD3024" t="s">
        <v>137</v>
      </c>
      <c r="DE3024" t="s">
        <v>137</v>
      </c>
      <c r="DF3024" t="s">
        <v>19912</v>
      </c>
      <c r="DG3024" t="s">
        <v>900</v>
      </c>
      <c r="DH3024" t="s">
        <v>16352</v>
      </c>
      <c r="DI3024" t="s">
        <v>137</v>
      </c>
      <c r="DJ3024" t="s">
        <v>137</v>
      </c>
      <c r="DK3024">
        <v>0</v>
      </c>
      <c r="DL3024" t="s">
        <v>209</v>
      </c>
      <c r="DM3024" t="s">
        <v>137</v>
      </c>
      <c r="DN3024" t="s">
        <v>137</v>
      </c>
      <c r="DO3024" s="1">
        <v>45678.480555555558</v>
      </c>
      <c r="DP3024" s="1"/>
      <c r="DQ3024" t="s">
        <v>4167</v>
      </c>
      <c r="DR3024" t="s">
        <v>4168</v>
      </c>
      <c r="DS3024" t="s">
        <v>4169</v>
      </c>
      <c r="DT3024" t="s">
        <v>137</v>
      </c>
      <c r="DU3024" t="s">
        <v>137</v>
      </c>
      <c r="DV3024" t="s">
        <v>137</v>
      </c>
      <c r="DW3024" t="s">
        <v>137</v>
      </c>
      <c r="DX3024" t="s">
        <v>19913</v>
      </c>
      <c r="DY3024" t="s">
        <v>137</v>
      </c>
      <c r="DZ3024" t="s">
        <v>168</v>
      </c>
      <c r="EA3024" t="b">
        <v>0</v>
      </c>
      <c r="EB3024" t="s">
        <v>137</v>
      </c>
    </row>
    <row r="3025" spans="1:132" x14ac:dyDescent="0.25">
      <c r="A3025">
        <v>146246354</v>
      </c>
      <c r="B3025">
        <v>9019</v>
      </c>
      <c r="C3025" t="s">
        <v>192</v>
      </c>
      <c r="D3025" t="s">
        <v>474</v>
      </c>
      <c r="E3025" t="s">
        <v>134</v>
      </c>
      <c r="F3025" t="s">
        <v>135</v>
      </c>
      <c r="G3025" t="s">
        <v>163</v>
      </c>
      <c r="H3025" t="s">
        <v>137</v>
      </c>
      <c r="I3025" t="s">
        <v>475</v>
      </c>
      <c r="J3025" t="s">
        <v>1034</v>
      </c>
      <c r="K3025" t="s">
        <v>846</v>
      </c>
      <c r="L3025" t="s">
        <v>1035</v>
      </c>
      <c r="M3025" t="s">
        <v>137</v>
      </c>
      <c r="N3025" t="s">
        <v>8018</v>
      </c>
      <c r="O3025" t="s">
        <v>8018</v>
      </c>
      <c r="P3025" s="1">
        <v>45638</v>
      </c>
      <c r="Q3025" s="1">
        <v>45632.529166666667</v>
      </c>
      <c r="R3025" s="1">
        <v>45632.529166666667</v>
      </c>
      <c r="S3025" s="1">
        <v>45639.599305555559</v>
      </c>
      <c r="T3025" s="1">
        <v>45639.599305555559</v>
      </c>
      <c r="U3025" t="s">
        <v>184</v>
      </c>
      <c r="V3025" t="s">
        <v>137</v>
      </c>
      <c r="W3025" t="s">
        <v>137</v>
      </c>
      <c r="X3025" t="s">
        <v>185</v>
      </c>
      <c r="Y3025" t="s">
        <v>186</v>
      </c>
      <c r="Z3025" t="s">
        <v>137</v>
      </c>
      <c r="AA3025" t="s">
        <v>479</v>
      </c>
      <c r="AB3025" t="s">
        <v>137</v>
      </c>
      <c r="AC3025" t="s">
        <v>137</v>
      </c>
      <c r="AD3025" s="2"/>
      <c r="AE3025" t="s">
        <v>137</v>
      </c>
      <c r="AF3025" t="s">
        <v>137</v>
      </c>
      <c r="AG3025" t="s">
        <v>137</v>
      </c>
      <c r="AH3025" t="s">
        <v>137</v>
      </c>
      <c r="AI3025" t="s">
        <v>137</v>
      </c>
      <c r="AJ3025" t="s">
        <v>137</v>
      </c>
      <c r="AK3025" t="s">
        <v>137</v>
      </c>
      <c r="AL3025" s="2"/>
      <c r="AM3025" t="s">
        <v>137</v>
      </c>
      <c r="AN3025" t="s">
        <v>137</v>
      </c>
      <c r="AO3025" t="s">
        <v>137</v>
      </c>
      <c r="AP3025" t="s">
        <v>137</v>
      </c>
      <c r="AQ3025" t="s">
        <v>137</v>
      </c>
      <c r="AR3025" t="s">
        <v>137</v>
      </c>
      <c r="AS3025" t="s">
        <v>137</v>
      </c>
      <c r="AT3025" t="s">
        <v>137</v>
      </c>
      <c r="AU3025" t="s">
        <v>137</v>
      </c>
      <c r="AV3025" t="s">
        <v>19914</v>
      </c>
      <c r="AW3025" t="s">
        <v>137</v>
      </c>
      <c r="AX3025" t="s">
        <v>137</v>
      </c>
      <c r="AY3025" t="s">
        <v>137</v>
      </c>
      <c r="AZ3025" t="s">
        <v>137</v>
      </c>
      <c r="BA3025" t="s">
        <v>137</v>
      </c>
      <c r="BB3025" t="s">
        <v>137</v>
      </c>
      <c r="BC3025" t="s">
        <v>137</v>
      </c>
      <c r="BD3025" t="s">
        <v>137</v>
      </c>
      <c r="BE3025" t="s">
        <v>137</v>
      </c>
      <c r="BF3025" t="s">
        <v>137</v>
      </c>
      <c r="BG3025" t="s">
        <v>137</v>
      </c>
      <c r="BH3025" t="s">
        <v>137</v>
      </c>
      <c r="BI3025" t="s">
        <v>137</v>
      </c>
      <c r="BJ3025" t="s">
        <v>137</v>
      </c>
      <c r="BK3025" t="s">
        <v>137</v>
      </c>
      <c r="BL3025" t="s">
        <v>137</v>
      </c>
      <c r="BM3025" t="s">
        <v>137</v>
      </c>
      <c r="BN3025" t="s">
        <v>137</v>
      </c>
      <c r="BO3025" t="s">
        <v>137</v>
      </c>
      <c r="BP3025" t="s">
        <v>137</v>
      </c>
      <c r="BQ3025" t="s">
        <v>137</v>
      </c>
      <c r="BR3025" t="s">
        <v>137</v>
      </c>
      <c r="BS3025" t="s">
        <v>137</v>
      </c>
      <c r="BT3025" t="s">
        <v>137</v>
      </c>
      <c r="BU3025" t="s">
        <v>137</v>
      </c>
      <c r="BW3025" t="s">
        <v>137</v>
      </c>
      <c r="BX3025" t="s">
        <v>137</v>
      </c>
      <c r="BY3025" t="s">
        <v>137</v>
      </c>
      <c r="BZ3025" t="s">
        <v>137</v>
      </c>
      <c r="CA3025" t="s">
        <v>137</v>
      </c>
      <c r="CB3025" t="s">
        <v>137</v>
      </c>
      <c r="CC3025" t="s">
        <v>137</v>
      </c>
      <c r="CD3025" t="s">
        <v>137</v>
      </c>
      <c r="CE3025" t="s">
        <v>137</v>
      </c>
      <c r="CF3025" t="s">
        <v>137</v>
      </c>
      <c r="CG3025" t="s">
        <v>137</v>
      </c>
      <c r="CH3025" t="s">
        <v>137</v>
      </c>
      <c r="CI3025" t="s">
        <v>137</v>
      </c>
      <c r="CJ3025" t="s">
        <v>137</v>
      </c>
      <c r="CK3025" t="s">
        <v>137</v>
      </c>
      <c r="CL3025" t="s">
        <v>137</v>
      </c>
      <c r="CM3025" t="s">
        <v>137</v>
      </c>
      <c r="CN3025" t="s">
        <v>137</v>
      </c>
      <c r="CO3025" t="s">
        <v>137</v>
      </c>
      <c r="CP3025" t="s">
        <v>137</v>
      </c>
      <c r="CQ3025" s="1">
        <v>45639.599305555559</v>
      </c>
      <c r="CR3025" s="1">
        <v>45639.599305555559</v>
      </c>
      <c r="CS3025" s="1">
        <v>45639.599305555559</v>
      </c>
      <c r="CT3025" t="s">
        <v>19915</v>
      </c>
      <c r="CU3025" t="s">
        <v>19916</v>
      </c>
      <c r="CV3025" t="s">
        <v>19917</v>
      </c>
      <c r="CW3025" t="s">
        <v>19918</v>
      </c>
      <c r="CX3025" s="3"/>
      <c r="CY3025" s="3"/>
      <c r="CZ3025">
        <v>2</v>
      </c>
      <c r="DA3025" t="s">
        <v>19919</v>
      </c>
      <c r="DB3025" t="s">
        <v>137</v>
      </c>
      <c r="DC3025" t="s">
        <v>137</v>
      </c>
      <c r="DD3025" t="s">
        <v>137</v>
      </c>
      <c r="DE3025" t="s">
        <v>137</v>
      </c>
      <c r="DF3025" t="s">
        <v>642</v>
      </c>
      <c r="DG3025" t="s">
        <v>900</v>
      </c>
      <c r="DH3025" t="s">
        <v>1151</v>
      </c>
      <c r="DI3025" t="s">
        <v>137</v>
      </c>
      <c r="DJ3025" t="s">
        <v>137</v>
      </c>
      <c r="DK3025">
        <v>0</v>
      </c>
      <c r="DL3025" t="s">
        <v>209</v>
      </c>
      <c r="DM3025" t="s">
        <v>137</v>
      </c>
      <c r="DN3025" t="s">
        <v>137</v>
      </c>
      <c r="DO3025" s="1">
        <v>45639.599305555559</v>
      </c>
      <c r="DP3025" s="1"/>
      <c r="DQ3025" t="s">
        <v>150</v>
      </c>
      <c r="DR3025" t="s">
        <v>151</v>
      </c>
      <c r="DS3025" t="s">
        <v>152</v>
      </c>
      <c r="DT3025" t="s">
        <v>137</v>
      </c>
      <c r="DU3025" t="s">
        <v>137</v>
      </c>
      <c r="DV3025" t="s">
        <v>140</v>
      </c>
      <c r="DW3025" t="s">
        <v>137</v>
      </c>
      <c r="DX3025" t="s">
        <v>137</v>
      </c>
      <c r="DY3025" t="s">
        <v>137</v>
      </c>
      <c r="DZ3025" t="s">
        <v>148</v>
      </c>
      <c r="EA3025" t="b">
        <v>0</v>
      </c>
      <c r="EB3025" t="s">
        <v>137</v>
      </c>
    </row>
    <row r="3026" spans="1:132" x14ac:dyDescent="0.25">
      <c r="A3026">
        <v>146230446</v>
      </c>
      <c r="B3026">
        <v>9018</v>
      </c>
      <c r="C3026" t="s">
        <v>192</v>
      </c>
      <c r="D3026" t="s">
        <v>19920</v>
      </c>
      <c r="E3026" t="s">
        <v>9583</v>
      </c>
      <c r="F3026" t="s">
        <v>135</v>
      </c>
      <c r="G3026" t="s">
        <v>163</v>
      </c>
      <c r="H3026" t="s">
        <v>767</v>
      </c>
      <c r="I3026" t="s">
        <v>138</v>
      </c>
      <c r="J3026" t="s">
        <v>262</v>
      </c>
      <c r="K3026" t="s">
        <v>263</v>
      </c>
      <c r="L3026" t="s">
        <v>264</v>
      </c>
      <c r="M3026" t="s">
        <v>140</v>
      </c>
      <c r="N3026" t="s">
        <v>8396</v>
      </c>
      <c r="O3026" t="s">
        <v>8396</v>
      </c>
      <c r="P3026" s="1">
        <v>45632</v>
      </c>
      <c r="Q3026" s="1">
        <v>45632.425694444442</v>
      </c>
      <c r="R3026" s="1">
        <v>45632.425694444442</v>
      </c>
      <c r="S3026" s="1">
        <v>45632.636805555558</v>
      </c>
      <c r="T3026" s="1">
        <v>45632.636805555558</v>
      </c>
      <c r="U3026" t="s">
        <v>18185</v>
      </c>
      <c r="V3026" t="s">
        <v>137</v>
      </c>
      <c r="W3026" t="s">
        <v>137</v>
      </c>
      <c r="X3026" t="s">
        <v>176</v>
      </c>
      <c r="Y3026" t="s">
        <v>177</v>
      </c>
      <c r="Z3026" t="s">
        <v>137</v>
      </c>
      <c r="AA3026" t="s">
        <v>137</v>
      </c>
      <c r="AB3026" t="s">
        <v>137</v>
      </c>
      <c r="AC3026" t="s">
        <v>137</v>
      </c>
      <c r="AD3026" s="2"/>
      <c r="AE3026" t="s">
        <v>137</v>
      </c>
      <c r="AF3026" t="s">
        <v>137</v>
      </c>
      <c r="AG3026" t="s">
        <v>137</v>
      </c>
      <c r="AH3026" t="s">
        <v>137</v>
      </c>
      <c r="AI3026" t="s">
        <v>137</v>
      </c>
      <c r="AJ3026" t="s">
        <v>137</v>
      </c>
      <c r="AK3026" t="s">
        <v>137</v>
      </c>
      <c r="AL3026" s="2"/>
      <c r="AM3026" t="s">
        <v>137</v>
      </c>
      <c r="AN3026" t="s">
        <v>137</v>
      </c>
      <c r="AO3026" t="s">
        <v>137</v>
      </c>
      <c r="AP3026" t="s">
        <v>137</v>
      </c>
      <c r="AQ3026" t="s">
        <v>137</v>
      </c>
      <c r="AR3026" t="s">
        <v>137</v>
      </c>
      <c r="AS3026" t="s">
        <v>137</v>
      </c>
      <c r="AT3026" t="s">
        <v>137</v>
      </c>
      <c r="AU3026" t="s">
        <v>137</v>
      </c>
      <c r="AV3026" t="s">
        <v>137</v>
      </c>
      <c r="AW3026" t="s">
        <v>137</v>
      </c>
      <c r="AX3026" t="s">
        <v>137</v>
      </c>
      <c r="AY3026" t="s">
        <v>137</v>
      </c>
      <c r="AZ3026" t="s">
        <v>137</v>
      </c>
      <c r="BA3026" t="s">
        <v>137</v>
      </c>
      <c r="BB3026" t="s">
        <v>137</v>
      </c>
      <c r="BC3026" t="s">
        <v>137</v>
      </c>
      <c r="BD3026" t="s">
        <v>137</v>
      </c>
      <c r="BE3026" t="s">
        <v>137</v>
      </c>
      <c r="BF3026" t="s">
        <v>137</v>
      </c>
      <c r="BG3026" t="s">
        <v>137</v>
      </c>
      <c r="BH3026" t="s">
        <v>137</v>
      </c>
      <c r="BI3026" t="s">
        <v>137</v>
      </c>
      <c r="BJ3026" t="s">
        <v>137</v>
      </c>
      <c r="BK3026" t="s">
        <v>137</v>
      </c>
      <c r="BL3026" t="s">
        <v>137</v>
      </c>
      <c r="BM3026" t="s">
        <v>137</v>
      </c>
      <c r="BN3026" t="s">
        <v>137</v>
      </c>
      <c r="BO3026" t="s">
        <v>137</v>
      </c>
      <c r="BP3026" t="s">
        <v>19921</v>
      </c>
      <c r="BQ3026" t="s">
        <v>137</v>
      </c>
      <c r="BR3026" t="s">
        <v>137</v>
      </c>
      <c r="BS3026" t="s">
        <v>137</v>
      </c>
      <c r="BT3026" t="s">
        <v>771</v>
      </c>
      <c r="BU3026" t="s">
        <v>771</v>
      </c>
      <c r="BW3026" t="s">
        <v>137</v>
      </c>
      <c r="BX3026" t="s">
        <v>137</v>
      </c>
      <c r="BY3026" t="s">
        <v>137</v>
      </c>
      <c r="BZ3026" t="s">
        <v>137</v>
      </c>
      <c r="CA3026" t="s">
        <v>137</v>
      </c>
      <c r="CB3026" t="s">
        <v>137</v>
      </c>
      <c r="CC3026" t="s">
        <v>137</v>
      </c>
      <c r="CD3026" t="s">
        <v>137</v>
      </c>
      <c r="CE3026" t="s">
        <v>137</v>
      </c>
      <c r="CF3026" t="s">
        <v>137</v>
      </c>
      <c r="CG3026" t="s">
        <v>137</v>
      </c>
      <c r="CH3026" t="s">
        <v>137</v>
      </c>
      <c r="CI3026" t="s">
        <v>137</v>
      </c>
      <c r="CJ3026" t="s">
        <v>137</v>
      </c>
      <c r="CK3026" t="s">
        <v>137</v>
      </c>
      <c r="CL3026" t="s">
        <v>137</v>
      </c>
      <c r="CM3026" t="s">
        <v>137</v>
      </c>
      <c r="CN3026" t="s">
        <v>137</v>
      </c>
      <c r="CO3026" t="s">
        <v>137</v>
      </c>
      <c r="CP3026" t="s">
        <v>137</v>
      </c>
      <c r="CQ3026" s="1">
        <v>45632.636805555558</v>
      </c>
      <c r="CR3026" s="1">
        <v>45632.636805555558</v>
      </c>
      <c r="CS3026" s="1">
        <v>45632.636805555558</v>
      </c>
      <c r="CT3026" t="s">
        <v>19922</v>
      </c>
      <c r="CU3026" t="s">
        <v>19922</v>
      </c>
      <c r="CV3026" t="s">
        <v>19923</v>
      </c>
      <c r="CW3026" t="s">
        <v>19923</v>
      </c>
      <c r="CX3026" s="3"/>
      <c r="CY3026" s="3"/>
      <c r="CZ3026">
        <v>1</v>
      </c>
      <c r="DA3026" t="s">
        <v>19924</v>
      </c>
      <c r="DB3026" t="s">
        <v>137</v>
      </c>
      <c r="DC3026" t="s">
        <v>137</v>
      </c>
      <c r="DD3026" t="s">
        <v>137</v>
      </c>
      <c r="DE3026" t="s">
        <v>137</v>
      </c>
      <c r="DF3026" t="s">
        <v>19925</v>
      </c>
      <c r="DG3026" t="s">
        <v>137</v>
      </c>
      <c r="DH3026" t="s">
        <v>137</v>
      </c>
      <c r="DI3026" t="s">
        <v>137</v>
      </c>
      <c r="DJ3026" t="s">
        <v>137</v>
      </c>
      <c r="DK3026">
        <v>0</v>
      </c>
      <c r="DL3026" t="s">
        <v>209</v>
      </c>
      <c r="DM3026" t="s">
        <v>19926</v>
      </c>
      <c r="DN3026" t="s">
        <v>137</v>
      </c>
      <c r="DO3026" s="1">
        <v>45632.636805555558</v>
      </c>
      <c r="DP3026" s="1"/>
      <c r="DQ3026" t="s">
        <v>262</v>
      </c>
      <c r="DR3026" t="s">
        <v>263</v>
      </c>
      <c r="DS3026" t="s">
        <v>264</v>
      </c>
      <c r="DT3026" t="s">
        <v>137</v>
      </c>
      <c r="DU3026" t="s">
        <v>137</v>
      </c>
      <c r="DV3026" t="s">
        <v>137</v>
      </c>
      <c r="DW3026" t="s">
        <v>137</v>
      </c>
      <c r="DX3026" t="s">
        <v>137</v>
      </c>
      <c r="DY3026" t="s">
        <v>137</v>
      </c>
      <c r="DZ3026" t="s">
        <v>148</v>
      </c>
      <c r="EA3026" t="b">
        <v>0</v>
      </c>
      <c r="EB3026" t="s">
        <v>137</v>
      </c>
    </row>
    <row r="3027" spans="1:132" x14ac:dyDescent="0.25">
      <c r="A3027">
        <v>146222622</v>
      </c>
      <c r="B3027">
        <v>9017</v>
      </c>
      <c r="C3027" t="s">
        <v>192</v>
      </c>
      <c r="D3027" t="s">
        <v>450</v>
      </c>
      <c r="E3027" t="s">
        <v>134</v>
      </c>
      <c r="F3027" t="s">
        <v>162</v>
      </c>
      <c r="G3027" t="s">
        <v>163</v>
      </c>
      <c r="H3027" t="s">
        <v>137</v>
      </c>
      <c r="I3027" t="s">
        <v>19927</v>
      </c>
      <c r="J3027" t="s">
        <v>557</v>
      </c>
      <c r="K3027" t="s">
        <v>558</v>
      </c>
      <c r="L3027" t="s">
        <v>559</v>
      </c>
      <c r="M3027" t="s">
        <v>137</v>
      </c>
      <c r="N3027" t="s">
        <v>452</v>
      </c>
      <c r="O3027" t="s">
        <v>452</v>
      </c>
      <c r="P3027" s="1"/>
      <c r="Q3027" s="1">
        <v>45632.369444444441</v>
      </c>
      <c r="R3027" s="1">
        <v>45632.369444444441</v>
      </c>
      <c r="S3027" s="1">
        <v>45632.382638888892</v>
      </c>
      <c r="T3027" s="1">
        <v>45632.382638888892</v>
      </c>
      <c r="U3027" t="s">
        <v>453</v>
      </c>
      <c r="V3027" t="s">
        <v>137</v>
      </c>
      <c r="W3027" t="s">
        <v>137</v>
      </c>
      <c r="X3027" t="s">
        <v>454</v>
      </c>
      <c r="Y3027" t="s">
        <v>137</v>
      </c>
      <c r="Z3027" t="s">
        <v>137</v>
      </c>
      <c r="AA3027" t="s">
        <v>137</v>
      </c>
      <c r="AB3027" t="s">
        <v>137</v>
      </c>
      <c r="AC3027" t="s">
        <v>137</v>
      </c>
      <c r="AD3027" s="2"/>
      <c r="AE3027" t="s">
        <v>137</v>
      </c>
      <c r="AF3027" t="s">
        <v>137</v>
      </c>
      <c r="AG3027" t="s">
        <v>137</v>
      </c>
      <c r="AH3027" t="s">
        <v>137</v>
      </c>
      <c r="AI3027" t="s">
        <v>137</v>
      </c>
      <c r="AJ3027" t="s">
        <v>137</v>
      </c>
      <c r="AK3027" t="s">
        <v>137</v>
      </c>
      <c r="AL3027" s="2"/>
      <c r="AM3027" t="s">
        <v>137</v>
      </c>
      <c r="AN3027" t="s">
        <v>137</v>
      </c>
      <c r="AO3027" t="s">
        <v>137</v>
      </c>
      <c r="AP3027" t="s">
        <v>137</v>
      </c>
      <c r="AQ3027" t="s">
        <v>137</v>
      </c>
      <c r="AR3027" t="s">
        <v>137</v>
      </c>
      <c r="AS3027" t="s">
        <v>137</v>
      </c>
      <c r="AT3027" t="s">
        <v>137</v>
      </c>
      <c r="AU3027" t="s">
        <v>137</v>
      </c>
      <c r="AV3027" t="s">
        <v>137</v>
      </c>
      <c r="AW3027" t="s">
        <v>137</v>
      </c>
      <c r="AX3027" t="s">
        <v>137</v>
      </c>
      <c r="AY3027" t="s">
        <v>137</v>
      </c>
      <c r="AZ3027" t="s">
        <v>137</v>
      </c>
      <c r="BA3027" t="s">
        <v>137</v>
      </c>
      <c r="BB3027" t="s">
        <v>137</v>
      </c>
      <c r="BC3027" t="s">
        <v>137</v>
      </c>
      <c r="BD3027" t="s">
        <v>137</v>
      </c>
      <c r="BE3027" t="s">
        <v>137</v>
      </c>
      <c r="BF3027" t="s">
        <v>137</v>
      </c>
      <c r="BG3027" t="s">
        <v>137</v>
      </c>
      <c r="BH3027" t="s">
        <v>137</v>
      </c>
      <c r="BI3027" t="s">
        <v>137</v>
      </c>
      <c r="BJ3027" t="s">
        <v>137</v>
      </c>
      <c r="BK3027" t="s">
        <v>137</v>
      </c>
      <c r="BL3027" t="s">
        <v>137</v>
      </c>
      <c r="BM3027" t="s">
        <v>137</v>
      </c>
      <c r="BN3027" t="s">
        <v>137</v>
      </c>
      <c r="BO3027" t="s">
        <v>137</v>
      </c>
      <c r="BP3027" t="s">
        <v>137</v>
      </c>
      <c r="BQ3027" t="s">
        <v>137</v>
      </c>
      <c r="BR3027" t="s">
        <v>137</v>
      </c>
      <c r="BS3027" t="s">
        <v>137</v>
      </c>
      <c r="BT3027" t="s">
        <v>137</v>
      </c>
      <c r="BU3027" t="s">
        <v>137</v>
      </c>
      <c r="BW3027" t="s">
        <v>137</v>
      </c>
      <c r="BX3027" t="s">
        <v>137</v>
      </c>
      <c r="BY3027" t="s">
        <v>137</v>
      </c>
      <c r="BZ3027" t="s">
        <v>137</v>
      </c>
      <c r="CA3027" t="s">
        <v>137</v>
      </c>
      <c r="CB3027" t="s">
        <v>137</v>
      </c>
      <c r="CC3027" t="s">
        <v>137</v>
      </c>
      <c r="CD3027" t="s">
        <v>137</v>
      </c>
      <c r="CE3027" t="s">
        <v>137</v>
      </c>
      <c r="CF3027" t="s">
        <v>137</v>
      </c>
      <c r="CG3027" t="s">
        <v>137</v>
      </c>
      <c r="CH3027" t="s">
        <v>137</v>
      </c>
      <c r="CI3027" t="s">
        <v>137</v>
      </c>
      <c r="CJ3027" t="s">
        <v>137</v>
      </c>
      <c r="CK3027" t="s">
        <v>137</v>
      </c>
      <c r="CL3027" t="s">
        <v>137</v>
      </c>
      <c r="CM3027" t="s">
        <v>137</v>
      </c>
      <c r="CN3027" t="s">
        <v>137</v>
      </c>
      <c r="CO3027" t="s">
        <v>137</v>
      </c>
      <c r="CP3027" t="s">
        <v>137</v>
      </c>
      <c r="CQ3027" s="1">
        <v>45632.382638888892</v>
      </c>
      <c r="CR3027" s="1">
        <v>45632.382638888892</v>
      </c>
      <c r="CS3027" s="1">
        <v>45632.382638888892</v>
      </c>
      <c r="CT3027" t="s">
        <v>539</v>
      </c>
      <c r="CU3027" t="s">
        <v>10668</v>
      </c>
      <c r="CV3027" t="s">
        <v>6783</v>
      </c>
      <c r="CW3027" t="s">
        <v>19928</v>
      </c>
      <c r="CX3027" s="3"/>
      <c r="CY3027" s="3"/>
      <c r="CZ3027">
        <v>1</v>
      </c>
      <c r="DA3027" t="s">
        <v>137</v>
      </c>
      <c r="DB3027" t="s">
        <v>137</v>
      </c>
      <c r="DC3027" t="s">
        <v>137</v>
      </c>
      <c r="DD3027" t="s">
        <v>137</v>
      </c>
      <c r="DE3027" t="s">
        <v>137</v>
      </c>
      <c r="DF3027" t="s">
        <v>19929</v>
      </c>
      <c r="DG3027" t="s">
        <v>137</v>
      </c>
      <c r="DH3027" t="s">
        <v>137</v>
      </c>
      <c r="DI3027" t="s">
        <v>137</v>
      </c>
      <c r="DJ3027" t="s">
        <v>137</v>
      </c>
      <c r="DK3027">
        <v>0</v>
      </c>
      <c r="DL3027" t="s">
        <v>209</v>
      </c>
      <c r="DM3027" t="s">
        <v>137</v>
      </c>
      <c r="DN3027" t="s">
        <v>137</v>
      </c>
      <c r="DO3027" s="1">
        <v>45632.382638888892</v>
      </c>
      <c r="DP3027" s="1"/>
      <c r="DQ3027" t="s">
        <v>557</v>
      </c>
      <c r="DR3027" t="s">
        <v>558</v>
      </c>
      <c r="DS3027" t="s">
        <v>559</v>
      </c>
      <c r="DT3027" t="s">
        <v>137</v>
      </c>
      <c r="DU3027" t="s">
        <v>137</v>
      </c>
      <c r="DV3027" t="s">
        <v>137</v>
      </c>
      <c r="DW3027" t="s">
        <v>137</v>
      </c>
      <c r="DX3027" t="s">
        <v>19930</v>
      </c>
      <c r="DY3027" t="s">
        <v>137</v>
      </c>
      <c r="DZ3027" t="s">
        <v>168</v>
      </c>
      <c r="EA3027" t="b">
        <v>0</v>
      </c>
      <c r="EB3027" t="s">
        <v>137</v>
      </c>
    </row>
    <row r="3028" spans="1:132" x14ac:dyDescent="0.25">
      <c r="A3028">
        <v>146221556</v>
      </c>
      <c r="B3028">
        <v>9016</v>
      </c>
      <c r="C3028" t="s">
        <v>192</v>
      </c>
      <c r="D3028" t="s">
        <v>19931</v>
      </c>
      <c r="E3028" t="s">
        <v>134</v>
      </c>
      <c r="F3028" t="s">
        <v>135</v>
      </c>
      <c r="G3028" t="s">
        <v>136</v>
      </c>
      <c r="H3028" t="s">
        <v>137</v>
      </c>
      <c r="I3028" t="s">
        <v>19932</v>
      </c>
      <c r="J3028" t="s">
        <v>13846</v>
      </c>
      <c r="K3028" t="s">
        <v>13847</v>
      </c>
      <c r="L3028" t="s">
        <v>13848</v>
      </c>
      <c r="M3028" t="s">
        <v>137</v>
      </c>
      <c r="N3028" t="s">
        <v>2910</v>
      </c>
      <c r="O3028" t="s">
        <v>2910</v>
      </c>
      <c r="P3028" s="1">
        <v>45632</v>
      </c>
      <c r="Q3028" s="1">
        <v>45632.35833333333</v>
      </c>
      <c r="R3028" s="1">
        <v>45632.35833333333</v>
      </c>
      <c r="S3028" s="1">
        <v>45636.612500000003</v>
      </c>
      <c r="T3028" s="1">
        <v>45636.612500000003</v>
      </c>
      <c r="U3028" t="s">
        <v>2703</v>
      </c>
      <c r="V3028" t="s">
        <v>137</v>
      </c>
      <c r="W3028" t="s">
        <v>137</v>
      </c>
      <c r="X3028" t="s">
        <v>155</v>
      </c>
      <c r="Y3028" t="s">
        <v>606</v>
      </c>
      <c r="Z3028" t="s">
        <v>137</v>
      </c>
      <c r="AA3028" t="s">
        <v>137</v>
      </c>
      <c r="AB3028" t="s">
        <v>137</v>
      </c>
      <c r="AC3028" t="s">
        <v>137</v>
      </c>
      <c r="AD3028" s="2"/>
      <c r="AE3028" t="s">
        <v>137</v>
      </c>
      <c r="AF3028" t="s">
        <v>137</v>
      </c>
      <c r="AG3028" t="s">
        <v>137</v>
      </c>
      <c r="AH3028" t="s">
        <v>137</v>
      </c>
      <c r="AI3028" t="s">
        <v>137</v>
      </c>
      <c r="AJ3028" t="s">
        <v>137</v>
      </c>
      <c r="AK3028" t="s">
        <v>137</v>
      </c>
      <c r="AL3028" s="2"/>
      <c r="AM3028" t="s">
        <v>137</v>
      </c>
      <c r="AN3028" t="s">
        <v>137</v>
      </c>
      <c r="AO3028" t="s">
        <v>137</v>
      </c>
      <c r="AP3028" t="s">
        <v>137</v>
      </c>
      <c r="AQ3028" t="s">
        <v>137</v>
      </c>
      <c r="AR3028" t="s">
        <v>137</v>
      </c>
      <c r="AS3028" t="s">
        <v>137</v>
      </c>
      <c r="AT3028" t="s">
        <v>137</v>
      </c>
      <c r="AU3028" t="s">
        <v>137</v>
      </c>
      <c r="AV3028" t="s">
        <v>137</v>
      </c>
      <c r="AW3028" t="s">
        <v>137</v>
      </c>
      <c r="AX3028" t="s">
        <v>137</v>
      </c>
      <c r="AY3028" t="s">
        <v>137</v>
      </c>
      <c r="AZ3028" t="s">
        <v>137</v>
      </c>
      <c r="BA3028" t="s">
        <v>137</v>
      </c>
      <c r="BB3028" t="s">
        <v>137</v>
      </c>
      <c r="BC3028" t="s">
        <v>137</v>
      </c>
      <c r="BD3028" t="s">
        <v>137</v>
      </c>
      <c r="BE3028" t="s">
        <v>137</v>
      </c>
      <c r="BF3028" t="s">
        <v>137</v>
      </c>
      <c r="BG3028" t="s">
        <v>137</v>
      </c>
      <c r="BH3028" t="s">
        <v>137</v>
      </c>
      <c r="BI3028" t="s">
        <v>137</v>
      </c>
      <c r="BJ3028" t="s">
        <v>137</v>
      </c>
      <c r="BK3028" t="s">
        <v>137</v>
      </c>
      <c r="BL3028" t="s">
        <v>137</v>
      </c>
      <c r="BM3028" t="s">
        <v>137</v>
      </c>
      <c r="BN3028" t="s">
        <v>137</v>
      </c>
      <c r="BO3028" t="s">
        <v>137</v>
      </c>
      <c r="BP3028" t="s">
        <v>137</v>
      </c>
      <c r="BQ3028" t="s">
        <v>137</v>
      </c>
      <c r="BR3028" t="s">
        <v>137</v>
      </c>
      <c r="BS3028" t="s">
        <v>137</v>
      </c>
      <c r="BT3028" t="s">
        <v>471</v>
      </c>
      <c r="BU3028" t="s">
        <v>471</v>
      </c>
      <c r="BW3028" t="s">
        <v>137</v>
      </c>
      <c r="BX3028" t="s">
        <v>137</v>
      </c>
      <c r="BY3028" t="s">
        <v>137</v>
      </c>
      <c r="BZ3028" t="s">
        <v>137</v>
      </c>
      <c r="CA3028" t="s">
        <v>137</v>
      </c>
      <c r="CB3028" t="s">
        <v>137</v>
      </c>
      <c r="CC3028" t="s">
        <v>137</v>
      </c>
      <c r="CD3028" t="s">
        <v>137</v>
      </c>
      <c r="CE3028" t="s">
        <v>137</v>
      </c>
      <c r="CF3028" t="s">
        <v>137</v>
      </c>
      <c r="CG3028" t="s">
        <v>137</v>
      </c>
      <c r="CH3028" t="s">
        <v>137</v>
      </c>
      <c r="CI3028" t="s">
        <v>137</v>
      </c>
      <c r="CJ3028" t="s">
        <v>137</v>
      </c>
      <c r="CK3028" t="s">
        <v>137</v>
      </c>
      <c r="CL3028" t="s">
        <v>137</v>
      </c>
      <c r="CM3028" t="s">
        <v>137</v>
      </c>
      <c r="CN3028" t="s">
        <v>137</v>
      </c>
      <c r="CO3028" t="s">
        <v>137</v>
      </c>
      <c r="CP3028" t="s">
        <v>137</v>
      </c>
      <c r="CQ3028" s="1">
        <v>45636.612500000003</v>
      </c>
      <c r="CR3028" s="1">
        <v>45636.612500000003</v>
      </c>
      <c r="CS3028" s="1">
        <v>45636.612500000003</v>
      </c>
      <c r="CT3028" t="s">
        <v>539</v>
      </c>
      <c r="CU3028" t="s">
        <v>10417</v>
      </c>
      <c r="CV3028" t="s">
        <v>19933</v>
      </c>
      <c r="CW3028" t="s">
        <v>19934</v>
      </c>
      <c r="CX3028" s="3"/>
      <c r="CY3028" s="3"/>
      <c r="CZ3028">
        <v>1</v>
      </c>
      <c r="DA3028" t="s">
        <v>137</v>
      </c>
      <c r="DB3028" t="s">
        <v>137</v>
      </c>
      <c r="DC3028" t="s">
        <v>137</v>
      </c>
      <c r="DD3028" t="s">
        <v>137</v>
      </c>
      <c r="DE3028" t="s">
        <v>137</v>
      </c>
      <c r="DF3028" t="s">
        <v>19935</v>
      </c>
      <c r="DG3028" t="s">
        <v>137</v>
      </c>
      <c r="DH3028" t="s">
        <v>137</v>
      </c>
      <c r="DI3028" t="s">
        <v>137</v>
      </c>
      <c r="DJ3028" t="s">
        <v>137</v>
      </c>
      <c r="DK3028">
        <v>0</v>
      </c>
      <c r="DL3028" t="s">
        <v>209</v>
      </c>
      <c r="DM3028" t="s">
        <v>19936</v>
      </c>
      <c r="DN3028" t="s">
        <v>137</v>
      </c>
      <c r="DO3028" s="1">
        <v>45636.612500000003</v>
      </c>
      <c r="DP3028" s="1"/>
      <c r="DQ3028" t="s">
        <v>13846</v>
      </c>
      <c r="DR3028" t="s">
        <v>13847</v>
      </c>
      <c r="DS3028" t="s">
        <v>13848</v>
      </c>
      <c r="DT3028" t="s">
        <v>137</v>
      </c>
      <c r="DU3028" t="s">
        <v>137</v>
      </c>
      <c r="DV3028" t="s">
        <v>137</v>
      </c>
      <c r="DW3028" t="s">
        <v>137</v>
      </c>
      <c r="DX3028" t="s">
        <v>19937</v>
      </c>
      <c r="DY3028" t="s">
        <v>137</v>
      </c>
      <c r="DZ3028" t="s">
        <v>168</v>
      </c>
      <c r="EA3028" t="b">
        <v>0</v>
      </c>
      <c r="EB3028" t="s">
        <v>137</v>
      </c>
    </row>
    <row r="3029" spans="1:132" x14ac:dyDescent="0.25">
      <c r="A3029">
        <v>146221550</v>
      </c>
      <c r="B3029">
        <v>9015</v>
      </c>
      <c r="C3029" t="s">
        <v>192</v>
      </c>
      <c r="D3029" t="s">
        <v>19938</v>
      </c>
      <c r="E3029" t="s">
        <v>134</v>
      </c>
      <c r="F3029" t="s">
        <v>135</v>
      </c>
      <c r="G3029" t="s">
        <v>670</v>
      </c>
      <c r="H3029" t="s">
        <v>671</v>
      </c>
      <c r="I3029" t="s">
        <v>672</v>
      </c>
      <c r="J3029" t="s">
        <v>13846</v>
      </c>
      <c r="K3029" t="s">
        <v>13847</v>
      </c>
      <c r="L3029" t="s">
        <v>13848</v>
      </c>
      <c r="M3029" t="s">
        <v>140</v>
      </c>
      <c r="N3029" t="s">
        <v>505</v>
      </c>
      <c r="O3029" t="s">
        <v>505</v>
      </c>
      <c r="P3029" s="1">
        <v>45632</v>
      </c>
      <c r="Q3029" s="1">
        <v>45632.35833333333</v>
      </c>
      <c r="R3029" s="1">
        <v>45632.35833333333</v>
      </c>
      <c r="S3029" s="1">
        <v>45636.680555555555</v>
      </c>
      <c r="T3029" s="1">
        <v>45636.680555555555</v>
      </c>
      <c r="U3029" t="s">
        <v>6397</v>
      </c>
      <c r="V3029" t="s">
        <v>137</v>
      </c>
      <c r="W3029" t="s">
        <v>137</v>
      </c>
      <c r="X3029" t="s">
        <v>231</v>
      </c>
      <c r="Y3029" t="s">
        <v>606</v>
      </c>
      <c r="Z3029" t="s">
        <v>137</v>
      </c>
      <c r="AA3029" t="s">
        <v>137</v>
      </c>
      <c r="AB3029" t="s">
        <v>137</v>
      </c>
      <c r="AC3029" t="s">
        <v>137</v>
      </c>
      <c r="AD3029" s="2"/>
      <c r="AE3029" t="s">
        <v>19939</v>
      </c>
      <c r="AF3029" t="s">
        <v>137</v>
      </c>
      <c r="AG3029" t="s">
        <v>137</v>
      </c>
      <c r="AH3029" t="s">
        <v>137</v>
      </c>
      <c r="AI3029" t="s">
        <v>137</v>
      </c>
      <c r="AJ3029" t="s">
        <v>137</v>
      </c>
      <c r="AK3029" t="s">
        <v>137</v>
      </c>
      <c r="AL3029" s="2">
        <v>45630</v>
      </c>
      <c r="AM3029" t="s">
        <v>137</v>
      </c>
      <c r="AN3029" t="s">
        <v>137</v>
      </c>
      <c r="AO3029" t="s">
        <v>137</v>
      </c>
      <c r="AP3029" t="s">
        <v>137</v>
      </c>
      <c r="AQ3029" t="s">
        <v>137</v>
      </c>
      <c r="AR3029" t="s">
        <v>137</v>
      </c>
      <c r="AS3029" t="s">
        <v>137</v>
      </c>
      <c r="AT3029" t="s">
        <v>137</v>
      </c>
      <c r="AU3029" t="s">
        <v>19940</v>
      </c>
      <c r="AV3029" t="s">
        <v>137</v>
      </c>
      <c r="AW3029" t="s">
        <v>137</v>
      </c>
      <c r="AX3029" t="s">
        <v>137</v>
      </c>
      <c r="AY3029" t="s">
        <v>137</v>
      </c>
      <c r="AZ3029" t="s">
        <v>137</v>
      </c>
      <c r="BA3029" t="s">
        <v>137</v>
      </c>
      <c r="BB3029" t="s">
        <v>137</v>
      </c>
      <c r="BC3029" t="s">
        <v>137</v>
      </c>
      <c r="BD3029" t="s">
        <v>137</v>
      </c>
      <c r="BE3029" t="s">
        <v>137</v>
      </c>
      <c r="BF3029" t="s">
        <v>137</v>
      </c>
      <c r="BG3029" t="s">
        <v>137</v>
      </c>
      <c r="BH3029" t="s">
        <v>137</v>
      </c>
      <c r="BI3029" t="s">
        <v>137</v>
      </c>
      <c r="BJ3029" t="s">
        <v>137</v>
      </c>
      <c r="BK3029" t="s">
        <v>137</v>
      </c>
      <c r="BL3029" t="s">
        <v>137</v>
      </c>
      <c r="BM3029" t="s">
        <v>137</v>
      </c>
      <c r="BN3029" t="s">
        <v>137</v>
      </c>
      <c r="BO3029" t="s">
        <v>137</v>
      </c>
      <c r="BP3029" t="s">
        <v>137</v>
      </c>
      <c r="BQ3029" t="s">
        <v>6400</v>
      </c>
      <c r="BR3029" t="s">
        <v>137</v>
      </c>
      <c r="BS3029" t="s">
        <v>137</v>
      </c>
      <c r="BT3029" t="s">
        <v>771</v>
      </c>
      <c r="BU3029" t="s">
        <v>771</v>
      </c>
      <c r="BW3029" t="s">
        <v>137</v>
      </c>
      <c r="BX3029" t="s">
        <v>137</v>
      </c>
      <c r="BY3029" t="s">
        <v>137</v>
      </c>
      <c r="BZ3029" t="s">
        <v>137</v>
      </c>
      <c r="CA3029" t="s">
        <v>137</v>
      </c>
      <c r="CB3029" t="s">
        <v>137</v>
      </c>
      <c r="CC3029" t="s">
        <v>137</v>
      </c>
      <c r="CD3029" t="s">
        <v>1047</v>
      </c>
      <c r="CE3029" t="s">
        <v>137</v>
      </c>
      <c r="CF3029" t="s">
        <v>137</v>
      </c>
      <c r="CG3029" t="s">
        <v>137</v>
      </c>
      <c r="CH3029" t="s">
        <v>137</v>
      </c>
      <c r="CI3029" t="s">
        <v>137</v>
      </c>
      <c r="CJ3029" t="s">
        <v>910</v>
      </c>
      <c r="CK3029" t="s">
        <v>137</v>
      </c>
      <c r="CL3029" t="s">
        <v>137</v>
      </c>
      <c r="CM3029" t="s">
        <v>137</v>
      </c>
      <c r="CN3029" t="s">
        <v>19941</v>
      </c>
      <c r="CO3029" t="s">
        <v>137</v>
      </c>
      <c r="CP3029" t="s">
        <v>137</v>
      </c>
      <c r="CQ3029" s="1">
        <v>45636.680555555555</v>
      </c>
      <c r="CR3029" s="1">
        <v>45636.680555555555</v>
      </c>
      <c r="CS3029" s="1">
        <v>45636.680555555555</v>
      </c>
      <c r="CT3029" t="s">
        <v>539</v>
      </c>
      <c r="CU3029" t="s">
        <v>1776</v>
      </c>
      <c r="CV3029" t="s">
        <v>19942</v>
      </c>
      <c r="CW3029" t="s">
        <v>19943</v>
      </c>
      <c r="CX3029" s="3"/>
      <c r="CY3029" s="3"/>
      <c r="CZ3029">
        <v>2</v>
      </c>
      <c r="DA3029" t="s">
        <v>19944</v>
      </c>
      <c r="DB3029" t="s">
        <v>137</v>
      </c>
      <c r="DC3029" t="s">
        <v>137</v>
      </c>
      <c r="DD3029" t="s">
        <v>137</v>
      </c>
      <c r="DE3029" t="s">
        <v>137</v>
      </c>
      <c r="DF3029" t="s">
        <v>19945</v>
      </c>
      <c r="DG3029" t="s">
        <v>137</v>
      </c>
      <c r="DH3029" t="s">
        <v>137</v>
      </c>
      <c r="DI3029" t="s">
        <v>137</v>
      </c>
      <c r="DJ3029" t="s">
        <v>137</v>
      </c>
      <c r="DK3029">
        <v>0</v>
      </c>
      <c r="DL3029" t="s">
        <v>209</v>
      </c>
      <c r="DM3029" t="s">
        <v>19946</v>
      </c>
      <c r="DN3029" t="s">
        <v>137</v>
      </c>
      <c r="DO3029" s="1">
        <v>45636.680555555555</v>
      </c>
      <c r="DP3029" s="1"/>
      <c r="DQ3029" t="s">
        <v>13846</v>
      </c>
      <c r="DR3029" t="s">
        <v>13847</v>
      </c>
      <c r="DS3029" t="s">
        <v>13848</v>
      </c>
      <c r="DT3029" t="s">
        <v>137</v>
      </c>
      <c r="DU3029" t="s">
        <v>137</v>
      </c>
      <c r="DV3029" t="s">
        <v>140</v>
      </c>
      <c r="DW3029" t="s">
        <v>137</v>
      </c>
      <c r="DX3029" t="s">
        <v>19947</v>
      </c>
      <c r="DY3029" t="s">
        <v>137</v>
      </c>
      <c r="DZ3029" t="s">
        <v>148</v>
      </c>
      <c r="EA3029" t="b">
        <v>0</v>
      </c>
      <c r="EB3029" t="s">
        <v>137</v>
      </c>
    </row>
    <row r="3030" spans="1:132" x14ac:dyDescent="0.25">
      <c r="A3030">
        <v>146216413</v>
      </c>
      <c r="B3030">
        <v>9014</v>
      </c>
      <c r="C3030" t="s">
        <v>192</v>
      </c>
      <c r="D3030" t="s">
        <v>224</v>
      </c>
      <c r="E3030" t="s">
        <v>134</v>
      </c>
      <c r="F3030" t="s">
        <v>135</v>
      </c>
      <c r="G3030" t="s">
        <v>194</v>
      </c>
      <c r="H3030" t="s">
        <v>137</v>
      </c>
      <c r="I3030" t="s">
        <v>225</v>
      </c>
      <c r="J3030" t="s">
        <v>226</v>
      </c>
      <c r="K3030" t="s">
        <v>227</v>
      </c>
      <c r="L3030" t="s">
        <v>228</v>
      </c>
      <c r="M3030" t="s">
        <v>137</v>
      </c>
      <c r="N3030" t="s">
        <v>229</v>
      </c>
      <c r="O3030" t="s">
        <v>229</v>
      </c>
      <c r="P3030" s="1">
        <v>45637</v>
      </c>
      <c r="Q3030" s="1">
        <v>45632.252083333333</v>
      </c>
      <c r="R3030" s="1">
        <v>45632.252083333333</v>
      </c>
      <c r="S3030" s="1">
        <v>45728.70416666667</v>
      </c>
      <c r="T3030" s="1">
        <v>45728.70416666667</v>
      </c>
      <c r="U3030" t="s">
        <v>19948</v>
      </c>
      <c r="V3030" t="s">
        <v>137</v>
      </c>
      <c r="W3030" t="s">
        <v>137</v>
      </c>
      <c r="X3030" t="s">
        <v>231</v>
      </c>
      <c r="Y3030" t="s">
        <v>3610</v>
      </c>
      <c r="Z3030" t="s">
        <v>137</v>
      </c>
      <c r="AA3030" t="s">
        <v>137</v>
      </c>
      <c r="AB3030" t="s">
        <v>137</v>
      </c>
      <c r="AC3030" t="s">
        <v>137</v>
      </c>
      <c r="AD3030" s="2"/>
      <c r="AE3030" t="s">
        <v>137</v>
      </c>
      <c r="AF3030" t="s">
        <v>137</v>
      </c>
      <c r="AG3030" t="s">
        <v>137</v>
      </c>
      <c r="AH3030" t="s">
        <v>137</v>
      </c>
      <c r="AI3030" t="s">
        <v>137</v>
      </c>
      <c r="AJ3030" t="s">
        <v>137</v>
      </c>
      <c r="AK3030" t="s">
        <v>137</v>
      </c>
      <c r="AL3030" s="2"/>
      <c r="AM3030" t="s">
        <v>137</v>
      </c>
      <c r="AN3030" t="s">
        <v>137</v>
      </c>
      <c r="AO3030" t="s">
        <v>137</v>
      </c>
      <c r="AP3030" t="s">
        <v>137</v>
      </c>
      <c r="AQ3030" t="s">
        <v>137</v>
      </c>
      <c r="AR3030" t="s">
        <v>137</v>
      </c>
      <c r="AS3030" t="s">
        <v>137</v>
      </c>
      <c r="AT3030" t="s">
        <v>137</v>
      </c>
      <c r="AU3030" t="s">
        <v>137</v>
      </c>
      <c r="AV3030" t="s">
        <v>19949</v>
      </c>
      <c r="AW3030" t="s">
        <v>234</v>
      </c>
      <c r="AX3030" t="s">
        <v>364</v>
      </c>
      <c r="AY3030" t="s">
        <v>137</v>
      </c>
      <c r="AZ3030" t="s">
        <v>137</v>
      </c>
      <c r="BA3030" t="s">
        <v>137</v>
      </c>
      <c r="BB3030" t="s">
        <v>137</v>
      </c>
      <c r="BC3030" t="s">
        <v>137</v>
      </c>
      <c r="BD3030" t="s">
        <v>137</v>
      </c>
      <c r="BE3030" t="s">
        <v>137</v>
      </c>
      <c r="BF3030" t="s">
        <v>137</v>
      </c>
      <c r="BG3030" t="s">
        <v>137</v>
      </c>
      <c r="BH3030" t="s">
        <v>137</v>
      </c>
      <c r="BI3030" t="s">
        <v>137</v>
      </c>
      <c r="BJ3030" t="s">
        <v>137</v>
      </c>
      <c r="BK3030" t="s">
        <v>137</v>
      </c>
      <c r="BL3030" t="s">
        <v>137</v>
      </c>
      <c r="BM3030" t="s">
        <v>137</v>
      </c>
      <c r="BN3030" t="s">
        <v>137</v>
      </c>
      <c r="BO3030" t="s">
        <v>137</v>
      </c>
      <c r="BP3030" t="s">
        <v>137</v>
      </c>
      <c r="BQ3030" t="s">
        <v>137</v>
      </c>
      <c r="BR3030" t="s">
        <v>137</v>
      </c>
      <c r="BS3030" t="s">
        <v>137</v>
      </c>
      <c r="BT3030" t="s">
        <v>137</v>
      </c>
      <c r="BU3030" t="s">
        <v>137</v>
      </c>
      <c r="BW3030" t="s">
        <v>137</v>
      </c>
      <c r="BX3030" t="s">
        <v>137</v>
      </c>
      <c r="BY3030" t="s">
        <v>137</v>
      </c>
      <c r="BZ3030" t="s">
        <v>137</v>
      </c>
      <c r="CA3030" t="s">
        <v>137</v>
      </c>
      <c r="CB3030" t="s">
        <v>137</v>
      </c>
      <c r="CC3030" t="s">
        <v>137</v>
      </c>
      <c r="CD3030" t="s">
        <v>137</v>
      </c>
      <c r="CE3030" t="s">
        <v>137</v>
      </c>
      <c r="CF3030" t="s">
        <v>137</v>
      </c>
      <c r="CG3030" t="s">
        <v>137</v>
      </c>
      <c r="CH3030" t="s">
        <v>137</v>
      </c>
      <c r="CI3030" t="s">
        <v>137</v>
      </c>
      <c r="CJ3030" t="s">
        <v>137</v>
      </c>
      <c r="CK3030" t="s">
        <v>137</v>
      </c>
      <c r="CL3030" t="s">
        <v>137</v>
      </c>
      <c r="CM3030" t="s">
        <v>137</v>
      </c>
      <c r="CN3030" t="s">
        <v>137</v>
      </c>
      <c r="CO3030" t="s">
        <v>137</v>
      </c>
      <c r="CP3030" t="s">
        <v>137</v>
      </c>
      <c r="CQ3030" s="1">
        <v>45728.70416666667</v>
      </c>
      <c r="CR3030" s="1">
        <v>45728.70416666667</v>
      </c>
      <c r="CS3030" s="1">
        <v>45728.70416666667</v>
      </c>
      <c r="CT3030" t="s">
        <v>19950</v>
      </c>
      <c r="CU3030" t="s">
        <v>19951</v>
      </c>
      <c r="CV3030" t="s">
        <v>19952</v>
      </c>
      <c r="CW3030" t="s">
        <v>19953</v>
      </c>
      <c r="CX3030" s="3"/>
      <c r="CY3030" s="3"/>
      <c r="DA3030" t="s">
        <v>19954</v>
      </c>
      <c r="DB3030" t="s">
        <v>137</v>
      </c>
      <c r="DC3030" t="s">
        <v>137</v>
      </c>
      <c r="DD3030" t="s">
        <v>137</v>
      </c>
      <c r="DE3030" t="s">
        <v>137</v>
      </c>
      <c r="DF3030" t="s">
        <v>19955</v>
      </c>
      <c r="DG3030" t="s">
        <v>900</v>
      </c>
      <c r="DH3030" t="s">
        <v>1285</v>
      </c>
      <c r="DI3030" t="s">
        <v>137</v>
      </c>
      <c r="DJ3030" t="s">
        <v>137</v>
      </c>
      <c r="DK3030">
        <v>0</v>
      </c>
      <c r="DL3030" t="s">
        <v>209</v>
      </c>
      <c r="DM3030" t="s">
        <v>19956</v>
      </c>
      <c r="DN3030" t="s">
        <v>137</v>
      </c>
      <c r="DO3030" s="1">
        <v>45728.70416666667</v>
      </c>
      <c r="DP3030" s="1"/>
      <c r="DQ3030" t="s">
        <v>534</v>
      </c>
      <c r="DR3030" t="s">
        <v>535</v>
      </c>
      <c r="DS3030" t="s">
        <v>536</v>
      </c>
      <c r="DT3030" t="s">
        <v>137</v>
      </c>
      <c r="DU3030" t="s">
        <v>137</v>
      </c>
      <c r="DV3030" t="s">
        <v>237</v>
      </c>
      <c r="DW3030" t="s">
        <v>137</v>
      </c>
      <c r="DX3030" t="s">
        <v>19957</v>
      </c>
      <c r="DY3030" t="s">
        <v>137</v>
      </c>
      <c r="DZ3030" t="s">
        <v>148</v>
      </c>
      <c r="EA3030" t="b">
        <v>0</v>
      </c>
      <c r="EB3030" t="s">
        <v>137</v>
      </c>
    </row>
    <row r="3031" spans="1:132" x14ac:dyDescent="0.25">
      <c r="A3031">
        <v>146206150</v>
      </c>
      <c r="B3031">
        <v>9013</v>
      </c>
      <c r="C3031" t="s">
        <v>473</v>
      </c>
      <c r="D3031" t="s">
        <v>19958</v>
      </c>
      <c r="E3031" t="s">
        <v>134</v>
      </c>
      <c r="F3031" t="s">
        <v>162</v>
      </c>
      <c r="G3031" t="s">
        <v>163</v>
      </c>
      <c r="H3031" t="s">
        <v>137</v>
      </c>
      <c r="I3031" t="s">
        <v>19959</v>
      </c>
      <c r="J3031" t="s">
        <v>1017</v>
      </c>
      <c r="K3031" t="s">
        <v>1018</v>
      </c>
      <c r="L3031" t="s">
        <v>1019</v>
      </c>
      <c r="M3031" t="s">
        <v>137</v>
      </c>
      <c r="N3031" t="s">
        <v>2371</v>
      </c>
      <c r="O3031" t="s">
        <v>2371</v>
      </c>
      <c r="P3031" s="1"/>
      <c r="Q3031" s="1">
        <v>45631.77847222222</v>
      </c>
      <c r="R3031" s="1">
        <v>45631.77847222222</v>
      </c>
      <c r="S3031" s="1">
        <v>45824.404861111114</v>
      </c>
      <c r="T3031" s="1">
        <v>45824.404861111114</v>
      </c>
      <c r="U3031" t="s">
        <v>216</v>
      </c>
      <c r="V3031" t="s">
        <v>137</v>
      </c>
      <c r="W3031" t="s">
        <v>137</v>
      </c>
      <c r="X3031" t="s">
        <v>185</v>
      </c>
      <c r="Y3031" t="s">
        <v>137</v>
      </c>
      <c r="Z3031" t="s">
        <v>137</v>
      </c>
      <c r="AA3031" t="s">
        <v>137</v>
      </c>
      <c r="AB3031" t="s">
        <v>137</v>
      </c>
      <c r="AC3031" t="s">
        <v>137</v>
      </c>
      <c r="AD3031" s="2"/>
      <c r="AE3031" t="s">
        <v>137</v>
      </c>
      <c r="AF3031" t="s">
        <v>137</v>
      </c>
      <c r="AG3031" t="s">
        <v>137</v>
      </c>
      <c r="AH3031" t="s">
        <v>137</v>
      </c>
      <c r="AI3031" t="s">
        <v>137</v>
      </c>
      <c r="AJ3031" t="s">
        <v>137</v>
      </c>
      <c r="AK3031" t="s">
        <v>137</v>
      </c>
      <c r="AL3031" s="2"/>
      <c r="AM3031" t="s">
        <v>137</v>
      </c>
      <c r="AN3031" t="s">
        <v>137</v>
      </c>
      <c r="AO3031" t="s">
        <v>137</v>
      </c>
      <c r="AP3031" t="s">
        <v>137</v>
      </c>
      <c r="AQ3031" t="s">
        <v>137</v>
      </c>
      <c r="AR3031" t="s">
        <v>137</v>
      </c>
      <c r="AS3031" t="s">
        <v>137</v>
      </c>
      <c r="AT3031" t="s">
        <v>137</v>
      </c>
      <c r="AU3031" t="s">
        <v>137</v>
      </c>
      <c r="AV3031" t="s">
        <v>137</v>
      </c>
      <c r="AW3031" t="s">
        <v>137</v>
      </c>
      <c r="AX3031" t="s">
        <v>137</v>
      </c>
      <c r="AY3031" t="s">
        <v>137</v>
      </c>
      <c r="AZ3031" t="s">
        <v>137</v>
      </c>
      <c r="BA3031" t="s">
        <v>137</v>
      </c>
      <c r="BB3031" t="s">
        <v>137</v>
      </c>
      <c r="BC3031" t="s">
        <v>137</v>
      </c>
      <c r="BD3031" t="s">
        <v>137</v>
      </c>
      <c r="BE3031" t="s">
        <v>137</v>
      </c>
      <c r="BF3031" t="s">
        <v>137</v>
      </c>
      <c r="BG3031" t="s">
        <v>137</v>
      </c>
      <c r="BH3031" t="s">
        <v>137</v>
      </c>
      <c r="BI3031" t="s">
        <v>137</v>
      </c>
      <c r="BJ3031" t="s">
        <v>137</v>
      </c>
      <c r="BK3031" t="s">
        <v>137</v>
      </c>
      <c r="BL3031" t="s">
        <v>137</v>
      </c>
      <c r="BM3031" t="s">
        <v>137</v>
      </c>
      <c r="BN3031" t="s">
        <v>137</v>
      </c>
      <c r="BO3031" t="s">
        <v>137</v>
      </c>
      <c r="BP3031" t="s">
        <v>137</v>
      </c>
      <c r="BQ3031" t="s">
        <v>137</v>
      </c>
      <c r="BR3031" t="s">
        <v>137</v>
      </c>
      <c r="BS3031" t="s">
        <v>137</v>
      </c>
      <c r="BT3031" t="s">
        <v>137</v>
      </c>
      <c r="BU3031" t="s">
        <v>137</v>
      </c>
      <c r="BW3031" t="s">
        <v>137</v>
      </c>
      <c r="BX3031" t="s">
        <v>137</v>
      </c>
      <c r="BY3031" t="s">
        <v>137</v>
      </c>
      <c r="BZ3031" t="s">
        <v>137</v>
      </c>
      <c r="CA3031" t="s">
        <v>137</v>
      </c>
      <c r="CB3031" t="s">
        <v>137</v>
      </c>
      <c r="CC3031" t="s">
        <v>137</v>
      </c>
      <c r="CD3031" t="s">
        <v>137</v>
      </c>
      <c r="CE3031" t="s">
        <v>137</v>
      </c>
      <c r="CF3031" t="s">
        <v>137</v>
      </c>
      <c r="CG3031" t="s">
        <v>137</v>
      </c>
      <c r="CH3031" t="s">
        <v>137</v>
      </c>
      <c r="CI3031" t="s">
        <v>137</v>
      </c>
      <c r="CJ3031" t="s">
        <v>137</v>
      </c>
      <c r="CK3031" t="s">
        <v>137</v>
      </c>
      <c r="CL3031" t="s">
        <v>137</v>
      </c>
      <c r="CM3031" t="s">
        <v>137</v>
      </c>
      <c r="CN3031" t="s">
        <v>137</v>
      </c>
      <c r="CO3031" t="s">
        <v>137</v>
      </c>
      <c r="CP3031" t="s">
        <v>137</v>
      </c>
      <c r="CQ3031" s="1">
        <v>45632.385416666664</v>
      </c>
      <c r="CR3031" s="1">
        <v>45632.385416666664</v>
      </c>
      <c r="CS3031" s="1"/>
      <c r="CT3031" t="s">
        <v>19960</v>
      </c>
      <c r="CU3031" t="s">
        <v>19961</v>
      </c>
      <c r="CV3031" t="s">
        <v>137</v>
      </c>
      <c r="CW3031" t="s">
        <v>137</v>
      </c>
      <c r="CX3031" s="3"/>
      <c r="CY3031" s="3"/>
      <c r="CZ3031">
        <v>1</v>
      </c>
      <c r="DA3031" t="s">
        <v>137</v>
      </c>
      <c r="DB3031" t="s">
        <v>137</v>
      </c>
      <c r="DC3031" t="s">
        <v>137</v>
      </c>
      <c r="DD3031" t="s">
        <v>137</v>
      </c>
      <c r="DE3031" t="s">
        <v>137</v>
      </c>
      <c r="DF3031" t="s">
        <v>19962</v>
      </c>
      <c r="DG3031" t="s">
        <v>900</v>
      </c>
      <c r="DH3031" t="s">
        <v>1029</v>
      </c>
      <c r="DI3031" t="s">
        <v>137</v>
      </c>
      <c r="DJ3031" t="s">
        <v>137</v>
      </c>
      <c r="DK3031">
        <v>0</v>
      </c>
      <c r="DL3031" t="s">
        <v>137</v>
      </c>
      <c r="DM3031" t="s">
        <v>137</v>
      </c>
      <c r="DN3031" t="s">
        <v>137</v>
      </c>
      <c r="DO3031" s="1"/>
      <c r="DP3031" s="1"/>
      <c r="DQ3031" t="s">
        <v>137</v>
      </c>
      <c r="DR3031" t="s">
        <v>137</v>
      </c>
      <c r="DS3031" t="s">
        <v>137</v>
      </c>
      <c r="DT3031" t="s">
        <v>137</v>
      </c>
      <c r="DU3031" t="s">
        <v>137</v>
      </c>
      <c r="DV3031" t="s">
        <v>137</v>
      </c>
      <c r="DW3031" t="s">
        <v>137</v>
      </c>
      <c r="DX3031" t="s">
        <v>11013</v>
      </c>
      <c r="DY3031" t="s">
        <v>137</v>
      </c>
      <c r="DZ3031" t="s">
        <v>168</v>
      </c>
      <c r="EA3031" t="b">
        <v>0</v>
      </c>
      <c r="EB3031" t="s">
        <v>137</v>
      </c>
    </row>
    <row r="3032" spans="1:132" x14ac:dyDescent="0.25">
      <c r="A3032">
        <v>146195319</v>
      </c>
      <c r="B3032">
        <v>9012</v>
      </c>
      <c r="C3032" t="s">
        <v>192</v>
      </c>
      <c r="D3032" t="s">
        <v>19963</v>
      </c>
      <c r="E3032" t="s">
        <v>134</v>
      </c>
      <c r="F3032" t="s">
        <v>135</v>
      </c>
      <c r="G3032" t="s">
        <v>194</v>
      </c>
      <c r="H3032" t="s">
        <v>137</v>
      </c>
      <c r="I3032" t="s">
        <v>1429</v>
      </c>
      <c r="J3032" t="s">
        <v>262</v>
      </c>
      <c r="K3032" t="s">
        <v>263</v>
      </c>
      <c r="L3032" t="s">
        <v>264</v>
      </c>
      <c r="M3032" t="s">
        <v>140</v>
      </c>
      <c r="N3032" t="s">
        <v>1600</v>
      </c>
      <c r="O3032" t="s">
        <v>1600</v>
      </c>
      <c r="P3032" s="1"/>
      <c r="Q3032" s="1">
        <v>45631.663194444445</v>
      </c>
      <c r="R3032" s="1">
        <v>45631.663194444445</v>
      </c>
      <c r="S3032" s="1">
        <v>45664.448611111111</v>
      </c>
      <c r="T3032" s="1">
        <v>45664.448611111111</v>
      </c>
      <c r="U3032" t="s">
        <v>19964</v>
      </c>
      <c r="V3032" t="s">
        <v>137</v>
      </c>
      <c r="W3032" t="s">
        <v>137</v>
      </c>
      <c r="X3032" t="s">
        <v>144</v>
      </c>
      <c r="Y3032" t="s">
        <v>813</v>
      </c>
      <c r="Z3032" t="s">
        <v>137</v>
      </c>
      <c r="AA3032" t="s">
        <v>137</v>
      </c>
      <c r="AB3032" t="s">
        <v>137</v>
      </c>
      <c r="AC3032" t="s">
        <v>137</v>
      </c>
      <c r="AD3032" s="2"/>
      <c r="AE3032" t="s">
        <v>137</v>
      </c>
      <c r="AF3032" t="s">
        <v>137</v>
      </c>
      <c r="AG3032" t="s">
        <v>137</v>
      </c>
      <c r="AH3032" t="s">
        <v>137</v>
      </c>
      <c r="AI3032" t="s">
        <v>137</v>
      </c>
      <c r="AJ3032" t="s">
        <v>137</v>
      </c>
      <c r="AK3032" t="s">
        <v>137</v>
      </c>
      <c r="AL3032" s="2"/>
      <c r="AM3032" t="s">
        <v>137</v>
      </c>
      <c r="AN3032" t="s">
        <v>137</v>
      </c>
      <c r="AO3032" t="s">
        <v>137</v>
      </c>
      <c r="AP3032" t="s">
        <v>137</v>
      </c>
      <c r="AQ3032" t="s">
        <v>137</v>
      </c>
      <c r="AR3032" t="s">
        <v>137</v>
      </c>
      <c r="AS3032" t="s">
        <v>137</v>
      </c>
      <c r="AT3032" t="s">
        <v>137</v>
      </c>
      <c r="AU3032" t="s">
        <v>137</v>
      </c>
      <c r="AV3032" t="s">
        <v>137</v>
      </c>
      <c r="AW3032" t="s">
        <v>8262</v>
      </c>
      <c r="AX3032" t="s">
        <v>137</v>
      </c>
      <c r="AY3032" t="s">
        <v>19965</v>
      </c>
      <c r="AZ3032" t="s">
        <v>137</v>
      </c>
      <c r="BA3032" t="s">
        <v>3263</v>
      </c>
      <c r="BB3032" t="s">
        <v>1434</v>
      </c>
      <c r="BC3032" t="s">
        <v>137</v>
      </c>
      <c r="BD3032" t="s">
        <v>137</v>
      </c>
      <c r="BE3032" t="s">
        <v>137</v>
      </c>
      <c r="BF3032" t="s">
        <v>137</v>
      </c>
      <c r="BG3032" t="s">
        <v>137</v>
      </c>
      <c r="BH3032" t="s">
        <v>137</v>
      </c>
      <c r="BI3032" t="s">
        <v>137</v>
      </c>
      <c r="BJ3032" t="s">
        <v>137</v>
      </c>
      <c r="BK3032" t="s">
        <v>137</v>
      </c>
      <c r="BL3032" t="s">
        <v>137</v>
      </c>
      <c r="BM3032" t="s">
        <v>137</v>
      </c>
      <c r="BN3032" t="s">
        <v>137</v>
      </c>
      <c r="BO3032" t="s">
        <v>137</v>
      </c>
      <c r="BP3032" t="s">
        <v>137</v>
      </c>
      <c r="BQ3032" t="s">
        <v>137</v>
      </c>
      <c r="BR3032" t="s">
        <v>137</v>
      </c>
      <c r="BS3032" t="s">
        <v>137</v>
      </c>
      <c r="BT3032" t="s">
        <v>771</v>
      </c>
      <c r="BU3032" t="s">
        <v>771</v>
      </c>
      <c r="BW3032" t="s">
        <v>137</v>
      </c>
      <c r="BX3032" t="s">
        <v>137</v>
      </c>
      <c r="BY3032" t="s">
        <v>137</v>
      </c>
      <c r="BZ3032" t="s">
        <v>137</v>
      </c>
      <c r="CA3032" t="s">
        <v>137</v>
      </c>
      <c r="CB3032" t="s">
        <v>137</v>
      </c>
      <c r="CC3032" t="s">
        <v>137</v>
      </c>
      <c r="CD3032" t="s">
        <v>137</v>
      </c>
      <c r="CE3032" t="s">
        <v>137</v>
      </c>
      <c r="CF3032" t="s">
        <v>137</v>
      </c>
      <c r="CG3032" t="s">
        <v>137</v>
      </c>
      <c r="CH3032" t="s">
        <v>137</v>
      </c>
      <c r="CI3032" t="s">
        <v>137</v>
      </c>
      <c r="CJ3032" t="s">
        <v>137</v>
      </c>
      <c r="CK3032" t="s">
        <v>137</v>
      </c>
      <c r="CL3032" t="s">
        <v>137</v>
      </c>
      <c r="CM3032" t="s">
        <v>137</v>
      </c>
      <c r="CN3032" t="s">
        <v>137</v>
      </c>
      <c r="CO3032" t="s">
        <v>137</v>
      </c>
      <c r="CP3032" t="s">
        <v>137</v>
      </c>
      <c r="CQ3032" s="1">
        <v>45664.448611111111</v>
      </c>
      <c r="CR3032" s="1">
        <v>45664.448611111111</v>
      </c>
      <c r="CS3032" s="1">
        <v>45664.448611111111</v>
      </c>
      <c r="CT3032" t="s">
        <v>19966</v>
      </c>
      <c r="CU3032" t="s">
        <v>19967</v>
      </c>
      <c r="CV3032" t="s">
        <v>19968</v>
      </c>
      <c r="CW3032" t="s">
        <v>19969</v>
      </c>
      <c r="CX3032" s="3"/>
      <c r="CY3032" s="3"/>
      <c r="CZ3032">
        <v>1</v>
      </c>
      <c r="DA3032" t="s">
        <v>19970</v>
      </c>
      <c r="DB3032" t="s">
        <v>137</v>
      </c>
      <c r="DC3032" t="s">
        <v>137</v>
      </c>
      <c r="DD3032" t="s">
        <v>137</v>
      </c>
      <c r="DE3032" t="s">
        <v>137</v>
      </c>
      <c r="DF3032" t="s">
        <v>19971</v>
      </c>
      <c r="DG3032" t="s">
        <v>900</v>
      </c>
      <c r="DH3032" t="s">
        <v>1285</v>
      </c>
      <c r="DI3032" t="s">
        <v>137</v>
      </c>
      <c r="DJ3032" t="s">
        <v>137</v>
      </c>
      <c r="DK3032">
        <v>0</v>
      </c>
      <c r="DL3032" t="s">
        <v>209</v>
      </c>
      <c r="DM3032" t="s">
        <v>19972</v>
      </c>
      <c r="DN3032" t="s">
        <v>137</v>
      </c>
      <c r="DO3032" s="1">
        <v>45664.448611111111</v>
      </c>
      <c r="DP3032" s="1"/>
      <c r="DQ3032" t="s">
        <v>262</v>
      </c>
      <c r="DR3032" t="s">
        <v>263</v>
      </c>
      <c r="DS3032" t="s">
        <v>264</v>
      </c>
      <c r="DT3032" t="s">
        <v>137</v>
      </c>
      <c r="DU3032" t="s">
        <v>137</v>
      </c>
      <c r="DV3032" t="s">
        <v>227</v>
      </c>
      <c r="DW3032" t="s">
        <v>137</v>
      </c>
      <c r="DX3032" t="s">
        <v>3518</v>
      </c>
      <c r="DY3032" t="s">
        <v>137</v>
      </c>
      <c r="DZ3032" t="s">
        <v>148</v>
      </c>
      <c r="EA3032" t="b">
        <v>0</v>
      </c>
      <c r="EB3032" t="s">
        <v>137</v>
      </c>
    </row>
    <row r="3033" spans="1:132" x14ac:dyDescent="0.25">
      <c r="A3033">
        <v>146189494</v>
      </c>
      <c r="B3033">
        <v>9011</v>
      </c>
      <c r="C3033" t="s">
        <v>192</v>
      </c>
      <c r="D3033" t="s">
        <v>19973</v>
      </c>
      <c r="E3033" t="s">
        <v>134</v>
      </c>
      <c r="F3033" t="s">
        <v>162</v>
      </c>
      <c r="G3033" t="s">
        <v>163</v>
      </c>
      <c r="H3033" t="s">
        <v>767</v>
      </c>
      <c r="I3033" t="s">
        <v>19974</v>
      </c>
      <c r="J3033" t="s">
        <v>262</v>
      </c>
      <c r="K3033" t="s">
        <v>263</v>
      </c>
      <c r="L3033" t="s">
        <v>264</v>
      </c>
      <c r="M3033" t="s">
        <v>140</v>
      </c>
      <c r="N3033" t="s">
        <v>2651</v>
      </c>
      <c r="O3033" t="s">
        <v>2651</v>
      </c>
      <c r="P3033" s="1"/>
      <c r="Q3033" s="1">
        <v>45631.621527777781</v>
      </c>
      <c r="R3033" s="1">
        <v>45631.621527777781</v>
      </c>
      <c r="S3033" s="1">
        <v>45636.566666666666</v>
      </c>
      <c r="T3033" s="1">
        <v>45636.566666666666</v>
      </c>
      <c r="U3033" t="s">
        <v>8814</v>
      </c>
      <c r="V3033" t="s">
        <v>137</v>
      </c>
      <c r="W3033" t="s">
        <v>137</v>
      </c>
      <c r="X3033" t="s">
        <v>176</v>
      </c>
      <c r="Y3033" t="s">
        <v>137</v>
      </c>
      <c r="Z3033" t="s">
        <v>137</v>
      </c>
      <c r="AA3033" t="s">
        <v>137</v>
      </c>
      <c r="AB3033" t="s">
        <v>137</v>
      </c>
      <c r="AC3033" t="s">
        <v>137</v>
      </c>
      <c r="AD3033" s="2"/>
      <c r="AE3033" t="s">
        <v>137</v>
      </c>
      <c r="AF3033" t="s">
        <v>137</v>
      </c>
      <c r="AG3033" t="s">
        <v>137</v>
      </c>
      <c r="AH3033" t="s">
        <v>137</v>
      </c>
      <c r="AI3033" t="s">
        <v>137</v>
      </c>
      <c r="AJ3033" t="s">
        <v>137</v>
      </c>
      <c r="AK3033" t="s">
        <v>137</v>
      </c>
      <c r="AL3033" s="2"/>
      <c r="AM3033" t="s">
        <v>137</v>
      </c>
      <c r="AN3033" t="s">
        <v>137</v>
      </c>
      <c r="AO3033" t="s">
        <v>137</v>
      </c>
      <c r="AP3033" t="s">
        <v>137</v>
      </c>
      <c r="AQ3033" t="s">
        <v>137</v>
      </c>
      <c r="AR3033" t="s">
        <v>137</v>
      </c>
      <c r="AS3033" t="s">
        <v>137</v>
      </c>
      <c r="AT3033" t="s">
        <v>137</v>
      </c>
      <c r="AU3033" t="s">
        <v>137</v>
      </c>
      <c r="AV3033" t="s">
        <v>137</v>
      </c>
      <c r="AW3033" t="s">
        <v>137</v>
      </c>
      <c r="AX3033" t="s">
        <v>137</v>
      </c>
      <c r="AY3033" t="s">
        <v>137</v>
      </c>
      <c r="AZ3033" t="s">
        <v>137</v>
      </c>
      <c r="BA3033" t="s">
        <v>137</v>
      </c>
      <c r="BB3033" t="s">
        <v>137</v>
      </c>
      <c r="BC3033" t="s">
        <v>137</v>
      </c>
      <c r="BD3033" t="s">
        <v>137</v>
      </c>
      <c r="BE3033" t="s">
        <v>137</v>
      </c>
      <c r="BF3033" t="s">
        <v>137</v>
      </c>
      <c r="BG3033" t="s">
        <v>137</v>
      </c>
      <c r="BH3033" t="s">
        <v>137</v>
      </c>
      <c r="BI3033" t="s">
        <v>137</v>
      </c>
      <c r="BJ3033" t="s">
        <v>137</v>
      </c>
      <c r="BK3033" t="s">
        <v>137</v>
      </c>
      <c r="BL3033" t="s">
        <v>137</v>
      </c>
      <c r="BM3033" t="s">
        <v>137</v>
      </c>
      <c r="BN3033" t="s">
        <v>137</v>
      </c>
      <c r="BO3033" t="s">
        <v>137</v>
      </c>
      <c r="BP3033" t="s">
        <v>137</v>
      </c>
      <c r="BQ3033" t="s">
        <v>137</v>
      </c>
      <c r="BR3033" t="s">
        <v>137</v>
      </c>
      <c r="BS3033" t="s">
        <v>137</v>
      </c>
      <c r="BT3033" t="s">
        <v>771</v>
      </c>
      <c r="BU3033" t="s">
        <v>771</v>
      </c>
      <c r="BW3033" t="s">
        <v>137</v>
      </c>
      <c r="BX3033" t="s">
        <v>137</v>
      </c>
      <c r="BY3033" t="s">
        <v>137</v>
      </c>
      <c r="BZ3033" t="s">
        <v>137</v>
      </c>
      <c r="CA3033" t="s">
        <v>137</v>
      </c>
      <c r="CB3033" t="s">
        <v>137</v>
      </c>
      <c r="CC3033" t="s">
        <v>137</v>
      </c>
      <c r="CD3033" t="s">
        <v>137</v>
      </c>
      <c r="CE3033" t="s">
        <v>137</v>
      </c>
      <c r="CF3033" t="s">
        <v>137</v>
      </c>
      <c r="CG3033" t="s">
        <v>137</v>
      </c>
      <c r="CH3033" t="s">
        <v>137</v>
      </c>
      <c r="CI3033" t="s">
        <v>137</v>
      </c>
      <c r="CJ3033" t="s">
        <v>137</v>
      </c>
      <c r="CK3033" t="s">
        <v>137</v>
      </c>
      <c r="CL3033" t="s">
        <v>137</v>
      </c>
      <c r="CM3033" t="s">
        <v>137</v>
      </c>
      <c r="CN3033" t="s">
        <v>137</v>
      </c>
      <c r="CO3033" t="s">
        <v>137</v>
      </c>
      <c r="CP3033" t="s">
        <v>137</v>
      </c>
      <c r="CQ3033" s="1">
        <v>45636.566666666666</v>
      </c>
      <c r="CR3033" s="1">
        <v>45636.566666666666</v>
      </c>
      <c r="CS3033" s="1">
        <v>45636.566666666666</v>
      </c>
      <c r="CT3033" t="s">
        <v>5348</v>
      </c>
      <c r="CU3033" t="s">
        <v>5348</v>
      </c>
      <c r="CV3033" t="s">
        <v>19975</v>
      </c>
      <c r="CW3033" t="s">
        <v>19976</v>
      </c>
      <c r="CX3033" s="3"/>
      <c r="CY3033" s="3"/>
      <c r="CZ3033">
        <v>1</v>
      </c>
      <c r="DA3033" t="s">
        <v>137</v>
      </c>
      <c r="DB3033" t="s">
        <v>137</v>
      </c>
      <c r="DC3033" t="s">
        <v>137</v>
      </c>
      <c r="DD3033" t="s">
        <v>137</v>
      </c>
      <c r="DE3033" t="s">
        <v>137</v>
      </c>
      <c r="DF3033" t="s">
        <v>19977</v>
      </c>
      <c r="DG3033" t="s">
        <v>137</v>
      </c>
      <c r="DH3033" t="s">
        <v>137</v>
      </c>
      <c r="DI3033" t="s">
        <v>137</v>
      </c>
      <c r="DJ3033" t="s">
        <v>137</v>
      </c>
      <c r="DK3033">
        <v>0</v>
      </c>
      <c r="DL3033" t="s">
        <v>209</v>
      </c>
      <c r="DM3033" t="s">
        <v>19978</v>
      </c>
      <c r="DN3033" t="s">
        <v>137</v>
      </c>
      <c r="DO3033" s="1">
        <v>45636.566666666666</v>
      </c>
      <c r="DP3033" s="1"/>
      <c r="DQ3033" t="s">
        <v>262</v>
      </c>
      <c r="DR3033" t="s">
        <v>263</v>
      </c>
      <c r="DS3033" t="s">
        <v>264</v>
      </c>
      <c r="DT3033" t="s">
        <v>19979</v>
      </c>
      <c r="DU3033" t="s">
        <v>137</v>
      </c>
      <c r="DV3033" t="s">
        <v>137</v>
      </c>
      <c r="DW3033" t="s">
        <v>137</v>
      </c>
      <c r="DX3033" t="s">
        <v>137</v>
      </c>
      <c r="DY3033" t="s">
        <v>137</v>
      </c>
      <c r="DZ3033" t="s">
        <v>168</v>
      </c>
      <c r="EA3033" t="b">
        <v>0</v>
      </c>
      <c r="EB3033" t="s">
        <v>137</v>
      </c>
    </row>
    <row r="3034" spans="1:132" x14ac:dyDescent="0.25">
      <c r="A3034">
        <v>146188547</v>
      </c>
      <c r="B3034">
        <v>9010</v>
      </c>
      <c r="C3034" t="s">
        <v>192</v>
      </c>
      <c r="D3034" t="s">
        <v>19980</v>
      </c>
      <c r="E3034" t="s">
        <v>134</v>
      </c>
      <c r="F3034" t="s">
        <v>162</v>
      </c>
      <c r="G3034" t="s">
        <v>163</v>
      </c>
      <c r="H3034" t="s">
        <v>137</v>
      </c>
      <c r="I3034" t="s">
        <v>19981</v>
      </c>
      <c r="J3034" t="s">
        <v>262</v>
      </c>
      <c r="K3034" t="s">
        <v>263</v>
      </c>
      <c r="L3034" t="s">
        <v>264</v>
      </c>
      <c r="M3034" t="s">
        <v>137</v>
      </c>
      <c r="N3034" t="s">
        <v>632</v>
      </c>
      <c r="O3034" t="s">
        <v>632</v>
      </c>
      <c r="P3034" s="1"/>
      <c r="Q3034" s="1">
        <v>45631.615277777775</v>
      </c>
      <c r="R3034" s="1">
        <v>45631.615277777775</v>
      </c>
      <c r="S3034" s="1">
        <v>45631.646527777775</v>
      </c>
      <c r="T3034" s="1">
        <v>45631.646527777775</v>
      </c>
      <c r="U3034" t="s">
        <v>166</v>
      </c>
      <c r="V3034" t="s">
        <v>137</v>
      </c>
      <c r="W3034" t="s">
        <v>137</v>
      </c>
      <c r="X3034" t="s">
        <v>137</v>
      </c>
      <c r="Y3034" t="s">
        <v>137</v>
      </c>
      <c r="Z3034" t="s">
        <v>137</v>
      </c>
      <c r="AA3034" t="s">
        <v>137</v>
      </c>
      <c r="AB3034" t="s">
        <v>137</v>
      </c>
      <c r="AC3034" t="s">
        <v>137</v>
      </c>
      <c r="AD3034" s="2"/>
      <c r="AE3034" t="s">
        <v>137</v>
      </c>
      <c r="AF3034" t="s">
        <v>137</v>
      </c>
      <c r="AG3034" t="s">
        <v>137</v>
      </c>
      <c r="AH3034" t="s">
        <v>137</v>
      </c>
      <c r="AI3034" t="s">
        <v>137</v>
      </c>
      <c r="AJ3034" t="s">
        <v>137</v>
      </c>
      <c r="AK3034" t="s">
        <v>137</v>
      </c>
      <c r="AL3034" s="2"/>
      <c r="AM3034" t="s">
        <v>137</v>
      </c>
      <c r="AN3034" t="s">
        <v>137</v>
      </c>
      <c r="AO3034" t="s">
        <v>137</v>
      </c>
      <c r="AP3034" t="s">
        <v>137</v>
      </c>
      <c r="AQ3034" t="s">
        <v>137</v>
      </c>
      <c r="AR3034" t="s">
        <v>137</v>
      </c>
      <c r="AS3034" t="s">
        <v>137</v>
      </c>
      <c r="AT3034" t="s">
        <v>137</v>
      </c>
      <c r="AU3034" t="s">
        <v>137</v>
      </c>
      <c r="AV3034" t="s">
        <v>137</v>
      </c>
      <c r="AW3034" t="s">
        <v>137</v>
      </c>
      <c r="AX3034" t="s">
        <v>137</v>
      </c>
      <c r="AY3034" t="s">
        <v>137</v>
      </c>
      <c r="AZ3034" t="s">
        <v>137</v>
      </c>
      <c r="BA3034" t="s">
        <v>137</v>
      </c>
      <c r="BB3034" t="s">
        <v>137</v>
      </c>
      <c r="BC3034" t="s">
        <v>137</v>
      </c>
      <c r="BD3034" t="s">
        <v>137</v>
      </c>
      <c r="BE3034" t="s">
        <v>137</v>
      </c>
      <c r="BF3034" t="s">
        <v>137</v>
      </c>
      <c r="BG3034" t="s">
        <v>137</v>
      </c>
      <c r="BH3034" t="s">
        <v>137</v>
      </c>
      <c r="BI3034" t="s">
        <v>137</v>
      </c>
      <c r="BJ3034" t="s">
        <v>137</v>
      </c>
      <c r="BK3034" t="s">
        <v>137</v>
      </c>
      <c r="BL3034" t="s">
        <v>137</v>
      </c>
      <c r="BM3034" t="s">
        <v>137</v>
      </c>
      <c r="BN3034" t="s">
        <v>137</v>
      </c>
      <c r="BO3034" t="s">
        <v>137</v>
      </c>
      <c r="BP3034" t="s">
        <v>137</v>
      </c>
      <c r="BQ3034" t="s">
        <v>137</v>
      </c>
      <c r="BR3034" t="s">
        <v>137</v>
      </c>
      <c r="BS3034" t="s">
        <v>137</v>
      </c>
      <c r="BT3034" t="s">
        <v>137</v>
      </c>
      <c r="BU3034" t="s">
        <v>137</v>
      </c>
      <c r="BW3034" t="s">
        <v>137</v>
      </c>
      <c r="BX3034" t="s">
        <v>137</v>
      </c>
      <c r="BY3034" t="s">
        <v>137</v>
      </c>
      <c r="BZ3034" t="s">
        <v>137</v>
      </c>
      <c r="CA3034" t="s">
        <v>137</v>
      </c>
      <c r="CB3034" t="s">
        <v>137</v>
      </c>
      <c r="CC3034" t="s">
        <v>137</v>
      </c>
      <c r="CD3034" t="s">
        <v>137</v>
      </c>
      <c r="CE3034" t="s">
        <v>137</v>
      </c>
      <c r="CF3034" t="s">
        <v>137</v>
      </c>
      <c r="CG3034" t="s">
        <v>137</v>
      </c>
      <c r="CH3034" t="s">
        <v>137</v>
      </c>
      <c r="CI3034" t="s">
        <v>137</v>
      </c>
      <c r="CJ3034" t="s">
        <v>137</v>
      </c>
      <c r="CK3034" t="s">
        <v>137</v>
      </c>
      <c r="CL3034" t="s">
        <v>137</v>
      </c>
      <c r="CM3034" t="s">
        <v>137</v>
      </c>
      <c r="CN3034" t="s">
        <v>137</v>
      </c>
      <c r="CO3034" t="s">
        <v>137</v>
      </c>
      <c r="CP3034" t="s">
        <v>137</v>
      </c>
      <c r="CQ3034" s="1">
        <v>45631.646527777775</v>
      </c>
      <c r="CR3034" s="1">
        <v>45631.646527777775</v>
      </c>
      <c r="CS3034" s="1">
        <v>45631.646527777775</v>
      </c>
      <c r="CT3034" t="s">
        <v>137</v>
      </c>
      <c r="CU3034" t="s">
        <v>137</v>
      </c>
      <c r="CV3034" t="s">
        <v>15756</v>
      </c>
      <c r="CW3034" t="s">
        <v>15756</v>
      </c>
      <c r="CX3034" s="3"/>
      <c r="CY3034" s="3"/>
      <c r="CZ3034">
        <v>1</v>
      </c>
      <c r="DA3034" t="s">
        <v>137</v>
      </c>
      <c r="DB3034" t="s">
        <v>137</v>
      </c>
      <c r="DC3034" t="s">
        <v>137</v>
      </c>
      <c r="DD3034" t="s">
        <v>137</v>
      </c>
      <c r="DE3034" t="s">
        <v>137</v>
      </c>
      <c r="DF3034" t="s">
        <v>137</v>
      </c>
      <c r="DG3034" t="s">
        <v>137</v>
      </c>
      <c r="DH3034" t="s">
        <v>137</v>
      </c>
      <c r="DI3034" t="s">
        <v>137</v>
      </c>
      <c r="DJ3034" t="s">
        <v>137</v>
      </c>
      <c r="DK3034">
        <v>0</v>
      </c>
      <c r="DL3034" t="s">
        <v>209</v>
      </c>
      <c r="DM3034" t="s">
        <v>19982</v>
      </c>
      <c r="DN3034" t="s">
        <v>137</v>
      </c>
      <c r="DO3034" s="1">
        <v>45631.646527777775</v>
      </c>
      <c r="DP3034" s="1"/>
      <c r="DQ3034" t="s">
        <v>262</v>
      </c>
      <c r="DR3034" t="s">
        <v>263</v>
      </c>
      <c r="DS3034" t="s">
        <v>264</v>
      </c>
      <c r="DT3034" t="s">
        <v>137</v>
      </c>
      <c r="DU3034" t="s">
        <v>137</v>
      </c>
      <c r="DV3034" t="s">
        <v>137</v>
      </c>
      <c r="DW3034" t="s">
        <v>137</v>
      </c>
      <c r="DX3034" t="s">
        <v>137</v>
      </c>
      <c r="DY3034" t="s">
        <v>137</v>
      </c>
      <c r="DZ3034" t="s">
        <v>168</v>
      </c>
      <c r="EA3034" t="b">
        <v>0</v>
      </c>
      <c r="EB3034" t="s">
        <v>137</v>
      </c>
    </row>
    <row r="3035" spans="1:132" x14ac:dyDescent="0.25">
      <c r="A3035">
        <v>146187856</v>
      </c>
      <c r="B3035">
        <v>9009</v>
      </c>
      <c r="C3035" t="s">
        <v>192</v>
      </c>
      <c r="D3035" t="s">
        <v>474</v>
      </c>
      <c r="E3035" t="s">
        <v>9583</v>
      </c>
      <c r="F3035" t="s">
        <v>135</v>
      </c>
      <c r="G3035" t="s">
        <v>163</v>
      </c>
      <c r="H3035" t="s">
        <v>767</v>
      </c>
      <c r="I3035" t="s">
        <v>475</v>
      </c>
      <c r="J3035" t="s">
        <v>150</v>
      </c>
      <c r="K3035" t="s">
        <v>151</v>
      </c>
      <c r="L3035" t="s">
        <v>152</v>
      </c>
      <c r="M3035" t="s">
        <v>140</v>
      </c>
      <c r="N3035" t="s">
        <v>4862</v>
      </c>
      <c r="O3035" t="s">
        <v>4862</v>
      </c>
      <c r="P3035" s="1"/>
      <c r="Q3035" s="1">
        <v>45631.611111111109</v>
      </c>
      <c r="R3035" s="1">
        <v>45631.611111111109</v>
      </c>
      <c r="S3035" s="1">
        <v>45631.638888888891</v>
      </c>
      <c r="T3035" s="1">
        <v>45631.638888888891</v>
      </c>
      <c r="U3035" t="s">
        <v>19983</v>
      </c>
      <c r="V3035" t="s">
        <v>137</v>
      </c>
      <c r="W3035" t="s">
        <v>137</v>
      </c>
      <c r="X3035" t="s">
        <v>144</v>
      </c>
      <c r="Y3035" t="s">
        <v>145</v>
      </c>
      <c r="Z3035" t="s">
        <v>137</v>
      </c>
      <c r="AA3035" t="s">
        <v>232</v>
      </c>
      <c r="AB3035" t="s">
        <v>137</v>
      </c>
      <c r="AC3035" t="s">
        <v>137</v>
      </c>
      <c r="AD3035" s="2"/>
      <c r="AE3035" t="s">
        <v>137</v>
      </c>
      <c r="AF3035" t="s">
        <v>137</v>
      </c>
      <c r="AG3035" t="s">
        <v>137</v>
      </c>
      <c r="AH3035" t="s">
        <v>137</v>
      </c>
      <c r="AI3035" t="s">
        <v>137</v>
      </c>
      <c r="AJ3035" t="s">
        <v>137</v>
      </c>
      <c r="AK3035" t="s">
        <v>137</v>
      </c>
      <c r="AL3035" s="2"/>
      <c r="AM3035" t="s">
        <v>137</v>
      </c>
      <c r="AN3035" t="s">
        <v>137</v>
      </c>
      <c r="AO3035" t="s">
        <v>137</v>
      </c>
      <c r="AP3035" t="s">
        <v>137</v>
      </c>
      <c r="AQ3035" t="s">
        <v>137</v>
      </c>
      <c r="AR3035" t="s">
        <v>137</v>
      </c>
      <c r="AS3035" t="s">
        <v>137</v>
      </c>
      <c r="AT3035" t="s">
        <v>137</v>
      </c>
      <c r="AU3035" t="s">
        <v>137</v>
      </c>
      <c r="AV3035" t="s">
        <v>19984</v>
      </c>
      <c r="AW3035" t="s">
        <v>137</v>
      </c>
      <c r="AX3035" t="s">
        <v>137</v>
      </c>
      <c r="AY3035" t="s">
        <v>137</v>
      </c>
      <c r="AZ3035" t="s">
        <v>137</v>
      </c>
      <c r="BA3035" t="s">
        <v>137</v>
      </c>
      <c r="BB3035" t="s">
        <v>137</v>
      </c>
      <c r="BC3035" t="s">
        <v>137</v>
      </c>
      <c r="BD3035" t="s">
        <v>137</v>
      </c>
      <c r="BE3035" t="s">
        <v>137</v>
      </c>
      <c r="BF3035" t="s">
        <v>137</v>
      </c>
      <c r="BG3035" t="s">
        <v>137</v>
      </c>
      <c r="BH3035" t="s">
        <v>137</v>
      </c>
      <c r="BI3035" t="s">
        <v>137</v>
      </c>
      <c r="BJ3035" t="s">
        <v>137</v>
      </c>
      <c r="BK3035" t="s">
        <v>137</v>
      </c>
      <c r="BL3035" t="s">
        <v>137</v>
      </c>
      <c r="BM3035" t="s">
        <v>137</v>
      </c>
      <c r="BN3035" t="s">
        <v>137</v>
      </c>
      <c r="BO3035" t="s">
        <v>137</v>
      </c>
      <c r="BP3035" t="s">
        <v>137</v>
      </c>
      <c r="BQ3035" t="s">
        <v>137</v>
      </c>
      <c r="BR3035" t="s">
        <v>137</v>
      </c>
      <c r="BS3035" t="s">
        <v>137</v>
      </c>
      <c r="BT3035" t="s">
        <v>771</v>
      </c>
      <c r="BU3035" t="s">
        <v>771</v>
      </c>
      <c r="BW3035" t="s">
        <v>137</v>
      </c>
      <c r="BX3035" t="s">
        <v>137</v>
      </c>
      <c r="BY3035" t="s">
        <v>137</v>
      </c>
      <c r="BZ3035" t="s">
        <v>137</v>
      </c>
      <c r="CA3035" t="s">
        <v>137</v>
      </c>
      <c r="CB3035" t="s">
        <v>137</v>
      </c>
      <c r="CC3035" t="s">
        <v>137</v>
      </c>
      <c r="CD3035" t="s">
        <v>137</v>
      </c>
      <c r="CE3035" t="s">
        <v>137</v>
      </c>
      <c r="CF3035" t="s">
        <v>137</v>
      </c>
      <c r="CG3035" t="s">
        <v>137</v>
      </c>
      <c r="CH3035" t="s">
        <v>137</v>
      </c>
      <c r="CI3035" t="s">
        <v>137</v>
      </c>
      <c r="CJ3035" t="s">
        <v>137</v>
      </c>
      <c r="CK3035" t="s">
        <v>137</v>
      </c>
      <c r="CL3035" t="s">
        <v>137</v>
      </c>
      <c r="CM3035" t="s">
        <v>137</v>
      </c>
      <c r="CN3035" t="s">
        <v>137</v>
      </c>
      <c r="CO3035" t="s">
        <v>137</v>
      </c>
      <c r="CP3035" t="s">
        <v>137</v>
      </c>
      <c r="CQ3035" s="1">
        <v>45631.638888888891</v>
      </c>
      <c r="CR3035" s="1">
        <v>45631.638888888891</v>
      </c>
      <c r="CS3035" s="1">
        <v>45631.638888888891</v>
      </c>
      <c r="CT3035" t="s">
        <v>19985</v>
      </c>
      <c r="CU3035" t="s">
        <v>19985</v>
      </c>
      <c r="CV3035" t="s">
        <v>7788</v>
      </c>
      <c r="CW3035" t="s">
        <v>7788</v>
      </c>
      <c r="CX3035" s="3"/>
      <c r="CY3035" s="3"/>
      <c r="CZ3035">
        <v>2</v>
      </c>
      <c r="DA3035" t="s">
        <v>19986</v>
      </c>
      <c r="DB3035" t="s">
        <v>137</v>
      </c>
      <c r="DC3035" t="s">
        <v>137</v>
      </c>
      <c r="DD3035" t="s">
        <v>137</v>
      </c>
      <c r="DE3035" t="s">
        <v>137</v>
      </c>
      <c r="DF3035" t="s">
        <v>19987</v>
      </c>
      <c r="DG3035" t="s">
        <v>137</v>
      </c>
      <c r="DH3035" t="s">
        <v>137</v>
      </c>
      <c r="DI3035" t="s">
        <v>137</v>
      </c>
      <c r="DJ3035" t="s">
        <v>137</v>
      </c>
      <c r="DK3035">
        <v>0</v>
      </c>
      <c r="DL3035" t="s">
        <v>209</v>
      </c>
      <c r="DM3035" t="s">
        <v>137</v>
      </c>
      <c r="DN3035" t="s">
        <v>137</v>
      </c>
      <c r="DO3035" s="1">
        <v>45631.638888888891</v>
      </c>
      <c r="DP3035" s="1"/>
      <c r="DQ3035" t="s">
        <v>150</v>
      </c>
      <c r="DR3035" t="s">
        <v>151</v>
      </c>
      <c r="DS3035" t="s">
        <v>152</v>
      </c>
      <c r="DT3035" t="s">
        <v>137</v>
      </c>
      <c r="DU3035" t="s">
        <v>137</v>
      </c>
      <c r="DV3035" t="s">
        <v>140</v>
      </c>
      <c r="DW3035" t="s">
        <v>137</v>
      </c>
      <c r="DX3035" t="s">
        <v>137</v>
      </c>
      <c r="DY3035" t="s">
        <v>137</v>
      </c>
      <c r="DZ3035" t="s">
        <v>148</v>
      </c>
      <c r="EA3035" t="b">
        <v>0</v>
      </c>
      <c r="EB3035" t="s">
        <v>137</v>
      </c>
    </row>
    <row r="3036" spans="1:132" x14ac:dyDescent="0.25">
      <c r="A3036">
        <v>146179201</v>
      </c>
      <c r="B3036">
        <v>9008</v>
      </c>
      <c r="C3036" t="s">
        <v>192</v>
      </c>
      <c r="D3036" t="s">
        <v>19988</v>
      </c>
      <c r="E3036" t="s">
        <v>134</v>
      </c>
      <c r="F3036" t="s">
        <v>532</v>
      </c>
      <c r="G3036" t="s">
        <v>163</v>
      </c>
      <c r="H3036" t="s">
        <v>137</v>
      </c>
      <c r="I3036" t="s">
        <v>19989</v>
      </c>
      <c r="J3036" t="s">
        <v>13846</v>
      </c>
      <c r="K3036" t="s">
        <v>13847</v>
      </c>
      <c r="L3036" t="s">
        <v>13848</v>
      </c>
      <c r="M3036" t="s">
        <v>137</v>
      </c>
      <c r="N3036" t="s">
        <v>2867</v>
      </c>
      <c r="O3036" t="s">
        <v>15264</v>
      </c>
      <c r="P3036" s="1"/>
      <c r="Q3036" s="1">
        <v>45631.553472222222</v>
      </c>
      <c r="R3036" s="1">
        <v>45631.553472222222</v>
      </c>
      <c r="S3036" s="1">
        <v>45631.554166666669</v>
      </c>
      <c r="T3036" s="1">
        <v>45631.554166666669</v>
      </c>
      <c r="U3036" t="s">
        <v>277</v>
      </c>
      <c r="V3036" t="s">
        <v>137</v>
      </c>
      <c r="W3036" t="s">
        <v>137</v>
      </c>
      <c r="X3036" t="s">
        <v>231</v>
      </c>
      <c r="Y3036" t="s">
        <v>137</v>
      </c>
      <c r="Z3036" t="s">
        <v>137</v>
      </c>
      <c r="AA3036" t="s">
        <v>137</v>
      </c>
      <c r="AB3036" t="s">
        <v>137</v>
      </c>
      <c r="AC3036" t="s">
        <v>137</v>
      </c>
      <c r="AD3036" s="2"/>
      <c r="AE3036" t="s">
        <v>137</v>
      </c>
      <c r="AF3036" t="s">
        <v>137</v>
      </c>
      <c r="AG3036" t="s">
        <v>137</v>
      </c>
      <c r="AH3036" t="s">
        <v>137</v>
      </c>
      <c r="AI3036" t="s">
        <v>137</v>
      </c>
      <c r="AJ3036" t="s">
        <v>137</v>
      </c>
      <c r="AK3036" t="s">
        <v>137</v>
      </c>
      <c r="AL3036" s="2"/>
      <c r="AM3036" t="s">
        <v>137</v>
      </c>
      <c r="AN3036" t="s">
        <v>137</v>
      </c>
      <c r="AO3036" t="s">
        <v>137</v>
      </c>
      <c r="AP3036" t="s">
        <v>137</v>
      </c>
      <c r="AQ3036" t="s">
        <v>137</v>
      </c>
      <c r="AR3036" t="s">
        <v>137</v>
      </c>
      <c r="AS3036" t="s">
        <v>137</v>
      </c>
      <c r="AT3036" t="s">
        <v>137</v>
      </c>
      <c r="AU3036" t="s">
        <v>137</v>
      </c>
      <c r="AV3036" t="s">
        <v>137</v>
      </c>
      <c r="AW3036" t="s">
        <v>137</v>
      </c>
      <c r="AX3036" t="s">
        <v>137</v>
      </c>
      <c r="AY3036" t="s">
        <v>137</v>
      </c>
      <c r="AZ3036" t="s">
        <v>137</v>
      </c>
      <c r="BA3036" t="s">
        <v>137</v>
      </c>
      <c r="BB3036" t="s">
        <v>137</v>
      </c>
      <c r="BC3036" t="s">
        <v>137</v>
      </c>
      <c r="BD3036" t="s">
        <v>137</v>
      </c>
      <c r="BE3036" t="s">
        <v>137</v>
      </c>
      <c r="BF3036" t="s">
        <v>137</v>
      </c>
      <c r="BG3036" t="s">
        <v>137</v>
      </c>
      <c r="BH3036" t="s">
        <v>137</v>
      </c>
      <c r="BI3036" t="s">
        <v>137</v>
      </c>
      <c r="BJ3036" t="s">
        <v>137</v>
      </c>
      <c r="BK3036" t="s">
        <v>137</v>
      </c>
      <c r="BL3036" t="s">
        <v>137</v>
      </c>
      <c r="BM3036" t="s">
        <v>137</v>
      </c>
      <c r="BN3036" t="s">
        <v>137</v>
      </c>
      <c r="BO3036" t="s">
        <v>137</v>
      </c>
      <c r="BP3036" t="s">
        <v>137</v>
      </c>
      <c r="BQ3036" t="s">
        <v>137</v>
      </c>
      <c r="BR3036" t="s">
        <v>137</v>
      </c>
      <c r="BS3036" t="s">
        <v>137</v>
      </c>
      <c r="BT3036" t="s">
        <v>137</v>
      </c>
      <c r="BU3036" t="s">
        <v>137</v>
      </c>
      <c r="BW3036" t="s">
        <v>137</v>
      </c>
      <c r="BX3036" t="s">
        <v>137</v>
      </c>
      <c r="BY3036" t="s">
        <v>137</v>
      </c>
      <c r="BZ3036" t="s">
        <v>137</v>
      </c>
      <c r="CA3036" t="s">
        <v>137</v>
      </c>
      <c r="CB3036" t="s">
        <v>137</v>
      </c>
      <c r="CC3036" t="s">
        <v>137</v>
      </c>
      <c r="CD3036" t="s">
        <v>137</v>
      </c>
      <c r="CE3036" t="s">
        <v>137</v>
      </c>
      <c r="CF3036" t="s">
        <v>137</v>
      </c>
      <c r="CG3036" t="s">
        <v>137</v>
      </c>
      <c r="CH3036" t="s">
        <v>137</v>
      </c>
      <c r="CI3036" t="s">
        <v>137</v>
      </c>
      <c r="CJ3036" t="s">
        <v>137</v>
      </c>
      <c r="CK3036" t="s">
        <v>137</v>
      </c>
      <c r="CL3036" t="s">
        <v>137</v>
      </c>
      <c r="CM3036" t="s">
        <v>137</v>
      </c>
      <c r="CN3036" t="s">
        <v>137</v>
      </c>
      <c r="CO3036" t="s">
        <v>137</v>
      </c>
      <c r="CP3036" t="s">
        <v>137</v>
      </c>
      <c r="CQ3036" s="1">
        <v>45631.554166666669</v>
      </c>
      <c r="CR3036" s="1">
        <v>45631.554166666669</v>
      </c>
      <c r="CS3036" s="1">
        <v>45631.554166666669</v>
      </c>
      <c r="CT3036" t="s">
        <v>137</v>
      </c>
      <c r="CU3036" t="s">
        <v>137</v>
      </c>
      <c r="CV3036" t="s">
        <v>11825</v>
      </c>
      <c r="CW3036" t="s">
        <v>11825</v>
      </c>
      <c r="CX3036" s="3"/>
      <c r="CY3036" s="3"/>
      <c r="DA3036" t="s">
        <v>137</v>
      </c>
      <c r="DB3036" t="s">
        <v>137</v>
      </c>
      <c r="DC3036" t="s">
        <v>137</v>
      </c>
      <c r="DD3036" t="s">
        <v>137</v>
      </c>
      <c r="DE3036" t="s">
        <v>137</v>
      </c>
      <c r="DF3036" t="s">
        <v>137</v>
      </c>
      <c r="DG3036" t="s">
        <v>137</v>
      </c>
      <c r="DH3036" t="s">
        <v>137</v>
      </c>
      <c r="DI3036" t="s">
        <v>137</v>
      </c>
      <c r="DJ3036" t="s">
        <v>137</v>
      </c>
      <c r="DK3036">
        <v>0</v>
      </c>
      <c r="DL3036" t="s">
        <v>209</v>
      </c>
      <c r="DM3036" t="s">
        <v>19990</v>
      </c>
      <c r="DN3036" t="s">
        <v>137</v>
      </c>
      <c r="DO3036" s="1">
        <v>45631.554166666669</v>
      </c>
      <c r="DP3036" s="1"/>
      <c r="DQ3036" t="s">
        <v>13846</v>
      </c>
      <c r="DR3036" t="s">
        <v>13847</v>
      </c>
      <c r="DS3036" t="s">
        <v>13848</v>
      </c>
      <c r="DT3036" t="s">
        <v>137</v>
      </c>
      <c r="DU3036" t="s">
        <v>137</v>
      </c>
      <c r="DV3036" t="s">
        <v>137</v>
      </c>
      <c r="DW3036" t="s">
        <v>137</v>
      </c>
      <c r="DX3036" t="s">
        <v>137</v>
      </c>
      <c r="DY3036" t="s">
        <v>137</v>
      </c>
      <c r="DZ3036" t="s">
        <v>168</v>
      </c>
      <c r="EA3036" t="b">
        <v>0</v>
      </c>
      <c r="EB3036" t="s">
        <v>137</v>
      </c>
    </row>
    <row r="3037" spans="1:132" x14ac:dyDescent="0.25">
      <c r="A3037">
        <v>146178643</v>
      </c>
      <c r="B3037">
        <v>9007</v>
      </c>
      <c r="C3037" t="s">
        <v>192</v>
      </c>
      <c r="D3037" t="s">
        <v>19991</v>
      </c>
      <c r="E3037" t="s">
        <v>134</v>
      </c>
      <c r="F3037" t="s">
        <v>532</v>
      </c>
      <c r="G3037" t="s">
        <v>163</v>
      </c>
      <c r="H3037" t="s">
        <v>137</v>
      </c>
      <c r="I3037" t="s">
        <v>19992</v>
      </c>
      <c r="J3037" t="s">
        <v>13846</v>
      </c>
      <c r="K3037" t="s">
        <v>13847</v>
      </c>
      <c r="L3037" t="s">
        <v>13848</v>
      </c>
      <c r="M3037" t="s">
        <v>137</v>
      </c>
      <c r="N3037" t="s">
        <v>733</v>
      </c>
      <c r="O3037" t="s">
        <v>15264</v>
      </c>
      <c r="P3037" s="1"/>
      <c r="Q3037" s="1">
        <v>45631.55</v>
      </c>
      <c r="R3037" s="1">
        <v>45631.55</v>
      </c>
      <c r="S3037" s="1">
        <v>45631.552083333336</v>
      </c>
      <c r="T3037" s="1">
        <v>45631.552083333336</v>
      </c>
      <c r="U3037" t="s">
        <v>277</v>
      </c>
      <c r="V3037" t="s">
        <v>137</v>
      </c>
      <c r="W3037" t="s">
        <v>137</v>
      </c>
      <c r="X3037" t="s">
        <v>231</v>
      </c>
      <c r="Y3037" t="s">
        <v>137</v>
      </c>
      <c r="Z3037" t="s">
        <v>137</v>
      </c>
      <c r="AA3037" t="s">
        <v>137</v>
      </c>
      <c r="AB3037" t="s">
        <v>137</v>
      </c>
      <c r="AC3037" t="s">
        <v>137</v>
      </c>
      <c r="AD3037" s="2"/>
      <c r="AE3037" t="s">
        <v>137</v>
      </c>
      <c r="AF3037" t="s">
        <v>137</v>
      </c>
      <c r="AG3037" t="s">
        <v>137</v>
      </c>
      <c r="AH3037" t="s">
        <v>137</v>
      </c>
      <c r="AI3037" t="s">
        <v>137</v>
      </c>
      <c r="AJ3037" t="s">
        <v>137</v>
      </c>
      <c r="AK3037" t="s">
        <v>137</v>
      </c>
      <c r="AL3037" s="2"/>
      <c r="AM3037" t="s">
        <v>137</v>
      </c>
      <c r="AN3037" t="s">
        <v>137</v>
      </c>
      <c r="AO3037" t="s">
        <v>137</v>
      </c>
      <c r="AP3037" t="s">
        <v>137</v>
      </c>
      <c r="AQ3037" t="s">
        <v>137</v>
      </c>
      <c r="AR3037" t="s">
        <v>137</v>
      </c>
      <c r="AS3037" t="s">
        <v>137</v>
      </c>
      <c r="AT3037" t="s">
        <v>137</v>
      </c>
      <c r="AU3037" t="s">
        <v>137</v>
      </c>
      <c r="AV3037" t="s">
        <v>137</v>
      </c>
      <c r="AW3037" t="s">
        <v>137</v>
      </c>
      <c r="AX3037" t="s">
        <v>137</v>
      </c>
      <c r="AY3037" t="s">
        <v>137</v>
      </c>
      <c r="AZ3037" t="s">
        <v>137</v>
      </c>
      <c r="BA3037" t="s">
        <v>137</v>
      </c>
      <c r="BB3037" t="s">
        <v>137</v>
      </c>
      <c r="BC3037" t="s">
        <v>137</v>
      </c>
      <c r="BD3037" t="s">
        <v>137</v>
      </c>
      <c r="BE3037" t="s">
        <v>137</v>
      </c>
      <c r="BF3037" t="s">
        <v>137</v>
      </c>
      <c r="BG3037" t="s">
        <v>137</v>
      </c>
      <c r="BH3037" t="s">
        <v>137</v>
      </c>
      <c r="BI3037" t="s">
        <v>137</v>
      </c>
      <c r="BJ3037" t="s">
        <v>137</v>
      </c>
      <c r="BK3037" t="s">
        <v>137</v>
      </c>
      <c r="BL3037" t="s">
        <v>137</v>
      </c>
      <c r="BM3037" t="s">
        <v>137</v>
      </c>
      <c r="BN3037" t="s">
        <v>137</v>
      </c>
      <c r="BO3037" t="s">
        <v>137</v>
      </c>
      <c r="BP3037" t="s">
        <v>137</v>
      </c>
      <c r="BQ3037" t="s">
        <v>137</v>
      </c>
      <c r="BR3037" t="s">
        <v>137</v>
      </c>
      <c r="BS3037" t="s">
        <v>137</v>
      </c>
      <c r="BT3037" t="s">
        <v>137</v>
      </c>
      <c r="BU3037" t="s">
        <v>137</v>
      </c>
      <c r="BW3037" t="s">
        <v>137</v>
      </c>
      <c r="BX3037" t="s">
        <v>137</v>
      </c>
      <c r="BY3037" t="s">
        <v>137</v>
      </c>
      <c r="BZ3037" t="s">
        <v>137</v>
      </c>
      <c r="CA3037" t="s">
        <v>137</v>
      </c>
      <c r="CB3037" t="s">
        <v>137</v>
      </c>
      <c r="CC3037" t="s">
        <v>137</v>
      </c>
      <c r="CD3037" t="s">
        <v>137</v>
      </c>
      <c r="CE3037" t="s">
        <v>137</v>
      </c>
      <c r="CF3037" t="s">
        <v>137</v>
      </c>
      <c r="CG3037" t="s">
        <v>137</v>
      </c>
      <c r="CH3037" t="s">
        <v>137</v>
      </c>
      <c r="CI3037" t="s">
        <v>137</v>
      </c>
      <c r="CJ3037" t="s">
        <v>137</v>
      </c>
      <c r="CK3037" t="s">
        <v>137</v>
      </c>
      <c r="CL3037" t="s">
        <v>137</v>
      </c>
      <c r="CM3037" t="s">
        <v>137</v>
      </c>
      <c r="CN3037" t="s">
        <v>137</v>
      </c>
      <c r="CO3037" t="s">
        <v>137</v>
      </c>
      <c r="CP3037" t="s">
        <v>137</v>
      </c>
      <c r="CQ3037" s="1">
        <v>45631.552083333336</v>
      </c>
      <c r="CR3037" s="1">
        <v>45631.552083333336</v>
      </c>
      <c r="CS3037" s="1">
        <v>45631.552083333336</v>
      </c>
      <c r="CT3037" t="s">
        <v>19993</v>
      </c>
      <c r="CU3037" t="s">
        <v>19993</v>
      </c>
      <c r="CV3037" t="s">
        <v>2586</v>
      </c>
      <c r="CW3037" t="s">
        <v>2586</v>
      </c>
      <c r="CX3037" s="3"/>
      <c r="CY3037" s="3"/>
      <c r="DA3037" t="s">
        <v>137</v>
      </c>
      <c r="DB3037" t="s">
        <v>137</v>
      </c>
      <c r="DC3037" t="s">
        <v>137</v>
      </c>
      <c r="DD3037" t="s">
        <v>137</v>
      </c>
      <c r="DE3037" t="s">
        <v>137</v>
      </c>
      <c r="DF3037" t="s">
        <v>19994</v>
      </c>
      <c r="DG3037" t="s">
        <v>137</v>
      </c>
      <c r="DH3037" t="s">
        <v>137</v>
      </c>
      <c r="DI3037" t="s">
        <v>137</v>
      </c>
      <c r="DJ3037" t="s">
        <v>137</v>
      </c>
      <c r="DK3037">
        <v>0</v>
      </c>
      <c r="DL3037" t="s">
        <v>209</v>
      </c>
      <c r="DM3037" t="s">
        <v>19995</v>
      </c>
      <c r="DN3037" t="s">
        <v>137</v>
      </c>
      <c r="DO3037" s="1">
        <v>45631.552083333336</v>
      </c>
      <c r="DP3037" s="1"/>
      <c r="DQ3037" t="s">
        <v>13846</v>
      </c>
      <c r="DR3037" t="s">
        <v>13847</v>
      </c>
      <c r="DS3037" t="s">
        <v>13848</v>
      </c>
      <c r="DT3037" t="s">
        <v>137</v>
      </c>
      <c r="DU3037" t="s">
        <v>137</v>
      </c>
      <c r="DV3037" t="s">
        <v>137</v>
      </c>
      <c r="DW3037" t="s">
        <v>137</v>
      </c>
      <c r="DX3037" t="s">
        <v>137</v>
      </c>
      <c r="DY3037" t="s">
        <v>137</v>
      </c>
      <c r="DZ3037" t="s">
        <v>168</v>
      </c>
      <c r="EA3037" t="b">
        <v>0</v>
      </c>
      <c r="EB3037" t="s">
        <v>137</v>
      </c>
    </row>
    <row r="3038" spans="1:132" x14ac:dyDescent="0.25">
      <c r="A3038">
        <v>146178231</v>
      </c>
      <c r="B3038">
        <v>9006</v>
      </c>
      <c r="C3038" t="s">
        <v>192</v>
      </c>
      <c r="D3038" t="s">
        <v>19996</v>
      </c>
      <c r="E3038" t="s">
        <v>134</v>
      </c>
      <c r="F3038" t="s">
        <v>532</v>
      </c>
      <c r="G3038" t="s">
        <v>163</v>
      </c>
      <c r="H3038" t="s">
        <v>137</v>
      </c>
      <c r="I3038" t="s">
        <v>19997</v>
      </c>
      <c r="J3038" t="s">
        <v>13846</v>
      </c>
      <c r="K3038" t="s">
        <v>13847</v>
      </c>
      <c r="L3038" t="s">
        <v>13848</v>
      </c>
      <c r="M3038" t="s">
        <v>137</v>
      </c>
      <c r="N3038" t="s">
        <v>1103</v>
      </c>
      <c r="O3038" t="s">
        <v>15264</v>
      </c>
      <c r="P3038" s="1"/>
      <c r="Q3038" s="1">
        <v>45631.547222222223</v>
      </c>
      <c r="R3038" s="1">
        <v>45631.547222222223</v>
      </c>
      <c r="S3038" s="1">
        <v>45631.548611111109</v>
      </c>
      <c r="T3038" s="1">
        <v>45631.548611111109</v>
      </c>
      <c r="U3038" t="s">
        <v>1104</v>
      </c>
      <c r="V3038" t="s">
        <v>137</v>
      </c>
      <c r="W3038" t="s">
        <v>137</v>
      </c>
      <c r="X3038" t="s">
        <v>155</v>
      </c>
      <c r="Y3038" t="s">
        <v>137</v>
      </c>
      <c r="Z3038" t="s">
        <v>137</v>
      </c>
      <c r="AA3038" t="s">
        <v>137</v>
      </c>
      <c r="AB3038" t="s">
        <v>137</v>
      </c>
      <c r="AC3038" t="s">
        <v>137</v>
      </c>
      <c r="AD3038" s="2"/>
      <c r="AE3038" t="s">
        <v>137</v>
      </c>
      <c r="AF3038" t="s">
        <v>137</v>
      </c>
      <c r="AG3038" t="s">
        <v>137</v>
      </c>
      <c r="AH3038" t="s">
        <v>137</v>
      </c>
      <c r="AI3038" t="s">
        <v>137</v>
      </c>
      <c r="AJ3038" t="s">
        <v>137</v>
      </c>
      <c r="AK3038" t="s">
        <v>137</v>
      </c>
      <c r="AL3038" s="2"/>
      <c r="AM3038" t="s">
        <v>137</v>
      </c>
      <c r="AN3038" t="s">
        <v>137</v>
      </c>
      <c r="AO3038" t="s">
        <v>137</v>
      </c>
      <c r="AP3038" t="s">
        <v>137</v>
      </c>
      <c r="AQ3038" t="s">
        <v>137</v>
      </c>
      <c r="AR3038" t="s">
        <v>137</v>
      </c>
      <c r="AS3038" t="s">
        <v>137</v>
      </c>
      <c r="AT3038" t="s">
        <v>137</v>
      </c>
      <c r="AU3038" t="s">
        <v>137</v>
      </c>
      <c r="AV3038" t="s">
        <v>137</v>
      </c>
      <c r="AW3038" t="s">
        <v>137</v>
      </c>
      <c r="AX3038" t="s">
        <v>137</v>
      </c>
      <c r="AY3038" t="s">
        <v>137</v>
      </c>
      <c r="AZ3038" t="s">
        <v>137</v>
      </c>
      <c r="BA3038" t="s">
        <v>137</v>
      </c>
      <c r="BB3038" t="s">
        <v>137</v>
      </c>
      <c r="BC3038" t="s">
        <v>137</v>
      </c>
      <c r="BD3038" t="s">
        <v>137</v>
      </c>
      <c r="BE3038" t="s">
        <v>137</v>
      </c>
      <c r="BF3038" t="s">
        <v>137</v>
      </c>
      <c r="BG3038" t="s">
        <v>137</v>
      </c>
      <c r="BH3038" t="s">
        <v>137</v>
      </c>
      <c r="BI3038" t="s">
        <v>137</v>
      </c>
      <c r="BJ3038" t="s">
        <v>137</v>
      </c>
      <c r="BK3038" t="s">
        <v>137</v>
      </c>
      <c r="BL3038" t="s">
        <v>137</v>
      </c>
      <c r="BM3038" t="s">
        <v>137</v>
      </c>
      <c r="BN3038" t="s">
        <v>137</v>
      </c>
      <c r="BO3038" t="s">
        <v>137</v>
      </c>
      <c r="BP3038" t="s">
        <v>137</v>
      </c>
      <c r="BQ3038" t="s">
        <v>137</v>
      </c>
      <c r="BR3038" t="s">
        <v>137</v>
      </c>
      <c r="BS3038" t="s">
        <v>137</v>
      </c>
      <c r="BT3038" t="s">
        <v>137</v>
      </c>
      <c r="BU3038" t="s">
        <v>137</v>
      </c>
      <c r="BW3038" t="s">
        <v>137</v>
      </c>
      <c r="BX3038" t="s">
        <v>137</v>
      </c>
      <c r="BY3038" t="s">
        <v>137</v>
      </c>
      <c r="BZ3038" t="s">
        <v>137</v>
      </c>
      <c r="CA3038" t="s">
        <v>137</v>
      </c>
      <c r="CB3038" t="s">
        <v>137</v>
      </c>
      <c r="CC3038" t="s">
        <v>137</v>
      </c>
      <c r="CD3038" t="s">
        <v>137</v>
      </c>
      <c r="CE3038" t="s">
        <v>137</v>
      </c>
      <c r="CF3038" t="s">
        <v>137</v>
      </c>
      <c r="CG3038" t="s">
        <v>137</v>
      </c>
      <c r="CH3038" t="s">
        <v>137</v>
      </c>
      <c r="CI3038" t="s">
        <v>137</v>
      </c>
      <c r="CJ3038" t="s">
        <v>137</v>
      </c>
      <c r="CK3038" t="s">
        <v>137</v>
      </c>
      <c r="CL3038" t="s">
        <v>137</v>
      </c>
      <c r="CM3038" t="s">
        <v>137</v>
      </c>
      <c r="CN3038" t="s">
        <v>137</v>
      </c>
      <c r="CO3038" t="s">
        <v>137</v>
      </c>
      <c r="CP3038" t="s">
        <v>137</v>
      </c>
      <c r="CQ3038" s="1">
        <v>45631.548611111109</v>
      </c>
      <c r="CR3038" s="1">
        <v>45631.548611111109</v>
      </c>
      <c r="CS3038" s="1">
        <v>45631.548611111109</v>
      </c>
      <c r="CT3038" t="s">
        <v>137</v>
      </c>
      <c r="CU3038" t="s">
        <v>137</v>
      </c>
      <c r="CV3038" t="s">
        <v>19493</v>
      </c>
      <c r="CW3038" t="s">
        <v>19493</v>
      </c>
      <c r="CX3038" s="3"/>
      <c r="CY3038" s="3"/>
      <c r="DA3038" t="s">
        <v>137</v>
      </c>
      <c r="DB3038" t="s">
        <v>137</v>
      </c>
      <c r="DC3038" t="s">
        <v>137</v>
      </c>
      <c r="DD3038" t="s">
        <v>137</v>
      </c>
      <c r="DE3038" t="s">
        <v>137</v>
      </c>
      <c r="DF3038" t="s">
        <v>137</v>
      </c>
      <c r="DG3038" t="s">
        <v>137</v>
      </c>
      <c r="DH3038" t="s">
        <v>137</v>
      </c>
      <c r="DI3038" t="s">
        <v>137</v>
      </c>
      <c r="DJ3038" t="s">
        <v>137</v>
      </c>
      <c r="DK3038">
        <v>0</v>
      </c>
      <c r="DL3038" t="s">
        <v>209</v>
      </c>
      <c r="DM3038" t="s">
        <v>19998</v>
      </c>
      <c r="DN3038" t="s">
        <v>137</v>
      </c>
      <c r="DO3038" s="1">
        <v>45631.548611111109</v>
      </c>
      <c r="DP3038" s="1"/>
      <c r="DQ3038" t="s">
        <v>13846</v>
      </c>
      <c r="DR3038" t="s">
        <v>13847</v>
      </c>
      <c r="DS3038" t="s">
        <v>13848</v>
      </c>
      <c r="DT3038" t="s">
        <v>137</v>
      </c>
      <c r="DU3038" t="s">
        <v>137</v>
      </c>
      <c r="DV3038" t="s">
        <v>137</v>
      </c>
      <c r="DW3038" t="s">
        <v>137</v>
      </c>
      <c r="DX3038" t="s">
        <v>137</v>
      </c>
      <c r="DY3038" t="s">
        <v>137</v>
      </c>
      <c r="DZ3038" t="s">
        <v>168</v>
      </c>
      <c r="EA3038" t="b">
        <v>0</v>
      </c>
      <c r="EB3038" t="s">
        <v>137</v>
      </c>
    </row>
    <row r="3039" spans="1:132" x14ac:dyDescent="0.25">
      <c r="A3039">
        <v>146177985</v>
      </c>
      <c r="B3039">
        <v>9005</v>
      </c>
      <c r="C3039" t="s">
        <v>192</v>
      </c>
      <c r="D3039" t="s">
        <v>19999</v>
      </c>
      <c r="E3039" t="s">
        <v>134</v>
      </c>
      <c r="F3039" t="s">
        <v>162</v>
      </c>
      <c r="G3039" t="s">
        <v>4969</v>
      </c>
      <c r="H3039" t="s">
        <v>137</v>
      </c>
      <c r="I3039" t="s">
        <v>20000</v>
      </c>
      <c r="J3039" t="s">
        <v>262</v>
      </c>
      <c r="K3039" t="s">
        <v>263</v>
      </c>
      <c r="L3039" t="s">
        <v>264</v>
      </c>
      <c r="M3039" t="s">
        <v>140</v>
      </c>
      <c r="N3039" t="s">
        <v>1002</v>
      </c>
      <c r="O3039" t="s">
        <v>505</v>
      </c>
      <c r="P3039" s="1"/>
      <c r="Q3039" s="1">
        <v>45631.545138888891</v>
      </c>
      <c r="R3039" s="1">
        <v>45631.545138888891</v>
      </c>
      <c r="S3039" s="1">
        <v>45631.598611111112</v>
      </c>
      <c r="T3039" s="1">
        <v>45631.598611111112</v>
      </c>
      <c r="U3039" t="s">
        <v>20001</v>
      </c>
      <c r="V3039" t="s">
        <v>137</v>
      </c>
      <c r="W3039" t="s">
        <v>137</v>
      </c>
      <c r="X3039" t="s">
        <v>231</v>
      </c>
      <c r="Y3039" t="s">
        <v>361</v>
      </c>
      <c r="Z3039" t="s">
        <v>137</v>
      </c>
      <c r="AA3039" t="s">
        <v>137</v>
      </c>
      <c r="AB3039" t="s">
        <v>137</v>
      </c>
      <c r="AC3039" t="s">
        <v>137</v>
      </c>
      <c r="AD3039" s="2"/>
      <c r="AE3039" t="s">
        <v>137</v>
      </c>
      <c r="AF3039" t="s">
        <v>137</v>
      </c>
      <c r="AG3039" t="s">
        <v>137</v>
      </c>
      <c r="AH3039" t="s">
        <v>137</v>
      </c>
      <c r="AI3039" t="s">
        <v>137</v>
      </c>
      <c r="AJ3039" t="s">
        <v>137</v>
      </c>
      <c r="AK3039" t="s">
        <v>137</v>
      </c>
      <c r="AL3039" s="2"/>
      <c r="AM3039" t="s">
        <v>137</v>
      </c>
      <c r="AN3039" t="s">
        <v>137</v>
      </c>
      <c r="AO3039" t="s">
        <v>137</v>
      </c>
      <c r="AP3039" t="s">
        <v>137</v>
      </c>
      <c r="AQ3039" t="s">
        <v>137</v>
      </c>
      <c r="AR3039" t="s">
        <v>137</v>
      </c>
      <c r="AS3039" t="s">
        <v>137</v>
      </c>
      <c r="AT3039" t="s">
        <v>137</v>
      </c>
      <c r="AU3039" t="s">
        <v>137</v>
      </c>
      <c r="AV3039" t="s">
        <v>137</v>
      </c>
      <c r="AW3039" t="s">
        <v>137</v>
      </c>
      <c r="AX3039" t="s">
        <v>137</v>
      </c>
      <c r="AY3039" t="s">
        <v>137</v>
      </c>
      <c r="AZ3039" t="s">
        <v>137</v>
      </c>
      <c r="BA3039" t="s">
        <v>137</v>
      </c>
      <c r="BB3039" t="s">
        <v>137</v>
      </c>
      <c r="BC3039" t="s">
        <v>137</v>
      </c>
      <c r="BD3039" t="s">
        <v>137</v>
      </c>
      <c r="BE3039" t="s">
        <v>137</v>
      </c>
      <c r="BF3039" t="s">
        <v>137</v>
      </c>
      <c r="BG3039" t="s">
        <v>137</v>
      </c>
      <c r="BH3039" t="s">
        <v>137</v>
      </c>
      <c r="BI3039" t="s">
        <v>137</v>
      </c>
      <c r="BJ3039" t="s">
        <v>137</v>
      </c>
      <c r="BK3039" t="s">
        <v>137</v>
      </c>
      <c r="BL3039" t="s">
        <v>137</v>
      </c>
      <c r="BM3039" t="s">
        <v>137</v>
      </c>
      <c r="BN3039" t="s">
        <v>137</v>
      </c>
      <c r="BO3039" t="s">
        <v>137</v>
      </c>
      <c r="BP3039" t="s">
        <v>137</v>
      </c>
      <c r="BQ3039" t="s">
        <v>137</v>
      </c>
      <c r="BR3039" t="s">
        <v>137</v>
      </c>
      <c r="BS3039" t="s">
        <v>137</v>
      </c>
      <c r="BT3039" t="s">
        <v>771</v>
      </c>
      <c r="BU3039" t="s">
        <v>771</v>
      </c>
      <c r="BW3039" t="s">
        <v>137</v>
      </c>
      <c r="BX3039" t="s">
        <v>137</v>
      </c>
      <c r="BY3039" t="s">
        <v>137</v>
      </c>
      <c r="BZ3039" t="s">
        <v>137</v>
      </c>
      <c r="CA3039" t="s">
        <v>137</v>
      </c>
      <c r="CB3039" t="s">
        <v>137</v>
      </c>
      <c r="CC3039" t="s">
        <v>137</v>
      </c>
      <c r="CD3039" t="s">
        <v>137</v>
      </c>
      <c r="CE3039" t="s">
        <v>137</v>
      </c>
      <c r="CF3039" t="s">
        <v>137</v>
      </c>
      <c r="CG3039" t="s">
        <v>137</v>
      </c>
      <c r="CH3039" t="s">
        <v>137</v>
      </c>
      <c r="CI3039" t="s">
        <v>137</v>
      </c>
      <c r="CJ3039" t="s">
        <v>137</v>
      </c>
      <c r="CK3039" t="s">
        <v>137</v>
      </c>
      <c r="CL3039" t="s">
        <v>137</v>
      </c>
      <c r="CM3039" t="s">
        <v>137</v>
      </c>
      <c r="CN3039" t="s">
        <v>137</v>
      </c>
      <c r="CO3039" t="s">
        <v>137</v>
      </c>
      <c r="CP3039" t="s">
        <v>137</v>
      </c>
      <c r="CQ3039" s="1">
        <v>45631.598611111112</v>
      </c>
      <c r="CR3039" s="1">
        <v>45631.598611111112</v>
      </c>
      <c r="CS3039" s="1">
        <v>45631.598611111112</v>
      </c>
      <c r="CT3039" t="s">
        <v>20002</v>
      </c>
      <c r="CU3039" t="s">
        <v>20002</v>
      </c>
      <c r="CV3039" t="s">
        <v>20003</v>
      </c>
      <c r="CW3039" t="s">
        <v>20003</v>
      </c>
      <c r="CX3039" s="3"/>
      <c r="CY3039" s="3"/>
      <c r="CZ3039">
        <v>1</v>
      </c>
      <c r="DA3039" t="s">
        <v>137</v>
      </c>
      <c r="DB3039" t="s">
        <v>137</v>
      </c>
      <c r="DC3039" t="s">
        <v>137</v>
      </c>
      <c r="DD3039" t="s">
        <v>137</v>
      </c>
      <c r="DE3039" t="s">
        <v>137</v>
      </c>
      <c r="DF3039" t="s">
        <v>20004</v>
      </c>
      <c r="DG3039" t="s">
        <v>137</v>
      </c>
      <c r="DH3039" t="s">
        <v>137</v>
      </c>
      <c r="DI3039" t="s">
        <v>137</v>
      </c>
      <c r="DJ3039" t="s">
        <v>137</v>
      </c>
      <c r="DK3039">
        <v>0</v>
      </c>
      <c r="DL3039" t="s">
        <v>209</v>
      </c>
      <c r="DM3039" t="s">
        <v>20005</v>
      </c>
      <c r="DN3039" t="s">
        <v>137</v>
      </c>
      <c r="DO3039" s="1">
        <v>45631.598611111112</v>
      </c>
      <c r="DP3039" s="1"/>
      <c r="DQ3039" t="s">
        <v>262</v>
      </c>
      <c r="DR3039" t="s">
        <v>263</v>
      </c>
      <c r="DS3039" t="s">
        <v>264</v>
      </c>
      <c r="DT3039" t="s">
        <v>20006</v>
      </c>
      <c r="DU3039" t="s">
        <v>137</v>
      </c>
      <c r="DV3039" t="s">
        <v>137</v>
      </c>
      <c r="DW3039" t="s">
        <v>137</v>
      </c>
      <c r="DX3039" t="s">
        <v>137</v>
      </c>
      <c r="DY3039" t="s">
        <v>137</v>
      </c>
      <c r="DZ3039" t="s">
        <v>168</v>
      </c>
      <c r="EA3039" t="b">
        <v>0</v>
      </c>
      <c r="EB3039" t="s">
        <v>137</v>
      </c>
    </row>
    <row r="3040" spans="1:132" x14ac:dyDescent="0.25">
      <c r="A3040">
        <v>146177064</v>
      </c>
      <c r="B3040">
        <v>9004</v>
      </c>
      <c r="C3040" t="s">
        <v>192</v>
      </c>
      <c r="D3040" t="s">
        <v>20007</v>
      </c>
      <c r="E3040" t="s">
        <v>134</v>
      </c>
      <c r="F3040" t="s">
        <v>135</v>
      </c>
      <c r="G3040" t="s">
        <v>194</v>
      </c>
      <c r="H3040" t="s">
        <v>195</v>
      </c>
      <c r="I3040" t="s">
        <v>20008</v>
      </c>
      <c r="J3040" t="s">
        <v>13846</v>
      </c>
      <c r="K3040" t="s">
        <v>13847</v>
      </c>
      <c r="L3040" t="s">
        <v>13848</v>
      </c>
      <c r="M3040" t="s">
        <v>137</v>
      </c>
      <c r="N3040" t="s">
        <v>20009</v>
      </c>
      <c r="O3040" t="s">
        <v>20009</v>
      </c>
      <c r="P3040" s="1">
        <v>45631</v>
      </c>
      <c r="Q3040" s="1">
        <v>45631.539583333331</v>
      </c>
      <c r="R3040" s="1">
        <v>45631.539583333331</v>
      </c>
      <c r="S3040" s="1">
        <v>45636.631249999999</v>
      </c>
      <c r="T3040" s="1">
        <v>45636.631249999999</v>
      </c>
      <c r="U3040" t="s">
        <v>20010</v>
      </c>
      <c r="V3040" t="s">
        <v>137</v>
      </c>
      <c r="W3040" t="s">
        <v>137</v>
      </c>
      <c r="X3040" t="s">
        <v>231</v>
      </c>
      <c r="Y3040" t="s">
        <v>361</v>
      </c>
      <c r="Z3040" t="s">
        <v>137</v>
      </c>
      <c r="AA3040" t="s">
        <v>137</v>
      </c>
      <c r="AB3040" t="s">
        <v>137</v>
      </c>
      <c r="AC3040" t="s">
        <v>137</v>
      </c>
      <c r="AD3040" s="2"/>
      <c r="AE3040" t="s">
        <v>137</v>
      </c>
      <c r="AF3040" t="s">
        <v>137</v>
      </c>
      <c r="AG3040" t="s">
        <v>137</v>
      </c>
      <c r="AH3040" t="s">
        <v>137</v>
      </c>
      <c r="AI3040" t="s">
        <v>137</v>
      </c>
      <c r="AJ3040" t="s">
        <v>137</v>
      </c>
      <c r="AK3040" t="s">
        <v>137</v>
      </c>
      <c r="AL3040" s="2"/>
      <c r="AM3040" t="s">
        <v>137</v>
      </c>
      <c r="AN3040" t="s">
        <v>137</v>
      </c>
      <c r="AO3040" t="s">
        <v>137</v>
      </c>
      <c r="AP3040" t="s">
        <v>137</v>
      </c>
      <c r="AQ3040" t="s">
        <v>137</v>
      </c>
      <c r="AR3040" t="s">
        <v>137</v>
      </c>
      <c r="AS3040" t="s">
        <v>137</v>
      </c>
      <c r="AT3040" t="s">
        <v>137</v>
      </c>
      <c r="AU3040" t="s">
        <v>137</v>
      </c>
      <c r="AV3040" t="s">
        <v>137</v>
      </c>
      <c r="AW3040" t="s">
        <v>137</v>
      </c>
      <c r="AX3040" t="s">
        <v>137</v>
      </c>
      <c r="AY3040" t="s">
        <v>137</v>
      </c>
      <c r="AZ3040" t="s">
        <v>137</v>
      </c>
      <c r="BA3040" t="s">
        <v>137</v>
      </c>
      <c r="BB3040" t="s">
        <v>137</v>
      </c>
      <c r="BC3040" t="s">
        <v>137</v>
      </c>
      <c r="BD3040" t="s">
        <v>137</v>
      </c>
      <c r="BE3040" t="s">
        <v>137</v>
      </c>
      <c r="BF3040" t="s">
        <v>137</v>
      </c>
      <c r="BG3040" t="s">
        <v>137</v>
      </c>
      <c r="BH3040" t="s">
        <v>137</v>
      </c>
      <c r="BI3040" t="s">
        <v>137</v>
      </c>
      <c r="BJ3040" t="s">
        <v>137</v>
      </c>
      <c r="BK3040" t="s">
        <v>137</v>
      </c>
      <c r="BL3040" t="s">
        <v>137</v>
      </c>
      <c r="BM3040" t="s">
        <v>137</v>
      </c>
      <c r="BN3040" t="s">
        <v>137</v>
      </c>
      <c r="BO3040" t="s">
        <v>137</v>
      </c>
      <c r="BP3040" t="s">
        <v>137</v>
      </c>
      <c r="BQ3040" t="s">
        <v>137</v>
      </c>
      <c r="BR3040" t="s">
        <v>137</v>
      </c>
      <c r="BS3040" t="s">
        <v>137</v>
      </c>
      <c r="BT3040" t="s">
        <v>574</v>
      </c>
      <c r="BU3040" t="s">
        <v>575</v>
      </c>
      <c r="BW3040" t="s">
        <v>137</v>
      </c>
      <c r="BX3040" t="s">
        <v>137</v>
      </c>
      <c r="BY3040" t="s">
        <v>137</v>
      </c>
      <c r="BZ3040" t="s">
        <v>137</v>
      </c>
      <c r="CA3040" t="s">
        <v>137</v>
      </c>
      <c r="CB3040" t="s">
        <v>137</v>
      </c>
      <c r="CC3040" t="s">
        <v>137</v>
      </c>
      <c r="CD3040" t="s">
        <v>137</v>
      </c>
      <c r="CE3040" t="s">
        <v>137</v>
      </c>
      <c r="CF3040" t="s">
        <v>137</v>
      </c>
      <c r="CG3040" t="s">
        <v>137</v>
      </c>
      <c r="CH3040" t="s">
        <v>137</v>
      </c>
      <c r="CI3040" t="s">
        <v>137</v>
      </c>
      <c r="CJ3040" t="s">
        <v>137</v>
      </c>
      <c r="CK3040" t="s">
        <v>137</v>
      </c>
      <c r="CL3040" t="s">
        <v>137</v>
      </c>
      <c r="CM3040" t="s">
        <v>137</v>
      </c>
      <c r="CN3040" t="s">
        <v>137</v>
      </c>
      <c r="CO3040" t="s">
        <v>137</v>
      </c>
      <c r="CP3040" t="s">
        <v>137</v>
      </c>
      <c r="CQ3040" s="1">
        <v>45636.631249999999</v>
      </c>
      <c r="CR3040" s="1">
        <v>45636.631249999999</v>
      </c>
      <c r="CS3040" s="1">
        <v>45636.631249999999</v>
      </c>
      <c r="CT3040" t="s">
        <v>20011</v>
      </c>
      <c r="CU3040" t="s">
        <v>20012</v>
      </c>
      <c r="CV3040" t="s">
        <v>20013</v>
      </c>
      <c r="CW3040" t="s">
        <v>20014</v>
      </c>
      <c r="CX3040" s="3"/>
      <c r="CY3040" s="3"/>
      <c r="CZ3040">
        <v>3</v>
      </c>
      <c r="DA3040" t="s">
        <v>137</v>
      </c>
      <c r="DB3040" t="s">
        <v>137</v>
      </c>
      <c r="DC3040" t="s">
        <v>137</v>
      </c>
      <c r="DD3040" t="s">
        <v>137</v>
      </c>
      <c r="DE3040" t="s">
        <v>137</v>
      </c>
      <c r="DF3040" t="s">
        <v>20015</v>
      </c>
      <c r="DG3040" t="s">
        <v>137</v>
      </c>
      <c r="DH3040" t="s">
        <v>137</v>
      </c>
      <c r="DI3040" t="s">
        <v>137</v>
      </c>
      <c r="DJ3040" t="s">
        <v>137</v>
      </c>
      <c r="DK3040">
        <v>0</v>
      </c>
      <c r="DL3040" t="s">
        <v>209</v>
      </c>
      <c r="DM3040" t="s">
        <v>20016</v>
      </c>
      <c r="DN3040" t="s">
        <v>137</v>
      </c>
      <c r="DO3040" s="1">
        <v>45636.631249999999</v>
      </c>
      <c r="DP3040" s="1"/>
      <c r="DQ3040" t="s">
        <v>13846</v>
      </c>
      <c r="DR3040" t="s">
        <v>13847</v>
      </c>
      <c r="DS3040" t="s">
        <v>13848</v>
      </c>
      <c r="DT3040" t="s">
        <v>137</v>
      </c>
      <c r="DU3040" t="s">
        <v>137</v>
      </c>
      <c r="DV3040" t="s">
        <v>137</v>
      </c>
      <c r="DW3040" t="s">
        <v>137</v>
      </c>
      <c r="DX3040" t="s">
        <v>12489</v>
      </c>
      <c r="DY3040" t="s">
        <v>137</v>
      </c>
      <c r="DZ3040" t="s">
        <v>168</v>
      </c>
      <c r="EA3040" t="b">
        <v>0</v>
      </c>
      <c r="EB3040" t="s">
        <v>137</v>
      </c>
    </row>
    <row r="3041" spans="1:132" x14ac:dyDescent="0.25">
      <c r="A3041">
        <v>146168943</v>
      </c>
      <c r="B3041">
        <v>9003</v>
      </c>
      <c r="C3041" t="s">
        <v>192</v>
      </c>
      <c r="D3041" t="s">
        <v>20017</v>
      </c>
      <c r="E3041" t="s">
        <v>134</v>
      </c>
      <c r="F3041" t="s">
        <v>532</v>
      </c>
      <c r="G3041" t="s">
        <v>163</v>
      </c>
      <c r="H3041" t="s">
        <v>767</v>
      </c>
      <c r="I3041" t="s">
        <v>20018</v>
      </c>
      <c r="J3041" t="s">
        <v>262</v>
      </c>
      <c r="K3041" t="s">
        <v>263</v>
      </c>
      <c r="L3041" t="s">
        <v>264</v>
      </c>
      <c r="M3041" t="s">
        <v>140</v>
      </c>
      <c r="N3041" t="s">
        <v>632</v>
      </c>
      <c r="O3041" t="s">
        <v>1231</v>
      </c>
      <c r="P3041" s="1"/>
      <c r="Q3041" s="1">
        <v>45631.488888888889</v>
      </c>
      <c r="R3041" s="1">
        <v>45631.488888888889</v>
      </c>
      <c r="S3041" s="1">
        <v>45631.490277777775</v>
      </c>
      <c r="T3041" s="1">
        <v>45631.490277777775</v>
      </c>
      <c r="U3041" t="s">
        <v>1906</v>
      </c>
      <c r="V3041" t="s">
        <v>137</v>
      </c>
      <c r="W3041" t="s">
        <v>137</v>
      </c>
      <c r="X3041" t="s">
        <v>185</v>
      </c>
      <c r="Y3041" t="s">
        <v>199</v>
      </c>
      <c r="Z3041" t="s">
        <v>137</v>
      </c>
      <c r="AA3041" t="s">
        <v>137</v>
      </c>
      <c r="AB3041" t="s">
        <v>137</v>
      </c>
      <c r="AC3041" t="s">
        <v>137</v>
      </c>
      <c r="AD3041" s="2"/>
      <c r="AE3041" t="s">
        <v>137</v>
      </c>
      <c r="AF3041" t="s">
        <v>137</v>
      </c>
      <c r="AG3041" t="s">
        <v>137</v>
      </c>
      <c r="AH3041" t="s">
        <v>137</v>
      </c>
      <c r="AI3041" t="s">
        <v>137</v>
      </c>
      <c r="AJ3041" t="s">
        <v>137</v>
      </c>
      <c r="AK3041" t="s">
        <v>137</v>
      </c>
      <c r="AL3041" s="2"/>
      <c r="AM3041" t="s">
        <v>137</v>
      </c>
      <c r="AN3041" t="s">
        <v>137</v>
      </c>
      <c r="AO3041" t="s">
        <v>137</v>
      </c>
      <c r="AP3041" t="s">
        <v>137</v>
      </c>
      <c r="AQ3041" t="s">
        <v>137</v>
      </c>
      <c r="AR3041" t="s">
        <v>137</v>
      </c>
      <c r="AS3041" t="s">
        <v>137</v>
      </c>
      <c r="AT3041" t="s">
        <v>137</v>
      </c>
      <c r="AU3041" t="s">
        <v>137</v>
      </c>
      <c r="AV3041" t="s">
        <v>137</v>
      </c>
      <c r="AW3041" t="s">
        <v>137</v>
      </c>
      <c r="AX3041" t="s">
        <v>137</v>
      </c>
      <c r="AY3041" t="s">
        <v>137</v>
      </c>
      <c r="AZ3041" t="s">
        <v>137</v>
      </c>
      <c r="BA3041" t="s">
        <v>137</v>
      </c>
      <c r="BB3041" t="s">
        <v>137</v>
      </c>
      <c r="BC3041" t="s">
        <v>137</v>
      </c>
      <c r="BD3041" t="s">
        <v>137</v>
      </c>
      <c r="BE3041" t="s">
        <v>137</v>
      </c>
      <c r="BF3041" t="s">
        <v>137</v>
      </c>
      <c r="BG3041" t="s">
        <v>137</v>
      </c>
      <c r="BH3041" t="s">
        <v>137</v>
      </c>
      <c r="BI3041" t="s">
        <v>137</v>
      </c>
      <c r="BJ3041" t="s">
        <v>137</v>
      </c>
      <c r="BK3041" t="s">
        <v>137</v>
      </c>
      <c r="BL3041" t="s">
        <v>137</v>
      </c>
      <c r="BM3041" t="s">
        <v>137</v>
      </c>
      <c r="BN3041" t="s">
        <v>137</v>
      </c>
      <c r="BO3041" t="s">
        <v>137</v>
      </c>
      <c r="BP3041" t="s">
        <v>137</v>
      </c>
      <c r="BQ3041" t="s">
        <v>137</v>
      </c>
      <c r="BR3041" t="s">
        <v>137</v>
      </c>
      <c r="BS3041" t="s">
        <v>137</v>
      </c>
      <c r="BT3041" t="s">
        <v>771</v>
      </c>
      <c r="BU3041" t="s">
        <v>771</v>
      </c>
      <c r="BW3041" t="s">
        <v>137</v>
      </c>
      <c r="BX3041" t="s">
        <v>137</v>
      </c>
      <c r="BY3041" t="s">
        <v>137</v>
      </c>
      <c r="BZ3041" t="s">
        <v>137</v>
      </c>
      <c r="CA3041" t="s">
        <v>137</v>
      </c>
      <c r="CB3041" t="s">
        <v>137</v>
      </c>
      <c r="CC3041" t="s">
        <v>137</v>
      </c>
      <c r="CD3041" t="s">
        <v>137</v>
      </c>
      <c r="CE3041" t="s">
        <v>137</v>
      </c>
      <c r="CF3041" t="s">
        <v>137</v>
      </c>
      <c r="CG3041" t="s">
        <v>137</v>
      </c>
      <c r="CH3041" t="s">
        <v>137</v>
      </c>
      <c r="CI3041" t="s">
        <v>137</v>
      </c>
      <c r="CJ3041" t="s">
        <v>137</v>
      </c>
      <c r="CK3041" t="s">
        <v>137</v>
      </c>
      <c r="CL3041" t="s">
        <v>137</v>
      </c>
      <c r="CM3041" t="s">
        <v>137</v>
      </c>
      <c r="CN3041" t="s">
        <v>137</v>
      </c>
      <c r="CO3041" t="s">
        <v>137</v>
      </c>
      <c r="CP3041" t="s">
        <v>137</v>
      </c>
      <c r="CQ3041" s="1">
        <v>45631.490277777775</v>
      </c>
      <c r="CR3041" s="1">
        <v>45631.490277777775</v>
      </c>
      <c r="CS3041" s="1">
        <v>45631.490277777775</v>
      </c>
      <c r="CT3041" t="s">
        <v>137</v>
      </c>
      <c r="CU3041" t="s">
        <v>137</v>
      </c>
      <c r="CV3041" t="s">
        <v>10117</v>
      </c>
      <c r="CW3041" t="s">
        <v>10117</v>
      </c>
      <c r="CX3041" s="3"/>
      <c r="CY3041" s="3"/>
      <c r="DA3041" t="s">
        <v>137</v>
      </c>
      <c r="DB3041" t="s">
        <v>137</v>
      </c>
      <c r="DC3041" t="s">
        <v>137</v>
      </c>
      <c r="DD3041" t="s">
        <v>137</v>
      </c>
      <c r="DE3041" t="s">
        <v>137</v>
      </c>
      <c r="DF3041" t="s">
        <v>137</v>
      </c>
      <c r="DG3041" t="s">
        <v>137</v>
      </c>
      <c r="DH3041" t="s">
        <v>137</v>
      </c>
      <c r="DI3041" t="s">
        <v>137</v>
      </c>
      <c r="DJ3041" t="s">
        <v>137</v>
      </c>
      <c r="DK3041">
        <v>0</v>
      </c>
      <c r="DL3041" t="s">
        <v>209</v>
      </c>
      <c r="DM3041" t="s">
        <v>20019</v>
      </c>
      <c r="DN3041" t="s">
        <v>137</v>
      </c>
      <c r="DO3041" s="1">
        <v>45631.490277777775</v>
      </c>
      <c r="DP3041" s="1"/>
      <c r="DQ3041" t="s">
        <v>262</v>
      </c>
      <c r="DR3041" t="s">
        <v>263</v>
      </c>
      <c r="DS3041" t="s">
        <v>264</v>
      </c>
      <c r="DT3041" t="s">
        <v>137</v>
      </c>
      <c r="DU3041" t="s">
        <v>137</v>
      </c>
      <c r="DV3041" t="s">
        <v>137</v>
      </c>
      <c r="DW3041" t="s">
        <v>137</v>
      </c>
      <c r="DX3041" t="s">
        <v>137</v>
      </c>
      <c r="DY3041" t="s">
        <v>137</v>
      </c>
      <c r="DZ3041" t="s">
        <v>168</v>
      </c>
      <c r="EA3041" t="b">
        <v>0</v>
      </c>
      <c r="EB3041" t="s">
        <v>137</v>
      </c>
    </row>
    <row r="3042" spans="1:132" x14ac:dyDescent="0.25">
      <c r="A3042">
        <v>146167297</v>
      </c>
      <c r="B3042">
        <v>9002</v>
      </c>
      <c r="C3042" t="s">
        <v>192</v>
      </c>
      <c r="D3042" t="s">
        <v>2004</v>
      </c>
      <c r="E3042" t="s">
        <v>134</v>
      </c>
      <c r="F3042" t="s">
        <v>135</v>
      </c>
      <c r="G3042" t="s">
        <v>194</v>
      </c>
      <c r="H3042" t="s">
        <v>137</v>
      </c>
      <c r="I3042" t="s">
        <v>1429</v>
      </c>
      <c r="J3042" t="s">
        <v>1034</v>
      </c>
      <c r="K3042" t="s">
        <v>846</v>
      </c>
      <c r="L3042" t="s">
        <v>1035</v>
      </c>
      <c r="M3042" t="s">
        <v>137</v>
      </c>
      <c r="N3042" t="s">
        <v>16855</v>
      </c>
      <c r="O3042" t="s">
        <v>16855</v>
      </c>
      <c r="P3042" s="1">
        <v>45631</v>
      </c>
      <c r="Q3042" s="1">
        <v>45631.480555555558</v>
      </c>
      <c r="R3042" s="1">
        <v>45631.480555555558</v>
      </c>
      <c r="S3042" s="1">
        <v>45644.45</v>
      </c>
      <c r="T3042" s="1">
        <v>45644.45</v>
      </c>
      <c r="U3042" t="s">
        <v>7559</v>
      </c>
      <c r="V3042" t="s">
        <v>137</v>
      </c>
      <c r="W3042" t="s">
        <v>137</v>
      </c>
      <c r="X3042" t="s">
        <v>144</v>
      </c>
      <c r="Y3042" t="s">
        <v>893</v>
      </c>
      <c r="Z3042" t="s">
        <v>137</v>
      </c>
      <c r="AA3042" t="s">
        <v>137</v>
      </c>
      <c r="AB3042" t="s">
        <v>137</v>
      </c>
      <c r="AC3042" t="s">
        <v>137</v>
      </c>
      <c r="AD3042" s="2"/>
      <c r="AE3042" t="s">
        <v>137</v>
      </c>
      <c r="AF3042" t="s">
        <v>137</v>
      </c>
      <c r="AG3042" t="s">
        <v>137</v>
      </c>
      <c r="AH3042" t="s">
        <v>137</v>
      </c>
      <c r="AI3042" t="s">
        <v>137</v>
      </c>
      <c r="AJ3042" t="s">
        <v>137</v>
      </c>
      <c r="AK3042" t="s">
        <v>137</v>
      </c>
      <c r="AL3042" s="2"/>
      <c r="AM3042" t="s">
        <v>137</v>
      </c>
      <c r="AN3042" t="s">
        <v>137</v>
      </c>
      <c r="AO3042" t="s">
        <v>137</v>
      </c>
      <c r="AP3042" t="s">
        <v>137</v>
      </c>
      <c r="AQ3042" t="s">
        <v>137</v>
      </c>
      <c r="AR3042" t="s">
        <v>137</v>
      </c>
      <c r="AS3042" t="s">
        <v>137</v>
      </c>
      <c r="AT3042" t="s">
        <v>137</v>
      </c>
      <c r="AU3042" t="s">
        <v>137</v>
      </c>
      <c r="AV3042" t="s">
        <v>137</v>
      </c>
      <c r="AW3042" t="s">
        <v>16856</v>
      </c>
      <c r="AX3042" t="s">
        <v>137</v>
      </c>
      <c r="AY3042" t="s">
        <v>20020</v>
      </c>
      <c r="AZ3042" t="s">
        <v>5055</v>
      </c>
      <c r="BA3042" t="s">
        <v>137</v>
      </c>
      <c r="BB3042" t="s">
        <v>5056</v>
      </c>
      <c r="BC3042" t="s">
        <v>137</v>
      </c>
      <c r="BD3042" t="s">
        <v>137</v>
      </c>
      <c r="BE3042" t="s">
        <v>137</v>
      </c>
      <c r="BF3042" t="s">
        <v>137</v>
      </c>
      <c r="BG3042" t="s">
        <v>137</v>
      </c>
      <c r="BH3042" t="s">
        <v>137</v>
      </c>
      <c r="BI3042" t="s">
        <v>137</v>
      </c>
      <c r="BJ3042" t="s">
        <v>137</v>
      </c>
      <c r="BK3042" t="s">
        <v>137</v>
      </c>
      <c r="BL3042" t="s">
        <v>137</v>
      </c>
      <c r="BM3042" t="s">
        <v>137</v>
      </c>
      <c r="BN3042" t="s">
        <v>137</v>
      </c>
      <c r="BO3042" t="s">
        <v>137</v>
      </c>
      <c r="BP3042" t="s">
        <v>137</v>
      </c>
      <c r="BQ3042" t="s">
        <v>137</v>
      </c>
      <c r="BR3042" t="s">
        <v>137</v>
      </c>
      <c r="BS3042" t="s">
        <v>137</v>
      </c>
      <c r="BT3042" t="s">
        <v>137</v>
      </c>
      <c r="BU3042" t="s">
        <v>137</v>
      </c>
      <c r="BW3042" t="s">
        <v>137</v>
      </c>
      <c r="BX3042" t="s">
        <v>137</v>
      </c>
      <c r="BY3042" t="s">
        <v>137</v>
      </c>
      <c r="BZ3042" t="s">
        <v>137</v>
      </c>
      <c r="CA3042" t="s">
        <v>137</v>
      </c>
      <c r="CB3042" t="s">
        <v>137</v>
      </c>
      <c r="CC3042" t="s">
        <v>137</v>
      </c>
      <c r="CD3042" t="s">
        <v>137</v>
      </c>
      <c r="CE3042" t="s">
        <v>137</v>
      </c>
      <c r="CF3042" t="s">
        <v>137</v>
      </c>
      <c r="CG3042" t="s">
        <v>137</v>
      </c>
      <c r="CH3042" t="s">
        <v>137</v>
      </c>
      <c r="CI3042" t="s">
        <v>137</v>
      </c>
      <c r="CJ3042" t="s">
        <v>137</v>
      </c>
      <c r="CK3042" t="s">
        <v>137</v>
      </c>
      <c r="CL3042" t="s">
        <v>137</v>
      </c>
      <c r="CM3042" t="s">
        <v>137</v>
      </c>
      <c r="CN3042" t="s">
        <v>137</v>
      </c>
      <c r="CO3042" t="s">
        <v>137</v>
      </c>
      <c r="CP3042" t="s">
        <v>137</v>
      </c>
      <c r="CQ3042" s="1">
        <v>45644.45</v>
      </c>
      <c r="CR3042" s="1">
        <v>45644.45</v>
      </c>
      <c r="CS3042" s="1">
        <v>45644.45</v>
      </c>
      <c r="CT3042" t="s">
        <v>137</v>
      </c>
      <c r="CU3042" t="s">
        <v>137</v>
      </c>
      <c r="CV3042" t="s">
        <v>20021</v>
      </c>
      <c r="CW3042" t="s">
        <v>20022</v>
      </c>
      <c r="CX3042" s="3"/>
      <c r="CY3042" s="3"/>
      <c r="CZ3042">
        <v>1</v>
      </c>
      <c r="DA3042" t="s">
        <v>20023</v>
      </c>
      <c r="DB3042" t="s">
        <v>137</v>
      </c>
      <c r="DC3042" t="s">
        <v>137</v>
      </c>
      <c r="DD3042" t="s">
        <v>137</v>
      </c>
      <c r="DE3042" t="s">
        <v>137</v>
      </c>
      <c r="DF3042" t="s">
        <v>20024</v>
      </c>
      <c r="DG3042" t="s">
        <v>900</v>
      </c>
      <c r="DH3042" t="s">
        <v>1199</v>
      </c>
      <c r="DI3042" t="s">
        <v>137</v>
      </c>
      <c r="DJ3042" t="s">
        <v>137</v>
      </c>
      <c r="DK3042">
        <v>0</v>
      </c>
      <c r="DL3042" t="s">
        <v>209</v>
      </c>
      <c r="DM3042" t="s">
        <v>20025</v>
      </c>
      <c r="DN3042" t="s">
        <v>137</v>
      </c>
      <c r="DO3042" s="1">
        <v>45644.45</v>
      </c>
      <c r="DP3042" s="1"/>
      <c r="DQ3042" t="s">
        <v>1034</v>
      </c>
      <c r="DR3042" t="s">
        <v>846</v>
      </c>
      <c r="DS3042" t="s">
        <v>1035</v>
      </c>
      <c r="DT3042" t="s">
        <v>137</v>
      </c>
      <c r="DU3042" t="s">
        <v>137</v>
      </c>
      <c r="DV3042" t="s">
        <v>227</v>
      </c>
      <c r="DW3042" t="s">
        <v>137</v>
      </c>
      <c r="DX3042" t="s">
        <v>137</v>
      </c>
      <c r="DY3042" t="s">
        <v>137</v>
      </c>
      <c r="DZ3042" t="s">
        <v>148</v>
      </c>
      <c r="EA3042" t="b">
        <v>0</v>
      </c>
      <c r="EB3042" t="s">
        <v>137</v>
      </c>
    </row>
    <row r="3043" spans="1:132" x14ac:dyDescent="0.25">
      <c r="A3043">
        <v>146162268</v>
      </c>
      <c r="B3043">
        <v>9001</v>
      </c>
      <c r="C3043" t="s">
        <v>192</v>
      </c>
      <c r="D3043" t="s">
        <v>133</v>
      </c>
      <c r="E3043" t="s">
        <v>134</v>
      </c>
      <c r="F3043" t="s">
        <v>135</v>
      </c>
      <c r="G3043" t="s">
        <v>163</v>
      </c>
      <c r="H3043" t="s">
        <v>767</v>
      </c>
      <c r="I3043" t="s">
        <v>138</v>
      </c>
      <c r="J3043" t="s">
        <v>262</v>
      </c>
      <c r="K3043" t="s">
        <v>263</v>
      </c>
      <c r="L3043" t="s">
        <v>264</v>
      </c>
      <c r="M3043" t="s">
        <v>140</v>
      </c>
      <c r="N3043" t="s">
        <v>652</v>
      </c>
      <c r="O3043" t="s">
        <v>652</v>
      </c>
      <c r="P3043" s="1">
        <v>45635</v>
      </c>
      <c r="Q3043" s="1">
        <v>45631.451388888891</v>
      </c>
      <c r="R3043" s="1">
        <v>45631.451388888891</v>
      </c>
      <c r="S3043" s="1">
        <v>45631.616666666669</v>
      </c>
      <c r="T3043" s="1">
        <v>45631.616666666669</v>
      </c>
      <c r="U3043" t="s">
        <v>861</v>
      </c>
      <c r="V3043" t="s">
        <v>137</v>
      </c>
      <c r="W3043" t="s">
        <v>137</v>
      </c>
      <c r="X3043" t="s">
        <v>137</v>
      </c>
      <c r="Y3043" t="s">
        <v>137</v>
      </c>
      <c r="Z3043" t="s">
        <v>137</v>
      </c>
      <c r="AA3043" t="s">
        <v>137</v>
      </c>
      <c r="AB3043" t="s">
        <v>137</v>
      </c>
      <c r="AC3043" t="s">
        <v>137</v>
      </c>
      <c r="AD3043" s="2"/>
      <c r="AE3043" t="s">
        <v>137</v>
      </c>
      <c r="AF3043" t="s">
        <v>137</v>
      </c>
      <c r="AG3043" t="s">
        <v>137</v>
      </c>
      <c r="AH3043" t="s">
        <v>137</v>
      </c>
      <c r="AI3043" t="s">
        <v>137</v>
      </c>
      <c r="AJ3043" t="s">
        <v>137</v>
      </c>
      <c r="AK3043" t="s">
        <v>137</v>
      </c>
      <c r="AL3043" s="2"/>
      <c r="AM3043" t="s">
        <v>137</v>
      </c>
      <c r="AN3043" t="s">
        <v>137</v>
      </c>
      <c r="AO3043" t="s">
        <v>137</v>
      </c>
      <c r="AP3043" t="s">
        <v>137</v>
      </c>
      <c r="AQ3043" t="s">
        <v>137</v>
      </c>
      <c r="AR3043" t="s">
        <v>137</v>
      </c>
      <c r="AS3043" t="s">
        <v>137</v>
      </c>
      <c r="AT3043" t="s">
        <v>137</v>
      </c>
      <c r="AU3043" t="s">
        <v>137</v>
      </c>
      <c r="AV3043" t="s">
        <v>137</v>
      </c>
      <c r="AW3043" t="s">
        <v>137</v>
      </c>
      <c r="AX3043" t="s">
        <v>137</v>
      </c>
      <c r="AY3043" t="s">
        <v>137</v>
      </c>
      <c r="AZ3043" t="s">
        <v>137</v>
      </c>
      <c r="BA3043" t="s">
        <v>137</v>
      </c>
      <c r="BB3043" t="s">
        <v>137</v>
      </c>
      <c r="BC3043" t="s">
        <v>137</v>
      </c>
      <c r="BD3043" t="s">
        <v>137</v>
      </c>
      <c r="BE3043" t="s">
        <v>137</v>
      </c>
      <c r="BF3043" t="s">
        <v>137</v>
      </c>
      <c r="BG3043" t="s">
        <v>137</v>
      </c>
      <c r="BH3043" t="s">
        <v>137</v>
      </c>
      <c r="BI3043" t="s">
        <v>137</v>
      </c>
      <c r="BJ3043" t="s">
        <v>137</v>
      </c>
      <c r="BK3043" t="s">
        <v>137</v>
      </c>
      <c r="BL3043" t="s">
        <v>137</v>
      </c>
      <c r="BM3043" t="s">
        <v>137</v>
      </c>
      <c r="BN3043" t="s">
        <v>137</v>
      </c>
      <c r="BO3043" t="s">
        <v>137</v>
      </c>
      <c r="BP3043" t="s">
        <v>20026</v>
      </c>
      <c r="BQ3043" t="s">
        <v>137</v>
      </c>
      <c r="BR3043" t="s">
        <v>137</v>
      </c>
      <c r="BS3043" t="s">
        <v>137</v>
      </c>
      <c r="BT3043" t="s">
        <v>771</v>
      </c>
      <c r="BU3043" t="s">
        <v>771</v>
      </c>
      <c r="BW3043" t="s">
        <v>137</v>
      </c>
      <c r="BX3043" t="s">
        <v>137</v>
      </c>
      <c r="BY3043" t="s">
        <v>137</v>
      </c>
      <c r="BZ3043" t="s">
        <v>137</v>
      </c>
      <c r="CA3043" t="s">
        <v>137</v>
      </c>
      <c r="CB3043" t="s">
        <v>137</v>
      </c>
      <c r="CC3043" t="s">
        <v>137</v>
      </c>
      <c r="CD3043" t="s">
        <v>137</v>
      </c>
      <c r="CE3043" t="s">
        <v>137</v>
      </c>
      <c r="CF3043" t="s">
        <v>137</v>
      </c>
      <c r="CG3043" t="s">
        <v>137</v>
      </c>
      <c r="CH3043" t="s">
        <v>137</v>
      </c>
      <c r="CI3043" t="s">
        <v>137</v>
      </c>
      <c r="CJ3043" t="s">
        <v>137</v>
      </c>
      <c r="CK3043" t="s">
        <v>137</v>
      </c>
      <c r="CL3043" t="s">
        <v>137</v>
      </c>
      <c r="CM3043" t="s">
        <v>137</v>
      </c>
      <c r="CN3043" t="s">
        <v>137</v>
      </c>
      <c r="CO3043" t="s">
        <v>137</v>
      </c>
      <c r="CP3043" t="s">
        <v>137</v>
      </c>
      <c r="CQ3043" s="1">
        <v>45631.616666666669</v>
      </c>
      <c r="CR3043" s="1">
        <v>45631.616666666669</v>
      </c>
      <c r="CS3043" s="1">
        <v>45631.616666666669</v>
      </c>
      <c r="CT3043" t="s">
        <v>137</v>
      </c>
      <c r="CU3043" t="s">
        <v>137</v>
      </c>
      <c r="CV3043" t="s">
        <v>20027</v>
      </c>
      <c r="CW3043" t="s">
        <v>20027</v>
      </c>
      <c r="CX3043" s="3"/>
      <c r="CY3043" s="3"/>
      <c r="CZ3043">
        <v>1</v>
      </c>
      <c r="DA3043" t="s">
        <v>20028</v>
      </c>
      <c r="DB3043" t="s">
        <v>137</v>
      </c>
      <c r="DC3043" t="s">
        <v>137</v>
      </c>
      <c r="DD3043" t="s">
        <v>137</v>
      </c>
      <c r="DE3043" t="s">
        <v>137</v>
      </c>
      <c r="DF3043" t="s">
        <v>20029</v>
      </c>
      <c r="DG3043" t="s">
        <v>137</v>
      </c>
      <c r="DH3043" t="s">
        <v>137</v>
      </c>
      <c r="DI3043" t="s">
        <v>137</v>
      </c>
      <c r="DJ3043" t="s">
        <v>137</v>
      </c>
      <c r="DK3043">
        <v>0</v>
      </c>
      <c r="DL3043" t="s">
        <v>209</v>
      </c>
      <c r="DM3043" t="s">
        <v>20030</v>
      </c>
      <c r="DN3043" t="s">
        <v>137</v>
      </c>
      <c r="DO3043" s="1">
        <v>45631.616666666669</v>
      </c>
      <c r="DP3043" s="1"/>
      <c r="DQ3043" t="s">
        <v>262</v>
      </c>
      <c r="DR3043" t="s">
        <v>263</v>
      </c>
      <c r="DS3043" t="s">
        <v>264</v>
      </c>
      <c r="DT3043" t="s">
        <v>137</v>
      </c>
      <c r="DU3043" t="s">
        <v>137</v>
      </c>
      <c r="DV3043" t="s">
        <v>137</v>
      </c>
      <c r="DW3043" t="s">
        <v>137</v>
      </c>
      <c r="DX3043" t="s">
        <v>137</v>
      </c>
      <c r="DY3043" t="s">
        <v>137</v>
      </c>
      <c r="DZ3043" t="s">
        <v>148</v>
      </c>
      <c r="EA3043" t="b">
        <v>0</v>
      </c>
      <c r="EB3043" t="s">
        <v>137</v>
      </c>
    </row>
    <row r="3044" spans="1:132" x14ac:dyDescent="0.25">
      <c r="A3044">
        <v>146161112</v>
      </c>
      <c r="B3044">
        <v>9000</v>
      </c>
      <c r="C3044" t="s">
        <v>192</v>
      </c>
      <c r="D3044" t="s">
        <v>20031</v>
      </c>
      <c r="E3044" t="s">
        <v>134</v>
      </c>
      <c r="F3044" t="s">
        <v>135</v>
      </c>
      <c r="G3044" t="s">
        <v>136</v>
      </c>
      <c r="H3044" t="s">
        <v>137</v>
      </c>
      <c r="I3044" t="s">
        <v>20032</v>
      </c>
      <c r="J3044" t="s">
        <v>465</v>
      </c>
      <c r="K3044" t="s">
        <v>466</v>
      </c>
      <c r="L3044" t="s">
        <v>467</v>
      </c>
      <c r="M3044" t="s">
        <v>137</v>
      </c>
      <c r="N3044" t="s">
        <v>2910</v>
      </c>
      <c r="O3044" t="s">
        <v>2910</v>
      </c>
      <c r="P3044" s="1">
        <v>45631</v>
      </c>
      <c r="Q3044" s="1">
        <v>45631.444444444445</v>
      </c>
      <c r="R3044" s="1">
        <v>45631.444444444445</v>
      </c>
      <c r="S3044" s="1">
        <v>45638.509027777778</v>
      </c>
      <c r="T3044" s="1">
        <v>45638.509027777778</v>
      </c>
      <c r="U3044" t="s">
        <v>2703</v>
      </c>
      <c r="V3044" t="s">
        <v>137</v>
      </c>
      <c r="W3044" t="s">
        <v>137</v>
      </c>
      <c r="X3044" t="s">
        <v>155</v>
      </c>
      <c r="Y3044" t="s">
        <v>606</v>
      </c>
      <c r="Z3044" t="s">
        <v>137</v>
      </c>
      <c r="AA3044" t="s">
        <v>137</v>
      </c>
      <c r="AB3044" t="s">
        <v>137</v>
      </c>
      <c r="AC3044" t="s">
        <v>137</v>
      </c>
      <c r="AD3044" s="2"/>
      <c r="AE3044" t="s">
        <v>137</v>
      </c>
      <c r="AF3044" t="s">
        <v>137</v>
      </c>
      <c r="AG3044" t="s">
        <v>137</v>
      </c>
      <c r="AH3044" t="s">
        <v>137</v>
      </c>
      <c r="AI3044" t="s">
        <v>137</v>
      </c>
      <c r="AJ3044" t="s">
        <v>137</v>
      </c>
      <c r="AK3044" t="s">
        <v>137</v>
      </c>
      <c r="AL3044" s="2"/>
      <c r="AM3044" t="s">
        <v>137</v>
      </c>
      <c r="AN3044" t="s">
        <v>137</v>
      </c>
      <c r="AO3044" t="s">
        <v>137</v>
      </c>
      <c r="AP3044" t="s">
        <v>137</v>
      </c>
      <c r="AQ3044" t="s">
        <v>137</v>
      </c>
      <c r="AR3044" t="s">
        <v>137</v>
      </c>
      <c r="AS3044" t="s">
        <v>137</v>
      </c>
      <c r="AT3044" t="s">
        <v>137</v>
      </c>
      <c r="AU3044" t="s">
        <v>137</v>
      </c>
      <c r="AV3044" t="s">
        <v>137</v>
      </c>
      <c r="AW3044" t="s">
        <v>137</v>
      </c>
      <c r="AX3044" t="s">
        <v>137</v>
      </c>
      <c r="AY3044" t="s">
        <v>137</v>
      </c>
      <c r="AZ3044" t="s">
        <v>137</v>
      </c>
      <c r="BA3044" t="s">
        <v>137</v>
      </c>
      <c r="BB3044" t="s">
        <v>137</v>
      </c>
      <c r="BC3044" t="s">
        <v>137</v>
      </c>
      <c r="BD3044" t="s">
        <v>137</v>
      </c>
      <c r="BE3044" t="s">
        <v>137</v>
      </c>
      <c r="BF3044" t="s">
        <v>137</v>
      </c>
      <c r="BG3044" t="s">
        <v>137</v>
      </c>
      <c r="BH3044" t="s">
        <v>137</v>
      </c>
      <c r="BI3044" t="s">
        <v>137</v>
      </c>
      <c r="BJ3044" t="s">
        <v>137</v>
      </c>
      <c r="BK3044" t="s">
        <v>137</v>
      </c>
      <c r="BL3044" t="s">
        <v>137</v>
      </c>
      <c r="BM3044" t="s">
        <v>137</v>
      </c>
      <c r="BN3044" t="s">
        <v>137</v>
      </c>
      <c r="BO3044" t="s">
        <v>137</v>
      </c>
      <c r="BP3044" t="s">
        <v>137</v>
      </c>
      <c r="BQ3044" t="s">
        <v>137</v>
      </c>
      <c r="BR3044" t="s">
        <v>137</v>
      </c>
      <c r="BS3044" t="s">
        <v>137</v>
      </c>
      <c r="BT3044" t="s">
        <v>471</v>
      </c>
      <c r="BU3044" t="s">
        <v>471</v>
      </c>
      <c r="BW3044" t="s">
        <v>137</v>
      </c>
      <c r="BX3044" t="s">
        <v>137</v>
      </c>
      <c r="BY3044" t="s">
        <v>137</v>
      </c>
      <c r="BZ3044" t="s">
        <v>137</v>
      </c>
      <c r="CA3044" t="s">
        <v>137</v>
      </c>
      <c r="CB3044" t="s">
        <v>137</v>
      </c>
      <c r="CC3044" t="s">
        <v>137</v>
      </c>
      <c r="CD3044" t="s">
        <v>137</v>
      </c>
      <c r="CE3044" t="s">
        <v>137</v>
      </c>
      <c r="CF3044" t="s">
        <v>137</v>
      </c>
      <c r="CG3044" t="s">
        <v>137</v>
      </c>
      <c r="CH3044" t="s">
        <v>137</v>
      </c>
      <c r="CI3044" t="s">
        <v>137</v>
      </c>
      <c r="CJ3044" t="s">
        <v>137</v>
      </c>
      <c r="CK3044" t="s">
        <v>137</v>
      </c>
      <c r="CL3044" t="s">
        <v>137</v>
      </c>
      <c r="CM3044" t="s">
        <v>137</v>
      </c>
      <c r="CN3044" t="s">
        <v>137</v>
      </c>
      <c r="CO3044" t="s">
        <v>137</v>
      </c>
      <c r="CP3044" t="s">
        <v>137</v>
      </c>
      <c r="CQ3044" s="1">
        <v>45638.509027777778</v>
      </c>
      <c r="CR3044" s="1">
        <v>45638.509027777778</v>
      </c>
      <c r="CS3044" s="1">
        <v>45638.509027777778</v>
      </c>
      <c r="CT3044" t="s">
        <v>20033</v>
      </c>
      <c r="CU3044" t="s">
        <v>20033</v>
      </c>
      <c r="CV3044" t="s">
        <v>20034</v>
      </c>
      <c r="CW3044" t="s">
        <v>20035</v>
      </c>
      <c r="CX3044" s="3"/>
      <c r="CY3044" s="3"/>
      <c r="CZ3044">
        <v>1</v>
      </c>
      <c r="DA3044" t="s">
        <v>137</v>
      </c>
      <c r="DB3044" t="s">
        <v>137</v>
      </c>
      <c r="DC3044" t="s">
        <v>137</v>
      </c>
      <c r="DD3044" t="s">
        <v>137</v>
      </c>
      <c r="DE3044" t="s">
        <v>137</v>
      </c>
      <c r="DF3044" t="s">
        <v>20036</v>
      </c>
      <c r="DG3044" t="s">
        <v>900</v>
      </c>
      <c r="DH3044" t="s">
        <v>4500</v>
      </c>
      <c r="DI3044" t="s">
        <v>137</v>
      </c>
      <c r="DJ3044" t="s">
        <v>137</v>
      </c>
      <c r="DK3044">
        <v>0</v>
      </c>
      <c r="DL3044" t="s">
        <v>209</v>
      </c>
      <c r="DM3044" t="s">
        <v>20037</v>
      </c>
      <c r="DN3044" t="s">
        <v>137</v>
      </c>
      <c r="DO3044" s="1">
        <v>45638.509027777778</v>
      </c>
      <c r="DP3044" s="1"/>
      <c r="DQ3044" t="s">
        <v>708</v>
      </c>
      <c r="DR3044" t="s">
        <v>709</v>
      </c>
      <c r="DS3044" t="s">
        <v>710</v>
      </c>
      <c r="DT3044" t="s">
        <v>137</v>
      </c>
      <c r="DU3044" t="s">
        <v>137</v>
      </c>
      <c r="DV3044" t="s">
        <v>137</v>
      </c>
      <c r="DW3044" t="s">
        <v>137</v>
      </c>
      <c r="DX3044" t="s">
        <v>19937</v>
      </c>
      <c r="DY3044" t="s">
        <v>137</v>
      </c>
      <c r="DZ3044" t="s">
        <v>168</v>
      </c>
      <c r="EA3044" t="b">
        <v>0</v>
      </c>
      <c r="EB3044" t="s">
        <v>137</v>
      </c>
    </row>
    <row r="3045" spans="1:132" x14ac:dyDescent="0.25">
      <c r="A3045">
        <v>146154351</v>
      </c>
      <c r="B3045">
        <v>8999</v>
      </c>
      <c r="C3045" t="s">
        <v>192</v>
      </c>
      <c r="D3045" t="s">
        <v>20038</v>
      </c>
      <c r="E3045" t="s">
        <v>134</v>
      </c>
      <c r="F3045" t="s">
        <v>135</v>
      </c>
      <c r="G3045" t="s">
        <v>602</v>
      </c>
      <c r="H3045" t="s">
        <v>364</v>
      </c>
      <c r="I3045" t="s">
        <v>138</v>
      </c>
      <c r="J3045" t="s">
        <v>150</v>
      </c>
      <c r="K3045" t="s">
        <v>151</v>
      </c>
      <c r="L3045" t="s">
        <v>152</v>
      </c>
      <c r="M3045" t="s">
        <v>140</v>
      </c>
      <c r="N3045" t="s">
        <v>4360</v>
      </c>
      <c r="O3045" t="s">
        <v>4360</v>
      </c>
      <c r="P3045" s="1">
        <v>45631</v>
      </c>
      <c r="Q3045" s="1">
        <v>45631.40347222222</v>
      </c>
      <c r="R3045" s="1">
        <v>45631.40347222222</v>
      </c>
      <c r="S3045" s="1">
        <v>45632.574305555558</v>
      </c>
      <c r="T3045" s="1">
        <v>45632.574305555558</v>
      </c>
      <c r="U3045" t="s">
        <v>20039</v>
      </c>
      <c r="V3045" t="s">
        <v>137</v>
      </c>
      <c r="W3045" t="s">
        <v>137</v>
      </c>
      <c r="X3045" t="s">
        <v>454</v>
      </c>
      <c r="Y3045" t="s">
        <v>813</v>
      </c>
      <c r="Z3045" t="s">
        <v>137</v>
      </c>
      <c r="AA3045" t="s">
        <v>137</v>
      </c>
      <c r="AB3045" t="s">
        <v>137</v>
      </c>
      <c r="AC3045" t="s">
        <v>137</v>
      </c>
      <c r="AD3045" s="2"/>
      <c r="AE3045" t="s">
        <v>137</v>
      </c>
      <c r="AF3045" t="s">
        <v>137</v>
      </c>
      <c r="AG3045" t="s">
        <v>137</v>
      </c>
      <c r="AH3045" t="s">
        <v>137</v>
      </c>
      <c r="AI3045" t="s">
        <v>137</v>
      </c>
      <c r="AJ3045" t="s">
        <v>137</v>
      </c>
      <c r="AK3045" t="s">
        <v>137</v>
      </c>
      <c r="AL3045" s="2"/>
      <c r="AM3045" t="s">
        <v>137</v>
      </c>
      <c r="AN3045" t="s">
        <v>137</v>
      </c>
      <c r="AO3045" t="s">
        <v>137</v>
      </c>
      <c r="AP3045" t="s">
        <v>137</v>
      </c>
      <c r="AQ3045" t="s">
        <v>137</v>
      </c>
      <c r="AR3045" t="s">
        <v>137</v>
      </c>
      <c r="AS3045" t="s">
        <v>137</v>
      </c>
      <c r="AT3045" t="s">
        <v>137</v>
      </c>
      <c r="AU3045" t="s">
        <v>137</v>
      </c>
      <c r="AV3045" t="s">
        <v>137</v>
      </c>
      <c r="AW3045" t="s">
        <v>137</v>
      </c>
      <c r="AX3045" t="s">
        <v>137</v>
      </c>
      <c r="AY3045" t="s">
        <v>137</v>
      </c>
      <c r="AZ3045" t="s">
        <v>137</v>
      </c>
      <c r="BA3045" t="s">
        <v>137</v>
      </c>
      <c r="BB3045" t="s">
        <v>137</v>
      </c>
      <c r="BC3045" t="s">
        <v>137</v>
      </c>
      <c r="BD3045" t="s">
        <v>137</v>
      </c>
      <c r="BE3045" t="s">
        <v>137</v>
      </c>
      <c r="BF3045" t="s">
        <v>137</v>
      </c>
      <c r="BG3045" t="s">
        <v>137</v>
      </c>
      <c r="BH3045" t="s">
        <v>137</v>
      </c>
      <c r="BI3045" t="s">
        <v>137</v>
      </c>
      <c r="BJ3045" t="s">
        <v>137</v>
      </c>
      <c r="BK3045" t="s">
        <v>137</v>
      </c>
      <c r="BL3045" t="s">
        <v>137</v>
      </c>
      <c r="BM3045" t="s">
        <v>137</v>
      </c>
      <c r="BN3045" t="s">
        <v>137</v>
      </c>
      <c r="BO3045" t="s">
        <v>137</v>
      </c>
      <c r="BP3045" t="s">
        <v>20040</v>
      </c>
      <c r="BQ3045" t="s">
        <v>137</v>
      </c>
      <c r="BR3045" t="s">
        <v>137</v>
      </c>
      <c r="BS3045" t="s">
        <v>137</v>
      </c>
      <c r="BT3045" t="s">
        <v>771</v>
      </c>
      <c r="BU3045" t="s">
        <v>771</v>
      </c>
      <c r="BW3045" t="s">
        <v>137</v>
      </c>
      <c r="BX3045" t="s">
        <v>137</v>
      </c>
      <c r="BY3045" t="s">
        <v>137</v>
      </c>
      <c r="BZ3045" t="s">
        <v>137</v>
      </c>
      <c r="CA3045" t="s">
        <v>137</v>
      </c>
      <c r="CB3045" t="s">
        <v>137</v>
      </c>
      <c r="CC3045" t="s">
        <v>137</v>
      </c>
      <c r="CD3045" t="s">
        <v>137</v>
      </c>
      <c r="CE3045" t="s">
        <v>137</v>
      </c>
      <c r="CF3045" t="s">
        <v>137</v>
      </c>
      <c r="CG3045" t="s">
        <v>137</v>
      </c>
      <c r="CH3045" t="s">
        <v>137</v>
      </c>
      <c r="CI3045" t="s">
        <v>137</v>
      </c>
      <c r="CJ3045" t="s">
        <v>137</v>
      </c>
      <c r="CK3045" t="s">
        <v>137</v>
      </c>
      <c r="CL3045" t="s">
        <v>137</v>
      </c>
      <c r="CM3045" t="s">
        <v>137</v>
      </c>
      <c r="CN3045" t="s">
        <v>137</v>
      </c>
      <c r="CO3045" t="s">
        <v>137</v>
      </c>
      <c r="CP3045" t="s">
        <v>137</v>
      </c>
      <c r="CQ3045" s="1">
        <v>45632.574305555558</v>
      </c>
      <c r="CR3045" s="1">
        <v>45632.574305555558</v>
      </c>
      <c r="CS3045" s="1">
        <v>45632.574305555558</v>
      </c>
      <c r="CT3045" t="s">
        <v>20041</v>
      </c>
      <c r="CU3045" t="s">
        <v>20041</v>
      </c>
      <c r="CV3045" t="s">
        <v>20042</v>
      </c>
      <c r="CW3045" t="s">
        <v>20043</v>
      </c>
      <c r="CX3045" s="3"/>
      <c r="CY3045" s="3"/>
      <c r="CZ3045">
        <v>2</v>
      </c>
      <c r="DA3045" t="s">
        <v>20044</v>
      </c>
      <c r="DB3045" t="s">
        <v>137</v>
      </c>
      <c r="DC3045" t="s">
        <v>137</v>
      </c>
      <c r="DD3045" t="s">
        <v>137</v>
      </c>
      <c r="DE3045" t="s">
        <v>137</v>
      </c>
      <c r="DF3045" t="s">
        <v>20045</v>
      </c>
      <c r="DG3045" t="s">
        <v>137</v>
      </c>
      <c r="DH3045" t="s">
        <v>137</v>
      </c>
      <c r="DI3045" t="s">
        <v>137</v>
      </c>
      <c r="DJ3045" t="s">
        <v>137</v>
      </c>
      <c r="DK3045">
        <v>0</v>
      </c>
      <c r="DL3045" t="s">
        <v>209</v>
      </c>
      <c r="DM3045" t="s">
        <v>137</v>
      </c>
      <c r="DN3045" t="s">
        <v>137</v>
      </c>
      <c r="DO3045" s="1">
        <v>45632.574305555558</v>
      </c>
      <c r="DP3045" s="1"/>
      <c r="DQ3045" t="s">
        <v>150</v>
      </c>
      <c r="DR3045" t="s">
        <v>151</v>
      </c>
      <c r="DS3045" t="s">
        <v>152</v>
      </c>
      <c r="DT3045" t="s">
        <v>137</v>
      </c>
      <c r="DU3045" t="s">
        <v>137</v>
      </c>
      <c r="DV3045" t="s">
        <v>137</v>
      </c>
      <c r="DW3045" t="s">
        <v>137</v>
      </c>
      <c r="DX3045" t="s">
        <v>137</v>
      </c>
      <c r="DY3045" t="s">
        <v>137</v>
      </c>
      <c r="DZ3045" t="s">
        <v>148</v>
      </c>
      <c r="EA3045" t="b">
        <v>0</v>
      </c>
      <c r="EB3045" t="s">
        <v>137</v>
      </c>
    </row>
    <row r="3046" spans="1:132" x14ac:dyDescent="0.25">
      <c r="A3046">
        <v>146147927</v>
      </c>
      <c r="B3046">
        <v>8998</v>
      </c>
      <c r="C3046" t="s">
        <v>192</v>
      </c>
      <c r="D3046" t="s">
        <v>20046</v>
      </c>
      <c r="E3046" t="s">
        <v>134</v>
      </c>
      <c r="F3046" t="s">
        <v>162</v>
      </c>
      <c r="G3046" t="s">
        <v>163</v>
      </c>
      <c r="H3046" t="s">
        <v>137</v>
      </c>
      <c r="I3046" t="s">
        <v>20047</v>
      </c>
      <c r="J3046" t="s">
        <v>150</v>
      </c>
      <c r="K3046" t="s">
        <v>151</v>
      </c>
      <c r="L3046" t="s">
        <v>152</v>
      </c>
      <c r="M3046" t="s">
        <v>137</v>
      </c>
      <c r="N3046" t="s">
        <v>9286</v>
      </c>
      <c r="O3046" t="s">
        <v>9286</v>
      </c>
      <c r="P3046" s="1"/>
      <c r="Q3046" s="1">
        <v>45631.356944444444</v>
      </c>
      <c r="R3046" s="1">
        <v>45631.356944444444</v>
      </c>
      <c r="S3046" s="1">
        <v>45684.488194444442</v>
      </c>
      <c r="T3046" s="1">
        <v>45684.488194444442</v>
      </c>
      <c r="U3046" t="s">
        <v>1450</v>
      </c>
      <c r="V3046" t="s">
        <v>137</v>
      </c>
      <c r="W3046" t="s">
        <v>137</v>
      </c>
      <c r="X3046" t="s">
        <v>369</v>
      </c>
      <c r="Y3046" t="s">
        <v>137</v>
      </c>
      <c r="Z3046" t="s">
        <v>137</v>
      </c>
      <c r="AA3046" t="s">
        <v>137</v>
      </c>
      <c r="AB3046" t="s">
        <v>137</v>
      </c>
      <c r="AC3046" t="s">
        <v>137</v>
      </c>
      <c r="AD3046" s="2"/>
      <c r="AE3046" t="s">
        <v>137</v>
      </c>
      <c r="AF3046" t="s">
        <v>137</v>
      </c>
      <c r="AG3046" t="s">
        <v>137</v>
      </c>
      <c r="AH3046" t="s">
        <v>137</v>
      </c>
      <c r="AI3046" t="s">
        <v>137</v>
      </c>
      <c r="AJ3046" t="s">
        <v>137</v>
      </c>
      <c r="AK3046" t="s">
        <v>137</v>
      </c>
      <c r="AL3046" s="2"/>
      <c r="AM3046" t="s">
        <v>137</v>
      </c>
      <c r="AN3046" t="s">
        <v>137</v>
      </c>
      <c r="AO3046" t="s">
        <v>137</v>
      </c>
      <c r="AP3046" t="s">
        <v>137</v>
      </c>
      <c r="AQ3046" t="s">
        <v>137</v>
      </c>
      <c r="AR3046" t="s">
        <v>137</v>
      </c>
      <c r="AS3046" t="s">
        <v>137</v>
      </c>
      <c r="AT3046" t="s">
        <v>137</v>
      </c>
      <c r="AU3046" t="s">
        <v>137</v>
      </c>
      <c r="AV3046" t="s">
        <v>137</v>
      </c>
      <c r="AW3046" t="s">
        <v>137</v>
      </c>
      <c r="AX3046" t="s">
        <v>137</v>
      </c>
      <c r="AY3046" t="s">
        <v>137</v>
      </c>
      <c r="AZ3046" t="s">
        <v>137</v>
      </c>
      <c r="BA3046" t="s">
        <v>137</v>
      </c>
      <c r="BB3046" t="s">
        <v>137</v>
      </c>
      <c r="BC3046" t="s">
        <v>137</v>
      </c>
      <c r="BD3046" t="s">
        <v>137</v>
      </c>
      <c r="BE3046" t="s">
        <v>137</v>
      </c>
      <c r="BF3046" t="s">
        <v>137</v>
      </c>
      <c r="BG3046" t="s">
        <v>137</v>
      </c>
      <c r="BH3046" t="s">
        <v>137</v>
      </c>
      <c r="BI3046" t="s">
        <v>137</v>
      </c>
      <c r="BJ3046" t="s">
        <v>137</v>
      </c>
      <c r="BK3046" t="s">
        <v>137</v>
      </c>
      <c r="BL3046" t="s">
        <v>137</v>
      </c>
      <c r="BM3046" t="s">
        <v>137</v>
      </c>
      <c r="BN3046" t="s">
        <v>137</v>
      </c>
      <c r="BO3046" t="s">
        <v>137</v>
      </c>
      <c r="BP3046" t="s">
        <v>137</v>
      </c>
      <c r="BQ3046" t="s">
        <v>137</v>
      </c>
      <c r="BR3046" t="s">
        <v>137</v>
      </c>
      <c r="BS3046" t="s">
        <v>137</v>
      </c>
      <c r="BT3046" t="s">
        <v>137</v>
      </c>
      <c r="BU3046" t="s">
        <v>137</v>
      </c>
      <c r="BW3046" t="s">
        <v>137</v>
      </c>
      <c r="BX3046" t="s">
        <v>137</v>
      </c>
      <c r="BY3046" t="s">
        <v>137</v>
      </c>
      <c r="BZ3046" t="s">
        <v>137</v>
      </c>
      <c r="CA3046" t="s">
        <v>137</v>
      </c>
      <c r="CB3046" t="s">
        <v>137</v>
      </c>
      <c r="CC3046" t="s">
        <v>137</v>
      </c>
      <c r="CD3046" t="s">
        <v>137</v>
      </c>
      <c r="CE3046" t="s">
        <v>137</v>
      </c>
      <c r="CF3046" t="s">
        <v>137</v>
      </c>
      <c r="CG3046" t="s">
        <v>137</v>
      </c>
      <c r="CH3046" t="s">
        <v>137</v>
      </c>
      <c r="CI3046" t="s">
        <v>137</v>
      </c>
      <c r="CJ3046" t="s">
        <v>137</v>
      </c>
      <c r="CK3046" t="s">
        <v>137</v>
      </c>
      <c r="CL3046" t="s">
        <v>137</v>
      </c>
      <c r="CM3046" t="s">
        <v>137</v>
      </c>
      <c r="CN3046" t="s">
        <v>137</v>
      </c>
      <c r="CO3046" t="s">
        <v>137</v>
      </c>
      <c r="CP3046" t="s">
        <v>137</v>
      </c>
      <c r="CQ3046" s="1">
        <v>45684.488194444442</v>
      </c>
      <c r="CR3046" s="1">
        <v>45684.488194444442</v>
      </c>
      <c r="CS3046" s="1">
        <v>45684.488194444442</v>
      </c>
      <c r="CT3046" t="s">
        <v>20048</v>
      </c>
      <c r="CU3046" t="s">
        <v>20049</v>
      </c>
      <c r="CV3046" t="s">
        <v>20050</v>
      </c>
      <c r="CW3046" t="s">
        <v>20051</v>
      </c>
      <c r="CX3046" s="3"/>
      <c r="CY3046" s="3"/>
      <c r="CZ3046">
        <v>1</v>
      </c>
      <c r="DA3046" t="s">
        <v>137</v>
      </c>
      <c r="DB3046" t="s">
        <v>137</v>
      </c>
      <c r="DC3046" t="s">
        <v>137</v>
      </c>
      <c r="DD3046" t="s">
        <v>137</v>
      </c>
      <c r="DE3046" t="s">
        <v>137</v>
      </c>
      <c r="DF3046" t="s">
        <v>20052</v>
      </c>
      <c r="DG3046" t="s">
        <v>900</v>
      </c>
      <c r="DH3046" t="s">
        <v>1151</v>
      </c>
      <c r="DI3046" t="s">
        <v>137</v>
      </c>
      <c r="DJ3046" t="s">
        <v>137</v>
      </c>
      <c r="DK3046">
        <v>0</v>
      </c>
      <c r="DL3046" t="s">
        <v>209</v>
      </c>
      <c r="DM3046" t="s">
        <v>137</v>
      </c>
      <c r="DN3046" t="s">
        <v>137</v>
      </c>
      <c r="DO3046" s="1">
        <v>45684.488194444442</v>
      </c>
      <c r="DP3046" s="1"/>
      <c r="DQ3046" t="s">
        <v>150</v>
      </c>
      <c r="DR3046" t="s">
        <v>151</v>
      </c>
      <c r="DS3046" t="s">
        <v>152</v>
      </c>
      <c r="DT3046" t="s">
        <v>20053</v>
      </c>
      <c r="DU3046" t="s">
        <v>137</v>
      </c>
      <c r="DV3046" t="s">
        <v>137</v>
      </c>
      <c r="DW3046" t="s">
        <v>137</v>
      </c>
      <c r="DX3046" t="s">
        <v>20054</v>
      </c>
      <c r="DY3046" t="s">
        <v>137</v>
      </c>
      <c r="DZ3046" t="s">
        <v>168</v>
      </c>
      <c r="EA3046" t="b">
        <v>0</v>
      </c>
      <c r="EB3046" t="s">
        <v>137</v>
      </c>
    </row>
    <row r="3047" spans="1:132" x14ac:dyDescent="0.25">
      <c r="A3047">
        <v>146120252</v>
      </c>
      <c r="B3047">
        <v>8997</v>
      </c>
      <c r="C3047" t="s">
        <v>192</v>
      </c>
      <c r="D3047" t="s">
        <v>20055</v>
      </c>
      <c r="E3047" t="s">
        <v>134</v>
      </c>
      <c r="F3047" t="s">
        <v>162</v>
      </c>
      <c r="G3047" t="s">
        <v>163</v>
      </c>
      <c r="H3047" t="s">
        <v>137</v>
      </c>
      <c r="I3047" t="s">
        <v>20056</v>
      </c>
      <c r="J3047" t="s">
        <v>557</v>
      </c>
      <c r="K3047" t="s">
        <v>558</v>
      </c>
      <c r="L3047" t="s">
        <v>559</v>
      </c>
      <c r="M3047" t="s">
        <v>137</v>
      </c>
      <c r="N3047" t="s">
        <v>1658</v>
      </c>
      <c r="O3047" t="s">
        <v>1658</v>
      </c>
      <c r="P3047" s="1"/>
      <c r="Q3047" s="1">
        <v>45630.671527777777</v>
      </c>
      <c r="R3047" s="1">
        <v>45630.671527777777</v>
      </c>
      <c r="S3047" s="1">
        <v>45635.487500000003</v>
      </c>
      <c r="T3047" s="1">
        <v>45635.487500000003</v>
      </c>
      <c r="U3047" t="s">
        <v>304</v>
      </c>
      <c r="V3047" t="s">
        <v>137</v>
      </c>
      <c r="W3047" t="s">
        <v>137</v>
      </c>
      <c r="X3047" t="s">
        <v>185</v>
      </c>
      <c r="Y3047" t="s">
        <v>199</v>
      </c>
      <c r="Z3047" t="s">
        <v>137</v>
      </c>
      <c r="AA3047" t="s">
        <v>137</v>
      </c>
      <c r="AB3047" t="s">
        <v>137</v>
      </c>
      <c r="AC3047" t="s">
        <v>137</v>
      </c>
      <c r="AD3047" s="2"/>
      <c r="AE3047" t="s">
        <v>137</v>
      </c>
      <c r="AF3047" t="s">
        <v>137</v>
      </c>
      <c r="AG3047" t="s">
        <v>137</v>
      </c>
      <c r="AH3047" t="s">
        <v>137</v>
      </c>
      <c r="AI3047" t="s">
        <v>137</v>
      </c>
      <c r="AJ3047" t="s">
        <v>137</v>
      </c>
      <c r="AK3047" t="s">
        <v>137</v>
      </c>
      <c r="AL3047" s="2"/>
      <c r="AM3047" t="s">
        <v>137</v>
      </c>
      <c r="AN3047" t="s">
        <v>137</v>
      </c>
      <c r="AO3047" t="s">
        <v>137</v>
      </c>
      <c r="AP3047" t="s">
        <v>137</v>
      </c>
      <c r="AQ3047" t="s">
        <v>137</v>
      </c>
      <c r="AR3047" t="s">
        <v>137</v>
      </c>
      <c r="AS3047" t="s">
        <v>137</v>
      </c>
      <c r="AT3047" t="s">
        <v>137</v>
      </c>
      <c r="AU3047" t="s">
        <v>137</v>
      </c>
      <c r="AV3047" t="s">
        <v>137</v>
      </c>
      <c r="AW3047" t="s">
        <v>137</v>
      </c>
      <c r="AX3047" t="s">
        <v>137</v>
      </c>
      <c r="AY3047" t="s">
        <v>137</v>
      </c>
      <c r="AZ3047" t="s">
        <v>137</v>
      </c>
      <c r="BA3047" t="s">
        <v>137</v>
      </c>
      <c r="BB3047" t="s">
        <v>137</v>
      </c>
      <c r="BC3047" t="s">
        <v>137</v>
      </c>
      <c r="BD3047" t="s">
        <v>137</v>
      </c>
      <c r="BE3047" t="s">
        <v>137</v>
      </c>
      <c r="BF3047" t="s">
        <v>137</v>
      </c>
      <c r="BG3047" t="s">
        <v>137</v>
      </c>
      <c r="BH3047" t="s">
        <v>137</v>
      </c>
      <c r="BI3047" t="s">
        <v>137</v>
      </c>
      <c r="BJ3047" t="s">
        <v>137</v>
      </c>
      <c r="BK3047" t="s">
        <v>137</v>
      </c>
      <c r="BL3047" t="s">
        <v>137</v>
      </c>
      <c r="BM3047" t="s">
        <v>137</v>
      </c>
      <c r="BN3047" t="s">
        <v>137</v>
      </c>
      <c r="BO3047" t="s">
        <v>137</v>
      </c>
      <c r="BP3047" t="s">
        <v>137</v>
      </c>
      <c r="BQ3047" t="s">
        <v>137</v>
      </c>
      <c r="BR3047" t="s">
        <v>137</v>
      </c>
      <c r="BS3047" t="s">
        <v>137</v>
      </c>
      <c r="BT3047" t="s">
        <v>137</v>
      </c>
      <c r="BU3047" t="s">
        <v>137</v>
      </c>
      <c r="BW3047" t="s">
        <v>137</v>
      </c>
      <c r="BX3047" t="s">
        <v>137</v>
      </c>
      <c r="BY3047" t="s">
        <v>137</v>
      </c>
      <c r="BZ3047" t="s">
        <v>137</v>
      </c>
      <c r="CA3047" t="s">
        <v>137</v>
      </c>
      <c r="CB3047" t="s">
        <v>137</v>
      </c>
      <c r="CC3047" t="s">
        <v>137</v>
      </c>
      <c r="CD3047" t="s">
        <v>137</v>
      </c>
      <c r="CE3047" t="s">
        <v>137</v>
      </c>
      <c r="CF3047" t="s">
        <v>137</v>
      </c>
      <c r="CG3047" t="s">
        <v>137</v>
      </c>
      <c r="CH3047" t="s">
        <v>137</v>
      </c>
      <c r="CI3047" t="s">
        <v>137</v>
      </c>
      <c r="CJ3047" t="s">
        <v>137</v>
      </c>
      <c r="CK3047" t="s">
        <v>137</v>
      </c>
      <c r="CL3047" t="s">
        <v>137</v>
      </c>
      <c r="CM3047" t="s">
        <v>137</v>
      </c>
      <c r="CN3047" t="s">
        <v>137</v>
      </c>
      <c r="CO3047" t="s">
        <v>137</v>
      </c>
      <c r="CP3047" t="s">
        <v>137</v>
      </c>
      <c r="CQ3047" s="1">
        <v>45635.487500000003</v>
      </c>
      <c r="CR3047" s="1">
        <v>45635.487500000003</v>
      </c>
      <c r="CS3047" s="1">
        <v>45635.487500000003</v>
      </c>
      <c r="CT3047" t="s">
        <v>20057</v>
      </c>
      <c r="CU3047" t="s">
        <v>20057</v>
      </c>
      <c r="CV3047" t="s">
        <v>20058</v>
      </c>
      <c r="CW3047" t="s">
        <v>20059</v>
      </c>
      <c r="CX3047" s="3"/>
      <c r="CY3047" s="3"/>
      <c r="CZ3047">
        <v>2</v>
      </c>
      <c r="DA3047" t="s">
        <v>137</v>
      </c>
      <c r="DB3047" t="s">
        <v>137</v>
      </c>
      <c r="DC3047" t="s">
        <v>137</v>
      </c>
      <c r="DD3047" t="s">
        <v>137</v>
      </c>
      <c r="DE3047" t="s">
        <v>137</v>
      </c>
      <c r="DF3047" t="s">
        <v>20060</v>
      </c>
      <c r="DG3047" t="s">
        <v>137</v>
      </c>
      <c r="DH3047" t="s">
        <v>137</v>
      </c>
      <c r="DI3047" t="s">
        <v>137</v>
      </c>
      <c r="DJ3047" t="s">
        <v>137</v>
      </c>
      <c r="DK3047">
        <v>0</v>
      </c>
      <c r="DL3047" t="s">
        <v>209</v>
      </c>
      <c r="DM3047" t="s">
        <v>137</v>
      </c>
      <c r="DN3047" t="s">
        <v>137</v>
      </c>
      <c r="DO3047" s="1">
        <v>45635.487500000003</v>
      </c>
      <c r="DP3047" s="1"/>
      <c r="DQ3047" t="s">
        <v>557</v>
      </c>
      <c r="DR3047" t="s">
        <v>558</v>
      </c>
      <c r="DS3047" t="s">
        <v>559</v>
      </c>
      <c r="DT3047" t="s">
        <v>137</v>
      </c>
      <c r="DU3047" t="s">
        <v>137</v>
      </c>
      <c r="DV3047" t="s">
        <v>137</v>
      </c>
      <c r="DW3047" t="s">
        <v>137</v>
      </c>
      <c r="DX3047" t="s">
        <v>20061</v>
      </c>
      <c r="DY3047" t="s">
        <v>137</v>
      </c>
      <c r="DZ3047" t="s">
        <v>168</v>
      </c>
      <c r="EA3047" t="b">
        <v>0</v>
      </c>
      <c r="EB3047" t="s">
        <v>137</v>
      </c>
    </row>
    <row r="3048" spans="1:132" x14ac:dyDescent="0.25">
      <c r="A3048">
        <v>146118399</v>
      </c>
      <c r="B3048">
        <v>8996</v>
      </c>
      <c r="C3048" t="s">
        <v>192</v>
      </c>
      <c r="D3048" t="s">
        <v>133</v>
      </c>
      <c r="E3048" t="s">
        <v>134</v>
      </c>
      <c r="F3048" t="s">
        <v>135</v>
      </c>
      <c r="G3048" t="s">
        <v>136</v>
      </c>
      <c r="H3048" t="s">
        <v>137</v>
      </c>
      <c r="I3048" t="s">
        <v>138</v>
      </c>
      <c r="J3048" t="s">
        <v>150</v>
      </c>
      <c r="K3048" t="s">
        <v>151</v>
      </c>
      <c r="L3048" t="s">
        <v>152</v>
      </c>
      <c r="M3048" t="s">
        <v>137</v>
      </c>
      <c r="N3048" t="s">
        <v>20062</v>
      </c>
      <c r="O3048" t="s">
        <v>20062</v>
      </c>
      <c r="P3048" s="1">
        <v>45632</v>
      </c>
      <c r="Q3048" s="1">
        <v>45630.657638888886</v>
      </c>
      <c r="R3048" s="1">
        <v>45630.657638888886</v>
      </c>
      <c r="S3048" s="1">
        <v>45635.550694444442</v>
      </c>
      <c r="T3048" s="1">
        <v>45635.550694444442</v>
      </c>
      <c r="U3048" t="s">
        <v>2851</v>
      </c>
      <c r="V3048" t="s">
        <v>137</v>
      </c>
      <c r="W3048" t="s">
        <v>137</v>
      </c>
      <c r="X3048" t="s">
        <v>2852</v>
      </c>
      <c r="Y3048" t="s">
        <v>186</v>
      </c>
      <c r="Z3048" t="s">
        <v>137</v>
      </c>
      <c r="AA3048" t="s">
        <v>137</v>
      </c>
      <c r="AB3048" t="s">
        <v>137</v>
      </c>
      <c r="AC3048" t="s">
        <v>137</v>
      </c>
      <c r="AD3048" s="2"/>
      <c r="AE3048" t="s">
        <v>137</v>
      </c>
      <c r="AF3048" t="s">
        <v>137</v>
      </c>
      <c r="AG3048" t="s">
        <v>137</v>
      </c>
      <c r="AH3048" t="s">
        <v>137</v>
      </c>
      <c r="AI3048" t="s">
        <v>137</v>
      </c>
      <c r="AJ3048" t="s">
        <v>137</v>
      </c>
      <c r="AK3048" t="s">
        <v>137</v>
      </c>
      <c r="AL3048" s="2"/>
      <c r="AM3048" t="s">
        <v>137</v>
      </c>
      <c r="AN3048" t="s">
        <v>137</v>
      </c>
      <c r="AO3048" t="s">
        <v>137</v>
      </c>
      <c r="AP3048" t="s">
        <v>137</v>
      </c>
      <c r="AQ3048" t="s">
        <v>137</v>
      </c>
      <c r="AR3048" t="s">
        <v>137</v>
      </c>
      <c r="AS3048" t="s">
        <v>137</v>
      </c>
      <c r="AT3048" t="s">
        <v>137</v>
      </c>
      <c r="AU3048" t="s">
        <v>137</v>
      </c>
      <c r="AV3048" t="s">
        <v>137</v>
      </c>
      <c r="AW3048" t="s">
        <v>137</v>
      </c>
      <c r="AX3048" t="s">
        <v>137</v>
      </c>
      <c r="AY3048" t="s">
        <v>137</v>
      </c>
      <c r="AZ3048" t="s">
        <v>137</v>
      </c>
      <c r="BA3048" t="s">
        <v>137</v>
      </c>
      <c r="BB3048" t="s">
        <v>137</v>
      </c>
      <c r="BC3048" t="s">
        <v>137</v>
      </c>
      <c r="BD3048" t="s">
        <v>137</v>
      </c>
      <c r="BE3048" t="s">
        <v>137</v>
      </c>
      <c r="BF3048" t="s">
        <v>137</v>
      </c>
      <c r="BG3048" t="s">
        <v>137</v>
      </c>
      <c r="BH3048" t="s">
        <v>137</v>
      </c>
      <c r="BI3048" t="s">
        <v>137</v>
      </c>
      <c r="BJ3048" t="s">
        <v>137</v>
      </c>
      <c r="BK3048" t="s">
        <v>137</v>
      </c>
      <c r="BL3048" t="s">
        <v>137</v>
      </c>
      <c r="BM3048" t="s">
        <v>137</v>
      </c>
      <c r="BN3048" t="s">
        <v>137</v>
      </c>
      <c r="BO3048" t="s">
        <v>137</v>
      </c>
      <c r="BP3048" t="s">
        <v>20063</v>
      </c>
      <c r="BQ3048" t="s">
        <v>137</v>
      </c>
      <c r="BR3048" t="s">
        <v>137</v>
      </c>
      <c r="BS3048" t="s">
        <v>137</v>
      </c>
      <c r="BT3048" t="s">
        <v>137</v>
      </c>
      <c r="BU3048" t="s">
        <v>137</v>
      </c>
      <c r="BW3048" t="s">
        <v>137</v>
      </c>
      <c r="BX3048" t="s">
        <v>137</v>
      </c>
      <c r="BY3048" t="s">
        <v>137</v>
      </c>
      <c r="BZ3048" t="s">
        <v>137</v>
      </c>
      <c r="CA3048" t="s">
        <v>137</v>
      </c>
      <c r="CB3048" t="s">
        <v>137</v>
      </c>
      <c r="CC3048" t="s">
        <v>137</v>
      </c>
      <c r="CD3048" t="s">
        <v>137</v>
      </c>
      <c r="CE3048" t="s">
        <v>137</v>
      </c>
      <c r="CF3048" t="s">
        <v>137</v>
      </c>
      <c r="CG3048" t="s">
        <v>137</v>
      </c>
      <c r="CH3048" t="s">
        <v>137</v>
      </c>
      <c r="CI3048" t="s">
        <v>137</v>
      </c>
      <c r="CJ3048" t="s">
        <v>137</v>
      </c>
      <c r="CK3048" t="s">
        <v>137</v>
      </c>
      <c r="CL3048" t="s">
        <v>137</v>
      </c>
      <c r="CM3048" t="s">
        <v>137</v>
      </c>
      <c r="CN3048" t="s">
        <v>137</v>
      </c>
      <c r="CO3048" t="s">
        <v>137</v>
      </c>
      <c r="CP3048" t="s">
        <v>137</v>
      </c>
      <c r="CQ3048" s="1">
        <v>45635.550694444442</v>
      </c>
      <c r="CR3048" s="1">
        <v>45635.550694444442</v>
      </c>
      <c r="CS3048" s="1">
        <v>45635.550694444442</v>
      </c>
      <c r="CT3048" t="s">
        <v>20064</v>
      </c>
      <c r="CU3048" t="s">
        <v>20065</v>
      </c>
      <c r="CV3048" t="s">
        <v>20066</v>
      </c>
      <c r="CW3048" t="s">
        <v>20067</v>
      </c>
      <c r="CX3048" s="3"/>
      <c r="CY3048" s="3"/>
      <c r="CZ3048">
        <v>1</v>
      </c>
      <c r="DA3048" t="s">
        <v>20068</v>
      </c>
      <c r="DB3048" t="s">
        <v>137</v>
      </c>
      <c r="DC3048" t="s">
        <v>137</v>
      </c>
      <c r="DD3048" t="s">
        <v>137</v>
      </c>
      <c r="DE3048" t="s">
        <v>137</v>
      </c>
      <c r="DF3048" t="s">
        <v>20069</v>
      </c>
      <c r="DG3048" t="s">
        <v>137</v>
      </c>
      <c r="DH3048" t="s">
        <v>137</v>
      </c>
      <c r="DI3048" t="s">
        <v>137</v>
      </c>
      <c r="DJ3048" t="s">
        <v>137</v>
      </c>
      <c r="DK3048">
        <v>0</v>
      </c>
      <c r="DL3048" t="s">
        <v>209</v>
      </c>
      <c r="DM3048" t="s">
        <v>137</v>
      </c>
      <c r="DN3048" t="s">
        <v>137</v>
      </c>
      <c r="DO3048" s="1">
        <v>45635.550694444442</v>
      </c>
      <c r="DP3048" s="1"/>
      <c r="DQ3048" t="s">
        <v>150</v>
      </c>
      <c r="DR3048" t="s">
        <v>151</v>
      </c>
      <c r="DS3048" t="s">
        <v>152</v>
      </c>
      <c r="DT3048" t="s">
        <v>137</v>
      </c>
      <c r="DU3048" t="s">
        <v>137</v>
      </c>
      <c r="DV3048" t="s">
        <v>137</v>
      </c>
      <c r="DW3048" t="s">
        <v>137</v>
      </c>
      <c r="DX3048" t="s">
        <v>137</v>
      </c>
      <c r="DY3048" t="s">
        <v>137</v>
      </c>
      <c r="DZ3048" t="s">
        <v>148</v>
      </c>
      <c r="EA3048" t="b">
        <v>0</v>
      </c>
      <c r="EB3048" t="s">
        <v>137</v>
      </c>
    </row>
    <row r="3049" spans="1:132" x14ac:dyDescent="0.25">
      <c r="A3049">
        <v>146118274</v>
      </c>
      <c r="B3049">
        <v>8995</v>
      </c>
      <c r="C3049" t="s">
        <v>192</v>
      </c>
      <c r="D3049" t="s">
        <v>133</v>
      </c>
      <c r="E3049" t="s">
        <v>134</v>
      </c>
      <c r="F3049" t="s">
        <v>135</v>
      </c>
      <c r="G3049" t="s">
        <v>136</v>
      </c>
      <c r="H3049" t="s">
        <v>137</v>
      </c>
      <c r="I3049" t="s">
        <v>138</v>
      </c>
      <c r="J3049" t="s">
        <v>708</v>
      </c>
      <c r="K3049" t="s">
        <v>709</v>
      </c>
      <c r="L3049" t="s">
        <v>710</v>
      </c>
      <c r="M3049" t="s">
        <v>137</v>
      </c>
      <c r="N3049" t="s">
        <v>20062</v>
      </c>
      <c r="O3049" t="s">
        <v>20062</v>
      </c>
      <c r="P3049" s="1">
        <v>45632</v>
      </c>
      <c r="Q3049" s="1">
        <v>45630.656944444447</v>
      </c>
      <c r="R3049" s="1">
        <v>45630.656944444447</v>
      </c>
      <c r="S3049" s="1">
        <v>45737.433333333334</v>
      </c>
      <c r="T3049" s="1">
        <v>45737.433333333334</v>
      </c>
      <c r="U3049" t="s">
        <v>2851</v>
      </c>
      <c r="V3049" t="s">
        <v>137</v>
      </c>
      <c r="W3049" t="s">
        <v>137</v>
      </c>
      <c r="X3049" t="s">
        <v>2852</v>
      </c>
      <c r="Y3049" t="s">
        <v>186</v>
      </c>
      <c r="Z3049" t="s">
        <v>137</v>
      </c>
      <c r="AA3049" t="s">
        <v>137</v>
      </c>
      <c r="AB3049" t="s">
        <v>137</v>
      </c>
      <c r="AC3049" t="s">
        <v>137</v>
      </c>
      <c r="AD3049" s="2"/>
      <c r="AE3049" t="s">
        <v>137</v>
      </c>
      <c r="AF3049" t="s">
        <v>137</v>
      </c>
      <c r="AG3049" t="s">
        <v>137</v>
      </c>
      <c r="AH3049" t="s">
        <v>137</v>
      </c>
      <c r="AI3049" t="s">
        <v>137</v>
      </c>
      <c r="AJ3049" t="s">
        <v>137</v>
      </c>
      <c r="AK3049" t="s">
        <v>137</v>
      </c>
      <c r="AL3049" s="2"/>
      <c r="AM3049" t="s">
        <v>137</v>
      </c>
      <c r="AN3049" t="s">
        <v>137</v>
      </c>
      <c r="AO3049" t="s">
        <v>137</v>
      </c>
      <c r="AP3049" t="s">
        <v>137</v>
      </c>
      <c r="AQ3049" t="s">
        <v>137</v>
      </c>
      <c r="AR3049" t="s">
        <v>137</v>
      </c>
      <c r="AS3049" t="s">
        <v>137</v>
      </c>
      <c r="AT3049" t="s">
        <v>137</v>
      </c>
      <c r="AU3049" t="s">
        <v>137</v>
      </c>
      <c r="AV3049" t="s">
        <v>137</v>
      </c>
      <c r="AW3049" t="s">
        <v>137</v>
      </c>
      <c r="AX3049" t="s">
        <v>137</v>
      </c>
      <c r="AY3049" t="s">
        <v>137</v>
      </c>
      <c r="AZ3049" t="s">
        <v>137</v>
      </c>
      <c r="BA3049" t="s">
        <v>137</v>
      </c>
      <c r="BB3049" t="s">
        <v>137</v>
      </c>
      <c r="BC3049" t="s">
        <v>137</v>
      </c>
      <c r="BD3049" t="s">
        <v>137</v>
      </c>
      <c r="BE3049" t="s">
        <v>137</v>
      </c>
      <c r="BF3049" t="s">
        <v>137</v>
      </c>
      <c r="BG3049" t="s">
        <v>137</v>
      </c>
      <c r="BH3049" t="s">
        <v>137</v>
      </c>
      <c r="BI3049" t="s">
        <v>137</v>
      </c>
      <c r="BJ3049" t="s">
        <v>137</v>
      </c>
      <c r="BK3049" t="s">
        <v>137</v>
      </c>
      <c r="BL3049" t="s">
        <v>137</v>
      </c>
      <c r="BM3049" t="s">
        <v>137</v>
      </c>
      <c r="BN3049" t="s">
        <v>137</v>
      </c>
      <c r="BO3049" t="s">
        <v>137</v>
      </c>
      <c r="BP3049" t="s">
        <v>20070</v>
      </c>
      <c r="BQ3049" t="s">
        <v>137</v>
      </c>
      <c r="BR3049" t="s">
        <v>137</v>
      </c>
      <c r="BS3049" t="s">
        <v>137</v>
      </c>
      <c r="BT3049" t="s">
        <v>137</v>
      </c>
      <c r="BU3049" t="s">
        <v>137</v>
      </c>
      <c r="BW3049" t="s">
        <v>137</v>
      </c>
      <c r="BX3049" t="s">
        <v>137</v>
      </c>
      <c r="BY3049" t="s">
        <v>137</v>
      </c>
      <c r="BZ3049" t="s">
        <v>137</v>
      </c>
      <c r="CA3049" t="s">
        <v>137</v>
      </c>
      <c r="CB3049" t="s">
        <v>137</v>
      </c>
      <c r="CC3049" t="s">
        <v>137</v>
      </c>
      <c r="CD3049" t="s">
        <v>137</v>
      </c>
      <c r="CE3049" t="s">
        <v>137</v>
      </c>
      <c r="CF3049" t="s">
        <v>137</v>
      </c>
      <c r="CG3049" t="s">
        <v>137</v>
      </c>
      <c r="CH3049" t="s">
        <v>137</v>
      </c>
      <c r="CI3049" t="s">
        <v>137</v>
      </c>
      <c r="CJ3049" t="s">
        <v>137</v>
      </c>
      <c r="CK3049" t="s">
        <v>137</v>
      </c>
      <c r="CL3049" t="s">
        <v>137</v>
      </c>
      <c r="CM3049" t="s">
        <v>137</v>
      </c>
      <c r="CN3049" t="s">
        <v>137</v>
      </c>
      <c r="CO3049" t="s">
        <v>137</v>
      </c>
      <c r="CP3049" t="s">
        <v>137</v>
      </c>
      <c r="CQ3049" s="1">
        <v>45737.433333333334</v>
      </c>
      <c r="CR3049" s="1">
        <v>45737.433333333334</v>
      </c>
      <c r="CS3049" s="1">
        <v>45737.433333333334</v>
      </c>
      <c r="CT3049" t="s">
        <v>20071</v>
      </c>
      <c r="CU3049" t="s">
        <v>20072</v>
      </c>
      <c r="CV3049" t="s">
        <v>20073</v>
      </c>
      <c r="CW3049" t="s">
        <v>20074</v>
      </c>
      <c r="CX3049" s="3"/>
      <c r="CY3049" s="3"/>
      <c r="CZ3049">
        <v>1</v>
      </c>
      <c r="DA3049" t="s">
        <v>20075</v>
      </c>
      <c r="DB3049" t="s">
        <v>137</v>
      </c>
      <c r="DC3049" t="s">
        <v>137</v>
      </c>
      <c r="DD3049" t="s">
        <v>137</v>
      </c>
      <c r="DE3049" t="s">
        <v>137</v>
      </c>
      <c r="DF3049" t="s">
        <v>20076</v>
      </c>
      <c r="DG3049" t="s">
        <v>900</v>
      </c>
      <c r="DH3049" t="s">
        <v>3920</v>
      </c>
      <c r="DI3049" t="s">
        <v>137</v>
      </c>
      <c r="DJ3049" t="s">
        <v>137</v>
      </c>
      <c r="DK3049">
        <v>0</v>
      </c>
      <c r="DL3049" t="s">
        <v>209</v>
      </c>
      <c r="DM3049" t="s">
        <v>20077</v>
      </c>
      <c r="DN3049" t="s">
        <v>137</v>
      </c>
      <c r="DO3049" s="1">
        <v>45737.433333333334</v>
      </c>
      <c r="DP3049" s="1"/>
      <c r="DQ3049" t="s">
        <v>708</v>
      </c>
      <c r="DR3049" t="s">
        <v>709</v>
      </c>
      <c r="DS3049" t="s">
        <v>710</v>
      </c>
      <c r="DT3049" t="s">
        <v>137</v>
      </c>
      <c r="DU3049" t="s">
        <v>137</v>
      </c>
      <c r="DV3049" t="s">
        <v>137</v>
      </c>
      <c r="DW3049" t="s">
        <v>137</v>
      </c>
      <c r="DX3049" t="s">
        <v>20078</v>
      </c>
      <c r="DY3049" t="s">
        <v>137</v>
      </c>
      <c r="DZ3049" t="s">
        <v>148</v>
      </c>
      <c r="EA3049" t="b">
        <v>0</v>
      </c>
      <c r="EB3049" t="s">
        <v>137</v>
      </c>
    </row>
    <row r="3050" spans="1:132" x14ac:dyDescent="0.25">
      <c r="A3050">
        <v>146118178</v>
      </c>
      <c r="B3050">
        <v>8994</v>
      </c>
      <c r="C3050" t="s">
        <v>192</v>
      </c>
      <c r="D3050" t="s">
        <v>133</v>
      </c>
      <c r="E3050" t="s">
        <v>134</v>
      </c>
      <c r="F3050" t="s">
        <v>135</v>
      </c>
      <c r="G3050" t="s">
        <v>136</v>
      </c>
      <c r="H3050" t="s">
        <v>137</v>
      </c>
      <c r="I3050" t="s">
        <v>138</v>
      </c>
      <c r="J3050" t="s">
        <v>150</v>
      </c>
      <c r="K3050" t="s">
        <v>151</v>
      </c>
      <c r="L3050" t="s">
        <v>152</v>
      </c>
      <c r="M3050" t="s">
        <v>137</v>
      </c>
      <c r="N3050" t="s">
        <v>20062</v>
      </c>
      <c r="O3050" t="s">
        <v>20062</v>
      </c>
      <c r="P3050" s="1">
        <v>45632</v>
      </c>
      <c r="Q3050" s="1">
        <v>45630.65625</v>
      </c>
      <c r="R3050" s="1">
        <v>45630.65625</v>
      </c>
      <c r="S3050" s="1">
        <v>45630.677083333336</v>
      </c>
      <c r="T3050" s="1">
        <v>45630.677083333336</v>
      </c>
      <c r="U3050" t="s">
        <v>2851</v>
      </c>
      <c r="V3050" t="s">
        <v>137</v>
      </c>
      <c r="W3050" t="s">
        <v>137</v>
      </c>
      <c r="X3050" t="s">
        <v>2852</v>
      </c>
      <c r="Y3050" t="s">
        <v>186</v>
      </c>
      <c r="Z3050" t="s">
        <v>137</v>
      </c>
      <c r="AA3050" t="s">
        <v>137</v>
      </c>
      <c r="AB3050" t="s">
        <v>137</v>
      </c>
      <c r="AC3050" t="s">
        <v>137</v>
      </c>
      <c r="AD3050" s="2"/>
      <c r="AE3050" t="s">
        <v>137</v>
      </c>
      <c r="AF3050" t="s">
        <v>137</v>
      </c>
      <c r="AG3050" t="s">
        <v>137</v>
      </c>
      <c r="AH3050" t="s">
        <v>137</v>
      </c>
      <c r="AI3050" t="s">
        <v>137</v>
      </c>
      <c r="AJ3050" t="s">
        <v>137</v>
      </c>
      <c r="AK3050" t="s">
        <v>137</v>
      </c>
      <c r="AL3050" s="2"/>
      <c r="AM3050" t="s">
        <v>137</v>
      </c>
      <c r="AN3050" t="s">
        <v>137</v>
      </c>
      <c r="AO3050" t="s">
        <v>137</v>
      </c>
      <c r="AP3050" t="s">
        <v>137</v>
      </c>
      <c r="AQ3050" t="s">
        <v>137</v>
      </c>
      <c r="AR3050" t="s">
        <v>137</v>
      </c>
      <c r="AS3050" t="s">
        <v>137</v>
      </c>
      <c r="AT3050" t="s">
        <v>137</v>
      </c>
      <c r="AU3050" t="s">
        <v>137</v>
      </c>
      <c r="AV3050" t="s">
        <v>137</v>
      </c>
      <c r="AW3050" t="s">
        <v>137</v>
      </c>
      <c r="AX3050" t="s">
        <v>137</v>
      </c>
      <c r="AY3050" t="s">
        <v>137</v>
      </c>
      <c r="AZ3050" t="s">
        <v>137</v>
      </c>
      <c r="BA3050" t="s">
        <v>137</v>
      </c>
      <c r="BB3050" t="s">
        <v>137</v>
      </c>
      <c r="BC3050" t="s">
        <v>137</v>
      </c>
      <c r="BD3050" t="s">
        <v>137</v>
      </c>
      <c r="BE3050" t="s">
        <v>137</v>
      </c>
      <c r="BF3050" t="s">
        <v>137</v>
      </c>
      <c r="BG3050" t="s">
        <v>137</v>
      </c>
      <c r="BH3050" t="s">
        <v>137</v>
      </c>
      <c r="BI3050" t="s">
        <v>137</v>
      </c>
      <c r="BJ3050" t="s">
        <v>137</v>
      </c>
      <c r="BK3050" t="s">
        <v>137</v>
      </c>
      <c r="BL3050" t="s">
        <v>137</v>
      </c>
      <c r="BM3050" t="s">
        <v>137</v>
      </c>
      <c r="BN3050" t="s">
        <v>137</v>
      </c>
      <c r="BO3050" t="s">
        <v>137</v>
      </c>
      <c r="BP3050" t="s">
        <v>20079</v>
      </c>
      <c r="BQ3050" t="s">
        <v>137</v>
      </c>
      <c r="BR3050" t="s">
        <v>137</v>
      </c>
      <c r="BS3050" t="s">
        <v>137</v>
      </c>
      <c r="BT3050" t="s">
        <v>137</v>
      </c>
      <c r="BU3050" t="s">
        <v>137</v>
      </c>
      <c r="BW3050" t="s">
        <v>137</v>
      </c>
      <c r="BX3050" t="s">
        <v>137</v>
      </c>
      <c r="BY3050" t="s">
        <v>137</v>
      </c>
      <c r="BZ3050" t="s">
        <v>137</v>
      </c>
      <c r="CA3050" t="s">
        <v>137</v>
      </c>
      <c r="CB3050" t="s">
        <v>137</v>
      </c>
      <c r="CC3050" t="s">
        <v>137</v>
      </c>
      <c r="CD3050" t="s">
        <v>137</v>
      </c>
      <c r="CE3050" t="s">
        <v>137</v>
      </c>
      <c r="CF3050" t="s">
        <v>137</v>
      </c>
      <c r="CG3050" t="s">
        <v>137</v>
      </c>
      <c r="CH3050" t="s">
        <v>137</v>
      </c>
      <c r="CI3050" t="s">
        <v>137</v>
      </c>
      <c r="CJ3050" t="s">
        <v>137</v>
      </c>
      <c r="CK3050" t="s">
        <v>137</v>
      </c>
      <c r="CL3050" t="s">
        <v>137</v>
      </c>
      <c r="CM3050" t="s">
        <v>137</v>
      </c>
      <c r="CN3050" t="s">
        <v>137</v>
      </c>
      <c r="CO3050" t="s">
        <v>137</v>
      </c>
      <c r="CP3050" t="s">
        <v>137</v>
      </c>
      <c r="CQ3050" s="1">
        <v>45630.677083333336</v>
      </c>
      <c r="CR3050" s="1">
        <v>45630.677083333336</v>
      </c>
      <c r="CS3050" s="1">
        <v>45630.677083333336</v>
      </c>
      <c r="CT3050" t="s">
        <v>20080</v>
      </c>
      <c r="CU3050" t="s">
        <v>20080</v>
      </c>
      <c r="CV3050" t="s">
        <v>20081</v>
      </c>
      <c r="CW3050" t="s">
        <v>20081</v>
      </c>
      <c r="CX3050" s="3"/>
      <c r="CY3050" s="3"/>
      <c r="CZ3050">
        <v>1</v>
      </c>
      <c r="DA3050" t="s">
        <v>20082</v>
      </c>
      <c r="DB3050" t="s">
        <v>137</v>
      </c>
      <c r="DC3050" t="s">
        <v>137</v>
      </c>
      <c r="DD3050" t="s">
        <v>137</v>
      </c>
      <c r="DE3050" t="s">
        <v>137</v>
      </c>
      <c r="DF3050" t="s">
        <v>20083</v>
      </c>
      <c r="DG3050" t="s">
        <v>137</v>
      </c>
      <c r="DH3050" t="s">
        <v>137</v>
      </c>
      <c r="DI3050" t="s">
        <v>137</v>
      </c>
      <c r="DJ3050" t="s">
        <v>137</v>
      </c>
      <c r="DK3050">
        <v>0</v>
      </c>
      <c r="DL3050" t="s">
        <v>209</v>
      </c>
      <c r="DM3050" t="s">
        <v>137</v>
      </c>
      <c r="DN3050" t="s">
        <v>137</v>
      </c>
      <c r="DO3050" s="1">
        <v>45630.677083333336</v>
      </c>
      <c r="DP3050" s="1"/>
      <c r="DQ3050" t="s">
        <v>150</v>
      </c>
      <c r="DR3050" t="s">
        <v>151</v>
      </c>
      <c r="DS3050" t="s">
        <v>152</v>
      </c>
      <c r="DT3050" t="s">
        <v>137</v>
      </c>
      <c r="DU3050" t="s">
        <v>137</v>
      </c>
      <c r="DV3050" t="s">
        <v>137</v>
      </c>
      <c r="DW3050" t="s">
        <v>137</v>
      </c>
      <c r="DX3050" t="s">
        <v>137</v>
      </c>
      <c r="DY3050" t="s">
        <v>137</v>
      </c>
      <c r="DZ3050" t="s">
        <v>148</v>
      </c>
      <c r="EA3050" t="b">
        <v>0</v>
      </c>
      <c r="EB3050" t="s">
        <v>137</v>
      </c>
    </row>
    <row r="3051" spans="1:132" x14ac:dyDescent="0.25">
      <c r="A3051">
        <v>146110985</v>
      </c>
      <c r="B3051">
        <v>8993</v>
      </c>
      <c r="C3051" t="s">
        <v>192</v>
      </c>
      <c r="D3051" t="s">
        <v>20084</v>
      </c>
      <c r="E3051" t="s">
        <v>134</v>
      </c>
      <c r="F3051" t="s">
        <v>162</v>
      </c>
      <c r="G3051" t="s">
        <v>163</v>
      </c>
      <c r="H3051" t="s">
        <v>137</v>
      </c>
      <c r="I3051" t="s">
        <v>20085</v>
      </c>
      <c r="J3051" t="s">
        <v>557</v>
      </c>
      <c r="K3051" t="s">
        <v>558</v>
      </c>
      <c r="L3051" t="s">
        <v>559</v>
      </c>
      <c r="M3051" t="s">
        <v>137</v>
      </c>
      <c r="N3051" t="s">
        <v>1483</v>
      </c>
      <c r="O3051" t="s">
        <v>1483</v>
      </c>
      <c r="P3051" s="1"/>
      <c r="Q3051" s="1">
        <v>45630.60833333333</v>
      </c>
      <c r="R3051" s="1">
        <v>45630.60833333333</v>
      </c>
      <c r="S3051" s="1">
        <v>45631.443749999999</v>
      </c>
      <c r="T3051" s="1">
        <v>45631.443749999999</v>
      </c>
      <c r="U3051" t="s">
        <v>342</v>
      </c>
      <c r="V3051" t="s">
        <v>137</v>
      </c>
      <c r="W3051" t="s">
        <v>137</v>
      </c>
      <c r="X3051" t="s">
        <v>176</v>
      </c>
      <c r="Y3051" t="s">
        <v>199</v>
      </c>
      <c r="Z3051" t="s">
        <v>137</v>
      </c>
      <c r="AA3051" t="s">
        <v>137</v>
      </c>
      <c r="AB3051" t="s">
        <v>137</v>
      </c>
      <c r="AC3051" t="s">
        <v>137</v>
      </c>
      <c r="AD3051" s="2"/>
      <c r="AE3051" t="s">
        <v>137</v>
      </c>
      <c r="AF3051" t="s">
        <v>137</v>
      </c>
      <c r="AG3051" t="s">
        <v>137</v>
      </c>
      <c r="AH3051" t="s">
        <v>137</v>
      </c>
      <c r="AI3051" t="s">
        <v>137</v>
      </c>
      <c r="AJ3051" t="s">
        <v>137</v>
      </c>
      <c r="AK3051" t="s">
        <v>137</v>
      </c>
      <c r="AL3051" s="2"/>
      <c r="AM3051" t="s">
        <v>137</v>
      </c>
      <c r="AN3051" t="s">
        <v>137</v>
      </c>
      <c r="AO3051" t="s">
        <v>137</v>
      </c>
      <c r="AP3051" t="s">
        <v>137</v>
      </c>
      <c r="AQ3051" t="s">
        <v>137</v>
      </c>
      <c r="AR3051" t="s">
        <v>137</v>
      </c>
      <c r="AS3051" t="s">
        <v>137</v>
      </c>
      <c r="AT3051" t="s">
        <v>137</v>
      </c>
      <c r="AU3051" t="s">
        <v>137</v>
      </c>
      <c r="AV3051" t="s">
        <v>137</v>
      </c>
      <c r="AW3051" t="s">
        <v>137</v>
      </c>
      <c r="AX3051" t="s">
        <v>137</v>
      </c>
      <c r="AY3051" t="s">
        <v>137</v>
      </c>
      <c r="AZ3051" t="s">
        <v>137</v>
      </c>
      <c r="BA3051" t="s">
        <v>137</v>
      </c>
      <c r="BB3051" t="s">
        <v>137</v>
      </c>
      <c r="BC3051" t="s">
        <v>137</v>
      </c>
      <c r="BD3051" t="s">
        <v>137</v>
      </c>
      <c r="BE3051" t="s">
        <v>137</v>
      </c>
      <c r="BF3051" t="s">
        <v>137</v>
      </c>
      <c r="BG3051" t="s">
        <v>137</v>
      </c>
      <c r="BH3051" t="s">
        <v>137</v>
      </c>
      <c r="BI3051" t="s">
        <v>137</v>
      </c>
      <c r="BJ3051" t="s">
        <v>137</v>
      </c>
      <c r="BK3051" t="s">
        <v>137</v>
      </c>
      <c r="BL3051" t="s">
        <v>137</v>
      </c>
      <c r="BM3051" t="s">
        <v>137</v>
      </c>
      <c r="BN3051" t="s">
        <v>137</v>
      </c>
      <c r="BO3051" t="s">
        <v>137</v>
      </c>
      <c r="BP3051" t="s">
        <v>137</v>
      </c>
      <c r="BQ3051" t="s">
        <v>137</v>
      </c>
      <c r="BR3051" t="s">
        <v>137</v>
      </c>
      <c r="BS3051" t="s">
        <v>137</v>
      </c>
      <c r="BT3051" t="s">
        <v>137</v>
      </c>
      <c r="BU3051" t="s">
        <v>137</v>
      </c>
      <c r="BW3051" t="s">
        <v>137</v>
      </c>
      <c r="BX3051" t="s">
        <v>137</v>
      </c>
      <c r="BY3051" t="s">
        <v>137</v>
      </c>
      <c r="BZ3051" t="s">
        <v>137</v>
      </c>
      <c r="CA3051" t="s">
        <v>137</v>
      </c>
      <c r="CB3051" t="s">
        <v>137</v>
      </c>
      <c r="CC3051" t="s">
        <v>137</v>
      </c>
      <c r="CD3051" t="s">
        <v>137</v>
      </c>
      <c r="CE3051" t="s">
        <v>137</v>
      </c>
      <c r="CF3051" t="s">
        <v>137</v>
      </c>
      <c r="CG3051" t="s">
        <v>137</v>
      </c>
      <c r="CH3051" t="s">
        <v>137</v>
      </c>
      <c r="CI3051" t="s">
        <v>137</v>
      </c>
      <c r="CJ3051" t="s">
        <v>137</v>
      </c>
      <c r="CK3051" t="s">
        <v>137</v>
      </c>
      <c r="CL3051" t="s">
        <v>137</v>
      </c>
      <c r="CM3051" t="s">
        <v>137</v>
      </c>
      <c r="CN3051" t="s">
        <v>137</v>
      </c>
      <c r="CO3051" t="s">
        <v>137</v>
      </c>
      <c r="CP3051" t="s">
        <v>137</v>
      </c>
      <c r="CQ3051" s="1">
        <v>45631.443749999999</v>
      </c>
      <c r="CR3051" s="1">
        <v>45631.443749999999</v>
      </c>
      <c r="CS3051" s="1">
        <v>45631.443749999999</v>
      </c>
      <c r="CT3051" t="s">
        <v>20086</v>
      </c>
      <c r="CU3051" t="s">
        <v>20086</v>
      </c>
      <c r="CV3051" t="s">
        <v>20087</v>
      </c>
      <c r="CW3051" t="s">
        <v>20088</v>
      </c>
      <c r="CX3051" s="3"/>
      <c r="CY3051" s="3"/>
      <c r="CZ3051">
        <v>1</v>
      </c>
      <c r="DA3051" t="s">
        <v>137</v>
      </c>
      <c r="DB3051" t="s">
        <v>137</v>
      </c>
      <c r="DC3051" t="s">
        <v>137</v>
      </c>
      <c r="DD3051" t="s">
        <v>137</v>
      </c>
      <c r="DE3051" t="s">
        <v>137</v>
      </c>
      <c r="DF3051" t="s">
        <v>20089</v>
      </c>
      <c r="DG3051" t="s">
        <v>137</v>
      </c>
      <c r="DH3051" t="s">
        <v>137</v>
      </c>
      <c r="DI3051" t="s">
        <v>137</v>
      </c>
      <c r="DJ3051" t="s">
        <v>137</v>
      </c>
      <c r="DK3051">
        <v>0</v>
      </c>
      <c r="DL3051" t="s">
        <v>209</v>
      </c>
      <c r="DM3051" t="s">
        <v>137</v>
      </c>
      <c r="DN3051" t="s">
        <v>137</v>
      </c>
      <c r="DO3051" s="1">
        <v>45631.443749999999</v>
      </c>
      <c r="DP3051" s="1"/>
      <c r="DQ3051" t="s">
        <v>557</v>
      </c>
      <c r="DR3051" t="s">
        <v>558</v>
      </c>
      <c r="DS3051" t="s">
        <v>559</v>
      </c>
      <c r="DT3051" t="s">
        <v>137</v>
      </c>
      <c r="DU3051" t="s">
        <v>137</v>
      </c>
      <c r="DV3051" t="s">
        <v>137</v>
      </c>
      <c r="DW3051" t="s">
        <v>137</v>
      </c>
      <c r="DX3051" t="s">
        <v>20090</v>
      </c>
      <c r="DY3051" t="s">
        <v>137</v>
      </c>
      <c r="DZ3051" t="s">
        <v>168</v>
      </c>
      <c r="EA3051" t="b">
        <v>0</v>
      </c>
      <c r="EB3051" t="s">
        <v>137</v>
      </c>
    </row>
    <row r="3052" spans="1:132" x14ac:dyDescent="0.25">
      <c r="A3052">
        <v>146109222</v>
      </c>
      <c r="B3052">
        <v>8992</v>
      </c>
      <c r="C3052" t="s">
        <v>192</v>
      </c>
      <c r="D3052" t="s">
        <v>4293</v>
      </c>
      <c r="E3052" t="s">
        <v>134</v>
      </c>
      <c r="F3052" t="s">
        <v>135</v>
      </c>
      <c r="G3052" t="s">
        <v>163</v>
      </c>
      <c r="H3052" t="s">
        <v>767</v>
      </c>
      <c r="I3052" t="s">
        <v>4294</v>
      </c>
      <c r="J3052" t="s">
        <v>150</v>
      </c>
      <c r="K3052" t="s">
        <v>151</v>
      </c>
      <c r="L3052" t="s">
        <v>152</v>
      </c>
      <c r="M3052" t="s">
        <v>137</v>
      </c>
      <c r="N3052" t="s">
        <v>256</v>
      </c>
      <c r="O3052" t="s">
        <v>256</v>
      </c>
      <c r="P3052" s="1">
        <v>45630</v>
      </c>
      <c r="Q3052" s="1">
        <v>45630.597222222219</v>
      </c>
      <c r="R3052" s="1">
        <v>45630.597222222219</v>
      </c>
      <c r="S3052" s="1">
        <v>45630.618750000001</v>
      </c>
      <c r="T3052" s="1">
        <v>45630.618750000001</v>
      </c>
      <c r="U3052" t="s">
        <v>8893</v>
      </c>
      <c r="V3052" t="s">
        <v>137</v>
      </c>
      <c r="W3052" t="s">
        <v>137</v>
      </c>
      <c r="X3052" t="s">
        <v>144</v>
      </c>
      <c r="Y3052" t="s">
        <v>199</v>
      </c>
      <c r="Z3052" t="s">
        <v>137</v>
      </c>
      <c r="AA3052" t="s">
        <v>137</v>
      </c>
      <c r="AB3052" t="s">
        <v>137</v>
      </c>
      <c r="AC3052" t="s">
        <v>137</v>
      </c>
      <c r="AD3052" s="2"/>
      <c r="AE3052" t="s">
        <v>137</v>
      </c>
      <c r="AF3052" t="s">
        <v>137</v>
      </c>
      <c r="AG3052" t="s">
        <v>137</v>
      </c>
      <c r="AH3052" t="s">
        <v>137</v>
      </c>
      <c r="AI3052" t="s">
        <v>137</v>
      </c>
      <c r="AJ3052" t="s">
        <v>137</v>
      </c>
      <c r="AK3052" t="s">
        <v>137</v>
      </c>
      <c r="AL3052" s="2"/>
      <c r="AM3052" t="s">
        <v>137</v>
      </c>
      <c r="AN3052" t="s">
        <v>137</v>
      </c>
      <c r="AO3052" t="s">
        <v>137</v>
      </c>
      <c r="AP3052" t="s">
        <v>137</v>
      </c>
      <c r="AQ3052" t="s">
        <v>137</v>
      </c>
      <c r="AR3052" t="s">
        <v>137</v>
      </c>
      <c r="AS3052" t="s">
        <v>137</v>
      </c>
      <c r="AT3052" t="s">
        <v>137</v>
      </c>
      <c r="AU3052" t="s">
        <v>137</v>
      </c>
      <c r="AV3052" t="s">
        <v>137</v>
      </c>
      <c r="AW3052" t="s">
        <v>20091</v>
      </c>
      <c r="AX3052" t="s">
        <v>137</v>
      </c>
      <c r="AY3052" t="s">
        <v>137</v>
      </c>
      <c r="AZ3052" t="s">
        <v>137</v>
      </c>
      <c r="BA3052" t="s">
        <v>137</v>
      </c>
      <c r="BB3052" t="s">
        <v>137</v>
      </c>
      <c r="BC3052" t="s">
        <v>137</v>
      </c>
      <c r="BD3052" t="s">
        <v>137</v>
      </c>
      <c r="BE3052" t="s">
        <v>137</v>
      </c>
      <c r="BF3052" t="s">
        <v>137</v>
      </c>
      <c r="BG3052" t="s">
        <v>137</v>
      </c>
      <c r="BH3052" t="s">
        <v>137</v>
      </c>
      <c r="BI3052" t="s">
        <v>137</v>
      </c>
      <c r="BJ3052" t="s">
        <v>137</v>
      </c>
      <c r="BK3052" t="s">
        <v>137</v>
      </c>
      <c r="BL3052" t="s">
        <v>137</v>
      </c>
      <c r="BM3052" t="s">
        <v>20092</v>
      </c>
      <c r="BN3052" t="s">
        <v>10337</v>
      </c>
      <c r="BO3052" t="s">
        <v>137</v>
      </c>
      <c r="BP3052" t="s">
        <v>137</v>
      </c>
      <c r="BQ3052" t="s">
        <v>137</v>
      </c>
      <c r="BR3052" t="s">
        <v>137</v>
      </c>
      <c r="BS3052" t="s">
        <v>20093</v>
      </c>
      <c r="BT3052" t="s">
        <v>137</v>
      </c>
      <c r="BU3052" t="s">
        <v>137</v>
      </c>
      <c r="BW3052" t="s">
        <v>137</v>
      </c>
      <c r="BX3052" t="s">
        <v>137</v>
      </c>
      <c r="BY3052" t="s">
        <v>137</v>
      </c>
      <c r="BZ3052" t="s">
        <v>137</v>
      </c>
      <c r="CA3052" t="s">
        <v>137</v>
      </c>
      <c r="CB3052" t="s">
        <v>137</v>
      </c>
      <c r="CC3052" t="s">
        <v>137</v>
      </c>
      <c r="CD3052" t="s">
        <v>137</v>
      </c>
      <c r="CE3052" t="s">
        <v>137</v>
      </c>
      <c r="CF3052" t="s">
        <v>137</v>
      </c>
      <c r="CG3052" t="s">
        <v>137</v>
      </c>
      <c r="CH3052" t="s">
        <v>137</v>
      </c>
      <c r="CI3052" t="s">
        <v>137</v>
      </c>
      <c r="CJ3052" t="s">
        <v>137</v>
      </c>
      <c r="CK3052" t="s">
        <v>137</v>
      </c>
      <c r="CL3052" t="s">
        <v>137</v>
      </c>
      <c r="CM3052" t="s">
        <v>137</v>
      </c>
      <c r="CN3052" t="s">
        <v>137</v>
      </c>
      <c r="CO3052" t="s">
        <v>137</v>
      </c>
      <c r="CP3052" t="s">
        <v>137</v>
      </c>
      <c r="CQ3052" s="1">
        <v>45630.618750000001</v>
      </c>
      <c r="CR3052" s="1">
        <v>45630.618750000001</v>
      </c>
      <c r="CS3052" s="1">
        <v>45630.618750000001</v>
      </c>
      <c r="CT3052" t="s">
        <v>20094</v>
      </c>
      <c r="CU3052" t="s">
        <v>20094</v>
      </c>
      <c r="CV3052" t="s">
        <v>20095</v>
      </c>
      <c r="CW3052" t="s">
        <v>20095</v>
      </c>
      <c r="CX3052" s="3"/>
      <c r="CY3052" s="3"/>
      <c r="CZ3052">
        <v>1</v>
      </c>
      <c r="DA3052" t="s">
        <v>20096</v>
      </c>
      <c r="DB3052" t="s">
        <v>137</v>
      </c>
      <c r="DC3052" t="s">
        <v>137</v>
      </c>
      <c r="DD3052" t="s">
        <v>137</v>
      </c>
      <c r="DE3052" t="s">
        <v>137</v>
      </c>
      <c r="DF3052" t="s">
        <v>642</v>
      </c>
      <c r="DG3052" t="s">
        <v>137</v>
      </c>
      <c r="DH3052" t="s">
        <v>137</v>
      </c>
      <c r="DI3052" t="s">
        <v>137</v>
      </c>
      <c r="DJ3052" t="s">
        <v>137</v>
      </c>
      <c r="DK3052">
        <v>0</v>
      </c>
      <c r="DL3052" t="s">
        <v>209</v>
      </c>
      <c r="DM3052" t="s">
        <v>137</v>
      </c>
      <c r="DN3052" t="s">
        <v>137</v>
      </c>
      <c r="DO3052" s="1">
        <v>45630.618750000001</v>
      </c>
      <c r="DP3052" s="1"/>
      <c r="DQ3052" t="s">
        <v>150</v>
      </c>
      <c r="DR3052" t="s">
        <v>151</v>
      </c>
      <c r="DS3052" t="s">
        <v>152</v>
      </c>
      <c r="DT3052" t="s">
        <v>137</v>
      </c>
      <c r="DU3052" t="s">
        <v>137</v>
      </c>
      <c r="DV3052" t="s">
        <v>137</v>
      </c>
      <c r="DW3052" t="s">
        <v>137</v>
      </c>
      <c r="DX3052" t="s">
        <v>137</v>
      </c>
      <c r="DY3052" t="s">
        <v>137</v>
      </c>
      <c r="DZ3052" t="s">
        <v>148</v>
      </c>
      <c r="EA3052" t="b">
        <v>0</v>
      </c>
      <c r="EB3052" t="s">
        <v>137</v>
      </c>
    </row>
    <row r="3053" spans="1:132" x14ac:dyDescent="0.25">
      <c r="A3053">
        <v>146103755</v>
      </c>
      <c r="B3053">
        <v>8991</v>
      </c>
      <c r="C3053" t="s">
        <v>192</v>
      </c>
      <c r="D3053" t="s">
        <v>20097</v>
      </c>
      <c r="E3053" t="s">
        <v>134</v>
      </c>
      <c r="F3053" t="s">
        <v>162</v>
      </c>
      <c r="G3053" t="s">
        <v>163</v>
      </c>
      <c r="H3053" t="s">
        <v>137</v>
      </c>
      <c r="I3053" t="s">
        <v>20098</v>
      </c>
      <c r="J3053" t="s">
        <v>150</v>
      </c>
      <c r="K3053" t="s">
        <v>151</v>
      </c>
      <c r="L3053" t="s">
        <v>152</v>
      </c>
      <c r="M3053" t="s">
        <v>137</v>
      </c>
      <c r="N3053" t="s">
        <v>505</v>
      </c>
      <c r="O3053" t="s">
        <v>505</v>
      </c>
      <c r="P3053" s="1"/>
      <c r="Q3053" s="1">
        <v>45630.5625</v>
      </c>
      <c r="R3053" s="1">
        <v>45630.5625</v>
      </c>
      <c r="S3053" s="1">
        <v>45630.634722222225</v>
      </c>
      <c r="T3053" s="1">
        <v>45630.634722222225</v>
      </c>
      <c r="U3053" t="s">
        <v>5255</v>
      </c>
      <c r="V3053" t="s">
        <v>137</v>
      </c>
      <c r="W3053" t="s">
        <v>137</v>
      </c>
      <c r="X3053" t="s">
        <v>231</v>
      </c>
      <c r="Y3053" t="s">
        <v>361</v>
      </c>
      <c r="Z3053" t="s">
        <v>137</v>
      </c>
      <c r="AA3053" t="s">
        <v>137</v>
      </c>
      <c r="AB3053" t="s">
        <v>137</v>
      </c>
      <c r="AC3053" t="s">
        <v>137</v>
      </c>
      <c r="AD3053" s="2"/>
      <c r="AE3053" t="s">
        <v>137</v>
      </c>
      <c r="AF3053" t="s">
        <v>137</v>
      </c>
      <c r="AG3053" t="s">
        <v>137</v>
      </c>
      <c r="AH3053" t="s">
        <v>137</v>
      </c>
      <c r="AI3053" t="s">
        <v>137</v>
      </c>
      <c r="AJ3053" t="s">
        <v>137</v>
      </c>
      <c r="AK3053" t="s">
        <v>137</v>
      </c>
      <c r="AL3053" s="2"/>
      <c r="AM3053" t="s">
        <v>137</v>
      </c>
      <c r="AN3053" t="s">
        <v>137</v>
      </c>
      <c r="AO3053" t="s">
        <v>137</v>
      </c>
      <c r="AP3053" t="s">
        <v>137</v>
      </c>
      <c r="AQ3053" t="s">
        <v>137</v>
      </c>
      <c r="AR3053" t="s">
        <v>137</v>
      </c>
      <c r="AS3053" t="s">
        <v>137</v>
      </c>
      <c r="AT3053" t="s">
        <v>137</v>
      </c>
      <c r="AU3053" t="s">
        <v>137</v>
      </c>
      <c r="AV3053" t="s">
        <v>137</v>
      </c>
      <c r="AW3053" t="s">
        <v>137</v>
      </c>
      <c r="AX3053" t="s">
        <v>137</v>
      </c>
      <c r="AY3053" t="s">
        <v>137</v>
      </c>
      <c r="AZ3053" t="s">
        <v>137</v>
      </c>
      <c r="BA3053" t="s">
        <v>137</v>
      </c>
      <c r="BB3053" t="s">
        <v>137</v>
      </c>
      <c r="BC3053" t="s">
        <v>137</v>
      </c>
      <c r="BD3053" t="s">
        <v>137</v>
      </c>
      <c r="BE3053" t="s">
        <v>137</v>
      </c>
      <c r="BF3053" t="s">
        <v>137</v>
      </c>
      <c r="BG3053" t="s">
        <v>137</v>
      </c>
      <c r="BH3053" t="s">
        <v>137</v>
      </c>
      <c r="BI3053" t="s">
        <v>137</v>
      </c>
      <c r="BJ3053" t="s">
        <v>137</v>
      </c>
      <c r="BK3053" t="s">
        <v>137</v>
      </c>
      <c r="BL3053" t="s">
        <v>137</v>
      </c>
      <c r="BM3053" t="s">
        <v>137</v>
      </c>
      <c r="BN3053" t="s">
        <v>137</v>
      </c>
      <c r="BO3053" t="s">
        <v>137</v>
      </c>
      <c r="BP3053" t="s">
        <v>137</v>
      </c>
      <c r="BQ3053" t="s">
        <v>137</v>
      </c>
      <c r="BR3053" t="s">
        <v>137</v>
      </c>
      <c r="BS3053" t="s">
        <v>137</v>
      </c>
      <c r="BT3053" t="s">
        <v>137</v>
      </c>
      <c r="BU3053" t="s">
        <v>137</v>
      </c>
      <c r="BW3053" t="s">
        <v>137</v>
      </c>
      <c r="BX3053" t="s">
        <v>137</v>
      </c>
      <c r="BY3053" t="s">
        <v>137</v>
      </c>
      <c r="BZ3053" t="s">
        <v>137</v>
      </c>
      <c r="CA3053" t="s">
        <v>137</v>
      </c>
      <c r="CB3053" t="s">
        <v>137</v>
      </c>
      <c r="CC3053" t="s">
        <v>137</v>
      </c>
      <c r="CD3053" t="s">
        <v>137</v>
      </c>
      <c r="CE3053" t="s">
        <v>137</v>
      </c>
      <c r="CF3053" t="s">
        <v>137</v>
      </c>
      <c r="CG3053" t="s">
        <v>137</v>
      </c>
      <c r="CH3053" t="s">
        <v>137</v>
      </c>
      <c r="CI3053" t="s">
        <v>137</v>
      </c>
      <c r="CJ3053" t="s">
        <v>137</v>
      </c>
      <c r="CK3053" t="s">
        <v>137</v>
      </c>
      <c r="CL3053" t="s">
        <v>137</v>
      </c>
      <c r="CM3053" t="s">
        <v>137</v>
      </c>
      <c r="CN3053" t="s">
        <v>137</v>
      </c>
      <c r="CO3053" t="s">
        <v>137</v>
      </c>
      <c r="CP3053" t="s">
        <v>137</v>
      </c>
      <c r="CQ3053" s="1">
        <v>45630.634722222225</v>
      </c>
      <c r="CR3053" s="1">
        <v>45630.634722222225</v>
      </c>
      <c r="CS3053" s="1">
        <v>45630.634722222225</v>
      </c>
      <c r="CT3053" t="s">
        <v>20099</v>
      </c>
      <c r="CU3053" t="s">
        <v>20099</v>
      </c>
      <c r="CV3053" t="s">
        <v>20100</v>
      </c>
      <c r="CW3053" t="s">
        <v>20100</v>
      </c>
      <c r="CX3053" s="3"/>
      <c r="CY3053" s="3"/>
      <c r="CZ3053">
        <v>1</v>
      </c>
      <c r="DA3053" t="s">
        <v>137</v>
      </c>
      <c r="DB3053" t="s">
        <v>137</v>
      </c>
      <c r="DC3053" t="s">
        <v>137</v>
      </c>
      <c r="DD3053" t="s">
        <v>137</v>
      </c>
      <c r="DE3053" t="s">
        <v>137</v>
      </c>
      <c r="DF3053" t="s">
        <v>20101</v>
      </c>
      <c r="DG3053" t="s">
        <v>137</v>
      </c>
      <c r="DH3053" t="s">
        <v>137</v>
      </c>
      <c r="DI3053" t="s">
        <v>137</v>
      </c>
      <c r="DJ3053" t="s">
        <v>137</v>
      </c>
      <c r="DK3053">
        <v>0</v>
      </c>
      <c r="DL3053" t="s">
        <v>209</v>
      </c>
      <c r="DM3053" t="s">
        <v>137</v>
      </c>
      <c r="DN3053" t="s">
        <v>137</v>
      </c>
      <c r="DO3053" s="1">
        <v>45630.634722222225</v>
      </c>
      <c r="DP3053" s="1"/>
      <c r="DQ3053" t="s">
        <v>150</v>
      </c>
      <c r="DR3053" t="s">
        <v>151</v>
      </c>
      <c r="DS3053" t="s">
        <v>152</v>
      </c>
      <c r="DT3053" t="s">
        <v>137</v>
      </c>
      <c r="DU3053" t="s">
        <v>137</v>
      </c>
      <c r="DV3053" t="s">
        <v>137</v>
      </c>
      <c r="DW3053" t="s">
        <v>137</v>
      </c>
      <c r="DX3053" t="s">
        <v>137</v>
      </c>
      <c r="DY3053" t="s">
        <v>137</v>
      </c>
      <c r="DZ3053" t="s">
        <v>168</v>
      </c>
      <c r="EA3053" t="b">
        <v>0</v>
      </c>
      <c r="EB3053" t="s">
        <v>137</v>
      </c>
    </row>
    <row r="3054" spans="1:132" x14ac:dyDescent="0.25">
      <c r="A3054">
        <v>146102509</v>
      </c>
      <c r="B3054">
        <v>8990</v>
      </c>
      <c r="C3054" t="s">
        <v>192</v>
      </c>
      <c r="D3054" t="s">
        <v>20102</v>
      </c>
      <c r="E3054" t="s">
        <v>134</v>
      </c>
      <c r="F3054" t="s">
        <v>532</v>
      </c>
      <c r="G3054" t="s">
        <v>194</v>
      </c>
      <c r="H3054" t="s">
        <v>570</v>
      </c>
      <c r="I3054" t="s">
        <v>20103</v>
      </c>
      <c r="J3054" t="s">
        <v>150</v>
      </c>
      <c r="K3054" t="s">
        <v>151</v>
      </c>
      <c r="L3054" t="s">
        <v>152</v>
      </c>
      <c r="M3054" t="s">
        <v>137</v>
      </c>
      <c r="N3054" t="s">
        <v>15674</v>
      </c>
      <c r="O3054" t="s">
        <v>15674</v>
      </c>
      <c r="P3054" s="1">
        <v>45639</v>
      </c>
      <c r="Q3054" s="1">
        <v>45630.554861111108</v>
      </c>
      <c r="R3054" s="1">
        <v>45630.554861111108</v>
      </c>
      <c r="S3054" s="1">
        <v>45631.633333333331</v>
      </c>
      <c r="T3054" s="1">
        <v>45631.633333333331</v>
      </c>
      <c r="U3054" t="s">
        <v>7474</v>
      </c>
      <c r="V3054" t="s">
        <v>137</v>
      </c>
      <c r="W3054" t="s">
        <v>137</v>
      </c>
      <c r="X3054" t="s">
        <v>185</v>
      </c>
      <c r="Y3054" t="s">
        <v>199</v>
      </c>
      <c r="Z3054" t="s">
        <v>137</v>
      </c>
      <c r="AA3054" t="s">
        <v>137</v>
      </c>
      <c r="AB3054" t="s">
        <v>137</v>
      </c>
      <c r="AC3054" t="s">
        <v>137</v>
      </c>
      <c r="AD3054" s="2"/>
      <c r="AE3054" t="s">
        <v>137</v>
      </c>
      <c r="AF3054" t="s">
        <v>137</v>
      </c>
      <c r="AG3054" t="s">
        <v>137</v>
      </c>
      <c r="AH3054" t="s">
        <v>137</v>
      </c>
      <c r="AI3054" t="s">
        <v>137</v>
      </c>
      <c r="AJ3054" t="s">
        <v>137</v>
      </c>
      <c r="AK3054" t="s">
        <v>137</v>
      </c>
      <c r="AL3054" s="2"/>
      <c r="AM3054" t="s">
        <v>137</v>
      </c>
      <c r="AN3054" t="s">
        <v>137</v>
      </c>
      <c r="AO3054" t="s">
        <v>137</v>
      </c>
      <c r="AP3054" t="s">
        <v>137</v>
      </c>
      <c r="AQ3054" t="s">
        <v>137</v>
      </c>
      <c r="AR3054" t="s">
        <v>137</v>
      </c>
      <c r="AS3054" t="s">
        <v>137</v>
      </c>
      <c r="AT3054" t="s">
        <v>137</v>
      </c>
      <c r="AU3054" t="s">
        <v>137</v>
      </c>
      <c r="AV3054" t="s">
        <v>137</v>
      </c>
      <c r="AW3054" t="s">
        <v>137</v>
      </c>
      <c r="AX3054" t="s">
        <v>137</v>
      </c>
      <c r="AY3054" t="s">
        <v>137</v>
      </c>
      <c r="AZ3054" t="s">
        <v>137</v>
      </c>
      <c r="BA3054" t="s">
        <v>137</v>
      </c>
      <c r="BB3054" t="s">
        <v>137</v>
      </c>
      <c r="BC3054" t="s">
        <v>137</v>
      </c>
      <c r="BD3054" t="s">
        <v>137</v>
      </c>
      <c r="BE3054" t="s">
        <v>137</v>
      </c>
      <c r="BF3054" t="s">
        <v>137</v>
      </c>
      <c r="BG3054" t="s">
        <v>137</v>
      </c>
      <c r="BH3054" t="s">
        <v>137</v>
      </c>
      <c r="BI3054" t="s">
        <v>137</v>
      </c>
      <c r="BJ3054" t="s">
        <v>137</v>
      </c>
      <c r="BK3054" t="s">
        <v>137</v>
      </c>
      <c r="BL3054" t="s">
        <v>137</v>
      </c>
      <c r="BM3054" t="s">
        <v>137</v>
      </c>
      <c r="BN3054" t="s">
        <v>137</v>
      </c>
      <c r="BO3054" t="s">
        <v>137</v>
      </c>
      <c r="BP3054" t="s">
        <v>137</v>
      </c>
      <c r="BQ3054" t="s">
        <v>137</v>
      </c>
      <c r="BR3054" t="s">
        <v>137</v>
      </c>
      <c r="BS3054" t="s">
        <v>137</v>
      </c>
      <c r="BT3054" t="s">
        <v>574</v>
      </c>
      <c r="BU3054" t="s">
        <v>471</v>
      </c>
      <c r="BW3054" t="s">
        <v>137</v>
      </c>
      <c r="BX3054" t="s">
        <v>137</v>
      </c>
      <c r="BY3054" t="s">
        <v>137</v>
      </c>
      <c r="BZ3054" t="s">
        <v>137</v>
      </c>
      <c r="CA3054" t="s">
        <v>137</v>
      </c>
      <c r="CB3054" t="s">
        <v>137</v>
      </c>
      <c r="CC3054" t="s">
        <v>137</v>
      </c>
      <c r="CD3054" t="s">
        <v>137</v>
      </c>
      <c r="CE3054" t="s">
        <v>137</v>
      </c>
      <c r="CF3054" t="s">
        <v>137</v>
      </c>
      <c r="CG3054" t="s">
        <v>137</v>
      </c>
      <c r="CH3054" t="s">
        <v>137</v>
      </c>
      <c r="CI3054" t="s">
        <v>137</v>
      </c>
      <c r="CJ3054" t="s">
        <v>137</v>
      </c>
      <c r="CK3054" t="s">
        <v>137</v>
      </c>
      <c r="CL3054" t="s">
        <v>137</v>
      </c>
      <c r="CM3054" t="s">
        <v>137</v>
      </c>
      <c r="CN3054" t="s">
        <v>137</v>
      </c>
      <c r="CO3054" t="s">
        <v>137</v>
      </c>
      <c r="CP3054" t="s">
        <v>137</v>
      </c>
      <c r="CQ3054" s="1">
        <v>45631.633333333331</v>
      </c>
      <c r="CR3054" s="1">
        <v>45631.633333333331</v>
      </c>
      <c r="CS3054" s="1">
        <v>45631.633333333331</v>
      </c>
      <c r="CT3054" t="s">
        <v>20104</v>
      </c>
      <c r="CU3054" t="s">
        <v>20105</v>
      </c>
      <c r="CV3054" t="s">
        <v>20106</v>
      </c>
      <c r="CW3054" t="s">
        <v>20107</v>
      </c>
      <c r="CX3054" s="3"/>
      <c r="CY3054" s="3"/>
      <c r="CZ3054">
        <v>3</v>
      </c>
      <c r="DA3054" t="s">
        <v>137</v>
      </c>
      <c r="DB3054" t="s">
        <v>137</v>
      </c>
      <c r="DC3054" t="s">
        <v>137</v>
      </c>
      <c r="DD3054" t="s">
        <v>137</v>
      </c>
      <c r="DE3054" t="s">
        <v>137</v>
      </c>
      <c r="DF3054" t="s">
        <v>20108</v>
      </c>
      <c r="DG3054" t="s">
        <v>137</v>
      </c>
      <c r="DH3054" t="s">
        <v>137</v>
      </c>
      <c r="DI3054" t="s">
        <v>137</v>
      </c>
      <c r="DJ3054" t="s">
        <v>137</v>
      </c>
      <c r="DK3054">
        <v>0</v>
      </c>
      <c r="DL3054" t="s">
        <v>209</v>
      </c>
      <c r="DM3054" t="s">
        <v>137</v>
      </c>
      <c r="DN3054" t="s">
        <v>137</v>
      </c>
      <c r="DO3054" s="1">
        <v>45631.633333333331</v>
      </c>
      <c r="DP3054" s="1"/>
      <c r="DQ3054" t="s">
        <v>150</v>
      </c>
      <c r="DR3054" t="s">
        <v>151</v>
      </c>
      <c r="DS3054" t="s">
        <v>152</v>
      </c>
      <c r="DT3054" t="s">
        <v>137</v>
      </c>
      <c r="DU3054" t="s">
        <v>137</v>
      </c>
      <c r="DV3054" t="s">
        <v>137</v>
      </c>
      <c r="DW3054" t="s">
        <v>137</v>
      </c>
      <c r="DX3054" t="s">
        <v>137</v>
      </c>
      <c r="DY3054" t="s">
        <v>137</v>
      </c>
      <c r="DZ3054" t="s">
        <v>168</v>
      </c>
      <c r="EA3054" t="b">
        <v>0</v>
      </c>
      <c r="EB3054" t="s">
        <v>137</v>
      </c>
    </row>
    <row r="3055" spans="1:132" x14ac:dyDescent="0.25">
      <c r="A3055">
        <v>146100694</v>
      </c>
      <c r="B3055">
        <v>8989</v>
      </c>
      <c r="C3055" t="s">
        <v>192</v>
      </c>
      <c r="D3055" t="s">
        <v>20109</v>
      </c>
      <c r="E3055" t="s">
        <v>134</v>
      </c>
      <c r="F3055" t="s">
        <v>162</v>
      </c>
      <c r="G3055" t="s">
        <v>163</v>
      </c>
      <c r="H3055" t="s">
        <v>137</v>
      </c>
      <c r="I3055" t="s">
        <v>20110</v>
      </c>
      <c r="J3055" t="s">
        <v>150</v>
      </c>
      <c r="K3055" t="s">
        <v>151</v>
      </c>
      <c r="L3055" t="s">
        <v>152</v>
      </c>
      <c r="M3055" t="s">
        <v>137</v>
      </c>
      <c r="N3055" t="s">
        <v>165</v>
      </c>
      <c r="O3055" t="s">
        <v>165</v>
      </c>
      <c r="P3055" s="1"/>
      <c r="Q3055" s="1">
        <v>45630.543055555558</v>
      </c>
      <c r="R3055" s="1">
        <v>45630.543055555558</v>
      </c>
      <c r="S3055" s="1">
        <v>45630.556944444441</v>
      </c>
      <c r="T3055" s="1">
        <v>45630.556944444441</v>
      </c>
      <c r="U3055" t="s">
        <v>166</v>
      </c>
      <c r="V3055" t="s">
        <v>137</v>
      </c>
      <c r="W3055" t="s">
        <v>137</v>
      </c>
      <c r="X3055" t="s">
        <v>137</v>
      </c>
      <c r="Y3055" t="s">
        <v>137</v>
      </c>
      <c r="Z3055" t="s">
        <v>137</v>
      </c>
      <c r="AA3055" t="s">
        <v>137</v>
      </c>
      <c r="AB3055" t="s">
        <v>137</v>
      </c>
      <c r="AC3055" t="s">
        <v>137</v>
      </c>
      <c r="AD3055" s="2"/>
      <c r="AE3055" t="s">
        <v>137</v>
      </c>
      <c r="AF3055" t="s">
        <v>137</v>
      </c>
      <c r="AG3055" t="s">
        <v>137</v>
      </c>
      <c r="AH3055" t="s">
        <v>137</v>
      </c>
      <c r="AI3055" t="s">
        <v>137</v>
      </c>
      <c r="AJ3055" t="s">
        <v>137</v>
      </c>
      <c r="AK3055" t="s">
        <v>137</v>
      </c>
      <c r="AL3055" s="2"/>
      <c r="AM3055" t="s">
        <v>137</v>
      </c>
      <c r="AN3055" t="s">
        <v>137</v>
      </c>
      <c r="AO3055" t="s">
        <v>137</v>
      </c>
      <c r="AP3055" t="s">
        <v>137</v>
      </c>
      <c r="AQ3055" t="s">
        <v>137</v>
      </c>
      <c r="AR3055" t="s">
        <v>137</v>
      </c>
      <c r="AS3055" t="s">
        <v>137</v>
      </c>
      <c r="AT3055" t="s">
        <v>137</v>
      </c>
      <c r="AU3055" t="s">
        <v>137</v>
      </c>
      <c r="AV3055" t="s">
        <v>137</v>
      </c>
      <c r="AW3055" t="s">
        <v>137</v>
      </c>
      <c r="AX3055" t="s">
        <v>137</v>
      </c>
      <c r="AY3055" t="s">
        <v>137</v>
      </c>
      <c r="AZ3055" t="s">
        <v>137</v>
      </c>
      <c r="BA3055" t="s">
        <v>137</v>
      </c>
      <c r="BB3055" t="s">
        <v>137</v>
      </c>
      <c r="BC3055" t="s">
        <v>137</v>
      </c>
      <c r="BD3055" t="s">
        <v>137</v>
      </c>
      <c r="BE3055" t="s">
        <v>137</v>
      </c>
      <c r="BF3055" t="s">
        <v>137</v>
      </c>
      <c r="BG3055" t="s">
        <v>137</v>
      </c>
      <c r="BH3055" t="s">
        <v>137</v>
      </c>
      <c r="BI3055" t="s">
        <v>137</v>
      </c>
      <c r="BJ3055" t="s">
        <v>137</v>
      </c>
      <c r="BK3055" t="s">
        <v>137</v>
      </c>
      <c r="BL3055" t="s">
        <v>137</v>
      </c>
      <c r="BM3055" t="s">
        <v>137</v>
      </c>
      <c r="BN3055" t="s">
        <v>137</v>
      </c>
      <c r="BO3055" t="s">
        <v>137</v>
      </c>
      <c r="BP3055" t="s">
        <v>137</v>
      </c>
      <c r="BQ3055" t="s">
        <v>137</v>
      </c>
      <c r="BR3055" t="s">
        <v>137</v>
      </c>
      <c r="BS3055" t="s">
        <v>137</v>
      </c>
      <c r="BT3055" t="s">
        <v>137</v>
      </c>
      <c r="BU3055" t="s">
        <v>137</v>
      </c>
      <c r="BW3055" t="s">
        <v>137</v>
      </c>
      <c r="BX3055" t="s">
        <v>137</v>
      </c>
      <c r="BY3055" t="s">
        <v>137</v>
      </c>
      <c r="BZ3055" t="s">
        <v>137</v>
      </c>
      <c r="CA3055" t="s">
        <v>137</v>
      </c>
      <c r="CB3055" t="s">
        <v>137</v>
      </c>
      <c r="CC3055" t="s">
        <v>137</v>
      </c>
      <c r="CD3055" t="s">
        <v>137</v>
      </c>
      <c r="CE3055" t="s">
        <v>137</v>
      </c>
      <c r="CF3055" t="s">
        <v>137</v>
      </c>
      <c r="CG3055" t="s">
        <v>137</v>
      </c>
      <c r="CH3055" t="s">
        <v>137</v>
      </c>
      <c r="CI3055" t="s">
        <v>137</v>
      </c>
      <c r="CJ3055" t="s">
        <v>137</v>
      </c>
      <c r="CK3055" t="s">
        <v>137</v>
      </c>
      <c r="CL3055" t="s">
        <v>137</v>
      </c>
      <c r="CM3055" t="s">
        <v>137</v>
      </c>
      <c r="CN3055" t="s">
        <v>137</v>
      </c>
      <c r="CO3055" t="s">
        <v>137</v>
      </c>
      <c r="CP3055" t="s">
        <v>137</v>
      </c>
      <c r="CQ3055" s="1">
        <v>45630.556944444441</v>
      </c>
      <c r="CR3055" s="1">
        <v>45630.556944444441</v>
      </c>
      <c r="CS3055" s="1">
        <v>45630.556944444441</v>
      </c>
      <c r="CT3055" t="s">
        <v>4799</v>
      </c>
      <c r="CU3055" t="s">
        <v>4799</v>
      </c>
      <c r="CV3055" t="s">
        <v>11195</v>
      </c>
      <c r="CW3055" t="s">
        <v>11195</v>
      </c>
      <c r="CX3055" s="3"/>
      <c r="CY3055" s="3"/>
      <c r="CZ3055">
        <v>1</v>
      </c>
      <c r="DA3055" t="s">
        <v>137</v>
      </c>
      <c r="DB3055" t="s">
        <v>137</v>
      </c>
      <c r="DC3055" t="s">
        <v>137</v>
      </c>
      <c r="DD3055" t="s">
        <v>137</v>
      </c>
      <c r="DE3055" t="s">
        <v>137</v>
      </c>
      <c r="DF3055" t="s">
        <v>20111</v>
      </c>
      <c r="DG3055" t="s">
        <v>137</v>
      </c>
      <c r="DH3055" t="s">
        <v>137</v>
      </c>
      <c r="DI3055" t="s">
        <v>137</v>
      </c>
      <c r="DJ3055" t="s">
        <v>137</v>
      </c>
      <c r="DK3055">
        <v>0</v>
      </c>
      <c r="DL3055" t="s">
        <v>209</v>
      </c>
      <c r="DM3055" t="s">
        <v>137</v>
      </c>
      <c r="DN3055" t="s">
        <v>137</v>
      </c>
      <c r="DO3055" s="1">
        <v>45630.556944444441</v>
      </c>
      <c r="DP3055" s="1"/>
      <c r="DQ3055" t="s">
        <v>150</v>
      </c>
      <c r="DR3055" t="s">
        <v>151</v>
      </c>
      <c r="DS3055" t="s">
        <v>152</v>
      </c>
      <c r="DT3055" t="s">
        <v>20112</v>
      </c>
      <c r="DU3055" t="s">
        <v>137</v>
      </c>
      <c r="DV3055" t="s">
        <v>137</v>
      </c>
      <c r="DW3055" t="s">
        <v>137</v>
      </c>
      <c r="DX3055" t="s">
        <v>829</v>
      </c>
      <c r="DY3055" t="s">
        <v>137</v>
      </c>
      <c r="DZ3055" t="s">
        <v>168</v>
      </c>
      <c r="EA3055" t="b">
        <v>0</v>
      </c>
      <c r="EB3055" t="s">
        <v>137</v>
      </c>
    </row>
    <row r="3056" spans="1:132" x14ac:dyDescent="0.25">
      <c r="A3056">
        <v>146099621</v>
      </c>
      <c r="B3056">
        <v>8988</v>
      </c>
      <c r="C3056" t="s">
        <v>192</v>
      </c>
      <c r="D3056" t="s">
        <v>20113</v>
      </c>
      <c r="E3056" t="s">
        <v>134</v>
      </c>
      <c r="F3056" t="s">
        <v>532</v>
      </c>
      <c r="G3056" t="s">
        <v>292</v>
      </c>
      <c r="H3056" t="s">
        <v>2033</v>
      </c>
      <c r="I3056" t="s">
        <v>20113</v>
      </c>
      <c r="J3056" t="s">
        <v>262</v>
      </c>
      <c r="K3056" t="s">
        <v>263</v>
      </c>
      <c r="L3056" t="s">
        <v>264</v>
      </c>
      <c r="M3056" t="s">
        <v>140</v>
      </c>
      <c r="N3056" t="s">
        <v>414</v>
      </c>
      <c r="O3056" t="s">
        <v>1231</v>
      </c>
      <c r="P3056" s="1"/>
      <c r="Q3056" s="1">
        <v>45630.536111111112</v>
      </c>
      <c r="R3056" s="1">
        <v>45630.536111111112</v>
      </c>
      <c r="S3056" s="1">
        <v>45630.543055555558</v>
      </c>
      <c r="T3056" s="1">
        <v>45630.543055555558</v>
      </c>
      <c r="U3056" t="s">
        <v>20114</v>
      </c>
      <c r="V3056" t="s">
        <v>137</v>
      </c>
      <c r="W3056" t="s">
        <v>137</v>
      </c>
      <c r="X3056" t="s">
        <v>176</v>
      </c>
      <c r="Y3056" t="s">
        <v>813</v>
      </c>
      <c r="Z3056" t="s">
        <v>137</v>
      </c>
      <c r="AA3056" t="s">
        <v>137</v>
      </c>
      <c r="AB3056" t="s">
        <v>137</v>
      </c>
      <c r="AC3056" t="s">
        <v>137</v>
      </c>
      <c r="AD3056" s="2"/>
      <c r="AE3056" t="s">
        <v>137</v>
      </c>
      <c r="AF3056" t="s">
        <v>137</v>
      </c>
      <c r="AG3056" t="s">
        <v>137</v>
      </c>
      <c r="AH3056" t="s">
        <v>137</v>
      </c>
      <c r="AI3056" t="s">
        <v>137</v>
      </c>
      <c r="AJ3056" t="s">
        <v>137</v>
      </c>
      <c r="AK3056" t="s">
        <v>137</v>
      </c>
      <c r="AL3056" s="2"/>
      <c r="AM3056" t="s">
        <v>137</v>
      </c>
      <c r="AN3056" t="s">
        <v>137</v>
      </c>
      <c r="AO3056" t="s">
        <v>137</v>
      </c>
      <c r="AP3056" t="s">
        <v>137</v>
      </c>
      <c r="AQ3056" t="s">
        <v>137</v>
      </c>
      <c r="AR3056" t="s">
        <v>137</v>
      </c>
      <c r="AS3056" t="s">
        <v>137</v>
      </c>
      <c r="AT3056" t="s">
        <v>137</v>
      </c>
      <c r="AU3056" t="s">
        <v>137</v>
      </c>
      <c r="AV3056" t="s">
        <v>137</v>
      </c>
      <c r="AW3056" t="s">
        <v>137</v>
      </c>
      <c r="AX3056" t="s">
        <v>137</v>
      </c>
      <c r="AY3056" t="s">
        <v>137</v>
      </c>
      <c r="AZ3056" t="s">
        <v>137</v>
      </c>
      <c r="BA3056" t="s">
        <v>137</v>
      </c>
      <c r="BB3056" t="s">
        <v>137</v>
      </c>
      <c r="BC3056" t="s">
        <v>137</v>
      </c>
      <c r="BD3056" t="s">
        <v>137</v>
      </c>
      <c r="BE3056" t="s">
        <v>137</v>
      </c>
      <c r="BF3056" t="s">
        <v>137</v>
      </c>
      <c r="BG3056" t="s">
        <v>137</v>
      </c>
      <c r="BH3056" t="s">
        <v>137</v>
      </c>
      <c r="BI3056" t="s">
        <v>137</v>
      </c>
      <c r="BJ3056" t="s">
        <v>137</v>
      </c>
      <c r="BK3056" t="s">
        <v>137</v>
      </c>
      <c r="BL3056" t="s">
        <v>137</v>
      </c>
      <c r="BM3056" t="s">
        <v>137</v>
      </c>
      <c r="BN3056" t="s">
        <v>137</v>
      </c>
      <c r="BO3056" t="s">
        <v>137</v>
      </c>
      <c r="BP3056" t="s">
        <v>137</v>
      </c>
      <c r="BQ3056" t="s">
        <v>137</v>
      </c>
      <c r="BR3056" t="s">
        <v>137</v>
      </c>
      <c r="BS3056" t="s">
        <v>137</v>
      </c>
      <c r="BT3056" t="s">
        <v>771</v>
      </c>
      <c r="BU3056" t="s">
        <v>771</v>
      </c>
      <c r="BW3056" t="s">
        <v>137</v>
      </c>
      <c r="BX3056" t="s">
        <v>137</v>
      </c>
      <c r="BY3056" t="s">
        <v>137</v>
      </c>
      <c r="BZ3056" t="s">
        <v>137</v>
      </c>
      <c r="CA3056" t="s">
        <v>137</v>
      </c>
      <c r="CB3056" t="s">
        <v>137</v>
      </c>
      <c r="CC3056" t="s">
        <v>137</v>
      </c>
      <c r="CD3056" t="s">
        <v>137</v>
      </c>
      <c r="CE3056" t="s">
        <v>137</v>
      </c>
      <c r="CF3056" t="s">
        <v>137</v>
      </c>
      <c r="CG3056" t="s">
        <v>137</v>
      </c>
      <c r="CH3056" t="s">
        <v>137</v>
      </c>
      <c r="CI3056" t="s">
        <v>137</v>
      </c>
      <c r="CJ3056" t="s">
        <v>137</v>
      </c>
      <c r="CK3056" t="s">
        <v>137</v>
      </c>
      <c r="CL3056" t="s">
        <v>137</v>
      </c>
      <c r="CM3056" t="s">
        <v>137</v>
      </c>
      <c r="CN3056" t="s">
        <v>137</v>
      </c>
      <c r="CO3056" t="s">
        <v>137</v>
      </c>
      <c r="CP3056" t="s">
        <v>137</v>
      </c>
      <c r="CQ3056" s="1">
        <v>45630.543055555558</v>
      </c>
      <c r="CR3056" s="1">
        <v>45630.543055555558</v>
      </c>
      <c r="CS3056" s="1">
        <v>45630.543055555558</v>
      </c>
      <c r="CT3056" t="s">
        <v>137</v>
      </c>
      <c r="CU3056" t="s">
        <v>137</v>
      </c>
      <c r="CV3056" t="s">
        <v>11287</v>
      </c>
      <c r="CW3056" t="s">
        <v>11287</v>
      </c>
      <c r="CX3056" s="3"/>
      <c r="CY3056" s="3"/>
      <c r="DA3056" t="s">
        <v>137</v>
      </c>
      <c r="DB3056" t="s">
        <v>137</v>
      </c>
      <c r="DC3056" t="s">
        <v>137</v>
      </c>
      <c r="DD3056" t="s">
        <v>137</v>
      </c>
      <c r="DE3056" t="s">
        <v>137</v>
      </c>
      <c r="DF3056" t="s">
        <v>137</v>
      </c>
      <c r="DG3056" t="s">
        <v>137</v>
      </c>
      <c r="DH3056" t="s">
        <v>137</v>
      </c>
      <c r="DI3056" t="s">
        <v>137</v>
      </c>
      <c r="DJ3056" t="s">
        <v>137</v>
      </c>
      <c r="DK3056">
        <v>0</v>
      </c>
      <c r="DL3056" t="s">
        <v>209</v>
      </c>
      <c r="DM3056" t="s">
        <v>20115</v>
      </c>
      <c r="DN3056" t="s">
        <v>137</v>
      </c>
      <c r="DO3056" s="1">
        <v>45630.543055555558</v>
      </c>
      <c r="DP3056" s="1"/>
      <c r="DQ3056" t="s">
        <v>262</v>
      </c>
      <c r="DR3056" t="s">
        <v>263</v>
      </c>
      <c r="DS3056" t="s">
        <v>264</v>
      </c>
      <c r="DT3056" t="s">
        <v>137</v>
      </c>
      <c r="DU3056" t="s">
        <v>137</v>
      </c>
      <c r="DV3056" t="s">
        <v>137</v>
      </c>
      <c r="DW3056" t="s">
        <v>137</v>
      </c>
      <c r="DX3056" t="s">
        <v>137</v>
      </c>
      <c r="DY3056" t="s">
        <v>137</v>
      </c>
      <c r="DZ3056" t="s">
        <v>168</v>
      </c>
      <c r="EA3056" t="b">
        <v>0</v>
      </c>
      <c r="EB3056" t="s">
        <v>137</v>
      </c>
    </row>
    <row r="3057" spans="1:132" x14ac:dyDescent="0.25">
      <c r="A3057">
        <v>146090103</v>
      </c>
      <c r="B3057">
        <v>8987</v>
      </c>
      <c r="C3057" t="s">
        <v>192</v>
      </c>
      <c r="D3057" t="s">
        <v>2004</v>
      </c>
      <c r="E3057" t="s">
        <v>134</v>
      </c>
      <c r="F3057" t="s">
        <v>135</v>
      </c>
      <c r="G3057" t="s">
        <v>194</v>
      </c>
      <c r="H3057" t="s">
        <v>137</v>
      </c>
      <c r="I3057" t="s">
        <v>1429</v>
      </c>
      <c r="J3057" t="s">
        <v>262</v>
      </c>
      <c r="K3057" t="s">
        <v>263</v>
      </c>
      <c r="L3057" t="s">
        <v>264</v>
      </c>
      <c r="M3057" t="s">
        <v>137</v>
      </c>
      <c r="N3057" t="s">
        <v>6734</v>
      </c>
      <c r="O3057" t="s">
        <v>6734</v>
      </c>
      <c r="P3057" s="1">
        <v>45630</v>
      </c>
      <c r="Q3057" s="1">
        <v>45630.480555555558</v>
      </c>
      <c r="R3057" s="1">
        <v>45630.480555555558</v>
      </c>
      <c r="S3057" s="1">
        <v>45632.456250000003</v>
      </c>
      <c r="T3057" s="1">
        <v>45632.456250000003</v>
      </c>
      <c r="U3057" t="s">
        <v>1152</v>
      </c>
      <c r="V3057" t="s">
        <v>137</v>
      </c>
      <c r="W3057" t="s">
        <v>137</v>
      </c>
      <c r="X3057" t="s">
        <v>176</v>
      </c>
      <c r="Y3057" t="s">
        <v>370</v>
      </c>
      <c r="Z3057" t="s">
        <v>137</v>
      </c>
      <c r="AA3057" t="s">
        <v>137</v>
      </c>
      <c r="AB3057" t="s">
        <v>137</v>
      </c>
      <c r="AC3057" t="s">
        <v>137</v>
      </c>
      <c r="AD3057" s="2"/>
      <c r="AE3057" t="s">
        <v>137</v>
      </c>
      <c r="AF3057" t="s">
        <v>137</v>
      </c>
      <c r="AG3057" t="s">
        <v>137</v>
      </c>
      <c r="AH3057" t="s">
        <v>137</v>
      </c>
      <c r="AI3057" t="s">
        <v>137</v>
      </c>
      <c r="AJ3057" t="s">
        <v>137</v>
      </c>
      <c r="AK3057" t="s">
        <v>137</v>
      </c>
      <c r="AL3057" s="2"/>
      <c r="AM3057" t="s">
        <v>137</v>
      </c>
      <c r="AN3057" t="s">
        <v>137</v>
      </c>
      <c r="AO3057" t="s">
        <v>137</v>
      </c>
      <c r="AP3057" t="s">
        <v>137</v>
      </c>
      <c r="AQ3057" t="s">
        <v>137</v>
      </c>
      <c r="AR3057" t="s">
        <v>137</v>
      </c>
      <c r="AS3057" t="s">
        <v>137</v>
      </c>
      <c r="AT3057" t="s">
        <v>137</v>
      </c>
      <c r="AU3057" t="s">
        <v>137</v>
      </c>
      <c r="AV3057" t="s">
        <v>137</v>
      </c>
      <c r="AW3057" t="s">
        <v>20116</v>
      </c>
      <c r="AX3057" t="s">
        <v>137</v>
      </c>
      <c r="AY3057" t="s">
        <v>137</v>
      </c>
      <c r="AZ3057" t="s">
        <v>5055</v>
      </c>
      <c r="BA3057" t="s">
        <v>137</v>
      </c>
      <c r="BB3057" t="s">
        <v>5056</v>
      </c>
      <c r="BC3057" t="s">
        <v>137</v>
      </c>
      <c r="BD3057" t="s">
        <v>137</v>
      </c>
      <c r="BE3057" t="s">
        <v>137</v>
      </c>
      <c r="BF3057" t="s">
        <v>137</v>
      </c>
      <c r="BG3057" t="s">
        <v>137</v>
      </c>
      <c r="BH3057" t="s">
        <v>137</v>
      </c>
      <c r="BI3057" t="s">
        <v>137</v>
      </c>
      <c r="BJ3057" t="s">
        <v>137</v>
      </c>
      <c r="BK3057" t="s">
        <v>137</v>
      </c>
      <c r="BL3057" t="s">
        <v>137</v>
      </c>
      <c r="BM3057" t="s">
        <v>137</v>
      </c>
      <c r="BN3057" t="s">
        <v>137</v>
      </c>
      <c r="BO3057" t="s">
        <v>137</v>
      </c>
      <c r="BP3057" t="s">
        <v>137</v>
      </c>
      <c r="BQ3057" t="s">
        <v>137</v>
      </c>
      <c r="BR3057" t="s">
        <v>137</v>
      </c>
      <c r="BS3057" t="s">
        <v>137</v>
      </c>
      <c r="BT3057" t="s">
        <v>137</v>
      </c>
      <c r="BU3057" t="s">
        <v>137</v>
      </c>
      <c r="BW3057" t="s">
        <v>137</v>
      </c>
      <c r="BX3057" t="s">
        <v>137</v>
      </c>
      <c r="BY3057" t="s">
        <v>137</v>
      </c>
      <c r="BZ3057" t="s">
        <v>137</v>
      </c>
      <c r="CA3057" t="s">
        <v>137</v>
      </c>
      <c r="CB3057" t="s">
        <v>137</v>
      </c>
      <c r="CC3057" t="s">
        <v>137</v>
      </c>
      <c r="CD3057" t="s">
        <v>137</v>
      </c>
      <c r="CE3057" t="s">
        <v>137</v>
      </c>
      <c r="CF3057" t="s">
        <v>137</v>
      </c>
      <c r="CG3057" t="s">
        <v>137</v>
      </c>
      <c r="CH3057" t="s">
        <v>137</v>
      </c>
      <c r="CI3057" t="s">
        <v>137</v>
      </c>
      <c r="CJ3057" t="s">
        <v>137</v>
      </c>
      <c r="CK3057" t="s">
        <v>137</v>
      </c>
      <c r="CL3057" t="s">
        <v>137</v>
      </c>
      <c r="CM3057" t="s">
        <v>137</v>
      </c>
      <c r="CN3057" t="s">
        <v>137</v>
      </c>
      <c r="CO3057" t="s">
        <v>137</v>
      </c>
      <c r="CP3057" t="s">
        <v>137</v>
      </c>
      <c r="CQ3057" s="1">
        <v>45632.456250000003</v>
      </c>
      <c r="CR3057" s="1">
        <v>45632.456250000003</v>
      </c>
      <c r="CS3057" s="1">
        <v>45632.456250000003</v>
      </c>
      <c r="CT3057" t="s">
        <v>20117</v>
      </c>
      <c r="CU3057" t="s">
        <v>20118</v>
      </c>
      <c r="CV3057" t="s">
        <v>20119</v>
      </c>
      <c r="CW3057" t="s">
        <v>20120</v>
      </c>
      <c r="CX3057" s="3"/>
      <c r="CY3057" s="3"/>
      <c r="CZ3057">
        <v>2</v>
      </c>
      <c r="DA3057" t="s">
        <v>20121</v>
      </c>
      <c r="DB3057" t="s">
        <v>137</v>
      </c>
      <c r="DC3057" t="s">
        <v>137</v>
      </c>
      <c r="DD3057" t="s">
        <v>137</v>
      </c>
      <c r="DE3057" t="s">
        <v>137</v>
      </c>
      <c r="DF3057" t="s">
        <v>20122</v>
      </c>
      <c r="DG3057" t="s">
        <v>137</v>
      </c>
      <c r="DH3057" t="s">
        <v>137</v>
      </c>
      <c r="DI3057" t="s">
        <v>137</v>
      </c>
      <c r="DJ3057" t="s">
        <v>137</v>
      </c>
      <c r="DK3057">
        <v>0</v>
      </c>
      <c r="DL3057" t="s">
        <v>209</v>
      </c>
      <c r="DM3057" t="s">
        <v>20123</v>
      </c>
      <c r="DN3057" t="s">
        <v>137</v>
      </c>
      <c r="DO3057" s="1">
        <v>45632.456250000003</v>
      </c>
      <c r="DP3057" s="1"/>
      <c r="DQ3057" t="s">
        <v>262</v>
      </c>
      <c r="DR3057" t="s">
        <v>263</v>
      </c>
      <c r="DS3057" t="s">
        <v>264</v>
      </c>
      <c r="DT3057" t="s">
        <v>137</v>
      </c>
      <c r="DU3057" t="s">
        <v>137</v>
      </c>
      <c r="DV3057" t="s">
        <v>227</v>
      </c>
      <c r="DW3057" t="s">
        <v>137</v>
      </c>
      <c r="DX3057" t="s">
        <v>137</v>
      </c>
      <c r="DY3057" t="s">
        <v>137</v>
      </c>
      <c r="DZ3057" t="s">
        <v>148</v>
      </c>
      <c r="EA3057" t="b">
        <v>0</v>
      </c>
      <c r="EB3057" t="s">
        <v>137</v>
      </c>
    </row>
    <row r="3058" spans="1:132" x14ac:dyDescent="0.25">
      <c r="A3058">
        <v>146089779</v>
      </c>
      <c r="B3058">
        <v>8986</v>
      </c>
      <c r="C3058" t="s">
        <v>192</v>
      </c>
      <c r="D3058" t="s">
        <v>224</v>
      </c>
      <c r="E3058" t="s">
        <v>134</v>
      </c>
      <c r="F3058" t="s">
        <v>135</v>
      </c>
      <c r="G3058" t="s">
        <v>194</v>
      </c>
      <c r="H3058" t="s">
        <v>137</v>
      </c>
      <c r="I3058" t="s">
        <v>225</v>
      </c>
      <c r="J3058" t="s">
        <v>226</v>
      </c>
      <c r="K3058" t="s">
        <v>227</v>
      </c>
      <c r="L3058" t="s">
        <v>228</v>
      </c>
      <c r="M3058" t="s">
        <v>137</v>
      </c>
      <c r="N3058" t="s">
        <v>2393</v>
      </c>
      <c r="O3058" t="s">
        <v>2393</v>
      </c>
      <c r="P3058" s="1">
        <v>45639</v>
      </c>
      <c r="Q3058" s="1">
        <v>45630.478472222225</v>
      </c>
      <c r="R3058" s="1">
        <v>45630.478472222225</v>
      </c>
      <c r="S3058" s="1">
        <v>45674.654166666667</v>
      </c>
      <c r="T3058" s="1">
        <v>45674.654166666667</v>
      </c>
      <c r="U3058" t="s">
        <v>20124</v>
      </c>
      <c r="V3058" t="s">
        <v>137</v>
      </c>
      <c r="W3058" t="s">
        <v>137</v>
      </c>
      <c r="X3058" t="s">
        <v>144</v>
      </c>
      <c r="Y3058" t="s">
        <v>713</v>
      </c>
      <c r="Z3058" t="s">
        <v>137</v>
      </c>
      <c r="AA3058" t="s">
        <v>137</v>
      </c>
      <c r="AB3058" t="s">
        <v>137</v>
      </c>
      <c r="AC3058" t="s">
        <v>137</v>
      </c>
      <c r="AD3058" s="2"/>
      <c r="AE3058" t="s">
        <v>137</v>
      </c>
      <c r="AF3058" t="s">
        <v>137</v>
      </c>
      <c r="AG3058" t="s">
        <v>137</v>
      </c>
      <c r="AH3058" t="s">
        <v>137</v>
      </c>
      <c r="AI3058" t="s">
        <v>137</v>
      </c>
      <c r="AJ3058" t="s">
        <v>137</v>
      </c>
      <c r="AK3058" t="s">
        <v>137</v>
      </c>
      <c r="AL3058" s="2"/>
      <c r="AM3058" t="s">
        <v>137</v>
      </c>
      <c r="AN3058" t="s">
        <v>137</v>
      </c>
      <c r="AO3058" t="s">
        <v>137</v>
      </c>
      <c r="AP3058" t="s">
        <v>137</v>
      </c>
      <c r="AQ3058" t="s">
        <v>137</v>
      </c>
      <c r="AR3058" t="s">
        <v>137</v>
      </c>
      <c r="AS3058" t="s">
        <v>137</v>
      </c>
      <c r="AT3058" t="s">
        <v>137</v>
      </c>
      <c r="AU3058" t="s">
        <v>137</v>
      </c>
      <c r="AV3058" t="s">
        <v>20125</v>
      </c>
      <c r="AW3058" t="s">
        <v>10096</v>
      </c>
      <c r="AX3058" t="s">
        <v>364</v>
      </c>
      <c r="AY3058" t="s">
        <v>137</v>
      </c>
      <c r="AZ3058" t="s">
        <v>137</v>
      </c>
      <c r="BA3058" t="s">
        <v>137</v>
      </c>
      <c r="BB3058" t="s">
        <v>137</v>
      </c>
      <c r="BC3058" t="s">
        <v>137</v>
      </c>
      <c r="BD3058" t="s">
        <v>137</v>
      </c>
      <c r="BE3058" t="s">
        <v>137</v>
      </c>
      <c r="BF3058" t="s">
        <v>137</v>
      </c>
      <c r="BG3058" t="s">
        <v>137</v>
      </c>
      <c r="BH3058" t="s">
        <v>137</v>
      </c>
      <c r="BI3058" t="s">
        <v>137</v>
      </c>
      <c r="BJ3058" t="s">
        <v>137</v>
      </c>
      <c r="BK3058" t="s">
        <v>137</v>
      </c>
      <c r="BL3058" t="s">
        <v>137</v>
      </c>
      <c r="BM3058" t="s">
        <v>137</v>
      </c>
      <c r="BN3058" t="s">
        <v>137</v>
      </c>
      <c r="BO3058" t="s">
        <v>137</v>
      </c>
      <c r="BP3058" t="s">
        <v>137</v>
      </c>
      <c r="BQ3058" t="s">
        <v>137</v>
      </c>
      <c r="BR3058" t="s">
        <v>137</v>
      </c>
      <c r="BS3058" t="s">
        <v>137</v>
      </c>
      <c r="BT3058" t="s">
        <v>137</v>
      </c>
      <c r="BU3058" t="s">
        <v>137</v>
      </c>
      <c r="BW3058" t="s">
        <v>137</v>
      </c>
      <c r="BX3058" t="s">
        <v>137</v>
      </c>
      <c r="BY3058" t="s">
        <v>137</v>
      </c>
      <c r="BZ3058" t="s">
        <v>137</v>
      </c>
      <c r="CA3058" t="s">
        <v>137</v>
      </c>
      <c r="CB3058" t="s">
        <v>137</v>
      </c>
      <c r="CC3058" t="s">
        <v>137</v>
      </c>
      <c r="CD3058" t="s">
        <v>137</v>
      </c>
      <c r="CE3058" t="s">
        <v>137</v>
      </c>
      <c r="CF3058" t="s">
        <v>137</v>
      </c>
      <c r="CG3058" t="s">
        <v>137</v>
      </c>
      <c r="CH3058" t="s">
        <v>137</v>
      </c>
      <c r="CI3058" t="s">
        <v>137</v>
      </c>
      <c r="CJ3058" t="s">
        <v>137</v>
      </c>
      <c r="CK3058" t="s">
        <v>137</v>
      </c>
      <c r="CL3058" t="s">
        <v>137</v>
      </c>
      <c r="CM3058" t="s">
        <v>137</v>
      </c>
      <c r="CN3058" t="s">
        <v>137</v>
      </c>
      <c r="CO3058" t="s">
        <v>137</v>
      </c>
      <c r="CP3058" t="s">
        <v>137</v>
      </c>
      <c r="CQ3058" s="1">
        <v>45674.654166666667</v>
      </c>
      <c r="CR3058" s="1">
        <v>45674.654166666667</v>
      </c>
      <c r="CS3058" s="1">
        <v>45674.654166666667</v>
      </c>
      <c r="CT3058" t="s">
        <v>20126</v>
      </c>
      <c r="CU3058" t="s">
        <v>20127</v>
      </c>
      <c r="CV3058" t="s">
        <v>20128</v>
      </c>
      <c r="CW3058" t="s">
        <v>20129</v>
      </c>
      <c r="CX3058" s="3"/>
      <c r="CY3058" s="3"/>
      <c r="DA3058" t="s">
        <v>20130</v>
      </c>
      <c r="DB3058" t="s">
        <v>137</v>
      </c>
      <c r="DC3058" t="s">
        <v>137</v>
      </c>
      <c r="DD3058" t="s">
        <v>137</v>
      </c>
      <c r="DE3058" t="s">
        <v>137</v>
      </c>
      <c r="DF3058" t="s">
        <v>20131</v>
      </c>
      <c r="DG3058" t="s">
        <v>900</v>
      </c>
      <c r="DH3058" t="s">
        <v>1285</v>
      </c>
      <c r="DI3058" t="s">
        <v>137</v>
      </c>
      <c r="DJ3058" t="s">
        <v>137</v>
      </c>
      <c r="DK3058">
        <v>0</v>
      </c>
      <c r="DL3058" t="s">
        <v>209</v>
      </c>
      <c r="DM3058" t="s">
        <v>137</v>
      </c>
      <c r="DN3058" t="s">
        <v>137</v>
      </c>
      <c r="DO3058" s="1">
        <v>45674.654166666667</v>
      </c>
      <c r="DP3058" s="1"/>
      <c r="DQ3058" t="s">
        <v>534</v>
      </c>
      <c r="DR3058" t="s">
        <v>535</v>
      </c>
      <c r="DS3058" t="s">
        <v>536</v>
      </c>
      <c r="DT3058" t="s">
        <v>137</v>
      </c>
      <c r="DU3058" t="s">
        <v>137</v>
      </c>
      <c r="DV3058" t="s">
        <v>237</v>
      </c>
      <c r="DW3058" t="s">
        <v>137</v>
      </c>
      <c r="DX3058" t="s">
        <v>137</v>
      </c>
      <c r="DY3058" t="s">
        <v>137</v>
      </c>
      <c r="DZ3058" t="s">
        <v>148</v>
      </c>
      <c r="EA3058" t="b">
        <v>0</v>
      </c>
      <c r="EB3058" t="s">
        <v>137</v>
      </c>
    </row>
    <row r="3059" spans="1:132" x14ac:dyDescent="0.25">
      <c r="A3059">
        <v>146089040</v>
      </c>
      <c r="B3059">
        <v>8985</v>
      </c>
      <c r="C3059" t="s">
        <v>192</v>
      </c>
      <c r="D3059" t="s">
        <v>20132</v>
      </c>
      <c r="E3059" t="s">
        <v>9583</v>
      </c>
      <c r="F3059" t="s">
        <v>135</v>
      </c>
      <c r="G3059" t="s">
        <v>194</v>
      </c>
      <c r="H3059" t="s">
        <v>195</v>
      </c>
      <c r="I3059" t="s">
        <v>196</v>
      </c>
      <c r="J3059" t="s">
        <v>262</v>
      </c>
      <c r="K3059" t="s">
        <v>263</v>
      </c>
      <c r="L3059" t="s">
        <v>264</v>
      </c>
      <c r="M3059" t="s">
        <v>140</v>
      </c>
      <c r="N3059" t="s">
        <v>6734</v>
      </c>
      <c r="O3059" t="s">
        <v>6734</v>
      </c>
      <c r="P3059" s="1">
        <v>45630</v>
      </c>
      <c r="Q3059" s="1">
        <v>45630.474305555559</v>
      </c>
      <c r="R3059" s="1">
        <v>45630.474305555559</v>
      </c>
      <c r="S3059" s="1">
        <v>45632.454861111109</v>
      </c>
      <c r="T3059" s="1">
        <v>45632.454861111109</v>
      </c>
      <c r="U3059" t="s">
        <v>331</v>
      </c>
      <c r="V3059" t="s">
        <v>137</v>
      </c>
      <c r="W3059" t="s">
        <v>137</v>
      </c>
      <c r="X3059" t="s">
        <v>176</v>
      </c>
      <c r="Y3059" t="s">
        <v>199</v>
      </c>
      <c r="Z3059" t="s">
        <v>137</v>
      </c>
      <c r="AA3059" t="s">
        <v>137</v>
      </c>
      <c r="AB3059" t="s">
        <v>137</v>
      </c>
      <c r="AC3059" t="s">
        <v>137</v>
      </c>
      <c r="AD3059" s="2"/>
      <c r="AE3059" t="s">
        <v>137</v>
      </c>
      <c r="AF3059" t="s">
        <v>137</v>
      </c>
      <c r="AG3059" t="s">
        <v>137</v>
      </c>
      <c r="AH3059" t="s">
        <v>137</v>
      </c>
      <c r="AI3059" t="s">
        <v>137</v>
      </c>
      <c r="AJ3059" t="s">
        <v>137</v>
      </c>
      <c r="AK3059" t="s">
        <v>137</v>
      </c>
      <c r="AL3059" s="2"/>
      <c r="AM3059" t="s">
        <v>137</v>
      </c>
      <c r="AN3059" t="s">
        <v>137</v>
      </c>
      <c r="AO3059" t="s">
        <v>137</v>
      </c>
      <c r="AP3059" t="s">
        <v>137</v>
      </c>
      <c r="AQ3059" t="s">
        <v>137</v>
      </c>
      <c r="AR3059" t="s">
        <v>137</v>
      </c>
      <c r="AS3059" t="s">
        <v>137</v>
      </c>
      <c r="AT3059" t="s">
        <v>137</v>
      </c>
      <c r="AU3059" t="s">
        <v>137</v>
      </c>
      <c r="AV3059" t="s">
        <v>137</v>
      </c>
      <c r="AW3059" t="s">
        <v>20116</v>
      </c>
      <c r="AX3059" t="s">
        <v>137</v>
      </c>
      <c r="AY3059" t="s">
        <v>137</v>
      </c>
      <c r="AZ3059" t="s">
        <v>137</v>
      </c>
      <c r="BA3059" t="s">
        <v>137</v>
      </c>
      <c r="BB3059" t="s">
        <v>137</v>
      </c>
      <c r="BC3059" t="s">
        <v>20133</v>
      </c>
      <c r="BD3059" t="s">
        <v>249</v>
      </c>
      <c r="BE3059" t="s">
        <v>137</v>
      </c>
      <c r="BF3059" t="s">
        <v>20134</v>
      </c>
      <c r="BG3059" t="s">
        <v>137</v>
      </c>
      <c r="BH3059" t="s">
        <v>137</v>
      </c>
      <c r="BI3059" t="s">
        <v>137</v>
      </c>
      <c r="BJ3059" t="s">
        <v>137</v>
      </c>
      <c r="BK3059" t="s">
        <v>137</v>
      </c>
      <c r="BL3059" t="s">
        <v>137</v>
      </c>
      <c r="BM3059" t="s">
        <v>137</v>
      </c>
      <c r="BN3059" t="s">
        <v>137</v>
      </c>
      <c r="BO3059" t="s">
        <v>137</v>
      </c>
      <c r="BP3059" t="s">
        <v>137</v>
      </c>
      <c r="BQ3059" t="s">
        <v>137</v>
      </c>
      <c r="BR3059" t="s">
        <v>137</v>
      </c>
      <c r="BS3059" t="s">
        <v>137</v>
      </c>
      <c r="BT3059" t="s">
        <v>771</v>
      </c>
      <c r="BU3059" t="s">
        <v>771</v>
      </c>
      <c r="BW3059" t="s">
        <v>137</v>
      </c>
      <c r="BX3059" t="s">
        <v>137</v>
      </c>
      <c r="BY3059" t="s">
        <v>137</v>
      </c>
      <c r="BZ3059" t="s">
        <v>137</v>
      </c>
      <c r="CA3059" t="s">
        <v>137</v>
      </c>
      <c r="CB3059" t="s">
        <v>137</v>
      </c>
      <c r="CC3059" t="s">
        <v>137</v>
      </c>
      <c r="CD3059" t="s">
        <v>137</v>
      </c>
      <c r="CE3059" t="s">
        <v>137</v>
      </c>
      <c r="CF3059" t="s">
        <v>137</v>
      </c>
      <c r="CG3059" t="s">
        <v>137</v>
      </c>
      <c r="CH3059" t="s">
        <v>137</v>
      </c>
      <c r="CI3059" t="s">
        <v>137</v>
      </c>
      <c r="CJ3059" t="s">
        <v>137</v>
      </c>
      <c r="CK3059" t="s">
        <v>137</v>
      </c>
      <c r="CL3059" t="s">
        <v>137</v>
      </c>
      <c r="CM3059" t="s">
        <v>137</v>
      </c>
      <c r="CN3059" t="s">
        <v>137</v>
      </c>
      <c r="CO3059" t="s">
        <v>137</v>
      </c>
      <c r="CP3059" t="s">
        <v>137</v>
      </c>
      <c r="CQ3059" s="1">
        <v>45632.454861111109</v>
      </c>
      <c r="CR3059" s="1">
        <v>45632.454861111109</v>
      </c>
      <c r="CS3059" s="1">
        <v>45632.454861111109</v>
      </c>
      <c r="CT3059" t="s">
        <v>20135</v>
      </c>
      <c r="CU3059" t="s">
        <v>20136</v>
      </c>
      <c r="CV3059" t="s">
        <v>20137</v>
      </c>
      <c r="CW3059" t="s">
        <v>20138</v>
      </c>
      <c r="CX3059" s="3"/>
      <c r="CY3059" s="3"/>
      <c r="CZ3059">
        <v>1</v>
      </c>
      <c r="DA3059" t="s">
        <v>20139</v>
      </c>
      <c r="DB3059" t="s">
        <v>137</v>
      </c>
      <c r="DC3059" t="s">
        <v>137</v>
      </c>
      <c r="DD3059" t="s">
        <v>137</v>
      </c>
      <c r="DE3059" t="s">
        <v>137</v>
      </c>
      <c r="DF3059" t="s">
        <v>20140</v>
      </c>
      <c r="DG3059" t="s">
        <v>137</v>
      </c>
      <c r="DH3059" t="s">
        <v>137</v>
      </c>
      <c r="DI3059" t="s">
        <v>137</v>
      </c>
      <c r="DJ3059" t="s">
        <v>137</v>
      </c>
      <c r="DK3059">
        <v>0</v>
      </c>
      <c r="DL3059" t="s">
        <v>209</v>
      </c>
      <c r="DM3059" t="s">
        <v>20141</v>
      </c>
      <c r="DN3059" t="s">
        <v>137</v>
      </c>
      <c r="DO3059" s="1">
        <v>45632.454861111109</v>
      </c>
      <c r="DP3059" s="1"/>
      <c r="DQ3059" t="s">
        <v>262</v>
      </c>
      <c r="DR3059" t="s">
        <v>263</v>
      </c>
      <c r="DS3059" t="s">
        <v>264</v>
      </c>
      <c r="DT3059" t="s">
        <v>137</v>
      </c>
      <c r="DU3059" t="s">
        <v>137</v>
      </c>
      <c r="DV3059" t="s">
        <v>137</v>
      </c>
      <c r="DW3059" t="s">
        <v>137</v>
      </c>
      <c r="DX3059" t="s">
        <v>20142</v>
      </c>
      <c r="DY3059" t="s">
        <v>137</v>
      </c>
      <c r="DZ3059" t="s">
        <v>148</v>
      </c>
      <c r="EA3059" t="b">
        <v>0</v>
      </c>
      <c r="EB3059" t="s">
        <v>137</v>
      </c>
    </row>
    <row r="3060" spans="1:132" x14ac:dyDescent="0.25">
      <c r="A3060">
        <v>146081125</v>
      </c>
      <c r="B3060">
        <v>8984</v>
      </c>
      <c r="C3060" t="s">
        <v>192</v>
      </c>
      <c r="D3060" t="s">
        <v>224</v>
      </c>
      <c r="E3060" t="s">
        <v>134</v>
      </c>
      <c r="F3060" t="s">
        <v>135</v>
      </c>
      <c r="G3060" t="s">
        <v>194</v>
      </c>
      <c r="H3060" t="s">
        <v>137</v>
      </c>
      <c r="I3060" t="s">
        <v>225</v>
      </c>
      <c r="J3060" t="s">
        <v>150</v>
      </c>
      <c r="K3060" t="s">
        <v>151</v>
      </c>
      <c r="L3060" t="s">
        <v>152</v>
      </c>
      <c r="M3060" t="s">
        <v>137</v>
      </c>
      <c r="N3060" t="s">
        <v>358</v>
      </c>
      <c r="O3060" t="s">
        <v>358</v>
      </c>
      <c r="P3060" s="1">
        <v>45646.041666666664</v>
      </c>
      <c r="Q3060" s="1">
        <v>45630.430555555555</v>
      </c>
      <c r="R3060" s="1">
        <v>45630.430555555555</v>
      </c>
      <c r="S3060" s="1">
        <v>45656.677083333336</v>
      </c>
      <c r="T3060" s="1">
        <v>45656.677083333336</v>
      </c>
      <c r="U3060" t="s">
        <v>359</v>
      </c>
      <c r="V3060" t="s">
        <v>137</v>
      </c>
      <c r="W3060" t="s">
        <v>137</v>
      </c>
      <c r="X3060" t="s">
        <v>360</v>
      </c>
      <c r="Y3060" t="s">
        <v>361</v>
      </c>
      <c r="Z3060" t="s">
        <v>137</v>
      </c>
      <c r="AA3060" t="s">
        <v>137</v>
      </c>
      <c r="AB3060" t="s">
        <v>137</v>
      </c>
      <c r="AC3060" t="s">
        <v>137</v>
      </c>
      <c r="AD3060" s="2"/>
      <c r="AE3060" t="s">
        <v>137</v>
      </c>
      <c r="AF3060" t="s">
        <v>137</v>
      </c>
      <c r="AG3060" t="s">
        <v>137</v>
      </c>
      <c r="AH3060" t="s">
        <v>137</v>
      </c>
      <c r="AI3060" t="s">
        <v>137</v>
      </c>
      <c r="AJ3060" t="s">
        <v>137</v>
      </c>
      <c r="AK3060" t="s">
        <v>137</v>
      </c>
      <c r="AL3060" s="2"/>
      <c r="AM3060" t="s">
        <v>137</v>
      </c>
      <c r="AN3060" t="s">
        <v>137</v>
      </c>
      <c r="AO3060" t="s">
        <v>137</v>
      </c>
      <c r="AP3060" t="s">
        <v>137</v>
      </c>
      <c r="AQ3060" t="s">
        <v>137</v>
      </c>
      <c r="AR3060" t="s">
        <v>137</v>
      </c>
      <c r="AS3060" t="s">
        <v>137</v>
      </c>
      <c r="AT3060" t="s">
        <v>137</v>
      </c>
      <c r="AU3060" t="s">
        <v>137</v>
      </c>
      <c r="AV3060" t="s">
        <v>20143</v>
      </c>
      <c r="AW3060" t="s">
        <v>10079</v>
      </c>
      <c r="AX3060" t="s">
        <v>978</v>
      </c>
      <c r="AY3060" t="s">
        <v>137</v>
      </c>
      <c r="AZ3060" t="s">
        <v>137</v>
      </c>
      <c r="BA3060" t="s">
        <v>137</v>
      </c>
      <c r="BB3060" t="s">
        <v>137</v>
      </c>
      <c r="BC3060" t="s">
        <v>137</v>
      </c>
      <c r="BD3060" t="s">
        <v>137</v>
      </c>
      <c r="BE3060" t="s">
        <v>137</v>
      </c>
      <c r="BF3060" t="s">
        <v>137</v>
      </c>
      <c r="BG3060" t="s">
        <v>137</v>
      </c>
      <c r="BH3060" t="s">
        <v>137</v>
      </c>
      <c r="BI3060" t="s">
        <v>137</v>
      </c>
      <c r="BJ3060" t="s">
        <v>137</v>
      </c>
      <c r="BK3060" t="s">
        <v>137</v>
      </c>
      <c r="BL3060" t="s">
        <v>137</v>
      </c>
      <c r="BM3060" t="s">
        <v>137</v>
      </c>
      <c r="BN3060" t="s">
        <v>137</v>
      </c>
      <c r="BO3060" t="s">
        <v>137</v>
      </c>
      <c r="BP3060" t="s">
        <v>137</v>
      </c>
      <c r="BQ3060" t="s">
        <v>137</v>
      </c>
      <c r="BR3060" t="s">
        <v>137</v>
      </c>
      <c r="BS3060" t="s">
        <v>137</v>
      </c>
      <c r="BT3060" t="s">
        <v>137</v>
      </c>
      <c r="BU3060" t="s">
        <v>137</v>
      </c>
      <c r="BW3060" t="s">
        <v>137</v>
      </c>
      <c r="BX3060" t="s">
        <v>137</v>
      </c>
      <c r="BY3060" t="s">
        <v>137</v>
      </c>
      <c r="BZ3060" t="s">
        <v>137</v>
      </c>
      <c r="CA3060" t="s">
        <v>137</v>
      </c>
      <c r="CB3060" t="s">
        <v>137</v>
      </c>
      <c r="CC3060" t="s">
        <v>137</v>
      </c>
      <c r="CD3060" t="s">
        <v>137</v>
      </c>
      <c r="CE3060" t="s">
        <v>137</v>
      </c>
      <c r="CF3060" t="s">
        <v>137</v>
      </c>
      <c r="CG3060" t="s">
        <v>137</v>
      </c>
      <c r="CH3060" t="s">
        <v>137</v>
      </c>
      <c r="CI3060" t="s">
        <v>137</v>
      </c>
      <c r="CJ3060" t="s">
        <v>137</v>
      </c>
      <c r="CK3060" t="s">
        <v>137</v>
      </c>
      <c r="CL3060" t="s">
        <v>137</v>
      </c>
      <c r="CM3060" t="s">
        <v>137</v>
      </c>
      <c r="CN3060" t="s">
        <v>137</v>
      </c>
      <c r="CO3060" t="s">
        <v>137</v>
      </c>
      <c r="CP3060" t="s">
        <v>137</v>
      </c>
      <c r="CQ3060" s="1">
        <v>45656.677083333336</v>
      </c>
      <c r="CR3060" s="1">
        <v>45656.677083333336</v>
      </c>
      <c r="CS3060" s="1">
        <v>45656.677083333336</v>
      </c>
      <c r="CT3060" t="s">
        <v>20144</v>
      </c>
      <c r="CU3060" t="s">
        <v>20144</v>
      </c>
      <c r="CV3060" t="s">
        <v>20145</v>
      </c>
      <c r="CW3060" t="s">
        <v>20146</v>
      </c>
      <c r="CX3060" s="3"/>
      <c r="CY3060" s="3"/>
      <c r="CZ3060">
        <v>1</v>
      </c>
      <c r="DA3060" t="s">
        <v>20147</v>
      </c>
      <c r="DB3060" t="s">
        <v>137</v>
      </c>
      <c r="DC3060" t="s">
        <v>137</v>
      </c>
      <c r="DD3060" t="s">
        <v>137</v>
      </c>
      <c r="DE3060" t="s">
        <v>137</v>
      </c>
      <c r="DF3060" t="s">
        <v>20148</v>
      </c>
      <c r="DG3060" t="s">
        <v>900</v>
      </c>
      <c r="DH3060" t="s">
        <v>1151</v>
      </c>
      <c r="DI3060" t="s">
        <v>137</v>
      </c>
      <c r="DJ3060" t="s">
        <v>137</v>
      </c>
      <c r="DK3060">
        <v>0</v>
      </c>
      <c r="DL3060" t="s">
        <v>209</v>
      </c>
      <c r="DM3060" t="s">
        <v>137</v>
      </c>
      <c r="DN3060" t="s">
        <v>137</v>
      </c>
      <c r="DO3060" s="1">
        <v>45656.677083333336</v>
      </c>
      <c r="DP3060" s="1"/>
      <c r="DQ3060" t="s">
        <v>150</v>
      </c>
      <c r="DR3060" t="s">
        <v>151</v>
      </c>
      <c r="DS3060" t="s">
        <v>152</v>
      </c>
      <c r="DT3060" t="s">
        <v>137</v>
      </c>
      <c r="DU3060" t="s">
        <v>137</v>
      </c>
      <c r="DV3060" t="s">
        <v>237</v>
      </c>
      <c r="DW3060" t="s">
        <v>137</v>
      </c>
      <c r="DX3060" t="s">
        <v>20149</v>
      </c>
      <c r="DY3060" t="s">
        <v>137</v>
      </c>
      <c r="DZ3060" t="s">
        <v>148</v>
      </c>
      <c r="EA3060" t="b">
        <v>0</v>
      </c>
      <c r="EB3060" t="s">
        <v>137</v>
      </c>
    </row>
    <row r="3061" spans="1:132" x14ac:dyDescent="0.25">
      <c r="A3061">
        <v>146079902</v>
      </c>
      <c r="B3061">
        <v>8983</v>
      </c>
      <c r="C3061" t="s">
        <v>192</v>
      </c>
      <c r="D3061" t="s">
        <v>133</v>
      </c>
      <c r="E3061" t="s">
        <v>134</v>
      </c>
      <c r="F3061" t="s">
        <v>135</v>
      </c>
      <c r="G3061" t="s">
        <v>136</v>
      </c>
      <c r="H3061" t="s">
        <v>137</v>
      </c>
      <c r="I3061" t="s">
        <v>138</v>
      </c>
      <c r="J3061" t="s">
        <v>262</v>
      </c>
      <c r="K3061" t="s">
        <v>263</v>
      </c>
      <c r="L3061" t="s">
        <v>264</v>
      </c>
      <c r="M3061" t="s">
        <v>137</v>
      </c>
      <c r="N3061" t="s">
        <v>20062</v>
      </c>
      <c r="O3061" t="s">
        <v>20062</v>
      </c>
      <c r="P3061" s="1">
        <v>45632</v>
      </c>
      <c r="Q3061" s="1">
        <v>45630.423611111109</v>
      </c>
      <c r="R3061" s="1">
        <v>45630.423611111109</v>
      </c>
      <c r="S3061" s="1">
        <v>45630.656944444447</v>
      </c>
      <c r="T3061" s="1">
        <v>45630.656944444447</v>
      </c>
      <c r="U3061" t="s">
        <v>2851</v>
      </c>
      <c r="V3061" t="s">
        <v>137</v>
      </c>
      <c r="W3061" t="s">
        <v>137</v>
      </c>
      <c r="X3061" t="s">
        <v>2852</v>
      </c>
      <c r="Y3061" t="s">
        <v>186</v>
      </c>
      <c r="Z3061" t="s">
        <v>137</v>
      </c>
      <c r="AA3061" t="s">
        <v>137</v>
      </c>
      <c r="AB3061" t="s">
        <v>137</v>
      </c>
      <c r="AC3061" t="s">
        <v>137</v>
      </c>
      <c r="AD3061" s="2"/>
      <c r="AE3061" t="s">
        <v>137</v>
      </c>
      <c r="AF3061" t="s">
        <v>137</v>
      </c>
      <c r="AG3061" t="s">
        <v>137</v>
      </c>
      <c r="AH3061" t="s">
        <v>137</v>
      </c>
      <c r="AI3061" t="s">
        <v>137</v>
      </c>
      <c r="AJ3061" t="s">
        <v>137</v>
      </c>
      <c r="AK3061" t="s">
        <v>137</v>
      </c>
      <c r="AL3061" s="2"/>
      <c r="AM3061" t="s">
        <v>137</v>
      </c>
      <c r="AN3061" t="s">
        <v>137</v>
      </c>
      <c r="AO3061" t="s">
        <v>137</v>
      </c>
      <c r="AP3061" t="s">
        <v>137</v>
      </c>
      <c r="AQ3061" t="s">
        <v>137</v>
      </c>
      <c r="AR3061" t="s">
        <v>137</v>
      </c>
      <c r="AS3061" t="s">
        <v>137</v>
      </c>
      <c r="AT3061" t="s">
        <v>137</v>
      </c>
      <c r="AU3061" t="s">
        <v>137</v>
      </c>
      <c r="AV3061" t="s">
        <v>137</v>
      </c>
      <c r="AW3061" t="s">
        <v>137</v>
      </c>
      <c r="AX3061" t="s">
        <v>137</v>
      </c>
      <c r="AY3061" t="s">
        <v>137</v>
      </c>
      <c r="AZ3061" t="s">
        <v>137</v>
      </c>
      <c r="BA3061" t="s">
        <v>137</v>
      </c>
      <c r="BB3061" t="s">
        <v>137</v>
      </c>
      <c r="BC3061" t="s">
        <v>137</v>
      </c>
      <c r="BD3061" t="s">
        <v>137</v>
      </c>
      <c r="BE3061" t="s">
        <v>137</v>
      </c>
      <c r="BF3061" t="s">
        <v>137</v>
      </c>
      <c r="BG3061" t="s">
        <v>137</v>
      </c>
      <c r="BH3061" t="s">
        <v>137</v>
      </c>
      <c r="BI3061" t="s">
        <v>137</v>
      </c>
      <c r="BJ3061" t="s">
        <v>137</v>
      </c>
      <c r="BK3061" t="s">
        <v>137</v>
      </c>
      <c r="BL3061" t="s">
        <v>137</v>
      </c>
      <c r="BM3061" t="s">
        <v>137</v>
      </c>
      <c r="BN3061" t="s">
        <v>137</v>
      </c>
      <c r="BO3061" t="s">
        <v>137</v>
      </c>
      <c r="BP3061" t="s">
        <v>20150</v>
      </c>
      <c r="BQ3061" t="s">
        <v>137</v>
      </c>
      <c r="BR3061" t="s">
        <v>137</v>
      </c>
      <c r="BS3061" t="s">
        <v>137</v>
      </c>
      <c r="BT3061" t="s">
        <v>137</v>
      </c>
      <c r="BU3061" t="s">
        <v>137</v>
      </c>
      <c r="BW3061" t="s">
        <v>137</v>
      </c>
      <c r="BX3061" t="s">
        <v>137</v>
      </c>
      <c r="BY3061" t="s">
        <v>137</v>
      </c>
      <c r="BZ3061" t="s">
        <v>137</v>
      </c>
      <c r="CA3061" t="s">
        <v>137</v>
      </c>
      <c r="CB3061" t="s">
        <v>137</v>
      </c>
      <c r="CC3061" t="s">
        <v>137</v>
      </c>
      <c r="CD3061" t="s">
        <v>137</v>
      </c>
      <c r="CE3061" t="s">
        <v>137</v>
      </c>
      <c r="CF3061" t="s">
        <v>137</v>
      </c>
      <c r="CG3061" t="s">
        <v>137</v>
      </c>
      <c r="CH3061" t="s">
        <v>137</v>
      </c>
      <c r="CI3061" t="s">
        <v>137</v>
      </c>
      <c r="CJ3061" t="s">
        <v>137</v>
      </c>
      <c r="CK3061" t="s">
        <v>137</v>
      </c>
      <c r="CL3061" t="s">
        <v>137</v>
      </c>
      <c r="CM3061" t="s">
        <v>137</v>
      </c>
      <c r="CN3061" t="s">
        <v>137</v>
      </c>
      <c r="CO3061" t="s">
        <v>137</v>
      </c>
      <c r="CP3061" t="s">
        <v>137</v>
      </c>
      <c r="CQ3061" s="1">
        <v>45630.656944444447</v>
      </c>
      <c r="CR3061" s="1">
        <v>45630.656944444447</v>
      </c>
      <c r="CS3061" s="1">
        <v>45630.656944444447</v>
      </c>
      <c r="CT3061" t="s">
        <v>137</v>
      </c>
      <c r="CU3061" t="s">
        <v>137</v>
      </c>
      <c r="CV3061" t="s">
        <v>20151</v>
      </c>
      <c r="CW3061" t="s">
        <v>20151</v>
      </c>
      <c r="CX3061" s="3"/>
      <c r="CY3061" s="3"/>
      <c r="CZ3061">
        <v>1</v>
      </c>
      <c r="DA3061" t="s">
        <v>20152</v>
      </c>
      <c r="DB3061" t="s">
        <v>137</v>
      </c>
      <c r="DC3061" t="s">
        <v>137</v>
      </c>
      <c r="DD3061" t="s">
        <v>137</v>
      </c>
      <c r="DE3061" t="s">
        <v>137</v>
      </c>
      <c r="DF3061" t="s">
        <v>137</v>
      </c>
      <c r="DG3061" t="s">
        <v>137</v>
      </c>
      <c r="DH3061" t="s">
        <v>137</v>
      </c>
      <c r="DI3061" t="s">
        <v>137</v>
      </c>
      <c r="DJ3061" t="s">
        <v>137</v>
      </c>
      <c r="DK3061">
        <v>0</v>
      </c>
      <c r="DL3061" t="s">
        <v>209</v>
      </c>
      <c r="DM3061" t="s">
        <v>20153</v>
      </c>
      <c r="DN3061" t="s">
        <v>137</v>
      </c>
      <c r="DO3061" s="1">
        <v>45630.656944444447</v>
      </c>
      <c r="DP3061" s="1"/>
      <c r="DQ3061" t="s">
        <v>262</v>
      </c>
      <c r="DR3061" t="s">
        <v>263</v>
      </c>
      <c r="DS3061" t="s">
        <v>264</v>
      </c>
      <c r="DT3061" t="s">
        <v>137</v>
      </c>
      <c r="DU3061" t="s">
        <v>137</v>
      </c>
      <c r="DV3061" t="s">
        <v>137</v>
      </c>
      <c r="DW3061" t="s">
        <v>137</v>
      </c>
      <c r="DX3061" t="s">
        <v>137</v>
      </c>
      <c r="DY3061" t="s">
        <v>137</v>
      </c>
      <c r="DZ3061" t="s">
        <v>148</v>
      </c>
      <c r="EA3061" t="b">
        <v>0</v>
      </c>
      <c r="EB3061" t="s">
        <v>137</v>
      </c>
    </row>
    <row r="3062" spans="1:132" x14ac:dyDescent="0.25">
      <c r="A3062">
        <v>146079355</v>
      </c>
      <c r="B3062">
        <v>8982</v>
      </c>
      <c r="C3062" t="s">
        <v>192</v>
      </c>
      <c r="D3062" t="s">
        <v>20154</v>
      </c>
      <c r="E3062" t="s">
        <v>134</v>
      </c>
      <c r="F3062" t="s">
        <v>162</v>
      </c>
      <c r="G3062" t="s">
        <v>163</v>
      </c>
      <c r="H3062" t="s">
        <v>137</v>
      </c>
      <c r="I3062" t="s">
        <v>20155</v>
      </c>
      <c r="J3062" t="s">
        <v>226</v>
      </c>
      <c r="K3062" t="s">
        <v>227</v>
      </c>
      <c r="L3062" t="s">
        <v>228</v>
      </c>
      <c r="M3062" t="s">
        <v>137</v>
      </c>
      <c r="N3062" t="s">
        <v>887</v>
      </c>
      <c r="O3062" t="s">
        <v>887</v>
      </c>
      <c r="P3062" s="1"/>
      <c r="Q3062" s="1">
        <v>45630.420138888891</v>
      </c>
      <c r="R3062" s="1">
        <v>45630.420138888891</v>
      </c>
      <c r="S3062" s="1">
        <v>45630.615972222222</v>
      </c>
      <c r="T3062" s="1">
        <v>45630.615972222222</v>
      </c>
      <c r="U3062" t="s">
        <v>888</v>
      </c>
      <c r="V3062" t="s">
        <v>137</v>
      </c>
      <c r="W3062" t="s">
        <v>137</v>
      </c>
      <c r="X3062" t="s">
        <v>185</v>
      </c>
      <c r="Y3062" t="s">
        <v>370</v>
      </c>
      <c r="Z3062" t="s">
        <v>137</v>
      </c>
      <c r="AA3062" t="s">
        <v>137</v>
      </c>
      <c r="AB3062" t="s">
        <v>137</v>
      </c>
      <c r="AC3062" t="s">
        <v>137</v>
      </c>
      <c r="AD3062" s="2"/>
      <c r="AE3062" t="s">
        <v>137</v>
      </c>
      <c r="AF3062" t="s">
        <v>137</v>
      </c>
      <c r="AG3062" t="s">
        <v>137</v>
      </c>
      <c r="AH3062" t="s">
        <v>137</v>
      </c>
      <c r="AI3062" t="s">
        <v>137</v>
      </c>
      <c r="AJ3062" t="s">
        <v>137</v>
      </c>
      <c r="AK3062" t="s">
        <v>137</v>
      </c>
      <c r="AL3062" s="2"/>
      <c r="AM3062" t="s">
        <v>137</v>
      </c>
      <c r="AN3062" t="s">
        <v>137</v>
      </c>
      <c r="AO3062" t="s">
        <v>137</v>
      </c>
      <c r="AP3062" t="s">
        <v>137</v>
      </c>
      <c r="AQ3062" t="s">
        <v>137</v>
      </c>
      <c r="AR3062" t="s">
        <v>137</v>
      </c>
      <c r="AS3062" t="s">
        <v>137</v>
      </c>
      <c r="AT3062" t="s">
        <v>137</v>
      </c>
      <c r="AU3062" t="s">
        <v>137</v>
      </c>
      <c r="AV3062" t="s">
        <v>137</v>
      </c>
      <c r="AW3062" t="s">
        <v>137</v>
      </c>
      <c r="AX3062" t="s">
        <v>137</v>
      </c>
      <c r="AY3062" t="s">
        <v>137</v>
      </c>
      <c r="AZ3062" t="s">
        <v>137</v>
      </c>
      <c r="BA3062" t="s">
        <v>137</v>
      </c>
      <c r="BB3062" t="s">
        <v>137</v>
      </c>
      <c r="BC3062" t="s">
        <v>137</v>
      </c>
      <c r="BD3062" t="s">
        <v>137</v>
      </c>
      <c r="BE3062" t="s">
        <v>137</v>
      </c>
      <c r="BF3062" t="s">
        <v>137</v>
      </c>
      <c r="BG3062" t="s">
        <v>137</v>
      </c>
      <c r="BH3062" t="s">
        <v>137</v>
      </c>
      <c r="BI3062" t="s">
        <v>137</v>
      </c>
      <c r="BJ3062" t="s">
        <v>137</v>
      </c>
      <c r="BK3062" t="s">
        <v>137</v>
      </c>
      <c r="BL3062" t="s">
        <v>137</v>
      </c>
      <c r="BM3062" t="s">
        <v>137</v>
      </c>
      <c r="BN3062" t="s">
        <v>137</v>
      </c>
      <c r="BO3062" t="s">
        <v>137</v>
      </c>
      <c r="BP3062" t="s">
        <v>137</v>
      </c>
      <c r="BQ3062" t="s">
        <v>137</v>
      </c>
      <c r="BR3062" t="s">
        <v>137</v>
      </c>
      <c r="BS3062" t="s">
        <v>137</v>
      </c>
      <c r="BT3062" t="s">
        <v>137</v>
      </c>
      <c r="BU3062" t="s">
        <v>137</v>
      </c>
      <c r="BW3062" t="s">
        <v>137</v>
      </c>
      <c r="BX3062" t="s">
        <v>137</v>
      </c>
      <c r="BY3062" t="s">
        <v>137</v>
      </c>
      <c r="BZ3062" t="s">
        <v>137</v>
      </c>
      <c r="CA3062" t="s">
        <v>137</v>
      </c>
      <c r="CB3062" t="s">
        <v>137</v>
      </c>
      <c r="CC3062" t="s">
        <v>137</v>
      </c>
      <c r="CD3062" t="s">
        <v>137</v>
      </c>
      <c r="CE3062" t="s">
        <v>137</v>
      </c>
      <c r="CF3062" t="s">
        <v>137</v>
      </c>
      <c r="CG3062" t="s">
        <v>137</v>
      </c>
      <c r="CH3062" t="s">
        <v>137</v>
      </c>
      <c r="CI3062" t="s">
        <v>137</v>
      </c>
      <c r="CJ3062" t="s">
        <v>137</v>
      </c>
      <c r="CK3062" t="s">
        <v>137</v>
      </c>
      <c r="CL3062" t="s">
        <v>137</v>
      </c>
      <c r="CM3062" t="s">
        <v>137</v>
      </c>
      <c r="CN3062" t="s">
        <v>137</v>
      </c>
      <c r="CO3062" t="s">
        <v>137</v>
      </c>
      <c r="CP3062" t="s">
        <v>137</v>
      </c>
      <c r="CQ3062" s="1">
        <v>45630.615972222222</v>
      </c>
      <c r="CR3062" s="1">
        <v>45630.615972222222</v>
      </c>
      <c r="CS3062" s="1">
        <v>45630.615972222222</v>
      </c>
      <c r="CT3062" t="s">
        <v>137</v>
      </c>
      <c r="CU3062" t="s">
        <v>137</v>
      </c>
      <c r="CV3062" t="s">
        <v>20156</v>
      </c>
      <c r="CW3062" t="s">
        <v>20156</v>
      </c>
      <c r="CX3062" s="3"/>
      <c r="CY3062" s="3"/>
      <c r="CZ3062">
        <v>1</v>
      </c>
      <c r="DA3062" t="s">
        <v>137</v>
      </c>
      <c r="DB3062" t="s">
        <v>137</v>
      </c>
      <c r="DC3062" t="s">
        <v>137</v>
      </c>
      <c r="DD3062" t="s">
        <v>137</v>
      </c>
      <c r="DE3062" t="s">
        <v>137</v>
      </c>
      <c r="DF3062" t="s">
        <v>137</v>
      </c>
      <c r="DG3062" t="s">
        <v>137</v>
      </c>
      <c r="DH3062" t="s">
        <v>137</v>
      </c>
      <c r="DI3062" t="s">
        <v>137</v>
      </c>
      <c r="DJ3062" t="s">
        <v>137</v>
      </c>
      <c r="DK3062">
        <v>0</v>
      </c>
      <c r="DL3062" t="s">
        <v>209</v>
      </c>
      <c r="DM3062" t="s">
        <v>20157</v>
      </c>
      <c r="DN3062" t="s">
        <v>137</v>
      </c>
      <c r="DO3062" s="1">
        <v>45630.615972222222</v>
      </c>
      <c r="DP3062" s="1"/>
      <c r="DQ3062" t="s">
        <v>534</v>
      </c>
      <c r="DR3062" t="s">
        <v>535</v>
      </c>
      <c r="DS3062" t="s">
        <v>536</v>
      </c>
      <c r="DT3062" t="s">
        <v>137</v>
      </c>
      <c r="DU3062" t="s">
        <v>137</v>
      </c>
      <c r="DV3062" t="s">
        <v>137</v>
      </c>
      <c r="DW3062" t="s">
        <v>137</v>
      </c>
      <c r="DX3062" t="s">
        <v>137</v>
      </c>
      <c r="DY3062" t="s">
        <v>137</v>
      </c>
      <c r="DZ3062" t="s">
        <v>168</v>
      </c>
      <c r="EA3062" t="b">
        <v>0</v>
      </c>
      <c r="EB3062" t="s">
        <v>137</v>
      </c>
    </row>
    <row r="3063" spans="1:132" x14ac:dyDescent="0.25">
      <c r="A3063">
        <v>146077717</v>
      </c>
      <c r="B3063">
        <v>8981</v>
      </c>
      <c r="C3063" t="s">
        <v>192</v>
      </c>
      <c r="D3063" t="s">
        <v>20158</v>
      </c>
      <c r="E3063" t="s">
        <v>134</v>
      </c>
      <c r="F3063" t="s">
        <v>135</v>
      </c>
      <c r="G3063" t="s">
        <v>194</v>
      </c>
      <c r="H3063" t="s">
        <v>137</v>
      </c>
      <c r="I3063" t="s">
        <v>225</v>
      </c>
      <c r="J3063" t="s">
        <v>262</v>
      </c>
      <c r="K3063" t="s">
        <v>263</v>
      </c>
      <c r="L3063" t="s">
        <v>264</v>
      </c>
      <c r="M3063" t="s">
        <v>137</v>
      </c>
      <c r="N3063" t="s">
        <v>488</v>
      </c>
      <c r="O3063" t="s">
        <v>488</v>
      </c>
      <c r="P3063" s="1"/>
      <c r="Q3063" s="1">
        <v>45630.411111111112</v>
      </c>
      <c r="R3063" s="1">
        <v>45630.411111111112</v>
      </c>
      <c r="S3063" s="1">
        <v>45636.543055555558</v>
      </c>
      <c r="T3063" s="1">
        <v>45636.543055555558</v>
      </c>
      <c r="U3063" t="s">
        <v>20159</v>
      </c>
      <c r="V3063" t="s">
        <v>137</v>
      </c>
      <c r="W3063" t="s">
        <v>137</v>
      </c>
      <c r="X3063" t="s">
        <v>185</v>
      </c>
      <c r="Y3063" t="s">
        <v>470</v>
      </c>
      <c r="Z3063" t="s">
        <v>137</v>
      </c>
      <c r="AA3063" t="s">
        <v>137</v>
      </c>
      <c r="AB3063" t="s">
        <v>137</v>
      </c>
      <c r="AC3063" t="s">
        <v>137</v>
      </c>
      <c r="AD3063" s="2"/>
      <c r="AE3063" t="s">
        <v>137</v>
      </c>
      <c r="AF3063" t="s">
        <v>137</v>
      </c>
      <c r="AG3063" t="s">
        <v>137</v>
      </c>
      <c r="AH3063" t="s">
        <v>137</v>
      </c>
      <c r="AI3063" t="s">
        <v>137</v>
      </c>
      <c r="AJ3063" t="s">
        <v>137</v>
      </c>
      <c r="AK3063" t="s">
        <v>137</v>
      </c>
      <c r="AL3063" s="2"/>
      <c r="AM3063" t="s">
        <v>137</v>
      </c>
      <c r="AN3063" t="s">
        <v>137</v>
      </c>
      <c r="AO3063" t="s">
        <v>137</v>
      </c>
      <c r="AP3063" t="s">
        <v>137</v>
      </c>
      <c r="AQ3063" t="s">
        <v>137</v>
      </c>
      <c r="AR3063" t="s">
        <v>137</v>
      </c>
      <c r="AS3063" t="s">
        <v>137</v>
      </c>
      <c r="AT3063" t="s">
        <v>137</v>
      </c>
      <c r="AU3063" t="s">
        <v>137</v>
      </c>
      <c r="AV3063" t="s">
        <v>20160</v>
      </c>
      <c r="AW3063" t="s">
        <v>7616</v>
      </c>
      <c r="AX3063" t="s">
        <v>364</v>
      </c>
      <c r="AY3063" t="s">
        <v>137</v>
      </c>
      <c r="AZ3063" t="s">
        <v>137</v>
      </c>
      <c r="BA3063" t="s">
        <v>137</v>
      </c>
      <c r="BB3063" t="s">
        <v>137</v>
      </c>
      <c r="BC3063" t="s">
        <v>137</v>
      </c>
      <c r="BD3063" t="s">
        <v>137</v>
      </c>
      <c r="BE3063" t="s">
        <v>137</v>
      </c>
      <c r="BF3063" t="s">
        <v>137</v>
      </c>
      <c r="BG3063" t="s">
        <v>137</v>
      </c>
      <c r="BH3063" t="s">
        <v>137</v>
      </c>
      <c r="BI3063" t="s">
        <v>137</v>
      </c>
      <c r="BJ3063" t="s">
        <v>137</v>
      </c>
      <c r="BK3063" t="s">
        <v>137</v>
      </c>
      <c r="BL3063" t="s">
        <v>137</v>
      </c>
      <c r="BM3063" t="s">
        <v>137</v>
      </c>
      <c r="BN3063" t="s">
        <v>137</v>
      </c>
      <c r="BO3063" t="s">
        <v>137</v>
      </c>
      <c r="BP3063" t="s">
        <v>137</v>
      </c>
      <c r="BQ3063" t="s">
        <v>137</v>
      </c>
      <c r="BR3063" t="s">
        <v>137</v>
      </c>
      <c r="BS3063" t="s">
        <v>137</v>
      </c>
      <c r="BT3063" t="s">
        <v>137</v>
      </c>
      <c r="BU3063" t="s">
        <v>137</v>
      </c>
      <c r="BW3063" t="s">
        <v>137</v>
      </c>
      <c r="BX3063" t="s">
        <v>137</v>
      </c>
      <c r="BY3063" t="s">
        <v>137</v>
      </c>
      <c r="BZ3063" t="s">
        <v>137</v>
      </c>
      <c r="CA3063" t="s">
        <v>137</v>
      </c>
      <c r="CB3063" t="s">
        <v>137</v>
      </c>
      <c r="CC3063" t="s">
        <v>137</v>
      </c>
      <c r="CD3063" t="s">
        <v>137</v>
      </c>
      <c r="CE3063" t="s">
        <v>137</v>
      </c>
      <c r="CF3063" t="s">
        <v>137</v>
      </c>
      <c r="CG3063" t="s">
        <v>137</v>
      </c>
      <c r="CH3063" t="s">
        <v>137</v>
      </c>
      <c r="CI3063" t="s">
        <v>137</v>
      </c>
      <c r="CJ3063" t="s">
        <v>137</v>
      </c>
      <c r="CK3063" t="s">
        <v>137</v>
      </c>
      <c r="CL3063" t="s">
        <v>137</v>
      </c>
      <c r="CM3063" t="s">
        <v>137</v>
      </c>
      <c r="CN3063" t="s">
        <v>137</v>
      </c>
      <c r="CO3063" t="s">
        <v>137</v>
      </c>
      <c r="CP3063" t="s">
        <v>137</v>
      </c>
      <c r="CQ3063" s="1">
        <v>45636.543055555558</v>
      </c>
      <c r="CR3063" s="1">
        <v>45636.543055555558</v>
      </c>
      <c r="CS3063" s="1">
        <v>45636.543055555558</v>
      </c>
      <c r="CT3063" t="s">
        <v>20161</v>
      </c>
      <c r="CU3063" t="s">
        <v>20162</v>
      </c>
      <c r="CV3063" t="s">
        <v>20163</v>
      </c>
      <c r="CW3063" t="s">
        <v>20164</v>
      </c>
      <c r="CX3063" s="3"/>
      <c r="CY3063" s="3"/>
      <c r="CZ3063">
        <v>3</v>
      </c>
      <c r="DA3063" t="s">
        <v>20165</v>
      </c>
      <c r="DB3063" t="s">
        <v>137</v>
      </c>
      <c r="DC3063" t="s">
        <v>137</v>
      </c>
      <c r="DD3063" t="s">
        <v>137</v>
      </c>
      <c r="DE3063" t="s">
        <v>137</v>
      </c>
      <c r="DF3063" t="s">
        <v>20166</v>
      </c>
      <c r="DG3063" t="s">
        <v>137</v>
      </c>
      <c r="DH3063" t="s">
        <v>137</v>
      </c>
      <c r="DI3063" t="s">
        <v>137</v>
      </c>
      <c r="DJ3063" t="s">
        <v>137</v>
      </c>
      <c r="DK3063">
        <v>0</v>
      </c>
      <c r="DL3063" t="s">
        <v>209</v>
      </c>
      <c r="DM3063" t="s">
        <v>20167</v>
      </c>
      <c r="DN3063" t="s">
        <v>137</v>
      </c>
      <c r="DO3063" s="1">
        <v>45636.543055555558</v>
      </c>
      <c r="DP3063" s="1"/>
      <c r="DQ3063" t="s">
        <v>262</v>
      </c>
      <c r="DR3063" t="s">
        <v>263</v>
      </c>
      <c r="DS3063" t="s">
        <v>264</v>
      </c>
      <c r="DT3063" t="s">
        <v>137</v>
      </c>
      <c r="DU3063" t="s">
        <v>137</v>
      </c>
      <c r="DV3063" t="s">
        <v>237</v>
      </c>
      <c r="DW3063" t="s">
        <v>137</v>
      </c>
      <c r="DX3063" t="s">
        <v>20168</v>
      </c>
      <c r="DY3063" t="s">
        <v>137</v>
      </c>
      <c r="DZ3063" t="s">
        <v>148</v>
      </c>
      <c r="EA3063" t="b">
        <v>0</v>
      </c>
      <c r="EB3063" t="s">
        <v>137</v>
      </c>
    </row>
    <row r="3064" spans="1:132" x14ac:dyDescent="0.25">
      <c r="A3064">
        <v>146077100</v>
      </c>
      <c r="B3064">
        <v>8980</v>
      </c>
      <c r="C3064" t="s">
        <v>192</v>
      </c>
      <c r="D3064" t="s">
        <v>474</v>
      </c>
      <c r="E3064" t="s">
        <v>134</v>
      </c>
      <c r="F3064" t="s">
        <v>135</v>
      </c>
      <c r="G3064" t="s">
        <v>163</v>
      </c>
      <c r="H3064" t="s">
        <v>137</v>
      </c>
      <c r="I3064" t="s">
        <v>475</v>
      </c>
      <c r="J3064" t="s">
        <v>262</v>
      </c>
      <c r="K3064" t="s">
        <v>263</v>
      </c>
      <c r="L3064" t="s">
        <v>264</v>
      </c>
      <c r="M3064" t="s">
        <v>137</v>
      </c>
      <c r="N3064" t="s">
        <v>1300</v>
      </c>
      <c r="O3064" t="s">
        <v>1300</v>
      </c>
      <c r="P3064" s="1">
        <v>45630</v>
      </c>
      <c r="Q3064" s="1">
        <v>45630.407638888886</v>
      </c>
      <c r="R3064" s="1">
        <v>45630.407638888886</v>
      </c>
      <c r="S3064" s="1">
        <v>45631.338194444441</v>
      </c>
      <c r="T3064" s="1">
        <v>45631.338194444441</v>
      </c>
      <c r="U3064" t="s">
        <v>20169</v>
      </c>
      <c r="V3064" t="s">
        <v>137</v>
      </c>
      <c r="W3064" t="s">
        <v>137</v>
      </c>
      <c r="X3064" t="s">
        <v>369</v>
      </c>
      <c r="Y3064" t="s">
        <v>145</v>
      </c>
      <c r="Z3064" t="s">
        <v>137</v>
      </c>
      <c r="AA3064" t="s">
        <v>232</v>
      </c>
      <c r="AB3064" t="s">
        <v>137</v>
      </c>
      <c r="AC3064" t="s">
        <v>137</v>
      </c>
      <c r="AD3064" s="2"/>
      <c r="AE3064" t="s">
        <v>137</v>
      </c>
      <c r="AF3064" t="s">
        <v>137</v>
      </c>
      <c r="AG3064" t="s">
        <v>137</v>
      </c>
      <c r="AH3064" t="s">
        <v>137</v>
      </c>
      <c r="AI3064" t="s">
        <v>137</v>
      </c>
      <c r="AJ3064" t="s">
        <v>137</v>
      </c>
      <c r="AK3064" t="s">
        <v>137</v>
      </c>
      <c r="AL3064" s="2"/>
      <c r="AM3064" t="s">
        <v>137</v>
      </c>
      <c r="AN3064" t="s">
        <v>137</v>
      </c>
      <c r="AO3064" t="s">
        <v>137</v>
      </c>
      <c r="AP3064" t="s">
        <v>137</v>
      </c>
      <c r="AQ3064" t="s">
        <v>137</v>
      </c>
      <c r="AR3064" t="s">
        <v>137</v>
      </c>
      <c r="AS3064" t="s">
        <v>137</v>
      </c>
      <c r="AT3064" t="s">
        <v>137</v>
      </c>
      <c r="AU3064" t="s">
        <v>137</v>
      </c>
      <c r="AV3064" t="s">
        <v>20170</v>
      </c>
      <c r="AW3064" t="s">
        <v>137</v>
      </c>
      <c r="AX3064" t="s">
        <v>137</v>
      </c>
      <c r="AY3064" t="s">
        <v>137</v>
      </c>
      <c r="AZ3064" t="s">
        <v>137</v>
      </c>
      <c r="BA3064" t="s">
        <v>137</v>
      </c>
      <c r="BB3064" t="s">
        <v>137</v>
      </c>
      <c r="BC3064" t="s">
        <v>137</v>
      </c>
      <c r="BD3064" t="s">
        <v>137</v>
      </c>
      <c r="BE3064" t="s">
        <v>137</v>
      </c>
      <c r="BF3064" t="s">
        <v>137</v>
      </c>
      <c r="BG3064" t="s">
        <v>137</v>
      </c>
      <c r="BH3064" t="s">
        <v>137</v>
      </c>
      <c r="BI3064" t="s">
        <v>137</v>
      </c>
      <c r="BJ3064" t="s">
        <v>137</v>
      </c>
      <c r="BK3064" t="s">
        <v>137</v>
      </c>
      <c r="BL3064" t="s">
        <v>137</v>
      </c>
      <c r="BM3064" t="s">
        <v>137</v>
      </c>
      <c r="BN3064" t="s">
        <v>137</v>
      </c>
      <c r="BO3064" t="s">
        <v>137</v>
      </c>
      <c r="BP3064" t="s">
        <v>137</v>
      </c>
      <c r="BQ3064" t="s">
        <v>137</v>
      </c>
      <c r="BR3064" t="s">
        <v>137</v>
      </c>
      <c r="BS3064" t="s">
        <v>137</v>
      </c>
      <c r="BT3064" t="s">
        <v>137</v>
      </c>
      <c r="BU3064" t="s">
        <v>137</v>
      </c>
      <c r="BW3064" t="s">
        <v>137</v>
      </c>
      <c r="BX3064" t="s">
        <v>137</v>
      </c>
      <c r="BY3064" t="s">
        <v>137</v>
      </c>
      <c r="BZ3064" t="s">
        <v>137</v>
      </c>
      <c r="CA3064" t="s">
        <v>137</v>
      </c>
      <c r="CB3064" t="s">
        <v>137</v>
      </c>
      <c r="CC3064" t="s">
        <v>137</v>
      </c>
      <c r="CD3064" t="s">
        <v>137</v>
      </c>
      <c r="CE3064" t="s">
        <v>137</v>
      </c>
      <c r="CF3064" t="s">
        <v>137</v>
      </c>
      <c r="CG3064" t="s">
        <v>137</v>
      </c>
      <c r="CH3064" t="s">
        <v>137</v>
      </c>
      <c r="CI3064" t="s">
        <v>137</v>
      </c>
      <c r="CJ3064" t="s">
        <v>137</v>
      </c>
      <c r="CK3064" t="s">
        <v>137</v>
      </c>
      <c r="CL3064" t="s">
        <v>137</v>
      </c>
      <c r="CM3064" t="s">
        <v>137</v>
      </c>
      <c r="CN3064" t="s">
        <v>137</v>
      </c>
      <c r="CO3064" t="s">
        <v>137</v>
      </c>
      <c r="CP3064" t="s">
        <v>137</v>
      </c>
      <c r="CQ3064" s="1">
        <v>45631.338194444441</v>
      </c>
      <c r="CR3064" s="1">
        <v>45631.338194444441</v>
      </c>
      <c r="CS3064" s="1">
        <v>45631.338194444441</v>
      </c>
      <c r="CT3064" t="s">
        <v>137</v>
      </c>
      <c r="CU3064" t="s">
        <v>137</v>
      </c>
      <c r="CV3064" t="s">
        <v>20171</v>
      </c>
      <c r="CW3064" t="s">
        <v>20172</v>
      </c>
      <c r="CX3064" s="3"/>
      <c r="CY3064" s="3"/>
      <c r="CZ3064">
        <v>1</v>
      </c>
      <c r="DA3064" t="s">
        <v>20173</v>
      </c>
      <c r="DB3064" t="s">
        <v>137</v>
      </c>
      <c r="DC3064" t="s">
        <v>137</v>
      </c>
      <c r="DD3064" t="s">
        <v>137</v>
      </c>
      <c r="DE3064" t="s">
        <v>137</v>
      </c>
      <c r="DF3064" t="s">
        <v>137</v>
      </c>
      <c r="DG3064" t="s">
        <v>137</v>
      </c>
      <c r="DH3064" t="s">
        <v>137</v>
      </c>
      <c r="DI3064" t="s">
        <v>137</v>
      </c>
      <c r="DJ3064" t="s">
        <v>137</v>
      </c>
      <c r="DK3064">
        <v>0</v>
      </c>
      <c r="DL3064" t="s">
        <v>1809</v>
      </c>
      <c r="DM3064" t="s">
        <v>137</v>
      </c>
      <c r="DN3064" t="s">
        <v>137</v>
      </c>
      <c r="DO3064" s="1">
        <v>45631.338194444441</v>
      </c>
      <c r="DP3064" s="1"/>
      <c r="DQ3064" t="s">
        <v>20174</v>
      </c>
      <c r="DR3064" t="s">
        <v>20175</v>
      </c>
      <c r="DS3064" t="s">
        <v>20176</v>
      </c>
      <c r="DT3064" t="s">
        <v>137</v>
      </c>
      <c r="DU3064" t="s">
        <v>137</v>
      </c>
      <c r="DV3064" t="s">
        <v>140</v>
      </c>
      <c r="DW3064" t="s">
        <v>137</v>
      </c>
      <c r="DX3064" t="s">
        <v>20177</v>
      </c>
      <c r="DY3064" t="s">
        <v>137</v>
      </c>
      <c r="DZ3064" t="s">
        <v>148</v>
      </c>
      <c r="EA3064" t="b">
        <v>0</v>
      </c>
      <c r="EB3064" t="s">
        <v>137</v>
      </c>
    </row>
    <row r="3065" spans="1:132" x14ac:dyDescent="0.25">
      <c r="A3065">
        <v>146076700</v>
      </c>
      <c r="B3065">
        <v>8979</v>
      </c>
      <c r="C3065" t="s">
        <v>192</v>
      </c>
      <c r="D3065" t="s">
        <v>193</v>
      </c>
      <c r="E3065" t="s">
        <v>134</v>
      </c>
      <c r="F3065" t="s">
        <v>135</v>
      </c>
      <c r="G3065" t="s">
        <v>194</v>
      </c>
      <c r="H3065" t="s">
        <v>195</v>
      </c>
      <c r="I3065" t="s">
        <v>196</v>
      </c>
      <c r="J3065" t="s">
        <v>13846</v>
      </c>
      <c r="K3065" t="s">
        <v>13847</v>
      </c>
      <c r="L3065" t="s">
        <v>13848</v>
      </c>
      <c r="M3065" t="s">
        <v>137</v>
      </c>
      <c r="N3065" t="s">
        <v>1300</v>
      </c>
      <c r="O3065" t="s">
        <v>1300</v>
      </c>
      <c r="P3065" s="1">
        <v>45630</v>
      </c>
      <c r="Q3065" s="1">
        <v>45630.404861111114</v>
      </c>
      <c r="R3065" s="1">
        <v>45630.404861111114</v>
      </c>
      <c r="S3065" s="1">
        <v>45630.693055555559</v>
      </c>
      <c r="T3065" s="1">
        <v>45630.693055555559</v>
      </c>
      <c r="U3065" t="s">
        <v>378</v>
      </c>
      <c r="V3065" t="s">
        <v>137</v>
      </c>
      <c r="W3065" t="s">
        <v>137</v>
      </c>
      <c r="X3065" t="s">
        <v>369</v>
      </c>
      <c r="Y3065" t="s">
        <v>199</v>
      </c>
      <c r="Z3065" t="s">
        <v>137</v>
      </c>
      <c r="AA3065" t="s">
        <v>137</v>
      </c>
      <c r="AB3065" t="s">
        <v>137</v>
      </c>
      <c r="AC3065" t="s">
        <v>137</v>
      </c>
      <c r="AD3065" s="2"/>
      <c r="AE3065" t="s">
        <v>137</v>
      </c>
      <c r="AF3065" t="s">
        <v>137</v>
      </c>
      <c r="AG3065" t="s">
        <v>137</v>
      </c>
      <c r="AH3065" t="s">
        <v>137</v>
      </c>
      <c r="AI3065" t="s">
        <v>137</v>
      </c>
      <c r="AJ3065" t="s">
        <v>137</v>
      </c>
      <c r="AK3065" t="s">
        <v>137</v>
      </c>
      <c r="AL3065" s="2"/>
      <c r="AM3065" t="s">
        <v>137</v>
      </c>
      <c r="AN3065" t="s">
        <v>137</v>
      </c>
      <c r="AO3065" t="s">
        <v>137</v>
      </c>
      <c r="AP3065" t="s">
        <v>137</v>
      </c>
      <c r="AQ3065" t="s">
        <v>137</v>
      </c>
      <c r="AR3065" t="s">
        <v>137</v>
      </c>
      <c r="AS3065" t="s">
        <v>137</v>
      </c>
      <c r="AT3065" t="s">
        <v>137</v>
      </c>
      <c r="AU3065" t="s">
        <v>137</v>
      </c>
      <c r="AV3065" t="s">
        <v>137</v>
      </c>
      <c r="AW3065" t="s">
        <v>3248</v>
      </c>
      <c r="AX3065" t="s">
        <v>137</v>
      </c>
      <c r="AY3065" t="s">
        <v>137</v>
      </c>
      <c r="AZ3065" t="s">
        <v>137</v>
      </c>
      <c r="BA3065" t="s">
        <v>137</v>
      </c>
      <c r="BB3065" t="s">
        <v>137</v>
      </c>
      <c r="BC3065" t="s">
        <v>20178</v>
      </c>
      <c r="BD3065" t="s">
        <v>232</v>
      </c>
      <c r="BE3065" t="s">
        <v>20179</v>
      </c>
      <c r="BF3065" t="s">
        <v>20180</v>
      </c>
      <c r="BG3065" t="s">
        <v>137</v>
      </c>
      <c r="BH3065" t="s">
        <v>137</v>
      </c>
      <c r="BI3065" t="s">
        <v>137</v>
      </c>
      <c r="BJ3065" t="s">
        <v>137</v>
      </c>
      <c r="BK3065" t="s">
        <v>137</v>
      </c>
      <c r="BL3065" t="s">
        <v>137</v>
      </c>
      <c r="BM3065" t="s">
        <v>137</v>
      </c>
      <c r="BN3065" t="s">
        <v>137</v>
      </c>
      <c r="BO3065" t="s">
        <v>137</v>
      </c>
      <c r="BP3065" t="s">
        <v>137</v>
      </c>
      <c r="BQ3065" t="s">
        <v>137</v>
      </c>
      <c r="BR3065" t="s">
        <v>137</v>
      </c>
      <c r="BS3065" t="s">
        <v>137</v>
      </c>
      <c r="BT3065" t="s">
        <v>137</v>
      </c>
      <c r="BU3065" t="s">
        <v>137</v>
      </c>
      <c r="BW3065" t="s">
        <v>137</v>
      </c>
      <c r="BX3065" t="s">
        <v>137</v>
      </c>
      <c r="BY3065" t="s">
        <v>137</v>
      </c>
      <c r="BZ3065" t="s">
        <v>137</v>
      </c>
      <c r="CA3065" t="s">
        <v>137</v>
      </c>
      <c r="CB3065" t="s">
        <v>137</v>
      </c>
      <c r="CC3065" t="s">
        <v>137</v>
      </c>
      <c r="CD3065" t="s">
        <v>137</v>
      </c>
      <c r="CE3065" t="s">
        <v>137</v>
      </c>
      <c r="CF3065" t="s">
        <v>137</v>
      </c>
      <c r="CG3065" t="s">
        <v>137</v>
      </c>
      <c r="CH3065" t="s">
        <v>137</v>
      </c>
      <c r="CI3065" t="s">
        <v>137</v>
      </c>
      <c r="CJ3065" t="s">
        <v>137</v>
      </c>
      <c r="CK3065" t="s">
        <v>137</v>
      </c>
      <c r="CL3065" t="s">
        <v>137</v>
      </c>
      <c r="CM3065" t="s">
        <v>137</v>
      </c>
      <c r="CN3065" t="s">
        <v>137</v>
      </c>
      <c r="CO3065" t="s">
        <v>137</v>
      </c>
      <c r="CP3065" t="s">
        <v>137</v>
      </c>
      <c r="CQ3065" s="1">
        <v>45630.693055555559</v>
      </c>
      <c r="CR3065" s="1">
        <v>45630.693055555559</v>
      </c>
      <c r="CS3065" s="1">
        <v>45630.693055555559</v>
      </c>
      <c r="CT3065" t="s">
        <v>137</v>
      </c>
      <c r="CU3065" t="s">
        <v>137</v>
      </c>
      <c r="CV3065" t="s">
        <v>20181</v>
      </c>
      <c r="CW3065" t="s">
        <v>20181</v>
      </c>
      <c r="CX3065" s="3"/>
      <c r="CY3065" s="3"/>
      <c r="CZ3065">
        <v>1</v>
      </c>
      <c r="DA3065" t="s">
        <v>20182</v>
      </c>
      <c r="DB3065" t="s">
        <v>137</v>
      </c>
      <c r="DC3065" t="s">
        <v>137</v>
      </c>
      <c r="DD3065" t="s">
        <v>137</v>
      </c>
      <c r="DE3065" t="s">
        <v>137</v>
      </c>
      <c r="DF3065" t="s">
        <v>137</v>
      </c>
      <c r="DG3065" t="s">
        <v>137</v>
      </c>
      <c r="DH3065" t="s">
        <v>137</v>
      </c>
      <c r="DI3065" t="s">
        <v>137</v>
      </c>
      <c r="DJ3065" t="s">
        <v>137</v>
      </c>
      <c r="DK3065">
        <v>0</v>
      </c>
      <c r="DL3065" t="s">
        <v>209</v>
      </c>
      <c r="DM3065" t="s">
        <v>20183</v>
      </c>
      <c r="DN3065" t="s">
        <v>137</v>
      </c>
      <c r="DO3065" s="1">
        <v>45630.693055555559</v>
      </c>
      <c r="DP3065" s="1"/>
      <c r="DQ3065" t="s">
        <v>13846</v>
      </c>
      <c r="DR3065" t="s">
        <v>13847</v>
      </c>
      <c r="DS3065" t="s">
        <v>13848</v>
      </c>
      <c r="DT3065" t="s">
        <v>137</v>
      </c>
      <c r="DU3065" t="s">
        <v>137</v>
      </c>
      <c r="DV3065" t="s">
        <v>137</v>
      </c>
      <c r="DW3065" t="s">
        <v>137</v>
      </c>
      <c r="DX3065" t="s">
        <v>20177</v>
      </c>
      <c r="DY3065" t="s">
        <v>137</v>
      </c>
      <c r="DZ3065" t="s">
        <v>148</v>
      </c>
      <c r="EA3065" t="b">
        <v>0</v>
      </c>
      <c r="EB3065" t="s">
        <v>137</v>
      </c>
    </row>
    <row r="3066" spans="1:132" x14ac:dyDescent="0.25">
      <c r="A3066">
        <v>146074707</v>
      </c>
      <c r="B3066">
        <v>8978</v>
      </c>
      <c r="C3066" t="s">
        <v>192</v>
      </c>
      <c r="D3066" t="s">
        <v>20184</v>
      </c>
      <c r="E3066" t="s">
        <v>134</v>
      </c>
      <c r="F3066" t="s">
        <v>162</v>
      </c>
      <c r="G3066" t="s">
        <v>163</v>
      </c>
      <c r="H3066" t="s">
        <v>137</v>
      </c>
      <c r="I3066" t="s">
        <v>20185</v>
      </c>
      <c r="J3066" t="s">
        <v>13846</v>
      </c>
      <c r="K3066" t="s">
        <v>13847</v>
      </c>
      <c r="L3066" t="s">
        <v>13848</v>
      </c>
      <c r="M3066" t="s">
        <v>137</v>
      </c>
      <c r="N3066" t="s">
        <v>3284</v>
      </c>
      <c r="O3066" t="s">
        <v>3284</v>
      </c>
      <c r="P3066" s="1"/>
      <c r="Q3066" s="1">
        <v>45630.393055555556</v>
      </c>
      <c r="R3066" s="1">
        <v>45630.393055555556</v>
      </c>
      <c r="S3066" s="1">
        <v>45630.473611111112</v>
      </c>
      <c r="T3066" s="1">
        <v>45630.473611111112</v>
      </c>
      <c r="U3066" t="s">
        <v>166</v>
      </c>
      <c r="V3066" t="s">
        <v>137</v>
      </c>
      <c r="W3066" t="s">
        <v>137</v>
      </c>
      <c r="X3066" t="s">
        <v>137</v>
      </c>
      <c r="Y3066" t="s">
        <v>137</v>
      </c>
      <c r="Z3066" t="s">
        <v>137</v>
      </c>
      <c r="AA3066" t="s">
        <v>137</v>
      </c>
      <c r="AB3066" t="s">
        <v>137</v>
      </c>
      <c r="AC3066" t="s">
        <v>137</v>
      </c>
      <c r="AD3066" s="2"/>
      <c r="AE3066" t="s">
        <v>137</v>
      </c>
      <c r="AF3066" t="s">
        <v>137</v>
      </c>
      <c r="AG3066" t="s">
        <v>137</v>
      </c>
      <c r="AH3066" t="s">
        <v>137</v>
      </c>
      <c r="AI3066" t="s">
        <v>137</v>
      </c>
      <c r="AJ3066" t="s">
        <v>137</v>
      </c>
      <c r="AK3066" t="s">
        <v>137</v>
      </c>
      <c r="AL3066" s="2"/>
      <c r="AM3066" t="s">
        <v>137</v>
      </c>
      <c r="AN3066" t="s">
        <v>137</v>
      </c>
      <c r="AO3066" t="s">
        <v>137</v>
      </c>
      <c r="AP3066" t="s">
        <v>137</v>
      </c>
      <c r="AQ3066" t="s">
        <v>137</v>
      </c>
      <c r="AR3066" t="s">
        <v>137</v>
      </c>
      <c r="AS3066" t="s">
        <v>137</v>
      </c>
      <c r="AT3066" t="s">
        <v>137</v>
      </c>
      <c r="AU3066" t="s">
        <v>137</v>
      </c>
      <c r="AV3066" t="s">
        <v>137</v>
      </c>
      <c r="AW3066" t="s">
        <v>137</v>
      </c>
      <c r="AX3066" t="s">
        <v>137</v>
      </c>
      <c r="AY3066" t="s">
        <v>137</v>
      </c>
      <c r="AZ3066" t="s">
        <v>137</v>
      </c>
      <c r="BA3066" t="s">
        <v>137</v>
      </c>
      <c r="BB3066" t="s">
        <v>137</v>
      </c>
      <c r="BC3066" t="s">
        <v>137</v>
      </c>
      <c r="BD3066" t="s">
        <v>137</v>
      </c>
      <c r="BE3066" t="s">
        <v>137</v>
      </c>
      <c r="BF3066" t="s">
        <v>137</v>
      </c>
      <c r="BG3066" t="s">
        <v>137</v>
      </c>
      <c r="BH3066" t="s">
        <v>137</v>
      </c>
      <c r="BI3066" t="s">
        <v>137</v>
      </c>
      <c r="BJ3066" t="s">
        <v>137</v>
      </c>
      <c r="BK3066" t="s">
        <v>137</v>
      </c>
      <c r="BL3066" t="s">
        <v>137</v>
      </c>
      <c r="BM3066" t="s">
        <v>137</v>
      </c>
      <c r="BN3066" t="s">
        <v>137</v>
      </c>
      <c r="BO3066" t="s">
        <v>137</v>
      </c>
      <c r="BP3066" t="s">
        <v>137</v>
      </c>
      <c r="BQ3066" t="s">
        <v>137</v>
      </c>
      <c r="BR3066" t="s">
        <v>137</v>
      </c>
      <c r="BS3066" t="s">
        <v>137</v>
      </c>
      <c r="BT3066" t="s">
        <v>137</v>
      </c>
      <c r="BU3066" t="s">
        <v>137</v>
      </c>
      <c r="BW3066" t="s">
        <v>137</v>
      </c>
      <c r="BX3066" t="s">
        <v>137</v>
      </c>
      <c r="BY3066" t="s">
        <v>137</v>
      </c>
      <c r="BZ3066" t="s">
        <v>137</v>
      </c>
      <c r="CA3066" t="s">
        <v>137</v>
      </c>
      <c r="CB3066" t="s">
        <v>137</v>
      </c>
      <c r="CC3066" t="s">
        <v>137</v>
      </c>
      <c r="CD3066" t="s">
        <v>137</v>
      </c>
      <c r="CE3066" t="s">
        <v>137</v>
      </c>
      <c r="CF3066" t="s">
        <v>137</v>
      </c>
      <c r="CG3066" t="s">
        <v>137</v>
      </c>
      <c r="CH3066" t="s">
        <v>137</v>
      </c>
      <c r="CI3066" t="s">
        <v>137</v>
      </c>
      <c r="CJ3066" t="s">
        <v>137</v>
      </c>
      <c r="CK3066" t="s">
        <v>137</v>
      </c>
      <c r="CL3066" t="s">
        <v>137</v>
      </c>
      <c r="CM3066" t="s">
        <v>137</v>
      </c>
      <c r="CN3066" t="s">
        <v>137</v>
      </c>
      <c r="CO3066" t="s">
        <v>137</v>
      </c>
      <c r="CP3066" t="s">
        <v>137</v>
      </c>
      <c r="CQ3066" s="1">
        <v>45630.473611111112</v>
      </c>
      <c r="CR3066" s="1">
        <v>45630.473611111112</v>
      </c>
      <c r="CS3066" s="1">
        <v>45630.473611111112</v>
      </c>
      <c r="CT3066" t="s">
        <v>20186</v>
      </c>
      <c r="CU3066" t="s">
        <v>20186</v>
      </c>
      <c r="CV3066" t="s">
        <v>9420</v>
      </c>
      <c r="CW3066" t="s">
        <v>9420</v>
      </c>
      <c r="CX3066" s="3"/>
      <c r="CY3066" s="3"/>
      <c r="CZ3066">
        <v>1</v>
      </c>
      <c r="DA3066" t="s">
        <v>137</v>
      </c>
      <c r="DB3066" t="s">
        <v>137</v>
      </c>
      <c r="DC3066" t="s">
        <v>137</v>
      </c>
      <c r="DD3066" t="s">
        <v>137</v>
      </c>
      <c r="DE3066" t="s">
        <v>137</v>
      </c>
      <c r="DF3066" t="s">
        <v>20187</v>
      </c>
      <c r="DG3066" t="s">
        <v>137</v>
      </c>
      <c r="DH3066" t="s">
        <v>137</v>
      </c>
      <c r="DI3066" t="s">
        <v>137</v>
      </c>
      <c r="DJ3066" t="s">
        <v>137</v>
      </c>
      <c r="DK3066">
        <v>0</v>
      </c>
      <c r="DL3066" t="s">
        <v>209</v>
      </c>
      <c r="DM3066" t="s">
        <v>20188</v>
      </c>
      <c r="DN3066" t="s">
        <v>137</v>
      </c>
      <c r="DO3066" s="1">
        <v>45630.473611111112</v>
      </c>
      <c r="DP3066" s="1"/>
      <c r="DQ3066" t="s">
        <v>13846</v>
      </c>
      <c r="DR3066" t="s">
        <v>13847</v>
      </c>
      <c r="DS3066" t="s">
        <v>13848</v>
      </c>
      <c r="DT3066" t="s">
        <v>137</v>
      </c>
      <c r="DU3066" t="s">
        <v>137</v>
      </c>
      <c r="DV3066" t="s">
        <v>137</v>
      </c>
      <c r="DW3066" t="s">
        <v>137</v>
      </c>
      <c r="DX3066" t="s">
        <v>137</v>
      </c>
      <c r="DY3066" t="s">
        <v>137</v>
      </c>
      <c r="DZ3066" t="s">
        <v>168</v>
      </c>
      <c r="EA3066" t="b">
        <v>0</v>
      </c>
      <c r="EB3066" t="s">
        <v>137</v>
      </c>
    </row>
    <row r="3067" spans="1:132" x14ac:dyDescent="0.25">
      <c r="A3067">
        <v>146071734</v>
      </c>
      <c r="B3067">
        <v>8977</v>
      </c>
      <c r="C3067" t="s">
        <v>192</v>
      </c>
      <c r="D3067" t="s">
        <v>224</v>
      </c>
      <c r="E3067" t="s">
        <v>134</v>
      </c>
      <c r="F3067" t="s">
        <v>135</v>
      </c>
      <c r="G3067" t="s">
        <v>194</v>
      </c>
      <c r="H3067" t="s">
        <v>137</v>
      </c>
      <c r="I3067" t="s">
        <v>225</v>
      </c>
      <c r="J3067" t="s">
        <v>557</v>
      </c>
      <c r="K3067" t="s">
        <v>558</v>
      </c>
      <c r="L3067" t="s">
        <v>559</v>
      </c>
      <c r="M3067" t="s">
        <v>137</v>
      </c>
      <c r="N3067" t="s">
        <v>1666</v>
      </c>
      <c r="O3067" t="s">
        <v>1666</v>
      </c>
      <c r="P3067" s="1">
        <v>45638</v>
      </c>
      <c r="Q3067" s="1">
        <v>45630.374305555553</v>
      </c>
      <c r="R3067" s="1">
        <v>45630.374305555553</v>
      </c>
      <c r="S3067" s="1">
        <v>45692.577777777777</v>
      </c>
      <c r="T3067" s="1">
        <v>45692.577777777777</v>
      </c>
      <c r="U3067" t="s">
        <v>13337</v>
      </c>
      <c r="V3067" t="s">
        <v>137</v>
      </c>
      <c r="W3067" t="s">
        <v>137</v>
      </c>
      <c r="X3067" t="s">
        <v>144</v>
      </c>
      <c r="Y3067" t="s">
        <v>285</v>
      </c>
      <c r="Z3067" t="s">
        <v>137</v>
      </c>
      <c r="AA3067" t="s">
        <v>137</v>
      </c>
      <c r="AB3067" t="s">
        <v>137</v>
      </c>
      <c r="AC3067" t="s">
        <v>137</v>
      </c>
      <c r="AD3067" s="2"/>
      <c r="AE3067" t="s">
        <v>137</v>
      </c>
      <c r="AF3067" t="s">
        <v>137</v>
      </c>
      <c r="AG3067" t="s">
        <v>137</v>
      </c>
      <c r="AH3067" t="s">
        <v>137</v>
      </c>
      <c r="AI3067" t="s">
        <v>137</v>
      </c>
      <c r="AJ3067" t="s">
        <v>137</v>
      </c>
      <c r="AK3067" t="s">
        <v>137</v>
      </c>
      <c r="AL3067" s="2"/>
      <c r="AM3067" t="s">
        <v>137</v>
      </c>
      <c r="AN3067" t="s">
        <v>137</v>
      </c>
      <c r="AO3067" t="s">
        <v>137</v>
      </c>
      <c r="AP3067" t="s">
        <v>137</v>
      </c>
      <c r="AQ3067" t="s">
        <v>137</v>
      </c>
      <c r="AR3067" t="s">
        <v>137</v>
      </c>
      <c r="AS3067" t="s">
        <v>137</v>
      </c>
      <c r="AT3067" t="s">
        <v>137</v>
      </c>
      <c r="AU3067" t="s">
        <v>137</v>
      </c>
      <c r="AV3067" t="s">
        <v>20189</v>
      </c>
      <c r="AW3067" t="s">
        <v>11554</v>
      </c>
      <c r="AX3067" t="s">
        <v>364</v>
      </c>
      <c r="AY3067" t="s">
        <v>137</v>
      </c>
      <c r="AZ3067" t="s">
        <v>137</v>
      </c>
      <c r="BA3067" t="s">
        <v>137</v>
      </c>
      <c r="BB3067" t="s">
        <v>137</v>
      </c>
      <c r="BC3067" t="s">
        <v>137</v>
      </c>
      <c r="BD3067" t="s">
        <v>137</v>
      </c>
      <c r="BE3067" t="s">
        <v>137</v>
      </c>
      <c r="BF3067" t="s">
        <v>137</v>
      </c>
      <c r="BG3067" t="s">
        <v>137</v>
      </c>
      <c r="BH3067" t="s">
        <v>137</v>
      </c>
      <c r="BI3067" t="s">
        <v>137</v>
      </c>
      <c r="BJ3067" t="s">
        <v>137</v>
      </c>
      <c r="BK3067" t="s">
        <v>137</v>
      </c>
      <c r="BL3067" t="s">
        <v>137</v>
      </c>
      <c r="BM3067" t="s">
        <v>137</v>
      </c>
      <c r="BN3067" t="s">
        <v>137</v>
      </c>
      <c r="BO3067" t="s">
        <v>137</v>
      </c>
      <c r="BP3067" t="s">
        <v>137</v>
      </c>
      <c r="BQ3067" t="s">
        <v>137</v>
      </c>
      <c r="BR3067" t="s">
        <v>137</v>
      </c>
      <c r="BS3067" t="s">
        <v>137</v>
      </c>
      <c r="BT3067" t="s">
        <v>137</v>
      </c>
      <c r="BU3067" t="s">
        <v>137</v>
      </c>
      <c r="BW3067" t="s">
        <v>137</v>
      </c>
      <c r="BX3067" t="s">
        <v>137</v>
      </c>
      <c r="BY3067" t="s">
        <v>137</v>
      </c>
      <c r="BZ3067" t="s">
        <v>137</v>
      </c>
      <c r="CA3067" t="s">
        <v>137</v>
      </c>
      <c r="CB3067" t="s">
        <v>137</v>
      </c>
      <c r="CC3067" t="s">
        <v>137</v>
      </c>
      <c r="CD3067" t="s">
        <v>137</v>
      </c>
      <c r="CE3067" t="s">
        <v>137</v>
      </c>
      <c r="CF3067" t="s">
        <v>137</v>
      </c>
      <c r="CG3067" t="s">
        <v>137</v>
      </c>
      <c r="CH3067" t="s">
        <v>137</v>
      </c>
      <c r="CI3067" t="s">
        <v>137</v>
      </c>
      <c r="CJ3067" t="s">
        <v>137</v>
      </c>
      <c r="CK3067" t="s">
        <v>137</v>
      </c>
      <c r="CL3067" t="s">
        <v>137</v>
      </c>
      <c r="CM3067" t="s">
        <v>137</v>
      </c>
      <c r="CN3067" t="s">
        <v>137</v>
      </c>
      <c r="CO3067" t="s">
        <v>137</v>
      </c>
      <c r="CP3067" t="s">
        <v>137</v>
      </c>
      <c r="CQ3067" s="1">
        <v>45692.577777777777</v>
      </c>
      <c r="CR3067" s="1">
        <v>45692.577777777777</v>
      </c>
      <c r="CS3067" s="1">
        <v>45692.577777777777</v>
      </c>
      <c r="CT3067" t="s">
        <v>20190</v>
      </c>
      <c r="CU3067" t="s">
        <v>20191</v>
      </c>
      <c r="CV3067" t="s">
        <v>20192</v>
      </c>
      <c r="CW3067" t="s">
        <v>20193</v>
      </c>
      <c r="CX3067" s="3"/>
      <c r="CY3067" s="3"/>
      <c r="CZ3067">
        <v>2</v>
      </c>
      <c r="DA3067" t="s">
        <v>20194</v>
      </c>
      <c r="DB3067" t="s">
        <v>137</v>
      </c>
      <c r="DC3067" t="s">
        <v>137</v>
      </c>
      <c r="DD3067" t="s">
        <v>137</v>
      </c>
      <c r="DE3067" t="s">
        <v>137</v>
      </c>
      <c r="DF3067" t="s">
        <v>20195</v>
      </c>
      <c r="DG3067" t="s">
        <v>900</v>
      </c>
      <c r="DH3067" t="s">
        <v>6859</v>
      </c>
      <c r="DI3067" t="s">
        <v>137</v>
      </c>
      <c r="DJ3067" t="s">
        <v>137</v>
      </c>
      <c r="DK3067">
        <v>0</v>
      </c>
      <c r="DL3067" t="s">
        <v>209</v>
      </c>
      <c r="DM3067" t="s">
        <v>137</v>
      </c>
      <c r="DN3067" t="s">
        <v>137</v>
      </c>
      <c r="DO3067" s="1">
        <v>45692.577777777777</v>
      </c>
      <c r="DP3067" s="1"/>
      <c r="DQ3067" t="s">
        <v>557</v>
      </c>
      <c r="DR3067" t="s">
        <v>558</v>
      </c>
      <c r="DS3067" t="s">
        <v>559</v>
      </c>
      <c r="DT3067" t="s">
        <v>20196</v>
      </c>
      <c r="DU3067" t="s">
        <v>137</v>
      </c>
      <c r="DV3067" t="s">
        <v>237</v>
      </c>
      <c r="DW3067" t="s">
        <v>137</v>
      </c>
      <c r="DX3067" t="s">
        <v>137</v>
      </c>
      <c r="DY3067" t="s">
        <v>137</v>
      </c>
      <c r="DZ3067" t="s">
        <v>148</v>
      </c>
      <c r="EA3067" t="b">
        <v>0</v>
      </c>
      <c r="EB3067" t="s">
        <v>137</v>
      </c>
    </row>
    <row r="3068" spans="1:132" x14ac:dyDescent="0.25">
      <c r="A3068">
        <v>146071344</v>
      </c>
      <c r="B3068">
        <v>8976</v>
      </c>
      <c r="C3068" t="s">
        <v>192</v>
      </c>
      <c r="D3068" t="s">
        <v>20197</v>
      </c>
      <c r="E3068" t="s">
        <v>134</v>
      </c>
      <c r="F3068" t="s">
        <v>162</v>
      </c>
      <c r="G3068" t="s">
        <v>163</v>
      </c>
      <c r="H3068" t="s">
        <v>137</v>
      </c>
      <c r="I3068" t="s">
        <v>20198</v>
      </c>
      <c r="J3068" t="s">
        <v>150</v>
      </c>
      <c r="K3068" t="s">
        <v>151</v>
      </c>
      <c r="L3068" t="s">
        <v>152</v>
      </c>
      <c r="M3068" t="s">
        <v>137</v>
      </c>
      <c r="N3068" t="s">
        <v>488</v>
      </c>
      <c r="O3068" t="s">
        <v>488</v>
      </c>
      <c r="P3068" s="1"/>
      <c r="Q3068" s="1">
        <v>45630.370833333334</v>
      </c>
      <c r="R3068" s="1">
        <v>45630.370833333334</v>
      </c>
      <c r="S3068" s="1">
        <v>45630.379166666666</v>
      </c>
      <c r="T3068" s="1">
        <v>45630.379166666666</v>
      </c>
      <c r="U3068" t="s">
        <v>257</v>
      </c>
      <c r="V3068" t="s">
        <v>137</v>
      </c>
      <c r="W3068" t="s">
        <v>137</v>
      </c>
      <c r="X3068" t="s">
        <v>144</v>
      </c>
      <c r="Y3068" t="s">
        <v>137</v>
      </c>
      <c r="Z3068" t="s">
        <v>137</v>
      </c>
      <c r="AA3068" t="s">
        <v>137</v>
      </c>
      <c r="AB3068" t="s">
        <v>137</v>
      </c>
      <c r="AC3068" t="s">
        <v>137</v>
      </c>
      <c r="AD3068" s="2"/>
      <c r="AE3068" t="s">
        <v>137</v>
      </c>
      <c r="AF3068" t="s">
        <v>137</v>
      </c>
      <c r="AG3068" t="s">
        <v>137</v>
      </c>
      <c r="AH3068" t="s">
        <v>137</v>
      </c>
      <c r="AI3068" t="s">
        <v>137</v>
      </c>
      <c r="AJ3068" t="s">
        <v>137</v>
      </c>
      <c r="AK3068" t="s">
        <v>137</v>
      </c>
      <c r="AL3068" s="2"/>
      <c r="AM3068" t="s">
        <v>137</v>
      </c>
      <c r="AN3068" t="s">
        <v>137</v>
      </c>
      <c r="AO3068" t="s">
        <v>137</v>
      </c>
      <c r="AP3068" t="s">
        <v>137</v>
      </c>
      <c r="AQ3068" t="s">
        <v>137</v>
      </c>
      <c r="AR3068" t="s">
        <v>137</v>
      </c>
      <c r="AS3068" t="s">
        <v>137</v>
      </c>
      <c r="AT3068" t="s">
        <v>137</v>
      </c>
      <c r="AU3068" t="s">
        <v>137</v>
      </c>
      <c r="AV3068" t="s">
        <v>137</v>
      </c>
      <c r="AW3068" t="s">
        <v>137</v>
      </c>
      <c r="AX3068" t="s">
        <v>137</v>
      </c>
      <c r="AY3068" t="s">
        <v>137</v>
      </c>
      <c r="AZ3068" t="s">
        <v>137</v>
      </c>
      <c r="BA3068" t="s">
        <v>137</v>
      </c>
      <c r="BB3068" t="s">
        <v>137</v>
      </c>
      <c r="BC3068" t="s">
        <v>137</v>
      </c>
      <c r="BD3068" t="s">
        <v>137</v>
      </c>
      <c r="BE3068" t="s">
        <v>137</v>
      </c>
      <c r="BF3068" t="s">
        <v>137</v>
      </c>
      <c r="BG3068" t="s">
        <v>137</v>
      </c>
      <c r="BH3068" t="s">
        <v>137</v>
      </c>
      <c r="BI3068" t="s">
        <v>137</v>
      </c>
      <c r="BJ3068" t="s">
        <v>137</v>
      </c>
      <c r="BK3068" t="s">
        <v>137</v>
      </c>
      <c r="BL3068" t="s">
        <v>137</v>
      </c>
      <c r="BM3068" t="s">
        <v>137</v>
      </c>
      <c r="BN3068" t="s">
        <v>137</v>
      </c>
      <c r="BO3068" t="s">
        <v>137</v>
      </c>
      <c r="BP3068" t="s">
        <v>137</v>
      </c>
      <c r="BQ3068" t="s">
        <v>137</v>
      </c>
      <c r="BR3068" t="s">
        <v>137</v>
      </c>
      <c r="BS3068" t="s">
        <v>137</v>
      </c>
      <c r="BT3068" t="s">
        <v>137</v>
      </c>
      <c r="BU3068" t="s">
        <v>137</v>
      </c>
      <c r="BW3068" t="s">
        <v>137</v>
      </c>
      <c r="BX3068" t="s">
        <v>137</v>
      </c>
      <c r="BY3068" t="s">
        <v>137</v>
      </c>
      <c r="BZ3068" t="s">
        <v>137</v>
      </c>
      <c r="CA3068" t="s">
        <v>137</v>
      </c>
      <c r="CB3068" t="s">
        <v>137</v>
      </c>
      <c r="CC3068" t="s">
        <v>137</v>
      </c>
      <c r="CD3068" t="s">
        <v>137</v>
      </c>
      <c r="CE3068" t="s">
        <v>137</v>
      </c>
      <c r="CF3068" t="s">
        <v>137</v>
      </c>
      <c r="CG3068" t="s">
        <v>137</v>
      </c>
      <c r="CH3068" t="s">
        <v>137</v>
      </c>
      <c r="CI3068" t="s">
        <v>137</v>
      </c>
      <c r="CJ3068" t="s">
        <v>137</v>
      </c>
      <c r="CK3068" t="s">
        <v>137</v>
      </c>
      <c r="CL3068" t="s">
        <v>137</v>
      </c>
      <c r="CM3068" t="s">
        <v>137</v>
      </c>
      <c r="CN3068" t="s">
        <v>137</v>
      </c>
      <c r="CO3068" t="s">
        <v>137</v>
      </c>
      <c r="CP3068" t="s">
        <v>137</v>
      </c>
      <c r="CQ3068" s="1">
        <v>45630.379166666666</v>
      </c>
      <c r="CR3068" s="1">
        <v>45630.379166666666</v>
      </c>
      <c r="CS3068" s="1">
        <v>45630.379166666666</v>
      </c>
      <c r="CT3068" t="s">
        <v>20199</v>
      </c>
      <c r="CU3068" t="s">
        <v>15935</v>
      </c>
      <c r="CV3068" t="s">
        <v>20200</v>
      </c>
      <c r="CW3068" t="s">
        <v>4792</v>
      </c>
      <c r="CX3068" s="3"/>
      <c r="CY3068" s="3"/>
      <c r="CZ3068">
        <v>1</v>
      </c>
      <c r="DA3068" t="s">
        <v>137</v>
      </c>
      <c r="DB3068" t="s">
        <v>137</v>
      </c>
      <c r="DC3068" t="s">
        <v>137</v>
      </c>
      <c r="DD3068" t="s">
        <v>137</v>
      </c>
      <c r="DE3068" t="s">
        <v>137</v>
      </c>
      <c r="DF3068" t="s">
        <v>20201</v>
      </c>
      <c r="DG3068" t="s">
        <v>137</v>
      </c>
      <c r="DH3068" t="s">
        <v>137</v>
      </c>
      <c r="DI3068" t="s">
        <v>137</v>
      </c>
      <c r="DJ3068" t="s">
        <v>137</v>
      </c>
      <c r="DK3068">
        <v>0</v>
      </c>
      <c r="DL3068" t="s">
        <v>209</v>
      </c>
      <c r="DM3068" t="s">
        <v>137</v>
      </c>
      <c r="DN3068" t="s">
        <v>137</v>
      </c>
      <c r="DO3068" s="1">
        <v>45630.379166666666</v>
      </c>
      <c r="DP3068" s="1"/>
      <c r="DQ3068" t="s">
        <v>150</v>
      </c>
      <c r="DR3068" t="s">
        <v>151</v>
      </c>
      <c r="DS3068" t="s">
        <v>152</v>
      </c>
      <c r="DT3068" t="s">
        <v>137</v>
      </c>
      <c r="DU3068" t="s">
        <v>137</v>
      </c>
      <c r="DV3068" t="s">
        <v>137</v>
      </c>
      <c r="DW3068" t="s">
        <v>137</v>
      </c>
      <c r="DX3068" t="s">
        <v>15720</v>
      </c>
      <c r="DY3068" t="s">
        <v>137</v>
      </c>
      <c r="DZ3068" t="s">
        <v>168</v>
      </c>
      <c r="EA3068" t="b">
        <v>0</v>
      </c>
      <c r="EB3068" t="s">
        <v>137</v>
      </c>
    </row>
    <row r="3069" spans="1:132" x14ac:dyDescent="0.25">
      <c r="A3069">
        <v>146070856</v>
      </c>
      <c r="B3069">
        <v>8975</v>
      </c>
      <c r="C3069" t="s">
        <v>192</v>
      </c>
      <c r="D3069" t="s">
        <v>133</v>
      </c>
      <c r="E3069" t="s">
        <v>134</v>
      </c>
      <c r="F3069" t="s">
        <v>135</v>
      </c>
      <c r="G3069" t="s">
        <v>136</v>
      </c>
      <c r="H3069" t="s">
        <v>137</v>
      </c>
      <c r="I3069" t="s">
        <v>138</v>
      </c>
      <c r="J3069" t="s">
        <v>465</v>
      </c>
      <c r="K3069" t="s">
        <v>466</v>
      </c>
      <c r="L3069" t="s">
        <v>467</v>
      </c>
      <c r="M3069" t="s">
        <v>137</v>
      </c>
      <c r="N3069" t="s">
        <v>5637</v>
      </c>
      <c r="O3069" t="s">
        <v>5637</v>
      </c>
      <c r="P3069" s="1">
        <v>45630</v>
      </c>
      <c r="Q3069" s="1">
        <v>45630.366666666669</v>
      </c>
      <c r="R3069" s="1">
        <v>45630.366666666669</v>
      </c>
      <c r="S3069" s="1">
        <v>45630.396527777775</v>
      </c>
      <c r="T3069" s="1">
        <v>45630.396527777775</v>
      </c>
      <c r="U3069" t="s">
        <v>4515</v>
      </c>
      <c r="V3069" t="s">
        <v>137</v>
      </c>
      <c r="W3069" t="s">
        <v>137</v>
      </c>
      <c r="X3069" t="s">
        <v>231</v>
      </c>
      <c r="Y3069" t="s">
        <v>370</v>
      </c>
      <c r="Z3069" t="s">
        <v>137</v>
      </c>
      <c r="AA3069" t="s">
        <v>137</v>
      </c>
      <c r="AB3069" t="s">
        <v>137</v>
      </c>
      <c r="AC3069" t="s">
        <v>137</v>
      </c>
      <c r="AD3069" s="2"/>
      <c r="AE3069" t="s">
        <v>137</v>
      </c>
      <c r="AF3069" t="s">
        <v>137</v>
      </c>
      <c r="AG3069" t="s">
        <v>137</v>
      </c>
      <c r="AH3069" t="s">
        <v>137</v>
      </c>
      <c r="AI3069" t="s">
        <v>137</v>
      </c>
      <c r="AJ3069" t="s">
        <v>137</v>
      </c>
      <c r="AK3069" t="s">
        <v>137</v>
      </c>
      <c r="AL3069" s="2"/>
      <c r="AM3069" t="s">
        <v>137</v>
      </c>
      <c r="AN3069" t="s">
        <v>137</v>
      </c>
      <c r="AO3069" t="s">
        <v>137</v>
      </c>
      <c r="AP3069" t="s">
        <v>137</v>
      </c>
      <c r="AQ3069" t="s">
        <v>137</v>
      </c>
      <c r="AR3069" t="s">
        <v>137</v>
      </c>
      <c r="AS3069" t="s">
        <v>137</v>
      </c>
      <c r="AT3069" t="s">
        <v>137</v>
      </c>
      <c r="AU3069" t="s">
        <v>137</v>
      </c>
      <c r="AV3069" t="s">
        <v>137</v>
      </c>
      <c r="AW3069" t="s">
        <v>137</v>
      </c>
      <c r="AX3069" t="s">
        <v>137</v>
      </c>
      <c r="AY3069" t="s">
        <v>137</v>
      </c>
      <c r="AZ3069" t="s">
        <v>137</v>
      </c>
      <c r="BA3069" t="s">
        <v>137</v>
      </c>
      <c r="BB3069" t="s">
        <v>137</v>
      </c>
      <c r="BC3069" t="s">
        <v>137</v>
      </c>
      <c r="BD3069" t="s">
        <v>137</v>
      </c>
      <c r="BE3069" t="s">
        <v>137</v>
      </c>
      <c r="BF3069" t="s">
        <v>137</v>
      </c>
      <c r="BG3069" t="s">
        <v>137</v>
      </c>
      <c r="BH3069" t="s">
        <v>137</v>
      </c>
      <c r="BI3069" t="s">
        <v>137</v>
      </c>
      <c r="BJ3069" t="s">
        <v>137</v>
      </c>
      <c r="BK3069" t="s">
        <v>137</v>
      </c>
      <c r="BL3069" t="s">
        <v>137</v>
      </c>
      <c r="BM3069" t="s">
        <v>137</v>
      </c>
      <c r="BN3069" t="s">
        <v>137</v>
      </c>
      <c r="BO3069" t="s">
        <v>137</v>
      </c>
      <c r="BP3069" t="s">
        <v>20202</v>
      </c>
      <c r="BQ3069" t="s">
        <v>137</v>
      </c>
      <c r="BR3069" t="s">
        <v>137</v>
      </c>
      <c r="BS3069" t="s">
        <v>137</v>
      </c>
      <c r="BT3069" t="s">
        <v>137</v>
      </c>
      <c r="BU3069" t="s">
        <v>137</v>
      </c>
      <c r="BW3069" t="s">
        <v>137</v>
      </c>
      <c r="BX3069" t="s">
        <v>137</v>
      </c>
      <c r="BY3069" t="s">
        <v>137</v>
      </c>
      <c r="BZ3069" t="s">
        <v>137</v>
      </c>
      <c r="CA3069" t="s">
        <v>137</v>
      </c>
      <c r="CB3069" t="s">
        <v>137</v>
      </c>
      <c r="CC3069" t="s">
        <v>137</v>
      </c>
      <c r="CD3069" t="s">
        <v>137</v>
      </c>
      <c r="CE3069" t="s">
        <v>137</v>
      </c>
      <c r="CF3069" t="s">
        <v>137</v>
      </c>
      <c r="CG3069" t="s">
        <v>137</v>
      </c>
      <c r="CH3069" t="s">
        <v>137</v>
      </c>
      <c r="CI3069" t="s">
        <v>137</v>
      </c>
      <c r="CJ3069" t="s">
        <v>137</v>
      </c>
      <c r="CK3069" t="s">
        <v>137</v>
      </c>
      <c r="CL3069" t="s">
        <v>137</v>
      </c>
      <c r="CM3069" t="s">
        <v>137</v>
      </c>
      <c r="CN3069" t="s">
        <v>137</v>
      </c>
      <c r="CO3069" t="s">
        <v>137</v>
      </c>
      <c r="CP3069" t="s">
        <v>137</v>
      </c>
      <c r="CQ3069" s="1">
        <v>45630.396527777775</v>
      </c>
      <c r="CR3069" s="1">
        <v>45630.396527777775</v>
      </c>
      <c r="CS3069" s="1">
        <v>45630.396527777775</v>
      </c>
      <c r="CT3069" t="s">
        <v>14261</v>
      </c>
      <c r="CU3069" t="s">
        <v>20203</v>
      </c>
      <c r="CV3069" t="s">
        <v>20204</v>
      </c>
      <c r="CW3069" t="s">
        <v>20205</v>
      </c>
      <c r="CX3069" s="3"/>
      <c r="CY3069" s="3"/>
      <c r="CZ3069">
        <v>1</v>
      </c>
      <c r="DA3069" t="s">
        <v>20206</v>
      </c>
      <c r="DB3069" t="s">
        <v>137</v>
      </c>
      <c r="DC3069" t="s">
        <v>137</v>
      </c>
      <c r="DD3069" t="s">
        <v>137</v>
      </c>
      <c r="DE3069" t="s">
        <v>137</v>
      </c>
      <c r="DF3069" t="s">
        <v>20207</v>
      </c>
      <c r="DG3069" t="s">
        <v>137</v>
      </c>
      <c r="DH3069" t="s">
        <v>137</v>
      </c>
      <c r="DI3069" t="s">
        <v>137</v>
      </c>
      <c r="DJ3069" t="s">
        <v>137</v>
      </c>
      <c r="DK3069">
        <v>0</v>
      </c>
      <c r="DL3069" t="s">
        <v>209</v>
      </c>
      <c r="DM3069" t="s">
        <v>137</v>
      </c>
      <c r="DN3069" t="s">
        <v>137</v>
      </c>
      <c r="DO3069" s="1">
        <v>45630.396527777775</v>
      </c>
      <c r="DP3069" s="1"/>
      <c r="DQ3069" t="s">
        <v>557</v>
      </c>
      <c r="DR3069" t="s">
        <v>558</v>
      </c>
      <c r="DS3069" t="s">
        <v>559</v>
      </c>
      <c r="DT3069" t="s">
        <v>137</v>
      </c>
      <c r="DU3069" t="s">
        <v>137</v>
      </c>
      <c r="DV3069" t="s">
        <v>137</v>
      </c>
      <c r="DW3069" t="s">
        <v>137</v>
      </c>
      <c r="DX3069" t="s">
        <v>137</v>
      </c>
      <c r="DY3069" t="s">
        <v>137</v>
      </c>
      <c r="DZ3069" t="s">
        <v>148</v>
      </c>
      <c r="EA3069" t="b">
        <v>0</v>
      </c>
      <c r="EB3069" t="s">
        <v>137</v>
      </c>
    </row>
    <row r="3070" spans="1:132" x14ac:dyDescent="0.25">
      <c r="A3070">
        <v>146070590</v>
      </c>
      <c r="B3070">
        <v>8974</v>
      </c>
      <c r="C3070" t="s">
        <v>192</v>
      </c>
      <c r="D3070" t="s">
        <v>224</v>
      </c>
      <c r="E3070" t="s">
        <v>134</v>
      </c>
      <c r="F3070" t="s">
        <v>135</v>
      </c>
      <c r="G3070" t="s">
        <v>194</v>
      </c>
      <c r="H3070" t="s">
        <v>137</v>
      </c>
      <c r="I3070" t="s">
        <v>225</v>
      </c>
      <c r="J3070" t="s">
        <v>226</v>
      </c>
      <c r="K3070" t="s">
        <v>227</v>
      </c>
      <c r="L3070" t="s">
        <v>228</v>
      </c>
      <c r="M3070" t="s">
        <v>137</v>
      </c>
      <c r="N3070" t="s">
        <v>8018</v>
      </c>
      <c r="O3070" t="s">
        <v>8018</v>
      </c>
      <c r="P3070" s="1">
        <v>45630</v>
      </c>
      <c r="Q3070" s="1">
        <v>45630.364583333336</v>
      </c>
      <c r="R3070" s="1">
        <v>45630.364583333336</v>
      </c>
      <c r="S3070" s="1">
        <v>45673.585416666669</v>
      </c>
      <c r="T3070" s="1">
        <v>45673.585416666669</v>
      </c>
      <c r="U3070" t="s">
        <v>20208</v>
      </c>
      <c r="V3070" t="s">
        <v>137</v>
      </c>
      <c r="W3070" t="s">
        <v>137</v>
      </c>
      <c r="X3070" t="s">
        <v>360</v>
      </c>
      <c r="Y3070" t="s">
        <v>186</v>
      </c>
      <c r="Z3070" t="s">
        <v>137</v>
      </c>
      <c r="AA3070" t="s">
        <v>137</v>
      </c>
      <c r="AB3070" t="s">
        <v>137</v>
      </c>
      <c r="AC3070" t="s">
        <v>137</v>
      </c>
      <c r="AD3070" s="2"/>
      <c r="AE3070" t="s">
        <v>137</v>
      </c>
      <c r="AF3070" t="s">
        <v>137</v>
      </c>
      <c r="AG3070" t="s">
        <v>137</v>
      </c>
      <c r="AH3070" t="s">
        <v>137</v>
      </c>
      <c r="AI3070" t="s">
        <v>137</v>
      </c>
      <c r="AJ3070" t="s">
        <v>137</v>
      </c>
      <c r="AK3070" t="s">
        <v>137</v>
      </c>
      <c r="AL3070" s="2"/>
      <c r="AM3070" t="s">
        <v>137</v>
      </c>
      <c r="AN3070" t="s">
        <v>137</v>
      </c>
      <c r="AO3070" t="s">
        <v>137</v>
      </c>
      <c r="AP3070" t="s">
        <v>137</v>
      </c>
      <c r="AQ3070" t="s">
        <v>137</v>
      </c>
      <c r="AR3070" t="s">
        <v>137</v>
      </c>
      <c r="AS3070" t="s">
        <v>137</v>
      </c>
      <c r="AT3070" t="s">
        <v>137</v>
      </c>
      <c r="AU3070" t="s">
        <v>137</v>
      </c>
      <c r="AV3070" t="s">
        <v>20209</v>
      </c>
      <c r="AW3070" t="s">
        <v>8022</v>
      </c>
      <c r="AX3070" t="s">
        <v>364</v>
      </c>
      <c r="AY3070" t="s">
        <v>137</v>
      </c>
      <c r="AZ3070" t="s">
        <v>137</v>
      </c>
      <c r="BA3070" t="s">
        <v>137</v>
      </c>
      <c r="BB3070" t="s">
        <v>137</v>
      </c>
      <c r="BC3070" t="s">
        <v>137</v>
      </c>
      <c r="BD3070" t="s">
        <v>137</v>
      </c>
      <c r="BE3070" t="s">
        <v>137</v>
      </c>
      <c r="BF3070" t="s">
        <v>137</v>
      </c>
      <c r="BG3070" t="s">
        <v>137</v>
      </c>
      <c r="BH3070" t="s">
        <v>137</v>
      </c>
      <c r="BI3070" t="s">
        <v>137</v>
      </c>
      <c r="BJ3070" t="s">
        <v>137</v>
      </c>
      <c r="BK3070" t="s">
        <v>137</v>
      </c>
      <c r="BL3070" t="s">
        <v>137</v>
      </c>
      <c r="BM3070" t="s">
        <v>137</v>
      </c>
      <c r="BN3070" t="s">
        <v>137</v>
      </c>
      <c r="BO3070" t="s">
        <v>137</v>
      </c>
      <c r="BP3070" t="s">
        <v>137</v>
      </c>
      <c r="BQ3070" t="s">
        <v>137</v>
      </c>
      <c r="BR3070" t="s">
        <v>137</v>
      </c>
      <c r="BS3070" t="s">
        <v>137</v>
      </c>
      <c r="BT3070" t="s">
        <v>137</v>
      </c>
      <c r="BU3070" t="s">
        <v>137</v>
      </c>
      <c r="BW3070" t="s">
        <v>137</v>
      </c>
      <c r="BX3070" t="s">
        <v>137</v>
      </c>
      <c r="BY3070" t="s">
        <v>137</v>
      </c>
      <c r="BZ3070" t="s">
        <v>137</v>
      </c>
      <c r="CA3070" t="s">
        <v>137</v>
      </c>
      <c r="CB3070" t="s">
        <v>137</v>
      </c>
      <c r="CC3070" t="s">
        <v>137</v>
      </c>
      <c r="CD3070" t="s">
        <v>137</v>
      </c>
      <c r="CE3070" t="s">
        <v>137</v>
      </c>
      <c r="CF3070" t="s">
        <v>137</v>
      </c>
      <c r="CG3070" t="s">
        <v>137</v>
      </c>
      <c r="CH3070" t="s">
        <v>137</v>
      </c>
      <c r="CI3070" t="s">
        <v>137</v>
      </c>
      <c r="CJ3070" t="s">
        <v>137</v>
      </c>
      <c r="CK3070" t="s">
        <v>137</v>
      </c>
      <c r="CL3070" t="s">
        <v>137</v>
      </c>
      <c r="CM3070" t="s">
        <v>137</v>
      </c>
      <c r="CN3070" t="s">
        <v>137</v>
      </c>
      <c r="CO3070" t="s">
        <v>137</v>
      </c>
      <c r="CP3070" t="s">
        <v>137</v>
      </c>
      <c r="CQ3070" s="1">
        <v>45673.585416666669</v>
      </c>
      <c r="CR3070" s="1">
        <v>45673.585416666669</v>
      </c>
      <c r="CS3070" s="1">
        <v>45673.585416666669</v>
      </c>
      <c r="CT3070" t="s">
        <v>6703</v>
      </c>
      <c r="CU3070" t="s">
        <v>20210</v>
      </c>
      <c r="CV3070" t="s">
        <v>20211</v>
      </c>
      <c r="CW3070" t="s">
        <v>20212</v>
      </c>
      <c r="CX3070" s="3"/>
      <c r="CY3070" s="3"/>
      <c r="DA3070" t="s">
        <v>20213</v>
      </c>
      <c r="DB3070" t="s">
        <v>137</v>
      </c>
      <c r="DC3070" t="s">
        <v>137</v>
      </c>
      <c r="DD3070" t="s">
        <v>137</v>
      </c>
      <c r="DE3070" t="s">
        <v>137</v>
      </c>
      <c r="DF3070" t="s">
        <v>20214</v>
      </c>
      <c r="DG3070" t="s">
        <v>900</v>
      </c>
      <c r="DH3070" t="s">
        <v>1285</v>
      </c>
      <c r="DI3070" t="s">
        <v>137</v>
      </c>
      <c r="DJ3070" t="s">
        <v>137</v>
      </c>
      <c r="DK3070">
        <v>0</v>
      </c>
      <c r="DL3070" t="s">
        <v>209</v>
      </c>
      <c r="DM3070" t="s">
        <v>20215</v>
      </c>
      <c r="DN3070" t="s">
        <v>137</v>
      </c>
      <c r="DO3070" s="1">
        <v>45673.585416666669</v>
      </c>
      <c r="DP3070" s="1"/>
      <c r="DQ3070" t="s">
        <v>534</v>
      </c>
      <c r="DR3070" t="s">
        <v>535</v>
      </c>
      <c r="DS3070" t="s">
        <v>536</v>
      </c>
      <c r="DT3070" t="s">
        <v>137</v>
      </c>
      <c r="DU3070" t="s">
        <v>137</v>
      </c>
      <c r="DV3070" t="s">
        <v>237</v>
      </c>
      <c r="DW3070" t="s">
        <v>137</v>
      </c>
      <c r="DX3070" t="s">
        <v>137</v>
      </c>
      <c r="DY3070" t="s">
        <v>137</v>
      </c>
      <c r="DZ3070" t="s">
        <v>148</v>
      </c>
      <c r="EA3070" t="b">
        <v>0</v>
      </c>
      <c r="EB3070" t="s">
        <v>137</v>
      </c>
    </row>
    <row r="3071" spans="1:132" x14ac:dyDescent="0.25">
      <c r="A3071">
        <v>146069216</v>
      </c>
      <c r="B3071">
        <v>8973</v>
      </c>
      <c r="C3071" t="s">
        <v>192</v>
      </c>
      <c r="D3071" t="s">
        <v>133</v>
      </c>
      <c r="E3071" t="s">
        <v>134</v>
      </c>
      <c r="F3071" t="s">
        <v>135</v>
      </c>
      <c r="G3071" t="s">
        <v>136</v>
      </c>
      <c r="H3071" t="s">
        <v>137</v>
      </c>
      <c r="I3071" t="s">
        <v>138</v>
      </c>
      <c r="J3071" t="s">
        <v>465</v>
      </c>
      <c r="K3071" t="s">
        <v>466</v>
      </c>
      <c r="L3071" t="s">
        <v>467</v>
      </c>
      <c r="M3071" t="s">
        <v>137</v>
      </c>
      <c r="N3071" t="s">
        <v>5637</v>
      </c>
      <c r="O3071" t="s">
        <v>5637</v>
      </c>
      <c r="P3071" s="1">
        <v>45630</v>
      </c>
      <c r="Q3071" s="1">
        <v>45630.352083333331</v>
      </c>
      <c r="R3071" s="1">
        <v>45630.352083333331</v>
      </c>
      <c r="S3071" s="1">
        <v>45630.396527777775</v>
      </c>
      <c r="T3071" s="1">
        <v>45630.396527777775</v>
      </c>
      <c r="U3071" t="s">
        <v>4515</v>
      </c>
      <c r="V3071" t="s">
        <v>137</v>
      </c>
      <c r="W3071" t="s">
        <v>137</v>
      </c>
      <c r="X3071" t="s">
        <v>231</v>
      </c>
      <c r="Y3071" t="s">
        <v>370</v>
      </c>
      <c r="Z3071" t="s">
        <v>137</v>
      </c>
      <c r="AA3071" t="s">
        <v>137</v>
      </c>
      <c r="AB3071" t="s">
        <v>137</v>
      </c>
      <c r="AC3071" t="s">
        <v>137</v>
      </c>
      <c r="AD3071" s="2"/>
      <c r="AE3071" t="s">
        <v>137</v>
      </c>
      <c r="AF3071" t="s">
        <v>137</v>
      </c>
      <c r="AG3071" t="s">
        <v>137</v>
      </c>
      <c r="AH3071" t="s">
        <v>137</v>
      </c>
      <c r="AI3071" t="s">
        <v>137</v>
      </c>
      <c r="AJ3071" t="s">
        <v>137</v>
      </c>
      <c r="AK3071" t="s">
        <v>137</v>
      </c>
      <c r="AL3071" s="2"/>
      <c r="AM3071" t="s">
        <v>137</v>
      </c>
      <c r="AN3071" t="s">
        <v>137</v>
      </c>
      <c r="AO3071" t="s">
        <v>137</v>
      </c>
      <c r="AP3071" t="s">
        <v>137</v>
      </c>
      <c r="AQ3071" t="s">
        <v>137</v>
      </c>
      <c r="AR3071" t="s">
        <v>137</v>
      </c>
      <c r="AS3071" t="s">
        <v>137</v>
      </c>
      <c r="AT3071" t="s">
        <v>137</v>
      </c>
      <c r="AU3071" t="s">
        <v>137</v>
      </c>
      <c r="AV3071" t="s">
        <v>137</v>
      </c>
      <c r="AW3071" t="s">
        <v>137</v>
      </c>
      <c r="AX3071" t="s">
        <v>137</v>
      </c>
      <c r="AY3071" t="s">
        <v>137</v>
      </c>
      <c r="AZ3071" t="s">
        <v>137</v>
      </c>
      <c r="BA3071" t="s">
        <v>137</v>
      </c>
      <c r="BB3071" t="s">
        <v>137</v>
      </c>
      <c r="BC3071" t="s">
        <v>137</v>
      </c>
      <c r="BD3071" t="s">
        <v>137</v>
      </c>
      <c r="BE3071" t="s">
        <v>137</v>
      </c>
      <c r="BF3071" t="s">
        <v>137</v>
      </c>
      <c r="BG3071" t="s">
        <v>137</v>
      </c>
      <c r="BH3071" t="s">
        <v>137</v>
      </c>
      <c r="BI3071" t="s">
        <v>137</v>
      </c>
      <c r="BJ3071" t="s">
        <v>137</v>
      </c>
      <c r="BK3071" t="s">
        <v>137</v>
      </c>
      <c r="BL3071" t="s">
        <v>137</v>
      </c>
      <c r="BM3071" t="s">
        <v>137</v>
      </c>
      <c r="BN3071" t="s">
        <v>137</v>
      </c>
      <c r="BO3071" t="s">
        <v>137</v>
      </c>
      <c r="BP3071" t="s">
        <v>20216</v>
      </c>
      <c r="BQ3071" t="s">
        <v>137</v>
      </c>
      <c r="BR3071" t="s">
        <v>137</v>
      </c>
      <c r="BS3071" t="s">
        <v>137</v>
      </c>
      <c r="BT3071" t="s">
        <v>137</v>
      </c>
      <c r="BU3071" t="s">
        <v>137</v>
      </c>
      <c r="BW3071" t="s">
        <v>137</v>
      </c>
      <c r="BX3071" t="s">
        <v>137</v>
      </c>
      <c r="BY3071" t="s">
        <v>137</v>
      </c>
      <c r="BZ3071" t="s">
        <v>137</v>
      </c>
      <c r="CA3071" t="s">
        <v>137</v>
      </c>
      <c r="CB3071" t="s">
        <v>137</v>
      </c>
      <c r="CC3071" t="s">
        <v>137</v>
      </c>
      <c r="CD3071" t="s">
        <v>137</v>
      </c>
      <c r="CE3071" t="s">
        <v>137</v>
      </c>
      <c r="CF3071" t="s">
        <v>137</v>
      </c>
      <c r="CG3071" t="s">
        <v>137</v>
      </c>
      <c r="CH3071" t="s">
        <v>137</v>
      </c>
      <c r="CI3071" t="s">
        <v>137</v>
      </c>
      <c r="CJ3071" t="s">
        <v>137</v>
      </c>
      <c r="CK3071" t="s">
        <v>137</v>
      </c>
      <c r="CL3071" t="s">
        <v>137</v>
      </c>
      <c r="CM3071" t="s">
        <v>137</v>
      </c>
      <c r="CN3071" t="s">
        <v>137</v>
      </c>
      <c r="CO3071" t="s">
        <v>137</v>
      </c>
      <c r="CP3071" t="s">
        <v>137</v>
      </c>
      <c r="CQ3071" s="1">
        <v>45630.396527777775</v>
      </c>
      <c r="CR3071" s="1">
        <v>45630.396527777775</v>
      </c>
      <c r="CS3071" s="1">
        <v>45630.396527777775</v>
      </c>
      <c r="CT3071" t="s">
        <v>20217</v>
      </c>
      <c r="CU3071" t="s">
        <v>15866</v>
      </c>
      <c r="CV3071" t="s">
        <v>20218</v>
      </c>
      <c r="CW3071" t="s">
        <v>20219</v>
      </c>
      <c r="CX3071" s="3"/>
      <c r="CY3071" s="3"/>
      <c r="CZ3071">
        <v>1</v>
      </c>
      <c r="DA3071" t="s">
        <v>20220</v>
      </c>
      <c r="DB3071" t="s">
        <v>137</v>
      </c>
      <c r="DC3071" t="s">
        <v>137</v>
      </c>
      <c r="DD3071" t="s">
        <v>137</v>
      </c>
      <c r="DE3071" t="s">
        <v>137</v>
      </c>
      <c r="DF3071" t="s">
        <v>20221</v>
      </c>
      <c r="DG3071" t="s">
        <v>137</v>
      </c>
      <c r="DH3071" t="s">
        <v>137</v>
      </c>
      <c r="DI3071" t="s">
        <v>137</v>
      </c>
      <c r="DJ3071" t="s">
        <v>137</v>
      </c>
      <c r="DK3071">
        <v>0</v>
      </c>
      <c r="DL3071" t="s">
        <v>209</v>
      </c>
      <c r="DM3071" t="s">
        <v>137</v>
      </c>
      <c r="DN3071" t="s">
        <v>137</v>
      </c>
      <c r="DO3071" s="1">
        <v>45630.396527777775</v>
      </c>
      <c r="DP3071" s="1"/>
      <c r="DQ3071" t="s">
        <v>557</v>
      </c>
      <c r="DR3071" t="s">
        <v>558</v>
      </c>
      <c r="DS3071" t="s">
        <v>559</v>
      </c>
      <c r="DT3071" t="s">
        <v>137</v>
      </c>
      <c r="DU3071" t="s">
        <v>137</v>
      </c>
      <c r="DV3071" t="s">
        <v>137</v>
      </c>
      <c r="DW3071" t="s">
        <v>137</v>
      </c>
      <c r="DX3071" t="s">
        <v>137</v>
      </c>
      <c r="DY3071" t="s">
        <v>137</v>
      </c>
      <c r="DZ3071" t="s">
        <v>148</v>
      </c>
      <c r="EA3071" t="b">
        <v>0</v>
      </c>
      <c r="EB3071" t="s">
        <v>137</v>
      </c>
    </row>
    <row r="3072" spans="1:132" x14ac:dyDescent="0.25">
      <c r="A3072">
        <v>146068642</v>
      </c>
      <c r="B3072">
        <v>8972</v>
      </c>
      <c r="C3072" t="s">
        <v>192</v>
      </c>
      <c r="D3072" t="s">
        <v>450</v>
      </c>
      <c r="E3072" t="s">
        <v>134</v>
      </c>
      <c r="F3072" t="s">
        <v>162</v>
      </c>
      <c r="G3072" t="s">
        <v>163</v>
      </c>
      <c r="H3072" t="s">
        <v>137</v>
      </c>
      <c r="I3072" t="s">
        <v>20222</v>
      </c>
      <c r="J3072" t="s">
        <v>557</v>
      </c>
      <c r="K3072" t="s">
        <v>558</v>
      </c>
      <c r="L3072" t="s">
        <v>559</v>
      </c>
      <c r="M3072" t="s">
        <v>137</v>
      </c>
      <c r="N3072" t="s">
        <v>452</v>
      </c>
      <c r="O3072" t="s">
        <v>452</v>
      </c>
      <c r="P3072" s="1"/>
      <c r="Q3072" s="1">
        <v>45630.345833333333</v>
      </c>
      <c r="R3072" s="1">
        <v>45630.345833333333</v>
      </c>
      <c r="S3072" s="1">
        <v>45630.386111111111</v>
      </c>
      <c r="T3072" s="1">
        <v>45630.386111111111</v>
      </c>
      <c r="U3072" t="s">
        <v>453</v>
      </c>
      <c r="V3072" t="s">
        <v>137</v>
      </c>
      <c r="W3072" t="s">
        <v>137</v>
      </c>
      <c r="X3072" t="s">
        <v>454</v>
      </c>
      <c r="Y3072" t="s">
        <v>137</v>
      </c>
      <c r="Z3072" t="s">
        <v>137</v>
      </c>
      <c r="AA3072" t="s">
        <v>137</v>
      </c>
      <c r="AB3072" t="s">
        <v>137</v>
      </c>
      <c r="AC3072" t="s">
        <v>137</v>
      </c>
      <c r="AD3072" s="2"/>
      <c r="AE3072" t="s">
        <v>137</v>
      </c>
      <c r="AF3072" t="s">
        <v>137</v>
      </c>
      <c r="AG3072" t="s">
        <v>137</v>
      </c>
      <c r="AH3072" t="s">
        <v>137</v>
      </c>
      <c r="AI3072" t="s">
        <v>137</v>
      </c>
      <c r="AJ3072" t="s">
        <v>137</v>
      </c>
      <c r="AK3072" t="s">
        <v>137</v>
      </c>
      <c r="AL3072" s="2"/>
      <c r="AM3072" t="s">
        <v>137</v>
      </c>
      <c r="AN3072" t="s">
        <v>137</v>
      </c>
      <c r="AO3072" t="s">
        <v>137</v>
      </c>
      <c r="AP3072" t="s">
        <v>137</v>
      </c>
      <c r="AQ3072" t="s">
        <v>137</v>
      </c>
      <c r="AR3072" t="s">
        <v>137</v>
      </c>
      <c r="AS3072" t="s">
        <v>137</v>
      </c>
      <c r="AT3072" t="s">
        <v>137</v>
      </c>
      <c r="AU3072" t="s">
        <v>137</v>
      </c>
      <c r="AV3072" t="s">
        <v>137</v>
      </c>
      <c r="AW3072" t="s">
        <v>137</v>
      </c>
      <c r="AX3072" t="s">
        <v>137</v>
      </c>
      <c r="AY3072" t="s">
        <v>137</v>
      </c>
      <c r="AZ3072" t="s">
        <v>137</v>
      </c>
      <c r="BA3072" t="s">
        <v>137</v>
      </c>
      <c r="BB3072" t="s">
        <v>137</v>
      </c>
      <c r="BC3072" t="s">
        <v>137</v>
      </c>
      <c r="BD3072" t="s">
        <v>137</v>
      </c>
      <c r="BE3072" t="s">
        <v>137</v>
      </c>
      <c r="BF3072" t="s">
        <v>137</v>
      </c>
      <c r="BG3072" t="s">
        <v>137</v>
      </c>
      <c r="BH3072" t="s">
        <v>137</v>
      </c>
      <c r="BI3072" t="s">
        <v>137</v>
      </c>
      <c r="BJ3072" t="s">
        <v>137</v>
      </c>
      <c r="BK3072" t="s">
        <v>137</v>
      </c>
      <c r="BL3072" t="s">
        <v>137</v>
      </c>
      <c r="BM3072" t="s">
        <v>137</v>
      </c>
      <c r="BN3072" t="s">
        <v>137</v>
      </c>
      <c r="BO3072" t="s">
        <v>137</v>
      </c>
      <c r="BP3072" t="s">
        <v>137</v>
      </c>
      <c r="BQ3072" t="s">
        <v>137</v>
      </c>
      <c r="BR3072" t="s">
        <v>137</v>
      </c>
      <c r="BS3072" t="s">
        <v>137</v>
      </c>
      <c r="BT3072" t="s">
        <v>137</v>
      </c>
      <c r="BU3072" t="s">
        <v>137</v>
      </c>
      <c r="BW3072" t="s">
        <v>137</v>
      </c>
      <c r="BX3072" t="s">
        <v>137</v>
      </c>
      <c r="BY3072" t="s">
        <v>137</v>
      </c>
      <c r="BZ3072" t="s">
        <v>137</v>
      </c>
      <c r="CA3072" t="s">
        <v>137</v>
      </c>
      <c r="CB3072" t="s">
        <v>137</v>
      </c>
      <c r="CC3072" t="s">
        <v>137</v>
      </c>
      <c r="CD3072" t="s">
        <v>137</v>
      </c>
      <c r="CE3072" t="s">
        <v>137</v>
      </c>
      <c r="CF3072" t="s">
        <v>137</v>
      </c>
      <c r="CG3072" t="s">
        <v>137</v>
      </c>
      <c r="CH3072" t="s">
        <v>137</v>
      </c>
      <c r="CI3072" t="s">
        <v>137</v>
      </c>
      <c r="CJ3072" t="s">
        <v>137</v>
      </c>
      <c r="CK3072" t="s">
        <v>137</v>
      </c>
      <c r="CL3072" t="s">
        <v>137</v>
      </c>
      <c r="CM3072" t="s">
        <v>137</v>
      </c>
      <c r="CN3072" t="s">
        <v>137</v>
      </c>
      <c r="CO3072" t="s">
        <v>137</v>
      </c>
      <c r="CP3072" t="s">
        <v>137</v>
      </c>
      <c r="CQ3072" s="1">
        <v>45630.386111111111</v>
      </c>
      <c r="CR3072" s="1">
        <v>45630.386111111111</v>
      </c>
      <c r="CS3072" s="1">
        <v>45630.386111111111</v>
      </c>
      <c r="CT3072" t="s">
        <v>539</v>
      </c>
      <c r="CU3072" t="s">
        <v>11261</v>
      </c>
      <c r="CV3072" t="s">
        <v>20223</v>
      </c>
      <c r="CW3072" t="s">
        <v>20224</v>
      </c>
      <c r="CX3072" s="3"/>
      <c r="CY3072" s="3"/>
      <c r="CZ3072">
        <v>1</v>
      </c>
      <c r="DA3072" t="s">
        <v>137</v>
      </c>
      <c r="DB3072" t="s">
        <v>137</v>
      </c>
      <c r="DC3072" t="s">
        <v>137</v>
      </c>
      <c r="DD3072" t="s">
        <v>137</v>
      </c>
      <c r="DE3072" t="s">
        <v>137</v>
      </c>
      <c r="DF3072" t="s">
        <v>20225</v>
      </c>
      <c r="DG3072" t="s">
        <v>137</v>
      </c>
      <c r="DH3072" t="s">
        <v>137</v>
      </c>
      <c r="DI3072" t="s">
        <v>137</v>
      </c>
      <c r="DJ3072" t="s">
        <v>137</v>
      </c>
      <c r="DK3072">
        <v>0</v>
      </c>
      <c r="DL3072" t="s">
        <v>209</v>
      </c>
      <c r="DM3072" t="s">
        <v>137</v>
      </c>
      <c r="DN3072" t="s">
        <v>137</v>
      </c>
      <c r="DO3072" s="1">
        <v>45630.386111111111</v>
      </c>
      <c r="DP3072" s="1"/>
      <c r="DQ3072" t="s">
        <v>557</v>
      </c>
      <c r="DR3072" t="s">
        <v>558</v>
      </c>
      <c r="DS3072" t="s">
        <v>559</v>
      </c>
      <c r="DT3072" t="s">
        <v>137</v>
      </c>
      <c r="DU3072" t="s">
        <v>137</v>
      </c>
      <c r="DV3072" t="s">
        <v>137</v>
      </c>
      <c r="DW3072" t="s">
        <v>137</v>
      </c>
      <c r="DX3072" t="s">
        <v>20226</v>
      </c>
      <c r="DY3072" t="s">
        <v>137</v>
      </c>
      <c r="DZ3072" t="s">
        <v>168</v>
      </c>
      <c r="EA3072" t="b">
        <v>0</v>
      </c>
      <c r="EB3072" t="s">
        <v>137</v>
      </c>
    </row>
    <row r="3073" spans="1:132" x14ac:dyDescent="0.25">
      <c r="A3073">
        <v>146058523</v>
      </c>
      <c r="B3073">
        <v>8971</v>
      </c>
      <c r="C3073" t="s">
        <v>192</v>
      </c>
      <c r="D3073" t="s">
        <v>20227</v>
      </c>
      <c r="E3073" t="s">
        <v>134</v>
      </c>
      <c r="F3073" t="s">
        <v>162</v>
      </c>
      <c r="G3073" t="s">
        <v>163</v>
      </c>
      <c r="H3073" t="s">
        <v>137</v>
      </c>
      <c r="I3073" t="s">
        <v>20228</v>
      </c>
      <c r="J3073" t="s">
        <v>1709</v>
      </c>
      <c r="K3073" t="s">
        <v>1710</v>
      </c>
      <c r="L3073" t="s">
        <v>1711</v>
      </c>
      <c r="M3073" t="s">
        <v>137</v>
      </c>
      <c r="N3073" t="s">
        <v>4558</v>
      </c>
      <c r="O3073" t="s">
        <v>4558</v>
      </c>
      <c r="P3073" s="1"/>
      <c r="Q3073" s="1">
        <v>45629.989583333336</v>
      </c>
      <c r="R3073" s="1">
        <v>45629.989583333336</v>
      </c>
      <c r="S3073" s="1">
        <v>45633.459722222222</v>
      </c>
      <c r="T3073" s="1">
        <v>45633.459722222222</v>
      </c>
      <c r="U3073" t="s">
        <v>166</v>
      </c>
      <c r="V3073" t="s">
        <v>137</v>
      </c>
      <c r="W3073" t="s">
        <v>137</v>
      </c>
      <c r="X3073" t="s">
        <v>137</v>
      </c>
      <c r="Y3073" t="s">
        <v>137</v>
      </c>
      <c r="Z3073" t="s">
        <v>137</v>
      </c>
      <c r="AA3073" t="s">
        <v>137</v>
      </c>
      <c r="AB3073" t="s">
        <v>137</v>
      </c>
      <c r="AC3073" t="s">
        <v>137</v>
      </c>
      <c r="AD3073" s="2"/>
      <c r="AE3073" t="s">
        <v>137</v>
      </c>
      <c r="AF3073" t="s">
        <v>137</v>
      </c>
      <c r="AG3073" t="s">
        <v>137</v>
      </c>
      <c r="AH3073" t="s">
        <v>137</v>
      </c>
      <c r="AI3073" t="s">
        <v>137</v>
      </c>
      <c r="AJ3073" t="s">
        <v>137</v>
      </c>
      <c r="AK3073" t="s">
        <v>137</v>
      </c>
      <c r="AL3073" s="2"/>
      <c r="AM3073" t="s">
        <v>137</v>
      </c>
      <c r="AN3073" t="s">
        <v>137</v>
      </c>
      <c r="AO3073" t="s">
        <v>137</v>
      </c>
      <c r="AP3073" t="s">
        <v>137</v>
      </c>
      <c r="AQ3073" t="s">
        <v>137</v>
      </c>
      <c r="AR3073" t="s">
        <v>137</v>
      </c>
      <c r="AS3073" t="s">
        <v>137</v>
      </c>
      <c r="AT3073" t="s">
        <v>137</v>
      </c>
      <c r="AU3073" t="s">
        <v>137</v>
      </c>
      <c r="AV3073" t="s">
        <v>137</v>
      </c>
      <c r="AW3073" t="s">
        <v>137</v>
      </c>
      <c r="AX3073" t="s">
        <v>137</v>
      </c>
      <c r="AY3073" t="s">
        <v>137</v>
      </c>
      <c r="AZ3073" t="s">
        <v>137</v>
      </c>
      <c r="BA3073" t="s">
        <v>137</v>
      </c>
      <c r="BB3073" t="s">
        <v>137</v>
      </c>
      <c r="BC3073" t="s">
        <v>137</v>
      </c>
      <c r="BD3073" t="s">
        <v>137</v>
      </c>
      <c r="BE3073" t="s">
        <v>137</v>
      </c>
      <c r="BF3073" t="s">
        <v>137</v>
      </c>
      <c r="BG3073" t="s">
        <v>137</v>
      </c>
      <c r="BH3073" t="s">
        <v>137</v>
      </c>
      <c r="BI3073" t="s">
        <v>137</v>
      </c>
      <c r="BJ3073" t="s">
        <v>137</v>
      </c>
      <c r="BK3073" t="s">
        <v>137</v>
      </c>
      <c r="BL3073" t="s">
        <v>137</v>
      </c>
      <c r="BM3073" t="s">
        <v>137</v>
      </c>
      <c r="BN3073" t="s">
        <v>137</v>
      </c>
      <c r="BO3073" t="s">
        <v>137</v>
      </c>
      <c r="BP3073" t="s">
        <v>137</v>
      </c>
      <c r="BQ3073" t="s">
        <v>137</v>
      </c>
      <c r="BR3073" t="s">
        <v>137</v>
      </c>
      <c r="BS3073" t="s">
        <v>137</v>
      </c>
      <c r="BT3073" t="s">
        <v>137</v>
      </c>
      <c r="BU3073" t="s">
        <v>137</v>
      </c>
      <c r="BW3073" t="s">
        <v>137</v>
      </c>
      <c r="BX3073" t="s">
        <v>137</v>
      </c>
      <c r="BY3073" t="s">
        <v>137</v>
      </c>
      <c r="BZ3073" t="s">
        <v>137</v>
      </c>
      <c r="CA3073" t="s">
        <v>137</v>
      </c>
      <c r="CB3073" t="s">
        <v>137</v>
      </c>
      <c r="CC3073" t="s">
        <v>137</v>
      </c>
      <c r="CD3073" t="s">
        <v>137</v>
      </c>
      <c r="CE3073" t="s">
        <v>137</v>
      </c>
      <c r="CF3073" t="s">
        <v>137</v>
      </c>
      <c r="CG3073" t="s">
        <v>137</v>
      </c>
      <c r="CH3073" t="s">
        <v>137</v>
      </c>
      <c r="CI3073" t="s">
        <v>137</v>
      </c>
      <c r="CJ3073" t="s">
        <v>137</v>
      </c>
      <c r="CK3073" t="s">
        <v>137</v>
      </c>
      <c r="CL3073" t="s">
        <v>137</v>
      </c>
      <c r="CM3073" t="s">
        <v>137</v>
      </c>
      <c r="CN3073" t="s">
        <v>137</v>
      </c>
      <c r="CO3073" t="s">
        <v>137</v>
      </c>
      <c r="CP3073" t="s">
        <v>137</v>
      </c>
      <c r="CQ3073" s="1">
        <v>45633.459722222222</v>
      </c>
      <c r="CR3073" s="1">
        <v>45633.459722222222</v>
      </c>
      <c r="CS3073" s="1">
        <v>45633.459722222222</v>
      </c>
      <c r="CT3073" t="s">
        <v>20229</v>
      </c>
      <c r="CU3073" t="s">
        <v>20230</v>
      </c>
      <c r="CV3073" t="s">
        <v>614</v>
      </c>
      <c r="CW3073" t="s">
        <v>20231</v>
      </c>
      <c r="CX3073" s="3"/>
      <c r="CY3073" s="3"/>
      <c r="CZ3073">
        <v>1</v>
      </c>
      <c r="DA3073" t="s">
        <v>137</v>
      </c>
      <c r="DB3073" t="s">
        <v>137</v>
      </c>
      <c r="DC3073" t="s">
        <v>137</v>
      </c>
      <c r="DD3073" t="s">
        <v>137</v>
      </c>
      <c r="DE3073" t="s">
        <v>137</v>
      </c>
      <c r="DF3073" t="s">
        <v>20232</v>
      </c>
      <c r="DG3073" t="s">
        <v>137</v>
      </c>
      <c r="DH3073" t="s">
        <v>137</v>
      </c>
      <c r="DI3073" t="s">
        <v>137</v>
      </c>
      <c r="DJ3073" t="s">
        <v>137</v>
      </c>
      <c r="DK3073">
        <v>0</v>
      </c>
      <c r="DL3073" t="s">
        <v>209</v>
      </c>
      <c r="DM3073" t="s">
        <v>20233</v>
      </c>
      <c r="DN3073" t="s">
        <v>137</v>
      </c>
      <c r="DO3073" s="1">
        <v>45633.459722222222</v>
      </c>
      <c r="DP3073" s="1"/>
      <c r="DQ3073" t="s">
        <v>1709</v>
      </c>
      <c r="DR3073" t="s">
        <v>1710</v>
      </c>
      <c r="DS3073" t="s">
        <v>1711</v>
      </c>
      <c r="DT3073" t="s">
        <v>137</v>
      </c>
      <c r="DU3073" t="s">
        <v>137</v>
      </c>
      <c r="DV3073" t="s">
        <v>137</v>
      </c>
      <c r="DW3073" t="s">
        <v>137</v>
      </c>
      <c r="DX3073" t="s">
        <v>20234</v>
      </c>
      <c r="DY3073" t="s">
        <v>137</v>
      </c>
      <c r="DZ3073" t="s">
        <v>168</v>
      </c>
      <c r="EA3073" t="b">
        <v>0</v>
      </c>
      <c r="EB3073" t="s">
        <v>137</v>
      </c>
    </row>
    <row r="3074" spans="1:132" x14ac:dyDescent="0.25">
      <c r="A3074">
        <v>146048064</v>
      </c>
      <c r="B3074">
        <v>8970</v>
      </c>
      <c r="C3074" t="s">
        <v>192</v>
      </c>
      <c r="D3074" t="s">
        <v>20235</v>
      </c>
      <c r="E3074" t="s">
        <v>134</v>
      </c>
      <c r="F3074" t="s">
        <v>162</v>
      </c>
      <c r="G3074" t="s">
        <v>163</v>
      </c>
      <c r="H3074" t="s">
        <v>20236</v>
      </c>
      <c r="I3074" t="s">
        <v>20237</v>
      </c>
      <c r="J3074" t="s">
        <v>708</v>
      </c>
      <c r="K3074" t="s">
        <v>709</v>
      </c>
      <c r="L3074" t="s">
        <v>710</v>
      </c>
      <c r="M3074" t="s">
        <v>140</v>
      </c>
      <c r="N3074" t="s">
        <v>20238</v>
      </c>
      <c r="O3074" t="s">
        <v>20238</v>
      </c>
      <c r="P3074" s="1"/>
      <c r="Q3074" s="1">
        <v>45629.727777777778</v>
      </c>
      <c r="R3074" s="1">
        <v>45629.727777777778</v>
      </c>
      <c r="S3074" s="1">
        <v>45692.28402777778</v>
      </c>
      <c r="T3074" s="1">
        <v>45692.28402777778</v>
      </c>
      <c r="U3074" t="s">
        <v>20239</v>
      </c>
      <c r="V3074" t="s">
        <v>137</v>
      </c>
      <c r="W3074" t="s">
        <v>137</v>
      </c>
      <c r="X3074" t="s">
        <v>155</v>
      </c>
      <c r="Y3074" t="s">
        <v>1276</v>
      </c>
      <c r="Z3074" t="s">
        <v>137</v>
      </c>
      <c r="AA3074" t="s">
        <v>137</v>
      </c>
      <c r="AB3074" t="s">
        <v>137</v>
      </c>
      <c r="AC3074" t="s">
        <v>137</v>
      </c>
      <c r="AD3074" s="2"/>
      <c r="AE3074" t="s">
        <v>137</v>
      </c>
      <c r="AF3074" t="s">
        <v>137</v>
      </c>
      <c r="AG3074" t="s">
        <v>137</v>
      </c>
      <c r="AH3074" t="s">
        <v>137</v>
      </c>
      <c r="AI3074" t="s">
        <v>137</v>
      </c>
      <c r="AJ3074" t="s">
        <v>137</v>
      </c>
      <c r="AK3074" t="s">
        <v>137</v>
      </c>
      <c r="AL3074" s="2"/>
      <c r="AM3074" t="s">
        <v>137</v>
      </c>
      <c r="AN3074" t="s">
        <v>137</v>
      </c>
      <c r="AO3074" t="s">
        <v>137</v>
      </c>
      <c r="AP3074" t="s">
        <v>137</v>
      </c>
      <c r="AQ3074" t="s">
        <v>137</v>
      </c>
      <c r="AR3074" t="s">
        <v>137</v>
      </c>
      <c r="AS3074" t="s">
        <v>137</v>
      </c>
      <c r="AT3074" t="s">
        <v>137</v>
      </c>
      <c r="AU3074" t="s">
        <v>137</v>
      </c>
      <c r="AV3074" t="s">
        <v>137</v>
      </c>
      <c r="AW3074" t="s">
        <v>137</v>
      </c>
      <c r="AX3074" t="s">
        <v>137</v>
      </c>
      <c r="AY3074" t="s">
        <v>137</v>
      </c>
      <c r="AZ3074" t="s">
        <v>137</v>
      </c>
      <c r="BA3074" t="s">
        <v>137</v>
      </c>
      <c r="BB3074" t="s">
        <v>137</v>
      </c>
      <c r="BC3074" t="s">
        <v>137</v>
      </c>
      <c r="BD3074" t="s">
        <v>137</v>
      </c>
      <c r="BE3074" t="s">
        <v>137</v>
      </c>
      <c r="BF3074" t="s">
        <v>137</v>
      </c>
      <c r="BG3074" t="s">
        <v>137</v>
      </c>
      <c r="BH3074" t="s">
        <v>137</v>
      </c>
      <c r="BI3074" t="s">
        <v>137</v>
      </c>
      <c r="BJ3074" t="s">
        <v>137</v>
      </c>
      <c r="BK3074" t="s">
        <v>137</v>
      </c>
      <c r="BL3074" t="s">
        <v>137</v>
      </c>
      <c r="BM3074" t="s">
        <v>137</v>
      </c>
      <c r="BN3074" t="s">
        <v>137</v>
      </c>
      <c r="BO3074" t="s">
        <v>137</v>
      </c>
      <c r="BP3074" t="s">
        <v>137</v>
      </c>
      <c r="BQ3074" t="s">
        <v>137</v>
      </c>
      <c r="BR3074" t="s">
        <v>137</v>
      </c>
      <c r="BS3074" t="s">
        <v>137</v>
      </c>
      <c r="BT3074" t="s">
        <v>771</v>
      </c>
      <c r="BU3074" t="s">
        <v>771</v>
      </c>
      <c r="BW3074" t="s">
        <v>137</v>
      </c>
      <c r="BX3074" t="s">
        <v>137</v>
      </c>
      <c r="BY3074" t="s">
        <v>137</v>
      </c>
      <c r="BZ3074" t="s">
        <v>137</v>
      </c>
      <c r="CA3074" t="s">
        <v>137</v>
      </c>
      <c r="CB3074" t="s">
        <v>137</v>
      </c>
      <c r="CC3074" t="s">
        <v>137</v>
      </c>
      <c r="CD3074" t="s">
        <v>137</v>
      </c>
      <c r="CE3074" t="s">
        <v>137</v>
      </c>
      <c r="CF3074" t="s">
        <v>137</v>
      </c>
      <c r="CG3074" t="s">
        <v>137</v>
      </c>
      <c r="CH3074" t="s">
        <v>137</v>
      </c>
      <c r="CI3074" t="s">
        <v>137</v>
      </c>
      <c r="CJ3074" t="s">
        <v>137</v>
      </c>
      <c r="CK3074" t="s">
        <v>137</v>
      </c>
      <c r="CL3074" t="s">
        <v>137</v>
      </c>
      <c r="CM3074" t="s">
        <v>137</v>
      </c>
      <c r="CN3074" t="s">
        <v>137</v>
      </c>
      <c r="CO3074" t="s">
        <v>137</v>
      </c>
      <c r="CP3074" t="s">
        <v>137</v>
      </c>
      <c r="CQ3074" s="1">
        <v>45692.28402777778</v>
      </c>
      <c r="CR3074" s="1">
        <v>45692.28402777778</v>
      </c>
      <c r="CS3074" s="1">
        <v>45692.28402777778</v>
      </c>
      <c r="CT3074" t="s">
        <v>20240</v>
      </c>
      <c r="CU3074" t="s">
        <v>20241</v>
      </c>
      <c r="CV3074" t="s">
        <v>20242</v>
      </c>
      <c r="CW3074" t="s">
        <v>20243</v>
      </c>
      <c r="CX3074" s="3"/>
      <c r="CY3074" s="3"/>
      <c r="CZ3074">
        <v>2</v>
      </c>
      <c r="DA3074" t="s">
        <v>137</v>
      </c>
      <c r="DB3074" t="s">
        <v>137</v>
      </c>
      <c r="DC3074" t="s">
        <v>137</v>
      </c>
      <c r="DD3074" t="s">
        <v>137</v>
      </c>
      <c r="DE3074" t="s">
        <v>137</v>
      </c>
      <c r="DF3074" t="s">
        <v>20244</v>
      </c>
      <c r="DG3074" t="s">
        <v>137</v>
      </c>
      <c r="DH3074" t="s">
        <v>137</v>
      </c>
      <c r="DI3074" t="s">
        <v>137</v>
      </c>
      <c r="DJ3074" t="s">
        <v>137</v>
      </c>
      <c r="DK3074">
        <v>0</v>
      </c>
      <c r="DL3074" t="s">
        <v>209</v>
      </c>
      <c r="DM3074" t="s">
        <v>20245</v>
      </c>
      <c r="DN3074" t="s">
        <v>137</v>
      </c>
      <c r="DO3074" s="1">
        <v>45692.28402777778</v>
      </c>
      <c r="DP3074" s="1"/>
      <c r="DQ3074" t="s">
        <v>708</v>
      </c>
      <c r="DR3074" t="s">
        <v>709</v>
      </c>
      <c r="DS3074" t="s">
        <v>710</v>
      </c>
      <c r="DT3074" t="s">
        <v>137</v>
      </c>
      <c r="DU3074" t="s">
        <v>137</v>
      </c>
      <c r="DV3074" t="s">
        <v>137</v>
      </c>
      <c r="DW3074" t="s">
        <v>137</v>
      </c>
      <c r="DX3074" t="s">
        <v>137</v>
      </c>
      <c r="DY3074" t="s">
        <v>137</v>
      </c>
      <c r="DZ3074" t="s">
        <v>168</v>
      </c>
      <c r="EA3074" t="b">
        <v>0</v>
      </c>
      <c r="EB3074" t="s">
        <v>137</v>
      </c>
    </row>
    <row r="3075" spans="1:132" x14ac:dyDescent="0.25">
      <c r="A3075">
        <v>146037893</v>
      </c>
      <c r="B3075">
        <v>8969</v>
      </c>
      <c r="C3075" t="s">
        <v>192</v>
      </c>
      <c r="D3075" t="s">
        <v>20246</v>
      </c>
      <c r="E3075" t="s">
        <v>9583</v>
      </c>
      <c r="F3075" t="s">
        <v>532</v>
      </c>
      <c r="G3075" t="s">
        <v>292</v>
      </c>
      <c r="H3075" t="s">
        <v>2033</v>
      </c>
      <c r="I3075" t="s">
        <v>20247</v>
      </c>
      <c r="J3075" t="s">
        <v>262</v>
      </c>
      <c r="K3075" t="s">
        <v>263</v>
      </c>
      <c r="L3075" t="s">
        <v>264</v>
      </c>
      <c r="M3075" t="s">
        <v>140</v>
      </c>
      <c r="N3075" t="s">
        <v>215</v>
      </c>
      <c r="O3075" t="s">
        <v>1231</v>
      </c>
      <c r="P3075" s="1"/>
      <c r="Q3075" s="1">
        <v>45629.650694444441</v>
      </c>
      <c r="R3075" s="1">
        <v>45629.650694444441</v>
      </c>
      <c r="S3075" s="1">
        <v>45629.652083333334</v>
      </c>
      <c r="T3075" s="1">
        <v>45629.652083333334</v>
      </c>
      <c r="U3075" t="s">
        <v>20248</v>
      </c>
      <c r="V3075" t="s">
        <v>137</v>
      </c>
      <c r="W3075" t="s">
        <v>137</v>
      </c>
      <c r="X3075" t="s">
        <v>185</v>
      </c>
      <c r="Y3075" t="s">
        <v>186</v>
      </c>
      <c r="Z3075" t="s">
        <v>137</v>
      </c>
      <c r="AA3075" t="s">
        <v>137</v>
      </c>
      <c r="AB3075" t="s">
        <v>137</v>
      </c>
      <c r="AC3075" t="s">
        <v>137</v>
      </c>
      <c r="AD3075" s="2"/>
      <c r="AE3075" t="s">
        <v>137</v>
      </c>
      <c r="AF3075" t="s">
        <v>137</v>
      </c>
      <c r="AG3075" t="s">
        <v>137</v>
      </c>
      <c r="AH3075" t="s">
        <v>137</v>
      </c>
      <c r="AI3075" t="s">
        <v>137</v>
      </c>
      <c r="AJ3075" t="s">
        <v>137</v>
      </c>
      <c r="AK3075" t="s">
        <v>137</v>
      </c>
      <c r="AL3075" s="2"/>
      <c r="AM3075" t="s">
        <v>137</v>
      </c>
      <c r="AN3075" t="s">
        <v>137</v>
      </c>
      <c r="AO3075" t="s">
        <v>137</v>
      </c>
      <c r="AP3075" t="s">
        <v>137</v>
      </c>
      <c r="AQ3075" t="s">
        <v>137</v>
      </c>
      <c r="AR3075" t="s">
        <v>137</v>
      </c>
      <c r="AS3075" t="s">
        <v>137</v>
      </c>
      <c r="AT3075" t="s">
        <v>137</v>
      </c>
      <c r="AU3075" t="s">
        <v>137</v>
      </c>
      <c r="AV3075" t="s">
        <v>137</v>
      </c>
      <c r="AW3075" t="s">
        <v>137</v>
      </c>
      <c r="AX3075" t="s">
        <v>137</v>
      </c>
      <c r="AY3075" t="s">
        <v>137</v>
      </c>
      <c r="AZ3075" t="s">
        <v>137</v>
      </c>
      <c r="BA3075" t="s">
        <v>137</v>
      </c>
      <c r="BB3075" t="s">
        <v>137</v>
      </c>
      <c r="BC3075" t="s">
        <v>137</v>
      </c>
      <c r="BD3075" t="s">
        <v>137</v>
      </c>
      <c r="BE3075" t="s">
        <v>137</v>
      </c>
      <c r="BF3075" t="s">
        <v>137</v>
      </c>
      <c r="BG3075" t="s">
        <v>137</v>
      </c>
      <c r="BH3075" t="s">
        <v>137</v>
      </c>
      <c r="BI3075" t="s">
        <v>137</v>
      </c>
      <c r="BJ3075" t="s">
        <v>137</v>
      </c>
      <c r="BK3075" t="s">
        <v>137</v>
      </c>
      <c r="BL3075" t="s">
        <v>137</v>
      </c>
      <c r="BM3075" t="s">
        <v>137</v>
      </c>
      <c r="BN3075" t="s">
        <v>137</v>
      </c>
      <c r="BO3075" t="s">
        <v>137</v>
      </c>
      <c r="BP3075" t="s">
        <v>137</v>
      </c>
      <c r="BQ3075" t="s">
        <v>137</v>
      </c>
      <c r="BR3075" t="s">
        <v>137</v>
      </c>
      <c r="BS3075" t="s">
        <v>137</v>
      </c>
      <c r="BT3075" t="s">
        <v>771</v>
      </c>
      <c r="BU3075" t="s">
        <v>771</v>
      </c>
      <c r="BW3075" t="s">
        <v>137</v>
      </c>
      <c r="BX3075" t="s">
        <v>137</v>
      </c>
      <c r="BY3075" t="s">
        <v>137</v>
      </c>
      <c r="BZ3075" t="s">
        <v>137</v>
      </c>
      <c r="CA3075" t="s">
        <v>137</v>
      </c>
      <c r="CB3075" t="s">
        <v>137</v>
      </c>
      <c r="CC3075" t="s">
        <v>137</v>
      </c>
      <c r="CD3075" t="s">
        <v>137</v>
      </c>
      <c r="CE3075" t="s">
        <v>137</v>
      </c>
      <c r="CF3075" t="s">
        <v>137</v>
      </c>
      <c r="CG3075" t="s">
        <v>137</v>
      </c>
      <c r="CH3075" t="s">
        <v>137</v>
      </c>
      <c r="CI3075" t="s">
        <v>137</v>
      </c>
      <c r="CJ3075" t="s">
        <v>137</v>
      </c>
      <c r="CK3075" t="s">
        <v>137</v>
      </c>
      <c r="CL3075" t="s">
        <v>137</v>
      </c>
      <c r="CM3075" t="s">
        <v>137</v>
      </c>
      <c r="CN3075" t="s">
        <v>137</v>
      </c>
      <c r="CO3075" t="s">
        <v>137</v>
      </c>
      <c r="CP3075" t="s">
        <v>137</v>
      </c>
      <c r="CQ3075" s="1">
        <v>45629.652083333334</v>
      </c>
      <c r="CR3075" s="1">
        <v>45629.652083333334</v>
      </c>
      <c r="CS3075" s="1">
        <v>45629.652083333334</v>
      </c>
      <c r="CT3075" t="s">
        <v>137</v>
      </c>
      <c r="CU3075" t="s">
        <v>137</v>
      </c>
      <c r="CV3075" t="s">
        <v>9827</v>
      </c>
      <c r="CW3075" t="s">
        <v>9827</v>
      </c>
      <c r="CX3075" s="3"/>
      <c r="CY3075" s="3"/>
      <c r="DA3075" t="s">
        <v>137</v>
      </c>
      <c r="DB3075" t="s">
        <v>137</v>
      </c>
      <c r="DC3075" t="s">
        <v>137</v>
      </c>
      <c r="DD3075" t="s">
        <v>137</v>
      </c>
      <c r="DE3075" t="s">
        <v>137</v>
      </c>
      <c r="DF3075" t="s">
        <v>137</v>
      </c>
      <c r="DG3075" t="s">
        <v>137</v>
      </c>
      <c r="DH3075" t="s">
        <v>137</v>
      </c>
      <c r="DI3075" t="s">
        <v>137</v>
      </c>
      <c r="DJ3075" t="s">
        <v>137</v>
      </c>
      <c r="DK3075">
        <v>0</v>
      </c>
      <c r="DL3075" t="s">
        <v>209</v>
      </c>
      <c r="DM3075" t="s">
        <v>20249</v>
      </c>
      <c r="DN3075" t="s">
        <v>137</v>
      </c>
      <c r="DO3075" s="1">
        <v>45629.652083333334</v>
      </c>
      <c r="DP3075" s="1"/>
      <c r="DQ3075" t="s">
        <v>262</v>
      </c>
      <c r="DR3075" t="s">
        <v>263</v>
      </c>
      <c r="DS3075" t="s">
        <v>264</v>
      </c>
      <c r="DT3075" t="s">
        <v>137</v>
      </c>
      <c r="DU3075" t="s">
        <v>137</v>
      </c>
      <c r="DV3075" t="s">
        <v>137</v>
      </c>
      <c r="DW3075" t="s">
        <v>137</v>
      </c>
      <c r="DX3075" t="s">
        <v>137</v>
      </c>
      <c r="DY3075" t="s">
        <v>137</v>
      </c>
      <c r="DZ3075" t="s">
        <v>168</v>
      </c>
      <c r="EA3075" t="b">
        <v>0</v>
      </c>
      <c r="EB3075" t="s">
        <v>137</v>
      </c>
    </row>
    <row r="3076" spans="1:132" x14ac:dyDescent="0.25">
      <c r="A3076">
        <v>146004681</v>
      </c>
      <c r="B3076">
        <v>8968</v>
      </c>
      <c r="C3076" t="s">
        <v>192</v>
      </c>
      <c r="D3076" t="s">
        <v>20250</v>
      </c>
      <c r="E3076" t="s">
        <v>134</v>
      </c>
      <c r="F3076" t="s">
        <v>162</v>
      </c>
      <c r="G3076" t="s">
        <v>163</v>
      </c>
      <c r="H3076" t="s">
        <v>137</v>
      </c>
      <c r="I3076" t="s">
        <v>20251</v>
      </c>
      <c r="J3076" t="s">
        <v>150</v>
      </c>
      <c r="K3076" t="s">
        <v>151</v>
      </c>
      <c r="L3076" t="s">
        <v>152</v>
      </c>
      <c r="M3076" t="s">
        <v>137</v>
      </c>
      <c r="N3076" t="s">
        <v>802</v>
      </c>
      <c r="O3076" t="s">
        <v>802</v>
      </c>
      <c r="P3076" s="1"/>
      <c r="Q3076" s="1">
        <v>45629.454861111109</v>
      </c>
      <c r="R3076" s="1">
        <v>45629.454861111109</v>
      </c>
      <c r="S3076" s="1">
        <v>45636.672222222223</v>
      </c>
      <c r="T3076" s="1">
        <v>45636.672222222223</v>
      </c>
      <c r="U3076" t="s">
        <v>304</v>
      </c>
      <c r="V3076" t="s">
        <v>137</v>
      </c>
      <c r="W3076" t="s">
        <v>137</v>
      </c>
      <c r="X3076" t="s">
        <v>185</v>
      </c>
      <c r="Y3076" t="s">
        <v>199</v>
      </c>
      <c r="Z3076" t="s">
        <v>137</v>
      </c>
      <c r="AA3076" t="s">
        <v>137</v>
      </c>
      <c r="AB3076" t="s">
        <v>137</v>
      </c>
      <c r="AC3076" t="s">
        <v>137</v>
      </c>
      <c r="AD3076" s="2"/>
      <c r="AE3076" t="s">
        <v>137</v>
      </c>
      <c r="AF3076" t="s">
        <v>137</v>
      </c>
      <c r="AG3076" t="s">
        <v>137</v>
      </c>
      <c r="AH3076" t="s">
        <v>137</v>
      </c>
      <c r="AI3076" t="s">
        <v>137</v>
      </c>
      <c r="AJ3076" t="s">
        <v>137</v>
      </c>
      <c r="AK3076" t="s">
        <v>137</v>
      </c>
      <c r="AL3076" s="2"/>
      <c r="AM3076" t="s">
        <v>137</v>
      </c>
      <c r="AN3076" t="s">
        <v>137</v>
      </c>
      <c r="AO3076" t="s">
        <v>137</v>
      </c>
      <c r="AP3076" t="s">
        <v>137</v>
      </c>
      <c r="AQ3076" t="s">
        <v>137</v>
      </c>
      <c r="AR3076" t="s">
        <v>137</v>
      </c>
      <c r="AS3076" t="s">
        <v>137</v>
      </c>
      <c r="AT3076" t="s">
        <v>137</v>
      </c>
      <c r="AU3076" t="s">
        <v>137</v>
      </c>
      <c r="AV3076" t="s">
        <v>137</v>
      </c>
      <c r="AW3076" t="s">
        <v>137</v>
      </c>
      <c r="AX3076" t="s">
        <v>137</v>
      </c>
      <c r="AY3076" t="s">
        <v>137</v>
      </c>
      <c r="AZ3076" t="s">
        <v>137</v>
      </c>
      <c r="BA3076" t="s">
        <v>137</v>
      </c>
      <c r="BB3076" t="s">
        <v>137</v>
      </c>
      <c r="BC3076" t="s">
        <v>137</v>
      </c>
      <c r="BD3076" t="s">
        <v>137</v>
      </c>
      <c r="BE3076" t="s">
        <v>137</v>
      </c>
      <c r="BF3076" t="s">
        <v>137</v>
      </c>
      <c r="BG3076" t="s">
        <v>137</v>
      </c>
      <c r="BH3076" t="s">
        <v>137</v>
      </c>
      <c r="BI3076" t="s">
        <v>137</v>
      </c>
      <c r="BJ3076" t="s">
        <v>137</v>
      </c>
      <c r="BK3076" t="s">
        <v>137</v>
      </c>
      <c r="BL3076" t="s">
        <v>137</v>
      </c>
      <c r="BM3076" t="s">
        <v>137</v>
      </c>
      <c r="BN3076" t="s">
        <v>137</v>
      </c>
      <c r="BO3076" t="s">
        <v>137</v>
      </c>
      <c r="BP3076" t="s">
        <v>137</v>
      </c>
      <c r="BQ3076" t="s">
        <v>137</v>
      </c>
      <c r="BR3076" t="s">
        <v>137</v>
      </c>
      <c r="BS3076" t="s">
        <v>137</v>
      </c>
      <c r="BT3076" t="s">
        <v>137</v>
      </c>
      <c r="BU3076" t="s">
        <v>137</v>
      </c>
      <c r="BW3076" t="s">
        <v>137</v>
      </c>
      <c r="BX3076" t="s">
        <v>137</v>
      </c>
      <c r="BY3076" t="s">
        <v>137</v>
      </c>
      <c r="BZ3076" t="s">
        <v>137</v>
      </c>
      <c r="CA3076" t="s">
        <v>137</v>
      </c>
      <c r="CB3076" t="s">
        <v>137</v>
      </c>
      <c r="CC3076" t="s">
        <v>137</v>
      </c>
      <c r="CD3076" t="s">
        <v>137</v>
      </c>
      <c r="CE3076" t="s">
        <v>137</v>
      </c>
      <c r="CF3076" t="s">
        <v>137</v>
      </c>
      <c r="CG3076" t="s">
        <v>137</v>
      </c>
      <c r="CH3076" t="s">
        <v>137</v>
      </c>
      <c r="CI3076" t="s">
        <v>137</v>
      </c>
      <c r="CJ3076" t="s">
        <v>137</v>
      </c>
      <c r="CK3076" t="s">
        <v>137</v>
      </c>
      <c r="CL3076" t="s">
        <v>137</v>
      </c>
      <c r="CM3076" t="s">
        <v>137</v>
      </c>
      <c r="CN3076" t="s">
        <v>137</v>
      </c>
      <c r="CO3076" t="s">
        <v>137</v>
      </c>
      <c r="CP3076" t="s">
        <v>137</v>
      </c>
      <c r="CQ3076" s="1">
        <v>45636.672222222223</v>
      </c>
      <c r="CR3076" s="1">
        <v>45636.672222222223</v>
      </c>
      <c r="CS3076" s="1">
        <v>45636.672222222223</v>
      </c>
      <c r="CT3076" t="s">
        <v>20252</v>
      </c>
      <c r="CU3076" t="s">
        <v>20253</v>
      </c>
      <c r="CV3076" t="s">
        <v>20254</v>
      </c>
      <c r="CW3076" t="s">
        <v>20255</v>
      </c>
      <c r="CX3076" s="3"/>
      <c r="CY3076" s="3"/>
      <c r="CZ3076">
        <v>1</v>
      </c>
      <c r="DA3076" t="s">
        <v>137</v>
      </c>
      <c r="DB3076" t="s">
        <v>137</v>
      </c>
      <c r="DC3076" t="s">
        <v>137</v>
      </c>
      <c r="DD3076" t="s">
        <v>137</v>
      </c>
      <c r="DE3076" t="s">
        <v>137</v>
      </c>
      <c r="DF3076" t="s">
        <v>20256</v>
      </c>
      <c r="DG3076" t="s">
        <v>900</v>
      </c>
      <c r="DH3076" t="s">
        <v>1151</v>
      </c>
      <c r="DI3076" t="s">
        <v>137</v>
      </c>
      <c r="DJ3076" t="s">
        <v>137</v>
      </c>
      <c r="DK3076">
        <v>0</v>
      </c>
      <c r="DL3076" t="s">
        <v>209</v>
      </c>
      <c r="DM3076" t="s">
        <v>137</v>
      </c>
      <c r="DN3076" t="s">
        <v>137</v>
      </c>
      <c r="DO3076" s="1">
        <v>45636.672222222223</v>
      </c>
      <c r="DP3076" s="1"/>
      <c r="DQ3076" t="s">
        <v>150</v>
      </c>
      <c r="DR3076" t="s">
        <v>151</v>
      </c>
      <c r="DS3076" t="s">
        <v>152</v>
      </c>
      <c r="DT3076" t="s">
        <v>137</v>
      </c>
      <c r="DU3076" t="s">
        <v>137</v>
      </c>
      <c r="DV3076" t="s">
        <v>137</v>
      </c>
      <c r="DW3076" t="s">
        <v>137</v>
      </c>
      <c r="DX3076" t="s">
        <v>20257</v>
      </c>
      <c r="DY3076" t="s">
        <v>137</v>
      </c>
      <c r="DZ3076" t="s">
        <v>168</v>
      </c>
      <c r="EA3076" t="b">
        <v>0</v>
      </c>
      <c r="EB3076" t="s">
        <v>137</v>
      </c>
    </row>
    <row r="3077" spans="1:132" x14ac:dyDescent="0.25">
      <c r="A3077">
        <v>146004641</v>
      </c>
      <c r="B3077">
        <v>8967</v>
      </c>
      <c r="C3077" t="s">
        <v>192</v>
      </c>
      <c r="D3077" t="s">
        <v>20258</v>
      </c>
      <c r="E3077" t="s">
        <v>134</v>
      </c>
      <c r="F3077" t="s">
        <v>135</v>
      </c>
      <c r="G3077" t="s">
        <v>163</v>
      </c>
      <c r="H3077" t="s">
        <v>1188</v>
      </c>
      <c r="I3077" t="s">
        <v>475</v>
      </c>
      <c r="J3077" t="s">
        <v>262</v>
      </c>
      <c r="K3077" t="s">
        <v>263</v>
      </c>
      <c r="L3077" t="s">
        <v>264</v>
      </c>
      <c r="M3077" t="s">
        <v>140</v>
      </c>
      <c r="N3077" t="s">
        <v>3838</v>
      </c>
      <c r="O3077" t="s">
        <v>3838</v>
      </c>
      <c r="P3077" s="1">
        <v>45629</v>
      </c>
      <c r="Q3077" s="1">
        <v>45629.45416666667</v>
      </c>
      <c r="R3077" s="1">
        <v>45629.45416666667</v>
      </c>
      <c r="S3077" s="1">
        <v>45629.663888888892</v>
      </c>
      <c r="T3077" s="1">
        <v>45629.663888888892</v>
      </c>
      <c r="U3077" t="s">
        <v>20259</v>
      </c>
      <c r="V3077" t="s">
        <v>137</v>
      </c>
      <c r="W3077" t="s">
        <v>137</v>
      </c>
      <c r="X3077" t="s">
        <v>185</v>
      </c>
      <c r="Y3077" t="s">
        <v>723</v>
      </c>
      <c r="Z3077" t="s">
        <v>137</v>
      </c>
      <c r="AA3077" t="s">
        <v>479</v>
      </c>
      <c r="AB3077" t="s">
        <v>137</v>
      </c>
      <c r="AC3077" t="s">
        <v>137</v>
      </c>
      <c r="AD3077" s="2"/>
      <c r="AE3077" t="s">
        <v>137</v>
      </c>
      <c r="AF3077" t="s">
        <v>137</v>
      </c>
      <c r="AG3077" t="s">
        <v>137</v>
      </c>
      <c r="AH3077" t="s">
        <v>137</v>
      </c>
      <c r="AI3077" t="s">
        <v>137</v>
      </c>
      <c r="AJ3077" t="s">
        <v>137</v>
      </c>
      <c r="AK3077" t="s">
        <v>137</v>
      </c>
      <c r="AL3077" s="2"/>
      <c r="AM3077" t="s">
        <v>137</v>
      </c>
      <c r="AN3077" t="s">
        <v>137</v>
      </c>
      <c r="AO3077" t="s">
        <v>137</v>
      </c>
      <c r="AP3077" t="s">
        <v>137</v>
      </c>
      <c r="AQ3077" t="s">
        <v>137</v>
      </c>
      <c r="AR3077" t="s">
        <v>137</v>
      </c>
      <c r="AS3077" t="s">
        <v>137</v>
      </c>
      <c r="AT3077" t="s">
        <v>137</v>
      </c>
      <c r="AU3077" t="s">
        <v>137</v>
      </c>
      <c r="AV3077" t="s">
        <v>20260</v>
      </c>
      <c r="AW3077" t="s">
        <v>137</v>
      </c>
      <c r="AX3077" t="s">
        <v>137</v>
      </c>
      <c r="AY3077" t="s">
        <v>137</v>
      </c>
      <c r="AZ3077" t="s">
        <v>137</v>
      </c>
      <c r="BA3077" t="s">
        <v>137</v>
      </c>
      <c r="BB3077" t="s">
        <v>137</v>
      </c>
      <c r="BC3077" t="s">
        <v>137</v>
      </c>
      <c r="BD3077" t="s">
        <v>137</v>
      </c>
      <c r="BE3077" t="s">
        <v>137</v>
      </c>
      <c r="BF3077" t="s">
        <v>137</v>
      </c>
      <c r="BG3077" t="s">
        <v>137</v>
      </c>
      <c r="BH3077" t="s">
        <v>137</v>
      </c>
      <c r="BI3077" t="s">
        <v>137</v>
      </c>
      <c r="BJ3077" t="s">
        <v>137</v>
      </c>
      <c r="BK3077" t="s">
        <v>137</v>
      </c>
      <c r="BL3077" t="s">
        <v>137</v>
      </c>
      <c r="BM3077" t="s">
        <v>137</v>
      </c>
      <c r="BN3077" t="s">
        <v>137</v>
      </c>
      <c r="BO3077" t="s">
        <v>137</v>
      </c>
      <c r="BP3077" t="s">
        <v>137</v>
      </c>
      <c r="BQ3077" t="s">
        <v>137</v>
      </c>
      <c r="BR3077" t="s">
        <v>137</v>
      </c>
      <c r="BS3077" t="s">
        <v>137</v>
      </c>
      <c r="BT3077" t="s">
        <v>771</v>
      </c>
      <c r="BU3077" t="s">
        <v>771</v>
      </c>
      <c r="BW3077" t="s">
        <v>137</v>
      </c>
      <c r="BX3077" t="s">
        <v>137</v>
      </c>
      <c r="BY3077" t="s">
        <v>137</v>
      </c>
      <c r="BZ3077" t="s">
        <v>137</v>
      </c>
      <c r="CA3077" t="s">
        <v>137</v>
      </c>
      <c r="CB3077" t="s">
        <v>137</v>
      </c>
      <c r="CC3077" t="s">
        <v>137</v>
      </c>
      <c r="CD3077" t="s">
        <v>137</v>
      </c>
      <c r="CE3077" t="s">
        <v>137</v>
      </c>
      <c r="CF3077" t="s">
        <v>137</v>
      </c>
      <c r="CG3077" t="s">
        <v>137</v>
      </c>
      <c r="CH3077" t="s">
        <v>137</v>
      </c>
      <c r="CI3077" t="s">
        <v>137</v>
      </c>
      <c r="CJ3077" t="s">
        <v>137</v>
      </c>
      <c r="CK3077" t="s">
        <v>137</v>
      </c>
      <c r="CL3077" t="s">
        <v>137</v>
      </c>
      <c r="CM3077" t="s">
        <v>137</v>
      </c>
      <c r="CN3077" t="s">
        <v>137</v>
      </c>
      <c r="CO3077" t="s">
        <v>137</v>
      </c>
      <c r="CP3077" t="s">
        <v>137</v>
      </c>
      <c r="CQ3077" s="1">
        <v>45629.663888888892</v>
      </c>
      <c r="CR3077" s="1">
        <v>45629.663888888892</v>
      </c>
      <c r="CS3077" s="1">
        <v>45629.663888888892</v>
      </c>
      <c r="CT3077" t="s">
        <v>20261</v>
      </c>
      <c r="CU3077" t="s">
        <v>20261</v>
      </c>
      <c r="CV3077" t="s">
        <v>20262</v>
      </c>
      <c r="CW3077" t="s">
        <v>20262</v>
      </c>
      <c r="CX3077" s="3"/>
      <c r="CY3077" s="3"/>
      <c r="CZ3077">
        <v>1</v>
      </c>
      <c r="DA3077" t="s">
        <v>20263</v>
      </c>
      <c r="DB3077" t="s">
        <v>137</v>
      </c>
      <c r="DC3077" t="s">
        <v>137</v>
      </c>
      <c r="DD3077" t="s">
        <v>137</v>
      </c>
      <c r="DE3077" t="s">
        <v>137</v>
      </c>
      <c r="DF3077" t="s">
        <v>20264</v>
      </c>
      <c r="DG3077" t="s">
        <v>137</v>
      </c>
      <c r="DH3077" t="s">
        <v>137</v>
      </c>
      <c r="DI3077" t="s">
        <v>137</v>
      </c>
      <c r="DJ3077" t="s">
        <v>137</v>
      </c>
      <c r="DK3077">
        <v>0</v>
      </c>
      <c r="DL3077" t="s">
        <v>209</v>
      </c>
      <c r="DM3077" t="s">
        <v>20265</v>
      </c>
      <c r="DN3077" t="s">
        <v>137</v>
      </c>
      <c r="DO3077" s="1">
        <v>45629.663888888892</v>
      </c>
      <c r="DP3077" s="1"/>
      <c r="DQ3077" t="s">
        <v>262</v>
      </c>
      <c r="DR3077" t="s">
        <v>263</v>
      </c>
      <c r="DS3077" t="s">
        <v>264</v>
      </c>
      <c r="DT3077" t="s">
        <v>137</v>
      </c>
      <c r="DU3077" t="s">
        <v>137</v>
      </c>
      <c r="DV3077" t="s">
        <v>140</v>
      </c>
      <c r="DW3077" t="s">
        <v>137</v>
      </c>
      <c r="DX3077" t="s">
        <v>137</v>
      </c>
      <c r="DY3077" t="s">
        <v>137</v>
      </c>
      <c r="DZ3077" t="s">
        <v>148</v>
      </c>
      <c r="EA3077" t="b">
        <v>0</v>
      </c>
      <c r="EB3077" t="s">
        <v>137</v>
      </c>
    </row>
    <row r="3078" spans="1:132" x14ac:dyDescent="0.25">
      <c r="A3078">
        <v>145999175</v>
      </c>
      <c r="B3078">
        <v>8966</v>
      </c>
      <c r="C3078" t="s">
        <v>192</v>
      </c>
      <c r="D3078" t="s">
        <v>474</v>
      </c>
      <c r="E3078" t="s">
        <v>134</v>
      </c>
      <c r="F3078" t="s">
        <v>135</v>
      </c>
      <c r="G3078" t="s">
        <v>163</v>
      </c>
      <c r="H3078" t="s">
        <v>137</v>
      </c>
      <c r="I3078" t="s">
        <v>475</v>
      </c>
      <c r="J3078" t="s">
        <v>150</v>
      </c>
      <c r="K3078" t="s">
        <v>151</v>
      </c>
      <c r="L3078" t="s">
        <v>152</v>
      </c>
      <c r="M3078" t="s">
        <v>137</v>
      </c>
      <c r="N3078" t="s">
        <v>1244</v>
      </c>
      <c r="O3078" t="s">
        <v>1244</v>
      </c>
      <c r="P3078" s="1">
        <v>45630</v>
      </c>
      <c r="Q3078" s="1">
        <v>45629.424305555556</v>
      </c>
      <c r="R3078" s="1">
        <v>45629.424305555556</v>
      </c>
      <c r="S3078" s="1">
        <v>45629.44027777778</v>
      </c>
      <c r="T3078" s="1">
        <v>45629.44027777778</v>
      </c>
      <c r="U3078" t="s">
        <v>5106</v>
      </c>
      <c r="V3078" t="s">
        <v>137</v>
      </c>
      <c r="W3078" t="s">
        <v>137</v>
      </c>
      <c r="X3078" t="s">
        <v>144</v>
      </c>
      <c r="Y3078" t="s">
        <v>440</v>
      </c>
      <c r="Z3078" t="s">
        <v>20266</v>
      </c>
      <c r="AA3078" t="s">
        <v>232</v>
      </c>
      <c r="AB3078" t="s">
        <v>137</v>
      </c>
      <c r="AC3078" t="s">
        <v>137</v>
      </c>
      <c r="AD3078" s="2"/>
      <c r="AE3078" t="s">
        <v>137</v>
      </c>
      <c r="AF3078" t="s">
        <v>137</v>
      </c>
      <c r="AG3078" t="s">
        <v>137</v>
      </c>
      <c r="AH3078" t="s">
        <v>137</v>
      </c>
      <c r="AI3078" t="s">
        <v>137</v>
      </c>
      <c r="AJ3078" t="s">
        <v>137</v>
      </c>
      <c r="AK3078" t="s">
        <v>137</v>
      </c>
      <c r="AL3078" s="2"/>
      <c r="AM3078" t="s">
        <v>137</v>
      </c>
      <c r="AN3078" t="s">
        <v>137</v>
      </c>
      <c r="AO3078" t="s">
        <v>137</v>
      </c>
      <c r="AP3078" t="s">
        <v>137</v>
      </c>
      <c r="AQ3078" t="s">
        <v>137</v>
      </c>
      <c r="AR3078" t="s">
        <v>137</v>
      </c>
      <c r="AS3078" t="s">
        <v>137</v>
      </c>
      <c r="AT3078" t="s">
        <v>137</v>
      </c>
      <c r="AU3078" t="s">
        <v>137</v>
      </c>
      <c r="AV3078" t="s">
        <v>20267</v>
      </c>
      <c r="AW3078" t="s">
        <v>137</v>
      </c>
      <c r="AX3078" t="s">
        <v>137</v>
      </c>
      <c r="AY3078" t="s">
        <v>137</v>
      </c>
      <c r="AZ3078" t="s">
        <v>137</v>
      </c>
      <c r="BA3078" t="s">
        <v>137</v>
      </c>
      <c r="BB3078" t="s">
        <v>137</v>
      </c>
      <c r="BC3078" t="s">
        <v>137</v>
      </c>
      <c r="BD3078" t="s">
        <v>137</v>
      </c>
      <c r="BE3078" t="s">
        <v>137</v>
      </c>
      <c r="BF3078" t="s">
        <v>137</v>
      </c>
      <c r="BG3078" t="s">
        <v>137</v>
      </c>
      <c r="BH3078" t="s">
        <v>137</v>
      </c>
      <c r="BI3078" t="s">
        <v>137</v>
      </c>
      <c r="BJ3078" t="s">
        <v>137</v>
      </c>
      <c r="BK3078" t="s">
        <v>137</v>
      </c>
      <c r="BL3078" t="s">
        <v>137</v>
      </c>
      <c r="BM3078" t="s">
        <v>137</v>
      </c>
      <c r="BN3078" t="s">
        <v>137</v>
      </c>
      <c r="BO3078" t="s">
        <v>137</v>
      </c>
      <c r="BP3078" t="s">
        <v>137</v>
      </c>
      <c r="BQ3078" t="s">
        <v>137</v>
      </c>
      <c r="BR3078" t="s">
        <v>137</v>
      </c>
      <c r="BS3078" t="s">
        <v>137</v>
      </c>
      <c r="BT3078" t="s">
        <v>137</v>
      </c>
      <c r="BU3078" t="s">
        <v>137</v>
      </c>
      <c r="BW3078" t="s">
        <v>137</v>
      </c>
      <c r="BX3078" t="s">
        <v>137</v>
      </c>
      <c r="BY3078" t="s">
        <v>137</v>
      </c>
      <c r="BZ3078" t="s">
        <v>137</v>
      </c>
      <c r="CA3078" t="s">
        <v>137</v>
      </c>
      <c r="CB3078" t="s">
        <v>137</v>
      </c>
      <c r="CC3078" t="s">
        <v>137</v>
      </c>
      <c r="CD3078" t="s">
        <v>137</v>
      </c>
      <c r="CE3078" t="s">
        <v>137</v>
      </c>
      <c r="CF3078" t="s">
        <v>137</v>
      </c>
      <c r="CG3078" t="s">
        <v>137</v>
      </c>
      <c r="CH3078" t="s">
        <v>137</v>
      </c>
      <c r="CI3078" t="s">
        <v>137</v>
      </c>
      <c r="CJ3078" t="s">
        <v>137</v>
      </c>
      <c r="CK3078" t="s">
        <v>137</v>
      </c>
      <c r="CL3078" t="s">
        <v>137</v>
      </c>
      <c r="CM3078" t="s">
        <v>137</v>
      </c>
      <c r="CN3078" t="s">
        <v>137</v>
      </c>
      <c r="CO3078" t="s">
        <v>137</v>
      </c>
      <c r="CP3078" t="s">
        <v>137</v>
      </c>
      <c r="CQ3078" s="1">
        <v>45629.44027777778</v>
      </c>
      <c r="CR3078" s="1">
        <v>45629.44027777778</v>
      </c>
      <c r="CS3078" s="1">
        <v>45629.44027777778</v>
      </c>
      <c r="CT3078" t="s">
        <v>20268</v>
      </c>
      <c r="CU3078" t="s">
        <v>20268</v>
      </c>
      <c r="CV3078" t="s">
        <v>20269</v>
      </c>
      <c r="CW3078" t="s">
        <v>20269</v>
      </c>
      <c r="CX3078" s="3"/>
      <c r="CY3078" s="3"/>
      <c r="CZ3078">
        <v>1</v>
      </c>
      <c r="DA3078" t="s">
        <v>20270</v>
      </c>
      <c r="DB3078" t="s">
        <v>137</v>
      </c>
      <c r="DC3078" t="s">
        <v>137</v>
      </c>
      <c r="DD3078" t="s">
        <v>137</v>
      </c>
      <c r="DE3078" t="s">
        <v>137</v>
      </c>
      <c r="DF3078" t="s">
        <v>642</v>
      </c>
      <c r="DG3078" t="s">
        <v>137</v>
      </c>
      <c r="DH3078" t="s">
        <v>137</v>
      </c>
      <c r="DI3078" t="s">
        <v>137</v>
      </c>
      <c r="DJ3078" t="s">
        <v>137</v>
      </c>
      <c r="DK3078">
        <v>0</v>
      </c>
      <c r="DL3078" t="s">
        <v>209</v>
      </c>
      <c r="DM3078" t="s">
        <v>137</v>
      </c>
      <c r="DN3078" t="s">
        <v>137</v>
      </c>
      <c r="DO3078" s="1">
        <v>45629.44027777778</v>
      </c>
      <c r="DP3078" s="1"/>
      <c r="DQ3078" t="s">
        <v>150</v>
      </c>
      <c r="DR3078" t="s">
        <v>151</v>
      </c>
      <c r="DS3078" t="s">
        <v>152</v>
      </c>
      <c r="DT3078" t="s">
        <v>137</v>
      </c>
      <c r="DU3078" t="s">
        <v>137</v>
      </c>
      <c r="DV3078" t="s">
        <v>140</v>
      </c>
      <c r="DW3078" t="s">
        <v>137</v>
      </c>
      <c r="DX3078" t="s">
        <v>18839</v>
      </c>
      <c r="DY3078" t="s">
        <v>137</v>
      </c>
      <c r="DZ3078" t="s">
        <v>148</v>
      </c>
      <c r="EA3078" t="b">
        <v>0</v>
      </c>
      <c r="EB3078" t="s">
        <v>137</v>
      </c>
    </row>
    <row r="3079" spans="1:132" x14ac:dyDescent="0.25">
      <c r="A3079">
        <v>145996201</v>
      </c>
      <c r="B3079">
        <v>8965</v>
      </c>
      <c r="C3079" t="s">
        <v>192</v>
      </c>
      <c r="D3079" t="s">
        <v>20271</v>
      </c>
      <c r="E3079" t="s">
        <v>134</v>
      </c>
      <c r="F3079" t="s">
        <v>162</v>
      </c>
      <c r="G3079" t="s">
        <v>163</v>
      </c>
      <c r="H3079" t="s">
        <v>137</v>
      </c>
      <c r="I3079" t="s">
        <v>20272</v>
      </c>
      <c r="J3079" t="s">
        <v>150</v>
      </c>
      <c r="K3079" t="s">
        <v>151</v>
      </c>
      <c r="L3079" t="s">
        <v>152</v>
      </c>
      <c r="M3079" t="s">
        <v>137</v>
      </c>
      <c r="N3079" t="s">
        <v>768</v>
      </c>
      <c r="O3079" t="s">
        <v>303</v>
      </c>
      <c r="P3079" s="1"/>
      <c r="Q3079" s="1">
        <v>45629.408333333333</v>
      </c>
      <c r="R3079" s="1">
        <v>45629.408333333333</v>
      </c>
      <c r="S3079" s="1">
        <v>45629.418055555558</v>
      </c>
      <c r="T3079" s="1">
        <v>45629.418055555558</v>
      </c>
      <c r="U3079" t="s">
        <v>304</v>
      </c>
      <c r="V3079" t="s">
        <v>137</v>
      </c>
      <c r="W3079" t="s">
        <v>137</v>
      </c>
      <c r="X3079" t="s">
        <v>185</v>
      </c>
      <c r="Y3079" t="s">
        <v>199</v>
      </c>
      <c r="Z3079" t="s">
        <v>137</v>
      </c>
      <c r="AA3079" t="s">
        <v>137</v>
      </c>
      <c r="AB3079" t="s">
        <v>137</v>
      </c>
      <c r="AC3079" t="s">
        <v>137</v>
      </c>
      <c r="AD3079" s="2"/>
      <c r="AE3079" t="s">
        <v>137</v>
      </c>
      <c r="AF3079" t="s">
        <v>137</v>
      </c>
      <c r="AG3079" t="s">
        <v>137</v>
      </c>
      <c r="AH3079" t="s">
        <v>137</v>
      </c>
      <c r="AI3079" t="s">
        <v>137</v>
      </c>
      <c r="AJ3079" t="s">
        <v>137</v>
      </c>
      <c r="AK3079" t="s">
        <v>137</v>
      </c>
      <c r="AL3079" s="2"/>
      <c r="AM3079" t="s">
        <v>137</v>
      </c>
      <c r="AN3079" t="s">
        <v>137</v>
      </c>
      <c r="AO3079" t="s">
        <v>137</v>
      </c>
      <c r="AP3079" t="s">
        <v>137</v>
      </c>
      <c r="AQ3079" t="s">
        <v>137</v>
      </c>
      <c r="AR3079" t="s">
        <v>137</v>
      </c>
      <c r="AS3079" t="s">
        <v>137</v>
      </c>
      <c r="AT3079" t="s">
        <v>137</v>
      </c>
      <c r="AU3079" t="s">
        <v>137</v>
      </c>
      <c r="AV3079" t="s">
        <v>137</v>
      </c>
      <c r="AW3079" t="s">
        <v>137</v>
      </c>
      <c r="AX3079" t="s">
        <v>137</v>
      </c>
      <c r="AY3079" t="s">
        <v>137</v>
      </c>
      <c r="AZ3079" t="s">
        <v>137</v>
      </c>
      <c r="BA3079" t="s">
        <v>137</v>
      </c>
      <c r="BB3079" t="s">
        <v>137</v>
      </c>
      <c r="BC3079" t="s">
        <v>137</v>
      </c>
      <c r="BD3079" t="s">
        <v>137</v>
      </c>
      <c r="BE3079" t="s">
        <v>137</v>
      </c>
      <c r="BF3079" t="s">
        <v>137</v>
      </c>
      <c r="BG3079" t="s">
        <v>137</v>
      </c>
      <c r="BH3079" t="s">
        <v>137</v>
      </c>
      <c r="BI3079" t="s">
        <v>137</v>
      </c>
      <c r="BJ3079" t="s">
        <v>137</v>
      </c>
      <c r="BK3079" t="s">
        <v>137</v>
      </c>
      <c r="BL3079" t="s">
        <v>137</v>
      </c>
      <c r="BM3079" t="s">
        <v>137</v>
      </c>
      <c r="BN3079" t="s">
        <v>137</v>
      </c>
      <c r="BO3079" t="s">
        <v>137</v>
      </c>
      <c r="BP3079" t="s">
        <v>137</v>
      </c>
      <c r="BQ3079" t="s">
        <v>137</v>
      </c>
      <c r="BR3079" t="s">
        <v>137</v>
      </c>
      <c r="BS3079" t="s">
        <v>137</v>
      </c>
      <c r="BT3079" t="s">
        <v>137</v>
      </c>
      <c r="BU3079" t="s">
        <v>137</v>
      </c>
      <c r="BW3079" t="s">
        <v>137</v>
      </c>
      <c r="BX3079" t="s">
        <v>137</v>
      </c>
      <c r="BY3079" t="s">
        <v>137</v>
      </c>
      <c r="BZ3079" t="s">
        <v>137</v>
      </c>
      <c r="CA3079" t="s">
        <v>137</v>
      </c>
      <c r="CB3079" t="s">
        <v>137</v>
      </c>
      <c r="CC3079" t="s">
        <v>137</v>
      </c>
      <c r="CD3079" t="s">
        <v>137</v>
      </c>
      <c r="CE3079" t="s">
        <v>137</v>
      </c>
      <c r="CF3079" t="s">
        <v>137</v>
      </c>
      <c r="CG3079" t="s">
        <v>137</v>
      </c>
      <c r="CH3079" t="s">
        <v>137</v>
      </c>
      <c r="CI3079" t="s">
        <v>137</v>
      </c>
      <c r="CJ3079" t="s">
        <v>137</v>
      </c>
      <c r="CK3079" t="s">
        <v>137</v>
      </c>
      <c r="CL3079" t="s">
        <v>137</v>
      </c>
      <c r="CM3079" t="s">
        <v>137</v>
      </c>
      <c r="CN3079" t="s">
        <v>137</v>
      </c>
      <c r="CO3079" t="s">
        <v>137</v>
      </c>
      <c r="CP3079" t="s">
        <v>137</v>
      </c>
      <c r="CQ3079" s="1">
        <v>45629.418055555558</v>
      </c>
      <c r="CR3079" s="1">
        <v>45629.418055555558</v>
      </c>
      <c r="CS3079" s="1">
        <v>45629.418055555558</v>
      </c>
      <c r="CT3079" t="s">
        <v>20273</v>
      </c>
      <c r="CU3079" t="s">
        <v>20273</v>
      </c>
      <c r="CV3079" t="s">
        <v>20274</v>
      </c>
      <c r="CW3079" t="s">
        <v>20274</v>
      </c>
      <c r="CX3079" s="3"/>
      <c r="CY3079" s="3"/>
      <c r="CZ3079">
        <v>1</v>
      </c>
      <c r="DA3079" t="s">
        <v>137</v>
      </c>
      <c r="DB3079" t="s">
        <v>137</v>
      </c>
      <c r="DC3079" t="s">
        <v>137</v>
      </c>
      <c r="DD3079" t="s">
        <v>137</v>
      </c>
      <c r="DE3079" t="s">
        <v>137</v>
      </c>
      <c r="DF3079" t="s">
        <v>20275</v>
      </c>
      <c r="DG3079" t="s">
        <v>137</v>
      </c>
      <c r="DH3079" t="s">
        <v>137</v>
      </c>
      <c r="DI3079" t="s">
        <v>137</v>
      </c>
      <c r="DJ3079" t="s">
        <v>137</v>
      </c>
      <c r="DK3079">
        <v>0</v>
      </c>
      <c r="DL3079" t="s">
        <v>209</v>
      </c>
      <c r="DM3079" t="s">
        <v>137</v>
      </c>
      <c r="DN3079" t="s">
        <v>137</v>
      </c>
      <c r="DO3079" s="1">
        <v>45629.418055555558</v>
      </c>
      <c r="DP3079" s="1"/>
      <c r="DQ3079" t="s">
        <v>150</v>
      </c>
      <c r="DR3079" t="s">
        <v>151</v>
      </c>
      <c r="DS3079" t="s">
        <v>152</v>
      </c>
      <c r="DT3079" t="s">
        <v>137</v>
      </c>
      <c r="DU3079" t="s">
        <v>137</v>
      </c>
      <c r="DV3079" t="s">
        <v>137</v>
      </c>
      <c r="DW3079" t="s">
        <v>137</v>
      </c>
      <c r="DX3079" t="s">
        <v>20276</v>
      </c>
      <c r="DY3079" t="s">
        <v>137</v>
      </c>
      <c r="DZ3079" t="s">
        <v>168</v>
      </c>
      <c r="EA3079" t="b">
        <v>0</v>
      </c>
      <c r="EB3079" t="s">
        <v>137</v>
      </c>
    </row>
    <row r="3080" spans="1:132" x14ac:dyDescent="0.25">
      <c r="A3080">
        <v>145994928</v>
      </c>
      <c r="B3080">
        <v>8964</v>
      </c>
      <c r="C3080" t="s">
        <v>192</v>
      </c>
      <c r="D3080" t="s">
        <v>20277</v>
      </c>
      <c r="E3080" t="s">
        <v>134</v>
      </c>
      <c r="F3080" t="s">
        <v>162</v>
      </c>
      <c r="G3080" t="s">
        <v>163</v>
      </c>
      <c r="H3080" t="s">
        <v>137</v>
      </c>
      <c r="I3080" t="s">
        <v>20278</v>
      </c>
      <c r="J3080" t="s">
        <v>150</v>
      </c>
      <c r="K3080" t="s">
        <v>151</v>
      </c>
      <c r="L3080" t="s">
        <v>152</v>
      </c>
      <c r="M3080" t="s">
        <v>137</v>
      </c>
      <c r="N3080" t="s">
        <v>3532</v>
      </c>
      <c r="O3080" t="s">
        <v>3532</v>
      </c>
      <c r="P3080" s="1"/>
      <c r="Q3080" s="1">
        <v>45629.400694444441</v>
      </c>
      <c r="R3080" s="1">
        <v>45629.400694444441</v>
      </c>
      <c r="S3080" s="1">
        <v>45629.418749999997</v>
      </c>
      <c r="T3080" s="1">
        <v>45629.418749999997</v>
      </c>
      <c r="U3080" t="s">
        <v>850</v>
      </c>
      <c r="V3080" t="s">
        <v>137</v>
      </c>
      <c r="W3080" t="s">
        <v>137</v>
      </c>
      <c r="X3080" t="s">
        <v>176</v>
      </c>
      <c r="Y3080" t="s">
        <v>137</v>
      </c>
      <c r="Z3080" t="s">
        <v>137</v>
      </c>
      <c r="AA3080" t="s">
        <v>137</v>
      </c>
      <c r="AB3080" t="s">
        <v>137</v>
      </c>
      <c r="AC3080" t="s">
        <v>137</v>
      </c>
      <c r="AD3080" s="2"/>
      <c r="AE3080" t="s">
        <v>137</v>
      </c>
      <c r="AF3080" t="s">
        <v>137</v>
      </c>
      <c r="AG3080" t="s">
        <v>137</v>
      </c>
      <c r="AH3080" t="s">
        <v>137</v>
      </c>
      <c r="AI3080" t="s">
        <v>137</v>
      </c>
      <c r="AJ3080" t="s">
        <v>137</v>
      </c>
      <c r="AK3080" t="s">
        <v>137</v>
      </c>
      <c r="AL3080" s="2"/>
      <c r="AM3080" t="s">
        <v>137</v>
      </c>
      <c r="AN3080" t="s">
        <v>137</v>
      </c>
      <c r="AO3080" t="s">
        <v>137</v>
      </c>
      <c r="AP3080" t="s">
        <v>137</v>
      </c>
      <c r="AQ3080" t="s">
        <v>137</v>
      </c>
      <c r="AR3080" t="s">
        <v>137</v>
      </c>
      <c r="AS3080" t="s">
        <v>137</v>
      </c>
      <c r="AT3080" t="s">
        <v>137</v>
      </c>
      <c r="AU3080" t="s">
        <v>137</v>
      </c>
      <c r="AV3080" t="s">
        <v>137</v>
      </c>
      <c r="AW3080" t="s">
        <v>137</v>
      </c>
      <c r="AX3080" t="s">
        <v>137</v>
      </c>
      <c r="AY3080" t="s">
        <v>137</v>
      </c>
      <c r="AZ3080" t="s">
        <v>137</v>
      </c>
      <c r="BA3080" t="s">
        <v>137</v>
      </c>
      <c r="BB3080" t="s">
        <v>137</v>
      </c>
      <c r="BC3080" t="s">
        <v>137</v>
      </c>
      <c r="BD3080" t="s">
        <v>137</v>
      </c>
      <c r="BE3080" t="s">
        <v>137</v>
      </c>
      <c r="BF3080" t="s">
        <v>137</v>
      </c>
      <c r="BG3080" t="s">
        <v>137</v>
      </c>
      <c r="BH3080" t="s">
        <v>137</v>
      </c>
      <c r="BI3080" t="s">
        <v>137</v>
      </c>
      <c r="BJ3080" t="s">
        <v>137</v>
      </c>
      <c r="BK3080" t="s">
        <v>137</v>
      </c>
      <c r="BL3080" t="s">
        <v>137</v>
      </c>
      <c r="BM3080" t="s">
        <v>137</v>
      </c>
      <c r="BN3080" t="s">
        <v>137</v>
      </c>
      <c r="BO3080" t="s">
        <v>137</v>
      </c>
      <c r="BP3080" t="s">
        <v>137</v>
      </c>
      <c r="BQ3080" t="s">
        <v>137</v>
      </c>
      <c r="BR3080" t="s">
        <v>137</v>
      </c>
      <c r="BS3080" t="s">
        <v>137</v>
      </c>
      <c r="BT3080" t="s">
        <v>137</v>
      </c>
      <c r="BU3080" t="s">
        <v>137</v>
      </c>
      <c r="BW3080" t="s">
        <v>137</v>
      </c>
      <c r="BX3080" t="s">
        <v>137</v>
      </c>
      <c r="BY3080" t="s">
        <v>137</v>
      </c>
      <c r="BZ3080" t="s">
        <v>137</v>
      </c>
      <c r="CA3080" t="s">
        <v>137</v>
      </c>
      <c r="CB3080" t="s">
        <v>137</v>
      </c>
      <c r="CC3080" t="s">
        <v>137</v>
      </c>
      <c r="CD3080" t="s">
        <v>137</v>
      </c>
      <c r="CE3080" t="s">
        <v>137</v>
      </c>
      <c r="CF3080" t="s">
        <v>137</v>
      </c>
      <c r="CG3080" t="s">
        <v>137</v>
      </c>
      <c r="CH3080" t="s">
        <v>137</v>
      </c>
      <c r="CI3080" t="s">
        <v>137</v>
      </c>
      <c r="CJ3080" t="s">
        <v>137</v>
      </c>
      <c r="CK3080" t="s">
        <v>137</v>
      </c>
      <c r="CL3080" t="s">
        <v>137</v>
      </c>
      <c r="CM3080" t="s">
        <v>137</v>
      </c>
      <c r="CN3080" t="s">
        <v>137</v>
      </c>
      <c r="CO3080" t="s">
        <v>137</v>
      </c>
      <c r="CP3080" t="s">
        <v>137</v>
      </c>
      <c r="CQ3080" s="1">
        <v>45629.418749999997</v>
      </c>
      <c r="CR3080" s="1">
        <v>45629.418749999997</v>
      </c>
      <c r="CS3080" s="1">
        <v>45629.418749999997</v>
      </c>
      <c r="CT3080" t="s">
        <v>20279</v>
      </c>
      <c r="CU3080" t="s">
        <v>20279</v>
      </c>
      <c r="CV3080" t="s">
        <v>20280</v>
      </c>
      <c r="CW3080" t="s">
        <v>20280</v>
      </c>
      <c r="CX3080" s="3"/>
      <c r="CY3080" s="3"/>
      <c r="CZ3080">
        <v>1</v>
      </c>
      <c r="DA3080" t="s">
        <v>137</v>
      </c>
      <c r="DB3080" t="s">
        <v>137</v>
      </c>
      <c r="DC3080" t="s">
        <v>137</v>
      </c>
      <c r="DD3080" t="s">
        <v>137</v>
      </c>
      <c r="DE3080" t="s">
        <v>137</v>
      </c>
      <c r="DF3080" t="s">
        <v>20281</v>
      </c>
      <c r="DG3080" t="s">
        <v>137</v>
      </c>
      <c r="DH3080" t="s">
        <v>137</v>
      </c>
      <c r="DI3080" t="s">
        <v>137</v>
      </c>
      <c r="DJ3080" t="s">
        <v>137</v>
      </c>
      <c r="DK3080">
        <v>0</v>
      </c>
      <c r="DL3080" t="s">
        <v>209</v>
      </c>
      <c r="DM3080" t="s">
        <v>137</v>
      </c>
      <c r="DN3080" t="s">
        <v>137</v>
      </c>
      <c r="DO3080" s="1">
        <v>45629.418749999997</v>
      </c>
      <c r="DP3080" s="1"/>
      <c r="DQ3080" t="s">
        <v>150</v>
      </c>
      <c r="DR3080" t="s">
        <v>151</v>
      </c>
      <c r="DS3080" t="s">
        <v>152</v>
      </c>
      <c r="DT3080" t="s">
        <v>137</v>
      </c>
      <c r="DU3080" t="s">
        <v>137</v>
      </c>
      <c r="DV3080" t="s">
        <v>137</v>
      </c>
      <c r="DW3080" t="s">
        <v>137</v>
      </c>
      <c r="DX3080" t="s">
        <v>137</v>
      </c>
      <c r="DY3080" t="s">
        <v>137</v>
      </c>
      <c r="DZ3080" t="s">
        <v>168</v>
      </c>
      <c r="EA3080" t="b">
        <v>0</v>
      </c>
      <c r="EB3080" t="s">
        <v>137</v>
      </c>
    </row>
    <row r="3081" spans="1:132" x14ac:dyDescent="0.25">
      <c r="A3081">
        <v>145993390</v>
      </c>
      <c r="B3081">
        <v>8963</v>
      </c>
      <c r="C3081" t="s">
        <v>473</v>
      </c>
      <c r="D3081" t="s">
        <v>20282</v>
      </c>
      <c r="E3081" t="s">
        <v>134</v>
      </c>
      <c r="F3081" t="s">
        <v>162</v>
      </c>
      <c r="G3081" t="s">
        <v>163</v>
      </c>
      <c r="H3081" t="s">
        <v>137</v>
      </c>
      <c r="I3081" t="s">
        <v>20283</v>
      </c>
      <c r="J3081" t="s">
        <v>3620</v>
      </c>
      <c r="K3081" t="s">
        <v>3621</v>
      </c>
      <c r="L3081" t="s">
        <v>3622</v>
      </c>
      <c r="M3081" t="s">
        <v>137</v>
      </c>
      <c r="N3081" t="s">
        <v>3256</v>
      </c>
      <c r="O3081" t="s">
        <v>3256</v>
      </c>
      <c r="P3081" s="1"/>
      <c r="Q3081" s="1">
        <v>45629.390972222223</v>
      </c>
      <c r="R3081" s="1">
        <v>45629.390972222223</v>
      </c>
      <c r="S3081" s="1">
        <v>45629.578472222223</v>
      </c>
      <c r="T3081" s="1">
        <v>45629.578472222223</v>
      </c>
      <c r="U3081" t="s">
        <v>216</v>
      </c>
      <c r="V3081" t="s">
        <v>137</v>
      </c>
      <c r="W3081" t="s">
        <v>137</v>
      </c>
      <c r="X3081" t="s">
        <v>185</v>
      </c>
      <c r="Y3081" t="s">
        <v>137</v>
      </c>
      <c r="Z3081" t="s">
        <v>137</v>
      </c>
      <c r="AA3081" t="s">
        <v>137</v>
      </c>
      <c r="AB3081" t="s">
        <v>137</v>
      </c>
      <c r="AC3081" t="s">
        <v>137</v>
      </c>
      <c r="AD3081" s="2"/>
      <c r="AE3081" t="s">
        <v>137</v>
      </c>
      <c r="AF3081" t="s">
        <v>137</v>
      </c>
      <c r="AG3081" t="s">
        <v>137</v>
      </c>
      <c r="AH3081" t="s">
        <v>137</v>
      </c>
      <c r="AI3081" t="s">
        <v>137</v>
      </c>
      <c r="AJ3081" t="s">
        <v>137</v>
      </c>
      <c r="AK3081" t="s">
        <v>137</v>
      </c>
      <c r="AL3081" s="2"/>
      <c r="AM3081" t="s">
        <v>137</v>
      </c>
      <c r="AN3081" t="s">
        <v>137</v>
      </c>
      <c r="AO3081" t="s">
        <v>137</v>
      </c>
      <c r="AP3081" t="s">
        <v>137</v>
      </c>
      <c r="AQ3081" t="s">
        <v>137</v>
      </c>
      <c r="AR3081" t="s">
        <v>137</v>
      </c>
      <c r="AS3081" t="s">
        <v>137</v>
      </c>
      <c r="AT3081" t="s">
        <v>137</v>
      </c>
      <c r="AU3081" t="s">
        <v>137</v>
      </c>
      <c r="AV3081" t="s">
        <v>137</v>
      </c>
      <c r="AW3081" t="s">
        <v>137</v>
      </c>
      <c r="AX3081" t="s">
        <v>137</v>
      </c>
      <c r="AY3081" t="s">
        <v>137</v>
      </c>
      <c r="AZ3081" t="s">
        <v>137</v>
      </c>
      <c r="BA3081" t="s">
        <v>137</v>
      </c>
      <c r="BB3081" t="s">
        <v>137</v>
      </c>
      <c r="BC3081" t="s">
        <v>137</v>
      </c>
      <c r="BD3081" t="s">
        <v>137</v>
      </c>
      <c r="BE3081" t="s">
        <v>137</v>
      </c>
      <c r="BF3081" t="s">
        <v>137</v>
      </c>
      <c r="BG3081" t="s">
        <v>137</v>
      </c>
      <c r="BH3081" t="s">
        <v>137</v>
      </c>
      <c r="BI3081" t="s">
        <v>137</v>
      </c>
      <c r="BJ3081" t="s">
        <v>137</v>
      </c>
      <c r="BK3081" t="s">
        <v>137</v>
      </c>
      <c r="BL3081" t="s">
        <v>137</v>
      </c>
      <c r="BM3081" t="s">
        <v>137</v>
      </c>
      <c r="BN3081" t="s">
        <v>137</v>
      </c>
      <c r="BO3081" t="s">
        <v>137</v>
      </c>
      <c r="BP3081" t="s">
        <v>137</v>
      </c>
      <c r="BQ3081" t="s">
        <v>137</v>
      </c>
      <c r="BR3081" t="s">
        <v>137</v>
      </c>
      <c r="BS3081" t="s">
        <v>137</v>
      </c>
      <c r="BT3081" t="s">
        <v>137</v>
      </c>
      <c r="BU3081" t="s">
        <v>137</v>
      </c>
      <c r="BW3081" t="s">
        <v>137</v>
      </c>
      <c r="BX3081" t="s">
        <v>137</v>
      </c>
      <c r="BY3081" t="s">
        <v>137</v>
      </c>
      <c r="BZ3081" t="s">
        <v>137</v>
      </c>
      <c r="CA3081" t="s">
        <v>137</v>
      </c>
      <c r="CB3081" t="s">
        <v>137</v>
      </c>
      <c r="CC3081" t="s">
        <v>137</v>
      </c>
      <c r="CD3081" t="s">
        <v>137</v>
      </c>
      <c r="CE3081" t="s">
        <v>137</v>
      </c>
      <c r="CF3081" t="s">
        <v>137</v>
      </c>
      <c r="CG3081" t="s">
        <v>137</v>
      </c>
      <c r="CH3081" t="s">
        <v>137</v>
      </c>
      <c r="CI3081" t="s">
        <v>137</v>
      </c>
      <c r="CJ3081" t="s">
        <v>137</v>
      </c>
      <c r="CK3081" t="s">
        <v>137</v>
      </c>
      <c r="CL3081" t="s">
        <v>137</v>
      </c>
      <c r="CM3081" t="s">
        <v>137</v>
      </c>
      <c r="CN3081" t="s">
        <v>137</v>
      </c>
      <c r="CO3081" t="s">
        <v>137</v>
      </c>
      <c r="CP3081" t="s">
        <v>137</v>
      </c>
      <c r="CQ3081" s="1">
        <v>45629.413888888892</v>
      </c>
      <c r="CR3081" s="1">
        <v>45629.407638888886</v>
      </c>
      <c r="CS3081" s="1"/>
      <c r="CT3081" t="s">
        <v>20284</v>
      </c>
      <c r="CU3081" t="s">
        <v>20284</v>
      </c>
      <c r="CV3081" t="s">
        <v>137</v>
      </c>
      <c r="CW3081" t="s">
        <v>137</v>
      </c>
      <c r="CX3081" s="3"/>
      <c r="CY3081" s="3"/>
      <c r="CZ3081">
        <v>2</v>
      </c>
      <c r="DA3081" t="s">
        <v>137</v>
      </c>
      <c r="DB3081" t="s">
        <v>137</v>
      </c>
      <c r="DC3081" t="s">
        <v>137</v>
      </c>
      <c r="DD3081" t="s">
        <v>137</v>
      </c>
      <c r="DE3081" t="s">
        <v>137</v>
      </c>
      <c r="DF3081" t="s">
        <v>20285</v>
      </c>
      <c r="DG3081" t="s">
        <v>900</v>
      </c>
      <c r="DH3081" t="s">
        <v>3625</v>
      </c>
      <c r="DI3081" t="s">
        <v>137</v>
      </c>
      <c r="DJ3081" t="s">
        <v>137</v>
      </c>
      <c r="DK3081">
        <v>0</v>
      </c>
      <c r="DL3081" t="s">
        <v>137</v>
      </c>
      <c r="DM3081" t="s">
        <v>137</v>
      </c>
      <c r="DN3081" t="s">
        <v>137</v>
      </c>
      <c r="DO3081" s="1"/>
      <c r="DP3081" s="1"/>
      <c r="DQ3081" t="s">
        <v>137</v>
      </c>
      <c r="DR3081" t="s">
        <v>137</v>
      </c>
      <c r="DS3081" t="s">
        <v>137</v>
      </c>
      <c r="DT3081" t="s">
        <v>20286</v>
      </c>
      <c r="DU3081" t="s">
        <v>137</v>
      </c>
      <c r="DV3081" t="s">
        <v>137</v>
      </c>
      <c r="DW3081" t="s">
        <v>137</v>
      </c>
      <c r="DX3081" t="s">
        <v>20287</v>
      </c>
      <c r="DY3081" t="s">
        <v>137</v>
      </c>
      <c r="DZ3081" t="s">
        <v>168</v>
      </c>
      <c r="EA3081" t="b">
        <v>0</v>
      </c>
      <c r="EB3081" t="s">
        <v>137</v>
      </c>
    </row>
    <row r="3082" spans="1:132" x14ac:dyDescent="0.25">
      <c r="A3082">
        <v>145976903</v>
      </c>
      <c r="B3082">
        <v>8962</v>
      </c>
      <c r="C3082" t="s">
        <v>192</v>
      </c>
      <c r="D3082" t="s">
        <v>20288</v>
      </c>
      <c r="E3082" t="s">
        <v>134</v>
      </c>
      <c r="F3082" t="s">
        <v>162</v>
      </c>
      <c r="G3082" t="s">
        <v>292</v>
      </c>
      <c r="H3082" t="s">
        <v>2033</v>
      </c>
      <c r="I3082" t="s">
        <v>20289</v>
      </c>
      <c r="J3082" t="s">
        <v>262</v>
      </c>
      <c r="K3082" t="s">
        <v>263</v>
      </c>
      <c r="L3082" t="s">
        <v>264</v>
      </c>
      <c r="M3082" t="s">
        <v>140</v>
      </c>
      <c r="N3082" t="s">
        <v>414</v>
      </c>
      <c r="O3082" t="s">
        <v>414</v>
      </c>
      <c r="P3082" s="1"/>
      <c r="Q3082" s="1">
        <v>45629.345138888886</v>
      </c>
      <c r="R3082" s="1">
        <v>45629.345138888886</v>
      </c>
      <c r="S3082" s="1">
        <v>45629.534722222219</v>
      </c>
      <c r="T3082" s="1">
        <v>45629.534722222219</v>
      </c>
      <c r="U3082" t="s">
        <v>20290</v>
      </c>
      <c r="V3082" t="s">
        <v>137</v>
      </c>
      <c r="W3082" t="s">
        <v>137</v>
      </c>
      <c r="X3082" t="s">
        <v>176</v>
      </c>
      <c r="Y3082" t="s">
        <v>813</v>
      </c>
      <c r="Z3082" t="s">
        <v>137</v>
      </c>
      <c r="AA3082" t="s">
        <v>137</v>
      </c>
      <c r="AB3082" t="s">
        <v>137</v>
      </c>
      <c r="AC3082" t="s">
        <v>137</v>
      </c>
      <c r="AD3082" s="2"/>
      <c r="AE3082" t="s">
        <v>137</v>
      </c>
      <c r="AF3082" t="s">
        <v>137</v>
      </c>
      <c r="AG3082" t="s">
        <v>137</v>
      </c>
      <c r="AH3082" t="s">
        <v>137</v>
      </c>
      <c r="AI3082" t="s">
        <v>137</v>
      </c>
      <c r="AJ3082" t="s">
        <v>137</v>
      </c>
      <c r="AK3082" t="s">
        <v>137</v>
      </c>
      <c r="AL3082" s="2"/>
      <c r="AM3082" t="s">
        <v>137</v>
      </c>
      <c r="AN3082" t="s">
        <v>137</v>
      </c>
      <c r="AO3082" t="s">
        <v>137</v>
      </c>
      <c r="AP3082" t="s">
        <v>137</v>
      </c>
      <c r="AQ3082" t="s">
        <v>137</v>
      </c>
      <c r="AR3082" t="s">
        <v>137</v>
      </c>
      <c r="AS3082" t="s">
        <v>137</v>
      </c>
      <c r="AT3082" t="s">
        <v>137</v>
      </c>
      <c r="AU3082" t="s">
        <v>137</v>
      </c>
      <c r="AV3082" t="s">
        <v>137</v>
      </c>
      <c r="AW3082" t="s">
        <v>137</v>
      </c>
      <c r="AX3082" t="s">
        <v>137</v>
      </c>
      <c r="AY3082" t="s">
        <v>137</v>
      </c>
      <c r="AZ3082" t="s">
        <v>137</v>
      </c>
      <c r="BA3082" t="s">
        <v>137</v>
      </c>
      <c r="BB3082" t="s">
        <v>137</v>
      </c>
      <c r="BC3082" t="s">
        <v>137</v>
      </c>
      <c r="BD3082" t="s">
        <v>137</v>
      </c>
      <c r="BE3082" t="s">
        <v>137</v>
      </c>
      <c r="BF3082" t="s">
        <v>137</v>
      </c>
      <c r="BG3082" t="s">
        <v>137</v>
      </c>
      <c r="BH3082" t="s">
        <v>137</v>
      </c>
      <c r="BI3082" t="s">
        <v>137</v>
      </c>
      <c r="BJ3082" t="s">
        <v>137</v>
      </c>
      <c r="BK3082" t="s">
        <v>137</v>
      </c>
      <c r="BL3082" t="s">
        <v>137</v>
      </c>
      <c r="BM3082" t="s">
        <v>137</v>
      </c>
      <c r="BN3082" t="s">
        <v>137</v>
      </c>
      <c r="BO3082" t="s">
        <v>137</v>
      </c>
      <c r="BP3082" t="s">
        <v>137</v>
      </c>
      <c r="BQ3082" t="s">
        <v>137</v>
      </c>
      <c r="BR3082" t="s">
        <v>137</v>
      </c>
      <c r="BS3082" t="s">
        <v>137</v>
      </c>
      <c r="BT3082" t="s">
        <v>771</v>
      </c>
      <c r="BU3082" t="s">
        <v>771</v>
      </c>
      <c r="BW3082" t="s">
        <v>137</v>
      </c>
      <c r="BX3082" t="s">
        <v>137</v>
      </c>
      <c r="BY3082" t="s">
        <v>137</v>
      </c>
      <c r="BZ3082" t="s">
        <v>137</v>
      </c>
      <c r="CA3082" t="s">
        <v>137</v>
      </c>
      <c r="CB3082" t="s">
        <v>137</v>
      </c>
      <c r="CC3082" t="s">
        <v>137</v>
      </c>
      <c r="CD3082" t="s">
        <v>137</v>
      </c>
      <c r="CE3082" t="s">
        <v>137</v>
      </c>
      <c r="CF3082" t="s">
        <v>137</v>
      </c>
      <c r="CG3082" t="s">
        <v>137</v>
      </c>
      <c r="CH3082" t="s">
        <v>137</v>
      </c>
      <c r="CI3082" t="s">
        <v>137</v>
      </c>
      <c r="CJ3082" t="s">
        <v>137</v>
      </c>
      <c r="CK3082" t="s">
        <v>137</v>
      </c>
      <c r="CL3082" t="s">
        <v>137</v>
      </c>
      <c r="CM3082" t="s">
        <v>137</v>
      </c>
      <c r="CN3082" t="s">
        <v>137</v>
      </c>
      <c r="CO3082" t="s">
        <v>137</v>
      </c>
      <c r="CP3082" t="s">
        <v>137</v>
      </c>
      <c r="CQ3082" s="1">
        <v>45629.534722222219</v>
      </c>
      <c r="CR3082" s="1">
        <v>45629.534722222219</v>
      </c>
      <c r="CS3082" s="1">
        <v>45629.534722222219</v>
      </c>
      <c r="CT3082" t="s">
        <v>137</v>
      </c>
      <c r="CU3082" t="s">
        <v>137</v>
      </c>
      <c r="CV3082" t="s">
        <v>14040</v>
      </c>
      <c r="CW3082" t="s">
        <v>20291</v>
      </c>
      <c r="CX3082" s="3"/>
      <c r="CY3082" s="3"/>
      <c r="CZ3082">
        <v>1</v>
      </c>
      <c r="DA3082" t="s">
        <v>137</v>
      </c>
      <c r="DB3082" t="s">
        <v>137</v>
      </c>
      <c r="DC3082" t="s">
        <v>137</v>
      </c>
      <c r="DD3082" t="s">
        <v>137</v>
      </c>
      <c r="DE3082" t="s">
        <v>137</v>
      </c>
      <c r="DF3082" t="s">
        <v>20292</v>
      </c>
      <c r="DG3082" t="s">
        <v>137</v>
      </c>
      <c r="DH3082" t="s">
        <v>137</v>
      </c>
      <c r="DI3082" t="s">
        <v>137</v>
      </c>
      <c r="DJ3082" t="s">
        <v>137</v>
      </c>
      <c r="DK3082">
        <v>0</v>
      </c>
      <c r="DL3082" t="s">
        <v>209</v>
      </c>
      <c r="DM3082" t="s">
        <v>20293</v>
      </c>
      <c r="DN3082" t="s">
        <v>137</v>
      </c>
      <c r="DO3082" s="1">
        <v>45629.534722222219</v>
      </c>
      <c r="DP3082" s="1"/>
      <c r="DQ3082" t="s">
        <v>262</v>
      </c>
      <c r="DR3082" t="s">
        <v>263</v>
      </c>
      <c r="DS3082" t="s">
        <v>264</v>
      </c>
      <c r="DT3082" t="s">
        <v>137</v>
      </c>
      <c r="DU3082" t="s">
        <v>137</v>
      </c>
      <c r="DV3082" t="s">
        <v>137</v>
      </c>
      <c r="DW3082" t="s">
        <v>137</v>
      </c>
      <c r="DX3082" t="s">
        <v>20294</v>
      </c>
      <c r="DY3082" t="s">
        <v>137</v>
      </c>
      <c r="DZ3082" t="s">
        <v>168</v>
      </c>
      <c r="EA3082" t="b">
        <v>0</v>
      </c>
      <c r="EB3082" t="s">
        <v>137</v>
      </c>
    </row>
    <row r="3083" spans="1:132" x14ac:dyDescent="0.25">
      <c r="A3083">
        <v>145964000</v>
      </c>
      <c r="B3083">
        <v>8961</v>
      </c>
      <c r="C3083" t="s">
        <v>192</v>
      </c>
      <c r="D3083" t="s">
        <v>20295</v>
      </c>
      <c r="E3083" t="s">
        <v>134</v>
      </c>
      <c r="F3083" t="s">
        <v>162</v>
      </c>
      <c r="G3083" t="s">
        <v>163</v>
      </c>
      <c r="H3083" t="s">
        <v>137</v>
      </c>
      <c r="I3083" t="s">
        <v>20296</v>
      </c>
      <c r="J3083" t="s">
        <v>1709</v>
      </c>
      <c r="K3083" t="s">
        <v>1710</v>
      </c>
      <c r="L3083" t="s">
        <v>1711</v>
      </c>
      <c r="M3083" t="s">
        <v>137</v>
      </c>
      <c r="N3083" t="s">
        <v>20297</v>
      </c>
      <c r="O3083" t="s">
        <v>20297</v>
      </c>
      <c r="P3083" s="1"/>
      <c r="Q3083" s="1">
        <v>45628.933333333334</v>
      </c>
      <c r="R3083" s="1">
        <v>45628.933333333334</v>
      </c>
      <c r="S3083" s="1">
        <v>45629.473611111112</v>
      </c>
      <c r="T3083" s="1">
        <v>45629.473611111112</v>
      </c>
      <c r="U3083" t="s">
        <v>166</v>
      </c>
      <c r="V3083" t="s">
        <v>137</v>
      </c>
      <c r="W3083" t="s">
        <v>137</v>
      </c>
      <c r="X3083" t="s">
        <v>137</v>
      </c>
      <c r="Y3083" t="s">
        <v>137</v>
      </c>
      <c r="Z3083" t="s">
        <v>137</v>
      </c>
      <c r="AA3083" t="s">
        <v>137</v>
      </c>
      <c r="AB3083" t="s">
        <v>137</v>
      </c>
      <c r="AC3083" t="s">
        <v>137</v>
      </c>
      <c r="AD3083" s="2"/>
      <c r="AE3083" t="s">
        <v>137</v>
      </c>
      <c r="AF3083" t="s">
        <v>137</v>
      </c>
      <c r="AG3083" t="s">
        <v>137</v>
      </c>
      <c r="AH3083" t="s">
        <v>137</v>
      </c>
      <c r="AI3083" t="s">
        <v>137</v>
      </c>
      <c r="AJ3083" t="s">
        <v>137</v>
      </c>
      <c r="AK3083" t="s">
        <v>137</v>
      </c>
      <c r="AL3083" s="2"/>
      <c r="AM3083" t="s">
        <v>137</v>
      </c>
      <c r="AN3083" t="s">
        <v>137</v>
      </c>
      <c r="AO3083" t="s">
        <v>137</v>
      </c>
      <c r="AP3083" t="s">
        <v>137</v>
      </c>
      <c r="AQ3083" t="s">
        <v>137</v>
      </c>
      <c r="AR3083" t="s">
        <v>137</v>
      </c>
      <c r="AS3083" t="s">
        <v>137</v>
      </c>
      <c r="AT3083" t="s">
        <v>137</v>
      </c>
      <c r="AU3083" t="s">
        <v>137</v>
      </c>
      <c r="AV3083" t="s">
        <v>137</v>
      </c>
      <c r="AW3083" t="s">
        <v>137</v>
      </c>
      <c r="AX3083" t="s">
        <v>137</v>
      </c>
      <c r="AY3083" t="s">
        <v>137</v>
      </c>
      <c r="AZ3083" t="s">
        <v>137</v>
      </c>
      <c r="BA3083" t="s">
        <v>137</v>
      </c>
      <c r="BB3083" t="s">
        <v>137</v>
      </c>
      <c r="BC3083" t="s">
        <v>137</v>
      </c>
      <c r="BD3083" t="s">
        <v>137</v>
      </c>
      <c r="BE3083" t="s">
        <v>137</v>
      </c>
      <c r="BF3083" t="s">
        <v>137</v>
      </c>
      <c r="BG3083" t="s">
        <v>137</v>
      </c>
      <c r="BH3083" t="s">
        <v>137</v>
      </c>
      <c r="BI3083" t="s">
        <v>137</v>
      </c>
      <c r="BJ3083" t="s">
        <v>137</v>
      </c>
      <c r="BK3083" t="s">
        <v>137</v>
      </c>
      <c r="BL3083" t="s">
        <v>137</v>
      </c>
      <c r="BM3083" t="s">
        <v>137</v>
      </c>
      <c r="BN3083" t="s">
        <v>137</v>
      </c>
      <c r="BO3083" t="s">
        <v>137</v>
      </c>
      <c r="BP3083" t="s">
        <v>137</v>
      </c>
      <c r="BQ3083" t="s">
        <v>137</v>
      </c>
      <c r="BR3083" t="s">
        <v>137</v>
      </c>
      <c r="BS3083" t="s">
        <v>137</v>
      </c>
      <c r="BT3083" t="s">
        <v>137</v>
      </c>
      <c r="BU3083" t="s">
        <v>137</v>
      </c>
      <c r="BW3083" t="s">
        <v>137</v>
      </c>
      <c r="BX3083" t="s">
        <v>137</v>
      </c>
      <c r="BY3083" t="s">
        <v>137</v>
      </c>
      <c r="BZ3083" t="s">
        <v>137</v>
      </c>
      <c r="CA3083" t="s">
        <v>137</v>
      </c>
      <c r="CB3083" t="s">
        <v>137</v>
      </c>
      <c r="CC3083" t="s">
        <v>137</v>
      </c>
      <c r="CD3083" t="s">
        <v>137</v>
      </c>
      <c r="CE3083" t="s">
        <v>137</v>
      </c>
      <c r="CF3083" t="s">
        <v>137</v>
      </c>
      <c r="CG3083" t="s">
        <v>137</v>
      </c>
      <c r="CH3083" t="s">
        <v>137</v>
      </c>
      <c r="CI3083" t="s">
        <v>137</v>
      </c>
      <c r="CJ3083" t="s">
        <v>137</v>
      </c>
      <c r="CK3083" t="s">
        <v>137</v>
      </c>
      <c r="CL3083" t="s">
        <v>137</v>
      </c>
      <c r="CM3083" t="s">
        <v>137</v>
      </c>
      <c r="CN3083" t="s">
        <v>137</v>
      </c>
      <c r="CO3083" t="s">
        <v>137</v>
      </c>
      <c r="CP3083" t="s">
        <v>137</v>
      </c>
      <c r="CQ3083" s="1">
        <v>45629.472916666666</v>
      </c>
      <c r="CR3083" s="1">
        <v>45629.473611111112</v>
      </c>
      <c r="CS3083" s="1">
        <v>45629.472916666666</v>
      </c>
      <c r="CT3083" t="s">
        <v>539</v>
      </c>
      <c r="CU3083" t="s">
        <v>20298</v>
      </c>
      <c r="CV3083" t="s">
        <v>20299</v>
      </c>
      <c r="CW3083" t="s">
        <v>20300</v>
      </c>
      <c r="CX3083" s="3"/>
      <c r="CY3083" s="3"/>
      <c r="CZ3083">
        <v>1</v>
      </c>
      <c r="DA3083" t="s">
        <v>137</v>
      </c>
      <c r="DB3083" t="s">
        <v>137</v>
      </c>
      <c r="DC3083" t="s">
        <v>137</v>
      </c>
      <c r="DD3083" t="s">
        <v>137</v>
      </c>
      <c r="DE3083" t="s">
        <v>137</v>
      </c>
      <c r="DF3083" t="s">
        <v>20301</v>
      </c>
      <c r="DG3083" t="s">
        <v>137</v>
      </c>
      <c r="DH3083" t="s">
        <v>137</v>
      </c>
      <c r="DI3083" t="s">
        <v>137</v>
      </c>
      <c r="DJ3083" t="s">
        <v>137</v>
      </c>
      <c r="DK3083">
        <v>0</v>
      </c>
      <c r="DL3083" t="s">
        <v>209</v>
      </c>
      <c r="DM3083" t="s">
        <v>20302</v>
      </c>
      <c r="DN3083" t="s">
        <v>137</v>
      </c>
      <c r="DO3083" s="1">
        <v>45629.472916666666</v>
      </c>
      <c r="DP3083" s="1"/>
      <c r="DQ3083" t="s">
        <v>1709</v>
      </c>
      <c r="DR3083" t="s">
        <v>1710</v>
      </c>
      <c r="DS3083" t="s">
        <v>1711</v>
      </c>
      <c r="DT3083" t="s">
        <v>137</v>
      </c>
      <c r="DU3083" t="s">
        <v>137</v>
      </c>
      <c r="DV3083" t="s">
        <v>137</v>
      </c>
      <c r="DW3083" t="s">
        <v>137</v>
      </c>
      <c r="DX3083" t="s">
        <v>20303</v>
      </c>
      <c r="DY3083" t="s">
        <v>137</v>
      </c>
      <c r="DZ3083" t="s">
        <v>168</v>
      </c>
      <c r="EA3083" t="b">
        <v>0</v>
      </c>
      <c r="EB3083" t="s">
        <v>137</v>
      </c>
    </row>
    <row r="3084" spans="1:132" x14ac:dyDescent="0.25">
      <c r="A3084">
        <v>145957145</v>
      </c>
      <c r="B3084">
        <v>8960</v>
      </c>
      <c r="C3084" t="s">
        <v>192</v>
      </c>
      <c r="D3084" t="s">
        <v>20304</v>
      </c>
      <c r="E3084" t="s">
        <v>134</v>
      </c>
      <c r="F3084" t="s">
        <v>162</v>
      </c>
      <c r="G3084" t="s">
        <v>670</v>
      </c>
      <c r="H3084" t="s">
        <v>831</v>
      </c>
      <c r="I3084" t="s">
        <v>20305</v>
      </c>
      <c r="J3084" t="s">
        <v>150</v>
      </c>
      <c r="K3084" t="s">
        <v>151</v>
      </c>
      <c r="L3084" t="s">
        <v>152</v>
      </c>
      <c r="M3084" t="s">
        <v>137</v>
      </c>
      <c r="N3084" t="s">
        <v>12444</v>
      </c>
      <c r="O3084" t="s">
        <v>12444</v>
      </c>
      <c r="P3084" s="1"/>
      <c r="Q3084" s="1">
        <v>45628.758333333331</v>
      </c>
      <c r="R3084" s="1">
        <v>45628.758333333331</v>
      </c>
      <c r="S3084" s="1">
        <v>45646.626388888886</v>
      </c>
      <c r="T3084" s="1">
        <v>45646.626388888886</v>
      </c>
      <c r="U3084" t="s">
        <v>20306</v>
      </c>
      <c r="V3084" t="s">
        <v>137</v>
      </c>
      <c r="W3084" t="s">
        <v>137</v>
      </c>
      <c r="X3084" t="s">
        <v>137</v>
      </c>
      <c r="Y3084" t="s">
        <v>137</v>
      </c>
      <c r="Z3084" t="s">
        <v>137</v>
      </c>
      <c r="AA3084" t="s">
        <v>137</v>
      </c>
      <c r="AB3084" t="s">
        <v>137</v>
      </c>
      <c r="AC3084" t="s">
        <v>137</v>
      </c>
      <c r="AD3084" s="2"/>
      <c r="AE3084" t="s">
        <v>137</v>
      </c>
      <c r="AF3084" t="s">
        <v>137</v>
      </c>
      <c r="AG3084" t="s">
        <v>137</v>
      </c>
      <c r="AH3084" t="s">
        <v>137</v>
      </c>
      <c r="AI3084" t="s">
        <v>137</v>
      </c>
      <c r="AJ3084" t="s">
        <v>137</v>
      </c>
      <c r="AK3084" t="s">
        <v>137</v>
      </c>
      <c r="AL3084" s="2"/>
      <c r="AM3084" t="s">
        <v>137</v>
      </c>
      <c r="AN3084" t="s">
        <v>137</v>
      </c>
      <c r="AO3084" t="s">
        <v>137</v>
      </c>
      <c r="AP3084" t="s">
        <v>137</v>
      </c>
      <c r="AQ3084" t="s">
        <v>137</v>
      </c>
      <c r="AR3084" t="s">
        <v>137</v>
      </c>
      <c r="AS3084" t="s">
        <v>137</v>
      </c>
      <c r="AT3084" t="s">
        <v>137</v>
      </c>
      <c r="AU3084" t="s">
        <v>137</v>
      </c>
      <c r="AV3084" t="s">
        <v>137</v>
      </c>
      <c r="AW3084" t="s">
        <v>137</v>
      </c>
      <c r="AX3084" t="s">
        <v>137</v>
      </c>
      <c r="AY3084" t="s">
        <v>137</v>
      </c>
      <c r="AZ3084" t="s">
        <v>137</v>
      </c>
      <c r="BA3084" t="s">
        <v>137</v>
      </c>
      <c r="BB3084" t="s">
        <v>137</v>
      </c>
      <c r="BC3084" t="s">
        <v>137</v>
      </c>
      <c r="BD3084" t="s">
        <v>137</v>
      </c>
      <c r="BE3084" t="s">
        <v>137</v>
      </c>
      <c r="BF3084" t="s">
        <v>137</v>
      </c>
      <c r="BG3084" t="s">
        <v>137</v>
      </c>
      <c r="BH3084" t="s">
        <v>137</v>
      </c>
      <c r="BI3084" t="s">
        <v>137</v>
      </c>
      <c r="BJ3084" t="s">
        <v>137</v>
      </c>
      <c r="BK3084" t="s">
        <v>137</v>
      </c>
      <c r="BL3084" t="s">
        <v>137</v>
      </c>
      <c r="BM3084" t="s">
        <v>137</v>
      </c>
      <c r="BN3084" t="s">
        <v>137</v>
      </c>
      <c r="BO3084" t="s">
        <v>137</v>
      </c>
      <c r="BP3084" t="s">
        <v>137</v>
      </c>
      <c r="BQ3084" t="s">
        <v>137</v>
      </c>
      <c r="BR3084" t="s">
        <v>137</v>
      </c>
      <c r="BS3084" t="s">
        <v>137</v>
      </c>
      <c r="BT3084" t="s">
        <v>137</v>
      </c>
      <c r="BU3084" t="s">
        <v>137</v>
      </c>
      <c r="BW3084" t="s">
        <v>137</v>
      </c>
      <c r="BX3084" t="s">
        <v>137</v>
      </c>
      <c r="BY3084" t="s">
        <v>137</v>
      </c>
      <c r="BZ3084" t="s">
        <v>137</v>
      </c>
      <c r="CA3084" t="s">
        <v>137</v>
      </c>
      <c r="CB3084" t="s">
        <v>137</v>
      </c>
      <c r="CC3084" t="s">
        <v>137</v>
      </c>
      <c r="CD3084" t="s">
        <v>137</v>
      </c>
      <c r="CE3084" t="s">
        <v>137</v>
      </c>
      <c r="CF3084" t="s">
        <v>137</v>
      </c>
      <c r="CG3084" t="s">
        <v>137</v>
      </c>
      <c r="CH3084" t="s">
        <v>137</v>
      </c>
      <c r="CI3084" t="s">
        <v>137</v>
      </c>
      <c r="CJ3084" t="s">
        <v>137</v>
      </c>
      <c r="CK3084" t="s">
        <v>137</v>
      </c>
      <c r="CL3084" t="s">
        <v>137</v>
      </c>
      <c r="CM3084" t="s">
        <v>137</v>
      </c>
      <c r="CN3084" t="s">
        <v>137</v>
      </c>
      <c r="CO3084" t="s">
        <v>137</v>
      </c>
      <c r="CP3084" t="s">
        <v>137</v>
      </c>
      <c r="CQ3084" s="1">
        <v>45646.626388888886</v>
      </c>
      <c r="CR3084" s="1">
        <v>45646.626388888886</v>
      </c>
      <c r="CS3084" s="1">
        <v>45646.626388888886</v>
      </c>
      <c r="CT3084" t="s">
        <v>539</v>
      </c>
      <c r="CU3084" t="s">
        <v>20307</v>
      </c>
      <c r="CV3084" t="s">
        <v>20308</v>
      </c>
      <c r="CW3084" t="s">
        <v>20309</v>
      </c>
      <c r="CX3084" s="3"/>
      <c r="CY3084" s="3"/>
      <c r="CZ3084">
        <v>2</v>
      </c>
      <c r="DA3084" t="s">
        <v>137</v>
      </c>
      <c r="DB3084" t="s">
        <v>137</v>
      </c>
      <c r="DC3084" t="s">
        <v>137</v>
      </c>
      <c r="DD3084" t="s">
        <v>137</v>
      </c>
      <c r="DE3084" t="s">
        <v>20310</v>
      </c>
      <c r="DF3084" t="s">
        <v>20311</v>
      </c>
      <c r="DG3084" t="s">
        <v>900</v>
      </c>
      <c r="DH3084" t="s">
        <v>1151</v>
      </c>
      <c r="DI3084" t="s">
        <v>137</v>
      </c>
      <c r="DJ3084" t="s">
        <v>137</v>
      </c>
      <c r="DK3084">
        <v>0</v>
      </c>
      <c r="DL3084" t="s">
        <v>209</v>
      </c>
      <c r="DM3084" t="s">
        <v>137</v>
      </c>
      <c r="DN3084" t="s">
        <v>137</v>
      </c>
      <c r="DO3084" s="1">
        <v>45646.626388888886</v>
      </c>
      <c r="DP3084" s="1"/>
      <c r="DQ3084" t="s">
        <v>534</v>
      </c>
      <c r="DR3084" t="s">
        <v>535</v>
      </c>
      <c r="DS3084" t="s">
        <v>536</v>
      </c>
      <c r="DT3084" t="s">
        <v>137</v>
      </c>
      <c r="DU3084" t="s">
        <v>137</v>
      </c>
      <c r="DV3084" t="s">
        <v>137</v>
      </c>
      <c r="DW3084" t="s">
        <v>137</v>
      </c>
      <c r="DX3084" t="s">
        <v>20312</v>
      </c>
      <c r="DY3084" t="s">
        <v>137</v>
      </c>
      <c r="DZ3084" t="s">
        <v>168</v>
      </c>
      <c r="EA3084" t="b">
        <v>0</v>
      </c>
      <c r="EB3084" t="s">
        <v>137</v>
      </c>
    </row>
    <row r="3085" spans="1:132" x14ac:dyDescent="0.25">
      <c r="A3085">
        <v>145949414</v>
      </c>
      <c r="B3085">
        <v>8959</v>
      </c>
      <c r="C3085" t="s">
        <v>192</v>
      </c>
      <c r="D3085" t="s">
        <v>20313</v>
      </c>
      <c r="E3085" t="s">
        <v>134</v>
      </c>
      <c r="F3085" t="s">
        <v>162</v>
      </c>
      <c r="G3085" t="s">
        <v>163</v>
      </c>
      <c r="H3085" t="s">
        <v>137</v>
      </c>
      <c r="I3085" t="s">
        <v>137</v>
      </c>
      <c r="J3085" t="s">
        <v>150</v>
      </c>
      <c r="K3085" t="s">
        <v>151</v>
      </c>
      <c r="L3085" t="s">
        <v>152</v>
      </c>
      <c r="M3085" t="s">
        <v>137</v>
      </c>
      <c r="N3085" t="s">
        <v>488</v>
      </c>
      <c r="O3085" t="s">
        <v>303</v>
      </c>
      <c r="P3085" s="1"/>
      <c r="Q3085" s="1">
        <v>45628.686111111114</v>
      </c>
      <c r="R3085" s="1">
        <v>45628.686111111114</v>
      </c>
      <c r="S3085" s="1">
        <v>45630.623611111114</v>
      </c>
      <c r="T3085" s="1">
        <v>45630.623611111114</v>
      </c>
      <c r="U3085" t="s">
        <v>304</v>
      </c>
      <c r="V3085" t="s">
        <v>137</v>
      </c>
      <c r="W3085" t="s">
        <v>137</v>
      </c>
      <c r="X3085" t="s">
        <v>144</v>
      </c>
      <c r="Y3085" t="s">
        <v>199</v>
      </c>
      <c r="Z3085" t="s">
        <v>137</v>
      </c>
      <c r="AA3085" t="s">
        <v>137</v>
      </c>
      <c r="AB3085" t="s">
        <v>137</v>
      </c>
      <c r="AC3085" t="s">
        <v>137</v>
      </c>
      <c r="AD3085" s="2"/>
      <c r="AE3085" t="s">
        <v>137</v>
      </c>
      <c r="AF3085" t="s">
        <v>137</v>
      </c>
      <c r="AG3085" t="s">
        <v>137</v>
      </c>
      <c r="AH3085" t="s">
        <v>137</v>
      </c>
      <c r="AI3085" t="s">
        <v>137</v>
      </c>
      <c r="AJ3085" t="s">
        <v>137</v>
      </c>
      <c r="AK3085" t="s">
        <v>137</v>
      </c>
      <c r="AL3085" s="2"/>
      <c r="AM3085" t="s">
        <v>137</v>
      </c>
      <c r="AN3085" t="s">
        <v>137</v>
      </c>
      <c r="AO3085" t="s">
        <v>137</v>
      </c>
      <c r="AP3085" t="s">
        <v>137</v>
      </c>
      <c r="AQ3085" t="s">
        <v>137</v>
      </c>
      <c r="AR3085" t="s">
        <v>137</v>
      </c>
      <c r="AS3085" t="s">
        <v>137</v>
      </c>
      <c r="AT3085" t="s">
        <v>137</v>
      </c>
      <c r="AU3085" t="s">
        <v>137</v>
      </c>
      <c r="AV3085" t="s">
        <v>137</v>
      </c>
      <c r="AW3085" t="s">
        <v>137</v>
      </c>
      <c r="AX3085" t="s">
        <v>137</v>
      </c>
      <c r="AY3085" t="s">
        <v>137</v>
      </c>
      <c r="AZ3085" t="s">
        <v>137</v>
      </c>
      <c r="BA3085" t="s">
        <v>137</v>
      </c>
      <c r="BB3085" t="s">
        <v>137</v>
      </c>
      <c r="BC3085" t="s">
        <v>137</v>
      </c>
      <c r="BD3085" t="s">
        <v>137</v>
      </c>
      <c r="BE3085" t="s">
        <v>137</v>
      </c>
      <c r="BF3085" t="s">
        <v>137</v>
      </c>
      <c r="BG3085" t="s">
        <v>137</v>
      </c>
      <c r="BH3085" t="s">
        <v>137</v>
      </c>
      <c r="BI3085" t="s">
        <v>137</v>
      </c>
      <c r="BJ3085" t="s">
        <v>137</v>
      </c>
      <c r="BK3085" t="s">
        <v>137</v>
      </c>
      <c r="BL3085" t="s">
        <v>137</v>
      </c>
      <c r="BM3085" t="s">
        <v>137</v>
      </c>
      <c r="BN3085" t="s">
        <v>137</v>
      </c>
      <c r="BO3085" t="s">
        <v>137</v>
      </c>
      <c r="BP3085" t="s">
        <v>137</v>
      </c>
      <c r="BQ3085" t="s">
        <v>137</v>
      </c>
      <c r="BR3085" t="s">
        <v>137</v>
      </c>
      <c r="BS3085" t="s">
        <v>137</v>
      </c>
      <c r="BT3085" t="s">
        <v>137</v>
      </c>
      <c r="BU3085" t="s">
        <v>137</v>
      </c>
      <c r="BW3085" t="s">
        <v>137</v>
      </c>
      <c r="BX3085" t="s">
        <v>137</v>
      </c>
      <c r="BY3085" t="s">
        <v>137</v>
      </c>
      <c r="BZ3085" t="s">
        <v>137</v>
      </c>
      <c r="CA3085" t="s">
        <v>137</v>
      </c>
      <c r="CB3085" t="s">
        <v>137</v>
      </c>
      <c r="CC3085" t="s">
        <v>137</v>
      </c>
      <c r="CD3085" t="s">
        <v>137</v>
      </c>
      <c r="CE3085" t="s">
        <v>137</v>
      </c>
      <c r="CF3085" t="s">
        <v>137</v>
      </c>
      <c r="CG3085" t="s">
        <v>137</v>
      </c>
      <c r="CH3085" t="s">
        <v>137</v>
      </c>
      <c r="CI3085" t="s">
        <v>137</v>
      </c>
      <c r="CJ3085" t="s">
        <v>137</v>
      </c>
      <c r="CK3085" t="s">
        <v>137</v>
      </c>
      <c r="CL3085" t="s">
        <v>137</v>
      </c>
      <c r="CM3085" t="s">
        <v>137</v>
      </c>
      <c r="CN3085" t="s">
        <v>137</v>
      </c>
      <c r="CO3085" t="s">
        <v>137</v>
      </c>
      <c r="CP3085" t="s">
        <v>137</v>
      </c>
      <c r="CQ3085" s="1">
        <v>45630.623611111114</v>
      </c>
      <c r="CR3085" s="1">
        <v>45630.623611111114</v>
      </c>
      <c r="CS3085" s="1">
        <v>45630.623611111114</v>
      </c>
      <c r="CT3085" t="s">
        <v>20314</v>
      </c>
      <c r="CU3085" t="s">
        <v>20315</v>
      </c>
      <c r="CV3085" t="s">
        <v>20316</v>
      </c>
      <c r="CW3085" t="s">
        <v>20317</v>
      </c>
      <c r="CX3085" s="3"/>
      <c r="CY3085" s="3"/>
      <c r="CZ3085">
        <v>1</v>
      </c>
      <c r="DA3085" t="s">
        <v>137</v>
      </c>
      <c r="DB3085" t="s">
        <v>137</v>
      </c>
      <c r="DC3085" t="s">
        <v>137</v>
      </c>
      <c r="DD3085" t="s">
        <v>137</v>
      </c>
      <c r="DE3085" t="s">
        <v>137</v>
      </c>
      <c r="DF3085" t="s">
        <v>20318</v>
      </c>
      <c r="DG3085" t="s">
        <v>137</v>
      </c>
      <c r="DH3085" t="s">
        <v>137</v>
      </c>
      <c r="DI3085" t="s">
        <v>137</v>
      </c>
      <c r="DJ3085" t="s">
        <v>137</v>
      </c>
      <c r="DK3085">
        <v>0</v>
      </c>
      <c r="DL3085" t="s">
        <v>209</v>
      </c>
      <c r="DM3085" t="s">
        <v>137</v>
      </c>
      <c r="DN3085" t="s">
        <v>137</v>
      </c>
      <c r="DO3085" s="1">
        <v>45630.623611111114</v>
      </c>
      <c r="DP3085" s="1"/>
      <c r="DQ3085" t="s">
        <v>150</v>
      </c>
      <c r="DR3085" t="s">
        <v>151</v>
      </c>
      <c r="DS3085" t="s">
        <v>152</v>
      </c>
      <c r="DT3085" t="s">
        <v>137</v>
      </c>
      <c r="DU3085" t="s">
        <v>137</v>
      </c>
      <c r="DV3085" t="s">
        <v>137</v>
      </c>
      <c r="DW3085" t="s">
        <v>137</v>
      </c>
      <c r="DX3085" t="s">
        <v>20319</v>
      </c>
      <c r="DY3085" t="s">
        <v>137</v>
      </c>
      <c r="DZ3085" t="s">
        <v>168</v>
      </c>
      <c r="EA3085" t="b">
        <v>0</v>
      </c>
      <c r="EB3085" t="s">
        <v>137</v>
      </c>
    </row>
    <row r="3086" spans="1:132" x14ac:dyDescent="0.25">
      <c r="A3086">
        <v>145942652</v>
      </c>
      <c r="B3086">
        <v>8958</v>
      </c>
      <c r="C3086" t="s">
        <v>192</v>
      </c>
      <c r="D3086" t="s">
        <v>133</v>
      </c>
      <c r="E3086" t="s">
        <v>134</v>
      </c>
      <c r="F3086" t="s">
        <v>135</v>
      </c>
      <c r="G3086" t="s">
        <v>136</v>
      </c>
      <c r="H3086" t="s">
        <v>137</v>
      </c>
      <c r="I3086" t="s">
        <v>138</v>
      </c>
      <c r="J3086" t="s">
        <v>557</v>
      </c>
      <c r="K3086" t="s">
        <v>558</v>
      </c>
      <c r="L3086" t="s">
        <v>559</v>
      </c>
      <c r="M3086" t="s">
        <v>137</v>
      </c>
      <c r="N3086" t="s">
        <v>2796</v>
      </c>
      <c r="O3086" t="s">
        <v>2796</v>
      </c>
      <c r="P3086" s="1"/>
      <c r="Q3086" s="1">
        <v>45628.643750000003</v>
      </c>
      <c r="R3086" s="1">
        <v>45628.643750000003</v>
      </c>
      <c r="S3086" s="1">
        <v>45628.648611111108</v>
      </c>
      <c r="T3086" s="1">
        <v>45628.648611111108</v>
      </c>
      <c r="U3086" t="s">
        <v>13034</v>
      </c>
      <c r="V3086" t="s">
        <v>137</v>
      </c>
      <c r="W3086" t="s">
        <v>137</v>
      </c>
      <c r="X3086" t="s">
        <v>185</v>
      </c>
      <c r="Y3086" t="s">
        <v>199</v>
      </c>
      <c r="Z3086" t="s">
        <v>137</v>
      </c>
      <c r="AA3086" t="s">
        <v>137</v>
      </c>
      <c r="AB3086" t="s">
        <v>137</v>
      </c>
      <c r="AC3086" t="s">
        <v>137</v>
      </c>
      <c r="AD3086" s="2"/>
      <c r="AE3086" t="s">
        <v>137</v>
      </c>
      <c r="AF3086" t="s">
        <v>137</v>
      </c>
      <c r="AG3086" t="s">
        <v>137</v>
      </c>
      <c r="AH3086" t="s">
        <v>137</v>
      </c>
      <c r="AI3086" t="s">
        <v>137</v>
      </c>
      <c r="AJ3086" t="s">
        <v>137</v>
      </c>
      <c r="AK3086" t="s">
        <v>137</v>
      </c>
      <c r="AL3086" s="2"/>
      <c r="AM3086" t="s">
        <v>137</v>
      </c>
      <c r="AN3086" t="s">
        <v>137</v>
      </c>
      <c r="AO3086" t="s">
        <v>137</v>
      </c>
      <c r="AP3086" t="s">
        <v>137</v>
      </c>
      <c r="AQ3086" t="s">
        <v>137</v>
      </c>
      <c r="AR3086" t="s">
        <v>137</v>
      </c>
      <c r="AS3086" t="s">
        <v>137</v>
      </c>
      <c r="AT3086" t="s">
        <v>137</v>
      </c>
      <c r="AU3086" t="s">
        <v>137</v>
      </c>
      <c r="AV3086" t="s">
        <v>137</v>
      </c>
      <c r="AW3086" t="s">
        <v>137</v>
      </c>
      <c r="AX3086" t="s">
        <v>137</v>
      </c>
      <c r="AY3086" t="s">
        <v>137</v>
      </c>
      <c r="AZ3086" t="s">
        <v>137</v>
      </c>
      <c r="BA3086" t="s">
        <v>137</v>
      </c>
      <c r="BB3086" t="s">
        <v>137</v>
      </c>
      <c r="BC3086" t="s">
        <v>137</v>
      </c>
      <c r="BD3086" t="s">
        <v>137</v>
      </c>
      <c r="BE3086" t="s">
        <v>137</v>
      </c>
      <c r="BF3086" t="s">
        <v>137</v>
      </c>
      <c r="BG3086" t="s">
        <v>137</v>
      </c>
      <c r="BH3086" t="s">
        <v>137</v>
      </c>
      <c r="BI3086" t="s">
        <v>137</v>
      </c>
      <c r="BJ3086" t="s">
        <v>137</v>
      </c>
      <c r="BK3086" t="s">
        <v>137</v>
      </c>
      <c r="BL3086" t="s">
        <v>137</v>
      </c>
      <c r="BM3086" t="s">
        <v>137</v>
      </c>
      <c r="BN3086" t="s">
        <v>137</v>
      </c>
      <c r="BO3086" t="s">
        <v>137</v>
      </c>
      <c r="BP3086" t="s">
        <v>20320</v>
      </c>
      <c r="BQ3086" t="s">
        <v>137</v>
      </c>
      <c r="BR3086" t="s">
        <v>137</v>
      </c>
      <c r="BS3086" t="s">
        <v>137</v>
      </c>
      <c r="BT3086" t="s">
        <v>137</v>
      </c>
      <c r="BU3086" t="s">
        <v>137</v>
      </c>
      <c r="BW3086" t="s">
        <v>137</v>
      </c>
      <c r="BX3086" t="s">
        <v>137</v>
      </c>
      <c r="BY3086" t="s">
        <v>137</v>
      </c>
      <c r="BZ3086" t="s">
        <v>137</v>
      </c>
      <c r="CA3086" t="s">
        <v>137</v>
      </c>
      <c r="CB3086" t="s">
        <v>137</v>
      </c>
      <c r="CC3086" t="s">
        <v>137</v>
      </c>
      <c r="CD3086" t="s">
        <v>137</v>
      </c>
      <c r="CE3086" t="s">
        <v>137</v>
      </c>
      <c r="CF3086" t="s">
        <v>137</v>
      </c>
      <c r="CG3086" t="s">
        <v>137</v>
      </c>
      <c r="CH3086" t="s">
        <v>137</v>
      </c>
      <c r="CI3086" t="s">
        <v>137</v>
      </c>
      <c r="CJ3086" t="s">
        <v>137</v>
      </c>
      <c r="CK3086" t="s">
        <v>137</v>
      </c>
      <c r="CL3086" t="s">
        <v>137</v>
      </c>
      <c r="CM3086" t="s">
        <v>137</v>
      </c>
      <c r="CN3086" t="s">
        <v>137</v>
      </c>
      <c r="CO3086" t="s">
        <v>137</v>
      </c>
      <c r="CP3086" t="s">
        <v>137</v>
      </c>
      <c r="CQ3086" s="1">
        <v>45628.648611111108</v>
      </c>
      <c r="CR3086" s="1">
        <v>45628.648611111108</v>
      </c>
      <c r="CS3086" s="1">
        <v>45628.648611111108</v>
      </c>
      <c r="CT3086" t="s">
        <v>1406</v>
      </c>
      <c r="CU3086" t="s">
        <v>1406</v>
      </c>
      <c r="CV3086" t="s">
        <v>15286</v>
      </c>
      <c r="CW3086" t="s">
        <v>15286</v>
      </c>
      <c r="CX3086" s="3"/>
      <c r="CY3086" s="3"/>
      <c r="CZ3086">
        <v>1</v>
      </c>
      <c r="DA3086" t="s">
        <v>20321</v>
      </c>
      <c r="DB3086" t="s">
        <v>137</v>
      </c>
      <c r="DC3086" t="s">
        <v>137</v>
      </c>
      <c r="DD3086" t="s">
        <v>137</v>
      </c>
      <c r="DE3086" t="s">
        <v>137</v>
      </c>
      <c r="DF3086" t="s">
        <v>20322</v>
      </c>
      <c r="DG3086" t="s">
        <v>137</v>
      </c>
      <c r="DH3086" t="s">
        <v>137</v>
      </c>
      <c r="DI3086" t="s">
        <v>137</v>
      </c>
      <c r="DJ3086" t="s">
        <v>137</v>
      </c>
      <c r="DK3086">
        <v>0</v>
      </c>
      <c r="DL3086" t="s">
        <v>209</v>
      </c>
      <c r="DM3086" t="s">
        <v>137</v>
      </c>
      <c r="DN3086" t="s">
        <v>137</v>
      </c>
      <c r="DO3086" s="1">
        <v>45628.648611111108</v>
      </c>
      <c r="DP3086" s="1"/>
      <c r="DQ3086" t="s">
        <v>557</v>
      </c>
      <c r="DR3086" t="s">
        <v>558</v>
      </c>
      <c r="DS3086" t="s">
        <v>559</v>
      </c>
      <c r="DT3086" t="s">
        <v>137</v>
      </c>
      <c r="DU3086" t="s">
        <v>137</v>
      </c>
      <c r="DV3086" t="s">
        <v>137</v>
      </c>
      <c r="DW3086" t="s">
        <v>137</v>
      </c>
      <c r="DX3086" t="s">
        <v>137</v>
      </c>
      <c r="DY3086" t="s">
        <v>137</v>
      </c>
      <c r="DZ3086" t="s">
        <v>148</v>
      </c>
      <c r="EA3086" t="b">
        <v>0</v>
      </c>
      <c r="EB3086" t="s">
        <v>137</v>
      </c>
    </row>
    <row r="3087" spans="1:132" x14ac:dyDescent="0.25">
      <c r="A3087">
        <v>145940687</v>
      </c>
      <c r="B3087">
        <v>8957</v>
      </c>
      <c r="C3087" t="s">
        <v>192</v>
      </c>
      <c r="D3087" t="s">
        <v>669</v>
      </c>
      <c r="E3087" t="s">
        <v>134</v>
      </c>
      <c r="F3087" t="s">
        <v>135</v>
      </c>
      <c r="G3087" t="s">
        <v>670</v>
      </c>
      <c r="H3087" t="s">
        <v>671</v>
      </c>
      <c r="I3087" t="s">
        <v>672</v>
      </c>
      <c r="J3087" t="s">
        <v>139</v>
      </c>
      <c r="K3087" t="s">
        <v>140</v>
      </c>
      <c r="L3087" t="s">
        <v>141</v>
      </c>
      <c r="M3087" t="s">
        <v>137</v>
      </c>
      <c r="N3087" t="s">
        <v>537</v>
      </c>
      <c r="O3087" t="s">
        <v>1478</v>
      </c>
      <c r="P3087" s="1">
        <v>45628</v>
      </c>
      <c r="Q3087" s="1">
        <v>45628.631944444445</v>
      </c>
      <c r="R3087" s="1">
        <v>45628.631944444445</v>
      </c>
      <c r="S3087" s="1">
        <v>45628.635416666664</v>
      </c>
      <c r="T3087" s="1">
        <v>45628.635416666664</v>
      </c>
      <c r="U3087" t="s">
        <v>20323</v>
      </c>
      <c r="V3087" t="s">
        <v>137</v>
      </c>
      <c r="W3087" t="s">
        <v>137</v>
      </c>
      <c r="X3087" t="s">
        <v>185</v>
      </c>
      <c r="Y3087" t="s">
        <v>199</v>
      </c>
      <c r="Z3087" t="s">
        <v>137</v>
      </c>
      <c r="AA3087" t="s">
        <v>137</v>
      </c>
      <c r="AB3087" t="s">
        <v>137</v>
      </c>
      <c r="AC3087" t="s">
        <v>137</v>
      </c>
      <c r="AD3087" s="2"/>
      <c r="AE3087" t="s">
        <v>20324</v>
      </c>
      <c r="AF3087" t="s">
        <v>137</v>
      </c>
      <c r="AG3087" t="s">
        <v>137</v>
      </c>
      <c r="AH3087" t="s">
        <v>137</v>
      </c>
      <c r="AI3087" t="s">
        <v>137</v>
      </c>
      <c r="AJ3087" t="s">
        <v>137</v>
      </c>
      <c r="AK3087" t="s">
        <v>137</v>
      </c>
      <c r="AL3087" s="2">
        <v>45628</v>
      </c>
      <c r="AM3087" t="s">
        <v>137</v>
      </c>
      <c r="AN3087" t="s">
        <v>137</v>
      </c>
      <c r="AO3087" t="s">
        <v>137</v>
      </c>
      <c r="AP3087" t="s">
        <v>137</v>
      </c>
      <c r="AQ3087" t="s">
        <v>137</v>
      </c>
      <c r="AR3087" t="s">
        <v>137</v>
      </c>
      <c r="AS3087" t="s">
        <v>137</v>
      </c>
      <c r="AT3087" t="s">
        <v>137</v>
      </c>
      <c r="AU3087" t="s">
        <v>20325</v>
      </c>
      <c r="AV3087" t="s">
        <v>137</v>
      </c>
      <c r="AW3087" t="s">
        <v>137</v>
      </c>
      <c r="AX3087" t="s">
        <v>137</v>
      </c>
      <c r="AY3087" t="s">
        <v>137</v>
      </c>
      <c r="AZ3087" t="s">
        <v>137</v>
      </c>
      <c r="BA3087" t="s">
        <v>137</v>
      </c>
      <c r="BB3087" t="s">
        <v>137</v>
      </c>
      <c r="BC3087" t="s">
        <v>137</v>
      </c>
      <c r="BD3087" t="s">
        <v>137</v>
      </c>
      <c r="BE3087" t="s">
        <v>137</v>
      </c>
      <c r="BF3087" t="s">
        <v>137</v>
      </c>
      <c r="BG3087" t="s">
        <v>137</v>
      </c>
      <c r="BH3087" t="s">
        <v>137</v>
      </c>
      <c r="BI3087" t="s">
        <v>137</v>
      </c>
      <c r="BJ3087" t="s">
        <v>137</v>
      </c>
      <c r="BK3087" t="s">
        <v>137</v>
      </c>
      <c r="BL3087" t="s">
        <v>137</v>
      </c>
      <c r="BM3087" t="s">
        <v>137</v>
      </c>
      <c r="BN3087" t="s">
        <v>137</v>
      </c>
      <c r="BO3087" t="s">
        <v>137</v>
      </c>
      <c r="BP3087" t="s">
        <v>137</v>
      </c>
      <c r="BQ3087" t="s">
        <v>16961</v>
      </c>
      <c r="BR3087" t="s">
        <v>137</v>
      </c>
      <c r="BS3087" t="s">
        <v>137</v>
      </c>
      <c r="BT3087" t="s">
        <v>137</v>
      </c>
      <c r="BU3087" t="s">
        <v>137</v>
      </c>
      <c r="BW3087" t="s">
        <v>137</v>
      </c>
      <c r="BX3087" t="s">
        <v>137</v>
      </c>
      <c r="BY3087" t="s">
        <v>137</v>
      </c>
      <c r="BZ3087" t="s">
        <v>137</v>
      </c>
      <c r="CA3087" t="s">
        <v>137</v>
      </c>
      <c r="CB3087" t="s">
        <v>137</v>
      </c>
      <c r="CC3087" t="s">
        <v>137</v>
      </c>
      <c r="CD3087" t="s">
        <v>137</v>
      </c>
      <c r="CE3087" t="s">
        <v>137</v>
      </c>
      <c r="CF3087" t="s">
        <v>137</v>
      </c>
      <c r="CG3087" t="s">
        <v>137</v>
      </c>
      <c r="CH3087" t="s">
        <v>137</v>
      </c>
      <c r="CI3087" t="s">
        <v>137</v>
      </c>
      <c r="CJ3087" t="s">
        <v>137</v>
      </c>
      <c r="CK3087" t="s">
        <v>137</v>
      </c>
      <c r="CL3087" t="s">
        <v>137</v>
      </c>
      <c r="CM3087" t="s">
        <v>137</v>
      </c>
      <c r="CN3087" t="s">
        <v>137</v>
      </c>
      <c r="CO3087" t="s">
        <v>137</v>
      </c>
      <c r="CP3087" t="s">
        <v>137</v>
      </c>
      <c r="CQ3087" s="1">
        <v>45628.635416666664</v>
      </c>
      <c r="CR3087" s="1">
        <v>45628.635416666664</v>
      </c>
      <c r="CS3087" s="1">
        <v>45628.635416666664</v>
      </c>
      <c r="CT3087" t="s">
        <v>3903</v>
      </c>
      <c r="CU3087" t="s">
        <v>3903</v>
      </c>
      <c r="CV3087" t="s">
        <v>8085</v>
      </c>
      <c r="CW3087" t="s">
        <v>8085</v>
      </c>
      <c r="CX3087" s="3"/>
      <c r="CY3087" s="3"/>
      <c r="DA3087" t="s">
        <v>20326</v>
      </c>
      <c r="DB3087" t="s">
        <v>137</v>
      </c>
      <c r="DC3087" t="s">
        <v>137</v>
      </c>
      <c r="DD3087" t="s">
        <v>137</v>
      </c>
      <c r="DE3087" t="s">
        <v>137</v>
      </c>
      <c r="DF3087" t="s">
        <v>20327</v>
      </c>
      <c r="DG3087" t="s">
        <v>137</v>
      </c>
      <c r="DH3087" t="s">
        <v>137</v>
      </c>
      <c r="DI3087" t="s">
        <v>137</v>
      </c>
      <c r="DJ3087" t="s">
        <v>137</v>
      </c>
      <c r="DK3087">
        <v>0</v>
      </c>
      <c r="DL3087" t="s">
        <v>137</v>
      </c>
      <c r="DM3087" t="s">
        <v>137</v>
      </c>
      <c r="DN3087" t="s">
        <v>137</v>
      </c>
      <c r="DO3087" s="1">
        <v>45628.635416666664</v>
      </c>
      <c r="DP3087" s="1"/>
      <c r="DQ3087" t="s">
        <v>150</v>
      </c>
      <c r="DR3087" t="s">
        <v>151</v>
      </c>
      <c r="DS3087" t="s">
        <v>152</v>
      </c>
      <c r="DT3087" t="s">
        <v>137</v>
      </c>
      <c r="DU3087" t="s">
        <v>137</v>
      </c>
      <c r="DV3087" t="s">
        <v>140</v>
      </c>
      <c r="DW3087" t="s">
        <v>137</v>
      </c>
      <c r="DX3087" t="s">
        <v>137</v>
      </c>
      <c r="DY3087" t="s">
        <v>137</v>
      </c>
      <c r="DZ3087" t="s">
        <v>148</v>
      </c>
      <c r="EA3087" t="b">
        <v>0</v>
      </c>
      <c r="EB3087" t="s">
        <v>137</v>
      </c>
    </row>
    <row r="3088" spans="1:132" x14ac:dyDescent="0.25">
      <c r="A3088">
        <v>145938330</v>
      </c>
      <c r="B3088">
        <v>8956</v>
      </c>
      <c r="C3088" t="s">
        <v>192</v>
      </c>
      <c r="D3088" t="s">
        <v>20328</v>
      </c>
      <c r="E3088" t="s">
        <v>134</v>
      </c>
      <c r="F3088" t="s">
        <v>532</v>
      </c>
      <c r="G3088" t="s">
        <v>163</v>
      </c>
      <c r="H3088" t="s">
        <v>137</v>
      </c>
      <c r="I3088" t="s">
        <v>137</v>
      </c>
      <c r="J3088" t="s">
        <v>150</v>
      </c>
      <c r="K3088" t="s">
        <v>151</v>
      </c>
      <c r="L3088" t="s">
        <v>152</v>
      </c>
      <c r="M3088" t="s">
        <v>137</v>
      </c>
      <c r="N3088" t="s">
        <v>303</v>
      </c>
      <c r="O3088" t="s">
        <v>303</v>
      </c>
      <c r="P3088" s="1"/>
      <c r="Q3088" s="1">
        <v>45628.618055555555</v>
      </c>
      <c r="R3088" s="1">
        <v>45628.618055555555</v>
      </c>
      <c r="S3088" s="1">
        <v>45630.620833333334</v>
      </c>
      <c r="T3088" s="1">
        <v>45630.620833333334</v>
      </c>
      <c r="U3088" t="s">
        <v>304</v>
      </c>
      <c r="V3088" t="s">
        <v>137</v>
      </c>
      <c r="W3088" t="s">
        <v>137</v>
      </c>
      <c r="X3088" t="s">
        <v>185</v>
      </c>
      <c r="Y3088" t="s">
        <v>199</v>
      </c>
      <c r="Z3088" t="s">
        <v>137</v>
      </c>
      <c r="AA3088" t="s">
        <v>137</v>
      </c>
      <c r="AB3088" t="s">
        <v>137</v>
      </c>
      <c r="AC3088" t="s">
        <v>137</v>
      </c>
      <c r="AD3088" s="2"/>
      <c r="AE3088" t="s">
        <v>137</v>
      </c>
      <c r="AF3088" t="s">
        <v>137</v>
      </c>
      <c r="AG3088" t="s">
        <v>137</v>
      </c>
      <c r="AH3088" t="s">
        <v>137</v>
      </c>
      <c r="AI3088" t="s">
        <v>137</v>
      </c>
      <c r="AJ3088" t="s">
        <v>137</v>
      </c>
      <c r="AK3088" t="s">
        <v>137</v>
      </c>
      <c r="AL3088" s="2"/>
      <c r="AM3088" t="s">
        <v>137</v>
      </c>
      <c r="AN3088" t="s">
        <v>137</v>
      </c>
      <c r="AO3088" t="s">
        <v>137</v>
      </c>
      <c r="AP3088" t="s">
        <v>137</v>
      </c>
      <c r="AQ3088" t="s">
        <v>137</v>
      </c>
      <c r="AR3088" t="s">
        <v>137</v>
      </c>
      <c r="AS3088" t="s">
        <v>137</v>
      </c>
      <c r="AT3088" t="s">
        <v>137</v>
      </c>
      <c r="AU3088" t="s">
        <v>137</v>
      </c>
      <c r="AV3088" t="s">
        <v>137</v>
      </c>
      <c r="AW3088" t="s">
        <v>137</v>
      </c>
      <c r="AX3088" t="s">
        <v>137</v>
      </c>
      <c r="AY3088" t="s">
        <v>137</v>
      </c>
      <c r="AZ3088" t="s">
        <v>137</v>
      </c>
      <c r="BA3088" t="s">
        <v>137</v>
      </c>
      <c r="BB3088" t="s">
        <v>137</v>
      </c>
      <c r="BC3088" t="s">
        <v>137</v>
      </c>
      <c r="BD3088" t="s">
        <v>137</v>
      </c>
      <c r="BE3088" t="s">
        <v>137</v>
      </c>
      <c r="BF3088" t="s">
        <v>137</v>
      </c>
      <c r="BG3088" t="s">
        <v>137</v>
      </c>
      <c r="BH3088" t="s">
        <v>137</v>
      </c>
      <c r="BI3088" t="s">
        <v>137</v>
      </c>
      <c r="BJ3088" t="s">
        <v>137</v>
      </c>
      <c r="BK3088" t="s">
        <v>137</v>
      </c>
      <c r="BL3088" t="s">
        <v>137</v>
      </c>
      <c r="BM3088" t="s">
        <v>137</v>
      </c>
      <c r="BN3088" t="s">
        <v>137</v>
      </c>
      <c r="BO3088" t="s">
        <v>137</v>
      </c>
      <c r="BP3088" t="s">
        <v>137</v>
      </c>
      <c r="BQ3088" t="s">
        <v>137</v>
      </c>
      <c r="BR3088" t="s">
        <v>137</v>
      </c>
      <c r="BS3088" t="s">
        <v>137</v>
      </c>
      <c r="BT3088" t="s">
        <v>137</v>
      </c>
      <c r="BU3088" t="s">
        <v>137</v>
      </c>
      <c r="BW3088" t="s">
        <v>137</v>
      </c>
      <c r="BX3088" t="s">
        <v>137</v>
      </c>
      <c r="BY3088" t="s">
        <v>137</v>
      </c>
      <c r="BZ3088" t="s">
        <v>137</v>
      </c>
      <c r="CA3088" t="s">
        <v>137</v>
      </c>
      <c r="CB3088" t="s">
        <v>137</v>
      </c>
      <c r="CC3088" t="s">
        <v>137</v>
      </c>
      <c r="CD3088" t="s">
        <v>137</v>
      </c>
      <c r="CE3088" t="s">
        <v>137</v>
      </c>
      <c r="CF3088" t="s">
        <v>137</v>
      </c>
      <c r="CG3088" t="s">
        <v>137</v>
      </c>
      <c r="CH3088" t="s">
        <v>137</v>
      </c>
      <c r="CI3088" t="s">
        <v>137</v>
      </c>
      <c r="CJ3088" t="s">
        <v>137</v>
      </c>
      <c r="CK3088" t="s">
        <v>137</v>
      </c>
      <c r="CL3088" t="s">
        <v>137</v>
      </c>
      <c r="CM3088" t="s">
        <v>137</v>
      </c>
      <c r="CN3088" t="s">
        <v>137</v>
      </c>
      <c r="CO3088" t="s">
        <v>137</v>
      </c>
      <c r="CP3088" t="s">
        <v>137</v>
      </c>
      <c r="CQ3088" s="1">
        <v>45630.620833333334</v>
      </c>
      <c r="CR3088" s="1">
        <v>45630.620833333334</v>
      </c>
      <c r="CS3088" s="1">
        <v>45630.620833333334</v>
      </c>
      <c r="CT3088" t="s">
        <v>20329</v>
      </c>
      <c r="CU3088" t="s">
        <v>20330</v>
      </c>
      <c r="CV3088" t="s">
        <v>20331</v>
      </c>
      <c r="CW3088" t="s">
        <v>20332</v>
      </c>
      <c r="CX3088" s="3"/>
      <c r="CY3088" s="3"/>
      <c r="DA3088" t="s">
        <v>137</v>
      </c>
      <c r="DB3088" t="s">
        <v>137</v>
      </c>
      <c r="DC3088" t="s">
        <v>137</v>
      </c>
      <c r="DD3088" t="s">
        <v>137</v>
      </c>
      <c r="DE3088" t="s">
        <v>137</v>
      </c>
      <c r="DF3088" t="s">
        <v>642</v>
      </c>
      <c r="DG3088" t="s">
        <v>137</v>
      </c>
      <c r="DH3088" t="s">
        <v>137</v>
      </c>
      <c r="DI3088" t="s">
        <v>137</v>
      </c>
      <c r="DJ3088" t="s">
        <v>137</v>
      </c>
      <c r="DK3088">
        <v>0</v>
      </c>
      <c r="DL3088" t="s">
        <v>209</v>
      </c>
      <c r="DM3088" t="s">
        <v>137</v>
      </c>
      <c r="DN3088" t="s">
        <v>137</v>
      </c>
      <c r="DO3088" s="1">
        <v>45630.620833333334</v>
      </c>
      <c r="DP3088" s="1"/>
      <c r="DQ3088" t="s">
        <v>150</v>
      </c>
      <c r="DR3088" t="s">
        <v>151</v>
      </c>
      <c r="DS3088" t="s">
        <v>152</v>
      </c>
      <c r="DT3088" t="s">
        <v>137</v>
      </c>
      <c r="DU3088" t="s">
        <v>137</v>
      </c>
      <c r="DV3088" t="s">
        <v>137</v>
      </c>
      <c r="DW3088" t="s">
        <v>137</v>
      </c>
      <c r="DX3088" t="s">
        <v>137</v>
      </c>
      <c r="DY3088" t="s">
        <v>137</v>
      </c>
      <c r="DZ3088" t="s">
        <v>168</v>
      </c>
      <c r="EA3088" t="b">
        <v>0</v>
      </c>
      <c r="EB3088" t="s">
        <v>137</v>
      </c>
    </row>
    <row r="3089" spans="1:132" x14ac:dyDescent="0.25">
      <c r="A3089">
        <v>145937283</v>
      </c>
      <c r="B3089">
        <v>8955</v>
      </c>
      <c r="C3089" t="s">
        <v>192</v>
      </c>
      <c r="D3089" t="s">
        <v>133</v>
      </c>
      <c r="E3089" t="s">
        <v>134</v>
      </c>
      <c r="F3089" t="s">
        <v>135</v>
      </c>
      <c r="G3089" t="s">
        <v>136</v>
      </c>
      <c r="H3089" t="s">
        <v>137</v>
      </c>
      <c r="I3089" t="s">
        <v>138</v>
      </c>
      <c r="J3089" t="s">
        <v>13846</v>
      </c>
      <c r="K3089" t="s">
        <v>13847</v>
      </c>
      <c r="L3089" t="s">
        <v>13848</v>
      </c>
      <c r="M3089" t="s">
        <v>137</v>
      </c>
      <c r="N3089" t="s">
        <v>2963</v>
      </c>
      <c r="O3089" t="s">
        <v>2963</v>
      </c>
      <c r="P3089" s="1">
        <v>45628</v>
      </c>
      <c r="Q3089" s="1">
        <v>45628.611805555556</v>
      </c>
      <c r="R3089" s="1">
        <v>45628.611805555556</v>
      </c>
      <c r="S3089" s="1">
        <v>45629.580555555556</v>
      </c>
      <c r="T3089" s="1">
        <v>45629.580555555556</v>
      </c>
      <c r="U3089" t="s">
        <v>3307</v>
      </c>
      <c r="V3089" t="s">
        <v>137</v>
      </c>
      <c r="W3089" t="s">
        <v>137</v>
      </c>
      <c r="X3089" t="s">
        <v>144</v>
      </c>
      <c r="Y3089" t="s">
        <v>285</v>
      </c>
      <c r="Z3089" t="s">
        <v>137</v>
      </c>
      <c r="AA3089" t="s">
        <v>137</v>
      </c>
      <c r="AB3089" t="s">
        <v>137</v>
      </c>
      <c r="AC3089" t="s">
        <v>137</v>
      </c>
      <c r="AD3089" s="2"/>
      <c r="AE3089" t="s">
        <v>137</v>
      </c>
      <c r="AF3089" t="s">
        <v>137</v>
      </c>
      <c r="AG3089" t="s">
        <v>137</v>
      </c>
      <c r="AH3089" t="s">
        <v>137</v>
      </c>
      <c r="AI3089" t="s">
        <v>137</v>
      </c>
      <c r="AJ3089" t="s">
        <v>137</v>
      </c>
      <c r="AK3089" t="s">
        <v>137</v>
      </c>
      <c r="AL3089" s="2"/>
      <c r="AM3089" t="s">
        <v>137</v>
      </c>
      <c r="AN3089" t="s">
        <v>137</v>
      </c>
      <c r="AO3089" t="s">
        <v>137</v>
      </c>
      <c r="AP3089" t="s">
        <v>137</v>
      </c>
      <c r="AQ3089" t="s">
        <v>137</v>
      </c>
      <c r="AR3089" t="s">
        <v>137</v>
      </c>
      <c r="AS3089" t="s">
        <v>137</v>
      </c>
      <c r="AT3089" t="s">
        <v>137</v>
      </c>
      <c r="AU3089" t="s">
        <v>137</v>
      </c>
      <c r="AV3089" t="s">
        <v>137</v>
      </c>
      <c r="AW3089" t="s">
        <v>137</v>
      </c>
      <c r="AX3089" t="s">
        <v>137</v>
      </c>
      <c r="AY3089" t="s">
        <v>137</v>
      </c>
      <c r="AZ3089" t="s">
        <v>137</v>
      </c>
      <c r="BA3089" t="s">
        <v>137</v>
      </c>
      <c r="BB3089" t="s">
        <v>137</v>
      </c>
      <c r="BC3089" t="s">
        <v>137</v>
      </c>
      <c r="BD3089" t="s">
        <v>137</v>
      </c>
      <c r="BE3089" t="s">
        <v>137</v>
      </c>
      <c r="BF3089" t="s">
        <v>137</v>
      </c>
      <c r="BG3089" t="s">
        <v>137</v>
      </c>
      <c r="BH3089" t="s">
        <v>137</v>
      </c>
      <c r="BI3089" t="s">
        <v>137</v>
      </c>
      <c r="BJ3089" t="s">
        <v>137</v>
      </c>
      <c r="BK3089" t="s">
        <v>137</v>
      </c>
      <c r="BL3089" t="s">
        <v>137</v>
      </c>
      <c r="BM3089" t="s">
        <v>137</v>
      </c>
      <c r="BN3089" t="s">
        <v>137</v>
      </c>
      <c r="BO3089" t="s">
        <v>137</v>
      </c>
      <c r="BP3089" t="s">
        <v>20333</v>
      </c>
      <c r="BQ3089" t="s">
        <v>137</v>
      </c>
      <c r="BR3089" t="s">
        <v>137</v>
      </c>
      <c r="BS3089" t="s">
        <v>137</v>
      </c>
      <c r="BT3089" t="s">
        <v>137</v>
      </c>
      <c r="BU3089" t="s">
        <v>137</v>
      </c>
      <c r="BW3089" t="s">
        <v>137</v>
      </c>
      <c r="BX3089" t="s">
        <v>137</v>
      </c>
      <c r="BY3089" t="s">
        <v>137</v>
      </c>
      <c r="BZ3089" t="s">
        <v>137</v>
      </c>
      <c r="CA3089" t="s">
        <v>137</v>
      </c>
      <c r="CB3089" t="s">
        <v>137</v>
      </c>
      <c r="CC3089" t="s">
        <v>137</v>
      </c>
      <c r="CD3089" t="s">
        <v>137</v>
      </c>
      <c r="CE3089" t="s">
        <v>137</v>
      </c>
      <c r="CF3089" t="s">
        <v>137</v>
      </c>
      <c r="CG3089" t="s">
        <v>137</v>
      </c>
      <c r="CH3089" t="s">
        <v>137</v>
      </c>
      <c r="CI3089" t="s">
        <v>137</v>
      </c>
      <c r="CJ3089" t="s">
        <v>137</v>
      </c>
      <c r="CK3089" t="s">
        <v>137</v>
      </c>
      <c r="CL3089" t="s">
        <v>137</v>
      </c>
      <c r="CM3089" t="s">
        <v>137</v>
      </c>
      <c r="CN3089" t="s">
        <v>137</v>
      </c>
      <c r="CO3089" t="s">
        <v>137</v>
      </c>
      <c r="CP3089" t="s">
        <v>137</v>
      </c>
      <c r="CQ3089" s="1">
        <v>45629.580555555556</v>
      </c>
      <c r="CR3089" s="1">
        <v>45629.580555555556</v>
      </c>
      <c r="CS3089" s="1">
        <v>45629.580555555556</v>
      </c>
      <c r="CT3089" t="s">
        <v>137</v>
      </c>
      <c r="CU3089" t="s">
        <v>137</v>
      </c>
      <c r="CV3089" t="s">
        <v>20334</v>
      </c>
      <c r="CW3089" t="s">
        <v>20335</v>
      </c>
      <c r="CX3089" s="3"/>
      <c r="CY3089" s="3"/>
      <c r="CZ3089">
        <v>1</v>
      </c>
      <c r="DA3089" t="s">
        <v>20336</v>
      </c>
      <c r="DB3089" t="s">
        <v>137</v>
      </c>
      <c r="DC3089" t="s">
        <v>137</v>
      </c>
      <c r="DD3089" t="s">
        <v>137</v>
      </c>
      <c r="DE3089" t="s">
        <v>137</v>
      </c>
      <c r="DF3089" t="s">
        <v>20337</v>
      </c>
      <c r="DG3089" t="s">
        <v>137</v>
      </c>
      <c r="DH3089" t="s">
        <v>137</v>
      </c>
      <c r="DI3089" t="s">
        <v>137</v>
      </c>
      <c r="DJ3089" t="s">
        <v>137</v>
      </c>
      <c r="DK3089">
        <v>0</v>
      </c>
      <c r="DL3089" t="s">
        <v>209</v>
      </c>
      <c r="DM3089" t="s">
        <v>20338</v>
      </c>
      <c r="DN3089" t="s">
        <v>137</v>
      </c>
      <c r="DO3089" s="1">
        <v>45629.580555555556</v>
      </c>
      <c r="DP3089" s="1"/>
      <c r="DQ3089" t="s">
        <v>13846</v>
      </c>
      <c r="DR3089" t="s">
        <v>13847</v>
      </c>
      <c r="DS3089" t="s">
        <v>13848</v>
      </c>
      <c r="DT3089" t="s">
        <v>20339</v>
      </c>
      <c r="DU3089" t="s">
        <v>137</v>
      </c>
      <c r="DV3089" t="s">
        <v>137</v>
      </c>
      <c r="DW3089" t="s">
        <v>137</v>
      </c>
      <c r="DX3089" t="s">
        <v>3166</v>
      </c>
      <c r="DY3089" t="s">
        <v>137</v>
      </c>
      <c r="DZ3089" t="s">
        <v>148</v>
      </c>
      <c r="EA3089" t="b">
        <v>0</v>
      </c>
      <c r="EB3089" t="s">
        <v>137</v>
      </c>
    </row>
    <row r="3090" spans="1:132" x14ac:dyDescent="0.25">
      <c r="A3090">
        <v>145933695</v>
      </c>
      <c r="B3090">
        <v>8954</v>
      </c>
      <c r="C3090" t="s">
        <v>192</v>
      </c>
      <c r="D3090" t="s">
        <v>20340</v>
      </c>
      <c r="E3090" t="s">
        <v>134</v>
      </c>
      <c r="F3090" t="s">
        <v>162</v>
      </c>
      <c r="G3090" t="s">
        <v>163</v>
      </c>
      <c r="H3090" t="s">
        <v>137</v>
      </c>
      <c r="I3090" t="s">
        <v>20341</v>
      </c>
      <c r="J3090" t="s">
        <v>150</v>
      </c>
      <c r="K3090" t="s">
        <v>151</v>
      </c>
      <c r="L3090" t="s">
        <v>152</v>
      </c>
      <c r="M3090" t="s">
        <v>137</v>
      </c>
      <c r="N3090" t="s">
        <v>1244</v>
      </c>
      <c r="O3090" t="s">
        <v>1244</v>
      </c>
      <c r="P3090" s="1"/>
      <c r="Q3090" s="1">
        <v>45628.590277777781</v>
      </c>
      <c r="R3090" s="1">
        <v>45628.590277777781</v>
      </c>
      <c r="S3090" s="1">
        <v>45628.630555555559</v>
      </c>
      <c r="T3090" s="1">
        <v>45628.630555555559</v>
      </c>
      <c r="U3090" t="s">
        <v>850</v>
      </c>
      <c r="V3090" t="s">
        <v>137</v>
      </c>
      <c r="W3090" t="s">
        <v>137</v>
      </c>
      <c r="X3090" t="s">
        <v>176</v>
      </c>
      <c r="Y3090" t="s">
        <v>137</v>
      </c>
      <c r="Z3090" t="s">
        <v>137</v>
      </c>
      <c r="AA3090" t="s">
        <v>137</v>
      </c>
      <c r="AB3090" t="s">
        <v>137</v>
      </c>
      <c r="AC3090" t="s">
        <v>137</v>
      </c>
      <c r="AD3090" s="2"/>
      <c r="AE3090" t="s">
        <v>137</v>
      </c>
      <c r="AF3090" t="s">
        <v>137</v>
      </c>
      <c r="AG3090" t="s">
        <v>137</v>
      </c>
      <c r="AH3090" t="s">
        <v>137</v>
      </c>
      <c r="AI3090" t="s">
        <v>137</v>
      </c>
      <c r="AJ3090" t="s">
        <v>137</v>
      </c>
      <c r="AK3090" t="s">
        <v>137</v>
      </c>
      <c r="AL3090" s="2"/>
      <c r="AM3090" t="s">
        <v>137</v>
      </c>
      <c r="AN3090" t="s">
        <v>137</v>
      </c>
      <c r="AO3090" t="s">
        <v>137</v>
      </c>
      <c r="AP3090" t="s">
        <v>137</v>
      </c>
      <c r="AQ3090" t="s">
        <v>137</v>
      </c>
      <c r="AR3090" t="s">
        <v>137</v>
      </c>
      <c r="AS3090" t="s">
        <v>137</v>
      </c>
      <c r="AT3090" t="s">
        <v>137</v>
      </c>
      <c r="AU3090" t="s">
        <v>137</v>
      </c>
      <c r="AV3090" t="s">
        <v>137</v>
      </c>
      <c r="AW3090" t="s">
        <v>137</v>
      </c>
      <c r="AX3090" t="s">
        <v>137</v>
      </c>
      <c r="AY3090" t="s">
        <v>137</v>
      </c>
      <c r="AZ3090" t="s">
        <v>137</v>
      </c>
      <c r="BA3090" t="s">
        <v>137</v>
      </c>
      <c r="BB3090" t="s">
        <v>137</v>
      </c>
      <c r="BC3090" t="s">
        <v>137</v>
      </c>
      <c r="BD3090" t="s">
        <v>137</v>
      </c>
      <c r="BE3090" t="s">
        <v>137</v>
      </c>
      <c r="BF3090" t="s">
        <v>137</v>
      </c>
      <c r="BG3090" t="s">
        <v>137</v>
      </c>
      <c r="BH3090" t="s">
        <v>137</v>
      </c>
      <c r="BI3090" t="s">
        <v>137</v>
      </c>
      <c r="BJ3090" t="s">
        <v>137</v>
      </c>
      <c r="BK3090" t="s">
        <v>137</v>
      </c>
      <c r="BL3090" t="s">
        <v>137</v>
      </c>
      <c r="BM3090" t="s">
        <v>137</v>
      </c>
      <c r="BN3090" t="s">
        <v>137</v>
      </c>
      <c r="BO3090" t="s">
        <v>137</v>
      </c>
      <c r="BP3090" t="s">
        <v>137</v>
      </c>
      <c r="BQ3090" t="s">
        <v>137</v>
      </c>
      <c r="BR3090" t="s">
        <v>137</v>
      </c>
      <c r="BS3090" t="s">
        <v>137</v>
      </c>
      <c r="BT3090" t="s">
        <v>137</v>
      </c>
      <c r="BU3090" t="s">
        <v>137</v>
      </c>
      <c r="BW3090" t="s">
        <v>137</v>
      </c>
      <c r="BX3090" t="s">
        <v>137</v>
      </c>
      <c r="BY3090" t="s">
        <v>137</v>
      </c>
      <c r="BZ3090" t="s">
        <v>137</v>
      </c>
      <c r="CA3090" t="s">
        <v>137</v>
      </c>
      <c r="CB3090" t="s">
        <v>137</v>
      </c>
      <c r="CC3090" t="s">
        <v>137</v>
      </c>
      <c r="CD3090" t="s">
        <v>137</v>
      </c>
      <c r="CE3090" t="s">
        <v>137</v>
      </c>
      <c r="CF3090" t="s">
        <v>137</v>
      </c>
      <c r="CG3090" t="s">
        <v>137</v>
      </c>
      <c r="CH3090" t="s">
        <v>137</v>
      </c>
      <c r="CI3090" t="s">
        <v>137</v>
      </c>
      <c r="CJ3090" t="s">
        <v>137</v>
      </c>
      <c r="CK3090" t="s">
        <v>137</v>
      </c>
      <c r="CL3090" t="s">
        <v>137</v>
      </c>
      <c r="CM3090" t="s">
        <v>137</v>
      </c>
      <c r="CN3090" t="s">
        <v>137</v>
      </c>
      <c r="CO3090" t="s">
        <v>137</v>
      </c>
      <c r="CP3090" t="s">
        <v>137</v>
      </c>
      <c r="CQ3090" s="1">
        <v>45628.630555555559</v>
      </c>
      <c r="CR3090" s="1">
        <v>45628.630555555559</v>
      </c>
      <c r="CS3090" s="1">
        <v>45628.630555555559</v>
      </c>
      <c r="CT3090" t="s">
        <v>20342</v>
      </c>
      <c r="CU3090" t="s">
        <v>20342</v>
      </c>
      <c r="CV3090" t="s">
        <v>20343</v>
      </c>
      <c r="CW3090" t="s">
        <v>20343</v>
      </c>
      <c r="CX3090" s="3"/>
      <c r="CY3090" s="3"/>
      <c r="CZ3090">
        <v>1</v>
      </c>
      <c r="DA3090" t="s">
        <v>137</v>
      </c>
      <c r="DB3090" t="s">
        <v>137</v>
      </c>
      <c r="DC3090" t="s">
        <v>137</v>
      </c>
      <c r="DD3090" t="s">
        <v>137</v>
      </c>
      <c r="DE3090" t="s">
        <v>137</v>
      </c>
      <c r="DF3090" t="s">
        <v>20344</v>
      </c>
      <c r="DG3090" t="s">
        <v>137</v>
      </c>
      <c r="DH3090" t="s">
        <v>137</v>
      </c>
      <c r="DI3090" t="s">
        <v>137</v>
      </c>
      <c r="DJ3090" t="s">
        <v>137</v>
      </c>
      <c r="DK3090">
        <v>0</v>
      </c>
      <c r="DL3090" t="s">
        <v>209</v>
      </c>
      <c r="DM3090" t="s">
        <v>137</v>
      </c>
      <c r="DN3090" t="s">
        <v>137</v>
      </c>
      <c r="DO3090" s="1">
        <v>45628.630555555559</v>
      </c>
      <c r="DP3090" s="1"/>
      <c r="DQ3090" t="s">
        <v>150</v>
      </c>
      <c r="DR3090" t="s">
        <v>151</v>
      </c>
      <c r="DS3090" t="s">
        <v>152</v>
      </c>
      <c r="DT3090" t="s">
        <v>137</v>
      </c>
      <c r="DU3090" t="s">
        <v>137</v>
      </c>
      <c r="DV3090" t="s">
        <v>137</v>
      </c>
      <c r="DW3090" t="s">
        <v>137</v>
      </c>
      <c r="DX3090" t="s">
        <v>137</v>
      </c>
      <c r="DY3090" t="s">
        <v>137</v>
      </c>
      <c r="DZ3090" t="s">
        <v>168</v>
      </c>
      <c r="EA3090" t="b">
        <v>0</v>
      </c>
      <c r="EB3090" t="s">
        <v>137</v>
      </c>
    </row>
    <row r="3091" spans="1:132" x14ac:dyDescent="0.25">
      <c r="A3091">
        <v>145929156</v>
      </c>
      <c r="B3091">
        <v>8953</v>
      </c>
      <c r="C3091" t="s">
        <v>192</v>
      </c>
      <c r="D3091" t="s">
        <v>193</v>
      </c>
      <c r="E3091" t="s">
        <v>134</v>
      </c>
      <c r="F3091" t="s">
        <v>135</v>
      </c>
      <c r="G3091" t="s">
        <v>194</v>
      </c>
      <c r="H3091" t="s">
        <v>195</v>
      </c>
      <c r="I3091" t="s">
        <v>196</v>
      </c>
      <c r="J3091" t="s">
        <v>13846</v>
      </c>
      <c r="K3091" t="s">
        <v>13847</v>
      </c>
      <c r="L3091" t="s">
        <v>13848</v>
      </c>
      <c r="M3091" t="s">
        <v>137</v>
      </c>
      <c r="N3091" t="s">
        <v>1360</v>
      </c>
      <c r="O3091" t="s">
        <v>1360</v>
      </c>
      <c r="P3091" s="1"/>
      <c r="Q3091" s="1">
        <v>45628.563888888886</v>
      </c>
      <c r="R3091" s="1">
        <v>45628.563888888886</v>
      </c>
      <c r="S3091" s="1">
        <v>45630.529166666667</v>
      </c>
      <c r="T3091" s="1">
        <v>45630.529166666667</v>
      </c>
      <c r="U3091" t="s">
        <v>246</v>
      </c>
      <c r="V3091" t="s">
        <v>137</v>
      </c>
      <c r="W3091" t="s">
        <v>137</v>
      </c>
      <c r="X3091" t="s">
        <v>144</v>
      </c>
      <c r="Y3091" t="s">
        <v>199</v>
      </c>
      <c r="Z3091" t="s">
        <v>137</v>
      </c>
      <c r="AA3091" t="s">
        <v>137</v>
      </c>
      <c r="AB3091" t="s">
        <v>137</v>
      </c>
      <c r="AC3091" t="s">
        <v>137</v>
      </c>
      <c r="AD3091" s="2"/>
      <c r="AE3091" t="s">
        <v>137</v>
      </c>
      <c r="AF3091" t="s">
        <v>137</v>
      </c>
      <c r="AG3091" t="s">
        <v>137</v>
      </c>
      <c r="AH3091" t="s">
        <v>137</v>
      </c>
      <c r="AI3091" t="s">
        <v>137</v>
      </c>
      <c r="AJ3091" t="s">
        <v>137</v>
      </c>
      <c r="AK3091" t="s">
        <v>137</v>
      </c>
      <c r="AL3091" s="2"/>
      <c r="AM3091" t="s">
        <v>137</v>
      </c>
      <c r="AN3091" t="s">
        <v>137</v>
      </c>
      <c r="AO3091" t="s">
        <v>137</v>
      </c>
      <c r="AP3091" t="s">
        <v>137</v>
      </c>
      <c r="AQ3091" t="s">
        <v>137</v>
      </c>
      <c r="AR3091" t="s">
        <v>137</v>
      </c>
      <c r="AS3091" t="s">
        <v>137</v>
      </c>
      <c r="AT3091" t="s">
        <v>137</v>
      </c>
      <c r="AU3091" t="s">
        <v>137</v>
      </c>
      <c r="AV3091" t="s">
        <v>137</v>
      </c>
      <c r="AW3091" t="s">
        <v>1362</v>
      </c>
      <c r="AX3091" t="s">
        <v>137</v>
      </c>
      <c r="AY3091" t="s">
        <v>137</v>
      </c>
      <c r="AZ3091" t="s">
        <v>137</v>
      </c>
      <c r="BA3091" t="s">
        <v>137</v>
      </c>
      <c r="BB3091" t="s">
        <v>137</v>
      </c>
      <c r="BC3091" t="s">
        <v>9261</v>
      </c>
      <c r="BD3091" t="s">
        <v>249</v>
      </c>
      <c r="BE3091" t="s">
        <v>20345</v>
      </c>
      <c r="BF3091" t="s">
        <v>137</v>
      </c>
      <c r="BG3091" t="s">
        <v>137</v>
      </c>
      <c r="BH3091" t="s">
        <v>137</v>
      </c>
      <c r="BI3091" t="s">
        <v>137</v>
      </c>
      <c r="BJ3091" t="s">
        <v>137</v>
      </c>
      <c r="BK3091" t="s">
        <v>137</v>
      </c>
      <c r="BL3091" t="s">
        <v>137</v>
      </c>
      <c r="BM3091" t="s">
        <v>137</v>
      </c>
      <c r="BN3091" t="s">
        <v>137</v>
      </c>
      <c r="BO3091" t="s">
        <v>137</v>
      </c>
      <c r="BP3091" t="s">
        <v>137</v>
      </c>
      <c r="BQ3091" t="s">
        <v>137</v>
      </c>
      <c r="BR3091" t="s">
        <v>137</v>
      </c>
      <c r="BS3091" t="s">
        <v>137</v>
      </c>
      <c r="BT3091" t="s">
        <v>137</v>
      </c>
      <c r="BU3091" t="s">
        <v>137</v>
      </c>
      <c r="BW3091" t="s">
        <v>137</v>
      </c>
      <c r="BX3091" t="s">
        <v>137</v>
      </c>
      <c r="BY3091" t="s">
        <v>137</v>
      </c>
      <c r="BZ3091" t="s">
        <v>137</v>
      </c>
      <c r="CA3091" t="s">
        <v>137</v>
      </c>
      <c r="CB3091" t="s">
        <v>137</v>
      </c>
      <c r="CC3091" t="s">
        <v>137</v>
      </c>
      <c r="CD3091" t="s">
        <v>137</v>
      </c>
      <c r="CE3091" t="s">
        <v>137</v>
      </c>
      <c r="CF3091" t="s">
        <v>137</v>
      </c>
      <c r="CG3091" t="s">
        <v>137</v>
      </c>
      <c r="CH3091" t="s">
        <v>137</v>
      </c>
      <c r="CI3091" t="s">
        <v>137</v>
      </c>
      <c r="CJ3091" t="s">
        <v>137</v>
      </c>
      <c r="CK3091" t="s">
        <v>137</v>
      </c>
      <c r="CL3091" t="s">
        <v>137</v>
      </c>
      <c r="CM3091" t="s">
        <v>137</v>
      </c>
      <c r="CN3091" t="s">
        <v>137</v>
      </c>
      <c r="CO3091" t="s">
        <v>137</v>
      </c>
      <c r="CP3091" t="s">
        <v>137</v>
      </c>
      <c r="CQ3091" s="1">
        <v>45630.529166666667</v>
      </c>
      <c r="CR3091" s="1">
        <v>45630.529166666667</v>
      </c>
      <c r="CS3091" s="1">
        <v>45630.529166666667</v>
      </c>
      <c r="CT3091" t="s">
        <v>508</v>
      </c>
      <c r="CU3091" t="s">
        <v>508</v>
      </c>
      <c r="CV3091" t="s">
        <v>20346</v>
      </c>
      <c r="CW3091" t="s">
        <v>20347</v>
      </c>
      <c r="CX3091" s="3"/>
      <c r="CY3091" s="3"/>
      <c r="CZ3091">
        <v>1</v>
      </c>
      <c r="DA3091" t="s">
        <v>20348</v>
      </c>
      <c r="DB3091" t="s">
        <v>137</v>
      </c>
      <c r="DC3091" t="s">
        <v>137</v>
      </c>
      <c r="DD3091" t="s">
        <v>137</v>
      </c>
      <c r="DE3091" t="s">
        <v>137</v>
      </c>
      <c r="DF3091" t="s">
        <v>20349</v>
      </c>
      <c r="DG3091" t="s">
        <v>137</v>
      </c>
      <c r="DH3091" t="s">
        <v>137</v>
      </c>
      <c r="DI3091" t="s">
        <v>137</v>
      </c>
      <c r="DJ3091" t="s">
        <v>137</v>
      </c>
      <c r="DK3091">
        <v>0</v>
      </c>
      <c r="DL3091" t="s">
        <v>209</v>
      </c>
      <c r="DM3091" t="s">
        <v>20350</v>
      </c>
      <c r="DN3091" t="s">
        <v>137</v>
      </c>
      <c r="DO3091" s="1">
        <v>45630.529166666667</v>
      </c>
      <c r="DP3091" s="1"/>
      <c r="DQ3091" t="s">
        <v>13846</v>
      </c>
      <c r="DR3091" t="s">
        <v>13847</v>
      </c>
      <c r="DS3091" t="s">
        <v>13848</v>
      </c>
      <c r="DT3091" t="s">
        <v>137</v>
      </c>
      <c r="DU3091" t="s">
        <v>137</v>
      </c>
      <c r="DV3091" t="s">
        <v>137</v>
      </c>
      <c r="DW3091" t="s">
        <v>137</v>
      </c>
      <c r="DX3091" t="s">
        <v>137</v>
      </c>
      <c r="DY3091" t="s">
        <v>137</v>
      </c>
      <c r="DZ3091" t="s">
        <v>148</v>
      </c>
      <c r="EA3091" t="b">
        <v>0</v>
      </c>
      <c r="EB3091" t="s">
        <v>137</v>
      </c>
    </row>
    <row r="3092" spans="1:132" x14ac:dyDescent="0.25">
      <c r="A3092">
        <v>145925672</v>
      </c>
      <c r="B3092">
        <v>8952</v>
      </c>
      <c r="C3092" t="s">
        <v>192</v>
      </c>
      <c r="D3092" t="s">
        <v>20351</v>
      </c>
      <c r="E3092" t="s">
        <v>134</v>
      </c>
      <c r="F3092" t="s">
        <v>135</v>
      </c>
      <c r="G3092" t="s">
        <v>670</v>
      </c>
      <c r="H3092" t="s">
        <v>831</v>
      </c>
      <c r="I3092" t="s">
        <v>20352</v>
      </c>
      <c r="J3092" t="s">
        <v>262</v>
      </c>
      <c r="K3092" t="s">
        <v>263</v>
      </c>
      <c r="L3092" t="s">
        <v>264</v>
      </c>
      <c r="M3092" t="s">
        <v>140</v>
      </c>
      <c r="N3092" t="s">
        <v>833</v>
      </c>
      <c r="O3092" t="s">
        <v>833</v>
      </c>
      <c r="P3092" s="1">
        <v>45635</v>
      </c>
      <c r="Q3092" s="1">
        <v>45628.544444444444</v>
      </c>
      <c r="R3092" s="1">
        <v>45628.544444444444</v>
      </c>
      <c r="S3092" s="1">
        <v>45639.597222222219</v>
      </c>
      <c r="T3092" s="1">
        <v>45639.597222222219</v>
      </c>
      <c r="U3092" t="s">
        <v>6269</v>
      </c>
      <c r="V3092" t="s">
        <v>137</v>
      </c>
      <c r="W3092" t="s">
        <v>137</v>
      </c>
      <c r="X3092" t="s">
        <v>176</v>
      </c>
      <c r="Y3092" t="s">
        <v>177</v>
      </c>
      <c r="Z3092" t="s">
        <v>137</v>
      </c>
      <c r="AA3092" t="s">
        <v>137</v>
      </c>
      <c r="AB3092" t="s">
        <v>137</v>
      </c>
      <c r="AC3092" t="s">
        <v>835</v>
      </c>
      <c r="AD3092" s="2">
        <v>45635</v>
      </c>
      <c r="AE3092" t="s">
        <v>20353</v>
      </c>
      <c r="AF3092" t="s">
        <v>137</v>
      </c>
      <c r="AG3092" t="s">
        <v>10281</v>
      </c>
      <c r="AH3092" t="s">
        <v>137</v>
      </c>
      <c r="AI3092" t="s">
        <v>137</v>
      </c>
      <c r="AJ3092" t="s">
        <v>137</v>
      </c>
      <c r="AK3092" t="s">
        <v>137</v>
      </c>
      <c r="AL3092" s="2"/>
      <c r="AM3092" t="s">
        <v>137</v>
      </c>
      <c r="AN3092" t="s">
        <v>20354</v>
      </c>
      <c r="AO3092" t="s">
        <v>137</v>
      </c>
      <c r="AP3092" t="s">
        <v>20355</v>
      </c>
      <c r="AQ3092" t="s">
        <v>137</v>
      </c>
      <c r="AR3092" t="s">
        <v>137</v>
      </c>
      <c r="AS3092" t="s">
        <v>137</v>
      </c>
      <c r="AT3092" t="s">
        <v>137</v>
      </c>
      <c r="AU3092" t="s">
        <v>137</v>
      </c>
      <c r="AV3092" t="s">
        <v>137</v>
      </c>
      <c r="AW3092" t="s">
        <v>137</v>
      </c>
      <c r="AX3092" t="s">
        <v>137</v>
      </c>
      <c r="AY3092" t="s">
        <v>137</v>
      </c>
      <c r="AZ3092" t="s">
        <v>137</v>
      </c>
      <c r="BA3092" t="s">
        <v>137</v>
      </c>
      <c r="BB3092" t="s">
        <v>137</v>
      </c>
      <c r="BC3092" t="s">
        <v>137</v>
      </c>
      <c r="BD3092" t="s">
        <v>137</v>
      </c>
      <c r="BE3092" t="s">
        <v>137</v>
      </c>
      <c r="BF3092" t="s">
        <v>137</v>
      </c>
      <c r="BG3092" t="s">
        <v>137</v>
      </c>
      <c r="BH3092" t="s">
        <v>137</v>
      </c>
      <c r="BI3092" t="s">
        <v>137</v>
      </c>
      <c r="BJ3092" t="s">
        <v>137</v>
      </c>
      <c r="BK3092" t="s">
        <v>137</v>
      </c>
      <c r="BL3092" t="s">
        <v>137</v>
      </c>
      <c r="BM3092" t="s">
        <v>137</v>
      </c>
      <c r="BN3092" t="s">
        <v>137</v>
      </c>
      <c r="BO3092" t="s">
        <v>137</v>
      </c>
      <c r="BP3092" t="s">
        <v>137</v>
      </c>
      <c r="BQ3092" t="s">
        <v>137</v>
      </c>
      <c r="BR3092" t="s">
        <v>137</v>
      </c>
      <c r="BS3092" t="s">
        <v>137</v>
      </c>
      <c r="BT3092" t="s">
        <v>771</v>
      </c>
      <c r="BU3092" t="s">
        <v>771</v>
      </c>
      <c r="BW3092" t="s">
        <v>992</v>
      </c>
      <c r="BX3092" t="s">
        <v>6344</v>
      </c>
      <c r="BY3092" t="s">
        <v>137</v>
      </c>
      <c r="BZ3092" t="s">
        <v>137</v>
      </c>
      <c r="CA3092" t="s">
        <v>137</v>
      </c>
      <c r="CB3092" t="s">
        <v>137</v>
      </c>
      <c r="CC3092" t="s">
        <v>137</v>
      </c>
      <c r="CD3092" t="s">
        <v>994</v>
      </c>
      <c r="CE3092" t="s">
        <v>137</v>
      </c>
      <c r="CF3092" t="s">
        <v>11973</v>
      </c>
      <c r="CG3092" t="s">
        <v>137</v>
      </c>
      <c r="CH3092" t="s">
        <v>137</v>
      </c>
      <c r="CI3092" t="s">
        <v>137</v>
      </c>
      <c r="CJ3092" t="s">
        <v>137</v>
      </c>
      <c r="CK3092" t="s">
        <v>137</v>
      </c>
      <c r="CL3092" t="s">
        <v>137</v>
      </c>
      <c r="CM3092" t="s">
        <v>137</v>
      </c>
      <c r="CN3092" t="s">
        <v>137</v>
      </c>
      <c r="CO3092" t="s">
        <v>137</v>
      </c>
      <c r="CP3092" t="s">
        <v>137</v>
      </c>
      <c r="CQ3092" s="1">
        <v>45639.597222222219</v>
      </c>
      <c r="CR3092" s="1">
        <v>45639.597222222219</v>
      </c>
      <c r="CS3092" s="1">
        <v>45639.597222222219</v>
      </c>
      <c r="CT3092" t="s">
        <v>20356</v>
      </c>
      <c r="CU3092" t="s">
        <v>20356</v>
      </c>
      <c r="CV3092" t="s">
        <v>20357</v>
      </c>
      <c r="CW3092" t="s">
        <v>20358</v>
      </c>
      <c r="CX3092" s="3"/>
      <c r="CY3092" s="3"/>
      <c r="CZ3092">
        <v>1</v>
      </c>
      <c r="DA3092" t="s">
        <v>20359</v>
      </c>
      <c r="DB3092" t="s">
        <v>137</v>
      </c>
      <c r="DC3092" t="s">
        <v>137</v>
      </c>
      <c r="DD3092" t="s">
        <v>137</v>
      </c>
      <c r="DE3092" t="s">
        <v>137</v>
      </c>
      <c r="DF3092" t="s">
        <v>20360</v>
      </c>
      <c r="DG3092" t="s">
        <v>137</v>
      </c>
      <c r="DH3092" t="s">
        <v>137</v>
      </c>
      <c r="DI3092" t="s">
        <v>137</v>
      </c>
      <c r="DJ3092" t="s">
        <v>137</v>
      </c>
      <c r="DK3092">
        <v>0</v>
      </c>
      <c r="DL3092" t="s">
        <v>209</v>
      </c>
      <c r="DM3092" t="s">
        <v>20361</v>
      </c>
      <c r="DN3092" t="s">
        <v>137</v>
      </c>
      <c r="DO3092" s="1">
        <v>45639.597222222219</v>
      </c>
      <c r="DP3092" s="1"/>
      <c r="DQ3092" t="s">
        <v>534</v>
      </c>
      <c r="DR3092" t="s">
        <v>535</v>
      </c>
      <c r="DS3092" t="s">
        <v>536</v>
      </c>
      <c r="DT3092" t="s">
        <v>137</v>
      </c>
      <c r="DU3092" t="s">
        <v>137</v>
      </c>
      <c r="DV3092" t="s">
        <v>846</v>
      </c>
      <c r="DW3092" t="s">
        <v>137</v>
      </c>
      <c r="DX3092" t="s">
        <v>137</v>
      </c>
      <c r="DY3092" t="s">
        <v>137</v>
      </c>
      <c r="DZ3092" t="s">
        <v>148</v>
      </c>
      <c r="EA3092" t="b">
        <v>0</v>
      </c>
      <c r="EB3092" t="s">
        <v>137</v>
      </c>
    </row>
    <row r="3093" spans="1:132" x14ac:dyDescent="0.25">
      <c r="A3093">
        <v>145923179</v>
      </c>
      <c r="B3093">
        <v>8951</v>
      </c>
      <c r="C3093" t="s">
        <v>192</v>
      </c>
      <c r="D3093" t="s">
        <v>133</v>
      </c>
      <c r="E3093" t="s">
        <v>134</v>
      </c>
      <c r="F3093" t="s">
        <v>135</v>
      </c>
      <c r="G3093" t="s">
        <v>136</v>
      </c>
      <c r="H3093" t="s">
        <v>137</v>
      </c>
      <c r="I3093" t="s">
        <v>138</v>
      </c>
      <c r="J3093" t="s">
        <v>13846</v>
      </c>
      <c r="K3093" t="s">
        <v>13847</v>
      </c>
      <c r="L3093" t="s">
        <v>13848</v>
      </c>
      <c r="M3093" t="s">
        <v>137</v>
      </c>
      <c r="N3093" t="s">
        <v>2963</v>
      </c>
      <c r="O3093" t="s">
        <v>2963</v>
      </c>
      <c r="P3093" s="1">
        <v>45628</v>
      </c>
      <c r="Q3093" s="1">
        <v>45628.53125</v>
      </c>
      <c r="R3093" s="1">
        <v>45628.53125</v>
      </c>
      <c r="S3093" s="1">
        <v>45636.381944444445</v>
      </c>
      <c r="T3093" s="1">
        <v>45636.381944444445</v>
      </c>
      <c r="U3093" t="s">
        <v>3307</v>
      </c>
      <c r="V3093" t="s">
        <v>137</v>
      </c>
      <c r="W3093" t="s">
        <v>137</v>
      </c>
      <c r="X3093" t="s">
        <v>144</v>
      </c>
      <c r="Y3093" t="s">
        <v>285</v>
      </c>
      <c r="Z3093" t="s">
        <v>137</v>
      </c>
      <c r="AA3093" t="s">
        <v>137</v>
      </c>
      <c r="AB3093" t="s">
        <v>137</v>
      </c>
      <c r="AC3093" t="s">
        <v>137</v>
      </c>
      <c r="AD3093" s="2"/>
      <c r="AE3093" t="s">
        <v>137</v>
      </c>
      <c r="AF3093" t="s">
        <v>137</v>
      </c>
      <c r="AG3093" t="s">
        <v>137</v>
      </c>
      <c r="AH3093" t="s">
        <v>137</v>
      </c>
      <c r="AI3093" t="s">
        <v>137</v>
      </c>
      <c r="AJ3093" t="s">
        <v>137</v>
      </c>
      <c r="AK3093" t="s">
        <v>137</v>
      </c>
      <c r="AL3093" s="2"/>
      <c r="AM3093" t="s">
        <v>137</v>
      </c>
      <c r="AN3093" t="s">
        <v>137</v>
      </c>
      <c r="AO3093" t="s">
        <v>137</v>
      </c>
      <c r="AP3093" t="s">
        <v>137</v>
      </c>
      <c r="AQ3093" t="s">
        <v>137</v>
      </c>
      <c r="AR3093" t="s">
        <v>137</v>
      </c>
      <c r="AS3093" t="s">
        <v>137</v>
      </c>
      <c r="AT3093" t="s">
        <v>137</v>
      </c>
      <c r="AU3093" t="s">
        <v>137</v>
      </c>
      <c r="AV3093" t="s">
        <v>137</v>
      </c>
      <c r="AW3093" t="s">
        <v>137</v>
      </c>
      <c r="AX3093" t="s">
        <v>137</v>
      </c>
      <c r="AY3093" t="s">
        <v>137</v>
      </c>
      <c r="AZ3093" t="s">
        <v>137</v>
      </c>
      <c r="BA3093" t="s">
        <v>137</v>
      </c>
      <c r="BB3093" t="s">
        <v>137</v>
      </c>
      <c r="BC3093" t="s">
        <v>137</v>
      </c>
      <c r="BD3093" t="s">
        <v>137</v>
      </c>
      <c r="BE3093" t="s">
        <v>137</v>
      </c>
      <c r="BF3093" t="s">
        <v>137</v>
      </c>
      <c r="BG3093" t="s">
        <v>137</v>
      </c>
      <c r="BH3093" t="s">
        <v>137</v>
      </c>
      <c r="BI3093" t="s">
        <v>137</v>
      </c>
      <c r="BJ3093" t="s">
        <v>137</v>
      </c>
      <c r="BK3093" t="s">
        <v>137</v>
      </c>
      <c r="BL3093" t="s">
        <v>137</v>
      </c>
      <c r="BM3093" t="s">
        <v>137</v>
      </c>
      <c r="BN3093" t="s">
        <v>137</v>
      </c>
      <c r="BO3093" t="s">
        <v>137</v>
      </c>
      <c r="BP3093" t="s">
        <v>20362</v>
      </c>
      <c r="BQ3093" t="s">
        <v>137</v>
      </c>
      <c r="BR3093" t="s">
        <v>137</v>
      </c>
      <c r="BS3093" t="s">
        <v>137</v>
      </c>
      <c r="BT3093" t="s">
        <v>137</v>
      </c>
      <c r="BU3093" t="s">
        <v>137</v>
      </c>
      <c r="BW3093" t="s">
        <v>137</v>
      </c>
      <c r="BX3093" t="s">
        <v>137</v>
      </c>
      <c r="BY3093" t="s">
        <v>137</v>
      </c>
      <c r="BZ3093" t="s">
        <v>137</v>
      </c>
      <c r="CA3093" t="s">
        <v>137</v>
      </c>
      <c r="CB3093" t="s">
        <v>137</v>
      </c>
      <c r="CC3093" t="s">
        <v>137</v>
      </c>
      <c r="CD3093" t="s">
        <v>137</v>
      </c>
      <c r="CE3093" t="s">
        <v>137</v>
      </c>
      <c r="CF3093" t="s">
        <v>137</v>
      </c>
      <c r="CG3093" t="s">
        <v>137</v>
      </c>
      <c r="CH3093" t="s">
        <v>137</v>
      </c>
      <c r="CI3093" t="s">
        <v>137</v>
      </c>
      <c r="CJ3093" t="s">
        <v>137</v>
      </c>
      <c r="CK3093" t="s">
        <v>137</v>
      </c>
      <c r="CL3093" t="s">
        <v>137</v>
      </c>
      <c r="CM3093" t="s">
        <v>137</v>
      </c>
      <c r="CN3093" t="s">
        <v>137</v>
      </c>
      <c r="CO3093" t="s">
        <v>137</v>
      </c>
      <c r="CP3093" t="s">
        <v>137</v>
      </c>
      <c r="CQ3093" s="1">
        <v>45636.381944444445</v>
      </c>
      <c r="CR3093" s="1">
        <v>45636.381944444445</v>
      </c>
      <c r="CS3093" s="1">
        <v>45636.381944444445</v>
      </c>
      <c r="CT3093" t="s">
        <v>15975</v>
      </c>
      <c r="CU3093" t="s">
        <v>15975</v>
      </c>
      <c r="CV3093" t="s">
        <v>20363</v>
      </c>
      <c r="CW3093" t="s">
        <v>20364</v>
      </c>
      <c r="CX3093" s="3"/>
      <c r="CY3093" s="3"/>
      <c r="CZ3093">
        <v>1</v>
      </c>
      <c r="DA3093" t="s">
        <v>20365</v>
      </c>
      <c r="DB3093" t="s">
        <v>137</v>
      </c>
      <c r="DC3093" t="s">
        <v>137</v>
      </c>
      <c r="DD3093" t="s">
        <v>137</v>
      </c>
      <c r="DE3093" t="s">
        <v>137</v>
      </c>
      <c r="DF3093" t="s">
        <v>20366</v>
      </c>
      <c r="DG3093" t="s">
        <v>137</v>
      </c>
      <c r="DH3093" t="s">
        <v>137</v>
      </c>
      <c r="DI3093" t="s">
        <v>137</v>
      </c>
      <c r="DJ3093" t="s">
        <v>137</v>
      </c>
      <c r="DK3093">
        <v>0</v>
      </c>
      <c r="DL3093" t="s">
        <v>209</v>
      </c>
      <c r="DM3093" t="s">
        <v>20367</v>
      </c>
      <c r="DN3093" t="s">
        <v>137</v>
      </c>
      <c r="DO3093" s="1">
        <v>45636.381944444445</v>
      </c>
      <c r="DP3093" s="1"/>
      <c r="DQ3093" t="s">
        <v>13846</v>
      </c>
      <c r="DR3093" t="s">
        <v>13847</v>
      </c>
      <c r="DS3093" t="s">
        <v>13848</v>
      </c>
      <c r="DT3093" t="s">
        <v>137</v>
      </c>
      <c r="DU3093" t="s">
        <v>137</v>
      </c>
      <c r="DV3093" t="s">
        <v>137</v>
      </c>
      <c r="DW3093" t="s">
        <v>137</v>
      </c>
      <c r="DX3093" t="s">
        <v>3166</v>
      </c>
      <c r="DY3093" t="s">
        <v>137</v>
      </c>
      <c r="DZ3093" t="s">
        <v>148</v>
      </c>
      <c r="EA3093" t="b">
        <v>0</v>
      </c>
      <c r="EB3093" t="s">
        <v>137</v>
      </c>
    </row>
    <row r="3094" spans="1:132" x14ac:dyDescent="0.25">
      <c r="A3094">
        <v>145919981</v>
      </c>
      <c r="B3094">
        <v>8950</v>
      </c>
      <c r="C3094" t="s">
        <v>192</v>
      </c>
      <c r="D3094" t="s">
        <v>20368</v>
      </c>
      <c r="E3094" t="s">
        <v>134</v>
      </c>
      <c r="F3094" t="s">
        <v>135</v>
      </c>
      <c r="G3094" t="s">
        <v>163</v>
      </c>
      <c r="H3094" t="s">
        <v>767</v>
      </c>
      <c r="I3094" t="s">
        <v>475</v>
      </c>
      <c r="J3094" t="s">
        <v>262</v>
      </c>
      <c r="K3094" t="s">
        <v>263</v>
      </c>
      <c r="L3094" t="s">
        <v>264</v>
      </c>
      <c r="M3094" t="s">
        <v>137</v>
      </c>
      <c r="N3094" t="s">
        <v>13078</v>
      </c>
      <c r="O3094" t="s">
        <v>13078</v>
      </c>
      <c r="P3094" s="1">
        <v>45628</v>
      </c>
      <c r="Q3094" s="1">
        <v>45628.51458333333</v>
      </c>
      <c r="R3094" s="1">
        <v>45628.51458333333</v>
      </c>
      <c r="S3094" s="1">
        <v>45628.65625</v>
      </c>
      <c r="T3094" s="1">
        <v>45628.65625</v>
      </c>
      <c r="U3094" t="s">
        <v>20369</v>
      </c>
      <c r="V3094" t="s">
        <v>137</v>
      </c>
      <c r="W3094" t="s">
        <v>137</v>
      </c>
      <c r="X3094" t="s">
        <v>176</v>
      </c>
      <c r="Y3094" t="s">
        <v>470</v>
      </c>
      <c r="Z3094" t="s">
        <v>137</v>
      </c>
      <c r="AA3094" t="s">
        <v>20370</v>
      </c>
      <c r="AB3094" t="s">
        <v>137</v>
      </c>
      <c r="AC3094" t="s">
        <v>137</v>
      </c>
      <c r="AD3094" s="2"/>
      <c r="AE3094" t="s">
        <v>137</v>
      </c>
      <c r="AF3094" t="s">
        <v>137</v>
      </c>
      <c r="AG3094" t="s">
        <v>137</v>
      </c>
      <c r="AH3094" t="s">
        <v>137</v>
      </c>
      <c r="AI3094" t="s">
        <v>137</v>
      </c>
      <c r="AJ3094" t="s">
        <v>137</v>
      </c>
      <c r="AK3094" t="s">
        <v>137</v>
      </c>
      <c r="AL3094" s="2"/>
      <c r="AM3094" t="s">
        <v>137</v>
      </c>
      <c r="AN3094" t="s">
        <v>137</v>
      </c>
      <c r="AO3094" t="s">
        <v>137</v>
      </c>
      <c r="AP3094" t="s">
        <v>137</v>
      </c>
      <c r="AQ3094" t="s">
        <v>137</v>
      </c>
      <c r="AR3094" t="s">
        <v>137</v>
      </c>
      <c r="AS3094" t="s">
        <v>137</v>
      </c>
      <c r="AT3094" t="s">
        <v>137</v>
      </c>
      <c r="AU3094" t="s">
        <v>137</v>
      </c>
      <c r="AV3094" t="s">
        <v>20371</v>
      </c>
      <c r="AW3094" t="s">
        <v>137</v>
      </c>
      <c r="AX3094" t="s">
        <v>137</v>
      </c>
      <c r="AY3094" t="s">
        <v>137</v>
      </c>
      <c r="AZ3094" t="s">
        <v>137</v>
      </c>
      <c r="BA3094" t="s">
        <v>137</v>
      </c>
      <c r="BB3094" t="s">
        <v>137</v>
      </c>
      <c r="BC3094" t="s">
        <v>137</v>
      </c>
      <c r="BD3094" t="s">
        <v>137</v>
      </c>
      <c r="BE3094" t="s">
        <v>137</v>
      </c>
      <c r="BF3094" t="s">
        <v>137</v>
      </c>
      <c r="BG3094" t="s">
        <v>137</v>
      </c>
      <c r="BH3094" t="s">
        <v>137</v>
      </c>
      <c r="BI3094" t="s">
        <v>137</v>
      </c>
      <c r="BJ3094" t="s">
        <v>137</v>
      </c>
      <c r="BK3094" t="s">
        <v>137</v>
      </c>
      <c r="BL3094" t="s">
        <v>137</v>
      </c>
      <c r="BM3094" t="s">
        <v>137</v>
      </c>
      <c r="BN3094" t="s">
        <v>137</v>
      </c>
      <c r="BO3094" t="s">
        <v>137</v>
      </c>
      <c r="BP3094" t="s">
        <v>137</v>
      </c>
      <c r="BQ3094" t="s">
        <v>137</v>
      </c>
      <c r="BR3094" t="s">
        <v>137</v>
      </c>
      <c r="BS3094" t="s">
        <v>137</v>
      </c>
      <c r="BT3094" t="s">
        <v>771</v>
      </c>
      <c r="BU3094" t="s">
        <v>771</v>
      </c>
      <c r="BW3094" t="s">
        <v>137</v>
      </c>
      <c r="BX3094" t="s">
        <v>137</v>
      </c>
      <c r="BY3094" t="s">
        <v>137</v>
      </c>
      <c r="BZ3094" t="s">
        <v>137</v>
      </c>
      <c r="CA3094" t="s">
        <v>137</v>
      </c>
      <c r="CB3094" t="s">
        <v>137</v>
      </c>
      <c r="CC3094" t="s">
        <v>137</v>
      </c>
      <c r="CD3094" t="s">
        <v>137</v>
      </c>
      <c r="CE3094" t="s">
        <v>137</v>
      </c>
      <c r="CF3094" t="s">
        <v>137</v>
      </c>
      <c r="CG3094" t="s">
        <v>137</v>
      </c>
      <c r="CH3094" t="s">
        <v>137</v>
      </c>
      <c r="CI3094" t="s">
        <v>137</v>
      </c>
      <c r="CJ3094" t="s">
        <v>137</v>
      </c>
      <c r="CK3094" t="s">
        <v>137</v>
      </c>
      <c r="CL3094" t="s">
        <v>137</v>
      </c>
      <c r="CM3094" t="s">
        <v>137</v>
      </c>
      <c r="CN3094" t="s">
        <v>137</v>
      </c>
      <c r="CO3094" t="s">
        <v>137</v>
      </c>
      <c r="CP3094" t="s">
        <v>137</v>
      </c>
      <c r="CQ3094" s="1">
        <v>45628.65625</v>
      </c>
      <c r="CR3094" s="1">
        <v>45628.65625</v>
      </c>
      <c r="CS3094" s="1">
        <v>45628.65625</v>
      </c>
      <c r="CT3094" t="s">
        <v>20372</v>
      </c>
      <c r="CU3094" t="s">
        <v>20372</v>
      </c>
      <c r="CV3094" t="s">
        <v>4271</v>
      </c>
      <c r="CW3094" t="s">
        <v>4271</v>
      </c>
      <c r="CX3094" s="3"/>
      <c r="CY3094" s="3"/>
      <c r="CZ3094">
        <v>1</v>
      </c>
      <c r="DA3094" t="s">
        <v>20373</v>
      </c>
      <c r="DB3094" t="s">
        <v>137</v>
      </c>
      <c r="DC3094" t="s">
        <v>137</v>
      </c>
      <c r="DD3094" t="s">
        <v>137</v>
      </c>
      <c r="DE3094" t="s">
        <v>137</v>
      </c>
      <c r="DF3094" t="s">
        <v>20374</v>
      </c>
      <c r="DG3094" t="s">
        <v>137</v>
      </c>
      <c r="DH3094" t="s">
        <v>137</v>
      </c>
      <c r="DI3094" t="s">
        <v>137</v>
      </c>
      <c r="DJ3094" t="s">
        <v>137</v>
      </c>
      <c r="DK3094">
        <v>0</v>
      </c>
      <c r="DL3094" t="s">
        <v>209</v>
      </c>
      <c r="DM3094" t="s">
        <v>20375</v>
      </c>
      <c r="DN3094" t="s">
        <v>137</v>
      </c>
      <c r="DO3094" s="1">
        <v>45628.65625</v>
      </c>
      <c r="DP3094" s="1"/>
      <c r="DQ3094" t="s">
        <v>262</v>
      </c>
      <c r="DR3094" t="s">
        <v>263</v>
      </c>
      <c r="DS3094" t="s">
        <v>264</v>
      </c>
      <c r="DT3094" t="s">
        <v>137</v>
      </c>
      <c r="DU3094" t="s">
        <v>137</v>
      </c>
      <c r="DV3094" t="s">
        <v>140</v>
      </c>
      <c r="DW3094" t="s">
        <v>137</v>
      </c>
      <c r="DX3094" t="s">
        <v>137</v>
      </c>
      <c r="DY3094" t="s">
        <v>137</v>
      </c>
      <c r="DZ3094" t="s">
        <v>148</v>
      </c>
      <c r="EA3094" t="b">
        <v>0</v>
      </c>
      <c r="EB3094" t="s">
        <v>137</v>
      </c>
    </row>
    <row r="3095" spans="1:132" x14ac:dyDescent="0.25">
      <c r="A3095">
        <v>145915913</v>
      </c>
      <c r="B3095">
        <v>8949</v>
      </c>
      <c r="C3095" t="s">
        <v>192</v>
      </c>
      <c r="D3095" t="s">
        <v>601</v>
      </c>
      <c r="E3095" t="s">
        <v>134</v>
      </c>
      <c r="F3095" t="s">
        <v>135</v>
      </c>
      <c r="G3095" t="s">
        <v>602</v>
      </c>
      <c r="H3095" t="s">
        <v>601</v>
      </c>
      <c r="I3095" t="s">
        <v>603</v>
      </c>
      <c r="J3095" t="s">
        <v>262</v>
      </c>
      <c r="K3095" t="s">
        <v>263</v>
      </c>
      <c r="L3095" t="s">
        <v>264</v>
      </c>
      <c r="M3095" t="s">
        <v>137</v>
      </c>
      <c r="N3095" t="s">
        <v>1360</v>
      </c>
      <c r="O3095" t="s">
        <v>1360</v>
      </c>
      <c r="P3095" s="1"/>
      <c r="Q3095" s="1">
        <v>45628.494444444441</v>
      </c>
      <c r="R3095" s="1">
        <v>45628.494444444441</v>
      </c>
      <c r="S3095" s="1">
        <v>45628.576388888891</v>
      </c>
      <c r="T3095" s="1">
        <v>45628.576388888891</v>
      </c>
      <c r="U3095" t="s">
        <v>3721</v>
      </c>
      <c r="V3095" t="s">
        <v>137</v>
      </c>
      <c r="W3095" t="s">
        <v>137</v>
      </c>
      <c r="X3095" t="s">
        <v>144</v>
      </c>
      <c r="Y3095" t="s">
        <v>199</v>
      </c>
      <c r="Z3095" t="s">
        <v>137</v>
      </c>
      <c r="AA3095" t="s">
        <v>137</v>
      </c>
      <c r="AB3095" t="s">
        <v>137</v>
      </c>
      <c r="AC3095" t="s">
        <v>137</v>
      </c>
      <c r="AD3095" s="2"/>
      <c r="AE3095" t="s">
        <v>137</v>
      </c>
      <c r="AF3095" t="s">
        <v>137</v>
      </c>
      <c r="AG3095" t="s">
        <v>137</v>
      </c>
      <c r="AH3095" t="s">
        <v>137</v>
      </c>
      <c r="AI3095" t="s">
        <v>137</v>
      </c>
      <c r="AJ3095" t="s">
        <v>137</v>
      </c>
      <c r="AK3095" t="s">
        <v>137</v>
      </c>
      <c r="AL3095" s="2"/>
      <c r="AM3095" t="s">
        <v>137</v>
      </c>
      <c r="AN3095" t="s">
        <v>137</v>
      </c>
      <c r="AO3095" t="s">
        <v>137</v>
      </c>
      <c r="AP3095" t="s">
        <v>137</v>
      </c>
      <c r="AQ3095" t="s">
        <v>137</v>
      </c>
      <c r="AR3095" t="s">
        <v>137</v>
      </c>
      <c r="AS3095" t="s">
        <v>137</v>
      </c>
      <c r="AT3095" t="s">
        <v>137</v>
      </c>
      <c r="AU3095" t="s">
        <v>137</v>
      </c>
      <c r="AV3095" t="s">
        <v>137</v>
      </c>
      <c r="AW3095" t="s">
        <v>137</v>
      </c>
      <c r="AX3095" t="s">
        <v>137</v>
      </c>
      <c r="AY3095" t="s">
        <v>137</v>
      </c>
      <c r="AZ3095" t="s">
        <v>137</v>
      </c>
      <c r="BA3095" t="s">
        <v>137</v>
      </c>
      <c r="BB3095" t="s">
        <v>137</v>
      </c>
      <c r="BC3095" t="s">
        <v>137</v>
      </c>
      <c r="BD3095" t="s">
        <v>137</v>
      </c>
      <c r="BE3095" t="s">
        <v>137</v>
      </c>
      <c r="BF3095" t="s">
        <v>137</v>
      </c>
      <c r="BG3095" t="s">
        <v>137</v>
      </c>
      <c r="BH3095" t="s">
        <v>137</v>
      </c>
      <c r="BI3095" t="s">
        <v>137</v>
      </c>
      <c r="BJ3095" t="s">
        <v>137</v>
      </c>
      <c r="BK3095" t="s">
        <v>137</v>
      </c>
      <c r="BL3095" t="s">
        <v>137</v>
      </c>
      <c r="BM3095" t="s">
        <v>137</v>
      </c>
      <c r="BN3095" t="s">
        <v>137</v>
      </c>
      <c r="BO3095" t="s">
        <v>137</v>
      </c>
      <c r="BP3095" t="s">
        <v>20376</v>
      </c>
      <c r="BQ3095" t="s">
        <v>137</v>
      </c>
      <c r="BR3095" t="s">
        <v>137</v>
      </c>
      <c r="BS3095" t="s">
        <v>137</v>
      </c>
      <c r="BT3095" t="s">
        <v>137</v>
      </c>
      <c r="BU3095" t="s">
        <v>137</v>
      </c>
      <c r="BW3095" t="s">
        <v>137</v>
      </c>
      <c r="BX3095" t="s">
        <v>137</v>
      </c>
      <c r="BY3095" t="s">
        <v>137</v>
      </c>
      <c r="BZ3095" t="s">
        <v>137</v>
      </c>
      <c r="CA3095" t="s">
        <v>137</v>
      </c>
      <c r="CB3095" t="s">
        <v>137</v>
      </c>
      <c r="CC3095" t="s">
        <v>137</v>
      </c>
      <c r="CD3095" t="s">
        <v>137</v>
      </c>
      <c r="CE3095" t="s">
        <v>137</v>
      </c>
      <c r="CF3095" t="s">
        <v>137</v>
      </c>
      <c r="CG3095" t="s">
        <v>137</v>
      </c>
      <c r="CH3095" t="s">
        <v>137</v>
      </c>
      <c r="CI3095" t="s">
        <v>137</v>
      </c>
      <c r="CJ3095" t="s">
        <v>137</v>
      </c>
      <c r="CK3095" t="s">
        <v>137</v>
      </c>
      <c r="CL3095" t="s">
        <v>137</v>
      </c>
      <c r="CM3095" t="s">
        <v>137</v>
      </c>
      <c r="CN3095" t="s">
        <v>137</v>
      </c>
      <c r="CO3095" t="s">
        <v>137</v>
      </c>
      <c r="CP3095" t="s">
        <v>137</v>
      </c>
      <c r="CQ3095" s="1">
        <v>45628.576388888891</v>
      </c>
      <c r="CR3095" s="1">
        <v>45628.576388888891</v>
      </c>
      <c r="CS3095" s="1">
        <v>45628.576388888891</v>
      </c>
      <c r="CT3095" t="s">
        <v>20377</v>
      </c>
      <c r="CU3095" t="s">
        <v>20377</v>
      </c>
      <c r="CV3095" t="s">
        <v>20378</v>
      </c>
      <c r="CW3095" t="s">
        <v>20378</v>
      </c>
      <c r="CX3095" s="3"/>
      <c r="CY3095" s="3"/>
      <c r="CZ3095">
        <v>1</v>
      </c>
      <c r="DA3095" t="s">
        <v>20379</v>
      </c>
      <c r="DB3095" t="s">
        <v>137</v>
      </c>
      <c r="DC3095" t="s">
        <v>137</v>
      </c>
      <c r="DD3095" t="s">
        <v>137</v>
      </c>
      <c r="DE3095" t="s">
        <v>137</v>
      </c>
      <c r="DF3095" t="s">
        <v>20380</v>
      </c>
      <c r="DG3095" t="s">
        <v>137</v>
      </c>
      <c r="DH3095" t="s">
        <v>137</v>
      </c>
      <c r="DI3095" t="s">
        <v>137</v>
      </c>
      <c r="DJ3095" t="s">
        <v>137</v>
      </c>
      <c r="DK3095">
        <v>0</v>
      </c>
      <c r="DL3095" t="s">
        <v>209</v>
      </c>
      <c r="DM3095" t="s">
        <v>20381</v>
      </c>
      <c r="DN3095" t="s">
        <v>137</v>
      </c>
      <c r="DO3095" s="1">
        <v>45628.576388888891</v>
      </c>
      <c r="DP3095" s="1"/>
      <c r="DQ3095" t="s">
        <v>262</v>
      </c>
      <c r="DR3095" t="s">
        <v>263</v>
      </c>
      <c r="DS3095" t="s">
        <v>264</v>
      </c>
      <c r="DT3095" t="s">
        <v>137</v>
      </c>
      <c r="DU3095" t="s">
        <v>137</v>
      </c>
      <c r="DV3095" t="s">
        <v>137</v>
      </c>
      <c r="DW3095" t="s">
        <v>137</v>
      </c>
      <c r="DX3095" t="s">
        <v>7744</v>
      </c>
      <c r="DY3095" t="s">
        <v>137</v>
      </c>
      <c r="DZ3095" t="s">
        <v>148</v>
      </c>
      <c r="EA3095" t="b">
        <v>0</v>
      </c>
      <c r="EB3095" t="s">
        <v>137</v>
      </c>
    </row>
    <row r="3096" spans="1:132" x14ac:dyDescent="0.25">
      <c r="A3096">
        <v>145915327</v>
      </c>
      <c r="B3096">
        <v>8948</v>
      </c>
      <c r="C3096" t="s">
        <v>192</v>
      </c>
      <c r="D3096" t="s">
        <v>193</v>
      </c>
      <c r="E3096" t="s">
        <v>134</v>
      </c>
      <c r="F3096" t="s">
        <v>135</v>
      </c>
      <c r="G3096" t="s">
        <v>194</v>
      </c>
      <c r="H3096" t="s">
        <v>195</v>
      </c>
      <c r="I3096" t="s">
        <v>196</v>
      </c>
      <c r="J3096" t="s">
        <v>13846</v>
      </c>
      <c r="K3096" t="s">
        <v>13847</v>
      </c>
      <c r="L3096" t="s">
        <v>13848</v>
      </c>
      <c r="M3096" t="s">
        <v>137</v>
      </c>
      <c r="N3096" t="s">
        <v>6262</v>
      </c>
      <c r="O3096" t="s">
        <v>6262</v>
      </c>
      <c r="P3096" s="1">
        <v>45628</v>
      </c>
      <c r="Q3096" s="1">
        <v>45628.491666666669</v>
      </c>
      <c r="R3096" s="1">
        <v>45628.491666666669</v>
      </c>
      <c r="S3096" s="1">
        <v>45628.602777777778</v>
      </c>
      <c r="T3096" s="1">
        <v>45628.602777777778</v>
      </c>
      <c r="U3096" t="s">
        <v>198</v>
      </c>
      <c r="V3096" t="s">
        <v>137</v>
      </c>
      <c r="W3096" t="s">
        <v>137</v>
      </c>
      <c r="X3096" t="s">
        <v>185</v>
      </c>
      <c r="Y3096" t="s">
        <v>199</v>
      </c>
      <c r="Z3096" t="s">
        <v>137</v>
      </c>
      <c r="AA3096" t="s">
        <v>137</v>
      </c>
      <c r="AB3096" t="s">
        <v>137</v>
      </c>
      <c r="AC3096" t="s">
        <v>137</v>
      </c>
      <c r="AD3096" s="2"/>
      <c r="AE3096" t="s">
        <v>137</v>
      </c>
      <c r="AF3096" t="s">
        <v>137</v>
      </c>
      <c r="AG3096" t="s">
        <v>137</v>
      </c>
      <c r="AH3096" t="s">
        <v>137</v>
      </c>
      <c r="AI3096" t="s">
        <v>137</v>
      </c>
      <c r="AJ3096" t="s">
        <v>137</v>
      </c>
      <c r="AK3096" t="s">
        <v>137</v>
      </c>
      <c r="AL3096" s="2"/>
      <c r="AM3096" t="s">
        <v>137</v>
      </c>
      <c r="AN3096" t="s">
        <v>137</v>
      </c>
      <c r="AO3096" t="s">
        <v>137</v>
      </c>
      <c r="AP3096" t="s">
        <v>137</v>
      </c>
      <c r="AQ3096" t="s">
        <v>137</v>
      </c>
      <c r="AR3096" t="s">
        <v>137</v>
      </c>
      <c r="AS3096" t="s">
        <v>137</v>
      </c>
      <c r="AT3096" t="s">
        <v>137</v>
      </c>
      <c r="AU3096" t="s">
        <v>137</v>
      </c>
      <c r="AV3096" t="s">
        <v>137</v>
      </c>
      <c r="AW3096" t="s">
        <v>6264</v>
      </c>
      <c r="AX3096" t="s">
        <v>137</v>
      </c>
      <c r="AY3096" t="s">
        <v>137</v>
      </c>
      <c r="AZ3096" t="s">
        <v>137</v>
      </c>
      <c r="BA3096" t="s">
        <v>137</v>
      </c>
      <c r="BB3096" t="s">
        <v>137</v>
      </c>
      <c r="BC3096" t="s">
        <v>9803</v>
      </c>
      <c r="BD3096" t="s">
        <v>249</v>
      </c>
      <c r="BE3096" t="s">
        <v>20382</v>
      </c>
      <c r="BF3096" t="s">
        <v>137</v>
      </c>
      <c r="BG3096" t="s">
        <v>137</v>
      </c>
      <c r="BH3096" t="s">
        <v>137</v>
      </c>
      <c r="BI3096" t="s">
        <v>137</v>
      </c>
      <c r="BJ3096" t="s">
        <v>137</v>
      </c>
      <c r="BK3096" t="s">
        <v>137</v>
      </c>
      <c r="BL3096" t="s">
        <v>137</v>
      </c>
      <c r="BM3096" t="s">
        <v>137</v>
      </c>
      <c r="BN3096" t="s">
        <v>137</v>
      </c>
      <c r="BO3096" t="s">
        <v>137</v>
      </c>
      <c r="BP3096" t="s">
        <v>137</v>
      </c>
      <c r="BQ3096" t="s">
        <v>137</v>
      </c>
      <c r="BR3096" t="s">
        <v>137</v>
      </c>
      <c r="BS3096" t="s">
        <v>137</v>
      </c>
      <c r="BT3096" t="s">
        <v>137</v>
      </c>
      <c r="BU3096" t="s">
        <v>137</v>
      </c>
      <c r="BW3096" t="s">
        <v>137</v>
      </c>
      <c r="BX3096" t="s">
        <v>137</v>
      </c>
      <c r="BY3096" t="s">
        <v>137</v>
      </c>
      <c r="BZ3096" t="s">
        <v>137</v>
      </c>
      <c r="CA3096" t="s">
        <v>137</v>
      </c>
      <c r="CB3096" t="s">
        <v>137</v>
      </c>
      <c r="CC3096" t="s">
        <v>137</v>
      </c>
      <c r="CD3096" t="s">
        <v>137</v>
      </c>
      <c r="CE3096" t="s">
        <v>137</v>
      </c>
      <c r="CF3096" t="s">
        <v>137</v>
      </c>
      <c r="CG3096" t="s">
        <v>137</v>
      </c>
      <c r="CH3096" t="s">
        <v>137</v>
      </c>
      <c r="CI3096" t="s">
        <v>137</v>
      </c>
      <c r="CJ3096" t="s">
        <v>137</v>
      </c>
      <c r="CK3096" t="s">
        <v>137</v>
      </c>
      <c r="CL3096" t="s">
        <v>137</v>
      </c>
      <c r="CM3096" t="s">
        <v>137</v>
      </c>
      <c r="CN3096" t="s">
        <v>137</v>
      </c>
      <c r="CO3096" t="s">
        <v>137</v>
      </c>
      <c r="CP3096" t="s">
        <v>137</v>
      </c>
      <c r="CQ3096" s="1">
        <v>45628.602777777778</v>
      </c>
      <c r="CR3096" s="1">
        <v>45628.602777777778</v>
      </c>
      <c r="CS3096" s="1">
        <v>45628.602777777778</v>
      </c>
      <c r="CT3096" t="s">
        <v>137</v>
      </c>
      <c r="CU3096" t="s">
        <v>137</v>
      </c>
      <c r="CV3096" t="s">
        <v>20383</v>
      </c>
      <c r="CW3096" t="s">
        <v>20383</v>
      </c>
      <c r="CX3096" s="3"/>
      <c r="CY3096" s="3"/>
      <c r="CZ3096">
        <v>1</v>
      </c>
      <c r="DA3096" t="s">
        <v>20384</v>
      </c>
      <c r="DB3096" t="s">
        <v>137</v>
      </c>
      <c r="DC3096" t="s">
        <v>137</v>
      </c>
      <c r="DD3096" t="s">
        <v>137</v>
      </c>
      <c r="DE3096" t="s">
        <v>137</v>
      </c>
      <c r="DF3096" t="s">
        <v>137</v>
      </c>
      <c r="DG3096" t="s">
        <v>137</v>
      </c>
      <c r="DH3096" t="s">
        <v>137</v>
      </c>
      <c r="DI3096" t="s">
        <v>137</v>
      </c>
      <c r="DJ3096" t="s">
        <v>137</v>
      </c>
      <c r="DK3096">
        <v>0</v>
      </c>
      <c r="DL3096" t="s">
        <v>2411</v>
      </c>
      <c r="DM3096" t="s">
        <v>20385</v>
      </c>
      <c r="DN3096" t="s">
        <v>137</v>
      </c>
      <c r="DO3096" s="1">
        <v>45628.602777777778</v>
      </c>
      <c r="DP3096" s="1"/>
      <c r="DQ3096" t="s">
        <v>13846</v>
      </c>
      <c r="DR3096" t="s">
        <v>13847</v>
      </c>
      <c r="DS3096" t="s">
        <v>13848</v>
      </c>
      <c r="DT3096" t="s">
        <v>137</v>
      </c>
      <c r="DU3096" t="s">
        <v>137</v>
      </c>
      <c r="DV3096" t="s">
        <v>137</v>
      </c>
      <c r="DW3096" t="s">
        <v>137</v>
      </c>
      <c r="DX3096" t="s">
        <v>137</v>
      </c>
      <c r="DY3096" t="s">
        <v>137</v>
      </c>
      <c r="DZ3096" t="s">
        <v>148</v>
      </c>
      <c r="EA3096" t="b">
        <v>0</v>
      </c>
      <c r="EB3096" t="s">
        <v>137</v>
      </c>
    </row>
    <row r="3097" spans="1:132" x14ac:dyDescent="0.25">
      <c r="A3097">
        <v>145913408</v>
      </c>
      <c r="B3097">
        <v>8947</v>
      </c>
      <c r="C3097" t="s">
        <v>192</v>
      </c>
      <c r="D3097" t="s">
        <v>193</v>
      </c>
      <c r="E3097" t="s">
        <v>134</v>
      </c>
      <c r="F3097" t="s">
        <v>135</v>
      </c>
      <c r="G3097" t="s">
        <v>194</v>
      </c>
      <c r="H3097" t="s">
        <v>195</v>
      </c>
      <c r="I3097" t="s">
        <v>196</v>
      </c>
      <c r="J3097" t="s">
        <v>13846</v>
      </c>
      <c r="K3097" t="s">
        <v>13847</v>
      </c>
      <c r="L3097" t="s">
        <v>13848</v>
      </c>
      <c r="M3097" t="s">
        <v>137</v>
      </c>
      <c r="N3097" t="s">
        <v>283</v>
      </c>
      <c r="O3097" t="s">
        <v>283</v>
      </c>
      <c r="P3097" s="1">
        <v>45628</v>
      </c>
      <c r="Q3097" s="1">
        <v>45628.482638888891</v>
      </c>
      <c r="R3097" s="1">
        <v>45628.482638888891</v>
      </c>
      <c r="S3097" s="1">
        <v>45628.613194444442</v>
      </c>
      <c r="T3097" s="1">
        <v>45628.613194444442</v>
      </c>
      <c r="U3097" t="s">
        <v>198</v>
      </c>
      <c r="V3097" t="s">
        <v>137</v>
      </c>
      <c r="W3097" t="s">
        <v>137</v>
      </c>
      <c r="X3097" t="s">
        <v>185</v>
      </c>
      <c r="Y3097" t="s">
        <v>199</v>
      </c>
      <c r="Z3097" t="s">
        <v>137</v>
      </c>
      <c r="AA3097" t="s">
        <v>137</v>
      </c>
      <c r="AB3097" t="s">
        <v>137</v>
      </c>
      <c r="AC3097" t="s">
        <v>137</v>
      </c>
      <c r="AD3097" s="2"/>
      <c r="AE3097" t="s">
        <v>137</v>
      </c>
      <c r="AF3097" t="s">
        <v>137</v>
      </c>
      <c r="AG3097" t="s">
        <v>137</v>
      </c>
      <c r="AH3097" t="s">
        <v>137</v>
      </c>
      <c r="AI3097" t="s">
        <v>137</v>
      </c>
      <c r="AJ3097" t="s">
        <v>137</v>
      </c>
      <c r="AK3097" t="s">
        <v>137</v>
      </c>
      <c r="AL3097" s="2"/>
      <c r="AM3097" t="s">
        <v>137</v>
      </c>
      <c r="AN3097" t="s">
        <v>137</v>
      </c>
      <c r="AO3097" t="s">
        <v>137</v>
      </c>
      <c r="AP3097" t="s">
        <v>137</v>
      </c>
      <c r="AQ3097" t="s">
        <v>137</v>
      </c>
      <c r="AR3097" t="s">
        <v>137</v>
      </c>
      <c r="AS3097" t="s">
        <v>137</v>
      </c>
      <c r="AT3097" t="s">
        <v>137</v>
      </c>
      <c r="AU3097" t="s">
        <v>137</v>
      </c>
      <c r="AV3097" t="s">
        <v>137</v>
      </c>
      <c r="AW3097" t="s">
        <v>20386</v>
      </c>
      <c r="AX3097" t="s">
        <v>137</v>
      </c>
      <c r="AY3097" t="s">
        <v>137</v>
      </c>
      <c r="AZ3097" t="s">
        <v>137</v>
      </c>
      <c r="BA3097" t="s">
        <v>137</v>
      </c>
      <c r="BB3097" t="s">
        <v>137</v>
      </c>
      <c r="BC3097" t="s">
        <v>20387</v>
      </c>
      <c r="BD3097" t="s">
        <v>249</v>
      </c>
      <c r="BE3097" t="s">
        <v>20388</v>
      </c>
      <c r="BF3097" t="s">
        <v>20389</v>
      </c>
      <c r="BG3097" t="s">
        <v>137</v>
      </c>
      <c r="BH3097" t="s">
        <v>137</v>
      </c>
      <c r="BI3097" t="s">
        <v>137</v>
      </c>
      <c r="BJ3097" t="s">
        <v>137</v>
      </c>
      <c r="BK3097" t="s">
        <v>137</v>
      </c>
      <c r="BL3097" t="s">
        <v>137</v>
      </c>
      <c r="BM3097" t="s">
        <v>137</v>
      </c>
      <c r="BN3097" t="s">
        <v>137</v>
      </c>
      <c r="BO3097" t="s">
        <v>137</v>
      </c>
      <c r="BP3097" t="s">
        <v>137</v>
      </c>
      <c r="BQ3097" t="s">
        <v>137</v>
      </c>
      <c r="BR3097" t="s">
        <v>137</v>
      </c>
      <c r="BS3097" t="s">
        <v>137</v>
      </c>
      <c r="BT3097" t="s">
        <v>137</v>
      </c>
      <c r="BU3097" t="s">
        <v>137</v>
      </c>
      <c r="BW3097" t="s">
        <v>137</v>
      </c>
      <c r="BX3097" t="s">
        <v>137</v>
      </c>
      <c r="BY3097" t="s">
        <v>137</v>
      </c>
      <c r="BZ3097" t="s">
        <v>137</v>
      </c>
      <c r="CA3097" t="s">
        <v>137</v>
      </c>
      <c r="CB3097" t="s">
        <v>137</v>
      </c>
      <c r="CC3097" t="s">
        <v>137</v>
      </c>
      <c r="CD3097" t="s">
        <v>137</v>
      </c>
      <c r="CE3097" t="s">
        <v>137</v>
      </c>
      <c r="CF3097" t="s">
        <v>137</v>
      </c>
      <c r="CG3097" t="s">
        <v>137</v>
      </c>
      <c r="CH3097" t="s">
        <v>137</v>
      </c>
      <c r="CI3097" t="s">
        <v>137</v>
      </c>
      <c r="CJ3097" t="s">
        <v>137</v>
      </c>
      <c r="CK3097" t="s">
        <v>137</v>
      </c>
      <c r="CL3097" t="s">
        <v>137</v>
      </c>
      <c r="CM3097" t="s">
        <v>137</v>
      </c>
      <c r="CN3097" t="s">
        <v>137</v>
      </c>
      <c r="CO3097" t="s">
        <v>137</v>
      </c>
      <c r="CP3097" t="s">
        <v>137</v>
      </c>
      <c r="CQ3097" s="1">
        <v>45628.613194444442</v>
      </c>
      <c r="CR3097" s="1">
        <v>45628.613194444442</v>
      </c>
      <c r="CS3097" s="1">
        <v>45628.613194444442</v>
      </c>
      <c r="CT3097" t="s">
        <v>20390</v>
      </c>
      <c r="CU3097" t="s">
        <v>20390</v>
      </c>
      <c r="CV3097" t="s">
        <v>20391</v>
      </c>
      <c r="CW3097" t="s">
        <v>20391</v>
      </c>
      <c r="CX3097" s="3"/>
      <c r="CY3097" s="3"/>
      <c r="CZ3097">
        <v>1</v>
      </c>
      <c r="DA3097" t="s">
        <v>20392</v>
      </c>
      <c r="DB3097" t="s">
        <v>137</v>
      </c>
      <c r="DC3097" t="s">
        <v>137</v>
      </c>
      <c r="DD3097" t="s">
        <v>137</v>
      </c>
      <c r="DE3097" t="s">
        <v>137</v>
      </c>
      <c r="DF3097" t="s">
        <v>20393</v>
      </c>
      <c r="DG3097" t="s">
        <v>137</v>
      </c>
      <c r="DH3097" t="s">
        <v>137</v>
      </c>
      <c r="DI3097" t="s">
        <v>137</v>
      </c>
      <c r="DJ3097" t="s">
        <v>137</v>
      </c>
      <c r="DK3097">
        <v>0</v>
      </c>
      <c r="DL3097" t="s">
        <v>209</v>
      </c>
      <c r="DM3097" t="s">
        <v>20394</v>
      </c>
      <c r="DN3097" t="s">
        <v>137</v>
      </c>
      <c r="DO3097" s="1">
        <v>45628.613194444442</v>
      </c>
      <c r="DP3097" s="1"/>
      <c r="DQ3097" t="s">
        <v>13846</v>
      </c>
      <c r="DR3097" t="s">
        <v>13847</v>
      </c>
      <c r="DS3097" t="s">
        <v>13848</v>
      </c>
      <c r="DT3097" t="s">
        <v>137</v>
      </c>
      <c r="DU3097" t="s">
        <v>137</v>
      </c>
      <c r="DV3097" t="s">
        <v>137</v>
      </c>
      <c r="DW3097" t="s">
        <v>137</v>
      </c>
      <c r="DX3097" t="s">
        <v>137</v>
      </c>
      <c r="DY3097" t="s">
        <v>137</v>
      </c>
      <c r="DZ3097" t="s">
        <v>148</v>
      </c>
      <c r="EA3097" t="b">
        <v>0</v>
      </c>
      <c r="EB3097" t="s">
        <v>137</v>
      </c>
    </row>
    <row r="3098" spans="1:132" x14ac:dyDescent="0.25">
      <c r="A3098">
        <v>145911379</v>
      </c>
      <c r="B3098">
        <v>8946</v>
      </c>
      <c r="C3098" t="s">
        <v>192</v>
      </c>
      <c r="D3098" t="s">
        <v>8591</v>
      </c>
      <c r="E3098" t="s">
        <v>134</v>
      </c>
      <c r="F3098" t="s">
        <v>162</v>
      </c>
      <c r="G3098" t="s">
        <v>163</v>
      </c>
      <c r="H3098" t="s">
        <v>137</v>
      </c>
      <c r="I3098" t="s">
        <v>137</v>
      </c>
      <c r="J3098" t="s">
        <v>150</v>
      </c>
      <c r="K3098" t="s">
        <v>151</v>
      </c>
      <c r="L3098" t="s">
        <v>152</v>
      </c>
      <c r="M3098" t="s">
        <v>137</v>
      </c>
      <c r="N3098" t="s">
        <v>2940</v>
      </c>
      <c r="O3098" t="s">
        <v>303</v>
      </c>
      <c r="P3098" s="1"/>
      <c r="Q3098" s="1">
        <v>45628.472916666666</v>
      </c>
      <c r="R3098" s="1">
        <v>45628.472916666666</v>
      </c>
      <c r="S3098" s="1">
        <v>45628.476388888892</v>
      </c>
      <c r="T3098" s="1">
        <v>45628.476388888892</v>
      </c>
      <c r="U3098" t="s">
        <v>304</v>
      </c>
      <c r="V3098" t="s">
        <v>137</v>
      </c>
      <c r="W3098" t="s">
        <v>137</v>
      </c>
      <c r="X3098" t="s">
        <v>1417</v>
      </c>
      <c r="Y3098" t="s">
        <v>199</v>
      </c>
      <c r="Z3098" t="s">
        <v>137</v>
      </c>
      <c r="AA3098" t="s">
        <v>137</v>
      </c>
      <c r="AB3098" t="s">
        <v>137</v>
      </c>
      <c r="AC3098" t="s">
        <v>137</v>
      </c>
      <c r="AD3098" s="2"/>
      <c r="AE3098" t="s">
        <v>137</v>
      </c>
      <c r="AF3098" t="s">
        <v>137</v>
      </c>
      <c r="AG3098" t="s">
        <v>137</v>
      </c>
      <c r="AH3098" t="s">
        <v>137</v>
      </c>
      <c r="AI3098" t="s">
        <v>137</v>
      </c>
      <c r="AJ3098" t="s">
        <v>137</v>
      </c>
      <c r="AK3098" t="s">
        <v>137</v>
      </c>
      <c r="AL3098" s="2"/>
      <c r="AM3098" t="s">
        <v>137</v>
      </c>
      <c r="AN3098" t="s">
        <v>137</v>
      </c>
      <c r="AO3098" t="s">
        <v>137</v>
      </c>
      <c r="AP3098" t="s">
        <v>137</v>
      </c>
      <c r="AQ3098" t="s">
        <v>137</v>
      </c>
      <c r="AR3098" t="s">
        <v>137</v>
      </c>
      <c r="AS3098" t="s">
        <v>137</v>
      </c>
      <c r="AT3098" t="s">
        <v>137</v>
      </c>
      <c r="AU3098" t="s">
        <v>137</v>
      </c>
      <c r="AV3098" t="s">
        <v>137</v>
      </c>
      <c r="AW3098" t="s">
        <v>137</v>
      </c>
      <c r="AX3098" t="s">
        <v>137</v>
      </c>
      <c r="AY3098" t="s">
        <v>137</v>
      </c>
      <c r="AZ3098" t="s">
        <v>137</v>
      </c>
      <c r="BA3098" t="s">
        <v>137</v>
      </c>
      <c r="BB3098" t="s">
        <v>137</v>
      </c>
      <c r="BC3098" t="s">
        <v>137</v>
      </c>
      <c r="BD3098" t="s">
        <v>137</v>
      </c>
      <c r="BE3098" t="s">
        <v>137</v>
      </c>
      <c r="BF3098" t="s">
        <v>137</v>
      </c>
      <c r="BG3098" t="s">
        <v>137</v>
      </c>
      <c r="BH3098" t="s">
        <v>137</v>
      </c>
      <c r="BI3098" t="s">
        <v>137</v>
      </c>
      <c r="BJ3098" t="s">
        <v>137</v>
      </c>
      <c r="BK3098" t="s">
        <v>137</v>
      </c>
      <c r="BL3098" t="s">
        <v>137</v>
      </c>
      <c r="BM3098" t="s">
        <v>137</v>
      </c>
      <c r="BN3098" t="s">
        <v>137</v>
      </c>
      <c r="BO3098" t="s">
        <v>137</v>
      </c>
      <c r="BP3098" t="s">
        <v>137</v>
      </c>
      <c r="BQ3098" t="s">
        <v>137</v>
      </c>
      <c r="BR3098" t="s">
        <v>137</v>
      </c>
      <c r="BS3098" t="s">
        <v>137</v>
      </c>
      <c r="BT3098" t="s">
        <v>137</v>
      </c>
      <c r="BU3098" t="s">
        <v>137</v>
      </c>
      <c r="BW3098" t="s">
        <v>137</v>
      </c>
      <c r="BX3098" t="s">
        <v>137</v>
      </c>
      <c r="BY3098" t="s">
        <v>137</v>
      </c>
      <c r="BZ3098" t="s">
        <v>137</v>
      </c>
      <c r="CA3098" t="s">
        <v>137</v>
      </c>
      <c r="CB3098" t="s">
        <v>137</v>
      </c>
      <c r="CC3098" t="s">
        <v>137</v>
      </c>
      <c r="CD3098" t="s">
        <v>137</v>
      </c>
      <c r="CE3098" t="s">
        <v>137</v>
      </c>
      <c r="CF3098" t="s">
        <v>137</v>
      </c>
      <c r="CG3098" t="s">
        <v>137</v>
      </c>
      <c r="CH3098" t="s">
        <v>137</v>
      </c>
      <c r="CI3098" t="s">
        <v>137</v>
      </c>
      <c r="CJ3098" t="s">
        <v>137</v>
      </c>
      <c r="CK3098" t="s">
        <v>137</v>
      </c>
      <c r="CL3098" t="s">
        <v>137</v>
      </c>
      <c r="CM3098" t="s">
        <v>137</v>
      </c>
      <c r="CN3098" t="s">
        <v>137</v>
      </c>
      <c r="CO3098" t="s">
        <v>137</v>
      </c>
      <c r="CP3098" t="s">
        <v>137</v>
      </c>
      <c r="CQ3098" s="1">
        <v>45628.476388888892</v>
      </c>
      <c r="CR3098" s="1">
        <v>45628.476388888892</v>
      </c>
      <c r="CS3098" s="1">
        <v>45628.476388888892</v>
      </c>
      <c r="CT3098" t="s">
        <v>20395</v>
      </c>
      <c r="CU3098" t="s">
        <v>20395</v>
      </c>
      <c r="CV3098" t="s">
        <v>8551</v>
      </c>
      <c r="CW3098" t="s">
        <v>8551</v>
      </c>
      <c r="CX3098" s="3"/>
      <c r="CY3098" s="3"/>
      <c r="CZ3098">
        <v>1</v>
      </c>
      <c r="DA3098" t="s">
        <v>137</v>
      </c>
      <c r="DB3098" t="s">
        <v>137</v>
      </c>
      <c r="DC3098" t="s">
        <v>137</v>
      </c>
      <c r="DD3098" t="s">
        <v>137</v>
      </c>
      <c r="DE3098" t="s">
        <v>137</v>
      </c>
      <c r="DF3098" t="s">
        <v>20396</v>
      </c>
      <c r="DG3098" t="s">
        <v>137</v>
      </c>
      <c r="DH3098" t="s">
        <v>137</v>
      </c>
      <c r="DI3098" t="s">
        <v>137</v>
      </c>
      <c r="DJ3098" t="s">
        <v>137</v>
      </c>
      <c r="DK3098">
        <v>0</v>
      </c>
      <c r="DL3098" t="s">
        <v>209</v>
      </c>
      <c r="DM3098" t="s">
        <v>137</v>
      </c>
      <c r="DN3098" t="s">
        <v>137</v>
      </c>
      <c r="DO3098" s="1">
        <v>45628.476388888892</v>
      </c>
      <c r="DP3098" s="1"/>
      <c r="DQ3098" t="s">
        <v>150</v>
      </c>
      <c r="DR3098" t="s">
        <v>151</v>
      </c>
      <c r="DS3098" t="s">
        <v>152</v>
      </c>
      <c r="DT3098" t="s">
        <v>137</v>
      </c>
      <c r="DU3098" t="s">
        <v>137</v>
      </c>
      <c r="DV3098" t="s">
        <v>137</v>
      </c>
      <c r="DW3098" t="s">
        <v>137</v>
      </c>
      <c r="DX3098" t="s">
        <v>137</v>
      </c>
      <c r="DY3098" t="s">
        <v>137</v>
      </c>
      <c r="DZ3098" t="s">
        <v>168</v>
      </c>
      <c r="EA3098" t="b">
        <v>0</v>
      </c>
      <c r="EB3098" t="s">
        <v>137</v>
      </c>
    </row>
    <row r="3099" spans="1:132" x14ac:dyDescent="0.25">
      <c r="A3099">
        <v>145911035</v>
      </c>
      <c r="B3099">
        <v>8945</v>
      </c>
      <c r="C3099" t="s">
        <v>192</v>
      </c>
      <c r="D3099" t="s">
        <v>133</v>
      </c>
      <c r="E3099" t="s">
        <v>134</v>
      </c>
      <c r="F3099" t="s">
        <v>135</v>
      </c>
      <c r="G3099" t="s">
        <v>136</v>
      </c>
      <c r="H3099" t="s">
        <v>137</v>
      </c>
      <c r="I3099" t="s">
        <v>138</v>
      </c>
      <c r="J3099" t="s">
        <v>150</v>
      </c>
      <c r="K3099" t="s">
        <v>151</v>
      </c>
      <c r="L3099" t="s">
        <v>152</v>
      </c>
      <c r="M3099" t="s">
        <v>137</v>
      </c>
      <c r="N3099" t="s">
        <v>7439</v>
      </c>
      <c r="O3099" t="s">
        <v>7439</v>
      </c>
      <c r="P3099" s="1">
        <v>45630</v>
      </c>
      <c r="Q3099" s="1">
        <v>45628.47152777778</v>
      </c>
      <c r="R3099" s="1">
        <v>45628.47152777778</v>
      </c>
      <c r="S3099" s="1">
        <v>45628.480555555558</v>
      </c>
      <c r="T3099" s="1">
        <v>45628.480555555558</v>
      </c>
      <c r="U3099" t="s">
        <v>7440</v>
      </c>
      <c r="V3099" t="s">
        <v>137</v>
      </c>
      <c r="W3099" t="s">
        <v>137</v>
      </c>
      <c r="X3099" t="s">
        <v>2062</v>
      </c>
      <c r="Y3099" t="s">
        <v>186</v>
      </c>
      <c r="Z3099" t="s">
        <v>137</v>
      </c>
      <c r="AA3099" t="s">
        <v>137</v>
      </c>
      <c r="AB3099" t="s">
        <v>137</v>
      </c>
      <c r="AC3099" t="s">
        <v>137</v>
      </c>
      <c r="AD3099" s="2"/>
      <c r="AE3099" t="s">
        <v>137</v>
      </c>
      <c r="AF3099" t="s">
        <v>137</v>
      </c>
      <c r="AG3099" t="s">
        <v>137</v>
      </c>
      <c r="AH3099" t="s">
        <v>137</v>
      </c>
      <c r="AI3099" t="s">
        <v>137</v>
      </c>
      <c r="AJ3099" t="s">
        <v>137</v>
      </c>
      <c r="AK3099" t="s">
        <v>137</v>
      </c>
      <c r="AL3099" s="2"/>
      <c r="AM3099" t="s">
        <v>137</v>
      </c>
      <c r="AN3099" t="s">
        <v>137</v>
      </c>
      <c r="AO3099" t="s">
        <v>137</v>
      </c>
      <c r="AP3099" t="s">
        <v>137</v>
      </c>
      <c r="AQ3099" t="s">
        <v>137</v>
      </c>
      <c r="AR3099" t="s">
        <v>137</v>
      </c>
      <c r="AS3099" t="s">
        <v>137</v>
      </c>
      <c r="AT3099" t="s">
        <v>137</v>
      </c>
      <c r="AU3099" t="s">
        <v>137</v>
      </c>
      <c r="AV3099" t="s">
        <v>137</v>
      </c>
      <c r="AW3099" t="s">
        <v>137</v>
      </c>
      <c r="AX3099" t="s">
        <v>137</v>
      </c>
      <c r="AY3099" t="s">
        <v>137</v>
      </c>
      <c r="AZ3099" t="s">
        <v>137</v>
      </c>
      <c r="BA3099" t="s">
        <v>137</v>
      </c>
      <c r="BB3099" t="s">
        <v>137</v>
      </c>
      <c r="BC3099" t="s">
        <v>137</v>
      </c>
      <c r="BD3099" t="s">
        <v>137</v>
      </c>
      <c r="BE3099" t="s">
        <v>137</v>
      </c>
      <c r="BF3099" t="s">
        <v>137</v>
      </c>
      <c r="BG3099" t="s">
        <v>137</v>
      </c>
      <c r="BH3099" t="s">
        <v>137</v>
      </c>
      <c r="BI3099" t="s">
        <v>137</v>
      </c>
      <c r="BJ3099" t="s">
        <v>137</v>
      </c>
      <c r="BK3099" t="s">
        <v>137</v>
      </c>
      <c r="BL3099" t="s">
        <v>137</v>
      </c>
      <c r="BM3099" t="s">
        <v>137</v>
      </c>
      <c r="BN3099" t="s">
        <v>137</v>
      </c>
      <c r="BO3099" t="s">
        <v>137</v>
      </c>
      <c r="BP3099" t="s">
        <v>20397</v>
      </c>
      <c r="BQ3099" t="s">
        <v>137</v>
      </c>
      <c r="BR3099" t="s">
        <v>137</v>
      </c>
      <c r="BS3099" t="s">
        <v>137</v>
      </c>
      <c r="BT3099" t="s">
        <v>137</v>
      </c>
      <c r="BU3099" t="s">
        <v>137</v>
      </c>
      <c r="BW3099" t="s">
        <v>137</v>
      </c>
      <c r="BX3099" t="s">
        <v>137</v>
      </c>
      <c r="BY3099" t="s">
        <v>137</v>
      </c>
      <c r="BZ3099" t="s">
        <v>137</v>
      </c>
      <c r="CA3099" t="s">
        <v>137</v>
      </c>
      <c r="CB3099" t="s">
        <v>137</v>
      </c>
      <c r="CC3099" t="s">
        <v>137</v>
      </c>
      <c r="CD3099" t="s">
        <v>137</v>
      </c>
      <c r="CE3099" t="s">
        <v>137</v>
      </c>
      <c r="CF3099" t="s">
        <v>137</v>
      </c>
      <c r="CG3099" t="s">
        <v>137</v>
      </c>
      <c r="CH3099" t="s">
        <v>137</v>
      </c>
      <c r="CI3099" t="s">
        <v>137</v>
      </c>
      <c r="CJ3099" t="s">
        <v>137</v>
      </c>
      <c r="CK3099" t="s">
        <v>137</v>
      </c>
      <c r="CL3099" t="s">
        <v>137</v>
      </c>
      <c r="CM3099" t="s">
        <v>137</v>
      </c>
      <c r="CN3099" t="s">
        <v>137</v>
      </c>
      <c r="CO3099" t="s">
        <v>137</v>
      </c>
      <c r="CP3099" t="s">
        <v>137</v>
      </c>
      <c r="CQ3099" s="1">
        <v>45628.480555555558</v>
      </c>
      <c r="CR3099" s="1">
        <v>45628.480555555558</v>
      </c>
      <c r="CS3099" s="1">
        <v>45628.480555555558</v>
      </c>
      <c r="CT3099" t="s">
        <v>20398</v>
      </c>
      <c r="CU3099" t="s">
        <v>20398</v>
      </c>
      <c r="CV3099" t="s">
        <v>14948</v>
      </c>
      <c r="CW3099" t="s">
        <v>14948</v>
      </c>
      <c r="CX3099" s="3"/>
      <c r="CY3099" s="3"/>
      <c r="CZ3099">
        <v>1</v>
      </c>
      <c r="DA3099" t="s">
        <v>20399</v>
      </c>
      <c r="DB3099" t="s">
        <v>137</v>
      </c>
      <c r="DC3099" t="s">
        <v>137</v>
      </c>
      <c r="DD3099" t="s">
        <v>137</v>
      </c>
      <c r="DE3099" t="s">
        <v>137</v>
      </c>
      <c r="DF3099" t="s">
        <v>20400</v>
      </c>
      <c r="DG3099" t="s">
        <v>137</v>
      </c>
      <c r="DH3099" t="s">
        <v>137</v>
      </c>
      <c r="DI3099" t="s">
        <v>137</v>
      </c>
      <c r="DJ3099" t="s">
        <v>137</v>
      </c>
      <c r="DK3099">
        <v>0</v>
      </c>
      <c r="DL3099" t="s">
        <v>209</v>
      </c>
      <c r="DM3099" t="s">
        <v>137</v>
      </c>
      <c r="DN3099" t="s">
        <v>137</v>
      </c>
      <c r="DO3099" s="1">
        <v>45628.480555555558</v>
      </c>
      <c r="DP3099" s="1"/>
      <c r="DQ3099" t="s">
        <v>150</v>
      </c>
      <c r="DR3099" t="s">
        <v>151</v>
      </c>
      <c r="DS3099" t="s">
        <v>152</v>
      </c>
      <c r="DT3099" t="s">
        <v>137</v>
      </c>
      <c r="DU3099" t="s">
        <v>137</v>
      </c>
      <c r="DV3099" t="s">
        <v>137</v>
      </c>
      <c r="DW3099" t="s">
        <v>137</v>
      </c>
      <c r="DX3099" t="s">
        <v>7446</v>
      </c>
      <c r="DY3099" t="s">
        <v>137</v>
      </c>
      <c r="DZ3099" t="s">
        <v>148</v>
      </c>
      <c r="EA3099" t="b">
        <v>0</v>
      </c>
      <c r="EB3099" t="s">
        <v>137</v>
      </c>
    </row>
    <row r="3100" spans="1:132" x14ac:dyDescent="0.25">
      <c r="A3100">
        <v>145908043</v>
      </c>
      <c r="B3100">
        <v>8944</v>
      </c>
      <c r="C3100" t="s">
        <v>192</v>
      </c>
      <c r="D3100" t="s">
        <v>20401</v>
      </c>
      <c r="E3100" t="s">
        <v>134</v>
      </c>
      <c r="F3100" t="s">
        <v>135</v>
      </c>
      <c r="G3100" t="s">
        <v>136</v>
      </c>
      <c r="H3100" t="s">
        <v>137</v>
      </c>
      <c r="I3100" t="s">
        <v>138</v>
      </c>
      <c r="J3100" t="s">
        <v>1709</v>
      </c>
      <c r="K3100" t="s">
        <v>1710</v>
      </c>
      <c r="L3100" t="s">
        <v>1711</v>
      </c>
      <c r="M3100" t="s">
        <v>137</v>
      </c>
      <c r="N3100" t="s">
        <v>15899</v>
      </c>
      <c r="O3100" t="s">
        <v>15899</v>
      </c>
      <c r="P3100" s="1">
        <v>45628</v>
      </c>
      <c r="Q3100" s="1">
        <v>45628.457638888889</v>
      </c>
      <c r="R3100" s="1">
        <v>45628.457638888889</v>
      </c>
      <c r="S3100" s="1">
        <v>45633.460416666669</v>
      </c>
      <c r="T3100" s="1">
        <v>45633.460416666669</v>
      </c>
      <c r="U3100" t="s">
        <v>9238</v>
      </c>
      <c r="V3100" t="s">
        <v>137</v>
      </c>
      <c r="W3100" t="s">
        <v>137</v>
      </c>
      <c r="X3100" t="s">
        <v>176</v>
      </c>
      <c r="Y3100" t="s">
        <v>199</v>
      </c>
      <c r="Z3100" t="s">
        <v>137</v>
      </c>
      <c r="AA3100" t="s">
        <v>137</v>
      </c>
      <c r="AB3100" t="s">
        <v>137</v>
      </c>
      <c r="AC3100" t="s">
        <v>137</v>
      </c>
      <c r="AD3100" s="2"/>
      <c r="AE3100" t="s">
        <v>137</v>
      </c>
      <c r="AF3100" t="s">
        <v>137</v>
      </c>
      <c r="AG3100" t="s">
        <v>137</v>
      </c>
      <c r="AH3100" t="s">
        <v>137</v>
      </c>
      <c r="AI3100" t="s">
        <v>137</v>
      </c>
      <c r="AJ3100" t="s">
        <v>137</v>
      </c>
      <c r="AK3100" t="s">
        <v>137</v>
      </c>
      <c r="AL3100" s="2"/>
      <c r="AM3100" t="s">
        <v>137</v>
      </c>
      <c r="AN3100" t="s">
        <v>137</v>
      </c>
      <c r="AO3100" t="s">
        <v>137</v>
      </c>
      <c r="AP3100" t="s">
        <v>137</v>
      </c>
      <c r="AQ3100" t="s">
        <v>137</v>
      </c>
      <c r="AR3100" t="s">
        <v>137</v>
      </c>
      <c r="AS3100" t="s">
        <v>137</v>
      </c>
      <c r="AT3100" t="s">
        <v>137</v>
      </c>
      <c r="AU3100" t="s">
        <v>137</v>
      </c>
      <c r="AV3100" t="s">
        <v>137</v>
      </c>
      <c r="AW3100" t="s">
        <v>137</v>
      </c>
      <c r="AX3100" t="s">
        <v>137</v>
      </c>
      <c r="AY3100" t="s">
        <v>137</v>
      </c>
      <c r="AZ3100" t="s">
        <v>137</v>
      </c>
      <c r="BA3100" t="s">
        <v>137</v>
      </c>
      <c r="BB3100" t="s">
        <v>137</v>
      </c>
      <c r="BC3100" t="s">
        <v>137</v>
      </c>
      <c r="BD3100" t="s">
        <v>137</v>
      </c>
      <c r="BE3100" t="s">
        <v>137</v>
      </c>
      <c r="BF3100" t="s">
        <v>137</v>
      </c>
      <c r="BG3100" t="s">
        <v>137</v>
      </c>
      <c r="BH3100" t="s">
        <v>137</v>
      </c>
      <c r="BI3100" t="s">
        <v>137</v>
      </c>
      <c r="BJ3100" t="s">
        <v>137</v>
      </c>
      <c r="BK3100" t="s">
        <v>137</v>
      </c>
      <c r="BL3100" t="s">
        <v>137</v>
      </c>
      <c r="BM3100" t="s">
        <v>137</v>
      </c>
      <c r="BN3100" t="s">
        <v>137</v>
      </c>
      <c r="BO3100" t="s">
        <v>137</v>
      </c>
      <c r="BP3100" t="s">
        <v>20402</v>
      </c>
      <c r="BQ3100" t="s">
        <v>137</v>
      </c>
      <c r="BR3100" t="s">
        <v>137</v>
      </c>
      <c r="BS3100" t="s">
        <v>137</v>
      </c>
      <c r="BT3100" t="s">
        <v>137</v>
      </c>
      <c r="BU3100" t="s">
        <v>137</v>
      </c>
      <c r="BW3100" t="s">
        <v>137</v>
      </c>
      <c r="BX3100" t="s">
        <v>137</v>
      </c>
      <c r="BY3100" t="s">
        <v>137</v>
      </c>
      <c r="BZ3100" t="s">
        <v>137</v>
      </c>
      <c r="CA3100" t="s">
        <v>137</v>
      </c>
      <c r="CB3100" t="s">
        <v>137</v>
      </c>
      <c r="CC3100" t="s">
        <v>137</v>
      </c>
      <c r="CD3100" t="s">
        <v>137</v>
      </c>
      <c r="CE3100" t="s">
        <v>137</v>
      </c>
      <c r="CF3100" t="s">
        <v>137</v>
      </c>
      <c r="CG3100" t="s">
        <v>137</v>
      </c>
      <c r="CH3100" t="s">
        <v>137</v>
      </c>
      <c r="CI3100" t="s">
        <v>137</v>
      </c>
      <c r="CJ3100" t="s">
        <v>137</v>
      </c>
      <c r="CK3100" t="s">
        <v>137</v>
      </c>
      <c r="CL3100" t="s">
        <v>137</v>
      </c>
      <c r="CM3100" t="s">
        <v>137</v>
      </c>
      <c r="CN3100" t="s">
        <v>137</v>
      </c>
      <c r="CO3100" t="s">
        <v>137</v>
      </c>
      <c r="CP3100" t="s">
        <v>137</v>
      </c>
      <c r="CQ3100" s="1">
        <v>45633.460416666669</v>
      </c>
      <c r="CR3100" s="1">
        <v>45633.460416666669</v>
      </c>
      <c r="CS3100" s="1">
        <v>45633.460416666669</v>
      </c>
      <c r="CT3100" t="s">
        <v>20403</v>
      </c>
      <c r="CU3100" t="s">
        <v>20403</v>
      </c>
      <c r="CV3100" t="s">
        <v>20404</v>
      </c>
      <c r="CW3100" t="s">
        <v>20405</v>
      </c>
      <c r="CX3100" s="3"/>
      <c r="CY3100" s="3"/>
      <c r="CZ3100">
        <v>2</v>
      </c>
      <c r="DA3100" t="s">
        <v>20406</v>
      </c>
      <c r="DB3100" t="s">
        <v>137</v>
      </c>
      <c r="DC3100" t="s">
        <v>137</v>
      </c>
      <c r="DD3100" t="s">
        <v>137</v>
      </c>
      <c r="DE3100" t="s">
        <v>137</v>
      </c>
      <c r="DF3100" t="s">
        <v>20407</v>
      </c>
      <c r="DG3100" t="s">
        <v>137</v>
      </c>
      <c r="DH3100" t="s">
        <v>137</v>
      </c>
      <c r="DI3100" t="s">
        <v>137</v>
      </c>
      <c r="DJ3100" t="s">
        <v>137</v>
      </c>
      <c r="DK3100">
        <v>0</v>
      </c>
      <c r="DL3100" t="s">
        <v>209</v>
      </c>
      <c r="DM3100" t="s">
        <v>20408</v>
      </c>
      <c r="DN3100" t="s">
        <v>137</v>
      </c>
      <c r="DO3100" s="1">
        <v>45633.460416666669</v>
      </c>
      <c r="DP3100" s="1"/>
      <c r="DQ3100" t="s">
        <v>1709</v>
      </c>
      <c r="DR3100" t="s">
        <v>1710</v>
      </c>
      <c r="DS3100" t="s">
        <v>1711</v>
      </c>
      <c r="DT3100" t="s">
        <v>137</v>
      </c>
      <c r="DU3100" t="s">
        <v>137</v>
      </c>
      <c r="DV3100" t="s">
        <v>137</v>
      </c>
      <c r="DW3100" t="s">
        <v>137</v>
      </c>
      <c r="DX3100" t="s">
        <v>14146</v>
      </c>
      <c r="DY3100" t="s">
        <v>137</v>
      </c>
      <c r="DZ3100" t="s">
        <v>148</v>
      </c>
      <c r="EA3100" t="b">
        <v>0</v>
      </c>
      <c r="EB3100" t="s">
        <v>137</v>
      </c>
    </row>
    <row r="3101" spans="1:132" x14ac:dyDescent="0.25">
      <c r="A3101">
        <v>145907432</v>
      </c>
      <c r="B3101">
        <v>8943</v>
      </c>
      <c r="C3101" t="s">
        <v>192</v>
      </c>
      <c r="D3101" t="s">
        <v>133</v>
      </c>
      <c r="E3101" t="s">
        <v>134</v>
      </c>
      <c r="F3101" t="s">
        <v>135</v>
      </c>
      <c r="G3101" t="s">
        <v>136</v>
      </c>
      <c r="H3101" t="s">
        <v>137</v>
      </c>
      <c r="I3101" t="s">
        <v>138</v>
      </c>
      <c r="J3101" t="s">
        <v>13846</v>
      </c>
      <c r="K3101" t="s">
        <v>13847</v>
      </c>
      <c r="L3101" t="s">
        <v>13848</v>
      </c>
      <c r="M3101" t="s">
        <v>137</v>
      </c>
      <c r="N3101" t="s">
        <v>20409</v>
      </c>
      <c r="O3101" t="s">
        <v>20409</v>
      </c>
      <c r="P3101" s="1">
        <v>45632</v>
      </c>
      <c r="Q3101" s="1">
        <v>45628.454861111109</v>
      </c>
      <c r="R3101" s="1">
        <v>45628.454861111109</v>
      </c>
      <c r="S3101" s="1">
        <v>45630.527777777781</v>
      </c>
      <c r="T3101" s="1">
        <v>45630.527777777781</v>
      </c>
      <c r="U3101" t="s">
        <v>1667</v>
      </c>
      <c r="V3101" t="s">
        <v>137</v>
      </c>
      <c r="W3101" t="s">
        <v>137</v>
      </c>
      <c r="X3101" t="s">
        <v>369</v>
      </c>
      <c r="Y3101" t="s">
        <v>440</v>
      </c>
      <c r="Z3101" t="s">
        <v>137</v>
      </c>
      <c r="AA3101" t="s">
        <v>137</v>
      </c>
      <c r="AB3101" t="s">
        <v>137</v>
      </c>
      <c r="AC3101" t="s">
        <v>137</v>
      </c>
      <c r="AD3101" s="2"/>
      <c r="AE3101" t="s">
        <v>137</v>
      </c>
      <c r="AF3101" t="s">
        <v>137</v>
      </c>
      <c r="AG3101" t="s">
        <v>137</v>
      </c>
      <c r="AH3101" t="s">
        <v>137</v>
      </c>
      <c r="AI3101" t="s">
        <v>137</v>
      </c>
      <c r="AJ3101" t="s">
        <v>137</v>
      </c>
      <c r="AK3101" t="s">
        <v>137</v>
      </c>
      <c r="AL3101" s="2"/>
      <c r="AM3101" t="s">
        <v>137</v>
      </c>
      <c r="AN3101" t="s">
        <v>137</v>
      </c>
      <c r="AO3101" t="s">
        <v>137</v>
      </c>
      <c r="AP3101" t="s">
        <v>137</v>
      </c>
      <c r="AQ3101" t="s">
        <v>137</v>
      </c>
      <c r="AR3101" t="s">
        <v>137</v>
      </c>
      <c r="AS3101" t="s">
        <v>137</v>
      </c>
      <c r="AT3101" t="s">
        <v>137</v>
      </c>
      <c r="AU3101" t="s">
        <v>137</v>
      </c>
      <c r="AV3101" t="s">
        <v>137</v>
      </c>
      <c r="AW3101" t="s">
        <v>137</v>
      </c>
      <c r="AX3101" t="s">
        <v>137</v>
      </c>
      <c r="AY3101" t="s">
        <v>137</v>
      </c>
      <c r="AZ3101" t="s">
        <v>137</v>
      </c>
      <c r="BA3101" t="s">
        <v>137</v>
      </c>
      <c r="BB3101" t="s">
        <v>137</v>
      </c>
      <c r="BC3101" t="s">
        <v>137</v>
      </c>
      <c r="BD3101" t="s">
        <v>137</v>
      </c>
      <c r="BE3101" t="s">
        <v>137</v>
      </c>
      <c r="BF3101" t="s">
        <v>137</v>
      </c>
      <c r="BG3101" t="s">
        <v>137</v>
      </c>
      <c r="BH3101" t="s">
        <v>137</v>
      </c>
      <c r="BI3101" t="s">
        <v>137</v>
      </c>
      <c r="BJ3101" t="s">
        <v>137</v>
      </c>
      <c r="BK3101" t="s">
        <v>137</v>
      </c>
      <c r="BL3101" t="s">
        <v>137</v>
      </c>
      <c r="BM3101" t="s">
        <v>137</v>
      </c>
      <c r="BN3101" t="s">
        <v>137</v>
      </c>
      <c r="BO3101" t="s">
        <v>137</v>
      </c>
      <c r="BP3101" t="s">
        <v>20410</v>
      </c>
      <c r="BQ3101" t="s">
        <v>137</v>
      </c>
      <c r="BR3101" t="s">
        <v>137</v>
      </c>
      <c r="BS3101" t="s">
        <v>137</v>
      </c>
      <c r="BT3101" t="s">
        <v>137</v>
      </c>
      <c r="BU3101" t="s">
        <v>137</v>
      </c>
      <c r="BW3101" t="s">
        <v>137</v>
      </c>
      <c r="BX3101" t="s">
        <v>137</v>
      </c>
      <c r="BY3101" t="s">
        <v>137</v>
      </c>
      <c r="BZ3101" t="s">
        <v>137</v>
      </c>
      <c r="CA3101" t="s">
        <v>137</v>
      </c>
      <c r="CB3101" t="s">
        <v>137</v>
      </c>
      <c r="CC3101" t="s">
        <v>137</v>
      </c>
      <c r="CD3101" t="s">
        <v>137</v>
      </c>
      <c r="CE3101" t="s">
        <v>137</v>
      </c>
      <c r="CF3101" t="s">
        <v>137</v>
      </c>
      <c r="CG3101" t="s">
        <v>137</v>
      </c>
      <c r="CH3101" t="s">
        <v>137</v>
      </c>
      <c r="CI3101" t="s">
        <v>137</v>
      </c>
      <c r="CJ3101" t="s">
        <v>137</v>
      </c>
      <c r="CK3101" t="s">
        <v>137</v>
      </c>
      <c r="CL3101" t="s">
        <v>137</v>
      </c>
      <c r="CM3101" t="s">
        <v>137</v>
      </c>
      <c r="CN3101" t="s">
        <v>137</v>
      </c>
      <c r="CO3101" t="s">
        <v>137</v>
      </c>
      <c r="CP3101" t="s">
        <v>137</v>
      </c>
      <c r="CQ3101" s="1">
        <v>45630.527777777781</v>
      </c>
      <c r="CR3101" s="1">
        <v>45630.527777777781</v>
      </c>
      <c r="CS3101" s="1">
        <v>45630.527777777781</v>
      </c>
      <c r="CT3101" t="s">
        <v>137</v>
      </c>
      <c r="CU3101" t="s">
        <v>137</v>
      </c>
      <c r="CV3101" t="s">
        <v>20411</v>
      </c>
      <c r="CW3101" t="s">
        <v>20412</v>
      </c>
      <c r="CX3101" s="3"/>
      <c r="CY3101" s="3"/>
      <c r="CZ3101">
        <v>1</v>
      </c>
      <c r="DA3101" t="s">
        <v>20413</v>
      </c>
      <c r="DB3101" t="s">
        <v>137</v>
      </c>
      <c r="DC3101" t="s">
        <v>137</v>
      </c>
      <c r="DD3101" t="s">
        <v>137</v>
      </c>
      <c r="DE3101" t="s">
        <v>137</v>
      </c>
      <c r="DF3101" t="s">
        <v>20414</v>
      </c>
      <c r="DG3101" t="s">
        <v>137</v>
      </c>
      <c r="DH3101" t="s">
        <v>137</v>
      </c>
      <c r="DI3101" t="s">
        <v>137</v>
      </c>
      <c r="DJ3101" t="s">
        <v>137</v>
      </c>
      <c r="DK3101">
        <v>0</v>
      </c>
      <c r="DL3101" t="s">
        <v>209</v>
      </c>
      <c r="DM3101" t="s">
        <v>20415</v>
      </c>
      <c r="DN3101" t="s">
        <v>137</v>
      </c>
      <c r="DO3101" s="1">
        <v>45630.527777777781</v>
      </c>
      <c r="DP3101" s="1"/>
      <c r="DQ3101" t="s">
        <v>13846</v>
      </c>
      <c r="DR3101" t="s">
        <v>13847</v>
      </c>
      <c r="DS3101" t="s">
        <v>13848</v>
      </c>
      <c r="DT3101" t="s">
        <v>137</v>
      </c>
      <c r="DU3101" t="s">
        <v>137</v>
      </c>
      <c r="DV3101" t="s">
        <v>137</v>
      </c>
      <c r="DW3101" t="s">
        <v>137</v>
      </c>
      <c r="DX3101" t="s">
        <v>20416</v>
      </c>
      <c r="DY3101" t="s">
        <v>137</v>
      </c>
      <c r="DZ3101" t="s">
        <v>148</v>
      </c>
      <c r="EA3101" t="b">
        <v>0</v>
      </c>
      <c r="EB3101" t="s">
        <v>137</v>
      </c>
    </row>
    <row r="3102" spans="1:132" x14ac:dyDescent="0.25">
      <c r="A3102">
        <v>145906571</v>
      </c>
      <c r="B3102">
        <v>8942</v>
      </c>
      <c r="C3102" t="s">
        <v>192</v>
      </c>
      <c r="D3102" t="s">
        <v>20417</v>
      </c>
      <c r="E3102" t="s">
        <v>134</v>
      </c>
      <c r="F3102" t="s">
        <v>162</v>
      </c>
      <c r="G3102" t="s">
        <v>163</v>
      </c>
      <c r="H3102" t="s">
        <v>137</v>
      </c>
      <c r="I3102" t="s">
        <v>20418</v>
      </c>
      <c r="J3102" t="s">
        <v>150</v>
      </c>
      <c r="K3102" t="s">
        <v>151</v>
      </c>
      <c r="L3102" t="s">
        <v>152</v>
      </c>
      <c r="M3102" t="s">
        <v>137</v>
      </c>
      <c r="N3102" t="s">
        <v>8813</v>
      </c>
      <c r="O3102" t="s">
        <v>8813</v>
      </c>
      <c r="P3102" s="1"/>
      <c r="Q3102" s="1">
        <v>45628.450694444444</v>
      </c>
      <c r="R3102" s="1">
        <v>45628.450694444444</v>
      </c>
      <c r="S3102" s="1">
        <v>45628.46875</v>
      </c>
      <c r="T3102" s="1">
        <v>45628.46875</v>
      </c>
      <c r="U3102" t="s">
        <v>850</v>
      </c>
      <c r="V3102" t="s">
        <v>137</v>
      </c>
      <c r="W3102" t="s">
        <v>137</v>
      </c>
      <c r="X3102" t="s">
        <v>176</v>
      </c>
      <c r="Y3102" t="s">
        <v>137</v>
      </c>
      <c r="Z3102" t="s">
        <v>137</v>
      </c>
      <c r="AA3102" t="s">
        <v>137</v>
      </c>
      <c r="AB3102" t="s">
        <v>137</v>
      </c>
      <c r="AC3102" t="s">
        <v>137</v>
      </c>
      <c r="AD3102" s="2"/>
      <c r="AE3102" t="s">
        <v>137</v>
      </c>
      <c r="AF3102" t="s">
        <v>137</v>
      </c>
      <c r="AG3102" t="s">
        <v>137</v>
      </c>
      <c r="AH3102" t="s">
        <v>137</v>
      </c>
      <c r="AI3102" t="s">
        <v>137</v>
      </c>
      <c r="AJ3102" t="s">
        <v>137</v>
      </c>
      <c r="AK3102" t="s">
        <v>137</v>
      </c>
      <c r="AL3102" s="2"/>
      <c r="AM3102" t="s">
        <v>137</v>
      </c>
      <c r="AN3102" t="s">
        <v>137</v>
      </c>
      <c r="AO3102" t="s">
        <v>137</v>
      </c>
      <c r="AP3102" t="s">
        <v>137</v>
      </c>
      <c r="AQ3102" t="s">
        <v>137</v>
      </c>
      <c r="AR3102" t="s">
        <v>137</v>
      </c>
      <c r="AS3102" t="s">
        <v>137</v>
      </c>
      <c r="AT3102" t="s">
        <v>137</v>
      </c>
      <c r="AU3102" t="s">
        <v>137</v>
      </c>
      <c r="AV3102" t="s">
        <v>137</v>
      </c>
      <c r="AW3102" t="s">
        <v>137</v>
      </c>
      <c r="AX3102" t="s">
        <v>137</v>
      </c>
      <c r="AY3102" t="s">
        <v>137</v>
      </c>
      <c r="AZ3102" t="s">
        <v>137</v>
      </c>
      <c r="BA3102" t="s">
        <v>137</v>
      </c>
      <c r="BB3102" t="s">
        <v>137</v>
      </c>
      <c r="BC3102" t="s">
        <v>137</v>
      </c>
      <c r="BD3102" t="s">
        <v>137</v>
      </c>
      <c r="BE3102" t="s">
        <v>137</v>
      </c>
      <c r="BF3102" t="s">
        <v>137</v>
      </c>
      <c r="BG3102" t="s">
        <v>137</v>
      </c>
      <c r="BH3102" t="s">
        <v>137</v>
      </c>
      <c r="BI3102" t="s">
        <v>137</v>
      </c>
      <c r="BJ3102" t="s">
        <v>137</v>
      </c>
      <c r="BK3102" t="s">
        <v>137</v>
      </c>
      <c r="BL3102" t="s">
        <v>137</v>
      </c>
      <c r="BM3102" t="s">
        <v>137</v>
      </c>
      <c r="BN3102" t="s">
        <v>137</v>
      </c>
      <c r="BO3102" t="s">
        <v>137</v>
      </c>
      <c r="BP3102" t="s">
        <v>137</v>
      </c>
      <c r="BQ3102" t="s">
        <v>137</v>
      </c>
      <c r="BR3102" t="s">
        <v>137</v>
      </c>
      <c r="BS3102" t="s">
        <v>137</v>
      </c>
      <c r="BT3102" t="s">
        <v>137</v>
      </c>
      <c r="BU3102" t="s">
        <v>137</v>
      </c>
      <c r="BW3102" t="s">
        <v>137</v>
      </c>
      <c r="BX3102" t="s">
        <v>137</v>
      </c>
      <c r="BY3102" t="s">
        <v>137</v>
      </c>
      <c r="BZ3102" t="s">
        <v>137</v>
      </c>
      <c r="CA3102" t="s">
        <v>137</v>
      </c>
      <c r="CB3102" t="s">
        <v>137</v>
      </c>
      <c r="CC3102" t="s">
        <v>137</v>
      </c>
      <c r="CD3102" t="s">
        <v>137</v>
      </c>
      <c r="CE3102" t="s">
        <v>137</v>
      </c>
      <c r="CF3102" t="s">
        <v>137</v>
      </c>
      <c r="CG3102" t="s">
        <v>137</v>
      </c>
      <c r="CH3102" t="s">
        <v>137</v>
      </c>
      <c r="CI3102" t="s">
        <v>137</v>
      </c>
      <c r="CJ3102" t="s">
        <v>137</v>
      </c>
      <c r="CK3102" t="s">
        <v>137</v>
      </c>
      <c r="CL3102" t="s">
        <v>137</v>
      </c>
      <c r="CM3102" t="s">
        <v>137</v>
      </c>
      <c r="CN3102" t="s">
        <v>137</v>
      </c>
      <c r="CO3102" t="s">
        <v>137</v>
      </c>
      <c r="CP3102" t="s">
        <v>137</v>
      </c>
      <c r="CQ3102" s="1">
        <v>45628.46875</v>
      </c>
      <c r="CR3102" s="1">
        <v>45628.46875</v>
      </c>
      <c r="CS3102" s="1">
        <v>45628.46875</v>
      </c>
      <c r="CT3102" t="s">
        <v>6586</v>
      </c>
      <c r="CU3102" t="s">
        <v>6586</v>
      </c>
      <c r="CV3102" t="s">
        <v>14077</v>
      </c>
      <c r="CW3102" t="s">
        <v>14077</v>
      </c>
      <c r="CX3102" s="3"/>
      <c r="CY3102" s="3"/>
      <c r="CZ3102">
        <v>1</v>
      </c>
      <c r="DA3102" t="s">
        <v>137</v>
      </c>
      <c r="DB3102" t="s">
        <v>137</v>
      </c>
      <c r="DC3102" t="s">
        <v>137</v>
      </c>
      <c r="DD3102" t="s">
        <v>137</v>
      </c>
      <c r="DE3102" t="s">
        <v>137</v>
      </c>
      <c r="DF3102" t="s">
        <v>20419</v>
      </c>
      <c r="DG3102" t="s">
        <v>137</v>
      </c>
      <c r="DH3102" t="s">
        <v>137</v>
      </c>
      <c r="DI3102" t="s">
        <v>137</v>
      </c>
      <c r="DJ3102" t="s">
        <v>137</v>
      </c>
      <c r="DK3102">
        <v>0</v>
      </c>
      <c r="DL3102" t="s">
        <v>209</v>
      </c>
      <c r="DM3102" t="s">
        <v>137</v>
      </c>
      <c r="DN3102" t="s">
        <v>137</v>
      </c>
      <c r="DO3102" s="1">
        <v>45628.46875</v>
      </c>
      <c r="DP3102" s="1"/>
      <c r="DQ3102" t="s">
        <v>150</v>
      </c>
      <c r="DR3102" t="s">
        <v>151</v>
      </c>
      <c r="DS3102" t="s">
        <v>152</v>
      </c>
      <c r="DT3102" t="s">
        <v>137</v>
      </c>
      <c r="DU3102" t="s">
        <v>137</v>
      </c>
      <c r="DV3102" t="s">
        <v>137</v>
      </c>
      <c r="DW3102" t="s">
        <v>137</v>
      </c>
      <c r="DX3102" t="s">
        <v>137</v>
      </c>
      <c r="DY3102" t="s">
        <v>137</v>
      </c>
      <c r="DZ3102" t="s">
        <v>168</v>
      </c>
      <c r="EA3102" t="b">
        <v>0</v>
      </c>
      <c r="EB3102" t="s">
        <v>137</v>
      </c>
    </row>
    <row r="3103" spans="1:132" x14ac:dyDescent="0.25">
      <c r="A3103">
        <v>145906358</v>
      </c>
      <c r="B3103">
        <v>8941</v>
      </c>
      <c r="C3103" t="s">
        <v>192</v>
      </c>
      <c r="D3103" t="s">
        <v>20420</v>
      </c>
      <c r="E3103" t="s">
        <v>134</v>
      </c>
      <c r="F3103" t="s">
        <v>532</v>
      </c>
      <c r="G3103" t="s">
        <v>163</v>
      </c>
      <c r="H3103" t="s">
        <v>767</v>
      </c>
      <c r="I3103" t="s">
        <v>20421</v>
      </c>
      <c r="J3103" t="s">
        <v>262</v>
      </c>
      <c r="K3103" t="s">
        <v>263</v>
      </c>
      <c r="L3103" t="s">
        <v>264</v>
      </c>
      <c r="M3103" t="s">
        <v>140</v>
      </c>
      <c r="N3103" t="s">
        <v>15138</v>
      </c>
      <c r="O3103" t="s">
        <v>1231</v>
      </c>
      <c r="P3103" s="1"/>
      <c r="Q3103" s="1">
        <v>45628.45</v>
      </c>
      <c r="R3103" s="1">
        <v>45628.45</v>
      </c>
      <c r="S3103" s="1">
        <v>45628.452777777777</v>
      </c>
      <c r="T3103" s="1">
        <v>45628.452777777777</v>
      </c>
      <c r="U3103" t="s">
        <v>15202</v>
      </c>
      <c r="V3103" t="s">
        <v>137</v>
      </c>
      <c r="W3103" t="s">
        <v>137</v>
      </c>
      <c r="X3103" t="s">
        <v>369</v>
      </c>
      <c r="Y3103" t="s">
        <v>199</v>
      </c>
      <c r="Z3103" t="s">
        <v>137</v>
      </c>
      <c r="AA3103" t="s">
        <v>137</v>
      </c>
      <c r="AB3103" t="s">
        <v>137</v>
      </c>
      <c r="AC3103" t="s">
        <v>137</v>
      </c>
      <c r="AD3103" s="2"/>
      <c r="AE3103" t="s">
        <v>137</v>
      </c>
      <c r="AF3103" t="s">
        <v>137</v>
      </c>
      <c r="AG3103" t="s">
        <v>137</v>
      </c>
      <c r="AH3103" t="s">
        <v>137</v>
      </c>
      <c r="AI3103" t="s">
        <v>137</v>
      </c>
      <c r="AJ3103" t="s">
        <v>137</v>
      </c>
      <c r="AK3103" t="s">
        <v>137</v>
      </c>
      <c r="AL3103" s="2"/>
      <c r="AM3103" t="s">
        <v>137</v>
      </c>
      <c r="AN3103" t="s">
        <v>137</v>
      </c>
      <c r="AO3103" t="s">
        <v>137</v>
      </c>
      <c r="AP3103" t="s">
        <v>137</v>
      </c>
      <c r="AQ3103" t="s">
        <v>137</v>
      </c>
      <c r="AR3103" t="s">
        <v>137</v>
      </c>
      <c r="AS3103" t="s">
        <v>137</v>
      </c>
      <c r="AT3103" t="s">
        <v>137</v>
      </c>
      <c r="AU3103" t="s">
        <v>137</v>
      </c>
      <c r="AV3103" t="s">
        <v>137</v>
      </c>
      <c r="AW3103" t="s">
        <v>137</v>
      </c>
      <c r="AX3103" t="s">
        <v>137</v>
      </c>
      <c r="AY3103" t="s">
        <v>137</v>
      </c>
      <c r="AZ3103" t="s">
        <v>137</v>
      </c>
      <c r="BA3103" t="s">
        <v>137</v>
      </c>
      <c r="BB3103" t="s">
        <v>137</v>
      </c>
      <c r="BC3103" t="s">
        <v>137</v>
      </c>
      <c r="BD3103" t="s">
        <v>137</v>
      </c>
      <c r="BE3103" t="s">
        <v>137</v>
      </c>
      <c r="BF3103" t="s">
        <v>137</v>
      </c>
      <c r="BG3103" t="s">
        <v>137</v>
      </c>
      <c r="BH3103" t="s">
        <v>137</v>
      </c>
      <c r="BI3103" t="s">
        <v>137</v>
      </c>
      <c r="BJ3103" t="s">
        <v>137</v>
      </c>
      <c r="BK3103" t="s">
        <v>137</v>
      </c>
      <c r="BL3103" t="s">
        <v>137</v>
      </c>
      <c r="BM3103" t="s">
        <v>137</v>
      </c>
      <c r="BN3103" t="s">
        <v>137</v>
      </c>
      <c r="BO3103" t="s">
        <v>137</v>
      </c>
      <c r="BP3103" t="s">
        <v>137</v>
      </c>
      <c r="BQ3103" t="s">
        <v>137</v>
      </c>
      <c r="BR3103" t="s">
        <v>137</v>
      </c>
      <c r="BS3103" t="s">
        <v>137</v>
      </c>
      <c r="BT3103" t="s">
        <v>771</v>
      </c>
      <c r="BU3103" t="s">
        <v>771</v>
      </c>
      <c r="BW3103" t="s">
        <v>137</v>
      </c>
      <c r="BX3103" t="s">
        <v>137</v>
      </c>
      <c r="BY3103" t="s">
        <v>137</v>
      </c>
      <c r="BZ3103" t="s">
        <v>137</v>
      </c>
      <c r="CA3103" t="s">
        <v>137</v>
      </c>
      <c r="CB3103" t="s">
        <v>137</v>
      </c>
      <c r="CC3103" t="s">
        <v>137</v>
      </c>
      <c r="CD3103" t="s">
        <v>137</v>
      </c>
      <c r="CE3103" t="s">
        <v>137</v>
      </c>
      <c r="CF3103" t="s">
        <v>137</v>
      </c>
      <c r="CG3103" t="s">
        <v>137</v>
      </c>
      <c r="CH3103" t="s">
        <v>137</v>
      </c>
      <c r="CI3103" t="s">
        <v>137</v>
      </c>
      <c r="CJ3103" t="s">
        <v>137</v>
      </c>
      <c r="CK3103" t="s">
        <v>137</v>
      </c>
      <c r="CL3103" t="s">
        <v>137</v>
      </c>
      <c r="CM3103" t="s">
        <v>137</v>
      </c>
      <c r="CN3103" t="s">
        <v>137</v>
      </c>
      <c r="CO3103" t="s">
        <v>137</v>
      </c>
      <c r="CP3103" t="s">
        <v>137</v>
      </c>
      <c r="CQ3103" s="1">
        <v>45628.452777777777</v>
      </c>
      <c r="CR3103" s="1">
        <v>45628.452777777777</v>
      </c>
      <c r="CS3103" s="1">
        <v>45628.452777777777</v>
      </c>
      <c r="CT3103" t="s">
        <v>137</v>
      </c>
      <c r="CU3103" t="s">
        <v>137</v>
      </c>
      <c r="CV3103" t="s">
        <v>8653</v>
      </c>
      <c r="CW3103" t="s">
        <v>8653</v>
      </c>
      <c r="CX3103" s="3"/>
      <c r="CY3103" s="3"/>
      <c r="DA3103" t="s">
        <v>137</v>
      </c>
      <c r="DB3103" t="s">
        <v>137</v>
      </c>
      <c r="DC3103" t="s">
        <v>137</v>
      </c>
      <c r="DD3103" t="s">
        <v>137</v>
      </c>
      <c r="DE3103" t="s">
        <v>137</v>
      </c>
      <c r="DF3103" t="s">
        <v>137</v>
      </c>
      <c r="DG3103" t="s">
        <v>137</v>
      </c>
      <c r="DH3103" t="s">
        <v>137</v>
      </c>
      <c r="DI3103" t="s">
        <v>137</v>
      </c>
      <c r="DJ3103" t="s">
        <v>137</v>
      </c>
      <c r="DK3103">
        <v>0</v>
      </c>
      <c r="DL3103" t="s">
        <v>209</v>
      </c>
      <c r="DM3103" t="s">
        <v>20422</v>
      </c>
      <c r="DN3103" t="s">
        <v>137</v>
      </c>
      <c r="DO3103" s="1">
        <v>45628.452777777777</v>
      </c>
      <c r="DP3103" s="1"/>
      <c r="DQ3103" t="s">
        <v>262</v>
      </c>
      <c r="DR3103" t="s">
        <v>263</v>
      </c>
      <c r="DS3103" t="s">
        <v>264</v>
      </c>
      <c r="DT3103" t="s">
        <v>137</v>
      </c>
      <c r="DU3103" t="s">
        <v>137</v>
      </c>
      <c r="DV3103" t="s">
        <v>137</v>
      </c>
      <c r="DW3103" t="s">
        <v>137</v>
      </c>
      <c r="DX3103" t="s">
        <v>137</v>
      </c>
      <c r="DY3103" t="s">
        <v>137</v>
      </c>
      <c r="DZ3103" t="s">
        <v>168</v>
      </c>
      <c r="EA3103" t="b">
        <v>0</v>
      </c>
      <c r="EB3103" t="s">
        <v>137</v>
      </c>
    </row>
    <row r="3104" spans="1:132" x14ac:dyDescent="0.25">
      <c r="A3104">
        <v>145906112</v>
      </c>
      <c r="B3104">
        <v>8940</v>
      </c>
      <c r="C3104" t="s">
        <v>192</v>
      </c>
      <c r="D3104" t="s">
        <v>133</v>
      </c>
      <c r="E3104" t="s">
        <v>134</v>
      </c>
      <c r="F3104" t="s">
        <v>135</v>
      </c>
      <c r="G3104" t="s">
        <v>136</v>
      </c>
      <c r="H3104" t="s">
        <v>137</v>
      </c>
      <c r="I3104" t="s">
        <v>138</v>
      </c>
      <c r="J3104" t="s">
        <v>465</v>
      </c>
      <c r="K3104" t="s">
        <v>466</v>
      </c>
      <c r="L3104" t="s">
        <v>467</v>
      </c>
      <c r="M3104" t="s">
        <v>137</v>
      </c>
      <c r="N3104" t="s">
        <v>1937</v>
      </c>
      <c r="O3104" t="s">
        <v>1937</v>
      </c>
      <c r="P3104" s="1">
        <v>45629</v>
      </c>
      <c r="Q3104" s="1">
        <v>45628.448611111111</v>
      </c>
      <c r="R3104" s="1">
        <v>45628.448611111111</v>
      </c>
      <c r="S3104" s="1">
        <v>45631.42083333333</v>
      </c>
      <c r="T3104" s="1">
        <v>45631.42083333333</v>
      </c>
      <c r="U3104" t="s">
        <v>580</v>
      </c>
      <c r="V3104" t="s">
        <v>137</v>
      </c>
      <c r="W3104" t="s">
        <v>137</v>
      </c>
      <c r="X3104" t="s">
        <v>231</v>
      </c>
      <c r="Y3104" t="s">
        <v>514</v>
      </c>
      <c r="Z3104" t="s">
        <v>137</v>
      </c>
      <c r="AA3104" t="s">
        <v>137</v>
      </c>
      <c r="AB3104" t="s">
        <v>137</v>
      </c>
      <c r="AC3104" t="s">
        <v>137</v>
      </c>
      <c r="AD3104" s="2"/>
      <c r="AE3104" t="s">
        <v>137</v>
      </c>
      <c r="AF3104" t="s">
        <v>137</v>
      </c>
      <c r="AG3104" t="s">
        <v>137</v>
      </c>
      <c r="AH3104" t="s">
        <v>137</v>
      </c>
      <c r="AI3104" t="s">
        <v>137</v>
      </c>
      <c r="AJ3104" t="s">
        <v>137</v>
      </c>
      <c r="AK3104" t="s">
        <v>137</v>
      </c>
      <c r="AL3104" s="2"/>
      <c r="AM3104" t="s">
        <v>137</v>
      </c>
      <c r="AN3104" t="s">
        <v>137</v>
      </c>
      <c r="AO3104" t="s">
        <v>137</v>
      </c>
      <c r="AP3104" t="s">
        <v>137</v>
      </c>
      <c r="AQ3104" t="s">
        <v>137</v>
      </c>
      <c r="AR3104" t="s">
        <v>137</v>
      </c>
      <c r="AS3104" t="s">
        <v>137</v>
      </c>
      <c r="AT3104" t="s">
        <v>137</v>
      </c>
      <c r="AU3104" t="s">
        <v>137</v>
      </c>
      <c r="AV3104" t="s">
        <v>137</v>
      </c>
      <c r="AW3104" t="s">
        <v>137</v>
      </c>
      <c r="AX3104" t="s">
        <v>137</v>
      </c>
      <c r="AY3104" t="s">
        <v>137</v>
      </c>
      <c r="AZ3104" t="s">
        <v>137</v>
      </c>
      <c r="BA3104" t="s">
        <v>137</v>
      </c>
      <c r="BB3104" t="s">
        <v>137</v>
      </c>
      <c r="BC3104" t="s">
        <v>137</v>
      </c>
      <c r="BD3104" t="s">
        <v>137</v>
      </c>
      <c r="BE3104" t="s">
        <v>137</v>
      </c>
      <c r="BF3104" t="s">
        <v>137</v>
      </c>
      <c r="BG3104" t="s">
        <v>137</v>
      </c>
      <c r="BH3104" t="s">
        <v>137</v>
      </c>
      <c r="BI3104" t="s">
        <v>137</v>
      </c>
      <c r="BJ3104" t="s">
        <v>137</v>
      </c>
      <c r="BK3104" t="s">
        <v>137</v>
      </c>
      <c r="BL3104" t="s">
        <v>137</v>
      </c>
      <c r="BM3104" t="s">
        <v>137</v>
      </c>
      <c r="BN3104" t="s">
        <v>137</v>
      </c>
      <c r="BO3104" t="s">
        <v>137</v>
      </c>
      <c r="BP3104" t="s">
        <v>20423</v>
      </c>
      <c r="BQ3104" t="s">
        <v>137</v>
      </c>
      <c r="BR3104" t="s">
        <v>137</v>
      </c>
      <c r="BS3104" t="s">
        <v>137</v>
      </c>
      <c r="BT3104" t="s">
        <v>137</v>
      </c>
      <c r="BU3104" t="s">
        <v>137</v>
      </c>
      <c r="BW3104" t="s">
        <v>137</v>
      </c>
      <c r="BX3104" t="s">
        <v>137</v>
      </c>
      <c r="BY3104" t="s">
        <v>137</v>
      </c>
      <c r="BZ3104" t="s">
        <v>137</v>
      </c>
      <c r="CA3104" t="s">
        <v>137</v>
      </c>
      <c r="CB3104" t="s">
        <v>137</v>
      </c>
      <c r="CC3104" t="s">
        <v>137</v>
      </c>
      <c r="CD3104" t="s">
        <v>137</v>
      </c>
      <c r="CE3104" t="s">
        <v>137</v>
      </c>
      <c r="CF3104" t="s">
        <v>137</v>
      </c>
      <c r="CG3104" t="s">
        <v>137</v>
      </c>
      <c r="CH3104" t="s">
        <v>137</v>
      </c>
      <c r="CI3104" t="s">
        <v>137</v>
      </c>
      <c r="CJ3104" t="s">
        <v>137</v>
      </c>
      <c r="CK3104" t="s">
        <v>137</v>
      </c>
      <c r="CL3104" t="s">
        <v>137</v>
      </c>
      <c r="CM3104" t="s">
        <v>137</v>
      </c>
      <c r="CN3104" t="s">
        <v>137</v>
      </c>
      <c r="CO3104" t="s">
        <v>137</v>
      </c>
      <c r="CP3104" t="s">
        <v>137</v>
      </c>
      <c r="CQ3104" s="1">
        <v>45631.42083333333</v>
      </c>
      <c r="CR3104" s="1">
        <v>45631.42083333333</v>
      </c>
      <c r="CS3104" s="1">
        <v>45631.42083333333</v>
      </c>
      <c r="CT3104" t="s">
        <v>137</v>
      </c>
      <c r="CU3104" t="s">
        <v>137</v>
      </c>
      <c r="CV3104" t="s">
        <v>20424</v>
      </c>
      <c r="CW3104" t="s">
        <v>20425</v>
      </c>
      <c r="CX3104" s="3"/>
      <c r="CY3104" s="3"/>
      <c r="CZ3104">
        <v>1</v>
      </c>
      <c r="DA3104" t="s">
        <v>20426</v>
      </c>
      <c r="DB3104" t="s">
        <v>137</v>
      </c>
      <c r="DC3104" t="s">
        <v>137</v>
      </c>
      <c r="DD3104" t="s">
        <v>137</v>
      </c>
      <c r="DE3104" t="s">
        <v>137</v>
      </c>
      <c r="DF3104" t="s">
        <v>137</v>
      </c>
      <c r="DG3104" t="s">
        <v>137</v>
      </c>
      <c r="DH3104" t="s">
        <v>137</v>
      </c>
      <c r="DI3104" t="s">
        <v>137</v>
      </c>
      <c r="DJ3104" t="s">
        <v>137</v>
      </c>
      <c r="DK3104">
        <v>0</v>
      </c>
      <c r="DL3104" t="s">
        <v>209</v>
      </c>
      <c r="DM3104" t="s">
        <v>20427</v>
      </c>
      <c r="DN3104" t="s">
        <v>137</v>
      </c>
      <c r="DO3104" s="1">
        <v>45631.42083333333</v>
      </c>
      <c r="DP3104" s="1"/>
      <c r="DQ3104" t="s">
        <v>708</v>
      </c>
      <c r="DR3104" t="s">
        <v>709</v>
      </c>
      <c r="DS3104" t="s">
        <v>710</v>
      </c>
      <c r="DT3104" t="s">
        <v>20428</v>
      </c>
      <c r="DU3104" t="s">
        <v>137</v>
      </c>
      <c r="DV3104" t="s">
        <v>137</v>
      </c>
      <c r="DW3104" t="s">
        <v>137</v>
      </c>
      <c r="DX3104" t="s">
        <v>137</v>
      </c>
      <c r="DY3104" t="s">
        <v>137</v>
      </c>
      <c r="DZ3104" t="s">
        <v>148</v>
      </c>
      <c r="EA3104" t="b">
        <v>0</v>
      </c>
      <c r="EB3104" t="s">
        <v>137</v>
      </c>
    </row>
    <row r="3105" spans="1:132" x14ac:dyDescent="0.25">
      <c r="A3105">
        <v>145899473</v>
      </c>
      <c r="B3105">
        <v>8939</v>
      </c>
      <c r="C3105" t="s">
        <v>192</v>
      </c>
      <c r="D3105" t="s">
        <v>20429</v>
      </c>
      <c r="E3105" t="s">
        <v>134</v>
      </c>
      <c r="F3105" t="s">
        <v>162</v>
      </c>
      <c r="G3105" t="s">
        <v>163</v>
      </c>
      <c r="H3105" t="s">
        <v>137</v>
      </c>
      <c r="I3105" t="s">
        <v>20430</v>
      </c>
      <c r="J3105" t="s">
        <v>150</v>
      </c>
      <c r="K3105" t="s">
        <v>151</v>
      </c>
      <c r="L3105" t="s">
        <v>152</v>
      </c>
      <c r="M3105" t="s">
        <v>137</v>
      </c>
      <c r="N3105" t="s">
        <v>7542</v>
      </c>
      <c r="O3105" t="s">
        <v>7542</v>
      </c>
      <c r="P3105" s="1"/>
      <c r="Q3105" s="1">
        <v>45628.417361111111</v>
      </c>
      <c r="R3105" s="1">
        <v>45628.417361111111</v>
      </c>
      <c r="S3105" s="1">
        <v>45628.467361111114</v>
      </c>
      <c r="T3105" s="1">
        <v>45628.467361111114</v>
      </c>
      <c r="U3105" t="s">
        <v>850</v>
      </c>
      <c r="V3105" t="s">
        <v>137</v>
      </c>
      <c r="W3105" t="s">
        <v>137</v>
      </c>
      <c r="X3105" t="s">
        <v>176</v>
      </c>
      <c r="Y3105" t="s">
        <v>137</v>
      </c>
      <c r="Z3105" t="s">
        <v>137</v>
      </c>
      <c r="AA3105" t="s">
        <v>137</v>
      </c>
      <c r="AB3105" t="s">
        <v>137</v>
      </c>
      <c r="AC3105" t="s">
        <v>137</v>
      </c>
      <c r="AD3105" s="2"/>
      <c r="AE3105" t="s">
        <v>137</v>
      </c>
      <c r="AF3105" t="s">
        <v>137</v>
      </c>
      <c r="AG3105" t="s">
        <v>137</v>
      </c>
      <c r="AH3105" t="s">
        <v>137</v>
      </c>
      <c r="AI3105" t="s">
        <v>137</v>
      </c>
      <c r="AJ3105" t="s">
        <v>137</v>
      </c>
      <c r="AK3105" t="s">
        <v>137</v>
      </c>
      <c r="AL3105" s="2"/>
      <c r="AM3105" t="s">
        <v>137</v>
      </c>
      <c r="AN3105" t="s">
        <v>137</v>
      </c>
      <c r="AO3105" t="s">
        <v>137</v>
      </c>
      <c r="AP3105" t="s">
        <v>137</v>
      </c>
      <c r="AQ3105" t="s">
        <v>137</v>
      </c>
      <c r="AR3105" t="s">
        <v>137</v>
      </c>
      <c r="AS3105" t="s">
        <v>137</v>
      </c>
      <c r="AT3105" t="s">
        <v>137</v>
      </c>
      <c r="AU3105" t="s">
        <v>137</v>
      </c>
      <c r="AV3105" t="s">
        <v>137</v>
      </c>
      <c r="AW3105" t="s">
        <v>137</v>
      </c>
      <c r="AX3105" t="s">
        <v>137</v>
      </c>
      <c r="AY3105" t="s">
        <v>137</v>
      </c>
      <c r="AZ3105" t="s">
        <v>137</v>
      </c>
      <c r="BA3105" t="s">
        <v>137</v>
      </c>
      <c r="BB3105" t="s">
        <v>137</v>
      </c>
      <c r="BC3105" t="s">
        <v>137</v>
      </c>
      <c r="BD3105" t="s">
        <v>137</v>
      </c>
      <c r="BE3105" t="s">
        <v>137</v>
      </c>
      <c r="BF3105" t="s">
        <v>137</v>
      </c>
      <c r="BG3105" t="s">
        <v>137</v>
      </c>
      <c r="BH3105" t="s">
        <v>137</v>
      </c>
      <c r="BI3105" t="s">
        <v>137</v>
      </c>
      <c r="BJ3105" t="s">
        <v>137</v>
      </c>
      <c r="BK3105" t="s">
        <v>137</v>
      </c>
      <c r="BL3105" t="s">
        <v>137</v>
      </c>
      <c r="BM3105" t="s">
        <v>137</v>
      </c>
      <c r="BN3105" t="s">
        <v>137</v>
      </c>
      <c r="BO3105" t="s">
        <v>137</v>
      </c>
      <c r="BP3105" t="s">
        <v>137</v>
      </c>
      <c r="BQ3105" t="s">
        <v>137</v>
      </c>
      <c r="BR3105" t="s">
        <v>137</v>
      </c>
      <c r="BS3105" t="s">
        <v>137</v>
      </c>
      <c r="BT3105" t="s">
        <v>137</v>
      </c>
      <c r="BU3105" t="s">
        <v>137</v>
      </c>
      <c r="BW3105" t="s">
        <v>137</v>
      </c>
      <c r="BX3105" t="s">
        <v>137</v>
      </c>
      <c r="BY3105" t="s">
        <v>137</v>
      </c>
      <c r="BZ3105" t="s">
        <v>137</v>
      </c>
      <c r="CA3105" t="s">
        <v>137</v>
      </c>
      <c r="CB3105" t="s">
        <v>137</v>
      </c>
      <c r="CC3105" t="s">
        <v>137</v>
      </c>
      <c r="CD3105" t="s">
        <v>137</v>
      </c>
      <c r="CE3105" t="s">
        <v>137</v>
      </c>
      <c r="CF3105" t="s">
        <v>137</v>
      </c>
      <c r="CG3105" t="s">
        <v>137</v>
      </c>
      <c r="CH3105" t="s">
        <v>137</v>
      </c>
      <c r="CI3105" t="s">
        <v>137</v>
      </c>
      <c r="CJ3105" t="s">
        <v>137</v>
      </c>
      <c r="CK3105" t="s">
        <v>137</v>
      </c>
      <c r="CL3105" t="s">
        <v>137</v>
      </c>
      <c r="CM3105" t="s">
        <v>137</v>
      </c>
      <c r="CN3105" t="s">
        <v>137</v>
      </c>
      <c r="CO3105" t="s">
        <v>137</v>
      </c>
      <c r="CP3105" t="s">
        <v>137</v>
      </c>
      <c r="CQ3105" s="1">
        <v>45628.467361111114</v>
      </c>
      <c r="CR3105" s="1">
        <v>45628.467361111114</v>
      </c>
      <c r="CS3105" s="1">
        <v>45628.467361111114</v>
      </c>
      <c r="CT3105" t="s">
        <v>20431</v>
      </c>
      <c r="CU3105" t="s">
        <v>20431</v>
      </c>
      <c r="CV3105" t="s">
        <v>6261</v>
      </c>
      <c r="CW3105" t="s">
        <v>6261</v>
      </c>
      <c r="CX3105" s="3"/>
      <c r="CY3105" s="3"/>
      <c r="CZ3105">
        <v>2</v>
      </c>
      <c r="DA3105" t="s">
        <v>137</v>
      </c>
      <c r="DB3105" t="s">
        <v>137</v>
      </c>
      <c r="DC3105" t="s">
        <v>137</v>
      </c>
      <c r="DD3105" t="s">
        <v>137</v>
      </c>
      <c r="DE3105" t="s">
        <v>137</v>
      </c>
      <c r="DF3105" t="s">
        <v>20432</v>
      </c>
      <c r="DG3105" t="s">
        <v>137</v>
      </c>
      <c r="DH3105" t="s">
        <v>137</v>
      </c>
      <c r="DI3105" t="s">
        <v>137</v>
      </c>
      <c r="DJ3105" t="s">
        <v>137</v>
      </c>
      <c r="DK3105">
        <v>0</v>
      </c>
      <c r="DL3105" t="s">
        <v>209</v>
      </c>
      <c r="DM3105" t="s">
        <v>137</v>
      </c>
      <c r="DN3105" t="s">
        <v>137</v>
      </c>
      <c r="DO3105" s="1">
        <v>45628.467361111114</v>
      </c>
      <c r="DP3105" s="1"/>
      <c r="DQ3105" t="s">
        <v>150</v>
      </c>
      <c r="DR3105" t="s">
        <v>151</v>
      </c>
      <c r="DS3105" t="s">
        <v>152</v>
      </c>
      <c r="DT3105" t="s">
        <v>20433</v>
      </c>
      <c r="DU3105" t="s">
        <v>137</v>
      </c>
      <c r="DV3105" t="s">
        <v>137</v>
      </c>
      <c r="DW3105" t="s">
        <v>137</v>
      </c>
      <c r="DX3105" t="s">
        <v>9951</v>
      </c>
      <c r="DY3105" t="s">
        <v>137</v>
      </c>
      <c r="DZ3105" t="s">
        <v>168</v>
      </c>
      <c r="EA3105" t="b">
        <v>0</v>
      </c>
      <c r="EB3105" t="s">
        <v>137</v>
      </c>
    </row>
    <row r="3106" spans="1:132" x14ac:dyDescent="0.25">
      <c r="A3106">
        <v>145898915</v>
      </c>
      <c r="B3106">
        <v>8938</v>
      </c>
      <c r="C3106" t="s">
        <v>192</v>
      </c>
      <c r="D3106" t="s">
        <v>20434</v>
      </c>
      <c r="E3106" t="s">
        <v>134</v>
      </c>
      <c r="F3106" t="s">
        <v>532</v>
      </c>
      <c r="G3106" t="s">
        <v>163</v>
      </c>
      <c r="H3106" t="s">
        <v>137</v>
      </c>
      <c r="I3106" t="s">
        <v>20435</v>
      </c>
      <c r="J3106" t="s">
        <v>13846</v>
      </c>
      <c r="K3106" t="s">
        <v>13847</v>
      </c>
      <c r="L3106" t="s">
        <v>13848</v>
      </c>
      <c r="M3106" t="s">
        <v>137</v>
      </c>
      <c r="N3106" t="s">
        <v>183</v>
      </c>
      <c r="O3106" t="s">
        <v>15264</v>
      </c>
      <c r="P3106" s="1"/>
      <c r="Q3106" s="1">
        <v>45628.414583333331</v>
      </c>
      <c r="R3106" s="1">
        <v>45628.414583333331</v>
      </c>
      <c r="S3106" s="1">
        <v>45628.415972222225</v>
      </c>
      <c r="T3106" s="1">
        <v>45628.415972222225</v>
      </c>
      <c r="U3106" t="s">
        <v>184</v>
      </c>
      <c r="V3106" t="s">
        <v>137</v>
      </c>
      <c r="W3106" t="s">
        <v>137</v>
      </c>
      <c r="X3106" t="s">
        <v>185</v>
      </c>
      <c r="Y3106" t="s">
        <v>186</v>
      </c>
      <c r="Z3106" t="s">
        <v>137</v>
      </c>
      <c r="AA3106" t="s">
        <v>137</v>
      </c>
      <c r="AB3106" t="s">
        <v>137</v>
      </c>
      <c r="AC3106" t="s">
        <v>137</v>
      </c>
      <c r="AD3106" s="2"/>
      <c r="AE3106" t="s">
        <v>137</v>
      </c>
      <c r="AF3106" t="s">
        <v>137</v>
      </c>
      <c r="AG3106" t="s">
        <v>137</v>
      </c>
      <c r="AH3106" t="s">
        <v>137</v>
      </c>
      <c r="AI3106" t="s">
        <v>137</v>
      </c>
      <c r="AJ3106" t="s">
        <v>137</v>
      </c>
      <c r="AK3106" t="s">
        <v>137</v>
      </c>
      <c r="AL3106" s="2"/>
      <c r="AM3106" t="s">
        <v>137</v>
      </c>
      <c r="AN3106" t="s">
        <v>137</v>
      </c>
      <c r="AO3106" t="s">
        <v>137</v>
      </c>
      <c r="AP3106" t="s">
        <v>137</v>
      </c>
      <c r="AQ3106" t="s">
        <v>137</v>
      </c>
      <c r="AR3106" t="s">
        <v>137</v>
      </c>
      <c r="AS3106" t="s">
        <v>137</v>
      </c>
      <c r="AT3106" t="s">
        <v>137</v>
      </c>
      <c r="AU3106" t="s">
        <v>137</v>
      </c>
      <c r="AV3106" t="s">
        <v>137</v>
      </c>
      <c r="AW3106" t="s">
        <v>137</v>
      </c>
      <c r="AX3106" t="s">
        <v>137</v>
      </c>
      <c r="AY3106" t="s">
        <v>137</v>
      </c>
      <c r="AZ3106" t="s">
        <v>137</v>
      </c>
      <c r="BA3106" t="s">
        <v>137</v>
      </c>
      <c r="BB3106" t="s">
        <v>137</v>
      </c>
      <c r="BC3106" t="s">
        <v>137</v>
      </c>
      <c r="BD3106" t="s">
        <v>137</v>
      </c>
      <c r="BE3106" t="s">
        <v>137</v>
      </c>
      <c r="BF3106" t="s">
        <v>137</v>
      </c>
      <c r="BG3106" t="s">
        <v>137</v>
      </c>
      <c r="BH3106" t="s">
        <v>137</v>
      </c>
      <c r="BI3106" t="s">
        <v>137</v>
      </c>
      <c r="BJ3106" t="s">
        <v>137</v>
      </c>
      <c r="BK3106" t="s">
        <v>137</v>
      </c>
      <c r="BL3106" t="s">
        <v>137</v>
      </c>
      <c r="BM3106" t="s">
        <v>137</v>
      </c>
      <c r="BN3106" t="s">
        <v>137</v>
      </c>
      <c r="BO3106" t="s">
        <v>137</v>
      </c>
      <c r="BP3106" t="s">
        <v>137</v>
      </c>
      <c r="BQ3106" t="s">
        <v>137</v>
      </c>
      <c r="BR3106" t="s">
        <v>137</v>
      </c>
      <c r="BS3106" t="s">
        <v>137</v>
      </c>
      <c r="BT3106" t="s">
        <v>137</v>
      </c>
      <c r="BU3106" t="s">
        <v>137</v>
      </c>
      <c r="BW3106" t="s">
        <v>137</v>
      </c>
      <c r="BX3106" t="s">
        <v>137</v>
      </c>
      <c r="BY3106" t="s">
        <v>137</v>
      </c>
      <c r="BZ3106" t="s">
        <v>137</v>
      </c>
      <c r="CA3106" t="s">
        <v>137</v>
      </c>
      <c r="CB3106" t="s">
        <v>137</v>
      </c>
      <c r="CC3106" t="s">
        <v>137</v>
      </c>
      <c r="CD3106" t="s">
        <v>137</v>
      </c>
      <c r="CE3106" t="s">
        <v>137</v>
      </c>
      <c r="CF3106" t="s">
        <v>137</v>
      </c>
      <c r="CG3106" t="s">
        <v>137</v>
      </c>
      <c r="CH3106" t="s">
        <v>137</v>
      </c>
      <c r="CI3106" t="s">
        <v>137</v>
      </c>
      <c r="CJ3106" t="s">
        <v>137</v>
      </c>
      <c r="CK3106" t="s">
        <v>137</v>
      </c>
      <c r="CL3106" t="s">
        <v>137</v>
      </c>
      <c r="CM3106" t="s">
        <v>137</v>
      </c>
      <c r="CN3106" t="s">
        <v>137</v>
      </c>
      <c r="CO3106" t="s">
        <v>137</v>
      </c>
      <c r="CP3106" t="s">
        <v>137</v>
      </c>
      <c r="CQ3106" s="1">
        <v>45628.415972222225</v>
      </c>
      <c r="CR3106" s="1">
        <v>45628.415972222225</v>
      </c>
      <c r="CS3106" s="1">
        <v>45628.415972222225</v>
      </c>
      <c r="CT3106" t="s">
        <v>137</v>
      </c>
      <c r="CU3106" t="s">
        <v>137</v>
      </c>
      <c r="CV3106" t="s">
        <v>4419</v>
      </c>
      <c r="CW3106" t="s">
        <v>4419</v>
      </c>
      <c r="CX3106" s="3"/>
      <c r="CY3106" s="3"/>
      <c r="DA3106" t="s">
        <v>137</v>
      </c>
      <c r="DB3106" t="s">
        <v>137</v>
      </c>
      <c r="DC3106" t="s">
        <v>137</v>
      </c>
      <c r="DD3106" t="s">
        <v>137</v>
      </c>
      <c r="DE3106" t="s">
        <v>137</v>
      </c>
      <c r="DF3106" t="s">
        <v>137</v>
      </c>
      <c r="DG3106" t="s">
        <v>137</v>
      </c>
      <c r="DH3106" t="s">
        <v>137</v>
      </c>
      <c r="DI3106" t="s">
        <v>137</v>
      </c>
      <c r="DJ3106" t="s">
        <v>137</v>
      </c>
      <c r="DK3106">
        <v>0</v>
      </c>
      <c r="DL3106" t="s">
        <v>209</v>
      </c>
      <c r="DM3106" t="s">
        <v>20436</v>
      </c>
      <c r="DN3106" t="s">
        <v>137</v>
      </c>
      <c r="DO3106" s="1">
        <v>45628.415972222225</v>
      </c>
      <c r="DP3106" s="1"/>
      <c r="DQ3106" t="s">
        <v>13846</v>
      </c>
      <c r="DR3106" t="s">
        <v>13847</v>
      </c>
      <c r="DS3106" t="s">
        <v>13848</v>
      </c>
      <c r="DT3106" t="s">
        <v>137</v>
      </c>
      <c r="DU3106" t="s">
        <v>137</v>
      </c>
      <c r="DV3106" t="s">
        <v>137</v>
      </c>
      <c r="DW3106" t="s">
        <v>137</v>
      </c>
      <c r="DX3106" t="s">
        <v>137</v>
      </c>
      <c r="DY3106" t="s">
        <v>137</v>
      </c>
      <c r="DZ3106" t="s">
        <v>168</v>
      </c>
      <c r="EA3106" t="b">
        <v>0</v>
      </c>
      <c r="EB3106" t="s">
        <v>137</v>
      </c>
    </row>
    <row r="3107" spans="1:132" x14ac:dyDescent="0.25">
      <c r="A3107">
        <v>145896871</v>
      </c>
      <c r="B3107">
        <v>8937</v>
      </c>
      <c r="C3107" t="s">
        <v>192</v>
      </c>
      <c r="D3107" t="s">
        <v>133</v>
      </c>
      <c r="E3107" t="s">
        <v>134</v>
      </c>
      <c r="F3107" t="s">
        <v>135</v>
      </c>
      <c r="G3107" t="s">
        <v>136</v>
      </c>
      <c r="H3107" t="s">
        <v>137</v>
      </c>
      <c r="I3107" t="s">
        <v>138</v>
      </c>
      <c r="J3107" t="s">
        <v>13846</v>
      </c>
      <c r="K3107" t="s">
        <v>13847</v>
      </c>
      <c r="L3107" t="s">
        <v>13848</v>
      </c>
      <c r="M3107" t="s">
        <v>137</v>
      </c>
      <c r="N3107" t="s">
        <v>673</v>
      </c>
      <c r="O3107" t="s">
        <v>673</v>
      </c>
      <c r="P3107" s="1">
        <v>45628</v>
      </c>
      <c r="Q3107" s="1">
        <v>45628.404166666667</v>
      </c>
      <c r="R3107" s="1">
        <v>45628.404166666667</v>
      </c>
      <c r="S3107" s="1">
        <v>45628.629861111112</v>
      </c>
      <c r="T3107" s="1">
        <v>45628.629861111112</v>
      </c>
      <c r="U3107" t="s">
        <v>1021</v>
      </c>
      <c r="V3107" t="s">
        <v>137</v>
      </c>
      <c r="W3107" t="s">
        <v>137</v>
      </c>
      <c r="X3107" t="s">
        <v>144</v>
      </c>
      <c r="Y3107" t="s">
        <v>440</v>
      </c>
      <c r="Z3107" t="s">
        <v>137</v>
      </c>
      <c r="AA3107" t="s">
        <v>137</v>
      </c>
      <c r="AB3107" t="s">
        <v>137</v>
      </c>
      <c r="AC3107" t="s">
        <v>137</v>
      </c>
      <c r="AD3107" s="2"/>
      <c r="AE3107" t="s">
        <v>137</v>
      </c>
      <c r="AF3107" t="s">
        <v>137</v>
      </c>
      <c r="AG3107" t="s">
        <v>137</v>
      </c>
      <c r="AH3107" t="s">
        <v>137</v>
      </c>
      <c r="AI3107" t="s">
        <v>137</v>
      </c>
      <c r="AJ3107" t="s">
        <v>137</v>
      </c>
      <c r="AK3107" t="s">
        <v>137</v>
      </c>
      <c r="AL3107" s="2"/>
      <c r="AM3107" t="s">
        <v>137</v>
      </c>
      <c r="AN3107" t="s">
        <v>137</v>
      </c>
      <c r="AO3107" t="s">
        <v>137</v>
      </c>
      <c r="AP3107" t="s">
        <v>137</v>
      </c>
      <c r="AQ3107" t="s">
        <v>137</v>
      </c>
      <c r="AR3107" t="s">
        <v>137</v>
      </c>
      <c r="AS3107" t="s">
        <v>137</v>
      </c>
      <c r="AT3107" t="s">
        <v>137</v>
      </c>
      <c r="AU3107" t="s">
        <v>137</v>
      </c>
      <c r="AV3107" t="s">
        <v>137</v>
      </c>
      <c r="AW3107" t="s">
        <v>137</v>
      </c>
      <c r="AX3107" t="s">
        <v>137</v>
      </c>
      <c r="AY3107" t="s">
        <v>137</v>
      </c>
      <c r="AZ3107" t="s">
        <v>137</v>
      </c>
      <c r="BA3107" t="s">
        <v>137</v>
      </c>
      <c r="BB3107" t="s">
        <v>137</v>
      </c>
      <c r="BC3107" t="s">
        <v>137</v>
      </c>
      <c r="BD3107" t="s">
        <v>137</v>
      </c>
      <c r="BE3107" t="s">
        <v>137</v>
      </c>
      <c r="BF3107" t="s">
        <v>137</v>
      </c>
      <c r="BG3107" t="s">
        <v>137</v>
      </c>
      <c r="BH3107" t="s">
        <v>137</v>
      </c>
      <c r="BI3107" t="s">
        <v>137</v>
      </c>
      <c r="BJ3107" t="s">
        <v>137</v>
      </c>
      <c r="BK3107" t="s">
        <v>137</v>
      </c>
      <c r="BL3107" t="s">
        <v>137</v>
      </c>
      <c r="BM3107" t="s">
        <v>137</v>
      </c>
      <c r="BN3107" t="s">
        <v>137</v>
      </c>
      <c r="BO3107" t="s">
        <v>137</v>
      </c>
      <c r="BP3107" t="s">
        <v>20437</v>
      </c>
      <c r="BQ3107" t="s">
        <v>137</v>
      </c>
      <c r="BR3107" t="s">
        <v>137</v>
      </c>
      <c r="BS3107" t="s">
        <v>137</v>
      </c>
      <c r="BT3107" t="s">
        <v>137</v>
      </c>
      <c r="BU3107" t="s">
        <v>137</v>
      </c>
      <c r="BW3107" t="s">
        <v>137</v>
      </c>
      <c r="BX3107" t="s">
        <v>137</v>
      </c>
      <c r="BY3107" t="s">
        <v>137</v>
      </c>
      <c r="BZ3107" t="s">
        <v>137</v>
      </c>
      <c r="CA3107" t="s">
        <v>137</v>
      </c>
      <c r="CB3107" t="s">
        <v>137</v>
      </c>
      <c r="CC3107" t="s">
        <v>137</v>
      </c>
      <c r="CD3107" t="s">
        <v>137</v>
      </c>
      <c r="CE3107" t="s">
        <v>137</v>
      </c>
      <c r="CF3107" t="s">
        <v>137</v>
      </c>
      <c r="CG3107" t="s">
        <v>137</v>
      </c>
      <c r="CH3107" t="s">
        <v>137</v>
      </c>
      <c r="CI3107" t="s">
        <v>137</v>
      </c>
      <c r="CJ3107" t="s">
        <v>137</v>
      </c>
      <c r="CK3107" t="s">
        <v>137</v>
      </c>
      <c r="CL3107" t="s">
        <v>137</v>
      </c>
      <c r="CM3107" t="s">
        <v>137</v>
      </c>
      <c r="CN3107" t="s">
        <v>137</v>
      </c>
      <c r="CO3107" t="s">
        <v>137</v>
      </c>
      <c r="CP3107" t="s">
        <v>137</v>
      </c>
      <c r="CQ3107" s="1">
        <v>45628.629861111112</v>
      </c>
      <c r="CR3107" s="1">
        <v>45628.629861111112</v>
      </c>
      <c r="CS3107" s="1">
        <v>45628.629861111112</v>
      </c>
      <c r="CT3107" t="s">
        <v>20438</v>
      </c>
      <c r="CU3107" t="s">
        <v>20438</v>
      </c>
      <c r="CV3107" t="s">
        <v>20439</v>
      </c>
      <c r="CW3107" t="s">
        <v>20439</v>
      </c>
      <c r="CX3107" s="3"/>
      <c r="CY3107" s="3"/>
      <c r="CZ3107">
        <v>1</v>
      </c>
      <c r="DA3107" t="s">
        <v>20440</v>
      </c>
      <c r="DB3107" t="s">
        <v>137</v>
      </c>
      <c r="DC3107" t="s">
        <v>137</v>
      </c>
      <c r="DD3107" t="s">
        <v>137</v>
      </c>
      <c r="DE3107" t="s">
        <v>137</v>
      </c>
      <c r="DF3107" t="s">
        <v>20441</v>
      </c>
      <c r="DG3107" t="s">
        <v>137</v>
      </c>
      <c r="DH3107" t="s">
        <v>137</v>
      </c>
      <c r="DI3107" t="s">
        <v>137</v>
      </c>
      <c r="DJ3107" t="s">
        <v>137</v>
      </c>
      <c r="DK3107">
        <v>0</v>
      </c>
      <c r="DL3107" t="s">
        <v>209</v>
      </c>
      <c r="DM3107" t="s">
        <v>20442</v>
      </c>
      <c r="DN3107" t="s">
        <v>137</v>
      </c>
      <c r="DO3107" s="1">
        <v>45628.629861111112</v>
      </c>
      <c r="DP3107" s="1"/>
      <c r="DQ3107" t="s">
        <v>13846</v>
      </c>
      <c r="DR3107" t="s">
        <v>13847</v>
      </c>
      <c r="DS3107" t="s">
        <v>13848</v>
      </c>
      <c r="DT3107" t="s">
        <v>137</v>
      </c>
      <c r="DU3107" t="s">
        <v>137</v>
      </c>
      <c r="DV3107" t="s">
        <v>137</v>
      </c>
      <c r="DW3107" t="s">
        <v>137</v>
      </c>
      <c r="DX3107" t="s">
        <v>137</v>
      </c>
      <c r="DY3107" t="s">
        <v>137</v>
      </c>
      <c r="DZ3107" t="s">
        <v>148</v>
      </c>
      <c r="EA3107" t="b">
        <v>0</v>
      </c>
      <c r="EB3107" t="s">
        <v>137</v>
      </c>
    </row>
    <row r="3108" spans="1:132" x14ac:dyDescent="0.25">
      <c r="A3108">
        <v>145888766</v>
      </c>
      <c r="B3108">
        <v>8936</v>
      </c>
      <c r="C3108" t="s">
        <v>192</v>
      </c>
      <c r="D3108" t="s">
        <v>20443</v>
      </c>
      <c r="E3108" t="s">
        <v>134</v>
      </c>
      <c r="F3108" t="s">
        <v>162</v>
      </c>
      <c r="G3108" t="s">
        <v>163</v>
      </c>
      <c r="H3108" t="s">
        <v>137</v>
      </c>
      <c r="I3108" t="s">
        <v>20444</v>
      </c>
      <c r="J3108" t="s">
        <v>13846</v>
      </c>
      <c r="K3108" t="s">
        <v>13847</v>
      </c>
      <c r="L3108" t="s">
        <v>13848</v>
      </c>
      <c r="M3108" t="s">
        <v>137</v>
      </c>
      <c r="N3108" t="s">
        <v>430</v>
      </c>
      <c r="O3108" t="s">
        <v>430</v>
      </c>
      <c r="P3108" s="1"/>
      <c r="Q3108" s="1">
        <v>45628.361111111109</v>
      </c>
      <c r="R3108" s="1">
        <v>45628.361111111109</v>
      </c>
      <c r="S3108" s="1">
        <v>45628.413888888892</v>
      </c>
      <c r="T3108" s="1">
        <v>45628.413888888892</v>
      </c>
      <c r="U3108" t="s">
        <v>431</v>
      </c>
      <c r="V3108" t="s">
        <v>137</v>
      </c>
      <c r="W3108" t="s">
        <v>137</v>
      </c>
      <c r="X3108" t="s">
        <v>432</v>
      </c>
      <c r="Y3108" t="s">
        <v>137</v>
      </c>
      <c r="Z3108" t="s">
        <v>137</v>
      </c>
      <c r="AA3108" t="s">
        <v>137</v>
      </c>
      <c r="AB3108" t="s">
        <v>137</v>
      </c>
      <c r="AC3108" t="s">
        <v>137</v>
      </c>
      <c r="AD3108" s="2"/>
      <c r="AE3108" t="s">
        <v>137</v>
      </c>
      <c r="AF3108" t="s">
        <v>137</v>
      </c>
      <c r="AG3108" t="s">
        <v>137</v>
      </c>
      <c r="AH3108" t="s">
        <v>137</v>
      </c>
      <c r="AI3108" t="s">
        <v>137</v>
      </c>
      <c r="AJ3108" t="s">
        <v>137</v>
      </c>
      <c r="AK3108" t="s">
        <v>137</v>
      </c>
      <c r="AL3108" s="2"/>
      <c r="AM3108" t="s">
        <v>137</v>
      </c>
      <c r="AN3108" t="s">
        <v>137</v>
      </c>
      <c r="AO3108" t="s">
        <v>137</v>
      </c>
      <c r="AP3108" t="s">
        <v>137</v>
      </c>
      <c r="AQ3108" t="s">
        <v>137</v>
      </c>
      <c r="AR3108" t="s">
        <v>137</v>
      </c>
      <c r="AS3108" t="s">
        <v>137</v>
      </c>
      <c r="AT3108" t="s">
        <v>137</v>
      </c>
      <c r="AU3108" t="s">
        <v>137</v>
      </c>
      <c r="AV3108" t="s">
        <v>137</v>
      </c>
      <c r="AW3108" t="s">
        <v>137</v>
      </c>
      <c r="AX3108" t="s">
        <v>137</v>
      </c>
      <c r="AY3108" t="s">
        <v>137</v>
      </c>
      <c r="AZ3108" t="s">
        <v>137</v>
      </c>
      <c r="BA3108" t="s">
        <v>137</v>
      </c>
      <c r="BB3108" t="s">
        <v>137</v>
      </c>
      <c r="BC3108" t="s">
        <v>137</v>
      </c>
      <c r="BD3108" t="s">
        <v>137</v>
      </c>
      <c r="BE3108" t="s">
        <v>137</v>
      </c>
      <c r="BF3108" t="s">
        <v>137</v>
      </c>
      <c r="BG3108" t="s">
        <v>137</v>
      </c>
      <c r="BH3108" t="s">
        <v>137</v>
      </c>
      <c r="BI3108" t="s">
        <v>137</v>
      </c>
      <c r="BJ3108" t="s">
        <v>137</v>
      </c>
      <c r="BK3108" t="s">
        <v>137</v>
      </c>
      <c r="BL3108" t="s">
        <v>137</v>
      </c>
      <c r="BM3108" t="s">
        <v>137</v>
      </c>
      <c r="BN3108" t="s">
        <v>137</v>
      </c>
      <c r="BO3108" t="s">
        <v>137</v>
      </c>
      <c r="BP3108" t="s">
        <v>137</v>
      </c>
      <c r="BQ3108" t="s">
        <v>137</v>
      </c>
      <c r="BR3108" t="s">
        <v>137</v>
      </c>
      <c r="BS3108" t="s">
        <v>137</v>
      </c>
      <c r="BT3108" t="s">
        <v>137</v>
      </c>
      <c r="BU3108" t="s">
        <v>137</v>
      </c>
      <c r="BW3108" t="s">
        <v>137</v>
      </c>
      <c r="BX3108" t="s">
        <v>137</v>
      </c>
      <c r="BY3108" t="s">
        <v>137</v>
      </c>
      <c r="BZ3108" t="s">
        <v>137</v>
      </c>
      <c r="CA3108" t="s">
        <v>137</v>
      </c>
      <c r="CB3108" t="s">
        <v>137</v>
      </c>
      <c r="CC3108" t="s">
        <v>137</v>
      </c>
      <c r="CD3108" t="s">
        <v>137</v>
      </c>
      <c r="CE3108" t="s">
        <v>137</v>
      </c>
      <c r="CF3108" t="s">
        <v>137</v>
      </c>
      <c r="CG3108" t="s">
        <v>137</v>
      </c>
      <c r="CH3108" t="s">
        <v>137</v>
      </c>
      <c r="CI3108" t="s">
        <v>137</v>
      </c>
      <c r="CJ3108" t="s">
        <v>137</v>
      </c>
      <c r="CK3108" t="s">
        <v>137</v>
      </c>
      <c r="CL3108" t="s">
        <v>137</v>
      </c>
      <c r="CM3108" t="s">
        <v>137</v>
      </c>
      <c r="CN3108" t="s">
        <v>137</v>
      </c>
      <c r="CO3108" t="s">
        <v>137</v>
      </c>
      <c r="CP3108" t="s">
        <v>137</v>
      </c>
      <c r="CQ3108" s="1">
        <v>45628.413888888892</v>
      </c>
      <c r="CR3108" s="1">
        <v>45628.413888888892</v>
      </c>
      <c r="CS3108" s="1">
        <v>45628.413888888892</v>
      </c>
      <c r="CT3108" t="s">
        <v>20445</v>
      </c>
      <c r="CU3108" t="s">
        <v>20446</v>
      </c>
      <c r="CV3108" t="s">
        <v>20447</v>
      </c>
      <c r="CW3108" t="s">
        <v>20448</v>
      </c>
      <c r="CX3108" s="3"/>
      <c r="CY3108" s="3"/>
      <c r="CZ3108">
        <v>1</v>
      </c>
      <c r="DA3108" t="s">
        <v>137</v>
      </c>
      <c r="DB3108" t="s">
        <v>137</v>
      </c>
      <c r="DC3108" t="s">
        <v>137</v>
      </c>
      <c r="DD3108" t="s">
        <v>137</v>
      </c>
      <c r="DE3108" t="s">
        <v>137</v>
      </c>
      <c r="DF3108" t="s">
        <v>20449</v>
      </c>
      <c r="DG3108" t="s">
        <v>137</v>
      </c>
      <c r="DH3108" t="s">
        <v>137</v>
      </c>
      <c r="DI3108" t="s">
        <v>137</v>
      </c>
      <c r="DJ3108" t="s">
        <v>137</v>
      </c>
      <c r="DK3108">
        <v>0</v>
      </c>
      <c r="DL3108" t="s">
        <v>209</v>
      </c>
      <c r="DM3108" t="s">
        <v>20450</v>
      </c>
      <c r="DN3108" t="s">
        <v>137</v>
      </c>
      <c r="DO3108" s="1">
        <v>45628.413888888892</v>
      </c>
      <c r="DP3108" s="1"/>
      <c r="DQ3108" t="s">
        <v>13846</v>
      </c>
      <c r="DR3108" t="s">
        <v>13847</v>
      </c>
      <c r="DS3108" t="s">
        <v>13848</v>
      </c>
      <c r="DT3108" t="s">
        <v>137</v>
      </c>
      <c r="DU3108" t="s">
        <v>137</v>
      </c>
      <c r="DV3108" t="s">
        <v>137</v>
      </c>
      <c r="DW3108" t="s">
        <v>137</v>
      </c>
      <c r="DX3108" t="s">
        <v>137</v>
      </c>
      <c r="DY3108" t="s">
        <v>137</v>
      </c>
      <c r="DZ3108" t="s">
        <v>168</v>
      </c>
      <c r="EA3108" t="b">
        <v>0</v>
      </c>
      <c r="EB3108" t="s">
        <v>137</v>
      </c>
    </row>
    <row r="3109" spans="1:132" x14ac:dyDescent="0.25">
      <c r="A3109">
        <v>145888091</v>
      </c>
      <c r="B3109">
        <v>8935</v>
      </c>
      <c r="C3109" t="s">
        <v>192</v>
      </c>
      <c r="D3109" t="s">
        <v>20451</v>
      </c>
      <c r="E3109" t="s">
        <v>134</v>
      </c>
      <c r="F3109" t="s">
        <v>162</v>
      </c>
      <c r="G3109" t="s">
        <v>163</v>
      </c>
      <c r="H3109" t="s">
        <v>137</v>
      </c>
      <c r="I3109" t="s">
        <v>20452</v>
      </c>
      <c r="J3109" t="s">
        <v>13846</v>
      </c>
      <c r="K3109" t="s">
        <v>13847</v>
      </c>
      <c r="L3109" t="s">
        <v>13848</v>
      </c>
      <c r="M3109" t="s">
        <v>137</v>
      </c>
      <c r="N3109" t="s">
        <v>2651</v>
      </c>
      <c r="O3109" t="s">
        <v>2651</v>
      </c>
      <c r="P3109" s="1"/>
      <c r="Q3109" s="1">
        <v>45628.356249999997</v>
      </c>
      <c r="R3109" s="1">
        <v>45628.356249999997</v>
      </c>
      <c r="S3109" s="1">
        <v>45628.395833333336</v>
      </c>
      <c r="T3109" s="1">
        <v>45628.395833333336</v>
      </c>
      <c r="U3109" t="s">
        <v>850</v>
      </c>
      <c r="V3109" t="s">
        <v>137</v>
      </c>
      <c r="W3109" t="s">
        <v>137</v>
      </c>
      <c r="X3109" t="s">
        <v>176</v>
      </c>
      <c r="Y3109" t="s">
        <v>137</v>
      </c>
      <c r="Z3109" t="s">
        <v>137</v>
      </c>
      <c r="AA3109" t="s">
        <v>137</v>
      </c>
      <c r="AB3109" t="s">
        <v>137</v>
      </c>
      <c r="AC3109" t="s">
        <v>137</v>
      </c>
      <c r="AD3109" s="2"/>
      <c r="AE3109" t="s">
        <v>137</v>
      </c>
      <c r="AF3109" t="s">
        <v>137</v>
      </c>
      <c r="AG3109" t="s">
        <v>137</v>
      </c>
      <c r="AH3109" t="s">
        <v>137</v>
      </c>
      <c r="AI3109" t="s">
        <v>137</v>
      </c>
      <c r="AJ3109" t="s">
        <v>137</v>
      </c>
      <c r="AK3109" t="s">
        <v>137</v>
      </c>
      <c r="AL3109" s="2"/>
      <c r="AM3109" t="s">
        <v>137</v>
      </c>
      <c r="AN3109" t="s">
        <v>137</v>
      </c>
      <c r="AO3109" t="s">
        <v>137</v>
      </c>
      <c r="AP3109" t="s">
        <v>137</v>
      </c>
      <c r="AQ3109" t="s">
        <v>137</v>
      </c>
      <c r="AR3109" t="s">
        <v>137</v>
      </c>
      <c r="AS3109" t="s">
        <v>137</v>
      </c>
      <c r="AT3109" t="s">
        <v>137</v>
      </c>
      <c r="AU3109" t="s">
        <v>137</v>
      </c>
      <c r="AV3109" t="s">
        <v>137</v>
      </c>
      <c r="AW3109" t="s">
        <v>137</v>
      </c>
      <c r="AX3109" t="s">
        <v>137</v>
      </c>
      <c r="AY3109" t="s">
        <v>137</v>
      </c>
      <c r="AZ3109" t="s">
        <v>137</v>
      </c>
      <c r="BA3109" t="s">
        <v>137</v>
      </c>
      <c r="BB3109" t="s">
        <v>137</v>
      </c>
      <c r="BC3109" t="s">
        <v>137</v>
      </c>
      <c r="BD3109" t="s">
        <v>137</v>
      </c>
      <c r="BE3109" t="s">
        <v>137</v>
      </c>
      <c r="BF3109" t="s">
        <v>137</v>
      </c>
      <c r="BG3109" t="s">
        <v>137</v>
      </c>
      <c r="BH3109" t="s">
        <v>137</v>
      </c>
      <c r="BI3109" t="s">
        <v>137</v>
      </c>
      <c r="BJ3109" t="s">
        <v>137</v>
      </c>
      <c r="BK3109" t="s">
        <v>137</v>
      </c>
      <c r="BL3109" t="s">
        <v>137</v>
      </c>
      <c r="BM3109" t="s">
        <v>137</v>
      </c>
      <c r="BN3109" t="s">
        <v>137</v>
      </c>
      <c r="BO3109" t="s">
        <v>137</v>
      </c>
      <c r="BP3109" t="s">
        <v>137</v>
      </c>
      <c r="BQ3109" t="s">
        <v>137</v>
      </c>
      <c r="BR3109" t="s">
        <v>137</v>
      </c>
      <c r="BS3109" t="s">
        <v>137</v>
      </c>
      <c r="BT3109" t="s">
        <v>137</v>
      </c>
      <c r="BU3109" t="s">
        <v>137</v>
      </c>
      <c r="BW3109" t="s">
        <v>137</v>
      </c>
      <c r="BX3109" t="s">
        <v>137</v>
      </c>
      <c r="BY3109" t="s">
        <v>137</v>
      </c>
      <c r="BZ3109" t="s">
        <v>137</v>
      </c>
      <c r="CA3109" t="s">
        <v>137</v>
      </c>
      <c r="CB3109" t="s">
        <v>137</v>
      </c>
      <c r="CC3109" t="s">
        <v>137</v>
      </c>
      <c r="CD3109" t="s">
        <v>137</v>
      </c>
      <c r="CE3109" t="s">
        <v>137</v>
      </c>
      <c r="CF3109" t="s">
        <v>137</v>
      </c>
      <c r="CG3109" t="s">
        <v>137</v>
      </c>
      <c r="CH3109" t="s">
        <v>137</v>
      </c>
      <c r="CI3109" t="s">
        <v>137</v>
      </c>
      <c r="CJ3109" t="s">
        <v>137</v>
      </c>
      <c r="CK3109" t="s">
        <v>137</v>
      </c>
      <c r="CL3109" t="s">
        <v>137</v>
      </c>
      <c r="CM3109" t="s">
        <v>137</v>
      </c>
      <c r="CN3109" t="s">
        <v>137</v>
      </c>
      <c r="CO3109" t="s">
        <v>137</v>
      </c>
      <c r="CP3109" t="s">
        <v>137</v>
      </c>
      <c r="CQ3109" s="1">
        <v>45628.395833333336</v>
      </c>
      <c r="CR3109" s="1">
        <v>45628.395833333336</v>
      </c>
      <c r="CS3109" s="1">
        <v>45628.395833333336</v>
      </c>
      <c r="CT3109" t="s">
        <v>9387</v>
      </c>
      <c r="CU3109" t="s">
        <v>20453</v>
      </c>
      <c r="CV3109" t="s">
        <v>20454</v>
      </c>
      <c r="CW3109" t="s">
        <v>20455</v>
      </c>
      <c r="CX3109" s="3"/>
      <c r="CY3109" s="3"/>
      <c r="CZ3109">
        <v>2</v>
      </c>
      <c r="DA3109" t="s">
        <v>137</v>
      </c>
      <c r="DB3109" t="s">
        <v>137</v>
      </c>
      <c r="DC3109" t="s">
        <v>137</v>
      </c>
      <c r="DD3109" t="s">
        <v>137</v>
      </c>
      <c r="DE3109" t="s">
        <v>137</v>
      </c>
      <c r="DF3109" t="s">
        <v>20456</v>
      </c>
      <c r="DG3109" t="s">
        <v>137</v>
      </c>
      <c r="DH3109" t="s">
        <v>137</v>
      </c>
      <c r="DI3109" t="s">
        <v>137</v>
      </c>
      <c r="DJ3109" t="s">
        <v>137</v>
      </c>
      <c r="DK3109">
        <v>0</v>
      </c>
      <c r="DL3109" t="s">
        <v>209</v>
      </c>
      <c r="DM3109" t="s">
        <v>20457</v>
      </c>
      <c r="DN3109" t="s">
        <v>137</v>
      </c>
      <c r="DO3109" s="1">
        <v>45628.395833333336</v>
      </c>
      <c r="DP3109" s="1"/>
      <c r="DQ3109" t="s">
        <v>13846</v>
      </c>
      <c r="DR3109" t="s">
        <v>13847</v>
      </c>
      <c r="DS3109" t="s">
        <v>13848</v>
      </c>
      <c r="DT3109" t="s">
        <v>137</v>
      </c>
      <c r="DU3109" t="s">
        <v>137</v>
      </c>
      <c r="DV3109" t="s">
        <v>137</v>
      </c>
      <c r="DW3109" t="s">
        <v>137</v>
      </c>
      <c r="DX3109" t="s">
        <v>137</v>
      </c>
      <c r="DY3109" t="s">
        <v>137</v>
      </c>
      <c r="DZ3109" t="s">
        <v>168</v>
      </c>
      <c r="EA3109" t="b">
        <v>0</v>
      </c>
      <c r="EB3109" t="s">
        <v>137</v>
      </c>
    </row>
    <row r="3110" spans="1:132" x14ac:dyDescent="0.25">
      <c r="A3110">
        <v>145886649</v>
      </c>
      <c r="B3110">
        <v>8934</v>
      </c>
      <c r="C3110" t="s">
        <v>192</v>
      </c>
      <c r="D3110" t="s">
        <v>20458</v>
      </c>
      <c r="E3110" t="s">
        <v>134</v>
      </c>
      <c r="F3110" t="s">
        <v>162</v>
      </c>
      <c r="G3110" t="s">
        <v>163</v>
      </c>
      <c r="H3110" t="s">
        <v>137</v>
      </c>
      <c r="I3110" t="s">
        <v>20459</v>
      </c>
      <c r="J3110" t="s">
        <v>150</v>
      </c>
      <c r="K3110" t="s">
        <v>151</v>
      </c>
      <c r="L3110" t="s">
        <v>152</v>
      </c>
      <c r="M3110" t="s">
        <v>137</v>
      </c>
      <c r="N3110" t="s">
        <v>488</v>
      </c>
      <c r="O3110" t="s">
        <v>488</v>
      </c>
      <c r="P3110" s="1"/>
      <c r="Q3110" s="1">
        <v>45628.345833333333</v>
      </c>
      <c r="R3110" s="1">
        <v>45628.345833333333</v>
      </c>
      <c r="S3110" s="1">
        <v>45628.48333333333</v>
      </c>
      <c r="T3110" s="1">
        <v>45628.48333333333</v>
      </c>
      <c r="U3110" t="s">
        <v>257</v>
      </c>
      <c r="V3110" t="s">
        <v>137</v>
      </c>
      <c r="W3110" t="s">
        <v>137</v>
      </c>
      <c r="X3110" t="s">
        <v>144</v>
      </c>
      <c r="Y3110" t="s">
        <v>137</v>
      </c>
      <c r="Z3110" t="s">
        <v>137</v>
      </c>
      <c r="AA3110" t="s">
        <v>137</v>
      </c>
      <c r="AB3110" t="s">
        <v>137</v>
      </c>
      <c r="AC3110" t="s">
        <v>137</v>
      </c>
      <c r="AD3110" s="2"/>
      <c r="AE3110" t="s">
        <v>137</v>
      </c>
      <c r="AF3110" t="s">
        <v>137</v>
      </c>
      <c r="AG3110" t="s">
        <v>137</v>
      </c>
      <c r="AH3110" t="s">
        <v>137</v>
      </c>
      <c r="AI3110" t="s">
        <v>137</v>
      </c>
      <c r="AJ3110" t="s">
        <v>137</v>
      </c>
      <c r="AK3110" t="s">
        <v>137</v>
      </c>
      <c r="AL3110" s="2"/>
      <c r="AM3110" t="s">
        <v>137</v>
      </c>
      <c r="AN3110" t="s">
        <v>137</v>
      </c>
      <c r="AO3110" t="s">
        <v>137</v>
      </c>
      <c r="AP3110" t="s">
        <v>137</v>
      </c>
      <c r="AQ3110" t="s">
        <v>137</v>
      </c>
      <c r="AR3110" t="s">
        <v>137</v>
      </c>
      <c r="AS3110" t="s">
        <v>137</v>
      </c>
      <c r="AT3110" t="s">
        <v>137</v>
      </c>
      <c r="AU3110" t="s">
        <v>137</v>
      </c>
      <c r="AV3110" t="s">
        <v>137</v>
      </c>
      <c r="AW3110" t="s">
        <v>137</v>
      </c>
      <c r="AX3110" t="s">
        <v>137</v>
      </c>
      <c r="AY3110" t="s">
        <v>137</v>
      </c>
      <c r="AZ3110" t="s">
        <v>137</v>
      </c>
      <c r="BA3110" t="s">
        <v>137</v>
      </c>
      <c r="BB3110" t="s">
        <v>137</v>
      </c>
      <c r="BC3110" t="s">
        <v>137</v>
      </c>
      <c r="BD3110" t="s">
        <v>137</v>
      </c>
      <c r="BE3110" t="s">
        <v>137</v>
      </c>
      <c r="BF3110" t="s">
        <v>137</v>
      </c>
      <c r="BG3110" t="s">
        <v>137</v>
      </c>
      <c r="BH3110" t="s">
        <v>137</v>
      </c>
      <c r="BI3110" t="s">
        <v>137</v>
      </c>
      <c r="BJ3110" t="s">
        <v>137</v>
      </c>
      <c r="BK3110" t="s">
        <v>137</v>
      </c>
      <c r="BL3110" t="s">
        <v>137</v>
      </c>
      <c r="BM3110" t="s">
        <v>137</v>
      </c>
      <c r="BN3110" t="s">
        <v>137</v>
      </c>
      <c r="BO3110" t="s">
        <v>137</v>
      </c>
      <c r="BP3110" t="s">
        <v>137</v>
      </c>
      <c r="BQ3110" t="s">
        <v>137</v>
      </c>
      <c r="BR3110" t="s">
        <v>137</v>
      </c>
      <c r="BS3110" t="s">
        <v>137</v>
      </c>
      <c r="BT3110" t="s">
        <v>137</v>
      </c>
      <c r="BU3110" t="s">
        <v>137</v>
      </c>
      <c r="BW3110" t="s">
        <v>137</v>
      </c>
      <c r="BX3110" t="s">
        <v>137</v>
      </c>
      <c r="BY3110" t="s">
        <v>137</v>
      </c>
      <c r="BZ3110" t="s">
        <v>137</v>
      </c>
      <c r="CA3110" t="s">
        <v>137</v>
      </c>
      <c r="CB3110" t="s">
        <v>137</v>
      </c>
      <c r="CC3110" t="s">
        <v>137</v>
      </c>
      <c r="CD3110" t="s">
        <v>137</v>
      </c>
      <c r="CE3110" t="s">
        <v>137</v>
      </c>
      <c r="CF3110" t="s">
        <v>137</v>
      </c>
      <c r="CG3110" t="s">
        <v>137</v>
      </c>
      <c r="CH3110" t="s">
        <v>137</v>
      </c>
      <c r="CI3110" t="s">
        <v>137</v>
      </c>
      <c r="CJ3110" t="s">
        <v>137</v>
      </c>
      <c r="CK3110" t="s">
        <v>137</v>
      </c>
      <c r="CL3110" t="s">
        <v>137</v>
      </c>
      <c r="CM3110" t="s">
        <v>137</v>
      </c>
      <c r="CN3110" t="s">
        <v>137</v>
      </c>
      <c r="CO3110" t="s">
        <v>137</v>
      </c>
      <c r="CP3110" t="s">
        <v>137</v>
      </c>
      <c r="CQ3110" s="1">
        <v>45628.48333333333</v>
      </c>
      <c r="CR3110" s="1">
        <v>45628.48333333333</v>
      </c>
      <c r="CS3110" s="1">
        <v>45628.48333333333</v>
      </c>
      <c r="CT3110" t="s">
        <v>1405</v>
      </c>
      <c r="CU3110" t="s">
        <v>20460</v>
      </c>
      <c r="CV3110" t="s">
        <v>20461</v>
      </c>
      <c r="CW3110" t="s">
        <v>20462</v>
      </c>
      <c r="CX3110" s="3"/>
      <c r="CY3110" s="3"/>
      <c r="CZ3110">
        <v>1</v>
      </c>
      <c r="DA3110" t="s">
        <v>137</v>
      </c>
      <c r="DB3110" t="s">
        <v>137</v>
      </c>
      <c r="DC3110" t="s">
        <v>137</v>
      </c>
      <c r="DD3110" t="s">
        <v>137</v>
      </c>
      <c r="DE3110" t="s">
        <v>137</v>
      </c>
      <c r="DF3110" t="s">
        <v>20463</v>
      </c>
      <c r="DG3110" t="s">
        <v>137</v>
      </c>
      <c r="DH3110" t="s">
        <v>137</v>
      </c>
      <c r="DI3110" t="s">
        <v>137</v>
      </c>
      <c r="DJ3110" t="s">
        <v>137</v>
      </c>
      <c r="DK3110">
        <v>0</v>
      </c>
      <c r="DL3110" t="s">
        <v>209</v>
      </c>
      <c r="DM3110" t="s">
        <v>137</v>
      </c>
      <c r="DN3110" t="s">
        <v>137</v>
      </c>
      <c r="DO3110" s="1">
        <v>45628.48333333333</v>
      </c>
      <c r="DP3110" s="1"/>
      <c r="DQ3110" t="s">
        <v>150</v>
      </c>
      <c r="DR3110" t="s">
        <v>151</v>
      </c>
      <c r="DS3110" t="s">
        <v>152</v>
      </c>
      <c r="DT3110" t="s">
        <v>137</v>
      </c>
      <c r="DU3110" t="s">
        <v>137</v>
      </c>
      <c r="DV3110" t="s">
        <v>137</v>
      </c>
      <c r="DW3110" t="s">
        <v>137</v>
      </c>
      <c r="DX3110" t="s">
        <v>15720</v>
      </c>
      <c r="DY3110" t="s">
        <v>137</v>
      </c>
      <c r="DZ3110" t="s">
        <v>168</v>
      </c>
      <c r="EA3110" t="b">
        <v>0</v>
      </c>
      <c r="EB3110" t="s">
        <v>137</v>
      </c>
    </row>
    <row r="3111" spans="1:132" x14ac:dyDescent="0.25">
      <c r="A3111">
        <v>145886448</v>
      </c>
      <c r="B3111">
        <v>8933</v>
      </c>
      <c r="C3111" t="s">
        <v>192</v>
      </c>
      <c r="D3111" t="s">
        <v>20464</v>
      </c>
      <c r="E3111" t="s">
        <v>134</v>
      </c>
      <c r="F3111" t="s">
        <v>162</v>
      </c>
      <c r="G3111" t="s">
        <v>163</v>
      </c>
      <c r="H3111" t="s">
        <v>137</v>
      </c>
      <c r="I3111" t="s">
        <v>20465</v>
      </c>
      <c r="J3111" t="s">
        <v>262</v>
      </c>
      <c r="K3111" t="s">
        <v>263</v>
      </c>
      <c r="L3111" t="s">
        <v>264</v>
      </c>
      <c r="M3111" t="s">
        <v>137</v>
      </c>
      <c r="N3111" t="s">
        <v>526</v>
      </c>
      <c r="O3111" t="s">
        <v>526</v>
      </c>
      <c r="P3111" s="1"/>
      <c r="Q3111" s="1">
        <v>45628.34375</v>
      </c>
      <c r="R3111" s="1">
        <v>45628.34375</v>
      </c>
      <c r="S3111" s="1">
        <v>45628.487500000003</v>
      </c>
      <c r="T3111" s="1">
        <v>45628.487500000003</v>
      </c>
      <c r="U3111" t="s">
        <v>216</v>
      </c>
      <c r="V3111" t="s">
        <v>137</v>
      </c>
      <c r="W3111" t="s">
        <v>137</v>
      </c>
      <c r="X3111" t="s">
        <v>185</v>
      </c>
      <c r="Y3111" t="s">
        <v>137</v>
      </c>
      <c r="Z3111" t="s">
        <v>137</v>
      </c>
      <c r="AA3111" t="s">
        <v>137</v>
      </c>
      <c r="AB3111" t="s">
        <v>137</v>
      </c>
      <c r="AC3111" t="s">
        <v>137</v>
      </c>
      <c r="AD3111" s="2"/>
      <c r="AE3111" t="s">
        <v>137</v>
      </c>
      <c r="AF3111" t="s">
        <v>137</v>
      </c>
      <c r="AG3111" t="s">
        <v>137</v>
      </c>
      <c r="AH3111" t="s">
        <v>137</v>
      </c>
      <c r="AI3111" t="s">
        <v>137</v>
      </c>
      <c r="AJ3111" t="s">
        <v>137</v>
      </c>
      <c r="AK3111" t="s">
        <v>137</v>
      </c>
      <c r="AL3111" s="2"/>
      <c r="AM3111" t="s">
        <v>137</v>
      </c>
      <c r="AN3111" t="s">
        <v>137</v>
      </c>
      <c r="AO3111" t="s">
        <v>137</v>
      </c>
      <c r="AP3111" t="s">
        <v>137</v>
      </c>
      <c r="AQ3111" t="s">
        <v>137</v>
      </c>
      <c r="AR3111" t="s">
        <v>137</v>
      </c>
      <c r="AS3111" t="s">
        <v>137</v>
      </c>
      <c r="AT3111" t="s">
        <v>137</v>
      </c>
      <c r="AU3111" t="s">
        <v>137</v>
      </c>
      <c r="AV3111" t="s">
        <v>137</v>
      </c>
      <c r="AW3111" t="s">
        <v>137</v>
      </c>
      <c r="AX3111" t="s">
        <v>137</v>
      </c>
      <c r="AY3111" t="s">
        <v>137</v>
      </c>
      <c r="AZ3111" t="s">
        <v>137</v>
      </c>
      <c r="BA3111" t="s">
        <v>137</v>
      </c>
      <c r="BB3111" t="s">
        <v>137</v>
      </c>
      <c r="BC3111" t="s">
        <v>137</v>
      </c>
      <c r="BD3111" t="s">
        <v>137</v>
      </c>
      <c r="BE3111" t="s">
        <v>137</v>
      </c>
      <c r="BF3111" t="s">
        <v>137</v>
      </c>
      <c r="BG3111" t="s">
        <v>137</v>
      </c>
      <c r="BH3111" t="s">
        <v>137</v>
      </c>
      <c r="BI3111" t="s">
        <v>137</v>
      </c>
      <c r="BJ3111" t="s">
        <v>137</v>
      </c>
      <c r="BK3111" t="s">
        <v>137</v>
      </c>
      <c r="BL3111" t="s">
        <v>137</v>
      </c>
      <c r="BM3111" t="s">
        <v>137</v>
      </c>
      <c r="BN3111" t="s">
        <v>137</v>
      </c>
      <c r="BO3111" t="s">
        <v>137</v>
      </c>
      <c r="BP3111" t="s">
        <v>137</v>
      </c>
      <c r="BQ3111" t="s">
        <v>137</v>
      </c>
      <c r="BR3111" t="s">
        <v>137</v>
      </c>
      <c r="BS3111" t="s">
        <v>137</v>
      </c>
      <c r="BT3111" t="s">
        <v>137</v>
      </c>
      <c r="BU3111" t="s">
        <v>137</v>
      </c>
      <c r="BW3111" t="s">
        <v>137</v>
      </c>
      <c r="BX3111" t="s">
        <v>137</v>
      </c>
      <c r="BY3111" t="s">
        <v>137</v>
      </c>
      <c r="BZ3111" t="s">
        <v>137</v>
      </c>
      <c r="CA3111" t="s">
        <v>137</v>
      </c>
      <c r="CB3111" t="s">
        <v>137</v>
      </c>
      <c r="CC3111" t="s">
        <v>137</v>
      </c>
      <c r="CD3111" t="s">
        <v>137</v>
      </c>
      <c r="CE3111" t="s">
        <v>137</v>
      </c>
      <c r="CF3111" t="s">
        <v>137</v>
      </c>
      <c r="CG3111" t="s">
        <v>137</v>
      </c>
      <c r="CH3111" t="s">
        <v>137</v>
      </c>
      <c r="CI3111" t="s">
        <v>137</v>
      </c>
      <c r="CJ3111" t="s">
        <v>137</v>
      </c>
      <c r="CK3111" t="s">
        <v>137</v>
      </c>
      <c r="CL3111" t="s">
        <v>137</v>
      </c>
      <c r="CM3111" t="s">
        <v>137</v>
      </c>
      <c r="CN3111" t="s">
        <v>137</v>
      </c>
      <c r="CO3111" t="s">
        <v>20466</v>
      </c>
      <c r="CP3111" t="s">
        <v>539</v>
      </c>
      <c r="CQ3111" s="1">
        <v>45628.487500000003</v>
      </c>
      <c r="CR3111" s="1">
        <v>45628.487500000003</v>
      </c>
      <c r="CS3111" s="1">
        <v>45628.487500000003</v>
      </c>
      <c r="CT3111" t="s">
        <v>20467</v>
      </c>
      <c r="CU3111" t="s">
        <v>6346</v>
      </c>
      <c r="CV3111" t="s">
        <v>20468</v>
      </c>
      <c r="CW3111" t="s">
        <v>20469</v>
      </c>
      <c r="CX3111" s="3"/>
      <c r="CY3111" s="3"/>
      <c r="CZ3111">
        <v>2</v>
      </c>
      <c r="DA3111" t="s">
        <v>137</v>
      </c>
      <c r="DB3111" t="s">
        <v>137</v>
      </c>
      <c r="DC3111" t="s">
        <v>137</v>
      </c>
      <c r="DD3111" t="s">
        <v>137</v>
      </c>
      <c r="DE3111" t="s">
        <v>137</v>
      </c>
      <c r="DF3111" t="s">
        <v>20470</v>
      </c>
      <c r="DG3111" t="s">
        <v>137</v>
      </c>
      <c r="DH3111" t="s">
        <v>137</v>
      </c>
      <c r="DI3111" t="s">
        <v>137</v>
      </c>
      <c r="DJ3111" t="s">
        <v>137</v>
      </c>
      <c r="DK3111">
        <v>0</v>
      </c>
      <c r="DL3111" t="s">
        <v>209</v>
      </c>
      <c r="DM3111" t="s">
        <v>20471</v>
      </c>
      <c r="DN3111" t="s">
        <v>137</v>
      </c>
      <c r="DO3111" s="1">
        <v>45628.487500000003</v>
      </c>
      <c r="DP3111" s="1"/>
      <c r="DQ3111" t="s">
        <v>262</v>
      </c>
      <c r="DR3111" t="s">
        <v>263</v>
      </c>
      <c r="DS3111" t="s">
        <v>264</v>
      </c>
      <c r="DT3111" t="s">
        <v>137</v>
      </c>
      <c r="DU3111" t="s">
        <v>137</v>
      </c>
      <c r="DV3111" t="s">
        <v>137</v>
      </c>
      <c r="DW3111" t="s">
        <v>137</v>
      </c>
      <c r="DX3111" t="s">
        <v>137</v>
      </c>
      <c r="DY3111" t="s">
        <v>137</v>
      </c>
      <c r="DZ3111" t="s">
        <v>168</v>
      </c>
      <c r="EA3111" t="b">
        <v>0</v>
      </c>
      <c r="EB3111" t="s">
        <v>137</v>
      </c>
    </row>
    <row r="3112" spans="1:132" x14ac:dyDescent="0.25">
      <c r="A3112">
        <v>145838178</v>
      </c>
      <c r="B3112">
        <v>8932</v>
      </c>
      <c r="C3112" t="s">
        <v>192</v>
      </c>
      <c r="D3112" t="s">
        <v>20472</v>
      </c>
      <c r="E3112" t="s">
        <v>134</v>
      </c>
      <c r="F3112" t="s">
        <v>135</v>
      </c>
      <c r="G3112" t="s">
        <v>136</v>
      </c>
      <c r="H3112" t="s">
        <v>137</v>
      </c>
      <c r="I3112" t="s">
        <v>138</v>
      </c>
      <c r="J3112" t="s">
        <v>262</v>
      </c>
      <c r="K3112" t="s">
        <v>263</v>
      </c>
      <c r="L3112" t="s">
        <v>264</v>
      </c>
      <c r="M3112" t="s">
        <v>137</v>
      </c>
      <c r="N3112" t="s">
        <v>3375</v>
      </c>
      <c r="O3112" t="s">
        <v>3375</v>
      </c>
      <c r="P3112" s="1">
        <v>45630</v>
      </c>
      <c r="Q3112" s="1">
        <v>45625.642361111109</v>
      </c>
      <c r="R3112" s="1">
        <v>45625.642361111109</v>
      </c>
      <c r="S3112" s="1">
        <v>45630.546527777777</v>
      </c>
      <c r="T3112" s="1">
        <v>45630.546527777777</v>
      </c>
      <c r="U3112" t="s">
        <v>14824</v>
      </c>
      <c r="V3112" t="s">
        <v>137</v>
      </c>
      <c r="W3112" t="s">
        <v>137</v>
      </c>
      <c r="X3112" t="s">
        <v>231</v>
      </c>
      <c r="Y3112" t="s">
        <v>145</v>
      </c>
      <c r="Z3112" t="s">
        <v>137</v>
      </c>
      <c r="AA3112" t="s">
        <v>137</v>
      </c>
      <c r="AB3112" t="s">
        <v>137</v>
      </c>
      <c r="AC3112" t="s">
        <v>137</v>
      </c>
      <c r="AD3112" s="2"/>
      <c r="AE3112" t="s">
        <v>137</v>
      </c>
      <c r="AF3112" t="s">
        <v>137</v>
      </c>
      <c r="AG3112" t="s">
        <v>137</v>
      </c>
      <c r="AH3112" t="s">
        <v>137</v>
      </c>
      <c r="AI3112" t="s">
        <v>137</v>
      </c>
      <c r="AJ3112" t="s">
        <v>137</v>
      </c>
      <c r="AK3112" t="s">
        <v>137</v>
      </c>
      <c r="AL3112" s="2"/>
      <c r="AM3112" t="s">
        <v>137</v>
      </c>
      <c r="AN3112" t="s">
        <v>137</v>
      </c>
      <c r="AO3112" t="s">
        <v>137</v>
      </c>
      <c r="AP3112" t="s">
        <v>137</v>
      </c>
      <c r="AQ3112" t="s">
        <v>137</v>
      </c>
      <c r="AR3112" t="s">
        <v>137</v>
      </c>
      <c r="AS3112" t="s">
        <v>137</v>
      </c>
      <c r="AT3112" t="s">
        <v>137</v>
      </c>
      <c r="AU3112" t="s">
        <v>137</v>
      </c>
      <c r="AV3112" t="s">
        <v>137</v>
      </c>
      <c r="AW3112" t="s">
        <v>137</v>
      </c>
      <c r="AX3112" t="s">
        <v>137</v>
      </c>
      <c r="AY3112" t="s">
        <v>137</v>
      </c>
      <c r="AZ3112" t="s">
        <v>137</v>
      </c>
      <c r="BA3112" t="s">
        <v>137</v>
      </c>
      <c r="BB3112" t="s">
        <v>137</v>
      </c>
      <c r="BC3112" t="s">
        <v>137</v>
      </c>
      <c r="BD3112" t="s">
        <v>137</v>
      </c>
      <c r="BE3112" t="s">
        <v>137</v>
      </c>
      <c r="BF3112" t="s">
        <v>137</v>
      </c>
      <c r="BG3112" t="s">
        <v>137</v>
      </c>
      <c r="BH3112" t="s">
        <v>137</v>
      </c>
      <c r="BI3112" t="s">
        <v>137</v>
      </c>
      <c r="BJ3112" t="s">
        <v>137</v>
      </c>
      <c r="BK3112" t="s">
        <v>137</v>
      </c>
      <c r="BL3112" t="s">
        <v>137</v>
      </c>
      <c r="BM3112" t="s">
        <v>137</v>
      </c>
      <c r="BN3112" t="s">
        <v>137</v>
      </c>
      <c r="BO3112" t="s">
        <v>137</v>
      </c>
      <c r="BP3112" t="s">
        <v>20473</v>
      </c>
      <c r="BQ3112" t="s">
        <v>137</v>
      </c>
      <c r="BR3112" t="s">
        <v>137</v>
      </c>
      <c r="BS3112" t="s">
        <v>137</v>
      </c>
      <c r="BT3112" t="s">
        <v>137</v>
      </c>
      <c r="BU3112" t="s">
        <v>137</v>
      </c>
      <c r="BW3112" t="s">
        <v>137</v>
      </c>
      <c r="BX3112" t="s">
        <v>137</v>
      </c>
      <c r="BY3112" t="s">
        <v>137</v>
      </c>
      <c r="BZ3112" t="s">
        <v>137</v>
      </c>
      <c r="CA3112" t="s">
        <v>137</v>
      </c>
      <c r="CB3112" t="s">
        <v>137</v>
      </c>
      <c r="CC3112" t="s">
        <v>137</v>
      </c>
      <c r="CD3112" t="s">
        <v>137</v>
      </c>
      <c r="CE3112" t="s">
        <v>137</v>
      </c>
      <c r="CF3112" t="s">
        <v>137</v>
      </c>
      <c r="CG3112" t="s">
        <v>137</v>
      </c>
      <c r="CH3112" t="s">
        <v>137</v>
      </c>
      <c r="CI3112" t="s">
        <v>137</v>
      </c>
      <c r="CJ3112" t="s">
        <v>137</v>
      </c>
      <c r="CK3112" t="s">
        <v>137</v>
      </c>
      <c r="CL3112" t="s">
        <v>137</v>
      </c>
      <c r="CM3112" t="s">
        <v>137</v>
      </c>
      <c r="CN3112" t="s">
        <v>137</v>
      </c>
      <c r="CO3112" t="s">
        <v>137</v>
      </c>
      <c r="CP3112" t="s">
        <v>137</v>
      </c>
      <c r="CQ3112" s="1">
        <v>45630.546527777777</v>
      </c>
      <c r="CR3112" s="1">
        <v>45630.546527777777</v>
      </c>
      <c r="CS3112" s="1">
        <v>45630.546527777777</v>
      </c>
      <c r="CT3112" t="s">
        <v>20474</v>
      </c>
      <c r="CU3112" t="s">
        <v>20475</v>
      </c>
      <c r="CV3112" t="s">
        <v>20476</v>
      </c>
      <c r="CW3112" t="s">
        <v>20477</v>
      </c>
      <c r="CX3112" s="3"/>
      <c r="CY3112" s="3"/>
      <c r="CZ3112">
        <v>1</v>
      </c>
      <c r="DA3112" t="s">
        <v>20478</v>
      </c>
      <c r="DB3112" t="s">
        <v>137</v>
      </c>
      <c r="DC3112" t="s">
        <v>137</v>
      </c>
      <c r="DD3112" t="s">
        <v>137</v>
      </c>
      <c r="DE3112" t="s">
        <v>137</v>
      </c>
      <c r="DF3112" t="s">
        <v>20479</v>
      </c>
      <c r="DG3112" t="s">
        <v>137</v>
      </c>
      <c r="DH3112" t="s">
        <v>137</v>
      </c>
      <c r="DI3112" t="s">
        <v>137</v>
      </c>
      <c r="DJ3112" t="s">
        <v>137</v>
      </c>
      <c r="DK3112">
        <v>0</v>
      </c>
      <c r="DL3112" t="s">
        <v>209</v>
      </c>
      <c r="DM3112" t="s">
        <v>20480</v>
      </c>
      <c r="DN3112" t="s">
        <v>137</v>
      </c>
      <c r="DO3112" s="1">
        <v>45630.546527777777</v>
      </c>
      <c r="DP3112" s="1"/>
      <c r="DQ3112" t="s">
        <v>262</v>
      </c>
      <c r="DR3112" t="s">
        <v>263</v>
      </c>
      <c r="DS3112" t="s">
        <v>264</v>
      </c>
      <c r="DT3112" t="s">
        <v>137</v>
      </c>
      <c r="DU3112" t="s">
        <v>137</v>
      </c>
      <c r="DV3112" t="s">
        <v>137</v>
      </c>
      <c r="DW3112" t="s">
        <v>137</v>
      </c>
      <c r="DX3112" t="s">
        <v>137</v>
      </c>
      <c r="DY3112" t="s">
        <v>137</v>
      </c>
      <c r="DZ3112" t="s">
        <v>148</v>
      </c>
      <c r="EA3112" t="b">
        <v>0</v>
      </c>
      <c r="EB3112" t="s">
        <v>137</v>
      </c>
    </row>
    <row r="3113" spans="1:132" x14ac:dyDescent="0.25">
      <c r="A3113">
        <v>145838134</v>
      </c>
      <c r="B3113">
        <v>8931</v>
      </c>
      <c r="C3113" t="s">
        <v>192</v>
      </c>
      <c r="D3113" t="s">
        <v>20481</v>
      </c>
      <c r="E3113" t="s">
        <v>134</v>
      </c>
      <c r="F3113" t="s">
        <v>532</v>
      </c>
      <c r="G3113" t="s">
        <v>163</v>
      </c>
      <c r="H3113" t="s">
        <v>137</v>
      </c>
      <c r="I3113" t="s">
        <v>20482</v>
      </c>
      <c r="J3113" t="s">
        <v>262</v>
      </c>
      <c r="K3113" t="s">
        <v>263</v>
      </c>
      <c r="L3113" t="s">
        <v>264</v>
      </c>
      <c r="M3113" t="s">
        <v>140</v>
      </c>
      <c r="N3113" t="s">
        <v>1258</v>
      </c>
      <c r="O3113" t="s">
        <v>1231</v>
      </c>
      <c r="P3113" s="1"/>
      <c r="Q3113" s="1">
        <v>45625.640972222223</v>
      </c>
      <c r="R3113" s="1">
        <v>45625.640972222223</v>
      </c>
      <c r="S3113" s="1">
        <v>45625.64166666667</v>
      </c>
      <c r="T3113" s="1">
        <v>45625.64166666667</v>
      </c>
      <c r="U3113" t="s">
        <v>20483</v>
      </c>
      <c r="V3113" t="s">
        <v>137</v>
      </c>
      <c r="W3113" t="s">
        <v>137</v>
      </c>
      <c r="X3113" t="s">
        <v>231</v>
      </c>
      <c r="Y3113" t="s">
        <v>723</v>
      </c>
      <c r="Z3113" t="s">
        <v>137</v>
      </c>
      <c r="AA3113" t="s">
        <v>137</v>
      </c>
      <c r="AB3113" t="s">
        <v>137</v>
      </c>
      <c r="AC3113" t="s">
        <v>137</v>
      </c>
      <c r="AD3113" s="2"/>
      <c r="AE3113" t="s">
        <v>137</v>
      </c>
      <c r="AF3113" t="s">
        <v>137</v>
      </c>
      <c r="AG3113" t="s">
        <v>137</v>
      </c>
      <c r="AH3113" t="s">
        <v>137</v>
      </c>
      <c r="AI3113" t="s">
        <v>137</v>
      </c>
      <c r="AJ3113" t="s">
        <v>137</v>
      </c>
      <c r="AK3113" t="s">
        <v>137</v>
      </c>
      <c r="AL3113" s="2"/>
      <c r="AM3113" t="s">
        <v>137</v>
      </c>
      <c r="AN3113" t="s">
        <v>137</v>
      </c>
      <c r="AO3113" t="s">
        <v>137</v>
      </c>
      <c r="AP3113" t="s">
        <v>137</v>
      </c>
      <c r="AQ3113" t="s">
        <v>137</v>
      </c>
      <c r="AR3113" t="s">
        <v>137</v>
      </c>
      <c r="AS3113" t="s">
        <v>137</v>
      </c>
      <c r="AT3113" t="s">
        <v>137</v>
      </c>
      <c r="AU3113" t="s">
        <v>137</v>
      </c>
      <c r="AV3113" t="s">
        <v>137</v>
      </c>
      <c r="AW3113" t="s">
        <v>137</v>
      </c>
      <c r="AX3113" t="s">
        <v>137</v>
      </c>
      <c r="AY3113" t="s">
        <v>137</v>
      </c>
      <c r="AZ3113" t="s">
        <v>137</v>
      </c>
      <c r="BA3113" t="s">
        <v>137</v>
      </c>
      <c r="BB3113" t="s">
        <v>137</v>
      </c>
      <c r="BC3113" t="s">
        <v>137</v>
      </c>
      <c r="BD3113" t="s">
        <v>137</v>
      </c>
      <c r="BE3113" t="s">
        <v>137</v>
      </c>
      <c r="BF3113" t="s">
        <v>137</v>
      </c>
      <c r="BG3113" t="s">
        <v>137</v>
      </c>
      <c r="BH3113" t="s">
        <v>137</v>
      </c>
      <c r="BI3113" t="s">
        <v>137</v>
      </c>
      <c r="BJ3113" t="s">
        <v>137</v>
      </c>
      <c r="BK3113" t="s">
        <v>137</v>
      </c>
      <c r="BL3113" t="s">
        <v>137</v>
      </c>
      <c r="BM3113" t="s">
        <v>137</v>
      </c>
      <c r="BN3113" t="s">
        <v>137</v>
      </c>
      <c r="BO3113" t="s">
        <v>137</v>
      </c>
      <c r="BP3113" t="s">
        <v>137</v>
      </c>
      <c r="BQ3113" t="s">
        <v>137</v>
      </c>
      <c r="BR3113" t="s">
        <v>137</v>
      </c>
      <c r="BS3113" t="s">
        <v>137</v>
      </c>
      <c r="BT3113" t="s">
        <v>771</v>
      </c>
      <c r="BU3113" t="s">
        <v>771</v>
      </c>
      <c r="BW3113" t="s">
        <v>137</v>
      </c>
      <c r="BX3113" t="s">
        <v>137</v>
      </c>
      <c r="BY3113" t="s">
        <v>137</v>
      </c>
      <c r="BZ3113" t="s">
        <v>137</v>
      </c>
      <c r="CA3113" t="s">
        <v>137</v>
      </c>
      <c r="CB3113" t="s">
        <v>137</v>
      </c>
      <c r="CC3113" t="s">
        <v>137</v>
      </c>
      <c r="CD3113" t="s">
        <v>137</v>
      </c>
      <c r="CE3113" t="s">
        <v>137</v>
      </c>
      <c r="CF3113" t="s">
        <v>137</v>
      </c>
      <c r="CG3113" t="s">
        <v>137</v>
      </c>
      <c r="CH3113" t="s">
        <v>137</v>
      </c>
      <c r="CI3113" t="s">
        <v>137</v>
      </c>
      <c r="CJ3113" t="s">
        <v>137</v>
      </c>
      <c r="CK3113" t="s">
        <v>137</v>
      </c>
      <c r="CL3113" t="s">
        <v>137</v>
      </c>
      <c r="CM3113" t="s">
        <v>137</v>
      </c>
      <c r="CN3113" t="s">
        <v>137</v>
      </c>
      <c r="CO3113" t="s">
        <v>137</v>
      </c>
      <c r="CP3113" t="s">
        <v>137</v>
      </c>
      <c r="CQ3113" s="1">
        <v>45625.64166666667</v>
      </c>
      <c r="CR3113" s="1">
        <v>45625.64166666667</v>
      </c>
      <c r="CS3113" s="1">
        <v>45625.64166666667</v>
      </c>
      <c r="CT3113" t="s">
        <v>137</v>
      </c>
      <c r="CU3113" t="s">
        <v>137</v>
      </c>
      <c r="CV3113" t="s">
        <v>13079</v>
      </c>
      <c r="CW3113" t="s">
        <v>13079</v>
      </c>
      <c r="CX3113" s="3"/>
      <c r="CY3113" s="3"/>
      <c r="DA3113" t="s">
        <v>137</v>
      </c>
      <c r="DB3113" t="s">
        <v>137</v>
      </c>
      <c r="DC3113" t="s">
        <v>137</v>
      </c>
      <c r="DD3113" t="s">
        <v>137</v>
      </c>
      <c r="DE3113" t="s">
        <v>137</v>
      </c>
      <c r="DF3113" t="s">
        <v>137</v>
      </c>
      <c r="DG3113" t="s">
        <v>137</v>
      </c>
      <c r="DH3113" t="s">
        <v>137</v>
      </c>
      <c r="DI3113" t="s">
        <v>137</v>
      </c>
      <c r="DJ3113" t="s">
        <v>137</v>
      </c>
      <c r="DK3113">
        <v>0</v>
      </c>
      <c r="DL3113" t="s">
        <v>209</v>
      </c>
      <c r="DM3113" t="s">
        <v>20484</v>
      </c>
      <c r="DN3113" t="s">
        <v>137</v>
      </c>
      <c r="DO3113" s="1">
        <v>45625.64166666667</v>
      </c>
      <c r="DP3113" s="1"/>
      <c r="DQ3113" t="s">
        <v>262</v>
      </c>
      <c r="DR3113" t="s">
        <v>263</v>
      </c>
      <c r="DS3113" t="s">
        <v>264</v>
      </c>
      <c r="DT3113" t="s">
        <v>137</v>
      </c>
      <c r="DU3113" t="s">
        <v>137</v>
      </c>
      <c r="DV3113" t="s">
        <v>137</v>
      </c>
      <c r="DW3113" t="s">
        <v>137</v>
      </c>
      <c r="DX3113" t="s">
        <v>137</v>
      </c>
      <c r="DY3113" t="s">
        <v>137</v>
      </c>
      <c r="DZ3113" t="s">
        <v>168</v>
      </c>
      <c r="EA3113" t="b">
        <v>0</v>
      </c>
      <c r="EB3113" t="s">
        <v>137</v>
      </c>
    </row>
    <row r="3114" spans="1:132" x14ac:dyDescent="0.25">
      <c r="A3114">
        <v>145837940</v>
      </c>
      <c r="B3114">
        <v>8930</v>
      </c>
      <c r="C3114" t="s">
        <v>192</v>
      </c>
      <c r="D3114" t="s">
        <v>20485</v>
      </c>
      <c r="E3114" t="s">
        <v>134</v>
      </c>
      <c r="F3114" t="s">
        <v>532</v>
      </c>
      <c r="G3114" t="s">
        <v>163</v>
      </c>
      <c r="H3114" t="s">
        <v>137</v>
      </c>
      <c r="I3114" t="s">
        <v>20485</v>
      </c>
      <c r="J3114" t="s">
        <v>262</v>
      </c>
      <c r="K3114" t="s">
        <v>263</v>
      </c>
      <c r="L3114" t="s">
        <v>264</v>
      </c>
      <c r="M3114" t="s">
        <v>140</v>
      </c>
      <c r="N3114" t="s">
        <v>1258</v>
      </c>
      <c r="O3114" t="s">
        <v>1231</v>
      </c>
      <c r="P3114" s="1"/>
      <c r="Q3114" s="1">
        <v>45625.636805555558</v>
      </c>
      <c r="R3114" s="1">
        <v>45625.636805555558</v>
      </c>
      <c r="S3114" s="1">
        <v>45625.63958333333</v>
      </c>
      <c r="T3114" s="1">
        <v>45625.63958333333</v>
      </c>
      <c r="U3114" t="s">
        <v>20483</v>
      </c>
      <c r="V3114" t="s">
        <v>137</v>
      </c>
      <c r="W3114" t="s">
        <v>137</v>
      </c>
      <c r="X3114" t="s">
        <v>231</v>
      </c>
      <c r="Y3114" t="s">
        <v>723</v>
      </c>
      <c r="Z3114" t="s">
        <v>137</v>
      </c>
      <c r="AA3114" t="s">
        <v>137</v>
      </c>
      <c r="AB3114" t="s">
        <v>137</v>
      </c>
      <c r="AC3114" t="s">
        <v>137</v>
      </c>
      <c r="AD3114" s="2"/>
      <c r="AE3114" t="s">
        <v>137</v>
      </c>
      <c r="AF3114" t="s">
        <v>137</v>
      </c>
      <c r="AG3114" t="s">
        <v>137</v>
      </c>
      <c r="AH3114" t="s">
        <v>137</v>
      </c>
      <c r="AI3114" t="s">
        <v>137</v>
      </c>
      <c r="AJ3114" t="s">
        <v>137</v>
      </c>
      <c r="AK3114" t="s">
        <v>137</v>
      </c>
      <c r="AL3114" s="2"/>
      <c r="AM3114" t="s">
        <v>137</v>
      </c>
      <c r="AN3114" t="s">
        <v>137</v>
      </c>
      <c r="AO3114" t="s">
        <v>137</v>
      </c>
      <c r="AP3114" t="s">
        <v>137</v>
      </c>
      <c r="AQ3114" t="s">
        <v>137</v>
      </c>
      <c r="AR3114" t="s">
        <v>137</v>
      </c>
      <c r="AS3114" t="s">
        <v>137</v>
      </c>
      <c r="AT3114" t="s">
        <v>137</v>
      </c>
      <c r="AU3114" t="s">
        <v>137</v>
      </c>
      <c r="AV3114" t="s">
        <v>137</v>
      </c>
      <c r="AW3114" t="s">
        <v>137</v>
      </c>
      <c r="AX3114" t="s">
        <v>137</v>
      </c>
      <c r="AY3114" t="s">
        <v>137</v>
      </c>
      <c r="AZ3114" t="s">
        <v>137</v>
      </c>
      <c r="BA3114" t="s">
        <v>137</v>
      </c>
      <c r="BB3114" t="s">
        <v>137</v>
      </c>
      <c r="BC3114" t="s">
        <v>137</v>
      </c>
      <c r="BD3114" t="s">
        <v>137</v>
      </c>
      <c r="BE3114" t="s">
        <v>137</v>
      </c>
      <c r="BF3114" t="s">
        <v>137</v>
      </c>
      <c r="BG3114" t="s">
        <v>137</v>
      </c>
      <c r="BH3114" t="s">
        <v>137</v>
      </c>
      <c r="BI3114" t="s">
        <v>137</v>
      </c>
      <c r="BJ3114" t="s">
        <v>137</v>
      </c>
      <c r="BK3114" t="s">
        <v>137</v>
      </c>
      <c r="BL3114" t="s">
        <v>137</v>
      </c>
      <c r="BM3114" t="s">
        <v>137</v>
      </c>
      <c r="BN3114" t="s">
        <v>137</v>
      </c>
      <c r="BO3114" t="s">
        <v>137</v>
      </c>
      <c r="BP3114" t="s">
        <v>137</v>
      </c>
      <c r="BQ3114" t="s">
        <v>137</v>
      </c>
      <c r="BR3114" t="s">
        <v>137</v>
      </c>
      <c r="BS3114" t="s">
        <v>137</v>
      </c>
      <c r="BT3114" t="s">
        <v>771</v>
      </c>
      <c r="BU3114" t="s">
        <v>771</v>
      </c>
      <c r="BW3114" t="s">
        <v>137</v>
      </c>
      <c r="BX3114" t="s">
        <v>137</v>
      </c>
      <c r="BY3114" t="s">
        <v>137</v>
      </c>
      <c r="BZ3114" t="s">
        <v>137</v>
      </c>
      <c r="CA3114" t="s">
        <v>137</v>
      </c>
      <c r="CB3114" t="s">
        <v>137</v>
      </c>
      <c r="CC3114" t="s">
        <v>137</v>
      </c>
      <c r="CD3114" t="s">
        <v>137</v>
      </c>
      <c r="CE3114" t="s">
        <v>137</v>
      </c>
      <c r="CF3114" t="s">
        <v>137</v>
      </c>
      <c r="CG3114" t="s">
        <v>137</v>
      </c>
      <c r="CH3114" t="s">
        <v>137</v>
      </c>
      <c r="CI3114" t="s">
        <v>137</v>
      </c>
      <c r="CJ3114" t="s">
        <v>137</v>
      </c>
      <c r="CK3114" t="s">
        <v>137</v>
      </c>
      <c r="CL3114" t="s">
        <v>137</v>
      </c>
      <c r="CM3114" t="s">
        <v>137</v>
      </c>
      <c r="CN3114" t="s">
        <v>137</v>
      </c>
      <c r="CO3114" t="s">
        <v>137</v>
      </c>
      <c r="CP3114" t="s">
        <v>137</v>
      </c>
      <c r="CQ3114" s="1">
        <v>45625.63958333333</v>
      </c>
      <c r="CR3114" s="1">
        <v>45625.63958333333</v>
      </c>
      <c r="CS3114" s="1">
        <v>45625.63958333333</v>
      </c>
      <c r="CT3114" t="s">
        <v>137</v>
      </c>
      <c r="CU3114" t="s">
        <v>137</v>
      </c>
      <c r="CV3114" t="s">
        <v>20486</v>
      </c>
      <c r="CW3114" t="s">
        <v>20486</v>
      </c>
      <c r="CX3114" s="3"/>
      <c r="CY3114" s="3"/>
      <c r="DA3114" t="s">
        <v>137</v>
      </c>
      <c r="DB3114" t="s">
        <v>137</v>
      </c>
      <c r="DC3114" t="s">
        <v>137</v>
      </c>
      <c r="DD3114" t="s">
        <v>137</v>
      </c>
      <c r="DE3114" t="s">
        <v>137</v>
      </c>
      <c r="DF3114" t="s">
        <v>20487</v>
      </c>
      <c r="DG3114" t="s">
        <v>137</v>
      </c>
      <c r="DH3114" t="s">
        <v>137</v>
      </c>
      <c r="DI3114" t="s">
        <v>137</v>
      </c>
      <c r="DJ3114" t="s">
        <v>137</v>
      </c>
      <c r="DK3114">
        <v>0</v>
      </c>
      <c r="DL3114" t="s">
        <v>209</v>
      </c>
      <c r="DM3114" t="s">
        <v>20488</v>
      </c>
      <c r="DN3114" t="s">
        <v>137</v>
      </c>
      <c r="DO3114" s="1">
        <v>45625.63958333333</v>
      </c>
      <c r="DP3114" s="1"/>
      <c r="DQ3114" t="s">
        <v>262</v>
      </c>
      <c r="DR3114" t="s">
        <v>263</v>
      </c>
      <c r="DS3114" t="s">
        <v>264</v>
      </c>
      <c r="DT3114" t="s">
        <v>137</v>
      </c>
      <c r="DU3114" t="s">
        <v>137</v>
      </c>
      <c r="DV3114" t="s">
        <v>137</v>
      </c>
      <c r="DW3114" t="s">
        <v>137</v>
      </c>
      <c r="DX3114" t="s">
        <v>137</v>
      </c>
      <c r="DY3114" t="s">
        <v>137</v>
      </c>
      <c r="DZ3114" t="s">
        <v>168</v>
      </c>
      <c r="EA3114" t="b">
        <v>0</v>
      </c>
      <c r="EB3114" t="s">
        <v>137</v>
      </c>
    </row>
    <row r="3115" spans="1:132" x14ac:dyDescent="0.25">
      <c r="A3115">
        <v>145837879</v>
      </c>
      <c r="B3115">
        <v>8929</v>
      </c>
      <c r="C3115" t="s">
        <v>192</v>
      </c>
      <c r="D3115" t="s">
        <v>20489</v>
      </c>
      <c r="E3115" t="s">
        <v>134</v>
      </c>
      <c r="F3115" t="s">
        <v>532</v>
      </c>
      <c r="G3115" t="s">
        <v>163</v>
      </c>
      <c r="H3115" t="s">
        <v>137</v>
      </c>
      <c r="I3115" t="s">
        <v>20490</v>
      </c>
      <c r="J3115" t="s">
        <v>262</v>
      </c>
      <c r="K3115" t="s">
        <v>263</v>
      </c>
      <c r="L3115" t="s">
        <v>264</v>
      </c>
      <c r="M3115" t="s">
        <v>140</v>
      </c>
      <c r="N3115" t="s">
        <v>229</v>
      </c>
      <c r="O3115" t="s">
        <v>1231</v>
      </c>
      <c r="P3115" s="1"/>
      <c r="Q3115" s="1">
        <v>45625.635416666664</v>
      </c>
      <c r="R3115" s="1">
        <v>45625.635416666664</v>
      </c>
      <c r="S3115" s="1">
        <v>45625.635416666664</v>
      </c>
      <c r="T3115" s="1">
        <v>45625.635416666664</v>
      </c>
      <c r="U3115" t="s">
        <v>277</v>
      </c>
      <c r="V3115" t="s">
        <v>137</v>
      </c>
      <c r="W3115" t="s">
        <v>137</v>
      </c>
      <c r="X3115" t="s">
        <v>231</v>
      </c>
      <c r="Y3115" t="s">
        <v>137</v>
      </c>
      <c r="Z3115" t="s">
        <v>137</v>
      </c>
      <c r="AA3115" t="s">
        <v>137</v>
      </c>
      <c r="AB3115" t="s">
        <v>137</v>
      </c>
      <c r="AC3115" t="s">
        <v>137</v>
      </c>
      <c r="AD3115" s="2"/>
      <c r="AE3115" t="s">
        <v>137</v>
      </c>
      <c r="AF3115" t="s">
        <v>137</v>
      </c>
      <c r="AG3115" t="s">
        <v>137</v>
      </c>
      <c r="AH3115" t="s">
        <v>137</v>
      </c>
      <c r="AI3115" t="s">
        <v>137</v>
      </c>
      <c r="AJ3115" t="s">
        <v>137</v>
      </c>
      <c r="AK3115" t="s">
        <v>137</v>
      </c>
      <c r="AL3115" s="2"/>
      <c r="AM3115" t="s">
        <v>137</v>
      </c>
      <c r="AN3115" t="s">
        <v>137</v>
      </c>
      <c r="AO3115" t="s">
        <v>137</v>
      </c>
      <c r="AP3115" t="s">
        <v>137</v>
      </c>
      <c r="AQ3115" t="s">
        <v>137</v>
      </c>
      <c r="AR3115" t="s">
        <v>137</v>
      </c>
      <c r="AS3115" t="s">
        <v>137</v>
      </c>
      <c r="AT3115" t="s">
        <v>137</v>
      </c>
      <c r="AU3115" t="s">
        <v>137</v>
      </c>
      <c r="AV3115" t="s">
        <v>137</v>
      </c>
      <c r="AW3115" t="s">
        <v>137</v>
      </c>
      <c r="AX3115" t="s">
        <v>137</v>
      </c>
      <c r="AY3115" t="s">
        <v>137</v>
      </c>
      <c r="AZ3115" t="s">
        <v>137</v>
      </c>
      <c r="BA3115" t="s">
        <v>137</v>
      </c>
      <c r="BB3115" t="s">
        <v>137</v>
      </c>
      <c r="BC3115" t="s">
        <v>137</v>
      </c>
      <c r="BD3115" t="s">
        <v>137</v>
      </c>
      <c r="BE3115" t="s">
        <v>137</v>
      </c>
      <c r="BF3115" t="s">
        <v>137</v>
      </c>
      <c r="BG3115" t="s">
        <v>137</v>
      </c>
      <c r="BH3115" t="s">
        <v>137</v>
      </c>
      <c r="BI3115" t="s">
        <v>137</v>
      </c>
      <c r="BJ3115" t="s">
        <v>137</v>
      </c>
      <c r="BK3115" t="s">
        <v>137</v>
      </c>
      <c r="BL3115" t="s">
        <v>137</v>
      </c>
      <c r="BM3115" t="s">
        <v>137</v>
      </c>
      <c r="BN3115" t="s">
        <v>137</v>
      </c>
      <c r="BO3115" t="s">
        <v>137</v>
      </c>
      <c r="BP3115" t="s">
        <v>137</v>
      </c>
      <c r="BQ3115" t="s">
        <v>137</v>
      </c>
      <c r="BR3115" t="s">
        <v>137</v>
      </c>
      <c r="BS3115" t="s">
        <v>137</v>
      </c>
      <c r="BT3115" t="s">
        <v>771</v>
      </c>
      <c r="BU3115" t="s">
        <v>771</v>
      </c>
      <c r="BW3115" t="s">
        <v>137</v>
      </c>
      <c r="BX3115" t="s">
        <v>137</v>
      </c>
      <c r="BY3115" t="s">
        <v>137</v>
      </c>
      <c r="BZ3115" t="s">
        <v>137</v>
      </c>
      <c r="CA3115" t="s">
        <v>137</v>
      </c>
      <c r="CB3115" t="s">
        <v>137</v>
      </c>
      <c r="CC3115" t="s">
        <v>137</v>
      </c>
      <c r="CD3115" t="s">
        <v>137</v>
      </c>
      <c r="CE3115" t="s">
        <v>137</v>
      </c>
      <c r="CF3115" t="s">
        <v>137</v>
      </c>
      <c r="CG3115" t="s">
        <v>137</v>
      </c>
      <c r="CH3115" t="s">
        <v>137</v>
      </c>
      <c r="CI3115" t="s">
        <v>137</v>
      </c>
      <c r="CJ3115" t="s">
        <v>137</v>
      </c>
      <c r="CK3115" t="s">
        <v>137</v>
      </c>
      <c r="CL3115" t="s">
        <v>137</v>
      </c>
      <c r="CM3115" t="s">
        <v>137</v>
      </c>
      <c r="CN3115" t="s">
        <v>137</v>
      </c>
      <c r="CO3115" t="s">
        <v>137</v>
      </c>
      <c r="CP3115" t="s">
        <v>137</v>
      </c>
      <c r="CQ3115" s="1">
        <v>45625.635416666664</v>
      </c>
      <c r="CR3115" s="1">
        <v>45625.635416666664</v>
      </c>
      <c r="CS3115" s="1">
        <v>45625.635416666664</v>
      </c>
      <c r="CT3115" t="s">
        <v>137</v>
      </c>
      <c r="CU3115" t="s">
        <v>137</v>
      </c>
      <c r="CV3115" t="s">
        <v>13481</v>
      </c>
      <c r="CW3115" t="s">
        <v>13481</v>
      </c>
      <c r="CX3115" s="3"/>
      <c r="CY3115" s="3"/>
      <c r="DA3115" t="s">
        <v>137</v>
      </c>
      <c r="DB3115" t="s">
        <v>137</v>
      </c>
      <c r="DC3115" t="s">
        <v>137</v>
      </c>
      <c r="DD3115" t="s">
        <v>137</v>
      </c>
      <c r="DE3115" t="s">
        <v>137</v>
      </c>
      <c r="DF3115" t="s">
        <v>137</v>
      </c>
      <c r="DG3115" t="s">
        <v>137</v>
      </c>
      <c r="DH3115" t="s">
        <v>137</v>
      </c>
      <c r="DI3115" t="s">
        <v>137</v>
      </c>
      <c r="DJ3115" t="s">
        <v>137</v>
      </c>
      <c r="DK3115">
        <v>0</v>
      </c>
      <c r="DL3115" t="s">
        <v>209</v>
      </c>
      <c r="DM3115" t="s">
        <v>20491</v>
      </c>
      <c r="DN3115" t="s">
        <v>137</v>
      </c>
      <c r="DO3115" s="1">
        <v>45625.635416666664</v>
      </c>
      <c r="DP3115" s="1"/>
      <c r="DQ3115" t="s">
        <v>262</v>
      </c>
      <c r="DR3115" t="s">
        <v>263</v>
      </c>
      <c r="DS3115" t="s">
        <v>264</v>
      </c>
      <c r="DT3115" t="s">
        <v>137</v>
      </c>
      <c r="DU3115" t="s">
        <v>137</v>
      </c>
      <c r="DV3115" t="s">
        <v>137</v>
      </c>
      <c r="DW3115" t="s">
        <v>137</v>
      </c>
      <c r="DX3115" t="s">
        <v>137</v>
      </c>
      <c r="DY3115" t="s">
        <v>137</v>
      </c>
      <c r="DZ3115" t="s">
        <v>168</v>
      </c>
      <c r="EA3115" t="b">
        <v>0</v>
      </c>
      <c r="EB3115" t="s">
        <v>137</v>
      </c>
    </row>
    <row r="3116" spans="1:132" x14ac:dyDescent="0.25">
      <c r="A3116">
        <v>145836187</v>
      </c>
      <c r="B3116">
        <v>8928</v>
      </c>
      <c r="C3116" t="s">
        <v>192</v>
      </c>
      <c r="D3116" t="s">
        <v>224</v>
      </c>
      <c r="E3116" t="s">
        <v>134</v>
      </c>
      <c r="F3116" t="s">
        <v>135</v>
      </c>
      <c r="G3116" t="s">
        <v>194</v>
      </c>
      <c r="H3116" t="s">
        <v>137</v>
      </c>
      <c r="I3116" t="s">
        <v>225</v>
      </c>
      <c r="J3116" t="s">
        <v>150</v>
      </c>
      <c r="K3116" t="s">
        <v>151</v>
      </c>
      <c r="L3116" t="s">
        <v>152</v>
      </c>
      <c r="M3116" t="s">
        <v>137</v>
      </c>
      <c r="N3116" t="s">
        <v>19289</v>
      </c>
      <c r="O3116" t="s">
        <v>19289</v>
      </c>
      <c r="P3116" s="1"/>
      <c r="Q3116" s="1">
        <v>45625.59097222222</v>
      </c>
      <c r="R3116" s="1">
        <v>45625.59097222222</v>
      </c>
      <c r="S3116" s="1">
        <v>45644.438194444447</v>
      </c>
      <c r="T3116" s="1">
        <v>45644.438194444447</v>
      </c>
      <c r="U3116" t="s">
        <v>20492</v>
      </c>
      <c r="V3116" t="s">
        <v>137</v>
      </c>
      <c r="W3116" t="s">
        <v>137</v>
      </c>
      <c r="X3116" t="s">
        <v>185</v>
      </c>
      <c r="Y3116" t="s">
        <v>370</v>
      </c>
      <c r="Z3116" t="s">
        <v>137</v>
      </c>
      <c r="AA3116" t="s">
        <v>137</v>
      </c>
      <c r="AB3116" t="s">
        <v>137</v>
      </c>
      <c r="AC3116" t="s">
        <v>137</v>
      </c>
      <c r="AD3116" s="2"/>
      <c r="AE3116" t="s">
        <v>137</v>
      </c>
      <c r="AF3116" t="s">
        <v>137</v>
      </c>
      <c r="AG3116" t="s">
        <v>137</v>
      </c>
      <c r="AH3116" t="s">
        <v>137</v>
      </c>
      <c r="AI3116" t="s">
        <v>137</v>
      </c>
      <c r="AJ3116" t="s">
        <v>137</v>
      </c>
      <c r="AK3116" t="s">
        <v>137</v>
      </c>
      <c r="AL3116" s="2"/>
      <c r="AM3116" t="s">
        <v>137</v>
      </c>
      <c r="AN3116" t="s">
        <v>137</v>
      </c>
      <c r="AO3116" t="s">
        <v>137</v>
      </c>
      <c r="AP3116" t="s">
        <v>137</v>
      </c>
      <c r="AQ3116" t="s">
        <v>137</v>
      </c>
      <c r="AR3116" t="s">
        <v>137</v>
      </c>
      <c r="AS3116" t="s">
        <v>137</v>
      </c>
      <c r="AT3116" t="s">
        <v>137</v>
      </c>
      <c r="AU3116" t="s">
        <v>137</v>
      </c>
      <c r="AV3116" t="s">
        <v>20493</v>
      </c>
      <c r="AW3116" t="s">
        <v>13069</v>
      </c>
      <c r="AX3116" t="s">
        <v>364</v>
      </c>
      <c r="AY3116" t="s">
        <v>137</v>
      </c>
      <c r="AZ3116" t="s">
        <v>137</v>
      </c>
      <c r="BA3116" t="s">
        <v>137</v>
      </c>
      <c r="BB3116" t="s">
        <v>137</v>
      </c>
      <c r="BC3116" t="s">
        <v>137</v>
      </c>
      <c r="BD3116" t="s">
        <v>137</v>
      </c>
      <c r="BE3116" t="s">
        <v>137</v>
      </c>
      <c r="BF3116" t="s">
        <v>137</v>
      </c>
      <c r="BG3116" t="s">
        <v>137</v>
      </c>
      <c r="BH3116" t="s">
        <v>137</v>
      </c>
      <c r="BI3116" t="s">
        <v>137</v>
      </c>
      <c r="BJ3116" t="s">
        <v>137</v>
      </c>
      <c r="BK3116" t="s">
        <v>137</v>
      </c>
      <c r="BL3116" t="s">
        <v>137</v>
      </c>
      <c r="BM3116" t="s">
        <v>137</v>
      </c>
      <c r="BN3116" t="s">
        <v>137</v>
      </c>
      <c r="BO3116" t="s">
        <v>137</v>
      </c>
      <c r="BP3116" t="s">
        <v>137</v>
      </c>
      <c r="BQ3116" t="s">
        <v>137</v>
      </c>
      <c r="BR3116" t="s">
        <v>137</v>
      </c>
      <c r="BS3116" t="s">
        <v>137</v>
      </c>
      <c r="BT3116" t="s">
        <v>137</v>
      </c>
      <c r="BU3116" t="s">
        <v>137</v>
      </c>
      <c r="BW3116" t="s">
        <v>137</v>
      </c>
      <c r="BX3116" t="s">
        <v>137</v>
      </c>
      <c r="BY3116" t="s">
        <v>137</v>
      </c>
      <c r="BZ3116" t="s">
        <v>137</v>
      </c>
      <c r="CA3116" t="s">
        <v>137</v>
      </c>
      <c r="CB3116" t="s">
        <v>137</v>
      </c>
      <c r="CC3116" t="s">
        <v>137</v>
      </c>
      <c r="CD3116" t="s">
        <v>137</v>
      </c>
      <c r="CE3116" t="s">
        <v>137</v>
      </c>
      <c r="CF3116" t="s">
        <v>137</v>
      </c>
      <c r="CG3116" t="s">
        <v>137</v>
      </c>
      <c r="CH3116" t="s">
        <v>137</v>
      </c>
      <c r="CI3116" t="s">
        <v>137</v>
      </c>
      <c r="CJ3116" t="s">
        <v>137</v>
      </c>
      <c r="CK3116" t="s">
        <v>137</v>
      </c>
      <c r="CL3116" t="s">
        <v>137</v>
      </c>
      <c r="CM3116" t="s">
        <v>137</v>
      </c>
      <c r="CN3116" t="s">
        <v>137</v>
      </c>
      <c r="CO3116" t="s">
        <v>137</v>
      </c>
      <c r="CP3116" t="s">
        <v>137</v>
      </c>
      <c r="CQ3116" s="1">
        <v>45644.438194444447</v>
      </c>
      <c r="CR3116" s="1">
        <v>45644.438194444447</v>
      </c>
      <c r="CS3116" s="1">
        <v>45644.438194444447</v>
      </c>
      <c r="CT3116" t="s">
        <v>20494</v>
      </c>
      <c r="CU3116" t="s">
        <v>20495</v>
      </c>
      <c r="CV3116" t="s">
        <v>20496</v>
      </c>
      <c r="CW3116" t="s">
        <v>20497</v>
      </c>
      <c r="CX3116" s="3"/>
      <c r="CY3116" s="3"/>
      <c r="CZ3116">
        <v>1</v>
      </c>
      <c r="DA3116" t="s">
        <v>20498</v>
      </c>
      <c r="DB3116" t="s">
        <v>137</v>
      </c>
      <c r="DC3116" t="s">
        <v>137</v>
      </c>
      <c r="DD3116" t="s">
        <v>137</v>
      </c>
      <c r="DE3116" t="s">
        <v>137</v>
      </c>
      <c r="DF3116" t="s">
        <v>20499</v>
      </c>
      <c r="DG3116" t="s">
        <v>900</v>
      </c>
      <c r="DH3116" t="s">
        <v>1151</v>
      </c>
      <c r="DI3116" t="s">
        <v>137</v>
      </c>
      <c r="DJ3116" t="s">
        <v>137</v>
      </c>
      <c r="DK3116">
        <v>0</v>
      </c>
      <c r="DL3116" t="s">
        <v>209</v>
      </c>
      <c r="DM3116" t="s">
        <v>20500</v>
      </c>
      <c r="DN3116" t="s">
        <v>137</v>
      </c>
      <c r="DO3116" s="1">
        <v>45644.438194444447</v>
      </c>
      <c r="DP3116" s="1"/>
      <c r="DQ3116" t="s">
        <v>1034</v>
      </c>
      <c r="DR3116" t="s">
        <v>846</v>
      </c>
      <c r="DS3116" t="s">
        <v>1035</v>
      </c>
      <c r="DT3116" t="s">
        <v>137</v>
      </c>
      <c r="DU3116" t="s">
        <v>137</v>
      </c>
      <c r="DV3116" t="s">
        <v>237</v>
      </c>
      <c r="DW3116" t="s">
        <v>137</v>
      </c>
      <c r="DX3116" t="s">
        <v>137</v>
      </c>
      <c r="DY3116" t="s">
        <v>137</v>
      </c>
      <c r="DZ3116" t="s">
        <v>148</v>
      </c>
      <c r="EA3116" t="b">
        <v>0</v>
      </c>
      <c r="EB3116" t="s">
        <v>137</v>
      </c>
    </row>
    <row r="3117" spans="1:132" x14ac:dyDescent="0.25">
      <c r="A3117">
        <v>145830612</v>
      </c>
      <c r="B3117">
        <v>8927</v>
      </c>
      <c r="C3117" t="s">
        <v>192</v>
      </c>
      <c r="D3117" t="s">
        <v>3055</v>
      </c>
      <c r="E3117" t="s">
        <v>134</v>
      </c>
      <c r="F3117" t="s">
        <v>162</v>
      </c>
      <c r="G3117" t="s">
        <v>163</v>
      </c>
      <c r="H3117" t="s">
        <v>137</v>
      </c>
      <c r="I3117" t="s">
        <v>20501</v>
      </c>
      <c r="J3117" t="s">
        <v>557</v>
      </c>
      <c r="K3117" t="s">
        <v>558</v>
      </c>
      <c r="L3117" t="s">
        <v>559</v>
      </c>
      <c r="M3117" t="s">
        <v>137</v>
      </c>
      <c r="N3117" t="s">
        <v>1137</v>
      </c>
      <c r="O3117" t="s">
        <v>1137</v>
      </c>
      <c r="P3117" s="1"/>
      <c r="Q3117" s="1">
        <v>45625.474999999999</v>
      </c>
      <c r="R3117" s="1">
        <v>45625.474999999999</v>
      </c>
      <c r="S3117" s="1">
        <v>45637.661805555559</v>
      </c>
      <c r="T3117" s="1">
        <v>45637.661805555559</v>
      </c>
      <c r="U3117" t="s">
        <v>277</v>
      </c>
      <c r="V3117" t="s">
        <v>137</v>
      </c>
      <c r="W3117" t="s">
        <v>137</v>
      </c>
      <c r="X3117" t="s">
        <v>231</v>
      </c>
      <c r="Y3117" t="s">
        <v>137</v>
      </c>
      <c r="Z3117" t="s">
        <v>137</v>
      </c>
      <c r="AA3117" t="s">
        <v>137</v>
      </c>
      <c r="AB3117" t="s">
        <v>137</v>
      </c>
      <c r="AC3117" t="s">
        <v>137</v>
      </c>
      <c r="AD3117" s="2"/>
      <c r="AE3117" t="s">
        <v>137</v>
      </c>
      <c r="AF3117" t="s">
        <v>137</v>
      </c>
      <c r="AG3117" t="s">
        <v>137</v>
      </c>
      <c r="AH3117" t="s">
        <v>137</v>
      </c>
      <c r="AI3117" t="s">
        <v>137</v>
      </c>
      <c r="AJ3117" t="s">
        <v>137</v>
      </c>
      <c r="AK3117" t="s">
        <v>137</v>
      </c>
      <c r="AL3117" s="2"/>
      <c r="AM3117" t="s">
        <v>137</v>
      </c>
      <c r="AN3117" t="s">
        <v>137</v>
      </c>
      <c r="AO3117" t="s">
        <v>137</v>
      </c>
      <c r="AP3117" t="s">
        <v>137</v>
      </c>
      <c r="AQ3117" t="s">
        <v>137</v>
      </c>
      <c r="AR3117" t="s">
        <v>137</v>
      </c>
      <c r="AS3117" t="s">
        <v>137</v>
      </c>
      <c r="AT3117" t="s">
        <v>137</v>
      </c>
      <c r="AU3117" t="s">
        <v>137</v>
      </c>
      <c r="AV3117" t="s">
        <v>137</v>
      </c>
      <c r="AW3117" t="s">
        <v>137</v>
      </c>
      <c r="AX3117" t="s">
        <v>137</v>
      </c>
      <c r="AY3117" t="s">
        <v>137</v>
      </c>
      <c r="AZ3117" t="s">
        <v>137</v>
      </c>
      <c r="BA3117" t="s">
        <v>137</v>
      </c>
      <c r="BB3117" t="s">
        <v>137</v>
      </c>
      <c r="BC3117" t="s">
        <v>137</v>
      </c>
      <c r="BD3117" t="s">
        <v>137</v>
      </c>
      <c r="BE3117" t="s">
        <v>137</v>
      </c>
      <c r="BF3117" t="s">
        <v>137</v>
      </c>
      <c r="BG3117" t="s">
        <v>137</v>
      </c>
      <c r="BH3117" t="s">
        <v>137</v>
      </c>
      <c r="BI3117" t="s">
        <v>137</v>
      </c>
      <c r="BJ3117" t="s">
        <v>137</v>
      </c>
      <c r="BK3117" t="s">
        <v>137</v>
      </c>
      <c r="BL3117" t="s">
        <v>137</v>
      </c>
      <c r="BM3117" t="s">
        <v>137</v>
      </c>
      <c r="BN3117" t="s">
        <v>137</v>
      </c>
      <c r="BO3117" t="s">
        <v>137</v>
      </c>
      <c r="BP3117" t="s">
        <v>137</v>
      </c>
      <c r="BQ3117" t="s">
        <v>137</v>
      </c>
      <c r="BR3117" t="s">
        <v>137</v>
      </c>
      <c r="BS3117" t="s">
        <v>137</v>
      </c>
      <c r="BT3117" t="s">
        <v>137</v>
      </c>
      <c r="BU3117" t="s">
        <v>137</v>
      </c>
      <c r="BW3117" t="s">
        <v>137</v>
      </c>
      <c r="BX3117" t="s">
        <v>137</v>
      </c>
      <c r="BY3117" t="s">
        <v>137</v>
      </c>
      <c r="BZ3117" t="s">
        <v>137</v>
      </c>
      <c r="CA3117" t="s">
        <v>137</v>
      </c>
      <c r="CB3117" t="s">
        <v>137</v>
      </c>
      <c r="CC3117" t="s">
        <v>137</v>
      </c>
      <c r="CD3117" t="s">
        <v>137</v>
      </c>
      <c r="CE3117" t="s">
        <v>137</v>
      </c>
      <c r="CF3117" t="s">
        <v>137</v>
      </c>
      <c r="CG3117" t="s">
        <v>137</v>
      </c>
      <c r="CH3117" t="s">
        <v>137</v>
      </c>
      <c r="CI3117" t="s">
        <v>137</v>
      </c>
      <c r="CJ3117" t="s">
        <v>137</v>
      </c>
      <c r="CK3117" t="s">
        <v>137</v>
      </c>
      <c r="CL3117" t="s">
        <v>137</v>
      </c>
      <c r="CM3117" t="s">
        <v>137</v>
      </c>
      <c r="CN3117" t="s">
        <v>137</v>
      </c>
      <c r="CO3117" t="s">
        <v>137</v>
      </c>
      <c r="CP3117" t="s">
        <v>137</v>
      </c>
      <c r="CQ3117" s="1">
        <v>45637.661805555559</v>
      </c>
      <c r="CR3117" s="1">
        <v>45637.661805555559</v>
      </c>
      <c r="CS3117" s="1">
        <v>45637.661805555559</v>
      </c>
      <c r="CT3117" t="s">
        <v>20502</v>
      </c>
      <c r="CU3117" t="s">
        <v>20503</v>
      </c>
      <c r="CV3117" t="s">
        <v>20504</v>
      </c>
      <c r="CW3117" t="s">
        <v>20505</v>
      </c>
      <c r="CX3117" s="3"/>
      <c r="CY3117" s="3"/>
      <c r="CZ3117">
        <v>1</v>
      </c>
      <c r="DA3117" t="s">
        <v>137</v>
      </c>
      <c r="DB3117" t="s">
        <v>137</v>
      </c>
      <c r="DC3117" t="s">
        <v>137</v>
      </c>
      <c r="DD3117" t="s">
        <v>137</v>
      </c>
      <c r="DE3117" t="s">
        <v>137</v>
      </c>
      <c r="DF3117" t="s">
        <v>20506</v>
      </c>
      <c r="DG3117" t="s">
        <v>900</v>
      </c>
      <c r="DH3117" t="s">
        <v>3650</v>
      </c>
      <c r="DI3117" t="s">
        <v>137</v>
      </c>
      <c r="DJ3117" t="s">
        <v>137</v>
      </c>
      <c r="DK3117">
        <v>0</v>
      </c>
      <c r="DL3117" t="s">
        <v>209</v>
      </c>
      <c r="DM3117" t="s">
        <v>137</v>
      </c>
      <c r="DN3117" t="s">
        <v>137</v>
      </c>
      <c r="DO3117" s="1">
        <v>45637.661805555559</v>
      </c>
      <c r="DP3117" s="1"/>
      <c r="DQ3117" t="s">
        <v>557</v>
      </c>
      <c r="DR3117" t="s">
        <v>558</v>
      </c>
      <c r="DS3117" t="s">
        <v>559</v>
      </c>
      <c r="DT3117" t="s">
        <v>137</v>
      </c>
      <c r="DU3117" t="s">
        <v>137</v>
      </c>
      <c r="DV3117" t="s">
        <v>137</v>
      </c>
      <c r="DW3117" t="s">
        <v>137</v>
      </c>
      <c r="DX3117" t="s">
        <v>2785</v>
      </c>
      <c r="DY3117" t="s">
        <v>137</v>
      </c>
      <c r="DZ3117" t="s">
        <v>168</v>
      </c>
      <c r="EA3117" t="b">
        <v>0</v>
      </c>
      <c r="EB3117" t="s">
        <v>137</v>
      </c>
    </row>
    <row r="3118" spans="1:132" x14ac:dyDescent="0.25">
      <c r="A3118">
        <v>145825770</v>
      </c>
      <c r="B3118">
        <v>8926</v>
      </c>
      <c r="C3118" t="s">
        <v>473</v>
      </c>
      <c r="D3118" t="s">
        <v>20507</v>
      </c>
      <c r="E3118" t="s">
        <v>134</v>
      </c>
      <c r="F3118" t="s">
        <v>162</v>
      </c>
      <c r="G3118" t="s">
        <v>163</v>
      </c>
      <c r="H3118" t="s">
        <v>137</v>
      </c>
      <c r="I3118" t="s">
        <v>20508</v>
      </c>
      <c r="J3118" t="s">
        <v>796</v>
      </c>
      <c r="K3118" t="s">
        <v>797</v>
      </c>
      <c r="L3118" t="s">
        <v>798</v>
      </c>
      <c r="M3118" t="s">
        <v>137</v>
      </c>
      <c r="N3118" t="s">
        <v>3635</v>
      </c>
      <c r="O3118" t="s">
        <v>3635</v>
      </c>
      <c r="P3118" s="1"/>
      <c r="Q3118" s="1">
        <v>45625.382638888892</v>
      </c>
      <c r="R3118" s="1">
        <v>45625.382638888892</v>
      </c>
      <c r="S3118" s="1">
        <v>45632.393750000003</v>
      </c>
      <c r="T3118" s="1">
        <v>45632.393750000003</v>
      </c>
      <c r="U3118" t="s">
        <v>166</v>
      </c>
      <c r="V3118" t="s">
        <v>137</v>
      </c>
      <c r="W3118" t="s">
        <v>137</v>
      </c>
      <c r="X3118" t="s">
        <v>137</v>
      </c>
      <c r="Y3118" t="s">
        <v>137</v>
      </c>
      <c r="Z3118" t="s">
        <v>137</v>
      </c>
      <c r="AA3118" t="s">
        <v>137</v>
      </c>
      <c r="AB3118" t="s">
        <v>137</v>
      </c>
      <c r="AC3118" t="s">
        <v>137</v>
      </c>
      <c r="AD3118" s="2"/>
      <c r="AE3118" t="s">
        <v>137</v>
      </c>
      <c r="AF3118" t="s">
        <v>137</v>
      </c>
      <c r="AG3118" t="s">
        <v>137</v>
      </c>
      <c r="AH3118" t="s">
        <v>137</v>
      </c>
      <c r="AI3118" t="s">
        <v>137</v>
      </c>
      <c r="AJ3118" t="s">
        <v>137</v>
      </c>
      <c r="AK3118" t="s">
        <v>137</v>
      </c>
      <c r="AL3118" s="2"/>
      <c r="AM3118" t="s">
        <v>137</v>
      </c>
      <c r="AN3118" t="s">
        <v>137</v>
      </c>
      <c r="AO3118" t="s">
        <v>137</v>
      </c>
      <c r="AP3118" t="s">
        <v>137</v>
      </c>
      <c r="AQ3118" t="s">
        <v>137</v>
      </c>
      <c r="AR3118" t="s">
        <v>137</v>
      </c>
      <c r="AS3118" t="s">
        <v>137</v>
      </c>
      <c r="AT3118" t="s">
        <v>137</v>
      </c>
      <c r="AU3118" t="s">
        <v>137</v>
      </c>
      <c r="AV3118" t="s">
        <v>137</v>
      </c>
      <c r="AW3118" t="s">
        <v>137</v>
      </c>
      <c r="AX3118" t="s">
        <v>137</v>
      </c>
      <c r="AY3118" t="s">
        <v>137</v>
      </c>
      <c r="AZ3118" t="s">
        <v>137</v>
      </c>
      <c r="BA3118" t="s">
        <v>137</v>
      </c>
      <c r="BB3118" t="s">
        <v>137</v>
      </c>
      <c r="BC3118" t="s">
        <v>137</v>
      </c>
      <c r="BD3118" t="s">
        <v>137</v>
      </c>
      <c r="BE3118" t="s">
        <v>137</v>
      </c>
      <c r="BF3118" t="s">
        <v>137</v>
      </c>
      <c r="BG3118" t="s">
        <v>137</v>
      </c>
      <c r="BH3118" t="s">
        <v>137</v>
      </c>
      <c r="BI3118" t="s">
        <v>137</v>
      </c>
      <c r="BJ3118" t="s">
        <v>137</v>
      </c>
      <c r="BK3118" t="s">
        <v>137</v>
      </c>
      <c r="BL3118" t="s">
        <v>137</v>
      </c>
      <c r="BM3118" t="s">
        <v>137</v>
      </c>
      <c r="BN3118" t="s">
        <v>137</v>
      </c>
      <c r="BO3118" t="s">
        <v>137</v>
      </c>
      <c r="BP3118" t="s">
        <v>137</v>
      </c>
      <c r="BQ3118" t="s">
        <v>137</v>
      </c>
      <c r="BR3118" t="s">
        <v>137</v>
      </c>
      <c r="BS3118" t="s">
        <v>137</v>
      </c>
      <c r="BT3118" t="s">
        <v>137</v>
      </c>
      <c r="BU3118" t="s">
        <v>137</v>
      </c>
      <c r="BW3118" t="s">
        <v>137</v>
      </c>
      <c r="BX3118" t="s">
        <v>137</v>
      </c>
      <c r="BY3118" t="s">
        <v>137</v>
      </c>
      <c r="BZ3118" t="s">
        <v>137</v>
      </c>
      <c r="CA3118" t="s">
        <v>137</v>
      </c>
      <c r="CB3118" t="s">
        <v>137</v>
      </c>
      <c r="CC3118" t="s">
        <v>137</v>
      </c>
      <c r="CD3118" t="s">
        <v>137</v>
      </c>
      <c r="CE3118" t="s">
        <v>137</v>
      </c>
      <c r="CF3118" t="s">
        <v>137</v>
      </c>
      <c r="CG3118" t="s">
        <v>137</v>
      </c>
      <c r="CH3118" t="s">
        <v>137</v>
      </c>
      <c r="CI3118" t="s">
        <v>137</v>
      </c>
      <c r="CJ3118" t="s">
        <v>137</v>
      </c>
      <c r="CK3118" t="s">
        <v>137</v>
      </c>
      <c r="CL3118" t="s">
        <v>137</v>
      </c>
      <c r="CM3118" t="s">
        <v>137</v>
      </c>
      <c r="CN3118" t="s">
        <v>137</v>
      </c>
      <c r="CO3118" t="s">
        <v>137</v>
      </c>
      <c r="CP3118" t="s">
        <v>137</v>
      </c>
      <c r="CQ3118" s="1">
        <v>45625.447222222225</v>
      </c>
      <c r="CR3118" s="1">
        <v>45625.409722222219</v>
      </c>
      <c r="CS3118" s="1"/>
      <c r="CT3118" t="s">
        <v>20509</v>
      </c>
      <c r="CU3118" t="s">
        <v>20510</v>
      </c>
      <c r="CV3118" t="s">
        <v>137</v>
      </c>
      <c r="CW3118" t="s">
        <v>137</v>
      </c>
      <c r="CX3118" s="3"/>
      <c r="CY3118" s="3"/>
      <c r="CZ3118">
        <v>2</v>
      </c>
      <c r="DA3118" t="s">
        <v>137</v>
      </c>
      <c r="DB3118" t="s">
        <v>137</v>
      </c>
      <c r="DC3118" t="s">
        <v>137</v>
      </c>
      <c r="DD3118" t="s">
        <v>137</v>
      </c>
      <c r="DE3118" t="s">
        <v>137</v>
      </c>
      <c r="DF3118" t="s">
        <v>20511</v>
      </c>
      <c r="DG3118" t="s">
        <v>900</v>
      </c>
      <c r="DH3118" t="s">
        <v>8720</v>
      </c>
      <c r="DI3118" t="s">
        <v>137</v>
      </c>
      <c r="DJ3118" t="s">
        <v>137</v>
      </c>
      <c r="DK3118">
        <v>0</v>
      </c>
      <c r="DL3118" t="s">
        <v>137</v>
      </c>
      <c r="DM3118" t="s">
        <v>137</v>
      </c>
      <c r="DN3118" t="s">
        <v>137</v>
      </c>
      <c r="DO3118" s="1"/>
      <c r="DP3118" s="1"/>
      <c r="DQ3118" t="s">
        <v>137</v>
      </c>
      <c r="DR3118" t="s">
        <v>137</v>
      </c>
      <c r="DS3118" t="s">
        <v>137</v>
      </c>
      <c r="DT3118" t="s">
        <v>20512</v>
      </c>
      <c r="DU3118" t="s">
        <v>137</v>
      </c>
      <c r="DV3118" t="s">
        <v>137</v>
      </c>
      <c r="DW3118" t="s">
        <v>137</v>
      </c>
      <c r="DX3118" t="s">
        <v>3641</v>
      </c>
      <c r="DY3118" t="s">
        <v>137</v>
      </c>
      <c r="DZ3118" t="s">
        <v>168</v>
      </c>
      <c r="EA3118" t="b">
        <v>0</v>
      </c>
      <c r="EB3118" t="s">
        <v>137</v>
      </c>
    </row>
    <row r="3119" spans="1:132" x14ac:dyDescent="0.25">
      <c r="A3119">
        <v>145824444</v>
      </c>
      <c r="B3119">
        <v>8925</v>
      </c>
      <c r="C3119" t="s">
        <v>192</v>
      </c>
      <c r="D3119" t="s">
        <v>20513</v>
      </c>
      <c r="E3119" t="s">
        <v>134</v>
      </c>
      <c r="F3119" t="s">
        <v>162</v>
      </c>
      <c r="G3119" t="s">
        <v>163</v>
      </c>
      <c r="H3119" t="s">
        <v>137</v>
      </c>
      <c r="I3119" t="s">
        <v>20514</v>
      </c>
      <c r="J3119" t="s">
        <v>150</v>
      </c>
      <c r="K3119" t="s">
        <v>151</v>
      </c>
      <c r="L3119" t="s">
        <v>152</v>
      </c>
      <c r="M3119" t="s">
        <v>137</v>
      </c>
      <c r="N3119" t="s">
        <v>944</v>
      </c>
      <c r="O3119" t="s">
        <v>944</v>
      </c>
      <c r="P3119" s="1"/>
      <c r="Q3119" s="1">
        <v>45625.354861111111</v>
      </c>
      <c r="R3119" s="1">
        <v>45625.354861111111</v>
      </c>
      <c r="S3119" s="1">
        <v>45625.424305555556</v>
      </c>
      <c r="T3119" s="1">
        <v>45625.424305555556</v>
      </c>
      <c r="U3119" t="s">
        <v>453</v>
      </c>
      <c r="V3119" t="s">
        <v>137</v>
      </c>
      <c r="W3119" t="s">
        <v>137</v>
      </c>
      <c r="X3119" t="s">
        <v>454</v>
      </c>
      <c r="Y3119" t="s">
        <v>137</v>
      </c>
      <c r="Z3119" t="s">
        <v>137</v>
      </c>
      <c r="AA3119" t="s">
        <v>137</v>
      </c>
      <c r="AB3119" t="s">
        <v>137</v>
      </c>
      <c r="AC3119" t="s">
        <v>137</v>
      </c>
      <c r="AD3119" s="2"/>
      <c r="AE3119" t="s">
        <v>137</v>
      </c>
      <c r="AF3119" t="s">
        <v>137</v>
      </c>
      <c r="AG3119" t="s">
        <v>137</v>
      </c>
      <c r="AH3119" t="s">
        <v>137</v>
      </c>
      <c r="AI3119" t="s">
        <v>137</v>
      </c>
      <c r="AJ3119" t="s">
        <v>137</v>
      </c>
      <c r="AK3119" t="s">
        <v>137</v>
      </c>
      <c r="AL3119" s="2"/>
      <c r="AM3119" t="s">
        <v>137</v>
      </c>
      <c r="AN3119" t="s">
        <v>137</v>
      </c>
      <c r="AO3119" t="s">
        <v>137</v>
      </c>
      <c r="AP3119" t="s">
        <v>137</v>
      </c>
      <c r="AQ3119" t="s">
        <v>137</v>
      </c>
      <c r="AR3119" t="s">
        <v>137</v>
      </c>
      <c r="AS3119" t="s">
        <v>137</v>
      </c>
      <c r="AT3119" t="s">
        <v>137</v>
      </c>
      <c r="AU3119" t="s">
        <v>137</v>
      </c>
      <c r="AV3119" t="s">
        <v>137</v>
      </c>
      <c r="AW3119" t="s">
        <v>137</v>
      </c>
      <c r="AX3119" t="s">
        <v>137</v>
      </c>
      <c r="AY3119" t="s">
        <v>137</v>
      </c>
      <c r="AZ3119" t="s">
        <v>137</v>
      </c>
      <c r="BA3119" t="s">
        <v>137</v>
      </c>
      <c r="BB3119" t="s">
        <v>137</v>
      </c>
      <c r="BC3119" t="s">
        <v>137</v>
      </c>
      <c r="BD3119" t="s">
        <v>137</v>
      </c>
      <c r="BE3119" t="s">
        <v>137</v>
      </c>
      <c r="BF3119" t="s">
        <v>137</v>
      </c>
      <c r="BG3119" t="s">
        <v>137</v>
      </c>
      <c r="BH3119" t="s">
        <v>137</v>
      </c>
      <c r="BI3119" t="s">
        <v>137</v>
      </c>
      <c r="BJ3119" t="s">
        <v>137</v>
      </c>
      <c r="BK3119" t="s">
        <v>137</v>
      </c>
      <c r="BL3119" t="s">
        <v>137</v>
      </c>
      <c r="BM3119" t="s">
        <v>137</v>
      </c>
      <c r="BN3119" t="s">
        <v>137</v>
      </c>
      <c r="BO3119" t="s">
        <v>137</v>
      </c>
      <c r="BP3119" t="s">
        <v>137</v>
      </c>
      <c r="BQ3119" t="s">
        <v>137</v>
      </c>
      <c r="BR3119" t="s">
        <v>137</v>
      </c>
      <c r="BS3119" t="s">
        <v>137</v>
      </c>
      <c r="BT3119" t="s">
        <v>137</v>
      </c>
      <c r="BU3119" t="s">
        <v>137</v>
      </c>
      <c r="BW3119" t="s">
        <v>137</v>
      </c>
      <c r="BX3119" t="s">
        <v>137</v>
      </c>
      <c r="BY3119" t="s">
        <v>137</v>
      </c>
      <c r="BZ3119" t="s">
        <v>137</v>
      </c>
      <c r="CA3119" t="s">
        <v>137</v>
      </c>
      <c r="CB3119" t="s">
        <v>137</v>
      </c>
      <c r="CC3119" t="s">
        <v>137</v>
      </c>
      <c r="CD3119" t="s">
        <v>137</v>
      </c>
      <c r="CE3119" t="s">
        <v>137</v>
      </c>
      <c r="CF3119" t="s">
        <v>137</v>
      </c>
      <c r="CG3119" t="s">
        <v>137</v>
      </c>
      <c r="CH3119" t="s">
        <v>137</v>
      </c>
      <c r="CI3119" t="s">
        <v>137</v>
      </c>
      <c r="CJ3119" t="s">
        <v>137</v>
      </c>
      <c r="CK3119" t="s">
        <v>137</v>
      </c>
      <c r="CL3119" t="s">
        <v>137</v>
      </c>
      <c r="CM3119" t="s">
        <v>137</v>
      </c>
      <c r="CN3119" t="s">
        <v>137</v>
      </c>
      <c r="CO3119" t="s">
        <v>137</v>
      </c>
      <c r="CP3119" t="s">
        <v>137</v>
      </c>
      <c r="CQ3119" s="1">
        <v>45625.424305555556</v>
      </c>
      <c r="CR3119" s="1">
        <v>45625.424305555556</v>
      </c>
      <c r="CS3119" s="1">
        <v>45625.424305555556</v>
      </c>
      <c r="CT3119" t="s">
        <v>20515</v>
      </c>
      <c r="CU3119" t="s">
        <v>20516</v>
      </c>
      <c r="CV3119" t="s">
        <v>20517</v>
      </c>
      <c r="CW3119" t="s">
        <v>8003</v>
      </c>
      <c r="CX3119" s="3"/>
      <c r="CY3119" s="3"/>
      <c r="CZ3119">
        <v>1</v>
      </c>
      <c r="DA3119" t="s">
        <v>137</v>
      </c>
      <c r="DB3119" t="s">
        <v>137</v>
      </c>
      <c r="DC3119" t="s">
        <v>137</v>
      </c>
      <c r="DD3119" t="s">
        <v>137</v>
      </c>
      <c r="DE3119" t="s">
        <v>137</v>
      </c>
      <c r="DF3119" t="s">
        <v>20518</v>
      </c>
      <c r="DG3119" t="s">
        <v>137</v>
      </c>
      <c r="DH3119" t="s">
        <v>137</v>
      </c>
      <c r="DI3119" t="s">
        <v>137</v>
      </c>
      <c r="DJ3119" t="s">
        <v>137</v>
      </c>
      <c r="DK3119">
        <v>0</v>
      </c>
      <c r="DL3119" t="s">
        <v>209</v>
      </c>
      <c r="DM3119" t="s">
        <v>137</v>
      </c>
      <c r="DN3119" t="s">
        <v>137</v>
      </c>
      <c r="DO3119" s="1">
        <v>45625.424305555556</v>
      </c>
      <c r="DP3119" s="1"/>
      <c r="DQ3119" t="s">
        <v>150</v>
      </c>
      <c r="DR3119" t="s">
        <v>151</v>
      </c>
      <c r="DS3119" t="s">
        <v>152</v>
      </c>
      <c r="DT3119" t="s">
        <v>137</v>
      </c>
      <c r="DU3119" t="s">
        <v>137</v>
      </c>
      <c r="DV3119" t="s">
        <v>137</v>
      </c>
      <c r="DW3119" t="s">
        <v>137</v>
      </c>
      <c r="DX3119" t="s">
        <v>20519</v>
      </c>
      <c r="DY3119" t="s">
        <v>137</v>
      </c>
      <c r="DZ3119" t="s">
        <v>168</v>
      </c>
      <c r="EA3119" t="b">
        <v>0</v>
      </c>
      <c r="EB3119" t="s">
        <v>137</v>
      </c>
    </row>
    <row r="3120" spans="1:132" x14ac:dyDescent="0.25">
      <c r="A3120">
        <v>145824394</v>
      </c>
      <c r="B3120">
        <v>8924</v>
      </c>
      <c r="C3120" t="s">
        <v>192</v>
      </c>
      <c r="D3120" t="s">
        <v>133</v>
      </c>
      <c r="E3120" t="s">
        <v>134</v>
      </c>
      <c r="F3120" t="s">
        <v>135</v>
      </c>
      <c r="G3120" t="s">
        <v>136</v>
      </c>
      <c r="H3120" t="s">
        <v>137</v>
      </c>
      <c r="I3120" t="s">
        <v>138</v>
      </c>
      <c r="J3120" t="s">
        <v>150</v>
      </c>
      <c r="K3120" t="s">
        <v>151</v>
      </c>
      <c r="L3120" t="s">
        <v>152</v>
      </c>
      <c r="M3120" t="s">
        <v>137</v>
      </c>
      <c r="N3120" t="s">
        <v>811</v>
      </c>
      <c r="O3120" t="s">
        <v>811</v>
      </c>
      <c r="P3120" s="1">
        <v>45625</v>
      </c>
      <c r="Q3120" s="1">
        <v>45625.354166666664</v>
      </c>
      <c r="R3120" s="1">
        <v>45625.354166666664</v>
      </c>
      <c r="S3120" s="1">
        <v>45625.425000000003</v>
      </c>
      <c r="T3120" s="1">
        <v>45625.425000000003</v>
      </c>
      <c r="U3120" t="s">
        <v>812</v>
      </c>
      <c r="V3120" t="s">
        <v>137</v>
      </c>
      <c r="W3120" t="s">
        <v>137</v>
      </c>
      <c r="X3120" t="s">
        <v>454</v>
      </c>
      <c r="Y3120" t="s">
        <v>813</v>
      </c>
      <c r="Z3120" t="s">
        <v>137</v>
      </c>
      <c r="AA3120" t="s">
        <v>137</v>
      </c>
      <c r="AB3120" t="s">
        <v>137</v>
      </c>
      <c r="AC3120" t="s">
        <v>137</v>
      </c>
      <c r="AD3120" s="2"/>
      <c r="AE3120" t="s">
        <v>137</v>
      </c>
      <c r="AF3120" t="s">
        <v>137</v>
      </c>
      <c r="AG3120" t="s">
        <v>137</v>
      </c>
      <c r="AH3120" t="s">
        <v>137</v>
      </c>
      <c r="AI3120" t="s">
        <v>137</v>
      </c>
      <c r="AJ3120" t="s">
        <v>137</v>
      </c>
      <c r="AK3120" t="s">
        <v>137</v>
      </c>
      <c r="AL3120" s="2"/>
      <c r="AM3120" t="s">
        <v>137</v>
      </c>
      <c r="AN3120" t="s">
        <v>137</v>
      </c>
      <c r="AO3120" t="s">
        <v>137</v>
      </c>
      <c r="AP3120" t="s">
        <v>137</v>
      </c>
      <c r="AQ3120" t="s">
        <v>137</v>
      </c>
      <c r="AR3120" t="s">
        <v>137</v>
      </c>
      <c r="AS3120" t="s">
        <v>137</v>
      </c>
      <c r="AT3120" t="s">
        <v>137</v>
      </c>
      <c r="AU3120" t="s">
        <v>137</v>
      </c>
      <c r="AV3120" t="s">
        <v>137</v>
      </c>
      <c r="AW3120" t="s">
        <v>137</v>
      </c>
      <c r="AX3120" t="s">
        <v>137</v>
      </c>
      <c r="AY3120" t="s">
        <v>137</v>
      </c>
      <c r="AZ3120" t="s">
        <v>137</v>
      </c>
      <c r="BA3120" t="s">
        <v>137</v>
      </c>
      <c r="BB3120" t="s">
        <v>137</v>
      </c>
      <c r="BC3120" t="s">
        <v>137</v>
      </c>
      <c r="BD3120" t="s">
        <v>137</v>
      </c>
      <c r="BE3120" t="s">
        <v>137</v>
      </c>
      <c r="BF3120" t="s">
        <v>137</v>
      </c>
      <c r="BG3120" t="s">
        <v>137</v>
      </c>
      <c r="BH3120" t="s">
        <v>137</v>
      </c>
      <c r="BI3120" t="s">
        <v>137</v>
      </c>
      <c r="BJ3120" t="s">
        <v>137</v>
      </c>
      <c r="BK3120" t="s">
        <v>137</v>
      </c>
      <c r="BL3120" t="s">
        <v>137</v>
      </c>
      <c r="BM3120" t="s">
        <v>137</v>
      </c>
      <c r="BN3120" t="s">
        <v>137</v>
      </c>
      <c r="BO3120" t="s">
        <v>137</v>
      </c>
      <c r="BP3120" t="s">
        <v>20520</v>
      </c>
      <c r="BQ3120" t="s">
        <v>137</v>
      </c>
      <c r="BR3120" t="s">
        <v>137</v>
      </c>
      <c r="BS3120" t="s">
        <v>137</v>
      </c>
      <c r="BT3120" t="s">
        <v>137</v>
      </c>
      <c r="BU3120" t="s">
        <v>137</v>
      </c>
      <c r="BW3120" t="s">
        <v>137</v>
      </c>
      <c r="BX3120" t="s">
        <v>137</v>
      </c>
      <c r="BY3120" t="s">
        <v>137</v>
      </c>
      <c r="BZ3120" t="s">
        <v>137</v>
      </c>
      <c r="CA3120" t="s">
        <v>137</v>
      </c>
      <c r="CB3120" t="s">
        <v>137</v>
      </c>
      <c r="CC3120" t="s">
        <v>137</v>
      </c>
      <c r="CD3120" t="s">
        <v>137</v>
      </c>
      <c r="CE3120" t="s">
        <v>137</v>
      </c>
      <c r="CF3120" t="s">
        <v>137</v>
      </c>
      <c r="CG3120" t="s">
        <v>137</v>
      </c>
      <c r="CH3120" t="s">
        <v>137</v>
      </c>
      <c r="CI3120" t="s">
        <v>137</v>
      </c>
      <c r="CJ3120" t="s">
        <v>137</v>
      </c>
      <c r="CK3120" t="s">
        <v>137</v>
      </c>
      <c r="CL3120" t="s">
        <v>137</v>
      </c>
      <c r="CM3120" t="s">
        <v>137</v>
      </c>
      <c r="CN3120" t="s">
        <v>137</v>
      </c>
      <c r="CO3120" t="s">
        <v>137</v>
      </c>
      <c r="CP3120" t="s">
        <v>137</v>
      </c>
      <c r="CQ3120" s="1">
        <v>45625.425000000003</v>
      </c>
      <c r="CR3120" s="1">
        <v>45625.425000000003</v>
      </c>
      <c r="CS3120" s="1">
        <v>45625.425000000003</v>
      </c>
      <c r="CT3120" t="s">
        <v>14655</v>
      </c>
      <c r="CU3120" t="s">
        <v>20521</v>
      </c>
      <c r="CV3120" t="s">
        <v>9953</v>
      </c>
      <c r="CW3120" t="s">
        <v>20522</v>
      </c>
      <c r="CX3120" s="3"/>
      <c r="CY3120" s="3"/>
      <c r="CZ3120">
        <v>1</v>
      </c>
      <c r="DA3120" t="s">
        <v>20523</v>
      </c>
      <c r="DB3120" t="s">
        <v>137</v>
      </c>
      <c r="DC3120" t="s">
        <v>137</v>
      </c>
      <c r="DD3120" t="s">
        <v>137</v>
      </c>
      <c r="DE3120" t="s">
        <v>137</v>
      </c>
      <c r="DF3120" t="s">
        <v>20524</v>
      </c>
      <c r="DG3120" t="s">
        <v>137</v>
      </c>
      <c r="DH3120" t="s">
        <v>137</v>
      </c>
      <c r="DI3120" t="s">
        <v>137</v>
      </c>
      <c r="DJ3120" t="s">
        <v>137</v>
      </c>
      <c r="DK3120">
        <v>0</v>
      </c>
      <c r="DL3120" t="s">
        <v>209</v>
      </c>
      <c r="DM3120" t="s">
        <v>137</v>
      </c>
      <c r="DN3120" t="s">
        <v>137</v>
      </c>
      <c r="DO3120" s="1">
        <v>45625.425000000003</v>
      </c>
      <c r="DP3120" s="1"/>
      <c r="DQ3120" t="s">
        <v>150</v>
      </c>
      <c r="DR3120" t="s">
        <v>151</v>
      </c>
      <c r="DS3120" t="s">
        <v>152</v>
      </c>
      <c r="DT3120" t="s">
        <v>137</v>
      </c>
      <c r="DU3120" t="s">
        <v>137</v>
      </c>
      <c r="DV3120" t="s">
        <v>137</v>
      </c>
      <c r="DW3120" t="s">
        <v>137</v>
      </c>
      <c r="DX3120" t="s">
        <v>20525</v>
      </c>
      <c r="DY3120" t="s">
        <v>137</v>
      </c>
      <c r="DZ3120" t="s">
        <v>148</v>
      </c>
      <c r="EA3120" t="b">
        <v>0</v>
      </c>
      <c r="EB3120" t="s">
        <v>137</v>
      </c>
    </row>
    <row r="3121" spans="1:132" x14ac:dyDescent="0.25">
      <c r="A3121">
        <v>145824078</v>
      </c>
      <c r="B3121">
        <v>8923</v>
      </c>
      <c r="C3121" t="s">
        <v>192</v>
      </c>
      <c r="D3121" t="s">
        <v>20526</v>
      </c>
      <c r="E3121" t="s">
        <v>134</v>
      </c>
      <c r="F3121" t="s">
        <v>162</v>
      </c>
      <c r="G3121" t="s">
        <v>163</v>
      </c>
      <c r="H3121" t="s">
        <v>137</v>
      </c>
      <c r="I3121" t="s">
        <v>20527</v>
      </c>
      <c r="J3121" t="s">
        <v>1709</v>
      </c>
      <c r="K3121" t="s">
        <v>1710</v>
      </c>
      <c r="L3121" t="s">
        <v>1711</v>
      </c>
      <c r="M3121" t="s">
        <v>137</v>
      </c>
      <c r="N3121" t="s">
        <v>5485</v>
      </c>
      <c r="O3121" t="s">
        <v>5485</v>
      </c>
      <c r="P3121" s="1"/>
      <c r="Q3121" s="1">
        <v>45625.344444444447</v>
      </c>
      <c r="R3121" s="1">
        <v>45625.344444444447</v>
      </c>
      <c r="S3121" s="1">
        <v>45685.618055555555</v>
      </c>
      <c r="T3121" s="1">
        <v>45685.618055555555</v>
      </c>
      <c r="U3121" t="s">
        <v>166</v>
      </c>
      <c r="V3121" t="s">
        <v>137</v>
      </c>
      <c r="W3121" t="s">
        <v>137</v>
      </c>
      <c r="X3121" t="s">
        <v>137</v>
      </c>
      <c r="Y3121" t="s">
        <v>137</v>
      </c>
      <c r="Z3121" t="s">
        <v>137</v>
      </c>
      <c r="AA3121" t="s">
        <v>137</v>
      </c>
      <c r="AB3121" t="s">
        <v>137</v>
      </c>
      <c r="AC3121" t="s">
        <v>137</v>
      </c>
      <c r="AD3121" s="2"/>
      <c r="AE3121" t="s">
        <v>137</v>
      </c>
      <c r="AF3121" t="s">
        <v>137</v>
      </c>
      <c r="AG3121" t="s">
        <v>137</v>
      </c>
      <c r="AH3121" t="s">
        <v>137</v>
      </c>
      <c r="AI3121" t="s">
        <v>137</v>
      </c>
      <c r="AJ3121" t="s">
        <v>137</v>
      </c>
      <c r="AK3121" t="s">
        <v>137</v>
      </c>
      <c r="AL3121" s="2"/>
      <c r="AM3121" t="s">
        <v>137</v>
      </c>
      <c r="AN3121" t="s">
        <v>137</v>
      </c>
      <c r="AO3121" t="s">
        <v>137</v>
      </c>
      <c r="AP3121" t="s">
        <v>137</v>
      </c>
      <c r="AQ3121" t="s">
        <v>137</v>
      </c>
      <c r="AR3121" t="s">
        <v>137</v>
      </c>
      <c r="AS3121" t="s">
        <v>137</v>
      </c>
      <c r="AT3121" t="s">
        <v>137</v>
      </c>
      <c r="AU3121" t="s">
        <v>137</v>
      </c>
      <c r="AV3121" t="s">
        <v>137</v>
      </c>
      <c r="AW3121" t="s">
        <v>137</v>
      </c>
      <c r="AX3121" t="s">
        <v>137</v>
      </c>
      <c r="AY3121" t="s">
        <v>137</v>
      </c>
      <c r="AZ3121" t="s">
        <v>137</v>
      </c>
      <c r="BA3121" t="s">
        <v>137</v>
      </c>
      <c r="BB3121" t="s">
        <v>137</v>
      </c>
      <c r="BC3121" t="s">
        <v>137</v>
      </c>
      <c r="BD3121" t="s">
        <v>137</v>
      </c>
      <c r="BE3121" t="s">
        <v>137</v>
      </c>
      <c r="BF3121" t="s">
        <v>137</v>
      </c>
      <c r="BG3121" t="s">
        <v>137</v>
      </c>
      <c r="BH3121" t="s">
        <v>137</v>
      </c>
      <c r="BI3121" t="s">
        <v>137</v>
      </c>
      <c r="BJ3121" t="s">
        <v>137</v>
      </c>
      <c r="BK3121" t="s">
        <v>137</v>
      </c>
      <c r="BL3121" t="s">
        <v>137</v>
      </c>
      <c r="BM3121" t="s">
        <v>137</v>
      </c>
      <c r="BN3121" t="s">
        <v>137</v>
      </c>
      <c r="BO3121" t="s">
        <v>137</v>
      </c>
      <c r="BP3121" t="s">
        <v>137</v>
      </c>
      <c r="BQ3121" t="s">
        <v>137</v>
      </c>
      <c r="BR3121" t="s">
        <v>137</v>
      </c>
      <c r="BS3121" t="s">
        <v>137</v>
      </c>
      <c r="BT3121" t="s">
        <v>137</v>
      </c>
      <c r="BU3121" t="s">
        <v>137</v>
      </c>
      <c r="BW3121" t="s">
        <v>137</v>
      </c>
      <c r="BX3121" t="s">
        <v>137</v>
      </c>
      <c r="BY3121" t="s">
        <v>137</v>
      </c>
      <c r="BZ3121" t="s">
        <v>137</v>
      </c>
      <c r="CA3121" t="s">
        <v>137</v>
      </c>
      <c r="CB3121" t="s">
        <v>137</v>
      </c>
      <c r="CC3121" t="s">
        <v>137</v>
      </c>
      <c r="CD3121" t="s">
        <v>137</v>
      </c>
      <c r="CE3121" t="s">
        <v>137</v>
      </c>
      <c r="CF3121" t="s">
        <v>137</v>
      </c>
      <c r="CG3121" t="s">
        <v>137</v>
      </c>
      <c r="CH3121" t="s">
        <v>137</v>
      </c>
      <c r="CI3121" t="s">
        <v>137</v>
      </c>
      <c r="CJ3121" t="s">
        <v>137</v>
      </c>
      <c r="CK3121" t="s">
        <v>137</v>
      </c>
      <c r="CL3121" t="s">
        <v>137</v>
      </c>
      <c r="CM3121" t="s">
        <v>137</v>
      </c>
      <c r="CN3121" t="s">
        <v>137</v>
      </c>
      <c r="CO3121" t="s">
        <v>137</v>
      </c>
      <c r="CP3121" t="s">
        <v>137</v>
      </c>
      <c r="CQ3121" s="1">
        <v>45685.618055555555</v>
      </c>
      <c r="CR3121" s="1">
        <v>45685.618055555555</v>
      </c>
      <c r="CS3121" s="1">
        <v>45685.618055555555</v>
      </c>
      <c r="CT3121" t="s">
        <v>20528</v>
      </c>
      <c r="CU3121" t="s">
        <v>20529</v>
      </c>
      <c r="CV3121" t="s">
        <v>20530</v>
      </c>
      <c r="CW3121" t="s">
        <v>20531</v>
      </c>
      <c r="CX3121" s="3"/>
      <c r="CY3121" s="3"/>
      <c r="CZ3121">
        <v>2</v>
      </c>
      <c r="DA3121" t="s">
        <v>137</v>
      </c>
      <c r="DB3121" t="s">
        <v>137</v>
      </c>
      <c r="DC3121" t="s">
        <v>137</v>
      </c>
      <c r="DD3121" t="s">
        <v>137</v>
      </c>
      <c r="DE3121" t="s">
        <v>137</v>
      </c>
      <c r="DF3121" t="s">
        <v>20532</v>
      </c>
      <c r="DG3121" t="s">
        <v>900</v>
      </c>
      <c r="DH3121" t="s">
        <v>5772</v>
      </c>
      <c r="DI3121" t="s">
        <v>137</v>
      </c>
      <c r="DJ3121" t="s">
        <v>137</v>
      </c>
      <c r="DK3121">
        <v>0</v>
      </c>
      <c r="DL3121" t="s">
        <v>209</v>
      </c>
      <c r="DM3121" t="s">
        <v>20533</v>
      </c>
      <c r="DN3121" t="s">
        <v>137</v>
      </c>
      <c r="DO3121" s="1">
        <v>45685.618055555555</v>
      </c>
      <c r="DP3121" s="1"/>
      <c r="DQ3121" t="s">
        <v>1709</v>
      </c>
      <c r="DR3121" t="s">
        <v>1710</v>
      </c>
      <c r="DS3121" t="s">
        <v>1711</v>
      </c>
      <c r="DT3121" t="s">
        <v>137</v>
      </c>
      <c r="DU3121" t="s">
        <v>137</v>
      </c>
      <c r="DV3121" t="s">
        <v>137</v>
      </c>
      <c r="DW3121" t="s">
        <v>137</v>
      </c>
      <c r="DX3121" t="s">
        <v>137</v>
      </c>
      <c r="DY3121" t="s">
        <v>137</v>
      </c>
      <c r="DZ3121" t="s">
        <v>168</v>
      </c>
      <c r="EA3121" t="b">
        <v>0</v>
      </c>
      <c r="EB3121" t="s">
        <v>137</v>
      </c>
    </row>
    <row r="3122" spans="1:132" x14ac:dyDescent="0.25">
      <c r="A3122">
        <v>145814615</v>
      </c>
      <c r="B3122">
        <v>8922</v>
      </c>
      <c r="C3122" t="s">
        <v>192</v>
      </c>
      <c r="D3122" t="s">
        <v>224</v>
      </c>
      <c r="E3122" t="s">
        <v>134</v>
      </c>
      <c r="F3122" t="s">
        <v>135</v>
      </c>
      <c r="G3122" t="s">
        <v>194</v>
      </c>
      <c r="H3122" t="s">
        <v>137</v>
      </c>
      <c r="I3122" t="s">
        <v>225</v>
      </c>
      <c r="J3122" t="s">
        <v>226</v>
      </c>
      <c r="K3122" t="s">
        <v>227</v>
      </c>
      <c r="L3122" t="s">
        <v>228</v>
      </c>
      <c r="M3122" t="s">
        <v>137</v>
      </c>
      <c r="N3122" t="s">
        <v>1300</v>
      </c>
      <c r="O3122" t="s">
        <v>1300</v>
      </c>
      <c r="P3122" s="1">
        <v>45636</v>
      </c>
      <c r="Q3122" s="1">
        <v>45624.739583333336</v>
      </c>
      <c r="R3122" s="1">
        <v>45624.739583333336</v>
      </c>
      <c r="S3122" s="1">
        <v>45646.393055555556</v>
      </c>
      <c r="T3122" s="1">
        <v>45646.393055555556</v>
      </c>
      <c r="U3122" t="s">
        <v>20534</v>
      </c>
      <c r="V3122" t="s">
        <v>137</v>
      </c>
      <c r="W3122" t="s">
        <v>137</v>
      </c>
      <c r="X3122" t="s">
        <v>369</v>
      </c>
      <c r="Y3122" t="s">
        <v>145</v>
      </c>
      <c r="Z3122" t="s">
        <v>137</v>
      </c>
      <c r="AA3122" t="s">
        <v>137</v>
      </c>
      <c r="AB3122" t="s">
        <v>137</v>
      </c>
      <c r="AC3122" t="s">
        <v>137</v>
      </c>
      <c r="AD3122" s="2"/>
      <c r="AE3122" t="s">
        <v>137</v>
      </c>
      <c r="AF3122" t="s">
        <v>137</v>
      </c>
      <c r="AG3122" t="s">
        <v>137</v>
      </c>
      <c r="AH3122" t="s">
        <v>137</v>
      </c>
      <c r="AI3122" t="s">
        <v>137</v>
      </c>
      <c r="AJ3122" t="s">
        <v>137</v>
      </c>
      <c r="AK3122" t="s">
        <v>137</v>
      </c>
      <c r="AL3122" s="2"/>
      <c r="AM3122" t="s">
        <v>137</v>
      </c>
      <c r="AN3122" t="s">
        <v>137</v>
      </c>
      <c r="AO3122" t="s">
        <v>137</v>
      </c>
      <c r="AP3122" t="s">
        <v>137</v>
      </c>
      <c r="AQ3122" t="s">
        <v>137</v>
      </c>
      <c r="AR3122" t="s">
        <v>137</v>
      </c>
      <c r="AS3122" t="s">
        <v>137</v>
      </c>
      <c r="AT3122" t="s">
        <v>137</v>
      </c>
      <c r="AU3122" t="s">
        <v>137</v>
      </c>
      <c r="AV3122" t="s">
        <v>20535</v>
      </c>
      <c r="AW3122" t="s">
        <v>3248</v>
      </c>
      <c r="AX3122" t="s">
        <v>20536</v>
      </c>
      <c r="AY3122" t="s">
        <v>137</v>
      </c>
      <c r="AZ3122" t="s">
        <v>137</v>
      </c>
      <c r="BA3122" t="s">
        <v>137</v>
      </c>
      <c r="BB3122" t="s">
        <v>137</v>
      </c>
      <c r="BC3122" t="s">
        <v>137</v>
      </c>
      <c r="BD3122" t="s">
        <v>137</v>
      </c>
      <c r="BE3122" t="s">
        <v>137</v>
      </c>
      <c r="BF3122" t="s">
        <v>137</v>
      </c>
      <c r="BG3122" t="s">
        <v>137</v>
      </c>
      <c r="BH3122" t="s">
        <v>137</v>
      </c>
      <c r="BI3122" t="s">
        <v>137</v>
      </c>
      <c r="BJ3122" t="s">
        <v>137</v>
      </c>
      <c r="BK3122" t="s">
        <v>137</v>
      </c>
      <c r="BL3122" t="s">
        <v>137</v>
      </c>
      <c r="BM3122" t="s">
        <v>137</v>
      </c>
      <c r="BN3122" t="s">
        <v>137</v>
      </c>
      <c r="BO3122" t="s">
        <v>137</v>
      </c>
      <c r="BP3122" t="s">
        <v>137</v>
      </c>
      <c r="BQ3122" t="s">
        <v>137</v>
      </c>
      <c r="BR3122" t="s">
        <v>137</v>
      </c>
      <c r="BS3122" t="s">
        <v>137</v>
      </c>
      <c r="BT3122" t="s">
        <v>137</v>
      </c>
      <c r="BU3122" t="s">
        <v>137</v>
      </c>
      <c r="BW3122" t="s">
        <v>137</v>
      </c>
      <c r="BX3122" t="s">
        <v>137</v>
      </c>
      <c r="BY3122" t="s">
        <v>137</v>
      </c>
      <c r="BZ3122" t="s">
        <v>137</v>
      </c>
      <c r="CA3122" t="s">
        <v>137</v>
      </c>
      <c r="CB3122" t="s">
        <v>137</v>
      </c>
      <c r="CC3122" t="s">
        <v>137</v>
      </c>
      <c r="CD3122" t="s">
        <v>137</v>
      </c>
      <c r="CE3122" t="s">
        <v>137</v>
      </c>
      <c r="CF3122" t="s">
        <v>137</v>
      </c>
      <c r="CG3122" t="s">
        <v>137</v>
      </c>
      <c r="CH3122" t="s">
        <v>137</v>
      </c>
      <c r="CI3122" t="s">
        <v>137</v>
      </c>
      <c r="CJ3122" t="s">
        <v>137</v>
      </c>
      <c r="CK3122" t="s">
        <v>137</v>
      </c>
      <c r="CL3122" t="s">
        <v>137</v>
      </c>
      <c r="CM3122" t="s">
        <v>137</v>
      </c>
      <c r="CN3122" t="s">
        <v>137</v>
      </c>
      <c r="CO3122" t="s">
        <v>137</v>
      </c>
      <c r="CP3122" t="s">
        <v>137</v>
      </c>
      <c r="CQ3122" s="1">
        <v>45646.393055555556</v>
      </c>
      <c r="CR3122" s="1">
        <v>45646.393055555556</v>
      </c>
      <c r="CS3122" s="1">
        <v>45646.393055555556</v>
      </c>
      <c r="CT3122" t="s">
        <v>20537</v>
      </c>
      <c r="CU3122" t="s">
        <v>20538</v>
      </c>
      <c r="CV3122" t="s">
        <v>20539</v>
      </c>
      <c r="CW3122" t="s">
        <v>20540</v>
      </c>
      <c r="CX3122" s="3"/>
      <c r="CY3122" s="3"/>
      <c r="DA3122" t="s">
        <v>20541</v>
      </c>
      <c r="DB3122" t="s">
        <v>137</v>
      </c>
      <c r="DC3122" t="s">
        <v>137</v>
      </c>
      <c r="DD3122" t="s">
        <v>137</v>
      </c>
      <c r="DE3122" t="s">
        <v>137</v>
      </c>
      <c r="DF3122" t="s">
        <v>20542</v>
      </c>
      <c r="DG3122" t="s">
        <v>900</v>
      </c>
      <c r="DH3122" t="s">
        <v>1285</v>
      </c>
      <c r="DI3122" t="s">
        <v>137</v>
      </c>
      <c r="DJ3122" t="s">
        <v>137</v>
      </c>
      <c r="DK3122">
        <v>0</v>
      </c>
      <c r="DL3122" t="s">
        <v>209</v>
      </c>
      <c r="DM3122" t="s">
        <v>137</v>
      </c>
      <c r="DN3122" t="s">
        <v>137</v>
      </c>
      <c r="DO3122" s="1">
        <v>45646.393055555556</v>
      </c>
      <c r="DP3122" s="1"/>
      <c r="DQ3122" t="s">
        <v>534</v>
      </c>
      <c r="DR3122" t="s">
        <v>535</v>
      </c>
      <c r="DS3122" t="s">
        <v>536</v>
      </c>
      <c r="DT3122" t="s">
        <v>137</v>
      </c>
      <c r="DU3122" t="s">
        <v>137</v>
      </c>
      <c r="DV3122" t="s">
        <v>237</v>
      </c>
      <c r="DW3122" t="s">
        <v>137</v>
      </c>
      <c r="DX3122" t="s">
        <v>20543</v>
      </c>
      <c r="DY3122" t="s">
        <v>137</v>
      </c>
      <c r="DZ3122" t="s">
        <v>148</v>
      </c>
      <c r="EA3122" t="b">
        <v>0</v>
      </c>
      <c r="EB3122" t="s">
        <v>137</v>
      </c>
    </row>
    <row r="3123" spans="1:132" x14ac:dyDescent="0.25">
      <c r="A3123">
        <v>145814484</v>
      </c>
      <c r="B3123">
        <v>8921</v>
      </c>
      <c r="C3123" t="s">
        <v>192</v>
      </c>
      <c r="D3123" t="s">
        <v>669</v>
      </c>
      <c r="E3123" t="s">
        <v>134</v>
      </c>
      <c r="F3123" t="s">
        <v>135</v>
      </c>
      <c r="G3123" t="s">
        <v>670</v>
      </c>
      <c r="H3123" t="s">
        <v>671</v>
      </c>
      <c r="I3123" t="s">
        <v>672</v>
      </c>
      <c r="J3123" t="s">
        <v>150</v>
      </c>
      <c r="K3123" t="s">
        <v>151</v>
      </c>
      <c r="L3123" t="s">
        <v>152</v>
      </c>
      <c r="M3123" t="s">
        <v>137</v>
      </c>
      <c r="N3123" t="s">
        <v>1681</v>
      </c>
      <c r="O3123" t="s">
        <v>1681</v>
      </c>
      <c r="P3123" s="1">
        <v>45624</v>
      </c>
      <c r="Q3123" s="1">
        <v>45624.727777777778</v>
      </c>
      <c r="R3123" s="1">
        <v>45624.727777777778</v>
      </c>
      <c r="S3123" s="1">
        <v>45625.427777777775</v>
      </c>
      <c r="T3123" s="1">
        <v>45625.427777777775</v>
      </c>
      <c r="U3123" t="s">
        <v>5436</v>
      </c>
      <c r="V3123" t="s">
        <v>137</v>
      </c>
      <c r="W3123" t="s">
        <v>137</v>
      </c>
      <c r="X3123" t="s">
        <v>176</v>
      </c>
      <c r="Y3123" t="s">
        <v>2572</v>
      </c>
      <c r="Z3123" t="s">
        <v>137</v>
      </c>
      <c r="AA3123" t="s">
        <v>137</v>
      </c>
      <c r="AB3123" t="s">
        <v>137</v>
      </c>
      <c r="AC3123" t="s">
        <v>137</v>
      </c>
      <c r="AD3123" s="2"/>
      <c r="AE3123" t="s">
        <v>17054</v>
      </c>
      <c r="AF3123" t="s">
        <v>5416</v>
      </c>
      <c r="AG3123" t="s">
        <v>137</v>
      </c>
      <c r="AH3123" t="s">
        <v>137</v>
      </c>
      <c r="AI3123" t="s">
        <v>137</v>
      </c>
      <c r="AJ3123" t="s">
        <v>137</v>
      </c>
      <c r="AK3123" t="s">
        <v>137</v>
      </c>
      <c r="AL3123" s="2">
        <v>45624</v>
      </c>
      <c r="AM3123" t="s">
        <v>137</v>
      </c>
      <c r="AN3123" t="s">
        <v>137</v>
      </c>
      <c r="AO3123" t="s">
        <v>137</v>
      </c>
      <c r="AP3123" t="s">
        <v>137</v>
      </c>
      <c r="AQ3123" t="s">
        <v>137</v>
      </c>
      <c r="AR3123" t="s">
        <v>137</v>
      </c>
      <c r="AS3123" t="s">
        <v>137</v>
      </c>
      <c r="AT3123" t="s">
        <v>137</v>
      </c>
      <c r="AU3123" t="s">
        <v>20544</v>
      </c>
      <c r="AV3123" t="s">
        <v>137</v>
      </c>
      <c r="AW3123" t="s">
        <v>137</v>
      </c>
      <c r="AX3123" t="s">
        <v>137</v>
      </c>
      <c r="AY3123" t="s">
        <v>137</v>
      </c>
      <c r="AZ3123" t="s">
        <v>137</v>
      </c>
      <c r="BA3123" t="s">
        <v>137</v>
      </c>
      <c r="BB3123" t="s">
        <v>137</v>
      </c>
      <c r="BC3123" t="s">
        <v>137</v>
      </c>
      <c r="BD3123" t="s">
        <v>137</v>
      </c>
      <c r="BE3123" t="s">
        <v>137</v>
      </c>
      <c r="BF3123" t="s">
        <v>137</v>
      </c>
      <c r="BG3123" t="s">
        <v>137</v>
      </c>
      <c r="BH3123" t="s">
        <v>137</v>
      </c>
      <c r="BI3123" t="s">
        <v>137</v>
      </c>
      <c r="BJ3123" t="s">
        <v>137</v>
      </c>
      <c r="BK3123" t="s">
        <v>137</v>
      </c>
      <c r="BL3123" t="s">
        <v>137</v>
      </c>
      <c r="BM3123" t="s">
        <v>137</v>
      </c>
      <c r="BN3123" t="s">
        <v>137</v>
      </c>
      <c r="BO3123" t="s">
        <v>137</v>
      </c>
      <c r="BP3123" t="s">
        <v>137</v>
      </c>
      <c r="BQ3123" t="s">
        <v>5439</v>
      </c>
      <c r="BR3123" t="s">
        <v>137</v>
      </c>
      <c r="BS3123" t="s">
        <v>137</v>
      </c>
      <c r="BT3123" t="s">
        <v>137</v>
      </c>
      <c r="BU3123" t="s">
        <v>137</v>
      </c>
      <c r="BV3123">
        <v>102440</v>
      </c>
      <c r="BW3123" t="s">
        <v>137</v>
      </c>
      <c r="BX3123" t="s">
        <v>137</v>
      </c>
      <c r="BY3123" t="s">
        <v>137</v>
      </c>
      <c r="BZ3123" t="s">
        <v>137</v>
      </c>
      <c r="CA3123" t="s">
        <v>137</v>
      </c>
      <c r="CB3123" t="s">
        <v>137</v>
      </c>
      <c r="CC3123" t="s">
        <v>137</v>
      </c>
      <c r="CD3123" t="s">
        <v>137</v>
      </c>
      <c r="CE3123" t="s">
        <v>137</v>
      </c>
      <c r="CF3123" t="s">
        <v>137</v>
      </c>
      <c r="CG3123" t="s">
        <v>137</v>
      </c>
      <c r="CH3123" t="s">
        <v>137</v>
      </c>
      <c r="CI3123" t="s">
        <v>137</v>
      </c>
      <c r="CJ3123" t="s">
        <v>137</v>
      </c>
      <c r="CK3123" t="s">
        <v>137</v>
      </c>
      <c r="CL3123" t="s">
        <v>137</v>
      </c>
      <c r="CM3123" t="s">
        <v>137</v>
      </c>
      <c r="CN3123" t="s">
        <v>137</v>
      </c>
      <c r="CO3123" t="s">
        <v>137</v>
      </c>
      <c r="CP3123" t="s">
        <v>137</v>
      </c>
      <c r="CQ3123" s="1">
        <v>45625.427777777775</v>
      </c>
      <c r="CR3123" s="1">
        <v>45625.427777777775</v>
      </c>
      <c r="CS3123" s="1">
        <v>45625.427777777775</v>
      </c>
      <c r="CT3123" t="s">
        <v>20545</v>
      </c>
      <c r="CU3123" t="s">
        <v>20546</v>
      </c>
      <c r="CV3123" t="s">
        <v>20547</v>
      </c>
      <c r="CW3123" t="s">
        <v>20548</v>
      </c>
      <c r="CX3123" s="3"/>
      <c r="CY3123" s="3"/>
      <c r="CZ3123">
        <v>1</v>
      </c>
      <c r="DA3123" t="s">
        <v>20549</v>
      </c>
      <c r="DB3123" t="s">
        <v>137</v>
      </c>
      <c r="DC3123" t="s">
        <v>137</v>
      </c>
      <c r="DD3123" t="s">
        <v>137</v>
      </c>
      <c r="DE3123" t="s">
        <v>137</v>
      </c>
      <c r="DF3123" t="s">
        <v>20550</v>
      </c>
      <c r="DG3123" t="s">
        <v>137</v>
      </c>
      <c r="DH3123" t="s">
        <v>137</v>
      </c>
      <c r="DI3123" t="s">
        <v>137</v>
      </c>
      <c r="DJ3123" t="s">
        <v>137</v>
      </c>
      <c r="DK3123">
        <v>0</v>
      </c>
      <c r="DL3123" t="s">
        <v>209</v>
      </c>
      <c r="DM3123" t="s">
        <v>137</v>
      </c>
      <c r="DN3123" t="s">
        <v>137</v>
      </c>
      <c r="DO3123" s="1">
        <v>45625.427777777775</v>
      </c>
      <c r="DP3123" s="1"/>
      <c r="DQ3123" t="s">
        <v>150</v>
      </c>
      <c r="DR3123" t="s">
        <v>151</v>
      </c>
      <c r="DS3123" t="s">
        <v>152</v>
      </c>
      <c r="DT3123" t="s">
        <v>137</v>
      </c>
      <c r="DU3123" t="s">
        <v>137</v>
      </c>
      <c r="DV3123" t="s">
        <v>140</v>
      </c>
      <c r="DW3123" t="s">
        <v>137</v>
      </c>
      <c r="DX3123" t="s">
        <v>20551</v>
      </c>
      <c r="DY3123" t="s">
        <v>137</v>
      </c>
      <c r="DZ3123" t="s">
        <v>148</v>
      </c>
      <c r="EA3123" t="b">
        <v>0</v>
      </c>
      <c r="EB3123" t="s">
        <v>137</v>
      </c>
    </row>
    <row r="3124" spans="1:132" x14ac:dyDescent="0.25">
      <c r="A3124">
        <v>145813404</v>
      </c>
      <c r="B3124">
        <v>8920</v>
      </c>
      <c r="C3124" t="s">
        <v>192</v>
      </c>
      <c r="D3124" t="s">
        <v>20552</v>
      </c>
      <c r="E3124" t="s">
        <v>134</v>
      </c>
      <c r="F3124" t="s">
        <v>162</v>
      </c>
      <c r="G3124" t="s">
        <v>163</v>
      </c>
      <c r="H3124" t="s">
        <v>137</v>
      </c>
      <c r="I3124" t="s">
        <v>20553</v>
      </c>
      <c r="J3124" t="s">
        <v>150</v>
      </c>
      <c r="K3124" t="s">
        <v>151</v>
      </c>
      <c r="L3124" t="s">
        <v>152</v>
      </c>
      <c r="M3124" t="s">
        <v>137</v>
      </c>
      <c r="N3124" t="s">
        <v>488</v>
      </c>
      <c r="O3124" t="s">
        <v>488</v>
      </c>
      <c r="P3124" s="1"/>
      <c r="Q3124" s="1">
        <v>45624.654861111114</v>
      </c>
      <c r="R3124" s="1">
        <v>45624.654861111114</v>
      </c>
      <c r="S3124" s="1">
        <v>45624.667361111111</v>
      </c>
      <c r="T3124" s="1">
        <v>45624.667361111111</v>
      </c>
      <c r="U3124" t="s">
        <v>257</v>
      </c>
      <c r="V3124" t="s">
        <v>137</v>
      </c>
      <c r="W3124" t="s">
        <v>137</v>
      </c>
      <c r="X3124" t="s">
        <v>144</v>
      </c>
      <c r="Y3124" t="s">
        <v>137</v>
      </c>
      <c r="Z3124" t="s">
        <v>137</v>
      </c>
      <c r="AA3124" t="s">
        <v>137</v>
      </c>
      <c r="AB3124" t="s">
        <v>137</v>
      </c>
      <c r="AC3124" t="s">
        <v>137</v>
      </c>
      <c r="AD3124" s="2"/>
      <c r="AE3124" t="s">
        <v>137</v>
      </c>
      <c r="AF3124" t="s">
        <v>137</v>
      </c>
      <c r="AG3124" t="s">
        <v>137</v>
      </c>
      <c r="AH3124" t="s">
        <v>137</v>
      </c>
      <c r="AI3124" t="s">
        <v>137</v>
      </c>
      <c r="AJ3124" t="s">
        <v>137</v>
      </c>
      <c r="AK3124" t="s">
        <v>137</v>
      </c>
      <c r="AL3124" s="2"/>
      <c r="AM3124" t="s">
        <v>137</v>
      </c>
      <c r="AN3124" t="s">
        <v>137</v>
      </c>
      <c r="AO3124" t="s">
        <v>137</v>
      </c>
      <c r="AP3124" t="s">
        <v>137</v>
      </c>
      <c r="AQ3124" t="s">
        <v>137</v>
      </c>
      <c r="AR3124" t="s">
        <v>137</v>
      </c>
      <c r="AS3124" t="s">
        <v>137</v>
      </c>
      <c r="AT3124" t="s">
        <v>137</v>
      </c>
      <c r="AU3124" t="s">
        <v>137</v>
      </c>
      <c r="AV3124" t="s">
        <v>137</v>
      </c>
      <c r="AW3124" t="s">
        <v>137</v>
      </c>
      <c r="AX3124" t="s">
        <v>137</v>
      </c>
      <c r="AY3124" t="s">
        <v>137</v>
      </c>
      <c r="AZ3124" t="s">
        <v>137</v>
      </c>
      <c r="BA3124" t="s">
        <v>137</v>
      </c>
      <c r="BB3124" t="s">
        <v>137</v>
      </c>
      <c r="BC3124" t="s">
        <v>137</v>
      </c>
      <c r="BD3124" t="s">
        <v>137</v>
      </c>
      <c r="BE3124" t="s">
        <v>137</v>
      </c>
      <c r="BF3124" t="s">
        <v>137</v>
      </c>
      <c r="BG3124" t="s">
        <v>137</v>
      </c>
      <c r="BH3124" t="s">
        <v>137</v>
      </c>
      <c r="BI3124" t="s">
        <v>137</v>
      </c>
      <c r="BJ3124" t="s">
        <v>137</v>
      </c>
      <c r="BK3124" t="s">
        <v>137</v>
      </c>
      <c r="BL3124" t="s">
        <v>137</v>
      </c>
      <c r="BM3124" t="s">
        <v>137</v>
      </c>
      <c r="BN3124" t="s">
        <v>137</v>
      </c>
      <c r="BO3124" t="s">
        <v>137</v>
      </c>
      <c r="BP3124" t="s">
        <v>137</v>
      </c>
      <c r="BQ3124" t="s">
        <v>137</v>
      </c>
      <c r="BR3124" t="s">
        <v>137</v>
      </c>
      <c r="BS3124" t="s">
        <v>137</v>
      </c>
      <c r="BT3124" t="s">
        <v>137</v>
      </c>
      <c r="BU3124" t="s">
        <v>137</v>
      </c>
      <c r="BW3124" t="s">
        <v>137</v>
      </c>
      <c r="BX3124" t="s">
        <v>137</v>
      </c>
      <c r="BY3124" t="s">
        <v>137</v>
      </c>
      <c r="BZ3124" t="s">
        <v>137</v>
      </c>
      <c r="CA3124" t="s">
        <v>137</v>
      </c>
      <c r="CB3124" t="s">
        <v>137</v>
      </c>
      <c r="CC3124" t="s">
        <v>137</v>
      </c>
      <c r="CD3124" t="s">
        <v>137</v>
      </c>
      <c r="CE3124" t="s">
        <v>137</v>
      </c>
      <c r="CF3124" t="s">
        <v>137</v>
      </c>
      <c r="CG3124" t="s">
        <v>137</v>
      </c>
      <c r="CH3124" t="s">
        <v>137</v>
      </c>
      <c r="CI3124" t="s">
        <v>137</v>
      </c>
      <c r="CJ3124" t="s">
        <v>137</v>
      </c>
      <c r="CK3124" t="s">
        <v>137</v>
      </c>
      <c r="CL3124" t="s">
        <v>137</v>
      </c>
      <c r="CM3124" t="s">
        <v>137</v>
      </c>
      <c r="CN3124" t="s">
        <v>137</v>
      </c>
      <c r="CO3124" t="s">
        <v>137</v>
      </c>
      <c r="CP3124" t="s">
        <v>137</v>
      </c>
      <c r="CQ3124" s="1">
        <v>45624.667361111111</v>
      </c>
      <c r="CR3124" s="1">
        <v>45624.667361111111</v>
      </c>
      <c r="CS3124" s="1">
        <v>45624.667361111111</v>
      </c>
      <c r="CT3124" t="s">
        <v>20554</v>
      </c>
      <c r="CU3124" t="s">
        <v>20554</v>
      </c>
      <c r="CV3124" t="s">
        <v>8593</v>
      </c>
      <c r="CW3124" t="s">
        <v>8593</v>
      </c>
      <c r="CX3124" s="3"/>
      <c r="CY3124" s="3"/>
      <c r="CZ3124">
        <v>1</v>
      </c>
      <c r="DA3124" t="s">
        <v>137</v>
      </c>
      <c r="DB3124" t="s">
        <v>137</v>
      </c>
      <c r="DC3124" t="s">
        <v>137</v>
      </c>
      <c r="DD3124" t="s">
        <v>137</v>
      </c>
      <c r="DE3124" t="s">
        <v>137</v>
      </c>
      <c r="DF3124" t="s">
        <v>20555</v>
      </c>
      <c r="DG3124" t="s">
        <v>137</v>
      </c>
      <c r="DH3124" t="s">
        <v>137</v>
      </c>
      <c r="DI3124" t="s">
        <v>137</v>
      </c>
      <c r="DJ3124" t="s">
        <v>137</v>
      </c>
      <c r="DK3124">
        <v>0</v>
      </c>
      <c r="DL3124" t="s">
        <v>209</v>
      </c>
      <c r="DM3124" t="s">
        <v>137</v>
      </c>
      <c r="DN3124" t="s">
        <v>137</v>
      </c>
      <c r="DO3124" s="1">
        <v>45624.667361111111</v>
      </c>
      <c r="DP3124" s="1"/>
      <c r="DQ3124" t="s">
        <v>150</v>
      </c>
      <c r="DR3124" t="s">
        <v>151</v>
      </c>
      <c r="DS3124" t="s">
        <v>152</v>
      </c>
      <c r="DT3124" t="s">
        <v>137</v>
      </c>
      <c r="DU3124" t="s">
        <v>137</v>
      </c>
      <c r="DV3124" t="s">
        <v>137</v>
      </c>
      <c r="DW3124" t="s">
        <v>137</v>
      </c>
      <c r="DX3124" t="s">
        <v>16735</v>
      </c>
      <c r="DY3124" t="s">
        <v>137</v>
      </c>
      <c r="DZ3124" t="s">
        <v>168</v>
      </c>
      <c r="EA3124" t="b">
        <v>0</v>
      </c>
      <c r="EB3124" t="s">
        <v>137</v>
      </c>
    </row>
    <row r="3125" spans="1:132" x14ac:dyDescent="0.25">
      <c r="A3125">
        <v>145813069</v>
      </c>
      <c r="B3125">
        <v>8919</v>
      </c>
      <c r="C3125" t="s">
        <v>192</v>
      </c>
      <c r="D3125" t="s">
        <v>5267</v>
      </c>
      <c r="E3125" t="s">
        <v>134</v>
      </c>
      <c r="F3125" t="s">
        <v>135</v>
      </c>
      <c r="G3125" t="s">
        <v>163</v>
      </c>
      <c r="H3125" t="s">
        <v>137</v>
      </c>
      <c r="I3125" t="s">
        <v>4285</v>
      </c>
      <c r="J3125" t="s">
        <v>13846</v>
      </c>
      <c r="K3125" t="s">
        <v>13847</v>
      </c>
      <c r="L3125" t="s">
        <v>13848</v>
      </c>
      <c r="M3125" t="s">
        <v>137</v>
      </c>
      <c r="N3125" t="s">
        <v>2243</v>
      </c>
      <c r="O3125" t="s">
        <v>2243</v>
      </c>
      <c r="P3125" s="1">
        <v>45624</v>
      </c>
      <c r="Q3125" s="1">
        <v>45624.634722222225</v>
      </c>
      <c r="R3125" s="1">
        <v>45624.634722222225</v>
      </c>
      <c r="S3125" s="1">
        <v>45624.681250000001</v>
      </c>
      <c r="T3125" s="1">
        <v>45624.681250000001</v>
      </c>
      <c r="U3125" t="s">
        <v>8232</v>
      </c>
      <c r="V3125" t="s">
        <v>137</v>
      </c>
      <c r="W3125" t="s">
        <v>137</v>
      </c>
      <c r="X3125" t="s">
        <v>231</v>
      </c>
      <c r="Y3125" t="s">
        <v>285</v>
      </c>
      <c r="Z3125" t="s">
        <v>137</v>
      </c>
      <c r="AA3125" t="s">
        <v>137</v>
      </c>
      <c r="AB3125" t="s">
        <v>137</v>
      </c>
      <c r="AC3125" t="s">
        <v>137</v>
      </c>
      <c r="AD3125" s="2"/>
      <c r="AE3125" t="s">
        <v>137</v>
      </c>
      <c r="AF3125" t="s">
        <v>137</v>
      </c>
      <c r="AG3125" t="s">
        <v>137</v>
      </c>
      <c r="AH3125" t="s">
        <v>137</v>
      </c>
      <c r="AI3125" t="s">
        <v>137</v>
      </c>
      <c r="AJ3125" t="s">
        <v>137</v>
      </c>
      <c r="AK3125" t="s">
        <v>137</v>
      </c>
      <c r="AL3125" s="2"/>
      <c r="AM3125" t="s">
        <v>137</v>
      </c>
      <c r="AN3125" t="s">
        <v>137</v>
      </c>
      <c r="AO3125" t="s">
        <v>137</v>
      </c>
      <c r="AP3125" t="s">
        <v>137</v>
      </c>
      <c r="AQ3125" t="s">
        <v>137</v>
      </c>
      <c r="AR3125" t="s">
        <v>137</v>
      </c>
      <c r="AS3125" t="s">
        <v>137</v>
      </c>
      <c r="AT3125" t="s">
        <v>137</v>
      </c>
      <c r="AU3125" t="s">
        <v>137</v>
      </c>
      <c r="AV3125" t="s">
        <v>137</v>
      </c>
      <c r="AW3125" t="s">
        <v>137</v>
      </c>
      <c r="AX3125" t="s">
        <v>137</v>
      </c>
      <c r="AY3125" t="s">
        <v>137</v>
      </c>
      <c r="AZ3125" t="s">
        <v>137</v>
      </c>
      <c r="BA3125" t="s">
        <v>137</v>
      </c>
      <c r="BB3125" t="s">
        <v>137</v>
      </c>
      <c r="BC3125" t="s">
        <v>137</v>
      </c>
      <c r="BD3125" t="s">
        <v>137</v>
      </c>
      <c r="BE3125" t="s">
        <v>137</v>
      </c>
      <c r="BF3125" t="s">
        <v>137</v>
      </c>
      <c r="BG3125" t="s">
        <v>137</v>
      </c>
      <c r="BH3125" t="s">
        <v>137</v>
      </c>
      <c r="BI3125" t="s">
        <v>137</v>
      </c>
      <c r="BJ3125" t="s">
        <v>137</v>
      </c>
      <c r="BK3125" t="s">
        <v>137</v>
      </c>
      <c r="BL3125" t="s">
        <v>137</v>
      </c>
      <c r="BM3125" t="s">
        <v>137</v>
      </c>
      <c r="BN3125" t="s">
        <v>137</v>
      </c>
      <c r="BO3125" t="s">
        <v>137</v>
      </c>
      <c r="BP3125" t="s">
        <v>20556</v>
      </c>
      <c r="BQ3125" t="s">
        <v>137</v>
      </c>
      <c r="BR3125" t="s">
        <v>137</v>
      </c>
      <c r="BS3125" t="s">
        <v>137</v>
      </c>
      <c r="BT3125" t="s">
        <v>137</v>
      </c>
      <c r="BU3125" t="s">
        <v>137</v>
      </c>
      <c r="BW3125" t="s">
        <v>137</v>
      </c>
      <c r="BX3125" t="s">
        <v>137</v>
      </c>
      <c r="BY3125" t="s">
        <v>137</v>
      </c>
      <c r="BZ3125" t="s">
        <v>137</v>
      </c>
      <c r="CA3125" t="s">
        <v>137</v>
      </c>
      <c r="CB3125" t="s">
        <v>137</v>
      </c>
      <c r="CC3125" t="s">
        <v>137</v>
      </c>
      <c r="CD3125" t="s">
        <v>137</v>
      </c>
      <c r="CE3125" t="s">
        <v>137</v>
      </c>
      <c r="CF3125" t="s">
        <v>137</v>
      </c>
      <c r="CG3125" t="s">
        <v>137</v>
      </c>
      <c r="CH3125" t="s">
        <v>137</v>
      </c>
      <c r="CI3125" t="s">
        <v>137</v>
      </c>
      <c r="CJ3125" t="s">
        <v>137</v>
      </c>
      <c r="CK3125" t="s">
        <v>137</v>
      </c>
      <c r="CL3125" t="s">
        <v>137</v>
      </c>
      <c r="CM3125" t="s">
        <v>20557</v>
      </c>
      <c r="CN3125" t="s">
        <v>137</v>
      </c>
      <c r="CO3125" t="s">
        <v>137</v>
      </c>
      <c r="CP3125" t="s">
        <v>137</v>
      </c>
      <c r="CQ3125" s="1">
        <v>45624.681250000001</v>
      </c>
      <c r="CR3125" s="1">
        <v>45624.681250000001</v>
      </c>
      <c r="CS3125" s="1">
        <v>45624.681250000001</v>
      </c>
      <c r="CT3125" t="s">
        <v>20558</v>
      </c>
      <c r="CU3125" t="s">
        <v>20558</v>
      </c>
      <c r="CV3125" t="s">
        <v>6610</v>
      </c>
      <c r="CW3125" t="s">
        <v>6610</v>
      </c>
      <c r="CX3125" s="3"/>
      <c r="CY3125" s="3"/>
      <c r="CZ3125">
        <v>1</v>
      </c>
      <c r="DA3125" t="s">
        <v>20559</v>
      </c>
      <c r="DB3125" t="s">
        <v>137</v>
      </c>
      <c r="DC3125" t="s">
        <v>137</v>
      </c>
      <c r="DD3125" t="s">
        <v>137</v>
      </c>
      <c r="DE3125" t="s">
        <v>137</v>
      </c>
      <c r="DF3125" t="s">
        <v>20560</v>
      </c>
      <c r="DG3125" t="s">
        <v>137</v>
      </c>
      <c r="DH3125" t="s">
        <v>137</v>
      </c>
      <c r="DI3125" t="s">
        <v>137</v>
      </c>
      <c r="DJ3125" t="s">
        <v>137</v>
      </c>
      <c r="DK3125">
        <v>0</v>
      </c>
      <c r="DL3125" t="s">
        <v>209</v>
      </c>
      <c r="DM3125" t="s">
        <v>20561</v>
      </c>
      <c r="DN3125" t="s">
        <v>137</v>
      </c>
      <c r="DO3125" s="1">
        <v>45624.681250000001</v>
      </c>
      <c r="DP3125" s="1"/>
      <c r="DQ3125" t="s">
        <v>13846</v>
      </c>
      <c r="DR3125" t="s">
        <v>13847</v>
      </c>
      <c r="DS3125" t="s">
        <v>13848</v>
      </c>
      <c r="DT3125" t="s">
        <v>137</v>
      </c>
      <c r="DU3125" t="s">
        <v>137</v>
      </c>
      <c r="DV3125" t="s">
        <v>137</v>
      </c>
      <c r="DW3125" t="s">
        <v>137</v>
      </c>
      <c r="DX3125" t="s">
        <v>137</v>
      </c>
      <c r="DY3125" t="s">
        <v>137</v>
      </c>
      <c r="DZ3125" t="s">
        <v>148</v>
      </c>
      <c r="EA3125" t="b">
        <v>0</v>
      </c>
      <c r="EB3125" t="s">
        <v>137</v>
      </c>
    </row>
    <row r="3126" spans="1:132" x14ac:dyDescent="0.25">
      <c r="A3126">
        <v>145813002</v>
      </c>
      <c r="B3126">
        <v>8918</v>
      </c>
      <c r="C3126" t="s">
        <v>192</v>
      </c>
      <c r="D3126" t="s">
        <v>20562</v>
      </c>
      <c r="E3126" t="s">
        <v>134</v>
      </c>
      <c r="F3126" t="s">
        <v>162</v>
      </c>
      <c r="G3126" t="s">
        <v>163</v>
      </c>
      <c r="H3126" t="s">
        <v>137</v>
      </c>
      <c r="I3126" t="s">
        <v>137</v>
      </c>
      <c r="J3126" t="s">
        <v>150</v>
      </c>
      <c r="K3126" t="s">
        <v>151</v>
      </c>
      <c r="L3126" t="s">
        <v>152</v>
      </c>
      <c r="M3126" t="s">
        <v>137</v>
      </c>
      <c r="N3126" t="s">
        <v>1258</v>
      </c>
      <c r="O3126" t="s">
        <v>303</v>
      </c>
      <c r="P3126" s="1"/>
      <c r="Q3126" s="1">
        <v>45624.630555555559</v>
      </c>
      <c r="R3126" s="1">
        <v>45624.630555555559</v>
      </c>
      <c r="S3126" s="1">
        <v>45624.631249999999</v>
      </c>
      <c r="T3126" s="1">
        <v>45624.631249999999</v>
      </c>
      <c r="U3126" t="s">
        <v>304</v>
      </c>
      <c r="V3126" t="s">
        <v>137</v>
      </c>
      <c r="W3126" t="s">
        <v>137</v>
      </c>
      <c r="X3126" t="s">
        <v>231</v>
      </c>
      <c r="Y3126" t="s">
        <v>199</v>
      </c>
      <c r="Z3126" t="s">
        <v>137</v>
      </c>
      <c r="AA3126" t="s">
        <v>137</v>
      </c>
      <c r="AB3126" t="s">
        <v>137</v>
      </c>
      <c r="AC3126" t="s">
        <v>137</v>
      </c>
      <c r="AD3126" s="2"/>
      <c r="AE3126" t="s">
        <v>137</v>
      </c>
      <c r="AF3126" t="s">
        <v>137</v>
      </c>
      <c r="AG3126" t="s">
        <v>137</v>
      </c>
      <c r="AH3126" t="s">
        <v>137</v>
      </c>
      <c r="AI3126" t="s">
        <v>137</v>
      </c>
      <c r="AJ3126" t="s">
        <v>137</v>
      </c>
      <c r="AK3126" t="s">
        <v>137</v>
      </c>
      <c r="AL3126" s="2"/>
      <c r="AM3126" t="s">
        <v>137</v>
      </c>
      <c r="AN3126" t="s">
        <v>137</v>
      </c>
      <c r="AO3126" t="s">
        <v>137</v>
      </c>
      <c r="AP3126" t="s">
        <v>137</v>
      </c>
      <c r="AQ3126" t="s">
        <v>137</v>
      </c>
      <c r="AR3126" t="s">
        <v>137</v>
      </c>
      <c r="AS3126" t="s">
        <v>137</v>
      </c>
      <c r="AT3126" t="s">
        <v>137</v>
      </c>
      <c r="AU3126" t="s">
        <v>137</v>
      </c>
      <c r="AV3126" t="s">
        <v>137</v>
      </c>
      <c r="AW3126" t="s">
        <v>137</v>
      </c>
      <c r="AX3126" t="s">
        <v>137</v>
      </c>
      <c r="AY3126" t="s">
        <v>137</v>
      </c>
      <c r="AZ3126" t="s">
        <v>137</v>
      </c>
      <c r="BA3126" t="s">
        <v>137</v>
      </c>
      <c r="BB3126" t="s">
        <v>137</v>
      </c>
      <c r="BC3126" t="s">
        <v>137</v>
      </c>
      <c r="BD3126" t="s">
        <v>137</v>
      </c>
      <c r="BE3126" t="s">
        <v>137</v>
      </c>
      <c r="BF3126" t="s">
        <v>137</v>
      </c>
      <c r="BG3126" t="s">
        <v>137</v>
      </c>
      <c r="BH3126" t="s">
        <v>137</v>
      </c>
      <c r="BI3126" t="s">
        <v>137</v>
      </c>
      <c r="BJ3126" t="s">
        <v>137</v>
      </c>
      <c r="BK3126" t="s">
        <v>137</v>
      </c>
      <c r="BL3126" t="s">
        <v>137</v>
      </c>
      <c r="BM3126" t="s">
        <v>137</v>
      </c>
      <c r="BN3126" t="s">
        <v>137</v>
      </c>
      <c r="BO3126" t="s">
        <v>137</v>
      </c>
      <c r="BP3126" t="s">
        <v>137</v>
      </c>
      <c r="BQ3126" t="s">
        <v>137</v>
      </c>
      <c r="BR3126" t="s">
        <v>137</v>
      </c>
      <c r="BS3126" t="s">
        <v>137</v>
      </c>
      <c r="BT3126" t="s">
        <v>137</v>
      </c>
      <c r="BU3126" t="s">
        <v>137</v>
      </c>
      <c r="BW3126" t="s">
        <v>137</v>
      </c>
      <c r="BX3126" t="s">
        <v>137</v>
      </c>
      <c r="BY3126" t="s">
        <v>137</v>
      </c>
      <c r="BZ3126" t="s">
        <v>137</v>
      </c>
      <c r="CA3126" t="s">
        <v>137</v>
      </c>
      <c r="CB3126" t="s">
        <v>137</v>
      </c>
      <c r="CC3126" t="s">
        <v>137</v>
      </c>
      <c r="CD3126" t="s">
        <v>137</v>
      </c>
      <c r="CE3126" t="s">
        <v>137</v>
      </c>
      <c r="CF3126" t="s">
        <v>137</v>
      </c>
      <c r="CG3126" t="s">
        <v>137</v>
      </c>
      <c r="CH3126" t="s">
        <v>137</v>
      </c>
      <c r="CI3126" t="s">
        <v>137</v>
      </c>
      <c r="CJ3126" t="s">
        <v>137</v>
      </c>
      <c r="CK3126" t="s">
        <v>137</v>
      </c>
      <c r="CL3126" t="s">
        <v>137</v>
      </c>
      <c r="CM3126" t="s">
        <v>137</v>
      </c>
      <c r="CN3126" t="s">
        <v>137</v>
      </c>
      <c r="CO3126" t="s">
        <v>137</v>
      </c>
      <c r="CP3126" t="s">
        <v>137</v>
      </c>
      <c r="CQ3126" s="1">
        <v>45624.631249999999</v>
      </c>
      <c r="CR3126" s="1">
        <v>45624.631249999999</v>
      </c>
      <c r="CS3126" s="1">
        <v>45624.631249999999</v>
      </c>
      <c r="CT3126" t="s">
        <v>13481</v>
      </c>
      <c r="CU3126" t="s">
        <v>13481</v>
      </c>
      <c r="CV3126" t="s">
        <v>13079</v>
      </c>
      <c r="CW3126" t="s">
        <v>13079</v>
      </c>
      <c r="CX3126" s="3"/>
      <c r="CY3126" s="3"/>
      <c r="CZ3126">
        <v>1</v>
      </c>
      <c r="DA3126" t="s">
        <v>137</v>
      </c>
      <c r="DB3126" t="s">
        <v>137</v>
      </c>
      <c r="DC3126" t="s">
        <v>137</v>
      </c>
      <c r="DD3126" t="s">
        <v>137</v>
      </c>
      <c r="DE3126" t="s">
        <v>137</v>
      </c>
      <c r="DF3126" t="s">
        <v>12993</v>
      </c>
      <c r="DG3126" t="s">
        <v>137</v>
      </c>
      <c r="DH3126" t="s">
        <v>137</v>
      </c>
      <c r="DI3126" t="s">
        <v>137</v>
      </c>
      <c r="DJ3126" t="s">
        <v>137</v>
      </c>
      <c r="DK3126">
        <v>0</v>
      </c>
      <c r="DL3126" t="s">
        <v>209</v>
      </c>
      <c r="DM3126" t="s">
        <v>137</v>
      </c>
      <c r="DN3126" t="s">
        <v>137</v>
      </c>
      <c r="DO3126" s="1">
        <v>45624.631249999999</v>
      </c>
      <c r="DP3126" s="1"/>
      <c r="DQ3126" t="s">
        <v>150</v>
      </c>
      <c r="DR3126" t="s">
        <v>151</v>
      </c>
      <c r="DS3126" t="s">
        <v>152</v>
      </c>
      <c r="DT3126" t="s">
        <v>137</v>
      </c>
      <c r="DU3126" t="s">
        <v>137</v>
      </c>
      <c r="DV3126" t="s">
        <v>137</v>
      </c>
      <c r="DW3126" t="s">
        <v>137</v>
      </c>
      <c r="DX3126" t="s">
        <v>137</v>
      </c>
      <c r="DY3126" t="s">
        <v>137</v>
      </c>
      <c r="DZ3126" t="s">
        <v>168</v>
      </c>
      <c r="EA3126" t="b">
        <v>0</v>
      </c>
      <c r="EB3126" t="s">
        <v>137</v>
      </c>
    </row>
    <row r="3127" spans="1:132" x14ac:dyDescent="0.25">
      <c r="A3127">
        <v>145812894</v>
      </c>
      <c r="B3127">
        <v>8917</v>
      </c>
      <c r="C3127" t="s">
        <v>192</v>
      </c>
      <c r="D3127" t="s">
        <v>474</v>
      </c>
      <c r="E3127" t="s">
        <v>134</v>
      </c>
      <c r="F3127" t="s">
        <v>135</v>
      </c>
      <c r="G3127" t="s">
        <v>163</v>
      </c>
      <c r="H3127" t="s">
        <v>137</v>
      </c>
      <c r="I3127" t="s">
        <v>475</v>
      </c>
      <c r="J3127" t="s">
        <v>150</v>
      </c>
      <c r="K3127" t="s">
        <v>151</v>
      </c>
      <c r="L3127" t="s">
        <v>152</v>
      </c>
      <c r="M3127" t="s">
        <v>137</v>
      </c>
      <c r="N3127" t="s">
        <v>1793</v>
      </c>
      <c r="O3127" t="s">
        <v>1793</v>
      </c>
      <c r="P3127" s="1">
        <v>45624</v>
      </c>
      <c r="Q3127" s="1">
        <v>45624.625</v>
      </c>
      <c r="R3127" s="1">
        <v>45624.625</v>
      </c>
      <c r="S3127" s="1">
        <v>45625.427777777775</v>
      </c>
      <c r="T3127" s="1">
        <v>45625.427777777775</v>
      </c>
      <c r="U3127" t="s">
        <v>1794</v>
      </c>
      <c r="V3127" t="s">
        <v>137</v>
      </c>
      <c r="W3127" t="s">
        <v>137</v>
      </c>
      <c r="X3127" t="s">
        <v>185</v>
      </c>
      <c r="Y3127" t="s">
        <v>145</v>
      </c>
      <c r="Z3127" t="s">
        <v>20563</v>
      </c>
      <c r="AA3127" t="s">
        <v>479</v>
      </c>
      <c r="AB3127" t="s">
        <v>137</v>
      </c>
      <c r="AC3127" t="s">
        <v>137</v>
      </c>
      <c r="AD3127" s="2"/>
      <c r="AE3127" t="s">
        <v>137</v>
      </c>
      <c r="AF3127" t="s">
        <v>137</v>
      </c>
      <c r="AG3127" t="s">
        <v>137</v>
      </c>
      <c r="AH3127" t="s">
        <v>137</v>
      </c>
      <c r="AI3127" t="s">
        <v>137</v>
      </c>
      <c r="AJ3127" t="s">
        <v>137</v>
      </c>
      <c r="AK3127" t="s">
        <v>137</v>
      </c>
      <c r="AL3127" s="2"/>
      <c r="AM3127" t="s">
        <v>137</v>
      </c>
      <c r="AN3127" t="s">
        <v>137</v>
      </c>
      <c r="AO3127" t="s">
        <v>137</v>
      </c>
      <c r="AP3127" t="s">
        <v>137</v>
      </c>
      <c r="AQ3127" t="s">
        <v>137</v>
      </c>
      <c r="AR3127" t="s">
        <v>137</v>
      </c>
      <c r="AS3127" t="s">
        <v>137</v>
      </c>
      <c r="AT3127" t="s">
        <v>137</v>
      </c>
      <c r="AU3127" t="s">
        <v>137</v>
      </c>
      <c r="AV3127" t="s">
        <v>137</v>
      </c>
      <c r="AW3127" t="s">
        <v>137</v>
      </c>
      <c r="AX3127" t="s">
        <v>137</v>
      </c>
      <c r="AY3127" t="s">
        <v>137</v>
      </c>
      <c r="AZ3127" t="s">
        <v>137</v>
      </c>
      <c r="BA3127" t="s">
        <v>137</v>
      </c>
      <c r="BB3127" t="s">
        <v>137</v>
      </c>
      <c r="BC3127" t="s">
        <v>137</v>
      </c>
      <c r="BD3127" t="s">
        <v>137</v>
      </c>
      <c r="BE3127" t="s">
        <v>137</v>
      </c>
      <c r="BF3127" t="s">
        <v>137</v>
      </c>
      <c r="BG3127" t="s">
        <v>137</v>
      </c>
      <c r="BH3127" t="s">
        <v>137</v>
      </c>
      <c r="BI3127" t="s">
        <v>137</v>
      </c>
      <c r="BJ3127" t="s">
        <v>137</v>
      </c>
      <c r="BK3127" t="s">
        <v>137</v>
      </c>
      <c r="BL3127" t="s">
        <v>137</v>
      </c>
      <c r="BM3127" t="s">
        <v>137</v>
      </c>
      <c r="BN3127" t="s">
        <v>137</v>
      </c>
      <c r="BO3127" t="s">
        <v>137</v>
      </c>
      <c r="BP3127" t="s">
        <v>137</v>
      </c>
      <c r="BQ3127" t="s">
        <v>137</v>
      </c>
      <c r="BR3127" t="s">
        <v>137</v>
      </c>
      <c r="BS3127" t="s">
        <v>137</v>
      </c>
      <c r="BT3127" t="s">
        <v>137</v>
      </c>
      <c r="BU3127" t="s">
        <v>137</v>
      </c>
      <c r="BW3127" t="s">
        <v>137</v>
      </c>
      <c r="BX3127" t="s">
        <v>137</v>
      </c>
      <c r="BY3127" t="s">
        <v>137</v>
      </c>
      <c r="BZ3127" t="s">
        <v>137</v>
      </c>
      <c r="CA3127" t="s">
        <v>137</v>
      </c>
      <c r="CB3127" t="s">
        <v>137</v>
      </c>
      <c r="CC3127" t="s">
        <v>137</v>
      </c>
      <c r="CD3127" t="s">
        <v>137</v>
      </c>
      <c r="CE3127" t="s">
        <v>137</v>
      </c>
      <c r="CF3127" t="s">
        <v>137</v>
      </c>
      <c r="CG3127" t="s">
        <v>137</v>
      </c>
      <c r="CH3127" t="s">
        <v>137</v>
      </c>
      <c r="CI3127" t="s">
        <v>137</v>
      </c>
      <c r="CJ3127" t="s">
        <v>137</v>
      </c>
      <c r="CK3127" t="s">
        <v>137</v>
      </c>
      <c r="CL3127" t="s">
        <v>137</v>
      </c>
      <c r="CM3127" t="s">
        <v>137</v>
      </c>
      <c r="CN3127" t="s">
        <v>137</v>
      </c>
      <c r="CO3127" t="s">
        <v>137</v>
      </c>
      <c r="CP3127" t="s">
        <v>137</v>
      </c>
      <c r="CQ3127" s="1">
        <v>45625.427777777775</v>
      </c>
      <c r="CR3127" s="1">
        <v>45625.427777777775</v>
      </c>
      <c r="CS3127" s="1">
        <v>45625.427777777775</v>
      </c>
      <c r="CT3127" t="s">
        <v>20564</v>
      </c>
      <c r="CU3127" t="s">
        <v>20564</v>
      </c>
      <c r="CV3127" t="s">
        <v>20565</v>
      </c>
      <c r="CW3127" t="s">
        <v>20566</v>
      </c>
      <c r="CX3127" s="3"/>
      <c r="CY3127" s="3"/>
      <c r="CZ3127">
        <v>1</v>
      </c>
      <c r="DA3127" t="s">
        <v>20567</v>
      </c>
      <c r="DB3127" t="s">
        <v>137</v>
      </c>
      <c r="DC3127" t="s">
        <v>137</v>
      </c>
      <c r="DD3127" t="s">
        <v>137</v>
      </c>
      <c r="DE3127" t="s">
        <v>137</v>
      </c>
      <c r="DF3127" t="s">
        <v>20568</v>
      </c>
      <c r="DG3127" t="s">
        <v>137</v>
      </c>
      <c r="DH3127" t="s">
        <v>137</v>
      </c>
      <c r="DI3127" t="s">
        <v>137</v>
      </c>
      <c r="DJ3127" t="s">
        <v>137</v>
      </c>
      <c r="DK3127">
        <v>0</v>
      </c>
      <c r="DL3127" t="s">
        <v>209</v>
      </c>
      <c r="DM3127" t="s">
        <v>137</v>
      </c>
      <c r="DN3127" t="s">
        <v>137</v>
      </c>
      <c r="DO3127" s="1">
        <v>45625.427777777775</v>
      </c>
      <c r="DP3127" s="1"/>
      <c r="DQ3127" t="s">
        <v>150</v>
      </c>
      <c r="DR3127" t="s">
        <v>151</v>
      </c>
      <c r="DS3127" t="s">
        <v>152</v>
      </c>
      <c r="DT3127" t="s">
        <v>20569</v>
      </c>
      <c r="DU3127" t="s">
        <v>137</v>
      </c>
      <c r="DV3127" t="s">
        <v>140</v>
      </c>
      <c r="DW3127" t="s">
        <v>137</v>
      </c>
      <c r="DX3127" t="s">
        <v>137</v>
      </c>
      <c r="DY3127" t="s">
        <v>137</v>
      </c>
      <c r="DZ3127" t="s">
        <v>148</v>
      </c>
      <c r="EA3127" t="b">
        <v>0</v>
      </c>
      <c r="EB3127" t="s">
        <v>137</v>
      </c>
    </row>
    <row r="3128" spans="1:132" x14ac:dyDescent="0.25">
      <c r="A3128">
        <v>145812481</v>
      </c>
      <c r="B3128">
        <v>8916</v>
      </c>
      <c r="C3128" t="s">
        <v>192</v>
      </c>
      <c r="D3128" t="s">
        <v>193</v>
      </c>
      <c r="E3128" t="s">
        <v>134</v>
      </c>
      <c r="F3128" t="s">
        <v>135</v>
      </c>
      <c r="G3128" t="s">
        <v>194</v>
      </c>
      <c r="H3128" t="s">
        <v>195</v>
      </c>
      <c r="I3128" t="s">
        <v>196</v>
      </c>
      <c r="J3128" t="s">
        <v>13846</v>
      </c>
      <c r="K3128" t="s">
        <v>13847</v>
      </c>
      <c r="L3128" t="s">
        <v>13848</v>
      </c>
      <c r="M3128" t="s">
        <v>137</v>
      </c>
      <c r="N3128" t="s">
        <v>7333</v>
      </c>
      <c r="O3128" t="s">
        <v>7333</v>
      </c>
      <c r="P3128" s="1">
        <v>45624</v>
      </c>
      <c r="Q3128" s="1">
        <v>45624.598611111112</v>
      </c>
      <c r="R3128" s="1">
        <v>45624.598611111112</v>
      </c>
      <c r="S3128" s="1">
        <v>45625.350694444445</v>
      </c>
      <c r="T3128" s="1">
        <v>45625.350694444445</v>
      </c>
      <c r="U3128" t="s">
        <v>331</v>
      </c>
      <c r="V3128" t="s">
        <v>137</v>
      </c>
      <c r="W3128" t="s">
        <v>137</v>
      </c>
      <c r="X3128" t="s">
        <v>176</v>
      </c>
      <c r="Y3128" t="s">
        <v>199</v>
      </c>
      <c r="Z3128" t="s">
        <v>137</v>
      </c>
      <c r="AA3128" t="s">
        <v>137</v>
      </c>
      <c r="AB3128" t="s">
        <v>137</v>
      </c>
      <c r="AC3128" t="s">
        <v>137</v>
      </c>
      <c r="AD3128" s="2"/>
      <c r="AE3128" t="s">
        <v>137</v>
      </c>
      <c r="AF3128" t="s">
        <v>137</v>
      </c>
      <c r="AG3128" t="s">
        <v>137</v>
      </c>
      <c r="AH3128" t="s">
        <v>137</v>
      </c>
      <c r="AI3128" t="s">
        <v>137</v>
      </c>
      <c r="AJ3128" t="s">
        <v>137</v>
      </c>
      <c r="AK3128" t="s">
        <v>137</v>
      </c>
      <c r="AL3128" s="2"/>
      <c r="AM3128" t="s">
        <v>137</v>
      </c>
      <c r="AN3128" t="s">
        <v>137</v>
      </c>
      <c r="AO3128" t="s">
        <v>137</v>
      </c>
      <c r="AP3128" t="s">
        <v>137</v>
      </c>
      <c r="AQ3128" t="s">
        <v>137</v>
      </c>
      <c r="AR3128" t="s">
        <v>137</v>
      </c>
      <c r="AS3128" t="s">
        <v>137</v>
      </c>
      <c r="AT3128" t="s">
        <v>137</v>
      </c>
      <c r="AU3128" t="s">
        <v>137</v>
      </c>
      <c r="AV3128" t="s">
        <v>137</v>
      </c>
      <c r="AW3128" t="s">
        <v>9527</v>
      </c>
      <c r="AX3128" t="s">
        <v>137</v>
      </c>
      <c r="AY3128" t="s">
        <v>137</v>
      </c>
      <c r="AZ3128" t="s">
        <v>137</v>
      </c>
      <c r="BA3128" t="s">
        <v>137</v>
      </c>
      <c r="BB3128" t="s">
        <v>137</v>
      </c>
      <c r="BC3128" t="s">
        <v>20570</v>
      </c>
      <c r="BD3128" t="s">
        <v>249</v>
      </c>
      <c r="BE3128" t="s">
        <v>20571</v>
      </c>
      <c r="BF3128" t="s">
        <v>137</v>
      </c>
      <c r="BG3128" t="s">
        <v>137</v>
      </c>
      <c r="BH3128" t="s">
        <v>137</v>
      </c>
      <c r="BI3128" t="s">
        <v>137</v>
      </c>
      <c r="BJ3128" t="s">
        <v>137</v>
      </c>
      <c r="BK3128" t="s">
        <v>137</v>
      </c>
      <c r="BL3128" t="s">
        <v>137</v>
      </c>
      <c r="BM3128" t="s">
        <v>137</v>
      </c>
      <c r="BN3128" t="s">
        <v>137</v>
      </c>
      <c r="BO3128" t="s">
        <v>137</v>
      </c>
      <c r="BP3128" t="s">
        <v>137</v>
      </c>
      <c r="BQ3128" t="s">
        <v>137</v>
      </c>
      <c r="BR3128" t="s">
        <v>137</v>
      </c>
      <c r="BS3128" t="s">
        <v>137</v>
      </c>
      <c r="BT3128" t="s">
        <v>137</v>
      </c>
      <c r="BU3128" t="s">
        <v>137</v>
      </c>
      <c r="BW3128" t="s">
        <v>137</v>
      </c>
      <c r="BX3128" t="s">
        <v>137</v>
      </c>
      <c r="BY3128" t="s">
        <v>137</v>
      </c>
      <c r="BZ3128" t="s">
        <v>137</v>
      </c>
      <c r="CA3128" t="s">
        <v>137</v>
      </c>
      <c r="CB3128" t="s">
        <v>137</v>
      </c>
      <c r="CC3128" t="s">
        <v>137</v>
      </c>
      <c r="CD3128" t="s">
        <v>137</v>
      </c>
      <c r="CE3128" t="s">
        <v>137</v>
      </c>
      <c r="CF3128" t="s">
        <v>137</v>
      </c>
      <c r="CG3128" t="s">
        <v>137</v>
      </c>
      <c r="CH3128" t="s">
        <v>137</v>
      </c>
      <c r="CI3128" t="s">
        <v>137</v>
      </c>
      <c r="CJ3128" t="s">
        <v>137</v>
      </c>
      <c r="CK3128" t="s">
        <v>137</v>
      </c>
      <c r="CL3128" t="s">
        <v>137</v>
      </c>
      <c r="CM3128" t="s">
        <v>137</v>
      </c>
      <c r="CN3128" t="s">
        <v>137</v>
      </c>
      <c r="CO3128" t="s">
        <v>137</v>
      </c>
      <c r="CP3128" t="s">
        <v>137</v>
      </c>
      <c r="CQ3128" s="1">
        <v>45625.350694444445</v>
      </c>
      <c r="CR3128" s="1">
        <v>45625.350694444445</v>
      </c>
      <c r="CS3128" s="1">
        <v>45625.350694444445</v>
      </c>
      <c r="CT3128" t="s">
        <v>137</v>
      </c>
      <c r="CU3128" t="s">
        <v>137</v>
      </c>
      <c r="CV3128" t="s">
        <v>20572</v>
      </c>
      <c r="CW3128" t="s">
        <v>20573</v>
      </c>
      <c r="CX3128" s="3"/>
      <c r="CY3128" s="3"/>
      <c r="CZ3128">
        <v>1</v>
      </c>
      <c r="DA3128" t="s">
        <v>20574</v>
      </c>
      <c r="DB3128" t="s">
        <v>137</v>
      </c>
      <c r="DC3128" t="s">
        <v>137</v>
      </c>
      <c r="DD3128" t="s">
        <v>137</v>
      </c>
      <c r="DE3128" t="s">
        <v>137</v>
      </c>
      <c r="DF3128" t="s">
        <v>137</v>
      </c>
      <c r="DG3128" t="s">
        <v>137</v>
      </c>
      <c r="DH3128" t="s">
        <v>137</v>
      </c>
      <c r="DI3128" t="s">
        <v>137</v>
      </c>
      <c r="DJ3128" t="s">
        <v>137</v>
      </c>
      <c r="DK3128">
        <v>0</v>
      </c>
      <c r="DL3128" t="s">
        <v>209</v>
      </c>
      <c r="DM3128" t="s">
        <v>20575</v>
      </c>
      <c r="DN3128" t="s">
        <v>137</v>
      </c>
      <c r="DO3128" s="1">
        <v>45625.350694444445</v>
      </c>
      <c r="DP3128" s="1"/>
      <c r="DQ3128" t="s">
        <v>534</v>
      </c>
      <c r="DR3128" t="s">
        <v>535</v>
      </c>
      <c r="DS3128" t="s">
        <v>536</v>
      </c>
      <c r="DT3128" t="s">
        <v>137</v>
      </c>
      <c r="DU3128" t="s">
        <v>137</v>
      </c>
      <c r="DV3128" t="s">
        <v>137</v>
      </c>
      <c r="DW3128" t="s">
        <v>137</v>
      </c>
      <c r="DX3128" t="s">
        <v>137</v>
      </c>
      <c r="DY3128" t="s">
        <v>137</v>
      </c>
      <c r="DZ3128" t="s">
        <v>148</v>
      </c>
      <c r="EA3128" t="b">
        <v>0</v>
      </c>
      <c r="EB3128" t="s">
        <v>137</v>
      </c>
    </row>
    <row r="3129" spans="1:132" x14ac:dyDescent="0.25">
      <c r="A3129">
        <v>145812141</v>
      </c>
      <c r="B3129">
        <v>8915</v>
      </c>
      <c r="C3129" t="s">
        <v>192</v>
      </c>
      <c r="D3129" t="s">
        <v>20576</v>
      </c>
      <c r="E3129" t="s">
        <v>134</v>
      </c>
      <c r="F3129" t="s">
        <v>135</v>
      </c>
      <c r="G3129" t="s">
        <v>292</v>
      </c>
      <c r="H3129" t="s">
        <v>2033</v>
      </c>
      <c r="I3129" t="s">
        <v>138</v>
      </c>
      <c r="J3129" t="s">
        <v>262</v>
      </c>
      <c r="K3129" t="s">
        <v>263</v>
      </c>
      <c r="L3129" t="s">
        <v>264</v>
      </c>
      <c r="M3129" t="s">
        <v>140</v>
      </c>
      <c r="N3129" t="s">
        <v>18997</v>
      </c>
      <c r="O3129" t="s">
        <v>18997</v>
      </c>
      <c r="P3129" s="1"/>
      <c r="Q3129" s="1">
        <v>45624.57916666667</v>
      </c>
      <c r="R3129" s="1">
        <v>45624.57916666667</v>
      </c>
      <c r="S3129" s="1">
        <v>45637.417361111111</v>
      </c>
      <c r="T3129" s="1">
        <v>45637.417361111111</v>
      </c>
      <c r="U3129" t="s">
        <v>20577</v>
      </c>
      <c r="V3129" t="s">
        <v>137</v>
      </c>
      <c r="W3129" t="s">
        <v>137</v>
      </c>
      <c r="X3129" t="s">
        <v>144</v>
      </c>
      <c r="Y3129" t="s">
        <v>199</v>
      </c>
      <c r="Z3129" t="s">
        <v>137</v>
      </c>
      <c r="AA3129" t="s">
        <v>137</v>
      </c>
      <c r="AB3129" t="s">
        <v>137</v>
      </c>
      <c r="AC3129" t="s">
        <v>137</v>
      </c>
      <c r="AD3129" s="2"/>
      <c r="AE3129" t="s">
        <v>137</v>
      </c>
      <c r="AF3129" t="s">
        <v>137</v>
      </c>
      <c r="AG3129" t="s">
        <v>137</v>
      </c>
      <c r="AH3129" t="s">
        <v>137</v>
      </c>
      <c r="AI3129" t="s">
        <v>137</v>
      </c>
      <c r="AJ3129" t="s">
        <v>137</v>
      </c>
      <c r="AK3129" t="s">
        <v>137</v>
      </c>
      <c r="AL3129" s="2"/>
      <c r="AM3129" t="s">
        <v>137</v>
      </c>
      <c r="AN3129" t="s">
        <v>137</v>
      </c>
      <c r="AO3129" t="s">
        <v>137</v>
      </c>
      <c r="AP3129" t="s">
        <v>137</v>
      </c>
      <c r="AQ3129" t="s">
        <v>137</v>
      </c>
      <c r="AR3129" t="s">
        <v>137</v>
      </c>
      <c r="AS3129" t="s">
        <v>137</v>
      </c>
      <c r="AT3129" t="s">
        <v>137</v>
      </c>
      <c r="AU3129" t="s">
        <v>137</v>
      </c>
      <c r="AV3129" t="s">
        <v>137</v>
      </c>
      <c r="AW3129" t="s">
        <v>137</v>
      </c>
      <c r="AX3129" t="s">
        <v>137</v>
      </c>
      <c r="AY3129" t="s">
        <v>137</v>
      </c>
      <c r="AZ3129" t="s">
        <v>137</v>
      </c>
      <c r="BA3129" t="s">
        <v>137</v>
      </c>
      <c r="BB3129" t="s">
        <v>137</v>
      </c>
      <c r="BC3129" t="s">
        <v>137</v>
      </c>
      <c r="BD3129" t="s">
        <v>137</v>
      </c>
      <c r="BE3129" t="s">
        <v>137</v>
      </c>
      <c r="BF3129" t="s">
        <v>137</v>
      </c>
      <c r="BG3129" t="s">
        <v>137</v>
      </c>
      <c r="BH3129" t="s">
        <v>137</v>
      </c>
      <c r="BI3129" t="s">
        <v>137</v>
      </c>
      <c r="BJ3129" t="s">
        <v>137</v>
      </c>
      <c r="BK3129" t="s">
        <v>137</v>
      </c>
      <c r="BL3129" t="s">
        <v>137</v>
      </c>
      <c r="BM3129" t="s">
        <v>137</v>
      </c>
      <c r="BN3129" t="s">
        <v>137</v>
      </c>
      <c r="BO3129" t="s">
        <v>137</v>
      </c>
      <c r="BP3129" t="s">
        <v>20578</v>
      </c>
      <c r="BQ3129" t="s">
        <v>137</v>
      </c>
      <c r="BR3129" t="s">
        <v>137</v>
      </c>
      <c r="BS3129" t="s">
        <v>137</v>
      </c>
      <c r="BT3129" t="s">
        <v>771</v>
      </c>
      <c r="BU3129" t="s">
        <v>771</v>
      </c>
      <c r="BW3129" t="s">
        <v>137</v>
      </c>
      <c r="BX3129" t="s">
        <v>137</v>
      </c>
      <c r="BY3129" t="s">
        <v>137</v>
      </c>
      <c r="BZ3129" t="s">
        <v>137</v>
      </c>
      <c r="CA3129" t="s">
        <v>137</v>
      </c>
      <c r="CB3129" t="s">
        <v>137</v>
      </c>
      <c r="CC3129" t="s">
        <v>137</v>
      </c>
      <c r="CD3129" t="s">
        <v>137</v>
      </c>
      <c r="CE3129" t="s">
        <v>137</v>
      </c>
      <c r="CF3129" t="s">
        <v>137</v>
      </c>
      <c r="CG3129" t="s">
        <v>137</v>
      </c>
      <c r="CH3129" t="s">
        <v>137</v>
      </c>
      <c r="CI3129" t="s">
        <v>137</v>
      </c>
      <c r="CJ3129" t="s">
        <v>137</v>
      </c>
      <c r="CK3129" t="s">
        <v>137</v>
      </c>
      <c r="CL3129" t="s">
        <v>137</v>
      </c>
      <c r="CM3129" t="s">
        <v>137</v>
      </c>
      <c r="CN3129" t="s">
        <v>137</v>
      </c>
      <c r="CO3129" t="s">
        <v>137</v>
      </c>
      <c r="CP3129" t="s">
        <v>137</v>
      </c>
      <c r="CQ3129" s="1">
        <v>45637.417361111111</v>
      </c>
      <c r="CR3129" s="1">
        <v>45637.417361111111</v>
      </c>
      <c r="CS3129" s="1">
        <v>45637.417361111111</v>
      </c>
      <c r="CT3129" t="s">
        <v>137</v>
      </c>
      <c r="CU3129" t="s">
        <v>137</v>
      </c>
      <c r="CV3129" t="s">
        <v>20579</v>
      </c>
      <c r="CW3129" t="s">
        <v>20580</v>
      </c>
      <c r="CX3129" s="3"/>
      <c r="CY3129" s="3"/>
      <c r="CZ3129">
        <v>2</v>
      </c>
      <c r="DA3129" t="s">
        <v>20581</v>
      </c>
      <c r="DB3129" t="s">
        <v>137</v>
      </c>
      <c r="DC3129" t="s">
        <v>137</v>
      </c>
      <c r="DD3129" t="s">
        <v>137</v>
      </c>
      <c r="DE3129" t="s">
        <v>137</v>
      </c>
      <c r="DF3129" t="s">
        <v>20582</v>
      </c>
      <c r="DG3129" t="s">
        <v>137</v>
      </c>
      <c r="DH3129" t="s">
        <v>137</v>
      </c>
      <c r="DI3129" t="s">
        <v>137</v>
      </c>
      <c r="DJ3129" t="s">
        <v>137</v>
      </c>
      <c r="DK3129">
        <v>0</v>
      </c>
      <c r="DL3129" t="s">
        <v>209</v>
      </c>
      <c r="DM3129" t="s">
        <v>20583</v>
      </c>
      <c r="DN3129" t="s">
        <v>137</v>
      </c>
      <c r="DO3129" s="1">
        <v>45637.417361111111</v>
      </c>
      <c r="DP3129" s="1"/>
      <c r="DQ3129" t="s">
        <v>262</v>
      </c>
      <c r="DR3129" t="s">
        <v>263</v>
      </c>
      <c r="DS3129" t="s">
        <v>264</v>
      </c>
      <c r="DT3129" t="s">
        <v>137</v>
      </c>
      <c r="DU3129" t="s">
        <v>137</v>
      </c>
      <c r="DV3129" t="s">
        <v>137</v>
      </c>
      <c r="DW3129" t="s">
        <v>137</v>
      </c>
      <c r="DX3129" t="s">
        <v>137</v>
      </c>
      <c r="DY3129" t="s">
        <v>137</v>
      </c>
      <c r="DZ3129" t="s">
        <v>148</v>
      </c>
      <c r="EA3129" t="b">
        <v>0</v>
      </c>
      <c r="EB3129" t="s">
        <v>137</v>
      </c>
    </row>
    <row r="3130" spans="1:132" x14ac:dyDescent="0.25">
      <c r="A3130">
        <v>145811922</v>
      </c>
      <c r="B3130">
        <v>8914</v>
      </c>
      <c r="C3130" t="s">
        <v>192</v>
      </c>
      <c r="D3130" t="s">
        <v>20584</v>
      </c>
      <c r="E3130" t="s">
        <v>134</v>
      </c>
      <c r="F3130" t="s">
        <v>162</v>
      </c>
      <c r="G3130" t="s">
        <v>163</v>
      </c>
      <c r="H3130" t="s">
        <v>137</v>
      </c>
      <c r="I3130" t="s">
        <v>20585</v>
      </c>
      <c r="J3130" t="s">
        <v>150</v>
      </c>
      <c r="K3130" t="s">
        <v>151</v>
      </c>
      <c r="L3130" t="s">
        <v>152</v>
      </c>
      <c r="M3130" t="s">
        <v>137</v>
      </c>
      <c r="N3130" t="s">
        <v>165</v>
      </c>
      <c r="O3130" t="s">
        <v>165</v>
      </c>
      <c r="P3130" s="1"/>
      <c r="Q3130" s="1">
        <v>45624.566666666666</v>
      </c>
      <c r="R3130" s="1">
        <v>45624.566666666666</v>
      </c>
      <c r="S3130" s="1">
        <v>45625.478472222225</v>
      </c>
      <c r="T3130" s="1">
        <v>45625.478472222225</v>
      </c>
      <c r="U3130" t="s">
        <v>166</v>
      </c>
      <c r="V3130" t="s">
        <v>137</v>
      </c>
      <c r="W3130" t="s">
        <v>137</v>
      </c>
      <c r="X3130" t="s">
        <v>137</v>
      </c>
      <c r="Y3130" t="s">
        <v>137</v>
      </c>
      <c r="Z3130" t="s">
        <v>137</v>
      </c>
      <c r="AA3130" t="s">
        <v>137</v>
      </c>
      <c r="AB3130" t="s">
        <v>137</v>
      </c>
      <c r="AC3130" t="s">
        <v>137</v>
      </c>
      <c r="AD3130" s="2"/>
      <c r="AE3130" t="s">
        <v>137</v>
      </c>
      <c r="AF3130" t="s">
        <v>137</v>
      </c>
      <c r="AG3130" t="s">
        <v>137</v>
      </c>
      <c r="AH3130" t="s">
        <v>137</v>
      </c>
      <c r="AI3130" t="s">
        <v>137</v>
      </c>
      <c r="AJ3130" t="s">
        <v>137</v>
      </c>
      <c r="AK3130" t="s">
        <v>137</v>
      </c>
      <c r="AL3130" s="2"/>
      <c r="AM3130" t="s">
        <v>137</v>
      </c>
      <c r="AN3130" t="s">
        <v>137</v>
      </c>
      <c r="AO3130" t="s">
        <v>137</v>
      </c>
      <c r="AP3130" t="s">
        <v>137</v>
      </c>
      <c r="AQ3130" t="s">
        <v>137</v>
      </c>
      <c r="AR3130" t="s">
        <v>137</v>
      </c>
      <c r="AS3130" t="s">
        <v>137</v>
      </c>
      <c r="AT3130" t="s">
        <v>137</v>
      </c>
      <c r="AU3130" t="s">
        <v>137</v>
      </c>
      <c r="AV3130" t="s">
        <v>137</v>
      </c>
      <c r="AW3130" t="s">
        <v>137</v>
      </c>
      <c r="AX3130" t="s">
        <v>137</v>
      </c>
      <c r="AY3130" t="s">
        <v>137</v>
      </c>
      <c r="AZ3130" t="s">
        <v>137</v>
      </c>
      <c r="BA3130" t="s">
        <v>137</v>
      </c>
      <c r="BB3130" t="s">
        <v>137</v>
      </c>
      <c r="BC3130" t="s">
        <v>137</v>
      </c>
      <c r="BD3130" t="s">
        <v>137</v>
      </c>
      <c r="BE3130" t="s">
        <v>137</v>
      </c>
      <c r="BF3130" t="s">
        <v>137</v>
      </c>
      <c r="BG3130" t="s">
        <v>137</v>
      </c>
      <c r="BH3130" t="s">
        <v>137</v>
      </c>
      <c r="BI3130" t="s">
        <v>137</v>
      </c>
      <c r="BJ3130" t="s">
        <v>137</v>
      </c>
      <c r="BK3130" t="s">
        <v>137</v>
      </c>
      <c r="BL3130" t="s">
        <v>137</v>
      </c>
      <c r="BM3130" t="s">
        <v>137</v>
      </c>
      <c r="BN3130" t="s">
        <v>137</v>
      </c>
      <c r="BO3130" t="s">
        <v>137</v>
      </c>
      <c r="BP3130" t="s">
        <v>137</v>
      </c>
      <c r="BQ3130" t="s">
        <v>137</v>
      </c>
      <c r="BR3130" t="s">
        <v>137</v>
      </c>
      <c r="BS3130" t="s">
        <v>137</v>
      </c>
      <c r="BT3130" t="s">
        <v>137</v>
      </c>
      <c r="BU3130" t="s">
        <v>137</v>
      </c>
      <c r="BW3130" t="s">
        <v>137</v>
      </c>
      <c r="BX3130" t="s">
        <v>137</v>
      </c>
      <c r="BY3130" t="s">
        <v>137</v>
      </c>
      <c r="BZ3130" t="s">
        <v>137</v>
      </c>
      <c r="CA3130" t="s">
        <v>137</v>
      </c>
      <c r="CB3130" t="s">
        <v>137</v>
      </c>
      <c r="CC3130" t="s">
        <v>137</v>
      </c>
      <c r="CD3130" t="s">
        <v>137</v>
      </c>
      <c r="CE3130" t="s">
        <v>137</v>
      </c>
      <c r="CF3130" t="s">
        <v>137</v>
      </c>
      <c r="CG3130" t="s">
        <v>137</v>
      </c>
      <c r="CH3130" t="s">
        <v>137</v>
      </c>
      <c r="CI3130" t="s">
        <v>137</v>
      </c>
      <c r="CJ3130" t="s">
        <v>137</v>
      </c>
      <c r="CK3130" t="s">
        <v>137</v>
      </c>
      <c r="CL3130" t="s">
        <v>137</v>
      </c>
      <c r="CM3130" t="s">
        <v>137</v>
      </c>
      <c r="CN3130" t="s">
        <v>137</v>
      </c>
      <c r="CO3130" t="s">
        <v>137</v>
      </c>
      <c r="CP3130" t="s">
        <v>137</v>
      </c>
      <c r="CQ3130" s="1">
        <v>45625.478472222225</v>
      </c>
      <c r="CR3130" s="1">
        <v>45625.478472222225</v>
      </c>
      <c r="CS3130" s="1">
        <v>45625.478472222225</v>
      </c>
      <c r="CT3130" t="s">
        <v>20586</v>
      </c>
      <c r="CU3130" t="s">
        <v>20586</v>
      </c>
      <c r="CV3130" t="s">
        <v>20587</v>
      </c>
      <c r="CW3130" t="s">
        <v>20588</v>
      </c>
      <c r="CX3130" s="3"/>
      <c r="CY3130" s="3"/>
      <c r="CZ3130">
        <v>1</v>
      </c>
      <c r="DA3130" t="s">
        <v>137</v>
      </c>
      <c r="DB3130" t="s">
        <v>137</v>
      </c>
      <c r="DC3130" t="s">
        <v>137</v>
      </c>
      <c r="DD3130" t="s">
        <v>137</v>
      </c>
      <c r="DE3130" t="s">
        <v>137</v>
      </c>
      <c r="DF3130" t="s">
        <v>20589</v>
      </c>
      <c r="DG3130" t="s">
        <v>137</v>
      </c>
      <c r="DH3130" t="s">
        <v>137</v>
      </c>
      <c r="DI3130" t="s">
        <v>137</v>
      </c>
      <c r="DJ3130" t="s">
        <v>137</v>
      </c>
      <c r="DK3130">
        <v>0</v>
      </c>
      <c r="DL3130" t="s">
        <v>209</v>
      </c>
      <c r="DM3130" t="s">
        <v>137</v>
      </c>
      <c r="DN3130" t="s">
        <v>137</v>
      </c>
      <c r="DO3130" s="1">
        <v>45625.478472222225</v>
      </c>
      <c r="DP3130" s="1"/>
      <c r="DQ3130" t="s">
        <v>150</v>
      </c>
      <c r="DR3130" t="s">
        <v>151</v>
      </c>
      <c r="DS3130" t="s">
        <v>152</v>
      </c>
      <c r="DT3130" t="s">
        <v>20590</v>
      </c>
      <c r="DU3130" t="s">
        <v>137</v>
      </c>
      <c r="DV3130" t="s">
        <v>137</v>
      </c>
      <c r="DW3130" t="s">
        <v>137</v>
      </c>
      <c r="DX3130" t="s">
        <v>829</v>
      </c>
      <c r="DY3130" t="s">
        <v>137</v>
      </c>
      <c r="DZ3130" t="s">
        <v>168</v>
      </c>
      <c r="EA3130" t="b">
        <v>0</v>
      </c>
      <c r="EB3130" t="s">
        <v>137</v>
      </c>
    </row>
    <row r="3131" spans="1:132" x14ac:dyDescent="0.25">
      <c r="A3131">
        <v>145811824</v>
      </c>
      <c r="B3131">
        <v>8913</v>
      </c>
      <c r="C3131" t="s">
        <v>192</v>
      </c>
      <c r="D3131" t="s">
        <v>20591</v>
      </c>
      <c r="E3131" t="s">
        <v>134</v>
      </c>
      <c r="F3131" t="s">
        <v>162</v>
      </c>
      <c r="G3131" t="s">
        <v>163</v>
      </c>
      <c r="H3131" t="s">
        <v>137</v>
      </c>
      <c r="I3131" t="s">
        <v>20592</v>
      </c>
      <c r="J3131" t="s">
        <v>1465</v>
      </c>
      <c r="K3131" t="s">
        <v>1136</v>
      </c>
      <c r="L3131" t="s">
        <v>1466</v>
      </c>
      <c r="M3131" t="s">
        <v>137</v>
      </c>
      <c r="N3131" t="s">
        <v>1483</v>
      </c>
      <c r="O3131" t="s">
        <v>1483</v>
      </c>
      <c r="P3131" s="1"/>
      <c r="Q3131" s="1">
        <v>45624.560416666667</v>
      </c>
      <c r="R3131" s="1">
        <v>45624.560416666667</v>
      </c>
      <c r="S3131" s="1">
        <v>45635.383333333331</v>
      </c>
      <c r="T3131" s="1">
        <v>45635.383333333331</v>
      </c>
      <c r="U3131" t="s">
        <v>342</v>
      </c>
      <c r="V3131" t="s">
        <v>137</v>
      </c>
      <c r="W3131" t="s">
        <v>137</v>
      </c>
      <c r="X3131" t="s">
        <v>176</v>
      </c>
      <c r="Y3131" t="s">
        <v>199</v>
      </c>
      <c r="Z3131" t="s">
        <v>137</v>
      </c>
      <c r="AA3131" t="s">
        <v>137</v>
      </c>
      <c r="AB3131" t="s">
        <v>137</v>
      </c>
      <c r="AC3131" t="s">
        <v>137</v>
      </c>
      <c r="AD3131" s="2"/>
      <c r="AE3131" t="s">
        <v>137</v>
      </c>
      <c r="AF3131" t="s">
        <v>137</v>
      </c>
      <c r="AG3131" t="s">
        <v>137</v>
      </c>
      <c r="AH3131" t="s">
        <v>137</v>
      </c>
      <c r="AI3131" t="s">
        <v>137</v>
      </c>
      <c r="AJ3131" t="s">
        <v>137</v>
      </c>
      <c r="AK3131" t="s">
        <v>137</v>
      </c>
      <c r="AL3131" s="2"/>
      <c r="AM3131" t="s">
        <v>137</v>
      </c>
      <c r="AN3131" t="s">
        <v>137</v>
      </c>
      <c r="AO3131" t="s">
        <v>137</v>
      </c>
      <c r="AP3131" t="s">
        <v>137</v>
      </c>
      <c r="AQ3131" t="s">
        <v>137</v>
      </c>
      <c r="AR3131" t="s">
        <v>137</v>
      </c>
      <c r="AS3131" t="s">
        <v>137</v>
      </c>
      <c r="AT3131" t="s">
        <v>137</v>
      </c>
      <c r="AU3131" t="s">
        <v>137</v>
      </c>
      <c r="AV3131" t="s">
        <v>137</v>
      </c>
      <c r="AW3131" t="s">
        <v>137</v>
      </c>
      <c r="AX3131" t="s">
        <v>137</v>
      </c>
      <c r="AY3131" t="s">
        <v>137</v>
      </c>
      <c r="AZ3131" t="s">
        <v>137</v>
      </c>
      <c r="BA3131" t="s">
        <v>137</v>
      </c>
      <c r="BB3131" t="s">
        <v>137</v>
      </c>
      <c r="BC3131" t="s">
        <v>137</v>
      </c>
      <c r="BD3131" t="s">
        <v>137</v>
      </c>
      <c r="BE3131" t="s">
        <v>137</v>
      </c>
      <c r="BF3131" t="s">
        <v>137</v>
      </c>
      <c r="BG3131" t="s">
        <v>137</v>
      </c>
      <c r="BH3131" t="s">
        <v>137</v>
      </c>
      <c r="BI3131" t="s">
        <v>137</v>
      </c>
      <c r="BJ3131" t="s">
        <v>137</v>
      </c>
      <c r="BK3131" t="s">
        <v>137</v>
      </c>
      <c r="BL3131" t="s">
        <v>137</v>
      </c>
      <c r="BM3131" t="s">
        <v>137</v>
      </c>
      <c r="BN3131" t="s">
        <v>137</v>
      </c>
      <c r="BO3131" t="s">
        <v>137</v>
      </c>
      <c r="BP3131" t="s">
        <v>137</v>
      </c>
      <c r="BQ3131" t="s">
        <v>137</v>
      </c>
      <c r="BR3131" t="s">
        <v>137</v>
      </c>
      <c r="BS3131" t="s">
        <v>137</v>
      </c>
      <c r="BT3131" t="s">
        <v>137</v>
      </c>
      <c r="BU3131" t="s">
        <v>137</v>
      </c>
      <c r="BW3131" t="s">
        <v>137</v>
      </c>
      <c r="BX3131" t="s">
        <v>137</v>
      </c>
      <c r="BY3131" t="s">
        <v>137</v>
      </c>
      <c r="BZ3131" t="s">
        <v>137</v>
      </c>
      <c r="CA3131" t="s">
        <v>137</v>
      </c>
      <c r="CB3131" t="s">
        <v>137</v>
      </c>
      <c r="CC3131" t="s">
        <v>137</v>
      </c>
      <c r="CD3131" t="s">
        <v>137</v>
      </c>
      <c r="CE3131" t="s">
        <v>137</v>
      </c>
      <c r="CF3131" t="s">
        <v>137</v>
      </c>
      <c r="CG3131" t="s">
        <v>137</v>
      </c>
      <c r="CH3131" t="s">
        <v>137</v>
      </c>
      <c r="CI3131" t="s">
        <v>137</v>
      </c>
      <c r="CJ3131" t="s">
        <v>137</v>
      </c>
      <c r="CK3131" t="s">
        <v>137</v>
      </c>
      <c r="CL3131" t="s">
        <v>137</v>
      </c>
      <c r="CM3131" t="s">
        <v>137</v>
      </c>
      <c r="CN3131" t="s">
        <v>137</v>
      </c>
      <c r="CO3131" t="s">
        <v>137</v>
      </c>
      <c r="CP3131" t="s">
        <v>137</v>
      </c>
      <c r="CQ3131" s="1">
        <v>45635.383333333331</v>
      </c>
      <c r="CR3131" s="1">
        <v>45635.383333333331</v>
      </c>
      <c r="CS3131" s="1">
        <v>45635.383333333331</v>
      </c>
      <c r="CT3131" t="s">
        <v>137</v>
      </c>
      <c r="CU3131" t="s">
        <v>137</v>
      </c>
      <c r="CV3131" t="s">
        <v>20593</v>
      </c>
      <c r="CW3131" t="s">
        <v>20594</v>
      </c>
      <c r="CX3131" s="3"/>
      <c r="CY3131" s="3"/>
      <c r="CZ3131">
        <v>1</v>
      </c>
      <c r="DA3131" t="s">
        <v>137</v>
      </c>
      <c r="DB3131" t="s">
        <v>137</v>
      </c>
      <c r="DC3131" t="s">
        <v>137</v>
      </c>
      <c r="DD3131" t="s">
        <v>137</v>
      </c>
      <c r="DE3131" t="s">
        <v>137</v>
      </c>
      <c r="DF3131" t="s">
        <v>137</v>
      </c>
      <c r="DG3131" t="s">
        <v>900</v>
      </c>
      <c r="DH3131" t="s">
        <v>6859</v>
      </c>
      <c r="DI3131" t="s">
        <v>137</v>
      </c>
      <c r="DJ3131" t="s">
        <v>137</v>
      </c>
      <c r="DK3131">
        <v>0</v>
      </c>
      <c r="DL3131" t="s">
        <v>137</v>
      </c>
      <c r="DM3131" t="s">
        <v>137</v>
      </c>
      <c r="DN3131" t="s">
        <v>137</v>
      </c>
      <c r="DO3131" s="1">
        <v>45635.383333333331</v>
      </c>
      <c r="DP3131" s="1"/>
      <c r="DQ3131" t="s">
        <v>1490</v>
      </c>
      <c r="DR3131" t="s">
        <v>1491</v>
      </c>
      <c r="DS3131" t="s">
        <v>1492</v>
      </c>
      <c r="DT3131" t="s">
        <v>137</v>
      </c>
      <c r="DU3131" t="s">
        <v>137</v>
      </c>
      <c r="DV3131" t="s">
        <v>137</v>
      </c>
      <c r="DW3131" t="s">
        <v>137</v>
      </c>
      <c r="DX3131" t="s">
        <v>14614</v>
      </c>
      <c r="DY3131" t="s">
        <v>137</v>
      </c>
      <c r="DZ3131" t="s">
        <v>168</v>
      </c>
      <c r="EA3131" t="b">
        <v>0</v>
      </c>
      <c r="EB3131" t="s">
        <v>137</v>
      </c>
    </row>
    <row r="3132" spans="1:132" x14ac:dyDescent="0.25">
      <c r="A3132">
        <v>145811344</v>
      </c>
      <c r="B3132">
        <v>8912</v>
      </c>
      <c r="C3132" t="s">
        <v>192</v>
      </c>
      <c r="D3132" t="s">
        <v>2004</v>
      </c>
      <c r="E3132" t="s">
        <v>134</v>
      </c>
      <c r="F3132" t="s">
        <v>135</v>
      </c>
      <c r="G3132" t="s">
        <v>194</v>
      </c>
      <c r="H3132" t="s">
        <v>137</v>
      </c>
      <c r="I3132" t="s">
        <v>1429</v>
      </c>
      <c r="J3132" t="s">
        <v>226</v>
      </c>
      <c r="K3132" t="s">
        <v>227</v>
      </c>
      <c r="L3132" t="s">
        <v>228</v>
      </c>
      <c r="M3132" t="s">
        <v>137</v>
      </c>
      <c r="N3132" t="s">
        <v>944</v>
      </c>
      <c r="O3132" t="s">
        <v>944</v>
      </c>
      <c r="P3132" s="1">
        <v>45624</v>
      </c>
      <c r="Q3132" s="1">
        <v>45624.538194444445</v>
      </c>
      <c r="R3132" s="1">
        <v>45624.538194444445</v>
      </c>
      <c r="S3132" s="1">
        <v>45646.395833333336</v>
      </c>
      <c r="T3132" s="1">
        <v>45646.395833333336</v>
      </c>
      <c r="U3132" t="s">
        <v>2005</v>
      </c>
      <c r="V3132" t="s">
        <v>137</v>
      </c>
      <c r="W3132" t="s">
        <v>137</v>
      </c>
      <c r="X3132" t="s">
        <v>454</v>
      </c>
      <c r="Y3132" t="s">
        <v>813</v>
      </c>
      <c r="Z3132" t="s">
        <v>137</v>
      </c>
      <c r="AA3132" t="s">
        <v>137</v>
      </c>
      <c r="AB3132" t="s">
        <v>137</v>
      </c>
      <c r="AC3132" t="s">
        <v>137</v>
      </c>
      <c r="AD3132" s="2"/>
      <c r="AE3132" t="s">
        <v>137</v>
      </c>
      <c r="AF3132" t="s">
        <v>137</v>
      </c>
      <c r="AG3132" t="s">
        <v>137</v>
      </c>
      <c r="AH3132" t="s">
        <v>137</v>
      </c>
      <c r="AI3132" t="s">
        <v>137</v>
      </c>
      <c r="AJ3132" t="s">
        <v>137</v>
      </c>
      <c r="AK3132" t="s">
        <v>137</v>
      </c>
      <c r="AL3132" s="2"/>
      <c r="AM3132" t="s">
        <v>137</v>
      </c>
      <c r="AN3132" t="s">
        <v>137</v>
      </c>
      <c r="AO3132" t="s">
        <v>137</v>
      </c>
      <c r="AP3132" t="s">
        <v>137</v>
      </c>
      <c r="AQ3132" t="s">
        <v>137</v>
      </c>
      <c r="AR3132" t="s">
        <v>137</v>
      </c>
      <c r="AS3132" t="s">
        <v>137</v>
      </c>
      <c r="AT3132" t="s">
        <v>137</v>
      </c>
      <c r="AU3132" t="s">
        <v>137</v>
      </c>
      <c r="AV3132" t="s">
        <v>137</v>
      </c>
      <c r="AW3132" t="s">
        <v>12401</v>
      </c>
      <c r="AX3132" t="s">
        <v>137</v>
      </c>
      <c r="AY3132" t="s">
        <v>20595</v>
      </c>
      <c r="AZ3132" t="s">
        <v>137</v>
      </c>
      <c r="BA3132" t="s">
        <v>3263</v>
      </c>
      <c r="BB3132" t="s">
        <v>1434</v>
      </c>
      <c r="BC3132" t="s">
        <v>137</v>
      </c>
      <c r="BD3132" t="s">
        <v>137</v>
      </c>
      <c r="BE3132" t="s">
        <v>137</v>
      </c>
      <c r="BF3132" t="s">
        <v>137</v>
      </c>
      <c r="BG3132" t="s">
        <v>137</v>
      </c>
      <c r="BH3132" t="s">
        <v>137</v>
      </c>
      <c r="BI3132" t="s">
        <v>137</v>
      </c>
      <c r="BJ3132" t="s">
        <v>137</v>
      </c>
      <c r="BK3132" t="s">
        <v>137</v>
      </c>
      <c r="BL3132" t="s">
        <v>137</v>
      </c>
      <c r="BM3132" t="s">
        <v>137</v>
      </c>
      <c r="BN3132" t="s">
        <v>137</v>
      </c>
      <c r="BO3132" t="s">
        <v>137</v>
      </c>
      <c r="BP3132" t="s">
        <v>137</v>
      </c>
      <c r="BQ3132" t="s">
        <v>137</v>
      </c>
      <c r="BR3132" t="s">
        <v>137</v>
      </c>
      <c r="BS3132" t="s">
        <v>137</v>
      </c>
      <c r="BT3132" t="s">
        <v>137</v>
      </c>
      <c r="BU3132" t="s">
        <v>137</v>
      </c>
      <c r="BW3132" t="s">
        <v>137</v>
      </c>
      <c r="BX3132" t="s">
        <v>137</v>
      </c>
      <c r="BY3132" t="s">
        <v>137</v>
      </c>
      <c r="BZ3132" t="s">
        <v>137</v>
      </c>
      <c r="CA3132" t="s">
        <v>137</v>
      </c>
      <c r="CB3132" t="s">
        <v>137</v>
      </c>
      <c r="CC3132" t="s">
        <v>137</v>
      </c>
      <c r="CD3132" t="s">
        <v>137</v>
      </c>
      <c r="CE3132" t="s">
        <v>137</v>
      </c>
      <c r="CF3132" t="s">
        <v>137</v>
      </c>
      <c r="CG3132" t="s">
        <v>137</v>
      </c>
      <c r="CH3132" t="s">
        <v>137</v>
      </c>
      <c r="CI3132" t="s">
        <v>137</v>
      </c>
      <c r="CJ3132" t="s">
        <v>137</v>
      </c>
      <c r="CK3132" t="s">
        <v>137</v>
      </c>
      <c r="CL3132" t="s">
        <v>137</v>
      </c>
      <c r="CM3132" t="s">
        <v>137</v>
      </c>
      <c r="CN3132" t="s">
        <v>137</v>
      </c>
      <c r="CO3132" t="s">
        <v>137</v>
      </c>
      <c r="CP3132" t="s">
        <v>137</v>
      </c>
      <c r="CQ3132" s="1">
        <v>45646.395833333336</v>
      </c>
      <c r="CR3132" s="1">
        <v>45646.395833333336</v>
      </c>
      <c r="CS3132" s="1">
        <v>45646.395833333336</v>
      </c>
      <c r="CT3132" t="s">
        <v>137</v>
      </c>
      <c r="CU3132" t="s">
        <v>137</v>
      </c>
      <c r="CV3132" t="s">
        <v>20596</v>
      </c>
      <c r="CW3132" t="s">
        <v>20597</v>
      </c>
      <c r="CX3132" s="3"/>
      <c r="CY3132" s="3"/>
      <c r="DA3132" t="s">
        <v>20598</v>
      </c>
      <c r="DB3132" t="s">
        <v>137</v>
      </c>
      <c r="DC3132" t="s">
        <v>137</v>
      </c>
      <c r="DD3132" t="s">
        <v>137</v>
      </c>
      <c r="DE3132" t="s">
        <v>137</v>
      </c>
      <c r="DF3132" t="s">
        <v>20599</v>
      </c>
      <c r="DG3132" t="s">
        <v>900</v>
      </c>
      <c r="DH3132" t="s">
        <v>1285</v>
      </c>
      <c r="DI3132" t="s">
        <v>137</v>
      </c>
      <c r="DJ3132" t="s">
        <v>137</v>
      </c>
      <c r="DK3132">
        <v>0</v>
      </c>
      <c r="DL3132" t="s">
        <v>209</v>
      </c>
      <c r="DM3132" t="s">
        <v>20600</v>
      </c>
      <c r="DN3132" t="s">
        <v>137</v>
      </c>
      <c r="DO3132" s="1">
        <v>45646.395833333336</v>
      </c>
      <c r="DP3132" s="1"/>
      <c r="DQ3132" t="s">
        <v>534</v>
      </c>
      <c r="DR3132" t="s">
        <v>535</v>
      </c>
      <c r="DS3132" t="s">
        <v>536</v>
      </c>
      <c r="DT3132" t="s">
        <v>137</v>
      </c>
      <c r="DU3132" t="s">
        <v>137</v>
      </c>
      <c r="DV3132" t="s">
        <v>227</v>
      </c>
      <c r="DW3132" t="s">
        <v>137</v>
      </c>
      <c r="DX3132" t="s">
        <v>20601</v>
      </c>
      <c r="DY3132" t="s">
        <v>137</v>
      </c>
      <c r="DZ3132" t="s">
        <v>148</v>
      </c>
      <c r="EA3132" t="b">
        <v>0</v>
      </c>
      <c r="EB3132" t="s">
        <v>137</v>
      </c>
    </row>
    <row r="3133" spans="1:132" x14ac:dyDescent="0.25">
      <c r="A3133">
        <v>145811109</v>
      </c>
      <c r="B3133">
        <v>8911</v>
      </c>
      <c r="C3133" t="s">
        <v>192</v>
      </c>
      <c r="D3133" t="s">
        <v>20602</v>
      </c>
      <c r="E3133" t="s">
        <v>134</v>
      </c>
      <c r="F3133" t="s">
        <v>532</v>
      </c>
      <c r="G3133" t="s">
        <v>194</v>
      </c>
      <c r="H3133" t="s">
        <v>570</v>
      </c>
      <c r="I3133" t="s">
        <v>20602</v>
      </c>
      <c r="J3133" t="s">
        <v>262</v>
      </c>
      <c r="K3133" t="s">
        <v>263</v>
      </c>
      <c r="L3133" t="s">
        <v>264</v>
      </c>
      <c r="M3133" t="s">
        <v>140</v>
      </c>
      <c r="N3133" t="s">
        <v>2867</v>
      </c>
      <c r="O3133" t="s">
        <v>1231</v>
      </c>
      <c r="P3133" s="1"/>
      <c r="Q3133" s="1">
        <v>45624.522916666669</v>
      </c>
      <c r="R3133" s="1">
        <v>45624.522916666669</v>
      </c>
      <c r="S3133" s="1">
        <v>45625.656944444447</v>
      </c>
      <c r="T3133" s="1">
        <v>45625.656944444447</v>
      </c>
      <c r="U3133" t="s">
        <v>20603</v>
      </c>
      <c r="V3133" t="s">
        <v>137</v>
      </c>
      <c r="W3133" t="s">
        <v>137</v>
      </c>
      <c r="X3133" t="s">
        <v>231</v>
      </c>
      <c r="Y3133" t="s">
        <v>137</v>
      </c>
      <c r="Z3133" t="s">
        <v>137</v>
      </c>
      <c r="AA3133" t="s">
        <v>137</v>
      </c>
      <c r="AB3133" t="s">
        <v>137</v>
      </c>
      <c r="AC3133" t="s">
        <v>137</v>
      </c>
      <c r="AD3133" s="2"/>
      <c r="AE3133" t="s">
        <v>137</v>
      </c>
      <c r="AF3133" t="s">
        <v>137</v>
      </c>
      <c r="AG3133" t="s">
        <v>137</v>
      </c>
      <c r="AH3133" t="s">
        <v>137</v>
      </c>
      <c r="AI3133" t="s">
        <v>137</v>
      </c>
      <c r="AJ3133" t="s">
        <v>137</v>
      </c>
      <c r="AK3133" t="s">
        <v>137</v>
      </c>
      <c r="AL3133" s="2"/>
      <c r="AM3133" t="s">
        <v>137</v>
      </c>
      <c r="AN3133" t="s">
        <v>137</v>
      </c>
      <c r="AO3133" t="s">
        <v>137</v>
      </c>
      <c r="AP3133" t="s">
        <v>137</v>
      </c>
      <c r="AQ3133" t="s">
        <v>137</v>
      </c>
      <c r="AR3133" t="s">
        <v>137</v>
      </c>
      <c r="AS3133" t="s">
        <v>137</v>
      </c>
      <c r="AT3133" t="s">
        <v>137</v>
      </c>
      <c r="AU3133" t="s">
        <v>137</v>
      </c>
      <c r="AV3133" t="s">
        <v>137</v>
      </c>
      <c r="AW3133" t="s">
        <v>137</v>
      </c>
      <c r="AX3133" t="s">
        <v>137</v>
      </c>
      <c r="AY3133" t="s">
        <v>137</v>
      </c>
      <c r="AZ3133" t="s">
        <v>137</v>
      </c>
      <c r="BA3133" t="s">
        <v>137</v>
      </c>
      <c r="BB3133" t="s">
        <v>137</v>
      </c>
      <c r="BC3133" t="s">
        <v>137</v>
      </c>
      <c r="BD3133" t="s">
        <v>137</v>
      </c>
      <c r="BE3133" t="s">
        <v>137</v>
      </c>
      <c r="BF3133" t="s">
        <v>137</v>
      </c>
      <c r="BG3133" t="s">
        <v>137</v>
      </c>
      <c r="BH3133" t="s">
        <v>137</v>
      </c>
      <c r="BI3133" t="s">
        <v>137</v>
      </c>
      <c r="BJ3133" t="s">
        <v>137</v>
      </c>
      <c r="BK3133" t="s">
        <v>137</v>
      </c>
      <c r="BL3133" t="s">
        <v>137</v>
      </c>
      <c r="BM3133" t="s">
        <v>137</v>
      </c>
      <c r="BN3133" t="s">
        <v>137</v>
      </c>
      <c r="BO3133" t="s">
        <v>137</v>
      </c>
      <c r="BP3133" t="s">
        <v>137</v>
      </c>
      <c r="BQ3133" t="s">
        <v>137</v>
      </c>
      <c r="BR3133" t="s">
        <v>137</v>
      </c>
      <c r="BS3133" t="s">
        <v>137</v>
      </c>
      <c r="BT3133" t="s">
        <v>771</v>
      </c>
      <c r="BU3133" t="s">
        <v>771</v>
      </c>
      <c r="BW3133" t="s">
        <v>137</v>
      </c>
      <c r="BX3133" t="s">
        <v>137</v>
      </c>
      <c r="BY3133" t="s">
        <v>137</v>
      </c>
      <c r="BZ3133" t="s">
        <v>137</v>
      </c>
      <c r="CA3133" t="s">
        <v>137</v>
      </c>
      <c r="CB3133" t="s">
        <v>137</v>
      </c>
      <c r="CC3133" t="s">
        <v>137</v>
      </c>
      <c r="CD3133" t="s">
        <v>137</v>
      </c>
      <c r="CE3133" t="s">
        <v>137</v>
      </c>
      <c r="CF3133" t="s">
        <v>137</v>
      </c>
      <c r="CG3133" t="s">
        <v>137</v>
      </c>
      <c r="CH3133" t="s">
        <v>137</v>
      </c>
      <c r="CI3133" t="s">
        <v>137</v>
      </c>
      <c r="CJ3133" t="s">
        <v>137</v>
      </c>
      <c r="CK3133" t="s">
        <v>137</v>
      </c>
      <c r="CL3133" t="s">
        <v>137</v>
      </c>
      <c r="CM3133" t="s">
        <v>137</v>
      </c>
      <c r="CN3133" t="s">
        <v>137</v>
      </c>
      <c r="CO3133" t="s">
        <v>137</v>
      </c>
      <c r="CP3133" t="s">
        <v>137</v>
      </c>
      <c r="CQ3133" s="1">
        <v>45625.656944444447</v>
      </c>
      <c r="CR3133" s="1">
        <v>45625.656944444447</v>
      </c>
      <c r="CS3133" s="1">
        <v>45625.656944444447</v>
      </c>
      <c r="CT3133" t="s">
        <v>137</v>
      </c>
      <c r="CU3133" t="s">
        <v>137</v>
      </c>
      <c r="CV3133" t="s">
        <v>20604</v>
      </c>
      <c r="CW3133" t="s">
        <v>20605</v>
      </c>
      <c r="CX3133" s="3"/>
      <c r="CY3133" s="3"/>
      <c r="DA3133" t="s">
        <v>137</v>
      </c>
      <c r="DB3133" t="s">
        <v>137</v>
      </c>
      <c r="DC3133" t="s">
        <v>137</v>
      </c>
      <c r="DD3133" t="s">
        <v>137</v>
      </c>
      <c r="DE3133" t="s">
        <v>137</v>
      </c>
      <c r="DF3133" t="s">
        <v>137</v>
      </c>
      <c r="DG3133" t="s">
        <v>137</v>
      </c>
      <c r="DH3133" t="s">
        <v>137</v>
      </c>
      <c r="DI3133" t="s">
        <v>137</v>
      </c>
      <c r="DJ3133" t="s">
        <v>137</v>
      </c>
      <c r="DK3133">
        <v>0</v>
      </c>
      <c r="DL3133" t="s">
        <v>209</v>
      </c>
      <c r="DM3133" t="s">
        <v>20606</v>
      </c>
      <c r="DN3133" t="s">
        <v>137</v>
      </c>
      <c r="DO3133" s="1">
        <v>45625.656944444447</v>
      </c>
      <c r="DP3133" s="1"/>
      <c r="DQ3133" t="s">
        <v>262</v>
      </c>
      <c r="DR3133" t="s">
        <v>263</v>
      </c>
      <c r="DS3133" t="s">
        <v>264</v>
      </c>
      <c r="DT3133" t="s">
        <v>137</v>
      </c>
      <c r="DU3133" t="s">
        <v>137</v>
      </c>
      <c r="DV3133" t="s">
        <v>137</v>
      </c>
      <c r="DW3133" t="s">
        <v>137</v>
      </c>
      <c r="DX3133" t="s">
        <v>137</v>
      </c>
      <c r="DY3133" t="s">
        <v>137</v>
      </c>
      <c r="DZ3133" t="s">
        <v>168</v>
      </c>
      <c r="EA3133" t="b">
        <v>0</v>
      </c>
      <c r="EB3133" t="s">
        <v>137</v>
      </c>
    </row>
    <row r="3134" spans="1:132" x14ac:dyDescent="0.25">
      <c r="A3134">
        <v>145810540</v>
      </c>
      <c r="B3134">
        <v>8910</v>
      </c>
      <c r="C3134" t="s">
        <v>192</v>
      </c>
      <c r="D3134" t="s">
        <v>20607</v>
      </c>
      <c r="E3134" t="s">
        <v>134</v>
      </c>
      <c r="F3134" t="s">
        <v>532</v>
      </c>
      <c r="G3134" t="s">
        <v>163</v>
      </c>
      <c r="H3134" t="s">
        <v>16572</v>
      </c>
      <c r="I3134" t="s">
        <v>20607</v>
      </c>
      <c r="J3134" t="s">
        <v>262</v>
      </c>
      <c r="K3134" t="s">
        <v>263</v>
      </c>
      <c r="L3134" t="s">
        <v>264</v>
      </c>
      <c r="M3134" t="s">
        <v>140</v>
      </c>
      <c r="N3134" t="s">
        <v>256</v>
      </c>
      <c r="O3134" t="s">
        <v>1231</v>
      </c>
      <c r="P3134" s="1"/>
      <c r="Q3134" s="1">
        <v>45624.495833333334</v>
      </c>
      <c r="R3134" s="1">
        <v>45624.495833333334</v>
      </c>
      <c r="S3134" s="1">
        <v>45624.5</v>
      </c>
      <c r="T3134" s="1">
        <v>45624.5</v>
      </c>
      <c r="U3134" t="s">
        <v>257</v>
      </c>
      <c r="V3134" t="s">
        <v>137</v>
      </c>
      <c r="W3134" t="s">
        <v>137</v>
      </c>
      <c r="X3134" t="s">
        <v>231</v>
      </c>
      <c r="Y3134" t="s">
        <v>137</v>
      </c>
      <c r="Z3134" t="s">
        <v>137</v>
      </c>
      <c r="AA3134" t="s">
        <v>137</v>
      </c>
      <c r="AB3134" t="s">
        <v>137</v>
      </c>
      <c r="AC3134" t="s">
        <v>137</v>
      </c>
      <c r="AD3134" s="2"/>
      <c r="AE3134" t="s">
        <v>137</v>
      </c>
      <c r="AF3134" t="s">
        <v>137</v>
      </c>
      <c r="AG3134" t="s">
        <v>137</v>
      </c>
      <c r="AH3134" t="s">
        <v>137</v>
      </c>
      <c r="AI3134" t="s">
        <v>137</v>
      </c>
      <c r="AJ3134" t="s">
        <v>137</v>
      </c>
      <c r="AK3134" t="s">
        <v>137</v>
      </c>
      <c r="AL3134" s="2"/>
      <c r="AM3134" t="s">
        <v>137</v>
      </c>
      <c r="AN3134" t="s">
        <v>137</v>
      </c>
      <c r="AO3134" t="s">
        <v>137</v>
      </c>
      <c r="AP3134" t="s">
        <v>137</v>
      </c>
      <c r="AQ3134" t="s">
        <v>137</v>
      </c>
      <c r="AR3134" t="s">
        <v>137</v>
      </c>
      <c r="AS3134" t="s">
        <v>137</v>
      </c>
      <c r="AT3134" t="s">
        <v>137</v>
      </c>
      <c r="AU3134" t="s">
        <v>137</v>
      </c>
      <c r="AV3134" t="s">
        <v>137</v>
      </c>
      <c r="AW3134" t="s">
        <v>137</v>
      </c>
      <c r="AX3134" t="s">
        <v>137</v>
      </c>
      <c r="AY3134" t="s">
        <v>137</v>
      </c>
      <c r="AZ3134" t="s">
        <v>137</v>
      </c>
      <c r="BA3134" t="s">
        <v>137</v>
      </c>
      <c r="BB3134" t="s">
        <v>137</v>
      </c>
      <c r="BC3134" t="s">
        <v>137</v>
      </c>
      <c r="BD3134" t="s">
        <v>137</v>
      </c>
      <c r="BE3134" t="s">
        <v>137</v>
      </c>
      <c r="BF3134" t="s">
        <v>137</v>
      </c>
      <c r="BG3134" t="s">
        <v>137</v>
      </c>
      <c r="BH3134" t="s">
        <v>137</v>
      </c>
      <c r="BI3134" t="s">
        <v>137</v>
      </c>
      <c r="BJ3134" t="s">
        <v>137</v>
      </c>
      <c r="BK3134" t="s">
        <v>137</v>
      </c>
      <c r="BL3134" t="s">
        <v>137</v>
      </c>
      <c r="BM3134" t="s">
        <v>137</v>
      </c>
      <c r="BN3134" t="s">
        <v>137</v>
      </c>
      <c r="BO3134" t="s">
        <v>137</v>
      </c>
      <c r="BP3134" t="s">
        <v>137</v>
      </c>
      <c r="BQ3134" t="s">
        <v>137</v>
      </c>
      <c r="BR3134" t="s">
        <v>137</v>
      </c>
      <c r="BS3134" t="s">
        <v>137</v>
      </c>
      <c r="BT3134" t="s">
        <v>771</v>
      </c>
      <c r="BU3134" t="s">
        <v>771</v>
      </c>
      <c r="BW3134" t="s">
        <v>137</v>
      </c>
      <c r="BX3134" t="s">
        <v>137</v>
      </c>
      <c r="BY3134" t="s">
        <v>137</v>
      </c>
      <c r="BZ3134" t="s">
        <v>137</v>
      </c>
      <c r="CA3134" t="s">
        <v>137</v>
      </c>
      <c r="CB3134" t="s">
        <v>137</v>
      </c>
      <c r="CC3134" t="s">
        <v>137</v>
      </c>
      <c r="CD3134" t="s">
        <v>137</v>
      </c>
      <c r="CE3134" t="s">
        <v>137</v>
      </c>
      <c r="CF3134" t="s">
        <v>137</v>
      </c>
      <c r="CG3134" t="s">
        <v>137</v>
      </c>
      <c r="CH3134" t="s">
        <v>137</v>
      </c>
      <c r="CI3134" t="s">
        <v>137</v>
      </c>
      <c r="CJ3134" t="s">
        <v>137</v>
      </c>
      <c r="CK3134" t="s">
        <v>137</v>
      </c>
      <c r="CL3134" t="s">
        <v>137</v>
      </c>
      <c r="CM3134" t="s">
        <v>137</v>
      </c>
      <c r="CN3134" t="s">
        <v>137</v>
      </c>
      <c r="CO3134" t="s">
        <v>137</v>
      </c>
      <c r="CP3134" t="s">
        <v>137</v>
      </c>
      <c r="CQ3134" s="1">
        <v>45624.499305555553</v>
      </c>
      <c r="CR3134" s="1">
        <v>45624.499305555553</v>
      </c>
      <c r="CS3134" s="1">
        <v>45624.499305555553</v>
      </c>
      <c r="CT3134" t="s">
        <v>137</v>
      </c>
      <c r="CU3134" t="s">
        <v>137</v>
      </c>
      <c r="CV3134" t="s">
        <v>3285</v>
      </c>
      <c r="CW3134" t="s">
        <v>3285</v>
      </c>
      <c r="CX3134" s="3"/>
      <c r="CY3134" s="3"/>
      <c r="DA3134" t="s">
        <v>137</v>
      </c>
      <c r="DB3134" t="s">
        <v>137</v>
      </c>
      <c r="DC3134" t="s">
        <v>137</v>
      </c>
      <c r="DD3134" t="s">
        <v>137</v>
      </c>
      <c r="DE3134" t="s">
        <v>137</v>
      </c>
      <c r="DF3134" t="s">
        <v>137</v>
      </c>
      <c r="DG3134" t="s">
        <v>137</v>
      </c>
      <c r="DH3134" t="s">
        <v>137</v>
      </c>
      <c r="DI3134" t="s">
        <v>137</v>
      </c>
      <c r="DJ3134" t="s">
        <v>137</v>
      </c>
      <c r="DK3134">
        <v>0</v>
      </c>
      <c r="DL3134" t="s">
        <v>209</v>
      </c>
      <c r="DM3134" t="s">
        <v>20608</v>
      </c>
      <c r="DN3134" t="s">
        <v>137</v>
      </c>
      <c r="DO3134" s="1">
        <v>45624.499305555553</v>
      </c>
      <c r="DP3134" s="1"/>
      <c r="DQ3134" t="s">
        <v>262</v>
      </c>
      <c r="DR3134" t="s">
        <v>263</v>
      </c>
      <c r="DS3134" t="s">
        <v>264</v>
      </c>
      <c r="DT3134" t="s">
        <v>137</v>
      </c>
      <c r="DU3134" t="s">
        <v>137</v>
      </c>
      <c r="DV3134" t="s">
        <v>137</v>
      </c>
      <c r="DW3134" t="s">
        <v>137</v>
      </c>
      <c r="DX3134" t="s">
        <v>137</v>
      </c>
      <c r="DY3134" t="s">
        <v>137</v>
      </c>
      <c r="DZ3134" t="s">
        <v>168</v>
      </c>
      <c r="EA3134" t="b">
        <v>0</v>
      </c>
      <c r="EB3134" t="s">
        <v>137</v>
      </c>
    </row>
    <row r="3135" spans="1:132" x14ac:dyDescent="0.25">
      <c r="A3135">
        <v>145809910</v>
      </c>
      <c r="B3135">
        <v>8909</v>
      </c>
      <c r="C3135" t="s">
        <v>192</v>
      </c>
      <c r="D3135" t="s">
        <v>830</v>
      </c>
      <c r="E3135" t="s">
        <v>134</v>
      </c>
      <c r="F3135" t="s">
        <v>135</v>
      </c>
      <c r="G3135" t="s">
        <v>670</v>
      </c>
      <c r="H3135" t="s">
        <v>831</v>
      </c>
      <c r="I3135" t="s">
        <v>832</v>
      </c>
      <c r="J3135" t="s">
        <v>150</v>
      </c>
      <c r="K3135" t="s">
        <v>151</v>
      </c>
      <c r="L3135" t="s">
        <v>152</v>
      </c>
      <c r="M3135" t="s">
        <v>137</v>
      </c>
      <c r="N3135" t="s">
        <v>505</v>
      </c>
      <c r="O3135" t="s">
        <v>505</v>
      </c>
      <c r="P3135" s="1">
        <v>45629</v>
      </c>
      <c r="Q3135" s="1">
        <v>45624.46875</v>
      </c>
      <c r="R3135" s="1">
        <v>45624.46875</v>
      </c>
      <c r="S3135" s="1">
        <v>45628.39166666667</v>
      </c>
      <c r="T3135" s="1">
        <v>45628.39166666667</v>
      </c>
      <c r="U3135" t="s">
        <v>1040</v>
      </c>
      <c r="V3135" t="s">
        <v>137</v>
      </c>
      <c r="W3135" t="s">
        <v>137</v>
      </c>
      <c r="X3135" t="s">
        <v>231</v>
      </c>
      <c r="Y3135" t="s">
        <v>361</v>
      </c>
      <c r="Z3135" t="s">
        <v>20609</v>
      </c>
      <c r="AA3135" t="s">
        <v>2329</v>
      </c>
      <c r="AB3135" t="s">
        <v>137</v>
      </c>
      <c r="AC3135" t="s">
        <v>835</v>
      </c>
      <c r="AD3135" s="2">
        <v>45630</v>
      </c>
      <c r="AE3135" t="s">
        <v>18080</v>
      </c>
      <c r="AF3135" t="s">
        <v>137</v>
      </c>
      <c r="AG3135" t="s">
        <v>20610</v>
      </c>
      <c r="AH3135" t="s">
        <v>137</v>
      </c>
      <c r="AI3135" t="s">
        <v>137</v>
      </c>
      <c r="AJ3135" t="s">
        <v>137</v>
      </c>
      <c r="AK3135" t="s">
        <v>137</v>
      </c>
      <c r="AL3135" s="2"/>
      <c r="AM3135" t="s">
        <v>906</v>
      </c>
      <c r="AN3135" t="s">
        <v>20611</v>
      </c>
      <c r="AO3135" t="s">
        <v>137</v>
      </c>
      <c r="AP3135" t="s">
        <v>20612</v>
      </c>
      <c r="AQ3135" t="s">
        <v>137</v>
      </c>
      <c r="AR3135" t="s">
        <v>137</v>
      </c>
      <c r="AS3135" t="s">
        <v>137</v>
      </c>
      <c r="AT3135" t="s">
        <v>137</v>
      </c>
      <c r="AU3135" t="s">
        <v>137</v>
      </c>
      <c r="AV3135" t="s">
        <v>137</v>
      </c>
      <c r="AW3135" t="s">
        <v>137</v>
      </c>
      <c r="AX3135" t="s">
        <v>137</v>
      </c>
      <c r="AY3135" t="s">
        <v>137</v>
      </c>
      <c r="AZ3135" t="s">
        <v>137</v>
      </c>
      <c r="BA3135" t="s">
        <v>137</v>
      </c>
      <c r="BB3135" t="s">
        <v>137</v>
      </c>
      <c r="BC3135" t="s">
        <v>137</v>
      </c>
      <c r="BD3135" t="s">
        <v>137</v>
      </c>
      <c r="BE3135" t="s">
        <v>137</v>
      </c>
      <c r="BF3135" t="s">
        <v>137</v>
      </c>
      <c r="BG3135" t="s">
        <v>137</v>
      </c>
      <c r="BH3135" t="s">
        <v>137</v>
      </c>
      <c r="BI3135" t="s">
        <v>137</v>
      </c>
      <c r="BJ3135" t="s">
        <v>137</v>
      </c>
      <c r="BK3135" t="s">
        <v>137</v>
      </c>
      <c r="BL3135" t="s">
        <v>137</v>
      </c>
      <c r="BM3135" t="s">
        <v>137</v>
      </c>
      <c r="BN3135" t="s">
        <v>137</v>
      </c>
      <c r="BO3135" t="s">
        <v>137</v>
      </c>
      <c r="BP3135" t="s">
        <v>137</v>
      </c>
      <c r="BQ3135" t="s">
        <v>137</v>
      </c>
      <c r="BR3135" t="s">
        <v>137</v>
      </c>
      <c r="BS3135" t="s">
        <v>137</v>
      </c>
      <c r="BT3135" t="s">
        <v>137</v>
      </c>
      <c r="BU3135" t="s">
        <v>137</v>
      </c>
      <c r="BW3135" t="s">
        <v>841</v>
      </c>
      <c r="BX3135" t="s">
        <v>20613</v>
      </c>
      <c r="BY3135" t="s">
        <v>137</v>
      </c>
      <c r="BZ3135" t="s">
        <v>137</v>
      </c>
      <c r="CA3135" t="s">
        <v>137</v>
      </c>
      <c r="CB3135" t="s">
        <v>137</v>
      </c>
      <c r="CC3135" t="s">
        <v>137</v>
      </c>
      <c r="CD3135" t="s">
        <v>1047</v>
      </c>
      <c r="CE3135" t="s">
        <v>137</v>
      </c>
      <c r="CF3135" t="s">
        <v>844</v>
      </c>
      <c r="CG3135" t="s">
        <v>910</v>
      </c>
      <c r="CH3135" t="s">
        <v>910</v>
      </c>
      <c r="CI3135" t="s">
        <v>681</v>
      </c>
      <c r="CJ3135" t="s">
        <v>137</v>
      </c>
      <c r="CK3135" t="s">
        <v>137</v>
      </c>
      <c r="CL3135" t="s">
        <v>137</v>
      </c>
      <c r="CM3135" t="s">
        <v>137</v>
      </c>
      <c r="CN3135" t="s">
        <v>137</v>
      </c>
      <c r="CO3135" t="s">
        <v>137</v>
      </c>
      <c r="CP3135" t="s">
        <v>137</v>
      </c>
      <c r="CQ3135" s="1">
        <v>45628.39166666667</v>
      </c>
      <c r="CR3135" s="1">
        <v>45628.39166666667</v>
      </c>
      <c r="CS3135" s="1">
        <v>45628.39166666667</v>
      </c>
      <c r="CT3135" t="s">
        <v>20614</v>
      </c>
      <c r="CU3135" t="s">
        <v>20614</v>
      </c>
      <c r="CV3135" t="s">
        <v>20615</v>
      </c>
      <c r="CW3135" t="s">
        <v>20616</v>
      </c>
      <c r="CX3135" s="3"/>
      <c r="CY3135" s="3"/>
      <c r="CZ3135">
        <v>1</v>
      </c>
      <c r="DA3135" t="s">
        <v>20617</v>
      </c>
      <c r="DB3135" t="s">
        <v>137</v>
      </c>
      <c r="DC3135" t="s">
        <v>137</v>
      </c>
      <c r="DD3135" t="s">
        <v>137</v>
      </c>
      <c r="DE3135" t="s">
        <v>137</v>
      </c>
      <c r="DF3135" t="s">
        <v>20618</v>
      </c>
      <c r="DG3135" t="s">
        <v>137</v>
      </c>
      <c r="DH3135" t="s">
        <v>137</v>
      </c>
      <c r="DI3135" t="s">
        <v>137</v>
      </c>
      <c r="DJ3135" t="s">
        <v>137</v>
      </c>
      <c r="DK3135">
        <v>0</v>
      </c>
      <c r="DL3135" t="s">
        <v>209</v>
      </c>
      <c r="DM3135" t="s">
        <v>137</v>
      </c>
      <c r="DN3135" t="s">
        <v>137</v>
      </c>
      <c r="DO3135" s="1">
        <v>45628.39166666667</v>
      </c>
      <c r="DP3135" s="1"/>
      <c r="DQ3135" t="s">
        <v>150</v>
      </c>
      <c r="DR3135" t="s">
        <v>151</v>
      </c>
      <c r="DS3135" t="s">
        <v>152</v>
      </c>
      <c r="DT3135" t="s">
        <v>137</v>
      </c>
      <c r="DU3135" t="s">
        <v>137</v>
      </c>
      <c r="DV3135" t="s">
        <v>846</v>
      </c>
      <c r="DW3135" t="s">
        <v>137</v>
      </c>
      <c r="DX3135" t="s">
        <v>7771</v>
      </c>
      <c r="DY3135" t="s">
        <v>137</v>
      </c>
      <c r="DZ3135" t="s">
        <v>148</v>
      </c>
      <c r="EA3135" t="b">
        <v>0</v>
      </c>
      <c r="EB3135" t="s">
        <v>137</v>
      </c>
    </row>
    <row r="3136" spans="1:132" x14ac:dyDescent="0.25">
      <c r="A3136">
        <v>145809601</v>
      </c>
      <c r="B3136">
        <v>8908</v>
      </c>
      <c r="C3136" t="s">
        <v>192</v>
      </c>
      <c r="D3136" t="s">
        <v>3901</v>
      </c>
      <c r="E3136" t="s">
        <v>134</v>
      </c>
      <c r="F3136" t="s">
        <v>162</v>
      </c>
      <c r="G3136" t="s">
        <v>163</v>
      </c>
      <c r="H3136" t="s">
        <v>137</v>
      </c>
      <c r="I3136" t="s">
        <v>20619</v>
      </c>
      <c r="J3136" t="s">
        <v>150</v>
      </c>
      <c r="K3136" t="s">
        <v>151</v>
      </c>
      <c r="L3136" t="s">
        <v>152</v>
      </c>
      <c r="M3136" t="s">
        <v>137</v>
      </c>
      <c r="N3136" t="s">
        <v>869</v>
      </c>
      <c r="O3136" t="s">
        <v>869</v>
      </c>
      <c r="P3136" s="1"/>
      <c r="Q3136" s="1">
        <v>45624.456944444442</v>
      </c>
      <c r="R3136" s="1">
        <v>45624.456944444442</v>
      </c>
      <c r="S3136" s="1">
        <v>45624.477083333331</v>
      </c>
      <c r="T3136" s="1">
        <v>45624.477083333331</v>
      </c>
      <c r="U3136" t="s">
        <v>850</v>
      </c>
      <c r="V3136" t="s">
        <v>137</v>
      </c>
      <c r="W3136" t="s">
        <v>137</v>
      </c>
      <c r="X3136" t="s">
        <v>176</v>
      </c>
      <c r="Y3136" t="s">
        <v>137</v>
      </c>
      <c r="Z3136" t="s">
        <v>137</v>
      </c>
      <c r="AA3136" t="s">
        <v>137</v>
      </c>
      <c r="AB3136" t="s">
        <v>137</v>
      </c>
      <c r="AC3136" t="s">
        <v>137</v>
      </c>
      <c r="AD3136" s="2"/>
      <c r="AE3136" t="s">
        <v>137</v>
      </c>
      <c r="AF3136" t="s">
        <v>137</v>
      </c>
      <c r="AG3136" t="s">
        <v>137</v>
      </c>
      <c r="AH3136" t="s">
        <v>137</v>
      </c>
      <c r="AI3136" t="s">
        <v>137</v>
      </c>
      <c r="AJ3136" t="s">
        <v>137</v>
      </c>
      <c r="AK3136" t="s">
        <v>137</v>
      </c>
      <c r="AL3136" s="2"/>
      <c r="AM3136" t="s">
        <v>137</v>
      </c>
      <c r="AN3136" t="s">
        <v>137</v>
      </c>
      <c r="AO3136" t="s">
        <v>137</v>
      </c>
      <c r="AP3136" t="s">
        <v>137</v>
      </c>
      <c r="AQ3136" t="s">
        <v>137</v>
      </c>
      <c r="AR3136" t="s">
        <v>137</v>
      </c>
      <c r="AS3136" t="s">
        <v>137</v>
      </c>
      <c r="AT3136" t="s">
        <v>137</v>
      </c>
      <c r="AU3136" t="s">
        <v>137</v>
      </c>
      <c r="AV3136" t="s">
        <v>137</v>
      </c>
      <c r="AW3136" t="s">
        <v>137</v>
      </c>
      <c r="AX3136" t="s">
        <v>137</v>
      </c>
      <c r="AY3136" t="s">
        <v>137</v>
      </c>
      <c r="AZ3136" t="s">
        <v>137</v>
      </c>
      <c r="BA3136" t="s">
        <v>137</v>
      </c>
      <c r="BB3136" t="s">
        <v>137</v>
      </c>
      <c r="BC3136" t="s">
        <v>137</v>
      </c>
      <c r="BD3136" t="s">
        <v>137</v>
      </c>
      <c r="BE3136" t="s">
        <v>137</v>
      </c>
      <c r="BF3136" t="s">
        <v>137</v>
      </c>
      <c r="BG3136" t="s">
        <v>137</v>
      </c>
      <c r="BH3136" t="s">
        <v>137</v>
      </c>
      <c r="BI3136" t="s">
        <v>137</v>
      </c>
      <c r="BJ3136" t="s">
        <v>137</v>
      </c>
      <c r="BK3136" t="s">
        <v>137</v>
      </c>
      <c r="BL3136" t="s">
        <v>137</v>
      </c>
      <c r="BM3136" t="s">
        <v>137</v>
      </c>
      <c r="BN3136" t="s">
        <v>137</v>
      </c>
      <c r="BO3136" t="s">
        <v>137</v>
      </c>
      <c r="BP3136" t="s">
        <v>137</v>
      </c>
      <c r="BQ3136" t="s">
        <v>137</v>
      </c>
      <c r="BR3136" t="s">
        <v>137</v>
      </c>
      <c r="BS3136" t="s">
        <v>137</v>
      </c>
      <c r="BT3136" t="s">
        <v>137</v>
      </c>
      <c r="BU3136" t="s">
        <v>137</v>
      </c>
      <c r="BW3136" t="s">
        <v>137</v>
      </c>
      <c r="BX3136" t="s">
        <v>137</v>
      </c>
      <c r="BY3136" t="s">
        <v>137</v>
      </c>
      <c r="BZ3136" t="s">
        <v>137</v>
      </c>
      <c r="CA3136" t="s">
        <v>137</v>
      </c>
      <c r="CB3136" t="s">
        <v>137</v>
      </c>
      <c r="CC3136" t="s">
        <v>137</v>
      </c>
      <c r="CD3136" t="s">
        <v>137</v>
      </c>
      <c r="CE3136" t="s">
        <v>137</v>
      </c>
      <c r="CF3136" t="s">
        <v>137</v>
      </c>
      <c r="CG3136" t="s">
        <v>137</v>
      </c>
      <c r="CH3136" t="s">
        <v>137</v>
      </c>
      <c r="CI3136" t="s">
        <v>137</v>
      </c>
      <c r="CJ3136" t="s">
        <v>137</v>
      </c>
      <c r="CK3136" t="s">
        <v>137</v>
      </c>
      <c r="CL3136" t="s">
        <v>137</v>
      </c>
      <c r="CM3136" t="s">
        <v>137</v>
      </c>
      <c r="CN3136" t="s">
        <v>137</v>
      </c>
      <c r="CO3136" t="s">
        <v>137</v>
      </c>
      <c r="CP3136" t="s">
        <v>137</v>
      </c>
      <c r="CQ3136" s="1">
        <v>45624.477083333331</v>
      </c>
      <c r="CR3136" s="1">
        <v>45624.477083333331</v>
      </c>
      <c r="CS3136" s="1">
        <v>45624.477083333331</v>
      </c>
      <c r="CT3136" t="s">
        <v>20620</v>
      </c>
      <c r="CU3136" t="s">
        <v>20620</v>
      </c>
      <c r="CV3136" t="s">
        <v>20621</v>
      </c>
      <c r="CW3136" t="s">
        <v>20621</v>
      </c>
      <c r="CX3136" s="3"/>
      <c r="CY3136" s="3"/>
      <c r="CZ3136">
        <v>1</v>
      </c>
      <c r="DA3136" t="s">
        <v>137</v>
      </c>
      <c r="DB3136" t="s">
        <v>137</v>
      </c>
      <c r="DC3136" t="s">
        <v>137</v>
      </c>
      <c r="DD3136" t="s">
        <v>137</v>
      </c>
      <c r="DE3136" t="s">
        <v>137</v>
      </c>
      <c r="DF3136" t="s">
        <v>20622</v>
      </c>
      <c r="DG3136" t="s">
        <v>137</v>
      </c>
      <c r="DH3136" t="s">
        <v>137</v>
      </c>
      <c r="DI3136" t="s">
        <v>137</v>
      </c>
      <c r="DJ3136" t="s">
        <v>137</v>
      </c>
      <c r="DK3136">
        <v>0</v>
      </c>
      <c r="DL3136" t="s">
        <v>209</v>
      </c>
      <c r="DM3136" t="s">
        <v>137</v>
      </c>
      <c r="DN3136" t="s">
        <v>137</v>
      </c>
      <c r="DO3136" s="1">
        <v>45624.477083333331</v>
      </c>
      <c r="DP3136" s="1"/>
      <c r="DQ3136" t="s">
        <v>150</v>
      </c>
      <c r="DR3136" t="s">
        <v>151</v>
      </c>
      <c r="DS3136" t="s">
        <v>152</v>
      </c>
      <c r="DT3136" t="s">
        <v>137</v>
      </c>
      <c r="DU3136" t="s">
        <v>137</v>
      </c>
      <c r="DV3136" t="s">
        <v>137</v>
      </c>
      <c r="DW3136" t="s">
        <v>137</v>
      </c>
      <c r="DX3136" t="s">
        <v>20623</v>
      </c>
      <c r="DY3136" t="s">
        <v>137</v>
      </c>
      <c r="DZ3136" t="s">
        <v>168</v>
      </c>
      <c r="EA3136" t="b">
        <v>0</v>
      </c>
      <c r="EB3136" t="s">
        <v>137</v>
      </c>
    </row>
    <row r="3137" spans="1:132" x14ac:dyDescent="0.25">
      <c r="A3137">
        <v>145809249</v>
      </c>
      <c r="B3137">
        <v>8907</v>
      </c>
      <c r="C3137" t="s">
        <v>192</v>
      </c>
      <c r="D3137" t="s">
        <v>20624</v>
      </c>
      <c r="E3137" t="s">
        <v>134</v>
      </c>
      <c r="F3137" t="s">
        <v>532</v>
      </c>
      <c r="G3137" t="s">
        <v>163</v>
      </c>
      <c r="H3137" t="s">
        <v>767</v>
      </c>
      <c r="I3137" t="s">
        <v>20624</v>
      </c>
      <c r="J3137" t="s">
        <v>262</v>
      </c>
      <c r="K3137" t="s">
        <v>263</v>
      </c>
      <c r="L3137" t="s">
        <v>264</v>
      </c>
      <c r="M3137" t="s">
        <v>140</v>
      </c>
      <c r="N3137" t="s">
        <v>1300</v>
      </c>
      <c r="O3137" t="s">
        <v>1231</v>
      </c>
      <c r="P3137" s="1"/>
      <c r="Q3137" s="1">
        <v>45624.442361111112</v>
      </c>
      <c r="R3137" s="1">
        <v>45624.442361111112</v>
      </c>
      <c r="S3137" s="1">
        <v>45624.443749999999</v>
      </c>
      <c r="T3137" s="1">
        <v>45624.443749999999</v>
      </c>
      <c r="U3137" t="s">
        <v>1906</v>
      </c>
      <c r="V3137" t="s">
        <v>137</v>
      </c>
      <c r="W3137" t="s">
        <v>137</v>
      </c>
      <c r="X3137" t="s">
        <v>185</v>
      </c>
      <c r="Y3137" t="s">
        <v>199</v>
      </c>
      <c r="Z3137" t="s">
        <v>137</v>
      </c>
      <c r="AA3137" t="s">
        <v>137</v>
      </c>
      <c r="AB3137" t="s">
        <v>137</v>
      </c>
      <c r="AC3137" t="s">
        <v>137</v>
      </c>
      <c r="AD3137" s="2"/>
      <c r="AE3137" t="s">
        <v>137</v>
      </c>
      <c r="AF3137" t="s">
        <v>137</v>
      </c>
      <c r="AG3137" t="s">
        <v>137</v>
      </c>
      <c r="AH3137" t="s">
        <v>137</v>
      </c>
      <c r="AI3137" t="s">
        <v>137</v>
      </c>
      <c r="AJ3137" t="s">
        <v>137</v>
      </c>
      <c r="AK3137" t="s">
        <v>137</v>
      </c>
      <c r="AL3137" s="2"/>
      <c r="AM3137" t="s">
        <v>137</v>
      </c>
      <c r="AN3137" t="s">
        <v>137</v>
      </c>
      <c r="AO3137" t="s">
        <v>137</v>
      </c>
      <c r="AP3137" t="s">
        <v>137</v>
      </c>
      <c r="AQ3137" t="s">
        <v>137</v>
      </c>
      <c r="AR3137" t="s">
        <v>137</v>
      </c>
      <c r="AS3137" t="s">
        <v>137</v>
      </c>
      <c r="AT3137" t="s">
        <v>137</v>
      </c>
      <c r="AU3137" t="s">
        <v>137</v>
      </c>
      <c r="AV3137" t="s">
        <v>137</v>
      </c>
      <c r="AW3137" t="s">
        <v>137</v>
      </c>
      <c r="AX3137" t="s">
        <v>137</v>
      </c>
      <c r="AY3137" t="s">
        <v>137</v>
      </c>
      <c r="AZ3137" t="s">
        <v>137</v>
      </c>
      <c r="BA3137" t="s">
        <v>137</v>
      </c>
      <c r="BB3137" t="s">
        <v>137</v>
      </c>
      <c r="BC3137" t="s">
        <v>137</v>
      </c>
      <c r="BD3137" t="s">
        <v>137</v>
      </c>
      <c r="BE3137" t="s">
        <v>137</v>
      </c>
      <c r="BF3137" t="s">
        <v>137</v>
      </c>
      <c r="BG3137" t="s">
        <v>137</v>
      </c>
      <c r="BH3137" t="s">
        <v>137</v>
      </c>
      <c r="BI3137" t="s">
        <v>137</v>
      </c>
      <c r="BJ3137" t="s">
        <v>137</v>
      </c>
      <c r="BK3137" t="s">
        <v>137</v>
      </c>
      <c r="BL3137" t="s">
        <v>137</v>
      </c>
      <c r="BM3137" t="s">
        <v>137</v>
      </c>
      <c r="BN3137" t="s">
        <v>137</v>
      </c>
      <c r="BO3137" t="s">
        <v>137</v>
      </c>
      <c r="BP3137" t="s">
        <v>137</v>
      </c>
      <c r="BQ3137" t="s">
        <v>137</v>
      </c>
      <c r="BR3137" t="s">
        <v>137</v>
      </c>
      <c r="BS3137" t="s">
        <v>137</v>
      </c>
      <c r="BT3137" t="s">
        <v>771</v>
      </c>
      <c r="BU3137" t="s">
        <v>771</v>
      </c>
      <c r="BW3137" t="s">
        <v>137</v>
      </c>
      <c r="BX3137" t="s">
        <v>137</v>
      </c>
      <c r="BY3137" t="s">
        <v>137</v>
      </c>
      <c r="BZ3137" t="s">
        <v>137</v>
      </c>
      <c r="CA3137" t="s">
        <v>137</v>
      </c>
      <c r="CB3137" t="s">
        <v>137</v>
      </c>
      <c r="CC3137" t="s">
        <v>137</v>
      </c>
      <c r="CD3137" t="s">
        <v>137</v>
      </c>
      <c r="CE3137" t="s">
        <v>137</v>
      </c>
      <c r="CF3137" t="s">
        <v>137</v>
      </c>
      <c r="CG3137" t="s">
        <v>137</v>
      </c>
      <c r="CH3137" t="s">
        <v>137</v>
      </c>
      <c r="CI3137" t="s">
        <v>137</v>
      </c>
      <c r="CJ3137" t="s">
        <v>137</v>
      </c>
      <c r="CK3137" t="s">
        <v>137</v>
      </c>
      <c r="CL3137" t="s">
        <v>137</v>
      </c>
      <c r="CM3137" t="s">
        <v>137</v>
      </c>
      <c r="CN3137" t="s">
        <v>137</v>
      </c>
      <c r="CO3137" t="s">
        <v>137</v>
      </c>
      <c r="CP3137" t="s">
        <v>137</v>
      </c>
      <c r="CQ3137" s="1">
        <v>45624.443749999999</v>
      </c>
      <c r="CR3137" s="1">
        <v>45624.443749999999</v>
      </c>
      <c r="CS3137" s="1">
        <v>45624.443749999999</v>
      </c>
      <c r="CT3137" t="s">
        <v>137</v>
      </c>
      <c r="CU3137" t="s">
        <v>137</v>
      </c>
      <c r="CV3137" t="s">
        <v>9766</v>
      </c>
      <c r="CW3137" t="s">
        <v>9766</v>
      </c>
      <c r="CX3137" s="3"/>
      <c r="CY3137" s="3"/>
      <c r="DA3137" t="s">
        <v>137</v>
      </c>
      <c r="DB3137" t="s">
        <v>137</v>
      </c>
      <c r="DC3137" t="s">
        <v>137</v>
      </c>
      <c r="DD3137" t="s">
        <v>137</v>
      </c>
      <c r="DE3137" t="s">
        <v>137</v>
      </c>
      <c r="DF3137" t="s">
        <v>137</v>
      </c>
      <c r="DG3137" t="s">
        <v>137</v>
      </c>
      <c r="DH3137" t="s">
        <v>137</v>
      </c>
      <c r="DI3137" t="s">
        <v>137</v>
      </c>
      <c r="DJ3137" t="s">
        <v>137</v>
      </c>
      <c r="DK3137">
        <v>0</v>
      </c>
      <c r="DL3137" t="s">
        <v>209</v>
      </c>
      <c r="DM3137" t="s">
        <v>20625</v>
      </c>
      <c r="DN3137" t="s">
        <v>137</v>
      </c>
      <c r="DO3137" s="1">
        <v>45624.443749999999</v>
      </c>
      <c r="DP3137" s="1"/>
      <c r="DQ3137" t="s">
        <v>262</v>
      </c>
      <c r="DR3137" t="s">
        <v>263</v>
      </c>
      <c r="DS3137" t="s">
        <v>264</v>
      </c>
      <c r="DT3137" t="s">
        <v>137</v>
      </c>
      <c r="DU3137" t="s">
        <v>137</v>
      </c>
      <c r="DV3137" t="s">
        <v>137</v>
      </c>
      <c r="DW3137" t="s">
        <v>137</v>
      </c>
      <c r="DX3137" t="s">
        <v>137</v>
      </c>
      <c r="DY3137" t="s">
        <v>137</v>
      </c>
      <c r="DZ3137" t="s">
        <v>168</v>
      </c>
      <c r="EA3137" t="b">
        <v>0</v>
      </c>
      <c r="EB3137" t="s">
        <v>137</v>
      </c>
    </row>
    <row r="3138" spans="1:132" x14ac:dyDescent="0.25">
      <c r="A3138">
        <v>145809004</v>
      </c>
      <c r="B3138">
        <v>8906</v>
      </c>
      <c r="C3138" t="s">
        <v>192</v>
      </c>
      <c r="D3138" t="s">
        <v>20626</v>
      </c>
      <c r="E3138" t="s">
        <v>134</v>
      </c>
      <c r="F3138" t="s">
        <v>162</v>
      </c>
      <c r="G3138" t="s">
        <v>163</v>
      </c>
      <c r="H3138" t="s">
        <v>137</v>
      </c>
      <c r="I3138" t="s">
        <v>20627</v>
      </c>
      <c r="J3138" t="s">
        <v>4167</v>
      </c>
      <c r="K3138" t="s">
        <v>4168</v>
      </c>
      <c r="L3138" t="s">
        <v>4169</v>
      </c>
      <c r="M3138" t="s">
        <v>137</v>
      </c>
      <c r="N3138" t="s">
        <v>8813</v>
      </c>
      <c r="O3138" t="s">
        <v>8813</v>
      </c>
      <c r="P3138" s="1"/>
      <c r="Q3138" s="1">
        <v>45624.431250000001</v>
      </c>
      <c r="R3138" s="1">
        <v>45624.431250000001</v>
      </c>
      <c r="S3138" s="1">
        <v>45702.388194444444</v>
      </c>
      <c r="T3138" s="1">
        <v>45702.388194444444</v>
      </c>
      <c r="U3138" t="s">
        <v>850</v>
      </c>
      <c r="V3138" t="s">
        <v>137</v>
      </c>
      <c r="W3138" t="s">
        <v>137</v>
      </c>
      <c r="X3138" t="s">
        <v>176</v>
      </c>
      <c r="Y3138" t="s">
        <v>137</v>
      </c>
      <c r="Z3138" t="s">
        <v>137</v>
      </c>
      <c r="AA3138" t="s">
        <v>137</v>
      </c>
      <c r="AB3138" t="s">
        <v>137</v>
      </c>
      <c r="AC3138" t="s">
        <v>137</v>
      </c>
      <c r="AD3138" s="2"/>
      <c r="AE3138" t="s">
        <v>137</v>
      </c>
      <c r="AF3138" t="s">
        <v>137</v>
      </c>
      <c r="AG3138" t="s">
        <v>137</v>
      </c>
      <c r="AH3138" t="s">
        <v>137</v>
      </c>
      <c r="AI3138" t="s">
        <v>137</v>
      </c>
      <c r="AJ3138" t="s">
        <v>137</v>
      </c>
      <c r="AK3138" t="s">
        <v>137</v>
      </c>
      <c r="AL3138" s="2"/>
      <c r="AM3138" t="s">
        <v>137</v>
      </c>
      <c r="AN3138" t="s">
        <v>137</v>
      </c>
      <c r="AO3138" t="s">
        <v>137</v>
      </c>
      <c r="AP3138" t="s">
        <v>137</v>
      </c>
      <c r="AQ3138" t="s">
        <v>137</v>
      </c>
      <c r="AR3138" t="s">
        <v>137</v>
      </c>
      <c r="AS3138" t="s">
        <v>137</v>
      </c>
      <c r="AT3138" t="s">
        <v>137</v>
      </c>
      <c r="AU3138" t="s">
        <v>137</v>
      </c>
      <c r="AV3138" t="s">
        <v>137</v>
      </c>
      <c r="AW3138" t="s">
        <v>137</v>
      </c>
      <c r="AX3138" t="s">
        <v>137</v>
      </c>
      <c r="AY3138" t="s">
        <v>137</v>
      </c>
      <c r="AZ3138" t="s">
        <v>137</v>
      </c>
      <c r="BA3138" t="s">
        <v>137</v>
      </c>
      <c r="BB3138" t="s">
        <v>137</v>
      </c>
      <c r="BC3138" t="s">
        <v>137</v>
      </c>
      <c r="BD3138" t="s">
        <v>137</v>
      </c>
      <c r="BE3138" t="s">
        <v>137</v>
      </c>
      <c r="BF3138" t="s">
        <v>137</v>
      </c>
      <c r="BG3138" t="s">
        <v>137</v>
      </c>
      <c r="BH3138" t="s">
        <v>137</v>
      </c>
      <c r="BI3138" t="s">
        <v>137</v>
      </c>
      <c r="BJ3138" t="s">
        <v>137</v>
      </c>
      <c r="BK3138" t="s">
        <v>137</v>
      </c>
      <c r="BL3138" t="s">
        <v>137</v>
      </c>
      <c r="BM3138" t="s">
        <v>137</v>
      </c>
      <c r="BN3138" t="s">
        <v>137</v>
      </c>
      <c r="BO3138" t="s">
        <v>137</v>
      </c>
      <c r="BP3138" t="s">
        <v>137</v>
      </c>
      <c r="BQ3138" t="s">
        <v>137</v>
      </c>
      <c r="BR3138" t="s">
        <v>137</v>
      </c>
      <c r="BS3138" t="s">
        <v>137</v>
      </c>
      <c r="BT3138" t="s">
        <v>137</v>
      </c>
      <c r="BU3138" t="s">
        <v>137</v>
      </c>
      <c r="BW3138" t="s">
        <v>137</v>
      </c>
      <c r="BX3138" t="s">
        <v>137</v>
      </c>
      <c r="BY3138" t="s">
        <v>137</v>
      </c>
      <c r="BZ3138" t="s">
        <v>137</v>
      </c>
      <c r="CA3138" t="s">
        <v>137</v>
      </c>
      <c r="CB3138" t="s">
        <v>137</v>
      </c>
      <c r="CC3138" t="s">
        <v>137</v>
      </c>
      <c r="CD3138" t="s">
        <v>137</v>
      </c>
      <c r="CE3138" t="s">
        <v>137</v>
      </c>
      <c r="CF3138" t="s">
        <v>137</v>
      </c>
      <c r="CG3138" t="s">
        <v>137</v>
      </c>
      <c r="CH3138" t="s">
        <v>137</v>
      </c>
      <c r="CI3138" t="s">
        <v>137</v>
      </c>
      <c r="CJ3138" t="s">
        <v>137</v>
      </c>
      <c r="CK3138" t="s">
        <v>137</v>
      </c>
      <c r="CL3138" t="s">
        <v>137</v>
      </c>
      <c r="CM3138" t="s">
        <v>137</v>
      </c>
      <c r="CN3138" t="s">
        <v>137</v>
      </c>
      <c r="CO3138" t="s">
        <v>137</v>
      </c>
      <c r="CP3138" t="s">
        <v>137</v>
      </c>
      <c r="CQ3138" s="1">
        <v>45702.388194444444</v>
      </c>
      <c r="CR3138" s="1">
        <v>45702.388194444444</v>
      </c>
      <c r="CS3138" s="1">
        <v>45702.388194444444</v>
      </c>
      <c r="CT3138" t="s">
        <v>20628</v>
      </c>
      <c r="CU3138" t="s">
        <v>20628</v>
      </c>
      <c r="CV3138" t="s">
        <v>20629</v>
      </c>
      <c r="CW3138" t="s">
        <v>20630</v>
      </c>
      <c r="CX3138" s="3"/>
      <c r="CY3138" s="3"/>
      <c r="CZ3138">
        <v>2</v>
      </c>
      <c r="DA3138" t="s">
        <v>137</v>
      </c>
      <c r="DB3138" t="s">
        <v>137</v>
      </c>
      <c r="DC3138" t="s">
        <v>137</v>
      </c>
      <c r="DD3138" t="s">
        <v>137</v>
      </c>
      <c r="DE3138" t="s">
        <v>137</v>
      </c>
      <c r="DF3138" t="s">
        <v>20631</v>
      </c>
      <c r="DG3138" t="s">
        <v>900</v>
      </c>
      <c r="DH3138" t="s">
        <v>16352</v>
      </c>
      <c r="DI3138" t="s">
        <v>137</v>
      </c>
      <c r="DJ3138" t="s">
        <v>137</v>
      </c>
      <c r="DK3138">
        <v>0</v>
      </c>
      <c r="DL3138" t="s">
        <v>209</v>
      </c>
      <c r="DM3138" t="s">
        <v>137</v>
      </c>
      <c r="DN3138" t="s">
        <v>137</v>
      </c>
      <c r="DO3138" s="1">
        <v>45702.388194444444</v>
      </c>
      <c r="DP3138" s="1"/>
      <c r="DQ3138" t="s">
        <v>4167</v>
      </c>
      <c r="DR3138" t="s">
        <v>4168</v>
      </c>
      <c r="DS3138" t="s">
        <v>4169</v>
      </c>
      <c r="DT3138" t="s">
        <v>137</v>
      </c>
      <c r="DU3138" t="s">
        <v>137</v>
      </c>
      <c r="DV3138" t="s">
        <v>137</v>
      </c>
      <c r="DW3138" t="s">
        <v>137</v>
      </c>
      <c r="DX3138" t="s">
        <v>137</v>
      </c>
      <c r="DY3138" t="s">
        <v>137</v>
      </c>
      <c r="DZ3138" t="s">
        <v>168</v>
      </c>
      <c r="EA3138" t="b">
        <v>0</v>
      </c>
      <c r="EB3138" t="s">
        <v>137</v>
      </c>
    </row>
    <row r="3139" spans="1:132" x14ac:dyDescent="0.25">
      <c r="A3139">
        <v>145807983</v>
      </c>
      <c r="B3139">
        <v>8905</v>
      </c>
      <c r="C3139" t="s">
        <v>192</v>
      </c>
      <c r="D3139" t="s">
        <v>20632</v>
      </c>
      <c r="E3139" t="s">
        <v>134</v>
      </c>
      <c r="F3139" t="s">
        <v>162</v>
      </c>
      <c r="G3139" t="s">
        <v>163</v>
      </c>
      <c r="H3139" t="s">
        <v>137</v>
      </c>
      <c r="I3139" t="s">
        <v>20633</v>
      </c>
      <c r="J3139" t="s">
        <v>1034</v>
      </c>
      <c r="K3139" t="s">
        <v>846</v>
      </c>
      <c r="L3139" t="s">
        <v>1035</v>
      </c>
      <c r="M3139" t="s">
        <v>137</v>
      </c>
      <c r="N3139" t="s">
        <v>3284</v>
      </c>
      <c r="O3139" t="s">
        <v>3284</v>
      </c>
      <c r="P3139" s="1"/>
      <c r="Q3139" s="1">
        <v>45624.393750000003</v>
      </c>
      <c r="R3139" s="1">
        <v>45624.393750000003</v>
      </c>
      <c r="S3139" s="1">
        <v>45702.592361111114</v>
      </c>
      <c r="T3139" s="1">
        <v>45702.592361111114</v>
      </c>
      <c r="U3139" t="s">
        <v>166</v>
      </c>
      <c r="V3139" t="s">
        <v>137</v>
      </c>
      <c r="W3139" t="s">
        <v>137</v>
      </c>
      <c r="X3139" t="s">
        <v>137</v>
      </c>
      <c r="Y3139" t="s">
        <v>137</v>
      </c>
      <c r="Z3139" t="s">
        <v>137</v>
      </c>
      <c r="AA3139" t="s">
        <v>137</v>
      </c>
      <c r="AB3139" t="s">
        <v>137</v>
      </c>
      <c r="AC3139" t="s">
        <v>137</v>
      </c>
      <c r="AD3139" s="2"/>
      <c r="AE3139" t="s">
        <v>137</v>
      </c>
      <c r="AF3139" t="s">
        <v>137</v>
      </c>
      <c r="AG3139" t="s">
        <v>137</v>
      </c>
      <c r="AH3139" t="s">
        <v>137</v>
      </c>
      <c r="AI3139" t="s">
        <v>137</v>
      </c>
      <c r="AJ3139" t="s">
        <v>137</v>
      </c>
      <c r="AK3139" t="s">
        <v>137</v>
      </c>
      <c r="AL3139" s="2"/>
      <c r="AM3139" t="s">
        <v>137</v>
      </c>
      <c r="AN3139" t="s">
        <v>137</v>
      </c>
      <c r="AO3139" t="s">
        <v>137</v>
      </c>
      <c r="AP3139" t="s">
        <v>137</v>
      </c>
      <c r="AQ3139" t="s">
        <v>137</v>
      </c>
      <c r="AR3139" t="s">
        <v>137</v>
      </c>
      <c r="AS3139" t="s">
        <v>137</v>
      </c>
      <c r="AT3139" t="s">
        <v>137</v>
      </c>
      <c r="AU3139" t="s">
        <v>137</v>
      </c>
      <c r="AV3139" t="s">
        <v>137</v>
      </c>
      <c r="AW3139" t="s">
        <v>137</v>
      </c>
      <c r="AX3139" t="s">
        <v>137</v>
      </c>
      <c r="AY3139" t="s">
        <v>137</v>
      </c>
      <c r="AZ3139" t="s">
        <v>137</v>
      </c>
      <c r="BA3139" t="s">
        <v>137</v>
      </c>
      <c r="BB3139" t="s">
        <v>137</v>
      </c>
      <c r="BC3139" t="s">
        <v>137</v>
      </c>
      <c r="BD3139" t="s">
        <v>137</v>
      </c>
      <c r="BE3139" t="s">
        <v>137</v>
      </c>
      <c r="BF3139" t="s">
        <v>137</v>
      </c>
      <c r="BG3139" t="s">
        <v>137</v>
      </c>
      <c r="BH3139" t="s">
        <v>137</v>
      </c>
      <c r="BI3139" t="s">
        <v>137</v>
      </c>
      <c r="BJ3139" t="s">
        <v>137</v>
      </c>
      <c r="BK3139" t="s">
        <v>137</v>
      </c>
      <c r="BL3139" t="s">
        <v>137</v>
      </c>
      <c r="BM3139" t="s">
        <v>137</v>
      </c>
      <c r="BN3139" t="s">
        <v>137</v>
      </c>
      <c r="BO3139" t="s">
        <v>137</v>
      </c>
      <c r="BP3139" t="s">
        <v>137</v>
      </c>
      <c r="BQ3139" t="s">
        <v>137</v>
      </c>
      <c r="BR3139" t="s">
        <v>137</v>
      </c>
      <c r="BS3139" t="s">
        <v>137</v>
      </c>
      <c r="BT3139" t="s">
        <v>137</v>
      </c>
      <c r="BU3139" t="s">
        <v>137</v>
      </c>
      <c r="BW3139" t="s">
        <v>137</v>
      </c>
      <c r="BX3139" t="s">
        <v>137</v>
      </c>
      <c r="BY3139" t="s">
        <v>137</v>
      </c>
      <c r="BZ3139" t="s">
        <v>137</v>
      </c>
      <c r="CA3139" t="s">
        <v>137</v>
      </c>
      <c r="CB3139" t="s">
        <v>137</v>
      </c>
      <c r="CC3139" t="s">
        <v>137</v>
      </c>
      <c r="CD3139" t="s">
        <v>137</v>
      </c>
      <c r="CE3139" t="s">
        <v>137</v>
      </c>
      <c r="CF3139" t="s">
        <v>137</v>
      </c>
      <c r="CG3139" t="s">
        <v>137</v>
      </c>
      <c r="CH3139" t="s">
        <v>137</v>
      </c>
      <c r="CI3139" t="s">
        <v>137</v>
      </c>
      <c r="CJ3139" t="s">
        <v>137</v>
      </c>
      <c r="CK3139" t="s">
        <v>137</v>
      </c>
      <c r="CL3139" t="s">
        <v>137</v>
      </c>
      <c r="CM3139" t="s">
        <v>137</v>
      </c>
      <c r="CN3139" t="s">
        <v>137</v>
      </c>
      <c r="CO3139" t="s">
        <v>137</v>
      </c>
      <c r="CP3139" t="s">
        <v>137</v>
      </c>
      <c r="CQ3139" s="1">
        <v>45702.592361111114</v>
      </c>
      <c r="CR3139" s="1">
        <v>45702.592361111114</v>
      </c>
      <c r="CS3139" s="1">
        <v>45702.592361111114</v>
      </c>
      <c r="CT3139" t="s">
        <v>137</v>
      </c>
      <c r="CU3139" t="s">
        <v>137</v>
      </c>
      <c r="CV3139" t="s">
        <v>20634</v>
      </c>
      <c r="CW3139" t="s">
        <v>20635</v>
      </c>
      <c r="CX3139" s="3"/>
      <c r="CY3139" s="3"/>
      <c r="CZ3139">
        <v>1</v>
      </c>
      <c r="DA3139" t="s">
        <v>137</v>
      </c>
      <c r="DB3139" t="s">
        <v>137</v>
      </c>
      <c r="DC3139" t="s">
        <v>137</v>
      </c>
      <c r="DD3139" t="s">
        <v>137</v>
      </c>
      <c r="DE3139" t="s">
        <v>137</v>
      </c>
      <c r="DF3139" t="s">
        <v>137</v>
      </c>
      <c r="DG3139" t="s">
        <v>900</v>
      </c>
      <c r="DH3139" t="s">
        <v>1199</v>
      </c>
      <c r="DI3139" t="s">
        <v>137</v>
      </c>
      <c r="DJ3139" t="s">
        <v>137</v>
      </c>
      <c r="DK3139">
        <v>0</v>
      </c>
      <c r="DL3139" t="s">
        <v>209</v>
      </c>
      <c r="DM3139" t="s">
        <v>20636</v>
      </c>
      <c r="DN3139" t="s">
        <v>137</v>
      </c>
      <c r="DO3139" s="1">
        <v>45702.592361111114</v>
      </c>
      <c r="DP3139" s="1"/>
      <c r="DQ3139" t="s">
        <v>1709</v>
      </c>
      <c r="DR3139" t="s">
        <v>1710</v>
      </c>
      <c r="DS3139" t="s">
        <v>1711</v>
      </c>
      <c r="DT3139" t="s">
        <v>137</v>
      </c>
      <c r="DU3139" t="s">
        <v>137</v>
      </c>
      <c r="DV3139" t="s">
        <v>137</v>
      </c>
      <c r="DW3139" t="s">
        <v>137</v>
      </c>
      <c r="DX3139" t="s">
        <v>137</v>
      </c>
      <c r="DY3139" t="s">
        <v>137</v>
      </c>
      <c r="DZ3139" t="s">
        <v>168</v>
      </c>
      <c r="EA3139" t="b">
        <v>0</v>
      </c>
      <c r="EB3139" t="s">
        <v>137</v>
      </c>
    </row>
    <row r="3140" spans="1:132" x14ac:dyDescent="0.25">
      <c r="A3140">
        <v>145807960</v>
      </c>
      <c r="B3140">
        <v>8904</v>
      </c>
      <c r="C3140" t="s">
        <v>192</v>
      </c>
      <c r="D3140" t="s">
        <v>10639</v>
      </c>
      <c r="E3140" t="s">
        <v>134</v>
      </c>
      <c r="F3140" t="s">
        <v>162</v>
      </c>
      <c r="G3140" t="s">
        <v>163</v>
      </c>
      <c r="H3140" t="s">
        <v>137</v>
      </c>
      <c r="I3140" t="s">
        <v>20637</v>
      </c>
      <c r="J3140" t="s">
        <v>13846</v>
      </c>
      <c r="K3140" t="s">
        <v>13847</v>
      </c>
      <c r="L3140" t="s">
        <v>13848</v>
      </c>
      <c r="M3140" t="s">
        <v>137</v>
      </c>
      <c r="N3140" t="s">
        <v>8813</v>
      </c>
      <c r="O3140" t="s">
        <v>8813</v>
      </c>
      <c r="P3140" s="1"/>
      <c r="Q3140" s="1">
        <v>45624.392361111109</v>
      </c>
      <c r="R3140" s="1">
        <v>45624.392361111109</v>
      </c>
      <c r="S3140" s="1">
        <v>45628.495833333334</v>
      </c>
      <c r="T3140" s="1">
        <v>45628.495833333334</v>
      </c>
      <c r="U3140" t="s">
        <v>850</v>
      </c>
      <c r="V3140" t="s">
        <v>137</v>
      </c>
      <c r="W3140" t="s">
        <v>137</v>
      </c>
      <c r="X3140" t="s">
        <v>176</v>
      </c>
      <c r="Y3140" t="s">
        <v>137</v>
      </c>
      <c r="Z3140" t="s">
        <v>137</v>
      </c>
      <c r="AA3140" t="s">
        <v>137</v>
      </c>
      <c r="AB3140" t="s">
        <v>137</v>
      </c>
      <c r="AC3140" t="s">
        <v>137</v>
      </c>
      <c r="AD3140" s="2"/>
      <c r="AE3140" t="s">
        <v>137</v>
      </c>
      <c r="AF3140" t="s">
        <v>137</v>
      </c>
      <c r="AG3140" t="s">
        <v>137</v>
      </c>
      <c r="AH3140" t="s">
        <v>137</v>
      </c>
      <c r="AI3140" t="s">
        <v>137</v>
      </c>
      <c r="AJ3140" t="s">
        <v>137</v>
      </c>
      <c r="AK3140" t="s">
        <v>137</v>
      </c>
      <c r="AL3140" s="2"/>
      <c r="AM3140" t="s">
        <v>137</v>
      </c>
      <c r="AN3140" t="s">
        <v>137</v>
      </c>
      <c r="AO3140" t="s">
        <v>137</v>
      </c>
      <c r="AP3140" t="s">
        <v>137</v>
      </c>
      <c r="AQ3140" t="s">
        <v>137</v>
      </c>
      <c r="AR3140" t="s">
        <v>137</v>
      </c>
      <c r="AS3140" t="s">
        <v>137</v>
      </c>
      <c r="AT3140" t="s">
        <v>137</v>
      </c>
      <c r="AU3140" t="s">
        <v>137</v>
      </c>
      <c r="AV3140" t="s">
        <v>137</v>
      </c>
      <c r="AW3140" t="s">
        <v>137</v>
      </c>
      <c r="AX3140" t="s">
        <v>137</v>
      </c>
      <c r="AY3140" t="s">
        <v>137</v>
      </c>
      <c r="AZ3140" t="s">
        <v>137</v>
      </c>
      <c r="BA3140" t="s">
        <v>137</v>
      </c>
      <c r="BB3140" t="s">
        <v>137</v>
      </c>
      <c r="BC3140" t="s">
        <v>137</v>
      </c>
      <c r="BD3140" t="s">
        <v>137</v>
      </c>
      <c r="BE3140" t="s">
        <v>137</v>
      </c>
      <c r="BF3140" t="s">
        <v>137</v>
      </c>
      <c r="BG3140" t="s">
        <v>137</v>
      </c>
      <c r="BH3140" t="s">
        <v>137</v>
      </c>
      <c r="BI3140" t="s">
        <v>137</v>
      </c>
      <c r="BJ3140" t="s">
        <v>137</v>
      </c>
      <c r="BK3140" t="s">
        <v>137</v>
      </c>
      <c r="BL3140" t="s">
        <v>137</v>
      </c>
      <c r="BM3140" t="s">
        <v>137</v>
      </c>
      <c r="BN3140" t="s">
        <v>137</v>
      </c>
      <c r="BO3140" t="s">
        <v>137</v>
      </c>
      <c r="BP3140" t="s">
        <v>137</v>
      </c>
      <c r="BQ3140" t="s">
        <v>137</v>
      </c>
      <c r="BR3140" t="s">
        <v>137</v>
      </c>
      <c r="BS3140" t="s">
        <v>137</v>
      </c>
      <c r="BT3140" t="s">
        <v>137</v>
      </c>
      <c r="BU3140" t="s">
        <v>137</v>
      </c>
      <c r="BW3140" t="s">
        <v>137</v>
      </c>
      <c r="BX3140" t="s">
        <v>137</v>
      </c>
      <c r="BY3140" t="s">
        <v>137</v>
      </c>
      <c r="BZ3140" t="s">
        <v>137</v>
      </c>
      <c r="CA3140" t="s">
        <v>137</v>
      </c>
      <c r="CB3140" t="s">
        <v>137</v>
      </c>
      <c r="CC3140" t="s">
        <v>137</v>
      </c>
      <c r="CD3140" t="s">
        <v>137</v>
      </c>
      <c r="CE3140" t="s">
        <v>137</v>
      </c>
      <c r="CF3140" t="s">
        <v>137</v>
      </c>
      <c r="CG3140" t="s">
        <v>137</v>
      </c>
      <c r="CH3140" t="s">
        <v>137</v>
      </c>
      <c r="CI3140" t="s">
        <v>137</v>
      </c>
      <c r="CJ3140" t="s">
        <v>137</v>
      </c>
      <c r="CK3140" t="s">
        <v>137</v>
      </c>
      <c r="CL3140" t="s">
        <v>137</v>
      </c>
      <c r="CM3140" t="s">
        <v>137</v>
      </c>
      <c r="CN3140" t="s">
        <v>137</v>
      </c>
      <c r="CO3140" t="s">
        <v>137</v>
      </c>
      <c r="CP3140" t="s">
        <v>137</v>
      </c>
      <c r="CQ3140" s="1">
        <v>45628.495833333334</v>
      </c>
      <c r="CR3140" s="1">
        <v>45628.495833333334</v>
      </c>
      <c r="CS3140" s="1">
        <v>45628.495833333334</v>
      </c>
      <c r="CT3140" t="s">
        <v>20638</v>
      </c>
      <c r="CU3140" t="s">
        <v>20639</v>
      </c>
      <c r="CV3140" t="s">
        <v>20640</v>
      </c>
      <c r="CW3140" t="s">
        <v>20641</v>
      </c>
      <c r="CX3140" s="3"/>
      <c r="CY3140" s="3"/>
      <c r="CZ3140">
        <v>1</v>
      </c>
      <c r="DA3140" t="s">
        <v>137</v>
      </c>
      <c r="DB3140" t="s">
        <v>137</v>
      </c>
      <c r="DC3140" t="s">
        <v>137</v>
      </c>
      <c r="DD3140" t="s">
        <v>137</v>
      </c>
      <c r="DE3140" t="s">
        <v>137</v>
      </c>
      <c r="DF3140" t="s">
        <v>20642</v>
      </c>
      <c r="DG3140" t="s">
        <v>137</v>
      </c>
      <c r="DH3140" t="s">
        <v>137</v>
      </c>
      <c r="DI3140" t="s">
        <v>137</v>
      </c>
      <c r="DJ3140" t="s">
        <v>137</v>
      </c>
      <c r="DK3140">
        <v>0</v>
      </c>
      <c r="DL3140" t="s">
        <v>209</v>
      </c>
      <c r="DM3140" t="s">
        <v>20643</v>
      </c>
      <c r="DN3140" t="s">
        <v>137</v>
      </c>
      <c r="DO3140" s="1">
        <v>45628.495833333334</v>
      </c>
      <c r="DP3140" s="1"/>
      <c r="DQ3140" t="s">
        <v>13846</v>
      </c>
      <c r="DR3140" t="s">
        <v>13847</v>
      </c>
      <c r="DS3140" t="s">
        <v>13848</v>
      </c>
      <c r="DT3140" t="s">
        <v>137</v>
      </c>
      <c r="DU3140" t="s">
        <v>137</v>
      </c>
      <c r="DV3140" t="s">
        <v>137</v>
      </c>
      <c r="DW3140" t="s">
        <v>137</v>
      </c>
      <c r="DX3140" t="s">
        <v>137</v>
      </c>
      <c r="DY3140" t="s">
        <v>137</v>
      </c>
      <c r="DZ3140" t="s">
        <v>168</v>
      </c>
      <c r="EA3140" t="b">
        <v>0</v>
      </c>
      <c r="EB3140" t="s">
        <v>137</v>
      </c>
    </row>
    <row r="3141" spans="1:132" x14ac:dyDescent="0.25">
      <c r="A3141">
        <v>145807794</v>
      </c>
      <c r="B3141">
        <v>8903</v>
      </c>
      <c r="C3141" t="s">
        <v>192</v>
      </c>
      <c r="D3141" t="s">
        <v>20644</v>
      </c>
      <c r="E3141" t="s">
        <v>134</v>
      </c>
      <c r="F3141" t="s">
        <v>162</v>
      </c>
      <c r="G3141" t="s">
        <v>163</v>
      </c>
      <c r="H3141" t="s">
        <v>137</v>
      </c>
      <c r="I3141" t="s">
        <v>20645</v>
      </c>
      <c r="J3141" t="s">
        <v>150</v>
      </c>
      <c r="K3141" t="s">
        <v>151</v>
      </c>
      <c r="L3141" t="s">
        <v>152</v>
      </c>
      <c r="M3141" t="s">
        <v>137</v>
      </c>
      <c r="N3141" t="s">
        <v>165</v>
      </c>
      <c r="O3141" t="s">
        <v>165</v>
      </c>
      <c r="P3141" s="1"/>
      <c r="Q3141" s="1">
        <v>45624.384722222225</v>
      </c>
      <c r="R3141" s="1">
        <v>45624.384722222225</v>
      </c>
      <c r="S3141" s="1">
        <v>45625.479166666664</v>
      </c>
      <c r="T3141" s="1">
        <v>45625.479166666664</v>
      </c>
      <c r="U3141" t="s">
        <v>166</v>
      </c>
      <c r="V3141" t="s">
        <v>137</v>
      </c>
      <c r="W3141" t="s">
        <v>137</v>
      </c>
      <c r="X3141" t="s">
        <v>137</v>
      </c>
      <c r="Y3141" t="s">
        <v>137</v>
      </c>
      <c r="Z3141" t="s">
        <v>137</v>
      </c>
      <c r="AA3141" t="s">
        <v>137</v>
      </c>
      <c r="AB3141" t="s">
        <v>137</v>
      </c>
      <c r="AC3141" t="s">
        <v>137</v>
      </c>
      <c r="AD3141" s="2"/>
      <c r="AE3141" t="s">
        <v>137</v>
      </c>
      <c r="AF3141" t="s">
        <v>137</v>
      </c>
      <c r="AG3141" t="s">
        <v>137</v>
      </c>
      <c r="AH3141" t="s">
        <v>137</v>
      </c>
      <c r="AI3141" t="s">
        <v>137</v>
      </c>
      <c r="AJ3141" t="s">
        <v>137</v>
      </c>
      <c r="AK3141" t="s">
        <v>137</v>
      </c>
      <c r="AL3141" s="2"/>
      <c r="AM3141" t="s">
        <v>137</v>
      </c>
      <c r="AN3141" t="s">
        <v>137</v>
      </c>
      <c r="AO3141" t="s">
        <v>137</v>
      </c>
      <c r="AP3141" t="s">
        <v>137</v>
      </c>
      <c r="AQ3141" t="s">
        <v>137</v>
      </c>
      <c r="AR3141" t="s">
        <v>137</v>
      </c>
      <c r="AS3141" t="s">
        <v>137</v>
      </c>
      <c r="AT3141" t="s">
        <v>137</v>
      </c>
      <c r="AU3141" t="s">
        <v>137</v>
      </c>
      <c r="AV3141" t="s">
        <v>137</v>
      </c>
      <c r="AW3141" t="s">
        <v>137</v>
      </c>
      <c r="AX3141" t="s">
        <v>137</v>
      </c>
      <c r="AY3141" t="s">
        <v>137</v>
      </c>
      <c r="AZ3141" t="s">
        <v>137</v>
      </c>
      <c r="BA3141" t="s">
        <v>137</v>
      </c>
      <c r="BB3141" t="s">
        <v>137</v>
      </c>
      <c r="BC3141" t="s">
        <v>137</v>
      </c>
      <c r="BD3141" t="s">
        <v>137</v>
      </c>
      <c r="BE3141" t="s">
        <v>137</v>
      </c>
      <c r="BF3141" t="s">
        <v>137</v>
      </c>
      <c r="BG3141" t="s">
        <v>137</v>
      </c>
      <c r="BH3141" t="s">
        <v>137</v>
      </c>
      <c r="BI3141" t="s">
        <v>137</v>
      </c>
      <c r="BJ3141" t="s">
        <v>137</v>
      </c>
      <c r="BK3141" t="s">
        <v>137</v>
      </c>
      <c r="BL3141" t="s">
        <v>137</v>
      </c>
      <c r="BM3141" t="s">
        <v>137</v>
      </c>
      <c r="BN3141" t="s">
        <v>137</v>
      </c>
      <c r="BO3141" t="s">
        <v>137</v>
      </c>
      <c r="BP3141" t="s">
        <v>137</v>
      </c>
      <c r="BQ3141" t="s">
        <v>137</v>
      </c>
      <c r="BR3141" t="s">
        <v>137</v>
      </c>
      <c r="BS3141" t="s">
        <v>137</v>
      </c>
      <c r="BT3141" t="s">
        <v>137</v>
      </c>
      <c r="BU3141" t="s">
        <v>137</v>
      </c>
      <c r="BW3141" t="s">
        <v>137</v>
      </c>
      <c r="BX3141" t="s">
        <v>137</v>
      </c>
      <c r="BY3141" t="s">
        <v>137</v>
      </c>
      <c r="BZ3141" t="s">
        <v>137</v>
      </c>
      <c r="CA3141" t="s">
        <v>137</v>
      </c>
      <c r="CB3141" t="s">
        <v>137</v>
      </c>
      <c r="CC3141" t="s">
        <v>137</v>
      </c>
      <c r="CD3141" t="s">
        <v>137</v>
      </c>
      <c r="CE3141" t="s">
        <v>137</v>
      </c>
      <c r="CF3141" t="s">
        <v>137</v>
      </c>
      <c r="CG3141" t="s">
        <v>137</v>
      </c>
      <c r="CH3141" t="s">
        <v>137</v>
      </c>
      <c r="CI3141" t="s">
        <v>137</v>
      </c>
      <c r="CJ3141" t="s">
        <v>137</v>
      </c>
      <c r="CK3141" t="s">
        <v>137</v>
      </c>
      <c r="CL3141" t="s">
        <v>137</v>
      </c>
      <c r="CM3141" t="s">
        <v>137</v>
      </c>
      <c r="CN3141" t="s">
        <v>137</v>
      </c>
      <c r="CO3141" t="s">
        <v>137</v>
      </c>
      <c r="CP3141" t="s">
        <v>137</v>
      </c>
      <c r="CQ3141" s="1">
        <v>45625.479166666664</v>
      </c>
      <c r="CR3141" s="1">
        <v>45625.479166666664</v>
      </c>
      <c r="CS3141" s="1">
        <v>45625.479166666664</v>
      </c>
      <c r="CT3141" t="s">
        <v>20646</v>
      </c>
      <c r="CU3141" t="s">
        <v>20647</v>
      </c>
      <c r="CV3141" t="s">
        <v>20648</v>
      </c>
      <c r="CW3141" t="s">
        <v>20649</v>
      </c>
      <c r="CX3141" s="3"/>
      <c r="CY3141" s="3"/>
      <c r="CZ3141">
        <v>1</v>
      </c>
      <c r="DA3141" t="s">
        <v>137</v>
      </c>
      <c r="DB3141" t="s">
        <v>137</v>
      </c>
      <c r="DC3141" t="s">
        <v>137</v>
      </c>
      <c r="DD3141" t="s">
        <v>137</v>
      </c>
      <c r="DE3141" t="s">
        <v>137</v>
      </c>
      <c r="DF3141" t="s">
        <v>20650</v>
      </c>
      <c r="DG3141" t="s">
        <v>137</v>
      </c>
      <c r="DH3141" t="s">
        <v>137</v>
      </c>
      <c r="DI3141" t="s">
        <v>137</v>
      </c>
      <c r="DJ3141" t="s">
        <v>137</v>
      </c>
      <c r="DK3141">
        <v>0</v>
      </c>
      <c r="DL3141" t="s">
        <v>209</v>
      </c>
      <c r="DM3141" t="s">
        <v>137</v>
      </c>
      <c r="DN3141" t="s">
        <v>137</v>
      </c>
      <c r="DO3141" s="1">
        <v>45625.479166666664</v>
      </c>
      <c r="DP3141" s="1"/>
      <c r="DQ3141" t="s">
        <v>150</v>
      </c>
      <c r="DR3141" t="s">
        <v>151</v>
      </c>
      <c r="DS3141" t="s">
        <v>152</v>
      </c>
      <c r="DT3141" t="s">
        <v>20651</v>
      </c>
      <c r="DU3141" t="s">
        <v>137</v>
      </c>
      <c r="DV3141" t="s">
        <v>137</v>
      </c>
      <c r="DW3141" t="s">
        <v>137</v>
      </c>
      <c r="DX3141" t="s">
        <v>829</v>
      </c>
      <c r="DY3141" t="s">
        <v>137</v>
      </c>
      <c r="DZ3141" t="s">
        <v>168</v>
      </c>
      <c r="EA3141" t="b">
        <v>0</v>
      </c>
      <c r="EB3141" t="s">
        <v>137</v>
      </c>
    </row>
    <row r="3142" spans="1:132" x14ac:dyDescent="0.25">
      <c r="A3142">
        <v>145806941</v>
      </c>
      <c r="B3142">
        <v>8902</v>
      </c>
      <c r="C3142" t="s">
        <v>192</v>
      </c>
      <c r="D3142" t="s">
        <v>224</v>
      </c>
      <c r="E3142" t="s">
        <v>134</v>
      </c>
      <c r="F3142" t="s">
        <v>135</v>
      </c>
      <c r="G3142" t="s">
        <v>194</v>
      </c>
      <c r="H3142" t="s">
        <v>137</v>
      </c>
      <c r="I3142" t="s">
        <v>225</v>
      </c>
      <c r="J3142" t="s">
        <v>226</v>
      </c>
      <c r="K3142" t="s">
        <v>227</v>
      </c>
      <c r="L3142" t="s">
        <v>228</v>
      </c>
      <c r="M3142" t="s">
        <v>137</v>
      </c>
      <c r="N3142" t="s">
        <v>16855</v>
      </c>
      <c r="O3142" t="s">
        <v>16855</v>
      </c>
      <c r="P3142" s="1">
        <v>45625</v>
      </c>
      <c r="Q3142" s="1">
        <v>45624.355555555558</v>
      </c>
      <c r="R3142" s="1">
        <v>45624.355555555558</v>
      </c>
      <c r="S3142" s="1">
        <v>45635.593055555553</v>
      </c>
      <c r="T3142" s="1">
        <v>45635.593055555553</v>
      </c>
      <c r="U3142" t="s">
        <v>20652</v>
      </c>
      <c r="V3142" t="s">
        <v>137</v>
      </c>
      <c r="W3142" t="s">
        <v>137</v>
      </c>
      <c r="X3142" t="s">
        <v>144</v>
      </c>
      <c r="Y3142" t="s">
        <v>723</v>
      </c>
      <c r="Z3142" t="s">
        <v>137</v>
      </c>
      <c r="AA3142" t="s">
        <v>137</v>
      </c>
      <c r="AB3142" t="s">
        <v>137</v>
      </c>
      <c r="AC3142" t="s">
        <v>137</v>
      </c>
      <c r="AD3142" s="2"/>
      <c r="AE3142" t="s">
        <v>137</v>
      </c>
      <c r="AF3142" t="s">
        <v>137</v>
      </c>
      <c r="AG3142" t="s">
        <v>137</v>
      </c>
      <c r="AH3142" t="s">
        <v>137</v>
      </c>
      <c r="AI3142" t="s">
        <v>137</v>
      </c>
      <c r="AJ3142" t="s">
        <v>137</v>
      </c>
      <c r="AK3142" t="s">
        <v>137</v>
      </c>
      <c r="AL3142" s="2"/>
      <c r="AM3142" t="s">
        <v>137</v>
      </c>
      <c r="AN3142" t="s">
        <v>137</v>
      </c>
      <c r="AO3142" t="s">
        <v>137</v>
      </c>
      <c r="AP3142" t="s">
        <v>137</v>
      </c>
      <c r="AQ3142" t="s">
        <v>137</v>
      </c>
      <c r="AR3142" t="s">
        <v>137</v>
      </c>
      <c r="AS3142" t="s">
        <v>137</v>
      </c>
      <c r="AT3142" t="s">
        <v>137</v>
      </c>
      <c r="AU3142" t="s">
        <v>137</v>
      </c>
      <c r="AV3142" t="s">
        <v>20653</v>
      </c>
      <c r="AW3142" t="s">
        <v>16856</v>
      </c>
      <c r="AX3142" t="s">
        <v>13097</v>
      </c>
      <c r="AY3142" t="s">
        <v>137</v>
      </c>
      <c r="AZ3142" t="s">
        <v>137</v>
      </c>
      <c r="BA3142" t="s">
        <v>137</v>
      </c>
      <c r="BB3142" t="s">
        <v>137</v>
      </c>
      <c r="BC3142" t="s">
        <v>137</v>
      </c>
      <c r="BD3142" t="s">
        <v>137</v>
      </c>
      <c r="BE3142" t="s">
        <v>137</v>
      </c>
      <c r="BF3142" t="s">
        <v>137</v>
      </c>
      <c r="BG3142" t="s">
        <v>137</v>
      </c>
      <c r="BH3142" t="s">
        <v>137</v>
      </c>
      <c r="BI3142" t="s">
        <v>137</v>
      </c>
      <c r="BJ3142" t="s">
        <v>137</v>
      </c>
      <c r="BK3142" t="s">
        <v>137</v>
      </c>
      <c r="BL3142" t="s">
        <v>137</v>
      </c>
      <c r="BM3142" t="s">
        <v>137</v>
      </c>
      <c r="BN3142" t="s">
        <v>137</v>
      </c>
      <c r="BO3142" t="s">
        <v>137</v>
      </c>
      <c r="BP3142" t="s">
        <v>137</v>
      </c>
      <c r="BQ3142" t="s">
        <v>137</v>
      </c>
      <c r="BR3142" t="s">
        <v>137</v>
      </c>
      <c r="BS3142" t="s">
        <v>137</v>
      </c>
      <c r="BT3142" t="s">
        <v>137</v>
      </c>
      <c r="BU3142" t="s">
        <v>137</v>
      </c>
      <c r="BW3142" t="s">
        <v>137</v>
      </c>
      <c r="BX3142" t="s">
        <v>137</v>
      </c>
      <c r="BY3142" t="s">
        <v>137</v>
      </c>
      <c r="BZ3142" t="s">
        <v>137</v>
      </c>
      <c r="CA3142" t="s">
        <v>137</v>
      </c>
      <c r="CB3142" t="s">
        <v>137</v>
      </c>
      <c r="CC3142" t="s">
        <v>137</v>
      </c>
      <c r="CD3142" t="s">
        <v>137</v>
      </c>
      <c r="CE3142" t="s">
        <v>137</v>
      </c>
      <c r="CF3142" t="s">
        <v>137</v>
      </c>
      <c r="CG3142" t="s">
        <v>137</v>
      </c>
      <c r="CH3142" t="s">
        <v>137</v>
      </c>
      <c r="CI3142" t="s">
        <v>137</v>
      </c>
      <c r="CJ3142" t="s">
        <v>137</v>
      </c>
      <c r="CK3142" t="s">
        <v>137</v>
      </c>
      <c r="CL3142" t="s">
        <v>137</v>
      </c>
      <c r="CM3142" t="s">
        <v>137</v>
      </c>
      <c r="CN3142" t="s">
        <v>137</v>
      </c>
      <c r="CO3142" t="s">
        <v>137</v>
      </c>
      <c r="CP3142" t="s">
        <v>137</v>
      </c>
      <c r="CQ3142" s="1">
        <v>45635.593055555553</v>
      </c>
      <c r="CR3142" s="1">
        <v>45635.593055555553</v>
      </c>
      <c r="CS3142" s="1">
        <v>45635.593055555553</v>
      </c>
      <c r="CT3142" t="s">
        <v>20654</v>
      </c>
      <c r="CU3142" t="s">
        <v>20655</v>
      </c>
      <c r="CV3142" t="s">
        <v>20656</v>
      </c>
      <c r="CW3142" t="s">
        <v>20657</v>
      </c>
      <c r="CX3142" s="3"/>
      <c r="CY3142" s="3"/>
      <c r="DA3142" t="s">
        <v>20658</v>
      </c>
      <c r="DB3142" t="s">
        <v>137</v>
      </c>
      <c r="DC3142" t="s">
        <v>137</v>
      </c>
      <c r="DD3142" t="s">
        <v>137</v>
      </c>
      <c r="DE3142" t="s">
        <v>137</v>
      </c>
      <c r="DF3142" t="s">
        <v>20659</v>
      </c>
      <c r="DG3142" t="s">
        <v>900</v>
      </c>
      <c r="DH3142" t="s">
        <v>1285</v>
      </c>
      <c r="DI3142" t="s">
        <v>137</v>
      </c>
      <c r="DJ3142" t="s">
        <v>137</v>
      </c>
      <c r="DK3142">
        <v>0</v>
      </c>
      <c r="DL3142" t="s">
        <v>209</v>
      </c>
      <c r="DM3142" t="s">
        <v>137</v>
      </c>
      <c r="DN3142" t="s">
        <v>137</v>
      </c>
      <c r="DO3142" s="1">
        <v>45635.593055555553</v>
      </c>
      <c r="DP3142" s="1"/>
      <c r="DQ3142" t="s">
        <v>534</v>
      </c>
      <c r="DR3142" t="s">
        <v>535</v>
      </c>
      <c r="DS3142" t="s">
        <v>536</v>
      </c>
      <c r="DT3142" t="s">
        <v>137</v>
      </c>
      <c r="DU3142" t="s">
        <v>137</v>
      </c>
      <c r="DV3142" t="s">
        <v>237</v>
      </c>
      <c r="DW3142" t="s">
        <v>137</v>
      </c>
      <c r="DX3142" t="s">
        <v>137</v>
      </c>
      <c r="DY3142" t="s">
        <v>137</v>
      </c>
      <c r="DZ3142" t="s">
        <v>148</v>
      </c>
      <c r="EA3142" t="b">
        <v>0</v>
      </c>
      <c r="EB3142" t="s">
        <v>137</v>
      </c>
    </row>
    <row r="3143" spans="1:132" x14ac:dyDescent="0.25">
      <c r="A3143">
        <v>145805499</v>
      </c>
      <c r="B3143">
        <v>8901</v>
      </c>
      <c r="C3143" t="s">
        <v>192</v>
      </c>
      <c r="D3143" t="s">
        <v>20660</v>
      </c>
      <c r="E3143" t="s">
        <v>134</v>
      </c>
      <c r="F3143" t="s">
        <v>162</v>
      </c>
      <c r="G3143" t="s">
        <v>163</v>
      </c>
      <c r="H3143" t="s">
        <v>137</v>
      </c>
      <c r="I3143" t="s">
        <v>20661</v>
      </c>
      <c r="J3143" t="s">
        <v>150</v>
      </c>
      <c r="K3143" t="s">
        <v>151</v>
      </c>
      <c r="L3143" t="s">
        <v>152</v>
      </c>
      <c r="M3143" t="s">
        <v>137</v>
      </c>
      <c r="N3143" t="s">
        <v>488</v>
      </c>
      <c r="O3143" t="s">
        <v>488</v>
      </c>
      <c r="P3143" s="1"/>
      <c r="Q3143" s="1">
        <v>45624.3</v>
      </c>
      <c r="R3143" s="1">
        <v>45624.3</v>
      </c>
      <c r="S3143" s="1">
        <v>45625.429861111108</v>
      </c>
      <c r="T3143" s="1">
        <v>45625.429861111108</v>
      </c>
      <c r="U3143" t="s">
        <v>257</v>
      </c>
      <c r="V3143" t="s">
        <v>137</v>
      </c>
      <c r="W3143" t="s">
        <v>137</v>
      </c>
      <c r="X3143" t="s">
        <v>144</v>
      </c>
      <c r="Y3143" t="s">
        <v>137</v>
      </c>
      <c r="Z3143" t="s">
        <v>137</v>
      </c>
      <c r="AA3143" t="s">
        <v>137</v>
      </c>
      <c r="AB3143" t="s">
        <v>137</v>
      </c>
      <c r="AC3143" t="s">
        <v>137</v>
      </c>
      <c r="AD3143" s="2"/>
      <c r="AE3143" t="s">
        <v>137</v>
      </c>
      <c r="AF3143" t="s">
        <v>137</v>
      </c>
      <c r="AG3143" t="s">
        <v>137</v>
      </c>
      <c r="AH3143" t="s">
        <v>137</v>
      </c>
      <c r="AI3143" t="s">
        <v>137</v>
      </c>
      <c r="AJ3143" t="s">
        <v>137</v>
      </c>
      <c r="AK3143" t="s">
        <v>137</v>
      </c>
      <c r="AL3143" s="2"/>
      <c r="AM3143" t="s">
        <v>137</v>
      </c>
      <c r="AN3143" t="s">
        <v>137</v>
      </c>
      <c r="AO3143" t="s">
        <v>137</v>
      </c>
      <c r="AP3143" t="s">
        <v>137</v>
      </c>
      <c r="AQ3143" t="s">
        <v>137</v>
      </c>
      <c r="AR3143" t="s">
        <v>137</v>
      </c>
      <c r="AS3143" t="s">
        <v>137</v>
      </c>
      <c r="AT3143" t="s">
        <v>137</v>
      </c>
      <c r="AU3143" t="s">
        <v>137</v>
      </c>
      <c r="AV3143" t="s">
        <v>137</v>
      </c>
      <c r="AW3143" t="s">
        <v>137</v>
      </c>
      <c r="AX3143" t="s">
        <v>137</v>
      </c>
      <c r="AY3143" t="s">
        <v>137</v>
      </c>
      <c r="AZ3143" t="s">
        <v>137</v>
      </c>
      <c r="BA3143" t="s">
        <v>137</v>
      </c>
      <c r="BB3143" t="s">
        <v>137</v>
      </c>
      <c r="BC3143" t="s">
        <v>137</v>
      </c>
      <c r="BD3143" t="s">
        <v>137</v>
      </c>
      <c r="BE3143" t="s">
        <v>137</v>
      </c>
      <c r="BF3143" t="s">
        <v>137</v>
      </c>
      <c r="BG3143" t="s">
        <v>137</v>
      </c>
      <c r="BH3143" t="s">
        <v>137</v>
      </c>
      <c r="BI3143" t="s">
        <v>137</v>
      </c>
      <c r="BJ3143" t="s">
        <v>137</v>
      </c>
      <c r="BK3143" t="s">
        <v>137</v>
      </c>
      <c r="BL3143" t="s">
        <v>137</v>
      </c>
      <c r="BM3143" t="s">
        <v>137</v>
      </c>
      <c r="BN3143" t="s">
        <v>137</v>
      </c>
      <c r="BO3143" t="s">
        <v>137</v>
      </c>
      <c r="BP3143" t="s">
        <v>137</v>
      </c>
      <c r="BQ3143" t="s">
        <v>137</v>
      </c>
      <c r="BR3143" t="s">
        <v>137</v>
      </c>
      <c r="BS3143" t="s">
        <v>137</v>
      </c>
      <c r="BT3143" t="s">
        <v>137</v>
      </c>
      <c r="BU3143" t="s">
        <v>137</v>
      </c>
      <c r="BW3143" t="s">
        <v>137</v>
      </c>
      <c r="BX3143" t="s">
        <v>137</v>
      </c>
      <c r="BY3143" t="s">
        <v>137</v>
      </c>
      <c r="BZ3143" t="s">
        <v>137</v>
      </c>
      <c r="CA3143" t="s">
        <v>137</v>
      </c>
      <c r="CB3143" t="s">
        <v>137</v>
      </c>
      <c r="CC3143" t="s">
        <v>137</v>
      </c>
      <c r="CD3143" t="s">
        <v>137</v>
      </c>
      <c r="CE3143" t="s">
        <v>137</v>
      </c>
      <c r="CF3143" t="s">
        <v>137</v>
      </c>
      <c r="CG3143" t="s">
        <v>137</v>
      </c>
      <c r="CH3143" t="s">
        <v>137</v>
      </c>
      <c r="CI3143" t="s">
        <v>137</v>
      </c>
      <c r="CJ3143" t="s">
        <v>137</v>
      </c>
      <c r="CK3143" t="s">
        <v>137</v>
      </c>
      <c r="CL3143" t="s">
        <v>137</v>
      </c>
      <c r="CM3143" t="s">
        <v>137</v>
      </c>
      <c r="CN3143" t="s">
        <v>137</v>
      </c>
      <c r="CO3143" t="s">
        <v>137</v>
      </c>
      <c r="CP3143" t="s">
        <v>137</v>
      </c>
      <c r="CQ3143" s="1">
        <v>45625.429861111108</v>
      </c>
      <c r="CR3143" s="1">
        <v>45625.429861111108</v>
      </c>
      <c r="CS3143" s="1">
        <v>45625.429861111108</v>
      </c>
      <c r="CT3143" t="s">
        <v>20662</v>
      </c>
      <c r="CU3143" t="s">
        <v>20663</v>
      </c>
      <c r="CV3143" t="s">
        <v>20664</v>
      </c>
      <c r="CW3143" t="s">
        <v>20665</v>
      </c>
      <c r="CX3143" s="3"/>
      <c r="CY3143" s="3"/>
      <c r="CZ3143">
        <v>1</v>
      </c>
      <c r="DA3143" t="s">
        <v>137</v>
      </c>
      <c r="DB3143" t="s">
        <v>137</v>
      </c>
      <c r="DC3143" t="s">
        <v>137</v>
      </c>
      <c r="DD3143" t="s">
        <v>137</v>
      </c>
      <c r="DE3143" t="s">
        <v>137</v>
      </c>
      <c r="DF3143" t="s">
        <v>20666</v>
      </c>
      <c r="DG3143" t="s">
        <v>137</v>
      </c>
      <c r="DH3143" t="s">
        <v>137</v>
      </c>
      <c r="DI3143" t="s">
        <v>137</v>
      </c>
      <c r="DJ3143" t="s">
        <v>137</v>
      </c>
      <c r="DK3143">
        <v>0</v>
      </c>
      <c r="DL3143" t="s">
        <v>209</v>
      </c>
      <c r="DM3143" t="s">
        <v>137</v>
      </c>
      <c r="DN3143" t="s">
        <v>137</v>
      </c>
      <c r="DO3143" s="1">
        <v>45625.429861111108</v>
      </c>
      <c r="DP3143" s="1"/>
      <c r="DQ3143" t="s">
        <v>150</v>
      </c>
      <c r="DR3143" t="s">
        <v>151</v>
      </c>
      <c r="DS3143" t="s">
        <v>152</v>
      </c>
      <c r="DT3143" t="s">
        <v>137</v>
      </c>
      <c r="DU3143" t="s">
        <v>137</v>
      </c>
      <c r="DV3143" t="s">
        <v>137</v>
      </c>
      <c r="DW3143" t="s">
        <v>137</v>
      </c>
      <c r="DX3143" t="s">
        <v>17618</v>
      </c>
      <c r="DY3143" t="s">
        <v>137</v>
      </c>
      <c r="DZ3143" t="s">
        <v>168</v>
      </c>
      <c r="EA3143" t="b">
        <v>0</v>
      </c>
      <c r="EB3143" t="s">
        <v>137</v>
      </c>
    </row>
    <row r="3144" spans="1:132" x14ac:dyDescent="0.25">
      <c r="A3144">
        <v>145796294</v>
      </c>
      <c r="B3144">
        <v>8900</v>
      </c>
      <c r="C3144" t="s">
        <v>192</v>
      </c>
      <c r="D3144" t="s">
        <v>20667</v>
      </c>
      <c r="E3144" t="s">
        <v>134</v>
      </c>
      <c r="F3144" t="s">
        <v>532</v>
      </c>
      <c r="G3144" t="s">
        <v>163</v>
      </c>
      <c r="H3144" t="s">
        <v>767</v>
      </c>
      <c r="I3144" t="s">
        <v>20668</v>
      </c>
      <c r="J3144" t="s">
        <v>262</v>
      </c>
      <c r="K3144" t="s">
        <v>263</v>
      </c>
      <c r="L3144" t="s">
        <v>264</v>
      </c>
      <c r="M3144" t="s">
        <v>140</v>
      </c>
      <c r="N3144" t="s">
        <v>10713</v>
      </c>
      <c r="O3144" t="s">
        <v>1231</v>
      </c>
      <c r="P3144" s="1"/>
      <c r="Q3144" s="1">
        <v>45623.813888888886</v>
      </c>
      <c r="R3144" s="1">
        <v>45623.813888888886</v>
      </c>
      <c r="S3144" s="1">
        <v>45623.818055555559</v>
      </c>
      <c r="T3144" s="1">
        <v>45623.818055555559</v>
      </c>
      <c r="U3144" t="s">
        <v>1906</v>
      </c>
      <c r="V3144" t="s">
        <v>137</v>
      </c>
      <c r="W3144" t="s">
        <v>137</v>
      </c>
      <c r="X3144" t="s">
        <v>185</v>
      </c>
      <c r="Y3144" t="s">
        <v>199</v>
      </c>
      <c r="Z3144" t="s">
        <v>137</v>
      </c>
      <c r="AA3144" t="s">
        <v>137</v>
      </c>
      <c r="AB3144" t="s">
        <v>137</v>
      </c>
      <c r="AC3144" t="s">
        <v>137</v>
      </c>
      <c r="AD3144" s="2"/>
      <c r="AE3144" t="s">
        <v>137</v>
      </c>
      <c r="AF3144" t="s">
        <v>137</v>
      </c>
      <c r="AG3144" t="s">
        <v>137</v>
      </c>
      <c r="AH3144" t="s">
        <v>137</v>
      </c>
      <c r="AI3144" t="s">
        <v>137</v>
      </c>
      <c r="AJ3144" t="s">
        <v>137</v>
      </c>
      <c r="AK3144" t="s">
        <v>137</v>
      </c>
      <c r="AL3144" s="2"/>
      <c r="AM3144" t="s">
        <v>137</v>
      </c>
      <c r="AN3144" t="s">
        <v>137</v>
      </c>
      <c r="AO3144" t="s">
        <v>137</v>
      </c>
      <c r="AP3144" t="s">
        <v>137</v>
      </c>
      <c r="AQ3144" t="s">
        <v>137</v>
      </c>
      <c r="AR3144" t="s">
        <v>137</v>
      </c>
      <c r="AS3144" t="s">
        <v>137</v>
      </c>
      <c r="AT3144" t="s">
        <v>137</v>
      </c>
      <c r="AU3144" t="s">
        <v>137</v>
      </c>
      <c r="AV3144" t="s">
        <v>137</v>
      </c>
      <c r="AW3144" t="s">
        <v>137</v>
      </c>
      <c r="AX3144" t="s">
        <v>137</v>
      </c>
      <c r="AY3144" t="s">
        <v>137</v>
      </c>
      <c r="AZ3144" t="s">
        <v>137</v>
      </c>
      <c r="BA3144" t="s">
        <v>137</v>
      </c>
      <c r="BB3144" t="s">
        <v>137</v>
      </c>
      <c r="BC3144" t="s">
        <v>137</v>
      </c>
      <c r="BD3144" t="s">
        <v>137</v>
      </c>
      <c r="BE3144" t="s">
        <v>137</v>
      </c>
      <c r="BF3144" t="s">
        <v>137</v>
      </c>
      <c r="BG3144" t="s">
        <v>137</v>
      </c>
      <c r="BH3144" t="s">
        <v>137</v>
      </c>
      <c r="BI3144" t="s">
        <v>137</v>
      </c>
      <c r="BJ3144" t="s">
        <v>137</v>
      </c>
      <c r="BK3144" t="s">
        <v>137</v>
      </c>
      <c r="BL3144" t="s">
        <v>137</v>
      </c>
      <c r="BM3144" t="s">
        <v>137</v>
      </c>
      <c r="BN3144" t="s">
        <v>137</v>
      </c>
      <c r="BO3144" t="s">
        <v>137</v>
      </c>
      <c r="BP3144" t="s">
        <v>137</v>
      </c>
      <c r="BQ3144" t="s">
        <v>137</v>
      </c>
      <c r="BR3144" t="s">
        <v>137</v>
      </c>
      <c r="BS3144" t="s">
        <v>137</v>
      </c>
      <c r="BT3144" t="s">
        <v>771</v>
      </c>
      <c r="BU3144" t="s">
        <v>771</v>
      </c>
      <c r="BW3144" t="s">
        <v>137</v>
      </c>
      <c r="BX3144" t="s">
        <v>137</v>
      </c>
      <c r="BY3144" t="s">
        <v>137</v>
      </c>
      <c r="BZ3144" t="s">
        <v>137</v>
      </c>
      <c r="CA3144" t="s">
        <v>137</v>
      </c>
      <c r="CB3144" t="s">
        <v>137</v>
      </c>
      <c r="CC3144" t="s">
        <v>137</v>
      </c>
      <c r="CD3144" t="s">
        <v>137</v>
      </c>
      <c r="CE3144" t="s">
        <v>137</v>
      </c>
      <c r="CF3144" t="s">
        <v>137</v>
      </c>
      <c r="CG3144" t="s">
        <v>137</v>
      </c>
      <c r="CH3144" t="s">
        <v>137</v>
      </c>
      <c r="CI3144" t="s">
        <v>137</v>
      </c>
      <c r="CJ3144" t="s">
        <v>137</v>
      </c>
      <c r="CK3144" t="s">
        <v>137</v>
      </c>
      <c r="CL3144" t="s">
        <v>137</v>
      </c>
      <c r="CM3144" t="s">
        <v>137</v>
      </c>
      <c r="CN3144" t="s">
        <v>137</v>
      </c>
      <c r="CO3144" t="s">
        <v>137</v>
      </c>
      <c r="CP3144" t="s">
        <v>137</v>
      </c>
      <c r="CQ3144" s="1">
        <v>45623.818055555559</v>
      </c>
      <c r="CR3144" s="1">
        <v>45623.818055555559</v>
      </c>
      <c r="CS3144" s="1">
        <v>45623.818055555559</v>
      </c>
      <c r="CT3144" t="s">
        <v>137</v>
      </c>
      <c r="CU3144" t="s">
        <v>137</v>
      </c>
      <c r="CV3144" t="s">
        <v>539</v>
      </c>
      <c r="CW3144" t="s">
        <v>10668</v>
      </c>
      <c r="CX3144" s="3"/>
      <c r="CY3144" s="3"/>
      <c r="DA3144" t="s">
        <v>137</v>
      </c>
      <c r="DB3144" t="s">
        <v>137</v>
      </c>
      <c r="DC3144" t="s">
        <v>137</v>
      </c>
      <c r="DD3144" t="s">
        <v>137</v>
      </c>
      <c r="DE3144" t="s">
        <v>137</v>
      </c>
      <c r="DF3144" t="s">
        <v>137</v>
      </c>
      <c r="DG3144" t="s">
        <v>137</v>
      </c>
      <c r="DH3144" t="s">
        <v>137</v>
      </c>
      <c r="DI3144" t="s">
        <v>137</v>
      </c>
      <c r="DJ3144" t="s">
        <v>137</v>
      </c>
      <c r="DK3144">
        <v>0</v>
      </c>
      <c r="DL3144" t="s">
        <v>209</v>
      </c>
      <c r="DM3144" t="s">
        <v>20669</v>
      </c>
      <c r="DN3144" t="s">
        <v>137</v>
      </c>
      <c r="DO3144" s="1">
        <v>45623.818055555559</v>
      </c>
      <c r="DP3144" s="1"/>
      <c r="DQ3144" t="s">
        <v>262</v>
      </c>
      <c r="DR3144" t="s">
        <v>263</v>
      </c>
      <c r="DS3144" t="s">
        <v>264</v>
      </c>
      <c r="DT3144" t="s">
        <v>137</v>
      </c>
      <c r="DU3144" t="s">
        <v>137</v>
      </c>
      <c r="DV3144" t="s">
        <v>137</v>
      </c>
      <c r="DW3144" t="s">
        <v>137</v>
      </c>
      <c r="DX3144" t="s">
        <v>137</v>
      </c>
      <c r="DY3144" t="s">
        <v>137</v>
      </c>
      <c r="DZ3144" t="s">
        <v>168</v>
      </c>
      <c r="EA3144" t="b">
        <v>0</v>
      </c>
      <c r="EB3144" t="s">
        <v>137</v>
      </c>
    </row>
    <row r="3145" spans="1:132" x14ac:dyDescent="0.25">
      <c r="A3145">
        <v>145784840</v>
      </c>
      <c r="B3145">
        <v>8899</v>
      </c>
      <c r="C3145" t="s">
        <v>192</v>
      </c>
      <c r="D3145" t="s">
        <v>474</v>
      </c>
      <c r="E3145" t="s">
        <v>134</v>
      </c>
      <c r="F3145" t="s">
        <v>135</v>
      </c>
      <c r="G3145" t="s">
        <v>163</v>
      </c>
      <c r="H3145" t="s">
        <v>137</v>
      </c>
      <c r="I3145" t="s">
        <v>475</v>
      </c>
      <c r="J3145" t="s">
        <v>262</v>
      </c>
      <c r="K3145" t="s">
        <v>263</v>
      </c>
      <c r="L3145" t="s">
        <v>264</v>
      </c>
      <c r="M3145" t="s">
        <v>137</v>
      </c>
      <c r="N3145" t="s">
        <v>505</v>
      </c>
      <c r="O3145" t="s">
        <v>505</v>
      </c>
      <c r="P3145" s="1">
        <v>45632</v>
      </c>
      <c r="Q3145" s="1">
        <v>45623.619444444441</v>
      </c>
      <c r="R3145" s="1">
        <v>45623.619444444441</v>
      </c>
      <c r="S3145" s="1">
        <v>45628.475694444445</v>
      </c>
      <c r="T3145" s="1">
        <v>45628.475694444445</v>
      </c>
      <c r="U3145" t="s">
        <v>5255</v>
      </c>
      <c r="V3145" t="s">
        <v>137</v>
      </c>
      <c r="W3145" t="s">
        <v>137</v>
      </c>
      <c r="X3145" t="s">
        <v>231</v>
      </c>
      <c r="Y3145" t="s">
        <v>361</v>
      </c>
      <c r="Z3145" t="s">
        <v>137</v>
      </c>
      <c r="AA3145" t="s">
        <v>232</v>
      </c>
      <c r="AB3145" t="s">
        <v>137</v>
      </c>
      <c r="AC3145" t="s">
        <v>137</v>
      </c>
      <c r="AD3145" s="2"/>
      <c r="AE3145" t="s">
        <v>137</v>
      </c>
      <c r="AF3145" t="s">
        <v>137</v>
      </c>
      <c r="AG3145" t="s">
        <v>137</v>
      </c>
      <c r="AH3145" t="s">
        <v>137</v>
      </c>
      <c r="AI3145" t="s">
        <v>137</v>
      </c>
      <c r="AJ3145" t="s">
        <v>137</v>
      </c>
      <c r="AK3145" t="s">
        <v>137</v>
      </c>
      <c r="AL3145" s="2"/>
      <c r="AM3145" t="s">
        <v>137</v>
      </c>
      <c r="AN3145" t="s">
        <v>137</v>
      </c>
      <c r="AO3145" t="s">
        <v>137</v>
      </c>
      <c r="AP3145" t="s">
        <v>137</v>
      </c>
      <c r="AQ3145" t="s">
        <v>137</v>
      </c>
      <c r="AR3145" t="s">
        <v>137</v>
      </c>
      <c r="AS3145" t="s">
        <v>137</v>
      </c>
      <c r="AT3145" t="s">
        <v>137</v>
      </c>
      <c r="AU3145" t="s">
        <v>137</v>
      </c>
      <c r="AV3145" t="s">
        <v>20670</v>
      </c>
      <c r="AW3145" t="s">
        <v>137</v>
      </c>
      <c r="AX3145" t="s">
        <v>137</v>
      </c>
      <c r="AY3145" t="s">
        <v>137</v>
      </c>
      <c r="AZ3145" t="s">
        <v>137</v>
      </c>
      <c r="BA3145" t="s">
        <v>137</v>
      </c>
      <c r="BB3145" t="s">
        <v>137</v>
      </c>
      <c r="BC3145" t="s">
        <v>137</v>
      </c>
      <c r="BD3145" t="s">
        <v>137</v>
      </c>
      <c r="BE3145" t="s">
        <v>137</v>
      </c>
      <c r="BF3145" t="s">
        <v>137</v>
      </c>
      <c r="BG3145" t="s">
        <v>137</v>
      </c>
      <c r="BH3145" t="s">
        <v>137</v>
      </c>
      <c r="BI3145" t="s">
        <v>137</v>
      </c>
      <c r="BJ3145" t="s">
        <v>137</v>
      </c>
      <c r="BK3145" t="s">
        <v>137</v>
      </c>
      <c r="BL3145" t="s">
        <v>137</v>
      </c>
      <c r="BM3145" t="s">
        <v>137</v>
      </c>
      <c r="BN3145" t="s">
        <v>137</v>
      </c>
      <c r="BO3145" t="s">
        <v>137</v>
      </c>
      <c r="BP3145" t="s">
        <v>137</v>
      </c>
      <c r="BQ3145" t="s">
        <v>137</v>
      </c>
      <c r="BR3145" t="s">
        <v>137</v>
      </c>
      <c r="BS3145" t="s">
        <v>137</v>
      </c>
      <c r="BT3145" t="s">
        <v>137</v>
      </c>
      <c r="BU3145" t="s">
        <v>137</v>
      </c>
      <c r="BW3145" t="s">
        <v>137</v>
      </c>
      <c r="BX3145" t="s">
        <v>137</v>
      </c>
      <c r="BY3145" t="s">
        <v>137</v>
      </c>
      <c r="BZ3145" t="s">
        <v>137</v>
      </c>
      <c r="CA3145" t="s">
        <v>137</v>
      </c>
      <c r="CB3145" t="s">
        <v>137</v>
      </c>
      <c r="CC3145" t="s">
        <v>137</v>
      </c>
      <c r="CD3145" t="s">
        <v>137</v>
      </c>
      <c r="CE3145" t="s">
        <v>137</v>
      </c>
      <c r="CF3145" t="s">
        <v>137</v>
      </c>
      <c r="CG3145" t="s">
        <v>137</v>
      </c>
      <c r="CH3145" t="s">
        <v>137</v>
      </c>
      <c r="CI3145" t="s">
        <v>137</v>
      </c>
      <c r="CJ3145" t="s">
        <v>137</v>
      </c>
      <c r="CK3145" t="s">
        <v>137</v>
      </c>
      <c r="CL3145" t="s">
        <v>137</v>
      </c>
      <c r="CM3145" t="s">
        <v>137</v>
      </c>
      <c r="CN3145" t="s">
        <v>137</v>
      </c>
      <c r="CO3145" t="s">
        <v>137</v>
      </c>
      <c r="CP3145" t="s">
        <v>137</v>
      </c>
      <c r="CQ3145" s="1">
        <v>45628.475694444445</v>
      </c>
      <c r="CR3145" s="1">
        <v>45628.475694444445</v>
      </c>
      <c r="CS3145" s="1">
        <v>45628.475694444445</v>
      </c>
      <c r="CT3145" t="s">
        <v>137</v>
      </c>
      <c r="CU3145" t="s">
        <v>137</v>
      </c>
      <c r="CV3145" t="s">
        <v>20671</v>
      </c>
      <c r="CW3145" t="s">
        <v>20672</v>
      </c>
      <c r="CX3145" s="3"/>
      <c r="CY3145" s="3"/>
      <c r="CZ3145">
        <v>1</v>
      </c>
      <c r="DA3145" t="s">
        <v>20673</v>
      </c>
      <c r="DB3145" t="s">
        <v>137</v>
      </c>
      <c r="DC3145" t="s">
        <v>137</v>
      </c>
      <c r="DD3145" t="s">
        <v>137</v>
      </c>
      <c r="DE3145" t="s">
        <v>137</v>
      </c>
      <c r="DF3145" t="s">
        <v>20674</v>
      </c>
      <c r="DG3145" t="s">
        <v>137</v>
      </c>
      <c r="DH3145" t="s">
        <v>137</v>
      </c>
      <c r="DI3145" t="s">
        <v>137</v>
      </c>
      <c r="DJ3145" t="s">
        <v>137</v>
      </c>
      <c r="DK3145">
        <v>0</v>
      </c>
      <c r="DL3145" t="s">
        <v>209</v>
      </c>
      <c r="DM3145" t="s">
        <v>20675</v>
      </c>
      <c r="DN3145" t="s">
        <v>137</v>
      </c>
      <c r="DO3145" s="1">
        <v>45628.475694444445</v>
      </c>
      <c r="DP3145" s="1"/>
      <c r="DQ3145" t="s">
        <v>262</v>
      </c>
      <c r="DR3145" t="s">
        <v>263</v>
      </c>
      <c r="DS3145" t="s">
        <v>264</v>
      </c>
      <c r="DT3145" t="s">
        <v>137</v>
      </c>
      <c r="DU3145" t="s">
        <v>137</v>
      </c>
      <c r="DV3145" t="s">
        <v>140</v>
      </c>
      <c r="DW3145" t="s">
        <v>137</v>
      </c>
      <c r="DX3145" t="s">
        <v>137</v>
      </c>
      <c r="DY3145" t="s">
        <v>137</v>
      </c>
      <c r="DZ3145" t="s">
        <v>148</v>
      </c>
      <c r="EA3145" t="b">
        <v>0</v>
      </c>
      <c r="EB3145" t="s">
        <v>137</v>
      </c>
    </row>
    <row r="3146" spans="1:132" x14ac:dyDescent="0.25">
      <c r="A3146">
        <v>145784512</v>
      </c>
      <c r="B3146">
        <v>8898</v>
      </c>
      <c r="C3146" t="s">
        <v>192</v>
      </c>
      <c r="D3146" t="s">
        <v>20676</v>
      </c>
      <c r="E3146" t="s">
        <v>134</v>
      </c>
      <c r="F3146" t="s">
        <v>532</v>
      </c>
      <c r="G3146" t="s">
        <v>163</v>
      </c>
      <c r="H3146" t="s">
        <v>137</v>
      </c>
      <c r="I3146" t="s">
        <v>20677</v>
      </c>
      <c r="J3146" t="s">
        <v>262</v>
      </c>
      <c r="K3146" t="s">
        <v>263</v>
      </c>
      <c r="L3146" t="s">
        <v>264</v>
      </c>
      <c r="M3146" t="s">
        <v>140</v>
      </c>
      <c r="N3146" t="s">
        <v>20678</v>
      </c>
      <c r="O3146" t="s">
        <v>1231</v>
      </c>
      <c r="P3146" s="1"/>
      <c r="Q3146" s="1">
        <v>45623.616666666669</v>
      </c>
      <c r="R3146" s="1">
        <v>45623.616666666669</v>
      </c>
      <c r="S3146" s="1">
        <v>45625.381944444445</v>
      </c>
      <c r="T3146" s="1">
        <v>45625.381944444445</v>
      </c>
      <c r="U3146" t="s">
        <v>850</v>
      </c>
      <c r="V3146" t="s">
        <v>137</v>
      </c>
      <c r="W3146" t="s">
        <v>137</v>
      </c>
      <c r="X3146" t="s">
        <v>176</v>
      </c>
      <c r="Y3146" t="s">
        <v>137</v>
      </c>
      <c r="Z3146" t="s">
        <v>137</v>
      </c>
      <c r="AA3146" t="s">
        <v>137</v>
      </c>
      <c r="AB3146" t="s">
        <v>137</v>
      </c>
      <c r="AC3146" t="s">
        <v>137</v>
      </c>
      <c r="AD3146" s="2"/>
      <c r="AE3146" t="s">
        <v>137</v>
      </c>
      <c r="AF3146" t="s">
        <v>137</v>
      </c>
      <c r="AG3146" t="s">
        <v>137</v>
      </c>
      <c r="AH3146" t="s">
        <v>137</v>
      </c>
      <c r="AI3146" t="s">
        <v>137</v>
      </c>
      <c r="AJ3146" t="s">
        <v>137</v>
      </c>
      <c r="AK3146" t="s">
        <v>137</v>
      </c>
      <c r="AL3146" s="2"/>
      <c r="AM3146" t="s">
        <v>137</v>
      </c>
      <c r="AN3146" t="s">
        <v>137</v>
      </c>
      <c r="AO3146" t="s">
        <v>137</v>
      </c>
      <c r="AP3146" t="s">
        <v>137</v>
      </c>
      <c r="AQ3146" t="s">
        <v>137</v>
      </c>
      <c r="AR3146" t="s">
        <v>137</v>
      </c>
      <c r="AS3146" t="s">
        <v>137</v>
      </c>
      <c r="AT3146" t="s">
        <v>137</v>
      </c>
      <c r="AU3146" t="s">
        <v>137</v>
      </c>
      <c r="AV3146" t="s">
        <v>137</v>
      </c>
      <c r="AW3146" t="s">
        <v>137</v>
      </c>
      <c r="AX3146" t="s">
        <v>137</v>
      </c>
      <c r="AY3146" t="s">
        <v>137</v>
      </c>
      <c r="AZ3146" t="s">
        <v>137</v>
      </c>
      <c r="BA3146" t="s">
        <v>137</v>
      </c>
      <c r="BB3146" t="s">
        <v>137</v>
      </c>
      <c r="BC3146" t="s">
        <v>137</v>
      </c>
      <c r="BD3146" t="s">
        <v>137</v>
      </c>
      <c r="BE3146" t="s">
        <v>137</v>
      </c>
      <c r="BF3146" t="s">
        <v>137</v>
      </c>
      <c r="BG3146" t="s">
        <v>137</v>
      </c>
      <c r="BH3146" t="s">
        <v>137</v>
      </c>
      <c r="BI3146" t="s">
        <v>137</v>
      </c>
      <c r="BJ3146" t="s">
        <v>137</v>
      </c>
      <c r="BK3146" t="s">
        <v>137</v>
      </c>
      <c r="BL3146" t="s">
        <v>137</v>
      </c>
      <c r="BM3146" t="s">
        <v>137</v>
      </c>
      <c r="BN3146" t="s">
        <v>137</v>
      </c>
      <c r="BO3146" t="s">
        <v>137</v>
      </c>
      <c r="BP3146" t="s">
        <v>137</v>
      </c>
      <c r="BQ3146" t="s">
        <v>137</v>
      </c>
      <c r="BR3146" t="s">
        <v>137</v>
      </c>
      <c r="BS3146" t="s">
        <v>137</v>
      </c>
      <c r="BT3146" t="s">
        <v>771</v>
      </c>
      <c r="BU3146" t="s">
        <v>771</v>
      </c>
      <c r="BW3146" t="s">
        <v>137</v>
      </c>
      <c r="BX3146" t="s">
        <v>137</v>
      </c>
      <c r="BY3146" t="s">
        <v>137</v>
      </c>
      <c r="BZ3146" t="s">
        <v>137</v>
      </c>
      <c r="CA3146" t="s">
        <v>137</v>
      </c>
      <c r="CB3146" t="s">
        <v>137</v>
      </c>
      <c r="CC3146" t="s">
        <v>137</v>
      </c>
      <c r="CD3146" t="s">
        <v>137</v>
      </c>
      <c r="CE3146" t="s">
        <v>137</v>
      </c>
      <c r="CF3146" t="s">
        <v>137</v>
      </c>
      <c r="CG3146" t="s">
        <v>137</v>
      </c>
      <c r="CH3146" t="s">
        <v>137</v>
      </c>
      <c r="CI3146" t="s">
        <v>137</v>
      </c>
      <c r="CJ3146" t="s">
        <v>137</v>
      </c>
      <c r="CK3146" t="s">
        <v>137</v>
      </c>
      <c r="CL3146" t="s">
        <v>137</v>
      </c>
      <c r="CM3146" t="s">
        <v>137</v>
      </c>
      <c r="CN3146" t="s">
        <v>137</v>
      </c>
      <c r="CO3146" t="s">
        <v>137</v>
      </c>
      <c r="CP3146" t="s">
        <v>137</v>
      </c>
      <c r="CQ3146" s="1">
        <v>45625.381944444445</v>
      </c>
      <c r="CR3146" s="1">
        <v>45625.381944444445</v>
      </c>
      <c r="CS3146" s="1">
        <v>45625.381944444445</v>
      </c>
      <c r="CT3146" t="s">
        <v>137</v>
      </c>
      <c r="CU3146" t="s">
        <v>137</v>
      </c>
      <c r="CV3146" t="s">
        <v>20679</v>
      </c>
      <c r="CW3146" t="s">
        <v>20680</v>
      </c>
      <c r="CX3146" s="3"/>
      <c r="CY3146" s="3"/>
      <c r="DA3146" t="s">
        <v>137</v>
      </c>
      <c r="DB3146" t="s">
        <v>137</v>
      </c>
      <c r="DC3146" t="s">
        <v>137</v>
      </c>
      <c r="DD3146" t="s">
        <v>137</v>
      </c>
      <c r="DE3146" t="s">
        <v>137</v>
      </c>
      <c r="DF3146" t="s">
        <v>20681</v>
      </c>
      <c r="DG3146" t="s">
        <v>137</v>
      </c>
      <c r="DH3146" t="s">
        <v>137</v>
      </c>
      <c r="DI3146" t="s">
        <v>137</v>
      </c>
      <c r="DJ3146" t="s">
        <v>137</v>
      </c>
      <c r="DK3146">
        <v>0</v>
      </c>
      <c r="DL3146" t="s">
        <v>209</v>
      </c>
      <c r="DM3146" t="s">
        <v>20682</v>
      </c>
      <c r="DN3146" t="s">
        <v>137</v>
      </c>
      <c r="DO3146" s="1">
        <v>45625.381944444445</v>
      </c>
      <c r="DP3146" s="1"/>
      <c r="DQ3146" t="s">
        <v>262</v>
      </c>
      <c r="DR3146" t="s">
        <v>263</v>
      </c>
      <c r="DS3146" t="s">
        <v>264</v>
      </c>
      <c r="DT3146" t="s">
        <v>137</v>
      </c>
      <c r="DU3146" t="s">
        <v>137</v>
      </c>
      <c r="DV3146" t="s">
        <v>137</v>
      </c>
      <c r="DW3146" t="s">
        <v>137</v>
      </c>
      <c r="DX3146" t="s">
        <v>137</v>
      </c>
      <c r="DY3146" t="s">
        <v>137</v>
      </c>
      <c r="DZ3146" t="s">
        <v>168</v>
      </c>
      <c r="EA3146" t="b">
        <v>0</v>
      </c>
      <c r="EB3146" t="s">
        <v>137</v>
      </c>
    </row>
    <row r="3147" spans="1:132" x14ac:dyDescent="0.25">
      <c r="A3147">
        <v>145784225</v>
      </c>
      <c r="B3147">
        <v>8897</v>
      </c>
      <c r="C3147" t="s">
        <v>192</v>
      </c>
      <c r="D3147" t="s">
        <v>20683</v>
      </c>
      <c r="E3147" t="s">
        <v>134</v>
      </c>
      <c r="F3147" t="s">
        <v>532</v>
      </c>
      <c r="G3147" t="s">
        <v>163</v>
      </c>
      <c r="H3147" t="s">
        <v>137</v>
      </c>
      <c r="I3147" t="s">
        <v>20683</v>
      </c>
      <c r="J3147" t="s">
        <v>262</v>
      </c>
      <c r="K3147" t="s">
        <v>263</v>
      </c>
      <c r="L3147" t="s">
        <v>264</v>
      </c>
      <c r="M3147" t="s">
        <v>140</v>
      </c>
      <c r="N3147" t="s">
        <v>20678</v>
      </c>
      <c r="O3147" t="s">
        <v>1231</v>
      </c>
      <c r="P3147" s="1"/>
      <c r="Q3147" s="1">
        <v>45623.613888888889</v>
      </c>
      <c r="R3147" s="1">
        <v>45623.613888888889</v>
      </c>
      <c r="S3147" s="1">
        <v>45623.614583333336</v>
      </c>
      <c r="T3147" s="1">
        <v>45623.614583333336</v>
      </c>
      <c r="U3147" t="s">
        <v>850</v>
      </c>
      <c r="V3147" t="s">
        <v>137</v>
      </c>
      <c r="W3147" t="s">
        <v>137</v>
      </c>
      <c r="X3147" t="s">
        <v>176</v>
      </c>
      <c r="Y3147" t="s">
        <v>137</v>
      </c>
      <c r="Z3147" t="s">
        <v>137</v>
      </c>
      <c r="AA3147" t="s">
        <v>137</v>
      </c>
      <c r="AB3147" t="s">
        <v>137</v>
      </c>
      <c r="AC3147" t="s">
        <v>137</v>
      </c>
      <c r="AD3147" s="2"/>
      <c r="AE3147" t="s">
        <v>137</v>
      </c>
      <c r="AF3147" t="s">
        <v>137</v>
      </c>
      <c r="AG3147" t="s">
        <v>137</v>
      </c>
      <c r="AH3147" t="s">
        <v>137</v>
      </c>
      <c r="AI3147" t="s">
        <v>137</v>
      </c>
      <c r="AJ3147" t="s">
        <v>137</v>
      </c>
      <c r="AK3147" t="s">
        <v>137</v>
      </c>
      <c r="AL3147" s="2"/>
      <c r="AM3147" t="s">
        <v>137</v>
      </c>
      <c r="AN3147" t="s">
        <v>137</v>
      </c>
      <c r="AO3147" t="s">
        <v>137</v>
      </c>
      <c r="AP3147" t="s">
        <v>137</v>
      </c>
      <c r="AQ3147" t="s">
        <v>137</v>
      </c>
      <c r="AR3147" t="s">
        <v>137</v>
      </c>
      <c r="AS3147" t="s">
        <v>137</v>
      </c>
      <c r="AT3147" t="s">
        <v>137</v>
      </c>
      <c r="AU3147" t="s">
        <v>137</v>
      </c>
      <c r="AV3147" t="s">
        <v>137</v>
      </c>
      <c r="AW3147" t="s">
        <v>137</v>
      </c>
      <c r="AX3147" t="s">
        <v>137</v>
      </c>
      <c r="AY3147" t="s">
        <v>137</v>
      </c>
      <c r="AZ3147" t="s">
        <v>137</v>
      </c>
      <c r="BA3147" t="s">
        <v>137</v>
      </c>
      <c r="BB3147" t="s">
        <v>137</v>
      </c>
      <c r="BC3147" t="s">
        <v>137</v>
      </c>
      <c r="BD3147" t="s">
        <v>137</v>
      </c>
      <c r="BE3147" t="s">
        <v>137</v>
      </c>
      <c r="BF3147" t="s">
        <v>137</v>
      </c>
      <c r="BG3147" t="s">
        <v>137</v>
      </c>
      <c r="BH3147" t="s">
        <v>137</v>
      </c>
      <c r="BI3147" t="s">
        <v>137</v>
      </c>
      <c r="BJ3147" t="s">
        <v>137</v>
      </c>
      <c r="BK3147" t="s">
        <v>137</v>
      </c>
      <c r="BL3147" t="s">
        <v>137</v>
      </c>
      <c r="BM3147" t="s">
        <v>137</v>
      </c>
      <c r="BN3147" t="s">
        <v>137</v>
      </c>
      <c r="BO3147" t="s">
        <v>137</v>
      </c>
      <c r="BP3147" t="s">
        <v>137</v>
      </c>
      <c r="BQ3147" t="s">
        <v>137</v>
      </c>
      <c r="BR3147" t="s">
        <v>137</v>
      </c>
      <c r="BS3147" t="s">
        <v>137</v>
      </c>
      <c r="BT3147" t="s">
        <v>771</v>
      </c>
      <c r="BU3147" t="s">
        <v>771</v>
      </c>
      <c r="BW3147" t="s">
        <v>137</v>
      </c>
      <c r="BX3147" t="s">
        <v>137</v>
      </c>
      <c r="BY3147" t="s">
        <v>137</v>
      </c>
      <c r="BZ3147" t="s">
        <v>137</v>
      </c>
      <c r="CA3147" t="s">
        <v>137</v>
      </c>
      <c r="CB3147" t="s">
        <v>137</v>
      </c>
      <c r="CC3147" t="s">
        <v>137</v>
      </c>
      <c r="CD3147" t="s">
        <v>137</v>
      </c>
      <c r="CE3147" t="s">
        <v>137</v>
      </c>
      <c r="CF3147" t="s">
        <v>137</v>
      </c>
      <c r="CG3147" t="s">
        <v>137</v>
      </c>
      <c r="CH3147" t="s">
        <v>137</v>
      </c>
      <c r="CI3147" t="s">
        <v>137</v>
      </c>
      <c r="CJ3147" t="s">
        <v>137</v>
      </c>
      <c r="CK3147" t="s">
        <v>137</v>
      </c>
      <c r="CL3147" t="s">
        <v>137</v>
      </c>
      <c r="CM3147" t="s">
        <v>137</v>
      </c>
      <c r="CN3147" t="s">
        <v>137</v>
      </c>
      <c r="CO3147" t="s">
        <v>137</v>
      </c>
      <c r="CP3147" t="s">
        <v>137</v>
      </c>
      <c r="CQ3147" s="1">
        <v>45623.614583333336</v>
      </c>
      <c r="CR3147" s="1">
        <v>45623.614583333336</v>
      </c>
      <c r="CS3147" s="1">
        <v>45623.614583333336</v>
      </c>
      <c r="CT3147" t="s">
        <v>137</v>
      </c>
      <c r="CU3147" t="s">
        <v>137</v>
      </c>
      <c r="CV3147" t="s">
        <v>16334</v>
      </c>
      <c r="CW3147" t="s">
        <v>16334</v>
      </c>
      <c r="CX3147" s="3"/>
      <c r="CY3147" s="3"/>
      <c r="DA3147" t="s">
        <v>137</v>
      </c>
      <c r="DB3147" t="s">
        <v>137</v>
      </c>
      <c r="DC3147" t="s">
        <v>137</v>
      </c>
      <c r="DD3147" t="s">
        <v>137</v>
      </c>
      <c r="DE3147" t="s">
        <v>137</v>
      </c>
      <c r="DF3147" t="s">
        <v>137</v>
      </c>
      <c r="DG3147" t="s">
        <v>137</v>
      </c>
      <c r="DH3147" t="s">
        <v>137</v>
      </c>
      <c r="DI3147" t="s">
        <v>137</v>
      </c>
      <c r="DJ3147" t="s">
        <v>137</v>
      </c>
      <c r="DK3147">
        <v>0</v>
      </c>
      <c r="DL3147" t="s">
        <v>209</v>
      </c>
      <c r="DM3147" t="s">
        <v>20684</v>
      </c>
      <c r="DN3147" t="s">
        <v>137</v>
      </c>
      <c r="DO3147" s="1">
        <v>45623.614583333336</v>
      </c>
      <c r="DP3147" s="1"/>
      <c r="DQ3147" t="s">
        <v>262</v>
      </c>
      <c r="DR3147" t="s">
        <v>263</v>
      </c>
      <c r="DS3147" t="s">
        <v>264</v>
      </c>
      <c r="DT3147" t="s">
        <v>137</v>
      </c>
      <c r="DU3147" t="s">
        <v>137</v>
      </c>
      <c r="DV3147" t="s">
        <v>137</v>
      </c>
      <c r="DW3147" t="s">
        <v>137</v>
      </c>
      <c r="DX3147" t="s">
        <v>137</v>
      </c>
      <c r="DY3147" t="s">
        <v>137</v>
      </c>
      <c r="DZ3147" t="s">
        <v>168</v>
      </c>
      <c r="EA3147" t="b">
        <v>0</v>
      </c>
      <c r="EB3147" t="s">
        <v>137</v>
      </c>
    </row>
    <row r="3148" spans="1:132" x14ac:dyDescent="0.25">
      <c r="A3148">
        <v>145782427</v>
      </c>
      <c r="B3148">
        <v>8896</v>
      </c>
      <c r="C3148" t="s">
        <v>192</v>
      </c>
      <c r="D3148" t="s">
        <v>133</v>
      </c>
      <c r="E3148" t="s">
        <v>134</v>
      </c>
      <c r="F3148" t="s">
        <v>135</v>
      </c>
      <c r="G3148" t="s">
        <v>136</v>
      </c>
      <c r="H3148" t="s">
        <v>137</v>
      </c>
      <c r="I3148" t="s">
        <v>138</v>
      </c>
      <c r="J3148" t="s">
        <v>1465</v>
      </c>
      <c r="K3148" t="s">
        <v>1136</v>
      </c>
      <c r="L3148" t="s">
        <v>1466</v>
      </c>
      <c r="M3148" t="s">
        <v>137</v>
      </c>
      <c r="N3148" t="s">
        <v>245</v>
      </c>
      <c r="O3148" t="s">
        <v>245</v>
      </c>
      <c r="P3148" s="1">
        <v>45623</v>
      </c>
      <c r="Q3148" s="1">
        <v>45623.59652777778</v>
      </c>
      <c r="R3148" s="1">
        <v>45623.59652777778</v>
      </c>
      <c r="S3148" s="1">
        <v>45626.961111111108</v>
      </c>
      <c r="T3148" s="1">
        <v>45626.961111111108</v>
      </c>
      <c r="U3148" t="s">
        <v>2967</v>
      </c>
      <c r="V3148" t="s">
        <v>137</v>
      </c>
      <c r="W3148" t="s">
        <v>137</v>
      </c>
      <c r="X3148" t="s">
        <v>144</v>
      </c>
      <c r="Y3148" t="s">
        <v>813</v>
      </c>
      <c r="Z3148" t="s">
        <v>137</v>
      </c>
      <c r="AA3148" t="s">
        <v>137</v>
      </c>
      <c r="AB3148" t="s">
        <v>137</v>
      </c>
      <c r="AC3148" t="s">
        <v>137</v>
      </c>
      <c r="AD3148" s="2"/>
      <c r="AE3148" t="s">
        <v>137</v>
      </c>
      <c r="AF3148" t="s">
        <v>137</v>
      </c>
      <c r="AG3148" t="s">
        <v>137</v>
      </c>
      <c r="AH3148" t="s">
        <v>137</v>
      </c>
      <c r="AI3148" t="s">
        <v>137</v>
      </c>
      <c r="AJ3148" t="s">
        <v>137</v>
      </c>
      <c r="AK3148" t="s">
        <v>137</v>
      </c>
      <c r="AL3148" s="2"/>
      <c r="AM3148" t="s">
        <v>137</v>
      </c>
      <c r="AN3148" t="s">
        <v>137</v>
      </c>
      <c r="AO3148" t="s">
        <v>137</v>
      </c>
      <c r="AP3148" t="s">
        <v>137</v>
      </c>
      <c r="AQ3148" t="s">
        <v>137</v>
      </c>
      <c r="AR3148" t="s">
        <v>137</v>
      </c>
      <c r="AS3148" t="s">
        <v>137</v>
      </c>
      <c r="AT3148" t="s">
        <v>137</v>
      </c>
      <c r="AU3148" t="s">
        <v>137</v>
      </c>
      <c r="AV3148" t="s">
        <v>137</v>
      </c>
      <c r="AW3148" t="s">
        <v>137</v>
      </c>
      <c r="AX3148" t="s">
        <v>137</v>
      </c>
      <c r="AY3148" t="s">
        <v>137</v>
      </c>
      <c r="AZ3148" t="s">
        <v>137</v>
      </c>
      <c r="BA3148" t="s">
        <v>137</v>
      </c>
      <c r="BB3148" t="s">
        <v>137</v>
      </c>
      <c r="BC3148" t="s">
        <v>137</v>
      </c>
      <c r="BD3148" t="s">
        <v>137</v>
      </c>
      <c r="BE3148" t="s">
        <v>137</v>
      </c>
      <c r="BF3148" t="s">
        <v>137</v>
      </c>
      <c r="BG3148" t="s">
        <v>137</v>
      </c>
      <c r="BH3148" t="s">
        <v>137</v>
      </c>
      <c r="BI3148" t="s">
        <v>137</v>
      </c>
      <c r="BJ3148" t="s">
        <v>137</v>
      </c>
      <c r="BK3148" t="s">
        <v>137</v>
      </c>
      <c r="BL3148" t="s">
        <v>137</v>
      </c>
      <c r="BM3148" t="s">
        <v>137</v>
      </c>
      <c r="BN3148" t="s">
        <v>137</v>
      </c>
      <c r="BO3148" t="s">
        <v>137</v>
      </c>
      <c r="BP3148" t="s">
        <v>20685</v>
      </c>
      <c r="BQ3148" t="s">
        <v>137</v>
      </c>
      <c r="BR3148" t="s">
        <v>137</v>
      </c>
      <c r="BS3148" t="s">
        <v>137</v>
      </c>
      <c r="BT3148" t="s">
        <v>137</v>
      </c>
      <c r="BU3148" t="s">
        <v>137</v>
      </c>
      <c r="BW3148" t="s">
        <v>137</v>
      </c>
      <c r="BX3148" t="s">
        <v>137</v>
      </c>
      <c r="BY3148" t="s">
        <v>137</v>
      </c>
      <c r="BZ3148" t="s">
        <v>137</v>
      </c>
      <c r="CA3148" t="s">
        <v>137</v>
      </c>
      <c r="CB3148" t="s">
        <v>137</v>
      </c>
      <c r="CC3148" t="s">
        <v>137</v>
      </c>
      <c r="CD3148" t="s">
        <v>137</v>
      </c>
      <c r="CE3148" t="s">
        <v>137</v>
      </c>
      <c r="CF3148" t="s">
        <v>137</v>
      </c>
      <c r="CG3148" t="s">
        <v>137</v>
      </c>
      <c r="CH3148" t="s">
        <v>137</v>
      </c>
      <c r="CI3148" t="s">
        <v>137</v>
      </c>
      <c r="CJ3148" t="s">
        <v>137</v>
      </c>
      <c r="CK3148" t="s">
        <v>137</v>
      </c>
      <c r="CL3148" t="s">
        <v>137</v>
      </c>
      <c r="CM3148" t="s">
        <v>137</v>
      </c>
      <c r="CN3148" t="s">
        <v>137</v>
      </c>
      <c r="CO3148" t="s">
        <v>137</v>
      </c>
      <c r="CP3148" t="s">
        <v>137</v>
      </c>
      <c r="CQ3148" s="1">
        <v>45626.961111111108</v>
      </c>
      <c r="CR3148" s="1">
        <v>45626.961111111108</v>
      </c>
      <c r="CS3148" s="1">
        <v>45626.961111111108</v>
      </c>
      <c r="CT3148" t="s">
        <v>20686</v>
      </c>
      <c r="CU3148" t="s">
        <v>20686</v>
      </c>
      <c r="CV3148" t="s">
        <v>20687</v>
      </c>
      <c r="CW3148" t="s">
        <v>20688</v>
      </c>
      <c r="CX3148" s="3"/>
      <c r="CY3148" s="3"/>
      <c r="CZ3148">
        <v>1</v>
      </c>
      <c r="DA3148" t="s">
        <v>20689</v>
      </c>
      <c r="DB3148" t="s">
        <v>137</v>
      </c>
      <c r="DC3148" t="s">
        <v>137</v>
      </c>
      <c r="DD3148" t="s">
        <v>137</v>
      </c>
      <c r="DE3148" t="s">
        <v>137</v>
      </c>
      <c r="DF3148" t="s">
        <v>20690</v>
      </c>
      <c r="DG3148" t="s">
        <v>137</v>
      </c>
      <c r="DH3148" t="s">
        <v>137</v>
      </c>
      <c r="DI3148" t="s">
        <v>137</v>
      </c>
      <c r="DJ3148" t="s">
        <v>137</v>
      </c>
      <c r="DK3148">
        <v>0</v>
      </c>
      <c r="DL3148" t="s">
        <v>137</v>
      </c>
      <c r="DM3148" t="s">
        <v>137</v>
      </c>
      <c r="DN3148" t="s">
        <v>137</v>
      </c>
      <c r="DO3148" s="1">
        <v>45626.961111111108</v>
      </c>
      <c r="DP3148" s="1"/>
      <c r="DQ3148" t="s">
        <v>1472</v>
      </c>
      <c r="DR3148" t="s">
        <v>1473</v>
      </c>
      <c r="DS3148" t="s">
        <v>1474</v>
      </c>
      <c r="DT3148" t="s">
        <v>20691</v>
      </c>
      <c r="DU3148" t="s">
        <v>137</v>
      </c>
      <c r="DV3148" t="s">
        <v>137</v>
      </c>
      <c r="DW3148" t="s">
        <v>137</v>
      </c>
      <c r="DX3148" t="s">
        <v>253</v>
      </c>
      <c r="DY3148" t="s">
        <v>137</v>
      </c>
      <c r="DZ3148" t="s">
        <v>148</v>
      </c>
      <c r="EA3148" t="b">
        <v>0</v>
      </c>
      <c r="EB3148" t="s">
        <v>137</v>
      </c>
    </row>
    <row r="3149" spans="1:132" x14ac:dyDescent="0.25">
      <c r="A3149">
        <v>145778540</v>
      </c>
      <c r="B3149">
        <v>8895</v>
      </c>
      <c r="C3149" t="s">
        <v>192</v>
      </c>
      <c r="D3149" t="s">
        <v>601</v>
      </c>
      <c r="E3149" t="s">
        <v>134</v>
      </c>
      <c r="F3149" t="s">
        <v>135</v>
      </c>
      <c r="G3149" t="s">
        <v>602</v>
      </c>
      <c r="H3149" t="s">
        <v>601</v>
      </c>
      <c r="I3149" t="s">
        <v>603</v>
      </c>
      <c r="J3149" t="s">
        <v>150</v>
      </c>
      <c r="K3149" t="s">
        <v>151</v>
      </c>
      <c r="L3149" t="s">
        <v>152</v>
      </c>
      <c r="M3149" t="s">
        <v>137</v>
      </c>
      <c r="N3149" t="s">
        <v>2243</v>
      </c>
      <c r="O3149" t="s">
        <v>2243</v>
      </c>
      <c r="P3149" s="1">
        <v>45623</v>
      </c>
      <c r="Q3149" s="1">
        <v>45623.560416666667</v>
      </c>
      <c r="R3149" s="1">
        <v>45623.560416666667</v>
      </c>
      <c r="S3149" s="1">
        <v>45630.622916666667</v>
      </c>
      <c r="T3149" s="1">
        <v>45630.622916666667</v>
      </c>
      <c r="U3149" t="s">
        <v>20692</v>
      </c>
      <c r="V3149" t="s">
        <v>137</v>
      </c>
      <c r="W3149" t="s">
        <v>137</v>
      </c>
      <c r="X3149" t="s">
        <v>231</v>
      </c>
      <c r="Y3149" t="s">
        <v>285</v>
      </c>
      <c r="Z3149" t="s">
        <v>137</v>
      </c>
      <c r="AA3149" t="s">
        <v>137</v>
      </c>
      <c r="AB3149" t="s">
        <v>137</v>
      </c>
      <c r="AC3149" t="s">
        <v>137</v>
      </c>
      <c r="AD3149" s="2"/>
      <c r="AE3149" t="s">
        <v>137</v>
      </c>
      <c r="AF3149" t="s">
        <v>137</v>
      </c>
      <c r="AG3149" t="s">
        <v>137</v>
      </c>
      <c r="AH3149" t="s">
        <v>137</v>
      </c>
      <c r="AI3149" t="s">
        <v>137</v>
      </c>
      <c r="AJ3149" t="s">
        <v>137</v>
      </c>
      <c r="AK3149" t="s">
        <v>137</v>
      </c>
      <c r="AL3149" s="2"/>
      <c r="AM3149" t="s">
        <v>137</v>
      </c>
      <c r="AN3149" t="s">
        <v>137</v>
      </c>
      <c r="AO3149" t="s">
        <v>137</v>
      </c>
      <c r="AP3149" t="s">
        <v>137</v>
      </c>
      <c r="AQ3149" t="s">
        <v>137</v>
      </c>
      <c r="AR3149" t="s">
        <v>137</v>
      </c>
      <c r="AS3149" t="s">
        <v>137</v>
      </c>
      <c r="AT3149" t="s">
        <v>137</v>
      </c>
      <c r="AU3149" t="s">
        <v>137</v>
      </c>
      <c r="AV3149" t="s">
        <v>137</v>
      </c>
      <c r="AW3149" t="s">
        <v>137</v>
      </c>
      <c r="AX3149" t="s">
        <v>137</v>
      </c>
      <c r="AY3149" t="s">
        <v>137</v>
      </c>
      <c r="AZ3149" t="s">
        <v>137</v>
      </c>
      <c r="BA3149" t="s">
        <v>137</v>
      </c>
      <c r="BB3149" t="s">
        <v>137</v>
      </c>
      <c r="BC3149" t="s">
        <v>137</v>
      </c>
      <c r="BD3149" t="s">
        <v>137</v>
      </c>
      <c r="BE3149" t="s">
        <v>137</v>
      </c>
      <c r="BF3149" t="s">
        <v>137</v>
      </c>
      <c r="BG3149" t="s">
        <v>137</v>
      </c>
      <c r="BH3149" t="s">
        <v>137</v>
      </c>
      <c r="BI3149" t="s">
        <v>137</v>
      </c>
      <c r="BJ3149" t="s">
        <v>137</v>
      </c>
      <c r="BK3149" t="s">
        <v>137</v>
      </c>
      <c r="BL3149" t="s">
        <v>137</v>
      </c>
      <c r="BM3149" t="s">
        <v>137</v>
      </c>
      <c r="BN3149" t="s">
        <v>137</v>
      </c>
      <c r="BO3149" t="s">
        <v>137</v>
      </c>
      <c r="BP3149" t="s">
        <v>20693</v>
      </c>
      <c r="BQ3149" t="s">
        <v>137</v>
      </c>
      <c r="BR3149" t="s">
        <v>137</v>
      </c>
      <c r="BS3149" t="s">
        <v>137</v>
      </c>
      <c r="BT3149" t="s">
        <v>137</v>
      </c>
      <c r="BU3149" t="s">
        <v>137</v>
      </c>
      <c r="BW3149" t="s">
        <v>137</v>
      </c>
      <c r="BX3149" t="s">
        <v>137</v>
      </c>
      <c r="BY3149" t="s">
        <v>137</v>
      </c>
      <c r="BZ3149" t="s">
        <v>137</v>
      </c>
      <c r="CA3149" t="s">
        <v>137</v>
      </c>
      <c r="CB3149" t="s">
        <v>137</v>
      </c>
      <c r="CC3149" t="s">
        <v>137</v>
      </c>
      <c r="CD3149" t="s">
        <v>137</v>
      </c>
      <c r="CE3149" t="s">
        <v>137</v>
      </c>
      <c r="CF3149" t="s">
        <v>137</v>
      </c>
      <c r="CG3149" t="s">
        <v>137</v>
      </c>
      <c r="CH3149" t="s">
        <v>137</v>
      </c>
      <c r="CI3149" t="s">
        <v>137</v>
      </c>
      <c r="CJ3149" t="s">
        <v>137</v>
      </c>
      <c r="CK3149" t="s">
        <v>137</v>
      </c>
      <c r="CL3149" t="s">
        <v>137</v>
      </c>
      <c r="CM3149" t="s">
        <v>137</v>
      </c>
      <c r="CN3149" t="s">
        <v>137</v>
      </c>
      <c r="CO3149" t="s">
        <v>137</v>
      </c>
      <c r="CP3149" t="s">
        <v>137</v>
      </c>
      <c r="CQ3149" s="1">
        <v>45630.622916666667</v>
      </c>
      <c r="CR3149" s="1">
        <v>45630.622916666667</v>
      </c>
      <c r="CS3149" s="1">
        <v>45630.622916666667</v>
      </c>
      <c r="CT3149" t="s">
        <v>20694</v>
      </c>
      <c r="CU3149" t="s">
        <v>20694</v>
      </c>
      <c r="CV3149" t="s">
        <v>20695</v>
      </c>
      <c r="CW3149" t="s">
        <v>20696</v>
      </c>
      <c r="CX3149" s="3"/>
      <c r="CY3149" s="3"/>
      <c r="CZ3149">
        <v>1</v>
      </c>
      <c r="DA3149" t="s">
        <v>20697</v>
      </c>
      <c r="DB3149" t="s">
        <v>137</v>
      </c>
      <c r="DC3149" t="s">
        <v>137</v>
      </c>
      <c r="DD3149" t="s">
        <v>137</v>
      </c>
      <c r="DE3149" t="s">
        <v>137</v>
      </c>
      <c r="DF3149" t="s">
        <v>20698</v>
      </c>
      <c r="DG3149" t="s">
        <v>900</v>
      </c>
      <c r="DH3149" t="s">
        <v>1151</v>
      </c>
      <c r="DI3149" t="s">
        <v>137</v>
      </c>
      <c r="DJ3149" t="s">
        <v>137</v>
      </c>
      <c r="DK3149">
        <v>0</v>
      </c>
      <c r="DL3149" t="s">
        <v>209</v>
      </c>
      <c r="DM3149" t="s">
        <v>137</v>
      </c>
      <c r="DN3149" t="s">
        <v>137</v>
      </c>
      <c r="DO3149" s="1">
        <v>45630.622916666667</v>
      </c>
      <c r="DP3149" s="1"/>
      <c r="DQ3149" t="s">
        <v>150</v>
      </c>
      <c r="DR3149" t="s">
        <v>151</v>
      </c>
      <c r="DS3149" t="s">
        <v>152</v>
      </c>
      <c r="DT3149" t="s">
        <v>137</v>
      </c>
      <c r="DU3149" t="s">
        <v>137</v>
      </c>
      <c r="DV3149" t="s">
        <v>137</v>
      </c>
      <c r="DW3149" t="s">
        <v>137</v>
      </c>
      <c r="DX3149" t="s">
        <v>137</v>
      </c>
      <c r="DY3149" t="s">
        <v>137</v>
      </c>
      <c r="DZ3149" t="s">
        <v>148</v>
      </c>
      <c r="EA3149" t="b">
        <v>0</v>
      </c>
      <c r="EB3149" t="s">
        <v>137</v>
      </c>
    </row>
    <row r="3150" spans="1:132" x14ac:dyDescent="0.25">
      <c r="A3150">
        <v>145774704</v>
      </c>
      <c r="B3150">
        <v>8894</v>
      </c>
      <c r="C3150" t="s">
        <v>192</v>
      </c>
      <c r="D3150" t="s">
        <v>20699</v>
      </c>
      <c r="E3150" t="s">
        <v>134</v>
      </c>
      <c r="F3150" t="s">
        <v>135</v>
      </c>
      <c r="G3150" t="s">
        <v>163</v>
      </c>
      <c r="H3150" t="s">
        <v>137</v>
      </c>
      <c r="I3150" t="s">
        <v>475</v>
      </c>
      <c r="J3150" t="s">
        <v>262</v>
      </c>
      <c r="K3150" t="s">
        <v>263</v>
      </c>
      <c r="L3150" t="s">
        <v>264</v>
      </c>
      <c r="M3150" t="s">
        <v>140</v>
      </c>
      <c r="N3150" t="s">
        <v>18997</v>
      </c>
      <c r="O3150" t="s">
        <v>18997</v>
      </c>
      <c r="P3150" s="1">
        <v>45625</v>
      </c>
      <c r="Q3150" s="1">
        <v>45623.526388888888</v>
      </c>
      <c r="R3150" s="1">
        <v>45623.526388888888</v>
      </c>
      <c r="S3150" s="1">
        <v>45637.388194444444</v>
      </c>
      <c r="T3150" s="1">
        <v>45637.388194444444</v>
      </c>
      <c r="U3150" t="s">
        <v>626</v>
      </c>
      <c r="V3150" t="s">
        <v>137</v>
      </c>
      <c r="W3150" t="s">
        <v>137</v>
      </c>
      <c r="X3150" t="s">
        <v>144</v>
      </c>
      <c r="Y3150" t="s">
        <v>199</v>
      </c>
      <c r="Z3150" t="s">
        <v>137</v>
      </c>
      <c r="AA3150" t="s">
        <v>232</v>
      </c>
      <c r="AB3150" t="s">
        <v>137</v>
      </c>
      <c r="AC3150" t="s">
        <v>137</v>
      </c>
      <c r="AD3150" s="2"/>
      <c r="AE3150" t="s">
        <v>137</v>
      </c>
      <c r="AF3150" t="s">
        <v>137</v>
      </c>
      <c r="AG3150" t="s">
        <v>137</v>
      </c>
      <c r="AH3150" t="s">
        <v>137</v>
      </c>
      <c r="AI3150" t="s">
        <v>137</v>
      </c>
      <c r="AJ3150" t="s">
        <v>137</v>
      </c>
      <c r="AK3150" t="s">
        <v>137</v>
      </c>
      <c r="AL3150" s="2"/>
      <c r="AM3150" t="s">
        <v>137</v>
      </c>
      <c r="AN3150" t="s">
        <v>137</v>
      </c>
      <c r="AO3150" t="s">
        <v>137</v>
      </c>
      <c r="AP3150" t="s">
        <v>137</v>
      </c>
      <c r="AQ3150" t="s">
        <v>137</v>
      </c>
      <c r="AR3150" t="s">
        <v>137</v>
      </c>
      <c r="AS3150" t="s">
        <v>137</v>
      </c>
      <c r="AT3150" t="s">
        <v>137</v>
      </c>
      <c r="AU3150" t="s">
        <v>137</v>
      </c>
      <c r="AV3150" t="s">
        <v>20700</v>
      </c>
      <c r="AW3150" t="s">
        <v>137</v>
      </c>
      <c r="AX3150" t="s">
        <v>137</v>
      </c>
      <c r="AY3150" t="s">
        <v>137</v>
      </c>
      <c r="AZ3150" t="s">
        <v>137</v>
      </c>
      <c r="BA3150" t="s">
        <v>137</v>
      </c>
      <c r="BB3150" t="s">
        <v>137</v>
      </c>
      <c r="BC3150" t="s">
        <v>137</v>
      </c>
      <c r="BD3150" t="s">
        <v>137</v>
      </c>
      <c r="BE3150" t="s">
        <v>137</v>
      </c>
      <c r="BF3150" t="s">
        <v>137</v>
      </c>
      <c r="BG3150" t="s">
        <v>137</v>
      </c>
      <c r="BH3150" t="s">
        <v>137</v>
      </c>
      <c r="BI3150" t="s">
        <v>137</v>
      </c>
      <c r="BJ3150" t="s">
        <v>137</v>
      </c>
      <c r="BK3150" t="s">
        <v>137</v>
      </c>
      <c r="BL3150" t="s">
        <v>137</v>
      </c>
      <c r="BM3150" t="s">
        <v>137</v>
      </c>
      <c r="BN3150" t="s">
        <v>137</v>
      </c>
      <c r="BO3150" t="s">
        <v>137</v>
      </c>
      <c r="BP3150" t="s">
        <v>137</v>
      </c>
      <c r="BQ3150" t="s">
        <v>137</v>
      </c>
      <c r="BR3150" t="s">
        <v>137</v>
      </c>
      <c r="BS3150" t="s">
        <v>137</v>
      </c>
      <c r="BT3150" t="s">
        <v>771</v>
      </c>
      <c r="BU3150" t="s">
        <v>771</v>
      </c>
      <c r="BW3150" t="s">
        <v>137</v>
      </c>
      <c r="BX3150" t="s">
        <v>137</v>
      </c>
      <c r="BY3150" t="s">
        <v>137</v>
      </c>
      <c r="BZ3150" t="s">
        <v>137</v>
      </c>
      <c r="CA3150" t="s">
        <v>137</v>
      </c>
      <c r="CB3150" t="s">
        <v>137</v>
      </c>
      <c r="CC3150" t="s">
        <v>137</v>
      </c>
      <c r="CD3150" t="s">
        <v>137</v>
      </c>
      <c r="CE3150" t="s">
        <v>137</v>
      </c>
      <c r="CF3150" t="s">
        <v>137</v>
      </c>
      <c r="CG3150" t="s">
        <v>137</v>
      </c>
      <c r="CH3150" t="s">
        <v>137</v>
      </c>
      <c r="CI3150" t="s">
        <v>137</v>
      </c>
      <c r="CJ3150" t="s">
        <v>137</v>
      </c>
      <c r="CK3150" t="s">
        <v>137</v>
      </c>
      <c r="CL3150" t="s">
        <v>137</v>
      </c>
      <c r="CM3150" t="s">
        <v>137</v>
      </c>
      <c r="CN3150" t="s">
        <v>137</v>
      </c>
      <c r="CO3150" t="s">
        <v>137</v>
      </c>
      <c r="CP3150" t="s">
        <v>137</v>
      </c>
      <c r="CQ3150" s="1">
        <v>45637.388194444444</v>
      </c>
      <c r="CR3150" s="1">
        <v>45637.388194444444</v>
      </c>
      <c r="CS3150" s="1">
        <v>45637.388194444444</v>
      </c>
      <c r="CT3150" t="s">
        <v>137</v>
      </c>
      <c r="CU3150" t="s">
        <v>137</v>
      </c>
      <c r="CV3150" t="s">
        <v>20701</v>
      </c>
      <c r="CW3150" t="s">
        <v>20702</v>
      </c>
      <c r="CX3150" s="3"/>
      <c r="CY3150" s="3"/>
      <c r="CZ3150">
        <v>2</v>
      </c>
      <c r="DA3150" t="s">
        <v>20703</v>
      </c>
      <c r="DB3150" t="s">
        <v>137</v>
      </c>
      <c r="DC3150" t="s">
        <v>137</v>
      </c>
      <c r="DD3150" t="s">
        <v>137</v>
      </c>
      <c r="DE3150" t="s">
        <v>137</v>
      </c>
      <c r="DF3150" t="s">
        <v>20704</v>
      </c>
      <c r="DG3150" t="s">
        <v>137</v>
      </c>
      <c r="DH3150" t="s">
        <v>137</v>
      </c>
      <c r="DI3150" t="s">
        <v>137</v>
      </c>
      <c r="DJ3150" t="s">
        <v>137</v>
      </c>
      <c r="DK3150">
        <v>0</v>
      </c>
      <c r="DL3150" t="s">
        <v>209</v>
      </c>
      <c r="DM3150" t="s">
        <v>20705</v>
      </c>
      <c r="DN3150" t="s">
        <v>137</v>
      </c>
      <c r="DO3150" s="1">
        <v>45637.388194444444</v>
      </c>
      <c r="DP3150" s="1"/>
      <c r="DQ3150" t="s">
        <v>262</v>
      </c>
      <c r="DR3150" t="s">
        <v>263</v>
      </c>
      <c r="DS3150" t="s">
        <v>264</v>
      </c>
      <c r="DT3150" t="s">
        <v>137</v>
      </c>
      <c r="DU3150" t="s">
        <v>137</v>
      </c>
      <c r="DV3150" t="s">
        <v>140</v>
      </c>
      <c r="DW3150" t="s">
        <v>137</v>
      </c>
      <c r="DX3150" t="s">
        <v>137</v>
      </c>
      <c r="DY3150" t="s">
        <v>137</v>
      </c>
      <c r="DZ3150" t="s">
        <v>148</v>
      </c>
      <c r="EA3150" t="b">
        <v>0</v>
      </c>
      <c r="EB3150" t="s">
        <v>137</v>
      </c>
    </row>
    <row r="3151" spans="1:132" x14ac:dyDescent="0.25">
      <c r="A3151">
        <v>145770979</v>
      </c>
      <c r="B3151">
        <v>8893</v>
      </c>
      <c r="C3151" t="s">
        <v>192</v>
      </c>
      <c r="D3151" t="s">
        <v>20706</v>
      </c>
      <c r="E3151" t="s">
        <v>134</v>
      </c>
      <c r="F3151" t="s">
        <v>162</v>
      </c>
      <c r="G3151" t="s">
        <v>163</v>
      </c>
      <c r="H3151" t="s">
        <v>137</v>
      </c>
      <c r="I3151" t="s">
        <v>20707</v>
      </c>
      <c r="J3151" t="s">
        <v>150</v>
      </c>
      <c r="K3151" t="s">
        <v>151</v>
      </c>
      <c r="L3151" t="s">
        <v>152</v>
      </c>
      <c r="M3151" t="s">
        <v>137</v>
      </c>
      <c r="N3151" t="s">
        <v>5315</v>
      </c>
      <c r="O3151" t="s">
        <v>5315</v>
      </c>
      <c r="P3151" s="1"/>
      <c r="Q3151" s="1">
        <v>45623.495833333334</v>
      </c>
      <c r="R3151" s="1">
        <v>45623.495833333334</v>
      </c>
      <c r="S3151" s="1">
        <v>45623.592361111114</v>
      </c>
      <c r="T3151" s="1">
        <v>45623.592361111114</v>
      </c>
      <c r="U3151" t="s">
        <v>216</v>
      </c>
      <c r="V3151" t="s">
        <v>137</v>
      </c>
      <c r="W3151" t="s">
        <v>137</v>
      </c>
      <c r="X3151" t="s">
        <v>185</v>
      </c>
      <c r="Y3151" t="s">
        <v>137</v>
      </c>
      <c r="Z3151" t="s">
        <v>137</v>
      </c>
      <c r="AA3151" t="s">
        <v>137</v>
      </c>
      <c r="AB3151" t="s">
        <v>137</v>
      </c>
      <c r="AC3151" t="s">
        <v>137</v>
      </c>
      <c r="AD3151" s="2"/>
      <c r="AE3151" t="s">
        <v>137</v>
      </c>
      <c r="AF3151" t="s">
        <v>137</v>
      </c>
      <c r="AG3151" t="s">
        <v>137</v>
      </c>
      <c r="AH3151" t="s">
        <v>137</v>
      </c>
      <c r="AI3151" t="s">
        <v>137</v>
      </c>
      <c r="AJ3151" t="s">
        <v>137</v>
      </c>
      <c r="AK3151" t="s">
        <v>137</v>
      </c>
      <c r="AL3151" s="2"/>
      <c r="AM3151" t="s">
        <v>137</v>
      </c>
      <c r="AN3151" t="s">
        <v>137</v>
      </c>
      <c r="AO3151" t="s">
        <v>137</v>
      </c>
      <c r="AP3151" t="s">
        <v>137</v>
      </c>
      <c r="AQ3151" t="s">
        <v>137</v>
      </c>
      <c r="AR3151" t="s">
        <v>137</v>
      </c>
      <c r="AS3151" t="s">
        <v>137</v>
      </c>
      <c r="AT3151" t="s">
        <v>137</v>
      </c>
      <c r="AU3151" t="s">
        <v>137</v>
      </c>
      <c r="AV3151" t="s">
        <v>137</v>
      </c>
      <c r="AW3151" t="s">
        <v>137</v>
      </c>
      <c r="AX3151" t="s">
        <v>137</v>
      </c>
      <c r="AY3151" t="s">
        <v>137</v>
      </c>
      <c r="AZ3151" t="s">
        <v>137</v>
      </c>
      <c r="BA3151" t="s">
        <v>137</v>
      </c>
      <c r="BB3151" t="s">
        <v>137</v>
      </c>
      <c r="BC3151" t="s">
        <v>137</v>
      </c>
      <c r="BD3151" t="s">
        <v>137</v>
      </c>
      <c r="BE3151" t="s">
        <v>137</v>
      </c>
      <c r="BF3151" t="s">
        <v>137</v>
      </c>
      <c r="BG3151" t="s">
        <v>137</v>
      </c>
      <c r="BH3151" t="s">
        <v>137</v>
      </c>
      <c r="BI3151" t="s">
        <v>137</v>
      </c>
      <c r="BJ3151" t="s">
        <v>137</v>
      </c>
      <c r="BK3151" t="s">
        <v>137</v>
      </c>
      <c r="BL3151" t="s">
        <v>137</v>
      </c>
      <c r="BM3151" t="s">
        <v>137</v>
      </c>
      <c r="BN3151" t="s">
        <v>137</v>
      </c>
      <c r="BO3151" t="s">
        <v>137</v>
      </c>
      <c r="BP3151" t="s">
        <v>137</v>
      </c>
      <c r="BQ3151" t="s">
        <v>137</v>
      </c>
      <c r="BR3151" t="s">
        <v>137</v>
      </c>
      <c r="BS3151" t="s">
        <v>137</v>
      </c>
      <c r="BT3151" t="s">
        <v>137</v>
      </c>
      <c r="BU3151" t="s">
        <v>137</v>
      </c>
      <c r="BW3151" t="s">
        <v>137</v>
      </c>
      <c r="BX3151" t="s">
        <v>137</v>
      </c>
      <c r="BY3151" t="s">
        <v>137</v>
      </c>
      <c r="BZ3151" t="s">
        <v>137</v>
      </c>
      <c r="CA3151" t="s">
        <v>137</v>
      </c>
      <c r="CB3151" t="s">
        <v>137</v>
      </c>
      <c r="CC3151" t="s">
        <v>137</v>
      </c>
      <c r="CD3151" t="s">
        <v>137</v>
      </c>
      <c r="CE3151" t="s">
        <v>137</v>
      </c>
      <c r="CF3151" t="s">
        <v>137</v>
      </c>
      <c r="CG3151" t="s">
        <v>137</v>
      </c>
      <c r="CH3151" t="s">
        <v>137</v>
      </c>
      <c r="CI3151" t="s">
        <v>137</v>
      </c>
      <c r="CJ3151" t="s">
        <v>137</v>
      </c>
      <c r="CK3151" t="s">
        <v>137</v>
      </c>
      <c r="CL3151" t="s">
        <v>137</v>
      </c>
      <c r="CM3151" t="s">
        <v>137</v>
      </c>
      <c r="CN3151" t="s">
        <v>137</v>
      </c>
      <c r="CO3151" t="s">
        <v>137</v>
      </c>
      <c r="CP3151" t="s">
        <v>137</v>
      </c>
      <c r="CQ3151" s="1">
        <v>45623.592361111114</v>
      </c>
      <c r="CR3151" s="1">
        <v>45623.592361111114</v>
      </c>
      <c r="CS3151" s="1">
        <v>45623.592361111114</v>
      </c>
      <c r="CT3151" t="s">
        <v>20708</v>
      </c>
      <c r="CU3151" t="s">
        <v>20708</v>
      </c>
      <c r="CV3151" t="s">
        <v>20709</v>
      </c>
      <c r="CW3151" t="s">
        <v>20709</v>
      </c>
      <c r="CX3151" s="3"/>
      <c r="CY3151" s="3"/>
      <c r="CZ3151">
        <v>1</v>
      </c>
      <c r="DA3151" t="s">
        <v>137</v>
      </c>
      <c r="DB3151" t="s">
        <v>137</v>
      </c>
      <c r="DC3151" t="s">
        <v>137</v>
      </c>
      <c r="DD3151" t="s">
        <v>137</v>
      </c>
      <c r="DE3151" t="s">
        <v>137</v>
      </c>
      <c r="DF3151" t="s">
        <v>10964</v>
      </c>
      <c r="DG3151" t="s">
        <v>137</v>
      </c>
      <c r="DH3151" t="s">
        <v>137</v>
      </c>
      <c r="DI3151" t="s">
        <v>137</v>
      </c>
      <c r="DJ3151" t="s">
        <v>137</v>
      </c>
      <c r="DK3151">
        <v>0</v>
      </c>
      <c r="DL3151" t="s">
        <v>209</v>
      </c>
      <c r="DM3151" t="s">
        <v>137</v>
      </c>
      <c r="DN3151" t="s">
        <v>137</v>
      </c>
      <c r="DO3151" s="1">
        <v>45623.592361111114</v>
      </c>
      <c r="DP3151" s="1"/>
      <c r="DQ3151" t="s">
        <v>150</v>
      </c>
      <c r="DR3151" t="s">
        <v>151</v>
      </c>
      <c r="DS3151" t="s">
        <v>152</v>
      </c>
      <c r="DT3151" t="s">
        <v>137</v>
      </c>
      <c r="DU3151" t="s">
        <v>137</v>
      </c>
      <c r="DV3151" t="s">
        <v>137</v>
      </c>
      <c r="DW3151" t="s">
        <v>137</v>
      </c>
      <c r="DX3151" t="s">
        <v>137</v>
      </c>
      <c r="DY3151" t="s">
        <v>137</v>
      </c>
      <c r="DZ3151" t="s">
        <v>168</v>
      </c>
      <c r="EA3151" t="b">
        <v>0</v>
      </c>
      <c r="EB3151" t="s">
        <v>137</v>
      </c>
    </row>
    <row r="3152" spans="1:132" x14ac:dyDescent="0.25">
      <c r="A3152">
        <v>145770906</v>
      </c>
      <c r="B3152">
        <v>8892</v>
      </c>
      <c r="C3152" t="s">
        <v>192</v>
      </c>
      <c r="D3152" t="s">
        <v>20710</v>
      </c>
      <c r="E3152" t="s">
        <v>9583</v>
      </c>
      <c r="F3152" t="s">
        <v>532</v>
      </c>
      <c r="G3152" t="s">
        <v>163</v>
      </c>
      <c r="H3152" t="s">
        <v>137</v>
      </c>
      <c r="I3152" t="s">
        <v>20711</v>
      </c>
      <c r="J3152" t="s">
        <v>262</v>
      </c>
      <c r="K3152" t="s">
        <v>263</v>
      </c>
      <c r="L3152" t="s">
        <v>264</v>
      </c>
      <c r="M3152" t="s">
        <v>140</v>
      </c>
      <c r="N3152" t="s">
        <v>1125</v>
      </c>
      <c r="O3152" t="s">
        <v>1231</v>
      </c>
      <c r="P3152" s="1"/>
      <c r="Q3152" s="1">
        <v>45623.495138888888</v>
      </c>
      <c r="R3152" s="1">
        <v>45623.495138888888</v>
      </c>
      <c r="S3152" s="1">
        <v>45623.5</v>
      </c>
      <c r="T3152" s="1">
        <v>45623.5</v>
      </c>
      <c r="U3152" t="s">
        <v>2382</v>
      </c>
      <c r="V3152" t="s">
        <v>137</v>
      </c>
      <c r="W3152" t="s">
        <v>137</v>
      </c>
      <c r="X3152" t="s">
        <v>185</v>
      </c>
      <c r="Y3152" t="s">
        <v>361</v>
      </c>
      <c r="Z3152" t="s">
        <v>137</v>
      </c>
      <c r="AA3152" t="s">
        <v>137</v>
      </c>
      <c r="AB3152" t="s">
        <v>137</v>
      </c>
      <c r="AC3152" t="s">
        <v>137</v>
      </c>
      <c r="AD3152" s="2"/>
      <c r="AE3152" t="s">
        <v>137</v>
      </c>
      <c r="AF3152" t="s">
        <v>137</v>
      </c>
      <c r="AG3152" t="s">
        <v>137</v>
      </c>
      <c r="AH3152" t="s">
        <v>137</v>
      </c>
      <c r="AI3152" t="s">
        <v>137</v>
      </c>
      <c r="AJ3152" t="s">
        <v>137</v>
      </c>
      <c r="AK3152" t="s">
        <v>137</v>
      </c>
      <c r="AL3152" s="2"/>
      <c r="AM3152" t="s">
        <v>137</v>
      </c>
      <c r="AN3152" t="s">
        <v>137</v>
      </c>
      <c r="AO3152" t="s">
        <v>137</v>
      </c>
      <c r="AP3152" t="s">
        <v>137</v>
      </c>
      <c r="AQ3152" t="s">
        <v>137</v>
      </c>
      <c r="AR3152" t="s">
        <v>137</v>
      </c>
      <c r="AS3152" t="s">
        <v>137</v>
      </c>
      <c r="AT3152" t="s">
        <v>137</v>
      </c>
      <c r="AU3152" t="s">
        <v>137</v>
      </c>
      <c r="AV3152" t="s">
        <v>137</v>
      </c>
      <c r="AW3152" t="s">
        <v>137</v>
      </c>
      <c r="AX3152" t="s">
        <v>137</v>
      </c>
      <c r="AY3152" t="s">
        <v>137</v>
      </c>
      <c r="AZ3152" t="s">
        <v>137</v>
      </c>
      <c r="BA3152" t="s">
        <v>137</v>
      </c>
      <c r="BB3152" t="s">
        <v>137</v>
      </c>
      <c r="BC3152" t="s">
        <v>137</v>
      </c>
      <c r="BD3152" t="s">
        <v>137</v>
      </c>
      <c r="BE3152" t="s">
        <v>137</v>
      </c>
      <c r="BF3152" t="s">
        <v>137</v>
      </c>
      <c r="BG3152" t="s">
        <v>137</v>
      </c>
      <c r="BH3152" t="s">
        <v>137</v>
      </c>
      <c r="BI3152" t="s">
        <v>137</v>
      </c>
      <c r="BJ3152" t="s">
        <v>137</v>
      </c>
      <c r="BK3152" t="s">
        <v>137</v>
      </c>
      <c r="BL3152" t="s">
        <v>137</v>
      </c>
      <c r="BM3152" t="s">
        <v>137</v>
      </c>
      <c r="BN3152" t="s">
        <v>137</v>
      </c>
      <c r="BO3152" t="s">
        <v>137</v>
      </c>
      <c r="BP3152" t="s">
        <v>137</v>
      </c>
      <c r="BQ3152" t="s">
        <v>137</v>
      </c>
      <c r="BR3152" t="s">
        <v>137</v>
      </c>
      <c r="BS3152" t="s">
        <v>137</v>
      </c>
      <c r="BT3152" t="s">
        <v>771</v>
      </c>
      <c r="BU3152" t="s">
        <v>771</v>
      </c>
      <c r="BW3152" t="s">
        <v>137</v>
      </c>
      <c r="BX3152" t="s">
        <v>137</v>
      </c>
      <c r="BY3152" t="s">
        <v>137</v>
      </c>
      <c r="BZ3152" t="s">
        <v>137</v>
      </c>
      <c r="CA3152" t="s">
        <v>137</v>
      </c>
      <c r="CB3152" t="s">
        <v>137</v>
      </c>
      <c r="CC3152" t="s">
        <v>137</v>
      </c>
      <c r="CD3152" t="s">
        <v>137</v>
      </c>
      <c r="CE3152" t="s">
        <v>137</v>
      </c>
      <c r="CF3152" t="s">
        <v>137</v>
      </c>
      <c r="CG3152" t="s">
        <v>137</v>
      </c>
      <c r="CH3152" t="s">
        <v>137</v>
      </c>
      <c r="CI3152" t="s">
        <v>137</v>
      </c>
      <c r="CJ3152" t="s">
        <v>137</v>
      </c>
      <c r="CK3152" t="s">
        <v>137</v>
      </c>
      <c r="CL3152" t="s">
        <v>137</v>
      </c>
      <c r="CM3152" t="s">
        <v>137</v>
      </c>
      <c r="CN3152" t="s">
        <v>137</v>
      </c>
      <c r="CO3152" t="s">
        <v>137</v>
      </c>
      <c r="CP3152" t="s">
        <v>137</v>
      </c>
      <c r="CQ3152" s="1">
        <v>45623.5</v>
      </c>
      <c r="CR3152" s="1">
        <v>45623.5</v>
      </c>
      <c r="CS3152" s="1">
        <v>45623.5</v>
      </c>
      <c r="CT3152" t="s">
        <v>137</v>
      </c>
      <c r="CU3152" t="s">
        <v>137</v>
      </c>
      <c r="CV3152" t="s">
        <v>18200</v>
      </c>
      <c r="CW3152" t="s">
        <v>18200</v>
      </c>
      <c r="CX3152" s="3"/>
      <c r="CY3152" s="3"/>
      <c r="DA3152" t="s">
        <v>137</v>
      </c>
      <c r="DB3152" t="s">
        <v>137</v>
      </c>
      <c r="DC3152" t="s">
        <v>137</v>
      </c>
      <c r="DD3152" t="s">
        <v>137</v>
      </c>
      <c r="DE3152" t="s">
        <v>137</v>
      </c>
      <c r="DF3152" t="s">
        <v>137</v>
      </c>
      <c r="DG3152" t="s">
        <v>137</v>
      </c>
      <c r="DH3152" t="s">
        <v>137</v>
      </c>
      <c r="DI3152" t="s">
        <v>137</v>
      </c>
      <c r="DJ3152" t="s">
        <v>137</v>
      </c>
      <c r="DK3152">
        <v>0</v>
      </c>
      <c r="DL3152" t="s">
        <v>209</v>
      </c>
      <c r="DM3152" t="s">
        <v>20712</v>
      </c>
      <c r="DN3152" t="s">
        <v>137</v>
      </c>
      <c r="DO3152" s="1">
        <v>45623.5</v>
      </c>
      <c r="DP3152" s="1"/>
      <c r="DQ3152" t="s">
        <v>262</v>
      </c>
      <c r="DR3152" t="s">
        <v>263</v>
      </c>
      <c r="DS3152" t="s">
        <v>264</v>
      </c>
      <c r="DT3152" t="s">
        <v>137</v>
      </c>
      <c r="DU3152" t="s">
        <v>137</v>
      </c>
      <c r="DV3152" t="s">
        <v>137</v>
      </c>
      <c r="DW3152" t="s">
        <v>137</v>
      </c>
      <c r="DX3152" t="s">
        <v>137</v>
      </c>
      <c r="DY3152" t="s">
        <v>137</v>
      </c>
      <c r="DZ3152" t="s">
        <v>168</v>
      </c>
      <c r="EA3152" t="b">
        <v>0</v>
      </c>
      <c r="EB3152" t="s">
        <v>137</v>
      </c>
    </row>
    <row r="3153" spans="1:132" x14ac:dyDescent="0.25">
      <c r="A3153">
        <v>145769964</v>
      </c>
      <c r="B3153">
        <v>8891</v>
      </c>
      <c r="C3153" t="s">
        <v>192</v>
      </c>
      <c r="D3153" t="s">
        <v>830</v>
      </c>
      <c r="E3153" t="s">
        <v>134</v>
      </c>
      <c r="F3153" t="s">
        <v>135</v>
      </c>
      <c r="G3153" t="s">
        <v>670</v>
      </c>
      <c r="H3153" t="s">
        <v>831</v>
      </c>
      <c r="I3153" t="s">
        <v>832</v>
      </c>
      <c r="J3153" t="s">
        <v>150</v>
      </c>
      <c r="K3153" t="s">
        <v>151</v>
      </c>
      <c r="L3153" t="s">
        <v>152</v>
      </c>
      <c r="M3153" t="s">
        <v>137</v>
      </c>
      <c r="N3153" t="s">
        <v>505</v>
      </c>
      <c r="O3153" t="s">
        <v>505</v>
      </c>
      <c r="P3153" s="1">
        <v>45623</v>
      </c>
      <c r="Q3153" s="1">
        <v>45623.488194444442</v>
      </c>
      <c r="R3153" s="1">
        <v>45623.488194444442</v>
      </c>
      <c r="S3153" s="1">
        <v>45631.634027777778</v>
      </c>
      <c r="T3153" s="1">
        <v>45631.634027777778</v>
      </c>
      <c r="U3153" t="s">
        <v>20713</v>
      </c>
      <c r="V3153" t="s">
        <v>137</v>
      </c>
      <c r="W3153" t="s">
        <v>137</v>
      </c>
      <c r="X3153" t="s">
        <v>231</v>
      </c>
      <c r="Y3153" t="s">
        <v>440</v>
      </c>
      <c r="Z3153" t="s">
        <v>20714</v>
      </c>
      <c r="AA3153" t="s">
        <v>20715</v>
      </c>
      <c r="AB3153" t="s">
        <v>137</v>
      </c>
      <c r="AC3153" t="s">
        <v>835</v>
      </c>
      <c r="AD3153" s="2">
        <v>45623</v>
      </c>
      <c r="AE3153" t="s">
        <v>20716</v>
      </c>
      <c r="AF3153" t="s">
        <v>20717</v>
      </c>
      <c r="AG3153" t="s">
        <v>20718</v>
      </c>
      <c r="AH3153" t="s">
        <v>137</v>
      </c>
      <c r="AI3153" t="s">
        <v>137</v>
      </c>
      <c r="AJ3153" t="s">
        <v>137</v>
      </c>
      <c r="AK3153" t="s">
        <v>137</v>
      </c>
      <c r="AL3153" s="2"/>
      <c r="AM3153" t="s">
        <v>906</v>
      </c>
      <c r="AN3153" t="s">
        <v>20719</v>
      </c>
      <c r="AO3153" t="s">
        <v>137</v>
      </c>
      <c r="AP3153" t="s">
        <v>20720</v>
      </c>
      <c r="AQ3153" t="s">
        <v>137</v>
      </c>
      <c r="AR3153" t="s">
        <v>137</v>
      </c>
      <c r="AS3153" t="s">
        <v>137</v>
      </c>
      <c r="AT3153" t="s">
        <v>137</v>
      </c>
      <c r="AU3153" t="s">
        <v>137</v>
      </c>
      <c r="AV3153" t="s">
        <v>137</v>
      </c>
      <c r="AW3153" t="s">
        <v>137</v>
      </c>
      <c r="AX3153" t="s">
        <v>137</v>
      </c>
      <c r="AY3153" t="s">
        <v>137</v>
      </c>
      <c r="AZ3153" t="s">
        <v>137</v>
      </c>
      <c r="BA3153" t="s">
        <v>3263</v>
      </c>
      <c r="BB3153" t="s">
        <v>137</v>
      </c>
      <c r="BC3153" t="s">
        <v>137</v>
      </c>
      <c r="BD3153" t="s">
        <v>137</v>
      </c>
      <c r="BE3153" t="s">
        <v>137</v>
      </c>
      <c r="BF3153" t="s">
        <v>137</v>
      </c>
      <c r="BG3153" t="s">
        <v>137</v>
      </c>
      <c r="BH3153" t="s">
        <v>137</v>
      </c>
      <c r="BI3153" t="s">
        <v>137</v>
      </c>
      <c r="BJ3153" t="s">
        <v>137</v>
      </c>
      <c r="BK3153" t="s">
        <v>137</v>
      </c>
      <c r="BL3153" t="s">
        <v>137</v>
      </c>
      <c r="BM3153" t="s">
        <v>137</v>
      </c>
      <c r="BN3153" t="s">
        <v>137</v>
      </c>
      <c r="BO3153" t="s">
        <v>137</v>
      </c>
      <c r="BP3153" t="s">
        <v>137</v>
      </c>
      <c r="BQ3153" t="s">
        <v>137</v>
      </c>
      <c r="BR3153" t="s">
        <v>137</v>
      </c>
      <c r="BS3153" t="s">
        <v>137</v>
      </c>
      <c r="BT3153" t="s">
        <v>137</v>
      </c>
      <c r="BU3153" t="s">
        <v>137</v>
      </c>
      <c r="BW3153" t="s">
        <v>992</v>
      </c>
      <c r="BX3153" t="s">
        <v>20721</v>
      </c>
      <c r="BY3153" t="s">
        <v>137</v>
      </c>
      <c r="BZ3153" t="s">
        <v>137</v>
      </c>
      <c r="CA3153" t="s">
        <v>137</v>
      </c>
      <c r="CB3153" t="s">
        <v>137</v>
      </c>
      <c r="CC3153" t="s">
        <v>137</v>
      </c>
      <c r="CD3153" t="s">
        <v>1047</v>
      </c>
      <c r="CE3153" t="s">
        <v>137</v>
      </c>
      <c r="CF3153" t="s">
        <v>137</v>
      </c>
      <c r="CG3153" t="s">
        <v>910</v>
      </c>
      <c r="CH3153" t="s">
        <v>910</v>
      </c>
      <c r="CI3153" t="s">
        <v>910</v>
      </c>
      <c r="CJ3153" t="s">
        <v>137</v>
      </c>
      <c r="CK3153" t="s">
        <v>137</v>
      </c>
      <c r="CL3153" t="s">
        <v>137</v>
      </c>
      <c r="CM3153" t="s">
        <v>137</v>
      </c>
      <c r="CN3153" t="s">
        <v>137</v>
      </c>
      <c r="CO3153" t="s">
        <v>137</v>
      </c>
      <c r="CP3153" t="s">
        <v>137</v>
      </c>
      <c r="CQ3153" s="1">
        <v>45631.634027777778</v>
      </c>
      <c r="CR3153" s="1">
        <v>45631.634027777778</v>
      </c>
      <c r="CS3153" s="1">
        <v>45631.634027777778</v>
      </c>
      <c r="CT3153" t="s">
        <v>15359</v>
      </c>
      <c r="CU3153" t="s">
        <v>15359</v>
      </c>
      <c r="CV3153" t="s">
        <v>20722</v>
      </c>
      <c r="CW3153" t="s">
        <v>20723</v>
      </c>
      <c r="CX3153" s="3"/>
      <c r="CY3153" s="3"/>
      <c r="CZ3153">
        <v>1</v>
      </c>
      <c r="DA3153" t="s">
        <v>20724</v>
      </c>
      <c r="DB3153" t="s">
        <v>137</v>
      </c>
      <c r="DC3153" t="s">
        <v>137</v>
      </c>
      <c r="DD3153" t="s">
        <v>137</v>
      </c>
      <c r="DE3153" t="s">
        <v>137</v>
      </c>
      <c r="DF3153" t="s">
        <v>20725</v>
      </c>
      <c r="DG3153" t="s">
        <v>900</v>
      </c>
      <c r="DH3153" t="s">
        <v>1151</v>
      </c>
      <c r="DI3153" t="s">
        <v>137</v>
      </c>
      <c r="DJ3153" t="s">
        <v>137</v>
      </c>
      <c r="DK3153">
        <v>0</v>
      </c>
      <c r="DL3153" t="s">
        <v>209</v>
      </c>
      <c r="DM3153" t="s">
        <v>137</v>
      </c>
      <c r="DN3153" t="s">
        <v>137</v>
      </c>
      <c r="DO3153" s="1">
        <v>45631.634027777778</v>
      </c>
      <c r="DP3153" s="1"/>
      <c r="DQ3153" t="s">
        <v>150</v>
      </c>
      <c r="DR3153" t="s">
        <v>151</v>
      </c>
      <c r="DS3153" t="s">
        <v>152</v>
      </c>
      <c r="DT3153" t="s">
        <v>137</v>
      </c>
      <c r="DU3153" t="s">
        <v>137</v>
      </c>
      <c r="DV3153" t="s">
        <v>846</v>
      </c>
      <c r="DW3153" t="s">
        <v>137</v>
      </c>
      <c r="DX3153" t="s">
        <v>20726</v>
      </c>
      <c r="DY3153" t="s">
        <v>137</v>
      </c>
      <c r="DZ3153" t="s">
        <v>148</v>
      </c>
      <c r="EA3153" t="b">
        <v>0</v>
      </c>
      <c r="EB3153" t="s">
        <v>137</v>
      </c>
    </row>
    <row r="3154" spans="1:132" x14ac:dyDescent="0.25">
      <c r="A3154">
        <v>145762806</v>
      </c>
      <c r="B3154">
        <v>8890</v>
      </c>
      <c r="C3154" t="s">
        <v>192</v>
      </c>
      <c r="D3154" t="s">
        <v>20727</v>
      </c>
      <c r="E3154" t="s">
        <v>134</v>
      </c>
      <c r="F3154" t="s">
        <v>162</v>
      </c>
      <c r="G3154" t="s">
        <v>163</v>
      </c>
      <c r="H3154" t="s">
        <v>137</v>
      </c>
      <c r="I3154" t="s">
        <v>20728</v>
      </c>
      <c r="J3154" t="s">
        <v>262</v>
      </c>
      <c r="K3154" t="s">
        <v>263</v>
      </c>
      <c r="L3154" t="s">
        <v>264</v>
      </c>
      <c r="M3154" t="s">
        <v>140</v>
      </c>
      <c r="N3154" t="s">
        <v>17511</v>
      </c>
      <c r="O3154" t="s">
        <v>303</v>
      </c>
      <c r="P3154" s="1"/>
      <c r="Q3154" s="1">
        <v>45623.434027777781</v>
      </c>
      <c r="R3154" s="1">
        <v>45623.434027777781</v>
      </c>
      <c r="S3154" s="1">
        <v>45636.575694444444</v>
      </c>
      <c r="T3154" s="1">
        <v>45636.575694444444</v>
      </c>
      <c r="U3154" t="s">
        <v>304</v>
      </c>
      <c r="V3154" t="s">
        <v>137</v>
      </c>
      <c r="W3154" t="s">
        <v>137</v>
      </c>
      <c r="X3154" t="s">
        <v>144</v>
      </c>
      <c r="Y3154" t="s">
        <v>199</v>
      </c>
      <c r="Z3154" t="s">
        <v>137</v>
      </c>
      <c r="AA3154" t="s">
        <v>137</v>
      </c>
      <c r="AB3154" t="s">
        <v>137</v>
      </c>
      <c r="AC3154" t="s">
        <v>137</v>
      </c>
      <c r="AD3154" s="2"/>
      <c r="AE3154" t="s">
        <v>137</v>
      </c>
      <c r="AF3154" t="s">
        <v>137</v>
      </c>
      <c r="AG3154" t="s">
        <v>137</v>
      </c>
      <c r="AH3154" t="s">
        <v>137</v>
      </c>
      <c r="AI3154" t="s">
        <v>137</v>
      </c>
      <c r="AJ3154" t="s">
        <v>137</v>
      </c>
      <c r="AK3154" t="s">
        <v>137</v>
      </c>
      <c r="AL3154" s="2"/>
      <c r="AM3154" t="s">
        <v>137</v>
      </c>
      <c r="AN3154" t="s">
        <v>137</v>
      </c>
      <c r="AO3154" t="s">
        <v>137</v>
      </c>
      <c r="AP3154" t="s">
        <v>137</v>
      </c>
      <c r="AQ3154" t="s">
        <v>137</v>
      </c>
      <c r="AR3154" t="s">
        <v>137</v>
      </c>
      <c r="AS3154" t="s">
        <v>137</v>
      </c>
      <c r="AT3154" t="s">
        <v>137</v>
      </c>
      <c r="AU3154" t="s">
        <v>137</v>
      </c>
      <c r="AV3154" t="s">
        <v>137</v>
      </c>
      <c r="AW3154" t="s">
        <v>137</v>
      </c>
      <c r="AX3154" t="s">
        <v>137</v>
      </c>
      <c r="AY3154" t="s">
        <v>137</v>
      </c>
      <c r="AZ3154" t="s">
        <v>137</v>
      </c>
      <c r="BA3154" t="s">
        <v>137</v>
      </c>
      <c r="BB3154" t="s">
        <v>137</v>
      </c>
      <c r="BC3154" t="s">
        <v>137</v>
      </c>
      <c r="BD3154" t="s">
        <v>137</v>
      </c>
      <c r="BE3154" t="s">
        <v>137</v>
      </c>
      <c r="BF3154" t="s">
        <v>137</v>
      </c>
      <c r="BG3154" t="s">
        <v>137</v>
      </c>
      <c r="BH3154" t="s">
        <v>137</v>
      </c>
      <c r="BI3154" t="s">
        <v>137</v>
      </c>
      <c r="BJ3154" t="s">
        <v>137</v>
      </c>
      <c r="BK3154" t="s">
        <v>137</v>
      </c>
      <c r="BL3154" t="s">
        <v>137</v>
      </c>
      <c r="BM3154" t="s">
        <v>137</v>
      </c>
      <c r="BN3154" t="s">
        <v>137</v>
      </c>
      <c r="BO3154" t="s">
        <v>137</v>
      </c>
      <c r="BP3154" t="s">
        <v>137</v>
      </c>
      <c r="BQ3154" t="s">
        <v>137</v>
      </c>
      <c r="BR3154" t="s">
        <v>137</v>
      </c>
      <c r="BS3154" t="s">
        <v>137</v>
      </c>
      <c r="BT3154" t="s">
        <v>771</v>
      </c>
      <c r="BU3154" t="s">
        <v>771</v>
      </c>
      <c r="BW3154" t="s">
        <v>137</v>
      </c>
      <c r="BX3154" t="s">
        <v>137</v>
      </c>
      <c r="BY3154" t="s">
        <v>137</v>
      </c>
      <c r="BZ3154" t="s">
        <v>137</v>
      </c>
      <c r="CA3154" t="s">
        <v>137</v>
      </c>
      <c r="CB3154" t="s">
        <v>137</v>
      </c>
      <c r="CC3154" t="s">
        <v>137</v>
      </c>
      <c r="CD3154" t="s">
        <v>137</v>
      </c>
      <c r="CE3154" t="s">
        <v>137</v>
      </c>
      <c r="CF3154" t="s">
        <v>137</v>
      </c>
      <c r="CG3154" t="s">
        <v>137</v>
      </c>
      <c r="CH3154" t="s">
        <v>137</v>
      </c>
      <c r="CI3154" t="s">
        <v>137</v>
      </c>
      <c r="CJ3154" t="s">
        <v>137</v>
      </c>
      <c r="CK3154" t="s">
        <v>137</v>
      </c>
      <c r="CL3154" t="s">
        <v>137</v>
      </c>
      <c r="CM3154" t="s">
        <v>137</v>
      </c>
      <c r="CN3154" t="s">
        <v>137</v>
      </c>
      <c r="CO3154" t="s">
        <v>137</v>
      </c>
      <c r="CP3154" t="s">
        <v>137</v>
      </c>
      <c r="CQ3154" s="1">
        <v>45636.575694444444</v>
      </c>
      <c r="CR3154" s="1">
        <v>45636.575694444444</v>
      </c>
      <c r="CS3154" s="1">
        <v>45636.575694444444</v>
      </c>
      <c r="CT3154" t="s">
        <v>20729</v>
      </c>
      <c r="CU3154" t="s">
        <v>20730</v>
      </c>
      <c r="CV3154" t="s">
        <v>20731</v>
      </c>
      <c r="CW3154" t="s">
        <v>20732</v>
      </c>
      <c r="CX3154" s="3"/>
      <c r="CY3154" s="3"/>
      <c r="CZ3154">
        <v>3</v>
      </c>
      <c r="DA3154" t="s">
        <v>137</v>
      </c>
      <c r="DB3154" t="s">
        <v>137</v>
      </c>
      <c r="DC3154" t="s">
        <v>137</v>
      </c>
      <c r="DD3154" t="s">
        <v>137</v>
      </c>
      <c r="DE3154" t="s">
        <v>137</v>
      </c>
      <c r="DF3154" t="s">
        <v>20733</v>
      </c>
      <c r="DG3154" t="s">
        <v>900</v>
      </c>
      <c r="DH3154" t="s">
        <v>15095</v>
      </c>
      <c r="DI3154" t="s">
        <v>137</v>
      </c>
      <c r="DJ3154" t="s">
        <v>137</v>
      </c>
      <c r="DK3154">
        <v>0</v>
      </c>
      <c r="DL3154" t="s">
        <v>209</v>
      </c>
      <c r="DM3154" t="s">
        <v>20734</v>
      </c>
      <c r="DN3154" t="s">
        <v>137</v>
      </c>
      <c r="DO3154" s="1">
        <v>45636.575694444444</v>
      </c>
      <c r="DP3154" s="1"/>
      <c r="DQ3154" t="s">
        <v>262</v>
      </c>
      <c r="DR3154" t="s">
        <v>263</v>
      </c>
      <c r="DS3154" t="s">
        <v>264</v>
      </c>
      <c r="DT3154" t="s">
        <v>137</v>
      </c>
      <c r="DU3154" t="s">
        <v>137</v>
      </c>
      <c r="DV3154" t="s">
        <v>137</v>
      </c>
      <c r="DW3154" t="s">
        <v>137</v>
      </c>
      <c r="DX3154" t="s">
        <v>137</v>
      </c>
      <c r="DY3154" t="s">
        <v>137</v>
      </c>
      <c r="DZ3154" t="s">
        <v>168</v>
      </c>
      <c r="EA3154" t="b">
        <v>0</v>
      </c>
      <c r="EB3154" t="s">
        <v>137</v>
      </c>
    </row>
    <row r="3155" spans="1:132" x14ac:dyDescent="0.25">
      <c r="A3155">
        <v>145760463</v>
      </c>
      <c r="B3155">
        <v>8889</v>
      </c>
      <c r="C3155" t="s">
        <v>192</v>
      </c>
      <c r="D3155" t="s">
        <v>20735</v>
      </c>
      <c r="E3155" t="s">
        <v>134</v>
      </c>
      <c r="F3155" t="s">
        <v>162</v>
      </c>
      <c r="G3155" t="s">
        <v>163</v>
      </c>
      <c r="H3155" t="s">
        <v>137</v>
      </c>
      <c r="I3155" t="s">
        <v>20736</v>
      </c>
      <c r="J3155" t="s">
        <v>150</v>
      </c>
      <c r="K3155" t="s">
        <v>151</v>
      </c>
      <c r="L3155" t="s">
        <v>152</v>
      </c>
      <c r="M3155" t="s">
        <v>137</v>
      </c>
      <c r="N3155" t="s">
        <v>4746</v>
      </c>
      <c r="O3155" t="s">
        <v>4746</v>
      </c>
      <c r="P3155" s="1"/>
      <c r="Q3155" s="1">
        <v>45623.414583333331</v>
      </c>
      <c r="R3155" s="1">
        <v>45623.414583333331</v>
      </c>
      <c r="S3155" s="1">
        <v>45623.494444444441</v>
      </c>
      <c r="T3155" s="1">
        <v>45623.494444444441</v>
      </c>
      <c r="U3155" t="s">
        <v>850</v>
      </c>
      <c r="V3155" t="s">
        <v>137</v>
      </c>
      <c r="W3155" t="s">
        <v>137</v>
      </c>
      <c r="X3155" t="s">
        <v>176</v>
      </c>
      <c r="Y3155" t="s">
        <v>137</v>
      </c>
      <c r="Z3155" t="s">
        <v>137</v>
      </c>
      <c r="AA3155" t="s">
        <v>137</v>
      </c>
      <c r="AB3155" t="s">
        <v>137</v>
      </c>
      <c r="AC3155" t="s">
        <v>137</v>
      </c>
      <c r="AD3155" s="2"/>
      <c r="AE3155" t="s">
        <v>137</v>
      </c>
      <c r="AF3155" t="s">
        <v>137</v>
      </c>
      <c r="AG3155" t="s">
        <v>137</v>
      </c>
      <c r="AH3155" t="s">
        <v>137</v>
      </c>
      <c r="AI3155" t="s">
        <v>137</v>
      </c>
      <c r="AJ3155" t="s">
        <v>137</v>
      </c>
      <c r="AK3155" t="s">
        <v>137</v>
      </c>
      <c r="AL3155" s="2"/>
      <c r="AM3155" t="s">
        <v>137</v>
      </c>
      <c r="AN3155" t="s">
        <v>137</v>
      </c>
      <c r="AO3155" t="s">
        <v>137</v>
      </c>
      <c r="AP3155" t="s">
        <v>137</v>
      </c>
      <c r="AQ3155" t="s">
        <v>137</v>
      </c>
      <c r="AR3155" t="s">
        <v>137</v>
      </c>
      <c r="AS3155" t="s">
        <v>137</v>
      </c>
      <c r="AT3155" t="s">
        <v>137</v>
      </c>
      <c r="AU3155" t="s">
        <v>137</v>
      </c>
      <c r="AV3155" t="s">
        <v>137</v>
      </c>
      <c r="AW3155" t="s">
        <v>137</v>
      </c>
      <c r="AX3155" t="s">
        <v>137</v>
      </c>
      <c r="AY3155" t="s">
        <v>137</v>
      </c>
      <c r="AZ3155" t="s">
        <v>137</v>
      </c>
      <c r="BA3155" t="s">
        <v>137</v>
      </c>
      <c r="BB3155" t="s">
        <v>137</v>
      </c>
      <c r="BC3155" t="s">
        <v>137</v>
      </c>
      <c r="BD3155" t="s">
        <v>137</v>
      </c>
      <c r="BE3155" t="s">
        <v>137</v>
      </c>
      <c r="BF3155" t="s">
        <v>137</v>
      </c>
      <c r="BG3155" t="s">
        <v>137</v>
      </c>
      <c r="BH3155" t="s">
        <v>137</v>
      </c>
      <c r="BI3155" t="s">
        <v>137</v>
      </c>
      <c r="BJ3155" t="s">
        <v>137</v>
      </c>
      <c r="BK3155" t="s">
        <v>137</v>
      </c>
      <c r="BL3155" t="s">
        <v>137</v>
      </c>
      <c r="BM3155" t="s">
        <v>137</v>
      </c>
      <c r="BN3155" t="s">
        <v>137</v>
      </c>
      <c r="BO3155" t="s">
        <v>137</v>
      </c>
      <c r="BP3155" t="s">
        <v>137</v>
      </c>
      <c r="BQ3155" t="s">
        <v>137</v>
      </c>
      <c r="BR3155" t="s">
        <v>137</v>
      </c>
      <c r="BS3155" t="s">
        <v>137</v>
      </c>
      <c r="BT3155" t="s">
        <v>137</v>
      </c>
      <c r="BU3155" t="s">
        <v>137</v>
      </c>
      <c r="BW3155" t="s">
        <v>137</v>
      </c>
      <c r="BX3155" t="s">
        <v>137</v>
      </c>
      <c r="BY3155" t="s">
        <v>137</v>
      </c>
      <c r="BZ3155" t="s">
        <v>137</v>
      </c>
      <c r="CA3155" t="s">
        <v>137</v>
      </c>
      <c r="CB3155" t="s">
        <v>137</v>
      </c>
      <c r="CC3155" t="s">
        <v>137</v>
      </c>
      <c r="CD3155" t="s">
        <v>137</v>
      </c>
      <c r="CE3155" t="s">
        <v>137</v>
      </c>
      <c r="CF3155" t="s">
        <v>137</v>
      </c>
      <c r="CG3155" t="s">
        <v>137</v>
      </c>
      <c r="CH3155" t="s">
        <v>137</v>
      </c>
      <c r="CI3155" t="s">
        <v>137</v>
      </c>
      <c r="CJ3155" t="s">
        <v>137</v>
      </c>
      <c r="CK3155" t="s">
        <v>137</v>
      </c>
      <c r="CL3155" t="s">
        <v>137</v>
      </c>
      <c r="CM3155" t="s">
        <v>137</v>
      </c>
      <c r="CN3155" t="s">
        <v>137</v>
      </c>
      <c r="CO3155" t="s">
        <v>137</v>
      </c>
      <c r="CP3155" t="s">
        <v>137</v>
      </c>
      <c r="CQ3155" s="1">
        <v>45623.494444444441</v>
      </c>
      <c r="CR3155" s="1">
        <v>45623.494444444441</v>
      </c>
      <c r="CS3155" s="1">
        <v>45623.494444444441</v>
      </c>
      <c r="CT3155" t="s">
        <v>20737</v>
      </c>
      <c r="CU3155" t="s">
        <v>20737</v>
      </c>
      <c r="CV3155" t="s">
        <v>20738</v>
      </c>
      <c r="CW3155" t="s">
        <v>20738</v>
      </c>
      <c r="CX3155" s="3"/>
      <c r="CY3155" s="3"/>
      <c r="CZ3155">
        <v>1</v>
      </c>
      <c r="DA3155" t="s">
        <v>137</v>
      </c>
      <c r="DB3155" t="s">
        <v>137</v>
      </c>
      <c r="DC3155" t="s">
        <v>137</v>
      </c>
      <c r="DD3155" t="s">
        <v>137</v>
      </c>
      <c r="DE3155" t="s">
        <v>137</v>
      </c>
      <c r="DF3155" t="s">
        <v>20739</v>
      </c>
      <c r="DG3155" t="s">
        <v>137</v>
      </c>
      <c r="DH3155" t="s">
        <v>137</v>
      </c>
      <c r="DI3155" t="s">
        <v>137</v>
      </c>
      <c r="DJ3155" t="s">
        <v>137</v>
      </c>
      <c r="DK3155">
        <v>0</v>
      </c>
      <c r="DL3155" t="s">
        <v>209</v>
      </c>
      <c r="DM3155" t="s">
        <v>137</v>
      </c>
      <c r="DN3155" t="s">
        <v>137</v>
      </c>
      <c r="DO3155" s="1">
        <v>45623.494444444441</v>
      </c>
      <c r="DP3155" s="1"/>
      <c r="DQ3155" t="s">
        <v>150</v>
      </c>
      <c r="DR3155" t="s">
        <v>151</v>
      </c>
      <c r="DS3155" t="s">
        <v>152</v>
      </c>
      <c r="DT3155" t="s">
        <v>137</v>
      </c>
      <c r="DU3155" t="s">
        <v>137</v>
      </c>
      <c r="DV3155" t="s">
        <v>137</v>
      </c>
      <c r="DW3155" t="s">
        <v>137</v>
      </c>
      <c r="DX3155" t="s">
        <v>14320</v>
      </c>
      <c r="DY3155" t="s">
        <v>137</v>
      </c>
      <c r="DZ3155" t="s">
        <v>168</v>
      </c>
      <c r="EA3155" t="b">
        <v>0</v>
      </c>
      <c r="EB3155" t="s">
        <v>137</v>
      </c>
    </row>
    <row r="3156" spans="1:132" x14ac:dyDescent="0.25">
      <c r="A3156">
        <v>145757969</v>
      </c>
      <c r="B3156">
        <v>8888</v>
      </c>
      <c r="C3156" t="s">
        <v>192</v>
      </c>
      <c r="D3156" t="s">
        <v>20740</v>
      </c>
      <c r="E3156" t="s">
        <v>134</v>
      </c>
      <c r="F3156" t="s">
        <v>532</v>
      </c>
      <c r="G3156" t="s">
        <v>163</v>
      </c>
      <c r="H3156" t="s">
        <v>137</v>
      </c>
      <c r="I3156" t="s">
        <v>137</v>
      </c>
      <c r="J3156" t="s">
        <v>150</v>
      </c>
      <c r="K3156" t="s">
        <v>151</v>
      </c>
      <c r="L3156" t="s">
        <v>152</v>
      </c>
      <c r="M3156" t="s">
        <v>137</v>
      </c>
      <c r="N3156" t="s">
        <v>20741</v>
      </c>
      <c r="O3156" t="s">
        <v>303</v>
      </c>
      <c r="P3156" s="1"/>
      <c r="Q3156" s="1">
        <v>45623.392361111109</v>
      </c>
      <c r="R3156" s="1">
        <v>45623.392361111109</v>
      </c>
      <c r="S3156" s="1">
        <v>45623.586805555555</v>
      </c>
      <c r="T3156" s="1">
        <v>45623.586805555555</v>
      </c>
      <c r="U3156" t="s">
        <v>850</v>
      </c>
      <c r="V3156" t="s">
        <v>137</v>
      </c>
      <c r="W3156" t="s">
        <v>137</v>
      </c>
      <c r="X3156" t="s">
        <v>176</v>
      </c>
      <c r="Y3156" t="s">
        <v>137</v>
      </c>
      <c r="Z3156" t="s">
        <v>137</v>
      </c>
      <c r="AA3156" t="s">
        <v>137</v>
      </c>
      <c r="AB3156" t="s">
        <v>137</v>
      </c>
      <c r="AC3156" t="s">
        <v>137</v>
      </c>
      <c r="AD3156" s="2"/>
      <c r="AE3156" t="s">
        <v>137</v>
      </c>
      <c r="AF3156" t="s">
        <v>137</v>
      </c>
      <c r="AG3156" t="s">
        <v>137</v>
      </c>
      <c r="AH3156" t="s">
        <v>137</v>
      </c>
      <c r="AI3156" t="s">
        <v>137</v>
      </c>
      <c r="AJ3156" t="s">
        <v>137</v>
      </c>
      <c r="AK3156" t="s">
        <v>137</v>
      </c>
      <c r="AL3156" s="2"/>
      <c r="AM3156" t="s">
        <v>137</v>
      </c>
      <c r="AN3156" t="s">
        <v>137</v>
      </c>
      <c r="AO3156" t="s">
        <v>137</v>
      </c>
      <c r="AP3156" t="s">
        <v>137</v>
      </c>
      <c r="AQ3156" t="s">
        <v>137</v>
      </c>
      <c r="AR3156" t="s">
        <v>137</v>
      </c>
      <c r="AS3156" t="s">
        <v>137</v>
      </c>
      <c r="AT3156" t="s">
        <v>137</v>
      </c>
      <c r="AU3156" t="s">
        <v>137</v>
      </c>
      <c r="AV3156" t="s">
        <v>137</v>
      </c>
      <c r="AW3156" t="s">
        <v>137</v>
      </c>
      <c r="AX3156" t="s">
        <v>137</v>
      </c>
      <c r="AY3156" t="s">
        <v>137</v>
      </c>
      <c r="AZ3156" t="s">
        <v>137</v>
      </c>
      <c r="BA3156" t="s">
        <v>137</v>
      </c>
      <c r="BB3156" t="s">
        <v>137</v>
      </c>
      <c r="BC3156" t="s">
        <v>137</v>
      </c>
      <c r="BD3156" t="s">
        <v>137</v>
      </c>
      <c r="BE3156" t="s">
        <v>137</v>
      </c>
      <c r="BF3156" t="s">
        <v>137</v>
      </c>
      <c r="BG3156" t="s">
        <v>137</v>
      </c>
      <c r="BH3156" t="s">
        <v>137</v>
      </c>
      <c r="BI3156" t="s">
        <v>137</v>
      </c>
      <c r="BJ3156" t="s">
        <v>137</v>
      </c>
      <c r="BK3156" t="s">
        <v>137</v>
      </c>
      <c r="BL3156" t="s">
        <v>137</v>
      </c>
      <c r="BM3156" t="s">
        <v>137</v>
      </c>
      <c r="BN3156" t="s">
        <v>137</v>
      </c>
      <c r="BO3156" t="s">
        <v>137</v>
      </c>
      <c r="BP3156" t="s">
        <v>137</v>
      </c>
      <c r="BQ3156" t="s">
        <v>137</v>
      </c>
      <c r="BR3156" t="s">
        <v>137</v>
      </c>
      <c r="BS3156" t="s">
        <v>137</v>
      </c>
      <c r="BT3156" t="s">
        <v>137</v>
      </c>
      <c r="BU3156" t="s">
        <v>137</v>
      </c>
      <c r="BW3156" t="s">
        <v>137</v>
      </c>
      <c r="BX3156" t="s">
        <v>137</v>
      </c>
      <c r="BY3156" t="s">
        <v>137</v>
      </c>
      <c r="BZ3156" t="s">
        <v>137</v>
      </c>
      <c r="CA3156" t="s">
        <v>137</v>
      </c>
      <c r="CB3156" t="s">
        <v>137</v>
      </c>
      <c r="CC3156" t="s">
        <v>137</v>
      </c>
      <c r="CD3156" t="s">
        <v>137</v>
      </c>
      <c r="CE3156" t="s">
        <v>137</v>
      </c>
      <c r="CF3156" t="s">
        <v>137</v>
      </c>
      <c r="CG3156" t="s">
        <v>137</v>
      </c>
      <c r="CH3156" t="s">
        <v>137</v>
      </c>
      <c r="CI3156" t="s">
        <v>137</v>
      </c>
      <c r="CJ3156" t="s">
        <v>137</v>
      </c>
      <c r="CK3156" t="s">
        <v>137</v>
      </c>
      <c r="CL3156" t="s">
        <v>137</v>
      </c>
      <c r="CM3156" t="s">
        <v>137</v>
      </c>
      <c r="CN3156" t="s">
        <v>137</v>
      </c>
      <c r="CO3156" t="s">
        <v>137</v>
      </c>
      <c r="CP3156" t="s">
        <v>137</v>
      </c>
      <c r="CQ3156" s="1">
        <v>45623.586805555555</v>
      </c>
      <c r="CR3156" s="1">
        <v>45623.586805555555</v>
      </c>
      <c r="CS3156" s="1">
        <v>45623.586805555555</v>
      </c>
      <c r="CT3156" t="s">
        <v>20742</v>
      </c>
      <c r="CU3156" t="s">
        <v>20742</v>
      </c>
      <c r="CV3156" t="s">
        <v>20743</v>
      </c>
      <c r="CW3156" t="s">
        <v>20743</v>
      </c>
      <c r="CX3156" s="3"/>
      <c r="CY3156" s="3"/>
      <c r="DA3156" t="s">
        <v>137</v>
      </c>
      <c r="DB3156" t="s">
        <v>137</v>
      </c>
      <c r="DC3156" t="s">
        <v>137</v>
      </c>
      <c r="DD3156" t="s">
        <v>137</v>
      </c>
      <c r="DE3156" t="s">
        <v>137</v>
      </c>
      <c r="DF3156" t="s">
        <v>20744</v>
      </c>
      <c r="DG3156" t="s">
        <v>137</v>
      </c>
      <c r="DH3156" t="s">
        <v>137</v>
      </c>
      <c r="DI3156" t="s">
        <v>137</v>
      </c>
      <c r="DJ3156" t="s">
        <v>137</v>
      </c>
      <c r="DK3156">
        <v>0</v>
      </c>
      <c r="DL3156" t="s">
        <v>209</v>
      </c>
      <c r="DM3156" t="s">
        <v>137</v>
      </c>
      <c r="DN3156" t="s">
        <v>137</v>
      </c>
      <c r="DO3156" s="1">
        <v>45623.586805555555</v>
      </c>
      <c r="DP3156" s="1"/>
      <c r="DQ3156" t="s">
        <v>150</v>
      </c>
      <c r="DR3156" t="s">
        <v>151</v>
      </c>
      <c r="DS3156" t="s">
        <v>152</v>
      </c>
      <c r="DT3156" t="s">
        <v>137</v>
      </c>
      <c r="DU3156" t="s">
        <v>137</v>
      </c>
      <c r="DV3156" t="s">
        <v>137</v>
      </c>
      <c r="DW3156" t="s">
        <v>137</v>
      </c>
      <c r="DX3156" t="s">
        <v>137</v>
      </c>
      <c r="DY3156" t="s">
        <v>137</v>
      </c>
      <c r="DZ3156" t="s">
        <v>168</v>
      </c>
      <c r="EA3156" t="b">
        <v>0</v>
      </c>
      <c r="EB3156" t="s">
        <v>137</v>
      </c>
    </row>
    <row r="3157" spans="1:132" x14ac:dyDescent="0.25">
      <c r="A3157">
        <v>145755419</v>
      </c>
      <c r="B3157">
        <v>8887</v>
      </c>
      <c r="C3157" t="s">
        <v>192</v>
      </c>
      <c r="D3157" t="s">
        <v>474</v>
      </c>
      <c r="E3157" t="s">
        <v>134</v>
      </c>
      <c r="F3157" t="s">
        <v>135</v>
      </c>
      <c r="G3157" t="s">
        <v>163</v>
      </c>
      <c r="H3157" t="s">
        <v>137</v>
      </c>
      <c r="I3157" t="s">
        <v>475</v>
      </c>
      <c r="J3157" t="s">
        <v>150</v>
      </c>
      <c r="K3157" t="s">
        <v>151</v>
      </c>
      <c r="L3157" t="s">
        <v>152</v>
      </c>
      <c r="M3157" t="s">
        <v>137</v>
      </c>
      <c r="N3157" t="s">
        <v>4862</v>
      </c>
      <c r="O3157" t="s">
        <v>4862</v>
      </c>
      <c r="P3157" s="1">
        <v>45623</v>
      </c>
      <c r="Q3157" s="1">
        <v>45623.368750000001</v>
      </c>
      <c r="R3157" s="1">
        <v>45623.368750000001</v>
      </c>
      <c r="S3157" s="1">
        <v>45624.552083333336</v>
      </c>
      <c r="T3157" s="1">
        <v>45624.552083333336</v>
      </c>
      <c r="U3157" t="s">
        <v>7976</v>
      </c>
      <c r="V3157" t="s">
        <v>137</v>
      </c>
      <c r="W3157" t="s">
        <v>137</v>
      </c>
      <c r="X3157" t="s">
        <v>144</v>
      </c>
      <c r="Y3157" t="s">
        <v>145</v>
      </c>
      <c r="Z3157" t="s">
        <v>137</v>
      </c>
      <c r="AA3157" t="s">
        <v>479</v>
      </c>
      <c r="AB3157" t="s">
        <v>137</v>
      </c>
      <c r="AC3157" t="s">
        <v>137</v>
      </c>
      <c r="AD3157" s="2"/>
      <c r="AE3157" t="s">
        <v>137</v>
      </c>
      <c r="AF3157" t="s">
        <v>137</v>
      </c>
      <c r="AG3157" t="s">
        <v>137</v>
      </c>
      <c r="AH3157" t="s">
        <v>137</v>
      </c>
      <c r="AI3157" t="s">
        <v>137</v>
      </c>
      <c r="AJ3157" t="s">
        <v>137</v>
      </c>
      <c r="AK3157" t="s">
        <v>137</v>
      </c>
      <c r="AL3157" s="2"/>
      <c r="AM3157" t="s">
        <v>137</v>
      </c>
      <c r="AN3157" t="s">
        <v>137</v>
      </c>
      <c r="AO3157" t="s">
        <v>137</v>
      </c>
      <c r="AP3157" t="s">
        <v>137</v>
      </c>
      <c r="AQ3157" t="s">
        <v>137</v>
      </c>
      <c r="AR3157" t="s">
        <v>137</v>
      </c>
      <c r="AS3157" t="s">
        <v>137</v>
      </c>
      <c r="AT3157" t="s">
        <v>137</v>
      </c>
      <c r="AU3157" t="s">
        <v>137</v>
      </c>
      <c r="AV3157" t="s">
        <v>20745</v>
      </c>
      <c r="AW3157" t="s">
        <v>137</v>
      </c>
      <c r="AX3157" t="s">
        <v>137</v>
      </c>
      <c r="AY3157" t="s">
        <v>137</v>
      </c>
      <c r="AZ3157" t="s">
        <v>137</v>
      </c>
      <c r="BA3157" t="s">
        <v>137</v>
      </c>
      <c r="BB3157" t="s">
        <v>137</v>
      </c>
      <c r="BC3157" t="s">
        <v>137</v>
      </c>
      <c r="BD3157" t="s">
        <v>137</v>
      </c>
      <c r="BE3157" t="s">
        <v>137</v>
      </c>
      <c r="BF3157" t="s">
        <v>137</v>
      </c>
      <c r="BG3157" t="s">
        <v>137</v>
      </c>
      <c r="BH3157" t="s">
        <v>137</v>
      </c>
      <c r="BI3157" t="s">
        <v>137</v>
      </c>
      <c r="BJ3157" t="s">
        <v>137</v>
      </c>
      <c r="BK3157" t="s">
        <v>137</v>
      </c>
      <c r="BL3157" t="s">
        <v>137</v>
      </c>
      <c r="BM3157" t="s">
        <v>137</v>
      </c>
      <c r="BN3157" t="s">
        <v>137</v>
      </c>
      <c r="BO3157" t="s">
        <v>137</v>
      </c>
      <c r="BP3157" t="s">
        <v>137</v>
      </c>
      <c r="BQ3157" t="s">
        <v>137</v>
      </c>
      <c r="BR3157" t="s">
        <v>137</v>
      </c>
      <c r="BS3157" t="s">
        <v>137</v>
      </c>
      <c r="BT3157" t="s">
        <v>137</v>
      </c>
      <c r="BU3157" t="s">
        <v>137</v>
      </c>
      <c r="BW3157" t="s">
        <v>137</v>
      </c>
      <c r="BX3157" t="s">
        <v>137</v>
      </c>
      <c r="BY3157" t="s">
        <v>137</v>
      </c>
      <c r="BZ3157" t="s">
        <v>137</v>
      </c>
      <c r="CA3157" t="s">
        <v>137</v>
      </c>
      <c r="CB3157" t="s">
        <v>137</v>
      </c>
      <c r="CC3157" t="s">
        <v>137</v>
      </c>
      <c r="CD3157" t="s">
        <v>137</v>
      </c>
      <c r="CE3157" t="s">
        <v>137</v>
      </c>
      <c r="CF3157" t="s">
        <v>137</v>
      </c>
      <c r="CG3157" t="s">
        <v>137</v>
      </c>
      <c r="CH3157" t="s">
        <v>137</v>
      </c>
      <c r="CI3157" t="s">
        <v>137</v>
      </c>
      <c r="CJ3157" t="s">
        <v>137</v>
      </c>
      <c r="CK3157" t="s">
        <v>137</v>
      </c>
      <c r="CL3157" t="s">
        <v>137</v>
      </c>
      <c r="CM3157" t="s">
        <v>137</v>
      </c>
      <c r="CN3157" t="s">
        <v>137</v>
      </c>
      <c r="CO3157" t="s">
        <v>137</v>
      </c>
      <c r="CP3157" t="s">
        <v>137</v>
      </c>
      <c r="CQ3157" s="1">
        <v>45624.552083333336</v>
      </c>
      <c r="CR3157" s="1">
        <v>45624.552083333336</v>
      </c>
      <c r="CS3157" s="1">
        <v>45624.552083333336</v>
      </c>
      <c r="CT3157" t="s">
        <v>20746</v>
      </c>
      <c r="CU3157" t="s">
        <v>20747</v>
      </c>
      <c r="CV3157" t="s">
        <v>20748</v>
      </c>
      <c r="CW3157" t="s">
        <v>20749</v>
      </c>
      <c r="CX3157" s="3"/>
      <c r="CY3157" s="3"/>
      <c r="CZ3157">
        <v>2</v>
      </c>
      <c r="DA3157" t="s">
        <v>20750</v>
      </c>
      <c r="DB3157" t="s">
        <v>137</v>
      </c>
      <c r="DC3157" t="s">
        <v>137</v>
      </c>
      <c r="DD3157" t="s">
        <v>137</v>
      </c>
      <c r="DE3157" t="s">
        <v>137</v>
      </c>
      <c r="DF3157" t="s">
        <v>20751</v>
      </c>
      <c r="DG3157" t="s">
        <v>137</v>
      </c>
      <c r="DH3157" t="s">
        <v>137</v>
      </c>
      <c r="DI3157" t="s">
        <v>137</v>
      </c>
      <c r="DJ3157" t="s">
        <v>137</v>
      </c>
      <c r="DK3157">
        <v>0</v>
      </c>
      <c r="DL3157" t="s">
        <v>209</v>
      </c>
      <c r="DM3157" t="s">
        <v>137</v>
      </c>
      <c r="DN3157" t="s">
        <v>137</v>
      </c>
      <c r="DO3157" s="1">
        <v>45624.552083333336</v>
      </c>
      <c r="DP3157" s="1"/>
      <c r="DQ3157" t="s">
        <v>150</v>
      </c>
      <c r="DR3157" t="s">
        <v>151</v>
      </c>
      <c r="DS3157" t="s">
        <v>152</v>
      </c>
      <c r="DT3157" t="s">
        <v>137</v>
      </c>
      <c r="DU3157" t="s">
        <v>137</v>
      </c>
      <c r="DV3157" t="s">
        <v>140</v>
      </c>
      <c r="DW3157" t="s">
        <v>137</v>
      </c>
      <c r="DX3157" t="s">
        <v>20752</v>
      </c>
      <c r="DY3157" t="s">
        <v>137</v>
      </c>
      <c r="DZ3157" t="s">
        <v>148</v>
      </c>
      <c r="EA3157" t="b">
        <v>0</v>
      </c>
      <c r="EB3157" t="s">
        <v>137</v>
      </c>
    </row>
    <row r="3158" spans="1:132" x14ac:dyDescent="0.25">
      <c r="A3158">
        <v>145755184</v>
      </c>
      <c r="B3158">
        <v>8886</v>
      </c>
      <c r="C3158" t="s">
        <v>192</v>
      </c>
      <c r="D3158" t="s">
        <v>20753</v>
      </c>
      <c r="E3158" t="s">
        <v>134</v>
      </c>
      <c r="F3158" t="s">
        <v>162</v>
      </c>
      <c r="G3158" t="s">
        <v>163</v>
      </c>
      <c r="H3158" t="s">
        <v>137</v>
      </c>
      <c r="I3158" t="s">
        <v>20754</v>
      </c>
      <c r="J3158" t="s">
        <v>13846</v>
      </c>
      <c r="K3158" t="s">
        <v>13847</v>
      </c>
      <c r="L3158" t="s">
        <v>13848</v>
      </c>
      <c r="M3158" t="s">
        <v>137</v>
      </c>
      <c r="N3158" t="s">
        <v>632</v>
      </c>
      <c r="O3158" t="s">
        <v>632</v>
      </c>
      <c r="P3158" s="1"/>
      <c r="Q3158" s="1">
        <v>45623.366666666669</v>
      </c>
      <c r="R3158" s="1">
        <v>45623.366666666669</v>
      </c>
      <c r="S3158" s="1">
        <v>45624.542361111111</v>
      </c>
      <c r="T3158" s="1">
        <v>45624.542361111111</v>
      </c>
      <c r="U3158" t="s">
        <v>166</v>
      </c>
      <c r="V3158" t="s">
        <v>137</v>
      </c>
      <c r="W3158" t="s">
        <v>137</v>
      </c>
      <c r="X3158" t="s">
        <v>137</v>
      </c>
      <c r="Y3158" t="s">
        <v>137</v>
      </c>
      <c r="Z3158" t="s">
        <v>137</v>
      </c>
      <c r="AA3158" t="s">
        <v>137</v>
      </c>
      <c r="AB3158" t="s">
        <v>137</v>
      </c>
      <c r="AC3158" t="s">
        <v>137</v>
      </c>
      <c r="AD3158" s="2"/>
      <c r="AE3158" t="s">
        <v>137</v>
      </c>
      <c r="AF3158" t="s">
        <v>137</v>
      </c>
      <c r="AG3158" t="s">
        <v>137</v>
      </c>
      <c r="AH3158" t="s">
        <v>137</v>
      </c>
      <c r="AI3158" t="s">
        <v>137</v>
      </c>
      <c r="AJ3158" t="s">
        <v>137</v>
      </c>
      <c r="AK3158" t="s">
        <v>137</v>
      </c>
      <c r="AL3158" s="2"/>
      <c r="AM3158" t="s">
        <v>137</v>
      </c>
      <c r="AN3158" t="s">
        <v>137</v>
      </c>
      <c r="AO3158" t="s">
        <v>137</v>
      </c>
      <c r="AP3158" t="s">
        <v>137</v>
      </c>
      <c r="AQ3158" t="s">
        <v>137</v>
      </c>
      <c r="AR3158" t="s">
        <v>137</v>
      </c>
      <c r="AS3158" t="s">
        <v>137</v>
      </c>
      <c r="AT3158" t="s">
        <v>137</v>
      </c>
      <c r="AU3158" t="s">
        <v>137</v>
      </c>
      <c r="AV3158" t="s">
        <v>137</v>
      </c>
      <c r="AW3158" t="s">
        <v>137</v>
      </c>
      <c r="AX3158" t="s">
        <v>137</v>
      </c>
      <c r="AY3158" t="s">
        <v>137</v>
      </c>
      <c r="AZ3158" t="s">
        <v>137</v>
      </c>
      <c r="BA3158" t="s">
        <v>137</v>
      </c>
      <c r="BB3158" t="s">
        <v>137</v>
      </c>
      <c r="BC3158" t="s">
        <v>137</v>
      </c>
      <c r="BD3158" t="s">
        <v>137</v>
      </c>
      <c r="BE3158" t="s">
        <v>137</v>
      </c>
      <c r="BF3158" t="s">
        <v>137</v>
      </c>
      <c r="BG3158" t="s">
        <v>137</v>
      </c>
      <c r="BH3158" t="s">
        <v>137</v>
      </c>
      <c r="BI3158" t="s">
        <v>137</v>
      </c>
      <c r="BJ3158" t="s">
        <v>137</v>
      </c>
      <c r="BK3158" t="s">
        <v>137</v>
      </c>
      <c r="BL3158" t="s">
        <v>137</v>
      </c>
      <c r="BM3158" t="s">
        <v>137</v>
      </c>
      <c r="BN3158" t="s">
        <v>137</v>
      </c>
      <c r="BO3158" t="s">
        <v>137</v>
      </c>
      <c r="BP3158" t="s">
        <v>137</v>
      </c>
      <c r="BQ3158" t="s">
        <v>137</v>
      </c>
      <c r="BR3158" t="s">
        <v>137</v>
      </c>
      <c r="BS3158" t="s">
        <v>137</v>
      </c>
      <c r="BT3158" t="s">
        <v>137</v>
      </c>
      <c r="BU3158" t="s">
        <v>137</v>
      </c>
      <c r="BW3158" t="s">
        <v>137</v>
      </c>
      <c r="BX3158" t="s">
        <v>137</v>
      </c>
      <c r="BY3158" t="s">
        <v>137</v>
      </c>
      <c r="BZ3158" t="s">
        <v>137</v>
      </c>
      <c r="CA3158" t="s">
        <v>137</v>
      </c>
      <c r="CB3158" t="s">
        <v>137</v>
      </c>
      <c r="CC3158" t="s">
        <v>137</v>
      </c>
      <c r="CD3158" t="s">
        <v>137</v>
      </c>
      <c r="CE3158" t="s">
        <v>137</v>
      </c>
      <c r="CF3158" t="s">
        <v>137</v>
      </c>
      <c r="CG3158" t="s">
        <v>137</v>
      </c>
      <c r="CH3158" t="s">
        <v>137</v>
      </c>
      <c r="CI3158" t="s">
        <v>137</v>
      </c>
      <c r="CJ3158" t="s">
        <v>137</v>
      </c>
      <c r="CK3158" t="s">
        <v>137</v>
      </c>
      <c r="CL3158" t="s">
        <v>137</v>
      </c>
      <c r="CM3158" t="s">
        <v>137</v>
      </c>
      <c r="CN3158" t="s">
        <v>137</v>
      </c>
      <c r="CO3158" t="s">
        <v>137</v>
      </c>
      <c r="CP3158" t="s">
        <v>137</v>
      </c>
      <c r="CQ3158" s="1">
        <v>45624.542361111111</v>
      </c>
      <c r="CR3158" s="1">
        <v>45624.542361111111</v>
      </c>
      <c r="CS3158" s="1">
        <v>45624.542361111111</v>
      </c>
      <c r="CT3158" t="s">
        <v>137</v>
      </c>
      <c r="CU3158" t="s">
        <v>137</v>
      </c>
      <c r="CV3158" t="s">
        <v>20755</v>
      </c>
      <c r="CW3158" t="s">
        <v>20756</v>
      </c>
      <c r="CX3158" s="3"/>
      <c r="CY3158" s="3"/>
      <c r="CZ3158">
        <v>1</v>
      </c>
      <c r="DA3158" t="s">
        <v>137</v>
      </c>
      <c r="DB3158" t="s">
        <v>137</v>
      </c>
      <c r="DC3158" t="s">
        <v>137</v>
      </c>
      <c r="DD3158" t="s">
        <v>137</v>
      </c>
      <c r="DE3158" t="s">
        <v>137</v>
      </c>
      <c r="DF3158" t="s">
        <v>137</v>
      </c>
      <c r="DG3158" t="s">
        <v>137</v>
      </c>
      <c r="DH3158" t="s">
        <v>137</v>
      </c>
      <c r="DI3158" t="s">
        <v>137</v>
      </c>
      <c r="DJ3158" t="s">
        <v>137</v>
      </c>
      <c r="DK3158">
        <v>0</v>
      </c>
      <c r="DL3158" t="s">
        <v>209</v>
      </c>
      <c r="DM3158" t="s">
        <v>20757</v>
      </c>
      <c r="DN3158" t="s">
        <v>137</v>
      </c>
      <c r="DO3158" s="1">
        <v>45624.542361111111</v>
      </c>
      <c r="DP3158" s="1"/>
      <c r="DQ3158" t="s">
        <v>13846</v>
      </c>
      <c r="DR3158" t="s">
        <v>13847</v>
      </c>
      <c r="DS3158" t="s">
        <v>13848</v>
      </c>
      <c r="DT3158" t="s">
        <v>137</v>
      </c>
      <c r="DU3158" t="s">
        <v>137</v>
      </c>
      <c r="DV3158" t="s">
        <v>137</v>
      </c>
      <c r="DW3158" t="s">
        <v>137</v>
      </c>
      <c r="DX3158" t="s">
        <v>137</v>
      </c>
      <c r="DY3158" t="s">
        <v>137</v>
      </c>
      <c r="DZ3158" t="s">
        <v>168</v>
      </c>
      <c r="EA3158" t="b">
        <v>0</v>
      </c>
      <c r="EB3158" t="s">
        <v>137</v>
      </c>
    </row>
    <row r="3159" spans="1:132" x14ac:dyDescent="0.25">
      <c r="A3159">
        <v>145754223</v>
      </c>
      <c r="B3159">
        <v>8885</v>
      </c>
      <c r="C3159" t="s">
        <v>192</v>
      </c>
      <c r="D3159" t="s">
        <v>20758</v>
      </c>
      <c r="E3159" t="s">
        <v>134</v>
      </c>
      <c r="F3159" t="s">
        <v>135</v>
      </c>
      <c r="G3159" t="s">
        <v>136</v>
      </c>
      <c r="H3159" t="s">
        <v>137</v>
      </c>
      <c r="I3159" t="s">
        <v>20759</v>
      </c>
      <c r="J3159" t="s">
        <v>262</v>
      </c>
      <c r="K3159" t="s">
        <v>263</v>
      </c>
      <c r="L3159" t="s">
        <v>264</v>
      </c>
      <c r="M3159" t="s">
        <v>137</v>
      </c>
      <c r="N3159" t="s">
        <v>1249</v>
      </c>
      <c r="O3159" t="s">
        <v>1249</v>
      </c>
      <c r="P3159" s="1">
        <v>45624</v>
      </c>
      <c r="Q3159" s="1">
        <v>45623.354861111111</v>
      </c>
      <c r="R3159" s="1">
        <v>45623.354861111111</v>
      </c>
      <c r="S3159" s="1">
        <v>45623.678472222222</v>
      </c>
      <c r="T3159" s="1">
        <v>45623.678472222222</v>
      </c>
      <c r="U3159" t="s">
        <v>1250</v>
      </c>
      <c r="V3159" t="s">
        <v>137</v>
      </c>
      <c r="W3159" t="s">
        <v>137</v>
      </c>
      <c r="X3159" t="s">
        <v>176</v>
      </c>
      <c r="Y3159" t="s">
        <v>370</v>
      </c>
      <c r="Z3159" t="s">
        <v>137</v>
      </c>
      <c r="AA3159" t="s">
        <v>137</v>
      </c>
      <c r="AB3159" t="s">
        <v>137</v>
      </c>
      <c r="AC3159" t="s">
        <v>137</v>
      </c>
      <c r="AD3159" s="2"/>
      <c r="AE3159" t="s">
        <v>137</v>
      </c>
      <c r="AF3159" t="s">
        <v>137</v>
      </c>
      <c r="AG3159" t="s">
        <v>137</v>
      </c>
      <c r="AH3159" t="s">
        <v>137</v>
      </c>
      <c r="AI3159" t="s">
        <v>137</v>
      </c>
      <c r="AJ3159" t="s">
        <v>137</v>
      </c>
      <c r="AK3159" t="s">
        <v>137</v>
      </c>
      <c r="AL3159" s="2"/>
      <c r="AM3159" t="s">
        <v>137</v>
      </c>
      <c r="AN3159" t="s">
        <v>137</v>
      </c>
      <c r="AO3159" t="s">
        <v>137</v>
      </c>
      <c r="AP3159" t="s">
        <v>137</v>
      </c>
      <c r="AQ3159" t="s">
        <v>137</v>
      </c>
      <c r="AR3159" t="s">
        <v>137</v>
      </c>
      <c r="AS3159" t="s">
        <v>137</v>
      </c>
      <c r="AT3159" t="s">
        <v>137</v>
      </c>
      <c r="AU3159" t="s">
        <v>137</v>
      </c>
      <c r="AV3159" t="s">
        <v>137</v>
      </c>
      <c r="AW3159" t="s">
        <v>137</v>
      </c>
      <c r="AX3159" t="s">
        <v>137</v>
      </c>
      <c r="AY3159" t="s">
        <v>137</v>
      </c>
      <c r="AZ3159" t="s">
        <v>137</v>
      </c>
      <c r="BA3159" t="s">
        <v>137</v>
      </c>
      <c r="BB3159" t="s">
        <v>137</v>
      </c>
      <c r="BC3159" t="s">
        <v>137</v>
      </c>
      <c r="BD3159" t="s">
        <v>137</v>
      </c>
      <c r="BE3159" t="s">
        <v>137</v>
      </c>
      <c r="BF3159" t="s">
        <v>137</v>
      </c>
      <c r="BG3159" t="s">
        <v>137</v>
      </c>
      <c r="BH3159" t="s">
        <v>137</v>
      </c>
      <c r="BI3159" t="s">
        <v>137</v>
      </c>
      <c r="BJ3159" t="s">
        <v>137</v>
      </c>
      <c r="BK3159" t="s">
        <v>137</v>
      </c>
      <c r="BL3159" t="s">
        <v>137</v>
      </c>
      <c r="BM3159" t="s">
        <v>137</v>
      </c>
      <c r="BN3159" t="s">
        <v>137</v>
      </c>
      <c r="BO3159" t="s">
        <v>137</v>
      </c>
      <c r="BP3159" t="s">
        <v>20760</v>
      </c>
      <c r="BQ3159" t="s">
        <v>137</v>
      </c>
      <c r="BR3159" t="s">
        <v>137</v>
      </c>
      <c r="BS3159" t="s">
        <v>137</v>
      </c>
      <c r="BT3159" t="s">
        <v>137</v>
      </c>
      <c r="BU3159" t="s">
        <v>137</v>
      </c>
      <c r="BW3159" t="s">
        <v>137</v>
      </c>
      <c r="BX3159" t="s">
        <v>137</v>
      </c>
      <c r="BY3159" t="s">
        <v>137</v>
      </c>
      <c r="BZ3159" t="s">
        <v>137</v>
      </c>
      <c r="CA3159" t="s">
        <v>137</v>
      </c>
      <c r="CB3159" t="s">
        <v>137</v>
      </c>
      <c r="CC3159" t="s">
        <v>137</v>
      </c>
      <c r="CD3159" t="s">
        <v>137</v>
      </c>
      <c r="CE3159" t="s">
        <v>137</v>
      </c>
      <c r="CF3159" t="s">
        <v>137</v>
      </c>
      <c r="CG3159" t="s">
        <v>137</v>
      </c>
      <c r="CH3159" t="s">
        <v>137</v>
      </c>
      <c r="CI3159" t="s">
        <v>137</v>
      </c>
      <c r="CJ3159" t="s">
        <v>137</v>
      </c>
      <c r="CK3159" t="s">
        <v>137</v>
      </c>
      <c r="CL3159" t="s">
        <v>137</v>
      </c>
      <c r="CM3159" t="s">
        <v>137</v>
      </c>
      <c r="CN3159" t="s">
        <v>137</v>
      </c>
      <c r="CO3159" t="s">
        <v>137</v>
      </c>
      <c r="CP3159" t="s">
        <v>137</v>
      </c>
      <c r="CQ3159" s="1">
        <v>45623.678472222222</v>
      </c>
      <c r="CR3159" s="1">
        <v>45623.678472222222</v>
      </c>
      <c r="CS3159" s="1">
        <v>45623.678472222222</v>
      </c>
      <c r="CT3159" t="s">
        <v>20761</v>
      </c>
      <c r="CU3159" t="s">
        <v>20762</v>
      </c>
      <c r="CV3159" t="s">
        <v>20763</v>
      </c>
      <c r="CW3159" t="s">
        <v>20764</v>
      </c>
      <c r="CX3159" s="3"/>
      <c r="CY3159" s="3"/>
      <c r="CZ3159">
        <v>1</v>
      </c>
      <c r="DA3159" t="s">
        <v>20765</v>
      </c>
      <c r="DB3159" t="s">
        <v>137</v>
      </c>
      <c r="DC3159" t="s">
        <v>137</v>
      </c>
      <c r="DD3159" t="s">
        <v>137</v>
      </c>
      <c r="DE3159" t="s">
        <v>137</v>
      </c>
      <c r="DF3159" t="s">
        <v>20766</v>
      </c>
      <c r="DG3159" t="s">
        <v>137</v>
      </c>
      <c r="DH3159" t="s">
        <v>137</v>
      </c>
      <c r="DI3159" t="s">
        <v>137</v>
      </c>
      <c r="DJ3159" t="s">
        <v>137</v>
      </c>
      <c r="DK3159">
        <v>0</v>
      </c>
      <c r="DL3159" t="s">
        <v>209</v>
      </c>
      <c r="DM3159" t="s">
        <v>20767</v>
      </c>
      <c r="DN3159" t="s">
        <v>137</v>
      </c>
      <c r="DO3159" s="1">
        <v>45623.678472222222</v>
      </c>
      <c r="DP3159" s="1"/>
      <c r="DQ3159" t="s">
        <v>262</v>
      </c>
      <c r="DR3159" t="s">
        <v>263</v>
      </c>
      <c r="DS3159" t="s">
        <v>264</v>
      </c>
      <c r="DT3159" t="s">
        <v>137</v>
      </c>
      <c r="DU3159" t="s">
        <v>137</v>
      </c>
      <c r="DV3159" t="s">
        <v>137</v>
      </c>
      <c r="DW3159" t="s">
        <v>137</v>
      </c>
      <c r="DX3159" t="s">
        <v>137</v>
      </c>
      <c r="DY3159" t="s">
        <v>137</v>
      </c>
      <c r="DZ3159" t="s">
        <v>148</v>
      </c>
      <c r="EA3159" t="b">
        <v>0</v>
      </c>
      <c r="EB3159" t="s">
        <v>137</v>
      </c>
    </row>
    <row r="3160" spans="1:132" x14ac:dyDescent="0.25">
      <c r="A3160">
        <v>145728682</v>
      </c>
      <c r="B3160">
        <v>8884</v>
      </c>
      <c r="C3160" t="s">
        <v>192</v>
      </c>
      <c r="D3160" t="s">
        <v>20768</v>
      </c>
      <c r="E3160" t="s">
        <v>134</v>
      </c>
      <c r="F3160" t="s">
        <v>532</v>
      </c>
      <c r="G3160" t="s">
        <v>163</v>
      </c>
      <c r="H3160" t="s">
        <v>137</v>
      </c>
      <c r="I3160" t="s">
        <v>20768</v>
      </c>
      <c r="J3160" t="s">
        <v>13846</v>
      </c>
      <c r="K3160" t="s">
        <v>13847</v>
      </c>
      <c r="L3160" t="s">
        <v>13848</v>
      </c>
      <c r="M3160" t="s">
        <v>137</v>
      </c>
      <c r="N3160" t="s">
        <v>4232</v>
      </c>
      <c r="O3160" t="s">
        <v>15264</v>
      </c>
      <c r="P3160" s="1"/>
      <c r="Q3160" s="1">
        <v>45622.666666666664</v>
      </c>
      <c r="R3160" s="1">
        <v>45622.666666666664</v>
      </c>
      <c r="S3160" s="1">
        <v>45622.667361111111</v>
      </c>
      <c r="T3160" s="1">
        <v>45622.667361111111</v>
      </c>
      <c r="U3160" t="s">
        <v>216</v>
      </c>
      <c r="V3160" t="s">
        <v>137</v>
      </c>
      <c r="W3160" t="s">
        <v>137</v>
      </c>
      <c r="X3160" t="s">
        <v>185</v>
      </c>
      <c r="Y3160" t="s">
        <v>137</v>
      </c>
      <c r="Z3160" t="s">
        <v>137</v>
      </c>
      <c r="AA3160" t="s">
        <v>137</v>
      </c>
      <c r="AB3160" t="s">
        <v>137</v>
      </c>
      <c r="AC3160" t="s">
        <v>137</v>
      </c>
      <c r="AD3160" s="2"/>
      <c r="AE3160" t="s">
        <v>137</v>
      </c>
      <c r="AF3160" t="s">
        <v>137</v>
      </c>
      <c r="AG3160" t="s">
        <v>137</v>
      </c>
      <c r="AH3160" t="s">
        <v>137</v>
      </c>
      <c r="AI3160" t="s">
        <v>137</v>
      </c>
      <c r="AJ3160" t="s">
        <v>137</v>
      </c>
      <c r="AK3160" t="s">
        <v>137</v>
      </c>
      <c r="AL3160" s="2"/>
      <c r="AM3160" t="s">
        <v>137</v>
      </c>
      <c r="AN3160" t="s">
        <v>137</v>
      </c>
      <c r="AO3160" t="s">
        <v>137</v>
      </c>
      <c r="AP3160" t="s">
        <v>137</v>
      </c>
      <c r="AQ3160" t="s">
        <v>137</v>
      </c>
      <c r="AR3160" t="s">
        <v>137</v>
      </c>
      <c r="AS3160" t="s">
        <v>137</v>
      </c>
      <c r="AT3160" t="s">
        <v>137</v>
      </c>
      <c r="AU3160" t="s">
        <v>137</v>
      </c>
      <c r="AV3160" t="s">
        <v>137</v>
      </c>
      <c r="AW3160" t="s">
        <v>137</v>
      </c>
      <c r="AX3160" t="s">
        <v>137</v>
      </c>
      <c r="AY3160" t="s">
        <v>137</v>
      </c>
      <c r="AZ3160" t="s">
        <v>137</v>
      </c>
      <c r="BA3160" t="s">
        <v>137</v>
      </c>
      <c r="BB3160" t="s">
        <v>137</v>
      </c>
      <c r="BC3160" t="s">
        <v>137</v>
      </c>
      <c r="BD3160" t="s">
        <v>137</v>
      </c>
      <c r="BE3160" t="s">
        <v>137</v>
      </c>
      <c r="BF3160" t="s">
        <v>137</v>
      </c>
      <c r="BG3160" t="s">
        <v>137</v>
      </c>
      <c r="BH3160" t="s">
        <v>137</v>
      </c>
      <c r="BI3160" t="s">
        <v>137</v>
      </c>
      <c r="BJ3160" t="s">
        <v>137</v>
      </c>
      <c r="BK3160" t="s">
        <v>137</v>
      </c>
      <c r="BL3160" t="s">
        <v>137</v>
      </c>
      <c r="BM3160" t="s">
        <v>137</v>
      </c>
      <c r="BN3160" t="s">
        <v>137</v>
      </c>
      <c r="BO3160" t="s">
        <v>137</v>
      </c>
      <c r="BP3160" t="s">
        <v>137</v>
      </c>
      <c r="BQ3160" t="s">
        <v>137</v>
      </c>
      <c r="BR3160" t="s">
        <v>137</v>
      </c>
      <c r="BS3160" t="s">
        <v>137</v>
      </c>
      <c r="BT3160" t="s">
        <v>137</v>
      </c>
      <c r="BU3160" t="s">
        <v>137</v>
      </c>
      <c r="BW3160" t="s">
        <v>137</v>
      </c>
      <c r="BX3160" t="s">
        <v>137</v>
      </c>
      <c r="BY3160" t="s">
        <v>137</v>
      </c>
      <c r="BZ3160" t="s">
        <v>137</v>
      </c>
      <c r="CA3160" t="s">
        <v>137</v>
      </c>
      <c r="CB3160" t="s">
        <v>137</v>
      </c>
      <c r="CC3160" t="s">
        <v>137</v>
      </c>
      <c r="CD3160" t="s">
        <v>137</v>
      </c>
      <c r="CE3160" t="s">
        <v>137</v>
      </c>
      <c r="CF3160" t="s">
        <v>137</v>
      </c>
      <c r="CG3160" t="s">
        <v>137</v>
      </c>
      <c r="CH3160" t="s">
        <v>137</v>
      </c>
      <c r="CI3160" t="s">
        <v>137</v>
      </c>
      <c r="CJ3160" t="s">
        <v>137</v>
      </c>
      <c r="CK3160" t="s">
        <v>137</v>
      </c>
      <c r="CL3160" t="s">
        <v>137</v>
      </c>
      <c r="CM3160" t="s">
        <v>137</v>
      </c>
      <c r="CN3160" t="s">
        <v>137</v>
      </c>
      <c r="CO3160" t="s">
        <v>137</v>
      </c>
      <c r="CP3160" t="s">
        <v>137</v>
      </c>
      <c r="CQ3160" s="1">
        <v>45622.667361111111</v>
      </c>
      <c r="CR3160" s="1">
        <v>45622.667361111111</v>
      </c>
      <c r="CS3160" s="1">
        <v>45622.667361111111</v>
      </c>
      <c r="CT3160" t="s">
        <v>137</v>
      </c>
      <c r="CU3160" t="s">
        <v>137</v>
      </c>
      <c r="CV3160" t="s">
        <v>6095</v>
      </c>
      <c r="CW3160" t="s">
        <v>6095</v>
      </c>
      <c r="CX3160" s="3"/>
      <c r="CY3160" s="3"/>
      <c r="DA3160" t="s">
        <v>137</v>
      </c>
      <c r="DB3160" t="s">
        <v>137</v>
      </c>
      <c r="DC3160" t="s">
        <v>137</v>
      </c>
      <c r="DD3160" t="s">
        <v>137</v>
      </c>
      <c r="DE3160" t="s">
        <v>137</v>
      </c>
      <c r="DF3160" t="s">
        <v>137</v>
      </c>
      <c r="DG3160" t="s">
        <v>137</v>
      </c>
      <c r="DH3160" t="s">
        <v>137</v>
      </c>
      <c r="DI3160" t="s">
        <v>137</v>
      </c>
      <c r="DJ3160" t="s">
        <v>137</v>
      </c>
      <c r="DK3160">
        <v>0</v>
      </c>
      <c r="DL3160" t="s">
        <v>209</v>
      </c>
      <c r="DM3160" t="s">
        <v>20769</v>
      </c>
      <c r="DN3160" t="s">
        <v>137</v>
      </c>
      <c r="DO3160" s="1">
        <v>45622.667361111111</v>
      </c>
      <c r="DP3160" s="1"/>
      <c r="DQ3160" t="s">
        <v>13846</v>
      </c>
      <c r="DR3160" t="s">
        <v>13847</v>
      </c>
      <c r="DS3160" t="s">
        <v>13848</v>
      </c>
      <c r="DT3160" t="s">
        <v>137</v>
      </c>
      <c r="DU3160" t="s">
        <v>137</v>
      </c>
      <c r="DV3160" t="s">
        <v>137</v>
      </c>
      <c r="DW3160" t="s">
        <v>137</v>
      </c>
      <c r="DX3160" t="s">
        <v>137</v>
      </c>
      <c r="DY3160" t="s">
        <v>137</v>
      </c>
      <c r="DZ3160" t="s">
        <v>168</v>
      </c>
      <c r="EA3160" t="b">
        <v>0</v>
      </c>
      <c r="EB3160" t="s">
        <v>137</v>
      </c>
    </row>
    <row r="3161" spans="1:132" x14ac:dyDescent="0.25">
      <c r="A3161">
        <v>145725082</v>
      </c>
      <c r="B3161">
        <v>8883</v>
      </c>
      <c r="C3161" t="s">
        <v>789</v>
      </c>
      <c r="D3161" t="s">
        <v>20770</v>
      </c>
      <c r="E3161" t="s">
        <v>134</v>
      </c>
      <c r="F3161" t="s">
        <v>162</v>
      </c>
      <c r="G3161" t="s">
        <v>163</v>
      </c>
      <c r="H3161" t="s">
        <v>137</v>
      </c>
      <c r="I3161" t="s">
        <v>20771</v>
      </c>
      <c r="J3161" t="s">
        <v>1034</v>
      </c>
      <c r="K3161" t="s">
        <v>846</v>
      </c>
      <c r="L3161" t="s">
        <v>1035</v>
      </c>
      <c r="M3161" t="s">
        <v>137</v>
      </c>
      <c r="N3161" t="s">
        <v>215</v>
      </c>
      <c r="O3161" t="s">
        <v>215</v>
      </c>
      <c r="P3161" s="1"/>
      <c r="Q3161" s="1">
        <v>45622.638194444444</v>
      </c>
      <c r="R3161" s="1">
        <v>45622.638194444444</v>
      </c>
      <c r="S3161" s="1">
        <v>45702.591666666667</v>
      </c>
      <c r="T3161" s="1">
        <v>45702.591666666667</v>
      </c>
      <c r="U3161" t="s">
        <v>216</v>
      </c>
      <c r="V3161" t="s">
        <v>137</v>
      </c>
      <c r="W3161" t="s">
        <v>137</v>
      </c>
      <c r="X3161" t="s">
        <v>185</v>
      </c>
      <c r="Y3161" t="s">
        <v>137</v>
      </c>
      <c r="Z3161" t="s">
        <v>137</v>
      </c>
      <c r="AA3161" t="s">
        <v>137</v>
      </c>
      <c r="AB3161" t="s">
        <v>137</v>
      </c>
      <c r="AC3161" t="s">
        <v>137</v>
      </c>
      <c r="AD3161" s="2"/>
      <c r="AE3161" t="s">
        <v>137</v>
      </c>
      <c r="AF3161" t="s">
        <v>137</v>
      </c>
      <c r="AG3161" t="s">
        <v>137</v>
      </c>
      <c r="AH3161" t="s">
        <v>137</v>
      </c>
      <c r="AI3161" t="s">
        <v>137</v>
      </c>
      <c r="AJ3161" t="s">
        <v>137</v>
      </c>
      <c r="AK3161" t="s">
        <v>137</v>
      </c>
      <c r="AL3161" s="2"/>
      <c r="AM3161" t="s">
        <v>137</v>
      </c>
      <c r="AN3161" t="s">
        <v>137</v>
      </c>
      <c r="AO3161" t="s">
        <v>137</v>
      </c>
      <c r="AP3161" t="s">
        <v>137</v>
      </c>
      <c r="AQ3161" t="s">
        <v>137</v>
      </c>
      <c r="AR3161" t="s">
        <v>137</v>
      </c>
      <c r="AS3161" t="s">
        <v>137</v>
      </c>
      <c r="AT3161" t="s">
        <v>137</v>
      </c>
      <c r="AU3161" t="s">
        <v>137</v>
      </c>
      <c r="AV3161" t="s">
        <v>137</v>
      </c>
      <c r="AW3161" t="s">
        <v>137</v>
      </c>
      <c r="AX3161" t="s">
        <v>137</v>
      </c>
      <c r="AY3161" t="s">
        <v>137</v>
      </c>
      <c r="AZ3161" t="s">
        <v>137</v>
      </c>
      <c r="BA3161" t="s">
        <v>137</v>
      </c>
      <c r="BB3161" t="s">
        <v>137</v>
      </c>
      <c r="BC3161" t="s">
        <v>137</v>
      </c>
      <c r="BD3161" t="s">
        <v>137</v>
      </c>
      <c r="BE3161" t="s">
        <v>137</v>
      </c>
      <c r="BF3161" t="s">
        <v>137</v>
      </c>
      <c r="BG3161" t="s">
        <v>137</v>
      </c>
      <c r="BH3161" t="s">
        <v>137</v>
      </c>
      <c r="BI3161" t="s">
        <v>137</v>
      </c>
      <c r="BJ3161" t="s">
        <v>137</v>
      </c>
      <c r="BK3161" t="s">
        <v>137</v>
      </c>
      <c r="BL3161" t="s">
        <v>137</v>
      </c>
      <c r="BM3161" t="s">
        <v>137</v>
      </c>
      <c r="BN3161" t="s">
        <v>137</v>
      </c>
      <c r="BO3161" t="s">
        <v>137</v>
      </c>
      <c r="BP3161" t="s">
        <v>137</v>
      </c>
      <c r="BQ3161" t="s">
        <v>137</v>
      </c>
      <c r="BR3161" t="s">
        <v>137</v>
      </c>
      <c r="BS3161" t="s">
        <v>137</v>
      </c>
      <c r="BT3161" t="s">
        <v>137</v>
      </c>
      <c r="BU3161" t="s">
        <v>137</v>
      </c>
      <c r="BW3161" t="s">
        <v>137</v>
      </c>
      <c r="BX3161" t="s">
        <v>137</v>
      </c>
      <c r="BY3161" t="s">
        <v>137</v>
      </c>
      <c r="BZ3161" t="s">
        <v>137</v>
      </c>
      <c r="CA3161" t="s">
        <v>137</v>
      </c>
      <c r="CB3161" t="s">
        <v>137</v>
      </c>
      <c r="CC3161" t="s">
        <v>137</v>
      </c>
      <c r="CD3161" t="s">
        <v>137</v>
      </c>
      <c r="CE3161" t="s">
        <v>137</v>
      </c>
      <c r="CF3161" t="s">
        <v>137</v>
      </c>
      <c r="CG3161" t="s">
        <v>137</v>
      </c>
      <c r="CH3161" t="s">
        <v>137</v>
      </c>
      <c r="CI3161" t="s">
        <v>137</v>
      </c>
      <c r="CJ3161" t="s">
        <v>137</v>
      </c>
      <c r="CK3161" t="s">
        <v>137</v>
      </c>
      <c r="CL3161" t="s">
        <v>137</v>
      </c>
      <c r="CM3161" t="s">
        <v>137</v>
      </c>
      <c r="CN3161" t="s">
        <v>137</v>
      </c>
      <c r="CO3161" t="s">
        <v>137</v>
      </c>
      <c r="CP3161" t="s">
        <v>137</v>
      </c>
      <c r="CQ3161" s="1">
        <v>45622.640277777777</v>
      </c>
      <c r="CR3161" s="1">
        <v>45702.591666666667</v>
      </c>
      <c r="CS3161" s="1"/>
      <c r="CT3161" t="s">
        <v>137</v>
      </c>
      <c r="CU3161" t="s">
        <v>137</v>
      </c>
      <c r="CV3161" t="s">
        <v>137</v>
      </c>
      <c r="CW3161" t="s">
        <v>137</v>
      </c>
      <c r="CX3161" s="3"/>
      <c r="CY3161" s="3"/>
      <c r="CZ3161">
        <v>2</v>
      </c>
      <c r="DA3161" t="s">
        <v>137</v>
      </c>
      <c r="DB3161" t="s">
        <v>137</v>
      </c>
      <c r="DC3161" t="s">
        <v>137</v>
      </c>
      <c r="DD3161" t="s">
        <v>137</v>
      </c>
      <c r="DE3161" t="s">
        <v>137</v>
      </c>
      <c r="DF3161" t="s">
        <v>137</v>
      </c>
      <c r="DG3161" t="s">
        <v>900</v>
      </c>
      <c r="DH3161" t="s">
        <v>1293</v>
      </c>
      <c r="DI3161" t="s">
        <v>137</v>
      </c>
      <c r="DJ3161" t="s">
        <v>137</v>
      </c>
      <c r="DK3161">
        <v>0</v>
      </c>
      <c r="DL3161" t="s">
        <v>137</v>
      </c>
      <c r="DM3161" t="s">
        <v>137</v>
      </c>
      <c r="DN3161" t="s">
        <v>137</v>
      </c>
      <c r="DO3161" s="1"/>
      <c r="DP3161" s="1"/>
      <c r="DQ3161" t="s">
        <v>137</v>
      </c>
      <c r="DR3161" t="s">
        <v>137</v>
      </c>
      <c r="DS3161" t="s">
        <v>137</v>
      </c>
      <c r="DT3161" t="s">
        <v>137</v>
      </c>
      <c r="DU3161" t="s">
        <v>137</v>
      </c>
      <c r="DV3161" t="s">
        <v>137</v>
      </c>
      <c r="DW3161" t="s">
        <v>137</v>
      </c>
      <c r="DX3161" t="s">
        <v>8722</v>
      </c>
      <c r="DY3161" t="s">
        <v>137</v>
      </c>
      <c r="DZ3161" t="s">
        <v>168</v>
      </c>
      <c r="EA3161" t="b">
        <v>0</v>
      </c>
      <c r="EB3161" t="s">
        <v>137</v>
      </c>
    </row>
    <row r="3162" spans="1:132" x14ac:dyDescent="0.25">
      <c r="A3162">
        <v>145721377</v>
      </c>
      <c r="B3162">
        <v>8882</v>
      </c>
      <c r="C3162" t="s">
        <v>192</v>
      </c>
      <c r="D3162" t="s">
        <v>133</v>
      </c>
      <c r="E3162" t="s">
        <v>134</v>
      </c>
      <c r="F3162" t="s">
        <v>135</v>
      </c>
      <c r="G3162" t="s">
        <v>136</v>
      </c>
      <c r="H3162" t="s">
        <v>137</v>
      </c>
      <c r="I3162" t="s">
        <v>138</v>
      </c>
      <c r="J3162" t="s">
        <v>1709</v>
      </c>
      <c r="K3162" t="s">
        <v>1710</v>
      </c>
      <c r="L3162" t="s">
        <v>1711</v>
      </c>
      <c r="M3162" t="s">
        <v>137</v>
      </c>
      <c r="N3162" t="s">
        <v>153</v>
      </c>
      <c r="O3162" t="s">
        <v>153</v>
      </c>
      <c r="P3162" s="1">
        <v>45625</v>
      </c>
      <c r="Q3162" s="1">
        <v>45622.61041666667</v>
      </c>
      <c r="R3162" s="1">
        <v>45622.61041666667</v>
      </c>
      <c r="S3162" s="1">
        <v>45723.496527777781</v>
      </c>
      <c r="T3162" s="1">
        <v>45723.496527777781</v>
      </c>
      <c r="U3162" t="s">
        <v>154</v>
      </c>
      <c r="V3162" t="s">
        <v>137</v>
      </c>
      <c r="W3162" t="s">
        <v>137</v>
      </c>
      <c r="X3162" t="s">
        <v>155</v>
      </c>
      <c r="Y3162" t="s">
        <v>145</v>
      </c>
      <c r="Z3162" t="s">
        <v>137</v>
      </c>
      <c r="AA3162" t="s">
        <v>137</v>
      </c>
      <c r="AB3162" t="s">
        <v>137</v>
      </c>
      <c r="AC3162" t="s">
        <v>137</v>
      </c>
      <c r="AD3162" s="2"/>
      <c r="AE3162" t="s">
        <v>137</v>
      </c>
      <c r="AF3162" t="s">
        <v>137</v>
      </c>
      <c r="AG3162" t="s">
        <v>137</v>
      </c>
      <c r="AH3162" t="s">
        <v>137</v>
      </c>
      <c r="AI3162" t="s">
        <v>137</v>
      </c>
      <c r="AJ3162" t="s">
        <v>137</v>
      </c>
      <c r="AK3162" t="s">
        <v>137</v>
      </c>
      <c r="AL3162" s="2"/>
      <c r="AM3162" t="s">
        <v>137</v>
      </c>
      <c r="AN3162" t="s">
        <v>137</v>
      </c>
      <c r="AO3162" t="s">
        <v>137</v>
      </c>
      <c r="AP3162" t="s">
        <v>137</v>
      </c>
      <c r="AQ3162" t="s">
        <v>137</v>
      </c>
      <c r="AR3162" t="s">
        <v>137</v>
      </c>
      <c r="AS3162" t="s">
        <v>137</v>
      </c>
      <c r="AT3162" t="s">
        <v>137</v>
      </c>
      <c r="AU3162" t="s">
        <v>137</v>
      </c>
      <c r="AV3162" t="s">
        <v>137</v>
      </c>
      <c r="AW3162" t="s">
        <v>137</v>
      </c>
      <c r="AX3162" t="s">
        <v>137</v>
      </c>
      <c r="AY3162" t="s">
        <v>137</v>
      </c>
      <c r="AZ3162" t="s">
        <v>137</v>
      </c>
      <c r="BA3162" t="s">
        <v>137</v>
      </c>
      <c r="BB3162" t="s">
        <v>137</v>
      </c>
      <c r="BC3162" t="s">
        <v>137</v>
      </c>
      <c r="BD3162" t="s">
        <v>137</v>
      </c>
      <c r="BE3162" t="s">
        <v>137</v>
      </c>
      <c r="BF3162" t="s">
        <v>137</v>
      </c>
      <c r="BG3162" t="s">
        <v>137</v>
      </c>
      <c r="BH3162" t="s">
        <v>137</v>
      </c>
      <c r="BI3162" t="s">
        <v>137</v>
      </c>
      <c r="BJ3162" t="s">
        <v>137</v>
      </c>
      <c r="BK3162" t="s">
        <v>137</v>
      </c>
      <c r="BL3162" t="s">
        <v>137</v>
      </c>
      <c r="BM3162" t="s">
        <v>137</v>
      </c>
      <c r="BN3162" t="s">
        <v>137</v>
      </c>
      <c r="BO3162" t="s">
        <v>137</v>
      </c>
      <c r="BP3162" t="s">
        <v>20772</v>
      </c>
      <c r="BQ3162" t="s">
        <v>137</v>
      </c>
      <c r="BR3162" t="s">
        <v>137</v>
      </c>
      <c r="BS3162" t="s">
        <v>137</v>
      </c>
      <c r="BT3162" t="s">
        <v>137</v>
      </c>
      <c r="BU3162" t="s">
        <v>137</v>
      </c>
      <c r="BW3162" t="s">
        <v>137</v>
      </c>
      <c r="BX3162" t="s">
        <v>137</v>
      </c>
      <c r="BY3162" t="s">
        <v>137</v>
      </c>
      <c r="BZ3162" t="s">
        <v>137</v>
      </c>
      <c r="CA3162" t="s">
        <v>137</v>
      </c>
      <c r="CB3162" t="s">
        <v>137</v>
      </c>
      <c r="CC3162" t="s">
        <v>137</v>
      </c>
      <c r="CD3162" t="s">
        <v>137</v>
      </c>
      <c r="CE3162" t="s">
        <v>137</v>
      </c>
      <c r="CF3162" t="s">
        <v>137</v>
      </c>
      <c r="CG3162" t="s">
        <v>137</v>
      </c>
      <c r="CH3162" t="s">
        <v>137</v>
      </c>
      <c r="CI3162" t="s">
        <v>137</v>
      </c>
      <c r="CJ3162" t="s">
        <v>137</v>
      </c>
      <c r="CK3162" t="s">
        <v>137</v>
      </c>
      <c r="CL3162" t="s">
        <v>137</v>
      </c>
      <c r="CM3162" t="s">
        <v>137</v>
      </c>
      <c r="CN3162" t="s">
        <v>137</v>
      </c>
      <c r="CO3162" t="s">
        <v>137</v>
      </c>
      <c r="CP3162" t="s">
        <v>137</v>
      </c>
      <c r="CQ3162" s="1">
        <v>45723.496527777781</v>
      </c>
      <c r="CR3162" s="1">
        <v>45723.496527777781</v>
      </c>
      <c r="CS3162" s="1">
        <v>45723.496527777781</v>
      </c>
      <c r="CT3162" t="s">
        <v>6866</v>
      </c>
      <c r="CU3162" t="s">
        <v>20773</v>
      </c>
      <c r="CV3162" t="s">
        <v>20774</v>
      </c>
      <c r="CW3162" t="s">
        <v>20775</v>
      </c>
      <c r="CX3162" s="3"/>
      <c r="CY3162" s="3"/>
      <c r="CZ3162">
        <v>2</v>
      </c>
      <c r="DA3162" t="s">
        <v>20776</v>
      </c>
      <c r="DB3162" t="s">
        <v>137</v>
      </c>
      <c r="DC3162" t="s">
        <v>137</v>
      </c>
      <c r="DD3162" t="s">
        <v>137</v>
      </c>
      <c r="DE3162" t="s">
        <v>137</v>
      </c>
      <c r="DF3162" t="s">
        <v>20777</v>
      </c>
      <c r="DG3162" t="s">
        <v>900</v>
      </c>
      <c r="DH3162" t="s">
        <v>15095</v>
      </c>
      <c r="DI3162" t="s">
        <v>137</v>
      </c>
      <c r="DJ3162" t="s">
        <v>137</v>
      </c>
      <c r="DK3162">
        <v>0</v>
      </c>
      <c r="DL3162" t="s">
        <v>209</v>
      </c>
      <c r="DM3162" t="s">
        <v>20778</v>
      </c>
      <c r="DN3162" t="s">
        <v>137</v>
      </c>
      <c r="DO3162" s="1">
        <v>45723.496527777781</v>
      </c>
      <c r="DP3162" s="1"/>
      <c r="DQ3162" t="s">
        <v>1709</v>
      </c>
      <c r="DR3162" t="s">
        <v>1710</v>
      </c>
      <c r="DS3162" t="s">
        <v>1711</v>
      </c>
      <c r="DT3162" t="s">
        <v>137</v>
      </c>
      <c r="DU3162" t="s">
        <v>137</v>
      </c>
      <c r="DV3162" t="s">
        <v>137</v>
      </c>
      <c r="DW3162" t="s">
        <v>137</v>
      </c>
      <c r="DX3162" t="s">
        <v>20779</v>
      </c>
      <c r="DY3162" t="s">
        <v>137</v>
      </c>
      <c r="DZ3162" t="s">
        <v>148</v>
      </c>
      <c r="EA3162" t="b">
        <v>0</v>
      </c>
      <c r="EB3162" t="s">
        <v>137</v>
      </c>
    </row>
    <row r="3163" spans="1:132" x14ac:dyDescent="0.25">
      <c r="A3163">
        <v>145717254</v>
      </c>
      <c r="B3163">
        <v>8881</v>
      </c>
      <c r="C3163" t="s">
        <v>192</v>
      </c>
      <c r="D3163" t="s">
        <v>20780</v>
      </c>
      <c r="E3163" t="s">
        <v>134</v>
      </c>
      <c r="F3163" t="s">
        <v>162</v>
      </c>
      <c r="G3163" t="s">
        <v>163</v>
      </c>
      <c r="H3163" t="s">
        <v>1188</v>
      </c>
      <c r="I3163" t="s">
        <v>20781</v>
      </c>
      <c r="J3163" t="s">
        <v>523</v>
      </c>
      <c r="K3163" t="s">
        <v>524</v>
      </c>
      <c r="L3163" t="s">
        <v>525</v>
      </c>
      <c r="M3163" t="s">
        <v>137</v>
      </c>
      <c r="N3163" t="s">
        <v>3532</v>
      </c>
      <c r="O3163" t="s">
        <v>3532</v>
      </c>
      <c r="P3163" s="1"/>
      <c r="Q3163" s="1">
        <v>45622.581250000003</v>
      </c>
      <c r="R3163" s="1">
        <v>45622.581250000003</v>
      </c>
      <c r="S3163" s="1">
        <v>45813.599305555559</v>
      </c>
      <c r="T3163" s="1">
        <v>45813.599305555559</v>
      </c>
      <c r="U3163" t="s">
        <v>9356</v>
      </c>
      <c r="V3163" t="s">
        <v>137</v>
      </c>
      <c r="W3163" t="s">
        <v>137</v>
      </c>
      <c r="X3163" t="s">
        <v>176</v>
      </c>
      <c r="Y3163" t="s">
        <v>137</v>
      </c>
      <c r="Z3163" t="s">
        <v>137</v>
      </c>
      <c r="AA3163" t="s">
        <v>137</v>
      </c>
      <c r="AB3163" t="s">
        <v>137</v>
      </c>
      <c r="AC3163" t="s">
        <v>137</v>
      </c>
      <c r="AD3163" s="2"/>
      <c r="AE3163" t="s">
        <v>137</v>
      </c>
      <c r="AF3163" t="s">
        <v>137</v>
      </c>
      <c r="AG3163" t="s">
        <v>137</v>
      </c>
      <c r="AH3163" t="s">
        <v>137</v>
      </c>
      <c r="AI3163" t="s">
        <v>137</v>
      </c>
      <c r="AJ3163" t="s">
        <v>137</v>
      </c>
      <c r="AK3163" t="s">
        <v>137</v>
      </c>
      <c r="AL3163" s="2"/>
      <c r="AM3163" t="s">
        <v>137</v>
      </c>
      <c r="AN3163" t="s">
        <v>137</v>
      </c>
      <c r="AO3163" t="s">
        <v>137</v>
      </c>
      <c r="AP3163" t="s">
        <v>137</v>
      </c>
      <c r="AQ3163" t="s">
        <v>137</v>
      </c>
      <c r="AR3163" t="s">
        <v>137</v>
      </c>
      <c r="AS3163" t="s">
        <v>137</v>
      </c>
      <c r="AT3163" t="s">
        <v>137</v>
      </c>
      <c r="AU3163" t="s">
        <v>137</v>
      </c>
      <c r="AV3163" t="s">
        <v>137</v>
      </c>
      <c r="AW3163" t="s">
        <v>137</v>
      </c>
      <c r="AX3163" t="s">
        <v>137</v>
      </c>
      <c r="AY3163" t="s">
        <v>137</v>
      </c>
      <c r="AZ3163" t="s">
        <v>137</v>
      </c>
      <c r="BA3163" t="s">
        <v>137</v>
      </c>
      <c r="BB3163" t="s">
        <v>137</v>
      </c>
      <c r="BC3163" t="s">
        <v>137</v>
      </c>
      <c r="BD3163" t="s">
        <v>137</v>
      </c>
      <c r="BE3163" t="s">
        <v>137</v>
      </c>
      <c r="BF3163" t="s">
        <v>137</v>
      </c>
      <c r="BG3163" t="s">
        <v>137</v>
      </c>
      <c r="BH3163" t="s">
        <v>137</v>
      </c>
      <c r="BI3163" t="s">
        <v>137</v>
      </c>
      <c r="BJ3163" t="s">
        <v>137</v>
      </c>
      <c r="BK3163" t="s">
        <v>137</v>
      </c>
      <c r="BL3163" t="s">
        <v>137</v>
      </c>
      <c r="BM3163" t="s">
        <v>137</v>
      </c>
      <c r="BN3163" t="s">
        <v>137</v>
      </c>
      <c r="BO3163" t="s">
        <v>137</v>
      </c>
      <c r="BP3163" t="s">
        <v>137</v>
      </c>
      <c r="BQ3163" t="s">
        <v>137</v>
      </c>
      <c r="BR3163" t="s">
        <v>137</v>
      </c>
      <c r="BS3163" t="s">
        <v>137</v>
      </c>
      <c r="BT3163" t="s">
        <v>137</v>
      </c>
      <c r="BU3163" t="s">
        <v>137</v>
      </c>
      <c r="BW3163" t="s">
        <v>137</v>
      </c>
      <c r="BX3163" t="s">
        <v>137</v>
      </c>
      <c r="BY3163" t="s">
        <v>137</v>
      </c>
      <c r="BZ3163" t="s">
        <v>137</v>
      </c>
      <c r="CA3163" t="s">
        <v>137</v>
      </c>
      <c r="CB3163" t="s">
        <v>137</v>
      </c>
      <c r="CC3163" t="s">
        <v>137</v>
      </c>
      <c r="CD3163" t="s">
        <v>137</v>
      </c>
      <c r="CE3163" t="s">
        <v>137</v>
      </c>
      <c r="CF3163" t="s">
        <v>137</v>
      </c>
      <c r="CG3163" t="s">
        <v>137</v>
      </c>
      <c r="CH3163" t="s">
        <v>137</v>
      </c>
      <c r="CI3163" t="s">
        <v>137</v>
      </c>
      <c r="CJ3163" t="s">
        <v>137</v>
      </c>
      <c r="CK3163" t="s">
        <v>137</v>
      </c>
      <c r="CL3163" t="s">
        <v>137</v>
      </c>
      <c r="CM3163" t="s">
        <v>137</v>
      </c>
      <c r="CN3163" t="s">
        <v>137</v>
      </c>
      <c r="CO3163" t="s">
        <v>137</v>
      </c>
      <c r="CP3163" t="s">
        <v>137</v>
      </c>
      <c r="CQ3163" s="1">
        <v>45813.599305555559</v>
      </c>
      <c r="CR3163" s="1">
        <v>45813.599305555559</v>
      </c>
      <c r="CS3163" s="1">
        <v>45813.599305555559</v>
      </c>
      <c r="CT3163" t="s">
        <v>20782</v>
      </c>
      <c r="CU3163" t="s">
        <v>20782</v>
      </c>
      <c r="CV3163" t="s">
        <v>20783</v>
      </c>
      <c r="CW3163" t="s">
        <v>20784</v>
      </c>
      <c r="CX3163" s="3"/>
      <c r="CY3163" s="3"/>
      <c r="CZ3163">
        <v>2</v>
      </c>
      <c r="DA3163" t="s">
        <v>137</v>
      </c>
      <c r="DB3163" t="s">
        <v>137</v>
      </c>
      <c r="DC3163" t="s">
        <v>137</v>
      </c>
      <c r="DD3163" t="s">
        <v>137</v>
      </c>
      <c r="DE3163" t="s">
        <v>137</v>
      </c>
      <c r="DF3163" t="s">
        <v>20785</v>
      </c>
      <c r="DG3163" t="s">
        <v>900</v>
      </c>
      <c r="DH3163" t="s">
        <v>3538</v>
      </c>
      <c r="DI3163" t="s">
        <v>137</v>
      </c>
      <c r="DJ3163" t="s">
        <v>137</v>
      </c>
      <c r="DK3163">
        <v>0</v>
      </c>
      <c r="DL3163" t="s">
        <v>209</v>
      </c>
      <c r="DM3163" t="s">
        <v>20786</v>
      </c>
      <c r="DN3163" t="s">
        <v>137</v>
      </c>
      <c r="DO3163" s="1">
        <v>45813.599305555559</v>
      </c>
      <c r="DP3163" s="1"/>
      <c r="DQ3163" t="s">
        <v>1351</v>
      </c>
      <c r="DR3163" t="s">
        <v>1352</v>
      </c>
      <c r="DS3163" t="s">
        <v>1353</v>
      </c>
      <c r="DT3163" t="s">
        <v>137</v>
      </c>
      <c r="DU3163" t="s">
        <v>137</v>
      </c>
      <c r="DV3163" t="s">
        <v>137</v>
      </c>
      <c r="DW3163" t="s">
        <v>137</v>
      </c>
      <c r="DX3163" t="s">
        <v>20787</v>
      </c>
      <c r="DY3163" t="s">
        <v>137</v>
      </c>
      <c r="DZ3163" t="s">
        <v>168</v>
      </c>
      <c r="EA3163" t="b">
        <v>0</v>
      </c>
      <c r="EB3163" t="s">
        <v>137</v>
      </c>
    </row>
    <row r="3164" spans="1:132" x14ac:dyDescent="0.25">
      <c r="A3164">
        <v>145717060</v>
      </c>
      <c r="B3164">
        <v>8880</v>
      </c>
      <c r="C3164" t="s">
        <v>192</v>
      </c>
      <c r="D3164" t="s">
        <v>20788</v>
      </c>
      <c r="E3164" t="s">
        <v>134</v>
      </c>
      <c r="F3164" t="s">
        <v>532</v>
      </c>
      <c r="G3164" t="s">
        <v>194</v>
      </c>
      <c r="H3164" t="s">
        <v>927</v>
      </c>
      <c r="I3164" t="s">
        <v>20789</v>
      </c>
      <c r="J3164" t="s">
        <v>262</v>
      </c>
      <c r="K3164" t="s">
        <v>263</v>
      </c>
      <c r="L3164" t="s">
        <v>264</v>
      </c>
      <c r="M3164" t="s">
        <v>140</v>
      </c>
      <c r="N3164" t="s">
        <v>14639</v>
      </c>
      <c r="O3164" t="s">
        <v>1231</v>
      </c>
      <c r="P3164" s="1"/>
      <c r="Q3164" s="1">
        <v>45622.579861111109</v>
      </c>
      <c r="R3164" s="1">
        <v>45622.579861111109</v>
      </c>
      <c r="S3164" s="1">
        <v>45622.580555555556</v>
      </c>
      <c r="T3164" s="1">
        <v>45622.580555555556</v>
      </c>
      <c r="U3164" t="s">
        <v>13883</v>
      </c>
      <c r="V3164" t="s">
        <v>137</v>
      </c>
      <c r="W3164" t="s">
        <v>137</v>
      </c>
      <c r="X3164" t="s">
        <v>185</v>
      </c>
      <c r="Y3164" t="s">
        <v>199</v>
      </c>
      <c r="Z3164" t="s">
        <v>137</v>
      </c>
      <c r="AA3164" t="s">
        <v>137</v>
      </c>
      <c r="AB3164" t="s">
        <v>137</v>
      </c>
      <c r="AC3164" t="s">
        <v>137</v>
      </c>
      <c r="AD3164" s="2"/>
      <c r="AE3164" t="s">
        <v>137</v>
      </c>
      <c r="AF3164" t="s">
        <v>137</v>
      </c>
      <c r="AG3164" t="s">
        <v>137</v>
      </c>
      <c r="AH3164" t="s">
        <v>137</v>
      </c>
      <c r="AI3164" t="s">
        <v>137</v>
      </c>
      <c r="AJ3164" t="s">
        <v>137</v>
      </c>
      <c r="AK3164" t="s">
        <v>137</v>
      </c>
      <c r="AL3164" s="2"/>
      <c r="AM3164" t="s">
        <v>137</v>
      </c>
      <c r="AN3164" t="s">
        <v>137</v>
      </c>
      <c r="AO3164" t="s">
        <v>137</v>
      </c>
      <c r="AP3164" t="s">
        <v>137</v>
      </c>
      <c r="AQ3164" t="s">
        <v>137</v>
      </c>
      <c r="AR3164" t="s">
        <v>137</v>
      </c>
      <c r="AS3164" t="s">
        <v>137</v>
      </c>
      <c r="AT3164" t="s">
        <v>137</v>
      </c>
      <c r="AU3164" t="s">
        <v>137</v>
      </c>
      <c r="AV3164" t="s">
        <v>137</v>
      </c>
      <c r="AW3164" t="s">
        <v>137</v>
      </c>
      <c r="AX3164" t="s">
        <v>137</v>
      </c>
      <c r="AY3164" t="s">
        <v>137</v>
      </c>
      <c r="AZ3164" t="s">
        <v>137</v>
      </c>
      <c r="BA3164" t="s">
        <v>137</v>
      </c>
      <c r="BB3164" t="s">
        <v>137</v>
      </c>
      <c r="BC3164" t="s">
        <v>137</v>
      </c>
      <c r="BD3164" t="s">
        <v>137</v>
      </c>
      <c r="BE3164" t="s">
        <v>137</v>
      </c>
      <c r="BF3164" t="s">
        <v>137</v>
      </c>
      <c r="BG3164" t="s">
        <v>137</v>
      </c>
      <c r="BH3164" t="s">
        <v>137</v>
      </c>
      <c r="BI3164" t="s">
        <v>137</v>
      </c>
      <c r="BJ3164" t="s">
        <v>137</v>
      </c>
      <c r="BK3164" t="s">
        <v>137</v>
      </c>
      <c r="BL3164" t="s">
        <v>137</v>
      </c>
      <c r="BM3164" t="s">
        <v>137</v>
      </c>
      <c r="BN3164" t="s">
        <v>137</v>
      </c>
      <c r="BO3164" t="s">
        <v>137</v>
      </c>
      <c r="BP3164" t="s">
        <v>137</v>
      </c>
      <c r="BQ3164" t="s">
        <v>137</v>
      </c>
      <c r="BR3164" t="s">
        <v>137</v>
      </c>
      <c r="BS3164" t="s">
        <v>137</v>
      </c>
      <c r="BT3164" t="s">
        <v>771</v>
      </c>
      <c r="BU3164" t="s">
        <v>771</v>
      </c>
      <c r="BW3164" t="s">
        <v>137</v>
      </c>
      <c r="BX3164" t="s">
        <v>137</v>
      </c>
      <c r="BY3164" t="s">
        <v>137</v>
      </c>
      <c r="BZ3164" t="s">
        <v>137</v>
      </c>
      <c r="CA3164" t="s">
        <v>137</v>
      </c>
      <c r="CB3164" t="s">
        <v>137</v>
      </c>
      <c r="CC3164" t="s">
        <v>137</v>
      </c>
      <c r="CD3164" t="s">
        <v>137</v>
      </c>
      <c r="CE3164" t="s">
        <v>137</v>
      </c>
      <c r="CF3164" t="s">
        <v>137</v>
      </c>
      <c r="CG3164" t="s">
        <v>137</v>
      </c>
      <c r="CH3164" t="s">
        <v>137</v>
      </c>
      <c r="CI3164" t="s">
        <v>137</v>
      </c>
      <c r="CJ3164" t="s">
        <v>137</v>
      </c>
      <c r="CK3164" t="s">
        <v>137</v>
      </c>
      <c r="CL3164" t="s">
        <v>137</v>
      </c>
      <c r="CM3164" t="s">
        <v>137</v>
      </c>
      <c r="CN3164" t="s">
        <v>137</v>
      </c>
      <c r="CO3164" t="s">
        <v>137</v>
      </c>
      <c r="CP3164" t="s">
        <v>137</v>
      </c>
      <c r="CQ3164" s="1">
        <v>45622.580555555556</v>
      </c>
      <c r="CR3164" s="1">
        <v>45622.580555555556</v>
      </c>
      <c r="CS3164" s="1">
        <v>45622.580555555556</v>
      </c>
      <c r="CT3164" t="s">
        <v>137</v>
      </c>
      <c r="CU3164" t="s">
        <v>137</v>
      </c>
      <c r="CV3164" t="s">
        <v>14821</v>
      </c>
      <c r="CW3164" t="s">
        <v>14821</v>
      </c>
      <c r="CX3164" s="3"/>
      <c r="CY3164" s="3"/>
      <c r="DA3164" t="s">
        <v>137</v>
      </c>
      <c r="DB3164" t="s">
        <v>137</v>
      </c>
      <c r="DC3164" t="s">
        <v>137</v>
      </c>
      <c r="DD3164" t="s">
        <v>137</v>
      </c>
      <c r="DE3164" t="s">
        <v>137</v>
      </c>
      <c r="DF3164" t="s">
        <v>137</v>
      </c>
      <c r="DG3164" t="s">
        <v>137</v>
      </c>
      <c r="DH3164" t="s">
        <v>137</v>
      </c>
      <c r="DI3164" t="s">
        <v>137</v>
      </c>
      <c r="DJ3164" t="s">
        <v>137</v>
      </c>
      <c r="DK3164">
        <v>0</v>
      </c>
      <c r="DL3164" t="s">
        <v>209</v>
      </c>
      <c r="DM3164" t="s">
        <v>20790</v>
      </c>
      <c r="DN3164" t="s">
        <v>137</v>
      </c>
      <c r="DO3164" s="1">
        <v>45622.580555555556</v>
      </c>
      <c r="DP3164" s="1"/>
      <c r="DQ3164" t="s">
        <v>262</v>
      </c>
      <c r="DR3164" t="s">
        <v>263</v>
      </c>
      <c r="DS3164" t="s">
        <v>264</v>
      </c>
      <c r="DT3164" t="s">
        <v>137</v>
      </c>
      <c r="DU3164" t="s">
        <v>137</v>
      </c>
      <c r="DV3164" t="s">
        <v>137</v>
      </c>
      <c r="DW3164" t="s">
        <v>137</v>
      </c>
      <c r="DX3164" t="s">
        <v>137</v>
      </c>
      <c r="DY3164" t="s">
        <v>137</v>
      </c>
      <c r="DZ3164" t="s">
        <v>168</v>
      </c>
      <c r="EA3164" t="b">
        <v>0</v>
      </c>
      <c r="EB3164" t="s">
        <v>137</v>
      </c>
    </row>
    <row r="3165" spans="1:132" x14ac:dyDescent="0.25">
      <c r="A3165">
        <v>145714110</v>
      </c>
      <c r="B3165">
        <v>8879</v>
      </c>
      <c r="C3165" t="s">
        <v>192</v>
      </c>
      <c r="D3165" t="s">
        <v>20791</v>
      </c>
      <c r="E3165" t="s">
        <v>134</v>
      </c>
      <c r="F3165" t="s">
        <v>532</v>
      </c>
      <c r="G3165" t="s">
        <v>163</v>
      </c>
      <c r="H3165" t="s">
        <v>137</v>
      </c>
      <c r="I3165" t="s">
        <v>20792</v>
      </c>
      <c r="J3165" t="s">
        <v>262</v>
      </c>
      <c r="K3165" t="s">
        <v>263</v>
      </c>
      <c r="L3165" t="s">
        <v>264</v>
      </c>
      <c r="M3165" t="s">
        <v>140</v>
      </c>
      <c r="N3165" t="s">
        <v>1600</v>
      </c>
      <c r="O3165" t="s">
        <v>1231</v>
      </c>
      <c r="P3165" s="1"/>
      <c r="Q3165" s="1">
        <v>45622.557638888888</v>
      </c>
      <c r="R3165" s="1">
        <v>45622.557638888888</v>
      </c>
      <c r="S3165" s="1">
        <v>45622.558333333334</v>
      </c>
      <c r="T3165" s="1">
        <v>45622.558333333334</v>
      </c>
      <c r="U3165" t="s">
        <v>257</v>
      </c>
      <c r="V3165" t="s">
        <v>137</v>
      </c>
      <c r="W3165" t="s">
        <v>137</v>
      </c>
      <c r="X3165" t="s">
        <v>144</v>
      </c>
      <c r="Y3165" t="s">
        <v>137</v>
      </c>
      <c r="Z3165" t="s">
        <v>137</v>
      </c>
      <c r="AA3165" t="s">
        <v>137</v>
      </c>
      <c r="AB3165" t="s">
        <v>137</v>
      </c>
      <c r="AC3165" t="s">
        <v>137</v>
      </c>
      <c r="AD3165" s="2"/>
      <c r="AE3165" t="s">
        <v>137</v>
      </c>
      <c r="AF3165" t="s">
        <v>137</v>
      </c>
      <c r="AG3165" t="s">
        <v>137</v>
      </c>
      <c r="AH3165" t="s">
        <v>137</v>
      </c>
      <c r="AI3165" t="s">
        <v>137</v>
      </c>
      <c r="AJ3165" t="s">
        <v>137</v>
      </c>
      <c r="AK3165" t="s">
        <v>137</v>
      </c>
      <c r="AL3165" s="2"/>
      <c r="AM3165" t="s">
        <v>137</v>
      </c>
      <c r="AN3165" t="s">
        <v>137</v>
      </c>
      <c r="AO3165" t="s">
        <v>137</v>
      </c>
      <c r="AP3165" t="s">
        <v>137</v>
      </c>
      <c r="AQ3165" t="s">
        <v>137</v>
      </c>
      <c r="AR3165" t="s">
        <v>137</v>
      </c>
      <c r="AS3165" t="s">
        <v>137</v>
      </c>
      <c r="AT3165" t="s">
        <v>137</v>
      </c>
      <c r="AU3165" t="s">
        <v>137</v>
      </c>
      <c r="AV3165" t="s">
        <v>137</v>
      </c>
      <c r="AW3165" t="s">
        <v>137</v>
      </c>
      <c r="AX3165" t="s">
        <v>137</v>
      </c>
      <c r="AY3165" t="s">
        <v>137</v>
      </c>
      <c r="AZ3165" t="s">
        <v>137</v>
      </c>
      <c r="BA3165" t="s">
        <v>137</v>
      </c>
      <c r="BB3165" t="s">
        <v>137</v>
      </c>
      <c r="BC3165" t="s">
        <v>137</v>
      </c>
      <c r="BD3165" t="s">
        <v>137</v>
      </c>
      <c r="BE3165" t="s">
        <v>137</v>
      </c>
      <c r="BF3165" t="s">
        <v>137</v>
      </c>
      <c r="BG3165" t="s">
        <v>137</v>
      </c>
      <c r="BH3165" t="s">
        <v>137</v>
      </c>
      <c r="BI3165" t="s">
        <v>137</v>
      </c>
      <c r="BJ3165" t="s">
        <v>137</v>
      </c>
      <c r="BK3165" t="s">
        <v>137</v>
      </c>
      <c r="BL3165" t="s">
        <v>137</v>
      </c>
      <c r="BM3165" t="s">
        <v>137</v>
      </c>
      <c r="BN3165" t="s">
        <v>137</v>
      </c>
      <c r="BO3165" t="s">
        <v>137</v>
      </c>
      <c r="BP3165" t="s">
        <v>137</v>
      </c>
      <c r="BQ3165" t="s">
        <v>137</v>
      </c>
      <c r="BR3165" t="s">
        <v>137</v>
      </c>
      <c r="BS3165" t="s">
        <v>137</v>
      </c>
      <c r="BT3165" t="s">
        <v>771</v>
      </c>
      <c r="BU3165" t="s">
        <v>771</v>
      </c>
      <c r="BW3165" t="s">
        <v>137</v>
      </c>
      <c r="BX3165" t="s">
        <v>137</v>
      </c>
      <c r="BY3165" t="s">
        <v>137</v>
      </c>
      <c r="BZ3165" t="s">
        <v>137</v>
      </c>
      <c r="CA3165" t="s">
        <v>137</v>
      </c>
      <c r="CB3165" t="s">
        <v>137</v>
      </c>
      <c r="CC3165" t="s">
        <v>137</v>
      </c>
      <c r="CD3165" t="s">
        <v>137</v>
      </c>
      <c r="CE3165" t="s">
        <v>137</v>
      </c>
      <c r="CF3165" t="s">
        <v>137</v>
      </c>
      <c r="CG3165" t="s">
        <v>137</v>
      </c>
      <c r="CH3165" t="s">
        <v>137</v>
      </c>
      <c r="CI3165" t="s">
        <v>137</v>
      </c>
      <c r="CJ3165" t="s">
        <v>137</v>
      </c>
      <c r="CK3165" t="s">
        <v>137</v>
      </c>
      <c r="CL3165" t="s">
        <v>137</v>
      </c>
      <c r="CM3165" t="s">
        <v>137</v>
      </c>
      <c r="CN3165" t="s">
        <v>137</v>
      </c>
      <c r="CO3165" t="s">
        <v>137</v>
      </c>
      <c r="CP3165" t="s">
        <v>137</v>
      </c>
      <c r="CQ3165" s="1">
        <v>45622.558333333334</v>
      </c>
      <c r="CR3165" s="1">
        <v>45622.558333333334</v>
      </c>
      <c r="CS3165" s="1">
        <v>45622.558333333334</v>
      </c>
      <c r="CT3165" t="s">
        <v>137</v>
      </c>
      <c r="CU3165" t="s">
        <v>137</v>
      </c>
      <c r="CV3165" t="s">
        <v>20793</v>
      </c>
      <c r="CW3165" t="s">
        <v>20793</v>
      </c>
      <c r="CX3165" s="3"/>
      <c r="CY3165" s="3"/>
      <c r="DA3165" t="s">
        <v>137</v>
      </c>
      <c r="DB3165" t="s">
        <v>137</v>
      </c>
      <c r="DC3165" t="s">
        <v>137</v>
      </c>
      <c r="DD3165" t="s">
        <v>137</v>
      </c>
      <c r="DE3165" t="s">
        <v>137</v>
      </c>
      <c r="DF3165" t="s">
        <v>137</v>
      </c>
      <c r="DG3165" t="s">
        <v>137</v>
      </c>
      <c r="DH3165" t="s">
        <v>137</v>
      </c>
      <c r="DI3165" t="s">
        <v>137</v>
      </c>
      <c r="DJ3165" t="s">
        <v>137</v>
      </c>
      <c r="DK3165">
        <v>0</v>
      </c>
      <c r="DL3165" t="s">
        <v>209</v>
      </c>
      <c r="DM3165" t="s">
        <v>20794</v>
      </c>
      <c r="DN3165" t="s">
        <v>137</v>
      </c>
      <c r="DO3165" s="1">
        <v>45622.558333333334</v>
      </c>
      <c r="DP3165" s="1"/>
      <c r="DQ3165" t="s">
        <v>262</v>
      </c>
      <c r="DR3165" t="s">
        <v>263</v>
      </c>
      <c r="DS3165" t="s">
        <v>264</v>
      </c>
      <c r="DT3165" t="s">
        <v>137</v>
      </c>
      <c r="DU3165" t="s">
        <v>137</v>
      </c>
      <c r="DV3165" t="s">
        <v>137</v>
      </c>
      <c r="DW3165" t="s">
        <v>137</v>
      </c>
      <c r="DX3165" t="s">
        <v>137</v>
      </c>
      <c r="DY3165" t="s">
        <v>137</v>
      </c>
      <c r="DZ3165" t="s">
        <v>168</v>
      </c>
      <c r="EA3165" t="b">
        <v>0</v>
      </c>
      <c r="EB3165" t="s">
        <v>137</v>
      </c>
    </row>
    <row r="3166" spans="1:132" x14ac:dyDescent="0.25">
      <c r="A3166">
        <v>145710085</v>
      </c>
      <c r="B3166">
        <v>8878</v>
      </c>
      <c r="C3166" t="s">
        <v>192</v>
      </c>
      <c r="D3166" t="s">
        <v>20795</v>
      </c>
      <c r="E3166" t="s">
        <v>134</v>
      </c>
      <c r="F3166" t="s">
        <v>532</v>
      </c>
      <c r="G3166" t="s">
        <v>292</v>
      </c>
      <c r="H3166" t="s">
        <v>10086</v>
      </c>
      <c r="I3166" t="s">
        <v>20795</v>
      </c>
      <c r="J3166" t="s">
        <v>262</v>
      </c>
      <c r="K3166" t="s">
        <v>263</v>
      </c>
      <c r="L3166" t="s">
        <v>264</v>
      </c>
      <c r="M3166" t="s">
        <v>140</v>
      </c>
      <c r="N3166" t="s">
        <v>14936</v>
      </c>
      <c r="O3166" t="s">
        <v>1231</v>
      </c>
      <c r="P3166" s="1"/>
      <c r="Q3166" s="1">
        <v>45622.529166666667</v>
      </c>
      <c r="R3166" s="1">
        <v>45622.529166666667</v>
      </c>
      <c r="S3166" s="1">
        <v>45622.529861111114</v>
      </c>
      <c r="T3166" s="1">
        <v>45622.529861111114</v>
      </c>
      <c r="U3166" t="s">
        <v>20796</v>
      </c>
      <c r="V3166" t="s">
        <v>137</v>
      </c>
      <c r="W3166" t="s">
        <v>137</v>
      </c>
      <c r="X3166" t="s">
        <v>454</v>
      </c>
      <c r="Y3166" t="s">
        <v>137</v>
      </c>
      <c r="Z3166" t="s">
        <v>137</v>
      </c>
      <c r="AA3166" t="s">
        <v>137</v>
      </c>
      <c r="AB3166" t="s">
        <v>137</v>
      </c>
      <c r="AC3166" t="s">
        <v>137</v>
      </c>
      <c r="AD3166" s="2"/>
      <c r="AE3166" t="s">
        <v>137</v>
      </c>
      <c r="AF3166" t="s">
        <v>137</v>
      </c>
      <c r="AG3166" t="s">
        <v>137</v>
      </c>
      <c r="AH3166" t="s">
        <v>137</v>
      </c>
      <c r="AI3166" t="s">
        <v>137</v>
      </c>
      <c r="AJ3166" t="s">
        <v>137</v>
      </c>
      <c r="AK3166" t="s">
        <v>137</v>
      </c>
      <c r="AL3166" s="2"/>
      <c r="AM3166" t="s">
        <v>137</v>
      </c>
      <c r="AN3166" t="s">
        <v>137</v>
      </c>
      <c r="AO3166" t="s">
        <v>137</v>
      </c>
      <c r="AP3166" t="s">
        <v>137</v>
      </c>
      <c r="AQ3166" t="s">
        <v>137</v>
      </c>
      <c r="AR3166" t="s">
        <v>137</v>
      </c>
      <c r="AS3166" t="s">
        <v>137</v>
      </c>
      <c r="AT3166" t="s">
        <v>137</v>
      </c>
      <c r="AU3166" t="s">
        <v>137</v>
      </c>
      <c r="AV3166" t="s">
        <v>137</v>
      </c>
      <c r="AW3166" t="s">
        <v>137</v>
      </c>
      <c r="AX3166" t="s">
        <v>137</v>
      </c>
      <c r="AY3166" t="s">
        <v>137</v>
      </c>
      <c r="AZ3166" t="s">
        <v>137</v>
      </c>
      <c r="BA3166" t="s">
        <v>137</v>
      </c>
      <c r="BB3166" t="s">
        <v>137</v>
      </c>
      <c r="BC3166" t="s">
        <v>137</v>
      </c>
      <c r="BD3166" t="s">
        <v>137</v>
      </c>
      <c r="BE3166" t="s">
        <v>137</v>
      </c>
      <c r="BF3166" t="s">
        <v>137</v>
      </c>
      <c r="BG3166" t="s">
        <v>137</v>
      </c>
      <c r="BH3166" t="s">
        <v>137</v>
      </c>
      <c r="BI3166" t="s">
        <v>137</v>
      </c>
      <c r="BJ3166" t="s">
        <v>137</v>
      </c>
      <c r="BK3166" t="s">
        <v>137</v>
      </c>
      <c r="BL3166" t="s">
        <v>137</v>
      </c>
      <c r="BM3166" t="s">
        <v>137</v>
      </c>
      <c r="BN3166" t="s">
        <v>137</v>
      </c>
      <c r="BO3166" t="s">
        <v>137</v>
      </c>
      <c r="BP3166" t="s">
        <v>137</v>
      </c>
      <c r="BQ3166" t="s">
        <v>137</v>
      </c>
      <c r="BR3166" t="s">
        <v>137</v>
      </c>
      <c r="BS3166" t="s">
        <v>137</v>
      </c>
      <c r="BT3166" t="s">
        <v>771</v>
      </c>
      <c r="BU3166" t="s">
        <v>771</v>
      </c>
      <c r="BW3166" t="s">
        <v>137</v>
      </c>
      <c r="BX3166" t="s">
        <v>137</v>
      </c>
      <c r="BY3166" t="s">
        <v>137</v>
      </c>
      <c r="BZ3166" t="s">
        <v>137</v>
      </c>
      <c r="CA3166" t="s">
        <v>137</v>
      </c>
      <c r="CB3166" t="s">
        <v>137</v>
      </c>
      <c r="CC3166" t="s">
        <v>137</v>
      </c>
      <c r="CD3166" t="s">
        <v>137</v>
      </c>
      <c r="CE3166" t="s">
        <v>137</v>
      </c>
      <c r="CF3166" t="s">
        <v>137</v>
      </c>
      <c r="CG3166" t="s">
        <v>137</v>
      </c>
      <c r="CH3166" t="s">
        <v>137</v>
      </c>
      <c r="CI3166" t="s">
        <v>137</v>
      </c>
      <c r="CJ3166" t="s">
        <v>137</v>
      </c>
      <c r="CK3166" t="s">
        <v>137</v>
      </c>
      <c r="CL3166" t="s">
        <v>137</v>
      </c>
      <c r="CM3166" t="s">
        <v>137</v>
      </c>
      <c r="CN3166" t="s">
        <v>137</v>
      </c>
      <c r="CO3166" t="s">
        <v>137</v>
      </c>
      <c r="CP3166" t="s">
        <v>137</v>
      </c>
      <c r="CQ3166" s="1">
        <v>45622.529861111114</v>
      </c>
      <c r="CR3166" s="1">
        <v>45622.529861111114</v>
      </c>
      <c r="CS3166" s="1">
        <v>45622.529861111114</v>
      </c>
      <c r="CT3166" t="s">
        <v>137</v>
      </c>
      <c r="CU3166" t="s">
        <v>137</v>
      </c>
      <c r="CV3166" t="s">
        <v>10777</v>
      </c>
      <c r="CW3166" t="s">
        <v>10777</v>
      </c>
      <c r="CX3166" s="3"/>
      <c r="CY3166" s="3"/>
      <c r="DA3166" t="s">
        <v>137</v>
      </c>
      <c r="DB3166" t="s">
        <v>137</v>
      </c>
      <c r="DC3166" t="s">
        <v>137</v>
      </c>
      <c r="DD3166" t="s">
        <v>137</v>
      </c>
      <c r="DE3166" t="s">
        <v>137</v>
      </c>
      <c r="DF3166" t="s">
        <v>137</v>
      </c>
      <c r="DG3166" t="s">
        <v>137</v>
      </c>
      <c r="DH3166" t="s">
        <v>137</v>
      </c>
      <c r="DI3166" t="s">
        <v>137</v>
      </c>
      <c r="DJ3166" t="s">
        <v>137</v>
      </c>
      <c r="DK3166">
        <v>0</v>
      </c>
      <c r="DL3166" t="s">
        <v>209</v>
      </c>
      <c r="DM3166" t="s">
        <v>20797</v>
      </c>
      <c r="DN3166" t="s">
        <v>137</v>
      </c>
      <c r="DO3166" s="1">
        <v>45622.529861111114</v>
      </c>
      <c r="DP3166" s="1"/>
      <c r="DQ3166" t="s">
        <v>262</v>
      </c>
      <c r="DR3166" t="s">
        <v>263</v>
      </c>
      <c r="DS3166" t="s">
        <v>264</v>
      </c>
      <c r="DT3166" t="s">
        <v>137</v>
      </c>
      <c r="DU3166" t="s">
        <v>137</v>
      </c>
      <c r="DV3166" t="s">
        <v>137</v>
      </c>
      <c r="DW3166" t="s">
        <v>137</v>
      </c>
      <c r="DX3166" t="s">
        <v>137</v>
      </c>
      <c r="DY3166" t="s">
        <v>137</v>
      </c>
      <c r="DZ3166" t="s">
        <v>168</v>
      </c>
      <c r="EA3166" t="b">
        <v>0</v>
      </c>
      <c r="EB3166" t="s">
        <v>137</v>
      </c>
    </row>
    <row r="3167" spans="1:132" x14ac:dyDescent="0.25">
      <c r="A3167">
        <v>145709578</v>
      </c>
      <c r="B3167">
        <v>8877</v>
      </c>
      <c r="C3167" t="s">
        <v>192</v>
      </c>
      <c r="D3167" t="s">
        <v>20798</v>
      </c>
      <c r="E3167" t="s">
        <v>134</v>
      </c>
      <c r="F3167" t="s">
        <v>162</v>
      </c>
      <c r="G3167" t="s">
        <v>163</v>
      </c>
      <c r="H3167" t="s">
        <v>137</v>
      </c>
      <c r="I3167" t="s">
        <v>20799</v>
      </c>
      <c r="J3167" t="s">
        <v>226</v>
      </c>
      <c r="K3167" t="s">
        <v>227</v>
      </c>
      <c r="L3167" t="s">
        <v>228</v>
      </c>
      <c r="M3167" t="s">
        <v>137</v>
      </c>
      <c r="N3167" t="s">
        <v>4824</v>
      </c>
      <c r="O3167" t="s">
        <v>4824</v>
      </c>
      <c r="P3167" s="1"/>
      <c r="Q3167" s="1">
        <v>45622.525694444441</v>
      </c>
      <c r="R3167" s="1">
        <v>45622.525694444441</v>
      </c>
      <c r="S3167" s="1">
        <v>45681.540277777778</v>
      </c>
      <c r="T3167" s="1">
        <v>45681.540277777778</v>
      </c>
      <c r="U3167" t="s">
        <v>216</v>
      </c>
      <c r="V3167" t="s">
        <v>137</v>
      </c>
      <c r="W3167" t="s">
        <v>137</v>
      </c>
      <c r="X3167" t="s">
        <v>185</v>
      </c>
      <c r="Y3167" t="s">
        <v>137</v>
      </c>
      <c r="Z3167" t="s">
        <v>137</v>
      </c>
      <c r="AA3167" t="s">
        <v>137</v>
      </c>
      <c r="AB3167" t="s">
        <v>137</v>
      </c>
      <c r="AC3167" t="s">
        <v>137</v>
      </c>
      <c r="AD3167" s="2"/>
      <c r="AE3167" t="s">
        <v>137</v>
      </c>
      <c r="AF3167" t="s">
        <v>137</v>
      </c>
      <c r="AG3167" t="s">
        <v>137</v>
      </c>
      <c r="AH3167" t="s">
        <v>137</v>
      </c>
      <c r="AI3167" t="s">
        <v>137</v>
      </c>
      <c r="AJ3167" t="s">
        <v>137</v>
      </c>
      <c r="AK3167" t="s">
        <v>137</v>
      </c>
      <c r="AL3167" s="2"/>
      <c r="AM3167" t="s">
        <v>137</v>
      </c>
      <c r="AN3167" t="s">
        <v>137</v>
      </c>
      <c r="AO3167" t="s">
        <v>137</v>
      </c>
      <c r="AP3167" t="s">
        <v>137</v>
      </c>
      <c r="AQ3167" t="s">
        <v>137</v>
      </c>
      <c r="AR3167" t="s">
        <v>137</v>
      </c>
      <c r="AS3167" t="s">
        <v>137</v>
      </c>
      <c r="AT3167" t="s">
        <v>137</v>
      </c>
      <c r="AU3167" t="s">
        <v>137</v>
      </c>
      <c r="AV3167" t="s">
        <v>137</v>
      </c>
      <c r="AW3167" t="s">
        <v>137</v>
      </c>
      <c r="AX3167" t="s">
        <v>137</v>
      </c>
      <c r="AY3167" t="s">
        <v>137</v>
      </c>
      <c r="AZ3167" t="s">
        <v>137</v>
      </c>
      <c r="BA3167" t="s">
        <v>137</v>
      </c>
      <c r="BB3167" t="s">
        <v>137</v>
      </c>
      <c r="BC3167" t="s">
        <v>137</v>
      </c>
      <c r="BD3167" t="s">
        <v>137</v>
      </c>
      <c r="BE3167" t="s">
        <v>137</v>
      </c>
      <c r="BF3167" t="s">
        <v>137</v>
      </c>
      <c r="BG3167" t="s">
        <v>137</v>
      </c>
      <c r="BH3167" t="s">
        <v>137</v>
      </c>
      <c r="BI3167" t="s">
        <v>137</v>
      </c>
      <c r="BJ3167" t="s">
        <v>137</v>
      </c>
      <c r="BK3167" t="s">
        <v>137</v>
      </c>
      <c r="BL3167" t="s">
        <v>137</v>
      </c>
      <c r="BM3167" t="s">
        <v>137</v>
      </c>
      <c r="BN3167" t="s">
        <v>137</v>
      </c>
      <c r="BO3167" t="s">
        <v>137</v>
      </c>
      <c r="BP3167" t="s">
        <v>137</v>
      </c>
      <c r="BQ3167" t="s">
        <v>137</v>
      </c>
      <c r="BR3167" t="s">
        <v>137</v>
      </c>
      <c r="BS3167" t="s">
        <v>137</v>
      </c>
      <c r="BT3167" t="s">
        <v>137</v>
      </c>
      <c r="BU3167" t="s">
        <v>137</v>
      </c>
      <c r="BW3167" t="s">
        <v>137</v>
      </c>
      <c r="BX3167" t="s">
        <v>137</v>
      </c>
      <c r="BY3167" t="s">
        <v>137</v>
      </c>
      <c r="BZ3167" t="s">
        <v>137</v>
      </c>
      <c r="CA3167" t="s">
        <v>137</v>
      </c>
      <c r="CB3167" t="s">
        <v>137</v>
      </c>
      <c r="CC3167" t="s">
        <v>137</v>
      </c>
      <c r="CD3167" t="s">
        <v>137</v>
      </c>
      <c r="CE3167" t="s">
        <v>137</v>
      </c>
      <c r="CF3167" t="s">
        <v>137</v>
      </c>
      <c r="CG3167" t="s">
        <v>137</v>
      </c>
      <c r="CH3167" t="s">
        <v>137</v>
      </c>
      <c r="CI3167" t="s">
        <v>137</v>
      </c>
      <c r="CJ3167" t="s">
        <v>137</v>
      </c>
      <c r="CK3167" t="s">
        <v>137</v>
      </c>
      <c r="CL3167" t="s">
        <v>137</v>
      </c>
      <c r="CM3167" t="s">
        <v>137</v>
      </c>
      <c r="CN3167" t="s">
        <v>137</v>
      </c>
      <c r="CO3167" t="s">
        <v>137</v>
      </c>
      <c r="CP3167" t="s">
        <v>137</v>
      </c>
      <c r="CQ3167" s="1">
        <v>45681.540277777778</v>
      </c>
      <c r="CR3167" s="1">
        <v>45681.540277777778</v>
      </c>
      <c r="CS3167" s="1">
        <v>45681.540277777778</v>
      </c>
      <c r="CT3167" t="s">
        <v>20800</v>
      </c>
      <c r="CU3167" t="s">
        <v>20801</v>
      </c>
      <c r="CV3167" t="s">
        <v>20802</v>
      </c>
      <c r="CW3167" t="s">
        <v>20803</v>
      </c>
      <c r="CX3167" s="3"/>
      <c r="CY3167" s="3"/>
      <c r="CZ3167">
        <v>1</v>
      </c>
      <c r="DA3167" t="s">
        <v>137</v>
      </c>
      <c r="DB3167" t="s">
        <v>137</v>
      </c>
      <c r="DC3167" t="s">
        <v>137</v>
      </c>
      <c r="DD3167" t="s">
        <v>137</v>
      </c>
      <c r="DE3167" t="s">
        <v>137</v>
      </c>
      <c r="DF3167" t="s">
        <v>20804</v>
      </c>
      <c r="DG3167" t="s">
        <v>900</v>
      </c>
      <c r="DH3167" t="s">
        <v>1285</v>
      </c>
      <c r="DI3167" t="s">
        <v>137</v>
      </c>
      <c r="DJ3167" t="s">
        <v>137</v>
      </c>
      <c r="DK3167">
        <v>0</v>
      </c>
      <c r="DL3167" t="s">
        <v>209</v>
      </c>
      <c r="DM3167" t="s">
        <v>20805</v>
      </c>
      <c r="DN3167" t="s">
        <v>137</v>
      </c>
      <c r="DO3167" s="1">
        <v>45681.540277777778</v>
      </c>
      <c r="DP3167" s="1"/>
      <c r="DQ3167" t="s">
        <v>534</v>
      </c>
      <c r="DR3167" t="s">
        <v>535</v>
      </c>
      <c r="DS3167" t="s">
        <v>536</v>
      </c>
      <c r="DT3167" t="s">
        <v>137</v>
      </c>
      <c r="DU3167" t="s">
        <v>137</v>
      </c>
      <c r="DV3167" t="s">
        <v>137</v>
      </c>
      <c r="DW3167" t="s">
        <v>137</v>
      </c>
      <c r="DX3167" t="s">
        <v>4829</v>
      </c>
      <c r="DY3167" t="s">
        <v>137</v>
      </c>
      <c r="DZ3167" t="s">
        <v>168</v>
      </c>
      <c r="EA3167" t="b">
        <v>0</v>
      </c>
      <c r="EB3167" t="s">
        <v>137</v>
      </c>
    </row>
    <row r="3168" spans="1:132" x14ac:dyDescent="0.25">
      <c r="A3168">
        <v>145709479</v>
      </c>
      <c r="B3168">
        <v>8876</v>
      </c>
      <c r="C3168" t="s">
        <v>192</v>
      </c>
      <c r="D3168" t="s">
        <v>20806</v>
      </c>
      <c r="E3168" t="s">
        <v>9583</v>
      </c>
      <c r="F3168" t="s">
        <v>532</v>
      </c>
      <c r="G3168" t="s">
        <v>163</v>
      </c>
      <c r="H3168" t="s">
        <v>767</v>
      </c>
      <c r="I3168" t="s">
        <v>20806</v>
      </c>
      <c r="J3168" t="s">
        <v>262</v>
      </c>
      <c r="K3168" t="s">
        <v>263</v>
      </c>
      <c r="L3168" t="s">
        <v>264</v>
      </c>
      <c r="M3168" t="s">
        <v>140</v>
      </c>
      <c r="N3168" t="s">
        <v>12331</v>
      </c>
      <c r="O3168" t="s">
        <v>1231</v>
      </c>
      <c r="P3168" s="1"/>
      <c r="Q3168" s="1">
        <v>45622.525000000001</v>
      </c>
      <c r="R3168" s="1">
        <v>45622.525000000001</v>
      </c>
      <c r="S3168" s="1">
        <v>45622.527083333334</v>
      </c>
      <c r="T3168" s="1">
        <v>45622.527083333334</v>
      </c>
      <c r="U3168" t="s">
        <v>15113</v>
      </c>
      <c r="V3168" t="s">
        <v>137</v>
      </c>
      <c r="W3168" t="s">
        <v>137</v>
      </c>
      <c r="X3168" t="s">
        <v>144</v>
      </c>
      <c r="Y3168" t="s">
        <v>137</v>
      </c>
      <c r="Z3168" t="s">
        <v>137</v>
      </c>
      <c r="AA3168" t="s">
        <v>137</v>
      </c>
      <c r="AB3168" t="s">
        <v>137</v>
      </c>
      <c r="AC3168" t="s">
        <v>137</v>
      </c>
      <c r="AD3168" s="2"/>
      <c r="AE3168" t="s">
        <v>137</v>
      </c>
      <c r="AF3168" t="s">
        <v>137</v>
      </c>
      <c r="AG3168" t="s">
        <v>137</v>
      </c>
      <c r="AH3168" t="s">
        <v>137</v>
      </c>
      <c r="AI3168" t="s">
        <v>137</v>
      </c>
      <c r="AJ3168" t="s">
        <v>137</v>
      </c>
      <c r="AK3168" t="s">
        <v>137</v>
      </c>
      <c r="AL3168" s="2"/>
      <c r="AM3168" t="s">
        <v>137</v>
      </c>
      <c r="AN3168" t="s">
        <v>137</v>
      </c>
      <c r="AO3168" t="s">
        <v>137</v>
      </c>
      <c r="AP3168" t="s">
        <v>137</v>
      </c>
      <c r="AQ3168" t="s">
        <v>137</v>
      </c>
      <c r="AR3168" t="s">
        <v>137</v>
      </c>
      <c r="AS3168" t="s">
        <v>137</v>
      </c>
      <c r="AT3168" t="s">
        <v>137</v>
      </c>
      <c r="AU3168" t="s">
        <v>137</v>
      </c>
      <c r="AV3168" t="s">
        <v>137</v>
      </c>
      <c r="AW3168" t="s">
        <v>137</v>
      </c>
      <c r="AX3168" t="s">
        <v>137</v>
      </c>
      <c r="AY3168" t="s">
        <v>137</v>
      </c>
      <c r="AZ3168" t="s">
        <v>137</v>
      </c>
      <c r="BA3168" t="s">
        <v>137</v>
      </c>
      <c r="BB3168" t="s">
        <v>137</v>
      </c>
      <c r="BC3168" t="s">
        <v>137</v>
      </c>
      <c r="BD3168" t="s">
        <v>137</v>
      </c>
      <c r="BE3168" t="s">
        <v>137</v>
      </c>
      <c r="BF3168" t="s">
        <v>137</v>
      </c>
      <c r="BG3168" t="s">
        <v>137</v>
      </c>
      <c r="BH3168" t="s">
        <v>137</v>
      </c>
      <c r="BI3168" t="s">
        <v>137</v>
      </c>
      <c r="BJ3168" t="s">
        <v>137</v>
      </c>
      <c r="BK3168" t="s">
        <v>137</v>
      </c>
      <c r="BL3168" t="s">
        <v>137</v>
      </c>
      <c r="BM3168" t="s">
        <v>137</v>
      </c>
      <c r="BN3168" t="s">
        <v>137</v>
      </c>
      <c r="BO3168" t="s">
        <v>137</v>
      </c>
      <c r="BP3168" t="s">
        <v>137</v>
      </c>
      <c r="BQ3168" t="s">
        <v>137</v>
      </c>
      <c r="BR3168" t="s">
        <v>137</v>
      </c>
      <c r="BS3168" t="s">
        <v>137</v>
      </c>
      <c r="BT3168" t="s">
        <v>771</v>
      </c>
      <c r="BU3168" t="s">
        <v>771</v>
      </c>
      <c r="BW3168" t="s">
        <v>137</v>
      </c>
      <c r="BX3168" t="s">
        <v>137</v>
      </c>
      <c r="BY3168" t="s">
        <v>137</v>
      </c>
      <c r="BZ3168" t="s">
        <v>137</v>
      </c>
      <c r="CA3168" t="s">
        <v>137</v>
      </c>
      <c r="CB3168" t="s">
        <v>137</v>
      </c>
      <c r="CC3168" t="s">
        <v>137</v>
      </c>
      <c r="CD3168" t="s">
        <v>137</v>
      </c>
      <c r="CE3168" t="s">
        <v>137</v>
      </c>
      <c r="CF3168" t="s">
        <v>137</v>
      </c>
      <c r="CG3168" t="s">
        <v>137</v>
      </c>
      <c r="CH3168" t="s">
        <v>137</v>
      </c>
      <c r="CI3168" t="s">
        <v>137</v>
      </c>
      <c r="CJ3168" t="s">
        <v>137</v>
      </c>
      <c r="CK3168" t="s">
        <v>137</v>
      </c>
      <c r="CL3168" t="s">
        <v>137</v>
      </c>
      <c r="CM3168" t="s">
        <v>137</v>
      </c>
      <c r="CN3168" t="s">
        <v>137</v>
      </c>
      <c r="CO3168" t="s">
        <v>137</v>
      </c>
      <c r="CP3168" t="s">
        <v>137</v>
      </c>
      <c r="CQ3168" s="1">
        <v>45622.527083333334</v>
      </c>
      <c r="CR3168" s="1">
        <v>45622.527083333334</v>
      </c>
      <c r="CS3168" s="1">
        <v>45622.527083333334</v>
      </c>
      <c r="CT3168" t="s">
        <v>137</v>
      </c>
      <c r="CU3168" t="s">
        <v>137</v>
      </c>
      <c r="CV3168" t="s">
        <v>7280</v>
      </c>
      <c r="CW3168" t="s">
        <v>7280</v>
      </c>
      <c r="CX3168" s="3"/>
      <c r="CY3168" s="3"/>
      <c r="DA3168" t="s">
        <v>137</v>
      </c>
      <c r="DB3168" t="s">
        <v>137</v>
      </c>
      <c r="DC3168" t="s">
        <v>137</v>
      </c>
      <c r="DD3168" t="s">
        <v>137</v>
      </c>
      <c r="DE3168" t="s">
        <v>137</v>
      </c>
      <c r="DF3168" t="s">
        <v>137</v>
      </c>
      <c r="DG3168" t="s">
        <v>137</v>
      </c>
      <c r="DH3168" t="s">
        <v>137</v>
      </c>
      <c r="DI3168" t="s">
        <v>137</v>
      </c>
      <c r="DJ3168" t="s">
        <v>137</v>
      </c>
      <c r="DK3168">
        <v>0</v>
      </c>
      <c r="DL3168" t="s">
        <v>209</v>
      </c>
      <c r="DM3168" t="s">
        <v>20807</v>
      </c>
      <c r="DN3168" t="s">
        <v>137</v>
      </c>
      <c r="DO3168" s="1">
        <v>45622.527083333334</v>
      </c>
      <c r="DP3168" s="1"/>
      <c r="DQ3168" t="s">
        <v>262</v>
      </c>
      <c r="DR3168" t="s">
        <v>263</v>
      </c>
      <c r="DS3168" t="s">
        <v>264</v>
      </c>
      <c r="DT3168" t="s">
        <v>137</v>
      </c>
      <c r="DU3168" t="s">
        <v>137</v>
      </c>
      <c r="DV3168" t="s">
        <v>137</v>
      </c>
      <c r="DW3168" t="s">
        <v>137</v>
      </c>
      <c r="DX3168" t="s">
        <v>137</v>
      </c>
      <c r="DY3168" t="s">
        <v>137</v>
      </c>
      <c r="DZ3168" t="s">
        <v>168</v>
      </c>
      <c r="EA3168" t="b">
        <v>0</v>
      </c>
      <c r="EB3168" t="s">
        <v>137</v>
      </c>
    </row>
    <row r="3169" spans="1:132" x14ac:dyDescent="0.25">
      <c r="A3169">
        <v>145708113</v>
      </c>
      <c r="B3169">
        <v>8875</v>
      </c>
      <c r="C3169" t="s">
        <v>192</v>
      </c>
      <c r="D3169" t="s">
        <v>133</v>
      </c>
      <c r="E3169" t="s">
        <v>134</v>
      </c>
      <c r="F3169" t="s">
        <v>135</v>
      </c>
      <c r="G3169" t="s">
        <v>136</v>
      </c>
      <c r="H3169" t="s">
        <v>137</v>
      </c>
      <c r="I3169" t="s">
        <v>138</v>
      </c>
      <c r="J3169" t="s">
        <v>13846</v>
      </c>
      <c r="K3169" t="s">
        <v>13847</v>
      </c>
      <c r="L3169" t="s">
        <v>13848</v>
      </c>
      <c r="M3169" t="s">
        <v>137</v>
      </c>
      <c r="N3169" t="s">
        <v>4352</v>
      </c>
      <c r="O3169" t="s">
        <v>4352</v>
      </c>
      <c r="P3169" s="1">
        <v>45622</v>
      </c>
      <c r="Q3169" s="1">
        <v>45622.515277777777</v>
      </c>
      <c r="R3169" s="1">
        <v>45622.515277777777</v>
      </c>
      <c r="S3169" s="1">
        <v>45622.652083333334</v>
      </c>
      <c r="T3169" s="1">
        <v>45622.652083333334</v>
      </c>
      <c r="U3169" t="s">
        <v>3431</v>
      </c>
      <c r="V3169" t="s">
        <v>137</v>
      </c>
      <c r="W3169" t="s">
        <v>137</v>
      </c>
      <c r="X3169" t="s">
        <v>231</v>
      </c>
      <c r="Y3169" t="s">
        <v>186</v>
      </c>
      <c r="Z3169" t="s">
        <v>137</v>
      </c>
      <c r="AA3169" t="s">
        <v>137</v>
      </c>
      <c r="AB3169" t="s">
        <v>137</v>
      </c>
      <c r="AC3169" t="s">
        <v>137</v>
      </c>
      <c r="AD3169" s="2"/>
      <c r="AE3169" t="s">
        <v>137</v>
      </c>
      <c r="AF3169" t="s">
        <v>137</v>
      </c>
      <c r="AG3169" t="s">
        <v>137</v>
      </c>
      <c r="AH3169" t="s">
        <v>137</v>
      </c>
      <c r="AI3169" t="s">
        <v>137</v>
      </c>
      <c r="AJ3169" t="s">
        <v>137</v>
      </c>
      <c r="AK3169" t="s">
        <v>137</v>
      </c>
      <c r="AL3169" s="2"/>
      <c r="AM3169" t="s">
        <v>137</v>
      </c>
      <c r="AN3169" t="s">
        <v>137</v>
      </c>
      <c r="AO3169" t="s">
        <v>137</v>
      </c>
      <c r="AP3169" t="s">
        <v>137</v>
      </c>
      <c r="AQ3169" t="s">
        <v>137</v>
      </c>
      <c r="AR3169" t="s">
        <v>137</v>
      </c>
      <c r="AS3169" t="s">
        <v>137</v>
      </c>
      <c r="AT3169" t="s">
        <v>137</v>
      </c>
      <c r="AU3169" t="s">
        <v>137</v>
      </c>
      <c r="AV3169" t="s">
        <v>137</v>
      </c>
      <c r="AW3169" t="s">
        <v>137</v>
      </c>
      <c r="AX3169" t="s">
        <v>137</v>
      </c>
      <c r="AY3169" t="s">
        <v>137</v>
      </c>
      <c r="AZ3169" t="s">
        <v>137</v>
      </c>
      <c r="BA3169" t="s">
        <v>137</v>
      </c>
      <c r="BB3169" t="s">
        <v>137</v>
      </c>
      <c r="BC3169" t="s">
        <v>137</v>
      </c>
      <c r="BD3169" t="s">
        <v>137</v>
      </c>
      <c r="BE3169" t="s">
        <v>137</v>
      </c>
      <c r="BF3169" t="s">
        <v>137</v>
      </c>
      <c r="BG3169" t="s">
        <v>137</v>
      </c>
      <c r="BH3169" t="s">
        <v>137</v>
      </c>
      <c r="BI3169" t="s">
        <v>137</v>
      </c>
      <c r="BJ3169" t="s">
        <v>137</v>
      </c>
      <c r="BK3169" t="s">
        <v>137</v>
      </c>
      <c r="BL3169" t="s">
        <v>137</v>
      </c>
      <c r="BM3169" t="s">
        <v>137</v>
      </c>
      <c r="BN3169" t="s">
        <v>137</v>
      </c>
      <c r="BO3169" t="s">
        <v>137</v>
      </c>
      <c r="BP3169" t="s">
        <v>20808</v>
      </c>
      <c r="BQ3169" t="s">
        <v>137</v>
      </c>
      <c r="BR3169" t="s">
        <v>137</v>
      </c>
      <c r="BS3169" t="s">
        <v>137</v>
      </c>
      <c r="BT3169" t="s">
        <v>137</v>
      </c>
      <c r="BU3169" t="s">
        <v>137</v>
      </c>
      <c r="BW3169" t="s">
        <v>137</v>
      </c>
      <c r="BX3169" t="s">
        <v>137</v>
      </c>
      <c r="BY3169" t="s">
        <v>137</v>
      </c>
      <c r="BZ3169" t="s">
        <v>137</v>
      </c>
      <c r="CA3169" t="s">
        <v>137</v>
      </c>
      <c r="CB3169" t="s">
        <v>137</v>
      </c>
      <c r="CC3169" t="s">
        <v>137</v>
      </c>
      <c r="CD3169" t="s">
        <v>137</v>
      </c>
      <c r="CE3169" t="s">
        <v>137</v>
      </c>
      <c r="CF3169" t="s">
        <v>137</v>
      </c>
      <c r="CG3169" t="s">
        <v>137</v>
      </c>
      <c r="CH3169" t="s">
        <v>137</v>
      </c>
      <c r="CI3169" t="s">
        <v>137</v>
      </c>
      <c r="CJ3169" t="s">
        <v>137</v>
      </c>
      <c r="CK3169" t="s">
        <v>137</v>
      </c>
      <c r="CL3169" t="s">
        <v>137</v>
      </c>
      <c r="CM3169" t="s">
        <v>137</v>
      </c>
      <c r="CN3169" t="s">
        <v>137</v>
      </c>
      <c r="CO3169" t="s">
        <v>137</v>
      </c>
      <c r="CP3169" t="s">
        <v>137</v>
      </c>
      <c r="CQ3169" s="1">
        <v>45622.652083333334</v>
      </c>
      <c r="CR3169" s="1">
        <v>45622.652083333334</v>
      </c>
      <c r="CS3169" s="1">
        <v>45622.652083333334</v>
      </c>
      <c r="CT3169" t="s">
        <v>137</v>
      </c>
      <c r="CU3169" t="s">
        <v>137</v>
      </c>
      <c r="CV3169" t="s">
        <v>20809</v>
      </c>
      <c r="CW3169" t="s">
        <v>20809</v>
      </c>
      <c r="CX3169" s="3"/>
      <c r="CY3169" s="3"/>
      <c r="CZ3169">
        <v>1</v>
      </c>
      <c r="DA3169" t="s">
        <v>20810</v>
      </c>
      <c r="DB3169" t="s">
        <v>137</v>
      </c>
      <c r="DC3169" t="s">
        <v>137</v>
      </c>
      <c r="DD3169" t="s">
        <v>137</v>
      </c>
      <c r="DE3169" t="s">
        <v>137</v>
      </c>
      <c r="DF3169" t="s">
        <v>137</v>
      </c>
      <c r="DG3169" t="s">
        <v>137</v>
      </c>
      <c r="DH3169" t="s">
        <v>137</v>
      </c>
      <c r="DI3169" t="s">
        <v>137</v>
      </c>
      <c r="DJ3169" t="s">
        <v>137</v>
      </c>
      <c r="DK3169">
        <v>0</v>
      </c>
      <c r="DL3169" t="s">
        <v>209</v>
      </c>
      <c r="DM3169" t="s">
        <v>20811</v>
      </c>
      <c r="DN3169" t="s">
        <v>137</v>
      </c>
      <c r="DO3169" s="1">
        <v>45622.652083333334</v>
      </c>
      <c r="DP3169" s="1"/>
      <c r="DQ3169" t="s">
        <v>13846</v>
      </c>
      <c r="DR3169" t="s">
        <v>13847</v>
      </c>
      <c r="DS3169" t="s">
        <v>13848</v>
      </c>
      <c r="DT3169" t="s">
        <v>137</v>
      </c>
      <c r="DU3169" t="s">
        <v>137</v>
      </c>
      <c r="DV3169" t="s">
        <v>137</v>
      </c>
      <c r="DW3169" t="s">
        <v>137</v>
      </c>
      <c r="DX3169" t="s">
        <v>137</v>
      </c>
      <c r="DY3169" t="s">
        <v>137</v>
      </c>
      <c r="DZ3169" t="s">
        <v>148</v>
      </c>
      <c r="EA3169" t="b">
        <v>0</v>
      </c>
      <c r="EB3169" t="s">
        <v>137</v>
      </c>
    </row>
    <row r="3170" spans="1:132" x14ac:dyDescent="0.25">
      <c r="A3170">
        <v>145696786</v>
      </c>
      <c r="B3170">
        <v>8874</v>
      </c>
      <c r="C3170" t="s">
        <v>192</v>
      </c>
      <c r="D3170" t="s">
        <v>20812</v>
      </c>
      <c r="E3170" t="s">
        <v>134</v>
      </c>
      <c r="F3170" t="s">
        <v>162</v>
      </c>
      <c r="G3170" t="s">
        <v>163</v>
      </c>
      <c r="H3170" t="s">
        <v>137</v>
      </c>
      <c r="I3170" t="s">
        <v>20813</v>
      </c>
      <c r="J3170" t="s">
        <v>13846</v>
      </c>
      <c r="K3170" t="s">
        <v>13847</v>
      </c>
      <c r="L3170" t="s">
        <v>13848</v>
      </c>
      <c r="M3170" t="s">
        <v>137</v>
      </c>
      <c r="N3170" t="s">
        <v>526</v>
      </c>
      <c r="O3170" t="s">
        <v>526</v>
      </c>
      <c r="P3170" s="1"/>
      <c r="Q3170" s="1">
        <v>45622.447916666664</v>
      </c>
      <c r="R3170" s="1">
        <v>45622.447916666664</v>
      </c>
      <c r="S3170" s="1">
        <v>45623.379861111112</v>
      </c>
      <c r="T3170" s="1">
        <v>45623.379861111112</v>
      </c>
      <c r="U3170" t="s">
        <v>216</v>
      </c>
      <c r="V3170" t="s">
        <v>137</v>
      </c>
      <c r="W3170" t="s">
        <v>137</v>
      </c>
      <c r="X3170" t="s">
        <v>185</v>
      </c>
      <c r="Y3170" t="s">
        <v>137</v>
      </c>
      <c r="Z3170" t="s">
        <v>137</v>
      </c>
      <c r="AA3170" t="s">
        <v>137</v>
      </c>
      <c r="AB3170" t="s">
        <v>137</v>
      </c>
      <c r="AC3170" t="s">
        <v>137</v>
      </c>
      <c r="AD3170" s="2"/>
      <c r="AE3170" t="s">
        <v>137</v>
      </c>
      <c r="AF3170" t="s">
        <v>137</v>
      </c>
      <c r="AG3170" t="s">
        <v>137</v>
      </c>
      <c r="AH3170" t="s">
        <v>137</v>
      </c>
      <c r="AI3170" t="s">
        <v>137</v>
      </c>
      <c r="AJ3170" t="s">
        <v>137</v>
      </c>
      <c r="AK3170" t="s">
        <v>137</v>
      </c>
      <c r="AL3170" s="2"/>
      <c r="AM3170" t="s">
        <v>137</v>
      </c>
      <c r="AN3170" t="s">
        <v>137</v>
      </c>
      <c r="AO3170" t="s">
        <v>137</v>
      </c>
      <c r="AP3170" t="s">
        <v>137</v>
      </c>
      <c r="AQ3170" t="s">
        <v>137</v>
      </c>
      <c r="AR3170" t="s">
        <v>137</v>
      </c>
      <c r="AS3170" t="s">
        <v>137</v>
      </c>
      <c r="AT3170" t="s">
        <v>137</v>
      </c>
      <c r="AU3170" t="s">
        <v>137</v>
      </c>
      <c r="AV3170" t="s">
        <v>137</v>
      </c>
      <c r="AW3170" t="s">
        <v>137</v>
      </c>
      <c r="AX3170" t="s">
        <v>137</v>
      </c>
      <c r="AY3170" t="s">
        <v>137</v>
      </c>
      <c r="AZ3170" t="s">
        <v>137</v>
      </c>
      <c r="BA3170" t="s">
        <v>137</v>
      </c>
      <c r="BB3170" t="s">
        <v>137</v>
      </c>
      <c r="BC3170" t="s">
        <v>137</v>
      </c>
      <c r="BD3170" t="s">
        <v>137</v>
      </c>
      <c r="BE3170" t="s">
        <v>137</v>
      </c>
      <c r="BF3170" t="s">
        <v>137</v>
      </c>
      <c r="BG3170" t="s">
        <v>137</v>
      </c>
      <c r="BH3170" t="s">
        <v>137</v>
      </c>
      <c r="BI3170" t="s">
        <v>137</v>
      </c>
      <c r="BJ3170" t="s">
        <v>137</v>
      </c>
      <c r="BK3170" t="s">
        <v>137</v>
      </c>
      <c r="BL3170" t="s">
        <v>137</v>
      </c>
      <c r="BM3170" t="s">
        <v>137</v>
      </c>
      <c r="BN3170" t="s">
        <v>137</v>
      </c>
      <c r="BO3170" t="s">
        <v>137</v>
      </c>
      <c r="BP3170" t="s">
        <v>137</v>
      </c>
      <c r="BQ3170" t="s">
        <v>137</v>
      </c>
      <c r="BR3170" t="s">
        <v>137</v>
      </c>
      <c r="BS3170" t="s">
        <v>137</v>
      </c>
      <c r="BT3170" t="s">
        <v>137</v>
      </c>
      <c r="BU3170" t="s">
        <v>137</v>
      </c>
      <c r="BW3170" t="s">
        <v>137</v>
      </c>
      <c r="BX3170" t="s">
        <v>137</v>
      </c>
      <c r="BY3170" t="s">
        <v>137</v>
      </c>
      <c r="BZ3170" t="s">
        <v>137</v>
      </c>
      <c r="CA3170" t="s">
        <v>137</v>
      </c>
      <c r="CB3170" t="s">
        <v>137</v>
      </c>
      <c r="CC3170" t="s">
        <v>137</v>
      </c>
      <c r="CD3170" t="s">
        <v>137</v>
      </c>
      <c r="CE3170" t="s">
        <v>137</v>
      </c>
      <c r="CF3170" t="s">
        <v>137</v>
      </c>
      <c r="CG3170" t="s">
        <v>137</v>
      </c>
      <c r="CH3170" t="s">
        <v>137</v>
      </c>
      <c r="CI3170" t="s">
        <v>137</v>
      </c>
      <c r="CJ3170" t="s">
        <v>137</v>
      </c>
      <c r="CK3170" t="s">
        <v>137</v>
      </c>
      <c r="CL3170" t="s">
        <v>137</v>
      </c>
      <c r="CM3170" t="s">
        <v>137</v>
      </c>
      <c r="CN3170" t="s">
        <v>137</v>
      </c>
      <c r="CO3170" t="s">
        <v>137</v>
      </c>
      <c r="CP3170" t="s">
        <v>137</v>
      </c>
      <c r="CQ3170" s="1">
        <v>45623.379861111112</v>
      </c>
      <c r="CR3170" s="1">
        <v>45623.379861111112</v>
      </c>
      <c r="CS3170" s="1">
        <v>45623.379861111112</v>
      </c>
      <c r="CT3170" t="s">
        <v>137</v>
      </c>
      <c r="CU3170" t="s">
        <v>137</v>
      </c>
      <c r="CV3170" t="s">
        <v>20814</v>
      </c>
      <c r="CW3170" t="s">
        <v>20815</v>
      </c>
      <c r="CX3170" s="3"/>
      <c r="CY3170" s="3"/>
      <c r="CZ3170">
        <v>1</v>
      </c>
      <c r="DA3170" t="s">
        <v>137</v>
      </c>
      <c r="DB3170" t="s">
        <v>137</v>
      </c>
      <c r="DC3170" t="s">
        <v>137</v>
      </c>
      <c r="DD3170" t="s">
        <v>137</v>
      </c>
      <c r="DE3170" t="s">
        <v>137</v>
      </c>
      <c r="DF3170" t="s">
        <v>137</v>
      </c>
      <c r="DG3170" t="s">
        <v>137</v>
      </c>
      <c r="DH3170" t="s">
        <v>137</v>
      </c>
      <c r="DI3170" t="s">
        <v>137</v>
      </c>
      <c r="DJ3170" t="s">
        <v>137</v>
      </c>
      <c r="DK3170">
        <v>0</v>
      </c>
      <c r="DL3170" t="s">
        <v>209</v>
      </c>
      <c r="DM3170" t="s">
        <v>20816</v>
      </c>
      <c r="DN3170" t="s">
        <v>137</v>
      </c>
      <c r="DO3170" s="1">
        <v>45623.379861111112</v>
      </c>
      <c r="DP3170" s="1"/>
      <c r="DQ3170" t="s">
        <v>13846</v>
      </c>
      <c r="DR3170" t="s">
        <v>13847</v>
      </c>
      <c r="DS3170" t="s">
        <v>13848</v>
      </c>
      <c r="DT3170" t="s">
        <v>137</v>
      </c>
      <c r="DU3170" t="s">
        <v>137</v>
      </c>
      <c r="DV3170" t="s">
        <v>137</v>
      </c>
      <c r="DW3170" t="s">
        <v>137</v>
      </c>
      <c r="DX3170" t="s">
        <v>137</v>
      </c>
      <c r="DY3170" t="s">
        <v>137</v>
      </c>
      <c r="DZ3170" t="s">
        <v>168</v>
      </c>
      <c r="EA3170" t="b">
        <v>0</v>
      </c>
      <c r="EB3170" t="s">
        <v>137</v>
      </c>
    </row>
    <row r="3171" spans="1:132" x14ac:dyDescent="0.25">
      <c r="A3171">
        <v>145696497</v>
      </c>
      <c r="B3171">
        <v>8873</v>
      </c>
      <c r="C3171" t="s">
        <v>192</v>
      </c>
      <c r="D3171" t="s">
        <v>20817</v>
      </c>
      <c r="E3171" t="s">
        <v>134</v>
      </c>
      <c r="F3171" t="s">
        <v>135</v>
      </c>
      <c r="G3171" t="s">
        <v>163</v>
      </c>
      <c r="H3171" t="s">
        <v>767</v>
      </c>
      <c r="I3171" t="s">
        <v>475</v>
      </c>
      <c r="J3171" t="s">
        <v>262</v>
      </c>
      <c r="K3171" t="s">
        <v>263</v>
      </c>
      <c r="L3171" t="s">
        <v>264</v>
      </c>
      <c r="M3171" t="s">
        <v>140</v>
      </c>
      <c r="N3171" t="s">
        <v>1374</v>
      </c>
      <c r="O3171" t="s">
        <v>1374</v>
      </c>
      <c r="P3171" s="1">
        <v>45622</v>
      </c>
      <c r="Q3171" s="1">
        <v>45622.446527777778</v>
      </c>
      <c r="R3171" s="1">
        <v>45622.446527777778</v>
      </c>
      <c r="S3171" s="1">
        <v>45630.655555555553</v>
      </c>
      <c r="T3171" s="1">
        <v>45630.655555555553</v>
      </c>
      <c r="U3171" t="s">
        <v>20818</v>
      </c>
      <c r="V3171" t="s">
        <v>137</v>
      </c>
      <c r="W3171" t="s">
        <v>137</v>
      </c>
      <c r="X3171" t="s">
        <v>144</v>
      </c>
      <c r="Y3171" t="s">
        <v>177</v>
      </c>
      <c r="Z3171" t="s">
        <v>137</v>
      </c>
      <c r="AA3171" t="s">
        <v>2565</v>
      </c>
      <c r="AB3171" t="s">
        <v>137</v>
      </c>
      <c r="AC3171" t="s">
        <v>137</v>
      </c>
      <c r="AD3171" s="2"/>
      <c r="AE3171" t="s">
        <v>137</v>
      </c>
      <c r="AF3171" t="s">
        <v>137</v>
      </c>
      <c r="AG3171" t="s">
        <v>137</v>
      </c>
      <c r="AH3171" t="s">
        <v>137</v>
      </c>
      <c r="AI3171" t="s">
        <v>137</v>
      </c>
      <c r="AJ3171" t="s">
        <v>137</v>
      </c>
      <c r="AK3171" t="s">
        <v>137</v>
      </c>
      <c r="AL3171" s="2"/>
      <c r="AM3171" t="s">
        <v>137</v>
      </c>
      <c r="AN3171" t="s">
        <v>137</v>
      </c>
      <c r="AO3171" t="s">
        <v>137</v>
      </c>
      <c r="AP3171" t="s">
        <v>137</v>
      </c>
      <c r="AQ3171" t="s">
        <v>137</v>
      </c>
      <c r="AR3171" t="s">
        <v>137</v>
      </c>
      <c r="AS3171" t="s">
        <v>137</v>
      </c>
      <c r="AT3171" t="s">
        <v>137</v>
      </c>
      <c r="AU3171" t="s">
        <v>137</v>
      </c>
      <c r="AV3171" t="s">
        <v>20819</v>
      </c>
      <c r="AW3171" t="s">
        <v>137</v>
      </c>
      <c r="AX3171" t="s">
        <v>137</v>
      </c>
      <c r="AY3171" t="s">
        <v>137</v>
      </c>
      <c r="AZ3171" t="s">
        <v>137</v>
      </c>
      <c r="BA3171" t="s">
        <v>137</v>
      </c>
      <c r="BB3171" t="s">
        <v>137</v>
      </c>
      <c r="BC3171" t="s">
        <v>137</v>
      </c>
      <c r="BD3171" t="s">
        <v>137</v>
      </c>
      <c r="BE3171" t="s">
        <v>137</v>
      </c>
      <c r="BF3171" t="s">
        <v>137</v>
      </c>
      <c r="BG3171" t="s">
        <v>137</v>
      </c>
      <c r="BH3171" t="s">
        <v>137</v>
      </c>
      <c r="BI3171" t="s">
        <v>137</v>
      </c>
      <c r="BJ3171" t="s">
        <v>137</v>
      </c>
      <c r="BK3171" t="s">
        <v>137</v>
      </c>
      <c r="BL3171" t="s">
        <v>137</v>
      </c>
      <c r="BM3171" t="s">
        <v>137</v>
      </c>
      <c r="BN3171" t="s">
        <v>137</v>
      </c>
      <c r="BO3171" t="s">
        <v>137</v>
      </c>
      <c r="BP3171" t="s">
        <v>137</v>
      </c>
      <c r="BQ3171" t="s">
        <v>137</v>
      </c>
      <c r="BR3171" t="s">
        <v>137</v>
      </c>
      <c r="BS3171" t="s">
        <v>137</v>
      </c>
      <c r="BT3171" t="s">
        <v>771</v>
      </c>
      <c r="BU3171" t="s">
        <v>771</v>
      </c>
      <c r="BW3171" t="s">
        <v>137</v>
      </c>
      <c r="BX3171" t="s">
        <v>137</v>
      </c>
      <c r="BY3171" t="s">
        <v>137</v>
      </c>
      <c r="BZ3171" t="s">
        <v>137</v>
      </c>
      <c r="CA3171" t="s">
        <v>137</v>
      </c>
      <c r="CB3171" t="s">
        <v>137</v>
      </c>
      <c r="CC3171" t="s">
        <v>137</v>
      </c>
      <c r="CD3171" t="s">
        <v>137</v>
      </c>
      <c r="CE3171" t="s">
        <v>137</v>
      </c>
      <c r="CF3171" t="s">
        <v>137</v>
      </c>
      <c r="CG3171" t="s">
        <v>137</v>
      </c>
      <c r="CH3171" t="s">
        <v>137</v>
      </c>
      <c r="CI3171" t="s">
        <v>137</v>
      </c>
      <c r="CJ3171" t="s">
        <v>137</v>
      </c>
      <c r="CK3171" t="s">
        <v>137</v>
      </c>
      <c r="CL3171" t="s">
        <v>137</v>
      </c>
      <c r="CM3171" t="s">
        <v>137</v>
      </c>
      <c r="CN3171" t="s">
        <v>137</v>
      </c>
      <c r="CO3171" t="s">
        <v>137</v>
      </c>
      <c r="CP3171" t="s">
        <v>137</v>
      </c>
      <c r="CQ3171" s="1">
        <v>45630.655555555553</v>
      </c>
      <c r="CR3171" s="1">
        <v>45630.655555555553</v>
      </c>
      <c r="CS3171" s="1">
        <v>45630.655555555553</v>
      </c>
      <c r="CT3171" t="s">
        <v>20820</v>
      </c>
      <c r="CU3171" t="s">
        <v>20821</v>
      </c>
      <c r="CV3171" t="s">
        <v>20822</v>
      </c>
      <c r="CW3171" t="s">
        <v>20823</v>
      </c>
      <c r="CX3171" s="3"/>
      <c r="CY3171" s="3"/>
      <c r="CZ3171">
        <v>3</v>
      </c>
      <c r="DA3171" t="s">
        <v>20824</v>
      </c>
      <c r="DB3171" t="s">
        <v>137</v>
      </c>
      <c r="DC3171" t="s">
        <v>137</v>
      </c>
      <c r="DD3171" t="s">
        <v>137</v>
      </c>
      <c r="DE3171" t="s">
        <v>137</v>
      </c>
      <c r="DF3171" t="s">
        <v>20825</v>
      </c>
      <c r="DG3171" t="s">
        <v>900</v>
      </c>
      <c r="DH3171" t="s">
        <v>1285</v>
      </c>
      <c r="DI3171" t="s">
        <v>137</v>
      </c>
      <c r="DJ3171" t="s">
        <v>137</v>
      </c>
      <c r="DK3171">
        <v>0</v>
      </c>
      <c r="DL3171" t="s">
        <v>209</v>
      </c>
      <c r="DM3171" t="s">
        <v>20826</v>
      </c>
      <c r="DN3171" t="s">
        <v>137</v>
      </c>
      <c r="DO3171" s="1">
        <v>45630.655555555553</v>
      </c>
      <c r="DP3171" s="1"/>
      <c r="DQ3171" t="s">
        <v>262</v>
      </c>
      <c r="DR3171" t="s">
        <v>263</v>
      </c>
      <c r="DS3171" t="s">
        <v>264</v>
      </c>
      <c r="DT3171" t="s">
        <v>137</v>
      </c>
      <c r="DU3171" t="s">
        <v>137</v>
      </c>
      <c r="DV3171" t="s">
        <v>140</v>
      </c>
      <c r="DW3171" t="s">
        <v>137</v>
      </c>
      <c r="DX3171" t="s">
        <v>8530</v>
      </c>
      <c r="DY3171" t="s">
        <v>137</v>
      </c>
      <c r="DZ3171" t="s">
        <v>148</v>
      </c>
      <c r="EA3171" t="b">
        <v>0</v>
      </c>
      <c r="EB3171" t="s">
        <v>137</v>
      </c>
    </row>
    <row r="3172" spans="1:132" x14ac:dyDescent="0.25">
      <c r="A3172">
        <v>145694678</v>
      </c>
      <c r="B3172">
        <v>8872</v>
      </c>
      <c r="C3172" t="s">
        <v>192</v>
      </c>
      <c r="D3172" t="s">
        <v>20827</v>
      </c>
      <c r="E3172" t="s">
        <v>134</v>
      </c>
      <c r="F3172" t="s">
        <v>162</v>
      </c>
      <c r="G3172" t="s">
        <v>163</v>
      </c>
      <c r="H3172" t="s">
        <v>137</v>
      </c>
      <c r="I3172" t="s">
        <v>20828</v>
      </c>
      <c r="J3172" t="s">
        <v>523</v>
      </c>
      <c r="K3172" t="s">
        <v>524</v>
      </c>
      <c r="L3172" t="s">
        <v>525</v>
      </c>
      <c r="M3172" t="s">
        <v>137</v>
      </c>
      <c r="N3172" t="s">
        <v>15899</v>
      </c>
      <c r="O3172" t="s">
        <v>15899</v>
      </c>
      <c r="P3172" s="1"/>
      <c r="Q3172" s="1">
        <v>45622.436111111114</v>
      </c>
      <c r="R3172" s="1">
        <v>45622.436111111114</v>
      </c>
      <c r="S3172" s="1">
        <v>45625.438888888886</v>
      </c>
      <c r="T3172" s="1">
        <v>45625.438888888886</v>
      </c>
      <c r="U3172" t="s">
        <v>850</v>
      </c>
      <c r="V3172" t="s">
        <v>137</v>
      </c>
      <c r="W3172" t="s">
        <v>137</v>
      </c>
      <c r="X3172" t="s">
        <v>176</v>
      </c>
      <c r="Y3172" t="s">
        <v>137</v>
      </c>
      <c r="Z3172" t="s">
        <v>137</v>
      </c>
      <c r="AA3172" t="s">
        <v>137</v>
      </c>
      <c r="AB3172" t="s">
        <v>137</v>
      </c>
      <c r="AC3172" t="s">
        <v>137</v>
      </c>
      <c r="AD3172" s="2"/>
      <c r="AE3172" t="s">
        <v>137</v>
      </c>
      <c r="AF3172" t="s">
        <v>137</v>
      </c>
      <c r="AG3172" t="s">
        <v>137</v>
      </c>
      <c r="AH3172" t="s">
        <v>137</v>
      </c>
      <c r="AI3172" t="s">
        <v>137</v>
      </c>
      <c r="AJ3172" t="s">
        <v>137</v>
      </c>
      <c r="AK3172" t="s">
        <v>137</v>
      </c>
      <c r="AL3172" s="2"/>
      <c r="AM3172" t="s">
        <v>137</v>
      </c>
      <c r="AN3172" t="s">
        <v>137</v>
      </c>
      <c r="AO3172" t="s">
        <v>137</v>
      </c>
      <c r="AP3172" t="s">
        <v>137</v>
      </c>
      <c r="AQ3172" t="s">
        <v>137</v>
      </c>
      <c r="AR3172" t="s">
        <v>137</v>
      </c>
      <c r="AS3172" t="s">
        <v>137</v>
      </c>
      <c r="AT3172" t="s">
        <v>137</v>
      </c>
      <c r="AU3172" t="s">
        <v>137</v>
      </c>
      <c r="AV3172" t="s">
        <v>137</v>
      </c>
      <c r="AW3172" t="s">
        <v>137</v>
      </c>
      <c r="AX3172" t="s">
        <v>137</v>
      </c>
      <c r="AY3172" t="s">
        <v>137</v>
      </c>
      <c r="AZ3172" t="s">
        <v>137</v>
      </c>
      <c r="BA3172" t="s">
        <v>137</v>
      </c>
      <c r="BB3172" t="s">
        <v>137</v>
      </c>
      <c r="BC3172" t="s">
        <v>137</v>
      </c>
      <c r="BD3172" t="s">
        <v>137</v>
      </c>
      <c r="BE3172" t="s">
        <v>137</v>
      </c>
      <c r="BF3172" t="s">
        <v>137</v>
      </c>
      <c r="BG3172" t="s">
        <v>137</v>
      </c>
      <c r="BH3172" t="s">
        <v>137</v>
      </c>
      <c r="BI3172" t="s">
        <v>137</v>
      </c>
      <c r="BJ3172" t="s">
        <v>137</v>
      </c>
      <c r="BK3172" t="s">
        <v>137</v>
      </c>
      <c r="BL3172" t="s">
        <v>137</v>
      </c>
      <c r="BM3172" t="s">
        <v>137</v>
      </c>
      <c r="BN3172" t="s">
        <v>137</v>
      </c>
      <c r="BO3172" t="s">
        <v>137</v>
      </c>
      <c r="BP3172" t="s">
        <v>137</v>
      </c>
      <c r="BQ3172" t="s">
        <v>137</v>
      </c>
      <c r="BR3172" t="s">
        <v>137</v>
      </c>
      <c r="BS3172" t="s">
        <v>137</v>
      </c>
      <c r="BT3172" t="s">
        <v>137</v>
      </c>
      <c r="BU3172" t="s">
        <v>137</v>
      </c>
      <c r="BW3172" t="s">
        <v>137</v>
      </c>
      <c r="BX3172" t="s">
        <v>137</v>
      </c>
      <c r="BY3172" t="s">
        <v>137</v>
      </c>
      <c r="BZ3172" t="s">
        <v>137</v>
      </c>
      <c r="CA3172" t="s">
        <v>137</v>
      </c>
      <c r="CB3172" t="s">
        <v>137</v>
      </c>
      <c r="CC3172" t="s">
        <v>137</v>
      </c>
      <c r="CD3172" t="s">
        <v>137</v>
      </c>
      <c r="CE3172" t="s">
        <v>137</v>
      </c>
      <c r="CF3172" t="s">
        <v>137</v>
      </c>
      <c r="CG3172" t="s">
        <v>137</v>
      </c>
      <c r="CH3172" t="s">
        <v>137</v>
      </c>
      <c r="CI3172" t="s">
        <v>137</v>
      </c>
      <c r="CJ3172" t="s">
        <v>137</v>
      </c>
      <c r="CK3172" t="s">
        <v>137</v>
      </c>
      <c r="CL3172" t="s">
        <v>137</v>
      </c>
      <c r="CM3172" t="s">
        <v>137</v>
      </c>
      <c r="CN3172" t="s">
        <v>137</v>
      </c>
      <c r="CO3172" t="s">
        <v>137</v>
      </c>
      <c r="CP3172" t="s">
        <v>137</v>
      </c>
      <c r="CQ3172" s="1">
        <v>45625.438888888886</v>
      </c>
      <c r="CR3172" s="1">
        <v>45625.438888888886</v>
      </c>
      <c r="CS3172" s="1">
        <v>45625.438888888886</v>
      </c>
      <c r="CT3172" t="s">
        <v>137</v>
      </c>
      <c r="CU3172" t="s">
        <v>137</v>
      </c>
      <c r="CV3172" t="s">
        <v>20829</v>
      </c>
      <c r="CW3172" t="s">
        <v>20830</v>
      </c>
      <c r="CX3172" s="3"/>
      <c r="CY3172" s="3"/>
      <c r="CZ3172">
        <v>2</v>
      </c>
      <c r="DA3172" t="s">
        <v>137</v>
      </c>
      <c r="DB3172" t="s">
        <v>137</v>
      </c>
      <c r="DC3172" t="s">
        <v>137</v>
      </c>
      <c r="DD3172" t="s">
        <v>137</v>
      </c>
      <c r="DE3172" t="s">
        <v>137</v>
      </c>
      <c r="DF3172" t="s">
        <v>20831</v>
      </c>
      <c r="DG3172" t="s">
        <v>137</v>
      </c>
      <c r="DH3172" t="s">
        <v>137</v>
      </c>
      <c r="DI3172" t="s">
        <v>137</v>
      </c>
      <c r="DJ3172" t="s">
        <v>137</v>
      </c>
      <c r="DK3172">
        <v>0</v>
      </c>
      <c r="DL3172" t="s">
        <v>209</v>
      </c>
      <c r="DM3172" t="s">
        <v>137</v>
      </c>
      <c r="DN3172" t="s">
        <v>137</v>
      </c>
      <c r="DO3172" s="1">
        <v>45625.438888888886</v>
      </c>
      <c r="DP3172" s="1"/>
      <c r="DQ3172" t="s">
        <v>523</v>
      </c>
      <c r="DR3172" t="s">
        <v>524</v>
      </c>
      <c r="DS3172" t="s">
        <v>525</v>
      </c>
      <c r="DT3172" t="s">
        <v>137</v>
      </c>
      <c r="DU3172" t="s">
        <v>137</v>
      </c>
      <c r="DV3172" t="s">
        <v>137</v>
      </c>
      <c r="DW3172" t="s">
        <v>137</v>
      </c>
      <c r="DX3172" t="s">
        <v>20832</v>
      </c>
      <c r="DY3172" t="s">
        <v>137</v>
      </c>
      <c r="DZ3172" t="s">
        <v>168</v>
      </c>
      <c r="EA3172" t="b">
        <v>0</v>
      </c>
      <c r="EB3172" t="s">
        <v>137</v>
      </c>
    </row>
    <row r="3173" spans="1:132" x14ac:dyDescent="0.25">
      <c r="A3173">
        <v>145694115</v>
      </c>
      <c r="B3173">
        <v>8871</v>
      </c>
      <c r="C3173" t="s">
        <v>192</v>
      </c>
      <c r="D3173" t="s">
        <v>20833</v>
      </c>
      <c r="E3173" t="s">
        <v>134</v>
      </c>
      <c r="F3173" t="s">
        <v>532</v>
      </c>
      <c r="G3173" t="s">
        <v>163</v>
      </c>
      <c r="H3173" t="s">
        <v>137</v>
      </c>
      <c r="I3173" t="s">
        <v>20834</v>
      </c>
      <c r="J3173" t="s">
        <v>13846</v>
      </c>
      <c r="K3173" t="s">
        <v>13847</v>
      </c>
      <c r="L3173" t="s">
        <v>13848</v>
      </c>
      <c r="M3173" t="s">
        <v>137</v>
      </c>
      <c r="N3173" t="s">
        <v>20835</v>
      </c>
      <c r="O3173" t="s">
        <v>15264</v>
      </c>
      <c r="P3173" s="1"/>
      <c r="Q3173" s="1">
        <v>45622.433333333334</v>
      </c>
      <c r="R3173" s="1">
        <v>45622.433333333334</v>
      </c>
      <c r="S3173" s="1">
        <v>45622.581250000003</v>
      </c>
      <c r="T3173" s="1">
        <v>45622.581250000003</v>
      </c>
      <c r="U3173" t="s">
        <v>304</v>
      </c>
      <c r="V3173" t="s">
        <v>137</v>
      </c>
      <c r="W3173" t="s">
        <v>137</v>
      </c>
      <c r="X3173" t="s">
        <v>185</v>
      </c>
      <c r="Y3173" t="s">
        <v>199</v>
      </c>
      <c r="Z3173" t="s">
        <v>137</v>
      </c>
      <c r="AA3173" t="s">
        <v>137</v>
      </c>
      <c r="AB3173" t="s">
        <v>137</v>
      </c>
      <c r="AC3173" t="s">
        <v>137</v>
      </c>
      <c r="AD3173" s="2"/>
      <c r="AE3173" t="s">
        <v>137</v>
      </c>
      <c r="AF3173" t="s">
        <v>137</v>
      </c>
      <c r="AG3173" t="s">
        <v>137</v>
      </c>
      <c r="AH3173" t="s">
        <v>137</v>
      </c>
      <c r="AI3173" t="s">
        <v>137</v>
      </c>
      <c r="AJ3173" t="s">
        <v>137</v>
      </c>
      <c r="AK3173" t="s">
        <v>137</v>
      </c>
      <c r="AL3173" s="2"/>
      <c r="AM3173" t="s">
        <v>137</v>
      </c>
      <c r="AN3173" t="s">
        <v>137</v>
      </c>
      <c r="AO3173" t="s">
        <v>137</v>
      </c>
      <c r="AP3173" t="s">
        <v>137</v>
      </c>
      <c r="AQ3173" t="s">
        <v>137</v>
      </c>
      <c r="AR3173" t="s">
        <v>137</v>
      </c>
      <c r="AS3173" t="s">
        <v>137</v>
      </c>
      <c r="AT3173" t="s">
        <v>137</v>
      </c>
      <c r="AU3173" t="s">
        <v>137</v>
      </c>
      <c r="AV3173" t="s">
        <v>137</v>
      </c>
      <c r="AW3173" t="s">
        <v>137</v>
      </c>
      <c r="AX3173" t="s">
        <v>137</v>
      </c>
      <c r="AY3173" t="s">
        <v>137</v>
      </c>
      <c r="AZ3173" t="s">
        <v>137</v>
      </c>
      <c r="BA3173" t="s">
        <v>137</v>
      </c>
      <c r="BB3173" t="s">
        <v>137</v>
      </c>
      <c r="BC3173" t="s">
        <v>137</v>
      </c>
      <c r="BD3173" t="s">
        <v>137</v>
      </c>
      <c r="BE3173" t="s">
        <v>137</v>
      </c>
      <c r="BF3173" t="s">
        <v>137</v>
      </c>
      <c r="BG3173" t="s">
        <v>137</v>
      </c>
      <c r="BH3173" t="s">
        <v>137</v>
      </c>
      <c r="BI3173" t="s">
        <v>137</v>
      </c>
      <c r="BJ3173" t="s">
        <v>137</v>
      </c>
      <c r="BK3173" t="s">
        <v>137</v>
      </c>
      <c r="BL3173" t="s">
        <v>137</v>
      </c>
      <c r="BM3173" t="s">
        <v>137</v>
      </c>
      <c r="BN3173" t="s">
        <v>137</v>
      </c>
      <c r="BO3173" t="s">
        <v>137</v>
      </c>
      <c r="BP3173" t="s">
        <v>137</v>
      </c>
      <c r="BQ3173" t="s">
        <v>137</v>
      </c>
      <c r="BR3173" t="s">
        <v>137</v>
      </c>
      <c r="BS3173" t="s">
        <v>137</v>
      </c>
      <c r="BT3173" t="s">
        <v>137</v>
      </c>
      <c r="BU3173" t="s">
        <v>137</v>
      </c>
      <c r="BW3173" t="s">
        <v>137</v>
      </c>
      <c r="BX3173" t="s">
        <v>137</v>
      </c>
      <c r="BY3173" t="s">
        <v>137</v>
      </c>
      <c r="BZ3173" t="s">
        <v>137</v>
      </c>
      <c r="CA3173" t="s">
        <v>137</v>
      </c>
      <c r="CB3173" t="s">
        <v>137</v>
      </c>
      <c r="CC3173" t="s">
        <v>137</v>
      </c>
      <c r="CD3173" t="s">
        <v>137</v>
      </c>
      <c r="CE3173" t="s">
        <v>137</v>
      </c>
      <c r="CF3173" t="s">
        <v>137</v>
      </c>
      <c r="CG3173" t="s">
        <v>137</v>
      </c>
      <c r="CH3173" t="s">
        <v>137</v>
      </c>
      <c r="CI3173" t="s">
        <v>137</v>
      </c>
      <c r="CJ3173" t="s">
        <v>137</v>
      </c>
      <c r="CK3173" t="s">
        <v>137</v>
      </c>
      <c r="CL3173" t="s">
        <v>137</v>
      </c>
      <c r="CM3173" t="s">
        <v>137</v>
      </c>
      <c r="CN3173" t="s">
        <v>137</v>
      </c>
      <c r="CO3173" t="s">
        <v>137</v>
      </c>
      <c r="CP3173" t="s">
        <v>137</v>
      </c>
      <c r="CQ3173" s="1">
        <v>45622.581250000003</v>
      </c>
      <c r="CR3173" s="1">
        <v>45622.581250000003</v>
      </c>
      <c r="CS3173" s="1">
        <v>45622.581250000003</v>
      </c>
      <c r="CT3173" t="s">
        <v>137</v>
      </c>
      <c r="CU3173" t="s">
        <v>137</v>
      </c>
      <c r="CV3173" t="s">
        <v>20836</v>
      </c>
      <c r="CW3173" t="s">
        <v>20836</v>
      </c>
      <c r="CX3173" s="3"/>
      <c r="CY3173" s="3"/>
      <c r="DA3173" t="s">
        <v>137</v>
      </c>
      <c r="DB3173" t="s">
        <v>137</v>
      </c>
      <c r="DC3173" t="s">
        <v>137</v>
      </c>
      <c r="DD3173" t="s">
        <v>137</v>
      </c>
      <c r="DE3173" t="s">
        <v>137</v>
      </c>
      <c r="DF3173" t="s">
        <v>137</v>
      </c>
      <c r="DG3173" t="s">
        <v>137</v>
      </c>
      <c r="DH3173" t="s">
        <v>137</v>
      </c>
      <c r="DI3173" t="s">
        <v>137</v>
      </c>
      <c r="DJ3173" t="s">
        <v>137</v>
      </c>
      <c r="DK3173">
        <v>0</v>
      </c>
      <c r="DL3173" t="s">
        <v>209</v>
      </c>
      <c r="DM3173" t="s">
        <v>20837</v>
      </c>
      <c r="DN3173" t="s">
        <v>137</v>
      </c>
      <c r="DO3173" s="1">
        <v>45622.581250000003</v>
      </c>
      <c r="DP3173" s="1"/>
      <c r="DQ3173" t="s">
        <v>13846</v>
      </c>
      <c r="DR3173" t="s">
        <v>13847</v>
      </c>
      <c r="DS3173" t="s">
        <v>13848</v>
      </c>
      <c r="DT3173" t="s">
        <v>137</v>
      </c>
      <c r="DU3173" t="s">
        <v>137</v>
      </c>
      <c r="DV3173" t="s">
        <v>137</v>
      </c>
      <c r="DW3173" t="s">
        <v>137</v>
      </c>
      <c r="DX3173" t="s">
        <v>137</v>
      </c>
      <c r="DY3173" t="s">
        <v>137</v>
      </c>
      <c r="DZ3173" t="s">
        <v>168</v>
      </c>
      <c r="EA3173" t="b">
        <v>0</v>
      </c>
      <c r="EB3173" t="s">
        <v>137</v>
      </c>
    </row>
    <row r="3174" spans="1:132" x14ac:dyDescent="0.25">
      <c r="A3174">
        <v>145693600</v>
      </c>
      <c r="B3174">
        <v>8870</v>
      </c>
      <c r="C3174" t="s">
        <v>192</v>
      </c>
      <c r="D3174" t="s">
        <v>20838</v>
      </c>
      <c r="E3174" t="s">
        <v>134</v>
      </c>
      <c r="F3174" t="s">
        <v>162</v>
      </c>
      <c r="G3174" t="s">
        <v>163</v>
      </c>
      <c r="H3174" t="s">
        <v>137</v>
      </c>
      <c r="I3174" t="s">
        <v>20839</v>
      </c>
      <c r="J3174" t="s">
        <v>13846</v>
      </c>
      <c r="K3174" t="s">
        <v>13847</v>
      </c>
      <c r="L3174" t="s">
        <v>13848</v>
      </c>
      <c r="M3174" t="s">
        <v>137</v>
      </c>
      <c r="N3174" t="s">
        <v>215</v>
      </c>
      <c r="O3174" t="s">
        <v>215</v>
      </c>
      <c r="P3174" s="1"/>
      <c r="Q3174" s="1">
        <v>45622.429861111108</v>
      </c>
      <c r="R3174" s="1">
        <v>45622.429861111108</v>
      </c>
      <c r="S3174" s="1">
        <v>45642.469444444447</v>
      </c>
      <c r="T3174" s="1">
        <v>45642.469444444447</v>
      </c>
      <c r="U3174" t="s">
        <v>216</v>
      </c>
      <c r="V3174" t="s">
        <v>137</v>
      </c>
      <c r="W3174" t="s">
        <v>137</v>
      </c>
      <c r="X3174" t="s">
        <v>185</v>
      </c>
      <c r="Y3174" t="s">
        <v>137</v>
      </c>
      <c r="Z3174" t="s">
        <v>137</v>
      </c>
      <c r="AA3174" t="s">
        <v>137</v>
      </c>
      <c r="AB3174" t="s">
        <v>137</v>
      </c>
      <c r="AC3174" t="s">
        <v>137</v>
      </c>
      <c r="AD3174" s="2"/>
      <c r="AE3174" t="s">
        <v>137</v>
      </c>
      <c r="AF3174" t="s">
        <v>137</v>
      </c>
      <c r="AG3174" t="s">
        <v>137</v>
      </c>
      <c r="AH3174" t="s">
        <v>137</v>
      </c>
      <c r="AI3174" t="s">
        <v>137</v>
      </c>
      <c r="AJ3174" t="s">
        <v>137</v>
      </c>
      <c r="AK3174" t="s">
        <v>137</v>
      </c>
      <c r="AL3174" s="2"/>
      <c r="AM3174" t="s">
        <v>137</v>
      </c>
      <c r="AN3174" t="s">
        <v>137</v>
      </c>
      <c r="AO3174" t="s">
        <v>137</v>
      </c>
      <c r="AP3174" t="s">
        <v>137</v>
      </c>
      <c r="AQ3174" t="s">
        <v>137</v>
      </c>
      <c r="AR3174" t="s">
        <v>137</v>
      </c>
      <c r="AS3174" t="s">
        <v>137</v>
      </c>
      <c r="AT3174" t="s">
        <v>137</v>
      </c>
      <c r="AU3174" t="s">
        <v>137</v>
      </c>
      <c r="AV3174" t="s">
        <v>137</v>
      </c>
      <c r="AW3174" t="s">
        <v>137</v>
      </c>
      <c r="AX3174" t="s">
        <v>137</v>
      </c>
      <c r="AY3174" t="s">
        <v>137</v>
      </c>
      <c r="AZ3174" t="s">
        <v>137</v>
      </c>
      <c r="BA3174" t="s">
        <v>137</v>
      </c>
      <c r="BB3174" t="s">
        <v>137</v>
      </c>
      <c r="BC3174" t="s">
        <v>137</v>
      </c>
      <c r="BD3174" t="s">
        <v>137</v>
      </c>
      <c r="BE3174" t="s">
        <v>137</v>
      </c>
      <c r="BF3174" t="s">
        <v>137</v>
      </c>
      <c r="BG3174" t="s">
        <v>137</v>
      </c>
      <c r="BH3174" t="s">
        <v>137</v>
      </c>
      <c r="BI3174" t="s">
        <v>137</v>
      </c>
      <c r="BJ3174" t="s">
        <v>137</v>
      </c>
      <c r="BK3174" t="s">
        <v>137</v>
      </c>
      <c r="BL3174" t="s">
        <v>137</v>
      </c>
      <c r="BM3174" t="s">
        <v>137</v>
      </c>
      <c r="BN3174" t="s">
        <v>137</v>
      </c>
      <c r="BO3174" t="s">
        <v>137</v>
      </c>
      <c r="BP3174" t="s">
        <v>137</v>
      </c>
      <c r="BQ3174" t="s">
        <v>137</v>
      </c>
      <c r="BR3174" t="s">
        <v>137</v>
      </c>
      <c r="BS3174" t="s">
        <v>137</v>
      </c>
      <c r="BT3174" t="s">
        <v>137</v>
      </c>
      <c r="BU3174" t="s">
        <v>137</v>
      </c>
      <c r="BW3174" t="s">
        <v>137</v>
      </c>
      <c r="BX3174" t="s">
        <v>137</v>
      </c>
      <c r="BY3174" t="s">
        <v>137</v>
      </c>
      <c r="BZ3174" t="s">
        <v>137</v>
      </c>
      <c r="CA3174" t="s">
        <v>137</v>
      </c>
      <c r="CB3174" t="s">
        <v>137</v>
      </c>
      <c r="CC3174" t="s">
        <v>137</v>
      </c>
      <c r="CD3174" t="s">
        <v>137</v>
      </c>
      <c r="CE3174" t="s">
        <v>137</v>
      </c>
      <c r="CF3174" t="s">
        <v>137</v>
      </c>
      <c r="CG3174" t="s">
        <v>137</v>
      </c>
      <c r="CH3174" t="s">
        <v>137</v>
      </c>
      <c r="CI3174" t="s">
        <v>137</v>
      </c>
      <c r="CJ3174" t="s">
        <v>137</v>
      </c>
      <c r="CK3174" t="s">
        <v>137</v>
      </c>
      <c r="CL3174" t="s">
        <v>137</v>
      </c>
      <c r="CM3174" t="s">
        <v>137</v>
      </c>
      <c r="CN3174" t="s">
        <v>137</v>
      </c>
      <c r="CO3174" t="s">
        <v>137</v>
      </c>
      <c r="CP3174" t="s">
        <v>137</v>
      </c>
      <c r="CQ3174" s="1">
        <v>45642.469444444447</v>
      </c>
      <c r="CR3174" s="1">
        <v>45642.469444444447</v>
      </c>
      <c r="CS3174" s="1">
        <v>45642.469444444447</v>
      </c>
      <c r="CT3174" t="s">
        <v>20840</v>
      </c>
      <c r="CU3174" t="s">
        <v>20841</v>
      </c>
      <c r="CV3174" t="s">
        <v>20842</v>
      </c>
      <c r="CW3174" t="s">
        <v>20843</v>
      </c>
      <c r="CX3174" s="3"/>
      <c r="CY3174" s="3"/>
      <c r="CZ3174">
        <v>4</v>
      </c>
      <c r="DA3174" t="s">
        <v>137</v>
      </c>
      <c r="DB3174" t="s">
        <v>137</v>
      </c>
      <c r="DC3174" t="s">
        <v>137</v>
      </c>
      <c r="DD3174" t="s">
        <v>137</v>
      </c>
      <c r="DE3174" t="s">
        <v>137</v>
      </c>
      <c r="DF3174" t="s">
        <v>20844</v>
      </c>
      <c r="DG3174" t="s">
        <v>137</v>
      </c>
      <c r="DH3174" t="s">
        <v>137</v>
      </c>
      <c r="DI3174" t="s">
        <v>137</v>
      </c>
      <c r="DJ3174" t="s">
        <v>137</v>
      </c>
      <c r="DK3174">
        <v>0</v>
      </c>
      <c r="DL3174" t="s">
        <v>209</v>
      </c>
      <c r="DM3174" t="s">
        <v>20845</v>
      </c>
      <c r="DN3174" t="s">
        <v>137</v>
      </c>
      <c r="DO3174" s="1">
        <v>45642.469444444447</v>
      </c>
      <c r="DP3174" s="1"/>
      <c r="DQ3174" t="s">
        <v>13846</v>
      </c>
      <c r="DR3174" t="s">
        <v>13847</v>
      </c>
      <c r="DS3174" t="s">
        <v>13848</v>
      </c>
      <c r="DT3174" t="s">
        <v>137</v>
      </c>
      <c r="DU3174" t="s">
        <v>137</v>
      </c>
      <c r="DV3174" t="s">
        <v>137</v>
      </c>
      <c r="DW3174" t="s">
        <v>137</v>
      </c>
      <c r="DX3174" t="s">
        <v>8350</v>
      </c>
      <c r="DY3174" t="s">
        <v>137</v>
      </c>
      <c r="DZ3174" t="s">
        <v>168</v>
      </c>
      <c r="EA3174" t="b">
        <v>0</v>
      </c>
      <c r="EB3174" t="s">
        <v>137</v>
      </c>
    </row>
    <row r="3175" spans="1:132" x14ac:dyDescent="0.25">
      <c r="A3175">
        <v>145693427</v>
      </c>
      <c r="B3175">
        <v>8869</v>
      </c>
      <c r="C3175" t="s">
        <v>192</v>
      </c>
      <c r="D3175" t="s">
        <v>20846</v>
      </c>
      <c r="E3175" t="s">
        <v>134</v>
      </c>
      <c r="F3175" t="s">
        <v>162</v>
      </c>
      <c r="G3175" t="s">
        <v>163</v>
      </c>
      <c r="H3175" t="s">
        <v>137</v>
      </c>
      <c r="I3175" t="s">
        <v>20847</v>
      </c>
      <c r="J3175" t="s">
        <v>13846</v>
      </c>
      <c r="K3175" t="s">
        <v>13847</v>
      </c>
      <c r="L3175" t="s">
        <v>13848</v>
      </c>
      <c r="M3175" t="s">
        <v>137</v>
      </c>
      <c r="N3175" t="s">
        <v>15899</v>
      </c>
      <c r="O3175" t="s">
        <v>15899</v>
      </c>
      <c r="P3175" s="1"/>
      <c r="Q3175" s="1">
        <v>45622.429166666669</v>
      </c>
      <c r="R3175" s="1">
        <v>45622.429166666669</v>
      </c>
      <c r="S3175" s="1">
        <v>45622.456944444442</v>
      </c>
      <c r="T3175" s="1">
        <v>45622.456944444442</v>
      </c>
      <c r="U3175" t="s">
        <v>850</v>
      </c>
      <c r="V3175" t="s">
        <v>137</v>
      </c>
      <c r="W3175" t="s">
        <v>137</v>
      </c>
      <c r="X3175" t="s">
        <v>176</v>
      </c>
      <c r="Y3175" t="s">
        <v>137</v>
      </c>
      <c r="Z3175" t="s">
        <v>137</v>
      </c>
      <c r="AA3175" t="s">
        <v>137</v>
      </c>
      <c r="AB3175" t="s">
        <v>137</v>
      </c>
      <c r="AC3175" t="s">
        <v>137</v>
      </c>
      <c r="AD3175" s="2"/>
      <c r="AE3175" t="s">
        <v>137</v>
      </c>
      <c r="AF3175" t="s">
        <v>137</v>
      </c>
      <c r="AG3175" t="s">
        <v>137</v>
      </c>
      <c r="AH3175" t="s">
        <v>137</v>
      </c>
      <c r="AI3175" t="s">
        <v>137</v>
      </c>
      <c r="AJ3175" t="s">
        <v>137</v>
      </c>
      <c r="AK3175" t="s">
        <v>137</v>
      </c>
      <c r="AL3175" s="2"/>
      <c r="AM3175" t="s">
        <v>137</v>
      </c>
      <c r="AN3175" t="s">
        <v>137</v>
      </c>
      <c r="AO3175" t="s">
        <v>137</v>
      </c>
      <c r="AP3175" t="s">
        <v>137</v>
      </c>
      <c r="AQ3175" t="s">
        <v>137</v>
      </c>
      <c r="AR3175" t="s">
        <v>137</v>
      </c>
      <c r="AS3175" t="s">
        <v>137</v>
      </c>
      <c r="AT3175" t="s">
        <v>137</v>
      </c>
      <c r="AU3175" t="s">
        <v>137</v>
      </c>
      <c r="AV3175" t="s">
        <v>137</v>
      </c>
      <c r="AW3175" t="s">
        <v>137</v>
      </c>
      <c r="AX3175" t="s">
        <v>137</v>
      </c>
      <c r="AY3175" t="s">
        <v>137</v>
      </c>
      <c r="AZ3175" t="s">
        <v>137</v>
      </c>
      <c r="BA3175" t="s">
        <v>137</v>
      </c>
      <c r="BB3175" t="s">
        <v>137</v>
      </c>
      <c r="BC3175" t="s">
        <v>137</v>
      </c>
      <c r="BD3175" t="s">
        <v>137</v>
      </c>
      <c r="BE3175" t="s">
        <v>137</v>
      </c>
      <c r="BF3175" t="s">
        <v>137</v>
      </c>
      <c r="BG3175" t="s">
        <v>137</v>
      </c>
      <c r="BH3175" t="s">
        <v>137</v>
      </c>
      <c r="BI3175" t="s">
        <v>137</v>
      </c>
      <c r="BJ3175" t="s">
        <v>137</v>
      </c>
      <c r="BK3175" t="s">
        <v>137</v>
      </c>
      <c r="BL3175" t="s">
        <v>137</v>
      </c>
      <c r="BM3175" t="s">
        <v>137</v>
      </c>
      <c r="BN3175" t="s">
        <v>137</v>
      </c>
      <c r="BO3175" t="s">
        <v>137</v>
      </c>
      <c r="BP3175" t="s">
        <v>137</v>
      </c>
      <c r="BQ3175" t="s">
        <v>137</v>
      </c>
      <c r="BR3175" t="s">
        <v>137</v>
      </c>
      <c r="BS3175" t="s">
        <v>137</v>
      </c>
      <c r="BT3175" t="s">
        <v>137</v>
      </c>
      <c r="BU3175" t="s">
        <v>137</v>
      </c>
      <c r="BW3175" t="s">
        <v>137</v>
      </c>
      <c r="BX3175" t="s">
        <v>137</v>
      </c>
      <c r="BY3175" t="s">
        <v>137</v>
      </c>
      <c r="BZ3175" t="s">
        <v>137</v>
      </c>
      <c r="CA3175" t="s">
        <v>137</v>
      </c>
      <c r="CB3175" t="s">
        <v>137</v>
      </c>
      <c r="CC3175" t="s">
        <v>137</v>
      </c>
      <c r="CD3175" t="s">
        <v>137</v>
      </c>
      <c r="CE3175" t="s">
        <v>137</v>
      </c>
      <c r="CF3175" t="s">
        <v>137</v>
      </c>
      <c r="CG3175" t="s">
        <v>137</v>
      </c>
      <c r="CH3175" t="s">
        <v>137</v>
      </c>
      <c r="CI3175" t="s">
        <v>137</v>
      </c>
      <c r="CJ3175" t="s">
        <v>137</v>
      </c>
      <c r="CK3175" t="s">
        <v>137</v>
      </c>
      <c r="CL3175" t="s">
        <v>137</v>
      </c>
      <c r="CM3175" t="s">
        <v>137</v>
      </c>
      <c r="CN3175" t="s">
        <v>137</v>
      </c>
      <c r="CO3175" t="s">
        <v>137</v>
      </c>
      <c r="CP3175" t="s">
        <v>137</v>
      </c>
      <c r="CQ3175" s="1">
        <v>45622.456944444442</v>
      </c>
      <c r="CR3175" s="1">
        <v>45622.456944444442</v>
      </c>
      <c r="CS3175" s="1">
        <v>45622.456944444442</v>
      </c>
      <c r="CT3175" t="s">
        <v>20848</v>
      </c>
      <c r="CU3175" t="s">
        <v>20848</v>
      </c>
      <c r="CV3175" t="s">
        <v>20849</v>
      </c>
      <c r="CW3175" t="s">
        <v>20849</v>
      </c>
      <c r="CX3175" s="3"/>
      <c r="CY3175" s="3"/>
      <c r="CZ3175">
        <v>1</v>
      </c>
      <c r="DA3175" t="s">
        <v>137</v>
      </c>
      <c r="DB3175" t="s">
        <v>137</v>
      </c>
      <c r="DC3175" t="s">
        <v>137</v>
      </c>
      <c r="DD3175" t="s">
        <v>137</v>
      </c>
      <c r="DE3175" t="s">
        <v>137</v>
      </c>
      <c r="DF3175" t="s">
        <v>20850</v>
      </c>
      <c r="DG3175" t="s">
        <v>137</v>
      </c>
      <c r="DH3175" t="s">
        <v>137</v>
      </c>
      <c r="DI3175" t="s">
        <v>137</v>
      </c>
      <c r="DJ3175" t="s">
        <v>137</v>
      </c>
      <c r="DK3175">
        <v>0</v>
      </c>
      <c r="DL3175" t="s">
        <v>209</v>
      </c>
      <c r="DM3175" t="s">
        <v>20851</v>
      </c>
      <c r="DN3175" t="s">
        <v>137</v>
      </c>
      <c r="DO3175" s="1">
        <v>45622.456944444442</v>
      </c>
      <c r="DP3175" s="1"/>
      <c r="DQ3175" t="s">
        <v>13846</v>
      </c>
      <c r="DR3175" t="s">
        <v>13847</v>
      </c>
      <c r="DS3175" t="s">
        <v>13848</v>
      </c>
      <c r="DT3175" t="s">
        <v>137</v>
      </c>
      <c r="DU3175" t="s">
        <v>137</v>
      </c>
      <c r="DV3175" t="s">
        <v>137</v>
      </c>
      <c r="DW3175" t="s">
        <v>137</v>
      </c>
      <c r="DX3175" t="s">
        <v>20852</v>
      </c>
      <c r="DY3175" t="s">
        <v>137</v>
      </c>
      <c r="DZ3175" t="s">
        <v>168</v>
      </c>
      <c r="EA3175" t="b">
        <v>0</v>
      </c>
      <c r="EB3175" t="s">
        <v>137</v>
      </c>
    </row>
    <row r="3176" spans="1:132" x14ac:dyDescent="0.25">
      <c r="A3176">
        <v>145688695</v>
      </c>
      <c r="B3176">
        <v>8868</v>
      </c>
      <c r="C3176" t="s">
        <v>192</v>
      </c>
      <c r="D3176" t="s">
        <v>1614</v>
      </c>
      <c r="E3176" t="s">
        <v>134</v>
      </c>
      <c r="F3176" t="s">
        <v>162</v>
      </c>
      <c r="G3176" t="s">
        <v>163</v>
      </c>
      <c r="H3176" t="s">
        <v>137</v>
      </c>
      <c r="I3176" t="s">
        <v>20853</v>
      </c>
      <c r="J3176" t="s">
        <v>1616</v>
      </c>
      <c r="K3176" t="s">
        <v>1617</v>
      </c>
      <c r="L3176" t="s">
        <v>1618</v>
      </c>
      <c r="M3176" t="s">
        <v>137</v>
      </c>
      <c r="N3176" t="s">
        <v>1619</v>
      </c>
      <c r="O3176" t="s">
        <v>1619</v>
      </c>
      <c r="P3176" s="1"/>
      <c r="Q3176" s="1">
        <v>45622.398611111108</v>
      </c>
      <c r="R3176" s="1">
        <v>45622.398611111108</v>
      </c>
      <c r="S3176" s="1">
        <v>45623.484722222223</v>
      </c>
      <c r="T3176" s="1">
        <v>45623.484722222223</v>
      </c>
      <c r="U3176" t="s">
        <v>1620</v>
      </c>
      <c r="V3176" t="s">
        <v>137</v>
      </c>
      <c r="W3176" t="s">
        <v>137</v>
      </c>
      <c r="X3176" t="s">
        <v>137</v>
      </c>
      <c r="Y3176" t="s">
        <v>137</v>
      </c>
      <c r="Z3176" t="s">
        <v>137</v>
      </c>
      <c r="AA3176" t="s">
        <v>137</v>
      </c>
      <c r="AB3176" t="s">
        <v>137</v>
      </c>
      <c r="AC3176" t="s">
        <v>137</v>
      </c>
      <c r="AD3176" s="2"/>
      <c r="AE3176" t="s">
        <v>137</v>
      </c>
      <c r="AF3176" t="s">
        <v>137</v>
      </c>
      <c r="AG3176" t="s">
        <v>137</v>
      </c>
      <c r="AH3176" t="s">
        <v>137</v>
      </c>
      <c r="AI3176" t="s">
        <v>137</v>
      </c>
      <c r="AJ3176" t="s">
        <v>137</v>
      </c>
      <c r="AK3176" t="s">
        <v>137</v>
      </c>
      <c r="AL3176" s="2"/>
      <c r="AM3176" t="s">
        <v>137</v>
      </c>
      <c r="AN3176" t="s">
        <v>137</v>
      </c>
      <c r="AO3176" t="s">
        <v>137</v>
      </c>
      <c r="AP3176" t="s">
        <v>137</v>
      </c>
      <c r="AQ3176" t="s">
        <v>137</v>
      </c>
      <c r="AR3176" t="s">
        <v>137</v>
      </c>
      <c r="AS3176" t="s">
        <v>137</v>
      </c>
      <c r="AT3176" t="s">
        <v>137</v>
      </c>
      <c r="AU3176" t="s">
        <v>137</v>
      </c>
      <c r="AV3176" t="s">
        <v>137</v>
      </c>
      <c r="AW3176" t="s">
        <v>137</v>
      </c>
      <c r="AX3176" t="s">
        <v>137</v>
      </c>
      <c r="AY3176" t="s">
        <v>137</v>
      </c>
      <c r="AZ3176" t="s">
        <v>137</v>
      </c>
      <c r="BA3176" t="s">
        <v>137</v>
      </c>
      <c r="BB3176" t="s">
        <v>137</v>
      </c>
      <c r="BC3176" t="s">
        <v>137</v>
      </c>
      <c r="BD3176" t="s">
        <v>137</v>
      </c>
      <c r="BE3176" t="s">
        <v>137</v>
      </c>
      <c r="BF3176" t="s">
        <v>137</v>
      </c>
      <c r="BG3176" t="s">
        <v>137</v>
      </c>
      <c r="BH3176" t="s">
        <v>137</v>
      </c>
      <c r="BI3176" t="s">
        <v>137</v>
      </c>
      <c r="BJ3176" t="s">
        <v>137</v>
      </c>
      <c r="BK3176" t="s">
        <v>137</v>
      </c>
      <c r="BL3176" t="s">
        <v>137</v>
      </c>
      <c r="BM3176" t="s">
        <v>137</v>
      </c>
      <c r="BN3176" t="s">
        <v>137</v>
      </c>
      <c r="BO3176" t="s">
        <v>137</v>
      </c>
      <c r="BP3176" t="s">
        <v>137</v>
      </c>
      <c r="BQ3176" t="s">
        <v>137</v>
      </c>
      <c r="BR3176" t="s">
        <v>137</v>
      </c>
      <c r="BS3176" t="s">
        <v>137</v>
      </c>
      <c r="BT3176" t="s">
        <v>137</v>
      </c>
      <c r="BU3176" t="s">
        <v>137</v>
      </c>
      <c r="BW3176" t="s">
        <v>137</v>
      </c>
      <c r="BX3176" t="s">
        <v>137</v>
      </c>
      <c r="BY3176" t="s">
        <v>137</v>
      </c>
      <c r="BZ3176" t="s">
        <v>137</v>
      </c>
      <c r="CA3176" t="s">
        <v>137</v>
      </c>
      <c r="CB3176" t="s">
        <v>137</v>
      </c>
      <c r="CC3176" t="s">
        <v>137</v>
      </c>
      <c r="CD3176" t="s">
        <v>137</v>
      </c>
      <c r="CE3176" t="s">
        <v>137</v>
      </c>
      <c r="CF3176" t="s">
        <v>137</v>
      </c>
      <c r="CG3176" t="s">
        <v>137</v>
      </c>
      <c r="CH3176" t="s">
        <v>137</v>
      </c>
      <c r="CI3176" t="s">
        <v>137</v>
      </c>
      <c r="CJ3176" t="s">
        <v>137</v>
      </c>
      <c r="CK3176" t="s">
        <v>137</v>
      </c>
      <c r="CL3176" t="s">
        <v>137</v>
      </c>
      <c r="CM3176" t="s">
        <v>137</v>
      </c>
      <c r="CN3176" t="s">
        <v>137</v>
      </c>
      <c r="CO3176" t="s">
        <v>137</v>
      </c>
      <c r="CP3176" t="s">
        <v>137</v>
      </c>
      <c r="CQ3176" s="1">
        <v>45623.484722222223</v>
      </c>
      <c r="CR3176" s="1">
        <v>45623.484722222223</v>
      </c>
      <c r="CS3176" s="1">
        <v>45623.484722222223</v>
      </c>
      <c r="CT3176" t="s">
        <v>137</v>
      </c>
      <c r="CU3176" t="s">
        <v>137</v>
      </c>
      <c r="CV3176" t="s">
        <v>20854</v>
      </c>
      <c r="CW3176" t="s">
        <v>20855</v>
      </c>
      <c r="CX3176" s="3"/>
      <c r="CY3176" s="3"/>
      <c r="CZ3176">
        <v>1</v>
      </c>
      <c r="DA3176" t="s">
        <v>137</v>
      </c>
      <c r="DB3176" t="s">
        <v>137</v>
      </c>
      <c r="DC3176" t="s">
        <v>137</v>
      </c>
      <c r="DD3176" t="s">
        <v>137</v>
      </c>
      <c r="DE3176" t="s">
        <v>137</v>
      </c>
      <c r="DF3176" t="s">
        <v>137</v>
      </c>
      <c r="DG3176" t="s">
        <v>137</v>
      </c>
      <c r="DH3176" t="s">
        <v>137</v>
      </c>
      <c r="DI3176" t="s">
        <v>137</v>
      </c>
      <c r="DJ3176" t="s">
        <v>137</v>
      </c>
      <c r="DK3176">
        <v>0</v>
      </c>
      <c r="DL3176" t="s">
        <v>137</v>
      </c>
      <c r="DM3176" t="s">
        <v>137</v>
      </c>
      <c r="DN3176" t="s">
        <v>137</v>
      </c>
      <c r="DO3176" s="1">
        <v>45623.484722222223</v>
      </c>
      <c r="DP3176" s="1"/>
      <c r="DQ3176" t="s">
        <v>1709</v>
      </c>
      <c r="DR3176" t="s">
        <v>1710</v>
      </c>
      <c r="DS3176" t="s">
        <v>1711</v>
      </c>
      <c r="DT3176" t="s">
        <v>137</v>
      </c>
      <c r="DU3176" t="s">
        <v>137</v>
      </c>
      <c r="DV3176" t="s">
        <v>137</v>
      </c>
      <c r="DW3176" t="s">
        <v>137</v>
      </c>
      <c r="DX3176" t="s">
        <v>137</v>
      </c>
      <c r="DY3176" t="s">
        <v>137</v>
      </c>
      <c r="DZ3176" t="s">
        <v>168</v>
      </c>
      <c r="EA3176" t="b">
        <v>0</v>
      </c>
      <c r="EB3176" t="s">
        <v>137</v>
      </c>
    </row>
    <row r="3177" spans="1:132" x14ac:dyDescent="0.25">
      <c r="A3177">
        <v>145688234</v>
      </c>
      <c r="B3177">
        <v>8867</v>
      </c>
      <c r="C3177" t="s">
        <v>192</v>
      </c>
      <c r="D3177" t="s">
        <v>1614</v>
      </c>
      <c r="E3177" t="s">
        <v>134</v>
      </c>
      <c r="F3177" t="s">
        <v>162</v>
      </c>
      <c r="G3177" t="s">
        <v>163</v>
      </c>
      <c r="H3177" t="s">
        <v>137</v>
      </c>
      <c r="I3177" t="s">
        <v>20856</v>
      </c>
      <c r="J3177" t="s">
        <v>1616</v>
      </c>
      <c r="K3177" t="s">
        <v>1617</v>
      </c>
      <c r="L3177" t="s">
        <v>1618</v>
      </c>
      <c r="M3177" t="s">
        <v>137</v>
      </c>
      <c r="N3177" t="s">
        <v>1619</v>
      </c>
      <c r="O3177" t="s">
        <v>1619</v>
      </c>
      <c r="P3177" s="1"/>
      <c r="Q3177" s="1">
        <v>45622.395138888889</v>
      </c>
      <c r="R3177" s="1">
        <v>45622.395138888889</v>
      </c>
      <c r="S3177" s="1">
        <v>45622.434027777781</v>
      </c>
      <c r="T3177" s="1">
        <v>45622.434027777781</v>
      </c>
      <c r="U3177" t="s">
        <v>1620</v>
      </c>
      <c r="V3177" t="s">
        <v>137</v>
      </c>
      <c r="W3177" t="s">
        <v>137</v>
      </c>
      <c r="X3177" t="s">
        <v>137</v>
      </c>
      <c r="Y3177" t="s">
        <v>137</v>
      </c>
      <c r="Z3177" t="s">
        <v>137</v>
      </c>
      <c r="AA3177" t="s">
        <v>137</v>
      </c>
      <c r="AB3177" t="s">
        <v>137</v>
      </c>
      <c r="AC3177" t="s">
        <v>137</v>
      </c>
      <c r="AD3177" s="2"/>
      <c r="AE3177" t="s">
        <v>137</v>
      </c>
      <c r="AF3177" t="s">
        <v>137</v>
      </c>
      <c r="AG3177" t="s">
        <v>137</v>
      </c>
      <c r="AH3177" t="s">
        <v>137</v>
      </c>
      <c r="AI3177" t="s">
        <v>137</v>
      </c>
      <c r="AJ3177" t="s">
        <v>137</v>
      </c>
      <c r="AK3177" t="s">
        <v>137</v>
      </c>
      <c r="AL3177" s="2"/>
      <c r="AM3177" t="s">
        <v>137</v>
      </c>
      <c r="AN3177" t="s">
        <v>137</v>
      </c>
      <c r="AO3177" t="s">
        <v>137</v>
      </c>
      <c r="AP3177" t="s">
        <v>137</v>
      </c>
      <c r="AQ3177" t="s">
        <v>137</v>
      </c>
      <c r="AR3177" t="s">
        <v>137</v>
      </c>
      <c r="AS3177" t="s">
        <v>137</v>
      </c>
      <c r="AT3177" t="s">
        <v>137</v>
      </c>
      <c r="AU3177" t="s">
        <v>137</v>
      </c>
      <c r="AV3177" t="s">
        <v>137</v>
      </c>
      <c r="AW3177" t="s">
        <v>137</v>
      </c>
      <c r="AX3177" t="s">
        <v>137</v>
      </c>
      <c r="AY3177" t="s">
        <v>137</v>
      </c>
      <c r="AZ3177" t="s">
        <v>137</v>
      </c>
      <c r="BA3177" t="s">
        <v>137</v>
      </c>
      <c r="BB3177" t="s">
        <v>137</v>
      </c>
      <c r="BC3177" t="s">
        <v>137</v>
      </c>
      <c r="BD3177" t="s">
        <v>137</v>
      </c>
      <c r="BE3177" t="s">
        <v>137</v>
      </c>
      <c r="BF3177" t="s">
        <v>137</v>
      </c>
      <c r="BG3177" t="s">
        <v>137</v>
      </c>
      <c r="BH3177" t="s">
        <v>137</v>
      </c>
      <c r="BI3177" t="s">
        <v>137</v>
      </c>
      <c r="BJ3177" t="s">
        <v>137</v>
      </c>
      <c r="BK3177" t="s">
        <v>137</v>
      </c>
      <c r="BL3177" t="s">
        <v>137</v>
      </c>
      <c r="BM3177" t="s">
        <v>137</v>
      </c>
      <c r="BN3177" t="s">
        <v>137</v>
      </c>
      <c r="BO3177" t="s">
        <v>137</v>
      </c>
      <c r="BP3177" t="s">
        <v>137</v>
      </c>
      <c r="BQ3177" t="s">
        <v>137</v>
      </c>
      <c r="BR3177" t="s">
        <v>137</v>
      </c>
      <c r="BS3177" t="s">
        <v>137</v>
      </c>
      <c r="BT3177" t="s">
        <v>137</v>
      </c>
      <c r="BU3177" t="s">
        <v>137</v>
      </c>
      <c r="BW3177" t="s">
        <v>137</v>
      </c>
      <c r="BX3177" t="s">
        <v>137</v>
      </c>
      <c r="BY3177" t="s">
        <v>137</v>
      </c>
      <c r="BZ3177" t="s">
        <v>137</v>
      </c>
      <c r="CA3177" t="s">
        <v>137</v>
      </c>
      <c r="CB3177" t="s">
        <v>137</v>
      </c>
      <c r="CC3177" t="s">
        <v>137</v>
      </c>
      <c r="CD3177" t="s">
        <v>137</v>
      </c>
      <c r="CE3177" t="s">
        <v>137</v>
      </c>
      <c r="CF3177" t="s">
        <v>137</v>
      </c>
      <c r="CG3177" t="s">
        <v>137</v>
      </c>
      <c r="CH3177" t="s">
        <v>137</v>
      </c>
      <c r="CI3177" t="s">
        <v>137</v>
      </c>
      <c r="CJ3177" t="s">
        <v>137</v>
      </c>
      <c r="CK3177" t="s">
        <v>137</v>
      </c>
      <c r="CL3177" t="s">
        <v>137</v>
      </c>
      <c r="CM3177" t="s">
        <v>137</v>
      </c>
      <c r="CN3177" t="s">
        <v>137</v>
      </c>
      <c r="CO3177" t="s">
        <v>137</v>
      </c>
      <c r="CP3177" t="s">
        <v>137</v>
      </c>
      <c r="CQ3177" s="1">
        <v>45622.434027777781</v>
      </c>
      <c r="CR3177" s="1">
        <v>45622.434027777781</v>
      </c>
      <c r="CS3177" s="1">
        <v>45622.434027777781</v>
      </c>
      <c r="CT3177" t="s">
        <v>12766</v>
      </c>
      <c r="CU3177" t="s">
        <v>12766</v>
      </c>
      <c r="CV3177" t="s">
        <v>20857</v>
      </c>
      <c r="CW3177" t="s">
        <v>20857</v>
      </c>
      <c r="CX3177" s="3"/>
      <c r="CY3177" s="3"/>
      <c r="CZ3177">
        <v>1</v>
      </c>
      <c r="DA3177" t="s">
        <v>137</v>
      </c>
      <c r="DB3177" t="s">
        <v>137</v>
      </c>
      <c r="DC3177" t="s">
        <v>137</v>
      </c>
      <c r="DD3177" t="s">
        <v>137</v>
      </c>
      <c r="DE3177" t="s">
        <v>137</v>
      </c>
      <c r="DF3177" t="s">
        <v>20858</v>
      </c>
      <c r="DG3177" t="s">
        <v>137</v>
      </c>
      <c r="DH3177" t="s">
        <v>137</v>
      </c>
      <c r="DI3177" t="s">
        <v>137</v>
      </c>
      <c r="DJ3177" t="s">
        <v>137</v>
      </c>
      <c r="DK3177">
        <v>0</v>
      </c>
      <c r="DL3177" t="s">
        <v>209</v>
      </c>
      <c r="DM3177" t="s">
        <v>137</v>
      </c>
      <c r="DN3177" t="s">
        <v>137</v>
      </c>
      <c r="DO3177" s="1">
        <v>45622.434027777781</v>
      </c>
      <c r="DP3177" s="1"/>
      <c r="DQ3177" t="s">
        <v>557</v>
      </c>
      <c r="DR3177" t="s">
        <v>558</v>
      </c>
      <c r="DS3177" t="s">
        <v>559</v>
      </c>
      <c r="DT3177" t="s">
        <v>137</v>
      </c>
      <c r="DU3177" t="s">
        <v>137</v>
      </c>
      <c r="DV3177" t="s">
        <v>137</v>
      </c>
      <c r="DW3177" t="s">
        <v>137</v>
      </c>
      <c r="DX3177" t="s">
        <v>137</v>
      </c>
      <c r="DY3177" t="s">
        <v>137</v>
      </c>
      <c r="DZ3177" t="s">
        <v>168</v>
      </c>
      <c r="EA3177" t="b">
        <v>0</v>
      </c>
      <c r="EB3177" t="s">
        <v>137</v>
      </c>
    </row>
    <row r="3178" spans="1:132" x14ac:dyDescent="0.25">
      <c r="A3178">
        <v>145688052</v>
      </c>
      <c r="B3178">
        <v>8866</v>
      </c>
      <c r="C3178" t="s">
        <v>192</v>
      </c>
      <c r="D3178" t="s">
        <v>20859</v>
      </c>
      <c r="E3178" t="s">
        <v>134</v>
      </c>
      <c r="F3178" t="s">
        <v>162</v>
      </c>
      <c r="G3178" t="s">
        <v>163</v>
      </c>
      <c r="H3178" t="s">
        <v>137</v>
      </c>
      <c r="I3178" t="s">
        <v>20860</v>
      </c>
      <c r="J3178" t="s">
        <v>13846</v>
      </c>
      <c r="K3178" t="s">
        <v>13847</v>
      </c>
      <c r="L3178" t="s">
        <v>13848</v>
      </c>
      <c r="M3178" t="s">
        <v>137</v>
      </c>
      <c r="N3178" t="s">
        <v>8813</v>
      </c>
      <c r="O3178" t="s">
        <v>8813</v>
      </c>
      <c r="P3178" s="1"/>
      <c r="Q3178" s="1">
        <v>45622.394444444442</v>
      </c>
      <c r="R3178" s="1">
        <v>45622.394444444442</v>
      </c>
      <c r="S3178" s="1">
        <v>45624.627083333333</v>
      </c>
      <c r="T3178" s="1">
        <v>45624.627083333333</v>
      </c>
      <c r="U3178" t="s">
        <v>850</v>
      </c>
      <c r="V3178" t="s">
        <v>137</v>
      </c>
      <c r="W3178" t="s">
        <v>137</v>
      </c>
      <c r="X3178" t="s">
        <v>176</v>
      </c>
      <c r="Y3178" t="s">
        <v>137</v>
      </c>
      <c r="Z3178" t="s">
        <v>137</v>
      </c>
      <c r="AA3178" t="s">
        <v>137</v>
      </c>
      <c r="AB3178" t="s">
        <v>137</v>
      </c>
      <c r="AC3178" t="s">
        <v>137</v>
      </c>
      <c r="AD3178" s="2"/>
      <c r="AE3178" t="s">
        <v>137</v>
      </c>
      <c r="AF3178" t="s">
        <v>137</v>
      </c>
      <c r="AG3178" t="s">
        <v>137</v>
      </c>
      <c r="AH3178" t="s">
        <v>137</v>
      </c>
      <c r="AI3178" t="s">
        <v>137</v>
      </c>
      <c r="AJ3178" t="s">
        <v>137</v>
      </c>
      <c r="AK3178" t="s">
        <v>137</v>
      </c>
      <c r="AL3178" s="2"/>
      <c r="AM3178" t="s">
        <v>137</v>
      </c>
      <c r="AN3178" t="s">
        <v>137</v>
      </c>
      <c r="AO3178" t="s">
        <v>137</v>
      </c>
      <c r="AP3178" t="s">
        <v>137</v>
      </c>
      <c r="AQ3178" t="s">
        <v>137</v>
      </c>
      <c r="AR3178" t="s">
        <v>137</v>
      </c>
      <c r="AS3178" t="s">
        <v>137</v>
      </c>
      <c r="AT3178" t="s">
        <v>137</v>
      </c>
      <c r="AU3178" t="s">
        <v>137</v>
      </c>
      <c r="AV3178" t="s">
        <v>137</v>
      </c>
      <c r="AW3178" t="s">
        <v>137</v>
      </c>
      <c r="AX3178" t="s">
        <v>137</v>
      </c>
      <c r="AY3178" t="s">
        <v>137</v>
      </c>
      <c r="AZ3178" t="s">
        <v>137</v>
      </c>
      <c r="BA3178" t="s">
        <v>137</v>
      </c>
      <c r="BB3178" t="s">
        <v>137</v>
      </c>
      <c r="BC3178" t="s">
        <v>137</v>
      </c>
      <c r="BD3178" t="s">
        <v>137</v>
      </c>
      <c r="BE3178" t="s">
        <v>137</v>
      </c>
      <c r="BF3178" t="s">
        <v>137</v>
      </c>
      <c r="BG3178" t="s">
        <v>137</v>
      </c>
      <c r="BH3178" t="s">
        <v>137</v>
      </c>
      <c r="BI3178" t="s">
        <v>137</v>
      </c>
      <c r="BJ3178" t="s">
        <v>137</v>
      </c>
      <c r="BK3178" t="s">
        <v>137</v>
      </c>
      <c r="BL3178" t="s">
        <v>137</v>
      </c>
      <c r="BM3178" t="s">
        <v>137</v>
      </c>
      <c r="BN3178" t="s">
        <v>137</v>
      </c>
      <c r="BO3178" t="s">
        <v>137</v>
      </c>
      <c r="BP3178" t="s">
        <v>137</v>
      </c>
      <c r="BQ3178" t="s">
        <v>137</v>
      </c>
      <c r="BR3178" t="s">
        <v>137</v>
      </c>
      <c r="BS3178" t="s">
        <v>137</v>
      </c>
      <c r="BT3178" t="s">
        <v>137</v>
      </c>
      <c r="BU3178" t="s">
        <v>137</v>
      </c>
      <c r="BW3178" t="s">
        <v>137</v>
      </c>
      <c r="BX3178" t="s">
        <v>137</v>
      </c>
      <c r="BY3178" t="s">
        <v>137</v>
      </c>
      <c r="BZ3178" t="s">
        <v>137</v>
      </c>
      <c r="CA3178" t="s">
        <v>137</v>
      </c>
      <c r="CB3178" t="s">
        <v>137</v>
      </c>
      <c r="CC3178" t="s">
        <v>137</v>
      </c>
      <c r="CD3178" t="s">
        <v>137</v>
      </c>
      <c r="CE3178" t="s">
        <v>137</v>
      </c>
      <c r="CF3178" t="s">
        <v>137</v>
      </c>
      <c r="CG3178" t="s">
        <v>137</v>
      </c>
      <c r="CH3178" t="s">
        <v>137</v>
      </c>
      <c r="CI3178" t="s">
        <v>137</v>
      </c>
      <c r="CJ3178" t="s">
        <v>137</v>
      </c>
      <c r="CK3178" t="s">
        <v>137</v>
      </c>
      <c r="CL3178" t="s">
        <v>137</v>
      </c>
      <c r="CM3178" t="s">
        <v>137</v>
      </c>
      <c r="CN3178" t="s">
        <v>137</v>
      </c>
      <c r="CO3178" t="s">
        <v>137</v>
      </c>
      <c r="CP3178" t="s">
        <v>137</v>
      </c>
      <c r="CQ3178" s="1">
        <v>45624.627083333333</v>
      </c>
      <c r="CR3178" s="1">
        <v>45624.627083333333</v>
      </c>
      <c r="CS3178" s="1">
        <v>45624.627083333333</v>
      </c>
      <c r="CT3178" t="s">
        <v>20861</v>
      </c>
      <c r="CU3178" t="s">
        <v>20861</v>
      </c>
      <c r="CV3178" t="s">
        <v>20862</v>
      </c>
      <c r="CW3178" t="s">
        <v>20863</v>
      </c>
      <c r="CX3178" s="3"/>
      <c r="CY3178" s="3"/>
      <c r="CZ3178">
        <v>1</v>
      </c>
      <c r="DA3178" t="s">
        <v>137</v>
      </c>
      <c r="DB3178" t="s">
        <v>137</v>
      </c>
      <c r="DC3178" t="s">
        <v>137</v>
      </c>
      <c r="DD3178" t="s">
        <v>137</v>
      </c>
      <c r="DE3178" t="s">
        <v>137</v>
      </c>
      <c r="DF3178" t="s">
        <v>20864</v>
      </c>
      <c r="DG3178" t="s">
        <v>137</v>
      </c>
      <c r="DH3178" t="s">
        <v>137</v>
      </c>
      <c r="DI3178" t="s">
        <v>137</v>
      </c>
      <c r="DJ3178" t="s">
        <v>137</v>
      </c>
      <c r="DK3178">
        <v>0</v>
      </c>
      <c r="DL3178" t="s">
        <v>209</v>
      </c>
      <c r="DM3178" t="s">
        <v>20865</v>
      </c>
      <c r="DN3178" t="s">
        <v>137</v>
      </c>
      <c r="DO3178" s="1">
        <v>45624.627083333333</v>
      </c>
      <c r="DP3178" s="1"/>
      <c r="DQ3178" t="s">
        <v>13846</v>
      </c>
      <c r="DR3178" t="s">
        <v>13847</v>
      </c>
      <c r="DS3178" t="s">
        <v>13848</v>
      </c>
      <c r="DT3178" t="s">
        <v>137</v>
      </c>
      <c r="DU3178" t="s">
        <v>137</v>
      </c>
      <c r="DV3178" t="s">
        <v>137</v>
      </c>
      <c r="DW3178" t="s">
        <v>137</v>
      </c>
      <c r="DX3178" t="s">
        <v>16353</v>
      </c>
      <c r="DY3178" t="s">
        <v>137</v>
      </c>
      <c r="DZ3178" t="s">
        <v>168</v>
      </c>
      <c r="EA3178" t="b">
        <v>0</v>
      </c>
      <c r="EB3178" t="s">
        <v>137</v>
      </c>
    </row>
    <row r="3179" spans="1:132" x14ac:dyDescent="0.25">
      <c r="A3179">
        <v>145685142</v>
      </c>
      <c r="B3179">
        <v>8865</v>
      </c>
      <c r="C3179" t="s">
        <v>192</v>
      </c>
      <c r="D3179" t="s">
        <v>1614</v>
      </c>
      <c r="E3179" t="s">
        <v>134</v>
      </c>
      <c r="F3179" t="s">
        <v>162</v>
      </c>
      <c r="G3179" t="s">
        <v>163</v>
      </c>
      <c r="H3179" t="s">
        <v>137</v>
      </c>
      <c r="I3179" t="s">
        <v>20866</v>
      </c>
      <c r="J3179" t="s">
        <v>1616</v>
      </c>
      <c r="K3179" t="s">
        <v>1617</v>
      </c>
      <c r="L3179" t="s">
        <v>1618</v>
      </c>
      <c r="M3179" t="s">
        <v>137</v>
      </c>
      <c r="N3179" t="s">
        <v>1619</v>
      </c>
      <c r="O3179" t="s">
        <v>1619</v>
      </c>
      <c r="P3179" s="1"/>
      <c r="Q3179" s="1">
        <v>45622.374305555553</v>
      </c>
      <c r="R3179" s="1">
        <v>45622.374305555553</v>
      </c>
      <c r="S3179" s="1">
        <v>45622.375694444447</v>
      </c>
      <c r="T3179" s="1">
        <v>45622.375694444447</v>
      </c>
      <c r="U3179" t="s">
        <v>1620</v>
      </c>
      <c r="V3179" t="s">
        <v>137</v>
      </c>
      <c r="W3179" t="s">
        <v>137</v>
      </c>
      <c r="X3179" t="s">
        <v>137</v>
      </c>
      <c r="Y3179" t="s">
        <v>137</v>
      </c>
      <c r="Z3179" t="s">
        <v>137</v>
      </c>
      <c r="AA3179" t="s">
        <v>137</v>
      </c>
      <c r="AB3179" t="s">
        <v>137</v>
      </c>
      <c r="AC3179" t="s">
        <v>137</v>
      </c>
      <c r="AD3179" s="2"/>
      <c r="AE3179" t="s">
        <v>137</v>
      </c>
      <c r="AF3179" t="s">
        <v>137</v>
      </c>
      <c r="AG3179" t="s">
        <v>137</v>
      </c>
      <c r="AH3179" t="s">
        <v>137</v>
      </c>
      <c r="AI3179" t="s">
        <v>137</v>
      </c>
      <c r="AJ3179" t="s">
        <v>137</v>
      </c>
      <c r="AK3179" t="s">
        <v>137</v>
      </c>
      <c r="AL3179" s="2"/>
      <c r="AM3179" t="s">
        <v>137</v>
      </c>
      <c r="AN3179" t="s">
        <v>137</v>
      </c>
      <c r="AO3179" t="s">
        <v>137</v>
      </c>
      <c r="AP3179" t="s">
        <v>137</v>
      </c>
      <c r="AQ3179" t="s">
        <v>137</v>
      </c>
      <c r="AR3179" t="s">
        <v>137</v>
      </c>
      <c r="AS3179" t="s">
        <v>137</v>
      </c>
      <c r="AT3179" t="s">
        <v>137</v>
      </c>
      <c r="AU3179" t="s">
        <v>137</v>
      </c>
      <c r="AV3179" t="s">
        <v>137</v>
      </c>
      <c r="AW3179" t="s">
        <v>137</v>
      </c>
      <c r="AX3179" t="s">
        <v>137</v>
      </c>
      <c r="AY3179" t="s">
        <v>137</v>
      </c>
      <c r="AZ3179" t="s">
        <v>137</v>
      </c>
      <c r="BA3179" t="s">
        <v>137</v>
      </c>
      <c r="BB3179" t="s">
        <v>137</v>
      </c>
      <c r="BC3179" t="s">
        <v>137</v>
      </c>
      <c r="BD3179" t="s">
        <v>137</v>
      </c>
      <c r="BE3179" t="s">
        <v>137</v>
      </c>
      <c r="BF3179" t="s">
        <v>137</v>
      </c>
      <c r="BG3179" t="s">
        <v>137</v>
      </c>
      <c r="BH3179" t="s">
        <v>137</v>
      </c>
      <c r="BI3179" t="s">
        <v>137</v>
      </c>
      <c r="BJ3179" t="s">
        <v>137</v>
      </c>
      <c r="BK3179" t="s">
        <v>137</v>
      </c>
      <c r="BL3179" t="s">
        <v>137</v>
      </c>
      <c r="BM3179" t="s">
        <v>137</v>
      </c>
      <c r="BN3179" t="s">
        <v>137</v>
      </c>
      <c r="BO3179" t="s">
        <v>137</v>
      </c>
      <c r="BP3179" t="s">
        <v>137</v>
      </c>
      <c r="BQ3179" t="s">
        <v>137</v>
      </c>
      <c r="BR3179" t="s">
        <v>137</v>
      </c>
      <c r="BS3179" t="s">
        <v>137</v>
      </c>
      <c r="BT3179" t="s">
        <v>137</v>
      </c>
      <c r="BU3179" t="s">
        <v>137</v>
      </c>
      <c r="BW3179" t="s">
        <v>137</v>
      </c>
      <c r="BX3179" t="s">
        <v>137</v>
      </c>
      <c r="BY3179" t="s">
        <v>137</v>
      </c>
      <c r="BZ3179" t="s">
        <v>137</v>
      </c>
      <c r="CA3179" t="s">
        <v>137</v>
      </c>
      <c r="CB3179" t="s">
        <v>137</v>
      </c>
      <c r="CC3179" t="s">
        <v>137</v>
      </c>
      <c r="CD3179" t="s">
        <v>137</v>
      </c>
      <c r="CE3179" t="s">
        <v>137</v>
      </c>
      <c r="CF3179" t="s">
        <v>137</v>
      </c>
      <c r="CG3179" t="s">
        <v>137</v>
      </c>
      <c r="CH3179" t="s">
        <v>137</v>
      </c>
      <c r="CI3179" t="s">
        <v>137</v>
      </c>
      <c r="CJ3179" t="s">
        <v>137</v>
      </c>
      <c r="CK3179" t="s">
        <v>137</v>
      </c>
      <c r="CL3179" t="s">
        <v>137</v>
      </c>
      <c r="CM3179" t="s">
        <v>137</v>
      </c>
      <c r="CN3179" t="s">
        <v>137</v>
      </c>
      <c r="CO3179" t="s">
        <v>137</v>
      </c>
      <c r="CP3179" t="s">
        <v>137</v>
      </c>
      <c r="CQ3179" s="1">
        <v>45622.375694444447</v>
      </c>
      <c r="CR3179" s="1">
        <v>45622.375694444447</v>
      </c>
      <c r="CS3179" s="1">
        <v>45622.375694444447</v>
      </c>
      <c r="CT3179" t="s">
        <v>20793</v>
      </c>
      <c r="CU3179" t="s">
        <v>8419</v>
      </c>
      <c r="CV3179" t="s">
        <v>20867</v>
      </c>
      <c r="CW3179" t="s">
        <v>20868</v>
      </c>
      <c r="CX3179" s="3"/>
      <c r="CY3179" s="3"/>
      <c r="CZ3179">
        <v>1</v>
      </c>
      <c r="DA3179" t="s">
        <v>137</v>
      </c>
      <c r="DB3179" t="s">
        <v>137</v>
      </c>
      <c r="DC3179" t="s">
        <v>137</v>
      </c>
      <c r="DD3179" t="s">
        <v>137</v>
      </c>
      <c r="DE3179" t="s">
        <v>137</v>
      </c>
      <c r="DF3179" t="s">
        <v>20869</v>
      </c>
      <c r="DG3179" t="s">
        <v>137</v>
      </c>
      <c r="DH3179" t="s">
        <v>137</v>
      </c>
      <c r="DI3179" t="s">
        <v>137</v>
      </c>
      <c r="DJ3179" t="s">
        <v>137</v>
      </c>
      <c r="DK3179">
        <v>0</v>
      </c>
      <c r="DL3179" t="s">
        <v>209</v>
      </c>
      <c r="DM3179" t="s">
        <v>137</v>
      </c>
      <c r="DN3179" t="s">
        <v>137</v>
      </c>
      <c r="DO3179" s="1">
        <v>45622.375694444447</v>
      </c>
      <c r="DP3179" s="1"/>
      <c r="DQ3179" t="s">
        <v>557</v>
      </c>
      <c r="DR3179" t="s">
        <v>558</v>
      </c>
      <c r="DS3179" t="s">
        <v>559</v>
      </c>
      <c r="DT3179" t="s">
        <v>137</v>
      </c>
      <c r="DU3179" t="s">
        <v>137</v>
      </c>
      <c r="DV3179" t="s">
        <v>137</v>
      </c>
      <c r="DW3179" t="s">
        <v>137</v>
      </c>
      <c r="DX3179" t="s">
        <v>137</v>
      </c>
      <c r="DY3179" t="s">
        <v>137</v>
      </c>
      <c r="DZ3179" t="s">
        <v>168</v>
      </c>
      <c r="EA3179" t="b">
        <v>0</v>
      </c>
      <c r="EB3179" t="s">
        <v>137</v>
      </c>
    </row>
    <row r="3180" spans="1:132" x14ac:dyDescent="0.25">
      <c r="A3180">
        <v>145685068</v>
      </c>
      <c r="B3180">
        <v>8864</v>
      </c>
      <c r="C3180" t="s">
        <v>192</v>
      </c>
      <c r="D3180" t="s">
        <v>1614</v>
      </c>
      <c r="E3180" t="s">
        <v>134</v>
      </c>
      <c r="F3180" t="s">
        <v>162</v>
      </c>
      <c r="G3180" t="s">
        <v>163</v>
      </c>
      <c r="H3180" t="s">
        <v>137</v>
      </c>
      <c r="I3180" t="s">
        <v>20870</v>
      </c>
      <c r="J3180" t="s">
        <v>1709</v>
      </c>
      <c r="K3180" t="s">
        <v>1710</v>
      </c>
      <c r="L3180" t="s">
        <v>1711</v>
      </c>
      <c r="M3180" t="s">
        <v>137</v>
      </c>
      <c r="N3180" t="s">
        <v>1619</v>
      </c>
      <c r="O3180" t="s">
        <v>1619</v>
      </c>
      <c r="P3180" s="1"/>
      <c r="Q3180" s="1">
        <v>45622.373611111114</v>
      </c>
      <c r="R3180" s="1">
        <v>45622.373611111114</v>
      </c>
      <c r="S3180" s="1">
        <v>45636.972916666666</v>
      </c>
      <c r="T3180" s="1">
        <v>45636.972916666666</v>
      </c>
      <c r="U3180" t="s">
        <v>1620</v>
      </c>
      <c r="V3180" t="s">
        <v>137</v>
      </c>
      <c r="W3180" t="s">
        <v>137</v>
      </c>
      <c r="X3180" t="s">
        <v>137</v>
      </c>
      <c r="Y3180" t="s">
        <v>137</v>
      </c>
      <c r="Z3180" t="s">
        <v>137</v>
      </c>
      <c r="AA3180" t="s">
        <v>137</v>
      </c>
      <c r="AB3180" t="s">
        <v>137</v>
      </c>
      <c r="AC3180" t="s">
        <v>137</v>
      </c>
      <c r="AD3180" s="2"/>
      <c r="AE3180" t="s">
        <v>137</v>
      </c>
      <c r="AF3180" t="s">
        <v>137</v>
      </c>
      <c r="AG3180" t="s">
        <v>137</v>
      </c>
      <c r="AH3180" t="s">
        <v>137</v>
      </c>
      <c r="AI3180" t="s">
        <v>137</v>
      </c>
      <c r="AJ3180" t="s">
        <v>137</v>
      </c>
      <c r="AK3180" t="s">
        <v>137</v>
      </c>
      <c r="AL3180" s="2"/>
      <c r="AM3180" t="s">
        <v>137</v>
      </c>
      <c r="AN3180" t="s">
        <v>137</v>
      </c>
      <c r="AO3180" t="s">
        <v>137</v>
      </c>
      <c r="AP3180" t="s">
        <v>137</v>
      </c>
      <c r="AQ3180" t="s">
        <v>137</v>
      </c>
      <c r="AR3180" t="s">
        <v>137</v>
      </c>
      <c r="AS3180" t="s">
        <v>137</v>
      </c>
      <c r="AT3180" t="s">
        <v>137</v>
      </c>
      <c r="AU3180" t="s">
        <v>137</v>
      </c>
      <c r="AV3180" t="s">
        <v>137</v>
      </c>
      <c r="AW3180" t="s">
        <v>137</v>
      </c>
      <c r="AX3180" t="s">
        <v>137</v>
      </c>
      <c r="AY3180" t="s">
        <v>137</v>
      </c>
      <c r="AZ3180" t="s">
        <v>137</v>
      </c>
      <c r="BA3180" t="s">
        <v>137</v>
      </c>
      <c r="BB3180" t="s">
        <v>137</v>
      </c>
      <c r="BC3180" t="s">
        <v>137</v>
      </c>
      <c r="BD3180" t="s">
        <v>137</v>
      </c>
      <c r="BE3180" t="s">
        <v>137</v>
      </c>
      <c r="BF3180" t="s">
        <v>137</v>
      </c>
      <c r="BG3180" t="s">
        <v>137</v>
      </c>
      <c r="BH3180" t="s">
        <v>137</v>
      </c>
      <c r="BI3180" t="s">
        <v>137</v>
      </c>
      <c r="BJ3180" t="s">
        <v>137</v>
      </c>
      <c r="BK3180" t="s">
        <v>137</v>
      </c>
      <c r="BL3180" t="s">
        <v>137</v>
      </c>
      <c r="BM3180" t="s">
        <v>137</v>
      </c>
      <c r="BN3180" t="s">
        <v>137</v>
      </c>
      <c r="BO3180" t="s">
        <v>137</v>
      </c>
      <c r="BP3180" t="s">
        <v>137</v>
      </c>
      <c r="BQ3180" t="s">
        <v>137</v>
      </c>
      <c r="BR3180" t="s">
        <v>137</v>
      </c>
      <c r="BS3180" t="s">
        <v>137</v>
      </c>
      <c r="BT3180" t="s">
        <v>137</v>
      </c>
      <c r="BU3180" t="s">
        <v>137</v>
      </c>
      <c r="BW3180" t="s">
        <v>137</v>
      </c>
      <c r="BX3180" t="s">
        <v>137</v>
      </c>
      <c r="BY3180" t="s">
        <v>137</v>
      </c>
      <c r="BZ3180" t="s">
        <v>137</v>
      </c>
      <c r="CA3180" t="s">
        <v>137</v>
      </c>
      <c r="CB3180" t="s">
        <v>137</v>
      </c>
      <c r="CC3180" t="s">
        <v>137</v>
      </c>
      <c r="CD3180" t="s">
        <v>137</v>
      </c>
      <c r="CE3180" t="s">
        <v>137</v>
      </c>
      <c r="CF3180" t="s">
        <v>137</v>
      </c>
      <c r="CG3180" t="s">
        <v>137</v>
      </c>
      <c r="CH3180" t="s">
        <v>137</v>
      </c>
      <c r="CI3180" t="s">
        <v>137</v>
      </c>
      <c r="CJ3180" t="s">
        <v>137</v>
      </c>
      <c r="CK3180" t="s">
        <v>137</v>
      </c>
      <c r="CL3180" t="s">
        <v>137</v>
      </c>
      <c r="CM3180" t="s">
        <v>137</v>
      </c>
      <c r="CN3180" t="s">
        <v>137</v>
      </c>
      <c r="CO3180" t="s">
        <v>137</v>
      </c>
      <c r="CP3180" t="s">
        <v>137</v>
      </c>
      <c r="CQ3180" s="1">
        <v>45636.972916666666</v>
      </c>
      <c r="CR3180" s="1">
        <v>45636.972916666666</v>
      </c>
      <c r="CS3180" s="1">
        <v>45636.972916666666</v>
      </c>
      <c r="CT3180" t="s">
        <v>137</v>
      </c>
      <c r="CU3180" t="s">
        <v>137</v>
      </c>
      <c r="CV3180" t="s">
        <v>6449</v>
      </c>
      <c r="CW3180" t="s">
        <v>20871</v>
      </c>
      <c r="CX3180" s="3"/>
      <c r="CY3180" s="3"/>
      <c r="CZ3180">
        <v>2</v>
      </c>
      <c r="DA3180" t="s">
        <v>137</v>
      </c>
      <c r="DB3180" t="s">
        <v>137</v>
      </c>
      <c r="DC3180" t="s">
        <v>137</v>
      </c>
      <c r="DD3180" t="s">
        <v>137</v>
      </c>
      <c r="DE3180" t="s">
        <v>137</v>
      </c>
      <c r="DF3180" t="s">
        <v>137</v>
      </c>
      <c r="DG3180" t="s">
        <v>900</v>
      </c>
      <c r="DH3180" t="s">
        <v>14329</v>
      </c>
      <c r="DI3180" t="s">
        <v>137</v>
      </c>
      <c r="DJ3180" t="s">
        <v>137</v>
      </c>
      <c r="DK3180">
        <v>0</v>
      </c>
      <c r="DL3180" t="s">
        <v>137</v>
      </c>
      <c r="DM3180" t="s">
        <v>137</v>
      </c>
      <c r="DN3180" t="s">
        <v>137</v>
      </c>
      <c r="DO3180" s="1">
        <v>45636.972916666666</v>
      </c>
      <c r="DP3180" s="1"/>
      <c r="DQ3180" t="s">
        <v>1709</v>
      </c>
      <c r="DR3180" t="s">
        <v>1710</v>
      </c>
      <c r="DS3180" t="s">
        <v>1711</v>
      </c>
      <c r="DT3180" t="s">
        <v>137</v>
      </c>
      <c r="DU3180" t="s">
        <v>137</v>
      </c>
      <c r="DV3180" t="s">
        <v>137</v>
      </c>
      <c r="DW3180" t="s">
        <v>137</v>
      </c>
      <c r="DX3180" t="s">
        <v>137</v>
      </c>
      <c r="DY3180" t="s">
        <v>137</v>
      </c>
      <c r="DZ3180" t="s">
        <v>168</v>
      </c>
      <c r="EA3180" t="b">
        <v>0</v>
      </c>
      <c r="EB3180" t="s">
        <v>137</v>
      </c>
    </row>
    <row r="3181" spans="1:132" x14ac:dyDescent="0.25">
      <c r="A3181">
        <v>145683581</v>
      </c>
      <c r="B3181">
        <v>8863</v>
      </c>
      <c r="C3181" t="s">
        <v>192</v>
      </c>
      <c r="D3181" t="s">
        <v>1614</v>
      </c>
      <c r="E3181" t="s">
        <v>134</v>
      </c>
      <c r="F3181" t="s">
        <v>162</v>
      </c>
      <c r="G3181" t="s">
        <v>163</v>
      </c>
      <c r="H3181" t="s">
        <v>137</v>
      </c>
      <c r="I3181" t="s">
        <v>20872</v>
      </c>
      <c r="J3181" t="s">
        <v>1616</v>
      </c>
      <c r="K3181" t="s">
        <v>1617</v>
      </c>
      <c r="L3181" t="s">
        <v>1618</v>
      </c>
      <c r="M3181" t="s">
        <v>137</v>
      </c>
      <c r="N3181" t="s">
        <v>1619</v>
      </c>
      <c r="O3181" t="s">
        <v>1619</v>
      </c>
      <c r="P3181" s="1"/>
      <c r="Q3181" s="1">
        <v>45622.36041666667</v>
      </c>
      <c r="R3181" s="1">
        <v>45622.36041666667</v>
      </c>
      <c r="S3181" s="1">
        <v>45623.484722222223</v>
      </c>
      <c r="T3181" s="1">
        <v>45623.484722222223</v>
      </c>
      <c r="U3181" t="s">
        <v>1620</v>
      </c>
      <c r="V3181" t="s">
        <v>137</v>
      </c>
      <c r="W3181" t="s">
        <v>137</v>
      </c>
      <c r="X3181" t="s">
        <v>137</v>
      </c>
      <c r="Y3181" t="s">
        <v>137</v>
      </c>
      <c r="Z3181" t="s">
        <v>137</v>
      </c>
      <c r="AA3181" t="s">
        <v>137</v>
      </c>
      <c r="AB3181" t="s">
        <v>137</v>
      </c>
      <c r="AC3181" t="s">
        <v>137</v>
      </c>
      <c r="AD3181" s="2"/>
      <c r="AE3181" t="s">
        <v>137</v>
      </c>
      <c r="AF3181" t="s">
        <v>137</v>
      </c>
      <c r="AG3181" t="s">
        <v>137</v>
      </c>
      <c r="AH3181" t="s">
        <v>137</v>
      </c>
      <c r="AI3181" t="s">
        <v>137</v>
      </c>
      <c r="AJ3181" t="s">
        <v>137</v>
      </c>
      <c r="AK3181" t="s">
        <v>137</v>
      </c>
      <c r="AL3181" s="2"/>
      <c r="AM3181" t="s">
        <v>137</v>
      </c>
      <c r="AN3181" t="s">
        <v>137</v>
      </c>
      <c r="AO3181" t="s">
        <v>137</v>
      </c>
      <c r="AP3181" t="s">
        <v>137</v>
      </c>
      <c r="AQ3181" t="s">
        <v>137</v>
      </c>
      <c r="AR3181" t="s">
        <v>137</v>
      </c>
      <c r="AS3181" t="s">
        <v>137</v>
      </c>
      <c r="AT3181" t="s">
        <v>137</v>
      </c>
      <c r="AU3181" t="s">
        <v>137</v>
      </c>
      <c r="AV3181" t="s">
        <v>137</v>
      </c>
      <c r="AW3181" t="s">
        <v>137</v>
      </c>
      <c r="AX3181" t="s">
        <v>137</v>
      </c>
      <c r="AY3181" t="s">
        <v>137</v>
      </c>
      <c r="AZ3181" t="s">
        <v>137</v>
      </c>
      <c r="BA3181" t="s">
        <v>137</v>
      </c>
      <c r="BB3181" t="s">
        <v>137</v>
      </c>
      <c r="BC3181" t="s">
        <v>137</v>
      </c>
      <c r="BD3181" t="s">
        <v>137</v>
      </c>
      <c r="BE3181" t="s">
        <v>137</v>
      </c>
      <c r="BF3181" t="s">
        <v>137</v>
      </c>
      <c r="BG3181" t="s">
        <v>137</v>
      </c>
      <c r="BH3181" t="s">
        <v>137</v>
      </c>
      <c r="BI3181" t="s">
        <v>137</v>
      </c>
      <c r="BJ3181" t="s">
        <v>137</v>
      </c>
      <c r="BK3181" t="s">
        <v>137</v>
      </c>
      <c r="BL3181" t="s">
        <v>137</v>
      </c>
      <c r="BM3181" t="s">
        <v>137</v>
      </c>
      <c r="BN3181" t="s">
        <v>137</v>
      </c>
      <c r="BO3181" t="s">
        <v>137</v>
      </c>
      <c r="BP3181" t="s">
        <v>137</v>
      </c>
      <c r="BQ3181" t="s">
        <v>137</v>
      </c>
      <c r="BR3181" t="s">
        <v>137</v>
      </c>
      <c r="BS3181" t="s">
        <v>137</v>
      </c>
      <c r="BT3181" t="s">
        <v>137</v>
      </c>
      <c r="BU3181" t="s">
        <v>137</v>
      </c>
      <c r="BW3181" t="s">
        <v>137</v>
      </c>
      <c r="BX3181" t="s">
        <v>137</v>
      </c>
      <c r="BY3181" t="s">
        <v>137</v>
      </c>
      <c r="BZ3181" t="s">
        <v>137</v>
      </c>
      <c r="CA3181" t="s">
        <v>137</v>
      </c>
      <c r="CB3181" t="s">
        <v>137</v>
      </c>
      <c r="CC3181" t="s">
        <v>137</v>
      </c>
      <c r="CD3181" t="s">
        <v>137</v>
      </c>
      <c r="CE3181" t="s">
        <v>137</v>
      </c>
      <c r="CF3181" t="s">
        <v>137</v>
      </c>
      <c r="CG3181" t="s">
        <v>137</v>
      </c>
      <c r="CH3181" t="s">
        <v>137</v>
      </c>
      <c r="CI3181" t="s">
        <v>137</v>
      </c>
      <c r="CJ3181" t="s">
        <v>137</v>
      </c>
      <c r="CK3181" t="s">
        <v>137</v>
      </c>
      <c r="CL3181" t="s">
        <v>137</v>
      </c>
      <c r="CM3181" t="s">
        <v>137</v>
      </c>
      <c r="CN3181" t="s">
        <v>137</v>
      </c>
      <c r="CO3181" t="s">
        <v>137</v>
      </c>
      <c r="CP3181" t="s">
        <v>137</v>
      </c>
      <c r="CQ3181" s="1">
        <v>45623.484722222223</v>
      </c>
      <c r="CR3181" s="1">
        <v>45623.484722222223</v>
      </c>
      <c r="CS3181" s="1">
        <v>45623.484722222223</v>
      </c>
      <c r="CT3181" t="s">
        <v>137</v>
      </c>
      <c r="CU3181" t="s">
        <v>137</v>
      </c>
      <c r="CV3181" t="s">
        <v>20873</v>
      </c>
      <c r="CW3181" t="s">
        <v>20874</v>
      </c>
      <c r="CX3181" s="3"/>
      <c r="CY3181" s="3"/>
      <c r="CZ3181">
        <v>1</v>
      </c>
      <c r="DA3181" t="s">
        <v>137</v>
      </c>
      <c r="DB3181" t="s">
        <v>137</v>
      </c>
      <c r="DC3181" t="s">
        <v>137</v>
      </c>
      <c r="DD3181" t="s">
        <v>137</v>
      </c>
      <c r="DE3181" t="s">
        <v>137</v>
      </c>
      <c r="DF3181" t="s">
        <v>137</v>
      </c>
      <c r="DG3181" t="s">
        <v>137</v>
      </c>
      <c r="DH3181" t="s">
        <v>137</v>
      </c>
      <c r="DI3181" t="s">
        <v>137</v>
      </c>
      <c r="DJ3181" t="s">
        <v>137</v>
      </c>
      <c r="DK3181">
        <v>0</v>
      </c>
      <c r="DL3181" t="s">
        <v>137</v>
      </c>
      <c r="DM3181" t="s">
        <v>137</v>
      </c>
      <c r="DN3181" t="s">
        <v>137</v>
      </c>
      <c r="DO3181" s="1">
        <v>45623.484722222223</v>
      </c>
      <c r="DP3181" s="1"/>
      <c r="DQ3181" t="s">
        <v>1709</v>
      </c>
      <c r="DR3181" t="s">
        <v>1710</v>
      </c>
      <c r="DS3181" t="s">
        <v>1711</v>
      </c>
      <c r="DT3181" t="s">
        <v>137</v>
      </c>
      <c r="DU3181" t="s">
        <v>137</v>
      </c>
      <c r="DV3181" t="s">
        <v>137</v>
      </c>
      <c r="DW3181" t="s">
        <v>137</v>
      </c>
      <c r="DX3181" t="s">
        <v>137</v>
      </c>
      <c r="DY3181" t="s">
        <v>137</v>
      </c>
      <c r="DZ3181" t="s">
        <v>168</v>
      </c>
      <c r="EA3181" t="b">
        <v>0</v>
      </c>
      <c r="EB3181" t="s">
        <v>137</v>
      </c>
    </row>
    <row r="3182" spans="1:132" x14ac:dyDescent="0.25">
      <c r="A3182">
        <v>145650177</v>
      </c>
      <c r="B3182">
        <v>8862</v>
      </c>
      <c r="C3182" t="s">
        <v>192</v>
      </c>
      <c r="D3182" t="s">
        <v>20875</v>
      </c>
      <c r="E3182" t="s">
        <v>134</v>
      </c>
      <c r="F3182" t="s">
        <v>162</v>
      </c>
      <c r="G3182" t="s">
        <v>163</v>
      </c>
      <c r="H3182" t="s">
        <v>137</v>
      </c>
      <c r="I3182" t="s">
        <v>20876</v>
      </c>
      <c r="J3182" t="s">
        <v>150</v>
      </c>
      <c r="K3182" t="s">
        <v>151</v>
      </c>
      <c r="L3182" t="s">
        <v>152</v>
      </c>
      <c r="M3182" t="s">
        <v>137</v>
      </c>
      <c r="N3182" t="s">
        <v>14337</v>
      </c>
      <c r="O3182" t="s">
        <v>14337</v>
      </c>
      <c r="P3182" s="1"/>
      <c r="Q3182" s="1">
        <v>45621.634722222225</v>
      </c>
      <c r="R3182" s="1">
        <v>45621.634722222225</v>
      </c>
      <c r="S3182" s="1">
        <v>45621.663194444445</v>
      </c>
      <c r="T3182" s="1">
        <v>45621.663194444445</v>
      </c>
      <c r="U3182" t="s">
        <v>216</v>
      </c>
      <c r="V3182" t="s">
        <v>137</v>
      </c>
      <c r="W3182" t="s">
        <v>137</v>
      </c>
      <c r="X3182" t="s">
        <v>185</v>
      </c>
      <c r="Y3182" t="s">
        <v>137</v>
      </c>
      <c r="Z3182" t="s">
        <v>137</v>
      </c>
      <c r="AA3182" t="s">
        <v>137</v>
      </c>
      <c r="AB3182" t="s">
        <v>137</v>
      </c>
      <c r="AC3182" t="s">
        <v>137</v>
      </c>
      <c r="AD3182" s="2"/>
      <c r="AE3182" t="s">
        <v>137</v>
      </c>
      <c r="AF3182" t="s">
        <v>137</v>
      </c>
      <c r="AG3182" t="s">
        <v>137</v>
      </c>
      <c r="AH3182" t="s">
        <v>137</v>
      </c>
      <c r="AI3182" t="s">
        <v>137</v>
      </c>
      <c r="AJ3182" t="s">
        <v>137</v>
      </c>
      <c r="AK3182" t="s">
        <v>137</v>
      </c>
      <c r="AL3182" s="2"/>
      <c r="AM3182" t="s">
        <v>137</v>
      </c>
      <c r="AN3182" t="s">
        <v>137</v>
      </c>
      <c r="AO3182" t="s">
        <v>137</v>
      </c>
      <c r="AP3182" t="s">
        <v>137</v>
      </c>
      <c r="AQ3182" t="s">
        <v>137</v>
      </c>
      <c r="AR3182" t="s">
        <v>137</v>
      </c>
      <c r="AS3182" t="s">
        <v>137</v>
      </c>
      <c r="AT3182" t="s">
        <v>137</v>
      </c>
      <c r="AU3182" t="s">
        <v>137</v>
      </c>
      <c r="AV3182" t="s">
        <v>137</v>
      </c>
      <c r="AW3182" t="s">
        <v>137</v>
      </c>
      <c r="AX3182" t="s">
        <v>137</v>
      </c>
      <c r="AY3182" t="s">
        <v>137</v>
      </c>
      <c r="AZ3182" t="s">
        <v>137</v>
      </c>
      <c r="BA3182" t="s">
        <v>137</v>
      </c>
      <c r="BB3182" t="s">
        <v>137</v>
      </c>
      <c r="BC3182" t="s">
        <v>137</v>
      </c>
      <c r="BD3182" t="s">
        <v>137</v>
      </c>
      <c r="BE3182" t="s">
        <v>137</v>
      </c>
      <c r="BF3182" t="s">
        <v>137</v>
      </c>
      <c r="BG3182" t="s">
        <v>137</v>
      </c>
      <c r="BH3182" t="s">
        <v>137</v>
      </c>
      <c r="BI3182" t="s">
        <v>137</v>
      </c>
      <c r="BJ3182" t="s">
        <v>137</v>
      </c>
      <c r="BK3182" t="s">
        <v>137</v>
      </c>
      <c r="BL3182" t="s">
        <v>137</v>
      </c>
      <c r="BM3182" t="s">
        <v>137</v>
      </c>
      <c r="BN3182" t="s">
        <v>137</v>
      </c>
      <c r="BO3182" t="s">
        <v>137</v>
      </c>
      <c r="BP3182" t="s">
        <v>137</v>
      </c>
      <c r="BQ3182" t="s">
        <v>137</v>
      </c>
      <c r="BR3182" t="s">
        <v>137</v>
      </c>
      <c r="BS3182" t="s">
        <v>137</v>
      </c>
      <c r="BT3182" t="s">
        <v>137</v>
      </c>
      <c r="BU3182" t="s">
        <v>137</v>
      </c>
      <c r="BW3182" t="s">
        <v>137</v>
      </c>
      <c r="BX3182" t="s">
        <v>137</v>
      </c>
      <c r="BY3182" t="s">
        <v>137</v>
      </c>
      <c r="BZ3182" t="s">
        <v>137</v>
      </c>
      <c r="CA3182" t="s">
        <v>137</v>
      </c>
      <c r="CB3182" t="s">
        <v>137</v>
      </c>
      <c r="CC3182" t="s">
        <v>137</v>
      </c>
      <c r="CD3182" t="s">
        <v>137</v>
      </c>
      <c r="CE3182" t="s">
        <v>137</v>
      </c>
      <c r="CF3182" t="s">
        <v>137</v>
      </c>
      <c r="CG3182" t="s">
        <v>137</v>
      </c>
      <c r="CH3182" t="s">
        <v>137</v>
      </c>
      <c r="CI3182" t="s">
        <v>137</v>
      </c>
      <c r="CJ3182" t="s">
        <v>137</v>
      </c>
      <c r="CK3182" t="s">
        <v>137</v>
      </c>
      <c r="CL3182" t="s">
        <v>137</v>
      </c>
      <c r="CM3182" t="s">
        <v>137</v>
      </c>
      <c r="CN3182" t="s">
        <v>137</v>
      </c>
      <c r="CO3182" t="s">
        <v>137</v>
      </c>
      <c r="CP3182" t="s">
        <v>137</v>
      </c>
      <c r="CQ3182" s="1">
        <v>45621.663194444445</v>
      </c>
      <c r="CR3182" s="1">
        <v>45621.663194444445</v>
      </c>
      <c r="CS3182" s="1">
        <v>45621.663194444445</v>
      </c>
      <c r="CT3182" t="s">
        <v>137</v>
      </c>
      <c r="CU3182" t="s">
        <v>137</v>
      </c>
      <c r="CV3182" t="s">
        <v>20877</v>
      </c>
      <c r="CW3182" t="s">
        <v>20877</v>
      </c>
      <c r="CX3182" s="3"/>
      <c r="CY3182" s="3"/>
      <c r="CZ3182">
        <v>1</v>
      </c>
      <c r="DA3182" t="s">
        <v>137</v>
      </c>
      <c r="DB3182" t="s">
        <v>137</v>
      </c>
      <c r="DC3182" t="s">
        <v>137</v>
      </c>
      <c r="DD3182" t="s">
        <v>137</v>
      </c>
      <c r="DE3182" t="s">
        <v>137</v>
      </c>
      <c r="DF3182" t="s">
        <v>137</v>
      </c>
      <c r="DG3182" t="s">
        <v>137</v>
      </c>
      <c r="DH3182" t="s">
        <v>137</v>
      </c>
      <c r="DI3182" t="s">
        <v>137</v>
      </c>
      <c r="DJ3182" t="s">
        <v>137</v>
      </c>
      <c r="DK3182">
        <v>0</v>
      </c>
      <c r="DL3182" t="s">
        <v>209</v>
      </c>
      <c r="DM3182" t="s">
        <v>137</v>
      </c>
      <c r="DN3182" t="s">
        <v>137</v>
      </c>
      <c r="DO3182" s="1">
        <v>45621.663194444445</v>
      </c>
      <c r="DP3182" s="1"/>
      <c r="DQ3182" t="s">
        <v>150</v>
      </c>
      <c r="DR3182" t="s">
        <v>151</v>
      </c>
      <c r="DS3182" t="s">
        <v>152</v>
      </c>
      <c r="DT3182" t="s">
        <v>137</v>
      </c>
      <c r="DU3182" t="s">
        <v>137</v>
      </c>
      <c r="DV3182" t="s">
        <v>137</v>
      </c>
      <c r="DW3182" t="s">
        <v>137</v>
      </c>
      <c r="DX3182" t="s">
        <v>137</v>
      </c>
      <c r="DY3182" t="s">
        <v>137</v>
      </c>
      <c r="DZ3182" t="s">
        <v>168</v>
      </c>
      <c r="EA3182" t="b">
        <v>0</v>
      </c>
      <c r="EB3182" t="s">
        <v>137</v>
      </c>
    </row>
    <row r="3183" spans="1:132" x14ac:dyDescent="0.25">
      <c r="A3183">
        <v>145648937</v>
      </c>
      <c r="B3183">
        <v>8861</v>
      </c>
      <c r="C3183" t="s">
        <v>192</v>
      </c>
      <c r="D3183" t="s">
        <v>133</v>
      </c>
      <c r="E3183" t="s">
        <v>134</v>
      </c>
      <c r="F3183" t="s">
        <v>135</v>
      </c>
      <c r="G3183" t="s">
        <v>136</v>
      </c>
      <c r="H3183" t="s">
        <v>137</v>
      </c>
      <c r="I3183" t="s">
        <v>138</v>
      </c>
      <c r="J3183" t="s">
        <v>150</v>
      </c>
      <c r="K3183" t="s">
        <v>151</v>
      </c>
      <c r="L3183" t="s">
        <v>152</v>
      </c>
      <c r="M3183" t="s">
        <v>137</v>
      </c>
      <c r="N3183" t="s">
        <v>3732</v>
      </c>
      <c r="O3183" t="s">
        <v>3732</v>
      </c>
      <c r="P3183" s="1">
        <v>45624</v>
      </c>
      <c r="Q3183" s="1">
        <v>45621.625694444447</v>
      </c>
      <c r="R3183" s="1">
        <v>45621.625694444447</v>
      </c>
      <c r="S3183" s="1">
        <v>45623.426388888889</v>
      </c>
      <c r="T3183" s="1">
        <v>45623.426388888889</v>
      </c>
      <c r="U3183" t="s">
        <v>2244</v>
      </c>
      <c r="V3183" t="s">
        <v>137</v>
      </c>
      <c r="W3183" t="s">
        <v>137</v>
      </c>
      <c r="X3183" t="s">
        <v>231</v>
      </c>
      <c r="Y3183" t="s">
        <v>285</v>
      </c>
      <c r="Z3183" t="s">
        <v>137</v>
      </c>
      <c r="AA3183" t="s">
        <v>137</v>
      </c>
      <c r="AB3183" t="s">
        <v>137</v>
      </c>
      <c r="AC3183" t="s">
        <v>137</v>
      </c>
      <c r="AD3183" s="2"/>
      <c r="AE3183" t="s">
        <v>137</v>
      </c>
      <c r="AF3183" t="s">
        <v>137</v>
      </c>
      <c r="AG3183" t="s">
        <v>137</v>
      </c>
      <c r="AH3183" t="s">
        <v>137</v>
      </c>
      <c r="AI3183" t="s">
        <v>137</v>
      </c>
      <c r="AJ3183" t="s">
        <v>137</v>
      </c>
      <c r="AK3183" t="s">
        <v>137</v>
      </c>
      <c r="AL3183" s="2"/>
      <c r="AM3183" t="s">
        <v>137</v>
      </c>
      <c r="AN3183" t="s">
        <v>137</v>
      </c>
      <c r="AO3183" t="s">
        <v>137</v>
      </c>
      <c r="AP3183" t="s">
        <v>137</v>
      </c>
      <c r="AQ3183" t="s">
        <v>137</v>
      </c>
      <c r="AR3183" t="s">
        <v>137</v>
      </c>
      <c r="AS3183" t="s">
        <v>137</v>
      </c>
      <c r="AT3183" t="s">
        <v>137</v>
      </c>
      <c r="AU3183" t="s">
        <v>137</v>
      </c>
      <c r="AV3183" t="s">
        <v>137</v>
      </c>
      <c r="AW3183" t="s">
        <v>137</v>
      </c>
      <c r="AX3183" t="s">
        <v>137</v>
      </c>
      <c r="AY3183" t="s">
        <v>137</v>
      </c>
      <c r="AZ3183" t="s">
        <v>137</v>
      </c>
      <c r="BA3183" t="s">
        <v>137</v>
      </c>
      <c r="BB3183" t="s">
        <v>137</v>
      </c>
      <c r="BC3183" t="s">
        <v>137</v>
      </c>
      <c r="BD3183" t="s">
        <v>137</v>
      </c>
      <c r="BE3183" t="s">
        <v>137</v>
      </c>
      <c r="BF3183" t="s">
        <v>137</v>
      </c>
      <c r="BG3183" t="s">
        <v>137</v>
      </c>
      <c r="BH3183" t="s">
        <v>137</v>
      </c>
      <c r="BI3183" t="s">
        <v>137</v>
      </c>
      <c r="BJ3183" t="s">
        <v>137</v>
      </c>
      <c r="BK3183" t="s">
        <v>137</v>
      </c>
      <c r="BL3183" t="s">
        <v>137</v>
      </c>
      <c r="BM3183" t="s">
        <v>137</v>
      </c>
      <c r="BN3183" t="s">
        <v>137</v>
      </c>
      <c r="BO3183" t="s">
        <v>137</v>
      </c>
      <c r="BP3183" t="s">
        <v>20878</v>
      </c>
      <c r="BQ3183" t="s">
        <v>137</v>
      </c>
      <c r="BR3183" t="s">
        <v>137</v>
      </c>
      <c r="BS3183" t="s">
        <v>137</v>
      </c>
      <c r="BT3183" t="s">
        <v>137</v>
      </c>
      <c r="BU3183" t="s">
        <v>137</v>
      </c>
      <c r="BW3183" t="s">
        <v>137</v>
      </c>
      <c r="BX3183" t="s">
        <v>137</v>
      </c>
      <c r="BY3183" t="s">
        <v>137</v>
      </c>
      <c r="BZ3183" t="s">
        <v>137</v>
      </c>
      <c r="CA3183" t="s">
        <v>137</v>
      </c>
      <c r="CB3183" t="s">
        <v>137</v>
      </c>
      <c r="CC3183" t="s">
        <v>137</v>
      </c>
      <c r="CD3183" t="s">
        <v>137</v>
      </c>
      <c r="CE3183" t="s">
        <v>137</v>
      </c>
      <c r="CF3183" t="s">
        <v>137</v>
      </c>
      <c r="CG3183" t="s">
        <v>137</v>
      </c>
      <c r="CH3183" t="s">
        <v>137</v>
      </c>
      <c r="CI3183" t="s">
        <v>137</v>
      </c>
      <c r="CJ3183" t="s">
        <v>137</v>
      </c>
      <c r="CK3183" t="s">
        <v>137</v>
      </c>
      <c r="CL3183" t="s">
        <v>137</v>
      </c>
      <c r="CM3183" t="s">
        <v>137</v>
      </c>
      <c r="CN3183" t="s">
        <v>137</v>
      </c>
      <c r="CO3183" t="s">
        <v>137</v>
      </c>
      <c r="CP3183" t="s">
        <v>137</v>
      </c>
      <c r="CQ3183" s="1">
        <v>45623.426388888889</v>
      </c>
      <c r="CR3183" s="1">
        <v>45623.426388888889</v>
      </c>
      <c r="CS3183" s="1">
        <v>45623.426388888889</v>
      </c>
      <c r="CT3183" t="s">
        <v>20879</v>
      </c>
      <c r="CU3183" t="s">
        <v>20879</v>
      </c>
      <c r="CV3183" t="s">
        <v>20880</v>
      </c>
      <c r="CW3183" t="s">
        <v>20881</v>
      </c>
      <c r="CX3183" s="3"/>
      <c r="CY3183" s="3"/>
      <c r="CZ3183">
        <v>1</v>
      </c>
      <c r="DA3183" t="s">
        <v>20882</v>
      </c>
      <c r="DB3183" t="s">
        <v>137</v>
      </c>
      <c r="DC3183" t="s">
        <v>137</v>
      </c>
      <c r="DD3183" t="s">
        <v>137</v>
      </c>
      <c r="DE3183" t="s">
        <v>137</v>
      </c>
      <c r="DF3183" t="s">
        <v>20883</v>
      </c>
      <c r="DG3183" t="s">
        <v>137</v>
      </c>
      <c r="DH3183" t="s">
        <v>137</v>
      </c>
      <c r="DI3183" t="s">
        <v>137</v>
      </c>
      <c r="DJ3183" t="s">
        <v>137</v>
      </c>
      <c r="DK3183">
        <v>0</v>
      </c>
      <c r="DL3183" t="s">
        <v>209</v>
      </c>
      <c r="DM3183" t="s">
        <v>137</v>
      </c>
      <c r="DN3183" t="s">
        <v>137</v>
      </c>
      <c r="DO3183" s="1">
        <v>45623.426388888889</v>
      </c>
      <c r="DP3183" s="1"/>
      <c r="DQ3183" t="s">
        <v>150</v>
      </c>
      <c r="DR3183" t="s">
        <v>151</v>
      </c>
      <c r="DS3183" t="s">
        <v>152</v>
      </c>
      <c r="DT3183" t="s">
        <v>137</v>
      </c>
      <c r="DU3183" t="s">
        <v>137</v>
      </c>
      <c r="DV3183" t="s">
        <v>137</v>
      </c>
      <c r="DW3183" t="s">
        <v>137</v>
      </c>
      <c r="DX3183" t="s">
        <v>137</v>
      </c>
      <c r="DY3183" t="s">
        <v>137</v>
      </c>
      <c r="DZ3183" t="s">
        <v>148</v>
      </c>
      <c r="EA3183" t="b">
        <v>0</v>
      </c>
      <c r="EB3183" t="s">
        <v>137</v>
      </c>
    </row>
    <row r="3184" spans="1:132" x14ac:dyDescent="0.25">
      <c r="A3184">
        <v>145647360</v>
      </c>
      <c r="B3184">
        <v>8860</v>
      </c>
      <c r="C3184" t="s">
        <v>192</v>
      </c>
      <c r="D3184" t="s">
        <v>20884</v>
      </c>
      <c r="E3184" t="s">
        <v>134</v>
      </c>
      <c r="F3184" t="s">
        <v>532</v>
      </c>
      <c r="G3184" t="s">
        <v>163</v>
      </c>
      <c r="H3184" t="s">
        <v>137</v>
      </c>
      <c r="I3184" t="s">
        <v>20885</v>
      </c>
      <c r="J3184" t="s">
        <v>262</v>
      </c>
      <c r="K3184" t="s">
        <v>263</v>
      </c>
      <c r="L3184" t="s">
        <v>264</v>
      </c>
      <c r="M3184" t="s">
        <v>137</v>
      </c>
      <c r="N3184" t="s">
        <v>768</v>
      </c>
      <c r="O3184" t="s">
        <v>1231</v>
      </c>
      <c r="P3184" s="1"/>
      <c r="Q3184" s="1">
        <v>45621.614583333336</v>
      </c>
      <c r="R3184" s="1">
        <v>45621.614583333336</v>
      </c>
      <c r="S3184" s="1">
        <v>45621.615972222222</v>
      </c>
      <c r="T3184" s="1">
        <v>45621.615972222222</v>
      </c>
      <c r="U3184" t="s">
        <v>342</v>
      </c>
      <c r="V3184" t="s">
        <v>137</v>
      </c>
      <c r="W3184" t="s">
        <v>137</v>
      </c>
      <c r="X3184" t="s">
        <v>176</v>
      </c>
      <c r="Y3184" t="s">
        <v>199</v>
      </c>
      <c r="Z3184" t="s">
        <v>137</v>
      </c>
      <c r="AA3184" t="s">
        <v>137</v>
      </c>
      <c r="AB3184" t="s">
        <v>137</v>
      </c>
      <c r="AC3184" t="s">
        <v>137</v>
      </c>
      <c r="AD3184" s="2"/>
      <c r="AE3184" t="s">
        <v>137</v>
      </c>
      <c r="AF3184" t="s">
        <v>137</v>
      </c>
      <c r="AG3184" t="s">
        <v>137</v>
      </c>
      <c r="AH3184" t="s">
        <v>137</v>
      </c>
      <c r="AI3184" t="s">
        <v>137</v>
      </c>
      <c r="AJ3184" t="s">
        <v>137</v>
      </c>
      <c r="AK3184" t="s">
        <v>137</v>
      </c>
      <c r="AL3184" s="2"/>
      <c r="AM3184" t="s">
        <v>137</v>
      </c>
      <c r="AN3184" t="s">
        <v>137</v>
      </c>
      <c r="AO3184" t="s">
        <v>137</v>
      </c>
      <c r="AP3184" t="s">
        <v>137</v>
      </c>
      <c r="AQ3184" t="s">
        <v>137</v>
      </c>
      <c r="AR3184" t="s">
        <v>137</v>
      </c>
      <c r="AS3184" t="s">
        <v>137</v>
      </c>
      <c r="AT3184" t="s">
        <v>137</v>
      </c>
      <c r="AU3184" t="s">
        <v>137</v>
      </c>
      <c r="AV3184" t="s">
        <v>137</v>
      </c>
      <c r="AW3184" t="s">
        <v>137</v>
      </c>
      <c r="AX3184" t="s">
        <v>137</v>
      </c>
      <c r="AY3184" t="s">
        <v>137</v>
      </c>
      <c r="AZ3184" t="s">
        <v>137</v>
      </c>
      <c r="BA3184" t="s">
        <v>137</v>
      </c>
      <c r="BB3184" t="s">
        <v>137</v>
      </c>
      <c r="BC3184" t="s">
        <v>137</v>
      </c>
      <c r="BD3184" t="s">
        <v>137</v>
      </c>
      <c r="BE3184" t="s">
        <v>137</v>
      </c>
      <c r="BF3184" t="s">
        <v>137</v>
      </c>
      <c r="BG3184" t="s">
        <v>137</v>
      </c>
      <c r="BH3184" t="s">
        <v>137</v>
      </c>
      <c r="BI3184" t="s">
        <v>137</v>
      </c>
      <c r="BJ3184" t="s">
        <v>137</v>
      </c>
      <c r="BK3184" t="s">
        <v>137</v>
      </c>
      <c r="BL3184" t="s">
        <v>137</v>
      </c>
      <c r="BM3184" t="s">
        <v>137</v>
      </c>
      <c r="BN3184" t="s">
        <v>137</v>
      </c>
      <c r="BO3184" t="s">
        <v>137</v>
      </c>
      <c r="BP3184" t="s">
        <v>137</v>
      </c>
      <c r="BQ3184" t="s">
        <v>137</v>
      </c>
      <c r="BR3184" t="s">
        <v>137</v>
      </c>
      <c r="BS3184" t="s">
        <v>137</v>
      </c>
      <c r="BT3184" t="s">
        <v>771</v>
      </c>
      <c r="BU3184" t="s">
        <v>771</v>
      </c>
      <c r="BW3184" t="s">
        <v>137</v>
      </c>
      <c r="BX3184" t="s">
        <v>137</v>
      </c>
      <c r="BY3184" t="s">
        <v>137</v>
      </c>
      <c r="BZ3184" t="s">
        <v>137</v>
      </c>
      <c r="CA3184" t="s">
        <v>137</v>
      </c>
      <c r="CB3184" t="s">
        <v>137</v>
      </c>
      <c r="CC3184" t="s">
        <v>137</v>
      </c>
      <c r="CD3184" t="s">
        <v>137</v>
      </c>
      <c r="CE3184" t="s">
        <v>137</v>
      </c>
      <c r="CF3184" t="s">
        <v>137</v>
      </c>
      <c r="CG3184" t="s">
        <v>137</v>
      </c>
      <c r="CH3184" t="s">
        <v>137</v>
      </c>
      <c r="CI3184" t="s">
        <v>137</v>
      </c>
      <c r="CJ3184" t="s">
        <v>137</v>
      </c>
      <c r="CK3184" t="s">
        <v>137</v>
      </c>
      <c r="CL3184" t="s">
        <v>137</v>
      </c>
      <c r="CM3184" t="s">
        <v>137</v>
      </c>
      <c r="CN3184" t="s">
        <v>137</v>
      </c>
      <c r="CO3184" t="s">
        <v>137</v>
      </c>
      <c r="CP3184" t="s">
        <v>137</v>
      </c>
      <c r="CQ3184" s="1">
        <v>45621.615972222222</v>
      </c>
      <c r="CR3184" s="1">
        <v>45621.615972222222</v>
      </c>
      <c r="CS3184" s="1">
        <v>45621.615972222222</v>
      </c>
      <c r="CT3184" t="s">
        <v>137</v>
      </c>
      <c r="CU3184" t="s">
        <v>137</v>
      </c>
      <c r="CV3184" t="s">
        <v>20886</v>
      </c>
      <c r="CW3184" t="s">
        <v>20886</v>
      </c>
      <c r="CX3184" s="3"/>
      <c r="CY3184" s="3"/>
      <c r="DA3184" t="s">
        <v>137</v>
      </c>
      <c r="DB3184" t="s">
        <v>137</v>
      </c>
      <c r="DC3184" t="s">
        <v>137</v>
      </c>
      <c r="DD3184" t="s">
        <v>137</v>
      </c>
      <c r="DE3184" t="s">
        <v>137</v>
      </c>
      <c r="DF3184" t="s">
        <v>137</v>
      </c>
      <c r="DG3184" t="s">
        <v>137</v>
      </c>
      <c r="DH3184" t="s">
        <v>137</v>
      </c>
      <c r="DI3184" t="s">
        <v>137</v>
      </c>
      <c r="DJ3184" t="s">
        <v>137</v>
      </c>
      <c r="DK3184">
        <v>0</v>
      </c>
      <c r="DL3184" t="s">
        <v>209</v>
      </c>
      <c r="DM3184" t="s">
        <v>20887</v>
      </c>
      <c r="DN3184" t="s">
        <v>137</v>
      </c>
      <c r="DO3184" s="1">
        <v>45621.615972222222</v>
      </c>
      <c r="DP3184" s="1"/>
      <c r="DQ3184" t="s">
        <v>262</v>
      </c>
      <c r="DR3184" t="s">
        <v>263</v>
      </c>
      <c r="DS3184" t="s">
        <v>264</v>
      </c>
      <c r="DT3184" t="s">
        <v>137</v>
      </c>
      <c r="DU3184" t="s">
        <v>137</v>
      </c>
      <c r="DV3184" t="s">
        <v>137</v>
      </c>
      <c r="DW3184" t="s">
        <v>137</v>
      </c>
      <c r="DX3184" t="s">
        <v>137</v>
      </c>
      <c r="DY3184" t="s">
        <v>137</v>
      </c>
      <c r="DZ3184" t="s">
        <v>168</v>
      </c>
      <c r="EA3184" t="b">
        <v>0</v>
      </c>
      <c r="EB3184" t="s">
        <v>137</v>
      </c>
    </row>
    <row r="3185" spans="1:132" x14ac:dyDescent="0.25">
      <c r="A3185">
        <v>145637025</v>
      </c>
      <c r="B3185">
        <v>8859</v>
      </c>
      <c r="C3185" t="s">
        <v>192</v>
      </c>
      <c r="D3185" t="s">
        <v>20888</v>
      </c>
      <c r="E3185" t="s">
        <v>134</v>
      </c>
      <c r="F3185" t="s">
        <v>162</v>
      </c>
      <c r="G3185" t="s">
        <v>163</v>
      </c>
      <c r="H3185" t="s">
        <v>137</v>
      </c>
      <c r="I3185" t="s">
        <v>20889</v>
      </c>
      <c r="J3185" t="s">
        <v>150</v>
      </c>
      <c r="K3185" t="s">
        <v>151</v>
      </c>
      <c r="L3185" t="s">
        <v>152</v>
      </c>
      <c r="M3185" t="s">
        <v>137</v>
      </c>
      <c r="N3185" t="s">
        <v>14936</v>
      </c>
      <c r="O3185" t="s">
        <v>14936</v>
      </c>
      <c r="P3185" s="1"/>
      <c r="Q3185" s="1">
        <v>45621.548611111109</v>
      </c>
      <c r="R3185" s="1">
        <v>45621.548611111109</v>
      </c>
      <c r="S3185" s="1">
        <v>45621.669444444444</v>
      </c>
      <c r="T3185" s="1">
        <v>45621.669444444444</v>
      </c>
      <c r="U3185" t="s">
        <v>453</v>
      </c>
      <c r="V3185" t="s">
        <v>137</v>
      </c>
      <c r="W3185" t="s">
        <v>137</v>
      </c>
      <c r="X3185" t="s">
        <v>454</v>
      </c>
      <c r="Y3185" t="s">
        <v>137</v>
      </c>
      <c r="Z3185" t="s">
        <v>137</v>
      </c>
      <c r="AA3185" t="s">
        <v>137</v>
      </c>
      <c r="AB3185" t="s">
        <v>137</v>
      </c>
      <c r="AC3185" t="s">
        <v>137</v>
      </c>
      <c r="AD3185" s="2"/>
      <c r="AE3185" t="s">
        <v>137</v>
      </c>
      <c r="AF3185" t="s">
        <v>137</v>
      </c>
      <c r="AG3185" t="s">
        <v>137</v>
      </c>
      <c r="AH3185" t="s">
        <v>137</v>
      </c>
      <c r="AI3185" t="s">
        <v>137</v>
      </c>
      <c r="AJ3185" t="s">
        <v>137</v>
      </c>
      <c r="AK3185" t="s">
        <v>137</v>
      </c>
      <c r="AL3185" s="2"/>
      <c r="AM3185" t="s">
        <v>137</v>
      </c>
      <c r="AN3185" t="s">
        <v>137</v>
      </c>
      <c r="AO3185" t="s">
        <v>137</v>
      </c>
      <c r="AP3185" t="s">
        <v>137</v>
      </c>
      <c r="AQ3185" t="s">
        <v>137</v>
      </c>
      <c r="AR3185" t="s">
        <v>137</v>
      </c>
      <c r="AS3185" t="s">
        <v>137</v>
      </c>
      <c r="AT3185" t="s">
        <v>137</v>
      </c>
      <c r="AU3185" t="s">
        <v>137</v>
      </c>
      <c r="AV3185" t="s">
        <v>137</v>
      </c>
      <c r="AW3185" t="s">
        <v>137</v>
      </c>
      <c r="AX3185" t="s">
        <v>137</v>
      </c>
      <c r="AY3185" t="s">
        <v>137</v>
      </c>
      <c r="AZ3185" t="s">
        <v>137</v>
      </c>
      <c r="BA3185" t="s">
        <v>137</v>
      </c>
      <c r="BB3185" t="s">
        <v>137</v>
      </c>
      <c r="BC3185" t="s">
        <v>137</v>
      </c>
      <c r="BD3185" t="s">
        <v>137</v>
      </c>
      <c r="BE3185" t="s">
        <v>137</v>
      </c>
      <c r="BF3185" t="s">
        <v>137</v>
      </c>
      <c r="BG3185" t="s">
        <v>137</v>
      </c>
      <c r="BH3185" t="s">
        <v>137</v>
      </c>
      <c r="BI3185" t="s">
        <v>137</v>
      </c>
      <c r="BJ3185" t="s">
        <v>137</v>
      </c>
      <c r="BK3185" t="s">
        <v>137</v>
      </c>
      <c r="BL3185" t="s">
        <v>137</v>
      </c>
      <c r="BM3185" t="s">
        <v>137</v>
      </c>
      <c r="BN3185" t="s">
        <v>137</v>
      </c>
      <c r="BO3185" t="s">
        <v>137</v>
      </c>
      <c r="BP3185" t="s">
        <v>137</v>
      </c>
      <c r="BQ3185" t="s">
        <v>137</v>
      </c>
      <c r="BR3185" t="s">
        <v>137</v>
      </c>
      <c r="BS3185" t="s">
        <v>137</v>
      </c>
      <c r="BT3185" t="s">
        <v>137</v>
      </c>
      <c r="BU3185" t="s">
        <v>137</v>
      </c>
      <c r="BW3185" t="s">
        <v>137</v>
      </c>
      <c r="BX3185" t="s">
        <v>137</v>
      </c>
      <c r="BY3185" t="s">
        <v>137</v>
      </c>
      <c r="BZ3185" t="s">
        <v>137</v>
      </c>
      <c r="CA3185" t="s">
        <v>137</v>
      </c>
      <c r="CB3185" t="s">
        <v>137</v>
      </c>
      <c r="CC3185" t="s">
        <v>137</v>
      </c>
      <c r="CD3185" t="s">
        <v>137</v>
      </c>
      <c r="CE3185" t="s">
        <v>137</v>
      </c>
      <c r="CF3185" t="s">
        <v>137</v>
      </c>
      <c r="CG3185" t="s">
        <v>137</v>
      </c>
      <c r="CH3185" t="s">
        <v>137</v>
      </c>
      <c r="CI3185" t="s">
        <v>137</v>
      </c>
      <c r="CJ3185" t="s">
        <v>137</v>
      </c>
      <c r="CK3185" t="s">
        <v>137</v>
      </c>
      <c r="CL3185" t="s">
        <v>137</v>
      </c>
      <c r="CM3185" t="s">
        <v>137</v>
      </c>
      <c r="CN3185" t="s">
        <v>137</v>
      </c>
      <c r="CO3185" t="s">
        <v>137</v>
      </c>
      <c r="CP3185" t="s">
        <v>137</v>
      </c>
      <c r="CQ3185" s="1">
        <v>45621.669444444444</v>
      </c>
      <c r="CR3185" s="1">
        <v>45621.669444444444</v>
      </c>
      <c r="CS3185" s="1">
        <v>45621.669444444444</v>
      </c>
      <c r="CT3185" t="s">
        <v>20890</v>
      </c>
      <c r="CU3185" t="s">
        <v>20890</v>
      </c>
      <c r="CV3185" t="s">
        <v>20891</v>
      </c>
      <c r="CW3185" t="s">
        <v>20891</v>
      </c>
      <c r="CX3185" s="3"/>
      <c r="CY3185" s="3"/>
      <c r="CZ3185">
        <v>2</v>
      </c>
      <c r="DA3185" t="s">
        <v>137</v>
      </c>
      <c r="DB3185" t="s">
        <v>137</v>
      </c>
      <c r="DC3185" t="s">
        <v>137</v>
      </c>
      <c r="DD3185" t="s">
        <v>137</v>
      </c>
      <c r="DE3185" t="s">
        <v>137</v>
      </c>
      <c r="DF3185" t="s">
        <v>20892</v>
      </c>
      <c r="DG3185" t="s">
        <v>137</v>
      </c>
      <c r="DH3185" t="s">
        <v>137</v>
      </c>
      <c r="DI3185" t="s">
        <v>137</v>
      </c>
      <c r="DJ3185" t="s">
        <v>137</v>
      </c>
      <c r="DK3185">
        <v>0</v>
      </c>
      <c r="DL3185" t="s">
        <v>209</v>
      </c>
      <c r="DM3185" t="s">
        <v>137</v>
      </c>
      <c r="DN3185" t="s">
        <v>137</v>
      </c>
      <c r="DO3185" s="1">
        <v>45621.669444444444</v>
      </c>
      <c r="DP3185" s="1"/>
      <c r="DQ3185" t="s">
        <v>150</v>
      </c>
      <c r="DR3185" t="s">
        <v>151</v>
      </c>
      <c r="DS3185" t="s">
        <v>152</v>
      </c>
      <c r="DT3185" t="s">
        <v>137</v>
      </c>
      <c r="DU3185" t="s">
        <v>137</v>
      </c>
      <c r="DV3185" t="s">
        <v>137</v>
      </c>
      <c r="DW3185" t="s">
        <v>137</v>
      </c>
      <c r="DX3185" t="s">
        <v>14382</v>
      </c>
      <c r="DY3185" t="s">
        <v>137</v>
      </c>
      <c r="DZ3185" t="s">
        <v>168</v>
      </c>
      <c r="EA3185" t="b">
        <v>0</v>
      </c>
      <c r="EB3185" t="s">
        <v>137</v>
      </c>
    </row>
    <row r="3186" spans="1:132" x14ac:dyDescent="0.25">
      <c r="A3186">
        <v>145636701</v>
      </c>
      <c r="B3186">
        <v>8858</v>
      </c>
      <c r="C3186" t="s">
        <v>192</v>
      </c>
      <c r="D3186" t="s">
        <v>20893</v>
      </c>
      <c r="E3186" t="s">
        <v>134</v>
      </c>
      <c r="F3186" t="s">
        <v>162</v>
      </c>
      <c r="G3186" t="s">
        <v>163</v>
      </c>
      <c r="H3186" t="s">
        <v>137</v>
      </c>
      <c r="I3186" t="s">
        <v>137</v>
      </c>
      <c r="J3186" t="s">
        <v>150</v>
      </c>
      <c r="K3186" t="s">
        <v>151</v>
      </c>
      <c r="L3186" t="s">
        <v>152</v>
      </c>
      <c r="M3186" t="s">
        <v>137</v>
      </c>
      <c r="N3186" t="s">
        <v>2589</v>
      </c>
      <c r="O3186" t="s">
        <v>303</v>
      </c>
      <c r="P3186" s="1"/>
      <c r="Q3186" s="1">
        <v>45621.546527777777</v>
      </c>
      <c r="R3186" s="1">
        <v>45621.546527777777</v>
      </c>
      <c r="S3186" s="1">
        <v>45621.54791666667</v>
      </c>
      <c r="T3186" s="1">
        <v>45621.54791666667</v>
      </c>
      <c r="U3186" t="s">
        <v>304</v>
      </c>
      <c r="V3186" t="s">
        <v>137</v>
      </c>
      <c r="W3186" t="s">
        <v>137</v>
      </c>
      <c r="X3186" t="s">
        <v>176</v>
      </c>
      <c r="Y3186" t="s">
        <v>199</v>
      </c>
      <c r="Z3186" t="s">
        <v>137</v>
      </c>
      <c r="AA3186" t="s">
        <v>137</v>
      </c>
      <c r="AB3186" t="s">
        <v>137</v>
      </c>
      <c r="AC3186" t="s">
        <v>137</v>
      </c>
      <c r="AD3186" s="2"/>
      <c r="AE3186" t="s">
        <v>137</v>
      </c>
      <c r="AF3186" t="s">
        <v>137</v>
      </c>
      <c r="AG3186" t="s">
        <v>137</v>
      </c>
      <c r="AH3186" t="s">
        <v>137</v>
      </c>
      <c r="AI3186" t="s">
        <v>137</v>
      </c>
      <c r="AJ3186" t="s">
        <v>137</v>
      </c>
      <c r="AK3186" t="s">
        <v>137</v>
      </c>
      <c r="AL3186" s="2"/>
      <c r="AM3186" t="s">
        <v>137</v>
      </c>
      <c r="AN3186" t="s">
        <v>137</v>
      </c>
      <c r="AO3186" t="s">
        <v>137</v>
      </c>
      <c r="AP3186" t="s">
        <v>137</v>
      </c>
      <c r="AQ3186" t="s">
        <v>137</v>
      </c>
      <c r="AR3186" t="s">
        <v>137</v>
      </c>
      <c r="AS3186" t="s">
        <v>137</v>
      </c>
      <c r="AT3186" t="s">
        <v>137</v>
      </c>
      <c r="AU3186" t="s">
        <v>137</v>
      </c>
      <c r="AV3186" t="s">
        <v>137</v>
      </c>
      <c r="AW3186" t="s">
        <v>137</v>
      </c>
      <c r="AX3186" t="s">
        <v>137</v>
      </c>
      <c r="AY3186" t="s">
        <v>137</v>
      </c>
      <c r="AZ3186" t="s">
        <v>137</v>
      </c>
      <c r="BA3186" t="s">
        <v>137</v>
      </c>
      <c r="BB3186" t="s">
        <v>137</v>
      </c>
      <c r="BC3186" t="s">
        <v>137</v>
      </c>
      <c r="BD3186" t="s">
        <v>137</v>
      </c>
      <c r="BE3186" t="s">
        <v>137</v>
      </c>
      <c r="BF3186" t="s">
        <v>137</v>
      </c>
      <c r="BG3186" t="s">
        <v>137</v>
      </c>
      <c r="BH3186" t="s">
        <v>137</v>
      </c>
      <c r="BI3186" t="s">
        <v>137</v>
      </c>
      <c r="BJ3186" t="s">
        <v>137</v>
      </c>
      <c r="BK3186" t="s">
        <v>137</v>
      </c>
      <c r="BL3186" t="s">
        <v>137</v>
      </c>
      <c r="BM3186" t="s">
        <v>137</v>
      </c>
      <c r="BN3186" t="s">
        <v>137</v>
      </c>
      <c r="BO3186" t="s">
        <v>137</v>
      </c>
      <c r="BP3186" t="s">
        <v>137</v>
      </c>
      <c r="BQ3186" t="s">
        <v>137</v>
      </c>
      <c r="BR3186" t="s">
        <v>137</v>
      </c>
      <c r="BS3186" t="s">
        <v>137</v>
      </c>
      <c r="BT3186" t="s">
        <v>137</v>
      </c>
      <c r="BU3186" t="s">
        <v>137</v>
      </c>
      <c r="BW3186" t="s">
        <v>137</v>
      </c>
      <c r="BX3186" t="s">
        <v>137</v>
      </c>
      <c r="BY3186" t="s">
        <v>137</v>
      </c>
      <c r="BZ3186" t="s">
        <v>137</v>
      </c>
      <c r="CA3186" t="s">
        <v>137</v>
      </c>
      <c r="CB3186" t="s">
        <v>137</v>
      </c>
      <c r="CC3186" t="s">
        <v>137</v>
      </c>
      <c r="CD3186" t="s">
        <v>137</v>
      </c>
      <c r="CE3186" t="s">
        <v>137</v>
      </c>
      <c r="CF3186" t="s">
        <v>137</v>
      </c>
      <c r="CG3186" t="s">
        <v>137</v>
      </c>
      <c r="CH3186" t="s">
        <v>137</v>
      </c>
      <c r="CI3186" t="s">
        <v>137</v>
      </c>
      <c r="CJ3186" t="s">
        <v>137</v>
      </c>
      <c r="CK3186" t="s">
        <v>137</v>
      </c>
      <c r="CL3186" t="s">
        <v>137</v>
      </c>
      <c r="CM3186" t="s">
        <v>137</v>
      </c>
      <c r="CN3186" t="s">
        <v>137</v>
      </c>
      <c r="CO3186" t="s">
        <v>137</v>
      </c>
      <c r="CP3186" t="s">
        <v>137</v>
      </c>
      <c r="CQ3186" s="1">
        <v>45621.54791666667</v>
      </c>
      <c r="CR3186" s="1">
        <v>45621.54791666667</v>
      </c>
      <c r="CS3186" s="1">
        <v>45621.54791666667</v>
      </c>
      <c r="CT3186" t="s">
        <v>20894</v>
      </c>
      <c r="CU3186" t="s">
        <v>20894</v>
      </c>
      <c r="CV3186" t="s">
        <v>20895</v>
      </c>
      <c r="CW3186" t="s">
        <v>20895</v>
      </c>
      <c r="CX3186" s="3"/>
      <c r="CY3186" s="3"/>
      <c r="CZ3186">
        <v>1</v>
      </c>
      <c r="DA3186" t="s">
        <v>137</v>
      </c>
      <c r="DB3186" t="s">
        <v>137</v>
      </c>
      <c r="DC3186" t="s">
        <v>137</v>
      </c>
      <c r="DD3186" t="s">
        <v>137</v>
      </c>
      <c r="DE3186" t="s">
        <v>137</v>
      </c>
      <c r="DF3186" t="s">
        <v>20896</v>
      </c>
      <c r="DG3186" t="s">
        <v>137</v>
      </c>
      <c r="DH3186" t="s">
        <v>137</v>
      </c>
      <c r="DI3186" t="s">
        <v>137</v>
      </c>
      <c r="DJ3186" t="s">
        <v>137</v>
      </c>
      <c r="DK3186">
        <v>0</v>
      </c>
      <c r="DL3186" t="s">
        <v>209</v>
      </c>
      <c r="DM3186" t="s">
        <v>137</v>
      </c>
      <c r="DN3186" t="s">
        <v>137</v>
      </c>
      <c r="DO3186" s="1">
        <v>45621.54791666667</v>
      </c>
      <c r="DP3186" s="1"/>
      <c r="DQ3186" t="s">
        <v>150</v>
      </c>
      <c r="DR3186" t="s">
        <v>151</v>
      </c>
      <c r="DS3186" t="s">
        <v>152</v>
      </c>
      <c r="DT3186" t="s">
        <v>137</v>
      </c>
      <c r="DU3186" t="s">
        <v>137</v>
      </c>
      <c r="DV3186" t="s">
        <v>137</v>
      </c>
      <c r="DW3186" t="s">
        <v>137</v>
      </c>
      <c r="DX3186" t="s">
        <v>137</v>
      </c>
      <c r="DY3186" t="s">
        <v>137</v>
      </c>
      <c r="DZ3186" t="s">
        <v>168</v>
      </c>
      <c r="EA3186" t="b">
        <v>0</v>
      </c>
      <c r="EB3186" t="s">
        <v>137</v>
      </c>
    </row>
    <row r="3187" spans="1:132" x14ac:dyDescent="0.25">
      <c r="A3187">
        <v>145630815</v>
      </c>
      <c r="B3187">
        <v>8857</v>
      </c>
      <c r="C3187" t="s">
        <v>192</v>
      </c>
      <c r="D3187" t="s">
        <v>133</v>
      </c>
      <c r="E3187" t="s">
        <v>134</v>
      </c>
      <c r="F3187" t="s">
        <v>135</v>
      </c>
      <c r="G3187" t="s">
        <v>136</v>
      </c>
      <c r="H3187" t="s">
        <v>137</v>
      </c>
      <c r="I3187" t="s">
        <v>138</v>
      </c>
      <c r="J3187" t="s">
        <v>262</v>
      </c>
      <c r="K3187" t="s">
        <v>263</v>
      </c>
      <c r="L3187" t="s">
        <v>264</v>
      </c>
      <c r="M3187" t="s">
        <v>137</v>
      </c>
      <c r="N3187" t="s">
        <v>10450</v>
      </c>
      <c r="O3187" t="s">
        <v>10450</v>
      </c>
      <c r="P3187" s="1">
        <v>45623</v>
      </c>
      <c r="Q3187" s="1">
        <v>45621.513888888891</v>
      </c>
      <c r="R3187" s="1">
        <v>45621.513888888891</v>
      </c>
      <c r="S3187" s="1">
        <v>45621.588888888888</v>
      </c>
      <c r="T3187" s="1">
        <v>45621.588888888888</v>
      </c>
      <c r="U3187" t="s">
        <v>1504</v>
      </c>
      <c r="V3187" t="s">
        <v>137</v>
      </c>
      <c r="W3187" t="s">
        <v>137</v>
      </c>
      <c r="X3187" t="s">
        <v>360</v>
      </c>
      <c r="Y3187" t="s">
        <v>361</v>
      </c>
      <c r="Z3187" t="s">
        <v>137</v>
      </c>
      <c r="AA3187" t="s">
        <v>137</v>
      </c>
      <c r="AB3187" t="s">
        <v>137</v>
      </c>
      <c r="AC3187" t="s">
        <v>137</v>
      </c>
      <c r="AD3187" s="2"/>
      <c r="AE3187" t="s">
        <v>137</v>
      </c>
      <c r="AF3187" t="s">
        <v>137</v>
      </c>
      <c r="AG3187" t="s">
        <v>137</v>
      </c>
      <c r="AH3187" t="s">
        <v>137</v>
      </c>
      <c r="AI3187" t="s">
        <v>137</v>
      </c>
      <c r="AJ3187" t="s">
        <v>137</v>
      </c>
      <c r="AK3187" t="s">
        <v>137</v>
      </c>
      <c r="AL3187" s="2"/>
      <c r="AM3187" t="s">
        <v>137</v>
      </c>
      <c r="AN3187" t="s">
        <v>137</v>
      </c>
      <c r="AO3187" t="s">
        <v>137</v>
      </c>
      <c r="AP3187" t="s">
        <v>137</v>
      </c>
      <c r="AQ3187" t="s">
        <v>137</v>
      </c>
      <c r="AR3187" t="s">
        <v>137</v>
      </c>
      <c r="AS3187" t="s">
        <v>137</v>
      </c>
      <c r="AT3187" t="s">
        <v>137</v>
      </c>
      <c r="AU3187" t="s">
        <v>137</v>
      </c>
      <c r="AV3187" t="s">
        <v>137</v>
      </c>
      <c r="AW3187" t="s">
        <v>137</v>
      </c>
      <c r="AX3187" t="s">
        <v>137</v>
      </c>
      <c r="AY3187" t="s">
        <v>137</v>
      </c>
      <c r="AZ3187" t="s">
        <v>137</v>
      </c>
      <c r="BA3187" t="s">
        <v>137</v>
      </c>
      <c r="BB3187" t="s">
        <v>137</v>
      </c>
      <c r="BC3187" t="s">
        <v>137</v>
      </c>
      <c r="BD3187" t="s">
        <v>137</v>
      </c>
      <c r="BE3187" t="s">
        <v>137</v>
      </c>
      <c r="BF3187" t="s">
        <v>137</v>
      </c>
      <c r="BG3187" t="s">
        <v>137</v>
      </c>
      <c r="BH3187" t="s">
        <v>137</v>
      </c>
      <c r="BI3187" t="s">
        <v>137</v>
      </c>
      <c r="BJ3187" t="s">
        <v>137</v>
      </c>
      <c r="BK3187" t="s">
        <v>137</v>
      </c>
      <c r="BL3187" t="s">
        <v>137</v>
      </c>
      <c r="BM3187" t="s">
        <v>137</v>
      </c>
      <c r="BN3187" t="s">
        <v>137</v>
      </c>
      <c r="BO3187" t="s">
        <v>137</v>
      </c>
      <c r="BP3187" t="s">
        <v>20897</v>
      </c>
      <c r="BQ3187" t="s">
        <v>137</v>
      </c>
      <c r="BR3187" t="s">
        <v>137</v>
      </c>
      <c r="BS3187" t="s">
        <v>137</v>
      </c>
      <c r="BT3187" t="s">
        <v>137</v>
      </c>
      <c r="BU3187" t="s">
        <v>137</v>
      </c>
      <c r="BW3187" t="s">
        <v>137</v>
      </c>
      <c r="BX3187" t="s">
        <v>137</v>
      </c>
      <c r="BY3187" t="s">
        <v>137</v>
      </c>
      <c r="BZ3187" t="s">
        <v>137</v>
      </c>
      <c r="CA3187" t="s">
        <v>137</v>
      </c>
      <c r="CB3187" t="s">
        <v>137</v>
      </c>
      <c r="CC3187" t="s">
        <v>137</v>
      </c>
      <c r="CD3187" t="s">
        <v>137</v>
      </c>
      <c r="CE3187" t="s">
        <v>137</v>
      </c>
      <c r="CF3187" t="s">
        <v>137</v>
      </c>
      <c r="CG3187" t="s">
        <v>137</v>
      </c>
      <c r="CH3187" t="s">
        <v>137</v>
      </c>
      <c r="CI3187" t="s">
        <v>137</v>
      </c>
      <c r="CJ3187" t="s">
        <v>137</v>
      </c>
      <c r="CK3187" t="s">
        <v>137</v>
      </c>
      <c r="CL3187" t="s">
        <v>137</v>
      </c>
      <c r="CM3187" t="s">
        <v>137</v>
      </c>
      <c r="CN3187" t="s">
        <v>137</v>
      </c>
      <c r="CO3187" t="s">
        <v>137</v>
      </c>
      <c r="CP3187" t="s">
        <v>137</v>
      </c>
      <c r="CQ3187" s="1">
        <v>45621.588888888888</v>
      </c>
      <c r="CR3187" s="1">
        <v>45621.588888888888</v>
      </c>
      <c r="CS3187" s="1">
        <v>45621.588888888888</v>
      </c>
      <c r="CT3187" t="s">
        <v>14623</v>
      </c>
      <c r="CU3187" t="s">
        <v>14623</v>
      </c>
      <c r="CV3187" t="s">
        <v>13070</v>
      </c>
      <c r="CW3187" t="s">
        <v>13070</v>
      </c>
      <c r="CX3187" s="3"/>
      <c r="CY3187" s="3"/>
      <c r="CZ3187">
        <v>1</v>
      </c>
      <c r="DA3187" t="s">
        <v>20898</v>
      </c>
      <c r="DB3187" t="s">
        <v>137</v>
      </c>
      <c r="DC3187" t="s">
        <v>137</v>
      </c>
      <c r="DD3187" t="s">
        <v>137</v>
      </c>
      <c r="DE3187" t="s">
        <v>137</v>
      </c>
      <c r="DF3187" t="s">
        <v>20899</v>
      </c>
      <c r="DG3187" t="s">
        <v>137</v>
      </c>
      <c r="DH3187" t="s">
        <v>137</v>
      </c>
      <c r="DI3187" t="s">
        <v>137</v>
      </c>
      <c r="DJ3187" t="s">
        <v>137</v>
      </c>
      <c r="DK3187">
        <v>0</v>
      </c>
      <c r="DL3187" t="s">
        <v>209</v>
      </c>
      <c r="DM3187" t="s">
        <v>20900</v>
      </c>
      <c r="DN3187" t="s">
        <v>137</v>
      </c>
      <c r="DO3187" s="1">
        <v>45621.588888888888</v>
      </c>
      <c r="DP3187" s="1"/>
      <c r="DQ3187" t="s">
        <v>262</v>
      </c>
      <c r="DR3187" t="s">
        <v>263</v>
      </c>
      <c r="DS3187" t="s">
        <v>264</v>
      </c>
      <c r="DT3187" t="s">
        <v>20901</v>
      </c>
      <c r="DU3187" t="s">
        <v>137</v>
      </c>
      <c r="DV3187" t="s">
        <v>137</v>
      </c>
      <c r="DW3187" t="s">
        <v>137</v>
      </c>
      <c r="DX3187" t="s">
        <v>137</v>
      </c>
      <c r="DY3187" t="s">
        <v>137</v>
      </c>
      <c r="DZ3187" t="s">
        <v>148</v>
      </c>
      <c r="EA3187" t="b">
        <v>0</v>
      </c>
      <c r="EB3187" t="s">
        <v>137</v>
      </c>
    </row>
    <row r="3188" spans="1:132" x14ac:dyDescent="0.25">
      <c r="A3188">
        <v>145629966</v>
      </c>
      <c r="B3188">
        <v>8856</v>
      </c>
      <c r="C3188" t="s">
        <v>192</v>
      </c>
      <c r="D3188" t="s">
        <v>20902</v>
      </c>
      <c r="E3188" t="s">
        <v>134</v>
      </c>
      <c r="F3188" t="s">
        <v>162</v>
      </c>
      <c r="G3188" t="s">
        <v>163</v>
      </c>
      <c r="H3188" t="s">
        <v>137</v>
      </c>
      <c r="I3188" t="s">
        <v>20903</v>
      </c>
      <c r="J3188" t="s">
        <v>796</v>
      </c>
      <c r="K3188" t="s">
        <v>797</v>
      </c>
      <c r="L3188" t="s">
        <v>798</v>
      </c>
      <c r="M3188" t="s">
        <v>797</v>
      </c>
      <c r="N3188" t="s">
        <v>3850</v>
      </c>
      <c r="O3188" t="s">
        <v>3850</v>
      </c>
      <c r="P3188" s="1"/>
      <c r="Q3188" s="1">
        <v>45621.509027777778</v>
      </c>
      <c r="R3188" s="1">
        <v>45621.509027777778</v>
      </c>
      <c r="S3188" s="1">
        <v>45632.396527777775</v>
      </c>
      <c r="T3188" s="1">
        <v>45632.396527777775</v>
      </c>
      <c r="U3188" t="s">
        <v>257</v>
      </c>
      <c r="V3188" t="s">
        <v>137</v>
      </c>
      <c r="W3188" t="s">
        <v>137</v>
      </c>
      <c r="X3188" t="s">
        <v>144</v>
      </c>
      <c r="Y3188" t="s">
        <v>137</v>
      </c>
      <c r="Z3188" t="s">
        <v>137</v>
      </c>
      <c r="AA3188" t="s">
        <v>137</v>
      </c>
      <c r="AB3188" t="s">
        <v>137</v>
      </c>
      <c r="AC3188" t="s">
        <v>137</v>
      </c>
      <c r="AD3188" s="2"/>
      <c r="AE3188" t="s">
        <v>137</v>
      </c>
      <c r="AF3188" t="s">
        <v>137</v>
      </c>
      <c r="AG3188" t="s">
        <v>137</v>
      </c>
      <c r="AH3188" t="s">
        <v>137</v>
      </c>
      <c r="AI3188" t="s">
        <v>137</v>
      </c>
      <c r="AJ3188" t="s">
        <v>137</v>
      </c>
      <c r="AK3188" t="s">
        <v>137</v>
      </c>
      <c r="AL3188" s="2"/>
      <c r="AM3188" t="s">
        <v>137</v>
      </c>
      <c r="AN3188" t="s">
        <v>137</v>
      </c>
      <c r="AO3188" t="s">
        <v>137</v>
      </c>
      <c r="AP3188" t="s">
        <v>137</v>
      </c>
      <c r="AQ3188" t="s">
        <v>137</v>
      </c>
      <c r="AR3188" t="s">
        <v>137</v>
      </c>
      <c r="AS3188" t="s">
        <v>137</v>
      </c>
      <c r="AT3188" t="s">
        <v>137</v>
      </c>
      <c r="AU3188" t="s">
        <v>137</v>
      </c>
      <c r="AV3188" t="s">
        <v>137</v>
      </c>
      <c r="AW3188" t="s">
        <v>137</v>
      </c>
      <c r="AX3188" t="s">
        <v>137</v>
      </c>
      <c r="AY3188" t="s">
        <v>137</v>
      </c>
      <c r="AZ3188" t="s">
        <v>137</v>
      </c>
      <c r="BA3188" t="s">
        <v>137</v>
      </c>
      <c r="BB3188" t="s">
        <v>137</v>
      </c>
      <c r="BC3188" t="s">
        <v>137</v>
      </c>
      <c r="BD3188" t="s">
        <v>137</v>
      </c>
      <c r="BE3188" t="s">
        <v>137</v>
      </c>
      <c r="BF3188" t="s">
        <v>137</v>
      </c>
      <c r="BG3188" t="s">
        <v>137</v>
      </c>
      <c r="BH3188" t="s">
        <v>137</v>
      </c>
      <c r="BI3188" t="s">
        <v>137</v>
      </c>
      <c r="BJ3188" t="s">
        <v>137</v>
      </c>
      <c r="BK3188" t="s">
        <v>137</v>
      </c>
      <c r="BL3188" t="s">
        <v>137</v>
      </c>
      <c r="BM3188" t="s">
        <v>137</v>
      </c>
      <c r="BN3188" t="s">
        <v>137</v>
      </c>
      <c r="BO3188" t="s">
        <v>137</v>
      </c>
      <c r="BP3188" t="s">
        <v>137</v>
      </c>
      <c r="BQ3188" t="s">
        <v>137</v>
      </c>
      <c r="BR3188" t="s">
        <v>137</v>
      </c>
      <c r="BS3188" t="s">
        <v>137</v>
      </c>
      <c r="BT3188" t="s">
        <v>137</v>
      </c>
      <c r="BU3188" t="s">
        <v>137</v>
      </c>
      <c r="BW3188" t="s">
        <v>137</v>
      </c>
      <c r="BX3188" t="s">
        <v>137</v>
      </c>
      <c r="BY3188" t="s">
        <v>137</v>
      </c>
      <c r="BZ3188" t="s">
        <v>137</v>
      </c>
      <c r="CA3188" t="s">
        <v>137</v>
      </c>
      <c r="CB3188" t="s">
        <v>137</v>
      </c>
      <c r="CC3188" t="s">
        <v>137</v>
      </c>
      <c r="CD3188" t="s">
        <v>137</v>
      </c>
      <c r="CE3188" t="s">
        <v>137</v>
      </c>
      <c r="CF3188" t="s">
        <v>137</v>
      </c>
      <c r="CG3188" t="s">
        <v>137</v>
      </c>
      <c r="CH3188" t="s">
        <v>137</v>
      </c>
      <c r="CI3188" t="s">
        <v>137</v>
      </c>
      <c r="CJ3188" t="s">
        <v>137</v>
      </c>
      <c r="CK3188" t="s">
        <v>137</v>
      </c>
      <c r="CL3188" t="s">
        <v>137</v>
      </c>
      <c r="CM3188" t="s">
        <v>137</v>
      </c>
      <c r="CN3188" t="s">
        <v>137</v>
      </c>
      <c r="CO3188" t="s">
        <v>137</v>
      </c>
      <c r="CP3188" t="s">
        <v>137</v>
      </c>
      <c r="CQ3188" s="1">
        <v>45632.396527777775</v>
      </c>
      <c r="CR3188" s="1">
        <v>45632.396527777775</v>
      </c>
      <c r="CS3188" s="1">
        <v>45632.396527777775</v>
      </c>
      <c r="CT3188" t="s">
        <v>20904</v>
      </c>
      <c r="CU3188" t="s">
        <v>20904</v>
      </c>
      <c r="CV3188" t="s">
        <v>20905</v>
      </c>
      <c r="CW3188" t="s">
        <v>20906</v>
      </c>
      <c r="CX3188" s="3"/>
      <c r="CY3188" s="3"/>
      <c r="CZ3188">
        <v>1</v>
      </c>
      <c r="DA3188" t="s">
        <v>137</v>
      </c>
      <c r="DB3188" t="s">
        <v>137</v>
      </c>
      <c r="DC3188" t="s">
        <v>137</v>
      </c>
      <c r="DD3188" t="s">
        <v>137</v>
      </c>
      <c r="DE3188" t="s">
        <v>137</v>
      </c>
      <c r="DF3188" t="s">
        <v>20907</v>
      </c>
      <c r="DG3188" t="s">
        <v>900</v>
      </c>
      <c r="DH3188" t="s">
        <v>2261</v>
      </c>
      <c r="DI3188" t="s">
        <v>137</v>
      </c>
      <c r="DJ3188" t="s">
        <v>137</v>
      </c>
      <c r="DK3188">
        <v>0</v>
      </c>
      <c r="DL3188" t="s">
        <v>137</v>
      </c>
      <c r="DM3188" t="s">
        <v>20908</v>
      </c>
      <c r="DN3188" t="s">
        <v>137</v>
      </c>
      <c r="DO3188" s="1">
        <v>45632.396527777775</v>
      </c>
      <c r="DP3188" s="1"/>
      <c r="DQ3188" t="s">
        <v>1351</v>
      </c>
      <c r="DR3188" t="s">
        <v>1352</v>
      </c>
      <c r="DS3188" t="s">
        <v>1353</v>
      </c>
      <c r="DT3188" t="s">
        <v>137</v>
      </c>
      <c r="DU3188" t="s">
        <v>137</v>
      </c>
      <c r="DV3188" t="s">
        <v>137</v>
      </c>
      <c r="DW3188" t="s">
        <v>137</v>
      </c>
      <c r="DX3188" t="s">
        <v>20909</v>
      </c>
      <c r="DY3188" t="s">
        <v>137</v>
      </c>
      <c r="DZ3188" t="s">
        <v>168</v>
      </c>
      <c r="EA3188" t="b">
        <v>0</v>
      </c>
      <c r="EB3188" t="s">
        <v>137</v>
      </c>
    </row>
    <row r="3189" spans="1:132" x14ac:dyDescent="0.25">
      <c r="A3189">
        <v>145614125</v>
      </c>
      <c r="B3189">
        <v>8855</v>
      </c>
      <c r="C3189" t="s">
        <v>192</v>
      </c>
      <c r="D3189" t="s">
        <v>20910</v>
      </c>
      <c r="E3189" t="s">
        <v>134</v>
      </c>
      <c r="F3189" t="s">
        <v>162</v>
      </c>
      <c r="G3189" t="s">
        <v>163</v>
      </c>
      <c r="H3189" t="s">
        <v>4659</v>
      </c>
      <c r="I3189" t="s">
        <v>20911</v>
      </c>
      <c r="J3189" t="s">
        <v>262</v>
      </c>
      <c r="K3189" t="s">
        <v>263</v>
      </c>
      <c r="L3189" t="s">
        <v>264</v>
      </c>
      <c r="M3189" t="s">
        <v>137</v>
      </c>
      <c r="N3189" t="s">
        <v>14337</v>
      </c>
      <c r="O3189" t="s">
        <v>14337</v>
      </c>
      <c r="P3189" s="1"/>
      <c r="Q3189" s="1">
        <v>45621.429166666669</v>
      </c>
      <c r="R3189" s="1">
        <v>45621.429166666669</v>
      </c>
      <c r="S3189" s="1">
        <v>45622.619444444441</v>
      </c>
      <c r="T3189" s="1">
        <v>45622.619444444441</v>
      </c>
      <c r="U3189" t="s">
        <v>20912</v>
      </c>
      <c r="V3189" t="s">
        <v>137</v>
      </c>
      <c r="W3189" t="s">
        <v>137</v>
      </c>
      <c r="X3189" t="s">
        <v>185</v>
      </c>
      <c r="Y3189" t="s">
        <v>137</v>
      </c>
      <c r="Z3189" t="s">
        <v>137</v>
      </c>
      <c r="AA3189" t="s">
        <v>137</v>
      </c>
      <c r="AB3189" t="s">
        <v>137</v>
      </c>
      <c r="AC3189" t="s">
        <v>137</v>
      </c>
      <c r="AD3189" s="2"/>
      <c r="AE3189" t="s">
        <v>137</v>
      </c>
      <c r="AF3189" t="s">
        <v>137</v>
      </c>
      <c r="AG3189" t="s">
        <v>137</v>
      </c>
      <c r="AH3189" t="s">
        <v>137</v>
      </c>
      <c r="AI3189" t="s">
        <v>137</v>
      </c>
      <c r="AJ3189" t="s">
        <v>137</v>
      </c>
      <c r="AK3189" t="s">
        <v>137</v>
      </c>
      <c r="AL3189" s="2"/>
      <c r="AM3189" t="s">
        <v>137</v>
      </c>
      <c r="AN3189" t="s">
        <v>137</v>
      </c>
      <c r="AO3189" t="s">
        <v>137</v>
      </c>
      <c r="AP3189" t="s">
        <v>137</v>
      </c>
      <c r="AQ3189" t="s">
        <v>137</v>
      </c>
      <c r="AR3189" t="s">
        <v>137</v>
      </c>
      <c r="AS3189" t="s">
        <v>137</v>
      </c>
      <c r="AT3189" t="s">
        <v>137</v>
      </c>
      <c r="AU3189" t="s">
        <v>137</v>
      </c>
      <c r="AV3189" t="s">
        <v>137</v>
      </c>
      <c r="AW3189" t="s">
        <v>137</v>
      </c>
      <c r="AX3189" t="s">
        <v>137</v>
      </c>
      <c r="AY3189" t="s">
        <v>137</v>
      </c>
      <c r="AZ3189" t="s">
        <v>137</v>
      </c>
      <c r="BA3189" t="s">
        <v>137</v>
      </c>
      <c r="BB3189" t="s">
        <v>137</v>
      </c>
      <c r="BC3189" t="s">
        <v>137</v>
      </c>
      <c r="BD3189" t="s">
        <v>137</v>
      </c>
      <c r="BE3189" t="s">
        <v>137</v>
      </c>
      <c r="BF3189" t="s">
        <v>137</v>
      </c>
      <c r="BG3189" t="s">
        <v>137</v>
      </c>
      <c r="BH3189" t="s">
        <v>137</v>
      </c>
      <c r="BI3189" t="s">
        <v>137</v>
      </c>
      <c r="BJ3189" t="s">
        <v>137</v>
      </c>
      <c r="BK3189" t="s">
        <v>137</v>
      </c>
      <c r="BL3189" t="s">
        <v>137</v>
      </c>
      <c r="BM3189" t="s">
        <v>137</v>
      </c>
      <c r="BN3189" t="s">
        <v>137</v>
      </c>
      <c r="BO3189" t="s">
        <v>137</v>
      </c>
      <c r="BP3189" t="s">
        <v>137</v>
      </c>
      <c r="BQ3189" t="s">
        <v>137</v>
      </c>
      <c r="BR3189" t="s">
        <v>137</v>
      </c>
      <c r="BS3189" t="s">
        <v>137</v>
      </c>
      <c r="BT3189" t="s">
        <v>771</v>
      </c>
      <c r="BU3189" t="s">
        <v>771</v>
      </c>
      <c r="BW3189" t="s">
        <v>137</v>
      </c>
      <c r="BX3189" t="s">
        <v>137</v>
      </c>
      <c r="BY3189" t="s">
        <v>137</v>
      </c>
      <c r="BZ3189" t="s">
        <v>137</v>
      </c>
      <c r="CA3189" t="s">
        <v>137</v>
      </c>
      <c r="CB3189" t="s">
        <v>137</v>
      </c>
      <c r="CC3189" t="s">
        <v>137</v>
      </c>
      <c r="CD3189" t="s">
        <v>137</v>
      </c>
      <c r="CE3189" t="s">
        <v>137</v>
      </c>
      <c r="CF3189" t="s">
        <v>137</v>
      </c>
      <c r="CG3189" t="s">
        <v>137</v>
      </c>
      <c r="CH3189" t="s">
        <v>137</v>
      </c>
      <c r="CI3189" t="s">
        <v>137</v>
      </c>
      <c r="CJ3189" t="s">
        <v>137</v>
      </c>
      <c r="CK3189" t="s">
        <v>137</v>
      </c>
      <c r="CL3189" t="s">
        <v>137</v>
      </c>
      <c r="CM3189" t="s">
        <v>137</v>
      </c>
      <c r="CN3189" t="s">
        <v>137</v>
      </c>
      <c r="CO3189" t="s">
        <v>137</v>
      </c>
      <c r="CP3189" t="s">
        <v>137</v>
      </c>
      <c r="CQ3189" s="1">
        <v>45622.619444444441</v>
      </c>
      <c r="CR3189" s="1">
        <v>45622.619444444441</v>
      </c>
      <c r="CS3189" s="1">
        <v>45622.619444444441</v>
      </c>
      <c r="CT3189" t="s">
        <v>20913</v>
      </c>
      <c r="CU3189" t="s">
        <v>20913</v>
      </c>
      <c r="CV3189" t="s">
        <v>20914</v>
      </c>
      <c r="CW3189" t="s">
        <v>20915</v>
      </c>
      <c r="CX3189" s="3"/>
      <c r="CY3189" s="3"/>
      <c r="CZ3189">
        <v>1</v>
      </c>
      <c r="DA3189" t="s">
        <v>137</v>
      </c>
      <c r="DB3189" t="s">
        <v>137</v>
      </c>
      <c r="DC3189" t="s">
        <v>137</v>
      </c>
      <c r="DD3189" t="s">
        <v>137</v>
      </c>
      <c r="DE3189" t="s">
        <v>137</v>
      </c>
      <c r="DF3189" t="s">
        <v>20916</v>
      </c>
      <c r="DG3189" t="s">
        <v>137</v>
      </c>
      <c r="DH3189" t="s">
        <v>137</v>
      </c>
      <c r="DI3189" t="s">
        <v>137</v>
      </c>
      <c r="DJ3189" t="s">
        <v>137</v>
      </c>
      <c r="DK3189">
        <v>0</v>
      </c>
      <c r="DL3189" t="s">
        <v>209</v>
      </c>
      <c r="DM3189" t="s">
        <v>20917</v>
      </c>
      <c r="DN3189" t="s">
        <v>137</v>
      </c>
      <c r="DO3189" s="1">
        <v>45622.619444444441</v>
      </c>
      <c r="DP3189" s="1"/>
      <c r="DQ3189" t="s">
        <v>262</v>
      </c>
      <c r="DR3189" t="s">
        <v>263</v>
      </c>
      <c r="DS3189" t="s">
        <v>264</v>
      </c>
      <c r="DT3189" t="s">
        <v>137</v>
      </c>
      <c r="DU3189" t="s">
        <v>137</v>
      </c>
      <c r="DV3189" t="s">
        <v>137</v>
      </c>
      <c r="DW3189" t="s">
        <v>137</v>
      </c>
      <c r="DX3189" t="s">
        <v>137</v>
      </c>
      <c r="DY3189" t="s">
        <v>137</v>
      </c>
      <c r="DZ3189" t="s">
        <v>168</v>
      </c>
      <c r="EA3189" t="b">
        <v>0</v>
      </c>
      <c r="EB3189" t="s">
        <v>137</v>
      </c>
    </row>
    <row r="3190" spans="1:132" x14ac:dyDescent="0.25">
      <c r="A3190">
        <v>145612039</v>
      </c>
      <c r="B3190">
        <v>8854</v>
      </c>
      <c r="C3190" t="s">
        <v>192</v>
      </c>
      <c r="D3190" t="s">
        <v>601</v>
      </c>
      <c r="E3190" t="s">
        <v>134</v>
      </c>
      <c r="F3190" t="s">
        <v>135</v>
      </c>
      <c r="G3190" t="s">
        <v>602</v>
      </c>
      <c r="H3190" t="s">
        <v>601</v>
      </c>
      <c r="I3190" t="s">
        <v>603</v>
      </c>
      <c r="J3190" t="s">
        <v>557</v>
      </c>
      <c r="K3190" t="s">
        <v>558</v>
      </c>
      <c r="L3190" t="s">
        <v>559</v>
      </c>
      <c r="M3190" t="s">
        <v>137</v>
      </c>
      <c r="N3190" t="s">
        <v>2243</v>
      </c>
      <c r="O3190" t="s">
        <v>2243</v>
      </c>
      <c r="P3190" s="1">
        <v>45621</v>
      </c>
      <c r="Q3190" s="1">
        <v>45621.418055555558</v>
      </c>
      <c r="R3190" s="1">
        <v>45621.418055555558</v>
      </c>
      <c r="S3190" s="1">
        <v>45621.564583333333</v>
      </c>
      <c r="T3190" s="1">
        <v>45621.564583333333</v>
      </c>
      <c r="U3190" t="s">
        <v>20692</v>
      </c>
      <c r="V3190" t="s">
        <v>137</v>
      </c>
      <c r="W3190" t="s">
        <v>137</v>
      </c>
      <c r="X3190" t="s">
        <v>231</v>
      </c>
      <c r="Y3190" t="s">
        <v>285</v>
      </c>
      <c r="Z3190" t="s">
        <v>137</v>
      </c>
      <c r="AA3190" t="s">
        <v>137</v>
      </c>
      <c r="AB3190" t="s">
        <v>137</v>
      </c>
      <c r="AC3190" t="s">
        <v>137</v>
      </c>
      <c r="AD3190" s="2"/>
      <c r="AE3190" t="s">
        <v>137</v>
      </c>
      <c r="AF3190" t="s">
        <v>137</v>
      </c>
      <c r="AG3190" t="s">
        <v>137</v>
      </c>
      <c r="AH3190" t="s">
        <v>137</v>
      </c>
      <c r="AI3190" t="s">
        <v>137</v>
      </c>
      <c r="AJ3190" t="s">
        <v>137</v>
      </c>
      <c r="AK3190" t="s">
        <v>137</v>
      </c>
      <c r="AL3190" s="2"/>
      <c r="AM3190" t="s">
        <v>137</v>
      </c>
      <c r="AN3190" t="s">
        <v>137</v>
      </c>
      <c r="AO3190" t="s">
        <v>137</v>
      </c>
      <c r="AP3190" t="s">
        <v>137</v>
      </c>
      <c r="AQ3190" t="s">
        <v>137</v>
      </c>
      <c r="AR3190" t="s">
        <v>137</v>
      </c>
      <c r="AS3190" t="s">
        <v>137</v>
      </c>
      <c r="AT3190" t="s">
        <v>137</v>
      </c>
      <c r="AU3190" t="s">
        <v>137</v>
      </c>
      <c r="AV3190" t="s">
        <v>137</v>
      </c>
      <c r="AW3190" t="s">
        <v>137</v>
      </c>
      <c r="AX3190" t="s">
        <v>137</v>
      </c>
      <c r="AY3190" t="s">
        <v>137</v>
      </c>
      <c r="AZ3190" t="s">
        <v>137</v>
      </c>
      <c r="BA3190" t="s">
        <v>137</v>
      </c>
      <c r="BB3190" t="s">
        <v>137</v>
      </c>
      <c r="BC3190" t="s">
        <v>137</v>
      </c>
      <c r="BD3190" t="s">
        <v>137</v>
      </c>
      <c r="BE3190" t="s">
        <v>137</v>
      </c>
      <c r="BF3190" t="s">
        <v>137</v>
      </c>
      <c r="BG3190" t="s">
        <v>137</v>
      </c>
      <c r="BH3190" t="s">
        <v>137</v>
      </c>
      <c r="BI3190" t="s">
        <v>137</v>
      </c>
      <c r="BJ3190" t="s">
        <v>137</v>
      </c>
      <c r="BK3190" t="s">
        <v>137</v>
      </c>
      <c r="BL3190" t="s">
        <v>137</v>
      </c>
      <c r="BM3190" t="s">
        <v>137</v>
      </c>
      <c r="BN3190" t="s">
        <v>137</v>
      </c>
      <c r="BO3190" t="s">
        <v>137</v>
      </c>
      <c r="BP3190" t="s">
        <v>20918</v>
      </c>
      <c r="BQ3190" t="s">
        <v>137</v>
      </c>
      <c r="BR3190" t="s">
        <v>137</v>
      </c>
      <c r="BS3190" t="s">
        <v>137</v>
      </c>
      <c r="BT3190" t="s">
        <v>137</v>
      </c>
      <c r="BU3190" t="s">
        <v>137</v>
      </c>
      <c r="BW3190" t="s">
        <v>137</v>
      </c>
      <c r="BX3190" t="s">
        <v>137</v>
      </c>
      <c r="BY3190" t="s">
        <v>137</v>
      </c>
      <c r="BZ3190" t="s">
        <v>137</v>
      </c>
      <c r="CA3190" t="s">
        <v>137</v>
      </c>
      <c r="CB3190" t="s">
        <v>137</v>
      </c>
      <c r="CC3190" t="s">
        <v>137</v>
      </c>
      <c r="CD3190" t="s">
        <v>137</v>
      </c>
      <c r="CE3190" t="s">
        <v>137</v>
      </c>
      <c r="CF3190" t="s">
        <v>137</v>
      </c>
      <c r="CG3190" t="s">
        <v>137</v>
      </c>
      <c r="CH3190" t="s">
        <v>137</v>
      </c>
      <c r="CI3190" t="s">
        <v>137</v>
      </c>
      <c r="CJ3190" t="s">
        <v>137</v>
      </c>
      <c r="CK3190" t="s">
        <v>137</v>
      </c>
      <c r="CL3190" t="s">
        <v>137</v>
      </c>
      <c r="CM3190" t="s">
        <v>137</v>
      </c>
      <c r="CN3190" t="s">
        <v>137</v>
      </c>
      <c r="CO3190" t="s">
        <v>137</v>
      </c>
      <c r="CP3190" t="s">
        <v>137</v>
      </c>
      <c r="CQ3190" s="1">
        <v>45621.564583333333</v>
      </c>
      <c r="CR3190" s="1">
        <v>45621.564583333333</v>
      </c>
      <c r="CS3190" s="1">
        <v>45621.564583333333</v>
      </c>
      <c r="CT3190" t="s">
        <v>137</v>
      </c>
      <c r="CU3190" t="s">
        <v>137</v>
      </c>
      <c r="CV3190" t="s">
        <v>20919</v>
      </c>
      <c r="CW3190" t="s">
        <v>20919</v>
      </c>
      <c r="CX3190" s="3"/>
      <c r="CY3190" s="3"/>
      <c r="CZ3190">
        <v>1</v>
      </c>
      <c r="DA3190" t="s">
        <v>20920</v>
      </c>
      <c r="DB3190" t="s">
        <v>137</v>
      </c>
      <c r="DC3190" t="s">
        <v>137</v>
      </c>
      <c r="DD3190" t="s">
        <v>137</v>
      </c>
      <c r="DE3190" t="s">
        <v>137</v>
      </c>
      <c r="DF3190" t="s">
        <v>137</v>
      </c>
      <c r="DG3190" t="s">
        <v>137</v>
      </c>
      <c r="DH3190" t="s">
        <v>137</v>
      </c>
      <c r="DI3190" t="s">
        <v>137</v>
      </c>
      <c r="DJ3190" t="s">
        <v>137</v>
      </c>
      <c r="DK3190">
        <v>0</v>
      </c>
      <c r="DL3190" t="s">
        <v>209</v>
      </c>
      <c r="DM3190" t="s">
        <v>20921</v>
      </c>
      <c r="DN3190" t="s">
        <v>137</v>
      </c>
      <c r="DO3190" s="1">
        <v>45621.564583333333</v>
      </c>
      <c r="DP3190" s="1"/>
      <c r="DQ3190" t="s">
        <v>13846</v>
      </c>
      <c r="DR3190" t="s">
        <v>13847</v>
      </c>
      <c r="DS3190" t="s">
        <v>13848</v>
      </c>
      <c r="DT3190" t="s">
        <v>137</v>
      </c>
      <c r="DU3190" t="s">
        <v>137</v>
      </c>
      <c r="DV3190" t="s">
        <v>137</v>
      </c>
      <c r="DW3190" t="s">
        <v>137</v>
      </c>
      <c r="DX3190" t="s">
        <v>20922</v>
      </c>
      <c r="DY3190" t="s">
        <v>137</v>
      </c>
      <c r="DZ3190" t="s">
        <v>148</v>
      </c>
      <c r="EA3190" t="b">
        <v>0</v>
      </c>
      <c r="EB3190" t="s">
        <v>137</v>
      </c>
    </row>
    <row r="3191" spans="1:132" x14ac:dyDescent="0.25">
      <c r="A3191">
        <v>145605440</v>
      </c>
      <c r="B3191">
        <v>8853</v>
      </c>
      <c r="C3191" t="s">
        <v>192</v>
      </c>
      <c r="D3191" t="s">
        <v>20923</v>
      </c>
      <c r="E3191" t="s">
        <v>134</v>
      </c>
      <c r="F3191" t="s">
        <v>162</v>
      </c>
      <c r="G3191" t="s">
        <v>163</v>
      </c>
      <c r="H3191" t="s">
        <v>137</v>
      </c>
      <c r="I3191" t="s">
        <v>20924</v>
      </c>
      <c r="J3191" t="s">
        <v>150</v>
      </c>
      <c r="K3191" t="s">
        <v>151</v>
      </c>
      <c r="L3191" t="s">
        <v>152</v>
      </c>
      <c r="M3191" t="s">
        <v>137</v>
      </c>
      <c r="N3191" t="s">
        <v>4746</v>
      </c>
      <c r="O3191" t="s">
        <v>4746</v>
      </c>
      <c r="P3191" s="1"/>
      <c r="Q3191" s="1">
        <v>45621.379166666666</v>
      </c>
      <c r="R3191" s="1">
        <v>45621.379166666666</v>
      </c>
      <c r="S3191" s="1">
        <v>45621.611805555556</v>
      </c>
      <c r="T3191" s="1">
        <v>45621.611805555556</v>
      </c>
      <c r="U3191" t="s">
        <v>850</v>
      </c>
      <c r="V3191" t="s">
        <v>137</v>
      </c>
      <c r="W3191" t="s">
        <v>137</v>
      </c>
      <c r="X3191" t="s">
        <v>176</v>
      </c>
      <c r="Y3191" t="s">
        <v>137</v>
      </c>
      <c r="Z3191" t="s">
        <v>137</v>
      </c>
      <c r="AA3191" t="s">
        <v>137</v>
      </c>
      <c r="AB3191" t="s">
        <v>137</v>
      </c>
      <c r="AC3191" t="s">
        <v>137</v>
      </c>
      <c r="AD3191" s="2"/>
      <c r="AE3191" t="s">
        <v>137</v>
      </c>
      <c r="AF3191" t="s">
        <v>137</v>
      </c>
      <c r="AG3191" t="s">
        <v>137</v>
      </c>
      <c r="AH3191" t="s">
        <v>137</v>
      </c>
      <c r="AI3191" t="s">
        <v>137</v>
      </c>
      <c r="AJ3191" t="s">
        <v>137</v>
      </c>
      <c r="AK3191" t="s">
        <v>137</v>
      </c>
      <c r="AL3191" s="2"/>
      <c r="AM3191" t="s">
        <v>137</v>
      </c>
      <c r="AN3191" t="s">
        <v>137</v>
      </c>
      <c r="AO3191" t="s">
        <v>137</v>
      </c>
      <c r="AP3191" t="s">
        <v>137</v>
      </c>
      <c r="AQ3191" t="s">
        <v>137</v>
      </c>
      <c r="AR3191" t="s">
        <v>137</v>
      </c>
      <c r="AS3191" t="s">
        <v>137</v>
      </c>
      <c r="AT3191" t="s">
        <v>137</v>
      </c>
      <c r="AU3191" t="s">
        <v>137</v>
      </c>
      <c r="AV3191" t="s">
        <v>137</v>
      </c>
      <c r="AW3191" t="s">
        <v>137</v>
      </c>
      <c r="AX3191" t="s">
        <v>137</v>
      </c>
      <c r="AY3191" t="s">
        <v>137</v>
      </c>
      <c r="AZ3191" t="s">
        <v>137</v>
      </c>
      <c r="BA3191" t="s">
        <v>137</v>
      </c>
      <c r="BB3191" t="s">
        <v>137</v>
      </c>
      <c r="BC3191" t="s">
        <v>137</v>
      </c>
      <c r="BD3191" t="s">
        <v>137</v>
      </c>
      <c r="BE3191" t="s">
        <v>137</v>
      </c>
      <c r="BF3191" t="s">
        <v>137</v>
      </c>
      <c r="BG3191" t="s">
        <v>137</v>
      </c>
      <c r="BH3191" t="s">
        <v>137</v>
      </c>
      <c r="BI3191" t="s">
        <v>137</v>
      </c>
      <c r="BJ3191" t="s">
        <v>137</v>
      </c>
      <c r="BK3191" t="s">
        <v>137</v>
      </c>
      <c r="BL3191" t="s">
        <v>137</v>
      </c>
      <c r="BM3191" t="s">
        <v>137</v>
      </c>
      <c r="BN3191" t="s">
        <v>137</v>
      </c>
      <c r="BO3191" t="s">
        <v>137</v>
      </c>
      <c r="BP3191" t="s">
        <v>137</v>
      </c>
      <c r="BQ3191" t="s">
        <v>137</v>
      </c>
      <c r="BR3191" t="s">
        <v>137</v>
      </c>
      <c r="BS3191" t="s">
        <v>137</v>
      </c>
      <c r="BT3191" t="s">
        <v>137</v>
      </c>
      <c r="BU3191" t="s">
        <v>137</v>
      </c>
      <c r="BW3191" t="s">
        <v>137</v>
      </c>
      <c r="BX3191" t="s">
        <v>137</v>
      </c>
      <c r="BY3191" t="s">
        <v>137</v>
      </c>
      <c r="BZ3191" t="s">
        <v>137</v>
      </c>
      <c r="CA3191" t="s">
        <v>137</v>
      </c>
      <c r="CB3191" t="s">
        <v>137</v>
      </c>
      <c r="CC3191" t="s">
        <v>137</v>
      </c>
      <c r="CD3191" t="s">
        <v>137</v>
      </c>
      <c r="CE3191" t="s">
        <v>137</v>
      </c>
      <c r="CF3191" t="s">
        <v>137</v>
      </c>
      <c r="CG3191" t="s">
        <v>137</v>
      </c>
      <c r="CH3191" t="s">
        <v>137</v>
      </c>
      <c r="CI3191" t="s">
        <v>137</v>
      </c>
      <c r="CJ3191" t="s">
        <v>137</v>
      </c>
      <c r="CK3191" t="s">
        <v>137</v>
      </c>
      <c r="CL3191" t="s">
        <v>137</v>
      </c>
      <c r="CM3191" t="s">
        <v>137</v>
      </c>
      <c r="CN3191" t="s">
        <v>137</v>
      </c>
      <c r="CO3191" t="s">
        <v>20925</v>
      </c>
      <c r="CP3191" t="s">
        <v>20925</v>
      </c>
      <c r="CQ3191" s="1">
        <v>45621.611805555556</v>
      </c>
      <c r="CR3191" s="1">
        <v>45621.611805555556</v>
      </c>
      <c r="CS3191" s="1">
        <v>45621.611805555556</v>
      </c>
      <c r="CT3191" t="s">
        <v>553</v>
      </c>
      <c r="CU3191" t="s">
        <v>553</v>
      </c>
      <c r="CV3191" t="s">
        <v>20926</v>
      </c>
      <c r="CW3191" t="s">
        <v>20926</v>
      </c>
      <c r="CX3191" s="3"/>
      <c r="CY3191" s="3"/>
      <c r="CZ3191">
        <v>2</v>
      </c>
      <c r="DA3191" t="s">
        <v>137</v>
      </c>
      <c r="DB3191" t="s">
        <v>137</v>
      </c>
      <c r="DC3191" t="s">
        <v>137</v>
      </c>
      <c r="DD3191" t="s">
        <v>137</v>
      </c>
      <c r="DE3191" t="s">
        <v>137</v>
      </c>
      <c r="DF3191" t="s">
        <v>20927</v>
      </c>
      <c r="DG3191" t="s">
        <v>137</v>
      </c>
      <c r="DH3191" t="s">
        <v>137</v>
      </c>
      <c r="DI3191" t="s">
        <v>137</v>
      </c>
      <c r="DJ3191" t="s">
        <v>137</v>
      </c>
      <c r="DK3191">
        <v>0</v>
      </c>
      <c r="DL3191" t="s">
        <v>209</v>
      </c>
      <c r="DM3191" t="s">
        <v>137</v>
      </c>
      <c r="DN3191" t="s">
        <v>137</v>
      </c>
      <c r="DO3191" s="1">
        <v>45621.611805555556</v>
      </c>
      <c r="DP3191" s="1"/>
      <c r="DQ3191" t="s">
        <v>150</v>
      </c>
      <c r="DR3191" t="s">
        <v>151</v>
      </c>
      <c r="DS3191" t="s">
        <v>152</v>
      </c>
      <c r="DT3191" t="s">
        <v>137</v>
      </c>
      <c r="DU3191" t="s">
        <v>137</v>
      </c>
      <c r="DV3191" t="s">
        <v>137</v>
      </c>
      <c r="DW3191" t="s">
        <v>137</v>
      </c>
      <c r="DX3191" t="s">
        <v>14320</v>
      </c>
      <c r="DY3191" t="s">
        <v>137</v>
      </c>
      <c r="DZ3191" t="s">
        <v>168</v>
      </c>
      <c r="EA3191" t="b">
        <v>0</v>
      </c>
      <c r="EB3191" t="s">
        <v>137</v>
      </c>
    </row>
    <row r="3192" spans="1:132" x14ac:dyDescent="0.25">
      <c r="A3192">
        <v>145605077</v>
      </c>
      <c r="B3192">
        <v>8852</v>
      </c>
      <c r="C3192" t="s">
        <v>192</v>
      </c>
      <c r="D3192" t="s">
        <v>20928</v>
      </c>
      <c r="E3192" t="s">
        <v>134</v>
      </c>
      <c r="F3192" t="s">
        <v>162</v>
      </c>
      <c r="G3192" t="s">
        <v>163</v>
      </c>
      <c r="H3192" t="s">
        <v>137</v>
      </c>
      <c r="I3192" t="s">
        <v>20929</v>
      </c>
      <c r="J3192" t="s">
        <v>150</v>
      </c>
      <c r="K3192" t="s">
        <v>151</v>
      </c>
      <c r="L3192" t="s">
        <v>152</v>
      </c>
      <c r="M3192" t="s">
        <v>137</v>
      </c>
      <c r="N3192" t="s">
        <v>2371</v>
      </c>
      <c r="O3192" t="s">
        <v>2371</v>
      </c>
      <c r="P3192" s="1"/>
      <c r="Q3192" s="1">
        <v>45621.377083333333</v>
      </c>
      <c r="R3192" s="1">
        <v>45621.377083333333</v>
      </c>
      <c r="S3192" s="1">
        <v>45621.38958333333</v>
      </c>
      <c r="T3192" s="1">
        <v>45621.38958333333</v>
      </c>
      <c r="U3192" t="s">
        <v>216</v>
      </c>
      <c r="V3192" t="s">
        <v>137</v>
      </c>
      <c r="W3192" t="s">
        <v>137</v>
      </c>
      <c r="X3192" t="s">
        <v>185</v>
      </c>
      <c r="Y3192" t="s">
        <v>137</v>
      </c>
      <c r="Z3192" t="s">
        <v>137</v>
      </c>
      <c r="AA3192" t="s">
        <v>137</v>
      </c>
      <c r="AB3192" t="s">
        <v>137</v>
      </c>
      <c r="AC3192" t="s">
        <v>137</v>
      </c>
      <c r="AD3192" s="2"/>
      <c r="AE3192" t="s">
        <v>137</v>
      </c>
      <c r="AF3192" t="s">
        <v>137</v>
      </c>
      <c r="AG3192" t="s">
        <v>137</v>
      </c>
      <c r="AH3192" t="s">
        <v>137</v>
      </c>
      <c r="AI3192" t="s">
        <v>137</v>
      </c>
      <c r="AJ3192" t="s">
        <v>137</v>
      </c>
      <c r="AK3192" t="s">
        <v>137</v>
      </c>
      <c r="AL3192" s="2"/>
      <c r="AM3192" t="s">
        <v>137</v>
      </c>
      <c r="AN3192" t="s">
        <v>137</v>
      </c>
      <c r="AO3192" t="s">
        <v>137</v>
      </c>
      <c r="AP3192" t="s">
        <v>137</v>
      </c>
      <c r="AQ3192" t="s">
        <v>137</v>
      </c>
      <c r="AR3192" t="s">
        <v>137</v>
      </c>
      <c r="AS3192" t="s">
        <v>137</v>
      </c>
      <c r="AT3192" t="s">
        <v>137</v>
      </c>
      <c r="AU3192" t="s">
        <v>137</v>
      </c>
      <c r="AV3192" t="s">
        <v>137</v>
      </c>
      <c r="AW3192" t="s">
        <v>137</v>
      </c>
      <c r="AX3192" t="s">
        <v>137</v>
      </c>
      <c r="AY3192" t="s">
        <v>137</v>
      </c>
      <c r="AZ3192" t="s">
        <v>137</v>
      </c>
      <c r="BA3192" t="s">
        <v>137</v>
      </c>
      <c r="BB3192" t="s">
        <v>137</v>
      </c>
      <c r="BC3192" t="s">
        <v>137</v>
      </c>
      <c r="BD3192" t="s">
        <v>137</v>
      </c>
      <c r="BE3192" t="s">
        <v>137</v>
      </c>
      <c r="BF3192" t="s">
        <v>137</v>
      </c>
      <c r="BG3192" t="s">
        <v>137</v>
      </c>
      <c r="BH3192" t="s">
        <v>137</v>
      </c>
      <c r="BI3192" t="s">
        <v>137</v>
      </c>
      <c r="BJ3192" t="s">
        <v>137</v>
      </c>
      <c r="BK3192" t="s">
        <v>137</v>
      </c>
      <c r="BL3192" t="s">
        <v>137</v>
      </c>
      <c r="BM3192" t="s">
        <v>137</v>
      </c>
      <c r="BN3192" t="s">
        <v>137</v>
      </c>
      <c r="BO3192" t="s">
        <v>137</v>
      </c>
      <c r="BP3192" t="s">
        <v>137</v>
      </c>
      <c r="BQ3192" t="s">
        <v>137</v>
      </c>
      <c r="BR3192" t="s">
        <v>137</v>
      </c>
      <c r="BS3192" t="s">
        <v>137</v>
      </c>
      <c r="BT3192" t="s">
        <v>137</v>
      </c>
      <c r="BU3192" t="s">
        <v>137</v>
      </c>
      <c r="BW3192" t="s">
        <v>137</v>
      </c>
      <c r="BX3192" t="s">
        <v>137</v>
      </c>
      <c r="BY3192" t="s">
        <v>137</v>
      </c>
      <c r="BZ3192" t="s">
        <v>137</v>
      </c>
      <c r="CA3192" t="s">
        <v>137</v>
      </c>
      <c r="CB3192" t="s">
        <v>137</v>
      </c>
      <c r="CC3192" t="s">
        <v>137</v>
      </c>
      <c r="CD3192" t="s">
        <v>137</v>
      </c>
      <c r="CE3192" t="s">
        <v>137</v>
      </c>
      <c r="CF3192" t="s">
        <v>137</v>
      </c>
      <c r="CG3192" t="s">
        <v>137</v>
      </c>
      <c r="CH3192" t="s">
        <v>137</v>
      </c>
      <c r="CI3192" t="s">
        <v>137</v>
      </c>
      <c r="CJ3192" t="s">
        <v>137</v>
      </c>
      <c r="CK3192" t="s">
        <v>137</v>
      </c>
      <c r="CL3192" t="s">
        <v>137</v>
      </c>
      <c r="CM3192" t="s">
        <v>137</v>
      </c>
      <c r="CN3192" t="s">
        <v>137</v>
      </c>
      <c r="CO3192" t="s">
        <v>137</v>
      </c>
      <c r="CP3192" t="s">
        <v>137</v>
      </c>
      <c r="CQ3192" s="1">
        <v>45621.38958333333</v>
      </c>
      <c r="CR3192" s="1">
        <v>45621.38958333333</v>
      </c>
      <c r="CS3192" s="1">
        <v>45621.38958333333</v>
      </c>
      <c r="CT3192" t="s">
        <v>8776</v>
      </c>
      <c r="CU3192" t="s">
        <v>8776</v>
      </c>
      <c r="CV3192" t="s">
        <v>20930</v>
      </c>
      <c r="CW3192" t="s">
        <v>20930</v>
      </c>
      <c r="CX3192" s="3"/>
      <c r="CY3192" s="3"/>
      <c r="CZ3192">
        <v>1</v>
      </c>
      <c r="DA3192" t="s">
        <v>137</v>
      </c>
      <c r="DB3192" t="s">
        <v>137</v>
      </c>
      <c r="DC3192" t="s">
        <v>137</v>
      </c>
      <c r="DD3192" t="s">
        <v>137</v>
      </c>
      <c r="DE3192" t="s">
        <v>137</v>
      </c>
      <c r="DF3192" t="s">
        <v>20931</v>
      </c>
      <c r="DG3192" t="s">
        <v>137</v>
      </c>
      <c r="DH3192" t="s">
        <v>137</v>
      </c>
      <c r="DI3192" t="s">
        <v>137</v>
      </c>
      <c r="DJ3192" t="s">
        <v>137</v>
      </c>
      <c r="DK3192">
        <v>0</v>
      </c>
      <c r="DL3192" t="s">
        <v>209</v>
      </c>
      <c r="DM3192" t="s">
        <v>137</v>
      </c>
      <c r="DN3192" t="s">
        <v>137</v>
      </c>
      <c r="DO3192" s="1">
        <v>45621.38958333333</v>
      </c>
      <c r="DP3192" s="1"/>
      <c r="DQ3192" t="s">
        <v>150</v>
      </c>
      <c r="DR3192" t="s">
        <v>151</v>
      </c>
      <c r="DS3192" t="s">
        <v>152</v>
      </c>
      <c r="DT3192" t="s">
        <v>137</v>
      </c>
      <c r="DU3192" t="s">
        <v>137</v>
      </c>
      <c r="DV3192" t="s">
        <v>137</v>
      </c>
      <c r="DW3192" t="s">
        <v>137</v>
      </c>
      <c r="DX3192" t="s">
        <v>137</v>
      </c>
      <c r="DY3192" t="s">
        <v>137</v>
      </c>
      <c r="DZ3192" t="s">
        <v>168</v>
      </c>
      <c r="EA3192" t="b">
        <v>0</v>
      </c>
      <c r="EB3192" t="s">
        <v>137</v>
      </c>
    </row>
    <row r="3193" spans="1:132" x14ac:dyDescent="0.25">
      <c r="A3193">
        <v>145600934</v>
      </c>
      <c r="B3193">
        <v>8851</v>
      </c>
      <c r="C3193" t="s">
        <v>192</v>
      </c>
      <c r="D3193" t="s">
        <v>133</v>
      </c>
      <c r="E3193" t="s">
        <v>134</v>
      </c>
      <c r="F3193" t="s">
        <v>135</v>
      </c>
      <c r="G3193" t="s">
        <v>136</v>
      </c>
      <c r="H3193" t="s">
        <v>137</v>
      </c>
      <c r="I3193" t="s">
        <v>138</v>
      </c>
      <c r="J3193" t="s">
        <v>1034</v>
      </c>
      <c r="K3193" t="s">
        <v>846</v>
      </c>
      <c r="L3193" t="s">
        <v>1035</v>
      </c>
      <c r="M3193" t="s">
        <v>137</v>
      </c>
      <c r="N3193" t="s">
        <v>2719</v>
      </c>
      <c r="O3193" t="s">
        <v>2719</v>
      </c>
      <c r="P3193" s="1">
        <v>45621</v>
      </c>
      <c r="Q3193" s="1">
        <v>45621.34375</v>
      </c>
      <c r="R3193" s="1">
        <v>45621.34375</v>
      </c>
      <c r="S3193" s="1">
        <v>45644.359722222223</v>
      </c>
      <c r="T3193" s="1">
        <v>45644.359722222223</v>
      </c>
      <c r="U3193" t="s">
        <v>20932</v>
      </c>
      <c r="V3193" t="s">
        <v>137</v>
      </c>
      <c r="W3193" t="s">
        <v>137</v>
      </c>
      <c r="X3193" t="s">
        <v>369</v>
      </c>
      <c r="Y3193" t="s">
        <v>199</v>
      </c>
      <c r="Z3193" t="s">
        <v>137</v>
      </c>
      <c r="AA3193" t="s">
        <v>137</v>
      </c>
      <c r="AB3193" t="s">
        <v>137</v>
      </c>
      <c r="AC3193" t="s">
        <v>137</v>
      </c>
      <c r="AD3193" s="2"/>
      <c r="AE3193" t="s">
        <v>137</v>
      </c>
      <c r="AF3193" t="s">
        <v>137</v>
      </c>
      <c r="AG3193" t="s">
        <v>137</v>
      </c>
      <c r="AH3193" t="s">
        <v>137</v>
      </c>
      <c r="AI3193" t="s">
        <v>137</v>
      </c>
      <c r="AJ3193" t="s">
        <v>137</v>
      </c>
      <c r="AK3193" t="s">
        <v>137</v>
      </c>
      <c r="AL3193" s="2"/>
      <c r="AM3193" t="s">
        <v>137</v>
      </c>
      <c r="AN3193" t="s">
        <v>137</v>
      </c>
      <c r="AO3193" t="s">
        <v>137</v>
      </c>
      <c r="AP3193" t="s">
        <v>137</v>
      </c>
      <c r="AQ3193" t="s">
        <v>137</v>
      </c>
      <c r="AR3193" t="s">
        <v>137</v>
      </c>
      <c r="AS3193" t="s">
        <v>137</v>
      </c>
      <c r="AT3193" t="s">
        <v>137</v>
      </c>
      <c r="AU3193" t="s">
        <v>137</v>
      </c>
      <c r="AV3193" t="s">
        <v>137</v>
      </c>
      <c r="AW3193" t="s">
        <v>137</v>
      </c>
      <c r="AX3193" t="s">
        <v>137</v>
      </c>
      <c r="AY3193" t="s">
        <v>137</v>
      </c>
      <c r="AZ3193" t="s">
        <v>137</v>
      </c>
      <c r="BA3193" t="s">
        <v>137</v>
      </c>
      <c r="BB3193" t="s">
        <v>137</v>
      </c>
      <c r="BC3193" t="s">
        <v>137</v>
      </c>
      <c r="BD3193" t="s">
        <v>137</v>
      </c>
      <c r="BE3193" t="s">
        <v>137</v>
      </c>
      <c r="BF3193" t="s">
        <v>137</v>
      </c>
      <c r="BG3193" t="s">
        <v>137</v>
      </c>
      <c r="BH3193" t="s">
        <v>137</v>
      </c>
      <c r="BI3193" t="s">
        <v>137</v>
      </c>
      <c r="BJ3193" t="s">
        <v>137</v>
      </c>
      <c r="BK3193" t="s">
        <v>137</v>
      </c>
      <c r="BL3193" t="s">
        <v>137</v>
      </c>
      <c r="BM3193" t="s">
        <v>137</v>
      </c>
      <c r="BN3193" t="s">
        <v>137</v>
      </c>
      <c r="BO3193" t="s">
        <v>137</v>
      </c>
      <c r="BP3193" t="s">
        <v>20933</v>
      </c>
      <c r="BQ3193" t="s">
        <v>137</v>
      </c>
      <c r="BR3193" t="s">
        <v>137</v>
      </c>
      <c r="BS3193" t="s">
        <v>137</v>
      </c>
      <c r="BT3193" t="s">
        <v>137</v>
      </c>
      <c r="BU3193" t="s">
        <v>137</v>
      </c>
      <c r="BW3193" t="s">
        <v>137</v>
      </c>
      <c r="BX3193" t="s">
        <v>137</v>
      </c>
      <c r="BY3193" t="s">
        <v>137</v>
      </c>
      <c r="BZ3193" t="s">
        <v>137</v>
      </c>
      <c r="CA3193" t="s">
        <v>137</v>
      </c>
      <c r="CB3193" t="s">
        <v>137</v>
      </c>
      <c r="CC3193" t="s">
        <v>137</v>
      </c>
      <c r="CD3193" t="s">
        <v>137</v>
      </c>
      <c r="CE3193" t="s">
        <v>137</v>
      </c>
      <c r="CF3193" t="s">
        <v>137</v>
      </c>
      <c r="CG3193" t="s">
        <v>137</v>
      </c>
      <c r="CH3193" t="s">
        <v>137</v>
      </c>
      <c r="CI3193" t="s">
        <v>137</v>
      </c>
      <c r="CJ3193" t="s">
        <v>137</v>
      </c>
      <c r="CK3193" t="s">
        <v>137</v>
      </c>
      <c r="CL3193" t="s">
        <v>137</v>
      </c>
      <c r="CM3193" t="s">
        <v>137</v>
      </c>
      <c r="CN3193" t="s">
        <v>137</v>
      </c>
      <c r="CO3193" t="s">
        <v>137</v>
      </c>
      <c r="CP3193" t="s">
        <v>137</v>
      </c>
      <c r="CQ3193" s="1">
        <v>45644.359722222223</v>
      </c>
      <c r="CR3193" s="1">
        <v>45644.359722222223</v>
      </c>
      <c r="CS3193" s="1">
        <v>45644.359722222223</v>
      </c>
      <c r="CT3193" t="s">
        <v>137</v>
      </c>
      <c r="CU3193" t="s">
        <v>137</v>
      </c>
      <c r="CV3193" t="s">
        <v>20934</v>
      </c>
      <c r="CW3193" t="s">
        <v>20935</v>
      </c>
      <c r="CX3193" s="3"/>
      <c r="CY3193" s="3"/>
      <c r="CZ3193">
        <v>1</v>
      </c>
      <c r="DA3193" t="s">
        <v>20936</v>
      </c>
      <c r="DB3193" t="s">
        <v>137</v>
      </c>
      <c r="DC3193" t="s">
        <v>137</v>
      </c>
      <c r="DD3193" t="s">
        <v>137</v>
      </c>
      <c r="DE3193" t="s">
        <v>137</v>
      </c>
      <c r="DF3193" t="s">
        <v>137</v>
      </c>
      <c r="DG3193" t="s">
        <v>900</v>
      </c>
      <c r="DH3193" t="s">
        <v>1199</v>
      </c>
      <c r="DI3193" t="s">
        <v>137</v>
      </c>
      <c r="DJ3193" t="s">
        <v>137</v>
      </c>
      <c r="DK3193">
        <v>0</v>
      </c>
      <c r="DL3193" t="s">
        <v>1809</v>
      </c>
      <c r="DM3193" t="s">
        <v>137</v>
      </c>
      <c r="DN3193" t="s">
        <v>137</v>
      </c>
      <c r="DO3193" s="1">
        <v>45644.359722222223</v>
      </c>
      <c r="DP3193" s="1"/>
      <c r="DQ3193" t="s">
        <v>8068</v>
      </c>
      <c r="DR3193" t="s">
        <v>8069</v>
      </c>
      <c r="DS3193" t="s">
        <v>8070</v>
      </c>
      <c r="DT3193" t="s">
        <v>137</v>
      </c>
      <c r="DU3193" t="s">
        <v>137</v>
      </c>
      <c r="DV3193" t="s">
        <v>137</v>
      </c>
      <c r="DW3193" t="s">
        <v>137</v>
      </c>
      <c r="DX3193" t="s">
        <v>137</v>
      </c>
      <c r="DY3193" t="s">
        <v>137</v>
      </c>
      <c r="DZ3193" t="s">
        <v>148</v>
      </c>
      <c r="EA3193" t="b">
        <v>0</v>
      </c>
      <c r="EB3193" t="s">
        <v>137</v>
      </c>
    </row>
    <row r="3194" spans="1:132" x14ac:dyDescent="0.25">
      <c r="A3194">
        <v>145600504</v>
      </c>
      <c r="B3194">
        <v>8850</v>
      </c>
      <c r="C3194" t="s">
        <v>192</v>
      </c>
      <c r="D3194" t="s">
        <v>20937</v>
      </c>
      <c r="E3194" t="s">
        <v>134</v>
      </c>
      <c r="F3194" t="s">
        <v>162</v>
      </c>
      <c r="G3194" t="s">
        <v>163</v>
      </c>
      <c r="H3194" t="s">
        <v>137</v>
      </c>
      <c r="I3194" t="s">
        <v>20938</v>
      </c>
      <c r="J3194" t="s">
        <v>13846</v>
      </c>
      <c r="K3194" t="s">
        <v>13847</v>
      </c>
      <c r="L3194" t="s">
        <v>13848</v>
      </c>
      <c r="M3194" t="s">
        <v>137</v>
      </c>
      <c r="N3194" t="s">
        <v>7000</v>
      </c>
      <c r="O3194" t="s">
        <v>7000</v>
      </c>
      <c r="P3194" s="1"/>
      <c r="Q3194" s="1">
        <v>45621.338888888888</v>
      </c>
      <c r="R3194" s="1">
        <v>45621.338888888888</v>
      </c>
      <c r="S3194" s="1">
        <v>45622.600694444445</v>
      </c>
      <c r="T3194" s="1">
        <v>45622.600694444445</v>
      </c>
      <c r="U3194" t="s">
        <v>216</v>
      </c>
      <c r="V3194" t="s">
        <v>137</v>
      </c>
      <c r="W3194" t="s">
        <v>137</v>
      </c>
      <c r="X3194" t="s">
        <v>185</v>
      </c>
      <c r="Y3194" t="s">
        <v>137</v>
      </c>
      <c r="Z3194" t="s">
        <v>137</v>
      </c>
      <c r="AA3194" t="s">
        <v>137</v>
      </c>
      <c r="AB3194" t="s">
        <v>137</v>
      </c>
      <c r="AC3194" t="s">
        <v>137</v>
      </c>
      <c r="AD3194" s="2"/>
      <c r="AE3194" t="s">
        <v>137</v>
      </c>
      <c r="AF3194" t="s">
        <v>137</v>
      </c>
      <c r="AG3194" t="s">
        <v>137</v>
      </c>
      <c r="AH3194" t="s">
        <v>137</v>
      </c>
      <c r="AI3194" t="s">
        <v>137</v>
      </c>
      <c r="AJ3194" t="s">
        <v>137</v>
      </c>
      <c r="AK3194" t="s">
        <v>137</v>
      </c>
      <c r="AL3194" s="2"/>
      <c r="AM3194" t="s">
        <v>137</v>
      </c>
      <c r="AN3194" t="s">
        <v>137</v>
      </c>
      <c r="AO3194" t="s">
        <v>137</v>
      </c>
      <c r="AP3194" t="s">
        <v>137</v>
      </c>
      <c r="AQ3194" t="s">
        <v>137</v>
      </c>
      <c r="AR3194" t="s">
        <v>137</v>
      </c>
      <c r="AS3194" t="s">
        <v>137</v>
      </c>
      <c r="AT3194" t="s">
        <v>137</v>
      </c>
      <c r="AU3194" t="s">
        <v>137</v>
      </c>
      <c r="AV3194" t="s">
        <v>137</v>
      </c>
      <c r="AW3194" t="s">
        <v>137</v>
      </c>
      <c r="AX3194" t="s">
        <v>137</v>
      </c>
      <c r="AY3194" t="s">
        <v>137</v>
      </c>
      <c r="AZ3194" t="s">
        <v>137</v>
      </c>
      <c r="BA3194" t="s">
        <v>137</v>
      </c>
      <c r="BB3194" t="s">
        <v>137</v>
      </c>
      <c r="BC3194" t="s">
        <v>137</v>
      </c>
      <c r="BD3194" t="s">
        <v>137</v>
      </c>
      <c r="BE3194" t="s">
        <v>137</v>
      </c>
      <c r="BF3194" t="s">
        <v>137</v>
      </c>
      <c r="BG3194" t="s">
        <v>137</v>
      </c>
      <c r="BH3194" t="s">
        <v>137</v>
      </c>
      <c r="BI3194" t="s">
        <v>137</v>
      </c>
      <c r="BJ3194" t="s">
        <v>137</v>
      </c>
      <c r="BK3194" t="s">
        <v>137</v>
      </c>
      <c r="BL3194" t="s">
        <v>137</v>
      </c>
      <c r="BM3194" t="s">
        <v>137</v>
      </c>
      <c r="BN3194" t="s">
        <v>137</v>
      </c>
      <c r="BO3194" t="s">
        <v>137</v>
      </c>
      <c r="BP3194" t="s">
        <v>137</v>
      </c>
      <c r="BQ3194" t="s">
        <v>137</v>
      </c>
      <c r="BR3194" t="s">
        <v>137</v>
      </c>
      <c r="BS3194" t="s">
        <v>137</v>
      </c>
      <c r="BT3194" t="s">
        <v>137</v>
      </c>
      <c r="BU3194" t="s">
        <v>137</v>
      </c>
      <c r="BW3194" t="s">
        <v>137</v>
      </c>
      <c r="BX3194" t="s">
        <v>137</v>
      </c>
      <c r="BY3194" t="s">
        <v>137</v>
      </c>
      <c r="BZ3194" t="s">
        <v>137</v>
      </c>
      <c r="CA3194" t="s">
        <v>137</v>
      </c>
      <c r="CB3194" t="s">
        <v>137</v>
      </c>
      <c r="CC3194" t="s">
        <v>137</v>
      </c>
      <c r="CD3194" t="s">
        <v>137</v>
      </c>
      <c r="CE3194" t="s">
        <v>137</v>
      </c>
      <c r="CF3194" t="s">
        <v>137</v>
      </c>
      <c r="CG3194" t="s">
        <v>137</v>
      </c>
      <c r="CH3194" t="s">
        <v>137</v>
      </c>
      <c r="CI3194" t="s">
        <v>137</v>
      </c>
      <c r="CJ3194" t="s">
        <v>137</v>
      </c>
      <c r="CK3194" t="s">
        <v>137</v>
      </c>
      <c r="CL3194" t="s">
        <v>137</v>
      </c>
      <c r="CM3194" t="s">
        <v>137</v>
      </c>
      <c r="CN3194" t="s">
        <v>137</v>
      </c>
      <c r="CO3194" t="s">
        <v>137</v>
      </c>
      <c r="CP3194" t="s">
        <v>137</v>
      </c>
      <c r="CQ3194" s="1">
        <v>45622.600694444445</v>
      </c>
      <c r="CR3194" s="1">
        <v>45622.600694444445</v>
      </c>
      <c r="CS3194" s="1">
        <v>45622.600694444445</v>
      </c>
      <c r="CT3194" t="s">
        <v>20939</v>
      </c>
      <c r="CU3194" t="s">
        <v>20940</v>
      </c>
      <c r="CV3194" t="s">
        <v>20941</v>
      </c>
      <c r="CW3194" t="s">
        <v>20942</v>
      </c>
      <c r="CX3194" s="3"/>
      <c r="CY3194" s="3"/>
      <c r="CZ3194">
        <v>2</v>
      </c>
      <c r="DA3194" t="s">
        <v>137</v>
      </c>
      <c r="DB3194" t="s">
        <v>137</v>
      </c>
      <c r="DC3194" t="s">
        <v>137</v>
      </c>
      <c r="DD3194" t="s">
        <v>137</v>
      </c>
      <c r="DE3194" t="s">
        <v>137</v>
      </c>
      <c r="DF3194" t="s">
        <v>20943</v>
      </c>
      <c r="DG3194" t="s">
        <v>137</v>
      </c>
      <c r="DH3194" t="s">
        <v>137</v>
      </c>
      <c r="DI3194" t="s">
        <v>137</v>
      </c>
      <c r="DJ3194" t="s">
        <v>137</v>
      </c>
      <c r="DK3194">
        <v>0</v>
      </c>
      <c r="DL3194" t="s">
        <v>209</v>
      </c>
      <c r="DM3194" t="s">
        <v>20944</v>
      </c>
      <c r="DN3194" t="s">
        <v>137</v>
      </c>
      <c r="DO3194" s="1">
        <v>45622.600694444445</v>
      </c>
      <c r="DP3194" s="1"/>
      <c r="DQ3194" t="s">
        <v>13846</v>
      </c>
      <c r="DR3194" t="s">
        <v>13847</v>
      </c>
      <c r="DS3194" t="s">
        <v>13848</v>
      </c>
      <c r="DT3194" t="s">
        <v>137</v>
      </c>
      <c r="DU3194" t="s">
        <v>137</v>
      </c>
      <c r="DV3194" t="s">
        <v>137</v>
      </c>
      <c r="DW3194" t="s">
        <v>137</v>
      </c>
      <c r="DX3194" t="s">
        <v>137</v>
      </c>
      <c r="DY3194" t="s">
        <v>137</v>
      </c>
      <c r="DZ3194" t="s">
        <v>168</v>
      </c>
      <c r="EA3194" t="b">
        <v>0</v>
      </c>
      <c r="EB3194" t="s">
        <v>137</v>
      </c>
    </row>
    <row r="3195" spans="1:132" x14ac:dyDescent="0.25">
      <c r="A3195">
        <v>145598648</v>
      </c>
      <c r="B3195">
        <v>8849</v>
      </c>
      <c r="C3195" t="s">
        <v>192</v>
      </c>
      <c r="D3195" t="s">
        <v>133</v>
      </c>
      <c r="E3195" t="s">
        <v>134</v>
      </c>
      <c r="F3195" t="s">
        <v>135</v>
      </c>
      <c r="G3195" t="s">
        <v>136</v>
      </c>
      <c r="H3195" t="s">
        <v>137</v>
      </c>
      <c r="I3195" t="s">
        <v>138</v>
      </c>
      <c r="J3195" t="s">
        <v>139</v>
      </c>
      <c r="K3195" t="s">
        <v>140</v>
      </c>
      <c r="L3195" t="s">
        <v>141</v>
      </c>
      <c r="M3195" t="s">
        <v>137</v>
      </c>
      <c r="N3195" t="s">
        <v>2719</v>
      </c>
      <c r="O3195" t="s">
        <v>2719</v>
      </c>
      <c r="P3195" s="1">
        <v>45621</v>
      </c>
      <c r="Q3195" s="1">
        <v>45621.315972222219</v>
      </c>
      <c r="R3195" s="1">
        <v>45621.315972222219</v>
      </c>
      <c r="S3195" s="1">
        <v>45621.317361111112</v>
      </c>
      <c r="T3195" s="1">
        <v>45621.317361111112</v>
      </c>
      <c r="U3195" t="s">
        <v>20932</v>
      </c>
      <c r="V3195" t="s">
        <v>137</v>
      </c>
      <c r="W3195" t="s">
        <v>137</v>
      </c>
      <c r="X3195" t="s">
        <v>369</v>
      </c>
      <c r="Y3195" t="s">
        <v>199</v>
      </c>
      <c r="Z3195" t="s">
        <v>137</v>
      </c>
      <c r="AA3195" t="s">
        <v>137</v>
      </c>
      <c r="AB3195" t="s">
        <v>137</v>
      </c>
      <c r="AC3195" t="s">
        <v>137</v>
      </c>
      <c r="AD3195" s="2"/>
      <c r="AE3195" t="s">
        <v>137</v>
      </c>
      <c r="AF3195" t="s">
        <v>137</v>
      </c>
      <c r="AG3195" t="s">
        <v>137</v>
      </c>
      <c r="AH3195" t="s">
        <v>137</v>
      </c>
      <c r="AI3195" t="s">
        <v>137</v>
      </c>
      <c r="AJ3195" t="s">
        <v>137</v>
      </c>
      <c r="AK3195" t="s">
        <v>137</v>
      </c>
      <c r="AL3195" s="2"/>
      <c r="AM3195" t="s">
        <v>137</v>
      </c>
      <c r="AN3195" t="s">
        <v>137</v>
      </c>
      <c r="AO3195" t="s">
        <v>137</v>
      </c>
      <c r="AP3195" t="s">
        <v>137</v>
      </c>
      <c r="AQ3195" t="s">
        <v>137</v>
      </c>
      <c r="AR3195" t="s">
        <v>137</v>
      </c>
      <c r="AS3195" t="s">
        <v>137</v>
      </c>
      <c r="AT3195" t="s">
        <v>137</v>
      </c>
      <c r="AU3195" t="s">
        <v>137</v>
      </c>
      <c r="AV3195" t="s">
        <v>137</v>
      </c>
      <c r="AW3195" t="s">
        <v>137</v>
      </c>
      <c r="AX3195" t="s">
        <v>137</v>
      </c>
      <c r="AY3195" t="s">
        <v>137</v>
      </c>
      <c r="AZ3195" t="s">
        <v>137</v>
      </c>
      <c r="BA3195" t="s">
        <v>137</v>
      </c>
      <c r="BB3195" t="s">
        <v>137</v>
      </c>
      <c r="BC3195" t="s">
        <v>137</v>
      </c>
      <c r="BD3195" t="s">
        <v>137</v>
      </c>
      <c r="BE3195" t="s">
        <v>137</v>
      </c>
      <c r="BF3195" t="s">
        <v>137</v>
      </c>
      <c r="BG3195" t="s">
        <v>137</v>
      </c>
      <c r="BH3195" t="s">
        <v>137</v>
      </c>
      <c r="BI3195" t="s">
        <v>137</v>
      </c>
      <c r="BJ3195" t="s">
        <v>137</v>
      </c>
      <c r="BK3195" t="s">
        <v>137</v>
      </c>
      <c r="BL3195" t="s">
        <v>137</v>
      </c>
      <c r="BM3195" t="s">
        <v>137</v>
      </c>
      <c r="BN3195" t="s">
        <v>137</v>
      </c>
      <c r="BO3195" t="s">
        <v>137</v>
      </c>
      <c r="BP3195" t="s">
        <v>20933</v>
      </c>
      <c r="BQ3195" t="s">
        <v>137</v>
      </c>
      <c r="BR3195" t="s">
        <v>137</v>
      </c>
      <c r="BS3195" t="s">
        <v>137</v>
      </c>
      <c r="BT3195" t="s">
        <v>137</v>
      </c>
      <c r="BU3195" t="s">
        <v>137</v>
      </c>
      <c r="BW3195" t="s">
        <v>137</v>
      </c>
      <c r="BX3195" t="s">
        <v>137</v>
      </c>
      <c r="BY3195" t="s">
        <v>137</v>
      </c>
      <c r="BZ3195" t="s">
        <v>137</v>
      </c>
      <c r="CA3195" t="s">
        <v>137</v>
      </c>
      <c r="CB3195" t="s">
        <v>137</v>
      </c>
      <c r="CC3195" t="s">
        <v>137</v>
      </c>
      <c r="CD3195" t="s">
        <v>137</v>
      </c>
      <c r="CE3195" t="s">
        <v>137</v>
      </c>
      <c r="CF3195" t="s">
        <v>137</v>
      </c>
      <c r="CG3195" t="s">
        <v>137</v>
      </c>
      <c r="CH3195" t="s">
        <v>137</v>
      </c>
      <c r="CI3195" t="s">
        <v>137</v>
      </c>
      <c r="CJ3195" t="s">
        <v>137</v>
      </c>
      <c r="CK3195" t="s">
        <v>137</v>
      </c>
      <c r="CL3195" t="s">
        <v>137</v>
      </c>
      <c r="CM3195" t="s">
        <v>137</v>
      </c>
      <c r="CN3195" t="s">
        <v>137</v>
      </c>
      <c r="CO3195" t="s">
        <v>137</v>
      </c>
      <c r="CP3195" t="s">
        <v>137</v>
      </c>
      <c r="CQ3195" s="1">
        <v>45621.317361111112</v>
      </c>
      <c r="CR3195" s="1">
        <v>45621.317361111112</v>
      </c>
      <c r="CS3195" s="1">
        <v>45621.317361111112</v>
      </c>
      <c r="CT3195" t="s">
        <v>137</v>
      </c>
      <c r="CU3195" t="s">
        <v>137</v>
      </c>
      <c r="CV3195" t="s">
        <v>539</v>
      </c>
      <c r="CW3195" t="s">
        <v>9766</v>
      </c>
      <c r="CX3195" s="3"/>
      <c r="CY3195" s="3"/>
      <c r="DA3195" t="s">
        <v>20936</v>
      </c>
      <c r="DB3195" t="s">
        <v>137</v>
      </c>
      <c r="DC3195" t="s">
        <v>137</v>
      </c>
      <c r="DD3195" t="s">
        <v>137</v>
      </c>
      <c r="DE3195" t="s">
        <v>137</v>
      </c>
      <c r="DF3195" t="s">
        <v>137</v>
      </c>
      <c r="DG3195" t="s">
        <v>137</v>
      </c>
      <c r="DH3195" t="s">
        <v>137</v>
      </c>
      <c r="DI3195" t="s">
        <v>137</v>
      </c>
      <c r="DJ3195" t="s">
        <v>137</v>
      </c>
      <c r="DK3195">
        <v>0</v>
      </c>
      <c r="DL3195" t="s">
        <v>1809</v>
      </c>
      <c r="DM3195" t="s">
        <v>137</v>
      </c>
      <c r="DN3195" t="s">
        <v>137</v>
      </c>
      <c r="DO3195" s="1">
        <v>45621.317361111112</v>
      </c>
      <c r="DP3195" s="1"/>
      <c r="DQ3195" t="s">
        <v>8068</v>
      </c>
      <c r="DR3195" t="s">
        <v>8069</v>
      </c>
      <c r="DS3195" t="s">
        <v>8070</v>
      </c>
      <c r="DT3195" t="s">
        <v>137</v>
      </c>
      <c r="DU3195" t="s">
        <v>137</v>
      </c>
      <c r="DV3195" t="s">
        <v>137</v>
      </c>
      <c r="DW3195" t="s">
        <v>137</v>
      </c>
      <c r="DX3195" t="s">
        <v>137</v>
      </c>
      <c r="DY3195" t="s">
        <v>137</v>
      </c>
      <c r="DZ3195" t="s">
        <v>148</v>
      </c>
      <c r="EA3195" t="b">
        <v>0</v>
      </c>
      <c r="EB3195" t="s">
        <v>137</v>
      </c>
    </row>
    <row r="3196" spans="1:132" x14ac:dyDescent="0.25">
      <c r="A3196">
        <v>145594465</v>
      </c>
      <c r="B3196">
        <v>8848</v>
      </c>
      <c r="C3196" t="s">
        <v>192</v>
      </c>
      <c r="D3196" t="s">
        <v>20945</v>
      </c>
      <c r="E3196" t="s">
        <v>134</v>
      </c>
      <c r="F3196" t="s">
        <v>135</v>
      </c>
      <c r="G3196" t="s">
        <v>136</v>
      </c>
      <c r="H3196" t="s">
        <v>137</v>
      </c>
      <c r="I3196" t="s">
        <v>138</v>
      </c>
      <c r="J3196" t="s">
        <v>13846</v>
      </c>
      <c r="K3196" t="s">
        <v>13847</v>
      </c>
      <c r="L3196" t="s">
        <v>13848</v>
      </c>
      <c r="M3196" t="s">
        <v>137</v>
      </c>
      <c r="N3196" t="s">
        <v>229</v>
      </c>
      <c r="O3196" t="s">
        <v>229</v>
      </c>
      <c r="P3196" s="1">
        <v>45623</v>
      </c>
      <c r="Q3196" s="1">
        <v>45621.195833333331</v>
      </c>
      <c r="R3196" s="1">
        <v>45621.195833333331</v>
      </c>
      <c r="S3196" s="1">
        <v>45628.520833333336</v>
      </c>
      <c r="T3196" s="1">
        <v>45628.520833333336</v>
      </c>
      <c r="U3196" t="s">
        <v>20946</v>
      </c>
      <c r="V3196" t="s">
        <v>137</v>
      </c>
      <c r="W3196" t="s">
        <v>137</v>
      </c>
      <c r="X3196" t="s">
        <v>231</v>
      </c>
      <c r="Y3196" t="s">
        <v>723</v>
      </c>
      <c r="Z3196" t="s">
        <v>137</v>
      </c>
      <c r="AA3196" t="s">
        <v>137</v>
      </c>
      <c r="AB3196" t="s">
        <v>137</v>
      </c>
      <c r="AC3196" t="s">
        <v>137</v>
      </c>
      <c r="AD3196" s="2"/>
      <c r="AE3196" t="s">
        <v>137</v>
      </c>
      <c r="AF3196" t="s">
        <v>137</v>
      </c>
      <c r="AG3196" t="s">
        <v>137</v>
      </c>
      <c r="AH3196" t="s">
        <v>137</v>
      </c>
      <c r="AI3196" t="s">
        <v>137</v>
      </c>
      <c r="AJ3196" t="s">
        <v>137</v>
      </c>
      <c r="AK3196" t="s">
        <v>137</v>
      </c>
      <c r="AL3196" s="2"/>
      <c r="AM3196" t="s">
        <v>137</v>
      </c>
      <c r="AN3196" t="s">
        <v>137</v>
      </c>
      <c r="AO3196" t="s">
        <v>137</v>
      </c>
      <c r="AP3196" t="s">
        <v>137</v>
      </c>
      <c r="AQ3196" t="s">
        <v>137</v>
      </c>
      <c r="AR3196" t="s">
        <v>137</v>
      </c>
      <c r="AS3196" t="s">
        <v>137</v>
      </c>
      <c r="AT3196" t="s">
        <v>137</v>
      </c>
      <c r="AU3196" t="s">
        <v>137</v>
      </c>
      <c r="AV3196" t="s">
        <v>137</v>
      </c>
      <c r="AW3196" t="s">
        <v>137</v>
      </c>
      <c r="AX3196" t="s">
        <v>137</v>
      </c>
      <c r="AY3196" t="s">
        <v>137</v>
      </c>
      <c r="AZ3196" t="s">
        <v>137</v>
      </c>
      <c r="BA3196" t="s">
        <v>137</v>
      </c>
      <c r="BB3196" t="s">
        <v>137</v>
      </c>
      <c r="BC3196" t="s">
        <v>137</v>
      </c>
      <c r="BD3196" t="s">
        <v>137</v>
      </c>
      <c r="BE3196" t="s">
        <v>137</v>
      </c>
      <c r="BF3196" t="s">
        <v>137</v>
      </c>
      <c r="BG3196" t="s">
        <v>137</v>
      </c>
      <c r="BH3196" t="s">
        <v>137</v>
      </c>
      <c r="BI3196" t="s">
        <v>137</v>
      </c>
      <c r="BJ3196" t="s">
        <v>137</v>
      </c>
      <c r="BK3196" t="s">
        <v>137</v>
      </c>
      <c r="BL3196" t="s">
        <v>137</v>
      </c>
      <c r="BM3196" t="s">
        <v>137</v>
      </c>
      <c r="BN3196" t="s">
        <v>137</v>
      </c>
      <c r="BO3196" t="s">
        <v>137</v>
      </c>
      <c r="BP3196" t="s">
        <v>20947</v>
      </c>
      <c r="BQ3196" t="s">
        <v>137</v>
      </c>
      <c r="BR3196" t="s">
        <v>137</v>
      </c>
      <c r="BS3196" t="s">
        <v>137</v>
      </c>
      <c r="BT3196" t="s">
        <v>137</v>
      </c>
      <c r="BU3196" t="s">
        <v>137</v>
      </c>
      <c r="BW3196" t="s">
        <v>137</v>
      </c>
      <c r="BX3196" t="s">
        <v>137</v>
      </c>
      <c r="BY3196" t="s">
        <v>137</v>
      </c>
      <c r="BZ3196" t="s">
        <v>137</v>
      </c>
      <c r="CA3196" t="s">
        <v>137</v>
      </c>
      <c r="CB3196" t="s">
        <v>137</v>
      </c>
      <c r="CC3196" t="s">
        <v>137</v>
      </c>
      <c r="CD3196" t="s">
        <v>137</v>
      </c>
      <c r="CE3196" t="s">
        <v>137</v>
      </c>
      <c r="CF3196" t="s">
        <v>137</v>
      </c>
      <c r="CG3196" t="s">
        <v>137</v>
      </c>
      <c r="CH3196" t="s">
        <v>137</v>
      </c>
      <c r="CI3196" t="s">
        <v>137</v>
      </c>
      <c r="CJ3196" t="s">
        <v>137</v>
      </c>
      <c r="CK3196" t="s">
        <v>137</v>
      </c>
      <c r="CL3196" t="s">
        <v>137</v>
      </c>
      <c r="CM3196" t="s">
        <v>137</v>
      </c>
      <c r="CN3196" t="s">
        <v>137</v>
      </c>
      <c r="CO3196" t="s">
        <v>137</v>
      </c>
      <c r="CP3196" t="s">
        <v>137</v>
      </c>
      <c r="CQ3196" s="1">
        <v>45628.520833333336</v>
      </c>
      <c r="CR3196" s="1">
        <v>45628.520833333336</v>
      </c>
      <c r="CS3196" s="1">
        <v>45628.520833333336</v>
      </c>
      <c r="CT3196" t="s">
        <v>6703</v>
      </c>
      <c r="CU3196" t="s">
        <v>20948</v>
      </c>
      <c r="CV3196" t="s">
        <v>20949</v>
      </c>
      <c r="CW3196" t="s">
        <v>20950</v>
      </c>
      <c r="CX3196" s="3"/>
      <c r="CY3196" s="3"/>
      <c r="CZ3196">
        <v>1</v>
      </c>
      <c r="DA3196" t="s">
        <v>20951</v>
      </c>
      <c r="DB3196" t="s">
        <v>137</v>
      </c>
      <c r="DC3196" t="s">
        <v>137</v>
      </c>
      <c r="DD3196" t="s">
        <v>137</v>
      </c>
      <c r="DE3196" t="s">
        <v>137</v>
      </c>
      <c r="DF3196" t="s">
        <v>20952</v>
      </c>
      <c r="DG3196" t="s">
        <v>900</v>
      </c>
      <c r="DH3196" t="s">
        <v>15095</v>
      </c>
      <c r="DI3196" t="s">
        <v>137</v>
      </c>
      <c r="DJ3196" t="s">
        <v>137</v>
      </c>
      <c r="DK3196">
        <v>0</v>
      </c>
      <c r="DL3196" t="s">
        <v>209</v>
      </c>
      <c r="DM3196" t="s">
        <v>20953</v>
      </c>
      <c r="DN3196" t="s">
        <v>137</v>
      </c>
      <c r="DO3196" s="1">
        <v>45628.520833333336</v>
      </c>
      <c r="DP3196" s="1"/>
      <c r="DQ3196" t="s">
        <v>13846</v>
      </c>
      <c r="DR3196" t="s">
        <v>13847</v>
      </c>
      <c r="DS3196" t="s">
        <v>13848</v>
      </c>
      <c r="DT3196" t="s">
        <v>137</v>
      </c>
      <c r="DU3196" t="s">
        <v>137</v>
      </c>
      <c r="DV3196" t="s">
        <v>137</v>
      </c>
      <c r="DW3196" t="s">
        <v>137</v>
      </c>
      <c r="DX3196" t="s">
        <v>137</v>
      </c>
      <c r="DY3196" t="s">
        <v>137</v>
      </c>
      <c r="DZ3196" t="s">
        <v>148</v>
      </c>
      <c r="EA3196" t="b">
        <v>0</v>
      </c>
      <c r="EB3196" t="s">
        <v>137</v>
      </c>
    </row>
    <row r="3197" spans="1:132" x14ac:dyDescent="0.25">
      <c r="A3197">
        <v>145499948</v>
      </c>
      <c r="B3197">
        <v>8847</v>
      </c>
      <c r="C3197" t="s">
        <v>192</v>
      </c>
      <c r="D3197" t="s">
        <v>20954</v>
      </c>
      <c r="E3197" t="s">
        <v>134</v>
      </c>
      <c r="F3197" t="s">
        <v>162</v>
      </c>
      <c r="G3197" t="s">
        <v>163</v>
      </c>
      <c r="H3197" t="s">
        <v>137</v>
      </c>
      <c r="I3197" t="s">
        <v>20955</v>
      </c>
      <c r="J3197" t="s">
        <v>150</v>
      </c>
      <c r="K3197" t="s">
        <v>151</v>
      </c>
      <c r="L3197" t="s">
        <v>152</v>
      </c>
      <c r="M3197" t="s">
        <v>137</v>
      </c>
      <c r="N3197" t="s">
        <v>4558</v>
      </c>
      <c r="O3197" t="s">
        <v>4558</v>
      </c>
      <c r="P3197" s="1"/>
      <c r="Q3197" s="1">
        <v>45619.09652777778</v>
      </c>
      <c r="R3197" s="1">
        <v>45619.09652777778</v>
      </c>
      <c r="S3197" s="1">
        <v>45625.430555555555</v>
      </c>
      <c r="T3197" s="1">
        <v>45625.430555555555</v>
      </c>
      <c r="U3197" t="s">
        <v>166</v>
      </c>
      <c r="V3197" t="s">
        <v>137</v>
      </c>
      <c r="W3197" t="s">
        <v>137</v>
      </c>
      <c r="X3197" t="s">
        <v>137</v>
      </c>
      <c r="Y3197" t="s">
        <v>137</v>
      </c>
      <c r="Z3197" t="s">
        <v>137</v>
      </c>
      <c r="AA3197" t="s">
        <v>137</v>
      </c>
      <c r="AB3197" t="s">
        <v>137</v>
      </c>
      <c r="AC3197" t="s">
        <v>137</v>
      </c>
      <c r="AD3197" s="2"/>
      <c r="AE3197" t="s">
        <v>137</v>
      </c>
      <c r="AF3197" t="s">
        <v>137</v>
      </c>
      <c r="AG3197" t="s">
        <v>137</v>
      </c>
      <c r="AH3197" t="s">
        <v>137</v>
      </c>
      <c r="AI3197" t="s">
        <v>137</v>
      </c>
      <c r="AJ3197" t="s">
        <v>137</v>
      </c>
      <c r="AK3197" t="s">
        <v>137</v>
      </c>
      <c r="AL3197" s="2"/>
      <c r="AM3197" t="s">
        <v>137</v>
      </c>
      <c r="AN3197" t="s">
        <v>137</v>
      </c>
      <c r="AO3197" t="s">
        <v>137</v>
      </c>
      <c r="AP3197" t="s">
        <v>137</v>
      </c>
      <c r="AQ3197" t="s">
        <v>137</v>
      </c>
      <c r="AR3197" t="s">
        <v>137</v>
      </c>
      <c r="AS3197" t="s">
        <v>137</v>
      </c>
      <c r="AT3197" t="s">
        <v>137</v>
      </c>
      <c r="AU3197" t="s">
        <v>137</v>
      </c>
      <c r="AV3197" t="s">
        <v>137</v>
      </c>
      <c r="AW3197" t="s">
        <v>137</v>
      </c>
      <c r="AX3197" t="s">
        <v>137</v>
      </c>
      <c r="AY3197" t="s">
        <v>137</v>
      </c>
      <c r="AZ3197" t="s">
        <v>137</v>
      </c>
      <c r="BA3197" t="s">
        <v>137</v>
      </c>
      <c r="BB3197" t="s">
        <v>137</v>
      </c>
      <c r="BC3197" t="s">
        <v>137</v>
      </c>
      <c r="BD3197" t="s">
        <v>137</v>
      </c>
      <c r="BE3197" t="s">
        <v>137</v>
      </c>
      <c r="BF3197" t="s">
        <v>137</v>
      </c>
      <c r="BG3197" t="s">
        <v>137</v>
      </c>
      <c r="BH3197" t="s">
        <v>137</v>
      </c>
      <c r="BI3197" t="s">
        <v>137</v>
      </c>
      <c r="BJ3197" t="s">
        <v>137</v>
      </c>
      <c r="BK3197" t="s">
        <v>137</v>
      </c>
      <c r="BL3197" t="s">
        <v>137</v>
      </c>
      <c r="BM3197" t="s">
        <v>137</v>
      </c>
      <c r="BN3197" t="s">
        <v>137</v>
      </c>
      <c r="BO3197" t="s">
        <v>137</v>
      </c>
      <c r="BP3197" t="s">
        <v>137</v>
      </c>
      <c r="BQ3197" t="s">
        <v>137</v>
      </c>
      <c r="BR3197" t="s">
        <v>137</v>
      </c>
      <c r="BS3197" t="s">
        <v>137</v>
      </c>
      <c r="BT3197" t="s">
        <v>137</v>
      </c>
      <c r="BU3197" t="s">
        <v>137</v>
      </c>
      <c r="BW3197" t="s">
        <v>137</v>
      </c>
      <c r="BX3197" t="s">
        <v>137</v>
      </c>
      <c r="BY3197" t="s">
        <v>137</v>
      </c>
      <c r="BZ3197" t="s">
        <v>137</v>
      </c>
      <c r="CA3197" t="s">
        <v>137</v>
      </c>
      <c r="CB3197" t="s">
        <v>137</v>
      </c>
      <c r="CC3197" t="s">
        <v>137</v>
      </c>
      <c r="CD3197" t="s">
        <v>137</v>
      </c>
      <c r="CE3197" t="s">
        <v>137</v>
      </c>
      <c r="CF3197" t="s">
        <v>137</v>
      </c>
      <c r="CG3197" t="s">
        <v>137</v>
      </c>
      <c r="CH3197" t="s">
        <v>137</v>
      </c>
      <c r="CI3197" t="s">
        <v>137</v>
      </c>
      <c r="CJ3197" t="s">
        <v>137</v>
      </c>
      <c r="CK3197" t="s">
        <v>137</v>
      </c>
      <c r="CL3197" t="s">
        <v>137</v>
      </c>
      <c r="CM3197" t="s">
        <v>137</v>
      </c>
      <c r="CN3197" t="s">
        <v>137</v>
      </c>
      <c r="CO3197" t="s">
        <v>137</v>
      </c>
      <c r="CP3197" t="s">
        <v>137</v>
      </c>
      <c r="CQ3197" s="1">
        <v>45625.430555555555</v>
      </c>
      <c r="CR3197" s="1">
        <v>45625.430555555555</v>
      </c>
      <c r="CS3197" s="1">
        <v>45625.430555555555</v>
      </c>
      <c r="CT3197" t="s">
        <v>20956</v>
      </c>
      <c r="CU3197" t="s">
        <v>20957</v>
      </c>
      <c r="CV3197" t="s">
        <v>20958</v>
      </c>
      <c r="CW3197" t="s">
        <v>20959</v>
      </c>
      <c r="CX3197" s="3"/>
      <c r="CY3197" s="3"/>
      <c r="CZ3197">
        <v>1</v>
      </c>
      <c r="DA3197" t="s">
        <v>137</v>
      </c>
      <c r="DB3197" t="s">
        <v>137</v>
      </c>
      <c r="DC3197" t="s">
        <v>137</v>
      </c>
      <c r="DD3197" t="s">
        <v>137</v>
      </c>
      <c r="DE3197" t="s">
        <v>137</v>
      </c>
      <c r="DF3197" t="s">
        <v>20960</v>
      </c>
      <c r="DG3197" t="s">
        <v>137</v>
      </c>
      <c r="DH3197" t="s">
        <v>137</v>
      </c>
      <c r="DI3197" t="s">
        <v>137</v>
      </c>
      <c r="DJ3197" t="s">
        <v>137</v>
      </c>
      <c r="DK3197">
        <v>0</v>
      </c>
      <c r="DL3197" t="s">
        <v>209</v>
      </c>
      <c r="DM3197" t="s">
        <v>137</v>
      </c>
      <c r="DN3197" t="s">
        <v>137</v>
      </c>
      <c r="DO3197" s="1">
        <v>45625.430555555555</v>
      </c>
      <c r="DP3197" s="1"/>
      <c r="DQ3197" t="s">
        <v>150</v>
      </c>
      <c r="DR3197" t="s">
        <v>151</v>
      </c>
      <c r="DS3197" t="s">
        <v>152</v>
      </c>
      <c r="DT3197" t="s">
        <v>20961</v>
      </c>
      <c r="DU3197" t="s">
        <v>137</v>
      </c>
      <c r="DV3197" t="s">
        <v>137</v>
      </c>
      <c r="DW3197" t="s">
        <v>137</v>
      </c>
      <c r="DX3197" t="s">
        <v>20962</v>
      </c>
      <c r="DY3197" t="s">
        <v>137</v>
      </c>
      <c r="DZ3197" t="s">
        <v>168</v>
      </c>
      <c r="EA3197" t="b">
        <v>0</v>
      </c>
      <c r="EB3197" t="s">
        <v>137</v>
      </c>
    </row>
    <row r="3198" spans="1:132" x14ac:dyDescent="0.25">
      <c r="A3198">
        <v>145482814</v>
      </c>
      <c r="B3198">
        <v>8846</v>
      </c>
      <c r="C3198" t="s">
        <v>192</v>
      </c>
      <c r="D3198" t="s">
        <v>133</v>
      </c>
      <c r="E3198" t="s">
        <v>134</v>
      </c>
      <c r="F3198" t="s">
        <v>135</v>
      </c>
      <c r="G3198" t="s">
        <v>136</v>
      </c>
      <c r="H3198" t="s">
        <v>137</v>
      </c>
      <c r="I3198" t="s">
        <v>138</v>
      </c>
      <c r="J3198" t="s">
        <v>13846</v>
      </c>
      <c r="K3198" t="s">
        <v>13847</v>
      </c>
      <c r="L3198" t="s">
        <v>13848</v>
      </c>
      <c r="M3198" t="s">
        <v>137</v>
      </c>
      <c r="N3198" t="s">
        <v>2963</v>
      </c>
      <c r="O3198" t="s">
        <v>2963</v>
      </c>
      <c r="P3198" s="1">
        <v>45618</v>
      </c>
      <c r="Q3198" s="1">
        <v>45618.655555555553</v>
      </c>
      <c r="R3198" s="1">
        <v>45618.655555555553</v>
      </c>
      <c r="S3198" s="1">
        <v>45622.665277777778</v>
      </c>
      <c r="T3198" s="1">
        <v>45622.665277777778</v>
      </c>
      <c r="U3198" t="s">
        <v>3307</v>
      </c>
      <c r="V3198" t="s">
        <v>137</v>
      </c>
      <c r="W3198" t="s">
        <v>137</v>
      </c>
      <c r="X3198" t="s">
        <v>144</v>
      </c>
      <c r="Y3198" t="s">
        <v>285</v>
      </c>
      <c r="Z3198" t="s">
        <v>137</v>
      </c>
      <c r="AA3198" t="s">
        <v>137</v>
      </c>
      <c r="AB3198" t="s">
        <v>137</v>
      </c>
      <c r="AC3198" t="s">
        <v>137</v>
      </c>
      <c r="AD3198" s="2"/>
      <c r="AE3198" t="s">
        <v>137</v>
      </c>
      <c r="AF3198" t="s">
        <v>137</v>
      </c>
      <c r="AG3198" t="s">
        <v>137</v>
      </c>
      <c r="AH3198" t="s">
        <v>137</v>
      </c>
      <c r="AI3198" t="s">
        <v>137</v>
      </c>
      <c r="AJ3198" t="s">
        <v>137</v>
      </c>
      <c r="AK3198" t="s">
        <v>137</v>
      </c>
      <c r="AL3198" s="2"/>
      <c r="AM3198" t="s">
        <v>137</v>
      </c>
      <c r="AN3198" t="s">
        <v>137</v>
      </c>
      <c r="AO3198" t="s">
        <v>137</v>
      </c>
      <c r="AP3198" t="s">
        <v>137</v>
      </c>
      <c r="AQ3198" t="s">
        <v>137</v>
      </c>
      <c r="AR3198" t="s">
        <v>137</v>
      </c>
      <c r="AS3198" t="s">
        <v>137</v>
      </c>
      <c r="AT3198" t="s">
        <v>137</v>
      </c>
      <c r="AU3198" t="s">
        <v>137</v>
      </c>
      <c r="AV3198" t="s">
        <v>137</v>
      </c>
      <c r="AW3198" t="s">
        <v>137</v>
      </c>
      <c r="AX3198" t="s">
        <v>137</v>
      </c>
      <c r="AY3198" t="s">
        <v>137</v>
      </c>
      <c r="AZ3198" t="s">
        <v>137</v>
      </c>
      <c r="BA3198" t="s">
        <v>137</v>
      </c>
      <c r="BB3198" t="s">
        <v>137</v>
      </c>
      <c r="BC3198" t="s">
        <v>137</v>
      </c>
      <c r="BD3198" t="s">
        <v>137</v>
      </c>
      <c r="BE3198" t="s">
        <v>137</v>
      </c>
      <c r="BF3198" t="s">
        <v>137</v>
      </c>
      <c r="BG3198" t="s">
        <v>137</v>
      </c>
      <c r="BH3198" t="s">
        <v>137</v>
      </c>
      <c r="BI3198" t="s">
        <v>137</v>
      </c>
      <c r="BJ3198" t="s">
        <v>137</v>
      </c>
      <c r="BK3198" t="s">
        <v>137</v>
      </c>
      <c r="BL3198" t="s">
        <v>137</v>
      </c>
      <c r="BM3198" t="s">
        <v>137</v>
      </c>
      <c r="BN3198" t="s">
        <v>137</v>
      </c>
      <c r="BO3198" t="s">
        <v>137</v>
      </c>
      <c r="BP3198" t="s">
        <v>20963</v>
      </c>
      <c r="BQ3198" t="s">
        <v>137</v>
      </c>
      <c r="BR3198" t="s">
        <v>137</v>
      </c>
      <c r="BS3198" t="s">
        <v>137</v>
      </c>
      <c r="BT3198" t="s">
        <v>137</v>
      </c>
      <c r="BU3198" t="s">
        <v>137</v>
      </c>
      <c r="BW3198" t="s">
        <v>137</v>
      </c>
      <c r="BX3198" t="s">
        <v>137</v>
      </c>
      <c r="BY3198" t="s">
        <v>137</v>
      </c>
      <c r="BZ3198" t="s">
        <v>137</v>
      </c>
      <c r="CA3198" t="s">
        <v>137</v>
      </c>
      <c r="CB3198" t="s">
        <v>137</v>
      </c>
      <c r="CC3198" t="s">
        <v>137</v>
      </c>
      <c r="CD3198" t="s">
        <v>137</v>
      </c>
      <c r="CE3198" t="s">
        <v>137</v>
      </c>
      <c r="CF3198" t="s">
        <v>137</v>
      </c>
      <c r="CG3198" t="s">
        <v>137</v>
      </c>
      <c r="CH3198" t="s">
        <v>137</v>
      </c>
      <c r="CI3198" t="s">
        <v>137</v>
      </c>
      <c r="CJ3198" t="s">
        <v>137</v>
      </c>
      <c r="CK3198" t="s">
        <v>137</v>
      </c>
      <c r="CL3198" t="s">
        <v>137</v>
      </c>
      <c r="CM3198" t="s">
        <v>137</v>
      </c>
      <c r="CN3198" t="s">
        <v>137</v>
      </c>
      <c r="CO3198" t="s">
        <v>137</v>
      </c>
      <c r="CP3198" t="s">
        <v>137</v>
      </c>
      <c r="CQ3198" s="1">
        <v>45622.665277777778</v>
      </c>
      <c r="CR3198" s="1">
        <v>45622.665277777778</v>
      </c>
      <c r="CS3198" s="1">
        <v>45622.665277777778</v>
      </c>
      <c r="CT3198" t="s">
        <v>20964</v>
      </c>
      <c r="CU3198" t="s">
        <v>20965</v>
      </c>
      <c r="CV3198" t="s">
        <v>20966</v>
      </c>
      <c r="CW3198" t="s">
        <v>20967</v>
      </c>
      <c r="CX3198" s="3"/>
      <c r="CY3198" s="3"/>
      <c r="CZ3198">
        <v>1</v>
      </c>
      <c r="DA3198" t="s">
        <v>20968</v>
      </c>
      <c r="DB3198" t="s">
        <v>137</v>
      </c>
      <c r="DC3198" t="s">
        <v>137</v>
      </c>
      <c r="DD3198" t="s">
        <v>137</v>
      </c>
      <c r="DE3198" t="s">
        <v>137</v>
      </c>
      <c r="DF3198" t="s">
        <v>20969</v>
      </c>
      <c r="DG3198" t="s">
        <v>137</v>
      </c>
      <c r="DH3198" t="s">
        <v>137</v>
      </c>
      <c r="DI3198" t="s">
        <v>137</v>
      </c>
      <c r="DJ3198" t="s">
        <v>137</v>
      </c>
      <c r="DK3198">
        <v>0</v>
      </c>
      <c r="DL3198" t="s">
        <v>209</v>
      </c>
      <c r="DM3198" t="s">
        <v>20970</v>
      </c>
      <c r="DN3198" t="s">
        <v>137</v>
      </c>
      <c r="DO3198" s="1">
        <v>45622.665277777778</v>
      </c>
      <c r="DP3198" s="1"/>
      <c r="DQ3198" t="s">
        <v>13846</v>
      </c>
      <c r="DR3198" t="s">
        <v>13847</v>
      </c>
      <c r="DS3198" t="s">
        <v>13848</v>
      </c>
      <c r="DT3198" t="s">
        <v>20971</v>
      </c>
      <c r="DU3198" t="s">
        <v>137</v>
      </c>
      <c r="DV3198" t="s">
        <v>137</v>
      </c>
      <c r="DW3198" t="s">
        <v>137</v>
      </c>
      <c r="DX3198" t="s">
        <v>3166</v>
      </c>
      <c r="DY3198" t="s">
        <v>137</v>
      </c>
      <c r="DZ3198" t="s">
        <v>148</v>
      </c>
      <c r="EA3198" t="b">
        <v>0</v>
      </c>
      <c r="EB3198" t="s">
        <v>137</v>
      </c>
    </row>
    <row r="3199" spans="1:132" x14ac:dyDescent="0.25">
      <c r="A3199">
        <v>145475084</v>
      </c>
      <c r="B3199">
        <v>8845</v>
      </c>
      <c r="C3199" t="s">
        <v>192</v>
      </c>
      <c r="D3199" t="s">
        <v>20972</v>
      </c>
      <c r="E3199" t="s">
        <v>134</v>
      </c>
      <c r="F3199" t="s">
        <v>532</v>
      </c>
      <c r="G3199" t="s">
        <v>163</v>
      </c>
      <c r="H3199" t="s">
        <v>137</v>
      </c>
      <c r="I3199" t="s">
        <v>20973</v>
      </c>
      <c r="J3199" t="s">
        <v>262</v>
      </c>
      <c r="K3199" t="s">
        <v>263</v>
      </c>
      <c r="L3199" t="s">
        <v>264</v>
      </c>
      <c r="M3199" t="s">
        <v>140</v>
      </c>
      <c r="N3199" t="s">
        <v>1681</v>
      </c>
      <c r="O3199" t="s">
        <v>1231</v>
      </c>
      <c r="P3199" s="1"/>
      <c r="Q3199" s="1">
        <v>45618.592361111114</v>
      </c>
      <c r="R3199" s="1">
        <v>45618.592361111114</v>
      </c>
      <c r="S3199" s="1">
        <v>45618.697916666664</v>
      </c>
      <c r="T3199" s="1">
        <v>45618.697916666664</v>
      </c>
      <c r="U3199" t="s">
        <v>2382</v>
      </c>
      <c r="V3199" t="s">
        <v>137</v>
      </c>
      <c r="W3199" t="s">
        <v>137</v>
      </c>
      <c r="X3199" t="s">
        <v>185</v>
      </c>
      <c r="Y3199" t="s">
        <v>361</v>
      </c>
      <c r="Z3199" t="s">
        <v>137</v>
      </c>
      <c r="AA3199" t="s">
        <v>137</v>
      </c>
      <c r="AB3199" t="s">
        <v>137</v>
      </c>
      <c r="AC3199" t="s">
        <v>137</v>
      </c>
      <c r="AD3199" s="2"/>
      <c r="AE3199" t="s">
        <v>137</v>
      </c>
      <c r="AF3199" t="s">
        <v>137</v>
      </c>
      <c r="AG3199" t="s">
        <v>137</v>
      </c>
      <c r="AH3199" t="s">
        <v>137</v>
      </c>
      <c r="AI3199" t="s">
        <v>137</v>
      </c>
      <c r="AJ3199" t="s">
        <v>137</v>
      </c>
      <c r="AK3199" t="s">
        <v>137</v>
      </c>
      <c r="AL3199" s="2"/>
      <c r="AM3199" t="s">
        <v>137</v>
      </c>
      <c r="AN3199" t="s">
        <v>137</v>
      </c>
      <c r="AO3199" t="s">
        <v>137</v>
      </c>
      <c r="AP3199" t="s">
        <v>137</v>
      </c>
      <c r="AQ3199" t="s">
        <v>137</v>
      </c>
      <c r="AR3199" t="s">
        <v>137</v>
      </c>
      <c r="AS3199" t="s">
        <v>137</v>
      </c>
      <c r="AT3199" t="s">
        <v>137</v>
      </c>
      <c r="AU3199" t="s">
        <v>137</v>
      </c>
      <c r="AV3199" t="s">
        <v>137</v>
      </c>
      <c r="AW3199" t="s">
        <v>137</v>
      </c>
      <c r="AX3199" t="s">
        <v>137</v>
      </c>
      <c r="AY3199" t="s">
        <v>137</v>
      </c>
      <c r="AZ3199" t="s">
        <v>137</v>
      </c>
      <c r="BA3199" t="s">
        <v>137</v>
      </c>
      <c r="BB3199" t="s">
        <v>137</v>
      </c>
      <c r="BC3199" t="s">
        <v>137</v>
      </c>
      <c r="BD3199" t="s">
        <v>137</v>
      </c>
      <c r="BE3199" t="s">
        <v>137</v>
      </c>
      <c r="BF3199" t="s">
        <v>137</v>
      </c>
      <c r="BG3199" t="s">
        <v>137</v>
      </c>
      <c r="BH3199" t="s">
        <v>137</v>
      </c>
      <c r="BI3199" t="s">
        <v>137</v>
      </c>
      <c r="BJ3199" t="s">
        <v>137</v>
      </c>
      <c r="BK3199" t="s">
        <v>137</v>
      </c>
      <c r="BL3199" t="s">
        <v>137</v>
      </c>
      <c r="BM3199" t="s">
        <v>137</v>
      </c>
      <c r="BN3199" t="s">
        <v>137</v>
      </c>
      <c r="BO3199" t="s">
        <v>137</v>
      </c>
      <c r="BP3199" t="s">
        <v>137</v>
      </c>
      <c r="BQ3199" t="s">
        <v>137</v>
      </c>
      <c r="BR3199" t="s">
        <v>137</v>
      </c>
      <c r="BS3199" t="s">
        <v>137</v>
      </c>
      <c r="BT3199" t="s">
        <v>771</v>
      </c>
      <c r="BU3199" t="s">
        <v>771</v>
      </c>
      <c r="BW3199" t="s">
        <v>137</v>
      </c>
      <c r="BX3199" t="s">
        <v>137</v>
      </c>
      <c r="BY3199" t="s">
        <v>137</v>
      </c>
      <c r="BZ3199" t="s">
        <v>137</v>
      </c>
      <c r="CA3199" t="s">
        <v>137</v>
      </c>
      <c r="CB3199" t="s">
        <v>137</v>
      </c>
      <c r="CC3199" t="s">
        <v>137</v>
      </c>
      <c r="CD3199" t="s">
        <v>137</v>
      </c>
      <c r="CE3199" t="s">
        <v>137</v>
      </c>
      <c r="CF3199" t="s">
        <v>137</v>
      </c>
      <c r="CG3199" t="s">
        <v>137</v>
      </c>
      <c r="CH3199" t="s">
        <v>137</v>
      </c>
      <c r="CI3199" t="s">
        <v>137</v>
      </c>
      <c r="CJ3199" t="s">
        <v>137</v>
      </c>
      <c r="CK3199" t="s">
        <v>137</v>
      </c>
      <c r="CL3199" t="s">
        <v>137</v>
      </c>
      <c r="CM3199" t="s">
        <v>137</v>
      </c>
      <c r="CN3199" t="s">
        <v>137</v>
      </c>
      <c r="CO3199" t="s">
        <v>137</v>
      </c>
      <c r="CP3199" t="s">
        <v>137</v>
      </c>
      <c r="CQ3199" s="1">
        <v>45618.697916666664</v>
      </c>
      <c r="CR3199" s="1">
        <v>45618.697916666664</v>
      </c>
      <c r="CS3199" s="1">
        <v>45618.697916666664</v>
      </c>
      <c r="CT3199" t="s">
        <v>137</v>
      </c>
      <c r="CU3199" t="s">
        <v>137</v>
      </c>
      <c r="CV3199" t="s">
        <v>20974</v>
      </c>
      <c r="CW3199" t="s">
        <v>20974</v>
      </c>
      <c r="CX3199" s="3"/>
      <c r="CY3199" s="3"/>
      <c r="DA3199" t="s">
        <v>137</v>
      </c>
      <c r="DB3199" t="s">
        <v>137</v>
      </c>
      <c r="DC3199" t="s">
        <v>137</v>
      </c>
      <c r="DD3199" t="s">
        <v>137</v>
      </c>
      <c r="DE3199" t="s">
        <v>137</v>
      </c>
      <c r="DF3199" t="s">
        <v>20975</v>
      </c>
      <c r="DG3199" t="s">
        <v>137</v>
      </c>
      <c r="DH3199" t="s">
        <v>137</v>
      </c>
      <c r="DI3199" t="s">
        <v>137</v>
      </c>
      <c r="DJ3199" t="s">
        <v>137</v>
      </c>
      <c r="DK3199">
        <v>0</v>
      </c>
      <c r="DL3199" t="s">
        <v>209</v>
      </c>
      <c r="DM3199" t="s">
        <v>20976</v>
      </c>
      <c r="DN3199" t="s">
        <v>137</v>
      </c>
      <c r="DO3199" s="1">
        <v>45618.697916666664</v>
      </c>
      <c r="DP3199" s="1"/>
      <c r="DQ3199" t="s">
        <v>262</v>
      </c>
      <c r="DR3199" t="s">
        <v>263</v>
      </c>
      <c r="DS3199" t="s">
        <v>264</v>
      </c>
      <c r="DT3199" t="s">
        <v>137</v>
      </c>
      <c r="DU3199" t="s">
        <v>137</v>
      </c>
      <c r="DV3199" t="s">
        <v>137</v>
      </c>
      <c r="DW3199" t="s">
        <v>137</v>
      </c>
      <c r="DX3199" t="s">
        <v>137</v>
      </c>
      <c r="DY3199" t="s">
        <v>137</v>
      </c>
      <c r="DZ3199" t="s">
        <v>168</v>
      </c>
      <c r="EA3199" t="b">
        <v>0</v>
      </c>
      <c r="EB3199" t="s">
        <v>137</v>
      </c>
    </row>
    <row r="3200" spans="1:132" x14ac:dyDescent="0.25">
      <c r="A3200">
        <v>145461217</v>
      </c>
      <c r="B3200">
        <v>8844</v>
      </c>
      <c r="C3200" t="s">
        <v>192</v>
      </c>
      <c r="D3200" t="s">
        <v>20977</v>
      </c>
      <c r="E3200" t="s">
        <v>134</v>
      </c>
      <c r="F3200" t="s">
        <v>135</v>
      </c>
      <c r="G3200" t="s">
        <v>136</v>
      </c>
      <c r="H3200" t="s">
        <v>137</v>
      </c>
      <c r="I3200" t="s">
        <v>138</v>
      </c>
      <c r="J3200" t="s">
        <v>262</v>
      </c>
      <c r="K3200" t="s">
        <v>263</v>
      </c>
      <c r="L3200" t="s">
        <v>264</v>
      </c>
      <c r="M3200" t="s">
        <v>137</v>
      </c>
      <c r="N3200" t="s">
        <v>256</v>
      </c>
      <c r="O3200" t="s">
        <v>256</v>
      </c>
      <c r="P3200" s="1">
        <v>45618</v>
      </c>
      <c r="Q3200" s="1">
        <v>45618.493750000001</v>
      </c>
      <c r="R3200" s="1">
        <v>45618.493750000001</v>
      </c>
      <c r="S3200" s="1">
        <v>45622.523611111108</v>
      </c>
      <c r="T3200" s="1">
        <v>45622.523611111108</v>
      </c>
      <c r="U3200" t="s">
        <v>3753</v>
      </c>
      <c r="V3200" t="s">
        <v>137</v>
      </c>
      <c r="W3200" t="s">
        <v>137</v>
      </c>
      <c r="X3200" t="s">
        <v>144</v>
      </c>
      <c r="Y3200" t="s">
        <v>606</v>
      </c>
      <c r="Z3200" t="s">
        <v>137</v>
      </c>
      <c r="AA3200" t="s">
        <v>137</v>
      </c>
      <c r="AB3200" t="s">
        <v>137</v>
      </c>
      <c r="AC3200" t="s">
        <v>137</v>
      </c>
      <c r="AD3200" s="2"/>
      <c r="AE3200" t="s">
        <v>137</v>
      </c>
      <c r="AF3200" t="s">
        <v>137</v>
      </c>
      <c r="AG3200" t="s">
        <v>137</v>
      </c>
      <c r="AH3200" t="s">
        <v>137</v>
      </c>
      <c r="AI3200" t="s">
        <v>137</v>
      </c>
      <c r="AJ3200" t="s">
        <v>137</v>
      </c>
      <c r="AK3200" t="s">
        <v>137</v>
      </c>
      <c r="AL3200" s="2"/>
      <c r="AM3200" t="s">
        <v>137</v>
      </c>
      <c r="AN3200" t="s">
        <v>137</v>
      </c>
      <c r="AO3200" t="s">
        <v>137</v>
      </c>
      <c r="AP3200" t="s">
        <v>137</v>
      </c>
      <c r="AQ3200" t="s">
        <v>137</v>
      </c>
      <c r="AR3200" t="s">
        <v>137</v>
      </c>
      <c r="AS3200" t="s">
        <v>137</v>
      </c>
      <c r="AT3200" t="s">
        <v>137</v>
      </c>
      <c r="AU3200" t="s">
        <v>137</v>
      </c>
      <c r="AV3200" t="s">
        <v>137</v>
      </c>
      <c r="AW3200" t="s">
        <v>137</v>
      </c>
      <c r="AX3200" t="s">
        <v>137</v>
      </c>
      <c r="AY3200" t="s">
        <v>137</v>
      </c>
      <c r="AZ3200" t="s">
        <v>137</v>
      </c>
      <c r="BA3200" t="s">
        <v>137</v>
      </c>
      <c r="BB3200" t="s">
        <v>137</v>
      </c>
      <c r="BC3200" t="s">
        <v>137</v>
      </c>
      <c r="BD3200" t="s">
        <v>137</v>
      </c>
      <c r="BE3200" t="s">
        <v>137</v>
      </c>
      <c r="BF3200" t="s">
        <v>137</v>
      </c>
      <c r="BG3200" t="s">
        <v>137</v>
      </c>
      <c r="BH3200" t="s">
        <v>137</v>
      </c>
      <c r="BI3200" t="s">
        <v>137</v>
      </c>
      <c r="BJ3200" t="s">
        <v>137</v>
      </c>
      <c r="BK3200" t="s">
        <v>137</v>
      </c>
      <c r="BL3200" t="s">
        <v>137</v>
      </c>
      <c r="BM3200" t="s">
        <v>137</v>
      </c>
      <c r="BN3200" t="s">
        <v>137</v>
      </c>
      <c r="BO3200" t="s">
        <v>137</v>
      </c>
      <c r="BP3200" t="s">
        <v>20978</v>
      </c>
      <c r="BQ3200" t="s">
        <v>137</v>
      </c>
      <c r="BR3200" t="s">
        <v>137</v>
      </c>
      <c r="BS3200" t="s">
        <v>137</v>
      </c>
      <c r="BT3200" t="s">
        <v>137</v>
      </c>
      <c r="BU3200" t="s">
        <v>137</v>
      </c>
      <c r="BW3200" t="s">
        <v>137</v>
      </c>
      <c r="BX3200" t="s">
        <v>137</v>
      </c>
      <c r="BY3200" t="s">
        <v>137</v>
      </c>
      <c r="BZ3200" t="s">
        <v>137</v>
      </c>
      <c r="CA3200" t="s">
        <v>137</v>
      </c>
      <c r="CB3200" t="s">
        <v>137</v>
      </c>
      <c r="CC3200" t="s">
        <v>137</v>
      </c>
      <c r="CD3200" t="s">
        <v>137</v>
      </c>
      <c r="CE3200" t="s">
        <v>137</v>
      </c>
      <c r="CF3200" t="s">
        <v>137</v>
      </c>
      <c r="CG3200" t="s">
        <v>137</v>
      </c>
      <c r="CH3200" t="s">
        <v>137</v>
      </c>
      <c r="CI3200" t="s">
        <v>137</v>
      </c>
      <c r="CJ3200" t="s">
        <v>137</v>
      </c>
      <c r="CK3200" t="s">
        <v>137</v>
      </c>
      <c r="CL3200" t="s">
        <v>137</v>
      </c>
      <c r="CM3200" t="s">
        <v>137</v>
      </c>
      <c r="CN3200" t="s">
        <v>137</v>
      </c>
      <c r="CO3200" t="s">
        <v>137</v>
      </c>
      <c r="CP3200" t="s">
        <v>137</v>
      </c>
      <c r="CQ3200" s="1">
        <v>45622.523611111108</v>
      </c>
      <c r="CR3200" s="1">
        <v>45622.523611111108</v>
      </c>
      <c r="CS3200" s="1">
        <v>45622.523611111108</v>
      </c>
      <c r="CT3200" t="s">
        <v>20979</v>
      </c>
      <c r="CU3200" t="s">
        <v>20980</v>
      </c>
      <c r="CV3200" t="s">
        <v>20981</v>
      </c>
      <c r="CW3200" t="s">
        <v>20982</v>
      </c>
      <c r="CX3200" s="3"/>
      <c r="CY3200" s="3"/>
      <c r="CZ3200">
        <v>1</v>
      </c>
      <c r="DA3200" t="s">
        <v>20983</v>
      </c>
      <c r="DB3200" t="s">
        <v>137</v>
      </c>
      <c r="DC3200" t="s">
        <v>137</v>
      </c>
      <c r="DD3200" t="s">
        <v>137</v>
      </c>
      <c r="DE3200" t="s">
        <v>137</v>
      </c>
      <c r="DF3200" t="s">
        <v>20984</v>
      </c>
      <c r="DG3200" t="s">
        <v>137</v>
      </c>
      <c r="DH3200" t="s">
        <v>137</v>
      </c>
      <c r="DI3200" t="s">
        <v>137</v>
      </c>
      <c r="DJ3200" t="s">
        <v>137</v>
      </c>
      <c r="DK3200">
        <v>0</v>
      </c>
      <c r="DL3200" t="s">
        <v>209</v>
      </c>
      <c r="DM3200" t="s">
        <v>20985</v>
      </c>
      <c r="DN3200" t="s">
        <v>137</v>
      </c>
      <c r="DO3200" s="1">
        <v>45622.523611111108</v>
      </c>
      <c r="DP3200" s="1"/>
      <c r="DQ3200" t="s">
        <v>262</v>
      </c>
      <c r="DR3200" t="s">
        <v>263</v>
      </c>
      <c r="DS3200" t="s">
        <v>264</v>
      </c>
      <c r="DT3200" t="s">
        <v>137</v>
      </c>
      <c r="DU3200" t="s">
        <v>137</v>
      </c>
      <c r="DV3200" t="s">
        <v>137</v>
      </c>
      <c r="DW3200" t="s">
        <v>137</v>
      </c>
      <c r="DX3200" t="s">
        <v>137</v>
      </c>
      <c r="DY3200" t="s">
        <v>137</v>
      </c>
      <c r="DZ3200" t="s">
        <v>148</v>
      </c>
      <c r="EA3200" t="b">
        <v>0</v>
      </c>
      <c r="EB3200" t="s">
        <v>137</v>
      </c>
    </row>
    <row r="3201" spans="1:132" x14ac:dyDescent="0.25">
      <c r="A3201">
        <v>145460960</v>
      </c>
      <c r="B3201">
        <v>8843</v>
      </c>
      <c r="C3201" t="s">
        <v>192</v>
      </c>
      <c r="D3201" t="s">
        <v>133</v>
      </c>
      <c r="E3201" t="s">
        <v>134</v>
      </c>
      <c r="F3201" t="s">
        <v>135</v>
      </c>
      <c r="G3201" t="s">
        <v>136</v>
      </c>
      <c r="H3201" t="s">
        <v>137</v>
      </c>
      <c r="I3201" t="s">
        <v>138</v>
      </c>
      <c r="J3201" t="s">
        <v>139</v>
      </c>
      <c r="K3201" t="s">
        <v>140</v>
      </c>
      <c r="L3201" t="s">
        <v>141</v>
      </c>
      <c r="M3201" t="s">
        <v>137</v>
      </c>
      <c r="N3201" t="s">
        <v>3375</v>
      </c>
      <c r="O3201" t="s">
        <v>3375</v>
      </c>
      <c r="P3201" s="1">
        <v>45623</v>
      </c>
      <c r="Q3201" s="1">
        <v>45618.491666666669</v>
      </c>
      <c r="R3201" s="1">
        <v>45618.491666666669</v>
      </c>
      <c r="S3201" s="1">
        <v>45621.429861111108</v>
      </c>
      <c r="T3201" s="1">
        <v>45621.429861111108</v>
      </c>
      <c r="U3201" t="s">
        <v>14824</v>
      </c>
      <c r="V3201" t="s">
        <v>137</v>
      </c>
      <c r="W3201" t="s">
        <v>137</v>
      </c>
      <c r="X3201" t="s">
        <v>231</v>
      </c>
      <c r="Y3201" t="s">
        <v>145</v>
      </c>
      <c r="Z3201" t="s">
        <v>137</v>
      </c>
      <c r="AA3201" t="s">
        <v>137</v>
      </c>
      <c r="AB3201" t="s">
        <v>137</v>
      </c>
      <c r="AC3201" t="s">
        <v>137</v>
      </c>
      <c r="AD3201" s="2"/>
      <c r="AE3201" t="s">
        <v>137</v>
      </c>
      <c r="AF3201" t="s">
        <v>137</v>
      </c>
      <c r="AG3201" t="s">
        <v>137</v>
      </c>
      <c r="AH3201" t="s">
        <v>137</v>
      </c>
      <c r="AI3201" t="s">
        <v>137</v>
      </c>
      <c r="AJ3201" t="s">
        <v>137</v>
      </c>
      <c r="AK3201" t="s">
        <v>137</v>
      </c>
      <c r="AL3201" s="2"/>
      <c r="AM3201" t="s">
        <v>137</v>
      </c>
      <c r="AN3201" t="s">
        <v>137</v>
      </c>
      <c r="AO3201" t="s">
        <v>137</v>
      </c>
      <c r="AP3201" t="s">
        <v>137</v>
      </c>
      <c r="AQ3201" t="s">
        <v>137</v>
      </c>
      <c r="AR3201" t="s">
        <v>137</v>
      </c>
      <c r="AS3201" t="s">
        <v>137</v>
      </c>
      <c r="AT3201" t="s">
        <v>137</v>
      </c>
      <c r="AU3201" t="s">
        <v>137</v>
      </c>
      <c r="AV3201" t="s">
        <v>137</v>
      </c>
      <c r="AW3201" t="s">
        <v>137</v>
      </c>
      <c r="AX3201" t="s">
        <v>137</v>
      </c>
      <c r="AY3201" t="s">
        <v>137</v>
      </c>
      <c r="AZ3201" t="s">
        <v>137</v>
      </c>
      <c r="BA3201" t="s">
        <v>137</v>
      </c>
      <c r="BB3201" t="s">
        <v>137</v>
      </c>
      <c r="BC3201" t="s">
        <v>137</v>
      </c>
      <c r="BD3201" t="s">
        <v>137</v>
      </c>
      <c r="BE3201" t="s">
        <v>137</v>
      </c>
      <c r="BF3201" t="s">
        <v>137</v>
      </c>
      <c r="BG3201" t="s">
        <v>137</v>
      </c>
      <c r="BH3201" t="s">
        <v>137</v>
      </c>
      <c r="BI3201" t="s">
        <v>137</v>
      </c>
      <c r="BJ3201" t="s">
        <v>137</v>
      </c>
      <c r="BK3201" t="s">
        <v>137</v>
      </c>
      <c r="BL3201" t="s">
        <v>137</v>
      </c>
      <c r="BM3201" t="s">
        <v>137</v>
      </c>
      <c r="BN3201" t="s">
        <v>137</v>
      </c>
      <c r="BO3201" t="s">
        <v>137</v>
      </c>
      <c r="BP3201" t="s">
        <v>20986</v>
      </c>
      <c r="BQ3201" t="s">
        <v>137</v>
      </c>
      <c r="BR3201" t="s">
        <v>137</v>
      </c>
      <c r="BS3201" t="s">
        <v>137</v>
      </c>
      <c r="BT3201" t="s">
        <v>137</v>
      </c>
      <c r="BU3201" t="s">
        <v>137</v>
      </c>
      <c r="BW3201" t="s">
        <v>137</v>
      </c>
      <c r="BX3201" t="s">
        <v>137</v>
      </c>
      <c r="BY3201" t="s">
        <v>137</v>
      </c>
      <c r="BZ3201" t="s">
        <v>137</v>
      </c>
      <c r="CA3201" t="s">
        <v>137</v>
      </c>
      <c r="CB3201" t="s">
        <v>137</v>
      </c>
      <c r="CC3201" t="s">
        <v>137</v>
      </c>
      <c r="CD3201" t="s">
        <v>137</v>
      </c>
      <c r="CE3201" t="s">
        <v>137</v>
      </c>
      <c r="CF3201" t="s">
        <v>137</v>
      </c>
      <c r="CG3201" t="s">
        <v>137</v>
      </c>
      <c r="CH3201" t="s">
        <v>137</v>
      </c>
      <c r="CI3201" t="s">
        <v>137</v>
      </c>
      <c r="CJ3201" t="s">
        <v>137</v>
      </c>
      <c r="CK3201" t="s">
        <v>137</v>
      </c>
      <c r="CL3201" t="s">
        <v>137</v>
      </c>
      <c r="CM3201" t="s">
        <v>137</v>
      </c>
      <c r="CN3201" t="s">
        <v>137</v>
      </c>
      <c r="CO3201" t="s">
        <v>137</v>
      </c>
      <c r="CP3201" t="s">
        <v>137</v>
      </c>
      <c r="CQ3201" s="1">
        <v>45621.429861111108</v>
      </c>
      <c r="CR3201" s="1">
        <v>45621.429861111108</v>
      </c>
      <c r="CS3201" s="1">
        <v>45621.429861111108</v>
      </c>
      <c r="CT3201" t="s">
        <v>137</v>
      </c>
      <c r="CU3201" t="s">
        <v>137</v>
      </c>
      <c r="CV3201" t="s">
        <v>20987</v>
      </c>
      <c r="CW3201" t="s">
        <v>20988</v>
      </c>
      <c r="CX3201" s="3"/>
      <c r="CY3201" s="3"/>
      <c r="DA3201" t="s">
        <v>20989</v>
      </c>
      <c r="DB3201" t="s">
        <v>137</v>
      </c>
      <c r="DC3201" t="s">
        <v>137</v>
      </c>
      <c r="DD3201" t="s">
        <v>137</v>
      </c>
      <c r="DE3201" t="s">
        <v>137</v>
      </c>
      <c r="DF3201" t="s">
        <v>20990</v>
      </c>
      <c r="DG3201" t="s">
        <v>137</v>
      </c>
      <c r="DH3201" t="s">
        <v>137</v>
      </c>
      <c r="DI3201" t="s">
        <v>137</v>
      </c>
      <c r="DJ3201" t="s">
        <v>137</v>
      </c>
      <c r="DK3201">
        <v>0</v>
      </c>
      <c r="DL3201" t="s">
        <v>1809</v>
      </c>
      <c r="DM3201" t="s">
        <v>137</v>
      </c>
      <c r="DN3201" t="s">
        <v>137</v>
      </c>
      <c r="DO3201" s="1">
        <v>45621.429861111108</v>
      </c>
      <c r="DP3201" s="1"/>
      <c r="DQ3201" t="s">
        <v>11898</v>
      </c>
      <c r="DR3201" t="s">
        <v>3375</v>
      </c>
      <c r="DS3201" t="s">
        <v>3375</v>
      </c>
      <c r="DT3201" t="s">
        <v>20991</v>
      </c>
      <c r="DU3201" t="s">
        <v>137</v>
      </c>
      <c r="DV3201" t="s">
        <v>137</v>
      </c>
      <c r="DW3201" t="s">
        <v>137</v>
      </c>
      <c r="DX3201" t="s">
        <v>137</v>
      </c>
      <c r="DY3201" t="s">
        <v>137</v>
      </c>
      <c r="DZ3201" t="s">
        <v>148</v>
      </c>
      <c r="EA3201" t="b">
        <v>0</v>
      </c>
      <c r="EB3201" t="s">
        <v>137</v>
      </c>
    </row>
    <row r="3202" spans="1:132" x14ac:dyDescent="0.25">
      <c r="A3202">
        <v>145460209</v>
      </c>
      <c r="B3202">
        <v>8842</v>
      </c>
      <c r="C3202" t="s">
        <v>192</v>
      </c>
      <c r="D3202" t="s">
        <v>20992</v>
      </c>
      <c r="E3202" t="s">
        <v>134</v>
      </c>
      <c r="F3202" t="s">
        <v>532</v>
      </c>
      <c r="G3202" t="s">
        <v>163</v>
      </c>
      <c r="H3202" t="s">
        <v>137</v>
      </c>
      <c r="I3202" t="s">
        <v>20993</v>
      </c>
      <c r="J3202" t="s">
        <v>20994</v>
      </c>
      <c r="K3202" t="s">
        <v>263</v>
      </c>
      <c r="L3202" t="s">
        <v>264</v>
      </c>
      <c r="M3202" t="s">
        <v>140</v>
      </c>
      <c r="N3202" t="s">
        <v>10713</v>
      </c>
      <c r="O3202" t="s">
        <v>1231</v>
      </c>
      <c r="P3202" s="1"/>
      <c r="Q3202" s="1">
        <v>45618.487500000003</v>
      </c>
      <c r="R3202" s="1">
        <v>45618.487500000003</v>
      </c>
      <c r="S3202" s="1">
        <v>45618.488194444442</v>
      </c>
      <c r="T3202" s="1">
        <v>45618.488194444442</v>
      </c>
      <c r="U3202" t="s">
        <v>304</v>
      </c>
      <c r="V3202" t="s">
        <v>137</v>
      </c>
      <c r="W3202" t="s">
        <v>137</v>
      </c>
      <c r="X3202" t="s">
        <v>185</v>
      </c>
      <c r="Y3202" t="s">
        <v>199</v>
      </c>
      <c r="Z3202" t="s">
        <v>137</v>
      </c>
      <c r="AA3202" t="s">
        <v>137</v>
      </c>
      <c r="AB3202" t="s">
        <v>137</v>
      </c>
      <c r="AC3202" t="s">
        <v>137</v>
      </c>
      <c r="AD3202" s="2"/>
      <c r="AE3202" t="s">
        <v>137</v>
      </c>
      <c r="AF3202" t="s">
        <v>137</v>
      </c>
      <c r="AG3202" t="s">
        <v>137</v>
      </c>
      <c r="AH3202" t="s">
        <v>137</v>
      </c>
      <c r="AI3202" t="s">
        <v>137</v>
      </c>
      <c r="AJ3202" t="s">
        <v>137</v>
      </c>
      <c r="AK3202" t="s">
        <v>137</v>
      </c>
      <c r="AL3202" s="2"/>
      <c r="AM3202" t="s">
        <v>137</v>
      </c>
      <c r="AN3202" t="s">
        <v>137</v>
      </c>
      <c r="AO3202" t="s">
        <v>137</v>
      </c>
      <c r="AP3202" t="s">
        <v>137</v>
      </c>
      <c r="AQ3202" t="s">
        <v>137</v>
      </c>
      <c r="AR3202" t="s">
        <v>137</v>
      </c>
      <c r="AS3202" t="s">
        <v>137</v>
      </c>
      <c r="AT3202" t="s">
        <v>137</v>
      </c>
      <c r="AU3202" t="s">
        <v>137</v>
      </c>
      <c r="AV3202" t="s">
        <v>137</v>
      </c>
      <c r="AW3202" t="s">
        <v>137</v>
      </c>
      <c r="AX3202" t="s">
        <v>137</v>
      </c>
      <c r="AY3202" t="s">
        <v>137</v>
      </c>
      <c r="AZ3202" t="s">
        <v>137</v>
      </c>
      <c r="BA3202" t="s">
        <v>137</v>
      </c>
      <c r="BB3202" t="s">
        <v>137</v>
      </c>
      <c r="BC3202" t="s">
        <v>137</v>
      </c>
      <c r="BD3202" t="s">
        <v>137</v>
      </c>
      <c r="BE3202" t="s">
        <v>137</v>
      </c>
      <c r="BF3202" t="s">
        <v>137</v>
      </c>
      <c r="BG3202" t="s">
        <v>137</v>
      </c>
      <c r="BH3202" t="s">
        <v>137</v>
      </c>
      <c r="BI3202" t="s">
        <v>137</v>
      </c>
      <c r="BJ3202" t="s">
        <v>137</v>
      </c>
      <c r="BK3202" t="s">
        <v>137</v>
      </c>
      <c r="BL3202" t="s">
        <v>137</v>
      </c>
      <c r="BM3202" t="s">
        <v>137</v>
      </c>
      <c r="BN3202" t="s">
        <v>137</v>
      </c>
      <c r="BO3202" t="s">
        <v>137</v>
      </c>
      <c r="BP3202" t="s">
        <v>137</v>
      </c>
      <c r="BQ3202" t="s">
        <v>137</v>
      </c>
      <c r="BR3202" t="s">
        <v>137</v>
      </c>
      <c r="BS3202" t="s">
        <v>137</v>
      </c>
      <c r="BT3202" t="s">
        <v>771</v>
      </c>
      <c r="BU3202" t="s">
        <v>771</v>
      </c>
      <c r="BW3202" t="s">
        <v>137</v>
      </c>
      <c r="BX3202" t="s">
        <v>137</v>
      </c>
      <c r="BY3202" t="s">
        <v>137</v>
      </c>
      <c r="BZ3202" t="s">
        <v>137</v>
      </c>
      <c r="CA3202" t="s">
        <v>137</v>
      </c>
      <c r="CB3202" t="s">
        <v>137</v>
      </c>
      <c r="CC3202" t="s">
        <v>137</v>
      </c>
      <c r="CD3202" t="s">
        <v>137</v>
      </c>
      <c r="CE3202" t="s">
        <v>137</v>
      </c>
      <c r="CF3202" t="s">
        <v>137</v>
      </c>
      <c r="CG3202" t="s">
        <v>137</v>
      </c>
      <c r="CH3202" t="s">
        <v>137</v>
      </c>
      <c r="CI3202" t="s">
        <v>137</v>
      </c>
      <c r="CJ3202" t="s">
        <v>137</v>
      </c>
      <c r="CK3202" t="s">
        <v>137</v>
      </c>
      <c r="CL3202" t="s">
        <v>137</v>
      </c>
      <c r="CM3202" t="s">
        <v>137</v>
      </c>
      <c r="CN3202" t="s">
        <v>137</v>
      </c>
      <c r="CO3202" t="s">
        <v>137</v>
      </c>
      <c r="CP3202" t="s">
        <v>137</v>
      </c>
      <c r="CQ3202" s="1">
        <v>45618.488194444442</v>
      </c>
      <c r="CR3202" s="1">
        <v>45618.488194444442</v>
      </c>
      <c r="CS3202" s="1">
        <v>45618.488194444442</v>
      </c>
      <c r="CT3202" t="s">
        <v>137</v>
      </c>
      <c r="CU3202" t="s">
        <v>137</v>
      </c>
      <c r="CV3202" t="s">
        <v>7039</v>
      </c>
      <c r="CW3202" t="s">
        <v>7039</v>
      </c>
      <c r="CX3202" s="3"/>
      <c r="CY3202" s="3"/>
      <c r="DA3202" t="s">
        <v>137</v>
      </c>
      <c r="DB3202" t="s">
        <v>137</v>
      </c>
      <c r="DC3202" t="s">
        <v>137</v>
      </c>
      <c r="DD3202" t="s">
        <v>137</v>
      </c>
      <c r="DE3202" t="s">
        <v>137</v>
      </c>
      <c r="DF3202" t="s">
        <v>137</v>
      </c>
      <c r="DG3202" t="s">
        <v>137</v>
      </c>
      <c r="DH3202" t="s">
        <v>137</v>
      </c>
      <c r="DI3202" t="s">
        <v>137</v>
      </c>
      <c r="DJ3202" t="s">
        <v>137</v>
      </c>
      <c r="DK3202">
        <v>0</v>
      </c>
      <c r="DL3202" t="s">
        <v>209</v>
      </c>
      <c r="DM3202" t="s">
        <v>20995</v>
      </c>
      <c r="DN3202" t="s">
        <v>137</v>
      </c>
      <c r="DO3202" s="1">
        <v>45618.488194444442</v>
      </c>
      <c r="DP3202" s="1"/>
      <c r="DQ3202" t="s">
        <v>20994</v>
      </c>
      <c r="DR3202" t="s">
        <v>263</v>
      </c>
      <c r="DS3202" t="s">
        <v>264</v>
      </c>
      <c r="DT3202" t="s">
        <v>20996</v>
      </c>
      <c r="DU3202" t="s">
        <v>137</v>
      </c>
      <c r="DV3202" t="s">
        <v>137</v>
      </c>
      <c r="DW3202" t="s">
        <v>137</v>
      </c>
      <c r="DX3202" t="s">
        <v>137</v>
      </c>
      <c r="DY3202" t="s">
        <v>137</v>
      </c>
      <c r="DZ3202" t="s">
        <v>168</v>
      </c>
      <c r="EA3202" t="b">
        <v>0</v>
      </c>
      <c r="EB3202" t="s">
        <v>137</v>
      </c>
    </row>
    <row r="3203" spans="1:132" x14ac:dyDescent="0.25">
      <c r="A3203">
        <v>145452390</v>
      </c>
      <c r="B3203">
        <v>8841</v>
      </c>
      <c r="C3203" t="s">
        <v>192</v>
      </c>
      <c r="D3203" t="s">
        <v>20997</v>
      </c>
      <c r="E3203" t="s">
        <v>134</v>
      </c>
      <c r="F3203" t="s">
        <v>162</v>
      </c>
      <c r="G3203" t="s">
        <v>163</v>
      </c>
      <c r="H3203" t="s">
        <v>137</v>
      </c>
      <c r="I3203" t="s">
        <v>20998</v>
      </c>
      <c r="J3203" t="s">
        <v>557</v>
      </c>
      <c r="K3203" t="s">
        <v>558</v>
      </c>
      <c r="L3203" t="s">
        <v>559</v>
      </c>
      <c r="M3203" t="s">
        <v>137</v>
      </c>
      <c r="N3203" t="s">
        <v>632</v>
      </c>
      <c r="O3203" t="s">
        <v>632</v>
      </c>
      <c r="P3203" s="1"/>
      <c r="Q3203" s="1">
        <v>45618.4375</v>
      </c>
      <c r="R3203" s="1">
        <v>45618.4375</v>
      </c>
      <c r="S3203" s="1">
        <v>45635.486805555556</v>
      </c>
      <c r="T3203" s="1">
        <v>45635.486805555556</v>
      </c>
      <c r="U3203" t="s">
        <v>166</v>
      </c>
      <c r="V3203" t="s">
        <v>137</v>
      </c>
      <c r="W3203" t="s">
        <v>137</v>
      </c>
      <c r="X3203" t="s">
        <v>137</v>
      </c>
      <c r="Y3203" t="s">
        <v>137</v>
      </c>
      <c r="Z3203" t="s">
        <v>137</v>
      </c>
      <c r="AA3203" t="s">
        <v>137</v>
      </c>
      <c r="AB3203" t="s">
        <v>137</v>
      </c>
      <c r="AC3203" t="s">
        <v>137</v>
      </c>
      <c r="AD3203" s="2"/>
      <c r="AE3203" t="s">
        <v>137</v>
      </c>
      <c r="AF3203" t="s">
        <v>137</v>
      </c>
      <c r="AG3203" t="s">
        <v>137</v>
      </c>
      <c r="AH3203" t="s">
        <v>137</v>
      </c>
      <c r="AI3203" t="s">
        <v>137</v>
      </c>
      <c r="AJ3203" t="s">
        <v>137</v>
      </c>
      <c r="AK3203" t="s">
        <v>137</v>
      </c>
      <c r="AL3203" s="2"/>
      <c r="AM3203" t="s">
        <v>137</v>
      </c>
      <c r="AN3203" t="s">
        <v>137</v>
      </c>
      <c r="AO3203" t="s">
        <v>137</v>
      </c>
      <c r="AP3203" t="s">
        <v>137</v>
      </c>
      <c r="AQ3203" t="s">
        <v>137</v>
      </c>
      <c r="AR3203" t="s">
        <v>137</v>
      </c>
      <c r="AS3203" t="s">
        <v>137</v>
      </c>
      <c r="AT3203" t="s">
        <v>137</v>
      </c>
      <c r="AU3203" t="s">
        <v>137</v>
      </c>
      <c r="AV3203" t="s">
        <v>137</v>
      </c>
      <c r="AW3203" t="s">
        <v>137</v>
      </c>
      <c r="AX3203" t="s">
        <v>137</v>
      </c>
      <c r="AY3203" t="s">
        <v>137</v>
      </c>
      <c r="AZ3203" t="s">
        <v>137</v>
      </c>
      <c r="BA3203" t="s">
        <v>137</v>
      </c>
      <c r="BB3203" t="s">
        <v>137</v>
      </c>
      <c r="BC3203" t="s">
        <v>137</v>
      </c>
      <c r="BD3203" t="s">
        <v>137</v>
      </c>
      <c r="BE3203" t="s">
        <v>137</v>
      </c>
      <c r="BF3203" t="s">
        <v>137</v>
      </c>
      <c r="BG3203" t="s">
        <v>137</v>
      </c>
      <c r="BH3203" t="s">
        <v>137</v>
      </c>
      <c r="BI3203" t="s">
        <v>137</v>
      </c>
      <c r="BJ3203" t="s">
        <v>137</v>
      </c>
      <c r="BK3203" t="s">
        <v>137</v>
      </c>
      <c r="BL3203" t="s">
        <v>137</v>
      </c>
      <c r="BM3203" t="s">
        <v>137</v>
      </c>
      <c r="BN3203" t="s">
        <v>137</v>
      </c>
      <c r="BO3203" t="s">
        <v>137</v>
      </c>
      <c r="BP3203" t="s">
        <v>137</v>
      </c>
      <c r="BQ3203" t="s">
        <v>137</v>
      </c>
      <c r="BR3203" t="s">
        <v>137</v>
      </c>
      <c r="BS3203" t="s">
        <v>137</v>
      </c>
      <c r="BT3203" t="s">
        <v>137</v>
      </c>
      <c r="BU3203" t="s">
        <v>137</v>
      </c>
      <c r="BW3203" t="s">
        <v>137</v>
      </c>
      <c r="BX3203" t="s">
        <v>137</v>
      </c>
      <c r="BY3203" t="s">
        <v>137</v>
      </c>
      <c r="BZ3203" t="s">
        <v>137</v>
      </c>
      <c r="CA3203" t="s">
        <v>137</v>
      </c>
      <c r="CB3203" t="s">
        <v>137</v>
      </c>
      <c r="CC3203" t="s">
        <v>137</v>
      </c>
      <c r="CD3203" t="s">
        <v>137</v>
      </c>
      <c r="CE3203" t="s">
        <v>137</v>
      </c>
      <c r="CF3203" t="s">
        <v>137</v>
      </c>
      <c r="CG3203" t="s">
        <v>137</v>
      </c>
      <c r="CH3203" t="s">
        <v>137</v>
      </c>
      <c r="CI3203" t="s">
        <v>137</v>
      </c>
      <c r="CJ3203" t="s">
        <v>137</v>
      </c>
      <c r="CK3203" t="s">
        <v>137</v>
      </c>
      <c r="CL3203" t="s">
        <v>137</v>
      </c>
      <c r="CM3203" t="s">
        <v>137</v>
      </c>
      <c r="CN3203" t="s">
        <v>137</v>
      </c>
      <c r="CO3203" t="s">
        <v>137</v>
      </c>
      <c r="CP3203" t="s">
        <v>137</v>
      </c>
      <c r="CQ3203" s="1">
        <v>45635.486805555556</v>
      </c>
      <c r="CR3203" s="1">
        <v>45635.486805555556</v>
      </c>
      <c r="CS3203" s="1">
        <v>45635.486805555556</v>
      </c>
      <c r="CT3203" t="s">
        <v>20999</v>
      </c>
      <c r="CU3203" t="s">
        <v>20999</v>
      </c>
      <c r="CV3203" t="s">
        <v>21000</v>
      </c>
      <c r="CW3203" t="s">
        <v>21001</v>
      </c>
      <c r="CX3203" s="3"/>
      <c r="CY3203" s="3"/>
      <c r="CZ3203">
        <v>2</v>
      </c>
      <c r="DA3203" t="s">
        <v>137</v>
      </c>
      <c r="DB3203" t="s">
        <v>137</v>
      </c>
      <c r="DC3203" t="s">
        <v>137</v>
      </c>
      <c r="DD3203" t="s">
        <v>137</v>
      </c>
      <c r="DE3203" t="s">
        <v>137</v>
      </c>
      <c r="DF3203" t="s">
        <v>21002</v>
      </c>
      <c r="DG3203" t="s">
        <v>900</v>
      </c>
      <c r="DH3203" t="s">
        <v>3650</v>
      </c>
      <c r="DI3203" t="s">
        <v>137</v>
      </c>
      <c r="DJ3203" t="s">
        <v>137</v>
      </c>
      <c r="DK3203">
        <v>0</v>
      </c>
      <c r="DL3203" t="s">
        <v>209</v>
      </c>
      <c r="DM3203" t="s">
        <v>137</v>
      </c>
      <c r="DN3203" t="s">
        <v>137</v>
      </c>
      <c r="DO3203" s="1">
        <v>45635.486805555556</v>
      </c>
      <c r="DP3203" s="1"/>
      <c r="DQ3203" t="s">
        <v>557</v>
      </c>
      <c r="DR3203" t="s">
        <v>558</v>
      </c>
      <c r="DS3203" t="s">
        <v>559</v>
      </c>
      <c r="DT3203" t="s">
        <v>137</v>
      </c>
      <c r="DU3203" t="s">
        <v>137</v>
      </c>
      <c r="DV3203" t="s">
        <v>137</v>
      </c>
      <c r="DW3203" t="s">
        <v>137</v>
      </c>
      <c r="DX3203" t="s">
        <v>21003</v>
      </c>
      <c r="DY3203" t="s">
        <v>137</v>
      </c>
      <c r="DZ3203" t="s">
        <v>168</v>
      </c>
      <c r="EA3203" t="b">
        <v>0</v>
      </c>
      <c r="EB3203" t="s">
        <v>137</v>
      </c>
    </row>
    <row r="3204" spans="1:132" x14ac:dyDescent="0.25">
      <c r="A3204">
        <v>145447993</v>
      </c>
      <c r="B3204">
        <v>8840</v>
      </c>
      <c r="C3204" t="s">
        <v>192</v>
      </c>
      <c r="D3204" t="s">
        <v>21004</v>
      </c>
      <c r="E3204" t="s">
        <v>134</v>
      </c>
      <c r="F3204" t="s">
        <v>162</v>
      </c>
      <c r="G3204" t="s">
        <v>163</v>
      </c>
      <c r="H3204" t="s">
        <v>137</v>
      </c>
      <c r="I3204" t="s">
        <v>21005</v>
      </c>
      <c r="J3204" t="s">
        <v>20994</v>
      </c>
      <c r="K3204" t="s">
        <v>263</v>
      </c>
      <c r="L3204" t="s">
        <v>264</v>
      </c>
      <c r="M3204" t="s">
        <v>137</v>
      </c>
      <c r="N3204" t="s">
        <v>215</v>
      </c>
      <c r="O3204" t="s">
        <v>215</v>
      </c>
      <c r="P3204" s="1"/>
      <c r="Q3204" s="1">
        <v>45618.407638888886</v>
      </c>
      <c r="R3204" s="1">
        <v>45618.407638888886</v>
      </c>
      <c r="S3204" s="1">
        <v>45629.648611111108</v>
      </c>
      <c r="T3204" s="1">
        <v>45629.648611111108</v>
      </c>
      <c r="U3204" t="s">
        <v>216</v>
      </c>
      <c r="V3204" t="s">
        <v>137</v>
      </c>
      <c r="W3204" t="s">
        <v>137</v>
      </c>
      <c r="X3204" t="s">
        <v>185</v>
      </c>
      <c r="Y3204" t="s">
        <v>137</v>
      </c>
      <c r="Z3204" t="s">
        <v>137</v>
      </c>
      <c r="AA3204" t="s">
        <v>137</v>
      </c>
      <c r="AB3204" t="s">
        <v>137</v>
      </c>
      <c r="AC3204" t="s">
        <v>137</v>
      </c>
      <c r="AD3204" s="2"/>
      <c r="AE3204" t="s">
        <v>137</v>
      </c>
      <c r="AF3204" t="s">
        <v>137</v>
      </c>
      <c r="AG3204" t="s">
        <v>137</v>
      </c>
      <c r="AH3204" t="s">
        <v>137</v>
      </c>
      <c r="AI3204" t="s">
        <v>137</v>
      </c>
      <c r="AJ3204" t="s">
        <v>137</v>
      </c>
      <c r="AK3204" t="s">
        <v>137</v>
      </c>
      <c r="AL3204" s="2"/>
      <c r="AM3204" t="s">
        <v>137</v>
      </c>
      <c r="AN3204" t="s">
        <v>137</v>
      </c>
      <c r="AO3204" t="s">
        <v>137</v>
      </c>
      <c r="AP3204" t="s">
        <v>137</v>
      </c>
      <c r="AQ3204" t="s">
        <v>137</v>
      </c>
      <c r="AR3204" t="s">
        <v>137</v>
      </c>
      <c r="AS3204" t="s">
        <v>137</v>
      </c>
      <c r="AT3204" t="s">
        <v>137</v>
      </c>
      <c r="AU3204" t="s">
        <v>137</v>
      </c>
      <c r="AV3204" t="s">
        <v>137</v>
      </c>
      <c r="AW3204" t="s">
        <v>137</v>
      </c>
      <c r="AX3204" t="s">
        <v>137</v>
      </c>
      <c r="AY3204" t="s">
        <v>137</v>
      </c>
      <c r="AZ3204" t="s">
        <v>137</v>
      </c>
      <c r="BA3204" t="s">
        <v>137</v>
      </c>
      <c r="BB3204" t="s">
        <v>137</v>
      </c>
      <c r="BC3204" t="s">
        <v>137</v>
      </c>
      <c r="BD3204" t="s">
        <v>137</v>
      </c>
      <c r="BE3204" t="s">
        <v>137</v>
      </c>
      <c r="BF3204" t="s">
        <v>137</v>
      </c>
      <c r="BG3204" t="s">
        <v>137</v>
      </c>
      <c r="BH3204" t="s">
        <v>137</v>
      </c>
      <c r="BI3204" t="s">
        <v>137</v>
      </c>
      <c r="BJ3204" t="s">
        <v>137</v>
      </c>
      <c r="BK3204" t="s">
        <v>137</v>
      </c>
      <c r="BL3204" t="s">
        <v>137</v>
      </c>
      <c r="BM3204" t="s">
        <v>137</v>
      </c>
      <c r="BN3204" t="s">
        <v>137</v>
      </c>
      <c r="BO3204" t="s">
        <v>137</v>
      </c>
      <c r="BP3204" t="s">
        <v>137</v>
      </c>
      <c r="BQ3204" t="s">
        <v>137</v>
      </c>
      <c r="BR3204" t="s">
        <v>137</v>
      </c>
      <c r="BS3204" t="s">
        <v>137</v>
      </c>
      <c r="BT3204" t="s">
        <v>137</v>
      </c>
      <c r="BU3204" t="s">
        <v>137</v>
      </c>
      <c r="BW3204" t="s">
        <v>137</v>
      </c>
      <c r="BX3204" t="s">
        <v>137</v>
      </c>
      <c r="BY3204" t="s">
        <v>137</v>
      </c>
      <c r="BZ3204" t="s">
        <v>137</v>
      </c>
      <c r="CA3204" t="s">
        <v>137</v>
      </c>
      <c r="CB3204" t="s">
        <v>137</v>
      </c>
      <c r="CC3204" t="s">
        <v>137</v>
      </c>
      <c r="CD3204" t="s">
        <v>137</v>
      </c>
      <c r="CE3204" t="s">
        <v>137</v>
      </c>
      <c r="CF3204" t="s">
        <v>137</v>
      </c>
      <c r="CG3204" t="s">
        <v>137</v>
      </c>
      <c r="CH3204" t="s">
        <v>137</v>
      </c>
      <c r="CI3204" t="s">
        <v>137</v>
      </c>
      <c r="CJ3204" t="s">
        <v>137</v>
      </c>
      <c r="CK3204" t="s">
        <v>137</v>
      </c>
      <c r="CL3204" t="s">
        <v>137</v>
      </c>
      <c r="CM3204" t="s">
        <v>137</v>
      </c>
      <c r="CN3204" t="s">
        <v>137</v>
      </c>
      <c r="CO3204" t="s">
        <v>137</v>
      </c>
      <c r="CP3204" t="s">
        <v>137</v>
      </c>
      <c r="CQ3204" s="1">
        <v>45629.648611111108</v>
      </c>
      <c r="CR3204" s="1">
        <v>45629.648611111108</v>
      </c>
      <c r="CS3204" s="1">
        <v>45629.648611111108</v>
      </c>
      <c r="CT3204" t="s">
        <v>21006</v>
      </c>
      <c r="CU3204" t="s">
        <v>21007</v>
      </c>
      <c r="CV3204" t="s">
        <v>21008</v>
      </c>
      <c r="CW3204" t="s">
        <v>21009</v>
      </c>
      <c r="CX3204" s="3"/>
      <c r="CY3204" s="3"/>
      <c r="CZ3204">
        <v>1</v>
      </c>
      <c r="DA3204" t="s">
        <v>137</v>
      </c>
      <c r="DB3204" t="s">
        <v>137</v>
      </c>
      <c r="DC3204" t="s">
        <v>137</v>
      </c>
      <c r="DD3204" t="s">
        <v>137</v>
      </c>
      <c r="DE3204" t="s">
        <v>137</v>
      </c>
      <c r="DF3204" t="s">
        <v>21010</v>
      </c>
      <c r="DG3204" t="s">
        <v>137</v>
      </c>
      <c r="DH3204" t="s">
        <v>137</v>
      </c>
      <c r="DI3204" t="s">
        <v>137</v>
      </c>
      <c r="DJ3204" t="s">
        <v>137</v>
      </c>
      <c r="DK3204">
        <v>0</v>
      </c>
      <c r="DL3204" t="s">
        <v>209</v>
      </c>
      <c r="DM3204" t="s">
        <v>21011</v>
      </c>
      <c r="DN3204" t="s">
        <v>137</v>
      </c>
      <c r="DO3204" s="1">
        <v>45629.648611111108</v>
      </c>
      <c r="DP3204" s="1"/>
      <c r="DQ3204" t="s">
        <v>20994</v>
      </c>
      <c r="DR3204" t="s">
        <v>263</v>
      </c>
      <c r="DS3204" t="s">
        <v>264</v>
      </c>
      <c r="DT3204" t="s">
        <v>137</v>
      </c>
      <c r="DU3204" t="s">
        <v>137</v>
      </c>
      <c r="DV3204" t="s">
        <v>137</v>
      </c>
      <c r="DW3204" t="s">
        <v>137</v>
      </c>
      <c r="DX3204" t="s">
        <v>137</v>
      </c>
      <c r="DY3204" t="s">
        <v>137</v>
      </c>
      <c r="DZ3204" t="s">
        <v>168</v>
      </c>
      <c r="EA3204" t="b">
        <v>0</v>
      </c>
      <c r="EB3204" t="s">
        <v>137</v>
      </c>
    </row>
    <row r="3205" spans="1:132" x14ac:dyDescent="0.25">
      <c r="A3205">
        <v>145447559</v>
      </c>
      <c r="B3205">
        <v>8839</v>
      </c>
      <c r="C3205" t="s">
        <v>192</v>
      </c>
      <c r="D3205" t="s">
        <v>669</v>
      </c>
      <c r="E3205" t="s">
        <v>134</v>
      </c>
      <c r="F3205" t="s">
        <v>135</v>
      </c>
      <c r="G3205" t="s">
        <v>670</v>
      </c>
      <c r="H3205" t="s">
        <v>671</v>
      </c>
      <c r="I3205" t="s">
        <v>672</v>
      </c>
      <c r="J3205" t="s">
        <v>150</v>
      </c>
      <c r="K3205" t="s">
        <v>151</v>
      </c>
      <c r="L3205" t="s">
        <v>152</v>
      </c>
      <c r="M3205" t="s">
        <v>137</v>
      </c>
      <c r="N3205" t="s">
        <v>673</v>
      </c>
      <c r="O3205" t="s">
        <v>673</v>
      </c>
      <c r="P3205" s="1">
        <v>45618</v>
      </c>
      <c r="Q3205" s="1">
        <v>45618.404861111114</v>
      </c>
      <c r="R3205" s="1">
        <v>45618.404861111114</v>
      </c>
      <c r="S3205" s="1">
        <v>45621.686111111114</v>
      </c>
      <c r="T3205" s="1">
        <v>45621.686111111114</v>
      </c>
      <c r="U3205" t="s">
        <v>21012</v>
      </c>
      <c r="V3205" t="s">
        <v>137</v>
      </c>
      <c r="W3205" t="s">
        <v>137</v>
      </c>
      <c r="X3205" t="s">
        <v>185</v>
      </c>
      <c r="Y3205" t="s">
        <v>2919</v>
      </c>
      <c r="Z3205" t="s">
        <v>137</v>
      </c>
      <c r="AA3205" t="s">
        <v>137</v>
      </c>
      <c r="AB3205" t="s">
        <v>137</v>
      </c>
      <c r="AC3205" t="s">
        <v>137</v>
      </c>
      <c r="AD3205" s="2"/>
      <c r="AE3205" t="s">
        <v>21013</v>
      </c>
      <c r="AF3205" t="s">
        <v>6907</v>
      </c>
      <c r="AG3205" t="s">
        <v>137</v>
      </c>
      <c r="AH3205" t="s">
        <v>137</v>
      </c>
      <c r="AI3205" t="s">
        <v>137</v>
      </c>
      <c r="AJ3205" t="s">
        <v>137</v>
      </c>
      <c r="AK3205" t="s">
        <v>137</v>
      </c>
      <c r="AL3205" s="2">
        <v>45610</v>
      </c>
      <c r="AM3205" t="s">
        <v>137</v>
      </c>
      <c r="AN3205" t="s">
        <v>137</v>
      </c>
      <c r="AO3205" t="s">
        <v>137</v>
      </c>
      <c r="AP3205" t="s">
        <v>137</v>
      </c>
      <c r="AQ3205" t="s">
        <v>137</v>
      </c>
      <c r="AR3205" t="s">
        <v>137</v>
      </c>
      <c r="AS3205" t="s">
        <v>137</v>
      </c>
      <c r="AT3205" t="s">
        <v>137</v>
      </c>
      <c r="AU3205" t="s">
        <v>21014</v>
      </c>
      <c r="AV3205" t="s">
        <v>137</v>
      </c>
      <c r="AW3205" t="s">
        <v>137</v>
      </c>
      <c r="AX3205" t="s">
        <v>137</v>
      </c>
      <c r="AY3205" t="s">
        <v>137</v>
      </c>
      <c r="AZ3205" t="s">
        <v>137</v>
      </c>
      <c r="BA3205" t="s">
        <v>137</v>
      </c>
      <c r="BB3205" t="s">
        <v>137</v>
      </c>
      <c r="BC3205" t="s">
        <v>137</v>
      </c>
      <c r="BD3205" t="s">
        <v>137</v>
      </c>
      <c r="BE3205" t="s">
        <v>137</v>
      </c>
      <c r="BF3205" t="s">
        <v>137</v>
      </c>
      <c r="BG3205" t="s">
        <v>137</v>
      </c>
      <c r="BH3205" t="s">
        <v>137</v>
      </c>
      <c r="BI3205" t="s">
        <v>137</v>
      </c>
      <c r="BJ3205" t="s">
        <v>137</v>
      </c>
      <c r="BK3205" t="s">
        <v>137</v>
      </c>
      <c r="BL3205" t="s">
        <v>137</v>
      </c>
      <c r="BM3205" t="s">
        <v>137</v>
      </c>
      <c r="BN3205" t="s">
        <v>137</v>
      </c>
      <c r="BO3205" t="s">
        <v>137</v>
      </c>
      <c r="BP3205" t="s">
        <v>137</v>
      </c>
      <c r="BQ3205" t="s">
        <v>2919</v>
      </c>
      <c r="BR3205" t="s">
        <v>137</v>
      </c>
      <c r="BS3205" t="s">
        <v>137</v>
      </c>
      <c r="BT3205" t="s">
        <v>137</v>
      </c>
      <c r="BU3205" t="s">
        <v>137</v>
      </c>
      <c r="BV3205">
        <v>0</v>
      </c>
      <c r="BW3205" t="s">
        <v>137</v>
      </c>
      <c r="BX3205" t="s">
        <v>137</v>
      </c>
      <c r="BY3205" t="s">
        <v>137</v>
      </c>
      <c r="BZ3205" t="s">
        <v>21015</v>
      </c>
      <c r="CA3205" t="s">
        <v>6907</v>
      </c>
      <c r="CB3205" t="s">
        <v>137</v>
      </c>
      <c r="CC3205" t="s">
        <v>137</v>
      </c>
      <c r="CD3205" t="s">
        <v>137</v>
      </c>
      <c r="CE3205" t="s">
        <v>137</v>
      </c>
      <c r="CF3205" t="s">
        <v>137</v>
      </c>
      <c r="CG3205" t="s">
        <v>137</v>
      </c>
      <c r="CH3205" t="s">
        <v>137</v>
      </c>
      <c r="CI3205" t="s">
        <v>137</v>
      </c>
      <c r="CJ3205" t="s">
        <v>681</v>
      </c>
      <c r="CK3205" t="s">
        <v>681</v>
      </c>
      <c r="CL3205" t="s">
        <v>137</v>
      </c>
      <c r="CM3205" t="s">
        <v>137</v>
      </c>
      <c r="CN3205" t="s">
        <v>137</v>
      </c>
      <c r="CO3205" t="s">
        <v>137</v>
      </c>
      <c r="CP3205" t="s">
        <v>137</v>
      </c>
      <c r="CQ3205" s="1">
        <v>45621.686111111114</v>
      </c>
      <c r="CR3205" s="1">
        <v>45621.686111111114</v>
      </c>
      <c r="CS3205" s="1">
        <v>45621.686111111114</v>
      </c>
      <c r="CT3205" t="s">
        <v>21016</v>
      </c>
      <c r="CU3205" t="s">
        <v>21016</v>
      </c>
      <c r="CV3205" t="s">
        <v>21017</v>
      </c>
      <c r="CW3205" t="s">
        <v>21018</v>
      </c>
      <c r="CX3205" s="3"/>
      <c r="CY3205" s="3"/>
      <c r="CZ3205">
        <v>1</v>
      </c>
      <c r="DA3205" t="s">
        <v>21019</v>
      </c>
      <c r="DB3205" t="s">
        <v>137</v>
      </c>
      <c r="DC3205" t="s">
        <v>137</v>
      </c>
      <c r="DD3205" t="s">
        <v>137</v>
      </c>
      <c r="DE3205" t="s">
        <v>137</v>
      </c>
      <c r="DF3205" t="s">
        <v>21020</v>
      </c>
      <c r="DG3205" t="s">
        <v>137</v>
      </c>
      <c r="DH3205" t="s">
        <v>137</v>
      </c>
      <c r="DI3205" t="s">
        <v>137</v>
      </c>
      <c r="DJ3205" t="s">
        <v>137</v>
      </c>
      <c r="DK3205">
        <v>0</v>
      </c>
      <c r="DL3205" t="s">
        <v>209</v>
      </c>
      <c r="DM3205" t="s">
        <v>137</v>
      </c>
      <c r="DN3205" t="s">
        <v>137</v>
      </c>
      <c r="DO3205" s="1">
        <v>45621.686111111114</v>
      </c>
      <c r="DP3205" s="1"/>
      <c r="DQ3205" t="s">
        <v>150</v>
      </c>
      <c r="DR3205" t="s">
        <v>151</v>
      </c>
      <c r="DS3205" t="s">
        <v>152</v>
      </c>
      <c r="DT3205" t="s">
        <v>137</v>
      </c>
      <c r="DU3205" t="s">
        <v>137</v>
      </c>
      <c r="DV3205" t="s">
        <v>140</v>
      </c>
      <c r="DW3205" t="s">
        <v>137</v>
      </c>
      <c r="DX3205" t="s">
        <v>137</v>
      </c>
      <c r="DY3205" t="s">
        <v>137</v>
      </c>
      <c r="DZ3205" t="s">
        <v>148</v>
      </c>
      <c r="EA3205" t="b">
        <v>0</v>
      </c>
      <c r="EB3205" t="s">
        <v>137</v>
      </c>
    </row>
    <row r="3206" spans="1:132" x14ac:dyDescent="0.25">
      <c r="A3206">
        <v>145444376</v>
      </c>
      <c r="B3206">
        <v>8838</v>
      </c>
      <c r="C3206" t="s">
        <v>192</v>
      </c>
      <c r="D3206" t="s">
        <v>21021</v>
      </c>
      <c r="E3206" t="s">
        <v>134</v>
      </c>
      <c r="F3206" t="s">
        <v>162</v>
      </c>
      <c r="G3206" t="s">
        <v>163</v>
      </c>
      <c r="H3206" t="s">
        <v>137</v>
      </c>
      <c r="I3206" t="s">
        <v>21022</v>
      </c>
      <c r="J3206" t="s">
        <v>20994</v>
      </c>
      <c r="K3206" t="s">
        <v>263</v>
      </c>
      <c r="L3206" t="s">
        <v>264</v>
      </c>
      <c r="M3206" t="s">
        <v>137</v>
      </c>
      <c r="N3206" t="s">
        <v>390</v>
      </c>
      <c r="O3206" t="s">
        <v>390</v>
      </c>
      <c r="P3206" s="1"/>
      <c r="Q3206" s="1">
        <v>45618.381249999999</v>
      </c>
      <c r="R3206" s="1">
        <v>45618.381249999999</v>
      </c>
      <c r="S3206" s="1">
        <v>45618.424305555556</v>
      </c>
      <c r="T3206" s="1">
        <v>45618.424305555556</v>
      </c>
      <c r="U3206" t="s">
        <v>166</v>
      </c>
      <c r="V3206" t="s">
        <v>137</v>
      </c>
      <c r="W3206" t="s">
        <v>137</v>
      </c>
      <c r="X3206" t="s">
        <v>137</v>
      </c>
      <c r="Y3206" t="s">
        <v>137</v>
      </c>
      <c r="Z3206" t="s">
        <v>137</v>
      </c>
      <c r="AA3206" t="s">
        <v>137</v>
      </c>
      <c r="AB3206" t="s">
        <v>137</v>
      </c>
      <c r="AC3206" t="s">
        <v>137</v>
      </c>
      <c r="AD3206" s="2"/>
      <c r="AE3206" t="s">
        <v>137</v>
      </c>
      <c r="AF3206" t="s">
        <v>137</v>
      </c>
      <c r="AG3206" t="s">
        <v>137</v>
      </c>
      <c r="AH3206" t="s">
        <v>137</v>
      </c>
      <c r="AI3206" t="s">
        <v>137</v>
      </c>
      <c r="AJ3206" t="s">
        <v>137</v>
      </c>
      <c r="AK3206" t="s">
        <v>137</v>
      </c>
      <c r="AL3206" s="2"/>
      <c r="AM3206" t="s">
        <v>137</v>
      </c>
      <c r="AN3206" t="s">
        <v>137</v>
      </c>
      <c r="AO3206" t="s">
        <v>137</v>
      </c>
      <c r="AP3206" t="s">
        <v>137</v>
      </c>
      <c r="AQ3206" t="s">
        <v>137</v>
      </c>
      <c r="AR3206" t="s">
        <v>137</v>
      </c>
      <c r="AS3206" t="s">
        <v>137</v>
      </c>
      <c r="AT3206" t="s">
        <v>137</v>
      </c>
      <c r="AU3206" t="s">
        <v>137</v>
      </c>
      <c r="AV3206" t="s">
        <v>137</v>
      </c>
      <c r="AW3206" t="s">
        <v>137</v>
      </c>
      <c r="AX3206" t="s">
        <v>137</v>
      </c>
      <c r="AY3206" t="s">
        <v>137</v>
      </c>
      <c r="AZ3206" t="s">
        <v>137</v>
      </c>
      <c r="BA3206" t="s">
        <v>137</v>
      </c>
      <c r="BB3206" t="s">
        <v>137</v>
      </c>
      <c r="BC3206" t="s">
        <v>137</v>
      </c>
      <c r="BD3206" t="s">
        <v>137</v>
      </c>
      <c r="BE3206" t="s">
        <v>137</v>
      </c>
      <c r="BF3206" t="s">
        <v>137</v>
      </c>
      <c r="BG3206" t="s">
        <v>137</v>
      </c>
      <c r="BH3206" t="s">
        <v>137</v>
      </c>
      <c r="BI3206" t="s">
        <v>137</v>
      </c>
      <c r="BJ3206" t="s">
        <v>137</v>
      </c>
      <c r="BK3206" t="s">
        <v>137</v>
      </c>
      <c r="BL3206" t="s">
        <v>137</v>
      </c>
      <c r="BM3206" t="s">
        <v>137</v>
      </c>
      <c r="BN3206" t="s">
        <v>137</v>
      </c>
      <c r="BO3206" t="s">
        <v>137</v>
      </c>
      <c r="BP3206" t="s">
        <v>137</v>
      </c>
      <c r="BQ3206" t="s">
        <v>137</v>
      </c>
      <c r="BR3206" t="s">
        <v>137</v>
      </c>
      <c r="BS3206" t="s">
        <v>137</v>
      </c>
      <c r="BT3206" t="s">
        <v>137</v>
      </c>
      <c r="BU3206" t="s">
        <v>137</v>
      </c>
      <c r="BW3206" t="s">
        <v>137</v>
      </c>
      <c r="BX3206" t="s">
        <v>137</v>
      </c>
      <c r="BY3206" t="s">
        <v>137</v>
      </c>
      <c r="BZ3206" t="s">
        <v>137</v>
      </c>
      <c r="CA3206" t="s">
        <v>137</v>
      </c>
      <c r="CB3206" t="s">
        <v>137</v>
      </c>
      <c r="CC3206" t="s">
        <v>137</v>
      </c>
      <c r="CD3206" t="s">
        <v>137</v>
      </c>
      <c r="CE3206" t="s">
        <v>137</v>
      </c>
      <c r="CF3206" t="s">
        <v>137</v>
      </c>
      <c r="CG3206" t="s">
        <v>137</v>
      </c>
      <c r="CH3206" t="s">
        <v>137</v>
      </c>
      <c r="CI3206" t="s">
        <v>137</v>
      </c>
      <c r="CJ3206" t="s">
        <v>137</v>
      </c>
      <c r="CK3206" t="s">
        <v>137</v>
      </c>
      <c r="CL3206" t="s">
        <v>137</v>
      </c>
      <c r="CM3206" t="s">
        <v>137</v>
      </c>
      <c r="CN3206" t="s">
        <v>137</v>
      </c>
      <c r="CO3206" t="s">
        <v>137</v>
      </c>
      <c r="CP3206" t="s">
        <v>137</v>
      </c>
      <c r="CQ3206" s="1">
        <v>45618.424305555556</v>
      </c>
      <c r="CR3206" s="1">
        <v>45618.424305555556</v>
      </c>
      <c r="CS3206" s="1">
        <v>45618.424305555556</v>
      </c>
      <c r="CT3206" t="s">
        <v>137</v>
      </c>
      <c r="CU3206" t="s">
        <v>137</v>
      </c>
      <c r="CV3206" t="s">
        <v>12696</v>
      </c>
      <c r="CW3206" t="s">
        <v>12696</v>
      </c>
      <c r="CX3206" s="3"/>
      <c r="CY3206" s="3"/>
      <c r="CZ3206">
        <v>1</v>
      </c>
      <c r="DA3206" t="s">
        <v>137</v>
      </c>
      <c r="DB3206" t="s">
        <v>137</v>
      </c>
      <c r="DC3206" t="s">
        <v>137</v>
      </c>
      <c r="DD3206" t="s">
        <v>137</v>
      </c>
      <c r="DE3206" t="s">
        <v>137</v>
      </c>
      <c r="DF3206" t="s">
        <v>21023</v>
      </c>
      <c r="DG3206" t="s">
        <v>137</v>
      </c>
      <c r="DH3206" t="s">
        <v>137</v>
      </c>
      <c r="DI3206" t="s">
        <v>137</v>
      </c>
      <c r="DJ3206" t="s">
        <v>137</v>
      </c>
      <c r="DK3206">
        <v>0</v>
      </c>
      <c r="DL3206" t="s">
        <v>209</v>
      </c>
      <c r="DM3206" t="s">
        <v>21024</v>
      </c>
      <c r="DN3206" t="s">
        <v>137</v>
      </c>
      <c r="DO3206" s="1">
        <v>45618.424305555556</v>
      </c>
      <c r="DP3206" s="1"/>
      <c r="DQ3206" t="s">
        <v>20994</v>
      </c>
      <c r="DR3206" t="s">
        <v>263</v>
      </c>
      <c r="DS3206" t="s">
        <v>264</v>
      </c>
      <c r="DT3206" t="s">
        <v>137</v>
      </c>
      <c r="DU3206" t="s">
        <v>137</v>
      </c>
      <c r="DV3206" t="s">
        <v>137</v>
      </c>
      <c r="DW3206" t="s">
        <v>137</v>
      </c>
      <c r="DX3206" t="s">
        <v>137</v>
      </c>
      <c r="DY3206" t="s">
        <v>137</v>
      </c>
      <c r="DZ3206" t="s">
        <v>168</v>
      </c>
      <c r="EA3206" t="b">
        <v>0</v>
      </c>
      <c r="EB3206" t="s">
        <v>137</v>
      </c>
    </row>
    <row r="3207" spans="1:132" x14ac:dyDescent="0.25">
      <c r="A3207">
        <v>145422226</v>
      </c>
      <c r="B3207">
        <v>8837</v>
      </c>
      <c r="C3207" t="s">
        <v>192</v>
      </c>
      <c r="D3207" t="s">
        <v>830</v>
      </c>
      <c r="E3207" t="s">
        <v>134</v>
      </c>
      <c r="F3207" t="s">
        <v>135</v>
      </c>
      <c r="G3207" t="s">
        <v>670</v>
      </c>
      <c r="H3207" t="s">
        <v>831</v>
      </c>
      <c r="I3207" t="s">
        <v>832</v>
      </c>
      <c r="J3207" t="s">
        <v>534</v>
      </c>
      <c r="K3207" t="s">
        <v>535</v>
      </c>
      <c r="L3207" t="s">
        <v>536</v>
      </c>
      <c r="M3207" t="s">
        <v>137</v>
      </c>
      <c r="N3207" t="s">
        <v>358</v>
      </c>
      <c r="O3207" t="s">
        <v>358</v>
      </c>
      <c r="P3207" s="1">
        <v>45625.041666666664</v>
      </c>
      <c r="Q3207" s="1">
        <v>45617.724999999999</v>
      </c>
      <c r="R3207" s="1">
        <v>45617.724999999999</v>
      </c>
      <c r="S3207" s="1">
        <v>45674.65</v>
      </c>
      <c r="T3207" s="1">
        <v>45674.65</v>
      </c>
      <c r="U3207" t="s">
        <v>7530</v>
      </c>
      <c r="V3207" t="s">
        <v>137</v>
      </c>
      <c r="W3207" t="s">
        <v>137</v>
      </c>
      <c r="X3207" t="s">
        <v>360</v>
      </c>
      <c r="Y3207" t="s">
        <v>186</v>
      </c>
      <c r="Z3207" t="s">
        <v>21025</v>
      </c>
      <c r="AA3207" t="s">
        <v>21026</v>
      </c>
      <c r="AB3207" t="s">
        <v>137</v>
      </c>
      <c r="AC3207" t="s">
        <v>835</v>
      </c>
      <c r="AD3207" s="2">
        <v>45628</v>
      </c>
      <c r="AE3207" t="s">
        <v>21027</v>
      </c>
      <c r="AF3207" t="s">
        <v>8022</v>
      </c>
      <c r="AG3207" t="s">
        <v>10986</v>
      </c>
      <c r="AH3207" t="s">
        <v>137</v>
      </c>
      <c r="AI3207" t="s">
        <v>137</v>
      </c>
      <c r="AJ3207" t="s">
        <v>137</v>
      </c>
      <c r="AK3207" t="s">
        <v>137</v>
      </c>
      <c r="AL3207" s="2"/>
      <c r="AM3207" t="s">
        <v>906</v>
      </c>
      <c r="AN3207" t="s">
        <v>21028</v>
      </c>
      <c r="AO3207" t="s">
        <v>137</v>
      </c>
      <c r="AP3207" t="s">
        <v>21029</v>
      </c>
      <c r="AQ3207" t="s">
        <v>137</v>
      </c>
      <c r="AR3207" t="s">
        <v>137</v>
      </c>
      <c r="AS3207" t="s">
        <v>137</v>
      </c>
      <c r="AT3207" t="s">
        <v>137</v>
      </c>
      <c r="AU3207" t="s">
        <v>137</v>
      </c>
      <c r="AV3207" t="s">
        <v>137</v>
      </c>
      <c r="AW3207" t="s">
        <v>137</v>
      </c>
      <c r="AX3207" t="s">
        <v>137</v>
      </c>
      <c r="AY3207" t="s">
        <v>137</v>
      </c>
      <c r="AZ3207" t="s">
        <v>137</v>
      </c>
      <c r="BA3207" t="s">
        <v>3263</v>
      </c>
      <c r="BB3207" t="s">
        <v>137</v>
      </c>
      <c r="BC3207" t="s">
        <v>137</v>
      </c>
      <c r="BD3207" t="s">
        <v>137</v>
      </c>
      <c r="BE3207" t="s">
        <v>137</v>
      </c>
      <c r="BF3207" t="s">
        <v>137</v>
      </c>
      <c r="BG3207" t="s">
        <v>137</v>
      </c>
      <c r="BH3207" t="s">
        <v>137</v>
      </c>
      <c r="BI3207" t="s">
        <v>137</v>
      </c>
      <c r="BJ3207" t="s">
        <v>137</v>
      </c>
      <c r="BK3207" t="s">
        <v>137</v>
      </c>
      <c r="BL3207" t="s">
        <v>137</v>
      </c>
      <c r="BM3207" t="s">
        <v>137</v>
      </c>
      <c r="BN3207" t="s">
        <v>137</v>
      </c>
      <c r="BO3207" t="s">
        <v>137</v>
      </c>
      <c r="BP3207" t="s">
        <v>137</v>
      </c>
      <c r="BQ3207" t="s">
        <v>137</v>
      </c>
      <c r="BR3207" t="s">
        <v>137</v>
      </c>
      <c r="BS3207" t="s">
        <v>137</v>
      </c>
      <c r="BT3207" t="s">
        <v>137</v>
      </c>
      <c r="BU3207" t="s">
        <v>137</v>
      </c>
      <c r="BW3207" t="s">
        <v>992</v>
      </c>
      <c r="BX3207" t="s">
        <v>20062</v>
      </c>
      <c r="BY3207" t="s">
        <v>137</v>
      </c>
      <c r="BZ3207" t="s">
        <v>137</v>
      </c>
      <c r="CA3207" t="s">
        <v>137</v>
      </c>
      <c r="CB3207" t="s">
        <v>137</v>
      </c>
      <c r="CC3207" t="s">
        <v>137</v>
      </c>
      <c r="CD3207" t="s">
        <v>137</v>
      </c>
      <c r="CE3207" t="s">
        <v>6725</v>
      </c>
      <c r="CF3207" t="s">
        <v>137</v>
      </c>
      <c r="CG3207" t="s">
        <v>910</v>
      </c>
      <c r="CH3207" t="s">
        <v>910</v>
      </c>
      <c r="CI3207" t="s">
        <v>910</v>
      </c>
      <c r="CJ3207" t="s">
        <v>137</v>
      </c>
      <c r="CK3207" t="s">
        <v>137</v>
      </c>
      <c r="CL3207" t="s">
        <v>137</v>
      </c>
      <c r="CM3207" t="s">
        <v>137</v>
      </c>
      <c r="CN3207" t="s">
        <v>137</v>
      </c>
      <c r="CO3207" t="s">
        <v>137</v>
      </c>
      <c r="CP3207" t="s">
        <v>137</v>
      </c>
      <c r="CQ3207" s="1">
        <v>45674.647916666669</v>
      </c>
      <c r="CR3207" s="1">
        <v>45674.647916666669</v>
      </c>
      <c r="CS3207" s="1">
        <v>45674.647916666669</v>
      </c>
      <c r="CT3207" t="s">
        <v>21030</v>
      </c>
      <c r="CU3207" t="s">
        <v>21031</v>
      </c>
      <c r="CV3207" t="s">
        <v>21032</v>
      </c>
      <c r="CW3207" t="s">
        <v>21033</v>
      </c>
      <c r="CX3207" s="3"/>
      <c r="CY3207" s="3"/>
      <c r="CZ3207">
        <v>3</v>
      </c>
      <c r="DA3207" t="s">
        <v>21034</v>
      </c>
      <c r="DB3207" t="s">
        <v>137</v>
      </c>
      <c r="DC3207" t="s">
        <v>137</v>
      </c>
      <c r="DD3207" t="s">
        <v>137</v>
      </c>
      <c r="DE3207" t="s">
        <v>137</v>
      </c>
      <c r="DF3207" t="s">
        <v>21035</v>
      </c>
      <c r="DG3207" t="s">
        <v>900</v>
      </c>
      <c r="DH3207" t="s">
        <v>3080</v>
      </c>
      <c r="DI3207" t="s">
        <v>137</v>
      </c>
      <c r="DJ3207" t="s">
        <v>137</v>
      </c>
      <c r="DK3207">
        <v>0</v>
      </c>
      <c r="DL3207" t="s">
        <v>209</v>
      </c>
      <c r="DM3207" t="s">
        <v>21036</v>
      </c>
      <c r="DN3207" t="s">
        <v>137</v>
      </c>
      <c r="DO3207" s="1">
        <v>45674.647916666669</v>
      </c>
      <c r="DP3207" s="1"/>
      <c r="DQ3207" t="s">
        <v>534</v>
      </c>
      <c r="DR3207" t="s">
        <v>535</v>
      </c>
      <c r="DS3207" t="s">
        <v>536</v>
      </c>
      <c r="DT3207" t="s">
        <v>137</v>
      </c>
      <c r="DU3207" t="s">
        <v>137</v>
      </c>
      <c r="DV3207" t="s">
        <v>846</v>
      </c>
      <c r="DW3207" t="s">
        <v>137</v>
      </c>
      <c r="DX3207" t="s">
        <v>137</v>
      </c>
      <c r="DY3207" t="s">
        <v>137</v>
      </c>
      <c r="DZ3207" t="s">
        <v>148</v>
      </c>
      <c r="EA3207" t="b">
        <v>0</v>
      </c>
      <c r="EB3207" t="s">
        <v>137</v>
      </c>
    </row>
    <row r="3208" spans="1:132" x14ac:dyDescent="0.25">
      <c r="A3208">
        <v>145411291</v>
      </c>
      <c r="B3208">
        <v>8836</v>
      </c>
      <c r="C3208" t="s">
        <v>192</v>
      </c>
      <c r="D3208" t="s">
        <v>21037</v>
      </c>
      <c r="E3208" t="s">
        <v>134</v>
      </c>
      <c r="F3208" t="s">
        <v>162</v>
      </c>
      <c r="G3208" t="s">
        <v>163</v>
      </c>
      <c r="H3208" t="s">
        <v>137</v>
      </c>
      <c r="I3208" t="s">
        <v>21038</v>
      </c>
      <c r="J3208" t="s">
        <v>139</v>
      </c>
      <c r="K3208" t="s">
        <v>140</v>
      </c>
      <c r="L3208" t="s">
        <v>141</v>
      </c>
      <c r="M3208" t="s">
        <v>137</v>
      </c>
      <c r="N3208" t="s">
        <v>3635</v>
      </c>
      <c r="O3208" t="s">
        <v>3635</v>
      </c>
      <c r="P3208" s="1"/>
      <c r="Q3208" s="1">
        <v>45617.63958333333</v>
      </c>
      <c r="R3208" s="1">
        <v>45617.63958333333</v>
      </c>
      <c r="S3208" s="1">
        <v>45617.654166666667</v>
      </c>
      <c r="T3208" s="1">
        <v>45617.654166666667</v>
      </c>
      <c r="U3208" t="s">
        <v>166</v>
      </c>
      <c r="V3208" t="s">
        <v>137</v>
      </c>
      <c r="W3208" t="s">
        <v>137</v>
      </c>
      <c r="X3208" t="s">
        <v>137</v>
      </c>
      <c r="Y3208" t="s">
        <v>137</v>
      </c>
      <c r="Z3208" t="s">
        <v>137</v>
      </c>
      <c r="AA3208" t="s">
        <v>137</v>
      </c>
      <c r="AB3208" t="s">
        <v>137</v>
      </c>
      <c r="AC3208" t="s">
        <v>137</v>
      </c>
      <c r="AD3208" s="2"/>
      <c r="AE3208" t="s">
        <v>137</v>
      </c>
      <c r="AF3208" t="s">
        <v>137</v>
      </c>
      <c r="AG3208" t="s">
        <v>137</v>
      </c>
      <c r="AH3208" t="s">
        <v>137</v>
      </c>
      <c r="AI3208" t="s">
        <v>137</v>
      </c>
      <c r="AJ3208" t="s">
        <v>137</v>
      </c>
      <c r="AK3208" t="s">
        <v>137</v>
      </c>
      <c r="AL3208" s="2"/>
      <c r="AM3208" t="s">
        <v>137</v>
      </c>
      <c r="AN3208" t="s">
        <v>137</v>
      </c>
      <c r="AO3208" t="s">
        <v>137</v>
      </c>
      <c r="AP3208" t="s">
        <v>137</v>
      </c>
      <c r="AQ3208" t="s">
        <v>137</v>
      </c>
      <c r="AR3208" t="s">
        <v>137</v>
      </c>
      <c r="AS3208" t="s">
        <v>137</v>
      </c>
      <c r="AT3208" t="s">
        <v>137</v>
      </c>
      <c r="AU3208" t="s">
        <v>137</v>
      </c>
      <c r="AV3208" t="s">
        <v>137</v>
      </c>
      <c r="AW3208" t="s">
        <v>137</v>
      </c>
      <c r="AX3208" t="s">
        <v>137</v>
      </c>
      <c r="AY3208" t="s">
        <v>137</v>
      </c>
      <c r="AZ3208" t="s">
        <v>137</v>
      </c>
      <c r="BA3208" t="s">
        <v>137</v>
      </c>
      <c r="BB3208" t="s">
        <v>137</v>
      </c>
      <c r="BC3208" t="s">
        <v>137</v>
      </c>
      <c r="BD3208" t="s">
        <v>137</v>
      </c>
      <c r="BE3208" t="s">
        <v>137</v>
      </c>
      <c r="BF3208" t="s">
        <v>137</v>
      </c>
      <c r="BG3208" t="s">
        <v>137</v>
      </c>
      <c r="BH3208" t="s">
        <v>137</v>
      </c>
      <c r="BI3208" t="s">
        <v>137</v>
      </c>
      <c r="BJ3208" t="s">
        <v>137</v>
      </c>
      <c r="BK3208" t="s">
        <v>137</v>
      </c>
      <c r="BL3208" t="s">
        <v>137</v>
      </c>
      <c r="BM3208" t="s">
        <v>137</v>
      </c>
      <c r="BN3208" t="s">
        <v>137</v>
      </c>
      <c r="BO3208" t="s">
        <v>137</v>
      </c>
      <c r="BP3208" t="s">
        <v>137</v>
      </c>
      <c r="BQ3208" t="s">
        <v>137</v>
      </c>
      <c r="BR3208" t="s">
        <v>137</v>
      </c>
      <c r="BS3208" t="s">
        <v>137</v>
      </c>
      <c r="BT3208" t="s">
        <v>137</v>
      </c>
      <c r="BU3208" t="s">
        <v>137</v>
      </c>
      <c r="BW3208" t="s">
        <v>137</v>
      </c>
      <c r="BX3208" t="s">
        <v>137</v>
      </c>
      <c r="BY3208" t="s">
        <v>137</v>
      </c>
      <c r="BZ3208" t="s">
        <v>137</v>
      </c>
      <c r="CA3208" t="s">
        <v>137</v>
      </c>
      <c r="CB3208" t="s">
        <v>137</v>
      </c>
      <c r="CC3208" t="s">
        <v>137</v>
      </c>
      <c r="CD3208" t="s">
        <v>137</v>
      </c>
      <c r="CE3208" t="s">
        <v>137</v>
      </c>
      <c r="CF3208" t="s">
        <v>137</v>
      </c>
      <c r="CG3208" t="s">
        <v>137</v>
      </c>
      <c r="CH3208" t="s">
        <v>137</v>
      </c>
      <c r="CI3208" t="s">
        <v>137</v>
      </c>
      <c r="CJ3208" t="s">
        <v>137</v>
      </c>
      <c r="CK3208" t="s">
        <v>137</v>
      </c>
      <c r="CL3208" t="s">
        <v>137</v>
      </c>
      <c r="CM3208" t="s">
        <v>137</v>
      </c>
      <c r="CN3208" t="s">
        <v>137</v>
      </c>
      <c r="CO3208" t="s">
        <v>137</v>
      </c>
      <c r="CP3208" t="s">
        <v>137</v>
      </c>
      <c r="CQ3208" s="1">
        <v>45617.654166666667</v>
      </c>
      <c r="CR3208" s="1">
        <v>45617.654166666667</v>
      </c>
      <c r="CS3208" s="1">
        <v>45617.654166666667</v>
      </c>
      <c r="CT3208" t="s">
        <v>137</v>
      </c>
      <c r="CU3208" t="s">
        <v>137</v>
      </c>
      <c r="CV3208" t="s">
        <v>21039</v>
      </c>
      <c r="CW3208" t="s">
        <v>21039</v>
      </c>
      <c r="CX3208" s="3"/>
      <c r="CY3208" s="3"/>
      <c r="DA3208" t="s">
        <v>137</v>
      </c>
      <c r="DB3208" t="s">
        <v>137</v>
      </c>
      <c r="DC3208" t="s">
        <v>137</v>
      </c>
      <c r="DD3208" t="s">
        <v>137</v>
      </c>
      <c r="DE3208" t="s">
        <v>137</v>
      </c>
      <c r="DF3208" t="s">
        <v>21040</v>
      </c>
      <c r="DG3208" t="s">
        <v>137</v>
      </c>
      <c r="DH3208" t="s">
        <v>137</v>
      </c>
      <c r="DI3208" t="s">
        <v>137</v>
      </c>
      <c r="DJ3208" t="s">
        <v>137</v>
      </c>
      <c r="DK3208">
        <v>0</v>
      </c>
      <c r="DL3208" t="s">
        <v>209</v>
      </c>
      <c r="DM3208" t="s">
        <v>137</v>
      </c>
      <c r="DN3208" t="s">
        <v>137</v>
      </c>
      <c r="DO3208" s="1">
        <v>45617.654166666667</v>
      </c>
      <c r="DP3208" s="1"/>
      <c r="DQ3208" t="s">
        <v>150</v>
      </c>
      <c r="DR3208" t="s">
        <v>151</v>
      </c>
      <c r="DS3208" t="s">
        <v>152</v>
      </c>
      <c r="DT3208" t="s">
        <v>137</v>
      </c>
      <c r="DU3208" t="s">
        <v>137</v>
      </c>
      <c r="DV3208" t="s">
        <v>137</v>
      </c>
      <c r="DW3208" t="s">
        <v>137</v>
      </c>
      <c r="DX3208" t="s">
        <v>5931</v>
      </c>
      <c r="DY3208" t="s">
        <v>137</v>
      </c>
      <c r="DZ3208" t="s">
        <v>168</v>
      </c>
      <c r="EA3208" t="b">
        <v>0</v>
      </c>
      <c r="EB3208" t="s">
        <v>137</v>
      </c>
    </row>
    <row r="3209" spans="1:132" x14ac:dyDescent="0.25">
      <c r="A3209">
        <v>145411286</v>
      </c>
      <c r="B3209">
        <v>8835</v>
      </c>
      <c r="C3209" t="s">
        <v>192</v>
      </c>
      <c r="D3209" t="s">
        <v>21041</v>
      </c>
      <c r="E3209" t="s">
        <v>134</v>
      </c>
      <c r="F3209" t="s">
        <v>532</v>
      </c>
      <c r="G3209" t="s">
        <v>163</v>
      </c>
      <c r="H3209" t="s">
        <v>4659</v>
      </c>
      <c r="I3209" t="s">
        <v>21042</v>
      </c>
      <c r="J3209" t="s">
        <v>20994</v>
      </c>
      <c r="K3209" t="s">
        <v>263</v>
      </c>
      <c r="L3209" t="s">
        <v>264</v>
      </c>
      <c r="M3209" t="s">
        <v>140</v>
      </c>
      <c r="N3209" t="s">
        <v>21043</v>
      </c>
      <c r="O3209" t="s">
        <v>1231</v>
      </c>
      <c r="P3209" s="1"/>
      <c r="Q3209" s="1">
        <v>45617.63958333333</v>
      </c>
      <c r="R3209" s="1">
        <v>45617.63958333333</v>
      </c>
      <c r="S3209" s="1">
        <v>45617.640277777777</v>
      </c>
      <c r="T3209" s="1">
        <v>45617.640277777777</v>
      </c>
      <c r="U3209" t="s">
        <v>14299</v>
      </c>
      <c r="V3209" t="s">
        <v>137</v>
      </c>
      <c r="W3209" t="s">
        <v>137</v>
      </c>
      <c r="X3209" t="s">
        <v>185</v>
      </c>
      <c r="Y3209" t="s">
        <v>199</v>
      </c>
      <c r="Z3209" t="s">
        <v>137</v>
      </c>
      <c r="AA3209" t="s">
        <v>137</v>
      </c>
      <c r="AB3209" t="s">
        <v>137</v>
      </c>
      <c r="AC3209" t="s">
        <v>137</v>
      </c>
      <c r="AD3209" s="2"/>
      <c r="AE3209" t="s">
        <v>137</v>
      </c>
      <c r="AF3209" t="s">
        <v>137</v>
      </c>
      <c r="AG3209" t="s">
        <v>137</v>
      </c>
      <c r="AH3209" t="s">
        <v>137</v>
      </c>
      <c r="AI3209" t="s">
        <v>137</v>
      </c>
      <c r="AJ3209" t="s">
        <v>137</v>
      </c>
      <c r="AK3209" t="s">
        <v>137</v>
      </c>
      <c r="AL3209" s="2"/>
      <c r="AM3209" t="s">
        <v>137</v>
      </c>
      <c r="AN3209" t="s">
        <v>137</v>
      </c>
      <c r="AO3209" t="s">
        <v>137</v>
      </c>
      <c r="AP3209" t="s">
        <v>137</v>
      </c>
      <c r="AQ3209" t="s">
        <v>137</v>
      </c>
      <c r="AR3209" t="s">
        <v>137</v>
      </c>
      <c r="AS3209" t="s">
        <v>137</v>
      </c>
      <c r="AT3209" t="s">
        <v>137</v>
      </c>
      <c r="AU3209" t="s">
        <v>137</v>
      </c>
      <c r="AV3209" t="s">
        <v>137</v>
      </c>
      <c r="AW3209" t="s">
        <v>137</v>
      </c>
      <c r="AX3209" t="s">
        <v>137</v>
      </c>
      <c r="AY3209" t="s">
        <v>137</v>
      </c>
      <c r="AZ3209" t="s">
        <v>137</v>
      </c>
      <c r="BA3209" t="s">
        <v>137</v>
      </c>
      <c r="BB3209" t="s">
        <v>137</v>
      </c>
      <c r="BC3209" t="s">
        <v>137</v>
      </c>
      <c r="BD3209" t="s">
        <v>137</v>
      </c>
      <c r="BE3209" t="s">
        <v>137</v>
      </c>
      <c r="BF3209" t="s">
        <v>137</v>
      </c>
      <c r="BG3209" t="s">
        <v>137</v>
      </c>
      <c r="BH3209" t="s">
        <v>137</v>
      </c>
      <c r="BI3209" t="s">
        <v>137</v>
      </c>
      <c r="BJ3209" t="s">
        <v>137</v>
      </c>
      <c r="BK3209" t="s">
        <v>137</v>
      </c>
      <c r="BL3209" t="s">
        <v>137</v>
      </c>
      <c r="BM3209" t="s">
        <v>137</v>
      </c>
      <c r="BN3209" t="s">
        <v>137</v>
      </c>
      <c r="BO3209" t="s">
        <v>137</v>
      </c>
      <c r="BP3209" t="s">
        <v>137</v>
      </c>
      <c r="BQ3209" t="s">
        <v>137</v>
      </c>
      <c r="BR3209" t="s">
        <v>137</v>
      </c>
      <c r="BS3209" t="s">
        <v>137</v>
      </c>
      <c r="BT3209" t="s">
        <v>771</v>
      </c>
      <c r="BU3209" t="s">
        <v>771</v>
      </c>
      <c r="BW3209" t="s">
        <v>137</v>
      </c>
      <c r="BX3209" t="s">
        <v>137</v>
      </c>
      <c r="BY3209" t="s">
        <v>137</v>
      </c>
      <c r="BZ3209" t="s">
        <v>137</v>
      </c>
      <c r="CA3209" t="s">
        <v>137</v>
      </c>
      <c r="CB3209" t="s">
        <v>137</v>
      </c>
      <c r="CC3209" t="s">
        <v>137</v>
      </c>
      <c r="CD3209" t="s">
        <v>137</v>
      </c>
      <c r="CE3209" t="s">
        <v>137</v>
      </c>
      <c r="CF3209" t="s">
        <v>137</v>
      </c>
      <c r="CG3209" t="s">
        <v>137</v>
      </c>
      <c r="CH3209" t="s">
        <v>137</v>
      </c>
      <c r="CI3209" t="s">
        <v>137</v>
      </c>
      <c r="CJ3209" t="s">
        <v>137</v>
      </c>
      <c r="CK3209" t="s">
        <v>137</v>
      </c>
      <c r="CL3209" t="s">
        <v>137</v>
      </c>
      <c r="CM3209" t="s">
        <v>137</v>
      </c>
      <c r="CN3209" t="s">
        <v>137</v>
      </c>
      <c r="CO3209" t="s">
        <v>137</v>
      </c>
      <c r="CP3209" t="s">
        <v>137</v>
      </c>
      <c r="CQ3209" s="1">
        <v>45617.640277777777</v>
      </c>
      <c r="CR3209" s="1">
        <v>45617.640277777777</v>
      </c>
      <c r="CS3209" s="1">
        <v>45617.640277777777</v>
      </c>
      <c r="CT3209" t="s">
        <v>137</v>
      </c>
      <c r="CU3209" t="s">
        <v>137</v>
      </c>
      <c r="CV3209" t="s">
        <v>20793</v>
      </c>
      <c r="CW3209" t="s">
        <v>20793</v>
      </c>
      <c r="CX3209" s="3"/>
      <c r="CY3209" s="3"/>
      <c r="DA3209" t="s">
        <v>137</v>
      </c>
      <c r="DB3209" t="s">
        <v>137</v>
      </c>
      <c r="DC3209" t="s">
        <v>137</v>
      </c>
      <c r="DD3209" t="s">
        <v>137</v>
      </c>
      <c r="DE3209" t="s">
        <v>137</v>
      </c>
      <c r="DF3209" t="s">
        <v>137</v>
      </c>
      <c r="DG3209" t="s">
        <v>137</v>
      </c>
      <c r="DH3209" t="s">
        <v>137</v>
      </c>
      <c r="DI3209" t="s">
        <v>137</v>
      </c>
      <c r="DJ3209" t="s">
        <v>137</v>
      </c>
      <c r="DK3209">
        <v>0</v>
      </c>
      <c r="DL3209" t="s">
        <v>209</v>
      </c>
      <c r="DM3209" t="s">
        <v>21044</v>
      </c>
      <c r="DN3209" t="s">
        <v>137</v>
      </c>
      <c r="DO3209" s="1">
        <v>45617.640277777777</v>
      </c>
      <c r="DP3209" s="1"/>
      <c r="DQ3209" t="s">
        <v>20994</v>
      </c>
      <c r="DR3209" t="s">
        <v>263</v>
      </c>
      <c r="DS3209" t="s">
        <v>264</v>
      </c>
      <c r="DT3209" t="s">
        <v>137</v>
      </c>
      <c r="DU3209" t="s">
        <v>137</v>
      </c>
      <c r="DV3209" t="s">
        <v>137</v>
      </c>
      <c r="DW3209" t="s">
        <v>137</v>
      </c>
      <c r="DX3209" t="s">
        <v>137</v>
      </c>
      <c r="DY3209" t="s">
        <v>137</v>
      </c>
      <c r="DZ3209" t="s">
        <v>168</v>
      </c>
      <c r="EA3209" t="b">
        <v>0</v>
      </c>
      <c r="EB3209" t="s">
        <v>137</v>
      </c>
    </row>
    <row r="3210" spans="1:132" x14ac:dyDescent="0.25">
      <c r="A3210">
        <v>145407290</v>
      </c>
      <c r="B3210">
        <v>8834</v>
      </c>
      <c r="C3210" t="s">
        <v>192</v>
      </c>
      <c r="D3210" t="s">
        <v>21045</v>
      </c>
      <c r="E3210" t="s">
        <v>134</v>
      </c>
      <c r="F3210" t="s">
        <v>162</v>
      </c>
      <c r="G3210" t="s">
        <v>163</v>
      </c>
      <c r="H3210" t="s">
        <v>137</v>
      </c>
      <c r="I3210" t="s">
        <v>21046</v>
      </c>
      <c r="J3210" t="s">
        <v>20994</v>
      </c>
      <c r="K3210" t="s">
        <v>263</v>
      </c>
      <c r="L3210" t="s">
        <v>264</v>
      </c>
      <c r="M3210" t="s">
        <v>137</v>
      </c>
      <c r="N3210" t="s">
        <v>14936</v>
      </c>
      <c r="O3210" t="s">
        <v>14936</v>
      </c>
      <c r="P3210" s="1"/>
      <c r="Q3210" s="1">
        <v>45617.612500000003</v>
      </c>
      <c r="R3210" s="1">
        <v>45617.612500000003</v>
      </c>
      <c r="S3210" s="1">
        <v>45618.415972222225</v>
      </c>
      <c r="T3210" s="1">
        <v>45618.415972222225</v>
      </c>
      <c r="U3210" t="s">
        <v>453</v>
      </c>
      <c r="V3210" t="s">
        <v>137</v>
      </c>
      <c r="W3210" t="s">
        <v>137</v>
      </c>
      <c r="X3210" t="s">
        <v>454</v>
      </c>
      <c r="Y3210" t="s">
        <v>137</v>
      </c>
      <c r="Z3210" t="s">
        <v>137</v>
      </c>
      <c r="AA3210" t="s">
        <v>137</v>
      </c>
      <c r="AB3210" t="s">
        <v>137</v>
      </c>
      <c r="AC3210" t="s">
        <v>137</v>
      </c>
      <c r="AD3210" s="2"/>
      <c r="AE3210" t="s">
        <v>137</v>
      </c>
      <c r="AF3210" t="s">
        <v>137</v>
      </c>
      <c r="AG3210" t="s">
        <v>137</v>
      </c>
      <c r="AH3210" t="s">
        <v>137</v>
      </c>
      <c r="AI3210" t="s">
        <v>137</v>
      </c>
      <c r="AJ3210" t="s">
        <v>137</v>
      </c>
      <c r="AK3210" t="s">
        <v>137</v>
      </c>
      <c r="AL3210" s="2"/>
      <c r="AM3210" t="s">
        <v>137</v>
      </c>
      <c r="AN3210" t="s">
        <v>137</v>
      </c>
      <c r="AO3210" t="s">
        <v>137</v>
      </c>
      <c r="AP3210" t="s">
        <v>137</v>
      </c>
      <c r="AQ3210" t="s">
        <v>137</v>
      </c>
      <c r="AR3210" t="s">
        <v>137</v>
      </c>
      <c r="AS3210" t="s">
        <v>137</v>
      </c>
      <c r="AT3210" t="s">
        <v>137</v>
      </c>
      <c r="AU3210" t="s">
        <v>137</v>
      </c>
      <c r="AV3210" t="s">
        <v>137</v>
      </c>
      <c r="AW3210" t="s">
        <v>137</v>
      </c>
      <c r="AX3210" t="s">
        <v>137</v>
      </c>
      <c r="AY3210" t="s">
        <v>137</v>
      </c>
      <c r="AZ3210" t="s">
        <v>137</v>
      </c>
      <c r="BA3210" t="s">
        <v>137</v>
      </c>
      <c r="BB3210" t="s">
        <v>137</v>
      </c>
      <c r="BC3210" t="s">
        <v>137</v>
      </c>
      <c r="BD3210" t="s">
        <v>137</v>
      </c>
      <c r="BE3210" t="s">
        <v>137</v>
      </c>
      <c r="BF3210" t="s">
        <v>137</v>
      </c>
      <c r="BG3210" t="s">
        <v>137</v>
      </c>
      <c r="BH3210" t="s">
        <v>137</v>
      </c>
      <c r="BI3210" t="s">
        <v>137</v>
      </c>
      <c r="BJ3210" t="s">
        <v>137</v>
      </c>
      <c r="BK3210" t="s">
        <v>137</v>
      </c>
      <c r="BL3210" t="s">
        <v>137</v>
      </c>
      <c r="BM3210" t="s">
        <v>137</v>
      </c>
      <c r="BN3210" t="s">
        <v>137</v>
      </c>
      <c r="BO3210" t="s">
        <v>137</v>
      </c>
      <c r="BP3210" t="s">
        <v>137</v>
      </c>
      <c r="BQ3210" t="s">
        <v>137</v>
      </c>
      <c r="BR3210" t="s">
        <v>137</v>
      </c>
      <c r="BS3210" t="s">
        <v>137</v>
      </c>
      <c r="BT3210" t="s">
        <v>137</v>
      </c>
      <c r="BU3210" t="s">
        <v>137</v>
      </c>
      <c r="BW3210" t="s">
        <v>137</v>
      </c>
      <c r="BX3210" t="s">
        <v>137</v>
      </c>
      <c r="BY3210" t="s">
        <v>137</v>
      </c>
      <c r="BZ3210" t="s">
        <v>137</v>
      </c>
      <c r="CA3210" t="s">
        <v>137</v>
      </c>
      <c r="CB3210" t="s">
        <v>137</v>
      </c>
      <c r="CC3210" t="s">
        <v>137</v>
      </c>
      <c r="CD3210" t="s">
        <v>137</v>
      </c>
      <c r="CE3210" t="s">
        <v>137</v>
      </c>
      <c r="CF3210" t="s">
        <v>137</v>
      </c>
      <c r="CG3210" t="s">
        <v>137</v>
      </c>
      <c r="CH3210" t="s">
        <v>137</v>
      </c>
      <c r="CI3210" t="s">
        <v>137</v>
      </c>
      <c r="CJ3210" t="s">
        <v>137</v>
      </c>
      <c r="CK3210" t="s">
        <v>137</v>
      </c>
      <c r="CL3210" t="s">
        <v>137</v>
      </c>
      <c r="CM3210" t="s">
        <v>137</v>
      </c>
      <c r="CN3210" t="s">
        <v>137</v>
      </c>
      <c r="CO3210" t="s">
        <v>137</v>
      </c>
      <c r="CP3210" t="s">
        <v>137</v>
      </c>
      <c r="CQ3210" s="1">
        <v>45618.415972222225</v>
      </c>
      <c r="CR3210" s="1">
        <v>45618.415972222225</v>
      </c>
      <c r="CS3210" s="1">
        <v>45618.415972222225</v>
      </c>
      <c r="CT3210" t="s">
        <v>137</v>
      </c>
      <c r="CU3210" t="s">
        <v>137</v>
      </c>
      <c r="CV3210" t="s">
        <v>21047</v>
      </c>
      <c r="CW3210" t="s">
        <v>21048</v>
      </c>
      <c r="CX3210" s="3"/>
      <c r="CY3210" s="3"/>
      <c r="CZ3210">
        <v>1</v>
      </c>
      <c r="DA3210" t="s">
        <v>137</v>
      </c>
      <c r="DB3210" t="s">
        <v>137</v>
      </c>
      <c r="DC3210" t="s">
        <v>137</v>
      </c>
      <c r="DD3210" t="s">
        <v>137</v>
      </c>
      <c r="DE3210" t="s">
        <v>137</v>
      </c>
      <c r="DF3210" t="s">
        <v>21049</v>
      </c>
      <c r="DG3210" t="s">
        <v>137</v>
      </c>
      <c r="DH3210" t="s">
        <v>137</v>
      </c>
      <c r="DI3210" t="s">
        <v>137</v>
      </c>
      <c r="DJ3210" t="s">
        <v>137</v>
      </c>
      <c r="DK3210">
        <v>0</v>
      </c>
      <c r="DL3210" t="s">
        <v>209</v>
      </c>
      <c r="DM3210" t="s">
        <v>21050</v>
      </c>
      <c r="DN3210" t="s">
        <v>137</v>
      </c>
      <c r="DO3210" s="1">
        <v>45618.415972222225</v>
      </c>
      <c r="DP3210" s="1"/>
      <c r="DQ3210" t="s">
        <v>20994</v>
      </c>
      <c r="DR3210" t="s">
        <v>263</v>
      </c>
      <c r="DS3210" t="s">
        <v>264</v>
      </c>
      <c r="DT3210" t="s">
        <v>137</v>
      </c>
      <c r="DU3210" t="s">
        <v>137</v>
      </c>
      <c r="DV3210" t="s">
        <v>137</v>
      </c>
      <c r="DW3210" t="s">
        <v>137</v>
      </c>
      <c r="DX3210" t="s">
        <v>21051</v>
      </c>
      <c r="DY3210" t="s">
        <v>137</v>
      </c>
      <c r="DZ3210" t="s">
        <v>168</v>
      </c>
      <c r="EA3210" t="b">
        <v>0</v>
      </c>
      <c r="EB3210" t="s">
        <v>137</v>
      </c>
    </row>
    <row r="3211" spans="1:132" x14ac:dyDescent="0.25">
      <c r="A3211">
        <v>145403978</v>
      </c>
      <c r="B3211">
        <v>8833</v>
      </c>
      <c r="C3211" t="s">
        <v>192</v>
      </c>
      <c r="D3211" t="s">
        <v>21052</v>
      </c>
      <c r="E3211" t="s">
        <v>134</v>
      </c>
      <c r="F3211" t="s">
        <v>162</v>
      </c>
      <c r="G3211" t="s">
        <v>163</v>
      </c>
      <c r="H3211" t="s">
        <v>137</v>
      </c>
      <c r="I3211" t="s">
        <v>21053</v>
      </c>
      <c r="J3211" t="s">
        <v>1490</v>
      </c>
      <c r="K3211" t="s">
        <v>1491</v>
      </c>
      <c r="L3211" t="s">
        <v>1492</v>
      </c>
      <c r="M3211" t="s">
        <v>137</v>
      </c>
      <c r="N3211" t="s">
        <v>1483</v>
      </c>
      <c r="O3211" t="s">
        <v>1483</v>
      </c>
      <c r="P3211" s="1"/>
      <c r="Q3211" s="1">
        <v>45617.59097222222</v>
      </c>
      <c r="R3211" s="1">
        <v>45617.59097222222</v>
      </c>
      <c r="S3211" s="1">
        <v>45623.39166666667</v>
      </c>
      <c r="T3211" s="1">
        <v>45623.39166666667</v>
      </c>
      <c r="U3211" t="s">
        <v>342</v>
      </c>
      <c r="V3211" t="s">
        <v>137</v>
      </c>
      <c r="W3211" t="s">
        <v>137</v>
      </c>
      <c r="X3211" t="s">
        <v>176</v>
      </c>
      <c r="Y3211" t="s">
        <v>199</v>
      </c>
      <c r="Z3211" t="s">
        <v>137</v>
      </c>
      <c r="AA3211" t="s">
        <v>137</v>
      </c>
      <c r="AB3211" t="s">
        <v>137</v>
      </c>
      <c r="AC3211" t="s">
        <v>137</v>
      </c>
      <c r="AD3211" s="2"/>
      <c r="AE3211" t="s">
        <v>137</v>
      </c>
      <c r="AF3211" t="s">
        <v>137</v>
      </c>
      <c r="AG3211" t="s">
        <v>137</v>
      </c>
      <c r="AH3211" t="s">
        <v>137</v>
      </c>
      <c r="AI3211" t="s">
        <v>137</v>
      </c>
      <c r="AJ3211" t="s">
        <v>137</v>
      </c>
      <c r="AK3211" t="s">
        <v>137</v>
      </c>
      <c r="AL3211" s="2"/>
      <c r="AM3211" t="s">
        <v>137</v>
      </c>
      <c r="AN3211" t="s">
        <v>137</v>
      </c>
      <c r="AO3211" t="s">
        <v>137</v>
      </c>
      <c r="AP3211" t="s">
        <v>137</v>
      </c>
      <c r="AQ3211" t="s">
        <v>137</v>
      </c>
      <c r="AR3211" t="s">
        <v>137</v>
      </c>
      <c r="AS3211" t="s">
        <v>137</v>
      </c>
      <c r="AT3211" t="s">
        <v>137</v>
      </c>
      <c r="AU3211" t="s">
        <v>137</v>
      </c>
      <c r="AV3211" t="s">
        <v>137</v>
      </c>
      <c r="AW3211" t="s">
        <v>137</v>
      </c>
      <c r="AX3211" t="s">
        <v>137</v>
      </c>
      <c r="AY3211" t="s">
        <v>137</v>
      </c>
      <c r="AZ3211" t="s">
        <v>137</v>
      </c>
      <c r="BA3211" t="s">
        <v>137</v>
      </c>
      <c r="BB3211" t="s">
        <v>137</v>
      </c>
      <c r="BC3211" t="s">
        <v>137</v>
      </c>
      <c r="BD3211" t="s">
        <v>137</v>
      </c>
      <c r="BE3211" t="s">
        <v>137</v>
      </c>
      <c r="BF3211" t="s">
        <v>137</v>
      </c>
      <c r="BG3211" t="s">
        <v>137</v>
      </c>
      <c r="BH3211" t="s">
        <v>137</v>
      </c>
      <c r="BI3211" t="s">
        <v>137</v>
      </c>
      <c r="BJ3211" t="s">
        <v>137</v>
      </c>
      <c r="BK3211" t="s">
        <v>137</v>
      </c>
      <c r="BL3211" t="s">
        <v>137</v>
      </c>
      <c r="BM3211" t="s">
        <v>137</v>
      </c>
      <c r="BN3211" t="s">
        <v>137</v>
      </c>
      <c r="BO3211" t="s">
        <v>137</v>
      </c>
      <c r="BP3211" t="s">
        <v>137</v>
      </c>
      <c r="BQ3211" t="s">
        <v>137</v>
      </c>
      <c r="BR3211" t="s">
        <v>137</v>
      </c>
      <c r="BS3211" t="s">
        <v>137</v>
      </c>
      <c r="BT3211" t="s">
        <v>137</v>
      </c>
      <c r="BU3211" t="s">
        <v>137</v>
      </c>
      <c r="BW3211" t="s">
        <v>137</v>
      </c>
      <c r="BX3211" t="s">
        <v>137</v>
      </c>
      <c r="BY3211" t="s">
        <v>137</v>
      </c>
      <c r="BZ3211" t="s">
        <v>137</v>
      </c>
      <c r="CA3211" t="s">
        <v>137</v>
      </c>
      <c r="CB3211" t="s">
        <v>137</v>
      </c>
      <c r="CC3211" t="s">
        <v>137</v>
      </c>
      <c r="CD3211" t="s">
        <v>137</v>
      </c>
      <c r="CE3211" t="s">
        <v>137</v>
      </c>
      <c r="CF3211" t="s">
        <v>137</v>
      </c>
      <c r="CG3211" t="s">
        <v>137</v>
      </c>
      <c r="CH3211" t="s">
        <v>137</v>
      </c>
      <c r="CI3211" t="s">
        <v>137</v>
      </c>
      <c r="CJ3211" t="s">
        <v>137</v>
      </c>
      <c r="CK3211" t="s">
        <v>137</v>
      </c>
      <c r="CL3211" t="s">
        <v>137</v>
      </c>
      <c r="CM3211" t="s">
        <v>137</v>
      </c>
      <c r="CN3211" t="s">
        <v>137</v>
      </c>
      <c r="CO3211" t="s">
        <v>137</v>
      </c>
      <c r="CP3211" t="s">
        <v>137</v>
      </c>
      <c r="CQ3211" s="1">
        <v>45623.39166666667</v>
      </c>
      <c r="CR3211" s="1">
        <v>45623.39166666667</v>
      </c>
      <c r="CS3211" s="1">
        <v>45623.39166666667</v>
      </c>
      <c r="CT3211" t="s">
        <v>10711</v>
      </c>
      <c r="CU3211" t="s">
        <v>10711</v>
      </c>
      <c r="CV3211" t="s">
        <v>21054</v>
      </c>
      <c r="CW3211" t="s">
        <v>21055</v>
      </c>
      <c r="CX3211" s="3"/>
      <c r="CY3211" s="3"/>
      <c r="CZ3211">
        <v>4</v>
      </c>
      <c r="DA3211" t="s">
        <v>137</v>
      </c>
      <c r="DB3211" t="s">
        <v>137</v>
      </c>
      <c r="DC3211" t="s">
        <v>137</v>
      </c>
      <c r="DD3211" t="s">
        <v>137</v>
      </c>
      <c r="DE3211" t="s">
        <v>137</v>
      </c>
      <c r="DF3211" t="s">
        <v>21056</v>
      </c>
      <c r="DG3211" t="s">
        <v>137</v>
      </c>
      <c r="DH3211" t="s">
        <v>137</v>
      </c>
      <c r="DI3211" t="s">
        <v>137</v>
      </c>
      <c r="DJ3211" t="s">
        <v>137</v>
      </c>
      <c r="DK3211">
        <v>0</v>
      </c>
      <c r="DL3211" t="s">
        <v>137</v>
      </c>
      <c r="DM3211" t="s">
        <v>137</v>
      </c>
      <c r="DN3211" t="s">
        <v>137</v>
      </c>
      <c r="DO3211" s="1">
        <v>45623.39166666667</v>
      </c>
      <c r="DP3211" s="1"/>
      <c r="DQ3211" t="s">
        <v>1490</v>
      </c>
      <c r="DR3211" t="s">
        <v>1491</v>
      </c>
      <c r="DS3211" t="s">
        <v>1492</v>
      </c>
      <c r="DT3211" t="s">
        <v>137</v>
      </c>
      <c r="DU3211" t="s">
        <v>137</v>
      </c>
      <c r="DV3211" t="s">
        <v>137</v>
      </c>
      <c r="DW3211" t="s">
        <v>137</v>
      </c>
      <c r="DX3211" t="s">
        <v>13336</v>
      </c>
      <c r="DY3211" t="s">
        <v>137</v>
      </c>
      <c r="DZ3211" t="s">
        <v>168</v>
      </c>
      <c r="EA3211" t="b">
        <v>0</v>
      </c>
      <c r="EB3211" t="s">
        <v>137</v>
      </c>
    </row>
    <row r="3212" spans="1:132" x14ac:dyDescent="0.25">
      <c r="A3212">
        <v>145399485</v>
      </c>
      <c r="B3212">
        <v>8832</v>
      </c>
      <c r="C3212" t="s">
        <v>192</v>
      </c>
      <c r="D3212" t="s">
        <v>21057</v>
      </c>
      <c r="E3212" t="s">
        <v>134</v>
      </c>
      <c r="F3212" t="s">
        <v>135</v>
      </c>
      <c r="G3212" t="s">
        <v>194</v>
      </c>
      <c r="H3212" t="s">
        <v>195</v>
      </c>
      <c r="I3212" t="s">
        <v>138</v>
      </c>
      <c r="J3212" t="s">
        <v>20994</v>
      </c>
      <c r="K3212" t="s">
        <v>263</v>
      </c>
      <c r="L3212" t="s">
        <v>264</v>
      </c>
      <c r="M3212" t="s">
        <v>140</v>
      </c>
      <c r="N3212" t="s">
        <v>8746</v>
      </c>
      <c r="O3212" t="s">
        <v>8746</v>
      </c>
      <c r="P3212" s="1">
        <v>45617</v>
      </c>
      <c r="Q3212" s="1">
        <v>45617.561111111114</v>
      </c>
      <c r="R3212" s="1">
        <v>45617.561111111114</v>
      </c>
      <c r="S3212" s="1">
        <v>45637.617361111108</v>
      </c>
      <c r="T3212" s="1">
        <v>45637.617361111108</v>
      </c>
      <c r="U3212" t="s">
        <v>11646</v>
      </c>
      <c r="V3212" t="s">
        <v>137</v>
      </c>
      <c r="W3212" t="s">
        <v>137</v>
      </c>
      <c r="X3212" t="s">
        <v>176</v>
      </c>
      <c r="Y3212" t="s">
        <v>893</v>
      </c>
      <c r="Z3212" t="s">
        <v>137</v>
      </c>
      <c r="AA3212" t="s">
        <v>137</v>
      </c>
      <c r="AB3212" t="s">
        <v>137</v>
      </c>
      <c r="AC3212" t="s">
        <v>137</v>
      </c>
      <c r="AD3212" s="2"/>
      <c r="AE3212" t="s">
        <v>137</v>
      </c>
      <c r="AF3212" t="s">
        <v>137</v>
      </c>
      <c r="AG3212" t="s">
        <v>137</v>
      </c>
      <c r="AH3212" t="s">
        <v>137</v>
      </c>
      <c r="AI3212" t="s">
        <v>137</v>
      </c>
      <c r="AJ3212" t="s">
        <v>137</v>
      </c>
      <c r="AK3212" t="s">
        <v>137</v>
      </c>
      <c r="AL3212" s="2"/>
      <c r="AM3212" t="s">
        <v>137</v>
      </c>
      <c r="AN3212" t="s">
        <v>137</v>
      </c>
      <c r="AO3212" t="s">
        <v>137</v>
      </c>
      <c r="AP3212" t="s">
        <v>137</v>
      </c>
      <c r="AQ3212" t="s">
        <v>137</v>
      </c>
      <c r="AR3212" t="s">
        <v>137</v>
      </c>
      <c r="AS3212" t="s">
        <v>137</v>
      </c>
      <c r="AT3212" t="s">
        <v>137</v>
      </c>
      <c r="AU3212" t="s">
        <v>137</v>
      </c>
      <c r="AV3212" t="s">
        <v>137</v>
      </c>
      <c r="AW3212" t="s">
        <v>137</v>
      </c>
      <c r="AX3212" t="s">
        <v>137</v>
      </c>
      <c r="AY3212" t="s">
        <v>137</v>
      </c>
      <c r="AZ3212" t="s">
        <v>137</v>
      </c>
      <c r="BA3212" t="s">
        <v>137</v>
      </c>
      <c r="BB3212" t="s">
        <v>137</v>
      </c>
      <c r="BC3212" t="s">
        <v>137</v>
      </c>
      <c r="BD3212" t="s">
        <v>137</v>
      </c>
      <c r="BE3212" t="s">
        <v>137</v>
      </c>
      <c r="BF3212" t="s">
        <v>137</v>
      </c>
      <c r="BG3212" t="s">
        <v>137</v>
      </c>
      <c r="BH3212" t="s">
        <v>137</v>
      </c>
      <c r="BI3212" t="s">
        <v>137</v>
      </c>
      <c r="BJ3212" t="s">
        <v>137</v>
      </c>
      <c r="BK3212" t="s">
        <v>137</v>
      </c>
      <c r="BL3212" t="s">
        <v>137</v>
      </c>
      <c r="BM3212" t="s">
        <v>137</v>
      </c>
      <c r="BN3212" t="s">
        <v>137</v>
      </c>
      <c r="BO3212" t="s">
        <v>137</v>
      </c>
      <c r="BP3212" t="s">
        <v>21058</v>
      </c>
      <c r="BQ3212" t="s">
        <v>137</v>
      </c>
      <c r="BR3212" t="s">
        <v>137</v>
      </c>
      <c r="BS3212" t="s">
        <v>137</v>
      </c>
      <c r="BT3212" t="s">
        <v>771</v>
      </c>
      <c r="BU3212" t="s">
        <v>771</v>
      </c>
      <c r="BW3212" t="s">
        <v>137</v>
      </c>
      <c r="BX3212" t="s">
        <v>137</v>
      </c>
      <c r="BY3212" t="s">
        <v>137</v>
      </c>
      <c r="BZ3212" t="s">
        <v>137</v>
      </c>
      <c r="CA3212" t="s">
        <v>137</v>
      </c>
      <c r="CB3212" t="s">
        <v>137</v>
      </c>
      <c r="CC3212" t="s">
        <v>137</v>
      </c>
      <c r="CD3212" t="s">
        <v>137</v>
      </c>
      <c r="CE3212" t="s">
        <v>137</v>
      </c>
      <c r="CF3212" t="s">
        <v>137</v>
      </c>
      <c r="CG3212" t="s">
        <v>137</v>
      </c>
      <c r="CH3212" t="s">
        <v>137</v>
      </c>
      <c r="CI3212" t="s">
        <v>137</v>
      </c>
      <c r="CJ3212" t="s">
        <v>137</v>
      </c>
      <c r="CK3212" t="s">
        <v>137</v>
      </c>
      <c r="CL3212" t="s">
        <v>137</v>
      </c>
      <c r="CM3212" t="s">
        <v>137</v>
      </c>
      <c r="CN3212" t="s">
        <v>137</v>
      </c>
      <c r="CO3212" t="s">
        <v>137</v>
      </c>
      <c r="CP3212" t="s">
        <v>137</v>
      </c>
      <c r="CQ3212" s="1">
        <v>45637.617361111108</v>
      </c>
      <c r="CR3212" s="1">
        <v>45637.617361111108</v>
      </c>
      <c r="CS3212" s="1">
        <v>45637.617361111108</v>
      </c>
      <c r="CT3212" t="s">
        <v>21059</v>
      </c>
      <c r="CU3212" t="s">
        <v>21060</v>
      </c>
      <c r="CV3212" t="s">
        <v>21061</v>
      </c>
      <c r="CW3212" t="s">
        <v>21062</v>
      </c>
      <c r="CX3212" s="3"/>
      <c r="CY3212" s="3"/>
      <c r="CZ3212">
        <v>2</v>
      </c>
      <c r="DA3212" t="s">
        <v>21063</v>
      </c>
      <c r="DB3212" t="s">
        <v>137</v>
      </c>
      <c r="DC3212" t="s">
        <v>137</v>
      </c>
      <c r="DD3212" t="s">
        <v>137</v>
      </c>
      <c r="DE3212" t="s">
        <v>137</v>
      </c>
      <c r="DF3212" t="s">
        <v>21064</v>
      </c>
      <c r="DG3212" t="s">
        <v>900</v>
      </c>
      <c r="DH3212" t="s">
        <v>1285</v>
      </c>
      <c r="DI3212" t="s">
        <v>137</v>
      </c>
      <c r="DJ3212" t="s">
        <v>137</v>
      </c>
      <c r="DK3212">
        <v>0</v>
      </c>
      <c r="DL3212" t="s">
        <v>209</v>
      </c>
      <c r="DM3212" t="s">
        <v>21065</v>
      </c>
      <c r="DN3212" t="s">
        <v>137</v>
      </c>
      <c r="DO3212" s="1">
        <v>45637.617361111108</v>
      </c>
      <c r="DP3212" s="1"/>
      <c r="DQ3212" t="s">
        <v>20994</v>
      </c>
      <c r="DR3212" t="s">
        <v>263</v>
      </c>
      <c r="DS3212" t="s">
        <v>264</v>
      </c>
      <c r="DT3212" t="s">
        <v>137</v>
      </c>
      <c r="DU3212" t="s">
        <v>137</v>
      </c>
      <c r="DV3212" t="s">
        <v>137</v>
      </c>
      <c r="DW3212" t="s">
        <v>137</v>
      </c>
      <c r="DX3212" t="s">
        <v>137</v>
      </c>
      <c r="DY3212" t="s">
        <v>137</v>
      </c>
      <c r="DZ3212" t="s">
        <v>148</v>
      </c>
      <c r="EA3212" t="b">
        <v>0</v>
      </c>
      <c r="EB3212" t="s">
        <v>137</v>
      </c>
    </row>
    <row r="3213" spans="1:132" x14ac:dyDescent="0.25">
      <c r="A3213">
        <v>145398690</v>
      </c>
      <c r="B3213">
        <v>8831</v>
      </c>
      <c r="C3213" t="s">
        <v>192</v>
      </c>
      <c r="D3213" t="s">
        <v>133</v>
      </c>
      <c r="E3213" t="s">
        <v>134</v>
      </c>
      <c r="F3213" t="s">
        <v>135</v>
      </c>
      <c r="G3213" t="s">
        <v>136</v>
      </c>
      <c r="H3213" t="s">
        <v>137</v>
      </c>
      <c r="I3213" t="s">
        <v>138</v>
      </c>
      <c r="J3213" t="s">
        <v>150</v>
      </c>
      <c r="K3213" t="s">
        <v>151</v>
      </c>
      <c r="L3213" t="s">
        <v>152</v>
      </c>
      <c r="M3213" t="s">
        <v>137</v>
      </c>
      <c r="N3213" t="s">
        <v>2254</v>
      </c>
      <c r="O3213" t="s">
        <v>2254</v>
      </c>
      <c r="P3213" s="1">
        <v>45623</v>
      </c>
      <c r="Q3213" s="1">
        <v>45617.555555555555</v>
      </c>
      <c r="R3213" s="1">
        <v>45617.555555555555</v>
      </c>
      <c r="S3213" s="1">
        <v>45617.588194444441</v>
      </c>
      <c r="T3213" s="1">
        <v>45617.588194444441</v>
      </c>
      <c r="U3213" t="s">
        <v>21066</v>
      </c>
      <c r="V3213" t="s">
        <v>137</v>
      </c>
      <c r="W3213" t="s">
        <v>137</v>
      </c>
      <c r="X3213" t="s">
        <v>231</v>
      </c>
      <c r="Y3213" t="s">
        <v>177</v>
      </c>
      <c r="Z3213" t="s">
        <v>137</v>
      </c>
      <c r="AA3213" t="s">
        <v>137</v>
      </c>
      <c r="AB3213" t="s">
        <v>137</v>
      </c>
      <c r="AC3213" t="s">
        <v>137</v>
      </c>
      <c r="AD3213" s="2"/>
      <c r="AE3213" t="s">
        <v>137</v>
      </c>
      <c r="AF3213" t="s">
        <v>137</v>
      </c>
      <c r="AG3213" t="s">
        <v>137</v>
      </c>
      <c r="AH3213" t="s">
        <v>137</v>
      </c>
      <c r="AI3213" t="s">
        <v>137</v>
      </c>
      <c r="AJ3213" t="s">
        <v>137</v>
      </c>
      <c r="AK3213" t="s">
        <v>137</v>
      </c>
      <c r="AL3213" s="2"/>
      <c r="AM3213" t="s">
        <v>137</v>
      </c>
      <c r="AN3213" t="s">
        <v>137</v>
      </c>
      <c r="AO3213" t="s">
        <v>137</v>
      </c>
      <c r="AP3213" t="s">
        <v>137</v>
      </c>
      <c r="AQ3213" t="s">
        <v>137</v>
      </c>
      <c r="AR3213" t="s">
        <v>137</v>
      </c>
      <c r="AS3213" t="s">
        <v>137</v>
      </c>
      <c r="AT3213" t="s">
        <v>137</v>
      </c>
      <c r="AU3213" t="s">
        <v>137</v>
      </c>
      <c r="AV3213" t="s">
        <v>137</v>
      </c>
      <c r="AW3213" t="s">
        <v>137</v>
      </c>
      <c r="AX3213" t="s">
        <v>137</v>
      </c>
      <c r="AY3213" t="s">
        <v>137</v>
      </c>
      <c r="AZ3213" t="s">
        <v>137</v>
      </c>
      <c r="BA3213" t="s">
        <v>137</v>
      </c>
      <c r="BB3213" t="s">
        <v>137</v>
      </c>
      <c r="BC3213" t="s">
        <v>137</v>
      </c>
      <c r="BD3213" t="s">
        <v>137</v>
      </c>
      <c r="BE3213" t="s">
        <v>137</v>
      </c>
      <c r="BF3213" t="s">
        <v>137</v>
      </c>
      <c r="BG3213" t="s">
        <v>137</v>
      </c>
      <c r="BH3213" t="s">
        <v>137</v>
      </c>
      <c r="BI3213" t="s">
        <v>137</v>
      </c>
      <c r="BJ3213" t="s">
        <v>137</v>
      </c>
      <c r="BK3213" t="s">
        <v>137</v>
      </c>
      <c r="BL3213" t="s">
        <v>137</v>
      </c>
      <c r="BM3213" t="s">
        <v>137</v>
      </c>
      <c r="BN3213" t="s">
        <v>137</v>
      </c>
      <c r="BO3213" t="s">
        <v>137</v>
      </c>
      <c r="BP3213" t="s">
        <v>21067</v>
      </c>
      <c r="BQ3213" t="s">
        <v>137</v>
      </c>
      <c r="BR3213" t="s">
        <v>137</v>
      </c>
      <c r="BS3213" t="s">
        <v>137</v>
      </c>
      <c r="BT3213" t="s">
        <v>137</v>
      </c>
      <c r="BU3213" t="s">
        <v>137</v>
      </c>
      <c r="BW3213" t="s">
        <v>137</v>
      </c>
      <c r="BX3213" t="s">
        <v>137</v>
      </c>
      <c r="BY3213" t="s">
        <v>137</v>
      </c>
      <c r="BZ3213" t="s">
        <v>137</v>
      </c>
      <c r="CA3213" t="s">
        <v>137</v>
      </c>
      <c r="CB3213" t="s">
        <v>137</v>
      </c>
      <c r="CC3213" t="s">
        <v>137</v>
      </c>
      <c r="CD3213" t="s">
        <v>137</v>
      </c>
      <c r="CE3213" t="s">
        <v>137</v>
      </c>
      <c r="CF3213" t="s">
        <v>137</v>
      </c>
      <c r="CG3213" t="s">
        <v>137</v>
      </c>
      <c r="CH3213" t="s">
        <v>137</v>
      </c>
      <c r="CI3213" t="s">
        <v>137</v>
      </c>
      <c r="CJ3213" t="s">
        <v>137</v>
      </c>
      <c r="CK3213" t="s">
        <v>137</v>
      </c>
      <c r="CL3213" t="s">
        <v>137</v>
      </c>
      <c r="CM3213" t="s">
        <v>137</v>
      </c>
      <c r="CN3213" t="s">
        <v>137</v>
      </c>
      <c r="CO3213" t="s">
        <v>137</v>
      </c>
      <c r="CP3213" t="s">
        <v>137</v>
      </c>
      <c r="CQ3213" s="1">
        <v>45617.588194444441</v>
      </c>
      <c r="CR3213" s="1">
        <v>45617.588194444441</v>
      </c>
      <c r="CS3213" s="1">
        <v>45617.588194444441</v>
      </c>
      <c r="CT3213" t="s">
        <v>12373</v>
      </c>
      <c r="CU3213" t="s">
        <v>12373</v>
      </c>
      <c r="CV3213" t="s">
        <v>21068</v>
      </c>
      <c r="CW3213" t="s">
        <v>21068</v>
      </c>
      <c r="CX3213" s="3"/>
      <c r="CY3213" s="3"/>
      <c r="CZ3213">
        <v>1</v>
      </c>
      <c r="DA3213" t="s">
        <v>21069</v>
      </c>
      <c r="DB3213" t="s">
        <v>137</v>
      </c>
      <c r="DC3213" t="s">
        <v>137</v>
      </c>
      <c r="DD3213" t="s">
        <v>137</v>
      </c>
      <c r="DE3213" t="s">
        <v>137</v>
      </c>
      <c r="DF3213" t="s">
        <v>21070</v>
      </c>
      <c r="DG3213" t="s">
        <v>137</v>
      </c>
      <c r="DH3213" t="s">
        <v>137</v>
      </c>
      <c r="DI3213" t="s">
        <v>137</v>
      </c>
      <c r="DJ3213" t="s">
        <v>137</v>
      </c>
      <c r="DK3213">
        <v>0</v>
      </c>
      <c r="DL3213" t="s">
        <v>209</v>
      </c>
      <c r="DM3213" t="s">
        <v>137</v>
      </c>
      <c r="DN3213" t="s">
        <v>137</v>
      </c>
      <c r="DO3213" s="1">
        <v>45617.588194444441</v>
      </c>
      <c r="DP3213" s="1"/>
      <c r="DQ3213" t="s">
        <v>150</v>
      </c>
      <c r="DR3213" t="s">
        <v>151</v>
      </c>
      <c r="DS3213" t="s">
        <v>152</v>
      </c>
      <c r="DT3213" t="s">
        <v>21071</v>
      </c>
      <c r="DU3213" t="s">
        <v>137</v>
      </c>
      <c r="DV3213" t="s">
        <v>137</v>
      </c>
      <c r="DW3213" t="s">
        <v>137</v>
      </c>
      <c r="DX3213" t="s">
        <v>21072</v>
      </c>
      <c r="DY3213" t="s">
        <v>137</v>
      </c>
      <c r="DZ3213" t="s">
        <v>148</v>
      </c>
      <c r="EA3213" t="b">
        <v>0</v>
      </c>
      <c r="EB3213" t="s">
        <v>137</v>
      </c>
    </row>
    <row r="3214" spans="1:132" x14ac:dyDescent="0.25">
      <c r="A3214">
        <v>145396184</v>
      </c>
      <c r="B3214">
        <v>8830</v>
      </c>
      <c r="C3214" t="s">
        <v>290</v>
      </c>
      <c r="D3214" t="s">
        <v>21073</v>
      </c>
      <c r="E3214" t="s">
        <v>134</v>
      </c>
      <c r="F3214" t="s">
        <v>162</v>
      </c>
      <c r="G3214" t="s">
        <v>163</v>
      </c>
      <c r="H3214" t="s">
        <v>137</v>
      </c>
      <c r="I3214" t="s">
        <v>21074</v>
      </c>
      <c r="J3214" t="s">
        <v>1017</v>
      </c>
      <c r="K3214" t="s">
        <v>1018</v>
      </c>
      <c r="L3214" t="s">
        <v>1019</v>
      </c>
      <c r="M3214" t="s">
        <v>137</v>
      </c>
      <c r="N3214" t="s">
        <v>245</v>
      </c>
      <c r="O3214" t="s">
        <v>245</v>
      </c>
      <c r="P3214" s="1"/>
      <c r="Q3214" s="1">
        <v>45617.539583333331</v>
      </c>
      <c r="R3214" s="1">
        <v>45617.539583333331</v>
      </c>
      <c r="S3214" s="1">
        <v>45814.413194444445</v>
      </c>
      <c r="T3214" s="1">
        <v>45814.413194444445</v>
      </c>
      <c r="U3214" t="s">
        <v>850</v>
      </c>
      <c r="V3214" t="s">
        <v>137</v>
      </c>
      <c r="W3214" t="s">
        <v>137</v>
      </c>
      <c r="X3214" t="s">
        <v>176</v>
      </c>
      <c r="Y3214" t="s">
        <v>137</v>
      </c>
      <c r="Z3214" t="s">
        <v>137</v>
      </c>
      <c r="AA3214" t="s">
        <v>137</v>
      </c>
      <c r="AB3214" t="s">
        <v>137</v>
      </c>
      <c r="AC3214" t="s">
        <v>137</v>
      </c>
      <c r="AD3214" s="2"/>
      <c r="AE3214" t="s">
        <v>137</v>
      </c>
      <c r="AF3214" t="s">
        <v>137</v>
      </c>
      <c r="AG3214" t="s">
        <v>137</v>
      </c>
      <c r="AH3214" t="s">
        <v>137</v>
      </c>
      <c r="AI3214" t="s">
        <v>137</v>
      </c>
      <c r="AJ3214" t="s">
        <v>137</v>
      </c>
      <c r="AK3214" t="s">
        <v>137</v>
      </c>
      <c r="AL3214" s="2"/>
      <c r="AM3214" t="s">
        <v>137</v>
      </c>
      <c r="AN3214" t="s">
        <v>137</v>
      </c>
      <c r="AO3214" t="s">
        <v>137</v>
      </c>
      <c r="AP3214" t="s">
        <v>137</v>
      </c>
      <c r="AQ3214" t="s">
        <v>137</v>
      </c>
      <c r="AR3214" t="s">
        <v>137</v>
      </c>
      <c r="AS3214" t="s">
        <v>137</v>
      </c>
      <c r="AT3214" t="s">
        <v>137</v>
      </c>
      <c r="AU3214" t="s">
        <v>137</v>
      </c>
      <c r="AV3214" t="s">
        <v>137</v>
      </c>
      <c r="AW3214" t="s">
        <v>137</v>
      </c>
      <c r="AX3214" t="s">
        <v>137</v>
      </c>
      <c r="AY3214" t="s">
        <v>137</v>
      </c>
      <c r="AZ3214" t="s">
        <v>137</v>
      </c>
      <c r="BA3214" t="s">
        <v>137</v>
      </c>
      <c r="BB3214" t="s">
        <v>137</v>
      </c>
      <c r="BC3214" t="s">
        <v>137</v>
      </c>
      <c r="BD3214" t="s">
        <v>137</v>
      </c>
      <c r="BE3214" t="s">
        <v>137</v>
      </c>
      <c r="BF3214" t="s">
        <v>137</v>
      </c>
      <c r="BG3214" t="s">
        <v>137</v>
      </c>
      <c r="BH3214" t="s">
        <v>137</v>
      </c>
      <c r="BI3214" t="s">
        <v>137</v>
      </c>
      <c r="BJ3214" t="s">
        <v>137</v>
      </c>
      <c r="BK3214" t="s">
        <v>137</v>
      </c>
      <c r="BL3214" t="s">
        <v>137</v>
      </c>
      <c r="BM3214" t="s">
        <v>137</v>
      </c>
      <c r="BN3214" t="s">
        <v>137</v>
      </c>
      <c r="BO3214" t="s">
        <v>137</v>
      </c>
      <c r="BP3214" t="s">
        <v>137</v>
      </c>
      <c r="BQ3214" t="s">
        <v>137</v>
      </c>
      <c r="BR3214" t="s">
        <v>137</v>
      </c>
      <c r="BS3214" t="s">
        <v>137</v>
      </c>
      <c r="BT3214" t="s">
        <v>137</v>
      </c>
      <c r="BU3214" t="s">
        <v>137</v>
      </c>
      <c r="BW3214" t="s">
        <v>137</v>
      </c>
      <c r="BX3214" t="s">
        <v>137</v>
      </c>
      <c r="BY3214" t="s">
        <v>137</v>
      </c>
      <c r="BZ3214" t="s">
        <v>137</v>
      </c>
      <c r="CA3214" t="s">
        <v>137</v>
      </c>
      <c r="CB3214" t="s">
        <v>137</v>
      </c>
      <c r="CC3214" t="s">
        <v>137</v>
      </c>
      <c r="CD3214" t="s">
        <v>137</v>
      </c>
      <c r="CE3214" t="s">
        <v>137</v>
      </c>
      <c r="CF3214" t="s">
        <v>137</v>
      </c>
      <c r="CG3214" t="s">
        <v>137</v>
      </c>
      <c r="CH3214" t="s">
        <v>137</v>
      </c>
      <c r="CI3214" t="s">
        <v>137</v>
      </c>
      <c r="CJ3214" t="s">
        <v>137</v>
      </c>
      <c r="CK3214" t="s">
        <v>137</v>
      </c>
      <c r="CL3214" t="s">
        <v>137</v>
      </c>
      <c r="CM3214" t="s">
        <v>137</v>
      </c>
      <c r="CN3214" t="s">
        <v>137</v>
      </c>
      <c r="CO3214" t="s">
        <v>137</v>
      </c>
      <c r="CP3214" t="s">
        <v>137</v>
      </c>
      <c r="CQ3214" s="1">
        <v>45617.545138888891</v>
      </c>
      <c r="CR3214" s="1">
        <v>45814.413194444445</v>
      </c>
      <c r="CS3214" s="1"/>
      <c r="CT3214" t="s">
        <v>137</v>
      </c>
      <c r="CU3214" t="s">
        <v>137</v>
      </c>
      <c r="CV3214" t="s">
        <v>137</v>
      </c>
      <c r="CW3214" t="s">
        <v>137</v>
      </c>
      <c r="CX3214" s="3"/>
      <c r="CY3214" s="3"/>
      <c r="CZ3214">
        <v>1</v>
      </c>
      <c r="DA3214" t="s">
        <v>137</v>
      </c>
      <c r="DB3214" t="s">
        <v>137</v>
      </c>
      <c r="DC3214" t="s">
        <v>137</v>
      </c>
      <c r="DD3214" t="s">
        <v>137</v>
      </c>
      <c r="DE3214" t="s">
        <v>137</v>
      </c>
      <c r="DF3214" t="s">
        <v>137</v>
      </c>
      <c r="DG3214" t="s">
        <v>900</v>
      </c>
      <c r="DH3214" t="s">
        <v>1029</v>
      </c>
      <c r="DI3214" t="s">
        <v>137</v>
      </c>
      <c r="DJ3214" t="s">
        <v>137</v>
      </c>
      <c r="DK3214">
        <v>0</v>
      </c>
      <c r="DL3214" t="s">
        <v>137</v>
      </c>
      <c r="DM3214" t="s">
        <v>137</v>
      </c>
      <c r="DN3214" t="s">
        <v>137</v>
      </c>
      <c r="DO3214" s="1"/>
      <c r="DP3214" s="1"/>
      <c r="DQ3214" t="s">
        <v>137</v>
      </c>
      <c r="DR3214" t="s">
        <v>137</v>
      </c>
      <c r="DS3214" t="s">
        <v>137</v>
      </c>
      <c r="DT3214" t="s">
        <v>137</v>
      </c>
      <c r="DU3214" t="s">
        <v>137</v>
      </c>
      <c r="DV3214" t="s">
        <v>137</v>
      </c>
      <c r="DW3214" t="s">
        <v>137</v>
      </c>
      <c r="DX3214" t="s">
        <v>21075</v>
      </c>
      <c r="DY3214" t="s">
        <v>137</v>
      </c>
      <c r="DZ3214" t="s">
        <v>168</v>
      </c>
      <c r="EA3214" t="b">
        <v>0</v>
      </c>
      <c r="EB3214" t="s">
        <v>137</v>
      </c>
    </row>
    <row r="3215" spans="1:132" x14ac:dyDescent="0.25">
      <c r="A3215">
        <v>145390709</v>
      </c>
      <c r="B3215">
        <v>8829</v>
      </c>
      <c r="C3215" t="s">
        <v>192</v>
      </c>
      <c r="D3215" t="s">
        <v>474</v>
      </c>
      <c r="E3215" t="s">
        <v>134</v>
      </c>
      <c r="F3215" t="s">
        <v>135</v>
      </c>
      <c r="G3215" t="s">
        <v>163</v>
      </c>
      <c r="H3215" t="s">
        <v>137</v>
      </c>
      <c r="I3215" t="s">
        <v>475</v>
      </c>
      <c r="J3215" t="s">
        <v>150</v>
      </c>
      <c r="K3215" t="s">
        <v>151</v>
      </c>
      <c r="L3215" t="s">
        <v>152</v>
      </c>
      <c r="M3215" t="s">
        <v>137</v>
      </c>
      <c r="N3215" t="s">
        <v>4862</v>
      </c>
      <c r="O3215" t="s">
        <v>4862</v>
      </c>
      <c r="P3215" s="1">
        <v>45617</v>
      </c>
      <c r="Q3215" s="1">
        <v>45617.50277777778</v>
      </c>
      <c r="R3215" s="1">
        <v>45617.50277777778</v>
      </c>
      <c r="S3215" s="1">
        <v>45621.69027777778</v>
      </c>
      <c r="T3215" s="1">
        <v>45621.69027777778</v>
      </c>
      <c r="U3215" t="s">
        <v>7976</v>
      </c>
      <c r="V3215" t="s">
        <v>137</v>
      </c>
      <c r="W3215" t="s">
        <v>137</v>
      </c>
      <c r="X3215" t="s">
        <v>144</v>
      </c>
      <c r="Y3215" t="s">
        <v>145</v>
      </c>
      <c r="Z3215" t="s">
        <v>137</v>
      </c>
      <c r="AA3215" t="s">
        <v>232</v>
      </c>
      <c r="AB3215" t="s">
        <v>137</v>
      </c>
      <c r="AC3215" t="s">
        <v>137</v>
      </c>
      <c r="AD3215" s="2"/>
      <c r="AE3215" t="s">
        <v>137</v>
      </c>
      <c r="AF3215" t="s">
        <v>137</v>
      </c>
      <c r="AG3215" t="s">
        <v>137</v>
      </c>
      <c r="AH3215" t="s">
        <v>137</v>
      </c>
      <c r="AI3215" t="s">
        <v>137</v>
      </c>
      <c r="AJ3215" t="s">
        <v>137</v>
      </c>
      <c r="AK3215" t="s">
        <v>137</v>
      </c>
      <c r="AL3215" s="2"/>
      <c r="AM3215" t="s">
        <v>137</v>
      </c>
      <c r="AN3215" t="s">
        <v>137</v>
      </c>
      <c r="AO3215" t="s">
        <v>137</v>
      </c>
      <c r="AP3215" t="s">
        <v>137</v>
      </c>
      <c r="AQ3215" t="s">
        <v>137</v>
      </c>
      <c r="AR3215" t="s">
        <v>137</v>
      </c>
      <c r="AS3215" t="s">
        <v>137</v>
      </c>
      <c r="AT3215" t="s">
        <v>137</v>
      </c>
      <c r="AU3215" t="s">
        <v>137</v>
      </c>
      <c r="AV3215" t="s">
        <v>21076</v>
      </c>
      <c r="AW3215" t="s">
        <v>137</v>
      </c>
      <c r="AX3215" t="s">
        <v>137</v>
      </c>
      <c r="AY3215" t="s">
        <v>137</v>
      </c>
      <c r="AZ3215" t="s">
        <v>137</v>
      </c>
      <c r="BA3215" t="s">
        <v>137</v>
      </c>
      <c r="BB3215" t="s">
        <v>137</v>
      </c>
      <c r="BC3215" t="s">
        <v>137</v>
      </c>
      <c r="BD3215" t="s">
        <v>137</v>
      </c>
      <c r="BE3215" t="s">
        <v>137</v>
      </c>
      <c r="BF3215" t="s">
        <v>137</v>
      </c>
      <c r="BG3215" t="s">
        <v>137</v>
      </c>
      <c r="BH3215" t="s">
        <v>137</v>
      </c>
      <c r="BI3215" t="s">
        <v>137</v>
      </c>
      <c r="BJ3215" t="s">
        <v>137</v>
      </c>
      <c r="BK3215" t="s">
        <v>137</v>
      </c>
      <c r="BL3215" t="s">
        <v>137</v>
      </c>
      <c r="BM3215" t="s">
        <v>137</v>
      </c>
      <c r="BN3215" t="s">
        <v>137</v>
      </c>
      <c r="BO3215" t="s">
        <v>137</v>
      </c>
      <c r="BP3215" t="s">
        <v>137</v>
      </c>
      <c r="BQ3215" t="s">
        <v>137</v>
      </c>
      <c r="BR3215" t="s">
        <v>137</v>
      </c>
      <c r="BS3215" t="s">
        <v>137</v>
      </c>
      <c r="BT3215" t="s">
        <v>137</v>
      </c>
      <c r="BU3215" t="s">
        <v>137</v>
      </c>
      <c r="BW3215" t="s">
        <v>137</v>
      </c>
      <c r="BX3215" t="s">
        <v>137</v>
      </c>
      <c r="BY3215" t="s">
        <v>137</v>
      </c>
      <c r="BZ3215" t="s">
        <v>137</v>
      </c>
      <c r="CA3215" t="s">
        <v>137</v>
      </c>
      <c r="CB3215" t="s">
        <v>137</v>
      </c>
      <c r="CC3215" t="s">
        <v>137</v>
      </c>
      <c r="CD3215" t="s">
        <v>137</v>
      </c>
      <c r="CE3215" t="s">
        <v>137</v>
      </c>
      <c r="CF3215" t="s">
        <v>137</v>
      </c>
      <c r="CG3215" t="s">
        <v>137</v>
      </c>
      <c r="CH3215" t="s">
        <v>137</v>
      </c>
      <c r="CI3215" t="s">
        <v>137</v>
      </c>
      <c r="CJ3215" t="s">
        <v>137</v>
      </c>
      <c r="CK3215" t="s">
        <v>137</v>
      </c>
      <c r="CL3215" t="s">
        <v>137</v>
      </c>
      <c r="CM3215" t="s">
        <v>137</v>
      </c>
      <c r="CN3215" t="s">
        <v>137</v>
      </c>
      <c r="CO3215" t="s">
        <v>137</v>
      </c>
      <c r="CP3215" t="s">
        <v>137</v>
      </c>
      <c r="CQ3215" s="1">
        <v>45621.69027777778</v>
      </c>
      <c r="CR3215" s="1">
        <v>45621.69027777778</v>
      </c>
      <c r="CS3215" s="1">
        <v>45621.69027777778</v>
      </c>
      <c r="CT3215" t="s">
        <v>21077</v>
      </c>
      <c r="CU3215" t="s">
        <v>21077</v>
      </c>
      <c r="CV3215" t="s">
        <v>21078</v>
      </c>
      <c r="CW3215" t="s">
        <v>21079</v>
      </c>
      <c r="CX3215" s="3"/>
      <c r="CY3215" s="3"/>
      <c r="CZ3215">
        <v>1</v>
      </c>
      <c r="DA3215" t="s">
        <v>21080</v>
      </c>
      <c r="DB3215" t="s">
        <v>137</v>
      </c>
      <c r="DC3215" t="s">
        <v>137</v>
      </c>
      <c r="DD3215" t="s">
        <v>137</v>
      </c>
      <c r="DE3215" t="s">
        <v>137</v>
      </c>
      <c r="DF3215" t="s">
        <v>21081</v>
      </c>
      <c r="DG3215" t="s">
        <v>137</v>
      </c>
      <c r="DH3215" t="s">
        <v>137</v>
      </c>
      <c r="DI3215" t="s">
        <v>137</v>
      </c>
      <c r="DJ3215" t="s">
        <v>137</v>
      </c>
      <c r="DK3215">
        <v>0</v>
      </c>
      <c r="DL3215" t="s">
        <v>209</v>
      </c>
      <c r="DM3215" t="s">
        <v>137</v>
      </c>
      <c r="DN3215" t="s">
        <v>137</v>
      </c>
      <c r="DO3215" s="1">
        <v>45621.69027777778</v>
      </c>
      <c r="DP3215" s="1"/>
      <c r="DQ3215" t="s">
        <v>150</v>
      </c>
      <c r="DR3215" t="s">
        <v>151</v>
      </c>
      <c r="DS3215" t="s">
        <v>152</v>
      </c>
      <c r="DT3215" t="s">
        <v>137</v>
      </c>
      <c r="DU3215" t="s">
        <v>137</v>
      </c>
      <c r="DV3215" t="s">
        <v>140</v>
      </c>
      <c r="DW3215" t="s">
        <v>137</v>
      </c>
      <c r="DX3215" t="s">
        <v>137</v>
      </c>
      <c r="DY3215" t="s">
        <v>137</v>
      </c>
      <c r="DZ3215" t="s">
        <v>148</v>
      </c>
      <c r="EA3215" t="b">
        <v>0</v>
      </c>
      <c r="EB3215" t="s">
        <v>137</v>
      </c>
    </row>
    <row r="3216" spans="1:132" x14ac:dyDescent="0.25">
      <c r="A3216">
        <v>145385145</v>
      </c>
      <c r="B3216">
        <v>8828</v>
      </c>
      <c r="C3216" t="s">
        <v>192</v>
      </c>
      <c r="D3216" t="s">
        <v>21082</v>
      </c>
      <c r="E3216" t="s">
        <v>134</v>
      </c>
      <c r="F3216" t="s">
        <v>135</v>
      </c>
      <c r="G3216" t="s">
        <v>136</v>
      </c>
      <c r="H3216" t="s">
        <v>137</v>
      </c>
      <c r="I3216" t="s">
        <v>138</v>
      </c>
      <c r="J3216" t="s">
        <v>20994</v>
      </c>
      <c r="K3216" t="s">
        <v>263</v>
      </c>
      <c r="L3216" t="s">
        <v>264</v>
      </c>
      <c r="M3216" t="s">
        <v>137</v>
      </c>
      <c r="N3216" t="s">
        <v>21043</v>
      </c>
      <c r="O3216" t="s">
        <v>21043</v>
      </c>
      <c r="P3216" s="1">
        <v>45617</v>
      </c>
      <c r="Q3216" s="1">
        <v>45617.470833333333</v>
      </c>
      <c r="R3216" s="1">
        <v>45617.470833333333</v>
      </c>
      <c r="S3216" s="1">
        <v>45617.599999999999</v>
      </c>
      <c r="T3216" s="1">
        <v>45617.599999999999</v>
      </c>
      <c r="U3216" t="s">
        <v>812</v>
      </c>
      <c r="V3216" t="s">
        <v>137</v>
      </c>
      <c r="W3216" t="s">
        <v>137</v>
      </c>
      <c r="X3216" t="s">
        <v>454</v>
      </c>
      <c r="Y3216" t="s">
        <v>813</v>
      </c>
      <c r="Z3216" t="s">
        <v>137</v>
      </c>
      <c r="AA3216" t="s">
        <v>137</v>
      </c>
      <c r="AB3216" t="s">
        <v>137</v>
      </c>
      <c r="AC3216" t="s">
        <v>137</v>
      </c>
      <c r="AD3216" s="2"/>
      <c r="AE3216" t="s">
        <v>137</v>
      </c>
      <c r="AF3216" t="s">
        <v>137</v>
      </c>
      <c r="AG3216" t="s">
        <v>137</v>
      </c>
      <c r="AH3216" t="s">
        <v>137</v>
      </c>
      <c r="AI3216" t="s">
        <v>137</v>
      </c>
      <c r="AJ3216" t="s">
        <v>137</v>
      </c>
      <c r="AK3216" t="s">
        <v>137</v>
      </c>
      <c r="AL3216" s="2"/>
      <c r="AM3216" t="s">
        <v>137</v>
      </c>
      <c r="AN3216" t="s">
        <v>137</v>
      </c>
      <c r="AO3216" t="s">
        <v>137</v>
      </c>
      <c r="AP3216" t="s">
        <v>137</v>
      </c>
      <c r="AQ3216" t="s">
        <v>137</v>
      </c>
      <c r="AR3216" t="s">
        <v>137</v>
      </c>
      <c r="AS3216" t="s">
        <v>137</v>
      </c>
      <c r="AT3216" t="s">
        <v>137</v>
      </c>
      <c r="AU3216" t="s">
        <v>137</v>
      </c>
      <c r="AV3216" t="s">
        <v>137</v>
      </c>
      <c r="AW3216" t="s">
        <v>137</v>
      </c>
      <c r="AX3216" t="s">
        <v>137</v>
      </c>
      <c r="AY3216" t="s">
        <v>137</v>
      </c>
      <c r="AZ3216" t="s">
        <v>137</v>
      </c>
      <c r="BA3216" t="s">
        <v>137</v>
      </c>
      <c r="BB3216" t="s">
        <v>137</v>
      </c>
      <c r="BC3216" t="s">
        <v>137</v>
      </c>
      <c r="BD3216" t="s">
        <v>137</v>
      </c>
      <c r="BE3216" t="s">
        <v>137</v>
      </c>
      <c r="BF3216" t="s">
        <v>137</v>
      </c>
      <c r="BG3216" t="s">
        <v>137</v>
      </c>
      <c r="BH3216" t="s">
        <v>137</v>
      </c>
      <c r="BI3216" t="s">
        <v>137</v>
      </c>
      <c r="BJ3216" t="s">
        <v>137</v>
      </c>
      <c r="BK3216" t="s">
        <v>137</v>
      </c>
      <c r="BL3216" t="s">
        <v>137</v>
      </c>
      <c r="BM3216" t="s">
        <v>137</v>
      </c>
      <c r="BN3216" t="s">
        <v>137</v>
      </c>
      <c r="BO3216" t="s">
        <v>137</v>
      </c>
      <c r="BP3216" t="s">
        <v>21083</v>
      </c>
      <c r="BQ3216" t="s">
        <v>137</v>
      </c>
      <c r="BR3216" t="s">
        <v>137</v>
      </c>
      <c r="BS3216" t="s">
        <v>137</v>
      </c>
      <c r="BT3216" t="s">
        <v>137</v>
      </c>
      <c r="BU3216" t="s">
        <v>137</v>
      </c>
      <c r="BW3216" t="s">
        <v>137</v>
      </c>
      <c r="BX3216" t="s">
        <v>137</v>
      </c>
      <c r="BY3216" t="s">
        <v>137</v>
      </c>
      <c r="BZ3216" t="s">
        <v>137</v>
      </c>
      <c r="CA3216" t="s">
        <v>137</v>
      </c>
      <c r="CB3216" t="s">
        <v>137</v>
      </c>
      <c r="CC3216" t="s">
        <v>137</v>
      </c>
      <c r="CD3216" t="s">
        <v>137</v>
      </c>
      <c r="CE3216" t="s">
        <v>137</v>
      </c>
      <c r="CF3216" t="s">
        <v>137</v>
      </c>
      <c r="CG3216" t="s">
        <v>137</v>
      </c>
      <c r="CH3216" t="s">
        <v>137</v>
      </c>
      <c r="CI3216" t="s">
        <v>137</v>
      </c>
      <c r="CJ3216" t="s">
        <v>137</v>
      </c>
      <c r="CK3216" t="s">
        <v>137</v>
      </c>
      <c r="CL3216" t="s">
        <v>137</v>
      </c>
      <c r="CM3216" t="s">
        <v>137</v>
      </c>
      <c r="CN3216" t="s">
        <v>137</v>
      </c>
      <c r="CO3216" t="s">
        <v>137</v>
      </c>
      <c r="CP3216" t="s">
        <v>137</v>
      </c>
      <c r="CQ3216" s="1">
        <v>45617.599999999999</v>
      </c>
      <c r="CR3216" s="1">
        <v>45617.599999999999</v>
      </c>
      <c r="CS3216" s="1">
        <v>45617.599999999999</v>
      </c>
      <c r="CT3216" t="s">
        <v>137</v>
      </c>
      <c r="CU3216" t="s">
        <v>137</v>
      </c>
      <c r="CV3216" t="s">
        <v>21084</v>
      </c>
      <c r="CW3216" t="s">
        <v>21084</v>
      </c>
      <c r="CX3216" s="3"/>
      <c r="CY3216" s="3"/>
      <c r="CZ3216">
        <v>1</v>
      </c>
      <c r="DA3216" t="s">
        <v>21085</v>
      </c>
      <c r="DB3216" t="s">
        <v>137</v>
      </c>
      <c r="DC3216" t="s">
        <v>137</v>
      </c>
      <c r="DD3216" t="s">
        <v>137</v>
      </c>
      <c r="DE3216" t="s">
        <v>137</v>
      </c>
      <c r="DF3216" t="s">
        <v>21086</v>
      </c>
      <c r="DG3216" t="s">
        <v>137</v>
      </c>
      <c r="DH3216" t="s">
        <v>137</v>
      </c>
      <c r="DI3216" t="s">
        <v>137</v>
      </c>
      <c r="DJ3216" t="s">
        <v>137</v>
      </c>
      <c r="DK3216">
        <v>0</v>
      </c>
      <c r="DL3216" t="s">
        <v>209</v>
      </c>
      <c r="DM3216" t="s">
        <v>21087</v>
      </c>
      <c r="DN3216" t="s">
        <v>137</v>
      </c>
      <c r="DO3216" s="1">
        <v>45617.599999999999</v>
      </c>
      <c r="DP3216" s="1"/>
      <c r="DQ3216" t="s">
        <v>20994</v>
      </c>
      <c r="DR3216" t="s">
        <v>263</v>
      </c>
      <c r="DS3216" t="s">
        <v>264</v>
      </c>
      <c r="DT3216" t="s">
        <v>137</v>
      </c>
      <c r="DU3216" t="s">
        <v>137</v>
      </c>
      <c r="DV3216" t="s">
        <v>137</v>
      </c>
      <c r="DW3216" t="s">
        <v>137</v>
      </c>
      <c r="DX3216" t="s">
        <v>21088</v>
      </c>
      <c r="DY3216" t="s">
        <v>137</v>
      </c>
      <c r="DZ3216" t="s">
        <v>148</v>
      </c>
      <c r="EA3216" t="b">
        <v>0</v>
      </c>
      <c r="EB3216" t="s">
        <v>137</v>
      </c>
    </row>
    <row r="3217" spans="1:132" x14ac:dyDescent="0.25">
      <c r="A3217">
        <v>145384570</v>
      </c>
      <c r="B3217">
        <v>8827</v>
      </c>
      <c r="C3217" t="s">
        <v>192</v>
      </c>
      <c r="D3217" t="s">
        <v>133</v>
      </c>
      <c r="E3217" t="s">
        <v>134</v>
      </c>
      <c r="F3217" t="s">
        <v>135</v>
      </c>
      <c r="G3217" t="s">
        <v>136</v>
      </c>
      <c r="H3217" t="s">
        <v>137</v>
      </c>
      <c r="I3217" t="s">
        <v>138</v>
      </c>
      <c r="J3217" t="s">
        <v>523</v>
      </c>
      <c r="K3217" t="s">
        <v>524</v>
      </c>
      <c r="L3217" t="s">
        <v>525</v>
      </c>
      <c r="M3217" t="s">
        <v>137</v>
      </c>
      <c r="N3217" t="s">
        <v>944</v>
      </c>
      <c r="O3217" t="s">
        <v>944</v>
      </c>
      <c r="P3217" s="1"/>
      <c r="Q3217" s="1">
        <v>45617.466666666667</v>
      </c>
      <c r="R3217" s="1">
        <v>45617.466666666667</v>
      </c>
      <c r="S3217" s="1">
        <v>45624.479861111111</v>
      </c>
      <c r="T3217" s="1">
        <v>45624.479861111111</v>
      </c>
      <c r="U3217" t="s">
        <v>812</v>
      </c>
      <c r="V3217" t="s">
        <v>137</v>
      </c>
      <c r="W3217" t="s">
        <v>137</v>
      </c>
      <c r="X3217" t="s">
        <v>454</v>
      </c>
      <c r="Y3217" t="s">
        <v>813</v>
      </c>
      <c r="Z3217" t="s">
        <v>137</v>
      </c>
      <c r="AA3217" t="s">
        <v>137</v>
      </c>
      <c r="AB3217" t="s">
        <v>137</v>
      </c>
      <c r="AC3217" t="s">
        <v>137</v>
      </c>
      <c r="AD3217" s="2"/>
      <c r="AE3217" t="s">
        <v>137</v>
      </c>
      <c r="AF3217" t="s">
        <v>137</v>
      </c>
      <c r="AG3217" t="s">
        <v>137</v>
      </c>
      <c r="AH3217" t="s">
        <v>137</v>
      </c>
      <c r="AI3217" t="s">
        <v>137</v>
      </c>
      <c r="AJ3217" t="s">
        <v>137</v>
      </c>
      <c r="AK3217" t="s">
        <v>137</v>
      </c>
      <c r="AL3217" s="2"/>
      <c r="AM3217" t="s">
        <v>137</v>
      </c>
      <c r="AN3217" t="s">
        <v>137</v>
      </c>
      <c r="AO3217" t="s">
        <v>137</v>
      </c>
      <c r="AP3217" t="s">
        <v>137</v>
      </c>
      <c r="AQ3217" t="s">
        <v>137</v>
      </c>
      <c r="AR3217" t="s">
        <v>137</v>
      </c>
      <c r="AS3217" t="s">
        <v>137</v>
      </c>
      <c r="AT3217" t="s">
        <v>137</v>
      </c>
      <c r="AU3217" t="s">
        <v>137</v>
      </c>
      <c r="AV3217" t="s">
        <v>137</v>
      </c>
      <c r="AW3217" t="s">
        <v>137</v>
      </c>
      <c r="AX3217" t="s">
        <v>137</v>
      </c>
      <c r="AY3217" t="s">
        <v>137</v>
      </c>
      <c r="AZ3217" t="s">
        <v>137</v>
      </c>
      <c r="BA3217" t="s">
        <v>137</v>
      </c>
      <c r="BB3217" t="s">
        <v>137</v>
      </c>
      <c r="BC3217" t="s">
        <v>137</v>
      </c>
      <c r="BD3217" t="s">
        <v>137</v>
      </c>
      <c r="BE3217" t="s">
        <v>137</v>
      </c>
      <c r="BF3217" t="s">
        <v>137</v>
      </c>
      <c r="BG3217" t="s">
        <v>137</v>
      </c>
      <c r="BH3217" t="s">
        <v>137</v>
      </c>
      <c r="BI3217" t="s">
        <v>137</v>
      </c>
      <c r="BJ3217" t="s">
        <v>137</v>
      </c>
      <c r="BK3217" t="s">
        <v>137</v>
      </c>
      <c r="BL3217" t="s">
        <v>137</v>
      </c>
      <c r="BM3217" t="s">
        <v>137</v>
      </c>
      <c r="BN3217" t="s">
        <v>137</v>
      </c>
      <c r="BO3217" t="s">
        <v>137</v>
      </c>
      <c r="BP3217" t="s">
        <v>21089</v>
      </c>
      <c r="BQ3217" t="s">
        <v>137</v>
      </c>
      <c r="BR3217" t="s">
        <v>137</v>
      </c>
      <c r="BS3217" t="s">
        <v>137</v>
      </c>
      <c r="BT3217" t="s">
        <v>137</v>
      </c>
      <c r="BU3217" t="s">
        <v>137</v>
      </c>
      <c r="BW3217" t="s">
        <v>137</v>
      </c>
      <c r="BX3217" t="s">
        <v>137</v>
      </c>
      <c r="BY3217" t="s">
        <v>137</v>
      </c>
      <c r="BZ3217" t="s">
        <v>137</v>
      </c>
      <c r="CA3217" t="s">
        <v>137</v>
      </c>
      <c r="CB3217" t="s">
        <v>137</v>
      </c>
      <c r="CC3217" t="s">
        <v>137</v>
      </c>
      <c r="CD3217" t="s">
        <v>137</v>
      </c>
      <c r="CE3217" t="s">
        <v>137</v>
      </c>
      <c r="CF3217" t="s">
        <v>137</v>
      </c>
      <c r="CG3217" t="s">
        <v>137</v>
      </c>
      <c r="CH3217" t="s">
        <v>137</v>
      </c>
      <c r="CI3217" t="s">
        <v>137</v>
      </c>
      <c r="CJ3217" t="s">
        <v>137</v>
      </c>
      <c r="CK3217" t="s">
        <v>137</v>
      </c>
      <c r="CL3217" t="s">
        <v>137</v>
      </c>
      <c r="CM3217" t="s">
        <v>137</v>
      </c>
      <c r="CN3217" t="s">
        <v>137</v>
      </c>
      <c r="CO3217" t="s">
        <v>137</v>
      </c>
      <c r="CP3217" t="s">
        <v>137</v>
      </c>
      <c r="CQ3217" s="1">
        <v>45624.479861111111</v>
      </c>
      <c r="CR3217" s="1">
        <v>45624.479861111111</v>
      </c>
      <c r="CS3217" s="1">
        <v>45624.479861111111</v>
      </c>
      <c r="CT3217" t="s">
        <v>137</v>
      </c>
      <c r="CU3217" t="s">
        <v>137</v>
      </c>
      <c r="CV3217" t="s">
        <v>21090</v>
      </c>
      <c r="CW3217" t="s">
        <v>21091</v>
      </c>
      <c r="CX3217" s="3"/>
      <c r="CY3217" s="3"/>
      <c r="CZ3217">
        <v>2</v>
      </c>
      <c r="DA3217" t="s">
        <v>21092</v>
      </c>
      <c r="DB3217" t="s">
        <v>137</v>
      </c>
      <c r="DC3217" t="s">
        <v>137</v>
      </c>
      <c r="DD3217" t="s">
        <v>137</v>
      </c>
      <c r="DE3217" t="s">
        <v>137</v>
      </c>
      <c r="DF3217" t="s">
        <v>137</v>
      </c>
      <c r="DG3217" t="s">
        <v>900</v>
      </c>
      <c r="DH3217" t="s">
        <v>3538</v>
      </c>
      <c r="DI3217" t="s">
        <v>137</v>
      </c>
      <c r="DJ3217" t="s">
        <v>137</v>
      </c>
      <c r="DK3217">
        <v>0</v>
      </c>
      <c r="DL3217" t="s">
        <v>209</v>
      </c>
      <c r="DM3217" t="s">
        <v>137</v>
      </c>
      <c r="DN3217" t="s">
        <v>137</v>
      </c>
      <c r="DO3217" s="1">
        <v>45624.479861111111</v>
      </c>
      <c r="DP3217" s="1"/>
      <c r="DQ3217" t="s">
        <v>523</v>
      </c>
      <c r="DR3217" t="s">
        <v>524</v>
      </c>
      <c r="DS3217" t="s">
        <v>525</v>
      </c>
      <c r="DT3217" t="s">
        <v>137</v>
      </c>
      <c r="DU3217" t="s">
        <v>137</v>
      </c>
      <c r="DV3217" t="s">
        <v>137</v>
      </c>
      <c r="DW3217" t="s">
        <v>137</v>
      </c>
      <c r="DX3217" t="s">
        <v>2059</v>
      </c>
      <c r="DY3217" t="s">
        <v>137</v>
      </c>
      <c r="DZ3217" t="s">
        <v>148</v>
      </c>
      <c r="EA3217" t="b">
        <v>0</v>
      </c>
      <c r="EB3217" t="s">
        <v>137</v>
      </c>
    </row>
    <row r="3218" spans="1:132" x14ac:dyDescent="0.25">
      <c r="A3218">
        <v>145382357</v>
      </c>
      <c r="B3218">
        <v>8826</v>
      </c>
      <c r="C3218" t="s">
        <v>192</v>
      </c>
      <c r="D3218" t="s">
        <v>21093</v>
      </c>
      <c r="E3218" t="s">
        <v>9583</v>
      </c>
      <c r="F3218" t="s">
        <v>532</v>
      </c>
      <c r="G3218" t="s">
        <v>163</v>
      </c>
      <c r="H3218" t="s">
        <v>137</v>
      </c>
      <c r="I3218" t="s">
        <v>21094</v>
      </c>
      <c r="J3218" t="s">
        <v>20994</v>
      </c>
      <c r="K3218" t="s">
        <v>263</v>
      </c>
      <c r="L3218" t="s">
        <v>264</v>
      </c>
      <c r="M3218" t="s">
        <v>140</v>
      </c>
      <c r="N3218" t="s">
        <v>10713</v>
      </c>
      <c r="O3218" t="s">
        <v>1231</v>
      </c>
      <c r="P3218" s="1"/>
      <c r="Q3218" s="1">
        <v>45617.45416666667</v>
      </c>
      <c r="R3218" s="1">
        <v>45617.45416666667</v>
      </c>
      <c r="S3218" s="1">
        <v>45617.455555555556</v>
      </c>
      <c r="T3218" s="1">
        <v>45617.455555555556</v>
      </c>
      <c r="U3218" t="s">
        <v>304</v>
      </c>
      <c r="V3218" t="s">
        <v>137</v>
      </c>
      <c r="W3218" t="s">
        <v>137</v>
      </c>
      <c r="X3218" t="s">
        <v>185</v>
      </c>
      <c r="Y3218" t="s">
        <v>199</v>
      </c>
      <c r="Z3218" t="s">
        <v>137</v>
      </c>
      <c r="AA3218" t="s">
        <v>137</v>
      </c>
      <c r="AB3218" t="s">
        <v>137</v>
      </c>
      <c r="AC3218" t="s">
        <v>137</v>
      </c>
      <c r="AD3218" s="2"/>
      <c r="AE3218" t="s">
        <v>137</v>
      </c>
      <c r="AF3218" t="s">
        <v>137</v>
      </c>
      <c r="AG3218" t="s">
        <v>137</v>
      </c>
      <c r="AH3218" t="s">
        <v>137</v>
      </c>
      <c r="AI3218" t="s">
        <v>137</v>
      </c>
      <c r="AJ3218" t="s">
        <v>137</v>
      </c>
      <c r="AK3218" t="s">
        <v>137</v>
      </c>
      <c r="AL3218" s="2"/>
      <c r="AM3218" t="s">
        <v>137</v>
      </c>
      <c r="AN3218" t="s">
        <v>137</v>
      </c>
      <c r="AO3218" t="s">
        <v>137</v>
      </c>
      <c r="AP3218" t="s">
        <v>137</v>
      </c>
      <c r="AQ3218" t="s">
        <v>137</v>
      </c>
      <c r="AR3218" t="s">
        <v>137</v>
      </c>
      <c r="AS3218" t="s">
        <v>137</v>
      </c>
      <c r="AT3218" t="s">
        <v>137</v>
      </c>
      <c r="AU3218" t="s">
        <v>137</v>
      </c>
      <c r="AV3218" t="s">
        <v>137</v>
      </c>
      <c r="AW3218" t="s">
        <v>137</v>
      </c>
      <c r="AX3218" t="s">
        <v>137</v>
      </c>
      <c r="AY3218" t="s">
        <v>137</v>
      </c>
      <c r="AZ3218" t="s">
        <v>137</v>
      </c>
      <c r="BA3218" t="s">
        <v>137</v>
      </c>
      <c r="BB3218" t="s">
        <v>137</v>
      </c>
      <c r="BC3218" t="s">
        <v>137</v>
      </c>
      <c r="BD3218" t="s">
        <v>137</v>
      </c>
      <c r="BE3218" t="s">
        <v>137</v>
      </c>
      <c r="BF3218" t="s">
        <v>137</v>
      </c>
      <c r="BG3218" t="s">
        <v>137</v>
      </c>
      <c r="BH3218" t="s">
        <v>137</v>
      </c>
      <c r="BI3218" t="s">
        <v>137</v>
      </c>
      <c r="BJ3218" t="s">
        <v>137</v>
      </c>
      <c r="BK3218" t="s">
        <v>137</v>
      </c>
      <c r="BL3218" t="s">
        <v>137</v>
      </c>
      <c r="BM3218" t="s">
        <v>137</v>
      </c>
      <c r="BN3218" t="s">
        <v>137</v>
      </c>
      <c r="BO3218" t="s">
        <v>137</v>
      </c>
      <c r="BP3218" t="s">
        <v>137</v>
      </c>
      <c r="BQ3218" t="s">
        <v>137</v>
      </c>
      <c r="BR3218" t="s">
        <v>137</v>
      </c>
      <c r="BS3218" t="s">
        <v>137</v>
      </c>
      <c r="BT3218" t="s">
        <v>771</v>
      </c>
      <c r="BU3218" t="s">
        <v>771</v>
      </c>
      <c r="BW3218" t="s">
        <v>137</v>
      </c>
      <c r="BX3218" t="s">
        <v>137</v>
      </c>
      <c r="BY3218" t="s">
        <v>137</v>
      </c>
      <c r="BZ3218" t="s">
        <v>137</v>
      </c>
      <c r="CA3218" t="s">
        <v>137</v>
      </c>
      <c r="CB3218" t="s">
        <v>137</v>
      </c>
      <c r="CC3218" t="s">
        <v>137</v>
      </c>
      <c r="CD3218" t="s">
        <v>137</v>
      </c>
      <c r="CE3218" t="s">
        <v>137</v>
      </c>
      <c r="CF3218" t="s">
        <v>137</v>
      </c>
      <c r="CG3218" t="s">
        <v>137</v>
      </c>
      <c r="CH3218" t="s">
        <v>137</v>
      </c>
      <c r="CI3218" t="s">
        <v>137</v>
      </c>
      <c r="CJ3218" t="s">
        <v>137</v>
      </c>
      <c r="CK3218" t="s">
        <v>137</v>
      </c>
      <c r="CL3218" t="s">
        <v>137</v>
      </c>
      <c r="CM3218" t="s">
        <v>137</v>
      </c>
      <c r="CN3218" t="s">
        <v>137</v>
      </c>
      <c r="CO3218" t="s">
        <v>137</v>
      </c>
      <c r="CP3218" t="s">
        <v>137</v>
      </c>
      <c r="CQ3218" s="1">
        <v>45617.455555555556</v>
      </c>
      <c r="CR3218" s="1">
        <v>45617.455555555556</v>
      </c>
      <c r="CS3218" s="1">
        <v>45617.455555555556</v>
      </c>
      <c r="CT3218" t="s">
        <v>8678</v>
      </c>
      <c r="CU3218" t="s">
        <v>8678</v>
      </c>
      <c r="CV3218" t="s">
        <v>16187</v>
      </c>
      <c r="CW3218" t="s">
        <v>16187</v>
      </c>
      <c r="CX3218" s="3"/>
      <c r="CY3218" s="3"/>
      <c r="DA3218" t="s">
        <v>137</v>
      </c>
      <c r="DB3218" t="s">
        <v>137</v>
      </c>
      <c r="DC3218" t="s">
        <v>137</v>
      </c>
      <c r="DD3218" t="s">
        <v>137</v>
      </c>
      <c r="DE3218" t="s">
        <v>137</v>
      </c>
      <c r="DF3218" t="s">
        <v>21095</v>
      </c>
      <c r="DG3218" t="s">
        <v>137</v>
      </c>
      <c r="DH3218" t="s">
        <v>137</v>
      </c>
      <c r="DI3218" t="s">
        <v>137</v>
      </c>
      <c r="DJ3218" t="s">
        <v>137</v>
      </c>
      <c r="DK3218">
        <v>0</v>
      </c>
      <c r="DL3218" t="s">
        <v>209</v>
      </c>
      <c r="DM3218" t="s">
        <v>21096</v>
      </c>
      <c r="DN3218" t="s">
        <v>137</v>
      </c>
      <c r="DO3218" s="1">
        <v>45617.455555555556</v>
      </c>
      <c r="DP3218" s="1"/>
      <c r="DQ3218" t="s">
        <v>20994</v>
      </c>
      <c r="DR3218" t="s">
        <v>263</v>
      </c>
      <c r="DS3218" t="s">
        <v>264</v>
      </c>
      <c r="DT3218" t="s">
        <v>137</v>
      </c>
      <c r="DU3218" t="s">
        <v>137</v>
      </c>
      <c r="DV3218" t="s">
        <v>137</v>
      </c>
      <c r="DW3218" t="s">
        <v>137</v>
      </c>
      <c r="DX3218" t="s">
        <v>137</v>
      </c>
      <c r="DY3218" t="s">
        <v>137</v>
      </c>
      <c r="DZ3218" t="s">
        <v>168</v>
      </c>
      <c r="EA3218" t="b">
        <v>0</v>
      </c>
      <c r="EB3218" t="s">
        <v>137</v>
      </c>
    </row>
    <row r="3219" spans="1:132" x14ac:dyDescent="0.25">
      <c r="A3219">
        <v>145379941</v>
      </c>
      <c r="B3219">
        <v>8825</v>
      </c>
      <c r="C3219" t="s">
        <v>192</v>
      </c>
      <c r="D3219" t="s">
        <v>21097</v>
      </c>
      <c r="E3219" t="s">
        <v>134</v>
      </c>
      <c r="F3219" t="s">
        <v>532</v>
      </c>
      <c r="G3219" t="s">
        <v>163</v>
      </c>
      <c r="H3219" t="s">
        <v>137</v>
      </c>
      <c r="I3219" t="s">
        <v>21097</v>
      </c>
      <c r="J3219" t="s">
        <v>20994</v>
      </c>
      <c r="K3219" t="s">
        <v>263</v>
      </c>
      <c r="L3219" t="s">
        <v>264</v>
      </c>
      <c r="M3219" t="s">
        <v>140</v>
      </c>
      <c r="N3219" t="s">
        <v>10713</v>
      </c>
      <c r="O3219" t="s">
        <v>1231</v>
      </c>
      <c r="P3219" s="1"/>
      <c r="Q3219" s="1">
        <v>45617.438888888886</v>
      </c>
      <c r="R3219" s="1">
        <v>45617.438888888886</v>
      </c>
      <c r="S3219" s="1">
        <v>45617.439583333333</v>
      </c>
      <c r="T3219" s="1">
        <v>45617.439583333333</v>
      </c>
      <c r="U3219" t="s">
        <v>304</v>
      </c>
      <c r="V3219" t="s">
        <v>137</v>
      </c>
      <c r="W3219" t="s">
        <v>137</v>
      </c>
      <c r="X3219" t="s">
        <v>185</v>
      </c>
      <c r="Y3219" t="s">
        <v>199</v>
      </c>
      <c r="Z3219" t="s">
        <v>137</v>
      </c>
      <c r="AA3219" t="s">
        <v>137</v>
      </c>
      <c r="AB3219" t="s">
        <v>137</v>
      </c>
      <c r="AC3219" t="s">
        <v>137</v>
      </c>
      <c r="AD3219" s="2"/>
      <c r="AE3219" t="s">
        <v>137</v>
      </c>
      <c r="AF3219" t="s">
        <v>137</v>
      </c>
      <c r="AG3219" t="s">
        <v>137</v>
      </c>
      <c r="AH3219" t="s">
        <v>137</v>
      </c>
      <c r="AI3219" t="s">
        <v>137</v>
      </c>
      <c r="AJ3219" t="s">
        <v>137</v>
      </c>
      <c r="AK3219" t="s">
        <v>137</v>
      </c>
      <c r="AL3219" s="2"/>
      <c r="AM3219" t="s">
        <v>137</v>
      </c>
      <c r="AN3219" t="s">
        <v>137</v>
      </c>
      <c r="AO3219" t="s">
        <v>137</v>
      </c>
      <c r="AP3219" t="s">
        <v>137</v>
      </c>
      <c r="AQ3219" t="s">
        <v>137</v>
      </c>
      <c r="AR3219" t="s">
        <v>137</v>
      </c>
      <c r="AS3219" t="s">
        <v>137</v>
      </c>
      <c r="AT3219" t="s">
        <v>137</v>
      </c>
      <c r="AU3219" t="s">
        <v>137</v>
      </c>
      <c r="AV3219" t="s">
        <v>137</v>
      </c>
      <c r="AW3219" t="s">
        <v>137</v>
      </c>
      <c r="AX3219" t="s">
        <v>137</v>
      </c>
      <c r="AY3219" t="s">
        <v>137</v>
      </c>
      <c r="AZ3219" t="s">
        <v>137</v>
      </c>
      <c r="BA3219" t="s">
        <v>137</v>
      </c>
      <c r="BB3219" t="s">
        <v>137</v>
      </c>
      <c r="BC3219" t="s">
        <v>137</v>
      </c>
      <c r="BD3219" t="s">
        <v>137</v>
      </c>
      <c r="BE3219" t="s">
        <v>137</v>
      </c>
      <c r="BF3219" t="s">
        <v>137</v>
      </c>
      <c r="BG3219" t="s">
        <v>137</v>
      </c>
      <c r="BH3219" t="s">
        <v>137</v>
      </c>
      <c r="BI3219" t="s">
        <v>137</v>
      </c>
      <c r="BJ3219" t="s">
        <v>137</v>
      </c>
      <c r="BK3219" t="s">
        <v>137</v>
      </c>
      <c r="BL3219" t="s">
        <v>137</v>
      </c>
      <c r="BM3219" t="s">
        <v>137</v>
      </c>
      <c r="BN3219" t="s">
        <v>137</v>
      </c>
      <c r="BO3219" t="s">
        <v>137</v>
      </c>
      <c r="BP3219" t="s">
        <v>137</v>
      </c>
      <c r="BQ3219" t="s">
        <v>137</v>
      </c>
      <c r="BR3219" t="s">
        <v>137</v>
      </c>
      <c r="BS3219" t="s">
        <v>137</v>
      </c>
      <c r="BT3219" t="s">
        <v>771</v>
      </c>
      <c r="BU3219" t="s">
        <v>771</v>
      </c>
      <c r="BW3219" t="s">
        <v>137</v>
      </c>
      <c r="BX3219" t="s">
        <v>137</v>
      </c>
      <c r="BY3219" t="s">
        <v>137</v>
      </c>
      <c r="BZ3219" t="s">
        <v>137</v>
      </c>
      <c r="CA3219" t="s">
        <v>137</v>
      </c>
      <c r="CB3219" t="s">
        <v>137</v>
      </c>
      <c r="CC3219" t="s">
        <v>137</v>
      </c>
      <c r="CD3219" t="s">
        <v>137</v>
      </c>
      <c r="CE3219" t="s">
        <v>137</v>
      </c>
      <c r="CF3219" t="s">
        <v>137</v>
      </c>
      <c r="CG3219" t="s">
        <v>137</v>
      </c>
      <c r="CH3219" t="s">
        <v>137</v>
      </c>
      <c r="CI3219" t="s">
        <v>137</v>
      </c>
      <c r="CJ3219" t="s">
        <v>137</v>
      </c>
      <c r="CK3219" t="s">
        <v>137</v>
      </c>
      <c r="CL3219" t="s">
        <v>137</v>
      </c>
      <c r="CM3219" t="s">
        <v>137</v>
      </c>
      <c r="CN3219" t="s">
        <v>137</v>
      </c>
      <c r="CO3219" t="s">
        <v>137</v>
      </c>
      <c r="CP3219" t="s">
        <v>137</v>
      </c>
      <c r="CQ3219" s="1">
        <v>45617.439583333333</v>
      </c>
      <c r="CR3219" s="1">
        <v>45617.439583333333</v>
      </c>
      <c r="CS3219" s="1">
        <v>45617.439583333333</v>
      </c>
      <c r="CT3219" t="s">
        <v>137</v>
      </c>
      <c r="CU3219" t="s">
        <v>137</v>
      </c>
      <c r="CV3219" t="s">
        <v>1260</v>
      </c>
      <c r="CW3219" t="s">
        <v>1260</v>
      </c>
      <c r="CX3219" s="3"/>
      <c r="CY3219" s="3"/>
      <c r="DA3219" t="s">
        <v>137</v>
      </c>
      <c r="DB3219" t="s">
        <v>137</v>
      </c>
      <c r="DC3219" t="s">
        <v>137</v>
      </c>
      <c r="DD3219" t="s">
        <v>137</v>
      </c>
      <c r="DE3219" t="s">
        <v>137</v>
      </c>
      <c r="DF3219" t="s">
        <v>137</v>
      </c>
      <c r="DG3219" t="s">
        <v>137</v>
      </c>
      <c r="DH3219" t="s">
        <v>137</v>
      </c>
      <c r="DI3219" t="s">
        <v>137</v>
      </c>
      <c r="DJ3219" t="s">
        <v>137</v>
      </c>
      <c r="DK3219">
        <v>0</v>
      </c>
      <c r="DL3219" t="s">
        <v>209</v>
      </c>
      <c r="DM3219" t="s">
        <v>21098</v>
      </c>
      <c r="DN3219" t="s">
        <v>137</v>
      </c>
      <c r="DO3219" s="1">
        <v>45617.439583333333</v>
      </c>
      <c r="DP3219" s="1"/>
      <c r="DQ3219" t="s">
        <v>20994</v>
      </c>
      <c r="DR3219" t="s">
        <v>263</v>
      </c>
      <c r="DS3219" t="s">
        <v>264</v>
      </c>
      <c r="DT3219" t="s">
        <v>137</v>
      </c>
      <c r="DU3219" t="s">
        <v>137</v>
      </c>
      <c r="DV3219" t="s">
        <v>137</v>
      </c>
      <c r="DW3219" t="s">
        <v>137</v>
      </c>
      <c r="DX3219" t="s">
        <v>137</v>
      </c>
      <c r="DY3219" t="s">
        <v>137</v>
      </c>
      <c r="DZ3219" t="s">
        <v>168</v>
      </c>
      <c r="EA3219" t="b">
        <v>0</v>
      </c>
      <c r="EB3219" t="s">
        <v>137</v>
      </c>
    </row>
    <row r="3220" spans="1:132" x14ac:dyDescent="0.25">
      <c r="A3220">
        <v>145374228</v>
      </c>
      <c r="B3220">
        <v>8824</v>
      </c>
      <c r="C3220" t="s">
        <v>192</v>
      </c>
      <c r="D3220" t="s">
        <v>21099</v>
      </c>
      <c r="E3220" t="s">
        <v>134</v>
      </c>
      <c r="F3220" t="s">
        <v>162</v>
      </c>
      <c r="G3220" t="s">
        <v>163</v>
      </c>
      <c r="H3220" t="s">
        <v>137</v>
      </c>
      <c r="I3220" t="s">
        <v>21100</v>
      </c>
      <c r="J3220" t="s">
        <v>557</v>
      </c>
      <c r="K3220" t="s">
        <v>558</v>
      </c>
      <c r="L3220" t="s">
        <v>559</v>
      </c>
      <c r="M3220" t="s">
        <v>137</v>
      </c>
      <c r="N3220" t="s">
        <v>1244</v>
      </c>
      <c r="O3220" t="s">
        <v>1244</v>
      </c>
      <c r="P3220" s="1"/>
      <c r="Q3220" s="1">
        <v>45617.402083333334</v>
      </c>
      <c r="R3220" s="1">
        <v>45617.402083333334</v>
      </c>
      <c r="S3220" s="1">
        <v>45638.604861111111</v>
      </c>
      <c r="T3220" s="1">
        <v>45638.604861111111</v>
      </c>
      <c r="U3220" t="s">
        <v>850</v>
      </c>
      <c r="V3220" t="s">
        <v>137</v>
      </c>
      <c r="W3220" t="s">
        <v>137</v>
      </c>
      <c r="X3220" t="s">
        <v>176</v>
      </c>
      <c r="Y3220" t="s">
        <v>137</v>
      </c>
      <c r="Z3220" t="s">
        <v>137</v>
      </c>
      <c r="AA3220" t="s">
        <v>137</v>
      </c>
      <c r="AB3220" t="s">
        <v>137</v>
      </c>
      <c r="AC3220" t="s">
        <v>137</v>
      </c>
      <c r="AD3220" s="2"/>
      <c r="AE3220" t="s">
        <v>137</v>
      </c>
      <c r="AF3220" t="s">
        <v>137</v>
      </c>
      <c r="AG3220" t="s">
        <v>137</v>
      </c>
      <c r="AH3220" t="s">
        <v>137</v>
      </c>
      <c r="AI3220" t="s">
        <v>137</v>
      </c>
      <c r="AJ3220" t="s">
        <v>137</v>
      </c>
      <c r="AK3220" t="s">
        <v>137</v>
      </c>
      <c r="AL3220" s="2"/>
      <c r="AM3220" t="s">
        <v>137</v>
      </c>
      <c r="AN3220" t="s">
        <v>137</v>
      </c>
      <c r="AO3220" t="s">
        <v>137</v>
      </c>
      <c r="AP3220" t="s">
        <v>137</v>
      </c>
      <c r="AQ3220" t="s">
        <v>137</v>
      </c>
      <c r="AR3220" t="s">
        <v>137</v>
      </c>
      <c r="AS3220" t="s">
        <v>137</v>
      </c>
      <c r="AT3220" t="s">
        <v>137</v>
      </c>
      <c r="AU3220" t="s">
        <v>137</v>
      </c>
      <c r="AV3220" t="s">
        <v>137</v>
      </c>
      <c r="AW3220" t="s">
        <v>137</v>
      </c>
      <c r="AX3220" t="s">
        <v>137</v>
      </c>
      <c r="AY3220" t="s">
        <v>137</v>
      </c>
      <c r="AZ3220" t="s">
        <v>137</v>
      </c>
      <c r="BA3220" t="s">
        <v>137</v>
      </c>
      <c r="BB3220" t="s">
        <v>137</v>
      </c>
      <c r="BC3220" t="s">
        <v>137</v>
      </c>
      <c r="BD3220" t="s">
        <v>137</v>
      </c>
      <c r="BE3220" t="s">
        <v>137</v>
      </c>
      <c r="BF3220" t="s">
        <v>137</v>
      </c>
      <c r="BG3220" t="s">
        <v>137</v>
      </c>
      <c r="BH3220" t="s">
        <v>137</v>
      </c>
      <c r="BI3220" t="s">
        <v>137</v>
      </c>
      <c r="BJ3220" t="s">
        <v>137</v>
      </c>
      <c r="BK3220" t="s">
        <v>137</v>
      </c>
      <c r="BL3220" t="s">
        <v>137</v>
      </c>
      <c r="BM3220" t="s">
        <v>137</v>
      </c>
      <c r="BN3220" t="s">
        <v>137</v>
      </c>
      <c r="BO3220" t="s">
        <v>137</v>
      </c>
      <c r="BP3220" t="s">
        <v>137</v>
      </c>
      <c r="BQ3220" t="s">
        <v>137</v>
      </c>
      <c r="BR3220" t="s">
        <v>137</v>
      </c>
      <c r="BS3220" t="s">
        <v>137</v>
      </c>
      <c r="BT3220" t="s">
        <v>137</v>
      </c>
      <c r="BU3220" t="s">
        <v>137</v>
      </c>
      <c r="BW3220" t="s">
        <v>137</v>
      </c>
      <c r="BX3220" t="s">
        <v>137</v>
      </c>
      <c r="BY3220" t="s">
        <v>137</v>
      </c>
      <c r="BZ3220" t="s">
        <v>137</v>
      </c>
      <c r="CA3220" t="s">
        <v>137</v>
      </c>
      <c r="CB3220" t="s">
        <v>137</v>
      </c>
      <c r="CC3220" t="s">
        <v>137</v>
      </c>
      <c r="CD3220" t="s">
        <v>137</v>
      </c>
      <c r="CE3220" t="s">
        <v>137</v>
      </c>
      <c r="CF3220" t="s">
        <v>137</v>
      </c>
      <c r="CG3220" t="s">
        <v>137</v>
      </c>
      <c r="CH3220" t="s">
        <v>137</v>
      </c>
      <c r="CI3220" t="s">
        <v>137</v>
      </c>
      <c r="CJ3220" t="s">
        <v>137</v>
      </c>
      <c r="CK3220" t="s">
        <v>137</v>
      </c>
      <c r="CL3220" t="s">
        <v>137</v>
      </c>
      <c r="CM3220" t="s">
        <v>137</v>
      </c>
      <c r="CN3220" t="s">
        <v>137</v>
      </c>
      <c r="CO3220" t="s">
        <v>137</v>
      </c>
      <c r="CP3220" t="s">
        <v>137</v>
      </c>
      <c r="CQ3220" s="1">
        <v>45638.604861111111</v>
      </c>
      <c r="CR3220" s="1">
        <v>45638.604861111111</v>
      </c>
      <c r="CS3220" s="1">
        <v>45638.604861111111</v>
      </c>
      <c r="CT3220" t="s">
        <v>21101</v>
      </c>
      <c r="CU3220" t="s">
        <v>21102</v>
      </c>
      <c r="CV3220" t="s">
        <v>21103</v>
      </c>
      <c r="CW3220" t="s">
        <v>21104</v>
      </c>
      <c r="CX3220" s="3"/>
      <c r="CY3220" s="3"/>
      <c r="CZ3220">
        <v>2</v>
      </c>
      <c r="DA3220" t="s">
        <v>137</v>
      </c>
      <c r="DB3220" t="s">
        <v>137</v>
      </c>
      <c r="DC3220" t="s">
        <v>137</v>
      </c>
      <c r="DD3220" t="s">
        <v>137</v>
      </c>
      <c r="DE3220" t="s">
        <v>137</v>
      </c>
      <c r="DF3220" t="s">
        <v>21105</v>
      </c>
      <c r="DG3220" t="s">
        <v>900</v>
      </c>
      <c r="DH3220" t="s">
        <v>3650</v>
      </c>
      <c r="DI3220" t="s">
        <v>137</v>
      </c>
      <c r="DJ3220" t="s">
        <v>137</v>
      </c>
      <c r="DK3220">
        <v>0</v>
      </c>
      <c r="DL3220" t="s">
        <v>209</v>
      </c>
      <c r="DM3220" t="s">
        <v>137</v>
      </c>
      <c r="DN3220" t="s">
        <v>137</v>
      </c>
      <c r="DO3220" s="1">
        <v>45638.604861111111</v>
      </c>
      <c r="DP3220" s="1"/>
      <c r="DQ3220" t="s">
        <v>557</v>
      </c>
      <c r="DR3220" t="s">
        <v>558</v>
      </c>
      <c r="DS3220" t="s">
        <v>559</v>
      </c>
      <c r="DT3220" t="s">
        <v>137</v>
      </c>
      <c r="DU3220" t="s">
        <v>137</v>
      </c>
      <c r="DV3220" t="s">
        <v>137</v>
      </c>
      <c r="DW3220" t="s">
        <v>137</v>
      </c>
      <c r="DX3220" t="s">
        <v>21106</v>
      </c>
      <c r="DY3220" t="s">
        <v>137</v>
      </c>
      <c r="DZ3220" t="s">
        <v>168</v>
      </c>
      <c r="EA3220" t="b">
        <v>0</v>
      </c>
      <c r="EB3220" t="s">
        <v>137</v>
      </c>
    </row>
    <row r="3221" spans="1:132" x14ac:dyDescent="0.25">
      <c r="A3221">
        <v>145364433</v>
      </c>
      <c r="B3221">
        <v>8823</v>
      </c>
      <c r="C3221" t="s">
        <v>192</v>
      </c>
      <c r="D3221" t="s">
        <v>21107</v>
      </c>
      <c r="E3221" t="s">
        <v>134</v>
      </c>
      <c r="F3221" t="s">
        <v>135</v>
      </c>
      <c r="G3221" t="s">
        <v>670</v>
      </c>
      <c r="H3221" t="s">
        <v>831</v>
      </c>
      <c r="I3221" t="s">
        <v>832</v>
      </c>
      <c r="J3221" t="s">
        <v>20994</v>
      </c>
      <c r="K3221" t="s">
        <v>263</v>
      </c>
      <c r="L3221" t="s">
        <v>264</v>
      </c>
      <c r="M3221" t="s">
        <v>137</v>
      </c>
      <c r="N3221" t="s">
        <v>727</v>
      </c>
      <c r="O3221" t="s">
        <v>727</v>
      </c>
      <c r="P3221" s="1">
        <v>45625</v>
      </c>
      <c r="Q3221" s="1">
        <v>45617.305555555555</v>
      </c>
      <c r="R3221" s="1">
        <v>45617.305555555555</v>
      </c>
      <c r="S3221" s="1">
        <v>45639.595833333333</v>
      </c>
      <c r="T3221" s="1">
        <v>45639.595833333333</v>
      </c>
      <c r="U3221" t="s">
        <v>5726</v>
      </c>
      <c r="V3221" t="s">
        <v>137</v>
      </c>
      <c r="W3221" t="s">
        <v>137</v>
      </c>
      <c r="X3221" t="s">
        <v>369</v>
      </c>
      <c r="Y3221" t="s">
        <v>361</v>
      </c>
      <c r="Z3221" t="s">
        <v>137</v>
      </c>
      <c r="AA3221" t="s">
        <v>21108</v>
      </c>
      <c r="AB3221" t="s">
        <v>137</v>
      </c>
      <c r="AC3221" t="s">
        <v>5728</v>
      </c>
      <c r="AD3221" s="2">
        <v>45628</v>
      </c>
      <c r="AE3221" t="s">
        <v>11862</v>
      </c>
      <c r="AF3221" t="s">
        <v>5730</v>
      </c>
      <c r="AG3221" t="s">
        <v>21109</v>
      </c>
      <c r="AH3221" t="s">
        <v>137</v>
      </c>
      <c r="AI3221" t="s">
        <v>137</v>
      </c>
      <c r="AJ3221" t="s">
        <v>137</v>
      </c>
      <c r="AK3221" t="s">
        <v>137</v>
      </c>
      <c r="AL3221" s="2"/>
      <c r="AM3221" t="s">
        <v>906</v>
      </c>
      <c r="AN3221" t="s">
        <v>21110</v>
      </c>
      <c r="AO3221" t="s">
        <v>137</v>
      </c>
      <c r="AP3221" t="s">
        <v>21111</v>
      </c>
      <c r="AQ3221" t="s">
        <v>137</v>
      </c>
      <c r="AR3221" t="s">
        <v>137</v>
      </c>
      <c r="AS3221" t="s">
        <v>137</v>
      </c>
      <c r="AT3221" t="s">
        <v>137</v>
      </c>
      <c r="AU3221" t="s">
        <v>137</v>
      </c>
      <c r="AV3221" t="s">
        <v>137</v>
      </c>
      <c r="AW3221" t="s">
        <v>137</v>
      </c>
      <c r="AX3221" t="s">
        <v>137</v>
      </c>
      <c r="AY3221" t="s">
        <v>137</v>
      </c>
      <c r="AZ3221" t="s">
        <v>137</v>
      </c>
      <c r="BA3221" t="s">
        <v>21112</v>
      </c>
      <c r="BB3221" t="s">
        <v>137</v>
      </c>
      <c r="BC3221" t="s">
        <v>137</v>
      </c>
      <c r="BD3221" t="s">
        <v>137</v>
      </c>
      <c r="BE3221" t="s">
        <v>137</v>
      </c>
      <c r="BF3221" t="s">
        <v>137</v>
      </c>
      <c r="BG3221" t="s">
        <v>137</v>
      </c>
      <c r="BH3221" t="s">
        <v>137</v>
      </c>
      <c r="BI3221" t="s">
        <v>137</v>
      </c>
      <c r="BJ3221" t="s">
        <v>137</v>
      </c>
      <c r="BK3221" t="s">
        <v>137</v>
      </c>
      <c r="BL3221" t="s">
        <v>137</v>
      </c>
      <c r="BM3221" t="s">
        <v>137</v>
      </c>
      <c r="BN3221" t="s">
        <v>137</v>
      </c>
      <c r="BO3221" t="s">
        <v>137</v>
      </c>
      <c r="BP3221" t="s">
        <v>137</v>
      </c>
      <c r="BQ3221" t="s">
        <v>137</v>
      </c>
      <c r="BR3221" t="s">
        <v>137</v>
      </c>
      <c r="BS3221" t="s">
        <v>137</v>
      </c>
      <c r="BT3221" t="s">
        <v>137</v>
      </c>
      <c r="BU3221" t="s">
        <v>137</v>
      </c>
      <c r="BW3221" t="s">
        <v>992</v>
      </c>
      <c r="BX3221" t="s">
        <v>15138</v>
      </c>
      <c r="BY3221" t="s">
        <v>137</v>
      </c>
      <c r="BZ3221" t="s">
        <v>137</v>
      </c>
      <c r="CA3221" t="s">
        <v>137</v>
      </c>
      <c r="CB3221" t="s">
        <v>137</v>
      </c>
      <c r="CC3221" t="s">
        <v>137</v>
      </c>
      <c r="CD3221" t="s">
        <v>137</v>
      </c>
      <c r="CE3221" t="s">
        <v>137</v>
      </c>
      <c r="CF3221" t="s">
        <v>844</v>
      </c>
      <c r="CG3221" t="s">
        <v>910</v>
      </c>
      <c r="CH3221" t="s">
        <v>910</v>
      </c>
      <c r="CI3221" t="s">
        <v>137</v>
      </c>
      <c r="CJ3221" t="s">
        <v>137</v>
      </c>
      <c r="CK3221" t="s">
        <v>137</v>
      </c>
      <c r="CL3221" t="s">
        <v>137</v>
      </c>
      <c r="CM3221" t="s">
        <v>137</v>
      </c>
      <c r="CN3221" t="s">
        <v>137</v>
      </c>
      <c r="CO3221" t="s">
        <v>137</v>
      </c>
      <c r="CP3221" t="s">
        <v>137</v>
      </c>
      <c r="CQ3221" s="1">
        <v>45639.595833333333</v>
      </c>
      <c r="CR3221" s="1">
        <v>45639.595833333333</v>
      </c>
      <c r="CS3221" s="1">
        <v>45639.595833333333</v>
      </c>
      <c r="CT3221" t="s">
        <v>21113</v>
      </c>
      <c r="CU3221" t="s">
        <v>21114</v>
      </c>
      <c r="CV3221" t="s">
        <v>21115</v>
      </c>
      <c r="CW3221" t="s">
        <v>21116</v>
      </c>
      <c r="CX3221" s="3"/>
      <c r="CY3221" s="3"/>
      <c r="CZ3221">
        <v>1</v>
      </c>
      <c r="DA3221" t="s">
        <v>21117</v>
      </c>
      <c r="DB3221" t="s">
        <v>137</v>
      </c>
      <c r="DC3221" t="s">
        <v>137</v>
      </c>
      <c r="DD3221" t="s">
        <v>137</v>
      </c>
      <c r="DE3221" t="s">
        <v>137</v>
      </c>
      <c r="DF3221" t="s">
        <v>21118</v>
      </c>
      <c r="DG3221" t="s">
        <v>137</v>
      </c>
      <c r="DH3221" t="s">
        <v>137</v>
      </c>
      <c r="DI3221" t="s">
        <v>137</v>
      </c>
      <c r="DJ3221" t="s">
        <v>137</v>
      </c>
      <c r="DK3221">
        <v>0</v>
      </c>
      <c r="DL3221" t="s">
        <v>209</v>
      </c>
      <c r="DM3221" t="s">
        <v>21119</v>
      </c>
      <c r="DN3221" t="s">
        <v>137</v>
      </c>
      <c r="DO3221" s="1">
        <v>45639.595833333333</v>
      </c>
      <c r="DP3221" s="1"/>
      <c r="DQ3221" t="s">
        <v>534</v>
      </c>
      <c r="DR3221" t="s">
        <v>535</v>
      </c>
      <c r="DS3221" t="s">
        <v>536</v>
      </c>
      <c r="DT3221" t="s">
        <v>137</v>
      </c>
      <c r="DU3221" t="s">
        <v>137</v>
      </c>
      <c r="DV3221" t="s">
        <v>846</v>
      </c>
      <c r="DW3221" t="s">
        <v>137</v>
      </c>
      <c r="DX3221" t="s">
        <v>137</v>
      </c>
      <c r="DY3221" t="s">
        <v>137</v>
      </c>
      <c r="DZ3221" t="s">
        <v>148</v>
      </c>
      <c r="EA3221" t="b">
        <v>0</v>
      </c>
      <c r="EB3221" t="s">
        <v>137</v>
      </c>
    </row>
    <row r="3222" spans="1:132" x14ac:dyDescent="0.25">
      <c r="A3222">
        <v>145353765</v>
      </c>
      <c r="B3222">
        <v>8822</v>
      </c>
      <c r="C3222" t="s">
        <v>192</v>
      </c>
      <c r="D3222" t="s">
        <v>21120</v>
      </c>
      <c r="E3222" t="s">
        <v>134</v>
      </c>
      <c r="F3222" t="s">
        <v>162</v>
      </c>
      <c r="G3222" t="s">
        <v>163</v>
      </c>
      <c r="H3222" t="s">
        <v>137</v>
      </c>
      <c r="I3222" t="s">
        <v>21121</v>
      </c>
      <c r="J3222" t="s">
        <v>150</v>
      </c>
      <c r="K3222" t="s">
        <v>151</v>
      </c>
      <c r="L3222" t="s">
        <v>152</v>
      </c>
      <c r="M3222" t="s">
        <v>137</v>
      </c>
      <c r="N3222" t="s">
        <v>1137</v>
      </c>
      <c r="O3222" t="s">
        <v>1137</v>
      </c>
      <c r="P3222" s="1"/>
      <c r="Q3222" s="1">
        <v>45616.854166666664</v>
      </c>
      <c r="R3222" s="1">
        <v>45616.854166666664</v>
      </c>
      <c r="S3222" s="1">
        <v>45617.381944444445</v>
      </c>
      <c r="T3222" s="1">
        <v>45617.381944444445</v>
      </c>
      <c r="U3222" t="s">
        <v>277</v>
      </c>
      <c r="V3222" t="s">
        <v>137</v>
      </c>
      <c r="W3222" t="s">
        <v>137</v>
      </c>
      <c r="X3222" t="s">
        <v>231</v>
      </c>
      <c r="Y3222" t="s">
        <v>137</v>
      </c>
      <c r="Z3222" t="s">
        <v>137</v>
      </c>
      <c r="AA3222" t="s">
        <v>137</v>
      </c>
      <c r="AB3222" t="s">
        <v>137</v>
      </c>
      <c r="AC3222" t="s">
        <v>137</v>
      </c>
      <c r="AD3222" s="2"/>
      <c r="AE3222" t="s">
        <v>137</v>
      </c>
      <c r="AF3222" t="s">
        <v>137</v>
      </c>
      <c r="AG3222" t="s">
        <v>137</v>
      </c>
      <c r="AH3222" t="s">
        <v>137</v>
      </c>
      <c r="AI3222" t="s">
        <v>137</v>
      </c>
      <c r="AJ3222" t="s">
        <v>137</v>
      </c>
      <c r="AK3222" t="s">
        <v>137</v>
      </c>
      <c r="AL3222" s="2"/>
      <c r="AM3222" t="s">
        <v>137</v>
      </c>
      <c r="AN3222" t="s">
        <v>137</v>
      </c>
      <c r="AO3222" t="s">
        <v>137</v>
      </c>
      <c r="AP3222" t="s">
        <v>137</v>
      </c>
      <c r="AQ3222" t="s">
        <v>137</v>
      </c>
      <c r="AR3222" t="s">
        <v>137</v>
      </c>
      <c r="AS3222" t="s">
        <v>137</v>
      </c>
      <c r="AT3222" t="s">
        <v>137</v>
      </c>
      <c r="AU3222" t="s">
        <v>137</v>
      </c>
      <c r="AV3222" t="s">
        <v>137</v>
      </c>
      <c r="AW3222" t="s">
        <v>137</v>
      </c>
      <c r="AX3222" t="s">
        <v>137</v>
      </c>
      <c r="AY3222" t="s">
        <v>137</v>
      </c>
      <c r="AZ3222" t="s">
        <v>137</v>
      </c>
      <c r="BA3222" t="s">
        <v>137</v>
      </c>
      <c r="BB3222" t="s">
        <v>137</v>
      </c>
      <c r="BC3222" t="s">
        <v>137</v>
      </c>
      <c r="BD3222" t="s">
        <v>137</v>
      </c>
      <c r="BE3222" t="s">
        <v>137</v>
      </c>
      <c r="BF3222" t="s">
        <v>137</v>
      </c>
      <c r="BG3222" t="s">
        <v>137</v>
      </c>
      <c r="BH3222" t="s">
        <v>137</v>
      </c>
      <c r="BI3222" t="s">
        <v>137</v>
      </c>
      <c r="BJ3222" t="s">
        <v>137</v>
      </c>
      <c r="BK3222" t="s">
        <v>137</v>
      </c>
      <c r="BL3222" t="s">
        <v>137</v>
      </c>
      <c r="BM3222" t="s">
        <v>137</v>
      </c>
      <c r="BN3222" t="s">
        <v>137</v>
      </c>
      <c r="BO3222" t="s">
        <v>137</v>
      </c>
      <c r="BP3222" t="s">
        <v>137</v>
      </c>
      <c r="BQ3222" t="s">
        <v>137</v>
      </c>
      <c r="BR3222" t="s">
        <v>137</v>
      </c>
      <c r="BS3222" t="s">
        <v>137</v>
      </c>
      <c r="BT3222" t="s">
        <v>137</v>
      </c>
      <c r="BU3222" t="s">
        <v>137</v>
      </c>
      <c r="BW3222" t="s">
        <v>137</v>
      </c>
      <c r="BX3222" t="s">
        <v>137</v>
      </c>
      <c r="BY3222" t="s">
        <v>137</v>
      </c>
      <c r="BZ3222" t="s">
        <v>137</v>
      </c>
      <c r="CA3222" t="s">
        <v>137</v>
      </c>
      <c r="CB3222" t="s">
        <v>137</v>
      </c>
      <c r="CC3222" t="s">
        <v>137</v>
      </c>
      <c r="CD3222" t="s">
        <v>137</v>
      </c>
      <c r="CE3222" t="s">
        <v>137</v>
      </c>
      <c r="CF3222" t="s">
        <v>137</v>
      </c>
      <c r="CG3222" t="s">
        <v>137</v>
      </c>
      <c r="CH3222" t="s">
        <v>137</v>
      </c>
      <c r="CI3222" t="s">
        <v>137</v>
      </c>
      <c r="CJ3222" t="s">
        <v>137</v>
      </c>
      <c r="CK3222" t="s">
        <v>137</v>
      </c>
      <c r="CL3222" t="s">
        <v>137</v>
      </c>
      <c r="CM3222" t="s">
        <v>137</v>
      </c>
      <c r="CN3222" t="s">
        <v>137</v>
      </c>
      <c r="CO3222" t="s">
        <v>137</v>
      </c>
      <c r="CP3222" t="s">
        <v>137</v>
      </c>
      <c r="CQ3222" s="1">
        <v>45617.381944444445</v>
      </c>
      <c r="CR3222" s="1">
        <v>45617.381944444445</v>
      </c>
      <c r="CS3222" s="1">
        <v>45617.381944444445</v>
      </c>
      <c r="CT3222" t="s">
        <v>6756</v>
      </c>
      <c r="CU3222" t="s">
        <v>21122</v>
      </c>
      <c r="CV3222" t="s">
        <v>6239</v>
      </c>
      <c r="CW3222" t="s">
        <v>21123</v>
      </c>
      <c r="CX3222" s="3"/>
      <c r="CY3222" s="3"/>
      <c r="CZ3222">
        <v>1</v>
      </c>
      <c r="DA3222" t="s">
        <v>137</v>
      </c>
      <c r="DB3222" t="s">
        <v>137</v>
      </c>
      <c r="DC3222" t="s">
        <v>137</v>
      </c>
      <c r="DD3222" t="s">
        <v>137</v>
      </c>
      <c r="DE3222" t="s">
        <v>137</v>
      </c>
      <c r="DF3222" t="s">
        <v>14252</v>
      </c>
      <c r="DG3222" t="s">
        <v>137</v>
      </c>
      <c r="DH3222" t="s">
        <v>137</v>
      </c>
      <c r="DI3222" t="s">
        <v>137</v>
      </c>
      <c r="DJ3222" t="s">
        <v>137</v>
      </c>
      <c r="DK3222">
        <v>0</v>
      </c>
      <c r="DL3222" t="s">
        <v>209</v>
      </c>
      <c r="DM3222" t="s">
        <v>137</v>
      </c>
      <c r="DN3222" t="s">
        <v>137</v>
      </c>
      <c r="DO3222" s="1">
        <v>45617.381944444445</v>
      </c>
      <c r="DP3222" s="1"/>
      <c r="DQ3222" t="s">
        <v>150</v>
      </c>
      <c r="DR3222" t="s">
        <v>151</v>
      </c>
      <c r="DS3222" t="s">
        <v>152</v>
      </c>
      <c r="DT3222" t="s">
        <v>137</v>
      </c>
      <c r="DU3222" t="s">
        <v>137</v>
      </c>
      <c r="DV3222" t="s">
        <v>137</v>
      </c>
      <c r="DW3222" t="s">
        <v>137</v>
      </c>
      <c r="DX3222" t="s">
        <v>21124</v>
      </c>
      <c r="DY3222" t="s">
        <v>137</v>
      </c>
      <c r="DZ3222" t="s">
        <v>168</v>
      </c>
      <c r="EA3222" t="b">
        <v>0</v>
      </c>
      <c r="EB3222" t="s">
        <v>137</v>
      </c>
    </row>
    <row r="3223" spans="1:132" x14ac:dyDescent="0.25">
      <c r="A3223">
        <v>145352440</v>
      </c>
      <c r="B3223">
        <v>8821</v>
      </c>
      <c r="C3223" t="s">
        <v>192</v>
      </c>
      <c r="D3223" t="s">
        <v>133</v>
      </c>
      <c r="E3223" t="s">
        <v>134</v>
      </c>
      <c r="F3223" t="s">
        <v>135</v>
      </c>
      <c r="G3223" t="s">
        <v>136</v>
      </c>
      <c r="H3223" t="s">
        <v>137</v>
      </c>
      <c r="I3223" t="s">
        <v>138</v>
      </c>
      <c r="J3223" t="s">
        <v>1490</v>
      </c>
      <c r="K3223" t="s">
        <v>1491</v>
      </c>
      <c r="L3223" t="s">
        <v>1492</v>
      </c>
      <c r="M3223" t="s">
        <v>137</v>
      </c>
      <c r="N3223" t="s">
        <v>9700</v>
      </c>
      <c r="O3223" t="s">
        <v>9700</v>
      </c>
      <c r="P3223" s="1">
        <v>45616</v>
      </c>
      <c r="Q3223" s="1">
        <v>45616.81527777778</v>
      </c>
      <c r="R3223" s="1">
        <v>45616.81527777778</v>
      </c>
      <c r="S3223" s="1">
        <v>45617.379861111112</v>
      </c>
      <c r="T3223" s="1">
        <v>45617.379861111112</v>
      </c>
      <c r="U3223" t="s">
        <v>21125</v>
      </c>
      <c r="V3223" t="s">
        <v>137</v>
      </c>
      <c r="W3223" t="s">
        <v>137</v>
      </c>
      <c r="X3223" t="s">
        <v>360</v>
      </c>
      <c r="Y3223" t="s">
        <v>723</v>
      </c>
      <c r="Z3223" t="s">
        <v>137</v>
      </c>
      <c r="AA3223" t="s">
        <v>137</v>
      </c>
      <c r="AB3223" t="s">
        <v>137</v>
      </c>
      <c r="AC3223" t="s">
        <v>137</v>
      </c>
      <c r="AD3223" s="2"/>
      <c r="AE3223" t="s">
        <v>137</v>
      </c>
      <c r="AF3223" t="s">
        <v>137</v>
      </c>
      <c r="AG3223" t="s">
        <v>137</v>
      </c>
      <c r="AH3223" t="s">
        <v>137</v>
      </c>
      <c r="AI3223" t="s">
        <v>137</v>
      </c>
      <c r="AJ3223" t="s">
        <v>137</v>
      </c>
      <c r="AK3223" t="s">
        <v>137</v>
      </c>
      <c r="AL3223" s="2"/>
      <c r="AM3223" t="s">
        <v>137</v>
      </c>
      <c r="AN3223" t="s">
        <v>137</v>
      </c>
      <c r="AO3223" t="s">
        <v>137</v>
      </c>
      <c r="AP3223" t="s">
        <v>137</v>
      </c>
      <c r="AQ3223" t="s">
        <v>137</v>
      </c>
      <c r="AR3223" t="s">
        <v>137</v>
      </c>
      <c r="AS3223" t="s">
        <v>137</v>
      </c>
      <c r="AT3223" t="s">
        <v>137</v>
      </c>
      <c r="AU3223" t="s">
        <v>137</v>
      </c>
      <c r="AV3223" t="s">
        <v>137</v>
      </c>
      <c r="AW3223" t="s">
        <v>137</v>
      </c>
      <c r="AX3223" t="s">
        <v>137</v>
      </c>
      <c r="AY3223" t="s">
        <v>137</v>
      </c>
      <c r="AZ3223" t="s">
        <v>137</v>
      </c>
      <c r="BA3223" t="s">
        <v>137</v>
      </c>
      <c r="BB3223" t="s">
        <v>137</v>
      </c>
      <c r="BC3223" t="s">
        <v>137</v>
      </c>
      <c r="BD3223" t="s">
        <v>137</v>
      </c>
      <c r="BE3223" t="s">
        <v>137</v>
      </c>
      <c r="BF3223" t="s">
        <v>137</v>
      </c>
      <c r="BG3223" t="s">
        <v>137</v>
      </c>
      <c r="BH3223" t="s">
        <v>137</v>
      </c>
      <c r="BI3223" t="s">
        <v>137</v>
      </c>
      <c r="BJ3223" t="s">
        <v>137</v>
      </c>
      <c r="BK3223" t="s">
        <v>137</v>
      </c>
      <c r="BL3223" t="s">
        <v>137</v>
      </c>
      <c r="BM3223" t="s">
        <v>137</v>
      </c>
      <c r="BN3223" t="s">
        <v>137</v>
      </c>
      <c r="BO3223" t="s">
        <v>137</v>
      </c>
      <c r="BP3223" t="s">
        <v>21126</v>
      </c>
      <c r="BQ3223" t="s">
        <v>137</v>
      </c>
      <c r="BR3223" t="s">
        <v>137</v>
      </c>
      <c r="BS3223" t="s">
        <v>137</v>
      </c>
      <c r="BT3223" t="s">
        <v>137</v>
      </c>
      <c r="BU3223" t="s">
        <v>137</v>
      </c>
      <c r="BW3223" t="s">
        <v>137</v>
      </c>
      <c r="BX3223" t="s">
        <v>137</v>
      </c>
      <c r="BY3223" t="s">
        <v>137</v>
      </c>
      <c r="BZ3223" t="s">
        <v>137</v>
      </c>
      <c r="CA3223" t="s">
        <v>137</v>
      </c>
      <c r="CB3223" t="s">
        <v>137</v>
      </c>
      <c r="CC3223" t="s">
        <v>137</v>
      </c>
      <c r="CD3223" t="s">
        <v>137</v>
      </c>
      <c r="CE3223" t="s">
        <v>137</v>
      </c>
      <c r="CF3223" t="s">
        <v>137</v>
      </c>
      <c r="CG3223" t="s">
        <v>137</v>
      </c>
      <c r="CH3223" t="s">
        <v>137</v>
      </c>
      <c r="CI3223" t="s">
        <v>137</v>
      </c>
      <c r="CJ3223" t="s">
        <v>137</v>
      </c>
      <c r="CK3223" t="s">
        <v>137</v>
      </c>
      <c r="CL3223" t="s">
        <v>137</v>
      </c>
      <c r="CM3223" t="s">
        <v>137</v>
      </c>
      <c r="CN3223" t="s">
        <v>137</v>
      </c>
      <c r="CO3223" t="s">
        <v>137</v>
      </c>
      <c r="CP3223" t="s">
        <v>137</v>
      </c>
      <c r="CQ3223" s="1">
        <v>45617.379861111112</v>
      </c>
      <c r="CR3223" s="1">
        <v>45617.379861111112</v>
      </c>
      <c r="CS3223" s="1">
        <v>45617.379861111112</v>
      </c>
      <c r="CT3223" t="s">
        <v>137</v>
      </c>
      <c r="CU3223" t="s">
        <v>137</v>
      </c>
      <c r="CV3223" t="s">
        <v>539</v>
      </c>
      <c r="CW3223" t="s">
        <v>21127</v>
      </c>
      <c r="CX3223" s="3"/>
      <c r="CY3223" s="3"/>
      <c r="CZ3223">
        <v>1</v>
      </c>
      <c r="DA3223" t="s">
        <v>21128</v>
      </c>
      <c r="DB3223" t="s">
        <v>137</v>
      </c>
      <c r="DC3223" t="s">
        <v>137</v>
      </c>
      <c r="DD3223" t="s">
        <v>137</v>
      </c>
      <c r="DE3223" t="s">
        <v>137</v>
      </c>
      <c r="DF3223" t="s">
        <v>137</v>
      </c>
      <c r="DG3223" t="s">
        <v>137</v>
      </c>
      <c r="DH3223" t="s">
        <v>137</v>
      </c>
      <c r="DI3223" t="s">
        <v>137</v>
      </c>
      <c r="DJ3223" t="s">
        <v>137</v>
      </c>
      <c r="DK3223">
        <v>0</v>
      </c>
      <c r="DL3223" t="s">
        <v>209</v>
      </c>
      <c r="DM3223" t="s">
        <v>137</v>
      </c>
      <c r="DN3223" t="s">
        <v>137</v>
      </c>
      <c r="DO3223" s="1">
        <v>45617.379861111112</v>
      </c>
      <c r="DP3223" s="1"/>
      <c r="DQ3223" t="s">
        <v>150</v>
      </c>
      <c r="DR3223" t="s">
        <v>151</v>
      </c>
      <c r="DS3223" t="s">
        <v>152</v>
      </c>
      <c r="DT3223" t="s">
        <v>137</v>
      </c>
      <c r="DU3223" t="s">
        <v>137</v>
      </c>
      <c r="DV3223" t="s">
        <v>137</v>
      </c>
      <c r="DW3223" t="s">
        <v>137</v>
      </c>
      <c r="DX3223" t="s">
        <v>137</v>
      </c>
      <c r="DY3223" t="s">
        <v>137</v>
      </c>
      <c r="DZ3223" t="s">
        <v>148</v>
      </c>
      <c r="EA3223" t="b">
        <v>0</v>
      </c>
      <c r="EB3223" t="s">
        <v>137</v>
      </c>
    </row>
    <row r="3224" spans="1:132" x14ac:dyDescent="0.25">
      <c r="A3224">
        <v>145340542</v>
      </c>
      <c r="B3224">
        <v>8820</v>
      </c>
      <c r="C3224" t="s">
        <v>192</v>
      </c>
      <c r="D3224" t="s">
        <v>21129</v>
      </c>
      <c r="E3224" t="s">
        <v>134</v>
      </c>
      <c r="F3224" t="s">
        <v>532</v>
      </c>
      <c r="G3224" t="s">
        <v>136</v>
      </c>
      <c r="H3224" t="s">
        <v>137</v>
      </c>
      <c r="I3224" t="s">
        <v>21130</v>
      </c>
      <c r="J3224" t="s">
        <v>20994</v>
      </c>
      <c r="K3224" t="s">
        <v>263</v>
      </c>
      <c r="L3224" t="s">
        <v>264</v>
      </c>
      <c r="M3224" t="s">
        <v>140</v>
      </c>
      <c r="N3224" t="s">
        <v>10713</v>
      </c>
      <c r="O3224" t="s">
        <v>1231</v>
      </c>
      <c r="P3224" s="1"/>
      <c r="Q3224" s="1">
        <v>45616.676388888889</v>
      </c>
      <c r="R3224" s="1">
        <v>45616.676388888889</v>
      </c>
      <c r="S3224" s="1">
        <v>45616.678472222222</v>
      </c>
      <c r="T3224" s="1">
        <v>45616.678472222222</v>
      </c>
      <c r="U3224" t="s">
        <v>13034</v>
      </c>
      <c r="V3224" t="s">
        <v>137</v>
      </c>
      <c r="W3224" t="s">
        <v>137</v>
      </c>
      <c r="X3224" t="s">
        <v>185</v>
      </c>
      <c r="Y3224" t="s">
        <v>199</v>
      </c>
      <c r="Z3224" t="s">
        <v>137</v>
      </c>
      <c r="AA3224" t="s">
        <v>137</v>
      </c>
      <c r="AB3224" t="s">
        <v>137</v>
      </c>
      <c r="AC3224" t="s">
        <v>137</v>
      </c>
      <c r="AD3224" s="2"/>
      <c r="AE3224" t="s">
        <v>137</v>
      </c>
      <c r="AF3224" t="s">
        <v>137</v>
      </c>
      <c r="AG3224" t="s">
        <v>137</v>
      </c>
      <c r="AH3224" t="s">
        <v>137</v>
      </c>
      <c r="AI3224" t="s">
        <v>137</v>
      </c>
      <c r="AJ3224" t="s">
        <v>137</v>
      </c>
      <c r="AK3224" t="s">
        <v>137</v>
      </c>
      <c r="AL3224" s="2"/>
      <c r="AM3224" t="s">
        <v>137</v>
      </c>
      <c r="AN3224" t="s">
        <v>137</v>
      </c>
      <c r="AO3224" t="s">
        <v>137</v>
      </c>
      <c r="AP3224" t="s">
        <v>137</v>
      </c>
      <c r="AQ3224" t="s">
        <v>137</v>
      </c>
      <c r="AR3224" t="s">
        <v>137</v>
      </c>
      <c r="AS3224" t="s">
        <v>137</v>
      </c>
      <c r="AT3224" t="s">
        <v>137</v>
      </c>
      <c r="AU3224" t="s">
        <v>137</v>
      </c>
      <c r="AV3224" t="s">
        <v>137</v>
      </c>
      <c r="AW3224" t="s">
        <v>137</v>
      </c>
      <c r="AX3224" t="s">
        <v>137</v>
      </c>
      <c r="AY3224" t="s">
        <v>137</v>
      </c>
      <c r="AZ3224" t="s">
        <v>137</v>
      </c>
      <c r="BA3224" t="s">
        <v>137</v>
      </c>
      <c r="BB3224" t="s">
        <v>137</v>
      </c>
      <c r="BC3224" t="s">
        <v>137</v>
      </c>
      <c r="BD3224" t="s">
        <v>137</v>
      </c>
      <c r="BE3224" t="s">
        <v>137</v>
      </c>
      <c r="BF3224" t="s">
        <v>137</v>
      </c>
      <c r="BG3224" t="s">
        <v>137</v>
      </c>
      <c r="BH3224" t="s">
        <v>137</v>
      </c>
      <c r="BI3224" t="s">
        <v>137</v>
      </c>
      <c r="BJ3224" t="s">
        <v>137</v>
      </c>
      <c r="BK3224" t="s">
        <v>137</v>
      </c>
      <c r="BL3224" t="s">
        <v>137</v>
      </c>
      <c r="BM3224" t="s">
        <v>137</v>
      </c>
      <c r="BN3224" t="s">
        <v>137</v>
      </c>
      <c r="BO3224" t="s">
        <v>137</v>
      </c>
      <c r="BP3224" t="s">
        <v>137</v>
      </c>
      <c r="BQ3224" t="s">
        <v>137</v>
      </c>
      <c r="BR3224" t="s">
        <v>137</v>
      </c>
      <c r="BS3224" t="s">
        <v>137</v>
      </c>
      <c r="BT3224" t="s">
        <v>771</v>
      </c>
      <c r="BU3224" t="s">
        <v>771</v>
      </c>
      <c r="BW3224" t="s">
        <v>137</v>
      </c>
      <c r="BX3224" t="s">
        <v>137</v>
      </c>
      <c r="BY3224" t="s">
        <v>137</v>
      </c>
      <c r="BZ3224" t="s">
        <v>137</v>
      </c>
      <c r="CA3224" t="s">
        <v>137</v>
      </c>
      <c r="CB3224" t="s">
        <v>137</v>
      </c>
      <c r="CC3224" t="s">
        <v>137</v>
      </c>
      <c r="CD3224" t="s">
        <v>137</v>
      </c>
      <c r="CE3224" t="s">
        <v>137</v>
      </c>
      <c r="CF3224" t="s">
        <v>137</v>
      </c>
      <c r="CG3224" t="s">
        <v>137</v>
      </c>
      <c r="CH3224" t="s">
        <v>137</v>
      </c>
      <c r="CI3224" t="s">
        <v>137</v>
      </c>
      <c r="CJ3224" t="s">
        <v>137</v>
      </c>
      <c r="CK3224" t="s">
        <v>137</v>
      </c>
      <c r="CL3224" t="s">
        <v>137</v>
      </c>
      <c r="CM3224" t="s">
        <v>137</v>
      </c>
      <c r="CN3224" t="s">
        <v>137</v>
      </c>
      <c r="CO3224" t="s">
        <v>137</v>
      </c>
      <c r="CP3224" t="s">
        <v>137</v>
      </c>
      <c r="CQ3224" s="1">
        <v>45616.678472222222</v>
      </c>
      <c r="CR3224" s="1">
        <v>45616.678472222222</v>
      </c>
      <c r="CS3224" s="1">
        <v>45616.678472222222</v>
      </c>
      <c r="CT3224" t="s">
        <v>8050</v>
      </c>
      <c r="CU3224" t="s">
        <v>8050</v>
      </c>
      <c r="CV3224" t="s">
        <v>18047</v>
      </c>
      <c r="CW3224" t="s">
        <v>18047</v>
      </c>
      <c r="CX3224" s="3"/>
      <c r="CY3224" s="3"/>
      <c r="DA3224" t="s">
        <v>137</v>
      </c>
      <c r="DB3224" t="s">
        <v>137</v>
      </c>
      <c r="DC3224" t="s">
        <v>137</v>
      </c>
      <c r="DD3224" t="s">
        <v>137</v>
      </c>
      <c r="DE3224" t="s">
        <v>137</v>
      </c>
      <c r="DF3224" t="s">
        <v>20487</v>
      </c>
      <c r="DG3224" t="s">
        <v>137</v>
      </c>
      <c r="DH3224" t="s">
        <v>137</v>
      </c>
      <c r="DI3224" t="s">
        <v>137</v>
      </c>
      <c r="DJ3224" t="s">
        <v>137</v>
      </c>
      <c r="DK3224">
        <v>0</v>
      </c>
      <c r="DL3224" t="s">
        <v>209</v>
      </c>
      <c r="DM3224" t="s">
        <v>21131</v>
      </c>
      <c r="DN3224" t="s">
        <v>137</v>
      </c>
      <c r="DO3224" s="1">
        <v>45616.678472222222</v>
      </c>
      <c r="DP3224" s="1"/>
      <c r="DQ3224" t="s">
        <v>20994</v>
      </c>
      <c r="DR3224" t="s">
        <v>263</v>
      </c>
      <c r="DS3224" t="s">
        <v>264</v>
      </c>
      <c r="DT3224" t="s">
        <v>137</v>
      </c>
      <c r="DU3224" t="s">
        <v>137</v>
      </c>
      <c r="DV3224" t="s">
        <v>137</v>
      </c>
      <c r="DW3224" t="s">
        <v>137</v>
      </c>
      <c r="DX3224" t="s">
        <v>137</v>
      </c>
      <c r="DY3224" t="s">
        <v>137</v>
      </c>
      <c r="DZ3224" t="s">
        <v>168</v>
      </c>
      <c r="EA3224" t="b">
        <v>0</v>
      </c>
      <c r="EB3224" t="s">
        <v>137</v>
      </c>
    </row>
    <row r="3225" spans="1:132" x14ac:dyDescent="0.25">
      <c r="A3225">
        <v>145326412</v>
      </c>
      <c r="B3225">
        <v>8819</v>
      </c>
      <c r="C3225" t="s">
        <v>192</v>
      </c>
      <c r="D3225" t="s">
        <v>474</v>
      </c>
      <c r="E3225" t="s">
        <v>134</v>
      </c>
      <c r="F3225" t="s">
        <v>135</v>
      </c>
      <c r="G3225" t="s">
        <v>163</v>
      </c>
      <c r="H3225" t="s">
        <v>767</v>
      </c>
      <c r="I3225" t="s">
        <v>475</v>
      </c>
      <c r="J3225" t="s">
        <v>150</v>
      </c>
      <c r="K3225" t="s">
        <v>151</v>
      </c>
      <c r="L3225" t="s">
        <v>152</v>
      </c>
      <c r="M3225" t="s">
        <v>137</v>
      </c>
      <c r="N3225" t="s">
        <v>9495</v>
      </c>
      <c r="O3225" t="s">
        <v>9495</v>
      </c>
      <c r="P3225" s="1">
        <v>45621</v>
      </c>
      <c r="Q3225" s="1">
        <v>45616.584027777775</v>
      </c>
      <c r="R3225" s="1">
        <v>45616.584027777775</v>
      </c>
      <c r="S3225" s="1">
        <v>45616.603472222225</v>
      </c>
      <c r="T3225" s="1">
        <v>45616.603472222225</v>
      </c>
      <c r="U3225" t="s">
        <v>17033</v>
      </c>
      <c r="V3225" t="s">
        <v>137</v>
      </c>
      <c r="W3225" t="s">
        <v>137</v>
      </c>
      <c r="X3225" t="s">
        <v>432</v>
      </c>
      <c r="Y3225" t="s">
        <v>440</v>
      </c>
      <c r="Z3225" t="s">
        <v>137</v>
      </c>
      <c r="AA3225" t="s">
        <v>2329</v>
      </c>
      <c r="AB3225" t="s">
        <v>137</v>
      </c>
      <c r="AC3225" t="s">
        <v>137</v>
      </c>
      <c r="AD3225" s="2"/>
      <c r="AE3225" t="s">
        <v>137</v>
      </c>
      <c r="AF3225" t="s">
        <v>137</v>
      </c>
      <c r="AG3225" t="s">
        <v>137</v>
      </c>
      <c r="AH3225" t="s">
        <v>137</v>
      </c>
      <c r="AI3225" t="s">
        <v>137</v>
      </c>
      <c r="AJ3225" t="s">
        <v>137</v>
      </c>
      <c r="AK3225" t="s">
        <v>137</v>
      </c>
      <c r="AL3225" s="2"/>
      <c r="AM3225" t="s">
        <v>137</v>
      </c>
      <c r="AN3225" t="s">
        <v>137</v>
      </c>
      <c r="AO3225" t="s">
        <v>137</v>
      </c>
      <c r="AP3225" t="s">
        <v>137</v>
      </c>
      <c r="AQ3225" t="s">
        <v>137</v>
      </c>
      <c r="AR3225" t="s">
        <v>137</v>
      </c>
      <c r="AS3225" t="s">
        <v>137</v>
      </c>
      <c r="AT3225" t="s">
        <v>137</v>
      </c>
      <c r="AU3225" t="s">
        <v>137</v>
      </c>
      <c r="AV3225" t="s">
        <v>21132</v>
      </c>
      <c r="AW3225" t="s">
        <v>137</v>
      </c>
      <c r="AX3225" t="s">
        <v>137</v>
      </c>
      <c r="AY3225" t="s">
        <v>137</v>
      </c>
      <c r="AZ3225" t="s">
        <v>137</v>
      </c>
      <c r="BA3225" t="s">
        <v>137</v>
      </c>
      <c r="BB3225" t="s">
        <v>137</v>
      </c>
      <c r="BC3225" t="s">
        <v>137</v>
      </c>
      <c r="BD3225" t="s">
        <v>137</v>
      </c>
      <c r="BE3225" t="s">
        <v>137</v>
      </c>
      <c r="BF3225" t="s">
        <v>137</v>
      </c>
      <c r="BG3225" t="s">
        <v>137</v>
      </c>
      <c r="BH3225" t="s">
        <v>137</v>
      </c>
      <c r="BI3225" t="s">
        <v>137</v>
      </c>
      <c r="BJ3225" t="s">
        <v>137</v>
      </c>
      <c r="BK3225" t="s">
        <v>137</v>
      </c>
      <c r="BL3225" t="s">
        <v>137</v>
      </c>
      <c r="BM3225" t="s">
        <v>137</v>
      </c>
      <c r="BN3225" t="s">
        <v>137</v>
      </c>
      <c r="BO3225" t="s">
        <v>137</v>
      </c>
      <c r="BP3225" t="s">
        <v>137</v>
      </c>
      <c r="BQ3225" t="s">
        <v>137</v>
      </c>
      <c r="BR3225" t="s">
        <v>137</v>
      </c>
      <c r="BS3225" t="s">
        <v>137</v>
      </c>
      <c r="BT3225" t="s">
        <v>137</v>
      </c>
      <c r="BU3225" t="s">
        <v>137</v>
      </c>
      <c r="BW3225" t="s">
        <v>137</v>
      </c>
      <c r="BX3225" t="s">
        <v>137</v>
      </c>
      <c r="BY3225" t="s">
        <v>137</v>
      </c>
      <c r="BZ3225" t="s">
        <v>137</v>
      </c>
      <c r="CA3225" t="s">
        <v>137</v>
      </c>
      <c r="CB3225" t="s">
        <v>137</v>
      </c>
      <c r="CC3225" t="s">
        <v>137</v>
      </c>
      <c r="CD3225" t="s">
        <v>137</v>
      </c>
      <c r="CE3225" t="s">
        <v>137</v>
      </c>
      <c r="CF3225" t="s">
        <v>137</v>
      </c>
      <c r="CG3225" t="s">
        <v>137</v>
      </c>
      <c r="CH3225" t="s">
        <v>137</v>
      </c>
      <c r="CI3225" t="s">
        <v>137</v>
      </c>
      <c r="CJ3225" t="s">
        <v>137</v>
      </c>
      <c r="CK3225" t="s">
        <v>137</v>
      </c>
      <c r="CL3225" t="s">
        <v>137</v>
      </c>
      <c r="CM3225" t="s">
        <v>137</v>
      </c>
      <c r="CN3225" t="s">
        <v>137</v>
      </c>
      <c r="CO3225" t="s">
        <v>137</v>
      </c>
      <c r="CP3225" t="s">
        <v>137</v>
      </c>
      <c r="CQ3225" s="1">
        <v>45616.603472222225</v>
      </c>
      <c r="CR3225" s="1">
        <v>45616.603472222225</v>
      </c>
      <c r="CS3225" s="1">
        <v>45616.603472222225</v>
      </c>
      <c r="CT3225" t="s">
        <v>21133</v>
      </c>
      <c r="CU3225" t="s">
        <v>21133</v>
      </c>
      <c r="CV3225" t="s">
        <v>16028</v>
      </c>
      <c r="CW3225" t="s">
        <v>16028</v>
      </c>
      <c r="CX3225" s="3"/>
      <c r="CY3225" s="3"/>
      <c r="CZ3225">
        <v>1</v>
      </c>
      <c r="DA3225" t="s">
        <v>21134</v>
      </c>
      <c r="DB3225" t="s">
        <v>137</v>
      </c>
      <c r="DC3225" t="s">
        <v>137</v>
      </c>
      <c r="DD3225" t="s">
        <v>137</v>
      </c>
      <c r="DE3225" t="s">
        <v>137</v>
      </c>
      <c r="DF3225" t="s">
        <v>21135</v>
      </c>
      <c r="DG3225" t="s">
        <v>137</v>
      </c>
      <c r="DH3225" t="s">
        <v>137</v>
      </c>
      <c r="DI3225" t="s">
        <v>137</v>
      </c>
      <c r="DJ3225" t="s">
        <v>137</v>
      </c>
      <c r="DK3225">
        <v>0</v>
      </c>
      <c r="DL3225" t="s">
        <v>209</v>
      </c>
      <c r="DM3225" t="s">
        <v>137</v>
      </c>
      <c r="DN3225" t="s">
        <v>137</v>
      </c>
      <c r="DO3225" s="1">
        <v>45616.603472222225</v>
      </c>
      <c r="DP3225" s="1"/>
      <c r="DQ3225" t="s">
        <v>150</v>
      </c>
      <c r="DR3225" t="s">
        <v>151</v>
      </c>
      <c r="DS3225" t="s">
        <v>152</v>
      </c>
      <c r="DT3225" t="s">
        <v>137</v>
      </c>
      <c r="DU3225" t="s">
        <v>137</v>
      </c>
      <c r="DV3225" t="s">
        <v>140</v>
      </c>
      <c r="DW3225" t="s">
        <v>137</v>
      </c>
      <c r="DX3225" t="s">
        <v>137</v>
      </c>
      <c r="DY3225" t="s">
        <v>137</v>
      </c>
      <c r="DZ3225" t="s">
        <v>148</v>
      </c>
      <c r="EA3225" t="b">
        <v>0</v>
      </c>
      <c r="EB3225" t="s">
        <v>137</v>
      </c>
    </row>
    <row r="3226" spans="1:132" x14ac:dyDescent="0.25">
      <c r="A3226">
        <v>145322349</v>
      </c>
      <c r="B3226">
        <v>8818</v>
      </c>
      <c r="C3226" t="s">
        <v>192</v>
      </c>
      <c r="D3226" t="s">
        <v>193</v>
      </c>
      <c r="E3226" t="s">
        <v>134</v>
      </c>
      <c r="F3226" t="s">
        <v>135</v>
      </c>
      <c r="G3226" t="s">
        <v>194</v>
      </c>
      <c r="H3226" t="s">
        <v>195</v>
      </c>
      <c r="I3226" t="s">
        <v>196</v>
      </c>
      <c r="J3226" t="s">
        <v>20994</v>
      </c>
      <c r="K3226" t="s">
        <v>263</v>
      </c>
      <c r="L3226" t="s">
        <v>264</v>
      </c>
      <c r="M3226" t="s">
        <v>137</v>
      </c>
      <c r="N3226" t="s">
        <v>652</v>
      </c>
      <c r="O3226" t="s">
        <v>652</v>
      </c>
      <c r="P3226" s="1"/>
      <c r="Q3226" s="1">
        <v>45616.557638888888</v>
      </c>
      <c r="R3226" s="1">
        <v>45616.557638888888</v>
      </c>
      <c r="S3226" s="1">
        <v>45625.633333333331</v>
      </c>
      <c r="T3226" s="1">
        <v>45625.633333333331</v>
      </c>
      <c r="U3226" t="s">
        <v>1361</v>
      </c>
      <c r="V3226" t="s">
        <v>137</v>
      </c>
      <c r="W3226" t="s">
        <v>137</v>
      </c>
      <c r="X3226" t="s">
        <v>231</v>
      </c>
      <c r="Y3226" t="s">
        <v>199</v>
      </c>
      <c r="Z3226" t="s">
        <v>137</v>
      </c>
      <c r="AA3226" t="s">
        <v>137</v>
      </c>
      <c r="AB3226" t="s">
        <v>137</v>
      </c>
      <c r="AC3226" t="s">
        <v>137</v>
      </c>
      <c r="AD3226" s="2"/>
      <c r="AE3226" t="s">
        <v>137</v>
      </c>
      <c r="AF3226" t="s">
        <v>137</v>
      </c>
      <c r="AG3226" t="s">
        <v>137</v>
      </c>
      <c r="AH3226" t="s">
        <v>137</v>
      </c>
      <c r="AI3226" t="s">
        <v>137</v>
      </c>
      <c r="AJ3226" t="s">
        <v>137</v>
      </c>
      <c r="AK3226" t="s">
        <v>137</v>
      </c>
      <c r="AL3226" s="2"/>
      <c r="AM3226" t="s">
        <v>137</v>
      </c>
      <c r="AN3226" t="s">
        <v>137</v>
      </c>
      <c r="AO3226" t="s">
        <v>137</v>
      </c>
      <c r="AP3226" t="s">
        <v>137</v>
      </c>
      <c r="AQ3226" t="s">
        <v>137</v>
      </c>
      <c r="AR3226" t="s">
        <v>137</v>
      </c>
      <c r="AS3226" t="s">
        <v>137</v>
      </c>
      <c r="AT3226" t="s">
        <v>137</v>
      </c>
      <c r="AU3226" t="s">
        <v>137</v>
      </c>
      <c r="AV3226" t="s">
        <v>137</v>
      </c>
      <c r="AW3226" t="s">
        <v>654</v>
      </c>
      <c r="AX3226" t="s">
        <v>137</v>
      </c>
      <c r="AY3226" t="s">
        <v>137</v>
      </c>
      <c r="AZ3226" t="s">
        <v>137</v>
      </c>
      <c r="BA3226" t="s">
        <v>137</v>
      </c>
      <c r="BB3226" t="s">
        <v>137</v>
      </c>
      <c r="BC3226" t="s">
        <v>21136</v>
      </c>
      <c r="BD3226" t="s">
        <v>202</v>
      </c>
      <c r="BE3226" t="s">
        <v>21137</v>
      </c>
      <c r="BF3226" t="s">
        <v>3773</v>
      </c>
      <c r="BG3226" t="s">
        <v>137</v>
      </c>
      <c r="BH3226" t="s">
        <v>137</v>
      </c>
      <c r="BI3226" t="s">
        <v>137</v>
      </c>
      <c r="BJ3226" t="s">
        <v>137</v>
      </c>
      <c r="BK3226" t="s">
        <v>137</v>
      </c>
      <c r="BL3226" t="s">
        <v>137</v>
      </c>
      <c r="BM3226" t="s">
        <v>137</v>
      </c>
      <c r="BN3226" t="s">
        <v>137</v>
      </c>
      <c r="BO3226" t="s">
        <v>137</v>
      </c>
      <c r="BP3226" t="s">
        <v>137</v>
      </c>
      <c r="BQ3226" t="s">
        <v>137</v>
      </c>
      <c r="BR3226" t="s">
        <v>137</v>
      </c>
      <c r="BS3226" t="s">
        <v>137</v>
      </c>
      <c r="BT3226" t="s">
        <v>137</v>
      </c>
      <c r="BU3226" t="s">
        <v>137</v>
      </c>
      <c r="BW3226" t="s">
        <v>137</v>
      </c>
      <c r="BX3226" t="s">
        <v>137</v>
      </c>
      <c r="BY3226" t="s">
        <v>137</v>
      </c>
      <c r="BZ3226" t="s">
        <v>137</v>
      </c>
      <c r="CA3226" t="s">
        <v>137</v>
      </c>
      <c r="CB3226" t="s">
        <v>137</v>
      </c>
      <c r="CC3226" t="s">
        <v>137</v>
      </c>
      <c r="CD3226" t="s">
        <v>137</v>
      </c>
      <c r="CE3226" t="s">
        <v>137</v>
      </c>
      <c r="CF3226" t="s">
        <v>137</v>
      </c>
      <c r="CG3226" t="s">
        <v>137</v>
      </c>
      <c r="CH3226" t="s">
        <v>137</v>
      </c>
      <c r="CI3226" t="s">
        <v>137</v>
      </c>
      <c r="CJ3226" t="s">
        <v>137</v>
      </c>
      <c r="CK3226" t="s">
        <v>137</v>
      </c>
      <c r="CL3226" t="s">
        <v>137</v>
      </c>
      <c r="CM3226" t="s">
        <v>137</v>
      </c>
      <c r="CN3226" t="s">
        <v>137</v>
      </c>
      <c r="CO3226" t="s">
        <v>137</v>
      </c>
      <c r="CP3226" t="s">
        <v>137</v>
      </c>
      <c r="CQ3226" s="1">
        <v>45625.633333333331</v>
      </c>
      <c r="CR3226" s="1">
        <v>45625.633333333331</v>
      </c>
      <c r="CS3226" s="1">
        <v>45625.633333333331</v>
      </c>
      <c r="CT3226" t="s">
        <v>137</v>
      </c>
      <c r="CU3226" t="s">
        <v>137</v>
      </c>
      <c r="CV3226" t="s">
        <v>21138</v>
      </c>
      <c r="CW3226" t="s">
        <v>21139</v>
      </c>
      <c r="CX3226" s="3"/>
      <c r="CY3226" s="3"/>
      <c r="CZ3226">
        <v>2</v>
      </c>
      <c r="DA3226" t="s">
        <v>21140</v>
      </c>
      <c r="DB3226" t="s">
        <v>137</v>
      </c>
      <c r="DC3226" t="s">
        <v>137</v>
      </c>
      <c r="DD3226" t="s">
        <v>137</v>
      </c>
      <c r="DE3226" t="s">
        <v>137</v>
      </c>
      <c r="DF3226" t="s">
        <v>21141</v>
      </c>
      <c r="DG3226" t="s">
        <v>137</v>
      </c>
      <c r="DH3226" t="s">
        <v>137</v>
      </c>
      <c r="DI3226" t="s">
        <v>137</v>
      </c>
      <c r="DJ3226" t="s">
        <v>137</v>
      </c>
      <c r="DK3226">
        <v>0</v>
      </c>
      <c r="DL3226" t="s">
        <v>209</v>
      </c>
      <c r="DM3226" t="s">
        <v>21142</v>
      </c>
      <c r="DN3226" t="s">
        <v>137</v>
      </c>
      <c r="DO3226" s="1">
        <v>45625.633333333331</v>
      </c>
      <c r="DP3226" s="1"/>
      <c r="DQ3226" t="s">
        <v>20994</v>
      </c>
      <c r="DR3226" t="s">
        <v>263</v>
      </c>
      <c r="DS3226" t="s">
        <v>264</v>
      </c>
      <c r="DT3226" t="s">
        <v>137</v>
      </c>
      <c r="DU3226" t="s">
        <v>137</v>
      </c>
      <c r="DV3226" t="s">
        <v>137</v>
      </c>
      <c r="DW3226" t="s">
        <v>137</v>
      </c>
      <c r="DX3226" t="s">
        <v>137</v>
      </c>
      <c r="DY3226" t="s">
        <v>137</v>
      </c>
      <c r="DZ3226" t="s">
        <v>148</v>
      </c>
      <c r="EA3226" t="b">
        <v>0</v>
      </c>
      <c r="EB3226" t="s">
        <v>137</v>
      </c>
    </row>
    <row r="3227" spans="1:132" x14ac:dyDescent="0.25">
      <c r="A3227">
        <v>145318585</v>
      </c>
      <c r="B3227">
        <v>8817</v>
      </c>
      <c r="C3227" t="s">
        <v>192</v>
      </c>
      <c r="D3227" t="s">
        <v>21143</v>
      </c>
      <c r="E3227" t="s">
        <v>134</v>
      </c>
      <c r="F3227" t="s">
        <v>135</v>
      </c>
      <c r="G3227" t="s">
        <v>163</v>
      </c>
      <c r="H3227" t="s">
        <v>137</v>
      </c>
      <c r="I3227" t="s">
        <v>21144</v>
      </c>
      <c r="J3227" t="s">
        <v>1709</v>
      </c>
      <c r="K3227" t="s">
        <v>1710</v>
      </c>
      <c r="L3227" t="s">
        <v>1711</v>
      </c>
      <c r="M3227" t="s">
        <v>137</v>
      </c>
      <c r="N3227" t="s">
        <v>21145</v>
      </c>
      <c r="O3227" t="s">
        <v>21145</v>
      </c>
      <c r="P3227" s="1">
        <v>45616</v>
      </c>
      <c r="Q3227" s="1">
        <v>45616.53402777778</v>
      </c>
      <c r="R3227" s="1">
        <v>45616.53402777778</v>
      </c>
      <c r="S3227" s="1">
        <v>45617.465277777781</v>
      </c>
      <c r="T3227" s="1">
        <v>45617.465277777781</v>
      </c>
      <c r="U3227" t="s">
        <v>760</v>
      </c>
      <c r="V3227" t="s">
        <v>137</v>
      </c>
      <c r="W3227" t="s">
        <v>137</v>
      </c>
      <c r="X3227" t="s">
        <v>360</v>
      </c>
      <c r="Y3227" t="s">
        <v>137</v>
      </c>
      <c r="Z3227" t="s">
        <v>137</v>
      </c>
      <c r="AA3227" t="s">
        <v>137</v>
      </c>
      <c r="AB3227" t="s">
        <v>137</v>
      </c>
      <c r="AC3227" t="s">
        <v>137</v>
      </c>
      <c r="AD3227" s="2"/>
      <c r="AE3227" t="s">
        <v>137</v>
      </c>
      <c r="AF3227" t="s">
        <v>137</v>
      </c>
      <c r="AG3227" t="s">
        <v>137</v>
      </c>
      <c r="AH3227" t="s">
        <v>137</v>
      </c>
      <c r="AI3227" t="s">
        <v>137</v>
      </c>
      <c r="AJ3227" t="s">
        <v>137</v>
      </c>
      <c r="AK3227" t="s">
        <v>137</v>
      </c>
      <c r="AL3227" s="2"/>
      <c r="AM3227" t="s">
        <v>137</v>
      </c>
      <c r="AN3227" t="s">
        <v>137</v>
      </c>
      <c r="AO3227" t="s">
        <v>137</v>
      </c>
      <c r="AP3227" t="s">
        <v>137</v>
      </c>
      <c r="AQ3227" t="s">
        <v>137</v>
      </c>
      <c r="AR3227" t="s">
        <v>137</v>
      </c>
      <c r="AS3227" t="s">
        <v>137</v>
      </c>
      <c r="AT3227" t="s">
        <v>137</v>
      </c>
      <c r="AU3227" t="s">
        <v>137</v>
      </c>
      <c r="AV3227" t="s">
        <v>137</v>
      </c>
      <c r="AW3227" t="s">
        <v>137</v>
      </c>
      <c r="AX3227" t="s">
        <v>137</v>
      </c>
      <c r="AY3227" t="s">
        <v>137</v>
      </c>
      <c r="AZ3227" t="s">
        <v>137</v>
      </c>
      <c r="BA3227" t="s">
        <v>137</v>
      </c>
      <c r="BB3227" t="s">
        <v>137</v>
      </c>
      <c r="BC3227" t="s">
        <v>137</v>
      </c>
      <c r="BD3227" t="s">
        <v>137</v>
      </c>
      <c r="BE3227" t="s">
        <v>137</v>
      </c>
      <c r="BF3227" t="s">
        <v>137</v>
      </c>
      <c r="BG3227" t="s">
        <v>137</v>
      </c>
      <c r="BH3227" t="s">
        <v>137</v>
      </c>
      <c r="BI3227" t="s">
        <v>137</v>
      </c>
      <c r="BJ3227" t="s">
        <v>137</v>
      </c>
      <c r="BK3227" t="s">
        <v>137</v>
      </c>
      <c r="BL3227" t="s">
        <v>137</v>
      </c>
      <c r="BM3227" t="s">
        <v>137</v>
      </c>
      <c r="BN3227" t="s">
        <v>137</v>
      </c>
      <c r="BO3227" t="s">
        <v>137</v>
      </c>
      <c r="BP3227" t="s">
        <v>137</v>
      </c>
      <c r="BQ3227" t="s">
        <v>137</v>
      </c>
      <c r="BR3227" t="s">
        <v>137</v>
      </c>
      <c r="BS3227" t="s">
        <v>137</v>
      </c>
      <c r="BT3227" t="s">
        <v>919</v>
      </c>
      <c r="BU3227" t="s">
        <v>919</v>
      </c>
      <c r="BW3227" t="s">
        <v>137</v>
      </c>
      <c r="BX3227" t="s">
        <v>137</v>
      </c>
      <c r="BY3227" t="s">
        <v>137</v>
      </c>
      <c r="BZ3227" t="s">
        <v>137</v>
      </c>
      <c r="CA3227" t="s">
        <v>137</v>
      </c>
      <c r="CB3227" t="s">
        <v>137</v>
      </c>
      <c r="CC3227" t="s">
        <v>137</v>
      </c>
      <c r="CD3227" t="s">
        <v>137</v>
      </c>
      <c r="CE3227" t="s">
        <v>137</v>
      </c>
      <c r="CF3227" t="s">
        <v>137</v>
      </c>
      <c r="CG3227" t="s">
        <v>137</v>
      </c>
      <c r="CH3227" t="s">
        <v>137</v>
      </c>
      <c r="CI3227" t="s">
        <v>137</v>
      </c>
      <c r="CJ3227" t="s">
        <v>137</v>
      </c>
      <c r="CK3227" t="s">
        <v>137</v>
      </c>
      <c r="CL3227" t="s">
        <v>137</v>
      </c>
      <c r="CM3227" t="s">
        <v>137</v>
      </c>
      <c r="CN3227" t="s">
        <v>137</v>
      </c>
      <c r="CO3227" t="s">
        <v>137</v>
      </c>
      <c r="CP3227" t="s">
        <v>137</v>
      </c>
      <c r="CQ3227" s="1">
        <v>45617.465277777781</v>
      </c>
      <c r="CR3227" s="1">
        <v>45617.465277777781</v>
      </c>
      <c r="CS3227" s="1">
        <v>45617.465277777781</v>
      </c>
      <c r="CT3227" t="s">
        <v>21146</v>
      </c>
      <c r="CU3227" t="s">
        <v>21147</v>
      </c>
      <c r="CV3227" t="s">
        <v>21148</v>
      </c>
      <c r="CW3227" t="s">
        <v>21149</v>
      </c>
      <c r="CX3227" s="3"/>
      <c r="CY3227" s="3"/>
      <c r="CZ3227">
        <v>2</v>
      </c>
      <c r="DA3227" t="s">
        <v>137</v>
      </c>
      <c r="DB3227" t="s">
        <v>137</v>
      </c>
      <c r="DC3227" t="s">
        <v>137</v>
      </c>
      <c r="DD3227" t="s">
        <v>137</v>
      </c>
      <c r="DE3227" t="s">
        <v>137</v>
      </c>
      <c r="DF3227" t="s">
        <v>21150</v>
      </c>
      <c r="DG3227" t="s">
        <v>137</v>
      </c>
      <c r="DH3227" t="s">
        <v>137</v>
      </c>
      <c r="DI3227" t="s">
        <v>137</v>
      </c>
      <c r="DJ3227" t="s">
        <v>137</v>
      </c>
      <c r="DK3227">
        <v>0</v>
      </c>
      <c r="DL3227" t="s">
        <v>209</v>
      </c>
      <c r="DM3227" t="s">
        <v>21151</v>
      </c>
      <c r="DN3227" t="s">
        <v>137</v>
      </c>
      <c r="DO3227" s="1">
        <v>45617.465277777781</v>
      </c>
      <c r="DP3227" s="1"/>
      <c r="DQ3227" t="s">
        <v>1709</v>
      </c>
      <c r="DR3227" t="s">
        <v>1710</v>
      </c>
      <c r="DS3227" t="s">
        <v>1711</v>
      </c>
      <c r="DT3227" t="s">
        <v>137</v>
      </c>
      <c r="DU3227" t="s">
        <v>137</v>
      </c>
      <c r="DV3227" t="s">
        <v>137</v>
      </c>
      <c r="DW3227" t="s">
        <v>137</v>
      </c>
      <c r="DX3227" t="s">
        <v>21152</v>
      </c>
      <c r="DY3227" t="s">
        <v>137</v>
      </c>
      <c r="DZ3227" t="s">
        <v>168</v>
      </c>
      <c r="EA3227" t="b">
        <v>0</v>
      </c>
      <c r="EB3227" t="s">
        <v>137</v>
      </c>
    </row>
    <row r="3228" spans="1:132" x14ac:dyDescent="0.25">
      <c r="A3228">
        <v>145317348</v>
      </c>
      <c r="B3228">
        <v>8816</v>
      </c>
      <c r="C3228" t="s">
        <v>192</v>
      </c>
      <c r="D3228" t="s">
        <v>133</v>
      </c>
      <c r="E3228" t="s">
        <v>134</v>
      </c>
      <c r="F3228" t="s">
        <v>135</v>
      </c>
      <c r="G3228" t="s">
        <v>136</v>
      </c>
      <c r="H3228" t="s">
        <v>137</v>
      </c>
      <c r="I3228" t="s">
        <v>138</v>
      </c>
      <c r="J3228" t="s">
        <v>150</v>
      </c>
      <c r="K3228" t="s">
        <v>151</v>
      </c>
      <c r="L3228" t="s">
        <v>152</v>
      </c>
      <c r="M3228" t="s">
        <v>137</v>
      </c>
      <c r="N3228" t="s">
        <v>2963</v>
      </c>
      <c r="O3228" t="s">
        <v>2963</v>
      </c>
      <c r="P3228" s="1">
        <v>45616</v>
      </c>
      <c r="Q3228" s="1">
        <v>45616.526388888888</v>
      </c>
      <c r="R3228" s="1">
        <v>45616.526388888888</v>
      </c>
      <c r="S3228" s="1">
        <v>45616.603472222225</v>
      </c>
      <c r="T3228" s="1">
        <v>45616.603472222225</v>
      </c>
      <c r="U3228" t="s">
        <v>3307</v>
      </c>
      <c r="V3228" t="s">
        <v>137</v>
      </c>
      <c r="W3228" t="s">
        <v>137</v>
      </c>
      <c r="X3228" t="s">
        <v>144</v>
      </c>
      <c r="Y3228" t="s">
        <v>285</v>
      </c>
      <c r="Z3228" t="s">
        <v>137</v>
      </c>
      <c r="AA3228" t="s">
        <v>137</v>
      </c>
      <c r="AB3228" t="s">
        <v>137</v>
      </c>
      <c r="AC3228" t="s">
        <v>137</v>
      </c>
      <c r="AD3228" s="2"/>
      <c r="AE3228" t="s">
        <v>137</v>
      </c>
      <c r="AF3228" t="s">
        <v>137</v>
      </c>
      <c r="AG3228" t="s">
        <v>137</v>
      </c>
      <c r="AH3228" t="s">
        <v>137</v>
      </c>
      <c r="AI3228" t="s">
        <v>137</v>
      </c>
      <c r="AJ3228" t="s">
        <v>137</v>
      </c>
      <c r="AK3228" t="s">
        <v>137</v>
      </c>
      <c r="AL3228" s="2"/>
      <c r="AM3228" t="s">
        <v>137</v>
      </c>
      <c r="AN3228" t="s">
        <v>137</v>
      </c>
      <c r="AO3228" t="s">
        <v>137</v>
      </c>
      <c r="AP3228" t="s">
        <v>137</v>
      </c>
      <c r="AQ3228" t="s">
        <v>137</v>
      </c>
      <c r="AR3228" t="s">
        <v>137</v>
      </c>
      <c r="AS3228" t="s">
        <v>137</v>
      </c>
      <c r="AT3228" t="s">
        <v>137</v>
      </c>
      <c r="AU3228" t="s">
        <v>137</v>
      </c>
      <c r="AV3228" t="s">
        <v>137</v>
      </c>
      <c r="AW3228" t="s">
        <v>137</v>
      </c>
      <c r="AX3228" t="s">
        <v>137</v>
      </c>
      <c r="AY3228" t="s">
        <v>137</v>
      </c>
      <c r="AZ3228" t="s">
        <v>137</v>
      </c>
      <c r="BA3228" t="s">
        <v>137</v>
      </c>
      <c r="BB3228" t="s">
        <v>137</v>
      </c>
      <c r="BC3228" t="s">
        <v>137</v>
      </c>
      <c r="BD3228" t="s">
        <v>137</v>
      </c>
      <c r="BE3228" t="s">
        <v>137</v>
      </c>
      <c r="BF3228" t="s">
        <v>137</v>
      </c>
      <c r="BG3228" t="s">
        <v>137</v>
      </c>
      <c r="BH3228" t="s">
        <v>137</v>
      </c>
      <c r="BI3228" t="s">
        <v>137</v>
      </c>
      <c r="BJ3228" t="s">
        <v>137</v>
      </c>
      <c r="BK3228" t="s">
        <v>137</v>
      </c>
      <c r="BL3228" t="s">
        <v>137</v>
      </c>
      <c r="BM3228" t="s">
        <v>137</v>
      </c>
      <c r="BN3228" t="s">
        <v>137</v>
      </c>
      <c r="BO3228" t="s">
        <v>137</v>
      </c>
      <c r="BP3228" t="s">
        <v>21153</v>
      </c>
      <c r="BQ3228" t="s">
        <v>137</v>
      </c>
      <c r="BR3228" t="s">
        <v>137</v>
      </c>
      <c r="BS3228" t="s">
        <v>137</v>
      </c>
      <c r="BT3228" t="s">
        <v>137</v>
      </c>
      <c r="BU3228" t="s">
        <v>137</v>
      </c>
      <c r="BW3228" t="s">
        <v>137</v>
      </c>
      <c r="BX3228" t="s">
        <v>137</v>
      </c>
      <c r="BY3228" t="s">
        <v>137</v>
      </c>
      <c r="BZ3228" t="s">
        <v>137</v>
      </c>
      <c r="CA3228" t="s">
        <v>137</v>
      </c>
      <c r="CB3228" t="s">
        <v>137</v>
      </c>
      <c r="CC3228" t="s">
        <v>137</v>
      </c>
      <c r="CD3228" t="s">
        <v>137</v>
      </c>
      <c r="CE3228" t="s">
        <v>137</v>
      </c>
      <c r="CF3228" t="s">
        <v>137</v>
      </c>
      <c r="CG3228" t="s">
        <v>137</v>
      </c>
      <c r="CH3228" t="s">
        <v>137</v>
      </c>
      <c r="CI3228" t="s">
        <v>137</v>
      </c>
      <c r="CJ3228" t="s">
        <v>137</v>
      </c>
      <c r="CK3228" t="s">
        <v>137</v>
      </c>
      <c r="CL3228" t="s">
        <v>137</v>
      </c>
      <c r="CM3228" t="s">
        <v>137</v>
      </c>
      <c r="CN3228" t="s">
        <v>137</v>
      </c>
      <c r="CO3228" t="s">
        <v>137</v>
      </c>
      <c r="CP3228" t="s">
        <v>137</v>
      </c>
      <c r="CQ3228" s="1">
        <v>45616.603472222225</v>
      </c>
      <c r="CR3228" s="1">
        <v>45616.603472222225</v>
      </c>
      <c r="CS3228" s="1">
        <v>45616.603472222225</v>
      </c>
      <c r="CT3228" t="s">
        <v>21154</v>
      </c>
      <c r="CU3228" t="s">
        <v>21154</v>
      </c>
      <c r="CV3228" t="s">
        <v>21155</v>
      </c>
      <c r="CW3228" t="s">
        <v>21155</v>
      </c>
      <c r="CX3228" s="3"/>
      <c r="CY3228" s="3"/>
      <c r="CZ3228">
        <v>1</v>
      </c>
      <c r="DA3228" t="s">
        <v>21156</v>
      </c>
      <c r="DB3228" t="s">
        <v>137</v>
      </c>
      <c r="DC3228" t="s">
        <v>137</v>
      </c>
      <c r="DD3228" t="s">
        <v>137</v>
      </c>
      <c r="DE3228" t="s">
        <v>137</v>
      </c>
      <c r="DF3228" t="s">
        <v>21157</v>
      </c>
      <c r="DG3228" t="s">
        <v>137</v>
      </c>
      <c r="DH3228" t="s">
        <v>137</v>
      </c>
      <c r="DI3228" t="s">
        <v>137</v>
      </c>
      <c r="DJ3228" t="s">
        <v>137</v>
      </c>
      <c r="DK3228">
        <v>0</v>
      </c>
      <c r="DL3228" t="s">
        <v>209</v>
      </c>
      <c r="DM3228" t="s">
        <v>137</v>
      </c>
      <c r="DN3228" t="s">
        <v>137</v>
      </c>
      <c r="DO3228" s="1">
        <v>45616.603472222225</v>
      </c>
      <c r="DP3228" s="1"/>
      <c r="DQ3228" t="s">
        <v>150</v>
      </c>
      <c r="DR3228" t="s">
        <v>151</v>
      </c>
      <c r="DS3228" t="s">
        <v>152</v>
      </c>
      <c r="DT3228" t="s">
        <v>137</v>
      </c>
      <c r="DU3228" t="s">
        <v>137</v>
      </c>
      <c r="DV3228" t="s">
        <v>137</v>
      </c>
      <c r="DW3228" t="s">
        <v>137</v>
      </c>
      <c r="DX3228" t="s">
        <v>3166</v>
      </c>
      <c r="DY3228" t="s">
        <v>137</v>
      </c>
      <c r="DZ3228" t="s">
        <v>148</v>
      </c>
      <c r="EA3228" t="b">
        <v>0</v>
      </c>
      <c r="EB3228" t="s">
        <v>137</v>
      </c>
    </row>
    <row r="3229" spans="1:132" x14ac:dyDescent="0.25">
      <c r="A3229">
        <v>145311118</v>
      </c>
      <c r="B3229">
        <v>8815</v>
      </c>
      <c r="C3229" t="s">
        <v>192</v>
      </c>
      <c r="D3229" t="s">
        <v>21158</v>
      </c>
      <c r="E3229" t="s">
        <v>134</v>
      </c>
      <c r="F3229" t="s">
        <v>135</v>
      </c>
      <c r="G3229" t="s">
        <v>194</v>
      </c>
      <c r="H3229" t="s">
        <v>927</v>
      </c>
      <c r="I3229" t="s">
        <v>225</v>
      </c>
      <c r="J3229" t="s">
        <v>20994</v>
      </c>
      <c r="K3229" t="s">
        <v>263</v>
      </c>
      <c r="L3229" t="s">
        <v>264</v>
      </c>
      <c r="M3229" t="s">
        <v>140</v>
      </c>
      <c r="N3229" t="s">
        <v>13053</v>
      </c>
      <c r="O3229" t="s">
        <v>13053</v>
      </c>
      <c r="P3229" s="1">
        <v>45616</v>
      </c>
      <c r="Q3229" s="1">
        <v>45616.489583333336</v>
      </c>
      <c r="R3229" s="1">
        <v>45616.489583333336</v>
      </c>
      <c r="S3229" s="1">
        <v>45714.558333333334</v>
      </c>
      <c r="T3229" s="1">
        <v>45714.558333333334</v>
      </c>
      <c r="U3229" t="s">
        <v>21159</v>
      </c>
      <c r="V3229" t="s">
        <v>137</v>
      </c>
      <c r="W3229" t="s">
        <v>137</v>
      </c>
      <c r="X3229" t="s">
        <v>185</v>
      </c>
      <c r="Y3229" t="s">
        <v>370</v>
      </c>
      <c r="Z3229" t="s">
        <v>137</v>
      </c>
      <c r="AA3229" t="s">
        <v>137</v>
      </c>
      <c r="AB3229" t="s">
        <v>137</v>
      </c>
      <c r="AC3229" t="s">
        <v>137</v>
      </c>
      <c r="AD3229" s="2"/>
      <c r="AE3229" t="s">
        <v>137</v>
      </c>
      <c r="AF3229" t="s">
        <v>137</v>
      </c>
      <c r="AG3229" t="s">
        <v>137</v>
      </c>
      <c r="AH3229" t="s">
        <v>137</v>
      </c>
      <c r="AI3229" t="s">
        <v>137</v>
      </c>
      <c r="AJ3229" t="s">
        <v>137</v>
      </c>
      <c r="AK3229" t="s">
        <v>137</v>
      </c>
      <c r="AL3229" s="2"/>
      <c r="AM3229" t="s">
        <v>137</v>
      </c>
      <c r="AN3229" t="s">
        <v>137</v>
      </c>
      <c r="AO3229" t="s">
        <v>137</v>
      </c>
      <c r="AP3229" t="s">
        <v>137</v>
      </c>
      <c r="AQ3229" t="s">
        <v>137</v>
      </c>
      <c r="AR3229" t="s">
        <v>137</v>
      </c>
      <c r="AS3229" t="s">
        <v>137</v>
      </c>
      <c r="AT3229" t="s">
        <v>137</v>
      </c>
      <c r="AU3229" t="s">
        <v>137</v>
      </c>
      <c r="AV3229" t="s">
        <v>21160</v>
      </c>
      <c r="AW3229" t="s">
        <v>8173</v>
      </c>
      <c r="AX3229" t="s">
        <v>927</v>
      </c>
      <c r="AY3229" t="s">
        <v>137</v>
      </c>
      <c r="AZ3229" t="s">
        <v>137</v>
      </c>
      <c r="BA3229" t="s">
        <v>137</v>
      </c>
      <c r="BB3229" t="s">
        <v>137</v>
      </c>
      <c r="BC3229" t="s">
        <v>137</v>
      </c>
      <c r="BD3229" t="s">
        <v>137</v>
      </c>
      <c r="BE3229" t="s">
        <v>137</v>
      </c>
      <c r="BF3229" t="s">
        <v>137</v>
      </c>
      <c r="BG3229" t="s">
        <v>137</v>
      </c>
      <c r="BH3229" t="s">
        <v>137</v>
      </c>
      <c r="BI3229" t="s">
        <v>137</v>
      </c>
      <c r="BJ3229" t="s">
        <v>137</v>
      </c>
      <c r="BK3229" t="s">
        <v>137</v>
      </c>
      <c r="BL3229" t="s">
        <v>137</v>
      </c>
      <c r="BM3229" t="s">
        <v>137</v>
      </c>
      <c r="BN3229" t="s">
        <v>137</v>
      </c>
      <c r="BO3229" t="s">
        <v>137</v>
      </c>
      <c r="BP3229" t="s">
        <v>137</v>
      </c>
      <c r="BQ3229" t="s">
        <v>137</v>
      </c>
      <c r="BR3229" t="s">
        <v>137</v>
      </c>
      <c r="BS3229" t="s">
        <v>137</v>
      </c>
      <c r="BT3229" t="s">
        <v>137</v>
      </c>
      <c r="BU3229" t="s">
        <v>137</v>
      </c>
      <c r="BW3229" t="s">
        <v>137</v>
      </c>
      <c r="BX3229" t="s">
        <v>137</v>
      </c>
      <c r="BY3229" t="s">
        <v>137</v>
      </c>
      <c r="BZ3229" t="s">
        <v>137</v>
      </c>
      <c r="CA3229" t="s">
        <v>137</v>
      </c>
      <c r="CB3229" t="s">
        <v>137</v>
      </c>
      <c r="CC3229" t="s">
        <v>137</v>
      </c>
      <c r="CD3229" t="s">
        <v>137</v>
      </c>
      <c r="CE3229" t="s">
        <v>137</v>
      </c>
      <c r="CF3229" t="s">
        <v>137</v>
      </c>
      <c r="CG3229" t="s">
        <v>137</v>
      </c>
      <c r="CH3229" t="s">
        <v>137</v>
      </c>
      <c r="CI3229" t="s">
        <v>137</v>
      </c>
      <c r="CJ3229" t="s">
        <v>137</v>
      </c>
      <c r="CK3229" t="s">
        <v>137</v>
      </c>
      <c r="CL3229" t="s">
        <v>137</v>
      </c>
      <c r="CM3229" t="s">
        <v>137</v>
      </c>
      <c r="CN3229" t="s">
        <v>137</v>
      </c>
      <c r="CO3229" t="s">
        <v>137</v>
      </c>
      <c r="CP3229" t="s">
        <v>137</v>
      </c>
      <c r="CQ3229" s="1">
        <v>45636.410416666666</v>
      </c>
      <c r="CR3229" s="1">
        <v>45636.410416666666</v>
      </c>
      <c r="CS3229" s="1">
        <v>45714.558333333334</v>
      </c>
      <c r="CT3229" t="s">
        <v>21161</v>
      </c>
      <c r="CU3229" t="s">
        <v>21161</v>
      </c>
      <c r="CV3229" t="s">
        <v>21162</v>
      </c>
      <c r="CW3229" t="s">
        <v>21163</v>
      </c>
      <c r="CX3229" s="3"/>
      <c r="CY3229" s="3"/>
      <c r="CZ3229">
        <v>2</v>
      </c>
      <c r="DA3229" t="s">
        <v>21164</v>
      </c>
      <c r="DB3229" t="s">
        <v>137</v>
      </c>
      <c r="DC3229" t="s">
        <v>137</v>
      </c>
      <c r="DD3229" t="s">
        <v>137</v>
      </c>
      <c r="DE3229" t="s">
        <v>137</v>
      </c>
      <c r="DF3229" t="s">
        <v>21165</v>
      </c>
      <c r="DG3229" t="s">
        <v>137</v>
      </c>
      <c r="DH3229" t="s">
        <v>137</v>
      </c>
      <c r="DI3229" t="s">
        <v>137</v>
      </c>
      <c r="DJ3229" t="s">
        <v>137</v>
      </c>
      <c r="DK3229">
        <v>0</v>
      </c>
      <c r="DL3229" t="s">
        <v>209</v>
      </c>
      <c r="DM3229" t="s">
        <v>21166</v>
      </c>
      <c r="DN3229" t="s">
        <v>137</v>
      </c>
      <c r="DO3229" s="1">
        <v>45636.410416666666</v>
      </c>
      <c r="DP3229" s="1"/>
      <c r="DQ3229" t="s">
        <v>20994</v>
      </c>
      <c r="DR3229" t="s">
        <v>263</v>
      </c>
      <c r="DS3229" t="s">
        <v>264</v>
      </c>
      <c r="DT3229" t="s">
        <v>137</v>
      </c>
      <c r="DU3229" t="s">
        <v>137</v>
      </c>
      <c r="DV3229" t="s">
        <v>237</v>
      </c>
      <c r="DW3229" t="s">
        <v>137</v>
      </c>
      <c r="DX3229" t="s">
        <v>137</v>
      </c>
      <c r="DY3229" t="s">
        <v>137</v>
      </c>
      <c r="DZ3229" t="s">
        <v>148</v>
      </c>
      <c r="EA3229" t="b">
        <v>0</v>
      </c>
      <c r="EB3229" t="s">
        <v>137</v>
      </c>
    </row>
    <row r="3230" spans="1:132" x14ac:dyDescent="0.25">
      <c r="A3230">
        <v>145310048</v>
      </c>
      <c r="B3230">
        <v>8814</v>
      </c>
      <c r="C3230" t="s">
        <v>192</v>
      </c>
      <c r="D3230" t="s">
        <v>21167</v>
      </c>
      <c r="E3230" t="s">
        <v>134</v>
      </c>
      <c r="F3230" t="s">
        <v>162</v>
      </c>
      <c r="G3230" t="s">
        <v>163</v>
      </c>
      <c r="H3230" t="s">
        <v>137</v>
      </c>
      <c r="I3230" t="s">
        <v>21168</v>
      </c>
      <c r="J3230" t="s">
        <v>150</v>
      </c>
      <c r="K3230" t="s">
        <v>151</v>
      </c>
      <c r="L3230" t="s">
        <v>152</v>
      </c>
      <c r="M3230" t="s">
        <v>137</v>
      </c>
      <c r="N3230" t="s">
        <v>4676</v>
      </c>
      <c r="O3230" t="s">
        <v>303</v>
      </c>
      <c r="P3230" s="1"/>
      <c r="Q3230" s="1">
        <v>45616.48333333333</v>
      </c>
      <c r="R3230" s="1">
        <v>45616.48333333333</v>
      </c>
      <c r="S3230" s="1">
        <v>45616.577777777777</v>
      </c>
      <c r="T3230" s="1">
        <v>45616.577777777777</v>
      </c>
      <c r="U3230" t="s">
        <v>304</v>
      </c>
      <c r="V3230" t="s">
        <v>137</v>
      </c>
      <c r="W3230" t="s">
        <v>137</v>
      </c>
      <c r="X3230" t="s">
        <v>176</v>
      </c>
      <c r="Y3230" t="s">
        <v>199</v>
      </c>
      <c r="Z3230" t="s">
        <v>137</v>
      </c>
      <c r="AA3230" t="s">
        <v>137</v>
      </c>
      <c r="AB3230" t="s">
        <v>137</v>
      </c>
      <c r="AC3230" t="s">
        <v>137</v>
      </c>
      <c r="AD3230" s="2"/>
      <c r="AE3230" t="s">
        <v>137</v>
      </c>
      <c r="AF3230" t="s">
        <v>137</v>
      </c>
      <c r="AG3230" t="s">
        <v>137</v>
      </c>
      <c r="AH3230" t="s">
        <v>137</v>
      </c>
      <c r="AI3230" t="s">
        <v>137</v>
      </c>
      <c r="AJ3230" t="s">
        <v>137</v>
      </c>
      <c r="AK3230" t="s">
        <v>137</v>
      </c>
      <c r="AL3230" s="2"/>
      <c r="AM3230" t="s">
        <v>137</v>
      </c>
      <c r="AN3230" t="s">
        <v>137</v>
      </c>
      <c r="AO3230" t="s">
        <v>137</v>
      </c>
      <c r="AP3230" t="s">
        <v>137</v>
      </c>
      <c r="AQ3230" t="s">
        <v>137</v>
      </c>
      <c r="AR3230" t="s">
        <v>137</v>
      </c>
      <c r="AS3230" t="s">
        <v>137</v>
      </c>
      <c r="AT3230" t="s">
        <v>137</v>
      </c>
      <c r="AU3230" t="s">
        <v>137</v>
      </c>
      <c r="AV3230" t="s">
        <v>137</v>
      </c>
      <c r="AW3230" t="s">
        <v>137</v>
      </c>
      <c r="AX3230" t="s">
        <v>137</v>
      </c>
      <c r="AY3230" t="s">
        <v>137</v>
      </c>
      <c r="AZ3230" t="s">
        <v>137</v>
      </c>
      <c r="BA3230" t="s">
        <v>137</v>
      </c>
      <c r="BB3230" t="s">
        <v>137</v>
      </c>
      <c r="BC3230" t="s">
        <v>137</v>
      </c>
      <c r="BD3230" t="s">
        <v>137</v>
      </c>
      <c r="BE3230" t="s">
        <v>137</v>
      </c>
      <c r="BF3230" t="s">
        <v>137</v>
      </c>
      <c r="BG3230" t="s">
        <v>137</v>
      </c>
      <c r="BH3230" t="s">
        <v>137</v>
      </c>
      <c r="BI3230" t="s">
        <v>137</v>
      </c>
      <c r="BJ3230" t="s">
        <v>137</v>
      </c>
      <c r="BK3230" t="s">
        <v>137</v>
      </c>
      <c r="BL3230" t="s">
        <v>137</v>
      </c>
      <c r="BM3230" t="s">
        <v>137</v>
      </c>
      <c r="BN3230" t="s">
        <v>137</v>
      </c>
      <c r="BO3230" t="s">
        <v>137</v>
      </c>
      <c r="BP3230" t="s">
        <v>137</v>
      </c>
      <c r="BQ3230" t="s">
        <v>137</v>
      </c>
      <c r="BR3230" t="s">
        <v>137</v>
      </c>
      <c r="BS3230" t="s">
        <v>137</v>
      </c>
      <c r="BT3230" t="s">
        <v>137</v>
      </c>
      <c r="BU3230" t="s">
        <v>137</v>
      </c>
      <c r="BW3230" t="s">
        <v>137</v>
      </c>
      <c r="BX3230" t="s">
        <v>137</v>
      </c>
      <c r="BY3230" t="s">
        <v>137</v>
      </c>
      <c r="BZ3230" t="s">
        <v>137</v>
      </c>
      <c r="CA3230" t="s">
        <v>137</v>
      </c>
      <c r="CB3230" t="s">
        <v>137</v>
      </c>
      <c r="CC3230" t="s">
        <v>137</v>
      </c>
      <c r="CD3230" t="s">
        <v>137</v>
      </c>
      <c r="CE3230" t="s">
        <v>137</v>
      </c>
      <c r="CF3230" t="s">
        <v>137</v>
      </c>
      <c r="CG3230" t="s">
        <v>137</v>
      </c>
      <c r="CH3230" t="s">
        <v>137</v>
      </c>
      <c r="CI3230" t="s">
        <v>137</v>
      </c>
      <c r="CJ3230" t="s">
        <v>137</v>
      </c>
      <c r="CK3230" t="s">
        <v>137</v>
      </c>
      <c r="CL3230" t="s">
        <v>137</v>
      </c>
      <c r="CM3230" t="s">
        <v>137</v>
      </c>
      <c r="CN3230" t="s">
        <v>137</v>
      </c>
      <c r="CO3230" t="s">
        <v>137</v>
      </c>
      <c r="CP3230" t="s">
        <v>137</v>
      </c>
      <c r="CQ3230" s="1">
        <v>45616.568749999999</v>
      </c>
      <c r="CR3230" s="1">
        <v>45616.568749999999</v>
      </c>
      <c r="CS3230" s="1">
        <v>45616.568749999999</v>
      </c>
      <c r="CT3230" t="s">
        <v>137</v>
      </c>
      <c r="CU3230" t="s">
        <v>137</v>
      </c>
      <c r="CV3230" t="s">
        <v>21169</v>
      </c>
      <c r="CW3230" t="s">
        <v>21169</v>
      </c>
      <c r="CX3230" s="3"/>
      <c r="CY3230" s="3"/>
      <c r="CZ3230">
        <v>1</v>
      </c>
      <c r="DA3230" t="s">
        <v>137</v>
      </c>
      <c r="DB3230" t="s">
        <v>137</v>
      </c>
      <c r="DC3230" t="s">
        <v>137</v>
      </c>
      <c r="DD3230" t="s">
        <v>137</v>
      </c>
      <c r="DE3230" t="s">
        <v>137</v>
      </c>
      <c r="DF3230" t="s">
        <v>21170</v>
      </c>
      <c r="DG3230" t="s">
        <v>137</v>
      </c>
      <c r="DH3230" t="s">
        <v>137</v>
      </c>
      <c r="DI3230" t="s">
        <v>137</v>
      </c>
      <c r="DJ3230" t="s">
        <v>137</v>
      </c>
      <c r="DK3230">
        <v>0</v>
      </c>
      <c r="DL3230" t="s">
        <v>209</v>
      </c>
      <c r="DM3230" t="s">
        <v>137</v>
      </c>
      <c r="DN3230" t="s">
        <v>137</v>
      </c>
      <c r="DO3230" s="1">
        <v>45616.568749999999</v>
      </c>
      <c r="DP3230" s="1"/>
      <c r="DQ3230" t="s">
        <v>150</v>
      </c>
      <c r="DR3230" t="s">
        <v>151</v>
      </c>
      <c r="DS3230" t="s">
        <v>152</v>
      </c>
      <c r="DT3230" t="s">
        <v>21171</v>
      </c>
      <c r="DU3230" t="s">
        <v>137</v>
      </c>
      <c r="DV3230" t="s">
        <v>137</v>
      </c>
      <c r="DW3230" t="s">
        <v>137</v>
      </c>
      <c r="DX3230" t="s">
        <v>21172</v>
      </c>
      <c r="DY3230" t="s">
        <v>137</v>
      </c>
      <c r="DZ3230" t="s">
        <v>168</v>
      </c>
      <c r="EA3230" t="b">
        <v>0</v>
      </c>
      <c r="EB3230" t="s">
        <v>137</v>
      </c>
    </row>
    <row r="3231" spans="1:132" x14ac:dyDescent="0.25">
      <c r="A3231">
        <v>145308863</v>
      </c>
      <c r="B3231">
        <v>8813</v>
      </c>
      <c r="C3231" t="s">
        <v>192</v>
      </c>
      <c r="D3231" t="s">
        <v>830</v>
      </c>
      <c r="E3231" t="s">
        <v>134</v>
      </c>
      <c r="F3231" t="s">
        <v>135</v>
      </c>
      <c r="G3231" t="s">
        <v>670</v>
      </c>
      <c r="H3231" t="s">
        <v>831</v>
      </c>
      <c r="I3231" t="s">
        <v>832</v>
      </c>
      <c r="J3231" t="s">
        <v>139</v>
      </c>
      <c r="K3231" t="s">
        <v>140</v>
      </c>
      <c r="L3231" t="s">
        <v>141</v>
      </c>
      <c r="M3231" t="s">
        <v>137</v>
      </c>
      <c r="N3231" t="s">
        <v>21173</v>
      </c>
      <c r="O3231" t="s">
        <v>21173</v>
      </c>
      <c r="P3231" s="1">
        <v>45617</v>
      </c>
      <c r="Q3231" s="1">
        <v>45616.477083333331</v>
      </c>
      <c r="R3231" s="1">
        <v>45616.477083333331</v>
      </c>
      <c r="S3231" s="1">
        <v>45616.478472222225</v>
      </c>
      <c r="T3231" s="1">
        <v>45616.478472222225</v>
      </c>
      <c r="U3231" t="s">
        <v>5754</v>
      </c>
      <c r="V3231" t="s">
        <v>137</v>
      </c>
      <c r="W3231" t="s">
        <v>137</v>
      </c>
      <c r="X3231" t="s">
        <v>185</v>
      </c>
      <c r="Y3231" t="s">
        <v>199</v>
      </c>
      <c r="Z3231" t="s">
        <v>137</v>
      </c>
      <c r="AA3231" t="s">
        <v>137</v>
      </c>
      <c r="AB3231" t="s">
        <v>137</v>
      </c>
      <c r="AC3231" t="s">
        <v>835</v>
      </c>
      <c r="AD3231" s="2">
        <v>45600</v>
      </c>
      <c r="AE3231" t="s">
        <v>21174</v>
      </c>
      <c r="AF3231" t="s">
        <v>137</v>
      </c>
      <c r="AG3231" t="s">
        <v>137</v>
      </c>
      <c r="AH3231" t="s">
        <v>137</v>
      </c>
      <c r="AI3231" t="s">
        <v>137</v>
      </c>
      <c r="AJ3231" t="s">
        <v>137</v>
      </c>
      <c r="AK3231" t="s">
        <v>137</v>
      </c>
      <c r="AL3231" s="2"/>
      <c r="AM3231" t="s">
        <v>137</v>
      </c>
      <c r="AN3231" t="s">
        <v>21175</v>
      </c>
      <c r="AO3231" t="s">
        <v>137</v>
      </c>
      <c r="AP3231" t="s">
        <v>21176</v>
      </c>
      <c r="AQ3231" t="s">
        <v>137</v>
      </c>
      <c r="AR3231" t="s">
        <v>137</v>
      </c>
      <c r="AS3231" t="s">
        <v>137</v>
      </c>
      <c r="AT3231" t="s">
        <v>137</v>
      </c>
      <c r="AU3231" t="s">
        <v>137</v>
      </c>
      <c r="AV3231" t="s">
        <v>137</v>
      </c>
      <c r="AW3231" t="s">
        <v>137</v>
      </c>
      <c r="AX3231" t="s">
        <v>137</v>
      </c>
      <c r="AY3231" t="s">
        <v>137</v>
      </c>
      <c r="AZ3231" t="s">
        <v>137</v>
      </c>
      <c r="BA3231" t="s">
        <v>137</v>
      </c>
      <c r="BB3231" t="s">
        <v>137</v>
      </c>
      <c r="BC3231" t="s">
        <v>137</v>
      </c>
      <c r="BD3231" t="s">
        <v>137</v>
      </c>
      <c r="BE3231" t="s">
        <v>137</v>
      </c>
      <c r="BF3231" t="s">
        <v>137</v>
      </c>
      <c r="BG3231" t="s">
        <v>137</v>
      </c>
      <c r="BH3231" t="s">
        <v>137</v>
      </c>
      <c r="BI3231" t="s">
        <v>137</v>
      </c>
      <c r="BJ3231" t="s">
        <v>137</v>
      </c>
      <c r="BK3231" t="s">
        <v>137</v>
      </c>
      <c r="BL3231" t="s">
        <v>137</v>
      </c>
      <c r="BM3231" t="s">
        <v>137</v>
      </c>
      <c r="BN3231" t="s">
        <v>137</v>
      </c>
      <c r="BO3231" t="s">
        <v>137</v>
      </c>
      <c r="BP3231" t="s">
        <v>137</v>
      </c>
      <c r="BQ3231" t="s">
        <v>137</v>
      </c>
      <c r="BR3231" t="s">
        <v>137</v>
      </c>
      <c r="BS3231" t="s">
        <v>137</v>
      </c>
      <c r="BT3231" t="s">
        <v>137</v>
      </c>
      <c r="BU3231" t="s">
        <v>137</v>
      </c>
      <c r="BW3231" t="s">
        <v>137</v>
      </c>
      <c r="BX3231" t="s">
        <v>137</v>
      </c>
      <c r="BY3231" t="s">
        <v>137</v>
      </c>
      <c r="BZ3231" t="s">
        <v>137</v>
      </c>
      <c r="CA3231" t="s">
        <v>137</v>
      </c>
      <c r="CB3231" t="s">
        <v>137</v>
      </c>
      <c r="CC3231" t="s">
        <v>137</v>
      </c>
      <c r="CD3231" t="s">
        <v>137</v>
      </c>
      <c r="CE3231" t="s">
        <v>137</v>
      </c>
      <c r="CF3231" t="s">
        <v>137</v>
      </c>
      <c r="CG3231" t="s">
        <v>137</v>
      </c>
      <c r="CH3231" t="s">
        <v>137</v>
      </c>
      <c r="CI3231" t="s">
        <v>137</v>
      </c>
      <c r="CJ3231" t="s">
        <v>137</v>
      </c>
      <c r="CK3231" t="s">
        <v>137</v>
      </c>
      <c r="CL3231" t="s">
        <v>137</v>
      </c>
      <c r="CM3231" t="s">
        <v>137</v>
      </c>
      <c r="CN3231" t="s">
        <v>137</v>
      </c>
      <c r="CO3231" t="s">
        <v>137</v>
      </c>
      <c r="CP3231" t="s">
        <v>137</v>
      </c>
      <c r="CQ3231" s="1">
        <v>45616.478472222225</v>
      </c>
      <c r="CR3231" s="1">
        <v>45616.478472222225</v>
      </c>
      <c r="CS3231" s="1">
        <v>45616.478472222225</v>
      </c>
      <c r="CT3231" t="s">
        <v>137</v>
      </c>
      <c r="CU3231" t="s">
        <v>137</v>
      </c>
      <c r="CV3231" t="s">
        <v>267</v>
      </c>
      <c r="CW3231" t="s">
        <v>267</v>
      </c>
      <c r="CX3231" s="3"/>
      <c r="CY3231" s="3"/>
      <c r="DA3231" t="s">
        <v>21177</v>
      </c>
      <c r="DB3231" t="s">
        <v>137</v>
      </c>
      <c r="DC3231" t="s">
        <v>137</v>
      </c>
      <c r="DD3231" t="s">
        <v>137</v>
      </c>
      <c r="DE3231" t="s">
        <v>137</v>
      </c>
      <c r="DF3231" t="s">
        <v>137</v>
      </c>
      <c r="DG3231" t="s">
        <v>137</v>
      </c>
      <c r="DH3231" t="s">
        <v>137</v>
      </c>
      <c r="DI3231" t="s">
        <v>137</v>
      </c>
      <c r="DJ3231" t="s">
        <v>137</v>
      </c>
      <c r="DK3231">
        <v>0</v>
      </c>
      <c r="DL3231" t="s">
        <v>209</v>
      </c>
      <c r="DM3231" t="s">
        <v>21178</v>
      </c>
      <c r="DN3231" t="s">
        <v>137</v>
      </c>
      <c r="DO3231" s="1">
        <v>45616.478472222225</v>
      </c>
      <c r="DP3231" s="1"/>
      <c r="DQ3231" t="s">
        <v>534</v>
      </c>
      <c r="DR3231" t="s">
        <v>535</v>
      </c>
      <c r="DS3231" t="s">
        <v>536</v>
      </c>
      <c r="DT3231" t="s">
        <v>137</v>
      </c>
      <c r="DU3231" t="s">
        <v>137</v>
      </c>
      <c r="DV3231" t="s">
        <v>846</v>
      </c>
      <c r="DW3231" t="s">
        <v>137</v>
      </c>
      <c r="DX3231" t="s">
        <v>137</v>
      </c>
      <c r="DY3231" t="s">
        <v>137</v>
      </c>
      <c r="DZ3231" t="s">
        <v>148</v>
      </c>
      <c r="EA3231" t="b">
        <v>0</v>
      </c>
      <c r="EB3231" t="s">
        <v>137</v>
      </c>
    </row>
    <row r="3232" spans="1:132" x14ac:dyDescent="0.25">
      <c r="A3232">
        <v>145303770</v>
      </c>
      <c r="B3232">
        <v>8812</v>
      </c>
      <c r="C3232" t="s">
        <v>192</v>
      </c>
      <c r="D3232" t="s">
        <v>21179</v>
      </c>
      <c r="E3232" t="s">
        <v>134</v>
      </c>
      <c r="F3232" t="s">
        <v>162</v>
      </c>
      <c r="G3232" t="s">
        <v>163</v>
      </c>
      <c r="H3232" t="s">
        <v>137</v>
      </c>
      <c r="I3232" t="s">
        <v>21180</v>
      </c>
      <c r="J3232" t="s">
        <v>150</v>
      </c>
      <c r="K3232" t="s">
        <v>151</v>
      </c>
      <c r="L3232" t="s">
        <v>152</v>
      </c>
      <c r="M3232" t="s">
        <v>137</v>
      </c>
      <c r="N3232" t="s">
        <v>2371</v>
      </c>
      <c r="O3232" t="s">
        <v>2371</v>
      </c>
      <c r="P3232" s="1"/>
      <c r="Q3232" s="1">
        <v>45616.448611111111</v>
      </c>
      <c r="R3232" s="1">
        <v>45616.448611111111</v>
      </c>
      <c r="S3232" s="1">
        <v>45616.493055555555</v>
      </c>
      <c r="T3232" s="1">
        <v>45616.493055555555</v>
      </c>
      <c r="U3232" t="s">
        <v>216</v>
      </c>
      <c r="V3232" t="s">
        <v>137</v>
      </c>
      <c r="W3232" t="s">
        <v>137</v>
      </c>
      <c r="X3232" t="s">
        <v>185</v>
      </c>
      <c r="Y3232" t="s">
        <v>137</v>
      </c>
      <c r="Z3232" t="s">
        <v>137</v>
      </c>
      <c r="AA3232" t="s">
        <v>137</v>
      </c>
      <c r="AB3232" t="s">
        <v>137</v>
      </c>
      <c r="AC3232" t="s">
        <v>137</v>
      </c>
      <c r="AD3232" s="2"/>
      <c r="AE3232" t="s">
        <v>137</v>
      </c>
      <c r="AF3232" t="s">
        <v>137</v>
      </c>
      <c r="AG3232" t="s">
        <v>137</v>
      </c>
      <c r="AH3232" t="s">
        <v>137</v>
      </c>
      <c r="AI3232" t="s">
        <v>137</v>
      </c>
      <c r="AJ3232" t="s">
        <v>137</v>
      </c>
      <c r="AK3232" t="s">
        <v>137</v>
      </c>
      <c r="AL3232" s="2"/>
      <c r="AM3232" t="s">
        <v>137</v>
      </c>
      <c r="AN3232" t="s">
        <v>137</v>
      </c>
      <c r="AO3232" t="s">
        <v>137</v>
      </c>
      <c r="AP3232" t="s">
        <v>137</v>
      </c>
      <c r="AQ3232" t="s">
        <v>137</v>
      </c>
      <c r="AR3232" t="s">
        <v>137</v>
      </c>
      <c r="AS3232" t="s">
        <v>137</v>
      </c>
      <c r="AT3232" t="s">
        <v>137</v>
      </c>
      <c r="AU3232" t="s">
        <v>137</v>
      </c>
      <c r="AV3232" t="s">
        <v>137</v>
      </c>
      <c r="AW3232" t="s">
        <v>137</v>
      </c>
      <c r="AX3232" t="s">
        <v>137</v>
      </c>
      <c r="AY3232" t="s">
        <v>137</v>
      </c>
      <c r="AZ3232" t="s">
        <v>137</v>
      </c>
      <c r="BA3232" t="s">
        <v>137</v>
      </c>
      <c r="BB3232" t="s">
        <v>137</v>
      </c>
      <c r="BC3232" t="s">
        <v>137</v>
      </c>
      <c r="BD3232" t="s">
        <v>137</v>
      </c>
      <c r="BE3232" t="s">
        <v>137</v>
      </c>
      <c r="BF3232" t="s">
        <v>137</v>
      </c>
      <c r="BG3232" t="s">
        <v>137</v>
      </c>
      <c r="BH3232" t="s">
        <v>137</v>
      </c>
      <c r="BI3232" t="s">
        <v>137</v>
      </c>
      <c r="BJ3232" t="s">
        <v>137</v>
      </c>
      <c r="BK3232" t="s">
        <v>137</v>
      </c>
      <c r="BL3232" t="s">
        <v>137</v>
      </c>
      <c r="BM3232" t="s">
        <v>137</v>
      </c>
      <c r="BN3232" t="s">
        <v>137</v>
      </c>
      <c r="BO3232" t="s">
        <v>137</v>
      </c>
      <c r="BP3232" t="s">
        <v>137</v>
      </c>
      <c r="BQ3232" t="s">
        <v>137</v>
      </c>
      <c r="BR3232" t="s">
        <v>137</v>
      </c>
      <c r="BS3232" t="s">
        <v>137</v>
      </c>
      <c r="BT3232" t="s">
        <v>137</v>
      </c>
      <c r="BU3232" t="s">
        <v>137</v>
      </c>
      <c r="BW3232" t="s">
        <v>137</v>
      </c>
      <c r="BX3232" t="s">
        <v>137</v>
      </c>
      <c r="BY3232" t="s">
        <v>137</v>
      </c>
      <c r="BZ3232" t="s">
        <v>137</v>
      </c>
      <c r="CA3232" t="s">
        <v>137</v>
      </c>
      <c r="CB3232" t="s">
        <v>137</v>
      </c>
      <c r="CC3232" t="s">
        <v>137</v>
      </c>
      <c r="CD3232" t="s">
        <v>137</v>
      </c>
      <c r="CE3232" t="s">
        <v>137</v>
      </c>
      <c r="CF3232" t="s">
        <v>137</v>
      </c>
      <c r="CG3232" t="s">
        <v>137</v>
      </c>
      <c r="CH3232" t="s">
        <v>137</v>
      </c>
      <c r="CI3232" t="s">
        <v>137</v>
      </c>
      <c r="CJ3232" t="s">
        <v>137</v>
      </c>
      <c r="CK3232" t="s">
        <v>137</v>
      </c>
      <c r="CL3232" t="s">
        <v>137</v>
      </c>
      <c r="CM3232" t="s">
        <v>137</v>
      </c>
      <c r="CN3232" t="s">
        <v>137</v>
      </c>
      <c r="CO3232" t="s">
        <v>137</v>
      </c>
      <c r="CP3232" t="s">
        <v>137</v>
      </c>
      <c r="CQ3232" s="1">
        <v>45616.493055555555</v>
      </c>
      <c r="CR3232" s="1">
        <v>45616.493055555555</v>
      </c>
      <c r="CS3232" s="1">
        <v>45616.493055555555</v>
      </c>
      <c r="CT3232" t="s">
        <v>137</v>
      </c>
      <c r="CU3232" t="s">
        <v>137</v>
      </c>
      <c r="CV3232" t="s">
        <v>21181</v>
      </c>
      <c r="CW3232" t="s">
        <v>21181</v>
      </c>
      <c r="CX3232" s="3"/>
      <c r="CY3232" s="3"/>
      <c r="CZ3232">
        <v>1</v>
      </c>
      <c r="DA3232" t="s">
        <v>137</v>
      </c>
      <c r="DB3232" t="s">
        <v>137</v>
      </c>
      <c r="DC3232" t="s">
        <v>137</v>
      </c>
      <c r="DD3232" t="s">
        <v>137</v>
      </c>
      <c r="DE3232" t="s">
        <v>137</v>
      </c>
      <c r="DF3232" t="s">
        <v>137</v>
      </c>
      <c r="DG3232" t="s">
        <v>137</v>
      </c>
      <c r="DH3232" t="s">
        <v>137</v>
      </c>
      <c r="DI3232" t="s">
        <v>137</v>
      </c>
      <c r="DJ3232" t="s">
        <v>137</v>
      </c>
      <c r="DK3232">
        <v>0</v>
      </c>
      <c r="DL3232" t="s">
        <v>209</v>
      </c>
      <c r="DM3232" t="s">
        <v>137</v>
      </c>
      <c r="DN3232" t="s">
        <v>137</v>
      </c>
      <c r="DO3232" s="1">
        <v>45616.493055555555</v>
      </c>
      <c r="DP3232" s="1"/>
      <c r="DQ3232" t="s">
        <v>150</v>
      </c>
      <c r="DR3232" t="s">
        <v>151</v>
      </c>
      <c r="DS3232" t="s">
        <v>152</v>
      </c>
      <c r="DT3232" t="s">
        <v>137</v>
      </c>
      <c r="DU3232" t="s">
        <v>137</v>
      </c>
      <c r="DV3232" t="s">
        <v>137</v>
      </c>
      <c r="DW3232" t="s">
        <v>137</v>
      </c>
      <c r="DX3232" t="s">
        <v>137</v>
      </c>
      <c r="DY3232" t="s">
        <v>137</v>
      </c>
      <c r="DZ3232" t="s">
        <v>168</v>
      </c>
      <c r="EA3232" t="b">
        <v>0</v>
      </c>
      <c r="EB3232" t="s">
        <v>137</v>
      </c>
    </row>
    <row r="3233" spans="1:132" x14ac:dyDescent="0.25">
      <c r="A3233">
        <v>145296532</v>
      </c>
      <c r="B3233">
        <v>8811</v>
      </c>
      <c r="C3233" t="s">
        <v>192</v>
      </c>
      <c r="D3233" t="s">
        <v>21182</v>
      </c>
      <c r="E3233" t="s">
        <v>134</v>
      </c>
      <c r="F3233" t="s">
        <v>162</v>
      </c>
      <c r="G3233" t="s">
        <v>194</v>
      </c>
      <c r="H3233" t="s">
        <v>195</v>
      </c>
      <c r="I3233" t="s">
        <v>21183</v>
      </c>
      <c r="J3233" t="s">
        <v>20994</v>
      </c>
      <c r="K3233" t="s">
        <v>263</v>
      </c>
      <c r="L3233" t="s">
        <v>264</v>
      </c>
      <c r="M3233" t="s">
        <v>140</v>
      </c>
      <c r="N3233" t="s">
        <v>1258</v>
      </c>
      <c r="O3233" t="s">
        <v>1258</v>
      </c>
      <c r="P3233" s="1"/>
      <c r="Q3233" s="1">
        <v>45616.404861111114</v>
      </c>
      <c r="R3233" s="1">
        <v>45616.404861111114</v>
      </c>
      <c r="S3233" s="1">
        <v>45824.631249999999</v>
      </c>
      <c r="T3233" s="1">
        <v>45824.631249999999</v>
      </c>
      <c r="U3233" t="s">
        <v>21184</v>
      </c>
      <c r="V3233" t="s">
        <v>137</v>
      </c>
      <c r="W3233" t="s">
        <v>137</v>
      </c>
      <c r="X3233" t="s">
        <v>231</v>
      </c>
      <c r="Y3233" t="s">
        <v>137</v>
      </c>
      <c r="Z3233" t="s">
        <v>137</v>
      </c>
      <c r="AA3233" t="s">
        <v>137</v>
      </c>
      <c r="AB3233" t="s">
        <v>137</v>
      </c>
      <c r="AC3233" t="s">
        <v>137</v>
      </c>
      <c r="AD3233" s="2"/>
      <c r="AE3233" t="s">
        <v>137</v>
      </c>
      <c r="AF3233" t="s">
        <v>137</v>
      </c>
      <c r="AG3233" t="s">
        <v>137</v>
      </c>
      <c r="AH3233" t="s">
        <v>137</v>
      </c>
      <c r="AI3233" t="s">
        <v>137</v>
      </c>
      <c r="AJ3233" t="s">
        <v>137</v>
      </c>
      <c r="AK3233" t="s">
        <v>137</v>
      </c>
      <c r="AL3233" s="2"/>
      <c r="AM3233" t="s">
        <v>137</v>
      </c>
      <c r="AN3233" t="s">
        <v>137</v>
      </c>
      <c r="AO3233" t="s">
        <v>137</v>
      </c>
      <c r="AP3233" t="s">
        <v>137</v>
      </c>
      <c r="AQ3233" t="s">
        <v>137</v>
      </c>
      <c r="AR3233" t="s">
        <v>137</v>
      </c>
      <c r="AS3233" t="s">
        <v>137</v>
      </c>
      <c r="AT3233" t="s">
        <v>137</v>
      </c>
      <c r="AU3233" t="s">
        <v>137</v>
      </c>
      <c r="AV3233" t="s">
        <v>137</v>
      </c>
      <c r="AW3233" t="s">
        <v>137</v>
      </c>
      <c r="AX3233" t="s">
        <v>137</v>
      </c>
      <c r="AY3233" t="s">
        <v>137</v>
      </c>
      <c r="AZ3233" t="s">
        <v>137</v>
      </c>
      <c r="BA3233" t="s">
        <v>137</v>
      </c>
      <c r="BB3233" t="s">
        <v>137</v>
      </c>
      <c r="BC3233" t="s">
        <v>137</v>
      </c>
      <c r="BD3233" t="s">
        <v>137</v>
      </c>
      <c r="BE3233" t="s">
        <v>137</v>
      </c>
      <c r="BF3233" t="s">
        <v>137</v>
      </c>
      <c r="BG3233" t="s">
        <v>137</v>
      </c>
      <c r="BH3233" t="s">
        <v>137</v>
      </c>
      <c r="BI3233" t="s">
        <v>137</v>
      </c>
      <c r="BJ3233" t="s">
        <v>137</v>
      </c>
      <c r="BK3233" t="s">
        <v>137</v>
      </c>
      <c r="BL3233" t="s">
        <v>137</v>
      </c>
      <c r="BM3233" t="s">
        <v>137</v>
      </c>
      <c r="BN3233" t="s">
        <v>137</v>
      </c>
      <c r="BO3233" t="s">
        <v>137</v>
      </c>
      <c r="BP3233" t="s">
        <v>137</v>
      </c>
      <c r="BQ3233" t="s">
        <v>137</v>
      </c>
      <c r="BR3233" t="s">
        <v>137</v>
      </c>
      <c r="BS3233" t="s">
        <v>137</v>
      </c>
      <c r="BT3233" t="s">
        <v>137</v>
      </c>
      <c r="BU3233" t="s">
        <v>137</v>
      </c>
      <c r="BW3233" t="s">
        <v>137</v>
      </c>
      <c r="BX3233" t="s">
        <v>137</v>
      </c>
      <c r="BY3233" t="s">
        <v>137</v>
      </c>
      <c r="BZ3233" t="s">
        <v>137</v>
      </c>
      <c r="CA3233" t="s">
        <v>137</v>
      </c>
      <c r="CB3233" t="s">
        <v>137</v>
      </c>
      <c r="CC3233" t="s">
        <v>137</v>
      </c>
      <c r="CD3233" t="s">
        <v>137</v>
      </c>
      <c r="CE3233" t="s">
        <v>137</v>
      </c>
      <c r="CF3233" t="s">
        <v>137</v>
      </c>
      <c r="CG3233" t="s">
        <v>137</v>
      </c>
      <c r="CH3233" t="s">
        <v>137</v>
      </c>
      <c r="CI3233" t="s">
        <v>137</v>
      </c>
      <c r="CJ3233" t="s">
        <v>137</v>
      </c>
      <c r="CK3233" t="s">
        <v>137</v>
      </c>
      <c r="CL3233" t="s">
        <v>137</v>
      </c>
      <c r="CM3233" t="s">
        <v>137</v>
      </c>
      <c r="CN3233" t="s">
        <v>137</v>
      </c>
      <c r="CO3233" t="s">
        <v>137</v>
      </c>
      <c r="CP3233" t="s">
        <v>137</v>
      </c>
      <c r="CQ3233" s="1">
        <v>45824.631249999999</v>
      </c>
      <c r="CR3233" s="1">
        <v>45824.631249999999</v>
      </c>
      <c r="CS3233" s="1">
        <v>45824.631249999999</v>
      </c>
      <c r="CT3233" t="s">
        <v>21185</v>
      </c>
      <c r="CU3233" t="s">
        <v>21186</v>
      </c>
      <c r="CV3233" t="s">
        <v>21187</v>
      </c>
      <c r="CW3233" t="s">
        <v>21188</v>
      </c>
      <c r="CX3233" s="3"/>
      <c r="CY3233" s="3"/>
      <c r="CZ3233">
        <v>5</v>
      </c>
      <c r="DA3233" t="s">
        <v>137</v>
      </c>
      <c r="DB3233" t="s">
        <v>137</v>
      </c>
      <c r="DC3233" t="s">
        <v>137</v>
      </c>
      <c r="DD3233" t="s">
        <v>137</v>
      </c>
      <c r="DE3233" t="s">
        <v>137</v>
      </c>
      <c r="DF3233" t="s">
        <v>21189</v>
      </c>
      <c r="DG3233" t="s">
        <v>900</v>
      </c>
      <c r="DH3233" t="s">
        <v>1285</v>
      </c>
      <c r="DI3233" t="s">
        <v>137</v>
      </c>
      <c r="DJ3233" t="s">
        <v>137</v>
      </c>
      <c r="DK3233">
        <v>0</v>
      </c>
      <c r="DL3233" t="s">
        <v>209</v>
      </c>
      <c r="DM3233" t="s">
        <v>21190</v>
      </c>
      <c r="DN3233" t="s">
        <v>137</v>
      </c>
      <c r="DO3233" s="1">
        <v>45824.631249999999</v>
      </c>
      <c r="DP3233" s="1"/>
      <c r="DQ3233" t="s">
        <v>20994</v>
      </c>
      <c r="DR3233" t="s">
        <v>263</v>
      </c>
      <c r="DS3233" t="s">
        <v>264</v>
      </c>
      <c r="DT3233" t="s">
        <v>21191</v>
      </c>
      <c r="DU3233" t="s">
        <v>137</v>
      </c>
      <c r="DV3233" t="s">
        <v>137</v>
      </c>
      <c r="DW3233" t="s">
        <v>137</v>
      </c>
      <c r="DX3233" t="s">
        <v>21192</v>
      </c>
      <c r="DY3233" t="s">
        <v>137</v>
      </c>
      <c r="DZ3233" t="s">
        <v>168</v>
      </c>
      <c r="EA3233" t="b">
        <v>0</v>
      </c>
      <c r="EB3233" t="s">
        <v>137</v>
      </c>
    </row>
    <row r="3234" spans="1:132" x14ac:dyDescent="0.25">
      <c r="A3234">
        <v>145295613</v>
      </c>
      <c r="B3234">
        <v>8810</v>
      </c>
      <c r="C3234" t="s">
        <v>192</v>
      </c>
      <c r="D3234" t="s">
        <v>133</v>
      </c>
      <c r="E3234" t="s">
        <v>134</v>
      </c>
      <c r="F3234" t="s">
        <v>135</v>
      </c>
      <c r="G3234" t="s">
        <v>136</v>
      </c>
      <c r="H3234" t="s">
        <v>137</v>
      </c>
      <c r="I3234" t="s">
        <v>138</v>
      </c>
      <c r="J3234" t="s">
        <v>557</v>
      </c>
      <c r="K3234" t="s">
        <v>558</v>
      </c>
      <c r="L3234" t="s">
        <v>559</v>
      </c>
      <c r="M3234" t="s">
        <v>137</v>
      </c>
      <c r="N3234" t="s">
        <v>1331</v>
      </c>
      <c r="O3234" t="s">
        <v>1331</v>
      </c>
      <c r="P3234" s="1"/>
      <c r="Q3234" s="1">
        <v>45616.399305555555</v>
      </c>
      <c r="R3234" s="1">
        <v>45616.399305555555</v>
      </c>
      <c r="S3234" s="1">
        <v>45616.65625</v>
      </c>
      <c r="T3234" s="1">
        <v>45616.65625</v>
      </c>
      <c r="U3234" t="s">
        <v>21193</v>
      </c>
      <c r="V3234" t="s">
        <v>137</v>
      </c>
      <c r="W3234" t="s">
        <v>137</v>
      </c>
      <c r="X3234" t="s">
        <v>432</v>
      </c>
      <c r="Y3234" t="s">
        <v>1276</v>
      </c>
      <c r="Z3234" t="s">
        <v>137</v>
      </c>
      <c r="AA3234" t="s">
        <v>137</v>
      </c>
      <c r="AB3234" t="s">
        <v>137</v>
      </c>
      <c r="AC3234" t="s">
        <v>137</v>
      </c>
      <c r="AD3234" s="2"/>
      <c r="AE3234" t="s">
        <v>137</v>
      </c>
      <c r="AF3234" t="s">
        <v>137</v>
      </c>
      <c r="AG3234" t="s">
        <v>137</v>
      </c>
      <c r="AH3234" t="s">
        <v>137</v>
      </c>
      <c r="AI3234" t="s">
        <v>137</v>
      </c>
      <c r="AJ3234" t="s">
        <v>137</v>
      </c>
      <c r="AK3234" t="s">
        <v>137</v>
      </c>
      <c r="AL3234" s="2"/>
      <c r="AM3234" t="s">
        <v>137</v>
      </c>
      <c r="AN3234" t="s">
        <v>137</v>
      </c>
      <c r="AO3234" t="s">
        <v>137</v>
      </c>
      <c r="AP3234" t="s">
        <v>137</v>
      </c>
      <c r="AQ3234" t="s">
        <v>137</v>
      </c>
      <c r="AR3234" t="s">
        <v>137</v>
      </c>
      <c r="AS3234" t="s">
        <v>137</v>
      </c>
      <c r="AT3234" t="s">
        <v>137</v>
      </c>
      <c r="AU3234" t="s">
        <v>137</v>
      </c>
      <c r="AV3234" t="s">
        <v>137</v>
      </c>
      <c r="AW3234" t="s">
        <v>137</v>
      </c>
      <c r="AX3234" t="s">
        <v>137</v>
      </c>
      <c r="AY3234" t="s">
        <v>137</v>
      </c>
      <c r="AZ3234" t="s">
        <v>137</v>
      </c>
      <c r="BA3234" t="s">
        <v>137</v>
      </c>
      <c r="BB3234" t="s">
        <v>137</v>
      </c>
      <c r="BC3234" t="s">
        <v>137</v>
      </c>
      <c r="BD3234" t="s">
        <v>137</v>
      </c>
      <c r="BE3234" t="s">
        <v>137</v>
      </c>
      <c r="BF3234" t="s">
        <v>137</v>
      </c>
      <c r="BG3234" t="s">
        <v>137</v>
      </c>
      <c r="BH3234" t="s">
        <v>137</v>
      </c>
      <c r="BI3234" t="s">
        <v>137</v>
      </c>
      <c r="BJ3234" t="s">
        <v>137</v>
      </c>
      <c r="BK3234" t="s">
        <v>137</v>
      </c>
      <c r="BL3234" t="s">
        <v>137</v>
      </c>
      <c r="BM3234" t="s">
        <v>137</v>
      </c>
      <c r="BN3234" t="s">
        <v>137</v>
      </c>
      <c r="BO3234" t="s">
        <v>137</v>
      </c>
      <c r="BP3234" t="s">
        <v>21194</v>
      </c>
      <c r="BQ3234" t="s">
        <v>137</v>
      </c>
      <c r="BR3234" t="s">
        <v>137</v>
      </c>
      <c r="BS3234" t="s">
        <v>137</v>
      </c>
      <c r="BT3234" t="s">
        <v>137</v>
      </c>
      <c r="BU3234" t="s">
        <v>137</v>
      </c>
      <c r="BW3234" t="s">
        <v>137</v>
      </c>
      <c r="BX3234" t="s">
        <v>137</v>
      </c>
      <c r="BY3234" t="s">
        <v>137</v>
      </c>
      <c r="BZ3234" t="s">
        <v>137</v>
      </c>
      <c r="CA3234" t="s">
        <v>137</v>
      </c>
      <c r="CB3234" t="s">
        <v>137</v>
      </c>
      <c r="CC3234" t="s">
        <v>137</v>
      </c>
      <c r="CD3234" t="s">
        <v>137</v>
      </c>
      <c r="CE3234" t="s">
        <v>137</v>
      </c>
      <c r="CF3234" t="s">
        <v>137</v>
      </c>
      <c r="CG3234" t="s">
        <v>137</v>
      </c>
      <c r="CH3234" t="s">
        <v>137</v>
      </c>
      <c r="CI3234" t="s">
        <v>137</v>
      </c>
      <c r="CJ3234" t="s">
        <v>137</v>
      </c>
      <c r="CK3234" t="s">
        <v>137</v>
      </c>
      <c r="CL3234" t="s">
        <v>137</v>
      </c>
      <c r="CM3234" t="s">
        <v>137</v>
      </c>
      <c r="CN3234" t="s">
        <v>137</v>
      </c>
      <c r="CO3234" t="s">
        <v>137</v>
      </c>
      <c r="CP3234" t="s">
        <v>137</v>
      </c>
      <c r="CQ3234" s="1">
        <v>45616.65625</v>
      </c>
      <c r="CR3234" s="1">
        <v>45616.65625</v>
      </c>
      <c r="CS3234" s="1">
        <v>45616.65625</v>
      </c>
      <c r="CT3234" t="s">
        <v>21195</v>
      </c>
      <c r="CU3234" t="s">
        <v>21195</v>
      </c>
      <c r="CV3234" t="s">
        <v>21196</v>
      </c>
      <c r="CW3234" t="s">
        <v>21196</v>
      </c>
      <c r="CX3234" s="3"/>
      <c r="CY3234" s="3"/>
      <c r="CZ3234">
        <v>1</v>
      </c>
      <c r="DA3234" t="s">
        <v>21197</v>
      </c>
      <c r="DB3234" t="s">
        <v>137</v>
      </c>
      <c r="DC3234" t="s">
        <v>137</v>
      </c>
      <c r="DD3234" t="s">
        <v>137</v>
      </c>
      <c r="DE3234" t="s">
        <v>137</v>
      </c>
      <c r="DF3234" t="s">
        <v>21198</v>
      </c>
      <c r="DG3234" t="s">
        <v>137</v>
      </c>
      <c r="DH3234" t="s">
        <v>137</v>
      </c>
      <c r="DI3234" t="s">
        <v>137</v>
      </c>
      <c r="DJ3234" t="s">
        <v>137</v>
      </c>
      <c r="DK3234">
        <v>0</v>
      </c>
      <c r="DL3234" t="s">
        <v>209</v>
      </c>
      <c r="DM3234" t="s">
        <v>137</v>
      </c>
      <c r="DN3234" t="s">
        <v>137</v>
      </c>
      <c r="DO3234" s="1">
        <v>45616.65625</v>
      </c>
      <c r="DP3234" s="1"/>
      <c r="DQ3234" t="s">
        <v>557</v>
      </c>
      <c r="DR3234" t="s">
        <v>558</v>
      </c>
      <c r="DS3234" t="s">
        <v>559</v>
      </c>
      <c r="DT3234" t="s">
        <v>137</v>
      </c>
      <c r="DU3234" t="s">
        <v>137</v>
      </c>
      <c r="DV3234" t="s">
        <v>137</v>
      </c>
      <c r="DW3234" t="s">
        <v>137</v>
      </c>
      <c r="DX3234" t="s">
        <v>137</v>
      </c>
      <c r="DY3234" t="s">
        <v>137</v>
      </c>
      <c r="DZ3234" t="s">
        <v>148</v>
      </c>
      <c r="EA3234" t="b">
        <v>0</v>
      </c>
      <c r="EB3234" t="s">
        <v>137</v>
      </c>
    </row>
    <row r="3235" spans="1:132" x14ac:dyDescent="0.25">
      <c r="A3235">
        <v>145289720</v>
      </c>
      <c r="B3235">
        <v>8809</v>
      </c>
      <c r="C3235" t="s">
        <v>192</v>
      </c>
      <c r="D3235" t="s">
        <v>21199</v>
      </c>
      <c r="E3235" t="s">
        <v>134</v>
      </c>
      <c r="F3235" t="s">
        <v>162</v>
      </c>
      <c r="G3235" t="s">
        <v>163</v>
      </c>
      <c r="H3235" t="s">
        <v>137</v>
      </c>
      <c r="I3235" t="s">
        <v>21200</v>
      </c>
      <c r="J3235" t="s">
        <v>226</v>
      </c>
      <c r="K3235" t="s">
        <v>227</v>
      </c>
      <c r="L3235" t="s">
        <v>228</v>
      </c>
      <c r="M3235" t="s">
        <v>137</v>
      </c>
      <c r="N3235" t="s">
        <v>1244</v>
      </c>
      <c r="O3235" t="s">
        <v>1244</v>
      </c>
      <c r="P3235" s="1"/>
      <c r="Q3235" s="1">
        <v>45616.354861111111</v>
      </c>
      <c r="R3235" s="1">
        <v>45616.354861111111</v>
      </c>
      <c r="S3235" s="1">
        <v>45628.402083333334</v>
      </c>
      <c r="T3235" s="1">
        <v>45628.402083333334</v>
      </c>
      <c r="U3235" t="s">
        <v>850</v>
      </c>
      <c r="V3235" t="s">
        <v>137</v>
      </c>
      <c r="W3235" t="s">
        <v>137</v>
      </c>
      <c r="X3235" t="s">
        <v>144</v>
      </c>
      <c r="Y3235" t="s">
        <v>137</v>
      </c>
      <c r="Z3235" t="s">
        <v>137</v>
      </c>
      <c r="AA3235" t="s">
        <v>137</v>
      </c>
      <c r="AB3235" t="s">
        <v>137</v>
      </c>
      <c r="AC3235" t="s">
        <v>137</v>
      </c>
      <c r="AD3235" s="2"/>
      <c r="AE3235" t="s">
        <v>137</v>
      </c>
      <c r="AF3235" t="s">
        <v>137</v>
      </c>
      <c r="AG3235" t="s">
        <v>137</v>
      </c>
      <c r="AH3235" t="s">
        <v>137</v>
      </c>
      <c r="AI3235" t="s">
        <v>137</v>
      </c>
      <c r="AJ3235" t="s">
        <v>137</v>
      </c>
      <c r="AK3235" t="s">
        <v>137</v>
      </c>
      <c r="AL3235" s="2"/>
      <c r="AM3235" t="s">
        <v>137</v>
      </c>
      <c r="AN3235" t="s">
        <v>137</v>
      </c>
      <c r="AO3235" t="s">
        <v>137</v>
      </c>
      <c r="AP3235" t="s">
        <v>137</v>
      </c>
      <c r="AQ3235" t="s">
        <v>137</v>
      </c>
      <c r="AR3235" t="s">
        <v>137</v>
      </c>
      <c r="AS3235" t="s">
        <v>137</v>
      </c>
      <c r="AT3235" t="s">
        <v>137</v>
      </c>
      <c r="AU3235" t="s">
        <v>137</v>
      </c>
      <c r="AV3235" t="s">
        <v>137</v>
      </c>
      <c r="AW3235" t="s">
        <v>137</v>
      </c>
      <c r="AX3235" t="s">
        <v>137</v>
      </c>
      <c r="AY3235" t="s">
        <v>137</v>
      </c>
      <c r="AZ3235" t="s">
        <v>137</v>
      </c>
      <c r="BA3235" t="s">
        <v>137</v>
      </c>
      <c r="BB3235" t="s">
        <v>137</v>
      </c>
      <c r="BC3235" t="s">
        <v>137</v>
      </c>
      <c r="BD3235" t="s">
        <v>137</v>
      </c>
      <c r="BE3235" t="s">
        <v>137</v>
      </c>
      <c r="BF3235" t="s">
        <v>137</v>
      </c>
      <c r="BG3235" t="s">
        <v>137</v>
      </c>
      <c r="BH3235" t="s">
        <v>137</v>
      </c>
      <c r="BI3235" t="s">
        <v>137</v>
      </c>
      <c r="BJ3235" t="s">
        <v>137</v>
      </c>
      <c r="BK3235" t="s">
        <v>137</v>
      </c>
      <c r="BL3235" t="s">
        <v>137</v>
      </c>
      <c r="BM3235" t="s">
        <v>137</v>
      </c>
      <c r="BN3235" t="s">
        <v>137</v>
      </c>
      <c r="BO3235" t="s">
        <v>137</v>
      </c>
      <c r="BP3235" t="s">
        <v>137</v>
      </c>
      <c r="BQ3235" t="s">
        <v>137</v>
      </c>
      <c r="BR3235" t="s">
        <v>137</v>
      </c>
      <c r="BS3235" t="s">
        <v>137</v>
      </c>
      <c r="BT3235" t="s">
        <v>137</v>
      </c>
      <c r="BU3235" t="s">
        <v>137</v>
      </c>
      <c r="BW3235" t="s">
        <v>137</v>
      </c>
      <c r="BX3235" t="s">
        <v>137</v>
      </c>
      <c r="BY3235" t="s">
        <v>137</v>
      </c>
      <c r="BZ3235" t="s">
        <v>137</v>
      </c>
      <c r="CA3235" t="s">
        <v>137</v>
      </c>
      <c r="CB3235" t="s">
        <v>137</v>
      </c>
      <c r="CC3235" t="s">
        <v>137</v>
      </c>
      <c r="CD3235" t="s">
        <v>137</v>
      </c>
      <c r="CE3235" t="s">
        <v>137</v>
      </c>
      <c r="CF3235" t="s">
        <v>137</v>
      </c>
      <c r="CG3235" t="s">
        <v>137</v>
      </c>
      <c r="CH3235" t="s">
        <v>137</v>
      </c>
      <c r="CI3235" t="s">
        <v>137</v>
      </c>
      <c r="CJ3235" t="s">
        <v>137</v>
      </c>
      <c r="CK3235" t="s">
        <v>137</v>
      </c>
      <c r="CL3235" t="s">
        <v>137</v>
      </c>
      <c r="CM3235" t="s">
        <v>137</v>
      </c>
      <c r="CN3235" t="s">
        <v>137</v>
      </c>
      <c r="CO3235" t="s">
        <v>137</v>
      </c>
      <c r="CP3235" t="s">
        <v>137</v>
      </c>
      <c r="CQ3235" s="1">
        <v>45628.402083333334</v>
      </c>
      <c r="CR3235" s="1">
        <v>45628.402083333334</v>
      </c>
      <c r="CS3235" s="1">
        <v>45628.402083333334</v>
      </c>
      <c r="CT3235" t="s">
        <v>21201</v>
      </c>
      <c r="CU3235" t="s">
        <v>18918</v>
      </c>
      <c r="CV3235" t="s">
        <v>21202</v>
      </c>
      <c r="CW3235" t="s">
        <v>21203</v>
      </c>
      <c r="CX3235" s="3"/>
      <c r="CY3235" s="3"/>
      <c r="CZ3235">
        <v>1</v>
      </c>
      <c r="DA3235" t="s">
        <v>137</v>
      </c>
      <c r="DB3235" t="s">
        <v>137</v>
      </c>
      <c r="DC3235" t="s">
        <v>137</v>
      </c>
      <c r="DD3235" t="s">
        <v>137</v>
      </c>
      <c r="DE3235" t="s">
        <v>137</v>
      </c>
      <c r="DF3235" t="s">
        <v>21204</v>
      </c>
      <c r="DG3235" t="s">
        <v>900</v>
      </c>
      <c r="DH3235" t="s">
        <v>1285</v>
      </c>
      <c r="DI3235" t="s">
        <v>137</v>
      </c>
      <c r="DJ3235" t="s">
        <v>137</v>
      </c>
      <c r="DK3235">
        <v>0</v>
      </c>
      <c r="DL3235" t="s">
        <v>209</v>
      </c>
      <c r="DM3235" t="s">
        <v>137</v>
      </c>
      <c r="DN3235" t="s">
        <v>137</v>
      </c>
      <c r="DO3235" s="1">
        <v>45628.402083333334</v>
      </c>
      <c r="DP3235" s="1"/>
      <c r="DQ3235" t="s">
        <v>534</v>
      </c>
      <c r="DR3235" t="s">
        <v>535</v>
      </c>
      <c r="DS3235" t="s">
        <v>536</v>
      </c>
      <c r="DT3235" t="s">
        <v>137</v>
      </c>
      <c r="DU3235" t="s">
        <v>137</v>
      </c>
      <c r="DV3235" t="s">
        <v>137</v>
      </c>
      <c r="DW3235" t="s">
        <v>137</v>
      </c>
      <c r="DX3235" t="s">
        <v>137</v>
      </c>
      <c r="DY3235" t="s">
        <v>137</v>
      </c>
      <c r="DZ3235" t="s">
        <v>168</v>
      </c>
      <c r="EA3235" t="b">
        <v>0</v>
      </c>
      <c r="EB3235" t="s">
        <v>137</v>
      </c>
    </row>
    <row r="3236" spans="1:132" x14ac:dyDescent="0.25">
      <c r="A3236">
        <v>145289550</v>
      </c>
      <c r="B3236">
        <v>8808</v>
      </c>
      <c r="C3236" t="s">
        <v>192</v>
      </c>
      <c r="D3236" t="s">
        <v>133</v>
      </c>
      <c r="E3236" t="s">
        <v>134</v>
      </c>
      <c r="F3236" t="s">
        <v>135</v>
      </c>
      <c r="G3236" t="s">
        <v>136</v>
      </c>
      <c r="H3236" t="s">
        <v>137</v>
      </c>
      <c r="I3236" t="s">
        <v>138</v>
      </c>
      <c r="J3236" t="s">
        <v>150</v>
      </c>
      <c r="K3236" t="s">
        <v>151</v>
      </c>
      <c r="L3236" t="s">
        <v>152</v>
      </c>
      <c r="M3236" t="s">
        <v>137</v>
      </c>
      <c r="N3236" t="s">
        <v>7257</v>
      </c>
      <c r="O3236" t="s">
        <v>7257</v>
      </c>
      <c r="P3236" s="1">
        <v>45616</v>
      </c>
      <c r="Q3236" s="1">
        <v>45616.354166666664</v>
      </c>
      <c r="R3236" s="1">
        <v>45616.354166666664</v>
      </c>
      <c r="S3236" s="1">
        <v>45621.691666666666</v>
      </c>
      <c r="T3236" s="1">
        <v>45621.691666666666</v>
      </c>
      <c r="U3236" t="s">
        <v>2434</v>
      </c>
      <c r="V3236" t="s">
        <v>137</v>
      </c>
      <c r="W3236" t="s">
        <v>137</v>
      </c>
      <c r="X3236" t="s">
        <v>155</v>
      </c>
      <c r="Y3236" t="s">
        <v>514</v>
      </c>
      <c r="Z3236" t="s">
        <v>137</v>
      </c>
      <c r="AA3236" t="s">
        <v>137</v>
      </c>
      <c r="AB3236" t="s">
        <v>137</v>
      </c>
      <c r="AC3236" t="s">
        <v>137</v>
      </c>
      <c r="AD3236" s="2"/>
      <c r="AE3236" t="s">
        <v>137</v>
      </c>
      <c r="AF3236" t="s">
        <v>137</v>
      </c>
      <c r="AG3236" t="s">
        <v>137</v>
      </c>
      <c r="AH3236" t="s">
        <v>137</v>
      </c>
      <c r="AI3236" t="s">
        <v>137</v>
      </c>
      <c r="AJ3236" t="s">
        <v>137</v>
      </c>
      <c r="AK3236" t="s">
        <v>137</v>
      </c>
      <c r="AL3236" s="2"/>
      <c r="AM3236" t="s">
        <v>137</v>
      </c>
      <c r="AN3236" t="s">
        <v>137</v>
      </c>
      <c r="AO3236" t="s">
        <v>137</v>
      </c>
      <c r="AP3236" t="s">
        <v>137</v>
      </c>
      <c r="AQ3236" t="s">
        <v>137</v>
      </c>
      <c r="AR3236" t="s">
        <v>137</v>
      </c>
      <c r="AS3236" t="s">
        <v>137</v>
      </c>
      <c r="AT3236" t="s">
        <v>137</v>
      </c>
      <c r="AU3236" t="s">
        <v>137</v>
      </c>
      <c r="AV3236" t="s">
        <v>137</v>
      </c>
      <c r="AW3236" t="s">
        <v>137</v>
      </c>
      <c r="AX3236" t="s">
        <v>137</v>
      </c>
      <c r="AY3236" t="s">
        <v>137</v>
      </c>
      <c r="AZ3236" t="s">
        <v>137</v>
      </c>
      <c r="BA3236" t="s">
        <v>137</v>
      </c>
      <c r="BB3236" t="s">
        <v>137</v>
      </c>
      <c r="BC3236" t="s">
        <v>137</v>
      </c>
      <c r="BD3236" t="s">
        <v>137</v>
      </c>
      <c r="BE3236" t="s">
        <v>137</v>
      </c>
      <c r="BF3236" t="s">
        <v>137</v>
      </c>
      <c r="BG3236" t="s">
        <v>137</v>
      </c>
      <c r="BH3236" t="s">
        <v>137</v>
      </c>
      <c r="BI3236" t="s">
        <v>137</v>
      </c>
      <c r="BJ3236" t="s">
        <v>137</v>
      </c>
      <c r="BK3236" t="s">
        <v>137</v>
      </c>
      <c r="BL3236" t="s">
        <v>137</v>
      </c>
      <c r="BM3236" t="s">
        <v>137</v>
      </c>
      <c r="BN3236" t="s">
        <v>137</v>
      </c>
      <c r="BO3236" t="s">
        <v>137</v>
      </c>
      <c r="BP3236" t="s">
        <v>21205</v>
      </c>
      <c r="BQ3236" t="s">
        <v>137</v>
      </c>
      <c r="BR3236" t="s">
        <v>137</v>
      </c>
      <c r="BS3236" t="s">
        <v>137</v>
      </c>
      <c r="BT3236" t="s">
        <v>137</v>
      </c>
      <c r="BU3236" t="s">
        <v>137</v>
      </c>
      <c r="BW3236" t="s">
        <v>137</v>
      </c>
      <c r="BX3236" t="s">
        <v>137</v>
      </c>
      <c r="BY3236" t="s">
        <v>137</v>
      </c>
      <c r="BZ3236" t="s">
        <v>137</v>
      </c>
      <c r="CA3236" t="s">
        <v>137</v>
      </c>
      <c r="CB3236" t="s">
        <v>137</v>
      </c>
      <c r="CC3236" t="s">
        <v>137</v>
      </c>
      <c r="CD3236" t="s">
        <v>137</v>
      </c>
      <c r="CE3236" t="s">
        <v>137</v>
      </c>
      <c r="CF3236" t="s">
        <v>137</v>
      </c>
      <c r="CG3236" t="s">
        <v>137</v>
      </c>
      <c r="CH3236" t="s">
        <v>137</v>
      </c>
      <c r="CI3236" t="s">
        <v>137</v>
      </c>
      <c r="CJ3236" t="s">
        <v>137</v>
      </c>
      <c r="CK3236" t="s">
        <v>137</v>
      </c>
      <c r="CL3236" t="s">
        <v>137</v>
      </c>
      <c r="CM3236" t="s">
        <v>137</v>
      </c>
      <c r="CN3236" t="s">
        <v>137</v>
      </c>
      <c r="CO3236" t="s">
        <v>137</v>
      </c>
      <c r="CP3236" t="s">
        <v>137</v>
      </c>
      <c r="CQ3236" s="1">
        <v>45621.691666666666</v>
      </c>
      <c r="CR3236" s="1">
        <v>45621.691666666666</v>
      </c>
      <c r="CS3236" s="1">
        <v>45621.691666666666</v>
      </c>
      <c r="CT3236" t="s">
        <v>10251</v>
      </c>
      <c r="CU3236" t="s">
        <v>21206</v>
      </c>
      <c r="CV3236" t="s">
        <v>21207</v>
      </c>
      <c r="CW3236" t="s">
        <v>21208</v>
      </c>
      <c r="CX3236" s="3"/>
      <c r="CY3236" s="3"/>
      <c r="CZ3236">
        <v>1</v>
      </c>
      <c r="DA3236" t="s">
        <v>21209</v>
      </c>
      <c r="DB3236" t="s">
        <v>137</v>
      </c>
      <c r="DC3236" t="s">
        <v>137</v>
      </c>
      <c r="DD3236" t="s">
        <v>137</v>
      </c>
      <c r="DE3236" t="s">
        <v>137</v>
      </c>
      <c r="DF3236" t="s">
        <v>21210</v>
      </c>
      <c r="DG3236" t="s">
        <v>137</v>
      </c>
      <c r="DH3236" t="s">
        <v>137</v>
      </c>
      <c r="DI3236" t="s">
        <v>137</v>
      </c>
      <c r="DJ3236" t="s">
        <v>137</v>
      </c>
      <c r="DK3236">
        <v>0</v>
      </c>
      <c r="DL3236" t="s">
        <v>209</v>
      </c>
      <c r="DM3236" t="s">
        <v>137</v>
      </c>
      <c r="DN3236" t="s">
        <v>137</v>
      </c>
      <c r="DO3236" s="1">
        <v>45621.691666666666</v>
      </c>
      <c r="DP3236" s="1"/>
      <c r="DQ3236" t="s">
        <v>150</v>
      </c>
      <c r="DR3236" t="s">
        <v>151</v>
      </c>
      <c r="DS3236" t="s">
        <v>152</v>
      </c>
      <c r="DT3236" t="s">
        <v>137</v>
      </c>
      <c r="DU3236" t="s">
        <v>137</v>
      </c>
      <c r="DV3236" t="s">
        <v>137</v>
      </c>
      <c r="DW3236" t="s">
        <v>137</v>
      </c>
      <c r="DX3236" t="s">
        <v>137</v>
      </c>
      <c r="DY3236" t="s">
        <v>137</v>
      </c>
      <c r="DZ3236" t="s">
        <v>148</v>
      </c>
      <c r="EA3236" t="b">
        <v>0</v>
      </c>
      <c r="EB3236" t="s">
        <v>137</v>
      </c>
    </row>
    <row r="3237" spans="1:132" x14ac:dyDescent="0.25">
      <c r="A3237">
        <v>145267441</v>
      </c>
      <c r="B3237">
        <v>8807</v>
      </c>
      <c r="C3237" t="s">
        <v>192</v>
      </c>
      <c r="D3237" t="s">
        <v>10639</v>
      </c>
      <c r="E3237" t="s">
        <v>134</v>
      </c>
      <c r="F3237" t="s">
        <v>162</v>
      </c>
      <c r="G3237" t="s">
        <v>163</v>
      </c>
      <c r="H3237" t="s">
        <v>137</v>
      </c>
      <c r="I3237" t="s">
        <v>21211</v>
      </c>
      <c r="J3237" t="s">
        <v>21212</v>
      </c>
      <c r="K3237" t="s">
        <v>21213</v>
      </c>
      <c r="L3237" t="s">
        <v>21214</v>
      </c>
      <c r="M3237" t="s">
        <v>137</v>
      </c>
      <c r="N3237" t="s">
        <v>8813</v>
      </c>
      <c r="O3237" t="s">
        <v>8813</v>
      </c>
      <c r="P3237" s="1"/>
      <c r="Q3237" s="1">
        <v>45615.742361111108</v>
      </c>
      <c r="R3237" s="1">
        <v>45615.742361111108</v>
      </c>
      <c r="S3237" s="1">
        <v>45616.414583333331</v>
      </c>
      <c r="T3237" s="1">
        <v>45616.414583333331</v>
      </c>
      <c r="U3237" t="s">
        <v>850</v>
      </c>
      <c r="V3237" t="s">
        <v>137</v>
      </c>
      <c r="W3237" t="s">
        <v>137</v>
      </c>
      <c r="X3237" t="s">
        <v>176</v>
      </c>
      <c r="Y3237" t="s">
        <v>137</v>
      </c>
      <c r="Z3237" t="s">
        <v>137</v>
      </c>
      <c r="AA3237" t="s">
        <v>137</v>
      </c>
      <c r="AB3237" t="s">
        <v>137</v>
      </c>
      <c r="AC3237" t="s">
        <v>137</v>
      </c>
      <c r="AD3237" s="2"/>
      <c r="AE3237" t="s">
        <v>137</v>
      </c>
      <c r="AF3237" t="s">
        <v>137</v>
      </c>
      <c r="AG3237" t="s">
        <v>137</v>
      </c>
      <c r="AH3237" t="s">
        <v>137</v>
      </c>
      <c r="AI3237" t="s">
        <v>137</v>
      </c>
      <c r="AJ3237" t="s">
        <v>137</v>
      </c>
      <c r="AK3237" t="s">
        <v>137</v>
      </c>
      <c r="AL3237" s="2"/>
      <c r="AM3237" t="s">
        <v>137</v>
      </c>
      <c r="AN3237" t="s">
        <v>137</v>
      </c>
      <c r="AO3237" t="s">
        <v>137</v>
      </c>
      <c r="AP3237" t="s">
        <v>137</v>
      </c>
      <c r="AQ3237" t="s">
        <v>137</v>
      </c>
      <c r="AR3237" t="s">
        <v>137</v>
      </c>
      <c r="AS3237" t="s">
        <v>137</v>
      </c>
      <c r="AT3237" t="s">
        <v>137</v>
      </c>
      <c r="AU3237" t="s">
        <v>137</v>
      </c>
      <c r="AV3237" t="s">
        <v>137</v>
      </c>
      <c r="AW3237" t="s">
        <v>137</v>
      </c>
      <c r="AX3237" t="s">
        <v>137</v>
      </c>
      <c r="AY3237" t="s">
        <v>137</v>
      </c>
      <c r="AZ3237" t="s">
        <v>137</v>
      </c>
      <c r="BA3237" t="s">
        <v>137</v>
      </c>
      <c r="BB3237" t="s">
        <v>137</v>
      </c>
      <c r="BC3237" t="s">
        <v>137</v>
      </c>
      <c r="BD3237" t="s">
        <v>137</v>
      </c>
      <c r="BE3237" t="s">
        <v>137</v>
      </c>
      <c r="BF3237" t="s">
        <v>137</v>
      </c>
      <c r="BG3237" t="s">
        <v>137</v>
      </c>
      <c r="BH3237" t="s">
        <v>137</v>
      </c>
      <c r="BI3237" t="s">
        <v>137</v>
      </c>
      <c r="BJ3237" t="s">
        <v>137</v>
      </c>
      <c r="BK3237" t="s">
        <v>137</v>
      </c>
      <c r="BL3237" t="s">
        <v>137</v>
      </c>
      <c r="BM3237" t="s">
        <v>137</v>
      </c>
      <c r="BN3237" t="s">
        <v>137</v>
      </c>
      <c r="BO3237" t="s">
        <v>137</v>
      </c>
      <c r="BP3237" t="s">
        <v>137</v>
      </c>
      <c r="BQ3237" t="s">
        <v>137</v>
      </c>
      <c r="BR3237" t="s">
        <v>137</v>
      </c>
      <c r="BS3237" t="s">
        <v>137</v>
      </c>
      <c r="BT3237" t="s">
        <v>137</v>
      </c>
      <c r="BU3237" t="s">
        <v>137</v>
      </c>
      <c r="BW3237" t="s">
        <v>137</v>
      </c>
      <c r="BX3237" t="s">
        <v>137</v>
      </c>
      <c r="BY3237" t="s">
        <v>137</v>
      </c>
      <c r="BZ3237" t="s">
        <v>137</v>
      </c>
      <c r="CA3237" t="s">
        <v>137</v>
      </c>
      <c r="CB3237" t="s">
        <v>137</v>
      </c>
      <c r="CC3237" t="s">
        <v>137</v>
      </c>
      <c r="CD3237" t="s">
        <v>137</v>
      </c>
      <c r="CE3237" t="s">
        <v>137</v>
      </c>
      <c r="CF3237" t="s">
        <v>137</v>
      </c>
      <c r="CG3237" t="s">
        <v>137</v>
      </c>
      <c r="CH3237" t="s">
        <v>137</v>
      </c>
      <c r="CI3237" t="s">
        <v>137</v>
      </c>
      <c r="CJ3237" t="s">
        <v>137</v>
      </c>
      <c r="CK3237" t="s">
        <v>137</v>
      </c>
      <c r="CL3237" t="s">
        <v>137</v>
      </c>
      <c r="CM3237" t="s">
        <v>137</v>
      </c>
      <c r="CN3237" t="s">
        <v>137</v>
      </c>
      <c r="CO3237" t="s">
        <v>137</v>
      </c>
      <c r="CP3237" t="s">
        <v>137</v>
      </c>
      <c r="CQ3237" s="1">
        <v>45616.414583333331</v>
      </c>
      <c r="CR3237" s="1">
        <v>45616.414583333331</v>
      </c>
      <c r="CS3237" s="1">
        <v>45616.414583333331</v>
      </c>
      <c r="CT3237" t="s">
        <v>539</v>
      </c>
      <c r="CU3237" t="s">
        <v>21215</v>
      </c>
      <c r="CV3237" t="s">
        <v>2750</v>
      </c>
      <c r="CW3237" t="s">
        <v>21216</v>
      </c>
      <c r="CX3237" s="3"/>
      <c r="CY3237" s="3"/>
      <c r="CZ3237">
        <v>1</v>
      </c>
      <c r="DA3237" t="s">
        <v>137</v>
      </c>
      <c r="DB3237" t="s">
        <v>137</v>
      </c>
      <c r="DC3237" t="s">
        <v>137</v>
      </c>
      <c r="DD3237" t="s">
        <v>137</v>
      </c>
      <c r="DE3237" t="s">
        <v>137</v>
      </c>
      <c r="DF3237" t="s">
        <v>21217</v>
      </c>
      <c r="DG3237" t="s">
        <v>137</v>
      </c>
      <c r="DH3237" t="s">
        <v>137</v>
      </c>
      <c r="DI3237" t="s">
        <v>137</v>
      </c>
      <c r="DJ3237" t="s">
        <v>137</v>
      </c>
      <c r="DK3237">
        <v>0</v>
      </c>
      <c r="DL3237" t="s">
        <v>137</v>
      </c>
      <c r="DM3237" t="s">
        <v>21218</v>
      </c>
      <c r="DN3237" t="s">
        <v>137</v>
      </c>
      <c r="DO3237" s="1">
        <v>45616.414583333331</v>
      </c>
      <c r="DP3237" s="1"/>
      <c r="DQ3237" t="s">
        <v>21212</v>
      </c>
      <c r="DR3237" t="s">
        <v>21213</v>
      </c>
      <c r="DS3237" t="s">
        <v>21214</v>
      </c>
      <c r="DT3237" t="s">
        <v>137</v>
      </c>
      <c r="DU3237" t="s">
        <v>137</v>
      </c>
      <c r="DV3237" t="s">
        <v>137</v>
      </c>
      <c r="DW3237" t="s">
        <v>137</v>
      </c>
      <c r="DX3237" t="s">
        <v>21219</v>
      </c>
      <c r="DY3237" t="s">
        <v>137</v>
      </c>
      <c r="DZ3237" t="s">
        <v>168</v>
      </c>
      <c r="EA3237" t="b">
        <v>0</v>
      </c>
      <c r="EB3237" t="s">
        <v>137</v>
      </c>
    </row>
    <row r="3238" spans="1:132" x14ac:dyDescent="0.25">
      <c r="A3238">
        <v>145252991</v>
      </c>
      <c r="B3238">
        <v>8806</v>
      </c>
      <c r="C3238" t="s">
        <v>192</v>
      </c>
      <c r="D3238" t="s">
        <v>21220</v>
      </c>
      <c r="E3238" t="s">
        <v>9583</v>
      </c>
      <c r="F3238" t="s">
        <v>532</v>
      </c>
      <c r="G3238" t="s">
        <v>136</v>
      </c>
      <c r="H3238" t="s">
        <v>137</v>
      </c>
      <c r="I3238" t="s">
        <v>21221</v>
      </c>
      <c r="J3238" t="s">
        <v>20994</v>
      </c>
      <c r="K3238" t="s">
        <v>263</v>
      </c>
      <c r="L3238" t="s">
        <v>264</v>
      </c>
      <c r="M3238" t="s">
        <v>140</v>
      </c>
      <c r="N3238" t="s">
        <v>9189</v>
      </c>
      <c r="O3238" t="s">
        <v>1231</v>
      </c>
      <c r="P3238" s="1"/>
      <c r="Q3238" s="1">
        <v>45615.675000000003</v>
      </c>
      <c r="R3238" s="1">
        <v>45615.675000000003</v>
      </c>
      <c r="S3238" s="1">
        <v>45615.675694444442</v>
      </c>
      <c r="T3238" s="1">
        <v>45615.675694444442</v>
      </c>
      <c r="U3238" t="s">
        <v>21222</v>
      </c>
      <c r="V3238" t="s">
        <v>137</v>
      </c>
      <c r="W3238" t="s">
        <v>137</v>
      </c>
      <c r="X3238" t="s">
        <v>360</v>
      </c>
      <c r="Y3238" t="s">
        <v>514</v>
      </c>
      <c r="Z3238" t="s">
        <v>137</v>
      </c>
      <c r="AA3238" t="s">
        <v>137</v>
      </c>
      <c r="AB3238" t="s">
        <v>137</v>
      </c>
      <c r="AC3238" t="s">
        <v>137</v>
      </c>
      <c r="AD3238" s="2"/>
      <c r="AE3238" t="s">
        <v>137</v>
      </c>
      <c r="AF3238" t="s">
        <v>137</v>
      </c>
      <c r="AG3238" t="s">
        <v>137</v>
      </c>
      <c r="AH3238" t="s">
        <v>137</v>
      </c>
      <c r="AI3238" t="s">
        <v>137</v>
      </c>
      <c r="AJ3238" t="s">
        <v>137</v>
      </c>
      <c r="AK3238" t="s">
        <v>137</v>
      </c>
      <c r="AL3238" s="2"/>
      <c r="AM3238" t="s">
        <v>137</v>
      </c>
      <c r="AN3238" t="s">
        <v>137</v>
      </c>
      <c r="AO3238" t="s">
        <v>137</v>
      </c>
      <c r="AP3238" t="s">
        <v>137</v>
      </c>
      <c r="AQ3238" t="s">
        <v>137</v>
      </c>
      <c r="AR3238" t="s">
        <v>137</v>
      </c>
      <c r="AS3238" t="s">
        <v>137</v>
      </c>
      <c r="AT3238" t="s">
        <v>137</v>
      </c>
      <c r="AU3238" t="s">
        <v>137</v>
      </c>
      <c r="AV3238" t="s">
        <v>137</v>
      </c>
      <c r="AW3238" t="s">
        <v>137</v>
      </c>
      <c r="AX3238" t="s">
        <v>137</v>
      </c>
      <c r="AY3238" t="s">
        <v>137</v>
      </c>
      <c r="AZ3238" t="s">
        <v>137</v>
      </c>
      <c r="BA3238" t="s">
        <v>137</v>
      </c>
      <c r="BB3238" t="s">
        <v>137</v>
      </c>
      <c r="BC3238" t="s">
        <v>137</v>
      </c>
      <c r="BD3238" t="s">
        <v>137</v>
      </c>
      <c r="BE3238" t="s">
        <v>137</v>
      </c>
      <c r="BF3238" t="s">
        <v>137</v>
      </c>
      <c r="BG3238" t="s">
        <v>137</v>
      </c>
      <c r="BH3238" t="s">
        <v>137</v>
      </c>
      <c r="BI3238" t="s">
        <v>137</v>
      </c>
      <c r="BJ3238" t="s">
        <v>137</v>
      </c>
      <c r="BK3238" t="s">
        <v>137</v>
      </c>
      <c r="BL3238" t="s">
        <v>137</v>
      </c>
      <c r="BM3238" t="s">
        <v>137</v>
      </c>
      <c r="BN3238" t="s">
        <v>137</v>
      </c>
      <c r="BO3238" t="s">
        <v>137</v>
      </c>
      <c r="BP3238" t="s">
        <v>137</v>
      </c>
      <c r="BQ3238" t="s">
        <v>137</v>
      </c>
      <c r="BR3238" t="s">
        <v>137</v>
      </c>
      <c r="BS3238" t="s">
        <v>137</v>
      </c>
      <c r="BT3238" t="s">
        <v>771</v>
      </c>
      <c r="BU3238" t="s">
        <v>771</v>
      </c>
      <c r="BW3238" t="s">
        <v>137</v>
      </c>
      <c r="BX3238" t="s">
        <v>137</v>
      </c>
      <c r="BY3238" t="s">
        <v>137</v>
      </c>
      <c r="BZ3238" t="s">
        <v>137</v>
      </c>
      <c r="CA3238" t="s">
        <v>137</v>
      </c>
      <c r="CB3238" t="s">
        <v>137</v>
      </c>
      <c r="CC3238" t="s">
        <v>137</v>
      </c>
      <c r="CD3238" t="s">
        <v>137</v>
      </c>
      <c r="CE3238" t="s">
        <v>137</v>
      </c>
      <c r="CF3238" t="s">
        <v>137</v>
      </c>
      <c r="CG3238" t="s">
        <v>137</v>
      </c>
      <c r="CH3238" t="s">
        <v>137</v>
      </c>
      <c r="CI3238" t="s">
        <v>137</v>
      </c>
      <c r="CJ3238" t="s">
        <v>137</v>
      </c>
      <c r="CK3238" t="s">
        <v>137</v>
      </c>
      <c r="CL3238" t="s">
        <v>137</v>
      </c>
      <c r="CM3238" t="s">
        <v>137</v>
      </c>
      <c r="CN3238" t="s">
        <v>137</v>
      </c>
      <c r="CO3238" t="s">
        <v>137</v>
      </c>
      <c r="CP3238" t="s">
        <v>137</v>
      </c>
      <c r="CQ3238" s="1">
        <v>45615.675694444442</v>
      </c>
      <c r="CR3238" s="1">
        <v>45615.675694444442</v>
      </c>
      <c r="CS3238" s="1">
        <v>45615.675694444442</v>
      </c>
      <c r="CT3238" t="s">
        <v>137</v>
      </c>
      <c r="CU3238" t="s">
        <v>137</v>
      </c>
      <c r="CV3238" t="s">
        <v>13927</v>
      </c>
      <c r="CW3238" t="s">
        <v>13927</v>
      </c>
      <c r="CX3238" s="3"/>
      <c r="CY3238" s="3"/>
      <c r="DA3238" t="s">
        <v>137</v>
      </c>
      <c r="DB3238" t="s">
        <v>137</v>
      </c>
      <c r="DC3238" t="s">
        <v>137</v>
      </c>
      <c r="DD3238" t="s">
        <v>137</v>
      </c>
      <c r="DE3238" t="s">
        <v>137</v>
      </c>
      <c r="DF3238" t="s">
        <v>137</v>
      </c>
      <c r="DG3238" t="s">
        <v>137</v>
      </c>
      <c r="DH3238" t="s">
        <v>137</v>
      </c>
      <c r="DI3238" t="s">
        <v>137</v>
      </c>
      <c r="DJ3238" t="s">
        <v>137</v>
      </c>
      <c r="DK3238">
        <v>0</v>
      </c>
      <c r="DL3238" t="s">
        <v>209</v>
      </c>
      <c r="DM3238" t="s">
        <v>21223</v>
      </c>
      <c r="DN3238" t="s">
        <v>137</v>
      </c>
      <c r="DO3238" s="1">
        <v>45615.675694444442</v>
      </c>
      <c r="DP3238" s="1"/>
      <c r="DQ3238" t="s">
        <v>20994</v>
      </c>
      <c r="DR3238" t="s">
        <v>263</v>
      </c>
      <c r="DS3238" t="s">
        <v>264</v>
      </c>
      <c r="DT3238" t="s">
        <v>137</v>
      </c>
      <c r="DU3238" t="s">
        <v>137</v>
      </c>
      <c r="DV3238" t="s">
        <v>137</v>
      </c>
      <c r="DW3238" t="s">
        <v>137</v>
      </c>
      <c r="DX3238" t="s">
        <v>137</v>
      </c>
      <c r="DY3238" t="s">
        <v>137</v>
      </c>
      <c r="DZ3238" t="s">
        <v>168</v>
      </c>
      <c r="EA3238" t="b">
        <v>0</v>
      </c>
      <c r="EB3238" t="s">
        <v>137</v>
      </c>
    </row>
    <row r="3239" spans="1:132" x14ac:dyDescent="0.25">
      <c r="A3239">
        <v>145252652</v>
      </c>
      <c r="B3239">
        <v>8805</v>
      </c>
      <c r="C3239" t="s">
        <v>192</v>
      </c>
      <c r="D3239" t="s">
        <v>224</v>
      </c>
      <c r="E3239" t="s">
        <v>134</v>
      </c>
      <c r="F3239" t="s">
        <v>135</v>
      </c>
      <c r="G3239" t="s">
        <v>194</v>
      </c>
      <c r="H3239" t="s">
        <v>137</v>
      </c>
      <c r="I3239" t="s">
        <v>225</v>
      </c>
      <c r="J3239" t="s">
        <v>1709</v>
      </c>
      <c r="K3239" t="s">
        <v>1710</v>
      </c>
      <c r="L3239" t="s">
        <v>1711</v>
      </c>
      <c r="M3239" t="s">
        <v>137</v>
      </c>
      <c r="N3239" t="s">
        <v>768</v>
      </c>
      <c r="O3239" t="s">
        <v>768</v>
      </c>
      <c r="P3239" s="1">
        <v>45615</v>
      </c>
      <c r="Q3239" s="1">
        <v>45615.672222222223</v>
      </c>
      <c r="R3239" s="1">
        <v>45615.672222222223</v>
      </c>
      <c r="S3239" s="1">
        <v>45630.685416666667</v>
      </c>
      <c r="T3239" s="1">
        <v>45630.685416666667</v>
      </c>
      <c r="U3239" t="s">
        <v>21224</v>
      </c>
      <c r="V3239" t="s">
        <v>137</v>
      </c>
      <c r="W3239" t="s">
        <v>137</v>
      </c>
      <c r="X3239" t="s">
        <v>176</v>
      </c>
      <c r="Y3239" t="s">
        <v>470</v>
      </c>
      <c r="Z3239" t="s">
        <v>137</v>
      </c>
      <c r="AA3239" t="s">
        <v>137</v>
      </c>
      <c r="AB3239" t="s">
        <v>137</v>
      </c>
      <c r="AC3239" t="s">
        <v>137</v>
      </c>
      <c r="AD3239" s="2"/>
      <c r="AE3239" t="s">
        <v>137</v>
      </c>
      <c r="AF3239" t="s">
        <v>137</v>
      </c>
      <c r="AG3239" t="s">
        <v>137</v>
      </c>
      <c r="AH3239" t="s">
        <v>137</v>
      </c>
      <c r="AI3239" t="s">
        <v>137</v>
      </c>
      <c r="AJ3239" t="s">
        <v>137</v>
      </c>
      <c r="AK3239" t="s">
        <v>137</v>
      </c>
      <c r="AL3239" s="2"/>
      <c r="AM3239" t="s">
        <v>137</v>
      </c>
      <c r="AN3239" t="s">
        <v>137</v>
      </c>
      <c r="AO3239" t="s">
        <v>137</v>
      </c>
      <c r="AP3239" t="s">
        <v>137</v>
      </c>
      <c r="AQ3239" t="s">
        <v>137</v>
      </c>
      <c r="AR3239" t="s">
        <v>137</v>
      </c>
      <c r="AS3239" t="s">
        <v>137</v>
      </c>
      <c r="AT3239" t="s">
        <v>137</v>
      </c>
      <c r="AU3239" t="s">
        <v>137</v>
      </c>
      <c r="AV3239" t="s">
        <v>21225</v>
      </c>
      <c r="AW3239" t="s">
        <v>13294</v>
      </c>
      <c r="AX3239" t="s">
        <v>364</v>
      </c>
      <c r="AY3239" t="s">
        <v>137</v>
      </c>
      <c r="AZ3239" t="s">
        <v>137</v>
      </c>
      <c r="BA3239" t="s">
        <v>137</v>
      </c>
      <c r="BB3239" t="s">
        <v>137</v>
      </c>
      <c r="BC3239" t="s">
        <v>137</v>
      </c>
      <c r="BD3239" t="s">
        <v>137</v>
      </c>
      <c r="BE3239" t="s">
        <v>137</v>
      </c>
      <c r="BF3239" t="s">
        <v>137</v>
      </c>
      <c r="BG3239" t="s">
        <v>137</v>
      </c>
      <c r="BH3239" t="s">
        <v>137</v>
      </c>
      <c r="BI3239" t="s">
        <v>137</v>
      </c>
      <c r="BJ3239" t="s">
        <v>137</v>
      </c>
      <c r="BK3239" t="s">
        <v>137</v>
      </c>
      <c r="BL3239" t="s">
        <v>137</v>
      </c>
      <c r="BM3239" t="s">
        <v>137</v>
      </c>
      <c r="BN3239" t="s">
        <v>137</v>
      </c>
      <c r="BO3239" t="s">
        <v>137</v>
      </c>
      <c r="BP3239" t="s">
        <v>137</v>
      </c>
      <c r="BQ3239" t="s">
        <v>137</v>
      </c>
      <c r="BR3239" t="s">
        <v>137</v>
      </c>
      <c r="BS3239" t="s">
        <v>137</v>
      </c>
      <c r="BT3239" t="s">
        <v>137</v>
      </c>
      <c r="BU3239" t="s">
        <v>137</v>
      </c>
      <c r="BW3239" t="s">
        <v>137</v>
      </c>
      <c r="BX3239" t="s">
        <v>137</v>
      </c>
      <c r="BY3239" t="s">
        <v>137</v>
      </c>
      <c r="BZ3239" t="s">
        <v>137</v>
      </c>
      <c r="CA3239" t="s">
        <v>137</v>
      </c>
      <c r="CB3239" t="s">
        <v>137</v>
      </c>
      <c r="CC3239" t="s">
        <v>137</v>
      </c>
      <c r="CD3239" t="s">
        <v>137</v>
      </c>
      <c r="CE3239" t="s">
        <v>137</v>
      </c>
      <c r="CF3239" t="s">
        <v>137</v>
      </c>
      <c r="CG3239" t="s">
        <v>137</v>
      </c>
      <c r="CH3239" t="s">
        <v>137</v>
      </c>
      <c r="CI3239" t="s">
        <v>137</v>
      </c>
      <c r="CJ3239" t="s">
        <v>137</v>
      </c>
      <c r="CK3239" t="s">
        <v>137</v>
      </c>
      <c r="CL3239" t="s">
        <v>137</v>
      </c>
      <c r="CM3239" t="s">
        <v>137</v>
      </c>
      <c r="CN3239" t="s">
        <v>137</v>
      </c>
      <c r="CO3239" t="s">
        <v>21226</v>
      </c>
      <c r="CP3239" t="s">
        <v>21227</v>
      </c>
      <c r="CQ3239" s="1">
        <v>45630.685416666667</v>
      </c>
      <c r="CR3239" s="1">
        <v>45630.685416666667</v>
      </c>
      <c r="CS3239" s="1">
        <v>45630.685416666667</v>
      </c>
      <c r="CT3239" t="s">
        <v>137</v>
      </c>
      <c r="CU3239" t="s">
        <v>137</v>
      </c>
      <c r="CV3239" t="s">
        <v>21228</v>
      </c>
      <c r="CW3239" t="s">
        <v>21229</v>
      </c>
      <c r="CX3239" s="3"/>
      <c r="CY3239" s="3"/>
      <c r="CZ3239">
        <v>2</v>
      </c>
      <c r="DA3239" t="s">
        <v>21230</v>
      </c>
      <c r="DB3239" t="s">
        <v>137</v>
      </c>
      <c r="DC3239" t="s">
        <v>137</v>
      </c>
      <c r="DD3239" t="s">
        <v>137</v>
      </c>
      <c r="DE3239" t="s">
        <v>137</v>
      </c>
      <c r="DF3239" t="s">
        <v>21231</v>
      </c>
      <c r="DG3239" t="s">
        <v>900</v>
      </c>
      <c r="DH3239" t="s">
        <v>5772</v>
      </c>
      <c r="DI3239" t="s">
        <v>137</v>
      </c>
      <c r="DJ3239" t="s">
        <v>137</v>
      </c>
      <c r="DK3239">
        <v>0</v>
      </c>
      <c r="DL3239" t="s">
        <v>209</v>
      </c>
      <c r="DM3239" t="s">
        <v>21232</v>
      </c>
      <c r="DN3239" t="s">
        <v>137</v>
      </c>
      <c r="DO3239" s="1">
        <v>45630.685416666667</v>
      </c>
      <c r="DP3239" s="1"/>
      <c r="DQ3239" t="s">
        <v>534</v>
      </c>
      <c r="DR3239" t="s">
        <v>535</v>
      </c>
      <c r="DS3239" t="s">
        <v>536</v>
      </c>
      <c r="DT3239" t="s">
        <v>137</v>
      </c>
      <c r="DU3239" t="s">
        <v>137</v>
      </c>
      <c r="DV3239" t="s">
        <v>237</v>
      </c>
      <c r="DW3239" t="s">
        <v>137</v>
      </c>
      <c r="DX3239" t="s">
        <v>4223</v>
      </c>
      <c r="DY3239" t="s">
        <v>137</v>
      </c>
      <c r="DZ3239" t="s">
        <v>148</v>
      </c>
      <c r="EA3239" t="b">
        <v>0</v>
      </c>
      <c r="EB3239" t="s">
        <v>137</v>
      </c>
    </row>
    <row r="3240" spans="1:132" x14ac:dyDescent="0.25">
      <c r="A3240">
        <v>145249832</v>
      </c>
      <c r="B3240">
        <v>8804</v>
      </c>
      <c r="C3240" t="s">
        <v>192</v>
      </c>
      <c r="D3240" t="s">
        <v>21233</v>
      </c>
      <c r="E3240" t="s">
        <v>134</v>
      </c>
      <c r="F3240" t="s">
        <v>162</v>
      </c>
      <c r="G3240" t="s">
        <v>163</v>
      </c>
      <c r="H3240" t="s">
        <v>137</v>
      </c>
      <c r="I3240" t="s">
        <v>21234</v>
      </c>
      <c r="J3240" t="s">
        <v>139</v>
      </c>
      <c r="K3240" t="s">
        <v>140</v>
      </c>
      <c r="L3240" t="s">
        <v>141</v>
      </c>
      <c r="M3240" t="s">
        <v>137</v>
      </c>
      <c r="N3240" t="s">
        <v>7542</v>
      </c>
      <c r="O3240" t="s">
        <v>7542</v>
      </c>
      <c r="P3240" s="1"/>
      <c r="Q3240" s="1">
        <v>45615.652777777781</v>
      </c>
      <c r="R3240" s="1">
        <v>45615.652777777781</v>
      </c>
      <c r="S3240" s="1">
        <v>45615.656944444447</v>
      </c>
      <c r="T3240" s="1">
        <v>45615.656944444447</v>
      </c>
      <c r="U3240" t="s">
        <v>850</v>
      </c>
      <c r="V3240" t="s">
        <v>137</v>
      </c>
      <c r="W3240" t="s">
        <v>137</v>
      </c>
      <c r="X3240" t="s">
        <v>176</v>
      </c>
      <c r="Y3240" t="s">
        <v>137</v>
      </c>
      <c r="Z3240" t="s">
        <v>137</v>
      </c>
      <c r="AA3240" t="s">
        <v>137</v>
      </c>
      <c r="AB3240" t="s">
        <v>137</v>
      </c>
      <c r="AC3240" t="s">
        <v>137</v>
      </c>
      <c r="AD3240" s="2"/>
      <c r="AE3240" t="s">
        <v>137</v>
      </c>
      <c r="AF3240" t="s">
        <v>137</v>
      </c>
      <c r="AG3240" t="s">
        <v>137</v>
      </c>
      <c r="AH3240" t="s">
        <v>137</v>
      </c>
      <c r="AI3240" t="s">
        <v>137</v>
      </c>
      <c r="AJ3240" t="s">
        <v>137</v>
      </c>
      <c r="AK3240" t="s">
        <v>137</v>
      </c>
      <c r="AL3240" s="2"/>
      <c r="AM3240" t="s">
        <v>137</v>
      </c>
      <c r="AN3240" t="s">
        <v>137</v>
      </c>
      <c r="AO3240" t="s">
        <v>137</v>
      </c>
      <c r="AP3240" t="s">
        <v>137</v>
      </c>
      <c r="AQ3240" t="s">
        <v>137</v>
      </c>
      <c r="AR3240" t="s">
        <v>137</v>
      </c>
      <c r="AS3240" t="s">
        <v>137</v>
      </c>
      <c r="AT3240" t="s">
        <v>137</v>
      </c>
      <c r="AU3240" t="s">
        <v>137</v>
      </c>
      <c r="AV3240" t="s">
        <v>137</v>
      </c>
      <c r="AW3240" t="s">
        <v>137</v>
      </c>
      <c r="AX3240" t="s">
        <v>137</v>
      </c>
      <c r="AY3240" t="s">
        <v>137</v>
      </c>
      <c r="AZ3240" t="s">
        <v>137</v>
      </c>
      <c r="BA3240" t="s">
        <v>137</v>
      </c>
      <c r="BB3240" t="s">
        <v>137</v>
      </c>
      <c r="BC3240" t="s">
        <v>137</v>
      </c>
      <c r="BD3240" t="s">
        <v>137</v>
      </c>
      <c r="BE3240" t="s">
        <v>137</v>
      </c>
      <c r="BF3240" t="s">
        <v>137</v>
      </c>
      <c r="BG3240" t="s">
        <v>137</v>
      </c>
      <c r="BH3240" t="s">
        <v>137</v>
      </c>
      <c r="BI3240" t="s">
        <v>137</v>
      </c>
      <c r="BJ3240" t="s">
        <v>137</v>
      </c>
      <c r="BK3240" t="s">
        <v>137</v>
      </c>
      <c r="BL3240" t="s">
        <v>137</v>
      </c>
      <c r="BM3240" t="s">
        <v>137</v>
      </c>
      <c r="BN3240" t="s">
        <v>137</v>
      </c>
      <c r="BO3240" t="s">
        <v>137</v>
      </c>
      <c r="BP3240" t="s">
        <v>137</v>
      </c>
      <c r="BQ3240" t="s">
        <v>137</v>
      </c>
      <c r="BR3240" t="s">
        <v>137</v>
      </c>
      <c r="BS3240" t="s">
        <v>137</v>
      </c>
      <c r="BT3240" t="s">
        <v>137</v>
      </c>
      <c r="BU3240" t="s">
        <v>137</v>
      </c>
      <c r="BW3240" t="s">
        <v>137</v>
      </c>
      <c r="BX3240" t="s">
        <v>137</v>
      </c>
      <c r="BY3240" t="s">
        <v>137</v>
      </c>
      <c r="BZ3240" t="s">
        <v>137</v>
      </c>
      <c r="CA3240" t="s">
        <v>137</v>
      </c>
      <c r="CB3240" t="s">
        <v>137</v>
      </c>
      <c r="CC3240" t="s">
        <v>137</v>
      </c>
      <c r="CD3240" t="s">
        <v>137</v>
      </c>
      <c r="CE3240" t="s">
        <v>137</v>
      </c>
      <c r="CF3240" t="s">
        <v>137</v>
      </c>
      <c r="CG3240" t="s">
        <v>137</v>
      </c>
      <c r="CH3240" t="s">
        <v>137</v>
      </c>
      <c r="CI3240" t="s">
        <v>137</v>
      </c>
      <c r="CJ3240" t="s">
        <v>137</v>
      </c>
      <c r="CK3240" t="s">
        <v>137</v>
      </c>
      <c r="CL3240" t="s">
        <v>137</v>
      </c>
      <c r="CM3240" t="s">
        <v>137</v>
      </c>
      <c r="CN3240" t="s">
        <v>137</v>
      </c>
      <c r="CO3240" t="s">
        <v>137</v>
      </c>
      <c r="CP3240" t="s">
        <v>137</v>
      </c>
      <c r="CQ3240" s="1">
        <v>45615.656944444447</v>
      </c>
      <c r="CR3240" s="1">
        <v>45615.656944444447</v>
      </c>
      <c r="CS3240" s="1">
        <v>45615.656944444447</v>
      </c>
      <c r="CT3240" t="s">
        <v>137</v>
      </c>
      <c r="CU3240" t="s">
        <v>137</v>
      </c>
      <c r="CV3240" t="s">
        <v>3285</v>
      </c>
      <c r="CW3240" t="s">
        <v>3285</v>
      </c>
      <c r="CX3240" s="3"/>
      <c r="CY3240" s="3"/>
      <c r="DA3240" t="s">
        <v>137</v>
      </c>
      <c r="DB3240" t="s">
        <v>137</v>
      </c>
      <c r="DC3240" t="s">
        <v>137</v>
      </c>
      <c r="DD3240" t="s">
        <v>137</v>
      </c>
      <c r="DE3240" t="s">
        <v>137</v>
      </c>
      <c r="DF3240" t="s">
        <v>137</v>
      </c>
      <c r="DG3240" t="s">
        <v>137</v>
      </c>
      <c r="DH3240" t="s">
        <v>137</v>
      </c>
      <c r="DI3240" t="s">
        <v>137</v>
      </c>
      <c r="DJ3240" t="s">
        <v>137</v>
      </c>
      <c r="DK3240">
        <v>0</v>
      </c>
      <c r="DL3240" t="s">
        <v>209</v>
      </c>
      <c r="DM3240" t="s">
        <v>137</v>
      </c>
      <c r="DN3240" t="s">
        <v>137</v>
      </c>
      <c r="DO3240" s="1">
        <v>45615.656944444447</v>
      </c>
      <c r="DP3240" s="1"/>
      <c r="DQ3240" t="s">
        <v>150</v>
      </c>
      <c r="DR3240" t="s">
        <v>151</v>
      </c>
      <c r="DS3240" t="s">
        <v>152</v>
      </c>
      <c r="DT3240" t="s">
        <v>137</v>
      </c>
      <c r="DU3240" t="s">
        <v>137</v>
      </c>
      <c r="DV3240" t="s">
        <v>137</v>
      </c>
      <c r="DW3240" t="s">
        <v>137</v>
      </c>
      <c r="DX3240" t="s">
        <v>137</v>
      </c>
      <c r="DY3240" t="s">
        <v>137</v>
      </c>
      <c r="DZ3240" t="s">
        <v>168</v>
      </c>
      <c r="EA3240" t="b">
        <v>0</v>
      </c>
      <c r="EB3240" t="s">
        <v>137</v>
      </c>
    </row>
    <row r="3241" spans="1:132" x14ac:dyDescent="0.25">
      <c r="A3241">
        <v>145247428</v>
      </c>
      <c r="B3241">
        <v>8803</v>
      </c>
      <c r="C3241" t="s">
        <v>192</v>
      </c>
      <c r="D3241" t="s">
        <v>21235</v>
      </c>
      <c r="E3241" t="s">
        <v>134</v>
      </c>
      <c r="F3241" t="s">
        <v>162</v>
      </c>
      <c r="G3241" t="s">
        <v>163</v>
      </c>
      <c r="H3241" t="s">
        <v>137</v>
      </c>
      <c r="I3241" t="s">
        <v>21236</v>
      </c>
      <c r="J3241" t="s">
        <v>150</v>
      </c>
      <c r="K3241" t="s">
        <v>151</v>
      </c>
      <c r="L3241" t="s">
        <v>152</v>
      </c>
      <c r="M3241" t="s">
        <v>137</v>
      </c>
      <c r="N3241" t="s">
        <v>1912</v>
      </c>
      <c r="O3241" t="s">
        <v>1912</v>
      </c>
      <c r="P3241" s="1"/>
      <c r="Q3241" s="1">
        <v>45615.637499999997</v>
      </c>
      <c r="R3241" s="1">
        <v>45615.637499999997</v>
      </c>
      <c r="S3241" s="1">
        <v>45707.427777777775</v>
      </c>
      <c r="T3241" s="1">
        <v>45707.427777777775</v>
      </c>
      <c r="U3241" t="s">
        <v>850</v>
      </c>
      <c r="V3241" t="s">
        <v>137</v>
      </c>
      <c r="W3241" t="s">
        <v>137</v>
      </c>
      <c r="X3241" t="s">
        <v>176</v>
      </c>
      <c r="Y3241" t="s">
        <v>137</v>
      </c>
      <c r="Z3241" t="s">
        <v>137</v>
      </c>
      <c r="AA3241" t="s">
        <v>137</v>
      </c>
      <c r="AB3241" t="s">
        <v>137</v>
      </c>
      <c r="AC3241" t="s">
        <v>137</v>
      </c>
      <c r="AD3241" s="2"/>
      <c r="AE3241" t="s">
        <v>137</v>
      </c>
      <c r="AF3241" t="s">
        <v>137</v>
      </c>
      <c r="AG3241" t="s">
        <v>137</v>
      </c>
      <c r="AH3241" t="s">
        <v>137</v>
      </c>
      <c r="AI3241" t="s">
        <v>137</v>
      </c>
      <c r="AJ3241" t="s">
        <v>137</v>
      </c>
      <c r="AK3241" t="s">
        <v>137</v>
      </c>
      <c r="AL3241" s="2"/>
      <c r="AM3241" t="s">
        <v>137</v>
      </c>
      <c r="AN3241" t="s">
        <v>137</v>
      </c>
      <c r="AO3241" t="s">
        <v>137</v>
      </c>
      <c r="AP3241" t="s">
        <v>137</v>
      </c>
      <c r="AQ3241" t="s">
        <v>137</v>
      </c>
      <c r="AR3241" t="s">
        <v>137</v>
      </c>
      <c r="AS3241" t="s">
        <v>137</v>
      </c>
      <c r="AT3241" t="s">
        <v>137</v>
      </c>
      <c r="AU3241" t="s">
        <v>137</v>
      </c>
      <c r="AV3241" t="s">
        <v>137</v>
      </c>
      <c r="AW3241" t="s">
        <v>137</v>
      </c>
      <c r="AX3241" t="s">
        <v>137</v>
      </c>
      <c r="AY3241" t="s">
        <v>137</v>
      </c>
      <c r="AZ3241" t="s">
        <v>137</v>
      </c>
      <c r="BA3241" t="s">
        <v>137</v>
      </c>
      <c r="BB3241" t="s">
        <v>137</v>
      </c>
      <c r="BC3241" t="s">
        <v>137</v>
      </c>
      <c r="BD3241" t="s">
        <v>137</v>
      </c>
      <c r="BE3241" t="s">
        <v>137</v>
      </c>
      <c r="BF3241" t="s">
        <v>137</v>
      </c>
      <c r="BG3241" t="s">
        <v>137</v>
      </c>
      <c r="BH3241" t="s">
        <v>137</v>
      </c>
      <c r="BI3241" t="s">
        <v>137</v>
      </c>
      <c r="BJ3241" t="s">
        <v>137</v>
      </c>
      <c r="BK3241" t="s">
        <v>137</v>
      </c>
      <c r="BL3241" t="s">
        <v>137</v>
      </c>
      <c r="BM3241" t="s">
        <v>137</v>
      </c>
      <c r="BN3241" t="s">
        <v>137</v>
      </c>
      <c r="BO3241" t="s">
        <v>137</v>
      </c>
      <c r="BP3241" t="s">
        <v>137</v>
      </c>
      <c r="BQ3241" t="s">
        <v>137</v>
      </c>
      <c r="BR3241" t="s">
        <v>137</v>
      </c>
      <c r="BS3241" t="s">
        <v>137</v>
      </c>
      <c r="BT3241" t="s">
        <v>137</v>
      </c>
      <c r="BU3241" t="s">
        <v>137</v>
      </c>
      <c r="BW3241" t="s">
        <v>137</v>
      </c>
      <c r="BX3241" t="s">
        <v>137</v>
      </c>
      <c r="BY3241" t="s">
        <v>137</v>
      </c>
      <c r="BZ3241" t="s">
        <v>137</v>
      </c>
      <c r="CA3241" t="s">
        <v>137</v>
      </c>
      <c r="CB3241" t="s">
        <v>137</v>
      </c>
      <c r="CC3241" t="s">
        <v>137</v>
      </c>
      <c r="CD3241" t="s">
        <v>137</v>
      </c>
      <c r="CE3241" t="s">
        <v>137</v>
      </c>
      <c r="CF3241" t="s">
        <v>137</v>
      </c>
      <c r="CG3241" t="s">
        <v>137</v>
      </c>
      <c r="CH3241" t="s">
        <v>137</v>
      </c>
      <c r="CI3241" t="s">
        <v>137</v>
      </c>
      <c r="CJ3241" t="s">
        <v>137</v>
      </c>
      <c r="CK3241" t="s">
        <v>137</v>
      </c>
      <c r="CL3241" t="s">
        <v>137</v>
      </c>
      <c r="CM3241" t="s">
        <v>137</v>
      </c>
      <c r="CN3241" t="s">
        <v>137</v>
      </c>
      <c r="CO3241" t="s">
        <v>137</v>
      </c>
      <c r="CP3241" t="s">
        <v>137</v>
      </c>
      <c r="CQ3241" s="1">
        <v>45707.427777777775</v>
      </c>
      <c r="CR3241" s="1">
        <v>45707.427777777775</v>
      </c>
      <c r="CS3241" s="1">
        <v>45707.427777777775</v>
      </c>
      <c r="CT3241" t="s">
        <v>21237</v>
      </c>
      <c r="CU3241" t="s">
        <v>21238</v>
      </c>
      <c r="CV3241" t="s">
        <v>21239</v>
      </c>
      <c r="CW3241" t="s">
        <v>21240</v>
      </c>
      <c r="CX3241" s="3"/>
      <c r="CY3241" s="3"/>
      <c r="CZ3241">
        <v>1</v>
      </c>
      <c r="DA3241" t="s">
        <v>137</v>
      </c>
      <c r="DB3241" t="s">
        <v>137</v>
      </c>
      <c r="DC3241" t="s">
        <v>137</v>
      </c>
      <c r="DD3241" t="s">
        <v>137</v>
      </c>
      <c r="DE3241" t="s">
        <v>137</v>
      </c>
      <c r="DF3241" t="s">
        <v>21241</v>
      </c>
      <c r="DG3241" t="s">
        <v>900</v>
      </c>
      <c r="DH3241" t="s">
        <v>1151</v>
      </c>
      <c r="DI3241" t="s">
        <v>137</v>
      </c>
      <c r="DJ3241" t="s">
        <v>137</v>
      </c>
      <c r="DK3241">
        <v>0</v>
      </c>
      <c r="DL3241" t="s">
        <v>209</v>
      </c>
      <c r="DM3241" t="s">
        <v>137</v>
      </c>
      <c r="DN3241" t="s">
        <v>137</v>
      </c>
      <c r="DO3241" s="1">
        <v>45707.427777777775</v>
      </c>
      <c r="DP3241" s="1"/>
      <c r="DQ3241" t="s">
        <v>150</v>
      </c>
      <c r="DR3241" t="s">
        <v>151</v>
      </c>
      <c r="DS3241" t="s">
        <v>152</v>
      </c>
      <c r="DT3241" t="s">
        <v>137</v>
      </c>
      <c r="DU3241" t="s">
        <v>137</v>
      </c>
      <c r="DV3241" t="s">
        <v>137</v>
      </c>
      <c r="DW3241" t="s">
        <v>137</v>
      </c>
      <c r="DX3241" t="s">
        <v>3086</v>
      </c>
      <c r="DY3241" t="s">
        <v>137</v>
      </c>
      <c r="DZ3241" t="s">
        <v>168</v>
      </c>
      <c r="EA3241" t="b">
        <v>0</v>
      </c>
      <c r="EB3241" t="s">
        <v>137</v>
      </c>
    </row>
    <row r="3242" spans="1:132" x14ac:dyDescent="0.25">
      <c r="A3242">
        <v>145242750</v>
      </c>
      <c r="B3242">
        <v>8802</v>
      </c>
      <c r="C3242" t="s">
        <v>192</v>
      </c>
      <c r="D3242" t="s">
        <v>21242</v>
      </c>
      <c r="E3242" t="s">
        <v>134</v>
      </c>
      <c r="F3242" t="s">
        <v>162</v>
      </c>
      <c r="G3242" t="s">
        <v>163</v>
      </c>
      <c r="H3242" t="s">
        <v>137</v>
      </c>
      <c r="I3242" t="s">
        <v>21243</v>
      </c>
      <c r="J3242" t="s">
        <v>20994</v>
      </c>
      <c r="K3242" t="s">
        <v>263</v>
      </c>
      <c r="L3242" t="s">
        <v>264</v>
      </c>
      <c r="M3242" t="s">
        <v>137</v>
      </c>
      <c r="N3242" t="s">
        <v>7022</v>
      </c>
      <c r="O3242" t="s">
        <v>7022</v>
      </c>
      <c r="P3242" s="1"/>
      <c r="Q3242" s="1">
        <v>45615.609027777777</v>
      </c>
      <c r="R3242" s="1">
        <v>45615.609027777777</v>
      </c>
      <c r="S3242" s="1">
        <v>45617.658333333333</v>
      </c>
      <c r="T3242" s="1">
        <v>45617.658333333333</v>
      </c>
      <c r="U3242" t="s">
        <v>7023</v>
      </c>
      <c r="V3242" t="s">
        <v>137</v>
      </c>
      <c r="W3242" t="s">
        <v>137</v>
      </c>
      <c r="X3242" t="s">
        <v>2852</v>
      </c>
      <c r="Y3242" t="s">
        <v>137</v>
      </c>
      <c r="Z3242" t="s">
        <v>137</v>
      </c>
      <c r="AA3242" t="s">
        <v>137</v>
      </c>
      <c r="AB3242" t="s">
        <v>137</v>
      </c>
      <c r="AC3242" t="s">
        <v>137</v>
      </c>
      <c r="AD3242" s="2"/>
      <c r="AE3242" t="s">
        <v>137</v>
      </c>
      <c r="AF3242" t="s">
        <v>137</v>
      </c>
      <c r="AG3242" t="s">
        <v>137</v>
      </c>
      <c r="AH3242" t="s">
        <v>137</v>
      </c>
      <c r="AI3242" t="s">
        <v>137</v>
      </c>
      <c r="AJ3242" t="s">
        <v>137</v>
      </c>
      <c r="AK3242" t="s">
        <v>137</v>
      </c>
      <c r="AL3242" s="2"/>
      <c r="AM3242" t="s">
        <v>137</v>
      </c>
      <c r="AN3242" t="s">
        <v>137</v>
      </c>
      <c r="AO3242" t="s">
        <v>137</v>
      </c>
      <c r="AP3242" t="s">
        <v>137</v>
      </c>
      <c r="AQ3242" t="s">
        <v>137</v>
      </c>
      <c r="AR3242" t="s">
        <v>137</v>
      </c>
      <c r="AS3242" t="s">
        <v>137</v>
      </c>
      <c r="AT3242" t="s">
        <v>137</v>
      </c>
      <c r="AU3242" t="s">
        <v>137</v>
      </c>
      <c r="AV3242" t="s">
        <v>137</v>
      </c>
      <c r="AW3242" t="s">
        <v>137</v>
      </c>
      <c r="AX3242" t="s">
        <v>137</v>
      </c>
      <c r="AY3242" t="s">
        <v>137</v>
      </c>
      <c r="AZ3242" t="s">
        <v>137</v>
      </c>
      <c r="BA3242" t="s">
        <v>137</v>
      </c>
      <c r="BB3242" t="s">
        <v>137</v>
      </c>
      <c r="BC3242" t="s">
        <v>137</v>
      </c>
      <c r="BD3242" t="s">
        <v>137</v>
      </c>
      <c r="BE3242" t="s">
        <v>137</v>
      </c>
      <c r="BF3242" t="s">
        <v>137</v>
      </c>
      <c r="BG3242" t="s">
        <v>137</v>
      </c>
      <c r="BH3242" t="s">
        <v>137</v>
      </c>
      <c r="BI3242" t="s">
        <v>137</v>
      </c>
      <c r="BJ3242" t="s">
        <v>137</v>
      </c>
      <c r="BK3242" t="s">
        <v>137</v>
      </c>
      <c r="BL3242" t="s">
        <v>137</v>
      </c>
      <c r="BM3242" t="s">
        <v>137</v>
      </c>
      <c r="BN3242" t="s">
        <v>137</v>
      </c>
      <c r="BO3242" t="s">
        <v>137</v>
      </c>
      <c r="BP3242" t="s">
        <v>137</v>
      </c>
      <c r="BQ3242" t="s">
        <v>137</v>
      </c>
      <c r="BR3242" t="s">
        <v>137</v>
      </c>
      <c r="BS3242" t="s">
        <v>137</v>
      </c>
      <c r="BT3242" t="s">
        <v>137</v>
      </c>
      <c r="BU3242" t="s">
        <v>137</v>
      </c>
      <c r="BW3242" t="s">
        <v>137</v>
      </c>
      <c r="BX3242" t="s">
        <v>137</v>
      </c>
      <c r="BY3242" t="s">
        <v>137</v>
      </c>
      <c r="BZ3242" t="s">
        <v>137</v>
      </c>
      <c r="CA3242" t="s">
        <v>137</v>
      </c>
      <c r="CB3242" t="s">
        <v>137</v>
      </c>
      <c r="CC3242" t="s">
        <v>137</v>
      </c>
      <c r="CD3242" t="s">
        <v>137</v>
      </c>
      <c r="CE3242" t="s">
        <v>137</v>
      </c>
      <c r="CF3242" t="s">
        <v>137</v>
      </c>
      <c r="CG3242" t="s">
        <v>137</v>
      </c>
      <c r="CH3242" t="s">
        <v>137</v>
      </c>
      <c r="CI3242" t="s">
        <v>137</v>
      </c>
      <c r="CJ3242" t="s">
        <v>137</v>
      </c>
      <c r="CK3242" t="s">
        <v>137</v>
      </c>
      <c r="CL3242" t="s">
        <v>137</v>
      </c>
      <c r="CM3242" t="s">
        <v>137</v>
      </c>
      <c r="CN3242" t="s">
        <v>137</v>
      </c>
      <c r="CO3242" t="s">
        <v>137</v>
      </c>
      <c r="CP3242" t="s">
        <v>137</v>
      </c>
      <c r="CQ3242" s="1">
        <v>45617.658333333333</v>
      </c>
      <c r="CR3242" s="1">
        <v>45617.658333333333</v>
      </c>
      <c r="CS3242" s="1">
        <v>45617.658333333333</v>
      </c>
      <c r="CT3242" t="s">
        <v>137</v>
      </c>
      <c r="CU3242" t="s">
        <v>137</v>
      </c>
      <c r="CV3242" t="s">
        <v>21244</v>
      </c>
      <c r="CW3242" t="s">
        <v>21245</v>
      </c>
      <c r="CX3242" s="3"/>
      <c r="CY3242" s="3"/>
      <c r="CZ3242">
        <v>1</v>
      </c>
      <c r="DA3242" t="s">
        <v>137</v>
      </c>
      <c r="DB3242" t="s">
        <v>137</v>
      </c>
      <c r="DC3242" t="s">
        <v>137</v>
      </c>
      <c r="DD3242" t="s">
        <v>137</v>
      </c>
      <c r="DE3242" t="s">
        <v>137</v>
      </c>
      <c r="DF3242" t="s">
        <v>21246</v>
      </c>
      <c r="DG3242" t="s">
        <v>137</v>
      </c>
      <c r="DH3242" t="s">
        <v>137</v>
      </c>
      <c r="DI3242" t="s">
        <v>137</v>
      </c>
      <c r="DJ3242" t="s">
        <v>137</v>
      </c>
      <c r="DK3242">
        <v>0</v>
      </c>
      <c r="DL3242" t="s">
        <v>209</v>
      </c>
      <c r="DM3242" t="s">
        <v>21247</v>
      </c>
      <c r="DN3242" t="s">
        <v>137</v>
      </c>
      <c r="DO3242" s="1">
        <v>45617.658333333333</v>
      </c>
      <c r="DP3242" s="1"/>
      <c r="DQ3242" t="s">
        <v>20994</v>
      </c>
      <c r="DR3242" t="s">
        <v>263</v>
      </c>
      <c r="DS3242" t="s">
        <v>264</v>
      </c>
      <c r="DT3242" t="s">
        <v>137</v>
      </c>
      <c r="DU3242" t="s">
        <v>137</v>
      </c>
      <c r="DV3242" t="s">
        <v>137</v>
      </c>
      <c r="DW3242" t="s">
        <v>137</v>
      </c>
      <c r="DX3242" t="s">
        <v>137</v>
      </c>
      <c r="DY3242" t="s">
        <v>137</v>
      </c>
      <c r="DZ3242" t="s">
        <v>168</v>
      </c>
      <c r="EA3242" t="b">
        <v>0</v>
      </c>
      <c r="EB3242" t="s">
        <v>137</v>
      </c>
    </row>
    <row r="3243" spans="1:132" x14ac:dyDescent="0.25">
      <c r="A3243">
        <v>145241368</v>
      </c>
      <c r="B3243">
        <v>8801</v>
      </c>
      <c r="C3243" t="s">
        <v>192</v>
      </c>
      <c r="D3243" t="s">
        <v>21248</v>
      </c>
      <c r="E3243" t="s">
        <v>134</v>
      </c>
      <c r="F3243" t="s">
        <v>162</v>
      </c>
      <c r="G3243" t="s">
        <v>163</v>
      </c>
      <c r="H3243" t="s">
        <v>137</v>
      </c>
      <c r="I3243" t="s">
        <v>21249</v>
      </c>
      <c r="J3243" t="s">
        <v>139</v>
      </c>
      <c r="K3243" t="s">
        <v>140</v>
      </c>
      <c r="L3243" t="s">
        <v>141</v>
      </c>
      <c r="M3243" t="s">
        <v>137</v>
      </c>
      <c r="N3243" t="s">
        <v>1483</v>
      </c>
      <c r="O3243" t="s">
        <v>1483</v>
      </c>
      <c r="P3243" s="1"/>
      <c r="Q3243" s="1">
        <v>45615.600694444445</v>
      </c>
      <c r="R3243" s="1">
        <v>45615.600694444445</v>
      </c>
      <c r="S3243" s="1">
        <v>45616.407638888886</v>
      </c>
      <c r="T3243" s="1">
        <v>45616.407638888886</v>
      </c>
      <c r="U3243" t="s">
        <v>342</v>
      </c>
      <c r="V3243" t="s">
        <v>137</v>
      </c>
      <c r="W3243" t="s">
        <v>137</v>
      </c>
      <c r="X3243" t="s">
        <v>176</v>
      </c>
      <c r="Y3243" t="s">
        <v>199</v>
      </c>
      <c r="Z3243" t="s">
        <v>137</v>
      </c>
      <c r="AA3243" t="s">
        <v>137</v>
      </c>
      <c r="AB3243" t="s">
        <v>137</v>
      </c>
      <c r="AC3243" t="s">
        <v>137</v>
      </c>
      <c r="AD3243" s="2"/>
      <c r="AE3243" t="s">
        <v>137</v>
      </c>
      <c r="AF3243" t="s">
        <v>137</v>
      </c>
      <c r="AG3243" t="s">
        <v>137</v>
      </c>
      <c r="AH3243" t="s">
        <v>137</v>
      </c>
      <c r="AI3243" t="s">
        <v>137</v>
      </c>
      <c r="AJ3243" t="s">
        <v>137</v>
      </c>
      <c r="AK3243" t="s">
        <v>137</v>
      </c>
      <c r="AL3243" s="2"/>
      <c r="AM3243" t="s">
        <v>137</v>
      </c>
      <c r="AN3243" t="s">
        <v>137</v>
      </c>
      <c r="AO3243" t="s">
        <v>137</v>
      </c>
      <c r="AP3243" t="s">
        <v>137</v>
      </c>
      <c r="AQ3243" t="s">
        <v>137</v>
      </c>
      <c r="AR3243" t="s">
        <v>137</v>
      </c>
      <c r="AS3243" t="s">
        <v>137</v>
      </c>
      <c r="AT3243" t="s">
        <v>137</v>
      </c>
      <c r="AU3243" t="s">
        <v>137</v>
      </c>
      <c r="AV3243" t="s">
        <v>137</v>
      </c>
      <c r="AW3243" t="s">
        <v>137</v>
      </c>
      <c r="AX3243" t="s">
        <v>137</v>
      </c>
      <c r="AY3243" t="s">
        <v>137</v>
      </c>
      <c r="AZ3243" t="s">
        <v>137</v>
      </c>
      <c r="BA3243" t="s">
        <v>137</v>
      </c>
      <c r="BB3243" t="s">
        <v>137</v>
      </c>
      <c r="BC3243" t="s">
        <v>137</v>
      </c>
      <c r="BD3243" t="s">
        <v>137</v>
      </c>
      <c r="BE3243" t="s">
        <v>137</v>
      </c>
      <c r="BF3243" t="s">
        <v>137</v>
      </c>
      <c r="BG3243" t="s">
        <v>137</v>
      </c>
      <c r="BH3243" t="s">
        <v>137</v>
      </c>
      <c r="BI3243" t="s">
        <v>137</v>
      </c>
      <c r="BJ3243" t="s">
        <v>137</v>
      </c>
      <c r="BK3243" t="s">
        <v>137</v>
      </c>
      <c r="BL3243" t="s">
        <v>137</v>
      </c>
      <c r="BM3243" t="s">
        <v>137</v>
      </c>
      <c r="BN3243" t="s">
        <v>137</v>
      </c>
      <c r="BO3243" t="s">
        <v>137</v>
      </c>
      <c r="BP3243" t="s">
        <v>137</v>
      </c>
      <c r="BQ3243" t="s">
        <v>137</v>
      </c>
      <c r="BR3243" t="s">
        <v>137</v>
      </c>
      <c r="BS3243" t="s">
        <v>137</v>
      </c>
      <c r="BT3243" t="s">
        <v>137</v>
      </c>
      <c r="BU3243" t="s">
        <v>137</v>
      </c>
      <c r="BW3243" t="s">
        <v>137</v>
      </c>
      <c r="BX3243" t="s">
        <v>137</v>
      </c>
      <c r="BY3243" t="s">
        <v>137</v>
      </c>
      <c r="BZ3243" t="s">
        <v>137</v>
      </c>
      <c r="CA3243" t="s">
        <v>137</v>
      </c>
      <c r="CB3243" t="s">
        <v>137</v>
      </c>
      <c r="CC3243" t="s">
        <v>137</v>
      </c>
      <c r="CD3243" t="s">
        <v>137</v>
      </c>
      <c r="CE3243" t="s">
        <v>137</v>
      </c>
      <c r="CF3243" t="s">
        <v>137</v>
      </c>
      <c r="CG3243" t="s">
        <v>137</v>
      </c>
      <c r="CH3243" t="s">
        <v>137</v>
      </c>
      <c r="CI3243" t="s">
        <v>137</v>
      </c>
      <c r="CJ3243" t="s">
        <v>137</v>
      </c>
      <c r="CK3243" t="s">
        <v>137</v>
      </c>
      <c r="CL3243" t="s">
        <v>137</v>
      </c>
      <c r="CM3243" t="s">
        <v>137</v>
      </c>
      <c r="CN3243" t="s">
        <v>137</v>
      </c>
      <c r="CO3243" t="s">
        <v>137</v>
      </c>
      <c r="CP3243" t="s">
        <v>137</v>
      </c>
      <c r="CQ3243" s="1">
        <v>45616.407638888886</v>
      </c>
      <c r="CR3243" s="1">
        <v>45616.407638888886</v>
      </c>
      <c r="CS3243" s="1">
        <v>45616.407638888886</v>
      </c>
      <c r="CT3243" t="s">
        <v>21250</v>
      </c>
      <c r="CU3243" t="s">
        <v>21251</v>
      </c>
      <c r="CV3243" t="s">
        <v>21252</v>
      </c>
      <c r="CW3243" t="s">
        <v>21253</v>
      </c>
      <c r="CX3243" s="3"/>
      <c r="CY3243" s="3"/>
      <c r="DA3243" t="s">
        <v>137</v>
      </c>
      <c r="DB3243" t="s">
        <v>137</v>
      </c>
      <c r="DC3243" t="s">
        <v>137</v>
      </c>
      <c r="DD3243" t="s">
        <v>137</v>
      </c>
      <c r="DE3243" t="s">
        <v>137</v>
      </c>
      <c r="DF3243" t="s">
        <v>21254</v>
      </c>
      <c r="DG3243" t="s">
        <v>137</v>
      </c>
      <c r="DH3243" t="s">
        <v>137</v>
      </c>
      <c r="DI3243" t="s">
        <v>137</v>
      </c>
      <c r="DJ3243" t="s">
        <v>137</v>
      </c>
      <c r="DK3243">
        <v>0</v>
      </c>
      <c r="DL3243" t="s">
        <v>209</v>
      </c>
      <c r="DM3243" t="s">
        <v>137</v>
      </c>
      <c r="DN3243" t="s">
        <v>137</v>
      </c>
      <c r="DO3243" s="1">
        <v>45616.407638888886</v>
      </c>
      <c r="DP3243" s="1"/>
      <c r="DQ3243" t="s">
        <v>534</v>
      </c>
      <c r="DR3243" t="s">
        <v>535</v>
      </c>
      <c r="DS3243" t="s">
        <v>536</v>
      </c>
      <c r="DT3243" t="s">
        <v>137</v>
      </c>
      <c r="DU3243" t="s">
        <v>137</v>
      </c>
      <c r="DV3243" t="s">
        <v>137</v>
      </c>
      <c r="DW3243" t="s">
        <v>137</v>
      </c>
      <c r="DX3243" t="s">
        <v>21255</v>
      </c>
      <c r="DY3243" t="s">
        <v>137</v>
      </c>
      <c r="DZ3243" t="s">
        <v>168</v>
      </c>
      <c r="EA3243" t="b">
        <v>0</v>
      </c>
      <c r="EB3243" t="s">
        <v>137</v>
      </c>
    </row>
    <row r="3244" spans="1:132" x14ac:dyDescent="0.25">
      <c r="A3244">
        <v>145235558</v>
      </c>
      <c r="B3244">
        <v>8800</v>
      </c>
      <c r="C3244" t="s">
        <v>192</v>
      </c>
      <c r="D3244" t="s">
        <v>21256</v>
      </c>
      <c r="E3244" t="s">
        <v>134</v>
      </c>
      <c r="F3244" t="s">
        <v>162</v>
      </c>
      <c r="G3244" t="s">
        <v>163</v>
      </c>
      <c r="H3244" t="s">
        <v>137</v>
      </c>
      <c r="I3244" t="s">
        <v>21257</v>
      </c>
      <c r="J3244" t="s">
        <v>534</v>
      </c>
      <c r="K3244" t="s">
        <v>535</v>
      </c>
      <c r="L3244" t="s">
        <v>536</v>
      </c>
      <c r="M3244" t="s">
        <v>137</v>
      </c>
      <c r="N3244" t="s">
        <v>8746</v>
      </c>
      <c r="O3244" t="s">
        <v>1478</v>
      </c>
      <c r="P3244" s="1"/>
      <c r="Q3244" s="1">
        <v>45615.563194444447</v>
      </c>
      <c r="R3244" s="1">
        <v>45615.563194444447</v>
      </c>
      <c r="S3244" s="1">
        <v>45622.382638888892</v>
      </c>
      <c r="T3244" s="1">
        <v>45622.382638888892</v>
      </c>
      <c r="U3244" t="s">
        <v>342</v>
      </c>
      <c r="V3244" t="s">
        <v>137</v>
      </c>
      <c r="W3244" t="s">
        <v>137</v>
      </c>
      <c r="X3244" t="s">
        <v>176</v>
      </c>
      <c r="Y3244" t="s">
        <v>199</v>
      </c>
      <c r="Z3244" t="s">
        <v>137</v>
      </c>
      <c r="AA3244" t="s">
        <v>137</v>
      </c>
      <c r="AB3244" t="s">
        <v>137</v>
      </c>
      <c r="AC3244" t="s">
        <v>137</v>
      </c>
      <c r="AD3244" s="2"/>
      <c r="AE3244" t="s">
        <v>137</v>
      </c>
      <c r="AF3244" t="s">
        <v>137</v>
      </c>
      <c r="AG3244" t="s">
        <v>137</v>
      </c>
      <c r="AH3244" t="s">
        <v>137</v>
      </c>
      <c r="AI3244" t="s">
        <v>137</v>
      </c>
      <c r="AJ3244" t="s">
        <v>137</v>
      </c>
      <c r="AK3244" t="s">
        <v>137</v>
      </c>
      <c r="AL3244" s="2"/>
      <c r="AM3244" t="s">
        <v>137</v>
      </c>
      <c r="AN3244" t="s">
        <v>137</v>
      </c>
      <c r="AO3244" t="s">
        <v>137</v>
      </c>
      <c r="AP3244" t="s">
        <v>137</v>
      </c>
      <c r="AQ3244" t="s">
        <v>137</v>
      </c>
      <c r="AR3244" t="s">
        <v>137</v>
      </c>
      <c r="AS3244" t="s">
        <v>137</v>
      </c>
      <c r="AT3244" t="s">
        <v>137</v>
      </c>
      <c r="AU3244" t="s">
        <v>137</v>
      </c>
      <c r="AV3244" t="s">
        <v>137</v>
      </c>
      <c r="AW3244" t="s">
        <v>137</v>
      </c>
      <c r="AX3244" t="s">
        <v>137</v>
      </c>
      <c r="AY3244" t="s">
        <v>137</v>
      </c>
      <c r="AZ3244" t="s">
        <v>137</v>
      </c>
      <c r="BA3244" t="s">
        <v>137</v>
      </c>
      <c r="BB3244" t="s">
        <v>137</v>
      </c>
      <c r="BC3244" t="s">
        <v>137</v>
      </c>
      <c r="BD3244" t="s">
        <v>137</v>
      </c>
      <c r="BE3244" t="s">
        <v>137</v>
      </c>
      <c r="BF3244" t="s">
        <v>137</v>
      </c>
      <c r="BG3244" t="s">
        <v>137</v>
      </c>
      <c r="BH3244" t="s">
        <v>137</v>
      </c>
      <c r="BI3244" t="s">
        <v>137</v>
      </c>
      <c r="BJ3244" t="s">
        <v>137</v>
      </c>
      <c r="BK3244" t="s">
        <v>137</v>
      </c>
      <c r="BL3244" t="s">
        <v>137</v>
      </c>
      <c r="BM3244" t="s">
        <v>137</v>
      </c>
      <c r="BN3244" t="s">
        <v>137</v>
      </c>
      <c r="BO3244" t="s">
        <v>137</v>
      </c>
      <c r="BP3244" t="s">
        <v>137</v>
      </c>
      <c r="BQ3244" t="s">
        <v>137</v>
      </c>
      <c r="BR3244" t="s">
        <v>137</v>
      </c>
      <c r="BS3244" t="s">
        <v>137</v>
      </c>
      <c r="BT3244" t="s">
        <v>137</v>
      </c>
      <c r="BU3244" t="s">
        <v>137</v>
      </c>
      <c r="BW3244" t="s">
        <v>137</v>
      </c>
      <c r="BX3244" t="s">
        <v>137</v>
      </c>
      <c r="BY3244" t="s">
        <v>137</v>
      </c>
      <c r="BZ3244" t="s">
        <v>137</v>
      </c>
      <c r="CA3244" t="s">
        <v>137</v>
      </c>
      <c r="CB3244" t="s">
        <v>137</v>
      </c>
      <c r="CC3244" t="s">
        <v>137</v>
      </c>
      <c r="CD3244" t="s">
        <v>137</v>
      </c>
      <c r="CE3244" t="s">
        <v>137</v>
      </c>
      <c r="CF3244" t="s">
        <v>137</v>
      </c>
      <c r="CG3244" t="s">
        <v>137</v>
      </c>
      <c r="CH3244" t="s">
        <v>137</v>
      </c>
      <c r="CI3244" t="s">
        <v>137</v>
      </c>
      <c r="CJ3244" t="s">
        <v>137</v>
      </c>
      <c r="CK3244" t="s">
        <v>137</v>
      </c>
      <c r="CL3244" t="s">
        <v>137</v>
      </c>
      <c r="CM3244" t="s">
        <v>137</v>
      </c>
      <c r="CN3244" t="s">
        <v>137</v>
      </c>
      <c r="CO3244" t="s">
        <v>137</v>
      </c>
      <c r="CP3244" t="s">
        <v>137</v>
      </c>
      <c r="CQ3244" s="1">
        <v>45622.382638888892</v>
      </c>
      <c r="CR3244" s="1">
        <v>45622.382638888892</v>
      </c>
      <c r="CS3244" s="1">
        <v>45622.382638888892</v>
      </c>
      <c r="CT3244" t="s">
        <v>21258</v>
      </c>
      <c r="CU3244" t="s">
        <v>21258</v>
      </c>
      <c r="CV3244" t="s">
        <v>21259</v>
      </c>
      <c r="CW3244" t="s">
        <v>21260</v>
      </c>
      <c r="CX3244" s="3"/>
      <c r="CY3244" s="3"/>
      <c r="CZ3244">
        <v>2</v>
      </c>
      <c r="DA3244" t="s">
        <v>137</v>
      </c>
      <c r="DB3244" t="s">
        <v>137</v>
      </c>
      <c r="DC3244" t="s">
        <v>137</v>
      </c>
      <c r="DD3244" t="s">
        <v>137</v>
      </c>
      <c r="DE3244" t="s">
        <v>137</v>
      </c>
      <c r="DF3244" t="s">
        <v>21261</v>
      </c>
      <c r="DG3244" t="s">
        <v>137</v>
      </c>
      <c r="DH3244" t="s">
        <v>137</v>
      </c>
      <c r="DI3244" t="s">
        <v>137</v>
      </c>
      <c r="DJ3244" t="s">
        <v>137</v>
      </c>
      <c r="DK3244">
        <v>0</v>
      </c>
      <c r="DL3244" t="s">
        <v>209</v>
      </c>
      <c r="DM3244" t="s">
        <v>21262</v>
      </c>
      <c r="DN3244" t="s">
        <v>137</v>
      </c>
      <c r="DO3244" s="1">
        <v>45622.382638888892</v>
      </c>
      <c r="DP3244" s="1"/>
      <c r="DQ3244" t="s">
        <v>534</v>
      </c>
      <c r="DR3244" t="s">
        <v>535</v>
      </c>
      <c r="DS3244" t="s">
        <v>536</v>
      </c>
      <c r="DT3244" t="s">
        <v>137</v>
      </c>
      <c r="DU3244" t="s">
        <v>137</v>
      </c>
      <c r="DV3244" t="s">
        <v>137</v>
      </c>
      <c r="DW3244" t="s">
        <v>137</v>
      </c>
      <c r="DX3244" t="s">
        <v>137</v>
      </c>
      <c r="DY3244" t="s">
        <v>137</v>
      </c>
      <c r="DZ3244" t="s">
        <v>168</v>
      </c>
      <c r="EA3244" t="b">
        <v>0</v>
      </c>
      <c r="EB3244" t="s">
        <v>137</v>
      </c>
    </row>
    <row r="3245" spans="1:132" x14ac:dyDescent="0.25">
      <c r="A3245">
        <v>145232230</v>
      </c>
      <c r="B3245">
        <v>8799</v>
      </c>
      <c r="C3245" t="s">
        <v>192</v>
      </c>
      <c r="D3245" t="s">
        <v>21263</v>
      </c>
      <c r="E3245" t="s">
        <v>134</v>
      </c>
      <c r="F3245" t="s">
        <v>162</v>
      </c>
      <c r="G3245" t="s">
        <v>163</v>
      </c>
      <c r="H3245" t="s">
        <v>137</v>
      </c>
      <c r="I3245" t="s">
        <v>21264</v>
      </c>
      <c r="J3245" t="s">
        <v>150</v>
      </c>
      <c r="K3245" t="s">
        <v>151</v>
      </c>
      <c r="L3245" t="s">
        <v>152</v>
      </c>
      <c r="M3245" t="s">
        <v>137</v>
      </c>
      <c r="N3245" t="s">
        <v>721</v>
      </c>
      <c r="O3245" t="s">
        <v>303</v>
      </c>
      <c r="P3245" s="1"/>
      <c r="Q3245" s="1">
        <v>45615.542361111111</v>
      </c>
      <c r="R3245" s="1">
        <v>45615.542361111111</v>
      </c>
      <c r="S3245" s="1">
        <v>45615.543055555558</v>
      </c>
      <c r="T3245" s="1">
        <v>45615.543055555558</v>
      </c>
      <c r="U3245" t="s">
        <v>304</v>
      </c>
      <c r="V3245" t="s">
        <v>137</v>
      </c>
      <c r="W3245" t="s">
        <v>137</v>
      </c>
      <c r="X3245" t="s">
        <v>185</v>
      </c>
      <c r="Y3245" t="s">
        <v>199</v>
      </c>
      <c r="Z3245" t="s">
        <v>137</v>
      </c>
      <c r="AA3245" t="s">
        <v>137</v>
      </c>
      <c r="AB3245" t="s">
        <v>137</v>
      </c>
      <c r="AC3245" t="s">
        <v>137</v>
      </c>
      <c r="AD3245" s="2"/>
      <c r="AE3245" t="s">
        <v>137</v>
      </c>
      <c r="AF3245" t="s">
        <v>137</v>
      </c>
      <c r="AG3245" t="s">
        <v>137</v>
      </c>
      <c r="AH3245" t="s">
        <v>137</v>
      </c>
      <c r="AI3245" t="s">
        <v>137</v>
      </c>
      <c r="AJ3245" t="s">
        <v>137</v>
      </c>
      <c r="AK3245" t="s">
        <v>137</v>
      </c>
      <c r="AL3245" s="2"/>
      <c r="AM3245" t="s">
        <v>137</v>
      </c>
      <c r="AN3245" t="s">
        <v>137</v>
      </c>
      <c r="AO3245" t="s">
        <v>137</v>
      </c>
      <c r="AP3245" t="s">
        <v>137</v>
      </c>
      <c r="AQ3245" t="s">
        <v>137</v>
      </c>
      <c r="AR3245" t="s">
        <v>137</v>
      </c>
      <c r="AS3245" t="s">
        <v>137</v>
      </c>
      <c r="AT3245" t="s">
        <v>137</v>
      </c>
      <c r="AU3245" t="s">
        <v>137</v>
      </c>
      <c r="AV3245" t="s">
        <v>137</v>
      </c>
      <c r="AW3245" t="s">
        <v>137</v>
      </c>
      <c r="AX3245" t="s">
        <v>137</v>
      </c>
      <c r="AY3245" t="s">
        <v>137</v>
      </c>
      <c r="AZ3245" t="s">
        <v>137</v>
      </c>
      <c r="BA3245" t="s">
        <v>137</v>
      </c>
      <c r="BB3245" t="s">
        <v>137</v>
      </c>
      <c r="BC3245" t="s">
        <v>137</v>
      </c>
      <c r="BD3245" t="s">
        <v>137</v>
      </c>
      <c r="BE3245" t="s">
        <v>137</v>
      </c>
      <c r="BF3245" t="s">
        <v>137</v>
      </c>
      <c r="BG3245" t="s">
        <v>137</v>
      </c>
      <c r="BH3245" t="s">
        <v>137</v>
      </c>
      <c r="BI3245" t="s">
        <v>137</v>
      </c>
      <c r="BJ3245" t="s">
        <v>137</v>
      </c>
      <c r="BK3245" t="s">
        <v>137</v>
      </c>
      <c r="BL3245" t="s">
        <v>137</v>
      </c>
      <c r="BM3245" t="s">
        <v>137</v>
      </c>
      <c r="BN3245" t="s">
        <v>137</v>
      </c>
      <c r="BO3245" t="s">
        <v>137</v>
      </c>
      <c r="BP3245" t="s">
        <v>137</v>
      </c>
      <c r="BQ3245" t="s">
        <v>137</v>
      </c>
      <c r="BR3245" t="s">
        <v>137</v>
      </c>
      <c r="BS3245" t="s">
        <v>137</v>
      </c>
      <c r="BT3245" t="s">
        <v>137</v>
      </c>
      <c r="BU3245" t="s">
        <v>137</v>
      </c>
      <c r="BW3245" t="s">
        <v>137</v>
      </c>
      <c r="BX3245" t="s">
        <v>137</v>
      </c>
      <c r="BY3245" t="s">
        <v>137</v>
      </c>
      <c r="BZ3245" t="s">
        <v>137</v>
      </c>
      <c r="CA3245" t="s">
        <v>137</v>
      </c>
      <c r="CB3245" t="s">
        <v>137</v>
      </c>
      <c r="CC3245" t="s">
        <v>137</v>
      </c>
      <c r="CD3245" t="s">
        <v>137</v>
      </c>
      <c r="CE3245" t="s">
        <v>137</v>
      </c>
      <c r="CF3245" t="s">
        <v>137</v>
      </c>
      <c r="CG3245" t="s">
        <v>137</v>
      </c>
      <c r="CH3245" t="s">
        <v>137</v>
      </c>
      <c r="CI3245" t="s">
        <v>137</v>
      </c>
      <c r="CJ3245" t="s">
        <v>137</v>
      </c>
      <c r="CK3245" t="s">
        <v>137</v>
      </c>
      <c r="CL3245" t="s">
        <v>137</v>
      </c>
      <c r="CM3245" t="s">
        <v>137</v>
      </c>
      <c r="CN3245" t="s">
        <v>137</v>
      </c>
      <c r="CO3245" t="s">
        <v>137</v>
      </c>
      <c r="CP3245" t="s">
        <v>137</v>
      </c>
      <c r="CQ3245" s="1">
        <v>45615.543055555558</v>
      </c>
      <c r="CR3245" s="1">
        <v>45615.543055555558</v>
      </c>
      <c r="CS3245" s="1">
        <v>45615.543055555558</v>
      </c>
      <c r="CT3245" t="s">
        <v>1780</v>
      </c>
      <c r="CU3245" t="s">
        <v>1780</v>
      </c>
      <c r="CV3245" t="s">
        <v>7039</v>
      </c>
      <c r="CW3245" t="s">
        <v>7039</v>
      </c>
      <c r="CX3245" s="3"/>
      <c r="CY3245" s="3"/>
      <c r="CZ3245">
        <v>1</v>
      </c>
      <c r="DA3245" t="s">
        <v>137</v>
      </c>
      <c r="DB3245" t="s">
        <v>137</v>
      </c>
      <c r="DC3245" t="s">
        <v>137</v>
      </c>
      <c r="DD3245" t="s">
        <v>137</v>
      </c>
      <c r="DE3245" t="s">
        <v>137</v>
      </c>
      <c r="DF3245" t="s">
        <v>642</v>
      </c>
      <c r="DG3245" t="s">
        <v>137</v>
      </c>
      <c r="DH3245" t="s">
        <v>137</v>
      </c>
      <c r="DI3245" t="s">
        <v>137</v>
      </c>
      <c r="DJ3245" t="s">
        <v>137</v>
      </c>
      <c r="DK3245">
        <v>0</v>
      </c>
      <c r="DL3245" t="s">
        <v>209</v>
      </c>
      <c r="DM3245" t="s">
        <v>137</v>
      </c>
      <c r="DN3245" t="s">
        <v>137</v>
      </c>
      <c r="DO3245" s="1">
        <v>45615.543055555558</v>
      </c>
      <c r="DP3245" s="1"/>
      <c r="DQ3245" t="s">
        <v>150</v>
      </c>
      <c r="DR3245" t="s">
        <v>151</v>
      </c>
      <c r="DS3245" t="s">
        <v>152</v>
      </c>
      <c r="DT3245" t="s">
        <v>21265</v>
      </c>
      <c r="DU3245" t="s">
        <v>137</v>
      </c>
      <c r="DV3245" t="s">
        <v>137</v>
      </c>
      <c r="DW3245" t="s">
        <v>137</v>
      </c>
      <c r="DX3245" t="s">
        <v>137</v>
      </c>
      <c r="DY3245" t="s">
        <v>137</v>
      </c>
      <c r="DZ3245" t="s">
        <v>168</v>
      </c>
      <c r="EA3245" t="b">
        <v>0</v>
      </c>
      <c r="EB3245" t="s">
        <v>137</v>
      </c>
    </row>
    <row r="3246" spans="1:132" x14ac:dyDescent="0.25">
      <c r="A3246">
        <v>145231139</v>
      </c>
      <c r="B3246">
        <v>8798</v>
      </c>
      <c r="C3246" t="s">
        <v>192</v>
      </c>
      <c r="D3246" t="s">
        <v>21266</v>
      </c>
      <c r="E3246" t="s">
        <v>134</v>
      </c>
      <c r="F3246" t="s">
        <v>162</v>
      </c>
      <c r="G3246" t="s">
        <v>163</v>
      </c>
      <c r="H3246" t="s">
        <v>137</v>
      </c>
      <c r="I3246" t="s">
        <v>21267</v>
      </c>
      <c r="J3246" t="s">
        <v>20994</v>
      </c>
      <c r="K3246" t="s">
        <v>263</v>
      </c>
      <c r="L3246" t="s">
        <v>264</v>
      </c>
      <c r="M3246" t="s">
        <v>137</v>
      </c>
      <c r="N3246" t="s">
        <v>3850</v>
      </c>
      <c r="O3246" t="s">
        <v>3850</v>
      </c>
      <c r="P3246" s="1"/>
      <c r="Q3246" s="1">
        <v>45615.535416666666</v>
      </c>
      <c r="R3246" s="1">
        <v>45615.535416666666</v>
      </c>
      <c r="S3246" s="1">
        <v>45615.706250000003</v>
      </c>
      <c r="T3246" s="1">
        <v>45615.706250000003</v>
      </c>
      <c r="U3246" t="s">
        <v>257</v>
      </c>
      <c r="V3246" t="s">
        <v>137</v>
      </c>
      <c r="W3246" t="s">
        <v>137</v>
      </c>
      <c r="X3246" t="s">
        <v>144</v>
      </c>
      <c r="Y3246" t="s">
        <v>137</v>
      </c>
      <c r="Z3246" t="s">
        <v>137</v>
      </c>
      <c r="AA3246" t="s">
        <v>137</v>
      </c>
      <c r="AB3246" t="s">
        <v>137</v>
      </c>
      <c r="AC3246" t="s">
        <v>137</v>
      </c>
      <c r="AD3246" s="2"/>
      <c r="AE3246" t="s">
        <v>137</v>
      </c>
      <c r="AF3246" t="s">
        <v>137</v>
      </c>
      <c r="AG3246" t="s">
        <v>137</v>
      </c>
      <c r="AH3246" t="s">
        <v>137</v>
      </c>
      <c r="AI3246" t="s">
        <v>137</v>
      </c>
      <c r="AJ3246" t="s">
        <v>137</v>
      </c>
      <c r="AK3246" t="s">
        <v>137</v>
      </c>
      <c r="AL3246" s="2"/>
      <c r="AM3246" t="s">
        <v>137</v>
      </c>
      <c r="AN3246" t="s">
        <v>137</v>
      </c>
      <c r="AO3246" t="s">
        <v>137</v>
      </c>
      <c r="AP3246" t="s">
        <v>137</v>
      </c>
      <c r="AQ3246" t="s">
        <v>137</v>
      </c>
      <c r="AR3246" t="s">
        <v>137</v>
      </c>
      <c r="AS3246" t="s">
        <v>137</v>
      </c>
      <c r="AT3246" t="s">
        <v>137</v>
      </c>
      <c r="AU3246" t="s">
        <v>137</v>
      </c>
      <c r="AV3246" t="s">
        <v>137</v>
      </c>
      <c r="AW3246" t="s">
        <v>137</v>
      </c>
      <c r="AX3246" t="s">
        <v>137</v>
      </c>
      <c r="AY3246" t="s">
        <v>137</v>
      </c>
      <c r="AZ3246" t="s">
        <v>137</v>
      </c>
      <c r="BA3246" t="s">
        <v>137</v>
      </c>
      <c r="BB3246" t="s">
        <v>137</v>
      </c>
      <c r="BC3246" t="s">
        <v>137</v>
      </c>
      <c r="BD3246" t="s">
        <v>137</v>
      </c>
      <c r="BE3246" t="s">
        <v>137</v>
      </c>
      <c r="BF3246" t="s">
        <v>137</v>
      </c>
      <c r="BG3246" t="s">
        <v>137</v>
      </c>
      <c r="BH3246" t="s">
        <v>137</v>
      </c>
      <c r="BI3246" t="s">
        <v>137</v>
      </c>
      <c r="BJ3246" t="s">
        <v>137</v>
      </c>
      <c r="BK3246" t="s">
        <v>137</v>
      </c>
      <c r="BL3246" t="s">
        <v>137</v>
      </c>
      <c r="BM3246" t="s">
        <v>137</v>
      </c>
      <c r="BN3246" t="s">
        <v>137</v>
      </c>
      <c r="BO3246" t="s">
        <v>137</v>
      </c>
      <c r="BP3246" t="s">
        <v>137</v>
      </c>
      <c r="BQ3246" t="s">
        <v>137</v>
      </c>
      <c r="BR3246" t="s">
        <v>137</v>
      </c>
      <c r="BS3246" t="s">
        <v>137</v>
      </c>
      <c r="BT3246" t="s">
        <v>137</v>
      </c>
      <c r="BU3246" t="s">
        <v>137</v>
      </c>
      <c r="BW3246" t="s">
        <v>137</v>
      </c>
      <c r="BX3246" t="s">
        <v>137</v>
      </c>
      <c r="BY3246" t="s">
        <v>137</v>
      </c>
      <c r="BZ3246" t="s">
        <v>137</v>
      </c>
      <c r="CA3246" t="s">
        <v>137</v>
      </c>
      <c r="CB3246" t="s">
        <v>137</v>
      </c>
      <c r="CC3246" t="s">
        <v>137</v>
      </c>
      <c r="CD3246" t="s">
        <v>137</v>
      </c>
      <c r="CE3246" t="s">
        <v>137</v>
      </c>
      <c r="CF3246" t="s">
        <v>137</v>
      </c>
      <c r="CG3246" t="s">
        <v>137</v>
      </c>
      <c r="CH3246" t="s">
        <v>137</v>
      </c>
      <c r="CI3246" t="s">
        <v>137</v>
      </c>
      <c r="CJ3246" t="s">
        <v>137</v>
      </c>
      <c r="CK3246" t="s">
        <v>137</v>
      </c>
      <c r="CL3246" t="s">
        <v>137</v>
      </c>
      <c r="CM3246" t="s">
        <v>137</v>
      </c>
      <c r="CN3246" t="s">
        <v>137</v>
      </c>
      <c r="CO3246" t="s">
        <v>137</v>
      </c>
      <c r="CP3246" t="s">
        <v>137</v>
      </c>
      <c r="CQ3246" s="1">
        <v>45615.706250000003</v>
      </c>
      <c r="CR3246" s="1">
        <v>45615.706250000003</v>
      </c>
      <c r="CS3246" s="1">
        <v>45615.706250000003</v>
      </c>
      <c r="CT3246" t="s">
        <v>137</v>
      </c>
      <c r="CU3246" t="s">
        <v>137</v>
      </c>
      <c r="CV3246" t="s">
        <v>21268</v>
      </c>
      <c r="CW3246" t="s">
        <v>21268</v>
      </c>
      <c r="CX3246" s="3"/>
      <c r="CY3246" s="3"/>
      <c r="CZ3246">
        <v>1</v>
      </c>
      <c r="DA3246" t="s">
        <v>137</v>
      </c>
      <c r="DB3246" t="s">
        <v>137</v>
      </c>
      <c r="DC3246" t="s">
        <v>137</v>
      </c>
      <c r="DD3246" t="s">
        <v>137</v>
      </c>
      <c r="DE3246" t="s">
        <v>137</v>
      </c>
      <c r="DF3246" t="s">
        <v>21269</v>
      </c>
      <c r="DG3246" t="s">
        <v>137</v>
      </c>
      <c r="DH3246" t="s">
        <v>137</v>
      </c>
      <c r="DI3246" t="s">
        <v>137</v>
      </c>
      <c r="DJ3246" t="s">
        <v>137</v>
      </c>
      <c r="DK3246">
        <v>0</v>
      </c>
      <c r="DL3246" t="s">
        <v>209</v>
      </c>
      <c r="DM3246" t="s">
        <v>21270</v>
      </c>
      <c r="DN3246" t="s">
        <v>137</v>
      </c>
      <c r="DO3246" s="1">
        <v>45615.706250000003</v>
      </c>
      <c r="DP3246" s="1"/>
      <c r="DQ3246" t="s">
        <v>20994</v>
      </c>
      <c r="DR3246" t="s">
        <v>263</v>
      </c>
      <c r="DS3246" t="s">
        <v>264</v>
      </c>
      <c r="DT3246" t="s">
        <v>137</v>
      </c>
      <c r="DU3246" t="s">
        <v>137</v>
      </c>
      <c r="DV3246" t="s">
        <v>137</v>
      </c>
      <c r="DW3246" t="s">
        <v>137</v>
      </c>
      <c r="DX3246" t="s">
        <v>137</v>
      </c>
      <c r="DY3246" t="s">
        <v>137</v>
      </c>
      <c r="DZ3246" t="s">
        <v>168</v>
      </c>
      <c r="EA3246" t="b">
        <v>0</v>
      </c>
      <c r="EB3246" t="s">
        <v>137</v>
      </c>
    </row>
    <row r="3247" spans="1:132" x14ac:dyDescent="0.25">
      <c r="A3247">
        <v>145225552</v>
      </c>
      <c r="B3247">
        <v>8797</v>
      </c>
      <c r="C3247" t="s">
        <v>192</v>
      </c>
      <c r="D3247" t="s">
        <v>21271</v>
      </c>
      <c r="E3247" t="s">
        <v>134</v>
      </c>
      <c r="F3247" t="s">
        <v>162</v>
      </c>
      <c r="G3247" t="s">
        <v>163</v>
      </c>
      <c r="H3247" t="s">
        <v>137</v>
      </c>
      <c r="I3247" t="s">
        <v>21272</v>
      </c>
      <c r="J3247" t="s">
        <v>20994</v>
      </c>
      <c r="K3247" t="s">
        <v>263</v>
      </c>
      <c r="L3247" t="s">
        <v>264</v>
      </c>
      <c r="M3247" t="s">
        <v>137</v>
      </c>
      <c r="N3247" t="s">
        <v>14750</v>
      </c>
      <c r="O3247" t="s">
        <v>14750</v>
      </c>
      <c r="P3247" s="1"/>
      <c r="Q3247" s="1">
        <v>45615.50277777778</v>
      </c>
      <c r="R3247" s="1">
        <v>45615.50277777778</v>
      </c>
      <c r="S3247" s="1">
        <v>45616.520833333336</v>
      </c>
      <c r="T3247" s="1">
        <v>45616.520833333336</v>
      </c>
      <c r="U3247" t="s">
        <v>166</v>
      </c>
      <c r="V3247" t="s">
        <v>137</v>
      </c>
      <c r="W3247" t="s">
        <v>137</v>
      </c>
      <c r="X3247" t="s">
        <v>137</v>
      </c>
      <c r="Y3247" t="s">
        <v>137</v>
      </c>
      <c r="Z3247" t="s">
        <v>137</v>
      </c>
      <c r="AA3247" t="s">
        <v>137</v>
      </c>
      <c r="AB3247" t="s">
        <v>137</v>
      </c>
      <c r="AC3247" t="s">
        <v>137</v>
      </c>
      <c r="AD3247" s="2"/>
      <c r="AE3247" t="s">
        <v>137</v>
      </c>
      <c r="AF3247" t="s">
        <v>137</v>
      </c>
      <c r="AG3247" t="s">
        <v>137</v>
      </c>
      <c r="AH3247" t="s">
        <v>137</v>
      </c>
      <c r="AI3247" t="s">
        <v>137</v>
      </c>
      <c r="AJ3247" t="s">
        <v>137</v>
      </c>
      <c r="AK3247" t="s">
        <v>137</v>
      </c>
      <c r="AL3247" s="2"/>
      <c r="AM3247" t="s">
        <v>137</v>
      </c>
      <c r="AN3247" t="s">
        <v>137</v>
      </c>
      <c r="AO3247" t="s">
        <v>137</v>
      </c>
      <c r="AP3247" t="s">
        <v>137</v>
      </c>
      <c r="AQ3247" t="s">
        <v>137</v>
      </c>
      <c r="AR3247" t="s">
        <v>137</v>
      </c>
      <c r="AS3247" t="s">
        <v>137</v>
      </c>
      <c r="AT3247" t="s">
        <v>137</v>
      </c>
      <c r="AU3247" t="s">
        <v>137</v>
      </c>
      <c r="AV3247" t="s">
        <v>137</v>
      </c>
      <c r="AW3247" t="s">
        <v>137</v>
      </c>
      <c r="AX3247" t="s">
        <v>137</v>
      </c>
      <c r="AY3247" t="s">
        <v>137</v>
      </c>
      <c r="AZ3247" t="s">
        <v>137</v>
      </c>
      <c r="BA3247" t="s">
        <v>137</v>
      </c>
      <c r="BB3247" t="s">
        <v>137</v>
      </c>
      <c r="BC3247" t="s">
        <v>137</v>
      </c>
      <c r="BD3247" t="s">
        <v>137</v>
      </c>
      <c r="BE3247" t="s">
        <v>137</v>
      </c>
      <c r="BF3247" t="s">
        <v>137</v>
      </c>
      <c r="BG3247" t="s">
        <v>137</v>
      </c>
      <c r="BH3247" t="s">
        <v>137</v>
      </c>
      <c r="BI3247" t="s">
        <v>137</v>
      </c>
      <c r="BJ3247" t="s">
        <v>137</v>
      </c>
      <c r="BK3247" t="s">
        <v>137</v>
      </c>
      <c r="BL3247" t="s">
        <v>137</v>
      </c>
      <c r="BM3247" t="s">
        <v>137</v>
      </c>
      <c r="BN3247" t="s">
        <v>137</v>
      </c>
      <c r="BO3247" t="s">
        <v>137</v>
      </c>
      <c r="BP3247" t="s">
        <v>137</v>
      </c>
      <c r="BQ3247" t="s">
        <v>137</v>
      </c>
      <c r="BR3247" t="s">
        <v>137</v>
      </c>
      <c r="BS3247" t="s">
        <v>137</v>
      </c>
      <c r="BT3247" t="s">
        <v>137</v>
      </c>
      <c r="BU3247" t="s">
        <v>137</v>
      </c>
      <c r="BW3247" t="s">
        <v>137</v>
      </c>
      <c r="BX3247" t="s">
        <v>137</v>
      </c>
      <c r="BY3247" t="s">
        <v>137</v>
      </c>
      <c r="BZ3247" t="s">
        <v>137</v>
      </c>
      <c r="CA3247" t="s">
        <v>137</v>
      </c>
      <c r="CB3247" t="s">
        <v>137</v>
      </c>
      <c r="CC3247" t="s">
        <v>137</v>
      </c>
      <c r="CD3247" t="s">
        <v>137</v>
      </c>
      <c r="CE3247" t="s">
        <v>137</v>
      </c>
      <c r="CF3247" t="s">
        <v>137</v>
      </c>
      <c r="CG3247" t="s">
        <v>137</v>
      </c>
      <c r="CH3247" t="s">
        <v>137</v>
      </c>
      <c r="CI3247" t="s">
        <v>137</v>
      </c>
      <c r="CJ3247" t="s">
        <v>137</v>
      </c>
      <c r="CK3247" t="s">
        <v>137</v>
      </c>
      <c r="CL3247" t="s">
        <v>137</v>
      </c>
      <c r="CM3247" t="s">
        <v>137</v>
      </c>
      <c r="CN3247" t="s">
        <v>137</v>
      </c>
      <c r="CO3247" t="s">
        <v>137</v>
      </c>
      <c r="CP3247" t="s">
        <v>137</v>
      </c>
      <c r="CQ3247" s="1">
        <v>45616.520833333336</v>
      </c>
      <c r="CR3247" s="1">
        <v>45616.520833333336</v>
      </c>
      <c r="CS3247" s="1">
        <v>45616.520833333336</v>
      </c>
      <c r="CT3247" t="s">
        <v>21273</v>
      </c>
      <c r="CU3247" t="s">
        <v>21273</v>
      </c>
      <c r="CV3247" t="s">
        <v>21274</v>
      </c>
      <c r="CW3247" t="s">
        <v>21275</v>
      </c>
      <c r="CX3247" s="3"/>
      <c r="CY3247" s="3"/>
      <c r="CZ3247">
        <v>1</v>
      </c>
      <c r="DA3247" t="s">
        <v>137</v>
      </c>
      <c r="DB3247" t="s">
        <v>137</v>
      </c>
      <c r="DC3247" t="s">
        <v>137</v>
      </c>
      <c r="DD3247" t="s">
        <v>137</v>
      </c>
      <c r="DE3247" t="s">
        <v>137</v>
      </c>
      <c r="DF3247" t="s">
        <v>21276</v>
      </c>
      <c r="DG3247" t="s">
        <v>137</v>
      </c>
      <c r="DH3247" t="s">
        <v>137</v>
      </c>
      <c r="DI3247" t="s">
        <v>137</v>
      </c>
      <c r="DJ3247" t="s">
        <v>137</v>
      </c>
      <c r="DK3247">
        <v>0</v>
      </c>
      <c r="DL3247" t="s">
        <v>209</v>
      </c>
      <c r="DM3247" t="s">
        <v>21277</v>
      </c>
      <c r="DN3247" t="s">
        <v>137</v>
      </c>
      <c r="DO3247" s="1">
        <v>45616.520833333336</v>
      </c>
      <c r="DP3247" s="1"/>
      <c r="DQ3247" t="s">
        <v>20994</v>
      </c>
      <c r="DR3247" t="s">
        <v>263</v>
      </c>
      <c r="DS3247" t="s">
        <v>264</v>
      </c>
      <c r="DT3247" t="s">
        <v>137</v>
      </c>
      <c r="DU3247" t="s">
        <v>137</v>
      </c>
      <c r="DV3247" t="s">
        <v>137</v>
      </c>
      <c r="DW3247" t="s">
        <v>137</v>
      </c>
      <c r="DX3247" t="s">
        <v>21278</v>
      </c>
      <c r="DY3247" t="s">
        <v>137</v>
      </c>
      <c r="DZ3247" t="s">
        <v>168</v>
      </c>
      <c r="EA3247" t="b">
        <v>0</v>
      </c>
      <c r="EB3247" t="s">
        <v>137</v>
      </c>
    </row>
    <row r="3248" spans="1:132" x14ac:dyDescent="0.25">
      <c r="A3248">
        <v>145225131</v>
      </c>
      <c r="B3248">
        <v>8796</v>
      </c>
      <c r="C3248" t="s">
        <v>192</v>
      </c>
      <c r="D3248" t="s">
        <v>133</v>
      </c>
      <c r="E3248" t="s">
        <v>134</v>
      </c>
      <c r="F3248" t="s">
        <v>135</v>
      </c>
      <c r="G3248" t="s">
        <v>136</v>
      </c>
      <c r="H3248" t="s">
        <v>137</v>
      </c>
      <c r="I3248" t="s">
        <v>138</v>
      </c>
      <c r="J3248" t="s">
        <v>20994</v>
      </c>
      <c r="K3248" t="s">
        <v>263</v>
      </c>
      <c r="L3248" t="s">
        <v>264</v>
      </c>
      <c r="M3248" t="s">
        <v>137</v>
      </c>
      <c r="N3248" t="s">
        <v>9189</v>
      </c>
      <c r="O3248" t="s">
        <v>9189</v>
      </c>
      <c r="P3248" s="1">
        <v>45616.041666666664</v>
      </c>
      <c r="Q3248" s="1">
        <v>45615.500694444447</v>
      </c>
      <c r="R3248" s="1">
        <v>45615.500694444447</v>
      </c>
      <c r="S3248" s="1">
        <v>45615.673611111109</v>
      </c>
      <c r="T3248" s="1">
        <v>45615.673611111109</v>
      </c>
      <c r="U3248" t="s">
        <v>2851</v>
      </c>
      <c r="V3248" t="s">
        <v>137</v>
      </c>
      <c r="W3248" t="s">
        <v>137</v>
      </c>
      <c r="X3248" t="s">
        <v>2852</v>
      </c>
      <c r="Y3248" t="s">
        <v>186</v>
      </c>
      <c r="Z3248" t="s">
        <v>137</v>
      </c>
      <c r="AA3248" t="s">
        <v>137</v>
      </c>
      <c r="AB3248" t="s">
        <v>137</v>
      </c>
      <c r="AC3248" t="s">
        <v>137</v>
      </c>
      <c r="AD3248" s="2"/>
      <c r="AE3248" t="s">
        <v>137</v>
      </c>
      <c r="AF3248" t="s">
        <v>137</v>
      </c>
      <c r="AG3248" t="s">
        <v>137</v>
      </c>
      <c r="AH3248" t="s">
        <v>137</v>
      </c>
      <c r="AI3248" t="s">
        <v>137</v>
      </c>
      <c r="AJ3248" t="s">
        <v>137</v>
      </c>
      <c r="AK3248" t="s">
        <v>137</v>
      </c>
      <c r="AL3248" s="2"/>
      <c r="AM3248" t="s">
        <v>137</v>
      </c>
      <c r="AN3248" t="s">
        <v>137</v>
      </c>
      <c r="AO3248" t="s">
        <v>137</v>
      </c>
      <c r="AP3248" t="s">
        <v>137</v>
      </c>
      <c r="AQ3248" t="s">
        <v>137</v>
      </c>
      <c r="AR3248" t="s">
        <v>137</v>
      </c>
      <c r="AS3248" t="s">
        <v>137</v>
      </c>
      <c r="AT3248" t="s">
        <v>137</v>
      </c>
      <c r="AU3248" t="s">
        <v>137</v>
      </c>
      <c r="AV3248" t="s">
        <v>137</v>
      </c>
      <c r="AW3248" t="s">
        <v>137</v>
      </c>
      <c r="AX3248" t="s">
        <v>137</v>
      </c>
      <c r="AY3248" t="s">
        <v>137</v>
      </c>
      <c r="AZ3248" t="s">
        <v>137</v>
      </c>
      <c r="BA3248" t="s">
        <v>137</v>
      </c>
      <c r="BB3248" t="s">
        <v>137</v>
      </c>
      <c r="BC3248" t="s">
        <v>137</v>
      </c>
      <c r="BD3248" t="s">
        <v>137</v>
      </c>
      <c r="BE3248" t="s">
        <v>137</v>
      </c>
      <c r="BF3248" t="s">
        <v>137</v>
      </c>
      <c r="BG3248" t="s">
        <v>137</v>
      </c>
      <c r="BH3248" t="s">
        <v>137</v>
      </c>
      <c r="BI3248" t="s">
        <v>137</v>
      </c>
      <c r="BJ3248" t="s">
        <v>137</v>
      </c>
      <c r="BK3248" t="s">
        <v>137</v>
      </c>
      <c r="BL3248" t="s">
        <v>137</v>
      </c>
      <c r="BM3248" t="s">
        <v>137</v>
      </c>
      <c r="BN3248" t="s">
        <v>137</v>
      </c>
      <c r="BO3248" t="s">
        <v>137</v>
      </c>
      <c r="BP3248" t="s">
        <v>21279</v>
      </c>
      <c r="BQ3248" t="s">
        <v>137</v>
      </c>
      <c r="BR3248" t="s">
        <v>137</v>
      </c>
      <c r="BS3248" t="s">
        <v>137</v>
      </c>
      <c r="BT3248" t="s">
        <v>137</v>
      </c>
      <c r="BU3248" t="s">
        <v>137</v>
      </c>
      <c r="BW3248" t="s">
        <v>137</v>
      </c>
      <c r="BX3248" t="s">
        <v>137</v>
      </c>
      <c r="BY3248" t="s">
        <v>137</v>
      </c>
      <c r="BZ3248" t="s">
        <v>137</v>
      </c>
      <c r="CA3248" t="s">
        <v>137</v>
      </c>
      <c r="CB3248" t="s">
        <v>137</v>
      </c>
      <c r="CC3248" t="s">
        <v>137</v>
      </c>
      <c r="CD3248" t="s">
        <v>137</v>
      </c>
      <c r="CE3248" t="s">
        <v>137</v>
      </c>
      <c r="CF3248" t="s">
        <v>137</v>
      </c>
      <c r="CG3248" t="s">
        <v>137</v>
      </c>
      <c r="CH3248" t="s">
        <v>137</v>
      </c>
      <c r="CI3248" t="s">
        <v>137</v>
      </c>
      <c r="CJ3248" t="s">
        <v>137</v>
      </c>
      <c r="CK3248" t="s">
        <v>137</v>
      </c>
      <c r="CL3248" t="s">
        <v>137</v>
      </c>
      <c r="CM3248" t="s">
        <v>137</v>
      </c>
      <c r="CN3248" t="s">
        <v>137</v>
      </c>
      <c r="CO3248" t="s">
        <v>137</v>
      </c>
      <c r="CP3248" t="s">
        <v>137</v>
      </c>
      <c r="CQ3248" s="1">
        <v>45615.673611111109</v>
      </c>
      <c r="CR3248" s="1">
        <v>45615.673611111109</v>
      </c>
      <c r="CS3248" s="1">
        <v>45615.673611111109</v>
      </c>
      <c r="CT3248" t="s">
        <v>21280</v>
      </c>
      <c r="CU3248" t="s">
        <v>21280</v>
      </c>
      <c r="CV3248" t="s">
        <v>21281</v>
      </c>
      <c r="CW3248" t="s">
        <v>21281</v>
      </c>
      <c r="CX3248" s="3"/>
      <c r="CY3248" s="3"/>
      <c r="CZ3248">
        <v>1</v>
      </c>
      <c r="DA3248" t="s">
        <v>21282</v>
      </c>
      <c r="DB3248" t="s">
        <v>137</v>
      </c>
      <c r="DC3248" t="s">
        <v>137</v>
      </c>
      <c r="DD3248" t="s">
        <v>137</v>
      </c>
      <c r="DE3248" t="s">
        <v>137</v>
      </c>
      <c r="DF3248" t="s">
        <v>21283</v>
      </c>
      <c r="DG3248" t="s">
        <v>137</v>
      </c>
      <c r="DH3248" t="s">
        <v>137</v>
      </c>
      <c r="DI3248" t="s">
        <v>137</v>
      </c>
      <c r="DJ3248" t="s">
        <v>137</v>
      </c>
      <c r="DK3248">
        <v>0</v>
      </c>
      <c r="DL3248" t="s">
        <v>209</v>
      </c>
      <c r="DM3248" t="s">
        <v>21284</v>
      </c>
      <c r="DN3248" t="s">
        <v>137</v>
      </c>
      <c r="DO3248" s="1">
        <v>45615.673611111109</v>
      </c>
      <c r="DP3248" s="1"/>
      <c r="DQ3248" t="s">
        <v>20994</v>
      </c>
      <c r="DR3248" t="s">
        <v>263</v>
      </c>
      <c r="DS3248" t="s">
        <v>264</v>
      </c>
      <c r="DT3248" t="s">
        <v>137</v>
      </c>
      <c r="DU3248" t="s">
        <v>137</v>
      </c>
      <c r="DV3248" t="s">
        <v>137</v>
      </c>
      <c r="DW3248" t="s">
        <v>137</v>
      </c>
      <c r="DX3248" t="s">
        <v>137</v>
      </c>
      <c r="DY3248" t="s">
        <v>137</v>
      </c>
      <c r="DZ3248" t="s">
        <v>148</v>
      </c>
      <c r="EA3248" t="b">
        <v>0</v>
      </c>
      <c r="EB3248" t="s">
        <v>137</v>
      </c>
    </row>
    <row r="3249" spans="1:132" x14ac:dyDescent="0.25">
      <c r="A3249">
        <v>145225021</v>
      </c>
      <c r="B3249">
        <v>8795</v>
      </c>
      <c r="C3249" t="s">
        <v>192</v>
      </c>
      <c r="D3249" t="s">
        <v>21285</v>
      </c>
      <c r="E3249" t="s">
        <v>134</v>
      </c>
      <c r="F3249" t="s">
        <v>135</v>
      </c>
      <c r="G3249" t="s">
        <v>163</v>
      </c>
      <c r="H3249" t="s">
        <v>1188</v>
      </c>
      <c r="I3249" t="s">
        <v>475</v>
      </c>
      <c r="J3249" t="s">
        <v>20994</v>
      </c>
      <c r="K3249" t="s">
        <v>263</v>
      </c>
      <c r="L3249" t="s">
        <v>264</v>
      </c>
      <c r="M3249" t="s">
        <v>137</v>
      </c>
      <c r="N3249" t="s">
        <v>14936</v>
      </c>
      <c r="O3249" t="s">
        <v>14936</v>
      </c>
      <c r="P3249" s="1">
        <v>45616</v>
      </c>
      <c r="Q3249" s="1">
        <v>45615.5</v>
      </c>
      <c r="R3249" s="1">
        <v>45615.5</v>
      </c>
      <c r="S3249" s="1">
        <v>45623.620833333334</v>
      </c>
      <c r="T3249" s="1">
        <v>45623.620833333334</v>
      </c>
      <c r="U3249" t="s">
        <v>21286</v>
      </c>
      <c r="V3249" t="s">
        <v>137</v>
      </c>
      <c r="W3249" t="s">
        <v>137</v>
      </c>
      <c r="X3249" t="s">
        <v>144</v>
      </c>
      <c r="Y3249" t="s">
        <v>813</v>
      </c>
      <c r="Z3249" t="s">
        <v>137</v>
      </c>
      <c r="AA3249" t="s">
        <v>479</v>
      </c>
      <c r="AB3249" t="s">
        <v>137</v>
      </c>
      <c r="AC3249" t="s">
        <v>137</v>
      </c>
      <c r="AD3249" s="2"/>
      <c r="AE3249" t="s">
        <v>137</v>
      </c>
      <c r="AF3249" t="s">
        <v>137</v>
      </c>
      <c r="AG3249" t="s">
        <v>137</v>
      </c>
      <c r="AH3249" t="s">
        <v>137</v>
      </c>
      <c r="AI3249" t="s">
        <v>137</v>
      </c>
      <c r="AJ3249" t="s">
        <v>137</v>
      </c>
      <c r="AK3249" t="s">
        <v>137</v>
      </c>
      <c r="AL3249" s="2"/>
      <c r="AM3249" t="s">
        <v>137</v>
      </c>
      <c r="AN3249" t="s">
        <v>137</v>
      </c>
      <c r="AO3249" t="s">
        <v>137</v>
      </c>
      <c r="AP3249" t="s">
        <v>137</v>
      </c>
      <c r="AQ3249" t="s">
        <v>137</v>
      </c>
      <c r="AR3249" t="s">
        <v>137</v>
      </c>
      <c r="AS3249" t="s">
        <v>137</v>
      </c>
      <c r="AT3249" t="s">
        <v>137</v>
      </c>
      <c r="AU3249" t="s">
        <v>137</v>
      </c>
      <c r="AV3249" t="s">
        <v>21287</v>
      </c>
      <c r="AW3249" t="s">
        <v>137</v>
      </c>
      <c r="AX3249" t="s">
        <v>137</v>
      </c>
      <c r="AY3249" t="s">
        <v>137</v>
      </c>
      <c r="AZ3249" t="s">
        <v>137</v>
      </c>
      <c r="BA3249" t="s">
        <v>137</v>
      </c>
      <c r="BB3249" t="s">
        <v>137</v>
      </c>
      <c r="BC3249" t="s">
        <v>137</v>
      </c>
      <c r="BD3249" t="s">
        <v>137</v>
      </c>
      <c r="BE3249" t="s">
        <v>137</v>
      </c>
      <c r="BF3249" t="s">
        <v>137</v>
      </c>
      <c r="BG3249" t="s">
        <v>137</v>
      </c>
      <c r="BH3249" t="s">
        <v>137</v>
      </c>
      <c r="BI3249" t="s">
        <v>137</v>
      </c>
      <c r="BJ3249" t="s">
        <v>137</v>
      </c>
      <c r="BK3249" t="s">
        <v>137</v>
      </c>
      <c r="BL3249" t="s">
        <v>137</v>
      </c>
      <c r="BM3249" t="s">
        <v>137</v>
      </c>
      <c r="BN3249" t="s">
        <v>137</v>
      </c>
      <c r="BO3249" t="s">
        <v>137</v>
      </c>
      <c r="BP3249" t="s">
        <v>137</v>
      </c>
      <c r="BQ3249" t="s">
        <v>137</v>
      </c>
      <c r="BR3249" t="s">
        <v>137</v>
      </c>
      <c r="BS3249" t="s">
        <v>137</v>
      </c>
      <c r="BT3249" t="s">
        <v>771</v>
      </c>
      <c r="BU3249" t="s">
        <v>771</v>
      </c>
      <c r="BW3249" t="s">
        <v>137</v>
      </c>
      <c r="BX3249" t="s">
        <v>137</v>
      </c>
      <c r="BY3249" t="s">
        <v>137</v>
      </c>
      <c r="BZ3249" t="s">
        <v>137</v>
      </c>
      <c r="CA3249" t="s">
        <v>137</v>
      </c>
      <c r="CB3249" t="s">
        <v>137</v>
      </c>
      <c r="CC3249" t="s">
        <v>137</v>
      </c>
      <c r="CD3249" t="s">
        <v>137</v>
      </c>
      <c r="CE3249" t="s">
        <v>137</v>
      </c>
      <c r="CF3249" t="s">
        <v>137</v>
      </c>
      <c r="CG3249" t="s">
        <v>137</v>
      </c>
      <c r="CH3249" t="s">
        <v>137</v>
      </c>
      <c r="CI3249" t="s">
        <v>137</v>
      </c>
      <c r="CJ3249" t="s">
        <v>137</v>
      </c>
      <c r="CK3249" t="s">
        <v>137</v>
      </c>
      <c r="CL3249" t="s">
        <v>137</v>
      </c>
      <c r="CM3249" t="s">
        <v>137</v>
      </c>
      <c r="CN3249" t="s">
        <v>137</v>
      </c>
      <c r="CO3249" t="s">
        <v>137</v>
      </c>
      <c r="CP3249" t="s">
        <v>137</v>
      </c>
      <c r="CQ3249" s="1">
        <v>45623.620833333334</v>
      </c>
      <c r="CR3249" s="1">
        <v>45623.620833333334</v>
      </c>
      <c r="CS3249" s="1">
        <v>45623.620833333334</v>
      </c>
      <c r="CT3249" t="s">
        <v>21288</v>
      </c>
      <c r="CU3249" t="s">
        <v>21289</v>
      </c>
      <c r="CV3249" t="s">
        <v>21290</v>
      </c>
      <c r="CW3249" t="s">
        <v>21291</v>
      </c>
      <c r="CX3249" s="3"/>
      <c r="CY3249" s="3"/>
      <c r="CZ3249">
        <v>1</v>
      </c>
      <c r="DA3249" t="s">
        <v>21292</v>
      </c>
      <c r="DB3249" t="s">
        <v>137</v>
      </c>
      <c r="DC3249" t="s">
        <v>137</v>
      </c>
      <c r="DD3249" t="s">
        <v>137</v>
      </c>
      <c r="DE3249" t="s">
        <v>137</v>
      </c>
      <c r="DF3249" t="s">
        <v>21293</v>
      </c>
      <c r="DG3249" t="s">
        <v>137</v>
      </c>
      <c r="DH3249" t="s">
        <v>137</v>
      </c>
      <c r="DI3249" t="s">
        <v>137</v>
      </c>
      <c r="DJ3249" t="s">
        <v>137</v>
      </c>
      <c r="DK3249">
        <v>0</v>
      </c>
      <c r="DL3249" t="s">
        <v>209</v>
      </c>
      <c r="DM3249" t="s">
        <v>21294</v>
      </c>
      <c r="DN3249" t="s">
        <v>137</v>
      </c>
      <c r="DO3249" s="1">
        <v>45623.620833333334</v>
      </c>
      <c r="DP3249" s="1"/>
      <c r="DQ3249" t="s">
        <v>20994</v>
      </c>
      <c r="DR3249" t="s">
        <v>263</v>
      </c>
      <c r="DS3249" t="s">
        <v>264</v>
      </c>
      <c r="DT3249" t="s">
        <v>137</v>
      </c>
      <c r="DU3249" t="s">
        <v>137</v>
      </c>
      <c r="DV3249" t="s">
        <v>140</v>
      </c>
      <c r="DW3249" t="s">
        <v>137</v>
      </c>
      <c r="DX3249" t="s">
        <v>137</v>
      </c>
      <c r="DY3249" t="s">
        <v>137</v>
      </c>
      <c r="DZ3249" t="s">
        <v>148</v>
      </c>
      <c r="EA3249" t="b">
        <v>0</v>
      </c>
      <c r="EB3249" t="s">
        <v>137</v>
      </c>
    </row>
    <row r="3250" spans="1:132" x14ac:dyDescent="0.25">
      <c r="A3250">
        <v>145222175</v>
      </c>
      <c r="B3250">
        <v>8794</v>
      </c>
      <c r="C3250" t="s">
        <v>192</v>
      </c>
      <c r="D3250" t="s">
        <v>193</v>
      </c>
      <c r="E3250" t="s">
        <v>134</v>
      </c>
      <c r="F3250" t="s">
        <v>135</v>
      </c>
      <c r="G3250" t="s">
        <v>194</v>
      </c>
      <c r="H3250" t="s">
        <v>195</v>
      </c>
      <c r="I3250" t="s">
        <v>196</v>
      </c>
      <c r="J3250" t="s">
        <v>13846</v>
      </c>
      <c r="K3250" t="s">
        <v>13847</v>
      </c>
      <c r="L3250" t="s">
        <v>13848</v>
      </c>
      <c r="M3250" t="s">
        <v>137</v>
      </c>
      <c r="N3250" t="s">
        <v>2276</v>
      </c>
      <c r="O3250" t="s">
        <v>2276</v>
      </c>
      <c r="P3250" s="1">
        <v>45615</v>
      </c>
      <c r="Q3250" s="1">
        <v>45615.484722222223</v>
      </c>
      <c r="R3250" s="1">
        <v>45615.484722222223</v>
      </c>
      <c r="S3250" s="1">
        <v>45622.42083333333</v>
      </c>
      <c r="T3250" s="1">
        <v>45622.42083333333</v>
      </c>
      <c r="U3250" t="s">
        <v>21295</v>
      </c>
      <c r="V3250" t="s">
        <v>137</v>
      </c>
      <c r="W3250" t="s">
        <v>137</v>
      </c>
      <c r="X3250" t="s">
        <v>185</v>
      </c>
      <c r="Y3250" t="s">
        <v>723</v>
      </c>
      <c r="Z3250" t="s">
        <v>137</v>
      </c>
      <c r="AA3250" t="s">
        <v>137</v>
      </c>
      <c r="AB3250" t="s">
        <v>137</v>
      </c>
      <c r="AC3250" t="s">
        <v>137</v>
      </c>
      <c r="AD3250" s="2"/>
      <c r="AE3250" t="s">
        <v>137</v>
      </c>
      <c r="AF3250" t="s">
        <v>137</v>
      </c>
      <c r="AG3250" t="s">
        <v>137</v>
      </c>
      <c r="AH3250" t="s">
        <v>137</v>
      </c>
      <c r="AI3250" t="s">
        <v>137</v>
      </c>
      <c r="AJ3250" t="s">
        <v>137</v>
      </c>
      <c r="AK3250" t="s">
        <v>137</v>
      </c>
      <c r="AL3250" s="2"/>
      <c r="AM3250" t="s">
        <v>137</v>
      </c>
      <c r="AN3250" t="s">
        <v>137</v>
      </c>
      <c r="AO3250" t="s">
        <v>137</v>
      </c>
      <c r="AP3250" t="s">
        <v>137</v>
      </c>
      <c r="AQ3250" t="s">
        <v>137</v>
      </c>
      <c r="AR3250" t="s">
        <v>137</v>
      </c>
      <c r="AS3250" t="s">
        <v>137</v>
      </c>
      <c r="AT3250" t="s">
        <v>137</v>
      </c>
      <c r="AU3250" t="s">
        <v>137</v>
      </c>
      <c r="AV3250" t="s">
        <v>137</v>
      </c>
      <c r="AW3250" t="s">
        <v>2278</v>
      </c>
      <c r="AX3250" t="s">
        <v>137</v>
      </c>
      <c r="AY3250" t="s">
        <v>137</v>
      </c>
      <c r="AZ3250" t="s">
        <v>137</v>
      </c>
      <c r="BA3250" t="s">
        <v>137</v>
      </c>
      <c r="BB3250" t="s">
        <v>137</v>
      </c>
      <c r="BC3250" t="s">
        <v>21296</v>
      </c>
      <c r="BD3250" t="s">
        <v>249</v>
      </c>
      <c r="BE3250" t="s">
        <v>21297</v>
      </c>
      <c r="BF3250" t="s">
        <v>21298</v>
      </c>
      <c r="BG3250" t="s">
        <v>137</v>
      </c>
      <c r="BH3250" t="s">
        <v>137</v>
      </c>
      <c r="BI3250" t="s">
        <v>137</v>
      </c>
      <c r="BJ3250" t="s">
        <v>137</v>
      </c>
      <c r="BK3250" t="s">
        <v>137</v>
      </c>
      <c r="BL3250" t="s">
        <v>137</v>
      </c>
      <c r="BM3250" t="s">
        <v>137</v>
      </c>
      <c r="BN3250" t="s">
        <v>137</v>
      </c>
      <c r="BO3250" t="s">
        <v>137</v>
      </c>
      <c r="BP3250" t="s">
        <v>137</v>
      </c>
      <c r="BQ3250" t="s">
        <v>137</v>
      </c>
      <c r="BR3250" t="s">
        <v>137</v>
      </c>
      <c r="BS3250" t="s">
        <v>137</v>
      </c>
      <c r="BT3250" t="s">
        <v>137</v>
      </c>
      <c r="BU3250" t="s">
        <v>137</v>
      </c>
      <c r="BW3250" t="s">
        <v>137</v>
      </c>
      <c r="BX3250" t="s">
        <v>137</v>
      </c>
      <c r="BY3250" t="s">
        <v>137</v>
      </c>
      <c r="BZ3250" t="s">
        <v>137</v>
      </c>
      <c r="CA3250" t="s">
        <v>137</v>
      </c>
      <c r="CB3250" t="s">
        <v>137</v>
      </c>
      <c r="CC3250" t="s">
        <v>137</v>
      </c>
      <c r="CD3250" t="s">
        <v>137</v>
      </c>
      <c r="CE3250" t="s">
        <v>137</v>
      </c>
      <c r="CF3250" t="s">
        <v>137</v>
      </c>
      <c r="CG3250" t="s">
        <v>137</v>
      </c>
      <c r="CH3250" t="s">
        <v>137</v>
      </c>
      <c r="CI3250" t="s">
        <v>137</v>
      </c>
      <c r="CJ3250" t="s">
        <v>137</v>
      </c>
      <c r="CK3250" t="s">
        <v>137</v>
      </c>
      <c r="CL3250" t="s">
        <v>137</v>
      </c>
      <c r="CM3250" t="s">
        <v>137</v>
      </c>
      <c r="CN3250" t="s">
        <v>137</v>
      </c>
      <c r="CO3250" t="s">
        <v>137</v>
      </c>
      <c r="CP3250" t="s">
        <v>137</v>
      </c>
      <c r="CQ3250" s="1">
        <v>45622.42083333333</v>
      </c>
      <c r="CR3250" s="1">
        <v>45622.42083333333</v>
      </c>
      <c r="CS3250" s="1">
        <v>45622.42083333333</v>
      </c>
      <c r="CT3250" t="s">
        <v>21299</v>
      </c>
      <c r="CU3250" t="s">
        <v>21300</v>
      </c>
      <c r="CV3250" t="s">
        <v>21301</v>
      </c>
      <c r="CW3250" t="s">
        <v>21302</v>
      </c>
      <c r="CX3250" s="3"/>
      <c r="CY3250" s="3"/>
      <c r="CZ3250">
        <v>1</v>
      </c>
      <c r="DA3250" t="s">
        <v>21303</v>
      </c>
      <c r="DB3250" t="s">
        <v>137</v>
      </c>
      <c r="DC3250" t="s">
        <v>137</v>
      </c>
      <c r="DD3250" t="s">
        <v>137</v>
      </c>
      <c r="DE3250" t="s">
        <v>137</v>
      </c>
      <c r="DF3250" t="s">
        <v>21304</v>
      </c>
      <c r="DG3250" t="s">
        <v>137</v>
      </c>
      <c r="DH3250" t="s">
        <v>137</v>
      </c>
      <c r="DI3250" t="s">
        <v>137</v>
      </c>
      <c r="DJ3250" t="s">
        <v>137</v>
      </c>
      <c r="DK3250">
        <v>0</v>
      </c>
      <c r="DL3250" t="s">
        <v>209</v>
      </c>
      <c r="DM3250" t="s">
        <v>21305</v>
      </c>
      <c r="DN3250" t="s">
        <v>137</v>
      </c>
      <c r="DO3250" s="1">
        <v>45622.42083333333</v>
      </c>
      <c r="DP3250" s="1"/>
      <c r="DQ3250" t="s">
        <v>13846</v>
      </c>
      <c r="DR3250" t="s">
        <v>13847</v>
      </c>
      <c r="DS3250" t="s">
        <v>13848</v>
      </c>
      <c r="DT3250" t="s">
        <v>21306</v>
      </c>
      <c r="DU3250" t="s">
        <v>137</v>
      </c>
      <c r="DV3250" t="s">
        <v>137</v>
      </c>
      <c r="DW3250" t="s">
        <v>137</v>
      </c>
      <c r="DX3250" t="s">
        <v>137</v>
      </c>
      <c r="DY3250" t="s">
        <v>137</v>
      </c>
      <c r="DZ3250" t="s">
        <v>148</v>
      </c>
      <c r="EA3250" t="b">
        <v>0</v>
      </c>
      <c r="EB3250" t="s">
        <v>137</v>
      </c>
    </row>
    <row r="3251" spans="1:132" x14ac:dyDescent="0.25">
      <c r="A3251">
        <v>145220773</v>
      </c>
      <c r="B3251">
        <v>8793</v>
      </c>
      <c r="C3251" t="s">
        <v>192</v>
      </c>
      <c r="D3251" t="s">
        <v>133</v>
      </c>
      <c r="E3251" t="s">
        <v>134</v>
      </c>
      <c r="F3251" t="s">
        <v>135</v>
      </c>
      <c r="G3251" t="s">
        <v>136</v>
      </c>
      <c r="H3251" t="s">
        <v>137</v>
      </c>
      <c r="I3251" t="s">
        <v>138</v>
      </c>
      <c r="J3251" t="s">
        <v>13846</v>
      </c>
      <c r="K3251" t="s">
        <v>13847</v>
      </c>
      <c r="L3251" t="s">
        <v>13848</v>
      </c>
      <c r="M3251" t="s">
        <v>137</v>
      </c>
      <c r="N3251" t="s">
        <v>3375</v>
      </c>
      <c r="O3251" t="s">
        <v>3375</v>
      </c>
      <c r="P3251" s="1">
        <v>45618</v>
      </c>
      <c r="Q3251" s="1">
        <v>45615.477083333331</v>
      </c>
      <c r="R3251" s="1">
        <v>45615.477083333331</v>
      </c>
      <c r="S3251" s="1">
        <v>45621.677777777775</v>
      </c>
      <c r="T3251" s="1">
        <v>45621.677777777775</v>
      </c>
      <c r="U3251" t="s">
        <v>14824</v>
      </c>
      <c r="V3251" t="s">
        <v>137</v>
      </c>
      <c r="W3251" t="s">
        <v>137</v>
      </c>
      <c r="X3251" t="s">
        <v>231</v>
      </c>
      <c r="Y3251" t="s">
        <v>145</v>
      </c>
      <c r="Z3251" t="s">
        <v>137</v>
      </c>
      <c r="AA3251" t="s">
        <v>137</v>
      </c>
      <c r="AB3251" t="s">
        <v>137</v>
      </c>
      <c r="AC3251" t="s">
        <v>137</v>
      </c>
      <c r="AD3251" s="2"/>
      <c r="AE3251" t="s">
        <v>137</v>
      </c>
      <c r="AF3251" t="s">
        <v>137</v>
      </c>
      <c r="AG3251" t="s">
        <v>137</v>
      </c>
      <c r="AH3251" t="s">
        <v>137</v>
      </c>
      <c r="AI3251" t="s">
        <v>137</v>
      </c>
      <c r="AJ3251" t="s">
        <v>137</v>
      </c>
      <c r="AK3251" t="s">
        <v>137</v>
      </c>
      <c r="AL3251" s="2"/>
      <c r="AM3251" t="s">
        <v>137</v>
      </c>
      <c r="AN3251" t="s">
        <v>137</v>
      </c>
      <c r="AO3251" t="s">
        <v>137</v>
      </c>
      <c r="AP3251" t="s">
        <v>137</v>
      </c>
      <c r="AQ3251" t="s">
        <v>137</v>
      </c>
      <c r="AR3251" t="s">
        <v>137</v>
      </c>
      <c r="AS3251" t="s">
        <v>137</v>
      </c>
      <c r="AT3251" t="s">
        <v>137</v>
      </c>
      <c r="AU3251" t="s">
        <v>137</v>
      </c>
      <c r="AV3251" t="s">
        <v>137</v>
      </c>
      <c r="AW3251" t="s">
        <v>137</v>
      </c>
      <c r="AX3251" t="s">
        <v>137</v>
      </c>
      <c r="AY3251" t="s">
        <v>137</v>
      </c>
      <c r="AZ3251" t="s">
        <v>137</v>
      </c>
      <c r="BA3251" t="s">
        <v>137</v>
      </c>
      <c r="BB3251" t="s">
        <v>137</v>
      </c>
      <c r="BC3251" t="s">
        <v>137</v>
      </c>
      <c r="BD3251" t="s">
        <v>137</v>
      </c>
      <c r="BE3251" t="s">
        <v>137</v>
      </c>
      <c r="BF3251" t="s">
        <v>137</v>
      </c>
      <c r="BG3251" t="s">
        <v>137</v>
      </c>
      <c r="BH3251" t="s">
        <v>137</v>
      </c>
      <c r="BI3251" t="s">
        <v>137</v>
      </c>
      <c r="BJ3251" t="s">
        <v>137</v>
      </c>
      <c r="BK3251" t="s">
        <v>137</v>
      </c>
      <c r="BL3251" t="s">
        <v>137</v>
      </c>
      <c r="BM3251" t="s">
        <v>137</v>
      </c>
      <c r="BN3251" t="s">
        <v>137</v>
      </c>
      <c r="BO3251" t="s">
        <v>137</v>
      </c>
      <c r="BP3251" t="s">
        <v>21307</v>
      </c>
      <c r="BQ3251" t="s">
        <v>137</v>
      </c>
      <c r="BR3251" t="s">
        <v>137</v>
      </c>
      <c r="BS3251" t="s">
        <v>137</v>
      </c>
      <c r="BT3251" t="s">
        <v>137</v>
      </c>
      <c r="BU3251" t="s">
        <v>137</v>
      </c>
      <c r="BW3251" t="s">
        <v>137</v>
      </c>
      <c r="BX3251" t="s">
        <v>137</v>
      </c>
      <c r="BY3251" t="s">
        <v>137</v>
      </c>
      <c r="BZ3251" t="s">
        <v>137</v>
      </c>
      <c r="CA3251" t="s">
        <v>137</v>
      </c>
      <c r="CB3251" t="s">
        <v>137</v>
      </c>
      <c r="CC3251" t="s">
        <v>137</v>
      </c>
      <c r="CD3251" t="s">
        <v>137</v>
      </c>
      <c r="CE3251" t="s">
        <v>137</v>
      </c>
      <c r="CF3251" t="s">
        <v>137</v>
      </c>
      <c r="CG3251" t="s">
        <v>137</v>
      </c>
      <c r="CH3251" t="s">
        <v>137</v>
      </c>
      <c r="CI3251" t="s">
        <v>137</v>
      </c>
      <c r="CJ3251" t="s">
        <v>137</v>
      </c>
      <c r="CK3251" t="s">
        <v>137</v>
      </c>
      <c r="CL3251" t="s">
        <v>137</v>
      </c>
      <c r="CM3251" t="s">
        <v>137</v>
      </c>
      <c r="CN3251" t="s">
        <v>137</v>
      </c>
      <c r="CO3251" t="s">
        <v>137</v>
      </c>
      <c r="CP3251" t="s">
        <v>137</v>
      </c>
      <c r="CQ3251" s="1">
        <v>45621.677777777775</v>
      </c>
      <c r="CR3251" s="1">
        <v>45621.677777777775</v>
      </c>
      <c r="CS3251" s="1">
        <v>45621.677777777775</v>
      </c>
      <c r="CT3251" t="s">
        <v>21308</v>
      </c>
      <c r="CU3251" t="s">
        <v>21308</v>
      </c>
      <c r="CV3251" t="s">
        <v>21309</v>
      </c>
      <c r="CW3251" t="s">
        <v>21310</v>
      </c>
      <c r="CX3251" s="3"/>
      <c r="CY3251" s="3"/>
      <c r="CZ3251">
        <v>2</v>
      </c>
      <c r="DA3251" t="s">
        <v>21311</v>
      </c>
      <c r="DB3251" t="s">
        <v>137</v>
      </c>
      <c r="DC3251" t="s">
        <v>137</v>
      </c>
      <c r="DD3251" t="s">
        <v>137</v>
      </c>
      <c r="DE3251" t="s">
        <v>137</v>
      </c>
      <c r="DF3251" t="s">
        <v>21312</v>
      </c>
      <c r="DG3251" t="s">
        <v>137</v>
      </c>
      <c r="DH3251" t="s">
        <v>137</v>
      </c>
      <c r="DI3251" t="s">
        <v>137</v>
      </c>
      <c r="DJ3251" t="s">
        <v>137</v>
      </c>
      <c r="DK3251">
        <v>0</v>
      </c>
      <c r="DL3251" t="s">
        <v>209</v>
      </c>
      <c r="DM3251" t="s">
        <v>21313</v>
      </c>
      <c r="DN3251" t="s">
        <v>137</v>
      </c>
      <c r="DO3251" s="1">
        <v>45621.677777777775</v>
      </c>
      <c r="DP3251" s="1"/>
      <c r="DQ3251" t="s">
        <v>13846</v>
      </c>
      <c r="DR3251" t="s">
        <v>13847</v>
      </c>
      <c r="DS3251" t="s">
        <v>13848</v>
      </c>
      <c r="DT3251" t="s">
        <v>21314</v>
      </c>
      <c r="DU3251" t="s">
        <v>137</v>
      </c>
      <c r="DV3251" t="s">
        <v>137</v>
      </c>
      <c r="DW3251" t="s">
        <v>137</v>
      </c>
      <c r="DX3251" t="s">
        <v>9742</v>
      </c>
      <c r="DY3251" t="s">
        <v>137</v>
      </c>
      <c r="DZ3251" t="s">
        <v>148</v>
      </c>
      <c r="EA3251" t="b">
        <v>0</v>
      </c>
      <c r="EB3251" t="s">
        <v>137</v>
      </c>
    </row>
    <row r="3252" spans="1:132" x14ac:dyDescent="0.25">
      <c r="A3252">
        <v>145220171</v>
      </c>
      <c r="B3252">
        <v>8792</v>
      </c>
      <c r="C3252" t="s">
        <v>192</v>
      </c>
      <c r="D3252" t="s">
        <v>133</v>
      </c>
      <c r="E3252" t="s">
        <v>134</v>
      </c>
      <c r="F3252" t="s">
        <v>135</v>
      </c>
      <c r="G3252" t="s">
        <v>136</v>
      </c>
      <c r="H3252" t="s">
        <v>137</v>
      </c>
      <c r="I3252" t="s">
        <v>138</v>
      </c>
      <c r="J3252" t="s">
        <v>1490</v>
      </c>
      <c r="K3252" t="s">
        <v>1491</v>
      </c>
      <c r="L3252" t="s">
        <v>1492</v>
      </c>
      <c r="M3252" t="s">
        <v>137</v>
      </c>
      <c r="N3252" t="s">
        <v>1503</v>
      </c>
      <c r="O3252" t="s">
        <v>1503</v>
      </c>
      <c r="P3252" s="1">
        <v>45623.041666666664</v>
      </c>
      <c r="Q3252" s="1">
        <v>45615.474305555559</v>
      </c>
      <c r="R3252" s="1">
        <v>45615.474305555559</v>
      </c>
      <c r="S3252" s="1">
        <v>45645.404166666667</v>
      </c>
      <c r="T3252" s="1">
        <v>45645.404166666667</v>
      </c>
      <c r="U3252" t="s">
        <v>4616</v>
      </c>
      <c r="V3252" t="s">
        <v>137</v>
      </c>
      <c r="W3252" t="s">
        <v>137</v>
      </c>
      <c r="X3252" t="s">
        <v>360</v>
      </c>
      <c r="Y3252" t="s">
        <v>199</v>
      </c>
      <c r="Z3252" t="s">
        <v>137</v>
      </c>
      <c r="AA3252" t="s">
        <v>137</v>
      </c>
      <c r="AB3252" t="s">
        <v>137</v>
      </c>
      <c r="AC3252" t="s">
        <v>137</v>
      </c>
      <c r="AD3252" s="2"/>
      <c r="AE3252" t="s">
        <v>137</v>
      </c>
      <c r="AF3252" t="s">
        <v>137</v>
      </c>
      <c r="AG3252" t="s">
        <v>137</v>
      </c>
      <c r="AH3252" t="s">
        <v>137</v>
      </c>
      <c r="AI3252" t="s">
        <v>137</v>
      </c>
      <c r="AJ3252" t="s">
        <v>137</v>
      </c>
      <c r="AK3252" t="s">
        <v>137</v>
      </c>
      <c r="AL3252" s="2"/>
      <c r="AM3252" t="s">
        <v>137</v>
      </c>
      <c r="AN3252" t="s">
        <v>137</v>
      </c>
      <c r="AO3252" t="s">
        <v>137</v>
      </c>
      <c r="AP3252" t="s">
        <v>137</v>
      </c>
      <c r="AQ3252" t="s">
        <v>137</v>
      </c>
      <c r="AR3252" t="s">
        <v>137</v>
      </c>
      <c r="AS3252" t="s">
        <v>137</v>
      </c>
      <c r="AT3252" t="s">
        <v>137</v>
      </c>
      <c r="AU3252" t="s">
        <v>137</v>
      </c>
      <c r="AV3252" t="s">
        <v>137</v>
      </c>
      <c r="AW3252" t="s">
        <v>137</v>
      </c>
      <c r="AX3252" t="s">
        <v>137</v>
      </c>
      <c r="AY3252" t="s">
        <v>137</v>
      </c>
      <c r="AZ3252" t="s">
        <v>137</v>
      </c>
      <c r="BA3252" t="s">
        <v>137</v>
      </c>
      <c r="BB3252" t="s">
        <v>137</v>
      </c>
      <c r="BC3252" t="s">
        <v>137</v>
      </c>
      <c r="BD3252" t="s">
        <v>137</v>
      </c>
      <c r="BE3252" t="s">
        <v>137</v>
      </c>
      <c r="BF3252" t="s">
        <v>137</v>
      </c>
      <c r="BG3252" t="s">
        <v>137</v>
      </c>
      <c r="BH3252" t="s">
        <v>137</v>
      </c>
      <c r="BI3252" t="s">
        <v>137</v>
      </c>
      <c r="BJ3252" t="s">
        <v>137</v>
      </c>
      <c r="BK3252" t="s">
        <v>137</v>
      </c>
      <c r="BL3252" t="s">
        <v>137</v>
      </c>
      <c r="BM3252" t="s">
        <v>137</v>
      </c>
      <c r="BN3252" t="s">
        <v>137</v>
      </c>
      <c r="BO3252" t="s">
        <v>137</v>
      </c>
      <c r="BP3252" t="s">
        <v>21315</v>
      </c>
      <c r="BQ3252" t="s">
        <v>137</v>
      </c>
      <c r="BR3252" t="s">
        <v>137</v>
      </c>
      <c r="BS3252" t="s">
        <v>137</v>
      </c>
      <c r="BT3252" t="s">
        <v>137</v>
      </c>
      <c r="BU3252" t="s">
        <v>137</v>
      </c>
      <c r="BW3252" t="s">
        <v>137</v>
      </c>
      <c r="BX3252" t="s">
        <v>137</v>
      </c>
      <c r="BY3252" t="s">
        <v>137</v>
      </c>
      <c r="BZ3252" t="s">
        <v>137</v>
      </c>
      <c r="CA3252" t="s">
        <v>137</v>
      </c>
      <c r="CB3252" t="s">
        <v>137</v>
      </c>
      <c r="CC3252" t="s">
        <v>137</v>
      </c>
      <c r="CD3252" t="s">
        <v>137</v>
      </c>
      <c r="CE3252" t="s">
        <v>137</v>
      </c>
      <c r="CF3252" t="s">
        <v>137</v>
      </c>
      <c r="CG3252" t="s">
        <v>137</v>
      </c>
      <c r="CH3252" t="s">
        <v>137</v>
      </c>
      <c r="CI3252" t="s">
        <v>137</v>
      </c>
      <c r="CJ3252" t="s">
        <v>137</v>
      </c>
      <c r="CK3252" t="s">
        <v>137</v>
      </c>
      <c r="CL3252" t="s">
        <v>137</v>
      </c>
      <c r="CM3252" t="s">
        <v>137</v>
      </c>
      <c r="CN3252" t="s">
        <v>137</v>
      </c>
      <c r="CO3252" t="s">
        <v>137</v>
      </c>
      <c r="CP3252" t="s">
        <v>137</v>
      </c>
      <c r="CQ3252" s="1">
        <v>45645.404166666667</v>
      </c>
      <c r="CR3252" s="1">
        <v>45645.404166666667</v>
      </c>
      <c r="CS3252" s="1">
        <v>45645.404166666667</v>
      </c>
      <c r="CT3252" t="s">
        <v>21316</v>
      </c>
      <c r="CU3252" t="s">
        <v>21317</v>
      </c>
      <c r="CV3252" t="s">
        <v>21318</v>
      </c>
      <c r="CW3252" t="s">
        <v>21319</v>
      </c>
      <c r="CX3252" s="3"/>
      <c r="CY3252" s="3"/>
      <c r="CZ3252">
        <v>1</v>
      </c>
      <c r="DA3252" t="s">
        <v>21320</v>
      </c>
      <c r="DB3252" t="s">
        <v>137</v>
      </c>
      <c r="DC3252" t="s">
        <v>137</v>
      </c>
      <c r="DD3252" t="s">
        <v>137</v>
      </c>
      <c r="DE3252" t="s">
        <v>137</v>
      </c>
      <c r="DF3252" t="s">
        <v>21321</v>
      </c>
      <c r="DG3252" t="s">
        <v>900</v>
      </c>
      <c r="DH3252" t="s">
        <v>2623</v>
      </c>
      <c r="DI3252" t="s">
        <v>137</v>
      </c>
      <c r="DJ3252" t="s">
        <v>137</v>
      </c>
      <c r="DK3252">
        <v>0</v>
      </c>
      <c r="DL3252" t="s">
        <v>137</v>
      </c>
      <c r="DM3252" t="s">
        <v>137</v>
      </c>
      <c r="DN3252" t="s">
        <v>137</v>
      </c>
      <c r="DO3252" s="1">
        <v>45645.404166666667</v>
      </c>
      <c r="DP3252" s="1"/>
      <c r="DQ3252" t="s">
        <v>1490</v>
      </c>
      <c r="DR3252" t="s">
        <v>1491</v>
      </c>
      <c r="DS3252" t="s">
        <v>1492</v>
      </c>
      <c r="DT3252" t="s">
        <v>137</v>
      </c>
      <c r="DU3252" t="s">
        <v>137</v>
      </c>
      <c r="DV3252" t="s">
        <v>137</v>
      </c>
      <c r="DW3252" t="s">
        <v>137</v>
      </c>
      <c r="DX3252" t="s">
        <v>137</v>
      </c>
      <c r="DY3252" t="s">
        <v>137</v>
      </c>
      <c r="DZ3252" t="s">
        <v>148</v>
      </c>
      <c r="EA3252" t="b">
        <v>0</v>
      </c>
      <c r="EB3252" t="s">
        <v>137</v>
      </c>
    </row>
    <row r="3253" spans="1:132" x14ac:dyDescent="0.25">
      <c r="A3253">
        <v>145219181</v>
      </c>
      <c r="B3253">
        <v>8791</v>
      </c>
      <c r="C3253" t="s">
        <v>192</v>
      </c>
      <c r="D3253" t="s">
        <v>133</v>
      </c>
      <c r="E3253" t="s">
        <v>134</v>
      </c>
      <c r="F3253" t="s">
        <v>135</v>
      </c>
      <c r="G3253" t="s">
        <v>136</v>
      </c>
      <c r="H3253" t="s">
        <v>137</v>
      </c>
      <c r="I3253" t="s">
        <v>138</v>
      </c>
      <c r="J3253" t="s">
        <v>13846</v>
      </c>
      <c r="K3253" t="s">
        <v>13847</v>
      </c>
      <c r="L3253" t="s">
        <v>13848</v>
      </c>
      <c r="M3253" t="s">
        <v>137</v>
      </c>
      <c r="N3253" t="s">
        <v>721</v>
      </c>
      <c r="O3253" t="s">
        <v>721</v>
      </c>
      <c r="P3253" s="1">
        <v>45615</v>
      </c>
      <c r="Q3253" s="1">
        <v>45615.469444444447</v>
      </c>
      <c r="R3253" s="1">
        <v>45615.469444444447</v>
      </c>
      <c r="S3253" s="1">
        <v>45621.662499999999</v>
      </c>
      <c r="T3253" s="1">
        <v>45621.662499999999</v>
      </c>
      <c r="U3253" t="s">
        <v>3667</v>
      </c>
      <c r="V3253" t="s">
        <v>137</v>
      </c>
      <c r="W3253" t="s">
        <v>137</v>
      </c>
      <c r="X3253" t="s">
        <v>185</v>
      </c>
      <c r="Y3253" t="s">
        <v>440</v>
      </c>
      <c r="Z3253" t="s">
        <v>137</v>
      </c>
      <c r="AA3253" t="s">
        <v>137</v>
      </c>
      <c r="AB3253" t="s">
        <v>137</v>
      </c>
      <c r="AC3253" t="s">
        <v>137</v>
      </c>
      <c r="AD3253" s="2"/>
      <c r="AE3253" t="s">
        <v>137</v>
      </c>
      <c r="AF3253" t="s">
        <v>137</v>
      </c>
      <c r="AG3253" t="s">
        <v>137</v>
      </c>
      <c r="AH3253" t="s">
        <v>137</v>
      </c>
      <c r="AI3253" t="s">
        <v>137</v>
      </c>
      <c r="AJ3253" t="s">
        <v>137</v>
      </c>
      <c r="AK3253" t="s">
        <v>137</v>
      </c>
      <c r="AL3253" s="2"/>
      <c r="AM3253" t="s">
        <v>137</v>
      </c>
      <c r="AN3253" t="s">
        <v>137</v>
      </c>
      <c r="AO3253" t="s">
        <v>137</v>
      </c>
      <c r="AP3253" t="s">
        <v>137</v>
      </c>
      <c r="AQ3253" t="s">
        <v>137</v>
      </c>
      <c r="AR3253" t="s">
        <v>137</v>
      </c>
      <c r="AS3253" t="s">
        <v>137</v>
      </c>
      <c r="AT3253" t="s">
        <v>137</v>
      </c>
      <c r="AU3253" t="s">
        <v>137</v>
      </c>
      <c r="AV3253" t="s">
        <v>137</v>
      </c>
      <c r="AW3253" t="s">
        <v>137</v>
      </c>
      <c r="AX3253" t="s">
        <v>137</v>
      </c>
      <c r="AY3253" t="s">
        <v>137</v>
      </c>
      <c r="AZ3253" t="s">
        <v>137</v>
      </c>
      <c r="BA3253" t="s">
        <v>137</v>
      </c>
      <c r="BB3253" t="s">
        <v>137</v>
      </c>
      <c r="BC3253" t="s">
        <v>137</v>
      </c>
      <c r="BD3253" t="s">
        <v>137</v>
      </c>
      <c r="BE3253" t="s">
        <v>137</v>
      </c>
      <c r="BF3253" t="s">
        <v>137</v>
      </c>
      <c r="BG3253" t="s">
        <v>137</v>
      </c>
      <c r="BH3253" t="s">
        <v>137</v>
      </c>
      <c r="BI3253" t="s">
        <v>137</v>
      </c>
      <c r="BJ3253" t="s">
        <v>137</v>
      </c>
      <c r="BK3253" t="s">
        <v>137</v>
      </c>
      <c r="BL3253" t="s">
        <v>137</v>
      </c>
      <c r="BM3253" t="s">
        <v>137</v>
      </c>
      <c r="BN3253" t="s">
        <v>137</v>
      </c>
      <c r="BO3253" t="s">
        <v>137</v>
      </c>
      <c r="BP3253" t="s">
        <v>21322</v>
      </c>
      <c r="BQ3253" t="s">
        <v>137</v>
      </c>
      <c r="BR3253" t="s">
        <v>137</v>
      </c>
      <c r="BS3253" t="s">
        <v>137</v>
      </c>
      <c r="BT3253" t="s">
        <v>137</v>
      </c>
      <c r="BU3253" t="s">
        <v>137</v>
      </c>
      <c r="BW3253" t="s">
        <v>137</v>
      </c>
      <c r="BX3253" t="s">
        <v>137</v>
      </c>
      <c r="BY3253" t="s">
        <v>137</v>
      </c>
      <c r="BZ3253" t="s">
        <v>137</v>
      </c>
      <c r="CA3253" t="s">
        <v>137</v>
      </c>
      <c r="CB3253" t="s">
        <v>137</v>
      </c>
      <c r="CC3253" t="s">
        <v>137</v>
      </c>
      <c r="CD3253" t="s">
        <v>137</v>
      </c>
      <c r="CE3253" t="s">
        <v>137</v>
      </c>
      <c r="CF3253" t="s">
        <v>137</v>
      </c>
      <c r="CG3253" t="s">
        <v>137</v>
      </c>
      <c r="CH3253" t="s">
        <v>137</v>
      </c>
      <c r="CI3253" t="s">
        <v>137</v>
      </c>
      <c r="CJ3253" t="s">
        <v>137</v>
      </c>
      <c r="CK3253" t="s">
        <v>137</v>
      </c>
      <c r="CL3253" t="s">
        <v>137</v>
      </c>
      <c r="CM3253" t="s">
        <v>137</v>
      </c>
      <c r="CN3253" t="s">
        <v>137</v>
      </c>
      <c r="CO3253" t="s">
        <v>137</v>
      </c>
      <c r="CP3253" t="s">
        <v>137</v>
      </c>
      <c r="CQ3253" s="1">
        <v>45621.662499999999</v>
      </c>
      <c r="CR3253" s="1">
        <v>45621.662499999999</v>
      </c>
      <c r="CS3253" s="1">
        <v>45621.662499999999</v>
      </c>
      <c r="CT3253" t="s">
        <v>21323</v>
      </c>
      <c r="CU3253" t="s">
        <v>21324</v>
      </c>
      <c r="CV3253" t="s">
        <v>21325</v>
      </c>
      <c r="CW3253" t="s">
        <v>21326</v>
      </c>
      <c r="CX3253" s="3"/>
      <c r="CY3253" s="3"/>
      <c r="CZ3253">
        <v>1</v>
      </c>
      <c r="DA3253" t="s">
        <v>21327</v>
      </c>
      <c r="DB3253" t="s">
        <v>137</v>
      </c>
      <c r="DC3253" t="s">
        <v>137</v>
      </c>
      <c r="DD3253" t="s">
        <v>137</v>
      </c>
      <c r="DE3253" t="s">
        <v>137</v>
      </c>
      <c r="DF3253" t="s">
        <v>21328</v>
      </c>
      <c r="DG3253" t="s">
        <v>137</v>
      </c>
      <c r="DH3253" t="s">
        <v>137</v>
      </c>
      <c r="DI3253" t="s">
        <v>137</v>
      </c>
      <c r="DJ3253" t="s">
        <v>137</v>
      </c>
      <c r="DK3253">
        <v>0</v>
      </c>
      <c r="DL3253" t="s">
        <v>209</v>
      </c>
      <c r="DM3253" t="s">
        <v>21329</v>
      </c>
      <c r="DN3253" t="s">
        <v>137</v>
      </c>
      <c r="DO3253" s="1">
        <v>45621.662499999999</v>
      </c>
      <c r="DP3253" s="1"/>
      <c r="DQ3253" t="s">
        <v>13846</v>
      </c>
      <c r="DR3253" t="s">
        <v>13847</v>
      </c>
      <c r="DS3253" t="s">
        <v>13848</v>
      </c>
      <c r="DT3253" t="s">
        <v>137</v>
      </c>
      <c r="DU3253" t="s">
        <v>137</v>
      </c>
      <c r="DV3253" t="s">
        <v>137</v>
      </c>
      <c r="DW3253" t="s">
        <v>137</v>
      </c>
      <c r="DX3253" t="s">
        <v>137</v>
      </c>
      <c r="DY3253" t="s">
        <v>137</v>
      </c>
      <c r="DZ3253" t="s">
        <v>148</v>
      </c>
      <c r="EA3253" t="b">
        <v>0</v>
      </c>
      <c r="EB3253" t="s">
        <v>137</v>
      </c>
    </row>
    <row r="3254" spans="1:132" x14ac:dyDescent="0.25">
      <c r="A3254">
        <v>145215267</v>
      </c>
      <c r="B3254">
        <v>8790</v>
      </c>
      <c r="C3254" t="s">
        <v>192</v>
      </c>
      <c r="D3254" t="s">
        <v>21330</v>
      </c>
      <c r="E3254" t="s">
        <v>134</v>
      </c>
      <c r="F3254" t="s">
        <v>162</v>
      </c>
      <c r="G3254" t="s">
        <v>163</v>
      </c>
      <c r="H3254" t="s">
        <v>137</v>
      </c>
      <c r="I3254" t="s">
        <v>21331</v>
      </c>
      <c r="J3254" t="s">
        <v>226</v>
      </c>
      <c r="K3254" t="s">
        <v>227</v>
      </c>
      <c r="L3254" t="s">
        <v>228</v>
      </c>
      <c r="M3254" t="s">
        <v>137</v>
      </c>
      <c r="N3254" t="s">
        <v>5485</v>
      </c>
      <c r="O3254" t="s">
        <v>5485</v>
      </c>
      <c r="P3254" s="1"/>
      <c r="Q3254" s="1">
        <v>45615.456944444442</v>
      </c>
      <c r="R3254" s="1">
        <v>45615.456944444442</v>
      </c>
      <c r="S3254" s="1">
        <v>45685.688888888886</v>
      </c>
      <c r="T3254" s="1">
        <v>45685.688888888886</v>
      </c>
      <c r="U3254" t="s">
        <v>166</v>
      </c>
      <c r="V3254" t="s">
        <v>137</v>
      </c>
      <c r="W3254" t="s">
        <v>137</v>
      </c>
      <c r="X3254" t="s">
        <v>137</v>
      </c>
      <c r="Y3254" t="s">
        <v>137</v>
      </c>
      <c r="Z3254" t="s">
        <v>137</v>
      </c>
      <c r="AA3254" t="s">
        <v>137</v>
      </c>
      <c r="AB3254" t="s">
        <v>137</v>
      </c>
      <c r="AC3254" t="s">
        <v>137</v>
      </c>
      <c r="AD3254" s="2"/>
      <c r="AE3254" t="s">
        <v>137</v>
      </c>
      <c r="AF3254" t="s">
        <v>137</v>
      </c>
      <c r="AG3254" t="s">
        <v>137</v>
      </c>
      <c r="AH3254" t="s">
        <v>137</v>
      </c>
      <c r="AI3254" t="s">
        <v>137</v>
      </c>
      <c r="AJ3254" t="s">
        <v>137</v>
      </c>
      <c r="AK3254" t="s">
        <v>137</v>
      </c>
      <c r="AL3254" s="2"/>
      <c r="AM3254" t="s">
        <v>137</v>
      </c>
      <c r="AN3254" t="s">
        <v>137</v>
      </c>
      <c r="AO3254" t="s">
        <v>137</v>
      </c>
      <c r="AP3254" t="s">
        <v>137</v>
      </c>
      <c r="AQ3254" t="s">
        <v>137</v>
      </c>
      <c r="AR3254" t="s">
        <v>137</v>
      </c>
      <c r="AS3254" t="s">
        <v>137</v>
      </c>
      <c r="AT3254" t="s">
        <v>137</v>
      </c>
      <c r="AU3254" t="s">
        <v>137</v>
      </c>
      <c r="AV3254" t="s">
        <v>137</v>
      </c>
      <c r="AW3254" t="s">
        <v>137</v>
      </c>
      <c r="AX3254" t="s">
        <v>137</v>
      </c>
      <c r="AY3254" t="s">
        <v>137</v>
      </c>
      <c r="AZ3254" t="s">
        <v>137</v>
      </c>
      <c r="BA3254" t="s">
        <v>137</v>
      </c>
      <c r="BB3254" t="s">
        <v>137</v>
      </c>
      <c r="BC3254" t="s">
        <v>137</v>
      </c>
      <c r="BD3254" t="s">
        <v>137</v>
      </c>
      <c r="BE3254" t="s">
        <v>137</v>
      </c>
      <c r="BF3254" t="s">
        <v>137</v>
      </c>
      <c r="BG3254" t="s">
        <v>137</v>
      </c>
      <c r="BH3254" t="s">
        <v>137</v>
      </c>
      <c r="BI3254" t="s">
        <v>137</v>
      </c>
      <c r="BJ3254" t="s">
        <v>137</v>
      </c>
      <c r="BK3254" t="s">
        <v>137</v>
      </c>
      <c r="BL3254" t="s">
        <v>137</v>
      </c>
      <c r="BM3254" t="s">
        <v>137</v>
      </c>
      <c r="BN3254" t="s">
        <v>137</v>
      </c>
      <c r="BO3254" t="s">
        <v>137</v>
      </c>
      <c r="BP3254" t="s">
        <v>137</v>
      </c>
      <c r="BQ3254" t="s">
        <v>137</v>
      </c>
      <c r="BR3254" t="s">
        <v>137</v>
      </c>
      <c r="BS3254" t="s">
        <v>137</v>
      </c>
      <c r="BT3254" t="s">
        <v>137</v>
      </c>
      <c r="BU3254" t="s">
        <v>137</v>
      </c>
      <c r="BW3254" t="s">
        <v>137</v>
      </c>
      <c r="BX3254" t="s">
        <v>137</v>
      </c>
      <c r="BY3254" t="s">
        <v>137</v>
      </c>
      <c r="BZ3254" t="s">
        <v>137</v>
      </c>
      <c r="CA3254" t="s">
        <v>137</v>
      </c>
      <c r="CB3254" t="s">
        <v>137</v>
      </c>
      <c r="CC3254" t="s">
        <v>137</v>
      </c>
      <c r="CD3254" t="s">
        <v>137</v>
      </c>
      <c r="CE3254" t="s">
        <v>137</v>
      </c>
      <c r="CF3254" t="s">
        <v>137</v>
      </c>
      <c r="CG3254" t="s">
        <v>137</v>
      </c>
      <c r="CH3254" t="s">
        <v>137</v>
      </c>
      <c r="CI3254" t="s">
        <v>137</v>
      </c>
      <c r="CJ3254" t="s">
        <v>137</v>
      </c>
      <c r="CK3254" t="s">
        <v>137</v>
      </c>
      <c r="CL3254" t="s">
        <v>137</v>
      </c>
      <c r="CM3254" t="s">
        <v>137</v>
      </c>
      <c r="CN3254" t="s">
        <v>137</v>
      </c>
      <c r="CO3254" t="s">
        <v>137</v>
      </c>
      <c r="CP3254" t="s">
        <v>137</v>
      </c>
      <c r="CQ3254" s="1">
        <v>45685.688888888886</v>
      </c>
      <c r="CR3254" s="1">
        <v>45685.688888888886</v>
      </c>
      <c r="CS3254" s="1">
        <v>45685.688888888886</v>
      </c>
      <c r="CT3254" t="s">
        <v>21332</v>
      </c>
      <c r="CU3254" t="s">
        <v>21333</v>
      </c>
      <c r="CV3254" t="s">
        <v>21334</v>
      </c>
      <c r="CW3254" t="s">
        <v>21335</v>
      </c>
      <c r="CX3254" s="3"/>
      <c r="CY3254" s="3"/>
      <c r="CZ3254">
        <v>1</v>
      </c>
      <c r="DA3254" t="s">
        <v>137</v>
      </c>
      <c r="DB3254" t="s">
        <v>137</v>
      </c>
      <c r="DC3254" t="s">
        <v>137</v>
      </c>
      <c r="DD3254" t="s">
        <v>137</v>
      </c>
      <c r="DE3254" t="s">
        <v>21336</v>
      </c>
      <c r="DF3254" t="s">
        <v>21337</v>
      </c>
      <c r="DG3254" t="s">
        <v>900</v>
      </c>
      <c r="DH3254" t="s">
        <v>1285</v>
      </c>
      <c r="DI3254" t="s">
        <v>137</v>
      </c>
      <c r="DJ3254" t="s">
        <v>137</v>
      </c>
      <c r="DK3254">
        <v>0</v>
      </c>
      <c r="DL3254" t="s">
        <v>209</v>
      </c>
      <c r="DM3254" t="s">
        <v>21338</v>
      </c>
      <c r="DN3254" t="s">
        <v>137</v>
      </c>
      <c r="DO3254" s="1">
        <v>45685.688888888886</v>
      </c>
      <c r="DP3254" s="1"/>
      <c r="DQ3254" t="s">
        <v>534</v>
      </c>
      <c r="DR3254" t="s">
        <v>535</v>
      </c>
      <c r="DS3254" t="s">
        <v>536</v>
      </c>
      <c r="DT3254" t="s">
        <v>137</v>
      </c>
      <c r="DU3254" t="s">
        <v>137</v>
      </c>
      <c r="DV3254" t="s">
        <v>137</v>
      </c>
      <c r="DW3254" t="s">
        <v>137</v>
      </c>
      <c r="DX3254" t="s">
        <v>137</v>
      </c>
      <c r="DY3254" t="s">
        <v>137</v>
      </c>
      <c r="DZ3254" t="s">
        <v>168</v>
      </c>
      <c r="EA3254" t="b">
        <v>0</v>
      </c>
      <c r="EB3254" t="s">
        <v>137</v>
      </c>
    </row>
    <row r="3255" spans="1:132" x14ac:dyDescent="0.25">
      <c r="A3255">
        <v>145210427</v>
      </c>
      <c r="B3255">
        <v>8789</v>
      </c>
      <c r="C3255" t="s">
        <v>192</v>
      </c>
      <c r="D3255" t="s">
        <v>21339</v>
      </c>
      <c r="E3255" t="s">
        <v>134</v>
      </c>
      <c r="F3255" t="s">
        <v>135</v>
      </c>
      <c r="G3255" t="s">
        <v>163</v>
      </c>
      <c r="H3255" t="s">
        <v>137</v>
      </c>
      <c r="I3255" t="s">
        <v>21340</v>
      </c>
      <c r="J3255" t="s">
        <v>465</v>
      </c>
      <c r="K3255" t="s">
        <v>466</v>
      </c>
      <c r="L3255" t="s">
        <v>467</v>
      </c>
      <c r="M3255" t="s">
        <v>137</v>
      </c>
      <c r="N3255" t="s">
        <v>5637</v>
      </c>
      <c r="O3255" t="s">
        <v>5637</v>
      </c>
      <c r="P3255" s="1">
        <v>45615</v>
      </c>
      <c r="Q3255" s="1">
        <v>45615.431944444441</v>
      </c>
      <c r="R3255" s="1">
        <v>45615.431944444441</v>
      </c>
      <c r="S3255" s="1">
        <v>45631.42083333333</v>
      </c>
      <c r="T3255" s="1">
        <v>45631.42083333333</v>
      </c>
      <c r="U3255" t="s">
        <v>7691</v>
      </c>
      <c r="V3255" t="s">
        <v>137</v>
      </c>
      <c r="W3255" t="s">
        <v>137</v>
      </c>
      <c r="X3255" t="s">
        <v>231</v>
      </c>
      <c r="Y3255" t="s">
        <v>370</v>
      </c>
      <c r="Z3255" t="s">
        <v>137</v>
      </c>
      <c r="AA3255" t="s">
        <v>137</v>
      </c>
      <c r="AB3255" t="s">
        <v>137</v>
      </c>
      <c r="AC3255" t="s">
        <v>137</v>
      </c>
      <c r="AD3255" s="2"/>
      <c r="AE3255" t="s">
        <v>137</v>
      </c>
      <c r="AF3255" t="s">
        <v>137</v>
      </c>
      <c r="AG3255" t="s">
        <v>137</v>
      </c>
      <c r="AH3255" t="s">
        <v>137</v>
      </c>
      <c r="AI3255" t="s">
        <v>137</v>
      </c>
      <c r="AJ3255" t="s">
        <v>137</v>
      </c>
      <c r="AK3255" t="s">
        <v>137</v>
      </c>
      <c r="AL3255" s="2"/>
      <c r="AM3255" t="s">
        <v>137</v>
      </c>
      <c r="AN3255" t="s">
        <v>137</v>
      </c>
      <c r="AO3255" t="s">
        <v>137</v>
      </c>
      <c r="AP3255" t="s">
        <v>137</v>
      </c>
      <c r="AQ3255" t="s">
        <v>137</v>
      </c>
      <c r="AR3255" t="s">
        <v>137</v>
      </c>
      <c r="AS3255" t="s">
        <v>137</v>
      </c>
      <c r="AT3255" t="s">
        <v>137</v>
      </c>
      <c r="AU3255" t="s">
        <v>137</v>
      </c>
      <c r="AV3255" t="s">
        <v>137</v>
      </c>
      <c r="AW3255" t="s">
        <v>137</v>
      </c>
      <c r="AX3255" t="s">
        <v>137</v>
      </c>
      <c r="AY3255" t="s">
        <v>137</v>
      </c>
      <c r="AZ3255" t="s">
        <v>137</v>
      </c>
      <c r="BA3255" t="s">
        <v>137</v>
      </c>
      <c r="BB3255" t="s">
        <v>137</v>
      </c>
      <c r="BC3255" t="s">
        <v>137</v>
      </c>
      <c r="BD3255" t="s">
        <v>137</v>
      </c>
      <c r="BE3255" t="s">
        <v>137</v>
      </c>
      <c r="BF3255" t="s">
        <v>137</v>
      </c>
      <c r="BG3255" t="s">
        <v>137</v>
      </c>
      <c r="BH3255" t="s">
        <v>137</v>
      </c>
      <c r="BI3255" t="s">
        <v>137</v>
      </c>
      <c r="BJ3255" t="s">
        <v>137</v>
      </c>
      <c r="BK3255" t="s">
        <v>137</v>
      </c>
      <c r="BL3255" t="s">
        <v>137</v>
      </c>
      <c r="BM3255" t="s">
        <v>137</v>
      </c>
      <c r="BN3255" t="s">
        <v>137</v>
      </c>
      <c r="BO3255" t="s">
        <v>137</v>
      </c>
      <c r="BP3255" t="s">
        <v>137</v>
      </c>
      <c r="BQ3255" t="s">
        <v>137</v>
      </c>
      <c r="BR3255" t="s">
        <v>137</v>
      </c>
      <c r="BS3255" t="s">
        <v>137</v>
      </c>
      <c r="BT3255" t="s">
        <v>471</v>
      </c>
      <c r="BU3255" t="s">
        <v>471</v>
      </c>
      <c r="BW3255" t="s">
        <v>137</v>
      </c>
      <c r="BX3255" t="s">
        <v>137</v>
      </c>
      <c r="BY3255" t="s">
        <v>137</v>
      </c>
      <c r="BZ3255" t="s">
        <v>137</v>
      </c>
      <c r="CA3255" t="s">
        <v>137</v>
      </c>
      <c r="CB3255" t="s">
        <v>137</v>
      </c>
      <c r="CC3255" t="s">
        <v>137</v>
      </c>
      <c r="CD3255" t="s">
        <v>137</v>
      </c>
      <c r="CE3255" t="s">
        <v>137</v>
      </c>
      <c r="CF3255" t="s">
        <v>137</v>
      </c>
      <c r="CG3255" t="s">
        <v>137</v>
      </c>
      <c r="CH3255" t="s">
        <v>137</v>
      </c>
      <c r="CI3255" t="s">
        <v>137</v>
      </c>
      <c r="CJ3255" t="s">
        <v>137</v>
      </c>
      <c r="CK3255" t="s">
        <v>137</v>
      </c>
      <c r="CL3255" t="s">
        <v>137</v>
      </c>
      <c r="CM3255" t="s">
        <v>137</v>
      </c>
      <c r="CN3255" t="s">
        <v>137</v>
      </c>
      <c r="CO3255" t="s">
        <v>137</v>
      </c>
      <c r="CP3255" t="s">
        <v>137</v>
      </c>
      <c r="CQ3255" s="1">
        <v>45631.42083333333</v>
      </c>
      <c r="CR3255" s="1">
        <v>45631.42083333333</v>
      </c>
      <c r="CS3255" s="1">
        <v>45631.42083333333</v>
      </c>
      <c r="CT3255" t="s">
        <v>21341</v>
      </c>
      <c r="CU3255" t="s">
        <v>21342</v>
      </c>
      <c r="CV3255" t="s">
        <v>21343</v>
      </c>
      <c r="CW3255" t="s">
        <v>21344</v>
      </c>
      <c r="CX3255" s="3"/>
      <c r="CY3255" s="3"/>
      <c r="CZ3255">
        <v>2</v>
      </c>
      <c r="DA3255" t="s">
        <v>137</v>
      </c>
      <c r="DB3255" t="s">
        <v>137</v>
      </c>
      <c r="DC3255" t="s">
        <v>137</v>
      </c>
      <c r="DD3255" t="s">
        <v>137</v>
      </c>
      <c r="DE3255" t="s">
        <v>137</v>
      </c>
      <c r="DF3255" t="s">
        <v>21345</v>
      </c>
      <c r="DG3255" t="s">
        <v>900</v>
      </c>
      <c r="DH3255" t="s">
        <v>4500</v>
      </c>
      <c r="DI3255" t="s">
        <v>137</v>
      </c>
      <c r="DJ3255" t="s">
        <v>137</v>
      </c>
      <c r="DK3255">
        <v>0</v>
      </c>
      <c r="DL3255" t="s">
        <v>209</v>
      </c>
      <c r="DM3255" t="s">
        <v>3921</v>
      </c>
      <c r="DN3255" t="s">
        <v>137</v>
      </c>
      <c r="DO3255" s="1">
        <v>45631.42083333333</v>
      </c>
      <c r="DP3255" s="1"/>
      <c r="DQ3255" t="s">
        <v>708</v>
      </c>
      <c r="DR3255" t="s">
        <v>709</v>
      </c>
      <c r="DS3255" t="s">
        <v>710</v>
      </c>
      <c r="DT3255" t="s">
        <v>137</v>
      </c>
      <c r="DU3255" t="s">
        <v>137</v>
      </c>
      <c r="DV3255" t="s">
        <v>137</v>
      </c>
      <c r="DW3255" t="s">
        <v>137</v>
      </c>
      <c r="DX3255" t="s">
        <v>137</v>
      </c>
      <c r="DY3255" t="s">
        <v>137</v>
      </c>
      <c r="DZ3255" t="s">
        <v>168</v>
      </c>
      <c r="EA3255" t="b">
        <v>0</v>
      </c>
      <c r="EB3255" t="s">
        <v>137</v>
      </c>
    </row>
    <row r="3256" spans="1:132" x14ac:dyDescent="0.25">
      <c r="A3256">
        <v>145209736</v>
      </c>
      <c r="B3256">
        <v>8788</v>
      </c>
      <c r="C3256" t="s">
        <v>192</v>
      </c>
      <c r="D3256" t="s">
        <v>133</v>
      </c>
      <c r="E3256" t="s">
        <v>134</v>
      </c>
      <c r="F3256" t="s">
        <v>135</v>
      </c>
      <c r="G3256" t="s">
        <v>136</v>
      </c>
      <c r="H3256" t="s">
        <v>137</v>
      </c>
      <c r="I3256" t="s">
        <v>138</v>
      </c>
      <c r="J3256" t="s">
        <v>557</v>
      </c>
      <c r="K3256" t="s">
        <v>558</v>
      </c>
      <c r="L3256" t="s">
        <v>559</v>
      </c>
      <c r="M3256" t="s">
        <v>137</v>
      </c>
      <c r="N3256" t="s">
        <v>21346</v>
      </c>
      <c r="O3256" t="s">
        <v>21346</v>
      </c>
      <c r="P3256" s="1">
        <v>45615</v>
      </c>
      <c r="Q3256" s="1">
        <v>45615.427777777775</v>
      </c>
      <c r="R3256" s="1">
        <v>45615.427777777775</v>
      </c>
      <c r="S3256" s="1">
        <v>45622.4375</v>
      </c>
      <c r="T3256" s="1">
        <v>45622.4375</v>
      </c>
      <c r="U3256" t="s">
        <v>21347</v>
      </c>
      <c r="V3256" t="s">
        <v>137</v>
      </c>
      <c r="W3256" t="s">
        <v>137</v>
      </c>
      <c r="X3256" t="s">
        <v>432</v>
      </c>
      <c r="Y3256" t="s">
        <v>370</v>
      </c>
      <c r="Z3256" t="s">
        <v>137</v>
      </c>
      <c r="AA3256" t="s">
        <v>137</v>
      </c>
      <c r="AB3256" t="s">
        <v>137</v>
      </c>
      <c r="AC3256" t="s">
        <v>137</v>
      </c>
      <c r="AD3256" s="2"/>
      <c r="AE3256" t="s">
        <v>137</v>
      </c>
      <c r="AF3256" t="s">
        <v>137</v>
      </c>
      <c r="AG3256" t="s">
        <v>137</v>
      </c>
      <c r="AH3256" t="s">
        <v>137</v>
      </c>
      <c r="AI3256" t="s">
        <v>137</v>
      </c>
      <c r="AJ3256" t="s">
        <v>137</v>
      </c>
      <c r="AK3256" t="s">
        <v>137</v>
      </c>
      <c r="AL3256" s="2"/>
      <c r="AM3256" t="s">
        <v>137</v>
      </c>
      <c r="AN3256" t="s">
        <v>137</v>
      </c>
      <c r="AO3256" t="s">
        <v>137</v>
      </c>
      <c r="AP3256" t="s">
        <v>137</v>
      </c>
      <c r="AQ3256" t="s">
        <v>137</v>
      </c>
      <c r="AR3256" t="s">
        <v>137</v>
      </c>
      <c r="AS3256" t="s">
        <v>137</v>
      </c>
      <c r="AT3256" t="s">
        <v>137</v>
      </c>
      <c r="AU3256" t="s">
        <v>137</v>
      </c>
      <c r="AV3256" t="s">
        <v>137</v>
      </c>
      <c r="AW3256" t="s">
        <v>137</v>
      </c>
      <c r="AX3256" t="s">
        <v>137</v>
      </c>
      <c r="AY3256" t="s">
        <v>137</v>
      </c>
      <c r="AZ3256" t="s">
        <v>137</v>
      </c>
      <c r="BA3256" t="s">
        <v>137</v>
      </c>
      <c r="BB3256" t="s">
        <v>137</v>
      </c>
      <c r="BC3256" t="s">
        <v>137</v>
      </c>
      <c r="BD3256" t="s">
        <v>137</v>
      </c>
      <c r="BE3256" t="s">
        <v>137</v>
      </c>
      <c r="BF3256" t="s">
        <v>137</v>
      </c>
      <c r="BG3256" t="s">
        <v>137</v>
      </c>
      <c r="BH3256" t="s">
        <v>137</v>
      </c>
      <c r="BI3256" t="s">
        <v>137</v>
      </c>
      <c r="BJ3256" t="s">
        <v>137</v>
      </c>
      <c r="BK3256" t="s">
        <v>137</v>
      </c>
      <c r="BL3256" t="s">
        <v>137</v>
      </c>
      <c r="BM3256" t="s">
        <v>137</v>
      </c>
      <c r="BN3256" t="s">
        <v>137</v>
      </c>
      <c r="BO3256" t="s">
        <v>137</v>
      </c>
      <c r="BP3256" t="s">
        <v>21348</v>
      </c>
      <c r="BQ3256" t="s">
        <v>137</v>
      </c>
      <c r="BR3256" t="s">
        <v>137</v>
      </c>
      <c r="BS3256" t="s">
        <v>137</v>
      </c>
      <c r="BT3256" t="s">
        <v>137</v>
      </c>
      <c r="BU3256" t="s">
        <v>137</v>
      </c>
      <c r="BW3256" t="s">
        <v>137</v>
      </c>
      <c r="BX3256" t="s">
        <v>137</v>
      </c>
      <c r="BY3256" t="s">
        <v>137</v>
      </c>
      <c r="BZ3256" t="s">
        <v>137</v>
      </c>
      <c r="CA3256" t="s">
        <v>137</v>
      </c>
      <c r="CB3256" t="s">
        <v>137</v>
      </c>
      <c r="CC3256" t="s">
        <v>137</v>
      </c>
      <c r="CD3256" t="s">
        <v>137</v>
      </c>
      <c r="CE3256" t="s">
        <v>137</v>
      </c>
      <c r="CF3256" t="s">
        <v>137</v>
      </c>
      <c r="CG3256" t="s">
        <v>137</v>
      </c>
      <c r="CH3256" t="s">
        <v>137</v>
      </c>
      <c r="CI3256" t="s">
        <v>137</v>
      </c>
      <c r="CJ3256" t="s">
        <v>137</v>
      </c>
      <c r="CK3256" t="s">
        <v>137</v>
      </c>
      <c r="CL3256" t="s">
        <v>137</v>
      </c>
      <c r="CM3256" t="s">
        <v>137</v>
      </c>
      <c r="CN3256" t="s">
        <v>137</v>
      </c>
      <c r="CO3256" t="s">
        <v>137</v>
      </c>
      <c r="CP3256" t="s">
        <v>137</v>
      </c>
      <c r="CQ3256" s="1">
        <v>45622.4375</v>
      </c>
      <c r="CR3256" s="1">
        <v>45622.4375</v>
      </c>
      <c r="CS3256" s="1">
        <v>45622.4375</v>
      </c>
      <c r="CT3256" t="s">
        <v>21349</v>
      </c>
      <c r="CU3256" t="s">
        <v>21350</v>
      </c>
      <c r="CV3256" t="s">
        <v>21351</v>
      </c>
      <c r="CW3256" t="s">
        <v>21352</v>
      </c>
      <c r="CX3256" s="3"/>
      <c r="CY3256" s="3"/>
      <c r="CZ3256">
        <v>1</v>
      </c>
      <c r="DA3256" t="s">
        <v>21353</v>
      </c>
      <c r="DB3256" t="s">
        <v>137</v>
      </c>
      <c r="DC3256" t="s">
        <v>137</v>
      </c>
      <c r="DD3256" t="s">
        <v>137</v>
      </c>
      <c r="DE3256" t="s">
        <v>137</v>
      </c>
      <c r="DF3256" t="s">
        <v>21354</v>
      </c>
      <c r="DG3256" t="s">
        <v>900</v>
      </c>
      <c r="DH3256" t="s">
        <v>3650</v>
      </c>
      <c r="DI3256" t="s">
        <v>137</v>
      </c>
      <c r="DJ3256" t="s">
        <v>137</v>
      </c>
      <c r="DK3256">
        <v>0</v>
      </c>
      <c r="DL3256" t="s">
        <v>209</v>
      </c>
      <c r="DM3256" t="s">
        <v>137</v>
      </c>
      <c r="DN3256" t="s">
        <v>137</v>
      </c>
      <c r="DO3256" s="1">
        <v>45622.4375</v>
      </c>
      <c r="DP3256" s="1"/>
      <c r="DQ3256" t="s">
        <v>557</v>
      </c>
      <c r="DR3256" t="s">
        <v>558</v>
      </c>
      <c r="DS3256" t="s">
        <v>559</v>
      </c>
      <c r="DT3256" t="s">
        <v>137</v>
      </c>
      <c r="DU3256" t="s">
        <v>137</v>
      </c>
      <c r="DV3256" t="s">
        <v>137</v>
      </c>
      <c r="DW3256" t="s">
        <v>137</v>
      </c>
      <c r="DX3256" t="s">
        <v>7597</v>
      </c>
      <c r="DY3256" t="s">
        <v>137</v>
      </c>
      <c r="DZ3256" t="s">
        <v>148</v>
      </c>
      <c r="EA3256" t="b">
        <v>0</v>
      </c>
      <c r="EB3256" t="s">
        <v>137</v>
      </c>
    </row>
    <row r="3257" spans="1:132" x14ac:dyDescent="0.25">
      <c r="A3257">
        <v>145206379</v>
      </c>
      <c r="B3257">
        <v>8787</v>
      </c>
      <c r="C3257" t="s">
        <v>192</v>
      </c>
      <c r="D3257" t="s">
        <v>20795</v>
      </c>
      <c r="E3257" t="s">
        <v>134</v>
      </c>
      <c r="F3257" t="s">
        <v>532</v>
      </c>
      <c r="G3257" t="s">
        <v>136</v>
      </c>
      <c r="H3257" t="s">
        <v>137</v>
      </c>
      <c r="I3257" t="s">
        <v>20795</v>
      </c>
      <c r="J3257" t="s">
        <v>20994</v>
      </c>
      <c r="K3257" t="s">
        <v>263</v>
      </c>
      <c r="L3257" t="s">
        <v>264</v>
      </c>
      <c r="M3257" t="s">
        <v>140</v>
      </c>
      <c r="N3257" t="s">
        <v>12444</v>
      </c>
      <c r="O3257" t="s">
        <v>1231</v>
      </c>
      <c r="P3257" s="1"/>
      <c r="Q3257" s="1">
        <v>45615.412499999999</v>
      </c>
      <c r="R3257" s="1">
        <v>45615.412499999999</v>
      </c>
      <c r="S3257" s="1">
        <v>45615.413888888892</v>
      </c>
      <c r="T3257" s="1">
        <v>45615.413888888892</v>
      </c>
      <c r="U3257" t="s">
        <v>20932</v>
      </c>
      <c r="V3257" t="s">
        <v>137</v>
      </c>
      <c r="W3257" t="s">
        <v>137</v>
      </c>
      <c r="X3257" t="s">
        <v>369</v>
      </c>
      <c r="Y3257" t="s">
        <v>199</v>
      </c>
      <c r="Z3257" t="s">
        <v>137</v>
      </c>
      <c r="AA3257" t="s">
        <v>137</v>
      </c>
      <c r="AB3257" t="s">
        <v>137</v>
      </c>
      <c r="AC3257" t="s">
        <v>137</v>
      </c>
      <c r="AD3257" s="2"/>
      <c r="AE3257" t="s">
        <v>137</v>
      </c>
      <c r="AF3257" t="s">
        <v>137</v>
      </c>
      <c r="AG3257" t="s">
        <v>137</v>
      </c>
      <c r="AH3257" t="s">
        <v>137</v>
      </c>
      <c r="AI3257" t="s">
        <v>137</v>
      </c>
      <c r="AJ3257" t="s">
        <v>137</v>
      </c>
      <c r="AK3257" t="s">
        <v>137</v>
      </c>
      <c r="AL3257" s="2"/>
      <c r="AM3257" t="s">
        <v>137</v>
      </c>
      <c r="AN3257" t="s">
        <v>137</v>
      </c>
      <c r="AO3257" t="s">
        <v>137</v>
      </c>
      <c r="AP3257" t="s">
        <v>137</v>
      </c>
      <c r="AQ3257" t="s">
        <v>137</v>
      </c>
      <c r="AR3257" t="s">
        <v>137</v>
      </c>
      <c r="AS3257" t="s">
        <v>137</v>
      </c>
      <c r="AT3257" t="s">
        <v>137</v>
      </c>
      <c r="AU3257" t="s">
        <v>137</v>
      </c>
      <c r="AV3257" t="s">
        <v>137</v>
      </c>
      <c r="AW3257" t="s">
        <v>137</v>
      </c>
      <c r="AX3257" t="s">
        <v>137</v>
      </c>
      <c r="AY3257" t="s">
        <v>137</v>
      </c>
      <c r="AZ3257" t="s">
        <v>137</v>
      </c>
      <c r="BA3257" t="s">
        <v>137</v>
      </c>
      <c r="BB3257" t="s">
        <v>137</v>
      </c>
      <c r="BC3257" t="s">
        <v>137</v>
      </c>
      <c r="BD3257" t="s">
        <v>137</v>
      </c>
      <c r="BE3257" t="s">
        <v>137</v>
      </c>
      <c r="BF3257" t="s">
        <v>137</v>
      </c>
      <c r="BG3257" t="s">
        <v>137</v>
      </c>
      <c r="BH3257" t="s">
        <v>137</v>
      </c>
      <c r="BI3257" t="s">
        <v>137</v>
      </c>
      <c r="BJ3257" t="s">
        <v>137</v>
      </c>
      <c r="BK3257" t="s">
        <v>137</v>
      </c>
      <c r="BL3257" t="s">
        <v>137</v>
      </c>
      <c r="BM3257" t="s">
        <v>137</v>
      </c>
      <c r="BN3257" t="s">
        <v>137</v>
      </c>
      <c r="BO3257" t="s">
        <v>137</v>
      </c>
      <c r="BP3257" t="s">
        <v>137</v>
      </c>
      <c r="BQ3257" t="s">
        <v>137</v>
      </c>
      <c r="BR3257" t="s">
        <v>137</v>
      </c>
      <c r="BS3257" t="s">
        <v>137</v>
      </c>
      <c r="BT3257" t="s">
        <v>771</v>
      </c>
      <c r="BU3257" t="s">
        <v>771</v>
      </c>
      <c r="BW3257" t="s">
        <v>137</v>
      </c>
      <c r="BX3257" t="s">
        <v>137</v>
      </c>
      <c r="BY3257" t="s">
        <v>137</v>
      </c>
      <c r="BZ3257" t="s">
        <v>137</v>
      </c>
      <c r="CA3257" t="s">
        <v>137</v>
      </c>
      <c r="CB3257" t="s">
        <v>137</v>
      </c>
      <c r="CC3257" t="s">
        <v>137</v>
      </c>
      <c r="CD3257" t="s">
        <v>137</v>
      </c>
      <c r="CE3257" t="s">
        <v>137</v>
      </c>
      <c r="CF3257" t="s">
        <v>137</v>
      </c>
      <c r="CG3257" t="s">
        <v>137</v>
      </c>
      <c r="CH3257" t="s">
        <v>137</v>
      </c>
      <c r="CI3257" t="s">
        <v>137</v>
      </c>
      <c r="CJ3257" t="s">
        <v>137</v>
      </c>
      <c r="CK3257" t="s">
        <v>137</v>
      </c>
      <c r="CL3257" t="s">
        <v>137</v>
      </c>
      <c r="CM3257" t="s">
        <v>137</v>
      </c>
      <c r="CN3257" t="s">
        <v>137</v>
      </c>
      <c r="CO3257" t="s">
        <v>137</v>
      </c>
      <c r="CP3257" t="s">
        <v>137</v>
      </c>
      <c r="CQ3257" s="1">
        <v>45615.413888888892</v>
      </c>
      <c r="CR3257" s="1">
        <v>45615.413888888892</v>
      </c>
      <c r="CS3257" s="1">
        <v>45615.413888888892</v>
      </c>
      <c r="CT3257" t="s">
        <v>137</v>
      </c>
      <c r="CU3257" t="s">
        <v>137</v>
      </c>
      <c r="CV3257" t="s">
        <v>20895</v>
      </c>
      <c r="CW3257" t="s">
        <v>20895</v>
      </c>
      <c r="CX3257" s="3"/>
      <c r="CY3257" s="3"/>
      <c r="DA3257" t="s">
        <v>137</v>
      </c>
      <c r="DB3257" t="s">
        <v>137</v>
      </c>
      <c r="DC3257" t="s">
        <v>137</v>
      </c>
      <c r="DD3257" t="s">
        <v>137</v>
      </c>
      <c r="DE3257" t="s">
        <v>137</v>
      </c>
      <c r="DF3257" t="s">
        <v>137</v>
      </c>
      <c r="DG3257" t="s">
        <v>137</v>
      </c>
      <c r="DH3257" t="s">
        <v>137</v>
      </c>
      <c r="DI3257" t="s">
        <v>137</v>
      </c>
      <c r="DJ3257" t="s">
        <v>137</v>
      </c>
      <c r="DK3257">
        <v>0</v>
      </c>
      <c r="DL3257" t="s">
        <v>209</v>
      </c>
      <c r="DM3257" t="s">
        <v>21355</v>
      </c>
      <c r="DN3257" t="s">
        <v>137</v>
      </c>
      <c r="DO3257" s="1">
        <v>45615.413888888892</v>
      </c>
      <c r="DP3257" s="1"/>
      <c r="DQ3257" t="s">
        <v>20994</v>
      </c>
      <c r="DR3257" t="s">
        <v>263</v>
      </c>
      <c r="DS3257" t="s">
        <v>264</v>
      </c>
      <c r="DT3257" t="s">
        <v>137</v>
      </c>
      <c r="DU3257" t="s">
        <v>137</v>
      </c>
      <c r="DV3257" t="s">
        <v>137</v>
      </c>
      <c r="DW3257" t="s">
        <v>137</v>
      </c>
      <c r="DX3257" t="s">
        <v>137</v>
      </c>
      <c r="DY3257" t="s">
        <v>137</v>
      </c>
      <c r="DZ3257" t="s">
        <v>168</v>
      </c>
      <c r="EA3257" t="b">
        <v>0</v>
      </c>
      <c r="EB3257" t="s">
        <v>137</v>
      </c>
    </row>
    <row r="3258" spans="1:132" x14ac:dyDescent="0.25">
      <c r="A3258">
        <v>145200951</v>
      </c>
      <c r="B3258">
        <v>8786</v>
      </c>
      <c r="C3258" t="s">
        <v>192</v>
      </c>
      <c r="D3258" t="s">
        <v>21356</v>
      </c>
      <c r="E3258" t="s">
        <v>134</v>
      </c>
      <c r="F3258" t="s">
        <v>162</v>
      </c>
      <c r="G3258" t="s">
        <v>163</v>
      </c>
      <c r="H3258" t="s">
        <v>137</v>
      </c>
      <c r="I3258" t="s">
        <v>21357</v>
      </c>
      <c r="J3258" t="s">
        <v>150</v>
      </c>
      <c r="K3258" t="s">
        <v>151</v>
      </c>
      <c r="L3258" t="s">
        <v>152</v>
      </c>
      <c r="M3258" t="s">
        <v>137</v>
      </c>
      <c r="N3258" t="s">
        <v>21358</v>
      </c>
      <c r="O3258" t="s">
        <v>303</v>
      </c>
      <c r="P3258" s="1"/>
      <c r="Q3258" s="1">
        <v>45615.379861111112</v>
      </c>
      <c r="R3258" s="1">
        <v>45615.379861111112</v>
      </c>
      <c r="S3258" s="1">
        <v>45615.385416666664</v>
      </c>
      <c r="T3258" s="1">
        <v>45615.385416666664</v>
      </c>
      <c r="U3258" t="s">
        <v>304</v>
      </c>
      <c r="V3258" t="s">
        <v>137</v>
      </c>
      <c r="W3258" t="s">
        <v>137</v>
      </c>
      <c r="X3258" t="s">
        <v>185</v>
      </c>
      <c r="Y3258" t="s">
        <v>199</v>
      </c>
      <c r="Z3258" t="s">
        <v>137</v>
      </c>
      <c r="AA3258" t="s">
        <v>137</v>
      </c>
      <c r="AB3258" t="s">
        <v>137</v>
      </c>
      <c r="AC3258" t="s">
        <v>137</v>
      </c>
      <c r="AD3258" s="2"/>
      <c r="AE3258" t="s">
        <v>137</v>
      </c>
      <c r="AF3258" t="s">
        <v>137</v>
      </c>
      <c r="AG3258" t="s">
        <v>137</v>
      </c>
      <c r="AH3258" t="s">
        <v>137</v>
      </c>
      <c r="AI3258" t="s">
        <v>137</v>
      </c>
      <c r="AJ3258" t="s">
        <v>137</v>
      </c>
      <c r="AK3258" t="s">
        <v>137</v>
      </c>
      <c r="AL3258" s="2"/>
      <c r="AM3258" t="s">
        <v>137</v>
      </c>
      <c r="AN3258" t="s">
        <v>137</v>
      </c>
      <c r="AO3258" t="s">
        <v>137</v>
      </c>
      <c r="AP3258" t="s">
        <v>137</v>
      </c>
      <c r="AQ3258" t="s">
        <v>137</v>
      </c>
      <c r="AR3258" t="s">
        <v>137</v>
      </c>
      <c r="AS3258" t="s">
        <v>137</v>
      </c>
      <c r="AT3258" t="s">
        <v>137</v>
      </c>
      <c r="AU3258" t="s">
        <v>137</v>
      </c>
      <c r="AV3258" t="s">
        <v>137</v>
      </c>
      <c r="AW3258" t="s">
        <v>137</v>
      </c>
      <c r="AX3258" t="s">
        <v>137</v>
      </c>
      <c r="AY3258" t="s">
        <v>137</v>
      </c>
      <c r="AZ3258" t="s">
        <v>137</v>
      </c>
      <c r="BA3258" t="s">
        <v>137</v>
      </c>
      <c r="BB3258" t="s">
        <v>137</v>
      </c>
      <c r="BC3258" t="s">
        <v>137</v>
      </c>
      <c r="BD3258" t="s">
        <v>137</v>
      </c>
      <c r="BE3258" t="s">
        <v>137</v>
      </c>
      <c r="BF3258" t="s">
        <v>137</v>
      </c>
      <c r="BG3258" t="s">
        <v>137</v>
      </c>
      <c r="BH3258" t="s">
        <v>137</v>
      </c>
      <c r="BI3258" t="s">
        <v>137</v>
      </c>
      <c r="BJ3258" t="s">
        <v>137</v>
      </c>
      <c r="BK3258" t="s">
        <v>137</v>
      </c>
      <c r="BL3258" t="s">
        <v>137</v>
      </c>
      <c r="BM3258" t="s">
        <v>137</v>
      </c>
      <c r="BN3258" t="s">
        <v>137</v>
      </c>
      <c r="BO3258" t="s">
        <v>137</v>
      </c>
      <c r="BP3258" t="s">
        <v>137</v>
      </c>
      <c r="BQ3258" t="s">
        <v>137</v>
      </c>
      <c r="BR3258" t="s">
        <v>137</v>
      </c>
      <c r="BS3258" t="s">
        <v>137</v>
      </c>
      <c r="BT3258" t="s">
        <v>137</v>
      </c>
      <c r="BU3258" t="s">
        <v>137</v>
      </c>
      <c r="BW3258" t="s">
        <v>137</v>
      </c>
      <c r="BX3258" t="s">
        <v>137</v>
      </c>
      <c r="BY3258" t="s">
        <v>137</v>
      </c>
      <c r="BZ3258" t="s">
        <v>137</v>
      </c>
      <c r="CA3258" t="s">
        <v>137</v>
      </c>
      <c r="CB3258" t="s">
        <v>137</v>
      </c>
      <c r="CC3258" t="s">
        <v>137</v>
      </c>
      <c r="CD3258" t="s">
        <v>137</v>
      </c>
      <c r="CE3258" t="s">
        <v>137</v>
      </c>
      <c r="CF3258" t="s">
        <v>137</v>
      </c>
      <c r="CG3258" t="s">
        <v>137</v>
      </c>
      <c r="CH3258" t="s">
        <v>137</v>
      </c>
      <c r="CI3258" t="s">
        <v>137</v>
      </c>
      <c r="CJ3258" t="s">
        <v>137</v>
      </c>
      <c r="CK3258" t="s">
        <v>137</v>
      </c>
      <c r="CL3258" t="s">
        <v>137</v>
      </c>
      <c r="CM3258" t="s">
        <v>137</v>
      </c>
      <c r="CN3258" t="s">
        <v>137</v>
      </c>
      <c r="CO3258" t="s">
        <v>137</v>
      </c>
      <c r="CP3258" t="s">
        <v>137</v>
      </c>
      <c r="CQ3258" s="1">
        <v>45615.385416666664</v>
      </c>
      <c r="CR3258" s="1">
        <v>45615.385416666664</v>
      </c>
      <c r="CS3258" s="1">
        <v>45615.385416666664</v>
      </c>
      <c r="CT3258" t="s">
        <v>7595</v>
      </c>
      <c r="CU3258" t="s">
        <v>7595</v>
      </c>
      <c r="CV3258" t="s">
        <v>21359</v>
      </c>
      <c r="CW3258" t="s">
        <v>21359</v>
      </c>
      <c r="CX3258" s="3"/>
      <c r="CY3258" s="3"/>
      <c r="CZ3258">
        <v>1</v>
      </c>
      <c r="DA3258" t="s">
        <v>137</v>
      </c>
      <c r="DB3258" t="s">
        <v>137</v>
      </c>
      <c r="DC3258" t="s">
        <v>137</v>
      </c>
      <c r="DD3258" t="s">
        <v>137</v>
      </c>
      <c r="DE3258" t="s">
        <v>137</v>
      </c>
      <c r="DF3258" t="s">
        <v>21360</v>
      </c>
      <c r="DG3258" t="s">
        <v>137</v>
      </c>
      <c r="DH3258" t="s">
        <v>137</v>
      </c>
      <c r="DI3258" t="s">
        <v>137</v>
      </c>
      <c r="DJ3258" t="s">
        <v>137</v>
      </c>
      <c r="DK3258">
        <v>0</v>
      </c>
      <c r="DL3258" t="s">
        <v>209</v>
      </c>
      <c r="DM3258" t="s">
        <v>137</v>
      </c>
      <c r="DN3258" t="s">
        <v>137</v>
      </c>
      <c r="DO3258" s="1">
        <v>45615.385416666664</v>
      </c>
      <c r="DP3258" s="1"/>
      <c r="DQ3258" t="s">
        <v>150</v>
      </c>
      <c r="DR3258" t="s">
        <v>151</v>
      </c>
      <c r="DS3258" t="s">
        <v>152</v>
      </c>
      <c r="DT3258" t="s">
        <v>137</v>
      </c>
      <c r="DU3258" t="s">
        <v>137</v>
      </c>
      <c r="DV3258" t="s">
        <v>137</v>
      </c>
      <c r="DW3258" t="s">
        <v>137</v>
      </c>
      <c r="DX3258" t="s">
        <v>137</v>
      </c>
      <c r="DY3258" t="s">
        <v>137</v>
      </c>
      <c r="DZ3258" t="s">
        <v>168</v>
      </c>
      <c r="EA3258" t="b">
        <v>0</v>
      </c>
      <c r="EB3258" t="s">
        <v>137</v>
      </c>
    </row>
    <row r="3259" spans="1:132" x14ac:dyDescent="0.25">
      <c r="A3259">
        <v>145200615</v>
      </c>
      <c r="B3259">
        <v>8785</v>
      </c>
      <c r="C3259" t="s">
        <v>192</v>
      </c>
      <c r="D3259" t="s">
        <v>21361</v>
      </c>
      <c r="E3259" t="s">
        <v>134</v>
      </c>
      <c r="F3259" t="s">
        <v>162</v>
      </c>
      <c r="G3259" t="s">
        <v>163</v>
      </c>
      <c r="H3259" t="s">
        <v>137</v>
      </c>
      <c r="I3259" t="s">
        <v>137</v>
      </c>
      <c r="J3259" t="s">
        <v>150</v>
      </c>
      <c r="K3259" t="s">
        <v>151</v>
      </c>
      <c r="L3259" t="s">
        <v>152</v>
      </c>
      <c r="M3259" t="s">
        <v>137</v>
      </c>
      <c r="N3259" t="s">
        <v>2940</v>
      </c>
      <c r="O3259" t="s">
        <v>303</v>
      </c>
      <c r="P3259" s="1"/>
      <c r="Q3259" s="1">
        <v>45615.377083333333</v>
      </c>
      <c r="R3259" s="1">
        <v>45615.377083333333</v>
      </c>
      <c r="S3259" s="1">
        <v>45615.410416666666</v>
      </c>
      <c r="T3259" s="1">
        <v>45615.410416666666</v>
      </c>
      <c r="U3259" t="s">
        <v>304</v>
      </c>
      <c r="V3259" t="s">
        <v>137</v>
      </c>
      <c r="W3259" t="s">
        <v>137</v>
      </c>
      <c r="X3259" t="s">
        <v>1417</v>
      </c>
      <c r="Y3259" t="s">
        <v>199</v>
      </c>
      <c r="Z3259" t="s">
        <v>137</v>
      </c>
      <c r="AA3259" t="s">
        <v>137</v>
      </c>
      <c r="AB3259" t="s">
        <v>137</v>
      </c>
      <c r="AC3259" t="s">
        <v>137</v>
      </c>
      <c r="AD3259" s="2"/>
      <c r="AE3259" t="s">
        <v>137</v>
      </c>
      <c r="AF3259" t="s">
        <v>137</v>
      </c>
      <c r="AG3259" t="s">
        <v>137</v>
      </c>
      <c r="AH3259" t="s">
        <v>137</v>
      </c>
      <c r="AI3259" t="s">
        <v>137</v>
      </c>
      <c r="AJ3259" t="s">
        <v>137</v>
      </c>
      <c r="AK3259" t="s">
        <v>137</v>
      </c>
      <c r="AL3259" s="2"/>
      <c r="AM3259" t="s">
        <v>137</v>
      </c>
      <c r="AN3259" t="s">
        <v>137</v>
      </c>
      <c r="AO3259" t="s">
        <v>137</v>
      </c>
      <c r="AP3259" t="s">
        <v>137</v>
      </c>
      <c r="AQ3259" t="s">
        <v>137</v>
      </c>
      <c r="AR3259" t="s">
        <v>137</v>
      </c>
      <c r="AS3259" t="s">
        <v>137</v>
      </c>
      <c r="AT3259" t="s">
        <v>137</v>
      </c>
      <c r="AU3259" t="s">
        <v>137</v>
      </c>
      <c r="AV3259" t="s">
        <v>137</v>
      </c>
      <c r="AW3259" t="s">
        <v>137</v>
      </c>
      <c r="AX3259" t="s">
        <v>137</v>
      </c>
      <c r="AY3259" t="s">
        <v>137</v>
      </c>
      <c r="AZ3259" t="s">
        <v>137</v>
      </c>
      <c r="BA3259" t="s">
        <v>137</v>
      </c>
      <c r="BB3259" t="s">
        <v>137</v>
      </c>
      <c r="BC3259" t="s">
        <v>137</v>
      </c>
      <c r="BD3259" t="s">
        <v>137</v>
      </c>
      <c r="BE3259" t="s">
        <v>137</v>
      </c>
      <c r="BF3259" t="s">
        <v>137</v>
      </c>
      <c r="BG3259" t="s">
        <v>137</v>
      </c>
      <c r="BH3259" t="s">
        <v>137</v>
      </c>
      <c r="BI3259" t="s">
        <v>137</v>
      </c>
      <c r="BJ3259" t="s">
        <v>137</v>
      </c>
      <c r="BK3259" t="s">
        <v>137</v>
      </c>
      <c r="BL3259" t="s">
        <v>137</v>
      </c>
      <c r="BM3259" t="s">
        <v>137</v>
      </c>
      <c r="BN3259" t="s">
        <v>137</v>
      </c>
      <c r="BO3259" t="s">
        <v>137</v>
      </c>
      <c r="BP3259" t="s">
        <v>137</v>
      </c>
      <c r="BQ3259" t="s">
        <v>137</v>
      </c>
      <c r="BR3259" t="s">
        <v>137</v>
      </c>
      <c r="BS3259" t="s">
        <v>137</v>
      </c>
      <c r="BT3259" t="s">
        <v>137</v>
      </c>
      <c r="BU3259" t="s">
        <v>137</v>
      </c>
      <c r="BW3259" t="s">
        <v>137</v>
      </c>
      <c r="BX3259" t="s">
        <v>137</v>
      </c>
      <c r="BY3259" t="s">
        <v>137</v>
      </c>
      <c r="BZ3259" t="s">
        <v>137</v>
      </c>
      <c r="CA3259" t="s">
        <v>137</v>
      </c>
      <c r="CB3259" t="s">
        <v>137</v>
      </c>
      <c r="CC3259" t="s">
        <v>137</v>
      </c>
      <c r="CD3259" t="s">
        <v>137</v>
      </c>
      <c r="CE3259" t="s">
        <v>137</v>
      </c>
      <c r="CF3259" t="s">
        <v>137</v>
      </c>
      <c r="CG3259" t="s">
        <v>137</v>
      </c>
      <c r="CH3259" t="s">
        <v>137</v>
      </c>
      <c r="CI3259" t="s">
        <v>137</v>
      </c>
      <c r="CJ3259" t="s">
        <v>137</v>
      </c>
      <c r="CK3259" t="s">
        <v>137</v>
      </c>
      <c r="CL3259" t="s">
        <v>137</v>
      </c>
      <c r="CM3259" t="s">
        <v>137</v>
      </c>
      <c r="CN3259" t="s">
        <v>137</v>
      </c>
      <c r="CO3259" t="s">
        <v>137</v>
      </c>
      <c r="CP3259" t="s">
        <v>137</v>
      </c>
      <c r="CQ3259" s="1">
        <v>45615.410416666666</v>
      </c>
      <c r="CR3259" s="1">
        <v>45615.410416666666</v>
      </c>
      <c r="CS3259" s="1">
        <v>45615.410416666666</v>
      </c>
      <c r="CT3259" t="s">
        <v>21362</v>
      </c>
      <c r="CU3259" t="s">
        <v>21362</v>
      </c>
      <c r="CV3259" t="s">
        <v>21068</v>
      </c>
      <c r="CW3259" t="s">
        <v>21068</v>
      </c>
      <c r="CX3259" s="3"/>
      <c r="CY3259" s="3"/>
      <c r="CZ3259">
        <v>1</v>
      </c>
      <c r="DA3259" t="s">
        <v>137</v>
      </c>
      <c r="DB3259" t="s">
        <v>137</v>
      </c>
      <c r="DC3259" t="s">
        <v>137</v>
      </c>
      <c r="DD3259" t="s">
        <v>137</v>
      </c>
      <c r="DE3259" t="s">
        <v>137</v>
      </c>
      <c r="DF3259" t="s">
        <v>21363</v>
      </c>
      <c r="DG3259" t="s">
        <v>137</v>
      </c>
      <c r="DH3259" t="s">
        <v>137</v>
      </c>
      <c r="DI3259" t="s">
        <v>137</v>
      </c>
      <c r="DJ3259" t="s">
        <v>137</v>
      </c>
      <c r="DK3259">
        <v>0</v>
      </c>
      <c r="DL3259" t="s">
        <v>209</v>
      </c>
      <c r="DM3259" t="s">
        <v>137</v>
      </c>
      <c r="DN3259" t="s">
        <v>137</v>
      </c>
      <c r="DO3259" s="1">
        <v>45615.410416666666</v>
      </c>
      <c r="DP3259" s="1"/>
      <c r="DQ3259" t="s">
        <v>150</v>
      </c>
      <c r="DR3259" t="s">
        <v>151</v>
      </c>
      <c r="DS3259" t="s">
        <v>152</v>
      </c>
      <c r="DT3259" t="s">
        <v>137</v>
      </c>
      <c r="DU3259" t="s">
        <v>137</v>
      </c>
      <c r="DV3259" t="s">
        <v>137</v>
      </c>
      <c r="DW3259" t="s">
        <v>137</v>
      </c>
      <c r="DX3259" t="s">
        <v>137</v>
      </c>
      <c r="DY3259" t="s">
        <v>137</v>
      </c>
      <c r="DZ3259" t="s">
        <v>168</v>
      </c>
      <c r="EA3259" t="b">
        <v>0</v>
      </c>
      <c r="EB3259" t="s">
        <v>137</v>
      </c>
    </row>
    <row r="3260" spans="1:132" x14ac:dyDescent="0.25">
      <c r="A3260">
        <v>145197482</v>
      </c>
      <c r="B3260">
        <v>8784</v>
      </c>
      <c r="C3260" t="s">
        <v>192</v>
      </c>
      <c r="D3260" t="s">
        <v>4969</v>
      </c>
      <c r="E3260" t="s">
        <v>134</v>
      </c>
      <c r="F3260" t="s">
        <v>135</v>
      </c>
      <c r="G3260" t="s">
        <v>4969</v>
      </c>
      <c r="H3260" t="s">
        <v>137</v>
      </c>
      <c r="I3260" t="s">
        <v>21364</v>
      </c>
      <c r="J3260" t="s">
        <v>139</v>
      </c>
      <c r="K3260" t="s">
        <v>140</v>
      </c>
      <c r="L3260" t="s">
        <v>141</v>
      </c>
      <c r="M3260" t="s">
        <v>137</v>
      </c>
      <c r="N3260" t="s">
        <v>1002</v>
      </c>
      <c r="O3260" t="s">
        <v>1002</v>
      </c>
      <c r="P3260" s="1">
        <v>45615</v>
      </c>
      <c r="Q3260" s="1">
        <v>45615.352777777778</v>
      </c>
      <c r="R3260" s="1">
        <v>45615.352777777778</v>
      </c>
      <c r="S3260" s="1">
        <v>45615.459722222222</v>
      </c>
      <c r="T3260" s="1">
        <v>45615.459722222222</v>
      </c>
      <c r="U3260" t="s">
        <v>21365</v>
      </c>
      <c r="V3260" t="s">
        <v>137</v>
      </c>
      <c r="W3260" t="s">
        <v>137</v>
      </c>
      <c r="X3260" t="s">
        <v>155</v>
      </c>
      <c r="Y3260" t="s">
        <v>606</v>
      </c>
      <c r="Z3260" t="s">
        <v>137</v>
      </c>
      <c r="AA3260" t="s">
        <v>137</v>
      </c>
      <c r="AB3260" t="s">
        <v>137</v>
      </c>
      <c r="AC3260" t="s">
        <v>137</v>
      </c>
      <c r="AD3260" s="2"/>
      <c r="AE3260" t="s">
        <v>137</v>
      </c>
      <c r="AF3260" t="s">
        <v>137</v>
      </c>
      <c r="AG3260" t="s">
        <v>137</v>
      </c>
      <c r="AH3260" t="s">
        <v>137</v>
      </c>
      <c r="AI3260" t="s">
        <v>137</v>
      </c>
      <c r="AJ3260" t="s">
        <v>137</v>
      </c>
      <c r="AK3260" t="s">
        <v>137</v>
      </c>
      <c r="AL3260" s="2"/>
      <c r="AM3260" t="s">
        <v>137</v>
      </c>
      <c r="AN3260" t="s">
        <v>137</v>
      </c>
      <c r="AO3260" t="s">
        <v>137</v>
      </c>
      <c r="AP3260" t="s">
        <v>137</v>
      </c>
      <c r="AQ3260" t="s">
        <v>137</v>
      </c>
      <c r="AR3260" t="s">
        <v>137</v>
      </c>
      <c r="AS3260" t="s">
        <v>137</v>
      </c>
      <c r="AT3260" t="s">
        <v>137</v>
      </c>
      <c r="AU3260" t="s">
        <v>137</v>
      </c>
      <c r="AV3260" t="s">
        <v>137</v>
      </c>
      <c r="AW3260" t="s">
        <v>137</v>
      </c>
      <c r="AX3260" t="s">
        <v>137</v>
      </c>
      <c r="AY3260" t="s">
        <v>137</v>
      </c>
      <c r="AZ3260" t="s">
        <v>137</v>
      </c>
      <c r="BA3260" t="s">
        <v>137</v>
      </c>
      <c r="BB3260" t="s">
        <v>137</v>
      </c>
      <c r="BC3260" t="s">
        <v>137</v>
      </c>
      <c r="BD3260" t="s">
        <v>137</v>
      </c>
      <c r="BE3260" t="s">
        <v>137</v>
      </c>
      <c r="BF3260" t="s">
        <v>137</v>
      </c>
      <c r="BG3260" t="s">
        <v>137</v>
      </c>
      <c r="BH3260" t="s">
        <v>137</v>
      </c>
      <c r="BI3260" t="s">
        <v>137</v>
      </c>
      <c r="BJ3260" t="s">
        <v>137</v>
      </c>
      <c r="BK3260" t="s">
        <v>137</v>
      </c>
      <c r="BL3260" t="s">
        <v>137</v>
      </c>
      <c r="BM3260" t="s">
        <v>137</v>
      </c>
      <c r="BN3260" t="s">
        <v>137</v>
      </c>
      <c r="BO3260" t="s">
        <v>137</v>
      </c>
      <c r="BP3260" t="s">
        <v>137</v>
      </c>
      <c r="BQ3260" t="s">
        <v>137</v>
      </c>
      <c r="BR3260" t="s">
        <v>137</v>
      </c>
      <c r="BS3260" t="s">
        <v>137</v>
      </c>
      <c r="BT3260" t="s">
        <v>919</v>
      </c>
      <c r="BU3260" t="s">
        <v>919</v>
      </c>
      <c r="BW3260" t="s">
        <v>137</v>
      </c>
      <c r="BX3260" t="s">
        <v>137</v>
      </c>
      <c r="BY3260" t="s">
        <v>137</v>
      </c>
      <c r="BZ3260" t="s">
        <v>137</v>
      </c>
      <c r="CA3260" t="s">
        <v>137</v>
      </c>
      <c r="CB3260" t="s">
        <v>137</v>
      </c>
      <c r="CC3260" t="s">
        <v>137</v>
      </c>
      <c r="CD3260" t="s">
        <v>137</v>
      </c>
      <c r="CE3260" t="s">
        <v>137</v>
      </c>
      <c r="CF3260" t="s">
        <v>137</v>
      </c>
      <c r="CG3260" t="s">
        <v>137</v>
      </c>
      <c r="CH3260" t="s">
        <v>137</v>
      </c>
      <c r="CI3260" t="s">
        <v>137</v>
      </c>
      <c r="CJ3260" t="s">
        <v>137</v>
      </c>
      <c r="CK3260" t="s">
        <v>137</v>
      </c>
      <c r="CL3260" t="s">
        <v>137</v>
      </c>
      <c r="CM3260" t="s">
        <v>137</v>
      </c>
      <c r="CN3260" t="s">
        <v>137</v>
      </c>
      <c r="CO3260" t="s">
        <v>137</v>
      </c>
      <c r="CP3260" t="s">
        <v>137</v>
      </c>
      <c r="CQ3260" s="1">
        <v>45615.459722222222</v>
      </c>
      <c r="CR3260" s="1">
        <v>45615.459722222222</v>
      </c>
      <c r="CS3260" s="1">
        <v>45615.459722222222</v>
      </c>
      <c r="CT3260" t="s">
        <v>21366</v>
      </c>
      <c r="CU3260" t="s">
        <v>21367</v>
      </c>
      <c r="CV3260" t="s">
        <v>21368</v>
      </c>
      <c r="CW3260" t="s">
        <v>21369</v>
      </c>
      <c r="CX3260" s="3"/>
      <c r="CY3260" s="3"/>
      <c r="DA3260" t="s">
        <v>137</v>
      </c>
      <c r="DB3260" t="s">
        <v>137</v>
      </c>
      <c r="DC3260" t="s">
        <v>137</v>
      </c>
      <c r="DD3260" t="s">
        <v>137</v>
      </c>
      <c r="DE3260" t="s">
        <v>137</v>
      </c>
      <c r="DF3260" t="s">
        <v>21370</v>
      </c>
      <c r="DG3260" t="s">
        <v>137</v>
      </c>
      <c r="DH3260" t="s">
        <v>137</v>
      </c>
      <c r="DI3260" t="s">
        <v>137</v>
      </c>
      <c r="DJ3260" t="s">
        <v>137</v>
      </c>
      <c r="DK3260">
        <v>0</v>
      </c>
      <c r="DL3260" t="s">
        <v>209</v>
      </c>
      <c r="DM3260" t="s">
        <v>137</v>
      </c>
      <c r="DN3260" t="s">
        <v>137</v>
      </c>
      <c r="DO3260" s="1">
        <v>45615.459722222222</v>
      </c>
      <c r="DP3260" s="1"/>
      <c r="DQ3260" t="s">
        <v>150</v>
      </c>
      <c r="DR3260" t="s">
        <v>151</v>
      </c>
      <c r="DS3260" t="s">
        <v>152</v>
      </c>
      <c r="DT3260" t="s">
        <v>137</v>
      </c>
      <c r="DU3260" t="s">
        <v>137</v>
      </c>
      <c r="DV3260" t="s">
        <v>137</v>
      </c>
      <c r="DW3260" t="s">
        <v>137</v>
      </c>
      <c r="DX3260" t="s">
        <v>137</v>
      </c>
      <c r="DY3260" t="s">
        <v>137</v>
      </c>
      <c r="DZ3260" t="s">
        <v>168</v>
      </c>
      <c r="EA3260" t="b">
        <v>0</v>
      </c>
      <c r="EB3260" t="s">
        <v>137</v>
      </c>
    </row>
    <row r="3261" spans="1:132" x14ac:dyDescent="0.25">
      <c r="A3261">
        <v>145197255</v>
      </c>
      <c r="B3261">
        <v>8783</v>
      </c>
      <c r="C3261" t="s">
        <v>192</v>
      </c>
      <c r="D3261" t="s">
        <v>21371</v>
      </c>
      <c r="E3261" t="s">
        <v>134</v>
      </c>
      <c r="F3261" t="s">
        <v>135</v>
      </c>
      <c r="G3261" t="s">
        <v>136</v>
      </c>
      <c r="H3261" t="s">
        <v>137</v>
      </c>
      <c r="I3261" t="s">
        <v>21372</v>
      </c>
      <c r="J3261" t="s">
        <v>13846</v>
      </c>
      <c r="K3261" t="s">
        <v>13847</v>
      </c>
      <c r="L3261" t="s">
        <v>13848</v>
      </c>
      <c r="M3261" t="s">
        <v>137</v>
      </c>
      <c r="N3261" t="s">
        <v>1002</v>
      </c>
      <c r="O3261" t="s">
        <v>1002</v>
      </c>
      <c r="P3261" s="1">
        <v>45615</v>
      </c>
      <c r="Q3261" s="1">
        <v>45615.350694444445</v>
      </c>
      <c r="R3261" s="1">
        <v>45615.350694444445</v>
      </c>
      <c r="S3261" s="1">
        <v>45615.570138888892</v>
      </c>
      <c r="T3261" s="1">
        <v>45615.570138888892</v>
      </c>
      <c r="U3261" t="s">
        <v>2703</v>
      </c>
      <c r="V3261" t="s">
        <v>137</v>
      </c>
      <c r="W3261" t="s">
        <v>137</v>
      </c>
      <c r="X3261" t="s">
        <v>155</v>
      </c>
      <c r="Y3261" t="s">
        <v>606</v>
      </c>
      <c r="Z3261" t="s">
        <v>137</v>
      </c>
      <c r="AA3261" t="s">
        <v>137</v>
      </c>
      <c r="AB3261" t="s">
        <v>137</v>
      </c>
      <c r="AC3261" t="s">
        <v>137</v>
      </c>
      <c r="AD3261" s="2"/>
      <c r="AE3261" t="s">
        <v>137</v>
      </c>
      <c r="AF3261" t="s">
        <v>137</v>
      </c>
      <c r="AG3261" t="s">
        <v>137</v>
      </c>
      <c r="AH3261" t="s">
        <v>137</v>
      </c>
      <c r="AI3261" t="s">
        <v>137</v>
      </c>
      <c r="AJ3261" t="s">
        <v>137</v>
      </c>
      <c r="AK3261" t="s">
        <v>137</v>
      </c>
      <c r="AL3261" s="2"/>
      <c r="AM3261" t="s">
        <v>137</v>
      </c>
      <c r="AN3261" t="s">
        <v>137</v>
      </c>
      <c r="AO3261" t="s">
        <v>137</v>
      </c>
      <c r="AP3261" t="s">
        <v>137</v>
      </c>
      <c r="AQ3261" t="s">
        <v>137</v>
      </c>
      <c r="AR3261" t="s">
        <v>137</v>
      </c>
      <c r="AS3261" t="s">
        <v>137</v>
      </c>
      <c r="AT3261" t="s">
        <v>137</v>
      </c>
      <c r="AU3261" t="s">
        <v>137</v>
      </c>
      <c r="AV3261" t="s">
        <v>137</v>
      </c>
      <c r="AW3261" t="s">
        <v>137</v>
      </c>
      <c r="AX3261" t="s">
        <v>137</v>
      </c>
      <c r="AY3261" t="s">
        <v>137</v>
      </c>
      <c r="AZ3261" t="s">
        <v>137</v>
      </c>
      <c r="BA3261" t="s">
        <v>137</v>
      </c>
      <c r="BB3261" t="s">
        <v>137</v>
      </c>
      <c r="BC3261" t="s">
        <v>137</v>
      </c>
      <c r="BD3261" t="s">
        <v>137</v>
      </c>
      <c r="BE3261" t="s">
        <v>137</v>
      </c>
      <c r="BF3261" t="s">
        <v>137</v>
      </c>
      <c r="BG3261" t="s">
        <v>137</v>
      </c>
      <c r="BH3261" t="s">
        <v>137</v>
      </c>
      <c r="BI3261" t="s">
        <v>137</v>
      </c>
      <c r="BJ3261" t="s">
        <v>137</v>
      </c>
      <c r="BK3261" t="s">
        <v>137</v>
      </c>
      <c r="BL3261" t="s">
        <v>137</v>
      </c>
      <c r="BM3261" t="s">
        <v>137</v>
      </c>
      <c r="BN3261" t="s">
        <v>137</v>
      </c>
      <c r="BO3261" t="s">
        <v>137</v>
      </c>
      <c r="BP3261" t="s">
        <v>137</v>
      </c>
      <c r="BQ3261" t="s">
        <v>137</v>
      </c>
      <c r="BR3261" t="s">
        <v>137</v>
      </c>
      <c r="BS3261" t="s">
        <v>137</v>
      </c>
      <c r="BT3261" t="s">
        <v>919</v>
      </c>
      <c r="BU3261" t="s">
        <v>919</v>
      </c>
      <c r="BW3261" t="s">
        <v>137</v>
      </c>
      <c r="BX3261" t="s">
        <v>137</v>
      </c>
      <c r="BY3261" t="s">
        <v>137</v>
      </c>
      <c r="BZ3261" t="s">
        <v>137</v>
      </c>
      <c r="CA3261" t="s">
        <v>137</v>
      </c>
      <c r="CB3261" t="s">
        <v>137</v>
      </c>
      <c r="CC3261" t="s">
        <v>137</v>
      </c>
      <c r="CD3261" t="s">
        <v>137</v>
      </c>
      <c r="CE3261" t="s">
        <v>137</v>
      </c>
      <c r="CF3261" t="s">
        <v>137</v>
      </c>
      <c r="CG3261" t="s">
        <v>137</v>
      </c>
      <c r="CH3261" t="s">
        <v>137</v>
      </c>
      <c r="CI3261" t="s">
        <v>137</v>
      </c>
      <c r="CJ3261" t="s">
        <v>137</v>
      </c>
      <c r="CK3261" t="s">
        <v>137</v>
      </c>
      <c r="CL3261" t="s">
        <v>137</v>
      </c>
      <c r="CM3261" t="s">
        <v>137</v>
      </c>
      <c r="CN3261" t="s">
        <v>137</v>
      </c>
      <c r="CO3261" t="s">
        <v>137</v>
      </c>
      <c r="CP3261" t="s">
        <v>137</v>
      </c>
      <c r="CQ3261" s="1">
        <v>45615.570138888892</v>
      </c>
      <c r="CR3261" s="1">
        <v>45615.570138888892</v>
      </c>
      <c r="CS3261" s="1">
        <v>45615.570138888892</v>
      </c>
      <c r="CT3261" t="s">
        <v>21373</v>
      </c>
      <c r="CU3261" t="s">
        <v>21374</v>
      </c>
      <c r="CV3261" t="s">
        <v>21375</v>
      </c>
      <c r="CW3261" t="s">
        <v>21376</v>
      </c>
      <c r="CX3261" s="3"/>
      <c r="CY3261" s="3"/>
      <c r="CZ3261">
        <v>1</v>
      </c>
      <c r="DA3261" t="s">
        <v>137</v>
      </c>
      <c r="DB3261" t="s">
        <v>137</v>
      </c>
      <c r="DC3261" t="s">
        <v>137</v>
      </c>
      <c r="DD3261" t="s">
        <v>137</v>
      </c>
      <c r="DE3261" t="s">
        <v>137</v>
      </c>
      <c r="DF3261" t="s">
        <v>21377</v>
      </c>
      <c r="DG3261" t="s">
        <v>137</v>
      </c>
      <c r="DH3261" t="s">
        <v>137</v>
      </c>
      <c r="DI3261" t="s">
        <v>137</v>
      </c>
      <c r="DJ3261" t="s">
        <v>137</v>
      </c>
      <c r="DK3261">
        <v>0</v>
      </c>
      <c r="DL3261" t="s">
        <v>209</v>
      </c>
      <c r="DM3261" t="s">
        <v>3921</v>
      </c>
      <c r="DN3261" t="s">
        <v>137</v>
      </c>
      <c r="DO3261" s="1">
        <v>45615.570138888892</v>
      </c>
      <c r="DP3261" s="1"/>
      <c r="DQ3261" t="s">
        <v>13846</v>
      </c>
      <c r="DR3261" t="s">
        <v>13847</v>
      </c>
      <c r="DS3261" t="s">
        <v>13848</v>
      </c>
      <c r="DT3261" t="s">
        <v>137</v>
      </c>
      <c r="DU3261" t="s">
        <v>137</v>
      </c>
      <c r="DV3261" t="s">
        <v>137</v>
      </c>
      <c r="DW3261" t="s">
        <v>137</v>
      </c>
      <c r="DX3261" t="s">
        <v>137</v>
      </c>
      <c r="DY3261" t="s">
        <v>137</v>
      </c>
      <c r="DZ3261" t="s">
        <v>168</v>
      </c>
      <c r="EA3261" t="b">
        <v>0</v>
      </c>
      <c r="EB3261" t="s">
        <v>137</v>
      </c>
    </row>
    <row r="3262" spans="1:132" x14ac:dyDescent="0.25">
      <c r="A3262">
        <v>145174166</v>
      </c>
      <c r="B3262">
        <v>8782</v>
      </c>
      <c r="C3262" t="s">
        <v>192</v>
      </c>
      <c r="D3262" t="s">
        <v>133</v>
      </c>
      <c r="E3262" t="s">
        <v>134</v>
      </c>
      <c r="F3262" t="s">
        <v>135</v>
      </c>
      <c r="G3262" t="s">
        <v>136</v>
      </c>
      <c r="H3262" t="s">
        <v>137</v>
      </c>
      <c r="I3262" t="s">
        <v>138</v>
      </c>
      <c r="J3262" t="s">
        <v>20994</v>
      </c>
      <c r="K3262" t="s">
        <v>263</v>
      </c>
      <c r="L3262" t="s">
        <v>264</v>
      </c>
      <c r="M3262" t="s">
        <v>137</v>
      </c>
      <c r="N3262" t="s">
        <v>1926</v>
      </c>
      <c r="O3262" t="s">
        <v>1926</v>
      </c>
      <c r="P3262" s="1"/>
      <c r="Q3262" s="1">
        <v>45614.715277777781</v>
      </c>
      <c r="R3262" s="1">
        <v>45614.715277777781</v>
      </c>
      <c r="S3262" s="1">
        <v>45616.557638888888</v>
      </c>
      <c r="T3262" s="1">
        <v>45616.557638888888</v>
      </c>
      <c r="U3262" t="s">
        <v>4515</v>
      </c>
      <c r="V3262" t="s">
        <v>137</v>
      </c>
      <c r="W3262" t="s">
        <v>137</v>
      </c>
      <c r="X3262" t="s">
        <v>231</v>
      </c>
      <c r="Y3262" t="s">
        <v>370</v>
      </c>
      <c r="Z3262" t="s">
        <v>137</v>
      </c>
      <c r="AA3262" t="s">
        <v>137</v>
      </c>
      <c r="AB3262" t="s">
        <v>137</v>
      </c>
      <c r="AC3262" t="s">
        <v>137</v>
      </c>
      <c r="AD3262" s="2"/>
      <c r="AE3262" t="s">
        <v>137</v>
      </c>
      <c r="AF3262" t="s">
        <v>137</v>
      </c>
      <c r="AG3262" t="s">
        <v>137</v>
      </c>
      <c r="AH3262" t="s">
        <v>137</v>
      </c>
      <c r="AI3262" t="s">
        <v>137</v>
      </c>
      <c r="AJ3262" t="s">
        <v>137</v>
      </c>
      <c r="AK3262" t="s">
        <v>137</v>
      </c>
      <c r="AL3262" s="2"/>
      <c r="AM3262" t="s">
        <v>137</v>
      </c>
      <c r="AN3262" t="s">
        <v>137</v>
      </c>
      <c r="AO3262" t="s">
        <v>137</v>
      </c>
      <c r="AP3262" t="s">
        <v>137</v>
      </c>
      <c r="AQ3262" t="s">
        <v>137</v>
      </c>
      <c r="AR3262" t="s">
        <v>137</v>
      </c>
      <c r="AS3262" t="s">
        <v>137</v>
      </c>
      <c r="AT3262" t="s">
        <v>137</v>
      </c>
      <c r="AU3262" t="s">
        <v>137</v>
      </c>
      <c r="AV3262" t="s">
        <v>137</v>
      </c>
      <c r="AW3262" t="s">
        <v>137</v>
      </c>
      <c r="AX3262" t="s">
        <v>137</v>
      </c>
      <c r="AY3262" t="s">
        <v>137</v>
      </c>
      <c r="AZ3262" t="s">
        <v>137</v>
      </c>
      <c r="BA3262" t="s">
        <v>137</v>
      </c>
      <c r="BB3262" t="s">
        <v>137</v>
      </c>
      <c r="BC3262" t="s">
        <v>137</v>
      </c>
      <c r="BD3262" t="s">
        <v>137</v>
      </c>
      <c r="BE3262" t="s">
        <v>137</v>
      </c>
      <c r="BF3262" t="s">
        <v>137</v>
      </c>
      <c r="BG3262" t="s">
        <v>137</v>
      </c>
      <c r="BH3262" t="s">
        <v>137</v>
      </c>
      <c r="BI3262" t="s">
        <v>137</v>
      </c>
      <c r="BJ3262" t="s">
        <v>137</v>
      </c>
      <c r="BK3262" t="s">
        <v>137</v>
      </c>
      <c r="BL3262" t="s">
        <v>137</v>
      </c>
      <c r="BM3262" t="s">
        <v>137</v>
      </c>
      <c r="BN3262" t="s">
        <v>137</v>
      </c>
      <c r="BO3262" t="s">
        <v>137</v>
      </c>
      <c r="BP3262" t="s">
        <v>21378</v>
      </c>
      <c r="BQ3262" t="s">
        <v>137</v>
      </c>
      <c r="BR3262" t="s">
        <v>137</v>
      </c>
      <c r="BS3262" t="s">
        <v>137</v>
      </c>
      <c r="BT3262" t="s">
        <v>137</v>
      </c>
      <c r="BU3262" t="s">
        <v>137</v>
      </c>
      <c r="BW3262" t="s">
        <v>137</v>
      </c>
      <c r="BX3262" t="s">
        <v>137</v>
      </c>
      <c r="BY3262" t="s">
        <v>137</v>
      </c>
      <c r="BZ3262" t="s">
        <v>137</v>
      </c>
      <c r="CA3262" t="s">
        <v>137</v>
      </c>
      <c r="CB3262" t="s">
        <v>137</v>
      </c>
      <c r="CC3262" t="s">
        <v>137</v>
      </c>
      <c r="CD3262" t="s">
        <v>137</v>
      </c>
      <c r="CE3262" t="s">
        <v>137</v>
      </c>
      <c r="CF3262" t="s">
        <v>137</v>
      </c>
      <c r="CG3262" t="s">
        <v>137</v>
      </c>
      <c r="CH3262" t="s">
        <v>137</v>
      </c>
      <c r="CI3262" t="s">
        <v>137</v>
      </c>
      <c r="CJ3262" t="s">
        <v>137</v>
      </c>
      <c r="CK3262" t="s">
        <v>137</v>
      </c>
      <c r="CL3262" t="s">
        <v>137</v>
      </c>
      <c r="CM3262" t="s">
        <v>137</v>
      </c>
      <c r="CN3262" t="s">
        <v>137</v>
      </c>
      <c r="CO3262" t="s">
        <v>137</v>
      </c>
      <c r="CP3262" t="s">
        <v>137</v>
      </c>
      <c r="CQ3262" s="1">
        <v>45616.557638888888</v>
      </c>
      <c r="CR3262" s="1">
        <v>45616.557638888888</v>
      </c>
      <c r="CS3262" s="1">
        <v>45616.557638888888</v>
      </c>
      <c r="CT3262" t="s">
        <v>21379</v>
      </c>
      <c r="CU3262" t="s">
        <v>21380</v>
      </c>
      <c r="CV3262" t="s">
        <v>21381</v>
      </c>
      <c r="CW3262" t="s">
        <v>21382</v>
      </c>
      <c r="CX3262" s="3"/>
      <c r="CY3262" s="3"/>
      <c r="CZ3262">
        <v>1</v>
      </c>
      <c r="DA3262" t="s">
        <v>21383</v>
      </c>
      <c r="DB3262" t="s">
        <v>137</v>
      </c>
      <c r="DC3262" t="s">
        <v>137</v>
      </c>
      <c r="DD3262" t="s">
        <v>137</v>
      </c>
      <c r="DE3262" t="s">
        <v>137</v>
      </c>
      <c r="DF3262" t="s">
        <v>21384</v>
      </c>
      <c r="DG3262" t="s">
        <v>137</v>
      </c>
      <c r="DH3262" t="s">
        <v>137</v>
      </c>
      <c r="DI3262" t="s">
        <v>137</v>
      </c>
      <c r="DJ3262" t="s">
        <v>137</v>
      </c>
      <c r="DK3262">
        <v>0</v>
      </c>
      <c r="DL3262" t="s">
        <v>209</v>
      </c>
      <c r="DM3262" t="s">
        <v>21385</v>
      </c>
      <c r="DN3262" t="s">
        <v>137</v>
      </c>
      <c r="DO3262" s="1">
        <v>45616.557638888888</v>
      </c>
      <c r="DP3262" s="1"/>
      <c r="DQ3262" t="s">
        <v>20994</v>
      </c>
      <c r="DR3262" t="s">
        <v>263</v>
      </c>
      <c r="DS3262" t="s">
        <v>264</v>
      </c>
      <c r="DT3262" t="s">
        <v>137</v>
      </c>
      <c r="DU3262" t="s">
        <v>137</v>
      </c>
      <c r="DV3262" t="s">
        <v>137</v>
      </c>
      <c r="DW3262" t="s">
        <v>137</v>
      </c>
      <c r="DX3262" t="s">
        <v>137</v>
      </c>
      <c r="DY3262" t="s">
        <v>137</v>
      </c>
      <c r="DZ3262" t="s">
        <v>148</v>
      </c>
      <c r="EA3262" t="b">
        <v>0</v>
      </c>
      <c r="EB3262" t="s">
        <v>137</v>
      </c>
    </row>
    <row r="3263" spans="1:132" x14ac:dyDescent="0.25">
      <c r="A3263">
        <v>145167005</v>
      </c>
      <c r="B3263">
        <v>8781</v>
      </c>
      <c r="C3263" t="s">
        <v>192</v>
      </c>
      <c r="D3263" t="s">
        <v>21386</v>
      </c>
      <c r="E3263" t="s">
        <v>134</v>
      </c>
      <c r="F3263" t="s">
        <v>162</v>
      </c>
      <c r="G3263" t="s">
        <v>163</v>
      </c>
      <c r="H3263" t="s">
        <v>137</v>
      </c>
      <c r="I3263" t="s">
        <v>21387</v>
      </c>
      <c r="J3263" t="s">
        <v>150</v>
      </c>
      <c r="K3263" t="s">
        <v>151</v>
      </c>
      <c r="L3263" t="s">
        <v>152</v>
      </c>
      <c r="M3263" t="s">
        <v>137</v>
      </c>
      <c r="N3263" t="s">
        <v>10425</v>
      </c>
      <c r="O3263" t="s">
        <v>10425</v>
      </c>
      <c r="P3263" s="1"/>
      <c r="Q3263" s="1">
        <v>45614.661805555559</v>
      </c>
      <c r="R3263" s="1">
        <v>45614.661805555559</v>
      </c>
      <c r="S3263" s="1">
        <v>45615.606249999997</v>
      </c>
      <c r="T3263" s="1">
        <v>45615.606249999997</v>
      </c>
      <c r="U3263" t="s">
        <v>850</v>
      </c>
      <c r="V3263" t="s">
        <v>137</v>
      </c>
      <c r="W3263" t="s">
        <v>137</v>
      </c>
      <c r="X3263" t="s">
        <v>176</v>
      </c>
      <c r="Y3263" t="s">
        <v>137</v>
      </c>
      <c r="Z3263" t="s">
        <v>137</v>
      </c>
      <c r="AA3263" t="s">
        <v>137</v>
      </c>
      <c r="AB3263" t="s">
        <v>137</v>
      </c>
      <c r="AC3263" t="s">
        <v>137</v>
      </c>
      <c r="AD3263" s="2"/>
      <c r="AE3263" t="s">
        <v>137</v>
      </c>
      <c r="AF3263" t="s">
        <v>137</v>
      </c>
      <c r="AG3263" t="s">
        <v>137</v>
      </c>
      <c r="AH3263" t="s">
        <v>137</v>
      </c>
      <c r="AI3263" t="s">
        <v>137</v>
      </c>
      <c r="AJ3263" t="s">
        <v>137</v>
      </c>
      <c r="AK3263" t="s">
        <v>137</v>
      </c>
      <c r="AL3263" s="2"/>
      <c r="AM3263" t="s">
        <v>137</v>
      </c>
      <c r="AN3263" t="s">
        <v>137</v>
      </c>
      <c r="AO3263" t="s">
        <v>137</v>
      </c>
      <c r="AP3263" t="s">
        <v>137</v>
      </c>
      <c r="AQ3263" t="s">
        <v>137</v>
      </c>
      <c r="AR3263" t="s">
        <v>137</v>
      </c>
      <c r="AS3263" t="s">
        <v>137</v>
      </c>
      <c r="AT3263" t="s">
        <v>137</v>
      </c>
      <c r="AU3263" t="s">
        <v>137</v>
      </c>
      <c r="AV3263" t="s">
        <v>137</v>
      </c>
      <c r="AW3263" t="s">
        <v>137</v>
      </c>
      <c r="AX3263" t="s">
        <v>137</v>
      </c>
      <c r="AY3263" t="s">
        <v>137</v>
      </c>
      <c r="AZ3263" t="s">
        <v>137</v>
      </c>
      <c r="BA3263" t="s">
        <v>137</v>
      </c>
      <c r="BB3263" t="s">
        <v>137</v>
      </c>
      <c r="BC3263" t="s">
        <v>137</v>
      </c>
      <c r="BD3263" t="s">
        <v>137</v>
      </c>
      <c r="BE3263" t="s">
        <v>137</v>
      </c>
      <c r="BF3263" t="s">
        <v>137</v>
      </c>
      <c r="BG3263" t="s">
        <v>137</v>
      </c>
      <c r="BH3263" t="s">
        <v>137</v>
      </c>
      <c r="BI3263" t="s">
        <v>137</v>
      </c>
      <c r="BJ3263" t="s">
        <v>137</v>
      </c>
      <c r="BK3263" t="s">
        <v>137</v>
      </c>
      <c r="BL3263" t="s">
        <v>137</v>
      </c>
      <c r="BM3263" t="s">
        <v>137</v>
      </c>
      <c r="BN3263" t="s">
        <v>137</v>
      </c>
      <c r="BO3263" t="s">
        <v>137</v>
      </c>
      <c r="BP3263" t="s">
        <v>137</v>
      </c>
      <c r="BQ3263" t="s">
        <v>137</v>
      </c>
      <c r="BR3263" t="s">
        <v>137</v>
      </c>
      <c r="BS3263" t="s">
        <v>137</v>
      </c>
      <c r="BT3263" t="s">
        <v>137</v>
      </c>
      <c r="BU3263" t="s">
        <v>137</v>
      </c>
      <c r="BW3263" t="s">
        <v>137</v>
      </c>
      <c r="BX3263" t="s">
        <v>137</v>
      </c>
      <c r="BY3263" t="s">
        <v>137</v>
      </c>
      <c r="BZ3263" t="s">
        <v>137</v>
      </c>
      <c r="CA3263" t="s">
        <v>137</v>
      </c>
      <c r="CB3263" t="s">
        <v>137</v>
      </c>
      <c r="CC3263" t="s">
        <v>137</v>
      </c>
      <c r="CD3263" t="s">
        <v>137</v>
      </c>
      <c r="CE3263" t="s">
        <v>137</v>
      </c>
      <c r="CF3263" t="s">
        <v>137</v>
      </c>
      <c r="CG3263" t="s">
        <v>137</v>
      </c>
      <c r="CH3263" t="s">
        <v>137</v>
      </c>
      <c r="CI3263" t="s">
        <v>137</v>
      </c>
      <c r="CJ3263" t="s">
        <v>137</v>
      </c>
      <c r="CK3263" t="s">
        <v>137</v>
      </c>
      <c r="CL3263" t="s">
        <v>137</v>
      </c>
      <c r="CM3263" t="s">
        <v>137</v>
      </c>
      <c r="CN3263" t="s">
        <v>137</v>
      </c>
      <c r="CO3263" t="s">
        <v>137</v>
      </c>
      <c r="CP3263" t="s">
        <v>137</v>
      </c>
      <c r="CQ3263" s="1">
        <v>45615.606249999997</v>
      </c>
      <c r="CR3263" s="1">
        <v>45615.606249999997</v>
      </c>
      <c r="CS3263" s="1">
        <v>45615.606249999997</v>
      </c>
      <c r="CT3263" t="s">
        <v>21388</v>
      </c>
      <c r="CU3263" t="s">
        <v>21389</v>
      </c>
      <c r="CV3263" t="s">
        <v>21390</v>
      </c>
      <c r="CW3263" t="s">
        <v>21391</v>
      </c>
      <c r="CX3263" s="3"/>
      <c r="CY3263" s="3"/>
      <c r="CZ3263">
        <v>2</v>
      </c>
      <c r="DA3263" t="s">
        <v>137</v>
      </c>
      <c r="DB3263" t="s">
        <v>137</v>
      </c>
      <c r="DC3263" t="s">
        <v>137</v>
      </c>
      <c r="DD3263" t="s">
        <v>137</v>
      </c>
      <c r="DE3263" t="s">
        <v>137</v>
      </c>
      <c r="DF3263" t="s">
        <v>21392</v>
      </c>
      <c r="DG3263" t="s">
        <v>137</v>
      </c>
      <c r="DH3263" t="s">
        <v>137</v>
      </c>
      <c r="DI3263" t="s">
        <v>137</v>
      </c>
      <c r="DJ3263" t="s">
        <v>137</v>
      </c>
      <c r="DK3263">
        <v>0</v>
      </c>
      <c r="DL3263" t="s">
        <v>209</v>
      </c>
      <c r="DM3263" t="s">
        <v>137</v>
      </c>
      <c r="DN3263" t="s">
        <v>137</v>
      </c>
      <c r="DO3263" s="1">
        <v>45615.606249999997</v>
      </c>
      <c r="DP3263" s="1"/>
      <c r="DQ3263" t="s">
        <v>150</v>
      </c>
      <c r="DR3263" t="s">
        <v>151</v>
      </c>
      <c r="DS3263" t="s">
        <v>152</v>
      </c>
      <c r="DT3263" t="s">
        <v>137</v>
      </c>
      <c r="DU3263" t="s">
        <v>137</v>
      </c>
      <c r="DV3263" t="s">
        <v>137</v>
      </c>
      <c r="DW3263" t="s">
        <v>137</v>
      </c>
      <c r="DX3263" t="s">
        <v>244</v>
      </c>
      <c r="DY3263" t="s">
        <v>137</v>
      </c>
      <c r="DZ3263" t="s">
        <v>168</v>
      </c>
      <c r="EA3263" t="b">
        <v>0</v>
      </c>
      <c r="EB3263" t="s">
        <v>137</v>
      </c>
    </row>
    <row r="3264" spans="1:132" x14ac:dyDescent="0.25">
      <c r="A3264">
        <v>145165255</v>
      </c>
      <c r="B3264">
        <v>8780</v>
      </c>
      <c r="C3264" t="s">
        <v>192</v>
      </c>
      <c r="D3264" t="s">
        <v>133</v>
      </c>
      <c r="E3264" t="s">
        <v>134</v>
      </c>
      <c r="F3264" t="s">
        <v>135</v>
      </c>
      <c r="G3264" t="s">
        <v>136</v>
      </c>
      <c r="H3264" t="s">
        <v>137</v>
      </c>
      <c r="I3264" t="s">
        <v>138</v>
      </c>
      <c r="J3264" t="s">
        <v>13846</v>
      </c>
      <c r="K3264" t="s">
        <v>13847</v>
      </c>
      <c r="L3264" t="s">
        <v>13848</v>
      </c>
      <c r="M3264" t="s">
        <v>137</v>
      </c>
      <c r="N3264" t="s">
        <v>2963</v>
      </c>
      <c r="O3264" t="s">
        <v>2963</v>
      </c>
      <c r="P3264" s="1">
        <v>45614</v>
      </c>
      <c r="Q3264" s="1">
        <v>45614.65</v>
      </c>
      <c r="R3264" s="1">
        <v>45614.65</v>
      </c>
      <c r="S3264" s="1">
        <v>45624.521527777775</v>
      </c>
      <c r="T3264" s="1">
        <v>45624.521527777775</v>
      </c>
      <c r="U3264" t="s">
        <v>3307</v>
      </c>
      <c r="V3264" t="s">
        <v>137</v>
      </c>
      <c r="W3264" t="s">
        <v>137</v>
      </c>
      <c r="X3264" t="s">
        <v>144</v>
      </c>
      <c r="Y3264" t="s">
        <v>285</v>
      </c>
      <c r="Z3264" t="s">
        <v>137</v>
      </c>
      <c r="AA3264" t="s">
        <v>137</v>
      </c>
      <c r="AB3264" t="s">
        <v>137</v>
      </c>
      <c r="AC3264" t="s">
        <v>137</v>
      </c>
      <c r="AD3264" s="2"/>
      <c r="AE3264" t="s">
        <v>137</v>
      </c>
      <c r="AF3264" t="s">
        <v>137</v>
      </c>
      <c r="AG3264" t="s">
        <v>137</v>
      </c>
      <c r="AH3264" t="s">
        <v>137</v>
      </c>
      <c r="AI3264" t="s">
        <v>137</v>
      </c>
      <c r="AJ3264" t="s">
        <v>137</v>
      </c>
      <c r="AK3264" t="s">
        <v>137</v>
      </c>
      <c r="AL3264" s="2"/>
      <c r="AM3264" t="s">
        <v>137</v>
      </c>
      <c r="AN3264" t="s">
        <v>137</v>
      </c>
      <c r="AO3264" t="s">
        <v>137</v>
      </c>
      <c r="AP3264" t="s">
        <v>137</v>
      </c>
      <c r="AQ3264" t="s">
        <v>137</v>
      </c>
      <c r="AR3264" t="s">
        <v>137</v>
      </c>
      <c r="AS3264" t="s">
        <v>137</v>
      </c>
      <c r="AT3264" t="s">
        <v>137</v>
      </c>
      <c r="AU3264" t="s">
        <v>137</v>
      </c>
      <c r="AV3264" t="s">
        <v>137</v>
      </c>
      <c r="AW3264" t="s">
        <v>137</v>
      </c>
      <c r="AX3264" t="s">
        <v>137</v>
      </c>
      <c r="AY3264" t="s">
        <v>137</v>
      </c>
      <c r="AZ3264" t="s">
        <v>137</v>
      </c>
      <c r="BA3264" t="s">
        <v>137</v>
      </c>
      <c r="BB3264" t="s">
        <v>137</v>
      </c>
      <c r="BC3264" t="s">
        <v>137</v>
      </c>
      <c r="BD3264" t="s">
        <v>137</v>
      </c>
      <c r="BE3264" t="s">
        <v>137</v>
      </c>
      <c r="BF3264" t="s">
        <v>137</v>
      </c>
      <c r="BG3264" t="s">
        <v>137</v>
      </c>
      <c r="BH3264" t="s">
        <v>137</v>
      </c>
      <c r="BI3264" t="s">
        <v>137</v>
      </c>
      <c r="BJ3264" t="s">
        <v>137</v>
      </c>
      <c r="BK3264" t="s">
        <v>137</v>
      </c>
      <c r="BL3264" t="s">
        <v>137</v>
      </c>
      <c r="BM3264" t="s">
        <v>137</v>
      </c>
      <c r="BN3264" t="s">
        <v>137</v>
      </c>
      <c r="BO3264" t="s">
        <v>137</v>
      </c>
      <c r="BP3264" t="s">
        <v>21393</v>
      </c>
      <c r="BQ3264" t="s">
        <v>137</v>
      </c>
      <c r="BR3264" t="s">
        <v>137</v>
      </c>
      <c r="BS3264" t="s">
        <v>137</v>
      </c>
      <c r="BT3264" t="s">
        <v>137</v>
      </c>
      <c r="BU3264" t="s">
        <v>137</v>
      </c>
      <c r="BW3264" t="s">
        <v>137</v>
      </c>
      <c r="BX3264" t="s">
        <v>137</v>
      </c>
      <c r="BY3264" t="s">
        <v>137</v>
      </c>
      <c r="BZ3264" t="s">
        <v>137</v>
      </c>
      <c r="CA3264" t="s">
        <v>137</v>
      </c>
      <c r="CB3264" t="s">
        <v>137</v>
      </c>
      <c r="CC3264" t="s">
        <v>137</v>
      </c>
      <c r="CD3264" t="s">
        <v>137</v>
      </c>
      <c r="CE3264" t="s">
        <v>137</v>
      </c>
      <c r="CF3264" t="s">
        <v>137</v>
      </c>
      <c r="CG3264" t="s">
        <v>137</v>
      </c>
      <c r="CH3264" t="s">
        <v>137</v>
      </c>
      <c r="CI3264" t="s">
        <v>137</v>
      </c>
      <c r="CJ3264" t="s">
        <v>137</v>
      </c>
      <c r="CK3264" t="s">
        <v>137</v>
      </c>
      <c r="CL3264" t="s">
        <v>137</v>
      </c>
      <c r="CM3264" t="s">
        <v>137</v>
      </c>
      <c r="CN3264" t="s">
        <v>137</v>
      </c>
      <c r="CO3264" t="s">
        <v>137</v>
      </c>
      <c r="CP3264" t="s">
        <v>137</v>
      </c>
      <c r="CQ3264" s="1">
        <v>45624.521527777775</v>
      </c>
      <c r="CR3264" s="1">
        <v>45624.521527777775</v>
      </c>
      <c r="CS3264" s="1">
        <v>45624.521527777775</v>
      </c>
      <c r="CT3264" t="s">
        <v>21394</v>
      </c>
      <c r="CU3264" t="s">
        <v>21395</v>
      </c>
      <c r="CV3264" t="s">
        <v>21396</v>
      </c>
      <c r="CW3264" t="s">
        <v>21397</v>
      </c>
      <c r="CX3264" s="3"/>
      <c r="CY3264" s="3"/>
      <c r="CZ3264">
        <v>1</v>
      </c>
      <c r="DA3264" t="s">
        <v>21398</v>
      </c>
      <c r="DB3264" t="s">
        <v>137</v>
      </c>
      <c r="DC3264" t="s">
        <v>137</v>
      </c>
      <c r="DD3264" t="s">
        <v>137</v>
      </c>
      <c r="DE3264" t="s">
        <v>137</v>
      </c>
      <c r="DF3264" t="s">
        <v>21399</v>
      </c>
      <c r="DG3264" t="s">
        <v>137</v>
      </c>
      <c r="DH3264" t="s">
        <v>137</v>
      </c>
      <c r="DI3264" t="s">
        <v>137</v>
      </c>
      <c r="DJ3264" t="s">
        <v>137</v>
      </c>
      <c r="DK3264">
        <v>0</v>
      </c>
      <c r="DL3264" t="s">
        <v>209</v>
      </c>
      <c r="DM3264" t="s">
        <v>21400</v>
      </c>
      <c r="DN3264" t="s">
        <v>137</v>
      </c>
      <c r="DO3264" s="1">
        <v>45624.521527777775</v>
      </c>
      <c r="DP3264" s="1"/>
      <c r="DQ3264" t="s">
        <v>13846</v>
      </c>
      <c r="DR3264" t="s">
        <v>13847</v>
      </c>
      <c r="DS3264" t="s">
        <v>13848</v>
      </c>
      <c r="DT3264" t="s">
        <v>137</v>
      </c>
      <c r="DU3264" t="s">
        <v>137</v>
      </c>
      <c r="DV3264" t="s">
        <v>137</v>
      </c>
      <c r="DW3264" t="s">
        <v>137</v>
      </c>
      <c r="DX3264" t="s">
        <v>3166</v>
      </c>
      <c r="DY3264" t="s">
        <v>137</v>
      </c>
      <c r="DZ3264" t="s">
        <v>148</v>
      </c>
      <c r="EA3264" t="b">
        <v>0</v>
      </c>
      <c r="EB3264" t="s">
        <v>137</v>
      </c>
    </row>
    <row r="3265" spans="1:132" x14ac:dyDescent="0.25">
      <c r="A3265">
        <v>145161593</v>
      </c>
      <c r="B3265">
        <v>8779</v>
      </c>
      <c r="C3265" t="s">
        <v>192</v>
      </c>
      <c r="D3265" t="s">
        <v>224</v>
      </c>
      <c r="E3265" t="s">
        <v>134</v>
      </c>
      <c r="F3265" t="s">
        <v>135</v>
      </c>
      <c r="G3265" t="s">
        <v>194</v>
      </c>
      <c r="H3265" t="s">
        <v>137</v>
      </c>
      <c r="I3265" t="s">
        <v>225</v>
      </c>
      <c r="J3265" t="s">
        <v>226</v>
      </c>
      <c r="K3265" t="s">
        <v>227</v>
      </c>
      <c r="L3265" t="s">
        <v>228</v>
      </c>
      <c r="M3265" t="s">
        <v>137</v>
      </c>
      <c r="N3265" t="s">
        <v>1020</v>
      </c>
      <c r="O3265" t="s">
        <v>1020</v>
      </c>
      <c r="P3265" s="1">
        <v>45618</v>
      </c>
      <c r="Q3265" s="1">
        <v>45614.627083333333</v>
      </c>
      <c r="R3265" s="1">
        <v>45614.627083333333</v>
      </c>
      <c r="S3265" s="1">
        <v>45616.484027777777</v>
      </c>
      <c r="T3265" s="1">
        <v>45616.484027777777</v>
      </c>
      <c r="U3265" t="s">
        <v>1893</v>
      </c>
      <c r="V3265" t="s">
        <v>137</v>
      </c>
      <c r="W3265" t="s">
        <v>137</v>
      </c>
      <c r="X3265" t="s">
        <v>144</v>
      </c>
      <c r="Y3265" t="s">
        <v>440</v>
      </c>
      <c r="Z3265" t="s">
        <v>137</v>
      </c>
      <c r="AA3265" t="s">
        <v>137</v>
      </c>
      <c r="AB3265" t="s">
        <v>137</v>
      </c>
      <c r="AC3265" t="s">
        <v>137</v>
      </c>
      <c r="AD3265" s="2"/>
      <c r="AE3265" t="s">
        <v>137</v>
      </c>
      <c r="AF3265" t="s">
        <v>137</v>
      </c>
      <c r="AG3265" t="s">
        <v>137</v>
      </c>
      <c r="AH3265" t="s">
        <v>137</v>
      </c>
      <c r="AI3265" t="s">
        <v>137</v>
      </c>
      <c r="AJ3265" t="s">
        <v>137</v>
      </c>
      <c r="AK3265" t="s">
        <v>137</v>
      </c>
      <c r="AL3265" s="2"/>
      <c r="AM3265" t="s">
        <v>137</v>
      </c>
      <c r="AN3265" t="s">
        <v>137</v>
      </c>
      <c r="AO3265" t="s">
        <v>137</v>
      </c>
      <c r="AP3265" t="s">
        <v>137</v>
      </c>
      <c r="AQ3265" t="s">
        <v>137</v>
      </c>
      <c r="AR3265" t="s">
        <v>137</v>
      </c>
      <c r="AS3265" t="s">
        <v>137</v>
      </c>
      <c r="AT3265" t="s">
        <v>137</v>
      </c>
      <c r="AU3265" t="s">
        <v>137</v>
      </c>
      <c r="AV3265" t="s">
        <v>21401</v>
      </c>
      <c r="AW3265" t="s">
        <v>13096</v>
      </c>
      <c r="AX3265" t="s">
        <v>364</v>
      </c>
      <c r="AY3265" t="s">
        <v>137</v>
      </c>
      <c r="AZ3265" t="s">
        <v>137</v>
      </c>
      <c r="BA3265" t="s">
        <v>137</v>
      </c>
      <c r="BB3265" t="s">
        <v>137</v>
      </c>
      <c r="BC3265" t="s">
        <v>137</v>
      </c>
      <c r="BD3265" t="s">
        <v>137</v>
      </c>
      <c r="BE3265" t="s">
        <v>137</v>
      </c>
      <c r="BF3265" t="s">
        <v>137</v>
      </c>
      <c r="BG3265" t="s">
        <v>137</v>
      </c>
      <c r="BH3265" t="s">
        <v>137</v>
      </c>
      <c r="BI3265" t="s">
        <v>137</v>
      </c>
      <c r="BJ3265" t="s">
        <v>137</v>
      </c>
      <c r="BK3265" t="s">
        <v>137</v>
      </c>
      <c r="BL3265" t="s">
        <v>137</v>
      </c>
      <c r="BM3265" t="s">
        <v>137</v>
      </c>
      <c r="BN3265" t="s">
        <v>137</v>
      </c>
      <c r="BO3265" t="s">
        <v>137</v>
      </c>
      <c r="BP3265" t="s">
        <v>137</v>
      </c>
      <c r="BQ3265" t="s">
        <v>137</v>
      </c>
      <c r="BR3265" t="s">
        <v>137</v>
      </c>
      <c r="BS3265" t="s">
        <v>137</v>
      </c>
      <c r="BT3265" t="s">
        <v>137</v>
      </c>
      <c r="BU3265" t="s">
        <v>137</v>
      </c>
      <c r="BW3265" t="s">
        <v>137</v>
      </c>
      <c r="BX3265" t="s">
        <v>137</v>
      </c>
      <c r="BY3265" t="s">
        <v>137</v>
      </c>
      <c r="BZ3265" t="s">
        <v>137</v>
      </c>
      <c r="CA3265" t="s">
        <v>137</v>
      </c>
      <c r="CB3265" t="s">
        <v>137</v>
      </c>
      <c r="CC3265" t="s">
        <v>137</v>
      </c>
      <c r="CD3265" t="s">
        <v>137</v>
      </c>
      <c r="CE3265" t="s">
        <v>137</v>
      </c>
      <c r="CF3265" t="s">
        <v>137</v>
      </c>
      <c r="CG3265" t="s">
        <v>137</v>
      </c>
      <c r="CH3265" t="s">
        <v>137</v>
      </c>
      <c r="CI3265" t="s">
        <v>137</v>
      </c>
      <c r="CJ3265" t="s">
        <v>137</v>
      </c>
      <c r="CK3265" t="s">
        <v>137</v>
      </c>
      <c r="CL3265" t="s">
        <v>137</v>
      </c>
      <c r="CM3265" t="s">
        <v>137</v>
      </c>
      <c r="CN3265" t="s">
        <v>137</v>
      </c>
      <c r="CO3265" t="s">
        <v>137</v>
      </c>
      <c r="CP3265" t="s">
        <v>137</v>
      </c>
      <c r="CQ3265" s="1">
        <v>45616.484027777777</v>
      </c>
      <c r="CR3265" s="1">
        <v>45616.484027777777</v>
      </c>
      <c r="CS3265" s="1">
        <v>45616.484027777777</v>
      </c>
      <c r="CT3265" t="s">
        <v>21402</v>
      </c>
      <c r="CU3265" t="s">
        <v>21402</v>
      </c>
      <c r="CV3265" t="s">
        <v>21403</v>
      </c>
      <c r="CW3265" t="s">
        <v>21404</v>
      </c>
      <c r="CX3265" s="3"/>
      <c r="CY3265" s="3"/>
      <c r="DA3265" t="s">
        <v>21405</v>
      </c>
      <c r="DB3265" t="s">
        <v>137</v>
      </c>
      <c r="DC3265" t="s">
        <v>137</v>
      </c>
      <c r="DD3265" t="s">
        <v>137</v>
      </c>
      <c r="DE3265" t="s">
        <v>137</v>
      </c>
      <c r="DF3265" t="s">
        <v>21406</v>
      </c>
      <c r="DG3265" t="s">
        <v>137</v>
      </c>
      <c r="DH3265" t="s">
        <v>137</v>
      </c>
      <c r="DI3265" t="s">
        <v>137</v>
      </c>
      <c r="DJ3265" t="s">
        <v>137</v>
      </c>
      <c r="DK3265">
        <v>0</v>
      </c>
      <c r="DL3265" t="s">
        <v>209</v>
      </c>
      <c r="DM3265" t="s">
        <v>21407</v>
      </c>
      <c r="DN3265" t="s">
        <v>137</v>
      </c>
      <c r="DO3265" s="1">
        <v>45616.484027777777</v>
      </c>
      <c r="DP3265" s="1"/>
      <c r="DQ3265" t="s">
        <v>534</v>
      </c>
      <c r="DR3265" t="s">
        <v>535</v>
      </c>
      <c r="DS3265" t="s">
        <v>536</v>
      </c>
      <c r="DT3265" t="s">
        <v>137</v>
      </c>
      <c r="DU3265" t="s">
        <v>137</v>
      </c>
      <c r="DV3265" t="s">
        <v>237</v>
      </c>
      <c r="DW3265" t="s">
        <v>137</v>
      </c>
      <c r="DX3265" t="s">
        <v>3518</v>
      </c>
      <c r="DY3265" t="s">
        <v>137</v>
      </c>
      <c r="DZ3265" t="s">
        <v>148</v>
      </c>
      <c r="EA3265" t="b">
        <v>0</v>
      </c>
      <c r="EB3265" t="s">
        <v>137</v>
      </c>
    </row>
    <row r="3266" spans="1:132" x14ac:dyDescent="0.25">
      <c r="A3266">
        <v>145158533</v>
      </c>
      <c r="B3266">
        <v>8778</v>
      </c>
      <c r="C3266" t="s">
        <v>192</v>
      </c>
      <c r="D3266" t="s">
        <v>21408</v>
      </c>
      <c r="E3266" t="s">
        <v>134</v>
      </c>
      <c r="F3266" t="s">
        <v>162</v>
      </c>
      <c r="G3266" t="s">
        <v>163</v>
      </c>
      <c r="H3266" t="s">
        <v>137</v>
      </c>
      <c r="I3266" t="s">
        <v>21409</v>
      </c>
      <c r="J3266" t="s">
        <v>150</v>
      </c>
      <c r="K3266" t="s">
        <v>151</v>
      </c>
      <c r="L3266" t="s">
        <v>152</v>
      </c>
      <c r="M3266" t="s">
        <v>137</v>
      </c>
      <c r="N3266" t="s">
        <v>15899</v>
      </c>
      <c r="O3266" t="s">
        <v>15899</v>
      </c>
      <c r="P3266" s="1"/>
      <c r="Q3266" s="1">
        <v>45614.60833333333</v>
      </c>
      <c r="R3266" s="1">
        <v>45614.60833333333</v>
      </c>
      <c r="S3266" s="1">
        <v>45614.662499999999</v>
      </c>
      <c r="T3266" s="1">
        <v>45614.662499999999</v>
      </c>
      <c r="U3266" t="s">
        <v>850</v>
      </c>
      <c r="V3266" t="s">
        <v>137</v>
      </c>
      <c r="W3266" t="s">
        <v>137</v>
      </c>
      <c r="X3266" t="s">
        <v>176</v>
      </c>
      <c r="Y3266" t="s">
        <v>137</v>
      </c>
      <c r="Z3266" t="s">
        <v>137</v>
      </c>
      <c r="AA3266" t="s">
        <v>137</v>
      </c>
      <c r="AB3266" t="s">
        <v>137</v>
      </c>
      <c r="AC3266" t="s">
        <v>137</v>
      </c>
      <c r="AD3266" s="2"/>
      <c r="AE3266" t="s">
        <v>137</v>
      </c>
      <c r="AF3266" t="s">
        <v>137</v>
      </c>
      <c r="AG3266" t="s">
        <v>137</v>
      </c>
      <c r="AH3266" t="s">
        <v>137</v>
      </c>
      <c r="AI3266" t="s">
        <v>137</v>
      </c>
      <c r="AJ3266" t="s">
        <v>137</v>
      </c>
      <c r="AK3266" t="s">
        <v>137</v>
      </c>
      <c r="AL3266" s="2"/>
      <c r="AM3266" t="s">
        <v>137</v>
      </c>
      <c r="AN3266" t="s">
        <v>137</v>
      </c>
      <c r="AO3266" t="s">
        <v>137</v>
      </c>
      <c r="AP3266" t="s">
        <v>137</v>
      </c>
      <c r="AQ3266" t="s">
        <v>137</v>
      </c>
      <c r="AR3266" t="s">
        <v>137</v>
      </c>
      <c r="AS3266" t="s">
        <v>137</v>
      </c>
      <c r="AT3266" t="s">
        <v>137</v>
      </c>
      <c r="AU3266" t="s">
        <v>137</v>
      </c>
      <c r="AV3266" t="s">
        <v>137</v>
      </c>
      <c r="AW3266" t="s">
        <v>137</v>
      </c>
      <c r="AX3266" t="s">
        <v>137</v>
      </c>
      <c r="AY3266" t="s">
        <v>137</v>
      </c>
      <c r="AZ3266" t="s">
        <v>137</v>
      </c>
      <c r="BA3266" t="s">
        <v>137</v>
      </c>
      <c r="BB3266" t="s">
        <v>137</v>
      </c>
      <c r="BC3266" t="s">
        <v>137</v>
      </c>
      <c r="BD3266" t="s">
        <v>137</v>
      </c>
      <c r="BE3266" t="s">
        <v>137</v>
      </c>
      <c r="BF3266" t="s">
        <v>137</v>
      </c>
      <c r="BG3266" t="s">
        <v>137</v>
      </c>
      <c r="BH3266" t="s">
        <v>137</v>
      </c>
      <c r="BI3266" t="s">
        <v>137</v>
      </c>
      <c r="BJ3266" t="s">
        <v>137</v>
      </c>
      <c r="BK3266" t="s">
        <v>137</v>
      </c>
      <c r="BL3266" t="s">
        <v>137</v>
      </c>
      <c r="BM3266" t="s">
        <v>137</v>
      </c>
      <c r="BN3266" t="s">
        <v>137</v>
      </c>
      <c r="BO3266" t="s">
        <v>137</v>
      </c>
      <c r="BP3266" t="s">
        <v>137</v>
      </c>
      <c r="BQ3266" t="s">
        <v>137</v>
      </c>
      <c r="BR3266" t="s">
        <v>137</v>
      </c>
      <c r="BS3266" t="s">
        <v>137</v>
      </c>
      <c r="BT3266" t="s">
        <v>137</v>
      </c>
      <c r="BU3266" t="s">
        <v>137</v>
      </c>
      <c r="BW3266" t="s">
        <v>137</v>
      </c>
      <c r="BX3266" t="s">
        <v>137</v>
      </c>
      <c r="BY3266" t="s">
        <v>137</v>
      </c>
      <c r="BZ3266" t="s">
        <v>137</v>
      </c>
      <c r="CA3266" t="s">
        <v>137</v>
      </c>
      <c r="CB3266" t="s">
        <v>137</v>
      </c>
      <c r="CC3266" t="s">
        <v>137</v>
      </c>
      <c r="CD3266" t="s">
        <v>137</v>
      </c>
      <c r="CE3266" t="s">
        <v>137</v>
      </c>
      <c r="CF3266" t="s">
        <v>137</v>
      </c>
      <c r="CG3266" t="s">
        <v>137</v>
      </c>
      <c r="CH3266" t="s">
        <v>137</v>
      </c>
      <c r="CI3266" t="s">
        <v>137</v>
      </c>
      <c r="CJ3266" t="s">
        <v>137</v>
      </c>
      <c r="CK3266" t="s">
        <v>137</v>
      </c>
      <c r="CL3266" t="s">
        <v>137</v>
      </c>
      <c r="CM3266" t="s">
        <v>137</v>
      </c>
      <c r="CN3266" t="s">
        <v>137</v>
      </c>
      <c r="CO3266" t="s">
        <v>137</v>
      </c>
      <c r="CP3266" t="s">
        <v>137</v>
      </c>
      <c r="CQ3266" s="1">
        <v>45614.662499999999</v>
      </c>
      <c r="CR3266" s="1">
        <v>45614.662499999999</v>
      </c>
      <c r="CS3266" s="1">
        <v>45614.662499999999</v>
      </c>
      <c r="CT3266" t="s">
        <v>21410</v>
      </c>
      <c r="CU3266" t="s">
        <v>21410</v>
      </c>
      <c r="CV3266" t="s">
        <v>21411</v>
      </c>
      <c r="CW3266" t="s">
        <v>21411</v>
      </c>
      <c r="CX3266" s="3"/>
      <c r="CY3266" s="3"/>
      <c r="CZ3266">
        <v>1</v>
      </c>
      <c r="DA3266" t="s">
        <v>137</v>
      </c>
      <c r="DB3266" t="s">
        <v>137</v>
      </c>
      <c r="DC3266" t="s">
        <v>137</v>
      </c>
      <c r="DD3266" t="s">
        <v>137</v>
      </c>
      <c r="DE3266" t="s">
        <v>137</v>
      </c>
      <c r="DF3266" t="s">
        <v>642</v>
      </c>
      <c r="DG3266" t="s">
        <v>137</v>
      </c>
      <c r="DH3266" t="s">
        <v>137</v>
      </c>
      <c r="DI3266" t="s">
        <v>137</v>
      </c>
      <c r="DJ3266" t="s">
        <v>137</v>
      </c>
      <c r="DK3266">
        <v>0</v>
      </c>
      <c r="DL3266" t="s">
        <v>209</v>
      </c>
      <c r="DM3266" t="s">
        <v>137</v>
      </c>
      <c r="DN3266" t="s">
        <v>137</v>
      </c>
      <c r="DO3266" s="1">
        <v>45614.662499999999</v>
      </c>
      <c r="DP3266" s="1"/>
      <c r="DQ3266" t="s">
        <v>150</v>
      </c>
      <c r="DR3266" t="s">
        <v>151</v>
      </c>
      <c r="DS3266" t="s">
        <v>152</v>
      </c>
      <c r="DT3266" t="s">
        <v>137</v>
      </c>
      <c r="DU3266" t="s">
        <v>137</v>
      </c>
      <c r="DV3266" t="s">
        <v>137</v>
      </c>
      <c r="DW3266" t="s">
        <v>137</v>
      </c>
      <c r="DX3266" t="s">
        <v>137</v>
      </c>
      <c r="DY3266" t="s">
        <v>137</v>
      </c>
      <c r="DZ3266" t="s">
        <v>168</v>
      </c>
      <c r="EA3266" t="b">
        <v>0</v>
      </c>
      <c r="EB3266" t="s">
        <v>137</v>
      </c>
    </row>
    <row r="3267" spans="1:132" x14ac:dyDescent="0.25">
      <c r="A3267">
        <v>145157069</v>
      </c>
      <c r="B3267">
        <v>8777</v>
      </c>
      <c r="C3267" t="s">
        <v>192</v>
      </c>
      <c r="D3267" t="s">
        <v>21412</v>
      </c>
      <c r="E3267" t="s">
        <v>134</v>
      </c>
      <c r="F3267" t="s">
        <v>162</v>
      </c>
      <c r="G3267" t="s">
        <v>163</v>
      </c>
      <c r="H3267" t="s">
        <v>137</v>
      </c>
      <c r="I3267" t="s">
        <v>21413</v>
      </c>
      <c r="J3267" t="s">
        <v>150</v>
      </c>
      <c r="K3267" t="s">
        <v>151</v>
      </c>
      <c r="L3267" t="s">
        <v>152</v>
      </c>
      <c r="M3267" t="s">
        <v>137</v>
      </c>
      <c r="N3267" t="s">
        <v>312</v>
      </c>
      <c r="O3267" t="s">
        <v>303</v>
      </c>
      <c r="P3267" s="1"/>
      <c r="Q3267" s="1">
        <v>45614.6</v>
      </c>
      <c r="R3267" s="1">
        <v>45614.6</v>
      </c>
      <c r="S3267" s="1">
        <v>45614.661805555559</v>
      </c>
      <c r="T3267" s="1">
        <v>45614.661805555559</v>
      </c>
      <c r="U3267" t="s">
        <v>304</v>
      </c>
      <c r="V3267" t="s">
        <v>137</v>
      </c>
      <c r="W3267" t="s">
        <v>137</v>
      </c>
      <c r="X3267" t="s">
        <v>176</v>
      </c>
      <c r="Y3267" t="s">
        <v>199</v>
      </c>
      <c r="Z3267" t="s">
        <v>137</v>
      </c>
      <c r="AA3267" t="s">
        <v>137</v>
      </c>
      <c r="AB3267" t="s">
        <v>137</v>
      </c>
      <c r="AC3267" t="s">
        <v>137</v>
      </c>
      <c r="AD3267" s="2"/>
      <c r="AE3267" t="s">
        <v>137</v>
      </c>
      <c r="AF3267" t="s">
        <v>137</v>
      </c>
      <c r="AG3267" t="s">
        <v>137</v>
      </c>
      <c r="AH3267" t="s">
        <v>137</v>
      </c>
      <c r="AI3267" t="s">
        <v>137</v>
      </c>
      <c r="AJ3267" t="s">
        <v>137</v>
      </c>
      <c r="AK3267" t="s">
        <v>137</v>
      </c>
      <c r="AL3267" s="2"/>
      <c r="AM3267" t="s">
        <v>137</v>
      </c>
      <c r="AN3267" t="s">
        <v>137</v>
      </c>
      <c r="AO3267" t="s">
        <v>137</v>
      </c>
      <c r="AP3267" t="s">
        <v>137</v>
      </c>
      <c r="AQ3267" t="s">
        <v>137</v>
      </c>
      <c r="AR3267" t="s">
        <v>137</v>
      </c>
      <c r="AS3267" t="s">
        <v>137</v>
      </c>
      <c r="AT3267" t="s">
        <v>137</v>
      </c>
      <c r="AU3267" t="s">
        <v>137</v>
      </c>
      <c r="AV3267" t="s">
        <v>137</v>
      </c>
      <c r="AW3267" t="s">
        <v>137</v>
      </c>
      <c r="AX3267" t="s">
        <v>137</v>
      </c>
      <c r="AY3267" t="s">
        <v>137</v>
      </c>
      <c r="AZ3267" t="s">
        <v>137</v>
      </c>
      <c r="BA3267" t="s">
        <v>137</v>
      </c>
      <c r="BB3267" t="s">
        <v>137</v>
      </c>
      <c r="BC3267" t="s">
        <v>137</v>
      </c>
      <c r="BD3267" t="s">
        <v>137</v>
      </c>
      <c r="BE3267" t="s">
        <v>137</v>
      </c>
      <c r="BF3267" t="s">
        <v>137</v>
      </c>
      <c r="BG3267" t="s">
        <v>137</v>
      </c>
      <c r="BH3267" t="s">
        <v>137</v>
      </c>
      <c r="BI3267" t="s">
        <v>137</v>
      </c>
      <c r="BJ3267" t="s">
        <v>137</v>
      </c>
      <c r="BK3267" t="s">
        <v>137</v>
      </c>
      <c r="BL3267" t="s">
        <v>137</v>
      </c>
      <c r="BM3267" t="s">
        <v>137</v>
      </c>
      <c r="BN3267" t="s">
        <v>137</v>
      </c>
      <c r="BO3267" t="s">
        <v>137</v>
      </c>
      <c r="BP3267" t="s">
        <v>137</v>
      </c>
      <c r="BQ3267" t="s">
        <v>137</v>
      </c>
      <c r="BR3267" t="s">
        <v>137</v>
      </c>
      <c r="BS3267" t="s">
        <v>137</v>
      </c>
      <c r="BT3267" t="s">
        <v>137</v>
      </c>
      <c r="BU3267" t="s">
        <v>137</v>
      </c>
      <c r="BW3267" t="s">
        <v>137</v>
      </c>
      <c r="BX3267" t="s">
        <v>137</v>
      </c>
      <c r="BY3267" t="s">
        <v>137</v>
      </c>
      <c r="BZ3267" t="s">
        <v>137</v>
      </c>
      <c r="CA3267" t="s">
        <v>137</v>
      </c>
      <c r="CB3267" t="s">
        <v>137</v>
      </c>
      <c r="CC3267" t="s">
        <v>137</v>
      </c>
      <c r="CD3267" t="s">
        <v>137</v>
      </c>
      <c r="CE3267" t="s">
        <v>137</v>
      </c>
      <c r="CF3267" t="s">
        <v>137</v>
      </c>
      <c r="CG3267" t="s">
        <v>137</v>
      </c>
      <c r="CH3267" t="s">
        <v>137</v>
      </c>
      <c r="CI3267" t="s">
        <v>137</v>
      </c>
      <c r="CJ3267" t="s">
        <v>137</v>
      </c>
      <c r="CK3267" t="s">
        <v>137</v>
      </c>
      <c r="CL3267" t="s">
        <v>137</v>
      </c>
      <c r="CM3267" t="s">
        <v>137</v>
      </c>
      <c r="CN3267" t="s">
        <v>137</v>
      </c>
      <c r="CO3267" t="s">
        <v>137</v>
      </c>
      <c r="CP3267" t="s">
        <v>137</v>
      </c>
      <c r="CQ3267" s="1">
        <v>45614.661805555559</v>
      </c>
      <c r="CR3267" s="1">
        <v>45614.661805555559</v>
      </c>
      <c r="CS3267" s="1">
        <v>45614.661805555559</v>
      </c>
      <c r="CT3267" t="s">
        <v>6626</v>
      </c>
      <c r="CU3267" t="s">
        <v>6626</v>
      </c>
      <c r="CV3267" t="s">
        <v>21414</v>
      </c>
      <c r="CW3267" t="s">
        <v>21414</v>
      </c>
      <c r="CX3267" s="3"/>
      <c r="CY3267" s="3"/>
      <c r="CZ3267">
        <v>1</v>
      </c>
      <c r="DA3267" t="s">
        <v>137</v>
      </c>
      <c r="DB3267" t="s">
        <v>137</v>
      </c>
      <c r="DC3267" t="s">
        <v>137</v>
      </c>
      <c r="DD3267" t="s">
        <v>137</v>
      </c>
      <c r="DE3267" t="s">
        <v>137</v>
      </c>
      <c r="DF3267" t="s">
        <v>21415</v>
      </c>
      <c r="DG3267" t="s">
        <v>137</v>
      </c>
      <c r="DH3267" t="s">
        <v>137</v>
      </c>
      <c r="DI3267" t="s">
        <v>137</v>
      </c>
      <c r="DJ3267" t="s">
        <v>137</v>
      </c>
      <c r="DK3267">
        <v>0</v>
      </c>
      <c r="DL3267" t="s">
        <v>209</v>
      </c>
      <c r="DM3267" t="s">
        <v>137</v>
      </c>
      <c r="DN3267" t="s">
        <v>137</v>
      </c>
      <c r="DO3267" s="1">
        <v>45614.661805555559</v>
      </c>
      <c r="DP3267" s="1"/>
      <c r="DQ3267" t="s">
        <v>150</v>
      </c>
      <c r="DR3267" t="s">
        <v>151</v>
      </c>
      <c r="DS3267" t="s">
        <v>152</v>
      </c>
      <c r="DT3267" t="s">
        <v>137</v>
      </c>
      <c r="DU3267" t="s">
        <v>137</v>
      </c>
      <c r="DV3267" t="s">
        <v>137</v>
      </c>
      <c r="DW3267" t="s">
        <v>137</v>
      </c>
      <c r="DX3267" t="s">
        <v>21416</v>
      </c>
      <c r="DY3267" t="s">
        <v>137</v>
      </c>
      <c r="DZ3267" t="s">
        <v>168</v>
      </c>
      <c r="EA3267" t="b">
        <v>0</v>
      </c>
      <c r="EB3267" t="s">
        <v>137</v>
      </c>
    </row>
    <row r="3268" spans="1:132" x14ac:dyDescent="0.25">
      <c r="A3268">
        <v>145157015</v>
      </c>
      <c r="B3268">
        <v>8776</v>
      </c>
      <c r="C3268" t="s">
        <v>192</v>
      </c>
      <c r="D3268" t="s">
        <v>21417</v>
      </c>
      <c r="E3268" t="s">
        <v>134</v>
      </c>
      <c r="F3268" t="s">
        <v>162</v>
      </c>
      <c r="G3268" t="s">
        <v>163</v>
      </c>
      <c r="H3268" t="s">
        <v>137</v>
      </c>
      <c r="I3268" t="s">
        <v>21418</v>
      </c>
      <c r="J3268" t="s">
        <v>150</v>
      </c>
      <c r="K3268" t="s">
        <v>151</v>
      </c>
      <c r="L3268" t="s">
        <v>152</v>
      </c>
      <c r="M3268" t="s">
        <v>137</v>
      </c>
      <c r="N3268" t="s">
        <v>17511</v>
      </c>
      <c r="O3268" t="s">
        <v>303</v>
      </c>
      <c r="P3268" s="1"/>
      <c r="Q3268" s="1">
        <v>45614.599305555559</v>
      </c>
      <c r="R3268" s="1">
        <v>45614.599305555559</v>
      </c>
      <c r="S3268" s="1">
        <v>45614.6</v>
      </c>
      <c r="T3268" s="1">
        <v>45614.6</v>
      </c>
      <c r="U3268" t="s">
        <v>304</v>
      </c>
      <c r="V3268" t="s">
        <v>137</v>
      </c>
      <c r="W3268" t="s">
        <v>137</v>
      </c>
      <c r="X3268" t="s">
        <v>144</v>
      </c>
      <c r="Y3268" t="s">
        <v>199</v>
      </c>
      <c r="Z3268" t="s">
        <v>137</v>
      </c>
      <c r="AA3268" t="s">
        <v>137</v>
      </c>
      <c r="AB3268" t="s">
        <v>137</v>
      </c>
      <c r="AC3268" t="s">
        <v>137</v>
      </c>
      <c r="AD3268" s="2"/>
      <c r="AE3268" t="s">
        <v>137</v>
      </c>
      <c r="AF3268" t="s">
        <v>137</v>
      </c>
      <c r="AG3268" t="s">
        <v>137</v>
      </c>
      <c r="AH3268" t="s">
        <v>137</v>
      </c>
      <c r="AI3268" t="s">
        <v>137</v>
      </c>
      <c r="AJ3268" t="s">
        <v>137</v>
      </c>
      <c r="AK3268" t="s">
        <v>137</v>
      </c>
      <c r="AL3268" s="2"/>
      <c r="AM3268" t="s">
        <v>137</v>
      </c>
      <c r="AN3268" t="s">
        <v>137</v>
      </c>
      <c r="AO3268" t="s">
        <v>137</v>
      </c>
      <c r="AP3268" t="s">
        <v>137</v>
      </c>
      <c r="AQ3268" t="s">
        <v>137</v>
      </c>
      <c r="AR3268" t="s">
        <v>137</v>
      </c>
      <c r="AS3268" t="s">
        <v>137</v>
      </c>
      <c r="AT3268" t="s">
        <v>137</v>
      </c>
      <c r="AU3268" t="s">
        <v>137</v>
      </c>
      <c r="AV3268" t="s">
        <v>137</v>
      </c>
      <c r="AW3268" t="s">
        <v>137</v>
      </c>
      <c r="AX3268" t="s">
        <v>137</v>
      </c>
      <c r="AY3268" t="s">
        <v>137</v>
      </c>
      <c r="AZ3268" t="s">
        <v>137</v>
      </c>
      <c r="BA3268" t="s">
        <v>137</v>
      </c>
      <c r="BB3268" t="s">
        <v>137</v>
      </c>
      <c r="BC3268" t="s">
        <v>137</v>
      </c>
      <c r="BD3268" t="s">
        <v>137</v>
      </c>
      <c r="BE3268" t="s">
        <v>137</v>
      </c>
      <c r="BF3268" t="s">
        <v>137</v>
      </c>
      <c r="BG3268" t="s">
        <v>137</v>
      </c>
      <c r="BH3268" t="s">
        <v>137</v>
      </c>
      <c r="BI3268" t="s">
        <v>137</v>
      </c>
      <c r="BJ3268" t="s">
        <v>137</v>
      </c>
      <c r="BK3268" t="s">
        <v>137</v>
      </c>
      <c r="BL3268" t="s">
        <v>137</v>
      </c>
      <c r="BM3268" t="s">
        <v>137</v>
      </c>
      <c r="BN3268" t="s">
        <v>137</v>
      </c>
      <c r="BO3268" t="s">
        <v>137</v>
      </c>
      <c r="BP3268" t="s">
        <v>137</v>
      </c>
      <c r="BQ3268" t="s">
        <v>137</v>
      </c>
      <c r="BR3268" t="s">
        <v>137</v>
      </c>
      <c r="BS3268" t="s">
        <v>137</v>
      </c>
      <c r="BT3268" t="s">
        <v>137</v>
      </c>
      <c r="BU3268" t="s">
        <v>137</v>
      </c>
      <c r="BW3268" t="s">
        <v>137</v>
      </c>
      <c r="BX3268" t="s">
        <v>137</v>
      </c>
      <c r="BY3268" t="s">
        <v>137</v>
      </c>
      <c r="BZ3268" t="s">
        <v>137</v>
      </c>
      <c r="CA3268" t="s">
        <v>137</v>
      </c>
      <c r="CB3268" t="s">
        <v>137</v>
      </c>
      <c r="CC3268" t="s">
        <v>137</v>
      </c>
      <c r="CD3268" t="s">
        <v>137</v>
      </c>
      <c r="CE3268" t="s">
        <v>137</v>
      </c>
      <c r="CF3268" t="s">
        <v>137</v>
      </c>
      <c r="CG3268" t="s">
        <v>137</v>
      </c>
      <c r="CH3268" t="s">
        <v>137</v>
      </c>
      <c r="CI3268" t="s">
        <v>137</v>
      </c>
      <c r="CJ3268" t="s">
        <v>137</v>
      </c>
      <c r="CK3268" t="s">
        <v>137</v>
      </c>
      <c r="CL3268" t="s">
        <v>137</v>
      </c>
      <c r="CM3268" t="s">
        <v>137</v>
      </c>
      <c r="CN3268" t="s">
        <v>137</v>
      </c>
      <c r="CO3268" t="s">
        <v>137</v>
      </c>
      <c r="CP3268" t="s">
        <v>137</v>
      </c>
      <c r="CQ3268" s="1">
        <v>45614.6</v>
      </c>
      <c r="CR3268" s="1">
        <v>45614.6</v>
      </c>
      <c r="CS3268" s="1">
        <v>45614.6</v>
      </c>
      <c r="CT3268" t="s">
        <v>11635</v>
      </c>
      <c r="CU3268" t="s">
        <v>11635</v>
      </c>
      <c r="CV3268" t="s">
        <v>13481</v>
      </c>
      <c r="CW3268" t="s">
        <v>13481</v>
      </c>
      <c r="CX3268" s="3"/>
      <c r="CY3268" s="3"/>
      <c r="CZ3268">
        <v>1</v>
      </c>
      <c r="DA3268" t="s">
        <v>137</v>
      </c>
      <c r="DB3268" t="s">
        <v>137</v>
      </c>
      <c r="DC3268" t="s">
        <v>137</v>
      </c>
      <c r="DD3268" t="s">
        <v>137</v>
      </c>
      <c r="DE3268" t="s">
        <v>137</v>
      </c>
      <c r="DF3268" t="s">
        <v>21419</v>
      </c>
      <c r="DG3268" t="s">
        <v>137</v>
      </c>
      <c r="DH3268" t="s">
        <v>137</v>
      </c>
      <c r="DI3268" t="s">
        <v>137</v>
      </c>
      <c r="DJ3268" t="s">
        <v>137</v>
      </c>
      <c r="DK3268">
        <v>0</v>
      </c>
      <c r="DL3268" t="s">
        <v>209</v>
      </c>
      <c r="DM3268" t="s">
        <v>137</v>
      </c>
      <c r="DN3268" t="s">
        <v>137</v>
      </c>
      <c r="DO3268" s="1">
        <v>45614.6</v>
      </c>
      <c r="DP3268" s="1"/>
      <c r="DQ3268" t="s">
        <v>150</v>
      </c>
      <c r="DR3268" t="s">
        <v>151</v>
      </c>
      <c r="DS3268" t="s">
        <v>152</v>
      </c>
      <c r="DT3268" t="s">
        <v>137</v>
      </c>
      <c r="DU3268" t="s">
        <v>137</v>
      </c>
      <c r="DV3268" t="s">
        <v>137</v>
      </c>
      <c r="DW3268" t="s">
        <v>137</v>
      </c>
      <c r="DX3268" t="s">
        <v>137</v>
      </c>
      <c r="DY3268" t="s">
        <v>137</v>
      </c>
      <c r="DZ3268" t="s">
        <v>168</v>
      </c>
      <c r="EA3268" t="b">
        <v>0</v>
      </c>
      <c r="EB3268" t="s">
        <v>137</v>
      </c>
    </row>
    <row r="3269" spans="1:132" x14ac:dyDescent="0.25">
      <c r="A3269">
        <v>145156704</v>
      </c>
      <c r="B3269">
        <v>8775</v>
      </c>
      <c r="C3269" t="s">
        <v>192</v>
      </c>
      <c r="D3269" t="s">
        <v>133</v>
      </c>
      <c r="E3269" t="s">
        <v>134</v>
      </c>
      <c r="F3269" t="s">
        <v>135</v>
      </c>
      <c r="G3269" t="s">
        <v>136</v>
      </c>
      <c r="H3269" t="s">
        <v>137</v>
      </c>
      <c r="I3269" t="s">
        <v>138</v>
      </c>
      <c r="J3269" t="s">
        <v>139</v>
      </c>
      <c r="K3269" t="s">
        <v>140</v>
      </c>
      <c r="L3269" t="s">
        <v>141</v>
      </c>
      <c r="M3269" t="s">
        <v>137</v>
      </c>
      <c r="N3269" t="s">
        <v>2651</v>
      </c>
      <c r="O3269" t="s">
        <v>2651</v>
      </c>
      <c r="P3269" s="1">
        <v>45614</v>
      </c>
      <c r="Q3269" s="1">
        <v>45614.597222222219</v>
      </c>
      <c r="R3269" s="1">
        <v>45614.597222222219</v>
      </c>
      <c r="S3269" s="1">
        <v>45615.492361111108</v>
      </c>
      <c r="T3269" s="1">
        <v>45615.492361111108</v>
      </c>
      <c r="U3269" t="s">
        <v>1250</v>
      </c>
      <c r="V3269" t="s">
        <v>137</v>
      </c>
      <c r="W3269" t="s">
        <v>137</v>
      </c>
      <c r="X3269" t="s">
        <v>176</v>
      </c>
      <c r="Y3269" t="s">
        <v>370</v>
      </c>
      <c r="Z3269" t="s">
        <v>137</v>
      </c>
      <c r="AA3269" t="s">
        <v>137</v>
      </c>
      <c r="AB3269" t="s">
        <v>137</v>
      </c>
      <c r="AC3269" t="s">
        <v>137</v>
      </c>
      <c r="AD3269" s="2"/>
      <c r="AE3269" t="s">
        <v>137</v>
      </c>
      <c r="AF3269" t="s">
        <v>137</v>
      </c>
      <c r="AG3269" t="s">
        <v>137</v>
      </c>
      <c r="AH3269" t="s">
        <v>137</v>
      </c>
      <c r="AI3269" t="s">
        <v>137</v>
      </c>
      <c r="AJ3269" t="s">
        <v>137</v>
      </c>
      <c r="AK3269" t="s">
        <v>137</v>
      </c>
      <c r="AL3269" s="2"/>
      <c r="AM3269" t="s">
        <v>137</v>
      </c>
      <c r="AN3269" t="s">
        <v>137</v>
      </c>
      <c r="AO3269" t="s">
        <v>137</v>
      </c>
      <c r="AP3269" t="s">
        <v>137</v>
      </c>
      <c r="AQ3269" t="s">
        <v>137</v>
      </c>
      <c r="AR3269" t="s">
        <v>137</v>
      </c>
      <c r="AS3269" t="s">
        <v>137</v>
      </c>
      <c r="AT3269" t="s">
        <v>137</v>
      </c>
      <c r="AU3269" t="s">
        <v>137</v>
      </c>
      <c r="AV3269" t="s">
        <v>137</v>
      </c>
      <c r="AW3269" t="s">
        <v>137</v>
      </c>
      <c r="AX3269" t="s">
        <v>137</v>
      </c>
      <c r="AY3269" t="s">
        <v>137</v>
      </c>
      <c r="AZ3269" t="s">
        <v>137</v>
      </c>
      <c r="BA3269" t="s">
        <v>137</v>
      </c>
      <c r="BB3269" t="s">
        <v>137</v>
      </c>
      <c r="BC3269" t="s">
        <v>137</v>
      </c>
      <c r="BD3269" t="s">
        <v>137</v>
      </c>
      <c r="BE3269" t="s">
        <v>137</v>
      </c>
      <c r="BF3269" t="s">
        <v>137</v>
      </c>
      <c r="BG3269" t="s">
        <v>137</v>
      </c>
      <c r="BH3269" t="s">
        <v>137</v>
      </c>
      <c r="BI3269" t="s">
        <v>137</v>
      </c>
      <c r="BJ3269" t="s">
        <v>137</v>
      </c>
      <c r="BK3269" t="s">
        <v>137</v>
      </c>
      <c r="BL3269" t="s">
        <v>137</v>
      </c>
      <c r="BM3269" t="s">
        <v>137</v>
      </c>
      <c r="BN3269" t="s">
        <v>137</v>
      </c>
      <c r="BO3269" t="s">
        <v>137</v>
      </c>
      <c r="BP3269" t="s">
        <v>21420</v>
      </c>
      <c r="BQ3269" t="s">
        <v>137</v>
      </c>
      <c r="BR3269" t="s">
        <v>137</v>
      </c>
      <c r="BS3269" t="s">
        <v>137</v>
      </c>
      <c r="BT3269" t="s">
        <v>137</v>
      </c>
      <c r="BU3269" t="s">
        <v>137</v>
      </c>
      <c r="BW3269" t="s">
        <v>137</v>
      </c>
      <c r="BX3269" t="s">
        <v>137</v>
      </c>
      <c r="BY3269" t="s">
        <v>137</v>
      </c>
      <c r="BZ3269" t="s">
        <v>137</v>
      </c>
      <c r="CA3269" t="s">
        <v>137</v>
      </c>
      <c r="CB3269" t="s">
        <v>137</v>
      </c>
      <c r="CC3269" t="s">
        <v>137</v>
      </c>
      <c r="CD3269" t="s">
        <v>137</v>
      </c>
      <c r="CE3269" t="s">
        <v>137</v>
      </c>
      <c r="CF3269" t="s">
        <v>137</v>
      </c>
      <c r="CG3269" t="s">
        <v>137</v>
      </c>
      <c r="CH3269" t="s">
        <v>137</v>
      </c>
      <c r="CI3269" t="s">
        <v>137</v>
      </c>
      <c r="CJ3269" t="s">
        <v>137</v>
      </c>
      <c r="CK3269" t="s">
        <v>137</v>
      </c>
      <c r="CL3269" t="s">
        <v>137</v>
      </c>
      <c r="CM3269" t="s">
        <v>137</v>
      </c>
      <c r="CN3269" t="s">
        <v>137</v>
      </c>
      <c r="CO3269" t="s">
        <v>137</v>
      </c>
      <c r="CP3269" t="s">
        <v>137</v>
      </c>
      <c r="CQ3269" s="1">
        <v>45615.492361111108</v>
      </c>
      <c r="CR3269" s="1">
        <v>45615.492361111108</v>
      </c>
      <c r="CS3269" s="1">
        <v>45615.492361111108</v>
      </c>
      <c r="CT3269" t="s">
        <v>137</v>
      </c>
      <c r="CU3269" t="s">
        <v>137</v>
      </c>
      <c r="CV3269" t="s">
        <v>21421</v>
      </c>
      <c r="CW3269" t="s">
        <v>21422</v>
      </c>
      <c r="CX3269" s="3"/>
      <c r="CY3269" s="3"/>
      <c r="DA3269" t="s">
        <v>21423</v>
      </c>
      <c r="DB3269" t="s">
        <v>137</v>
      </c>
      <c r="DC3269" t="s">
        <v>137</v>
      </c>
      <c r="DD3269" t="s">
        <v>137</v>
      </c>
      <c r="DE3269" t="s">
        <v>137</v>
      </c>
      <c r="DF3269" t="s">
        <v>137</v>
      </c>
      <c r="DG3269" t="s">
        <v>137</v>
      </c>
      <c r="DH3269" t="s">
        <v>137</v>
      </c>
      <c r="DI3269" t="s">
        <v>137</v>
      </c>
      <c r="DJ3269" t="s">
        <v>137</v>
      </c>
      <c r="DK3269">
        <v>0</v>
      </c>
      <c r="DL3269" t="s">
        <v>209</v>
      </c>
      <c r="DM3269" t="s">
        <v>21424</v>
      </c>
      <c r="DN3269" t="s">
        <v>137</v>
      </c>
      <c r="DO3269" s="1">
        <v>45615.492361111108</v>
      </c>
      <c r="DP3269" s="1"/>
      <c r="DQ3269" t="s">
        <v>20994</v>
      </c>
      <c r="DR3269" t="s">
        <v>263</v>
      </c>
      <c r="DS3269" t="s">
        <v>264</v>
      </c>
      <c r="DT3269" t="s">
        <v>137</v>
      </c>
      <c r="DU3269" t="s">
        <v>137</v>
      </c>
      <c r="DV3269" t="s">
        <v>137</v>
      </c>
      <c r="DW3269" t="s">
        <v>137</v>
      </c>
      <c r="DX3269" t="s">
        <v>137</v>
      </c>
      <c r="DY3269" t="s">
        <v>137</v>
      </c>
      <c r="DZ3269" t="s">
        <v>148</v>
      </c>
      <c r="EA3269" t="b">
        <v>0</v>
      </c>
      <c r="EB3269" t="s">
        <v>137</v>
      </c>
    </row>
    <row r="3270" spans="1:132" x14ac:dyDescent="0.25">
      <c r="A3270">
        <v>145151057</v>
      </c>
      <c r="B3270">
        <v>8774</v>
      </c>
      <c r="C3270" t="s">
        <v>192</v>
      </c>
      <c r="D3270" t="s">
        <v>830</v>
      </c>
      <c r="E3270" t="s">
        <v>134</v>
      </c>
      <c r="F3270" t="s">
        <v>135</v>
      </c>
      <c r="G3270" t="s">
        <v>670</v>
      </c>
      <c r="H3270" t="s">
        <v>831</v>
      </c>
      <c r="I3270" t="s">
        <v>832</v>
      </c>
      <c r="J3270" t="s">
        <v>13846</v>
      </c>
      <c r="K3270" t="s">
        <v>13847</v>
      </c>
      <c r="L3270" t="s">
        <v>13848</v>
      </c>
      <c r="M3270" t="s">
        <v>137</v>
      </c>
      <c r="N3270" t="s">
        <v>1144</v>
      </c>
      <c r="O3270" t="s">
        <v>1144</v>
      </c>
      <c r="P3270" s="1">
        <v>45625</v>
      </c>
      <c r="Q3270" s="1">
        <v>45614.563194444447</v>
      </c>
      <c r="R3270" s="1">
        <v>45614.563194444447</v>
      </c>
      <c r="S3270" s="1">
        <v>45630.633333333331</v>
      </c>
      <c r="T3270" s="1">
        <v>45630.633333333331</v>
      </c>
      <c r="U3270" t="s">
        <v>21425</v>
      </c>
      <c r="V3270" t="s">
        <v>137</v>
      </c>
      <c r="W3270" t="s">
        <v>137</v>
      </c>
      <c r="X3270" t="s">
        <v>155</v>
      </c>
      <c r="Y3270" t="s">
        <v>606</v>
      </c>
      <c r="Z3270" t="s">
        <v>137</v>
      </c>
      <c r="AA3270" t="s">
        <v>21426</v>
      </c>
      <c r="AB3270" t="s">
        <v>137</v>
      </c>
      <c r="AC3270" t="s">
        <v>835</v>
      </c>
      <c r="AD3270" s="2">
        <v>45628</v>
      </c>
      <c r="AE3270" t="s">
        <v>21427</v>
      </c>
      <c r="AF3270" t="s">
        <v>21428</v>
      </c>
      <c r="AG3270" t="s">
        <v>21429</v>
      </c>
      <c r="AH3270" t="s">
        <v>137</v>
      </c>
      <c r="AI3270" t="s">
        <v>137</v>
      </c>
      <c r="AJ3270" t="s">
        <v>137</v>
      </c>
      <c r="AK3270" t="s">
        <v>137</v>
      </c>
      <c r="AL3270" s="2"/>
      <c r="AM3270" t="s">
        <v>906</v>
      </c>
      <c r="AN3270" t="s">
        <v>21430</v>
      </c>
      <c r="AO3270" t="s">
        <v>137</v>
      </c>
      <c r="AP3270" t="s">
        <v>21431</v>
      </c>
      <c r="AQ3270" t="s">
        <v>137</v>
      </c>
      <c r="AR3270" t="s">
        <v>137</v>
      </c>
      <c r="AS3270" t="s">
        <v>137</v>
      </c>
      <c r="AT3270" t="s">
        <v>137</v>
      </c>
      <c r="AU3270" t="s">
        <v>137</v>
      </c>
      <c r="AV3270" t="s">
        <v>137</v>
      </c>
      <c r="AW3270" t="s">
        <v>137</v>
      </c>
      <c r="AX3270" t="s">
        <v>137</v>
      </c>
      <c r="AY3270" t="s">
        <v>137</v>
      </c>
      <c r="AZ3270" t="s">
        <v>137</v>
      </c>
      <c r="BA3270" t="s">
        <v>137</v>
      </c>
      <c r="BB3270" t="s">
        <v>137</v>
      </c>
      <c r="BC3270" t="s">
        <v>137</v>
      </c>
      <c r="BD3270" t="s">
        <v>137</v>
      </c>
      <c r="BE3270" t="s">
        <v>137</v>
      </c>
      <c r="BF3270" t="s">
        <v>137</v>
      </c>
      <c r="BG3270" t="s">
        <v>137</v>
      </c>
      <c r="BH3270" t="s">
        <v>137</v>
      </c>
      <c r="BI3270" t="s">
        <v>137</v>
      </c>
      <c r="BJ3270" t="s">
        <v>137</v>
      </c>
      <c r="BK3270" t="s">
        <v>137</v>
      </c>
      <c r="BL3270" t="s">
        <v>137</v>
      </c>
      <c r="BM3270" t="s">
        <v>137</v>
      </c>
      <c r="BN3270" t="s">
        <v>137</v>
      </c>
      <c r="BO3270" t="s">
        <v>137</v>
      </c>
      <c r="BP3270" t="s">
        <v>137</v>
      </c>
      <c r="BQ3270" t="s">
        <v>137</v>
      </c>
      <c r="BR3270" t="s">
        <v>137</v>
      </c>
      <c r="BS3270" t="s">
        <v>137</v>
      </c>
      <c r="BT3270" t="s">
        <v>137</v>
      </c>
      <c r="BU3270" t="s">
        <v>137</v>
      </c>
      <c r="BW3270" t="s">
        <v>992</v>
      </c>
      <c r="BX3270" t="s">
        <v>21432</v>
      </c>
      <c r="BY3270" t="s">
        <v>137</v>
      </c>
      <c r="BZ3270" t="s">
        <v>137</v>
      </c>
      <c r="CA3270" t="s">
        <v>137</v>
      </c>
      <c r="CB3270" t="s">
        <v>137</v>
      </c>
      <c r="CC3270" t="s">
        <v>137</v>
      </c>
      <c r="CD3270" t="s">
        <v>1047</v>
      </c>
      <c r="CE3270" t="s">
        <v>137</v>
      </c>
      <c r="CF3270" t="s">
        <v>137</v>
      </c>
      <c r="CG3270" t="s">
        <v>910</v>
      </c>
      <c r="CH3270" t="s">
        <v>910</v>
      </c>
      <c r="CI3270" t="s">
        <v>910</v>
      </c>
      <c r="CJ3270" t="s">
        <v>137</v>
      </c>
      <c r="CK3270" t="s">
        <v>137</v>
      </c>
      <c r="CL3270" t="s">
        <v>137</v>
      </c>
      <c r="CM3270" t="s">
        <v>137</v>
      </c>
      <c r="CN3270" t="s">
        <v>137</v>
      </c>
      <c r="CO3270" t="s">
        <v>137</v>
      </c>
      <c r="CP3270" t="s">
        <v>137</v>
      </c>
      <c r="CQ3270" s="1">
        <v>45630.633333333331</v>
      </c>
      <c r="CR3270" s="1">
        <v>45630.633333333331</v>
      </c>
      <c r="CS3270" s="1">
        <v>45630.633333333331</v>
      </c>
      <c r="CT3270" t="s">
        <v>21433</v>
      </c>
      <c r="CU3270" t="s">
        <v>21433</v>
      </c>
      <c r="CV3270" t="s">
        <v>21434</v>
      </c>
      <c r="CW3270" t="s">
        <v>21435</v>
      </c>
      <c r="CX3270" s="3"/>
      <c r="CY3270" s="3"/>
      <c r="CZ3270">
        <v>4</v>
      </c>
      <c r="DA3270" t="s">
        <v>21436</v>
      </c>
      <c r="DB3270" t="s">
        <v>137</v>
      </c>
      <c r="DC3270" t="s">
        <v>137</v>
      </c>
      <c r="DD3270" t="s">
        <v>137</v>
      </c>
      <c r="DE3270" t="s">
        <v>137</v>
      </c>
      <c r="DF3270" t="s">
        <v>21437</v>
      </c>
      <c r="DG3270" t="s">
        <v>900</v>
      </c>
      <c r="DH3270" t="s">
        <v>1151</v>
      </c>
      <c r="DI3270" t="s">
        <v>137</v>
      </c>
      <c r="DJ3270" t="s">
        <v>137</v>
      </c>
      <c r="DK3270">
        <v>0</v>
      </c>
      <c r="DL3270" t="s">
        <v>209</v>
      </c>
      <c r="DM3270" t="s">
        <v>21438</v>
      </c>
      <c r="DN3270" t="s">
        <v>137</v>
      </c>
      <c r="DO3270" s="1">
        <v>45630.633333333331</v>
      </c>
      <c r="DP3270" s="1"/>
      <c r="DQ3270" t="s">
        <v>13846</v>
      </c>
      <c r="DR3270" t="s">
        <v>13847</v>
      </c>
      <c r="DS3270" t="s">
        <v>13848</v>
      </c>
      <c r="DT3270" t="s">
        <v>137</v>
      </c>
      <c r="DU3270" t="s">
        <v>137</v>
      </c>
      <c r="DV3270" t="s">
        <v>846</v>
      </c>
      <c r="DW3270" t="s">
        <v>137</v>
      </c>
      <c r="DX3270" t="s">
        <v>21439</v>
      </c>
      <c r="DY3270" t="s">
        <v>137</v>
      </c>
      <c r="DZ3270" t="s">
        <v>148</v>
      </c>
      <c r="EA3270" t="b">
        <v>0</v>
      </c>
      <c r="EB3270" t="s">
        <v>137</v>
      </c>
    </row>
    <row r="3271" spans="1:132" x14ac:dyDescent="0.25">
      <c r="A3271">
        <v>145150806</v>
      </c>
      <c r="B3271">
        <v>8773</v>
      </c>
      <c r="C3271" t="s">
        <v>192</v>
      </c>
      <c r="D3271" t="s">
        <v>21440</v>
      </c>
      <c r="E3271" t="s">
        <v>134</v>
      </c>
      <c r="F3271" t="s">
        <v>162</v>
      </c>
      <c r="G3271" t="s">
        <v>163</v>
      </c>
      <c r="H3271" t="s">
        <v>137</v>
      </c>
      <c r="I3271" t="s">
        <v>21441</v>
      </c>
      <c r="J3271" t="s">
        <v>150</v>
      </c>
      <c r="K3271" t="s">
        <v>151</v>
      </c>
      <c r="L3271" t="s">
        <v>152</v>
      </c>
      <c r="M3271" t="s">
        <v>137</v>
      </c>
      <c r="N3271" t="s">
        <v>5485</v>
      </c>
      <c r="O3271" t="s">
        <v>5485</v>
      </c>
      <c r="P3271" s="1"/>
      <c r="Q3271" s="1">
        <v>45614.561805555553</v>
      </c>
      <c r="R3271" s="1">
        <v>45614.561805555553</v>
      </c>
      <c r="S3271" s="1">
        <v>45614.59097222222</v>
      </c>
      <c r="T3271" s="1">
        <v>45614.59097222222</v>
      </c>
      <c r="U3271" t="s">
        <v>166</v>
      </c>
      <c r="V3271" t="s">
        <v>137</v>
      </c>
      <c r="W3271" t="s">
        <v>137</v>
      </c>
      <c r="X3271" t="s">
        <v>137</v>
      </c>
      <c r="Y3271" t="s">
        <v>137</v>
      </c>
      <c r="Z3271" t="s">
        <v>137</v>
      </c>
      <c r="AA3271" t="s">
        <v>137</v>
      </c>
      <c r="AB3271" t="s">
        <v>137</v>
      </c>
      <c r="AC3271" t="s">
        <v>137</v>
      </c>
      <c r="AD3271" s="2"/>
      <c r="AE3271" t="s">
        <v>137</v>
      </c>
      <c r="AF3271" t="s">
        <v>137</v>
      </c>
      <c r="AG3271" t="s">
        <v>137</v>
      </c>
      <c r="AH3271" t="s">
        <v>137</v>
      </c>
      <c r="AI3271" t="s">
        <v>137</v>
      </c>
      <c r="AJ3271" t="s">
        <v>137</v>
      </c>
      <c r="AK3271" t="s">
        <v>137</v>
      </c>
      <c r="AL3271" s="2"/>
      <c r="AM3271" t="s">
        <v>137</v>
      </c>
      <c r="AN3271" t="s">
        <v>137</v>
      </c>
      <c r="AO3271" t="s">
        <v>137</v>
      </c>
      <c r="AP3271" t="s">
        <v>137</v>
      </c>
      <c r="AQ3271" t="s">
        <v>137</v>
      </c>
      <c r="AR3271" t="s">
        <v>137</v>
      </c>
      <c r="AS3271" t="s">
        <v>137</v>
      </c>
      <c r="AT3271" t="s">
        <v>137</v>
      </c>
      <c r="AU3271" t="s">
        <v>137</v>
      </c>
      <c r="AV3271" t="s">
        <v>137</v>
      </c>
      <c r="AW3271" t="s">
        <v>137</v>
      </c>
      <c r="AX3271" t="s">
        <v>137</v>
      </c>
      <c r="AY3271" t="s">
        <v>137</v>
      </c>
      <c r="AZ3271" t="s">
        <v>137</v>
      </c>
      <c r="BA3271" t="s">
        <v>137</v>
      </c>
      <c r="BB3271" t="s">
        <v>137</v>
      </c>
      <c r="BC3271" t="s">
        <v>137</v>
      </c>
      <c r="BD3271" t="s">
        <v>137</v>
      </c>
      <c r="BE3271" t="s">
        <v>137</v>
      </c>
      <c r="BF3271" t="s">
        <v>137</v>
      </c>
      <c r="BG3271" t="s">
        <v>137</v>
      </c>
      <c r="BH3271" t="s">
        <v>137</v>
      </c>
      <c r="BI3271" t="s">
        <v>137</v>
      </c>
      <c r="BJ3271" t="s">
        <v>137</v>
      </c>
      <c r="BK3271" t="s">
        <v>137</v>
      </c>
      <c r="BL3271" t="s">
        <v>137</v>
      </c>
      <c r="BM3271" t="s">
        <v>137</v>
      </c>
      <c r="BN3271" t="s">
        <v>137</v>
      </c>
      <c r="BO3271" t="s">
        <v>137</v>
      </c>
      <c r="BP3271" t="s">
        <v>137</v>
      </c>
      <c r="BQ3271" t="s">
        <v>137</v>
      </c>
      <c r="BR3271" t="s">
        <v>137</v>
      </c>
      <c r="BS3271" t="s">
        <v>137</v>
      </c>
      <c r="BT3271" t="s">
        <v>137</v>
      </c>
      <c r="BU3271" t="s">
        <v>137</v>
      </c>
      <c r="BW3271" t="s">
        <v>137</v>
      </c>
      <c r="BX3271" t="s">
        <v>137</v>
      </c>
      <c r="BY3271" t="s">
        <v>137</v>
      </c>
      <c r="BZ3271" t="s">
        <v>137</v>
      </c>
      <c r="CA3271" t="s">
        <v>137</v>
      </c>
      <c r="CB3271" t="s">
        <v>137</v>
      </c>
      <c r="CC3271" t="s">
        <v>137</v>
      </c>
      <c r="CD3271" t="s">
        <v>137</v>
      </c>
      <c r="CE3271" t="s">
        <v>137</v>
      </c>
      <c r="CF3271" t="s">
        <v>137</v>
      </c>
      <c r="CG3271" t="s">
        <v>137</v>
      </c>
      <c r="CH3271" t="s">
        <v>137</v>
      </c>
      <c r="CI3271" t="s">
        <v>137</v>
      </c>
      <c r="CJ3271" t="s">
        <v>137</v>
      </c>
      <c r="CK3271" t="s">
        <v>137</v>
      </c>
      <c r="CL3271" t="s">
        <v>137</v>
      </c>
      <c r="CM3271" t="s">
        <v>137</v>
      </c>
      <c r="CN3271" t="s">
        <v>137</v>
      </c>
      <c r="CO3271" t="s">
        <v>137</v>
      </c>
      <c r="CP3271" t="s">
        <v>137</v>
      </c>
      <c r="CQ3271" s="1">
        <v>45614.59097222222</v>
      </c>
      <c r="CR3271" s="1">
        <v>45614.59097222222</v>
      </c>
      <c r="CS3271" s="1">
        <v>45614.59097222222</v>
      </c>
      <c r="CT3271" t="s">
        <v>21442</v>
      </c>
      <c r="CU3271" t="s">
        <v>21442</v>
      </c>
      <c r="CV3271" t="s">
        <v>21443</v>
      </c>
      <c r="CW3271" t="s">
        <v>21443</v>
      </c>
      <c r="CX3271" s="3"/>
      <c r="CY3271" s="3"/>
      <c r="CZ3271">
        <v>1</v>
      </c>
      <c r="DA3271" t="s">
        <v>137</v>
      </c>
      <c r="DB3271" t="s">
        <v>137</v>
      </c>
      <c r="DC3271" t="s">
        <v>137</v>
      </c>
      <c r="DD3271" t="s">
        <v>137</v>
      </c>
      <c r="DE3271" t="s">
        <v>137</v>
      </c>
      <c r="DF3271" t="s">
        <v>21444</v>
      </c>
      <c r="DG3271" t="s">
        <v>137</v>
      </c>
      <c r="DH3271" t="s">
        <v>137</v>
      </c>
      <c r="DI3271" t="s">
        <v>137</v>
      </c>
      <c r="DJ3271" t="s">
        <v>137</v>
      </c>
      <c r="DK3271">
        <v>0</v>
      </c>
      <c r="DL3271" t="s">
        <v>209</v>
      </c>
      <c r="DM3271" t="s">
        <v>137</v>
      </c>
      <c r="DN3271" t="s">
        <v>137</v>
      </c>
      <c r="DO3271" s="1">
        <v>45614.59097222222</v>
      </c>
      <c r="DP3271" s="1"/>
      <c r="DQ3271" t="s">
        <v>150</v>
      </c>
      <c r="DR3271" t="s">
        <v>151</v>
      </c>
      <c r="DS3271" t="s">
        <v>152</v>
      </c>
      <c r="DT3271" t="s">
        <v>137</v>
      </c>
      <c r="DU3271" t="s">
        <v>137</v>
      </c>
      <c r="DV3271" t="s">
        <v>137</v>
      </c>
      <c r="DW3271" t="s">
        <v>137</v>
      </c>
      <c r="DX3271" t="s">
        <v>137</v>
      </c>
      <c r="DY3271" t="s">
        <v>137</v>
      </c>
      <c r="DZ3271" t="s">
        <v>168</v>
      </c>
      <c r="EA3271" t="b">
        <v>0</v>
      </c>
      <c r="EB3271" t="s">
        <v>137</v>
      </c>
    </row>
    <row r="3272" spans="1:132" x14ac:dyDescent="0.25">
      <c r="A3272">
        <v>145148719</v>
      </c>
      <c r="B3272">
        <v>8772</v>
      </c>
      <c r="C3272" t="s">
        <v>192</v>
      </c>
      <c r="D3272" t="s">
        <v>21445</v>
      </c>
      <c r="E3272" t="s">
        <v>134</v>
      </c>
      <c r="F3272" t="s">
        <v>532</v>
      </c>
      <c r="G3272" t="s">
        <v>163</v>
      </c>
      <c r="H3272" t="s">
        <v>137</v>
      </c>
      <c r="I3272" t="s">
        <v>21446</v>
      </c>
      <c r="J3272" t="s">
        <v>13846</v>
      </c>
      <c r="K3272" t="s">
        <v>13847</v>
      </c>
      <c r="L3272" t="s">
        <v>13848</v>
      </c>
      <c r="M3272" t="s">
        <v>137</v>
      </c>
      <c r="N3272" t="s">
        <v>673</v>
      </c>
      <c r="O3272" t="s">
        <v>15264</v>
      </c>
      <c r="P3272" s="1"/>
      <c r="Q3272" s="1">
        <v>45614.549305555556</v>
      </c>
      <c r="R3272" s="1">
        <v>45614.549305555556</v>
      </c>
      <c r="S3272" s="1">
        <v>45616.581944444442</v>
      </c>
      <c r="T3272" s="1">
        <v>45616.581944444442</v>
      </c>
      <c r="U3272" t="s">
        <v>216</v>
      </c>
      <c r="V3272" t="s">
        <v>137</v>
      </c>
      <c r="W3272" t="s">
        <v>137</v>
      </c>
      <c r="X3272" t="s">
        <v>185</v>
      </c>
      <c r="Y3272" t="s">
        <v>137</v>
      </c>
      <c r="Z3272" t="s">
        <v>137</v>
      </c>
      <c r="AA3272" t="s">
        <v>137</v>
      </c>
      <c r="AB3272" t="s">
        <v>137</v>
      </c>
      <c r="AC3272" t="s">
        <v>137</v>
      </c>
      <c r="AD3272" s="2"/>
      <c r="AE3272" t="s">
        <v>137</v>
      </c>
      <c r="AF3272" t="s">
        <v>137</v>
      </c>
      <c r="AG3272" t="s">
        <v>137</v>
      </c>
      <c r="AH3272" t="s">
        <v>137</v>
      </c>
      <c r="AI3272" t="s">
        <v>137</v>
      </c>
      <c r="AJ3272" t="s">
        <v>137</v>
      </c>
      <c r="AK3272" t="s">
        <v>137</v>
      </c>
      <c r="AL3272" s="2"/>
      <c r="AM3272" t="s">
        <v>137</v>
      </c>
      <c r="AN3272" t="s">
        <v>137</v>
      </c>
      <c r="AO3272" t="s">
        <v>137</v>
      </c>
      <c r="AP3272" t="s">
        <v>137</v>
      </c>
      <c r="AQ3272" t="s">
        <v>137</v>
      </c>
      <c r="AR3272" t="s">
        <v>137</v>
      </c>
      <c r="AS3272" t="s">
        <v>137</v>
      </c>
      <c r="AT3272" t="s">
        <v>137</v>
      </c>
      <c r="AU3272" t="s">
        <v>137</v>
      </c>
      <c r="AV3272" t="s">
        <v>137</v>
      </c>
      <c r="AW3272" t="s">
        <v>137</v>
      </c>
      <c r="AX3272" t="s">
        <v>137</v>
      </c>
      <c r="AY3272" t="s">
        <v>137</v>
      </c>
      <c r="AZ3272" t="s">
        <v>137</v>
      </c>
      <c r="BA3272" t="s">
        <v>137</v>
      </c>
      <c r="BB3272" t="s">
        <v>137</v>
      </c>
      <c r="BC3272" t="s">
        <v>137</v>
      </c>
      <c r="BD3272" t="s">
        <v>137</v>
      </c>
      <c r="BE3272" t="s">
        <v>137</v>
      </c>
      <c r="BF3272" t="s">
        <v>137</v>
      </c>
      <c r="BG3272" t="s">
        <v>137</v>
      </c>
      <c r="BH3272" t="s">
        <v>137</v>
      </c>
      <c r="BI3272" t="s">
        <v>137</v>
      </c>
      <c r="BJ3272" t="s">
        <v>137</v>
      </c>
      <c r="BK3272" t="s">
        <v>137</v>
      </c>
      <c r="BL3272" t="s">
        <v>137</v>
      </c>
      <c r="BM3272" t="s">
        <v>137</v>
      </c>
      <c r="BN3272" t="s">
        <v>137</v>
      </c>
      <c r="BO3272" t="s">
        <v>137</v>
      </c>
      <c r="BP3272" t="s">
        <v>137</v>
      </c>
      <c r="BQ3272" t="s">
        <v>137</v>
      </c>
      <c r="BR3272" t="s">
        <v>137</v>
      </c>
      <c r="BS3272" t="s">
        <v>137</v>
      </c>
      <c r="BT3272" t="s">
        <v>137</v>
      </c>
      <c r="BU3272" t="s">
        <v>137</v>
      </c>
      <c r="BW3272" t="s">
        <v>137</v>
      </c>
      <c r="BX3272" t="s">
        <v>137</v>
      </c>
      <c r="BY3272" t="s">
        <v>137</v>
      </c>
      <c r="BZ3272" t="s">
        <v>137</v>
      </c>
      <c r="CA3272" t="s">
        <v>137</v>
      </c>
      <c r="CB3272" t="s">
        <v>137</v>
      </c>
      <c r="CC3272" t="s">
        <v>137</v>
      </c>
      <c r="CD3272" t="s">
        <v>137</v>
      </c>
      <c r="CE3272" t="s">
        <v>137</v>
      </c>
      <c r="CF3272" t="s">
        <v>137</v>
      </c>
      <c r="CG3272" t="s">
        <v>137</v>
      </c>
      <c r="CH3272" t="s">
        <v>137</v>
      </c>
      <c r="CI3272" t="s">
        <v>137</v>
      </c>
      <c r="CJ3272" t="s">
        <v>137</v>
      </c>
      <c r="CK3272" t="s">
        <v>137</v>
      </c>
      <c r="CL3272" t="s">
        <v>137</v>
      </c>
      <c r="CM3272" t="s">
        <v>137</v>
      </c>
      <c r="CN3272" t="s">
        <v>137</v>
      </c>
      <c r="CO3272" t="s">
        <v>137</v>
      </c>
      <c r="CP3272" t="s">
        <v>137</v>
      </c>
      <c r="CQ3272" s="1">
        <v>45616.581944444442</v>
      </c>
      <c r="CR3272" s="1">
        <v>45616.581944444442</v>
      </c>
      <c r="CS3272" s="1">
        <v>45616.581944444442</v>
      </c>
      <c r="CT3272" t="s">
        <v>137</v>
      </c>
      <c r="CU3272" t="s">
        <v>137</v>
      </c>
      <c r="CV3272" t="s">
        <v>21447</v>
      </c>
      <c r="CW3272" t="s">
        <v>21448</v>
      </c>
      <c r="CX3272" s="3"/>
      <c r="CY3272" s="3"/>
      <c r="CZ3272">
        <v>1</v>
      </c>
      <c r="DA3272" t="s">
        <v>137</v>
      </c>
      <c r="DB3272" t="s">
        <v>137</v>
      </c>
      <c r="DC3272" t="s">
        <v>137</v>
      </c>
      <c r="DD3272" t="s">
        <v>137</v>
      </c>
      <c r="DE3272" t="s">
        <v>137</v>
      </c>
      <c r="DF3272" t="s">
        <v>21449</v>
      </c>
      <c r="DG3272" t="s">
        <v>137</v>
      </c>
      <c r="DH3272" t="s">
        <v>137</v>
      </c>
      <c r="DI3272" t="s">
        <v>137</v>
      </c>
      <c r="DJ3272" t="s">
        <v>137</v>
      </c>
      <c r="DK3272">
        <v>0</v>
      </c>
      <c r="DL3272" t="s">
        <v>209</v>
      </c>
      <c r="DM3272" t="s">
        <v>21450</v>
      </c>
      <c r="DN3272" t="s">
        <v>137</v>
      </c>
      <c r="DO3272" s="1">
        <v>45616.581944444442</v>
      </c>
      <c r="DP3272" s="1"/>
      <c r="DQ3272" t="s">
        <v>13846</v>
      </c>
      <c r="DR3272" t="s">
        <v>13847</v>
      </c>
      <c r="DS3272" t="s">
        <v>13848</v>
      </c>
      <c r="DT3272" t="s">
        <v>137</v>
      </c>
      <c r="DU3272" t="s">
        <v>137</v>
      </c>
      <c r="DV3272" t="s">
        <v>137</v>
      </c>
      <c r="DW3272" t="s">
        <v>137</v>
      </c>
      <c r="DX3272" t="s">
        <v>137</v>
      </c>
      <c r="DY3272" t="s">
        <v>137</v>
      </c>
      <c r="DZ3272" t="s">
        <v>168</v>
      </c>
      <c r="EA3272" t="b">
        <v>0</v>
      </c>
      <c r="EB3272" t="s">
        <v>137</v>
      </c>
    </row>
    <row r="3273" spans="1:132" x14ac:dyDescent="0.25">
      <c r="A3273">
        <v>145141824</v>
      </c>
      <c r="B3273">
        <v>8771</v>
      </c>
      <c r="C3273" t="s">
        <v>192</v>
      </c>
      <c r="D3273" t="s">
        <v>21451</v>
      </c>
      <c r="E3273" t="s">
        <v>134</v>
      </c>
      <c r="F3273" t="s">
        <v>162</v>
      </c>
      <c r="G3273" t="s">
        <v>163</v>
      </c>
      <c r="H3273" t="s">
        <v>137</v>
      </c>
      <c r="I3273" t="s">
        <v>21452</v>
      </c>
      <c r="J3273" t="s">
        <v>150</v>
      </c>
      <c r="K3273" t="s">
        <v>151</v>
      </c>
      <c r="L3273" t="s">
        <v>152</v>
      </c>
      <c r="M3273" t="s">
        <v>137</v>
      </c>
      <c r="N3273" t="s">
        <v>13156</v>
      </c>
      <c r="O3273" t="s">
        <v>13156</v>
      </c>
      <c r="P3273" s="1"/>
      <c r="Q3273" s="1">
        <v>45614.525000000001</v>
      </c>
      <c r="R3273" s="1">
        <v>45614.525000000001</v>
      </c>
      <c r="S3273" s="1">
        <v>45614.590277777781</v>
      </c>
      <c r="T3273" s="1">
        <v>45614.590277777781</v>
      </c>
      <c r="U3273" t="s">
        <v>1104</v>
      </c>
      <c r="V3273" t="s">
        <v>137</v>
      </c>
      <c r="W3273" t="s">
        <v>137</v>
      </c>
      <c r="X3273" t="s">
        <v>155</v>
      </c>
      <c r="Y3273" t="s">
        <v>137</v>
      </c>
      <c r="Z3273" t="s">
        <v>137</v>
      </c>
      <c r="AA3273" t="s">
        <v>137</v>
      </c>
      <c r="AB3273" t="s">
        <v>137</v>
      </c>
      <c r="AC3273" t="s">
        <v>137</v>
      </c>
      <c r="AD3273" s="2"/>
      <c r="AE3273" t="s">
        <v>137</v>
      </c>
      <c r="AF3273" t="s">
        <v>137</v>
      </c>
      <c r="AG3273" t="s">
        <v>137</v>
      </c>
      <c r="AH3273" t="s">
        <v>137</v>
      </c>
      <c r="AI3273" t="s">
        <v>137</v>
      </c>
      <c r="AJ3273" t="s">
        <v>137</v>
      </c>
      <c r="AK3273" t="s">
        <v>137</v>
      </c>
      <c r="AL3273" s="2"/>
      <c r="AM3273" t="s">
        <v>137</v>
      </c>
      <c r="AN3273" t="s">
        <v>137</v>
      </c>
      <c r="AO3273" t="s">
        <v>137</v>
      </c>
      <c r="AP3273" t="s">
        <v>137</v>
      </c>
      <c r="AQ3273" t="s">
        <v>137</v>
      </c>
      <c r="AR3273" t="s">
        <v>137</v>
      </c>
      <c r="AS3273" t="s">
        <v>137</v>
      </c>
      <c r="AT3273" t="s">
        <v>137</v>
      </c>
      <c r="AU3273" t="s">
        <v>137</v>
      </c>
      <c r="AV3273" t="s">
        <v>137</v>
      </c>
      <c r="AW3273" t="s">
        <v>137</v>
      </c>
      <c r="AX3273" t="s">
        <v>137</v>
      </c>
      <c r="AY3273" t="s">
        <v>137</v>
      </c>
      <c r="AZ3273" t="s">
        <v>137</v>
      </c>
      <c r="BA3273" t="s">
        <v>137</v>
      </c>
      <c r="BB3273" t="s">
        <v>137</v>
      </c>
      <c r="BC3273" t="s">
        <v>137</v>
      </c>
      <c r="BD3273" t="s">
        <v>137</v>
      </c>
      <c r="BE3273" t="s">
        <v>137</v>
      </c>
      <c r="BF3273" t="s">
        <v>137</v>
      </c>
      <c r="BG3273" t="s">
        <v>137</v>
      </c>
      <c r="BH3273" t="s">
        <v>137</v>
      </c>
      <c r="BI3273" t="s">
        <v>137</v>
      </c>
      <c r="BJ3273" t="s">
        <v>137</v>
      </c>
      <c r="BK3273" t="s">
        <v>137</v>
      </c>
      <c r="BL3273" t="s">
        <v>137</v>
      </c>
      <c r="BM3273" t="s">
        <v>137</v>
      </c>
      <c r="BN3273" t="s">
        <v>137</v>
      </c>
      <c r="BO3273" t="s">
        <v>137</v>
      </c>
      <c r="BP3273" t="s">
        <v>137</v>
      </c>
      <c r="BQ3273" t="s">
        <v>137</v>
      </c>
      <c r="BR3273" t="s">
        <v>137</v>
      </c>
      <c r="BS3273" t="s">
        <v>137</v>
      </c>
      <c r="BT3273" t="s">
        <v>137</v>
      </c>
      <c r="BU3273" t="s">
        <v>137</v>
      </c>
      <c r="BW3273" t="s">
        <v>137</v>
      </c>
      <c r="BX3273" t="s">
        <v>137</v>
      </c>
      <c r="BY3273" t="s">
        <v>137</v>
      </c>
      <c r="BZ3273" t="s">
        <v>137</v>
      </c>
      <c r="CA3273" t="s">
        <v>137</v>
      </c>
      <c r="CB3273" t="s">
        <v>137</v>
      </c>
      <c r="CC3273" t="s">
        <v>137</v>
      </c>
      <c r="CD3273" t="s">
        <v>137</v>
      </c>
      <c r="CE3273" t="s">
        <v>137</v>
      </c>
      <c r="CF3273" t="s">
        <v>137</v>
      </c>
      <c r="CG3273" t="s">
        <v>137</v>
      </c>
      <c r="CH3273" t="s">
        <v>137</v>
      </c>
      <c r="CI3273" t="s">
        <v>137</v>
      </c>
      <c r="CJ3273" t="s">
        <v>137</v>
      </c>
      <c r="CK3273" t="s">
        <v>137</v>
      </c>
      <c r="CL3273" t="s">
        <v>137</v>
      </c>
      <c r="CM3273" t="s">
        <v>137</v>
      </c>
      <c r="CN3273" t="s">
        <v>137</v>
      </c>
      <c r="CO3273" t="s">
        <v>137</v>
      </c>
      <c r="CP3273" t="s">
        <v>137</v>
      </c>
      <c r="CQ3273" s="1">
        <v>45614.590277777781</v>
      </c>
      <c r="CR3273" s="1">
        <v>45614.590277777781</v>
      </c>
      <c r="CS3273" s="1">
        <v>45614.590277777781</v>
      </c>
      <c r="CT3273" t="s">
        <v>21453</v>
      </c>
      <c r="CU3273" t="s">
        <v>21453</v>
      </c>
      <c r="CV3273" t="s">
        <v>21454</v>
      </c>
      <c r="CW3273" t="s">
        <v>21454</v>
      </c>
      <c r="CX3273" s="3"/>
      <c r="CY3273" s="3"/>
      <c r="CZ3273">
        <v>1</v>
      </c>
      <c r="DA3273" t="s">
        <v>137</v>
      </c>
      <c r="DB3273" t="s">
        <v>137</v>
      </c>
      <c r="DC3273" t="s">
        <v>137</v>
      </c>
      <c r="DD3273" t="s">
        <v>137</v>
      </c>
      <c r="DE3273" t="s">
        <v>137</v>
      </c>
      <c r="DF3273" t="s">
        <v>21455</v>
      </c>
      <c r="DG3273" t="s">
        <v>137</v>
      </c>
      <c r="DH3273" t="s">
        <v>137</v>
      </c>
      <c r="DI3273" t="s">
        <v>137</v>
      </c>
      <c r="DJ3273" t="s">
        <v>137</v>
      </c>
      <c r="DK3273">
        <v>0</v>
      </c>
      <c r="DL3273" t="s">
        <v>209</v>
      </c>
      <c r="DM3273" t="s">
        <v>137</v>
      </c>
      <c r="DN3273" t="s">
        <v>137</v>
      </c>
      <c r="DO3273" s="1">
        <v>45614.590277777781</v>
      </c>
      <c r="DP3273" s="1"/>
      <c r="DQ3273" t="s">
        <v>150</v>
      </c>
      <c r="DR3273" t="s">
        <v>151</v>
      </c>
      <c r="DS3273" t="s">
        <v>152</v>
      </c>
      <c r="DT3273" t="s">
        <v>137</v>
      </c>
      <c r="DU3273" t="s">
        <v>137</v>
      </c>
      <c r="DV3273" t="s">
        <v>137</v>
      </c>
      <c r="DW3273" t="s">
        <v>137</v>
      </c>
      <c r="DX3273" t="s">
        <v>137</v>
      </c>
      <c r="DY3273" t="s">
        <v>137</v>
      </c>
      <c r="DZ3273" t="s">
        <v>168</v>
      </c>
      <c r="EA3273" t="b">
        <v>0</v>
      </c>
      <c r="EB3273" t="s">
        <v>137</v>
      </c>
    </row>
    <row r="3274" spans="1:132" x14ac:dyDescent="0.25">
      <c r="A3274">
        <v>145132793</v>
      </c>
      <c r="B3274">
        <v>8770</v>
      </c>
      <c r="C3274" t="s">
        <v>192</v>
      </c>
      <c r="D3274" t="s">
        <v>133</v>
      </c>
      <c r="E3274" t="s">
        <v>134</v>
      </c>
      <c r="F3274" t="s">
        <v>135</v>
      </c>
      <c r="G3274" t="s">
        <v>136</v>
      </c>
      <c r="H3274" t="s">
        <v>137</v>
      </c>
      <c r="I3274" t="s">
        <v>138</v>
      </c>
      <c r="J3274" t="s">
        <v>557</v>
      </c>
      <c r="K3274" t="s">
        <v>558</v>
      </c>
      <c r="L3274" t="s">
        <v>559</v>
      </c>
      <c r="M3274" t="s">
        <v>137</v>
      </c>
      <c r="N3274" t="s">
        <v>8396</v>
      </c>
      <c r="O3274" t="s">
        <v>8396</v>
      </c>
      <c r="P3274" s="1">
        <v>45614</v>
      </c>
      <c r="Q3274" s="1">
        <v>45614.504861111112</v>
      </c>
      <c r="R3274" s="1">
        <v>45614.504861111112</v>
      </c>
      <c r="S3274" s="1">
        <v>45637.62777777778</v>
      </c>
      <c r="T3274" s="1">
        <v>45637.62777777778</v>
      </c>
      <c r="U3274" t="s">
        <v>175</v>
      </c>
      <c r="V3274" t="s">
        <v>137</v>
      </c>
      <c r="W3274" t="s">
        <v>137</v>
      </c>
      <c r="X3274" t="s">
        <v>176</v>
      </c>
      <c r="Y3274" t="s">
        <v>177</v>
      </c>
      <c r="Z3274" t="s">
        <v>137</v>
      </c>
      <c r="AA3274" t="s">
        <v>137</v>
      </c>
      <c r="AB3274" t="s">
        <v>137</v>
      </c>
      <c r="AC3274" t="s">
        <v>137</v>
      </c>
      <c r="AD3274" s="2"/>
      <c r="AE3274" t="s">
        <v>137</v>
      </c>
      <c r="AF3274" t="s">
        <v>137</v>
      </c>
      <c r="AG3274" t="s">
        <v>137</v>
      </c>
      <c r="AH3274" t="s">
        <v>137</v>
      </c>
      <c r="AI3274" t="s">
        <v>137</v>
      </c>
      <c r="AJ3274" t="s">
        <v>137</v>
      </c>
      <c r="AK3274" t="s">
        <v>137</v>
      </c>
      <c r="AL3274" s="2"/>
      <c r="AM3274" t="s">
        <v>137</v>
      </c>
      <c r="AN3274" t="s">
        <v>137</v>
      </c>
      <c r="AO3274" t="s">
        <v>137</v>
      </c>
      <c r="AP3274" t="s">
        <v>137</v>
      </c>
      <c r="AQ3274" t="s">
        <v>137</v>
      </c>
      <c r="AR3274" t="s">
        <v>137</v>
      </c>
      <c r="AS3274" t="s">
        <v>137</v>
      </c>
      <c r="AT3274" t="s">
        <v>137</v>
      </c>
      <c r="AU3274" t="s">
        <v>137</v>
      </c>
      <c r="AV3274" t="s">
        <v>137</v>
      </c>
      <c r="AW3274" t="s">
        <v>137</v>
      </c>
      <c r="AX3274" t="s">
        <v>137</v>
      </c>
      <c r="AY3274" t="s">
        <v>137</v>
      </c>
      <c r="AZ3274" t="s">
        <v>137</v>
      </c>
      <c r="BA3274" t="s">
        <v>137</v>
      </c>
      <c r="BB3274" t="s">
        <v>137</v>
      </c>
      <c r="BC3274" t="s">
        <v>137</v>
      </c>
      <c r="BD3274" t="s">
        <v>137</v>
      </c>
      <c r="BE3274" t="s">
        <v>137</v>
      </c>
      <c r="BF3274" t="s">
        <v>137</v>
      </c>
      <c r="BG3274" t="s">
        <v>137</v>
      </c>
      <c r="BH3274" t="s">
        <v>137</v>
      </c>
      <c r="BI3274" t="s">
        <v>137</v>
      </c>
      <c r="BJ3274" t="s">
        <v>137</v>
      </c>
      <c r="BK3274" t="s">
        <v>137</v>
      </c>
      <c r="BL3274" t="s">
        <v>137</v>
      </c>
      <c r="BM3274" t="s">
        <v>137</v>
      </c>
      <c r="BN3274" t="s">
        <v>137</v>
      </c>
      <c r="BO3274" t="s">
        <v>137</v>
      </c>
      <c r="BP3274" t="s">
        <v>21456</v>
      </c>
      <c r="BQ3274" t="s">
        <v>137</v>
      </c>
      <c r="BR3274" t="s">
        <v>137</v>
      </c>
      <c r="BS3274" t="s">
        <v>137</v>
      </c>
      <c r="BT3274" t="s">
        <v>137</v>
      </c>
      <c r="BU3274" t="s">
        <v>137</v>
      </c>
      <c r="BW3274" t="s">
        <v>137</v>
      </c>
      <c r="BX3274" t="s">
        <v>137</v>
      </c>
      <c r="BY3274" t="s">
        <v>137</v>
      </c>
      <c r="BZ3274" t="s">
        <v>137</v>
      </c>
      <c r="CA3274" t="s">
        <v>137</v>
      </c>
      <c r="CB3274" t="s">
        <v>137</v>
      </c>
      <c r="CC3274" t="s">
        <v>137</v>
      </c>
      <c r="CD3274" t="s">
        <v>137</v>
      </c>
      <c r="CE3274" t="s">
        <v>137</v>
      </c>
      <c r="CF3274" t="s">
        <v>137</v>
      </c>
      <c r="CG3274" t="s">
        <v>137</v>
      </c>
      <c r="CH3274" t="s">
        <v>137</v>
      </c>
      <c r="CI3274" t="s">
        <v>137</v>
      </c>
      <c r="CJ3274" t="s">
        <v>137</v>
      </c>
      <c r="CK3274" t="s">
        <v>137</v>
      </c>
      <c r="CL3274" t="s">
        <v>137</v>
      </c>
      <c r="CM3274" t="s">
        <v>137</v>
      </c>
      <c r="CN3274" t="s">
        <v>137</v>
      </c>
      <c r="CO3274" t="s">
        <v>137</v>
      </c>
      <c r="CP3274" t="s">
        <v>137</v>
      </c>
      <c r="CQ3274" s="1">
        <v>45637.62777777778</v>
      </c>
      <c r="CR3274" s="1">
        <v>45637.62777777778</v>
      </c>
      <c r="CS3274" s="1">
        <v>45637.62777777778</v>
      </c>
      <c r="CT3274" t="s">
        <v>21457</v>
      </c>
      <c r="CU3274" t="s">
        <v>21458</v>
      </c>
      <c r="CV3274" t="s">
        <v>21459</v>
      </c>
      <c r="CW3274" t="s">
        <v>21460</v>
      </c>
      <c r="CX3274" s="3"/>
      <c r="CY3274" s="3"/>
      <c r="CZ3274">
        <v>1</v>
      </c>
      <c r="DA3274" t="s">
        <v>21461</v>
      </c>
      <c r="DB3274" t="s">
        <v>137</v>
      </c>
      <c r="DC3274" t="s">
        <v>137</v>
      </c>
      <c r="DD3274" t="s">
        <v>137</v>
      </c>
      <c r="DE3274" t="s">
        <v>137</v>
      </c>
      <c r="DF3274" t="s">
        <v>21462</v>
      </c>
      <c r="DG3274" t="s">
        <v>900</v>
      </c>
      <c r="DH3274" t="s">
        <v>3650</v>
      </c>
      <c r="DI3274" t="s">
        <v>137</v>
      </c>
      <c r="DJ3274" t="s">
        <v>137</v>
      </c>
      <c r="DK3274">
        <v>0</v>
      </c>
      <c r="DL3274" t="s">
        <v>209</v>
      </c>
      <c r="DM3274" t="s">
        <v>137</v>
      </c>
      <c r="DN3274" t="s">
        <v>137</v>
      </c>
      <c r="DO3274" s="1">
        <v>45637.62777777778</v>
      </c>
      <c r="DP3274" s="1"/>
      <c r="DQ3274" t="s">
        <v>557</v>
      </c>
      <c r="DR3274" t="s">
        <v>558</v>
      </c>
      <c r="DS3274" t="s">
        <v>559</v>
      </c>
      <c r="DT3274" t="s">
        <v>137</v>
      </c>
      <c r="DU3274" t="s">
        <v>137</v>
      </c>
      <c r="DV3274" t="s">
        <v>137</v>
      </c>
      <c r="DW3274" t="s">
        <v>137</v>
      </c>
      <c r="DX3274" t="s">
        <v>137</v>
      </c>
      <c r="DY3274" t="s">
        <v>137</v>
      </c>
      <c r="DZ3274" t="s">
        <v>148</v>
      </c>
      <c r="EA3274" t="b">
        <v>0</v>
      </c>
      <c r="EB3274" t="s">
        <v>137</v>
      </c>
    </row>
    <row r="3275" spans="1:132" x14ac:dyDescent="0.25">
      <c r="A3275">
        <v>145115943</v>
      </c>
      <c r="B3275">
        <v>8769</v>
      </c>
      <c r="C3275" t="s">
        <v>192</v>
      </c>
      <c r="D3275" t="s">
        <v>21463</v>
      </c>
      <c r="E3275" t="s">
        <v>134</v>
      </c>
      <c r="F3275" t="s">
        <v>162</v>
      </c>
      <c r="G3275" t="s">
        <v>163</v>
      </c>
      <c r="H3275" t="s">
        <v>137</v>
      </c>
      <c r="I3275" t="s">
        <v>21464</v>
      </c>
      <c r="J3275" t="s">
        <v>150</v>
      </c>
      <c r="K3275" t="s">
        <v>151</v>
      </c>
      <c r="L3275" t="s">
        <v>152</v>
      </c>
      <c r="M3275" t="s">
        <v>137</v>
      </c>
      <c r="N3275" t="s">
        <v>526</v>
      </c>
      <c r="O3275" t="s">
        <v>526</v>
      </c>
      <c r="P3275" s="1"/>
      <c r="Q3275" s="1">
        <v>45614.447916666664</v>
      </c>
      <c r="R3275" s="1">
        <v>45614.447916666664</v>
      </c>
      <c r="S3275" s="1">
        <v>45614.70416666667</v>
      </c>
      <c r="T3275" s="1">
        <v>45614.70416666667</v>
      </c>
      <c r="U3275" t="s">
        <v>216</v>
      </c>
      <c r="V3275" t="s">
        <v>137</v>
      </c>
      <c r="W3275" t="s">
        <v>137</v>
      </c>
      <c r="X3275" t="s">
        <v>185</v>
      </c>
      <c r="Y3275" t="s">
        <v>137</v>
      </c>
      <c r="Z3275" t="s">
        <v>137</v>
      </c>
      <c r="AA3275" t="s">
        <v>137</v>
      </c>
      <c r="AB3275" t="s">
        <v>137</v>
      </c>
      <c r="AC3275" t="s">
        <v>137</v>
      </c>
      <c r="AD3275" s="2"/>
      <c r="AE3275" t="s">
        <v>137</v>
      </c>
      <c r="AF3275" t="s">
        <v>137</v>
      </c>
      <c r="AG3275" t="s">
        <v>137</v>
      </c>
      <c r="AH3275" t="s">
        <v>137</v>
      </c>
      <c r="AI3275" t="s">
        <v>137</v>
      </c>
      <c r="AJ3275" t="s">
        <v>137</v>
      </c>
      <c r="AK3275" t="s">
        <v>137</v>
      </c>
      <c r="AL3275" s="2"/>
      <c r="AM3275" t="s">
        <v>137</v>
      </c>
      <c r="AN3275" t="s">
        <v>137</v>
      </c>
      <c r="AO3275" t="s">
        <v>137</v>
      </c>
      <c r="AP3275" t="s">
        <v>137</v>
      </c>
      <c r="AQ3275" t="s">
        <v>137</v>
      </c>
      <c r="AR3275" t="s">
        <v>137</v>
      </c>
      <c r="AS3275" t="s">
        <v>137</v>
      </c>
      <c r="AT3275" t="s">
        <v>137</v>
      </c>
      <c r="AU3275" t="s">
        <v>137</v>
      </c>
      <c r="AV3275" t="s">
        <v>137</v>
      </c>
      <c r="AW3275" t="s">
        <v>137</v>
      </c>
      <c r="AX3275" t="s">
        <v>137</v>
      </c>
      <c r="AY3275" t="s">
        <v>137</v>
      </c>
      <c r="AZ3275" t="s">
        <v>137</v>
      </c>
      <c r="BA3275" t="s">
        <v>137</v>
      </c>
      <c r="BB3275" t="s">
        <v>137</v>
      </c>
      <c r="BC3275" t="s">
        <v>137</v>
      </c>
      <c r="BD3275" t="s">
        <v>137</v>
      </c>
      <c r="BE3275" t="s">
        <v>137</v>
      </c>
      <c r="BF3275" t="s">
        <v>137</v>
      </c>
      <c r="BG3275" t="s">
        <v>137</v>
      </c>
      <c r="BH3275" t="s">
        <v>137</v>
      </c>
      <c r="BI3275" t="s">
        <v>137</v>
      </c>
      <c r="BJ3275" t="s">
        <v>137</v>
      </c>
      <c r="BK3275" t="s">
        <v>137</v>
      </c>
      <c r="BL3275" t="s">
        <v>137</v>
      </c>
      <c r="BM3275" t="s">
        <v>137</v>
      </c>
      <c r="BN3275" t="s">
        <v>137</v>
      </c>
      <c r="BO3275" t="s">
        <v>137</v>
      </c>
      <c r="BP3275" t="s">
        <v>137</v>
      </c>
      <c r="BQ3275" t="s">
        <v>137</v>
      </c>
      <c r="BR3275" t="s">
        <v>137</v>
      </c>
      <c r="BS3275" t="s">
        <v>137</v>
      </c>
      <c r="BT3275" t="s">
        <v>137</v>
      </c>
      <c r="BU3275" t="s">
        <v>137</v>
      </c>
      <c r="BW3275" t="s">
        <v>137</v>
      </c>
      <c r="BX3275" t="s">
        <v>137</v>
      </c>
      <c r="BY3275" t="s">
        <v>137</v>
      </c>
      <c r="BZ3275" t="s">
        <v>137</v>
      </c>
      <c r="CA3275" t="s">
        <v>137</v>
      </c>
      <c r="CB3275" t="s">
        <v>137</v>
      </c>
      <c r="CC3275" t="s">
        <v>137</v>
      </c>
      <c r="CD3275" t="s">
        <v>137</v>
      </c>
      <c r="CE3275" t="s">
        <v>137</v>
      </c>
      <c r="CF3275" t="s">
        <v>137</v>
      </c>
      <c r="CG3275" t="s">
        <v>137</v>
      </c>
      <c r="CH3275" t="s">
        <v>137</v>
      </c>
      <c r="CI3275" t="s">
        <v>137</v>
      </c>
      <c r="CJ3275" t="s">
        <v>137</v>
      </c>
      <c r="CK3275" t="s">
        <v>137</v>
      </c>
      <c r="CL3275" t="s">
        <v>137</v>
      </c>
      <c r="CM3275" t="s">
        <v>137</v>
      </c>
      <c r="CN3275" t="s">
        <v>137</v>
      </c>
      <c r="CO3275" t="s">
        <v>137</v>
      </c>
      <c r="CP3275" t="s">
        <v>137</v>
      </c>
      <c r="CQ3275" s="1">
        <v>45614.70416666667</v>
      </c>
      <c r="CR3275" s="1">
        <v>45614.70416666667</v>
      </c>
      <c r="CS3275" s="1">
        <v>45614.70416666667</v>
      </c>
      <c r="CT3275" t="s">
        <v>21465</v>
      </c>
      <c r="CU3275" t="s">
        <v>21465</v>
      </c>
      <c r="CV3275" t="s">
        <v>21466</v>
      </c>
      <c r="CW3275" t="s">
        <v>21466</v>
      </c>
      <c r="CX3275" s="3"/>
      <c r="CY3275" s="3"/>
      <c r="CZ3275">
        <v>1</v>
      </c>
      <c r="DA3275" t="s">
        <v>137</v>
      </c>
      <c r="DB3275" t="s">
        <v>137</v>
      </c>
      <c r="DC3275" t="s">
        <v>137</v>
      </c>
      <c r="DD3275" t="s">
        <v>137</v>
      </c>
      <c r="DE3275" t="s">
        <v>137</v>
      </c>
      <c r="DF3275" t="s">
        <v>21467</v>
      </c>
      <c r="DG3275" t="s">
        <v>137</v>
      </c>
      <c r="DH3275" t="s">
        <v>137</v>
      </c>
      <c r="DI3275" t="s">
        <v>137</v>
      </c>
      <c r="DJ3275" t="s">
        <v>137</v>
      </c>
      <c r="DK3275">
        <v>0</v>
      </c>
      <c r="DL3275" t="s">
        <v>209</v>
      </c>
      <c r="DM3275" t="s">
        <v>137</v>
      </c>
      <c r="DN3275" t="s">
        <v>137</v>
      </c>
      <c r="DO3275" s="1">
        <v>45614.70416666667</v>
      </c>
      <c r="DP3275" s="1"/>
      <c r="DQ3275" t="s">
        <v>150</v>
      </c>
      <c r="DR3275" t="s">
        <v>151</v>
      </c>
      <c r="DS3275" t="s">
        <v>152</v>
      </c>
      <c r="DT3275" t="s">
        <v>137</v>
      </c>
      <c r="DU3275" t="s">
        <v>137</v>
      </c>
      <c r="DV3275" t="s">
        <v>137</v>
      </c>
      <c r="DW3275" t="s">
        <v>137</v>
      </c>
      <c r="DX3275" t="s">
        <v>21468</v>
      </c>
      <c r="DY3275" t="s">
        <v>137</v>
      </c>
      <c r="DZ3275" t="s">
        <v>168</v>
      </c>
      <c r="EA3275" t="b">
        <v>0</v>
      </c>
      <c r="EB3275" t="s">
        <v>137</v>
      </c>
    </row>
    <row r="3276" spans="1:132" x14ac:dyDescent="0.25">
      <c r="A3276">
        <v>145115860</v>
      </c>
      <c r="B3276">
        <v>8768</v>
      </c>
      <c r="C3276" t="s">
        <v>192</v>
      </c>
      <c r="D3276" t="s">
        <v>21469</v>
      </c>
      <c r="E3276" t="s">
        <v>134</v>
      </c>
      <c r="F3276" t="s">
        <v>162</v>
      </c>
      <c r="G3276" t="s">
        <v>163</v>
      </c>
      <c r="H3276" t="s">
        <v>137</v>
      </c>
      <c r="I3276" t="s">
        <v>21470</v>
      </c>
      <c r="J3276" t="s">
        <v>20994</v>
      </c>
      <c r="K3276" t="s">
        <v>263</v>
      </c>
      <c r="L3276" t="s">
        <v>264</v>
      </c>
      <c r="M3276" t="s">
        <v>137</v>
      </c>
      <c r="N3276" t="s">
        <v>276</v>
      </c>
      <c r="O3276" t="s">
        <v>6110</v>
      </c>
      <c r="P3276" s="1"/>
      <c r="Q3276" s="1">
        <v>45614.447222222225</v>
      </c>
      <c r="R3276" s="1">
        <v>45614.447222222225</v>
      </c>
      <c r="S3276" s="1">
        <v>45617.663194444445</v>
      </c>
      <c r="T3276" s="1">
        <v>45617.663194444445</v>
      </c>
      <c r="U3276" t="s">
        <v>304</v>
      </c>
      <c r="V3276" t="s">
        <v>137</v>
      </c>
      <c r="W3276" t="s">
        <v>137</v>
      </c>
      <c r="X3276" t="s">
        <v>231</v>
      </c>
      <c r="Y3276" t="s">
        <v>199</v>
      </c>
      <c r="Z3276" t="s">
        <v>137</v>
      </c>
      <c r="AA3276" t="s">
        <v>137</v>
      </c>
      <c r="AB3276" t="s">
        <v>137</v>
      </c>
      <c r="AC3276" t="s">
        <v>137</v>
      </c>
      <c r="AD3276" s="2"/>
      <c r="AE3276" t="s">
        <v>137</v>
      </c>
      <c r="AF3276" t="s">
        <v>137</v>
      </c>
      <c r="AG3276" t="s">
        <v>137</v>
      </c>
      <c r="AH3276" t="s">
        <v>137</v>
      </c>
      <c r="AI3276" t="s">
        <v>137</v>
      </c>
      <c r="AJ3276" t="s">
        <v>137</v>
      </c>
      <c r="AK3276" t="s">
        <v>137</v>
      </c>
      <c r="AL3276" s="2"/>
      <c r="AM3276" t="s">
        <v>137</v>
      </c>
      <c r="AN3276" t="s">
        <v>137</v>
      </c>
      <c r="AO3276" t="s">
        <v>137</v>
      </c>
      <c r="AP3276" t="s">
        <v>137</v>
      </c>
      <c r="AQ3276" t="s">
        <v>137</v>
      </c>
      <c r="AR3276" t="s">
        <v>137</v>
      </c>
      <c r="AS3276" t="s">
        <v>137</v>
      </c>
      <c r="AT3276" t="s">
        <v>137</v>
      </c>
      <c r="AU3276" t="s">
        <v>137</v>
      </c>
      <c r="AV3276" t="s">
        <v>137</v>
      </c>
      <c r="AW3276" t="s">
        <v>137</v>
      </c>
      <c r="AX3276" t="s">
        <v>137</v>
      </c>
      <c r="AY3276" t="s">
        <v>137</v>
      </c>
      <c r="AZ3276" t="s">
        <v>137</v>
      </c>
      <c r="BA3276" t="s">
        <v>137</v>
      </c>
      <c r="BB3276" t="s">
        <v>137</v>
      </c>
      <c r="BC3276" t="s">
        <v>137</v>
      </c>
      <c r="BD3276" t="s">
        <v>137</v>
      </c>
      <c r="BE3276" t="s">
        <v>137</v>
      </c>
      <c r="BF3276" t="s">
        <v>137</v>
      </c>
      <c r="BG3276" t="s">
        <v>137</v>
      </c>
      <c r="BH3276" t="s">
        <v>137</v>
      </c>
      <c r="BI3276" t="s">
        <v>137</v>
      </c>
      <c r="BJ3276" t="s">
        <v>137</v>
      </c>
      <c r="BK3276" t="s">
        <v>137</v>
      </c>
      <c r="BL3276" t="s">
        <v>137</v>
      </c>
      <c r="BM3276" t="s">
        <v>137</v>
      </c>
      <c r="BN3276" t="s">
        <v>137</v>
      </c>
      <c r="BO3276" t="s">
        <v>137</v>
      </c>
      <c r="BP3276" t="s">
        <v>137</v>
      </c>
      <c r="BQ3276" t="s">
        <v>137</v>
      </c>
      <c r="BR3276" t="s">
        <v>137</v>
      </c>
      <c r="BS3276" t="s">
        <v>137</v>
      </c>
      <c r="BT3276" t="s">
        <v>137</v>
      </c>
      <c r="BU3276" t="s">
        <v>137</v>
      </c>
      <c r="BW3276" t="s">
        <v>137</v>
      </c>
      <c r="BX3276" t="s">
        <v>137</v>
      </c>
      <c r="BY3276" t="s">
        <v>137</v>
      </c>
      <c r="BZ3276" t="s">
        <v>137</v>
      </c>
      <c r="CA3276" t="s">
        <v>137</v>
      </c>
      <c r="CB3276" t="s">
        <v>137</v>
      </c>
      <c r="CC3276" t="s">
        <v>137</v>
      </c>
      <c r="CD3276" t="s">
        <v>137</v>
      </c>
      <c r="CE3276" t="s">
        <v>137</v>
      </c>
      <c r="CF3276" t="s">
        <v>137</v>
      </c>
      <c r="CG3276" t="s">
        <v>137</v>
      </c>
      <c r="CH3276" t="s">
        <v>137</v>
      </c>
      <c r="CI3276" t="s">
        <v>137</v>
      </c>
      <c r="CJ3276" t="s">
        <v>137</v>
      </c>
      <c r="CK3276" t="s">
        <v>137</v>
      </c>
      <c r="CL3276" t="s">
        <v>137</v>
      </c>
      <c r="CM3276" t="s">
        <v>137</v>
      </c>
      <c r="CN3276" t="s">
        <v>137</v>
      </c>
      <c r="CO3276" t="s">
        <v>137</v>
      </c>
      <c r="CP3276" t="s">
        <v>137</v>
      </c>
      <c r="CQ3276" s="1">
        <v>45617.663194444445</v>
      </c>
      <c r="CR3276" s="1">
        <v>45617.663194444445</v>
      </c>
      <c r="CS3276" s="1">
        <v>45617.663194444445</v>
      </c>
      <c r="CT3276" t="s">
        <v>21471</v>
      </c>
      <c r="CU3276" t="s">
        <v>21472</v>
      </c>
      <c r="CV3276" t="s">
        <v>21473</v>
      </c>
      <c r="CW3276" t="s">
        <v>21474</v>
      </c>
      <c r="CX3276" s="3"/>
      <c r="CY3276" s="3"/>
      <c r="CZ3276">
        <v>1</v>
      </c>
      <c r="DA3276" t="s">
        <v>137</v>
      </c>
      <c r="DB3276" t="s">
        <v>137</v>
      </c>
      <c r="DC3276" t="s">
        <v>137</v>
      </c>
      <c r="DD3276" t="s">
        <v>137</v>
      </c>
      <c r="DE3276" t="s">
        <v>137</v>
      </c>
      <c r="DF3276" t="s">
        <v>21475</v>
      </c>
      <c r="DG3276" t="s">
        <v>137</v>
      </c>
      <c r="DH3276" t="s">
        <v>137</v>
      </c>
      <c r="DI3276" t="s">
        <v>137</v>
      </c>
      <c r="DJ3276" t="s">
        <v>137</v>
      </c>
      <c r="DK3276">
        <v>0</v>
      </c>
      <c r="DL3276" t="s">
        <v>11525</v>
      </c>
      <c r="DM3276" t="s">
        <v>21476</v>
      </c>
      <c r="DN3276" t="s">
        <v>137</v>
      </c>
      <c r="DO3276" s="1">
        <v>45617.663194444445</v>
      </c>
      <c r="DP3276" s="1"/>
      <c r="DQ3276" t="s">
        <v>20994</v>
      </c>
      <c r="DR3276" t="s">
        <v>263</v>
      </c>
      <c r="DS3276" t="s">
        <v>264</v>
      </c>
      <c r="DT3276" t="s">
        <v>137</v>
      </c>
      <c r="DU3276" t="s">
        <v>137</v>
      </c>
      <c r="DV3276" t="s">
        <v>137</v>
      </c>
      <c r="DW3276" t="s">
        <v>137</v>
      </c>
      <c r="DX3276" t="s">
        <v>2785</v>
      </c>
      <c r="DY3276" t="s">
        <v>137</v>
      </c>
      <c r="DZ3276" t="s">
        <v>168</v>
      </c>
      <c r="EA3276" t="b">
        <v>0</v>
      </c>
      <c r="EB3276" t="s">
        <v>137</v>
      </c>
    </row>
    <row r="3277" spans="1:132" x14ac:dyDescent="0.25">
      <c r="A3277">
        <v>145115017</v>
      </c>
      <c r="B3277">
        <v>8767</v>
      </c>
      <c r="C3277" t="s">
        <v>192</v>
      </c>
      <c r="D3277" t="s">
        <v>21477</v>
      </c>
      <c r="E3277" t="s">
        <v>134</v>
      </c>
      <c r="F3277" t="s">
        <v>162</v>
      </c>
      <c r="G3277" t="s">
        <v>163</v>
      </c>
      <c r="H3277" t="s">
        <v>137</v>
      </c>
      <c r="I3277" t="s">
        <v>21478</v>
      </c>
      <c r="J3277" t="s">
        <v>139</v>
      </c>
      <c r="K3277" t="s">
        <v>140</v>
      </c>
      <c r="L3277" t="s">
        <v>141</v>
      </c>
      <c r="M3277" t="s">
        <v>137</v>
      </c>
      <c r="N3277" t="s">
        <v>632</v>
      </c>
      <c r="O3277" t="s">
        <v>632</v>
      </c>
      <c r="P3277" s="1"/>
      <c r="Q3277" s="1">
        <v>45614.443055555559</v>
      </c>
      <c r="R3277" s="1">
        <v>45614.443055555559</v>
      </c>
      <c r="S3277" s="1">
        <v>45614.57916666667</v>
      </c>
      <c r="T3277" s="1">
        <v>45614.57916666667</v>
      </c>
      <c r="U3277" t="s">
        <v>166</v>
      </c>
      <c r="V3277" t="s">
        <v>137</v>
      </c>
      <c r="W3277" t="s">
        <v>137</v>
      </c>
      <c r="X3277" t="s">
        <v>137</v>
      </c>
      <c r="Y3277" t="s">
        <v>137</v>
      </c>
      <c r="Z3277" t="s">
        <v>137</v>
      </c>
      <c r="AA3277" t="s">
        <v>137</v>
      </c>
      <c r="AB3277" t="s">
        <v>137</v>
      </c>
      <c r="AC3277" t="s">
        <v>137</v>
      </c>
      <c r="AD3277" s="2"/>
      <c r="AE3277" t="s">
        <v>137</v>
      </c>
      <c r="AF3277" t="s">
        <v>137</v>
      </c>
      <c r="AG3277" t="s">
        <v>137</v>
      </c>
      <c r="AH3277" t="s">
        <v>137</v>
      </c>
      <c r="AI3277" t="s">
        <v>137</v>
      </c>
      <c r="AJ3277" t="s">
        <v>137</v>
      </c>
      <c r="AK3277" t="s">
        <v>137</v>
      </c>
      <c r="AL3277" s="2"/>
      <c r="AM3277" t="s">
        <v>137</v>
      </c>
      <c r="AN3277" t="s">
        <v>137</v>
      </c>
      <c r="AO3277" t="s">
        <v>137</v>
      </c>
      <c r="AP3277" t="s">
        <v>137</v>
      </c>
      <c r="AQ3277" t="s">
        <v>137</v>
      </c>
      <c r="AR3277" t="s">
        <v>137</v>
      </c>
      <c r="AS3277" t="s">
        <v>137</v>
      </c>
      <c r="AT3277" t="s">
        <v>137</v>
      </c>
      <c r="AU3277" t="s">
        <v>137</v>
      </c>
      <c r="AV3277" t="s">
        <v>137</v>
      </c>
      <c r="AW3277" t="s">
        <v>137</v>
      </c>
      <c r="AX3277" t="s">
        <v>137</v>
      </c>
      <c r="AY3277" t="s">
        <v>137</v>
      </c>
      <c r="AZ3277" t="s">
        <v>137</v>
      </c>
      <c r="BA3277" t="s">
        <v>137</v>
      </c>
      <c r="BB3277" t="s">
        <v>137</v>
      </c>
      <c r="BC3277" t="s">
        <v>137</v>
      </c>
      <c r="BD3277" t="s">
        <v>137</v>
      </c>
      <c r="BE3277" t="s">
        <v>137</v>
      </c>
      <c r="BF3277" t="s">
        <v>137</v>
      </c>
      <c r="BG3277" t="s">
        <v>137</v>
      </c>
      <c r="BH3277" t="s">
        <v>137</v>
      </c>
      <c r="BI3277" t="s">
        <v>137</v>
      </c>
      <c r="BJ3277" t="s">
        <v>137</v>
      </c>
      <c r="BK3277" t="s">
        <v>137</v>
      </c>
      <c r="BL3277" t="s">
        <v>137</v>
      </c>
      <c r="BM3277" t="s">
        <v>137</v>
      </c>
      <c r="BN3277" t="s">
        <v>137</v>
      </c>
      <c r="BO3277" t="s">
        <v>137</v>
      </c>
      <c r="BP3277" t="s">
        <v>137</v>
      </c>
      <c r="BQ3277" t="s">
        <v>137</v>
      </c>
      <c r="BR3277" t="s">
        <v>137</v>
      </c>
      <c r="BS3277" t="s">
        <v>137</v>
      </c>
      <c r="BT3277" t="s">
        <v>137</v>
      </c>
      <c r="BU3277" t="s">
        <v>137</v>
      </c>
      <c r="BW3277" t="s">
        <v>137</v>
      </c>
      <c r="BX3277" t="s">
        <v>137</v>
      </c>
      <c r="BY3277" t="s">
        <v>137</v>
      </c>
      <c r="BZ3277" t="s">
        <v>137</v>
      </c>
      <c r="CA3277" t="s">
        <v>137</v>
      </c>
      <c r="CB3277" t="s">
        <v>137</v>
      </c>
      <c r="CC3277" t="s">
        <v>137</v>
      </c>
      <c r="CD3277" t="s">
        <v>137</v>
      </c>
      <c r="CE3277" t="s">
        <v>137</v>
      </c>
      <c r="CF3277" t="s">
        <v>137</v>
      </c>
      <c r="CG3277" t="s">
        <v>137</v>
      </c>
      <c r="CH3277" t="s">
        <v>137</v>
      </c>
      <c r="CI3277" t="s">
        <v>137</v>
      </c>
      <c r="CJ3277" t="s">
        <v>137</v>
      </c>
      <c r="CK3277" t="s">
        <v>137</v>
      </c>
      <c r="CL3277" t="s">
        <v>137</v>
      </c>
      <c r="CM3277" t="s">
        <v>137</v>
      </c>
      <c r="CN3277" t="s">
        <v>137</v>
      </c>
      <c r="CO3277" t="s">
        <v>137</v>
      </c>
      <c r="CP3277" t="s">
        <v>137</v>
      </c>
      <c r="CQ3277" s="1">
        <v>45614.57916666667</v>
      </c>
      <c r="CR3277" s="1">
        <v>45614.57916666667</v>
      </c>
      <c r="CS3277" s="1">
        <v>45614.57916666667</v>
      </c>
      <c r="CT3277" t="s">
        <v>137</v>
      </c>
      <c r="CU3277" t="s">
        <v>137</v>
      </c>
      <c r="CV3277" t="s">
        <v>17783</v>
      </c>
      <c r="CW3277" t="s">
        <v>17783</v>
      </c>
      <c r="CX3277" s="3"/>
      <c r="CY3277" s="3"/>
      <c r="DA3277" t="s">
        <v>137</v>
      </c>
      <c r="DB3277" t="s">
        <v>137</v>
      </c>
      <c r="DC3277" t="s">
        <v>137</v>
      </c>
      <c r="DD3277" t="s">
        <v>137</v>
      </c>
      <c r="DE3277" t="s">
        <v>137</v>
      </c>
      <c r="DF3277" t="s">
        <v>137</v>
      </c>
      <c r="DG3277" t="s">
        <v>137</v>
      </c>
      <c r="DH3277" t="s">
        <v>137</v>
      </c>
      <c r="DI3277" t="s">
        <v>137</v>
      </c>
      <c r="DJ3277" t="s">
        <v>137</v>
      </c>
      <c r="DK3277">
        <v>0</v>
      </c>
      <c r="DL3277" t="s">
        <v>209</v>
      </c>
      <c r="DM3277" t="s">
        <v>21479</v>
      </c>
      <c r="DN3277" t="s">
        <v>137</v>
      </c>
      <c r="DO3277" s="1">
        <v>45614.57916666667</v>
      </c>
      <c r="DP3277" s="1"/>
      <c r="DQ3277" t="s">
        <v>6453</v>
      </c>
      <c r="DR3277" t="s">
        <v>6454</v>
      </c>
      <c r="DS3277" t="s">
        <v>6455</v>
      </c>
      <c r="DT3277" t="s">
        <v>137</v>
      </c>
      <c r="DU3277" t="s">
        <v>137</v>
      </c>
      <c r="DV3277" t="s">
        <v>137</v>
      </c>
      <c r="DW3277" t="s">
        <v>137</v>
      </c>
      <c r="DX3277" t="s">
        <v>137</v>
      </c>
      <c r="DY3277" t="s">
        <v>137</v>
      </c>
      <c r="DZ3277" t="s">
        <v>168</v>
      </c>
      <c r="EA3277" t="b">
        <v>0</v>
      </c>
      <c r="EB3277" t="s">
        <v>137</v>
      </c>
    </row>
    <row r="3278" spans="1:132" x14ac:dyDescent="0.25">
      <c r="A3278">
        <v>145114907</v>
      </c>
      <c r="B3278">
        <v>8766</v>
      </c>
      <c r="C3278" t="s">
        <v>192</v>
      </c>
      <c r="D3278" t="s">
        <v>133</v>
      </c>
      <c r="E3278" t="s">
        <v>134</v>
      </c>
      <c r="F3278" t="s">
        <v>135</v>
      </c>
      <c r="G3278" t="s">
        <v>136</v>
      </c>
      <c r="H3278" t="s">
        <v>137</v>
      </c>
      <c r="I3278" t="s">
        <v>138</v>
      </c>
      <c r="J3278" t="s">
        <v>150</v>
      </c>
      <c r="K3278" t="s">
        <v>151</v>
      </c>
      <c r="L3278" t="s">
        <v>152</v>
      </c>
      <c r="M3278" t="s">
        <v>137</v>
      </c>
      <c r="N3278" t="s">
        <v>811</v>
      </c>
      <c r="O3278" t="s">
        <v>811</v>
      </c>
      <c r="P3278" s="1"/>
      <c r="Q3278" s="1">
        <v>45614.442361111112</v>
      </c>
      <c r="R3278" s="1">
        <v>45614.442361111112</v>
      </c>
      <c r="S3278" s="1">
        <v>45614.566666666666</v>
      </c>
      <c r="T3278" s="1">
        <v>45614.566666666666</v>
      </c>
      <c r="U3278" t="s">
        <v>8900</v>
      </c>
      <c r="V3278" t="s">
        <v>137</v>
      </c>
      <c r="W3278" t="s">
        <v>137</v>
      </c>
      <c r="X3278" t="s">
        <v>454</v>
      </c>
      <c r="Y3278" t="s">
        <v>137</v>
      </c>
      <c r="Z3278" t="s">
        <v>137</v>
      </c>
      <c r="AA3278" t="s">
        <v>137</v>
      </c>
      <c r="AB3278" t="s">
        <v>137</v>
      </c>
      <c r="AC3278" t="s">
        <v>137</v>
      </c>
      <c r="AD3278" s="2"/>
      <c r="AE3278" t="s">
        <v>137</v>
      </c>
      <c r="AF3278" t="s">
        <v>137</v>
      </c>
      <c r="AG3278" t="s">
        <v>137</v>
      </c>
      <c r="AH3278" t="s">
        <v>137</v>
      </c>
      <c r="AI3278" t="s">
        <v>137</v>
      </c>
      <c r="AJ3278" t="s">
        <v>137</v>
      </c>
      <c r="AK3278" t="s">
        <v>137</v>
      </c>
      <c r="AL3278" s="2"/>
      <c r="AM3278" t="s">
        <v>137</v>
      </c>
      <c r="AN3278" t="s">
        <v>137</v>
      </c>
      <c r="AO3278" t="s">
        <v>137</v>
      </c>
      <c r="AP3278" t="s">
        <v>137</v>
      </c>
      <c r="AQ3278" t="s">
        <v>137</v>
      </c>
      <c r="AR3278" t="s">
        <v>137</v>
      </c>
      <c r="AS3278" t="s">
        <v>137</v>
      </c>
      <c r="AT3278" t="s">
        <v>137</v>
      </c>
      <c r="AU3278" t="s">
        <v>137</v>
      </c>
      <c r="AV3278" t="s">
        <v>137</v>
      </c>
      <c r="AW3278" t="s">
        <v>137</v>
      </c>
      <c r="AX3278" t="s">
        <v>137</v>
      </c>
      <c r="AY3278" t="s">
        <v>137</v>
      </c>
      <c r="AZ3278" t="s">
        <v>137</v>
      </c>
      <c r="BA3278" t="s">
        <v>137</v>
      </c>
      <c r="BB3278" t="s">
        <v>137</v>
      </c>
      <c r="BC3278" t="s">
        <v>137</v>
      </c>
      <c r="BD3278" t="s">
        <v>137</v>
      </c>
      <c r="BE3278" t="s">
        <v>137</v>
      </c>
      <c r="BF3278" t="s">
        <v>137</v>
      </c>
      <c r="BG3278" t="s">
        <v>137</v>
      </c>
      <c r="BH3278" t="s">
        <v>137</v>
      </c>
      <c r="BI3278" t="s">
        <v>137</v>
      </c>
      <c r="BJ3278" t="s">
        <v>137</v>
      </c>
      <c r="BK3278" t="s">
        <v>137</v>
      </c>
      <c r="BL3278" t="s">
        <v>137</v>
      </c>
      <c r="BM3278" t="s">
        <v>137</v>
      </c>
      <c r="BN3278" t="s">
        <v>137</v>
      </c>
      <c r="BO3278" t="s">
        <v>137</v>
      </c>
      <c r="BP3278" t="s">
        <v>21480</v>
      </c>
      <c r="BQ3278" t="s">
        <v>137</v>
      </c>
      <c r="BR3278" t="s">
        <v>137</v>
      </c>
      <c r="BS3278" t="s">
        <v>137</v>
      </c>
      <c r="BT3278" t="s">
        <v>137</v>
      </c>
      <c r="BU3278" t="s">
        <v>137</v>
      </c>
      <c r="BW3278" t="s">
        <v>137</v>
      </c>
      <c r="BX3278" t="s">
        <v>137</v>
      </c>
      <c r="BY3278" t="s">
        <v>137</v>
      </c>
      <c r="BZ3278" t="s">
        <v>137</v>
      </c>
      <c r="CA3278" t="s">
        <v>137</v>
      </c>
      <c r="CB3278" t="s">
        <v>137</v>
      </c>
      <c r="CC3278" t="s">
        <v>137</v>
      </c>
      <c r="CD3278" t="s">
        <v>137</v>
      </c>
      <c r="CE3278" t="s">
        <v>137</v>
      </c>
      <c r="CF3278" t="s">
        <v>137</v>
      </c>
      <c r="CG3278" t="s">
        <v>137</v>
      </c>
      <c r="CH3278" t="s">
        <v>137</v>
      </c>
      <c r="CI3278" t="s">
        <v>137</v>
      </c>
      <c r="CJ3278" t="s">
        <v>137</v>
      </c>
      <c r="CK3278" t="s">
        <v>137</v>
      </c>
      <c r="CL3278" t="s">
        <v>137</v>
      </c>
      <c r="CM3278" t="s">
        <v>137</v>
      </c>
      <c r="CN3278" t="s">
        <v>137</v>
      </c>
      <c r="CO3278" t="s">
        <v>137</v>
      </c>
      <c r="CP3278" t="s">
        <v>137</v>
      </c>
      <c r="CQ3278" s="1">
        <v>45614.566666666666</v>
      </c>
      <c r="CR3278" s="1">
        <v>45614.566666666666</v>
      </c>
      <c r="CS3278" s="1">
        <v>45614.566666666666</v>
      </c>
      <c r="CT3278" t="s">
        <v>21481</v>
      </c>
      <c r="CU3278" t="s">
        <v>21481</v>
      </c>
      <c r="CV3278" t="s">
        <v>21482</v>
      </c>
      <c r="CW3278" t="s">
        <v>21482</v>
      </c>
      <c r="CX3278" s="3"/>
      <c r="CY3278" s="3"/>
      <c r="CZ3278">
        <v>1</v>
      </c>
      <c r="DA3278" t="s">
        <v>21483</v>
      </c>
      <c r="DB3278" t="s">
        <v>137</v>
      </c>
      <c r="DC3278" t="s">
        <v>137</v>
      </c>
      <c r="DD3278" t="s">
        <v>137</v>
      </c>
      <c r="DE3278" t="s">
        <v>137</v>
      </c>
      <c r="DF3278" t="s">
        <v>21484</v>
      </c>
      <c r="DG3278" t="s">
        <v>137</v>
      </c>
      <c r="DH3278" t="s">
        <v>137</v>
      </c>
      <c r="DI3278" t="s">
        <v>137</v>
      </c>
      <c r="DJ3278" t="s">
        <v>137</v>
      </c>
      <c r="DK3278">
        <v>0</v>
      </c>
      <c r="DL3278" t="s">
        <v>209</v>
      </c>
      <c r="DM3278" t="s">
        <v>137</v>
      </c>
      <c r="DN3278" t="s">
        <v>137</v>
      </c>
      <c r="DO3278" s="1">
        <v>45614.566666666666</v>
      </c>
      <c r="DP3278" s="1"/>
      <c r="DQ3278" t="s">
        <v>150</v>
      </c>
      <c r="DR3278" t="s">
        <v>151</v>
      </c>
      <c r="DS3278" t="s">
        <v>152</v>
      </c>
      <c r="DT3278" t="s">
        <v>137</v>
      </c>
      <c r="DU3278" t="s">
        <v>137</v>
      </c>
      <c r="DV3278" t="s">
        <v>137</v>
      </c>
      <c r="DW3278" t="s">
        <v>137</v>
      </c>
      <c r="DX3278" t="s">
        <v>21485</v>
      </c>
      <c r="DY3278" t="s">
        <v>137</v>
      </c>
      <c r="DZ3278" t="s">
        <v>148</v>
      </c>
      <c r="EA3278" t="b">
        <v>0</v>
      </c>
      <c r="EB3278" t="s">
        <v>137</v>
      </c>
    </row>
    <row r="3279" spans="1:132" x14ac:dyDescent="0.25">
      <c r="A3279">
        <v>145109522</v>
      </c>
      <c r="B3279">
        <v>8765</v>
      </c>
      <c r="C3279" t="s">
        <v>192</v>
      </c>
      <c r="D3279" t="s">
        <v>21486</v>
      </c>
      <c r="E3279" t="s">
        <v>134</v>
      </c>
      <c r="F3279" t="s">
        <v>162</v>
      </c>
      <c r="G3279" t="s">
        <v>163</v>
      </c>
      <c r="H3279" t="s">
        <v>137</v>
      </c>
      <c r="I3279" t="s">
        <v>21487</v>
      </c>
      <c r="J3279" t="s">
        <v>150</v>
      </c>
      <c r="K3279" t="s">
        <v>151</v>
      </c>
      <c r="L3279" t="s">
        <v>152</v>
      </c>
      <c r="M3279" t="s">
        <v>137</v>
      </c>
      <c r="N3279" t="s">
        <v>12444</v>
      </c>
      <c r="O3279" t="s">
        <v>12444</v>
      </c>
      <c r="P3279" s="1"/>
      <c r="Q3279" s="1">
        <v>45614.415972222225</v>
      </c>
      <c r="R3279" s="1">
        <v>45614.415972222225</v>
      </c>
      <c r="S3279" s="1">
        <v>45614.5625</v>
      </c>
      <c r="T3279" s="1">
        <v>45614.5625</v>
      </c>
      <c r="U3279" t="s">
        <v>166</v>
      </c>
      <c r="V3279" t="s">
        <v>137</v>
      </c>
      <c r="W3279" t="s">
        <v>137</v>
      </c>
      <c r="X3279" t="s">
        <v>137</v>
      </c>
      <c r="Y3279" t="s">
        <v>137</v>
      </c>
      <c r="Z3279" t="s">
        <v>137</v>
      </c>
      <c r="AA3279" t="s">
        <v>137</v>
      </c>
      <c r="AB3279" t="s">
        <v>137</v>
      </c>
      <c r="AC3279" t="s">
        <v>137</v>
      </c>
      <c r="AD3279" s="2"/>
      <c r="AE3279" t="s">
        <v>137</v>
      </c>
      <c r="AF3279" t="s">
        <v>137</v>
      </c>
      <c r="AG3279" t="s">
        <v>137</v>
      </c>
      <c r="AH3279" t="s">
        <v>137</v>
      </c>
      <c r="AI3279" t="s">
        <v>137</v>
      </c>
      <c r="AJ3279" t="s">
        <v>137</v>
      </c>
      <c r="AK3279" t="s">
        <v>137</v>
      </c>
      <c r="AL3279" s="2"/>
      <c r="AM3279" t="s">
        <v>137</v>
      </c>
      <c r="AN3279" t="s">
        <v>137</v>
      </c>
      <c r="AO3279" t="s">
        <v>137</v>
      </c>
      <c r="AP3279" t="s">
        <v>137</v>
      </c>
      <c r="AQ3279" t="s">
        <v>137</v>
      </c>
      <c r="AR3279" t="s">
        <v>137</v>
      </c>
      <c r="AS3279" t="s">
        <v>137</v>
      </c>
      <c r="AT3279" t="s">
        <v>137</v>
      </c>
      <c r="AU3279" t="s">
        <v>137</v>
      </c>
      <c r="AV3279" t="s">
        <v>137</v>
      </c>
      <c r="AW3279" t="s">
        <v>137</v>
      </c>
      <c r="AX3279" t="s">
        <v>137</v>
      </c>
      <c r="AY3279" t="s">
        <v>137</v>
      </c>
      <c r="AZ3279" t="s">
        <v>137</v>
      </c>
      <c r="BA3279" t="s">
        <v>137</v>
      </c>
      <c r="BB3279" t="s">
        <v>137</v>
      </c>
      <c r="BC3279" t="s">
        <v>137</v>
      </c>
      <c r="BD3279" t="s">
        <v>137</v>
      </c>
      <c r="BE3279" t="s">
        <v>137</v>
      </c>
      <c r="BF3279" t="s">
        <v>137</v>
      </c>
      <c r="BG3279" t="s">
        <v>137</v>
      </c>
      <c r="BH3279" t="s">
        <v>137</v>
      </c>
      <c r="BI3279" t="s">
        <v>137</v>
      </c>
      <c r="BJ3279" t="s">
        <v>137</v>
      </c>
      <c r="BK3279" t="s">
        <v>137</v>
      </c>
      <c r="BL3279" t="s">
        <v>137</v>
      </c>
      <c r="BM3279" t="s">
        <v>137</v>
      </c>
      <c r="BN3279" t="s">
        <v>137</v>
      </c>
      <c r="BO3279" t="s">
        <v>137</v>
      </c>
      <c r="BP3279" t="s">
        <v>137</v>
      </c>
      <c r="BQ3279" t="s">
        <v>137</v>
      </c>
      <c r="BR3279" t="s">
        <v>137</v>
      </c>
      <c r="BS3279" t="s">
        <v>137</v>
      </c>
      <c r="BT3279" t="s">
        <v>137</v>
      </c>
      <c r="BU3279" t="s">
        <v>137</v>
      </c>
      <c r="BW3279" t="s">
        <v>137</v>
      </c>
      <c r="BX3279" t="s">
        <v>137</v>
      </c>
      <c r="BY3279" t="s">
        <v>137</v>
      </c>
      <c r="BZ3279" t="s">
        <v>137</v>
      </c>
      <c r="CA3279" t="s">
        <v>137</v>
      </c>
      <c r="CB3279" t="s">
        <v>137</v>
      </c>
      <c r="CC3279" t="s">
        <v>137</v>
      </c>
      <c r="CD3279" t="s">
        <v>137</v>
      </c>
      <c r="CE3279" t="s">
        <v>137</v>
      </c>
      <c r="CF3279" t="s">
        <v>137</v>
      </c>
      <c r="CG3279" t="s">
        <v>137</v>
      </c>
      <c r="CH3279" t="s">
        <v>137</v>
      </c>
      <c r="CI3279" t="s">
        <v>137</v>
      </c>
      <c r="CJ3279" t="s">
        <v>137</v>
      </c>
      <c r="CK3279" t="s">
        <v>137</v>
      </c>
      <c r="CL3279" t="s">
        <v>137</v>
      </c>
      <c r="CM3279" t="s">
        <v>137</v>
      </c>
      <c r="CN3279" t="s">
        <v>137</v>
      </c>
      <c r="CO3279" t="s">
        <v>137</v>
      </c>
      <c r="CP3279" t="s">
        <v>137</v>
      </c>
      <c r="CQ3279" s="1">
        <v>45614.5625</v>
      </c>
      <c r="CR3279" s="1">
        <v>45614.5625</v>
      </c>
      <c r="CS3279" s="1">
        <v>45614.5625</v>
      </c>
      <c r="CT3279" t="s">
        <v>21488</v>
      </c>
      <c r="CU3279" t="s">
        <v>21488</v>
      </c>
      <c r="CV3279" t="s">
        <v>21489</v>
      </c>
      <c r="CW3279" t="s">
        <v>21489</v>
      </c>
      <c r="CX3279" s="3"/>
      <c r="CY3279" s="3"/>
      <c r="CZ3279">
        <v>1</v>
      </c>
      <c r="DA3279" t="s">
        <v>137</v>
      </c>
      <c r="DB3279" t="s">
        <v>137</v>
      </c>
      <c r="DC3279" t="s">
        <v>137</v>
      </c>
      <c r="DD3279" t="s">
        <v>137</v>
      </c>
      <c r="DE3279" t="s">
        <v>137</v>
      </c>
      <c r="DF3279" t="s">
        <v>1501</v>
      </c>
      <c r="DG3279" t="s">
        <v>137</v>
      </c>
      <c r="DH3279" t="s">
        <v>137</v>
      </c>
      <c r="DI3279" t="s">
        <v>137</v>
      </c>
      <c r="DJ3279" t="s">
        <v>137</v>
      </c>
      <c r="DK3279">
        <v>0</v>
      </c>
      <c r="DL3279" t="s">
        <v>209</v>
      </c>
      <c r="DM3279" t="s">
        <v>137</v>
      </c>
      <c r="DN3279" t="s">
        <v>137</v>
      </c>
      <c r="DO3279" s="1">
        <v>45614.5625</v>
      </c>
      <c r="DP3279" s="1"/>
      <c r="DQ3279" t="s">
        <v>150</v>
      </c>
      <c r="DR3279" t="s">
        <v>151</v>
      </c>
      <c r="DS3279" t="s">
        <v>152</v>
      </c>
      <c r="DT3279" t="s">
        <v>137</v>
      </c>
      <c r="DU3279" t="s">
        <v>137</v>
      </c>
      <c r="DV3279" t="s">
        <v>137</v>
      </c>
      <c r="DW3279" t="s">
        <v>137</v>
      </c>
      <c r="DX3279" t="s">
        <v>137</v>
      </c>
      <c r="DY3279" t="s">
        <v>137</v>
      </c>
      <c r="DZ3279" t="s">
        <v>168</v>
      </c>
      <c r="EA3279" t="b">
        <v>0</v>
      </c>
      <c r="EB3279" t="s">
        <v>137</v>
      </c>
    </row>
    <row r="3280" spans="1:132" x14ac:dyDescent="0.25">
      <c r="A3280">
        <v>145106358</v>
      </c>
      <c r="B3280">
        <v>8764</v>
      </c>
      <c r="C3280" t="s">
        <v>192</v>
      </c>
      <c r="D3280" t="s">
        <v>133</v>
      </c>
      <c r="E3280" t="s">
        <v>134</v>
      </c>
      <c r="F3280" t="s">
        <v>135</v>
      </c>
      <c r="G3280" t="s">
        <v>136</v>
      </c>
      <c r="H3280" t="s">
        <v>137</v>
      </c>
      <c r="I3280" t="s">
        <v>138</v>
      </c>
      <c r="J3280" t="s">
        <v>150</v>
      </c>
      <c r="K3280" t="s">
        <v>151</v>
      </c>
      <c r="L3280" t="s">
        <v>152</v>
      </c>
      <c r="M3280" t="s">
        <v>137</v>
      </c>
      <c r="N3280" t="s">
        <v>7439</v>
      </c>
      <c r="O3280" t="s">
        <v>7439</v>
      </c>
      <c r="P3280" s="1">
        <v>45617</v>
      </c>
      <c r="Q3280" s="1">
        <v>45614.399305555555</v>
      </c>
      <c r="R3280" s="1">
        <v>45614.399305555555</v>
      </c>
      <c r="S3280" s="1">
        <v>45614.587500000001</v>
      </c>
      <c r="T3280" s="1">
        <v>45614.587500000001</v>
      </c>
      <c r="U3280" t="s">
        <v>7440</v>
      </c>
      <c r="V3280" t="s">
        <v>137</v>
      </c>
      <c r="W3280" t="s">
        <v>137</v>
      </c>
      <c r="X3280" t="s">
        <v>2062</v>
      </c>
      <c r="Y3280" t="s">
        <v>186</v>
      </c>
      <c r="Z3280" t="s">
        <v>137</v>
      </c>
      <c r="AA3280" t="s">
        <v>137</v>
      </c>
      <c r="AB3280" t="s">
        <v>137</v>
      </c>
      <c r="AC3280" t="s">
        <v>137</v>
      </c>
      <c r="AD3280" s="2"/>
      <c r="AE3280" t="s">
        <v>137</v>
      </c>
      <c r="AF3280" t="s">
        <v>137</v>
      </c>
      <c r="AG3280" t="s">
        <v>137</v>
      </c>
      <c r="AH3280" t="s">
        <v>137</v>
      </c>
      <c r="AI3280" t="s">
        <v>137</v>
      </c>
      <c r="AJ3280" t="s">
        <v>137</v>
      </c>
      <c r="AK3280" t="s">
        <v>137</v>
      </c>
      <c r="AL3280" s="2"/>
      <c r="AM3280" t="s">
        <v>137</v>
      </c>
      <c r="AN3280" t="s">
        <v>137</v>
      </c>
      <c r="AO3280" t="s">
        <v>137</v>
      </c>
      <c r="AP3280" t="s">
        <v>137</v>
      </c>
      <c r="AQ3280" t="s">
        <v>137</v>
      </c>
      <c r="AR3280" t="s">
        <v>137</v>
      </c>
      <c r="AS3280" t="s">
        <v>137</v>
      </c>
      <c r="AT3280" t="s">
        <v>137</v>
      </c>
      <c r="AU3280" t="s">
        <v>137</v>
      </c>
      <c r="AV3280" t="s">
        <v>137</v>
      </c>
      <c r="AW3280" t="s">
        <v>137</v>
      </c>
      <c r="AX3280" t="s">
        <v>137</v>
      </c>
      <c r="AY3280" t="s">
        <v>137</v>
      </c>
      <c r="AZ3280" t="s">
        <v>137</v>
      </c>
      <c r="BA3280" t="s">
        <v>137</v>
      </c>
      <c r="BB3280" t="s">
        <v>137</v>
      </c>
      <c r="BC3280" t="s">
        <v>137</v>
      </c>
      <c r="BD3280" t="s">
        <v>137</v>
      </c>
      <c r="BE3280" t="s">
        <v>137</v>
      </c>
      <c r="BF3280" t="s">
        <v>137</v>
      </c>
      <c r="BG3280" t="s">
        <v>137</v>
      </c>
      <c r="BH3280" t="s">
        <v>137</v>
      </c>
      <c r="BI3280" t="s">
        <v>137</v>
      </c>
      <c r="BJ3280" t="s">
        <v>137</v>
      </c>
      <c r="BK3280" t="s">
        <v>137</v>
      </c>
      <c r="BL3280" t="s">
        <v>137</v>
      </c>
      <c r="BM3280" t="s">
        <v>137</v>
      </c>
      <c r="BN3280" t="s">
        <v>137</v>
      </c>
      <c r="BO3280" t="s">
        <v>137</v>
      </c>
      <c r="BP3280" t="s">
        <v>21490</v>
      </c>
      <c r="BQ3280" t="s">
        <v>137</v>
      </c>
      <c r="BR3280" t="s">
        <v>137</v>
      </c>
      <c r="BS3280" t="s">
        <v>137</v>
      </c>
      <c r="BT3280" t="s">
        <v>137</v>
      </c>
      <c r="BU3280" t="s">
        <v>137</v>
      </c>
      <c r="BW3280" t="s">
        <v>137</v>
      </c>
      <c r="BX3280" t="s">
        <v>137</v>
      </c>
      <c r="BY3280" t="s">
        <v>137</v>
      </c>
      <c r="BZ3280" t="s">
        <v>137</v>
      </c>
      <c r="CA3280" t="s">
        <v>137</v>
      </c>
      <c r="CB3280" t="s">
        <v>137</v>
      </c>
      <c r="CC3280" t="s">
        <v>137</v>
      </c>
      <c r="CD3280" t="s">
        <v>137</v>
      </c>
      <c r="CE3280" t="s">
        <v>137</v>
      </c>
      <c r="CF3280" t="s">
        <v>137</v>
      </c>
      <c r="CG3280" t="s">
        <v>137</v>
      </c>
      <c r="CH3280" t="s">
        <v>137</v>
      </c>
      <c r="CI3280" t="s">
        <v>137</v>
      </c>
      <c r="CJ3280" t="s">
        <v>137</v>
      </c>
      <c r="CK3280" t="s">
        <v>137</v>
      </c>
      <c r="CL3280" t="s">
        <v>137</v>
      </c>
      <c r="CM3280" t="s">
        <v>137</v>
      </c>
      <c r="CN3280" t="s">
        <v>137</v>
      </c>
      <c r="CO3280" t="s">
        <v>137</v>
      </c>
      <c r="CP3280" t="s">
        <v>137</v>
      </c>
      <c r="CQ3280" s="1">
        <v>45614.587500000001</v>
      </c>
      <c r="CR3280" s="1">
        <v>45614.587500000001</v>
      </c>
      <c r="CS3280" s="1">
        <v>45614.587500000001</v>
      </c>
      <c r="CT3280" t="s">
        <v>21491</v>
      </c>
      <c r="CU3280" t="s">
        <v>21491</v>
      </c>
      <c r="CV3280" t="s">
        <v>21492</v>
      </c>
      <c r="CW3280" t="s">
        <v>21492</v>
      </c>
      <c r="CX3280" s="3"/>
      <c r="CY3280" s="3"/>
      <c r="CZ3280">
        <v>1</v>
      </c>
      <c r="DA3280" t="s">
        <v>21493</v>
      </c>
      <c r="DB3280" t="s">
        <v>137</v>
      </c>
      <c r="DC3280" t="s">
        <v>137</v>
      </c>
      <c r="DD3280" t="s">
        <v>137</v>
      </c>
      <c r="DE3280" t="s">
        <v>137</v>
      </c>
      <c r="DF3280" t="s">
        <v>21494</v>
      </c>
      <c r="DG3280" t="s">
        <v>137</v>
      </c>
      <c r="DH3280" t="s">
        <v>137</v>
      </c>
      <c r="DI3280" t="s">
        <v>137</v>
      </c>
      <c r="DJ3280" t="s">
        <v>137</v>
      </c>
      <c r="DK3280">
        <v>0</v>
      </c>
      <c r="DL3280" t="s">
        <v>209</v>
      </c>
      <c r="DM3280" t="s">
        <v>137</v>
      </c>
      <c r="DN3280" t="s">
        <v>137</v>
      </c>
      <c r="DO3280" s="1">
        <v>45614.587500000001</v>
      </c>
      <c r="DP3280" s="1"/>
      <c r="DQ3280" t="s">
        <v>150</v>
      </c>
      <c r="DR3280" t="s">
        <v>151</v>
      </c>
      <c r="DS3280" t="s">
        <v>152</v>
      </c>
      <c r="DT3280" t="s">
        <v>137</v>
      </c>
      <c r="DU3280" t="s">
        <v>137</v>
      </c>
      <c r="DV3280" t="s">
        <v>137</v>
      </c>
      <c r="DW3280" t="s">
        <v>137</v>
      </c>
      <c r="DX3280" t="s">
        <v>7446</v>
      </c>
      <c r="DY3280" t="s">
        <v>137</v>
      </c>
      <c r="DZ3280" t="s">
        <v>148</v>
      </c>
      <c r="EA3280" t="b">
        <v>0</v>
      </c>
      <c r="EB3280" t="s">
        <v>137</v>
      </c>
    </row>
    <row r="3281" spans="1:132" x14ac:dyDescent="0.25">
      <c r="A3281">
        <v>145103773</v>
      </c>
      <c r="B3281">
        <v>8763</v>
      </c>
      <c r="C3281" t="s">
        <v>192</v>
      </c>
      <c r="D3281" t="s">
        <v>21495</v>
      </c>
      <c r="E3281" t="s">
        <v>134</v>
      </c>
      <c r="F3281" t="s">
        <v>532</v>
      </c>
      <c r="G3281" t="s">
        <v>163</v>
      </c>
      <c r="H3281" t="s">
        <v>137</v>
      </c>
      <c r="I3281" t="s">
        <v>21496</v>
      </c>
      <c r="J3281" t="s">
        <v>13846</v>
      </c>
      <c r="K3281" t="s">
        <v>13847</v>
      </c>
      <c r="L3281" t="s">
        <v>13848</v>
      </c>
      <c r="M3281" t="s">
        <v>137</v>
      </c>
      <c r="N3281" t="s">
        <v>15264</v>
      </c>
      <c r="O3281" t="s">
        <v>15264</v>
      </c>
      <c r="P3281" s="1"/>
      <c r="Q3281" s="1">
        <v>45614.384722222225</v>
      </c>
      <c r="R3281" s="1">
        <v>45614.384722222225</v>
      </c>
      <c r="S3281" s="1">
        <v>45621.680555555555</v>
      </c>
      <c r="T3281" s="1">
        <v>45621.680555555555</v>
      </c>
      <c r="U3281" t="s">
        <v>304</v>
      </c>
      <c r="V3281" t="s">
        <v>137</v>
      </c>
      <c r="W3281" t="s">
        <v>137</v>
      </c>
      <c r="X3281" t="s">
        <v>185</v>
      </c>
      <c r="Y3281" t="s">
        <v>199</v>
      </c>
      <c r="Z3281" t="s">
        <v>137</v>
      </c>
      <c r="AA3281" t="s">
        <v>137</v>
      </c>
      <c r="AB3281" t="s">
        <v>137</v>
      </c>
      <c r="AC3281" t="s">
        <v>137</v>
      </c>
      <c r="AD3281" s="2"/>
      <c r="AE3281" t="s">
        <v>137</v>
      </c>
      <c r="AF3281" t="s">
        <v>137</v>
      </c>
      <c r="AG3281" t="s">
        <v>137</v>
      </c>
      <c r="AH3281" t="s">
        <v>137</v>
      </c>
      <c r="AI3281" t="s">
        <v>137</v>
      </c>
      <c r="AJ3281" t="s">
        <v>137</v>
      </c>
      <c r="AK3281" t="s">
        <v>137</v>
      </c>
      <c r="AL3281" s="2"/>
      <c r="AM3281" t="s">
        <v>137</v>
      </c>
      <c r="AN3281" t="s">
        <v>137</v>
      </c>
      <c r="AO3281" t="s">
        <v>137</v>
      </c>
      <c r="AP3281" t="s">
        <v>137</v>
      </c>
      <c r="AQ3281" t="s">
        <v>137</v>
      </c>
      <c r="AR3281" t="s">
        <v>137</v>
      </c>
      <c r="AS3281" t="s">
        <v>137</v>
      </c>
      <c r="AT3281" t="s">
        <v>137</v>
      </c>
      <c r="AU3281" t="s">
        <v>137</v>
      </c>
      <c r="AV3281" t="s">
        <v>137</v>
      </c>
      <c r="AW3281" t="s">
        <v>137</v>
      </c>
      <c r="AX3281" t="s">
        <v>137</v>
      </c>
      <c r="AY3281" t="s">
        <v>137</v>
      </c>
      <c r="AZ3281" t="s">
        <v>137</v>
      </c>
      <c r="BA3281" t="s">
        <v>137</v>
      </c>
      <c r="BB3281" t="s">
        <v>137</v>
      </c>
      <c r="BC3281" t="s">
        <v>137</v>
      </c>
      <c r="BD3281" t="s">
        <v>137</v>
      </c>
      <c r="BE3281" t="s">
        <v>137</v>
      </c>
      <c r="BF3281" t="s">
        <v>137</v>
      </c>
      <c r="BG3281" t="s">
        <v>137</v>
      </c>
      <c r="BH3281" t="s">
        <v>137</v>
      </c>
      <c r="BI3281" t="s">
        <v>137</v>
      </c>
      <c r="BJ3281" t="s">
        <v>137</v>
      </c>
      <c r="BK3281" t="s">
        <v>137</v>
      </c>
      <c r="BL3281" t="s">
        <v>137</v>
      </c>
      <c r="BM3281" t="s">
        <v>137</v>
      </c>
      <c r="BN3281" t="s">
        <v>137</v>
      </c>
      <c r="BO3281" t="s">
        <v>137</v>
      </c>
      <c r="BP3281" t="s">
        <v>137</v>
      </c>
      <c r="BQ3281" t="s">
        <v>137</v>
      </c>
      <c r="BR3281" t="s">
        <v>137</v>
      </c>
      <c r="BS3281" t="s">
        <v>137</v>
      </c>
      <c r="BT3281" t="s">
        <v>137</v>
      </c>
      <c r="BU3281" t="s">
        <v>137</v>
      </c>
      <c r="BW3281" t="s">
        <v>137</v>
      </c>
      <c r="BX3281" t="s">
        <v>137</v>
      </c>
      <c r="BY3281" t="s">
        <v>137</v>
      </c>
      <c r="BZ3281" t="s">
        <v>137</v>
      </c>
      <c r="CA3281" t="s">
        <v>137</v>
      </c>
      <c r="CB3281" t="s">
        <v>137</v>
      </c>
      <c r="CC3281" t="s">
        <v>137</v>
      </c>
      <c r="CD3281" t="s">
        <v>137</v>
      </c>
      <c r="CE3281" t="s">
        <v>137</v>
      </c>
      <c r="CF3281" t="s">
        <v>137</v>
      </c>
      <c r="CG3281" t="s">
        <v>137</v>
      </c>
      <c r="CH3281" t="s">
        <v>137</v>
      </c>
      <c r="CI3281" t="s">
        <v>137</v>
      </c>
      <c r="CJ3281" t="s">
        <v>137</v>
      </c>
      <c r="CK3281" t="s">
        <v>137</v>
      </c>
      <c r="CL3281" t="s">
        <v>137</v>
      </c>
      <c r="CM3281" t="s">
        <v>137</v>
      </c>
      <c r="CN3281" t="s">
        <v>137</v>
      </c>
      <c r="CO3281" t="s">
        <v>137</v>
      </c>
      <c r="CP3281" t="s">
        <v>137</v>
      </c>
      <c r="CQ3281" s="1">
        <v>45621.680555555555</v>
      </c>
      <c r="CR3281" s="1">
        <v>45621.680555555555</v>
      </c>
      <c r="CS3281" s="1">
        <v>45621.680555555555</v>
      </c>
      <c r="CT3281" t="s">
        <v>21497</v>
      </c>
      <c r="CU3281" t="s">
        <v>21497</v>
      </c>
      <c r="CV3281" t="s">
        <v>21498</v>
      </c>
      <c r="CW3281" t="s">
        <v>21499</v>
      </c>
      <c r="CX3281" s="3"/>
      <c r="CY3281" s="3"/>
      <c r="CZ3281">
        <v>1</v>
      </c>
      <c r="DA3281" t="s">
        <v>137</v>
      </c>
      <c r="DB3281" t="s">
        <v>137</v>
      </c>
      <c r="DC3281" t="s">
        <v>137</v>
      </c>
      <c r="DD3281" t="s">
        <v>137</v>
      </c>
      <c r="DE3281" t="s">
        <v>137</v>
      </c>
      <c r="DF3281" t="s">
        <v>21500</v>
      </c>
      <c r="DG3281" t="s">
        <v>137</v>
      </c>
      <c r="DH3281" t="s">
        <v>137</v>
      </c>
      <c r="DI3281" t="s">
        <v>137</v>
      </c>
      <c r="DJ3281" t="s">
        <v>137</v>
      </c>
      <c r="DK3281">
        <v>0</v>
      </c>
      <c r="DL3281" t="s">
        <v>209</v>
      </c>
      <c r="DM3281" t="s">
        <v>21501</v>
      </c>
      <c r="DN3281" t="s">
        <v>137</v>
      </c>
      <c r="DO3281" s="1">
        <v>45621.680555555555</v>
      </c>
      <c r="DP3281" s="1"/>
      <c r="DQ3281" t="s">
        <v>13846</v>
      </c>
      <c r="DR3281" t="s">
        <v>13847</v>
      </c>
      <c r="DS3281" t="s">
        <v>13848</v>
      </c>
      <c r="DT3281" t="s">
        <v>137</v>
      </c>
      <c r="DU3281" t="s">
        <v>137</v>
      </c>
      <c r="DV3281" t="s">
        <v>137</v>
      </c>
      <c r="DW3281" t="s">
        <v>137</v>
      </c>
      <c r="DX3281" t="s">
        <v>137</v>
      </c>
      <c r="DY3281" t="s">
        <v>137</v>
      </c>
      <c r="DZ3281" t="s">
        <v>168</v>
      </c>
      <c r="EA3281" t="b">
        <v>0</v>
      </c>
      <c r="EB3281" t="s">
        <v>137</v>
      </c>
    </row>
    <row r="3282" spans="1:132" x14ac:dyDescent="0.25">
      <c r="A3282">
        <v>145103674</v>
      </c>
      <c r="B3282">
        <v>8762</v>
      </c>
      <c r="C3282" t="s">
        <v>192</v>
      </c>
      <c r="D3282" t="s">
        <v>474</v>
      </c>
      <c r="E3282" t="s">
        <v>134</v>
      </c>
      <c r="F3282" t="s">
        <v>135</v>
      </c>
      <c r="G3282" t="s">
        <v>163</v>
      </c>
      <c r="H3282" t="s">
        <v>137</v>
      </c>
      <c r="I3282" t="s">
        <v>475</v>
      </c>
      <c r="J3282" t="s">
        <v>13846</v>
      </c>
      <c r="K3282" t="s">
        <v>13847</v>
      </c>
      <c r="L3282" t="s">
        <v>13848</v>
      </c>
      <c r="M3282" t="s">
        <v>137</v>
      </c>
      <c r="N3282" t="s">
        <v>8945</v>
      </c>
      <c r="O3282" t="s">
        <v>8945</v>
      </c>
      <c r="P3282" s="1">
        <v>45614</v>
      </c>
      <c r="Q3282" s="1">
        <v>45614.384722222225</v>
      </c>
      <c r="R3282" s="1">
        <v>45614.384722222225</v>
      </c>
      <c r="S3282" s="1">
        <v>45632.461805555555</v>
      </c>
      <c r="T3282" s="1">
        <v>45632.461805555555</v>
      </c>
      <c r="U3282" t="s">
        <v>21502</v>
      </c>
      <c r="V3282" t="s">
        <v>137</v>
      </c>
      <c r="W3282" t="s">
        <v>137</v>
      </c>
      <c r="X3282" t="s">
        <v>360</v>
      </c>
      <c r="Y3282" t="s">
        <v>2919</v>
      </c>
      <c r="Z3282" t="s">
        <v>137</v>
      </c>
      <c r="AA3282" t="s">
        <v>5005</v>
      </c>
      <c r="AB3282" t="s">
        <v>137</v>
      </c>
      <c r="AC3282" t="s">
        <v>137</v>
      </c>
      <c r="AD3282" s="2"/>
      <c r="AE3282" t="s">
        <v>137</v>
      </c>
      <c r="AF3282" t="s">
        <v>137</v>
      </c>
      <c r="AG3282" t="s">
        <v>137</v>
      </c>
      <c r="AH3282" t="s">
        <v>137</v>
      </c>
      <c r="AI3282" t="s">
        <v>137</v>
      </c>
      <c r="AJ3282" t="s">
        <v>137</v>
      </c>
      <c r="AK3282" t="s">
        <v>137</v>
      </c>
      <c r="AL3282" s="2"/>
      <c r="AM3282" t="s">
        <v>137</v>
      </c>
      <c r="AN3282" t="s">
        <v>137</v>
      </c>
      <c r="AO3282" t="s">
        <v>137</v>
      </c>
      <c r="AP3282" t="s">
        <v>137</v>
      </c>
      <c r="AQ3282" t="s">
        <v>137</v>
      </c>
      <c r="AR3282" t="s">
        <v>137</v>
      </c>
      <c r="AS3282" t="s">
        <v>137</v>
      </c>
      <c r="AT3282" t="s">
        <v>137</v>
      </c>
      <c r="AU3282" t="s">
        <v>137</v>
      </c>
      <c r="AV3282" t="s">
        <v>21503</v>
      </c>
      <c r="AW3282" t="s">
        <v>137</v>
      </c>
      <c r="AX3282" t="s">
        <v>137</v>
      </c>
      <c r="AY3282" t="s">
        <v>137</v>
      </c>
      <c r="AZ3282" t="s">
        <v>137</v>
      </c>
      <c r="BA3282" t="s">
        <v>137</v>
      </c>
      <c r="BB3282" t="s">
        <v>137</v>
      </c>
      <c r="BC3282" t="s">
        <v>137</v>
      </c>
      <c r="BD3282" t="s">
        <v>137</v>
      </c>
      <c r="BE3282" t="s">
        <v>137</v>
      </c>
      <c r="BF3282" t="s">
        <v>137</v>
      </c>
      <c r="BG3282" t="s">
        <v>137</v>
      </c>
      <c r="BH3282" t="s">
        <v>137</v>
      </c>
      <c r="BI3282" t="s">
        <v>137</v>
      </c>
      <c r="BJ3282" t="s">
        <v>137</v>
      </c>
      <c r="BK3282" t="s">
        <v>137</v>
      </c>
      <c r="BL3282" t="s">
        <v>137</v>
      </c>
      <c r="BM3282" t="s">
        <v>137</v>
      </c>
      <c r="BN3282" t="s">
        <v>137</v>
      </c>
      <c r="BO3282" t="s">
        <v>137</v>
      </c>
      <c r="BP3282" t="s">
        <v>137</v>
      </c>
      <c r="BQ3282" t="s">
        <v>137</v>
      </c>
      <c r="BR3282" t="s">
        <v>137</v>
      </c>
      <c r="BS3282" t="s">
        <v>137</v>
      </c>
      <c r="BT3282" t="s">
        <v>137</v>
      </c>
      <c r="BU3282" t="s">
        <v>137</v>
      </c>
      <c r="BW3282" t="s">
        <v>137</v>
      </c>
      <c r="BX3282" t="s">
        <v>137</v>
      </c>
      <c r="BY3282" t="s">
        <v>137</v>
      </c>
      <c r="BZ3282" t="s">
        <v>137</v>
      </c>
      <c r="CA3282" t="s">
        <v>137</v>
      </c>
      <c r="CB3282" t="s">
        <v>137</v>
      </c>
      <c r="CC3282" t="s">
        <v>137</v>
      </c>
      <c r="CD3282" t="s">
        <v>137</v>
      </c>
      <c r="CE3282" t="s">
        <v>137</v>
      </c>
      <c r="CF3282" t="s">
        <v>137</v>
      </c>
      <c r="CG3282" t="s">
        <v>137</v>
      </c>
      <c r="CH3282" t="s">
        <v>137</v>
      </c>
      <c r="CI3282" t="s">
        <v>137</v>
      </c>
      <c r="CJ3282" t="s">
        <v>137</v>
      </c>
      <c r="CK3282" t="s">
        <v>137</v>
      </c>
      <c r="CL3282" t="s">
        <v>137</v>
      </c>
      <c r="CM3282" t="s">
        <v>137</v>
      </c>
      <c r="CN3282" t="s">
        <v>137</v>
      </c>
      <c r="CO3282" t="s">
        <v>137</v>
      </c>
      <c r="CP3282" t="s">
        <v>137</v>
      </c>
      <c r="CQ3282" s="1">
        <v>45632.461805555555</v>
      </c>
      <c r="CR3282" s="1">
        <v>45632.461805555555</v>
      </c>
      <c r="CS3282" s="1">
        <v>45632.461805555555</v>
      </c>
      <c r="CT3282" t="s">
        <v>21504</v>
      </c>
      <c r="CU3282" t="s">
        <v>21505</v>
      </c>
      <c r="CV3282" t="s">
        <v>21506</v>
      </c>
      <c r="CW3282" t="s">
        <v>21507</v>
      </c>
      <c r="CX3282" s="3"/>
      <c r="CY3282" s="3"/>
      <c r="CZ3282">
        <v>2</v>
      </c>
      <c r="DA3282" t="s">
        <v>21508</v>
      </c>
      <c r="DB3282" t="s">
        <v>137</v>
      </c>
      <c r="DC3282" t="s">
        <v>137</v>
      </c>
      <c r="DD3282" t="s">
        <v>137</v>
      </c>
      <c r="DE3282" t="s">
        <v>137</v>
      </c>
      <c r="DF3282" t="s">
        <v>21509</v>
      </c>
      <c r="DG3282" t="s">
        <v>900</v>
      </c>
      <c r="DH3282" t="s">
        <v>1285</v>
      </c>
      <c r="DI3282" t="s">
        <v>137</v>
      </c>
      <c r="DJ3282" t="s">
        <v>137</v>
      </c>
      <c r="DK3282">
        <v>0</v>
      </c>
      <c r="DL3282" t="s">
        <v>209</v>
      </c>
      <c r="DM3282" t="s">
        <v>21510</v>
      </c>
      <c r="DN3282" t="s">
        <v>137</v>
      </c>
      <c r="DO3282" s="1">
        <v>45632.461805555555</v>
      </c>
      <c r="DP3282" s="1"/>
      <c r="DQ3282" t="s">
        <v>13846</v>
      </c>
      <c r="DR3282" t="s">
        <v>13847</v>
      </c>
      <c r="DS3282" t="s">
        <v>13848</v>
      </c>
      <c r="DT3282" t="s">
        <v>137</v>
      </c>
      <c r="DU3282" t="s">
        <v>137</v>
      </c>
      <c r="DV3282" t="s">
        <v>140</v>
      </c>
      <c r="DW3282" t="s">
        <v>137</v>
      </c>
      <c r="DX3282" t="s">
        <v>137</v>
      </c>
      <c r="DY3282" t="s">
        <v>137</v>
      </c>
      <c r="DZ3282" t="s">
        <v>148</v>
      </c>
      <c r="EA3282" t="b">
        <v>0</v>
      </c>
      <c r="EB3282" t="s">
        <v>137</v>
      </c>
    </row>
    <row r="3283" spans="1:132" x14ac:dyDescent="0.25">
      <c r="A3283">
        <v>145103417</v>
      </c>
      <c r="B3283">
        <v>8761</v>
      </c>
      <c r="C3283" t="s">
        <v>192</v>
      </c>
      <c r="D3283" t="s">
        <v>21511</v>
      </c>
      <c r="E3283" t="s">
        <v>134</v>
      </c>
      <c r="F3283" t="s">
        <v>162</v>
      </c>
      <c r="G3283" t="s">
        <v>163</v>
      </c>
      <c r="H3283" t="s">
        <v>137</v>
      </c>
      <c r="I3283" t="s">
        <v>21512</v>
      </c>
      <c r="J3283" t="s">
        <v>13846</v>
      </c>
      <c r="K3283" t="s">
        <v>13847</v>
      </c>
      <c r="L3283" t="s">
        <v>13848</v>
      </c>
      <c r="M3283" t="s">
        <v>137</v>
      </c>
      <c r="N3283" t="s">
        <v>1244</v>
      </c>
      <c r="O3283" t="s">
        <v>1244</v>
      </c>
      <c r="P3283" s="1"/>
      <c r="Q3283" s="1">
        <v>45614.383333333331</v>
      </c>
      <c r="R3283" s="1">
        <v>45614.383333333331</v>
      </c>
      <c r="S3283" s="1">
        <v>45616.579861111109</v>
      </c>
      <c r="T3283" s="1">
        <v>45616.579861111109</v>
      </c>
      <c r="U3283" t="s">
        <v>850</v>
      </c>
      <c r="V3283" t="s">
        <v>137</v>
      </c>
      <c r="W3283" t="s">
        <v>137</v>
      </c>
      <c r="X3283" t="s">
        <v>176</v>
      </c>
      <c r="Y3283" t="s">
        <v>137</v>
      </c>
      <c r="Z3283" t="s">
        <v>137</v>
      </c>
      <c r="AA3283" t="s">
        <v>137</v>
      </c>
      <c r="AB3283" t="s">
        <v>137</v>
      </c>
      <c r="AC3283" t="s">
        <v>137</v>
      </c>
      <c r="AD3283" s="2"/>
      <c r="AE3283" t="s">
        <v>137</v>
      </c>
      <c r="AF3283" t="s">
        <v>137</v>
      </c>
      <c r="AG3283" t="s">
        <v>137</v>
      </c>
      <c r="AH3283" t="s">
        <v>137</v>
      </c>
      <c r="AI3283" t="s">
        <v>137</v>
      </c>
      <c r="AJ3283" t="s">
        <v>137</v>
      </c>
      <c r="AK3283" t="s">
        <v>137</v>
      </c>
      <c r="AL3283" s="2"/>
      <c r="AM3283" t="s">
        <v>137</v>
      </c>
      <c r="AN3283" t="s">
        <v>137</v>
      </c>
      <c r="AO3283" t="s">
        <v>137</v>
      </c>
      <c r="AP3283" t="s">
        <v>137</v>
      </c>
      <c r="AQ3283" t="s">
        <v>137</v>
      </c>
      <c r="AR3283" t="s">
        <v>137</v>
      </c>
      <c r="AS3283" t="s">
        <v>137</v>
      </c>
      <c r="AT3283" t="s">
        <v>137</v>
      </c>
      <c r="AU3283" t="s">
        <v>137</v>
      </c>
      <c r="AV3283" t="s">
        <v>137</v>
      </c>
      <c r="AW3283" t="s">
        <v>137</v>
      </c>
      <c r="AX3283" t="s">
        <v>137</v>
      </c>
      <c r="AY3283" t="s">
        <v>137</v>
      </c>
      <c r="AZ3283" t="s">
        <v>137</v>
      </c>
      <c r="BA3283" t="s">
        <v>137</v>
      </c>
      <c r="BB3283" t="s">
        <v>137</v>
      </c>
      <c r="BC3283" t="s">
        <v>137</v>
      </c>
      <c r="BD3283" t="s">
        <v>137</v>
      </c>
      <c r="BE3283" t="s">
        <v>137</v>
      </c>
      <c r="BF3283" t="s">
        <v>137</v>
      </c>
      <c r="BG3283" t="s">
        <v>137</v>
      </c>
      <c r="BH3283" t="s">
        <v>137</v>
      </c>
      <c r="BI3283" t="s">
        <v>137</v>
      </c>
      <c r="BJ3283" t="s">
        <v>137</v>
      </c>
      <c r="BK3283" t="s">
        <v>137</v>
      </c>
      <c r="BL3283" t="s">
        <v>137</v>
      </c>
      <c r="BM3283" t="s">
        <v>137</v>
      </c>
      <c r="BN3283" t="s">
        <v>137</v>
      </c>
      <c r="BO3283" t="s">
        <v>137</v>
      </c>
      <c r="BP3283" t="s">
        <v>137</v>
      </c>
      <c r="BQ3283" t="s">
        <v>137</v>
      </c>
      <c r="BR3283" t="s">
        <v>137</v>
      </c>
      <c r="BS3283" t="s">
        <v>137</v>
      </c>
      <c r="BT3283" t="s">
        <v>137</v>
      </c>
      <c r="BU3283" t="s">
        <v>137</v>
      </c>
      <c r="BW3283" t="s">
        <v>137</v>
      </c>
      <c r="BX3283" t="s">
        <v>137</v>
      </c>
      <c r="BY3283" t="s">
        <v>137</v>
      </c>
      <c r="BZ3283" t="s">
        <v>137</v>
      </c>
      <c r="CA3283" t="s">
        <v>137</v>
      </c>
      <c r="CB3283" t="s">
        <v>137</v>
      </c>
      <c r="CC3283" t="s">
        <v>137</v>
      </c>
      <c r="CD3283" t="s">
        <v>137</v>
      </c>
      <c r="CE3283" t="s">
        <v>137</v>
      </c>
      <c r="CF3283" t="s">
        <v>137</v>
      </c>
      <c r="CG3283" t="s">
        <v>137</v>
      </c>
      <c r="CH3283" t="s">
        <v>137</v>
      </c>
      <c r="CI3283" t="s">
        <v>137</v>
      </c>
      <c r="CJ3283" t="s">
        <v>137</v>
      </c>
      <c r="CK3283" t="s">
        <v>137</v>
      </c>
      <c r="CL3283" t="s">
        <v>137</v>
      </c>
      <c r="CM3283" t="s">
        <v>137</v>
      </c>
      <c r="CN3283" t="s">
        <v>137</v>
      </c>
      <c r="CO3283" t="s">
        <v>137</v>
      </c>
      <c r="CP3283" t="s">
        <v>137</v>
      </c>
      <c r="CQ3283" s="1">
        <v>45616.579861111109</v>
      </c>
      <c r="CR3283" s="1">
        <v>45616.579861111109</v>
      </c>
      <c r="CS3283" s="1">
        <v>45616.579861111109</v>
      </c>
      <c r="CT3283" t="s">
        <v>137</v>
      </c>
      <c r="CU3283" t="s">
        <v>137</v>
      </c>
      <c r="CV3283" t="s">
        <v>21513</v>
      </c>
      <c r="CW3283" t="s">
        <v>21514</v>
      </c>
      <c r="CX3283" s="3"/>
      <c r="CY3283" s="3"/>
      <c r="CZ3283">
        <v>1</v>
      </c>
      <c r="DA3283" t="s">
        <v>137</v>
      </c>
      <c r="DB3283" t="s">
        <v>137</v>
      </c>
      <c r="DC3283" t="s">
        <v>137</v>
      </c>
      <c r="DD3283" t="s">
        <v>137</v>
      </c>
      <c r="DE3283" t="s">
        <v>137</v>
      </c>
      <c r="DF3283" t="s">
        <v>137</v>
      </c>
      <c r="DG3283" t="s">
        <v>137</v>
      </c>
      <c r="DH3283" t="s">
        <v>137</v>
      </c>
      <c r="DI3283" t="s">
        <v>137</v>
      </c>
      <c r="DJ3283" t="s">
        <v>137</v>
      </c>
      <c r="DK3283">
        <v>0</v>
      </c>
      <c r="DL3283" t="s">
        <v>209</v>
      </c>
      <c r="DM3283" t="s">
        <v>21515</v>
      </c>
      <c r="DN3283" t="s">
        <v>137</v>
      </c>
      <c r="DO3283" s="1">
        <v>45616.579861111109</v>
      </c>
      <c r="DP3283" s="1"/>
      <c r="DQ3283" t="s">
        <v>13846</v>
      </c>
      <c r="DR3283" t="s">
        <v>13847</v>
      </c>
      <c r="DS3283" t="s">
        <v>13848</v>
      </c>
      <c r="DT3283" t="s">
        <v>137</v>
      </c>
      <c r="DU3283" t="s">
        <v>137</v>
      </c>
      <c r="DV3283" t="s">
        <v>137</v>
      </c>
      <c r="DW3283" t="s">
        <v>137</v>
      </c>
      <c r="DX3283" t="s">
        <v>137</v>
      </c>
      <c r="DY3283" t="s">
        <v>137</v>
      </c>
      <c r="DZ3283" t="s">
        <v>168</v>
      </c>
      <c r="EA3283" t="b">
        <v>0</v>
      </c>
      <c r="EB3283" t="s">
        <v>137</v>
      </c>
    </row>
    <row r="3284" spans="1:132" x14ac:dyDescent="0.25">
      <c r="A3284">
        <v>145098181</v>
      </c>
      <c r="B3284">
        <v>8760</v>
      </c>
      <c r="C3284" t="s">
        <v>192</v>
      </c>
      <c r="D3284" t="s">
        <v>133</v>
      </c>
      <c r="E3284" t="s">
        <v>134</v>
      </c>
      <c r="F3284" t="s">
        <v>135</v>
      </c>
      <c r="G3284" t="s">
        <v>136</v>
      </c>
      <c r="H3284" t="s">
        <v>137</v>
      </c>
      <c r="I3284" t="s">
        <v>138</v>
      </c>
      <c r="J3284" t="s">
        <v>1709</v>
      </c>
      <c r="K3284" t="s">
        <v>1710</v>
      </c>
      <c r="L3284" t="s">
        <v>1711</v>
      </c>
      <c r="M3284" t="s">
        <v>137</v>
      </c>
      <c r="N3284" t="s">
        <v>811</v>
      </c>
      <c r="O3284" t="s">
        <v>811</v>
      </c>
      <c r="P3284" s="1">
        <v>45614</v>
      </c>
      <c r="Q3284" s="1">
        <v>45614.347916666666</v>
      </c>
      <c r="R3284" s="1">
        <v>45614.347916666666</v>
      </c>
      <c r="S3284" s="1">
        <v>45614.592361111114</v>
      </c>
      <c r="T3284" s="1">
        <v>45614.592361111114</v>
      </c>
      <c r="U3284" t="s">
        <v>812</v>
      </c>
      <c r="V3284" t="s">
        <v>137</v>
      </c>
      <c r="W3284" t="s">
        <v>137</v>
      </c>
      <c r="X3284" t="s">
        <v>454</v>
      </c>
      <c r="Y3284" t="s">
        <v>813</v>
      </c>
      <c r="Z3284" t="s">
        <v>137</v>
      </c>
      <c r="AA3284" t="s">
        <v>137</v>
      </c>
      <c r="AB3284" t="s">
        <v>137</v>
      </c>
      <c r="AC3284" t="s">
        <v>137</v>
      </c>
      <c r="AD3284" s="2"/>
      <c r="AE3284" t="s">
        <v>137</v>
      </c>
      <c r="AF3284" t="s">
        <v>137</v>
      </c>
      <c r="AG3284" t="s">
        <v>137</v>
      </c>
      <c r="AH3284" t="s">
        <v>137</v>
      </c>
      <c r="AI3284" t="s">
        <v>137</v>
      </c>
      <c r="AJ3284" t="s">
        <v>137</v>
      </c>
      <c r="AK3284" t="s">
        <v>137</v>
      </c>
      <c r="AL3284" s="2"/>
      <c r="AM3284" t="s">
        <v>137</v>
      </c>
      <c r="AN3284" t="s">
        <v>137</v>
      </c>
      <c r="AO3284" t="s">
        <v>137</v>
      </c>
      <c r="AP3284" t="s">
        <v>137</v>
      </c>
      <c r="AQ3284" t="s">
        <v>137</v>
      </c>
      <c r="AR3284" t="s">
        <v>137</v>
      </c>
      <c r="AS3284" t="s">
        <v>137</v>
      </c>
      <c r="AT3284" t="s">
        <v>137</v>
      </c>
      <c r="AU3284" t="s">
        <v>137</v>
      </c>
      <c r="AV3284" t="s">
        <v>137</v>
      </c>
      <c r="AW3284" t="s">
        <v>137</v>
      </c>
      <c r="AX3284" t="s">
        <v>137</v>
      </c>
      <c r="AY3284" t="s">
        <v>137</v>
      </c>
      <c r="AZ3284" t="s">
        <v>137</v>
      </c>
      <c r="BA3284" t="s">
        <v>137</v>
      </c>
      <c r="BB3284" t="s">
        <v>137</v>
      </c>
      <c r="BC3284" t="s">
        <v>137</v>
      </c>
      <c r="BD3284" t="s">
        <v>137</v>
      </c>
      <c r="BE3284" t="s">
        <v>137</v>
      </c>
      <c r="BF3284" t="s">
        <v>137</v>
      </c>
      <c r="BG3284" t="s">
        <v>137</v>
      </c>
      <c r="BH3284" t="s">
        <v>137</v>
      </c>
      <c r="BI3284" t="s">
        <v>137</v>
      </c>
      <c r="BJ3284" t="s">
        <v>137</v>
      </c>
      <c r="BK3284" t="s">
        <v>137</v>
      </c>
      <c r="BL3284" t="s">
        <v>137</v>
      </c>
      <c r="BM3284" t="s">
        <v>137</v>
      </c>
      <c r="BN3284" t="s">
        <v>137</v>
      </c>
      <c r="BO3284" t="s">
        <v>137</v>
      </c>
      <c r="BP3284" t="s">
        <v>21516</v>
      </c>
      <c r="BQ3284" t="s">
        <v>137</v>
      </c>
      <c r="BR3284" t="s">
        <v>137</v>
      </c>
      <c r="BS3284" t="s">
        <v>137</v>
      </c>
      <c r="BT3284" t="s">
        <v>137</v>
      </c>
      <c r="BU3284" t="s">
        <v>137</v>
      </c>
      <c r="BW3284" t="s">
        <v>137</v>
      </c>
      <c r="BX3284" t="s">
        <v>137</v>
      </c>
      <c r="BY3284" t="s">
        <v>137</v>
      </c>
      <c r="BZ3284" t="s">
        <v>137</v>
      </c>
      <c r="CA3284" t="s">
        <v>137</v>
      </c>
      <c r="CB3284" t="s">
        <v>137</v>
      </c>
      <c r="CC3284" t="s">
        <v>137</v>
      </c>
      <c r="CD3284" t="s">
        <v>137</v>
      </c>
      <c r="CE3284" t="s">
        <v>137</v>
      </c>
      <c r="CF3284" t="s">
        <v>137</v>
      </c>
      <c r="CG3284" t="s">
        <v>137</v>
      </c>
      <c r="CH3284" t="s">
        <v>137</v>
      </c>
      <c r="CI3284" t="s">
        <v>137</v>
      </c>
      <c r="CJ3284" t="s">
        <v>137</v>
      </c>
      <c r="CK3284" t="s">
        <v>137</v>
      </c>
      <c r="CL3284" t="s">
        <v>137</v>
      </c>
      <c r="CM3284" t="s">
        <v>137</v>
      </c>
      <c r="CN3284" t="s">
        <v>137</v>
      </c>
      <c r="CO3284" t="s">
        <v>137</v>
      </c>
      <c r="CP3284" t="s">
        <v>137</v>
      </c>
      <c r="CQ3284" s="1">
        <v>45614.592361111114</v>
      </c>
      <c r="CR3284" s="1">
        <v>45614.592361111114</v>
      </c>
      <c r="CS3284" s="1">
        <v>45614.592361111114</v>
      </c>
      <c r="CT3284" t="s">
        <v>539</v>
      </c>
      <c r="CU3284" t="s">
        <v>21517</v>
      </c>
      <c r="CV3284" t="s">
        <v>21518</v>
      </c>
      <c r="CW3284" t="s">
        <v>21519</v>
      </c>
      <c r="CX3284" s="3"/>
      <c r="CY3284" s="3"/>
      <c r="CZ3284">
        <v>1</v>
      </c>
      <c r="DA3284" t="s">
        <v>21520</v>
      </c>
      <c r="DB3284" t="s">
        <v>137</v>
      </c>
      <c r="DC3284" t="s">
        <v>137</v>
      </c>
      <c r="DD3284" t="s">
        <v>137</v>
      </c>
      <c r="DE3284" t="s">
        <v>137</v>
      </c>
      <c r="DF3284" t="s">
        <v>21521</v>
      </c>
      <c r="DG3284" t="s">
        <v>137</v>
      </c>
      <c r="DH3284" t="s">
        <v>137</v>
      </c>
      <c r="DI3284" t="s">
        <v>137</v>
      </c>
      <c r="DJ3284" t="s">
        <v>137</v>
      </c>
      <c r="DK3284">
        <v>0</v>
      </c>
      <c r="DL3284" t="s">
        <v>209</v>
      </c>
      <c r="DM3284" t="s">
        <v>137</v>
      </c>
      <c r="DN3284" t="s">
        <v>137</v>
      </c>
      <c r="DO3284" s="1">
        <v>45614.592361111114</v>
      </c>
      <c r="DP3284" s="1"/>
      <c r="DQ3284" t="s">
        <v>150</v>
      </c>
      <c r="DR3284" t="s">
        <v>151</v>
      </c>
      <c r="DS3284" t="s">
        <v>152</v>
      </c>
      <c r="DT3284" t="s">
        <v>137</v>
      </c>
      <c r="DU3284" t="s">
        <v>137</v>
      </c>
      <c r="DV3284" t="s">
        <v>137</v>
      </c>
      <c r="DW3284" t="s">
        <v>137</v>
      </c>
      <c r="DX3284" t="s">
        <v>21522</v>
      </c>
      <c r="DY3284" t="s">
        <v>137</v>
      </c>
      <c r="DZ3284" t="s">
        <v>148</v>
      </c>
      <c r="EA3284" t="b">
        <v>0</v>
      </c>
      <c r="EB3284" t="s">
        <v>137</v>
      </c>
    </row>
    <row r="3285" spans="1:132" x14ac:dyDescent="0.25">
      <c r="A3285">
        <v>145091531</v>
      </c>
      <c r="B3285">
        <v>8759</v>
      </c>
      <c r="C3285" t="s">
        <v>192</v>
      </c>
      <c r="D3285" t="s">
        <v>21523</v>
      </c>
      <c r="E3285" t="s">
        <v>134</v>
      </c>
      <c r="F3285" t="s">
        <v>162</v>
      </c>
      <c r="G3285" t="s">
        <v>163</v>
      </c>
      <c r="H3285" t="s">
        <v>137</v>
      </c>
      <c r="I3285" t="s">
        <v>21524</v>
      </c>
      <c r="J3285" t="s">
        <v>150</v>
      </c>
      <c r="K3285" t="s">
        <v>151</v>
      </c>
      <c r="L3285" t="s">
        <v>152</v>
      </c>
      <c r="M3285" t="s">
        <v>137</v>
      </c>
      <c r="N3285" t="s">
        <v>165</v>
      </c>
      <c r="O3285" t="s">
        <v>165</v>
      </c>
      <c r="P3285" s="1"/>
      <c r="Q3285" s="1">
        <v>45614.224305555559</v>
      </c>
      <c r="R3285" s="1">
        <v>45614.224305555559</v>
      </c>
      <c r="S3285" s="1">
        <v>45614.593055555553</v>
      </c>
      <c r="T3285" s="1">
        <v>45614.593055555553</v>
      </c>
      <c r="U3285" t="s">
        <v>166</v>
      </c>
      <c r="V3285" t="s">
        <v>137</v>
      </c>
      <c r="W3285" t="s">
        <v>137</v>
      </c>
      <c r="X3285" t="s">
        <v>137</v>
      </c>
      <c r="Y3285" t="s">
        <v>137</v>
      </c>
      <c r="Z3285" t="s">
        <v>137</v>
      </c>
      <c r="AA3285" t="s">
        <v>137</v>
      </c>
      <c r="AB3285" t="s">
        <v>137</v>
      </c>
      <c r="AC3285" t="s">
        <v>137</v>
      </c>
      <c r="AD3285" s="2"/>
      <c r="AE3285" t="s">
        <v>137</v>
      </c>
      <c r="AF3285" t="s">
        <v>137</v>
      </c>
      <c r="AG3285" t="s">
        <v>137</v>
      </c>
      <c r="AH3285" t="s">
        <v>137</v>
      </c>
      <c r="AI3285" t="s">
        <v>137</v>
      </c>
      <c r="AJ3285" t="s">
        <v>137</v>
      </c>
      <c r="AK3285" t="s">
        <v>137</v>
      </c>
      <c r="AL3285" s="2"/>
      <c r="AM3285" t="s">
        <v>137</v>
      </c>
      <c r="AN3285" t="s">
        <v>137</v>
      </c>
      <c r="AO3285" t="s">
        <v>137</v>
      </c>
      <c r="AP3285" t="s">
        <v>137</v>
      </c>
      <c r="AQ3285" t="s">
        <v>137</v>
      </c>
      <c r="AR3285" t="s">
        <v>137</v>
      </c>
      <c r="AS3285" t="s">
        <v>137</v>
      </c>
      <c r="AT3285" t="s">
        <v>137</v>
      </c>
      <c r="AU3285" t="s">
        <v>137</v>
      </c>
      <c r="AV3285" t="s">
        <v>137</v>
      </c>
      <c r="AW3285" t="s">
        <v>137</v>
      </c>
      <c r="AX3285" t="s">
        <v>137</v>
      </c>
      <c r="AY3285" t="s">
        <v>137</v>
      </c>
      <c r="AZ3285" t="s">
        <v>137</v>
      </c>
      <c r="BA3285" t="s">
        <v>137</v>
      </c>
      <c r="BB3285" t="s">
        <v>137</v>
      </c>
      <c r="BC3285" t="s">
        <v>137</v>
      </c>
      <c r="BD3285" t="s">
        <v>137</v>
      </c>
      <c r="BE3285" t="s">
        <v>137</v>
      </c>
      <c r="BF3285" t="s">
        <v>137</v>
      </c>
      <c r="BG3285" t="s">
        <v>137</v>
      </c>
      <c r="BH3285" t="s">
        <v>137</v>
      </c>
      <c r="BI3285" t="s">
        <v>137</v>
      </c>
      <c r="BJ3285" t="s">
        <v>137</v>
      </c>
      <c r="BK3285" t="s">
        <v>137</v>
      </c>
      <c r="BL3285" t="s">
        <v>137</v>
      </c>
      <c r="BM3285" t="s">
        <v>137</v>
      </c>
      <c r="BN3285" t="s">
        <v>137</v>
      </c>
      <c r="BO3285" t="s">
        <v>137</v>
      </c>
      <c r="BP3285" t="s">
        <v>137</v>
      </c>
      <c r="BQ3285" t="s">
        <v>137</v>
      </c>
      <c r="BR3285" t="s">
        <v>137</v>
      </c>
      <c r="BS3285" t="s">
        <v>137</v>
      </c>
      <c r="BT3285" t="s">
        <v>137</v>
      </c>
      <c r="BU3285" t="s">
        <v>137</v>
      </c>
      <c r="BW3285" t="s">
        <v>137</v>
      </c>
      <c r="BX3285" t="s">
        <v>137</v>
      </c>
      <c r="BY3285" t="s">
        <v>137</v>
      </c>
      <c r="BZ3285" t="s">
        <v>137</v>
      </c>
      <c r="CA3285" t="s">
        <v>137</v>
      </c>
      <c r="CB3285" t="s">
        <v>137</v>
      </c>
      <c r="CC3285" t="s">
        <v>137</v>
      </c>
      <c r="CD3285" t="s">
        <v>137</v>
      </c>
      <c r="CE3285" t="s">
        <v>137</v>
      </c>
      <c r="CF3285" t="s">
        <v>137</v>
      </c>
      <c r="CG3285" t="s">
        <v>137</v>
      </c>
      <c r="CH3285" t="s">
        <v>137</v>
      </c>
      <c r="CI3285" t="s">
        <v>137</v>
      </c>
      <c r="CJ3285" t="s">
        <v>137</v>
      </c>
      <c r="CK3285" t="s">
        <v>137</v>
      </c>
      <c r="CL3285" t="s">
        <v>137</v>
      </c>
      <c r="CM3285" t="s">
        <v>137</v>
      </c>
      <c r="CN3285" t="s">
        <v>137</v>
      </c>
      <c r="CO3285" t="s">
        <v>137</v>
      </c>
      <c r="CP3285" t="s">
        <v>137</v>
      </c>
      <c r="CQ3285" s="1">
        <v>45614.593055555553</v>
      </c>
      <c r="CR3285" s="1">
        <v>45614.593055555553</v>
      </c>
      <c r="CS3285" s="1">
        <v>45614.593055555553</v>
      </c>
      <c r="CT3285" t="s">
        <v>21525</v>
      </c>
      <c r="CU3285" t="s">
        <v>21526</v>
      </c>
      <c r="CV3285" t="s">
        <v>21527</v>
      </c>
      <c r="CW3285" t="s">
        <v>21528</v>
      </c>
      <c r="CX3285" s="3"/>
      <c r="CY3285" s="3"/>
      <c r="CZ3285">
        <v>1</v>
      </c>
      <c r="DA3285" t="s">
        <v>137</v>
      </c>
      <c r="DB3285" t="s">
        <v>137</v>
      </c>
      <c r="DC3285" t="s">
        <v>137</v>
      </c>
      <c r="DD3285" t="s">
        <v>137</v>
      </c>
      <c r="DE3285" t="s">
        <v>137</v>
      </c>
      <c r="DF3285" t="s">
        <v>21529</v>
      </c>
      <c r="DG3285" t="s">
        <v>137</v>
      </c>
      <c r="DH3285" t="s">
        <v>137</v>
      </c>
      <c r="DI3285" t="s">
        <v>137</v>
      </c>
      <c r="DJ3285" t="s">
        <v>137</v>
      </c>
      <c r="DK3285">
        <v>0</v>
      </c>
      <c r="DL3285" t="s">
        <v>209</v>
      </c>
      <c r="DM3285" t="s">
        <v>137</v>
      </c>
      <c r="DN3285" t="s">
        <v>137</v>
      </c>
      <c r="DO3285" s="1">
        <v>45614.593055555553</v>
      </c>
      <c r="DP3285" s="1"/>
      <c r="DQ3285" t="s">
        <v>150</v>
      </c>
      <c r="DR3285" t="s">
        <v>151</v>
      </c>
      <c r="DS3285" t="s">
        <v>152</v>
      </c>
      <c r="DT3285" t="s">
        <v>21530</v>
      </c>
      <c r="DU3285" t="s">
        <v>137</v>
      </c>
      <c r="DV3285" t="s">
        <v>137</v>
      </c>
      <c r="DW3285" t="s">
        <v>137</v>
      </c>
      <c r="DX3285" t="s">
        <v>829</v>
      </c>
      <c r="DY3285" t="s">
        <v>137</v>
      </c>
      <c r="DZ3285" t="s">
        <v>168</v>
      </c>
      <c r="EA3285" t="b">
        <v>0</v>
      </c>
      <c r="EB3285" t="s">
        <v>137</v>
      </c>
    </row>
    <row r="3286" spans="1:132" x14ac:dyDescent="0.25">
      <c r="A3286">
        <v>145091440</v>
      </c>
      <c r="B3286">
        <v>8758</v>
      </c>
      <c r="C3286" t="s">
        <v>192</v>
      </c>
      <c r="D3286" t="s">
        <v>21531</v>
      </c>
      <c r="E3286" t="s">
        <v>134</v>
      </c>
      <c r="F3286" t="s">
        <v>162</v>
      </c>
      <c r="G3286" t="s">
        <v>163</v>
      </c>
      <c r="H3286" t="s">
        <v>137</v>
      </c>
      <c r="I3286" t="s">
        <v>21532</v>
      </c>
      <c r="J3286" t="s">
        <v>150</v>
      </c>
      <c r="K3286" t="s">
        <v>151</v>
      </c>
      <c r="L3286" t="s">
        <v>152</v>
      </c>
      <c r="M3286" t="s">
        <v>137</v>
      </c>
      <c r="N3286" t="s">
        <v>165</v>
      </c>
      <c r="O3286" t="s">
        <v>165</v>
      </c>
      <c r="P3286" s="1"/>
      <c r="Q3286" s="1">
        <v>45614.220138888886</v>
      </c>
      <c r="R3286" s="1">
        <v>45614.220138888886</v>
      </c>
      <c r="S3286" s="1">
        <v>45614.460416666669</v>
      </c>
      <c r="T3286" s="1">
        <v>45614.460416666669</v>
      </c>
      <c r="U3286" t="s">
        <v>166</v>
      </c>
      <c r="V3286" t="s">
        <v>137</v>
      </c>
      <c r="W3286" t="s">
        <v>137</v>
      </c>
      <c r="X3286" t="s">
        <v>137</v>
      </c>
      <c r="Y3286" t="s">
        <v>137</v>
      </c>
      <c r="Z3286" t="s">
        <v>137</v>
      </c>
      <c r="AA3286" t="s">
        <v>137</v>
      </c>
      <c r="AB3286" t="s">
        <v>137</v>
      </c>
      <c r="AC3286" t="s">
        <v>137</v>
      </c>
      <c r="AD3286" s="2"/>
      <c r="AE3286" t="s">
        <v>137</v>
      </c>
      <c r="AF3286" t="s">
        <v>137</v>
      </c>
      <c r="AG3286" t="s">
        <v>137</v>
      </c>
      <c r="AH3286" t="s">
        <v>137</v>
      </c>
      <c r="AI3286" t="s">
        <v>137</v>
      </c>
      <c r="AJ3286" t="s">
        <v>137</v>
      </c>
      <c r="AK3286" t="s">
        <v>137</v>
      </c>
      <c r="AL3286" s="2"/>
      <c r="AM3286" t="s">
        <v>137</v>
      </c>
      <c r="AN3286" t="s">
        <v>137</v>
      </c>
      <c r="AO3286" t="s">
        <v>137</v>
      </c>
      <c r="AP3286" t="s">
        <v>137</v>
      </c>
      <c r="AQ3286" t="s">
        <v>137</v>
      </c>
      <c r="AR3286" t="s">
        <v>137</v>
      </c>
      <c r="AS3286" t="s">
        <v>137</v>
      </c>
      <c r="AT3286" t="s">
        <v>137</v>
      </c>
      <c r="AU3286" t="s">
        <v>137</v>
      </c>
      <c r="AV3286" t="s">
        <v>137</v>
      </c>
      <c r="AW3286" t="s">
        <v>137</v>
      </c>
      <c r="AX3286" t="s">
        <v>137</v>
      </c>
      <c r="AY3286" t="s">
        <v>137</v>
      </c>
      <c r="AZ3286" t="s">
        <v>137</v>
      </c>
      <c r="BA3286" t="s">
        <v>137</v>
      </c>
      <c r="BB3286" t="s">
        <v>137</v>
      </c>
      <c r="BC3286" t="s">
        <v>137</v>
      </c>
      <c r="BD3286" t="s">
        <v>137</v>
      </c>
      <c r="BE3286" t="s">
        <v>137</v>
      </c>
      <c r="BF3286" t="s">
        <v>137</v>
      </c>
      <c r="BG3286" t="s">
        <v>137</v>
      </c>
      <c r="BH3286" t="s">
        <v>137</v>
      </c>
      <c r="BI3286" t="s">
        <v>137</v>
      </c>
      <c r="BJ3286" t="s">
        <v>137</v>
      </c>
      <c r="BK3286" t="s">
        <v>137</v>
      </c>
      <c r="BL3286" t="s">
        <v>137</v>
      </c>
      <c r="BM3286" t="s">
        <v>137</v>
      </c>
      <c r="BN3286" t="s">
        <v>137</v>
      </c>
      <c r="BO3286" t="s">
        <v>137</v>
      </c>
      <c r="BP3286" t="s">
        <v>137</v>
      </c>
      <c r="BQ3286" t="s">
        <v>137</v>
      </c>
      <c r="BR3286" t="s">
        <v>137</v>
      </c>
      <c r="BS3286" t="s">
        <v>137</v>
      </c>
      <c r="BT3286" t="s">
        <v>137</v>
      </c>
      <c r="BU3286" t="s">
        <v>137</v>
      </c>
      <c r="BW3286" t="s">
        <v>137</v>
      </c>
      <c r="BX3286" t="s">
        <v>137</v>
      </c>
      <c r="BY3286" t="s">
        <v>137</v>
      </c>
      <c r="BZ3286" t="s">
        <v>137</v>
      </c>
      <c r="CA3286" t="s">
        <v>137</v>
      </c>
      <c r="CB3286" t="s">
        <v>137</v>
      </c>
      <c r="CC3286" t="s">
        <v>137</v>
      </c>
      <c r="CD3286" t="s">
        <v>137</v>
      </c>
      <c r="CE3286" t="s">
        <v>137</v>
      </c>
      <c r="CF3286" t="s">
        <v>137</v>
      </c>
      <c r="CG3286" t="s">
        <v>137</v>
      </c>
      <c r="CH3286" t="s">
        <v>137</v>
      </c>
      <c r="CI3286" t="s">
        <v>137</v>
      </c>
      <c r="CJ3286" t="s">
        <v>137</v>
      </c>
      <c r="CK3286" t="s">
        <v>137</v>
      </c>
      <c r="CL3286" t="s">
        <v>137</v>
      </c>
      <c r="CM3286" t="s">
        <v>137</v>
      </c>
      <c r="CN3286" t="s">
        <v>137</v>
      </c>
      <c r="CO3286" t="s">
        <v>137</v>
      </c>
      <c r="CP3286" t="s">
        <v>137</v>
      </c>
      <c r="CQ3286" s="1">
        <v>45614.460416666669</v>
      </c>
      <c r="CR3286" s="1">
        <v>45614.460416666669</v>
      </c>
      <c r="CS3286" s="1">
        <v>45614.460416666669</v>
      </c>
      <c r="CT3286" t="s">
        <v>21533</v>
      </c>
      <c r="CU3286" t="s">
        <v>21534</v>
      </c>
      <c r="CV3286" t="s">
        <v>21535</v>
      </c>
      <c r="CW3286" t="s">
        <v>21536</v>
      </c>
      <c r="CX3286" s="3"/>
      <c r="CY3286" s="3"/>
      <c r="CZ3286">
        <v>1</v>
      </c>
      <c r="DA3286" t="s">
        <v>137</v>
      </c>
      <c r="DB3286" t="s">
        <v>137</v>
      </c>
      <c r="DC3286" t="s">
        <v>137</v>
      </c>
      <c r="DD3286" t="s">
        <v>137</v>
      </c>
      <c r="DE3286" t="s">
        <v>137</v>
      </c>
      <c r="DF3286" t="s">
        <v>827</v>
      </c>
      <c r="DG3286" t="s">
        <v>137</v>
      </c>
      <c r="DH3286" t="s">
        <v>137</v>
      </c>
      <c r="DI3286" t="s">
        <v>137</v>
      </c>
      <c r="DJ3286" t="s">
        <v>137</v>
      </c>
      <c r="DK3286">
        <v>0</v>
      </c>
      <c r="DL3286" t="s">
        <v>209</v>
      </c>
      <c r="DM3286" t="s">
        <v>137</v>
      </c>
      <c r="DN3286" t="s">
        <v>137</v>
      </c>
      <c r="DO3286" s="1">
        <v>45614.460416666669</v>
      </c>
      <c r="DP3286" s="1"/>
      <c r="DQ3286" t="s">
        <v>150</v>
      </c>
      <c r="DR3286" t="s">
        <v>151</v>
      </c>
      <c r="DS3286" t="s">
        <v>152</v>
      </c>
      <c r="DT3286" t="s">
        <v>21537</v>
      </c>
      <c r="DU3286" t="s">
        <v>137</v>
      </c>
      <c r="DV3286" t="s">
        <v>137</v>
      </c>
      <c r="DW3286" t="s">
        <v>137</v>
      </c>
      <c r="DX3286" t="s">
        <v>829</v>
      </c>
      <c r="DY3286" t="s">
        <v>137</v>
      </c>
      <c r="DZ3286" t="s">
        <v>168</v>
      </c>
      <c r="EA3286" t="b">
        <v>0</v>
      </c>
      <c r="EB3286" t="s">
        <v>137</v>
      </c>
    </row>
    <row r="3287" spans="1:132" x14ac:dyDescent="0.25">
      <c r="A3287">
        <v>145076002</v>
      </c>
      <c r="B3287">
        <v>8757</v>
      </c>
      <c r="C3287" t="s">
        <v>192</v>
      </c>
      <c r="D3287" t="s">
        <v>21538</v>
      </c>
      <c r="E3287" t="s">
        <v>134</v>
      </c>
      <c r="F3287" t="s">
        <v>162</v>
      </c>
      <c r="G3287" t="s">
        <v>163</v>
      </c>
      <c r="H3287" t="s">
        <v>137</v>
      </c>
      <c r="I3287" t="s">
        <v>21539</v>
      </c>
      <c r="J3287" t="s">
        <v>150</v>
      </c>
      <c r="K3287" t="s">
        <v>151</v>
      </c>
      <c r="L3287" t="s">
        <v>152</v>
      </c>
      <c r="M3287" t="s">
        <v>137</v>
      </c>
      <c r="N3287" t="s">
        <v>165</v>
      </c>
      <c r="O3287" t="s">
        <v>165</v>
      </c>
      <c r="P3287" s="1"/>
      <c r="Q3287" s="1">
        <v>45613.31527777778</v>
      </c>
      <c r="R3287" s="1">
        <v>45613.31527777778</v>
      </c>
      <c r="S3287" s="1">
        <v>45614.593055555553</v>
      </c>
      <c r="T3287" s="1">
        <v>45614.593055555553</v>
      </c>
      <c r="U3287" t="s">
        <v>166</v>
      </c>
      <c r="V3287" t="s">
        <v>137</v>
      </c>
      <c r="W3287" t="s">
        <v>137</v>
      </c>
      <c r="X3287" t="s">
        <v>137</v>
      </c>
      <c r="Y3287" t="s">
        <v>137</v>
      </c>
      <c r="Z3287" t="s">
        <v>137</v>
      </c>
      <c r="AA3287" t="s">
        <v>137</v>
      </c>
      <c r="AB3287" t="s">
        <v>137</v>
      </c>
      <c r="AC3287" t="s">
        <v>137</v>
      </c>
      <c r="AD3287" s="2"/>
      <c r="AE3287" t="s">
        <v>137</v>
      </c>
      <c r="AF3287" t="s">
        <v>137</v>
      </c>
      <c r="AG3287" t="s">
        <v>137</v>
      </c>
      <c r="AH3287" t="s">
        <v>137</v>
      </c>
      <c r="AI3287" t="s">
        <v>137</v>
      </c>
      <c r="AJ3287" t="s">
        <v>137</v>
      </c>
      <c r="AK3287" t="s">
        <v>137</v>
      </c>
      <c r="AL3287" s="2"/>
      <c r="AM3287" t="s">
        <v>137</v>
      </c>
      <c r="AN3287" t="s">
        <v>137</v>
      </c>
      <c r="AO3287" t="s">
        <v>137</v>
      </c>
      <c r="AP3287" t="s">
        <v>137</v>
      </c>
      <c r="AQ3287" t="s">
        <v>137</v>
      </c>
      <c r="AR3287" t="s">
        <v>137</v>
      </c>
      <c r="AS3287" t="s">
        <v>137</v>
      </c>
      <c r="AT3287" t="s">
        <v>137</v>
      </c>
      <c r="AU3287" t="s">
        <v>137</v>
      </c>
      <c r="AV3287" t="s">
        <v>137</v>
      </c>
      <c r="AW3287" t="s">
        <v>137</v>
      </c>
      <c r="AX3287" t="s">
        <v>137</v>
      </c>
      <c r="AY3287" t="s">
        <v>137</v>
      </c>
      <c r="AZ3287" t="s">
        <v>137</v>
      </c>
      <c r="BA3287" t="s">
        <v>137</v>
      </c>
      <c r="BB3287" t="s">
        <v>137</v>
      </c>
      <c r="BC3287" t="s">
        <v>137</v>
      </c>
      <c r="BD3287" t="s">
        <v>137</v>
      </c>
      <c r="BE3287" t="s">
        <v>137</v>
      </c>
      <c r="BF3287" t="s">
        <v>137</v>
      </c>
      <c r="BG3287" t="s">
        <v>137</v>
      </c>
      <c r="BH3287" t="s">
        <v>137</v>
      </c>
      <c r="BI3287" t="s">
        <v>137</v>
      </c>
      <c r="BJ3287" t="s">
        <v>137</v>
      </c>
      <c r="BK3287" t="s">
        <v>137</v>
      </c>
      <c r="BL3287" t="s">
        <v>137</v>
      </c>
      <c r="BM3287" t="s">
        <v>137</v>
      </c>
      <c r="BN3287" t="s">
        <v>137</v>
      </c>
      <c r="BO3287" t="s">
        <v>137</v>
      </c>
      <c r="BP3287" t="s">
        <v>137</v>
      </c>
      <c r="BQ3287" t="s">
        <v>137</v>
      </c>
      <c r="BR3287" t="s">
        <v>137</v>
      </c>
      <c r="BS3287" t="s">
        <v>137</v>
      </c>
      <c r="BT3287" t="s">
        <v>137</v>
      </c>
      <c r="BU3287" t="s">
        <v>137</v>
      </c>
      <c r="BW3287" t="s">
        <v>137</v>
      </c>
      <c r="BX3287" t="s">
        <v>137</v>
      </c>
      <c r="BY3287" t="s">
        <v>137</v>
      </c>
      <c r="BZ3287" t="s">
        <v>137</v>
      </c>
      <c r="CA3287" t="s">
        <v>137</v>
      </c>
      <c r="CB3287" t="s">
        <v>137</v>
      </c>
      <c r="CC3287" t="s">
        <v>137</v>
      </c>
      <c r="CD3287" t="s">
        <v>137</v>
      </c>
      <c r="CE3287" t="s">
        <v>137</v>
      </c>
      <c r="CF3287" t="s">
        <v>137</v>
      </c>
      <c r="CG3287" t="s">
        <v>137</v>
      </c>
      <c r="CH3287" t="s">
        <v>137</v>
      </c>
      <c r="CI3287" t="s">
        <v>137</v>
      </c>
      <c r="CJ3287" t="s">
        <v>137</v>
      </c>
      <c r="CK3287" t="s">
        <v>137</v>
      </c>
      <c r="CL3287" t="s">
        <v>137</v>
      </c>
      <c r="CM3287" t="s">
        <v>137</v>
      </c>
      <c r="CN3287" t="s">
        <v>137</v>
      </c>
      <c r="CO3287" t="s">
        <v>137</v>
      </c>
      <c r="CP3287" t="s">
        <v>137</v>
      </c>
      <c r="CQ3287" s="1">
        <v>45614.593055555553</v>
      </c>
      <c r="CR3287" s="1">
        <v>45614.593055555553</v>
      </c>
      <c r="CS3287" s="1">
        <v>45614.593055555553</v>
      </c>
      <c r="CT3287" t="s">
        <v>21540</v>
      </c>
      <c r="CU3287" t="s">
        <v>16921</v>
      </c>
      <c r="CV3287" t="s">
        <v>21541</v>
      </c>
      <c r="CW3287" t="s">
        <v>21542</v>
      </c>
      <c r="CX3287" s="3"/>
      <c r="CY3287" s="3"/>
      <c r="CZ3287">
        <v>1</v>
      </c>
      <c r="DA3287" t="s">
        <v>137</v>
      </c>
      <c r="DB3287" t="s">
        <v>137</v>
      </c>
      <c r="DC3287" t="s">
        <v>137</v>
      </c>
      <c r="DD3287" t="s">
        <v>137</v>
      </c>
      <c r="DE3287" t="s">
        <v>137</v>
      </c>
      <c r="DF3287" t="s">
        <v>21543</v>
      </c>
      <c r="DG3287" t="s">
        <v>137</v>
      </c>
      <c r="DH3287" t="s">
        <v>137</v>
      </c>
      <c r="DI3287" t="s">
        <v>137</v>
      </c>
      <c r="DJ3287" t="s">
        <v>137</v>
      </c>
      <c r="DK3287">
        <v>0</v>
      </c>
      <c r="DL3287" t="s">
        <v>209</v>
      </c>
      <c r="DM3287" t="s">
        <v>137</v>
      </c>
      <c r="DN3287" t="s">
        <v>137</v>
      </c>
      <c r="DO3287" s="1">
        <v>45614.593055555553</v>
      </c>
      <c r="DP3287" s="1"/>
      <c r="DQ3287" t="s">
        <v>150</v>
      </c>
      <c r="DR3287" t="s">
        <v>151</v>
      </c>
      <c r="DS3287" t="s">
        <v>152</v>
      </c>
      <c r="DT3287" t="s">
        <v>21544</v>
      </c>
      <c r="DU3287" t="s">
        <v>137</v>
      </c>
      <c r="DV3287" t="s">
        <v>137</v>
      </c>
      <c r="DW3287" t="s">
        <v>137</v>
      </c>
      <c r="DX3287" t="s">
        <v>829</v>
      </c>
      <c r="DY3287" t="s">
        <v>137</v>
      </c>
      <c r="DZ3287" t="s">
        <v>168</v>
      </c>
      <c r="EA3287" t="b">
        <v>0</v>
      </c>
      <c r="EB3287" t="s">
        <v>137</v>
      </c>
    </row>
    <row r="3288" spans="1:132" x14ac:dyDescent="0.25">
      <c r="A3288">
        <v>144980858</v>
      </c>
      <c r="B3288">
        <v>8756</v>
      </c>
      <c r="C3288" t="s">
        <v>192</v>
      </c>
      <c r="D3288" t="s">
        <v>21545</v>
      </c>
      <c r="E3288" t="s">
        <v>134</v>
      </c>
      <c r="F3288" t="s">
        <v>162</v>
      </c>
      <c r="G3288" t="s">
        <v>163</v>
      </c>
      <c r="H3288" t="s">
        <v>137</v>
      </c>
      <c r="I3288" t="s">
        <v>21546</v>
      </c>
      <c r="J3288" t="s">
        <v>150</v>
      </c>
      <c r="K3288" t="s">
        <v>151</v>
      </c>
      <c r="L3288" t="s">
        <v>152</v>
      </c>
      <c r="M3288" t="s">
        <v>137</v>
      </c>
      <c r="N3288" t="s">
        <v>183</v>
      </c>
      <c r="O3288" t="s">
        <v>183</v>
      </c>
      <c r="P3288" s="1"/>
      <c r="Q3288" s="1">
        <v>45611.705555555556</v>
      </c>
      <c r="R3288" s="1">
        <v>45611.705555555556</v>
      </c>
      <c r="S3288" s="1">
        <v>45614.594444444447</v>
      </c>
      <c r="T3288" s="1">
        <v>45614.594444444447</v>
      </c>
      <c r="U3288" t="s">
        <v>184</v>
      </c>
      <c r="V3288" t="s">
        <v>137</v>
      </c>
      <c r="W3288" t="s">
        <v>137</v>
      </c>
      <c r="X3288" t="s">
        <v>185</v>
      </c>
      <c r="Y3288" t="s">
        <v>186</v>
      </c>
      <c r="Z3288" t="s">
        <v>137</v>
      </c>
      <c r="AA3288" t="s">
        <v>137</v>
      </c>
      <c r="AB3288" t="s">
        <v>137</v>
      </c>
      <c r="AC3288" t="s">
        <v>137</v>
      </c>
      <c r="AD3288" s="2"/>
      <c r="AE3288" t="s">
        <v>137</v>
      </c>
      <c r="AF3288" t="s">
        <v>137</v>
      </c>
      <c r="AG3288" t="s">
        <v>137</v>
      </c>
      <c r="AH3288" t="s">
        <v>137</v>
      </c>
      <c r="AI3288" t="s">
        <v>137</v>
      </c>
      <c r="AJ3288" t="s">
        <v>137</v>
      </c>
      <c r="AK3288" t="s">
        <v>137</v>
      </c>
      <c r="AL3288" s="2"/>
      <c r="AM3288" t="s">
        <v>137</v>
      </c>
      <c r="AN3288" t="s">
        <v>137</v>
      </c>
      <c r="AO3288" t="s">
        <v>137</v>
      </c>
      <c r="AP3288" t="s">
        <v>137</v>
      </c>
      <c r="AQ3288" t="s">
        <v>137</v>
      </c>
      <c r="AR3288" t="s">
        <v>137</v>
      </c>
      <c r="AS3288" t="s">
        <v>137</v>
      </c>
      <c r="AT3288" t="s">
        <v>137</v>
      </c>
      <c r="AU3288" t="s">
        <v>137</v>
      </c>
      <c r="AV3288" t="s">
        <v>137</v>
      </c>
      <c r="AW3288" t="s">
        <v>137</v>
      </c>
      <c r="AX3288" t="s">
        <v>137</v>
      </c>
      <c r="AY3288" t="s">
        <v>137</v>
      </c>
      <c r="AZ3288" t="s">
        <v>137</v>
      </c>
      <c r="BA3288" t="s">
        <v>137</v>
      </c>
      <c r="BB3288" t="s">
        <v>137</v>
      </c>
      <c r="BC3288" t="s">
        <v>137</v>
      </c>
      <c r="BD3288" t="s">
        <v>137</v>
      </c>
      <c r="BE3288" t="s">
        <v>137</v>
      </c>
      <c r="BF3288" t="s">
        <v>137</v>
      </c>
      <c r="BG3288" t="s">
        <v>137</v>
      </c>
      <c r="BH3288" t="s">
        <v>137</v>
      </c>
      <c r="BI3288" t="s">
        <v>137</v>
      </c>
      <c r="BJ3288" t="s">
        <v>137</v>
      </c>
      <c r="BK3288" t="s">
        <v>137</v>
      </c>
      <c r="BL3288" t="s">
        <v>137</v>
      </c>
      <c r="BM3288" t="s">
        <v>137</v>
      </c>
      <c r="BN3288" t="s">
        <v>137</v>
      </c>
      <c r="BO3288" t="s">
        <v>137</v>
      </c>
      <c r="BP3288" t="s">
        <v>137</v>
      </c>
      <c r="BQ3288" t="s">
        <v>137</v>
      </c>
      <c r="BR3288" t="s">
        <v>137</v>
      </c>
      <c r="BS3288" t="s">
        <v>137</v>
      </c>
      <c r="BT3288" t="s">
        <v>137</v>
      </c>
      <c r="BU3288" t="s">
        <v>137</v>
      </c>
      <c r="BW3288" t="s">
        <v>137</v>
      </c>
      <c r="BX3288" t="s">
        <v>137</v>
      </c>
      <c r="BY3288" t="s">
        <v>137</v>
      </c>
      <c r="BZ3288" t="s">
        <v>137</v>
      </c>
      <c r="CA3288" t="s">
        <v>137</v>
      </c>
      <c r="CB3288" t="s">
        <v>137</v>
      </c>
      <c r="CC3288" t="s">
        <v>137</v>
      </c>
      <c r="CD3288" t="s">
        <v>137</v>
      </c>
      <c r="CE3288" t="s">
        <v>137</v>
      </c>
      <c r="CF3288" t="s">
        <v>137</v>
      </c>
      <c r="CG3288" t="s">
        <v>137</v>
      </c>
      <c r="CH3288" t="s">
        <v>137</v>
      </c>
      <c r="CI3288" t="s">
        <v>137</v>
      </c>
      <c r="CJ3288" t="s">
        <v>137</v>
      </c>
      <c r="CK3288" t="s">
        <v>137</v>
      </c>
      <c r="CL3288" t="s">
        <v>137</v>
      </c>
      <c r="CM3288" t="s">
        <v>137</v>
      </c>
      <c r="CN3288" t="s">
        <v>137</v>
      </c>
      <c r="CO3288" t="s">
        <v>137</v>
      </c>
      <c r="CP3288" t="s">
        <v>137</v>
      </c>
      <c r="CQ3288" s="1">
        <v>45614.594444444447</v>
      </c>
      <c r="CR3288" s="1">
        <v>45614.594444444447</v>
      </c>
      <c r="CS3288" s="1">
        <v>45614.594444444447</v>
      </c>
      <c r="CT3288" t="s">
        <v>21547</v>
      </c>
      <c r="CU3288" t="s">
        <v>21548</v>
      </c>
      <c r="CV3288" t="s">
        <v>21549</v>
      </c>
      <c r="CW3288" t="s">
        <v>21550</v>
      </c>
      <c r="CX3288" s="3"/>
      <c r="CY3288" s="3"/>
      <c r="CZ3288">
        <v>1</v>
      </c>
      <c r="DA3288" t="s">
        <v>137</v>
      </c>
      <c r="DB3288" t="s">
        <v>137</v>
      </c>
      <c r="DC3288" t="s">
        <v>137</v>
      </c>
      <c r="DD3288" t="s">
        <v>137</v>
      </c>
      <c r="DE3288" t="s">
        <v>137</v>
      </c>
      <c r="DF3288" t="s">
        <v>21551</v>
      </c>
      <c r="DG3288" t="s">
        <v>137</v>
      </c>
      <c r="DH3288" t="s">
        <v>137</v>
      </c>
      <c r="DI3288" t="s">
        <v>137</v>
      </c>
      <c r="DJ3288" t="s">
        <v>137</v>
      </c>
      <c r="DK3288">
        <v>0</v>
      </c>
      <c r="DL3288" t="s">
        <v>209</v>
      </c>
      <c r="DM3288" t="s">
        <v>137</v>
      </c>
      <c r="DN3288" t="s">
        <v>137</v>
      </c>
      <c r="DO3288" s="1">
        <v>45614.594444444447</v>
      </c>
      <c r="DP3288" s="1"/>
      <c r="DQ3288" t="s">
        <v>150</v>
      </c>
      <c r="DR3288" t="s">
        <v>151</v>
      </c>
      <c r="DS3288" t="s">
        <v>152</v>
      </c>
      <c r="DT3288" t="s">
        <v>137</v>
      </c>
      <c r="DU3288" t="s">
        <v>137</v>
      </c>
      <c r="DV3288" t="s">
        <v>137</v>
      </c>
      <c r="DW3288" t="s">
        <v>137</v>
      </c>
      <c r="DX3288" t="s">
        <v>137</v>
      </c>
      <c r="DY3288" t="s">
        <v>137</v>
      </c>
      <c r="DZ3288" t="s">
        <v>168</v>
      </c>
      <c r="EA3288" t="b">
        <v>0</v>
      </c>
      <c r="EB3288" t="s">
        <v>137</v>
      </c>
    </row>
    <row r="3289" spans="1:132" x14ac:dyDescent="0.25">
      <c r="A3289">
        <v>144948478</v>
      </c>
      <c r="B3289">
        <v>8755</v>
      </c>
      <c r="C3289" t="s">
        <v>192</v>
      </c>
      <c r="D3289" t="s">
        <v>133</v>
      </c>
      <c r="E3289" t="s">
        <v>134</v>
      </c>
      <c r="F3289" t="s">
        <v>135</v>
      </c>
      <c r="G3289" t="s">
        <v>136</v>
      </c>
      <c r="H3289" t="s">
        <v>137</v>
      </c>
      <c r="I3289" t="s">
        <v>138</v>
      </c>
      <c r="J3289" t="s">
        <v>139</v>
      </c>
      <c r="K3289" t="s">
        <v>140</v>
      </c>
      <c r="L3289" t="s">
        <v>141</v>
      </c>
      <c r="M3289" t="s">
        <v>137</v>
      </c>
      <c r="N3289" t="s">
        <v>1681</v>
      </c>
      <c r="O3289" t="s">
        <v>1681</v>
      </c>
      <c r="P3289" s="1">
        <v>45611</v>
      </c>
      <c r="Q3289" s="1">
        <v>45611.470833333333</v>
      </c>
      <c r="R3289" s="1">
        <v>45611.470833333333</v>
      </c>
      <c r="S3289" s="1">
        <v>45611.481944444444</v>
      </c>
      <c r="T3289" s="1">
        <v>45611.481944444444</v>
      </c>
      <c r="U3289" t="s">
        <v>2162</v>
      </c>
      <c r="V3289" t="s">
        <v>137</v>
      </c>
      <c r="W3289" t="s">
        <v>137</v>
      </c>
      <c r="X3289" t="s">
        <v>144</v>
      </c>
      <c r="Y3289" t="s">
        <v>893</v>
      </c>
      <c r="Z3289" t="s">
        <v>137</v>
      </c>
      <c r="AA3289" t="s">
        <v>137</v>
      </c>
      <c r="AB3289" t="s">
        <v>137</v>
      </c>
      <c r="AC3289" t="s">
        <v>137</v>
      </c>
      <c r="AD3289" s="2"/>
      <c r="AE3289" t="s">
        <v>137</v>
      </c>
      <c r="AF3289" t="s">
        <v>137</v>
      </c>
      <c r="AG3289" t="s">
        <v>137</v>
      </c>
      <c r="AH3289" t="s">
        <v>137</v>
      </c>
      <c r="AI3289" t="s">
        <v>137</v>
      </c>
      <c r="AJ3289" t="s">
        <v>137</v>
      </c>
      <c r="AK3289" t="s">
        <v>137</v>
      </c>
      <c r="AL3289" s="2"/>
      <c r="AM3289" t="s">
        <v>137</v>
      </c>
      <c r="AN3289" t="s">
        <v>137</v>
      </c>
      <c r="AO3289" t="s">
        <v>137</v>
      </c>
      <c r="AP3289" t="s">
        <v>137</v>
      </c>
      <c r="AQ3289" t="s">
        <v>137</v>
      </c>
      <c r="AR3289" t="s">
        <v>137</v>
      </c>
      <c r="AS3289" t="s">
        <v>137</v>
      </c>
      <c r="AT3289" t="s">
        <v>137</v>
      </c>
      <c r="AU3289" t="s">
        <v>137</v>
      </c>
      <c r="AV3289" t="s">
        <v>137</v>
      </c>
      <c r="AW3289" t="s">
        <v>137</v>
      </c>
      <c r="AX3289" t="s">
        <v>137</v>
      </c>
      <c r="AY3289" t="s">
        <v>137</v>
      </c>
      <c r="AZ3289" t="s">
        <v>137</v>
      </c>
      <c r="BA3289" t="s">
        <v>137</v>
      </c>
      <c r="BB3289" t="s">
        <v>137</v>
      </c>
      <c r="BC3289" t="s">
        <v>137</v>
      </c>
      <c r="BD3289" t="s">
        <v>137</v>
      </c>
      <c r="BE3289" t="s">
        <v>137</v>
      </c>
      <c r="BF3289" t="s">
        <v>137</v>
      </c>
      <c r="BG3289" t="s">
        <v>137</v>
      </c>
      <c r="BH3289" t="s">
        <v>137</v>
      </c>
      <c r="BI3289" t="s">
        <v>137</v>
      </c>
      <c r="BJ3289" t="s">
        <v>137</v>
      </c>
      <c r="BK3289" t="s">
        <v>137</v>
      </c>
      <c r="BL3289" t="s">
        <v>137</v>
      </c>
      <c r="BM3289" t="s">
        <v>137</v>
      </c>
      <c r="BN3289" t="s">
        <v>137</v>
      </c>
      <c r="BO3289" t="s">
        <v>137</v>
      </c>
      <c r="BP3289" t="s">
        <v>21552</v>
      </c>
      <c r="BQ3289" t="s">
        <v>137</v>
      </c>
      <c r="BR3289" t="s">
        <v>137</v>
      </c>
      <c r="BS3289" t="s">
        <v>137</v>
      </c>
      <c r="BT3289" t="s">
        <v>137</v>
      </c>
      <c r="BU3289" t="s">
        <v>137</v>
      </c>
      <c r="BW3289" t="s">
        <v>137</v>
      </c>
      <c r="BX3289" t="s">
        <v>137</v>
      </c>
      <c r="BY3289" t="s">
        <v>137</v>
      </c>
      <c r="BZ3289" t="s">
        <v>137</v>
      </c>
      <c r="CA3289" t="s">
        <v>137</v>
      </c>
      <c r="CB3289" t="s">
        <v>137</v>
      </c>
      <c r="CC3289" t="s">
        <v>137</v>
      </c>
      <c r="CD3289" t="s">
        <v>137</v>
      </c>
      <c r="CE3289" t="s">
        <v>137</v>
      </c>
      <c r="CF3289" t="s">
        <v>137</v>
      </c>
      <c r="CG3289" t="s">
        <v>137</v>
      </c>
      <c r="CH3289" t="s">
        <v>137</v>
      </c>
      <c r="CI3289" t="s">
        <v>137</v>
      </c>
      <c r="CJ3289" t="s">
        <v>137</v>
      </c>
      <c r="CK3289" t="s">
        <v>137</v>
      </c>
      <c r="CL3289" t="s">
        <v>137</v>
      </c>
      <c r="CM3289" t="s">
        <v>137</v>
      </c>
      <c r="CN3289" t="s">
        <v>137</v>
      </c>
      <c r="CO3289" t="s">
        <v>137</v>
      </c>
      <c r="CP3289" t="s">
        <v>137</v>
      </c>
      <c r="CQ3289" s="1">
        <v>45611.481944444444</v>
      </c>
      <c r="CR3289" s="1">
        <v>45611.481944444444</v>
      </c>
      <c r="CS3289" s="1">
        <v>45611.481944444444</v>
      </c>
      <c r="CT3289" t="s">
        <v>137</v>
      </c>
      <c r="CU3289" t="s">
        <v>137</v>
      </c>
      <c r="CV3289" t="s">
        <v>21553</v>
      </c>
      <c r="CW3289" t="s">
        <v>21553</v>
      </c>
      <c r="CX3289" s="3"/>
      <c r="CY3289" s="3"/>
      <c r="DA3289" t="s">
        <v>21554</v>
      </c>
      <c r="DB3289" t="s">
        <v>137</v>
      </c>
      <c r="DC3289" t="s">
        <v>137</v>
      </c>
      <c r="DD3289" t="s">
        <v>137</v>
      </c>
      <c r="DE3289" t="s">
        <v>21555</v>
      </c>
      <c r="DF3289" t="s">
        <v>137</v>
      </c>
      <c r="DG3289" t="s">
        <v>137</v>
      </c>
      <c r="DH3289" t="s">
        <v>137</v>
      </c>
      <c r="DI3289" t="s">
        <v>137</v>
      </c>
      <c r="DJ3289" t="s">
        <v>137</v>
      </c>
      <c r="DK3289">
        <v>0</v>
      </c>
      <c r="DL3289" t="s">
        <v>209</v>
      </c>
      <c r="DM3289" t="s">
        <v>21556</v>
      </c>
      <c r="DN3289" t="s">
        <v>137</v>
      </c>
      <c r="DO3289" s="1">
        <v>45611.481944444444</v>
      </c>
      <c r="DP3289" s="1"/>
      <c r="DQ3289" t="s">
        <v>534</v>
      </c>
      <c r="DR3289" t="s">
        <v>535</v>
      </c>
      <c r="DS3289" t="s">
        <v>536</v>
      </c>
      <c r="DT3289" t="s">
        <v>137</v>
      </c>
      <c r="DU3289" t="s">
        <v>137</v>
      </c>
      <c r="DV3289" t="s">
        <v>137</v>
      </c>
      <c r="DW3289" t="s">
        <v>137</v>
      </c>
      <c r="DX3289" t="s">
        <v>1093</v>
      </c>
      <c r="DY3289" t="s">
        <v>137</v>
      </c>
      <c r="DZ3289" t="s">
        <v>148</v>
      </c>
      <c r="EA3289" t="b">
        <v>0</v>
      </c>
      <c r="EB3289" t="s">
        <v>137</v>
      </c>
    </row>
    <row r="3290" spans="1:132" x14ac:dyDescent="0.25">
      <c r="A3290">
        <v>144942913</v>
      </c>
      <c r="B3290">
        <v>8754</v>
      </c>
      <c r="C3290" t="s">
        <v>192</v>
      </c>
      <c r="D3290" t="s">
        <v>21557</v>
      </c>
      <c r="E3290" t="s">
        <v>9583</v>
      </c>
      <c r="F3290" t="s">
        <v>135</v>
      </c>
      <c r="G3290" t="s">
        <v>194</v>
      </c>
      <c r="H3290" t="s">
        <v>195</v>
      </c>
      <c r="I3290" t="s">
        <v>21558</v>
      </c>
      <c r="J3290" t="s">
        <v>20994</v>
      </c>
      <c r="K3290" t="s">
        <v>263</v>
      </c>
      <c r="L3290" t="s">
        <v>264</v>
      </c>
      <c r="M3290" t="s">
        <v>140</v>
      </c>
      <c r="N3290" t="s">
        <v>1681</v>
      </c>
      <c r="O3290" t="s">
        <v>1478</v>
      </c>
      <c r="P3290" s="1">
        <v>45618</v>
      </c>
      <c r="Q3290" s="1">
        <v>45611.436111111114</v>
      </c>
      <c r="R3290" s="1">
        <v>45611.436111111114</v>
      </c>
      <c r="S3290" s="1">
        <v>45638.627083333333</v>
      </c>
      <c r="T3290" s="1">
        <v>45638.627083333333</v>
      </c>
      <c r="U3290" t="s">
        <v>21559</v>
      </c>
      <c r="V3290" t="s">
        <v>137</v>
      </c>
      <c r="W3290" t="s">
        <v>137</v>
      </c>
      <c r="X3290" t="s">
        <v>144</v>
      </c>
      <c r="Y3290" t="s">
        <v>361</v>
      </c>
      <c r="Z3290" t="s">
        <v>137</v>
      </c>
      <c r="AA3290" t="s">
        <v>137</v>
      </c>
      <c r="AB3290" t="s">
        <v>137</v>
      </c>
      <c r="AC3290" t="s">
        <v>137</v>
      </c>
      <c r="AD3290" s="2"/>
      <c r="AE3290" t="s">
        <v>137</v>
      </c>
      <c r="AF3290" t="s">
        <v>137</v>
      </c>
      <c r="AG3290" t="s">
        <v>137</v>
      </c>
      <c r="AH3290" t="s">
        <v>137</v>
      </c>
      <c r="AI3290" t="s">
        <v>137</v>
      </c>
      <c r="AJ3290" t="s">
        <v>137</v>
      </c>
      <c r="AK3290" t="s">
        <v>137</v>
      </c>
      <c r="AL3290" s="2"/>
      <c r="AM3290" t="s">
        <v>137</v>
      </c>
      <c r="AN3290" t="s">
        <v>137</v>
      </c>
      <c r="AO3290" t="s">
        <v>137</v>
      </c>
      <c r="AP3290" t="s">
        <v>137</v>
      </c>
      <c r="AQ3290" t="s">
        <v>137</v>
      </c>
      <c r="AR3290" t="s">
        <v>137</v>
      </c>
      <c r="AS3290" t="s">
        <v>137</v>
      </c>
      <c r="AT3290" t="s">
        <v>137</v>
      </c>
      <c r="AU3290" t="s">
        <v>137</v>
      </c>
      <c r="AV3290" t="s">
        <v>137</v>
      </c>
      <c r="AW3290" t="s">
        <v>16133</v>
      </c>
      <c r="AX3290" t="s">
        <v>364</v>
      </c>
      <c r="AY3290" t="s">
        <v>137</v>
      </c>
      <c r="AZ3290" t="s">
        <v>137</v>
      </c>
      <c r="BA3290" t="s">
        <v>137</v>
      </c>
      <c r="BB3290" t="s">
        <v>137</v>
      </c>
      <c r="BC3290" t="s">
        <v>137</v>
      </c>
      <c r="BD3290" t="s">
        <v>137</v>
      </c>
      <c r="BE3290" t="s">
        <v>137</v>
      </c>
      <c r="BF3290" t="s">
        <v>137</v>
      </c>
      <c r="BG3290" t="s">
        <v>137</v>
      </c>
      <c r="BH3290" t="s">
        <v>137</v>
      </c>
      <c r="BI3290" t="s">
        <v>137</v>
      </c>
      <c r="BJ3290" t="s">
        <v>137</v>
      </c>
      <c r="BK3290" t="s">
        <v>137</v>
      </c>
      <c r="BL3290" t="s">
        <v>137</v>
      </c>
      <c r="BM3290" t="s">
        <v>137</v>
      </c>
      <c r="BN3290" t="s">
        <v>137</v>
      </c>
      <c r="BO3290" t="s">
        <v>137</v>
      </c>
      <c r="BP3290" t="s">
        <v>137</v>
      </c>
      <c r="BQ3290" t="s">
        <v>137</v>
      </c>
      <c r="BR3290" t="s">
        <v>137</v>
      </c>
      <c r="BS3290" t="s">
        <v>137</v>
      </c>
      <c r="BT3290" t="s">
        <v>771</v>
      </c>
      <c r="BU3290" t="s">
        <v>771</v>
      </c>
      <c r="BW3290" t="s">
        <v>137</v>
      </c>
      <c r="BX3290" t="s">
        <v>137</v>
      </c>
      <c r="BY3290" t="s">
        <v>137</v>
      </c>
      <c r="BZ3290" t="s">
        <v>137</v>
      </c>
      <c r="CA3290" t="s">
        <v>137</v>
      </c>
      <c r="CB3290" t="s">
        <v>137</v>
      </c>
      <c r="CC3290" t="s">
        <v>137</v>
      </c>
      <c r="CD3290" t="s">
        <v>137</v>
      </c>
      <c r="CE3290" t="s">
        <v>137</v>
      </c>
      <c r="CF3290" t="s">
        <v>137</v>
      </c>
      <c r="CG3290" t="s">
        <v>137</v>
      </c>
      <c r="CH3290" t="s">
        <v>137</v>
      </c>
      <c r="CI3290" t="s">
        <v>137</v>
      </c>
      <c r="CJ3290" t="s">
        <v>137</v>
      </c>
      <c r="CK3290" t="s">
        <v>137</v>
      </c>
      <c r="CL3290" t="s">
        <v>137</v>
      </c>
      <c r="CM3290" t="s">
        <v>137</v>
      </c>
      <c r="CN3290" t="s">
        <v>137</v>
      </c>
      <c r="CO3290" t="s">
        <v>137</v>
      </c>
      <c r="CP3290" t="s">
        <v>137</v>
      </c>
      <c r="CQ3290" s="1">
        <v>45638.627083333333</v>
      </c>
      <c r="CR3290" s="1">
        <v>45638.627083333333</v>
      </c>
      <c r="CS3290" s="1">
        <v>45638.627083333333</v>
      </c>
      <c r="CT3290" t="s">
        <v>2471</v>
      </c>
      <c r="CU3290" t="s">
        <v>2471</v>
      </c>
      <c r="CV3290" t="s">
        <v>21560</v>
      </c>
      <c r="CW3290" t="s">
        <v>21561</v>
      </c>
      <c r="CX3290" s="3"/>
      <c r="CY3290" s="3"/>
      <c r="CZ3290">
        <v>4</v>
      </c>
      <c r="DA3290" t="s">
        <v>21562</v>
      </c>
      <c r="DB3290" t="s">
        <v>137</v>
      </c>
      <c r="DC3290" t="s">
        <v>137</v>
      </c>
      <c r="DD3290" t="s">
        <v>137</v>
      </c>
      <c r="DE3290" t="s">
        <v>137</v>
      </c>
      <c r="DF3290" t="s">
        <v>21563</v>
      </c>
      <c r="DG3290" t="s">
        <v>137</v>
      </c>
      <c r="DH3290" t="s">
        <v>137</v>
      </c>
      <c r="DI3290" t="s">
        <v>137</v>
      </c>
      <c r="DJ3290" t="s">
        <v>137</v>
      </c>
      <c r="DK3290">
        <v>0</v>
      </c>
      <c r="DL3290" t="s">
        <v>209</v>
      </c>
      <c r="DM3290" t="s">
        <v>21564</v>
      </c>
      <c r="DN3290" t="s">
        <v>137</v>
      </c>
      <c r="DO3290" s="1">
        <v>45638.627083333333</v>
      </c>
      <c r="DP3290" s="1"/>
      <c r="DQ3290" t="s">
        <v>20994</v>
      </c>
      <c r="DR3290" t="s">
        <v>263</v>
      </c>
      <c r="DS3290" t="s">
        <v>264</v>
      </c>
      <c r="DT3290" t="s">
        <v>137</v>
      </c>
      <c r="DU3290" t="s">
        <v>137</v>
      </c>
      <c r="DV3290" t="s">
        <v>237</v>
      </c>
      <c r="DW3290" t="s">
        <v>137</v>
      </c>
      <c r="DX3290" t="s">
        <v>21565</v>
      </c>
      <c r="DY3290" t="s">
        <v>137</v>
      </c>
      <c r="DZ3290" t="s">
        <v>148</v>
      </c>
      <c r="EA3290" t="b">
        <v>0</v>
      </c>
      <c r="EB3290" t="s">
        <v>137</v>
      </c>
    </row>
    <row r="3291" spans="1:132" x14ac:dyDescent="0.25">
      <c r="A3291">
        <v>144941900</v>
      </c>
      <c r="B3291">
        <v>8753</v>
      </c>
      <c r="C3291" t="s">
        <v>192</v>
      </c>
      <c r="D3291" t="s">
        <v>133</v>
      </c>
      <c r="E3291" t="s">
        <v>134</v>
      </c>
      <c r="F3291" t="s">
        <v>135</v>
      </c>
      <c r="G3291" t="s">
        <v>136</v>
      </c>
      <c r="H3291" t="s">
        <v>137</v>
      </c>
      <c r="I3291" t="s">
        <v>138</v>
      </c>
      <c r="J3291" t="s">
        <v>557</v>
      </c>
      <c r="K3291" t="s">
        <v>558</v>
      </c>
      <c r="L3291" t="s">
        <v>559</v>
      </c>
      <c r="M3291" t="s">
        <v>137</v>
      </c>
      <c r="N3291" t="s">
        <v>1125</v>
      </c>
      <c r="O3291" t="s">
        <v>1125</v>
      </c>
      <c r="P3291" s="1">
        <v>45611</v>
      </c>
      <c r="Q3291" s="1">
        <v>45611.429861111108</v>
      </c>
      <c r="R3291" s="1">
        <v>45611.429861111108</v>
      </c>
      <c r="S3291" s="1">
        <v>45611.579861111109</v>
      </c>
      <c r="T3291" s="1">
        <v>45611.579861111109</v>
      </c>
      <c r="U3291" t="s">
        <v>1757</v>
      </c>
      <c r="V3291" t="s">
        <v>137</v>
      </c>
      <c r="W3291" t="s">
        <v>137</v>
      </c>
      <c r="X3291" t="s">
        <v>185</v>
      </c>
      <c r="Y3291" t="s">
        <v>361</v>
      </c>
      <c r="Z3291" t="s">
        <v>137</v>
      </c>
      <c r="AA3291" t="s">
        <v>137</v>
      </c>
      <c r="AB3291" t="s">
        <v>137</v>
      </c>
      <c r="AC3291" t="s">
        <v>137</v>
      </c>
      <c r="AD3291" s="2"/>
      <c r="AE3291" t="s">
        <v>137</v>
      </c>
      <c r="AF3291" t="s">
        <v>137</v>
      </c>
      <c r="AG3291" t="s">
        <v>137</v>
      </c>
      <c r="AH3291" t="s">
        <v>137</v>
      </c>
      <c r="AI3291" t="s">
        <v>137</v>
      </c>
      <c r="AJ3291" t="s">
        <v>137</v>
      </c>
      <c r="AK3291" t="s">
        <v>137</v>
      </c>
      <c r="AL3291" s="2"/>
      <c r="AM3291" t="s">
        <v>137</v>
      </c>
      <c r="AN3291" t="s">
        <v>137</v>
      </c>
      <c r="AO3291" t="s">
        <v>137</v>
      </c>
      <c r="AP3291" t="s">
        <v>137</v>
      </c>
      <c r="AQ3291" t="s">
        <v>137</v>
      </c>
      <c r="AR3291" t="s">
        <v>137</v>
      </c>
      <c r="AS3291" t="s">
        <v>137</v>
      </c>
      <c r="AT3291" t="s">
        <v>137</v>
      </c>
      <c r="AU3291" t="s">
        <v>137</v>
      </c>
      <c r="AV3291" t="s">
        <v>137</v>
      </c>
      <c r="AW3291" t="s">
        <v>137</v>
      </c>
      <c r="AX3291" t="s">
        <v>137</v>
      </c>
      <c r="AY3291" t="s">
        <v>137</v>
      </c>
      <c r="AZ3291" t="s">
        <v>137</v>
      </c>
      <c r="BA3291" t="s">
        <v>137</v>
      </c>
      <c r="BB3291" t="s">
        <v>137</v>
      </c>
      <c r="BC3291" t="s">
        <v>137</v>
      </c>
      <c r="BD3291" t="s">
        <v>137</v>
      </c>
      <c r="BE3291" t="s">
        <v>137</v>
      </c>
      <c r="BF3291" t="s">
        <v>137</v>
      </c>
      <c r="BG3291" t="s">
        <v>137</v>
      </c>
      <c r="BH3291" t="s">
        <v>137</v>
      </c>
      <c r="BI3291" t="s">
        <v>137</v>
      </c>
      <c r="BJ3291" t="s">
        <v>137</v>
      </c>
      <c r="BK3291" t="s">
        <v>137</v>
      </c>
      <c r="BL3291" t="s">
        <v>137</v>
      </c>
      <c r="BM3291" t="s">
        <v>137</v>
      </c>
      <c r="BN3291" t="s">
        <v>137</v>
      </c>
      <c r="BO3291" t="s">
        <v>137</v>
      </c>
      <c r="BP3291" t="s">
        <v>21566</v>
      </c>
      <c r="BQ3291" t="s">
        <v>137</v>
      </c>
      <c r="BR3291" t="s">
        <v>137</v>
      </c>
      <c r="BS3291" t="s">
        <v>137</v>
      </c>
      <c r="BT3291" t="s">
        <v>137</v>
      </c>
      <c r="BU3291" t="s">
        <v>137</v>
      </c>
      <c r="BW3291" t="s">
        <v>137</v>
      </c>
      <c r="BX3291" t="s">
        <v>137</v>
      </c>
      <c r="BY3291" t="s">
        <v>137</v>
      </c>
      <c r="BZ3291" t="s">
        <v>137</v>
      </c>
      <c r="CA3291" t="s">
        <v>137</v>
      </c>
      <c r="CB3291" t="s">
        <v>137</v>
      </c>
      <c r="CC3291" t="s">
        <v>137</v>
      </c>
      <c r="CD3291" t="s">
        <v>137</v>
      </c>
      <c r="CE3291" t="s">
        <v>137</v>
      </c>
      <c r="CF3291" t="s">
        <v>137</v>
      </c>
      <c r="CG3291" t="s">
        <v>137</v>
      </c>
      <c r="CH3291" t="s">
        <v>137</v>
      </c>
      <c r="CI3291" t="s">
        <v>137</v>
      </c>
      <c r="CJ3291" t="s">
        <v>137</v>
      </c>
      <c r="CK3291" t="s">
        <v>137</v>
      </c>
      <c r="CL3291" t="s">
        <v>137</v>
      </c>
      <c r="CM3291" t="s">
        <v>137</v>
      </c>
      <c r="CN3291" t="s">
        <v>137</v>
      </c>
      <c r="CO3291" t="s">
        <v>137</v>
      </c>
      <c r="CP3291" t="s">
        <v>137</v>
      </c>
      <c r="CQ3291" s="1">
        <v>45611.579861111109</v>
      </c>
      <c r="CR3291" s="1">
        <v>45611.579861111109</v>
      </c>
      <c r="CS3291" s="1">
        <v>45611.579861111109</v>
      </c>
      <c r="CT3291" t="s">
        <v>21567</v>
      </c>
      <c r="CU3291" t="s">
        <v>21567</v>
      </c>
      <c r="CV3291" t="s">
        <v>21568</v>
      </c>
      <c r="CW3291" t="s">
        <v>21568</v>
      </c>
      <c r="CX3291" s="3"/>
      <c r="CY3291" s="3"/>
      <c r="CZ3291">
        <v>1</v>
      </c>
      <c r="DA3291" t="s">
        <v>21569</v>
      </c>
      <c r="DB3291" t="s">
        <v>137</v>
      </c>
      <c r="DC3291" t="s">
        <v>137</v>
      </c>
      <c r="DD3291" t="s">
        <v>137</v>
      </c>
      <c r="DE3291" t="s">
        <v>137</v>
      </c>
      <c r="DF3291" t="s">
        <v>21570</v>
      </c>
      <c r="DG3291" t="s">
        <v>137</v>
      </c>
      <c r="DH3291" t="s">
        <v>137</v>
      </c>
      <c r="DI3291" t="s">
        <v>137</v>
      </c>
      <c r="DJ3291" t="s">
        <v>137</v>
      </c>
      <c r="DK3291">
        <v>0</v>
      </c>
      <c r="DL3291" t="s">
        <v>209</v>
      </c>
      <c r="DM3291" t="s">
        <v>137</v>
      </c>
      <c r="DN3291" t="s">
        <v>137</v>
      </c>
      <c r="DO3291" s="1">
        <v>45611.579861111109</v>
      </c>
      <c r="DP3291" s="1"/>
      <c r="DQ3291" t="s">
        <v>557</v>
      </c>
      <c r="DR3291" t="s">
        <v>558</v>
      </c>
      <c r="DS3291" t="s">
        <v>559</v>
      </c>
      <c r="DT3291" t="s">
        <v>137</v>
      </c>
      <c r="DU3291" t="s">
        <v>137</v>
      </c>
      <c r="DV3291" t="s">
        <v>137</v>
      </c>
      <c r="DW3291" t="s">
        <v>137</v>
      </c>
      <c r="DX3291" t="s">
        <v>137</v>
      </c>
      <c r="DY3291" t="s">
        <v>137</v>
      </c>
      <c r="DZ3291" t="s">
        <v>148</v>
      </c>
      <c r="EA3291" t="b">
        <v>0</v>
      </c>
      <c r="EB3291" t="s">
        <v>137</v>
      </c>
    </row>
    <row r="3292" spans="1:132" x14ac:dyDescent="0.25">
      <c r="A3292">
        <v>144941757</v>
      </c>
      <c r="B3292">
        <v>8752</v>
      </c>
      <c r="C3292" t="s">
        <v>192</v>
      </c>
      <c r="D3292" t="s">
        <v>133</v>
      </c>
      <c r="E3292" t="s">
        <v>134</v>
      </c>
      <c r="F3292" t="s">
        <v>135</v>
      </c>
      <c r="G3292" t="s">
        <v>136</v>
      </c>
      <c r="H3292" t="s">
        <v>137</v>
      </c>
      <c r="I3292" t="s">
        <v>138</v>
      </c>
      <c r="J3292" t="s">
        <v>20994</v>
      </c>
      <c r="K3292" t="s">
        <v>263</v>
      </c>
      <c r="L3292" t="s">
        <v>264</v>
      </c>
      <c r="M3292" t="s">
        <v>137</v>
      </c>
      <c r="N3292" t="s">
        <v>1125</v>
      </c>
      <c r="O3292" t="s">
        <v>1125</v>
      </c>
      <c r="P3292" s="1">
        <v>45611</v>
      </c>
      <c r="Q3292" s="1">
        <v>45611.429166666669</v>
      </c>
      <c r="R3292" s="1">
        <v>45611.429166666669</v>
      </c>
      <c r="S3292" s="1">
        <v>45624.450694444444</v>
      </c>
      <c r="T3292" s="1">
        <v>45624.450694444444</v>
      </c>
      <c r="U3292" t="s">
        <v>1757</v>
      </c>
      <c r="V3292" t="s">
        <v>137</v>
      </c>
      <c r="W3292" t="s">
        <v>137</v>
      </c>
      <c r="X3292" t="s">
        <v>185</v>
      </c>
      <c r="Y3292" t="s">
        <v>361</v>
      </c>
      <c r="Z3292" t="s">
        <v>137</v>
      </c>
      <c r="AA3292" t="s">
        <v>137</v>
      </c>
      <c r="AB3292" t="s">
        <v>137</v>
      </c>
      <c r="AC3292" t="s">
        <v>137</v>
      </c>
      <c r="AD3292" s="2"/>
      <c r="AE3292" t="s">
        <v>137</v>
      </c>
      <c r="AF3292" t="s">
        <v>137</v>
      </c>
      <c r="AG3292" t="s">
        <v>137</v>
      </c>
      <c r="AH3292" t="s">
        <v>137</v>
      </c>
      <c r="AI3292" t="s">
        <v>137</v>
      </c>
      <c r="AJ3292" t="s">
        <v>137</v>
      </c>
      <c r="AK3292" t="s">
        <v>137</v>
      </c>
      <c r="AL3292" s="2"/>
      <c r="AM3292" t="s">
        <v>137</v>
      </c>
      <c r="AN3292" t="s">
        <v>137</v>
      </c>
      <c r="AO3292" t="s">
        <v>137</v>
      </c>
      <c r="AP3292" t="s">
        <v>137</v>
      </c>
      <c r="AQ3292" t="s">
        <v>137</v>
      </c>
      <c r="AR3292" t="s">
        <v>137</v>
      </c>
      <c r="AS3292" t="s">
        <v>137</v>
      </c>
      <c r="AT3292" t="s">
        <v>137</v>
      </c>
      <c r="AU3292" t="s">
        <v>137</v>
      </c>
      <c r="AV3292" t="s">
        <v>137</v>
      </c>
      <c r="AW3292" t="s">
        <v>137</v>
      </c>
      <c r="AX3292" t="s">
        <v>137</v>
      </c>
      <c r="AY3292" t="s">
        <v>137</v>
      </c>
      <c r="AZ3292" t="s">
        <v>137</v>
      </c>
      <c r="BA3292" t="s">
        <v>137</v>
      </c>
      <c r="BB3292" t="s">
        <v>137</v>
      </c>
      <c r="BC3292" t="s">
        <v>137</v>
      </c>
      <c r="BD3292" t="s">
        <v>137</v>
      </c>
      <c r="BE3292" t="s">
        <v>137</v>
      </c>
      <c r="BF3292" t="s">
        <v>137</v>
      </c>
      <c r="BG3292" t="s">
        <v>137</v>
      </c>
      <c r="BH3292" t="s">
        <v>137</v>
      </c>
      <c r="BI3292" t="s">
        <v>137</v>
      </c>
      <c r="BJ3292" t="s">
        <v>137</v>
      </c>
      <c r="BK3292" t="s">
        <v>137</v>
      </c>
      <c r="BL3292" t="s">
        <v>137</v>
      </c>
      <c r="BM3292" t="s">
        <v>137</v>
      </c>
      <c r="BN3292" t="s">
        <v>137</v>
      </c>
      <c r="BO3292" t="s">
        <v>137</v>
      </c>
      <c r="BP3292" t="s">
        <v>21571</v>
      </c>
      <c r="BQ3292" t="s">
        <v>137</v>
      </c>
      <c r="BR3292" t="s">
        <v>137</v>
      </c>
      <c r="BS3292" t="s">
        <v>137</v>
      </c>
      <c r="BT3292" t="s">
        <v>137</v>
      </c>
      <c r="BU3292" t="s">
        <v>137</v>
      </c>
      <c r="BW3292" t="s">
        <v>137</v>
      </c>
      <c r="BX3292" t="s">
        <v>137</v>
      </c>
      <c r="BY3292" t="s">
        <v>137</v>
      </c>
      <c r="BZ3292" t="s">
        <v>137</v>
      </c>
      <c r="CA3292" t="s">
        <v>137</v>
      </c>
      <c r="CB3292" t="s">
        <v>137</v>
      </c>
      <c r="CC3292" t="s">
        <v>137</v>
      </c>
      <c r="CD3292" t="s">
        <v>137</v>
      </c>
      <c r="CE3292" t="s">
        <v>137</v>
      </c>
      <c r="CF3292" t="s">
        <v>137</v>
      </c>
      <c r="CG3292" t="s">
        <v>137</v>
      </c>
      <c r="CH3292" t="s">
        <v>137</v>
      </c>
      <c r="CI3292" t="s">
        <v>137</v>
      </c>
      <c r="CJ3292" t="s">
        <v>137</v>
      </c>
      <c r="CK3292" t="s">
        <v>137</v>
      </c>
      <c r="CL3292" t="s">
        <v>137</v>
      </c>
      <c r="CM3292" t="s">
        <v>137</v>
      </c>
      <c r="CN3292" t="s">
        <v>137</v>
      </c>
      <c r="CO3292" t="s">
        <v>137</v>
      </c>
      <c r="CP3292" t="s">
        <v>137</v>
      </c>
      <c r="CQ3292" s="1">
        <v>45624.450694444444</v>
      </c>
      <c r="CR3292" s="1">
        <v>45624.450694444444</v>
      </c>
      <c r="CS3292" s="1">
        <v>45624.450694444444</v>
      </c>
      <c r="CT3292" t="s">
        <v>137</v>
      </c>
      <c r="CU3292" t="s">
        <v>137</v>
      </c>
      <c r="CV3292" t="s">
        <v>21572</v>
      </c>
      <c r="CW3292" t="s">
        <v>21573</v>
      </c>
      <c r="CX3292" s="3"/>
      <c r="CY3292" s="3"/>
      <c r="CZ3292">
        <v>1</v>
      </c>
      <c r="DA3292" t="s">
        <v>21574</v>
      </c>
      <c r="DB3292" t="s">
        <v>137</v>
      </c>
      <c r="DC3292" t="s">
        <v>137</v>
      </c>
      <c r="DD3292" t="s">
        <v>137</v>
      </c>
      <c r="DE3292" t="s">
        <v>137</v>
      </c>
      <c r="DF3292" t="s">
        <v>21575</v>
      </c>
      <c r="DG3292" t="s">
        <v>137</v>
      </c>
      <c r="DH3292" t="s">
        <v>137</v>
      </c>
      <c r="DI3292" t="s">
        <v>137</v>
      </c>
      <c r="DJ3292" t="s">
        <v>137</v>
      </c>
      <c r="DK3292">
        <v>0</v>
      </c>
      <c r="DL3292" t="s">
        <v>209</v>
      </c>
      <c r="DM3292" t="s">
        <v>21576</v>
      </c>
      <c r="DN3292" t="s">
        <v>137</v>
      </c>
      <c r="DO3292" s="1">
        <v>45624.450694444444</v>
      </c>
      <c r="DP3292" s="1"/>
      <c r="DQ3292" t="s">
        <v>20994</v>
      </c>
      <c r="DR3292" t="s">
        <v>263</v>
      </c>
      <c r="DS3292" t="s">
        <v>264</v>
      </c>
      <c r="DT3292" t="s">
        <v>137</v>
      </c>
      <c r="DU3292" t="s">
        <v>137</v>
      </c>
      <c r="DV3292" t="s">
        <v>137</v>
      </c>
      <c r="DW3292" t="s">
        <v>137</v>
      </c>
      <c r="DX3292" t="s">
        <v>21577</v>
      </c>
      <c r="DY3292" t="s">
        <v>137</v>
      </c>
      <c r="DZ3292" t="s">
        <v>148</v>
      </c>
      <c r="EA3292" t="b">
        <v>0</v>
      </c>
      <c r="EB3292" t="s">
        <v>137</v>
      </c>
    </row>
    <row r="3293" spans="1:132" x14ac:dyDescent="0.25">
      <c r="A3293">
        <v>144941072</v>
      </c>
      <c r="B3293">
        <v>8751</v>
      </c>
      <c r="C3293" t="s">
        <v>192</v>
      </c>
      <c r="D3293" t="s">
        <v>21578</v>
      </c>
      <c r="E3293" t="s">
        <v>134</v>
      </c>
      <c r="F3293" t="s">
        <v>162</v>
      </c>
      <c r="G3293" t="s">
        <v>163</v>
      </c>
      <c r="H3293" t="s">
        <v>137</v>
      </c>
      <c r="I3293" t="s">
        <v>21579</v>
      </c>
      <c r="J3293" t="s">
        <v>139</v>
      </c>
      <c r="K3293" t="s">
        <v>140</v>
      </c>
      <c r="L3293" t="s">
        <v>141</v>
      </c>
      <c r="M3293" t="s">
        <v>137</v>
      </c>
      <c r="N3293" t="s">
        <v>1478</v>
      </c>
      <c r="O3293" t="s">
        <v>1478</v>
      </c>
      <c r="P3293" s="1"/>
      <c r="Q3293" s="1">
        <v>45611.424305555556</v>
      </c>
      <c r="R3293" s="1">
        <v>45611.424305555556</v>
      </c>
      <c r="S3293" s="1">
        <v>45611.433333333334</v>
      </c>
      <c r="T3293" s="1">
        <v>45611.433333333334</v>
      </c>
      <c r="U3293" t="s">
        <v>342</v>
      </c>
      <c r="V3293" t="s">
        <v>137</v>
      </c>
      <c r="W3293" t="s">
        <v>137</v>
      </c>
      <c r="X3293" t="s">
        <v>176</v>
      </c>
      <c r="Y3293" t="s">
        <v>199</v>
      </c>
      <c r="Z3293" t="s">
        <v>137</v>
      </c>
      <c r="AA3293" t="s">
        <v>137</v>
      </c>
      <c r="AB3293" t="s">
        <v>137</v>
      </c>
      <c r="AC3293" t="s">
        <v>137</v>
      </c>
      <c r="AD3293" s="2"/>
      <c r="AE3293" t="s">
        <v>137</v>
      </c>
      <c r="AF3293" t="s">
        <v>137</v>
      </c>
      <c r="AG3293" t="s">
        <v>137</v>
      </c>
      <c r="AH3293" t="s">
        <v>137</v>
      </c>
      <c r="AI3293" t="s">
        <v>137</v>
      </c>
      <c r="AJ3293" t="s">
        <v>137</v>
      </c>
      <c r="AK3293" t="s">
        <v>137</v>
      </c>
      <c r="AL3293" s="2"/>
      <c r="AM3293" t="s">
        <v>137</v>
      </c>
      <c r="AN3293" t="s">
        <v>137</v>
      </c>
      <c r="AO3293" t="s">
        <v>137</v>
      </c>
      <c r="AP3293" t="s">
        <v>137</v>
      </c>
      <c r="AQ3293" t="s">
        <v>137</v>
      </c>
      <c r="AR3293" t="s">
        <v>137</v>
      </c>
      <c r="AS3293" t="s">
        <v>137</v>
      </c>
      <c r="AT3293" t="s">
        <v>137</v>
      </c>
      <c r="AU3293" t="s">
        <v>137</v>
      </c>
      <c r="AV3293" t="s">
        <v>137</v>
      </c>
      <c r="AW3293" t="s">
        <v>137</v>
      </c>
      <c r="AX3293" t="s">
        <v>137</v>
      </c>
      <c r="AY3293" t="s">
        <v>137</v>
      </c>
      <c r="AZ3293" t="s">
        <v>137</v>
      </c>
      <c r="BA3293" t="s">
        <v>137</v>
      </c>
      <c r="BB3293" t="s">
        <v>137</v>
      </c>
      <c r="BC3293" t="s">
        <v>137</v>
      </c>
      <c r="BD3293" t="s">
        <v>137</v>
      </c>
      <c r="BE3293" t="s">
        <v>137</v>
      </c>
      <c r="BF3293" t="s">
        <v>137</v>
      </c>
      <c r="BG3293" t="s">
        <v>137</v>
      </c>
      <c r="BH3293" t="s">
        <v>137</v>
      </c>
      <c r="BI3293" t="s">
        <v>137</v>
      </c>
      <c r="BJ3293" t="s">
        <v>137</v>
      </c>
      <c r="BK3293" t="s">
        <v>137</v>
      </c>
      <c r="BL3293" t="s">
        <v>137</v>
      </c>
      <c r="BM3293" t="s">
        <v>137</v>
      </c>
      <c r="BN3293" t="s">
        <v>137</v>
      </c>
      <c r="BO3293" t="s">
        <v>137</v>
      </c>
      <c r="BP3293" t="s">
        <v>137</v>
      </c>
      <c r="BQ3293" t="s">
        <v>137</v>
      </c>
      <c r="BR3293" t="s">
        <v>137</v>
      </c>
      <c r="BS3293" t="s">
        <v>137</v>
      </c>
      <c r="BT3293" t="s">
        <v>137</v>
      </c>
      <c r="BU3293" t="s">
        <v>137</v>
      </c>
      <c r="BW3293" t="s">
        <v>137</v>
      </c>
      <c r="BX3293" t="s">
        <v>137</v>
      </c>
      <c r="BY3293" t="s">
        <v>137</v>
      </c>
      <c r="BZ3293" t="s">
        <v>137</v>
      </c>
      <c r="CA3293" t="s">
        <v>137</v>
      </c>
      <c r="CB3293" t="s">
        <v>137</v>
      </c>
      <c r="CC3293" t="s">
        <v>137</v>
      </c>
      <c r="CD3293" t="s">
        <v>137</v>
      </c>
      <c r="CE3293" t="s">
        <v>137</v>
      </c>
      <c r="CF3293" t="s">
        <v>137</v>
      </c>
      <c r="CG3293" t="s">
        <v>137</v>
      </c>
      <c r="CH3293" t="s">
        <v>137</v>
      </c>
      <c r="CI3293" t="s">
        <v>137</v>
      </c>
      <c r="CJ3293" t="s">
        <v>137</v>
      </c>
      <c r="CK3293" t="s">
        <v>137</v>
      </c>
      <c r="CL3293" t="s">
        <v>137</v>
      </c>
      <c r="CM3293" t="s">
        <v>137</v>
      </c>
      <c r="CN3293" t="s">
        <v>137</v>
      </c>
      <c r="CO3293" t="s">
        <v>137</v>
      </c>
      <c r="CP3293" t="s">
        <v>137</v>
      </c>
      <c r="CQ3293" s="1">
        <v>45611.433333333334</v>
      </c>
      <c r="CR3293" s="1">
        <v>45611.433333333334</v>
      </c>
      <c r="CS3293" s="1">
        <v>45611.433333333334</v>
      </c>
      <c r="CT3293" t="s">
        <v>137</v>
      </c>
      <c r="CU3293" t="s">
        <v>137</v>
      </c>
      <c r="CV3293" t="s">
        <v>21580</v>
      </c>
      <c r="CW3293" t="s">
        <v>21580</v>
      </c>
      <c r="CX3293" s="3"/>
      <c r="CY3293" s="3"/>
      <c r="DA3293" t="s">
        <v>137</v>
      </c>
      <c r="DB3293" t="s">
        <v>137</v>
      </c>
      <c r="DC3293" t="s">
        <v>137</v>
      </c>
      <c r="DD3293" t="s">
        <v>137</v>
      </c>
      <c r="DE3293" t="s">
        <v>137</v>
      </c>
      <c r="DF3293" t="s">
        <v>137</v>
      </c>
      <c r="DG3293" t="s">
        <v>137</v>
      </c>
      <c r="DH3293" t="s">
        <v>137</v>
      </c>
      <c r="DI3293" t="s">
        <v>137</v>
      </c>
      <c r="DJ3293" t="s">
        <v>137</v>
      </c>
      <c r="DK3293">
        <v>0</v>
      </c>
      <c r="DL3293" t="s">
        <v>209</v>
      </c>
      <c r="DM3293" t="s">
        <v>21581</v>
      </c>
      <c r="DN3293" t="s">
        <v>137</v>
      </c>
      <c r="DO3293" s="1">
        <v>45611.433333333334</v>
      </c>
      <c r="DP3293" s="1"/>
      <c r="DQ3293" t="s">
        <v>534</v>
      </c>
      <c r="DR3293" t="s">
        <v>535</v>
      </c>
      <c r="DS3293" t="s">
        <v>536</v>
      </c>
      <c r="DT3293" t="s">
        <v>137</v>
      </c>
      <c r="DU3293" t="s">
        <v>137</v>
      </c>
      <c r="DV3293" t="s">
        <v>137</v>
      </c>
      <c r="DW3293" t="s">
        <v>137</v>
      </c>
      <c r="DX3293" t="s">
        <v>137</v>
      </c>
      <c r="DY3293" t="s">
        <v>137</v>
      </c>
      <c r="DZ3293" t="s">
        <v>168</v>
      </c>
      <c r="EA3293" t="b">
        <v>0</v>
      </c>
      <c r="EB3293" t="s">
        <v>137</v>
      </c>
    </row>
    <row r="3294" spans="1:132" x14ac:dyDescent="0.25">
      <c r="A3294">
        <v>144937319</v>
      </c>
      <c r="B3294">
        <v>8750</v>
      </c>
      <c r="C3294" t="s">
        <v>192</v>
      </c>
      <c r="D3294" t="s">
        <v>224</v>
      </c>
      <c r="E3294" t="s">
        <v>134</v>
      </c>
      <c r="F3294" t="s">
        <v>135</v>
      </c>
      <c r="G3294" t="s">
        <v>194</v>
      </c>
      <c r="H3294" t="s">
        <v>137</v>
      </c>
      <c r="I3294" t="s">
        <v>225</v>
      </c>
      <c r="J3294" t="s">
        <v>226</v>
      </c>
      <c r="K3294" t="s">
        <v>227</v>
      </c>
      <c r="L3294" t="s">
        <v>228</v>
      </c>
      <c r="M3294" t="s">
        <v>137</v>
      </c>
      <c r="N3294" t="s">
        <v>3375</v>
      </c>
      <c r="O3294" t="s">
        <v>3375</v>
      </c>
      <c r="P3294" s="1">
        <v>45618</v>
      </c>
      <c r="Q3294" s="1">
        <v>45611.399305555555</v>
      </c>
      <c r="R3294" s="1">
        <v>45611.399305555555</v>
      </c>
      <c r="S3294" s="1">
        <v>45614.695833333331</v>
      </c>
      <c r="T3294" s="1">
        <v>45614.695833333331</v>
      </c>
      <c r="U3294" t="s">
        <v>21582</v>
      </c>
      <c r="V3294" t="s">
        <v>137</v>
      </c>
      <c r="W3294" t="s">
        <v>137</v>
      </c>
      <c r="X3294" t="s">
        <v>231</v>
      </c>
      <c r="Y3294" t="s">
        <v>145</v>
      </c>
      <c r="Z3294" t="s">
        <v>137</v>
      </c>
      <c r="AA3294" t="s">
        <v>137</v>
      </c>
      <c r="AB3294" t="s">
        <v>137</v>
      </c>
      <c r="AC3294" t="s">
        <v>137</v>
      </c>
      <c r="AD3294" s="2"/>
      <c r="AE3294" t="s">
        <v>137</v>
      </c>
      <c r="AF3294" t="s">
        <v>137</v>
      </c>
      <c r="AG3294" t="s">
        <v>137</v>
      </c>
      <c r="AH3294" t="s">
        <v>137</v>
      </c>
      <c r="AI3294" t="s">
        <v>137</v>
      </c>
      <c r="AJ3294" t="s">
        <v>137</v>
      </c>
      <c r="AK3294" t="s">
        <v>137</v>
      </c>
      <c r="AL3294" s="2"/>
      <c r="AM3294" t="s">
        <v>137</v>
      </c>
      <c r="AN3294" t="s">
        <v>137</v>
      </c>
      <c r="AO3294" t="s">
        <v>137</v>
      </c>
      <c r="AP3294" t="s">
        <v>137</v>
      </c>
      <c r="AQ3294" t="s">
        <v>137</v>
      </c>
      <c r="AR3294" t="s">
        <v>137</v>
      </c>
      <c r="AS3294" t="s">
        <v>137</v>
      </c>
      <c r="AT3294" t="s">
        <v>137</v>
      </c>
      <c r="AU3294" t="s">
        <v>137</v>
      </c>
      <c r="AV3294" t="s">
        <v>21583</v>
      </c>
      <c r="AW3294" t="s">
        <v>6685</v>
      </c>
      <c r="AX3294" t="s">
        <v>2881</v>
      </c>
      <c r="AY3294" t="s">
        <v>137</v>
      </c>
      <c r="AZ3294" t="s">
        <v>137</v>
      </c>
      <c r="BA3294" t="s">
        <v>137</v>
      </c>
      <c r="BB3294" t="s">
        <v>137</v>
      </c>
      <c r="BC3294" t="s">
        <v>137</v>
      </c>
      <c r="BD3294" t="s">
        <v>137</v>
      </c>
      <c r="BE3294" t="s">
        <v>137</v>
      </c>
      <c r="BF3294" t="s">
        <v>137</v>
      </c>
      <c r="BG3294" t="s">
        <v>137</v>
      </c>
      <c r="BH3294" t="s">
        <v>137</v>
      </c>
      <c r="BI3294" t="s">
        <v>137</v>
      </c>
      <c r="BJ3294" t="s">
        <v>137</v>
      </c>
      <c r="BK3294" t="s">
        <v>137</v>
      </c>
      <c r="BL3294" t="s">
        <v>137</v>
      </c>
      <c r="BM3294" t="s">
        <v>137</v>
      </c>
      <c r="BN3294" t="s">
        <v>137</v>
      </c>
      <c r="BO3294" t="s">
        <v>137</v>
      </c>
      <c r="BP3294" t="s">
        <v>137</v>
      </c>
      <c r="BQ3294" t="s">
        <v>137</v>
      </c>
      <c r="BR3294" t="s">
        <v>137</v>
      </c>
      <c r="BS3294" t="s">
        <v>137</v>
      </c>
      <c r="BT3294" t="s">
        <v>137</v>
      </c>
      <c r="BU3294" t="s">
        <v>137</v>
      </c>
      <c r="BW3294" t="s">
        <v>137</v>
      </c>
      <c r="BX3294" t="s">
        <v>137</v>
      </c>
      <c r="BY3294" t="s">
        <v>137</v>
      </c>
      <c r="BZ3294" t="s">
        <v>137</v>
      </c>
      <c r="CA3294" t="s">
        <v>137</v>
      </c>
      <c r="CB3294" t="s">
        <v>137</v>
      </c>
      <c r="CC3294" t="s">
        <v>137</v>
      </c>
      <c r="CD3294" t="s">
        <v>137</v>
      </c>
      <c r="CE3294" t="s">
        <v>137</v>
      </c>
      <c r="CF3294" t="s">
        <v>137</v>
      </c>
      <c r="CG3294" t="s">
        <v>137</v>
      </c>
      <c r="CH3294" t="s">
        <v>137</v>
      </c>
      <c r="CI3294" t="s">
        <v>137</v>
      </c>
      <c r="CJ3294" t="s">
        <v>137</v>
      </c>
      <c r="CK3294" t="s">
        <v>137</v>
      </c>
      <c r="CL3294" t="s">
        <v>137</v>
      </c>
      <c r="CM3294" t="s">
        <v>137</v>
      </c>
      <c r="CN3294" t="s">
        <v>137</v>
      </c>
      <c r="CO3294" t="s">
        <v>137</v>
      </c>
      <c r="CP3294" t="s">
        <v>137</v>
      </c>
      <c r="CQ3294" s="1">
        <v>45614.695833333331</v>
      </c>
      <c r="CR3294" s="1">
        <v>45614.695833333331</v>
      </c>
      <c r="CS3294" s="1">
        <v>45614.695833333331</v>
      </c>
      <c r="CT3294" t="s">
        <v>21584</v>
      </c>
      <c r="CU3294" t="s">
        <v>21585</v>
      </c>
      <c r="CV3294" t="s">
        <v>21586</v>
      </c>
      <c r="CW3294" t="s">
        <v>21587</v>
      </c>
      <c r="CX3294" s="3"/>
      <c r="CY3294" s="3"/>
      <c r="DA3294" t="s">
        <v>21588</v>
      </c>
      <c r="DB3294" t="s">
        <v>137</v>
      </c>
      <c r="DC3294" t="s">
        <v>137</v>
      </c>
      <c r="DD3294" t="s">
        <v>137</v>
      </c>
      <c r="DE3294" t="s">
        <v>137</v>
      </c>
      <c r="DF3294" t="s">
        <v>21589</v>
      </c>
      <c r="DG3294" t="s">
        <v>137</v>
      </c>
      <c r="DH3294" t="s">
        <v>137</v>
      </c>
      <c r="DI3294" t="s">
        <v>137</v>
      </c>
      <c r="DJ3294" t="s">
        <v>137</v>
      </c>
      <c r="DK3294">
        <v>0</v>
      </c>
      <c r="DL3294" t="s">
        <v>209</v>
      </c>
      <c r="DM3294" t="s">
        <v>137</v>
      </c>
      <c r="DN3294" t="s">
        <v>137</v>
      </c>
      <c r="DO3294" s="1">
        <v>45614.695833333331</v>
      </c>
      <c r="DP3294" s="1"/>
      <c r="DQ3294" t="s">
        <v>534</v>
      </c>
      <c r="DR3294" t="s">
        <v>535</v>
      </c>
      <c r="DS3294" t="s">
        <v>536</v>
      </c>
      <c r="DT3294" t="s">
        <v>21590</v>
      </c>
      <c r="DU3294" t="s">
        <v>137</v>
      </c>
      <c r="DV3294" t="s">
        <v>237</v>
      </c>
      <c r="DW3294" t="s">
        <v>137</v>
      </c>
      <c r="DX3294" t="s">
        <v>137</v>
      </c>
      <c r="DY3294" t="s">
        <v>137</v>
      </c>
      <c r="DZ3294" t="s">
        <v>148</v>
      </c>
      <c r="EA3294" t="b">
        <v>0</v>
      </c>
      <c r="EB3294" t="s">
        <v>137</v>
      </c>
    </row>
    <row r="3295" spans="1:132" x14ac:dyDescent="0.25">
      <c r="A3295">
        <v>144937164</v>
      </c>
      <c r="B3295">
        <v>8749</v>
      </c>
      <c r="C3295" t="s">
        <v>192</v>
      </c>
      <c r="D3295" t="s">
        <v>21591</v>
      </c>
      <c r="E3295" t="s">
        <v>134</v>
      </c>
      <c r="F3295" t="s">
        <v>532</v>
      </c>
      <c r="G3295" t="s">
        <v>136</v>
      </c>
      <c r="H3295" t="s">
        <v>137</v>
      </c>
      <c r="I3295" t="s">
        <v>21591</v>
      </c>
      <c r="J3295" t="s">
        <v>13846</v>
      </c>
      <c r="K3295" t="s">
        <v>13847</v>
      </c>
      <c r="L3295" t="s">
        <v>13848</v>
      </c>
      <c r="M3295" t="s">
        <v>140</v>
      </c>
      <c r="N3295" t="s">
        <v>21592</v>
      </c>
      <c r="O3295" t="s">
        <v>1231</v>
      </c>
      <c r="P3295" s="1">
        <v>45616</v>
      </c>
      <c r="Q3295" s="1">
        <v>45611.397916666669</v>
      </c>
      <c r="R3295" s="1">
        <v>45611.397916666669</v>
      </c>
      <c r="S3295" s="1">
        <v>45615.381249999999</v>
      </c>
      <c r="T3295" s="1">
        <v>45615.381249999999</v>
      </c>
      <c r="U3295" t="s">
        <v>11148</v>
      </c>
      <c r="V3295" t="s">
        <v>137</v>
      </c>
      <c r="W3295" t="s">
        <v>137</v>
      </c>
      <c r="X3295" t="s">
        <v>144</v>
      </c>
      <c r="Y3295" t="s">
        <v>137</v>
      </c>
      <c r="Z3295" t="s">
        <v>137</v>
      </c>
      <c r="AA3295" t="s">
        <v>137</v>
      </c>
      <c r="AB3295" t="s">
        <v>137</v>
      </c>
      <c r="AC3295" t="s">
        <v>137</v>
      </c>
      <c r="AD3295" s="2"/>
      <c r="AE3295" t="s">
        <v>137</v>
      </c>
      <c r="AF3295" t="s">
        <v>137</v>
      </c>
      <c r="AG3295" t="s">
        <v>137</v>
      </c>
      <c r="AH3295" t="s">
        <v>137</v>
      </c>
      <c r="AI3295" t="s">
        <v>137</v>
      </c>
      <c r="AJ3295" t="s">
        <v>137</v>
      </c>
      <c r="AK3295" t="s">
        <v>137</v>
      </c>
      <c r="AL3295" s="2"/>
      <c r="AM3295" t="s">
        <v>137</v>
      </c>
      <c r="AN3295" t="s">
        <v>137</v>
      </c>
      <c r="AO3295" t="s">
        <v>137</v>
      </c>
      <c r="AP3295" t="s">
        <v>137</v>
      </c>
      <c r="AQ3295" t="s">
        <v>137</v>
      </c>
      <c r="AR3295" t="s">
        <v>137</v>
      </c>
      <c r="AS3295" t="s">
        <v>137</v>
      </c>
      <c r="AT3295" t="s">
        <v>137</v>
      </c>
      <c r="AU3295" t="s">
        <v>137</v>
      </c>
      <c r="AV3295" t="s">
        <v>137</v>
      </c>
      <c r="AW3295" t="s">
        <v>137</v>
      </c>
      <c r="AX3295" t="s">
        <v>137</v>
      </c>
      <c r="AY3295" t="s">
        <v>137</v>
      </c>
      <c r="AZ3295" t="s">
        <v>137</v>
      </c>
      <c r="BA3295" t="s">
        <v>137</v>
      </c>
      <c r="BB3295" t="s">
        <v>137</v>
      </c>
      <c r="BC3295" t="s">
        <v>137</v>
      </c>
      <c r="BD3295" t="s">
        <v>137</v>
      </c>
      <c r="BE3295" t="s">
        <v>137</v>
      </c>
      <c r="BF3295" t="s">
        <v>137</v>
      </c>
      <c r="BG3295" t="s">
        <v>137</v>
      </c>
      <c r="BH3295" t="s">
        <v>137</v>
      </c>
      <c r="BI3295" t="s">
        <v>137</v>
      </c>
      <c r="BJ3295" t="s">
        <v>137</v>
      </c>
      <c r="BK3295" t="s">
        <v>137</v>
      </c>
      <c r="BL3295" t="s">
        <v>137</v>
      </c>
      <c r="BM3295" t="s">
        <v>137</v>
      </c>
      <c r="BN3295" t="s">
        <v>137</v>
      </c>
      <c r="BO3295" t="s">
        <v>137</v>
      </c>
      <c r="BP3295" t="s">
        <v>137</v>
      </c>
      <c r="BQ3295" t="s">
        <v>137</v>
      </c>
      <c r="BR3295" t="s">
        <v>137</v>
      </c>
      <c r="BS3295" t="s">
        <v>137</v>
      </c>
      <c r="BT3295" t="s">
        <v>771</v>
      </c>
      <c r="BU3295" t="s">
        <v>771</v>
      </c>
      <c r="BW3295" t="s">
        <v>137</v>
      </c>
      <c r="BX3295" t="s">
        <v>137</v>
      </c>
      <c r="BY3295" t="s">
        <v>137</v>
      </c>
      <c r="BZ3295" t="s">
        <v>137</v>
      </c>
      <c r="CA3295" t="s">
        <v>137</v>
      </c>
      <c r="CB3295" t="s">
        <v>137</v>
      </c>
      <c r="CC3295" t="s">
        <v>137</v>
      </c>
      <c r="CD3295" t="s">
        <v>137</v>
      </c>
      <c r="CE3295" t="s">
        <v>137</v>
      </c>
      <c r="CF3295" t="s">
        <v>137</v>
      </c>
      <c r="CG3295" t="s">
        <v>137</v>
      </c>
      <c r="CH3295" t="s">
        <v>137</v>
      </c>
      <c r="CI3295" t="s">
        <v>137</v>
      </c>
      <c r="CJ3295" t="s">
        <v>137</v>
      </c>
      <c r="CK3295" t="s">
        <v>137</v>
      </c>
      <c r="CL3295" t="s">
        <v>137</v>
      </c>
      <c r="CM3295" t="s">
        <v>137</v>
      </c>
      <c r="CN3295" t="s">
        <v>137</v>
      </c>
      <c r="CO3295" t="s">
        <v>137</v>
      </c>
      <c r="CP3295" t="s">
        <v>137</v>
      </c>
      <c r="CQ3295" s="1">
        <v>45615.381249999999</v>
      </c>
      <c r="CR3295" s="1">
        <v>45615.381249999999</v>
      </c>
      <c r="CS3295" s="1">
        <v>45615.381249999999</v>
      </c>
      <c r="CT3295" t="s">
        <v>137</v>
      </c>
      <c r="CU3295" t="s">
        <v>137</v>
      </c>
      <c r="CV3295" t="s">
        <v>21593</v>
      </c>
      <c r="CW3295" t="s">
        <v>21594</v>
      </c>
      <c r="CX3295" s="3"/>
      <c r="CY3295" s="3"/>
      <c r="DA3295" t="s">
        <v>137</v>
      </c>
      <c r="DB3295" t="s">
        <v>137</v>
      </c>
      <c r="DC3295" t="s">
        <v>137</v>
      </c>
      <c r="DD3295" t="s">
        <v>137</v>
      </c>
      <c r="DE3295" t="s">
        <v>137</v>
      </c>
      <c r="DF3295" t="s">
        <v>137</v>
      </c>
      <c r="DG3295" t="s">
        <v>137</v>
      </c>
      <c r="DH3295" t="s">
        <v>137</v>
      </c>
      <c r="DI3295" t="s">
        <v>137</v>
      </c>
      <c r="DJ3295" t="s">
        <v>137</v>
      </c>
      <c r="DK3295">
        <v>0</v>
      </c>
      <c r="DL3295" t="s">
        <v>209</v>
      </c>
      <c r="DM3295" t="s">
        <v>21595</v>
      </c>
      <c r="DN3295" t="s">
        <v>137</v>
      </c>
      <c r="DO3295" s="1">
        <v>45615.381249999999</v>
      </c>
      <c r="DP3295" s="1"/>
      <c r="DQ3295" t="s">
        <v>13846</v>
      </c>
      <c r="DR3295" t="s">
        <v>13847</v>
      </c>
      <c r="DS3295" t="s">
        <v>13848</v>
      </c>
      <c r="DT3295" t="s">
        <v>137</v>
      </c>
      <c r="DU3295" t="s">
        <v>137</v>
      </c>
      <c r="DV3295" t="s">
        <v>137</v>
      </c>
      <c r="DW3295" t="s">
        <v>137</v>
      </c>
      <c r="DX3295" t="s">
        <v>1093</v>
      </c>
      <c r="DY3295" t="s">
        <v>137</v>
      </c>
      <c r="DZ3295" t="s">
        <v>168</v>
      </c>
      <c r="EA3295" t="b">
        <v>0</v>
      </c>
      <c r="EB3295" t="s">
        <v>137</v>
      </c>
    </row>
    <row r="3296" spans="1:132" x14ac:dyDescent="0.25">
      <c r="A3296">
        <v>144935824</v>
      </c>
      <c r="B3296">
        <v>8748</v>
      </c>
      <c r="C3296" t="s">
        <v>192</v>
      </c>
      <c r="D3296" t="s">
        <v>21596</v>
      </c>
      <c r="E3296" t="s">
        <v>134</v>
      </c>
      <c r="F3296" t="s">
        <v>162</v>
      </c>
      <c r="G3296" t="s">
        <v>163</v>
      </c>
      <c r="H3296" t="s">
        <v>137</v>
      </c>
      <c r="I3296" t="s">
        <v>21597</v>
      </c>
      <c r="J3296" t="s">
        <v>1017</v>
      </c>
      <c r="K3296" t="s">
        <v>1018</v>
      </c>
      <c r="L3296" t="s">
        <v>1019</v>
      </c>
      <c r="M3296" t="s">
        <v>137</v>
      </c>
      <c r="N3296" t="s">
        <v>295</v>
      </c>
      <c r="O3296" t="s">
        <v>295</v>
      </c>
      <c r="P3296" s="1"/>
      <c r="Q3296" s="1">
        <v>45611.388194444444</v>
      </c>
      <c r="R3296" s="1">
        <v>45611.388194444444</v>
      </c>
      <c r="S3296" s="1">
        <v>45621.701388888891</v>
      </c>
      <c r="T3296" s="1">
        <v>45621.701388888891</v>
      </c>
      <c r="U3296" t="s">
        <v>342</v>
      </c>
      <c r="V3296" t="s">
        <v>137</v>
      </c>
      <c r="W3296" t="s">
        <v>137</v>
      </c>
      <c r="X3296" t="s">
        <v>176</v>
      </c>
      <c r="Y3296" t="s">
        <v>199</v>
      </c>
      <c r="Z3296" t="s">
        <v>137</v>
      </c>
      <c r="AA3296" t="s">
        <v>137</v>
      </c>
      <c r="AB3296" t="s">
        <v>137</v>
      </c>
      <c r="AC3296" t="s">
        <v>137</v>
      </c>
      <c r="AD3296" s="2"/>
      <c r="AE3296" t="s">
        <v>137</v>
      </c>
      <c r="AF3296" t="s">
        <v>137</v>
      </c>
      <c r="AG3296" t="s">
        <v>137</v>
      </c>
      <c r="AH3296" t="s">
        <v>137</v>
      </c>
      <c r="AI3296" t="s">
        <v>137</v>
      </c>
      <c r="AJ3296" t="s">
        <v>137</v>
      </c>
      <c r="AK3296" t="s">
        <v>137</v>
      </c>
      <c r="AL3296" s="2"/>
      <c r="AM3296" t="s">
        <v>137</v>
      </c>
      <c r="AN3296" t="s">
        <v>137</v>
      </c>
      <c r="AO3296" t="s">
        <v>137</v>
      </c>
      <c r="AP3296" t="s">
        <v>137</v>
      </c>
      <c r="AQ3296" t="s">
        <v>137</v>
      </c>
      <c r="AR3296" t="s">
        <v>137</v>
      </c>
      <c r="AS3296" t="s">
        <v>137</v>
      </c>
      <c r="AT3296" t="s">
        <v>137</v>
      </c>
      <c r="AU3296" t="s">
        <v>137</v>
      </c>
      <c r="AV3296" t="s">
        <v>137</v>
      </c>
      <c r="AW3296" t="s">
        <v>137</v>
      </c>
      <c r="AX3296" t="s">
        <v>137</v>
      </c>
      <c r="AY3296" t="s">
        <v>137</v>
      </c>
      <c r="AZ3296" t="s">
        <v>137</v>
      </c>
      <c r="BA3296" t="s">
        <v>137</v>
      </c>
      <c r="BB3296" t="s">
        <v>137</v>
      </c>
      <c r="BC3296" t="s">
        <v>137</v>
      </c>
      <c r="BD3296" t="s">
        <v>137</v>
      </c>
      <c r="BE3296" t="s">
        <v>137</v>
      </c>
      <c r="BF3296" t="s">
        <v>137</v>
      </c>
      <c r="BG3296" t="s">
        <v>137</v>
      </c>
      <c r="BH3296" t="s">
        <v>137</v>
      </c>
      <c r="BI3296" t="s">
        <v>137</v>
      </c>
      <c r="BJ3296" t="s">
        <v>137</v>
      </c>
      <c r="BK3296" t="s">
        <v>137</v>
      </c>
      <c r="BL3296" t="s">
        <v>137</v>
      </c>
      <c r="BM3296" t="s">
        <v>137</v>
      </c>
      <c r="BN3296" t="s">
        <v>137</v>
      </c>
      <c r="BO3296" t="s">
        <v>137</v>
      </c>
      <c r="BP3296" t="s">
        <v>137</v>
      </c>
      <c r="BQ3296" t="s">
        <v>137</v>
      </c>
      <c r="BR3296" t="s">
        <v>137</v>
      </c>
      <c r="BS3296" t="s">
        <v>137</v>
      </c>
      <c r="BT3296" t="s">
        <v>137</v>
      </c>
      <c r="BU3296" t="s">
        <v>137</v>
      </c>
      <c r="BW3296" t="s">
        <v>137</v>
      </c>
      <c r="BX3296" t="s">
        <v>137</v>
      </c>
      <c r="BY3296" t="s">
        <v>137</v>
      </c>
      <c r="BZ3296" t="s">
        <v>137</v>
      </c>
      <c r="CA3296" t="s">
        <v>137</v>
      </c>
      <c r="CB3296" t="s">
        <v>137</v>
      </c>
      <c r="CC3296" t="s">
        <v>137</v>
      </c>
      <c r="CD3296" t="s">
        <v>137</v>
      </c>
      <c r="CE3296" t="s">
        <v>137</v>
      </c>
      <c r="CF3296" t="s">
        <v>137</v>
      </c>
      <c r="CG3296" t="s">
        <v>137</v>
      </c>
      <c r="CH3296" t="s">
        <v>137</v>
      </c>
      <c r="CI3296" t="s">
        <v>137</v>
      </c>
      <c r="CJ3296" t="s">
        <v>137</v>
      </c>
      <c r="CK3296" t="s">
        <v>137</v>
      </c>
      <c r="CL3296" t="s">
        <v>137</v>
      </c>
      <c r="CM3296" t="s">
        <v>137</v>
      </c>
      <c r="CN3296" t="s">
        <v>137</v>
      </c>
      <c r="CO3296" t="s">
        <v>137</v>
      </c>
      <c r="CP3296" t="s">
        <v>137</v>
      </c>
      <c r="CQ3296" s="1">
        <v>45621.701388888891</v>
      </c>
      <c r="CR3296" s="1">
        <v>45621.701388888891</v>
      </c>
      <c r="CS3296" s="1">
        <v>45621.701388888891</v>
      </c>
      <c r="CT3296" t="s">
        <v>21598</v>
      </c>
      <c r="CU3296" t="s">
        <v>21599</v>
      </c>
      <c r="CV3296" t="s">
        <v>21600</v>
      </c>
      <c r="CW3296" t="s">
        <v>21601</v>
      </c>
      <c r="CX3296" s="3"/>
      <c r="CY3296" s="3"/>
      <c r="CZ3296">
        <v>1</v>
      </c>
      <c r="DA3296" t="s">
        <v>137</v>
      </c>
      <c r="DB3296" t="s">
        <v>137</v>
      </c>
      <c r="DC3296" t="s">
        <v>137</v>
      </c>
      <c r="DD3296" t="s">
        <v>137</v>
      </c>
      <c r="DE3296" t="s">
        <v>137</v>
      </c>
      <c r="DF3296" t="s">
        <v>21602</v>
      </c>
      <c r="DG3296" t="s">
        <v>900</v>
      </c>
      <c r="DH3296" t="s">
        <v>4768</v>
      </c>
      <c r="DI3296" t="s">
        <v>137</v>
      </c>
      <c r="DJ3296" t="s">
        <v>137</v>
      </c>
      <c r="DK3296">
        <v>0</v>
      </c>
      <c r="DL3296" t="s">
        <v>209</v>
      </c>
      <c r="DM3296" t="s">
        <v>137</v>
      </c>
      <c r="DN3296" t="s">
        <v>137</v>
      </c>
      <c r="DO3296" s="1">
        <v>45621.701388888891</v>
      </c>
      <c r="DP3296" s="1"/>
      <c r="DQ3296" t="s">
        <v>150</v>
      </c>
      <c r="DR3296" t="s">
        <v>151</v>
      </c>
      <c r="DS3296" t="s">
        <v>152</v>
      </c>
      <c r="DT3296" t="s">
        <v>137</v>
      </c>
      <c r="DU3296" t="s">
        <v>137</v>
      </c>
      <c r="DV3296" t="s">
        <v>137</v>
      </c>
      <c r="DW3296" t="s">
        <v>137</v>
      </c>
      <c r="DX3296" t="s">
        <v>21603</v>
      </c>
      <c r="DY3296" t="s">
        <v>137</v>
      </c>
      <c r="DZ3296" t="s">
        <v>168</v>
      </c>
      <c r="EA3296" t="b">
        <v>0</v>
      </c>
      <c r="EB3296" t="s">
        <v>137</v>
      </c>
    </row>
    <row r="3297" spans="1:132" x14ac:dyDescent="0.25">
      <c r="A3297">
        <v>144931017</v>
      </c>
      <c r="B3297">
        <v>8747</v>
      </c>
      <c r="C3297" t="s">
        <v>192</v>
      </c>
      <c r="D3297" t="s">
        <v>830</v>
      </c>
      <c r="E3297" t="s">
        <v>134</v>
      </c>
      <c r="F3297" t="s">
        <v>135</v>
      </c>
      <c r="G3297" t="s">
        <v>670</v>
      </c>
      <c r="H3297" t="s">
        <v>831</v>
      </c>
      <c r="I3297" t="s">
        <v>832</v>
      </c>
      <c r="J3297" t="s">
        <v>150</v>
      </c>
      <c r="K3297" t="s">
        <v>151</v>
      </c>
      <c r="L3297" t="s">
        <v>152</v>
      </c>
      <c r="M3297" t="s">
        <v>137</v>
      </c>
      <c r="N3297" t="s">
        <v>358</v>
      </c>
      <c r="O3297" t="s">
        <v>358</v>
      </c>
      <c r="P3297" s="1">
        <v>45625.041666666664</v>
      </c>
      <c r="Q3297" s="1">
        <v>45611.34652777778</v>
      </c>
      <c r="R3297" s="1">
        <v>45611.34652777778</v>
      </c>
      <c r="S3297" s="1">
        <v>45635.487500000003</v>
      </c>
      <c r="T3297" s="1">
        <v>45635.487500000003</v>
      </c>
      <c r="U3297" t="s">
        <v>21604</v>
      </c>
      <c r="V3297" t="s">
        <v>137</v>
      </c>
      <c r="W3297" t="s">
        <v>137</v>
      </c>
      <c r="X3297" t="s">
        <v>360</v>
      </c>
      <c r="Y3297" t="s">
        <v>606</v>
      </c>
      <c r="Z3297" t="s">
        <v>21605</v>
      </c>
      <c r="AA3297" t="s">
        <v>21606</v>
      </c>
      <c r="AB3297" t="s">
        <v>137</v>
      </c>
      <c r="AC3297" t="s">
        <v>835</v>
      </c>
      <c r="AD3297" s="2">
        <v>45628</v>
      </c>
      <c r="AE3297" t="s">
        <v>21607</v>
      </c>
      <c r="AF3297" t="s">
        <v>20091</v>
      </c>
      <c r="AG3297" t="s">
        <v>21608</v>
      </c>
      <c r="AH3297" t="s">
        <v>137</v>
      </c>
      <c r="AI3297" t="s">
        <v>137</v>
      </c>
      <c r="AJ3297" t="s">
        <v>137</v>
      </c>
      <c r="AK3297" t="s">
        <v>137</v>
      </c>
      <c r="AL3297" s="2"/>
      <c r="AM3297" t="s">
        <v>906</v>
      </c>
      <c r="AN3297" t="s">
        <v>21609</v>
      </c>
      <c r="AO3297" t="s">
        <v>137</v>
      </c>
      <c r="AP3297" t="s">
        <v>21610</v>
      </c>
      <c r="AQ3297" t="s">
        <v>137</v>
      </c>
      <c r="AR3297" t="s">
        <v>137</v>
      </c>
      <c r="AS3297" t="s">
        <v>137</v>
      </c>
      <c r="AT3297" t="s">
        <v>137</v>
      </c>
      <c r="AU3297" t="s">
        <v>137</v>
      </c>
      <c r="AV3297" t="s">
        <v>137</v>
      </c>
      <c r="AW3297" t="s">
        <v>137</v>
      </c>
      <c r="AX3297" t="s">
        <v>137</v>
      </c>
      <c r="AY3297" t="s">
        <v>137</v>
      </c>
      <c r="AZ3297" t="s">
        <v>137</v>
      </c>
      <c r="BA3297" t="s">
        <v>137</v>
      </c>
      <c r="BB3297" t="s">
        <v>137</v>
      </c>
      <c r="BC3297" t="s">
        <v>137</v>
      </c>
      <c r="BD3297" t="s">
        <v>137</v>
      </c>
      <c r="BE3297" t="s">
        <v>137</v>
      </c>
      <c r="BF3297" t="s">
        <v>137</v>
      </c>
      <c r="BG3297" t="s">
        <v>137</v>
      </c>
      <c r="BH3297" t="s">
        <v>137</v>
      </c>
      <c r="BI3297" t="s">
        <v>137</v>
      </c>
      <c r="BJ3297" t="s">
        <v>137</v>
      </c>
      <c r="BK3297" t="s">
        <v>137</v>
      </c>
      <c r="BL3297" t="s">
        <v>137</v>
      </c>
      <c r="BM3297" t="s">
        <v>137</v>
      </c>
      <c r="BN3297" t="s">
        <v>137</v>
      </c>
      <c r="BO3297" t="s">
        <v>137</v>
      </c>
      <c r="BP3297" t="s">
        <v>137</v>
      </c>
      <c r="BQ3297" t="s">
        <v>137</v>
      </c>
      <c r="BR3297" t="s">
        <v>137</v>
      </c>
      <c r="BS3297" t="s">
        <v>137</v>
      </c>
      <c r="BT3297" t="s">
        <v>137</v>
      </c>
      <c r="BU3297" t="s">
        <v>137</v>
      </c>
      <c r="BW3297" t="s">
        <v>992</v>
      </c>
      <c r="BX3297" t="s">
        <v>1317</v>
      </c>
      <c r="BY3297" t="s">
        <v>137</v>
      </c>
      <c r="BZ3297" t="s">
        <v>137</v>
      </c>
      <c r="CA3297" t="s">
        <v>137</v>
      </c>
      <c r="CB3297" t="s">
        <v>137</v>
      </c>
      <c r="CC3297" t="s">
        <v>21611</v>
      </c>
      <c r="CD3297" t="s">
        <v>5420</v>
      </c>
      <c r="CE3297" t="s">
        <v>6725</v>
      </c>
      <c r="CF3297" t="s">
        <v>137</v>
      </c>
      <c r="CG3297" t="s">
        <v>137</v>
      </c>
      <c r="CH3297" t="s">
        <v>137</v>
      </c>
      <c r="CI3297" t="s">
        <v>137</v>
      </c>
      <c r="CJ3297" t="s">
        <v>137</v>
      </c>
      <c r="CK3297" t="s">
        <v>137</v>
      </c>
      <c r="CL3297" t="s">
        <v>137</v>
      </c>
      <c r="CM3297" t="s">
        <v>137</v>
      </c>
      <c r="CN3297" t="s">
        <v>137</v>
      </c>
      <c r="CO3297" t="s">
        <v>137</v>
      </c>
      <c r="CP3297" t="s">
        <v>137</v>
      </c>
      <c r="CQ3297" s="1">
        <v>45635.487500000003</v>
      </c>
      <c r="CR3297" s="1">
        <v>45635.487500000003</v>
      </c>
      <c r="CS3297" s="1">
        <v>45635.487500000003</v>
      </c>
      <c r="CT3297" t="s">
        <v>539</v>
      </c>
      <c r="CU3297" t="s">
        <v>20628</v>
      </c>
      <c r="CV3297" t="s">
        <v>21612</v>
      </c>
      <c r="CW3297" t="s">
        <v>21613</v>
      </c>
      <c r="CX3297" s="3"/>
      <c r="CY3297" s="3"/>
      <c r="CZ3297">
        <v>4</v>
      </c>
      <c r="DA3297" t="s">
        <v>21614</v>
      </c>
      <c r="DB3297" t="s">
        <v>137</v>
      </c>
      <c r="DC3297" t="s">
        <v>137</v>
      </c>
      <c r="DD3297" t="s">
        <v>137</v>
      </c>
      <c r="DE3297" t="s">
        <v>137</v>
      </c>
      <c r="DF3297" t="s">
        <v>21615</v>
      </c>
      <c r="DG3297" t="s">
        <v>900</v>
      </c>
      <c r="DH3297" t="s">
        <v>1285</v>
      </c>
      <c r="DI3297" t="s">
        <v>137</v>
      </c>
      <c r="DJ3297" t="s">
        <v>137</v>
      </c>
      <c r="DK3297">
        <v>0</v>
      </c>
      <c r="DL3297" t="s">
        <v>209</v>
      </c>
      <c r="DM3297" t="s">
        <v>137</v>
      </c>
      <c r="DN3297" t="s">
        <v>137</v>
      </c>
      <c r="DO3297" s="1">
        <v>45635.487500000003</v>
      </c>
      <c r="DP3297" s="1"/>
      <c r="DQ3297" t="s">
        <v>150</v>
      </c>
      <c r="DR3297" t="s">
        <v>151</v>
      </c>
      <c r="DS3297" t="s">
        <v>152</v>
      </c>
      <c r="DT3297" t="s">
        <v>137</v>
      </c>
      <c r="DU3297" t="s">
        <v>137</v>
      </c>
      <c r="DV3297" t="s">
        <v>846</v>
      </c>
      <c r="DW3297" t="s">
        <v>137</v>
      </c>
      <c r="DX3297" t="s">
        <v>1010</v>
      </c>
      <c r="DY3297" t="s">
        <v>137</v>
      </c>
      <c r="DZ3297" t="s">
        <v>148</v>
      </c>
      <c r="EA3297" t="b">
        <v>0</v>
      </c>
      <c r="EB3297" t="s">
        <v>137</v>
      </c>
    </row>
    <row r="3298" spans="1:132" x14ac:dyDescent="0.25">
      <c r="A3298">
        <v>144930336</v>
      </c>
      <c r="B3298">
        <v>8746</v>
      </c>
      <c r="C3298" t="s">
        <v>192</v>
      </c>
      <c r="D3298" t="s">
        <v>21616</v>
      </c>
      <c r="E3298" t="s">
        <v>134</v>
      </c>
      <c r="F3298" t="s">
        <v>162</v>
      </c>
      <c r="G3298" t="s">
        <v>163</v>
      </c>
      <c r="H3298" t="s">
        <v>137</v>
      </c>
      <c r="I3298" t="s">
        <v>21617</v>
      </c>
      <c r="J3298" t="s">
        <v>523</v>
      </c>
      <c r="K3298" t="s">
        <v>524</v>
      </c>
      <c r="L3298" t="s">
        <v>525</v>
      </c>
      <c r="M3298" t="s">
        <v>137</v>
      </c>
      <c r="N3298" t="s">
        <v>295</v>
      </c>
      <c r="O3298" t="s">
        <v>295</v>
      </c>
      <c r="P3298" s="1"/>
      <c r="Q3298" s="1">
        <v>45611.337500000001</v>
      </c>
      <c r="R3298" s="1">
        <v>45611.337500000001</v>
      </c>
      <c r="S3298" s="1">
        <v>45611.511805555558</v>
      </c>
      <c r="T3298" s="1">
        <v>45611.511805555558</v>
      </c>
      <c r="U3298" t="s">
        <v>342</v>
      </c>
      <c r="V3298" t="s">
        <v>137</v>
      </c>
      <c r="W3298" t="s">
        <v>137</v>
      </c>
      <c r="X3298" t="s">
        <v>176</v>
      </c>
      <c r="Y3298" t="s">
        <v>199</v>
      </c>
      <c r="Z3298" t="s">
        <v>137</v>
      </c>
      <c r="AA3298" t="s">
        <v>137</v>
      </c>
      <c r="AB3298" t="s">
        <v>137</v>
      </c>
      <c r="AC3298" t="s">
        <v>137</v>
      </c>
      <c r="AD3298" s="2"/>
      <c r="AE3298" t="s">
        <v>137</v>
      </c>
      <c r="AF3298" t="s">
        <v>137</v>
      </c>
      <c r="AG3298" t="s">
        <v>137</v>
      </c>
      <c r="AH3298" t="s">
        <v>137</v>
      </c>
      <c r="AI3298" t="s">
        <v>137</v>
      </c>
      <c r="AJ3298" t="s">
        <v>137</v>
      </c>
      <c r="AK3298" t="s">
        <v>137</v>
      </c>
      <c r="AL3298" s="2"/>
      <c r="AM3298" t="s">
        <v>137</v>
      </c>
      <c r="AN3298" t="s">
        <v>137</v>
      </c>
      <c r="AO3298" t="s">
        <v>137</v>
      </c>
      <c r="AP3298" t="s">
        <v>137</v>
      </c>
      <c r="AQ3298" t="s">
        <v>137</v>
      </c>
      <c r="AR3298" t="s">
        <v>137</v>
      </c>
      <c r="AS3298" t="s">
        <v>137</v>
      </c>
      <c r="AT3298" t="s">
        <v>137</v>
      </c>
      <c r="AU3298" t="s">
        <v>137</v>
      </c>
      <c r="AV3298" t="s">
        <v>137</v>
      </c>
      <c r="AW3298" t="s">
        <v>137</v>
      </c>
      <c r="AX3298" t="s">
        <v>137</v>
      </c>
      <c r="AY3298" t="s">
        <v>137</v>
      </c>
      <c r="AZ3298" t="s">
        <v>137</v>
      </c>
      <c r="BA3298" t="s">
        <v>137</v>
      </c>
      <c r="BB3298" t="s">
        <v>137</v>
      </c>
      <c r="BC3298" t="s">
        <v>137</v>
      </c>
      <c r="BD3298" t="s">
        <v>137</v>
      </c>
      <c r="BE3298" t="s">
        <v>137</v>
      </c>
      <c r="BF3298" t="s">
        <v>137</v>
      </c>
      <c r="BG3298" t="s">
        <v>137</v>
      </c>
      <c r="BH3298" t="s">
        <v>137</v>
      </c>
      <c r="BI3298" t="s">
        <v>137</v>
      </c>
      <c r="BJ3298" t="s">
        <v>137</v>
      </c>
      <c r="BK3298" t="s">
        <v>137</v>
      </c>
      <c r="BL3298" t="s">
        <v>137</v>
      </c>
      <c r="BM3298" t="s">
        <v>137</v>
      </c>
      <c r="BN3298" t="s">
        <v>137</v>
      </c>
      <c r="BO3298" t="s">
        <v>137</v>
      </c>
      <c r="BP3298" t="s">
        <v>137</v>
      </c>
      <c r="BQ3298" t="s">
        <v>137</v>
      </c>
      <c r="BR3298" t="s">
        <v>137</v>
      </c>
      <c r="BS3298" t="s">
        <v>137</v>
      </c>
      <c r="BT3298" t="s">
        <v>137</v>
      </c>
      <c r="BU3298" t="s">
        <v>137</v>
      </c>
      <c r="BW3298" t="s">
        <v>137</v>
      </c>
      <c r="BX3298" t="s">
        <v>137</v>
      </c>
      <c r="BY3298" t="s">
        <v>137</v>
      </c>
      <c r="BZ3298" t="s">
        <v>137</v>
      </c>
      <c r="CA3298" t="s">
        <v>137</v>
      </c>
      <c r="CB3298" t="s">
        <v>137</v>
      </c>
      <c r="CC3298" t="s">
        <v>137</v>
      </c>
      <c r="CD3298" t="s">
        <v>137</v>
      </c>
      <c r="CE3298" t="s">
        <v>137</v>
      </c>
      <c r="CF3298" t="s">
        <v>137</v>
      </c>
      <c r="CG3298" t="s">
        <v>137</v>
      </c>
      <c r="CH3298" t="s">
        <v>137</v>
      </c>
      <c r="CI3298" t="s">
        <v>137</v>
      </c>
      <c r="CJ3298" t="s">
        <v>137</v>
      </c>
      <c r="CK3298" t="s">
        <v>137</v>
      </c>
      <c r="CL3298" t="s">
        <v>137</v>
      </c>
      <c r="CM3298" t="s">
        <v>137</v>
      </c>
      <c r="CN3298" t="s">
        <v>137</v>
      </c>
      <c r="CO3298" t="s">
        <v>137</v>
      </c>
      <c r="CP3298" t="s">
        <v>137</v>
      </c>
      <c r="CQ3298" s="1">
        <v>45611.511805555558</v>
      </c>
      <c r="CR3298" s="1">
        <v>45611.511805555558</v>
      </c>
      <c r="CS3298" s="1">
        <v>45611.511805555558</v>
      </c>
      <c r="CT3298" t="s">
        <v>137</v>
      </c>
      <c r="CU3298" t="s">
        <v>137</v>
      </c>
      <c r="CV3298" t="s">
        <v>21618</v>
      </c>
      <c r="CW3298" t="s">
        <v>21619</v>
      </c>
      <c r="CX3298" s="3"/>
      <c r="CY3298" s="3"/>
      <c r="CZ3298">
        <v>1</v>
      </c>
      <c r="DA3298" t="s">
        <v>137</v>
      </c>
      <c r="DB3298" t="s">
        <v>137</v>
      </c>
      <c r="DC3298" t="s">
        <v>137</v>
      </c>
      <c r="DD3298" t="s">
        <v>137</v>
      </c>
      <c r="DE3298" t="s">
        <v>137</v>
      </c>
      <c r="DF3298" t="s">
        <v>137</v>
      </c>
      <c r="DG3298" t="s">
        <v>137</v>
      </c>
      <c r="DH3298" t="s">
        <v>137</v>
      </c>
      <c r="DI3298" t="s">
        <v>137</v>
      </c>
      <c r="DJ3298" t="s">
        <v>137</v>
      </c>
      <c r="DK3298">
        <v>0</v>
      </c>
      <c r="DL3298" t="s">
        <v>209</v>
      </c>
      <c r="DM3298" t="s">
        <v>137</v>
      </c>
      <c r="DN3298" t="s">
        <v>137</v>
      </c>
      <c r="DO3298" s="1">
        <v>45611.511805555558</v>
      </c>
      <c r="DP3298" s="1"/>
      <c r="DQ3298" t="s">
        <v>523</v>
      </c>
      <c r="DR3298" t="s">
        <v>524</v>
      </c>
      <c r="DS3298" t="s">
        <v>525</v>
      </c>
      <c r="DT3298" t="s">
        <v>137</v>
      </c>
      <c r="DU3298" t="s">
        <v>137</v>
      </c>
      <c r="DV3298" t="s">
        <v>137</v>
      </c>
      <c r="DW3298" t="s">
        <v>137</v>
      </c>
      <c r="DX3298" t="s">
        <v>21620</v>
      </c>
      <c r="DY3298" t="s">
        <v>137</v>
      </c>
      <c r="DZ3298" t="s">
        <v>168</v>
      </c>
      <c r="EA3298" t="b">
        <v>0</v>
      </c>
      <c r="EB3298" t="s">
        <v>137</v>
      </c>
    </row>
    <row r="3299" spans="1:132" x14ac:dyDescent="0.25">
      <c r="A3299">
        <v>144919832</v>
      </c>
      <c r="B3299">
        <v>8745</v>
      </c>
      <c r="C3299" t="s">
        <v>192</v>
      </c>
      <c r="D3299" t="s">
        <v>21621</v>
      </c>
      <c r="E3299" t="s">
        <v>134</v>
      </c>
      <c r="F3299" t="s">
        <v>162</v>
      </c>
      <c r="G3299" t="s">
        <v>163</v>
      </c>
      <c r="H3299" t="s">
        <v>137</v>
      </c>
      <c r="I3299" t="s">
        <v>21622</v>
      </c>
      <c r="J3299" t="s">
        <v>13846</v>
      </c>
      <c r="K3299" t="s">
        <v>13847</v>
      </c>
      <c r="L3299" t="s">
        <v>13848</v>
      </c>
      <c r="M3299" t="s">
        <v>137</v>
      </c>
      <c r="N3299" t="s">
        <v>1244</v>
      </c>
      <c r="O3299" t="s">
        <v>1244</v>
      </c>
      <c r="P3299" s="1"/>
      <c r="Q3299" s="1">
        <v>45610.884027777778</v>
      </c>
      <c r="R3299" s="1">
        <v>45610.884027777778</v>
      </c>
      <c r="S3299" s="1">
        <v>45617.614583333336</v>
      </c>
      <c r="T3299" s="1">
        <v>45617.614583333336</v>
      </c>
      <c r="U3299" t="s">
        <v>850</v>
      </c>
      <c r="V3299" t="s">
        <v>137</v>
      </c>
      <c r="W3299" t="s">
        <v>137</v>
      </c>
      <c r="X3299" t="s">
        <v>176</v>
      </c>
      <c r="Y3299" t="s">
        <v>137</v>
      </c>
      <c r="Z3299" t="s">
        <v>137</v>
      </c>
      <c r="AA3299" t="s">
        <v>137</v>
      </c>
      <c r="AB3299" t="s">
        <v>137</v>
      </c>
      <c r="AC3299" t="s">
        <v>137</v>
      </c>
      <c r="AD3299" s="2"/>
      <c r="AE3299" t="s">
        <v>137</v>
      </c>
      <c r="AF3299" t="s">
        <v>137</v>
      </c>
      <c r="AG3299" t="s">
        <v>137</v>
      </c>
      <c r="AH3299" t="s">
        <v>137</v>
      </c>
      <c r="AI3299" t="s">
        <v>137</v>
      </c>
      <c r="AJ3299" t="s">
        <v>137</v>
      </c>
      <c r="AK3299" t="s">
        <v>137</v>
      </c>
      <c r="AL3299" s="2"/>
      <c r="AM3299" t="s">
        <v>137</v>
      </c>
      <c r="AN3299" t="s">
        <v>137</v>
      </c>
      <c r="AO3299" t="s">
        <v>137</v>
      </c>
      <c r="AP3299" t="s">
        <v>137</v>
      </c>
      <c r="AQ3299" t="s">
        <v>137</v>
      </c>
      <c r="AR3299" t="s">
        <v>137</v>
      </c>
      <c r="AS3299" t="s">
        <v>137</v>
      </c>
      <c r="AT3299" t="s">
        <v>137</v>
      </c>
      <c r="AU3299" t="s">
        <v>137</v>
      </c>
      <c r="AV3299" t="s">
        <v>137</v>
      </c>
      <c r="AW3299" t="s">
        <v>137</v>
      </c>
      <c r="AX3299" t="s">
        <v>137</v>
      </c>
      <c r="AY3299" t="s">
        <v>137</v>
      </c>
      <c r="AZ3299" t="s">
        <v>137</v>
      </c>
      <c r="BA3299" t="s">
        <v>137</v>
      </c>
      <c r="BB3299" t="s">
        <v>137</v>
      </c>
      <c r="BC3299" t="s">
        <v>137</v>
      </c>
      <c r="BD3299" t="s">
        <v>137</v>
      </c>
      <c r="BE3299" t="s">
        <v>137</v>
      </c>
      <c r="BF3299" t="s">
        <v>137</v>
      </c>
      <c r="BG3299" t="s">
        <v>137</v>
      </c>
      <c r="BH3299" t="s">
        <v>137</v>
      </c>
      <c r="BI3299" t="s">
        <v>137</v>
      </c>
      <c r="BJ3299" t="s">
        <v>137</v>
      </c>
      <c r="BK3299" t="s">
        <v>137</v>
      </c>
      <c r="BL3299" t="s">
        <v>137</v>
      </c>
      <c r="BM3299" t="s">
        <v>137</v>
      </c>
      <c r="BN3299" t="s">
        <v>137</v>
      </c>
      <c r="BO3299" t="s">
        <v>137</v>
      </c>
      <c r="BP3299" t="s">
        <v>137</v>
      </c>
      <c r="BQ3299" t="s">
        <v>137</v>
      </c>
      <c r="BR3299" t="s">
        <v>137</v>
      </c>
      <c r="BS3299" t="s">
        <v>137</v>
      </c>
      <c r="BT3299" t="s">
        <v>137</v>
      </c>
      <c r="BU3299" t="s">
        <v>137</v>
      </c>
      <c r="BW3299" t="s">
        <v>137</v>
      </c>
      <c r="BX3299" t="s">
        <v>137</v>
      </c>
      <c r="BY3299" t="s">
        <v>137</v>
      </c>
      <c r="BZ3299" t="s">
        <v>137</v>
      </c>
      <c r="CA3299" t="s">
        <v>137</v>
      </c>
      <c r="CB3299" t="s">
        <v>137</v>
      </c>
      <c r="CC3299" t="s">
        <v>137</v>
      </c>
      <c r="CD3299" t="s">
        <v>137</v>
      </c>
      <c r="CE3299" t="s">
        <v>137</v>
      </c>
      <c r="CF3299" t="s">
        <v>137</v>
      </c>
      <c r="CG3299" t="s">
        <v>137</v>
      </c>
      <c r="CH3299" t="s">
        <v>137</v>
      </c>
      <c r="CI3299" t="s">
        <v>137</v>
      </c>
      <c r="CJ3299" t="s">
        <v>137</v>
      </c>
      <c r="CK3299" t="s">
        <v>137</v>
      </c>
      <c r="CL3299" t="s">
        <v>137</v>
      </c>
      <c r="CM3299" t="s">
        <v>137</v>
      </c>
      <c r="CN3299" t="s">
        <v>137</v>
      </c>
      <c r="CO3299" t="s">
        <v>137</v>
      </c>
      <c r="CP3299" t="s">
        <v>137</v>
      </c>
      <c r="CQ3299" s="1">
        <v>45617.614583333336</v>
      </c>
      <c r="CR3299" s="1">
        <v>45617.614583333336</v>
      </c>
      <c r="CS3299" s="1">
        <v>45617.614583333336</v>
      </c>
      <c r="CT3299" t="s">
        <v>137</v>
      </c>
      <c r="CU3299" t="s">
        <v>137</v>
      </c>
      <c r="CV3299" t="s">
        <v>21623</v>
      </c>
      <c r="CW3299" t="s">
        <v>21624</v>
      </c>
      <c r="CX3299" s="3"/>
      <c r="CY3299" s="3"/>
      <c r="CZ3299">
        <v>1</v>
      </c>
      <c r="DA3299" t="s">
        <v>137</v>
      </c>
      <c r="DB3299" t="s">
        <v>137</v>
      </c>
      <c r="DC3299" t="s">
        <v>137</v>
      </c>
      <c r="DD3299" t="s">
        <v>137</v>
      </c>
      <c r="DE3299" t="s">
        <v>137</v>
      </c>
      <c r="DF3299" t="s">
        <v>21625</v>
      </c>
      <c r="DG3299" t="s">
        <v>137</v>
      </c>
      <c r="DH3299" t="s">
        <v>137</v>
      </c>
      <c r="DI3299" t="s">
        <v>137</v>
      </c>
      <c r="DJ3299" t="s">
        <v>137</v>
      </c>
      <c r="DK3299">
        <v>0</v>
      </c>
      <c r="DL3299" t="s">
        <v>209</v>
      </c>
      <c r="DM3299" t="s">
        <v>21626</v>
      </c>
      <c r="DN3299" t="s">
        <v>137</v>
      </c>
      <c r="DO3299" s="1">
        <v>45617.614583333336</v>
      </c>
      <c r="DP3299" s="1"/>
      <c r="DQ3299" t="s">
        <v>13846</v>
      </c>
      <c r="DR3299" t="s">
        <v>13847</v>
      </c>
      <c r="DS3299" t="s">
        <v>13848</v>
      </c>
      <c r="DT3299" t="s">
        <v>137</v>
      </c>
      <c r="DU3299" t="s">
        <v>137</v>
      </c>
      <c r="DV3299" t="s">
        <v>137</v>
      </c>
      <c r="DW3299" t="s">
        <v>137</v>
      </c>
      <c r="DX3299" t="s">
        <v>137</v>
      </c>
      <c r="DY3299" t="s">
        <v>137</v>
      </c>
      <c r="DZ3299" t="s">
        <v>168</v>
      </c>
      <c r="EA3299" t="b">
        <v>0</v>
      </c>
      <c r="EB3299" t="s">
        <v>137</v>
      </c>
    </row>
    <row r="3300" spans="1:132" x14ac:dyDescent="0.25">
      <c r="A3300">
        <v>144903574</v>
      </c>
      <c r="B3300">
        <v>8744</v>
      </c>
      <c r="C3300" t="s">
        <v>789</v>
      </c>
      <c r="D3300" t="s">
        <v>21627</v>
      </c>
      <c r="E3300" t="s">
        <v>134</v>
      </c>
      <c r="F3300" t="s">
        <v>162</v>
      </c>
      <c r="G3300" t="s">
        <v>163</v>
      </c>
      <c r="H3300" t="s">
        <v>137</v>
      </c>
      <c r="I3300" t="s">
        <v>21628</v>
      </c>
      <c r="J3300" t="s">
        <v>1034</v>
      </c>
      <c r="K3300" t="s">
        <v>846</v>
      </c>
      <c r="L3300" t="s">
        <v>1035</v>
      </c>
      <c r="M3300" t="s">
        <v>137</v>
      </c>
      <c r="N3300" t="s">
        <v>183</v>
      </c>
      <c r="O3300" t="s">
        <v>183</v>
      </c>
      <c r="P3300" s="1"/>
      <c r="Q3300" s="1">
        <v>45610.691666666666</v>
      </c>
      <c r="R3300" s="1">
        <v>45610.691666666666</v>
      </c>
      <c r="S3300" s="1">
        <v>45685.65347222222</v>
      </c>
      <c r="T3300" s="1">
        <v>45685.65347222222</v>
      </c>
      <c r="U3300" t="s">
        <v>184</v>
      </c>
      <c r="V3300" t="s">
        <v>137</v>
      </c>
      <c r="W3300" t="s">
        <v>137</v>
      </c>
      <c r="X3300" t="s">
        <v>185</v>
      </c>
      <c r="Y3300" t="s">
        <v>186</v>
      </c>
      <c r="Z3300" t="s">
        <v>137</v>
      </c>
      <c r="AA3300" t="s">
        <v>137</v>
      </c>
      <c r="AB3300" t="s">
        <v>137</v>
      </c>
      <c r="AC3300" t="s">
        <v>137</v>
      </c>
      <c r="AD3300" s="2"/>
      <c r="AE3300" t="s">
        <v>137</v>
      </c>
      <c r="AF3300" t="s">
        <v>137</v>
      </c>
      <c r="AG3300" t="s">
        <v>137</v>
      </c>
      <c r="AH3300" t="s">
        <v>137</v>
      </c>
      <c r="AI3300" t="s">
        <v>137</v>
      </c>
      <c r="AJ3300" t="s">
        <v>137</v>
      </c>
      <c r="AK3300" t="s">
        <v>137</v>
      </c>
      <c r="AL3300" s="2"/>
      <c r="AM3300" t="s">
        <v>137</v>
      </c>
      <c r="AN3300" t="s">
        <v>137</v>
      </c>
      <c r="AO3300" t="s">
        <v>137</v>
      </c>
      <c r="AP3300" t="s">
        <v>137</v>
      </c>
      <c r="AQ3300" t="s">
        <v>137</v>
      </c>
      <c r="AR3300" t="s">
        <v>137</v>
      </c>
      <c r="AS3300" t="s">
        <v>137</v>
      </c>
      <c r="AT3300" t="s">
        <v>137</v>
      </c>
      <c r="AU3300" t="s">
        <v>137</v>
      </c>
      <c r="AV3300" t="s">
        <v>137</v>
      </c>
      <c r="AW3300" t="s">
        <v>137</v>
      </c>
      <c r="AX3300" t="s">
        <v>137</v>
      </c>
      <c r="AY3300" t="s">
        <v>137</v>
      </c>
      <c r="AZ3300" t="s">
        <v>137</v>
      </c>
      <c r="BA3300" t="s">
        <v>137</v>
      </c>
      <c r="BB3300" t="s">
        <v>137</v>
      </c>
      <c r="BC3300" t="s">
        <v>137</v>
      </c>
      <c r="BD3300" t="s">
        <v>137</v>
      </c>
      <c r="BE3300" t="s">
        <v>137</v>
      </c>
      <c r="BF3300" t="s">
        <v>137</v>
      </c>
      <c r="BG3300" t="s">
        <v>137</v>
      </c>
      <c r="BH3300" t="s">
        <v>137</v>
      </c>
      <c r="BI3300" t="s">
        <v>137</v>
      </c>
      <c r="BJ3300" t="s">
        <v>137</v>
      </c>
      <c r="BK3300" t="s">
        <v>137</v>
      </c>
      <c r="BL3300" t="s">
        <v>137</v>
      </c>
      <c r="BM3300" t="s">
        <v>137</v>
      </c>
      <c r="BN3300" t="s">
        <v>137</v>
      </c>
      <c r="BO3300" t="s">
        <v>137</v>
      </c>
      <c r="BP3300" t="s">
        <v>137</v>
      </c>
      <c r="BQ3300" t="s">
        <v>137</v>
      </c>
      <c r="BR3300" t="s">
        <v>137</v>
      </c>
      <c r="BS3300" t="s">
        <v>137</v>
      </c>
      <c r="BT3300" t="s">
        <v>137</v>
      </c>
      <c r="BU3300" t="s">
        <v>137</v>
      </c>
      <c r="BW3300" t="s">
        <v>137</v>
      </c>
      <c r="BX3300" t="s">
        <v>137</v>
      </c>
      <c r="BY3300" t="s">
        <v>137</v>
      </c>
      <c r="BZ3300" t="s">
        <v>137</v>
      </c>
      <c r="CA3300" t="s">
        <v>137</v>
      </c>
      <c r="CB3300" t="s">
        <v>137</v>
      </c>
      <c r="CC3300" t="s">
        <v>137</v>
      </c>
      <c r="CD3300" t="s">
        <v>137</v>
      </c>
      <c r="CE3300" t="s">
        <v>137</v>
      </c>
      <c r="CF3300" t="s">
        <v>137</v>
      </c>
      <c r="CG3300" t="s">
        <v>137</v>
      </c>
      <c r="CH3300" t="s">
        <v>137</v>
      </c>
      <c r="CI3300" t="s">
        <v>137</v>
      </c>
      <c r="CJ3300" t="s">
        <v>137</v>
      </c>
      <c r="CK3300" t="s">
        <v>137</v>
      </c>
      <c r="CL3300" t="s">
        <v>137</v>
      </c>
      <c r="CM3300" t="s">
        <v>137</v>
      </c>
      <c r="CN3300" t="s">
        <v>137</v>
      </c>
      <c r="CO3300" t="s">
        <v>137</v>
      </c>
      <c r="CP3300" t="s">
        <v>137</v>
      </c>
      <c r="CQ3300" s="1">
        <v>45610.7</v>
      </c>
      <c r="CR3300" s="1">
        <v>45685.65347222222</v>
      </c>
      <c r="CS3300" s="1"/>
      <c r="CT3300" t="s">
        <v>137</v>
      </c>
      <c r="CU3300" t="s">
        <v>137</v>
      </c>
      <c r="CV3300" t="s">
        <v>137</v>
      </c>
      <c r="CW3300" t="s">
        <v>137</v>
      </c>
      <c r="CX3300" s="3"/>
      <c r="CY3300" s="3"/>
      <c r="CZ3300">
        <v>1</v>
      </c>
      <c r="DA3300" t="s">
        <v>137</v>
      </c>
      <c r="DB3300" t="s">
        <v>137</v>
      </c>
      <c r="DC3300" t="s">
        <v>137</v>
      </c>
      <c r="DD3300" t="s">
        <v>137</v>
      </c>
      <c r="DE3300" t="s">
        <v>137</v>
      </c>
      <c r="DF3300" t="s">
        <v>137</v>
      </c>
      <c r="DG3300" t="s">
        <v>900</v>
      </c>
      <c r="DH3300" t="s">
        <v>1293</v>
      </c>
      <c r="DI3300" t="s">
        <v>137</v>
      </c>
      <c r="DJ3300" t="s">
        <v>137</v>
      </c>
      <c r="DK3300">
        <v>0</v>
      </c>
      <c r="DL3300" t="s">
        <v>137</v>
      </c>
      <c r="DM3300" t="s">
        <v>137</v>
      </c>
      <c r="DN3300" t="s">
        <v>137</v>
      </c>
      <c r="DO3300" s="1"/>
      <c r="DP3300" s="1"/>
      <c r="DQ3300" t="s">
        <v>137</v>
      </c>
      <c r="DR3300" t="s">
        <v>137</v>
      </c>
      <c r="DS3300" t="s">
        <v>137</v>
      </c>
      <c r="DT3300" t="s">
        <v>137</v>
      </c>
      <c r="DU3300" t="s">
        <v>137</v>
      </c>
      <c r="DV3300" t="s">
        <v>137</v>
      </c>
      <c r="DW3300" t="s">
        <v>137</v>
      </c>
      <c r="DX3300" t="s">
        <v>1039</v>
      </c>
      <c r="DY3300" t="s">
        <v>137</v>
      </c>
      <c r="DZ3300" t="s">
        <v>168</v>
      </c>
      <c r="EA3300" t="b">
        <v>0</v>
      </c>
      <c r="EB3300" t="s">
        <v>137</v>
      </c>
    </row>
    <row r="3301" spans="1:132" x14ac:dyDescent="0.25">
      <c r="A3301">
        <v>144902293</v>
      </c>
      <c r="B3301">
        <v>8743</v>
      </c>
      <c r="C3301" t="s">
        <v>192</v>
      </c>
      <c r="D3301" t="s">
        <v>21629</v>
      </c>
      <c r="E3301" t="s">
        <v>134</v>
      </c>
      <c r="F3301" t="s">
        <v>162</v>
      </c>
      <c r="G3301" t="s">
        <v>163</v>
      </c>
      <c r="H3301" t="s">
        <v>137</v>
      </c>
      <c r="I3301" t="s">
        <v>21630</v>
      </c>
      <c r="J3301" t="s">
        <v>150</v>
      </c>
      <c r="K3301" t="s">
        <v>151</v>
      </c>
      <c r="L3301" t="s">
        <v>152</v>
      </c>
      <c r="M3301" t="s">
        <v>137</v>
      </c>
      <c r="N3301" t="s">
        <v>802</v>
      </c>
      <c r="O3301" t="s">
        <v>303</v>
      </c>
      <c r="P3301" s="1"/>
      <c r="Q3301" s="1">
        <v>45610.681250000001</v>
      </c>
      <c r="R3301" s="1">
        <v>45610.681250000001</v>
      </c>
      <c r="S3301" s="1">
        <v>45610.692361111112</v>
      </c>
      <c r="T3301" s="1">
        <v>45610.692361111112</v>
      </c>
      <c r="U3301" t="s">
        <v>304</v>
      </c>
      <c r="V3301" t="s">
        <v>137</v>
      </c>
      <c r="W3301" t="s">
        <v>137</v>
      </c>
      <c r="X3301" t="s">
        <v>185</v>
      </c>
      <c r="Y3301" t="s">
        <v>199</v>
      </c>
      <c r="Z3301" t="s">
        <v>137</v>
      </c>
      <c r="AA3301" t="s">
        <v>137</v>
      </c>
      <c r="AB3301" t="s">
        <v>137</v>
      </c>
      <c r="AC3301" t="s">
        <v>137</v>
      </c>
      <c r="AD3301" s="2"/>
      <c r="AE3301" t="s">
        <v>137</v>
      </c>
      <c r="AF3301" t="s">
        <v>137</v>
      </c>
      <c r="AG3301" t="s">
        <v>137</v>
      </c>
      <c r="AH3301" t="s">
        <v>137</v>
      </c>
      <c r="AI3301" t="s">
        <v>137</v>
      </c>
      <c r="AJ3301" t="s">
        <v>137</v>
      </c>
      <c r="AK3301" t="s">
        <v>137</v>
      </c>
      <c r="AL3301" s="2"/>
      <c r="AM3301" t="s">
        <v>137</v>
      </c>
      <c r="AN3301" t="s">
        <v>137</v>
      </c>
      <c r="AO3301" t="s">
        <v>137</v>
      </c>
      <c r="AP3301" t="s">
        <v>137</v>
      </c>
      <c r="AQ3301" t="s">
        <v>137</v>
      </c>
      <c r="AR3301" t="s">
        <v>137</v>
      </c>
      <c r="AS3301" t="s">
        <v>137</v>
      </c>
      <c r="AT3301" t="s">
        <v>137</v>
      </c>
      <c r="AU3301" t="s">
        <v>137</v>
      </c>
      <c r="AV3301" t="s">
        <v>137</v>
      </c>
      <c r="AW3301" t="s">
        <v>137</v>
      </c>
      <c r="AX3301" t="s">
        <v>137</v>
      </c>
      <c r="AY3301" t="s">
        <v>137</v>
      </c>
      <c r="AZ3301" t="s">
        <v>137</v>
      </c>
      <c r="BA3301" t="s">
        <v>137</v>
      </c>
      <c r="BB3301" t="s">
        <v>137</v>
      </c>
      <c r="BC3301" t="s">
        <v>137</v>
      </c>
      <c r="BD3301" t="s">
        <v>137</v>
      </c>
      <c r="BE3301" t="s">
        <v>137</v>
      </c>
      <c r="BF3301" t="s">
        <v>137</v>
      </c>
      <c r="BG3301" t="s">
        <v>137</v>
      </c>
      <c r="BH3301" t="s">
        <v>137</v>
      </c>
      <c r="BI3301" t="s">
        <v>137</v>
      </c>
      <c r="BJ3301" t="s">
        <v>137</v>
      </c>
      <c r="BK3301" t="s">
        <v>137</v>
      </c>
      <c r="BL3301" t="s">
        <v>137</v>
      </c>
      <c r="BM3301" t="s">
        <v>137</v>
      </c>
      <c r="BN3301" t="s">
        <v>137</v>
      </c>
      <c r="BO3301" t="s">
        <v>137</v>
      </c>
      <c r="BP3301" t="s">
        <v>137</v>
      </c>
      <c r="BQ3301" t="s">
        <v>137</v>
      </c>
      <c r="BR3301" t="s">
        <v>137</v>
      </c>
      <c r="BS3301" t="s">
        <v>137</v>
      </c>
      <c r="BT3301" t="s">
        <v>137</v>
      </c>
      <c r="BU3301" t="s">
        <v>137</v>
      </c>
      <c r="BW3301" t="s">
        <v>137</v>
      </c>
      <c r="BX3301" t="s">
        <v>137</v>
      </c>
      <c r="BY3301" t="s">
        <v>137</v>
      </c>
      <c r="BZ3301" t="s">
        <v>137</v>
      </c>
      <c r="CA3301" t="s">
        <v>137</v>
      </c>
      <c r="CB3301" t="s">
        <v>137</v>
      </c>
      <c r="CC3301" t="s">
        <v>137</v>
      </c>
      <c r="CD3301" t="s">
        <v>137</v>
      </c>
      <c r="CE3301" t="s">
        <v>137</v>
      </c>
      <c r="CF3301" t="s">
        <v>137</v>
      </c>
      <c r="CG3301" t="s">
        <v>137</v>
      </c>
      <c r="CH3301" t="s">
        <v>137</v>
      </c>
      <c r="CI3301" t="s">
        <v>137</v>
      </c>
      <c r="CJ3301" t="s">
        <v>137</v>
      </c>
      <c r="CK3301" t="s">
        <v>137</v>
      </c>
      <c r="CL3301" t="s">
        <v>137</v>
      </c>
      <c r="CM3301" t="s">
        <v>137</v>
      </c>
      <c r="CN3301" t="s">
        <v>137</v>
      </c>
      <c r="CO3301" t="s">
        <v>137</v>
      </c>
      <c r="CP3301" t="s">
        <v>137</v>
      </c>
      <c r="CQ3301" s="1">
        <v>45610.692361111112</v>
      </c>
      <c r="CR3301" s="1">
        <v>45610.692361111112</v>
      </c>
      <c r="CS3301" s="1">
        <v>45610.692361111112</v>
      </c>
      <c r="CT3301" t="s">
        <v>21631</v>
      </c>
      <c r="CU3301" t="s">
        <v>21631</v>
      </c>
      <c r="CV3301" t="s">
        <v>7326</v>
      </c>
      <c r="CW3301" t="s">
        <v>7326</v>
      </c>
      <c r="CX3301" s="3"/>
      <c r="CY3301" s="3"/>
      <c r="CZ3301">
        <v>1</v>
      </c>
      <c r="DA3301" t="s">
        <v>137</v>
      </c>
      <c r="DB3301" t="s">
        <v>137</v>
      </c>
      <c r="DC3301" t="s">
        <v>137</v>
      </c>
      <c r="DD3301" t="s">
        <v>137</v>
      </c>
      <c r="DE3301" t="s">
        <v>137</v>
      </c>
      <c r="DF3301" t="s">
        <v>642</v>
      </c>
      <c r="DG3301" t="s">
        <v>137</v>
      </c>
      <c r="DH3301" t="s">
        <v>137</v>
      </c>
      <c r="DI3301" t="s">
        <v>137</v>
      </c>
      <c r="DJ3301" t="s">
        <v>137</v>
      </c>
      <c r="DK3301">
        <v>0</v>
      </c>
      <c r="DL3301" t="s">
        <v>209</v>
      </c>
      <c r="DM3301" t="s">
        <v>137</v>
      </c>
      <c r="DN3301" t="s">
        <v>137</v>
      </c>
      <c r="DO3301" s="1">
        <v>45610.692361111112</v>
      </c>
      <c r="DP3301" s="1"/>
      <c r="DQ3301" t="s">
        <v>150</v>
      </c>
      <c r="DR3301" t="s">
        <v>151</v>
      </c>
      <c r="DS3301" t="s">
        <v>152</v>
      </c>
      <c r="DT3301" t="s">
        <v>137</v>
      </c>
      <c r="DU3301" t="s">
        <v>137</v>
      </c>
      <c r="DV3301" t="s">
        <v>137</v>
      </c>
      <c r="DW3301" t="s">
        <v>137</v>
      </c>
      <c r="DX3301" t="s">
        <v>137</v>
      </c>
      <c r="DY3301" t="s">
        <v>137</v>
      </c>
      <c r="DZ3301" t="s">
        <v>168</v>
      </c>
      <c r="EA3301" t="b">
        <v>0</v>
      </c>
      <c r="EB3301" t="s">
        <v>137</v>
      </c>
    </row>
    <row r="3302" spans="1:132" x14ac:dyDescent="0.25">
      <c r="A3302">
        <v>144895208</v>
      </c>
      <c r="B3302">
        <v>8742</v>
      </c>
      <c r="C3302" t="s">
        <v>192</v>
      </c>
      <c r="D3302" t="s">
        <v>21632</v>
      </c>
      <c r="E3302" t="s">
        <v>134</v>
      </c>
      <c r="F3302" t="s">
        <v>532</v>
      </c>
      <c r="G3302" t="s">
        <v>163</v>
      </c>
      <c r="H3302" t="s">
        <v>4659</v>
      </c>
      <c r="I3302" t="s">
        <v>21633</v>
      </c>
      <c r="J3302" t="s">
        <v>20994</v>
      </c>
      <c r="K3302" t="s">
        <v>263</v>
      </c>
      <c r="L3302" t="s">
        <v>264</v>
      </c>
      <c r="M3302" t="s">
        <v>140</v>
      </c>
      <c r="N3302" t="s">
        <v>20409</v>
      </c>
      <c r="O3302" t="s">
        <v>1231</v>
      </c>
      <c r="P3302" s="1">
        <v>45611</v>
      </c>
      <c r="Q3302" s="1">
        <v>45610.630555555559</v>
      </c>
      <c r="R3302" s="1">
        <v>45610.630555555559</v>
      </c>
      <c r="S3302" s="1">
        <v>45610.631944444445</v>
      </c>
      <c r="T3302" s="1">
        <v>45610.631944444445</v>
      </c>
      <c r="U3302" t="s">
        <v>21634</v>
      </c>
      <c r="V3302" t="s">
        <v>137</v>
      </c>
      <c r="W3302" t="s">
        <v>137</v>
      </c>
      <c r="X3302" t="s">
        <v>369</v>
      </c>
      <c r="Y3302" t="s">
        <v>199</v>
      </c>
      <c r="Z3302" t="s">
        <v>137</v>
      </c>
      <c r="AA3302" t="s">
        <v>137</v>
      </c>
      <c r="AB3302" t="s">
        <v>137</v>
      </c>
      <c r="AC3302" t="s">
        <v>137</v>
      </c>
      <c r="AD3302" s="2"/>
      <c r="AE3302" t="s">
        <v>137</v>
      </c>
      <c r="AF3302" t="s">
        <v>137</v>
      </c>
      <c r="AG3302" t="s">
        <v>137</v>
      </c>
      <c r="AH3302" t="s">
        <v>137</v>
      </c>
      <c r="AI3302" t="s">
        <v>137</v>
      </c>
      <c r="AJ3302" t="s">
        <v>137</v>
      </c>
      <c r="AK3302" t="s">
        <v>137</v>
      </c>
      <c r="AL3302" s="2"/>
      <c r="AM3302" t="s">
        <v>137</v>
      </c>
      <c r="AN3302" t="s">
        <v>137</v>
      </c>
      <c r="AO3302" t="s">
        <v>137</v>
      </c>
      <c r="AP3302" t="s">
        <v>137</v>
      </c>
      <c r="AQ3302" t="s">
        <v>137</v>
      </c>
      <c r="AR3302" t="s">
        <v>137</v>
      </c>
      <c r="AS3302" t="s">
        <v>137</v>
      </c>
      <c r="AT3302" t="s">
        <v>137</v>
      </c>
      <c r="AU3302" t="s">
        <v>137</v>
      </c>
      <c r="AV3302" t="s">
        <v>137</v>
      </c>
      <c r="AW3302" t="s">
        <v>137</v>
      </c>
      <c r="AX3302" t="s">
        <v>137</v>
      </c>
      <c r="AY3302" t="s">
        <v>137</v>
      </c>
      <c r="AZ3302" t="s">
        <v>137</v>
      </c>
      <c r="BA3302" t="s">
        <v>137</v>
      </c>
      <c r="BB3302" t="s">
        <v>137</v>
      </c>
      <c r="BC3302" t="s">
        <v>137</v>
      </c>
      <c r="BD3302" t="s">
        <v>137</v>
      </c>
      <c r="BE3302" t="s">
        <v>137</v>
      </c>
      <c r="BF3302" t="s">
        <v>137</v>
      </c>
      <c r="BG3302" t="s">
        <v>137</v>
      </c>
      <c r="BH3302" t="s">
        <v>137</v>
      </c>
      <c r="BI3302" t="s">
        <v>137</v>
      </c>
      <c r="BJ3302" t="s">
        <v>137</v>
      </c>
      <c r="BK3302" t="s">
        <v>137</v>
      </c>
      <c r="BL3302" t="s">
        <v>137</v>
      </c>
      <c r="BM3302" t="s">
        <v>137</v>
      </c>
      <c r="BN3302" t="s">
        <v>137</v>
      </c>
      <c r="BO3302" t="s">
        <v>137</v>
      </c>
      <c r="BP3302" t="s">
        <v>137</v>
      </c>
      <c r="BQ3302" t="s">
        <v>137</v>
      </c>
      <c r="BR3302" t="s">
        <v>137</v>
      </c>
      <c r="BS3302" t="s">
        <v>137</v>
      </c>
      <c r="BT3302" t="s">
        <v>771</v>
      </c>
      <c r="BU3302" t="s">
        <v>771</v>
      </c>
      <c r="BW3302" t="s">
        <v>137</v>
      </c>
      <c r="BX3302" t="s">
        <v>137</v>
      </c>
      <c r="BY3302" t="s">
        <v>137</v>
      </c>
      <c r="BZ3302" t="s">
        <v>137</v>
      </c>
      <c r="CA3302" t="s">
        <v>137</v>
      </c>
      <c r="CB3302" t="s">
        <v>137</v>
      </c>
      <c r="CC3302" t="s">
        <v>137</v>
      </c>
      <c r="CD3302" t="s">
        <v>137</v>
      </c>
      <c r="CE3302" t="s">
        <v>137</v>
      </c>
      <c r="CF3302" t="s">
        <v>137</v>
      </c>
      <c r="CG3302" t="s">
        <v>137</v>
      </c>
      <c r="CH3302" t="s">
        <v>137</v>
      </c>
      <c r="CI3302" t="s">
        <v>137</v>
      </c>
      <c r="CJ3302" t="s">
        <v>137</v>
      </c>
      <c r="CK3302" t="s">
        <v>137</v>
      </c>
      <c r="CL3302" t="s">
        <v>137</v>
      </c>
      <c r="CM3302" t="s">
        <v>137</v>
      </c>
      <c r="CN3302" t="s">
        <v>137</v>
      </c>
      <c r="CO3302" t="s">
        <v>137</v>
      </c>
      <c r="CP3302" t="s">
        <v>137</v>
      </c>
      <c r="CQ3302" s="1">
        <v>45610.631944444445</v>
      </c>
      <c r="CR3302" s="1">
        <v>45610.631944444445</v>
      </c>
      <c r="CS3302" s="1">
        <v>45610.631944444445</v>
      </c>
      <c r="CT3302" t="s">
        <v>137</v>
      </c>
      <c r="CU3302" t="s">
        <v>137</v>
      </c>
      <c r="CV3302" t="s">
        <v>16186</v>
      </c>
      <c r="CW3302" t="s">
        <v>16186</v>
      </c>
      <c r="CX3302" s="3"/>
      <c r="CY3302" s="3"/>
      <c r="DA3302" t="s">
        <v>137</v>
      </c>
      <c r="DB3302" t="s">
        <v>137</v>
      </c>
      <c r="DC3302" t="s">
        <v>137</v>
      </c>
      <c r="DD3302" t="s">
        <v>137</v>
      </c>
      <c r="DE3302" t="s">
        <v>137</v>
      </c>
      <c r="DF3302" t="s">
        <v>137</v>
      </c>
      <c r="DG3302" t="s">
        <v>137</v>
      </c>
      <c r="DH3302" t="s">
        <v>137</v>
      </c>
      <c r="DI3302" t="s">
        <v>137</v>
      </c>
      <c r="DJ3302" t="s">
        <v>137</v>
      </c>
      <c r="DK3302">
        <v>0</v>
      </c>
      <c r="DL3302" t="s">
        <v>209</v>
      </c>
      <c r="DM3302" t="s">
        <v>21635</v>
      </c>
      <c r="DN3302" t="s">
        <v>137</v>
      </c>
      <c r="DO3302" s="1">
        <v>45610.631944444445</v>
      </c>
      <c r="DP3302" s="1"/>
      <c r="DQ3302" t="s">
        <v>20994</v>
      </c>
      <c r="DR3302" t="s">
        <v>263</v>
      </c>
      <c r="DS3302" t="s">
        <v>264</v>
      </c>
      <c r="DT3302" t="s">
        <v>137</v>
      </c>
      <c r="DU3302" t="s">
        <v>137</v>
      </c>
      <c r="DV3302" t="s">
        <v>137</v>
      </c>
      <c r="DW3302" t="s">
        <v>137</v>
      </c>
      <c r="DX3302" t="s">
        <v>137</v>
      </c>
      <c r="DY3302" t="s">
        <v>137</v>
      </c>
      <c r="DZ3302" t="s">
        <v>168</v>
      </c>
      <c r="EA3302" t="b">
        <v>0</v>
      </c>
      <c r="EB3302" t="s">
        <v>137</v>
      </c>
    </row>
    <row r="3303" spans="1:132" x14ac:dyDescent="0.25">
      <c r="A3303">
        <v>144894361</v>
      </c>
      <c r="B3303">
        <v>8741</v>
      </c>
      <c r="C3303" t="s">
        <v>192</v>
      </c>
      <c r="D3303" t="s">
        <v>21636</v>
      </c>
      <c r="E3303" t="s">
        <v>134</v>
      </c>
      <c r="F3303" t="s">
        <v>162</v>
      </c>
      <c r="G3303" t="s">
        <v>163</v>
      </c>
      <c r="H3303" t="s">
        <v>137</v>
      </c>
      <c r="I3303" t="s">
        <v>21637</v>
      </c>
      <c r="J3303" t="s">
        <v>150</v>
      </c>
      <c r="K3303" t="s">
        <v>151</v>
      </c>
      <c r="L3303" t="s">
        <v>152</v>
      </c>
      <c r="M3303" t="s">
        <v>137</v>
      </c>
      <c r="N3303" t="s">
        <v>9542</v>
      </c>
      <c r="O3303" t="s">
        <v>9542</v>
      </c>
      <c r="P3303" s="1"/>
      <c r="Q3303" s="1">
        <v>45610.625</v>
      </c>
      <c r="R3303" s="1">
        <v>45610.625</v>
      </c>
      <c r="S3303" s="1">
        <v>45625.431944444441</v>
      </c>
      <c r="T3303" s="1">
        <v>45625.431944444441</v>
      </c>
      <c r="U3303" t="s">
        <v>304</v>
      </c>
      <c r="V3303" t="s">
        <v>137</v>
      </c>
      <c r="W3303" t="s">
        <v>137</v>
      </c>
      <c r="X3303" t="s">
        <v>185</v>
      </c>
      <c r="Y3303" t="s">
        <v>199</v>
      </c>
      <c r="Z3303" t="s">
        <v>137</v>
      </c>
      <c r="AA3303" t="s">
        <v>137</v>
      </c>
      <c r="AB3303" t="s">
        <v>137</v>
      </c>
      <c r="AC3303" t="s">
        <v>137</v>
      </c>
      <c r="AD3303" s="2"/>
      <c r="AE3303" t="s">
        <v>137</v>
      </c>
      <c r="AF3303" t="s">
        <v>137</v>
      </c>
      <c r="AG3303" t="s">
        <v>137</v>
      </c>
      <c r="AH3303" t="s">
        <v>137</v>
      </c>
      <c r="AI3303" t="s">
        <v>137</v>
      </c>
      <c r="AJ3303" t="s">
        <v>137</v>
      </c>
      <c r="AK3303" t="s">
        <v>137</v>
      </c>
      <c r="AL3303" s="2"/>
      <c r="AM3303" t="s">
        <v>137</v>
      </c>
      <c r="AN3303" t="s">
        <v>137</v>
      </c>
      <c r="AO3303" t="s">
        <v>137</v>
      </c>
      <c r="AP3303" t="s">
        <v>137</v>
      </c>
      <c r="AQ3303" t="s">
        <v>137</v>
      </c>
      <c r="AR3303" t="s">
        <v>137</v>
      </c>
      <c r="AS3303" t="s">
        <v>137</v>
      </c>
      <c r="AT3303" t="s">
        <v>137</v>
      </c>
      <c r="AU3303" t="s">
        <v>137</v>
      </c>
      <c r="AV3303" t="s">
        <v>137</v>
      </c>
      <c r="AW3303" t="s">
        <v>137</v>
      </c>
      <c r="AX3303" t="s">
        <v>137</v>
      </c>
      <c r="AY3303" t="s">
        <v>137</v>
      </c>
      <c r="AZ3303" t="s">
        <v>137</v>
      </c>
      <c r="BA3303" t="s">
        <v>137</v>
      </c>
      <c r="BB3303" t="s">
        <v>137</v>
      </c>
      <c r="BC3303" t="s">
        <v>137</v>
      </c>
      <c r="BD3303" t="s">
        <v>137</v>
      </c>
      <c r="BE3303" t="s">
        <v>137</v>
      </c>
      <c r="BF3303" t="s">
        <v>137</v>
      </c>
      <c r="BG3303" t="s">
        <v>137</v>
      </c>
      <c r="BH3303" t="s">
        <v>137</v>
      </c>
      <c r="BI3303" t="s">
        <v>137</v>
      </c>
      <c r="BJ3303" t="s">
        <v>137</v>
      </c>
      <c r="BK3303" t="s">
        <v>137</v>
      </c>
      <c r="BL3303" t="s">
        <v>137</v>
      </c>
      <c r="BM3303" t="s">
        <v>137</v>
      </c>
      <c r="BN3303" t="s">
        <v>137</v>
      </c>
      <c r="BO3303" t="s">
        <v>137</v>
      </c>
      <c r="BP3303" t="s">
        <v>137</v>
      </c>
      <c r="BQ3303" t="s">
        <v>137</v>
      </c>
      <c r="BR3303" t="s">
        <v>137</v>
      </c>
      <c r="BS3303" t="s">
        <v>137</v>
      </c>
      <c r="BT3303" t="s">
        <v>137</v>
      </c>
      <c r="BU3303" t="s">
        <v>137</v>
      </c>
      <c r="BW3303" t="s">
        <v>137</v>
      </c>
      <c r="BX3303" t="s">
        <v>137</v>
      </c>
      <c r="BY3303" t="s">
        <v>137</v>
      </c>
      <c r="BZ3303" t="s">
        <v>137</v>
      </c>
      <c r="CA3303" t="s">
        <v>137</v>
      </c>
      <c r="CB3303" t="s">
        <v>137</v>
      </c>
      <c r="CC3303" t="s">
        <v>137</v>
      </c>
      <c r="CD3303" t="s">
        <v>137</v>
      </c>
      <c r="CE3303" t="s">
        <v>137</v>
      </c>
      <c r="CF3303" t="s">
        <v>137</v>
      </c>
      <c r="CG3303" t="s">
        <v>137</v>
      </c>
      <c r="CH3303" t="s">
        <v>137</v>
      </c>
      <c r="CI3303" t="s">
        <v>137</v>
      </c>
      <c r="CJ3303" t="s">
        <v>137</v>
      </c>
      <c r="CK3303" t="s">
        <v>137</v>
      </c>
      <c r="CL3303" t="s">
        <v>137</v>
      </c>
      <c r="CM3303" t="s">
        <v>137</v>
      </c>
      <c r="CN3303" t="s">
        <v>137</v>
      </c>
      <c r="CO3303" t="s">
        <v>137</v>
      </c>
      <c r="CP3303" t="s">
        <v>137</v>
      </c>
      <c r="CQ3303" s="1">
        <v>45625.431944444441</v>
      </c>
      <c r="CR3303" s="1">
        <v>45625.431944444441</v>
      </c>
      <c r="CS3303" s="1">
        <v>45625.431944444441</v>
      </c>
      <c r="CT3303" t="s">
        <v>13733</v>
      </c>
      <c r="CU3303" t="s">
        <v>13733</v>
      </c>
      <c r="CV3303" t="s">
        <v>21638</v>
      </c>
      <c r="CW3303" t="s">
        <v>21639</v>
      </c>
      <c r="CX3303" s="3"/>
      <c r="CY3303" s="3"/>
      <c r="CZ3303">
        <v>1</v>
      </c>
      <c r="DA3303" t="s">
        <v>137</v>
      </c>
      <c r="DB3303" t="s">
        <v>137</v>
      </c>
      <c r="DC3303" t="s">
        <v>137</v>
      </c>
      <c r="DD3303" t="s">
        <v>137</v>
      </c>
      <c r="DE3303" t="s">
        <v>137</v>
      </c>
      <c r="DF3303" t="s">
        <v>21640</v>
      </c>
      <c r="DG3303" t="s">
        <v>900</v>
      </c>
      <c r="DH3303" t="s">
        <v>1151</v>
      </c>
      <c r="DI3303" t="s">
        <v>137</v>
      </c>
      <c r="DJ3303" t="s">
        <v>137</v>
      </c>
      <c r="DK3303">
        <v>0</v>
      </c>
      <c r="DL3303" t="s">
        <v>209</v>
      </c>
      <c r="DM3303" t="s">
        <v>137</v>
      </c>
      <c r="DN3303" t="s">
        <v>137</v>
      </c>
      <c r="DO3303" s="1">
        <v>45625.431944444441</v>
      </c>
      <c r="DP3303" s="1"/>
      <c r="DQ3303" t="s">
        <v>150</v>
      </c>
      <c r="DR3303" t="s">
        <v>151</v>
      </c>
      <c r="DS3303" t="s">
        <v>152</v>
      </c>
      <c r="DT3303" t="s">
        <v>137</v>
      </c>
      <c r="DU3303" t="s">
        <v>137</v>
      </c>
      <c r="DV3303" t="s">
        <v>137</v>
      </c>
      <c r="DW3303" t="s">
        <v>137</v>
      </c>
      <c r="DX3303" t="s">
        <v>422</v>
      </c>
      <c r="DY3303" t="s">
        <v>137</v>
      </c>
      <c r="DZ3303" t="s">
        <v>168</v>
      </c>
      <c r="EA3303" t="b">
        <v>0</v>
      </c>
      <c r="EB3303" t="s">
        <v>137</v>
      </c>
    </row>
    <row r="3304" spans="1:132" x14ac:dyDescent="0.25">
      <c r="A3304">
        <v>144892693</v>
      </c>
      <c r="B3304">
        <v>8740</v>
      </c>
      <c r="C3304" t="s">
        <v>192</v>
      </c>
      <c r="D3304" t="s">
        <v>5313</v>
      </c>
      <c r="E3304" t="s">
        <v>134</v>
      </c>
      <c r="F3304" t="s">
        <v>162</v>
      </c>
      <c r="G3304" t="s">
        <v>163</v>
      </c>
      <c r="H3304" t="s">
        <v>137</v>
      </c>
      <c r="I3304" t="s">
        <v>21641</v>
      </c>
      <c r="J3304" t="s">
        <v>150</v>
      </c>
      <c r="K3304" t="s">
        <v>151</v>
      </c>
      <c r="L3304" t="s">
        <v>152</v>
      </c>
      <c r="M3304" t="s">
        <v>137</v>
      </c>
      <c r="N3304" t="s">
        <v>1399</v>
      </c>
      <c r="O3304" t="s">
        <v>1399</v>
      </c>
      <c r="P3304" s="1"/>
      <c r="Q3304" s="1">
        <v>45610.613888888889</v>
      </c>
      <c r="R3304" s="1">
        <v>45610.613888888889</v>
      </c>
      <c r="S3304" s="1">
        <v>45610.680555555555</v>
      </c>
      <c r="T3304" s="1">
        <v>45610.680555555555</v>
      </c>
      <c r="U3304" t="s">
        <v>850</v>
      </c>
      <c r="V3304" t="s">
        <v>137</v>
      </c>
      <c r="W3304" t="s">
        <v>137</v>
      </c>
      <c r="X3304" t="s">
        <v>176</v>
      </c>
      <c r="Y3304" t="s">
        <v>137</v>
      </c>
      <c r="Z3304" t="s">
        <v>137</v>
      </c>
      <c r="AA3304" t="s">
        <v>137</v>
      </c>
      <c r="AB3304" t="s">
        <v>137</v>
      </c>
      <c r="AC3304" t="s">
        <v>137</v>
      </c>
      <c r="AD3304" s="2"/>
      <c r="AE3304" t="s">
        <v>137</v>
      </c>
      <c r="AF3304" t="s">
        <v>137</v>
      </c>
      <c r="AG3304" t="s">
        <v>137</v>
      </c>
      <c r="AH3304" t="s">
        <v>137</v>
      </c>
      <c r="AI3304" t="s">
        <v>137</v>
      </c>
      <c r="AJ3304" t="s">
        <v>137</v>
      </c>
      <c r="AK3304" t="s">
        <v>137</v>
      </c>
      <c r="AL3304" s="2"/>
      <c r="AM3304" t="s">
        <v>137</v>
      </c>
      <c r="AN3304" t="s">
        <v>137</v>
      </c>
      <c r="AO3304" t="s">
        <v>137</v>
      </c>
      <c r="AP3304" t="s">
        <v>137</v>
      </c>
      <c r="AQ3304" t="s">
        <v>137</v>
      </c>
      <c r="AR3304" t="s">
        <v>137</v>
      </c>
      <c r="AS3304" t="s">
        <v>137</v>
      </c>
      <c r="AT3304" t="s">
        <v>137</v>
      </c>
      <c r="AU3304" t="s">
        <v>137</v>
      </c>
      <c r="AV3304" t="s">
        <v>137</v>
      </c>
      <c r="AW3304" t="s">
        <v>137</v>
      </c>
      <c r="AX3304" t="s">
        <v>137</v>
      </c>
      <c r="AY3304" t="s">
        <v>137</v>
      </c>
      <c r="AZ3304" t="s">
        <v>137</v>
      </c>
      <c r="BA3304" t="s">
        <v>137</v>
      </c>
      <c r="BB3304" t="s">
        <v>137</v>
      </c>
      <c r="BC3304" t="s">
        <v>137</v>
      </c>
      <c r="BD3304" t="s">
        <v>137</v>
      </c>
      <c r="BE3304" t="s">
        <v>137</v>
      </c>
      <c r="BF3304" t="s">
        <v>137</v>
      </c>
      <c r="BG3304" t="s">
        <v>137</v>
      </c>
      <c r="BH3304" t="s">
        <v>137</v>
      </c>
      <c r="BI3304" t="s">
        <v>137</v>
      </c>
      <c r="BJ3304" t="s">
        <v>137</v>
      </c>
      <c r="BK3304" t="s">
        <v>137</v>
      </c>
      <c r="BL3304" t="s">
        <v>137</v>
      </c>
      <c r="BM3304" t="s">
        <v>137</v>
      </c>
      <c r="BN3304" t="s">
        <v>137</v>
      </c>
      <c r="BO3304" t="s">
        <v>137</v>
      </c>
      <c r="BP3304" t="s">
        <v>137</v>
      </c>
      <c r="BQ3304" t="s">
        <v>137</v>
      </c>
      <c r="BR3304" t="s">
        <v>137</v>
      </c>
      <c r="BS3304" t="s">
        <v>137</v>
      </c>
      <c r="BT3304" t="s">
        <v>137</v>
      </c>
      <c r="BU3304" t="s">
        <v>137</v>
      </c>
      <c r="BW3304" t="s">
        <v>137</v>
      </c>
      <c r="BX3304" t="s">
        <v>137</v>
      </c>
      <c r="BY3304" t="s">
        <v>137</v>
      </c>
      <c r="BZ3304" t="s">
        <v>137</v>
      </c>
      <c r="CA3304" t="s">
        <v>137</v>
      </c>
      <c r="CB3304" t="s">
        <v>137</v>
      </c>
      <c r="CC3304" t="s">
        <v>137</v>
      </c>
      <c r="CD3304" t="s">
        <v>137</v>
      </c>
      <c r="CE3304" t="s">
        <v>137</v>
      </c>
      <c r="CF3304" t="s">
        <v>137</v>
      </c>
      <c r="CG3304" t="s">
        <v>137</v>
      </c>
      <c r="CH3304" t="s">
        <v>137</v>
      </c>
      <c r="CI3304" t="s">
        <v>137</v>
      </c>
      <c r="CJ3304" t="s">
        <v>137</v>
      </c>
      <c r="CK3304" t="s">
        <v>137</v>
      </c>
      <c r="CL3304" t="s">
        <v>137</v>
      </c>
      <c r="CM3304" t="s">
        <v>137</v>
      </c>
      <c r="CN3304" t="s">
        <v>137</v>
      </c>
      <c r="CO3304" t="s">
        <v>137</v>
      </c>
      <c r="CP3304" t="s">
        <v>137</v>
      </c>
      <c r="CQ3304" s="1">
        <v>45610.680555555555</v>
      </c>
      <c r="CR3304" s="1">
        <v>45610.680555555555</v>
      </c>
      <c r="CS3304" s="1">
        <v>45610.680555555555</v>
      </c>
      <c r="CT3304" t="s">
        <v>21642</v>
      </c>
      <c r="CU3304" t="s">
        <v>21642</v>
      </c>
      <c r="CV3304" t="s">
        <v>21643</v>
      </c>
      <c r="CW3304" t="s">
        <v>21643</v>
      </c>
      <c r="CX3304" s="3"/>
      <c r="CY3304" s="3"/>
      <c r="CZ3304">
        <v>1</v>
      </c>
      <c r="DA3304" t="s">
        <v>137</v>
      </c>
      <c r="DB3304" t="s">
        <v>137</v>
      </c>
      <c r="DC3304" t="s">
        <v>137</v>
      </c>
      <c r="DD3304" t="s">
        <v>137</v>
      </c>
      <c r="DE3304" t="s">
        <v>137</v>
      </c>
      <c r="DF3304" t="s">
        <v>1501</v>
      </c>
      <c r="DG3304" t="s">
        <v>137</v>
      </c>
      <c r="DH3304" t="s">
        <v>137</v>
      </c>
      <c r="DI3304" t="s">
        <v>137</v>
      </c>
      <c r="DJ3304" t="s">
        <v>137</v>
      </c>
      <c r="DK3304">
        <v>0</v>
      </c>
      <c r="DL3304" t="s">
        <v>209</v>
      </c>
      <c r="DM3304" t="s">
        <v>137</v>
      </c>
      <c r="DN3304" t="s">
        <v>137</v>
      </c>
      <c r="DO3304" s="1">
        <v>45610.680555555555</v>
      </c>
      <c r="DP3304" s="1"/>
      <c r="DQ3304" t="s">
        <v>150</v>
      </c>
      <c r="DR3304" t="s">
        <v>151</v>
      </c>
      <c r="DS3304" t="s">
        <v>152</v>
      </c>
      <c r="DT3304" t="s">
        <v>137</v>
      </c>
      <c r="DU3304" t="s">
        <v>137</v>
      </c>
      <c r="DV3304" t="s">
        <v>137</v>
      </c>
      <c r="DW3304" t="s">
        <v>137</v>
      </c>
      <c r="DX3304" t="s">
        <v>137</v>
      </c>
      <c r="DY3304" t="s">
        <v>137</v>
      </c>
      <c r="DZ3304" t="s">
        <v>168</v>
      </c>
      <c r="EA3304" t="b">
        <v>0</v>
      </c>
      <c r="EB3304" t="s">
        <v>137</v>
      </c>
    </row>
    <row r="3305" spans="1:132" x14ac:dyDescent="0.25">
      <c r="A3305">
        <v>144889172</v>
      </c>
      <c r="B3305">
        <v>8739</v>
      </c>
      <c r="C3305" t="s">
        <v>192</v>
      </c>
      <c r="D3305" t="s">
        <v>133</v>
      </c>
      <c r="E3305" t="s">
        <v>134</v>
      </c>
      <c r="F3305" t="s">
        <v>135</v>
      </c>
      <c r="G3305" t="s">
        <v>136</v>
      </c>
      <c r="H3305" t="s">
        <v>137</v>
      </c>
      <c r="I3305" t="s">
        <v>138</v>
      </c>
      <c r="J3305" t="s">
        <v>557</v>
      </c>
      <c r="K3305" t="s">
        <v>558</v>
      </c>
      <c r="L3305" t="s">
        <v>559</v>
      </c>
      <c r="M3305" t="s">
        <v>137</v>
      </c>
      <c r="N3305" t="s">
        <v>1536</v>
      </c>
      <c r="O3305" t="s">
        <v>1536</v>
      </c>
      <c r="P3305" s="1">
        <v>45612</v>
      </c>
      <c r="Q3305" s="1">
        <v>45610.588888888888</v>
      </c>
      <c r="R3305" s="1">
        <v>45610.588888888888</v>
      </c>
      <c r="S3305" s="1">
        <v>45635.488194444442</v>
      </c>
      <c r="T3305" s="1">
        <v>45635.488194444442</v>
      </c>
      <c r="U3305" t="s">
        <v>3431</v>
      </c>
      <c r="V3305" t="s">
        <v>137</v>
      </c>
      <c r="W3305" t="s">
        <v>137</v>
      </c>
      <c r="X3305" t="s">
        <v>231</v>
      </c>
      <c r="Y3305" t="s">
        <v>186</v>
      </c>
      <c r="Z3305" t="s">
        <v>137</v>
      </c>
      <c r="AA3305" t="s">
        <v>137</v>
      </c>
      <c r="AB3305" t="s">
        <v>137</v>
      </c>
      <c r="AC3305" t="s">
        <v>137</v>
      </c>
      <c r="AD3305" s="2"/>
      <c r="AE3305" t="s">
        <v>137</v>
      </c>
      <c r="AF3305" t="s">
        <v>137</v>
      </c>
      <c r="AG3305" t="s">
        <v>137</v>
      </c>
      <c r="AH3305" t="s">
        <v>137</v>
      </c>
      <c r="AI3305" t="s">
        <v>137</v>
      </c>
      <c r="AJ3305" t="s">
        <v>137</v>
      </c>
      <c r="AK3305" t="s">
        <v>137</v>
      </c>
      <c r="AL3305" s="2"/>
      <c r="AM3305" t="s">
        <v>137</v>
      </c>
      <c r="AN3305" t="s">
        <v>137</v>
      </c>
      <c r="AO3305" t="s">
        <v>137</v>
      </c>
      <c r="AP3305" t="s">
        <v>137</v>
      </c>
      <c r="AQ3305" t="s">
        <v>137</v>
      </c>
      <c r="AR3305" t="s">
        <v>137</v>
      </c>
      <c r="AS3305" t="s">
        <v>137</v>
      </c>
      <c r="AT3305" t="s">
        <v>137</v>
      </c>
      <c r="AU3305" t="s">
        <v>137</v>
      </c>
      <c r="AV3305" t="s">
        <v>137</v>
      </c>
      <c r="AW3305" t="s">
        <v>137</v>
      </c>
      <c r="AX3305" t="s">
        <v>137</v>
      </c>
      <c r="AY3305" t="s">
        <v>137</v>
      </c>
      <c r="AZ3305" t="s">
        <v>137</v>
      </c>
      <c r="BA3305" t="s">
        <v>137</v>
      </c>
      <c r="BB3305" t="s">
        <v>137</v>
      </c>
      <c r="BC3305" t="s">
        <v>137</v>
      </c>
      <c r="BD3305" t="s">
        <v>137</v>
      </c>
      <c r="BE3305" t="s">
        <v>137</v>
      </c>
      <c r="BF3305" t="s">
        <v>137</v>
      </c>
      <c r="BG3305" t="s">
        <v>137</v>
      </c>
      <c r="BH3305" t="s">
        <v>137</v>
      </c>
      <c r="BI3305" t="s">
        <v>137</v>
      </c>
      <c r="BJ3305" t="s">
        <v>137</v>
      </c>
      <c r="BK3305" t="s">
        <v>137</v>
      </c>
      <c r="BL3305" t="s">
        <v>137</v>
      </c>
      <c r="BM3305" t="s">
        <v>137</v>
      </c>
      <c r="BN3305" t="s">
        <v>137</v>
      </c>
      <c r="BO3305" t="s">
        <v>137</v>
      </c>
      <c r="BP3305" t="s">
        <v>21644</v>
      </c>
      <c r="BQ3305" t="s">
        <v>137</v>
      </c>
      <c r="BR3305" t="s">
        <v>137</v>
      </c>
      <c r="BS3305" t="s">
        <v>137</v>
      </c>
      <c r="BT3305" t="s">
        <v>137</v>
      </c>
      <c r="BU3305" t="s">
        <v>137</v>
      </c>
      <c r="BW3305" t="s">
        <v>137</v>
      </c>
      <c r="BX3305" t="s">
        <v>137</v>
      </c>
      <c r="BY3305" t="s">
        <v>137</v>
      </c>
      <c r="BZ3305" t="s">
        <v>137</v>
      </c>
      <c r="CA3305" t="s">
        <v>137</v>
      </c>
      <c r="CB3305" t="s">
        <v>137</v>
      </c>
      <c r="CC3305" t="s">
        <v>137</v>
      </c>
      <c r="CD3305" t="s">
        <v>137</v>
      </c>
      <c r="CE3305" t="s">
        <v>137</v>
      </c>
      <c r="CF3305" t="s">
        <v>137</v>
      </c>
      <c r="CG3305" t="s">
        <v>137</v>
      </c>
      <c r="CH3305" t="s">
        <v>137</v>
      </c>
      <c r="CI3305" t="s">
        <v>137</v>
      </c>
      <c r="CJ3305" t="s">
        <v>137</v>
      </c>
      <c r="CK3305" t="s">
        <v>137</v>
      </c>
      <c r="CL3305" t="s">
        <v>137</v>
      </c>
      <c r="CM3305" t="s">
        <v>137</v>
      </c>
      <c r="CN3305" t="s">
        <v>137</v>
      </c>
      <c r="CO3305" t="s">
        <v>137</v>
      </c>
      <c r="CP3305" t="s">
        <v>137</v>
      </c>
      <c r="CQ3305" s="1">
        <v>45635.488194444442</v>
      </c>
      <c r="CR3305" s="1">
        <v>45635.488194444442</v>
      </c>
      <c r="CS3305" s="1">
        <v>45635.488194444442</v>
      </c>
      <c r="CT3305" t="s">
        <v>21645</v>
      </c>
      <c r="CU3305" t="s">
        <v>21646</v>
      </c>
      <c r="CV3305" t="s">
        <v>21647</v>
      </c>
      <c r="CW3305" t="s">
        <v>21648</v>
      </c>
      <c r="CX3305" s="3"/>
      <c r="CY3305" s="3"/>
      <c r="CZ3305">
        <v>1</v>
      </c>
      <c r="DA3305" t="s">
        <v>21649</v>
      </c>
      <c r="DB3305" t="s">
        <v>137</v>
      </c>
      <c r="DC3305" t="s">
        <v>137</v>
      </c>
      <c r="DD3305" t="s">
        <v>137</v>
      </c>
      <c r="DE3305" t="s">
        <v>137</v>
      </c>
      <c r="DF3305" t="s">
        <v>21650</v>
      </c>
      <c r="DG3305" t="s">
        <v>900</v>
      </c>
      <c r="DH3305" t="s">
        <v>3650</v>
      </c>
      <c r="DI3305" t="s">
        <v>137</v>
      </c>
      <c r="DJ3305" t="s">
        <v>137</v>
      </c>
      <c r="DK3305">
        <v>0</v>
      </c>
      <c r="DL3305" t="s">
        <v>209</v>
      </c>
      <c r="DM3305" t="s">
        <v>137</v>
      </c>
      <c r="DN3305" t="s">
        <v>137</v>
      </c>
      <c r="DO3305" s="1">
        <v>45635.488194444442</v>
      </c>
      <c r="DP3305" s="1"/>
      <c r="DQ3305" t="s">
        <v>557</v>
      </c>
      <c r="DR3305" t="s">
        <v>558</v>
      </c>
      <c r="DS3305" t="s">
        <v>559</v>
      </c>
      <c r="DT3305" t="s">
        <v>137</v>
      </c>
      <c r="DU3305" t="s">
        <v>137</v>
      </c>
      <c r="DV3305" t="s">
        <v>137</v>
      </c>
      <c r="DW3305" t="s">
        <v>137</v>
      </c>
      <c r="DX3305" t="s">
        <v>12265</v>
      </c>
      <c r="DY3305" t="s">
        <v>137</v>
      </c>
      <c r="DZ3305" t="s">
        <v>148</v>
      </c>
      <c r="EA3305" t="b">
        <v>0</v>
      </c>
      <c r="EB3305" t="s">
        <v>137</v>
      </c>
    </row>
    <row r="3306" spans="1:132" x14ac:dyDescent="0.25">
      <c r="A3306">
        <v>144887257</v>
      </c>
      <c r="B3306">
        <v>8738</v>
      </c>
      <c r="C3306" t="s">
        <v>192</v>
      </c>
      <c r="D3306" t="s">
        <v>21651</v>
      </c>
      <c r="E3306" t="s">
        <v>134</v>
      </c>
      <c r="F3306" t="s">
        <v>532</v>
      </c>
      <c r="G3306" t="s">
        <v>136</v>
      </c>
      <c r="H3306" t="s">
        <v>137</v>
      </c>
      <c r="I3306" t="s">
        <v>21652</v>
      </c>
      <c r="J3306" t="s">
        <v>20994</v>
      </c>
      <c r="K3306" t="s">
        <v>263</v>
      </c>
      <c r="L3306" t="s">
        <v>264</v>
      </c>
      <c r="M3306" t="s">
        <v>137</v>
      </c>
      <c r="N3306" t="s">
        <v>21653</v>
      </c>
      <c r="O3306" t="s">
        <v>1231</v>
      </c>
      <c r="P3306" s="1">
        <v>45611</v>
      </c>
      <c r="Q3306" s="1">
        <v>45610.576388888891</v>
      </c>
      <c r="R3306" s="1">
        <v>45610.576388888891</v>
      </c>
      <c r="S3306" s="1">
        <v>45610.577777777777</v>
      </c>
      <c r="T3306" s="1">
        <v>45610.577777777777</v>
      </c>
      <c r="U3306" t="s">
        <v>21654</v>
      </c>
      <c r="V3306" t="s">
        <v>137</v>
      </c>
      <c r="W3306" t="s">
        <v>137</v>
      </c>
      <c r="X3306" t="s">
        <v>155</v>
      </c>
      <c r="Y3306" t="s">
        <v>199</v>
      </c>
      <c r="Z3306" t="s">
        <v>137</v>
      </c>
      <c r="AA3306" t="s">
        <v>137</v>
      </c>
      <c r="AB3306" t="s">
        <v>137</v>
      </c>
      <c r="AC3306" t="s">
        <v>137</v>
      </c>
      <c r="AD3306" s="2"/>
      <c r="AE3306" t="s">
        <v>137</v>
      </c>
      <c r="AF3306" t="s">
        <v>137</v>
      </c>
      <c r="AG3306" t="s">
        <v>137</v>
      </c>
      <c r="AH3306" t="s">
        <v>137</v>
      </c>
      <c r="AI3306" t="s">
        <v>137</v>
      </c>
      <c r="AJ3306" t="s">
        <v>137</v>
      </c>
      <c r="AK3306" t="s">
        <v>137</v>
      </c>
      <c r="AL3306" s="2"/>
      <c r="AM3306" t="s">
        <v>137</v>
      </c>
      <c r="AN3306" t="s">
        <v>137</v>
      </c>
      <c r="AO3306" t="s">
        <v>137</v>
      </c>
      <c r="AP3306" t="s">
        <v>137</v>
      </c>
      <c r="AQ3306" t="s">
        <v>137</v>
      </c>
      <c r="AR3306" t="s">
        <v>137</v>
      </c>
      <c r="AS3306" t="s">
        <v>137</v>
      </c>
      <c r="AT3306" t="s">
        <v>137</v>
      </c>
      <c r="AU3306" t="s">
        <v>137</v>
      </c>
      <c r="AV3306" t="s">
        <v>137</v>
      </c>
      <c r="AW3306" t="s">
        <v>137</v>
      </c>
      <c r="AX3306" t="s">
        <v>137</v>
      </c>
      <c r="AY3306" t="s">
        <v>137</v>
      </c>
      <c r="AZ3306" t="s">
        <v>137</v>
      </c>
      <c r="BA3306" t="s">
        <v>137</v>
      </c>
      <c r="BB3306" t="s">
        <v>137</v>
      </c>
      <c r="BC3306" t="s">
        <v>137</v>
      </c>
      <c r="BD3306" t="s">
        <v>137</v>
      </c>
      <c r="BE3306" t="s">
        <v>137</v>
      </c>
      <c r="BF3306" t="s">
        <v>137</v>
      </c>
      <c r="BG3306" t="s">
        <v>137</v>
      </c>
      <c r="BH3306" t="s">
        <v>137</v>
      </c>
      <c r="BI3306" t="s">
        <v>137</v>
      </c>
      <c r="BJ3306" t="s">
        <v>137</v>
      </c>
      <c r="BK3306" t="s">
        <v>137</v>
      </c>
      <c r="BL3306" t="s">
        <v>137</v>
      </c>
      <c r="BM3306" t="s">
        <v>137</v>
      </c>
      <c r="BN3306" t="s">
        <v>137</v>
      </c>
      <c r="BO3306" t="s">
        <v>137</v>
      </c>
      <c r="BP3306" t="s">
        <v>137</v>
      </c>
      <c r="BQ3306" t="s">
        <v>137</v>
      </c>
      <c r="BR3306" t="s">
        <v>137</v>
      </c>
      <c r="BS3306" t="s">
        <v>137</v>
      </c>
      <c r="BT3306" t="s">
        <v>771</v>
      </c>
      <c r="BU3306" t="s">
        <v>771</v>
      </c>
      <c r="BW3306" t="s">
        <v>137</v>
      </c>
      <c r="BX3306" t="s">
        <v>137</v>
      </c>
      <c r="BY3306" t="s">
        <v>137</v>
      </c>
      <c r="BZ3306" t="s">
        <v>137</v>
      </c>
      <c r="CA3306" t="s">
        <v>137</v>
      </c>
      <c r="CB3306" t="s">
        <v>137</v>
      </c>
      <c r="CC3306" t="s">
        <v>137</v>
      </c>
      <c r="CD3306" t="s">
        <v>137</v>
      </c>
      <c r="CE3306" t="s">
        <v>137</v>
      </c>
      <c r="CF3306" t="s">
        <v>137</v>
      </c>
      <c r="CG3306" t="s">
        <v>137</v>
      </c>
      <c r="CH3306" t="s">
        <v>137</v>
      </c>
      <c r="CI3306" t="s">
        <v>137</v>
      </c>
      <c r="CJ3306" t="s">
        <v>137</v>
      </c>
      <c r="CK3306" t="s">
        <v>137</v>
      </c>
      <c r="CL3306" t="s">
        <v>137</v>
      </c>
      <c r="CM3306" t="s">
        <v>137</v>
      </c>
      <c r="CN3306" t="s">
        <v>137</v>
      </c>
      <c r="CO3306" t="s">
        <v>137</v>
      </c>
      <c r="CP3306" t="s">
        <v>137</v>
      </c>
      <c r="CQ3306" s="1">
        <v>45610.577777777777</v>
      </c>
      <c r="CR3306" s="1">
        <v>45610.577777777777</v>
      </c>
      <c r="CS3306" s="1">
        <v>45610.577777777777</v>
      </c>
      <c r="CT3306" t="s">
        <v>137</v>
      </c>
      <c r="CU3306" t="s">
        <v>137</v>
      </c>
      <c r="CV3306" t="s">
        <v>13382</v>
      </c>
      <c r="CW3306" t="s">
        <v>13382</v>
      </c>
      <c r="CX3306" s="3"/>
      <c r="CY3306" s="3"/>
      <c r="DA3306" t="s">
        <v>137</v>
      </c>
      <c r="DB3306" t="s">
        <v>137</v>
      </c>
      <c r="DC3306" t="s">
        <v>137</v>
      </c>
      <c r="DD3306" t="s">
        <v>137</v>
      </c>
      <c r="DE3306" t="s">
        <v>137</v>
      </c>
      <c r="DF3306" t="s">
        <v>137</v>
      </c>
      <c r="DG3306" t="s">
        <v>137</v>
      </c>
      <c r="DH3306" t="s">
        <v>137</v>
      </c>
      <c r="DI3306" t="s">
        <v>137</v>
      </c>
      <c r="DJ3306" t="s">
        <v>137</v>
      </c>
      <c r="DK3306">
        <v>0</v>
      </c>
      <c r="DL3306" t="s">
        <v>209</v>
      </c>
      <c r="DM3306" t="s">
        <v>21655</v>
      </c>
      <c r="DN3306" t="s">
        <v>137</v>
      </c>
      <c r="DO3306" s="1">
        <v>45610.577777777777</v>
      </c>
      <c r="DP3306" s="1"/>
      <c r="DQ3306" t="s">
        <v>20994</v>
      </c>
      <c r="DR3306" t="s">
        <v>263</v>
      </c>
      <c r="DS3306" t="s">
        <v>264</v>
      </c>
      <c r="DT3306" t="s">
        <v>137</v>
      </c>
      <c r="DU3306" t="s">
        <v>137</v>
      </c>
      <c r="DV3306" t="s">
        <v>137</v>
      </c>
      <c r="DW3306" t="s">
        <v>137</v>
      </c>
      <c r="DX3306" t="s">
        <v>137</v>
      </c>
      <c r="DY3306" t="s">
        <v>137</v>
      </c>
      <c r="DZ3306" t="s">
        <v>168</v>
      </c>
      <c r="EA3306" t="b">
        <v>0</v>
      </c>
      <c r="EB3306" t="s">
        <v>137</v>
      </c>
    </row>
    <row r="3307" spans="1:132" x14ac:dyDescent="0.25">
      <c r="A3307">
        <v>144886929</v>
      </c>
      <c r="B3307">
        <v>8737</v>
      </c>
      <c r="C3307" t="s">
        <v>192</v>
      </c>
      <c r="D3307" t="s">
        <v>21656</v>
      </c>
      <c r="E3307" t="s">
        <v>134</v>
      </c>
      <c r="F3307" t="s">
        <v>532</v>
      </c>
      <c r="G3307" t="s">
        <v>136</v>
      </c>
      <c r="H3307" t="s">
        <v>137</v>
      </c>
      <c r="I3307" t="s">
        <v>21657</v>
      </c>
      <c r="J3307" t="s">
        <v>20994</v>
      </c>
      <c r="K3307" t="s">
        <v>263</v>
      </c>
      <c r="L3307" t="s">
        <v>264</v>
      </c>
      <c r="M3307" t="s">
        <v>137</v>
      </c>
      <c r="N3307" t="s">
        <v>3375</v>
      </c>
      <c r="O3307" t="s">
        <v>1231</v>
      </c>
      <c r="P3307" s="1">
        <v>45611</v>
      </c>
      <c r="Q3307" s="1">
        <v>45610.574305555558</v>
      </c>
      <c r="R3307" s="1">
        <v>45610.574305555558</v>
      </c>
      <c r="S3307" s="1">
        <v>45610.579861111109</v>
      </c>
      <c r="T3307" s="1">
        <v>45610.579861111109</v>
      </c>
      <c r="U3307" t="s">
        <v>21658</v>
      </c>
      <c r="V3307" t="s">
        <v>137</v>
      </c>
      <c r="W3307" t="s">
        <v>137</v>
      </c>
      <c r="X3307" t="s">
        <v>155</v>
      </c>
      <c r="Y3307" t="s">
        <v>199</v>
      </c>
      <c r="Z3307" t="s">
        <v>137</v>
      </c>
      <c r="AA3307" t="s">
        <v>137</v>
      </c>
      <c r="AB3307" t="s">
        <v>137</v>
      </c>
      <c r="AC3307" t="s">
        <v>137</v>
      </c>
      <c r="AD3307" s="2"/>
      <c r="AE3307" t="s">
        <v>137</v>
      </c>
      <c r="AF3307" t="s">
        <v>137</v>
      </c>
      <c r="AG3307" t="s">
        <v>137</v>
      </c>
      <c r="AH3307" t="s">
        <v>137</v>
      </c>
      <c r="AI3307" t="s">
        <v>137</v>
      </c>
      <c r="AJ3307" t="s">
        <v>137</v>
      </c>
      <c r="AK3307" t="s">
        <v>137</v>
      </c>
      <c r="AL3307" s="2"/>
      <c r="AM3307" t="s">
        <v>137</v>
      </c>
      <c r="AN3307" t="s">
        <v>137</v>
      </c>
      <c r="AO3307" t="s">
        <v>137</v>
      </c>
      <c r="AP3307" t="s">
        <v>137</v>
      </c>
      <c r="AQ3307" t="s">
        <v>137</v>
      </c>
      <c r="AR3307" t="s">
        <v>137</v>
      </c>
      <c r="AS3307" t="s">
        <v>137</v>
      </c>
      <c r="AT3307" t="s">
        <v>137</v>
      </c>
      <c r="AU3307" t="s">
        <v>137</v>
      </c>
      <c r="AV3307" t="s">
        <v>137</v>
      </c>
      <c r="AW3307" t="s">
        <v>137</v>
      </c>
      <c r="AX3307" t="s">
        <v>137</v>
      </c>
      <c r="AY3307" t="s">
        <v>137</v>
      </c>
      <c r="AZ3307" t="s">
        <v>137</v>
      </c>
      <c r="BA3307" t="s">
        <v>137</v>
      </c>
      <c r="BB3307" t="s">
        <v>137</v>
      </c>
      <c r="BC3307" t="s">
        <v>137</v>
      </c>
      <c r="BD3307" t="s">
        <v>137</v>
      </c>
      <c r="BE3307" t="s">
        <v>137</v>
      </c>
      <c r="BF3307" t="s">
        <v>137</v>
      </c>
      <c r="BG3307" t="s">
        <v>137</v>
      </c>
      <c r="BH3307" t="s">
        <v>137</v>
      </c>
      <c r="BI3307" t="s">
        <v>137</v>
      </c>
      <c r="BJ3307" t="s">
        <v>137</v>
      </c>
      <c r="BK3307" t="s">
        <v>137</v>
      </c>
      <c r="BL3307" t="s">
        <v>137</v>
      </c>
      <c r="BM3307" t="s">
        <v>137</v>
      </c>
      <c r="BN3307" t="s">
        <v>137</v>
      </c>
      <c r="BO3307" t="s">
        <v>137</v>
      </c>
      <c r="BP3307" t="s">
        <v>137</v>
      </c>
      <c r="BQ3307" t="s">
        <v>137</v>
      </c>
      <c r="BR3307" t="s">
        <v>137</v>
      </c>
      <c r="BS3307" t="s">
        <v>137</v>
      </c>
      <c r="BT3307" t="s">
        <v>771</v>
      </c>
      <c r="BU3307" t="s">
        <v>771</v>
      </c>
      <c r="BW3307" t="s">
        <v>137</v>
      </c>
      <c r="BX3307" t="s">
        <v>137</v>
      </c>
      <c r="BY3307" t="s">
        <v>137</v>
      </c>
      <c r="BZ3307" t="s">
        <v>137</v>
      </c>
      <c r="CA3307" t="s">
        <v>137</v>
      </c>
      <c r="CB3307" t="s">
        <v>137</v>
      </c>
      <c r="CC3307" t="s">
        <v>137</v>
      </c>
      <c r="CD3307" t="s">
        <v>137</v>
      </c>
      <c r="CE3307" t="s">
        <v>137</v>
      </c>
      <c r="CF3307" t="s">
        <v>137</v>
      </c>
      <c r="CG3307" t="s">
        <v>137</v>
      </c>
      <c r="CH3307" t="s">
        <v>137</v>
      </c>
      <c r="CI3307" t="s">
        <v>137</v>
      </c>
      <c r="CJ3307" t="s">
        <v>137</v>
      </c>
      <c r="CK3307" t="s">
        <v>137</v>
      </c>
      <c r="CL3307" t="s">
        <v>137</v>
      </c>
      <c r="CM3307" t="s">
        <v>137</v>
      </c>
      <c r="CN3307" t="s">
        <v>137</v>
      </c>
      <c r="CO3307" t="s">
        <v>137</v>
      </c>
      <c r="CP3307" t="s">
        <v>137</v>
      </c>
      <c r="CQ3307" s="1">
        <v>45610.574999999997</v>
      </c>
      <c r="CR3307" s="1">
        <v>45610.574999999997</v>
      </c>
      <c r="CS3307" s="1">
        <v>45610.574999999997</v>
      </c>
      <c r="CT3307" t="s">
        <v>137</v>
      </c>
      <c r="CU3307" t="s">
        <v>137</v>
      </c>
      <c r="CV3307" t="s">
        <v>12169</v>
      </c>
      <c r="CW3307" t="s">
        <v>12169</v>
      </c>
      <c r="CX3307" s="3"/>
      <c r="CY3307" s="3"/>
      <c r="DA3307" t="s">
        <v>137</v>
      </c>
      <c r="DB3307" t="s">
        <v>137</v>
      </c>
      <c r="DC3307" t="s">
        <v>137</v>
      </c>
      <c r="DD3307" t="s">
        <v>137</v>
      </c>
      <c r="DE3307" t="s">
        <v>137</v>
      </c>
      <c r="DF3307" t="s">
        <v>137</v>
      </c>
      <c r="DG3307" t="s">
        <v>137</v>
      </c>
      <c r="DH3307" t="s">
        <v>137</v>
      </c>
      <c r="DI3307" t="s">
        <v>137</v>
      </c>
      <c r="DJ3307" t="s">
        <v>137</v>
      </c>
      <c r="DK3307">
        <v>0</v>
      </c>
      <c r="DL3307" t="s">
        <v>209</v>
      </c>
      <c r="DM3307" t="s">
        <v>21659</v>
      </c>
      <c r="DN3307" t="s">
        <v>137</v>
      </c>
      <c r="DO3307" s="1">
        <v>45610.574999999997</v>
      </c>
      <c r="DP3307" s="1"/>
      <c r="DQ3307" t="s">
        <v>20994</v>
      </c>
      <c r="DR3307" t="s">
        <v>263</v>
      </c>
      <c r="DS3307" t="s">
        <v>264</v>
      </c>
      <c r="DT3307" t="s">
        <v>137</v>
      </c>
      <c r="DU3307" t="s">
        <v>137</v>
      </c>
      <c r="DV3307" t="s">
        <v>137</v>
      </c>
      <c r="DW3307" t="s">
        <v>137</v>
      </c>
      <c r="DX3307" t="s">
        <v>137</v>
      </c>
      <c r="DY3307" t="s">
        <v>137</v>
      </c>
      <c r="DZ3307" t="s">
        <v>168</v>
      </c>
      <c r="EA3307" t="b">
        <v>0</v>
      </c>
      <c r="EB3307" t="s">
        <v>137</v>
      </c>
    </row>
    <row r="3308" spans="1:132" x14ac:dyDescent="0.25">
      <c r="A3308">
        <v>144868657</v>
      </c>
      <c r="B3308">
        <v>8736</v>
      </c>
      <c r="C3308" t="s">
        <v>192</v>
      </c>
      <c r="D3308" t="s">
        <v>21660</v>
      </c>
      <c r="E3308" t="s">
        <v>134</v>
      </c>
      <c r="F3308" t="s">
        <v>532</v>
      </c>
      <c r="G3308" t="s">
        <v>136</v>
      </c>
      <c r="H3308" t="s">
        <v>137</v>
      </c>
      <c r="I3308" t="s">
        <v>21661</v>
      </c>
      <c r="J3308" t="s">
        <v>20994</v>
      </c>
      <c r="K3308" t="s">
        <v>263</v>
      </c>
      <c r="L3308" t="s">
        <v>264</v>
      </c>
      <c r="M3308" t="s">
        <v>140</v>
      </c>
      <c r="N3308" t="s">
        <v>21662</v>
      </c>
      <c r="O3308" t="s">
        <v>1231</v>
      </c>
      <c r="P3308" s="1">
        <v>45611</v>
      </c>
      <c r="Q3308" s="1">
        <v>45610.477083333331</v>
      </c>
      <c r="R3308" s="1">
        <v>45610.477083333331</v>
      </c>
      <c r="S3308" s="1">
        <v>45610.57916666667</v>
      </c>
      <c r="T3308" s="1">
        <v>45610.57916666667</v>
      </c>
      <c r="U3308" t="s">
        <v>21658</v>
      </c>
      <c r="V3308" t="s">
        <v>137</v>
      </c>
      <c r="W3308" t="s">
        <v>137</v>
      </c>
      <c r="X3308" t="s">
        <v>231</v>
      </c>
      <c r="Y3308" t="s">
        <v>199</v>
      </c>
      <c r="Z3308" t="s">
        <v>137</v>
      </c>
      <c r="AA3308" t="s">
        <v>137</v>
      </c>
      <c r="AB3308" t="s">
        <v>137</v>
      </c>
      <c r="AC3308" t="s">
        <v>137</v>
      </c>
      <c r="AD3308" s="2"/>
      <c r="AE3308" t="s">
        <v>137</v>
      </c>
      <c r="AF3308" t="s">
        <v>137</v>
      </c>
      <c r="AG3308" t="s">
        <v>137</v>
      </c>
      <c r="AH3308" t="s">
        <v>137</v>
      </c>
      <c r="AI3308" t="s">
        <v>137</v>
      </c>
      <c r="AJ3308" t="s">
        <v>137</v>
      </c>
      <c r="AK3308" t="s">
        <v>137</v>
      </c>
      <c r="AL3308" s="2"/>
      <c r="AM3308" t="s">
        <v>137</v>
      </c>
      <c r="AN3308" t="s">
        <v>137</v>
      </c>
      <c r="AO3308" t="s">
        <v>137</v>
      </c>
      <c r="AP3308" t="s">
        <v>137</v>
      </c>
      <c r="AQ3308" t="s">
        <v>137</v>
      </c>
      <c r="AR3308" t="s">
        <v>137</v>
      </c>
      <c r="AS3308" t="s">
        <v>137</v>
      </c>
      <c r="AT3308" t="s">
        <v>137</v>
      </c>
      <c r="AU3308" t="s">
        <v>137</v>
      </c>
      <c r="AV3308" t="s">
        <v>137</v>
      </c>
      <c r="AW3308" t="s">
        <v>137</v>
      </c>
      <c r="AX3308" t="s">
        <v>137</v>
      </c>
      <c r="AY3308" t="s">
        <v>137</v>
      </c>
      <c r="AZ3308" t="s">
        <v>137</v>
      </c>
      <c r="BA3308" t="s">
        <v>137</v>
      </c>
      <c r="BB3308" t="s">
        <v>137</v>
      </c>
      <c r="BC3308" t="s">
        <v>137</v>
      </c>
      <c r="BD3308" t="s">
        <v>137</v>
      </c>
      <c r="BE3308" t="s">
        <v>137</v>
      </c>
      <c r="BF3308" t="s">
        <v>137</v>
      </c>
      <c r="BG3308" t="s">
        <v>137</v>
      </c>
      <c r="BH3308" t="s">
        <v>137</v>
      </c>
      <c r="BI3308" t="s">
        <v>137</v>
      </c>
      <c r="BJ3308" t="s">
        <v>137</v>
      </c>
      <c r="BK3308" t="s">
        <v>137</v>
      </c>
      <c r="BL3308" t="s">
        <v>137</v>
      </c>
      <c r="BM3308" t="s">
        <v>137</v>
      </c>
      <c r="BN3308" t="s">
        <v>137</v>
      </c>
      <c r="BO3308" t="s">
        <v>137</v>
      </c>
      <c r="BP3308" t="s">
        <v>137</v>
      </c>
      <c r="BQ3308" t="s">
        <v>137</v>
      </c>
      <c r="BR3308" t="s">
        <v>137</v>
      </c>
      <c r="BS3308" t="s">
        <v>137</v>
      </c>
      <c r="BT3308" t="s">
        <v>771</v>
      </c>
      <c r="BU3308" t="s">
        <v>771</v>
      </c>
      <c r="BW3308" t="s">
        <v>137</v>
      </c>
      <c r="BX3308" t="s">
        <v>137</v>
      </c>
      <c r="BY3308" t="s">
        <v>137</v>
      </c>
      <c r="BZ3308" t="s">
        <v>137</v>
      </c>
      <c r="CA3308" t="s">
        <v>137</v>
      </c>
      <c r="CB3308" t="s">
        <v>137</v>
      </c>
      <c r="CC3308" t="s">
        <v>137</v>
      </c>
      <c r="CD3308" t="s">
        <v>137</v>
      </c>
      <c r="CE3308" t="s">
        <v>137</v>
      </c>
      <c r="CF3308" t="s">
        <v>137</v>
      </c>
      <c r="CG3308" t="s">
        <v>137</v>
      </c>
      <c r="CH3308" t="s">
        <v>137</v>
      </c>
      <c r="CI3308" t="s">
        <v>137</v>
      </c>
      <c r="CJ3308" t="s">
        <v>137</v>
      </c>
      <c r="CK3308" t="s">
        <v>137</v>
      </c>
      <c r="CL3308" t="s">
        <v>137</v>
      </c>
      <c r="CM3308" t="s">
        <v>137</v>
      </c>
      <c r="CN3308" t="s">
        <v>137</v>
      </c>
      <c r="CO3308" t="s">
        <v>137</v>
      </c>
      <c r="CP3308" t="s">
        <v>137</v>
      </c>
      <c r="CQ3308" s="1">
        <v>45610.477777777778</v>
      </c>
      <c r="CR3308" s="1">
        <v>45610.477777777778</v>
      </c>
      <c r="CS3308" s="1">
        <v>45610.477777777778</v>
      </c>
      <c r="CT3308" t="s">
        <v>137</v>
      </c>
      <c r="CU3308" t="s">
        <v>137</v>
      </c>
      <c r="CV3308" t="s">
        <v>9230</v>
      </c>
      <c r="CW3308" t="s">
        <v>9230</v>
      </c>
      <c r="CX3308" s="3"/>
      <c r="CY3308" s="3"/>
      <c r="DA3308" t="s">
        <v>137</v>
      </c>
      <c r="DB3308" t="s">
        <v>137</v>
      </c>
      <c r="DC3308" t="s">
        <v>137</v>
      </c>
      <c r="DD3308" t="s">
        <v>137</v>
      </c>
      <c r="DE3308" t="s">
        <v>137</v>
      </c>
      <c r="DF3308" t="s">
        <v>137</v>
      </c>
      <c r="DG3308" t="s">
        <v>137</v>
      </c>
      <c r="DH3308" t="s">
        <v>137</v>
      </c>
      <c r="DI3308" t="s">
        <v>137</v>
      </c>
      <c r="DJ3308" t="s">
        <v>137</v>
      </c>
      <c r="DK3308">
        <v>0</v>
      </c>
      <c r="DL3308" t="s">
        <v>209</v>
      </c>
      <c r="DM3308" t="s">
        <v>21663</v>
      </c>
      <c r="DN3308" t="s">
        <v>137</v>
      </c>
      <c r="DO3308" s="1">
        <v>45610.477777777778</v>
      </c>
      <c r="DP3308" s="1"/>
      <c r="DQ3308" t="s">
        <v>20994</v>
      </c>
      <c r="DR3308" t="s">
        <v>263</v>
      </c>
      <c r="DS3308" t="s">
        <v>264</v>
      </c>
      <c r="DT3308" t="s">
        <v>137</v>
      </c>
      <c r="DU3308" t="s">
        <v>137</v>
      </c>
      <c r="DV3308" t="s">
        <v>137</v>
      </c>
      <c r="DW3308" t="s">
        <v>137</v>
      </c>
      <c r="DX3308" t="s">
        <v>137</v>
      </c>
      <c r="DY3308" t="s">
        <v>137</v>
      </c>
      <c r="DZ3308" t="s">
        <v>168</v>
      </c>
      <c r="EA3308" t="b">
        <v>0</v>
      </c>
      <c r="EB3308" t="s">
        <v>137</v>
      </c>
    </row>
    <row r="3309" spans="1:132" x14ac:dyDescent="0.25">
      <c r="A3309">
        <v>144857691</v>
      </c>
      <c r="B3309">
        <v>8735</v>
      </c>
      <c r="C3309" t="s">
        <v>192</v>
      </c>
      <c r="D3309" t="s">
        <v>21664</v>
      </c>
      <c r="E3309" t="s">
        <v>134</v>
      </c>
      <c r="F3309" t="s">
        <v>162</v>
      </c>
      <c r="G3309" t="s">
        <v>163</v>
      </c>
      <c r="H3309" t="s">
        <v>137</v>
      </c>
      <c r="I3309" t="s">
        <v>21665</v>
      </c>
      <c r="J3309" t="s">
        <v>13846</v>
      </c>
      <c r="K3309" t="s">
        <v>13847</v>
      </c>
      <c r="L3309" t="s">
        <v>13848</v>
      </c>
      <c r="M3309" t="s">
        <v>137</v>
      </c>
      <c r="N3309" t="s">
        <v>12444</v>
      </c>
      <c r="O3309" t="s">
        <v>12444</v>
      </c>
      <c r="P3309" s="1"/>
      <c r="Q3309" s="1">
        <v>45610.46875</v>
      </c>
      <c r="R3309" s="1">
        <v>45610.46875</v>
      </c>
      <c r="S3309" s="1">
        <v>45611.622916666667</v>
      </c>
      <c r="T3309" s="1">
        <v>45611.622916666667</v>
      </c>
      <c r="U3309" t="s">
        <v>166</v>
      </c>
      <c r="V3309" t="s">
        <v>137</v>
      </c>
      <c r="W3309" t="s">
        <v>137</v>
      </c>
      <c r="X3309" t="s">
        <v>137</v>
      </c>
      <c r="Y3309" t="s">
        <v>137</v>
      </c>
      <c r="Z3309" t="s">
        <v>137</v>
      </c>
      <c r="AA3309" t="s">
        <v>137</v>
      </c>
      <c r="AB3309" t="s">
        <v>137</v>
      </c>
      <c r="AC3309" t="s">
        <v>137</v>
      </c>
      <c r="AD3309" s="2"/>
      <c r="AE3309" t="s">
        <v>137</v>
      </c>
      <c r="AF3309" t="s">
        <v>137</v>
      </c>
      <c r="AG3309" t="s">
        <v>137</v>
      </c>
      <c r="AH3309" t="s">
        <v>137</v>
      </c>
      <c r="AI3309" t="s">
        <v>137</v>
      </c>
      <c r="AJ3309" t="s">
        <v>137</v>
      </c>
      <c r="AK3309" t="s">
        <v>137</v>
      </c>
      <c r="AL3309" s="2"/>
      <c r="AM3309" t="s">
        <v>137</v>
      </c>
      <c r="AN3309" t="s">
        <v>137</v>
      </c>
      <c r="AO3309" t="s">
        <v>137</v>
      </c>
      <c r="AP3309" t="s">
        <v>137</v>
      </c>
      <c r="AQ3309" t="s">
        <v>137</v>
      </c>
      <c r="AR3309" t="s">
        <v>137</v>
      </c>
      <c r="AS3309" t="s">
        <v>137</v>
      </c>
      <c r="AT3309" t="s">
        <v>137</v>
      </c>
      <c r="AU3309" t="s">
        <v>137</v>
      </c>
      <c r="AV3309" t="s">
        <v>137</v>
      </c>
      <c r="AW3309" t="s">
        <v>137</v>
      </c>
      <c r="AX3309" t="s">
        <v>137</v>
      </c>
      <c r="AY3309" t="s">
        <v>137</v>
      </c>
      <c r="AZ3309" t="s">
        <v>137</v>
      </c>
      <c r="BA3309" t="s">
        <v>137</v>
      </c>
      <c r="BB3309" t="s">
        <v>137</v>
      </c>
      <c r="BC3309" t="s">
        <v>137</v>
      </c>
      <c r="BD3309" t="s">
        <v>137</v>
      </c>
      <c r="BE3309" t="s">
        <v>137</v>
      </c>
      <c r="BF3309" t="s">
        <v>137</v>
      </c>
      <c r="BG3309" t="s">
        <v>137</v>
      </c>
      <c r="BH3309" t="s">
        <v>137</v>
      </c>
      <c r="BI3309" t="s">
        <v>137</v>
      </c>
      <c r="BJ3309" t="s">
        <v>137</v>
      </c>
      <c r="BK3309" t="s">
        <v>137</v>
      </c>
      <c r="BL3309" t="s">
        <v>137</v>
      </c>
      <c r="BM3309" t="s">
        <v>137</v>
      </c>
      <c r="BN3309" t="s">
        <v>137</v>
      </c>
      <c r="BO3309" t="s">
        <v>137</v>
      </c>
      <c r="BP3309" t="s">
        <v>137</v>
      </c>
      <c r="BQ3309" t="s">
        <v>137</v>
      </c>
      <c r="BR3309" t="s">
        <v>137</v>
      </c>
      <c r="BS3309" t="s">
        <v>137</v>
      </c>
      <c r="BT3309" t="s">
        <v>137</v>
      </c>
      <c r="BU3309" t="s">
        <v>137</v>
      </c>
      <c r="BW3309" t="s">
        <v>137</v>
      </c>
      <c r="BX3309" t="s">
        <v>137</v>
      </c>
      <c r="BY3309" t="s">
        <v>137</v>
      </c>
      <c r="BZ3309" t="s">
        <v>137</v>
      </c>
      <c r="CA3309" t="s">
        <v>137</v>
      </c>
      <c r="CB3309" t="s">
        <v>137</v>
      </c>
      <c r="CC3309" t="s">
        <v>137</v>
      </c>
      <c r="CD3309" t="s">
        <v>137</v>
      </c>
      <c r="CE3309" t="s">
        <v>137</v>
      </c>
      <c r="CF3309" t="s">
        <v>137</v>
      </c>
      <c r="CG3309" t="s">
        <v>137</v>
      </c>
      <c r="CH3309" t="s">
        <v>137</v>
      </c>
      <c r="CI3309" t="s">
        <v>137</v>
      </c>
      <c r="CJ3309" t="s">
        <v>137</v>
      </c>
      <c r="CK3309" t="s">
        <v>137</v>
      </c>
      <c r="CL3309" t="s">
        <v>137</v>
      </c>
      <c r="CM3309" t="s">
        <v>137</v>
      </c>
      <c r="CN3309" t="s">
        <v>137</v>
      </c>
      <c r="CO3309" t="s">
        <v>137</v>
      </c>
      <c r="CP3309" t="s">
        <v>137</v>
      </c>
      <c r="CQ3309" s="1">
        <v>45611.622916666667</v>
      </c>
      <c r="CR3309" s="1">
        <v>45611.622916666667</v>
      </c>
      <c r="CS3309" s="1">
        <v>45611.622916666667</v>
      </c>
      <c r="CT3309" t="s">
        <v>4420</v>
      </c>
      <c r="CU3309" t="s">
        <v>4420</v>
      </c>
      <c r="CV3309" t="s">
        <v>21666</v>
      </c>
      <c r="CW3309" t="s">
        <v>21667</v>
      </c>
      <c r="CX3309" s="3"/>
      <c r="CY3309" s="3"/>
      <c r="CZ3309">
        <v>1</v>
      </c>
      <c r="DA3309" t="s">
        <v>137</v>
      </c>
      <c r="DB3309" t="s">
        <v>137</v>
      </c>
      <c r="DC3309" t="s">
        <v>137</v>
      </c>
      <c r="DD3309" t="s">
        <v>137</v>
      </c>
      <c r="DE3309" t="s">
        <v>137</v>
      </c>
      <c r="DF3309" t="s">
        <v>21668</v>
      </c>
      <c r="DG3309" t="s">
        <v>137</v>
      </c>
      <c r="DH3309" t="s">
        <v>137</v>
      </c>
      <c r="DI3309" t="s">
        <v>137</v>
      </c>
      <c r="DJ3309" t="s">
        <v>137</v>
      </c>
      <c r="DK3309">
        <v>0</v>
      </c>
      <c r="DL3309" t="s">
        <v>209</v>
      </c>
      <c r="DM3309" t="s">
        <v>21669</v>
      </c>
      <c r="DN3309" t="s">
        <v>137</v>
      </c>
      <c r="DO3309" s="1">
        <v>45611.622916666667</v>
      </c>
      <c r="DP3309" s="1"/>
      <c r="DQ3309" t="s">
        <v>13846</v>
      </c>
      <c r="DR3309" t="s">
        <v>13847</v>
      </c>
      <c r="DS3309" t="s">
        <v>13848</v>
      </c>
      <c r="DT3309" t="s">
        <v>137</v>
      </c>
      <c r="DU3309" t="s">
        <v>137</v>
      </c>
      <c r="DV3309" t="s">
        <v>137</v>
      </c>
      <c r="DW3309" t="s">
        <v>137</v>
      </c>
      <c r="DX3309" t="s">
        <v>137</v>
      </c>
      <c r="DY3309" t="s">
        <v>137</v>
      </c>
      <c r="DZ3309" t="s">
        <v>168</v>
      </c>
      <c r="EA3309" t="b">
        <v>0</v>
      </c>
      <c r="EB3309" t="s">
        <v>137</v>
      </c>
    </row>
    <row r="3310" spans="1:132" x14ac:dyDescent="0.25">
      <c r="A3310">
        <v>144849018</v>
      </c>
      <c r="B3310">
        <v>8734</v>
      </c>
      <c r="C3310" t="s">
        <v>192</v>
      </c>
      <c r="D3310" t="s">
        <v>21670</v>
      </c>
      <c r="E3310" t="s">
        <v>134</v>
      </c>
      <c r="F3310" t="s">
        <v>135</v>
      </c>
      <c r="G3310" t="s">
        <v>136</v>
      </c>
      <c r="H3310" t="s">
        <v>137</v>
      </c>
      <c r="I3310" t="s">
        <v>137</v>
      </c>
      <c r="J3310" t="s">
        <v>13846</v>
      </c>
      <c r="K3310" t="s">
        <v>13847</v>
      </c>
      <c r="L3310" t="s">
        <v>13848</v>
      </c>
      <c r="M3310" t="s">
        <v>137</v>
      </c>
      <c r="N3310" t="s">
        <v>21145</v>
      </c>
      <c r="O3310" t="s">
        <v>21145</v>
      </c>
      <c r="P3310" s="1"/>
      <c r="Q3310" s="1">
        <v>45610.463194444441</v>
      </c>
      <c r="R3310" s="1">
        <v>45610.463194444441</v>
      </c>
      <c r="S3310" s="1">
        <v>45610.478472222225</v>
      </c>
      <c r="T3310" s="1">
        <v>45610.478472222225</v>
      </c>
      <c r="U3310" t="s">
        <v>21222</v>
      </c>
      <c r="V3310" t="s">
        <v>137</v>
      </c>
      <c r="W3310" t="s">
        <v>137</v>
      </c>
      <c r="X3310" t="s">
        <v>360</v>
      </c>
      <c r="Y3310" t="s">
        <v>514</v>
      </c>
      <c r="Z3310" t="s">
        <v>137</v>
      </c>
      <c r="AA3310" t="s">
        <v>137</v>
      </c>
      <c r="AB3310" t="s">
        <v>137</v>
      </c>
      <c r="AC3310" t="s">
        <v>137</v>
      </c>
      <c r="AD3310" s="2"/>
      <c r="AE3310" t="s">
        <v>137</v>
      </c>
      <c r="AF3310" t="s">
        <v>137</v>
      </c>
      <c r="AG3310" t="s">
        <v>137</v>
      </c>
      <c r="AH3310" t="s">
        <v>137</v>
      </c>
      <c r="AI3310" t="s">
        <v>137</v>
      </c>
      <c r="AJ3310" t="s">
        <v>137</v>
      </c>
      <c r="AK3310" t="s">
        <v>137</v>
      </c>
      <c r="AL3310" s="2"/>
      <c r="AM3310" t="s">
        <v>137</v>
      </c>
      <c r="AN3310" t="s">
        <v>137</v>
      </c>
      <c r="AO3310" t="s">
        <v>137</v>
      </c>
      <c r="AP3310" t="s">
        <v>137</v>
      </c>
      <c r="AQ3310" t="s">
        <v>137</v>
      </c>
      <c r="AR3310" t="s">
        <v>137</v>
      </c>
      <c r="AS3310" t="s">
        <v>137</v>
      </c>
      <c r="AT3310" t="s">
        <v>137</v>
      </c>
      <c r="AU3310" t="s">
        <v>137</v>
      </c>
      <c r="AV3310" t="s">
        <v>137</v>
      </c>
      <c r="AW3310" t="s">
        <v>137</v>
      </c>
      <c r="AX3310" t="s">
        <v>137</v>
      </c>
      <c r="AY3310" t="s">
        <v>137</v>
      </c>
      <c r="AZ3310" t="s">
        <v>137</v>
      </c>
      <c r="BA3310" t="s">
        <v>137</v>
      </c>
      <c r="BB3310" t="s">
        <v>137</v>
      </c>
      <c r="BC3310" t="s">
        <v>137</v>
      </c>
      <c r="BD3310" t="s">
        <v>137</v>
      </c>
      <c r="BE3310" t="s">
        <v>137</v>
      </c>
      <c r="BF3310" t="s">
        <v>137</v>
      </c>
      <c r="BG3310" t="s">
        <v>137</v>
      </c>
      <c r="BH3310" t="s">
        <v>137</v>
      </c>
      <c r="BI3310" t="s">
        <v>137</v>
      </c>
      <c r="BJ3310" t="s">
        <v>137</v>
      </c>
      <c r="BK3310" t="s">
        <v>137</v>
      </c>
      <c r="BL3310" t="s">
        <v>137</v>
      </c>
      <c r="BM3310" t="s">
        <v>137</v>
      </c>
      <c r="BN3310" t="s">
        <v>137</v>
      </c>
      <c r="BO3310" t="s">
        <v>137</v>
      </c>
      <c r="BP3310" t="s">
        <v>137</v>
      </c>
      <c r="BQ3310" t="s">
        <v>137</v>
      </c>
      <c r="BR3310" t="s">
        <v>137</v>
      </c>
      <c r="BS3310" t="s">
        <v>137</v>
      </c>
      <c r="BT3310" t="s">
        <v>919</v>
      </c>
      <c r="BU3310" t="s">
        <v>919</v>
      </c>
      <c r="BW3310" t="s">
        <v>137</v>
      </c>
      <c r="BX3310" t="s">
        <v>137</v>
      </c>
      <c r="BY3310" t="s">
        <v>137</v>
      </c>
      <c r="BZ3310" t="s">
        <v>137</v>
      </c>
      <c r="CA3310" t="s">
        <v>137</v>
      </c>
      <c r="CB3310" t="s">
        <v>137</v>
      </c>
      <c r="CC3310" t="s">
        <v>137</v>
      </c>
      <c r="CD3310" t="s">
        <v>137</v>
      </c>
      <c r="CE3310" t="s">
        <v>137</v>
      </c>
      <c r="CF3310" t="s">
        <v>137</v>
      </c>
      <c r="CG3310" t="s">
        <v>137</v>
      </c>
      <c r="CH3310" t="s">
        <v>137</v>
      </c>
      <c r="CI3310" t="s">
        <v>137</v>
      </c>
      <c r="CJ3310" t="s">
        <v>137</v>
      </c>
      <c r="CK3310" t="s">
        <v>137</v>
      </c>
      <c r="CL3310" t="s">
        <v>137</v>
      </c>
      <c r="CM3310" t="s">
        <v>137</v>
      </c>
      <c r="CN3310" t="s">
        <v>137</v>
      </c>
      <c r="CO3310" t="s">
        <v>137</v>
      </c>
      <c r="CP3310" t="s">
        <v>137</v>
      </c>
      <c r="CQ3310" s="1">
        <v>45610.478472222225</v>
      </c>
      <c r="CR3310" s="1">
        <v>45610.478472222225</v>
      </c>
      <c r="CS3310" s="1">
        <v>45610.478472222225</v>
      </c>
      <c r="CT3310" t="s">
        <v>137</v>
      </c>
      <c r="CU3310" t="s">
        <v>137</v>
      </c>
      <c r="CV3310" t="s">
        <v>21671</v>
      </c>
      <c r="CW3310" t="s">
        <v>21671</v>
      </c>
      <c r="CX3310" s="3"/>
      <c r="CY3310" s="3"/>
      <c r="CZ3310">
        <v>1</v>
      </c>
      <c r="DA3310" t="s">
        <v>137</v>
      </c>
      <c r="DB3310" t="s">
        <v>137</v>
      </c>
      <c r="DC3310" t="s">
        <v>137</v>
      </c>
      <c r="DD3310" t="s">
        <v>137</v>
      </c>
      <c r="DE3310" t="s">
        <v>137</v>
      </c>
      <c r="DF3310" t="s">
        <v>137</v>
      </c>
      <c r="DG3310" t="s">
        <v>137</v>
      </c>
      <c r="DH3310" t="s">
        <v>137</v>
      </c>
      <c r="DI3310" t="s">
        <v>137</v>
      </c>
      <c r="DJ3310" t="s">
        <v>137</v>
      </c>
      <c r="DK3310">
        <v>0</v>
      </c>
      <c r="DL3310" t="s">
        <v>209</v>
      </c>
      <c r="DM3310" t="s">
        <v>21672</v>
      </c>
      <c r="DN3310" t="s">
        <v>137</v>
      </c>
      <c r="DO3310" s="1">
        <v>45610.478472222225</v>
      </c>
      <c r="DP3310" s="1"/>
      <c r="DQ3310" t="s">
        <v>13846</v>
      </c>
      <c r="DR3310" t="s">
        <v>13847</v>
      </c>
      <c r="DS3310" t="s">
        <v>13848</v>
      </c>
      <c r="DT3310" t="s">
        <v>137</v>
      </c>
      <c r="DU3310" t="s">
        <v>137</v>
      </c>
      <c r="DV3310" t="s">
        <v>137</v>
      </c>
      <c r="DW3310" t="s">
        <v>137</v>
      </c>
      <c r="DX3310" t="s">
        <v>21673</v>
      </c>
      <c r="DY3310" t="s">
        <v>137</v>
      </c>
      <c r="DZ3310" t="s">
        <v>168</v>
      </c>
      <c r="EA3310" t="b">
        <v>0</v>
      </c>
      <c r="EB3310" t="s">
        <v>137</v>
      </c>
    </row>
    <row r="3311" spans="1:132" x14ac:dyDescent="0.25">
      <c r="A3311">
        <v>144844642</v>
      </c>
      <c r="B3311">
        <v>8733</v>
      </c>
      <c r="C3311" t="s">
        <v>192</v>
      </c>
      <c r="D3311" t="s">
        <v>133</v>
      </c>
      <c r="E3311" t="s">
        <v>134</v>
      </c>
      <c r="F3311" t="s">
        <v>135</v>
      </c>
      <c r="G3311" t="s">
        <v>136</v>
      </c>
      <c r="H3311" t="s">
        <v>137</v>
      </c>
      <c r="I3311" t="s">
        <v>138</v>
      </c>
      <c r="J3311" t="s">
        <v>465</v>
      </c>
      <c r="K3311" t="s">
        <v>466</v>
      </c>
      <c r="L3311" t="s">
        <v>467</v>
      </c>
      <c r="M3311" t="s">
        <v>137</v>
      </c>
      <c r="N3311" t="s">
        <v>276</v>
      </c>
      <c r="O3311" t="s">
        <v>276</v>
      </c>
      <c r="P3311" s="1">
        <v>45610</v>
      </c>
      <c r="Q3311" s="1">
        <v>45610.450694444444</v>
      </c>
      <c r="R3311" s="1">
        <v>45610.450694444444</v>
      </c>
      <c r="S3311" s="1">
        <v>45614.570138888892</v>
      </c>
      <c r="T3311" s="1">
        <v>45614.570138888892</v>
      </c>
      <c r="U3311" t="s">
        <v>580</v>
      </c>
      <c r="V3311" t="s">
        <v>137</v>
      </c>
      <c r="W3311" t="s">
        <v>137</v>
      </c>
      <c r="X3311" t="s">
        <v>231</v>
      </c>
      <c r="Y3311" t="s">
        <v>514</v>
      </c>
      <c r="Z3311" t="s">
        <v>137</v>
      </c>
      <c r="AA3311" t="s">
        <v>137</v>
      </c>
      <c r="AB3311" t="s">
        <v>137</v>
      </c>
      <c r="AC3311" t="s">
        <v>137</v>
      </c>
      <c r="AD3311" s="2"/>
      <c r="AE3311" t="s">
        <v>137</v>
      </c>
      <c r="AF3311" t="s">
        <v>137</v>
      </c>
      <c r="AG3311" t="s">
        <v>137</v>
      </c>
      <c r="AH3311" t="s">
        <v>137</v>
      </c>
      <c r="AI3311" t="s">
        <v>137</v>
      </c>
      <c r="AJ3311" t="s">
        <v>137</v>
      </c>
      <c r="AK3311" t="s">
        <v>137</v>
      </c>
      <c r="AL3311" s="2"/>
      <c r="AM3311" t="s">
        <v>137</v>
      </c>
      <c r="AN3311" t="s">
        <v>137</v>
      </c>
      <c r="AO3311" t="s">
        <v>137</v>
      </c>
      <c r="AP3311" t="s">
        <v>137</v>
      </c>
      <c r="AQ3311" t="s">
        <v>137</v>
      </c>
      <c r="AR3311" t="s">
        <v>137</v>
      </c>
      <c r="AS3311" t="s">
        <v>137</v>
      </c>
      <c r="AT3311" t="s">
        <v>137</v>
      </c>
      <c r="AU3311" t="s">
        <v>137</v>
      </c>
      <c r="AV3311" t="s">
        <v>137</v>
      </c>
      <c r="AW3311" t="s">
        <v>137</v>
      </c>
      <c r="AX3311" t="s">
        <v>137</v>
      </c>
      <c r="AY3311" t="s">
        <v>137</v>
      </c>
      <c r="AZ3311" t="s">
        <v>137</v>
      </c>
      <c r="BA3311" t="s">
        <v>137</v>
      </c>
      <c r="BB3311" t="s">
        <v>137</v>
      </c>
      <c r="BC3311" t="s">
        <v>137</v>
      </c>
      <c r="BD3311" t="s">
        <v>137</v>
      </c>
      <c r="BE3311" t="s">
        <v>137</v>
      </c>
      <c r="BF3311" t="s">
        <v>137</v>
      </c>
      <c r="BG3311" t="s">
        <v>137</v>
      </c>
      <c r="BH3311" t="s">
        <v>137</v>
      </c>
      <c r="BI3311" t="s">
        <v>137</v>
      </c>
      <c r="BJ3311" t="s">
        <v>137</v>
      </c>
      <c r="BK3311" t="s">
        <v>137</v>
      </c>
      <c r="BL3311" t="s">
        <v>137</v>
      </c>
      <c r="BM3311" t="s">
        <v>137</v>
      </c>
      <c r="BN3311" t="s">
        <v>137</v>
      </c>
      <c r="BO3311" t="s">
        <v>137</v>
      </c>
      <c r="BP3311" t="s">
        <v>21674</v>
      </c>
      <c r="BQ3311" t="s">
        <v>137</v>
      </c>
      <c r="BR3311" t="s">
        <v>137</v>
      </c>
      <c r="BS3311" t="s">
        <v>137</v>
      </c>
      <c r="BT3311" t="s">
        <v>137</v>
      </c>
      <c r="BU3311" t="s">
        <v>137</v>
      </c>
      <c r="BW3311" t="s">
        <v>137</v>
      </c>
      <c r="BX3311" t="s">
        <v>137</v>
      </c>
      <c r="BY3311" t="s">
        <v>137</v>
      </c>
      <c r="BZ3311" t="s">
        <v>137</v>
      </c>
      <c r="CA3311" t="s">
        <v>137</v>
      </c>
      <c r="CB3311" t="s">
        <v>137</v>
      </c>
      <c r="CC3311" t="s">
        <v>137</v>
      </c>
      <c r="CD3311" t="s">
        <v>137</v>
      </c>
      <c r="CE3311" t="s">
        <v>137</v>
      </c>
      <c r="CF3311" t="s">
        <v>137</v>
      </c>
      <c r="CG3311" t="s">
        <v>137</v>
      </c>
      <c r="CH3311" t="s">
        <v>137</v>
      </c>
      <c r="CI3311" t="s">
        <v>137</v>
      </c>
      <c r="CJ3311" t="s">
        <v>137</v>
      </c>
      <c r="CK3311" t="s">
        <v>137</v>
      </c>
      <c r="CL3311" t="s">
        <v>137</v>
      </c>
      <c r="CM3311" t="s">
        <v>137</v>
      </c>
      <c r="CN3311" t="s">
        <v>137</v>
      </c>
      <c r="CO3311" t="s">
        <v>137</v>
      </c>
      <c r="CP3311" t="s">
        <v>137</v>
      </c>
      <c r="CQ3311" s="1">
        <v>45614.570138888892</v>
      </c>
      <c r="CR3311" s="1">
        <v>45614.570138888892</v>
      </c>
      <c r="CS3311" s="1">
        <v>45614.570138888892</v>
      </c>
      <c r="CT3311" t="s">
        <v>137</v>
      </c>
      <c r="CU3311" t="s">
        <v>137</v>
      </c>
      <c r="CV3311" t="s">
        <v>21675</v>
      </c>
      <c r="CW3311" t="s">
        <v>21676</v>
      </c>
      <c r="CX3311" s="3"/>
      <c r="CY3311" s="3"/>
      <c r="CZ3311">
        <v>1</v>
      </c>
      <c r="DA3311" t="s">
        <v>21677</v>
      </c>
      <c r="DB3311" t="s">
        <v>137</v>
      </c>
      <c r="DC3311" t="s">
        <v>137</v>
      </c>
      <c r="DD3311" t="s">
        <v>137</v>
      </c>
      <c r="DE3311" t="s">
        <v>137</v>
      </c>
      <c r="DF3311" t="s">
        <v>137</v>
      </c>
      <c r="DG3311" t="s">
        <v>137</v>
      </c>
      <c r="DH3311" t="s">
        <v>137</v>
      </c>
      <c r="DI3311" t="s">
        <v>137</v>
      </c>
      <c r="DJ3311" t="s">
        <v>137</v>
      </c>
      <c r="DK3311">
        <v>0</v>
      </c>
      <c r="DL3311" t="s">
        <v>209</v>
      </c>
      <c r="DM3311" t="s">
        <v>21678</v>
      </c>
      <c r="DN3311" t="s">
        <v>137</v>
      </c>
      <c r="DO3311" s="1">
        <v>45614.570138888892</v>
      </c>
      <c r="DP3311" s="1"/>
      <c r="DQ3311" t="s">
        <v>708</v>
      </c>
      <c r="DR3311" t="s">
        <v>709</v>
      </c>
      <c r="DS3311" t="s">
        <v>710</v>
      </c>
      <c r="DT3311" t="s">
        <v>137</v>
      </c>
      <c r="DU3311" t="s">
        <v>137</v>
      </c>
      <c r="DV3311" t="s">
        <v>137</v>
      </c>
      <c r="DW3311" t="s">
        <v>137</v>
      </c>
      <c r="DX3311" t="s">
        <v>137</v>
      </c>
      <c r="DY3311" t="s">
        <v>137</v>
      </c>
      <c r="DZ3311" t="s">
        <v>148</v>
      </c>
      <c r="EA3311" t="b">
        <v>0</v>
      </c>
      <c r="EB3311" t="s">
        <v>137</v>
      </c>
    </row>
    <row r="3312" spans="1:132" x14ac:dyDescent="0.25">
      <c r="A3312">
        <v>144832349</v>
      </c>
      <c r="B3312">
        <v>8732</v>
      </c>
      <c r="C3312" t="s">
        <v>192</v>
      </c>
      <c r="D3312" t="s">
        <v>21679</v>
      </c>
      <c r="E3312" t="s">
        <v>134</v>
      </c>
      <c r="F3312" t="s">
        <v>162</v>
      </c>
      <c r="G3312" t="s">
        <v>163</v>
      </c>
      <c r="H3312" t="s">
        <v>137</v>
      </c>
      <c r="I3312" t="s">
        <v>21680</v>
      </c>
      <c r="J3312" t="s">
        <v>13846</v>
      </c>
      <c r="K3312" t="s">
        <v>13847</v>
      </c>
      <c r="L3312" t="s">
        <v>13848</v>
      </c>
      <c r="M3312" t="s">
        <v>137</v>
      </c>
      <c r="N3312" t="s">
        <v>14337</v>
      </c>
      <c r="O3312" t="s">
        <v>14337</v>
      </c>
      <c r="P3312" s="1"/>
      <c r="Q3312" s="1">
        <v>45610.377083333333</v>
      </c>
      <c r="R3312" s="1">
        <v>45610.377083333333</v>
      </c>
      <c r="S3312" s="1">
        <v>45610.462500000001</v>
      </c>
      <c r="T3312" s="1">
        <v>45610.462500000001</v>
      </c>
      <c r="U3312" t="s">
        <v>216</v>
      </c>
      <c r="V3312" t="s">
        <v>137</v>
      </c>
      <c r="W3312" t="s">
        <v>137</v>
      </c>
      <c r="X3312" t="s">
        <v>185</v>
      </c>
      <c r="Y3312" t="s">
        <v>137</v>
      </c>
      <c r="Z3312" t="s">
        <v>137</v>
      </c>
      <c r="AA3312" t="s">
        <v>137</v>
      </c>
      <c r="AB3312" t="s">
        <v>137</v>
      </c>
      <c r="AC3312" t="s">
        <v>137</v>
      </c>
      <c r="AD3312" s="2"/>
      <c r="AE3312" t="s">
        <v>137</v>
      </c>
      <c r="AF3312" t="s">
        <v>137</v>
      </c>
      <c r="AG3312" t="s">
        <v>137</v>
      </c>
      <c r="AH3312" t="s">
        <v>137</v>
      </c>
      <c r="AI3312" t="s">
        <v>137</v>
      </c>
      <c r="AJ3312" t="s">
        <v>137</v>
      </c>
      <c r="AK3312" t="s">
        <v>137</v>
      </c>
      <c r="AL3312" s="2"/>
      <c r="AM3312" t="s">
        <v>137</v>
      </c>
      <c r="AN3312" t="s">
        <v>137</v>
      </c>
      <c r="AO3312" t="s">
        <v>137</v>
      </c>
      <c r="AP3312" t="s">
        <v>137</v>
      </c>
      <c r="AQ3312" t="s">
        <v>137</v>
      </c>
      <c r="AR3312" t="s">
        <v>137</v>
      </c>
      <c r="AS3312" t="s">
        <v>137</v>
      </c>
      <c r="AT3312" t="s">
        <v>137</v>
      </c>
      <c r="AU3312" t="s">
        <v>137</v>
      </c>
      <c r="AV3312" t="s">
        <v>137</v>
      </c>
      <c r="AW3312" t="s">
        <v>137</v>
      </c>
      <c r="AX3312" t="s">
        <v>137</v>
      </c>
      <c r="AY3312" t="s">
        <v>137</v>
      </c>
      <c r="AZ3312" t="s">
        <v>137</v>
      </c>
      <c r="BA3312" t="s">
        <v>137</v>
      </c>
      <c r="BB3312" t="s">
        <v>137</v>
      </c>
      <c r="BC3312" t="s">
        <v>137</v>
      </c>
      <c r="BD3312" t="s">
        <v>137</v>
      </c>
      <c r="BE3312" t="s">
        <v>137</v>
      </c>
      <c r="BF3312" t="s">
        <v>137</v>
      </c>
      <c r="BG3312" t="s">
        <v>137</v>
      </c>
      <c r="BH3312" t="s">
        <v>137</v>
      </c>
      <c r="BI3312" t="s">
        <v>137</v>
      </c>
      <c r="BJ3312" t="s">
        <v>137</v>
      </c>
      <c r="BK3312" t="s">
        <v>137</v>
      </c>
      <c r="BL3312" t="s">
        <v>137</v>
      </c>
      <c r="BM3312" t="s">
        <v>137</v>
      </c>
      <c r="BN3312" t="s">
        <v>137</v>
      </c>
      <c r="BO3312" t="s">
        <v>137</v>
      </c>
      <c r="BP3312" t="s">
        <v>137</v>
      </c>
      <c r="BQ3312" t="s">
        <v>137</v>
      </c>
      <c r="BR3312" t="s">
        <v>137</v>
      </c>
      <c r="BS3312" t="s">
        <v>137</v>
      </c>
      <c r="BT3312" t="s">
        <v>137</v>
      </c>
      <c r="BU3312" t="s">
        <v>137</v>
      </c>
      <c r="BW3312" t="s">
        <v>137</v>
      </c>
      <c r="BX3312" t="s">
        <v>137</v>
      </c>
      <c r="BY3312" t="s">
        <v>137</v>
      </c>
      <c r="BZ3312" t="s">
        <v>137</v>
      </c>
      <c r="CA3312" t="s">
        <v>137</v>
      </c>
      <c r="CB3312" t="s">
        <v>137</v>
      </c>
      <c r="CC3312" t="s">
        <v>137</v>
      </c>
      <c r="CD3312" t="s">
        <v>137</v>
      </c>
      <c r="CE3312" t="s">
        <v>137</v>
      </c>
      <c r="CF3312" t="s">
        <v>137</v>
      </c>
      <c r="CG3312" t="s">
        <v>137</v>
      </c>
      <c r="CH3312" t="s">
        <v>137</v>
      </c>
      <c r="CI3312" t="s">
        <v>137</v>
      </c>
      <c r="CJ3312" t="s">
        <v>137</v>
      </c>
      <c r="CK3312" t="s">
        <v>137</v>
      </c>
      <c r="CL3312" t="s">
        <v>137</v>
      </c>
      <c r="CM3312" t="s">
        <v>137</v>
      </c>
      <c r="CN3312" t="s">
        <v>137</v>
      </c>
      <c r="CO3312" t="s">
        <v>137</v>
      </c>
      <c r="CP3312" t="s">
        <v>137</v>
      </c>
      <c r="CQ3312" s="1">
        <v>45610.462500000001</v>
      </c>
      <c r="CR3312" s="1">
        <v>45610.462500000001</v>
      </c>
      <c r="CS3312" s="1">
        <v>45610.462500000001</v>
      </c>
      <c r="CT3312" t="s">
        <v>8508</v>
      </c>
      <c r="CU3312" t="s">
        <v>8508</v>
      </c>
      <c r="CV3312" t="s">
        <v>21681</v>
      </c>
      <c r="CW3312" t="s">
        <v>21681</v>
      </c>
      <c r="CX3312" s="3"/>
      <c r="CY3312" s="3"/>
      <c r="CZ3312">
        <v>1</v>
      </c>
      <c r="DA3312" t="s">
        <v>137</v>
      </c>
      <c r="DB3312" t="s">
        <v>137</v>
      </c>
      <c r="DC3312" t="s">
        <v>137</v>
      </c>
      <c r="DD3312" t="s">
        <v>137</v>
      </c>
      <c r="DE3312" t="s">
        <v>137</v>
      </c>
      <c r="DF3312" t="s">
        <v>21682</v>
      </c>
      <c r="DG3312" t="s">
        <v>137</v>
      </c>
      <c r="DH3312" t="s">
        <v>137</v>
      </c>
      <c r="DI3312" t="s">
        <v>137</v>
      </c>
      <c r="DJ3312" t="s">
        <v>137</v>
      </c>
      <c r="DK3312">
        <v>0</v>
      </c>
      <c r="DL3312" t="s">
        <v>209</v>
      </c>
      <c r="DM3312" t="s">
        <v>21683</v>
      </c>
      <c r="DN3312" t="s">
        <v>137</v>
      </c>
      <c r="DO3312" s="1">
        <v>45610.462500000001</v>
      </c>
      <c r="DP3312" s="1"/>
      <c r="DQ3312" t="s">
        <v>13846</v>
      </c>
      <c r="DR3312" t="s">
        <v>13847</v>
      </c>
      <c r="DS3312" t="s">
        <v>13848</v>
      </c>
      <c r="DT3312" t="s">
        <v>137</v>
      </c>
      <c r="DU3312" t="s">
        <v>137</v>
      </c>
      <c r="DV3312" t="s">
        <v>137</v>
      </c>
      <c r="DW3312" t="s">
        <v>137</v>
      </c>
      <c r="DX3312" t="s">
        <v>422</v>
      </c>
      <c r="DY3312" t="s">
        <v>137</v>
      </c>
      <c r="DZ3312" t="s">
        <v>168</v>
      </c>
      <c r="EA3312" t="b">
        <v>0</v>
      </c>
      <c r="EB3312" t="s">
        <v>137</v>
      </c>
    </row>
    <row r="3313" spans="1:132" x14ac:dyDescent="0.25">
      <c r="A3313">
        <v>144832302</v>
      </c>
      <c r="B3313">
        <v>8731</v>
      </c>
      <c r="C3313" t="s">
        <v>192</v>
      </c>
      <c r="D3313" t="s">
        <v>21679</v>
      </c>
      <c r="E3313" t="s">
        <v>134</v>
      </c>
      <c r="F3313" t="s">
        <v>162</v>
      </c>
      <c r="G3313" t="s">
        <v>163</v>
      </c>
      <c r="H3313" t="s">
        <v>137</v>
      </c>
      <c r="I3313" t="s">
        <v>21684</v>
      </c>
      <c r="J3313" t="s">
        <v>13846</v>
      </c>
      <c r="K3313" t="s">
        <v>13847</v>
      </c>
      <c r="L3313" t="s">
        <v>13848</v>
      </c>
      <c r="M3313" t="s">
        <v>137</v>
      </c>
      <c r="N3313" t="s">
        <v>14337</v>
      </c>
      <c r="O3313" t="s">
        <v>14337</v>
      </c>
      <c r="P3313" s="1"/>
      <c r="Q3313" s="1">
        <v>45610.377083333333</v>
      </c>
      <c r="R3313" s="1">
        <v>45610.377083333333</v>
      </c>
      <c r="S3313" s="1">
        <v>45610.463194444441</v>
      </c>
      <c r="T3313" s="1">
        <v>45610.463194444441</v>
      </c>
      <c r="U3313" t="s">
        <v>216</v>
      </c>
      <c r="V3313" t="s">
        <v>137</v>
      </c>
      <c r="W3313" t="s">
        <v>137</v>
      </c>
      <c r="X3313" t="s">
        <v>185</v>
      </c>
      <c r="Y3313" t="s">
        <v>137</v>
      </c>
      <c r="Z3313" t="s">
        <v>137</v>
      </c>
      <c r="AA3313" t="s">
        <v>137</v>
      </c>
      <c r="AB3313" t="s">
        <v>137</v>
      </c>
      <c r="AC3313" t="s">
        <v>137</v>
      </c>
      <c r="AD3313" s="2"/>
      <c r="AE3313" t="s">
        <v>137</v>
      </c>
      <c r="AF3313" t="s">
        <v>137</v>
      </c>
      <c r="AG3313" t="s">
        <v>137</v>
      </c>
      <c r="AH3313" t="s">
        <v>137</v>
      </c>
      <c r="AI3313" t="s">
        <v>137</v>
      </c>
      <c r="AJ3313" t="s">
        <v>137</v>
      </c>
      <c r="AK3313" t="s">
        <v>137</v>
      </c>
      <c r="AL3313" s="2"/>
      <c r="AM3313" t="s">
        <v>137</v>
      </c>
      <c r="AN3313" t="s">
        <v>137</v>
      </c>
      <c r="AO3313" t="s">
        <v>137</v>
      </c>
      <c r="AP3313" t="s">
        <v>137</v>
      </c>
      <c r="AQ3313" t="s">
        <v>137</v>
      </c>
      <c r="AR3313" t="s">
        <v>137</v>
      </c>
      <c r="AS3313" t="s">
        <v>137</v>
      </c>
      <c r="AT3313" t="s">
        <v>137</v>
      </c>
      <c r="AU3313" t="s">
        <v>137</v>
      </c>
      <c r="AV3313" t="s">
        <v>137</v>
      </c>
      <c r="AW3313" t="s">
        <v>137</v>
      </c>
      <c r="AX3313" t="s">
        <v>137</v>
      </c>
      <c r="AY3313" t="s">
        <v>137</v>
      </c>
      <c r="AZ3313" t="s">
        <v>137</v>
      </c>
      <c r="BA3313" t="s">
        <v>137</v>
      </c>
      <c r="BB3313" t="s">
        <v>137</v>
      </c>
      <c r="BC3313" t="s">
        <v>137</v>
      </c>
      <c r="BD3313" t="s">
        <v>137</v>
      </c>
      <c r="BE3313" t="s">
        <v>137</v>
      </c>
      <c r="BF3313" t="s">
        <v>137</v>
      </c>
      <c r="BG3313" t="s">
        <v>137</v>
      </c>
      <c r="BH3313" t="s">
        <v>137</v>
      </c>
      <c r="BI3313" t="s">
        <v>137</v>
      </c>
      <c r="BJ3313" t="s">
        <v>137</v>
      </c>
      <c r="BK3313" t="s">
        <v>137</v>
      </c>
      <c r="BL3313" t="s">
        <v>137</v>
      </c>
      <c r="BM3313" t="s">
        <v>137</v>
      </c>
      <c r="BN3313" t="s">
        <v>137</v>
      </c>
      <c r="BO3313" t="s">
        <v>137</v>
      </c>
      <c r="BP3313" t="s">
        <v>137</v>
      </c>
      <c r="BQ3313" t="s">
        <v>137</v>
      </c>
      <c r="BR3313" t="s">
        <v>137</v>
      </c>
      <c r="BS3313" t="s">
        <v>137</v>
      </c>
      <c r="BT3313" t="s">
        <v>137</v>
      </c>
      <c r="BU3313" t="s">
        <v>137</v>
      </c>
      <c r="BW3313" t="s">
        <v>137</v>
      </c>
      <c r="BX3313" t="s">
        <v>137</v>
      </c>
      <c r="BY3313" t="s">
        <v>137</v>
      </c>
      <c r="BZ3313" t="s">
        <v>137</v>
      </c>
      <c r="CA3313" t="s">
        <v>137</v>
      </c>
      <c r="CB3313" t="s">
        <v>137</v>
      </c>
      <c r="CC3313" t="s">
        <v>137</v>
      </c>
      <c r="CD3313" t="s">
        <v>137</v>
      </c>
      <c r="CE3313" t="s">
        <v>137</v>
      </c>
      <c r="CF3313" t="s">
        <v>137</v>
      </c>
      <c r="CG3313" t="s">
        <v>137</v>
      </c>
      <c r="CH3313" t="s">
        <v>137</v>
      </c>
      <c r="CI3313" t="s">
        <v>137</v>
      </c>
      <c r="CJ3313" t="s">
        <v>137</v>
      </c>
      <c r="CK3313" t="s">
        <v>137</v>
      </c>
      <c r="CL3313" t="s">
        <v>137</v>
      </c>
      <c r="CM3313" t="s">
        <v>137</v>
      </c>
      <c r="CN3313" t="s">
        <v>137</v>
      </c>
      <c r="CO3313" t="s">
        <v>137</v>
      </c>
      <c r="CP3313" t="s">
        <v>137</v>
      </c>
      <c r="CQ3313" s="1">
        <v>45610.463194444441</v>
      </c>
      <c r="CR3313" s="1">
        <v>45610.463194444441</v>
      </c>
      <c r="CS3313" s="1">
        <v>45610.463194444441</v>
      </c>
      <c r="CT3313" t="s">
        <v>137</v>
      </c>
      <c r="CU3313" t="s">
        <v>137</v>
      </c>
      <c r="CV3313" t="s">
        <v>16778</v>
      </c>
      <c r="CW3313" t="s">
        <v>16778</v>
      </c>
      <c r="CX3313" s="3"/>
      <c r="CY3313" s="3"/>
      <c r="CZ3313">
        <v>1</v>
      </c>
      <c r="DA3313" t="s">
        <v>137</v>
      </c>
      <c r="DB3313" t="s">
        <v>137</v>
      </c>
      <c r="DC3313" t="s">
        <v>137</v>
      </c>
      <c r="DD3313" t="s">
        <v>137</v>
      </c>
      <c r="DE3313" t="s">
        <v>137</v>
      </c>
      <c r="DF3313" t="s">
        <v>137</v>
      </c>
      <c r="DG3313" t="s">
        <v>137</v>
      </c>
      <c r="DH3313" t="s">
        <v>137</v>
      </c>
      <c r="DI3313" t="s">
        <v>137</v>
      </c>
      <c r="DJ3313" t="s">
        <v>137</v>
      </c>
      <c r="DK3313">
        <v>0</v>
      </c>
      <c r="DL3313" t="s">
        <v>2411</v>
      </c>
      <c r="DM3313" t="s">
        <v>21685</v>
      </c>
      <c r="DN3313" t="s">
        <v>137</v>
      </c>
      <c r="DO3313" s="1">
        <v>45610.463194444441</v>
      </c>
      <c r="DP3313" s="1"/>
      <c r="DQ3313" t="s">
        <v>13846</v>
      </c>
      <c r="DR3313" t="s">
        <v>13847</v>
      </c>
      <c r="DS3313" t="s">
        <v>13848</v>
      </c>
      <c r="DT3313" t="s">
        <v>137</v>
      </c>
      <c r="DU3313" t="s">
        <v>137</v>
      </c>
      <c r="DV3313" t="s">
        <v>137</v>
      </c>
      <c r="DW3313" t="s">
        <v>137</v>
      </c>
      <c r="DX3313" t="s">
        <v>422</v>
      </c>
      <c r="DY3313" t="s">
        <v>137</v>
      </c>
      <c r="DZ3313" t="s">
        <v>168</v>
      </c>
      <c r="EA3313" t="b">
        <v>0</v>
      </c>
      <c r="EB3313" t="s">
        <v>137</v>
      </c>
    </row>
    <row r="3314" spans="1:132" x14ac:dyDescent="0.25">
      <c r="A3314">
        <v>144831005</v>
      </c>
      <c r="B3314">
        <v>8730</v>
      </c>
      <c r="C3314" t="s">
        <v>192</v>
      </c>
      <c r="D3314" t="s">
        <v>21686</v>
      </c>
      <c r="E3314" t="s">
        <v>134</v>
      </c>
      <c r="F3314" t="s">
        <v>162</v>
      </c>
      <c r="G3314" t="s">
        <v>163</v>
      </c>
      <c r="H3314" t="s">
        <v>137</v>
      </c>
      <c r="I3314" t="s">
        <v>21687</v>
      </c>
      <c r="J3314" t="s">
        <v>13846</v>
      </c>
      <c r="K3314" t="s">
        <v>13847</v>
      </c>
      <c r="L3314" t="s">
        <v>13848</v>
      </c>
      <c r="M3314" t="s">
        <v>137</v>
      </c>
      <c r="N3314" t="s">
        <v>295</v>
      </c>
      <c r="O3314" t="s">
        <v>295</v>
      </c>
      <c r="P3314" s="1"/>
      <c r="Q3314" s="1">
        <v>45610.366666666669</v>
      </c>
      <c r="R3314" s="1">
        <v>45610.366666666669</v>
      </c>
      <c r="S3314" s="1">
        <v>45610.460416666669</v>
      </c>
      <c r="T3314" s="1">
        <v>45610.460416666669</v>
      </c>
      <c r="U3314" t="s">
        <v>342</v>
      </c>
      <c r="V3314" t="s">
        <v>137</v>
      </c>
      <c r="W3314" t="s">
        <v>137</v>
      </c>
      <c r="X3314" t="s">
        <v>176</v>
      </c>
      <c r="Y3314" t="s">
        <v>199</v>
      </c>
      <c r="Z3314" t="s">
        <v>137</v>
      </c>
      <c r="AA3314" t="s">
        <v>137</v>
      </c>
      <c r="AB3314" t="s">
        <v>137</v>
      </c>
      <c r="AC3314" t="s">
        <v>137</v>
      </c>
      <c r="AD3314" s="2"/>
      <c r="AE3314" t="s">
        <v>137</v>
      </c>
      <c r="AF3314" t="s">
        <v>137</v>
      </c>
      <c r="AG3314" t="s">
        <v>137</v>
      </c>
      <c r="AH3314" t="s">
        <v>137</v>
      </c>
      <c r="AI3314" t="s">
        <v>137</v>
      </c>
      <c r="AJ3314" t="s">
        <v>137</v>
      </c>
      <c r="AK3314" t="s">
        <v>137</v>
      </c>
      <c r="AL3314" s="2"/>
      <c r="AM3314" t="s">
        <v>137</v>
      </c>
      <c r="AN3314" t="s">
        <v>137</v>
      </c>
      <c r="AO3314" t="s">
        <v>137</v>
      </c>
      <c r="AP3314" t="s">
        <v>137</v>
      </c>
      <c r="AQ3314" t="s">
        <v>137</v>
      </c>
      <c r="AR3314" t="s">
        <v>137</v>
      </c>
      <c r="AS3314" t="s">
        <v>137</v>
      </c>
      <c r="AT3314" t="s">
        <v>137</v>
      </c>
      <c r="AU3314" t="s">
        <v>137</v>
      </c>
      <c r="AV3314" t="s">
        <v>137</v>
      </c>
      <c r="AW3314" t="s">
        <v>137</v>
      </c>
      <c r="AX3314" t="s">
        <v>137</v>
      </c>
      <c r="AY3314" t="s">
        <v>137</v>
      </c>
      <c r="AZ3314" t="s">
        <v>137</v>
      </c>
      <c r="BA3314" t="s">
        <v>137</v>
      </c>
      <c r="BB3314" t="s">
        <v>137</v>
      </c>
      <c r="BC3314" t="s">
        <v>137</v>
      </c>
      <c r="BD3314" t="s">
        <v>137</v>
      </c>
      <c r="BE3314" t="s">
        <v>137</v>
      </c>
      <c r="BF3314" t="s">
        <v>137</v>
      </c>
      <c r="BG3314" t="s">
        <v>137</v>
      </c>
      <c r="BH3314" t="s">
        <v>137</v>
      </c>
      <c r="BI3314" t="s">
        <v>137</v>
      </c>
      <c r="BJ3314" t="s">
        <v>137</v>
      </c>
      <c r="BK3314" t="s">
        <v>137</v>
      </c>
      <c r="BL3314" t="s">
        <v>137</v>
      </c>
      <c r="BM3314" t="s">
        <v>137</v>
      </c>
      <c r="BN3314" t="s">
        <v>137</v>
      </c>
      <c r="BO3314" t="s">
        <v>137</v>
      </c>
      <c r="BP3314" t="s">
        <v>137</v>
      </c>
      <c r="BQ3314" t="s">
        <v>137</v>
      </c>
      <c r="BR3314" t="s">
        <v>137</v>
      </c>
      <c r="BS3314" t="s">
        <v>137</v>
      </c>
      <c r="BT3314" t="s">
        <v>137</v>
      </c>
      <c r="BU3314" t="s">
        <v>137</v>
      </c>
      <c r="BW3314" t="s">
        <v>137</v>
      </c>
      <c r="BX3314" t="s">
        <v>137</v>
      </c>
      <c r="BY3314" t="s">
        <v>137</v>
      </c>
      <c r="BZ3314" t="s">
        <v>137</v>
      </c>
      <c r="CA3314" t="s">
        <v>137</v>
      </c>
      <c r="CB3314" t="s">
        <v>137</v>
      </c>
      <c r="CC3314" t="s">
        <v>137</v>
      </c>
      <c r="CD3314" t="s">
        <v>137</v>
      </c>
      <c r="CE3314" t="s">
        <v>137</v>
      </c>
      <c r="CF3314" t="s">
        <v>137</v>
      </c>
      <c r="CG3314" t="s">
        <v>137</v>
      </c>
      <c r="CH3314" t="s">
        <v>137</v>
      </c>
      <c r="CI3314" t="s">
        <v>137</v>
      </c>
      <c r="CJ3314" t="s">
        <v>137</v>
      </c>
      <c r="CK3314" t="s">
        <v>137</v>
      </c>
      <c r="CL3314" t="s">
        <v>137</v>
      </c>
      <c r="CM3314" t="s">
        <v>137</v>
      </c>
      <c r="CN3314" t="s">
        <v>137</v>
      </c>
      <c r="CO3314" t="s">
        <v>137</v>
      </c>
      <c r="CP3314" t="s">
        <v>137</v>
      </c>
      <c r="CQ3314" s="1">
        <v>45610.460416666669</v>
      </c>
      <c r="CR3314" s="1">
        <v>45610.460416666669</v>
      </c>
      <c r="CS3314" s="1">
        <v>45610.460416666669</v>
      </c>
      <c r="CT3314" t="s">
        <v>137</v>
      </c>
      <c r="CU3314" t="s">
        <v>137</v>
      </c>
      <c r="CV3314" t="s">
        <v>21688</v>
      </c>
      <c r="CW3314" t="s">
        <v>21689</v>
      </c>
      <c r="CX3314" s="3"/>
      <c r="CY3314" s="3"/>
      <c r="CZ3314">
        <v>1</v>
      </c>
      <c r="DA3314" t="s">
        <v>137</v>
      </c>
      <c r="DB3314" t="s">
        <v>137</v>
      </c>
      <c r="DC3314" t="s">
        <v>137</v>
      </c>
      <c r="DD3314" t="s">
        <v>137</v>
      </c>
      <c r="DE3314" t="s">
        <v>137</v>
      </c>
      <c r="DF3314" t="s">
        <v>137</v>
      </c>
      <c r="DG3314" t="s">
        <v>137</v>
      </c>
      <c r="DH3314" t="s">
        <v>137</v>
      </c>
      <c r="DI3314" t="s">
        <v>137</v>
      </c>
      <c r="DJ3314" t="s">
        <v>137</v>
      </c>
      <c r="DK3314">
        <v>0</v>
      </c>
      <c r="DL3314" t="s">
        <v>209</v>
      </c>
      <c r="DM3314" t="s">
        <v>21690</v>
      </c>
      <c r="DN3314" t="s">
        <v>137</v>
      </c>
      <c r="DO3314" s="1">
        <v>45610.460416666669</v>
      </c>
      <c r="DP3314" s="1"/>
      <c r="DQ3314" t="s">
        <v>13846</v>
      </c>
      <c r="DR3314" t="s">
        <v>13847</v>
      </c>
      <c r="DS3314" t="s">
        <v>13848</v>
      </c>
      <c r="DT3314" t="s">
        <v>137</v>
      </c>
      <c r="DU3314" t="s">
        <v>137</v>
      </c>
      <c r="DV3314" t="s">
        <v>137</v>
      </c>
      <c r="DW3314" t="s">
        <v>137</v>
      </c>
      <c r="DX3314" t="s">
        <v>137</v>
      </c>
      <c r="DY3314" t="s">
        <v>137</v>
      </c>
      <c r="DZ3314" t="s">
        <v>168</v>
      </c>
      <c r="EA3314" t="b">
        <v>0</v>
      </c>
      <c r="EB3314" t="s">
        <v>137</v>
      </c>
    </row>
    <row r="3315" spans="1:132" x14ac:dyDescent="0.25">
      <c r="A3315">
        <v>144823935</v>
      </c>
      <c r="B3315">
        <v>8729</v>
      </c>
      <c r="C3315" t="s">
        <v>192</v>
      </c>
      <c r="D3315" t="s">
        <v>11881</v>
      </c>
      <c r="E3315" t="s">
        <v>134</v>
      </c>
      <c r="F3315" t="s">
        <v>162</v>
      </c>
      <c r="G3315" t="s">
        <v>163</v>
      </c>
      <c r="H3315" t="s">
        <v>137</v>
      </c>
      <c r="I3315" t="s">
        <v>21691</v>
      </c>
      <c r="J3315" t="s">
        <v>150</v>
      </c>
      <c r="K3315" t="s">
        <v>151</v>
      </c>
      <c r="L3315" t="s">
        <v>152</v>
      </c>
      <c r="M3315" t="s">
        <v>137</v>
      </c>
      <c r="N3315" t="s">
        <v>488</v>
      </c>
      <c r="O3315" t="s">
        <v>488</v>
      </c>
      <c r="P3315" s="1"/>
      <c r="Q3315" s="1">
        <v>45610.242361111108</v>
      </c>
      <c r="R3315" s="1">
        <v>45610.242361111108</v>
      </c>
      <c r="S3315" s="1">
        <v>45610.463194444441</v>
      </c>
      <c r="T3315" s="1">
        <v>45610.463194444441</v>
      </c>
      <c r="U3315" t="s">
        <v>257</v>
      </c>
      <c r="V3315" t="s">
        <v>137</v>
      </c>
      <c r="W3315" t="s">
        <v>137</v>
      </c>
      <c r="X3315" t="s">
        <v>144</v>
      </c>
      <c r="Y3315" t="s">
        <v>137</v>
      </c>
      <c r="Z3315" t="s">
        <v>137</v>
      </c>
      <c r="AA3315" t="s">
        <v>137</v>
      </c>
      <c r="AB3315" t="s">
        <v>137</v>
      </c>
      <c r="AC3315" t="s">
        <v>137</v>
      </c>
      <c r="AD3315" s="2"/>
      <c r="AE3315" t="s">
        <v>137</v>
      </c>
      <c r="AF3315" t="s">
        <v>137</v>
      </c>
      <c r="AG3315" t="s">
        <v>137</v>
      </c>
      <c r="AH3315" t="s">
        <v>137</v>
      </c>
      <c r="AI3315" t="s">
        <v>137</v>
      </c>
      <c r="AJ3315" t="s">
        <v>137</v>
      </c>
      <c r="AK3315" t="s">
        <v>137</v>
      </c>
      <c r="AL3315" s="2"/>
      <c r="AM3315" t="s">
        <v>137</v>
      </c>
      <c r="AN3315" t="s">
        <v>137</v>
      </c>
      <c r="AO3315" t="s">
        <v>137</v>
      </c>
      <c r="AP3315" t="s">
        <v>137</v>
      </c>
      <c r="AQ3315" t="s">
        <v>137</v>
      </c>
      <c r="AR3315" t="s">
        <v>137</v>
      </c>
      <c r="AS3315" t="s">
        <v>137</v>
      </c>
      <c r="AT3315" t="s">
        <v>137</v>
      </c>
      <c r="AU3315" t="s">
        <v>137</v>
      </c>
      <c r="AV3315" t="s">
        <v>137</v>
      </c>
      <c r="AW3315" t="s">
        <v>137</v>
      </c>
      <c r="AX3315" t="s">
        <v>137</v>
      </c>
      <c r="AY3315" t="s">
        <v>137</v>
      </c>
      <c r="AZ3315" t="s">
        <v>137</v>
      </c>
      <c r="BA3315" t="s">
        <v>137</v>
      </c>
      <c r="BB3315" t="s">
        <v>137</v>
      </c>
      <c r="BC3315" t="s">
        <v>137</v>
      </c>
      <c r="BD3315" t="s">
        <v>137</v>
      </c>
      <c r="BE3315" t="s">
        <v>137</v>
      </c>
      <c r="BF3315" t="s">
        <v>137</v>
      </c>
      <c r="BG3315" t="s">
        <v>137</v>
      </c>
      <c r="BH3315" t="s">
        <v>137</v>
      </c>
      <c r="BI3315" t="s">
        <v>137</v>
      </c>
      <c r="BJ3315" t="s">
        <v>137</v>
      </c>
      <c r="BK3315" t="s">
        <v>137</v>
      </c>
      <c r="BL3315" t="s">
        <v>137</v>
      </c>
      <c r="BM3315" t="s">
        <v>137</v>
      </c>
      <c r="BN3315" t="s">
        <v>137</v>
      </c>
      <c r="BO3315" t="s">
        <v>137</v>
      </c>
      <c r="BP3315" t="s">
        <v>137</v>
      </c>
      <c r="BQ3315" t="s">
        <v>137</v>
      </c>
      <c r="BR3315" t="s">
        <v>137</v>
      </c>
      <c r="BS3315" t="s">
        <v>137</v>
      </c>
      <c r="BT3315" t="s">
        <v>137</v>
      </c>
      <c r="BU3315" t="s">
        <v>137</v>
      </c>
      <c r="BW3315" t="s">
        <v>137</v>
      </c>
      <c r="BX3315" t="s">
        <v>137</v>
      </c>
      <c r="BY3315" t="s">
        <v>137</v>
      </c>
      <c r="BZ3315" t="s">
        <v>137</v>
      </c>
      <c r="CA3315" t="s">
        <v>137</v>
      </c>
      <c r="CB3315" t="s">
        <v>137</v>
      </c>
      <c r="CC3315" t="s">
        <v>137</v>
      </c>
      <c r="CD3315" t="s">
        <v>137</v>
      </c>
      <c r="CE3315" t="s">
        <v>137</v>
      </c>
      <c r="CF3315" t="s">
        <v>137</v>
      </c>
      <c r="CG3315" t="s">
        <v>137</v>
      </c>
      <c r="CH3315" t="s">
        <v>137</v>
      </c>
      <c r="CI3315" t="s">
        <v>137</v>
      </c>
      <c r="CJ3315" t="s">
        <v>137</v>
      </c>
      <c r="CK3315" t="s">
        <v>137</v>
      </c>
      <c r="CL3315" t="s">
        <v>137</v>
      </c>
      <c r="CM3315" t="s">
        <v>137</v>
      </c>
      <c r="CN3315" t="s">
        <v>137</v>
      </c>
      <c r="CO3315" t="s">
        <v>137</v>
      </c>
      <c r="CP3315" t="s">
        <v>137</v>
      </c>
      <c r="CQ3315" s="1">
        <v>45610.463194444441</v>
      </c>
      <c r="CR3315" s="1">
        <v>45610.463194444441</v>
      </c>
      <c r="CS3315" s="1">
        <v>45610.463194444441</v>
      </c>
      <c r="CT3315" t="s">
        <v>19892</v>
      </c>
      <c r="CU3315" t="s">
        <v>21692</v>
      </c>
      <c r="CV3315" t="s">
        <v>21693</v>
      </c>
      <c r="CW3315" t="s">
        <v>21694</v>
      </c>
      <c r="CX3315" s="3"/>
      <c r="CY3315" s="3"/>
      <c r="CZ3315">
        <v>1</v>
      </c>
      <c r="DA3315" t="s">
        <v>137</v>
      </c>
      <c r="DB3315" t="s">
        <v>137</v>
      </c>
      <c r="DC3315" t="s">
        <v>137</v>
      </c>
      <c r="DD3315" t="s">
        <v>137</v>
      </c>
      <c r="DE3315" t="s">
        <v>137</v>
      </c>
      <c r="DF3315" t="s">
        <v>21695</v>
      </c>
      <c r="DG3315" t="s">
        <v>137</v>
      </c>
      <c r="DH3315" t="s">
        <v>137</v>
      </c>
      <c r="DI3315" t="s">
        <v>137</v>
      </c>
      <c r="DJ3315" t="s">
        <v>137</v>
      </c>
      <c r="DK3315">
        <v>0</v>
      </c>
      <c r="DL3315" t="s">
        <v>209</v>
      </c>
      <c r="DM3315" t="s">
        <v>137</v>
      </c>
      <c r="DN3315" t="s">
        <v>137</v>
      </c>
      <c r="DO3315" s="1">
        <v>45610.463194444441</v>
      </c>
      <c r="DP3315" s="1"/>
      <c r="DQ3315" t="s">
        <v>150</v>
      </c>
      <c r="DR3315" t="s">
        <v>151</v>
      </c>
      <c r="DS3315" t="s">
        <v>152</v>
      </c>
      <c r="DT3315" t="s">
        <v>137</v>
      </c>
      <c r="DU3315" t="s">
        <v>137</v>
      </c>
      <c r="DV3315" t="s">
        <v>137</v>
      </c>
      <c r="DW3315" t="s">
        <v>137</v>
      </c>
      <c r="DX3315" t="s">
        <v>15720</v>
      </c>
      <c r="DY3315" t="s">
        <v>137</v>
      </c>
      <c r="DZ3315" t="s">
        <v>168</v>
      </c>
      <c r="EA3315" t="b">
        <v>0</v>
      </c>
      <c r="EB3315" t="s">
        <v>137</v>
      </c>
    </row>
    <row r="3316" spans="1:132" x14ac:dyDescent="0.25">
      <c r="A3316">
        <v>144822339</v>
      </c>
      <c r="B3316">
        <v>8728</v>
      </c>
      <c r="C3316" t="s">
        <v>192</v>
      </c>
      <c r="D3316" t="s">
        <v>21696</v>
      </c>
      <c r="E3316" t="s">
        <v>134</v>
      </c>
      <c r="F3316" t="s">
        <v>162</v>
      </c>
      <c r="G3316" t="s">
        <v>163</v>
      </c>
      <c r="H3316" t="s">
        <v>137</v>
      </c>
      <c r="I3316" t="s">
        <v>21697</v>
      </c>
      <c r="J3316" t="s">
        <v>13846</v>
      </c>
      <c r="K3316" t="s">
        <v>13847</v>
      </c>
      <c r="L3316" t="s">
        <v>13848</v>
      </c>
      <c r="M3316" t="s">
        <v>137</v>
      </c>
      <c r="N3316" t="s">
        <v>165</v>
      </c>
      <c r="O3316" t="s">
        <v>165</v>
      </c>
      <c r="P3316" s="1"/>
      <c r="Q3316" s="1">
        <v>45610.178472222222</v>
      </c>
      <c r="R3316" s="1">
        <v>45610.178472222222</v>
      </c>
      <c r="S3316" s="1">
        <v>45611.624305555553</v>
      </c>
      <c r="T3316" s="1">
        <v>45611.624305555553</v>
      </c>
      <c r="U3316" t="s">
        <v>166</v>
      </c>
      <c r="V3316" t="s">
        <v>137</v>
      </c>
      <c r="W3316" t="s">
        <v>137</v>
      </c>
      <c r="X3316" t="s">
        <v>137</v>
      </c>
      <c r="Y3316" t="s">
        <v>137</v>
      </c>
      <c r="Z3316" t="s">
        <v>137</v>
      </c>
      <c r="AA3316" t="s">
        <v>137</v>
      </c>
      <c r="AB3316" t="s">
        <v>137</v>
      </c>
      <c r="AC3316" t="s">
        <v>137</v>
      </c>
      <c r="AD3316" s="2"/>
      <c r="AE3316" t="s">
        <v>137</v>
      </c>
      <c r="AF3316" t="s">
        <v>137</v>
      </c>
      <c r="AG3316" t="s">
        <v>137</v>
      </c>
      <c r="AH3316" t="s">
        <v>137</v>
      </c>
      <c r="AI3316" t="s">
        <v>137</v>
      </c>
      <c r="AJ3316" t="s">
        <v>137</v>
      </c>
      <c r="AK3316" t="s">
        <v>137</v>
      </c>
      <c r="AL3316" s="2"/>
      <c r="AM3316" t="s">
        <v>137</v>
      </c>
      <c r="AN3316" t="s">
        <v>137</v>
      </c>
      <c r="AO3316" t="s">
        <v>137</v>
      </c>
      <c r="AP3316" t="s">
        <v>137</v>
      </c>
      <c r="AQ3316" t="s">
        <v>137</v>
      </c>
      <c r="AR3316" t="s">
        <v>137</v>
      </c>
      <c r="AS3316" t="s">
        <v>137</v>
      </c>
      <c r="AT3316" t="s">
        <v>137</v>
      </c>
      <c r="AU3316" t="s">
        <v>137</v>
      </c>
      <c r="AV3316" t="s">
        <v>137</v>
      </c>
      <c r="AW3316" t="s">
        <v>137</v>
      </c>
      <c r="AX3316" t="s">
        <v>137</v>
      </c>
      <c r="AY3316" t="s">
        <v>137</v>
      </c>
      <c r="AZ3316" t="s">
        <v>137</v>
      </c>
      <c r="BA3316" t="s">
        <v>137</v>
      </c>
      <c r="BB3316" t="s">
        <v>137</v>
      </c>
      <c r="BC3316" t="s">
        <v>137</v>
      </c>
      <c r="BD3316" t="s">
        <v>137</v>
      </c>
      <c r="BE3316" t="s">
        <v>137</v>
      </c>
      <c r="BF3316" t="s">
        <v>137</v>
      </c>
      <c r="BG3316" t="s">
        <v>137</v>
      </c>
      <c r="BH3316" t="s">
        <v>137</v>
      </c>
      <c r="BI3316" t="s">
        <v>137</v>
      </c>
      <c r="BJ3316" t="s">
        <v>137</v>
      </c>
      <c r="BK3316" t="s">
        <v>137</v>
      </c>
      <c r="BL3316" t="s">
        <v>137</v>
      </c>
      <c r="BM3316" t="s">
        <v>137</v>
      </c>
      <c r="BN3316" t="s">
        <v>137</v>
      </c>
      <c r="BO3316" t="s">
        <v>137</v>
      </c>
      <c r="BP3316" t="s">
        <v>137</v>
      </c>
      <c r="BQ3316" t="s">
        <v>137</v>
      </c>
      <c r="BR3316" t="s">
        <v>137</v>
      </c>
      <c r="BS3316" t="s">
        <v>137</v>
      </c>
      <c r="BT3316" t="s">
        <v>137</v>
      </c>
      <c r="BU3316" t="s">
        <v>137</v>
      </c>
      <c r="BW3316" t="s">
        <v>137</v>
      </c>
      <c r="BX3316" t="s">
        <v>137</v>
      </c>
      <c r="BY3316" t="s">
        <v>137</v>
      </c>
      <c r="BZ3316" t="s">
        <v>137</v>
      </c>
      <c r="CA3316" t="s">
        <v>137</v>
      </c>
      <c r="CB3316" t="s">
        <v>137</v>
      </c>
      <c r="CC3316" t="s">
        <v>137</v>
      </c>
      <c r="CD3316" t="s">
        <v>137</v>
      </c>
      <c r="CE3316" t="s">
        <v>137</v>
      </c>
      <c r="CF3316" t="s">
        <v>137</v>
      </c>
      <c r="CG3316" t="s">
        <v>137</v>
      </c>
      <c r="CH3316" t="s">
        <v>137</v>
      </c>
      <c r="CI3316" t="s">
        <v>137</v>
      </c>
      <c r="CJ3316" t="s">
        <v>137</v>
      </c>
      <c r="CK3316" t="s">
        <v>137</v>
      </c>
      <c r="CL3316" t="s">
        <v>137</v>
      </c>
      <c r="CM3316" t="s">
        <v>137</v>
      </c>
      <c r="CN3316" t="s">
        <v>137</v>
      </c>
      <c r="CO3316" t="s">
        <v>137</v>
      </c>
      <c r="CP3316" t="s">
        <v>137</v>
      </c>
      <c r="CQ3316" s="1">
        <v>45611.624305555553</v>
      </c>
      <c r="CR3316" s="1">
        <v>45611.624305555553</v>
      </c>
      <c r="CS3316" s="1">
        <v>45611.624305555553</v>
      </c>
      <c r="CT3316" t="s">
        <v>137</v>
      </c>
      <c r="CU3316" t="s">
        <v>137</v>
      </c>
      <c r="CV3316" t="s">
        <v>21698</v>
      </c>
      <c r="CW3316" t="s">
        <v>21699</v>
      </c>
      <c r="CX3316" s="3"/>
      <c r="CY3316" s="3"/>
      <c r="CZ3316">
        <v>1</v>
      </c>
      <c r="DA3316" t="s">
        <v>137</v>
      </c>
      <c r="DB3316" t="s">
        <v>137</v>
      </c>
      <c r="DC3316" t="s">
        <v>137</v>
      </c>
      <c r="DD3316" t="s">
        <v>137</v>
      </c>
      <c r="DE3316" t="s">
        <v>137</v>
      </c>
      <c r="DF3316" t="s">
        <v>137</v>
      </c>
      <c r="DG3316" t="s">
        <v>137</v>
      </c>
      <c r="DH3316" t="s">
        <v>137</v>
      </c>
      <c r="DI3316" t="s">
        <v>137</v>
      </c>
      <c r="DJ3316" t="s">
        <v>137</v>
      </c>
      <c r="DK3316">
        <v>0</v>
      </c>
      <c r="DL3316" t="s">
        <v>209</v>
      </c>
      <c r="DM3316" t="s">
        <v>21700</v>
      </c>
      <c r="DN3316" t="s">
        <v>137</v>
      </c>
      <c r="DO3316" s="1">
        <v>45611.624305555553</v>
      </c>
      <c r="DP3316" s="1"/>
      <c r="DQ3316" t="s">
        <v>13846</v>
      </c>
      <c r="DR3316" t="s">
        <v>13847</v>
      </c>
      <c r="DS3316" t="s">
        <v>13848</v>
      </c>
      <c r="DT3316" t="s">
        <v>21701</v>
      </c>
      <c r="DU3316" t="s">
        <v>137</v>
      </c>
      <c r="DV3316" t="s">
        <v>137</v>
      </c>
      <c r="DW3316" t="s">
        <v>137</v>
      </c>
      <c r="DX3316" t="s">
        <v>829</v>
      </c>
      <c r="DY3316" t="s">
        <v>137</v>
      </c>
      <c r="DZ3316" t="s">
        <v>168</v>
      </c>
      <c r="EA3316" t="b">
        <v>0</v>
      </c>
      <c r="EB3316" t="s">
        <v>137</v>
      </c>
    </row>
    <row r="3317" spans="1:132" x14ac:dyDescent="0.25">
      <c r="A3317">
        <v>144816853</v>
      </c>
      <c r="B3317">
        <v>8727</v>
      </c>
      <c r="C3317" t="s">
        <v>192</v>
      </c>
      <c r="D3317" t="s">
        <v>474</v>
      </c>
      <c r="E3317" t="s">
        <v>134</v>
      </c>
      <c r="F3317" t="s">
        <v>135</v>
      </c>
      <c r="G3317" t="s">
        <v>163</v>
      </c>
      <c r="H3317" t="s">
        <v>137</v>
      </c>
      <c r="I3317" t="s">
        <v>475</v>
      </c>
      <c r="J3317" t="s">
        <v>13846</v>
      </c>
      <c r="K3317" t="s">
        <v>13847</v>
      </c>
      <c r="L3317" t="s">
        <v>13848</v>
      </c>
      <c r="M3317" t="s">
        <v>137</v>
      </c>
      <c r="N3317" t="s">
        <v>3838</v>
      </c>
      <c r="O3317" t="s">
        <v>3838</v>
      </c>
      <c r="P3317" s="1">
        <v>45610</v>
      </c>
      <c r="Q3317" s="1">
        <v>45609.986805555556</v>
      </c>
      <c r="R3317" s="1">
        <v>45609.986805555556</v>
      </c>
      <c r="S3317" s="1">
        <v>45617.631249999999</v>
      </c>
      <c r="T3317" s="1">
        <v>45617.631249999999</v>
      </c>
      <c r="U3317" t="s">
        <v>4125</v>
      </c>
      <c r="V3317" t="s">
        <v>137</v>
      </c>
      <c r="W3317" t="s">
        <v>137</v>
      </c>
      <c r="X3317" t="s">
        <v>185</v>
      </c>
      <c r="Y3317" t="s">
        <v>440</v>
      </c>
      <c r="Z3317" t="s">
        <v>137</v>
      </c>
      <c r="AA3317" t="s">
        <v>479</v>
      </c>
      <c r="AB3317" t="s">
        <v>137</v>
      </c>
      <c r="AC3317" t="s">
        <v>137</v>
      </c>
      <c r="AD3317" s="2"/>
      <c r="AE3317" t="s">
        <v>137</v>
      </c>
      <c r="AF3317" t="s">
        <v>137</v>
      </c>
      <c r="AG3317" t="s">
        <v>137</v>
      </c>
      <c r="AH3317" t="s">
        <v>137</v>
      </c>
      <c r="AI3317" t="s">
        <v>137</v>
      </c>
      <c r="AJ3317" t="s">
        <v>137</v>
      </c>
      <c r="AK3317" t="s">
        <v>137</v>
      </c>
      <c r="AL3317" s="2"/>
      <c r="AM3317" t="s">
        <v>137</v>
      </c>
      <c r="AN3317" t="s">
        <v>137</v>
      </c>
      <c r="AO3317" t="s">
        <v>137</v>
      </c>
      <c r="AP3317" t="s">
        <v>137</v>
      </c>
      <c r="AQ3317" t="s">
        <v>137</v>
      </c>
      <c r="AR3317" t="s">
        <v>137</v>
      </c>
      <c r="AS3317" t="s">
        <v>137</v>
      </c>
      <c r="AT3317" t="s">
        <v>137</v>
      </c>
      <c r="AU3317" t="s">
        <v>137</v>
      </c>
      <c r="AV3317" t="s">
        <v>137</v>
      </c>
      <c r="AW3317" t="s">
        <v>137</v>
      </c>
      <c r="AX3317" t="s">
        <v>137</v>
      </c>
      <c r="AY3317" t="s">
        <v>137</v>
      </c>
      <c r="AZ3317" t="s">
        <v>137</v>
      </c>
      <c r="BA3317" t="s">
        <v>137</v>
      </c>
      <c r="BB3317" t="s">
        <v>137</v>
      </c>
      <c r="BC3317" t="s">
        <v>137</v>
      </c>
      <c r="BD3317" t="s">
        <v>137</v>
      </c>
      <c r="BE3317" t="s">
        <v>137</v>
      </c>
      <c r="BF3317" t="s">
        <v>137</v>
      </c>
      <c r="BG3317" t="s">
        <v>137</v>
      </c>
      <c r="BH3317" t="s">
        <v>137</v>
      </c>
      <c r="BI3317" t="s">
        <v>137</v>
      </c>
      <c r="BJ3317" t="s">
        <v>137</v>
      </c>
      <c r="BK3317" t="s">
        <v>137</v>
      </c>
      <c r="BL3317" t="s">
        <v>137</v>
      </c>
      <c r="BM3317" t="s">
        <v>137</v>
      </c>
      <c r="BN3317" t="s">
        <v>137</v>
      </c>
      <c r="BO3317" t="s">
        <v>137</v>
      </c>
      <c r="BP3317" t="s">
        <v>137</v>
      </c>
      <c r="BQ3317" t="s">
        <v>137</v>
      </c>
      <c r="BR3317" t="s">
        <v>137</v>
      </c>
      <c r="BS3317" t="s">
        <v>137</v>
      </c>
      <c r="BT3317" t="s">
        <v>137</v>
      </c>
      <c r="BU3317" t="s">
        <v>137</v>
      </c>
      <c r="BW3317" t="s">
        <v>137</v>
      </c>
      <c r="BX3317" t="s">
        <v>137</v>
      </c>
      <c r="BY3317" t="s">
        <v>137</v>
      </c>
      <c r="BZ3317" t="s">
        <v>137</v>
      </c>
      <c r="CA3317" t="s">
        <v>137</v>
      </c>
      <c r="CB3317" t="s">
        <v>137</v>
      </c>
      <c r="CC3317" t="s">
        <v>137</v>
      </c>
      <c r="CD3317" t="s">
        <v>137</v>
      </c>
      <c r="CE3317" t="s">
        <v>137</v>
      </c>
      <c r="CF3317" t="s">
        <v>137</v>
      </c>
      <c r="CG3317" t="s">
        <v>137</v>
      </c>
      <c r="CH3317" t="s">
        <v>137</v>
      </c>
      <c r="CI3317" t="s">
        <v>137</v>
      </c>
      <c r="CJ3317" t="s">
        <v>137</v>
      </c>
      <c r="CK3317" t="s">
        <v>137</v>
      </c>
      <c r="CL3317" t="s">
        <v>137</v>
      </c>
      <c r="CM3317" t="s">
        <v>137</v>
      </c>
      <c r="CN3317" t="s">
        <v>137</v>
      </c>
      <c r="CO3317" t="s">
        <v>137</v>
      </c>
      <c r="CP3317" t="s">
        <v>137</v>
      </c>
      <c r="CQ3317" s="1">
        <v>45617.631249999999</v>
      </c>
      <c r="CR3317" s="1">
        <v>45617.631249999999</v>
      </c>
      <c r="CS3317" s="1">
        <v>45617.631249999999</v>
      </c>
      <c r="CT3317" t="s">
        <v>21702</v>
      </c>
      <c r="CU3317" t="s">
        <v>21703</v>
      </c>
      <c r="CV3317" t="s">
        <v>21704</v>
      </c>
      <c r="CW3317" t="s">
        <v>21705</v>
      </c>
      <c r="CX3317" s="3"/>
      <c r="CY3317" s="3"/>
      <c r="CZ3317">
        <v>1</v>
      </c>
      <c r="DA3317" t="s">
        <v>4249</v>
      </c>
      <c r="DB3317" t="s">
        <v>137</v>
      </c>
      <c r="DC3317" t="s">
        <v>137</v>
      </c>
      <c r="DD3317" t="s">
        <v>137</v>
      </c>
      <c r="DE3317" t="s">
        <v>137</v>
      </c>
      <c r="DF3317" t="s">
        <v>21706</v>
      </c>
      <c r="DG3317" t="s">
        <v>137</v>
      </c>
      <c r="DH3317" t="s">
        <v>137</v>
      </c>
      <c r="DI3317" t="s">
        <v>137</v>
      </c>
      <c r="DJ3317" t="s">
        <v>137</v>
      </c>
      <c r="DK3317">
        <v>0</v>
      </c>
      <c r="DL3317" t="s">
        <v>209</v>
      </c>
      <c r="DM3317" t="s">
        <v>21707</v>
      </c>
      <c r="DN3317" t="s">
        <v>137</v>
      </c>
      <c r="DO3317" s="1">
        <v>45617.631249999999</v>
      </c>
      <c r="DP3317" s="1"/>
      <c r="DQ3317" t="s">
        <v>13846</v>
      </c>
      <c r="DR3317" t="s">
        <v>13847</v>
      </c>
      <c r="DS3317" t="s">
        <v>13848</v>
      </c>
      <c r="DT3317" t="s">
        <v>21708</v>
      </c>
      <c r="DU3317" t="s">
        <v>137</v>
      </c>
      <c r="DV3317" t="s">
        <v>140</v>
      </c>
      <c r="DW3317" t="s">
        <v>137</v>
      </c>
      <c r="DX3317" t="s">
        <v>137</v>
      </c>
      <c r="DY3317" t="s">
        <v>137</v>
      </c>
      <c r="DZ3317" t="s">
        <v>148</v>
      </c>
      <c r="EA3317" t="b">
        <v>0</v>
      </c>
      <c r="EB3317" t="s">
        <v>137</v>
      </c>
    </row>
    <row r="3318" spans="1:132" x14ac:dyDescent="0.25">
      <c r="A3318">
        <v>144813331</v>
      </c>
      <c r="B3318">
        <v>8726</v>
      </c>
      <c r="C3318" t="s">
        <v>192</v>
      </c>
      <c r="D3318" t="s">
        <v>21709</v>
      </c>
      <c r="E3318" t="s">
        <v>134</v>
      </c>
      <c r="F3318" t="s">
        <v>162</v>
      </c>
      <c r="G3318" t="s">
        <v>163</v>
      </c>
      <c r="H3318" t="s">
        <v>137</v>
      </c>
      <c r="I3318" t="s">
        <v>21710</v>
      </c>
      <c r="J3318" t="s">
        <v>139</v>
      </c>
      <c r="K3318" t="s">
        <v>140</v>
      </c>
      <c r="L3318" t="s">
        <v>141</v>
      </c>
      <c r="M3318" t="s">
        <v>137</v>
      </c>
      <c r="N3318" t="s">
        <v>2371</v>
      </c>
      <c r="O3318" t="s">
        <v>2371</v>
      </c>
      <c r="P3318" s="1"/>
      <c r="Q3318" s="1">
        <v>45609.84652777778</v>
      </c>
      <c r="R3318" s="1">
        <v>45609.84652777778</v>
      </c>
      <c r="S3318" s="1">
        <v>45610.45416666667</v>
      </c>
      <c r="T3318" s="1">
        <v>45610.45416666667</v>
      </c>
      <c r="U3318" t="s">
        <v>216</v>
      </c>
      <c r="V3318" t="s">
        <v>137</v>
      </c>
      <c r="W3318" t="s">
        <v>137</v>
      </c>
      <c r="X3318" t="s">
        <v>185</v>
      </c>
      <c r="Y3318" t="s">
        <v>137</v>
      </c>
      <c r="Z3318" t="s">
        <v>137</v>
      </c>
      <c r="AA3318" t="s">
        <v>137</v>
      </c>
      <c r="AB3318" t="s">
        <v>137</v>
      </c>
      <c r="AC3318" t="s">
        <v>137</v>
      </c>
      <c r="AD3318" s="2"/>
      <c r="AE3318" t="s">
        <v>137</v>
      </c>
      <c r="AF3318" t="s">
        <v>137</v>
      </c>
      <c r="AG3318" t="s">
        <v>137</v>
      </c>
      <c r="AH3318" t="s">
        <v>137</v>
      </c>
      <c r="AI3318" t="s">
        <v>137</v>
      </c>
      <c r="AJ3318" t="s">
        <v>137</v>
      </c>
      <c r="AK3318" t="s">
        <v>137</v>
      </c>
      <c r="AL3318" s="2"/>
      <c r="AM3318" t="s">
        <v>137</v>
      </c>
      <c r="AN3318" t="s">
        <v>137</v>
      </c>
      <c r="AO3318" t="s">
        <v>137</v>
      </c>
      <c r="AP3318" t="s">
        <v>137</v>
      </c>
      <c r="AQ3318" t="s">
        <v>137</v>
      </c>
      <c r="AR3318" t="s">
        <v>137</v>
      </c>
      <c r="AS3318" t="s">
        <v>137</v>
      </c>
      <c r="AT3318" t="s">
        <v>137</v>
      </c>
      <c r="AU3318" t="s">
        <v>137</v>
      </c>
      <c r="AV3318" t="s">
        <v>137</v>
      </c>
      <c r="AW3318" t="s">
        <v>137</v>
      </c>
      <c r="AX3318" t="s">
        <v>137</v>
      </c>
      <c r="AY3318" t="s">
        <v>137</v>
      </c>
      <c r="AZ3318" t="s">
        <v>137</v>
      </c>
      <c r="BA3318" t="s">
        <v>137</v>
      </c>
      <c r="BB3318" t="s">
        <v>137</v>
      </c>
      <c r="BC3318" t="s">
        <v>137</v>
      </c>
      <c r="BD3318" t="s">
        <v>137</v>
      </c>
      <c r="BE3318" t="s">
        <v>137</v>
      </c>
      <c r="BF3318" t="s">
        <v>137</v>
      </c>
      <c r="BG3318" t="s">
        <v>137</v>
      </c>
      <c r="BH3318" t="s">
        <v>137</v>
      </c>
      <c r="BI3318" t="s">
        <v>137</v>
      </c>
      <c r="BJ3318" t="s">
        <v>137</v>
      </c>
      <c r="BK3318" t="s">
        <v>137</v>
      </c>
      <c r="BL3318" t="s">
        <v>137</v>
      </c>
      <c r="BM3318" t="s">
        <v>137</v>
      </c>
      <c r="BN3318" t="s">
        <v>137</v>
      </c>
      <c r="BO3318" t="s">
        <v>137</v>
      </c>
      <c r="BP3318" t="s">
        <v>137</v>
      </c>
      <c r="BQ3318" t="s">
        <v>137</v>
      </c>
      <c r="BR3318" t="s">
        <v>137</v>
      </c>
      <c r="BS3318" t="s">
        <v>137</v>
      </c>
      <c r="BT3318" t="s">
        <v>137</v>
      </c>
      <c r="BU3318" t="s">
        <v>137</v>
      </c>
      <c r="BW3318" t="s">
        <v>137</v>
      </c>
      <c r="BX3318" t="s">
        <v>137</v>
      </c>
      <c r="BY3318" t="s">
        <v>137</v>
      </c>
      <c r="BZ3318" t="s">
        <v>137</v>
      </c>
      <c r="CA3318" t="s">
        <v>137</v>
      </c>
      <c r="CB3318" t="s">
        <v>137</v>
      </c>
      <c r="CC3318" t="s">
        <v>137</v>
      </c>
      <c r="CD3318" t="s">
        <v>137</v>
      </c>
      <c r="CE3318" t="s">
        <v>137</v>
      </c>
      <c r="CF3318" t="s">
        <v>137</v>
      </c>
      <c r="CG3318" t="s">
        <v>137</v>
      </c>
      <c r="CH3318" t="s">
        <v>137</v>
      </c>
      <c r="CI3318" t="s">
        <v>137</v>
      </c>
      <c r="CJ3318" t="s">
        <v>137</v>
      </c>
      <c r="CK3318" t="s">
        <v>137</v>
      </c>
      <c r="CL3318" t="s">
        <v>137</v>
      </c>
      <c r="CM3318" t="s">
        <v>137</v>
      </c>
      <c r="CN3318" t="s">
        <v>137</v>
      </c>
      <c r="CO3318" t="s">
        <v>137</v>
      </c>
      <c r="CP3318" t="s">
        <v>137</v>
      </c>
      <c r="CQ3318" s="1">
        <v>45610.45416666667</v>
      </c>
      <c r="CR3318" s="1">
        <v>45610.45416666667</v>
      </c>
      <c r="CS3318" s="1">
        <v>45610.45416666667</v>
      </c>
      <c r="CT3318" t="s">
        <v>137</v>
      </c>
      <c r="CU3318" t="s">
        <v>137</v>
      </c>
      <c r="CV3318" t="s">
        <v>21711</v>
      </c>
      <c r="CW3318" t="s">
        <v>21712</v>
      </c>
      <c r="CX3318" s="3"/>
      <c r="CY3318" s="3"/>
      <c r="DA3318" t="s">
        <v>137</v>
      </c>
      <c r="DB3318" t="s">
        <v>137</v>
      </c>
      <c r="DC3318" t="s">
        <v>137</v>
      </c>
      <c r="DD3318" t="s">
        <v>137</v>
      </c>
      <c r="DE3318" t="s">
        <v>137</v>
      </c>
      <c r="DF3318" t="s">
        <v>21713</v>
      </c>
      <c r="DG3318" t="s">
        <v>137</v>
      </c>
      <c r="DH3318" t="s">
        <v>137</v>
      </c>
      <c r="DI3318" t="s">
        <v>137</v>
      </c>
      <c r="DJ3318" t="s">
        <v>137</v>
      </c>
      <c r="DK3318">
        <v>0</v>
      </c>
      <c r="DL3318" t="s">
        <v>209</v>
      </c>
      <c r="DM3318" t="s">
        <v>21714</v>
      </c>
      <c r="DN3318" t="s">
        <v>137</v>
      </c>
      <c r="DO3318" s="1">
        <v>45610.45416666667</v>
      </c>
      <c r="DP3318" s="1"/>
      <c r="DQ3318" t="s">
        <v>13846</v>
      </c>
      <c r="DR3318" t="s">
        <v>13847</v>
      </c>
      <c r="DS3318" t="s">
        <v>13848</v>
      </c>
      <c r="DT3318" t="s">
        <v>137</v>
      </c>
      <c r="DU3318" t="s">
        <v>137</v>
      </c>
      <c r="DV3318" t="s">
        <v>137</v>
      </c>
      <c r="DW3318" t="s">
        <v>137</v>
      </c>
      <c r="DX3318" t="s">
        <v>137</v>
      </c>
      <c r="DY3318" t="s">
        <v>137</v>
      </c>
      <c r="DZ3318" t="s">
        <v>168</v>
      </c>
      <c r="EA3318" t="b">
        <v>0</v>
      </c>
      <c r="EB3318" t="s">
        <v>137</v>
      </c>
    </row>
    <row r="3319" spans="1:132" x14ac:dyDescent="0.25">
      <c r="A3319">
        <v>144800619</v>
      </c>
      <c r="B3319">
        <v>8725</v>
      </c>
      <c r="C3319" t="s">
        <v>192</v>
      </c>
      <c r="D3319" t="s">
        <v>21715</v>
      </c>
      <c r="E3319" t="s">
        <v>134</v>
      </c>
      <c r="F3319" t="s">
        <v>162</v>
      </c>
      <c r="G3319" t="s">
        <v>163</v>
      </c>
      <c r="H3319" t="s">
        <v>137</v>
      </c>
      <c r="I3319" t="s">
        <v>21716</v>
      </c>
      <c r="J3319" t="s">
        <v>557</v>
      </c>
      <c r="K3319" t="s">
        <v>558</v>
      </c>
      <c r="L3319" t="s">
        <v>559</v>
      </c>
      <c r="M3319" t="s">
        <v>137</v>
      </c>
      <c r="N3319" t="s">
        <v>1137</v>
      </c>
      <c r="O3319" t="s">
        <v>1137</v>
      </c>
      <c r="P3319" s="1"/>
      <c r="Q3319" s="1">
        <v>45609.681944444441</v>
      </c>
      <c r="R3319" s="1">
        <v>45609.681944444441</v>
      </c>
      <c r="S3319" s="1">
        <v>45611.560416666667</v>
      </c>
      <c r="T3319" s="1">
        <v>45611.560416666667</v>
      </c>
      <c r="U3319" t="s">
        <v>277</v>
      </c>
      <c r="V3319" t="s">
        <v>137</v>
      </c>
      <c r="W3319" t="s">
        <v>137</v>
      </c>
      <c r="X3319" t="s">
        <v>231</v>
      </c>
      <c r="Y3319" t="s">
        <v>137</v>
      </c>
      <c r="Z3319" t="s">
        <v>137</v>
      </c>
      <c r="AA3319" t="s">
        <v>137</v>
      </c>
      <c r="AB3319" t="s">
        <v>137</v>
      </c>
      <c r="AC3319" t="s">
        <v>137</v>
      </c>
      <c r="AD3319" s="2"/>
      <c r="AE3319" t="s">
        <v>137</v>
      </c>
      <c r="AF3319" t="s">
        <v>137</v>
      </c>
      <c r="AG3319" t="s">
        <v>137</v>
      </c>
      <c r="AH3319" t="s">
        <v>137</v>
      </c>
      <c r="AI3319" t="s">
        <v>137</v>
      </c>
      <c r="AJ3319" t="s">
        <v>137</v>
      </c>
      <c r="AK3319" t="s">
        <v>137</v>
      </c>
      <c r="AL3319" s="2"/>
      <c r="AM3319" t="s">
        <v>137</v>
      </c>
      <c r="AN3319" t="s">
        <v>137</v>
      </c>
      <c r="AO3319" t="s">
        <v>137</v>
      </c>
      <c r="AP3319" t="s">
        <v>137</v>
      </c>
      <c r="AQ3319" t="s">
        <v>137</v>
      </c>
      <c r="AR3319" t="s">
        <v>137</v>
      </c>
      <c r="AS3319" t="s">
        <v>137</v>
      </c>
      <c r="AT3319" t="s">
        <v>137</v>
      </c>
      <c r="AU3319" t="s">
        <v>137</v>
      </c>
      <c r="AV3319" t="s">
        <v>137</v>
      </c>
      <c r="AW3319" t="s">
        <v>137</v>
      </c>
      <c r="AX3319" t="s">
        <v>137</v>
      </c>
      <c r="AY3319" t="s">
        <v>137</v>
      </c>
      <c r="AZ3319" t="s">
        <v>137</v>
      </c>
      <c r="BA3319" t="s">
        <v>137</v>
      </c>
      <c r="BB3319" t="s">
        <v>137</v>
      </c>
      <c r="BC3319" t="s">
        <v>137</v>
      </c>
      <c r="BD3319" t="s">
        <v>137</v>
      </c>
      <c r="BE3319" t="s">
        <v>137</v>
      </c>
      <c r="BF3319" t="s">
        <v>137</v>
      </c>
      <c r="BG3319" t="s">
        <v>137</v>
      </c>
      <c r="BH3319" t="s">
        <v>137</v>
      </c>
      <c r="BI3319" t="s">
        <v>137</v>
      </c>
      <c r="BJ3319" t="s">
        <v>137</v>
      </c>
      <c r="BK3319" t="s">
        <v>137</v>
      </c>
      <c r="BL3319" t="s">
        <v>137</v>
      </c>
      <c r="BM3319" t="s">
        <v>137</v>
      </c>
      <c r="BN3319" t="s">
        <v>137</v>
      </c>
      <c r="BO3319" t="s">
        <v>137</v>
      </c>
      <c r="BP3319" t="s">
        <v>137</v>
      </c>
      <c r="BQ3319" t="s">
        <v>137</v>
      </c>
      <c r="BR3319" t="s">
        <v>137</v>
      </c>
      <c r="BS3319" t="s">
        <v>137</v>
      </c>
      <c r="BT3319" t="s">
        <v>137</v>
      </c>
      <c r="BU3319" t="s">
        <v>137</v>
      </c>
      <c r="BW3319" t="s">
        <v>137</v>
      </c>
      <c r="BX3319" t="s">
        <v>137</v>
      </c>
      <c r="BY3319" t="s">
        <v>137</v>
      </c>
      <c r="BZ3319" t="s">
        <v>137</v>
      </c>
      <c r="CA3319" t="s">
        <v>137</v>
      </c>
      <c r="CB3319" t="s">
        <v>137</v>
      </c>
      <c r="CC3319" t="s">
        <v>137</v>
      </c>
      <c r="CD3319" t="s">
        <v>137</v>
      </c>
      <c r="CE3319" t="s">
        <v>137</v>
      </c>
      <c r="CF3319" t="s">
        <v>137</v>
      </c>
      <c r="CG3319" t="s">
        <v>137</v>
      </c>
      <c r="CH3319" t="s">
        <v>137</v>
      </c>
      <c r="CI3319" t="s">
        <v>137</v>
      </c>
      <c r="CJ3319" t="s">
        <v>137</v>
      </c>
      <c r="CK3319" t="s">
        <v>137</v>
      </c>
      <c r="CL3319" t="s">
        <v>137</v>
      </c>
      <c r="CM3319" t="s">
        <v>137</v>
      </c>
      <c r="CN3319" t="s">
        <v>137</v>
      </c>
      <c r="CO3319" t="s">
        <v>137</v>
      </c>
      <c r="CP3319" t="s">
        <v>137</v>
      </c>
      <c r="CQ3319" s="1">
        <v>45611.560416666667</v>
      </c>
      <c r="CR3319" s="1">
        <v>45611.560416666667</v>
      </c>
      <c r="CS3319" s="1">
        <v>45611.560416666667</v>
      </c>
      <c r="CT3319" t="s">
        <v>137</v>
      </c>
      <c r="CU3319" t="s">
        <v>137</v>
      </c>
      <c r="CV3319" t="s">
        <v>21717</v>
      </c>
      <c r="CW3319" t="s">
        <v>21718</v>
      </c>
      <c r="CX3319" s="3"/>
      <c r="CY3319" s="3"/>
      <c r="CZ3319">
        <v>1</v>
      </c>
      <c r="DA3319" t="s">
        <v>137</v>
      </c>
      <c r="DB3319" t="s">
        <v>137</v>
      </c>
      <c r="DC3319" t="s">
        <v>137</v>
      </c>
      <c r="DD3319" t="s">
        <v>137</v>
      </c>
      <c r="DE3319" t="s">
        <v>137</v>
      </c>
      <c r="DF3319" t="s">
        <v>137</v>
      </c>
      <c r="DG3319" t="s">
        <v>137</v>
      </c>
      <c r="DH3319" t="s">
        <v>137</v>
      </c>
      <c r="DI3319" t="s">
        <v>137</v>
      </c>
      <c r="DJ3319" t="s">
        <v>137</v>
      </c>
      <c r="DK3319">
        <v>0</v>
      </c>
      <c r="DL3319" t="s">
        <v>209</v>
      </c>
      <c r="DM3319" t="s">
        <v>137</v>
      </c>
      <c r="DN3319" t="s">
        <v>137</v>
      </c>
      <c r="DO3319" s="1">
        <v>45611.560416666667</v>
      </c>
      <c r="DP3319" s="1"/>
      <c r="DQ3319" t="s">
        <v>557</v>
      </c>
      <c r="DR3319" t="s">
        <v>558</v>
      </c>
      <c r="DS3319" t="s">
        <v>559</v>
      </c>
      <c r="DT3319" t="s">
        <v>137</v>
      </c>
      <c r="DU3319" t="s">
        <v>137</v>
      </c>
      <c r="DV3319" t="s">
        <v>137</v>
      </c>
      <c r="DW3319" t="s">
        <v>137</v>
      </c>
      <c r="DX3319" t="s">
        <v>137</v>
      </c>
      <c r="DY3319" t="s">
        <v>137</v>
      </c>
      <c r="DZ3319" t="s">
        <v>168</v>
      </c>
      <c r="EA3319" t="b">
        <v>0</v>
      </c>
      <c r="EB3319" t="s">
        <v>137</v>
      </c>
    </row>
    <row r="3320" spans="1:132" x14ac:dyDescent="0.25">
      <c r="A3320">
        <v>144800209</v>
      </c>
      <c r="B3320">
        <v>8724</v>
      </c>
      <c r="C3320" t="s">
        <v>192</v>
      </c>
      <c r="D3320" t="s">
        <v>21719</v>
      </c>
      <c r="E3320" t="s">
        <v>9583</v>
      </c>
      <c r="F3320" t="s">
        <v>162</v>
      </c>
      <c r="G3320" t="s">
        <v>292</v>
      </c>
      <c r="H3320" t="s">
        <v>744</v>
      </c>
      <c r="I3320" t="s">
        <v>21720</v>
      </c>
      <c r="J3320" t="s">
        <v>20994</v>
      </c>
      <c r="K3320" t="s">
        <v>263</v>
      </c>
      <c r="L3320" t="s">
        <v>264</v>
      </c>
      <c r="M3320" t="s">
        <v>140</v>
      </c>
      <c r="N3320" t="s">
        <v>4971</v>
      </c>
      <c r="O3320" t="s">
        <v>4971</v>
      </c>
      <c r="P3320" s="1"/>
      <c r="Q3320" s="1">
        <v>45609.679166666669</v>
      </c>
      <c r="R3320" s="1">
        <v>45609.679166666669</v>
      </c>
      <c r="S3320" s="1">
        <v>45625.598611111112</v>
      </c>
      <c r="T3320" s="1">
        <v>45625.598611111112</v>
      </c>
      <c r="U3320" t="s">
        <v>21721</v>
      </c>
      <c r="V3320" t="s">
        <v>137</v>
      </c>
      <c r="W3320" t="s">
        <v>137</v>
      </c>
      <c r="X3320" t="s">
        <v>176</v>
      </c>
      <c r="Y3320" t="s">
        <v>145</v>
      </c>
      <c r="Z3320" t="s">
        <v>137</v>
      </c>
      <c r="AA3320" t="s">
        <v>137</v>
      </c>
      <c r="AB3320" t="s">
        <v>137</v>
      </c>
      <c r="AC3320" t="s">
        <v>137</v>
      </c>
      <c r="AD3320" s="2"/>
      <c r="AE3320" t="s">
        <v>137</v>
      </c>
      <c r="AF3320" t="s">
        <v>137</v>
      </c>
      <c r="AG3320" t="s">
        <v>137</v>
      </c>
      <c r="AH3320" t="s">
        <v>137</v>
      </c>
      <c r="AI3320" t="s">
        <v>137</v>
      </c>
      <c r="AJ3320" t="s">
        <v>137</v>
      </c>
      <c r="AK3320" t="s">
        <v>137</v>
      </c>
      <c r="AL3320" s="2"/>
      <c r="AM3320" t="s">
        <v>137</v>
      </c>
      <c r="AN3320" t="s">
        <v>137</v>
      </c>
      <c r="AO3320" t="s">
        <v>137</v>
      </c>
      <c r="AP3320" t="s">
        <v>137</v>
      </c>
      <c r="AQ3320" t="s">
        <v>137</v>
      </c>
      <c r="AR3320" t="s">
        <v>137</v>
      </c>
      <c r="AS3320" t="s">
        <v>137</v>
      </c>
      <c r="AT3320" t="s">
        <v>137</v>
      </c>
      <c r="AU3320" t="s">
        <v>137</v>
      </c>
      <c r="AV3320" t="s">
        <v>137</v>
      </c>
      <c r="AW3320" t="s">
        <v>137</v>
      </c>
      <c r="AX3320" t="s">
        <v>137</v>
      </c>
      <c r="AY3320" t="s">
        <v>137</v>
      </c>
      <c r="AZ3320" t="s">
        <v>137</v>
      </c>
      <c r="BA3320" t="s">
        <v>137</v>
      </c>
      <c r="BB3320" t="s">
        <v>137</v>
      </c>
      <c r="BC3320" t="s">
        <v>137</v>
      </c>
      <c r="BD3320" t="s">
        <v>137</v>
      </c>
      <c r="BE3320" t="s">
        <v>137</v>
      </c>
      <c r="BF3320" t="s">
        <v>137</v>
      </c>
      <c r="BG3320" t="s">
        <v>137</v>
      </c>
      <c r="BH3320" t="s">
        <v>137</v>
      </c>
      <c r="BI3320" t="s">
        <v>137</v>
      </c>
      <c r="BJ3320" t="s">
        <v>137</v>
      </c>
      <c r="BK3320" t="s">
        <v>137</v>
      </c>
      <c r="BL3320" t="s">
        <v>137</v>
      </c>
      <c r="BM3320" t="s">
        <v>137</v>
      </c>
      <c r="BN3320" t="s">
        <v>137</v>
      </c>
      <c r="BO3320" t="s">
        <v>137</v>
      </c>
      <c r="BP3320" t="s">
        <v>137</v>
      </c>
      <c r="BQ3320" t="s">
        <v>137</v>
      </c>
      <c r="BR3320" t="s">
        <v>137</v>
      </c>
      <c r="BS3320" t="s">
        <v>137</v>
      </c>
      <c r="BT3320" t="s">
        <v>771</v>
      </c>
      <c r="BU3320" t="s">
        <v>771</v>
      </c>
      <c r="BW3320" t="s">
        <v>137</v>
      </c>
      <c r="BX3320" t="s">
        <v>137</v>
      </c>
      <c r="BY3320" t="s">
        <v>137</v>
      </c>
      <c r="BZ3320" t="s">
        <v>137</v>
      </c>
      <c r="CA3320" t="s">
        <v>137</v>
      </c>
      <c r="CB3320" t="s">
        <v>137</v>
      </c>
      <c r="CC3320" t="s">
        <v>137</v>
      </c>
      <c r="CD3320" t="s">
        <v>137</v>
      </c>
      <c r="CE3320" t="s">
        <v>137</v>
      </c>
      <c r="CF3320" t="s">
        <v>137</v>
      </c>
      <c r="CG3320" t="s">
        <v>137</v>
      </c>
      <c r="CH3320" t="s">
        <v>137</v>
      </c>
      <c r="CI3320" t="s">
        <v>137</v>
      </c>
      <c r="CJ3320" t="s">
        <v>137</v>
      </c>
      <c r="CK3320" t="s">
        <v>137</v>
      </c>
      <c r="CL3320" t="s">
        <v>137</v>
      </c>
      <c r="CM3320" t="s">
        <v>137</v>
      </c>
      <c r="CN3320" t="s">
        <v>137</v>
      </c>
      <c r="CO3320" t="s">
        <v>137</v>
      </c>
      <c r="CP3320" t="s">
        <v>137</v>
      </c>
      <c r="CQ3320" s="1">
        <v>45625.598611111112</v>
      </c>
      <c r="CR3320" s="1">
        <v>45625.598611111112</v>
      </c>
      <c r="CS3320" s="1">
        <v>45625.598611111112</v>
      </c>
      <c r="CT3320" t="s">
        <v>137</v>
      </c>
      <c r="CU3320" t="s">
        <v>137</v>
      </c>
      <c r="CV3320" t="s">
        <v>21722</v>
      </c>
      <c r="CW3320" t="s">
        <v>21723</v>
      </c>
      <c r="CX3320" s="3"/>
      <c r="CY3320" s="3"/>
      <c r="CZ3320">
        <v>2</v>
      </c>
      <c r="DA3320" t="s">
        <v>137</v>
      </c>
      <c r="DB3320" t="s">
        <v>137</v>
      </c>
      <c r="DC3320" t="s">
        <v>137</v>
      </c>
      <c r="DD3320" t="s">
        <v>137</v>
      </c>
      <c r="DE3320" t="s">
        <v>137</v>
      </c>
      <c r="DF3320" t="s">
        <v>21724</v>
      </c>
      <c r="DG3320" t="s">
        <v>137</v>
      </c>
      <c r="DH3320" t="s">
        <v>137</v>
      </c>
      <c r="DI3320" t="s">
        <v>137</v>
      </c>
      <c r="DJ3320" t="s">
        <v>137</v>
      </c>
      <c r="DK3320">
        <v>0</v>
      </c>
      <c r="DL3320" t="s">
        <v>209</v>
      </c>
      <c r="DM3320" t="s">
        <v>21725</v>
      </c>
      <c r="DN3320" t="s">
        <v>137</v>
      </c>
      <c r="DO3320" s="1">
        <v>45625.598611111112</v>
      </c>
      <c r="DP3320" s="1"/>
      <c r="DQ3320" t="s">
        <v>20994</v>
      </c>
      <c r="DR3320" t="s">
        <v>263</v>
      </c>
      <c r="DS3320" t="s">
        <v>264</v>
      </c>
      <c r="DT3320" t="s">
        <v>137</v>
      </c>
      <c r="DU3320" t="s">
        <v>137</v>
      </c>
      <c r="DV3320" t="s">
        <v>137</v>
      </c>
      <c r="DW3320" t="s">
        <v>137</v>
      </c>
      <c r="DX3320" t="s">
        <v>21726</v>
      </c>
      <c r="DY3320" t="s">
        <v>137</v>
      </c>
      <c r="DZ3320" t="s">
        <v>168</v>
      </c>
      <c r="EA3320" t="b">
        <v>0</v>
      </c>
      <c r="EB3320" t="s">
        <v>137</v>
      </c>
    </row>
    <row r="3321" spans="1:132" x14ac:dyDescent="0.25">
      <c r="A3321">
        <v>144796272</v>
      </c>
      <c r="B3321">
        <v>8723</v>
      </c>
      <c r="C3321" t="s">
        <v>192</v>
      </c>
      <c r="D3321" t="s">
        <v>133</v>
      </c>
      <c r="E3321" t="s">
        <v>134</v>
      </c>
      <c r="F3321" t="s">
        <v>135</v>
      </c>
      <c r="G3321" t="s">
        <v>136</v>
      </c>
      <c r="H3321" t="s">
        <v>137</v>
      </c>
      <c r="I3321" t="s">
        <v>138</v>
      </c>
      <c r="J3321" t="s">
        <v>20994</v>
      </c>
      <c r="K3321" t="s">
        <v>263</v>
      </c>
      <c r="L3321" t="s">
        <v>264</v>
      </c>
      <c r="M3321" t="s">
        <v>137</v>
      </c>
      <c r="N3321" t="s">
        <v>3375</v>
      </c>
      <c r="O3321" t="s">
        <v>3375</v>
      </c>
      <c r="P3321" s="1">
        <v>45611</v>
      </c>
      <c r="Q3321" s="1">
        <v>45609.652777777781</v>
      </c>
      <c r="R3321" s="1">
        <v>45609.652777777781</v>
      </c>
      <c r="S3321" s="1">
        <v>45611.686805555553</v>
      </c>
      <c r="T3321" s="1">
        <v>45611.686805555553</v>
      </c>
      <c r="U3321" t="s">
        <v>14824</v>
      </c>
      <c r="V3321" t="s">
        <v>137</v>
      </c>
      <c r="W3321" t="s">
        <v>137</v>
      </c>
      <c r="X3321" t="s">
        <v>231</v>
      </c>
      <c r="Y3321" t="s">
        <v>145</v>
      </c>
      <c r="Z3321" t="s">
        <v>137</v>
      </c>
      <c r="AA3321" t="s">
        <v>137</v>
      </c>
      <c r="AB3321" t="s">
        <v>137</v>
      </c>
      <c r="AC3321" t="s">
        <v>137</v>
      </c>
      <c r="AD3321" s="2"/>
      <c r="AE3321" t="s">
        <v>137</v>
      </c>
      <c r="AF3321" t="s">
        <v>137</v>
      </c>
      <c r="AG3321" t="s">
        <v>137</v>
      </c>
      <c r="AH3321" t="s">
        <v>137</v>
      </c>
      <c r="AI3321" t="s">
        <v>137</v>
      </c>
      <c r="AJ3321" t="s">
        <v>137</v>
      </c>
      <c r="AK3321" t="s">
        <v>137</v>
      </c>
      <c r="AL3321" s="2"/>
      <c r="AM3321" t="s">
        <v>137</v>
      </c>
      <c r="AN3321" t="s">
        <v>137</v>
      </c>
      <c r="AO3321" t="s">
        <v>137</v>
      </c>
      <c r="AP3321" t="s">
        <v>137</v>
      </c>
      <c r="AQ3321" t="s">
        <v>137</v>
      </c>
      <c r="AR3321" t="s">
        <v>137</v>
      </c>
      <c r="AS3321" t="s">
        <v>137</v>
      </c>
      <c r="AT3321" t="s">
        <v>137</v>
      </c>
      <c r="AU3321" t="s">
        <v>137</v>
      </c>
      <c r="AV3321" t="s">
        <v>137</v>
      </c>
      <c r="AW3321" t="s">
        <v>137</v>
      </c>
      <c r="AX3321" t="s">
        <v>137</v>
      </c>
      <c r="AY3321" t="s">
        <v>137</v>
      </c>
      <c r="AZ3321" t="s">
        <v>137</v>
      </c>
      <c r="BA3321" t="s">
        <v>137</v>
      </c>
      <c r="BB3321" t="s">
        <v>137</v>
      </c>
      <c r="BC3321" t="s">
        <v>137</v>
      </c>
      <c r="BD3321" t="s">
        <v>137</v>
      </c>
      <c r="BE3321" t="s">
        <v>137</v>
      </c>
      <c r="BF3321" t="s">
        <v>137</v>
      </c>
      <c r="BG3321" t="s">
        <v>137</v>
      </c>
      <c r="BH3321" t="s">
        <v>137</v>
      </c>
      <c r="BI3321" t="s">
        <v>137</v>
      </c>
      <c r="BJ3321" t="s">
        <v>137</v>
      </c>
      <c r="BK3321" t="s">
        <v>137</v>
      </c>
      <c r="BL3321" t="s">
        <v>137</v>
      </c>
      <c r="BM3321" t="s">
        <v>137</v>
      </c>
      <c r="BN3321" t="s">
        <v>137</v>
      </c>
      <c r="BO3321" t="s">
        <v>137</v>
      </c>
      <c r="BP3321" t="s">
        <v>21727</v>
      </c>
      <c r="BQ3321" t="s">
        <v>137</v>
      </c>
      <c r="BR3321" t="s">
        <v>137</v>
      </c>
      <c r="BS3321" t="s">
        <v>137</v>
      </c>
      <c r="BT3321" t="s">
        <v>137</v>
      </c>
      <c r="BU3321" t="s">
        <v>137</v>
      </c>
      <c r="BW3321" t="s">
        <v>137</v>
      </c>
      <c r="BX3321" t="s">
        <v>137</v>
      </c>
      <c r="BY3321" t="s">
        <v>137</v>
      </c>
      <c r="BZ3321" t="s">
        <v>137</v>
      </c>
      <c r="CA3321" t="s">
        <v>137</v>
      </c>
      <c r="CB3321" t="s">
        <v>137</v>
      </c>
      <c r="CC3321" t="s">
        <v>137</v>
      </c>
      <c r="CD3321" t="s">
        <v>137</v>
      </c>
      <c r="CE3321" t="s">
        <v>137</v>
      </c>
      <c r="CF3321" t="s">
        <v>137</v>
      </c>
      <c r="CG3321" t="s">
        <v>137</v>
      </c>
      <c r="CH3321" t="s">
        <v>137</v>
      </c>
      <c r="CI3321" t="s">
        <v>137</v>
      </c>
      <c r="CJ3321" t="s">
        <v>137</v>
      </c>
      <c r="CK3321" t="s">
        <v>137</v>
      </c>
      <c r="CL3321" t="s">
        <v>137</v>
      </c>
      <c r="CM3321" t="s">
        <v>137</v>
      </c>
      <c r="CN3321" t="s">
        <v>137</v>
      </c>
      <c r="CO3321" t="s">
        <v>137</v>
      </c>
      <c r="CP3321" t="s">
        <v>137</v>
      </c>
      <c r="CQ3321" s="1">
        <v>45611.686805555553</v>
      </c>
      <c r="CR3321" s="1">
        <v>45611.686805555553</v>
      </c>
      <c r="CS3321" s="1">
        <v>45611.686805555553</v>
      </c>
      <c r="CT3321" t="s">
        <v>137</v>
      </c>
      <c r="CU3321" t="s">
        <v>137</v>
      </c>
      <c r="CV3321" t="s">
        <v>21728</v>
      </c>
      <c r="CW3321" t="s">
        <v>21729</v>
      </c>
      <c r="CX3321" s="3"/>
      <c r="CY3321" s="3"/>
      <c r="CZ3321">
        <v>1</v>
      </c>
      <c r="DA3321" t="s">
        <v>21730</v>
      </c>
      <c r="DB3321" t="s">
        <v>137</v>
      </c>
      <c r="DC3321" t="s">
        <v>137</v>
      </c>
      <c r="DD3321" t="s">
        <v>137</v>
      </c>
      <c r="DE3321" t="s">
        <v>137</v>
      </c>
      <c r="DF3321" t="s">
        <v>21731</v>
      </c>
      <c r="DG3321" t="s">
        <v>137</v>
      </c>
      <c r="DH3321" t="s">
        <v>137</v>
      </c>
      <c r="DI3321" t="s">
        <v>137</v>
      </c>
      <c r="DJ3321" t="s">
        <v>137</v>
      </c>
      <c r="DK3321">
        <v>0</v>
      </c>
      <c r="DL3321" t="s">
        <v>209</v>
      </c>
      <c r="DM3321" t="s">
        <v>21732</v>
      </c>
      <c r="DN3321" t="s">
        <v>137</v>
      </c>
      <c r="DO3321" s="1">
        <v>45611.686805555553</v>
      </c>
      <c r="DP3321" s="1"/>
      <c r="DQ3321" t="s">
        <v>20994</v>
      </c>
      <c r="DR3321" t="s">
        <v>263</v>
      </c>
      <c r="DS3321" t="s">
        <v>264</v>
      </c>
      <c r="DT3321" t="s">
        <v>21733</v>
      </c>
      <c r="DU3321" t="s">
        <v>137</v>
      </c>
      <c r="DV3321" t="s">
        <v>137</v>
      </c>
      <c r="DW3321" t="s">
        <v>137</v>
      </c>
      <c r="DX3321" t="s">
        <v>137</v>
      </c>
      <c r="DY3321" t="s">
        <v>137</v>
      </c>
      <c r="DZ3321" t="s">
        <v>148</v>
      </c>
      <c r="EA3321" t="b">
        <v>0</v>
      </c>
      <c r="EB3321" t="s">
        <v>137</v>
      </c>
    </row>
    <row r="3322" spans="1:132" x14ac:dyDescent="0.25">
      <c r="A3322">
        <v>144794580</v>
      </c>
      <c r="B3322">
        <v>8722</v>
      </c>
      <c r="C3322" t="s">
        <v>192</v>
      </c>
      <c r="D3322" t="s">
        <v>21734</v>
      </c>
      <c r="E3322" t="s">
        <v>134</v>
      </c>
      <c r="F3322" t="s">
        <v>162</v>
      </c>
      <c r="G3322" t="s">
        <v>163</v>
      </c>
      <c r="H3322" t="s">
        <v>137</v>
      </c>
      <c r="I3322" t="s">
        <v>21735</v>
      </c>
      <c r="J3322" t="s">
        <v>1490</v>
      </c>
      <c r="K3322" t="s">
        <v>1491</v>
      </c>
      <c r="L3322" t="s">
        <v>1492</v>
      </c>
      <c r="M3322" t="s">
        <v>137</v>
      </c>
      <c r="N3322" t="s">
        <v>1917</v>
      </c>
      <c r="O3322" t="s">
        <v>1917</v>
      </c>
      <c r="P3322" s="1"/>
      <c r="Q3322" s="1">
        <v>45609.64166666667</v>
      </c>
      <c r="R3322" s="1">
        <v>45609.64166666667</v>
      </c>
      <c r="S3322" s="1">
        <v>45614.60833333333</v>
      </c>
      <c r="T3322" s="1">
        <v>45614.60833333333</v>
      </c>
      <c r="U3322" t="s">
        <v>166</v>
      </c>
      <c r="V3322" t="s">
        <v>137</v>
      </c>
      <c r="W3322" t="s">
        <v>137</v>
      </c>
      <c r="X3322" t="s">
        <v>137</v>
      </c>
      <c r="Y3322" t="s">
        <v>137</v>
      </c>
      <c r="Z3322" t="s">
        <v>137</v>
      </c>
      <c r="AA3322" t="s">
        <v>137</v>
      </c>
      <c r="AB3322" t="s">
        <v>137</v>
      </c>
      <c r="AC3322" t="s">
        <v>137</v>
      </c>
      <c r="AD3322" s="2"/>
      <c r="AE3322" t="s">
        <v>137</v>
      </c>
      <c r="AF3322" t="s">
        <v>137</v>
      </c>
      <c r="AG3322" t="s">
        <v>137</v>
      </c>
      <c r="AH3322" t="s">
        <v>137</v>
      </c>
      <c r="AI3322" t="s">
        <v>137</v>
      </c>
      <c r="AJ3322" t="s">
        <v>137</v>
      </c>
      <c r="AK3322" t="s">
        <v>137</v>
      </c>
      <c r="AL3322" s="2"/>
      <c r="AM3322" t="s">
        <v>137</v>
      </c>
      <c r="AN3322" t="s">
        <v>137</v>
      </c>
      <c r="AO3322" t="s">
        <v>137</v>
      </c>
      <c r="AP3322" t="s">
        <v>137</v>
      </c>
      <c r="AQ3322" t="s">
        <v>137</v>
      </c>
      <c r="AR3322" t="s">
        <v>137</v>
      </c>
      <c r="AS3322" t="s">
        <v>137</v>
      </c>
      <c r="AT3322" t="s">
        <v>137</v>
      </c>
      <c r="AU3322" t="s">
        <v>137</v>
      </c>
      <c r="AV3322" t="s">
        <v>137</v>
      </c>
      <c r="AW3322" t="s">
        <v>137</v>
      </c>
      <c r="AX3322" t="s">
        <v>137</v>
      </c>
      <c r="AY3322" t="s">
        <v>137</v>
      </c>
      <c r="AZ3322" t="s">
        <v>137</v>
      </c>
      <c r="BA3322" t="s">
        <v>137</v>
      </c>
      <c r="BB3322" t="s">
        <v>137</v>
      </c>
      <c r="BC3322" t="s">
        <v>137</v>
      </c>
      <c r="BD3322" t="s">
        <v>137</v>
      </c>
      <c r="BE3322" t="s">
        <v>137</v>
      </c>
      <c r="BF3322" t="s">
        <v>137</v>
      </c>
      <c r="BG3322" t="s">
        <v>137</v>
      </c>
      <c r="BH3322" t="s">
        <v>137</v>
      </c>
      <c r="BI3322" t="s">
        <v>137</v>
      </c>
      <c r="BJ3322" t="s">
        <v>137</v>
      </c>
      <c r="BK3322" t="s">
        <v>137</v>
      </c>
      <c r="BL3322" t="s">
        <v>137</v>
      </c>
      <c r="BM3322" t="s">
        <v>137</v>
      </c>
      <c r="BN3322" t="s">
        <v>137</v>
      </c>
      <c r="BO3322" t="s">
        <v>137</v>
      </c>
      <c r="BP3322" t="s">
        <v>137</v>
      </c>
      <c r="BQ3322" t="s">
        <v>137</v>
      </c>
      <c r="BR3322" t="s">
        <v>137</v>
      </c>
      <c r="BS3322" t="s">
        <v>137</v>
      </c>
      <c r="BT3322" t="s">
        <v>137</v>
      </c>
      <c r="BU3322" t="s">
        <v>137</v>
      </c>
      <c r="BW3322" t="s">
        <v>137</v>
      </c>
      <c r="BX3322" t="s">
        <v>137</v>
      </c>
      <c r="BY3322" t="s">
        <v>137</v>
      </c>
      <c r="BZ3322" t="s">
        <v>137</v>
      </c>
      <c r="CA3322" t="s">
        <v>137</v>
      </c>
      <c r="CB3322" t="s">
        <v>137</v>
      </c>
      <c r="CC3322" t="s">
        <v>137</v>
      </c>
      <c r="CD3322" t="s">
        <v>137</v>
      </c>
      <c r="CE3322" t="s">
        <v>137</v>
      </c>
      <c r="CF3322" t="s">
        <v>137</v>
      </c>
      <c r="CG3322" t="s">
        <v>137</v>
      </c>
      <c r="CH3322" t="s">
        <v>137</v>
      </c>
      <c r="CI3322" t="s">
        <v>137</v>
      </c>
      <c r="CJ3322" t="s">
        <v>137</v>
      </c>
      <c r="CK3322" t="s">
        <v>137</v>
      </c>
      <c r="CL3322" t="s">
        <v>137</v>
      </c>
      <c r="CM3322" t="s">
        <v>137</v>
      </c>
      <c r="CN3322" t="s">
        <v>137</v>
      </c>
      <c r="CO3322" t="s">
        <v>137</v>
      </c>
      <c r="CP3322" t="s">
        <v>137</v>
      </c>
      <c r="CQ3322" s="1">
        <v>45614.60833333333</v>
      </c>
      <c r="CR3322" s="1">
        <v>45614.60833333333</v>
      </c>
      <c r="CS3322" s="1">
        <v>45614.60833333333</v>
      </c>
      <c r="CT3322" t="s">
        <v>21736</v>
      </c>
      <c r="CU3322" t="s">
        <v>21737</v>
      </c>
      <c r="CV3322" t="s">
        <v>21738</v>
      </c>
      <c r="CW3322" t="s">
        <v>21739</v>
      </c>
      <c r="CX3322" s="3"/>
      <c r="CY3322" s="3"/>
      <c r="CZ3322">
        <v>1</v>
      </c>
      <c r="DA3322" t="s">
        <v>137</v>
      </c>
      <c r="DB3322" t="s">
        <v>137</v>
      </c>
      <c r="DC3322" t="s">
        <v>137</v>
      </c>
      <c r="DD3322" t="s">
        <v>137</v>
      </c>
      <c r="DE3322" t="s">
        <v>137</v>
      </c>
      <c r="DF3322" t="s">
        <v>21740</v>
      </c>
      <c r="DG3322" t="s">
        <v>137</v>
      </c>
      <c r="DH3322" t="s">
        <v>137</v>
      </c>
      <c r="DI3322" t="s">
        <v>137</v>
      </c>
      <c r="DJ3322" t="s">
        <v>137</v>
      </c>
      <c r="DK3322">
        <v>0</v>
      </c>
      <c r="DL3322" t="s">
        <v>137</v>
      </c>
      <c r="DM3322" t="s">
        <v>137</v>
      </c>
      <c r="DN3322" t="s">
        <v>137</v>
      </c>
      <c r="DO3322" s="1">
        <v>45614.60833333333</v>
      </c>
      <c r="DP3322" s="1"/>
      <c r="DQ3322" t="s">
        <v>1490</v>
      </c>
      <c r="DR3322" t="s">
        <v>1491</v>
      </c>
      <c r="DS3322" t="s">
        <v>1492</v>
      </c>
      <c r="DT3322" t="s">
        <v>137</v>
      </c>
      <c r="DU3322" t="s">
        <v>137</v>
      </c>
      <c r="DV3322" t="s">
        <v>137</v>
      </c>
      <c r="DW3322" t="s">
        <v>137</v>
      </c>
      <c r="DX3322" t="s">
        <v>21741</v>
      </c>
      <c r="DY3322" t="s">
        <v>137</v>
      </c>
      <c r="DZ3322" t="s">
        <v>168</v>
      </c>
      <c r="EA3322" t="b">
        <v>0</v>
      </c>
      <c r="EB3322" t="s">
        <v>137</v>
      </c>
    </row>
    <row r="3323" spans="1:132" x14ac:dyDescent="0.25">
      <c r="A3323">
        <v>144793649</v>
      </c>
      <c r="B3323">
        <v>8721</v>
      </c>
      <c r="C3323" t="s">
        <v>192</v>
      </c>
      <c r="D3323" t="s">
        <v>133</v>
      </c>
      <c r="E3323" t="s">
        <v>134</v>
      </c>
      <c r="F3323" t="s">
        <v>135</v>
      </c>
      <c r="G3323" t="s">
        <v>136</v>
      </c>
      <c r="H3323" t="s">
        <v>137</v>
      </c>
      <c r="I3323" t="s">
        <v>138</v>
      </c>
      <c r="J3323" t="s">
        <v>20994</v>
      </c>
      <c r="K3323" t="s">
        <v>263</v>
      </c>
      <c r="L3323" t="s">
        <v>264</v>
      </c>
      <c r="M3323" t="s">
        <v>137</v>
      </c>
      <c r="N3323" t="s">
        <v>3375</v>
      </c>
      <c r="O3323" t="s">
        <v>3375</v>
      </c>
      <c r="P3323" s="1">
        <v>45611</v>
      </c>
      <c r="Q3323" s="1">
        <v>45609.636111111111</v>
      </c>
      <c r="R3323" s="1">
        <v>45609.636111111111</v>
      </c>
      <c r="S3323" s="1">
        <v>45610.572222222225</v>
      </c>
      <c r="T3323" s="1">
        <v>45610.572222222225</v>
      </c>
      <c r="U3323" t="s">
        <v>14824</v>
      </c>
      <c r="V3323" t="s">
        <v>137</v>
      </c>
      <c r="W3323" t="s">
        <v>137</v>
      </c>
      <c r="X3323" t="s">
        <v>231</v>
      </c>
      <c r="Y3323" t="s">
        <v>145</v>
      </c>
      <c r="Z3323" t="s">
        <v>137</v>
      </c>
      <c r="AA3323" t="s">
        <v>137</v>
      </c>
      <c r="AB3323" t="s">
        <v>137</v>
      </c>
      <c r="AC3323" t="s">
        <v>137</v>
      </c>
      <c r="AD3323" s="2"/>
      <c r="AE3323" t="s">
        <v>137</v>
      </c>
      <c r="AF3323" t="s">
        <v>137</v>
      </c>
      <c r="AG3323" t="s">
        <v>137</v>
      </c>
      <c r="AH3323" t="s">
        <v>137</v>
      </c>
      <c r="AI3323" t="s">
        <v>137</v>
      </c>
      <c r="AJ3323" t="s">
        <v>137</v>
      </c>
      <c r="AK3323" t="s">
        <v>137</v>
      </c>
      <c r="AL3323" s="2"/>
      <c r="AM3323" t="s">
        <v>137</v>
      </c>
      <c r="AN3323" t="s">
        <v>137</v>
      </c>
      <c r="AO3323" t="s">
        <v>137</v>
      </c>
      <c r="AP3323" t="s">
        <v>137</v>
      </c>
      <c r="AQ3323" t="s">
        <v>137</v>
      </c>
      <c r="AR3323" t="s">
        <v>137</v>
      </c>
      <c r="AS3323" t="s">
        <v>137</v>
      </c>
      <c r="AT3323" t="s">
        <v>137</v>
      </c>
      <c r="AU3323" t="s">
        <v>137</v>
      </c>
      <c r="AV3323" t="s">
        <v>137</v>
      </c>
      <c r="AW3323" t="s">
        <v>137</v>
      </c>
      <c r="AX3323" t="s">
        <v>137</v>
      </c>
      <c r="AY3323" t="s">
        <v>137</v>
      </c>
      <c r="AZ3323" t="s">
        <v>137</v>
      </c>
      <c r="BA3323" t="s">
        <v>137</v>
      </c>
      <c r="BB3323" t="s">
        <v>137</v>
      </c>
      <c r="BC3323" t="s">
        <v>137</v>
      </c>
      <c r="BD3323" t="s">
        <v>137</v>
      </c>
      <c r="BE3323" t="s">
        <v>137</v>
      </c>
      <c r="BF3323" t="s">
        <v>137</v>
      </c>
      <c r="BG3323" t="s">
        <v>137</v>
      </c>
      <c r="BH3323" t="s">
        <v>137</v>
      </c>
      <c r="BI3323" t="s">
        <v>137</v>
      </c>
      <c r="BJ3323" t="s">
        <v>137</v>
      </c>
      <c r="BK3323" t="s">
        <v>137</v>
      </c>
      <c r="BL3323" t="s">
        <v>137</v>
      </c>
      <c r="BM3323" t="s">
        <v>137</v>
      </c>
      <c r="BN3323" t="s">
        <v>137</v>
      </c>
      <c r="BO3323" t="s">
        <v>137</v>
      </c>
      <c r="BP3323" t="s">
        <v>21742</v>
      </c>
      <c r="BQ3323" t="s">
        <v>137</v>
      </c>
      <c r="BR3323" t="s">
        <v>137</v>
      </c>
      <c r="BS3323" t="s">
        <v>137</v>
      </c>
      <c r="BT3323" t="s">
        <v>137</v>
      </c>
      <c r="BU3323" t="s">
        <v>137</v>
      </c>
      <c r="BW3323" t="s">
        <v>137</v>
      </c>
      <c r="BX3323" t="s">
        <v>137</v>
      </c>
      <c r="BY3323" t="s">
        <v>137</v>
      </c>
      <c r="BZ3323" t="s">
        <v>137</v>
      </c>
      <c r="CA3323" t="s">
        <v>137</v>
      </c>
      <c r="CB3323" t="s">
        <v>137</v>
      </c>
      <c r="CC3323" t="s">
        <v>137</v>
      </c>
      <c r="CD3323" t="s">
        <v>137</v>
      </c>
      <c r="CE3323" t="s">
        <v>137</v>
      </c>
      <c r="CF3323" t="s">
        <v>137</v>
      </c>
      <c r="CG3323" t="s">
        <v>137</v>
      </c>
      <c r="CH3323" t="s">
        <v>137</v>
      </c>
      <c r="CI3323" t="s">
        <v>137</v>
      </c>
      <c r="CJ3323" t="s">
        <v>137</v>
      </c>
      <c r="CK3323" t="s">
        <v>137</v>
      </c>
      <c r="CL3323" t="s">
        <v>137</v>
      </c>
      <c r="CM3323" t="s">
        <v>137</v>
      </c>
      <c r="CN3323" t="s">
        <v>137</v>
      </c>
      <c r="CO3323" t="s">
        <v>137</v>
      </c>
      <c r="CP3323" t="s">
        <v>137</v>
      </c>
      <c r="CQ3323" s="1">
        <v>45610.572222222225</v>
      </c>
      <c r="CR3323" s="1">
        <v>45610.572222222225</v>
      </c>
      <c r="CS3323" s="1">
        <v>45610.572222222225</v>
      </c>
      <c r="CT3323" t="s">
        <v>21743</v>
      </c>
      <c r="CU3323" t="s">
        <v>21743</v>
      </c>
      <c r="CV3323" t="s">
        <v>21744</v>
      </c>
      <c r="CW3323" t="s">
        <v>14880</v>
      </c>
      <c r="CX3323" s="3"/>
      <c r="CY3323" s="3"/>
      <c r="CZ3323">
        <v>1</v>
      </c>
      <c r="DA3323" t="s">
        <v>21745</v>
      </c>
      <c r="DB3323" t="s">
        <v>137</v>
      </c>
      <c r="DC3323" t="s">
        <v>137</v>
      </c>
      <c r="DD3323" t="s">
        <v>137</v>
      </c>
      <c r="DE3323" t="s">
        <v>137</v>
      </c>
      <c r="DF3323" t="s">
        <v>21746</v>
      </c>
      <c r="DG3323" t="s">
        <v>137</v>
      </c>
      <c r="DH3323" t="s">
        <v>137</v>
      </c>
      <c r="DI3323" t="s">
        <v>137</v>
      </c>
      <c r="DJ3323" t="s">
        <v>137</v>
      </c>
      <c r="DK3323">
        <v>0</v>
      </c>
      <c r="DL3323" t="s">
        <v>209</v>
      </c>
      <c r="DM3323" t="s">
        <v>21747</v>
      </c>
      <c r="DN3323" t="s">
        <v>137</v>
      </c>
      <c r="DO3323" s="1">
        <v>45610.572222222225</v>
      </c>
      <c r="DP3323" s="1"/>
      <c r="DQ3323" t="s">
        <v>20994</v>
      </c>
      <c r="DR3323" t="s">
        <v>263</v>
      </c>
      <c r="DS3323" t="s">
        <v>264</v>
      </c>
      <c r="DT3323" t="s">
        <v>137</v>
      </c>
      <c r="DU3323" t="s">
        <v>137</v>
      </c>
      <c r="DV3323" t="s">
        <v>137</v>
      </c>
      <c r="DW3323" t="s">
        <v>137</v>
      </c>
      <c r="DX3323" t="s">
        <v>137</v>
      </c>
      <c r="DY3323" t="s">
        <v>137</v>
      </c>
      <c r="DZ3323" t="s">
        <v>148</v>
      </c>
      <c r="EA3323" t="b">
        <v>0</v>
      </c>
      <c r="EB3323" t="s">
        <v>137</v>
      </c>
    </row>
    <row r="3324" spans="1:132" x14ac:dyDescent="0.25">
      <c r="A3324">
        <v>144789599</v>
      </c>
      <c r="B3324">
        <v>8720</v>
      </c>
      <c r="C3324" t="s">
        <v>192</v>
      </c>
      <c r="D3324" t="s">
        <v>21748</v>
      </c>
      <c r="E3324" t="s">
        <v>134</v>
      </c>
      <c r="F3324" t="s">
        <v>162</v>
      </c>
      <c r="G3324" t="s">
        <v>163</v>
      </c>
      <c r="H3324" t="s">
        <v>137</v>
      </c>
      <c r="I3324" t="s">
        <v>21749</v>
      </c>
      <c r="J3324" t="s">
        <v>1709</v>
      </c>
      <c r="K3324" t="s">
        <v>1710</v>
      </c>
      <c r="L3324" t="s">
        <v>1711</v>
      </c>
      <c r="M3324" t="s">
        <v>137</v>
      </c>
      <c r="N3324" t="s">
        <v>12444</v>
      </c>
      <c r="O3324" t="s">
        <v>12444</v>
      </c>
      <c r="P3324" s="1"/>
      <c r="Q3324" s="1">
        <v>45609.611111111109</v>
      </c>
      <c r="R3324" s="1">
        <v>45609.611111111109</v>
      </c>
      <c r="S3324" s="1">
        <v>45609.662499999999</v>
      </c>
      <c r="T3324" s="1">
        <v>45609.662499999999</v>
      </c>
      <c r="U3324" t="s">
        <v>166</v>
      </c>
      <c r="V3324" t="s">
        <v>137</v>
      </c>
      <c r="W3324" t="s">
        <v>137</v>
      </c>
      <c r="X3324" t="s">
        <v>137</v>
      </c>
      <c r="Y3324" t="s">
        <v>137</v>
      </c>
      <c r="Z3324" t="s">
        <v>137</v>
      </c>
      <c r="AA3324" t="s">
        <v>137</v>
      </c>
      <c r="AB3324" t="s">
        <v>137</v>
      </c>
      <c r="AC3324" t="s">
        <v>137</v>
      </c>
      <c r="AD3324" s="2"/>
      <c r="AE3324" t="s">
        <v>137</v>
      </c>
      <c r="AF3324" t="s">
        <v>137</v>
      </c>
      <c r="AG3324" t="s">
        <v>137</v>
      </c>
      <c r="AH3324" t="s">
        <v>137</v>
      </c>
      <c r="AI3324" t="s">
        <v>137</v>
      </c>
      <c r="AJ3324" t="s">
        <v>137</v>
      </c>
      <c r="AK3324" t="s">
        <v>137</v>
      </c>
      <c r="AL3324" s="2"/>
      <c r="AM3324" t="s">
        <v>137</v>
      </c>
      <c r="AN3324" t="s">
        <v>137</v>
      </c>
      <c r="AO3324" t="s">
        <v>137</v>
      </c>
      <c r="AP3324" t="s">
        <v>137</v>
      </c>
      <c r="AQ3324" t="s">
        <v>137</v>
      </c>
      <c r="AR3324" t="s">
        <v>137</v>
      </c>
      <c r="AS3324" t="s">
        <v>137</v>
      </c>
      <c r="AT3324" t="s">
        <v>137</v>
      </c>
      <c r="AU3324" t="s">
        <v>137</v>
      </c>
      <c r="AV3324" t="s">
        <v>137</v>
      </c>
      <c r="AW3324" t="s">
        <v>137</v>
      </c>
      <c r="AX3324" t="s">
        <v>137</v>
      </c>
      <c r="AY3324" t="s">
        <v>137</v>
      </c>
      <c r="AZ3324" t="s">
        <v>137</v>
      </c>
      <c r="BA3324" t="s">
        <v>137</v>
      </c>
      <c r="BB3324" t="s">
        <v>137</v>
      </c>
      <c r="BC3324" t="s">
        <v>137</v>
      </c>
      <c r="BD3324" t="s">
        <v>137</v>
      </c>
      <c r="BE3324" t="s">
        <v>137</v>
      </c>
      <c r="BF3324" t="s">
        <v>137</v>
      </c>
      <c r="BG3324" t="s">
        <v>137</v>
      </c>
      <c r="BH3324" t="s">
        <v>137</v>
      </c>
      <c r="BI3324" t="s">
        <v>137</v>
      </c>
      <c r="BJ3324" t="s">
        <v>137</v>
      </c>
      <c r="BK3324" t="s">
        <v>137</v>
      </c>
      <c r="BL3324" t="s">
        <v>137</v>
      </c>
      <c r="BM3324" t="s">
        <v>137</v>
      </c>
      <c r="BN3324" t="s">
        <v>137</v>
      </c>
      <c r="BO3324" t="s">
        <v>137</v>
      </c>
      <c r="BP3324" t="s">
        <v>137</v>
      </c>
      <c r="BQ3324" t="s">
        <v>137</v>
      </c>
      <c r="BR3324" t="s">
        <v>137</v>
      </c>
      <c r="BS3324" t="s">
        <v>137</v>
      </c>
      <c r="BT3324" t="s">
        <v>137</v>
      </c>
      <c r="BU3324" t="s">
        <v>137</v>
      </c>
      <c r="BW3324" t="s">
        <v>137</v>
      </c>
      <c r="BX3324" t="s">
        <v>137</v>
      </c>
      <c r="BY3324" t="s">
        <v>137</v>
      </c>
      <c r="BZ3324" t="s">
        <v>137</v>
      </c>
      <c r="CA3324" t="s">
        <v>137</v>
      </c>
      <c r="CB3324" t="s">
        <v>137</v>
      </c>
      <c r="CC3324" t="s">
        <v>137</v>
      </c>
      <c r="CD3324" t="s">
        <v>137</v>
      </c>
      <c r="CE3324" t="s">
        <v>137</v>
      </c>
      <c r="CF3324" t="s">
        <v>137</v>
      </c>
      <c r="CG3324" t="s">
        <v>137</v>
      </c>
      <c r="CH3324" t="s">
        <v>137</v>
      </c>
      <c r="CI3324" t="s">
        <v>137</v>
      </c>
      <c r="CJ3324" t="s">
        <v>137</v>
      </c>
      <c r="CK3324" t="s">
        <v>137</v>
      </c>
      <c r="CL3324" t="s">
        <v>137</v>
      </c>
      <c r="CM3324" t="s">
        <v>137</v>
      </c>
      <c r="CN3324" t="s">
        <v>137</v>
      </c>
      <c r="CO3324" t="s">
        <v>137</v>
      </c>
      <c r="CP3324" t="s">
        <v>137</v>
      </c>
      <c r="CQ3324" s="1">
        <v>45609.662499999999</v>
      </c>
      <c r="CR3324" s="1">
        <v>45609.662499999999</v>
      </c>
      <c r="CS3324" s="1">
        <v>45609.662499999999</v>
      </c>
      <c r="CT3324" t="s">
        <v>21750</v>
      </c>
      <c r="CU3324" t="s">
        <v>21750</v>
      </c>
      <c r="CV3324" t="s">
        <v>21751</v>
      </c>
      <c r="CW3324" t="s">
        <v>21751</v>
      </c>
      <c r="CX3324" s="3"/>
      <c r="CY3324" s="3"/>
      <c r="CZ3324">
        <v>1</v>
      </c>
      <c r="DA3324" t="s">
        <v>137</v>
      </c>
      <c r="DB3324" t="s">
        <v>137</v>
      </c>
      <c r="DC3324" t="s">
        <v>137</v>
      </c>
      <c r="DD3324" t="s">
        <v>137</v>
      </c>
      <c r="DE3324" t="s">
        <v>137</v>
      </c>
      <c r="DF3324" t="s">
        <v>21752</v>
      </c>
      <c r="DG3324" t="s">
        <v>137</v>
      </c>
      <c r="DH3324" t="s">
        <v>137</v>
      </c>
      <c r="DI3324" t="s">
        <v>137</v>
      </c>
      <c r="DJ3324" t="s">
        <v>137</v>
      </c>
      <c r="DK3324">
        <v>0</v>
      </c>
      <c r="DL3324" t="s">
        <v>209</v>
      </c>
      <c r="DM3324" t="s">
        <v>21753</v>
      </c>
      <c r="DN3324" t="s">
        <v>137</v>
      </c>
      <c r="DO3324" s="1">
        <v>45609.662499999999</v>
      </c>
      <c r="DP3324" s="1"/>
      <c r="DQ3324" t="s">
        <v>1709</v>
      </c>
      <c r="DR3324" t="s">
        <v>1710</v>
      </c>
      <c r="DS3324" t="s">
        <v>1711</v>
      </c>
      <c r="DT3324" t="s">
        <v>137</v>
      </c>
      <c r="DU3324" t="s">
        <v>137</v>
      </c>
      <c r="DV3324" t="s">
        <v>137</v>
      </c>
      <c r="DW3324" t="s">
        <v>137</v>
      </c>
      <c r="DX3324" t="s">
        <v>6638</v>
      </c>
      <c r="DY3324" t="s">
        <v>137</v>
      </c>
      <c r="DZ3324" t="s">
        <v>168</v>
      </c>
      <c r="EA3324" t="b">
        <v>0</v>
      </c>
      <c r="EB3324" t="s">
        <v>137</v>
      </c>
    </row>
    <row r="3325" spans="1:132" x14ac:dyDescent="0.25">
      <c r="A3325">
        <v>144782610</v>
      </c>
      <c r="B3325">
        <v>8719</v>
      </c>
      <c r="C3325" t="s">
        <v>192</v>
      </c>
      <c r="D3325" t="s">
        <v>21754</v>
      </c>
      <c r="E3325" t="s">
        <v>134</v>
      </c>
      <c r="F3325" t="s">
        <v>162</v>
      </c>
      <c r="G3325" t="s">
        <v>163</v>
      </c>
      <c r="H3325" t="s">
        <v>137</v>
      </c>
      <c r="I3325" t="s">
        <v>21755</v>
      </c>
      <c r="J3325" t="s">
        <v>150</v>
      </c>
      <c r="K3325" t="s">
        <v>151</v>
      </c>
      <c r="L3325" t="s">
        <v>152</v>
      </c>
      <c r="M3325" t="s">
        <v>137</v>
      </c>
      <c r="N3325" t="s">
        <v>295</v>
      </c>
      <c r="O3325" t="s">
        <v>295</v>
      </c>
      <c r="P3325" s="1"/>
      <c r="Q3325" s="1">
        <v>45609.566666666666</v>
      </c>
      <c r="R3325" s="1">
        <v>45609.566666666666</v>
      </c>
      <c r="S3325" s="1">
        <v>45628.393750000003</v>
      </c>
      <c r="T3325" s="1">
        <v>45628.393750000003</v>
      </c>
      <c r="U3325" t="s">
        <v>342</v>
      </c>
      <c r="V3325" t="s">
        <v>137</v>
      </c>
      <c r="W3325" t="s">
        <v>137</v>
      </c>
      <c r="X3325" t="s">
        <v>176</v>
      </c>
      <c r="Y3325" t="s">
        <v>199</v>
      </c>
      <c r="Z3325" t="s">
        <v>137</v>
      </c>
      <c r="AA3325" t="s">
        <v>137</v>
      </c>
      <c r="AB3325" t="s">
        <v>137</v>
      </c>
      <c r="AC3325" t="s">
        <v>137</v>
      </c>
      <c r="AD3325" s="2"/>
      <c r="AE3325" t="s">
        <v>137</v>
      </c>
      <c r="AF3325" t="s">
        <v>137</v>
      </c>
      <c r="AG3325" t="s">
        <v>137</v>
      </c>
      <c r="AH3325" t="s">
        <v>137</v>
      </c>
      <c r="AI3325" t="s">
        <v>137</v>
      </c>
      <c r="AJ3325" t="s">
        <v>137</v>
      </c>
      <c r="AK3325" t="s">
        <v>137</v>
      </c>
      <c r="AL3325" s="2"/>
      <c r="AM3325" t="s">
        <v>137</v>
      </c>
      <c r="AN3325" t="s">
        <v>137</v>
      </c>
      <c r="AO3325" t="s">
        <v>137</v>
      </c>
      <c r="AP3325" t="s">
        <v>137</v>
      </c>
      <c r="AQ3325" t="s">
        <v>137</v>
      </c>
      <c r="AR3325" t="s">
        <v>137</v>
      </c>
      <c r="AS3325" t="s">
        <v>137</v>
      </c>
      <c r="AT3325" t="s">
        <v>137</v>
      </c>
      <c r="AU3325" t="s">
        <v>137</v>
      </c>
      <c r="AV3325" t="s">
        <v>137</v>
      </c>
      <c r="AW3325" t="s">
        <v>137</v>
      </c>
      <c r="AX3325" t="s">
        <v>137</v>
      </c>
      <c r="AY3325" t="s">
        <v>137</v>
      </c>
      <c r="AZ3325" t="s">
        <v>137</v>
      </c>
      <c r="BA3325" t="s">
        <v>137</v>
      </c>
      <c r="BB3325" t="s">
        <v>137</v>
      </c>
      <c r="BC3325" t="s">
        <v>137</v>
      </c>
      <c r="BD3325" t="s">
        <v>137</v>
      </c>
      <c r="BE3325" t="s">
        <v>137</v>
      </c>
      <c r="BF3325" t="s">
        <v>137</v>
      </c>
      <c r="BG3325" t="s">
        <v>137</v>
      </c>
      <c r="BH3325" t="s">
        <v>137</v>
      </c>
      <c r="BI3325" t="s">
        <v>137</v>
      </c>
      <c r="BJ3325" t="s">
        <v>137</v>
      </c>
      <c r="BK3325" t="s">
        <v>137</v>
      </c>
      <c r="BL3325" t="s">
        <v>137</v>
      </c>
      <c r="BM3325" t="s">
        <v>137</v>
      </c>
      <c r="BN3325" t="s">
        <v>137</v>
      </c>
      <c r="BO3325" t="s">
        <v>137</v>
      </c>
      <c r="BP3325" t="s">
        <v>137</v>
      </c>
      <c r="BQ3325" t="s">
        <v>137</v>
      </c>
      <c r="BR3325" t="s">
        <v>137</v>
      </c>
      <c r="BS3325" t="s">
        <v>137</v>
      </c>
      <c r="BT3325" t="s">
        <v>137</v>
      </c>
      <c r="BU3325" t="s">
        <v>137</v>
      </c>
      <c r="BW3325" t="s">
        <v>137</v>
      </c>
      <c r="BX3325" t="s">
        <v>137</v>
      </c>
      <c r="BY3325" t="s">
        <v>137</v>
      </c>
      <c r="BZ3325" t="s">
        <v>137</v>
      </c>
      <c r="CA3325" t="s">
        <v>137</v>
      </c>
      <c r="CB3325" t="s">
        <v>137</v>
      </c>
      <c r="CC3325" t="s">
        <v>137</v>
      </c>
      <c r="CD3325" t="s">
        <v>137</v>
      </c>
      <c r="CE3325" t="s">
        <v>137</v>
      </c>
      <c r="CF3325" t="s">
        <v>137</v>
      </c>
      <c r="CG3325" t="s">
        <v>137</v>
      </c>
      <c r="CH3325" t="s">
        <v>137</v>
      </c>
      <c r="CI3325" t="s">
        <v>137</v>
      </c>
      <c r="CJ3325" t="s">
        <v>137</v>
      </c>
      <c r="CK3325" t="s">
        <v>137</v>
      </c>
      <c r="CL3325" t="s">
        <v>137</v>
      </c>
      <c r="CM3325" t="s">
        <v>137</v>
      </c>
      <c r="CN3325" t="s">
        <v>137</v>
      </c>
      <c r="CO3325" t="s">
        <v>137</v>
      </c>
      <c r="CP3325" t="s">
        <v>137</v>
      </c>
      <c r="CQ3325" s="1">
        <v>45628.393750000003</v>
      </c>
      <c r="CR3325" s="1">
        <v>45628.393750000003</v>
      </c>
      <c r="CS3325" s="1">
        <v>45628.393750000003</v>
      </c>
      <c r="CT3325" t="s">
        <v>137</v>
      </c>
      <c r="CU3325" t="s">
        <v>137</v>
      </c>
      <c r="CV3325" t="s">
        <v>21756</v>
      </c>
      <c r="CW3325" t="s">
        <v>21757</v>
      </c>
      <c r="CX3325" s="3"/>
      <c r="CY3325" s="3"/>
      <c r="CZ3325">
        <v>1</v>
      </c>
      <c r="DA3325" t="s">
        <v>137</v>
      </c>
      <c r="DB3325" t="s">
        <v>137</v>
      </c>
      <c r="DC3325" t="s">
        <v>137</v>
      </c>
      <c r="DD3325" t="s">
        <v>137</v>
      </c>
      <c r="DE3325" t="s">
        <v>137</v>
      </c>
      <c r="DF3325" t="s">
        <v>137</v>
      </c>
      <c r="DG3325" t="s">
        <v>900</v>
      </c>
      <c r="DH3325" t="s">
        <v>1151</v>
      </c>
      <c r="DI3325" t="s">
        <v>137</v>
      </c>
      <c r="DJ3325" t="s">
        <v>137</v>
      </c>
      <c r="DK3325">
        <v>0</v>
      </c>
      <c r="DL3325" t="s">
        <v>209</v>
      </c>
      <c r="DM3325" t="s">
        <v>137</v>
      </c>
      <c r="DN3325" t="s">
        <v>137</v>
      </c>
      <c r="DO3325" s="1">
        <v>45628.393750000003</v>
      </c>
      <c r="DP3325" s="1"/>
      <c r="DQ3325" t="s">
        <v>150</v>
      </c>
      <c r="DR3325" t="s">
        <v>151</v>
      </c>
      <c r="DS3325" t="s">
        <v>152</v>
      </c>
      <c r="DT3325" t="s">
        <v>21758</v>
      </c>
      <c r="DU3325" t="s">
        <v>137</v>
      </c>
      <c r="DV3325" t="s">
        <v>137</v>
      </c>
      <c r="DW3325" t="s">
        <v>137</v>
      </c>
      <c r="DX3325" t="s">
        <v>422</v>
      </c>
      <c r="DY3325" t="s">
        <v>137</v>
      </c>
      <c r="DZ3325" t="s">
        <v>168</v>
      </c>
      <c r="EA3325" t="b">
        <v>0</v>
      </c>
      <c r="EB3325" t="s">
        <v>137</v>
      </c>
    </row>
    <row r="3326" spans="1:132" x14ac:dyDescent="0.25">
      <c r="A3326">
        <v>144782458</v>
      </c>
      <c r="B3326">
        <v>8718</v>
      </c>
      <c r="C3326" t="s">
        <v>192</v>
      </c>
      <c r="D3326" t="s">
        <v>21759</v>
      </c>
      <c r="E3326" t="s">
        <v>134</v>
      </c>
      <c r="F3326" t="s">
        <v>162</v>
      </c>
      <c r="G3326" t="s">
        <v>670</v>
      </c>
      <c r="H3326" t="s">
        <v>831</v>
      </c>
      <c r="I3326" t="s">
        <v>21760</v>
      </c>
      <c r="J3326" t="s">
        <v>150</v>
      </c>
      <c r="K3326" t="s">
        <v>151</v>
      </c>
      <c r="L3326" t="s">
        <v>152</v>
      </c>
      <c r="M3326" t="s">
        <v>137</v>
      </c>
      <c r="N3326" t="s">
        <v>21761</v>
      </c>
      <c r="O3326" t="s">
        <v>21761</v>
      </c>
      <c r="P3326" s="1"/>
      <c r="Q3326" s="1">
        <v>45609.56527777778</v>
      </c>
      <c r="R3326" s="1">
        <v>45609.56527777778</v>
      </c>
      <c r="S3326" s="1">
        <v>45649.447916666664</v>
      </c>
      <c r="T3326" s="1">
        <v>45649.447916666664</v>
      </c>
      <c r="U3326" t="s">
        <v>21762</v>
      </c>
      <c r="V3326" t="s">
        <v>137</v>
      </c>
      <c r="W3326" t="s">
        <v>137</v>
      </c>
      <c r="X3326" t="s">
        <v>176</v>
      </c>
      <c r="Y3326" t="s">
        <v>370</v>
      </c>
      <c r="Z3326" t="s">
        <v>137</v>
      </c>
      <c r="AA3326" t="s">
        <v>137</v>
      </c>
      <c r="AB3326" t="s">
        <v>137</v>
      </c>
      <c r="AC3326" t="s">
        <v>137</v>
      </c>
      <c r="AD3326" s="2"/>
      <c r="AE3326" t="s">
        <v>137</v>
      </c>
      <c r="AF3326" t="s">
        <v>137</v>
      </c>
      <c r="AG3326" t="s">
        <v>137</v>
      </c>
      <c r="AH3326" t="s">
        <v>137</v>
      </c>
      <c r="AI3326" t="s">
        <v>137</v>
      </c>
      <c r="AJ3326" t="s">
        <v>137</v>
      </c>
      <c r="AK3326" t="s">
        <v>137</v>
      </c>
      <c r="AL3326" s="2"/>
      <c r="AM3326" t="s">
        <v>137</v>
      </c>
      <c r="AN3326" t="s">
        <v>137</v>
      </c>
      <c r="AO3326" t="s">
        <v>137</v>
      </c>
      <c r="AP3326" t="s">
        <v>137</v>
      </c>
      <c r="AQ3326" t="s">
        <v>137</v>
      </c>
      <c r="AR3326" t="s">
        <v>137</v>
      </c>
      <c r="AS3326" t="s">
        <v>137</v>
      </c>
      <c r="AT3326" t="s">
        <v>137</v>
      </c>
      <c r="AU3326" t="s">
        <v>137</v>
      </c>
      <c r="AV3326" t="s">
        <v>137</v>
      </c>
      <c r="AW3326" t="s">
        <v>137</v>
      </c>
      <c r="AX3326" t="s">
        <v>137</v>
      </c>
      <c r="AY3326" t="s">
        <v>137</v>
      </c>
      <c r="AZ3326" t="s">
        <v>137</v>
      </c>
      <c r="BA3326" t="s">
        <v>137</v>
      </c>
      <c r="BB3326" t="s">
        <v>137</v>
      </c>
      <c r="BC3326" t="s">
        <v>137</v>
      </c>
      <c r="BD3326" t="s">
        <v>137</v>
      </c>
      <c r="BE3326" t="s">
        <v>137</v>
      </c>
      <c r="BF3326" t="s">
        <v>137</v>
      </c>
      <c r="BG3326" t="s">
        <v>137</v>
      </c>
      <c r="BH3326" t="s">
        <v>137</v>
      </c>
      <c r="BI3326" t="s">
        <v>137</v>
      </c>
      <c r="BJ3326" t="s">
        <v>137</v>
      </c>
      <c r="BK3326" t="s">
        <v>137</v>
      </c>
      <c r="BL3326" t="s">
        <v>137</v>
      </c>
      <c r="BM3326" t="s">
        <v>137</v>
      </c>
      <c r="BN3326" t="s">
        <v>137</v>
      </c>
      <c r="BO3326" t="s">
        <v>137</v>
      </c>
      <c r="BP3326" t="s">
        <v>137</v>
      </c>
      <c r="BQ3326" t="s">
        <v>137</v>
      </c>
      <c r="BR3326" t="s">
        <v>137</v>
      </c>
      <c r="BS3326" t="s">
        <v>137</v>
      </c>
      <c r="BT3326" t="s">
        <v>137</v>
      </c>
      <c r="BU3326" t="s">
        <v>137</v>
      </c>
      <c r="BW3326" t="s">
        <v>137</v>
      </c>
      <c r="BX3326" t="s">
        <v>137</v>
      </c>
      <c r="BY3326" t="s">
        <v>137</v>
      </c>
      <c r="BZ3326" t="s">
        <v>137</v>
      </c>
      <c r="CA3326" t="s">
        <v>137</v>
      </c>
      <c r="CB3326" t="s">
        <v>137</v>
      </c>
      <c r="CC3326" t="s">
        <v>137</v>
      </c>
      <c r="CD3326" t="s">
        <v>137</v>
      </c>
      <c r="CE3326" t="s">
        <v>137</v>
      </c>
      <c r="CF3326" t="s">
        <v>137</v>
      </c>
      <c r="CG3326" t="s">
        <v>137</v>
      </c>
      <c r="CH3326" t="s">
        <v>137</v>
      </c>
      <c r="CI3326" t="s">
        <v>137</v>
      </c>
      <c r="CJ3326" t="s">
        <v>137</v>
      </c>
      <c r="CK3326" t="s">
        <v>137</v>
      </c>
      <c r="CL3326" t="s">
        <v>137</v>
      </c>
      <c r="CM3326" t="s">
        <v>137</v>
      </c>
      <c r="CN3326" t="s">
        <v>137</v>
      </c>
      <c r="CO3326" t="s">
        <v>137</v>
      </c>
      <c r="CP3326" t="s">
        <v>137</v>
      </c>
      <c r="CQ3326" s="1">
        <v>45614.7</v>
      </c>
      <c r="CR3326" s="1">
        <v>45614.7</v>
      </c>
      <c r="CS3326" s="1">
        <v>45614.7</v>
      </c>
      <c r="CT3326" t="s">
        <v>21763</v>
      </c>
      <c r="CU3326" t="s">
        <v>21763</v>
      </c>
      <c r="CV3326" t="s">
        <v>21764</v>
      </c>
      <c r="CW3326" t="s">
        <v>21765</v>
      </c>
      <c r="CX3326" s="3"/>
      <c r="CY3326" s="3"/>
      <c r="CZ3326">
        <v>1</v>
      </c>
      <c r="DA3326" t="s">
        <v>137</v>
      </c>
      <c r="DB3326" t="s">
        <v>137</v>
      </c>
      <c r="DC3326" t="s">
        <v>137</v>
      </c>
      <c r="DD3326" t="s">
        <v>137</v>
      </c>
      <c r="DE3326" t="s">
        <v>21766</v>
      </c>
      <c r="DF3326" t="s">
        <v>21767</v>
      </c>
      <c r="DG3326" t="s">
        <v>137</v>
      </c>
      <c r="DH3326" t="s">
        <v>137</v>
      </c>
      <c r="DI3326" t="s">
        <v>137</v>
      </c>
      <c r="DJ3326" t="s">
        <v>137</v>
      </c>
      <c r="DK3326">
        <v>0</v>
      </c>
      <c r="DL3326" t="s">
        <v>209</v>
      </c>
      <c r="DM3326" t="s">
        <v>137</v>
      </c>
      <c r="DN3326" t="s">
        <v>137</v>
      </c>
      <c r="DO3326" s="1">
        <v>45614.7</v>
      </c>
      <c r="DP3326" s="1"/>
      <c r="DQ3326" t="s">
        <v>150</v>
      </c>
      <c r="DR3326" t="s">
        <v>151</v>
      </c>
      <c r="DS3326" t="s">
        <v>152</v>
      </c>
      <c r="DT3326" t="s">
        <v>137</v>
      </c>
      <c r="DU3326" t="s">
        <v>137</v>
      </c>
      <c r="DV3326" t="s">
        <v>137</v>
      </c>
      <c r="DW3326" t="s">
        <v>137</v>
      </c>
      <c r="DX3326" t="s">
        <v>21768</v>
      </c>
      <c r="DY3326" t="s">
        <v>137</v>
      </c>
      <c r="DZ3326" t="s">
        <v>168</v>
      </c>
      <c r="EA3326" t="b">
        <v>0</v>
      </c>
      <c r="EB3326" t="s">
        <v>137</v>
      </c>
    </row>
    <row r="3327" spans="1:132" x14ac:dyDescent="0.25">
      <c r="A3327">
        <v>144778993</v>
      </c>
      <c r="B3327">
        <v>8717</v>
      </c>
      <c r="C3327" t="s">
        <v>192</v>
      </c>
      <c r="D3327" t="s">
        <v>224</v>
      </c>
      <c r="E3327" t="s">
        <v>134</v>
      </c>
      <c r="F3327" t="s">
        <v>135</v>
      </c>
      <c r="G3327" t="s">
        <v>194</v>
      </c>
      <c r="H3327" t="s">
        <v>137</v>
      </c>
      <c r="I3327" t="s">
        <v>225</v>
      </c>
      <c r="J3327" t="s">
        <v>226</v>
      </c>
      <c r="K3327" t="s">
        <v>227</v>
      </c>
      <c r="L3327" t="s">
        <v>228</v>
      </c>
      <c r="M3327" t="s">
        <v>137</v>
      </c>
      <c r="N3327" t="s">
        <v>1681</v>
      </c>
      <c r="O3327" t="s">
        <v>1681</v>
      </c>
      <c r="P3327" s="1"/>
      <c r="Q3327" s="1">
        <v>45609.544444444444</v>
      </c>
      <c r="R3327" s="1">
        <v>45609.544444444444</v>
      </c>
      <c r="S3327" s="1">
        <v>45692.388194444444</v>
      </c>
      <c r="T3327" s="1">
        <v>45692.388194444444</v>
      </c>
      <c r="U3327" t="s">
        <v>21769</v>
      </c>
      <c r="V3327" t="s">
        <v>137</v>
      </c>
      <c r="W3327" t="s">
        <v>137</v>
      </c>
      <c r="X3327" t="s">
        <v>231</v>
      </c>
      <c r="Y3327" t="s">
        <v>713</v>
      </c>
      <c r="Z3327" t="s">
        <v>137</v>
      </c>
      <c r="AA3327" t="s">
        <v>137</v>
      </c>
      <c r="AB3327" t="s">
        <v>137</v>
      </c>
      <c r="AC3327" t="s">
        <v>137</v>
      </c>
      <c r="AD3327" s="2"/>
      <c r="AE3327" t="s">
        <v>137</v>
      </c>
      <c r="AF3327" t="s">
        <v>137</v>
      </c>
      <c r="AG3327" t="s">
        <v>137</v>
      </c>
      <c r="AH3327" t="s">
        <v>137</v>
      </c>
      <c r="AI3327" t="s">
        <v>137</v>
      </c>
      <c r="AJ3327" t="s">
        <v>137</v>
      </c>
      <c r="AK3327" t="s">
        <v>137</v>
      </c>
      <c r="AL3327" s="2"/>
      <c r="AM3327" t="s">
        <v>137</v>
      </c>
      <c r="AN3327" t="s">
        <v>137</v>
      </c>
      <c r="AO3327" t="s">
        <v>137</v>
      </c>
      <c r="AP3327" t="s">
        <v>137</v>
      </c>
      <c r="AQ3327" t="s">
        <v>137</v>
      </c>
      <c r="AR3327" t="s">
        <v>137</v>
      </c>
      <c r="AS3327" t="s">
        <v>137</v>
      </c>
      <c r="AT3327" t="s">
        <v>137</v>
      </c>
      <c r="AU3327" t="s">
        <v>137</v>
      </c>
      <c r="AV3327" t="s">
        <v>21770</v>
      </c>
      <c r="AW3327" t="s">
        <v>21771</v>
      </c>
      <c r="AX3327" t="s">
        <v>3402</v>
      </c>
      <c r="AY3327" t="s">
        <v>137</v>
      </c>
      <c r="AZ3327" t="s">
        <v>137</v>
      </c>
      <c r="BA3327" t="s">
        <v>137</v>
      </c>
      <c r="BB3327" t="s">
        <v>137</v>
      </c>
      <c r="BC3327" t="s">
        <v>137</v>
      </c>
      <c r="BD3327" t="s">
        <v>137</v>
      </c>
      <c r="BE3327" t="s">
        <v>137</v>
      </c>
      <c r="BF3327" t="s">
        <v>137</v>
      </c>
      <c r="BG3327" t="s">
        <v>137</v>
      </c>
      <c r="BH3327" t="s">
        <v>137</v>
      </c>
      <c r="BI3327" t="s">
        <v>137</v>
      </c>
      <c r="BJ3327" t="s">
        <v>137</v>
      </c>
      <c r="BK3327" t="s">
        <v>137</v>
      </c>
      <c r="BL3327" t="s">
        <v>137</v>
      </c>
      <c r="BM3327" t="s">
        <v>137</v>
      </c>
      <c r="BN3327" t="s">
        <v>137</v>
      </c>
      <c r="BO3327" t="s">
        <v>137</v>
      </c>
      <c r="BP3327" t="s">
        <v>137</v>
      </c>
      <c r="BQ3327" t="s">
        <v>137</v>
      </c>
      <c r="BR3327" t="s">
        <v>137</v>
      </c>
      <c r="BS3327" t="s">
        <v>137</v>
      </c>
      <c r="BT3327" t="s">
        <v>137</v>
      </c>
      <c r="BU3327" t="s">
        <v>137</v>
      </c>
      <c r="BW3327" t="s">
        <v>137</v>
      </c>
      <c r="BX3327" t="s">
        <v>137</v>
      </c>
      <c r="BY3327" t="s">
        <v>137</v>
      </c>
      <c r="BZ3327" t="s">
        <v>137</v>
      </c>
      <c r="CA3327" t="s">
        <v>137</v>
      </c>
      <c r="CB3327" t="s">
        <v>137</v>
      </c>
      <c r="CC3327" t="s">
        <v>137</v>
      </c>
      <c r="CD3327" t="s">
        <v>137</v>
      </c>
      <c r="CE3327" t="s">
        <v>137</v>
      </c>
      <c r="CF3327" t="s">
        <v>137</v>
      </c>
      <c r="CG3327" t="s">
        <v>137</v>
      </c>
      <c r="CH3327" t="s">
        <v>137</v>
      </c>
      <c r="CI3327" t="s">
        <v>137</v>
      </c>
      <c r="CJ3327" t="s">
        <v>137</v>
      </c>
      <c r="CK3327" t="s">
        <v>137</v>
      </c>
      <c r="CL3327" t="s">
        <v>137</v>
      </c>
      <c r="CM3327" t="s">
        <v>137</v>
      </c>
      <c r="CN3327" t="s">
        <v>137</v>
      </c>
      <c r="CO3327" t="s">
        <v>137</v>
      </c>
      <c r="CP3327" t="s">
        <v>137</v>
      </c>
      <c r="CQ3327" s="1">
        <v>45692.388194444444</v>
      </c>
      <c r="CR3327" s="1">
        <v>45692.388194444444</v>
      </c>
      <c r="CS3327" s="1">
        <v>45692.388194444444</v>
      </c>
      <c r="CT3327" t="s">
        <v>137</v>
      </c>
      <c r="CU3327" t="s">
        <v>137</v>
      </c>
      <c r="CV3327" t="s">
        <v>21772</v>
      </c>
      <c r="CW3327" t="s">
        <v>21773</v>
      </c>
      <c r="CX3327" s="3"/>
      <c r="CY3327" s="3"/>
      <c r="DA3327" t="s">
        <v>21774</v>
      </c>
      <c r="DB3327" t="s">
        <v>137</v>
      </c>
      <c r="DC3327" t="s">
        <v>137</v>
      </c>
      <c r="DD3327" t="s">
        <v>137</v>
      </c>
      <c r="DE3327" t="s">
        <v>21775</v>
      </c>
      <c r="DF3327" t="s">
        <v>137</v>
      </c>
      <c r="DG3327" t="s">
        <v>900</v>
      </c>
      <c r="DH3327" t="s">
        <v>1285</v>
      </c>
      <c r="DI3327" t="s">
        <v>137</v>
      </c>
      <c r="DJ3327" t="s">
        <v>137</v>
      </c>
      <c r="DK3327">
        <v>0</v>
      </c>
      <c r="DL3327" t="s">
        <v>209</v>
      </c>
      <c r="DM3327" t="s">
        <v>21776</v>
      </c>
      <c r="DN3327" t="s">
        <v>137</v>
      </c>
      <c r="DO3327" s="1">
        <v>45692.388194444444</v>
      </c>
      <c r="DP3327" s="1"/>
      <c r="DQ3327" t="s">
        <v>534</v>
      </c>
      <c r="DR3327" t="s">
        <v>535</v>
      </c>
      <c r="DS3327" t="s">
        <v>536</v>
      </c>
      <c r="DT3327" t="s">
        <v>137</v>
      </c>
      <c r="DU3327" t="s">
        <v>137</v>
      </c>
      <c r="DV3327" t="s">
        <v>237</v>
      </c>
      <c r="DW3327" t="s">
        <v>137</v>
      </c>
      <c r="DX3327" t="s">
        <v>21777</v>
      </c>
      <c r="DY3327" t="s">
        <v>137</v>
      </c>
      <c r="DZ3327" t="s">
        <v>148</v>
      </c>
      <c r="EA3327" t="b">
        <v>0</v>
      </c>
      <c r="EB3327" t="s">
        <v>137</v>
      </c>
    </row>
    <row r="3328" spans="1:132" x14ac:dyDescent="0.25">
      <c r="A3328">
        <v>144772282</v>
      </c>
      <c r="B3328">
        <v>8716</v>
      </c>
      <c r="C3328" t="s">
        <v>192</v>
      </c>
      <c r="D3328" t="s">
        <v>21778</v>
      </c>
      <c r="E3328" t="s">
        <v>134</v>
      </c>
      <c r="F3328" t="s">
        <v>532</v>
      </c>
      <c r="G3328" t="s">
        <v>136</v>
      </c>
      <c r="H3328" t="s">
        <v>137</v>
      </c>
      <c r="I3328" t="s">
        <v>21779</v>
      </c>
      <c r="J3328" t="s">
        <v>20994</v>
      </c>
      <c r="K3328" t="s">
        <v>263</v>
      </c>
      <c r="L3328" t="s">
        <v>264</v>
      </c>
      <c r="M3328" t="s">
        <v>140</v>
      </c>
      <c r="N3328" t="s">
        <v>21780</v>
      </c>
      <c r="O3328" t="s">
        <v>1231</v>
      </c>
      <c r="P3328" s="1">
        <v>45610</v>
      </c>
      <c r="Q3328" s="1">
        <v>45609.504166666666</v>
      </c>
      <c r="R3328" s="1">
        <v>45609.504166666666</v>
      </c>
      <c r="S3328" s="1">
        <v>45609.505555555559</v>
      </c>
      <c r="T3328" s="1">
        <v>45609.505555555559</v>
      </c>
      <c r="U3328" t="s">
        <v>4013</v>
      </c>
      <c r="V3328" t="s">
        <v>137</v>
      </c>
      <c r="W3328" t="s">
        <v>137</v>
      </c>
      <c r="X3328" t="s">
        <v>231</v>
      </c>
      <c r="Y3328" t="s">
        <v>137</v>
      </c>
      <c r="Z3328" t="s">
        <v>137</v>
      </c>
      <c r="AA3328" t="s">
        <v>137</v>
      </c>
      <c r="AB3328" t="s">
        <v>137</v>
      </c>
      <c r="AC3328" t="s">
        <v>137</v>
      </c>
      <c r="AD3328" s="2"/>
      <c r="AE3328" t="s">
        <v>137</v>
      </c>
      <c r="AF3328" t="s">
        <v>137</v>
      </c>
      <c r="AG3328" t="s">
        <v>137</v>
      </c>
      <c r="AH3328" t="s">
        <v>137</v>
      </c>
      <c r="AI3328" t="s">
        <v>137</v>
      </c>
      <c r="AJ3328" t="s">
        <v>137</v>
      </c>
      <c r="AK3328" t="s">
        <v>137</v>
      </c>
      <c r="AL3328" s="2"/>
      <c r="AM3328" t="s">
        <v>137</v>
      </c>
      <c r="AN3328" t="s">
        <v>137</v>
      </c>
      <c r="AO3328" t="s">
        <v>137</v>
      </c>
      <c r="AP3328" t="s">
        <v>137</v>
      </c>
      <c r="AQ3328" t="s">
        <v>137</v>
      </c>
      <c r="AR3328" t="s">
        <v>137</v>
      </c>
      <c r="AS3328" t="s">
        <v>137</v>
      </c>
      <c r="AT3328" t="s">
        <v>137</v>
      </c>
      <c r="AU3328" t="s">
        <v>137</v>
      </c>
      <c r="AV3328" t="s">
        <v>137</v>
      </c>
      <c r="AW3328" t="s">
        <v>137</v>
      </c>
      <c r="AX3328" t="s">
        <v>137</v>
      </c>
      <c r="AY3328" t="s">
        <v>137</v>
      </c>
      <c r="AZ3328" t="s">
        <v>137</v>
      </c>
      <c r="BA3328" t="s">
        <v>137</v>
      </c>
      <c r="BB3328" t="s">
        <v>137</v>
      </c>
      <c r="BC3328" t="s">
        <v>137</v>
      </c>
      <c r="BD3328" t="s">
        <v>137</v>
      </c>
      <c r="BE3328" t="s">
        <v>137</v>
      </c>
      <c r="BF3328" t="s">
        <v>137</v>
      </c>
      <c r="BG3328" t="s">
        <v>137</v>
      </c>
      <c r="BH3328" t="s">
        <v>137</v>
      </c>
      <c r="BI3328" t="s">
        <v>137</v>
      </c>
      <c r="BJ3328" t="s">
        <v>137</v>
      </c>
      <c r="BK3328" t="s">
        <v>137</v>
      </c>
      <c r="BL3328" t="s">
        <v>137</v>
      </c>
      <c r="BM3328" t="s">
        <v>137</v>
      </c>
      <c r="BN3328" t="s">
        <v>137</v>
      </c>
      <c r="BO3328" t="s">
        <v>137</v>
      </c>
      <c r="BP3328" t="s">
        <v>137</v>
      </c>
      <c r="BQ3328" t="s">
        <v>137</v>
      </c>
      <c r="BR3328" t="s">
        <v>137</v>
      </c>
      <c r="BS3328" t="s">
        <v>137</v>
      </c>
      <c r="BT3328" t="s">
        <v>771</v>
      </c>
      <c r="BU3328" t="s">
        <v>771</v>
      </c>
      <c r="BW3328" t="s">
        <v>137</v>
      </c>
      <c r="BX3328" t="s">
        <v>137</v>
      </c>
      <c r="BY3328" t="s">
        <v>137</v>
      </c>
      <c r="BZ3328" t="s">
        <v>137</v>
      </c>
      <c r="CA3328" t="s">
        <v>137</v>
      </c>
      <c r="CB3328" t="s">
        <v>137</v>
      </c>
      <c r="CC3328" t="s">
        <v>137</v>
      </c>
      <c r="CD3328" t="s">
        <v>137</v>
      </c>
      <c r="CE3328" t="s">
        <v>137</v>
      </c>
      <c r="CF3328" t="s">
        <v>137</v>
      </c>
      <c r="CG3328" t="s">
        <v>137</v>
      </c>
      <c r="CH3328" t="s">
        <v>137</v>
      </c>
      <c r="CI3328" t="s">
        <v>137</v>
      </c>
      <c r="CJ3328" t="s">
        <v>137</v>
      </c>
      <c r="CK3328" t="s">
        <v>137</v>
      </c>
      <c r="CL3328" t="s">
        <v>137</v>
      </c>
      <c r="CM3328" t="s">
        <v>137</v>
      </c>
      <c r="CN3328" t="s">
        <v>137</v>
      </c>
      <c r="CO3328" t="s">
        <v>137</v>
      </c>
      <c r="CP3328" t="s">
        <v>137</v>
      </c>
      <c r="CQ3328" s="1">
        <v>45609.505555555559</v>
      </c>
      <c r="CR3328" s="1">
        <v>45609.505555555559</v>
      </c>
      <c r="CS3328" s="1">
        <v>45609.505555555559</v>
      </c>
      <c r="CT3328" t="s">
        <v>137</v>
      </c>
      <c r="CU3328" t="s">
        <v>137</v>
      </c>
      <c r="CV3328" t="s">
        <v>9230</v>
      </c>
      <c r="CW3328" t="s">
        <v>9230</v>
      </c>
      <c r="CX3328" s="3"/>
      <c r="CY3328" s="3"/>
      <c r="DA3328" t="s">
        <v>137</v>
      </c>
      <c r="DB3328" t="s">
        <v>137</v>
      </c>
      <c r="DC3328" t="s">
        <v>137</v>
      </c>
      <c r="DD3328" t="s">
        <v>137</v>
      </c>
      <c r="DE3328" t="s">
        <v>137</v>
      </c>
      <c r="DF3328" t="s">
        <v>137</v>
      </c>
      <c r="DG3328" t="s">
        <v>137</v>
      </c>
      <c r="DH3328" t="s">
        <v>137</v>
      </c>
      <c r="DI3328" t="s">
        <v>137</v>
      </c>
      <c r="DJ3328" t="s">
        <v>137</v>
      </c>
      <c r="DK3328">
        <v>0</v>
      </c>
      <c r="DL3328" t="s">
        <v>209</v>
      </c>
      <c r="DM3328" t="s">
        <v>21781</v>
      </c>
      <c r="DN3328" t="s">
        <v>137</v>
      </c>
      <c r="DO3328" s="1">
        <v>45609.505555555559</v>
      </c>
      <c r="DP3328" s="1"/>
      <c r="DQ3328" t="s">
        <v>20994</v>
      </c>
      <c r="DR3328" t="s">
        <v>263</v>
      </c>
      <c r="DS3328" t="s">
        <v>264</v>
      </c>
      <c r="DT3328" t="s">
        <v>137</v>
      </c>
      <c r="DU3328" t="s">
        <v>137</v>
      </c>
      <c r="DV3328" t="s">
        <v>137</v>
      </c>
      <c r="DW3328" t="s">
        <v>137</v>
      </c>
      <c r="DX3328" t="s">
        <v>137</v>
      </c>
      <c r="DY3328" t="s">
        <v>137</v>
      </c>
      <c r="DZ3328" t="s">
        <v>168</v>
      </c>
      <c r="EA3328" t="b">
        <v>0</v>
      </c>
      <c r="EB3328" t="s">
        <v>137</v>
      </c>
    </row>
    <row r="3329" spans="1:132" x14ac:dyDescent="0.25">
      <c r="A3329">
        <v>144771152</v>
      </c>
      <c r="B3329">
        <v>8715</v>
      </c>
      <c r="C3329" t="s">
        <v>149</v>
      </c>
      <c r="D3329" t="s">
        <v>133</v>
      </c>
      <c r="E3329" t="s">
        <v>134</v>
      </c>
      <c r="F3329" t="s">
        <v>135</v>
      </c>
      <c r="G3329" t="s">
        <v>136</v>
      </c>
      <c r="H3329" t="s">
        <v>137</v>
      </c>
      <c r="I3329" t="s">
        <v>138</v>
      </c>
      <c r="J3329" t="s">
        <v>465</v>
      </c>
      <c r="K3329" t="s">
        <v>466</v>
      </c>
      <c r="L3329" t="s">
        <v>467</v>
      </c>
      <c r="M3329" t="s">
        <v>137</v>
      </c>
      <c r="N3329" t="s">
        <v>1536</v>
      </c>
      <c r="O3329" t="s">
        <v>1536</v>
      </c>
      <c r="P3329" s="1">
        <v>45609</v>
      </c>
      <c r="Q3329" s="1">
        <v>45609.498611111114</v>
      </c>
      <c r="R3329" s="1">
        <v>45609.498611111114</v>
      </c>
      <c r="S3329" s="1">
        <v>45730.418749999997</v>
      </c>
      <c r="T3329" s="1">
        <v>45730.418749999997</v>
      </c>
      <c r="U3329" t="s">
        <v>580</v>
      </c>
      <c r="V3329" t="s">
        <v>137</v>
      </c>
      <c r="W3329" t="s">
        <v>137</v>
      </c>
      <c r="X3329" t="s">
        <v>231</v>
      </c>
      <c r="Y3329" t="s">
        <v>514</v>
      </c>
      <c r="Z3329" t="s">
        <v>137</v>
      </c>
      <c r="AA3329" t="s">
        <v>137</v>
      </c>
      <c r="AB3329" t="s">
        <v>137</v>
      </c>
      <c r="AC3329" t="s">
        <v>137</v>
      </c>
      <c r="AD3329" s="2"/>
      <c r="AE3329" t="s">
        <v>137</v>
      </c>
      <c r="AF3329" t="s">
        <v>137</v>
      </c>
      <c r="AG3329" t="s">
        <v>137</v>
      </c>
      <c r="AH3329" t="s">
        <v>137</v>
      </c>
      <c r="AI3329" t="s">
        <v>137</v>
      </c>
      <c r="AJ3329" t="s">
        <v>137</v>
      </c>
      <c r="AK3329" t="s">
        <v>137</v>
      </c>
      <c r="AL3329" s="2"/>
      <c r="AM3329" t="s">
        <v>137</v>
      </c>
      <c r="AN3329" t="s">
        <v>137</v>
      </c>
      <c r="AO3329" t="s">
        <v>137</v>
      </c>
      <c r="AP3329" t="s">
        <v>137</v>
      </c>
      <c r="AQ3329" t="s">
        <v>137</v>
      </c>
      <c r="AR3329" t="s">
        <v>137</v>
      </c>
      <c r="AS3329" t="s">
        <v>137</v>
      </c>
      <c r="AT3329" t="s">
        <v>137</v>
      </c>
      <c r="AU3329" t="s">
        <v>137</v>
      </c>
      <c r="AV3329" t="s">
        <v>137</v>
      </c>
      <c r="AW3329" t="s">
        <v>137</v>
      </c>
      <c r="AX3329" t="s">
        <v>137</v>
      </c>
      <c r="AY3329" t="s">
        <v>137</v>
      </c>
      <c r="AZ3329" t="s">
        <v>137</v>
      </c>
      <c r="BA3329" t="s">
        <v>137</v>
      </c>
      <c r="BB3329" t="s">
        <v>137</v>
      </c>
      <c r="BC3329" t="s">
        <v>137</v>
      </c>
      <c r="BD3329" t="s">
        <v>137</v>
      </c>
      <c r="BE3329" t="s">
        <v>137</v>
      </c>
      <c r="BF3329" t="s">
        <v>137</v>
      </c>
      <c r="BG3329" t="s">
        <v>137</v>
      </c>
      <c r="BH3329" t="s">
        <v>137</v>
      </c>
      <c r="BI3329" t="s">
        <v>137</v>
      </c>
      <c r="BJ3329" t="s">
        <v>137</v>
      </c>
      <c r="BK3329" t="s">
        <v>137</v>
      </c>
      <c r="BL3329" t="s">
        <v>137</v>
      </c>
      <c r="BM3329" t="s">
        <v>137</v>
      </c>
      <c r="BN3329" t="s">
        <v>137</v>
      </c>
      <c r="BO3329" t="s">
        <v>137</v>
      </c>
      <c r="BP3329" t="s">
        <v>21782</v>
      </c>
      <c r="BQ3329" t="s">
        <v>137</v>
      </c>
      <c r="BR3329" t="s">
        <v>137</v>
      </c>
      <c r="BS3329" t="s">
        <v>137</v>
      </c>
      <c r="BT3329" t="s">
        <v>137</v>
      </c>
      <c r="BU3329" t="s">
        <v>137</v>
      </c>
      <c r="BW3329" t="s">
        <v>137</v>
      </c>
      <c r="BX3329" t="s">
        <v>137</v>
      </c>
      <c r="BY3329" t="s">
        <v>137</v>
      </c>
      <c r="BZ3329" t="s">
        <v>137</v>
      </c>
      <c r="CA3329" t="s">
        <v>137</v>
      </c>
      <c r="CB3329" t="s">
        <v>137</v>
      </c>
      <c r="CC3329" t="s">
        <v>137</v>
      </c>
      <c r="CD3329" t="s">
        <v>137</v>
      </c>
      <c r="CE3329" t="s">
        <v>137</v>
      </c>
      <c r="CF3329" t="s">
        <v>137</v>
      </c>
      <c r="CG3329" t="s">
        <v>137</v>
      </c>
      <c r="CH3329" t="s">
        <v>137</v>
      </c>
      <c r="CI3329" t="s">
        <v>137</v>
      </c>
      <c r="CJ3329" t="s">
        <v>137</v>
      </c>
      <c r="CK3329" t="s">
        <v>137</v>
      </c>
      <c r="CL3329" t="s">
        <v>137</v>
      </c>
      <c r="CM3329" t="s">
        <v>137</v>
      </c>
      <c r="CN3329" t="s">
        <v>137</v>
      </c>
      <c r="CO3329" t="s">
        <v>137</v>
      </c>
      <c r="CP3329" t="s">
        <v>137</v>
      </c>
      <c r="CQ3329" s="1">
        <v>45618.240972222222</v>
      </c>
      <c r="CR3329" s="1">
        <v>45730.418749999997</v>
      </c>
      <c r="CS3329" s="1"/>
      <c r="CT3329" t="s">
        <v>21783</v>
      </c>
      <c r="CU3329" t="s">
        <v>21784</v>
      </c>
      <c r="CV3329" t="s">
        <v>137</v>
      </c>
      <c r="CW3329" t="s">
        <v>137</v>
      </c>
      <c r="CX3329" s="3"/>
      <c r="CY3329" s="3"/>
      <c r="CZ3329">
        <v>2</v>
      </c>
      <c r="DA3329" t="s">
        <v>21785</v>
      </c>
      <c r="DB3329" t="s">
        <v>137</v>
      </c>
      <c r="DC3329" t="s">
        <v>137</v>
      </c>
      <c r="DD3329" t="s">
        <v>137</v>
      </c>
      <c r="DE3329" t="s">
        <v>137</v>
      </c>
      <c r="DF3329" t="s">
        <v>21786</v>
      </c>
      <c r="DG3329" t="s">
        <v>900</v>
      </c>
      <c r="DH3329" t="s">
        <v>2672</v>
      </c>
      <c r="DI3329" t="s">
        <v>137</v>
      </c>
      <c r="DJ3329" t="s">
        <v>137</v>
      </c>
      <c r="DK3329">
        <v>0</v>
      </c>
      <c r="DL3329" t="s">
        <v>137</v>
      </c>
      <c r="DM3329" t="s">
        <v>137</v>
      </c>
      <c r="DN3329" t="s">
        <v>137</v>
      </c>
      <c r="DO3329" s="1"/>
      <c r="DP3329" s="1"/>
      <c r="DQ3329" t="s">
        <v>137</v>
      </c>
      <c r="DR3329" t="s">
        <v>137</v>
      </c>
      <c r="DS3329" t="s">
        <v>137</v>
      </c>
      <c r="DT3329" t="s">
        <v>137</v>
      </c>
      <c r="DU3329" t="s">
        <v>137</v>
      </c>
      <c r="DV3329" t="s">
        <v>137</v>
      </c>
      <c r="DW3329" t="s">
        <v>137</v>
      </c>
      <c r="DX3329" t="s">
        <v>137</v>
      </c>
      <c r="DY3329" t="s">
        <v>137</v>
      </c>
      <c r="DZ3329" t="s">
        <v>148</v>
      </c>
      <c r="EA3329" t="b">
        <v>0</v>
      </c>
      <c r="EB3329" t="s">
        <v>137</v>
      </c>
    </row>
    <row r="3330" spans="1:132" x14ac:dyDescent="0.25">
      <c r="A3330">
        <v>144771117</v>
      </c>
      <c r="B3330">
        <v>8714</v>
      </c>
      <c r="C3330" t="s">
        <v>192</v>
      </c>
      <c r="D3330" t="s">
        <v>21787</v>
      </c>
      <c r="E3330" t="s">
        <v>134</v>
      </c>
      <c r="F3330" t="s">
        <v>532</v>
      </c>
      <c r="G3330" t="s">
        <v>163</v>
      </c>
      <c r="H3330" t="s">
        <v>463</v>
      </c>
      <c r="I3330" t="s">
        <v>21788</v>
      </c>
      <c r="J3330" t="s">
        <v>20994</v>
      </c>
      <c r="K3330" t="s">
        <v>263</v>
      </c>
      <c r="L3330" t="s">
        <v>264</v>
      </c>
      <c r="M3330" t="s">
        <v>140</v>
      </c>
      <c r="N3330" t="s">
        <v>21780</v>
      </c>
      <c r="O3330" t="s">
        <v>1231</v>
      </c>
      <c r="P3330" s="1">
        <v>45610</v>
      </c>
      <c r="Q3330" s="1">
        <v>45609.497916666667</v>
      </c>
      <c r="R3330" s="1">
        <v>45609.497916666667</v>
      </c>
      <c r="S3330" s="1">
        <v>45609.502083333333</v>
      </c>
      <c r="T3330" s="1">
        <v>45609.502083333333</v>
      </c>
      <c r="U3330" t="s">
        <v>16882</v>
      </c>
      <c r="V3330" t="s">
        <v>137</v>
      </c>
      <c r="W3330" t="s">
        <v>137</v>
      </c>
      <c r="X3330" t="s">
        <v>231</v>
      </c>
      <c r="Y3330" t="s">
        <v>137</v>
      </c>
      <c r="Z3330" t="s">
        <v>137</v>
      </c>
      <c r="AA3330" t="s">
        <v>137</v>
      </c>
      <c r="AB3330" t="s">
        <v>137</v>
      </c>
      <c r="AC3330" t="s">
        <v>137</v>
      </c>
      <c r="AD3330" s="2"/>
      <c r="AE3330" t="s">
        <v>137</v>
      </c>
      <c r="AF3330" t="s">
        <v>137</v>
      </c>
      <c r="AG3330" t="s">
        <v>137</v>
      </c>
      <c r="AH3330" t="s">
        <v>137</v>
      </c>
      <c r="AI3330" t="s">
        <v>137</v>
      </c>
      <c r="AJ3330" t="s">
        <v>137</v>
      </c>
      <c r="AK3330" t="s">
        <v>137</v>
      </c>
      <c r="AL3330" s="2"/>
      <c r="AM3330" t="s">
        <v>137</v>
      </c>
      <c r="AN3330" t="s">
        <v>137</v>
      </c>
      <c r="AO3330" t="s">
        <v>137</v>
      </c>
      <c r="AP3330" t="s">
        <v>137</v>
      </c>
      <c r="AQ3330" t="s">
        <v>137</v>
      </c>
      <c r="AR3330" t="s">
        <v>137</v>
      </c>
      <c r="AS3330" t="s">
        <v>137</v>
      </c>
      <c r="AT3330" t="s">
        <v>137</v>
      </c>
      <c r="AU3330" t="s">
        <v>137</v>
      </c>
      <c r="AV3330" t="s">
        <v>137</v>
      </c>
      <c r="AW3330" t="s">
        <v>137</v>
      </c>
      <c r="AX3330" t="s">
        <v>137</v>
      </c>
      <c r="AY3330" t="s">
        <v>137</v>
      </c>
      <c r="AZ3330" t="s">
        <v>137</v>
      </c>
      <c r="BA3330" t="s">
        <v>137</v>
      </c>
      <c r="BB3330" t="s">
        <v>137</v>
      </c>
      <c r="BC3330" t="s">
        <v>137</v>
      </c>
      <c r="BD3330" t="s">
        <v>137</v>
      </c>
      <c r="BE3330" t="s">
        <v>137</v>
      </c>
      <c r="BF3330" t="s">
        <v>137</v>
      </c>
      <c r="BG3330" t="s">
        <v>137</v>
      </c>
      <c r="BH3330" t="s">
        <v>137</v>
      </c>
      <c r="BI3330" t="s">
        <v>137</v>
      </c>
      <c r="BJ3330" t="s">
        <v>137</v>
      </c>
      <c r="BK3330" t="s">
        <v>137</v>
      </c>
      <c r="BL3330" t="s">
        <v>137</v>
      </c>
      <c r="BM3330" t="s">
        <v>137</v>
      </c>
      <c r="BN3330" t="s">
        <v>137</v>
      </c>
      <c r="BO3330" t="s">
        <v>137</v>
      </c>
      <c r="BP3330" t="s">
        <v>137</v>
      </c>
      <c r="BQ3330" t="s">
        <v>137</v>
      </c>
      <c r="BR3330" t="s">
        <v>137</v>
      </c>
      <c r="BS3330" t="s">
        <v>137</v>
      </c>
      <c r="BT3330" t="s">
        <v>771</v>
      </c>
      <c r="BU3330" t="s">
        <v>771</v>
      </c>
      <c r="BW3330" t="s">
        <v>137</v>
      </c>
      <c r="BX3330" t="s">
        <v>137</v>
      </c>
      <c r="BY3330" t="s">
        <v>137</v>
      </c>
      <c r="BZ3330" t="s">
        <v>137</v>
      </c>
      <c r="CA3330" t="s">
        <v>137</v>
      </c>
      <c r="CB3330" t="s">
        <v>137</v>
      </c>
      <c r="CC3330" t="s">
        <v>137</v>
      </c>
      <c r="CD3330" t="s">
        <v>137</v>
      </c>
      <c r="CE3330" t="s">
        <v>137</v>
      </c>
      <c r="CF3330" t="s">
        <v>137</v>
      </c>
      <c r="CG3330" t="s">
        <v>137</v>
      </c>
      <c r="CH3330" t="s">
        <v>137</v>
      </c>
      <c r="CI3330" t="s">
        <v>137</v>
      </c>
      <c r="CJ3330" t="s">
        <v>137</v>
      </c>
      <c r="CK3330" t="s">
        <v>137</v>
      </c>
      <c r="CL3330" t="s">
        <v>137</v>
      </c>
      <c r="CM3330" t="s">
        <v>137</v>
      </c>
      <c r="CN3330" t="s">
        <v>137</v>
      </c>
      <c r="CO3330" t="s">
        <v>137</v>
      </c>
      <c r="CP3330" t="s">
        <v>137</v>
      </c>
      <c r="CQ3330" s="1">
        <v>45609.499305555553</v>
      </c>
      <c r="CR3330" s="1">
        <v>45609.499305555553</v>
      </c>
      <c r="CS3330" s="1">
        <v>45609.499305555553</v>
      </c>
      <c r="CT3330" t="s">
        <v>137</v>
      </c>
      <c r="CU3330" t="s">
        <v>137</v>
      </c>
      <c r="CV3330" t="s">
        <v>17827</v>
      </c>
      <c r="CW3330" t="s">
        <v>17827</v>
      </c>
      <c r="CX3330" s="3"/>
      <c r="CY3330" s="3"/>
      <c r="DA3330" t="s">
        <v>137</v>
      </c>
      <c r="DB3330" t="s">
        <v>137</v>
      </c>
      <c r="DC3330" t="s">
        <v>137</v>
      </c>
      <c r="DD3330" t="s">
        <v>137</v>
      </c>
      <c r="DE3330" t="s">
        <v>137</v>
      </c>
      <c r="DF3330" t="s">
        <v>137</v>
      </c>
      <c r="DG3330" t="s">
        <v>137</v>
      </c>
      <c r="DH3330" t="s">
        <v>137</v>
      </c>
      <c r="DI3330" t="s">
        <v>137</v>
      </c>
      <c r="DJ3330" t="s">
        <v>137</v>
      </c>
      <c r="DK3330">
        <v>0</v>
      </c>
      <c r="DL3330" t="s">
        <v>209</v>
      </c>
      <c r="DM3330" t="s">
        <v>21789</v>
      </c>
      <c r="DN3330" t="s">
        <v>137</v>
      </c>
      <c r="DO3330" s="1">
        <v>45609.499305555553</v>
      </c>
      <c r="DP3330" s="1"/>
      <c r="DQ3330" t="s">
        <v>20994</v>
      </c>
      <c r="DR3330" t="s">
        <v>263</v>
      </c>
      <c r="DS3330" t="s">
        <v>264</v>
      </c>
      <c r="DT3330" t="s">
        <v>137</v>
      </c>
      <c r="DU3330" t="s">
        <v>137</v>
      </c>
      <c r="DV3330" t="s">
        <v>137</v>
      </c>
      <c r="DW3330" t="s">
        <v>137</v>
      </c>
      <c r="DX3330" t="s">
        <v>137</v>
      </c>
      <c r="DY3330" t="s">
        <v>137</v>
      </c>
      <c r="DZ3330" t="s">
        <v>168</v>
      </c>
      <c r="EA3330" t="b">
        <v>0</v>
      </c>
      <c r="EB3330" t="s">
        <v>137</v>
      </c>
    </row>
    <row r="3331" spans="1:132" x14ac:dyDescent="0.25">
      <c r="A3331">
        <v>144768468</v>
      </c>
      <c r="B3331">
        <v>8713</v>
      </c>
      <c r="C3331" t="s">
        <v>192</v>
      </c>
      <c r="D3331" t="s">
        <v>133</v>
      </c>
      <c r="E3331" t="s">
        <v>134</v>
      </c>
      <c r="F3331" t="s">
        <v>135</v>
      </c>
      <c r="G3331" t="s">
        <v>136</v>
      </c>
      <c r="H3331" t="s">
        <v>137</v>
      </c>
      <c r="I3331" t="s">
        <v>138</v>
      </c>
      <c r="J3331" t="s">
        <v>465</v>
      </c>
      <c r="K3331" t="s">
        <v>466</v>
      </c>
      <c r="L3331" t="s">
        <v>467</v>
      </c>
      <c r="M3331" t="s">
        <v>137</v>
      </c>
      <c r="N3331" t="s">
        <v>3375</v>
      </c>
      <c r="O3331" t="s">
        <v>3375</v>
      </c>
      <c r="P3331" s="1">
        <v>45611</v>
      </c>
      <c r="Q3331" s="1">
        <v>45609.48333333333</v>
      </c>
      <c r="R3331" s="1">
        <v>45609.48333333333</v>
      </c>
      <c r="S3331" s="1">
        <v>45680.414583333331</v>
      </c>
      <c r="T3331" s="1">
        <v>45680.414583333331</v>
      </c>
      <c r="U3331" t="s">
        <v>14824</v>
      </c>
      <c r="V3331" t="s">
        <v>137</v>
      </c>
      <c r="W3331" t="s">
        <v>137</v>
      </c>
      <c r="X3331" t="s">
        <v>231</v>
      </c>
      <c r="Y3331" t="s">
        <v>145</v>
      </c>
      <c r="Z3331" t="s">
        <v>137</v>
      </c>
      <c r="AA3331" t="s">
        <v>137</v>
      </c>
      <c r="AB3331" t="s">
        <v>137</v>
      </c>
      <c r="AC3331" t="s">
        <v>137</v>
      </c>
      <c r="AD3331" s="2"/>
      <c r="AE3331" t="s">
        <v>137</v>
      </c>
      <c r="AF3331" t="s">
        <v>137</v>
      </c>
      <c r="AG3331" t="s">
        <v>137</v>
      </c>
      <c r="AH3331" t="s">
        <v>137</v>
      </c>
      <c r="AI3331" t="s">
        <v>137</v>
      </c>
      <c r="AJ3331" t="s">
        <v>137</v>
      </c>
      <c r="AK3331" t="s">
        <v>137</v>
      </c>
      <c r="AL3331" s="2"/>
      <c r="AM3331" t="s">
        <v>137</v>
      </c>
      <c r="AN3331" t="s">
        <v>137</v>
      </c>
      <c r="AO3331" t="s">
        <v>137</v>
      </c>
      <c r="AP3331" t="s">
        <v>137</v>
      </c>
      <c r="AQ3331" t="s">
        <v>137</v>
      </c>
      <c r="AR3331" t="s">
        <v>137</v>
      </c>
      <c r="AS3331" t="s">
        <v>137</v>
      </c>
      <c r="AT3331" t="s">
        <v>137</v>
      </c>
      <c r="AU3331" t="s">
        <v>137</v>
      </c>
      <c r="AV3331" t="s">
        <v>137</v>
      </c>
      <c r="AW3331" t="s">
        <v>137</v>
      </c>
      <c r="AX3331" t="s">
        <v>137</v>
      </c>
      <c r="AY3331" t="s">
        <v>137</v>
      </c>
      <c r="AZ3331" t="s">
        <v>137</v>
      </c>
      <c r="BA3331" t="s">
        <v>137</v>
      </c>
      <c r="BB3331" t="s">
        <v>137</v>
      </c>
      <c r="BC3331" t="s">
        <v>137</v>
      </c>
      <c r="BD3331" t="s">
        <v>137</v>
      </c>
      <c r="BE3331" t="s">
        <v>137</v>
      </c>
      <c r="BF3331" t="s">
        <v>137</v>
      </c>
      <c r="BG3331" t="s">
        <v>137</v>
      </c>
      <c r="BH3331" t="s">
        <v>137</v>
      </c>
      <c r="BI3331" t="s">
        <v>137</v>
      </c>
      <c r="BJ3331" t="s">
        <v>137</v>
      </c>
      <c r="BK3331" t="s">
        <v>137</v>
      </c>
      <c r="BL3331" t="s">
        <v>137</v>
      </c>
      <c r="BM3331" t="s">
        <v>137</v>
      </c>
      <c r="BN3331" t="s">
        <v>137</v>
      </c>
      <c r="BO3331" t="s">
        <v>137</v>
      </c>
      <c r="BP3331" t="s">
        <v>21790</v>
      </c>
      <c r="BQ3331" t="s">
        <v>137</v>
      </c>
      <c r="BR3331" t="s">
        <v>137</v>
      </c>
      <c r="BS3331" t="s">
        <v>137</v>
      </c>
      <c r="BT3331" t="s">
        <v>137</v>
      </c>
      <c r="BU3331" t="s">
        <v>137</v>
      </c>
      <c r="BW3331" t="s">
        <v>137</v>
      </c>
      <c r="BX3331" t="s">
        <v>137</v>
      </c>
      <c r="BY3331" t="s">
        <v>137</v>
      </c>
      <c r="BZ3331" t="s">
        <v>137</v>
      </c>
      <c r="CA3331" t="s">
        <v>137</v>
      </c>
      <c r="CB3331" t="s">
        <v>137</v>
      </c>
      <c r="CC3331" t="s">
        <v>137</v>
      </c>
      <c r="CD3331" t="s">
        <v>137</v>
      </c>
      <c r="CE3331" t="s">
        <v>137</v>
      </c>
      <c r="CF3331" t="s">
        <v>137</v>
      </c>
      <c r="CG3331" t="s">
        <v>137</v>
      </c>
      <c r="CH3331" t="s">
        <v>137</v>
      </c>
      <c r="CI3331" t="s">
        <v>137</v>
      </c>
      <c r="CJ3331" t="s">
        <v>137</v>
      </c>
      <c r="CK3331" t="s">
        <v>137</v>
      </c>
      <c r="CL3331" t="s">
        <v>137</v>
      </c>
      <c r="CM3331" t="s">
        <v>137</v>
      </c>
      <c r="CN3331" t="s">
        <v>137</v>
      </c>
      <c r="CO3331" t="s">
        <v>137</v>
      </c>
      <c r="CP3331" t="s">
        <v>137</v>
      </c>
      <c r="CQ3331" s="1">
        <v>45680.414583333331</v>
      </c>
      <c r="CR3331" s="1">
        <v>45680.414583333331</v>
      </c>
      <c r="CS3331" s="1">
        <v>45680.414583333331</v>
      </c>
      <c r="CT3331" t="s">
        <v>21791</v>
      </c>
      <c r="CU3331" t="s">
        <v>21792</v>
      </c>
      <c r="CV3331" t="s">
        <v>21793</v>
      </c>
      <c r="CW3331" t="s">
        <v>21794</v>
      </c>
      <c r="CX3331" s="3"/>
      <c r="CY3331" s="3"/>
      <c r="CZ3331">
        <v>2</v>
      </c>
      <c r="DA3331" t="s">
        <v>21795</v>
      </c>
      <c r="DB3331" t="s">
        <v>137</v>
      </c>
      <c r="DC3331" t="s">
        <v>137</v>
      </c>
      <c r="DD3331" t="s">
        <v>137</v>
      </c>
      <c r="DE3331" t="s">
        <v>137</v>
      </c>
      <c r="DF3331" t="s">
        <v>21796</v>
      </c>
      <c r="DG3331" t="s">
        <v>900</v>
      </c>
      <c r="DH3331" t="s">
        <v>3920</v>
      </c>
      <c r="DI3331" t="s">
        <v>137</v>
      </c>
      <c r="DJ3331" t="s">
        <v>137</v>
      </c>
      <c r="DK3331">
        <v>0</v>
      </c>
      <c r="DL3331" t="s">
        <v>209</v>
      </c>
      <c r="DM3331" t="s">
        <v>21797</v>
      </c>
      <c r="DN3331" t="s">
        <v>137</v>
      </c>
      <c r="DO3331" s="1">
        <v>45680.414583333331</v>
      </c>
      <c r="DP3331" s="1"/>
      <c r="DQ3331" t="s">
        <v>708</v>
      </c>
      <c r="DR3331" t="s">
        <v>709</v>
      </c>
      <c r="DS3331" t="s">
        <v>710</v>
      </c>
      <c r="DT3331" t="s">
        <v>137</v>
      </c>
      <c r="DU3331" t="s">
        <v>137</v>
      </c>
      <c r="DV3331" t="s">
        <v>137</v>
      </c>
      <c r="DW3331" t="s">
        <v>137</v>
      </c>
      <c r="DX3331" t="s">
        <v>9742</v>
      </c>
      <c r="DY3331" t="s">
        <v>137</v>
      </c>
      <c r="DZ3331" t="s">
        <v>148</v>
      </c>
      <c r="EA3331" t="b">
        <v>0</v>
      </c>
      <c r="EB3331" t="s">
        <v>137</v>
      </c>
    </row>
    <row r="3332" spans="1:132" x14ac:dyDescent="0.25">
      <c r="A3332">
        <v>144767576</v>
      </c>
      <c r="B3332">
        <v>8712</v>
      </c>
      <c r="C3332" t="s">
        <v>192</v>
      </c>
      <c r="D3332" t="s">
        <v>193</v>
      </c>
      <c r="E3332" t="s">
        <v>134</v>
      </c>
      <c r="F3332" t="s">
        <v>135</v>
      </c>
      <c r="G3332" t="s">
        <v>194</v>
      </c>
      <c r="H3332" t="s">
        <v>195</v>
      </c>
      <c r="I3332" t="s">
        <v>196</v>
      </c>
      <c r="J3332" t="s">
        <v>139</v>
      </c>
      <c r="K3332" t="s">
        <v>140</v>
      </c>
      <c r="L3332" t="s">
        <v>141</v>
      </c>
      <c r="M3332" t="s">
        <v>137</v>
      </c>
      <c r="N3332" t="s">
        <v>302</v>
      </c>
      <c r="O3332" t="s">
        <v>302</v>
      </c>
      <c r="P3332" s="1"/>
      <c r="Q3332" s="1">
        <v>45609.478472222225</v>
      </c>
      <c r="R3332" s="1">
        <v>45609.478472222225</v>
      </c>
      <c r="S3332" s="1">
        <v>45609.495833333334</v>
      </c>
      <c r="T3332" s="1">
        <v>45609.495833333334</v>
      </c>
      <c r="U3332" t="s">
        <v>198</v>
      </c>
      <c r="V3332" t="s">
        <v>137</v>
      </c>
      <c r="W3332" t="s">
        <v>137</v>
      </c>
      <c r="X3332" t="s">
        <v>185</v>
      </c>
      <c r="Y3332" t="s">
        <v>199</v>
      </c>
      <c r="Z3332" t="s">
        <v>137</v>
      </c>
      <c r="AA3332" t="s">
        <v>137</v>
      </c>
      <c r="AB3332" t="s">
        <v>137</v>
      </c>
      <c r="AC3332" t="s">
        <v>137</v>
      </c>
      <c r="AD3332" s="2"/>
      <c r="AE3332" t="s">
        <v>137</v>
      </c>
      <c r="AF3332" t="s">
        <v>137</v>
      </c>
      <c r="AG3332" t="s">
        <v>137</v>
      </c>
      <c r="AH3332" t="s">
        <v>137</v>
      </c>
      <c r="AI3332" t="s">
        <v>137</v>
      </c>
      <c r="AJ3332" t="s">
        <v>137</v>
      </c>
      <c r="AK3332" t="s">
        <v>137</v>
      </c>
      <c r="AL3332" s="2"/>
      <c r="AM3332" t="s">
        <v>137</v>
      </c>
      <c r="AN3332" t="s">
        <v>137</v>
      </c>
      <c r="AO3332" t="s">
        <v>137</v>
      </c>
      <c r="AP3332" t="s">
        <v>137</v>
      </c>
      <c r="AQ3332" t="s">
        <v>137</v>
      </c>
      <c r="AR3332" t="s">
        <v>137</v>
      </c>
      <c r="AS3332" t="s">
        <v>137</v>
      </c>
      <c r="AT3332" t="s">
        <v>137</v>
      </c>
      <c r="AU3332" t="s">
        <v>137</v>
      </c>
      <c r="AV3332" t="s">
        <v>137</v>
      </c>
      <c r="AW3332" t="s">
        <v>9517</v>
      </c>
      <c r="AX3332" t="s">
        <v>137</v>
      </c>
      <c r="AY3332" t="s">
        <v>137</v>
      </c>
      <c r="AZ3332" t="s">
        <v>137</v>
      </c>
      <c r="BA3332" t="s">
        <v>137</v>
      </c>
      <c r="BB3332" t="s">
        <v>137</v>
      </c>
      <c r="BC3332" t="s">
        <v>21798</v>
      </c>
      <c r="BD3332" t="s">
        <v>249</v>
      </c>
      <c r="BE3332" t="s">
        <v>21799</v>
      </c>
      <c r="BF3332" t="s">
        <v>21800</v>
      </c>
      <c r="BG3332" t="s">
        <v>137</v>
      </c>
      <c r="BH3332" t="s">
        <v>137</v>
      </c>
      <c r="BI3332" t="s">
        <v>137</v>
      </c>
      <c r="BJ3332" t="s">
        <v>137</v>
      </c>
      <c r="BK3332" t="s">
        <v>137</v>
      </c>
      <c r="BL3332" t="s">
        <v>137</v>
      </c>
      <c r="BM3332" t="s">
        <v>137</v>
      </c>
      <c r="BN3332" t="s">
        <v>137</v>
      </c>
      <c r="BO3332" t="s">
        <v>137</v>
      </c>
      <c r="BP3332" t="s">
        <v>137</v>
      </c>
      <c r="BQ3332" t="s">
        <v>137</v>
      </c>
      <c r="BR3332" t="s">
        <v>137</v>
      </c>
      <c r="BS3332" t="s">
        <v>137</v>
      </c>
      <c r="BT3332" t="s">
        <v>137</v>
      </c>
      <c r="BU3332" t="s">
        <v>137</v>
      </c>
      <c r="BW3332" t="s">
        <v>137</v>
      </c>
      <c r="BX3332" t="s">
        <v>137</v>
      </c>
      <c r="BY3332" t="s">
        <v>137</v>
      </c>
      <c r="BZ3332" t="s">
        <v>137</v>
      </c>
      <c r="CA3332" t="s">
        <v>137</v>
      </c>
      <c r="CB3332" t="s">
        <v>137</v>
      </c>
      <c r="CC3332" t="s">
        <v>137</v>
      </c>
      <c r="CD3332" t="s">
        <v>137</v>
      </c>
      <c r="CE3332" t="s">
        <v>137</v>
      </c>
      <c r="CF3332" t="s">
        <v>137</v>
      </c>
      <c r="CG3332" t="s">
        <v>137</v>
      </c>
      <c r="CH3332" t="s">
        <v>137</v>
      </c>
      <c r="CI3332" t="s">
        <v>137</v>
      </c>
      <c r="CJ3332" t="s">
        <v>137</v>
      </c>
      <c r="CK3332" t="s">
        <v>137</v>
      </c>
      <c r="CL3332" t="s">
        <v>137</v>
      </c>
      <c r="CM3332" t="s">
        <v>137</v>
      </c>
      <c r="CN3332" t="s">
        <v>137</v>
      </c>
      <c r="CO3332" t="s">
        <v>137</v>
      </c>
      <c r="CP3332" t="s">
        <v>137</v>
      </c>
      <c r="CQ3332" s="1">
        <v>45609.495833333334</v>
      </c>
      <c r="CR3332" s="1">
        <v>45609.495833333334</v>
      </c>
      <c r="CS3332" s="1">
        <v>45609.495833333334</v>
      </c>
      <c r="CT3332" t="s">
        <v>137</v>
      </c>
      <c r="CU3332" t="s">
        <v>137</v>
      </c>
      <c r="CV3332" t="s">
        <v>21801</v>
      </c>
      <c r="CW3332" t="s">
        <v>21801</v>
      </c>
      <c r="CX3332" s="3"/>
      <c r="CY3332" s="3"/>
      <c r="DA3332" t="s">
        <v>21802</v>
      </c>
      <c r="DB3332" t="s">
        <v>137</v>
      </c>
      <c r="DC3332" t="s">
        <v>137</v>
      </c>
      <c r="DD3332" t="s">
        <v>137</v>
      </c>
      <c r="DE3332" t="s">
        <v>137</v>
      </c>
      <c r="DF3332" t="s">
        <v>21803</v>
      </c>
      <c r="DG3332" t="s">
        <v>137</v>
      </c>
      <c r="DH3332" t="s">
        <v>137</v>
      </c>
      <c r="DI3332" t="s">
        <v>137</v>
      </c>
      <c r="DJ3332" t="s">
        <v>137</v>
      </c>
      <c r="DK3332">
        <v>0</v>
      </c>
      <c r="DL3332" t="s">
        <v>1809</v>
      </c>
      <c r="DM3332" t="s">
        <v>137</v>
      </c>
      <c r="DN3332" t="s">
        <v>137</v>
      </c>
      <c r="DO3332" s="1">
        <v>45609.495833333334</v>
      </c>
      <c r="DP3332" s="1"/>
      <c r="DQ3332" t="s">
        <v>21804</v>
      </c>
      <c r="DR3332" t="s">
        <v>21805</v>
      </c>
      <c r="DS3332" t="s">
        <v>21806</v>
      </c>
      <c r="DT3332" t="s">
        <v>137</v>
      </c>
      <c r="DU3332" t="s">
        <v>137</v>
      </c>
      <c r="DV3332" t="s">
        <v>137</v>
      </c>
      <c r="DW3332" t="s">
        <v>137</v>
      </c>
      <c r="DX3332" t="s">
        <v>1299</v>
      </c>
      <c r="DY3332" t="s">
        <v>137</v>
      </c>
      <c r="DZ3332" t="s">
        <v>148</v>
      </c>
      <c r="EA3332" t="b">
        <v>0</v>
      </c>
      <c r="EB3332" t="s">
        <v>137</v>
      </c>
    </row>
    <row r="3333" spans="1:132" x14ac:dyDescent="0.25">
      <c r="A3333">
        <v>144765507</v>
      </c>
      <c r="B3333">
        <v>8711</v>
      </c>
      <c r="C3333" t="s">
        <v>192</v>
      </c>
      <c r="D3333" t="s">
        <v>21807</v>
      </c>
      <c r="E3333" t="s">
        <v>134</v>
      </c>
      <c r="F3333" t="s">
        <v>162</v>
      </c>
      <c r="G3333" t="s">
        <v>163</v>
      </c>
      <c r="H3333" t="s">
        <v>137</v>
      </c>
      <c r="I3333" t="s">
        <v>21808</v>
      </c>
      <c r="J3333" t="s">
        <v>13846</v>
      </c>
      <c r="K3333" t="s">
        <v>13847</v>
      </c>
      <c r="L3333" t="s">
        <v>13848</v>
      </c>
      <c r="M3333" t="s">
        <v>137</v>
      </c>
      <c r="N3333" t="s">
        <v>295</v>
      </c>
      <c r="O3333" t="s">
        <v>295</v>
      </c>
      <c r="P3333" s="1"/>
      <c r="Q3333" s="1">
        <v>45609.467361111114</v>
      </c>
      <c r="R3333" s="1">
        <v>45609.467361111114</v>
      </c>
      <c r="S3333" s="1">
        <v>45615.629861111112</v>
      </c>
      <c r="T3333" s="1">
        <v>45615.629861111112</v>
      </c>
      <c r="U3333" t="s">
        <v>342</v>
      </c>
      <c r="V3333" t="s">
        <v>137</v>
      </c>
      <c r="W3333" t="s">
        <v>137</v>
      </c>
      <c r="X3333" t="s">
        <v>176</v>
      </c>
      <c r="Y3333" t="s">
        <v>199</v>
      </c>
      <c r="Z3333" t="s">
        <v>137</v>
      </c>
      <c r="AA3333" t="s">
        <v>137</v>
      </c>
      <c r="AB3333" t="s">
        <v>137</v>
      </c>
      <c r="AC3333" t="s">
        <v>137</v>
      </c>
      <c r="AD3333" s="2"/>
      <c r="AE3333" t="s">
        <v>137</v>
      </c>
      <c r="AF3333" t="s">
        <v>137</v>
      </c>
      <c r="AG3333" t="s">
        <v>137</v>
      </c>
      <c r="AH3333" t="s">
        <v>137</v>
      </c>
      <c r="AI3333" t="s">
        <v>137</v>
      </c>
      <c r="AJ3333" t="s">
        <v>137</v>
      </c>
      <c r="AK3333" t="s">
        <v>137</v>
      </c>
      <c r="AL3333" s="2"/>
      <c r="AM3333" t="s">
        <v>137</v>
      </c>
      <c r="AN3333" t="s">
        <v>137</v>
      </c>
      <c r="AO3333" t="s">
        <v>137</v>
      </c>
      <c r="AP3333" t="s">
        <v>137</v>
      </c>
      <c r="AQ3333" t="s">
        <v>137</v>
      </c>
      <c r="AR3333" t="s">
        <v>137</v>
      </c>
      <c r="AS3333" t="s">
        <v>137</v>
      </c>
      <c r="AT3333" t="s">
        <v>137</v>
      </c>
      <c r="AU3333" t="s">
        <v>137</v>
      </c>
      <c r="AV3333" t="s">
        <v>137</v>
      </c>
      <c r="AW3333" t="s">
        <v>137</v>
      </c>
      <c r="AX3333" t="s">
        <v>137</v>
      </c>
      <c r="AY3333" t="s">
        <v>137</v>
      </c>
      <c r="AZ3333" t="s">
        <v>137</v>
      </c>
      <c r="BA3333" t="s">
        <v>137</v>
      </c>
      <c r="BB3333" t="s">
        <v>137</v>
      </c>
      <c r="BC3333" t="s">
        <v>137</v>
      </c>
      <c r="BD3333" t="s">
        <v>137</v>
      </c>
      <c r="BE3333" t="s">
        <v>137</v>
      </c>
      <c r="BF3333" t="s">
        <v>137</v>
      </c>
      <c r="BG3333" t="s">
        <v>137</v>
      </c>
      <c r="BH3333" t="s">
        <v>137</v>
      </c>
      <c r="BI3333" t="s">
        <v>137</v>
      </c>
      <c r="BJ3333" t="s">
        <v>137</v>
      </c>
      <c r="BK3333" t="s">
        <v>137</v>
      </c>
      <c r="BL3333" t="s">
        <v>137</v>
      </c>
      <c r="BM3333" t="s">
        <v>137</v>
      </c>
      <c r="BN3333" t="s">
        <v>137</v>
      </c>
      <c r="BO3333" t="s">
        <v>137</v>
      </c>
      <c r="BP3333" t="s">
        <v>137</v>
      </c>
      <c r="BQ3333" t="s">
        <v>137</v>
      </c>
      <c r="BR3333" t="s">
        <v>137</v>
      </c>
      <c r="BS3333" t="s">
        <v>137</v>
      </c>
      <c r="BT3333" t="s">
        <v>137</v>
      </c>
      <c r="BU3333" t="s">
        <v>137</v>
      </c>
      <c r="BW3333" t="s">
        <v>137</v>
      </c>
      <c r="BX3333" t="s">
        <v>137</v>
      </c>
      <c r="BY3333" t="s">
        <v>137</v>
      </c>
      <c r="BZ3333" t="s">
        <v>137</v>
      </c>
      <c r="CA3333" t="s">
        <v>137</v>
      </c>
      <c r="CB3333" t="s">
        <v>137</v>
      </c>
      <c r="CC3333" t="s">
        <v>137</v>
      </c>
      <c r="CD3333" t="s">
        <v>137</v>
      </c>
      <c r="CE3333" t="s">
        <v>137</v>
      </c>
      <c r="CF3333" t="s">
        <v>137</v>
      </c>
      <c r="CG3333" t="s">
        <v>137</v>
      </c>
      <c r="CH3333" t="s">
        <v>137</v>
      </c>
      <c r="CI3333" t="s">
        <v>137</v>
      </c>
      <c r="CJ3333" t="s">
        <v>137</v>
      </c>
      <c r="CK3333" t="s">
        <v>137</v>
      </c>
      <c r="CL3333" t="s">
        <v>137</v>
      </c>
      <c r="CM3333" t="s">
        <v>137</v>
      </c>
      <c r="CN3333" t="s">
        <v>137</v>
      </c>
      <c r="CO3333" t="s">
        <v>137</v>
      </c>
      <c r="CP3333" t="s">
        <v>137</v>
      </c>
      <c r="CQ3333" s="1">
        <v>45615.629861111112</v>
      </c>
      <c r="CR3333" s="1">
        <v>45615.629861111112</v>
      </c>
      <c r="CS3333" s="1">
        <v>45615.629861111112</v>
      </c>
      <c r="CT3333" t="s">
        <v>21809</v>
      </c>
      <c r="CU3333" t="s">
        <v>21809</v>
      </c>
      <c r="CV3333" t="s">
        <v>21810</v>
      </c>
      <c r="CW3333" t="s">
        <v>21811</v>
      </c>
      <c r="CX3333" s="3"/>
      <c r="CY3333" s="3"/>
      <c r="CZ3333">
        <v>1</v>
      </c>
      <c r="DA3333" t="s">
        <v>137</v>
      </c>
      <c r="DB3333" t="s">
        <v>137</v>
      </c>
      <c r="DC3333" t="s">
        <v>137</v>
      </c>
      <c r="DD3333" t="s">
        <v>137</v>
      </c>
      <c r="DE3333" t="s">
        <v>137</v>
      </c>
      <c r="DF3333" t="s">
        <v>21812</v>
      </c>
      <c r="DG3333" t="s">
        <v>137</v>
      </c>
      <c r="DH3333" t="s">
        <v>137</v>
      </c>
      <c r="DI3333" t="s">
        <v>137</v>
      </c>
      <c r="DJ3333" t="s">
        <v>137</v>
      </c>
      <c r="DK3333">
        <v>0</v>
      </c>
      <c r="DL3333" t="s">
        <v>209</v>
      </c>
      <c r="DM3333" t="s">
        <v>21813</v>
      </c>
      <c r="DN3333" t="s">
        <v>137</v>
      </c>
      <c r="DO3333" s="1">
        <v>45615.629861111112</v>
      </c>
      <c r="DP3333" s="1"/>
      <c r="DQ3333" t="s">
        <v>13846</v>
      </c>
      <c r="DR3333" t="s">
        <v>13847</v>
      </c>
      <c r="DS3333" t="s">
        <v>13848</v>
      </c>
      <c r="DT3333" t="s">
        <v>137</v>
      </c>
      <c r="DU3333" t="s">
        <v>137</v>
      </c>
      <c r="DV3333" t="s">
        <v>137</v>
      </c>
      <c r="DW3333" t="s">
        <v>137</v>
      </c>
      <c r="DX3333" t="s">
        <v>21814</v>
      </c>
      <c r="DY3333" t="s">
        <v>137</v>
      </c>
      <c r="DZ3333" t="s">
        <v>168</v>
      </c>
      <c r="EA3333" t="b">
        <v>0</v>
      </c>
      <c r="EB3333" t="s">
        <v>137</v>
      </c>
    </row>
    <row r="3334" spans="1:132" x14ac:dyDescent="0.25">
      <c r="A3334">
        <v>144761564</v>
      </c>
      <c r="B3334">
        <v>8710</v>
      </c>
      <c r="C3334" t="s">
        <v>192</v>
      </c>
      <c r="D3334" t="s">
        <v>21815</v>
      </c>
      <c r="E3334" t="s">
        <v>134</v>
      </c>
      <c r="F3334" t="s">
        <v>162</v>
      </c>
      <c r="G3334" t="s">
        <v>163</v>
      </c>
      <c r="H3334" t="s">
        <v>137</v>
      </c>
      <c r="I3334" t="s">
        <v>21816</v>
      </c>
      <c r="J3334" t="s">
        <v>534</v>
      </c>
      <c r="K3334" t="s">
        <v>535</v>
      </c>
      <c r="L3334" t="s">
        <v>536</v>
      </c>
      <c r="M3334" t="s">
        <v>137</v>
      </c>
      <c r="N3334" t="s">
        <v>8813</v>
      </c>
      <c r="O3334" t="s">
        <v>8813</v>
      </c>
      <c r="P3334" s="1">
        <v>45621</v>
      </c>
      <c r="Q3334" s="1">
        <v>45609.446527777778</v>
      </c>
      <c r="R3334" s="1">
        <v>45609.446527777778</v>
      </c>
      <c r="S3334" s="1">
        <v>45628.647916666669</v>
      </c>
      <c r="T3334" s="1">
        <v>45628.647916666669</v>
      </c>
      <c r="U3334" t="s">
        <v>850</v>
      </c>
      <c r="V3334" t="s">
        <v>137</v>
      </c>
      <c r="W3334" t="s">
        <v>137</v>
      </c>
      <c r="X3334" t="s">
        <v>176</v>
      </c>
      <c r="Y3334" t="s">
        <v>137</v>
      </c>
      <c r="Z3334" t="s">
        <v>137</v>
      </c>
      <c r="AA3334" t="s">
        <v>137</v>
      </c>
      <c r="AB3334" t="s">
        <v>137</v>
      </c>
      <c r="AC3334" t="s">
        <v>137</v>
      </c>
      <c r="AD3334" s="2"/>
      <c r="AE3334" t="s">
        <v>137</v>
      </c>
      <c r="AF3334" t="s">
        <v>137</v>
      </c>
      <c r="AG3334" t="s">
        <v>137</v>
      </c>
      <c r="AH3334" t="s">
        <v>137</v>
      </c>
      <c r="AI3334" t="s">
        <v>137</v>
      </c>
      <c r="AJ3334" t="s">
        <v>137</v>
      </c>
      <c r="AK3334" t="s">
        <v>137</v>
      </c>
      <c r="AL3334" s="2"/>
      <c r="AM3334" t="s">
        <v>137</v>
      </c>
      <c r="AN3334" t="s">
        <v>137</v>
      </c>
      <c r="AO3334" t="s">
        <v>137</v>
      </c>
      <c r="AP3334" t="s">
        <v>137</v>
      </c>
      <c r="AQ3334" t="s">
        <v>137</v>
      </c>
      <c r="AR3334" t="s">
        <v>137</v>
      </c>
      <c r="AS3334" t="s">
        <v>137</v>
      </c>
      <c r="AT3334" t="s">
        <v>137</v>
      </c>
      <c r="AU3334" t="s">
        <v>137</v>
      </c>
      <c r="AV3334" t="s">
        <v>137</v>
      </c>
      <c r="AW3334" t="s">
        <v>137</v>
      </c>
      <c r="AX3334" t="s">
        <v>137</v>
      </c>
      <c r="AY3334" t="s">
        <v>137</v>
      </c>
      <c r="AZ3334" t="s">
        <v>137</v>
      </c>
      <c r="BA3334" t="s">
        <v>137</v>
      </c>
      <c r="BB3334" t="s">
        <v>137</v>
      </c>
      <c r="BC3334" t="s">
        <v>137</v>
      </c>
      <c r="BD3334" t="s">
        <v>137</v>
      </c>
      <c r="BE3334" t="s">
        <v>137</v>
      </c>
      <c r="BF3334" t="s">
        <v>137</v>
      </c>
      <c r="BG3334" t="s">
        <v>137</v>
      </c>
      <c r="BH3334" t="s">
        <v>137</v>
      </c>
      <c r="BI3334" t="s">
        <v>137</v>
      </c>
      <c r="BJ3334" t="s">
        <v>137</v>
      </c>
      <c r="BK3334" t="s">
        <v>137</v>
      </c>
      <c r="BL3334" t="s">
        <v>137</v>
      </c>
      <c r="BM3334" t="s">
        <v>137</v>
      </c>
      <c r="BN3334" t="s">
        <v>137</v>
      </c>
      <c r="BO3334" t="s">
        <v>137</v>
      </c>
      <c r="BP3334" t="s">
        <v>137</v>
      </c>
      <c r="BQ3334" t="s">
        <v>137</v>
      </c>
      <c r="BR3334" t="s">
        <v>137</v>
      </c>
      <c r="BS3334" t="s">
        <v>137</v>
      </c>
      <c r="BT3334" t="s">
        <v>137</v>
      </c>
      <c r="BU3334" t="s">
        <v>137</v>
      </c>
      <c r="BW3334" t="s">
        <v>137</v>
      </c>
      <c r="BX3334" t="s">
        <v>137</v>
      </c>
      <c r="BY3334" t="s">
        <v>137</v>
      </c>
      <c r="BZ3334" t="s">
        <v>137</v>
      </c>
      <c r="CA3334" t="s">
        <v>137</v>
      </c>
      <c r="CB3334" t="s">
        <v>137</v>
      </c>
      <c r="CC3334" t="s">
        <v>137</v>
      </c>
      <c r="CD3334" t="s">
        <v>137</v>
      </c>
      <c r="CE3334" t="s">
        <v>137</v>
      </c>
      <c r="CF3334" t="s">
        <v>137</v>
      </c>
      <c r="CG3334" t="s">
        <v>137</v>
      </c>
      <c r="CH3334" t="s">
        <v>137</v>
      </c>
      <c r="CI3334" t="s">
        <v>137</v>
      </c>
      <c r="CJ3334" t="s">
        <v>137</v>
      </c>
      <c r="CK3334" t="s">
        <v>137</v>
      </c>
      <c r="CL3334" t="s">
        <v>137</v>
      </c>
      <c r="CM3334" t="s">
        <v>137</v>
      </c>
      <c r="CN3334" t="s">
        <v>137</v>
      </c>
      <c r="CO3334" t="s">
        <v>137</v>
      </c>
      <c r="CP3334" t="s">
        <v>137</v>
      </c>
      <c r="CQ3334" s="1">
        <v>45628.647916666669</v>
      </c>
      <c r="CR3334" s="1">
        <v>45628.647916666669</v>
      </c>
      <c r="CS3334" s="1">
        <v>45628.647916666669</v>
      </c>
      <c r="CT3334" t="s">
        <v>21817</v>
      </c>
      <c r="CU3334" t="s">
        <v>21818</v>
      </c>
      <c r="CV3334" t="s">
        <v>21819</v>
      </c>
      <c r="CW3334" t="s">
        <v>21820</v>
      </c>
      <c r="CX3334" s="3"/>
      <c r="CY3334" s="3"/>
      <c r="CZ3334">
        <v>2</v>
      </c>
      <c r="DA3334" t="s">
        <v>137</v>
      </c>
      <c r="DB3334" t="s">
        <v>137</v>
      </c>
      <c r="DC3334" t="s">
        <v>137</v>
      </c>
      <c r="DD3334" t="s">
        <v>137</v>
      </c>
      <c r="DE3334" t="s">
        <v>137</v>
      </c>
      <c r="DF3334" t="s">
        <v>21821</v>
      </c>
      <c r="DG3334" t="s">
        <v>900</v>
      </c>
      <c r="DH3334" t="s">
        <v>3080</v>
      </c>
      <c r="DI3334" t="s">
        <v>137</v>
      </c>
      <c r="DJ3334" t="s">
        <v>137</v>
      </c>
      <c r="DK3334">
        <v>0</v>
      </c>
      <c r="DL3334" t="s">
        <v>209</v>
      </c>
      <c r="DM3334" t="s">
        <v>21822</v>
      </c>
      <c r="DN3334" t="s">
        <v>137</v>
      </c>
      <c r="DO3334" s="1">
        <v>45628.647916666669</v>
      </c>
      <c r="DP3334" s="1"/>
      <c r="DQ3334" t="s">
        <v>534</v>
      </c>
      <c r="DR3334" t="s">
        <v>535</v>
      </c>
      <c r="DS3334" t="s">
        <v>536</v>
      </c>
      <c r="DT3334" t="s">
        <v>137</v>
      </c>
      <c r="DU3334" t="s">
        <v>137</v>
      </c>
      <c r="DV3334" t="s">
        <v>137</v>
      </c>
      <c r="DW3334" t="s">
        <v>137</v>
      </c>
      <c r="DX3334" t="s">
        <v>137</v>
      </c>
      <c r="DY3334" t="s">
        <v>137</v>
      </c>
      <c r="DZ3334" t="s">
        <v>168</v>
      </c>
      <c r="EA3334" t="b">
        <v>0</v>
      </c>
      <c r="EB3334" t="s">
        <v>137</v>
      </c>
    </row>
    <row r="3335" spans="1:132" x14ac:dyDescent="0.25">
      <c r="A3335">
        <v>144756192</v>
      </c>
      <c r="B3335">
        <v>8709</v>
      </c>
      <c r="C3335" t="s">
        <v>192</v>
      </c>
      <c r="D3335" t="s">
        <v>21823</v>
      </c>
      <c r="E3335" t="s">
        <v>134</v>
      </c>
      <c r="F3335" t="s">
        <v>162</v>
      </c>
      <c r="G3335" t="s">
        <v>670</v>
      </c>
      <c r="H3335" t="s">
        <v>831</v>
      </c>
      <c r="I3335" t="s">
        <v>21824</v>
      </c>
      <c r="J3335" t="s">
        <v>150</v>
      </c>
      <c r="K3335" t="s">
        <v>151</v>
      </c>
      <c r="L3335" t="s">
        <v>152</v>
      </c>
      <c r="M3335" t="s">
        <v>137</v>
      </c>
      <c r="N3335" t="s">
        <v>15925</v>
      </c>
      <c r="O3335" t="s">
        <v>15925</v>
      </c>
      <c r="P3335" s="1"/>
      <c r="Q3335" s="1">
        <v>45609.415277777778</v>
      </c>
      <c r="R3335" s="1">
        <v>45609.415277777778</v>
      </c>
      <c r="S3335" s="1">
        <v>45622.388194444444</v>
      </c>
      <c r="T3335" s="1">
        <v>45622.388194444444</v>
      </c>
      <c r="U3335" t="s">
        <v>5491</v>
      </c>
      <c r="V3335" t="s">
        <v>137</v>
      </c>
      <c r="W3335" t="s">
        <v>137</v>
      </c>
      <c r="X3335" t="s">
        <v>137</v>
      </c>
      <c r="Y3335" t="s">
        <v>137</v>
      </c>
      <c r="Z3335" t="s">
        <v>137</v>
      </c>
      <c r="AA3335" t="s">
        <v>137</v>
      </c>
      <c r="AB3335" t="s">
        <v>137</v>
      </c>
      <c r="AC3335" t="s">
        <v>137</v>
      </c>
      <c r="AD3335" s="2"/>
      <c r="AE3335" t="s">
        <v>137</v>
      </c>
      <c r="AF3335" t="s">
        <v>137</v>
      </c>
      <c r="AG3335" t="s">
        <v>137</v>
      </c>
      <c r="AH3335" t="s">
        <v>137</v>
      </c>
      <c r="AI3335" t="s">
        <v>137</v>
      </c>
      <c r="AJ3335" t="s">
        <v>137</v>
      </c>
      <c r="AK3335" t="s">
        <v>137</v>
      </c>
      <c r="AL3335" s="2"/>
      <c r="AM3335" t="s">
        <v>137</v>
      </c>
      <c r="AN3335" t="s">
        <v>137</v>
      </c>
      <c r="AO3335" t="s">
        <v>137</v>
      </c>
      <c r="AP3335" t="s">
        <v>137</v>
      </c>
      <c r="AQ3335" t="s">
        <v>137</v>
      </c>
      <c r="AR3335" t="s">
        <v>137</v>
      </c>
      <c r="AS3335" t="s">
        <v>137</v>
      </c>
      <c r="AT3335" t="s">
        <v>137</v>
      </c>
      <c r="AU3335" t="s">
        <v>137</v>
      </c>
      <c r="AV3335" t="s">
        <v>137</v>
      </c>
      <c r="AW3335" t="s">
        <v>137</v>
      </c>
      <c r="AX3335" t="s">
        <v>137</v>
      </c>
      <c r="AY3335" t="s">
        <v>137</v>
      </c>
      <c r="AZ3335" t="s">
        <v>137</v>
      </c>
      <c r="BA3335" t="s">
        <v>137</v>
      </c>
      <c r="BB3335" t="s">
        <v>137</v>
      </c>
      <c r="BC3335" t="s">
        <v>137</v>
      </c>
      <c r="BD3335" t="s">
        <v>137</v>
      </c>
      <c r="BE3335" t="s">
        <v>137</v>
      </c>
      <c r="BF3335" t="s">
        <v>137</v>
      </c>
      <c r="BG3335" t="s">
        <v>137</v>
      </c>
      <c r="BH3335" t="s">
        <v>137</v>
      </c>
      <c r="BI3335" t="s">
        <v>137</v>
      </c>
      <c r="BJ3335" t="s">
        <v>137</v>
      </c>
      <c r="BK3335" t="s">
        <v>137</v>
      </c>
      <c r="BL3335" t="s">
        <v>137</v>
      </c>
      <c r="BM3335" t="s">
        <v>137</v>
      </c>
      <c r="BN3335" t="s">
        <v>137</v>
      </c>
      <c r="BO3335" t="s">
        <v>137</v>
      </c>
      <c r="BP3335" t="s">
        <v>137</v>
      </c>
      <c r="BQ3335" t="s">
        <v>137</v>
      </c>
      <c r="BR3335" t="s">
        <v>137</v>
      </c>
      <c r="BS3335" t="s">
        <v>137</v>
      </c>
      <c r="BT3335" t="s">
        <v>137</v>
      </c>
      <c r="BU3335" t="s">
        <v>137</v>
      </c>
      <c r="BW3335" t="s">
        <v>137</v>
      </c>
      <c r="BX3335" t="s">
        <v>137</v>
      </c>
      <c r="BY3335" t="s">
        <v>137</v>
      </c>
      <c r="BZ3335" t="s">
        <v>137</v>
      </c>
      <c r="CA3335" t="s">
        <v>137</v>
      </c>
      <c r="CB3335" t="s">
        <v>137</v>
      </c>
      <c r="CC3335" t="s">
        <v>137</v>
      </c>
      <c r="CD3335" t="s">
        <v>137</v>
      </c>
      <c r="CE3335" t="s">
        <v>137</v>
      </c>
      <c r="CF3335" t="s">
        <v>137</v>
      </c>
      <c r="CG3335" t="s">
        <v>137</v>
      </c>
      <c r="CH3335" t="s">
        <v>137</v>
      </c>
      <c r="CI3335" t="s">
        <v>137</v>
      </c>
      <c r="CJ3335" t="s">
        <v>137</v>
      </c>
      <c r="CK3335" t="s">
        <v>137</v>
      </c>
      <c r="CL3335" t="s">
        <v>137</v>
      </c>
      <c r="CM3335" t="s">
        <v>137</v>
      </c>
      <c r="CN3335" t="s">
        <v>137</v>
      </c>
      <c r="CO3335" t="s">
        <v>137</v>
      </c>
      <c r="CP3335" t="s">
        <v>137</v>
      </c>
      <c r="CQ3335" s="1">
        <v>45622.388194444444</v>
      </c>
      <c r="CR3335" s="1">
        <v>45622.388194444444</v>
      </c>
      <c r="CS3335" s="1">
        <v>45622.388194444444</v>
      </c>
      <c r="CT3335" t="s">
        <v>137</v>
      </c>
      <c r="CU3335" t="s">
        <v>137</v>
      </c>
      <c r="CV3335" t="s">
        <v>21825</v>
      </c>
      <c r="CW3335" t="s">
        <v>21826</v>
      </c>
      <c r="CX3335" s="3"/>
      <c r="CY3335" s="3"/>
      <c r="CZ3335">
        <v>2</v>
      </c>
      <c r="DA3335" t="s">
        <v>137</v>
      </c>
      <c r="DB3335" t="s">
        <v>137</v>
      </c>
      <c r="DC3335" t="s">
        <v>137</v>
      </c>
      <c r="DD3335" t="s">
        <v>137</v>
      </c>
      <c r="DE3335" t="s">
        <v>137</v>
      </c>
      <c r="DF3335" t="s">
        <v>137</v>
      </c>
      <c r="DG3335" t="s">
        <v>900</v>
      </c>
      <c r="DH3335" t="s">
        <v>1285</v>
      </c>
      <c r="DI3335" t="s">
        <v>137</v>
      </c>
      <c r="DJ3335" t="s">
        <v>137</v>
      </c>
      <c r="DK3335">
        <v>0</v>
      </c>
      <c r="DL3335" t="s">
        <v>209</v>
      </c>
      <c r="DM3335" t="s">
        <v>21827</v>
      </c>
      <c r="DN3335" t="s">
        <v>137</v>
      </c>
      <c r="DO3335" s="1">
        <v>45622.388194444444</v>
      </c>
      <c r="DP3335" s="1"/>
      <c r="DQ3335" t="s">
        <v>534</v>
      </c>
      <c r="DR3335" t="s">
        <v>535</v>
      </c>
      <c r="DS3335" t="s">
        <v>536</v>
      </c>
      <c r="DT3335" t="s">
        <v>137</v>
      </c>
      <c r="DU3335" t="s">
        <v>137</v>
      </c>
      <c r="DV3335" t="s">
        <v>137</v>
      </c>
      <c r="DW3335" t="s">
        <v>137</v>
      </c>
      <c r="DX3335" t="s">
        <v>21828</v>
      </c>
      <c r="DY3335" t="s">
        <v>137</v>
      </c>
      <c r="DZ3335" t="s">
        <v>168</v>
      </c>
      <c r="EA3335" t="b">
        <v>0</v>
      </c>
      <c r="EB3335" t="s">
        <v>137</v>
      </c>
    </row>
    <row r="3336" spans="1:132" x14ac:dyDescent="0.25">
      <c r="A3336">
        <v>144752535</v>
      </c>
      <c r="B3336">
        <v>8708</v>
      </c>
      <c r="C3336" t="s">
        <v>192</v>
      </c>
      <c r="D3336" t="s">
        <v>21829</v>
      </c>
      <c r="E3336" t="s">
        <v>134</v>
      </c>
      <c r="F3336" t="s">
        <v>162</v>
      </c>
      <c r="G3336" t="s">
        <v>163</v>
      </c>
      <c r="H3336" t="s">
        <v>137</v>
      </c>
      <c r="I3336" t="s">
        <v>21830</v>
      </c>
      <c r="J3336" t="s">
        <v>20994</v>
      </c>
      <c r="K3336" t="s">
        <v>263</v>
      </c>
      <c r="L3336" t="s">
        <v>264</v>
      </c>
      <c r="M3336" t="s">
        <v>137</v>
      </c>
      <c r="N3336" t="s">
        <v>7542</v>
      </c>
      <c r="O3336" t="s">
        <v>7542</v>
      </c>
      <c r="P3336" s="1"/>
      <c r="Q3336" s="1">
        <v>45609.393055555556</v>
      </c>
      <c r="R3336" s="1">
        <v>45609.393055555556</v>
      </c>
      <c r="S3336" s="1">
        <v>45609.697916666664</v>
      </c>
      <c r="T3336" s="1">
        <v>45609.697916666664</v>
      </c>
      <c r="U3336" t="s">
        <v>850</v>
      </c>
      <c r="V3336" t="s">
        <v>137</v>
      </c>
      <c r="W3336" t="s">
        <v>137</v>
      </c>
      <c r="X3336" t="s">
        <v>176</v>
      </c>
      <c r="Y3336" t="s">
        <v>137</v>
      </c>
      <c r="Z3336" t="s">
        <v>137</v>
      </c>
      <c r="AA3336" t="s">
        <v>137</v>
      </c>
      <c r="AB3336" t="s">
        <v>137</v>
      </c>
      <c r="AC3336" t="s">
        <v>137</v>
      </c>
      <c r="AD3336" s="2"/>
      <c r="AE3336" t="s">
        <v>137</v>
      </c>
      <c r="AF3336" t="s">
        <v>137</v>
      </c>
      <c r="AG3336" t="s">
        <v>137</v>
      </c>
      <c r="AH3336" t="s">
        <v>137</v>
      </c>
      <c r="AI3336" t="s">
        <v>137</v>
      </c>
      <c r="AJ3336" t="s">
        <v>137</v>
      </c>
      <c r="AK3336" t="s">
        <v>137</v>
      </c>
      <c r="AL3336" s="2"/>
      <c r="AM3336" t="s">
        <v>137</v>
      </c>
      <c r="AN3336" t="s">
        <v>137</v>
      </c>
      <c r="AO3336" t="s">
        <v>137</v>
      </c>
      <c r="AP3336" t="s">
        <v>137</v>
      </c>
      <c r="AQ3336" t="s">
        <v>137</v>
      </c>
      <c r="AR3336" t="s">
        <v>137</v>
      </c>
      <c r="AS3336" t="s">
        <v>137</v>
      </c>
      <c r="AT3336" t="s">
        <v>137</v>
      </c>
      <c r="AU3336" t="s">
        <v>137</v>
      </c>
      <c r="AV3336" t="s">
        <v>137</v>
      </c>
      <c r="AW3336" t="s">
        <v>137</v>
      </c>
      <c r="AX3336" t="s">
        <v>137</v>
      </c>
      <c r="AY3336" t="s">
        <v>137</v>
      </c>
      <c r="AZ3336" t="s">
        <v>137</v>
      </c>
      <c r="BA3336" t="s">
        <v>137</v>
      </c>
      <c r="BB3336" t="s">
        <v>137</v>
      </c>
      <c r="BC3336" t="s">
        <v>137</v>
      </c>
      <c r="BD3336" t="s">
        <v>137</v>
      </c>
      <c r="BE3336" t="s">
        <v>137</v>
      </c>
      <c r="BF3336" t="s">
        <v>137</v>
      </c>
      <c r="BG3336" t="s">
        <v>137</v>
      </c>
      <c r="BH3336" t="s">
        <v>137</v>
      </c>
      <c r="BI3336" t="s">
        <v>137</v>
      </c>
      <c r="BJ3336" t="s">
        <v>137</v>
      </c>
      <c r="BK3336" t="s">
        <v>137</v>
      </c>
      <c r="BL3336" t="s">
        <v>137</v>
      </c>
      <c r="BM3336" t="s">
        <v>137</v>
      </c>
      <c r="BN3336" t="s">
        <v>137</v>
      </c>
      <c r="BO3336" t="s">
        <v>137</v>
      </c>
      <c r="BP3336" t="s">
        <v>137</v>
      </c>
      <c r="BQ3336" t="s">
        <v>137</v>
      </c>
      <c r="BR3336" t="s">
        <v>137</v>
      </c>
      <c r="BS3336" t="s">
        <v>137</v>
      </c>
      <c r="BT3336" t="s">
        <v>137</v>
      </c>
      <c r="BU3336" t="s">
        <v>137</v>
      </c>
      <c r="BW3336" t="s">
        <v>137</v>
      </c>
      <c r="BX3336" t="s">
        <v>137</v>
      </c>
      <c r="BY3336" t="s">
        <v>137</v>
      </c>
      <c r="BZ3336" t="s">
        <v>137</v>
      </c>
      <c r="CA3336" t="s">
        <v>137</v>
      </c>
      <c r="CB3336" t="s">
        <v>137</v>
      </c>
      <c r="CC3336" t="s">
        <v>137</v>
      </c>
      <c r="CD3336" t="s">
        <v>137</v>
      </c>
      <c r="CE3336" t="s">
        <v>137</v>
      </c>
      <c r="CF3336" t="s">
        <v>137</v>
      </c>
      <c r="CG3336" t="s">
        <v>137</v>
      </c>
      <c r="CH3336" t="s">
        <v>137</v>
      </c>
      <c r="CI3336" t="s">
        <v>137</v>
      </c>
      <c r="CJ3336" t="s">
        <v>137</v>
      </c>
      <c r="CK3336" t="s">
        <v>137</v>
      </c>
      <c r="CL3336" t="s">
        <v>137</v>
      </c>
      <c r="CM3336" t="s">
        <v>137</v>
      </c>
      <c r="CN3336" t="s">
        <v>137</v>
      </c>
      <c r="CO3336" t="s">
        <v>137</v>
      </c>
      <c r="CP3336" t="s">
        <v>137</v>
      </c>
      <c r="CQ3336" s="1">
        <v>45609.697222222225</v>
      </c>
      <c r="CR3336" s="1">
        <v>45609.697222222225</v>
      </c>
      <c r="CS3336" s="1">
        <v>45609.697222222225</v>
      </c>
      <c r="CT3336" t="s">
        <v>137</v>
      </c>
      <c r="CU3336" t="s">
        <v>137</v>
      </c>
      <c r="CV3336" t="s">
        <v>21831</v>
      </c>
      <c r="CW3336" t="s">
        <v>21831</v>
      </c>
      <c r="CX3336" s="3"/>
      <c r="CY3336" s="3"/>
      <c r="CZ3336">
        <v>1</v>
      </c>
      <c r="DA3336" t="s">
        <v>137</v>
      </c>
      <c r="DB3336" t="s">
        <v>137</v>
      </c>
      <c r="DC3336" t="s">
        <v>137</v>
      </c>
      <c r="DD3336" t="s">
        <v>137</v>
      </c>
      <c r="DE3336" t="s">
        <v>137</v>
      </c>
      <c r="DF3336" t="s">
        <v>21832</v>
      </c>
      <c r="DG3336" t="s">
        <v>137</v>
      </c>
      <c r="DH3336" t="s">
        <v>137</v>
      </c>
      <c r="DI3336" t="s">
        <v>137</v>
      </c>
      <c r="DJ3336" t="s">
        <v>137</v>
      </c>
      <c r="DK3336">
        <v>0</v>
      </c>
      <c r="DL3336" t="s">
        <v>209</v>
      </c>
      <c r="DM3336" t="s">
        <v>21833</v>
      </c>
      <c r="DN3336" t="s">
        <v>137</v>
      </c>
      <c r="DO3336" s="1">
        <v>45609.697222222225</v>
      </c>
      <c r="DP3336" s="1"/>
      <c r="DQ3336" t="s">
        <v>20994</v>
      </c>
      <c r="DR3336" t="s">
        <v>263</v>
      </c>
      <c r="DS3336" t="s">
        <v>264</v>
      </c>
      <c r="DT3336" t="s">
        <v>137</v>
      </c>
      <c r="DU3336" t="s">
        <v>137</v>
      </c>
      <c r="DV3336" t="s">
        <v>137</v>
      </c>
      <c r="DW3336" t="s">
        <v>137</v>
      </c>
      <c r="DX3336" t="s">
        <v>21834</v>
      </c>
      <c r="DY3336" t="s">
        <v>137</v>
      </c>
      <c r="DZ3336" t="s">
        <v>168</v>
      </c>
      <c r="EA3336" t="b">
        <v>0</v>
      </c>
      <c r="EB3336" t="s">
        <v>137</v>
      </c>
    </row>
    <row r="3337" spans="1:132" x14ac:dyDescent="0.25">
      <c r="A3337">
        <v>144751145</v>
      </c>
      <c r="B3337">
        <v>8707</v>
      </c>
      <c r="C3337" t="s">
        <v>192</v>
      </c>
      <c r="D3337" t="s">
        <v>5267</v>
      </c>
      <c r="E3337" t="s">
        <v>134</v>
      </c>
      <c r="F3337" t="s">
        <v>135</v>
      </c>
      <c r="G3337" t="s">
        <v>163</v>
      </c>
      <c r="H3337" t="s">
        <v>137</v>
      </c>
      <c r="I3337" t="s">
        <v>4285</v>
      </c>
      <c r="J3337" t="s">
        <v>557</v>
      </c>
      <c r="K3337" t="s">
        <v>558</v>
      </c>
      <c r="L3337" t="s">
        <v>559</v>
      </c>
      <c r="M3337" t="s">
        <v>137</v>
      </c>
      <c r="N3337" t="s">
        <v>4286</v>
      </c>
      <c r="O3337" t="s">
        <v>4286</v>
      </c>
      <c r="P3337" s="1">
        <v>45667</v>
      </c>
      <c r="Q3337" s="1">
        <v>45609.384027777778</v>
      </c>
      <c r="R3337" s="1">
        <v>45609.384027777778</v>
      </c>
      <c r="S3337" s="1">
        <v>45692.57708333333</v>
      </c>
      <c r="T3337" s="1">
        <v>45692.57708333333</v>
      </c>
      <c r="U3337" t="s">
        <v>712</v>
      </c>
      <c r="V3337" t="s">
        <v>137</v>
      </c>
      <c r="W3337" t="s">
        <v>137</v>
      </c>
      <c r="X3337" t="s">
        <v>231</v>
      </c>
      <c r="Y3337" t="s">
        <v>713</v>
      </c>
      <c r="Z3337" t="s">
        <v>137</v>
      </c>
      <c r="AA3337" t="s">
        <v>137</v>
      </c>
      <c r="AB3337" t="s">
        <v>21835</v>
      </c>
      <c r="AC3337" t="s">
        <v>137</v>
      </c>
      <c r="AD3337" s="2"/>
      <c r="AE3337" t="s">
        <v>137</v>
      </c>
      <c r="AF3337" t="s">
        <v>137</v>
      </c>
      <c r="AG3337" t="s">
        <v>137</v>
      </c>
      <c r="AH3337" t="s">
        <v>137</v>
      </c>
      <c r="AI3337" t="s">
        <v>137</v>
      </c>
      <c r="AJ3337" t="s">
        <v>137</v>
      </c>
      <c r="AK3337" t="s">
        <v>137</v>
      </c>
      <c r="AL3337" s="2"/>
      <c r="AM3337" t="s">
        <v>137</v>
      </c>
      <c r="AN3337" t="s">
        <v>137</v>
      </c>
      <c r="AO3337" t="s">
        <v>137</v>
      </c>
      <c r="AP3337" t="s">
        <v>137</v>
      </c>
      <c r="AQ3337" t="s">
        <v>137</v>
      </c>
      <c r="AR3337" t="s">
        <v>137</v>
      </c>
      <c r="AS3337" t="s">
        <v>137</v>
      </c>
      <c r="AT3337" t="s">
        <v>137</v>
      </c>
      <c r="AU3337" t="s">
        <v>137</v>
      </c>
      <c r="AV3337" t="s">
        <v>137</v>
      </c>
      <c r="AW3337" t="s">
        <v>137</v>
      </c>
      <c r="AX3337" t="s">
        <v>137</v>
      </c>
      <c r="AY3337" t="s">
        <v>137</v>
      </c>
      <c r="AZ3337" t="s">
        <v>137</v>
      </c>
      <c r="BA3337" t="s">
        <v>137</v>
      </c>
      <c r="BB3337" t="s">
        <v>137</v>
      </c>
      <c r="BC3337" t="s">
        <v>137</v>
      </c>
      <c r="BD3337" t="s">
        <v>137</v>
      </c>
      <c r="BE3337" t="s">
        <v>137</v>
      </c>
      <c r="BF3337" t="s">
        <v>137</v>
      </c>
      <c r="BG3337" t="s">
        <v>137</v>
      </c>
      <c r="BH3337" t="s">
        <v>137</v>
      </c>
      <c r="BI3337" t="s">
        <v>137</v>
      </c>
      <c r="BJ3337" t="s">
        <v>137</v>
      </c>
      <c r="BK3337" t="s">
        <v>137</v>
      </c>
      <c r="BL3337" t="s">
        <v>137</v>
      </c>
      <c r="BM3337" t="s">
        <v>137</v>
      </c>
      <c r="BN3337" t="s">
        <v>137</v>
      </c>
      <c r="BO3337" t="s">
        <v>137</v>
      </c>
      <c r="BP3337" t="s">
        <v>21836</v>
      </c>
      <c r="BQ3337" t="s">
        <v>137</v>
      </c>
      <c r="BR3337" t="s">
        <v>137</v>
      </c>
      <c r="BS3337" t="s">
        <v>137</v>
      </c>
      <c r="BT3337" t="s">
        <v>137</v>
      </c>
      <c r="BU3337" t="s">
        <v>137</v>
      </c>
      <c r="BW3337" t="s">
        <v>137</v>
      </c>
      <c r="BX3337" t="s">
        <v>137</v>
      </c>
      <c r="BY3337" t="s">
        <v>137</v>
      </c>
      <c r="BZ3337" t="s">
        <v>137</v>
      </c>
      <c r="CA3337" t="s">
        <v>137</v>
      </c>
      <c r="CB3337" t="s">
        <v>137</v>
      </c>
      <c r="CC3337" t="s">
        <v>137</v>
      </c>
      <c r="CD3337" t="s">
        <v>137</v>
      </c>
      <c r="CE3337" t="s">
        <v>137</v>
      </c>
      <c r="CF3337" t="s">
        <v>137</v>
      </c>
      <c r="CG3337" t="s">
        <v>137</v>
      </c>
      <c r="CH3337" t="s">
        <v>137</v>
      </c>
      <c r="CI3337" t="s">
        <v>137</v>
      </c>
      <c r="CJ3337" t="s">
        <v>137</v>
      </c>
      <c r="CK3337" t="s">
        <v>137</v>
      </c>
      <c r="CL3337" t="s">
        <v>137</v>
      </c>
      <c r="CM3337" t="s">
        <v>21837</v>
      </c>
      <c r="CN3337" t="s">
        <v>137</v>
      </c>
      <c r="CO3337" t="s">
        <v>137</v>
      </c>
      <c r="CP3337" t="s">
        <v>137</v>
      </c>
      <c r="CQ3337" s="1">
        <v>45692.57708333333</v>
      </c>
      <c r="CR3337" s="1">
        <v>45692.57708333333</v>
      </c>
      <c r="CS3337" s="1">
        <v>45692.57708333333</v>
      </c>
      <c r="CT3337" t="s">
        <v>137</v>
      </c>
      <c r="CU3337" t="s">
        <v>137</v>
      </c>
      <c r="CV3337" t="s">
        <v>21838</v>
      </c>
      <c r="CW3337" t="s">
        <v>21839</v>
      </c>
      <c r="CX3337" s="3"/>
      <c r="CY3337" s="3"/>
      <c r="CZ3337">
        <v>1</v>
      </c>
      <c r="DA3337" t="s">
        <v>21840</v>
      </c>
      <c r="DB3337" t="s">
        <v>137</v>
      </c>
      <c r="DC3337" t="s">
        <v>137</v>
      </c>
      <c r="DD3337" t="s">
        <v>137</v>
      </c>
      <c r="DE3337" t="s">
        <v>137</v>
      </c>
      <c r="DF3337" t="s">
        <v>137</v>
      </c>
      <c r="DG3337" t="s">
        <v>900</v>
      </c>
      <c r="DH3337" t="s">
        <v>3650</v>
      </c>
      <c r="DI3337" t="s">
        <v>137</v>
      </c>
      <c r="DJ3337" t="s">
        <v>137</v>
      </c>
      <c r="DK3337">
        <v>0</v>
      </c>
      <c r="DL3337" t="s">
        <v>209</v>
      </c>
      <c r="DM3337" t="s">
        <v>137</v>
      </c>
      <c r="DN3337" t="s">
        <v>137</v>
      </c>
      <c r="DO3337" s="1">
        <v>45692.57708333333</v>
      </c>
      <c r="DP3337" s="1"/>
      <c r="DQ3337" t="s">
        <v>557</v>
      </c>
      <c r="DR3337" t="s">
        <v>558</v>
      </c>
      <c r="DS3337" t="s">
        <v>559</v>
      </c>
      <c r="DT3337" t="s">
        <v>21841</v>
      </c>
      <c r="DU3337" t="s">
        <v>137</v>
      </c>
      <c r="DV3337" t="s">
        <v>137</v>
      </c>
      <c r="DW3337" t="s">
        <v>137</v>
      </c>
      <c r="DX3337" t="s">
        <v>137</v>
      </c>
      <c r="DY3337" t="s">
        <v>137</v>
      </c>
      <c r="DZ3337" t="s">
        <v>148</v>
      </c>
      <c r="EA3337" t="b">
        <v>0</v>
      </c>
      <c r="EB3337" t="s">
        <v>137</v>
      </c>
    </row>
    <row r="3338" spans="1:132" x14ac:dyDescent="0.25">
      <c r="A3338">
        <v>144750601</v>
      </c>
      <c r="B3338">
        <v>8706</v>
      </c>
      <c r="C3338" t="s">
        <v>192</v>
      </c>
      <c r="D3338" t="s">
        <v>21842</v>
      </c>
      <c r="E3338" t="s">
        <v>134</v>
      </c>
      <c r="F3338" t="s">
        <v>162</v>
      </c>
      <c r="G3338" t="s">
        <v>163</v>
      </c>
      <c r="H3338" t="s">
        <v>137</v>
      </c>
      <c r="I3338" t="s">
        <v>21843</v>
      </c>
      <c r="J3338" t="s">
        <v>13846</v>
      </c>
      <c r="K3338" t="s">
        <v>13847</v>
      </c>
      <c r="L3338" t="s">
        <v>13848</v>
      </c>
      <c r="M3338" t="s">
        <v>137</v>
      </c>
      <c r="N3338" t="s">
        <v>165</v>
      </c>
      <c r="O3338" t="s">
        <v>165</v>
      </c>
      <c r="P3338" s="1"/>
      <c r="Q3338" s="1">
        <v>45609.380555555559</v>
      </c>
      <c r="R3338" s="1">
        <v>45609.380555555559</v>
      </c>
      <c r="S3338" s="1">
        <v>45611.62777777778</v>
      </c>
      <c r="T3338" s="1">
        <v>45611.62777777778</v>
      </c>
      <c r="U3338" t="s">
        <v>166</v>
      </c>
      <c r="V3338" t="s">
        <v>137</v>
      </c>
      <c r="W3338" t="s">
        <v>137</v>
      </c>
      <c r="X3338" t="s">
        <v>137</v>
      </c>
      <c r="Y3338" t="s">
        <v>137</v>
      </c>
      <c r="Z3338" t="s">
        <v>137</v>
      </c>
      <c r="AA3338" t="s">
        <v>137</v>
      </c>
      <c r="AB3338" t="s">
        <v>137</v>
      </c>
      <c r="AC3338" t="s">
        <v>137</v>
      </c>
      <c r="AD3338" s="2"/>
      <c r="AE3338" t="s">
        <v>137</v>
      </c>
      <c r="AF3338" t="s">
        <v>137</v>
      </c>
      <c r="AG3338" t="s">
        <v>137</v>
      </c>
      <c r="AH3338" t="s">
        <v>137</v>
      </c>
      <c r="AI3338" t="s">
        <v>137</v>
      </c>
      <c r="AJ3338" t="s">
        <v>137</v>
      </c>
      <c r="AK3338" t="s">
        <v>137</v>
      </c>
      <c r="AL3338" s="2"/>
      <c r="AM3338" t="s">
        <v>137</v>
      </c>
      <c r="AN3338" t="s">
        <v>137</v>
      </c>
      <c r="AO3338" t="s">
        <v>137</v>
      </c>
      <c r="AP3338" t="s">
        <v>137</v>
      </c>
      <c r="AQ3338" t="s">
        <v>137</v>
      </c>
      <c r="AR3338" t="s">
        <v>137</v>
      </c>
      <c r="AS3338" t="s">
        <v>137</v>
      </c>
      <c r="AT3338" t="s">
        <v>137</v>
      </c>
      <c r="AU3338" t="s">
        <v>137</v>
      </c>
      <c r="AV3338" t="s">
        <v>137</v>
      </c>
      <c r="AW3338" t="s">
        <v>137</v>
      </c>
      <c r="AX3338" t="s">
        <v>137</v>
      </c>
      <c r="AY3338" t="s">
        <v>137</v>
      </c>
      <c r="AZ3338" t="s">
        <v>137</v>
      </c>
      <c r="BA3338" t="s">
        <v>137</v>
      </c>
      <c r="BB3338" t="s">
        <v>137</v>
      </c>
      <c r="BC3338" t="s">
        <v>137</v>
      </c>
      <c r="BD3338" t="s">
        <v>137</v>
      </c>
      <c r="BE3338" t="s">
        <v>137</v>
      </c>
      <c r="BF3338" t="s">
        <v>137</v>
      </c>
      <c r="BG3338" t="s">
        <v>137</v>
      </c>
      <c r="BH3338" t="s">
        <v>137</v>
      </c>
      <c r="BI3338" t="s">
        <v>137</v>
      </c>
      <c r="BJ3338" t="s">
        <v>137</v>
      </c>
      <c r="BK3338" t="s">
        <v>137</v>
      </c>
      <c r="BL3338" t="s">
        <v>137</v>
      </c>
      <c r="BM3338" t="s">
        <v>137</v>
      </c>
      <c r="BN3338" t="s">
        <v>137</v>
      </c>
      <c r="BO3338" t="s">
        <v>137</v>
      </c>
      <c r="BP3338" t="s">
        <v>137</v>
      </c>
      <c r="BQ3338" t="s">
        <v>137</v>
      </c>
      <c r="BR3338" t="s">
        <v>137</v>
      </c>
      <c r="BS3338" t="s">
        <v>137</v>
      </c>
      <c r="BT3338" t="s">
        <v>137</v>
      </c>
      <c r="BU3338" t="s">
        <v>137</v>
      </c>
      <c r="BW3338" t="s">
        <v>137</v>
      </c>
      <c r="BX3338" t="s">
        <v>137</v>
      </c>
      <c r="BY3338" t="s">
        <v>137</v>
      </c>
      <c r="BZ3338" t="s">
        <v>137</v>
      </c>
      <c r="CA3338" t="s">
        <v>137</v>
      </c>
      <c r="CB3338" t="s">
        <v>137</v>
      </c>
      <c r="CC3338" t="s">
        <v>137</v>
      </c>
      <c r="CD3338" t="s">
        <v>137</v>
      </c>
      <c r="CE3338" t="s">
        <v>137</v>
      </c>
      <c r="CF3338" t="s">
        <v>137</v>
      </c>
      <c r="CG3338" t="s">
        <v>137</v>
      </c>
      <c r="CH3338" t="s">
        <v>137</v>
      </c>
      <c r="CI3338" t="s">
        <v>137</v>
      </c>
      <c r="CJ3338" t="s">
        <v>137</v>
      </c>
      <c r="CK3338" t="s">
        <v>137</v>
      </c>
      <c r="CL3338" t="s">
        <v>137</v>
      </c>
      <c r="CM3338" t="s">
        <v>137</v>
      </c>
      <c r="CN3338" t="s">
        <v>137</v>
      </c>
      <c r="CO3338" t="s">
        <v>137</v>
      </c>
      <c r="CP3338" t="s">
        <v>137</v>
      </c>
      <c r="CQ3338" s="1">
        <v>45611.62777777778</v>
      </c>
      <c r="CR3338" s="1">
        <v>45611.62777777778</v>
      </c>
      <c r="CS3338" s="1">
        <v>45611.62777777778</v>
      </c>
      <c r="CT3338" t="s">
        <v>137</v>
      </c>
      <c r="CU3338" t="s">
        <v>137</v>
      </c>
      <c r="CV3338" t="s">
        <v>21844</v>
      </c>
      <c r="CW3338" t="s">
        <v>21845</v>
      </c>
      <c r="CX3338" s="3"/>
      <c r="CY3338" s="3"/>
      <c r="CZ3338">
        <v>1</v>
      </c>
      <c r="DA3338" t="s">
        <v>137</v>
      </c>
      <c r="DB3338" t="s">
        <v>137</v>
      </c>
      <c r="DC3338" t="s">
        <v>137</v>
      </c>
      <c r="DD3338" t="s">
        <v>137</v>
      </c>
      <c r="DE3338" t="s">
        <v>137</v>
      </c>
      <c r="DF3338" t="s">
        <v>137</v>
      </c>
      <c r="DG3338" t="s">
        <v>137</v>
      </c>
      <c r="DH3338" t="s">
        <v>137</v>
      </c>
      <c r="DI3338" t="s">
        <v>137</v>
      </c>
      <c r="DJ3338" t="s">
        <v>137</v>
      </c>
      <c r="DK3338">
        <v>0</v>
      </c>
      <c r="DL3338" t="s">
        <v>209</v>
      </c>
      <c r="DM3338" t="s">
        <v>21846</v>
      </c>
      <c r="DN3338" t="s">
        <v>137</v>
      </c>
      <c r="DO3338" s="1">
        <v>45611.62777777778</v>
      </c>
      <c r="DP3338" s="1"/>
      <c r="DQ3338" t="s">
        <v>13846</v>
      </c>
      <c r="DR3338" t="s">
        <v>13847</v>
      </c>
      <c r="DS3338" t="s">
        <v>13848</v>
      </c>
      <c r="DT3338" t="s">
        <v>21847</v>
      </c>
      <c r="DU3338" t="s">
        <v>137</v>
      </c>
      <c r="DV3338" t="s">
        <v>137</v>
      </c>
      <c r="DW3338" t="s">
        <v>137</v>
      </c>
      <c r="DX3338" t="s">
        <v>829</v>
      </c>
      <c r="DY3338" t="s">
        <v>137</v>
      </c>
      <c r="DZ3338" t="s">
        <v>168</v>
      </c>
      <c r="EA3338" t="b">
        <v>0</v>
      </c>
      <c r="EB3338" t="s">
        <v>137</v>
      </c>
    </row>
    <row r="3339" spans="1:132" x14ac:dyDescent="0.25">
      <c r="A3339">
        <v>144744052</v>
      </c>
      <c r="B3339">
        <v>8705</v>
      </c>
      <c r="C3339" t="s">
        <v>192</v>
      </c>
      <c r="D3339" t="s">
        <v>450</v>
      </c>
      <c r="E3339" t="s">
        <v>134</v>
      </c>
      <c r="F3339" t="s">
        <v>162</v>
      </c>
      <c r="G3339" t="s">
        <v>163</v>
      </c>
      <c r="H3339" t="s">
        <v>137</v>
      </c>
      <c r="I3339" t="s">
        <v>21848</v>
      </c>
      <c r="J3339" t="s">
        <v>557</v>
      </c>
      <c r="K3339" t="s">
        <v>558</v>
      </c>
      <c r="L3339" t="s">
        <v>559</v>
      </c>
      <c r="M3339" t="s">
        <v>137</v>
      </c>
      <c r="N3339" t="s">
        <v>452</v>
      </c>
      <c r="O3339" t="s">
        <v>452</v>
      </c>
      <c r="P3339" s="1"/>
      <c r="Q3339" s="1">
        <v>45609.319444444445</v>
      </c>
      <c r="R3339" s="1">
        <v>45609.319444444445</v>
      </c>
      <c r="S3339" s="1">
        <v>45609.381944444445</v>
      </c>
      <c r="T3339" s="1">
        <v>45609.381944444445</v>
      </c>
      <c r="U3339" t="s">
        <v>453</v>
      </c>
      <c r="V3339" t="s">
        <v>137</v>
      </c>
      <c r="W3339" t="s">
        <v>137</v>
      </c>
      <c r="X3339" t="s">
        <v>454</v>
      </c>
      <c r="Y3339" t="s">
        <v>137</v>
      </c>
      <c r="Z3339" t="s">
        <v>137</v>
      </c>
      <c r="AA3339" t="s">
        <v>137</v>
      </c>
      <c r="AB3339" t="s">
        <v>137</v>
      </c>
      <c r="AC3339" t="s">
        <v>137</v>
      </c>
      <c r="AD3339" s="2"/>
      <c r="AE3339" t="s">
        <v>137</v>
      </c>
      <c r="AF3339" t="s">
        <v>137</v>
      </c>
      <c r="AG3339" t="s">
        <v>137</v>
      </c>
      <c r="AH3339" t="s">
        <v>137</v>
      </c>
      <c r="AI3339" t="s">
        <v>137</v>
      </c>
      <c r="AJ3339" t="s">
        <v>137</v>
      </c>
      <c r="AK3339" t="s">
        <v>137</v>
      </c>
      <c r="AL3339" s="2"/>
      <c r="AM3339" t="s">
        <v>137</v>
      </c>
      <c r="AN3339" t="s">
        <v>137</v>
      </c>
      <c r="AO3339" t="s">
        <v>137</v>
      </c>
      <c r="AP3339" t="s">
        <v>137</v>
      </c>
      <c r="AQ3339" t="s">
        <v>137</v>
      </c>
      <c r="AR3339" t="s">
        <v>137</v>
      </c>
      <c r="AS3339" t="s">
        <v>137</v>
      </c>
      <c r="AT3339" t="s">
        <v>137</v>
      </c>
      <c r="AU3339" t="s">
        <v>137</v>
      </c>
      <c r="AV3339" t="s">
        <v>137</v>
      </c>
      <c r="AW3339" t="s">
        <v>137</v>
      </c>
      <c r="AX3339" t="s">
        <v>137</v>
      </c>
      <c r="AY3339" t="s">
        <v>137</v>
      </c>
      <c r="AZ3339" t="s">
        <v>137</v>
      </c>
      <c r="BA3339" t="s">
        <v>137</v>
      </c>
      <c r="BB3339" t="s">
        <v>137</v>
      </c>
      <c r="BC3339" t="s">
        <v>137</v>
      </c>
      <c r="BD3339" t="s">
        <v>137</v>
      </c>
      <c r="BE3339" t="s">
        <v>137</v>
      </c>
      <c r="BF3339" t="s">
        <v>137</v>
      </c>
      <c r="BG3339" t="s">
        <v>137</v>
      </c>
      <c r="BH3339" t="s">
        <v>137</v>
      </c>
      <c r="BI3339" t="s">
        <v>137</v>
      </c>
      <c r="BJ3339" t="s">
        <v>137</v>
      </c>
      <c r="BK3339" t="s">
        <v>137</v>
      </c>
      <c r="BL3339" t="s">
        <v>137</v>
      </c>
      <c r="BM3339" t="s">
        <v>137</v>
      </c>
      <c r="BN3339" t="s">
        <v>137</v>
      </c>
      <c r="BO3339" t="s">
        <v>137</v>
      </c>
      <c r="BP3339" t="s">
        <v>137</v>
      </c>
      <c r="BQ3339" t="s">
        <v>137</v>
      </c>
      <c r="BR3339" t="s">
        <v>137</v>
      </c>
      <c r="BS3339" t="s">
        <v>137</v>
      </c>
      <c r="BT3339" t="s">
        <v>137</v>
      </c>
      <c r="BU3339" t="s">
        <v>137</v>
      </c>
      <c r="BW3339" t="s">
        <v>137</v>
      </c>
      <c r="BX3339" t="s">
        <v>137</v>
      </c>
      <c r="BY3339" t="s">
        <v>137</v>
      </c>
      <c r="BZ3339" t="s">
        <v>137</v>
      </c>
      <c r="CA3339" t="s">
        <v>137</v>
      </c>
      <c r="CB3339" t="s">
        <v>137</v>
      </c>
      <c r="CC3339" t="s">
        <v>137</v>
      </c>
      <c r="CD3339" t="s">
        <v>137</v>
      </c>
      <c r="CE3339" t="s">
        <v>137</v>
      </c>
      <c r="CF3339" t="s">
        <v>137</v>
      </c>
      <c r="CG3339" t="s">
        <v>137</v>
      </c>
      <c r="CH3339" t="s">
        <v>137</v>
      </c>
      <c r="CI3339" t="s">
        <v>137</v>
      </c>
      <c r="CJ3339" t="s">
        <v>137</v>
      </c>
      <c r="CK3339" t="s">
        <v>137</v>
      </c>
      <c r="CL3339" t="s">
        <v>137</v>
      </c>
      <c r="CM3339" t="s">
        <v>137</v>
      </c>
      <c r="CN3339" t="s">
        <v>137</v>
      </c>
      <c r="CO3339" t="s">
        <v>137</v>
      </c>
      <c r="CP3339" t="s">
        <v>137</v>
      </c>
      <c r="CQ3339" s="1">
        <v>45609.381944444445</v>
      </c>
      <c r="CR3339" s="1">
        <v>45609.381944444445</v>
      </c>
      <c r="CS3339" s="1">
        <v>45609.381944444445</v>
      </c>
      <c r="CT3339" t="s">
        <v>539</v>
      </c>
      <c r="CU3339" t="s">
        <v>21743</v>
      </c>
      <c r="CV3339" t="s">
        <v>11858</v>
      </c>
      <c r="CW3339" t="s">
        <v>19396</v>
      </c>
      <c r="CX3339" s="3"/>
      <c r="CY3339" s="3"/>
      <c r="CZ3339">
        <v>1</v>
      </c>
      <c r="DA3339" t="s">
        <v>137</v>
      </c>
      <c r="DB3339" t="s">
        <v>137</v>
      </c>
      <c r="DC3339" t="s">
        <v>137</v>
      </c>
      <c r="DD3339" t="s">
        <v>137</v>
      </c>
      <c r="DE3339" t="s">
        <v>137</v>
      </c>
      <c r="DF3339" t="s">
        <v>21849</v>
      </c>
      <c r="DG3339" t="s">
        <v>137</v>
      </c>
      <c r="DH3339" t="s">
        <v>137</v>
      </c>
      <c r="DI3339" t="s">
        <v>137</v>
      </c>
      <c r="DJ3339" t="s">
        <v>137</v>
      </c>
      <c r="DK3339">
        <v>0</v>
      </c>
      <c r="DL3339" t="s">
        <v>209</v>
      </c>
      <c r="DM3339" t="s">
        <v>137</v>
      </c>
      <c r="DN3339" t="s">
        <v>137</v>
      </c>
      <c r="DO3339" s="1">
        <v>45609.381944444445</v>
      </c>
      <c r="DP3339" s="1"/>
      <c r="DQ3339" t="s">
        <v>557</v>
      </c>
      <c r="DR3339" t="s">
        <v>558</v>
      </c>
      <c r="DS3339" t="s">
        <v>559</v>
      </c>
      <c r="DT3339" t="s">
        <v>137</v>
      </c>
      <c r="DU3339" t="s">
        <v>137</v>
      </c>
      <c r="DV3339" t="s">
        <v>137</v>
      </c>
      <c r="DW3339" t="s">
        <v>137</v>
      </c>
      <c r="DX3339" t="s">
        <v>21850</v>
      </c>
      <c r="DY3339" t="s">
        <v>137</v>
      </c>
      <c r="DZ3339" t="s">
        <v>168</v>
      </c>
      <c r="EA3339" t="b">
        <v>0</v>
      </c>
      <c r="EB3339" t="s">
        <v>137</v>
      </c>
    </row>
    <row r="3340" spans="1:132" x14ac:dyDescent="0.25">
      <c r="A3340">
        <v>144729446</v>
      </c>
      <c r="B3340">
        <v>8704</v>
      </c>
      <c r="C3340" t="s">
        <v>192</v>
      </c>
      <c r="D3340" t="s">
        <v>21851</v>
      </c>
      <c r="E3340" t="s">
        <v>134</v>
      </c>
      <c r="F3340" t="s">
        <v>162</v>
      </c>
      <c r="G3340" t="s">
        <v>163</v>
      </c>
      <c r="H3340" t="s">
        <v>137</v>
      </c>
      <c r="I3340" t="s">
        <v>21852</v>
      </c>
      <c r="J3340" t="s">
        <v>13846</v>
      </c>
      <c r="K3340" t="s">
        <v>13847</v>
      </c>
      <c r="L3340" t="s">
        <v>13848</v>
      </c>
      <c r="M3340" t="s">
        <v>137</v>
      </c>
      <c r="N3340" t="s">
        <v>295</v>
      </c>
      <c r="O3340" t="s">
        <v>295</v>
      </c>
      <c r="P3340" s="1"/>
      <c r="Q3340" s="1">
        <v>45608.81527777778</v>
      </c>
      <c r="R3340" s="1">
        <v>45608.81527777778</v>
      </c>
      <c r="S3340" s="1">
        <v>45609.622916666667</v>
      </c>
      <c r="T3340" s="1">
        <v>45609.622916666667</v>
      </c>
      <c r="U3340" t="s">
        <v>342</v>
      </c>
      <c r="V3340" t="s">
        <v>137</v>
      </c>
      <c r="W3340" t="s">
        <v>137</v>
      </c>
      <c r="X3340" t="s">
        <v>176</v>
      </c>
      <c r="Y3340" t="s">
        <v>199</v>
      </c>
      <c r="Z3340" t="s">
        <v>137</v>
      </c>
      <c r="AA3340" t="s">
        <v>137</v>
      </c>
      <c r="AB3340" t="s">
        <v>137</v>
      </c>
      <c r="AC3340" t="s">
        <v>137</v>
      </c>
      <c r="AD3340" s="2"/>
      <c r="AE3340" t="s">
        <v>137</v>
      </c>
      <c r="AF3340" t="s">
        <v>137</v>
      </c>
      <c r="AG3340" t="s">
        <v>137</v>
      </c>
      <c r="AH3340" t="s">
        <v>137</v>
      </c>
      <c r="AI3340" t="s">
        <v>137</v>
      </c>
      <c r="AJ3340" t="s">
        <v>137</v>
      </c>
      <c r="AK3340" t="s">
        <v>137</v>
      </c>
      <c r="AL3340" s="2"/>
      <c r="AM3340" t="s">
        <v>137</v>
      </c>
      <c r="AN3340" t="s">
        <v>137</v>
      </c>
      <c r="AO3340" t="s">
        <v>137</v>
      </c>
      <c r="AP3340" t="s">
        <v>137</v>
      </c>
      <c r="AQ3340" t="s">
        <v>137</v>
      </c>
      <c r="AR3340" t="s">
        <v>137</v>
      </c>
      <c r="AS3340" t="s">
        <v>137</v>
      </c>
      <c r="AT3340" t="s">
        <v>137</v>
      </c>
      <c r="AU3340" t="s">
        <v>137</v>
      </c>
      <c r="AV3340" t="s">
        <v>137</v>
      </c>
      <c r="AW3340" t="s">
        <v>137</v>
      </c>
      <c r="AX3340" t="s">
        <v>137</v>
      </c>
      <c r="AY3340" t="s">
        <v>137</v>
      </c>
      <c r="AZ3340" t="s">
        <v>137</v>
      </c>
      <c r="BA3340" t="s">
        <v>137</v>
      </c>
      <c r="BB3340" t="s">
        <v>137</v>
      </c>
      <c r="BC3340" t="s">
        <v>137</v>
      </c>
      <c r="BD3340" t="s">
        <v>137</v>
      </c>
      <c r="BE3340" t="s">
        <v>137</v>
      </c>
      <c r="BF3340" t="s">
        <v>137</v>
      </c>
      <c r="BG3340" t="s">
        <v>137</v>
      </c>
      <c r="BH3340" t="s">
        <v>137</v>
      </c>
      <c r="BI3340" t="s">
        <v>137</v>
      </c>
      <c r="BJ3340" t="s">
        <v>137</v>
      </c>
      <c r="BK3340" t="s">
        <v>137</v>
      </c>
      <c r="BL3340" t="s">
        <v>137</v>
      </c>
      <c r="BM3340" t="s">
        <v>137</v>
      </c>
      <c r="BN3340" t="s">
        <v>137</v>
      </c>
      <c r="BO3340" t="s">
        <v>137</v>
      </c>
      <c r="BP3340" t="s">
        <v>137</v>
      </c>
      <c r="BQ3340" t="s">
        <v>137</v>
      </c>
      <c r="BR3340" t="s">
        <v>137</v>
      </c>
      <c r="BS3340" t="s">
        <v>137</v>
      </c>
      <c r="BT3340" t="s">
        <v>137</v>
      </c>
      <c r="BU3340" t="s">
        <v>137</v>
      </c>
      <c r="BW3340" t="s">
        <v>137</v>
      </c>
      <c r="BX3340" t="s">
        <v>137</v>
      </c>
      <c r="BY3340" t="s">
        <v>137</v>
      </c>
      <c r="BZ3340" t="s">
        <v>137</v>
      </c>
      <c r="CA3340" t="s">
        <v>137</v>
      </c>
      <c r="CB3340" t="s">
        <v>137</v>
      </c>
      <c r="CC3340" t="s">
        <v>137</v>
      </c>
      <c r="CD3340" t="s">
        <v>137</v>
      </c>
      <c r="CE3340" t="s">
        <v>137</v>
      </c>
      <c r="CF3340" t="s">
        <v>137</v>
      </c>
      <c r="CG3340" t="s">
        <v>137</v>
      </c>
      <c r="CH3340" t="s">
        <v>137</v>
      </c>
      <c r="CI3340" t="s">
        <v>137</v>
      </c>
      <c r="CJ3340" t="s">
        <v>137</v>
      </c>
      <c r="CK3340" t="s">
        <v>137</v>
      </c>
      <c r="CL3340" t="s">
        <v>137</v>
      </c>
      <c r="CM3340" t="s">
        <v>137</v>
      </c>
      <c r="CN3340" t="s">
        <v>137</v>
      </c>
      <c r="CO3340" t="s">
        <v>137</v>
      </c>
      <c r="CP3340" t="s">
        <v>137</v>
      </c>
      <c r="CQ3340" s="1">
        <v>45609.622916666667</v>
      </c>
      <c r="CR3340" s="1">
        <v>45609.622916666667</v>
      </c>
      <c r="CS3340" s="1">
        <v>45609.622916666667</v>
      </c>
      <c r="CT3340" t="s">
        <v>21853</v>
      </c>
      <c r="CU3340" t="s">
        <v>21854</v>
      </c>
      <c r="CV3340" t="s">
        <v>21855</v>
      </c>
      <c r="CW3340" t="s">
        <v>21856</v>
      </c>
      <c r="CX3340" s="3"/>
      <c r="CY3340" s="3"/>
      <c r="CZ3340">
        <v>1</v>
      </c>
      <c r="DA3340" t="s">
        <v>137</v>
      </c>
      <c r="DB3340" t="s">
        <v>137</v>
      </c>
      <c r="DC3340" t="s">
        <v>137</v>
      </c>
      <c r="DD3340" t="s">
        <v>137</v>
      </c>
      <c r="DE3340" t="s">
        <v>137</v>
      </c>
      <c r="DF3340" t="s">
        <v>21857</v>
      </c>
      <c r="DG3340" t="s">
        <v>137</v>
      </c>
      <c r="DH3340" t="s">
        <v>137</v>
      </c>
      <c r="DI3340" t="s">
        <v>137</v>
      </c>
      <c r="DJ3340" t="s">
        <v>137</v>
      </c>
      <c r="DK3340">
        <v>0</v>
      </c>
      <c r="DL3340" t="s">
        <v>209</v>
      </c>
      <c r="DM3340" t="s">
        <v>21858</v>
      </c>
      <c r="DN3340" t="s">
        <v>137</v>
      </c>
      <c r="DO3340" s="1">
        <v>45609.622916666667</v>
      </c>
      <c r="DP3340" s="1"/>
      <c r="DQ3340" t="s">
        <v>13846</v>
      </c>
      <c r="DR3340" t="s">
        <v>13847</v>
      </c>
      <c r="DS3340" t="s">
        <v>13848</v>
      </c>
      <c r="DT3340" t="s">
        <v>137</v>
      </c>
      <c r="DU3340" t="s">
        <v>137</v>
      </c>
      <c r="DV3340" t="s">
        <v>137</v>
      </c>
      <c r="DW3340" t="s">
        <v>137</v>
      </c>
      <c r="DX3340" t="s">
        <v>137</v>
      </c>
      <c r="DY3340" t="s">
        <v>137</v>
      </c>
      <c r="DZ3340" t="s">
        <v>168</v>
      </c>
      <c r="EA3340" t="b">
        <v>0</v>
      </c>
      <c r="EB3340" t="s">
        <v>137</v>
      </c>
    </row>
    <row r="3341" spans="1:132" x14ac:dyDescent="0.25">
      <c r="A3341">
        <v>144727838</v>
      </c>
      <c r="B3341">
        <v>8703</v>
      </c>
      <c r="C3341" t="s">
        <v>192</v>
      </c>
      <c r="D3341" t="s">
        <v>133</v>
      </c>
      <c r="E3341" t="s">
        <v>134</v>
      </c>
      <c r="F3341" t="s">
        <v>135</v>
      </c>
      <c r="G3341" t="s">
        <v>136</v>
      </c>
      <c r="H3341" t="s">
        <v>137</v>
      </c>
      <c r="I3341" t="s">
        <v>138</v>
      </c>
      <c r="J3341" t="s">
        <v>150</v>
      </c>
      <c r="K3341" t="s">
        <v>151</v>
      </c>
      <c r="L3341" t="s">
        <v>152</v>
      </c>
      <c r="M3341" t="s">
        <v>137</v>
      </c>
      <c r="N3341" t="s">
        <v>721</v>
      </c>
      <c r="O3341" t="s">
        <v>721</v>
      </c>
      <c r="P3341" s="1">
        <v>45608</v>
      </c>
      <c r="Q3341" s="1">
        <v>45608.78402777778</v>
      </c>
      <c r="R3341" s="1">
        <v>45608.78402777778</v>
      </c>
      <c r="S3341" s="1">
        <v>45625.459722222222</v>
      </c>
      <c r="T3341" s="1">
        <v>45625.459722222222</v>
      </c>
      <c r="U3341" t="s">
        <v>722</v>
      </c>
      <c r="V3341" t="s">
        <v>137</v>
      </c>
      <c r="W3341" t="s">
        <v>137</v>
      </c>
      <c r="X3341" t="s">
        <v>185</v>
      </c>
      <c r="Y3341" t="s">
        <v>723</v>
      </c>
      <c r="Z3341" t="s">
        <v>137</v>
      </c>
      <c r="AA3341" t="s">
        <v>137</v>
      </c>
      <c r="AB3341" t="s">
        <v>137</v>
      </c>
      <c r="AC3341" t="s">
        <v>137</v>
      </c>
      <c r="AD3341" s="2"/>
      <c r="AE3341" t="s">
        <v>137</v>
      </c>
      <c r="AF3341" t="s">
        <v>137</v>
      </c>
      <c r="AG3341" t="s">
        <v>137</v>
      </c>
      <c r="AH3341" t="s">
        <v>137</v>
      </c>
      <c r="AI3341" t="s">
        <v>137</v>
      </c>
      <c r="AJ3341" t="s">
        <v>137</v>
      </c>
      <c r="AK3341" t="s">
        <v>137</v>
      </c>
      <c r="AL3341" s="2"/>
      <c r="AM3341" t="s">
        <v>137</v>
      </c>
      <c r="AN3341" t="s">
        <v>137</v>
      </c>
      <c r="AO3341" t="s">
        <v>137</v>
      </c>
      <c r="AP3341" t="s">
        <v>137</v>
      </c>
      <c r="AQ3341" t="s">
        <v>137</v>
      </c>
      <c r="AR3341" t="s">
        <v>137</v>
      </c>
      <c r="AS3341" t="s">
        <v>137</v>
      </c>
      <c r="AT3341" t="s">
        <v>137</v>
      </c>
      <c r="AU3341" t="s">
        <v>137</v>
      </c>
      <c r="AV3341" t="s">
        <v>137</v>
      </c>
      <c r="AW3341" t="s">
        <v>137</v>
      </c>
      <c r="AX3341" t="s">
        <v>137</v>
      </c>
      <c r="AY3341" t="s">
        <v>137</v>
      </c>
      <c r="AZ3341" t="s">
        <v>137</v>
      </c>
      <c r="BA3341" t="s">
        <v>137</v>
      </c>
      <c r="BB3341" t="s">
        <v>137</v>
      </c>
      <c r="BC3341" t="s">
        <v>137</v>
      </c>
      <c r="BD3341" t="s">
        <v>137</v>
      </c>
      <c r="BE3341" t="s">
        <v>137</v>
      </c>
      <c r="BF3341" t="s">
        <v>137</v>
      </c>
      <c r="BG3341" t="s">
        <v>137</v>
      </c>
      <c r="BH3341" t="s">
        <v>137</v>
      </c>
      <c r="BI3341" t="s">
        <v>137</v>
      </c>
      <c r="BJ3341" t="s">
        <v>137</v>
      </c>
      <c r="BK3341" t="s">
        <v>137</v>
      </c>
      <c r="BL3341" t="s">
        <v>137</v>
      </c>
      <c r="BM3341" t="s">
        <v>137</v>
      </c>
      <c r="BN3341" t="s">
        <v>137</v>
      </c>
      <c r="BO3341" t="s">
        <v>137</v>
      </c>
      <c r="BP3341" t="s">
        <v>21859</v>
      </c>
      <c r="BQ3341" t="s">
        <v>137</v>
      </c>
      <c r="BR3341" t="s">
        <v>137</v>
      </c>
      <c r="BS3341" t="s">
        <v>137</v>
      </c>
      <c r="BT3341" t="s">
        <v>137</v>
      </c>
      <c r="BU3341" t="s">
        <v>137</v>
      </c>
      <c r="BW3341" t="s">
        <v>137</v>
      </c>
      <c r="BX3341" t="s">
        <v>137</v>
      </c>
      <c r="BY3341" t="s">
        <v>137</v>
      </c>
      <c r="BZ3341" t="s">
        <v>137</v>
      </c>
      <c r="CA3341" t="s">
        <v>137</v>
      </c>
      <c r="CB3341" t="s">
        <v>137</v>
      </c>
      <c r="CC3341" t="s">
        <v>137</v>
      </c>
      <c r="CD3341" t="s">
        <v>137</v>
      </c>
      <c r="CE3341" t="s">
        <v>137</v>
      </c>
      <c r="CF3341" t="s">
        <v>137</v>
      </c>
      <c r="CG3341" t="s">
        <v>137</v>
      </c>
      <c r="CH3341" t="s">
        <v>137</v>
      </c>
      <c r="CI3341" t="s">
        <v>137</v>
      </c>
      <c r="CJ3341" t="s">
        <v>137</v>
      </c>
      <c r="CK3341" t="s">
        <v>137</v>
      </c>
      <c r="CL3341" t="s">
        <v>137</v>
      </c>
      <c r="CM3341" t="s">
        <v>137</v>
      </c>
      <c r="CN3341" t="s">
        <v>137</v>
      </c>
      <c r="CO3341" t="s">
        <v>137</v>
      </c>
      <c r="CP3341" t="s">
        <v>137</v>
      </c>
      <c r="CQ3341" s="1">
        <v>45625.459722222222</v>
      </c>
      <c r="CR3341" s="1">
        <v>45625.459722222222</v>
      </c>
      <c r="CS3341" s="1">
        <v>45625.459722222222</v>
      </c>
      <c r="CT3341" t="s">
        <v>21860</v>
      </c>
      <c r="CU3341" t="s">
        <v>21861</v>
      </c>
      <c r="CV3341" t="s">
        <v>21862</v>
      </c>
      <c r="CW3341" t="s">
        <v>21863</v>
      </c>
      <c r="CX3341" s="3"/>
      <c r="CY3341" s="3"/>
      <c r="CZ3341">
        <v>1</v>
      </c>
      <c r="DA3341" t="s">
        <v>21864</v>
      </c>
      <c r="DB3341" t="s">
        <v>137</v>
      </c>
      <c r="DC3341" t="s">
        <v>137</v>
      </c>
      <c r="DD3341" t="s">
        <v>137</v>
      </c>
      <c r="DE3341" t="s">
        <v>137</v>
      </c>
      <c r="DF3341" t="s">
        <v>21865</v>
      </c>
      <c r="DG3341" t="s">
        <v>900</v>
      </c>
      <c r="DH3341" t="s">
        <v>1151</v>
      </c>
      <c r="DI3341" t="s">
        <v>137</v>
      </c>
      <c r="DJ3341" t="s">
        <v>137</v>
      </c>
      <c r="DK3341">
        <v>0</v>
      </c>
      <c r="DL3341" t="s">
        <v>209</v>
      </c>
      <c r="DM3341" t="s">
        <v>137</v>
      </c>
      <c r="DN3341" t="s">
        <v>137</v>
      </c>
      <c r="DO3341" s="1">
        <v>45625.459722222222</v>
      </c>
      <c r="DP3341" s="1"/>
      <c r="DQ3341" t="s">
        <v>150</v>
      </c>
      <c r="DR3341" t="s">
        <v>151</v>
      </c>
      <c r="DS3341" t="s">
        <v>152</v>
      </c>
      <c r="DT3341" t="s">
        <v>137</v>
      </c>
      <c r="DU3341" t="s">
        <v>137</v>
      </c>
      <c r="DV3341" t="s">
        <v>137</v>
      </c>
      <c r="DW3341" t="s">
        <v>137</v>
      </c>
      <c r="DX3341" t="s">
        <v>137</v>
      </c>
      <c r="DY3341" t="s">
        <v>137</v>
      </c>
      <c r="DZ3341" t="s">
        <v>148</v>
      </c>
      <c r="EA3341" t="b">
        <v>0</v>
      </c>
      <c r="EB3341" t="s">
        <v>137</v>
      </c>
    </row>
    <row r="3342" spans="1:132" x14ac:dyDescent="0.25">
      <c r="A3342">
        <v>144727829</v>
      </c>
      <c r="B3342">
        <v>8702</v>
      </c>
      <c r="C3342" t="s">
        <v>192</v>
      </c>
      <c r="D3342" t="s">
        <v>830</v>
      </c>
      <c r="E3342" t="s">
        <v>134</v>
      </c>
      <c r="F3342" t="s">
        <v>135</v>
      </c>
      <c r="G3342" t="s">
        <v>670</v>
      </c>
      <c r="H3342" t="s">
        <v>831</v>
      </c>
      <c r="I3342" t="s">
        <v>832</v>
      </c>
      <c r="J3342" t="s">
        <v>226</v>
      </c>
      <c r="K3342" t="s">
        <v>227</v>
      </c>
      <c r="L3342" t="s">
        <v>228</v>
      </c>
      <c r="M3342" t="s">
        <v>137</v>
      </c>
      <c r="N3342" t="s">
        <v>1681</v>
      </c>
      <c r="O3342" t="s">
        <v>1681</v>
      </c>
      <c r="P3342" s="1">
        <v>45614</v>
      </c>
      <c r="Q3342" s="1">
        <v>45608.78402777778</v>
      </c>
      <c r="R3342" s="1">
        <v>45608.78402777778</v>
      </c>
      <c r="S3342" s="1">
        <v>45628.605555555558</v>
      </c>
      <c r="T3342" s="1">
        <v>45628.605555555558</v>
      </c>
      <c r="U3342" t="s">
        <v>21866</v>
      </c>
      <c r="V3342" t="s">
        <v>137</v>
      </c>
      <c r="W3342" t="s">
        <v>137</v>
      </c>
      <c r="X3342" t="s">
        <v>144</v>
      </c>
      <c r="Y3342" t="s">
        <v>753</v>
      </c>
      <c r="Z3342" t="s">
        <v>21867</v>
      </c>
      <c r="AA3342" t="s">
        <v>137</v>
      </c>
      <c r="AB3342" t="s">
        <v>137</v>
      </c>
      <c r="AC3342" t="s">
        <v>835</v>
      </c>
      <c r="AD3342" s="2">
        <v>45614</v>
      </c>
      <c r="AE3342" t="s">
        <v>21868</v>
      </c>
      <c r="AF3342" t="s">
        <v>18813</v>
      </c>
      <c r="AG3342" t="s">
        <v>21869</v>
      </c>
      <c r="AH3342" t="s">
        <v>137</v>
      </c>
      <c r="AI3342" t="s">
        <v>137</v>
      </c>
      <c r="AJ3342" t="s">
        <v>137</v>
      </c>
      <c r="AK3342" t="s">
        <v>137</v>
      </c>
      <c r="AL3342" s="2"/>
      <c r="AM3342" t="s">
        <v>910</v>
      </c>
      <c r="AN3342" t="s">
        <v>21870</v>
      </c>
      <c r="AO3342" t="s">
        <v>137</v>
      </c>
      <c r="AP3342" t="s">
        <v>21871</v>
      </c>
      <c r="AQ3342" t="s">
        <v>137</v>
      </c>
      <c r="AR3342" t="s">
        <v>137</v>
      </c>
      <c r="AS3342" t="s">
        <v>137</v>
      </c>
      <c r="AT3342" t="s">
        <v>137</v>
      </c>
      <c r="AU3342" t="s">
        <v>137</v>
      </c>
      <c r="AV3342" t="s">
        <v>137</v>
      </c>
      <c r="AW3342" t="s">
        <v>137</v>
      </c>
      <c r="AX3342" t="s">
        <v>137</v>
      </c>
      <c r="AY3342" t="s">
        <v>137</v>
      </c>
      <c r="AZ3342" t="s">
        <v>137</v>
      </c>
      <c r="BA3342" t="s">
        <v>137</v>
      </c>
      <c r="BB3342" t="s">
        <v>137</v>
      </c>
      <c r="BC3342" t="s">
        <v>137</v>
      </c>
      <c r="BD3342" t="s">
        <v>137</v>
      </c>
      <c r="BE3342" t="s">
        <v>137</v>
      </c>
      <c r="BF3342" t="s">
        <v>137</v>
      </c>
      <c r="BG3342" t="s">
        <v>137</v>
      </c>
      <c r="BH3342" t="s">
        <v>137</v>
      </c>
      <c r="BI3342" t="s">
        <v>137</v>
      </c>
      <c r="BJ3342" t="s">
        <v>137</v>
      </c>
      <c r="BK3342" t="s">
        <v>137</v>
      </c>
      <c r="BL3342" t="s">
        <v>137</v>
      </c>
      <c r="BM3342" t="s">
        <v>137</v>
      </c>
      <c r="BN3342" t="s">
        <v>137</v>
      </c>
      <c r="BO3342" t="s">
        <v>137</v>
      </c>
      <c r="BP3342" t="s">
        <v>137</v>
      </c>
      <c r="BQ3342" t="s">
        <v>137</v>
      </c>
      <c r="BR3342" t="s">
        <v>137</v>
      </c>
      <c r="BS3342" t="s">
        <v>137</v>
      </c>
      <c r="BT3342" t="s">
        <v>137</v>
      </c>
      <c r="BU3342" t="s">
        <v>137</v>
      </c>
      <c r="BW3342" t="s">
        <v>841</v>
      </c>
      <c r="BX3342" t="s">
        <v>2544</v>
      </c>
      <c r="BY3342" t="s">
        <v>137</v>
      </c>
      <c r="BZ3342" t="s">
        <v>137</v>
      </c>
      <c r="CA3342" t="s">
        <v>137</v>
      </c>
      <c r="CB3342" t="s">
        <v>137</v>
      </c>
      <c r="CC3342" t="s">
        <v>137</v>
      </c>
      <c r="CD3342" t="s">
        <v>3266</v>
      </c>
      <c r="CE3342" t="s">
        <v>137</v>
      </c>
      <c r="CF3342" t="s">
        <v>137</v>
      </c>
      <c r="CG3342" t="s">
        <v>137</v>
      </c>
      <c r="CH3342" t="s">
        <v>137</v>
      </c>
      <c r="CI3342" t="s">
        <v>137</v>
      </c>
      <c r="CJ3342" t="s">
        <v>137</v>
      </c>
      <c r="CK3342" t="s">
        <v>137</v>
      </c>
      <c r="CL3342" t="s">
        <v>137</v>
      </c>
      <c r="CM3342" t="s">
        <v>137</v>
      </c>
      <c r="CN3342" t="s">
        <v>137</v>
      </c>
      <c r="CO3342" t="s">
        <v>137</v>
      </c>
      <c r="CP3342" t="s">
        <v>137</v>
      </c>
      <c r="CQ3342" s="1">
        <v>45628.605555555558</v>
      </c>
      <c r="CR3342" s="1">
        <v>45628.605555555558</v>
      </c>
      <c r="CS3342" s="1">
        <v>45628.605555555558</v>
      </c>
      <c r="CT3342" t="s">
        <v>2073</v>
      </c>
      <c r="CU3342" t="s">
        <v>21872</v>
      </c>
      <c r="CV3342" t="s">
        <v>21873</v>
      </c>
      <c r="CW3342" t="s">
        <v>21874</v>
      </c>
      <c r="CX3342" s="3"/>
      <c r="CY3342" s="3"/>
      <c r="CZ3342">
        <v>3</v>
      </c>
      <c r="DA3342" t="s">
        <v>21875</v>
      </c>
      <c r="DB3342" t="s">
        <v>137</v>
      </c>
      <c r="DC3342" t="s">
        <v>137</v>
      </c>
      <c r="DD3342" t="s">
        <v>137</v>
      </c>
      <c r="DE3342" t="s">
        <v>137</v>
      </c>
      <c r="DF3342" t="s">
        <v>21876</v>
      </c>
      <c r="DG3342" t="s">
        <v>137</v>
      </c>
      <c r="DH3342" t="s">
        <v>137</v>
      </c>
      <c r="DI3342" t="s">
        <v>137</v>
      </c>
      <c r="DJ3342" t="s">
        <v>137</v>
      </c>
      <c r="DK3342">
        <v>0</v>
      </c>
      <c r="DL3342" t="s">
        <v>209</v>
      </c>
      <c r="DM3342" t="s">
        <v>137</v>
      </c>
      <c r="DN3342" t="s">
        <v>137</v>
      </c>
      <c r="DO3342" s="1">
        <v>45628.605555555558</v>
      </c>
      <c r="DP3342" s="1"/>
      <c r="DQ3342" t="s">
        <v>534</v>
      </c>
      <c r="DR3342" t="s">
        <v>535</v>
      </c>
      <c r="DS3342" t="s">
        <v>536</v>
      </c>
      <c r="DT3342" t="s">
        <v>137</v>
      </c>
      <c r="DU3342" t="s">
        <v>137</v>
      </c>
      <c r="DV3342" t="s">
        <v>846</v>
      </c>
      <c r="DW3342" t="s">
        <v>137</v>
      </c>
      <c r="DX3342" t="s">
        <v>21877</v>
      </c>
      <c r="DY3342" t="s">
        <v>137</v>
      </c>
      <c r="DZ3342" t="s">
        <v>148</v>
      </c>
      <c r="EA3342" t="b">
        <v>0</v>
      </c>
      <c r="EB3342" t="s">
        <v>137</v>
      </c>
    </row>
    <row r="3343" spans="1:132" x14ac:dyDescent="0.25">
      <c r="A3343">
        <v>144727783</v>
      </c>
      <c r="B3343">
        <v>8701</v>
      </c>
      <c r="C3343" t="s">
        <v>192</v>
      </c>
      <c r="D3343" t="s">
        <v>133</v>
      </c>
      <c r="E3343" t="s">
        <v>134</v>
      </c>
      <c r="F3343" t="s">
        <v>135</v>
      </c>
      <c r="G3343" t="s">
        <v>136</v>
      </c>
      <c r="H3343" t="s">
        <v>137</v>
      </c>
      <c r="I3343" t="s">
        <v>138</v>
      </c>
      <c r="J3343" t="s">
        <v>13846</v>
      </c>
      <c r="K3343" t="s">
        <v>13847</v>
      </c>
      <c r="L3343" t="s">
        <v>13848</v>
      </c>
      <c r="M3343" t="s">
        <v>137</v>
      </c>
      <c r="N3343" t="s">
        <v>721</v>
      </c>
      <c r="O3343" t="s">
        <v>721</v>
      </c>
      <c r="P3343" s="1">
        <v>45608</v>
      </c>
      <c r="Q3343" s="1">
        <v>45608.782638888886</v>
      </c>
      <c r="R3343" s="1">
        <v>45608.782638888886</v>
      </c>
      <c r="S3343" s="1">
        <v>45609.554166666669</v>
      </c>
      <c r="T3343" s="1">
        <v>45609.554166666669</v>
      </c>
      <c r="U3343" t="s">
        <v>3667</v>
      </c>
      <c r="V3343" t="s">
        <v>137</v>
      </c>
      <c r="W3343" t="s">
        <v>137</v>
      </c>
      <c r="X3343" t="s">
        <v>185</v>
      </c>
      <c r="Y3343" t="s">
        <v>440</v>
      </c>
      <c r="Z3343" t="s">
        <v>137</v>
      </c>
      <c r="AA3343" t="s">
        <v>137</v>
      </c>
      <c r="AB3343" t="s">
        <v>137</v>
      </c>
      <c r="AC3343" t="s">
        <v>137</v>
      </c>
      <c r="AD3343" s="2"/>
      <c r="AE3343" t="s">
        <v>137</v>
      </c>
      <c r="AF3343" t="s">
        <v>137</v>
      </c>
      <c r="AG3343" t="s">
        <v>137</v>
      </c>
      <c r="AH3343" t="s">
        <v>137</v>
      </c>
      <c r="AI3343" t="s">
        <v>137</v>
      </c>
      <c r="AJ3343" t="s">
        <v>137</v>
      </c>
      <c r="AK3343" t="s">
        <v>137</v>
      </c>
      <c r="AL3343" s="2"/>
      <c r="AM3343" t="s">
        <v>137</v>
      </c>
      <c r="AN3343" t="s">
        <v>137</v>
      </c>
      <c r="AO3343" t="s">
        <v>137</v>
      </c>
      <c r="AP3343" t="s">
        <v>137</v>
      </c>
      <c r="AQ3343" t="s">
        <v>137</v>
      </c>
      <c r="AR3343" t="s">
        <v>137</v>
      </c>
      <c r="AS3343" t="s">
        <v>137</v>
      </c>
      <c r="AT3343" t="s">
        <v>137</v>
      </c>
      <c r="AU3343" t="s">
        <v>137</v>
      </c>
      <c r="AV3343" t="s">
        <v>137</v>
      </c>
      <c r="AW3343" t="s">
        <v>137</v>
      </c>
      <c r="AX3343" t="s">
        <v>137</v>
      </c>
      <c r="AY3343" t="s">
        <v>137</v>
      </c>
      <c r="AZ3343" t="s">
        <v>137</v>
      </c>
      <c r="BA3343" t="s">
        <v>137</v>
      </c>
      <c r="BB3343" t="s">
        <v>137</v>
      </c>
      <c r="BC3343" t="s">
        <v>137</v>
      </c>
      <c r="BD3343" t="s">
        <v>137</v>
      </c>
      <c r="BE3343" t="s">
        <v>137</v>
      </c>
      <c r="BF3343" t="s">
        <v>137</v>
      </c>
      <c r="BG3343" t="s">
        <v>137</v>
      </c>
      <c r="BH3343" t="s">
        <v>137</v>
      </c>
      <c r="BI3343" t="s">
        <v>137</v>
      </c>
      <c r="BJ3343" t="s">
        <v>137</v>
      </c>
      <c r="BK3343" t="s">
        <v>137</v>
      </c>
      <c r="BL3343" t="s">
        <v>137</v>
      </c>
      <c r="BM3343" t="s">
        <v>137</v>
      </c>
      <c r="BN3343" t="s">
        <v>137</v>
      </c>
      <c r="BO3343" t="s">
        <v>137</v>
      </c>
      <c r="BP3343" t="s">
        <v>21878</v>
      </c>
      <c r="BQ3343" t="s">
        <v>137</v>
      </c>
      <c r="BR3343" t="s">
        <v>137</v>
      </c>
      <c r="BS3343" t="s">
        <v>137</v>
      </c>
      <c r="BT3343" t="s">
        <v>137</v>
      </c>
      <c r="BU3343" t="s">
        <v>137</v>
      </c>
      <c r="BW3343" t="s">
        <v>137</v>
      </c>
      <c r="BX3343" t="s">
        <v>137</v>
      </c>
      <c r="BY3343" t="s">
        <v>137</v>
      </c>
      <c r="BZ3343" t="s">
        <v>137</v>
      </c>
      <c r="CA3343" t="s">
        <v>137</v>
      </c>
      <c r="CB3343" t="s">
        <v>137</v>
      </c>
      <c r="CC3343" t="s">
        <v>137</v>
      </c>
      <c r="CD3343" t="s">
        <v>137</v>
      </c>
      <c r="CE3343" t="s">
        <v>137</v>
      </c>
      <c r="CF3343" t="s">
        <v>137</v>
      </c>
      <c r="CG3343" t="s">
        <v>137</v>
      </c>
      <c r="CH3343" t="s">
        <v>137</v>
      </c>
      <c r="CI3343" t="s">
        <v>137</v>
      </c>
      <c r="CJ3343" t="s">
        <v>137</v>
      </c>
      <c r="CK3343" t="s">
        <v>137</v>
      </c>
      <c r="CL3343" t="s">
        <v>137</v>
      </c>
      <c r="CM3343" t="s">
        <v>137</v>
      </c>
      <c r="CN3343" t="s">
        <v>137</v>
      </c>
      <c r="CO3343" t="s">
        <v>21879</v>
      </c>
      <c r="CP3343" t="s">
        <v>539</v>
      </c>
      <c r="CQ3343" s="1">
        <v>45609.554166666669</v>
      </c>
      <c r="CR3343" s="1">
        <v>45609.554166666669</v>
      </c>
      <c r="CS3343" s="1">
        <v>45609.554166666669</v>
      </c>
      <c r="CT3343" t="s">
        <v>137</v>
      </c>
      <c r="CU3343" t="s">
        <v>137</v>
      </c>
      <c r="CV3343" t="s">
        <v>21880</v>
      </c>
      <c r="CW3343" t="s">
        <v>21881</v>
      </c>
      <c r="CX3343" s="3"/>
      <c r="CY3343" s="3"/>
      <c r="CZ3343">
        <v>2</v>
      </c>
      <c r="DA3343" t="s">
        <v>21882</v>
      </c>
      <c r="DB3343" t="s">
        <v>137</v>
      </c>
      <c r="DC3343" t="s">
        <v>137</v>
      </c>
      <c r="DD3343" t="s">
        <v>137</v>
      </c>
      <c r="DE3343" t="s">
        <v>137</v>
      </c>
      <c r="DF3343" t="s">
        <v>137</v>
      </c>
      <c r="DG3343" t="s">
        <v>137</v>
      </c>
      <c r="DH3343" t="s">
        <v>137</v>
      </c>
      <c r="DI3343" t="s">
        <v>137</v>
      </c>
      <c r="DJ3343" t="s">
        <v>137</v>
      </c>
      <c r="DK3343">
        <v>0</v>
      </c>
      <c r="DL3343" t="s">
        <v>209</v>
      </c>
      <c r="DM3343" t="s">
        <v>21883</v>
      </c>
      <c r="DN3343" t="s">
        <v>137</v>
      </c>
      <c r="DO3343" s="1">
        <v>45609.554166666669</v>
      </c>
      <c r="DP3343" s="1"/>
      <c r="DQ3343" t="s">
        <v>13846</v>
      </c>
      <c r="DR3343" t="s">
        <v>13847</v>
      </c>
      <c r="DS3343" t="s">
        <v>13848</v>
      </c>
      <c r="DT3343" t="s">
        <v>137</v>
      </c>
      <c r="DU3343" t="s">
        <v>137</v>
      </c>
      <c r="DV3343" t="s">
        <v>137</v>
      </c>
      <c r="DW3343" t="s">
        <v>137</v>
      </c>
      <c r="DX3343" t="s">
        <v>137</v>
      </c>
      <c r="DY3343" t="s">
        <v>137</v>
      </c>
      <c r="DZ3343" t="s">
        <v>148</v>
      </c>
      <c r="EA3343" t="b">
        <v>0</v>
      </c>
      <c r="EB3343" t="s">
        <v>137</v>
      </c>
    </row>
    <row r="3344" spans="1:132" x14ac:dyDescent="0.25">
      <c r="A3344">
        <v>144722076</v>
      </c>
      <c r="B3344">
        <v>8700</v>
      </c>
      <c r="C3344" t="s">
        <v>192</v>
      </c>
      <c r="D3344" t="s">
        <v>21884</v>
      </c>
      <c r="E3344" t="s">
        <v>134</v>
      </c>
      <c r="F3344" t="s">
        <v>162</v>
      </c>
      <c r="G3344" t="s">
        <v>163</v>
      </c>
      <c r="H3344" t="s">
        <v>137</v>
      </c>
      <c r="I3344" t="s">
        <v>21885</v>
      </c>
      <c r="J3344" t="s">
        <v>13846</v>
      </c>
      <c r="K3344" t="s">
        <v>13847</v>
      </c>
      <c r="L3344" t="s">
        <v>13848</v>
      </c>
      <c r="M3344" t="s">
        <v>137</v>
      </c>
      <c r="N3344" t="s">
        <v>153</v>
      </c>
      <c r="O3344" t="s">
        <v>153</v>
      </c>
      <c r="P3344" s="1"/>
      <c r="Q3344" s="1">
        <v>45608.715277777781</v>
      </c>
      <c r="R3344" s="1">
        <v>45608.715277777781</v>
      </c>
      <c r="S3344" s="1">
        <v>45609.388888888891</v>
      </c>
      <c r="T3344" s="1">
        <v>45609.388888888891</v>
      </c>
      <c r="U3344" t="s">
        <v>1104</v>
      </c>
      <c r="V3344" t="s">
        <v>137</v>
      </c>
      <c r="W3344" t="s">
        <v>137</v>
      </c>
      <c r="X3344" t="s">
        <v>155</v>
      </c>
      <c r="Y3344" t="s">
        <v>137</v>
      </c>
      <c r="Z3344" t="s">
        <v>137</v>
      </c>
      <c r="AA3344" t="s">
        <v>137</v>
      </c>
      <c r="AB3344" t="s">
        <v>137</v>
      </c>
      <c r="AC3344" t="s">
        <v>137</v>
      </c>
      <c r="AD3344" s="2"/>
      <c r="AE3344" t="s">
        <v>137</v>
      </c>
      <c r="AF3344" t="s">
        <v>137</v>
      </c>
      <c r="AG3344" t="s">
        <v>137</v>
      </c>
      <c r="AH3344" t="s">
        <v>137</v>
      </c>
      <c r="AI3344" t="s">
        <v>137</v>
      </c>
      <c r="AJ3344" t="s">
        <v>137</v>
      </c>
      <c r="AK3344" t="s">
        <v>137</v>
      </c>
      <c r="AL3344" s="2"/>
      <c r="AM3344" t="s">
        <v>137</v>
      </c>
      <c r="AN3344" t="s">
        <v>137</v>
      </c>
      <c r="AO3344" t="s">
        <v>137</v>
      </c>
      <c r="AP3344" t="s">
        <v>137</v>
      </c>
      <c r="AQ3344" t="s">
        <v>137</v>
      </c>
      <c r="AR3344" t="s">
        <v>137</v>
      </c>
      <c r="AS3344" t="s">
        <v>137</v>
      </c>
      <c r="AT3344" t="s">
        <v>137</v>
      </c>
      <c r="AU3344" t="s">
        <v>137</v>
      </c>
      <c r="AV3344" t="s">
        <v>137</v>
      </c>
      <c r="AW3344" t="s">
        <v>137</v>
      </c>
      <c r="AX3344" t="s">
        <v>137</v>
      </c>
      <c r="AY3344" t="s">
        <v>137</v>
      </c>
      <c r="AZ3344" t="s">
        <v>137</v>
      </c>
      <c r="BA3344" t="s">
        <v>137</v>
      </c>
      <c r="BB3344" t="s">
        <v>137</v>
      </c>
      <c r="BC3344" t="s">
        <v>137</v>
      </c>
      <c r="BD3344" t="s">
        <v>137</v>
      </c>
      <c r="BE3344" t="s">
        <v>137</v>
      </c>
      <c r="BF3344" t="s">
        <v>137</v>
      </c>
      <c r="BG3344" t="s">
        <v>137</v>
      </c>
      <c r="BH3344" t="s">
        <v>137</v>
      </c>
      <c r="BI3344" t="s">
        <v>137</v>
      </c>
      <c r="BJ3344" t="s">
        <v>137</v>
      </c>
      <c r="BK3344" t="s">
        <v>137</v>
      </c>
      <c r="BL3344" t="s">
        <v>137</v>
      </c>
      <c r="BM3344" t="s">
        <v>137</v>
      </c>
      <c r="BN3344" t="s">
        <v>137</v>
      </c>
      <c r="BO3344" t="s">
        <v>137</v>
      </c>
      <c r="BP3344" t="s">
        <v>137</v>
      </c>
      <c r="BQ3344" t="s">
        <v>137</v>
      </c>
      <c r="BR3344" t="s">
        <v>137</v>
      </c>
      <c r="BS3344" t="s">
        <v>137</v>
      </c>
      <c r="BT3344" t="s">
        <v>137</v>
      </c>
      <c r="BU3344" t="s">
        <v>137</v>
      </c>
      <c r="BW3344" t="s">
        <v>137</v>
      </c>
      <c r="BX3344" t="s">
        <v>137</v>
      </c>
      <c r="BY3344" t="s">
        <v>137</v>
      </c>
      <c r="BZ3344" t="s">
        <v>137</v>
      </c>
      <c r="CA3344" t="s">
        <v>137</v>
      </c>
      <c r="CB3344" t="s">
        <v>137</v>
      </c>
      <c r="CC3344" t="s">
        <v>137</v>
      </c>
      <c r="CD3344" t="s">
        <v>137</v>
      </c>
      <c r="CE3344" t="s">
        <v>137</v>
      </c>
      <c r="CF3344" t="s">
        <v>137</v>
      </c>
      <c r="CG3344" t="s">
        <v>137</v>
      </c>
      <c r="CH3344" t="s">
        <v>137</v>
      </c>
      <c r="CI3344" t="s">
        <v>137</v>
      </c>
      <c r="CJ3344" t="s">
        <v>137</v>
      </c>
      <c r="CK3344" t="s">
        <v>137</v>
      </c>
      <c r="CL3344" t="s">
        <v>137</v>
      </c>
      <c r="CM3344" t="s">
        <v>137</v>
      </c>
      <c r="CN3344" t="s">
        <v>137</v>
      </c>
      <c r="CO3344" t="s">
        <v>137</v>
      </c>
      <c r="CP3344" t="s">
        <v>137</v>
      </c>
      <c r="CQ3344" s="1">
        <v>45609.388888888891</v>
      </c>
      <c r="CR3344" s="1">
        <v>45609.388888888891</v>
      </c>
      <c r="CS3344" s="1">
        <v>45609.388888888891</v>
      </c>
      <c r="CT3344" t="s">
        <v>137</v>
      </c>
      <c r="CU3344" t="s">
        <v>137</v>
      </c>
      <c r="CV3344" t="s">
        <v>21886</v>
      </c>
      <c r="CW3344" t="s">
        <v>21887</v>
      </c>
      <c r="CX3344" s="3"/>
      <c r="CY3344" s="3"/>
      <c r="CZ3344">
        <v>1</v>
      </c>
      <c r="DA3344" t="s">
        <v>137</v>
      </c>
      <c r="DB3344" t="s">
        <v>137</v>
      </c>
      <c r="DC3344" t="s">
        <v>137</v>
      </c>
      <c r="DD3344" t="s">
        <v>137</v>
      </c>
      <c r="DE3344" t="s">
        <v>137</v>
      </c>
      <c r="DF3344" t="s">
        <v>137</v>
      </c>
      <c r="DG3344" t="s">
        <v>137</v>
      </c>
      <c r="DH3344" t="s">
        <v>137</v>
      </c>
      <c r="DI3344" t="s">
        <v>137</v>
      </c>
      <c r="DJ3344" t="s">
        <v>137</v>
      </c>
      <c r="DK3344">
        <v>0</v>
      </c>
      <c r="DL3344" t="s">
        <v>209</v>
      </c>
      <c r="DM3344" t="s">
        <v>21888</v>
      </c>
      <c r="DN3344" t="s">
        <v>137</v>
      </c>
      <c r="DO3344" s="1">
        <v>45609.388888888891</v>
      </c>
      <c r="DP3344" s="1"/>
      <c r="DQ3344" t="s">
        <v>13846</v>
      </c>
      <c r="DR3344" t="s">
        <v>13847</v>
      </c>
      <c r="DS3344" t="s">
        <v>13848</v>
      </c>
      <c r="DT3344" t="s">
        <v>137</v>
      </c>
      <c r="DU3344" t="s">
        <v>137</v>
      </c>
      <c r="DV3344" t="s">
        <v>137</v>
      </c>
      <c r="DW3344" t="s">
        <v>137</v>
      </c>
      <c r="DX3344" t="s">
        <v>137</v>
      </c>
      <c r="DY3344" t="s">
        <v>137</v>
      </c>
      <c r="DZ3344" t="s">
        <v>168</v>
      </c>
      <c r="EA3344" t="b">
        <v>0</v>
      </c>
      <c r="EB3344" t="s">
        <v>137</v>
      </c>
    </row>
    <row r="3345" spans="1:132" x14ac:dyDescent="0.25">
      <c r="A3345">
        <v>144718428</v>
      </c>
      <c r="B3345">
        <v>8699</v>
      </c>
      <c r="C3345" t="s">
        <v>192</v>
      </c>
      <c r="D3345" t="s">
        <v>830</v>
      </c>
      <c r="E3345" t="s">
        <v>134</v>
      </c>
      <c r="F3345" t="s">
        <v>135</v>
      </c>
      <c r="G3345" t="s">
        <v>670</v>
      </c>
      <c r="H3345" t="s">
        <v>831</v>
      </c>
      <c r="I3345" t="s">
        <v>832</v>
      </c>
      <c r="J3345" t="s">
        <v>150</v>
      </c>
      <c r="K3345" t="s">
        <v>151</v>
      </c>
      <c r="L3345" t="s">
        <v>152</v>
      </c>
      <c r="M3345" t="s">
        <v>137</v>
      </c>
      <c r="N3345" t="s">
        <v>727</v>
      </c>
      <c r="O3345" t="s">
        <v>727</v>
      </c>
      <c r="P3345" s="1">
        <v>45609</v>
      </c>
      <c r="Q3345" s="1">
        <v>45608.686805555553</v>
      </c>
      <c r="R3345" s="1">
        <v>45608.686805555553</v>
      </c>
      <c r="S3345" s="1">
        <v>45609.59097222222</v>
      </c>
      <c r="T3345" s="1">
        <v>45609.59097222222</v>
      </c>
      <c r="U3345" t="s">
        <v>18523</v>
      </c>
      <c r="V3345" t="s">
        <v>137</v>
      </c>
      <c r="W3345" t="s">
        <v>137</v>
      </c>
      <c r="X3345" t="s">
        <v>432</v>
      </c>
      <c r="Y3345" t="s">
        <v>361</v>
      </c>
      <c r="Z3345" t="s">
        <v>137</v>
      </c>
      <c r="AA3345" t="s">
        <v>137</v>
      </c>
      <c r="AB3345" t="s">
        <v>137</v>
      </c>
      <c r="AC3345" t="s">
        <v>5728</v>
      </c>
      <c r="AD3345" s="2">
        <v>45609</v>
      </c>
      <c r="AE3345" t="s">
        <v>17878</v>
      </c>
      <c r="AF3345" t="s">
        <v>5730</v>
      </c>
      <c r="AG3345" t="s">
        <v>137</v>
      </c>
      <c r="AH3345" t="s">
        <v>137</v>
      </c>
      <c r="AI3345" t="s">
        <v>137</v>
      </c>
      <c r="AJ3345" t="s">
        <v>137</v>
      </c>
      <c r="AK3345" t="s">
        <v>137</v>
      </c>
      <c r="AL3345" s="2"/>
      <c r="AM3345" t="s">
        <v>910</v>
      </c>
      <c r="AN3345" t="s">
        <v>21889</v>
      </c>
      <c r="AO3345" t="s">
        <v>137</v>
      </c>
      <c r="AP3345" t="s">
        <v>21890</v>
      </c>
      <c r="AQ3345" t="s">
        <v>137</v>
      </c>
      <c r="AR3345" t="s">
        <v>137</v>
      </c>
      <c r="AS3345" t="s">
        <v>137</v>
      </c>
      <c r="AT3345" t="s">
        <v>137</v>
      </c>
      <c r="AU3345" t="s">
        <v>137</v>
      </c>
      <c r="AV3345" t="s">
        <v>137</v>
      </c>
      <c r="AW3345" t="s">
        <v>137</v>
      </c>
      <c r="AX3345" t="s">
        <v>137</v>
      </c>
      <c r="AY3345" t="s">
        <v>137</v>
      </c>
      <c r="AZ3345" t="s">
        <v>137</v>
      </c>
      <c r="BA3345" t="s">
        <v>137</v>
      </c>
      <c r="BB3345" t="s">
        <v>137</v>
      </c>
      <c r="BC3345" t="s">
        <v>137</v>
      </c>
      <c r="BD3345" t="s">
        <v>137</v>
      </c>
      <c r="BE3345" t="s">
        <v>137</v>
      </c>
      <c r="BF3345" t="s">
        <v>137</v>
      </c>
      <c r="BG3345" t="s">
        <v>137</v>
      </c>
      <c r="BH3345" t="s">
        <v>137</v>
      </c>
      <c r="BI3345" t="s">
        <v>137</v>
      </c>
      <c r="BJ3345" t="s">
        <v>137</v>
      </c>
      <c r="BK3345" t="s">
        <v>137</v>
      </c>
      <c r="BL3345" t="s">
        <v>137</v>
      </c>
      <c r="BM3345" t="s">
        <v>137</v>
      </c>
      <c r="BN3345" t="s">
        <v>137</v>
      </c>
      <c r="BO3345" t="s">
        <v>137</v>
      </c>
      <c r="BP3345" t="s">
        <v>137</v>
      </c>
      <c r="BQ3345" t="s">
        <v>137</v>
      </c>
      <c r="BR3345" t="s">
        <v>137</v>
      </c>
      <c r="BS3345" t="s">
        <v>137</v>
      </c>
      <c r="BT3345" t="s">
        <v>137</v>
      </c>
      <c r="BU3345" t="s">
        <v>137</v>
      </c>
      <c r="BW3345" t="s">
        <v>992</v>
      </c>
      <c r="BX3345" t="s">
        <v>21891</v>
      </c>
      <c r="BY3345" t="s">
        <v>137</v>
      </c>
      <c r="BZ3345" t="s">
        <v>137</v>
      </c>
      <c r="CA3345" t="s">
        <v>137</v>
      </c>
      <c r="CB3345" t="s">
        <v>137</v>
      </c>
      <c r="CC3345" t="s">
        <v>137</v>
      </c>
      <c r="CD3345" t="s">
        <v>17005</v>
      </c>
      <c r="CE3345" t="s">
        <v>137</v>
      </c>
      <c r="CF3345" t="s">
        <v>137</v>
      </c>
      <c r="CG3345" t="s">
        <v>137</v>
      </c>
      <c r="CH3345" t="s">
        <v>137</v>
      </c>
      <c r="CI3345" t="s">
        <v>137</v>
      </c>
      <c r="CJ3345" t="s">
        <v>137</v>
      </c>
      <c r="CK3345" t="s">
        <v>137</v>
      </c>
      <c r="CL3345" t="s">
        <v>137</v>
      </c>
      <c r="CM3345" t="s">
        <v>137</v>
      </c>
      <c r="CN3345" t="s">
        <v>137</v>
      </c>
      <c r="CO3345" t="s">
        <v>137</v>
      </c>
      <c r="CP3345" t="s">
        <v>137</v>
      </c>
      <c r="CQ3345" s="1">
        <v>45609.59097222222</v>
      </c>
      <c r="CR3345" s="1">
        <v>45609.59097222222</v>
      </c>
      <c r="CS3345" s="1">
        <v>45609.59097222222</v>
      </c>
      <c r="CT3345" t="s">
        <v>12754</v>
      </c>
      <c r="CU3345" t="s">
        <v>12754</v>
      </c>
      <c r="CV3345" t="s">
        <v>20746</v>
      </c>
      <c r="CW3345" t="s">
        <v>21892</v>
      </c>
      <c r="CX3345" s="3"/>
      <c r="CY3345" s="3"/>
      <c r="CZ3345">
        <v>1</v>
      </c>
      <c r="DA3345" t="s">
        <v>21893</v>
      </c>
      <c r="DB3345" t="s">
        <v>137</v>
      </c>
      <c r="DC3345" t="s">
        <v>137</v>
      </c>
      <c r="DD3345" t="s">
        <v>137</v>
      </c>
      <c r="DE3345" t="s">
        <v>137</v>
      </c>
      <c r="DF3345" t="s">
        <v>21894</v>
      </c>
      <c r="DG3345" t="s">
        <v>137</v>
      </c>
      <c r="DH3345" t="s">
        <v>137</v>
      </c>
      <c r="DI3345" t="s">
        <v>137</v>
      </c>
      <c r="DJ3345" t="s">
        <v>137</v>
      </c>
      <c r="DK3345">
        <v>0</v>
      </c>
      <c r="DL3345" t="s">
        <v>209</v>
      </c>
      <c r="DM3345" t="s">
        <v>137</v>
      </c>
      <c r="DN3345" t="s">
        <v>137</v>
      </c>
      <c r="DO3345" s="1">
        <v>45609.59097222222</v>
      </c>
      <c r="DP3345" s="1"/>
      <c r="DQ3345" t="s">
        <v>150</v>
      </c>
      <c r="DR3345" t="s">
        <v>151</v>
      </c>
      <c r="DS3345" t="s">
        <v>152</v>
      </c>
      <c r="DT3345" t="s">
        <v>137</v>
      </c>
      <c r="DU3345" t="s">
        <v>137</v>
      </c>
      <c r="DV3345" t="s">
        <v>846</v>
      </c>
      <c r="DW3345" t="s">
        <v>137</v>
      </c>
      <c r="DX3345" t="s">
        <v>21895</v>
      </c>
      <c r="DY3345" t="s">
        <v>137</v>
      </c>
      <c r="DZ3345" t="s">
        <v>148</v>
      </c>
      <c r="EA3345" t="b">
        <v>0</v>
      </c>
      <c r="EB3345" t="s">
        <v>137</v>
      </c>
    </row>
    <row r="3346" spans="1:132" x14ac:dyDescent="0.25">
      <c r="A3346">
        <v>144718198</v>
      </c>
      <c r="B3346">
        <v>8698</v>
      </c>
      <c r="C3346" t="s">
        <v>192</v>
      </c>
      <c r="D3346" t="s">
        <v>133</v>
      </c>
      <c r="E3346" t="s">
        <v>134</v>
      </c>
      <c r="F3346" t="s">
        <v>135</v>
      </c>
      <c r="G3346" t="s">
        <v>136</v>
      </c>
      <c r="H3346" t="s">
        <v>137</v>
      </c>
      <c r="I3346" t="s">
        <v>138</v>
      </c>
      <c r="J3346" t="s">
        <v>150</v>
      </c>
      <c r="K3346" t="s">
        <v>151</v>
      </c>
      <c r="L3346" t="s">
        <v>152</v>
      </c>
      <c r="M3346" t="s">
        <v>137</v>
      </c>
      <c r="N3346" t="s">
        <v>3375</v>
      </c>
      <c r="O3346" t="s">
        <v>3375</v>
      </c>
      <c r="P3346" s="1">
        <v>45611</v>
      </c>
      <c r="Q3346" s="1">
        <v>45608.68472222222</v>
      </c>
      <c r="R3346" s="1">
        <v>45608.68472222222</v>
      </c>
      <c r="S3346" s="1">
        <v>45608.701388888891</v>
      </c>
      <c r="T3346" s="1">
        <v>45608.701388888891</v>
      </c>
      <c r="U3346" t="s">
        <v>14824</v>
      </c>
      <c r="V3346" t="s">
        <v>137</v>
      </c>
      <c r="W3346" t="s">
        <v>137</v>
      </c>
      <c r="X3346" t="s">
        <v>231</v>
      </c>
      <c r="Y3346" t="s">
        <v>145</v>
      </c>
      <c r="Z3346" t="s">
        <v>137</v>
      </c>
      <c r="AA3346" t="s">
        <v>137</v>
      </c>
      <c r="AB3346" t="s">
        <v>137</v>
      </c>
      <c r="AC3346" t="s">
        <v>137</v>
      </c>
      <c r="AD3346" s="2"/>
      <c r="AE3346" t="s">
        <v>137</v>
      </c>
      <c r="AF3346" t="s">
        <v>137</v>
      </c>
      <c r="AG3346" t="s">
        <v>137</v>
      </c>
      <c r="AH3346" t="s">
        <v>137</v>
      </c>
      <c r="AI3346" t="s">
        <v>137</v>
      </c>
      <c r="AJ3346" t="s">
        <v>137</v>
      </c>
      <c r="AK3346" t="s">
        <v>137</v>
      </c>
      <c r="AL3346" s="2"/>
      <c r="AM3346" t="s">
        <v>137</v>
      </c>
      <c r="AN3346" t="s">
        <v>137</v>
      </c>
      <c r="AO3346" t="s">
        <v>137</v>
      </c>
      <c r="AP3346" t="s">
        <v>137</v>
      </c>
      <c r="AQ3346" t="s">
        <v>137</v>
      </c>
      <c r="AR3346" t="s">
        <v>137</v>
      </c>
      <c r="AS3346" t="s">
        <v>137</v>
      </c>
      <c r="AT3346" t="s">
        <v>137</v>
      </c>
      <c r="AU3346" t="s">
        <v>137</v>
      </c>
      <c r="AV3346" t="s">
        <v>137</v>
      </c>
      <c r="AW3346" t="s">
        <v>137</v>
      </c>
      <c r="AX3346" t="s">
        <v>137</v>
      </c>
      <c r="AY3346" t="s">
        <v>137</v>
      </c>
      <c r="AZ3346" t="s">
        <v>137</v>
      </c>
      <c r="BA3346" t="s">
        <v>137</v>
      </c>
      <c r="BB3346" t="s">
        <v>137</v>
      </c>
      <c r="BC3346" t="s">
        <v>137</v>
      </c>
      <c r="BD3346" t="s">
        <v>137</v>
      </c>
      <c r="BE3346" t="s">
        <v>137</v>
      </c>
      <c r="BF3346" t="s">
        <v>137</v>
      </c>
      <c r="BG3346" t="s">
        <v>137</v>
      </c>
      <c r="BH3346" t="s">
        <v>137</v>
      </c>
      <c r="BI3346" t="s">
        <v>137</v>
      </c>
      <c r="BJ3346" t="s">
        <v>137</v>
      </c>
      <c r="BK3346" t="s">
        <v>137</v>
      </c>
      <c r="BL3346" t="s">
        <v>137</v>
      </c>
      <c r="BM3346" t="s">
        <v>137</v>
      </c>
      <c r="BN3346" t="s">
        <v>137</v>
      </c>
      <c r="BO3346" t="s">
        <v>137</v>
      </c>
      <c r="BP3346" t="s">
        <v>21896</v>
      </c>
      <c r="BQ3346" t="s">
        <v>137</v>
      </c>
      <c r="BR3346" t="s">
        <v>137</v>
      </c>
      <c r="BS3346" t="s">
        <v>137</v>
      </c>
      <c r="BT3346" t="s">
        <v>137</v>
      </c>
      <c r="BU3346" t="s">
        <v>137</v>
      </c>
      <c r="BW3346" t="s">
        <v>137</v>
      </c>
      <c r="BX3346" t="s">
        <v>137</v>
      </c>
      <c r="BY3346" t="s">
        <v>137</v>
      </c>
      <c r="BZ3346" t="s">
        <v>137</v>
      </c>
      <c r="CA3346" t="s">
        <v>137</v>
      </c>
      <c r="CB3346" t="s">
        <v>137</v>
      </c>
      <c r="CC3346" t="s">
        <v>137</v>
      </c>
      <c r="CD3346" t="s">
        <v>137</v>
      </c>
      <c r="CE3346" t="s">
        <v>137</v>
      </c>
      <c r="CF3346" t="s">
        <v>137</v>
      </c>
      <c r="CG3346" t="s">
        <v>137</v>
      </c>
      <c r="CH3346" t="s">
        <v>137</v>
      </c>
      <c r="CI3346" t="s">
        <v>137</v>
      </c>
      <c r="CJ3346" t="s">
        <v>137</v>
      </c>
      <c r="CK3346" t="s">
        <v>137</v>
      </c>
      <c r="CL3346" t="s">
        <v>137</v>
      </c>
      <c r="CM3346" t="s">
        <v>137</v>
      </c>
      <c r="CN3346" t="s">
        <v>137</v>
      </c>
      <c r="CO3346" t="s">
        <v>137</v>
      </c>
      <c r="CP3346" t="s">
        <v>137</v>
      </c>
      <c r="CQ3346" s="1">
        <v>45608.701388888891</v>
      </c>
      <c r="CR3346" s="1">
        <v>45608.701388888891</v>
      </c>
      <c r="CS3346" s="1">
        <v>45608.701388888891</v>
      </c>
      <c r="CT3346" t="s">
        <v>3764</v>
      </c>
      <c r="CU3346" t="s">
        <v>3764</v>
      </c>
      <c r="CV3346" t="s">
        <v>21897</v>
      </c>
      <c r="CW3346" t="s">
        <v>21897</v>
      </c>
      <c r="CX3346" s="3"/>
      <c r="CY3346" s="3"/>
      <c r="CZ3346">
        <v>1</v>
      </c>
      <c r="DA3346" t="s">
        <v>21898</v>
      </c>
      <c r="DB3346" t="s">
        <v>137</v>
      </c>
      <c r="DC3346" t="s">
        <v>137</v>
      </c>
      <c r="DD3346" t="s">
        <v>137</v>
      </c>
      <c r="DE3346" t="s">
        <v>137</v>
      </c>
      <c r="DF3346" t="s">
        <v>4133</v>
      </c>
      <c r="DG3346" t="s">
        <v>137</v>
      </c>
      <c r="DH3346" t="s">
        <v>137</v>
      </c>
      <c r="DI3346" t="s">
        <v>137</v>
      </c>
      <c r="DJ3346" t="s">
        <v>137</v>
      </c>
      <c r="DK3346">
        <v>0</v>
      </c>
      <c r="DL3346" t="s">
        <v>209</v>
      </c>
      <c r="DM3346" t="s">
        <v>137</v>
      </c>
      <c r="DN3346" t="s">
        <v>137</v>
      </c>
      <c r="DO3346" s="1">
        <v>45608.701388888891</v>
      </c>
      <c r="DP3346" s="1"/>
      <c r="DQ3346" t="s">
        <v>150</v>
      </c>
      <c r="DR3346" t="s">
        <v>151</v>
      </c>
      <c r="DS3346" t="s">
        <v>152</v>
      </c>
      <c r="DT3346" t="s">
        <v>137</v>
      </c>
      <c r="DU3346" t="s">
        <v>137</v>
      </c>
      <c r="DV3346" t="s">
        <v>137</v>
      </c>
      <c r="DW3346" t="s">
        <v>137</v>
      </c>
      <c r="DX3346" t="s">
        <v>137</v>
      </c>
      <c r="DY3346" t="s">
        <v>137</v>
      </c>
      <c r="DZ3346" t="s">
        <v>148</v>
      </c>
      <c r="EA3346" t="b">
        <v>0</v>
      </c>
      <c r="EB3346" t="s">
        <v>137</v>
      </c>
    </row>
    <row r="3347" spans="1:132" x14ac:dyDescent="0.25">
      <c r="A3347">
        <v>144714529</v>
      </c>
      <c r="B3347">
        <v>8697</v>
      </c>
      <c r="C3347" t="s">
        <v>192</v>
      </c>
      <c r="D3347" t="s">
        <v>21899</v>
      </c>
      <c r="E3347" t="s">
        <v>134</v>
      </c>
      <c r="F3347" t="s">
        <v>162</v>
      </c>
      <c r="G3347" t="s">
        <v>163</v>
      </c>
      <c r="H3347" t="s">
        <v>137</v>
      </c>
      <c r="I3347" t="s">
        <v>21900</v>
      </c>
      <c r="J3347" t="s">
        <v>150</v>
      </c>
      <c r="K3347" t="s">
        <v>151</v>
      </c>
      <c r="L3347" t="s">
        <v>152</v>
      </c>
      <c r="M3347" t="s">
        <v>137</v>
      </c>
      <c r="N3347" t="s">
        <v>721</v>
      </c>
      <c r="O3347" t="s">
        <v>303</v>
      </c>
      <c r="P3347" s="1"/>
      <c r="Q3347" s="1">
        <v>45608.659722222219</v>
      </c>
      <c r="R3347" s="1">
        <v>45608.659722222219</v>
      </c>
      <c r="S3347" s="1">
        <v>45608.665277777778</v>
      </c>
      <c r="T3347" s="1">
        <v>45608.665277777778</v>
      </c>
      <c r="U3347" t="s">
        <v>304</v>
      </c>
      <c r="V3347" t="s">
        <v>137</v>
      </c>
      <c r="W3347" t="s">
        <v>137</v>
      </c>
      <c r="X3347" t="s">
        <v>185</v>
      </c>
      <c r="Y3347" t="s">
        <v>199</v>
      </c>
      <c r="Z3347" t="s">
        <v>137</v>
      </c>
      <c r="AA3347" t="s">
        <v>137</v>
      </c>
      <c r="AB3347" t="s">
        <v>137</v>
      </c>
      <c r="AC3347" t="s">
        <v>137</v>
      </c>
      <c r="AD3347" s="2"/>
      <c r="AE3347" t="s">
        <v>137</v>
      </c>
      <c r="AF3347" t="s">
        <v>137</v>
      </c>
      <c r="AG3347" t="s">
        <v>137</v>
      </c>
      <c r="AH3347" t="s">
        <v>137</v>
      </c>
      <c r="AI3347" t="s">
        <v>137</v>
      </c>
      <c r="AJ3347" t="s">
        <v>137</v>
      </c>
      <c r="AK3347" t="s">
        <v>137</v>
      </c>
      <c r="AL3347" s="2"/>
      <c r="AM3347" t="s">
        <v>137</v>
      </c>
      <c r="AN3347" t="s">
        <v>137</v>
      </c>
      <c r="AO3347" t="s">
        <v>137</v>
      </c>
      <c r="AP3347" t="s">
        <v>137</v>
      </c>
      <c r="AQ3347" t="s">
        <v>137</v>
      </c>
      <c r="AR3347" t="s">
        <v>137</v>
      </c>
      <c r="AS3347" t="s">
        <v>137</v>
      </c>
      <c r="AT3347" t="s">
        <v>137</v>
      </c>
      <c r="AU3347" t="s">
        <v>137</v>
      </c>
      <c r="AV3347" t="s">
        <v>137</v>
      </c>
      <c r="AW3347" t="s">
        <v>137</v>
      </c>
      <c r="AX3347" t="s">
        <v>137</v>
      </c>
      <c r="AY3347" t="s">
        <v>137</v>
      </c>
      <c r="AZ3347" t="s">
        <v>137</v>
      </c>
      <c r="BA3347" t="s">
        <v>137</v>
      </c>
      <c r="BB3347" t="s">
        <v>137</v>
      </c>
      <c r="BC3347" t="s">
        <v>137</v>
      </c>
      <c r="BD3347" t="s">
        <v>137</v>
      </c>
      <c r="BE3347" t="s">
        <v>137</v>
      </c>
      <c r="BF3347" t="s">
        <v>137</v>
      </c>
      <c r="BG3347" t="s">
        <v>137</v>
      </c>
      <c r="BH3347" t="s">
        <v>137</v>
      </c>
      <c r="BI3347" t="s">
        <v>137</v>
      </c>
      <c r="BJ3347" t="s">
        <v>137</v>
      </c>
      <c r="BK3347" t="s">
        <v>137</v>
      </c>
      <c r="BL3347" t="s">
        <v>137</v>
      </c>
      <c r="BM3347" t="s">
        <v>137</v>
      </c>
      <c r="BN3347" t="s">
        <v>137</v>
      </c>
      <c r="BO3347" t="s">
        <v>137</v>
      </c>
      <c r="BP3347" t="s">
        <v>137</v>
      </c>
      <c r="BQ3347" t="s">
        <v>137</v>
      </c>
      <c r="BR3347" t="s">
        <v>137</v>
      </c>
      <c r="BS3347" t="s">
        <v>137</v>
      </c>
      <c r="BT3347" t="s">
        <v>137</v>
      </c>
      <c r="BU3347" t="s">
        <v>137</v>
      </c>
      <c r="BW3347" t="s">
        <v>137</v>
      </c>
      <c r="BX3347" t="s">
        <v>137</v>
      </c>
      <c r="BY3347" t="s">
        <v>137</v>
      </c>
      <c r="BZ3347" t="s">
        <v>137</v>
      </c>
      <c r="CA3347" t="s">
        <v>137</v>
      </c>
      <c r="CB3347" t="s">
        <v>137</v>
      </c>
      <c r="CC3347" t="s">
        <v>137</v>
      </c>
      <c r="CD3347" t="s">
        <v>137</v>
      </c>
      <c r="CE3347" t="s">
        <v>137</v>
      </c>
      <c r="CF3347" t="s">
        <v>137</v>
      </c>
      <c r="CG3347" t="s">
        <v>137</v>
      </c>
      <c r="CH3347" t="s">
        <v>137</v>
      </c>
      <c r="CI3347" t="s">
        <v>137</v>
      </c>
      <c r="CJ3347" t="s">
        <v>137</v>
      </c>
      <c r="CK3347" t="s">
        <v>137</v>
      </c>
      <c r="CL3347" t="s">
        <v>137</v>
      </c>
      <c r="CM3347" t="s">
        <v>137</v>
      </c>
      <c r="CN3347" t="s">
        <v>137</v>
      </c>
      <c r="CO3347" t="s">
        <v>137</v>
      </c>
      <c r="CP3347" t="s">
        <v>137</v>
      </c>
      <c r="CQ3347" s="1">
        <v>45608.665277777778</v>
      </c>
      <c r="CR3347" s="1">
        <v>45608.665277777778</v>
      </c>
      <c r="CS3347" s="1">
        <v>45608.665277777778</v>
      </c>
      <c r="CT3347" t="s">
        <v>21901</v>
      </c>
      <c r="CU3347" t="s">
        <v>21901</v>
      </c>
      <c r="CV3347" t="s">
        <v>10477</v>
      </c>
      <c r="CW3347" t="s">
        <v>10477</v>
      </c>
      <c r="CX3347" s="3"/>
      <c r="CY3347" s="3"/>
      <c r="CZ3347">
        <v>1</v>
      </c>
      <c r="DA3347" t="s">
        <v>137</v>
      </c>
      <c r="DB3347" t="s">
        <v>137</v>
      </c>
      <c r="DC3347" t="s">
        <v>137</v>
      </c>
      <c r="DD3347" t="s">
        <v>137</v>
      </c>
      <c r="DE3347" t="s">
        <v>137</v>
      </c>
      <c r="DF3347" t="s">
        <v>642</v>
      </c>
      <c r="DG3347" t="s">
        <v>137</v>
      </c>
      <c r="DH3347" t="s">
        <v>137</v>
      </c>
      <c r="DI3347" t="s">
        <v>137</v>
      </c>
      <c r="DJ3347" t="s">
        <v>137</v>
      </c>
      <c r="DK3347">
        <v>0</v>
      </c>
      <c r="DL3347" t="s">
        <v>209</v>
      </c>
      <c r="DM3347" t="s">
        <v>137</v>
      </c>
      <c r="DN3347" t="s">
        <v>137</v>
      </c>
      <c r="DO3347" s="1">
        <v>45608.665277777778</v>
      </c>
      <c r="DP3347" s="1"/>
      <c r="DQ3347" t="s">
        <v>150</v>
      </c>
      <c r="DR3347" t="s">
        <v>151</v>
      </c>
      <c r="DS3347" t="s">
        <v>152</v>
      </c>
      <c r="DT3347" t="s">
        <v>21902</v>
      </c>
      <c r="DU3347" t="s">
        <v>137</v>
      </c>
      <c r="DV3347" t="s">
        <v>137</v>
      </c>
      <c r="DW3347" t="s">
        <v>137</v>
      </c>
      <c r="DX3347" t="s">
        <v>137</v>
      </c>
      <c r="DY3347" t="s">
        <v>137</v>
      </c>
      <c r="DZ3347" t="s">
        <v>168</v>
      </c>
      <c r="EA3347" t="b">
        <v>0</v>
      </c>
      <c r="EB3347" t="s">
        <v>137</v>
      </c>
    </row>
    <row r="3348" spans="1:132" x14ac:dyDescent="0.25">
      <c r="A3348">
        <v>144714212</v>
      </c>
      <c r="B3348">
        <v>8696</v>
      </c>
      <c r="C3348" t="s">
        <v>192</v>
      </c>
      <c r="D3348" t="s">
        <v>133</v>
      </c>
      <c r="E3348" t="s">
        <v>134</v>
      </c>
      <c r="F3348" t="s">
        <v>135</v>
      </c>
      <c r="G3348" t="s">
        <v>136</v>
      </c>
      <c r="H3348" t="s">
        <v>137</v>
      </c>
      <c r="I3348" t="s">
        <v>138</v>
      </c>
      <c r="J3348" t="s">
        <v>1490</v>
      </c>
      <c r="K3348" t="s">
        <v>1491</v>
      </c>
      <c r="L3348" t="s">
        <v>1492</v>
      </c>
      <c r="M3348" t="s">
        <v>137</v>
      </c>
      <c r="N3348" t="s">
        <v>1503</v>
      </c>
      <c r="O3348" t="s">
        <v>1503</v>
      </c>
      <c r="P3348" s="1">
        <v>45611.041666666664</v>
      </c>
      <c r="Q3348" s="1">
        <v>45608.658333333333</v>
      </c>
      <c r="R3348" s="1">
        <v>45608.658333333333</v>
      </c>
      <c r="S3348" s="1">
        <v>45614.60833333333</v>
      </c>
      <c r="T3348" s="1">
        <v>45614.60833333333</v>
      </c>
      <c r="U3348" t="s">
        <v>4616</v>
      </c>
      <c r="V3348" t="s">
        <v>137</v>
      </c>
      <c r="W3348" t="s">
        <v>137</v>
      </c>
      <c r="X3348" t="s">
        <v>360</v>
      </c>
      <c r="Y3348" t="s">
        <v>199</v>
      </c>
      <c r="Z3348" t="s">
        <v>137</v>
      </c>
      <c r="AA3348" t="s">
        <v>137</v>
      </c>
      <c r="AB3348" t="s">
        <v>137</v>
      </c>
      <c r="AC3348" t="s">
        <v>137</v>
      </c>
      <c r="AD3348" s="2"/>
      <c r="AE3348" t="s">
        <v>137</v>
      </c>
      <c r="AF3348" t="s">
        <v>137</v>
      </c>
      <c r="AG3348" t="s">
        <v>137</v>
      </c>
      <c r="AH3348" t="s">
        <v>137</v>
      </c>
      <c r="AI3348" t="s">
        <v>137</v>
      </c>
      <c r="AJ3348" t="s">
        <v>137</v>
      </c>
      <c r="AK3348" t="s">
        <v>137</v>
      </c>
      <c r="AL3348" s="2"/>
      <c r="AM3348" t="s">
        <v>137</v>
      </c>
      <c r="AN3348" t="s">
        <v>137</v>
      </c>
      <c r="AO3348" t="s">
        <v>137</v>
      </c>
      <c r="AP3348" t="s">
        <v>137</v>
      </c>
      <c r="AQ3348" t="s">
        <v>137</v>
      </c>
      <c r="AR3348" t="s">
        <v>137</v>
      </c>
      <c r="AS3348" t="s">
        <v>137</v>
      </c>
      <c r="AT3348" t="s">
        <v>137</v>
      </c>
      <c r="AU3348" t="s">
        <v>137</v>
      </c>
      <c r="AV3348" t="s">
        <v>137</v>
      </c>
      <c r="AW3348" t="s">
        <v>137</v>
      </c>
      <c r="AX3348" t="s">
        <v>137</v>
      </c>
      <c r="AY3348" t="s">
        <v>137</v>
      </c>
      <c r="AZ3348" t="s">
        <v>137</v>
      </c>
      <c r="BA3348" t="s">
        <v>137</v>
      </c>
      <c r="BB3348" t="s">
        <v>137</v>
      </c>
      <c r="BC3348" t="s">
        <v>137</v>
      </c>
      <c r="BD3348" t="s">
        <v>137</v>
      </c>
      <c r="BE3348" t="s">
        <v>137</v>
      </c>
      <c r="BF3348" t="s">
        <v>137</v>
      </c>
      <c r="BG3348" t="s">
        <v>137</v>
      </c>
      <c r="BH3348" t="s">
        <v>137</v>
      </c>
      <c r="BI3348" t="s">
        <v>137</v>
      </c>
      <c r="BJ3348" t="s">
        <v>137</v>
      </c>
      <c r="BK3348" t="s">
        <v>137</v>
      </c>
      <c r="BL3348" t="s">
        <v>137</v>
      </c>
      <c r="BM3348" t="s">
        <v>137</v>
      </c>
      <c r="BN3348" t="s">
        <v>137</v>
      </c>
      <c r="BO3348" t="s">
        <v>137</v>
      </c>
      <c r="BP3348" t="s">
        <v>21903</v>
      </c>
      <c r="BQ3348" t="s">
        <v>137</v>
      </c>
      <c r="BR3348" t="s">
        <v>137</v>
      </c>
      <c r="BS3348" t="s">
        <v>137</v>
      </c>
      <c r="BT3348" t="s">
        <v>137</v>
      </c>
      <c r="BU3348" t="s">
        <v>137</v>
      </c>
      <c r="BW3348" t="s">
        <v>137</v>
      </c>
      <c r="BX3348" t="s">
        <v>137</v>
      </c>
      <c r="BY3348" t="s">
        <v>137</v>
      </c>
      <c r="BZ3348" t="s">
        <v>137</v>
      </c>
      <c r="CA3348" t="s">
        <v>137</v>
      </c>
      <c r="CB3348" t="s">
        <v>137</v>
      </c>
      <c r="CC3348" t="s">
        <v>137</v>
      </c>
      <c r="CD3348" t="s">
        <v>137</v>
      </c>
      <c r="CE3348" t="s">
        <v>137</v>
      </c>
      <c r="CF3348" t="s">
        <v>137</v>
      </c>
      <c r="CG3348" t="s">
        <v>137</v>
      </c>
      <c r="CH3348" t="s">
        <v>137</v>
      </c>
      <c r="CI3348" t="s">
        <v>137</v>
      </c>
      <c r="CJ3348" t="s">
        <v>137</v>
      </c>
      <c r="CK3348" t="s">
        <v>137</v>
      </c>
      <c r="CL3348" t="s">
        <v>137</v>
      </c>
      <c r="CM3348" t="s">
        <v>137</v>
      </c>
      <c r="CN3348" t="s">
        <v>137</v>
      </c>
      <c r="CO3348" t="s">
        <v>137</v>
      </c>
      <c r="CP3348" t="s">
        <v>137</v>
      </c>
      <c r="CQ3348" s="1">
        <v>45614.60833333333</v>
      </c>
      <c r="CR3348" s="1">
        <v>45614.60833333333</v>
      </c>
      <c r="CS3348" s="1">
        <v>45614.60833333333</v>
      </c>
      <c r="CT3348" t="s">
        <v>21904</v>
      </c>
      <c r="CU3348" t="s">
        <v>21905</v>
      </c>
      <c r="CV3348" t="s">
        <v>21906</v>
      </c>
      <c r="CW3348" t="s">
        <v>21907</v>
      </c>
      <c r="CX3348" s="3"/>
      <c r="CY3348" s="3"/>
      <c r="CZ3348">
        <v>1</v>
      </c>
      <c r="DA3348" t="s">
        <v>21908</v>
      </c>
      <c r="DB3348" t="s">
        <v>137</v>
      </c>
      <c r="DC3348" t="s">
        <v>137</v>
      </c>
      <c r="DD3348" t="s">
        <v>137</v>
      </c>
      <c r="DE3348" t="s">
        <v>137</v>
      </c>
      <c r="DF3348" t="s">
        <v>11476</v>
      </c>
      <c r="DG3348" t="s">
        <v>137</v>
      </c>
      <c r="DH3348" t="s">
        <v>137</v>
      </c>
      <c r="DI3348" t="s">
        <v>137</v>
      </c>
      <c r="DJ3348" t="s">
        <v>137</v>
      </c>
      <c r="DK3348">
        <v>0</v>
      </c>
      <c r="DL3348" t="s">
        <v>137</v>
      </c>
      <c r="DM3348" t="s">
        <v>137</v>
      </c>
      <c r="DN3348" t="s">
        <v>137</v>
      </c>
      <c r="DO3348" s="1">
        <v>45614.60833333333</v>
      </c>
      <c r="DP3348" s="1"/>
      <c r="DQ3348" t="s">
        <v>1490</v>
      </c>
      <c r="DR3348" t="s">
        <v>1491</v>
      </c>
      <c r="DS3348" t="s">
        <v>1492</v>
      </c>
      <c r="DT3348" t="s">
        <v>137</v>
      </c>
      <c r="DU3348" t="s">
        <v>137</v>
      </c>
      <c r="DV3348" t="s">
        <v>137</v>
      </c>
      <c r="DW3348" t="s">
        <v>137</v>
      </c>
      <c r="DX3348" t="s">
        <v>137</v>
      </c>
      <c r="DY3348" t="s">
        <v>137</v>
      </c>
      <c r="DZ3348" t="s">
        <v>148</v>
      </c>
      <c r="EA3348" t="b">
        <v>0</v>
      </c>
      <c r="EB3348" t="s">
        <v>137</v>
      </c>
    </row>
    <row r="3349" spans="1:132" x14ac:dyDescent="0.25">
      <c r="A3349">
        <v>144711261</v>
      </c>
      <c r="B3349">
        <v>8695</v>
      </c>
      <c r="C3349" t="s">
        <v>789</v>
      </c>
      <c r="D3349" t="s">
        <v>21909</v>
      </c>
      <c r="E3349" t="s">
        <v>134</v>
      </c>
      <c r="F3349" t="s">
        <v>162</v>
      </c>
      <c r="G3349" t="s">
        <v>163</v>
      </c>
      <c r="H3349" t="s">
        <v>137</v>
      </c>
      <c r="I3349" t="s">
        <v>21910</v>
      </c>
      <c r="J3349" t="s">
        <v>9616</v>
      </c>
      <c r="K3349" t="s">
        <v>9617</v>
      </c>
      <c r="L3349" t="s">
        <v>9618</v>
      </c>
      <c r="M3349" t="s">
        <v>137</v>
      </c>
      <c r="N3349" t="s">
        <v>14936</v>
      </c>
      <c r="O3349" t="s">
        <v>14936</v>
      </c>
      <c r="P3349" s="1"/>
      <c r="Q3349" s="1">
        <v>45608.640277777777</v>
      </c>
      <c r="R3349" s="1">
        <v>45608.640277777777</v>
      </c>
      <c r="S3349" s="1">
        <v>45706.474999999999</v>
      </c>
      <c r="T3349" s="1">
        <v>45706.474999999999</v>
      </c>
      <c r="U3349" t="s">
        <v>453</v>
      </c>
      <c r="V3349" t="s">
        <v>137</v>
      </c>
      <c r="W3349" t="s">
        <v>137</v>
      </c>
      <c r="X3349" t="s">
        <v>454</v>
      </c>
      <c r="Y3349" t="s">
        <v>137</v>
      </c>
      <c r="Z3349" t="s">
        <v>137</v>
      </c>
      <c r="AA3349" t="s">
        <v>137</v>
      </c>
      <c r="AB3349" t="s">
        <v>137</v>
      </c>
      <c r="AC3349" t="s">
        <v>137</v>
      </c>
      <c r="AD3349" s="2"/>
      <c r="AE3349" t="s">
        <v>137</v>
      </c>
      <c r="AF3349" t="s">
        <v>137</v>
      </c>
      <c r="AG3349" t="s">
        <v>137</v>
      </c>
      <c r="AH3349" t="s">
        <v>137</v>
      </c>
      <c r="AI3349" t="s">
        <v>137</v>
      </c>
      <c r="AJ3349" t="s">
        <v>137</v>
      </c>
      <c r="AK3349" t="s">
        <v>137</v>
      </c>
      <c r="AL3349" s="2"/>
      <c r="AM3349" t="s">
        <v>137</v>
      </c>
      <c r="AN3349" t="s">
        <v>137</v>
      </c>
      <c r="AO3349" t="s">
        <v>137</v>
      </c>
      <c r="AP3349" t="s">
        <v>137</v>
      </c>
      <c r="AQ3349" t="s">
        <v>137</v>
      </c>
      <c r="AR3349" t="s">
        <v>137</v>
      </c>
      <c r="AS3349" t="s">
        <v>137</v>
      </c>
      <c r="AT3349" t="s">
        <v>137</v>
      </c>
      <c r="AU3349" t="s">
        <v>137</v>
      </c>
      <c r="AV3349" t="s">
        <v>137</v>
      </c>
      <c r="AW3349" t="s">
        <v>137</v>
      </c>
      <c r="AX3349" t="s">
        <v>137</v>
      </c>
      <c r="AY3349" t="s">
        <v>137</v>
      </c>
      <c r="AZ3349" t="s">
        <v>137</v>
      </c>
      <c r="BA3349" t="s">
        <v>137</v>
      </c>
      <c r="BB3349" t="s">
        <v>137</v>
      </c>
      <c r="BC3349" t="s">
        <v>137</v>
      </c>
      <c r="BD3349" t="s">
        <v>137</v>
      </c>
      <c r="BE3349" t="s">
        <v>137</v>
      </c>
      <c r="BF3349" t="s">
        <v>137</v>
      </c>
      <c r="BG3349" t="s">
        <v>137</v>
      </c>
      <c r="BH3349" t="s">
        <v>137</v>
      </c>
      <c r="BI3349" t="s">
        <v>137</v>
      </c>
      <c r="BJ3349" t="s">
        <v>137</v>
      </c>
      <c r="BK3349" t="s">
        <v>137</v>
      </c>
      <c r="BL3349" t="s">
        <v>137</v>
      </c>
      <c r="BM3349" t="s">
        <v>137</v>
      </c>
      <c r="BN3349" t="s">
        <v>137</v>
      </c>
      <c r="BO3349" t="s">
        <v>137</v>
      </c>
      <c r="BP3349" t="s">
        <v>137</v>
      </c>
      <c r="BQ3349" t="s">
        <v>137</v>
      </c>
      <c r="BR3349" t="s">
        <v>137</v>
      </c>
      <c r="BS3349" t="s">
        <v>137</v>
      </c>
      <c r="BT3349" t="s">
        <v>137</v>
      </c>
      <c r="BU3349" t="s">
        <v>137</v>
      </c>
      <c r="BW3349" t="s">
        <v>137</v>
      </c>
      <c r="BX3349" t="s">
        <v>137</v>
      </c>
      <c r="BY3349" t="s">
        <v>137</v>
      </c>
      <c r="BZ3349" t="s">
        <v>137</v>
      </c>
      <c r="CA3349" t="s">
        <v>137</v>
      </c>
      <c r="CB3349" t="s">
        <v>137</v>
      </c>
      <c r="CC3349" t="s">
        <v>137</v>
      </c>
      <c r="CD3349" t="s">
        <v>137</v>
      </c>
      <c r="CE3349" t="s">
        <v>137</v>
      </c>
      <c r="CF3349" t="s">
        <v>137</v>
      </c>
      <c r="CG3349" t="s">
        <v>137</v>
      </c>
      <c r="CH3349" t="s">
        <v>137</v>
      </c>
      <c r="CI3349" t="s">
        <v>137</v>
      </c>
      <c r="CJ3349" t="s">
        <v>137</v>
      </c>
      <c r="CK3349" t="s">
        <v>137</v>
      </c>
      <c r="CL3349" t="s">
        <v>137</v>
      </c>
      <c r="CM3349" t="s">
        <v>137</v>
      </c>
      <c r="CN3349" t="s">
        <v>137</v>
      </c>
      <c r="CO3349" t="s">
        <v>137</v>
      </c>
      <c r="CP3349" t="s">
        <v>137</v>
      </c>
      <c r="CQ3349" s="1">
        <v>45684.574305555558</v>
      </c>
      <c r="CR3349" s="1">
        <v>45706.474999999999</v>
      </c>
      <c r="CS3349" s="1"/>
      <c r="CT3349" t="s">
        <v>21911</v>
      </c>
      <c r="CU3349" t="s">
        <v>21912</v>
      </c>
      <c r="CV3349" t="s">
        <v>137</v>
      </c>
      <c r="CW3349" t="s">
        <v>137</v>
      </c>
      <c r="CX3349" s="3"/>
      <c r="CY3349" s="3"/>
      <c r="CZ3349">
        <v>3</v>
      </c>
      <c r="DA3349" t="s">
        <v>137</v>
      </c>
      <c r="DB3349" t="s">
        <v>137</v>
      </c>
      <c r="DC3349" t="s">
        <v>137</v>
      </c>
      <c r="DD3349" t="s">
        <v>137</v>
      </c>
      <c r="DE3349" t="s">
        <v>137</v>
      </c>
      <c r="DF3349" t="s">
        <v>21913</v>
      </c>
      <c r="DG3349" t="s">
        <v>900</v>
      </c>
      <c r="DH3349" t="s">
        <v>2672</v>
      </c>
      <c r="DI3349" t="s">
        <v>137</v>
      </c>
      <c r="DJ3349" t="s">
        <v>137</v>
      </c>
      <c r="DK3349">
        <v>0</v>
      </c>
      <c r="DL3349" t="s">
        <v>137</v>
      </c>
      <c r="DM3349" t="s">
        <v>137</v>
      </c>
      <c r="DN3349" t="s">
        <v>137</v>
      </c>
      <c r="DO3349" s="1"/>
      <c r="DP3349" s="1"/>
      <c r="DQ3349" t="s">
        <v>137</v>
      </c>
      <c r="DR3349" t="s">
        <v>137</v>
      </c>
      <c r="DS3349" t="s">
        <v>137</v>
      </c>
      <c r="DT3349" t="s">
        <v>137</v>
      </c>
      <c r="DU3349" t="s">
        <v>137</v>
      </c>
      <c r="DV3349" t="s">
        <v>137</v>
      </c>
      <c r="DW3349" t="s">
        <v>137</v>
      </c>
      <c r="DX3349" t="s">
        <v>14382</v>
      </c>
      <c r="DY3349" t="s">
        <v>137</v>
      </c>
      <c r="DZ3349" t="s">
        <v>168</v>
      </c>
      <c r="EA3349" t="b">
        <v>0</v>
      </c>
      <c r="EB3349" t="s">
        <v>137</v>
      </c>
    </row>
    <row r="3350" spans="1:132" x14ac:dyDescent="0.25">
      <c r="A3350">
        <v>144710105</v>
      </c>
      <c r="B3350">
        <v>8694</v>
      </c>
      <c r="C3350" t="s">
        <v>192</v>
      </c>
      <c r="D3350" t="s">
        <v>1101</v>
      </c>
      <c r="E3350" t="s">
        <v>134</v>
      </c>
      <c r="F3350" t="s">
        <v>162</v>
      </c>
      <c r="G3350" t="s">
        <v>163</v>
      </c>
      <c r="H3350" t="s">
        <v>137</v>
      </c>
      <c r="I3350" t="s">
        <v>21914</v>
      </c>
      <c r="J3350" t="s">
        <v>226</v>
      </c>
      <c r="K3350" t="s">
        <v>227</v>
      </c>
      <c r="L3350" t="s">
        <v>228</v>
      </c>
      <c r="M3350" t="s">
        <v>137</v>
      </c>
      <c r="N3350" t="s">
        <v>215</v>
      </c>
      <c r="O3350" t="s">
        <v>215</v>
      </c>
      <c r="P3350" s="1"/>
      <c r="Q3350" s="1">
        <v>45608.633333333331</v>
      </c>
      <c r="R3350" s="1">
        <v>45608.633333333331</v>
      </c>
      <c r="S3350" s="1">
        <v>45614.680555555555</v>
      </c>
      <c r="T3350" s="1">
        <v>45614.680555555555</v>
      </c>
      <c r="U3350" t="s">
        <v>216</v>
      </c>
      <c r="V3350" t="s">
        <v>137</v>
      </c>
      <c r="W3350" t="s">
        <v>137</v>
      </c>
      <c r="X3350" t="s">
        <v>185</v>
      </c>
      <c r="Y3350" t="s">
        <v>137</v>
      </c>
      <c r="Z3350" t="s">
        <v>137</v>
      </c>
      <c r="AA3350" t="s">
        <v>137</v>
      </c>
      <c r="AB3350" t="s">
        <v>137</v>
      </c>
      <c r="AC3350" t="s">
        <v>137</v>
      </c>
      <c r="AD3350" s="2"/>
      <c r="AE3350" t="s">
        <v>137</v>
      </c>
      <c r="AF3350" t="s">
        <v>137</v>
      </c>
      <c r="AG3350" t="s">
        <v>137</v>
      </c>
      <c r="AH3350" t="s">
        <v>137</v>
      </c>
      <c r="AI3350" t="s">
        <v>137</v>
      </c>
      <c r="AJ3350" t="s">
        <v>137</v>
      </c>
      <c r="AK3350" t="s">
        <v>137</v>
      </c>
      <c r="AL3350" s="2"/>
      <c r="AM3350" t="s">
        <v>137</v>
      </c>
      <c r="AN3350" t="s">
        <v>137</v>
      </c>
      <c r="AO3350" t="s">
        <v>137</v>
      </c>
      <c r="AP3350" t="s">
        <v>137</v>
      </c>
      <c r="AQ3350" t="s">
        <v>137</v>
      </c>
      <c r="AR3350" t="s">
        <v>137</v>
      </c>
      <c r="AS3350" t="s">
        <v>137</v>
      </c>
      <c r="AT3350" t="s">
        <v>137</v>
      </c>
      <c r="AU3350" t="s">
        <v>137</v>
      </c>
      <c r="AV3350" t="s">
        <v>137</v>
      </c>
      <c r="AW3350" t="s">
        <v>137</v>
      </c>
      <c r="AX3350" t="s">
        <v>137</v>
      </c>
      <c r="AY3350" t="s">
        <v>137</v>
      </c>
      <c r="AZ3350" t="s">
        <v>137</v>
      </c>
      <c r="BA3350" t="s">
        <v>137</v>
      </c>
      <c r="BB3350" t="s">
        <v>137</v>
      </c>
      <c r="BC3350" t="s">
        <v>137</v>
      </c>
      <c r="BD3350" t="s">
        <v>137</v>
      </c>
      <c r="BE3350" t="s">
        <v>137</v>
      </c>
      <c r="BF3350" t="s">
        <v>137</v>
      </c>
      <c r="BG3350" t="s">
        <v>137</v>
      </c>
      <c r="BH3350" t="s">
        <v>137</v>
      </c>
      <c r="BI3350" t="s">
        <v>137</v>
      </c>
      <c r="BJ3350" t="s">
        <v>137</v>
      </c>
      <c r="BK3350" t="s">
        <v>137</v>
      </c>
      <c r="BL3350" t="s">
        <v>137</v>
      </c>
      <c r="BM3350" t="s">
        <v>137</v>
      </c>
      <c r="BN3350" t="s">
        <v>137</v>
      </c>
      <c r="BO3350" t="s">
        <v>137</v>
      </c>
      <c r="BP3350" t="s">
        <v>137</v>
      </c>
      <c r="BQ3350" t="s">
        <v>137</v>
      </c>
      <c r="BR3350" t="s">
        <v>137</v>
      </c>
      <c r="BS3350" t="s">
        <v>137</v>
      </c>
      <c r="BT3350" t="s">
        <v>137</v>
      </c>
      <c r="BU3350" t="s">
        <v>137</v>
      </c>
      <c r="BW3350" t="s">
        <v>137</v>
      </c>
      <c r="BX3350" t="s">
        <v>137</v>
      </c>
      <c r="BY3350" t="s">
        <v>137</v>
      </c>
      <c r="BZ3350" t="s">
        <v>137</v>
      </c>
      <c r="CA3350" t="s">
        <v>137</v>
      </c>
      <c r="CB3350" t="s">
        <v>137</v>
      </c>
      <c r="CC3350" t="s">
        <v>137</v>
      </c>
      <c r="CD3350" t="s">
        <v>137</v>
      </c>
      <c r="CE3350" t="s">
        <v>137</v>
      </c>
      <c r="CF3350" t="s">
        <v>137</v>
      </c>
      <c r="CG3350" t="s">
        <v>137</v>
      </c>
      <c r="CH3350" t="s">
        <v>137</v>
      </c>
      <c r="CI3350" t="s">
        <v>137</v>
      </c>
      <c r="CJ3350" t="s">
        <v>137</v>
      </c>
      <c r="CK3350" t="s">
        <v>137</v>
      </c>
      <c r="CL3350" t="s">
        <v>137</v>
      </c>
      <c r="CM3350" t="s">
        <v>137</v>
      </c>
      <c r="CN3350" t="s">
        <v>137</v>
      </c>
      <c r="CO3350" t="s">
        <v>137</v>
      </c>
      <c r="CP3350" t="s">
        <v>137</v>
      </c>
      <c r="CQ3350" s="1">
        <v>45614.679166666669</v>
      </c>
      <c r="CR3350" s="1">
        <v>45614.679166666669</v>
      </c>
      <c r="CS3350" s="1">
        <v>45614.679166666669</v>
      </c>
      <c r="CT3350" t="s">
        <v>21915</v>
      </c>
      <c r="CU3350" t="s">
        <v>21916</v>
      </c>
      <c r="CV3350" t="s">
        <v>21917</v>
      </c>
      <c r="CW3350" t="s">
        <v>21918</v>
      </c>
      <c r="CX3350" s="3"/>
      <c r="CY3350" s="3"/>
      <c r="CZ3350">
        <v>1</v>
      </c>
      <c r="DA3350" t="s">
        <v>137</v>
      </c>
      <c r="DB3350" t="s">
        <v>137</v>
      </c>
      <c r="DC3350" t="s">
        <v>137</v>
      </c>
      <c r="DD3350" t="s">
        <v>137</v>
      </c>
      <c r="DE3350" t="s">
        <v>137</v>
      </c>
      <c r="DF3350" t="s">
        <v>21919</v>
      </c>
      <c r="DG3350" t="s">
        <v>137</v>
      </c>
      <c r="DH3350" t="s">
        <v>137</v>
      </c>
      <c r="DI3350" t="s">
        <v>137</v>
      </c>
      <c r="DJ3350" t="s">
        <v>137</v>
      </c>
      <c r="DK3350">
        <v>0</v>
      </c>
      <c r="DL3350" t="s">
        <v>209</v>
      </c>
      <c r="DM3350" t="s">
        <v>137</v>
      </c>
      <c r="DN3350" t="s">
        <v>137</v>
      </c>
      <c r="DO3350" s="1">
        <v>45614.679166666669</v>
      </c>
      <c r="DP3350" s="1"/>
      <c r="DQ3350" t="s">
        <v>534</v>
      </c>
      <c r="DR3350" t="s">
        <v>535</v>
      </c>
      <c r="DS3350" t="s">
        <v>536</v>
      </c>
      <c r="DT3350" t="s">
        <v>137</v>
      </c>
      <c r="DU3350" t="s">
        <v>137</v>
      </c>
      <c r="DV3350" t="s">
        <v>137</v>
      </c>
      <c r="DW3350" t="s">
        <v>137</v>
      </c>
      <c r="DX3350" t="s">
        <v>137</v>
      </c>
      <c r="DY3350" t="s">
        <v>137</v>
      </c>
      <c r="DZ3350" t="s">
        <v>168</v>
      </c>
      <c r="EA3350" t="b">
        <v>0</v>
      </c>
      <c r="EB3350" t="s">
        <v>137</v>
      </c>
    </row>
    <row r="3351" spans="1:132" x14ac:dyDescent="0.25">
      <c r="A3351">
        <v>144703097</v>
      </c>
      <c r="B3351">
        <v>8693</v>
      </c>
      <c r="C3351" t="s">
        <v>192</v>
      </c>
      <c r="D3351" t="s">
        <v>133</v>
      </c>
      <c r="E3351" t="s">
        <v>134</v>
      </c>
      <c r="F3351" t="s">
        <v>135</v>
      </c>
      <c r="G3351" t="s">
        <v>136</v>
      </c>
      <c r="H3351" t="s">
        <v>137</v>
      </c>
      <c r="I3351" t="s">
        <v>138</v>
      </c>
      <c r="J3351" t="s">
        <v>13846</v>
      </c>
      <c r="K3351" t="s">
        <v>13847</v>
      </c>
      <c r="L3351" t="s">
        <v>13848</v>
      </c>
      <c r="M3351" t="s">
        <v>137</v>
      </c>
      <c r="N3351" t="s">
        <v>7049</v>
      </c>
      <c r="O3351" t="s">
        <v>7049</v>
      </c>
      <c r="P3351" s="1">
        <v>45608</v>
      </c>
      <c r="Q3351" s="1">
        <v>45608.590277777781</v>
      </c>
      <c r="R3351" s="1">
        <v>45608.590277777781</v>
      </c>
      <c r="S3351" s="1">
        <v>45628.461805555555</v>
      </c>
      <c r="T3351" s="1">
        <v>45628.461805555555</v>
      </c>
      <c r="U3351" t="s">
        <v>7050</v>
      </c>
      <c r="V3351" t="s">
        <v>137</v>
      </c>
      <c r="W3351" t="s">
        <v>137</v>
      </c>
      <c r="X3351" t="s">
        <v>176</v>
      </c>
      <c r="Y3351" t="s">
        <v>145</v>
      </c>
      <c r="Z3351" t="s">
        <v>137</v>
      </c>
      <c r="AA3351" t="s">
        <v>137</v>
      </c>
      <c r="AB3351" t="s">
        <v>137</v>
      </c>
      <c r="AC3351" t="s">
        <v>137</v>
      </c>
      <c r="AD3351" s="2"/>
      <c r="AE3351" t="s">
        <v>137</v>
      </c>
      <c r="AF3351" t="s">
        <v>137</v>
      </c>
      <c r="AG3351" t="s">
        <v>137</v>
      </c>
      <c r="AH3351" t="s">
        <v>137</v>
      </c>
      <c r="AI3351" t="s">
        <v>137</v>
      </c>
      <c r="AJ3351" t="s">
        <v>137</v>
      </c>
      <c r="AK3351" t="s">
        <v>137</v>
      </c>
      <c r="AL3351" s="2"/>
      <c r="AM3351" t="s">
        <v>137</v>
      </c>
      <c r="AN3351" t="s">
        <v>137</v>
      </c>
      <c r="AO3351" t="s">
        <v>137</v>
      </c>
      <c r="AP3351" t="s">
        <v>137</v>
      </c>
      <c r="AQ3351" t="s">
        <v>137</v>
      </c>
      <c r="AR3351" t="s">
        <v>137</v>
      </c>
      <c r="AS3351" t="s">
        <v>137</v>
      </c>
      <c r="AT3351" t="s">
        <v>137</v>
      </c>
      <c r="AU3351" t="s">
        <v>137</v>
      </c>
      <c r="AV3351" t="s">
        <v>137</v>
      </c>
      <c r="AW3351" t="s">
        <v>137</v>
      </c>
      <c r="AX3351" t="s">
        <v>137</v>
      </c>
      <c r="AY3351" t="s">
        <v>137</v>
      </c>
      <c r="AZ3351" t="s">
        <v>137</v>
      </c>
      <c r="BA3351" t="s">
        <v>137</v>
      </c>
      <c r="BB3351" t="s">
        <v>137</v>
      </c>
      <c r="BC3351" t="s">
        <v>137</v>
      </c>
      <c r="BD3351" t="s">
        <v>137</v>
      </c>
      <c r="BE3351" t="s">
        <v>137</v>
      </c>
      <c r="BF3351" t="s">
        <v>137</v>
      </c>
      <c r="BG3351" t="s">
        <v>137</v>
      </c>
      <c r="BH3351" t="s">
        <v>137</v>
      </c>
      <c r="BI3351" t="s">
        <v>137</v>
      </c>
      <c r="BJ3351" t="s">
        <v>137</v>
      </c>
      <c r="BK3351" t="s">
        <v>137</v>
      </c>
      <c r="BL3351" t="s">
        <v>137</v>
      </c>
      <c r="BM3351" t="s">
        <v>137</v>
      </c>
      <c r="BN3351" t="s">
        <v>137</v>
      </c>
      <c r="BO3351" t="s">
        <v>137</v>
      </c>
      <c r="BP3351" t="s">
        <v>21920</v>
      </c>
      <c r="BQ3351" t="s">
        <v>137</v>
      </c>
      <c r="BR3351" t="s">
        <v>137</v>
      </c>
      <c r="BS3351" t="s">
        <v>137</v>
      </c>
      <c r="BT3351" t="s">
        <v>137</v>
      </c>
      <c r="BU3351" t="s">
        <v>137</v>
      </c>
      <c r="BW3351" t="s">
        <v>137</v>
      </c>
      <c r="BX3351" t="s">
        <v>137</v>
      </c>
      <c r="BY3351" t="s">
        <v>137</v>
      </c>
      <c r="BZ3351" t="s">
        <v>137</v>
      </c>
      <c r="CA3351" t="s">
        <v>137</v>
      </c>
      <c r="CB3351" t="s">
        <v>137</v>
      </c>
      <c r="CC3351" t="s">
        <v>137</v>
      </c>
      <c r="CD3351" t="s">
        <v>137</v>
      </c>
      <c r="CE3351" t="s">
        <v>137</v>
      </c>
      <c r="CF3351" t="s">
        <v>137</v>
      </c>
      <c r="CG3351" t="s">
        <v>137</v>
      </c>
      <c r="CH3351" t="s">
        <v>137</v>
      </c>
      <c r="CI3351" t="s">
        <v>137</v>
      </c>
      <c r="CJ3351" t="s">
        <v>137</v>
      </c>
      <c r="CK3351" t="s">
        <v>137</v>
      </c>
      <c r="CL3351" t="s">
        <v>137</v>
      </c>
      <c r="CM3351" t="s">
        <v>137</v>
      </c>
      <c r="CN3351" t="s">
        <v>137</v>
      </c>
      <c r="CO3351" t="s">
        <v>137</v>
      </c>
      <c r="CP3351" t="s">
        <v>137</v>
      </c>
      <c r="CQ3351" s="1">
        <v>45628.461805555555</v>
      </c>
      <c r="CR3351" s="1">
        <v>45628.461805555555</v>
      </c>
      <c r="CS3351" s="1">
        <v>45628.461805555555</v>
      </c>
      <c r="CT3351" t="s">
        <v>6097</v>
      </c>
      <c r="CU3351" t="s">
        <v>6097</v>
      </c>
      <c r="CV3351" t="s">
        <v>21921</v>
      </c>
      <c r="CW3351" t="s">
        <v>21922</v>
      </c>
      <c r="CX3351" s="3"/>
      <c r="CY3351" s="3"/>
      <c r="CZ3351">
        <v>1</v>
      </c>
      <c r="DA3351" t="s">
        <v>21923</v>
      </c>
      <c r="DB3351" t="s">
        <v>137</v>
      </c>
      <c r="DC3351" t="s">
        <v>137</v>
      </c>
      <c r="DD3351" t="s">
        <v>137</v>
      </c>
      <c r="DE3351" t="s">
        <v>137</v>
      </c>
      <c r="DF3351" t="s">
        <v>21924</v>
      </c>
      <c r="DG3351" t="s">
        <v>900</v>
      </c>
      <c r="DH3351" t="s">
        <v>15095</v>
      </c>
      <c r="DI3351" t="s">
        <v>137</v>
      </c>
      <c r="DJ3351" t="s">
        <v>137</v>
      </c>
      <c r="DK3351">
        <v>0</v>
      </c>
      <c r="DL3351" t="s">
        <v>209</v>
      </c>
      <c r="DM3351" t="s">
        <v>21925</v>
      </c>
      <c r="DN3351" t="s">
        <v>137</v>
      </c>
      <c r="DO3351" s="1">
        <v>45628.461805555555</v>
      </c>
      <c r="DP3351" s="1"/>
      <c r="DQ3351" t="s">
        <v>13846</v>
      </c>
      <c r="DR3351" t="s">
        <v>13847</v>
      </c>
      <c r="DS3351" t="s">
        <v>13848</v>
      </c>
      <c r="DT3351" t="s">
        <v>137</v>
      </c>
      <c r="DU3351" t="s">
        <v>137</v>
      </c>
      <c r="DV3351" t="s">
        <v>137</v>
      </c>
      <c r="DW3351" t="s">
        <v>137</v>
      </c>
      <c r="DX3351" t="s">
        <v>137</v>
      </c>
      <c r="DY3351" t="s">
        <v>137</v>
      </c>
      <c r="DZ3351" t="s">
        <v>148</v>
      </c>
      <c r="EA3351" t="b">
        <v>0</v>
      </c>
      <c r="EB3351" t="s">
        <v>137</v>
      </c>
    </row>
    <row r="3352" spans="1:132" x14ac:dyDescent="0.25">
      <c r="A3352">
        <v>144698924</v>
      </c>
      <c r="B3352">
        <v>8692</v>
      </c>
      <c r="C3352" t="s">
        <v>192</v>
      </c>
      <c r="D3352" t="s">
        <v>193</v>
      </c>
      <c r="E3352" t="s">
        <v>134</v>
      </c>
      <c r="F3352" t="s">
        <v>135</v>
      </c>
      <c r="G3352" t="s">
        <v>194</v>
      </c>
      <c r="H3352" t="s">
        <v>195</v>
      </c>
      <c r="I3352" t="s">
        <v>196</v>
      </c>
      <c r="J3352" t="s">
        <v>150</v>
      </c>
      <c r="K3352" t="s">
        <v>151</v>
      </c>
      <c r="L3352" t="s">
        <v>152</v>
      </c>
      <c r="M3352" t="s">
        <v>137</v>
      </c>
      <c r="N3352" t="s">
        <v>21926</v>
      </c>
      <c r="O3352" t="s">
        <v>21926</v>
      </c>
      <c r="P3352" s="1">
        <v>45610</v>
      </c>
      <c r="Q3352" s="1">
        <v>45608.564583333333</v>
      </c>
      <c r="R3352" s="1">
        <v>45608.564583333333</v>
      </c>
      <c r="S3352" s="1">
        <v>45610.656944444447</v>
      </c>
      <c r="T3352" s="1">
        <v>45610.656944444447</v>
      </c>
      <c r="U3352" t="s">
        <v>2061</v>
      </c>
      <c r="V3352" t="s">
        <v>137</v>
      </c>
      <c r="W3352" t="s">
        <v>137</v>
      </c>
      <c r="X3352" t="s">
        <v>2062</v>
      </c>
      <c r="Y3352" t="s">
        <v>199</v>
      </c>
      <c r="Z3352" t="s">
        <v>137</v>
      </c>
      <c r="AA3352" t="s">
        <v>137</v>
      </c>
      <c r="AB3352" t="s">
        <v>137</v>
      </c>
      <c r="AC3352" t="s">
        <v>137</v>
      </c>
      <c r="AD3352" s="2"/>
      <c r="AE3352" t="s">
        <v>137</v>
      </c>
      <c r="AF3352" t="s">
        <v>137</v>
      </c>
      <c r="AG3352" t="s">
        <v>137</v>
      </c>
      <c r="AH3352" t="s">
        <v>137</v>
      </c>
      <c r="AI3352" t="s">
        <v>137</v>
      </c>
      <c r="AJ3352" t="s">
        <v>137</v>
      </c>
      <c r="AK3352" t="s">
        <v>137</v>
      </c>
      <c r="AL3352" s="2"/>
      <c r="AM3352" t="s">
        <v>137</v>
      </c>
      <c r="AN3352" t="s">
        <v>137</v>
      </c>
      <c r="AO3352" t="s">
        <v>137</v>
      </c>
      <c r="AP3352" t="s">
        <v>137</v>
      </c>
      <c r="AQ3352" t="s">
        <v>137</v>
      </c>
      <c r="AR3352" t="s">
        <v>137</v>
      </c>
      <c r="AS3352" t="s">
        <v>137</v>
      </c>
      <c r="AT3352" t="s">
        <v>137</v>
      </c>
      <c r="AU3352" t="s">
        <v>137</v>
      </c>
      <c r="AV3352" t="s">
        <v>137</v>
      </c>
      <c r="AW3352" t="s">
        <v>21927</v>
      </c>
      <c r="AX3352" t="s">
        <v>137</v>
      </c>
      <c r="AY3352" t="s">
        <v>137</v>
      </c>
      <c r="AZ3352" t="s">
        <v>137</v>
      </c>
      <c r="BA3352" t="s">
        <v>137</v>
      </c>
      <c r="BB3352" t="s">
        <v>137</v>
      </c>
      <c r="BC3352" t="s">
        <v>21928</v>
      </c>
      <c r="BD3352" t="s">
        <v>249</v>
      </c>
      <c r="BE3352" t="s">
        <v>21929</v>
      </c>
      <c r="BF3352" t="s">
        <v>21930</v>
      </c>
      <c r="BG3352" t="s">
        <v>137</v>
      </c>
      <c r="BH3352" t="s">
        <v>137</v>
      </c>
      <c r="BI3352" t="s">
        <v>137</v>
      </c>
      <c r="BJ3352" t="s">
        <v>137</v>
      </c>
      <c r="BK3352" t="s">
        <v>137</v>
      </c>
      <c r="BL3352" t="s">
        <v>137</v>
      </c>
      <c r="BM3352" t="s">
        <v>137</v>
      </c>
      <c r="BN3352" t="s">
        <v>137</v>
      </c>
      <c r="BO3352" t="s">
        <v>137</v>
      </c>
      <c r="BP3352" t="s">
        <v>137</v>
      </c>
      <c r="BQ3352" t="s">
        <v>137</v>
      </c>
      <c r="BR3352" t="s">
        <v>137</v>
      </c>
      <c r="BS3352" t="s">
        <v>137</v>
      </c>
      <c r="BT3352" t="s">
        <v>137</v>
      </c>
      <c r="BU3352" t="s">
        <v>137</v>
      </c>
      <c r="BW3352" t="s">
        <v>137</v>
      </c>
      <c r="BX3352" t="s">
        <v>137</v>
      </c>
      <c r="BY3352" t="s">
        <v>137</v>
      </c>
      <c r="BZ3352" t="s">
        <v>137</v>
      </c>
      <c r="CA3352" t="s">
        <v>137</v>
      </c>
      <c r="CB3352" t="s">
        <v>137</v>
      </c>
      <c r="CC3352" t="s">
        <v>137</v>
      </c>
      <c r="CD3352" t="s">
        <v>137</v>
      </c>
      <c r="CE3352" t="s">
        <v>137</v>
      </c>
      <c r="CF3352" t="s">
        <v>137</v>
      </c>
      <c r="CG3352" t="s">
        <v>137</v>
      </c>
      <c r="CH3352" t="s">
        <v>137</v>
      </c>
      <c r="CI3352" t="s">
        <v>137</v>
      </c>
      <c r="CJ3352" t="s">
        <v>137</v>
      </c>
      <c r="CK3352" t="s">
        <v>137</v>
      </c>
      <c r="CL3352" t="s">
        <v>137</v>
      </c>
      <c r="CM3352" t="s">
        <v>137</v>
      </c>
      <c r="CN3352" t="s">
        <v>137</v>
      </c>
      <c r="CO3352" t="s">
        <v>137</v>
      </c>
      <c r="CP3352" t="s">
        <v>137</v>
      </c>
      <c r="CQ3352" s="1">
        <v>45610.656944444447</v>
      </c>
      <c r="CR3352" s="1">
        <v>45610.656944444447</v>
      </c>
      <c r="CS3352" s="1">
        <v>45610.656944444447</v>
      </c>
      <c r="CT3352" t="s">
        <v>21931</v>
      </c>
      <c r="CU3352" t="s">
        <v>21931</v>
      </c>
      <c r="CV3352" t="s">
        <v>21932</v>
      </c>
      <c r="CW3352" t="s">
        <v>21933</v>
      </c>
      <c r="CX3352" s="3"/>
      <c r="CY3352" s="3"/>
      <c r="CZ3352">
        <v>1</v>
      </c>
      <c r="DA3352" t="s">
        <v>21934</v>
      </c>
      <c r="DB3352" t="s">
        <v>137</v>
      </c>
      <c r="DC3352" t="s">
        <v>137</v>
      </c>
      <c r="DD3352" t="s">
        <v>137</v>
      </c>
      <c r="DE3352" t="s">
        <v>137</v>
      </c>
      <c r="DF3352" t="s">
        <v>21935</v>
      </c>
      <c r="DG3352" t="s">
        <v>137</v>
      </c>
      <c r="DH3352" t="s">
        <v>137</v>
      </c>
      <c r="DI3352" t="s">
        <v>137</v>
      </c>
      <c r="DJ3352" t="s">
        <v>137</v>
      </c>
      <c r="DK3352">
        <v>0</v>
      </c>
      <c r="DL3352" t="s">
        <v>209</v>
      </c>
      <c r="DM3352" t="s">
        <v>137</v>
      </c>
      <c r="DN3352" t="s">
        <v>137</v>
      </c>
      <c r="DO3352" s="1">
        <v>45610.656944444447</v>
      </c>
      <c r="DP3352" s="1"/>
      <c r="DQ3352" t="s">
        <v>150</v>
      </c>
      <c r="DR3352" t="s">
        <v>151</v>
      </c>
      <c r="DS3352" t="s">
        <v>152</v>
      </c>
      <c r="DT3352" t="s">
        <v>137</v>
      </c>
      <c r="DU3352" t="s">
        <v>137</v>
      </c>
      <c r="DV3352" t="s">
        <v>137</v>
      </c>
      <c r="DW3352" t="s">
        <v>137</v>
      </c>
      <c r="DX3352" t="s">
        <v>137</v>
      </c>
      <c r="DY3352" t="s">
        <v>137</v>
      </c>
      <c r="DZ3352" t="s">
        <v>148</v>
      </c>
      <c r="EA3352" t="b">
        <v>0</v>
      </c>
      <c r="EB3352" t="s">
        <v>137</v>
      </c>
    </row>
    <row r="3353" spans="1:132" x14ac:dyDescent="0.25">
      <c r="A3353">
        <v>144696358</v>
      </c>
      <c r="B3353">
        <v>8691</v>
      </c>
      <c r="C3353" t="s">
        <v>192</v>
      </c>
      <c r="D3353" t="s">
        <v>21936</v>
      </c>
      <c r="E3353" t="s">
        <v>134</v>
      </c>
      <c r="F3353" t="s">
        <v>162</v>
      </c>
      <c r="G3353" t="s">
        <v>163</v>
      </c>
      <c r="H3353" t="s">
        <v>137</v>
      </c>
      <c r="I3353" t="s">
        <v>21937</v>
      </c>
      <c r="J3353" t="s">
        <v>13846</v>
      </c>
      <c r="K3353" t="s">
        <v>13847</v>
      </c>
      <c r="L3353" t="s">
        <v>13848</v>
      </c>
      <c r="M3353" t="s">
        <v>137</v>
      </c>
      <c r="N3353" t="s">
        <v>1478</v>
      </c>
      <c r="O3353" t="s">
        <v>1478</v>
      </c>
      <c r="P3353" s="1"/>
      <c r="Q3353" s="1">
        <v>45608.548611111109</v>
      </c>
      <c r="R3353" s="1">
        <v>45608.548611111109</v>
      </c>
      <c r="S3353" s="1">
        <v>45609.560416666667</v>
      </c>
      <c r="T3353" s="1">
        <v>45609.560416666667</v>
      </c>
      <c r="U3353" t="s">
        <v>342</v>
      </c>
      <c r="V3353" t="s">
        <v>137</v>
      </c>
      <c r="W3353" t="s">
        <v>137</v>
      </c>
      <c r="X3353" t="s">
        <v>176</v>
      </c>
      <c r="Y3353" t="s">
        <v>199</v>
      </c>
      <c r="Z3353" t="s">
        <v>137</v>
      </c>
      <c r="AA3353" t="s">
        <v>137</v>
      </c>
      <c r="AB3353" t="s">
        <v>137</v>
      </c>
      <c r="AC3353" t="s">
        <v>137</v>
      </c>
      <c r="AD3353" s="2"/>
      <c r="AE3353" t="s">
        <v>137</v>
      </c>
      <c r="AF3353" t="s">
        <v>137</v>
      </c>
      <c r="AG3353" t="s">
        <v>137</v>
      </c>
      <c r="AH3353" t="s">
        <v>137</v>
      </c>
      <c r="AI3353" t="s">
        <v>137</v>
      </c>
      <c r="AJ3353" t="s">
        <v>137</v>
      </c>
      <c r="AK3353" t="s">
        <v>137</v>
      </c>
      <c r="AL3353" s="2"/>
      <c r="AM3353" t="s">
        <v>137</v>
      </c>
      <c r="AN3353" t="s">
        <v>137</v>
      </c>
      <c r="AO3353" t="s">
        <v>137</v>
      </c>
      <c r="AP3353" t="s">
        <v>137</v>
      </c>
      <c r="AQ3353" t="s">
        <v>137</v>
      </c>
      <c r="AR3353" t="s">
        <v>137</v>
      </c>
      <c r="AS3353" t="s">
        <v>137</v>
      </c>
      <c r="AT3353" t="s">
        <v>137</v>
      </c>
      <c r="AU3353" t="s">
        <v>137</v>
      </c>
      <c r="AV3353" t="s">
        <v>137</v>
      </c>
      <c r="AW3353" t="s">
        <v>137</v>
      </c>
      <c r="AX3353" t="s">
        <v>137</v>
      </c>
      <c r="AY3353" t="s">
        <v>137</v>
      </c>
      <c r="AZ3353" t="s">
        <v>137</v>
      </c>
      <c r="BA3353" t="s">
        <v>137</v>
      </c>
      <c r="BB3353" t="s">
        <v>137</v>
      </c>
      <c r="BC3353" t="s">
        <v>137</v>
      </c>
      <c r="BD3353" t="s">
        <v>137</v>
      </c>
      <c r="BE3353" t="s">
        <v>137</v>
      </c>
      <c r="BF3353" t="s">
        <v>137</v>
      </c>
      <c r="BG3353" t="s">
        <v>137</v>
      </c>
      <c r="BH3353" t="s">
        <v>137</v>
      </c>
      <c r="BI3353" t="s">
        <v>137</v>
      </c>
      <c r="BJ3353" t="s">
        <v>137</v>
      </c>
      <c r="BK3353" t="s">
        <v>137</v>
      </c>
      <c r="BL3353" t="s">
        <v>137</v>
      </c>
      <c r="BM3353" t="s">
        <v>137</v>
      </c>
      <c r="BN3353" t="s">
        <v>137</v>
      </c>
      <c r="BO3353" t="s">
        <v>137</v>
      </c>
      <c r="BP3353" t="s">
        <v>137</v>
      </c>
      <c r="BQ3353" t="s">
        <v>137</v>
      </c>
      <c r="BR3353" t="s">
        <v>137</v>
      </c>
      <c r="BS3353" t="s">
        <v>137</v>
      </c>
      <c r="BT3353" t="s">
        <v>137</v>
      </c>
      <c r="BU3353" t="s">
        <v>137</v>
      </c>
      <c r="BW3353" t="s">
        <v>137</v>
      </c>
      <c r="BX3353" t="s">
        <v>137</v>
      </c>
      <c r="BY3353" t="s">
        <v>137</v>
      </c>
      <c r="BZ3353" t="s">
        <v>137</v>
      </c>
      <c r="CA3353" t="s">
        <v>137</v>
      </c>
      <c r="CB3353" t="s">
        <v>137</v>
      </c>
      <c r="CC3353" t="s">
        <v>137</v>
      </c>
      <c r="CD3353" t="s">
        <v>137</v>
      </c>
      <c r="CE3353" t="s">
        <v>137</v>
      </c>
      <c r="CF3353" t="s">
        <v>137</v>
      </c>
      <c r="CG3353" t="s">
        <v>137</v>
      </c>
      <c r="CH3353" t="s">
        <v>137</v>
      </c>
      <c r="CI3353" t="s">
        <v>137</v>
      </c>
      <c r="CJ3353" t="s">
        <v>137</v>
      </c>
      <c r="CK3353" t="s">
        <v>137</v>
      </c>
      <c r="CL3353" t="s">
        <v>137</v>
      </c>
      <c r="CM3353" t="s">
        <v>137</v>
      </c>
      <c r="CN3353" t="s">
        <v>137</v>
      </c>
      <c r="CO3353" t="s">
        <v>137</v>
      </c>
      <c r="CP3353" t="s">
        <v>137</v>
      </c>
      <c r="CQ3353" s="1">
        <v>45609.560416666667</v>
      </c>
      <c r="CR3353" s="1">
        <v>45609.560416666667</v>
      </c>
      <c r="CS3353" s="1">
        <v>45609.560416666667</v>
      </c>
      <c r="CT3353" t="s">
        <v>137</v>
      </c>
      <c r="CU3353" t="s">
        <v>137</v>
      </c>
      <c r="CV3353" t="s">
        <v>21938</v>
      </c>
      <c r="CW3353" t="s">
        <v>21939</v>
      </c>
      <c r="CX3353" s="3"/>
      <c r="CY3353" s="3"/>
      <c r="CZ3353">
        <v>1</v>
      </c>
      <c r="DA3353" t="s">
        <v>137</v>
      </c>
      <c r="DB3353" t="s">
        <v>137</v>
      </c>
      <c r="DC3353" t="s">
        <v>137</v>
      </c>
      <c r="DD3353" t="s">
        <v>137</v>
      </c>
      <c r="DE3353" t="s">
        <v>137</v>
      </c>
      <c r="DF3353" t="s">
        <v>137</v>
      </c>
      <c r="DG3353" t="s">
        <v>137</v>
      </c>
      <c r="DH3353" t="s">
        <v>137</v>
      </c>
      <c r="DI3353" t="s">
        <v>137</v>
      </c>
      <c r="DJ3353" t="s">
        <v>137</v>
      </c>
      <c r="DK3353">
        <v>0</v>
      </c>
      <c r="DL3353" t="s">
        <v>137</v>
      </c>
      <c r="DM3353" t="s">
        <v>21940</v>
      </c>
      <c r="DN3353" t="s">
        <v>137</v>
      </c>
      <c r="DO3353" s="1">
        <v>45609.560416666667</v>
      </c>
      <c r="DP3353" s="1"/>
      <c r="DQ3353" t="s">
        <v>13846</v>
      </c>
      <c r="DR3353" t="s">
        <v>13847</v>
      </c>
      <c r="DS3353" t="s">
        <v>13848</v>
      </c>
      <c r="DT3353" t="s">
        <v>137</v>
      </c>
      <c r="DU3353" t="s">
        <v>137</v>
      </c>
      <c r="DV3353" t="s">
        <v>137</v>
      </c>
      <c r="DW3353" t="s">
        <v>137</v>
      </c>
      <c r="DX3353" t="s">
        <v>21834</v>
      </c>
      <c r="DY3353" t="s">
        <v>137</v>
      </c>
      <c r="DZ3353" t="s">
        <v>168</v>
      </c>
      <c r="EA3353" t="b">
        <v>0</v>
      </c>
      <c r="EB3353" t="s">
        <v>137</v>
      </c>
    </row>
    <row r="3354" spans="1:132" x14ac:dyDescent="0.25">
      <c r="A3354">
        <v>144690280</v>
      </c>
      <c r="B3354">
        <v>8690</v>
      </c>
      <c r="C3354" t="s">
        <v>192</v>
      </c>
      <c r="D3354" t="s">
        <v>21941</v>
      </c>
      <c r="E3354" t="s">
        <v>134</v>
      </c>
      <c r="F3354" t="s">
        <v>162</v>
      </c>
      <c r="G3354" t="s">
        <v>163</v>
      </c>
      <c r="H3354" t="s">
        <v>137</v>
      </c>
      <c r="I3354" t="s">
        <v>21942</v>
      </c>
      <c r="J3354" t="s">
        <v>557</v>
      </c>
      <c r="K3354" t="s">
        <v>558</v>
      </c>
      <c r="L3354" t="s">
        <v>559</v>
      </c>
      <c r="M3354" t="s">
        <v>137</v>
      </c>
      <c r="N3354" t="s">
        <v>6707</v>
      </c>
      <c r="O3354" t="s">
        <v>6707</v>
      </c>
      <c r="P3354" s="1"/>
      <c r="Q3354" s="1">
        <v>45608.512499999997</v>
      </c>
      <c r="R3354" s="1">
        <v>45608.512499999997</v>
      </c>
      <c r="S3354" s="1">
        <v>45608.677083333336</v>
      </c>
      <c r="T3354" s="1">
        <v>45608.677083333336</v>
      </c>
      <c r="U3354" t="s">
        <v>166</v>
      </c>
      <c r="V3354" t="s">
        <v>137</v>
      </c>
      <c r="W3354" t="s">
        <v>137</v>
      </c>
      <c r="X3354" t="s">
        <v>137</v>
      </c>
      <c r="Y3354" t="s">
        <v>137</v>
      </c>
      <c r="Z3354" t="s">
        <v>137</v>
      </c>
      <c r="AA3354" t="s">
        <v>137</v>
      </c>
      <c r="AB3354" t="s">
        <v>137</v>
      </c>
      <c r="AC3354" t="s">
        <v>137</v>
      </c>
      <c r="AD3354" s="2"/>
      <c r="AE3354" t="s">
        <v>137</v>
      </c>
      <c r="AF3354" t="s">
        <v>137</v>
      </c>
      <c r="AG3354" t="s">
        <v>137</v>
      </c>
      <c r="AH3354" t="s">
        <v>137</v>
      </c>
      <c r="AI3354" t="s">
        <v>137</v>
      </c>
      <c r="AJ3354" t="s">
        <v>137</v>
      </c>
      <c r="AK3354" t="s">
        <v>137</v>
      </c>
      <c r="AL3354" s="2"/>
      <c r="AM3354" t="s">
        <v>137</v>
      </c>
      <c r="AN3354" t="s">
        <v>137</v>
      </c>
      <c r="AO3354" t="s">
        <v>137</v>
      </c>
      <c r="AP3354" t="s">
        <v>137</v>
      </c>
      <c r="AQ3354" t="s">
        <v>137</v>
      </c>
      <c r="AR3354" t="s">
        <v>137</v>
      </c>
      <c r="AS3354" t="s">
        <v>137</v>
      </c>
      <c r="AT3354" t="s">
        <v>137</v>
      </c>
      <c r="AU3354" t="s">
        <v>137</v>
      </c>
      <c r="AV3354" t="s">
        <v>137</v>
      </c>
      <c r="AW3354" t="s">
        <v>137</v>
      </c>
      <c r="AX3354" t="s">
        <v>137</v>
      </c>
      <c r="AY3354" t="s">
        <v>137</v>
      </c>
      <c r="AZ3354" t="s">
        <v>137</v>
      </c>
      <c r="BA3354" t="s">
        <v>137</v>
      </c>
      <c r="BB3354" t="s">
        <v>137</v>
      </c>
      <c r="BC3354" t="s">
        <v>137</v>
      </c>
      <c r="BD3354" t="s">
        <v>137</v>
      </c>
      <c r="BE3354" t="s">
        <v>137</v>
      </c>
      <c r="BF3354" t="s">
        <v>137</v>
      </c>
      <c r="BG3354" t="s">
        <v>137</v>
      </c>
      <c r="BH3354" t="s">
        <v>137</v>
      </c>
      <c r="BI3354" t="s">
        <v>137</v>
      </c>
      <c r="BJ3354" t="s">
        <v>137</v>
      </c>
      <c r="BK3354" t="s">
        <v>137</v>
      </c>
      <c r="BL3354" t="s">
        <v>137</v>
      </c>
      <c r="BM3354" t="s">
        <v>137</v>
      </c>
      <c r="BN3354" t="s">
        <v>137</v>
      </c>
      <c r="BO3354" t="s">
        <v>137</v>
      </c>
      <c r="BP3354" t="s">
        <v>137</v>
      </c>
      <c r="BQ3354" t="s">
        <v>137</v>
      </c>
      <c r="BR3354" t="s">
        <v>137</v>
      </c>
      <c r="BS3354" t="s">
        <v>137</v>
      </c>
      <c r="BT3354" t="s">
        <v>137</v>
      </c>
      <c r="BU3354" t="s">
        <v>137</v>
      </c>
      <c r="BW3354" t="s">
        <v>137</v>
      </c>
      <c r="BX3354" t="s">
        <v>137</v>
      </c>
      <c r="BY3354" t="s">
        <v>137</v>
      </c>
      <c r="BZ3354" t="s">
        <v>137</v>
      </c>
      <c r="CA3354" t="s">
        <v>137</v>
      </c>
      <c r="CB3354" t="s">
        <v>137</v>
      </c>
      <c r="CC3354" t="s">
        <v>137</v>
      </c>
      <c r="CD3354" t="s">
        <v>137</v>
      </c>
      <c r="CE3354" t="s">
        <v>137</v>
      </c>
      <c r="CF3354" t="s">
        <v>137</v>
      </c>
      <c r="CG3354" t="s">
        <v>137</v>
      </c>
      <c r="CH3354" t="s">
        <v>137</v>
      </c>
      <c r="CI3354" t="s">
        <v>137</v>
      </c>
      <c r="CJ3354" t="s">
        <v>137</v>
      </c>
      <c r="CK3354" t="s">
        <v>137</v>
      </c>
      <c r="CL3354" t="s">
        <v>137</v>
      </c>
      <c r="CM3354" t="s">
        <v>137</v>
      </c>
      <c r="CN3354" t="s">
        <v>137</v>
      </c>
      <c r="CO3354" t="s">
        <v>137</v>
      </c>
      <c r="CP3354" t="s">
        <v>137</v>
      </c>
      <c r="CQ3354" s="1">
        <v>45608.677083333336</v>
      </c>
      <c r="CR3354" s="1">
        <v>45608.677083333336</v>
      </c>
      <c r="CS3354" s="1">
        <v>45608.677083333336</v>
      </c>
      <c r="CT3354" t="s">
        <v>18083</v>
      </c>
      <c r="CU3354" t="s">
        <v>18083</v>
      </c>
      <c r="CV3354" t="s">
        <v>21943</v>
      </c>
      <c r="CW3354" t="s">
        <v>21943</v>
      </c>
      <c r="CX3354" s="3"/>
      <c r="CY3354" s="3"/>
      <c r="CZ3354">
        <v>1</v>
      </c>
      <c r="DA3354" t="s">
        <v>137</v>
      </c>
      <c r="DB3354" t="s">
        <v>137</v>
      </c>
      <c r="DC3354" t="s">
        <v>137</v>
      </c>
      <c r="DD3354" t="s">
        <v>137</v>
      </c>
      <c r="DE3354" t="s">
        <v>137</v>
      </c>
      <c r="DF3354" t="s">
        <v>21944</v>
      </c>
      <c r="DG3354" t="s">
        <v>137</v>
      </c>
      <c r="DH3354" t="s">
        <v>137</v>
      </c>
      <c r="DI3354" t="s">
        <v>137</v>
      </c>
      <c r="DJ3354" t="s">
        <v>137</v>
      </c>
      <c r="DK3354">
        <v>0</v>
      </c>
      <c r="DL3354" t="s">
        <v>209</v>
      </c>
      <c r="DM3354" t="s">
        <v>137</v>
      </c>
      <c r="DN3354" t="s">
        <v>137</v>
      </c>
      <c r="DO3354" s="1">
        <v>45608.677083333336</v>
      </c>
      <c r="DP3354" s="1"/>
      <c r="DQ3354" t="s">
        <v>557</v>
      </c>
      <c r="DR3354" t="s">
        <v>558</v>
      </c>
      <c r="DS3354" t="s">
        <v>559</v>
      </c>
      <c r="DT3354" t="s">
        <v>137</v>
      </c>
      <c r="DU3354" t="s">
        <v>137</v>
      </c>
      <c r="DV3354" t="s">
        <v>137</v>
      </c>
      <c r="DW3354" t="s">
        <v>137</v>
      </c>
      <c r="DX3354" t="s">
        <v>137</v>
      </c>
      <c r="DY3354" t="s">
        <v>137</v>
      </c>
      <c r="DZ3354" t="s">
        <v>168</v>
      </c>
      <c r="EA3354" t="b">
        <v>0</v>
      </c>
      <c r="EB3354" t="s">
        <v>137</v>
      </c>
    </row>
    <row r="3355" spans="1:132" x14ac:dyDescent="0.25">
      <c r="A3355">
        <v>144672122</v>
      </c>
      <c r="B3355">
        <v>8689</v>
      </c>
      <c r="C3355" t="s">
        <v>192</v>
      </c>
      <c r="D3355" t="s">
        <v>21945</v>
      </c>
      <c r="E3355" t="s">
        <v>134</v>
      </c>
      <c r="F3355" t="s">
        <v>162</v>
      </c>
      <c r="G3355" t="s">
        <v>163</v>
      </c>
      <c r="H3355" t="s">
        <v>137</v>
      </c>
      <c r="I3355" t="s">
        <v>21946</v>
      </c>
      <c r="J3355" t="s">
        <v>20994</v>
      </c>
      <c r="K3355" t="s">
        <v>263</v>
      </c>
      <c r="L3355" t="s">
        <v>264</v>
      </c>
      <c r="M3355" t="s">
        <v>137</v>
      </c>
      <c r="N3355" t="s">
        <v>625</v>
      </c>
      <c r="O3355" t="s">
        <v>625</v>
      </c>
      <c r="P3355" s="1"/>
      <c r="Q3355" s="1">
        <v>45608.423611111109</v>
      </c>
      <c r="R3355" s="1">
        <v>45608.423611111109</v>
      </c>
      <c r="S3355" s="1">
        <v>45608.660416666666</v>
      </c>
      <c r="T3355" s="1">
        <v>45608.660416666666</v>
      </c>
      <c r="U3355" t="s">
        <v>257</v>
      </c>
      <c r="V3355" t="s">
        <v>137</v>
      </c>
      <c r="W3355" t="s">
        <v>137</v>
      </c>
      <c r="X3355" t="s">
        <v>144</v>
      </c>
      <c r="Y3355" t="s">
        <v>137</v>
      </c>
      <c r="Z3355" t="s">
        <v>137</v>
      </c>
      <c r="AA3355" t="s">
        <v>137</v>
      </c>
      <c r="AB3355" t="s">
        <v>137</v>
      </c>
      <c r="AC3355" t="s">
        <v>137</v>
      </c>
      <c r="AD3355" s="2"/>
      <c r="AE3355" t="s">
        <v>137</v>
      </c>
      <c r="AF3355" t="s">
        <v>137</v>
      </c>
      <c r="AG3355" t="s">
        <v>137</v>
      </c>
      <c r="AH3355" t="s">
        <v>137</v>
      </c>
      <c r="AI3355" t="s">
        <v>137</v>
      </c>
      <c r="AJ3355" t="s">
        <v>137</v>
      </c>
      <c r="AK3355" t="s">
        <v>137</v>
      </c>
      <c r="AL3355" s="2"/>
      <c r="AM3355" t="s">
        <v>137</v>
      </c>
      <c r="AN3355" t="s">
        <v>137</v>
      </c>
      <c r="AO3355" t="s">
        <v>137</v>
      </c>
      <c r="AP3355" t="s">
        <v>137</v>
      </c>
      <c r="AQ3355" t="s">
        <v>137</v>
      </c>
      <c r="AR3355" t="s">
        <v>137</v>
      </c>
      <c r="AS3355" t="s">
        <v>137</v>
      </c>
      <c r="AT3355" t="s">
        <v>137</v>
      </c>
      <c r="AU3355" t="s">
        <v>137</v>
      </c>
      <c r="AV3355" t="s">
        <v>137</v>
      </c>
      <c r="AW3355" t="s">
        <v>137</v>
      </c>
      <c r="AX3355" t="s">
        <v>137</v>
      </c>
      <c r="AY3355" t="s">
        <v>137</v>
      </c>
      <c r="AZ3355" t="s">
        <v>137</v>
      </c>
      <c r="BA3355" t="s">
        <v>137</v>
      </c>
      <c r="BB3355" t="s">
        <v>137</v>
      </c>
      <c r="BC3355" t="s">
        <v>137</v>
      </c>
      <c r="BD3355" t="s">
        <v>137</v>
      </c>
      <c r="BE3355" t="s">
        <v>137</v>
      </c>
      <c r="BF3355" t="s">
        <v>137</v>
      </c>
      <c r="BG3355" t="s">
        <v>137</v>
      </c>
      <c r="BH3355" t="s">
        <v>137</v>
      </c>
      <c r="BI3355" t="s">
        <v>137</v>
      </c>
      <c r="BJ3355" t="s">
        <v>137</v>
      </c>
      <c r="BK3355" t="s">
        <v>137</v>
      </c>
      <c r="BL3355" t="s">
        <v>137</v>
      </c>
      <c r="BM3355" t="s">
        <v>137</v>
      </c>
      <c r="BN3355" t="s">
        <v>137</v>
      </c>
      <c r="BO3355" t="s">
        <v>137</v>
      </c>
      <c r="BP3355" t="s">
        <v>137</v>
      </c>
      <c r="BQ3355" t="s">
        <v>137</v>
      </c>
      <c r="BR3355" t="s">
        <v>137</v>
      </c>
      <c r="BS3355" t="s">
        <v>137</v>
      </c>
      <c r="BT3355" t="s">
        <v>137</v>
      </c>
      <c r="BU3355" t="s">
        <v>137</v>
      </c>
      <c r="BW3355" t="s">
        <v>137</v>
      </c>
      <c r="BX3355" t="s">
        <v>137</v>
      </c>
      <c r="BY3355" t="s">
        <v>137</v>
      </c>
      <c r="BZ3355" t="s">
        <v>137</v>
      </c>
      <c r="CA3355" t="s">
        <v>137</v>
      </c>
      <c r="CB3355" t="s">
        <v>137</v>
      </c>
      <c r="CC3355" t="s">
        <v>137</v>
      </c>
      <c r="CD3355" t="s">
        <v>137</v>
      </c>
      <c r="CE3355" t="s">
        <v>137</v>
      </c>
      <c r="CF3355" t="s">
        <v>137</v>
      </c>
      <c r="CG3355" t="s">
        <v>137</v>
      </c>
      <c r="CH3355" t="s">
        <v>137</v>
      </c>
      <c r="CI3355" t="s">
        <v>137</v>
      </c>
      <c r="CJ3355" t="s">
        <v>137</v>
      </c>
      <c r="CK3355" t="s">
        <v>137</v>
      </c>
      <c r="CL3355" t="s">
        <v>137</v>
      </c>
      <c r="CM3355" t="s">
        <v>137</v>
      </c>
      <c r="CN3355" t="s">
        <v>137</v>
      </c>
      <c r="CO3355" t="s">
        <v>137</v>
      </c>
      <c r="CP3355" t="s">
        <v>137</v>
      </c>
      <c r="CQ3355" s="1">
        <v>45608.660416666666</v>
      </c>
      <c r="CR3355" s="1">
        <v>45608.660416666666</v>
      </c>
      <c r="CS3355" s="1">
        <v>45608.660416666666</v>
      </c>
      <c r="CT3355" t="s">
        <v>137</v>
      </c>
      <c r="CU3355" t="s">
        <v>137</v>
      </c>
      <c r="CV3355" t="s">
        <v>21947</v>
      </c>
      <c r="CW3355" t="s">
        <v>21947</v>
      </c>
      <c r="CX3355" s="3"/>
      <c r="CY3355" s="3"/>
      <c r="CZ3355">
        <v>2</v>
      </c>
      <c r="DA3355" t="s">
        <v>137</v>
      </c>
      <c r="DB3355" t="s">
        <v>137</v>
      </c>
      <c r="DC3355" t="s">
        <v>137</v>
      </c>
      <c r="DD3355" t="s">
        <v>137</v>
      </c>
      <c r="DE3355" t="s">
        <v>137</v>
      </c>
      <c r="DF3355" t="s">
        <v>21948</v>
      </c>
      <c r="DG3355" t="s">
        <v>137</v>
      </c>
      <c r="DH3355" t="s">
        <v>137</v>
      </c>
      <c r="DI3355" t="s">
        <v>137</v>
      </c>
      <c r="DJ3355" t="s">
        <v>137</v>
      </c>
      <c r="DK3355">
        <v>0</v>
      </c>
      <c r="DL3355" t="s">
        <v>209</v>
      </c>
      <c r="DM3355" t="s">
        <v>21949</v>
      </c>
      <c r="DN3355" t="s">
        <v>137</v>
      </c>
      <c r="DO3355" s="1">
        <v>45608.660416666666</v>
      </c>
      <c r="DP3355" s="1"/>
      <c r="DQ3355" t="s">
        <v>20994</v>
      </c>
      <c r="DR3355" t="s">
        <v>263</v>
      </c>
      <c r="DS3355" t="s">
        <v>264</v>
      </c>
      <c r="DT3355" t="s">
        <v>137</v>
      </c>
      <c r="DU3355" t="s">
        <v>137</v>
      </c>
      <c r="DV3355" t="s">
        <v>137</v>
      </c>
      <c r="DW3355" t="s">
        <v>137</v>
      </c>
      <c r="DX3355" t="s">
        <v>137</v>
      </c>
      <c r="DY3355" t="s">
        <v>137</v>
      </c>
      <c r="DZ3355" t="s">
        <v>168</v>
      </c>
      <c r="EA3355" t="b">
        <v>0</v>
      </c>
      <c r="EB3355" t="s">
        <v>137</v>
      </c>
    </row>
    <row r="3356" spans="1:132" x14ac:dyDescent="0.25">
      <c r="A3356">
        <v>144669302</v>
      </c>
      <c r="B3356">
        <v>8688</v>
      </c>
      <c r="C3356" t="s">
        <v>192</v>
      </c>
      <c r="D3356" t="s">
        <v>21950</v>
      </c>
      <c r="E3356" t="s">
        <v>134</v>
      </c>
      <c r="F3356" t="s">
        <v>532</v>
      </c>
      <c r="G3356" t="s">
        <v>163</v>
      </c>
      <c r="H3356" t="s">
        <v>137</v>
      </c>
      <c r="I3356" t="s">
        <v>21951</v>
      </c>
      <c r="J3356" t="s">
        <v>20994</v>
      </c>
      <c r="K3356" t="s">
        <v>263</v>
      </c>
      <c r="L3356" t="s">
        <v>264</v>
      </c>
      <c r="M3356" t="s">
        <v>137</v>
      </c>
      <c r="N3356" t="s">
        <v>1600</v>
      </c>
      <c r="O3356" t="s">
        <v>15264</v>
      </c>
      <c r="P3356" s="1"/>
      <c r="Q3356" s="1">
        <v>45608.409722222219</v>
      </c>
      <c r="R3356" s="1">
        <v>45608.409722222219</v>
      </c>
      <c r="S3356" s="1">
        <v>45609.679861111108</v>
      </c>
      <c r="T3356" s="1">
        <v>45609.679861111108</v>
      </c>
      <c r="U3356" t="s">
        <v>257</v>
      </c>
      <c r="V3356" t="s">
        <v>137</v>
      </c>
      <c r="W3356" t="s">
        <v>137</v>
      </c>
      <c r="X3356" t="s">
        <v>144</v>
      </c>
      <c r="Y3356" t="s">
        <v>137</v>
      </c>
      <c r="Z3356" t="s">
        <v>137</v>
      </c>
      <c r="AA3356" t="s">
        <v>137</v>
      </c>
      <c r="AB3356" t="s">
        <v>137</v>
      </c>
      <c r="AC3356" t="s">
        <v>137</v>
      </c>
      <c r="AD3356" s="2"/>
      <c r="AE3356" t="s">
        <v>137</v>
      </c>
      <c r="AF3356" t="s">
        <v>137</v>
      </c>
      <c r="AG3356" t="s">
        <v>137</v>
      </c>
      <c r="AH3356" t="s">
        <v>137</v>
      </c>
      <c r="AI3356" t="s">
        <v>137</v>
      </c>
      <c r="AJ3356" t="s">
        <v>137</v>
      </c>
      <c r="AK3356" t="s">
        <v>137</v>
      </c>
      <c r="AL3356" s="2"/>
      <c r="AM3356" t="s">
        <v>137</v>
      </c>
      <c r="AN3356" t="s">
        <v>137</v>
      </c>
      <c r="AO3356" t="s">
        <v>137</v>
      </c>
      <c r="AP3356" t="s">
        <v>137</v>
      </c>
      <c r="AQ3356" t="s">
        <v>137</v>
      </c>
      <c r="AR3356" t="s">
        <v>137</v>
      </c>
      <c r="AS3356" t="s">
        <v>137</v>
      </c>
      <c r="AT3356" t="s">
        <v>137</v>
      </c>
      <c r="AU3356" t="s">
        <v>137</v>
      </c>
      <c r="AV3356" t="s">
        <v>137</v>
      </c>
      <c r="AW3356" t="s">
        <v>137</v>
      </c>
      <c r="AX3356" t="s">
        <v>137</v>
      </c>
      <c r="AY3356" t="s">
        <v>137</v>
      </c>
      <c r="AZ3356" t="s">
        <v>137</v>
      </c>
      <c r="BA3356" t="s">
        <v>137</v>
      </c>
      <c r="BB3356" t="s">
        <v>137</v>
      </c>
      <c r="BC3356" t="s">
        <v>137</v>
      </c>
      <c r="BD3356" t="s">
        <v>137</v>
      </c>
      <c r="BE3356" t="s">
        <v>137</v>
      </c>
      <c r="BF3356" t="s">
        <v>137</v>
      </c>
      <c r="BG3356" t="s">
        <v>137</v>
      </c>
      <c r="BH3356" t="s">
        <v>137</v>
      </c>
      <c r="BI3356" t="s">
        <v>137</v>
      </c>
      <c r="BJ3356" t="s">
        <v>137</v>
      </c>
      <c r="BK3356" t="s">
        <v>137</v>
      </c>
      <c r="BL3356" t="s">
        <v>137</v>
      </c>
      <c r="BM3356" t="s">
        <v>137</v>
      </c>
      <c r="BN3356" t="s">
        <v>137</v>
      </c>
      <c r="BO3356" t="s">
        <v>137</v>
      </c>
      <c r="BP3356" t="s">
        <v>137</v>
      </c>
      <c r="BQ3356" t="s">
        <v>137</v>
      </c>
      <c r="BR3356" t="s">
        <v>137</v>
      </c>
      <c r="BS3356" t="s">
        <v>137</v>
      </c>
      <c r="BT3356" t="s">
        <v>137</v>
      </c>
      <c r="BU3356" t="s">
        <v>137</v>
      </c>
      <c r="BW3356" t="s">
        <v>137</v>
      </c>
      <c r="BX3356" t="s">
        <v>137</v>
      </c>
      <c r="BY3356" t="s">
        <v>137</v>
      </c>
      <c r="BZ3356" t="s">
        <v>137</v>
      </c>
      <c r="CA3356" t="s">
        <v>137</v>
      </c>
      <c r="CB3356" t="s">
        <v>137</v>
      </c>
      <c r="CC3356" t="s">
        <v>137</v>
      </c>
      <c r="CD3356" t="s">
        <v>137</v>
      </c>
      <c r="CE3356" t="s">
        <v>137</v>
      </c>
      <c r="CF3356" t="s">
        <v>137</v>
      </c>
      <c r="CG3356" t="s">
        <v>137</v>
      </c>
      <c r="CH3356" t="s">
        <v>137</v>
      </c>
      <c r="CI3356" t="s">
        <v>137</v>
      </c>
      <c r="CJ3356" t="s">
        <v>137</v>
      </c>
      <c r="CK3356" t="s">
        <v>137</v>
      </c>
      <c r="CL3356" t="s">
        <v>137</v>
      </c>
      <c r="CM3356" t="s">
        <v>137</v>
      </c>
      <c r="CN3356" t="s">
        <v>137</v>
      </c>
      <c r="CO3356" t="s">
        <v>137</v>
      </c>
      <c r="CP3356" t="s">
        <v>137</v>
      </c>
      <c r="CQ3356" s="1">
        <v>45609.679861111108</v>
      </c>
      <c r="CR3356" s="1">
        <v>45609.679861111108</v>
      </c>
      <c r="CS3356" s="1">
        <v>45609.679861111108</v>
      </c>
      <c r="CT3356" t="s">
        <v>3903</v>
      </c>
      <c r="CU3356" t="s">
        <v>3903</v>
      </c>
      <c r="CV3356" t="s">
        <v>21952</v>
      </c>
      <c r="CW3356" t="s">
        <v>21953</v>
      </c>
      <c r="CX3356" s="3"/>
      <c r="CY3356" s="3"/>
      <c r="CZ3356">
        <v>1</v>
      </c>
      <c r="DA3356" t="s">
        <v>137</v>
      </c>
      <c r="DB3356" t="s">
        <v>137</v>
      </c>
      <c r="DC3356" t="s">
        <v>137</v>
      </c>
      <c r="DD3356" t="s">
        <v>137</v>
      </c>
      <c r="DE3356" t="s">
        <v>137</v>
      </c>
      <c r="DF3356" t="s">
        <v>21954</v>
      </c>
      <c r="DG3356" t="s">
        <v>137</v>
      </c>
      <c r="DH3356" t="s">
        <v>137</v>
      </c>
      <c r="DI3356" t="s">
        <v>137</v>
      </c>
      <c r="DJ3356" t="s">
        <v>137</v>
      </c>
      <c r="DK3356">
        <v>0</v>
      </c>
      <c r="DL3356" t="s">
        <v>209</v>
      </c>
      <c r="DM3356" t="s">
        <v>21955</v>
      </c>
      <c r="DN3356" t="s">
        <v>137</v>
      </c>
      <c r="DO3356" s="1">
        <v>45609.679861111108</v>
      </c>
      <c r="DP3356" s="1"/>
      <c r="DQ3356" t="s">
        <v>20994</v>
      </c>
      <c r="DR3356" t="s">
        <v>263</v>
      </c>
      <c r="DS3356" t="s">
        <v>264</v>
      </c>
      <c r="DT3356" t="s">
        <v>137</v>
      </c>
      <c r="DU3356" t="s">
        <v>137</v>
      </c>
      <c r="DV3356" t="s">
        <v>137</v>
      </c>
      <c r="DW3356" t="s">
        <v>137</v>
      </c>
      <c r="DX3356" t="s">
        <v>137</v>
      </c>
      <c r="DY3356" t="s">
        <v>137</v>
      </c>
      <c r="DZ3356" t="s">
        <v>168</v>
      </c>
      <c r="EA3356" t="b">
        <v>0</v>
      </c>
      <c r="EB3356" t="s">
        <v>137</v>
      </c>
    </row>
    <row r="3357" spans="1:132" x14ac:dyDescent="0.25">
      <c r="A3357">
        <v>144668841</v>
      </c>
      <c r="B3357">
        <v>8687</v>
      </c>
      <c r="C3357" t="s">
        <v>192</v>
      </c>
      <c r="D3357" t="s">
        <v>21956</v>
      </c>
      <c r="E3357" t="s">
        <v>134</v>
      </c>
      <c r="F3357" t="s">
        <v>532</v>
      </c>
      <c r="G3357" t="s">
        <v>163</v>
      </c>
      <c r="H3357" t="s">
        <v>137</v>
      </c>
      <c r="I3357" t="s">
        <v>21957</v>
      </c>
      <c r="J3357" t="s">
        <v>20994</v>
      </c>
      <c r="K3357" t="s">
        <v>263</v>
      </c>
      <c r="L3357" t="s">
        <v>264</v>
      </c>
      <c r="M3357" t="s">
        <v>137</v>
      </c>
      <c r="N3357" t="s">
        <v>1600</v>
      </c>
      <c r="O3357" t="s">
        <v>15264</v>
      </c>
      <c r="P3357" s="1"/>
      <c r="Q3357" s="1">
        <v>45608.406944444447</v>
      </c>
      <c r="R3357" s="1">
        <v>45608.406944444447</v>
      </c>
      <c r="S3357" s="1">
        <v>45608.640277777777</v>
      </c>
      <c r="T3357" s="1">
        <v>45608.640277777777</v>
      </c>
      <c r="U3357" t="s">
        <v>257</v>
      </c>
      <c r="V3357" t="s">
        <v>137</v>
      </c>
      <c r="W3357" t="s">
        <v>137</v>
      </c>
      <c r="X3357" t="s">
        <v>144</v>
      </c>
      <c r="Y3357" t="s">
        <v>137</v>
      </c>
      <c r="Z3357" t="s">
        <v>137</v>
      </c>
      <c r="AA3357" t="s">
        <v>137</v>
      </c>
      <c r="AB3357" t="s">
        <v>137</v>
      </c>
      <c r="AC3357" t="s">
        <v>137</v>
      </c>
      <c r="AD3357" s="2"/>
      <c r="AE3357" t="s">
        <v>137</v>
      </c>
      <c r="AF3357" t="s">
        <v>137</v>
      </c>
      <c r="AG3357" t="s">
        <v>137</v>
      </c>
      <c r="AH3357" t="s">
        <v>137</v>
      </c>
      <c r="AI3357" t="s">
        <v>137</v>
      </c>
      <c r="AJ3357" t="s">
        <v>137</v>
      </c>
      <c r="AK3357" t="s">
        <v>137</v>
      </c>
      <c r="AL3357" s="2"/>
      <c r="AM3357" t="s">
        <v>137</v>
      </c>
      <c r="AN3357" t="s">
        <v>137</v>
      </c>
      <c r="AO3357" t="s">
        <v>137</v>
      </c>
      <c r="AP3357" t="s">
        <v>137</v>
      </c>
      <c r="AQ3357" t="s">
        <v>137</v>
      </c>
      <c r="AR3357" t="s">
        <v>137</v>
      </c>
      <c r="AS3357" t="s">
        <v>137</v>
      </c>
      <c r="AT3357" t="s">
        <v>137</v>
      </c>
      <c r="AU3357" t="s">
        <v>137</v>
      </c>
      <c r="AV3357" t="s">
        <v>137</v>
      </c>
      <c r="AW3357" t="s">
        <v>137</v>
      </c>
      <c r="AX3357" t="s">
        <v>137</v>
      </c>
      <c r="AY3357" t="s">
        <v>137</v>
      </c>
      <c r="AZ3357" t="s">
        <v>137</v>
      </c>
      <c r="BA3357" t="s">
        <v>137</v>
      </c>
      <c r="BB3357" t="s">
        <v>137</v>
      </c>
      <c r="BC3357" t="s">
        <v>137</v>
      </c>
      <c r="BD3357" t="s">
        <v>137</v>
      </c>
      <c r="BE3357" t="s">
        <v>137</v>
      </c>
      <c r="BF3357" t="s">
        <v>137</v>
      </c>
      <c r="BG3357" t="s">
        <v>137</v>
      </c>
      <c r="BH3357" t="s">
        <v>137</v>
      </c>
      <c r="BI3357" t="s">
        <v>137</v>
      </c>
      <c r="BJ3357" t="s">
        <v>137</v>
      </c>
      <c r="BK3357" t="s">
        <v>137</v>
      </c>
      <c r="BL3357" t="s">
        <v>137</v>
      </c>
      <c r="BM3357" t="s">
        <v>137</v>
      </c>
      <c r="BN3357" t="s">
        <v>137</v>
      </c>
      <c r="BO3357" t="s">
        <v>137</v>
      </c>
      <c r="BP3357" t="s">
        <v>137</v>
      </c>
      <c r="BQ3357" t="s">
        <v>137</v>
      </c>
      <c r="BR3357" t="s">
        <v>137</v>
      </c>
      <c r="BS3357" t="s">
        <v>137</v>
      </c>
      <c r="BT3357" t="s">
        <v>137</v>
      </c>
      <c r="BU3357" t="s">
        <v>137</v>
      </c>
      <c r="BW3357" t="s">
        <v>137</v>
      </c>
      <c r="BX3357" t="s">
        <v>137</v>
      </c>
      <c r="BY3357" t="s">
        <v>137</v>
      </c>
      <c r="BZ3357" t="s">
        <v>137</v>
      </c>
      <c r="CA3357" t="s">
        <v>137</v>
      </c>
      <c r="CB3357" t="s">
        <v>137</v>
      </c>
      <c r="CC3357" t="s">
        <v>137</v>
      </c>
      <c r="CD3357" t="s">
        <v>137</v>
      </c>
      <c r="CE3357" t="s">
        <v>137</v>
      </c>
      <c r="CF3357" t="s">
        <v>137</v>
      </c>
      <c r="CG3357" t="s">
        <v>137</v>
      </c>
      <c r="CH3357" t="s">
        <v>137</v>
      </c>
      <c r="CI3357" t="s">
        <v>137</v>
      </c>
      <c r="CJ3357" t="s">
        <v>137</v>
      </c>
      <c r="CK3357" t="s">
        <v>137</v>
      </c>
      <c r="CL3357" t="s">
        <v>137</v>
      </c>
      <c r="CM3357" t="s">
        <v>137</v>
      </c>
      <c r="CN3357" t="s">
        <v>137</v>
      </c>
      <c r="CO3357" t="s">
        <v>137</v>
      </c>
      <c r="CP3357" t="s">
        <v>137</v>
      </c>
      <c r="CQ3357" s="1">
        <v>45608.640277777777</v>
      </c>
      <c r="CR3357" s="1">
        <v>45608.640277777777</v>
      </c>
      <c r="CS3357" s="1">
        <v>45608.640277777777</v>
      </c>
      <c r="CT3357" t="s">
        <v>137</v>
      </c>
      <c r="CU3357" t="s">
        <v>137</v>
      </c>
      <c r="CV3357" t="s">
        <v>10111</v>
      </c>
      <c r="CW3357" t="s">
        <v>10111</v>
      </c>
      <c r="CX3357" s="3"/>
      <c r="CY3357" s="3"/>
      <c r="DA3357" t="s">
        <v>137</v>
      </c>
      <c r="DB3357" t="s">
        <v>137</v>
      </c>
      <c r="DC3357" t="s">
        <v>137</v>
      </c>
      <c r="DD3357" t="s">
        <v>137</v>
      </c>
      <c r="DE3357" t="s">
        <v>137</v>
      </c>
      <c r="DF3357" t="s">
        <v>137</v>
      </c>
      <c r="DG3357" t="s">
        <v>137</v>
      </c>
      <c r="DH3357" t="s">
        <v>137</v>
      </c>
      <c r="DI3357" t="s">
        <v>137</v>
      </c>
      <c r="DJ3357" t="s">
        <v>137</v>
      </c>
      <c r="DK3357">
        <v>0</v>
      </c>
      <c r="DL3357" t="s">
        <v>209</v>
      </c>
      <c r="DM3357" t="s">
        <v>21958</v>
      </c>
      <c r="DN3357" t="s">
        <v>137</v>
      </c>
      <c r="DO3357" s="1">
        <v>45608.640277777777</v>
      </c>
      <c r="DP3357" s="1"/>
      <c r="DQ3357" t="s">
        <v>20994</v>
      </c>
      <c r="DR3357" t="s">
        <v>263</v>
      </c>
      <c r="DS3357" t="s">
        <v>264</v>
      </c>
      <c r="DT3357" t="s">
        <v>137</v>
      </c>
      <c r="DU3357" t="s">
        <v>137</v>
      </c>
      <c r="DV3357" t="s">
        <v>137</v>
      </c>
      <c r="DW3357" t="s">
        <v>137</v>
      </c>
      <c r="DX3357" t="s">
        <v>137</v>
      </c>
      <c r="DY3357" t="s">
        <v>137</v>
      </c>
      <c r="DZ3357" t="s">
        <v>168</v>
      </c>
      <c r="EA3357" t="b">
        <v>0</v>
      </c>
      <c r="EB3357" t="s">
        <v>137</v>
      </c>
    </row>
    <row r="3358" spans="1:132" x14ac:dyDescent="0.25">
      <c r="A3358">
        <v>144657685</v>
      </c>
      <c r="B3358">
        <v>8686</v>
      </c>
      <c r="C3358" t="s">
        <v>192</v>
      </c>
      <c r="D3358" t="s">
        <v>21959</v>
      </c>
      <c r="E3358" t="s">
        <v>134</v>
      </c>
      <c r="F3358" t="s">
        <v>162</v>
      </c>
      <c r="G3358" t="s">
        <v>163</v>
      </c>
      <c r="H3358" t="s">
        <v>137</v>
      </c>
      <c r="I3358" t="s">
        <v>21960</v>
      </c>
      <c r="J3358" t="s">
        <v>150</v>
      </c>
      <c r="K3358" t="s">
        <v>151</v>
      </c>
      <c r="L3358" t="s">
        <v>152</v>
      </c>
      <c r="M3358" t="s">
        <v>137</v>
      </c>
      <c r="N3358" t="s">
        <v>488</v>
      </c>
      <c r="O3358" t="s">
        <v>488</v>
      </c>
      <c r="P3358" s="1"/>
      <c r="Q3358" s="1">
        <v>45608.32708333333</v>
      </c>
      <c r="R3358" s="1">
        <v>45608.32708333333</v>
      </c>
      <c r="S3358" s="1">
        <v>45608.378472222219</v>
      </c>
      <c r="T3358" s="1">
        <v>45608.378472222219</v>
      </c>
      <c r="U3358" t="s">
        <v>257</v>
      </c>
      <c r="V3358" t="s">
        <v>137</v>
      </c>
      <c r="W3358" t="s">
        <v>137</v>
      </c>
      <c r="X3358" t="s">
        <v>144</v>
      </c>
      <c r="Y3358" t="s">
        <v>137</v>
      </c>
      <c r="Z3358" t="s">
        <v>137</v>
      </c>
      <c r="AA3358" t="s">
        <v>137</v>
      </c>
      <c r="AB3358" t="s">
        <v>137</v>
      </c>
      <c r="AC3358" t="s">
        <v>137</v>
      </c>
      <c r="AD3358" s="2"/>
      <c r="AE3358" t="s">
        <v>137</v>
      </c>
      <c r="AF3358" t="s">
        <v>137</v>
      </c>
      <c r="AG3358" t="s">
        <v>137</v>
      </c>
      <c r="AH3358" t="s">
        <v>137</v>
      </c>
      <c r="AI3358" t="s">
        <v>137</v>
      </c>
      <c r="AJ3358" t="s">
        <v>137</v>
      </c>
      <c r="AK3358" t="s">
        <v>137</v>
      </c>
      <c r="AL3358" s="2"/>
      <c r="AM3358" t="s">
        <v>137</v>
      </c>
      <c r="AN3358" t="s">
        <v>137</v>
      </c>
      <c r="AO3358" t="s">
        <v>137</v>
      </c>
      <c r="AP3358" t="s">
        <v>137</v>
      </c>
      <c r="AQ3358" t="s">
        <v>137</v>
      </c>
      <c r="AR3358" t="s">
        <v>137</v>
      </c>
      <c r="AS3358" t="s">
        <v>137</v>
      </c>
      <c r="AT3358" t="s">
        <v>137</v>
      </c>
      <c r="AU3358" t="s">
        <v>137</v>
      </c>
      <c r="AV3358" t="s">
        <v>137</v>
      </c>
      <c r="AW3358" t="s">
        <v>137</v>
      </c>
      <c r="AX3358" t="s">
        <v>137</v>
      </c>
      <c r="AY3358" t="s">
        <v>137</v>
      </c>
      <c r="AZ3358" t="s">
        <v>137</v>
      </c>
      <c r="BA3358" t="s">
        <v>137</v>
      </c>
      <c r="BB3358" t="s">
        <v>137</v>
      </c>
      <c r="BC3358" t="s">
        <v>137</v>
      </c>
      <c r="BD3358" t="s">
        <v>137</v>
      </c>
      <c r="BE3358" t="s">
        <v>137</v>
      </c>
      <c r="BF3358" t="s">
        <v>137</v>
      </c>
      <c r="BG3358" t="s">
        <v>137</v>
      </c>
      <c r="BH3358" t="s">
        <v>137</v>
      </c>
      <c r="BI3358" t="s">
        <v>137</v>
      </c>
      <c r="BJ3358" t="s">
        <v>137</v>
      </c>
      <c r="BK3358" t="s">
        <v>137</v>
      </c>
      <c r="BL3358" t="s">
        <v>137</v>
      </c>
      <c r="BM3358" t="s">
        <v>137</v>
      </c>
      <c r="BN3358" t="s">
        <v>137</v>
      </c>
      <c r="BO3358" t="s">
        <v>137</v>
      </c>
      <c r="BP3358" t="s">
        <v>137</v>
      </c>
      <c r="BQ3358" t="s">
        <v>137</v>
      </c>
      <c r="BR3358" t="s">
        <v>137</v>
      </c>
      <c r="BS3358" t="s">
        <v>137</v>
      </c>
      <c r="BT3358" t="s">
        <v>137</v>
      </c>
      <c r="BU3358" t="s">
        <v>137</v>
      </c>
      <c r="BW3358" t="s">
        <v>137</v>
      </c>
      <c r="BX3358" t="s">
        <v>137</v>
      </c>
      <c r="BY3358" t="s">
        <v>137</v>
      </c>
      <c r="BZ3358" t="s">
        <v>137</v>
      </c>
      <c r="CA3358" t="s">
        <v>137</v>
      </c>
      <c r="CB3358" t="s">
        <v>137</v>
      </c>
      <c r="CC3358" t="s">
        <v>137</v>
      </c>
      <c r="CD3358" t="s">
        <v>137</v>
      </c>
      <c r="CE3358" t="s">
        <v>137</v>
      </c>
      <c r="CF3358" t="s">
        <v>137</v>
      </c>
      <c r="CG3358" t="s">
        <v>137</v>
      </c>
      <c r="CH3358" t="s">
        <v>137</v>
      </c>
      <c r="CI3358" t="s">
        <v>137</v>
      </c>
      <c r="CJ3358" t="s">
        <v>137</v>
      </c>
      <c r="CK3358" t="s">
        <v>137</v>
      </c>
      <c r="CL3358" t="s">
        <v>137</v>
      </c>
      <c r="CM3358" t="s">
        <v>137</v>
      </c>
      <c r="CN3358" t="s">
        <v>137</v>
      </c>
      <c r="CO3358" t="s">
        <v>137</v>
      </c>
      <c r="CP3358" t="s">
        <v>137</v>
      </c>
      <c r="CQ3358" s="1">
        <v>45608.378472222219</v>
      </c>
      <c r="CR3358" s="1">
        <v>45608.378472222219</v>
      </c>
      <c r="CS3358" s="1">
        <v>45608.378472222219</v>
      </c>
      <c r="CT3358" t="s">
        <v>13733</v>
      </c>
      <c r="CU3358" t="s">
        <v>21961</v>
      </c>
      <c r="CV3358" t="s">
        <v>21962</v>
      </c>
      <c r="CW3358" t="s">
        <v>21963</v>
      </c>
      <c r="CX3358" s="3"/>
      <c r="CY3358" s="3"/>
      <c r="CZ3358">
        <v>1</v>
      </c>
      <c r="DA3358" t="s">
        <v>137</v>
      </c>
      <c r="DB3358" t="s">
        <v>137</v>
      </c>
      <c r="DC3358" t="s">
        <v>137</v>
      </c>
      <c r="DD3358" t="s">
        <v>137</v>
      </c>
      <c r="DE3358" t="s">
        <v>137</v>
      </c>
      <c r="DF3358" t="s">
        <v>16940</v>
      </c>
      <c r="DG3358" t="s">
        <v>137</v>
      </c>
      <c r="DH3358" t="s">
        <v>137</v>
      </c>
      <c r="DI3358" t="s">
        <v>137</v>
      </c>
      <c r="DJ3358" t="s">
        <v>137</v>
      </c>
      <c r="DK3358">
        <v>0</v>
      </c>
      <c r="DL3358" t="s">
        <v>209</v>
      </c>
      <c r="DM3358" t="s">
        <v>137</v>
      </c>
      <c r="DN3358" t="s">
        <v>137</v>
      </c>
      <c r="DO3358" s="1">
        <v>45608.378472222219</v>
      </c>
      <c r="DP3358" s="1"/>
      <c r="DQ3358" t="s">
        <v>150</v>
      </c>
      <c r="DR3358" t="s">
        <v>151</v>
      </c>
      <c r="DS3358" t="s">
        <v>152</v>
      </c>
      <c r="DT3358" t="s">
        <v>137</v>
      </c>
      <c r="DU3358" t="s">
        <v>137</v>
      </c>
      <c r="DV3358" t="s">
        <v>137</v>
      </c>
      <c r="DW3358" t="s">
        <v>137</v>
      </c>
      <c r="DX3358" t="s">
        <v>15720</v>
      </c>
      <c r="DY3358" t="s">
        <v>137</v>
      </c>
      <c r="DZ3358" t="s">
        <v>168</v>
      </c>
      <c r="EA3358" t="b">
        <v>0</v>
      </c>
      <c r="EB3358" t="s">
        <v>137</v>
      </c>
    </row>
    <row r="3359" spans="1:132" x14ac:dyDescent="0.25">
      <c r="A3359">
        <v>144644452</v>
      </c>
      <c r="B3359">
        <v>8685</v>
      </c>
      <c r="C3359" t="s">
        <v>192</v>
      </c>
      <c r="D3359" t="s">
        <v>21964</v>
      </c>
      <c r="E3359" t="s">
        <v>134</v>
      </c>
      <c r="F3359" t="s">
        <v>162</v>
      </c>
      <c r="G3359" t="s">
        <v>163</v>
      </c>
      <c r="H3359" t="s">
        <v>137</v>
      </c>
      <c r="I3359" t="s">
        <v>21965</v>
      </c>
      <c r="J3359" t="s">
        <v>139</v>
      </c>
      <c r="K3359" t="s">
        <v>140</v>
      </c>
      <c r="L3359" t="s">
        <v>141</v>
      </c>
      <c r="M3359" t="s">
        <v>137</v>
      </c>
      <c r="N3359" t="s">
        <v>944</v>
      </c>
      <c r="O3359" t="s">
        <v>944</v>
      </c>
      <c r="P3359" s="1"/>
      <c r="Q3359" s="1">
        <v>45607.806250000001</v>
      </c>
      <c r="R3359" s="1">
        <v>45607.806250000001</v>
      </c>
      <c r="S3359" s="1">
        <v>45608.382638888892</v>
      </c>
      <c r="T3359" s="1">
        <v>45608.382638888892</v>
      </c>
      <c r="U3359" t="s">
        <v>453</v>
      </c>
      <c r="V3359" t="s">
        <v>137</v>
      </c>
      <c r="W3359" t="s">
        <v>137</v>
      </c>
      <c r="X3359" t="s">
        <v>454</v>
      </c>
      <c r="Y3359" t="s">
        <v>137</v>
      </c>
      <c r="Z3359" t="s">
        <v>137</v>
      </c>
      <c r="AA3359" t="s">
        <v>137</v>
      </c>
      <c r="AB3359" t="s">
        <v>137</v>
      </c>
      <c r="AC3359" t="s">
        <v>137</v>
      </c>
      <c r="AD3359" s="2"/>
      <c r="AE3359" t="s">
        <v>137</v>
      </c>
      <c r="AF3359" t="s">
        <v>137</v>
      </c>
      <c r="AG3359" t="s">
        <v>137</v>
      </c>
      <c r="AH3359" t="s">
        <v>137</v>
      </c>
      <c r="AI3359" t="s">
        <v>137</v>
      </c>
      <c r="AJ3359" t="s">
        <v>137</v>
      </c>
      <c r="AK3359" t="s">
        <v>137</v>
      </c>
      <c r="AL3359" s="2"/>
      <c r="AM3359" t="s">
        <v>137</v>
      </c>
      <c r="AN3359" t="s">
        <v>137</v>
      </c>
      <c r="AO3359" t="s">
        <v>137</v>
      </c>
      <c r="AP3359" t="s">
        <v>137</v>
      </c>
      <c r="AQ3359" t="s">
        <v>137</v>
      </c>
      <c r="AR3359" t="s">
        <v>137</v>
      </c>
      <c r="AS3359" t="s">
        <v>137</v>
      </c>
      <c r="AT3359" t="s">
        <v>137</v>
      </c>
      <c r="AU3359" t="s">
        <v>137</v>
      </c>
      <c r="AV3359" t="s">
        <v>137</v>
      </c>
      <c r="AW3359" t="s">
        <v>137</v>
      </c>
      <c r="AX3359" t="s">
        <v>137</v>
      </c>
      <c r="AY3359" t="s">
        <v>137</v>
      </c>
      <c r="AZ3359" t="s">
        <v>137</v>
      </c>
      <c r="BA3359" t="s">
        <v>137</v>
      </c>
      <c r="BB3359" t="s">
        <v>137</v>
      </c>
      <c r="BC3359" t="s">
        <v>137</v>
      </c>
      <c r="BD3359" t="s">
        <v>137</v>
      </c>
      <c r="BE3359" t="s">
        <v>137</v>
      </c>
      <c r="BF3359" t="s">
        <v>137</v>
      </c>
      <c r="BG3359" t="s">
        <v>137</v>
      </c>
      <c r="BH3359" t="s">
        <v>137</v>
      </c>
      <c r="BI3359" t="s">
        <v>137</v>
      </c>
      <c r="BJ3359" t="s">
        <v>137</v>
      </c>
      <c r="BK3359" t="s">
        <v>137</v>
      </c>
      <c r="BL3359" t="s">
        <v>137</v>
      </c>
      <c r="BM3359" t="s">
        <v>137</v>
      </c>
      <c r="BN3359" t="s">
        <v>137</v>
      </c>
      <c r="BO3359" t="s">
        <v>137</v>
      </c>
      <c r="BP3359" t="s">
        <v>137</v>
      </c>
      <c r="BQ3359" t="s">
        <v>137</v>
      </c>
      <c r="BR3359" t="s">
        <v>137</v>
      </c>
      <c r="BS3359" t="s">
        <v>137</v>
      </c>
      <c r="BT3359" t="s">
        <v>137</v>
      </c>
      <c r="BU3359" t="s">
        <v>137</v>
      </c>
      <c r="BW3359" t="s">
        <v>137</v>
      </c>
      <c r="BX3359" t="s">
        <v>137</v>
      </c>
      <c r="BY3359" t="s">
        <v>137</v>
      </c>
      <c r="BZ3359" t="s">
        <v>137</v>
      </c>
      <c r="CA3359" t="s">
        <v>137</v>
      </c>
      <c r="CB3359" t="s">
        <v>137</v>
      </c>
      <c r="CC3359" t="s">
        <v>137</v>
      </c>
      <c r="CD3359" t="s">
        <v>137</v>
      </c>
      <c r="CE3359" t="s">
        <v>137</v>
      </c>
      <c r="CF3359" t="s">
        <v>137</v>
      </c>
      <c r="CG3359" t="s">
        <v>137</v>
      </c>
      <c r="CH3359" t="s">
        <v>137</v>
      </c>
      <c r="CI3359" t="s">
        <v>137</v>
      </c>
      <c r="CJ3359" t="s">
        <v>137</v>
      </c>
      <c r="CK3359" t="s">
        <v>137</v>
      </c>
      <c r="CL3359" t="s">
        <v>137</v>
      </c>
      <c r="CM3359" t="s">
        <v>137</v>
      </c>
      <c r="CN3359" t="s">
        <v>137</v>
      </c>
      <c r="CO3359" t="s">
        <v>137</v>
      </c>
      <c r="CP3359" t="s">
        <v>137</v>
      </c>
      <c r="CQ3359" s="1">
        <v>45608.382638888892</v>
      </c>
      <c r="CR3359" s="1">
        <v>45608.382638888892</v>
      </c>
      <c r="CS3359" s="1">
        <v>45608.382638888892</v>
      </c>
      <c r="CT3359" t="s">
        <v>539</v>
      </c>
      <c r="CU3359" t="s">
        <v>7045</v>
      </c>
      <c r="CV3359" t="s">
        <v>21966</v>
      </c>
      <c r="CW3359" t="s">
        <v>21967</v>
      </c>
      <c r="CX3359" s="3"/>
      <c r="CY3359" s="3"/>
      <c r="DA3359" t="s">
        <v>137</v>
      </c>
      <c r="DB3359" t="s">
        <v>137</v>
      </c>
      <c r="DC3359" t="s">
        <v>137</v>
      </c>
      <c r="DD3359" t="s">
        <v>137</v>
      </c>
      <c r="DE3359" t="s">
        <v>137</v>
      </c>
      <c r="DF3359" t="s">
        <v>21968</v>
      </c>
      <c r="DG3359" t="s">
        <v>137</v>
      </c>
      <c r="DH3359" t="s">
        <v>137</v>
      </c>
      <c r="DI3359" t="s">
        <v>137</v>
      </c>
      <c r="DJ3359" t="s">
        <v>137</v>
      </c>
      <c r="DK3359">
        <v>0</v>
      </c>
      <c r="DL3359" t="s">
        <v>209</v>
      </c>
      <c r="DM3359" t="s">
        <v>137</v>
      </c>
      <c r="DN3359" t="s">
        <v>137</v>
      </c>
      <c r="DO3359" s="1">
        <v>45608.382638888892</v>
      </c>
      <c r="DP3359" s="1"/>
      <c r="DQ3359" t="s">
        <v>150</v>
      </c>
      <c r="DR3359" t="s">
        <v>151</v>
      </c>
      <c r="DS3359" t="s">
        <v>152</v>
      </c>
      <c r="DT3359" t="s">
        <v>137</v>
      </c>
      <c r="DU3359" t="s">
        <v>137</v>
      </c>
      <c r="DV3359" t="s">
        <v>137</v>
      </c>
      <c r="DW3359" t="s">
        <v>137</v>
      </c>
      <c r="DX3359" t="s">
        <v>21969</v>
      </c>
      <c r="DY3359" t="s">
        <v>137</v>
      </c>
      <c r="DZ3359" t="s">
        <v>168</v>
      </c>
      <c r="EA3359" t="b">
        <v>0</v>
      </c>
      <c r="EB3359" t="s">
        <v>137</v>
      </c>
    </row>
    <row r="3360" spans="1:132" x14ac:dyDescent="0.25">
      <c r="A3360">
        <v>144638656</v>
      </c>
      <c r="B3360">
        <v>8684</v>
      </c>
      <c r="C3360" t="s">
        <v>192</v>
      </c>
      <c r="D3360" t="s">
        <v>21970</v>
      </c>
      <c r="E3360" t="s">
        <v>134</v>
      </c>
      <c r="F3360" t="s">
        <v>532</v>
      </c>
      <c r="G3360" t="s">
        <v>163</v>
      </c>
      <c r="H3360" t="s">
        <v>137</v>
      </c>
      <c r="I3360" t="s">
        <v>137</v>
      </c>
      <c r="J3360" t="s">
        <v>150</v>
      </c>
      <c r="K3360" t="s">
        <v>151</v>
      </c>
      <c r="L3360" t="s">
        <v>152</v>
      </c>
      <c r="M3360" t="s">
        <v>137</v>
      </c>
      <c r="N3360" t="s">
        <v>2269</v>
      </c>
      <c r="O3360" t="s">
        <v>303</v>
      </c>
      <c r="P3360" s="1"/>
      <c r="Q3360" s="1">
        <v>45607.70416666667</v>
      </c>
      <c r="R3360" s="1">
        <v>45607.70416666667</v>
      </c>
      <c r="S3360" s="1">
        <v>45607.704861111109</v>
      </c>
      <c r="T3360" s="1">
        <v>45607.704861111109</v>
      </c>
      <c r="U3360" t="s">
        <v>216</v>
      </c>
      <c r="V3360" t="s">
        <v>137</v>
      </c>
      <c r="W3360" t="s">
        <v>137</v>
      </c>
      <c r="X3360" t="s">
        <v>185</v>
      </c>
      <c r="Y3360" t="s">
        <v>137</v>
      </c>
      <c r="Z3360" t="s">
        <v>137</v>
      </c>
      <c r="AA3360" t="s">
        <v>137</v>
      </c>
      <c r="AB3360" t="s">
        <v>137</v>
      </c>
      <c r="AC3360" t="s">
        <v>137</v>
      </c>
      <c r="AD3360" s="2"/>
      <c r="AE3360" t="s">
        <v>137</v>
      </c>
      <c r="AF3360" t="s">
        <v>137</v>
      </c>
      <c r="AG3360" t="s">
        <v>137</v>
      </c>
      <c r="AH3360" t="s">
        <v>137</v>
      </c>
      <c r="AI3360" t="s">
        <v>137</v>
      </c>
      <c r="AJ3360" t="s">
        <v>137</v>
      </c>
      <c r="AK3360" t="s">
        <v>137</v>
      </c>
      <c r="AL3360" s="2"/>
      <c r="AM3360" t="s">
        <v>137</v>
      </c>
      <c r="AN3360" t="s">
        <v>137</v>
      </c>
      <c r="AO3360" t="s">
        <v>137</v>
      </c>
      <c r="AP3360" t="s">
        <v>137</v>
      </c>
      <c r="AQ3360" t="s">
        <v>137</v>
      </c>
      <c r="AR3360" t="s">
        <v>137</v>
      </c>
      <c r="AS3360" t="s">
        <v>137</v>
      </c>
      <c r="AT3360" t="s">
        <v>137</v>
      </c>
      <c r="AU3360" t="s">
        <v>137</v>
      </c>
      <c r="AV3360" t="s">
        <v>137</v>
      </c>
      <c r="AW3360" t="s">
        <v>137</v>
      </c>
      <c r="AX3360" t="s">
        <v>137</v>
      </c>
      <c r="AY3360" t="s">
        <v>137</v>
      </c>
      <c r="AZ3360" t="s">
        <v>137</v>
      </c>
      <c r="BA3360" t="s">
        <v>137</v>
      </c>
      <c r="BB3360" t="s">
        <v>137</v>
      </c>
      <c r="BC3360" t="s">
        <v>137</v>
      </c>
      <c r="BD3360" t="s">
        <v>137</v>
      </c>
      <c r="BE3360" t="s">
        <v>137</v>
      </c>
      <c r="BF3360" t="s">
        <v>137</v>
      </c>
      <c r="BG3360" t="s">
        <v>137</v>
      </c>
      <c r="BH3360" t="s">
        <v>137</v>
      </c>
      <c r="BI3360" t="s">
        <v>137</v>
      </c>
      <c r="BJ3360" t="s">
        <v>137</v>
      </c>
      <c r="BK3360" t="s">
        <v>137</v>
      </c>
      <c r="BL3360" t="s">
        <v>137</v>
      </c>
      <c r="BM3360" t="s">
        <v>137</v>
      </c>
      <c r="BN3360" t="s">
        <v>137</v>
      </c>
      <c r="BO3360" t="s">
        <v>137</v>
      </c>
      <c r="BP3360" t="s">
        <v>137</v>
      </c>
      <c r="BQ3360" t="s">
        <v>137</v>
      </c>
      <c r="BR3360" t="s">
        <v>137</v>
      </c>
      <c r="BS3360" t="s">
        <v>137</v>
      </c>
      <c r="BT3360" t="s">
        <v>137</v>
      </c>
      <c r="BU3360" t="s">
        <v>137</v>
      </c>
      <c r="BW3360" t="s">
        <v>137</v>
      </c>
      <c r="BX3360" t="s">
        <v>137</v>
      </c>
      <c r="BY3360" t="s">
        <v>137</v>
      </c>
      <c r="BZ3360" t="s">
        <v>137</v>
      </c>
      <c r="CA3360" t="s">
        <v>137</v>
      </c>
      <c r="CB3360" t="s">
        <v>137</v>
      </c>
      <c r="CC3360" t="s">
        <v>137</v>
      </c>
      <c r="CD3360" t="s">
        <v>137</v>
      </c>
      <c r="CE3360" t="s">
        <v>137</v>
      </c>
      <c r="CF3360" t="s">
        <v>137</v>
      </c>
      <c r="CG3360" t="s">
        <v>137</v>
      </c>
      <c r="CH3360" t="s">
        <v>137</v>
      </c>
      <c r="CI3360" t="s">
        <v>137</v>
      </c>
      <c r="CJ3360" t="s">
        <v>137</v>
      </c>
      <c r="CK3360" t="s">
        <v>137</v>
      </c>
      <c r="CL3360" t="s">
        <v>137</v>
      </c>
      <c r="CM3360" t="s">
        <v>137</v>
      </c>
      <c r="CN3360" t="s">
        <v>137</v>
      </c>
      <c r="CO3360" t="s">
        <v>137</v>
      </c>
      <c r="CP3360" t="s">
        <v>137</v>
      </c>
      <c r="CQ3360" s="1">
        <v>45607.704861111109</v>
      </c>
      <c r="CR3360" s="1">
        <v>45607.704861111109</v>
      </c>
      <c r="CS3360" s="1">
        <v>45607.704861111109</v>
      </c>
      <c r="CT3360" t="s">
        <v>16330</v>
      </c>
      <c r="CU3360" t="s">
        <v>16330</v>
      </c>
      <c r="CV3360" t="s">
        <v>5993</v>
      </c>
      <c r="CW3360" t="s">
        <v>5993</v>
      </c>
      <c r="CX3360" s="3"/>
      <c r="CY3360" s="3"/>
      <c r="DA3360" t="s">
        <v>137</v>
      </c>
      <c r="DB3360" t="s">
        <v>137</v>
      </c>
      <c r="DC3360" t="s">
        <v>137</v>
      </c>
      <c r="DD3360" t="s">
        <v>137</v>
      </c>
      <c r="DE3360" t="s">
        <v>137</v>
      </c>
      <c r="DF3360" t="s">
        <v>21971</v>
      </c>
      <c r="DG3360" t="s">
        <v>137</v>
      </c>
      <c r="DH3360" t="s">
        <v>137</v>
      </c>
      <c r="DI3360" t="s">
        <v>137</v>
      </c>
      <c r="DJ3360" t="s">
        <v>137</v>
      </c>
      <c r="DK3360">
        <v>0</v>
      </c>
      <c r="DL3360" t="s">
        <v>209</v>
      </c>
      <c r="DM3360" t="s">
        <v>137</v>
      </c>
      <c r="DN3360" t="s">
        <v>137</v>
      </c>
      <c r="DO3360" s="1">
        <v>45607.704861111109</v>
      </c>
      <c r="DP3360" s="1"/>
      <c r="DQ3360" t="s">
        <v>150</v>
      </c>
      <c r="DR3360" t="s">
        <v>151</v>
      </c>
      <c r="DS3360" t="s">
        <v>152</v>
      </c>
      <c r="DT3360" t="s">
        <v>137</v>
      </c>
      <c r="DU3360" t="s">
        <v>137</v>
      </c>
      <c r="DV3360" t="s">
        <v>137</v>
      </c>
      <c r="DW3360" t="s">
        <v>137</v>
      </c>
      <c r="DX3360" t="s">
        <v>137</v>
      </c>
      <c r="DY3360" t="s">
        <v>137</v>
      </c>
      <c r="DZ3360" t="s">
        <v>168</v>
      </c>
      <c r="EA3360" t="b">
        <v>0</v>
      </c>
      <c r="EB3360" t="s">
        <v>137</v>
      </c>
    </row>
    <row r="3361" spans="1:132" x14ac:dyDescent="0.25">
      <c r="A3361">
        <v>144638479</v>
      </c>
      <c r="B3361">
        <v>8683</v>
      </c>
      <c r="C3361" t="s">
        <v>192</v>
      </c>
      <c r="D3361" t="s">
        <v>21972</v>
      </c>
      <c r="E3361" t="s">
        <v>134</v>
      </c>
      <c r="F3361" t="s">
        <v>162</v>
      </c>
      <c r="G3361" t="s">
        <v>163</v>
      </c>
      <c r="H3361" t="s">
        <v>137</v>
      </c>
      <c r="I3361" t="s">
        <v>21973</v>
      </c>
      <c r="J3361" t="s">
        <v>150</v>
      </c>
      <c r="K3361" t="s">
        <v>151</v>
      </c>
      <c r="L3361" t="s">
        <v>152</v>
      </c>
      <c r="M3361" t="s">
        <v>137</v>
      </c>
      <c r="N3361" t="s">
        <v>1583</v>
      </c>
      <c r="O3361" t="s">
        <v>1583</v>
      </c>
      <c r="P3361" s="1"/>
      <c r="Q3361" s="1">
        <v>45607.70208333333</v>
      </c>
      <c r="R3361" s="1">
        <v>45607.70208333333</v>
      </c>
      <c r="S3361" s="1">
        <v>45607.705555555556</v>
      </c>
      <c r="T3361" s="1">
        <v>45607.705555555556</v>
      </c>
      <c r="U3361" t="s">
        <v>850</v>
      </c>
      <c r="V3361" t="s">
        <v>137</v>
      </c>
      <c r="W3361" t="s">
        <v>137</v>
      </c>
      <c r="X3361" t="s">
        <v>176</v>
      </c>
      <c r="Y3361" t="s">
        <v>137</v>
      </c>
      <c r="Z3361" t="s">
        <v>137</v>
      </c>
      <c r="AA3361" t="s">
        <v>137</v>
      </c>
      <c r="AB3361" t="s">
        <v>137</v>
      </c>
      <c r="AC3361" t="s">
        <v>137</v>
      </c>
      <c r="AD3361" s="2"/>
      <c r="AE3361" t="s">
        <v>137</v>
      </c>
      <c r="AF3361" t="s">
        <v>137</v>
      </c>
      <c r="AG3361" t="s">
        <v>137</v>
      </c>
      <c r="AH3361" t="s">
        <v>137</v>
      </c>
      <c r="AI3361" t="s">
        <v>137</v>
      </c>
      <c r="AJ3361" t="s">
        <v>137</v>
      </c>
      <c r="AK3361" t="s">
        <v>137</v>
      </c>
      <c r="AL3361" s="2"/>
      <c r="AM3361" t="s">
        <v>137</v>
      </c>
      <c r="AN3361" t="s">
        <v>137</v>
      </c>
      <c r="AO3361" t="s">
        <v>137</v>
      </c>
      <c r="AP3361" t="s">
        <v>137</v>
      </c>
      <c r="AQ3361" t="s">
        <v>137</v>
      </c>
      <c r="AR3361" t="s">
        <v>137</v>
      </c>
      <c r="AS3361" t="s">
        <v>137</v>
      </c>
      <c r="AT3361" t="s">
        <v>137</v>
      </c>
      <c r="AU3361" t="s">
        <v>137</v>
      </c>
      <c r="AV3361" t="s">
        <v>137</v>
      </c>
      <c r="AW3361" t="s">
        <v>137</v>
      </c>
      <c r="AX3361" t="s">
        <v>137</v>
      </c>
      <c r="AY3361" t="s">
        <v>137</v>
      </c>
      <c r="AZ3361" t="s">
        <v>137</v>
      </c>
      <c r="BA3361" t="s">
        <v>137</v>
      </c>
      <c r="BB3361" t="s">
        <v>137</v>
      </c>
      <c r="BC3361" t="s">
        <v>137</v>
      </c>
      <c r="BD3361" t="s">
        <v>137</v>
      </c>
      <c r="BE3361" t="s">
        <v>137</v>
      </c>
      <c r="BF3361" t="s">
        <v>137</v>
      </c>
      <c r="BG3361" t="s">
        <v>137</v>
      </c>
      <c r="BH3361" t="s">
        <v>137</v>
      </c>
      <c r="BI3361" t="s">
        <v>137</v>
      </c>
      <c r="BJ3361" t="s">
        <v>137</v>
      </c>
      <c r="BK3361" t="s">
        <v>137</v>
      </c>
      <c r="BL3361" t="s">
        <v>137</v>
      </c>
      <c r="BM3361" t="s">
        <v>137</v>
      </c>
      <c r="BN3361" t="s">
        <v>137</v>
      </c>
      <c r="BO3361" t="s">
        <v>137</v>
      </c>
      <c r="BP3361" t="s">
        <v>137</v>
      </c>
      <c r="BQ3361" t="s">
        <v>137</v>
      </c>
      <c r="BR3361" t="s">
        <v>137</v>
      </c>
      <c r="BS3361" t="s">
        <v>137</v>
      </c>
      <c r="BT3361" t="s">
        <v>137</v>
      </c>
      <c r="BU3361" t="s">
        <v>137</v>
      </c>
      <c r="BW3361" t="s">
        <v>137</v>
      </c>
      <c r="BX3361" t="s">
        <v>137</v>
      </c>
      <c r="BY3361" t="s">
        <v>137</v>
      </c>
      <c r="BZ3361" t="s">
        <v>137</v>
      </c>
      <c r="CA3361" t="s">
        <v>137</v>
      </c>
      <c r="CB3361" t="s">
        <v>137</v>
      </c>
      <c r="CC3361" t="s">
        <v>137</v>
      </c>
      <c r="CD3361" t="s">
        <v>137</v>
      </c>
      <c r="CE3361" t="s">
        <v>137</v>
      </c>
      <c r="CF3361" t="s">
        <v>137</v>
      </c>
      <c r="CG3361" t="s">
        <v>137</v>
      </c>
      <c r="CH3361" t="s">
        <v>137</v>
      </c>
      <c r="CI3361" t="s">
        <v>137</v>
      </c>
      <c r="CJ3361" t="s">
        <v>137</v>
      </c>
      <c r="CK3361" t="s">
        <v>137</v>
      </c>
      <c r="CL3361" t="s">
        <v>137</v>
      </c>
      <c r="CM3361" t="s">
        <v>137</v>
      </c>
      <c r="CN3361" t="s">
        <v>137</v>
      </c>
      <c r="CO3361" t="s">
        <v>137</v>
      </c>
      <c r="CP3361" t="s">
        <v>137</v>
      </c>
      <c r="CQ3361" s="1">
        <v>45607.705555555556</v>
      </c>
      <c r="CR3361" s="1">
        <v>45607.705555555556</v>
      </c>
      <c r="CS3361" s="1">
        <v>45607.705555555556</v>
      </c>
      <c r="CT3361" t="s">
        <v>21974</v>
      </c>
      <c r="CU3361" t="s">
        <v>21974</v>
      </c>
      <c r="CV3361" t="s">
        <v>6328</v>
      </c>
      <c r="CW3361" t="s">
        <v>6328</v>
      </c>
      <c r="CX3361" s="3"/>
      <c r="CY3361" s="3"/>
      <c r="CZ3361">
        <v>1</v>
      </c>
      <c r="DA3361" t="s">
        <v>137</v>
      </c>
      <c r="DB3361" t="s">
        <v>137</v>
      </c>
      <c r="DC3361" t="s">
        <v>137</v>
      </c>
      <c r="DD3361" t="s">
        <v>137</v>
      </c>
      <c r="DE3361" t="s">
        <v>137</v>
      </c>
      <c r="DF3361" t="s">
        <v>642</v>
      </c>
      <c r="DG3361" t="s">
        <v>137</v>
      </c>
      <c r="DH3361" t="s">
        <v>137</v>
      </c>
      <c r="DI3361" t="s">
        <v>137</v>
      </c>
      <c r="DJ3361" t="s">
        <v>137</v>
      </c>
      <c r="DK3361">
        <v>0</v>
      </c>
      <c r="DL3361" t="s">
        <v>209</v>
      </c>
      <c r="DM3361" t="s">
        <v>137</v>
      </c>
      <c r="DN3361" t="s">
        <v>137</v>
      </c>
      <c r="DO3361" s="1">
        <v>45607.705555555556</v>
      </c>
      <c r="DP3361" s="1"/>
      <c r="DQ3361" t="s">
        <v>150</v>
      </c>
      <c r="DR3361" t="s">
        <v>151</v>
      </c>
      <c r="DS3361" t="s">
        <v>152</v>
      </c>
      <c r="DT3361" t="s">
        <v>137</v>
      </c>
      <c r="DU3361" t="s">
        <v>137</v>
      </c>
      <c r="DV3361" t="s">
        <v>137</v>
      </c>
      <c r="DW3361" t="s">
        <v>137</v>
      </c>
      <c r="DX3361" t="s">
        <v>1636</v>
      </c>
      <c r="DY3361" t="s">
        <v>137</v>
      </c>
      <c r="DZ3361" t="s">
        <v>168</v>
      </c>
      <c r="EA3361" t="b">
        <v>0</v>
      </c>
      <c r="EB3361" t="s">
        <v>137</v>
      </c>
    </row>
    <row r="3362" spans="1:132" x14ac:dyDescent="0.25">
      <c r="A3362">
        <v>144636308</v>
      </c>
      <c r="B3362">
        <v>8682</v>
      </c>
      <c r="C3362" t="s">
        <v>192</v>
      </c>
      <c r="D3362" t="s">
        <v>21975</v>
      </c>
      <c r="E3362" t="s">
        <v>134</v>
      </c>
      <c r="F3362" t="s">
        <v>162</v>
      </c>
      <c r="G3362" t="s">
        <v>163</v>
      </c>
      <c r="H3362" t="s">
        <v>137</v>
      </c>
      <c r="I3362" t="s">
        <v>21976</v>
      </c>
      <c r="J3362" t="s">
        <v>1034</v>
      </c>
      <c r="K3362" t="s">
        <v>846</v>
      </c>
      <c r="L3362" t="s">
        <v>1035</v>
      </c>
      <c r="M3362" t="s">
        <v>137</v>
      </c>
      <c r="N3362" t="s">
        <v>15899</v>
      </c>
      <c r="O3362" t="s">
        <v>15899</v>
      </c>
      <c r="P3362" s="1"/>
      <c r="Q3362" s="1">
        <v>45607.680555555555</v>
      </c>
      <c r="R3362" s="1">
        <v>45607.680555555555</v>
      </c>
      <c r="S3362" s="1">
        <v>45608.447916666664</v>
      </c>
      <c r="T3362" s="1">
        <v>45608.447916666664</v>
      </c>
      <c r="U3362" t="s">
        <v>850</v>
      </c>
      <c r="V3362" t="s">
        <v>137</v>
      </c>
      <c r="W3362" t="s">
        <v>137</v>
      </c>
      <c r="X3362" t="s">
        <v>176</v>
      </c>
      <c r="Y3362" t="s">
        <v>137</v>
      </c>
      <c r="Z3362" t="s">
        <v>137</v>
      </c>
      <c r="AA3362" t="s">
        <v>137</v>
      </c>
      <c r="AB3362" t="s">
        <v>137</v>
      </c>
      <c r="AC3362" t="s">
        <v>137</v>
      </c>
      <c r="AD3362" s="2"/>
      <c r="AE3362" t="s">
        <v>137</v>
      </c>
      <c r="AF3362" t="s">
        <v>137</v>
      </c>
      <c r="AG3362" t="s">
        <v>137</v>
      </c>
      <c r="AH3362" t="s">
        <v>137</v>
      </c>
      <c r="AI3362" t="s">
        <v>137</v>
      </c>
      <c r="AJ3362" t="s">
        <v>137</v>
      </c>
      <c r="AK3362" t="s">
        <v>137</v>
      </c>
      <c r="AL3362" s="2"/>
      <c r="AM3362" t="s">
        <v>137</v>
      </c>
      <c r="AN3362" t="s">
        <v>137</v>
      </c>
      <c r="AO3362" t="s">
        <v>137</v>
      </c>
      <c r="AP3362" t="s">
        <v>137</v>
      </c>
      <c r="AQ3362" t="s">
        <v>137</v>
      </c>
      <c r="AR3362" t="s">
        <v>137</v>
      </c>
      <c r="AS3362" t="s">
        <v>137</v>
      </c>
      <c r="AT3362" t="s">
        <v>137</v>
      </c>
      <c r="AU3362" t="s">
        <v>137</v>
      </c>
      <c r="AV3362" t="s">
        <v>137</v>
      </c>
      <c r="AW3362" t="s">
        <v>137</v>
      </c>
      <c r="AX3362" t="s">
        <v>137</v>
      </c>
      <c r="AY3362" t="s">
        <v>137</v>
      </c>
      <c r="AZ3362" t="s">
        <v>137</v>
      </c>
      <c r="BA3362" t="s">
        <v>137</v>
      </c>
      <c r="BB3362" t="s">
        <v>137</v>
      </c>
      <c r="BC3362" t="s">
        <v>137</v>
      </c>
      <c r="BD3362" t="s">
        <v>137</v>
      </c>
      <c r="BE3362" t="s">
        <v>137</v>
      </c>
      <c r="BF3362" t="s">
        <v>137</v>
      </c>
      <c r="BG3362" t="s">
        <v>137</v>
      </c>
      <c r="BH3362" t="s">
        <v>137</v>
      </c>
      <c r="BI3362" t="s">
        <v>137</v>
      </c>
      <c r="BJ3362" t="s">
        <v>137</v>
      </c>
      <c r="BK3362" t="s">
        <v>137</v>
      </c>
      <c r="BL3362" t="s">
        <v>137</v>
      </c>
      <c r="BM3362" t="s">
        <v>137</v>
      </c>
      <c r="BN3362" t="s">
        <v>137</v>
      </c>
      <c r="BO3362" t="s">
        <v>137</v>
      </c>
      <c r="BP3362" t="s">
        <v>137</v>
      </c>
      <c r="BQ3362" t="s">
        <v>137</v>
      </c>
      <c r="BR3362" t="s">
        <v>137</v>
      </c>
      <c r="BS3362" t="s">
        <v>137</v>
      </c>
      <c r="BT3362" t="s">
        <v>137</v>
      </c>
      <c r="BU3362" t="s">
        <v>137</v>
      </c>
      <c r="BW3362" t="s">
        <v>137</v>
      </c>
      <c r="BX3362" t="s">
        <v>137</v>
      </c>
      <c r="BY3362" t="s">
        <v>137</v>
      </c>
      <c r="BZ3362" t="s">
        <v>137</v>
      </c>
      <c r="CA3362" t="s">
        <v>137</v>
      </c>
      <c r="CB3362" t="s">
        <v>137</v>
      </c>
      <c r="CC3362" t="s">
        <v>137</v>
      </c>
      <c r="CD3362" t="s">
        <v>137</v>
      </c>
      <c r="CE3362" t="s">
        <v>137</v>
      </c>
      <c r="CF3362" t="s">
        <v>137</v>
      </c>
      <c r="CG3362" t="s">
        <v>137</v>
      </c>
      <c r="CH3362" t="s">
        <v>137</v>
      </c>
      <c r="CI3362" t="s">
        <v>137</v>
      </c>
      <c r="CJ3362" t="s">
        <v>137</v>
      </c>
      <c r="CK3362" t="s">
        <v>137</v>
      </c>
      <c r="CL3362" t="s">
        <v>137</v>
      </c>
      <c r="CM3362" t="s">
        <v>137</v>
      </c>
      <c r="CN3362" t="s">
        <v>137</v>
      </c>
      <c r="CO3362" t="s">
        <v>137</v>
      </c>
      <c r="CP3362" t="s">
        <v>137</v>
      </c>
      <c r="CQ3362" s="1">
        <v>45608.447916666664</v>
      </c>
      <c r="CR3362" s="1">
        <v>45608.447916666664</v>
      </c>
      <c r="CS3362" s="1">
        <v>45608.447916666664</v>
      </c>
      <c r="CT3362" t="s">
        <v>21977</v>
      </c>
      <c r="CU3362" t="s">
        <v>21978</v>
      </c>
      <c r="CV3362" t="s">
        <v>21979</v>
      </c>
      <c r="CW3362" t="s">
        <v>21980</v>
      </c>
      <c r="CX3362" s="3"/>
      <c r="CY3362" s="3"/>
      <c r="CZ3362">
        <v>1</v>
      </c>
      <c r="DA3362" t="s">
        <v>137</v>
      </c>
      <c r="DB3362" t="s">
        <v>137</v>
      </c>
      <c r="DC3362" t="s">
        <v>137</v>
      </c>
      <c r="DD3362" t="s">
        <v>137</v>
      </c>
      <c r="DE3362" t="s">
        <v>137</v>
      </c>
      <c r="DF3362" t="s">
        <v>642</v>
      </c>
      <c r="DG3362" t="s">
        <v>137</v>
      </c>
      <c r="DH3362" t="s">
        <v>137</v>
      </c>
      <c r="DI3362" t="s">
        <v>137</v>
      </c>
      <c r="DJ3362" t="s">
        <v>137</v>
      </c>
      <c r="DK3362">
        <v>0</v>
      </c>
      <c r="DL3362" t="s">
        <v>209</v>
      </c>
      <c r="DM3362" t="s">
        <v>137</v>
      </c>
      <c r="DN3362" t="s">
        <v>137</v>
      </c>
      <c r="DO3362" s="1">
        <v>45608.447916666664</v>
      </c>
      <c r="DP3362" s="1"/>
      <c r="DQ3362" t="s">
        <v>150</v>
      </c>
      <c r="DR3362" t="s">
        <v>151</v>
      </c>
      <c r="DS3362" t="s">
        <v>152</v>
      </c>
      <c r="DT3362" t="s">
        <v>137</v>
      </c>
      <c r="DU3362" t="s">
        <v>137</v>
      </c>
      <c r="DV3362" t="s">
        <v>137</v>
      </c>
      <c r="DW3362" t="s">
        <v>137</v>
      </c>
      <c r="DX3362" t="s">
        <v>21981</v>
      </c>
      <c r="DY3362" t="s">
        <v>137</v>
      </c>
      <c r="DZ3362" t="s">
        <v>168</v>
      </c>
      <c r="EA3362" t="b">
        <v>0</v>
      </c>
      <c r="EB3362" t="s">
        <v>137</v>
      </c>
    </row>
    <row r="3363" spans="1:132" x14ac:dyDescent="0.25">
      <c r="A3363">
        <v>144635913</v>
      </c>
      <c r="B3363">
        <v>8681</v>
      </c>
      <c r="C3363" t="s">
        <v>192</v>
      </c>
      <c r="D3363" t="s">
        <v>21982</v>
      </c>
      <c r="E3363" t="s">
        <v>134</v>
      </c>
      <c r="F3363" t="s">
        <v>162</v>
      </c>
      <c r="G3363" t="s">
        <v>163</v>
      </c>
      <c r="H3363" t="s">
        <v>137</v>
      </c>
      <c r="I3363" t="s">
        <v>21983</v>
      </c>
      <c r="J3363" t="s">
        <v>150</v>
      </c>
      <c r="K3363" t="s">
        <v>151</v>
      </c>
      <c r="L3363" t="s">
        <v>152</v>
      </c>
      <c r="M3363" t="s">
        <v>137</v>
      </c>
      <c r="N3363" t="s">
        <v>3635</v>
      </c>
      <c r="O3363" t="s">
        <v>303</v>
      </c>
      <c r="P3363" s="1"/>
      <c r="Q3363" s="1">
        <v>45607.677083333336</v>
      </c>
      <c r="R3363" s="1">
        <v>45607.677083333336</v>
      </c>
      <c r="S3363" s="1">
        <v>45608.382638888892</v>
      </c>
      <c r="T3363" s="1">
        <v>45608.382638888892</v>
      </c>
      <c r="U3363" t="s">
        <v>304</v>
      </c>
      <c r="V3363" t="s">
        <v>137</v>
      </c>
      <c r="W3363" t="s">
        <v>137</v>
      </c>
      <c r="X3363" t="s">
        <v>137</v>
      </c>
      <c r="Y3363" t="s">
        <v>199</v>
      </c>
      <c r="Z3363" t="s">
        <v>137</v>
      </c>
      <c r="AA3363" t="s">
        <v>137</v>
      </c>
      <c r="AB3363" t="s">
        <v>137</v>
      </c>
      <c r="AC3363" t="s">
        <v>137</v>
      </c>
      <c r="AD3363" s="2"/>
      <c r="AE3363" t="s">
        <v>137</v>
      </c>
      <c r="AF3363" t="s">
        <v>137</v>
      </c>
      <c r="AG3363" t="s">
        <v>137</v>
      </c>
      <c r="AH3363" t="s">
        <v>137</v>
      </c>
      <c r="AI3363" t="s">
        <v>137</v>
      </c>
      <c r="AJ3363" t="s">
        <v>137</v>
      </c>
      <c r="AK3363" t="s">
        <v>137</v>
      </c>
      <c r="AL3363" s="2"/>
      <c r="AM3363" t="s">
        <v>137</v>
      </c>
      <c r="AN3363" t="s">
        <v>137</v>
      </c>
      <c r="AO3363" t="s">
        <v>137</v>
      </c>
      <c r="AP3363" t="s">
        <v>137</v>
      </c>
      <c r="AQ3363" t="s">
        <v>137</v>
      </c>
      <c r="AR3363" t="s">
        <v>137</v>
      </c>
      <c r="AS3363" t="s">
        <v>137</v>
      </c>
      <c r="AT3363" t="s">
        <v>137</v>
      </c>
      <c r="AU3363" t="s">
        <v>137</v>
      </c>
      <c r="AV3363" t="s">
        <v>137</v>
      </c>
      <c r="AW3363" t="s">
        <v>137</v>
      </c>
      <c r="AX3363" t="s">
        <v>137</v>
      </c>
      <c r="AY3363" t="s">
        <v>137</v>
      </c>
      <c r="AZ3363" t="s">
        <v>137</v>
      </c>
      <c r="BA3363" t="s">
        <v>137</v>
      </c>
      <c r="BB3363" t="s">
        <v>137</v>
      </c>
      <c r="BC3363" t="s">
        <v>137</v>
      </c>
      <c r="BD3363" t="s">
        <v>137</v>
      </c>
      <c r="BE3363" t="s">
        <v>137</v>
      </c>
      <c r="BF3363" t="s">
        <v>137</v>
      </c>
      <c r="BG3363" t="s">
        <v>137</v>
      </c>
      <c r="BH3363" t="s">
        <v>137</v>
      </c>
      <c r="BI3363" t="s">
        <v>137</v>
      </c>
      <c r="BJ3363" t="s">
        <v>137</v>
      </c>
      <c r="BK3363" t="s">
        <v>137</v>
      </c>
      <c r="BL3363" t="s">
        <v>137</v>
      </c>
      <c r="BM3363" t="s">
        <v>137</v>
      </c>
      <c r="BN3363" t="s">
        <v>137</v>
      </c>
      <c r="BO3363" t="s">
        <v>137</v>
      </c>
      <c r="BP3363" t="s">
        <v>137</v>
      </c>
      <c r="BQ3363" t="s">
        <v>137</v>
      </c>
      <c r="BR3363" t="s">
        <v>137</v>
      </c>
      <c r="BS3363" t="s">
        <v>137</v>
      </c>
      <c r="BT3363" t="s">
        <v>137</v>
      </c>
      <c r="BU3363" t="s">
        <v>137</v>
      </c>
      <c r="BW3363" t="s">
        <v>137</v>
      </c>
      <c r="BX3363" t="s">
        <v>137</v>
      </c>
      <c r="BY3363" t="s">
        <v>137</v>
      </c>
      <c r="BZ3363" t="s">
        <v>137</v>
      </c>
      <c r="CA3363" t="s">
        <v>137</v>
      </c>
      <c r="CB3363" t="s">
        <v>137</v>
      </c>
      <c r="CC3363" t="s">
        <v>137</v>
      </c>
      <c r="CD3363" t="s">
        <v>137</v>
      </c>
      <c r="CE3363" t="s">
        <v>137</v>
      </c>
      <c r="CF3363" t="s">
        <v>137</v>
      </c>
      <c r="CG3363" t="s">
        <v>137</v>
      </c>
      <c r="CH3363" t="s">
        <v>137</v>
      </c>
      <c r="CI3363" t="s">
        <v>137</v>
      </c>
      <c r="CJ3363" t="s">
        <v>137</v>
      </c>
      <c r="CK3363" t="s">
        <v>137</v>
      </c>
      <c r="CL3363" t="s">
        <v>137</v>
      </c>
      <c r="CM3363" t="s">
        <v>137</v>
      </c>
      <c r="CN3363" t="s">
        <v>137</v>
      </c>
      <c r="CO3363" t="s">
        <v>137</v>
      </c>
      <c r="CP3363" t="s">
        <v>137</v>
      </c>
      <c r="CQ3363" s="1">
        <v>45608.382638888892</v>
      </c>
      <c r="CR3363" s="1">
        <v>45608.382638888892</v>
      </c>
      <c r="CS3363" s="1">
        <v>45608.382638888892</v>
      </c>
      <c r="CT3363" t="s">
        <v>10668</v>
      </c>
      <c r="CU3363" t="s">
        <v>10668</v>
      </c>
      <c r="CV3363" t="s">
        <v>21984</v>
      </c>
      <c r="CW3363" t="s">
        <v>21985</v>
      </c>
      <c r="CX3363" s="3"/>
      <c r="CY3363" s="3"/>
      <c r="CZ3363">
        <v>1</v>
      </c>
      <c r="DA3363" t="s">
        <v>137</v>
      </c>
      <c r="DB3363" t="s">
        <v>137</v>
      </c>
      <c r="DC3363" t="s">
        <v>137</v>
      </c>
      <c r="DD3363" t="s">
        <v>137</v>
      </c>
      <c r="DE3363" t="s">
        <v>137</v>
      </c>
      <c r="DF3363" t="s">
        <v>21986</v>
      </c>
      <c r="DG3363" t="s">
        <v>137</v>
      </c>
      <c r="DH3363" t="s">
        <v>137</v>
      </c>
      <c r="DI3363" t="s">
        <v>137</v>
      </c>
      <c r="DJ3363" t="s">
        <v>137</v>
      </c>
      <c r="DK3363">
        <v>0</v>
      </c>
      <c r="DL3363" t="s">
        <v>209</v>
      </c>
      <c r="DM3363" t="s">
        <v>137</v>
      </c>
      <c r="DN3363" t="s">
        <v>137</v>
      </c>
      <c r="DO3363" s="1">
        <v>45608.382638888892</v>
      </c>
      <c r="DP3363" s="1"/>
      <c r="DQ3363" t="s">
        <v>150</v>
      </c>
      <c r="DR3363" t="s">
        <v>151</v>
      </c>
      <c r="DS3363" t="s">
        <v>152</v>
      </c>
      <c r="DT3363" t="s">
        <v>137</v>
      </c>
      <c r="DU3363" t="s">
        <v>137</v>
      </c>
      <c r="DV3363" t="s">
        <v>137</v>
      </c>
      <c r="DW3363" t="s">
        <v>137</v>
      </c>
      <c r="DX3363" t="s">
        <v>21987</v>
      </c>
      <c r="DY3363" t="s">
        <v>137</v>
      </c>
      <c r="DZ3363" t="s">
        <v>168</v>
      </c>
      <c r="EA3363" t="b">
        <v>0</v>
      </c>
      <c r="EB3363" t="s">
        <v>137</v>
      </c>
    </row>
    <row r="3364" spans="1:132" x14ac:dyDescent="0.25">
      <c r="A3364">
        <v>144635686</v>
      </c>
      <c r="B3364">
        <v>8680</v>
      </c>
      <c r="C3364" t="s">
        <v>192</v>
      </c>
      <c r="D3364" t="s">
        <v>133</v>
      </c>
      <c r="E3364" t="s">
        <v>134</v>
      </c>
      <c r="F3364" t="s">
        <v>135</v>
      </c>
      <c r="G3364" t="s">
        <v>136</v>
      </c>
      <c r="H3364" t="s">
        <v>137</v>
      </c>
      <c r="I3364" t="s">
        <v>138</v>
      </c>
      <c r="J3364" t="s">
        <v>150</v>
      </c>
      <c r="K3364" t="s">
        <v>151</v>
      </c>
      <c r="L3364" t="s">
        <v>152</v>
      </c>
      <c r="M3364" t="s">
        <v>137</v>
      </c>
      <c r="N3364" t="s">
        <v>751</v>
      </c>
      <c r="O3364" t="s">
        <v>751</v>
      </c>
      <c r="P3364" s="1">
        <v>45608</v>
      </c>
      <c r="Q3364" s="1">
        <v>45607.675000000003</v>
      </c>
      <c r="R3364" s="1">
        <v>45607.675000000003</v>
      </c>
      <c r="S3364" s="1">
        <v>45608.448611111111</v>
      </c>
      <c r="T3364" s="1">
        <v>45608.448611111111</v>
      </c>
      <c r="U3364" t="s">
        <v>752</v>
      </c>
      <c r="V3364" t="s">
        <v>137</v>
      </c>
      <c r="W3364" t="s">
        <v>137</v>
      </c>
      <c r="X3364" t="s">
        <v>185</v>
      </c>
      <c r="Y3364" t="s">
        <v>753</v>
      </c>
      <c r="Z3364" t="s">
        <v>137</v>
      </c>
      <c r="AA3364" t="s">
        <v>137</v>
      </c>
      <c r="AB3364" t="s">
        <v>137</v>
      </c>
      <c r="AC3364" t="s">
        <v>137</v>
      </c>
      <c r="AD3364" s="2"/>
      <c r="AE3364" t="s">
        <v>137</v>
      </c>
      <c r="AF3364" t="s">
        <v>137</v>
      </c>
      <c r="AG3364" t="s">
        <v>137</v>
      </c>
      <c r="AH3364" t="s">
        <v>137</v>
      </c>
      <c r="AI3364" t="s">
        <v>137</v>
      </c>
      <c r="AJ3364" t="s">
        <v>137</v>
      </c>
      <c r="AK3364" t="s">
        <v>137</v>
      </c>
      <c r="AL3364" s="2"/>
      <c r="AM3364" t="s">
        <v>137</v>
      </c>
      <c r="AN3364" t="s">
        <v>137</v>
      </c>
      <c r="AO3364" t="s">
        <v>137</v>
      </c>
      <c r="AP3364" t="s">
        <v>137</v>
      </c>
      <c r="AQ3364" t="s">
        <v>137</v>
      </c>
      <c r="AR3364" t="s">
        <v>137</v>
      </c>
      <c r="AS3364" t="s">
        <v>137</v>
      </c>
      <c r="AT3364" t="s">
        <v>137</v>
      </c>
      <c r="AU3364" t="s">
        <v>137</v>
      </c>
      <c r="AV3364" t="s">
        <v>137</v>
      </c>
      <c r="AW3364" t="s">
        <v>137</v>
      </c>
      <c r="AX3364" t="s">
        <v>137</v>
      </c>
      <c r="AY3364" t="s">
        <v>137</v>
      </c>
      <c r="AZ3364" t="s">
        <v>137</v>
      </c>
      <c r="BA3364" t="s">
        <v>137</v>
      </c>
      <c r="BB3364" t="s">
        <v>137</v>
      </c>
      <c r="BC3364" t="s">
        <v>137</v>
      </c>
      <c r="BD3364" t="s">
        <v>137</v>
      </c>
      <c r="BE3364" t="s">
        <v>137</v>
      </c>
      <c r="BF3364" t="s">
        <v>137</v>
      </c>
      <c r="BG3364" t="s">
        <v>137</v>
      </c>
      <c r="BH3364" t="s">
        <v>137</v>
      </c>
      <c r="BI3364" t="s">
        <v>137</v>
      </c>
      <c r="BJ3364" t="s">
        <v>137</v>
      </c>
      <c r="BK3364" t="s">
        <v>137</v>
      </c>
      <c r="BL3364" t="s">
        <v>137</v>
      </c>
      <c r="BM3364" t="s">
        <v>137</v>
      </c>
      <c r="BN3364" t="s">
        <v>137</v>
      </c>
      <c r="BO3364" t="s">
        <v>137</v>
      </c>
      <c r="BP3364" t="s">
        <v>21988</v>
      </c>
      <c r="BQ3364" t="s">
        <v>137</v>
      </c>
      <c r="BR3364" t="s">
        <v>137</v>
      </c>
      <c r="BS3364" t="s">
        <v>137</v>
      </c>
      <c r="BT3364" t="s">
        <v>137</v>
      </c>
      <c r="BU3364" t="s">
        <v>137</v>
      </c>
      <c r="BW3364" t="s">
        <v>137</v>
      </c>
      <c r="BX3364" t="s">
        <v>137</v>
      </c>
      <c r="BY3364" t="s">
        <v>137</v>
      </c>
      <c r="BZ3364" t="s">
        <v>137</v>
      </c>
      <c r="CA3364" t="s">
        <v>137</v>
      </c>
      <c r="CB3364" t="s">
        <v>137</v>
      </c>
      <c r="CC3364" t="s">
        <v>137</v>
      </c>
      <c r="CD3364" t="s">
        <v>137</v>
      </c>
      <c r="CE3364" t="s">
        <v>137</v>
      </c>
      <c r="CF3364" t="s">
        <v>137</v>
      </c>
      <c r="CG3364" t="s">
        <v>137</v>
      </c>
      <c r="CH3364" t="s">
        <v>137</v>
      </c>
      <c r="CI3364" t="s">
        <v>137</v>
      </c>
      <c r="CJ3364" t="s">
        <v>137</v>
      </c>
      <c r="CK3364" t="s">
        <v>137</v>
      </c>
      <c r="CL3364" t="s">
        <v>137</v>
      </c>
      <c r="CM3364" t="s">
        <v>137</v>
      </c>
      <c r="CN3364" t="s">
        <v>137</v>
      </c>
      <c r="CO3364" t="s">
        <v>137</v>
      </c>
      <c r="CP3364" t="s">
        <v>137</v>
      </c>
      <c r="CQ3364" s="1">
        <v>45608.448611111111</v>
      </c>
      <c r="CR3364" s="1">
        <v>45608.448611111111</v>
      </c>
      <c r="CS3364" s="1">
        <v>45608.448611111111</v>
      </c>
      <c r="CT3364" t="s">
        <v>14948</v>
      </c>
      <c r="CU3364" t="s">
        <v>14948</v>
      </c>
      <c r="CV3364" t="s">
        <v>13873</v>
      </c>
      <c r="CW3364" t="s">
        <v>21989</v>
      </c>
      <c r="CX3364" s="3"/>
      <c r="CY3364" s="3"/>
      <c r="CZ3364">
        <v>1</v>
      </c>
      <c r="DA3364" t="s">
        <v>21990</v>
      </c>
      <c r="DB3364" t="s">
        <v>137</v>
      </c>
      <c r="DC3364" t="s">
        <v>137</v>
      </c>
      <c r="DD3364" t="s">
        <v>137</v>
      </c>
      <c r="DE3364" t="s">
        <v>137</v>
      </c>
      <c r="DF3364" t="s">
        <v>21991</v>
      </c>
      <c r="DG3364" t="s">
        <v>137</v>
      </c>
      <c r="DH3364" t="s">
        <v>137</v>
      </c>
      <c r="DI3364" t="s">
        <v>137</v>
      </c>
      <c r="DJ3364" t="s">
        <v>137</v>
      </c>
      <c r="DK3364">
        <v>0</v>
      </c>
      <c r="DL3364" t="s">
        <v>209</v>
      </c>
      <c r="DM3364" t="s">
        <v>137</v>
      </c>
      <c r="DN3364" t="s">
        <v>137</v>
      </c>
      <c r="DO3364" s="1">
        <v>45608.448611111111</v>
      </c>
      <c r="DP3364" s="1"/>
      <c r="DQ3364" t="s">
        <v>150</v>
      </c>
      <c r="DR3364" t="s">
        <v>151</v>
      </c>
      <c r="DS3364" t="s">
        <v>152</v>
      </c>
      <c r="DT3364" t="s">
        <v>137</v>
      </c>
      <c r="DU3364" t="s">
        <v>137</v>
      </c>
      <c r="DV3364" t="s">
        <v>137</v>
      </c>
      <c r="DW3364" t="s">
        <v>137</v>
      </c>
      <c r="DX3364" t="s">
        <v>756</v>
      </c>
      <c r="DY3364" t="s">
        <v>137</v>
      </c>
      <c r="DZ3364" t="s">
        <v>148</v>
      </c>
      <c r="EA3364" t="b">
        <v>0</v>
      </c>
      <c r="EB3364" t="s">
        <v>137</v>
      </c>
    </row>
    <row r="3365" spans="1:132" x14ac:dyDescent="0.25">
      <c r="A3365">
        <v>144634933</v>
      </c>
      <c r="B3365">
        <v>8679</v>
      </c>
      <c r="C3365" t="s">
        <v>192</v>
      </c>
      <c r="D3365" t="s">
        <v>4969</v>
      </c>
      <c r="E3365" t="s">
        <v>134</v>
      </c>
      <c r="F3365" t="s">
        <v>162</v>
      </c>
      <c r="G3365" t="s">
        <v>163</v>
      </c>
      <c r="H3365" t="s">
        <v>137</v>
      </c>
      <c r="I3365" t="s">
        <v>21992</v>
      </c>
      <c r="J3365" t="s">
        <v>150</v>
      </c>
      <c r="K3365" t="s">
        <v>151</v>
      </c>
      <c r="L3365" t="s">
        <v>152</v>
      </c>
      <c r="M3365" t="s">
        <v>137</v>
      </c>
      <c r="N3365" t="s">
        <v>4971</v>
      </c>
      <c r="O3365" t="s">
        <v>4971</v>
      </c>
      <c r="P3365" s="1"/>
      <c r="Q3365" s="1">
        <v>45607.668055555558</v>
      </c>
      <c r="R3365" s="1">
        <v>45607.668055555558</v>
      </c>
      <c r="S3365" s="1">
        <v>45617.54791666667</v>
      </c>
      <c r="T3365" s="1">
        <v>45617.54791666667</v>
      </c>
      <c r="U3365" t="s">
        <v>166</v>
      </c>
      <c r="V3365" t="s">
        <v>137</v>
      </c>
      <c r="W3365" t="s">
        <v>137</v>
      </c>
      <c r="X3365" t="s">
        <v>137</v>
      </c>
      <c r="Y3365" t="s">
        <v>137</v>
      </c>
      <c r="Z3365" t="s">
        <v>137</v>
      </c>
      <c r="AA3365" t="s">
        <v>137</v>
      </c>
      <c r="AB3365" t="s">
        <v>137</v>
      </c>
      <c r="AC3365" t="s">
        <v>137</v>
      </c>
      <c r="AD3365" s="2"/>
      <c r="AE3365" t="s">
        <v>137</v>
      </c>
      <c r="AF3365" t="s">
        <v>137</v>
      </c>
      <c r="AG3365" t="s">
        <v>137</v>
      </c>
      <c r="AH3365" t="s">
        <v>137</v>
      </c>
      <c r="AI3365" t="s">
        <v>137</v>
      </c>
      <c r="AJ3365" t="s">
        <v>137</v>
      </c>
      <c r="AK3365" t="s">
        <v>137</v>
      </c>
      <c r="AL3365" s="2"/>
      <c r="AM3365" t="s">
        <v>137</v>
      </c>
      <c r="AN3365" t="s">
        <v>137</v>
      </c>
      <c r="AO3365" t="s">
        <v>137</v>
      </c>
      <c r="AP3365" t="s">
        <v>137</v>
      </c>
      <c r="AQ3365" t="s">
        <v>137</v>
      </c>
      <c r="AR3365" t="s">
        <v>137</v>
      </c>
      <c r="AS3365" t="s">
        <v>137</v>
      </c>
      <c r="AT3365" t="s">
        <v>137</v>
      </c>
      <c r="AU3365" t="s">
        <v>137</v>
      </c>
      <c r="AV3365" t="s">
        <v>137</v>
      </c>
      <c r="AW3365" t="s">
        <v>137</v>
      </c>
      <c r="AX3365" t="s">
        <v>137</v>
      </c>
      <c r="AY3365" t="s">
        <v>137</v>
      </c>
      <c r="AZ3365" t="s">
        <v>137</v>
      </c>
      <c r="BA3365" t="s">
        <v>137</v>
      </c>
      <c r="BB3365" t="s">
        <v>137</v>
      </c>
      <c r="BC3365" t="s">
        <v>137</v>
      </c>
      <c r="BD3365" t="s">
        <v>137</v>
      </c>
      <c r="BE3365" t="s">
        <v>137</v>
      </c>
      <c r="BF3365" t="s">
        <v>137</v>
      </c>
      <c r="BG3365" t="s">
        <v>137</v>
      </c>
      <c r="BH3365" t="s">
        <v>137</v>
      </c>
      <c r="BI3365" t="s">
        <v>137</v>
      </c>
      <c r="BJ3365" t="s">
        <v>137</v>
      </c>
      <c r="BK3365" t="s">
        <v>137</v>
      </c>
      <c r="BL3365" t="s">
        <v>137</v>
      </c>
      <c r="BM3365" t="s">
        <v>137</v>
      </c>
      <c r="BN3365" t="s">
        <v>137</v>
      </c>
      <c r="BO3365" t="s">
        <v>137</v>
      </c>
      <c r="BP3365" t="s">
        <v>137</v>
      </c>
      <c r="BQ3365" t="s">
        <v>137</v>
      </c>
      <c r="BR3365" t="s">
        <v>137</v>
      </c>
      <c r="BS3365" t="s">
        <v>137</v>
      </c>
      <c r="BT3365" t="s">
        <v>137</v>
      </c>
      <c r="BU3365" t="s">
        <v>137</v>
      </c>
      <c r="BW3365" t="s">
        <v>137</v>
      </c>
      <c r="BX3365" t="s">
        <v>137</v>
      </c>
      <c r="BY3365" t="s">
        <v>137</v>
      </c>
      <c r="BZ3365" t="s">
        <v>137</v>
      </c>
      <c r="CA3365" t="s">
        <v>137</v>
      </c>
      <c r="CB3365" t="s">
        <v>137</v>
      </c>
      <c r="CC3365" t="s">
        <v>137</v>
      </c>
      <c r="CD3365" t="s">
        <v>137</v>
      </c>
      <c r="CE3365" t="s">
        <v>137</v>
      </c>
      <c r="CF3365" t="s">
        <v>137</v>
      </c>
      <c r="CG3365" t="s">
        <v>137</v>
      </c>
      <c r="CH3365" t="s">
        <v>137</v>
      </c>
      <c r="CI3365" t="s">
        <v>137</v>
      </c>
      <c r="CJ3365" t="s">
        <v>137</v>
      </c>
      <c r="CK3365" t="s">
        <v>137</v>
      </c>
      <c r="CL3365" t="s">
        <v>137</v>
      </c>
      <c r="CM3365" t="s">
        <v>137</v>
      </c>
      <c r="CN3365" t="s">
        <v>137</v>
      </c>
      <c r="CO3365" t="s">
        <v>137</v>
      </c>
      <c r="CP3365" t="s">
        <v>137</v>
      </c>
      <c r="CQ3365" s="1">
        <v>45617.54791666667</v>
      </c>
      <c r="CR3365" s="1">
        <v>45617.54791666667</v>
      </c>
      <c r="CS3365" s="1">
        <v>45617.54791666667</v>
      </c>
      <c r="CT3365" t="s">
        <v>1096</v>
      </c>
      <c r="CU3365" t="s">
        <v>1096</v>
      </c>
      <c r="CV3365" t="s">
        <v>21993</v>
      </c>
      <c r="CW3365" t="s">
        <v>21994</v>
      </c>
      <c r="CX3365" s="3"/>
      <c r="CY3365" s="3"/>
      <c r="CZ3365">
        <v>1</v>
      </c>
      <c r="DA3365" t="s">
        <v>137</v>
      </c>
      <c r="DB3365" t="s">
        <v>137</v>
      </c>
      <c r="DC3365" t="s">
        <v>137</v>
      </c>
      <c r="DD3365" t="s">
        <v>137</v>
      </c>
      <c r="DE3365" t="s">
        <v>137</v>
      </c>
      <c r="DF3365" t="s">
        <v>21995</v>
      </c>
      <c r="DG3365" t="s">
        <v>900</v>
      </c>
      <c r="DH3365" t="s">
        <v>1151</v>
      </c>
      <c r="DI3365" t="s">
        <v>137</v>
      </c>
      <c r="DJ3365" t="s">
        <v>137</v>
      </c>
      <c r="DK3365">
        <v>0</v>
      </c>
      <c r="DL3365" t="s">
        <v>209</v>
      </c>
      <c r="DM3365" t="s">
        <v>137</v>
      </c>
      <c r="DN3365" t="s">
        <v>137</v>
      </c>
      <c r="DO3365" s="1">
        <v>45617.54791666667</v>
      </c>
      <c r="DP3365" s="1"/>
      <c r="DQ3365" t="s">
        <v>150</v>
      </c>
      <c r="DR3365" t="s">
        <v>151</v>
      </c>
      <c r="DS3365" t="s">
        <v>152</v>
      </c>
      <c r="DT3365" t="s">
        <v>137</v>
      </c>
      <c r="DU3365" t="s">
        <v>137</v>
      </c>
      <c r="DV3365" t="s">
        <v>137</v>
      </c>
      <c r="DW3365" t="s">
        <v>137</v>
      </c>
      <c r="DX3365" t="s">
        <v>137</v>
      </c>
      <c r="DY3365" t="s">
        <v>137</v>
      </c>
      <c r="DZ3365" t="s">
        <v>168</v>
      </c>
      <c r="EA3365" t="b">
        <v>0</v>
      </c>
      <c r="EB3365" t="s">
        <v>137</v>
      </c>
    </row>
    <row r="3366" spans="1:132" x14ac:dyDescent="0.25">
      <c r="A3366">
        <v>144632617</v>
      </c>
      <c r="B3366">
        <v>8678</v>
      </c>
      <c r="C3366" t="s">
        <v>192</v>
      </c>
      <c r="D3366" t="s">
        <v>133</v>
      </c>
      <c r="E3366" t="s">
        <v>134</v>
      </c>
      <c r="F3366" t="s">
        <v>135</v>
      </c>
      <c r="G3366" t="s">
        <v>136</v>
      </c>
      <c r="H3366" t="s">
        <v>137</v>
      </c>
      <c r="I3366" t="s">
        <v>138</v>
      </c>
      <c r="J3366" t="s">
        <v>523</v>
      </c>
      <c r="K3366" t="s">
        <v>524</v>
      </c>
      <c r="L3366" t="s">
        <v>525</v>
      </c>
      <c r="M3366" t="s">
        <v>137</v>
      </c>
      <c r="N3366" t="s">
        <v>541</v>
      </c>
      <c r="O3366" t="s">
        <v>541</v>
      </c>
      <c r="P3366" s="1">
        <v>45608</v>
      </c>
      <c r="Q3366" s="1">
        <v>45607.648611111108</v>
      </c>
      <c r="R3366" s="1">
        <v>45607.648611111108</v>
      </c>
      <c r="S3366" s="1">
        <v>45607.699305555558</v>
      </c>
      <c r="T3366" s="1">
        <v>45607.699305555558</v>
      </c>
      <c r="U3366" t="s">
        <v>7050</v>
      </c>
      <c r="V3366" t="s">
        <v>137</v>
      </c>
      <c r="W3366" t="s">
        <v>137</v>
      </c>
      <c r="X3366" t="s">
        <v>176</v>
      </c>
      <c r="Y3366" t="s">
        <v>145</v>
      </c>
      <c r="Z3366" t="s">
        <v>137</v>
      </c>
      <c r="AA3366" t="s">
        <v>137</v>
      </c>
      <c r="AB3366" t="s">
        <v>137</v>
      </c>
      <c r="AC3366" t="s">
        <v>137</v>
      </c>
      <c r="AD3366" s="2"/>
      <c r="AE3366" t="s">
        <v>137</v>
      </c>
      <c r="AF3366" t="s">
        <v>137</v>
      </c>
      <c r="AG3366" t="s">
        <v>137</v>
      </c>
      <c r="AH3366" t="s">
        <v>137</v>
      </c>
      <c r="AI3366" t="s">
        <v>137</v>
      </c>
      <c r="AJ3366" t="s">
        <v>137</v>
      </c>
      <c r="AK3366" t="s">
        <v>137</v>
      </c>
      <c r="AL3366" s="2"/>
      <c r="AM3366" t="s">
        <v>137</v>
      </c>
      <c r="AN3366" t="s">
        <v>137</v>
      </c>
      <c r="AO3366" t="s">
        <v>137</v>
      </c>
      <c r="AP3366" t="s">
        <v>137</v>
      </c>
      <c r="AQ3366" t="s">
        <v>137</v>
      </c>
      <c r="AR3366" t="s">
        <v>137</v>
      </c>
      <c r="AS3366" t="s">
        <v>137</v>
      </c>
      <c r="AT3366" t="s">
        <v>137</v>
      </c>
      <c r="AU3366" t="s">
        <v>137</v>
      </c>
      <c r="AV3366" t="s">
        <v>137</v>
      </c>
      <c r="AW3366" t="s">
        <v>137</v>
      </c>
      <c r="AX3366" t="s">
        <v>137</v>
      </c>
      <c r="AY3366" t="s">
        <v>137</v>
      </c>
      <c r="AZ3366" t="s">
        <v>137</v>
      </c>
      <c r="BA3366" t="s">
        <v>137</v>
      </c>
      <c r="BB3366" t="s">
        <v>137</v>
      </c>
      <c r="BC3366" t="s">
        <v>137</v>
      </c>
      <c r="BD3366" t="s">
        <v>137</v>
      </c>
      <c r="BE3366" t="s">
        <v>137</v>
      </c>
      <c r="BF3366" t="s">
        <v>137</v>
      </c>
      <c r="BG3366" t="s">
        <v>137</v>
      </c>
      <c r="BH3366" t="s">
        <v>137</v>
      </c>
      <c r="BI3366" t="s">
        <v>137</v>
      </c>
      <c r="BJ3366" t="s">
        <v>137</v>
      </c>
      <c r="BK3366" t="s">
        <v>137</v>
      </c>
      <c r="BL3366" t="s">
        <v>137</v>
      </c>
      <c r="BM3366" t="s">
        <v>137</v>
      </c>
      <c r="BN3366" t="s">
        <v>137</v>
      </c>
      <c r="BO3366" t="s">
        <v>137</v>
      </c>
      <c r="BP3366" t="s">
        <v>21996</v>
      </c>
      <c r="BQ3366" t="s">
        <v>137</v>
      </c>
      <c r="BR3366" t="s">
        <v>137</v>
      </c>
      <c r="BS3366" t="s">
        <v>137</v>
      </c>
      <c r="BT3366" t="s">
        <v>137</v>
      </c>
      <c r="BU3366" t="s">
        <v>137</v>
      </c>
      <c r="BW3366" t="s">
        <v>137</v>
      </c>
      <c r="BX3366" t="s">
        <v>137</v>
      </c>
      <c r="BY3366" t="s">
        <v>137</v>
      </c>
      <c r="BZ3366" t="s">
        <v>137</v>
      </c>
      <c r="CA3366" t="s">
        <v>137</v>
      </c>
      <c r="CB3366" t="s">
        <v>137</v>
      </c>
      <c r="CC3366" t="s">
        <v>137</v>
      </c>
      <c r="CD3366" t="s">
        <v>137</v>
      </c>
      <c r="CE3366" t="s">
        <v>137</v>
      </c>
      <c r="CF3366" t="s">
        <v>137</v>
      </c>
      <c r="CG3366" t="s">
        <v>137</v>
      </c>
      <c r="CH3366" t="s">
        <v>137</v>
      </c>
      <c r="CI3366" t="s">
        <v>137</v>
      </c>
      <c r="CJ3366" t="s">
        <v>137</v>
      </c>
      <c r="CK3366" t="s">
        <v>137</v>
      </c>
      <c r="CL3366" t="s">
        <v>137</v>
      </c>
      <c r="CM3366" t="s">
        <v>137</v>
      </c>
      <c r="CN3366" t="s">
        <v>137</v>
      </c>
      <c r="CO3366" t="s">
        <v>137</v>
      </c>
      <c r="CP3366" t="s">
        <v>137</v>
      </c>
      <c r="CQ3366" s="1">
        <v>45607.699305555558</v>
      </c>
      <c r="CR3366" s="1">
        <v>45607.699305555558</v>
      </c>
      <c r="CS3366" s="1">
        <v>45607.699305555558</v>
      </c>
      <c r="CT3366" t="s">
        <v>137</v>
      </c>
      <c r="CU3366" t="s">
        <v>137</v>
      </c>
      <c r="CV3366" t="s">
        <v>21997</v>
      </c>
      <c r="CW3366" t="s">
        <v>21997</v>
      </c>
      <c r="CX3366" s="3"/>
      <c r="CY3366" s="3"/>
      <c r="CZ3366">
        <v>2</v>
      </c>
      <c r="DA3366" t="s">
        <v>21998</v>
      </c>
      <c r="DB3366" t="s">
        <v>137</v>
      </c>
      <c r="DC3366" t="s">
        <v>137</v>
      </c>
      <c r="DD3366" t="s">
        <v>137</v>
      </c>
      <c r="DE3366" t="s">
        <v>137</v>
      </c>
      <c r="DF3366" t="s">
        <v>137</v>
      </c>
      <c r="DG3366" t="s">
        <v>137</v>
      </c>
      <c r="DH3366" t="s">
        <v>137</v>
      </c>
      <c r="DI3366" t="s">
        <v>137</v>
      </c>
      <c r="DJ3366" t="s">
        <v>137</v>
      </c>
      <c r="DK3366">
        <v>0</v>
      </c>
      <c r="DL3366" t="s">
        <v>209</v>
      </c>
      <c r="DM3366" t="s">
        <v>137</v>
      </c>
      <c r="DN3366" t="s">
        <v>137</v>
      </c>
      <c r="DO3366" s="1">
        <v>45607.699305555558</v>
      </c>
      <c r="DP3366" s="1"/>
      <c r="DQ3366" t="s">
        <v>523</v>
      </c>
      <c r="DR3366" t="s">
        <v>524</v>
      </c>
      <c r="DS3366" t="s">
        <v>525</v>
      </c>
      <c r="DT3366" t="s">
        <v>21999</v>
      </c>
      <c r="DU3366" t="s">
        <v>137</v>
      </c>
      <c r="DV3366" t="s">
        <v>137</v>
      </c>
      <c r="DW3366" t="s">
        <v>137</v>
      </c>
      <c r="DX3366" t="s">
        <v>137</v>
      </c>
      <c r="DY3366" t="s">
        <v>137</v>
      </c>
      <c r="DZ3366" t="s">
        <v>148</v>
      </c>
      <c r="EA3366" t="b">
        <v>0</v>
      </c>
      <c r="EB3366" t="s">
        <v>137</v>
      </c>
    </row>
    <row r="3367" spans="1:132" x14ac:dyDescent="0.25">
      <c r="A3367">
        <v>144632381</v>
      </c>
      <c r="B3367">
        <v>8677</v>
      </c>
      <c r="C3367" t="s">
        <v>192</v>
      </c>
      <c r="D3367" t="s">
        <v>22000</v>
      </c>
      <c r="E3367" t="s">
        <v>134</v>
      </c>
      <c r="F3367" t="s">
        <v>532</v>
      </c>
      <c r="G3367" t="s">
        <v>163</v>
      </c>
      <c r="H3367" t="s">
        <v>1188</v>
      </c>
      <c r="I3367" t="s">
        <v>22001</v>
      </c>
      <c r="J3367" t="s">
        <v>20994</v>
      </c>
      <c r="K3367" t="s">
        <v>263</v>
      </c>
      <c r="L3367" t="s">
        <v>264</v>
      </c>
      <c r="M3367" t="s">
        <v>140</v>
      </c>
      <c r="N3367" t="s">
        <v>2500</v>
      </c>
      <c r="O3367" t="s">
        <v>1231</v>
      </c>
      <c r="P3367" s="1">
        <v>45608</v>
      </c>
      <c r="Q3367" s="1">
        <v>45607.646527777775</v>
      </c>
      <c r="R3367" s="1">
        <v>45607.646527777775</v>
      </c>
      <c r="S3367" s="1">
        <v>45607.655555555553</v>
      </c>
      <c r="T3367" s="1">
        <v>45607.655555555553</v>
      </c>
      <c r="U3367" t="s">
        <v>2687</v>
      </c>
      <c r="V3367" t="s">
        <v>137</v>
      </c>
      <c r="W3367" t="s">
        <v>137</v>
      </c>
      <c r="X3367" t="s">
        <v>185</v>
      </c>
      <c r="Y3367" t="s">
        <v>199</v>
      </c>
      <c r="Z3367" t="s">
        <v>137</v>
      </c>
      <c r="AA3367" t="s">
        <v>137</v>
      </c>
      <c r="AB3367" t="s">
        <v>137</v>
      </c>
      <c r="AC3367" t="s">
        <v>137</v>
      </c>
      <c r="AD3367" s="2"/>
      <c r="AE3367" t="s">
        <v>137</v>
      </c>
      <c r="AF3367" t="s">
        <v>137</v>
      </c>
      <c r="AG3367" t="s">
        <v>137</v>
      </c>
      <c r="AH3367" t="s">
        <v>137</v>
      </c>
      <c r="AI3367" t="s">
        <v>137</v>
      </c>
      <c r="AJ3367" t="s">
        <v>137</v>
      </c>
      <c r="AK3367" t="s">
        <v>137</v>
      </c>
      <c r="AL3367" s="2"/>
      <c r="AM3367" t="s">
        <v>137</v>
      </c>
      <c r="AN3367" t="s">
        <v>137</v>
      </c>
      <c r="AO3367" t="s">
        <v>137</v>
      </c>
      <c r="AP3367" t="s">
        <v>137</v>
      </c>
      <c r="AQ3367" t="s">
        <v>137</v>
      </c>
      <c r="AR3367" t="s">
        <v>137</v>
      </c>
      <c r="AS3367" t="s">
        <v>137</v>
      </c>
      <c r="AT3367" t="s">
        <v>137</v>
      </c>
      <c r="AU3367" t="s">
        <v>137</v>
      </c>
      <c r="AV3367" t="s">
        <v>137</v>
      </c>
      <c r="AW3367" t="s">
        <v>137</v>
      </c>
      <c r="AX3367" t="s">
        <v>137</v>
      </c>
      <c r="AY3367" t="s">
        <v>137</v>
      </c>
      <c r="AZ3367" t="s">
        <v>137</v>
      </c>
      <c r="BA3367" t="s">
        <v>137</v>
      </c>
      <c r="BB3367" t="s">
        <v>137</v>
      </c>
      <c r="BC3367" t="s">
        <v>137</v>
      </c>
      <c r="BD3367" t="s">
        <v>137</v>
      </c>
      <c r="BE3367" t="s">
        <v>137</v>
      </c>
      <c r="BF3367" t="s">
        <v>137</v>
      </c>
      <c r="BG3367" t="s">
        <v>137</v>
      </c>
      <c r="BH3367" t="s">
        <v>137</v>
      </c>
      <c r="BI3367" t="s">
        <v>137</v>
      </c>
      <c r="BJ3367" t="s">
        <v>137</v>
      </c>
      <c r="BK3367" t="s">
        <v>137</v>
      </c>
      <c r="BL3367" t="s">
        <v>137</v>
      </c>
      <c r="BM3367" t="s">
        <v>137</v>
      </c>
      <c r="BN3367" t="s">
        <v>137</v>
      </c>
      <c r="BO3367" t="s">
        <v>137</v>
      </c>
      <c r="BP3367" t="s">
        <v>137</v>
      </c>
      <c r="BQ3367" t="s">
        <v>137</v>
      </c>
      <c r="BR3367" t="s">
        <v>137</v>
      </c>
      <c r="BS3367" t="s">
        <v>137</v>
      </c>
      <c r="BT3367" t="s">
        <v>771</v>
      </c>
      <c r="BU3367" t="s">
        <v>771</v>
      </c>
      <c r="BW3367" t="s">
        <v>137</v>
      </c>
      <c r="BX3367" t="s">
        <v>137</v>
      </c>
      <c r="BY3367" t="s">
        <v>137</v>
      </c>
      <c r="BZ3367" t="s">
        <v>137</v>
      </c>
      <c r="CA3367" t="s">
        <v>137</v>
      </c>
      <c r="CB3367" t="s">
        <v>137</v>
      </c>
      <c r="CC3367" t="s">
        <v>137</v>
      </c>
      <c r="CD3367" t="s">
        <v>137</v>
      </c>
      <c r="CE3367" t="s">
        <v>137</v>
      </c>
      <c r="CF3367" t="s">
        <v>137</v>
      </c>
      <c r="CG3367" t="s">
        <v>137</v>
      </c>
      <c r="CH3367" t="s">
        <v>137</v>
      </c>
      <c r="CI3367" t="s">
        <v>137</v>
      </c>
      <c r="CJ3367" t="s">
        <v>137</v>
      </c>
      <c r="CK3367" t="s">
        <v>137</v>
      </c>
      <c r="CL3367" t="s">
        <v>137</v>
      </c>
      <c r="CM3367" t="s">
        <v>137</v>
      </c>
      <c r="CN3367" t="s">
        <v>137</v>
      </c>
      <c r="CO3367" t="s">
        <v>137</v>
      </c>
      <c r="CP3367" t="s">
        <v>137</v>
      </c>
      <c r="CQ3367" s="1">
        <v>45607.655555555553</v>
      </c>
      <c r="CR3367" s="1">
        <v>45607.655555555553</v>
      </c>
      <c r="CS3367" s="1">
        <v>45607.655555555553</v>
      </c>
      <c r="CT3367" t="s">
        <v>137</v>
      </c>
      <c r="CU3367" t="s">
        <v>137</v>
      </c>
      <c r="CV3367" t="s">
        <v>22002</v>
      </c>
      <c r="CW3367" t="s">
        <v>22002</v>
      </c>
      <c r="CX3367" s="3"/>
      <c r="CY3367" s="3"/>
      <c r="DA3367" t="s">
        <v>137</v>
      </c>
      <c r="DB3367" t="s">
        <v>137</v>
      </c>
      <c r="DC3367" t="s">
        <v>137</v>
      </c>
      <c r="DD3367" t="s">
        <v>137</v>
      </c>
      <c r="DE3367" t="s">
        <v>137</v>
      </c>
      <c r="DF3367" t="s">
        <v>137</v>
      </c>
      <c r="DG3367" t="s">
        <v>137</v>
      </c>
      <c r="DH3367" t="s">
        <v>137</v>
      </c>
      <c r="DI3367" t="s">
        <v>137</v>
      </c>
      <c r="DJ3367" t="s">
        <v>137</v>
      </c>
      <c r="DK3367">
        <v>0</v>
      </c>
      <c r="DL3367" t="s">
        <v>209</v>
      </c>
      <c r="DM3367" t="s">
        <v>22003</v>
      </c>
      <c r="DN3367" t="s">
        <v>137</v>
      </c>
      <c r="DO3367" s="1">
        <v>45607.655555555553</v>
      </c>
      <c r="DP3367" s="1"/>
      <c r="DQ3367" t="s">
        <v>20994</v>
      </c>
      <c r="DR3367" t="s">
        <v>263</v>
      </c>
      <c r="DS3367" t="s">
        <v>264</v>
      </c>
      <c r="DT3367" t="s">
        <v>22004</v>
      </c>
      <c r="DU3367" t="s">
        <v>137</v>
      </c>
      <c r="DV3367" t="s">
        <v>137</v>
      </c>
      <c r="DW3367" t="s">
        <v>137</v>
      </c>
      <c r="DX3367" t="s">
        <v>137</v>
      </c>
      <c r="DY3367" t="s">
        <v>137</v>
      </c>
      <c r="DZ3367" t="s">
        <v>168</v>
      </c>
      <c r="EA3367" t="b">
        <v>0</v>
      </c>
      <c r="EB3367" t="s">
        <v>137</v>
      </c>
    </row>
    <row r="3368" spans="1:132" x14ac:dyDescent="0.25">
      <c r="A3368">
        <v>144631651</v>
      </c>
      <c r="B3368">
        <v>8676</v>
      </c>
      <c r="C3368" t="s">
        <v>192</v>
      </c>
      <c r="D3368" t="s">
        <v>22005</v>
      </c>
      <c r="E3368" t="s">
        <v>134</v>
      </c>
      <c r="F3368" t="s">
        <v>532</v>
      </c>
      <c r="G3368" t="s">
        <v>163</v>
      </c>
      <c r="H3368" t="s">
        <v>1978</v>
      </c>
      <c r="I3368" t="s">
        <v>22005</v>
      </c>
      <c r="J3368" t="s">
        <v>20994</v>
      </c>
      <c r="K3368" t="s">
        <v>263</v>
      </c>
      <c r="L3368" t="s">
        <v>264</v>
      </c>
      <c r="M3368" t="s">
        <v>137</v>
      </c>
      <c r="N3368" t="s">
        <v>2500</v>
      </c>
      <c r="O3368" t="s">
        <v>1231</v>
      </c>
      <c r="P3368" s="1">
        <v>45608</v>
      </c>
      <c r="Q3368" s="1">
        <v>45607.640277777777</v>
      </c>
      <c r="R3368" s="1">
        <v>45607.640277777777</v>
      </c>
      <c r="S3368" s="1">
        <v>45607.642361111109</v>
      </c>
      <c r="T3368" s="1">
        <v>45607.642361111109</v>
      </c>
      <c r="U3368" t="s">
        <v>304</v>
      </c>
      <c r="V3368" t="s">
        <v>137</v>
      </c>
      <c r="W3368" t="s">
        <v>137</v>
      </c>
      <c r="X3368" t="s">
        <v>185</v>
      </c>
      <c r="Y3368" t="s">
        <v>199</v>
      </c>
      <c r="Z3368" t="s">
        <v>137</v>
      </c>
      <c r="AA3368" t="s">
        <v>137</v>
      </c>
      <c r="AB3368" t="s">
        <v>137</v>
      </c>
      <c r="AC3368" t="s">
        <v>137</v>
      </c>
      <c r="AD3368" s="2"/>
      <c r="AE3368" t="s">
        <v>137</v>
      </c>
      <c r="AF3368" t="s">
        <v>137</v>
      </c>
      <c r="AG3368" t="s">
        <v>137</v>
      </c>
      <c r="AH3368" t="s">
        <v>137</v>
      </c>
      <c r="AI3368" t="s">
        <v>137</v>
      </c>
      <c r="AJ3368" t="s">
        <v>137</v>
      </c>
      <c r="AK3368" t="s">
        <v>137</v>
      </c>
      <c r="AL3368" s="2"/>
      <c r="AM3368" t="s">
        <v>137</v>
      </c>
      <c r="AN3368" t="s">
        <v>137</v>
      </c>
      <c r="AO3368" t="s">
        <v>137</v>
      </c>
      <c r="AP3368" t="s">
        <v>137</v>
      </c>
      <c r="AQ3368" t="s">
        <v>137</v>
      </c>
      <c r="AR3368" t="s">
        <v>137</v>
      </c>
      <c r="AS3368" t="s">
        <v>137</v>
      </c>
      <c r="AT3368" t="s">
        <v>137</v>
      </c>
      <c r="AU3368" t="s">
        <v>137</v>
      </c>
      <c r="AV3368" t="s">
        <v>137</v>
      </c>
      <c r="AW3368" t="s">
        <v>137</v>
      </c>
      <c r="AX3368" t="s">
        <v>137</v>
      </c>
      <c r="AY3368" t="s">
        <v>137</v>
      </c>
      <c r="AZ3368" t="s">
        <v>137</v>
      </c>
      <c r="BA3368" t="s">
        <v>137</v>
      </c>
      <c r="BB3368" t="s">
        <v>137</v>
      </c>
      <c r="BC3368" t="s">
        <v>137</v>
      </c>
      <c r="BD3368" t="s">
        <v>137</v>
      </c>
      <c r="BE3368" t="s">
        <v>137</v>
      </c>
      <c r="BF3368" t="s">
        <v>137</v>
      </c>
      <c r="BG3368" t="s">
        <v>137</v>
      </c>
      <c r="BH3368" t="s">
        <v>137</v>
      </c>
      <c r="BI3368" t="s">
        <v>137</v>
      </c>
      <c r="BJ3368" t="s">
        <v>137</v>
      </c>
      <c r="BK3368" t="s">
        <v>137</v>
      </c>
      <c r="BL3368" t="s">
        <v>137</v>
      </c>
      <c r="BM3368" t="s">
        <v>137</v>
      </c>
      <c r="BN3368" t="s">
        <v>137</v>
      </c>
      <c r="BO3368" t="s">
        <v>137</v>
      </c>
      <c r="BP3368" t="s">
        <v>137</v>
      </c>
      <c r="BQ3368" t="s">
        <v>137</v>
      </c>
      <c r="BR3368" t="s">
        <v>137</v>
      </c>
      <c r="BS3368" t="s">
        <v>137</v>
      </c>
      <c r="BT3368" t="s">
        <v>771</v>
      </c>
      <c r="BU3368" t="s">
        <v>771</v>
      </c>
      <c r="BW3368" t="s">
        <v>137</v>
      </c>
      <c r="BX3368" t="s">
        <v>137</v>
      </c>
      <c r="BY3368" t="s">
        <v>137</v>
      </c>
      <c r="BZ3368" t="s">
        <v>137</v>
      </c>
      <c r="CA3368" t="s">
        <v>137</v>
      </c>
      <c r="CB3368" t="s">
        <v>137</v>
      </c>
      <c r="CC3368" t="s">
        <v>137</v>
      </c>
      <c r="CD3368" t="s">
        <v>137</v>
      </c>
      <c r="CE3368" t="s">
        <v>137</v>
      </c>
      <c r="CF3368" t="s">
        <v>137</v>
      </c>
      <c r="CG3368" t="s">
        <v>137</v>
      </c>
      <c r="CH3368" t="s">
        <v>137</v>
      </c>
      <c r="CI3368" t="s">
        <v>137</v>
      </c>
      <c r="CJ3368" t="s">
        <v>137</v>
      </c>
      <c r="CK3368" t="s">
        <v>137</v>
      </c>
      <c r="CL3368" t="s">
        <v>137</v>
      </c>
      <c r="CM3368" t="s">
        <v>137</v>
      </c>
      <c r="CN3368" t="s">
        <v>137</v>
      </c>
      <c r="CO3368" t="s">
        <v>137</v>
      </c>
      <c r="CP3368" t="s">
        <v>137</v>
      </c>
      <c r="CQ3368" s="1">
        <v>45607.64166666667</v>
      </c>
      <c r="CR3368" s="1">
        <v>45607.64166666667</v>
      </c>
      <c r="CS3368" s="1">
        <v>45607.64166666667</v>
      </c>
      <c r="CT3368" t="s">
        <v>137</v>
      </c>
      <c r="CU3368" t="s">
        <v>137</v>
      </c>
      <c r="CV3368" t="s">
        <v>20895</v>
      </c>
      <c r="CW3368" t="s">
        <v>20895</v>
      </c>
      <c r="CX3368" s="3"/>
      <c r="CY3368" s="3"/>
      <c r="DA3368" t="s">
        <v>137</v>
      </c>
      <c r="DB3368" t="s">
        <v>137</v>
      </c>
      <c r="DC3368" t="s">
        <v>137</v>
      </c>
      <c r="DD3368" t="s">
        <v>137</v>
      </c>
      <c r="DE3368" t="s">
        <v>137</v>
      </c>
      <c r="DF3368" t="s">
        <v>137</v>
      </c>
      <c r="DG3368" t="s">
        <v>137</v>
      </c>
      <c r="DH3368" t="s">
        <v>137</v>
      </c>
      <c r="DI3368" t="s">
        <v>137</v>
      </c>
      <c r="DJ3368" t="s">
        <v>137</v>
      </c>
      <c r="DK3368">
        <v>0</v>
      </c>
      <c r="DL3368" t="s">
        <v>209</v>
      </c>
      <c r="DM3368" t="s">
        <v>22006</v>
      </c>
      <c r="DN3368" t="s">
        <v>137</v>
      </c>
      <c r="DO3368" s="1">
        <v>45607.64166666667</v>
      </c>
      <c r="DP3368" s="1"/>
      <c r="DQ3368" t="s">
        <v>20994</v>
      </c>
      <c r="DR3368" t="s">
        <v>263</v>
      </c>
      <c r="DS3368" t="s">
        <v>264</v>
      </c>
      <c r="DT3368" t="s">
        <v>22007</v>
      </c>
      <c r="DU3368" t="s">
        <v>137</v>
      </c>
      <c r="DV3368" t="s">
        <v>137</v>
      </c>
      <c r="DW3368" t="s">
        <v>137</v>
      </c>
      <c r="DX3368" t="s">
        <v>137</v>
      </c>
      <c r="DY3368" t="s">
        <v>137</v>
      </c>
      <c r="DZ3368" t="s">
        <v>168</v>
      </c>
      <c r="EA3368" t="b">
        <v>0</v>
      </c>
      <c r="EB3368" t="s">
        <v>137</v>
      </c>
    </row>
    <row r="3369" spans="1:132" x14ac:dyDescent="0.25">
      <c r="A3369">
        <v>144631542</v>
      </c>
      <c r="B3369">
        <v>8675</v>
      </c>
      <c r="C3369" t="s">
        <v>192</v>
      </c>
      <c r="D3369" t="s">
        <v>22008</v>
      </c>
      <c r="E3369" t="s">
        <v>134</v>
      </c>
      <c r="F3369" t="s">
        <v>162</v>
      </c>
      <c r="G3369" t="s">
        <v>163</v>
      </c>
      <c r="H3369" t="s">
        <v>137</v>
      </c>
      <c r="I3369" t="s">
        <v>22009</v>
      </c>
      <c r="J3369" t="s">
        <v>150</v>
      </c>
      <c r="K3369" t="s">
        <v>151</v>
      </c>
      <c r="L3369" t="s">
        <v>152</v>
      </c>
      <c r="M3369" t="s">
        <v>137</v>
      </c>
      <c r="N3369" t="s">
        <v>4971</v>
      </c>
      <c r="O3369" t="s">
        <v>4971</v>
      </c>
      <c r="P3369" s="1"/>
      <c r="Q3369" s="1">
        <v>45607.63958333333</v>
      </c>
      <c r="R3369" s="1">
        <v>45607.63958333333</v>
      </c>
      <c r="S3369" s="1">
        <v>45607.6875</v>
      </c>
      <c r="T3369" s="1">
        <v>45607.6875</v>
      </c>
      <c r="U3369" t="s">
        <v>166</v>
      </c>
      <c r="V3369" t="s">
        <v>137</v>
      </c>
      <c r="W3369" t="s">
        <v>137</v>
      </c>
      <c r="X3369" t="s">
        <v>137</v>
      </c>
      <c r="Y3369" t="s">
        <v>137</v>
      </c>
      <c r="Z3369" t="s">
        <v>137</v>
      </c>
      <c r="AA3369" t="s">
        <v>137</v>
      </c>
      <c r="AB3369" t="s">
        <v>137</v>
      </c>
      <c r="AC3369" t="s">
        <v>137</v>
      </c>
      <c r="AD3369" s="2"/>
      <c r="AE3369" t="s">
        <v>137</v>
      </c>
      <c r="AF3369" t="s">
        <v>137</v>
      </c>
      <c r="AG3369" t="s">
        <v>137</v>
      </c>
      <c r="AH3369" t="s">
        <v>137</v>
      </c>
      <c r="AI3369" t="s">
        <v>137</v>
      </c>
      <c r="AJ3369" t="s">
        <v>137</v>
      </c>
      <c r="AK3369" t="s">
        <v>137</v>
      </c>
      <c r="AL3369" s="2"/>
      <c r="AM3369" t="s">
        <v>137</v>
      </c>
      <c r="AN3369" t="s">
        <v>137</v>
      </c>
      <c r="AO3369" t="s">
        <v>137</v>
      </c>
      <c r="AP3369" t="s">
        <v>137</v>
      </c>
      <c r="AQ3369" t="s">
        <v>137</v>
      </c>
      <c r="AR3369" t="s">
        <v>137</v>
      </c>
      <c r="AS3369" t="s">
        <v>137</v>
      </c>
      <c r="AT3369" t="s">
        <v>137</v>
      </c>
      <c r="AU3369" t="s">
        <v>137</v>
      </c>
      <c r="AV3369" t="s">
        <v>137</v>
      </c>
      <c r="AW3369" t="s">
        <v>137</v>
      </c>
      <c r="AX3369" t="s">
        <v>137</v>
      </c>
      <c r="AY3369" t="s">
        <v>137</v>
      </c>
      <c r="AZ3369" t="s">
        <v>137</v>
      </c>
      <c r="BA3369" t="s">
        <v>137</v>
      </c>
      <c r="BB3369" t="s">
        <v>137</v>
      </c>
      <c r="BC3369" t="s">
        <v>137</v>
      </c>
      <c r="BD3369" t="s">
        <v>137</v>
      </c>
      <c r="BE3369" t="s">
        <v>137</v>
      </c>
      <c r="BF3369" t="s">
        <v>137</v>
      </c>
      <c r="BG3369" t="s">
        <v>137</v>
      </c>
      <c r="BH3369" t="s">
        <v>137</v>
      </c>
      <c r="BI3369" t="s">
        <v>137</v>
      </c>
      <c r="BJ3369" t="s">
        <v>137</v>
      </c>
      <c r="BK3369" t="s">
        <v>137</v>
      </c>
      <c r="BL3369" t="s">
        <v>137</v>
      </c>
      <c r="BM3369" t="s">
        <v>137</v>
      </c>
      <c r="BN3369" t="s">
        <v>137</v>
      </c>
      <c r="BO3369" t="s">
        <v>137</v>
      </c>
      <c r="BP3369" t="s">
        <v>137</v>
      </c>
      <c r="BQ3369" t="s">
        <v>137</v>
      </c>
      <c r="BR3369" t="s">
        <v>137</v>
      </c>
      <c r="BS3369" t="s">
        <v>137</v>
      </c>
      <c r="BT3369" t="s">
        <v>137</v>
      </c>
      <c r="BU3369" t="s">
        <v>137</v>
      </c>
      <c r="BW3369" t="s">
        <v>137</v>
      </c>
      <c r="BX3369" t="s">
        <v>137</v>
      </c>
      <c r="BY3369" t="s">
        <v>137</v>
      </c>
      <c r="BZ3369" t="s">
        <v>137</v>
      </c>
      <c r="CA3369" t="s">
        <v>137</v>
      </c>
      <c r="CB3369" t="s">
        <v>137</v>
      </c>
      <c r="CC3369" t="s">
        <v>137</v>
      </c>
      <c r="CD3369" t="s">
        <v>137</v>
      </c>
      <c r="CE3369" t="s">
        <v>137</v>
      </c>
      <c r="CF3369" t="s">
        <v>137</v>
      </c>
      <c r="CG3369" t="s">
        <v>137</v>
      </c>
      <c r="CH3369" t="s">
        <v>137</v>
      </c>
      <c r="CI3369" t="s">
        <v>137</v>
      </c>
      <c r="CJ3369" t="s">
        <v>137</v>
      </c>
      <c r="CK3369" t="s">
        <v>137</v>
      </c>
      <c r="CL3369" t="s">
        <v>137</v>
      </c>
      <c r="CM3369" t="s">
        <v>137</v>
      </c>
      <c r="CN3369" t="s">
        <v>137</v>
      </c>
      <c r="CO3369" t="s">
        <v>137</v>
      </c>
      <c r="CP3369" t="s">
        <v>137</v>
      </c>
      <c r="CQ3369" s="1">
        <v>45607.6875</v>
      </c>
      <c r="CR3369" s="1">
        <v>45607.6875</v>
      </c>
      <c r="CS3369" s="1">
        <v>45607.6875</v>
      </c>
      <c r="CT3369" t="s">
        <v>1789</v>
      </c>
      <c r="CU3369" t="s">
        <v>1789</v>
      </c>
      <c r="CV3369" t="s">
        <v>22010</v>
      </c>
      <c r="CW3369" t="s">
        <v>22010</v>
      </c>
      <c r="CX3369" s="3"/>
      <c r="CY3369" s="3"/>
      <c r="CZ3369">
        <v>1</v>
      </c>
      <c r="DA3369" t="s">
        <v>137</v>
      </c>
      <c r="DB3369" t="s">
        <v>137</v>
      </c>
      <c r="DC3369" t="s">
        <v>137</v>
      </c>
      <c r="DD3369" t="s">
        <v>137</v>
      </c>
      <c r="DE3369" t="s">
        <v>137</v>
      </c>
      <c r="DF3369" t="s">
        <v>22011</v>
      </c>
      <c r="DG3369" t="s">
        <v>137</v>
      </c>
      <c r="DH3369" t="s">
        <v>137</v>
      </c>
      <c r="DI3369" t="s">
        <v>137</v>
      </c>
      <c r="DJ3369" t="s">
        <v>137</v>
      </c>
      <c r="DK3369">
        <v>0</v>
      </c>
      <c r="DL3369" t="s">
        <v>209</v>
      </c>
      <c r="DM3369" t="s">
        <v>137</v>
      </c>
      <c r="DN3369" t="s">
        <v>137</v>
      </c>
      <c r="DO3369" s="1">
        <v>45607.6875</v>
      </c>
      <c r="DP3369" s="1"/>
      <c r="DQ3369" t="s">
        <v>150</v>
      </c>
      <c r="DR3369" t="s">
        <v>151</v>
      </c>
      <c r="DS3369" t="s">
        <v>152</v>
      </c>
      <c r="DT3369" t="s">
        <v>137</v>
      </c>
      <c r="DU3369" t="s">
        <v>137</v>
      </c>
      <c r="DV3369" t="s">
        <v>137</v>
      </c>
      <c r="DW3369" t="s">
        <v>137</v>
      </c>
      <c r="DX3369" t="s">
        <v>22012</v>
      </c>
      <c r="DY3369" t="s">
        <v>137</v>
      </c>
      <c r="DZ3369" t="s">
        <v>168</v>
      </c>
      <c r="EA3369" t="b">
        <v>0</v>
      </c>
      <c r="EB3369" t="s">
        <v>137</v>
      </c>
    </row>
    <row r="3370" spans="1:132" x14ac:dyDescent="0.25">
      <c r="A3370">
        <v>144629374</v>
      </c>
      <c r="B3370">
        <v>8674</v>
      </c>
      <c r="C3370" t="s">
        <v>192</v>
      </c>
      <c r="D3370" t="s">
        <v>22013</v>
      </c>
      <c r="E3370" t="s">
        <v>134</v>
      </c>
      <c r="F3370" t="s">
        <v>162</v>
      </c>
      <c r="G3370" t="s">
        <v>163</v>
      </c>
      <c r="H3370" t="s">
        <v>137</v>
      </c>
      <c r="I3370" t="s">
        <v>22014</v>
      </c>
      <c r="J3370" t="s">
        <v>1034</v>
      </c>
      <c r="K3370" t="s">
        <v>846</v>
      </c>
      <c r="L3370" t="s">
        <v>1035</v>
      </c>
      <c r="M3370" t="s">
        <v>137</v>
      </c>
      <c r="N3370" t="s">
        <v>944</v>
      </c>
      <c r="O3370" t="s">
        <v>944</v>
      </c>
      <c r="P3370" s="1"/>
      <c r="Q3370" s="1">
        <v>45607.621527777781</v>
      </c>
      <c r="R3370" s="1">
        <v>45607.621527777781</v>
      </c>
      <c r="S3370" s="1">
        <v>45702.592361111114</v>
      </c>
      <c r="T3370" s="1">
        <v>45702.592361111114</v>
      </c>
      <c r="U3370" t="s">
        <v>453</v>
      </c>
      <c r="V3370" t="s">
        <v>137</v>
      </c>
      <c r="W3370" t="s">
        <v>137</v>
      </c>
      <c r="X3370" t="s">
        <v>454</v>
      </c>
      <c r="Y3370" t="s">
        <v>137</v>
      </c>
      <c r="Z3370" t="s">
        <v>137</v>
      </c>
      <c r="AA3370" t="s">
        <v>137</v>
      </c>
      <c r="AB3370" t="s">
        <v>137</v>
      </c>
      <c r="AC3370" t="s">
        <v>137</v>
      </c>
      <c r="AD3370" s="2"/>
      <c r="AE3370" t="s">
        <v>137</v>
      </c>
      <c r="AF3370" t="s">
        <v>137</v>
      </c>
      <c r="AG3370" t="s">
        <v>137</v>
      </c>
      <c r="AH3370" t="s">
        <v>137</v>
      </c>
      <c r="AI3370" t="s">
        <v>137</v>
      </c>
      <c r="AJ3370" t="s">
        <v>137</v>
      </c>
      <c r="AK3370" t="s">
        <v>137</v>
      </c>
      <c r="AL3370" s="2"/>
      <c r="AM3370" t="s">
        <v>137</v>
      </c>
      <c r="AN3370" t="s">
        <v>137</v>
      </c>
      <c r="AO3370" t="s">
        <v>137</v>
      </c>
      <c r="AP3370" t="s">
        <v>137</v>
      </c>
      <c r="AQ3370" t="s">
        <v>137</v>
      </c>
      <c r="AR3370" t="s">
        <v>137</v>
      </c>
      <c r="AS3370" t="s">
        <v>137</v>
      </c>
      <c r="AT3370" t="s">
        <v>137</v>
      </c>
      <c r="AU3370" t="s">
        <v>137</v>
      </c>
      <c r="AV3370" t="s">
        <v>137</v>
      </c>
      <c r="AW3370" t="s">
        <v>137</v>
      </c>
      <c r="AX3370" t="s">
        <v>137</v>
      </c>
      <c r="AY3370" t="s">
        <v>137</v>
      </c>
      <c r="AZ3370" t="s">
        <v>137</v>
      </c>
      <c r="BA3370" t="s">
        <v>137</v>
      </c>
      <c r="BB3370" t="s">
        <v>137</v>
      </c>
      <c r="BC3370" t="s">
        <v>137</v>
      </c>
      <c r="BD3370" t="s">
        <v>137</v>
      </c>
      <c r="BE3370" t="s">
        <v>137</v>
      </c>
      <c r="BF3370" t="s">
        <v>137</v>
      </c>
      <c r="BG3370" t="s">
        <v>137</v>
      </c>
      <c r="BH3370" t="s">
        <v>137</v>
      </c>
      <c r="BI3370" t="s">
        <v>137</v>
      </c>
      <c r="BJ3370" t="s">
        <v>137</v>
      </c>
      <c r="BK3370" t="s">
        <v>137</v>
      </c>
      <c r="BL3370" t="s">
        <v>137</v>
      </c>
      <c r="BM3370" t="s">
        <v>137</v>
      </c>
      <c r="BN3370" t="s">
        <v>137</v>
      </c>
      <c r="BO3370" t="s">
        <v>137</v>
      </c>
      <c r="BP3370" t="s">
        <v>137</v>
      </c>
      <c r="BQ3370" t="s">
        <v>137</v>
      </c>
      <c r="BR3370" t="s">
        <v>137</v>
      </c>
      <c r="BS3370" t="s">
        <v>137</v>
      </c>
      <c r="BT3370" t="s">
        <v>137</v>
      </c>
      <c r="BU3370" t="s">
        <v>137</v>
      </c>
      <c r="BW3370" t="s">
        <v>137</v>
      </c>
      <c r="BX3370" t="s">
        <v>137</v>
      </c>
      <c r="BY3370" t="s">
        <v>137</v>
      </c>
      <c r="BZ3370" t="s">
        <v>137</v>
      </c>
      <c r="CA3370" t="s">
        <v>137</v>
      </c>
      <c r="CB3370" t="s">
        <v>137</v>
      </c>
      <c r="CC3370" t="s">
        <v>137</v>
      </c>
      <c r="CD3370" t="s">
        <v>137</v>
      </c>
      <c r="CE3370" t="s">
        <v>137</v>
      </c>
      <c r="CF3370" t="s">
        <v>137</v>
      </c>
      <c r="CG3370" t="s">
        <v>137</v>
      </c>
      <c r="CH3370" t="s">
        <v>137</v>
      </c>
      <c r="CI3370" t="s">
        <v>137</v>
      </c>
      <c r="CJ3370" t="s">
        <v>137</v>
      </c>
      <c r="CK3370" t="s">
        <v>137</v>
      </c>
      <c r="CL3370" t="s">
        <v>137</v>
      </c>
      <c r="CM3370" t="s">
        <v>137</v>
      </c>
      <c r="CN3370" t="s">
        <v>137</v>
      </c>
      <c r="CO3370" t="s">
        <v>137</v>
      </c>
      <c r="CP3370" t="s">
        <v>137</v>
      </c>
      <c r="CQ3370" s="1">
        <v>45702.592361111114</v>
      </c>
      <c r="CR3370" s="1">
        <v>45702.592361111114</v>
      </c>
      <c r="CS3370" s="1">
        <v>45702.592361111114</v>
      </c>
      <c r="CT3370" t="s">
        <v>22015</v>
      </c>
      <c r="CU3370" t="s">
        <v>22015</v>
      </c>
      <c r="CV3370" t="s">
        <v>22016</v>
      </c>
      <c r="CW3370" t="s">
        <v>22017</v>
      </c>
      <c r="CX3370" s="3"/>
      <c r="CY3370" s="3"/>
      <c r="CZ3370">
        <v>2</v>
      </c>
      <c r="DA3370" t="s">
        <v>137</v>
      </c>
      <c r="DB3370" t="s">
        <v>137</v>
      </c>
      <c r="DC3370" t="s">
        <v>137</v>
      </c>
      <c r="DD3370" t="s">
        <v>137</v>
      </c>
      <c r="DE3370" t="s">
        <v>137</v>
      </c>
      <c r="DF3370" t="s">
        <v>22018</v>
      </c>
      <c r="DG3370" t="s">
        <v>900</v>
      </c>
      <c r="DH3370" t="s">
        <v>1199</v>
      </c>
      <c r="DI3370" t="s">
        <v>137</v>
      </c>
      <c r="DJ3370" t="s">
        <v>137</v>
      </c>
      <c r="DK3370">
        <v>0</v>
      </c>
      <c r="DL3370" t="s">
        <v>209</v>
      </c>
      <c r="DM3370" t="s">
        <v>20636</v>
      </c>
      <c r="DN3370" t="s">
        <v>137</v>
      </c>
      <c r="DO3370" s="1">
        <v>45702.592361111114</v>
      </c>
      <c r="DP3370" s="1"/>
      <c r="DQ3370" t="s">
        <v>1709</v>
      </c>
      <c r="DR3370" t="s">
        <v>1710</v>
      </c>
      <c r="DS3370" t="s">
        <v>1711</v>
      </c>
      <c r="DT3370" t="s">
        <v>137</v>
      </c>
      <c r="DU3370" t="s">
        <v>137</v>
      </c>
      <c r="DV3370" t="s">
        <v>137</v>
      </c>
      <c r="DW3370" t="s">
        <v>137</v>
      </c>
      <c r="DX3370" t="s">
        <v>22019</v>
      </c>
      <c r="DY3370" t="s">
        <v>137</v>
      </c>
      <c r="DZ3370" t="s">
        <v>168</v>
      </c>
      <c r="EA3370" t="b">
        <v>0</v>
      </c>
      <c r="EB3370" t="s">
        <v>137</v>
      </c>
    </row>
    <row r="3371" spans="1:132" x14ac:dyDescent="0.25">
      <c r="A3371">
        <v>144626478</v>
      </c>
      <c r="B3371">
        <v>8673</v>
      </c>
      <c r="C3371" t="s">
        <v>192</v>
      </c>
      <c r="D3371" t="s">
        <v>224</v>
      </c>
      <c r="E3371" t="s">
        <v>134</v>
      </c>
      <c r="F3371" t="s">
        <v>135</v>
      </c>
      <c r="G3371" t="s">
        <v>194</v>
      </c>
      <c r="H3371" t="s">
        <v>137</v>
      </c>
      <c r="I3371" t="s">
        <v>225</v>
      </c>
      <c r="J3371" t="s">
        <v>226</v>
      </c>
      <c r="K3371" t="s">
        <v>227</v>
      </c>
      <c r="L3371" t="s">
        <v>228</v>
      </c>
      <c r="M3371" t="s">
        <v>137</v>
      </c>
      <c r="N3371" t="s">
        <v>245</v>
      </c>
      <c r="O3371" t="s">
        <v>245</v>
      </c>
      <c r="P3371" s="1">
        <v>45607</v>
      </c>
      <c r="Q3371" s="1">
        <v>45607.597916666666</v>
      </c>
      <c r="R3371" s="1">
        <v>45607.597916666666</v>
      </c>
      <c r="S3371" s="1">
        <v>45611.402083333334</v>
      </c>
      <c r="T3371" s="1">
        <v>45611.402083333334</v>
      </c>
      <c r="U3371" t="s">
        <v>20652</v>
      </c>
      <c r="V3371" t="s">
        <v>137</v>
      </c>
      <c r="W3371" t="s">
        <v>137</v>
      </c>
      <c r="X3371" t="s">
        <v>144</v>
      </c>
      <c r="Y3371" t="s">
        <v>723</v>
      </c>
      <c r="Z3371" t="s">
        <v>137</v>
      </c>
      <c r="AA3371" t="s">
        <v>137</v>
      </c>
      <c r="AB3371" t="s">
        <v>137</v>
      </c>
      <c r="AC3371" t="s">
        <v>137</v>
      </c>
      <c r="AD3371" s="2"/>
      <c r="AE3371" t="s">
        <v>137</v>
      </c>
      <c r="AF3371" t="s">
        <v>137</v>
      </c>
      <c r="AG3371" t="s">
        <v>137</v>
      </c>
      <c r="AH3371" t="s">
        <v>137</v>
      </c>
      <c r="AI3371" t="s">
        <v>137</v>
      </c>
      <c r="AJ3371" t="s">
        <v>137</v>
      </c>
      <c r="AK3371" t="s">
        <v>137</v>
      </c>
      <c r="AL3371" s="2"/>
      <c r="AM3371" t="s">
        <v>137</v>
      </c>
      <c r="AN3371" t="s">
        <v>137</v>
      </c>
      <c r="AO3371" t="s">
        <v>137</v>
      </c>
      <c r="AP3371" t="s">
        <v>137</v>
      </c>
      <c r="AQ3371" t="s">
        <v>137</v>
      </c>
      <c r="AR3371" t="s">
        <v>137</v>
      </c>
      <c r="AS3371" t="s">
        <v>137</v>
      </c>
      <c r="AT3371" t="s">
        <v>137</v>
      </c>
      <c r="AU3371" t="s">
        <v>137</v>
      </c>
      <c r="AV3371" t="s">
        <v>22020</v>
      </c>
      <c r="AW3371" t="s">
        <v>247</v>
      </c>
      <c r="AX3371" t="s">
        <v>364</v>
      </c>
      <c r="AY3371" t="s">
        <v>137</v>
      </c>
      <c r="AZ3371" t="s">
        <v>137</v>
      </c>
      <c r="BA3371" t="s">
        <v>137</v>
      </c>
      <c r="BB3371" t="s">
        <v>137</v>
      </c>
      <c r="BC3371" t="s">
        <v>137</v>
      </c>
      <c r="BD3371" t="s">
        <v>137</v>
      </c>
      <c r="BE3371" t="s">
        <v>137</v>
      </c>
      <c r="BF3371" t="s">
        <v>137</v>
      </c>
      <c r="BG3371" t="s">
        <v>137</v>
      </c>
      <c r="BH3371" t="s">
        <v>137</v>
      </c>
      <c r="BI3371" t="s">
        <v>137</v>
      </c>
      <c r="BJ3371" t="s">
        <v>137</v>
      </c>
      <c r="BK3371" t="s">
        <v>137</v>
      </c>
      <c r="BL3371" t="s">
        <v>137</v>
      </c>
      <c r="BM3371" t="s">
        <v>137</v>
      </c>
      <c r="BN3371" t="s">
        <v>137</v>
      </c>
      <c r="BO3371" t="s">
        <v>137</v>
      </c>
      <c r="BP3371" t="s">
        <v>137</v>
      </c>
      <c r="BQ3371" t="s">
        <v>137</v>
      </c>
      <c r="BR3371" t="s">
        <v>137</v>
      </c>
      <c r="BS3371" t="s">
        <v>137</v>
      </c>
      <c r="BT3371" t="s">
        <v>137</v>
      </c>
      <c r="BU3371" t="s">
        <v>137</v>
      </c>
      <c r="BW3371" t="s">
        <v>137</v>
      </c>
      <c r="BX3371" t="s">
        <v>137</v>
      </c>
      <c r="BY3371" t="s">
        <v>137</v>
      </c>
      <c r="BZ3371" t="s">
        <v>137</v>
      </c>
      <c r="CA3371" t="s">
        <v>137</v>
      </c>
      <c r="CB3371" t="s">
        <v>137</v>
      </c>
      <c r="CC3371" t="s">
        <v>137</v>
      </c>
      <c r="CD3371" t="s">
        <v>137</v>
      </c>
      <c r="CE3371" t="s">
        <v>137</v>
      </c>
      <c r="CF3371" t="s">
        <v>137</v>
      </c>
      <c r="CG3371" t="s">
        <v>137</v>
      </c>
      <c r="CH3371" t="s">
        <v>137</v>
      </c>
      <c r="CI3371" t="s">
        <v>137</v>
      </c>
      <c r="CJ3371" t="s">
        <v>137</v>
      </c>
      <c r="CK3371" t="s">
        <v>137</v>
      </c>
      <c r="CL3371" t="s">
        <v>137</v>
      </c>
      <c r="CM3371" t="s">
        <v>137</v>
      </c>
      <c r="CN3371" t="s">
        <v>137</v>
      </c>
      <c r="CO3371" t="s">
        <v>137</v>
      </c>
      <c r="CP3371" t="s">
        <v>137</v>
      </c>
      <c r="CQ3371" s="1">
        <v>45611.402083333334</v>
      </c>
      <c r="CR3371" s="1">
        <v>45611.402083333334</v>
      </c>
      <c r="CS3371" s="1">
        <v>45611.402083333334</v>
      </c>
      <c r="CT3371" t="s">
        <v>22021</v>
      </c>
      <c r="CU3371" t="s">
        <v>22022</v>
      </c>
      <c r="CV3371" t="s">
        <v>22023</v>
      </c>
      <c r="CW3371" t="s">
        <v>22024</v>
      </c>
      <c r="CX3371" s="3"/>
      <c r="CY3371" s="3"/>
      <c r="DA3371" t="s">
        <v>22025</v>
      </c>
      <c r="DB3371" t="s">
        <v>137</v>
      </c>
      <c r="DC3371" t="s">
        <v>137</v>
      </c>
      <c r="DD3371" t="s">
        <v>137</v>
      </c>
      <c r="DE3371" t="s">
        <v>137</v>
      </c>
      <c r="DF3371" t="s">
        <v>22026</v>
      </c>
      <c r="DG3371" t="s">
        <v>137</v>
      </c>
      <c r="DH3371" t="s">
        <v>137</v>
      </c>
      <c r="DI3371" t="s">
        <v>137</v>
      </c>
      <c r="DJ3371" t="s">
        <v>137</v>
      </c>
      <c r="DK3371">
        <v>0</v>
      </c>
      <c r="DL3371" t="s">
        <v>209</v>
      </c>
      <c r="DM3371" t="s">
        <v>22027</v>
      </c>
      <c r="DN3371" t="s">
        <v>137</v>
      </c>
      <c r="DO3371" s="1">
        <v>45611.402083333334</v>
      </c>
      <c r="DP3371" s="1"/>
      <c r="DQ3371" t="s">
        <v>534</v>
      </c>
      <c r="DR3371" t="s">
        <v>535</v>
      </c>
      <c r="DS3371" t="s">
        <v>536</v>
      </c>
      <c r="DT3371" t="s">
        <v>137</v>
      </c>
      <c r="DU3371" t="s">
        <v>137</v>
      </c>
      <c r="DV3371" t="s">
        <v>237</v>
      </c>
      <c r="DW3371" t="s">
        <v>137</v>
      </c>
      <c r="DX3371" t="s">
        <v>253</v>
      </c>
      <c r="DY3371" t="s">
        <v>137</v>
      </c>
      <c r="DZ3371" t="s">
        <v>148</v>
      </c>
      <c r="EA3371" t="b">
        <v>0</v>
      </c>
      <c r="EB3371" t="s">
        <v>137</v>
      </c>
    </row>
    <row r="3372" spans="1:132" x14ac:dyDescent="0.25">
      <c r="A3372">
        <v>144625568</v>
      </c>
      <c r="B3372">
        <v>8672</v>
      </c>
      <c r="C3372" t="s">
        <v>192</v>
      </c>
      <c r="D3372" t="s">
        <v>22028</v>
      </c>
      <c r="E3372" t="s">
        <v>134</v>
      </c>
      <c r="F3372" t="s">
        <v>532</v>
      </c>
      <c r="G3372" t="s">
        <v>163</v>
      </c>
      <c r="H3372" t="s">
        <v>137</v>
      </c>
      <c r="I3372" t="s">
        <v>137</v>
      </c>
      <c r="J3372" t="s">
        <v>150</v>
      </c>
      <c r="K3372" t="s">
        <v>151</v>
      </c>
      <c r="L3372" t="s">
        <v>152</v>
      </c>
      <c r="M3372" t="s">
        <v>137</v>
      </c>
      <c r="N3372" t="s">
        <v>414</v>
      </c>
      <c r="O3372" t="s">
        <v>303</v>
      </c>
      <c r="P3372" s="1"/>
      <c r="Q3372" s="1">
        <v>45607.59097222222</v>
      </c>
      <c r="R3372" s="1">
        <v>45607.59097222222</v>
      </c>
      <c r="S3372" s="1">
        <v>45609.558333333334</v>
      </c>
      <c r="T3372" s="1">
        <v>45609.558333333334</v>
      </c>
      <c r="U3372" t="s">
        <v>216</v>
      </c>
      <c r="V3372" t="s">
        <v>137</v>
      </c>
      <c r="W3372" t="s">
        <v>137</v>
      </c>
      <c r="X3372" t="s">
        <v>185</v>
      </c>
      <c r="Y3372" t="s">
        <v>137</v>
      </c>
      <c r="Z3372" t="s">
        <v>137</v>
      </c>
      <c r="AA3372" t="s">
        <v>137</v>
      </c>
      <c r="AB3372" t="s">
        <v>137</v>
      </c>
      <c r="AC3372" t="s">
        <v>137</v>
      </c>
      <c r="AD3372" s="2"/>
      <c r="AE3372" t="s">
        <v>137</v>
      </c>
      <c r="AF3372" t="s">
        <v>137</v>
      </c>
      <c r="AG3372" t="s">
        <v>137</v>
      </c>
      <c r="AH3372" t="s">
        <v>137</v>
      </c>
      <c r="AI3372" t="s">
        <v>137</v>
      </c>
      <c r="AJ3372" t="s">
        <v>137</v>
      </c>
      <c r="AK3372" t="s">
        <v>137</v>
      </c>
      <c r="AL3372" s="2"/>
      <c r="AM3372" t="s">
        <v>137</v>
      </c>
      <c r="AN3372" t="s">
        <v>137</v>
      </c>
      <c r="AO3372" t="s">
        <v>137</v>
      </c>
      <c r="AP3372" t="s">
        <v>137</v>
      </c>
      <c r="AQ3372" t="s">
        <v>137</v>
      </c>
      <c r="AR3372" t="s">
        <v>137</v>
      </c>
      <c r="AS3372" t="s">
        <v>137</v>
      </c>
      <c r="AT3372" t="s">
        <v>137</v>
      </c>
      <c r="AU3372" t="s">
        <v>137</v>
      </c>
      <c r="AV3372" t="s">
        <v>137</v>
      </c>
      <c r="AW3372" t="s">
        <v>137</v>
      </c>
      <c r="AX3372" t="s">
        <v>137</v>
      </c>
      <c r="AY3372" t="s">
        <v>137</v>
      </c>
      <c r="AZ3372" t="s">
        <v>137</v>
      </c>
      <c r="BA3372" t="s">
        <v>137</v>
      </c>
      <c r="BB3372" t="s">
        <v>137</v>
      </c>
      <c r="BC3372" t="s">
        <v>137</v>
      </c>
      <c r="BD3372" t="s">
        <v>137</v>
      </c>
      <c r="BE3372" t="s">
        <v>137</v>
      </c>
      <c r="BF3372" t="s">
        <v>137</v>
      </c>
      <c r="BG3372" t="s">
        <v>137</v>
      </c>
      <c r="BH3372" t="s">
        <v>137</v>
      </c>
      <c r="BI3372" t="s">
        <v>137</v>
      </c>
      <c r="BJ3372" t="s">
        <v>137</v>
      </c>
      <c r="BK3372" t="s">
        <v>137</v>
      </c>
      <c r="BL3372" t="s">
        <v>137</v>
      </c>
      <c r="BM3372" t="s">
        <v>137</v>
      </c>
      <c r="BN3372" t="s">
        <v>137</v>
      </c>
      <c r="BO3372" t="s">
        <v>137</v>
      </c>
      <c r="BP3372" t="s">
        <v>137</v>
      </c>
      <c r="BQ3372" t="s">
        <v>137</v>
      </c>
      <c r="BR3372" t="s">
        <v>137</v>
      </c>
      <c r="BS3372" t="s">
        <v>137</v>
      </c>
      <c r="BT3372" t="s">
        <v>137</v>
      </c>
      <c r="BU3372" t="s">
        <v>137</v>
      </c>
      <c r="BW3372" t="s">
        <v>137</v>
      </c>
      <c r="BX3372" t="s">
        <v>137</v>
      </c>
      <c r="BY3372" t="s">
        <v>137</v>
      </c>
      <c r="BZ3372" t="s">
        <v>137</v>
      </c>
      <c r="CA3372" t="s">
        <v>137</v>
      </c>
      <c r="CB3372" t="s">
        <v>137</v>
      </c>
      <c r="CC3372" t="s">
        <v>137</v>
      </c>
      <c r="CD3372" t="s">
        <v>137</v>
      </c>
      <c r="CE3372" t="s">
        <v>137</v>
      </c>
      <c r="CF3372" t="s">
        <v>137</v>
      </c>
      <c r="CG3372" t="s">
        <v>137</v>
      </c>
      <c r="CH3372" t="s">
        <v>137</v>
      </c>
      <c r="CI3372" t="s">
        <v>137</v>
      </c>
      <c r="CJ3372" t="s">
        <v>137</v>
      </c>
      <c r="CK3372" t="s">
        <v>137</v>
      </c>
      <c r="CL3372" t="s">
        <v>137</v>
      </c>
      <c r="CM3372" t="s">
        <v>137</v>
      </c>
      <c r="CN3372" t="s">
        <v>137</v>
      </c>
      <c r="CO3372" t="s">
        <v>137</v>
      </c>
      <c r="CP3372" t="s">
        <v>137</v>
      </c>
      <c r="CQ3372" s="1">
        <v>45609.558333333334</v>
      </c>
      <c r="CR3372" s="1">
        <v>45609.558333333334</v>
      </c>
      <c r="CS3372" s="1">
        <v>45609.558333333334</v>
      </c>
      <c r="CT3372" t="s">
        <v>22029</v>
      </c>
      <c r="CU3372" t="s">
        <v>22030</v>
      </c>
      <c r="CV3372" t="s">
        <v>22031</v>
      </c>
      <c r="CW3372" t="s">
        <v>22032</v>
      </c>
      <c r="CX3372" s="3"/>
      <c r="CY3372" s="3"/>
      <c r="DA3372" t="s">
        <v>137</v>
      </c>
      <c r="DB3372" t="s">
        <v>137</v>
      </c>
      <c r="DC3372" t="s">
        <v>137</v>
      </c>
      <c r="DD3372" t="s">
        <v>137</v>
      </c>
      <c r="DE3372" t="s">
        <v>137</v>
      </c>
      <c r="DF3372" t="s">
        <v>22033</v>
      </c>
      <c r="DG3372" t="s">
        <v>137</v>
      </c>
      <c r="DH3372" t="s">
        <v>137</v>
      </c>
      <c r="DI3372" t="s">
        <v>137</v>
      </c>
      <c r="DJ3372" t="s">
        <v>137</v>
      </c>
      <c r="DK3372">
        <v>0</v>
      </c>
      <c r="DL3372" t="s">
        <v>209</v>
      </c>
      <c r="DM3372" t="s">
        <v>137</v>
      </c>
      <c r="DN3372" t="s">
        <v>137</v>
      </c>
      <c r="DO3372" s="1">
        <v>45609.558333333334</v>
      </c>
      <c r="DP3372" s="1"/>
      <c r="DQ3372" t="s">
        <v>150</v>
      </c>
      <c r="DR3372" t="s">
        <v>151</v>
      </c>
      <c r="DS3372" t="s">
        <v>152</v>
      </c>
      <c r="DT3372" t="s">
        <v>137</v>
      </c>
      <c r="DU3372" t="s">
        <v>137</v>
      </c>
      <c r="DV3372" t="s">
        <v>137</v>
      </c>
      <c r="DW3372" t="s">
        <v>137</v>
      </c>
      <c r="DX3372" t="s">
        <v>137</v>
      </c>
      <c r="DY3372" t="s">
        <v>137</v>
      </c>
      <c r="DZ3372" t="s">
        <v>168</v>
      </c>
      <c r="EA3372" t="b">
        <v>0</v>
      </c>
      <c r="EB3372" t="s">
        <v>137</v>
      </c>
    </row>
    <row r="3373" spans="1:132" x14ac:dyDescent="0.25">
      <c r="A3373">
        <v>144625446</v>
      </c>
      <c r="B3373">
        <v>8671</v>
      </c>
      <c r="C3373" t="s">
        <v>192</v>
      </c>
      <c r="D3373" t="s">
        <v>22034</v>
      </c>
      <c r="E3373" t="s">
        <v>134</v>
      </c>
      <c r="F3373" t="s">
        <v>162</v>
      </c>
      <c r="G3373" t="s">
        <v>163</v>
      </c>
      <c r="H3373" t="s">
        <v>137</v>
      </c>
      <c r="I3373" t="s">
        <v>22035</v>
      </c>
      <c r="J3373" t="s">
        <v>13846</v>
      </c>
      <c r="K3373" t="s">
        <v>13847</v>
      </c>
      <c r="L3373" t="s">
        <v>13848</v>
      </c>
      <c r="M3373" t="s">
        <v>137</v>
      </c>
      <c r="N3373" t="s">
        <v>759</v>
      </c>
      <c r="O3373" t="s">
        <v>759</v>
      </c>
      <c r="P3373" s="1"/>
      <c r="Q3373" s="1">
        <v>45607.590277777781</v>
      </c>
      <c r="R3373" s="1">
        <v>45607.590277777781</v>
      </c>
      <c r="S3373" s="1">
        <v>45621.670138888891</v>
      </c>
      <c r="T3373" s="1">
        <v>45621.670138888891</v>
      </c>
      <c r="U3373" t="s">
        <v>760</v>
      </c>
      <c r="V3373" t="s">
        <v>137</v>
      </c>
      <c r="W3373" t="s">
        <v>137</v>
      </c>
      <c r="X3373" t="s">
        <v>360</v>
      </c>
      <c r="Y3373" t="s">
        <v>137</v>
      </c>
      <c r="Z3373" t="s">
        <v>137</v>
      </c>
      <c r="AA3373" t="s">
        <v>137</v>
      </c>
      <c r="AB3373" t="s">
        <v>137</v>
      </c>
      <c r="AC3373" t="s">
        <v>137</v>
      </c>
      <c r="AD3373" s="2"/>
      <c r="AE3373" t="s">
        <v>137</v>
      </c>
      <c r="AF3373" t="s">
        <v>137</v>
      </c>
      <c r="AG3373" t="s">
        <v>137</v>
      </c>
      <c r="AH3373" t="s">
        <v>137</v>
      </c>
      <c r="AI3373" t="s">
        <v>137</v>
      </c>
      <c r="AJ3373" t="s">
        <v>137</v>
      </c>
      <c r="AK3373" t="s">
        <v>137</v>
      </c>
      <c r="AL3373" s="2"/>
      <c r="AM3373" t="s">
        <v>137</v>
      </c>
      <c r="AN3373" t="s">
        <v>137</v>
      </c>
      <c r="AO3373" t="s">
        <v>137</v>
      </c>
      <c r="AP3373" t="s">
        <v>137</v>
      </c>
      <c r="AQ3373" t="s">
        <v>137</v>
      </c>
      <c r="AR3373" t="s">
        <v>137</v>
      </c>
      <c r="AS3373" t="s">
        <v>137</v>
      </c>
      <c r="AT3373" t="s">
        <v>137</v>
      </c>
      <c r="AU3373" t="s">
        <v>137</v>
      </c>
      <c r="AV3373" t="s">
        <v>137</v>
      </c>
      <c r="AW3373" t="s">
        <v>137</v>
      </c>
      <c r="AX3373" t="s">
        <v>137</v>
      </c>
      <c r="AY3373" t="s">
        <v>137</v>
      </c>
      <c r="AZ3373" t="s">
        <v>137</v>
      </c>
      <c r="BA3373" t="s">
        <v>137</v>
      </c>
      <c r="BB3373" t="s">
        <v>137</v>
      </c>
      <c r="BC3373" t="s">
        <v>137</v>
      </c>
      <c r="BD3373" t="s">
        <v>137</v>
      </c>
      <c r="BE3373" t="s">
        <v>137</v>
      </c>
      <c r="BF3373" t="s">
        <v>137</v>
      </c>
      <c r="BG3373" t="s">
        <v>137</v>
      </c>
      <c r="BH3373" t="s">
        <v>137</v>
      </c>
      <c r="BI3373" t="s">
        <v>137</v>
      </c>
      <c r="BJ3373" t="s">
        <v>137</v>
      </c>
      <c r="BK3373" t="s">
        <v>137</v>
      </c>
      <c r="BL3373" t="s">
        <v>137</v>
      </c>
      <c r="BM3373" t="s">
        <v>137</v>
      </c>
      <c r="BN3373" t="s">
        <v>137</v>
      </c>
      <c r="BO3373" t="s">
        <v>137</v>
      </c>
      <c r="BP3373" t="s">
        <v>137</v>
      </c>
      <c r="BQ3373" t="s">
        <v>137</v>
      </c>
      <c r="BR3373" t="s">
        <v>137</v>
      </c>
      <c r="BS3373" t="s">
        <v>137</v>
      </c>
      <c r="BT3373" t="s">
        <v>137</v>
      </c>
      <c r="BU3373" t="s">
        <v>137</v>
      </c>
      <c r="BW3373" t="s">
        <v>137</v>
      </c>
      <c r="BX3373" t="s">
        <v>137</v>
      </c>
      <c r="BY3373" t="s">
        <v>137</v>
      </c>
      <c r="BZ3373" t="s">
        <v>137</v>
      </c>
      <c r="CA3373" t="s">
        <v>137</v>
      </c>
      <c r="CB3373" t="s">
        <v>137</v>
      </c>
      <c r="CC3373" t="s">
        <v>137</v>
      </c>
      <c r="CD3373" t="s">
        <v>137</v>
      </c>
      <c r="CE3373" t="s">
        <v>137</v>
      </c>
      <c r="CF3373" t="s">
        <v>137</v>
      </c>
      <c r="CG3373" t="s">
        <v>137</v>
      </c>
      <c r="CH3373" t="s">
        <v>137</v>
      </c>
      <c r="CI3373" t="s">
        <v>137</v>
      </c>
      <c r="CJ3373" t="s">
        <v>137</v>
      </c>
      <c r="CK3373" t="s">
        <v>137</v>
      </c>
      <c r="CL3373" t="s">
        <v>137</v>
      </c>
      <c r="CM3373" t="s">
        <v>137</v>
      </c>
      <c r="CN3373" t="s">
        <v>137</v>
      </c>
      <c r="CO3373" t="s">
        <v>137</v>
      </c>
      <c r="CP3373" t="s">
        <v>137</v>
      </c>
      <c r="CQ3373" s="1">
        <v>45621.670138888891</v>
      </c>
      <c r="CR3373" s="1">
        <v>45621.670138888891</v>
      </c>
      <c r="CS3373" s="1">
        <v>45621.670138888891</v>
      </c>
      <c r="CT3373" t="s">
        <v>22036</v>
      </c>
      <c r="CU3373" t="s">
        <v>22037</v>
      </c>
      <c r="CV3373" t="s">
        <v>22038</v>
      </c>
      <c r="CW3373" t="s">
        <v>22039</v>
      </c>
      <c r="CX3373" s="3"/>
      <c r="CY3373" s="3"/>
      <c r="CZ3373">
        <v>1</v>
      </c>
      <c r="DA3373" t="s">
        <v>137</v>
      </c>
      <c r="DB3373" t="s">
        <v>137</v>
      </c>
      <c r="DC3373" t="s">
        <v>137</v>
      </c>
      <c r="DD3373" t="s">
        <v>137</v>
      </c>
      <c r="DE3373" t="s">
        <v>137</v>
      </c>
      <c r="DF3373" t="s">
        <v>22040</v>
      </c>
      <c r="DG3373" t="s">
        <v>137</v>
      </c>
      <c r="DH3373" t="s">
        <v>137</v>
      </c>
      <c r="DI3373" t="s">
        <v>137</v>
      </c>
      <c r="DJ3373" t="s">
        <v>137</v>
      </c>
      <c r="DK3373">
        <v>0</v>
      </c>
      <c r="DL3373" t="s">
        <v>209</v>
      </c>
      <c r="DM3373" t="s">
        <v>22041</v>
      </c>
      <c r="DN3373" t="s">
        <v>137</v>
      </c>
      <c r="DO3373" s="1">
        <v>45621.670138888891</v>
      </c>
      <c r="DP3373" s="1"/>
      <c r="DQ3373" t="s">
        <v>13846</v>
      </c>
      <c r="DR3373" t="s">
        <v>13847</v>
      </c>
      <c r="DS3373" t="s">
        <v>13848</v>
      </c>
      <c r="DT3373" t="s">
        <v>137</v>
      </c>
      <c r="DU3373" t="s">
        <v>137</v>
      </c>
      <c r="DV3373" t="s">
        <v>137</v>
      </c>
      <c r="DW3373" t="s">
        <v>137</v>
      </c>
      <c r="DX3373" t="s">
        <v>137</v>
      </c>
      <c r="DY3373" t="s">
        <v>137</v>
      </c>
      <c r="DZ3373" t="s">
        <v>168</v>
      </c>
      <c r="EA3373" t="b">
        <v>0</v>
      </c>
      <c r="EB3373" t="s">
        <v>137</v>
      </c>
    </row>
    <row r="3374" spans="1:132" x14ac:dyDescent="0.25">
      <c r="A3374">
        <v>144621762</v>
      </c>
      <c r="B3374">
        <v>8670</v>
      </c>
      <c r="C3374" t="s">
        <v>192</v>
      </c>
      <c r="D3374" t="s">
        <v>133</v>
      </c>
      <c r="E3374" t="s">
        <v>134</v>
      </c>
      <c r="F3374" t="s">
        <v>135</v>
      </c>
      <c r="G3374" t="s">
        <v>136</v>
      </c>
      <c r="H3374" t="s">
        <v>137</v>
      </c>
      <c r="I3374" t="s">
        <v>138</v>
      </c>
      <c r="J3374" t="s">
        <v>226</v>
      </c>
      <c r="K3374" t="s">
        <v>227</v>
      </c>
      <c r="L3374" t="s">
        <v>228</v>
      </c>
      <c r="M3374" t="s">
        <v>137</v>
      </c>
      <c r="N3374" t="s">
        <v>22042</v>
      </c>
      <c r="O3374" t="s">
        <v>22042</v>
      </c>
      <c r="P3374" s="1">
        <v>45607</v>
      </c>
      <c r="Q3374" s="1">
        <v>45607.5625</v>
      </c>
      <c r="R3374" s="1">
        <v>45607.5625</v>
      </c>
      <c r="S3374" s="1">
        <v>45608.464583333334</v>
      </c>
      <c r="T3374" s="1">
        <v>45608.464583333334</v>
      </c>
      <c r="U3374" t="s">
        <v>3299</v>
      </c>
      <c r="V3374" t="s">
        <v>137</v>
      </c>
      <c r="W3374" t="s">
        <v>137</v>
      </c>
      <c r="X3374" t="s">
        <v>144</v>
      </c>
      <c r="Y3374" t="s">
        <v>361</v>
      </c>
      <c r="Z3374" t="s">
        <v>137</v>
      </c>
      <c r="AA3374" t="s">
        <v>137</v>
      </c>
      <c r="AB3374" t="s">
        <v>137</v>
      </c>
      <c r="AC3374" t="s">
        <v>137</v>
      </c>
      <c r="AD3374" s="2"/>
      <c r="AE3374" t="s">
        <v>137</v>
      </c>
      <c r="AF3374" t="s">
        <v>137</v>
      </c>
      <c r="AG3374" t="s">
        <v>137</v>
      </c>
      <c r="AH3374" t="s">
        <v>137</v>
      </c>
      <c r="AI3374" t="s">
        <v>137</v>
      </c>
      <c r="AJ3374" t="s">
        <v>137</v>
      </c>
      <c r="AK3374" t="s">
        <v>137</v>
      </c>
      <c r="AL3374" s="2"/>
      <c r="AM3374" t="s">
        <v>137</v>
      </c>
      <c r="AN3374" t="s">
        <v>137</v>
      </c>
      <c r="AO3374" t="s">
        <v>137</v>
      </c>
      <c r="AP3374" t="s">
        <v>137</v>
      </c>
      <c r="AQ3374" t="s">
        <v>137</v>
      </c>
      <c r="AR3374" t="s">
        <v>137</v>
      </c>
      <c r="AS3374" t="s">
        <v>137</v>
      </c>
      <c r="AT3374" t="s">
        <v>137</v>
      </c>
      <c r="AU3374" t="s">
        <v>137</v>
      </c>
      <c r="AV3374" t="s">
        <v>137</v>
      </c>
      <c r="AW3374" t="s">
        <v>137</v>
      </c>
      <c r="AX3374" t="s">
        <v>137</v>
      </c>
      <c r="AY3374" t="s">
        <v>137</v>
      </c>
      <c r="AZ3374" t="s">
        <v>137</v>
      </c>
      <c r="BA3374" t="s">
        <v>137</v>
      </c>
      <c r="BB3374" t="s">
        <v>137</v>
      </c>
      <c r="BC3374" t="s">
        <v>137</v>
      </c>
      <c r="BD3374" t="s">
        <v>137</v>
      </c>
      <c r="BE3374" t="s">
        <v>137</v>
      </c>
      <c r="BF3374" t="s">
        <v>137</v>
      </c>
      <c r="BG3374" t="s">
        <v>137</v>
      </c>
      <c r="BH3374" t="s">
        <v>137</v>
      </c>
      <c r="BI3374" t="s">
        <v>137</v>
      </c>
      <c r="BJ3374" t="s">
        <v>137</v>
      </c>
      <c r="BK3374" t="s">
        <v>137</v>
      </c>
      <c r="BL3374" t="s">
        <v>137</v>
      </c>
      <c r="BM3374" t="s">
        <v>137</v>
      </c>
      <c r="BN3374" t="s">
        <v>137</v>
      </c>
      <c r="BO3374" t="s">
        <v>137</v>
      </c>
      <c r="BP3374" t="s">
        <v>22043</v>
      </c>
      <c r="BQ3374" t="s">
        <v>137</v>
      </c>
      <c r="BR3374" t="s">
        <v>137</v>
      </c>
      <c r="BS3374" t="s">
        <v>137</v>
      </c>
      <c r="BT3374" t="s">
        <v>137</v>
      </c>
      <c r="BU3374" t="s">
        <v>137</v>
      </c>
      <c r="BW3374" t="s">
        <v>137</v>
      </c>
      <c r="BX3374" t="s">
        <v>137</v>
      </c>
      <c r="BY3374" t="s">
        <v>137</v>
      </c>
      <c r="BZ3374" t="s">
        <v>137</v>
      </c>
      <c r="CA3374" t="s">
        <v>137</v>
      </c>
      <c r="CB3374" t="s">
        <v>137</v>
      </c>
      <c r="CC3374" t="s">
        <v>137</v>
      </c>
      <c r="CD3374" t="s">
        <v>137</v>
      </c>
      <c r="CE3374" t="s">
        <v>137</v>
      </c>
      <c r="CF3374" t="s">
        <v>137</v>
      </c>
      <c r="CG3374" t="s">
        <v>137</v>
      </c>
      <c r="CH3374" t="s">
        <v>137</v>
      </c>
      <c r="CI3374" t="s">
        <v>137</v>
      </c>
      <c r="CJ3374" t="s">
        <v>137</v>
      </c>
      <c r="CK3374" t="s">
        <v>137</v>
      </c>
      <c r="CL3374" t="s">
        <v>137</v>
      </c>
      <c r="CM3374" t="s">
        <v>137</v>
      </c>
      <c r="CN3374" t="s">
        <v>137</v>
      </c>
      <c r="CO3374" t="s">
        <v>137</v>
      </c>
      <c r="CP3374" t="s">
        <v>137</v>
      </c>
      <c r="CQ3374" s="1">
        <v>45608.464583333334</v>
      </c>
      <c r="CR3374" s="1">
        <v>45608.464583333334</v>
      </c>
      <c r="CS3374" s="1">
        <v>45608.464583333334</v>
      </c>
      <c r="CT3374" t="s">
        <v>22044</v>
      </c>
      <c r="CU3374" t="s">
        <v>22045</v>
      </c>
      <c r="CV3374" t="s">
        <v>22046</v>
      </c>
      <c r="CW3374" t="s">
        <v>22047</v>
      </c>
      <c r="CX3374" s="3"/>
      <c r="CY3374" s="3"/>
      <c r="CZ3374">
        <v>1</v>
      </c>
      <c r="DA3374" t="s">
        <v>22048</v>
      </c>
      <c r="DB3374" t="s">
        <v>137</v>
      </c>
      <c r="DC3374" t="s">
        <v>137</v>
      </c>
      <c r="DD3374" t="s">
        <v>137</v>
      </c>
      <c r="DE3374" t="s">
        <v>137</v>
      </c>
      <c r="DF3374" t="s">
        <v>22049</v>
      </c>
      <c r="DG3374" t="s">
        <v>137</v>
      </c>
      <c r="DH3374" t="s">
        <v>137</v>
      </c>
      <c r="DI3374" t="s">
        <v>137</v>
      </c>
      <c r="DJ3374" t="s">
        <v>137</v>
      </c>
      <c r="DK3374">
        <v>0</v>
      </c>
      <c r="DL3374" t="s">
        <v>209</v>
      </c>
      <c r="DM3374" t="s">
        <v>137</v>
      </c>
      <c r="DN3374" t="s">
        <v>137</v>
      </c>
      <c r="DO3374" s="1">
        <v>45608.464583333334</v>
      </c>
      <c r="DP3374" s="1"/>
      <c r="DQ3374" t="s">
        <v>534</v>
      </c>
      <c r="DR3374" t="s">
        <v>535</v>
      </c>
      <c r="DS3374" t="s">
        <v>536</v>
      </c>
      <c r="DT3374" t="s">
        <v>137</v>
      </c>
      <c r="DU3374" t="s">
        <v>137</v>
      </c>
      <c r="DV3374" t="s">
        <v>137</v>
      </c>
      <c r="DW3374" t="s">
        <v>137</v>
      </c>
      <c r="DX3374" t="s">
        <v>137</v>
      </c>
      <c r="DY3374" t="s">
        <v>137</v>
      </c>
      <c r="DZ3374" t="s">
        <v>148</v>
      </c>
      <c r="EA3374" t="b">
        <v>0</v>
      </c>
      <c r="EB3374" t="s">
        <v>137</v>
      </c>
    </row>
    <row r="3375" spans="1:132" x14ac:dyDescent="0.25">
      <c r="A3375">
        <v>144618405</v>
      </c>
      <c r="B3375">
        <v>8669</v>
      </c>
      <c r="C3375" t="s">
        <v>192</v>
      </c>
      <c r="D3375" t="s">
        <v>22050</v>
      </c>
      <c r="E3375" t="s">
        <v>134</v>
      </c>
      <c r="F3375" t="s">
        <v>162</v>
      </c>
      <c r="G3375" t="s">
        <v>163</v>
      </c>
      <c r="H3375" t="s">
        <v>137</v>
      </c>
      <c r="I3375" t="s">
        <v>22051</v>
      </c>
      <c r="J3375" t="s">
        <v>226</v>
      </c>
      <c r="K3375" t="s">
        <v>227</v>
      </c>
      <c r="L3375" t="s">
        <v>228</v>
      </c>
      <c r="M3375" t="s">
        <v>137</v>
      </c>
      <c r="N3375" t="s">
        <v>2775</v>
      </c>
      <c r="O3375" t="s">
        <v>2775</v>
      </c>
      <c r="P3375" s="1"/>
      <c r="Q3375" s="1">
        <v>45607.536111111112</v>
      </c>
      <c r="R3375" s="1">
        <v>45607.536111111112</v>
      </c>
      <c r="S3375" s="1">
        <v>45637.369444444441</v>
      </c>
      <c r="T3375" s="1">
        <v>45637.369444444441</v>
      </c>
      <c r="U3375" t="s">
        <v>1450</v>
      </c>
      <c r="V3375" t="s">
        <v>137</v>
      </c>
      <c r="W3375" t="s">
        <v>137</v>
      </c>
      <c r="X3375" t="s">
        <v>369</v>
      </c>
      <c r="Y3375" t="s">
        <v>137</v>
      </c>
      <c r="Z3375" t="s">
        <v>137</v>
      </c>
      <c r="AA3375" t="s">
        <v>137</v>
      </c>
      <c r="AB3375" t="s">
        <v>137</v>
      </c>
      <c r="AC3375" t="s">
        <v>137</v>
      </c>
      <c r="AD3375" s="2"/>
      <c r="AE3375" t="s">
        <v>137</v>
      </c>
      <c r="AF3375" t="s">
        <v>137</v>
      </c>
      <c r="AG3375" t="s">
        <v>137</v>
      </c>
      <c r="AH3375" t="s">
        <v>137</v>
      </c>
      <c r="AI3375" t="s">
        <v>137</v>
      </c>
      <c r="AJ3375" t="s">
        <v>137</v>
      </c>
      <c r="AK3375" t="s">
        <v>137</v>
      </c>
      <c r="AL3375" s="2"/>
      <c r="AM3375" t="s">
        <v>137</v>
      </c>
      <c r="AN3375" t="s">
        <v>137</v>
      </c>
      <c r="AO3375" t="s">
        <v>137</v>
      </c>
      <c r="AP3375" t="s">
        <v>137</v>
      </c>
      <c r="AQ3375" t="s">
        <v>137</v>
      </c>
      <c r="AR3375" t="s">
        <v>137</v>
      </c>
      <c r="AS3375" t="s">
        <v>137</v>
      </c>
      <c r="AT3375" t="s">
        <v>137</v>
      </c>
      <c r="AU3375" t="s">
        <v>137</v>
      </c>
      <c r="AV3375" t="s">
        <v>137</v>
      </c>
      <c r="AW3375" t="s">
        <v>137</v>
      </c>
      <c r="AX3375" t="s">
        <v>137</v>
      </c>
      <c r="AY3375" t="s">
        <v>137</v>
      </c>
      <c r="AZ3375" t="s">
        <v>137</v>
      </c>
      <c r="BA3375" t="s">
        <v>137</v>
      </c>
      <c r="BB3375" t="s">
        <v>137</v>
      </c>
      <c r="BC3375" t="s">
        <v>137</v>
      </c>
      <c r="BD3375" t="s">
        <v>137</v>
      </c>
      <c r="BE3375" t="s">
        <v>137</v>
      </c>
      <c r="BF3375" t="s">
        <v>137</v>
      </c>
      <c r="BG3375" t="s">
        <v>137</v>
      </c>
      <c r="BH3375" t="s">
        <v>137</v>
      </c>
      <c r="BI3375" t="s">
        <v>137</v>
      </c>
      <c r="BJ3375" t="s">
        <v>137</v>
      </c>
      <c r="BK3375" t="s">
        <v>137</v>
      </c>
      <c r="BL3375" t="s">
        <v>137</v>
      </c>
      <c r="BM3375" t="s">
        <v>137</v>
      </c>
      <c r="BN3375" t="s">
        <v>137</v>
      </c>
      <c r="BO3375" t="s">
        <v>137</v>
      </c>
      <c r="BP3375" t="s">
        <v>137</v>
      </c>
      <c r="BQ3375" t="s">
        <v>137</v>
      </c>
      <c r="BR3375" t="s">
        <v>137</v>
      </c>
      <c r="BS3375" t="s">
        <v>137</v>
      </c>
      <c r="BT3375" t="s">
        <v>137</v>
      </c>
      <c r="BU3375" t="s">
        <v>137</v>
      </c>
      <c r="BW3375" t="s">
        <v>137</v>
      </c>
      <c r="BX3375" t="s">
        <v>137</v>
      </c>
      <c r="BY3375" t="s">
        <v>137</v>
      </c>
      <c r="BZ3375" t="s">
        <v>137</v>
      </c>
      <c r="CA3375" t="s">
        <v>137</v>
      </c>
      <c r="CB3375" t="s">
        <v>137</v>
      </c>
      <c r="CC3375" t="s">
        <v>137</v>
      </c>
      <c r="CD3375" t="s">
        <v>137</v>
      </c>
      <c r="CE3375" t="s">
        <v>137</v>
      </c>
      <c r="CF3375" t="s">
        <v>137</v>
      </c>
      <c r="CG3375" t="s">
        <v>137</v>
      </c>
      <c r="CH3375" t="s">
        <v>137</v>
      </c>
      <c r="CI3375" t="s">
        <v>137</v>
      </c>
      <c r="CJ3375" t="s">
        <v>137</v>
      </c>
      <c r="CK3375" t="s">
        <v>137</v>
      </c>
      <c r="CL3375" t="s">
        <v>137</v>
      </c>
      <c r="CM3375" t="s">
        <v>137</v>
      </c>
      <c r="CN3375" t="s">
        <v>137</v>
      </c>
      <c r="CO3375" t="s">
        <v>137</v>
      </c>
      <c r="CP3375" t="s">
        <v>137</v>
      </c>
      <c r="CQ3375" s="1">
        <v>45637.369444444441</v>
      </c>
      <c r="CR3375" s="1">
        <v>45637.369444444441</v>
      </c>
      <c r="CS3375" s="1">
        <v>45637.369444444441</v>
      </c>
      <c r="CT3375" t="s">
        <v>22052</v>
      </c>
      <c r="CU3375" t="s">
        <v>22053</v>
      </c>
      <c r="CV3375" t="s">
        <v>22054</v>
      </c>
      <c r="CW3375" t="s">
        <v>22055</v>
      </c>
      <c r="CX3375" s="3"/>
      <c r="CY3375" s="3"/>
      <c r="CZ3375">
        <v>1</v>
      </c>
      <c r="DA3375" t="s">
        <v>137</v>
      </c>
      <c r="DB3375" t="s">
        <v>137</v>
      </c>
      <c r="DC3375" t="s">
        <v>137</v>
      </c>
      <c r="DD3375" t="s">
        <v>137</v>
      </c>
      <c r="DE3375" t="s">
        <v>22056</v>
      </c>
      <c r="DF3375" t="s">
        <v>22057</v>
      </c>
      <c r="DG3375" t="s">
        <v>900</v>
      </c>
      <c r="DH3375" t="s">
        <v>1285</v>
      </c>
      <c r="DI3375" t="s">
        <v>137</v>
      </c>
      <c r="DJ3375" t="s">
        <v>137</v>
      </c>
      <c r="DK3375">
        <v>0</v>
      </c>
      <c r="DL3375" t="s">
        <v>209</v>
      </c>
      <c r="DM3375" t="s">
        <v>137</v>
      </c>
      <c r="DN3375" t="s">
        <v>137</v>
      </c>
      <c r="DO3375" s="1">
        <v>45637.369444444441</v>
      </c>
      <c r="DP3375" s="1"/>
      <c r="DQ3375" t="s">
        <v>534</v>
      </c>
      <c r="DR3375" t="s">
        <v>535</v>
      </c>
      <c r="DS3375" t="s">
        <v>536</v>
      </c>
      <c r="DT3375" t="s">
        <v>137</v>
      </c>
      <c r="DU3375" t="s">
        <v>137</v>
      </c>
      <c r="DV3375" t="s">
        <v>137</v>
      </c>
      <c r="DW3375" t="s">
        <v>137</v>
      </c>
      <c r="DX3375" t="s">
        <v>22058</v>
      </c>
      <c r="DY3375" t="s">
        <v>137</v>
      </c>
      <c r="DZ3375" t="s">
        <v>168</v>
      </c>
      <c r="EA3375" t="b">
        <v>0</v>
      </c>
      <c r="EB3375" t="s">
        <v>137</v>
      </c>
    </row>
    <row r="3376" spans="1:132" x14ac:dyDescent="0.25">
      <c r="A3376">
        <v>144610086</v>
      </c>
      <c r="B3376">
        <v>8668</v>
      </c>
      <c r="C3376" t="s">
        <v>192</v>
      </c>
      <c r="D3376" t="s">
        <v>22059</v>
      </c>
      <c r="E3376" t="s">
        <v>134</v>
      </c>
      <c r="F3376" t="s">
        <v>532</v>
      </c>
      <c r="G3376" t="s">
        <v>163</v>
      </c>
      <c r="H3376" t="s">
        <v>137</v>
      </c>
      <c r="I3376" t="s">
        <v>137</v>
      </c>
      <c r="J3376" t="s">
        <v>150</v>
      </c>
      <c r="K3376" t="s">
        <v>151</v>
      </c>
      <c r="L3376" t="s">
        <v>152</v>
      </c>
      <c r="M3376" t="s">
        <v>137</v>
      </c>
      <c r="N3376" t="s">
        <v>295</v>
      </c>
      <c r="O3376" t="s">
        <v>303</v>
      </c>
      <c r="P3376" s="1"/>
      <c r="Q3376" s="1">
        <v>45607.478472222225</v>
      </c>
      <c r="R3376" s="1">
        <v>45607.478472222225</v>
      </c>
      <c r="S3376" s="1">
        <v>45607.607638888891</v>
      </c>
      <c r="T3376" s="1">
        <v>45607.607638888891</v>
      </c>
      <c r="U3376" t="s">
        <v>342</v>
      </c>
      <c r="V3376" t="s">
        <v>137</v>
      </c>
      <c r="W3376" t="s">
        <v>137</v>
      </c>
      <c r="X3376" t="s">
        <v>176</v>
      </c>
      <c r="Y3376" t="s">
        <v>199</v>
      </c>
      <c r="Z3376" t="s">
        <v>137</v>
      </c>
      <c r="AA3376" t="s">
        <v>137</v>
      </c>
      <c r="AB3376" t="s">
        <v>137</v>
      </c>
      <c r="AC3376" t="s">
        <v>137</v>
      </c>
      <c r="AD3376" s="2"/>
      <c r="AE3376" t="s">
        <v>137</v>
      </c>
      <c r="AF3376" t="s">
        <v>137</v>
      </c>
      <c r="AG3376" t="s">
        <v>137</v>
      </c>
      <c r="AH3376" t="s">
        <v>137</v>
      </c>
      <c r="AI3376" t="s">
        <v>137</v>
      </c>
      <c r="AJ3376" t="s">
        <v>137</v>
      </c>
      <c r="AK3376" t="s">
        <v>137</v>
      </c>
      <c r="AL3376" s="2"/>
      <c r="AM3376" t="s">
        <v>137</v>
      </c>
      <c r="AN3376" t="s">
        <v>137</v>
      </c>
      <c r="AO3376" t="s">
        <v>137</v>
      </c>
      <c r="AP3376" t="s">
        <v>137</v>
      </c>
      <c r="AQ3376" t="s">
        <v>137</v>
      </c>
      <c r="AR3376" t="s">
        <v>137</v>
      </c>
      <c r="AS3376" t="s">
        <v>137</v>
      </c>
      <c r="AT3376" t="s">
        <v>137</v>
      </c>
      <c r="AU3376" t="s">
        <v>137</v>
      </c>
      <c r="AV3376" t="s">
        <v>137</v>
      </c>
      <c r="AW3376" t="s">
        <v>137</v>
      </c>
      <c r="AX3376" t="s">
        <v>137</v>
      </c>
      <c r="AY3376" t="s">
        <v>137</v>
      </c>
      <c r="AZ3376" t="s">
        <v>137</v>
      </c>
      <c r="BA3376" t="s">
        <v>137</v>
      </c>
      <c r="BB3376" t="s">
        <v>137</v>
      </c>
      <c r="BC3376" t="s">
        <v>137</v>
      </c>
      <c r="BD3376" t="s">
        <v>137</v>
      </c>
      <c r="BE3376" t="s">
        <v>137</v>
      </c>
      <c r="BF3376" t="s">
        <v>137</v>
      </c>
      <c r="BG3376" t="s">
        <v>137</v>
      </c>
      <c r="BH3376" t="s">
        <v>137</v>
      </c>
      <c r="BI3376" t="s">
        <v>137</v>
      </c>
      <c r="BJ3376" t="s">
        <v>137</v>
      </c>
      <c r="BK3376" t="s">
        <v>137</v>
      </c>
      <c r="BL3376" t="s">
        <v>137</v>
      </c>
      <c r="BM3376" t="s">
        <v>137</v>
      </c>
      <c r="BN3376" t="s">
        <v>137</v>
      </c>
      <c r="BO3376" t="s">
        <v>137</v>
      </c>
      <c r="BP3376" t="s">
        <v>137</v>
      </c>
      <c r="BQ3376" t="s">
        <v>137</v>
      </c>
      <c r="BR3376" t="s">
        <v>137</v>
      </c>
      <c r="BS3376" t="s">
        <v>137</v>
      </c>
      <c r="BT3376" t="s">
        <v>137</v>
      </c>
      <c r="BU3376" t="s">
        <v>137</v>
      </c>
      <c r="BW3376" t="s">
        <v>137</v>
      </c>
      <c r="BX3376" t="s">
        <v>137</v>
      </c>
      <c r="BY3376" t="s">
        <v>137</v>
      </c>
      <c r="BZ3376" t="s">
        <v>137</v>
      </c>
      <c r="CA3376" t="s">
        <v>137</v>
      </c>
      <c r="CB3376" t="s">
        <v>137</v>
      </c>
      <c r="CC3376" t="s">
        <v>137</v>
      </c>
      <c r="CD3376" t="s">
        <v>137</v>
      </c>
      <c r="CE3376" t="s">
        <v>137</v>
      </c>
      <c r="CF3376" t="s">
        <v>137</v>
      </c>
      <c r="CG3376" t="s">
        <v>137</v>
      </c>
      <c r="CH3376" t="s">
        <v>137</v>
      </c>
      <c r="CI3376" t="s">
        <v>137</v>
      </c>
      <c r="CJ3376" t="s">
        <v>137</v>
      </c>
      <c r="CK3376" t="s">
        <v>137</v>
      </c>
      <c r="CL3376" t="s">
        <v>137</v>
      </c>
      <c r="CM3376" t="s">
        <v>137</v>
      </c>
      <c r="CN3376" t="s">
        <v>137</v>
      </c>
      <c r="CO3376" t="s">
        <v>137</v>
      </c>
      <c r="CP3376" t="s">
        <v>137</v>
      </c>
      <c r="CQ3376" s="1">
        <v>45607.607638888891</v>
      </c>
      <c r="CR3376" s="1">
        <v>45607.607638888891</v>
      </c>
      <c r="CS3376" s="1">
        <v>45607.607638888891</v>
      </c>
      <c r="CT3376" t="s">
        <v>22060</v>
      </c>
      <c r="CU3376" t="s">
        <v>22060</v>
      </c>
      <c r="CV3376" t="s">
        <v>22061</v>
      </c>
      <c r="CW3376" t="s">
        <v>22061</v>
      </c>
      <c r="CX3376" s="3"/>
      <c r="CY3376" s="3"/>
      <c r="DA3376" t="s">
        <v>137</v>
      </c>
      <c r="DB3376" t="s">
        <v>137</v>
      </c>
      <c r="DC3376" t="s">
        <v>137</v>
      </c>
      <c r="DD3376" t="s">
        <v>137</v>
      </c>
      <c r="DE3376" t="s">
        <v>137</v>
      </c>
      <c r="DF3376" t="s">
        <v>22062</v>
      </c>
      <c r="DG3376" t="s">
        <v>137</v>
      </c>
      <c r="DH3376" t="s">
        <v>137</v>
      </c>
      <c r="DI3376" t="s">
        <v>137</v>
      </c>
      <c r="DJ3376" t="s">
        <v>137</v>
      </c>
      <c r="DK3376">
        <v>0</v>
      </c>
      <c r="DL3376" t="s">
        <v>209</v>
      </c>
      <c r="DM3376" t="s">
        <v>137</v>
      </c>
      <c r="DN3376" t="s">
        <v>137</v>
      </c>
      <c r="DO3376" s="1">
        <v>45607.607638888891</v>
      </c>
      <c r="DP3376" s="1"/>
      <c r="DQ3376" t="s">
        <v>150</v>
      </c>
      <c r="DR3376" t="s">
        <v>151</v>
      </c>
      <c r="DS3376" t="s">
        <v>152</v>
      </c>
      <c r="DT3376" t="s">
        <v>137</v>
      </c>
      <c r="DU3376" t="s">
        <v>137</v>
      </c>
      <c r="DV3376" t="s">
        <v>137</v>
      </c>
      <c r="DW3376" t="s">
        <v>137</v>
      </c>
      <c r="DX3376" t="s">
        <v>137</v>
      </c>
      <c r="DY3376" t="s">
        <v>137</v>
      </c>
      <c r="DZ3376" t="s">
        <v>168</v>
      </c>
      <c r="EA3376" t="b">
        <v>0</v>
      </c>
      <c r="EB3376" t="s">
        <v>137</v>
      </c>
    </row>
    <row r="3377" spans="1:132" x14ac:dyDescent="0.25">
      <c r="A3377">
        <v>144609779</v>
      </c>
      <c r="B3377">
        <v>8667</v>
      </c>
      <c r="C3377" t="s">
        <v>192</v>
      </c>
      <c r="D3377" t="s">
        <v>22063</v>
      </c>
      <c r="E3377" t="s">
        <v>134</v>
      </c>
      <c r="F3377" t="s">
        <v>162</v>
      </c>
      <c r="G3377" t="s">
        <v>163</v>
      </c>
      <c r="H3377" t="s">
        <v>137</v>
      </c>
      <c r="I3377" t="s">
        <v>22064</v>
      </c>
      <c r="J3377" t="s">
        <v>13846</v>
      </c>
      <c r="K3377" t="s">
        <v>13847</v>
      </c>
      <c r="L3377" t="s">
        <v>13848</v>
      </c>
      <c r="M3377" t="s">
        <v>137</v>
      </c>
      <c r="N3377" t="s">
        <v>215</v>
      </c>
      <c r="O3377" t="s">
        <v>215</v>
      </c>
      <c r="P3377" s="1"/>
      <c r="Q3377" s="1">
        <v>45607.476388888892</v>
      </c>
      <c r="R3377" s="1">
        <v>45607.476388888892</v>
      </c>
      <c r="S3377" s="1">
        <v>45608.611805555556</v>
      </c>
      <c r="T3377" s="1">
        <v>45608.611805555556</v>
      </c>
      <c r="U3377" t="s">
        <v>216</v>
      </c>
      <c r="V3377" t="s">
        <v>137</v>
      </c>
      <c r="W3377" t="s">
        <v>137</v>
      </c>
      <c r="X3377" t="s">
        <v>185</v>
      </c>
      <c r="Y3377" t="s">
        <v>137</v>
      </c>
      <c r="Z3377" t="s">
        <v>137</v>
      </c>
      <c r="AA3377" t="s">
        <v>137</v>
      </c>
      <c r="AB3377" t="s">
        <v>137</v>
      </c>
      <c r="AC3377" t="s">
        <v>137</v>
      </c>
      <c r="AD3377" s="2"/>
      <c r="AE3377" t="s">
        <v>137</v>
      </c>
      <c r="AF3377" t="s">
        <v>137</v>
      </c>
      <c r="AG3377" t="s">
        <v>137</v>
      </c>
      <c r="AH3377" t="s">
        <v>137</v>
      </c>
      <c r="AI3377" t="s">
        <v>137</v>
      </c>
      <c r="AJ3377" t="s">
        <v>137</v>
      </c>
      <c r="AK3377" t="s">
        <v>137</v>
      </c>
      <c r="AL3377" s="2"/>
      <c r="AM3377" t="s">
        <v>137</v>
      </c>
      <c r="AN3377" t="s">
        <v>137</v>
      </c>
      <c r="AO3377" t="s">
        <v>137</v>
      </c>
      <c r="AP3377" t="s">
        <v>137</v>
      </c>
      <c r="AQ3377" t="s">
        <v>137</v>
      </c>
      <c r="AR3377" t="s">
        <v>137</v>
      </c>
      <c r="AS3377" t="s">
        <v>137</v>
      </c>
      <c r="AT3377" t="s">
        <v>137</v>
      </c>
      <c r="AU3377" t="s">
        <v>137</v>
      </c>
      <c r="AV3377" t="s">
        <v>137</v>
      </c>
      <c r="AW3377" t="s">
        <v>137</v>
      </c>
      <c r="AX3377" t="s">
        <v>137</v>
      </c>
      <c r="AY3377" t="s">
        <v>137</v>
      </c>
      <c r="AZ3377" t="s">
        <v>137</v>
      </c>
      <c r="BA3377" t="s">
        <v>137</v>
      </c>
      <c r="BB3377" t="s">
        <v>137</v>
      </c>
      <c r="BC3377" t="s">
        <v>137</v>
      </c>
      <c r="BD3377" t="s">
        <v>137</v>
      </c>
      <c r="BE3377" t="s">
        <v>137</v>
      </c>
      <c r="BF3377" t="s">
        <v>137</v>
      </c>
      <c r="BG3377" t="s">
        <v>137</v>
      </c>
      <c r="BH3377" t="s">
        <v>137</v>
      </c>
      <c r="BI3377" t="s">
        <v>137</v>
      </c>
      <c r="BJ3377" t="s">
        <v>137</v>
      </c>
      <c r="BK3377" t="s">
        <v>137</v>
      </c>
      <c r="BL3377" t="s">
        <v>137</v>
      </c>
      <c r="BM3377" t="s">
        <v>137</v>
      </c>
      <c r="BN3377" t="s">
        <v>137</v>
      </c>
      <c r="BO3377" t="s">
        <v>137</v>
      </c>
      <c r="BP3377" t="s">
        <v>137</v>
      </c>
      <c r="BQ3377" t="s">
        <v>137</v>
      </c>
      <c r="BR3377" t="s">
        <v>137</v>
      </c>
      <c r="BS3377" t="s">
        <v>137</v>
      </c>
      <c r="BT3377" t="s">
        <v>137</v>
      </c>
      <c r="BU3377" t="s">
        <v>137</v>
      </c>
      <c r="BW3377" t="s">
        <v>137</v>
      </c>
      <c r="BX3377" t="s">
        <v>137</v>
      </c>
      <c r="BY3377" t="s">
        <v>137</v>
      </c>
      <c r="BZ3377" t="s">
        <v>137</v>
      </c>
      <c r="CA3377" t="s">
        <v>137</v>
      </c>
      <c r="CB3377" t="s">
        <v>137</v>
      </c>
      <c r="CC3377" t="s">
        <v>137</v>
      </c>
      <c r="CD3377" t="s">
        <v>137</v>
      </c>
      <c r="CE3377" t="s">
        <v>137</v>
      </c>
      <c r="CF3377" t="s">
        <v>137</v>
      </c>
      <c r="CG3377" t="s">
        <v>137</v>
      </c>
      <c r="CH3377" t="s">
        <v>137</v>
      </c>
      <c r="CI3377" t="s">
        <v>137</v>
      </c>
      <c r="CJ3377" t="s">
        <v>137</v>
      </c>
      <c r="CK3377" t="s">
        <v>137</v>
      </c>
      <c r="CL3377" t="s">
        <v>137</v>
      </c>
      <c r="CM3377" t="s">
        <v>137</v>
      </c>
      <c r="CN3377" t="s">
        <v>137</v>
      </c>
      <c r="CO3377" t="s">
        <v>137</v>
      </c>
      <c r="CP3377" t="s">
        <v>137</v>
      </c>
      <c r="CQ3377" s="1">
        <v>45608.611805555556</v>
      </c>
      <c r="CR3377" s="1">
        <v>45608.611805555556</v>
      </c>
      <c r="CS3377" s="1">
        <v>45608.611805555556</v>
      </c>
      <c r="CT3377" t="s">
        <v>137</v>
      </c>
      <c r="CU3377" t="s">
        <v>137</v>
      </c>
      <c r="CV3377" t="s">
        <v>22065</v>
      </c>
      <c r="CW3377" t="s">
        <v>22066</v>
      </c>
      <c r="CX3377" s="3"/>
      <c r="CY3377" s="3"/>
      <c r="CZ3377">
        <v>1</v>
      </c>
      <c r="DA3377" t="s">
        <v>137</v>
      </c>
      <c r="DB3377" t="s">
        <v>137</v>
      </c>
      <c r="DC3377" t="s">
        <v>137</v>
      </c>
      <c r="DD3377" t="s">
        <v>137</v>
      </c>
      <c r="DE3377" t="s">
        <v>137</v>
      </c>
      <c r="DF3377" t="s">
        <v>22067</v>
      </c>
      <c r="DG3377" t="s">
        <v>137</v>
      </c>
      <c r="DH3377" t="s">
        <v>137</v>
      </c>
      <c r="DI3377" t="s">
        <v>137</v>
      </c>
      <c r="DJ3377" t="s">
        <v>137</v>
      </c>
      <c r="DK3377">
        <v>0</v>
      </c>
      <c r="DL3377" t="s">
        <v>209</v>
      </c>
      <c r="DM3377" t="s">
        <v>22068</v>
      </c>
      <c r="DN3377" t="s">
        <v>137</v>
      </c>
      <c r="DO3377" s="1">
        <v>45608.611805555556</v>
      </c>
      <c r="DP3377" s="1"/>
      <c r="DQ3377" t="s">
        <v>13846</v>
      </c>
      <c r="DR3377" t="s">
        <v>13847</v>
      </c>
      <c r="DS3377" t="s">
        <v>13848</v>
      </c>
      <c r="DT3377" t="s">
        <v>137</v>
      </c>
      <c r="DU3377" t="s">
        <v>137</v>
      </c>
      <c r="DV3377" t="s">
        <v>137</v>
      </c>
      <c r="DW3377" t="s">
        <v>137</v>
      </c>
      <c r="DX3377" t="s">
        <v>22069</v>
      </c>
      <c r="DY3377" t="s">
        <v>137</v>
      </c>
      <c r="DZ3377" t="s">
        <v>168</v>
      </c>
      <c r="EA3377" t="b">
        <v>0</v>
      </c>
      <c r="EB3377" t="s">
        <v>137</v>
      </c>
    </row>
    <row r="3378" spans="1:132" x14ac:dyDescent="0.25">
      <c r="A3378">
        <v>144607340</v>
      </c>
      <c r="B3378">
        <v>8666</v>
      </c>
      <c r="C3378" t="s">
        <v>192</v>
      </c>
      <c r="D3378" t="s">
        <v>193</v>
      </c>
      <c r="E3378" t="s">
        <v>134</v>
      </c>
      <c r="F3378" t="s">
        <v>135</v>
      </c>
      <c r="G3378" t="s">
        <v>194</v>
      </c>
      <c r="H3378" t="s">
        <v>195</v>
      </c>
      <c r="I3378" t="s">
        <v>196</v>
      </c>
      <c r="J3378" t="s">
        <v>13846</v>
      </c>
      <c r="K3378" t="s">
        <v>13847</v>
      </c>
      <c r="L3378" t="s">
        <v>13848</v>
      </c>
      <c r="M3378" t="s">
        <v>137</v>
      </c>
      <c r="N3378" t="s">
        <v>245</v>
      </c>
      <c r="O3378" t="s">
        <v>245</v>
      </c>
      <c r="P3378" s="1">
        <v>45607</v>
      </c>
      <c r="Q3378" s="1">
        <v>45607.460416666669</v>
      </c>
      <c r="R3378" s="1">
        <v>45607.460416666669</v>
      </c>
      <c r="S3378" s="1">
        <v>45609.645138888889</v>
      </c>
      <c r="T3378" s="1">
        <v>45609.645138888889</v>
      </c>
      <c r="U3378" t="s">
        <v>22070</v>
      </c>
      <c r="V3378" t="s">
        <v>137</v>
      </c>
      <c r="W3378" t="s">
        <v>137</v>
      </c>
      <c r="X3378" t="s">
        <v>176</v>
      </c>
      <c r="Y3378" t="s">
        <v>813</v>
      </c>
      <c r="Z3378" t="s">
        <v>137</v>
      </c>
      <c r="AA3378" t="s">
        <v>137</v>
      </c>
      <c r="AB3378" t="s">
        <v>137</v>
      </c>
      <c r="AC3378" t="s">
        <v>137</v>
      </c>
      <c r="AD3378" s="2"/>
      <c r="AE3378" t="s">
        <v>137</v>
      </c>
      <c r="AF3378" t="s">
        <v>137</v>
      </c>
      <c r="AG3378" t="s">
        <v>137</v>
      </c>
      <c r="AH3378" t="s">
        <v>137</v>
      </c>
      <c r="AI3378" t="s">
        <v>137</v>
      </c>
      <c r="AJ3378" t="s">
        <v>137</v>
      </c>
      <c r="AK3378" t="s">
        <v>137</v>
      </c>
      <c r="AL3378" s="2"/>
      <c r="AM3378" t="s">
        <v>137</v>
      </c>
      <c r="AN3378" t="s">
        <v>137</v>
      </c>
      <c r="AO3378" t="s">
        <v>137</v>
      </c>
      <c r="AP3378" t="s">
        <v>137</v>
      </c>
      <c r="AQ3378" t="s">
        <v>137</v>
      </c>
      <c r="AR3378" t="s">
        <v>137</v>
      </c>
      <c r="AS3378" t="s">
        <v>137</v>
      </c>
      <c r="AT3378" t="s">
        <v>137</v>
      </c>
      <c r="AU3378" t="s">
        <v>137</v>
      </c>
      <c r="AV3378" t="s">
        <v>137</v>
      </c>
      <c r="AW3378" t="s">
        <v>247</v>
      </c>
      <c r="AX3378" t="s">
        <v>137</v>
      </c>
      <c r="AY3378" t="s">
        <v>137</v>
      </c>
      <c r="AZ3378" t="s">
        <v>137</v>
      </c>
      <c r="BA3378" t="s">
        <v>137</v>
      </c>
      <c r="BB3378" t="s">
        <v>137</v>
      </c>
      <c r="BC3378" t="s">
        <v>22071</v>
      </c>
      <c r="BD3378" t="s">
        <v>249</v>
      </c>
      <c r="BE3378" t="s">
        <v>22072</v>
      </c>
      <c r="BF3378" t="s">
        <v>137</v>
      </c>
      <c r="BG3378" t="s">
        <v>137</v>
      </c>
      <c r="BH3378" t="s">
        <v>137</v>
      </c>
      <c r="BI3378" t="s">
        <v>137</v>
      </c>
      <c r="BJ3378" t="s">
        <v>137</v>
      </c>
      <c r="BK3378" t="s">
        <v>137</v>
      </c>
      <c r="BL3378" t="s">
        <v>137</v>
      </c>
      <c r="BM3378" t="s">
        <v>137</v>
      </c>
      <c r="BN3378" t="s">
        <v>137</v>
      </c>
      <c r="BO3378" t="s">
        <v>137</v>
      </c>
      <c r="BP3378" t="s">
        <v>137</v>
      </c>
      <c r="BQ3378" t="s">
        <v>137</v>
      </c>
      <c r="BR3378" t="s">
        <v>137</v>
      </c>
      <c r="BS3378" t="s">
        <v>137</v>
      </c>
      <c r="BT3378" t="s">
        <v>137</v>
      </c>
      <c r="BU3378" t="s">
        <v>137</v>
      </c>
      <c r="BW3378" t="s">
        <v>137</v>
      </c>
      <c r="BX3378" t="s">
        <v>137</v>
      </c>
      <c r="BY3378" t="s">
        <v>137</v>
      </c>
      <c r="BZ3378" t="s">
        <v>137</v>
      </c>
      <c r="CA3378" t="s">
        <v>137</v>
      </c>
      <c r="CB3378" t="s">
        <v>137</v>
      </c>
      <c r="CC3378" t="s">
        <v>137</v>
      </c>
      <c r="CD3378" t="s">
        <v>137</v>
      </c>
      <c r="CE3378" t="s">
        <v>137</v>
      </c>
      <c r="CF3378" t="s">
        <v>137</v>
      </c>
      <c r="CG3378" t="s">
        <v>137</v>
      </c>
      <c r="CH3378" t="s">
        <v>137</v>
      </c>
      <c r="CI3378" t="s">
        <v>137</v>
      </c>
      <c r="CJ3378" t="s">
        <v>137</v>
      </c>
      <c r="CK3378" t="s">
        <v>137</v>
      </c>
      <c r="CL3378" t="s">
        <v>137</v>
      </c>
      <c r="CM3378" t="s">
        <v>137</v>
      </c>
      <c r="CN3378" t="s">
        <v>137</v>
      </c>
      <c r="CO3378" t="s">
        <v>137</v>
      </c>
      <c r="CP3378" t="s">
        <v>137</v>
      </c>
      <c r="CQ3378" s="1">
        <v>45609.645138888889</v>
      </c>
      <c r="CR3378" s="1">
        <v>45609.645138888889</v>
      </c>
      <c r="CS3378" s="1">
        <v>45609.645138888889</v>
      </c>
      <c r="CT3378" t="s">
        <v>22073</v>
      </c>
      <c r="CU3378" t="s">
        <v>22074</v>
      </c>
      <c r="CV3378" t="s">
        <v>22075</v>
      </c>
      <c r="CW3378" t="s">
        <v>22076</v>
      </c>
      <c r="CX3378" s="3"/>
      <c r="CY3378" s="3"/>
      <c r="CZ3378">
        <v>2</v>
      </c>
      <c r="DA3378" t="s">
        <v>22077</v>
      </c>
      <c r="DB3378" t="s">
        <v>137</v>
      </c>
      <c r="DC3378" t="s">
        <v>137</v>
      </c>
      <c r="DD3378" t="s">
        <v>137</v>
      </c>
      <c r="DE3378" t="s">
        <v>137</v>
      </c>
      <c r="DF3378" t="s">
        <v>22078</v>
      </c>
      <c r="DG3378" t="s">
        <v>137</v>
      </c>
      <c r="DH3378" t="s">
        <v>137</v>
      </c>
      <c r="DI3378" t="s">
        <v>137</v>
      </c>
      <c r="DJ3378" t="s">
        <v>137</v>
      </c>
      <c r="DK3378">
        <v>0</v>
      </c>
      <c r="DL3378" t="s">
        <v>209</v>
      </c>
      <c r="DM3378" t="s">
        <v>22079</v>
      </c>
      <c r="DN3378" t="s">
        <v>137</v>
      </c>
      <c r="DO3378" s="1">
        <v>45609.645138888889</v>
      </c>
      <c r="DP3378" s="1"/>
      <c r="DQ3378" t="s">
        <v>13846</v>
      </c>
      <c r="DR3378" t="s">
        <v>13847</v>
      </c>
      <c r="DS3378" t="s">
        <v>13848</v>
      </c>
      <c r="DT3378" t="s">
        <v>137</v>
      </c>
      <c r="DU3378" t="s">
        <v>137</v>
      </c>
      <c r="DV3378" t="s">
        <v>137</v>
      </c>
      <c r="DW3378" t="s">
        <v>137</v>
      </c>
      <c r="DX3378" t="s">
        <v>253</v>
      </c>
      <c r="DY3378" t="s">
        <v>137</v>
      </c>
      <c r="DZ3378" t="s">
        <v>148</v>
      </c>
      <c r="EA3378" t="b">
        <v>0</v>
      </c>
      <c r="EB3378" t="s">
        <v>137</v>
      </c>
    </row>
    <row r="3379" spans="1:132" x14ac:dyDescent="0.25">
      <c r="A3379">
        <v>144606528</v>
      </c>
      <c r="B3379">
        <v>8665</v>
      </c>
      <c r="C3379" t="s">
        <v>192</v>
      </c>
      <c r="D3379" t="s">
        <v>22080</v>
      </c>
      <c r="E3379" t="s">
        <v>134</v>
      </c>
      <c r="F3379" t="s">
        <v>135</v>
      </c>
      <c r="G3379" t="s">
        <v>670</v>
      </c>
      <c r="H3379" t="s">
        <v>671</v>
      </c>
      <c r="I3379" t="s">
        <v>672</v>
      </c>
      <c r="J3379" t="s">
        <v>20994</v>
      </c>
      <c r="K3379" t="s">
        <v>263</v>
      </c>
      <c r="L3379" t="s">
        <v>264</v>
      </c>
      <c r="M3379" t="s">
        <v>137</v>
      </c>
      <c r="N3379" t="s">
        <v>673</v>
      </c>
      <c r="O3379" t="s">
        <v>673</v>
      </c>
      <c r="P3379" s="1">
        <v>45607</v>
      </c>
      <c r="Q3379" s="1">
        <v>45607.455555555556</v>
      </c>
      <c r="R3379" s="1">
        <v>45607.455555555556</v>
      </c>
      <c r="S3379" s="1">
        <v>45636.506249999999</v>
      </c>
      <c r="T3379" s="1">
        <v>45636.506249999999</v>
      </c>
      <c r="U3379" t="s">
        <v>13607</v>
      </c>
      <c r="V3379" t="s">
        <v>137</v>
      </c>
      <c r="W3379" t="s">
        <v>137</v>
      </c>
      <c r="X3379" t="s">
        <v>144</v>
      </c>
      <c r="Y3379" t="s">
        <v>361</v>
      </c>
      <c r="Z3379" t="s">
        <v>137</v>
      </c>
      <c r="AA3379" t="s">
        <v>137</v>
      </c>
      <c r="AB3379" t="s">
        <v>137</v>
      </c>
      <c r="AC3379" t="s">
        <v>137</v>
      </c>
      <c r="AD3379" s="2"/>
      <c r="AE3379" t="s">
        <v>22081</v>
      </c>
      <c r="AF3379" t="s">
        <v>137</v>
      </c>
      <c r="AG3379" t="s">
        <v>137</v>
      </c>
      <c r="AH3379" t="s">
        <v>137</v>
      </c>
      <c r="AI3379" t="s">
        <v>137</v>
      </c>
      <c r="AJ3379" t="s">
        <v>137</v>
      </c>
      <c r="AK3379" t="s">
        <v>137</v>
      </c>
      <c r="AL3379" s="2">
        <v>45618</v>
      </c>
      <c r="AM3379" t="s">
        <v>137</v>
      </c>
      <c r="AN3379" t="s">
        <v>137</v>
      </c>
      <c r="AO3379" t="s">
        <v>137</v>
      </c>
      <c r="AP3379" t="s">
        <v>137</v>
      </c>
      <c r="AQ3379" t="s">
        <v>137</v>
      </c>
      <c r="AR3379" t="s">
        <v>137</v>
      </c>
      <c r="AS3379" t="s">
        <v>137</v>
      </c>
      <c r="AT3379" t="s">
        <v>137</v>
      </c>
      <c r="AU3379" t="s">
        <v>22082</v>
      </c>
      <c r="AV3379" t="s">
        <v>137</v>
      </c>
      <c r="AW3379" t="s">
        <v>137</v>
      </c>
      <c r="AX3379" t="s">
        <v>137</v>
      </c>
      <c r="AY3379" t="s">
        <v>137</v>
      </c>
      <c r="AZ3379" t="s">
        <v>137</v>
      </c>
      <c r="BA3379" t="s">
        <v>137</v>
      </c>
      <c r="BB3379" t="s">
        <v>137</v>
      </c>
      <c r="BC3379" t="s">
        <v>137</v>
      </c>
      <c r="BD3379" t="s">
        <v>137</v>
      </c>
      <c r="BE3379" t="s">
        <v>137</v>
      </c>
      <c r="BF3379" t="s">
        <v>137</v>
      </c>
      <c r="BG3379" t="s">
        <v>137</v>
      </c>
      <c r="BH3379" t="s">
        <v>137</v>
      </c>
      <c r="BI3379" t="s">
        <v>137</v>
      </c>
      <c r="BJ3379" t="s">
        <v>137</v>
      </c>
      <c r="BK3379" t="s">
        <v>137</v>
      </c>
      <c r="BL3379" t="s">
        <v>137</v>
      </c>
      <c r="BM3379" t="s">
        <v>137</v>
      </c>
      <c r="BN3379" t="s">
        <v>137</v>
      </c>
      <c r="BO3379" t="s">
        <v>137</v>
      </c>
      <c r="BP3379" t="s">
        <v>137</v>
      </c>
      <c r="BQ3379" t="s">
        <v>6389</v>
      </c>
      <c r="BR3379" t="s">
        <v>137</v>
      </c>
      <c r="BS3379" t="s">
        <v>137</v>
      </c>
      <c r="BT3379" t="s">
        <v>771</v>
      </c>
      <c r="BU3379" t="s">
        <v>771</v>
      </c>
      <c r="BV3379">
        <v>100375</v>
      </c>
      <c r="BW3379" t="s">
        <v>137</v>
      </c>
      <c r="BX3379" t="s">
        <v>137</v>
      </c>
      <c r="BY3379" t="s">
        <v>137</v>
      </c>
      <c r="BZ3379" t="s">
        <v>22083</v>
      </c>
      <c r="CA3379" t="s">
        <v>137</v>
      </c>
      <c r="CB3379" t="s">
        <v>137</v>
      </c>
      <c r="CC3379" t="s">
        <v>137</v>
      </c>
      <c r="CD3379" t="s">
        <v>16399</v>
      </c>
      <c r="CE3379" t="s">
        <v>137</v>
      </c>
      <c r="CF3379" t="s">
        <v>137</v>
      </c>
      <c r="CG3379" t="s">
        <v>137</v>
      </c>
      <c r="CH3379" t="s">
        <v>137</v>
      </c>
      <c r="CI3379" t="s">
        <v>137</v>
      </c>
      <c r="CJ3379" t="s">
        <v>681</v>
      </c>
      <c r="CK3379" t="s">
        <v>910</v>
      </c>
      <c r="CL3379" t="s">
        <v>137</v>
      </c>
      <c r="CM3379" t="s">
        <v>137</v>
      </c>
      <c r="CN3379" t="s">
        <v>137</v>
      </c>
      <c r="CO3379" t="s">
        <v>137</v>
      </c>
      <c r="CP3379" t="s">
        <v>137</v>
      </c>
      <c r="CQ3379" s="1">
        <v>45636.506249999999</v>
      </c>
      <c r="CR3379" s="1">
        <v>45636.506249999999</v>
      </c>
      <c r="CS3379" s="1">
        <v>45636.506249999999</v>
      </c>
      <c r="CT3379" t="s">
        <v>22084</v>
      </c>
      <c r="CU3379" t="s">
        <v>22084</v>
      </c>
      <c r="CV3379" t="s">
        <v>22085</v>
      </c>
      <c r="CW3379" t="s">
        <v>22086</v>
      </c>
      <c r="CX3379" s="3"/>
      <c r="CY3379" s="3"/>
      <c r="CZ3379">
        <v>1</v>
      </c>
      <c r="DA3379" t="s">
        <v>22087</v>
      </c>
      <c r="DB3379" t="s">
        <v>137</v>
      </c>
      <c r="DC3379" t="s">
        <v>137</v>
      </c>
      <c r="DD3379" t="s">
        <v>137</v>
      </c>
      <c r="DE3379" t="s">
        <v>137</v>
      </c>
      <c r="DF3379" t="s">
        <v>22088</v>
      </c>
      <c r="DG3379" t="s">
        <v>137</v>
      </c>
      <c r="DH3379" t="s">
        <v>137</v>
      </c>
      <c r="DI3379" t="s">
        <v>137</v>
      </c>
      <c r="DJ3379" t="s">
        <v>137</v>
      </c>
      <c r="DK3379">
        <v>0</v>
      </c>
      <c r="DL3379" t="s">
        <v>209</v>
      </c>
      <c r="DM3379" t="s">
        <v>22089</v>
      </c>
      <c r="DN3379" t="s">
        <v>137</v>
      </c>
      <c r="DO3379" s="1">
        <v>45636.506249999999</v>
      </c>
      <c r="DP3379" s="1"/>
      <c r="DQ3379" t="s">
        <v>20994</v>
      </c>
      <c r="DR3379" t="s">
        <v>263</v>
      </c>
      <c r="DS3379" t="s">
        <v>264</v>
      </c>
      <c r="DT3379" t="s">
        <v>137</v>
      </c>
      <c r="DU3379" t="s">
        <v>137</v>
      </c>
      <c r="DV3379" t="s">
        <v>140</v>
      </c>
      <c r="DW3379" t="s">
        <v>137</v>
      </c>
      <c r="DX3379" t="s">
        <v>137</v>
      </c>
      <c r="DY3379" t="s">
        <v>137</v>
      </c>
      <c r="DZ3379" t="s">
        <v>148</v>
      </c>
      <c r="EA3379" t="b">
        <v>0</v>
      </c>
      <c r="EB3379" t="s">
        <v>137</v>
      </c>
    </row>
    <row r="3380" spans="1:132" x14ac:dyDescent="0.25">
      <c r="A3380">
        <v>144602664</v>
      </c>
      <c r="B3380">
        <v>8664</v>
      </c>
      <c r="C3380" t="s">
        <v>192</v>
      </c>
      <c r="D3380" t="s">
        <v>224</v>
      </c>
      <c r="E3380" t="s">
        <v>134</v>
      </c>
      <c r="F3380" t="s">
        <v>135</v>
      </c>
      <c r="G3380" t="s">
        <v>194</v>
      </c>
      <c r="H3380" t="s">
        <v>137</v>
      </c>
      <c r="I3380" t="s">
        <v>225</v>
      </c>
      <c r="J3380" t="s">
        <v>226</v>
      </c>
      <c r="K3380" t="s">
        <v>227</v>
      </c>
      <c r="L3380" t="s">
        <v>228</v>
      </c>
      <c r="M3380" t="s">
        <v>137</v>
      </c>
      <c r="N3380" t="s">
        <v>673</v>
      </c>
      <c r="O3380" t="s">
        <v>673</v>
      </c>
      <c r="P3380" s="1">
        <v>45607</v>
      </c>
      <c r="Q3380" s="1">
        <v>45607.430555555555</v>
      </c>
      <c r="R3380" s="1">
        <v>45607.430555555555</v>
      </c>
      <c r="S3380" s="1">
        <v>45646.395138888889</v>
      </c>
      <c r="T3380" s="1">
        <v>45646.395138888889</v>
      </c>
      <c r="U3380" t="s">
        <v>7559</v>
      </c>
      <c r="V3380" t="s">
        <v>137</v>
      </c>
      <c r="W3380" t="s">
        <v>137</v>
      </c>
      <c r="X3380" t="s">
        <v>144</v>
      </c>
      <c r="Y3380" t="s">
        <v>893</v>
      </c>
      <c r="Z3380" t="s">
        <v>137</v>
      </c>
      <c r="AA3380" t="s">
        <v>137</v>
      </c>
      <c r="AB3380" t="s">
        <v>137</v>
      </c>
      <c r="AC3380" t="s">
        <v>137</v>
      </c>
      <c r="AD3380" s="2"/>
      <c r="AE3380" t="s">
        <v>137</v>
      </c>
      <c r="AF3380" t="s">
        <v>137</v>
      </c>
      <c r="AG3380" t="s">
        <v>137</v>
      </c>
      <c r="AH3380" t="s">
        <v>137</v>
      </c>
      <c r="AI3380" t="s">
        <v>137</v>
      </c>
      <c r="AJ3380" t="s">
        <v>137</v>
      </c>
      <c r="AK3380" t="s">
        <v>137</v>
      </c>
      <c r="AL3380" s="2"/>
      <c r="AM3380" t="s">
        <v>137</v>
      </c>
      <c r="AN3380" t="s">
        <v>137</v>
      </c>
      <c r="AO3380" t="s">
        <v>137</v>
      </c>
      <c r="AP3380" t="s">
        <v>137</v>
      </c>
      <c r="AQ3380" t="s">
        <v>137</v>
      </c>
      <c r="AR3380" t="s">
        <v>137</v>
      </c>
      <c r="AS3380" t="s">
        <v>137</v>
      </c>
      <c r="AT3380" t="s">
        <v>137</v>
      </c>
      <c r="AU3380" t="s">
        <v>137</v>
      </c>
      <c r="AV3380" t="s">
        <v>22090</v>
      </c>
      <c r="AW3380" t="s">
        <v>22091</v>
      </c>
      <c r="AX3380" t="s">
        <v>364</v>
      </c>
      <c r="AY3380" t="s">
        <v>137</v>
      </c>
      <c r="AZ3380" t="s">
        <v>137</v>
      </c>
      <c r="BA3380" t="s">
        <v>137</v>
      </c>
      <c r="BB3380" t="s">
        <v>137</v>
      </c>
      <c r="BC3380" t="s">
        <v>137</v>
      </c>
      <c r="BD3380" t="s">
        <v>137</v>
      </c>
      <c r="BE3380" t="s">
        <v>137</v>
      </c>
      <c r="BF3380" t="s">
        <v>137</v>
      </c>
      <c r="BG3380" t="s">
        <v>137</v>
      </c>
      <c r="BH3380" t="s">
        <v>137</v>
      </c>
      <c r="BI3380" t="s">
        <v>137</v>
      </c>
      <c r="BJ3380" t="s">
        <v>137</v>
      </c>
      <c r="BK3380" t="s">
        <v>137</v>
      </c>
      <c r="BL3380" t="s">
        <v>137</v>
      </c>
      <c r="BM3380" t="s">
        <v>137</v>
      </c>
      <c r="BN3380" t="s">
        <v>137</v>
      </c>
      <c r="BO3380" t="s">
        <v>137</v>
      </c>
      <c r="BP3380" t="s">
        <v>137</v>
      </c>
      <c r="BQ3380" t="s">
        <v>137</v>
      </c>
      <c r="BR3380" t="s">
        <v>137</v>
      </c>
      <c r="BS3380" t="s">
        <v>137</v>
      </c>
      <c r="BT3380" t="s">
        <v>137</v>
      </c>
      <c r="BU3380" t="s">
        <v>137</v>
      </c>
      <c r="BW3380" t="s">
        <v>137</v>
      </c>
      <c r="BX3380" t="s">
        <v>137</v>
      </c>
      <c r="BY3380" t="s">
        <v>137</v>
      </c>
      <c r="BZ3380" t="s">
        <v>137</v>
      </c>
      <c r="CA3380" t="s">
        <v>137</v>
      </c>
      <c r="CB3380" t="s">
        <v>137</v>
      </c>
      <c r="CC3380" t="s">
        <v>137</v>
      </c>
      <c r="CD3380" t="s">
        <v>137</v>
      </c>
      <c r="CE3380" t="s">
        <v>137</v>
      </c>
      <c r="CF3380" t="s">
        <v>137</v>
      </c>
      <c r="CG3380" t="s">
        <v>137</v>
      </c>
      <c r="CH3380" t="s">
        <v>137</v>
      </c>
      <c r="CI3380" t="s">
        <v>137</v>
      </c>
      <c r="CJ3380" t="s">
        <v>137</v>
      </c>
      <c r="CK3380" t="s">
        <v>137</v>
      </c>
      <c r="CL3380" t="s">
        <v>137</v>
      </c>
      <c r="CM3380" t="s">
        <v>137</v>
      </c>
      <c r="CN3380" t="s">
        <v>137</v>
      </c>
      <c r="CO3380" t="s">
        <v>137</v>
      </c>
      <c r="CP3380" t="s">
        <v>137</v>
      </c>
      <c r="CQ3380" s="1">
        <v>45646.395138888889</v>
      </c>
      <c r="CR3380" s="1">
        <v>45646.395138888889</v>
      </c>
      <c r="CS3380" s="1">
        <v>45646.395138888889</v>
      </c>
      <c r="CT3380" t="s">
        <v>137</v>
      </c>
      <c r="CU3380" t="s">
        <v>137</v>
      </c>
      <c r="CV3380" t="s">
        <v>22092</v>
      </c>
      <c r="CW3380" t="s">
        <v>22093</v>
      </c>
      <c r="CX3380" s="3"/>
      <c r="CY3380" s="3"/>
      <c r="DA3380" t="s">
        <v>22094</v>
      </c>
      <c r="DB3380" t="s">
        <v>137</v>
      </c>
      <c r="DC3380" t="s">
        <v>137</v>
      </c>
      <c r="DD3380" t="s">
        <v>137</v>
      </c>
      <c r="DE3380" t="s">
        <v>137</v>
      </c>
      <c r="DF3380" t="s">
        <v>137</v>
      </c>
      <c r="DG3380" t="s">
        <v>900</v>
      </c>
      <c r="DH3380" t="s">
        <v>1285</v>
      </c>
      <c r="DI3380" t="s">
        <v>137</v>
      </c>
      <c r="DJ3380" t="s">
        <v>137</v>
      </c>
      <c r="DK3380">
        <v>0</v>
      </c>
      <c r="DL3380" t="s">
        <v>209</v>
      </c>
      <c r="DM3380" t="s">
        <v>22095</v>
      </c>
      <c r="DN3380" t="s">
        <v>137</v>
      </c>
      <c r="DO3380" s="1">
        <v>45646.395138888889</v>
      </c>
      <c r="DP3380" s="1"/>
      <c r="DQ3380" t="s">
        <v>534</v>
      </c>
      <c r="DR3380" t="s">
        <v>535</v>
      </c>
      <c r="DS3380" t="s">
        <v>536</v>
      </c>
      <c r="DT3380" t="s">
        <v>137</v>
      </c>
      <c r="DU3380" t="s">
        <v>137</v>
      </c>
      <c r="DV3380" t="s">
        <v>237</v>
      </c>
      <c r="DW3380" t="s">
        <v>137</v>
      </c>
      <c r="DX3380" t="s">
        <v>19118</v>
      </c>
      <c r="DY3380" t="s">
        <v>137</v>
      </c>
      <c r="DZ3380" t="s">
        <v>148</v>
      </c>
      <c r="EA3380" t="b">
        <v>0</v>
      </c>
      <c r="EB3380" t="s">
        <v>137</v>
      </c>
    </row>
    <row r="3381" spans="1:132" x14ac:dyDescent="0.25">
      <c r="A3381">
        <v>144601917</v>
      </c>
      <c r="B3381">
        <v>8663</v>
      </c>
      <c r="C3381" t="s">
        <v>192</v>
      </c>
      <c r="D3381" t="s">
        <v>133</v>
      </c>
      <c r="E3381" t="s">
        <v>134</v>
      </c>
      <c r="F3381" t="s">
        <v>135</v>
      </c>
      <c r="G3381" t="s">
        <v>136</v>
      </c>
      <c r="H3381" t="s">
        <v>137</v>
      </c>
      <c r="I3381" t="s">
        <v>138</v>
      </c>
      <c r="J3381" t="s">
        <v>20994</v>
      </c>
      <c r="K3381" t="s">
        <v>263</v>
      </c>
      <c r="L3381" t="s">
        <v>264</v>
      </c>
      <c r="M3381" t="s">
        <v>137</v>
      </c>
      <c r="N3381" t="s">
        <v>1020</v>
      </c>
      <c r="O3381" t="s">
        <v>1020</v>
      </c>
      <c r="P3381" s="1">
        <v>45607</v>
      </c>
      <c r="Q3381" s="1">
        <v>45607.427083333336</v>
      </c>
      <c r="R3381" s="1">
        <v>45607.427083333336</v>
      </c>
      <c r="S3381" s="1">
        <v>45608.470138888886</v>
      </c>
      <c r="T3381" s="1">
        <v>45608.470138888886</v>
      </c>
      <c r="U3381" t="s">
        <v>1021</v>
      </c>
      <c r="V3381" t="s">
        <v>137</v>
      </c>
      <c r="W3381" t="s">
        <v>137</v>
      </c>
      <c r="X3381" t="s">
        <v>144</v>
      </c>
      <c r="Y3381" t="s">
        <v>440</v>
      </c>
      <c r="Z3381" t="s">
        <v>137</v>
      </c>
      <c r="AA3381" t="s">
        <v>137</v>
      </c>
      <c r="AB3381" t="s">
        <v>137</v>
      </c>
      <c r="AC3381" t="s">
        <v>137</v>
      </c>
      <c r="AD3381" s="2"/>
      <c r="AE3381" t="s">
        <v>137</v>
      </c>
      <c r="AF3381" t="s">
        <v>137</v>
      </c>
      <c r="AG3381" t="s">
        <v>137</v>
      </c>
      <c r="AH3381" t="s">
        <v>137</v>
      </c>
      <c r="AI3381" t="s">
        <v>137</v>
      </c>
      <c r="AJ3381" t="s">
        <v>137</v>
      </c>
      <c r="AK3381" t="s">
        <v>137</v>
      </c>
      <c r="AL3381" s="2"/>
      <c r="AM3381" t="s">
        <v>137</v>
      </c>
      <c r="AN3381" t="s">
        <v>137</v>
      </c>
      <c r="AO3381" t="s">
        <v>137</v>
      </c>
      <c r="AP3381" t="s">
        <v>137</v>
      </c>
      <c r="AQ3381" t="s">
        <v>137</v>
      </c>
      <c r="AR3381" t="s">
        <v>137</v>
      </c>
      <c r="AS3381" t="s">
        <v>137</v>
      </c>
      <c r="AT3381" t="s">
        <v>137</v>
      </c>
      <c r="AU3381" t="s">
        <v>137</v>
      </c>
      <c r="AV3381" t="s">
        <v>137</v>
      </c>
      <c r="AW3381" t="s">
        <v>137</v>
      </c>
      <c r="AX3381" t="s">
        <v>137</v>
      </c>
      <c r="AY3381" t="s">
        <v>137</v>
      </c>
      <c r="AZ3381" t="s">
        <v>137</v>
      </c>
      <c r="BA3381" t="s">
        <v>137</v>
      </c>
      <c r="BB3381" t="s">
        <v>137</v>
      </c>
      <c r="BC3381" t="s">
        <v>137</v>
      </c>
      <c r="BD3381" t="s">
        <v>137</v>
      </c>
      <c r="BE3381" t="s">
        <v>137</v>
      </c>
      <c r="BF3381" t="s">
        <v>137</v>
      </c>
      <c r="BG3381" t="s">
        <v>137</v>
      </c>
      <c r="BH3381" t="s">
        <v>137</v>
      </c>
      <c r="BI3381" t="s">
        <v>137</v>
      </c>
      <c r="BJ3381" t="s">
        <v>137</v>
      </c>
      <c r="BK3381" t="s">
        <v>137</v>
      </c>
      <c r="BL3381" t="s">
        <v>137</v>
      </c>
      <c r="BM3381" t="s">
        <v>137</v>
      </c>
      <c r="BN3381" t="s">
        <v>137</v>
      </c>
      <c r="BO3381" t="s">
        <v>137</v>
      </c>
      <c r="BP3381" t="s">
        <v>22096</v>
      </c>
      <c r="BQ3381" t="s">
        <v>137</v>
      </c>
      <c r="BR3381" t="s">
        <v>137</v>
      </c>
      <c r="BS3381" t="s">
        <v>137</v>
      </c>
      <c r="BT3381" t="s">
        <v>137</v>
      </c>
      <c r="BU3381" t="s">
        <v>137</v>
      </c>
      <c r="BW3381" t="s">
        <v>137</v>
      </c>
      <c r="BX3381" t="s">
        <v>137</v>
      </c>
      <c r="BY3381" t="s">
        <v>137</v>
      </c>
      <c r="BZ3381" t="s">
        <v>137</v>
      </c>
      <c r="CA3381" t="s">
        <v>137</v>
      </c>
      <c r="CB3381" t="s">
        <v>137</v>
      </c>
      <c r="CC3381" t="s">
        <v>137</v>
      </c>
      <c r="CD3381" t="s">
        <v>137</v>
      </c>
      <c r="CE3381" t="s">
        <v>137</v>
      </c>
      <c r="CF3381" t="s">
        <v>137</v>
      </c>
      <c r="CG3381" t="s">
        <v>137</v>
      </c>
      <c r="CH3381" t="s">
        <v>137</v>
      </c>
      <c r="CI3381" t="s">
        <v>137</v>
      </c>
      <c r="CJ3381" t="s">
        <v>137</v>
      </c>
      <c r="CK3381" t="s">
        <v>137</v>
      </c>
      <c r="CL3381" t="s">
        <v>137</v>
      </c>
      <c r="CM3381" t="s">
        <v>137</v>
      </c>
      <c r="CN3381" t="s">
        <v>137</v>
      </c>
      <c r="CO3381" t="s">
        <v>137</v>
      </c>
      <c r="CP3381" t="s">
        <v>137</v>
      </c>
      <c r="CQ3381" s="1">
        <v>45608.470138888886</v>
      </c>
      <c r="CR3381" s="1">
        <v>45608.470138888886</v>
      </c>
      <c r="CS3381" s="1">
        <v>45608.470138888886</v>
      </c>
      <c r="CT3381" t="s">
        <v>137</v>
      </c>
      <c r="CU3381" t="s">
        <v>137</v>
      </c>
      <c r="CV3381" t="s">
        <v>22097</v>
      </c>
      <c r="CW3381" t="s">
        <v>22098</v>
      </c>
      <c r="CX3381" s="3"/>
      <c r="CY3381" s="3"/>
      <c r="CZ3381">
        <v>2</v>
      </c>
      <c r="DA3381" t="s">
        <v>22099</v>
      </c>
      <c r="DB3381" t="s">
        <v>137</v>
      </c>
      <c r="DC3381" t="s">
        <v>137</v>
      </c>
      <c r="DD3381" t="s">
        <v>137</v>
      </c>
      <c r="DE3381" t="s">
        <v>137</v>
      </c>
      <c r="DF3381" t="s">
        <v>22100</v>
      </c>
      <c r="DG3381" t="s">
        <v>137</v>
      </c>
      <c r="DH3381" t="s">
        <v>137</v>
      </c>
      <c r="DI3381" t="s">
        <v>137</v>
      </c>
      <c r="DJ3381" t="s">
        <v>137</v>
      </c>
      <c r="DK3381">
        <v>0</v>
      </c>
      <c r="DL3381" t="s">
        <v>209</v>
      </c>
      <c r="DM3381" t="s">
        <v>22101</v>
      </c>
      <c r="DN3381" t="s">
        <v>137</v>
      </c>
      <c r="DO3381" s="1">
        <v>45608.470138888886</v>
      </c>
      <c r="DP3381" s="1"/>
      <c r="DQ3381" t="s">
        <v>20994</v>
      </c>
      <c r="DR3381" t="s">
        <v>263</v>
      </c>
      <c r="DS3381" t="s">
        <v>264</v>
      </c>
      <c r="DT3381" t="s">
        <v>137</v>
      </c>
      <c r="DU3381" t="s">
        <v>137</v>
      </c>
      <c r="DV3381" t="s">
        <v>137</v>
      </c>
      <c r="DW3381" t="s">
        <v>137</v>
      </c>
      <c r="DX3381" t="s">
        <v>137</v>
      </c>
      <c r="DY3381" t="s">
        <v>137</v>
      </c>
      <c r="DZ3381" t="s">
        <v>148</v>
      </c>
      <c r="EA3381" t="b">
        <v>0</v>
      </c>
      <c r="EB3381" t="s">
        <v>137</v>
      </c>
    </row>
    <row r="3382" spans="1:132" x14ac:dyDescent="0.25">
      <c r="A3382">
        <v>144594555</v>
      </c>
      <c r="B3382">
        <v>8662</v>
      </c>
      <c r="C3382" t="s">
        <v>192</v>
      </c>
      <c r="D3382" t="s">
        <v>22102</v>
      </c>
      <c r="E3382" t="s">
        <v>134</v>
      </c>
      <c r="F3382" t="s">
        <v>162</v>
      </c>
      <c r="G3382" t="s">
        <v>163</v>
      </c>
      <c r="H3382" t="s">
        <v>137</v>
      </c>
      <c r="I3382" t="s">
        <v>22103</v>
      </c>
      <c r="J3382" t="s">
        <v>150</v>
      </c>
      <c r="K3382" t="s">
        <v>151</v>
      </c>
      <c r="L3382" t="s">
        <v>152</v>
      </c>
      <c r="M3382" t="s">
        <v>137</v>
      </c>
      <c r="N3382" t="s">
        <v>505</v>
      </c>
      <c r="O3382" t="s">
        <v>505</v>
      </c>
      <c r="P3382" s="1"/>
      <c r="Q3382" s="1">
        <v>45607.37777777778</v>
      </c>
      <c r="R3382" s="1">
        <v>45607.37777777778</v>
      </c>
      <c r="S3382" s="1">
        <v>45607.381944444445</v>
      </c>
      <c r="T3382" s="1">
        <v>45607.381944444445</v>
      </c>
      <c r="U3382" t="s">
        <v>5255</v>
      </c>
      <c r="V3382" t="s">
        <v>137</v>
      </c>
      <c r="W3382" t="s">
        <v>137</v>
      </c>
      <c r="X3382" t="s">
        <v>231</v>
      </c>
      <c r="Y3382" t="s">
        <v>361</v>
      </c>
      <c r="Z3382" t="s">
        <v>137</v>
      </c>
      <c r="AA3382" t="s">
        <v>137</v>
      </c>
      <c r="AB3382" t="s">
        <v>137</v>
      </c>
      <c r="AC3382" t="s">
        <v>137</v>
      </c>
      <c r="AD3382" s="2"/>
      <c r="AE3382" t="s">
        <v>137</v>
      </c>
      <c r="AF3382" t="s">
        <v>137</v>
      </c>
      <c r="AG3382" t="s">
        <v>137</v>
      </c>
      <c r="AH3382" t="s">
        <v>137</v>
      </c>
      <c r="AI3382" t="s">
        <v>137</v>
      </c>
      <c r="AJ3382" t="s">
        <v>137</v>
      </c>
      <c r="AK3382" t="s">
        <v>137</v>
      </c>
      <c r="AL3382" s="2"/>
      <c r="AM3382" t="s">
        <v>137</v>
      </c>
      <c r="AN3382" t="s">
        <v>137</v>
      </c>
      <c r="AO3382" t="s">
        <v>137</v>
      </c>
      <c r="AP3382" t="s">
        <v>137</v>
      </c>
      <c r="AQ3382" t="s">
        <v>137</v>
      </c>
      <c r="AR3382" t="s">
        <v>137</v>
      </c>
      <c r="AS3382" t="s">
        <v>137</v>
      </c>
      <c r="AT3382" t="s">
        <v>137</v>
      </c>
      <c r="AU3382" t="s">
        <v>137</v>
      </c>
      <c r="AV3382" t="s">
        <v>137</v>
      </c>
      <c r="AW3382" t="s">
        <v>137</v>
      </c>
      <c r="AX3382" t="s">
        <v>137</v>
      </c>
      <c r="AY3382" t="s">
        <v>137</v>
      </c>
      <c r="AZ3382" t="s">
        <v>137</v>
      </c>
      <c r="BA3382" t="s">
        <v>137</v>
      </c>
      <c r="BB3382" t="s">
        <v>137</v>
      </c>
      <c r="BC3382" t="s">
        <v>137</v>
      </c>
      <c r="BD3382" t="s">
        <v>137</v>
      </c>
      <c r="BE3382" t="s">
        <v>137</v>
      </c>
      <c r="BF3382" t="s">
        <v>137</v>
      </c>
      <c r="BG3382" t="s">
        <v>137</v>
      </c>
      <c r="BH3382" t="s">
        <v>137</v>
      </c>
      <c r="BI3382" t="s">
        <v>137</v>
      </c>
      <c r="BJ3382" t="s">
        <v>137</v>
      </c>
      <c r="BK3382" t="s">
        <v>137</v>
      </c>
      <c r="BL3382" t="s">
        <v>137</v>
      </c>
      <c r="BM3382" t="s">
        <v>137</v>
      </c>
      <c r="BN3382" t="s">
        <v>137</v>
      </c>
      <c r="BO3382" t="s">
        <v>137</v>
      </c>
      <c r="BP3382" t="s">
        <v>137</v>
      </c>
      <c r="BQ3382" t="s">
        <v>137</v>
      </c>
      <c r="BR3382" t="s">
        <v>137</v>
      </c>
      <c r="BS3382" t="s">
        <v>137</v>
      </c>
      <c r="BT3382" t="s">
        <v>137</v>
      </c>
      <c r="BU3382" t="s">
        <v>137</v>
      </c>
      <c r="BW3382" t="s">
        <v>137</v>
      </c>
      <c r="BX3382" t="s">
        <v>137</v>
      </c>
      <c r="BY3382" t="s">
        <v>137</v>
      </c>
      <c r="BZ3382" t="s">
        <v>137</v>
      </c>
      <c r="CA3382" t="s">
        <v>137</v>
      </c>
      <c r="CB3382" t="s">
        <v>137</v>
      </c>
      <c r="CC3382" t="s">
        <v>137</v>
      </c>
      <c r="CD3382" t="s">
        <v>137</v>
      </c>
      <c r="CE3382" t="s">
        <v>137</v>
      </c>
      <c r="CF3382" t="s">
        <v>137</v>
      </c>
      <c r="CG3382" t="s">
        <v>137</v>
      </c>
      <c r="CH3382" t="s">
        <v>137</v>
      </c>
      <c r="CI3382" t="s">
        <v>137</v>
      </c>
      <c r="CJ3382" t="s">
        <v>137</v>
      </c>
      <c r="CK3382" t="s">
        <v>137</v>
      </c>
      <c r="CL3382" t="s">
        <v>137</v>
      </c>
      <c r="CM3382" t="s">
        <v>137</v>
      </c>
      <c r="CN3382" t="s">
        <v>137</v>
      </c>
      <c r="CO3382" t="s">
        <v>137</v>
      </c>
      <c r="CP3382" t="s">
        <v>137</v>
      </c>
      <c r="CQ3382" s="1">
        <v>45607.381944444445</v>
      </c>
      <c r="CR3382" s="1">
        <v>45607.381944444445</v>
      </c>
      <c r="CS3382" s="1">
        <v>45607.381944444445</v>
      </c>
      <c r="CT3382" t="s">
        <v>5608</v>
      </c>
      <c r="CU3382" t="s">
        <v>5608</v>
      </c>
      <c r="CV3382" t="s">
        <v>22104</v>
      </c>
      <c r="CW3382" t="s">
        <v>22104</v>
      </c>
      <c r="CX3382" s="3"/>
      <c r="CY3382" s="3"/>
      <c r="CZ3382">
        <v>1</v>
      </c>
      <c r="DA3382" t="s">
        <v>137</v>
      </c>
      <c r="DB3382" t="s">
        <v>137</v>
      </c>
      <c r="DC3382" t="s">
        <v>137</v>
      </c>
      <c r="DD3382" t="s">
        <v>137</v>
      </c>
      <c r="DE3382" t="s">
        <v>137</v>
      </c>
      <c r="DF3382" t="s">
        <v>642</v>
      </c>
      <c r="DG3382" t="s">
        <v>137</v>
      </c>
      <c r="DH3382" t="s">
        <v>137</v>
      </c>
      <c r="DI3382" t="s">
        <v>137</v>
      </c>
      <c r="DJ3382" t="s">
        <v>137</v>
      </c>
      <c r="DK3382">
        <v>0</v>
      </c>
      <c r="DL3382" t="s">
        <v>209</v>
      </c>
      <c r="DM3382" t="s">
        <v>137</v>
      </c>
      <c r="DN3382" t="s">
        <v>137</v>
      </c>
      <c r="DO3382" s="1">
        <v>45607.381944444445</v>
      </c>
      <c r="DP3382" s="1"/>
      <c r="DQ3382" t="s">
        <v>150</v>
      </c>
      <c r="DR3382" t="s">
        <v>151</v>
      </c>
      <c r="DS3382" t="s">
        <v>152</v>
      </c>
      <c r="DT3382" t="s">
        <v>137</v>
      </c>
      <c r="DU3382" t="s">
        <v>137</v>
      </c>
      <c r="DV3382" t="s">
        <v>137</v>
      </c>
      <c r="DW3382" t="s">
        <v>137</v>
      </c>
      <c r="DX3382" t="s">
        <v>137</v>
      </c>
      <c r="DY3382" t="s">
        <v>137</v>
      </c>
      <c r="DZ3382" t="s">
        <v>168</v>
      </c>
      <c r="EA3382" t="b">
        <v>0</v>
      </c>
      <c r="EB3382" t="s">
        <v>137</v>
      </c>
    </row>
    <row r="3383" spans="1:132" x14ac:dyDescent="0.25">
      <c r="A3383">
        <v>144593592</v>
      </c>
      <c r="B3383">
        <v>8661</v>
      </c>
      <c r="C3383" t="s">
        <v>192</v>
      </c>
      <c r="D3383" t="s">
        <v>22105</v>
      </c>
      <c r="E3383" t="s">
        <v>134</v>
      </c>
      <c r="F3383" t="s">
        <v>162</v>
      </c>
      <c r="G3383" t="s">
        <v>163</v>
      </c>
      <c r="H3383" t="s">
        <v>137</v>
      </c>
      <c r="I3383" t="s">
        <v>22106</v>
      </c>
      <c r="J3383" t="s">
        <v>150</v>
      </c>
      <c r="K3383" t="s">
        <v>151</v>
      </c>
      <c r="L3383" t="s">
        <v>152</v>
      </c>
      <c r="M3383" t="s">
        <v>137</v>
      </c>
      <c r="N3383" t="s">
        <v>414</v>
      </c>
      <c r="O3383" t="s">
        <v>414</v>
      </c>
      <c r="P3383" s="1"/>
      <c r="Q3383" s="1">
        <v>45607.370138888888</v>
      </c>
      <c r="R3383" s="1">
        <v>45607.370138888888</v>
      </c>
      <c r="S3383" s="1">
        <v>45607.380555555559</v>
      </c>
      <c r="T3383" s="1">
        <v>45607.380555555559</v>
      </c>
      <c r="U3383" t="s">
        <v>216</v>
      </c>
      <c r="V3383" t="s">
        <v>137</v>
      </c>
      <c r="W3383" t="s">
        <v>137</v>
      </c>
      <c r="X3383" t="s">
        <v>185</v>
      </c>
      <c r="Y3383" t="s">
        <v>137</v>
      </c>
      <c r="Z3383" t="s">
        <v>137</v>
      </c>
      <c r="AA3383" t="s">
        <v>137</v>
      </c>
      <c r="AB3383" t="s">
        <v>137</v>
      </c>
      <c r="AC3383" t="s">
        <v>137</v>
      </c>
      <c r="AD3383" s="2"/>
      <c r="AE3383" t="s">
        <v>137</v>
      </c>
      <c r="AF3383" t="s">
        <v>137</v>
      </c>
      <c r="AG3383" t="s">
        <v>137</v>
      </c>
      <c r="AH3383" t="s">
        <v>137</v>
      </c>
      <c r="AI3383" t="s">
        <v>137</v>
      </c>
      <c r="AJ3383" t="s">
        <v>137</v>
      </c>
      <c r="AK3383" t="s">
        <v>137</v>
      </c>
      <c r="AL3383" s="2"/>
      <c r="AM3383" t="s">
        <v>137</v>
      </c>
      <c r="AN3383" t="s">
        <v>137</v>
      </c>
      <c r="AO3383" t="s">
        <v>137</v>
      </c>
      <c r="AP3383" t="s">
        <v>137</v>
      </c>
      <c r="AQ3383" t="s">
        <v>137</v>
      </c>
      <c r="AR3383" t="s">
        <v>137</v>
      </c>
      <c r="AS3383" t="s">
        <v>137</v>
      </c>
      <c r="AT3383" t="s">
        <v>137</v>
      </c>
      <c r="AU3383" t="s">
        <v>137</v>
      </c>
      <c r="AV3383" t="s">
        <v>137</v>
      </c>
      <c r="AW3383" t="s">
        <v>137</v>
      </c>
      <c r="AX3383" t="s">
        <v>137</v>
      </c>
      <c r="AY3383" t="s">
        <v>137</v>
      </c>
      <c r="AZ3383" t="s">
        <v>137</v>
      </c>
      <c r="BA3383" t="s">
        <v>137</v>
      </c>
      <c r="BB3383" t="s">
        <v>137</v>
      </c>
      <c r="BC3383" t="s">
        <v>137</v>
      </c>
      <c r="BD3383" t="s">
        <v>137</v>
      </c>
      <c r="BE3383" t="s">
        <v>137</v>
      </c>
      <c r="BF3383" t="s">
        <v>137</v>
      </c>
      <c r="BG3383" t="s">
        <v>137</v>
      </c>
      <c r="BH3383" t="s">
        <v>137</v>
      </c>
      <c r="BI3383" t="s">
        <v>137</v>
      </c>
      <c r="BJ3383" t="s">
        <v>137</v>
      </c>
      <c r="BK3383" t="s">
        <v>137</v>
      </c>
      <c r="BL3383" t="s">
        <v>137</v>
      </c>
      <c r="BM3383" t="s">
        <v>137</v>
      </c>
      <c r="BN3383" t="s">
        <v>137</v>
      </c>
      <c r="BO3383" t="s">
        <v>137</v>
      </c>
      <c r="BP3383" t="s">
        <v>137</v>
      </c>
      <c r="BQ3383" t="s">
        <v>137</v>
      </c>
      <c r="BR3383" t="s">
        <v>137</v>
      </c>
      <c r="BS3383" t="s">
        <v>137</v>
      </c>
      <c r="BT3383" t="s">
        <v>137</v>
      </c>
      <c r="BU3383" t="s">
        <v>137</v>
      </c>
      <c r="BW3383" t="s">
        <v>137</v>
      </c>
      <c r="BX3383" t="s">
        <v>137</v>
      </c>
      <c r="BY3383" t="s">
        <v>137</v>
      </c>
      <c r="BZ3383" t="s">
        <v>137</v>
      </c>
      <c r="CA3383" t="s">
        <v>137</v>
      </c>
      <c r="CB3383" t="s">
        <v>137</v>
      </c>
      <c r="CC3383" t="s">
        <v>137</v>
      </c>
      <c r="CD3383" t="s">
        <v>137</v>
      </c>
      <c r="CE3383" t="s">
        <v>137</v>
      </c>
      <c r="CF3383" t="s">
        <v>137</v>
      </c>
      <c r="CG3383" t="s">
        <v>137</v>
      </c>
      <c r="CH3383" t="s">
        <v>137</v>
      </c>
      <c r="CI3383" t="s">
        <v>137</v>
      </c>
      <c r="CJ3383" t="s">
        <v>137</v>
      </c>
      <c r="CK3383" t="s">
        <v>137</v>
      </c>
      <c r="CL3383" t="s">
        <v>137</v>
      </c>
      <c r="CM3383" t="s">
        <v>137</v>
      </c>
      <c r="CN3383" t="s">
        <v>137</v>
      </c>
      <c r="CO3383" t="s">
        <v>137</v>
      </c>
      <c r="CP3383" t="s">
        <v>137</v>
      </c>
      <c r="CQ3383" s="1">
        <v>45607.380555555559</v>
      </c>
      <c r="CR3383" s="1">
        <v>45607.380555555559</v>
      </c>
      <c r="CS3383" s="1">
        <v>45607.380555555559</v>
      </c>
      <c r="CT3383" t="s">
        <v>22107</v>
      </c>
      <c r="CU3383" t="s">
        <v>22108</v>
      </c>
      <c r="CV3383" t="s">
        <v>22109</v>
      </c>
      <c r="CW3383" t="s">
        <v>22110</v>
      </c>
      <c r="CX3383" s="3"/>
      <c r="CY3383" s="3"/>
      <c r="CZ3383">
        <v>2</v>
      </c>
      <c r="DA3383" t="s">
        <v>137</v>
      </c>
      <c r="DB3383" t="s">
        <v>137</v>
      </c>
      <c r="DC3383" t="s">
        <v>137</v>
      </c>
      <c r="DD3383" t="s">
        <v>137</v>
      </c>
      <c r="DE3383" t="s">
        <v>137</v>
      </c>
      <c r="DF3383" t="s">
        <v>22111</v>
      </c>
      <c r="DG3383" t="s">
        <v>137</v>
      </c>
      <c r="DH3383" t="s">
        <v>137</v>
      </c>
      <c r="DI3383" t="s">
        <v>137</v>
      </c>
      <c r="DJ3383" t="s">
        <v>137</v>
      </c>
      <c r="DK3383">
        <v>0</v>
      </c>
      <c r="DL3383" t="s">
        <v>209</v>
      </c>
      <c r="DM3383" t="s">
        <v>137</v>
      </c>
      <c r="DN3383" t="s">
        <v>137</v>
      </c>
      <c r="DO3383" s="1">
        <v>45607.380555555559</v>
      </c>
      <c r="DP3383" s="1"/>
      <c r="DQ3383" t="s">
        <v>150</v>
      </c>
      <c r="DR3383" t="s">
        <v>151</v>
      </c>
      <c r="DS3383" t="s">
        <v>152</v>
      </c>
      <c r="DT3383" t="s">
        <v>137</v>
      </c>
      <c r="DU3383" t="s">
        <v>137</v>
      </c>
      <c r="DV3383" t="s">
        <v>137</v>
      </c>
      <c r="DW3383" t="s">
        <v>137</v>
      </c>
      <c r="DX3383" t="s">
        <v>22112</v>
      </c>
      <c r="DY3383" t="s">
        <v>137</v>
      </c>
      <c r="DZ3383" t="s">
        <v>168</v>
      </c>
      <c r="EA3383" t="b">
        <v>0</v>
      </c>
      <c r="EB3383" t="s">
        <v>137</v>
      </c>
    </row>
    <row r="3384" spans="1:132" x14ac:dyDescent="0.25">
      <c r="A3384">
        <v>144589300</v>
      </c>
      <c r="B3384">
        <v>8660</v>
      </c>
      <c r="C3384" t="s">
        <v>192</v>
      </c>
      <c r="D3384" t="s">
        <v>22113</v>
      </c>
      <c r="E3384" t="s">
        <v>134</v>
      </c>
      <c r="F3384" t="s">
        <v>162</v>
      </c>
      <c r="G3384" t="s">
        <v>163</v>
      </c>
      <c r="H3384" t="s">
        <v>137</v>
      </c>
      <c r="I3384" t="s">
        <v>22114</v>
      </c>
      <c r="J3384" t="s">
        <v>13846</v>
      </c>
      <c r="K3384" t="s">
        <v>13847</v>
      </c>
      <c r="L3384" t="s">
        <v>13848</v>
      </c>
      <c r="M3384" t="s">
        <v>137</v>
      </c>
      <c r="N3384" t="s">
        <v>944</v>
      </c>
      <c r="O3384" t="s">
        <v>944</v>
      </c>
      <c r="P3384" s="1"/>
      <c r="Q3384" s="1">
        <v>45607.324999999997</v>
      </c>
      <c r="R3384" s="1">
        <v>45607.324999999997</v>
      </c>
      <c r="S3384" s="1">
        <v>45607.364583333336</v>
      </c>
      <c r="T3384" s="1">
        <v>45607.364583333336</v>
      </c>
      <c r="U3384" t="s">
        <v>453</v>
      </c>
      <c r="V3384" t="s">
        <v>137</v>
      </c>
      <c r="W3384" t="s">
        <v>137</v>
      </c>
      <c r="X3384" t="s">
        <v>454</v>
      </c>
      <c r="Y3384" t="s">
        <v>137</v>
      </c>
      <c r="Z3384" t="s">
        <v>137</v>
      </c>
      <c r="AA3384" t="s">
        <v>137</v>
      </c>
      <c r="AB3384" t="s">
        <v>137</v>
      </c>
      <c r="AC3384" t="s">
        <v>137</v>
      </c>
      <c r="AD3384" s="2"/>
      <c r="AE3384" t="s">
        <v>137</v>
      </c>
      <c r="AF3384" t="s">
        <v>137</v>
      </c>
      <c r="AG3384" t="s">
        <v>137</v>
      </c>
      <c r="AH3384" t="s">
        <v>137</v>
      </c>
      <c r="AI3384" t="s">
        <v>137</v>
      </c>
      <c r="AJ3384" t="s">
        <v>137</v>
      </c>
      <c r="AK3384" t="s">
        <v>137</v>
      </c>
      <c r="AL3384" s="2"/>
      <c r="AM3384" t="s">
        <v>137</v>
      </c>
      <c r="AN3384" t="s">
        <v>137</v>
      </c>
      <c r="AO3384" t="s">
        <v>137</v>
      </c>
      <c r="AP3384" t="s">
        <v>137</v>
      </c>
      <c r="AQ3384" t="s">
        <v>137</v>
      </c>
      <c r="AR3384" t="s">
        <v>137</v>
      </c>
      <c r="AS3384" t="s">
        <v>137</v>
      </c>
      <c r="AT3384" t="s">
        <v>137</v>
      </c>
      <c r="AU3384" t="s">
        <v>137</v>
      </c>
      <c r="AV3384" t="s">
        <v>137</v>
      </c>
      <c r="AW3384" t="s">
        <v>137</v>
      </c>
      <c r="AX3384" t="s">
        <v>137</v>
      </c>
      <c r="AY3384" t="s">
        <v>137</v>
      </c>
      <c r="AZ3384" t="s">
        <v>137</v>
      </c>
      <c r="BA3384" t="s">
        <v>137</v>
      </c>
      <c r="BB3384" t="s">
        <v>137</v>
      </c>
      <c r="BC3384" t="s">
        <v>137</v>
      </c>
      <c r="BD3384" t="s">
        <v>137</v>
      </c>
      <c r="BE3384" t="s">
        <v>137</v>
      </c>
      <c r="BF3384" t="s">
        <v>137</v>
      </c>
      <c r="BG3384" t="s">
        <v>137</v>
      </c>
      <c r="BH3384" t="s">
        <v>137</v>
      </c>
      <c r="BI3384" t="s">
        <v>137</v>
      </c>
      <c r="BJ3384" t="s">
        <v>137</v>
      </c>
      <c r="BK3384" t="s">
        <v>137</v>
      </c>
      <c r="BL3384" t="s">
        <v>137</v>
      </c>
      <c r="BM3384" t="s">
        <v>137</v>
      </c>
      <c r="BN3384" t="s">
        <v>137</v>
      </c>
      <c r="BO3384" t="s">
        <v>137</v>
      </c>
      <c r="BP3384" t="s">
        <v>137</v>
      </c>
      <c r="BQ3384" t="s">
        <v>137</v>
      </c>
      <c r="BR3384" t="s">
        <v>137</v>
      </c>
      <c r="BS3384" t="s">
        <v>137</v>
      </c>
      <c r="BT3384" t="s">
        <v>137</v>
      </c>
      <c r="BU3384" t="s">
        <v>137</v>
      </c>
      <c r="BW3384" t="s">
        <v>137</v>
      </c>
      <c r="BX3384" t="s">
        <v>137</v>
      </c>
      <c r="BY3384" t="s">
        <v>137</v>
      </c>
      <c r="BZ3384" t="s">
        <v>137</v>
      </c>
      <c r="CA3384" t="s">
        <v>137</v>
      </c>
      <c r="CB3384" t="s">
        <v>137</v>
      </c>
      <c r="CC3384" t="s">
        <v>137</v>
      </c>
      <c r="CD3384" t="s">
        <v>137</v>
      </c>
      <c r="CE3384" t="s">
        <v>137</v>
      </c>
      <c r="CF3384" t="s">
        <v>137</v>
      </c>
      <c r="CG3384" t="s">
        <v>137</v>
      </c>
      <c r="CH3384" t="s">
        <v>137</v>
      </c>
      <c r="CI3384" t="s">
        <v>137</v>
      </c>
      <c r="CJ3384" t="s">
        <v>137</v>
      </c>
      <c r="CK3384" t="s">
        <v>137</v>
      </c>
      <c r="CL3384" t="s">
        <v>137</v>
      </c>
      <c r="CM3384" t="s">
        <v>137</v>
      </c>
      <c r="CN3384" t="s">
        <v>137</v>
      </c>
      <c r="CO3384" t="s">
        <v>22115</v>
      </c>
      <c r="CP3384" t="s">
        <v>539</v>
      </c>
      <c r="CQ3384" s="1">
        <v>45607.364583333336</v>
      </c>
      <c r="CR3384" s="1">
        <v>45607.364583333336</v>
      </c>
      <c r="CS3384" s="1">
        <v>45607.364583333336</v>
      </c>
      <c r="CT3384" t="s">
        <v>137</v>
      </c>
      <c r="CU3384" t="s">
        <v>137</v>
      </c>
      <c r="CV3384" t="s">
        <v>539</v>
      </c>
      <c r="CW3384" t="s">
        <v>22116</v>
      </c>
      <c r="CX3384" s="3"/>
      <c r="CY3384" s="3"/>
      <c r="CZ3384">
        <v>2</v>
      </c>
      <c r="DA3384" t="s">
        <v>137</v>
      </c>
      <c r="DB3384" t="s">
        <v>137</v>
      </c>
      <c r="DC3384" t="s">
        <v>137</v>
      </c>
      <c r="DD3384" t="s">
        <v>137</v>
      </c>
      <c r="DE3384" t="s">
        <v>137</v>
      </c>
      <c r="DF3384" t="s">
        <v>137</v>
      </c>
      <c r="DG3384" t="s">
        <v>137</v>
      </c>
      <c r="DH3384" t="s">
        <v>137</v>
      </c>
      <c r="DI3384" t="s">
        <v>137</v>
      </c>
      <c r="DJ3384" t="s">
        <v>137</v>
      </c>
      <c r="DK3384">
        <v>0</v>
      </c>
      <c r="DL3384" t="s">
        <v>209</v>
      </c>
      <c r="DM3384" t="s">
        <v>22117</v>
      </c>
      <c r="DN3384" t="s">
        <v>137</v>
      </c>
      <c r="DO3384" s="1">
        <v>45607.364583333336</v>
      </c>
      <c r="DP3384" s="1"/>
      <c r="DQ3384" t="s">
        <v>13846</v>
      </c>
      <c r="DR3384" t="s">
        <v>13847</v>
      </c>
      <c r="DS3384" t="s">
        <v>13848</v>
      </c>
      <c r="DT3384" t="s">
        <v>137</v>
      </c>
      <c r="DU3384" t="s">
        <v>137</v>
      </c>
      <c r="DV3384" t="s">
        <v>137</v>
      </c>
      <c r="DW3384" t="s">
        <v>137</v>
      </c>
      <c r="DX3384" t="s">
        <v>13336</v>
      </c>
      <c r="DY3384" t="s">
        <v>137</v>
      </c>
      <c r="DZ3384" t="s">
        <v>168</v>
      </c>
      <c r="EA3384" t="b">
        <v>0</v>
      </c>
      <c r="EB3384" t="s">
        <v>137</v>
      </c>
    </row>
    <row r="3385" spans="1:132" x14ac:dyDescent="0.25">
      <c r="A3385">
        <v>144537368</v>
      </c>
      <c r="B3385">
        <v>8659</v>
      </c>
      <c r="C3385" t="s">
        <v>192</v>
      </c>
      <c r="D3385" t="s">
        <v>669</v>
      </c>
      <c r="E3385" t="s">
        <v>134</v>
      </c>
      <c r="F3385" t="s">
        <v>135</v>
      </c>
      <c r="G3385" t="s">
        <v>670</v>
      </c>
      <c r="H3385" t="s">
        <v>671</v>
      </c>
      <c r="I3385" t="s">
        <v>672</v>
      </c>
      <c r="J3385" t="s">
        <v>13846</v>
      </c>
      <c r="K3385" t="s">
        <v>13847</v>
      </c>
      <c r="L3385" t="s">
        <v>13848</v>
      </c>
      <c r="M3385" t="s">
        <v>137</v>
      </c>
      <c r="N3385" t="s">
        <v>1478</v>
      </c>
      <c r="O3385" t="s">
        <v>1478</v>
      </c>
      <c r="P3385" s="1">
        <v>45607</v>
      </c>
      <c r="Q3385" s="1">
        <v>45604.634722222225</v>
      </c>
      <c r="R3385" s="1">
        <v>45604.634722222225</v>
      </c>
      <c r="S3385" s="1">
        <v>45607.377083333333</v>
      </c>
      <c r="T3385" s="1">
        <v>45607.377083333333</v>
      </c>
      <c r="U3385" t="s">
        <v>22118</v>
      </c>
      <c r="V3385" t="s">
        <v>137</v>
      </c>
      <c r="W3385" t="s">
        <v>137</v>
      </c>
      <c r="X3385" t="s">
        <v>176</v>
      </c>
      <c r="Y3385" t="s">
        <v>199</v>
      </c>
      <c r="Z3385" t="s">
        <v>137</v>
      </c>
      <c r="AA3385" t="s">
        <v>137</v>
      </c>
      <c r="AB3385" t="s">
        <v>137</v>
      </c>
      <c r="AC3385" t="s">
        <v>137</v>
      </c>
      <c r="AD3385" s="2"/>
      <c r="AE3385" t="s">
        <v>5450</v>
      </c>
      <c r="AF3385" t="s">
        <v>22119</v>
      </c>
      <c r="AG3385" t="s">
        <v>137</v>
      </c>
      <c r="AH3385" t="s">
        <v>137</v>
      </c>
      <c r="AI3385" t="s">
        <v>137</v>
      </c>
      <c r="AJ3385" t="s">
        <v>137</v>
      </c>
      <c r="AK3385" t="s">
        <v>137</v>
      </c>
      <c r="AL3385" s="2">
        <v>45604</v>
      </c>
      <c r="AM3385" t="s">
        <v>137</v>
      </c>
      <c r="AN3385" t="s">
        <v>137</v>
      </c>
      <c r="AO3385" t="s">
        <v>137</v>
      </c>
      <c r="AP3385" t="s">
        <v>137</v>
      </c>
      <c r="AQ3385" t="s">
        <v>137</v>
      </c>
      <c r="AR3385" t="s">
        <v>137</v>
      </c>
      <c r="AS3385" t="s">
        <v>137</v>
      </c>
      <c r="AT3385" t="s">
        <v>137</v>
      </c>
      <c r="AU3385" t="s">
        <v>22120</v>
      </c>
      <c r="AV3385" t="s">
        <v>137</v>
      </c>
      <c r="AW3385" t="s">
        <v>137</v>
      </c>
      <c r="AX3385" t="s">
        <v>137</v>
      </c>
      <c r="AY3385" t="s">
        <v>137</v>
      </c>
      <c r="AZ3385" t="s">
        <v>137</v>
      </c>
      <c r="BA3385" t="s">
        <v>137</v>
      </c>
      <c r="BB3385" t="s">
        <v>137</v>
      </c>
      <c r="BC3385" t="s">
        <v>137</v>
      </c>
      <c r="BD3385" t="s">
        <v>137</v>
      </c>
      <c r="BE3385" t="s">
        <v>137</v>
      </c>
      <c r="BF3385" t="s">
        <v>137</v>
      </c>
      <c r="BG3385" t="s">
        <v>137</v>
      </c>
      <c r="BH3385" t="s">
        <v>137</v>
      </c>
      <c r="BI3385" t="s">
        <v>137</v>
      </c>
      <c r="BJ3385" t="s">
        <v>137</v>
      </c>
      <c r="BK3385" t="s">
        <v>137</v>
      </c>
      <c r="BL3385" t="s">
        <v>137</v>
      </c>
      <c r="BM3385" t="s">
        <v>137</v>
      </c>
      <c r="BN3385" t="s">
        <v>137</v>
      </c>
      <c r="BO3385" t="s">
        <v>137</v>
      </c>
      <c r="BP3385" t="s">
        <v>137</v>
      </c>
      <c r="BQ3385" t="s">
        <v>5450</v>
      </c>
      <c r="BR3385" t="s">
        <v>137</v>
      </c>
      <c r="BS3385" t="s">
        <v>137</v>
      </c>
      <c r="BT3385" t="s">
        <v>137</v>
      </c>
      <c r="BU3385" t="s">
        <v>137</v>
      </c>
      <c r="BW3385" t="s">
        <v>137</v>
      </c>
      <c r="BX3385" t="s">
        <v>137</v>
      </c>
      <c r="BY3385" t="s">
        <v>137</v>
      </c>
      <c r="BZ3385" t="s">
        <v>137</v>
      </c>
      <c r="CA3385" t="s">
        <v>137</v>
      </c>
      <c r="CB3385" t="s">
        <v>137</v>
      </c>
      <c r="CC3385" t="s">
        <v>137</v>
      </c>
      <c r="CD3385" t="s">
        <v>137</v>
      </c>
      <c r="CE3385" t="s">
        <v>137</v>
      </c>
      <c r="CF3385" t="s">
        <v>137</v>
      </c>
      <c r="CG3385" t="s">
        <v>137</v>
      </c>
      <c r="CH3385" t="s">
        <v>137</v>
      </c>
      <c r="CI3385" t="s">
        <v>137</v>
      </c>
      <c r="CJ3385" t="s">
        <v>137</v>
      </c>
      <c r="CK3385" t="s">
        <v>137</v>
      </c>
      <c r="CL3385" t="s">
        <v>137</v>
      </c>
      <c r="CM3385" t="s">
        <v>137</v>
      </c>
      <c r="CN3385" t="s">
        <v>137</v>
      </c>
      <c r="CO3385" t="s">
        <v>137</v>
      </c>
      <c r="CP3385" t="s">
        <v>137</v>
      </c>
      <c r="CQ3385" s="1">
        <v>45607.377083333333</v>
      </c>
      <c r="CR3385" s="1">
        <v>45607.377083333333</v>
      </c>
      <c r="CS3385" s="1">
        <v>45607.377083333333</v>
      </c>
      <c r="CT3385" t="s">
        <v>137</v>
      </c>
      <c r="CU3385" t="s">
        <v>137</v>
      </c>
      <c r="CV3385" t="s">
        <v>3588</v>
      </c>
      <c r="CW3385" t="s">
        <v>22121</v>
      </c>
      <c r="CX3385" s="3"/>
      <c r="CY3385" s="3"/>
      <c r="CZ3385">
        <v>1</v>
      </c>
      <c r="DA3385" t="s">
        <v>22122</v>
      </c>
      <c r="DB3385" t="s">
        <v>137</v>
      </c>
      <c r="DC3385" t="s">
        <v>137</v>
      </c>
      <c r="DD3385" t="s">
        <v>137</v>
      </c>
      <c r="DE3385" t="s">
        <v>137</v>
      </c>
      <c r="DF3385" t="s">
        <v>22123</v>
      </c>
      <c r="DG3385" t="s">
        <v>137</v>
      </c>
      <c r="DH3385" t="s">
        <v>137</v>
      </c>
      <c r="DI3385" t="s">
        <v>137</v>
      </c>
      <c r="DJ3385" t="s">
        <v>137</v>
      </c>
      <c r="DK3385">
        <v>0</v>
      </c>
      <c r="DL3385" t="s">
        <v>209</v>
      </c>
      <c r="DM3385" t="s">
        <v>22124</v>
      </c>
      <c r="DN3385" t="s">
        <v>137</v>
      </c>
      <c r="DO3385" s="1">
        <v>45607.377083333333</v>
      </c>
      <c r="DP3385" s="1"/>
      <c r="DQ3385" t="s">
        <v>13846</v>
      </c>
      <c r="DR3385" t="s">
        <v>13847</v>
      </c>
      <c r="DS3385" t="s">
        <v>13848</v>
      </c>
      <c r="DT3385" t="s">
        <v>137</v>
      </c>
      <c r="DU3385" t="s">
        <v>137</v>
      </c>
      <c r="DV3385" t="s">
        <v>4168</v>
      </c>
      <c r="DW3385" t="s">
        <v>137</v>
      </c>
      <c r="DX3385" t="s">
        <v>137</v>
      </c>
      <c r="DY3385" t="s">
        <v>137</v>
      </c>
      <c r="DZ3385" t="s">
        <v>148</v>
      </c>
      <c r="EA3385" t="b">
        <v>0</v>
      </c>
      <c r="EB3385" t="s">
        <v>137</v>
      </c>
    </row>
    <row r="3386" spans="1:132" x14ac:dyDescent="0.25">
      <c r="A3386">
        <v>144527547</v>
      </c>
      <c r="B3386">
        <v>8658</v>
      </c>
      <c r="C3386" t="s">
        <v>192</v>
      </c>
      <c r="D3386" t="s">
        <v>830</v>
      </c>
      <c r="E3386" t="s">
        <v>134</v>
      </c>
      <c r="F3386" t="s">
        <v>135</v>
      </c>
      <c r="G3386" t="s">
        <v>670</v>
      </c>
      <c r="H3386" t="s">
        <v>831</v>
      </c>
      <c r="I3386" t="s">
        <v>832</v>
      </c>
      <c r="J3386" t="s">
        <v>534</v>
      </c>
      <c r="K3386" t="s">
        <v>535</v>
      </c>
      <c r="L3386" t="s">
        <v>536</v>
      </c>
      <c r="M3386" t="s">
        <v>137</v>
      </c>
      <c r="N3386" t="s">
        <v>833</v>
      </c>
      <c r="O3386" t="s">
        <v>833</v>
      </c>
      <c r="P3386" s="1">
        <v>45614</v>
      </c>
      <c r="Q3386" s="1">
        <v>45604.561111111114</v>
      </c>
      <c r="R3386" s="1">
        <v>45604.561111111114</v>
      </c>
      <c r="S3386" s="1">
        <v>45621.531944444447</v>
      </c>
      <c r="T3386" s="1">
        <v>45621.531944444447</v>
      </c>
      <c r="U3386" t="s">
        <v>22125</v>
      </c>
      <c r="V3386" t="s">
        <v>137</v>
      </c>
      <c r="W3386" t="s">
        <v>137</v>
      </c>
      <c r="X3386" t="s">
        <v>176</v>
      </c>
      <c r="Y3386" t="s">
        <v>470</v>
      </c>
      <c r="Z3386" t="s">
        <v>22126</v>
      </c>
      <c r="AA3386" t="s">
        <v>137</v>
      </c>
      <c r="AB3386" t="s">
        <v>137</v>
      </c>
      <c r="AC3386" t="s">
        <v>835</v>
      </c>
      <c r="AD3386" s="2">
        <v>45614</v>
      </c>
      <c r="AE3386" t="s">
        <v>22127</v>
      </c>
      <c r="AF3386" t="s">
        <v>137</v>
      </c>
      <c r="AG3386" t="s">
        <v>905</v>
      </c>
      <c r="AH3386" t="s">
        <v>137</v>
      </c>
      <c r="AI3386" t="s">
        <v>137</v>
      </c>
      <c r="AJ3386" t="s">
        <v>137</v>
      </c>
      <c r="AK3386" t="s">
        <v>137</v>
      </c>
      <c r="AL3386" s="2"/>
      <c r="AM3386" t="s">
        <v>137</v>
      </c>
      <c r="AN3386" t="s">
        <v>22128</v>
      </c>
      <c r="AO3386" t="s">
        <v>137</v>
      </c>
      <c r="AP3386" t="s">
        <v>22129</v>
      </c>
      <c r="AQ3386" t="s">
        <v>137</v>
      </c>
      <c r="AR3386" t="s">
        <v>137</v>
      </c>
      <c r="AS3386" t="s">
        <v>137</v>
      </c>
      <c r="AT3386" t="s">
        <v>137</v>
      </c>
      <c r="AU3386" t="s">
        <v>137</v>
      </c>
      <c r="AV3386" t="s">
        <v>137</v>
      </c>
      <c r="AW3386" t="s">
        <v>137</v>
      </c>
      <c r="AX3386" t="s">
        <v>137</v>
      </c>
      <c r="AY3386" t="s">
        <v>137</v>
      </c>
      <c r="AZ3386" t="s">
        <v>137</v>
      </c>
      <c r="BA3386" t="s">
        <v>137</v>
      </c>
      <c r="BB3386" t="s">
        <v>137</v>
      </c>
      <c r="BC3386" t="s">
        <v>137</v>
      </c>
      <c r="BD3386" t="s">
        <v>137</v>
      </c>
      <c r="BE3386" t="s">
        <v>137</v>
      </c>
      <c r="BF3386" t="s">
        <v>137</v>
      </c>
      <c r="BG3386" t="s">
        <v>137</v>
      </c>
      <c r="BH3386" t="s">
        <v>137</v>
      </c>
      <c r="BI3386" t="s">
        <v>137</v>
      </c>
      <c r="BJ3386" t="s">
        <v>137</v>
      </c>
      <c r="BK3386" t="s">
        <v>137</v>
      </c>
      <c r="BL3386" t="s">
        <v>137</v>
      </c>
      <c r="BM3386" t="s">
        <v>137</v>
      </c>
      <c r="BN3386" t="s">
        <v>137</v>
      </c>
      <c r="BO3386" t="s">
        <v>137</v>
      </c>
      <c r="BP3386" t="s">
        <v>137</v>
      </c>
      <c r="BQ3386" t="s">
        <v>137</v>
      </c>
      <c r="BR3386" t="s">
        <v>137</v>
      </c>
      <c r="BS3386" t="s">
        <v>137</v>
      </c>
      <c r="BT3386" t="s">
        <v>137</v>
      </c>
      <c r="BU3386" t="s">
        <v>137</v>
      </c>
      <c r="BW3386" t="s">
        <v>992</v>
      </c>
      <c r="BX3386" t="s">
        <v>22130</v>
      </c>
      <c r="BY3386" t="s">
        <v>137</v>
      </c>
      <c r="BZ3386" t="s">
        <v>137</v>
      </c>
      <c r="CA3386" t="s">
        <v>137</v>
      </c>
      <c r="CB3386" t="s">
        <v>137</v>
      </c>
      <c r="CC3386" t="s">
        <v>137</v>
      </c>
      <c r="CD3386" t="s">
        <v>16399</v>
      </c>
      <c r="CE3386" t="s">
        <v>137</v>
      </c>
      <c r="CF3386" t="s">
        <v>137</v>
      </c>
      <c r="CG3386" t="s">
        <v>137</v>
      </c>
      <c r="CH3386" t="s">
        <v>137</v>
      </c>
      <c r="CI3386" t="s">
        <v>137</v>
      </c>
      <c r="CJ3386" t="s">
        <v>137</v>
      </c>
      <c r="CK3386" t="s">
        <v>137</v>
      </c>
      <c r="CL3386" t="s">
        <v>137</v>
      </c>
      <c r="CM3386" t="s">
        <v>137</v>
      </c>
      <c r="CN3386" t="s">
        <v>137</v>
      </c>
      <c r="CO3386" t="s">
        <v>137</v>
      </c>
      <c r="CP3386" t="s">
        <v>137</v>
      </c>
      <c r="CQ3386" s="1">
        <v>45621.531944444447</v>
      </c>
      <c r="CR3386" s="1">
        <v>45621.531944444447</v>
      </c>
      <c r="CS3386" s="1">
        <v>45621.531944444447</v>
      </c>
      <c r="CT3386" t="s">
        <v>22131</v>
      </c>
      <c r="CU3386" t="s">
        <v>22132</v>
      </c>
      <c r="CV3386" t="s">
        <v>22133</v>
      </c>
      <c r="CW3386" t="s">
        <v>22134</v>
      </c>
      <c r="CX3386" s="3"/>
      <c r="CY3386" s="3"/>
      <c r="CZ3386">
        <v>3</v>
      </c>
      <c r="DA3386" t="s">
        <v>22135</v>
      </c>
      <c r="DB3386" t="s">
        <v>137</v>
      </c>
      <c r="DC3386" t="s">
        <v>137</v>
      </c>
      <c r="DD3386" t="s">
        <v>137</v>
      </c>
      <c r="DE3386" t="s">
        <v>137</v>
      </c>
      <c r="DF3386" t="s">
        <v>22136</v>
      </c>
      <c r="DG3386" t="s">
        <v>900</v>
      </c>
      <c r="DH3386" t="s">
        <v>1151</v>
      </c>
      <c r="DI3386" t="s">
        <v>137</v>
      </c>
      <c r="DJ3386" t="s">
        <v>137</v>
      </c>
      <c r="DK3386">
        <v>0</v>
      </c>
      <c r="DL3386" t="s">
        <v>209</v>
      </c>
      <c r="DM3386" t="s">
        <v>137</v>
      </c>
      <c r="DN3386" t="s">
        <v>137</v>
      </c>
      <c r="DO3386" s="1">
        <v>45621.531944444447</v>
      </c>
      <c r="DP3386" s="1"/>
      <c r="DQ3386" t="s">
        <v>534</v>
      </c>
      <c r="DR3386" t="s">
        <v>535</v>
      </c>
      <c r="DS3386" t="s">
        <v>536</v>
      </c>
      <c r="DT3386" t="s">
        <v>137</v>
      </c>
      <c r="DU3386" t="s">
        <v>137</v>
      </c>
      <c r="DV3386" t="s">
        <v>846</v>
      </c>
      <c r="DW3386" t="s">
        <v>137</v>
      </c>
      <c r="DX3386" t="s">
        <v>137</v>
      </c>
      <c r="DY3386" t="s">
        <v>137</v>
      </c>
      <c r="DZ3386" t="s">
        <v>148</v>
      </c>
      <c r="EA3386" t="b">
        <v>0</v>
      </c>
      <c r="EB3386" t="s">
        <v>137</v>
      </c>
    </row>
    <row r="3387" spans="1:132" x14ac:dyDescent="0.25">
      <c r="A3387">
        <v>144520657</v>
      </c>
      <c r="B3387">
        <v>8657</v>
      </c>
      <c r="C3387" t="s">
        <v>192</v>
      </c>
      <c r="D3387" t="s">
        <v>22137</v>
      </c>
      <c r="E3387" t="s">
        <v>134</v>
      </c>
      <c r="F3387" t="s">
        <v>162</v>
      </c>
      <c r="G3387" t="s">
        <v>163</v>
      </c>
      <c r="H3387" t="s">
        <v>137</v>
      </c>
      <c r="I3387" t="s">
        <v>22138</v>
      </c>
      <c r="J3387" t="s">
        <v>150</v>
      </c>
      <c r="K3387" t="s">
        <v>151</v>
      </c>
      <c r="L3387" t="s">
        <v>152</v>
      </c>
      <c r="M3387" t="s">
        <v>137</v>
      </c>
      <c r="N3387" t="s">
        <v>632</v>
      </c>
      <c r="O3387" t="s">
        <v>632</v>
      </c>
      <c r="P3387" s="1"/>
      <c r="Q3387" s="1">
        <v>45604.512499999997</v>
      </c>
      <c r="R3387" s="1">
        <v>45604.512499999997</v>
      </c>
      <c r="S3387" s="1">
        <v>45604.574305555558</v>
      </c>
      <c r="T3387" s="1">
        <v>45604.574305555558</v>
      </c>
      <c r="U3387" t="s">
        <v>166</v>
      </c>
      <c r="V3387" t="s">
        <v>137</v>
      </c>
      <c r="W3387" t="s">
        <v>137</v>
      </c>
      <c r="X3387" t="s">
        <v>137</v>
      </c>
      <c r="Y3387" t="s">
        <v>137</v>
      </c>
      <c r="Z3387" t="s">
        <v>137</v>
      </c>
      <c r="AA3387" t="s">
        <v>137</v>
      </c>
      <c r="AB3387" t="s">
        <v>137</v>
      </c>
      <c r="AC3387" t="s">
        <v>137</v>
      </c>
      <c r="AD3387" s="2"/>
      <c r="AE3387" t="s">
        <v>137</v>
      </c>
      <c r="AF3387" t="s">
        <v>137</v>
      </c>
      <c r="AG3387" t="s">
        <v>137</v>
      </c>
      <c r="AH3387" t="s">
        <v>137</v>
      </c>
      <c r="AI3387" t="s">
        <v>137</v>
      </c>
      <c r="AJ3387" t="s">
        <v>137</v>
      </c>
      <c r="AK3387" t="s">
        <v>137</v>
      </c>
      <c r="AL3387" s="2"/>
      <c r="AM3387" t="s">
        <v>137</v>
      </c>
      <c r="AN3387" t="s">
        <v>137</v>
      </c>
      <c r="AO3387" t="s">
        <v>137</v>
      </c>
      <c r="AP3387" t="s">
        <v>137</v>
      </c>
      <c r="AQ3387" t="s">
        <v>137</v>
      </c>
      <c r="AR3387" t="s">
        <v>137</v>
      </c>
      <c r="AS3387" t="s">
        <v>137</v>
      </c>
      <c r="AT3387" t="s">
        <v>137</v>
      </c>
      <c r="AU3387" t="s">
        <v>137</v>
      </c>
      <c r="AV3387" t="s">
        <v>137</v>
      </c>
      <c r="AW3387" t="s">
        <v>137</v>
      </c>
      <c r="AX3387" t="s">
        <v>137</v>
      </c>
      <c r="AY3387" t="s">
        <v>137</v>
      </c>
      <c r="AZ3387" t="s">
        <v>137</v>
      </c>
      <c r="BA3387" t="s">
        <v>137</v>
      </c>
      <c r="BB3387" t="s">
        <v>137</v>
      </c>
      <c r="BC3387" t="s">
        <v>137</v>
      </c>
      <c r="BD3387" t="s">
        <v>137</v>
      </c>
      <c r="BE3387" t="s">
        <v>137</v>
      </c>
      <c r="BF3387" t="s">
        <v>137</v>
      </c>
      <c r="BG3387" t="s">
        <v>137</v>
      </c>
      <c r="BH3387" t="s">
        <v>137</v>
      </c>
      <c r="BI3387" t="s">
        <v>137</v>
      </c>
      <c r="BJ3387" t="s">
        <v>137</v>
      </c>
      <c r="BK3387" t="s">
        <v>137</v>
      </c>
      <c r="BL3387" t="s">
        <v>137</v>
      </c>
      <c r="BM3387" t="s">
        <v>137</v>
      </c>
      <c r="BN3387" t="s">
        <v>137</v>
      </c>
      <c r="BO3387" t="s">
        <v>137</v>
      </c>
      <c r="BP3387" t="s">
        <v>137</v>
      </c>
      <c r="BQ3387" t="s">
        <v>137</v>
      </c>
      <c r="BR3387" t="s">
        <v>137</v>
      </c>
      <c r="BS3387" t="s">
        <v>137</v>
      </c>
      <c r="BT3387" t="s">
        <v>137</v>
      </c>
      <c r="BU3387" t="s">
        <v>137</v>
      </c>
      <c r="BW3387" t="s">
        <v>137</v>
      </c>
      <c r="BX3387" t="s">
        <v>137</v>
      </c>
      <c r="BY3387" t="s">
        <v>137</v>
      </c>
      <c r="BZ3387" t="s">
        <v>137</v>
      </c>
      <c r="CA3387" t="s">
        <v>137</v>
      </c>
      <c r="CB3387" t="s">
        <v>137</v>
      </c>
      <c r="CC3387" t="s">
        <v>137</v>
      </c>
      <c r="CD3387" t="s">
        <v>137</v>
      </c>
      <c r="CE3387" t="s">
        <v>137</v>
      </c>
      <c r="CF3387" t="s">
        <v>137</v>
      </c>
      <c r="CG3387" t="s">
        <v>137</v>
      </c>
      <c r="CH3387" t="s">
        <v>137</v>
      </c>
      <c r="CI3387" t="s">
        <v>137</v>
      </c>
      <c r="CJ3387" t="s">
        <v>137</v>
      </c>
      <c r="CK3387" t="s">
        <v>137</v>
      </c>
      <c r="CL3387" t="s">
        <v>137</v>
      </c>
      <c r="CM3387" t="s">
        <v>137</v>
      </c>
      <c r="CN3387" t="s">
        <v>137</v>
      </c>
      <c r="CO3387" t="s">
        <v>137</v>
      </c>
      <c r="CP3387" t="s">
        <v>137</v>
      </c>
      <c r="CQ3387" s="1">
        <v>45604.574305555558</v>
      </c>
      <c r="CR3387" s="1">
        <v>45604.574305555558</v>
      </c>
      <c r="CS3387" s="1">
        <v>45604.574305555558</v>
      </c>
      <c r="CT3387" t="s">
        <v>22139</v>
      </c>
      <c r="CU3387" t="s">
        <v>22139</v>
      </c>
      <c r="CV3387" t="s">
        <v>22140</v>
      </c>
      <c r="CW3387" t="s">
        <v>22140</v>
      </c>
      <c r="CX3387" s="3"/>
      <c r="CY3387" s="3"/>
      <c r="CZ3387">
        <v>1</v>
      </c>
      <c r="DA3387" t="s">
        <v>137</v>
      </c>
      <c r="DB3387" t="s">
        <v>137</v>
      </c>
      <c r="DC3387" t="s">
        <v>137</v>
      </c>
      <c r="DD3387" t="s">
        <v>137</v>
      </c>
      <c r="DE3387" t="s">
        <v>137</v>
      </c>
      <c r="DF3387" t="s">
        <v>22141</v>
      </c>
      <c r="DG3387" t="s">
        <v>137</v>
      </c>
      <c r="DH3387" t="s">
        <v>137</v>
      </c>
      <c r="DI3387" t="s">
        <v>137</v>
      </c>
      <c r="DJ3387" t="s">
        <v>137</v>
      </c>
      <c r="DK3387">
        <v>0</v>
      </c>
      <c r="DL3387" t="s">
        <v>209</v>
      </c>
      <c r="DM3387" t="s">
        <v>137</v>
      </c>
      <c r="DN3387" t="s">
        <v>137</v>
      </c>
      <c r="DO3387" s="1">
        <v>45604.574305555558</v>
      </c>
      <c r="DP3387" s="1"/>
      <c r="DQ3387" t="s">
        <v>150</v>
      </c>
      <c r="DR3387" t="s">
        <v>151</v>
      </c>
      <c r="DS3387" t="s">
        <v>152</v>
      </c>
      <c r="DT3387" t="s">
        <v>137</v>
      </c>
      <c r="DU3387" t="s">
        <v>137</v>
      </c>
      <c r="DV3387" t="s">
        <v>137</v>
      </c>
      <c r="DW3387" t="s">
        <v>137</v>
      </c>
      <c r="DX3387" t="s">
        <v>137</v>
      </c>
      <c r="DY3387" t="s">
        <v>137</v>
      </c>
      <c r="DZ3387" t="s">
        <v>168</v>
      </c>
      <c r="EA3387" t="b">
        <v>0</v>
      </c>
      <c r="EB3387" t="s">
        <v>137</v>
      </c>
    </row>
    <row r="3388" spans="1:132" x14ac:dyDescent="0.25">
      <c r="A3388">
        <v>144520416</v>
      </c>
      <c r="B3388">
        <v>8656</v>
      </c>
      <c r="C3388" t="s">
        <v>192</v>
      </c>
      <c r="D3388" t="s">
        <v>4293</v>
      </c>
      <c r="E3388" t="s">
        <v>134</v>
      </c>
      <c r="F3388" t="s">
        <v>135</v>
      </c>
      <c r="G3388" t="s">
        <v>163</v>
      </c>
      <c r="H3388" t="s">
        <v>767</v>
      </c>
      <c r="I3388" t="s">
        <v>4294</v>
      </c>
      <c r="J3388" t="s">
        <v>150</v>
      </c>
      <c r="K3388" t="s">
        <v>151</v>
      </c>
      <c r="L3388" t="s">
        <v>152</v>
      </c>
      <c r="M3388" t="s">
        <v>137</v>
      </c>
      <c r="N3388" t="s">
        <v>1793</v>
      </c>
      <c r="O3388" t="s">
        <v>1793</v>
      </c>
      <c r="P3388" s="1">
        <v>45604</v>
      </c>
      <c r="Q3388" s="1">
        <v>45604.510416666664</v>
      </c>
      <c r="R3388" s="1">
        <v>45604.510416666664</v>
      </c>
      <c r="S3388" s="1">
        <v>45604.543749999997</v>
      </c>
      <c r="T3388" s="1">
        <v>45604.543749999997</v>
      </c>
      <c r="U3388" t="s">
        <v>10335</v>
      </c>
      <c r="V3388" t="s">
        <v>137</v>
      </c>
      <c r="W3388" t="s">
        <v>137</v>
      </c>
      <c r="X3388" t="s">
        <v>185</v>
      </c>
      <c r="Y3388" t="s">
        <v>145</v>
      </c>
      <c r="Z3388" t="s">
        <v>137</v>
      </c>
      <c r="AA3388" t="s">
        <v>137</v>
      </c>
      <c r="AB3388" t="s">
        <v>137</v>
      </c>
      <c r="AC3388" t="s">
        <v>137</v>
      </c>
      <c r="AD3388" s="2"/>
      <c r="AE3388" t="s">
        <v>137</v>
      </c>
      <c r="AF3388" t="s">
        <v>137</v>
      </c>
      <c r="AG3388" t="s">
        <v>137</v>
      </c>
      <c r="AH3388" t="s">
        <v>137</v>
      </c>
      <c r="AI3388" t="s">
        <v>137</v>
      </c>
      <c r="AJ3388" t="s">
        <v>137</v>
      </c>
      <c r="AK3388" t="s">
        <v>137</v>
      </c>
      <c r="AL3388" s="2"/>
      <c r="AM3388" t="s">
        <v>137</v>
      </c>
      <c r="AN3388" t="s">
        <v>137</v>
      </c>
      <c r="AO3388" t="s">
        <v>137</v>
      </c>
      <c r="AP3388" t="s">
        <v>137</v>
      </c>
      <c r="AQ3388" t="s">
        <v>137</v>
      </c>
      <c r="AR3388" t="s">
        <v>137</v>
      </c>
      <c r="AS3388" t="s">
        <v>137</v>
      </c>
      <c r="AT3388" t="s">
        <v>137</v>
      </c>
      <c r="AU3388" t="s">
        <v>137</v>
      </c>
      <c r="AV3388" t="s">
        <v>137</v>
      </c>
      <c r="AW3388" t="s">
        <v>7132</v>
      </c>
      <c r="AX3388" t="s">
        <v>137</v>
      </c>
      <c r="AY3388" t="s">
        <v>137</v>
      </c>
      <c r="AZ3388" t="s">
        <v>137</v>
      </c>
      <c r="BA3388" t="s">
        <v>137</v>
      </c>
      <c r="BB3388" t="s">
        <v>137</v>
      </c>
      <c r="BC3388" t="s">
        <v>137</v>
      </c>
      <c r="BD3388" t="s">
        <v>137</v>
      </c>
      <c r="BE3388" t="s">
        <v>137</v>
      </c>
      <c r="BF3388" t="s">
        <v>137</v>
      </c>
      <c r="BG3388" t="s">
        <v>137</v>
      </c>
      <c r="BH3388" t="s">
        <v>137</v>
      </c>
      <c r="BI3388" t="s">
        <v>137</v>
      </c>
      <c r="BJ3388" t="s">
        <v>137</v>
      </c>
      <c r="BK3388" t="s">
        <v>137</v>
      </c>
      <c r="BL3388" t="s">
        <v>137</v>
      </c>
      <c r="BM3388" t="s">
        <v>22142</v>
      </c>
      <c r="BN3388" t="s">
        <v>10337</v>
      </c>
      <c r="BO3388" t="s">
        <v>137</v>
      </c>
      <c r="BP3388" t="s">
        <v>137</v>
      </c>
      <c r="BQ3388" t="s">
        <v>137</v>
      </c>
      <c r="BR3388" t="s">
        <v>137</v>
      </c>
      <c r="BS3388" t="s">
        <v>22143</v>
      </c>
      <c r="BT3388" t="s">
        <v>137</v>
      </c>
      <c r="BU3388" t="s">
        <v>137</v>
      </c>
      <c r="BW3388" t="s">
        <v>137</v>
      </c>
      <c r="BX3388" t="s">
        <v>137</v>
      </c>
      <c r="BY3388" t="s">
        <v>137</v>
      </c>
      <c r="BZ3388" t="s">
        <v>137</v>
      </c>
      <c r="CA3388" t="s">
        <v>137</v>
      </c>
      <c r="CB3388" t="s">
        <v>137</v>
      </c>
      <c r="CC3388" t="s">
        <v>137</v>
      </c>
      <c r="CD3388" t="s">
        <v>137</v>
      </c>
      <c r="CE3388" t="s">
        <v>137</v>
      </c>
      <c r="CF3388" t="s">
        <v>137</v>
      </c>
      <c r="CG3388" t="s">
        <v>137</v>
      </c>
      <c r="CH3388" t="s">
        <v>137</v>
      </c>
      <c r="CI3388" t="s">
        <v>137</v>
      </c>
      <c r="CJ3388" t="s">
        <v>137</v>
      </c>
      <c r="CK3388" t="s">
        <v>137</v>
      </c>
      <c r="CL3388" t="s">
        <v>137</v>
      </c>
      <c r="CM3388" t="s">
        <v>137</v>
      </c>
      <c r="CN3388" t="s">
        <v>137</v>
      </c>
      <c r="CO3388" t="s">
        <v>137</v>
      </c>
      <c r="CP3388" t="s">
        <v>137</v>
      </c>
      <c r="CQ3388" s="1">
        <v>45604.543749999997</v>
      </c>
      <c r="CR3388" s="1">
        <v>45604.543749999997</v>
      </c>
      <c r="CS3388" s="1">
        <v>45604.543749999997</v>
      </c>
      <c r="CT3388" t="s">
        <v>22144</v>
      </c>
      <c r="CU3388" t="s">
        <v>22144</v>
      </c>
      <c r="CV3388" t="s">
        <v>22145</v>
      </c>
      <c r="CW3388" t="s">
        <v>22145</v>
      </c>
      <c r="CX3388" s="3"/>
      <c r="CY3388" s="3"/>
      <c r="CZ3388">
        <v>1</v>
      </c>
      <c r="DA3388" t="s">
        <v>22146</v>
      </c>
      <c r="DB3388" t="s">
        <v>137</v>
      </c>
      <c r="DC3388" t="s">
        <v>137</v>
      </c>
      <c r="DD3388" t="s">
        <v>137</v>
      </c>
      <c r="DE3388" t="s">
        <v>137</v>
      </c>
      <c r="DF3388" t="s">
        <v>642</v>
      </c>
      <c r="DG3388" t="s">
        <v>137</v>
      </c>
      <c r="DH3388" t="s">
        <v>137</v>
      </c>
      <c r="DI3388" t="s">
        <v>137</v>
      </c>
      <c r="DJ3388" t="s">
        <v>137</v>
      </c>
      <c r="DK3388">
        <v>0</v>
      </c>
      <c r="DL3388" t="s">
        <v>209</v>
      </c>
      <c r="DM3388" t="s">
        <v>137</v>
      </c>
      <c r="DN3388" t="s">
        <v>137</v>
      </c>
      <c r="DO3388" s="1">
        <v>45604.543749999997</v>
      </c>
      <c r="DP3388" s="1"/>
      <c r="DQ3388" t="s">
        <v>150</v>
      </c>
      <c r="DR3388" t="s">
        <v>151</v>
      </c>
      <c r="DS3388" t="s">
        <v>152</v>
      </c>
      <c r="DT3388" t="s">
        <v>137</v>
      </c>
      <c r="DU3388" t="s">
        <v>137</v>
      </c>
      <c r="DV3388" t="s">
        <v>137</v>
      </c>
      <c r="DW3388" t="s">
        <v>137</v>
      </c>
      <c r="DX3388" t="s">
        <v>137</v>
      </c>
      <c r="DY3388" t="s">
        <v>137</v>
      </c>
      <c r="DZ3388" t="s">
        <v>148</v>
      </c>
      <c r="EA3388" t="b">
        <v>0</v>
      </c>
      <c r="EB3388" t="s">
        <v>137</v>
      </c>
    </row>
    <row r="3389" spans="1:132" x14ac:dyDescent="0.25">
      <c r="A3389">
        <v>144520176</v>
      </c>
      <c r="B3389">
        <v>8655</v>
      </c>
      <c r="C3389" t="s">
        <v>192</v>
      </c>
      <c r="D3389" t="s">
        <v>22147</v>
      </c>
      <c r="E3389" t="s">
        <v>134</v>
      </c>
      <c r="F3389" t="s">
        <v>162</v>
      </c>
      <c r="G3389" t="s">
        <v>163</v>
      </c>
      <c r="H3389" t="s">
        <v>137</v>
      </c>
      <c r="I3389" t="s">
        <v>22148</v>
      </c>
      <c r="J3389" t="s">
        <v>1490</v>
      </c>
      <c r="K3389" t="s">
        <v>1491</v>
      </c>
      <c r="L3389" t="s">
        <v>1492</v>
      </c>
      <c r="M3389" t="s">
        <v>137</v>
      </c>
      <c r="N3389" t="s">
        <v>295</v>
      </c>
      <c r="O3389" t="s">
        <v>295</v>
      </c>
      <c r="P3389" s="1"/>
      <c r="Q3389" s="1">
        <v>45604.508333333331</v>
      </c>
      <c r="R3389" s="1">
        <v>45604.508333333331</v>
      </c>
      <c r="S3389" s="1">
        <v>45672.59652777778</v>
      </c>
      <c r="T3389" s="1">
        <v>45672.59652777778</v>
      </c>
      <c r="U3389" t="s">
        <v>342</v>
      </c>
      <c r="V3389" t="s">
        <v>137</v>
      </c>
      <c r="W3389" t="s">
        <v>137</v>
      </c>
      <c r="X3389" t="s">
        <v>176</v>
      </c>
      <c r="Y3389" t="s">
        <v>199</v>
      </c>
      <c r="Z3389" t="s">
        <v>137</v>
      </c>
      <c r="AA3389" t="s">
        <v>137</v>
      </c>
      <c r="AB3389" t="s">
        <v>137</v>
      </c>
      <c r="AC3389" t="s">
        <v>137</v>
      </c>
      <c r="AD3389" s="2"/>
      <c r="AE3389" t="s">
        <v>137</v>
      </c>
      <c r="AF3389" t="s">
        <v>137</v>
      </c>
      <c r="AG3389" t="s">
        <v>137</v>
      </c>
      <c r="AH3389" t="s">
        <v>137</v>
      </c>
      <c r="AI3389" t="s">
        <v>137</v>
      </c>
      <c r="AJ3389" t="s">
        <v>137</v>
      </c>
      <c r="AK3389" t="s">
        <v>137</v>
      </c>
      <c r="AL3389" s="2"/>
      <c r="AM3389" t="s">
        <v>137</v>
      </c>
      <c r="AN3389" t="s">
        <v>137</v>
      </c>
      <c r="AO3389" t="s">
        <v>137</v>
      </c>
      <c r="AP3389" t="s">
        <v>137</v>
      </c>
      <c r="AQ3389" t="s">
        <v>137</v>
      </c>
      <c r="AR3389" t="s">
        <v>137</v>
      </c>
      <c r="AS3389" t="s">
        <v>137</v>
      </c>
      <c r="AT3389" t="s">
        <v>137</v>
      </c>
      <c r="AU3389" t="s">
        <v>137</v>
      </c>
      <c r="AV3389" t="s">
        <v>137</v>
      </c>
      <c r="AW3389" t="s">
        <v>137</v>
      </c>
      <c r="AX3389" t="s">
        <v>137</v>
      </c>
      <c r="AY3389" t="s">
        <v>137</v>
      </c>
      <c r="AZ3389" t="s">
        <v>137</v>
      </c>
      <c r="BA3389" t="s">
        <v>137</v>
      </c>
      <c r="BB3389" t="s">
        <v>137</v>
      </c>
      <c r="BC3389" t="s">
        <v>137</v>
      </c>
      <c r="BD3389" t="s">
        <v>137</v>
      </c>
      <c r="BE3389" t="s">
        <v>137</v>
      </c>
      <c r="BF3389" t="s">
        <v>137</v>
      </c>
      <c r="BG3389" t="s">
        <v>137</v>
      </c>
      <c r="BH3389" t="s">
        <v>137</v>
      </c>
      <c r="BI3389" t="s">
        <v>137</v>
      </c>
      <c r="BJ3389" t="s">
        <v>137</v>
      </c>
      <c r="BK3389" t="s">
        <v>137</v>
      </c>
      <c r="BL3389" t="s">
        <v>137</v>
      </c>
      <c r="BM3389" t="s">
        <v>137</v>
      </c>
      <c r="BN3389" t="s">
        <v>137</v>
      </c>
      <c r="BO3389" t="s">
        <v>137</v>
      </c>
      <c r="BP3389" t="s">
        <v>137</v>
      </c>
      <c r="BQ3389" t="s">
        <v>137</v>
      </c>
      <c r="BR3389" t="s">
        <v>137</v>
      </c>
      <c r="BS3389" t="s">
        <v>137</v>
      </c>
      <c r="BT3389" t="s">
        <v>137</v>
      </c>
      <c r="BU3389" t="s">
        <v>137</v>
      </c>
      <c r="BW3389" t="s">
        <v>137</v>
      </c>
      <c r="BX3389" t="s">
        <v>137</v>
      </c>
      <c r="BY3389" t="s">
        <v>137</v>
      </c>
      <c r="BZ3389" t="s">
        <v>137</v>
      </c>
      <c r="CA3389" t="s">
        <v>137</v>
      </c>
      <c r="CB3389" t="s">
        <v>137</v>
      </c>
      <c r="CC3389" t="s">
        <v>137</v>
      </c>
      <c r="CD3389" t="s">
        <v>137</v>
      </c>
      <c r="CE3389" t="s">
        <v>137</v>
      </c>
      <c r="CF3389" t="s">
        <v>137</v>
      </c>
      <c r="CG3389" t="s">
        <v>137</v>
      </c>
      <c r="CH3389" t="s">
        <v>137</v>
      </c>
      <c r="CI3389" t="s">
        <v>137</v>
      </c>
      <c r="CJ3389" t="s">
        <v>137</v>
      </c>
      <c r="CK3389" t="s">
        <v>137</v>
      </c>
      <c r="CL3389" t="s">
        <v>137</v>
      </c>
      <c r="CM3389" t="s">
        <v>137</v>
      </c>
      <c r="CN3389" t="s">
        <v>137</v>
      </c>
      <c r="CO3389" t="s">
        <v>137</v>
      </c>
      <c r="CP3389" t="s">
        <v>137</v>
      </c>
      <c r="CQ3389" s="1">
        <v>45672.59652777778</v>
      </c>
      <c r="CR3389" s="1">
        <v>45672.59652777778</v>
      </c>
      <c r="CS3389" s="1">
        <v>45672.59652777778</v>
      </c>
      <c r="CT3389" t="s">
        <v>22149</v>
      </c>
      <c r="CU3389" t="s">
        <v>22150</v>
      </c>
      <c r="CV3389" t="s">
        <v>22151</v>
      </c>
      <c r="CW3389" t="s">
        <v>22152</v>
      </c>
      <c r="CX3389" s="3"/>
      <c r="CY3389" s="3"/>
      <c r="CZ3389">
        <v>1</v>
      </c>
      <c r="DA3389" t="s">
        <v>137</v>
      </c>
      <c r="DB3389" t="s">
        <v>137</v>
      </c>
      <c r="DC3389" t="s">
        <v>137</v>
      </c>
      <c r="DD3389" t="s">
        <v>137</v>
      </c>
      <c r="DE3389" t="s">
        <v>137</v>
      </c>
      <c r="DF3389" t="s">
        <v>11476</v>
      </c>
      <c r="DG3389" t="s">
        <v>900</v>
      </c>
      <c r="DH3389" t="s">
        <v>2623</v>
      </c>
      <c r="DI3389" t="s">
        <v>137</v>
      </c>
      <c r="DJ3389" t="s">
        <v>137</v>
      </c>
      <c r="DK3389">
        <v>0</v>
      </c>
      <c r="DL3389" t="s">
        <v>137</v>
      </c>
      <c r="DM3389" t="s">
        <v>137</v>
      </c>
      <c r="DN3389" t="s">
        <v>137</v>
      </c>
      <c r="DO3389" s="1">
        <v>45672.59652777778</v>
      </c>
      <c r="DP3389" s="1"/>
      <c r="DQ3389" t="s">
        <v>1490</v>
      </c>
      <c r="DR3389" t="s">
        <v>1491</v>
      </c>
      <c r="DS3389" t="s">
        <v>1492</v>
      </c>
      <c r="DT3389" t="s">
        <v>137</v>
      </c>
      <c r="DU3389" t="s">
        <v>137</v>
      </c>
      <c r="DV3389" t="s">
        <v>137</v>
      </c>
      <c r="DW3389" t="s">
        <v>137</v>
      </c>
      <c r="DX3389" t="s">
        <v>22153</v>
      </c>
      <c r="DY3389" t="s">
        <v>137</v>
      </c>
      <c r="DZ3389" t="s">
        <v>168</v>
      </c>
      <c r="EA3389" t="b">
        <v>0</v>
      </c>
      <c r="EB3389" t="s">
        <v>137</v>
      </c>
    </row>
    <row r="3390" spans="1:132" x14ac:dyDescent="0.25">
      <c r="A3390">
        <v>144516041</v>
      </c>
      <c r="B3390">
        <v>8654</v>
      </c>
      <c r="C3390" t="s">
        <v>192</v>
      </c>
      <c r="D3390" t="s">
        <v>224</v>
      </c>
      <c r="E3390" t="s">
        <v>134</v>
      </c>
      <c r="F3390" t="s">
        <v>135</v>
      </c>
      <c r="G3390" t="s">
        <v>194</v>
      </c>
      <c r="H3390" t="s">
        <v>137</v>
      </c>
      <c r="I3390" t="s">
        <v>225</v>
      </c>
      <c r="J3390" t="s">
        <v>1709</v>
      </c>
      <c r="K3390" t="s">
        <v>1710</v>
      </c>
      <c r="L3390" t="s">
        <v>1711</v>
      </c>
      <c r="M3390" t="s">
        <v>137</v>
      </c>
      <c r="N3390" t="s">
        <v>657</v>
      </c>
      <c r="O3390" t="s">
        <v>657</v>
      </c>
      <c r="P3390" s="1">
        <v>45618.041666666664</v>
      </c>
      <c r="Q3390" s="1">
        <v>45604.481249999997</v>
      </c>
      <c r="R3390" s="1">
        <v>45604.481249999997</v>
      </c>
      <c r="S3390" s="1">
        <v>45639.659722222219</v>
      </c>
      <c r="T3390" s="1">
        <v>45639.659722222219</v>
      </c>
      <c r="U3390" t="s">
        <v>22154</v>
      </c>
      <c r="V3390" t="s">
        <v>137</v>
      </c>
      <c r="W3390" t="s">
        <v>137</v>
      </c>
      <c r="X3390" t="s">
        <v>360</v>
      </c>
      <c r="Y3390" t="s">
        <v>145</v>
      </c>
      <c r="Z3390" t="s">
        <v>137</v>
      </c>
      <c r="AA3390" t="s">
        <v>137</v>
      </c>
      <c r="AB3390" t="s">
        <v>137</v>
      </c>
      <c r="AC3390" t="s">
        <v>137</v>
      </c>
      <c r="AD3390" s="2"/>
      <c r="AE3390" t="s">
        <v>137</v>
      </c>
      <c r="AF3390" t="s">
        <v>137</v>
      </c>
      <c r="AG3390" t="s">
        <v>137</v>
      </c>
      <c r="AH3390" t="s">
        <v>137</v>
      </c>
      <c r="AI3390" t="s">
        <v>137</v>
      </c>
      <c r="AJ3390" t="s">
        <v>137</v>
      </c>
      <c r="AK3390" t="s">
        <v>137</v>
      </c>
      <c r="AL3390" s="2"/>
      <c r="AM3390" t="s">
        <v>137</v>
      </c>
      <c r="AN3390" t="s">
        <v>137</v>
      </c>
      <c r="AO3390" t="s">
        <v>137</v>
      </c>
      <c r="AP3390" t="s">
        <v>137</v>
      </c>
      <c r="AQ3390" t="s">
        <v>137</v>
      </c>
      <c r="AR3390" t="s">
        <v>137</v>
      </c>
      <c r="AS3390" t="s">
        <v>137</v>
      </c>
      <c r="AT3390" t="s">
        <v>137</v>
      </c>
      <c r="AU3390" t="s">
        <v>137</v>
      </c>
      <c r="AV3390" t="s">
        <v>22155</v>
      </c>
      <c r="AW3390" t="s">
        <v>22156</v>
      </c>
      <c r="AX3390" t="s">
        <v>22157</v>
      </c>
      <c r="AY3390" t="s">
        <v>137</v>
      </c>
      <c r="AZ3390" t="s">
        <v>137</v>
      </c>
      <c r="BA3390" t="s">
        <v>137</v>
      </c>
      <c r="BB3390" t="s">
        <v>137</v>
      </c>
      <c r="BC3390" t="s">
        <v>137</v>
      </c>
      <c r="BD3390" t="s">
        <v>137</v>
      </c>
      <c r="BE3390" t="s">
        <v>137</v>
      </c>
      <c r="BF3390" t="s">
        <v>137</v>
      </c>
      <c r="BG3390" t="s">
        <v>137</v>
      </c>
      <c r="BH3390" t="s">
        <v>137</v>
      </c>
      <c r="BI3390" t="s">
        <v>137</v>
      </c>
      <c r="BJ3390" t="s">
        <v>137</v>
      </c>
      <c r="BK3390" t="s">
        <v>137</v>
      </c>
      <c r="BL3390" t="s">
        <v>137</v>
      </c>
      <c r="BM3390" t="s">
        <v>137</v>
      </c>
      <c r="BN3390" t="s">
        <v>137</v>
      </c>
      <c r="BO3390" t="s">
        <v>137</v>
      </c>
      <c r="BP3390" t="s">
        <v>137</v>
      </c>
      <c r="BQ3390" t="s">
        <v>137</v>
      </c>
      <c r="BR3390" t="s">
        <v>137</v>
      </c>
      <c r="BS3390" t="s">
        <v>137</v>
      </c>
      <c r="BT3390" t="s">
        <v>137</v>
      </c>
      <c r="BU3390" t="s">
        <v>137</v>
      </c>
      <c r="BW3390" t="s">
        <v>137</v>
      </c>
      <c r="BX3390" t="s">
        <v>137</v>
      </c>
      <c r="BY3390" t="s">
        <v>137</v>
      </c>
      <c r="BZ3390" t="s">
        <v>137</v>
      </c>
      <c r="CA3390" t="s">
        <v>137</v>
      </c>
      <c r="CB3390" t="s">
        <v>137</v>
      </c>
      <c r="CC3390" t="s">
        <v>137</v>
      </c>
      <c r="CD3390" t="s">
        <v>137</v>
      </c>
      <c r="CE3390" t="s">
        <v>137</v>
      </c>
      <c r="CF3390" t="s">
        <v>137</v>
      </c>
      <c r="CG3390" t="s">
        <v>137</v>
      </c>
      <c r="CH3390" t="s">
        <v>137</v>
      </c>
      <c r="CI3390" t="s">
        <v>137</v>
      </c>
      <c r="CJ3390" t="s">
        <v>137</v>
      </c>
      <c r="CK3390" t="s">
        <v>137</v>
      </c>
      <c r="CL3390" t="s">
        <v>137</v>
      </c>
      <c r="CM3390" t="s">
        <v>137</v>
      </c>
      <c r="CN3390" t="s">
        <v>137</v>
      </c>
      <c r="CO3390" t="s">
        <v>137</v>
      </c>
      <c r="CP3390" t="s">
        <v>137</v>
      </c>
      <c r="CQ3390" s="1">
        <v>45639.659722222219</v>
      </c>
      <c r="CR3390" s="1">
        <v>45639.659722222219</v>
      </c>
      <c r="CS3390" s="1">
        <v>45639.659722222219</v>
      </c>
      <c r="CT3390" t="s">
        <v>22158</v>
      </c>
      <c r="CU3390" t="s">
        <v>22159</v>
      </c>
      <c r="CV3390" t="s">
        <v>22160</v>
      </c>
      <c r="CW3390" t="s">
        <v>22161</v>
      </c>
      <c r="CX3390" s="3"/>
      <c r="CY3390" s="3"/>
      <c r="CZ3390">
        <v>1</v>
      </c>
      <c r="DA3390" t="s">
        <v>22162</v>
      </c>
      <c r="DB3390" t="s">
        <v>137</v>
      </c>
      <c r="DC3390" t="s">
        <v>137</v>
      </c>
      <c r="DD3390" t="s">
        <v>137</v>
      </c>
      <c r="DE3390" t="s">
        <v>137</v>
      </c>
      <c r="DF3390" t="s">
        <v>22163</v>
      </c>
      <c r="DG3390" t="s">
        <v>900</v>
      </c>
      <c r="DH3390" t="s">
        <v>1285</v>
      </c>
      <c r="DI3390" t="s">
        <v>137</v>
      </c>
      <c r="DJ3390" t="s">
        <v>137</v>
      </c>
      <c r="DK3390">
        <v>0</v>
      </c>
      <c r="DL3390" t="s">
        <v>209</v>
      </c>
      <c r="DM3390" t="s">
        <v>22164</v>
      </c>
      <c r="DN3390" t="s">
        <v>137</v>
      </c>
      <c r="DO3390" s="1">
        <v>45639.659722222219</v>
      </c>
      <c r="DP3390" s="1"/>
      <c r="DQ3390" t="s">
        <v>1709</v>
      </c>
      <c r="DR3390" t="s">
        <v>1710</v>
      </c>
      <c r="DS3390" t="s">
        <v>1711</v>
      </c>
      <c r="DT3390" t="s">
        <v>137</v>
      </c>
      <c r="DU3390" t="s">
        <v>137</v>
      </c>
      <c r="DV3390" t="s">
        <v>237</v>
      </c>
      <c r="DW3390" t="s">
        <v>137</v>
      </c>
      <c r="DX3390" t="s">
        <v>22165</v>
      </c>
      <c r="DY3390" t="s">
        <v>137</v>
      </c>
      <c r="DZ3390" t="s">
        <v>148</v>
      </c>
      <c r="EA3390" t="b">
        <v>0</v>
      </c>
      <c r="EB3390" t="s">
        <v>137</v>
      </c>
    </row>
    <row r="3391" spans="1:132" x14ac:dyDescent="0.25">
      <c r="A3391">
        <v>144511793</v>
      </c>
      <c r="B3391">
        <v>8653</v>
      </c>
      <c r="C3391" t="s">
        <v>192</v>
      </c>
      <c r="D3391" t="s">
        <v>224</v>
      </c>
      <c r="E3391" t="s">
        <v>134</v>
      </c>
      <c r="F3391" t="s">
        <v>135</v>
      </c>
      <c r="G3391" t="s">
        <v>194</v>
      </c>
      <c r="H3391" t="s">
        <v>137</v>
      </c>
      <c r="I3391" t="s">
        <v>225</v>
      </c>
      <c r="J3391" t="s">
        <v>226</v>
      </c>
      <c r="K3391" t="s">
        <v>227</v>
      </c>
      <c r="L3391" t="s">
        <v>228</v>
      </c>
      <c r="M3391" t="s">
        <v>137</v>
      </c>
      <c r="N3391" t="s">
        <v>16855</v>
      </c>
      <c r="O3391" t="s">
        <v>16855</v>
      </c>
      <c r="P3391" s="1">
        <v>45611</v>
      </c>
      <c r="Q3391" s="1">
        <v>45604.454861111109</v>
      </c>
      <c r="R3391" s="1">
        <v>45604.454861111109</v>
      </c>
      <c r="S3391" s="1">
        <v>45636.581944444442</v>
      </c>
      <c r="T3391" s="1">
        <v>45636.581944444442</v>
      </c>
      <c r="U3391" t="s">
        <v>7559</v>
      </c>
      <c r="V3391" t="s">
        <v>137</v>
      </c>
      <c r="W3391" t="s">
        <v>137</v>
      </c>
      <c r="X3391" t="s">
        <v>144</v>
      </c>
      <c r="Y3391" t="s">
        <v>893</v>
      </c>
      <c r="Z3391" t="s">
        <v>137</v>
      </c>
      <c r="AA3391" t="s">
        <v>137</v>
      </c>
      <c r="AB3391" t="s">
        <v>137</v>
      </c>
      <c r="AC3391" t="s">
        <v>137</v>
      </c>
      <c r="AD3391" s="2"/>
      <c r="AE3391" t="s">
        <v>137</v>
      </c>
      <c r="AF3391" t="s">
        <v>137</v>
      </c>
      <c r="AG3391" t="s">
        <v>137</v>
      </c>
      <c r="AH3391" t="s">
        <v>137</v>
      </c>
      <c r="AI3391" t="s">
        <v>137</v>
      </c>
      <c r="AJ3391" t="s">
        <v>137</v>
      </c>
      <c r="AK3391" t="s">
        <v>137</v>
      </c>
      <c r="AL3391" s="2"/>
      <c r="AM3391" t="s">
        <v>137</v>
      </c>
      <c r="AN3391" t="s">
        <v>137</v>
      </c>
      <c r="AO3391" t="s">
        <v>137</v>
      </c>
      <c r="AP3391" t="s">
        <v>137</v>
      </c>
      <c r="AQ3391" t="s">
        <v>137</v>
      </c>
      <c r="AR3391" t="s">
        <v>137</v>
      </c>
      <c r="AS3391" t="s">
        <v>137</v>
      </c>
      <c r="AT3391" t="s">
        <v>137</v>
      </c>
      <c r="AU3391" t="s">
        <v>137</v>
      </c>
      <c r="AV3391" t="s">
        <v>22166</v>
      </c>
      <c r="AW3391" t="s">
        <v>16856</v>
      </c>
      <c r="AX3391" t="s">
        <v>364</v>
      </c>
      <c r="AY3391" t="s">
        <v>137</v>
      </c>
      <c r="AZ3391" t="s">
        <v>137</v>
      </c>
      <c r="BA3391" t="s">
        <v>137</v>
      </c>
      <c r="BB3391" t="s">
        <v>137</v>
      </c>
      <c r="BC3391" t="s">
        <v>137</v>
      </c>
      <c r="BD3391" t="s">
        <v>137</v>
      </c>
      <c r="BE3391" t="s">
        <v>137</v>
      </c>
      <c r="BF3391" t="s">
        <v>137</v>
      </c>
      <c r="BG3391" t="s">
        <v>137</v>
      </c>
      <c r="BH3391" t="s">
        <v>137</v>
      </c>
      <c r="BI3391" t="s">
        <v>137</v>
      </c>
      <c r="BJ3391" t="s">
        <v>137</v>
      </c>
      <c r="BK3391" t="s">
        <v>137</v>
      </c>
      <c r="BL3391" t="s">
        <v>137</v>
      </c>
      <c r="BM3391" t="s">
        <v>137</v>
      </c>
      <c r="BN3391" t="s">
        <v>137</v>
      </c>
      <c r="BO3391" t="s">
        <v>137</v>
      </c>
      <c r="BP3391" t="s">
        <v>137</v>
      </c>
      <c r="BQ3391" t="s">
        <v>137</v>
      </c>
      <c r="BR3391" t="s">
        <v>137</v>
      </c>
      <c r="BS3391" t="s">
        <v>137</v>
      </c>
      <c r="BT3391" t="s">
        <v>137</v>
      </c>
      <c r="BU3391" t="s">
        <v>137</v>
      </c>
      <c r="BW3391" t="s">
        <v>137</v>
      </c>
      <c r="BX3391" t="s">
        <v>137</v>
      </c>
      <c r="BY3391" t="s">
        <v>137</v>
      </c>
      <c r="BZ3391" t="s">
        <v>137</v>
      </c>
      <c r="CA3391" t="s">
        <v>137</v>
      </c>
      <c r="CB3391" t="s">
        <v>137</v>
      </c>
      <c r="CC3391" t="s">
        <v>137</v>
      </c>
      <c r="CD3391" t="s">
        <v>137</v>
      </c>
      <c r="CE3391" t="s">
        <v>137</v>
      </c>
      <c r="CF3391" t="s">
        <v>137</v>
      </c>
      <c r="CG3391" t="s">
        <v>137</v>
      </c>
      <c r="CH3391" t="s">
        <v>137</v>
      </c>
      <c r="CI3391" t="s">
        <v>137</v>
      </c>
      <c r="CJ3391" t="s">
        <v>137</v>
      </c>
      <c r="CK3391" t="s">
        <v>137</v>
      </c>
      <c r="CL3391" t="s">
        <v>137</v>
      </c>
      <c r="CM3391" t="s">
        <v>137</v>
      </c>
      <c r="CN3391" t="s">
        <v>137</v>
      </c>
      <c r="CO3391" t="s">
        <v>137</v>
      </c>
      <c r="CP3391" t="s">
        <v>137</v>
      </c>
      <c r="CQ3391" s="1">
        <v>45636.581944444442</v>
      </c>
      <c r="CR3391" s="1">
        <v>45636.581944444442</v>
      </c>
      <c r="CS3391" s="1">
        <v>45636.581944444442</v>
      </c>
      <c r="CT3391" t="s">
        <v>22167</v>
      </c>
      <c r="CU3391" t="s">
        <v>22167</v>
      </c>
      <c r="CV3391" t="s">
        <v>22168</v>
      </c>
      <c r="CW3391" t="s">
        <v>22169</v>
      </c>
      <c r="CX3391" s="3"/>
      <c r="CY3391" s="3"/>
      <c r="DA3391" t="s">
        <v>22170</v>
      </c>
      <c r="DB3391" t="s">
        <v>137</v>
      </c>
      <c r="DC3391" t="s">
        <v>137</v>
      </c>
      <c r="DD3391" t="s">
        <v>137</v>
      </c>
      <c r="DE3391" t="s">
        <v>137</v>
      </c>
      <c r="DF3391" t="s">
        <v>22171</v>
      </c>
      <c r="DG3391" t="s">
        <v>137</v>
      </c>
      <c r="DH3391" t="s">
        <v>137</v>
      </c>
      <c r="DI3391" t="s">
        <v>137</v>
      </c>
      <c r="DJ3391" t="s">
        <v>137</v>
      </c>
      <c r="DK3391">
        <v>0</v>
      </c>
      <c r="DL3391" t="s">
        <v>209</v>
      </c>
      <c r="DM3391" t="s">
        <v>22172</v>
      </c>
      <c r="DN3391" t="s">
        <v>137</v>
      </c>
      <c r="DO3391" s="1">
        <v>45636.581944444442</v>
      </c>
      <c r="DP3391" s="1"/>
      <c r="DQ3391" t="s">
        <v>534</v>
      </c>
      <c r="DR3391" t="s">
        <v>535</v>
      </c>
      <c r="DS3391" t="s">
        <v>536</v>
      </c>
      <c r="DT3391" t="s">
        <v>137</v>
      </c>
      <c r="DU3391" t="s">
        <v>137</v>
      </c>
      <c r="DV3391" t="s">
        <v>237</v>
      </c>
      <c r="DW3391" t="s">
        <v>137</v>
      </c>
      <c r="DX3391" t="s">
        <v>137</v>
      </c>
      <c r="DY3391" t="s">
        <v>137</v>
      </c>
      <c r="DZ3391" t="s">
        <v>148</v>
      </c>
      <c r="EA3391" t="b">
        <v>0</v>
      </c>
      <c r="EB3391" t="s">
        <v>137</v>
      </c>
    </row>
    <row r="3392" spans="1:132" x14ac:dyDescent="0.25">
      <c r="A3392">
        <v>144506307</v>
      </c>
      <c r="B3392">
        <v>8652</v>
      </c>
      <c r="C3392" t="s">
        <v>192</v>
      </c>
      <c r="D3392" t="s">
        <v>22173</v>
      </c>
      <c r="E3392" t="s">
        <v>134</v>
      </c>
      <c r="F3392" t="s">
        <v>162</v>
      </c>
      <c r="G3392" t="s">
        <v>163</v>
      </c>
      <c r="H3392" t="s">
        <v>137</v>
      </c>
      <c r="I3392" t="s">
        <v>22174</v>
      </c>
      <c r="J3392" t="s">
        <v>150</v>
      </c>
      <c r="K3392" t="s">
        <v>151</v>
      </c>
      <c r="L3392" t="s">
        <v>152</v>
      </c>
      <c r="M3392" t="s">
        <v>137</v>
      </c>
      <c r="N3392" t="s">
        <v>1917</v>
      </c>
      <c r="O3392" t="s">
        <v>1917</v>
      </c>
      <c r="P3392" s="1"/>
      <c r="Q3392" s="1">
        <v>45604.417361111111</v>
      </c>
      <c r="R3392" s="1">
        <v>45604.417361111111</v>
      </c>
      <c r="S3392" s="1">
        <v>45604.444444444445</v>
      </c>
      <c r="T3392" s="1">
        <v>45604.444444444445</v>
      </c>
      <c r="U3392" t="s">
        <v>166</v>
      </c>
      <c r="V3392" t="s">
        <v>137</v>
      </c>
      <c r="W3392" t="s">
        <v>137</v>
      </c>
      <c r="X3392" t="s">
        <v>137</v>
      </c>
      <c r="Y3392" t="s">
        <v>137</v>
      </c>
      <c r="Z3392" t="s">
        <v>137</v>
      </c>
      <c r="AA3392" t="s">
        <v>137</v>
      </c>
      <c r="AB3392" t="s">
        <v>137</v>
      </c>
      <c r="AC3392" t="s">
        <v>137</v>
      </c>
      <c r="AD3392" s="2"/>
      <c r="AE3392" t="s">
        <v>137</v>
      </c>
      <c r="AF3392" t="s">
        <v>137</v>
      </c>
      <c r="AG3392" t="s">
        <v>137</v>
      </c>
      <c r="AH3392" t="s">
        <v>137</v>
      </c>
      <c r="AI3392" t="s">
        <v>137</v>
      </c>
      <c r="AJ3392" t="s">
        <v>137</v>
      </c>
      <c r="AK3392" t="s">
        <v>137</v>
      </c>
      <c r="AL3392" s="2"/>
      <c r="AM3392" t="s">
        <v>137</v>
      </c>
      <c r="AN3392" t="s">
        <v>137</v>
      </c>
      <c r="AO3392" t="s">
        <v>137</v>
      </c>
      <c r="AP3392" t="s">
        <v>137</v>
      </c>
      <c r="AQ3392" t="s">
        <v>137</v>
      </c>
      <c r="AR3392" t="s">
        <v>137</v>
      </c>
      <c r="AS3392" t="s">
        <v>137</v>
      </c>
      <c r="AT3392" t="s">
        <v>137</v>
      </c>
      <c r="AU3392" t="s">
        <v>137</v>
      </c>
      <c r="AV3392" t="s">
        <v>137</v>
      </c>
      <c r="AW3392" t="s">
        <v>137</v>
      </c>
      <c r="AX3392" t="s">
        <v>137</v>
      </c>
      <c r="AY3392" t="s">
        <v>137</v>
      </c>
      <c r="AZ3392" t="s">
        <v>137</v>
      </c>
      <c r="BA3392" t="s">
        <v>137</v>
      </c>
      <c r="BB3392" t="s">
        <v>137</v>
      </c>
      <c r="BC3392" t="s">
        <v>137</v>
      </c>
      <c r="BD3392" t="s">
        <v>137</v>
      </c>
      <c r="BE3392" t="s">
        <v>137</v>
      </c>
      <c r="BF3392" t="s">
        <v>137</v>
      </c>
      <c r="BG3392" t="s">
        <v>137</v>
      </c>
      <c r="BH3392" t="s">
        <v>137</v>
      </c>
      <c r="BI3392" t="s">
        <v>137</v>
      </c>
      <c r="BJ3392" t="s">
        <v>137</v>
      </c>
      <c r="BK3392" t="s">
        <v>137</v>
      </c>
      <c r="BL3392" t="s">
        <v>137</v>
      </c>
      <c r="BM3392" t="s">
        <v>137</v>
      </c>
      <c r="BN3392" t="s">
        <v>137</v>
      </c>
      <c r="BO3392" t="s">
        <v>137</v>
      </c>
      <c r="BP3392" t="s">
        <v>137</v>
      </c>
      <c r="BQ3392" t="s">
        <v>137</v>
      </c>
      <c r="BR3392" t="s">
        <v>137</v>
      </c>
      <c r="BS3392" t="s">
        <v>137</v>
      </c>
      <c r="BT3392" t="s">
        <v>137</v>
      </c>
      <c r="BU3392" t="s">
        <v>137</v>
      </c>
      <c r="BW3392" t="s">
        <v>137</v>
      </c>
      <c r="BX3392" t="s">
        <v>137</v>
      </c>
      <c r="BY3392" t="s">
        <v>137</v>
      </c>
      <c r="BZ3392" t="s">
        <v>137</v>
      </c>
      <c r="CA3392" t="s">
        <v>137</v>
      </c>
      <c r="CB3392" t="s">
        <v>137</v>
      </c>
      <c r="CC3392" t="s">
        <v>137</v>
      </c>
      <c r="CD3392" t="s">
        <v>137</v>
      </c>
      <c r="CE3392" t="s">
        <v>137</v>
      </c>
      <c r="CF3392" t="s">
        <v>137</v>
      </c>
      <c r="CG3392" t="s">
        <v>137</v>
      </c>
      <c r="CH3392" t="s">
        <v>137</v>
      </c>
      <c r="CI3392" t="s">
        <v>137</v>
      </c>
      <c r="CJ3392" t="s">
        <v>137</v>
      </c>
      <c r="CK3392" t="s">
        <v>137</v>
      </c>
      <c r="CL3392" t="s">
        <v>137</v>
      </c>
      <c r="CM3392" t="s">
        <v>137</v>
      </c>
      <c r="CN3392" t="s">
        <v>137</v>
      </c>
      <c r="CO3392" t="s">
        <v>137</v>
      </c>
      <c r="CP3392" t="s">
        <v>137</v>
      </c>
      <c r="CQ3392" s="1">
        <v>45604.444444444445</v>
      </c>
      <c r="CR3392" s="1">
        <v>45604.444444444445</v>
      </c>
      <c r="CS3392" s="1">
        <v>45604.444444444445</v>
      </c>
      <c r="CT3392" t="s">
        <v>22175</v>
      </c>
      <c r="CU3392" t="s">
        <v>22175</v>
      </c>
      <c r="CV3392" t="s">
        <v>22176</v>
      </c>
      <c r="CW3392" t="s">
        <v>22176</v>
      </c>
      <c r="CX3392" s="3"/>
      <c r="CY3392" s="3"/>
      <c r="CZ3392">
        <v>1</v>
      </c>
      <c r="DA3392" t="s">
        <v>137</v>
      </c>
      <c r="DB3392" t="s">
        <v>137</v>
      </c>
      <c r="DC3392" t="s">
        <v>137</v>
      </c>
      <c r="DD3392" t="s">
        <v>137</v>
      </c>
      <c r="DE3392" t="s">
        <v>137</v>
      </c>
      <c r="DF3392" t="s">
        <v>22177</v>
      </c>
      <c r="DG3392" t="s">
        <v>137</v>
      </c>
      <c r="DH3392" t="s">
        <v>137</v>
      </c>
      <c r="DI3392" t="s">
        <v>137</v>
      </c>
      <c r="DJ3392" t="s">
        <v>137</v>
      </c>
      <c r="DK3392">
        <v>0</v>
      </c>
      <c r="DL3392" t="s">
        <v>209</v>
      </c>
      <c r="DM3392" t="s">
        <v>137</v>
      </c>
      <c r="DN3392" t="s">
        <v>137</v>
      </c>
      <c r="DO3392" s="1">
        <v>45604.444444444445</v>
      </c>
      <c r="DP3392" s="1"/>
      <c r="DQ3392" t="s">
        <v>150</v>
      </c>
      <c r="DR3392" t="s">
        <v>151</v>
      </c>
      <c r="DS3392" t="s">
        <v>152</v>
      </c>
      <c r="DT3392" t="s">
        <v>137</v>
      </c>
      <c r="DU3392" t="s">
        <v>137</v>
      </c>
      <c r="DV3392" t="s">
        <v>137</v>
      </c>
      <c r="DW3392" t="s">
        <v>137</v>
      </c>
      <c r="DX3392" t="s">
        <v>22178</v>
      </c>
      <c r="DY3392" t="s">
        <v>137</v>
      </c>
      <c r="DZ3392" t="s">
        <v>168</v>
      </c>
      <c r="EA3392" t="b">
        <v>0</v>
      </c>
      <c r="EB3392" t="s">
        <v>137</v>
      </c>
    </row>
    <row r="3393" spans="1:132" x14ac:dyDescent="0.25">
      <c r="A3393">
        <v>144493372</v>
      </c>
      <c r="B3393">
        <v>8651</v>
      </c>
      <c r="C3393" t="s">
        <v>192</v>
      </c>
      <c r="D3393" t="s">
        <v>22179</v>
      </c>
      <c r="E3393" t="s">
        <v>134</v>
      </c>
      <c r="F3393" t="s">
        <v>162</v>
      </c>
      <c r="G3393" t="s">
        <v>163</v>
      </c>
      <c r="H3393" t="s">
        <v>137</v>
      </c>
      <c r="I3393" t="s">
        <v>22180</v>
      </c>
      <c r="J3393" t="s">
        <v>1034</v>
      </c>
      <c r="K3393" t="s">
        <v>846</v>
      </c>
      <c r="L3393" t="s">
        <v>1035</v>
      </c>
      <c r="M3393" t="s">
        <v>1018</v>
      </c>
      <c r="N3393" t="s">
        <v>944</v>
      </c>
      <c r="O3393" t="s">
        <v>944</v>
      </c>
      <c r="P3393" s="1"/>
      <c r="Q3393" s="1">
        <v>45604.255555555559</v>
      </c>
      <c r="R3393" s="1">
        <v>45604.255555555559</v>
      </c>
      <c r="S3393" s="1">
        <v>45818.396527777775</v>
      </c>
      <c r="T3393" s="1">
        <v>45818.396527777775</v>
      </c>
      <c r="U3393" t="s">
        <v>453</v>
      </c>
      <c r="V3393" t="s">
        <v>137</v>
      </c>
      <c r="W3393" t="s">
        <v>137</v>
      </c>
      <c r="X3393" t="s">
        <v>454</v>
      </c>
      <c r="Y3393" t="s">
        <v>137</v>
      </c>
      <c r="Z3393" t="s">
        <v>137</v>
      </c>
      <c r="AA3393" t="s">
        <v>137</v>
      </c>
      <c r="AB3393" t="s">
        <v>137</v>
      </c>
      <c r="AC3393" t="s">
        <v>137</v>
      </c>
      <c r="AD3393" s="2"/>
      <c r="AE3393" t="s">
        <v>137</v>
      </c>
      <c r="AF3393" t="s">
        <v>137</v>
      </c>
      <c r="AG3393" t="s">
        <v>137</v>
      </c>
      <c r="AH3393" t="s">
        <v>137</v>
      </c>
      <c r="AI3393" t="s">
        <v>137</v>
      </c>
      <c r="AJ3393" t="s">
        <v>137</v>
      </c>
      <c r="AK3393" t="s">
        <v>137</v>
      </c>
      <c r="AL3393" s="2"/>
      <c r="AM3393" t="s">
        <v>137</v>
      </c>
      <c r="AN3393" t="s">
        <v>137</v>
      </c>
      <c r="AO3393" t="s">
        <v>137</v>
      </c>
      <c r="AP3393" t="s">
        <v>137</v>
      </c>
      <c r="AQ3393" t="s">
        <v>137</v>
      </c>
      <c r="AR3393" t="s">
        <v>137</v>
      </c>
      <c r="AS3393" t="s">
        <v>137</v>
      </c>
      <c r="AT3393" t="s">
        <v>137</v>
      </c>
      <c r="AU3393" t="s">
        <v>137</v>
      </c>
      <c r="AV3393" t="s">
        <v>137</v>
      </c>
      <c r="AW3393" t="s">
        <v>137</v>
      </c>
      <c r="AX3393" t="s">
        <v>137</v>
      </c>
      <c r="AY3393" t="s">
        <v>137</v>
      </c>
      <c r="AZ3393" t="s">
        <v>137</v>
      </c>
      <c r="BA3393" t="s">
        <v>137</v>
      </c>
      <c r="BB3393" t="s">
        <v>137</v>
      </c>
      <c r="BC3393" t="s">
        <v>137</v>
      </c>
      <c r="BD3393" t="s">
        <v>137</v>
      </c>
      <c r="BE3393" t="s">
        <v>137</v>
      </c>
      <c r="BF3393" t="s">
        <v>137</v>
      </c>
      <c r="BG3393" t="s">
        <v>137</v>
      </c>
      <c r="BH3393" t="s">
        <v>137</v>
      </c>
      <c r="BI3393" t="s">
        <v>137</v>
      </c>
      <c r="BJ3393" t="s">
        <v>137</v>
      </c>
      <c r="BK3393" t="s">
        <v>137</v>
      </c>
      <c r="BL3393" t="s">
        <v>137</v>
      </c>
      <c r="BM3393" t="s">
        <v>137</v>
      </c>
      <c r="BN3393" t="s">
        <v>137</v>
      </c>
      <c r="BO3393" t="s">
        <v>137</v>
      </c>
      <c r="BP3393" t="s">
        <v>137</v>
      </c>
      <c r="BQ3393" t="s">
        <v>137</v>
      </c>
      <c r="BR3393" t="s">
        <v>137</v>
      </c>
      <c r="BS3393" t="s">
        <v>137</v>
      </c>
      <c r="BT3393" t="s">
        <v>137</v>
      </c>
      <c r="BU3393" t="s">
        <v>137</v>
      </c>
      <c r="BW3393" t="s">
        <v>137</v>
      </c>
      <c r="BX3393" t="s">
        <v>137</v>
      </c>
      <c r="BY3393" t="s">
        <v>137</v>
      </c>
      <c r="BZ3393" t="s">
        <v>137</v>
      </c>
      <c r="CA3393" t="s">
        <v>137</v>
      </c>
      <c r="CB3393" t="s">
        <v>137</v>
      </c>
      <c r="CC3393" t="s">
        <v>137</v>
      </c>
      <c r="CD3393" t="s">
        <v>137</v>
      </c>
      <c r="CE3393" t="s">
        <v>137</v>
      </c>
      <c r="CF3393" t="s">
        <v>137</v>
      </c>
      <c r="CG3393" t="s">
        <v>137</v>
      </c>
      <c r="CH3393" t="s">
        <v>137</v>
      </c>
      <c r="CI3393" t="s">
        <v>137</v>
      </c>
      <c r="CJ3393" t="s">
        <v>137</v>
      </c>
      <c r="CK3393" t="s">
        <v>137</v>
      </c>
      <c r="CL3393" t="s">
        <v>137</v>
      </c>
      <c r="CM3393" t="s">
        <v>137</v>
      </c>
      <c r="CN3393" t="s">
        <v>137</v>
      </c>
      <c r="CO3393" t="s">
        <v>137</v>
      </c>
      <c r="CP3393" t="s">
        <v>137</v>
      </c>
      <c r="CQ3393" s="1">
        <v>45818.396527777775</v>
      </c>
      <c r="CR3393" s="1">
        <v>45818.396527777775</v>
      </c>
      <c r="CS3393" s="1">
        <v>45818.396527777775</v>
      </c>
      <c r="CT3393" t="s">
        <v>22181</v>
      </c>
      <c r="CU3393" t="s">
        <v>22182</v>
      </c>
      <c r="CV3393" t="s">
        <v>22183</v>
      </c>
      <c r="CW3393" t="s">
        <v>22184</v>
      </c>
      <c r="CX3393" s="3"/>
      <c r="CY3393" s="3"/>
      <c r="CZ3393">
        <v>2</v>
      </c>
      <c r="DA3393" t="s">
        <v>137</v>
      </c>
      <c r="DB3393" t="s">
        <v>137</v>
      </c>
      <c r="DC3393" t="s">
        <v>137</v>
      </c>
      <c r="DD3393" t="s">
        <v>137</v>
      </c>
      <c r="DE3393" t="s">
        <v>137</v>
      </c>
      <c r="DF3393" t="s">
        <v>22185</v>
      </c>
      <c r="DG3393" t="s">
        <v>900</v>
      </c>
      <c r="DH3393" t="s">
        <v>3538</v>
      </c>
      <c r="DI3393" t="s">
        <v>137</v>
      </c>
      <c r="DJ3393" t="s">
        <v>137</v>
      </c>
      <c r="DK3393">
        <v>0</v>
      </c>
      <c r="DL3393" t="s">
        <v>137</v>
      </c>
      <c r="DM3393" t="s">
        <v>22186</v>
      </c>
      <c r="DN3393" t="s">
        <v>137</v>
      </c>
      <c r="DO3393" s="1">
        <v>45818.396527777775</v>
      </c>
      <c r="DP3393" s="1"/>
      <c r="DQ3393" t="s">
        <v>1351</v>
      </c>
      <c r="DR3393" t="s">
        <v>1352</v>
      </c>
      <c r="DS3393" t="s">
        <v>1353</v>
      </c>
      <c r="DT3393" t="s">
        <v>137</v>
      </c>
      <c r="DU3393" t="s">
        <v>137</v>
      </c>
      <c r="DV3393" t="s">
        <v>137</v>
      </c>
      <c r="DW3393" t="s">
        <v>137</v>
      </c>
      <c r="DX3393" t="s">
        <v>22187</v>
      </c>
      <c r="DY3393" t="s">
        <v>137</v>
      </c>
      <c r="DZ3393" t="s">
        <v>168</v>
      </c>
      <c r="EA3393" t="b">
        <v>0</v>
      </c>
      <c r="EB3393" t="s">
        <v>137</v>
      </c>
    </row>
    <row r="3394" spans="1:132" x14ac:dyDescent="0.25">
      <c r="A3394">
        <v>144470634</v>
      </c>
      <c r="B3394">
        <v>8650</v>
      </c>
      <c r="C3394" t="s">
        <v>192</v>
      </c>
      <c r="D3394" t="s">
        <v>22188</v>
      </c>
      <c r="E3394" t="s">
        <v>134</v>
      </c>
      <c r="F3394" t="s">
        <v>162</v>
      </c>
      <c r="G3394" t="s">
        <v>163</v>
      </c>
      <c r="H3394" t="s">
        <v>137</v>
      </c>
      <c r="I3394" t="s">
        <v>22189</v>
      </c>
      <c r="J3394" t="s">
        <v>150</v>
      </c>
      <c r="K3394" t="s">
        <v>151</v>
      </c>
      <c r="L3394" t="s">
        <v>152</v>
      </c>
      <c r="M3394" t="s">
        <v>137</v>
      </c>
      <c r="N3394" t="s">
        <v>2109</v>
      </c>
      <c r="O3394" t="s">
        <v>2109</v>
      </c>
      <c r="P3394" s="1"/>
      <c r="Q3394" s="1">
        <v>45603.670138888891</v>
      </c>
      <c r="R3394" s="1">
        <v>45603.670138888891</v>
      </c>
      <c r="S3394" s="1">
        <v>45622.606249999997</v>
      </c>
      <c r="T3394" s="1">
        <v>45622.606249999997</v>
      </c>
      <c r="U3394" t="s">
        <v>304</v>
      </c>
      <c r="V3394" t="s">
        <v>137</v>
      </c>
      <c r="W3394" t="s">
        <v>137</v>
      </c>
      <c r="X3394" t="s">
        <v>185</v>
      </c>
      <c r="Y3394" t="s">
        <v>199</v>
      </c>
      <c r="Z3394" t="s">
        <v>137</v>
      </c>
      <c r="AA3394" t="s">
        <v>137</v>
      </c>
      <c r="AB3394" t="s">
        <v>137</v>
      </c>
      <c r="AC3394" t="s">
        <v>137</v>
      </c>
      <c r="AD3394" s="2"/>
      <c r="AE3394" t="s">
        <v>137</v>
      </c>
      <c r="AF3394" t="s">
        <v>137</v>
      </c>
      <c r="AG3394" t="s">
        <v>137</v>
      </c>
      <c r="AH3394" t="s">
        <v>137</v>
      </c>
      <c r="AI3394" t="s">
        <v>137</v>
      </c>
      <c r="AJ3394" t="s">
        <v>137</v>
      </c>
      <c r="AK3394" t="s">
        <v>137</v>
      </c>
      <c r="AL3394" s="2"/>
      <c r="AM3394" t="s">
        <v>137</v>
      </c>
      <c r="AN3394" t="s">
        <v>137</v>
      </c>
      <c r="AO3394" t="s">
        <v>137</v>
      </c>
      <c r="AP3394" t="s">
        <v>137</v>
      </c>
      <c r="AQ3394" t="s">
        <v>137</v>
      </c>
      <c r="AR3394" t="s">
        <v>137</v>
      </c>
      <c r="AS3394" t="s">
        <v>137</v>
      </c>
      <c r="AT3394" t="s">
        <v>137</v>
      </c>
      <c r="AU3394" t="s">
        <v>137</v>
      </c>
      <c r="AV3394" t="s">
        <v>137</v>
      </c>
      <c r="AW3394" t="s">
        <v>137</v>
      </c>
      <c r="AX3394" t="s">
        <v>137</v>
      </c>
      <c r="AY3394" t="s">
        <v>137</v>
      </c>
      <c r="AZ3394" t="s">
        <v>137</v>
      </c>
      <c r="BA3394" t="s">
        <v>137</v>
      </c>
      <c r="BB3394" t="s">
        <v>137</v>
      </c>
      <c r="BC3394" t="s">
        <v>137</v>
      </c>
      <c r="BD3394" t="s">
        <v>137</v>
      </c>
      <c r="BE3394" t="s">
        <v>137</v>
      </c>
      <c r="BF3394" t="s">
        <v>137</v>
      </c>
      <c r="BG3394" t="s">
        <v>137</v>
      </c>
      <c r="BH3394" t="s">
        <v>137</v>
      </c>
      <c r="BI3394" t="s">
        <v>137</v>
      </c>
      <c r="BJ3394" t="s">
        <v>137</v>
      </c>
      <c r="BK3394" t="s">
        <v>137</v>
      </c>
      <c r="BL3394" t="s">
        <v>137</v>
      </c>
      <c r="BM3394" t="s">
        <v>137</v>
      </c>
      <c r="BN3394" t="s">
        <v>137</v>
      </c>
      <c r="BO3394" t="s">
        <v>137</v>
      </c>
      <c r="BP3394" t="s">
        <v>137</v>
      </c>
      <c r="BQ3394" t="s">
        <v>137</v>
      </c>
      <c r="BR3394" t="s">
        <v>137</v>
      </c>
      <c r="BS3394" t="s">
        <v>137</v>
      </c>
      <c r="BT3394" t="s">
        <v>137</v>
      </c>
      <c r="BU3394" t="s">
        <v>137</v>
      </c>
      <c r="BW3394" t="s">
        <v>137</v>
      </c>
      <c r="BX3394" t="s">
        <v>137</v>
      </c>
      <c r="BY3394" t="s">
        <v>137</v>
      </c>
      <c r="BZ3394" t="s">
        <v>137</v>
      </c>
      <c r="CA3394" t="s">
        <v>137</v>
      </c>
      <c r="CB3394" t="s">
        <v>137</v>
      </c>
      <c r="CC3394" t="s">
        <v>137</v>
      </c>
      <c r="CD3394" t="s">
        <v>137</v>
      </c>
      <c r="CE3394" t="s">
        <v>137</v>
      </c>
      <c r="CF3394" t="s">
        <v>137</v>
      </c>
      <c r="CG3394" t="s">
        <v>137</v>
      </c>
      <c r="CH3394" t="s">
        <v>137</v>
      </c>
      <c r="CI3394" t="s">
        <v>137</v>
      </c>
      <c r="CJ3394" t="s">
        <v>137</v>
      </c>
      <c r="CK3394" t="s">
        <v>137</v>
      </c>
      <c r="CL3394" t="s">
        <v>137</v>
      </c>
      <c r="CM3394" t="s">
        <v>137</v>
      </c>
      <c r="CN3394" t="s">
        <v>137</v>
      </c>
      <c r="CO3394" t="s">
        <v>137</v>
      </c>
      <c r="CP3394" t="s">
        <v>137</v>
      </c>
      <c r="CQ3394" s="1">
        <v>45622.606249999997</v>
      </c>
      <c r="CR3394" s="1">
        <v>45622.606249999997</v>
      </c>
      <c r="CS3394" s="1">
        <v>45622.606249999997</v>
      </c>
      <c r="CT3394" t="s">
        <v>22190</v>
      </c>
      <c r="CU3394" t="s">
        <v>22191</v>
      </c>
      <c r="CV3394" t="s">
        <v>22192</v>
      </c>
      <c r="CW3394" t="s">
        <v>22193</v>
      </c>
      <c r="CX3394" s="3"/>
      <c r="CY3394" s="3"/>
      <c r="CZ3394">
        <v>1</v>
      </c>
      <c r="DA3394" t="s">
        <v>137</v>
      </c>
      <c r="DB3394" t="s">
        <v>137</v>
      </c>
      <c r="DC3394" t="s">
        <v>137</v>
      </c>
      <c r="DD3394" t="s">
        <v>137</v>
      </c>
      <c r="DE3394" t="s">
        <v>137</v>
      </c>
      <c r="DF3394" t="s">
        <v>22194</v>
      </c>
      <c r="DG3394" t="s">
        <v>900</v>
      </c>
      <c r="DH3394" t="s">
        <v>1151</v>
      </c>
      <c r="DI3394" t="s">
        <v>137</v>
      </c>
      <c r="DJ3394" t="s">
        <v>137</v>
      </c>
      <c r="DK3394">
        <v>0</v>
      </c>
      <c r="DL3394" t="s">
        <v>209</v>
      </c>
      <c r="DM3394" t="s">
        <v>137</v>
      </c>
      <c r="DN3394" t="s">
        <v>137</v>
      </c>
      <c r="DO3394" s="1">
        <v>45622.606249999997</v>
      </c>
      <c r="DP3394" s="1"/>
      <c r="DQ3394" t="s">
        <v>150</v>
      </c>
      <c r="DR3394" t="s">
        <v>151</v>
      </c>
      <c r="DS3394" t="s">
        <v>152</v>
      </c>
      <c r="DT3394" t="s">
        <v>137</v>
      </c>
      <c r="DU3394" t="s">
        <v>137</v>
      </c>
      <c r="DV3394" t="s">
        <v>137</v>
      </c>
      <c r="DW3394" t="s">
        <v>137</v>
      </c>
      <c r="DX3394" t="s">
        <v>22195</v>
      </c>
      <c r="DY3394" t="s">
        <v>137</v>
      </c>
      <c r="DZ3394" t="s">
        <v>168</v>
      </c>
      <c r="EA3394" t="b">
        <v>0</v>
      </c>
      <c r="EB3394" t="s">
        <v>137</v>
      </c>
    </row>
    <row r="3395" spans="1:132" x14ac:dyDescent="0.25">
      <c r="A3395">
        <v>144469109</v>
      </c>
      <c r="B3395">
        <v>8649</v>
      </c>
      <c r="C3395" t="s">
        <v>192</v>
      </c>
      <c r="D3395" t="s">
        <v>22196</v>
      </c>
      <c r="E3395" t="s">
        <v>134</v>
      </c>
      <c r="F3395" t="s">
        <v>162</v>
      </c>
      <c r="G3395" t="s">
        <v>163</v>
      </c>
      <c r="H3395" t="s">
        <v>137</v>
      </c>
      <c r="I3395" t="s">
        <v>137</v>
      </c>
      <c r="J3395" t="s">
        <v>13846</v>
      </c>
      <c r="K3395" t="s">
        <v>13847</v>
      </c>
      <c r="L3395" t="s">
        <v>13848</v>
      </c>
      <c r="M3395" t="s">
        <v>137</v>
      </c>
      <c r="N3395" t="s">
        <v>22197</v>
      </c>
      <c r="O3395" t="s">
        <v>22197</v>
      </c>
      <c r="P3395" s="1"/>
      <c r="Q3395" s="1">
        <v>45603.658333333333</v>
      </c>
      <c r="R3395" s="1">
        <v>45603.658333333333</v>
      </c>
      <c r="S3395" s="1">
        <v>45604.589583333334</v>
      </c>
      <c r="T3395" s="1">
        <v>45604.589583333334</v>
      </c>
      <c r="U3395" t="s">
        <v>850</v>
      </c>
      <c r="V3395" t="s">
        <v>137</v>
      </c>
      <c r="W3395" t="s">
        <v>137</v>
      </c>
      <c r="X3395" t="s">
        <v>176</v>
      </c>
      <c r="Y3395" t="s">
        <v>137</v>
      </c>
      <c r="Z3395" t="s">
        <v>137</v>
      </c>
      <c r="AA3395" t="s">
        <v>137</v>
      </c>
      <c r="AB3395" t="s">
        <v>137</v>
      </c>
      <c r="AC3395" t="s">
        <v>137</v>
      </c>
      <c r="AD3395" s="2"/>
      <c r="AE3395" t="s">
        <v>137</v>
      </c>
      <c r="AF3395" t="s">
        <v>137</v>
      </c>
      <c r="AG3395" t="s">
        <v>137</v>
      </c>
      <c r="AH3395" t="s">
        <v>137</v>
      </c>
      <c r="AI3395" t="s">
        <v>137</v>
      </c>
      <c r="AJ3395" t="s">
        <v>137</v>
      </c>
      <c r="AK3395" t="s">
        <v>137</v>
      </c>
      <c r="AL3395" s="2"/>
      <c r="AM3395" t="s">
        <v>137</v>
      </c>
      <c r="AN3395" t="s">
        <v>137</v>
      </c>
      <c r="AO3395" t="s">
        <v>137</v>
      </c>
      <c r="AP3395" t="s">
        <v>137</v>
      </c>
      <c r="AQ3395" t="s">
        <v>137</v>
      </c>
      <c r="AR3395" t="s">
        <v>137</v>
      </c>
      <c r="AS3395" t="s">
        <v>137</v>
      </c>
      <c r="AT3395" t="s">
        <v>137</v>
      </c>
      <c r="AU3395" t="s">
        <v>137</v>
      </c>
      <c r="AV3395" t="s">
        <v>137</v>
      </c>
      <c r="AW3395" t="s">
        <v>137</v>
      </c>
      <c r="AX3395" t="s">
        <v>137</v>
      </c>
      <c r="AY3395" t="s">
        <v>137</v>
      </c>
      <c r="AZ3395" t="s">
        <v>137</v>
      </c>
      <c r="BA3395" t="s">
        <v>137</v>
      </c>
      <c r="BB3395" t="s">
        <v>137</v>
      </c>
      <c r="BC3395" t="s">
        <v>137</v>
      </c>
      <c r="BD3395" t="s">
        <v>137</v>
      </c>
      <c r="BE3395" t="s">
        <v>137</v>
      </c>
      <c r="BF3395" t="s">
        <v>137</v>
      </c>
      <c r="BG3395" t="s">
        <v>137</v>
      </c>
      <c r="BH3395" t="s">
        <v>137</v>
      </c>
      <c r="BI3395" t="s">
        <v>137</v>
      </c>
      <c r="BJ3395" t="s">
        <v>137</v>
      </c>
      <c r="BK3395" t="s">
        <v>137</v>
      </c>
      <c r="BL3395" t="s">
        <v>137</v>
      </c>
      <c r="BM3395" t="s">
        <v>137</v>
      </c>
      <c r="BN3395" t="s">
        <v>137</v>
      </c>
      <c r="BO3395" t="s">
        <v>137</v>
      </c>
      <c r="BP3395" t="s">
        <v>137</v>
      </c>
      <c r="BQ3395" t="s">
        <v>137</v>
      </c>
      <c r="BR3395" t="s">
        <v>137</v>
      </c>
      <c r="BS3395" t="s">
        <v>137</v>
      </c>
      <c r="BT3395" t="s">
        <v>137</v>
      </c>
      <c r="BU3395" t="s">
        <v>137</v>
      </c>
      <c r="BW3395" t="s">
        <v>137</v>
      </c>
      <c r="BX3395" t="s">
        <v>137</v>
      </c>
      <c r="BY3395" t="s">
        <v>137</v>
      </c>
      <c r="BZ3395" t="s">
        <v>137</v>
      </c>
      <c r="CA3395" t="s">
        <v>137</v>
      </c>
      <c r="CB3395" t="s">
        <v>137</v>
      </c>
      <c r="CC3395" t="s">
        <v>137</v>
      </c>
      <c r="CD3395" t="s">
        <v>137</v>
      </c>
      <c r="CE3395" t="s">
        <v>137</v>
      </c>
      <c r="CF3395" t="s">
        <v>137</v>
      </c>
      <c r="CG3395" t="s">
        <v>137</v>
      </c>
      <c r="CH3395" t="s">
        <v>137</v>
      </c>
      <c r="CI3395" t="s">
        <v>137</v>
      </c>
      <c r="CJ3395" t="s">
        <v>137</v>
      </c>
      <c r="CK3395" t="s">
        <v>137</v>
      </c>
      <c r="CL3395" t="s">
        <v>137</v>
      </c>
      <c r="CM3395" t="s">
        <v>137</v>
      </c>
      <c r="CN3395" t="s">
        <v>137</v>
      </c>
      <c r="CO3395" t="s">
        <v>137</v>
      </c>
      <c r="CP3395" t="s">
        <v>137</v>
      </c>
      <c r="CQ3395" s="1">
        <v>45604.589583333334</v>
      </c>
      <c r="CR3395" s="1">
        <v>45604.589583333334</v>
      </c>
      <c r="CS3395" s="1">
        <v>45604.589583333334</v>
      </c>
      <c r="CT3395" t="s">
        <v>22198</v>
      </c>
      <c r="CU3395" t="s">
        <v>22199</v>
      </c>
      <c r="CV3395" t="s">
        <v>22200</v>
      </c>
      <c r="CW3395" t="s">
        <v>22201</v>
      </c>
      <c r="CX3395" s="3"/>
      <c r="CY3395" s="3"/>
      <c r="CZ3395">
        <v>1</v>
      </c>
      <c r="DA3395" t="s">
        <v>137</v>
      </c>
      <c r="DB3395" t="s">
        <v>137</v>
      </c>
      <c r="DC3395" t="s">
        <v>137</v>
      </c>
      <c r="DD3395" t="s">
        <v>137</v>
      </c>
      <c r="DE3395" t="s">
        <v>137</v>
      </c>
      <c r="DF3395" t="s">
        <v>22202</v>
      </c>
      <c r="DG3395" t="s">
        <v>137</v>
      </c>
      <c r="DH3395" t="s">
        <v>137</v>
      </c>
      <c r="DI3395" t="s">
        <v>137</v>
      </c>
      <c r="DJ3395" t="s">
        <v>137</v>
      </c>
      <c r="DK3395">
        <v>0</v>
      </c>
      <c r="DL3395" t="s">
        <v>209</v>
      </c>
      <c r="DM3395" t="s">
        <v>22203</v>
      </c>
      <c r="DN3395" t="s">
        <v>137</v>
      </c>
      <c r="DO3395" s="1">
        <v>45604.589583333334</v>
      </c>
      <c r="DP3395" s="1"/>
      <c r="DQ3395" t="s">
        <v>13846</v>
      </c>
      <c r="DR3395" t="s">
        <v>13847</v>
      </c>
      <c r="DS3395" t="s">
        <v>13848</v>
      </c>
      <c r="DT3395" t="s">
        <v>137</v>
      </c>
      <c r="DU3395" t="s">
        <v>137</v>
      </c>
      <c r="DV3395" t="s">
        <v>137</v>
      </c>
      <c r="DW3395" t="s">
        <v>137</v>
      </c>
      <c r="DX3395" t="s">
        <v>137</v>
      </c>
      <c r="DY3395" t="s">
        <v>137</v>
      </c>
      <c r="DZ3395" t="s">
        <v>168</v>
      </c>
      <c r="EA3395" t="b">
        <v>0</v>
      </c>
      <c r="EB3395" t="s">
        <v>137</v>
      </c>
    </row>
    <row r="3396" spans="1:132" x14ac:dyDescent="0.25">
      <c r="A3396">
        <v>144467266</v>
      </c>
      <c r="B3396">
        <v>8648</v>
      </c>
      <c r="C3396" t="s">
        <v>192</v>
      </c>
      <c r="D3396" t="s">
        <v>22204</v>
      </c>
      <c r="E3396" t="s">
        <v>134</v>
      </c>
      <c r="F3396" t="s">
        <v>162</v>
      </c>
      <c r="G3396" t="s">
        <v>163</v>
      </c>
      <c r="H3396" t="s">
        <v>137</v>
      </c>
      <c r="I3396" t="s">
        <v>22205</v>
      </c>
      <c r="J3396" t="s">
        <v>13846</v>
      </c>
      <c r="K3396" t="s">
        <v>13847</v>
      </c>
      <c r="L3396" t="s">
        <v>13848</v>
      </c>
      <c r="M3396" t="s">
        <v>137</v>
      </c>
      <c r="N3396" t="s">
        <v>295</v>
      </c>
      <c r="O3396" t="s">
        <v>295</v>
      </c>
      <c r="P3396" s="1"/>
      <c r="Q3396" s="1">
        <v>45603.645833333336</v>
      </c>
      <c r="R3396" s="1">
        <v>45603.645833333336</v>
      </c>
      <c r="S3396" s="1">
        <v>45607.675000000003</v>
      </c>
      <c r="T3396" s="1">
        <v>45607.675000000003</v>
      </c>
      <c r="U3396" t="s">
        <v>342</v>
      </c>
      <c r="V3396" t="s">
        <v>137</v>
      </c>
      <c r="W3396" t="s">
        <v>137</v>
      </c>
      <c r="X3396" t="s">
        <v>176</v>
      </c>
      <c r="Y3396" t="s">
        <v>199</v>
      </c>
      <c r="Z3396" t="s">
        <v>137</v>
      </c>
      <c r="AA3396" t="s">
        <v>137</v>
      </c>
      <c r="AB3396" t="s">
        <v>137</v>
      </c>
      <c r="AC3396" t="s">
        <v>137</v>
      </c>
      <c r="AD3396" s="2"/>
      <c r="AE3396" t="s">
        <v>137</v>
      </c>
      <c r="AF3396" t="s">
        <v>137</v>
      </c>
      <c r="AG3396" t="s">
        <v>137</v>
      </c>
      <c r="AH3396" t="s">
        <v>137</v>
      </c>
      <c r="AI3396" t="s">
        <v>137</v>
      </c>
      <c r="AJ3396" t="s">
        <v>137</v>
      </c>
      <c r="AK3396" t="s">
        <v>137</v>
      </c>
      <c r="AL3396" s="2"/>
      <c r="AM3396" t="s">
        <v>137</v>
      </c>
      <c r="AN3396" t="s">
        <v>137</v>
      </c>
      <c r="AO3396" t="s">
        <v>137</v>
      </c>
      <c r="AP3396" t="s">
        <v>137</v>
      </c>
      <c r="AQ3396" t="s">
        <v>137</v>
      </c>
      <c r="AR3396" t="s">
        <v>137</v>
      </c>
      <c r="AS3396" t="s">
        <v>137</v>
      </c>
      <c r="AT3396" t="s">
        <v>137</v>
      </c>
      <c r="AU3396" t="s">
        <v>137</v>
      </c>
      <c r="AV3396" t="s">
        <v>137</v>
      </c>
      <c r="AW3396" t="s">
        <v>137</v>
      </c>
      <c r="AX3396" t="s">
        <v>137</v>
      </c>
      <c r="AY3396" t="s">
        <v>137</v>
      </c>
      <c r="AZ3396" t="s">
        <v>137</v>
      </c>
      <c r="BA3396" t="s">
        <v>137</v>
      </c>
      <c r="BB3396" t="s">
        <v>137</v>
      </c>
      <c r="BC3396" t="s">
        <v>137</v>
      </c>
      <c r="BD3396" t="s">
        <v>137</v>
      </c>
      <c r="BE3396" t="s">
        <v>137</v>
      </c>
      <c r="BF3396" t="s">
        <v>137</v>
      </c>
      <c r="BG3396" t="s">
        <v>137</v>
      </c>
      <c r="BH3396" t="s">
        <v>137</v>
      </c>
      <c r="BI3396" t="s">
        <v>137</v>
      </c>
      <c r="BJ3396" t="s">
        <v>137</v>
      </c>
      <c r="BK3396" t="s">
        <v>137</v>
      </c>
      <c r="BL3396" t="s">
        <v>137</v>
      </c>
      <c r="BM3396" t="s">
        <v>137</v>
      </c>
      <c r="BN3396" t="s">
        <v>137</v>
      </c>
      <c r="BO3396" t="s">
        <v>137</v>
      </c>
      <c r="BP3396" t="s">
        <v>137</v>
      </c>
      <c r="BQ3396" t="s">
        <v>137</v>
      </c>
      <c r="BR3396" t="s">
        <v>137</v>
      </c>
      <c r="BS3396" t="s">
        <v>137</v>
      </c>
      <c r="BT3396" t="s">
        <v>137</v>
      </c>
      <c r="BU3396" t="s">
        <v>137</v>
      </c>
      <c r="BW3396" t="s">
        <v>137</v>
      </c>
      <c r="BX3396" t="s">
        <v>137</v>
      </c>
      <c r="BY3396" t="s">
        <v>137</v>
      </c>
      <c r="BZ3396" t="s">
        <v>137</v>
      </c>
      <c r="CA3396" t="s">
        <v>137</v>
      </c>
      <c r="CB3396" t="s">
        <v>137</v>
      </c>
      <c r="CC3396" t="s">
        <v>137</v>
      </c>
      <c r="CD3396" t="s">
        <v>137</v>
      </c>
      <c r="CE3396" t="s">
        <v>137</v>
      </c>
      <c r="CF3396" t="s">
        <v>137</v>
      </c>
      <c r="CG3396" t="s">
        <v>137</v>
      </c>
      <c r="CH3396" t="s">
        <v>137</v>
      </c>
      <c r="CI3396" t="s">
        <v>137</v>
      </c>
      <c r="CJ3396" t="s">
        <v>137</v>
      </c>
      <c r="CK3396" t="s">
        <v>137</v>
      </c>
      <c r="CL3396" t="s">
        <v>137</v>
      </c>
      <c r="CM3396" t="s">
        <v>137</v>
      </c>
      <c r="CN3396" t="s">
        <v>137</v>
      </c>
      <c r="CO3396" t="s">
        <v>137</v>
      </c>
      <c r="CP3396" t="s">
        <v>137</v>
      </c>
      <c r="CQ3396" s="1">
        <v>45607.675000000003</v>
      </c>
      <c r="CR3396" s="1">
        <v>45607.675000000003</v>
      </c>
      <c r="CS3396" s="1">
        <v>45607.675000000003</v>
      </c>
      <c r="CT3396" t="s">
        <v>1584</v>
      </c>
      <c r="CU3396" t="s">
        <v>1584</v>
      </c>
      <c r="CV3396" t="s">
        <v>22206</v>
      </c>
      <c r="CW3396" t="s">
        <v>22207</v>
      </c>
      <c r="CX3396" s="3"/>
      <c r="CY3396" s="3"/>
      <c r="CZ3396">
        <v>1</v>
      </c>
      <c r="DA3396" t="s">
        <v>137</v>
      </c>
      <c r="DB3396" t="s">
        <v>137</v>
      </c>
      <c r="DC3396" t="s">
        <v>137</v>
      </c>
      <c r="DD3396" t="s">
        <v>137</v>
      </c>
      <c r="DE3396" t="s">
        <v>137</v>
      </c>
      <c r="DF3396" t="s">
        <v>22208</v>
      </c>
      <c r="DG3396" t="s">
        <v>137</v>
      </c>
      <c r="DH3396" t="s">
        <v>137</v>
      </c>
      <c r="DI3396" t="s">
        <v>137</v>
      </c>
      <c r="DJ3396" t="s">
        <v>137</v>
      </c>
      <c r="DK3396">
        <v>0</v>
      </c>
      <c r="DL3396" t="s">
        <v>209</v>
      </c>
      <c r="DM3396" t="s">
        <v>22209</v>
      </c>
      <c r="DN3396" t="s">
        <v>137</v>
      </c>
      <c r="DO3396" s="1">
        <v>45607.675000000003</v>
      </c>
      <c r="DP3396" s="1"/>
      <c r="DQ3396" t="s">
        <v>13846</v>
      </c>
      <c r="DR3396" t="s">
        <v>13847</v>
      </c>
      <c r="DS3396" t="s">
        <v>13848</v>
      </c>
      <c r="DT3396" t="s">
        <v>137</v>
      </c>
      <c r="DU3396" t="s">
        <v>137</v>
      </c>
      <c r="DV3396" t="s">
        <v>137</v>
      </c>
      <c r="DW3396" t="s">
        <v>137</v>
      </c>
      <c r="DX3396" t="s">
        <v>422</v>
      </c>
      <c r="DY3396" t="s">
        <v>137</v>
      </c>
      <c r="DZ3396" t="s">
        <v>168</v>
      </c>
      <c r="EA3396" t="b">
        <v>0</v>
      </c>
      <c r="EB3396" t="s">
        <v>137</v>
      </c>
    </row>
    <row r="3397" spans="1:132" x14ac:dyDescent="0.25">
      <c r="A3397">
        <v>144467127</v>
      </c>
      <c r="B3397">
        <v>8647</v>
      </c>
      <c r="C3397" t="s">
        <v>192</v>
      </c>
      <c r="D3397" t="s">
        <v>22196</v>
      </c>
      <c r="E3397" t="s">
        <v>134</v>
      </c>
      <c r="F3397" t="s">
        <v>162</v>
      </c>
      <c r="G3397" t="s">
        <v>163</v>
      </c>
      <c r="H3397" t="s">
        <v>137</v>
      </c>
      <c r="I3397" t="s">
        <v>137</v>
      </c>
      <c r="J3397" t="s">
        <v>139</v>
      </c>
      <c r="K3397" t="s">
        <v>140</v>
      </c>
      <c r="L3397" t="s">
        <v>141</v>
      </c>
      <c r="M3397" t="s">
        <v>137</v>
      </c>
      <c r="N3397" t="s">
        <v>22197</v>
      </c>
      <c r="O3397" t="s">
        <v>22197</v>
      </c>
      <c r="P3397" s="1"/>
      <c r="Q3397" s="1">
        <v>45603.644444444442</v>
      </c>
      <c r="R3397" s="1">
        <v>45603.644444444442</v>
      </c>
      <c r="S3397" s="1">
        <v>45604.384722222225</v>
      </c>
      <c r="T3397" s="1">
        <v>45604.384722222225</v>
      </c>
      <c r="U3397" t="s">
        <v>850</v>
      </c>
      <c r="V3397" t="s">
        <v>137</v>
      </c>
      <c r="W3397" t="s">
        <v>137</v>
      </c>
      <c r="X3397" t="s">
        <v>176</v>
      </c>
      <c r="Y3397" t="s">
        <v>137</v>
      </c>
      <c r="Z3397" t="s">
        <v>137</v>
      </c>
      <c r="AA3397" t="s">
        <v>137</v>
      </c>
      <c r="AB3397" t="s">
        <v>137</v>
      </c>
      <c r="AC3397" t="s">
        <v>137</v>
      </c>
      <c r="AD3397" s="2"/>
      <c r="AE3397" t="s">
        <v>137</v>
      </c>
      <c r="AF3397" t="s">
        <v>137</v>
      </c>
      <c r="AG3397" t="s">
        <v>137</v>
      </c>
      <c r="AH3397" t="s">
        <v>137</v>
      </c>
      <c r="AI3397" t="s">
        <v>137</v>
      </c>
      <c r="AJ3397" t="s">
        <v>137</v>
      </c>
      <c r="AK3397" t="s">
        <v>137</v>
      </c>
      <c r="AL3397" s="2"/>
      <c r="AM3397" t="s">
        <v>137</v>
      </c>
      <c r="AN3397" t="s">
        <v>137</v>
      </c>
      <c r="AO3397" t="s">
        <v>137</v>
      </c>
      <c r="AP3397" t="s">
        <v>137</v>
      </c>
      <c r="AQ3397" t="s">
        <v>137</v>
      </c>
      <c r="AR3397" t="s">
        <v>137</v>
      </c>
      <c r="AS3397" t="s">
        <v>137</v>
      </c>
      <c r="AT3397" t="s">
        <v>137</v>
      </c>
      <c r="AU3397" t="s">
        <v>137</v>
      </c>
      <c r="AV3397" t="s">
        <v>137</v>
      </c>
      <c r="AW3397" t="s">
        <v>137</v>
      </c>
      <c r="AX3397" t="s">
        <v>137</v>
      </c>
      <c r="AY3397" t="s">
        <v>137</v>
      </c>
      <c r="AZ3397" t="s">
        <v>137</v>
      </c>
      <c r="BA3397" t="s">
        <v>137</v>
      </c>
      <c r="BB3397" t="s">
        <v>137</v>
      </c>
      <c r="BC3397" t="s">
        <v>137</v>
      </c>
      <c r="BD3397" t="s">
        <v>137</v>
      </c>
      <c r="BE3397" t="s">
        <v>137</v>
      </c>
      <c r="BF3397" t="s">
        <v>137</v>
      </c>
      <c r="BG3397" t="s">
        <v>137</v>
      </c>
      <c r="BH3397" t="s">
        <v>137</v>
      </c>
      <c r="BI3397" t="s">
        <v>137</v>
      </c>
      <c r="BJ3397" t="s">
        <v>137</v>
      </c>
      <c r="BK3397" t="s">
        <v>137</v>
      </c>
      <c r="BL3397" t="s">
        <v>137</v>
      </c>
      <c r="BM3397" t="s">
        <v>137</v>
      </c>
      <c r="BN3397" t="s">
        <v>137</v>
      </c>
      <c r="BO3397" t="s">
        <v>137</v>
      </c>
      <c r="BP3397" t="s">
        <v>137</v>
      </c>
      <c r="BQ3397" t="s">
        <v>137</v>
      </c>
      <c r="BR3397" t="s">
        <v>137</v>
      </c>
      <c r="BS3397" t="s">
        <v>137</v>
      </c>
      <c r="BT3397" t="s">
        <v>137</v>
      </c>
      <c r="BU3397" t="s">
        <v>137</v>
      </c>
      <c r="BW3397" t="s">
        <v>137</v>
      </c>
      <c r="BX3397" t="s">
        <v>137</v>
      </c>
      <c r="BY3397" t="s">
        <v>137</v>
      </c>
      <c r="BZ3397" t="s">
        <v>137</v>
      </c>
      <c r="CA3397" t="s">
        <v>137</v>
      </c>
      <c r="CB3397" t="s">
        <v>137</v>
      </c>
      <c r="CC3397" t="s">
        <v>137</v>
      </c>
      <c r="CD3397" t="s">
        <v>137</v>
      </c>
      <c r="CE3397" t="s">
        <v>137</v>
      </c>
      <c r="CF3397" t="s">
        <v>137</v>
      </c>
      <c r="CG3397" t="s">
        <v>137</v>
      </c>
      <c r="CH3397" t="s">
        <v>137</v>
      </c>
      <c r="CI3397" t="s">
        <v>137</v>
      </c>
      <c r="CJ3397" t="s">
        <v>137</v>
      </c>
      <c r="CK3397" t="s">
        <v>137</v>
      </c>
      <c r="CL3397" t="s">
        <v>137</v>
      </c>
      <c r="CM3397" t="s">
        <v>137</v>
      </c>
      <c r="CN3397" t="s">
        <v>137</v>
      </c>
      <c r="CO3397" t="s">
        <v>137</v>
      </c>
      <c r="CP3397" t="s">
        <v>137</v>
      </c>
      <c r="CQ3397" s="1">
        <v>45604.384722222225</v>
      </c>
      <c r="CR3397" s="1">
        <v>45604.384722222225</v>
      </c>
      <c r="CS3397" s="1">
        <v>45604.384722222225</v>
      </c>
      <c r="CT3397" t="s">
        <v>137</v>
      </c>
      <c r="CU3397" t="s">
        <v>137</v>
      </c>
      <c r="CV3397" t="s">
        <v>22210</v>
      </c>
      <c r="CW3397" t="s">
        <v>22211</v>
      </c>
      <c r="CX3397" s="3"/>
      <c r="CY3397" s="3"/>
      <c r="DA3397" t="s">
        <v>137</v>
      </c>
      <c r="DB3397" t="s">
        <v>137</v>
      </c>
      <c r="DC3397" t="s">
        <v>137</v>
      </c>
      <c r="DD3397" t="s">
        <v>137</v>
      </c>
      <c r="DE3397" t="s">
        <v>137</v>
      </c>
      <c r="DF3397" t="s">
        <v>137</v>
      </c>
      <c r="DG3397" t="s">
        <v>137</v>
      </c>
      <c r="DH3397" t="s">
        <v>137</v>
      </c>
      <c r="DI3397" t="s">
        <v>137</v>
      </c>
      <c r="DJ3397" t="s">
        <v>137</v>
      </c>
      <c r="DK3397">
        <v>0</v>
      </c>
      <c r="DL3397" t="s">
        <v>2411</v>
      </c>
      <c r="DM3397" t="s">
        <v>22212</v>
      </c>
      <c r="DN3397" t="s">
        <v>137</v>
      </c>
      <c r="DO3397" s="1">
        <v>45604.384722222225</v>
      </c>
      <c r="DP3397" s="1"/>
      <c r="DQ3397" t="s">
        <v>13846</v>
      </c>
      <c r="DR3397" t="s">
        <v>13847</v>
      </c>
      <c r="DS3397" t="s">
        <v>13848</v>
      </c>
      <c r="DT3397" t="s">
        <v>137</v>
      </c>
      <c r="DU3397" t="s">
        <v>137</v>
      </c>
      <c r="DV3397" t="s">
        <v>137</v>
      </c>
      <c r="DW3397" t="s">
        <v>137</v>
      </c>
      <c r="DX3397" t="s">
        <v>137</v>
      </c>
      <c r="DY3397" t="s">
        <v>137</v>
      </c>
      <c r="DZ3397" t="s">
        <v>168</v>
      </c>
      <c r="EA3397" t="b">
        <v>0</v>
      </c>
      <c r="EB3397" t="s">
        <v>137</v>
      </c>
    </row>
    <row r="3398" spans="1:132" x14ac:dyDescent="0.25">
      <c r="A3398">
        <v>144466552</v>
      </c>
      <c r="B3398">
        <v>8646</v>
      </c>
      <c r="C3398" t="s">
        <v>192</v>
      </c>
      <c r="D3398" t="s">
        <v>22213</v>
      </c>
      <c r="E3398" t="s">
        <v>134</v>
      </c>
      <c r="F3398" t="s">
        <v>162</v>
      </c>
      <c r="G3398" t="s">
        <v>163</v>
      </c>
      <c r="H3398" t="s">
        <v>137</v>
      </c>
      <c r="I3398" t="s">
        <v>22214</v>
      </c>
      <c r="J3398" t="s">
        <v>13846</v>
      </c>
      <c r="K3398" t="s">
        <v>13847</v>
      </c>
      <c r="L3398" t="s">
        <v>13848</v>
      </c>
      <c r="M3398" t="s">
        <v>137</v>
      </c>
      <c r="N3398" t="s">
        <v>1393</v>
      </c>
      <c r="O3398" t="s">
        <v>1393</v>
      </c>
      <c r="P3398" s="1"/>
      <c r="Q3398" s="1">
        <v>45603.640972222223</v>
      </c>
      <c r="R3398" s="1">
        <v>45603.640972222223</v>
      </c>
      <c r="S3398" s="1">
        <v>45604.590277777781</v>
      </c>
      <c r="T3398" s="1">
        <v>45604.590277777781</v>
      </c>
      <c r="U3398" t="s">
        <v>304</v>
      </c>
      <c r="V3398" t="s">
        <v>137</v>
      </c>
      <c r="W3398" t="s">
        <v>137</v>
      </c>
      <c r="X3398" t="s">
        <v>185</v>
      </c>
      <c r="Y3398" t="s">
        <v>199</v>
      </c>
      <c r="Z3398" t="s">
        <v>137</v>
      </c>
      <c r="AA3398" t="s">
        <v>137</v>
      </c>
      <c r="AB3398" t="s">
        <v>137</v>
      </c>
      <c r="AC3398" t="s">
        <v>137</v>
      </c>
      <c r="AD3398" s="2"/>
      <c r="AE3398" t="s">
        <v>137</v>
      </c>
      <c r="AF3398" t="s">
        <v>137</v>
      </c>
      <c r="AG3398" t="s">
        <v>137</v>
      </c>
      <c r="AH3398" t="s">
        <v>137</v>
      </c>
      <c r="AI3398" t="s">
        <v>137</v>
      </c>
      <c r="AJ3398" t="s">
        <v>137</v>
      </c>
      <c r="AK3398" t="s">
        <v>137</v>
      </c>
      <c r="AL3398" s="2"/>
      <c r="AM3398" t="s">
        <v>137</v>
      </c>
      <c r="AN3398" t="s">
        <v>137</v>
      </c>
      <c r="AO3398" t="s">
        <v>137</v>
      </c>
      <c r="AP3398" t="s">
        <v>137</v>
      </c>
      <c r="AQ3398" t="s">
        <v>137</v>
      </c>
      <c r="AR3398" t="s">
        <v>137</v>
      </c>
      <c r="AS3398" t="s">
        <v>137</v>
      </c>
      <c r="AT3398" t="s">
        <v>137</v>
      </c>
      <c r="AU3398" t="s">
        <v>137</v>
      </c>
      <c r="AV3398" t="s">
        <v>137</v>
      </c>
      <c r="AW3398" t="s">
        <v>137</v>
      </c>
      <c r="AX3398" t="s">
        <v>137</v>
      </c>
      <c r="AY3398" t="s">
        <v>137</v>
      </c>
      <c r="AZ3398" t="s">
        <v>137</v>
      </c>
      <c r="BA3398" t="s">
        <v>137</v>
      </c>
      <c r="BB3398" t="s">
        <v>137</v>
      </c>
      <c r="BC3398" t="s">
        <v>137</v>
      </c>
      <c r="BD3398" t="s">
        <v>137</v>
      </c>
      <c r="BE3398" t="s">
        <v>137</v>
      </c>
      <c r="BF3398" t="s">
        <v>137</v>
      </c>
      <c r="BG3398" t="s">
        <v>137</v>
      </c>
      <c r="BH3398" t="s">
        <v>137</v>
      </c>
      <c r="BI3398" t="s">
        <v>137</v>
      </c>
      <c r="BJ3398" t="s">
        <v>137</v>
      </c>
      <c r="BK3398" t="s">
        <v>137</v>
      </c>
      <c r="BL3398" t="s">
        <v>137</v>
      </c>
      <c r="BM3398" t="s">
        <v>137</v>
      </c>
      <c r="BN3398" t="s">
        <v>137</v>
      </c>
      <c r="BO3398" t="s">
        <v>137</v>
      </c>
      <c r="BP3398" t="s">
        <v>137</v>
      </c>
      <c r="BQ3398" t="s">
        <v>137</v>
      </c>
      <c r="BR3398" t="s">
        <v>137</v>
      </c>
      <c r="BS3398" t="s">
        <v>137</v>
      </c>
      <c r="BT3398" t="s">
        <v>137</v>
      </c>
      <c r="BU3398" t="s">
        <v>137</v>
      </c>
      <c r="BW3398" t="s">
        <v>137</v>
      </c>
      <c r="BX3398" t="s">
        <v>137</v>
      </c>
      <c r="BY3398" t="s">
        <v>137</v>
      </c>
      <c r="BZ3398" t="s">
        <v>137</v>
      </c>
      <c r="CA3398" t="s">
        <v>137</v>
      </c>
      <c r="CB3398" t="s">
        <v>137</v>
      </c>
      <c r="CC3398" t="s">
        <v>137</v>
      </c>
      <c r="CD3398" t="s">
        <v>137</v>
      </c>
      <c r="CE3398" t="s">
        <v>137</v>
      </c>
      <c r="CF3398" t="s">
        <v>137</v>
      </c>
      <c r="CG3398" t="s">
        <v>137</v>
      </c>
      <c r="CH3398" t="s">
        <v>137</v>
      </c>
      <c r="CI3398" t="s">
        <v>137</v>
      </c>
      <c r="CJ3398" t="s">
        <v>137</v>
      </c>
      <c r="CK3398" t="s">
        <v>137</v>
      </c>
      <c r="CL3398" t="s">
        <v>137</v>
      </c>
      <c r="CM3398" t="s">
        <v>137</v>
      </c>
      <c r="CN3398" t="s">
        <v>137</v>
      </c>
      <c r="CO3398" t="s">
        <v>137</v>
      </c>
      <c r="CP3398" t="s">
        <v>137</v>
      </c>
      <c r="CQ3398" s="1">
        <v>45604.590277777781</v>
      </c>
      <c r="CR3398" s="1">
        <v>45604.590277777781</v>
      </c>
      <c r="CS3398" s="1">
        <v>45604.590277777781</v>
      </c>
      <c r="CT3398" t="s">
        <v>1036</v>
      </c>
      <c r="CU3398" t="s">
        <v>22215</v>
      </c>
      <c r="CV3398" t="s">
        <v>22216</v>
      </c>
      <c r="CW3398" t="s">
        <v>22217</v>
      </c>
      <c r="CX3398" s="3"/>
      <c r="CY3398" s="3"/>
      <c r="CZ3398">
        <v>1</v>
      </c>
      <c r="DA3398" t="s">
        <v>137</v>
      </c>
      <c r="DB3398" t="s">
        <v>137</v>
      </c>
      <c r="DC3398" t="s">
        <v>137</v>
      </c>
      <c r="DD3398" t="s">
        <v>137</v>
      </c>
      <c r="DE3398" t="s">
        <v>137</v>
      </c>
      <c r="DF3398" t="s">
        <v>22218</v>
      </c>
      <c r="DG3398" t="s">
        <v>137</v>
      </c>
      <c r="DH3398" t="s">
        <v>137</v>
      </c>
      <c r="DI3398" t="s">
        <v>137</v>
      </c>
      <c r="DJ3398" t="s">
        <v>137</v>
      </c>
      <c r="DK3398">
        <v>0</v>
      </c>
      <c r="DL3398" t="s">
        <v>209</v>
      </c>
      <c r="DM3398" t="s">
        <v>22219</v>
      </c>
      <c r="DN3398" t="s">
        <v>137</v>
      </c>
      <c r="DO3398" s="1">
        <v>45604.590277777781</v>
      </c>
      <c r="DP3398" s="1"/>
      <c r="DQ3398" t="s">
        <v>13846</v>
      </c>
      <c r="DR3398" t="s">
        <v>13847</v>
      </c>
      <c r="DS3398" t="s">
        <v>13848</v>
      </c>
      <c r="DT3398" t="s">
        <v>137</v>
      </c>
      <c r="DU3398" t="s">
        <v>137</v>
      </c>
      <c r="DV3398" t="s">
        <v>137</v>
      </c>
      <c r="DW3398" t="s">
        <v>137</v>
      </c>
      <c r="DX3398" t="s">
        <v>13680</v>
      </c>
      <c r="DY3398" t="s">
        <v>137</v>
      </c>
      <c r="DZ3398" t="s">
        <v>168</v>
      </c>
      <c r="EA3398" t="b">
        <v>0</v>
      </c>
      <c r="EB3398" t="s">
        <v>137</v>
      </c>
    </row>
    <row r="3399" spans="1:132" x14ac:dyDescent="0.25">
      <c r="A3399">
        <v>144462492</v>
      </c>
      <c r="B3399">
        <v>8645</v>
      </c>
      <c r="C3399" t="s">
        <v>192</v>
      </c>
      <c r="D3399" t="s">
        <v>22220</v>
      </c>
      <c r="E3399" t="s">
        <v>134</v>
      </c>
      <c r="F3399" t="s">
        <v>162</v>
      </c>
      <c r="G3399" t="s">
        <v>163</v>
      </c>
      <c r="H3399" t="s">
        <v>137</v>
      </c>
      <c r="I3399" t="s">
        <v>22221</v>
      </c>
      <c r="J3399" t="s">
        <v>150</v>
      </c>
      <c r="K3399" t="s">
        <v>151</v>
      </c>
      <c r="L3399" t="s">
        <v>152</v>
      </c>
      <c r="M3399" t="s">
        <v>137</v>
      </c>
      <c r="N3399" t="s">
        <v>19592</v>
      </c>
      <c r="O3399" t="s">
        <v>19592</v>
      </c>
      <c r="P3399" s="1"/>
      <c r="Q3399" s="1">
        <v>45603.613194444442</v>
      </c>
      <c r="R3399" s="1">
        <v>45603.613194444442</v>
      </c>
      <c r="S3399" s="1">
        <v>45609.558333333334</v>
      </c>
      <c r="T3399" s="1">
        <v>45609.558333333334</v>
      </c>
      <c r="U3399" t="s">
        <v>166</v>
      </c>
      <c r="V3399" t="s">
        <v>137</v>
      </c>
      <c r="W3399" t="s">
        <v>137</v>
      </c>
      <c r="X3399" t="s">
        <v>369</v>
      </c>
      <c r="Y3399" t="s">
        <v>137</v>
      </c>
      <c r="Z3399" t="s">
        <v>137</v>
      </c>
      <c r="AA3399" t="s">
        <v>137</v>
      </c>
      <c r="AB3399" t="s">
        <v>137</v>
      </c>
      <c r="AC3399" t="s">
        <v>137</v>
      </c>
      <c r="AD3399" s="2"/>
      <c r="AE3399" t="s">
        <v>137</v>
      </c>
      <c r="AF3399" t="s">
        <v>137</v>
      </c>
      <c r="AG3399" t="s">
        <v>137</v>
      </c>
      <c r="AH3399" t="s">
        <v>137</v>
      </c>
      <c r="AI3399" t="s">
        <v>137</v>
      </c>
      <c r="AJ3399" t="s">
        <v>137</v>
      </c>
      <c r="AK3399" t="s">
        <v>137</v>
      </c>
      <c r="AL3399" s="2"/>
      <c r="AM3399" t="s">
        <v>137</v>
      </c>
      <c r="AN3399" t="s">
        <v>137</v>
      </c>
      <c r="AO3399" t="s">
        <v>137</v>
      </c>
      <c r="AP3399" t="s">
        <v>137</v>
      </c>
      <c r="AQ3399" t="s">
        <v>137</v>
      </c>
      <c r="AR3399" t="s">
        <v>137</v>
      </c>
      <c r="AS3399" t="s">
        <v>137</v>
      </c>
      <c r="AT3399" t="s">
        <v>137</v>
      </c>
      <c r="AU3399" t="s">
        <v>137</v>
      </c>
      <c r="AV3399" t="s">
        <v>137</v>
      </c>
      <c r="AW3399" t="s">
        <v>137</v>
      </c>
      <c r="AX3399" t="s">
        <v>137</v>
      </c>
      <c r="AY3399" t="s">
        <v>137</v>
      </c>
      <c r="AZ3399" t="s">
        <v>137</v>
      </c>
      <c r="BA3399" t="s">
        <v>137</v>
      </c>
      <c r="BB3399" t="s">
        <v>137</v>
      </c>
      <c r="BC3399" t="s">
        <v>137</v>
      </c>
      <c r="BD3399" t="s">
        <v>137</v>
      </c>
      <c r="BE3399" t="s">
        <v>137</v>
      </c>
      <c r="BF3399" t="s">
        <v>137</v>
      </c>
      <c r="BG3399" t="s">
        <v>137</v>
      </c>
      <c r="BH3399" t="s">
        <v>137</v>
      </c>
      <c r="BI3399" t="s">
        <v>137</v>
      </c>
      <c r="BJ3399" t="s">
        <v>137</v>
      </c>
      <c r="BK3399" t="s">
        <v>137</v>
      </c>
      <c r="BL3399" t="s">
        <v>137</v>
      </c>
      <c r="BM3399" t="s">
        <v>137</v>
      </c>
      <c r="BN3399" t="s">
        <v>137</v>
      </c>
      <c r="BO3399" t="s">
        <v>137</v>
      </c>
      <c r="BP3399" t="s">
        <v>137</v>
      </c>
      <c r="BQ3399" t="s">
        <v>137</v>
      </c>
      <c r="BR3399" t="s">
        <v>137</v>
      </c>
      <c r="BS3399" t="s">
        <v>137</v>
      </c>
      <c r="BT3399" t="s">
        <v>137</v>
      </c>
      <c r="BU3399" t="s">
        <v>137</v>
      </c>
      <c r="BW3399" t="s">
        <v>137</v>
      </c>
      <c r="BX3399" t="s">
        <v>137</v>
      </c>
      <c r="BY3399" t="s">
        <v>137</v>
      </c>
      <c r="BZ3399" t="s">
        <v>137</v>
      </c>
      <c r="CA3399" t="s">
        <v>137</v>
      </c>
      <c r="CB3399" t="s">
        <v>137</v>
      </c>
      <c r="CC3399" t="s">
        <v>137</v>
      </c>
      <c r="CD3399" t="s">
        <v>137</v>
      </c>
      <c r="CE3399" t="s">
        <v>137</v>
      </c>
      <c r="CF3399" t="s">
        <v>137</v>
      </c>
      <c r="CG3399" t="s">
        <v>137</v>
      </c>
      <c r="CH3399" t="s">
        <v>137</v>
      </c>
      <c r="CI3399" t="s">
        <v>137</v>
      </c>
      <c r="CJ3399" t="s">
        <v>137</v>
      </c>
      <c r="CK3399" t="s">
        <v>137</v>
      </c>
      <c r="CL3399" t="s">
        <v>137</v>
      </c>
      <c r="CM3399" t="s">
        <v>137</v>
      </c>
      <c r="CN3399" t="s">
        <v>137</v>
      </c>
      <c r="CO3399" t="s">
        <v>137</v>
      </c>
      <c r="CP3399" t="s">
        <v>137</v>
      </c>
      <c r="CQ3399" s="1">
        <v>45609.558333333334</v>
      </c>
      <c r="CR3399" s="1">
        <v>45609.558333333334</v>
      </c>
      <c r="CS3399" s="1">
        <v>45609.558333333334</v>
      </c>
      <c r="CT3399" t="s">
        <v>6775</v>
      </c>
      <c r="CU3399" t="s">
        <v>6775</v>
      </c>
      <c r="CV3399" t="s">
        <v>22222</v>
      </c>
      <c r="CW3399" t="s">
        <v>22223</v>
      </c>
      <c r="CX3399" s="3"/>
      <c r="CY3399" s="3"/>
      <c r="CZ3399">
        <v>1</v>
      </c>
      <c r="DA3399" t="s">
        <v>137</v>
      </c>
      <c r="DB3399" t="s">
        <v>137</v>
      </c>
      <c r="DC3399" t="s">
        <v>137</v>
      </c>
      <c r="DD3399" t="s">
        <v>137</v>
      </c>
      <c r="DE3399" t="s">
        <v>137</v>
      </c>
      <c r="DF3399" t="s">
        <v>22224</v>
      </c>
      <c r="DG3399" t="s">
        <v>137</v>
      </c>
      <c r="DH3399" t="s">
        <v>137</v>
      </c>
      <c r="DI3399" t="s">
        <v>137</v>
      </c>
      <c r="DJ3399" t="s">
        <v>137</v>
      </c>
      <c r="DK3399">
        <v>0</v>
      </c>
      <c r="DL3399" t="s">
        <v>209</v>
      </c>
      <c r="DM3399" t="s">
        <v>137</v>
      </c>
      <c r="DN3399" t="s">
        <v>137</v>
      </c>
      <c r="DO3399" s="1">
        <v>45609.558333333334</v>
      </c>
      <c r="DP3399" s="1"/>
      <c r="DQ3399" t="s">
        <v>150</v>
      </c>
      <c r="DR3399" t="s">
        <v>151</v>
      </c>
      <c r="DS3399" t="s">
        <v>152</v>
      </c>
      <c r="DT3399" t="s">
        <v>137</v>
      </c>
      <c r="DU3399" t="s">
        <v>137</v>
      </c>
      <c r="DV3399" t="s">
        <v>137</v>
      </c>
      <c r="DW3399" t="s">
        <v>137</v>
      </c>
      <c r="DX3399" t="s">
        <v>22225</v>
      </c>
      <c r="DY3399" t="s">
        <v>137</v>
      </c>
      <c r="DZ3399" t="s">
        <v>168</v>
      </c>
      <c r="EA3399" t="b">
        <v>0</v>
      </c>
      <c r="EB3399" t="s">
        <v>137</v>
      </c>
    </row>
    <row r="3400" spans="1:132" x14ac:dyDescent="0.25">
      <c r="A3400">
        <v>144462289</v>
      </c>
      <c r="B3400">
        <v>8644</v>
      </c>
      <c r="C3400" t="s">
        <v>192</v>
      </c>
      <c r="D3400" t="s">
        <v>22226</v>
      </c>
      <c r="E3400" t="s">
        <v>134</v>
      </c>
      <c r="F3400" t="s">
        <v>162</v>
      </c>
      <c r="G3400" t="s">
        <v>163</v>
      </c>
      <c r="H3400" t="s">
        <v>137</v>
      </c>
      <c r="I3400" t="s">
        <v>22227</v>
      </c>
      <c r="J3400" t="s">
        <v>3620</v>
      </c>
      <c r="K3400" t="s">
        <v>3621</v>
      </c>
      <c r="L3400" t="s">
        <v>3622</v>
      </c>
      <c r="M3400" t="s">
        <v>137</v>
      </c>
      <c r="N3400" t="s">
        <v>14936</v>
      </c>
      <c r="O3400" t="s">
        <v>14936</v>
      </c>
      <c r="P3400" s="1"/>
      <c r="Q3400" s="1">
        <v>45603.611805555556</v>
      </c>
      <c r="R3400" s="1">
        <v>45603.611805555556</v>
      </c>
      <c r="S3400" s="1">
        <v>45692.445833333331</v>
      </c>
      <c r="T3400" s="1">
        <v>45692.445833333331</v>
      </c>
      <c r="U3400" t="s">
        <v>453</v>
      </c>
      <c r="V3400" t="s">
        <v>137</v>
      </c>
      <c r="W3400" t="s">
        <v>137</v>
      </c>
      <c r="X3400" t="s">
        <v>454</v>
      </c>
      <c r="Y3400" t="s">
        <v>137</v>
      </c>
      <c r="Z3400" t="s">
        <v>137</v>
      </c>
      <c r="AA3400" t="s">
        <v>137</v>
      </c>
      <c r="AB3400" t="s">
        <v>137</v>
      </c>
      <c r="AC3400" t="s">
        <v>137</v>
      </c>
      <c r="AD3400" s="2"/>
      <c r="AE3400" t="s">
        <v>137</v>
      </c>
      <c r="AF3400" t="s">
        <v>137</v>
      </c>
      <c r="AG3400" t="s">
        <v>137</v>
      </c>
      <c r="AH3400" t="s">
        <v>137</v>
      </c>
      <c r="AI3400" t="s">
        <v>137</v>
      </c>
      <c r="AJ3400" t="s">
        <v>137</v>
      </c>
      <c r="AK3400" t="s">
        <v>137</v>
      </c>
      <c r="AL3400" s="2"/>
      <c r="AM3400" t="s">
        <v>137</v>
      </c>
      <c r="AN3400" t="s">
        <v>137</v>
      </c>
      <c r="AO3400" t="s">
        <v>137</v>
      </c>
      <c r="AP3400" t="s">
        <v>137</v>
      </c>
      <c r="AQ3400" t="s">
        <v>137</v>
      </c>
      <c r="AR3400" t="s">
        <v>137</v>
      </c>
      <c r="AS3400" t="s">
        <v>137</v>
      </c>
      <c r="AT3400" t="s">
        <v>137</v>
      </c>
      <c r="AU3400" t="s">
        <v>137</v>
      </c>
      <c r="AV3400" t="s">
        <v>137</v>
      </c>
      <c r="AW3400" t="s">
        <v>137</v>
      </c>
      <c r="AX3400" t="s">
        <v>137</v>
      </c>
      <c r="AY3400" t="s">
        <v>137</v>
      </c>
      <c r="AZ3400" t="s">
        <v>137</v>
      </c>
      <c r="BA3400" t="s">
        <v>137</v>
      </c>
      <c r="BB3400" t="s">
        <v>137</v>
      </c>
      <c r="BC3400" t="s">
        <v>137</v>
      </c>
      <c r="BD3400" t="s">
        <v>137</v>
      </c>
      <c r="BE3400" t="s">
        <v>137</v>
      </c>
      <c r="BF3400" t="s">
        <v>137</v>
      </c>
      <c r="BG3400" t="s">
        <v>137</v>
      </c>
      <c r="BH3400" t="s">
        <v>137</v>
      </c>
      <c r="BI3400" t="s">
        <v>137</v>
      </c>
      <c r="BJ3400" t="s">
        <v>137</v>
      </c>
      <c r="BK3400" t="s">
        <v>137</v>
      </c>
      <c r="BL3400" t="s">
        <v>137</v>
      </c>
      <c r="BM3400" t="s">
        <v>137</v>
      </c>
      <c r="BN3400" t="s">
        <v>137</v>
      </c>
      <c r="BO3400" t="s">
        <v>137</v>
      </c>
      <c r="BP3400" t="s">
        <v>137</v>
      </c>
      <c r="BQ3400" t="s">
        <v>137</v>
      </c>
      <c r="BR3400" t="s">
        <v>137</v>
      </c>
      <c r="BS3400" t="s">
        <v>137</v>
      </c>
      <c r="BT3400" t="s">
        <v>137</v>
      </c>
      <c r="BU3400" t="s">
        <v>137</v>
      </c>
      <c r="BW3400" t="s">
        <v>137</v>
      </c>
      <c r="BX3400" t="s">
        <v>137</v>
      </c>
      <c r="BY3400" t="s">
        <v>137</v>
      </c>
      <c r="BZ3400" t="s">
        <v>137</v>
      </c>
      <c r="CA3400" t="s">
        <v>137</v>
      </c>
      <c r="CB3400" t="s">
        <v>137</v>
      </c>
      <c r="CC3400" t="s">
        <v>137</v>
      </c>
      <c r="CD3400" t="s">
        <v>137</v>
      </c>
      <c r="CE3400" t="s">
        <v>137</v>
      </c>
      <c r="CF3400" t="s">
        <v>137</v>
      </c>
      <c r="CG3400" t="s">
        <v>137</v>
      </c>
      <c r="CH3400" t="s">
        <v>137</v>
      </c>
      <c r="CI3400" t="s">
        <v>137</v>
      </c>
      <c r="CJ3400" t="s">
        <v>137</v>
      </c>
      <c r="CK3400" t="s">
        <v>137</v>
      </c>
      <c r="CL3400" t="s">
        <v>137</v>
      </c>
      <c r="CM3400" t="s">
        <v>137</v>
      </c>
      <c r="CN3400" t="s">
        <v>137</v>
      </c>
      <c r="CO3400" t="s">
        <v>137</v>
      </c>
      <c r="CP3400" t="s">
        <v>137</v>
      </c>
      <c r="CQ3400" s="1">
        <v>45692.445833333331</v>
      </c>
      <c r="CR3400" s="1">
        <v>45692.445833333331</v>
      </c>
      <c r="CS3400" s="1">
        <v>45692.445833333331</v>
      </c>
      <c r="CT3400" t="s">
        <v>22228</v>
      </c>
      <c r="CU3400" t="s">
        <v>22228</v>
      </c>
      <c r="CV3400" t="s">
        <v>22229</v>
      </c>
      <c r="CW3400" t="s">
        <v>22230</v>
      </c>
      <c r="CX3400" s="3"/>
      <c r="CY3400" s="3"/>
      <c r="CZ3400">
        <v>2</v>
      </c>
      <c r="DA3400" t="s">
        <v>137</v>
      </c>
      <c r="DB3400" t="s">
        <v>137</v>
      </c>
      <c r="DC3400" t="s">
        <v>137</v>
      </c>
      <c r="DD3400" t="s">
        <v>137</v>
      </c>
      <c r="DE3400" t="s">
        <v>137</v>
      </c>
      <c r="DF3400" t="s">
        <v>22231</v>
      </c>
      <c r="DG3400" t="s">
        <v>900</v>
      </c>
      <c r="DH3400" t="s">
        <v>3920</v>
      </c>
      <c r="DI3400" t="s">
        <v>137</v>
      </c>
      <c r="DJ3400" t="s">
        <v>137</v>
      </c>
      <c r="DK3400">
        <v>0</v>
      </c>
      <c r="DL3400" t="s">
        <v>209</v>
      </c>
      <c r="DM3400" t="s">
        <v>137</v>
      </c>
      <c r="DN3400" t="s">
        <v>137</v>
      </c>
      <c r="DO3400" s="1">
        <v>45692.445833333331</v>
      </c>
      <c r="DP3400" s="1"/>
      <c r="DQ3400" t="s">
        <v>3620</v>
      </c>
      <c r="DR3400" t="s">
        <v>3621</v>
      </c>
      <c r="DS3400" t="s">
        <v>3622</v>
      </c>
      <c r="DT3400" t="s">
        <v>137</v>
      </c>
      <c r="DU3400" t="s">
        <v>137</v>
      </c>
      <c r="DV3400" t="s">
        <v>137</v>
      </c>
      <c r="DW3400" t="s">
        <v>137</v>
      </c>
      <c r="DX3400" t="s">
        <v>22232</v>
      </c>
      <c r="DY3400" t="s">
        <v>137</v>
      </c>
      <c r="DZ3400" t="s">
        <v>168</v>
      </c>
      <c r="EA3400" t="b">
        <v>0</v>
      </c>
      <c r="EB3400" t="s">
        <v>137</v>
      </c>
    </row>
    <row r="3401" spans="1:132" x14ac:dyDescent="0.25">
      <c r="A3401">
        <v>144444500</v>
      </c>
      <c r="B3401">
        <v>8643</v>
      </c>
      <c r="C3401" t="s">
        <v>192</v>
      </c>
      <c r="D3401" t="s">
        <v>22233</v>
      </c>
      <c r="E3401" t="s">
        <v>134</v>
      </c>
      <c r="F3401" t="s">
        <v>135</v>
      </c>
      <c r="G3401" t="s">
        <v>670</v>
      </c>
      <c r="H3401" t="s">
        <v>831</v>
      </c>
      <c r="I3401" t="s">
        <v>832</v>
      </c>
      <c r="J3401" t="s">
        <v>20994</v>
      </c>
      <c r="K3401" t="s">
        <v>263</v>
      </c>
      <c r="L3401" t="s">
        <v>264</v>
      </c>
      <c r="M3401" t="s">
        <v>137</v>
      </c>
      <c r="N3401" t="s">
        <v>19881</v>
      </c>
      <c r="O3401" t="s">
        <v>19881</v>
      </c>
      <c r="P3401" s="1">
        <v>45618</v>
      </c>
      <c r="Q3401" s="1">
        <v>45603.586805555555</v>
      </c>
      <c r="R3401" s="1">
        <v>45603.586805555555</v>
      </c>
      <c r="S3401" s="1">
        <v>45621.476388888892</v>
      </c>
      <c r="T3401" s="1">
        <v>45621.476388888892</v>
      </c>
      <c r="U3401" t="s">
        <v>22234</v>
      </c>
      <c r="V3401" t="s">
        <v>137</v>
      </c>
      <c r="W3401" t="s">
        <v>137</v>
      </c>
      <c r="X3401" t="s">
        <v>369</v>
      </c>
      <c r="Y3401" t="s">
        <v>145</v>
      </c>
      <c r="Z3401" t="s">
        <v>137</v>
      </c>
      <c r="AA3401" t="s">
        <v>137</v>
      </c>
      <c r="AB3401" t="s">
        <v>137</v>
      </c>
      <c r="AC3401" t="s">
        <v>835</v>
      </c>
      <c r="AD3401" s="2">
        <v>45621</v>
      </c>
      <c r="AE3401" t="s">
        <v>22235</v>
      </c>
      <c r="AF3401" t="s">
        <v>22236</v>
      </c>
      <c r="AG3401" t="s">
        <v>137</v>
      </c>
      <c r="AH3401" t="s">
        <v>137</v>
      </c>
      <c r="AI3401" t="s">
        <v>137</v>
      </c>
      <c r="AJ3401" t="s">
        <v>137</v>
      </c>
      <c r="AK3401" t="s">
        <v>137</v>
      </c>
      <c r="AL3401" s="2"/>
      <c r="AM3401" t="s">
        <v>910</v>
      </c>
      <c r="AN3401" t="s">
        <v>22237</v>
      </c>
      <c r="AO3401" t="s">
        <v>137</v>
      </c>
      <c r="AP3401" t="s">
        <v>15142</v>
      </c>
      <c r="AQ3401" t="s">
        <v>137</v>
      </c>
      <c r="AR3401" t="s">
        <v>137</v>
      </c>
      <c r="AS3401" t="s">
        <v>137</v>
      </c>
      <c r="AT3401" t="s">
        <v>137</v>
      </c>
      <c r="AU3401" t="s">
        <v>137</v>
      </c>
      <c r="AV3401" t="s">
        <v>137</v>
      </c>
      <c r="AW3401" t="s">
        <v>137</v>
      </c>
      <c r="AX3401" t="s">
        <v>137</v>
      </c>
      <c r="AY3401" t="s">
        <v>137</v>
      </c>
      <c r="AZ3401" t="s">
        <v>137</v>
      </c>
      <c r="BA3401" t="s">
        <v>137</v>
      </c>
      <c r="BB3401" t="s">
        <v>137</v>
      </c>
      <c r="BC3401" t="s">
        <v>137</v>
      </c>
      <c r="BD3401" t="s">
        <v>137</v>
      </c>
      <c r="BE3401" t="s">
        <v>137</v>
      </c>
      <c r="BF3401" t="s">
        <v>137</v>
      </c>
      <c r="BG3401" t="s">
        <v>137</v>
      </c>
      <c r="BH3401" t="s">
        <v>137</v>
      </c>
      <c r="BI3401" t="s">
        <v>137</v>
      </c>
      <c r="BJ3401" t="s">
        <v>137</v>
      </c>
      <c r="BK3401" t="s">
        <v>137</v>
      </c>
      <c r="BL3401" t="s">
        <v>137</v>
      </c>
      <c r="BM3401" t="s">
        <v>137</v>
      </c>
      <c r="BN3401" t="s">
        <v>137</v>
      </c>
      <c r="BO3401" t="s">
        <v>137</v>
      </c>
      <c r="BP3401" t="s">
        <v>137</v>
      </c>
      <c r="BQ3401" t="s">
        <v>137</v>
      </c>
      <c r="BR3401" t="s">
        <v>137</v>
      </c>
      <c r="BS3401" t="s">
        <v>137</v>
      </c>
      <c r="BT3401" t="s">
        <v>137</v>
      </c>
      <c r="BU3401" t="s">
        <v>137</v>
      </c>
      <c r="BW3401" t="s">
        <v>992</v>
      </c>
      <c r="BX3401" t="s">
        <v>137</v>
      </c>
      <c r="BY3401" t="s">
        <v>137</v>
      </c>
      <c r="BZ3401" t="s">
        <v>137</v>
      </c>
      <c r="CA3401" t="s">
        <v>137</v>
      </c>
      <c r="CB3401" t="s">
        <v>137</v>
      </c>
      <c r="CC3401" t="s">
        <v>137</v>
      </c>
      <c r="CD3401" t="s">
        <v>6390</v>
      </c>
      <c r="CE3401" t="s">
        <v>137</v>
      </c>
      <c r="CF3401" t="s">
        <v>137</v>
      </c>
      <c r="CG3401" t="s">
        <v>137</v>
      </c>
      <c r="CH3401" t="s">
        <v>137</v>
      </c>
      <c r="CI3401" t="s">
        <v>137</v>
      </c>
      <c r="CJ3401" t="s">
        <v>137</v>
      </c>
      <c r="CK3401" t="s">
        <v>137</v>
      </c>
      <c r="CL3401" t="s">
        <v>137</v>
      </c>
      <c r="CM3401" t="s">
        <v>137</v>
      </c>
      <c r="CN3401" t="s">
        <v>137</v>
      </c>
      <c r="CO3401" t="s">
        <v>137</v>
      </c>
      <c r="CP3401" t="s">
        <v>137</v>
      </c>
      <c r="CQ3401" s="1">
        <v>45621.476388888892</v>
      </c>
      <c r="CR3401" s="1">
        <v>45621.476388888892</v>
      </c>
      <c r="CS3401" s="1">
        <v>45621.476388888892</v>
      </c>
      <c r="CT3401" t="s">
        <v>22238</v>
      </c>
      <c r="CU3401" t="s">
        <v>22239</v>
      </c>
      <c r="CV3401" t="s">
        <v>22240</v>
      </c>
      <c r="CW3401" t="s">
        <v>22241</v>
      </c>
      <c r="CX3401" s="3"/>
      <c r="CY3401" s="3"/>
      <c r="CZ3401">
        <v>2</v>
      </c>
      <c r="DA3401" t="s">
        <v>22242</v>
      </c>
      <c r="DB3401" t="s">
        <v>137</v>
      </c>
      <c r="DC3401" t="s">
        <v>137</v>
      </c>
      <c r="DD3401" t="s">
        <v>137</v>
      </c>
      <c r="DE3401" t="s">
        <v>137</v>
      </c>
      <c r="DF3401" t="s">
        <v>22243</v>
      </c>
      <c r="DG3401" t="s">
        <v>900</v>
      </c>
      <c r="DH3401" t="s">
        <v>1558</v>
      </c>
      <c r="DI3401" t="s">
        <v>137</v>
      </c>
      <c r="DJ3401" t="s">
        <v>137</v>
      </c>
      <c r="DK3401">
        <v>0</v>
      </c>
      <c r="DL3401" t="s">
        <v>209</v>
      </c>
      <c r="DM3401" t="s">
        <v>22244</v>
      </c>
      <c r="DN3401" t="s">
        <v>137</v>
      </c>
      <c r="DO3401" s="1">
        <v>45621.476388888892</v>
      </c>
      <c r="DP3401" s="1"/>
      <c r="DQ3401" t="s">
        <v>20994</v>
      </c>
      <c r="DR3401" t="s">
        <v>263</v>
      </c>
      <c r="DS3401" t="s">
        <v>264</v>
      </c>
      <c r="DT3401" t="s">
        <v>137</v>
      </c>
      <c r="DU3401" t="s">
        <v>137</v>
      </c>
      <c r="DV3401" t="s">
        <v>137</v>
      </c>
      <c r="DW3401" t="s">
        <v>137</v>
      </c>
      <c r="DX3401" t="s">
        <v>20177</v>
      </c>
      <c r="DY3401" t="s">
        <v>137</v>
      </c>
      <c r="DZ3401" t="s">
        <v>148</v>
      </c>
      <c r="EA3401" t="b">
        <v>0</v>
      </c>
      <c r="EB3401" t="s">
        <v>137</v>
      </c>
    </row>
    <row r="3402" spans="1:132" x14ac:dyDescent="0.25">
      <c r="A3402">
        <v>144436608</v>
      </c>
      <c r="B3402">
        <v>8642</v>
      </c>
      <c r="C3402" t="s">
        <v>192</v>
      </c>
      <c r="D3402" t="s">
        <v>22245</v>
      </c>
      <c r="E3402" t="s">
        <v>134</v>
      </c>
      <c r="F3402" t="s">
        <v>162</v>
      </c>
      <c r="G3402" t="s">
        <v>163</v>
      </c>
      <c r="H3402" t="s">
        <v>137</v>
      </c>
      <c r="I3402" t="s">
        <v>22246</v>
      </c>
      <c r="J3402" t="s">
        <v>150</v>
      </c>
      <c r="K3402" t="s">
        <v>151</v>
      </c>
      <c r="L3402" t="s">
        <v>152</v>
      </c>
      <c r="M3402" t="s">
        <v>137</v>
      </c>
      <c r="N3402" t="s">
        <v>14936</v>
      </c>
      <c r="O3402" t="s">
        <v>14936</v>
      </c>
      <c r="P3402" s="1"/>
      <c r="Q3402" s="1">
        <v>45603.567361111112</v>
      </c>
      <c r="R3402" s="1">
        <v>45603.567361111112</v>
      </c>
      <c r="S3402" s="1">
        <v>45603.591666666667</v>
      </c>
      <c r="T3402" s="1">
        <v>45603.591666666667</v>
      </c>
      <c r="U3402" t="s">
        <v>453</v>
      </c>
      <c r="V3402" t="s">
        <v>137</v>
      </c>
      <c r="W3402" t="s">
        <v>137</v>
      </c>
      <c r="X3402" t="s">
        <v>454</v>
      </c>
      <c r="Y3402" t="s">
        <v>137</v>
      </c>
      <c r="Z3402" t="s">
        <v>137</v>
      </c>
      <c r="AA3402" t="s">
        <v>137</v>
      </c>
      <c r="AB3402" t="s">
        <v>137</v>
      </c>
      <c r="AC3402" t="s">
        <v>137</v>
      </c>
      <c r="AD3402" s="2"/>
      <c r="AE3402" t="s">
        <v>137</v>
      </c>
      <c r="AF3402" t="s">
        <v>137</v>
      </c>
      <c r="AG3402" t="s">
        <v>137</v>
      </c>
      <c r="AH3402" t="s">
        <v>137</v>
      </c>
      <c r="AI3402" t="s">
        <v>137</v>
      </c>
      <c r="AJ3402" t="s">
        <v>137</v>
      </c>
      <c r="AK3402" t="s">
        <v>137</v>
      </c>
      <c r="AL3402" s="2"/>
      <c r="AM3402" t="s">
        <v>137</v>
      </c>
      <c r="AN3402" t="s">
        <v>137</v>
      </c>
      <c r="AO3402" t="s">
        <v>137</v>
      </c>
      <c r="AP3402" t="s">
        <v>137</v>
      </c>
      <c r="AQ3402" t="s">
        <v>137</v>
      </c>
      <c r="AR3402" t="s">
        <v>137</v>
      </c>
      <c r="AS3402" t="s">
        <v>137</v>
      </c>
      <c r="AT3402" t="s">
        <v>137</v>
      </c>
      <c r="AU3402" t="s">
        <v>137</v>
      </c>
      <c r="AV3402" t="s">
        <v>137</v>
      </c>
      <c r="AW3402" t="s">
        <v>137</v>
      </c>
      <c r="AX3402" t="s">
        <v>137</v>
      </c>
      <c r="AY3402" t="s">
        <v>137</v>
      </c>
      <c r="AZ3402" t="s">
        <v>137</v>
      </c>
      <c r="BA3402" t="s">
        <v>137</v>
      </c>
      <c r="BB3402" t="s">
        <v>137</v>
      </c>
      <c r="BC3402" t="s">
        <v>137</v>
      </c>
      <c r="BD3402" t="s">
        <v>137</v>
      </c>
      <c r="BE3402" t="s">
        <v>137</v>
      </c>
      <c r="BF3402" t="s">
        <v>137</v>
      </c>
      <c r="BG3402" t="s">
        <v>137</v>
      </c>
      <c r="BH3402" t="s">
        <v>137</v>
      </c>
      <c r="BI3402" t="s">
        <v>137</v>
      </c>
      <c r="BJ3402" t="s">
        <v>137</v>
      </c>
      <c r="BK3402" t="s">
        <v>137</v>
      </c>
      <c r="BL3402" t="s">
        <v>137</v>
      </c>
      <c r="BM3402" t="s">
        <v>137</v>
      </c>
      <c r="BN3402" t="s">
        <v>137</v>
      </c>
      <c r="BO3402" t="s">
        <v>137</v>
      </c>
      <c r="BP3402" t="s">
        <v>137</v>
      </c>
      <c r="BQ3402" t="s">
        <v>137</v>
      </c>
      <c r="BR3402" t="s">
        <v>137</v>
      </c>
      <c r="BS3402" t="s">
        <v>137</v>
      </c>
      <c r="BT3402" t="s">
        <v>137</v>
      </c>
      <c r="BU3402" t="s">
        <v>137</v>
      </c>
      <c r="BW3402" t="s">
        <v>137</v>
      </c>
      <c r="BX3402" t="s">
        <v>137</v>
      </c>
      <c r="BY3402" t="s">
        <v>137</v>
      </c>
      <c r="BZ3402" t="s">
        <v>137</v>
      </c>
      <c r="CA3402" t="s">
        <v>137</v>
      </c>
      <c r="CB3402" t="s">
        <v>137</v>
      </c>
      <c r="CC3402" t="s">
        <v>137</v>
      </c>
      <c r="CD3402" t="s">
        <v>137</v>
      </c>
      <c r="CE3402" t="s">
        <v>137</v>
      </c>
      <c r="CF3402" t="s">
        <v>137</v>
      </c>
      <c r="CG3402" t="s">
        <v>137</v>
      </c>
      <c r="CH3402" t="s">
        <v>137</v>
      </c>
      <c r="CI3402" t="s">
        <v>137</v>
      </c>
      <c r="CJ3402" t="s">
        <v>137</v>
      </c>
      <c r="CK3402" t="s">
        <v>137</v>
      </c>
      <c r="CL3402" t="s">
        <v>137</v>
      </c>
      <c r="CM3402" t="s">
        <v>137</v>
      </c>
      <c r="CN3402" t="s">
        <v>137</v>
      </c>
      <c r="CO3402" t="s">
        <v>137</v>
      </c>
      <c r="CP3402" t="s">
        <v>137</v>
      </c>
      <c r="CQ3402" s="1">
        <v>45603.591666666667</v>
      </c>
      <c r="CR3402" s="1">
        <v>45603.591666666667</v>
      </c>
      <c r="CS3402" s="1">
        <v>45603.591666666667</v>
      </c>
      <c r="CT3402" t="s">
        <v>22247</v>
      </c>
      <c r="CU3402" t="s">
        <v>22247</v>
      </c>
      <c r="CV3402" t="s">
        <v>22248</v>
      </c>
      <c r="CW3402" t="s">
        <v>22248</v>
      </c>
      <c r="CX3402" s="3"/>
      <c r="CY3402" s="3"/>
      <c r="CZ3402">
        <v>1</v>
      </c>
      <c r="DA3402" t="s">
        <v>137</v>
      </c>
      <c r="DB3402" t="s">
        <v>137</v>
      </c>
      <c r="DC3402" t="s">
        <v>137</v>
      </c>
      <c r="DD3402" t="s">
        <v>137</v>
      </c>
      <c r="DE3402" t="s">
        <v>137</v>
      </c>
      <c r="DF3402" t="s">
        <v>22249</v>
      </c>
      <c r="DG3402" t="s">
        <v>137</v>
      </c>
      <c r="DH3402" t="s">
        <v>137</v>
      </c>
      <c r="DI3402" t="s">
        <v>137</v>
      </c>
      <c r="DJ3402" t="s">
        <v>137</v>
      </c>
      <c r="DK3402">
        <v>0</v>
      </c>
      <c r="DL3402" t="s">
        <v>209</v>
      </c>
      <c r="DM3402" t="s">
        <v>137</v>
      </c>
      <c r="DN3402" t="s">
        <v>137</v>
      </c>
      <c r="DO3402" s="1">
        <v>45603.591666666667</v>
      </c>
      <c r="DP3402" s="1"/>
      <c r="DQ3402" t="s">
        <v>150</v>
      </c>
      <c r="DR3402" t="s">
        <v>151</v>
      </c>
      <c r="DS3402" t="s">
        <v>152</v>
      </c>
      <c r="DT3402" t="s">
        <v>137</v>
      </c>
      <c r="DU3402" t="s">
        <v>137</v>
      </c>
      <c r="DV3402" t="s">
        <v>137</v>
      </c>
      <c r="DW3402" t="s">
        <v>137</v>
      </c>
      <c r="DX3402" t="s">
        <v>14382</v>
      </c>
      <c r="DY3402" t="s">
        <v>137</v>
      </c>
      <c r="DZ3402" t="s">
        <v>168</v>
      </c>
      <c r="EA3402" t="b">
        <v>0</v>
      </c>
      <c r="EB3402" t="s">
        <v>137</v>
      </c>
    </row>
    <row r="3403" spans="1:132" x14ac:dyDescent="0.25">
      <c r="A3403">
        <v>144433450</v>
      </c>
      <c r="B3403">
        <v>8641</v>
      </c>
      <c r="C3403" t="s">
        <v>192</v>
      </c>
      <c r="D3403" t="s">
        <v>133</v>
      </c>
      <c r="E3403" t="s">
        <v>134</v>
      </c>
      <c r="F3403" t="s">
        <v>135</v>
      </c>
      <c r="G3403" t="s">
        <v>136</v>
      </c>
      <c r="H3403" t="s">
        <v>137</v>
      </c>
      <c r="I3403" t="s">
        <v>138</v>
      </c>
      <c r="J3403" t="s">
        <v>226</v>
      </c>
      <c r="K3403" t="s">
        <v>227</v>
      </c>
      <c r="L3403" t="s">
        <v>228</v>
      </c>
      <c r="M3403" t="s">
        <v>137</v>
      </c>
      <c r="N3403" t="s">
        <v>2719</v>
      </c>
      <c r="O3403" t="s">
        <v>2719</v>
      </c>
      <c r="P3403" s="1">
        <v>45609</v>
      </c>
      <c r="Q3403" s="1">
        <v>45603.546527777777</v>
      </c>
      <c r="R3403" s="1">
        <v>45603.546527777777</v>
      </c>
      <c r="S3403" s="1">
        <v>45616.418749999997</v>
      </c>
      <c r="T3403" s="1">
        <v>45616.418749999997</v>
      </c>
      <c r="U3403" t="s">
        <v>1667</v>
      </c>
      <c r="V3403" t="s">
        <v>137</v>
      </c>
      <c r="W3403" t="s">
        <v>137</v>
      </c>
      <c r="X3403" t="s">
        <v>369</v>
      </c>
      <c r="Y3403" t="s">
        <v>440</v>
      </c>
      <c r="Z3403" t="s">
        <v>137</v>
      </c>
      <c r="AA3403" t="s">
        <v>137</v>
      </c>
      <c r="AB3403" t="s">
        <v>137</v>
      </c>
      <c r="AC3403" t="s">
        <v>137</v>
      </c>
      <c r="AD3403" s="2"/>
      <c r="AE3403" t="s">
        <v>137</v>
      </c>
      <c r="AF3403" t="s">
        <v>137</v>
      </c>
      <c r="AG3403" t="s">
        <v>137</v>
      </c>
      <c r="AH3403" t="s">
        <v>137</v>
      </c>
      <c r="AI3403" t="s">
        <v>137</v>
      </c>
      <c r="AJ3403" t="s">
        <v>137</v>
      </c>
      <c r="AK3403" t="s">
        <v>137</v>
      </c>
      <c r="AL3403" s="2"/>
      <c r="AM3403" t="s">
        <v>137</v>
      </c>
      <c r="AN3403" t="s">
        <v>137</v>
      </c>
      <c r="AO3403" t="s">
        <v>137</v>
      </c>
      <c r="AP3403" t="s">
        <v>137</v>
      </c>
      <c r="AQ3403" t="s">
        <v>137</v>
      </c>
      <c r="AR3403" t="s">
        <v>137</v>
      </c>
      <c r="AS3403" t="s">
        <v>137</v>
      </c>
      <c r="AT3403" t="s">
        <v>137</v>
      </c>
      <c r="AU3403" t="s">
        <v>137</v>
      </c>
      <c r="AV3403" t="s">
        <v>137</v>
      </c>
      <c r="AW3403" t="s">
        <v>137</v>
      </c>
      <c r="AX3403" t="s">
        <v>137</v>
      </c>
      <c r="AY3403" t="s">
        <v>137</v>
      </c>
      <c r="AZ3403" t="s">
        <v>137</v>
      </c>
      <c r="BA3403" t="s">
        <v>137</v>
      </c>
      <c r="BB3403" t="s">
        <v>137</v>
      </c>
      <c r="BC3403" t="s">
        <v>137</v>
      </c>
      <c r="BD3403" t="s">
        <v>137</v>
      </c>
      <c r="BE3403" t="s">
        <v>137</v>
      </c>
      <c r="BF3403" t="s">
        <v>137</v>
      </c>
      <c r="BG3403" t="s">
        <v>137</v>
      </c>
      <c r="BH3403" t="s">
        <v>137</v>
      </c>
      <c r="BI3403" t="s">
        <v>137</v>
      </c>
      <c r="BJ3403" t="s">
        <v>137</v>
      </c>
      <c r="BK3403" t="s">
        <v>137</v>
      </c>
      <c r="BL3403" t="s">
        <v>137</v>
      </c>
      <c r="BM3403" t="s">
        <v>137</v>
      </c>
      <c r="BN3403" t="s">
        <v>137</v>
      </c>
      <c r="BO3403" t="s">
        <v>137</v>
      </c>
      <c r="BP3403" t="s">
        <v>22250</v>
      </c>
      <c r="BQ3403" t="s">
        <v>137</v>
      </c>
      <c r="BR3403" t="s">
        <v>137</v>
      </c>
      <c r="BS3403" t="s">
        <v>137</v>
      </c>
      <c r="BT3403" t="s">
        <v>137</v>
      </c>
      <c r="BU3403" t="s">
        <v>137</v>
      </c>
      <c r="BW3403" t="s">
        <v>137</v>
      </c>
      <c r="BX3403" t="s">
        <v>137</v>
      </c>
      <c r="BY3403" t="s">
        <v>137</v>
      </c>
      <c r="BZ3403" t="s">
        <v>137</v>
      </c>
      <c r="CA3403" t="s">
        <v>137</v>
      </c>
      <c r="CB3403" t="s">
        <v>137</v>
      </c>
      <c r="CC3403" t="s">
        <v>137</v>
      </c>
      <c r="CD3403" t="s">
        <v>137</v>
      </c>
      <c r="CE3403" t="s">
        <v>137</v>
      </c>
      <c r="CF3403" t="s">
        <v>137</v>
      </c>
      <c r="CG3403" t="s">
        <v>137</v>
      </c>
      <c r="CH3403" t="s">
        <v>137</v>
      </c>
      <c r="CI3403" t="s">
        <v>137</v>
      </c>
      <c r="CJ3403" t="s">
        <v>137</v>
      </c>
      <c r="CK3403" t="s">
        <v>137</v>
      </c>
      <c r="CL3403" t="s">
        <v>137</v>
      </c>
      <c r="CM3403" t="s">
        <v>137</v>
      </c>
      <c r="CN3403" t="s">
        <v>137</v>
      </c>
      <c r="CO3403" t="s">
        <v>137</v>
      </c>
      <c r="CP3403" t="s">
        <v>137</v>
      </c>
      <c r="CQ3403" s="1">
        <v>45616.418749999997</v>
      </c>
      <c r="CR3403" s="1">
        <v>45616.418749999997</v>
      </c>
      <c r="CS3403" s="1">
        <v>45616.418749999997</v>
      </c>
      <c r="CT3403" t="s">
        <v>22251</v>
      </c>
      <c r="CU3403" t="s">
        <v>22252</v>
      </c>
      <c r="CV3403" t="s">
        <v>22253</v>
      </c>
      <c r="CW3403" t="s">
        <v>22254</v>
      </c>
      <c r="CX3403" s="3"/>
      <c r="CY3403" s="3"/>
      <c r="CZ3403">
        <v>1</v>
      </c>
      <c r="DA3403" t="s">
        <v>22255</v>
      </c>
      <c r="DB3403" t="s">
        <v>137</v>
      </c>
      <c r="DC3403" t="s">
        <v>137</v>
      </c>
      <c r="DD3403" t="s">
        <v>137</v>
      </c>
      <c r="DE3403" t="s">
        <v>137</v>
      </c>
      <c r="DF3403" t="s">
        <v>22256</v>
      </c>
      <c r="DG3403" t="s">
        <v>900</v>
      </c>
      <c r="DH3403" t="s">
        <v>1285</v>
      </c>
      <c r="DI3403" t="s">
        <v>137</v>
      </c>
      <c r="DJ3403" t="s">
        <v>137</v>
      </c>
      <c r="DK3403">
        <v>0</v>
      </c>
      <c r="DL3403" t="s">
        <v>209</v>
      </c>
      <c r="DM3403" t="s">
        <v>137</v>
      </c>
      <c r="DN3403" t="s">
        <v>137</v>
      </c>
      <c r="DO3403" s="1">
        <v>45616.418749999997</v>
      </c>
      <c r="DP3403" s="1"/>
      <c r="DQ3403" t="s">
        <v>534</v>
      </c>
      <c r="DR3403" t="s">
        <v>535</v>
      </c>
      <c r="DS3403" t="s">
        <v>536</v>
      </c>
      <c r="DT3403" t="s">
        <v>137</v>
      </c>
      <c r="DU3403" t="s">
        <v>137</v>
      </c>
      <c r="DV3403" t="s">
        <v>137</v>
      </c>
      <c r="DW3403" t="s">
        <v>137</v>
      </c>
      <c r="DX3403" t="s">
        <v>18264</v>
      </c>
      <c r="DY3403" t="s">
        <v>137</v>
      </c>
      <c r="DZ3403" t="s">
        <v>148</v>
      </c>
      <c r="EA3403" t="b">
        <v>0</v>
      </c>
      <c r="EB3403" t="s">
        <v>137</v>
      </c>
    </row>
    <row r="3404" spans="1:132" x14ac:dyDescent="0.25">
      <c r="A3404">
        <v>144431856</v>
      </c>
      <c r="B3404">
        <v>8640</v>
      </c>
      <c r="C3404" t="s">
        <v>192</v>
      </c>
      <c r="D3404" t="s">
        <v>830</v>
      </c>
      <c r="E3404" t="s">
        <v>134</v>
      </c>
      <c r="F3404" t="s">
        <v>135</v>
      </c>
      <c r="G3404" t="s">
        <v>670</v>
      </c>
      <c r="H3404" t="s">
        <v>831</v>
      </c>
      <c r="I3404" t="s">
        <v>832</v>
      </c>
      <c r="J3404" t="s">
        <v>150</v>
      </c>
      <c r="K3404" t="s">
        <v>151</v>
      </c>
      <c r="L3404" t="s">
        <v>152</v>
      </c>
      <c r="M3404" t="s">
        <v>137</v>
      </c>
      <c r="N3404" t="s">
        <v>833</v>
      </c>
      <c r="O3404" t="s">
        <v>833</v>
      </c>
      <c r="P3404" s="1">
        <v>45608</v>
      </c>
      <c r="Q3404" s="1">
        <v>45603.536111111112</v>
      </c>
      <c r="R3404" s="1">
        <v>45603.536111111112</v>
      </c>
      <c r="S3404" s="1">
        <v>45614.588888888888</v>
      </c>
      <c r="T3404" s="1">
        <v>45614.588888888888</v>
      </c>
      <c r="U3404" t="s">
        <v>22257</v>
      </c>
      <c r="V3404" t="s">
        <v>137</v>
      </c>
      <c r="W3404" t="s">
        <v>137</v>
      </c>
      <c r="X3404" t="s">
        <v>185</v>
      </c>
      <c r="Y3404" t="s">
        <v>2919</v>
      </c>
      <c r="Z3404" t="s">
        <v>22258</v>
      </c>
      <c r="AA3404" t="s">
        <v>137</v>
      </c>
      <c r="AB3404" t="s">
        <v>137</v>
      </c>
      <c r="AC3404" t="s">
        <v>835</v>
      </c>
      <c r="AD3404" s="2">
        <v>45608</v>
      </c>
      <c r="AE3404" t="s">
        <v>22259</v>
      </c>
      <c r="AF3404" t="s">
        <v>137</v>
      </c>
      <c r="AG3404" t="s">
        <v>905</v>
      </c>
      <c r="AH3404" t="s">
        <v>137</v>
      </c>
      <c r="AI3404" t="s">
        <v>137</v>
      </c>
      <c r="AJ3404" t="s">
        <v>137</v>
      </c>
      <c r="AK3404" t="s">
        <v>137</v>
      </c>
      <c r="AL3404" s="2"/>
      <c r="AM3404" t="s">
        <v>137</v>
      </c>
      <c r="AN3404" t="s">
        <v>22260</v>
      </c>
      <c r="AO3404" t="s">
        <v>137</v>
      </c>
      <c r="AP3404" t="s">
        <v>22261</v>
      </c>
      <c r="AQ3404" t="s">
        <v>137</v>
      </c>
      <c r="AR3404" t="s">
        <v>137</v>
      </c>
      <c r="AS3404" t="s">
        <v>137</v>
      </c>
      <c r="AT3404" t="s">
        <v>137</v>
      </c>
      <c r="AU3404" t="s">
        <v>137</v>
      </c>
      <c r="AV3404" t="s">
        <v>137</v>
      </c>
      <c r="AW3404" t="s">
        <v>137</v>
      </c>
      <c r="AX3404" t="s">
        <v>137</v>
      </c>
      <c r="AY3404" t="s">
        <v>137</v>
      </c>
      <c r="AZ3404" t="s">
        <v>137</v>
      </c>
      <c r="BA3404" t="s">
        <v>137</v>
      </c>
      <c r="BB3404" t="s">
        <v>137</v>
      </c>
      <c r="BC3404" t="s">
        <v>137</v>
      </c>
      <c r="BD3404" t="s">
        <v>137</v>
      </c>
      <c r="BE3404" t="s">
        <v>137</v>
      </c>
      <c r="BF3404" t="s">
        <v>137</v>
      </c>
      <c r="BG3404" t="s">
        <v>137</v>
      </c>
      <c r="BH3404" t="s">
        <v>137</v>
      </c>
      <c r="BI3404" t="s">
        <v>137</v>
      </c>
      <c r="BJ3404" t="s">
        <v>137</v>
      </c>
      <c r="BK3404" t="s">
        <v>137</v>
      </c>
      <c r="BL3404" t="s">
        <v>137</v>
      </c>
      <c r="BM3404" t="s">
        <v>137</v>
      </c>
      <c r="BN3404" t="s">
        <v>137</v>
      </c>
      <c r="BO3404" t="s">
        <v>137</v>
      </c>
      <c r="BP3404" t="s">
        <v>137</v>
      </c>
      <c r="BQ3404" t="s">
        <v>137</v>
      </c>
      <c r="BR3404" t="s">
        <v>137</v>
      </c>
      <c r="BS3404" t="s">
        <v>137</v>
      </c>
      <c r="BT3404" t="s">
        <v>137</v>
      </c>
      <c r="BU3404" t="s">
        <v>137</v>
      </c>
      <c r="BW3404" t="s">
        <v>841</v>
      </c>
      <c r="BX3404" t="s">
        <v>14750</v>
      </c>
      <c r="BY3404" t="s">
        <v>137</v>
      </c>
      <c r="BZ3404" t="s">
        <v>137</v>
      </c>
      <c r="CA3404" t="s">
        <v>137</v>
      </c>
      <c r="CB3404" t="s">
        <v>137</v>
      </c>
      <c r="CC3404" t="s">
        <v>137</v>
      </c>
      <c r="CD3404" t="s">
        <v>9758</v>
      </c>
      <c r="CE3404" t="s">
        <v>137</v>
      </c>
      <c r="CF3404" t="s">
        <v>137</v>
      </c>
      <c r="CG3404" t="s">
        <v>137</v>
      </c>
      <c r="CH3404" t="s">
        <v>137</v>
      </c>
      <c r="CI3404" t="s">
        <v>137</v>
      </c>
      <c r="CJ3404" t="s">
        <v>137</v>
      </c>
      <c r="CK3404" t="s">
        <v>137</v>
      </c>
      <c r="CL3404" t="s">
        <v>137</v>
      </c>
      <c r="CM3404" t="s">
        <v>137</v>
      </c>
      <c r="CN3404" t="s">
        <v>137</v>
      </c>
      <c r="CO3404" t="s">
        <v>137</v>
      </c>
      <c r="CP3404" t="s">
        <v>137</v>
      </c>
      <c r="CQ3404" s="1">
        <v>45614.588888888888</v>
      </c>
      <c r="CR3404" s="1">
        <v>45614.588888888888</v>
      </c>
      <c r="CS3404" s="1">
        <v>45614.588888888888</v>
      </c>
      <c r="CT3404" t="s">
        <v>22262</v>
      </c>
      <c r="CU3404" t="s">
        <v>22263</v>
      </c>
      <c r="CV3404" t="s">
        <v>22264</v>
      </c>
      <c r="CW3404" t="s">
        <v>22265</v>
      </c>
      <c r="CX3404" s="3"/>
      <c r="CY3404" s="3"/>
      <c r="CZ3404">
        <v>1</v>
      </c>
      <c r="DA3404" t="s">
        <v>22266</v>
      </c>
      <c r="DB3404" t="s">
        <v>137</v>
      </c>
      <c r="DC3404" t="s">
        <v>137</v>
      </c>
      <c r="DD3404" t="s">
        <v>137</v>
      </c>
      <c r="DE3404" t="s">
        <v>137</v>
      </c>
      <c r="DF3404" t="s">
        <v>22267</v>
      </c>
      <c r="DG3404" t="s">
        <v>137</v>
      </c>
      <c r="DH3404" t="s">
        <v>137</v>
      </c>
      <c r="DI3404" t="s">
        <v>137</v>
      </c>
      <c r="DJ3404" t="s">
        <v>137</v>
      </c>
      <c r="DK3404">
        <v>0</v>
      </c>
      <c r="DL3404" t="s">
        <v>209</v>
      </c>
      <c r="DM3404" t="s">
        <v>137</v>
      </c>
      <c r="DN3404" t="s">
        <v>137</v>
      </c>
      <c r="DO3404" s="1">
        <v>45614.588888888888</v>
      </c>
      <c r="DP3404" s="1"/>
      <c r="DQ3404" t="s">
        <v>534</v>
      </c>
      <c r="DR3404" t="s">
        <v>535</v>
      </c>
      <c r="DS3404" t="s">
        <v>536</v>
      </c>
      <c r="DT3404" t="s">
        <v>137</v>
      </c>
      <c r="DU3404" t="s">
        <v>137</v>
      </c>
      <c r="DV3404" t="s">
        <v>846</v>
      </c>
      <c r="DW3404" t="s">
        <v>137</v>
      </c>
      <c r="DX3404" t="s">
        <v>137</v>
      </c>
      <c r="DY3404" t="s">
        <v>137</v>
      </c>
      <c r="DZ3404" t="s">
        <v>148</v>
      </c>
      <c r="EA3404" t="b">
        <v>0</v>
      </c>
      <c r="EB3404" t="s">
        <v>137</v>
      </c>
    </row>
    <row r="3405" spans="1:132" x14ac:dyDescent="0.25">
      <c r="A3405">
        <v>144414064</v>
      </c>
      <c r="B3405">
        <v>8639</v>
      </c>
      <c r="C3405" t="s">
        <v>192</v>
      </c>
      <c r="D3405" t="s">
        <v>224</v>
      </c>
      <c r="E3405" t="s">
        <v>134</v>
      </c>
      <c r="F3405" t="s">
        <v>135</v>
      </c>
      <c r="G3405" t="s">
        <v>194</v>
      </c>
      <c r="H3405" t="s">
        <v>137</v>
      </c>
      <c r="I3405" t="s">
        <v>225</v>
      </c>
      <c r="J3405" t="s">
        <v>150</v>
      </c>
      <c r="K3405" t="s">
        <v>151</v>
      </c>
      <c r="L3405" t="s">
        <v>152</v>
      </c>
      <c r="M3405" t="s">
        <v>137</v>
      </c>
      <c r="N3405" t="s">
        <v>1793</v>
      </c>
      <c r="O3405" t="s">
        <v>1793</v>
      </c>
      <c r="P3405" s="1">
        <v>45603</v>
      </c>
      <c r="Q3405" s="1">
        <v>45603.429861111108</v>
      </c>
      <c r="R3405" s="1">
        <v>45603.429861111108</v>
      </c>
      <c r="S3405" s="1">
        <v>45607.702777777777</v>
      </c>
      <c r="T3405" s="1">
        <v>45607.702777777777</v>
      </c>
      <c r="U3405" t="s">
        <v>11677</v>
      </c>
      <c r="V3405" t="s">
        <v>137</v>
      </c>
      <c r="W3405" t="s">
        <v>137</v>
      </c>
      <c r="X3405" t="s">
        <v>185</v>
      </c>
      <c r="Y3405" t="s">
        <v>145</v>
      </c>
      <c r="Z3405" t="s">
        <v>137</v>
      </c>
      <c r="AA3405" t="s">
        <v>137</v>
      </c>
      <c r="AB3405" t="s">
        <v>137</v>
      </c>
      <c r="AC3405" t="s">
        <v>137</v>
      </c>
      <c r="AD3405" s="2"/>
      <c r="AE3405" t="s">
        <v>137</v>
      </c>
      <c r="AF3405" t="s">
        <v>137</v>
      </c>
      <c r="AG3405" t="s">
        <v>137</v>
      </c>
      <c r="AH3405" t="s">
        <v>137</v>
      </c>
      <c r="AI3405" t="s">
        <v>137</v>
      </c>
      <c r="AJ3405" t="s">
        <v>137</v>
      </c>
      <c r="AK3405" t="s">
        <v>137</v>
      </c>
      <c r="AL3405" s="2"/>
      <c r="AM3405" t="s">
        <v>137</v>
      </c>
      <c r="AN3405" t="s">
        <v>137</v>
      </c>
      <c r="AO3405" t="s">
        <v>137</v>
      </c>
      <c r="AP3405" t="s">
        <v>137</v>
      </c>
      <c r="AQ3405" t="s">
        <v>137</v>
      </c>
      <c r="AR3405" t="s">
        <v>137</v>
      </c>
      <c r="AS3405" t="s">
        <v>137</v>
      </c>
      <c r="AT3405" t="s">
        <v>137</v>
      </c>
      <c r="AU3405" t="s">
        <v>137</v>
      </c>
      <c r="AV3405" t="s">
        <v>22268</v>
      </c>
      <c r="AW3405" t="s">
        <v>7132</v>
      </c>
      <c r="AX3405" t="s">
        <v>927</v>
      </c>
      <c r="AY3405" t="s">
        <v>137</v>
      </c>
      <c r="AZ3405" t="s">
        <v>137</v>
      </c>
      <c r="BA3405" t="s">
        <v>137</v>
      </c>
      <c r="BB3405" t="s">
        <v>137</v>
      </c>
      <c r="BC3405" t="s">
        <v>137</v>
      </c>
      <c r="BD3405" t="s">
        <v>137</v>
      </c>
      <c r="BE3405" t="s">
        <v>137</v>
      </c>
      <c r="BF3405" t="s">
        <v>137</v>
      </c>
      <c r="BG3405" t="s">
        <v>137</v>
      </c>
      <c r="BH3405" t="s">
        <v>137</v>
      </c>
      <c r="BI3405" t="s">
        <v>137</v>
      </c>
      <c r="BJ3405" t="s">
        <v>137</v>
      </c>
      <c r="BK3405" t="s">
        <v>137</v>
      </c>
      <c r="BL3405" t="s">
        <v>137</v>
      </c>
      <c r="BM3405" t="s">
        <v>137</v>
      </c>
      <c r="BN3405" t="s">
        <v>137</v>
      </c>
      <c r="BO3405" t="s">
        <v>137</v>
      </c>
      <c r="BP3405" t="s">
        <v>137</v>
      </c>
      <c r="BQ3405" t="s">
        <v>137</v>
      </c>
      <c r="BR3405" t="s">
        <v>137</v>
      </c>
      <c r="BS3405" t="s">
        <v>137</v>
      </c>
      <c r="BT3405" t="s">
        <v>137</v>
      </c>
      <c r="BU3405" t="s">
        <v>137</v>
      </c>
      <c r="BW3405" t="s">
        <v>137</v>
      </c>
      <c r="BX3405" t="s">
        <v>137</v>
      </c>
      <c r="BY3405" t="s">
        <v>137</v>
      </c>
      <c r="BZ3405" t="s">
        <v>137</v>
      </c>
      <c r="CA3405" t="s">
        <v>137</v>
      </c>
      <c r="CB3405" t="s">
        <v>137</v>
      </c>
      <c r="CC3405" t="s">
        <v>137</v>
      </c>
      <c r="CD3405" t="s">
        <v>137</v>
      </c>
      <c r="CE3405" t="s">
        <v>137</v>
      </c>
      <c r="CF3405" t="s">
        <v>137</v>
      </c>
      <c r="CG3405" t="s">
        <v>137</v>
      </c>
      <c r="CH3405" t="s">
        <v>137</v>
      </c>
      <c r="CI3405" t="s">
        <v>137</v>
      </c>
      <c r="CJ3405" t="s">
        <v>137</v>
      </c>
      <c r="CK3405" t="s">
        <v>137</v>
      </c>
      <c r="CL3405" t="s">
        <v>137</v>
      </c>
      <c r="CM3405" t="s">
        <v>137</v>
      </c>
      <c r="CN3405" t="s">
        <v>137</v>
      </c>
      <c r="CO3405" t="s">
        <v>137</v>
      </c>
      <c r="CP3405" t="s">
        <v>137</v>
      </c>
      <c r="CQ3405" s="1">
        <v>45607.702777777777</v>
      </c>
      <c r="CR3405" s="1">
        <v>45607.702777777777</v>
      </c>
      <c r="CS3405" s="1">
        <v>45607.702777777777</v>
      </c>
      <c r="CT3405" t="s">
        <v>22269</v>
      </c>
      <c r="CU3405" t="s">
        <v>22270</v>
      </c>
      <c r="CV3405" t="s">
        <v>22271</v>
      </c>
      <c r="CW3405" t="s">
        <v>22272</v>
      </c>
      <c r="CX3405" s="3"/>
      <c r="CY3405" s="3"/>
      <c r="CZ3405">
        <v>1</v>
      </c>
      <c r="DA3405" t="s">
        <v>22273</v>
      </c>
      <c r="DB3405" t="s">
        <v>137</v>
      </c>
      <c r="DC3405" t="s">
        <v>137</v>
      </c>
      <c r="DD3405" t="s">
        <v>137</v>
      </c>
      <c r="DE3405" t="s">
        <v>137</v>
      </c>
      <c r="DF3405" t="s">
        <v>22274</v>
      </c>
      <c r="DG3405" t="s">
        <v>137</v>
      </c>
      <c r="DH3405" t="s">
        <v>137</v>
      </c>
      <c r="DI3405" t="s">
        <v>137</v>
      </c>
      <c r="DJ3405" t="s">
        <v>137</v>
      </c>
      <c r="DK3405">
        <v>0</v>
      </c>
      <c r="DL3405" t="s">
        <v>209</v>
      </c>
      <c r="DM3405" t="s">
        <v>137</v>
      </c>
      <c r="DN3405" t="s">
        <v>137</v>
      </c>
      <c r="DO3405" s="1">
        <v>45607.702777777777</v>
      </c>
      <c r="DP3405" s="1"/>
      <c r="DQ3405" t="s">
        <v>150</v>
      </c>
      <c r="DR3405" t="s">
        <v>151</v>
      </c>
      <c r="DS3405" t="s">
        <v>152</v>
      </c>
      <c r="DT3405" t="s">
        <v>137</v>
      </c>
      <c r="DU3405" t="s">
        <v>137</v>
      </c>
      <c r="DV3405" t="s">
        <v>237</v>
      </c>
      <c r="DW3405" t="s">
        <v>137</v>
      </c>
      <c r="DX3405" t="s">
        <v>137</v>
      </c>
      <c r="DY3405" t="s">
        <v>137</v>
      </c>
      <c r="DZ3405" t="s">
        <v>148</v>
      </c>
      <c r="EA3405" t="b">
        <v>0</v>
      </c>
      <c r="EB3405" t="s">
        <v>137</v>
      </c>
    </row>
    <row r="3406" spans="1:132" x14ac:dyDescent="0.25">
      <c r="A3406">
        <v>144407597</v>
      </c>
      <c r="B3406">
        <v>8638</v>
      </c>
      <c r="C3406" t="s">
        <v>192</v>
      </c>
      <c r="D3406" t="s">
        <v>22179</v>
      </c>
      <c r="E3406" t="s">
        <v>134</v>
      </c>
      <c r="F3406" t="s">
        <v>162</v>
      </c>
      <c r="G3406" t="s">
        <v>163</v>
      </c>
      <c r="H3406" t="s">
        <v>137</v>
      </c>
      <c r="I3406" t="s">
        <v>22275</v>
      </c>
      <c r="J3406" t="s">
        <v>523</v>
      </c>
      <c r="K3406" t="s">
        <v>524</v>
      </c>
      <c r="L3406" t="s">
        <v>525</v>
      </c>
      <c r="M3406" t="s">
        <v>137</v>
      </c>
      <c r="N3406" t="s">
        <v>944</v>
      </c>
      <c r="O3406" t="s">
        <v>944</v>
      </c>
      <c r="P3406" s="1"/>
      <c r="Q3406" s="1">
        <v>45603.388888888891</v>
      </c>
      <c r="R3406" s="1">
        <v>45603.388888888891</v>
      </c>
      <c r="S3406" s="1">
        <v>45610.441666666666</v>
      </c>
      <c r="T3406" s="1">
        <v>45610.441666666666</v>
      </c>
      <c r="U3406" t="s">
        <v>453</v>
      </c>
      <c r="V3406" t="s">
        <v>137</v>
      </c>
      <c r="W3406" t="s">
        <v>137</v>
      </c>
      <c r="X3406" t="s">
        <v>454</v>
      </c>
      <c r="Y3406" t="s">
        <v>137</v>
      </c>
      <c r="Z3406" t="s">
        <v>137</v>
      </c>
      <c r="AA3406" t="s">
        <v>137</v>
      </c>
      <c r="AB3406" t="s">
        <v>137</v>
      </c>
      <c r="AC3406" t="s">
        <v>137</v>
      </c>
      <c r="AD3406" s="2"/>
      <c r="AE3406" t="s">
        <v>137</v>
      </c>
      <c r="AF3406" t="s">
        <v>137</v>
      </c>
      <c r="AG3406" t="s">
        <v>137</v>
      </c>
      <c r="AH3406" t="s">
        <v>137</v>
      </c>
      <c r="AI3406" t="s">
        <v>137</v>
      </c>
      <c r="AJ3406" t="s">
        <v>137</v>
      </c>
      <c r="AK3406" t="s">
        <v>137</v>
      </c>
      <c r="AL3406" s="2"/>
      <c r="AM3406" t="s">
        <v>137</v>
      </c>
      <c r="AN3406" t="s">
        <v>137</v>
      </c>
      <c r="AO3406" t="s">
        <v>137</v>
      </c>
      <c r="AP3406" t="s">
        <v>137</v>
      </c>
      <c r="AQ3406" t="s">
        <v>137</v>
      </c>
      <c r="AR3406" t="s">
        <v>137</v>
      </c>
      <c r="AS3406" t="s">
        <v>137</v>
      </c>
      <c r="AT3406" t="s">
        <v>137</v>
      </c>
      <c r="AU3406" t="s">
        <v>137</v>
      </c>
      <c r="AV3406" t="s">
        <v>137</v>
      </c>
      <c r="AW3406" t="s">
        <v>137</v>
      </c>
      <c r="AX3406" t="s">
        <v>137</v>
      </c>
      <c r="AY3406" t="s">
        <v>137</v>
      </c>
      <c r="AZ3406" t="s">
        <v>137</v>
      </c>
      <c r="BA3406" t="s">
        <v>137</v>
      </c>
      <c r="BB3406" t="s">
        <v>137</v>
      </c>
      <c r="BC3406" t="s">
        <v>137</v>
      </c>
      <c r="BD3406" t="s">
        <v>137</v>
      </c>
      <c r="BE3406" t="s">
        <v>137</v>
      </c>
      <c r="BF3406" t="s">
        <v>137</v>
      </c>
      <c r="BG3406" t="s">
        <v>137</v>
      </c>
      <c r="BH3406" t="s">
        <v>137</v>
      </c>
      <c r="BI3406" t="s">
        <v>137</v>
      </c>
      <c r="BJ3406" t="s">
        <v>137</v>
      </c>
      <c r="BK3406" t="s">
        <v>137</v>
      </c>
      <c r="BL3406" t="s">
        <v>137</v>
      </c>
      <c r="BM3406" t="s">
        <v>137</v>
      </c>
      <c r="BN3406" t="s">
        <v>137</v>
      </c>
      <c r="BO3406" t="s">
        <v>137</v>
      </c>
      <c r="BP3406" t="s">
        <v>137</v>
      </c>
      <c r="BQ3406" t="s">
        <v>137</v>
      </c>
      <c r="BR3406" t="s">
        <v>137</v>
      </c>
      <c r="BS3406" t="s">
        <v>137</v>
      </c>
      <c r="BT3406" t="s">
        <v>137</v>
      </c>
      <c r="BU3406" t="s">
        <v>137</v>
      </c>
      <c r="BW3406" t="s">
        <v>137</v>
      </c>
      <c r="BX3406" t="s">
        <v>137</v>
      </c>
      <c r="BY3406" t="s">
        <v>137</v>
      </c>
      <c r="BZ3406" t="s">
        <v>137</v>
      </c>
      <c r="CA3406" t="s">
        <v>137</v>
      </c>
      <c r="CB3406" t="s">
        <v>137</v>
      </c>
      <c r="CC3406" t="s">
        <v>137</v>
      </c>
      <c r="CD3406" t="s">
        <v>137</v>
      </c>
      <c r="CE3406" t="s">
        <v>137</v>
      </c>
      <c r="CF3406" t="s">
        <v>137</v>
      </c>
      <c r="CG3406" t="s">
        <v>137</v>
      </c>
      <c r="CH3406" t="s">
        <v>137</v>
      </c>
      <c r="CI3406" t="s">
        <v>137</v>
      </c>
      <c r="CJ3406" t="s">
        <v>137</v>
      </c>
      <c r="CK3406" t="s">
        <v>137</v>
      </c>
      <c r="CL3406" t="s">
        <v>137</v>
      </c>
      <c r="CM3406" t="s">
        <v>137</v>
      </c>
      <c r="CN3406" t="s">
        <v>137</v>
      </c>
      <c r="CO3406" t="s">
        <v>137</v>
      </c>
      <c r="CP3406" t="s">
        <v>137</v>
      </c>
      <c r="CQ3406" s="1">
        <v>45610.441666666666</v>
      </c>
      <c r="CR3406" s="1">
        <v>45610.441666666666</v>
      </c>
      <c r="CS3406" s="1">
        <v>45610.441666666666</v>
      </c>
      <c r="CT3406" t="s">
        <v>22276</v>
      </c>
      <c r="CU3406" t="s">
        <v>22276</v>
      </c>
      <c r="CV3406" t="s">
        <v>22277</v>
      </c>
      <c r="CW3406" t="s">
        <v>22278</v>
      </c>
      <c r="CX3406" s="3"/>
      <c r="CY3406" s="3"/>
      <c r="CZ3406">
        <v>2</v>
      </c>
      <c r="DA3406" t="s">
        <v>137</v>
      </c>
      <c r="DB3406" t="s">
        <v>137</v>
      </c>
      <c r="DC3406" t="s">
        <v>137</v>
      </c>
      <c r="DD3406" t="s">
        <v>137</v>
      </c>
      <c r="DE3406" t="s">
        <v>137</v>
      </c>
      <c r="DF3406" t="s">
        <v>22279</v>
      </c>
      <c r="DG3406" t="s">
        <v>900</v>
      </c>
      <c r="DH3406" t="s">
        <v>3200</v>
      </c>
      <c r="DI3406" t="s">
        <v>137</v>
      </c>
      <c r="DJ3406" t="s">
        <v>137</v>
      </c>
      <c r="DK3406">
        <v>0</v>
      </c>
      <c r="DL3406" t="s">
        <v>209</v>
      </c>
      <c r="DM3406" t="s">
        <v>137</v>
      </c>
      <c r="DN3406" t="s">
        <v>137</v>
      </c>
      <c r="DO3406" s="1">
        <v>45610.441666666666</v>
      </c>
      <c r="DP3406" s="1"/>
      <c r="DQ3406" t="s">
        <v>523</v>
      </c>
      <c r="DR3406" t="s">
        <v>524</v>
      </c>
      <c r="DS3406" t="s">
        <v>525</v>
      </c>
      <c r="DT3406" t="s">
        <v>137</v>
      </c>
      <c r="DU3406" t="s">
        <v>137</v>
      </c>
      <c r="DV3406" t="s">
        <v>137</v>
      </c>
      <c r="DW3406" t="s">
        <v>137</v>
      </c>
      <c r="DX3406" t="s">
        <v>22280</v>
      </c>
      <c r="DY3406" t="s">
        <v>137</v>
      </c>
      <c r="DZ3406" t="s">
        <v>168</v>
      </c>
      <c r="EA3406" t="b">
        <v>0</v>
      </c>
      <c r="EB3406" t="s">
        <v>137</v>
      </c>
    </row>
    <row r="3407" spans="1:132" x14ac:dyDescent="0.25">
      <c r="A3407">
        <v>144406794</v>
      </c>
      <c r="B3407">
        <v>8637</v>
      </c>
      <c r="C3407" t="s">
        <v>192</v>
      </c>
      <c r="D3407" t="s">
        <v>22281</v>
      </c>
      <c r="E3407" t="s">
        <v>134</v>
      </c>
      <c r="F3407" t="s">
        <v>162</v>
      </c>
      <c r="G3407" t="s">
        <v>163</v>
      </c>
      <c r="H3407" t="s">
        <v>137</v>
      </c>
      <c r="I3407" t="s">
        <v>22282</v>
      </c>
      <c r="J3407" t="s">
        <v>150</v>
      </c>
      <c r="K3407" t="s">
        <v>151</v>
      </c>
      <c r="L3407" t="s">
        <v>152</v>
      </c>
      <c r="M3407" t="s">
        <v>137</v>
      </c>
      <c r="N3407" t="s">
        <v>10713</v>
      </c>
      <c r="O3407" t="s">
        <v>303</v>
      </c>
      <c r="P3407" s="1"/>
      <c r="Q3407" s="1">
        <v>45603.384027777778</v>
      </c>
      <c r="R3407" s="1">
        <v>45603.384027777778</v>
      </c>
      <c r="S3407" s="1">
        <v>45603.468055555553</v>
      </c>
      <c r="T3407" s="1">
        <v>45603.468055555553</v>
      </c>
      <c r="U3407" t="s">
        <v>304</v>
      </c>
      <c r="V3407" t="s">
        <v>137</v>
      </c>
      <c r="W3407" t="s">
        <v>137</v>
      </c>
      <c r="X3407" t="s">
        <v>185</v>
      </c>
      <c r="Y3407" t="s">
        <v>199</v>
      </c>
      <c r="Z3407" t="s">
        <v>137</v>
      </c>
      <c r="AA3407" t="s">
        <v>137</v>
      </c>
      <c r="AB3407" t="s">
        <v>137</v>
      </c>
      <c r="AC3407" t="s">
        <v>137</v>
      </c>
      <c r="AD3407" s="2"/>
      <c r="AE3407" t="s">
        <v>137</v>
      </c>
      <c r="AF3407" t="s">
        <v>137</v>
      </c>
      <c r="AG3407" t="s">
        <v>137</v>
      </c>
      <c r="AH3407" t="s">
        <v>137</v>
      </c>
      <c r="AI3407" t="s">
        <v>137</v>
      </c>
      <c r="AJ3407" t="s">
        <v>137</v>
      </c>
      <c r="AK3407" t="s">
        <v>137</v>
      </c>
      <c r="AL3407" s="2"/>
      <c r="AM3407" t="s">
        <v>137</v>
      </c>
      <c r="AN3407" t="s">
        <v>137</v>
      </c>
      <c r="AO3407" t="s">
        <v>137</v>
      </c>
      <c r="AP3407" t="s">
        <v>137</v>
      </c>
      <c r="AQ3407" t="s">
        <v>137</v>
      </c>
      <c r="AR3407" t="s">
        <v>137</v>
      </c>
      <c r="AS3407" t="s">
        <v>137</v>
      </c>
      <c r="AT3407" t="s">
        <v>137</v>
      </c>
      <c r="AU3407" t="s">
        <v>137</v>
      </c>
      <c r="AV3407" t="s">
        <v>137</v>
      </c>
      <c r="AW3407" t="s">
        <v>137</v>
      </c>
      <c r="AX3407" t="s">
        <v>137</v>
      </c>
      <c r="AY3407" t="s">
        <v>137</v>
      </c>
      <c r="AZ3407" t="s">
        <v>137</v>
      </c>
      <c r="BA3407" t="s">
        <v>137</v>
      </c>
      <c r="BB3407" t="s">
        <v>137</v>
      </c>
      <c r="BC3407" t="s">
        <v>137</v>
      </c>
      <c r="BD3407" t="s">
        <v>137</v>
      </c>
      <c r="BE3407" t="s">
        <v>137</v>
      </c>
      <c r="BF3407" t="s">
        <v>137</v>
      </c>
      <c r="BG3407" t="s">
        <v>137</v>
      </c>
      <c r="BH3407" t="s">
        <v>137</v>
      </c>
      <c r="BI3407" t="s">
        <v>137</v>
      </c>
      <c r="BJ3407" t="s">
        <v>137</v>
      </c>
      <c r="BK3407" t="s">
        <v>137</v>
      </c>
      <c r="BL3407" t="s">
        <v>137</v>
      </c>
      <c r="BM3407" t="s">
        <v>137</v>
      </c>
      <c r="BN3407" t="s">
        <v>137</v>
      </c>
      <c r="BO3407" t="s">
        <v>137</v>
      </c>
      <c r="BP3407" t="s">
        <v>137</v>
      </c>
      <c r="BQ3407" t="s">
        <v>137</v>
      </c>
      <c r="BR3407" t="s">
        <v>137</v>
      </c>
      <c r="BS3407" t="s">
        <v>137</v>
      </c>
      <c r="BT3407" t="s">
        <v>137</v>
      </c>
      <c r="BU3407" t="s">
        <v>137</v>
      </c>
      <c r="BW3407" t="s">
        <v>137</v>
      </c>
      <c r="BX3407" t="s">
        <v>137</v>
      </c>
      <c r="BY3407" t="s">
        <v>137</v>
      </c>
      <c r="BZ3407" t="s">
        <v>137</v>
      </c>
      <c r="CA3407" t="s">
        <v>137</v>
      </c>
      <c r="CB3407" t="s">
        <v>137</v>
      </c>
      <c r="CC3407" t="s">
        <v>137</v>
      </c>
      <c r="CD3407" t="s">
        <v>137</v>
      </c>
      <c r="CE3407" t="s">
        <v>137</v>
      </c>
      <c r="CF3407" t="s">
        <v>137</v>
      </c>
      <c r="CG3407" t="s">
        <v>137</v>
      </c>
      <c r="CH3407" t="s">
        <v>137</v>
      </c>
      <c r="CI3407" t="s">
        <v>137</v>
      </c>
      <c r="CJ3407" t="s">
        <v>137</v>
      </c>
      <c r="CK3407" t="s">
        <v>137</v>
      </c>
      <c r="CL3407" t="s">
        <v>137</v>
      </c>
      <c r="CM3407" t="s">
        <v>137</v>
      </c>
      <c r="CN3407" t="s">
        <v>137</v>
      </c>
      <c r="CO3407" t="s">
        <v>137</v>
      </c>
      <c r="CP3407" t="s">
        <v>137</v>
      </c>
      <c r="CQ3407" s="1">
        <v>45603.468055555553</v>
      </c>
      <c r="CR3407" s="1">
        <v>45603.468055555553</v>
      </c>
      <c r="CS3407" s="1">
        <v>45603.468055555553</v>
      </c>
      <c r="CT3407" t="s">
        <v>22283</v>
      </c>
      <c r="CU3407" t="s">
        <v>22283</v>
      </c>
      <c r="CV3407" t="s">
        <v>22284</v>
      </c>
      <c r="CW3407" t="s">
        <v>22284</v>
      </c>
      <c r="CX3407" s="3"/>
      <c r="CY3407" s="3"/>
      <c r="CZ3407">
        <v>1</v>
      </c>
      <c r="DA3407" t="s">
        <v>137</v>
      </c>
      <c r="DB3407" t="s">
        <v>137</v>
      </c>
      <c r="DC3407" t="s">
        <v>137</v>
      </c>
      <c r="DD3407" t="s">
        <v>137</v>
      </c>
      <c r="DE3407" t="s">
        <v>137</v>
      </c>
      <c r="DF3407" t="s">
        <v>22285</v>
      </c>
      <c r="DG3407" t="s">
        <v>137</v>
      </c>
      <c r="DH3407" t="s">
        <v>137</v>
      </c>
      <c r="DI3407" t="s">
        <v>137</v>
      </c>
      <c r="DJ3407" t="s">
        <v>137</v>
      </c>
      <c r="DK3407">
        <v>0</v>
      </c>
      <c r="DL3407" t="s">
        <v>209</v>
      </c>
      <c r="DM3407" t="s">
        <v>137</v>
      </c>
      <c r="DN3407" t="s">
        <v>137</v>
      </c>
      <c r="DO3407" s="1">
        <v>45603.468055555553</v>
      </c>
      <c r="DP3407" s="1"/>
      <c r="DQ3407" t="s">
        <v>150</v>
      </c>
      <c r="DR3407" t="s">
        <v>151</v>
      </c>
      <c r="DS3407" t="s">
        <v>152</v>
      </c>
      <c r="DT3407" t="s">
        <v>137</v>
      </c>
      <c r="DU3407" t="s">
        <v>137</v>
      </c>
      <c r="DV3407" t="s">
        <v>137</v>
      </c>
      <c r="DW3407" t="s">
        <v>137</v>
      </c>
      <c r="DX3407" t="s">
        <v>137</v>
      </c>
      <c r="DY3407" t="s">
        <v>137</v>
      </c>
      <c r="DZ3407" t="s">
        <v>168</v>
      </c>
      <c r="EA3407" t="b">
        <v>0</v>
      </c>
      <c r="EB3407" t="s">
        <v>137</v>
      </c>
    </row>
    <row r="3408" spans="1:132" x14ac:dyDescent="0.25">
      <c r="A3408">
        <v>144404766</v>
      </c>
      <c r="B3408">
        <v>8636</v>
      </c>
      <c r="C3408" t="s">
        <v>192</v>
      </c>
      <c r="D3408" t="s">
        <v>22286</v>
      </c>
      <c r="E3408" t="s">
        <v>134</v>
      </c>
      <c r="F3408" t="s">
        <v>162</v>
      </c>
      <c r="G3408" t="s">
        <v>163</v>
      </c>
      <c r="H3408" t="s">
        <v>137</v>
      </c>
      <c r="I3408" t="s">
        <v>22287</v>
      </c>
      <c r="J3408" t="s">
        <v>150</v>
      </c>
      <c r="K3408" t="s">
        <v>151</v>
      </c>
      <c r="L3408" t="s">
        <v>152</v>
      </c>
      <c r="M3408" t="s">
        <v>137</v>
      </c>
      <c r="N3408" t="s">
        <v>22197</v>
      </c>
      <c r="O3408" t="s">
        <v>22197</v>
      </c>
      <c r="P3408" s="1"/>
      <c r="Q3408" s="1">
        <v>45603.370138888888</v>
      </c>
      <c r="R3408" s="1">
        <v>45603.370138888888</v>
      </c>
      <c r="S3408" s="1">
        <v>45603.405555555553</v>
      </c>
      <c r="T3408" s="1">
        <v>45603.405555555553</v>
      </c>
      <c r="U3408" t="s">
        <v>850</v>
      </c>
      <c r="V3408" t="s">
        <v>137</v>
      </c>
      <c r="W3408" t="s">
        <v>137</v>
      </c>
      <c r="X3408" t="s">
        <v>176</v>
      </c>
      <c r="Y3408" t="s">
        <v>137</v>
      </c>
      <c r="Z3408" t="s">
        <v>137</v>
      </c>
      <c r="AA3408" t="s">
        <v>137</v>
      </c>
      <c r="AB3408" t="s">
        <v>137</v>
      </c>
      <c r="AC3408" t="s">
        <v>137</v>
      </c>
      <c r="AD3408" s="2"/>
      <c r="AE3408" t="s">
        <v>137</v>
      </c>
      <c r="AF3408" t="s">
        <v>137</v>
      </c>
      <c r="AG3408" t="s">
        <v>137</v>
      </c>
      <c r="AH3408" t="s">
        <v>137</v>
      </c>
      <c r="AI3408" t="s">
        <v>137</v>
      </c>
      <c r="AJ3408" t="s">
        <v>137</v>
      </c>
      <c r="AK3408" t="s">
        <v>137</v>
      </c>
      <c r="AL3408" s="2"/>
      <c r="AM3408" t="s">
        <v>137</v>
      </c>
      <c r="AN3408" t="s">
        <v>137</v>
      </c>
      <c r="AO3408" t="s">
        <v>137</v>
      </c>
      <c r="AP3408" t="s">
        <v>137</v>
      </c>
      <c r="AQ3408" t="s">
        <v>137</v>
      </c>
      <c r="AR3408" t="s">
        <v>137</v>
      </c>
      <c r="AS3408" t="s">
        <v>137</v>
      </c>
      <c r="AT3408" t="s">
        <v>137</v>
      </c>
      <c r="AU3408" t="s">
        <v>137</v>
      </c>
      <c r="AV3408" t="s">
        <v>137</v>
      </c>
      <c r="AW3408" t="s">
        <v>137</v>
      </c>
      <c r="AX3408" t="s">
        <v>137</v>
      </c>
      <c r="AY3408" t="s">
        <v>137</v>
      </c>
      <c r="AZ3408" t="s">
        <v>137</v>
      </c>
      <c r="BA3408" t="s">
        <v>137</v>
      </c>
      <c r="BB3408" t="s">
        <v>137</v>
      </c>
      <c r="BC3408" t="s">
        <v>137</v>
      </c>
      <c r="BD3408" t="s">
        <v>137</v>
      </c>
      <c r="BE3408" t="s">
        <v>137</v>
      </c>
      <c r="BF3408" t="s">
        <v>137</v>
      </c>
      <c r="BG3408" t="s">
        <v>137</v>
      </c>
      <c r="BH3408" t="s">
        <v>137</v>
      </c>
      <c r="BI3408" t="s">
        <v>137</v>
      </c>
      <c r="BJ3408" t="s">
        <v>137</v>
      </c>
      <c r="BK3408" t="s">
        <v>137</v>
      </c>
      <c r="BL3408" t="s">
        <v>137</v>
      </c>
      <c r="BM3408" t="s">
        <v>137</v>
      </c>
      <c r="BN3408" t="s">
        <v>137</v>
      </c>
      <c r="BO3408" t="s">
        <v>137</v>
      </c>
      <c r="BP3408" t="s">
        <v>137</v>
      </c>
      <c r="BQ3408" t="s">
        <v>137</v>
      </c>
      <c r="BR3408" t="s">
        <v>137</v>
      </c>
      <c r="BS3408" t="s">
        <v>137</v>
      </c>
      <c r="BT3408" t="s">
        <v>137</v>
      </c>
      <c r="BU3408" t="s">
        <v>137</v>
      </c>
      <c r="BW3408" t="s">
        <v>137</v>
      </c>
      <c r="BX3408" t="s">
        <v>137</v>
      </c>
      <c r="BY3408" t="s">
        <v>137</v>
      </c>
      <c r="BZ3408" t="s">
        <v>137</v>
      </c>
      <c r="CA3408" t="s">
        <v>137</v>
      </c>
      <c r="CB3408" t="s">
        <v>137</v>
      </c>
      <c r="CC3408" t="s">
        <v>137</v>
      </c>
      <c r="CD3408" t="s">
        <v>137</v>
      </c>
      <c r="CE3408" t="s">
        <v>137</v>
      </c>
      <c r="CF3408" t="s">
        <v>137</v>
      </c>
      <c r="CG3408" t="s">
        <v>137</v>
      </c>
      <c r="CH3408" t="s">
        <v>137</v>
      </c>
      <c r="CI3408" t="s">
        <v>137</v>
      </c>
      <c r="CJ3408" t="s">
        <v>137</v>
      </c>
      <c r="CK3408" t="s">
        <v>137</v>
      </c>
      <c r="CL3408" t="s">
        <v>137</v>
      </c>
      <c r="CM3408" t="s">
        <v>137</v>
      </c>
      <c r="CN3408" t="s">
        <v>137</v>
      </c>
      <c r="CO3408" t="s">
        <v>137</v>
      </c>
      <c r="CP3408" t="s">
        <v>137</v>
      </c>
      <c r="CQ3408" s="1">
        <v>45603.405555555553</v>
      </c>
      <c r="CR3408" s="1">
        <v>45603.405555555553</v>
      </c>
      <c r="CS3408" s="1">
        <v>45603.405555555553</v>
      </c>
      <c r="CT3408" t="s">
        <v>22288</v>
      </c>
      <c r="CU3408" t="s">
        <v>22289</v>
      </c>
      <c r="CV3408" t="s">
        <v>22290</v>
      </c>
      <c r="CW3408" t="s">
        <v>22291</v>
      </c>
      <c r="CX3408" s="3"/>
      <c r="CY3408" s="3"/>
      <c r="CZ3408">
        <v>1</v>
      </c>
      <c r="DA3408" t="s">
        <v>137</v>
      </c>
      <c r="DB3408" t="s">
        <v>137</v>
      </c>
      <c r="DC3408" t="s">
        <v>137</v>
      </c>
      <c r="DD3408" t="s">
        <v>137</v>
      </c>
      <c r="DE3408" t="s">
        <v>137</v>
      </c>
      <c r="DF3408" t="s">
        <v>22292</v>
      </c>
      <c r="DG3408" t="s">
        <v>137</v>
      </c>
      <c r="DH3408" t="s">
        <v>137</v>
      </c>
      <c r="DI3408" t="s">
        <v>137</v>
      </c>
      <c r="DJ3408" t="s">
        <v>137</v>
      </c>
      <c r="DK3408">
        <v>0</v>
      </c>
      <c r="DL3408" t="s">
        <v>209</v>
      </c>
      <c r="DM3408" t="s">
        <v>137</v>
      </c>
      <c r="DN3408" t="s">
        <v>137</v>
      </c>
      <c r="DO3408" s="1">
        <v>45603.405555555553</v>
      </c>
      <c r="DP3408" s="1"/>
      <c r="DQ3408" t="s">
        <v>150</v>
      </c>
      <c r="DR3408" t="s">
        <v>151</v>
      </c>
      <c r="DS3408" t="s">
        <v>152</v>
      </c>
      <c r="DT3408" t="s">
        <v>137</v>
      </c>
      <c r="DU3408" t="s">
        <v>137</v>
      </c>
      <c r="DV3408" t="s">
        <v>137</v>
      </c>
      <c r="DW3408" t="s">
        <v>137</v>
      </c>
      <c r="DX3408" t="s">
        <v>137</v>
      </c>
      <c r="DY3408" t="s">
        <v>137</v>
      </c>
      <c r="DZ3408" t="s">
        <v>168</v>
      </c>
      <c r="EA3408" t="b">
        <v>0</v>
      </c>
      <c r="EB3408" t="s">
        <v>137</v>
      </c>
    </row>
    <row r="3409" spans="1:132" x14ac:dyDescent="0.25">
      <c r="A3409">
        <v>144383754</v>
      </c>
      <c r="B3409">
        <v>8635</v>
      </c>
      <c r="C3409" t="s">
        <v>192</v>
      </c>
      <c r="D3409" t="s">
        <v>22293</v>
      </c>
      <c r="E3409" t="s">
        <v>134</v>
      </c>
      <c r="F3409" t="s">
        <v>162</v>
      </c>
      <c r="G3409" t="s">
        <v>163</v>
      </c>
      <c r="H3409" t="s">
        <v>137</v>
      </c>
      <c r="I3409" t="s">
        <v>22294</v>
      </c>
      <c r="J3409" t="s">
        <v>150</v>
      </c>
      <c r="K3409" t="s">
        <v>151</v>
      </c>
      <c r="L3409" t="s">
        <v>152</v>
      </c>
      <c r="M3409" t="s">
        <v>137</v>
      </c>
      <c r="N3409" t="s">
        <v>10425</v>
      </c>
      <c r="O3409" t="s">
        <v>10425</v>
      </c>
      <c r="P3409" s="1"/>
      <c r="Q3409" s="1">
        <v>45602.749305555553</v>
      </c>
      <c r="R3409" s="1">
        <v>45602.749305555553</v>
      </c>
      <c r="S3409" s="1">
        <v>45607.667361111111</v>
      </c>
      <c r="T3409" s="1">
        <v>45607.667361111111</v>
      </c>
      <c r="U3409" t="s">
        <v>166</v>
      </c>
      <c r="V3409" t="s">
        <v>137</v>
      </c>
      <c r="W3409" t="s">
        <v>137</v>
      </c>
      <c r="X3409" t="s">
        <v>176</v>
      </c>
      <c r="Y3409" t="s">
        <v>137</v>
      </c>
      <c r="Z3409" t="s">
        <v>137</v>
      </c>
      <c r="AA3409" t="s">
        <v>137</v>
      </c>
      <c r="AB3409" t="s">
        <v>137</v>
      </c>
      <c r="AC3409" t="s">
        <v>137</v>
      </c>
      <c r="AD3409" s="2"/>
      <c r="AE3409" t="s">
        <v>137</v>
      </c>
      <c r="AF3409" t="s">
        <v>137</v>
      </c>
      <c r="AG3409" t="s">
        <v>137</v>
      </c>
      <c r="AH3409" t="s">
        <v>137</v>
      </c>
      <c r="AI3409" t="s">
        <v>137</v>
      </c>
      <c r="AJ3409" t="s">
        <v>137</v>
      </c>
      <c r="AK3409" t="s">
        <v>137</v>
      </c>
      <c r="AL3409" s="2"/>
      <c r="AM3409" t="s">
        <v>137</v>
      </c>
      <c r="AN3409" t="s">
        <v>137</v>
      </c>
      <c r="AO3409" t="s">
        <v>137</v>
      </c>
      <c r="AP3409" t="s">
        <v>137</v>
      </c>
      <c r="AQ3409" t="s">
        <v>137</v>
      </c>
      <c r="AR3409" t="s">
        <v>137</v>
      </c>
      <c r="AS3409" t="s">
        <v>137</v>
      </c>
      <c r="AT3409" t="s">
        <v>137</v>
      </c>
      <c r="AU3409" t="s">
        <v>137</v>
      </c>
      <c r="AV3409" t="s">
        <v>137</v>
      </c>
      <c r="AW3409" t="s">
        <v>137</v>
      </c>
      <c r="AX3409" t="s">
        <v>137</v>
      </c>
      <c r="AY3409" t="s">
        <v>137</v>
      </c>
      <c r="AZ3409" t="s">
        <v>137</v>
      </c>
      <c r="BA3409" t="s">
        <v>137</v>
      </c>
      <c r="BB3409" t="s">
        <v>137</v>
      </c>
      <c r="BC3409" t="s">
        <v>137</v>
      </c>
      <c r="BD3409" t="s">
        <v>137</v>
      </c>
      <c r="BE3409" t="s">
        <v>137</v>
      </c>
      <c r="BF3409" t="s">
        <v>137</v>
      </c>
      <c r="BG3409" t="s">
        <v>137</v>
      </c>
      <c r="BH3409" t="s">
        <v>137</v>
      </c>
      <c r="BI3409" t="s">
        <v>137</v>
      </c>
      <c r="BJ3409" t="s">
        <v>137</v>
      </c>
      <c r="BK3409" t="s">
        <v>137</v>
      </c>
      <c r="BL3409" t="s">
        <v>137</v>
      </c>
      <c r="BM3409" t="s">
        <v>137</v>
      </c>
      <c r="BN3409" t="s">
        <v>137</v>
      </c>
      <c r="BO3409" t="s">
        <v>137</v>
      </c>
      <c r="BP3409" t="s">
        <v>137</v>
      </c>
      <c r="BQ3409" t="s">
        <v>137</v>
      </c>
      <c r="BR3409" t="s">
        <v>137</v>
      </c>
      <c r="BS3409" t="s">
        <v>137</v>
      </c>
      <c r="BT3409" t="s">
        <v>137</v>
      </c>
      <c r="BU3409" t="s">
        <v>137</v>
      </c>
      <c r="BW3409" t="s">
        <v>137</v>
      </c>
      <c r="BX3409" t="s">
        <v>137</v>
      </c>
      <c r="BY3409" t="s">
        <v>137</v>
      </c>
      <c r="BZ3409" t="s">
        <v>137</v>
      </c>
      <c r="CA3409" t="s">
        <v>137</v>
      </c>
      <c r="CB3409" t="s">
        <v>137</v>
      </c>
      <c r="CC3409" t="s">
        <v>137</v>
      </c>
      <c r="CD3409" t="s">
        <v>137</v>
      </c>
      <c r="CE3409" t="s">
        <v>137</v>
      </c>
      <c r="CF3409" t="s">
        <v>137</v>
      </c>
      <c r="CG3409" t="s">
        <v>137</v>
      </c>
      <c r="CH3409" t="s">
        <v>137</v>
      </c>
      <c r="CI3409" t="s">
        <v>137</v>
      </c>
      <c r="CJ3409" t="s">
        <v>137</v>
      </c>
      <c r="CK3409" t="s">
        <v>137</v>
      </c>
      <c r="CL3409" t="s">
        <v>137</v>
      </c>
      <c r="CM3409" t="s">
        <v>137</v>
      </c>
      <c r="CN3409" t="s">
        <v>137</v>
      </c>
      <c r="CO3409" t="s">
        <v>137</v>
      </c>
      <c r="CP3409" t="s">
        <v>137</v>
      </c>
      <c r="CQ3409" s="1">
        <v>45607.667361111111</v>
      </c>
      <c r="CR3409" s="1">
        <v>45607.667361111111</v>
      </c>
      <c r="CS3409" s="1">
        <v>45607.667361111111</v>
      </c>
      <c r="CT3409" t="s">
        <v>22295</v>
      </c>
      <c r="CU3409" t="s">
        <v>22296</v>
      </c>
      <c r="CV3409" t="s">
        <v>22297</v>
      </c>
      <c r="CW3409" t="s">
        <v>22298</v>
      </c>
      <c r="CX3409" s="3"/>
      <c r="CY3409" s="3"/>
      <c r="CZ3409">
        <v>1</v>
      </c>
      <c r="DA3409" t="s">
        <v>137</v>
      </c>
      <c r="DB3409" t="s">
        <v>137</v>
      </c>
      <c r="DC3409" t="s">
        <v>137</v>
      </c>
      <c r="DD3409" t="s">
        <v>137</v>
      </c>
      <c r="DE3409" t="s">
        <v>137</v>
      </c>
      <c r="DF3409" t="s">
        <v>22299</v>
      </c>
      <c r="DG3409" t="s">
        <v>137</v>
      </c>
      <c r="DH3409" t="s">
        <v>137</v>
      </c>
      <c r="DI3409" t="s">
        <v>137</v>
      </c>
      <c r="DJ3409" t="s">
        <v>137</v>
      </c>
      <c r="DK3409">
        <v>0</v>
      </c>
      <c r="DL3409" t="s">
        <v>209</v>
      </c>
      <c r="DM3409" t="s">
        <v>137</v>
      </c>
      <c r="DN3409" t="s">
        <v>137</v>
      </c>
      <c r="DO3409" s="1">
        <v>45607.667361111111</v>
      </c>
      <c r="DP3409" s="1"/>
      <c r="DQ3409" t="s">
        <v>150</v>
      </c>
      <c r="DR3409" t="s">
        <v>151</v>
      </c>
      <c r="DS3409" t="s">
        <v>152</v>
      </c>
      <c r="DT3409" t="s">
        <v>137</v>
      </c>
      <c r="DU3409" t="s">
        <v>137</v>
      </c>
      <c r="DV3409" t="s">
        <v>137</v>
      </c>
      <c r="DW3409" t="s">
        <v>137</v>
      </c>
      <c r="DX3409" t="s">
        <v>244</v>
      </c>
      <c r="DY3409" t="s">
        <v>137</v>
      </c>
      <c r="DZ3409" t="s">
        <v>168</v>
      </c>
      <c r="EA3409" t="b">
        <v>0</v>
      </c>
      <c r="EB3409" t="s">
        <v>137</v>
      </c>
    </row>
    <row r="3410" spans="1:132" x14ac:dyDescent="0.25">
      <c r="A3410">
        <v>144376164</v>
      </c>
      <c r="B3410">
        <v>8634</v>
      </c>
      <c r="C3410" t="s">
        <v>192</v>
      </c>
      <c r="D3410" t="s">
        <v>193</v>
      </c>
      <c r="E3410" t="s">
        <v>134</v>
      </c>
      <c r="F3410" t="s">
        <v>135</v>
      </c>
      <c r="G3410" t="s">
        <v>194</v>
      </c>
      <c r="H3410" t="s">
        <v>195</v>
      </c>
      <c r="I3410" t="s">
        <v>196</v>
      </c>
      <c r="J3410" t="s">
        <v>150</v>
      </c>
      <c r="K3410" t="s">
        <v>151</v>
      </c>
      <c r="L3410" t="s">
        <v>152</v>
      </c>
      <c r="M3410" t="s">
        <v>137</v>
      </c>
      <c r="N3410" t="s">
        <v>4954</v>
      </c>
      <c r="O3410" t="s">
        <v>4954</v>
      </c>
      <c r="P3410" s="1">
        <v>45602</v>
      </c>
      <c r="Q3410" s="1">
        <v>45602.679166666669</v>
      </c>
      <c r="R3410" s="1">
        <v>45602.679166666669</v>
      </c>
      <c r="S3410" s="1">
        <v>45603.42291666667</v>
      </c>
      <c r="T3410" s="1">
        <v>45603.42291666667</v>
      </c>
      <c r="U3410" t="s">
        <v>198</v>
      </c>
      <c r="V3410" t="s">
        <v>137</v>
      </c>
      <c r="W3410" t="s">
        <v>137</v>
      </c>
      <c r="X3410" t="s">
        <v>185</v>
      </c>
      <c r="Y3410" t="s">
        <v>199</v>
      </c>
      <c r="Z3410" t="s">
        <v>137</v>
      </c>
      <c r="AA3410" t="s">
        <v>137</v>
      </c>
      <c r="AB3410" t="s">
        <v>137</v>
      </c>
      <c r="AC3410" t="s">
        <v>137</v>
      </c>
      <c r="AD3410" s="2"/>
      <c r="AE3410" t="s">
        <v>137</v>
      </c>
      <c r="AF3410" t="s">
        <v>137</v>
      </c>
      <c r="AG3410" t="s">
        <v>137</v>
      </c>
      <c r="AH3410" t="s">
        <v>137</v>
      </c>
      <c r="AI3410" t="s">
        <v>137</v>
      </c>
      <c r="AJ3410" t="s">
        <v>137</v>
      </c>
      <c r="AK3410" t="s">
        <v>137</v>
      </c>
      <c r="AL3410" s="2"/>
      <c r="AM3410" t="s">
        <v>137</v>
      </c>
      <c r="AN3410" t="s">
        <v>137</v>
      </c>
      <c r="AO3410" t="s">
        <v>137</v>
      </c>
      <c r="AP3410" t="s">
        <v>137</v>
      </c>
      <c r="AQ3410" t="s">
        <v>137</v>
      </c>
      <c r="AR3410" t="s">
        <v>137</v>
      </c>
      <c r="AS3410" t="s">
        <v>137</v>
      </c>
      <c r="AT3410" t="s">
        <v>137</v>
      </c>
      <c r="AU3410" t="s">
        <v>137</v>
      </c>
      <c r="AV3410" t="s">
        <v>137</v>
      </c>
      <c r="AW3410" t="s">
        <v>4955</v>
      </c>
      <c r="AX3410" t="s">
        <v>137</v>
      </c>
      <c r="AY3410" t="s">
        <v>137</v>
      </c>
      <c r="AZ3410" t="s">
        <v>137</v>
      </c>
      <c r="BA3410" t="s">
        <v>137</v>
      </c>
      <c r="BB3410" t="s">
        <v>137</v>
      </c>
      <c r="BC3410" t="s">
        <v>22300</v>
      </c>
      <c r="BD3410" t="s">
        <v>232</v>
      </c>
      <c r="BE3410" t="s">
        <v>22301</v>
      </c>
      <c r="BF3410" t="s">
        <v>22302</v>
      </c>
      <c r="BG3410" t="s">
        <v>137</v>
      </c>
      <c r="BH3410" t="s">
        <v>137</v>
      </c>
      <c r="BI3410" t="s">
        <v>137</v>
      </c>
      <c r="BJ3410" t="s">
        <v>137</v>
      </c>
      <c r="BK3410" t="s">
        <v>137</v>
      </c>
      <c r="BL3410" t="s">
        <v>137</v>
      </c>
      <c r="BM3410" t="s">
        <v>137</v>
      </c>
      <c r="BN3410" t="s">
        <v>137</v>
      </c>
      <c r="BO3410" t="s">
        <v>137</v>
      </c>
      <c r="BP3410" t="s">
        <v>137</v>
      </c>
      <c r="BQ3410" t="s">
        <v>137</v>
      </c>
      <c r="BR3410" t="s">
        <v>137</v>
      </c>
      <c r="BS3410" t="s">
        <v>137</v>
      </c>
      <c r="BT3410" t="s">
        <v>137</v>
      </c>
      <c r="BU3410" t="s">
        <v>137</v>
      </c>
      <c r="BW3410" t="s">
        <v>137</v>
      </c>
      <c r="BX3410" t="s">
        <v>137</v>
      </c>
      <c r="BY3410" t="s">
        <v>137</v>
      </c>
      <c r="BZ3410" t="s">
        <v>137</v>
      </c>
      <c r="CA3410" t="s">
        <v>137</v>
      </c>
      <c r="CB3410" t="s">
        <v>137</v>
      </c>
      <c r="CC3410" t="s">
        <v>137</v>
      </c>
      <c r="CD3410" t="s">
        <v>137</v>
      </c>
      <c r="CE3410" t="s">
        <v>137</v>
      </c>
      <c r="CF3410" t="s">
        <v>137</v>
      </c>
      <c r="CG3410" t="s">
        <v>137</v>
      </c>
      <c r="CH3410" t="s">
        <v>137</v>
      </c>
      <c r="CI3410" t="s">
        <v>137</v>
      </c>
      <c r="CJ3410" t="s">
        <v>137</v>
      </c>
      <c r="CK3410" t="s">
        <v>137</v>
      </c>
      <c r="CL3410" t="s">
        <v>137</v>
      </c>
      <c r="CM3410" t="s">
        <v>137</v>
      </c>
      <c r="CN3410" t="s">
        <v>137</v>
      </c>
      <c r="CO3410" t="s">
        <v>137</v>
      </c>
      <c r="CP3410" t="s">
        <v>137</v>
      </c>
      <c r="CQ3410" s="1">
        <v>45603.42291666667</v>
      </c>
      <c r="CR3410" s="1">
        <v>45603.42291666667</v>
      </c>
      <c r="CS3410" s="1">
        <v>45603.42291666667</v>
      </c>
      <c r="CT3410" t="s">
        <v>22303</v>
      </c>
      <c r="CU3410" t="s">
        <v>22304</v>
      </c>
      <c r="CV3410" t="s">
        <v>22305</v>
      </c>
      <c r="CW3410" t="s">
        <v>22306</v>
      </c>
      <c r="CX3410" s="3"/>
      <c r="CY3410" s="3"/>
      <c r="CZ3410">
        <v>1</v>
      </c>
      <c r="DA3410" t="s">
        <v>22307</v>
      </c>
      <c r="DB3410" t="s">
        <v>137</v>
      </c>
      <c r="DC3410" t="s">
        <v>137</v>
      </c>
      <c r="DD3410" t="s">
        <v>137</v>
      </c>
      <c r="DE3410" t="s">
        <v>137</v>
      </c>
      <c r="DF3410" t="s">
        <v>22308</v>
      </c>
      <c r="DG3410" t="s">
        <v>137</v>
      </c>
      <c r="DH3410" t="s">
        <v>137</v>
      </c>
      <c r="DI3410" t="s">
        <v>137</v>
      </c>
      <c r="DJ3410" t="s">
        <v>137</v>
      </c>
      <c r="DK3410">
        <v>0</v>
      </c>
      <c r="DL3410" t="s">
        <v>209</v>
      </c>
      <c r="DM3410" t="s">
        <v>137</v>
      </c>
      <c r="DN3410" t="s">
        <v>137</v>
      </c>
      <c r="DO3410" s="1">
        <v>45603.42291666667</v>
      </c>
      <c r="DP3410" s="1"/>
      <c r="DQ3410" t="s">
        <v>150</v>
      </c>
      <c r="DR3410" t="s">
        <v>151</v>
      </c>
      <c r="DS3410" t="s">
        <v>152</v>
      </c>
      <c r="DT3410" t="s">
        <v>137</v>
      </c>
      <c r="DU3410" t="s">
        <v>137</v>
      </c>
      <c r="DV3410" t="s">
        <v>137</v>
      </c>
      <c r="DW3410" t="s">
        <v>137</v>
      </c>
      <c r="DX3410" t="s">
        <v>22309</v>
      </c>
      <c r="DY3410" t="s">
        <v>137</v>
      </c>
      <c r="DZ3410" t="s">
        <v>148</v>
      </c>
      <c r="EA3410" t="b">
        <v>0</v>
      </c>
      <c r="EB3410" t="s">
        <v>137</v>
      </c>
    </row>
    <row r="3411" spans="1:132" x14ac:dyDescent="0.25">
      <c r="A3411">
        <v>144369546</v>
      </c>
      <c r="B3411">
        <v>8633</v>
      </c>
      <c r="C3411" t="s">
        <v>473</v>
      </c>
      <c r="D3411" t="s">
        <v>133</v>
      </c>
      <c r="E3411" t="s">
        <v>134</v>
      </c>
      <c r="F3411" t="s">
        <v>135</v>
      </c>
      <c r="G3411" t="s">
        <v>163</v>
      </c>
      <c r="H3411" t="s">
        <v>137</v>
      </c>
      <c r="I3411" t="s">
        <v>138</v>
      </c>
      <c r="J3411" t="s">
        <v>20994</v>
      </c>
      <c r="K3411" t="s">
        <v>263</v>
      </c>
      <c r="L3411" t="s">
        <v>264</v>
      </c>
      <c r="M3411" t="s">
        <v>140</v>
      </c>
      <c r="N3411" t="s">
        <v>625</v>
      </c>
      <c r="O3411" t="s">
        <v>625</v>
      </c>
      <c r="P3411" s="1">
        <v>45602</v>
      </c>
      <c r="Q3411" s="1">
        <v>45602.634722222225</v>
      </c>
      <c r="R3411" s="1">
        <v>45602.634722222225</v>
      </c>
      <c r="S3411" s="1">
        <v>45743.876388888886</v>
      </c>
      <c r="T3411" s="1">
        <v>45743.876388888886</v>
      </c>
      <c r="U3411" t="s">
        <v>22310</v>
      </c>
      <c r="V3411" t="s">
        <v>137</v>
      </c>
      <c r="W3411" t="s">
        <v>137</v>
      </c>
      <c r="X3411" t="s">
        <v>144</v>
      </c>
      <c r="Y3411" t="s">
        <v>666</v>
      </c>
      <c r="Z3411" t="s">
        <v>137</v>
      </c>
      <c r="AA3411" t="s">
        <v>137</v>
      </c>
      <c r="AB3411" t="s">
        <v>137</v>
      </c>
      <c r="AC3411" t="s">
        <v>137</v>
      </c>
      <c r="AD3411" s="2"/>
      <c r="AE3411" t="s">
        <v>137</v>
      </c>
      <c r="AF3411" t="s">
        <v>137</v>
      </c>
      <c r="AG3411" t="s">
        <v>137</v>
      </c>
      <c r="AH3411" t="s">
        <v>137</v>
      </c>
      <c r="AI3411" t="s">
        <v>137</v>
      </c>
      <c r="AJ3411" t="s">
        <v>137</v>
      </c>
      <c r="AK3411" t="s">
        <v>137</v>
      </c>
      <c r="AL3411" s="2"/>
      <c r="AM3411" t="s">
        <v>137</v>
      </c>
      <c r="AN3411" t="s">
        <v>137</v>
      </c>
      <c r="AO3411" t="s">
        <v>137</v>
      </c>
      <c r="AP3411" t="s">
        <v>137</v>
      </c>
      <c r="AQ3411" t="s">
        <v>137</v>
      </c>
      <c r="AR3411" t="s">
        <v>137</v>
      </c>
      <c r="AS3411" t="s">
        <v>137</v>
      </c>
      <c r="AT3411" t="s">
        <v>137</v>
      </c>
      <c r="AU3411" t="s">
        <v>137</v>
      </c>
      <c r="AV3411" t="s">
        <v>137</v>
      </c>
      <c r="AW3411" t="s">
        <v>137</v>
      </c>
      <c r="AX3411" t="s">
        <v>137</v>
      </c>
      <c r="AY3411" t="s">
        <v>137</v>
      </c>
      <c r="AZ3411" t="s">
        <v>137</v>
      </c>
      <c r="BA3411" t="s">
        <v>137</v>
      </c>
      <c r="BB3411" t="s">
        <v>137</v>
      </c>
      <c r="BC3411" t="s">
        <v>137</v>
      </c>
      <c r="BD3411" t="s">
        <v>137</v>
      </c>
      <c r="BE3411" t="s">
        <v>137</v>
      </c>
      <c r="BF3411" t="s">
        <v>137</v>
      </c>
      <c r="BG3411" t="s">
        <v>137</v>
      </c>
      <c r="BH3411" t="s">
        <v>137</v>
      </c>
      <c r="BI3411" t="s">
        <v>137</v>
      </c>
      <c r="BJ3411" t="s">
        <v>137</v>
      </c>
      <c r="BK3411" t="s">
        <v>137</v>
      </c>
      <c r="BL3411" t="s">
        <v>137</v>
      </c>
      <c r="BM3411" t="s">
        <v>137</v>
      </c>
      <c r="BN3411" t="s">
        <v>137</v>
      </c>
      <c r="BO3411" t="s">
        <v>137</v>
      </c>
      <c r="BP3411" t="s">
        <v>22311</v>
      </c>
      <c r="BQ3411" t="s">
        <v>137</v>
      </c>
      <c r="BR3411" t="s">
        <v>137</v>
      </c>
      <c r="BS3411" t="s">
        <v>137</v>
      </c>
      <c r="BT3411" t="s">
        <v>137</v>
      </c>
      <c r="BU3411" t="s">
        <v>137</v>
      </c>
      <c r="BW3411" t="s">
        <v>137</v>
      </c>
      <c r="BX3411" t="s">
        <v>137</v>
      </c>
      <c r="BY3411" t="s">
        <v>137</v>
      </c>
      <c r="BZ3411" t="s">
        <v>137</v>
      </c>
      <c r="CA3411" t="s">
        <v>137</v>
      </c>
      <c r="CB3411" t="s">
        <v>137</v>
      </c>
      <c r="CC3411" t="s">
        <v>137</v>
      </c>
      <c r="CD3411" t="s">
        <v>137</v>
      </c>
      <c r="CE3411" t="s">
        <v>137</v>
      </c>
      <c r="CF3411" t="s">
        <v>137</v>
      </c>
      <c r="CG3411" t="s">
        <v>137</v>
      </c>
      <c r="CH3411" t="s">
        <v>137</v>
      </c>
      <c r="CI3411" t="s">
        <v>137</v>
      </c>
      <c r="CJ3411" t="s">
        <v>137</v>
      </c>
      <c r="CK3411" t="s">
        <v>137</v>
      </c>
      <c r="CL3411" t="s">
        <v>137</v>
      </c>
      <c r="CM3411" t="s">
        <v>137</v>
      </c>
      <c r="CN3411" t="s">
        <v>137</v>
      </c>
      <c r="CO3411" t="s">
        <v>137</v>
      </c>
      <c r="CP3411" t="s">
        <v>137</v>
      </c>
      <c r="CQ3411" s="1">
        <v>45603.676388888889</v>
      </c>
      <c r="CR3411" s="1">
        <v>45733.481944444444</v>
      </c>
      <c r="CS3411" s="1">
        <v>45743.876388888886</v>
      </c>
      <c r="CT3411" t="s">
        <v>137</v>
      </c>
      <c r="CU3411" t="s">
        <v>137</v>
      </c>
      <c r="CV3411" t="s">
        <v>22312</v>
      </c>
      <c r="CW3411" t="s">
        <v>22313</v>
      </c>
      <c r="CX3411" s="3"/>
      <c r="CY3411" s="3"/>
      <c r="CZ3411">
        <v>1</v>
      </c>
      <c r="DA3411" t="s">
        <v>22314</v>
      </c>
      <c r="DB3411" t="s">
        <v>137</v>
      </c>
      <c r="DC3411" t="s">
        <v>137</v>
      </c>
      <c r="DD3411" t="s">
        <v>137</v>
      </c>
      <c r="DE3411" t="s">
        <v>137</v>
      </c>
      <c r="DF3411" t="s">
        <v>22315</v>
      </c>
      <c r="DG3411" t="s">
        <v>900</v>
      </c>
      <c r="DH3411" t="s">
        <v>974</v>
      </c>
      <c r="DI3411" t="s">
        <v>137</v>
      </c>
      <c r="DJ3411" t="s">
        <v>137</v>
      </c>
      <c r="DK3411">
        <v>0</v>
      </c>
      <c r="DL3411" t="s">
        <v>209</v>
      </c>
      <c r="DM3411" t="s">
        <v>22316</v>
      </c>
      <c r="DN3411" t="s">
        <v>137</v>
      </c>
      <c r="DO3411" s="1">
        <v>45603.676388888889</v>
      </c>
      <c r="DP3411" s="1"/>
      <c r="DQ3411" t="s">
        <v>20994</v>
      </c>
      <c r="DR3411" t="s">
        <v>263</v>
      </c>
      <c r="DS3411" t="s">
        <v>264</v>
      </c>
      <c r="DT3411" t="s">
        <v>137</v>
      </c>
      <c r="DU3411" t="s">
        <v>137</v>
      </c>
      <c r="DV3411" t="s">
        <v>137</v>
      </c>
      <c r="DW3411" t="s">
        <v>137</v>
      </c>
      <c r="DX3411" t="s">
        <v>629</v>
      </c>
      <c r="DY3411" t="s">
        <v>137</v>
      </c>
      <c r="DZ3411" t="s">
        <v>148</v>
      </c>
      <c r="EA3411" t="b">
        <v>0</v>
      </c>
      <c r="EB3411" t="s">
        <v>137</v>
      </c>
    </row>
    <row r="3412" spans="1:132" x14ac:dyDescent="0.25">
      <c r="A3412">
        <v>144369460</v>
      </c>
      <c r="B3412">
        <v>8632</v>
      </c>
      <c r="C3412" t="s">
        <v>192</v>
      </c>
      <c r="D3412" t="s">
        <v>22317</v>
      </c>
      <c r="E3412" t="s">
        <v>134</v>
      </c>
      <c r="F3412" t="s">
        <v>162</v>
      </c>
      <c r="G3412" t="s">
        <v>163</v>
      </c>
      <c r="H3412" t="s">
        <v>137</v>
      </c>
      <c r="I3412" t="s">
        <v>22318</v>
      </c>
      <c r="J3412" t="s">
        <v>20994</v>
      </c>
      <c r="K3412" t="s">
        <v>263</v>
      </c>
      <c r="L3412" t="s">
        <v>264</v>
      </c>
      <c r="M3412" t="s">
        <v>137</v>
      </c>
      <c r="N3412" t="s">
        <v>2371</v>
      </c>
      <c r="O3412" t="s">
        <v>2371</v>
      </c>
      <c r="P3412" s="1"/>
      <c r="Q3412" s="1">
        <v>45602.634027777778</v>
      </c>
      <c r="R3412" s="1">
        <v>45602.634027777778</v>
      </c>
      <c r="S3412" s="1">
        <v>45607.462500000001</v>
      </c>
      <c r="T3412" s="1">
        <v>45607.462500000001</v>
      </c>
      <c r="U3412" t="s">
        <v>216</v>
      </c>
      <c r="V3412" t="s">
        <v>137</v>
      </c>
      <c r="W3412" t="s">
        <v>137</v>
      </c>
      <c r="X3412" t="s">
        <v>185</v>
      </c>
      <c r="Y3412" t="s">
        <v>137</v>
      </c>
      <c r="Z3412" t="s">
        <v>137</v>
      </c>
      <c r="AA3412" t="s">
        <v>137</v>
      </c>
      <c r="AB3412" t="s">
        <v>137</v>
      </c>
      <c r="AC3412" t="s">
        <v>137</v>
      </c>
      <c r="AD3412" s="2"/>
      <c r="AE3412" t="s">
        <v>137</v>
      </c>
      <c r="AF3412" t="s">
        <v>137</v>
      </c>
      <c r="AG3412" t="s">
        <v>137</v>
      </c>
      <c r="AH3412" t="s">
        <v>137</v>
      </c>
      <c r="AI3412" t="s">
        <v>137</v>
      </c>
      <c r="AJ3412" t="s">
        <v>137</v>
      </c>
      <c r="AK3412" t="s">
        <v>137</v>
      </c>
      <c r="AL3412" s="2"/>
      <c r="AM3412" t="s">
        <v>137</v>
      </c>
      <c r="AN3412" t="s">
        <v>137</v>
      </c>
      <c r="AO3412" t="s">
        <v>137</v>
      </c>
      <c r="AP3412" t="s">
        <v>137</v>
      </c>
      <c r="AQ3412" t="s">
        <v>137</v>
      </c>
      <c r="AR3412" t="s">
        <v>137</v>
      </c>
      <c r="AS3412" t="s">
        <v>137</v>
      </c>
      <c r="AT3412" t="s">
        <v>137</v>
      </c>
      <c r="AU3412" t="s">
        <v>137</v>
      </c>
      <c r="AV3412" t="s">
        <v>137</v>
      </c>
      <c r="AW3412" t="s">
        <v>137</v>
      </c>
      <c r="AX3412" t="s">
        <v>137</v>
      </c>
      <c r="AY3412" t="s">
        <v>137</v>
      </c>
      <c r="AZ3412" t="s">
        <v>137</v>
      </c>
      <c r="BA3412" t="s">
        <v>137</v>
      </c>
      <c r="BB3412" t="s">
        <v>137</v>
      </c>
      <c r="BC3412" t="s">
        <v>137</v>
      </c>
      <c r="BD3412" t="s">
        <v>137</v>
      </c>
      <c r="BE3412" t="s">
        <v>137</v>
      </c>
      <c r="BF3412" t="s">
        <v>137</v>
      </c>
      <c r="BG3412" t="s">
        <v>137</v>
      </c>
      <c r="BH3412" t="s">
        <v>137</v>
      </c>
      <c r="BI3412" t="s">
        <v>137</v>
      </c>
      <c r="BJ3412" t="s">
        <v>137</v>
      </c>
      <c r="BK3412" t="s">
        <v>137</v>
      </c>
      <c r="BL3412" t="s">
        <v>137</v>
      </c>
      <c r="BM3412" t="s">
        <v>137</v>
      </c>
      <c r="BN3412" t="s">
        <v>137</v>
      </c>
      <c r="BO3412" t="s">
        <v>137</v>
      </c>
      <c r="BP3412" t="s">
        <v>137</v>
      </c>
      <c r="BQ3412" t="s">
        <v>137</v>
      </c>
      <c r="BR3412" t="s">
        <v>137</v>
      </c>
      <c r="BS3412" t="s">
        <v>137</v>
      </c>
      <c r="BT3412" t="s">
        <v>137</v>
      </c>
      <c r="BU3412" t="s">
        <v>137</v>
      </c>
      <c r="BW3412" t="s">
        <v>137</v>
      </c>
      <c r="BX3412" t="s">
        <v>137</v>
      </c>
      <c r="BY3412" t="s">
        <v>137</v>
      </c>
      <c r="BZ3412" t="s">
        <v>137</v>
      </c>
      <c r="CA3412" t="s">
        <v>137</v>
      </c>
      <c r="CB3412" t="s">
        <v>137</v>
      </c>
      <c r="CC3412" t="s">
        <v>137</v>
      </c>
      <c r="CD3412" t="s">
        <v>137</v>
      </c>
      <c r="CE3412" t="s">
        <v>137</v>
      </c>
      <c r="CF3412" t="s">
        <v>137</v>
      </c>
      <c r="CG3412" t="s">
        <v>137</v>
      </c>
      <c r="CH3412" t="s">
        <v>137</v>
      </c>
      <c r="CI3412" t="s">
        <v>137</v>
      </c>
      <c r="CJ3412" t="s">
        <v>137</v>
      </c>
      <c r="CK3412" t="s">
        <v>137</v>
      </c>
      <c r="CL3412" t="s">
        <v>137</v>
      </c>
      <c r="CM3412" t="s">
        <v>137</v>
      </c>
      <c r="CN3412" t="s">
        <v>137</v>
      </c>
      <c r="CO3412" t="s">
        <v>137</v>
      </c>
      <c r="CP3412" t="s">
        <v>137</v>
      </c>
      <c r="CQ3412" s="1">
        <v>45607.462500000001</v>
      </c>
      <c r="CR3412" s="1">
        <v>45607.462500000001</v>
      </c>
      <c r="CS3412" s="1">
        <v>45607.462500000001</v>
      </c>
      <c r="CT3412" t="s">
        <v>22319</v>
      </c>
      <c r="CU3412" t="s">
        <v>22320</v>
      </c>
      <c r="CV3412" t="s">
        <v>22321</v>
      </c>
      <c r="CW3412" t="s">
        <v>22322</v>
      </c>
      <c r="CX3412" s="3"/>
      <c r="CY3412" s="3"/>
      <c r="CZ3412">
        <v>1</v>
      </c>
      <c r="DA3412" t="s">
        <v>137</v>
      </c>
      <c r="DB3412" t="s">
        <v>137</v>
      </c>
      <c r="DC3412" t="s">
        <v>137</v>
      </c>
      <c r="DD3412" t="s">
        <v>137</v>
      </c>
      <c r="DE3412" t="s">
        <v>137</v>
      </c>
      <c r="DF3412" t="s">
        <v>22323</v>
      </c>
      <c r="DG3412" t="s">
        <v>137</v>
      </c>
      <c r="DH3412" t="s">
        <v>137</v>
      </c>
      <c r="DI3412" t="s">
        <v>137</v>
      </c>
      <c r="DJ3412" t="s">
        <v>137</v>
      </c>
      <c r="DK3412">
        <v>0</v>
      </c>
      <c r="DL3412" t="s">
        <v>209</v>
      </c>
      <c r="DM3412" t="s">
        <v>22324</v>
      </c>
      <c r="DN3412" t="s">
        <v>137</v>
      </c>
      <c r="DO3412" s="1">
        <v>45607.462500000001</v>
      </c>
      <c r="DP3412" s="1"/>
      <c r="DQ3412" t="s">
        <v>20994</v>
      </c>
      <c r="DR3412" t="s">
        <v>263</v>
      </c>
      <c r="DS3412" t="s">
        <v>264</v>
      </c>
      <c r="DT3412" t="s">
        <v>137</v>
      </c>
      <c r="DU3412" t="s">
        <v>137</v>
      </c>
      <c r="DV3412" t="s">
        <v>137</v>
      </c>
      <c r="DW3412" t="s">
        <v>137</v>
      </c>
      <c r="DX3412" t="s">
        <v>9255</v>
      </c>
      <c r="DY3412" t="s">
        <v>137</v>
      </c>
      <c r="DZ3412" t="s">
        <v>168</v>
      </c>
      <c r="EA3412" t="b">
        <v>0</v>
      </c>
      <c r="EB3412" t="s">
        <v>137</v>
      </c>
    </row>
    <row r="3413" spans="1:132" x14ac:dyDescent="0.25">
      <c r="A3413">
        <v>144367783</v>
      </c>
      <c r="B3413">
        <v>8631</v>
      </c>
      <c r="C3413" t="s">
        <v>192</v>
      </c>
      <c r="D3413" t="s">
        <v>601</v>
      </c>
      <c r="E3413" t="s">
        <v>134</v>
      </c>
      <c r="F3413" t="s">
        <v>135</v>
      </c>
      <c r="G3413" t="s">
        <v>602</v>
      </c>
      <c r="H3413" t="s">
        <v>601</v>
      </c>
      <c r="I3413" t="s">
        <v>603</v>
      </c>
      <c r="J3413" t="s">
        <v>20994</v>
      </c>
      <c r="K3413" t="s">
        <v>263</v>
      </c>
      <c r="L3413" t="s">
        <v>264</v>
      </c>
      <c r="M3413" t="s">
        <v>137</v>
      </c>
      <c r="N3413" t="s">
        <v>9010</v>
      </c>
      <c r="O3413" t="s">
        <v>9010</v>
      </c>
      <c r="P3413" s="1">
        <v>45602</v>
      </c>
      <c r="Q3413" s="1">
        <v>45602.623611111114</v>
      </c>
      <c r="R3413" s="1">
        <v>45602.623611111114</v>
      </c>
      <c r="S3413" s="1">
        <v>45603.574999999997</v>
      </c>
      <c r="T3413" s="1">
        <v>45603.574999999997</v>
      </c>
      <c r="U3413" t="s">
        <v>10834</v>
      </c>
      <c r="V3413" t="s">
        <v>137</v>
      </c>
      <c r="W3413" t="s">
        <v>137</v>
      </c>
      <c r="X3413" t="s">
        <v>185</v>
      </c>
      <c r="Y3413" t="s">
        <v>199</v>
      </c>
      <c r="Z3413" t="s">
        <v>137</v>
      </c>
      <c r="AA3413" t="s">
        <v>137</v>
      </c>
      <c r="AB3413" t="s">
        <v>137</v>
      </c>
      <c r="AC3413" t="s">
        <v>137</v>
      </c>
      <c r="AD3413" s="2"/>
      <c r="AE3413" t="s">
        <v>137</v>
      </c>
      <c r="AF3413" t="s">
        <v>137</v>
      </c>
      <c r="AG3413" t="s">
        <v>137</v>
      </c>
      <c r="AH3413" t="s">
        <v>137</v>
      </c>
      <c r="AI3413" t="s">
        <v>137</v>
      </c>
      <c r="AJ3413" t="s">
        <v>137</v>
      </c>
      <c r="AK3413" t="s">
        <v>137</v>
      </c>
      <c r="AL3413" s="2"/>
      <c r="AM3413" t="s">
        <v>137</v>
      </c>
      <c r="AN3413" t="s">
        <v>137</v>
      </c>
      <c r="AO3413" t="s">
        <v>137</v>
      </c>
      <c r="AP3413" t="s">
        <v>137</v>
      </c>
      <c r="AQ3413" t="s">
        <v>137</v>
      </c>
      <c r="AR3413" t="s">
        <v>137</v>
      </c>
      <c r="AS3413" t="s">
        <v>137</v>
      </c>
      <c r="AT3413" t="s">
        <v>137</v>
      </c>
      <c r="AU3413" t="s">
        <v>137</v>
      </c>
      <c r="AV3413" t="s">
        <v>137</v>
      </c>
      <c r="AW3413" t="s">
        <v>12915</v>
      </c>
      <c r="AX3413" t="s">
        <v>137</v>
      </c>
      <c r="AY3413" t="s">
        <v>137</v>
      </c>
      <c r="AZ3413" t="s">
        <v>137</v>
      </c>
      <c r="BA3413" t="s">
        <v>137</v>
      </c>
      <c r="BB3413" t="s">
        <v>137</v>
      </c>
      <c r="BC3413" t="s">
        <v>137</v>
      </c>
      <c r="BD3413" t="s">
        <v>137</v>
      </c>
      <c r="BE3413" t="s">
        <v>137</v>
      </c>
      <c r="BF3413" t="s">
        <v>137</v>
      </c>
      <c r="BG3413" t="s">
        <v>137</v>
      </c>
      <c r="BH3413" t="s">
        <v>137</v>
      </c>
      <c r="BI3413" t="s">
        <v>137</v>
      </c>
      <c r="BJ3413" t="s">
        <v>137</v>
      </c>
      <c r="BK3413" t="s">
        <v>137</v>
      </c>
      <c r="BL3413" t="s">
        <v>137</v>
      </c>
      <c r="BM3413" t="s">
        <v>137</v>
      </c>
      <c r="BN3413" t="s">
        <v>137</v>
      </c>
      <c r="BO3413" t="s">
        <v>137</v>
      </c>
      <c r="BP3413" t="s">
        <v>12916</v>
      </c>
      <c r="BQ3413" t="s">
        <v>137</v>
      </c>
      <c r="BR3413" t="s">
        <v>137</v>
      </c>
      <c r="BS3413" t="s">
        <v>137</v>
      </c>
      <c r="BT3413" t="s">
        <v>137</v>
      </c>
      <c r="BU3413" t="s">
        <v>137</v>
      </c>
      <c r="BW3413" t="s">
        <v>137</v>
      </c>
      <c r="BX3413" t="s">
        <v>137</v>
      </c>
      <c r="BY3413" t="s">
        <v>137</v>
      </c>
      <c r="BZ3413" t="s">
        <v>137</v>
      </c>
      <c r="CA3413" t="s">
        <v>137</v>
      </c>
      <c r="CB3413" t="s">
        <v>137</v>
      </c>
      <c r="CC3413" t="s">
        <v>137</v>
      </c>
      <c r="CD3413" t="s">
        <v>137</v>
      </c>
      <c r="CE3413" t="s">
        <v>137</v>
      </c>
      <c r="CF3413" t="s">
        <v>137</v>
      </c>
      <c r="CG3413" t="s">
        <v>137</v>
      </c>
      <c r="CH3413" t="s">
        <v>137</v>
      </c>
      <c r="CI3413" t="s">
        <v>137</v>
      </c>
      <c r="CJ3413" t="s">
        <v>137</v>
      </c>
      <c r="CK3413" t="s">
        <v>137</v>
      </c>
      <c r="CL3413" t="s">
        <v>137</v>
      </c>
      <c r="CM3413" t="s">
        <v>137</v>
      </c>
      <c r="CN3413" t="s">
        <v>137</v>
      </c>
      <c r="CO3413" t="s">
        <v>137</v>
      </c>
      <c r="CP3413" t="s">
        <v>137</v>
      </c>
      <c r="CQ3413" s="1">
        <v>45603.574999999997</v>
      </c>
      <c r="CR3413" s="1">
        <v>45603.574999999997</v>
      </c>
      <c r="CS3413" s="1">
        <v>45603.574999999997</v>
      </c>
      <c r="CT3413" t="s">
        <v>22325</v>
      </c>
      <c r="CU3413" t="s">
        <v>22326</v>
      </c>
      <c r="CV3413" t="s">
        <v>22327</v>
      </c>
      <c r="CW3413" t="s">
        <v>22328</v>
      </c>
      <c r="CX3413" s="3"/>
      <c r="CY3413" s="3"/>
      <c r="CZ3413">
        <v>1</v>
      </c>
      <c r="DA3413" t="s">
        <v>12918</v>
      </c>
      <c r="DB3413" t="s">
        <v>137</v>
      </c>
      <c r="DC3413" t="s">
        <v>137</v>
      </c>
      <c r="DD3413" t="s">
        <v>137</v>
      </c>
      <c r="DE3413" t="s">
        <v>137</v>
      </c>
      <c r="DF3413" t="s">
        <v>22329</v>
      </c>
      <c r="DG3413" t="s">
        <v>137</v>
      </c>
      <c r="DH3413" t="s">
        <v>137</v>
      </c>
      <c r="DI3413" t="s">
        <v>137</v>
      </c>
      <c r="DJ3413" t="s">
        <v>137</v>
      </c>
      <c r="DK3413">
        <v>0</v>
      </c>
      <c r="DL3413" t="s">
        <v>209</v>
      </c>
      <c r="DM3413" t="s">
        <v>22330</v>
      </c>
      <c r="DN3413" t="s">
        <v>137</v>
      </c>
      <c r="DO3413" s="1">
        <v>45603.574999999997</v>
      </c>
      <c r="DP3413" s="1"/>
      <c r="DQ3413" t="s">
        <v>20994</v>
      </c>
      <c r="DR3413" t="s">
        <v>263</v>
      </c>
      <c r="DS3413" t="s">
        <v>264</v>
      </c>
      <c r="DT3413" t="s">
        <v>137</v>
      </c>
      <c r="DU3413" t="s">
        <v>137</v>
      </c>
      <c r="DV3413" t="s">
        <v>137</v>
      </c>
      <c r="DW3413" t="s">
        <v>137</v>
      </c>
      <c r="DX3413" t="s">
        <v>822</v>
      </c>
      <c r="DY3413" t="s">
        <v>137</v>
      </c>
      <c r="DZ3413" t="s">
        <v>148</v>
      </c>
      <c r="EA3413" t="b">
        <v>0</v>
      </c>
      <c r="EB3413" t="s">
        <v>137</v>
      </c>
    </row>
    <row r="3414" spans="1:132" x14ac:dyDescent="0.25">
      <c r="A3414">
        <v>144367080</v>
      </c>
      <c r="B3414">
        <v>8630</v>
      </c>
      <c r="C3414" t="s">
        <v>192</v>
      </c>
      <c r="D3414" t="s">
        <v>133</v>
      </c>
      <c r="E3414" t="s">
        <v>134</v>
      </c>
      <c r="F3414" t="s">
        <v>135</v>
      </c>
      <c r="G3414" t="s">
        <v>136</v>
      </c>
      <c r="H3414" t="s">
        <v>137</v>
      </c>
      <c r="I3414" t="s">
        <v>138</v>
      </c>
      <c r="J3414" t="s">
        <v>150</v>
      </c>
      <c r="K3414" t="s">
        <v>151</v>
      </c>
      <c r="L3414" t="s">
        <v>152</v>
      </c>
      <c r="M3414" t="s">
        <v>137</v>
      </c>
      <c r="N3414" t="s">
        <v>625</v>
      </c>
      <c r="O3414" t="s">
        <v>625</v>
      </c>
      <c r="P3414" s="1">
        <v>45602</v>
      </c>
      <c r="Q3414" s="1">
        <v>45602.618750000001</v>
      </c>
      <c r="R3414" s="1">
        <v>45602.618750000001</v>
      </c>
      <c r="S3414" s="1">
        <v>45602.626388888886</v>
      </c>
      <c r="T3414" s="1">
        <v>45602.626388888886</v>
      </c>
      <c r="U3414" t="s">
        <v>2345</v>
      </c>
      <c r="V3414" t="s">
        <v>137</v>
      </c>
      <c r="W3414" t="s">
        <v>137</v>
      </c>
      <c r="X3414" t="s">
        <v>144</v>
      </c>
      <c r="Y3414" t="s">
        <v>666</v>
      </c>
      <c r="Z3414" t="s">
        <v>137</v>
      </c>
      <c r="AA3414" t="s">
        <v>137</v>
      </c>
      <c r="AB3414" t="s">
        <v>137</v>
      </c>
      <c r="AC3414" t="s">
        <v>137</v>
      </c>
      <c r="AD3414" s="2"/>
      <c r="AE3414" t="s">
        <v>137</v>
      </c>
      <c r="AF3414" t="s">
        <v>137</v>
      </c>
      <c r="AG3414" t="s">
        <v>137</v>
      </c>
      <c r="AH3414" t="s">
        <v>137</v>
      </c>
      <c r="AI3414" t="s">
        <v>137</v>
      </c>
      <c r="AJ3414" t="s">
        <v>137</v>
      </c>
      <c r="AK3414" t="s">
        <v>137</v>
      </c>
      <c r="AL3414" s="2"/>
      <c r="AM3414" t="s">
        <v>137</v>
      </c>
      <c r="AN3414" t="s">
        <v>137</v>
      </c>
      <c r="AO3414" t="s">
        <v>137</v>
      </c>
      <c r="AP3414" t="s">
        <v>137</v>
      </c>
      <c r="AQ3414" t="s">
        <v>137</v>
      </c>
      <c r="AR3414" t="s">
        <v>137</v>
      </c>
      <c r="AS3414" t="s">
        <v>137</v>
      </c>
      <c r="AT3414" t="s">
        <v>137</v>
      </c>
      <c r="AU3414" t="s">
        <v>137</v>
      </c>
      <c r="AV3414" t="s">
        <v>137</v>
      </c>
      <c r="AW3414" t="s">
        <v>137</v>
      </c>
      <c r="AX3414" t="s">
        <v>137</v>
      </c>
      <c r="AY3414" t="s">
        <v>137</v>
      </c>
      <c r="AZ3414" t="s">
        <v>137</v>
      </c>
      <c r="BA3414" t="s">
        <v>137</v>
      </c>
      <c r="BB3414" t="s">
        <v>137</v>
      </c>
      <c r="BC3414" t="s">
        <v>137</v>
      </c>
      <c r="BD3414" t="s">
        <v>137</v>
      </c>
      <c r="BE3414" t="s">
        <v>137</v>
      </c>
      <c r="BF3414" t="s">
        <v>137</v>
      </c>
      <c r="BG3414" t="s">
        <v>137</v>
      </c>
      <c r="BH3414" t="s">
        <v>137</v>
      </c>
      <c r="BI3414" t="s">
        <v>137</v>
      </c>
      <c r="BJ3414" t="s">
        <v>137</v>
      </c>
      <c r="BK3414" t="s">
        <v>137</v>
      </c>
      <c r="BL3414" t="s">
        <v>137</v>
      </c>
      <c r="BM3414" t="s">
        <v>137</v>
      </c>
      <c r="BN3414" t="s">
        <v>137</v>
      </c>
      <c r="BO3414" t="s">
        <v>137</v>
      </c>
      <c r="BP3414" t="s">
        <v>22331</v>
      </c>
      <c r="BQ3414" t="s">
        <v>137</v>
      </c>
      <c r="BR3414" t="s">
        <v>137</v>
      </c>
      <c r="BS3414" t="s">
        <v>137</v>
      </c>
      <c r="BT3414" t="s">
        <v>137</v>
      </c>
      <c r="BU3414" t="s">
        <v>137</v>
      </c>
      <c r="BW3414" t="s">
        <v>137</v>
      </c>
      <c r="BX3414" t="s">
        <v>137</v>
      </c>
      <c r="BY3414" t="s">
        <v>137</v>
      </c>
      <c r="BZ3414" t="s">
        <v>137</v>
      </c>
      <c r="CA3414" t="s">
        <v>137</v>
      </c>
      <c r="CB3414" t="s">
        <v>137</v>
      </c>
      <c r="CC3414" t="s">
        <v>137</v>
      </c>
      <c r="CD3414" t="s">
        <v>137</v>
      </c>
      <c r="CE3414" t="s">
        <v>137</v>
      </c>
      <c r="CF3414" t="s">
        <v>137</v>
      </c>
      <c r="CG3414" t="s">
        <v>137</v>
      </c>
      <c r="CH3414" t="s">
        <v>137</v>
      </c>
      <c r="CI3414" t="s">
        <v>137</v>
      </c>
      <c r="CJ3414" t="s">
        <v>137</v>
      </c>
      <c r="CK3414" t="s">
        <v>137</v>
      </c>
      <c r="CL3414" t="s">
        <v>137</v>
      </c>
      <c r="CM3414" t="s">
        <v>137</v>
      </c>
      <c r="CN3414" t="s">
        <v>137</v>
      </c>
      <c r="CO3414" t="s">
        <v>137</v>
      </c>
      <c r="CP3414" t="s">
        <v>137</v>
      </c>
      <c r="CQ3414" s="1">
        <v>45602.626388888886</v>
      </c>
      <c r="CR3414" s="1">
        <v>45602.626388888886</v>
      </c>
      <c r="CS3414" s="1">
        <v>45602.626388888886</v>
      </c>
      <c r="CT3414" t="s">
        <v>22332</v>
      </c>
      <c r="CU3414" t="s">
        <v>22332</v>
      </c>
      <c r="CV3414" t="s">
        <v>11983</v>
      </c>
      <c r="CW3414" t="s">
        <v>11983</v>
      </c>
      <c r="CX3414" s="3"/>
      <c r="CY3414" s="3"/>
      <c r="CZ3414">
        <v>1</v>
      </c>
      <c r="DA3414" t="s">
        <v>22333</v>
      </c>
      <c r="DB3414" t="s">
        <v>137</v>
      </c>
      <c r="DC3414" t="s">
        <v>137</v>
      </c>
      <c r="DD3414" t="s">
        <v>137</v>
      </c>
      <c r="DE3414" t="s">
        <v>137</v>
      </c>
      <c r="DF3414" t="s">
        <v>22334</v>
      </c>
      <c r="DG3414" t="s">
        <v>137</v>
      </c>
      <c r="DH3414" t="s">
        <v>137</v>
      </c>
      <c r="DI3414" t="s">
        <v>137</v>
      </c>
      <c r="DJ3414" t="s">
        <v>137</v>
      </c>
      <c r="DK3414">
        <v>0</v>
      </c>
      <c r="DL3414" t="s">
        <v>209</v>
      </c>
      <c r="DM3414" t="s">
        <v>137</v>
      </c>
      <c r="DN3414" t="s">
        <v>137</v>
      </c>
      <c r="DO3414" s="1">
        <v>45602.626388888886</v>
      </c>
      <c r="DP3414" s="1"/>
      <c r="DQ3414" t="s">
        <v>150</v>
      </c>
      <c r="DR3414" t="s">
        <v>151</v>
      </c>
      <c r="DS3414" t="s">
        <v>152</v>
      </c>
      <c r="DT3414" t="s">
        <v>137</v>
      </c>
      <c r="DU3414" t="s">
        <v>137</v>
      </c>
      <c r="DV3414" t="s">
        <v>137</v>
      </c>
      <c r="DW3414" t="s">
        <v>137</v>
      </c>
      <c r="DX3414" t="s">
        <v>629</v>
      </c>
      <c r="DY3414" t="s">
        <v>137</v>
      </c>
      <c r="DZ3414" t="s">
        <v>148</v>
      </c>
      <c r="EA3414" t="b">
        <v>0</v>
      </c>
      <c r="EB3414" t="s">
        <v>137</v>
      </c>
    </row>
    <row r="3415" spans="1:132" x14ac:dyDescent="0.25">
      <c r="A3415">
        <v>144365707</v>
      </c>
      <c r="B3415">
        <v>8629</v>
      </c>
      <c r="C3415" t="s">
        <v>192</v>
      </c>
      <c r="D3415" t="s">
        <v>22335</v>
      </c>
      <c r="E3415" t="s">
        <v>134</v>
      </c>
      <c r="F3415" t="s">
        <v>532</v>
      </c>
      <c r="G3415" t="s">
        <v>163</v>
      </c>
      <c r="H3415" t="s">
        <v>137</v>
      </c>
      <c r="I3415" t="s">
        <v>22336</v>
      </c>
      <c r="J3415" t="s">
        <v>13846</v>
      </c>
      <c r="K3415" t="s">
        <v>13847</v>
      </c>
      <c r="L3415" t="s">
        <v>13848</v>
      </c>
      <c r="M3415" t="s">
        <v>137</v>
      </c>
      <c r="N3415" t="s">
        <v>18997</v>
      </c>
      <c r="O3415" t="s">
        <v>15264</v>
      </c>
      <c r="P3415" s="1"/>
      <c r="Q3415" s="1">
        <v>45602.61041666667</v>
      </c>
      <c r="R3415" s="1">
        <v>45602.61041666667</v>
      </c>
      <c r="S3415" s="1">
        <v>45602.611805555556</v>
      </c>
      <c r="T3415" s="1">
        <v>45602.611805555556</v>
      </c>
      <c r="U3415" t="s">
        <v>850</v>
      </c>
      <c r="V3415" t="s">
        <v>137</v>
      </c>
      <c r="W3415" t="s">
        <v>137</v>
      </c>
      <c r="X3415" t="s">
        <v>176</v>
      </c>
      <c r="Y3415" t="s">
        <v>137</v>
      </c>
      <c r="Z3415" t="s">
        <v>137</v>
      </c>
      <c r="AA3415" t="s">
        <v>137</v>
      </c>
      <c r="AB3415" t="s">
        <v>137</v>
      </c>
      <c r="AC3415" t="s">
        <v>137</v>
      </c>
      <c r="AD3415" s="2"/>
      <c r="AE3415" t="s">
        <v>137</v>
      </c>
      <c r="AF3415" t="s">
        <v>137</v>
      </c>
      <c r="AG3415" t="s">
        <v>137</v>
      </c>
      <c r="AH3415" t="s">
        <v>137</v>
      </c>
      <c r="AI3415" t="s">
        <v>137</v>
      </c>
      <c r="AJ3415" t="s">
        <v>137</v>
      </c>
      <c r="AK3415" t="s">
        <v>137</v>
      </c>
      <c r="AL3415" s="2"/>
      <c r="AM3415" t="s">
        <v>137</v>
      </c>
      <c r="AN3415" t="s">
        <v>137</v>
      </c>
      <c r="AO3415" t="s">
        <v>137</v>
      </c>
      <c r="AP3415" t="s">
        <v>137</v>
      </c>
      <c r="AQ3415" t="s">
        <v>137</v>
      </c>
      <c r="AR3415" t="s">
        <v>137</v>
      </c>
      <c r="AS3415" t="s">
        <v>137</v>
      </c>
      <c r="AT3415" t="s">
        <v>137</v>
      </c>
      <c r="AU3415" t="s">
        <v>137</v>
      </c>
      <c r="AV3415" t="s">
        <v>137</v>
      </c>
      <c r="AW3415" t="s">
        <v>137</v>
      </c>
      <c r="AX3415" t="s">
        <v>137</v>
      </c>
      <c r="AY3415" t="s">
        <v>137</v>
      </c>
      <c r="AZ3415" t="s">
        <v>137</v>
      </c>
      <c r="BA3415" t="s">
        <v>137</v>
      </c>
      <c r="BB3415" t="s">
        <v>137</v>
      </c>
      <c r="BC3415" t="s">
        <v>137</v>
      </c>
      <c r="BD3415" t="s">
        <v>137</v>
      </c>
      <c r="BE3415" t="s">
        <v>137</v>
      </c>
      <c r="BF3415" t="s">
        <v>137</v>
      </c>
      <c r="BG3415" t="s">
        <v>137</v>
      </c>
      <c r="BH3415" t="s">
        <v>137</v>
      </c>
      <c r="BI3415" t="s">
        <v>137</v>
      </c>
      <c r="BJ3415" t="s">
        <v>137</v>
      </c>
      <c r="BK3415" t="s">
        <v>137</v>
      </c>
      <c r="BL3415" t="s">
        <v>137</v>
      </c>
      <c r="BM3415" t="s">
        <v>137</v>
      </c>
      <c r="BN3415" t="s">
        <v>137</v>
      </c>
      <c r="BO3415" t="s">
        <v>137</v>
      </c>
      <c r="BP3415" t="s">
        <v>137</v>
      </c>
      <c r="BQ3415" t="s">
        <v>137</v>
      </c>
      <c r="BR3415" t="s">
        <v>137</v>
      </c>
      <c r="BS3415" t="s">
        <v>137</v>
      </c>
      <c r="BT3415" t="s">
        <v>574</v>
      </c>
      <c r="BU3415" t="s">
        <v>771</v>
      </c>
      <c r="BW3415" t="s">
        <v>137</v>
      </c>
      <c r="BX3415" t="s">
        <v>137</v>
      </c>
      <c r="BY3415" t="s">
        <v>137</v>
      </c>
      <c r="BZ3415" t="s">
        <v>137</v>
      </c>
      <c r="CA3415" t="s">
        <v>137</v>
      </c>
      <c r="CB3415" t="s">
        <v>137</v>
      </c>
      <c r="CC3415" t="s">
        <v>137</v>
      </c>
      <c r="CD3415" t="s">
        <v>137</v>
      </c>
      <c r="CE3415" t="s">
        <v>137</v>
      </c>
      <c r="CF3415" t="s">
        <v>137</v>
      </c>
      <c r="CG3415" t="s">
        <v>137</v>
      </c>
      <c r="CH3415" t="s">
        <v>137</v>
      </c>
      <c r="CI3415" t="s">
        <v>137</v>
      </c>
      <c r="CJ3415" t="s">
        <v>137</v>
      </c>
      <c r="CK3415" t="s">
        <v>137</v>
      </c>
      <c r="CL3415" t="s">
        <v>137</v>
      </c>
      <c r="CM3415" t="s">
        <v>137</v>
      </c>
      <c r="CN3415" t="s">
        <v>137</v>
      </c>
      <c r="CO3415" t="s">
        <v>137</v>
      </c>
      <c r="CP3415" t="s">
        <v>137</v>
      </c>
      <c r="CQ3415" s="1">
        <v>45602.611805555556</v>
      </c>
      <c r="CR3415" s="1">
        <v>45602.611805555556</v>
      </c>
      <c r="CS3415" s="1">
        <v>45602.611805555556</v>
      </c>
      <c r="CT3415" t="s">
        <v>137</v>
      </c>
      <c r="CU3415" t="s">
        <v>137</v>
      </c>
      <c r="CV3415" t="s">
        <v>22337</v>
      </c>
      <c r="CW3415" t="s">
        <v>22337</v>
      </c>
      <c r="CX3415" s="3"/>
      <c r="CY3415" s="3"/>
      <c r="DA3415" t="s">
        <v>137</v>
      </c>
      <c r="DB3415" t="s">
        <v>137</v>
      </c>
      <c r="DC3415" t="s">
        <v>137</v>
      </c>
      <c r="DD3415" t="s">
        <v>137</v>
      </c>
      <c r="DE3415" t="s">
        <v>137</v>
      </c>
      <c r="DF3415" t="s">
        <v>137</v>
      </c>
      <c r="DG3415" t="s">
        <v>137</v>
      </c>
      <c r="DH3415" t="s">
        <v>137</v>
      </c>
      <c r="DI3415" t="s">
        <v>137</v>
      </c>
      <c r="DJ3415" t="s">
        <v>137</v>
      </c>
      <c r="DK3415">
        <v>0</v>
      </c>
      <c r="DL3415" t="s">
        <v>209</v>
      </c>
      <c r="DM3415" t="s">
        <v>22338</v>
      </c>
      <c r="DN3415" t="s">
        <v>137</v>
      </c>
      <c r="DO3415" s="1">
        <v>45602.611805555556</v>
      </c>
      <c r="DP3415" s="1"/>
      <c r="DQ3415" t="s">
        <v>13846</v>
      </c>
      <c r="DR3415" t="s">
        <v>13847</v>
      </c>
      <c r="DS3415" t="s">
        <v>13848</v>
      </c>
      <c r="DT3415" t="s">
        <v>137</v>
      </c>
      <c r="DU3415" t="s">
        <v>137</v>
      </c>
      <c r="DV3415" t="s">
        <v>137</v>
      </c>
      <c r="DW3415" t="s">
        <v>137</v>
      </c>
      <c r="DX3415" t="s">
        <v>137</v>
      </c>
      <c r="DY3415" t="s">
        <v>137</v>
      </c>
      <c r="DZ3415" t="s">
        <v>168</v>
      </c>
      <c r="EA3415" t="b">
        <v>0</v>
      </c>
      <c r="EB3415" t="s">
        <v>137</v>
      </c>
    </row>
    <row r="3416" spans="1:132" x14ac:dyDescent="0.25">
      <c r="A3416">
        <v>144358233</v>
      </c>
      <c r="B3416">
        <v>8628</v>
      </c>
      <c r="C3416" t="s">
        <v>192</v>
      </c>
      <c r="D3416" t="s">
        <v>224</v>
      </c>
      <c r="E3416" t="s">
        <v>134</v>
      </c>
      <c r="F3416" t="s">
        <v>135</v>
      </c>
      <c r="G3416" t="s">
        <v>194</v>
      </c>
      <c r="H3416" t="s">
        <v>137</v>
      </c>
      <c r="I3416" t="s">
        <v>225</v>
      </c>
      <c r="J3416" t="s">
        <v>226</v>
      </c>
      <c r="K3416" t="s">
        <v>227</v>
      </c>
      <c r="L3416" t="s">
        <v>228</v>
      </c>
      <c r="M3416" t="s">
        <v>137</v>
      </c>
      <c r="N3416" t="s">
        <v>4954</v>
      </c>
      <c r="O3416" t="s">
        <v>4954</v>
      </c>
      <c r="P3416" s="1">
        <v>45602</v>
      </c>
      <c r="Q3416" s="1">
        <v>45602.5625</v>
      </c>
      <c r="R3416" s="1">
        <v>45602.5625</v>
      </c>
      <c r="S3416" s="1">
        <v>45637.370138888888</v>
      </c>
      <c r="T3416" s="1">
        <v>45637.370138888888</v>
      </c>
      <c r="U3416" t="s">
        <v>16452</v>
      </c>
      <c r="V3416" t="s">
        <v>137</v>
      </c>
      <c r="W3416" t="s">
        <v>137</v>
      </c>
      <c r="X3416" t="s">
        <v>176</v>
      </c>
      <c r="Y3416" t="s">
        <v>893</v>
      </c>
      <c r="Z3416" t="s">
        <v>137</v>
      </c>
      <c r="AA3416" t="s">
        <v>137</v>
      </c>
      <c r="AB3416" t="s">
        <v>137</v>
      </c>
      <c r="AC3416" t="s">
        <v>137</v>
      </c>
      <c r="AD3416" s="2"/>
      <c r="AE3416" t="s">
        <v>137</v>
      </c>
      <c r="AF3416" t="s">
        <v>137</v>
      </c>
      <c r="AG3416" t="s">
        <v>137</v>
      </c>
      <c r="AH3416" t="s">
        <v>137</v>
      </c>
      <c r="AI3416" t="s">
        <v>137</v>
      </c>
      <c r="AJ3416" t="s">
        <v>137</v>
      </c>
      <c r="AK3416" t="s">
        <v>137</v>
      </c>
      <c r="AL3416" s="2"/>
      <c r="AM3416" t="s">
        <v>137</v>
      </c>
      <c r="AN3416" t="s">
        <v>137</v>
      </c>
      <c r="AO3416" t="s">
        <v>137</v>
      </c>
      <c r="AP3416" t="s">
        <v>137</v>
      </c>
      <c r="AQ3416" t="s">
        <v>137</v>
      </c>
      <c r="AR3416" t="s">
        <v>137</v>
      </c>
      <c r="AS3416" t="s">
        <v>137</v>
      </c>
      <c r="AT3416" t="s">
        <v>137</v>
      </c>
      <c r="AU3416" t="s">
        <v>137</v>
      </c>
      <c r="AV3416" t="s">
        <v>22339</v>
      </c>
      <c r="AW3416" t="s">
        <v>4955</v>
      </c>
      <c r="AX3416" t="s">
        <v>1896</v>
      </c>
      <c r="AY3416" t="s">
        <v>137</v>
      </c>
      <c r="AZ3416" t="s">
        <v>137</v>
      </c>
      <c r="BA3416" t="s">
        <v>137</v>
      </c>
      <c r="BB3416" t="s">
        <v>137</v>
      </c>
      <c r="BC3416" t="s">
        <v>137</v>
      </c>
      <c r="BD3416" t="s">
        <v>137</v>
      </c>
      <c r="BE3416" t="s">
        <v>137</v>
      </c>
      <c r="BF3416" t="s">
        <v>137</v>
      </c>
      <c r="BG3416" t="s">
        <v>137</v>
      </c>
      <c r="BH3416" t="s">
        <v>137</v>
      </c>
      <c r="BI3416" t="s">
        <v>137</v>
      </c>
      <c r="BJ3416" t="s">
        <v>137</v>
      </c>
      <c r="BK3416" t="s">
        <v>137</v>
      </c>
      <c r="BL3416" t="s">
        <v>137</v>
      </c>
      <c r="BM3416" t="s">
        <v>137</v>
      </c>
      <c r="BN3416" t="s">
        <v>137</v>
      </c>
      <c r="BO3416" t="s">
        <v>137</v>
      </c>
      <c r="BP3416" t="s">
        <v>137</v>
      </c>
      <c r="BQ3416" t="s">
        <v>137</v>
      </c>
      <c r="BR3416" t="s">
        <v>137</v>
      </c>
      <c r="BS3416" t="s">
        <v>137</v>
      </c>
      <c r="BT3416" t="s">
        <v>137</v>
      </c>
      <c r="BU3416" t="s">
        <v>137</v>
      </c>
      <c r="BW3416" t="s">
        <v>137</v>
      </c>
      <c r="BX3416" t="s">
        <v>137</v>
      </c>
      <c r="BY3416" t="s">
        <v>137</v>
      </c>
      <c r="BZ3416" t="s">
        <v>137</v>
      </c>
      <c r="CA3416" t="s">
        <v>137</v>
      </c>
      <c r="CB3416" t="s">
        <v>137</v>
      </c>
      <c r="CC3416" t="s">
        <v>137</v>
      </c>
      <c r="CD3416" t="s">
        <v>137</v>
      </c>
      <c r="CE3416" t="s">
        <v>137</v>
      </c>
      <c r="CF3416" t="s">
        <v>137</v>
      </c>
      <c r="CG3416" t="s">
        <v>137</v>
      </c>
      <c r="CH3416" t="s">
        <v>137</v>
      </c>
      <c r="CI3416" t="s">
        <v>137</v>
      </c>
      <c r="CJ3416" t="s">
        <v>137</v>
      </c>
      <c r="CK3416" t="s">
        <v>137</v>
      </c>
      <c r="CL3416" t="s">
        <v>137</v>
      </c>
      <c r="CM3416" t="s">
        <v>137</v>
      </c>
      <c r="CN3416" t="s">
        <v>137</v>
      </c>
      <c r="CO3416" t="s">
        <v>137</v>
      </c>
      <c r="CP3416" t="s">
        <v>137</v>
      </c>
      <c r="CQ3416" s="1">
        <v>45637.370138888888</v>
      </c>
      <c r="CR3416" s="1">
        <v>45637.370138888888</v>
      </c>
      <c r="CS3416" s="1">
        <v>45637.370138888888</v>
      </c>
      <c r="CT3416" t="s">
        <v>22340</v>
      </c>
      <c r="CU3416" t="s">
        <v>22341</v>
      </c>
      <c r="CV3416" t="s">
        <v>22342</v>
      </c>
      <c r="CW3416" t="s">
        <v>22343</v>
      </c>
      <c r="CX3416" s="3"/>
      <c r="CY3416" s="3"/>
      <c r="DA3416" t="s">
        <v>22344</v>
      </c>
      <c r="DB3416" t="s">
        <v>137</v>
      </c>
      <c r="DC3416" t="s">
        <v>137</v>
      </c>
      <c r="DD3416" t="s">
        <v>137</v>
      </c>
      <c r="DE3416" t="s">
        <v>137</v>
      </c>
      <c r="DF3416" t="s">
        <v>22345</v>
      </c>
      <c r="DG3416" t="s">
        <v>900</v>
      </c>
      <c r="DH3416" t="s">
        <v>1285</v>
      </c>
      <c r="DI3416" t="s">
        <v>137</v>
      </c>
      <c r="DJ3416" t="s">
        <v>137</v>
      </c>
      <c r="DK3416">
        <v>0</v>
      </c>
      <c r="DL3416" t="s">
        <v>209</v>
      </c>
      <c r="DM3416" t="s">
        <v>22346</v>
      </c>
      <c r="DN3416" t="s">
        <v>137</v>
      </c>
      <c r="DO3416" s="1">
        <v>45637.370138888888</v>
      </c>
      <c r="DP3416" s="1"/>
      <c r="DQ3416" t="s">
        <v>534</v>
      </c>
      <c r="DR3416" t="s">
        <v>535</v>
      </c>
      <c r="DS3416" t="s">
        <v>536</v>
      </c>
      <c r="DT3416" t="s">
        <v>137</v>
      </c>
      <c r="DU3416" t="s">
        <v>137</v>
      </c>
      <c r="DV3416" t="s">
        <v>237</v>
      </c>
      <c r="DW3416" t="s">
        <v>137</v>
      </c>
      <c r="DX3416" t="s">
        <v>4963</v>
      </c>
      <c r="DY3416" t="s">
        <v>137</v>
      </c>
      <c r="DZ3416" t="s">
        <v>148</v>
      </c>
      <c r="EA3416" t="b">
        <v>0</v>
      </c>
      <c r="EB3416" t="s">
        <v>137</v>
      </c>
    </row>
    <row r="3417" spans="1:132" x14ac:dyDescent="0.25">
      <c r="A3417">
        <v>144357836</v>
      </c>
      <c r="B3417">
        <v>8627</v>
      </c>
      <c r="C3417" t="s">
        <v>192</v>
      </c>
      <c r="D3417" t="s">
        <v>133</v>
      </c>
      <c r="E3417" t="s">
        <v>134</v>
      </c>
      <c r="F3417" t="s">
        <v>135</v>
      </c>
      <c r="G3417" t="s">
        <v>136</v>
      </c>
      <c r="H3417" t="s">
        <v>137</v>
      </c>
      <c r="I3417" t="s">
        <v>138</v>
      </c>
      <c r="J3417" t="s">
        <v>150</v>
      </c>
      <c r="K3417" t="s">
        <v>151</v>
      </c>
      <c r="L3417" t="s">
        <v>152</v>
      </c>
      <c r="M3417" t="s">
        <v>137</v>
      </c>
      <c r="N3417" t="s">
        <v>4954</v>
      </c>
      <c r="O3417" t="s">
        <v>4954</v>
      </c>
      <c r="P3417" s="1">
        <v>45602</v>
      </c>
      <c r="Q3417" s="1">
        <v>45602.55972222222</v>
      </c>
      <c r="R3417" s="1">
        <v>45602.55972222222</v>
      </c>
      <c r="S3417" s="1">
        <v>45602.561111111114</v>
      </c>
      <c r="T3417" s="1">
        <v>45602.561111111114</v>
      </c>
      <c r="U3417" t="s">
        <v>5572</v>
      </c>
      <c r="V3417" t="s">
        <v>137</v>
      </c>
      <c r="W3417" t="s">
        <v>137</v>
      </c>
      <c r="X3417" t="s">
        <v>176</v>
      </c>
      <c r="Y3417" t="s">
        <v>893</v>
      </c>
      <c r="Z3417" t="s">
        <v>137</v>
      </c>
      <c r="AA3417" t="s">
        <v>137</v>
      </c>
      <c r="AB3417" t="s">
        <v>137</v>
      </c>
      <c r="AC3417" t="s">
        <v>137</v>
      </c>
      <c r="AD3417" s="2"/>
      <c r="AE3417" t="s">
        <v>137</v>
      </c>
      <c r="AF3417" t="s">
        <v>137</v>
      </c>
      <c r="AG3417" t="s">
        <v>137</v>
      </c>
      <c r="AH3417" t="s">
        <v>137</v>
      </c>
      <c r="AI3417" t="s">
        <v>137</v>
      </c>
      <c r="AJ3417" t="s">
        <v>137</v>
      </c>
      <c r="AK3417" t="s">
        <v>137</v>
      </c>
      <c r="AL3417" s="2"/>
      <c r="AM3417" t="s">
        <v>137</v>
      </c>
      <c r="AN3417" t="s">
        <v>137</v>
      </c>
      <c r="AO3417" t="s">
        <v>137</v>
      </c>
      <c r="AP3417" t="s">
        <v>137</v>
      </c>
      <c r="AQ3417" t="s">
        <v>137</v>
      </c>
      <c r="AR3417" t="s">
        <v>137</v>
      </c>
      <c r="AS3417" t="s">
        <v>137</v>
      </c>
      <c r="AT3417" t="s">
        <v>137</v>
      </c>
      <c r="AU3417" t="s">
        <v>137</v>
      </c>
      <c r="AV3417" t="s">
        <v>137</v>
      </c>
      <c r="AW3417" t="s">
        <v>137</v>
      </c>
      <c r="AX3417" t="s">
        <v>137</v>
      </c>
      <c r="AY3417" t="s">
        <v>137</v>
      </c>
      <c r="AZ3417" t="s">
        <v>137</v>
      </c>
      <c r="BA3417" t="s">
        <v>137</v>
      </c>
      <c r="BB3417" t="s">
        <v>137</v>
      </c>
      <c r="BC3417" t="s">
        <v>137</v>
      </c>
      <c r="BD3417" t="s">
        <v>137</v>
      </c>
      <c r="BE3417" t="s">
        <v>137</v>
      </c>
      <c r="BF3417" t="s">
        <v>137</v>
      </c>
      <c r="BG3417" t="s">
        <v>137</v>
      </c>
      <c r="BH3417" t="s">
        <v>137</v>
      </c>
      <c r="BI3417" t="s">
        <v>137</v>
      </c>
      <c r="BJ3417" t="s">
        <v>137</v>
      </c>
      <c r="BK3417" t="s">
        <v>137</v>
      </c>
      <c r="BL3417" t="s">
        <v>137</v>
      </c>
      <c r="BM3417" t="s">
        <v>137</v>
      </c>
      <c r="BN3417" t="s">
        <v>137</v>
      </c>
      <c r="BO3417" t="s">
        <v>137</v>
      </c>
      <c r="BP3417" t="s">
        <v>22347</v>
      </c>
      <c r="BQ3417" t="s">
        <v>137</v>
      </c>
      <c r="BR3417" t="s">
        <v>137</v>
      </c>
      <c r="BS3417" t="s">
        <v>137</v>
      </c>
      <c r="BT3417" t="s">
        <v>137</v>
      </c>
      <c r="BU3417" t="s">
        <v>137</v>
      </c>
      <c r="BW3417" t="s">
        <v>137</v>
      </c>
      <c r="BX3417" t="s">
        <v>137</v>
      </c>
      <c r="BY3417" t="s">
        <v>137</v>
      </c>
      <c r="BZ3417" t="s">
        <v>137</v>
      </c>
      <c r="CA3417" t="s">
        <v>137</v>
      </c>
      <c r="CB3417" t="s">
        <v>137</v>
      </c>
      <c r="CC3417" t="s">
        <v>137</v>
      </c>
      <c r="CD3417" t="s">
        <v>137</v>
      </c>
      <c r="CE3417" t="s">
        <v>137</v>
      </c>
      <c r="CF3417" t="s">
        <v>137</v>
      </c>
      <c r="CG3417" t="s">
        <v>137</v>
      </c>
      <c r="CH3417" t="s">
        <v>137</v>
      </c>
      <c r="CI3417" t="s">
        <v>137</v>
      </c>
      <c r="CJ3417" t="s">
        <v>137</v>
      </c>
      <c r="CK3417" t="s">
        <v>137</v>
      </c>
      <c r="CL3417" t="s">
        <v>137</v>
      </c>
      <c r="CM3417" t="s">
        <v>137</v>
      </c>
      <c r="CN3417" t="s">
        <v>137</v>
      </c>
      <c r="CO3417" t="s">
        <v>137</v>
      </c>
      <c r="CP3417" t="s">
        <v>137</v>
      </c>
      <c r="CQ3417" s="1">
        <v>45602.561111111114</v>
      </c>
      <c r="CR3417" s="1">
        <v>45602.561111111114</v>
      </c>
      <c r="CS3417" s="1">
        <v>45602.561111111114</v>
      </c>
      <c r="CT3417" t="s">
        <v>20886</v>
      </c>
      <c r="CU3417" t="s">
        <v>20886</v>
      </c>
      <c r="CV3417" t="s">
        <v>7230</v>
      </c>
      <c r="CW3417" t="s">
        <v>7230</v>
      </c>
      <c r="CX3417" s="3"/>
      <c r="CY3417" s="3"/>
      <c r="CZ3417">
        <v>1</v>
      </c>
      <c r="DA3417" t="s">
        <v>22348</v>
      </c>
      <c r="DB3417" t="s">
        <v>137</v>
      </c>
      <c r="DC3417" t="s">
        <v>137</v>
      </c>
      <c r="DD3417" t="s">
        <v>137</v>
      </c>
      <c r="DE3417" t="s">
        <v>137</v>
      </c>
      <c r="DF3417" t="s">
        <v>22349</v>
      </c>
      <c r="DG3417" t="s">
        <v>137</v>
      </c>
      <c r="DH3417" t="s">
        <v>137</v>
      </c>
      <c r="DI3417" t="s">
        <v>137</v>
      </c>
      <c r="DJ3417" t="s">
        <v>137</v>
      </c>
      <c r="DK3417">
        <v>0</v>
      </c>
      <c r="DL3417" t="s">
        <v>209</v>
      </c>
      <c r="DM3417" t="s">
        <v>137</v>
      </c>
      <c r="DN3417" t="s">
        <v>137</v>
      </c>
      <c r="DO3417" s="1">
        <v>45602.561111111114</v>
      </c>
      <c r="DP3417" s="1"/>
      <c r="DQ3417" t="s">
        <v>150</v>
      </c>
      <c r="DR3417" t="s">
        <v>151</v>
      </c>
      <c r="DS3417" t="s">
        <v>152</v>
      </c>
      <c r="DT3417" t="s">
        <v>137</v>
      </c>
      <c r="DU3417" t="s">
        <v>137</v>
      </c>
      <c r="DV3417" t="s">
        <v>137</v>
      </c>
      <c r="DW3417" t="s">
        <v>137</v>
      </c>
      <c r="DX3417" t="s">
        <v>4963</v>
      </c>
      <c r="DY3417" t="s">
        <v>137</v>
      </c>
      <c r="DZ3417" t="s">
        <v>148</v>
      </c>
      <c r="EA3417" t="b">
        <v>0</v>
      </c>
      <c r="EB3417" t="s">
        <v>137</v>
      </c>
    </row>
    <row r="3418" spans="1:132" x14ac:dyDescent="0.25">
      <c r="A3418">
        <v>144347069</v>
      </c>
      <c r="B3418">
        <v>8626</v>
      </c>
      <c r="C3418" t="s">
        <v>494</v>
      </c>
      <c r="D3418" t="s">
        <v>133</v>
      </c>
      <c r="E3418" t="s">
        <v>134</v>
      </c>
      <c r="F3418" t="s">
        <v>135</v>
      </c>
      <c r="G3418" t="s">
        <v>136</v>
      </c>
      <c r="H3418" t="s">
        <v>137</v>
      </c>
      <c r="I3418" t="s">
        <v>138</v>
      </c>
      <c r="J3418" t="s">
        <v>523</v>
      </c>
      <c r="K3418" t="s">
        <v>524</v>
      </c>
      <c r="L3418" t="s">
        <v>525</v>
      </c>
      <c r="M3418" t="s">
        <v>137</v>
      </c>
      <c r="N3418" t="s">
        <v>541</v>
      </c>
      <c r="O3418" t="s">
        <v>541</v>
      </c>
      <c r="P3418" s="1">
        <v>45602</v>
      </c>
      <c r="Q3418" s="1">
        <v>45602.493055555555</v>
      </c>
      <c r="R3418" s="1">
        <v>45602.493055555555</v>
      </c>
      <c r="S3418" s="1">
        <v>45607.532638888886</v>
      </c>
      <c r="T3418" s="1">
        <v>45607.532638888886</v>
      </c>
      <c r="U3418" t="s">
        <v>7050</v>
      </c>
      <c r="V3418" t="s">
        <v>137</v>
      </c>
      <c r="W3418" t="s">
        <v>137</v>
      </c>
      <c r="X3418" t="s">
        <v>176</v>
      </c>
      <c r="Y3418" t="s">
        <v>145</v>
      </c>
      <c r="Z3418" t="s">
        <v>137</v>
      </c>
      <c r="AA3418" t="s">
        <v>137</v>
      </c>
      <c r="AB3418" t="s">
        <v>137</v>
      </c>
      <c r="AC3418" t="s">
        <v>137</v>
      </c>
      <c r="AD3418" s="2"/>
      <c r="AE3418" t="s">
        <v>137</v>
      </c>
      <c r="AF3418" t="s">
        <v>137</v>
      </c>
      <c r="AG3418" t="s">
        <v>137</v>
      </c>
      <c r="AH3418" t="s">
        <v>137</v>
      </c>
      <c r="AI3418" t="s">
        <v>137</v>
      </c>
      <c r="AJ3418" t="s">
        <v>137</v>
      </c>
      <c r="AK3418" t="s">
        <v>137</v>
      </c>
      <c r="AL3418" s="2"/>
      <c r="AM3418" t="s">
        <v>137</v>
      </c>
      <c r="AN3418" t="s">
        <v>137</v>
      </c>
      <c r="AO3418" t="s">
        <v>137</v>
      </c>
      <c r="AP3418" t="s">
        <v>137</v>
      </c>
      <c r="AQ3418" t="s">
        <v>137</v>
      </c>
      <c r="AR3418" t="s">
        <v>137</v>
      </c>
      <c r="AS3418" t="s">
        <v>137</v>
      </c>
      <c r="AT3418" t="s">
        <v>137</v>
      </c>
      <c r="AU3418" t="s">
        <v>137</v>
      </c>
      <c r="AV3418" t="s">
        <v>137</v>
      </c>
      <c r="AW3418" t="s">
        <v>137</v>
      </c>
      <c r="AX3418" t="s">
        <v>137</v>
      </c>
      <c r="AY3418" t="s">
        <v>137</v>
      </c>
      <c r="AZ3418" t="s">
        <v>137</v>
      </c>
      <c r="BA3418" t="s">
        <v>137</v>
      </c>
      <c r="BB3418" t="s">
        <v>137</v>
      </c>
      <c r="BC3418" t="s">
        <v>137</v>
      </c>
      <c r="BD3418" t="s">
        <v>137</v>
      </c>
      <c r="BE3418" t="s">
        <v>137</v>
      </c>
      <c r="BF3418" t="s">
        <v>137</v>
      </c>
      <c r="BG3418" t="s">
        <v>137</v>
      </c>
      <c r="BH3418" t="s">
        <v>137</v>
      </c>
      <c r="BI3418" t="s">
        <v>137</v>
      </c>
      <c r="BJ3418" t="s">
        <v>137</v>
      </c>
      <c r="BK3418" t="s">
        <v>137</v>
      </c>
      <c r="BL3418" t="s">
        <v>137</v>
      </c>
      <c r="BM3418" t="s">
        <v>137</v>
      </c>
      <c r="BN3418" t="s">
        <v>137</v>
      </c>
      <c r="BO3418" t="s">
        <v>137</v>
      </c>
      <c r="BP3418" t="s">
        <v>22350</v>
      </c>
      <c r="BQ3418" t="s">
        <v>137</v>
      </c>
      <c r="BR3418" t="s">
        <v>137</v>
      </c>
      <c r="BS3418" t="s">
        <v>137</v>
      </c>
      <c r="BT3418" t="s">
        <v>137</v>
      </c>
      <c r="BU3418" t="s">
        <v>137</v>
      </c>
      <c r="BW3418" t="s">
        <v>137</v>
      </c>
      <c r="BX3418" t="s">
        <v>137</v>
      </c>
      <c r="BY3418" t="s">
        <v>137</v>
      </c>
      <c r="BZ3418" t="s">
        <v>137</v>
      </c>
      <c r="CA3418" t="s">
        <v>137</v>
      </c>
      <c r="CB3418" t="s">
        <v>137</v>
      </c>
      <c r="CC3418" t="s">
        <v>137</v>
      </c>
      <c r="CD3418" t="s">
        <v>137</v>
      </c>
      <c r="CE3418" t="s">
        <v>137</v>
      </c>
      <c r="CF3418" t="s">
        <v>137</v>
      </c>
      <c r="CG3418" t="s">
        <v>137</v>
      </c>
      <c r="CH3418" t="s">
        <v>137</v>
      </c>
      <c r="CI3418" t="s">
        <v>137</v>
      </c>
      <c r="CJ3418" t="s">
        <v>137</v>
      </c>
      <c r="CK3418" t="s">
        <v>137</v>
      </c>
      <c r="CL3418" t="s">
        <v>137</v>
      </c>
      <c r="CM3418" t="s">
        <v>137</v>
      </c>
      <c r="CN3418" t="s">
        <v>137</v>
      </c>
      <c r="CO3418" t="s">
        <v>137</v>
      </c>
      <c r="CP3418" t="s">
        <v>137</v>
      </c>
      <c r="CQ3418" s="1">
        <v>45607.532638888886</v>
      </c>
      <c r="CR3418" s="1">
        <v>45607.532638888886</v>
      </c>
      <c r="CS3418" s="1">
        <v>45607.532638888886</v>
      </c>
      <c r="CT3418" t="s">
        <v>22351</v>
      </c>
      <c r="CU3418" t="s">
        <v>22352</v>
      </c>
      <c r="CV3418" t="s">
        <v>22353</v>
      </c>
      <c r="CW3418" t="s">
        <v>22354</v>
      </c>
      <c r="CX3418" s="3"/>
      <c r="CY3418" s="3"/>
      <c r="CZ3418">
        <v>2</v>
      </c>
      <c r="DA3418" t="s">
        <v>22355</v>
      </c>
      <c r="DB3418" t="s">
        <v>137</v>
      </c>
      <c r="DC3418" t="s">
        <v>137</v>
      </c>
      <c r="DD3418" t="s">
        <v>137</v>
      </c>
      <c r="DE3418" t="s">
        <v>137</v>
      </c>
      <c r="DF3418" t="s">
        <v>22356</v>
      </c>
      <c r="DG3418" t="s">
        <v>137</v>
      </c>
      <c r="DH3418" t="s">
        <v>137</v>
      </c>
      <c r="DI3418" t="s">
        <v>137</v>
      </c>
      <c r="DJ3418" t="s">
        <v>137</v>
      </c>
      <c r="DK3418">
        <v>0</v>
      </c>
      <c r="DL3418" t="s">
        <v>209</v>
      </c>
      <c r="DM3418" t="s">
        <v>137</v>
      </c>
      <c r="DN3418" t="s">
        <v>137</v>
      </c>
      <c r="DO3418" s="1">
        <v>45607.53125</v>
      </c>
      <c r="DP3418" s="1">
        <v>45607.532638888886</v>
      </c>
      <c r="DQ3418" t="s">
        <v>523</v>
      </c>
      <c r="DR3418" t="s">
        <v>524</v>
      </c>
      <c r="DS3418" t="s">
        <v>525</v>
      </c>
      <c r="DT3418" t="s">
        <v>22357</v>
      </c>
      <c r="DU3418" t="s">
        <v>137</v>
      </c>
      <c r="DV3418" t="s">
        <v>137</v>
      </c>
      <c r="DW3418" t="s">
        <v>137</v>
      </c>
      <c r="DX3418" t="s">
        <v>1031</v>
      </c>
      <c r="DY3418" t="s">
        <v>137</v>
      </c>
      <c r="DZ3418" t="s">
        <v>148</v>
      </c>
      <c r="EA3418" t="b">
        <v>0</v>
      </c>
      <c r="EB3418" t="s">
        <v>137</v>
      </c>
    </row>
    <row r="3419" spans="1:132" x14ac:dyDescent="0.25">
      <c r="A3419">
        <v>144346267</v>
      </c>
      <c r="B3419">
        <v>8625</v>
      </c>
      <c r="C3419" t="s">
        <v>192</v>
      </c>
      <c r="D3419" t="s">
        <v>133</v>
      </c>
      <c r="E3419" t="s">
        <v>134</v>
      </c>
      <c r="F3419" t="s">
        <v>135</v>
      </c>
      <c r="G3419" t="s">
        <v>136</v>
      </c>
      <c r="H3419" t="s">
        <v>137</v>
      </c>
      <c r="I3419" t="s">
        <v>138</v>
      </c>
      <c r="J3419" t="s">
        <v>226</v>
      </c>
      <c r="K3419" t="s">
        <v>227</v>
      </c>
      <c r="L3419" t="s">
        <v>228</v>
      </c>
      <c r="M3419" t="s">
        <v>137</v>
      </c>
      <c r="N3419" t="s">
        <v>8746</v>
      </c>
      <c r="O3419" t="s">
        <v>8746</v>
      </c>
      <c r="P3419" s="1">
        <v>45602</v>
      </c>
      <c r="Q3419" s="1">
        <v>45602.488888888889</v>
      </c>
      <c r="R3419" s="1">
        <v>45602.488888888889</v>
      </c>
      <c r="S3419" s="1">
        <v>45646.393750000003</v>
      </c>
      <c r="T3419" s="1">
        <v>45646.393750000003</v>
      </c>
      <c r="U3419" t="s">
        <v>5572</v>
      </c>
      <c r="V3419" t="s">
        <v>137</v>
      </c>
      <c r="W3419" t="s">
        <v>137</v>
      </c>
      <c r="X3419" t="s">
        <v>176</v>
      </c>
      <c r="Y3419" t="s">
        <v>893</v>
      </c>
      <c r="Z3419" t="s">
        <v>137</v>
      </c>
      <c r="AA3419" t="s">
        <v>137</v>
      </c>
      <c r="AB3419" t="s">
        <v>137</v>
      </c>
      <c r="AC3419" t="s">
        <v>137</v>
      </c>
      <c r="AD3419" s="2"/>
      <c r="AE3419" t="s">
        <v>137</v>
      </c>
      <c r="AF3419" t="s">
        <v>137</v>
      </c>
      <c r="AG3419" t="s">
        <v>137</v>
      </c>
      <c r="AH3419" t="s">
        <v>137</v>
      </c>
      <c r="AI3419" t="s">
        <v>137</v>
      </c>
      <c r="AJ3419" t="s">
        <v>137</v>
      </c>
      <c r="AK3419" t="s">
        <v>137</v>
      </c>
      <c r="AL3419" s="2"/>
      <c r="AM3419" t="s">
        <v>137</v>
      </c>
      <c r="AN3419" t="s">
        <v>137</v>
      </c>
      <c r="AO3419" t="s">
        <v>137</v>
      </c>
      <c r="AP3419" t="s">
        <v>137</v>
      </c>
      <c r="AQ3419" t="s">
        <v>137</v>
      </c>
      <c r="AR3419" t="s">
        <v>137</v>
      </c>
      <c r="AS3419" t="s">
        <v>137</v>
      </c>
      <c r="AT3419" t="s">
        <v>137</v>
      </c>
      <c r="AU3419" t="s">
        <v>137</v>
      </c>
      <c r="AV3419" t="s">
        <v>137</v>
      </c>
      <c r="AW3419" t="s">
        <v>137</v>
      </c>
      <c r="AX3419" t="s">
        <v>137</v>
      </c>
      <c r="AY3419" t="s">
        <v>137</v>
      </c>
      <c r="AZ3419" t="s">
        <v>137</v>
      </c>
      <c r="BA3419" t="s">
        <v>137</v>
      </c>
      <c r="BB3419" t="s">
        <v>137</v>
      </c>
      <c r="BC3419" t="s">
        <v>137</v>
      </c>
      <c r="BD3419" t="s">
        <v>137</v>
      </c>
      <c r="BE3419" t="s">
        <v>137</v>
      </c>
      <c r="BF3419" t="s">
        <v>137</v>
      </c>
      <c r="BG3419" t="s">
        <v>137</v>
      </c>
      <c r="BH3419" t="s">
        <v>137</v>
      </c>
      <c r="BI3419" t="s">
        <v>137</v>
      </c>
      <c r="BJ3419" t="s">
        <v>137</v>
      </c>
      <c r="BK3419" t="s">
        <v>137</v>
      </c>
      <c r="BL3419" t="s">
        <v>137</v>
      </c>
      <c r="BM3419" t="s">
        <v>137</v>
      </c>
      <c r="BN3419" t="s">
        <v>137</v>
      </c>
      <c r="BO3419" t="s">
        <v>137</v>
      </c>
      <c r="BP3419" t="s">
        <v>22358</v>
      </c>
      <c r="BQ3419" t="s">
        <v>137</v>
      </c>
      <c r="BR3419" t="s">
        <v>137</v>
      </c>
      <c r="BS3419" t="s">
        <v>137</v>
      </c>
      <c r="BT3419" t="s">
        <v>137</v>
      </c>
      <c r="BU3419" t="s">
        <v>137</v>
      </c>
      <c r="BW3419" t="s">
        <v>137</v>
      </c>
      <c r="BX3419" t="s">
        <v>137</v>
      </c>
      <c r="BY3419" t="s">
        <v>137</v>
      </c>
      <c r="BZ3419" t="s">
        <v>137</v>
      </c>
      <c r="CA3419" t="s">
        <v>137</v>
      </c>
      <c r="CB3419" t="s">
        <v>137</v>
      </c>
      <c r="CC3419" t="s">
        <v>137</v>
      </c>
      <c r="CD3419" t="s">
        <v>137</v>
      </c>
      <c r="CE3419" t="s">
        <v>137</v>
      </c>
      <c r="CF3419" t="s">
        <v>137</v>
      </c>
      <c r="CG3419" t="s">
        <v>137</v>
      </c>
      <c r="CH3419" t="s">
        <v>137</v>
      </c>
      <c r="CI3419" t="s">
        <v>137</v>
      </c>
      <c r="CJ3419" t="s">
        <v>137</v>
      </c>
      <c r="CK3419" t="s">
        <v>137</v>
      </c>
      <c r="CL3419" t="s">
        <v>137</v>
      </c>
      <c r="CM3419" t="s">
        <v>137</v>
      </c>
      <c r="CN3419" t="s">
        <v>137</v>
      </c>
      <c r="CO3419" t="s">
        <v>137</v>
      </c>
      <c r="CP3419" t="s">
        <v>137</v>
      </c>
      <c r="CQ3419" s="1">
        <v>45646.393750000003</v>
      </c>
      <c r="CR3419" s="1">
        <v>45646.393750000003</v>
      </c>
      <c r="CS3419" s="1">
        <v>45646.393750000003</v>
      </c>
      <c r="CT3419" t="s">
        <v>22359</v>
      </c>
      <c r="CU3419" t="s">
        <v>22360</v>
      </c>
      <c r="CV3419" t="s">
        <v>22361</v>
      </c>
      <c r="CW3419" t="s">
        <v>22362</v>
      </c>
      <c r="CX3419" s="3"/>
      <c r="CY3419" s="3"/>
      <c r="CZ3419">
        <v>1</v>
      </c>
      <c r="DA3419" t="s">
        <v>22363</v>
      </c>
      <c r="DB3419" t="s">
        <v>137</v>
      </c>
      <c r="DC3419" t="s">
        <v>137</v>
      </c>
      <c r="DD3419" t="s">
        <v>137</v>
      </c>
      <c r="DE3419" t="s">
        <v>22364</v>
      </c>
      <c r="DF3419" t="s">
        <v>22365</v>
      </c>
      <c r="DG3419" t="s">
        <v>900</v>
      </c>
      <c r="DH3419" t="s">
        <v>1285</v>
      </c>
      <c r="DI3419" t="s">
        <v>137</v>
      </c>
      <c r="DJ3419" t="s">
        <v>137</v>
      </c>
      <c r="DK3419">
        <v>0</v>
      </c>
      <c r="DL3419" t="s">
        <v>209</v>
      </c>
      <c r="DM3419" t="s">
        <v>22366</v>
      </c>
      <c r="DN3419" t="s">
        <v>137</v>
      </c>
      <c r="DO3419" s="1">
        <v>45646.393750000003</v>
      </c>
      <c r="DP3419" s="1"/>
      <c r="DQ3419" t="s">
        <v>534</v>
      </c>
      <c r="DR3419" t="s">
        <v>535</v>
      </c>
      <c r="DS3419" t="s">
        <v>536</v>
      </c>
      <c r="DT3419" t="s">
        <v>137</v>
      </c>
      <c r="DU3419" t="s">
        <v>137</v>
      </c>
      <c r="DV3419" t="s">
        <v>137</v>
      </c>
      <c r="DW3419" t="s">
        <v>137</v>
      </c>
      <c r="DX3419" t="s">
        <v>137</v>
      </c>
      <c r="DY3419" t="s">
        <v>137</v>
      </c>
      <c r="DZ3419" t="s">
        <v>148</v>
      </c>
      <c r="EA3419" t="b">
        <v>0</v>
      </c>
      <c r="EB3419" t="s">
        <v>137</v>
      </c>
    </row>
    <row r="3420" spans="1:132" x14ac:dyDescent="0.25">
      <c r="A3420">
        <v>144339466</v>
      </c>
      <c r="B3420">
        <v>8624</v>
      </c>
      <c r="C3420" t="s">
        <v>192</v>
      </c>
      <c r="D3420" t="s">
        <v>22367</v>
      </c>
      <c r="E3420" t="s">
        <v>134</v>
      </c>
      <c r="F3420" t="s">
        <v>162</v>
      </c>
      <c r="G3420" t="s">
        <v>163</v>
      </c>
      <c r="H3420" t="s">
        <v>137</v>
      </c>
      <c r="I3420" t="s">
        <v>22368</v>
      </c>
      <c r="J3420" t="s">
        <v>13846</v>
      </c>
      <c r="K3420" t="s">
        <v>13847</v>
      </c>
      <c r="L3420" t="s">
        <v>13848</v>
      </c>
      <c r="M3420" t="s">
        <v>137</v>
      </c>
      <c r="N3420" t="s">
        <v>625</v>
      </c>
      <c r="O3420" t="s">
        <v>625</v>
      </c>
      <c r="P3420" s="1"/>
      <c r="Q3420" s="1">
        <v>45602.451388888891</v>
      </c>
      <c r="R3420" s="1">
        <v>45602.451388888891</v>
      </c>
      <c r="S3420" s="1">
        <v>45644.623611111114</v>
      </c>
      <c r="T3420" s="1">
        <v>45644.623611111114</v>
      </c>
      <c r="U3420" t="s">
        <v>257</v>
      </c>
      <c r="V3420" t="s">
        <v>137</v>
      </c>
      <c r="W3420" t="s">
        <v>137</v>
      </c>
      <c r="X3420" t="s">
        <v>144</v>
      </c>
      <c r="Y3420" t="s">
        <v>137</v>
      </c>
      <c r="Z3420" t="s">
        <v>137</v>
      </c>
      <c r="AA3420" t="s">
        <v>137</v>
      </c>
      <c r="AB3420" t="s">
        <v>137</v>
      </c>
      <c r="AC3420" t="s">
        <v>137</v>
      </c>
      <c r="AD3420" s="2"/>
      <c r="AE3420" t="s">
        <v>137</v>
      </c>
      <c r="AF3420" t="s">
        <v>137</v>
      </c>
      <c r="AG3420" t="s">
        <v>137</v>
      </c>
      <c r="AH3420" t="s">
        <v>137</v>
      </c>
      <c r="AI3420" t="s">
        <v>137</v>
      </c>
      <c r="AJ3420" t="s">
        <v>137</v>
      </c>
      <c r="AK3420" t="s">
        <v>137</v>
      </c>
      <c r="AL3420" s="2"/>
      <c r="AM3420" t="s">
        <v>137</v>
      </c>
      <c r="AN3420" t="s">
        <v>137</v>
      </c>
      <c r="AO3420" t="s">
        <v>137</v>
      </c>
      <c r="AP3420" t="s">
        <v>137</v>
      </c>
      <c r="AQ3420" t="s">
        <v>137</v>
      </c>
      <c r="AR3420" t="s">
        <v>137</v>
      </c>
      <c r="AS3420" t="s">
        <v>137</v>
      </c>
      <c r="AT3420" t="s">
        <v>137</v>
      </c>
      <c r="AU3420" t="s">
        <v>137</v>
      </c>
      <c r="AV3420" t="s">
        <v>137</v>
      </c>
      <c r="AW3420" t="s">
        <v>137</v>
      </c>
      <c r="AX3420" t="s">
        <v>137</v>
      </c>
      <c r="AY3420" t="s">
        <v>137</v>
      </c>
      <c r="AZ3420" t="s">
        <v>137</v>
      </c>
      <c r="BA3420" t="s">
        <v>137</v>
      </c>
      <c r="BB3420" t="s">
        <v>137</v>
      </c>
      <c r="BC3420" t="s">
        <v>137</v>
      </c>
      <c r="BD3420" t="s">
        <v>137</v>
      </c>
      <c r="BE3420" t="s">
        <v>137</v>
      </c>
      <c r="BF3420" t="s">
        <v>137</v>
      </c>
      <c r="BG3420" t="s">
        <v>137</v>
      </c>
      <c r="BH3420" t="s">
        <v>137</v>
      </c>
      <c r="BI3420" t="s">
        <v>137</v>
      </c>
      <c r="BJ3420" t="s">
        <v>137</v>
      </c>
      <c r="BK3420" t="s">
        <v>137</v>
      </c>
      <c r="BL3420" t="s">
        <v>137</v>
      </c>
      <c r="BM3420" t="s">
        <v>137</v>
      </c>
      <c r="BN3420" t="s">
        <v>137</v>
      </c>
      <c r="BO3420" t="s">
        <v>137</v>
      </c>
      <c r="BP3420" t="s">
        <v>137</v>
      </c>
      <c r="BQ3420" t="s">
        <v>137</v>
      </c>
      <c r="BR3420" t="s">
        <v>137</v>
      </c>
      <c r="BS3420" t="s">
        <v>137</v>
      </c>
      <c r="BT3420" t="s">
        <v>137</v>
      </c>
      <c r="BU3420" t="s">
        <v>137</v>
      </c>
      <c r="BW3420" t="s">
        <v>137</v>
      </c>
      <c r="BX3420" t="s">
        <v>137</v>
      </c>
      <c r="BY3420" t="s">
        <v>137</v>
      </c>
      <c r="BZ3420" t="s">
        <v>137</v>
      </c>
      <c r="CA3420" t="s">
        <v>137</v>
      </c>
      <c r="CB3420" t="s">
        <v>137</v>
      </c>
      <c r="CC3420" t="s">
        <v>137</v>
      </c>
      <c r="CD3420" t="s">
        <v>137</v>
      </c>
      <c r="CE3420" t="s">
        <v>137</v>
      </c>
      <c r="CF3420" t="s">
        <v>137</v>
      </c>
      <c r="CG3420" t="s">
        <v>137</v>
      </c>
      <c r="CH3420" t="s">
        <v>137</v>
      </c>
      <c r="CI3420" t="s">
        <v>137</v>
      </c>
      <c r="CJ3420" t="s">
        <v>137</v>
      </c>
      <c r="CK3420" t="s">
        <v>137</v>
      </c>
      <c r="CL3420" t="s">
        <v>137</v>
      </c>
      <c r="CM3420" t="s">
        <v>137</v>
      </c>
      <c r="CN3420" t="s">
        <v>137</v>
      </c>
      <c r="CO3420" t="s">
        <v>137</v>
      </c>
      <c r="CP3420" t="s">
        <v>137</v>
      </c>
      <c r="CQ3420" s="1">
        <v>45644.623611111114</v>
      </c>
      <c r="CR3420" s="1">
        <v>45644.623611111114</v>
      </c>
      <c r="CS3420" s="1">
        <v>45644.623611111114</v>
      </c>
      <c r="CT3420" t="s">
        <v>137</v>
      </c>
      <c r="CU3420" t="s">
        <v>137</v>
      </c>
      <c r="CV3420" t="s">
        <v>22369</v>
      </c>
      <c r="CW3420" t="s">
        <v>22370</v>
      </c>
      <c r="CX3420" s="3"/>
      <c r="CY3420" s="3"/>
      <c r="CZ3420">
        <v>2</v>
      </c>
      <c r="DA3420" t="s">
        <v>137</v>
      </c>
      <c r="DB3420" t="s">
        <v>137</v>
      </c>
      <c r="DC3420" t="s">
        <v>137</v>
      </c>
      <c r="DD3420" t="s">
        <v>137</v>
      </c>
      <c r="DE3420" t="s">
        <v>137</v>
      </c>
      <c r="DF3420" t="s">
        <v>22371</v>
      </c>
      <c r="DG3420" t="s">
        <v>900</v>
      </c>
      <c r="DH3420" t="s">
        <v>1285</v>
      </c>
      <c r="DI3420" t="s">
        <v>137</v>
      </c>
      <c r="DJ3420" t="s">
        <v>137</v>
      </c>
      <c r="DK3420">
        <v>0</v>
      </c>
      <c r="DL3420" t="s">
        <v>209</v>
      </c>
      <c r="DM3420" t="s">
        <v>22372</v>
      </c>
      <c r="DN3420" t="s">
        <v>137</v>
      </c>
      <c r="DO3420" s="1">
        <v>45644.623611111114</v>
      </c>
      <c r="DP3420" s="1"/>
      <c r="DQ3420" t="s">
        <v>13846</v>
      </c>
      <c r="DR3420" t="s">
        <v>13847</v>
      </c>
      <c r="DS3420" t="s">
        <v>13848</v>
      </c>
      <c r="DT3420" t="s">
        <v>137</v>
      </c>
      <c r="DU3420" t="s">
        <v>137</v>
      </c>
      <c r="DV3420" t="s">
        <v>137</v>
      </c>
      <c r="DW3420" t="s">
        <v>137</v>
      </c>
      <c r="DX3420" t="s">
        <v>137</v>
      </c>
      <c r="DY3420" t="s">
        <v>137</v>
      </c>
      <c r="DZ3420" t="s">
        <v>168</v>
      </c>
      <c r="EA3420" t="b">
        <v>0</v>
      </c>
      <c r="EB3420" t="s">
        <v>137</v>
      </c>
    </row>
    <row r="3421" spans="1:132" x14ac:dyDescent="0.25">
      <c r="A3421">
        <v>144336387</v>
      </c>
      <c r="B3421">
        <v>8623</v>
      </c>
      <c r="C3421" t="s">
        <v>192</v>
      </c>
      <c r="D3421" t="s">
        <v>474</v>
      </c>
      <c r="E3421" t="s">
        <v>134</v>
      </c>
      <c r="F3421" t="s">
        <v>135</v>
      </c>
      <c r="G3421" t="s">
        <v>163</v>
      </c>
      <c r="H3421" t="s">
        <v>137</v>
      </c>
      <c r="I3421" t="s">
        <v>475</v>
      </c>
      <c r="J3421" t="s">
        <v>708</v>
      </c>
      <c r="K3421" t="s">
        <v>709</v>
      </c>
      <c r="L3421" t="s">
        <v>710</v>
      </c>
      <c r="M3421" t="s">
        <v>137</v>
      </c>
      <c r="N3421" t="s">
        <v>1823</v>
      </c>
      <c r="O3421" t="s">
        <v>1823</v>
      </c>
      <c r="P3421" s="1">
        <v>45602</v>
      </c>
      <c r="Q3421" s="1">
        <v>45602.434027777781</v>
      </c>
      <c r="R3421" s="1">
        <v>45602.434027777781</v>
      </c>
      <c r="S3421" s="1">
        <v>45618.494444444441</v>
      </c>
      <c r="T3421" s="1">
        <v>45618.494444444441</v>
      </c>
      <c r="U3421" t="s">
        <v>9605</v>
      </c>
      <c r="V3421" t="s">
        <v>137</v>
      </c>
      <c r="W3421" t="s">
        <v>137</v>
      </c>
      <c r="X3421" t="s">
        <v>155</v>
      </c>
      <c r="Y3421" t="s">
        <v>514</v>
      </c>
      <c r="Z3421" t="s">
        <v>137</v>
      </c>
      <c r="AA3421" t="s">
        <v>11397</v>
      </c>
      <c r="AB3421" t="s">
        <v>137</v>
      </c>
      <c r="AC3421" t="s">
        <v>137</v>
      </c>
      <c r="AD3421" s="2"/>
      <c r="AE3421" t="s">
        <v>137</v>
      </c>
      <c r="AF3421" t="s">
        <v>137</v>
      </c>
      <c r="AG3421" t="s">
        <v>137</v>
      </c>
      <c r="AH3421" t="s">
        <v>137</v>
      </c>
      <c r="AI3421" t="s">
        <v>137</v>
      </c>
      <c r="AJ3421" t="s">
        <v>137</v>
      </c>
      <c r="AK3421" t="s">
        <v>137</v>
      </c>
      <c r="AL3421" s="2"/>
      <c r="AM3421" t="s">
        <v>137</v>
      </c>
      <c r="AN3421" t="s">
        <v>137</v>
      </c>
      <c r="AO3421" t="s">
        <v>137</v>
      </c>
      <c r="AP3421" t="s">
        <v>137</v>
      </c>
      <c r="AQ3421" t="s">
        <v>137</v>
      </c>
      <c r="AR3421" t="s">
        <v>137</v>
      </c>
      <c r="AS3421" t="s">
        <v>137</v>
      </c>
      <c r="AT3421" t="s">
        <v>137</v>
      </c>
      <c r="AU3421" t="s">
        <v>137</v>
      </c>
      <c r="AV3421" t="s">
        <v>22373</v>
      </c>
      <c r="AW3421" t="s">
        <v>137</v>
      </c>
      <c r="AX3421" t="s">
        <v>137</v>
      </c>
      <c r="AY3421" t="s">
        <v>137</v>
      </c>
      <c r="AZ3421" t="s">
        <v>137</v>
      </c>
      <c r="BA3421" t="s">
        <v>137</v>
      </c>
      <c r="BB3421" t="s">
        <v>137</v>
      </c>
      <c r="BC3421" t="s">
        <v>137</v>
      </c>
      <c r="BD3421" t="s">
        <v>137</v>
      </c>
      <c r="BE3421" t="s">
        <v>137</v>
      </c>
      <c r="BF3421" t="s">
        <v>137</v>
      </c>
      <c r="BG3421" t="s">
        <v>137</v>
      </c>
      <c r="BH3421" t="s">
        <v>137</v>
      </c>
      <c r="BI3421" t="s">
        <v>137</v>
      </c>
      <c r="BJ3421" t="s">
        <v>137</v>
      </c>
      <c r="BK3421" t="s">
        <v>137</v>
      </c>
      <c r="BL3421" t="s">
        <v>137</v>
      </c>
      <c r="BM3421" t="s">
        <v>137</v>
      </c>
      <c r="BN3421" t="s">
        <v>137</v>
      </c>
      <c r="BO3421" t="s">
        <v>137</v>
      </c>
      <c r="BP3421" t="s">
        <v>137</v>
      </c>
      <c r="BQ3421" t="s">
        <v>137</v>
      </c>
      <c r="BR3421" t="s">
        <v>137</v>
      </c>
      <c r="BS3421" t="s">
        <v>137</v>
      </c>
      <c r="BT3421" t="s">
        <v>137</v>
      </c>
      <c r="BU3421" t="s">
        <v>137</v>
      </c>
      <c r="BW3421" t="s">
        <v>137</v>
      </c>
      <c r="BX3421" t="s">
        <v>137</v>
      </c>
      <c r="BY3421" t="s">
        <v>137</v>
      </c>
      <c r="BZ3421" t="s">
        <v>137</v>
      </c>
      <c r="CA3421" t="s">
        <v>137</v>
      </c>
      <c r="CB3421" t="s">
        <v>137</v>
      </c>
      <c r="CC3421" t="s">
        <v>137</v>
      </c>
      <c r="CD3421" t="s">
        <v>137</v>
      </c>
      <c r="CE3421" t="s">
        <v>137</v>
      </c>
      <c r="CF3421" t="s">
        <v>137</v>
      </c>
      <c r="CG3421" t="s">
        <v>137</v>
      </c>
      <c r="CH3421" t="s">
        <v>137</v>
      </c>
      <c r="CI3421" t="s">
        <v>137</v>
      </c>
      <c r="CJ3421" t="s">
        <v>137</v>
      </c>
      <c r="CK3421" t="s">
        <v>137</v>
      </c>
      <c r="CL3421" t="s">
        <v>137</v>
      </c>
      <c r="CM3421" t="s">
        <v>137</v>
      </c>
      <c r="CN3421" t="s">
        <v>137</v>
      </c>
      <c r="CO3421" t="s">
        <v>137</v>
      </c>
      <c r="CP3421" t="s">
        <v>137</v>
      </c>
      <c r="CQ3421" s="1">
        <v>45618.494444444441</v>
      </c>
      <c r="CR3421" s="1">
        <v>45618.494444444441</v>
      </c>
      <c r="CS3421" s="1">
        <v>45618.494444444441</v>
      </c>
      <c r="CT3421" t="s">
        <v>22374</v>
      </c>
      <c r="CU3421" t="s">
        <v>22375</v>
      </c>
      <c r="CV3421" t="s">
        <v>22376</v>
      </c>
      <c r="CW3421" t="s">
        <v>22377</v>
      </c>
      <c r="CX3421" s="3"/>
      <c r="CY3421" s="3"/>
      <c r="CZ3421">
        <v>1</v>
      </c>
      <c r="DA3421" t="s">
        <v>22378</v>
      </c>
      <c r="DB3421" t="s">
        <v>137</v>
      </c>
      <c r="DC3421" t="s">
        <v>137</v>
      </c>
      <c r="DD3421" t="s">
        <v>137</v>
      </c>
      <c r="DE3421" t="s">
        <v>137</v>
      </c>
      <c r="DF3421" t="s">
        <v>22379</v>
      </c>
      <c r="DG3421" t="s">
        <v>900</v>
      </c>
      <c r="DH3421" t="s">
        <v>3920</v>
      </c>
      <c r="DI3421" t="s">
        <v>137</v>
      </c>
      <c r="DJ3421" t="s">
        <v>137</v>
      </c>
      <c r="DK3421">
        <v>0</v>
      </c>
      <c r="DL3421" t="s">
        <v>209</v>
      </c>
      <c r="DM3421" t="s">
        <v>17564</v>
      </c>
      <c r="DN3421" t="s">
        <v>137</v>
      </c>
      <c r="DO3421" s="1">
        <v>45618.494444444441</v>
      </c>
      <c r="DP3421" s="1"/>
      <c r="DQ3421" t="s">
        <v>708</v>
      </c>
      <c r="DR3421" t="s">
        <v>709</v>
      </c>
      <c r="DS3421" t="s">
        <v>710</v>
      </c>
      <c r="DT3421" t="s">
        <v>137</v>
      </c>
      <c r="DU3421" t="s">
        <v>137</v>
      </c>
      <c r="DV3421" t="s">
        <v>140</v>
      </c>
      <c r="DW3421" t="s">
        <v>137</v>
      </c>
      <c r="DX3421" t="s">
        <v>137</v>
      </c>
      <c r="DY3421" t="s">
        <v>137</v>
      </c>
      <c r="DZ3421" t="s">
        <v>148</v>
      </c>
      <c r="EA3421" t="b">
        <v>0</v>
      </c>
      <c r="EB3421" t="s">
        <v>137</v>
      </c>
    </row>
    <row r="3422" spans="1:132" x14ac:dyDescent="0.25">
      <c r="A3422">
        <v>144335561</v>
      </c>
      <c r="B3422">
        <v>8622</v>
      </c>
      <c r="C3422" t="s">
        <v>192</v>
      </c>
      <c r="D3422" t="s">
        <v>133</v>
      </c>
      <c r="E3422" t="s">
        <v>134</v>
      </c>
      <c r="F3422" t="s">
        <v>135</v>
      </c>
      <c r="G3422" t="s">
        <v>136</v>
      </c>
      <c r="H3422" t="s">
        <v>137</v>
      </c>
      <c r="I3422" t="s">
        <v>138</v>
      </c>
      <c r="J3422" t="s">
        <v>557</v>
      </c>
      <c r="K3422" t="s">
        <v>558</v>
      </c>
      <c r="L3422" t="s">
        <v>559</v>
      </c>
      <c r="M3422" t="s">
        <v>137</v>
      </c>
      <c r="N3422" t="s">
        <v>2719</v>
      </c>
      <c r="O3422" t="s">
        <v>2719</v>
      </c>
      <c r="P3422" s="1">
        <v>45604</v>
      </c>
      <c r="Q3422" s="1">
        <v>45602.429166666669</v>
      </c>
      <c r="R3422" s="1">
        <v>45602.429166666669</v>
      </c>
      <c r="S3422" s="1">
        <v>45638.612500000003</v>
      </c>
      <c r="T3422" s="1">
        <v>45638.612500000003</v>
      </c>
      <c r="U3422" t="s">
        <v>368</v>
      </c>
      <c r="V3422" t="s">
        <v>137</v>
      </c>
      <c r="W3422" t="s">
        <v>137</v>
      </c>
      <c r="X3422" t="s">
        <v>369</v>
      </c>
      <c r="Y3422" t="s">
        <v>370</v>
      </c>
      <c r="Z3422" t="s">
        <v>137</v>
      </c>
      <c r="AA3422" t="s">
        <v>137</v>
      </c>
      <c r="AB3422" t="s">
        <v>137</v>
      </c>
      <c r="AC3422" t="s">
        <v>137</v>
      </c>
      <c r="AD3422" s="2"/>
      <c r="AE3422" t="s">
        <v>137</v>
      </c>
      <c r="AF3422" t="s">
        <v>137</v>
      </c>
      <c r="AG3422" t="s">
        <v>137</v>
      </c>
      <c r="AH3422" t="s">
        <v>137</v>
      </c>
      <c r="AI3422" t="s">
        <v>137</v>
      </c>
      <c r="AJ3422" t="s">
        <v>137</v>
      </c>
      <c r="AK3422" t="s">
        <v>137</v>
      </c>
      <c r="AL3422" s="2"/>
      <c r="AM3422" t="s">
        <v>137</v>
      </c>
      <c r="AN3422" t="s">
        <v>137</v>
      </c>
      <c r="AO3422" t="s">
        <v>137</v>
      </c>
      <c r="AP3422" t="s">
        <v>137</v>
      </c>
      <c r="AQ3422" t="s">
        <v>137</v>
      </c>
      <c r="AR3422" t="s">
        <v>137</v>
      </c>
      <c r="AS3422" t="s">
        <v>137</v>
      </c>
      <c r="AT3422" t="s">
        <v>137</v>
      </c>
      <c r="AU3422" t="s">
        <v>137</v>
      </c>
      <c r="AV3422" t="s">
        <v>137</v>
      </c>
      <c r="AW3422" t="s">
        <v>137</v>
      </c>
      <c r="AX3422" t="s">
        <v>137</v>
      </c>
      <c r="AY3422" t="s">
        <v>137</v>
      </c>
      <c r="AZ3422" t="s">
        <v>137</v>
      </c>
      <c r="BA3422" t="s">
        <v>137</v>
      </c>
      <c r="BB3422" t="s">
        <v>137</v>
      </c>
      <c r="BC3422" t="s">
        <v>137</v>
      </c>
      <c r="BD3422" t="s">
        <v>137</v>
      </c>
      <c r="BE3422" t="s">
        <v>137</v>
      </c>
      <c r="BF3422" t="s">
        <v>137</v>
      </c>
      <c r="BG3422" t="s">
        <v>137</v>
      </c>
      <c r="BH3422" t="s">
        <v>137</v>
      </c>
      <c r="BI3422" t="s">
        <v>137</v>
      </c>
      <c r="BJ3422" t="s">
        <v>137</v>
      </c>
      <c r="BK3422" t="s">
        <v>137</v>
      </c>
      <c r="BL3422" t="s">
        <v>137</v>
      </c>
      <c r="BM3422" t="s">
        <v>137</v>
      </c>
      <c r="BN3422" t="s">
        <v>137</v>
      </c>
      <c r="BO3422" t="s">
        <v>137</v>
      </c>
      <c r="BP3422" t="s">
        <v>22380</v>
      </c>
      <c r="BQ3422" t="s">
        <v>137</v>
      </c>
      <c r="BR3422" t="s">
        <v>137</v>
      </c>
      <c r="BS3422" t="s">
        <v>137</v>
      </c>
      <c r="BT3422" t="s">
        <v>137</v>
      </c>
      <c r="BU3422" t="s">
        <v>137</v>
      </c>
      <c r="BW3422" t="s">
        <v>137</v>
      </c>
      <c r="BX3422" t="s">
        <v>137</v>
      </c>
      <c r="BY3422" t="s">
        <v>137</v>
      </c>
      <c r="BZ3422" t="s">
        <v>137</v>
      </c>
      <c r="CA3422" t="s">
        <v>137</v>
      </c>
      <c r="CB3422" t="s">
        <v>137</v>
      </c>
      <c r="CC3422" t="s">
        <v>137</v>
      </c>
      <c r="CD3422" t="s">
        <v>137</v>
      </c>
      <c r="CE3422" t="s">
        <v>137</v>
      </c>
      <c r="CF3422" t="s">
        <v>137</v>
      </c>
      <c r="CG3422" t="s">
        <v>137</v>
      </c>
      <c r="CH3422" t="s">
        <v>137</v>
      </c>
      <c r="CI3422" t="s">
        <v>137</v>
      </c>
      <c r="CJ3422" t="s">
        <v>137</v>
      </c>
      <c r="CK3422" t="s">
        <v>137</v>
      </c>
      <c r="CL3422" t="s">
        <v>137</v>
      </c>
      <c r="CM3422" t="s">
        <v>137</v>
      </c>
      <c r="CN3422" t="s">
        <v>137</v>
      </c>
      <c r="CO3422" t="s">
        <v>137</v>
      </c>
      <c r="CP3422" t="s">
        <v>137</v>
      </c>
      <c r="CQ3422" s="1">
        <v>45638.612500000003</v>
      </c>
      <c r="CR3422" s="1">
        <v>45638.612500000003</v>
      </c>
      <c r="CS3422" s="1">
        <v>45638.612500000003</v>
      </c>
      <c r="CT3422" t="s">
        <v>22381</v>
      </c>
      <c r="CU3422" t="s">
        <v>22382</v>
      </c>
      <c r="CV3422" t="s">
        <v>22383</v>
      </c>
      <c r="CW3422" t="s">
        <v>22384</v>
      </c>
      <c r="CX3422" s="3"/>
      <c r="CY3422" s="3"/>
      <c r="CZ3422">
        <v>1</v>
      </c>
      <c r="DA3422" t="s">
        <v>22385</v>
      </c>
      <c r="DB3422" t="s">
        <v>137</v>
      </c>
      <c r="DC3422" t="s">
        <v>137</v>
      </c>
      <c r="DD3422" t="s">
        <v>137</v>
      </c>
      <c r="DE3422" t="s">
        <v>137</v>
      </c>
      <c r="DF3422" t="s">
        <v>22386</v>
      </c>
      <c r="DG3422" t="s">
        <v>900</v>
      </c>
      <c r="DH3422" t="s">
        <v>3650</v>
      </c>
      <c r="DI3422" t="s">
        <v>137</v>
      </c>
      <c r="DJ3422" t="s">
        <v>137</v>
      </c>
      <c r="DK3422">
        <v>0</v>
      </c>
      <c r="DL3422" t="s">
        <v>209</v>
      </c>
      <c r="DM3422" t="s">
        <v>137</v>
      </c>
      <c r="DN3422" t="s">
        <v>137</v>
      </c>
      <c r="DO3422" s="1">
        <v>45638.612500000003</v>
      </c>
      <c r="DP3422" s="1"/>
      <c r="DQ3422" t="s">
        <v>557</v>
      </c>
      <c r="DR3422" t="s">
        <v>558</v>
      </c>
      <c r="DS3422" t="s">
        <v>559</v>
      </c>
      <c r="DT3422" t="s">
        <v>137</v>
      </c>
      <c r="DU3422" t="s">
        <v>137</v>
      </c>
      <c r="DV3422" t="s">
        <v>137</v>
      </c>
      <c r="DW3422" t="s">
        <v>137</v>
      </c>
      <c r="DX3422" t="s">
        <v>6568</v>
      </c>
      <c r="DY3422" t="s">
        <v>137</v>
      </c>
      <c r="DZ3422" t="s">
        <v>148</v>
      </c>
      <c r="EA3422" t="b">
        <v>0</v>
      </c>
      <c r="EB3422" t="s">
        <v>137</v>
      </c>
    </row>
    <row r="3423" spans="1:132" x14ac:dyDescent="0.25">
      <c r="A3423">
        <v>144331561</v>
      </c>
      <c r="B3423">
        <v>8621</v>
      </c>
      <c r="C3423" t="s">
        <v>192</v>
      </c>
      <c r="D3423" t="s">
        <v>22387</v>
      </c>
      <c r="E3423" t="s">
        <v>134</v>
      </c>
      <c r="F3423" t="s">
        <v>162</v>
      </c>
      <c r="G3423" t="s">
        <v>163</v>
      </c>
      <c r="H3423" t="s">
        <v>137</v>
      </c>
      <c r="I3423" t="s">
        <v>22388</v>
      </c>
      <c r="J3423" t="s">
        <v>1351</v>
      </c>
      <c r="K3423" t="s">
        <v>1352</v>
      </c>
      <c r="L3423" t="s">
        <v>1353</v>
      </c>
      <c r="M3423" t="s">
        <v>137</v>
      </c>
      <c r="N3423" t="s">
        <v>3850</v>
      </c>
      <c r="O3423" t="s">
        <v>3850</v>
      </c>
      <c r="P3423" s="1"/>
      <c r="Q3423" s="1">
        <v>45602.40625</v>
      </c>
      <c r="R3423" s="1">
        <v>45602.40625</v>
      </c>
      <c r="S3423" s="1">
        <v>45604.444444444445</v>
      </c>
      <c r="T3423" s="1">
        <v>45604.444444444445</v>
      </c>
      <c r="U3423" t="s">
        <v>257</v>
      </c>
      <c r="V3423" t="s">
        <v>137</v>
      </c>
      <c r="W3423" t="s">
        <v>137</v>
      </c>
      <c r="X3423" t="s">
        <v>144</v>
      </c>
      <c r="Y3423" t="s">
        <v>137</v>
      </c>
      <c r="Z3423" t="s">
        <v>137</v>
      </c>
      <c r="AA3423" t="s">
        <v>137</v>
      </c>
      <c r="AB3423" t="s">
        <v>137</v>
      </c>
      <c r="AC3423" t="s">
        <v>137</v>
      </c>
      <c r="AD3423" s="2"/>
      <c r="AE3423" t="s">
        <v>137</v>
      </c>
      <c r="AF3423" t="s">
        <v>137</v>
      </c>
      <c r="AG3423" t="s">
        <v>137</v>
      </c>
      <c r="AH3423" t="s">
        <v>137</v>
      </c>
      <c r="AI3423" t="s">
        <v>137</v>
      </c>
      <c r="AJ3423" t="s">
        <v>137</v>
      </c>
      <c r="AK3423" t="s">
        <v>137</v>
      </c>
      <c r="AL3423" s="2"/>
      <c r="AM3423" t="s">
        <v>137</v>
      </c>
      <c r="AN3423" t="s">
        <v>137</v>
      </c>
      <c r="AO3423" t="s">
        <v>137</v>
      </c>
      <c r="AP3423" t="s">
        <v>137</v>
      </c>
      <c r="AQ3423" t="s">
        <v>137</v>
      </c>
      <c r="AR3423" t="s">
        <v>137</v>
      </c>
      <c r="AS3423" t="s">
        <v>137</v>
      </c>
      <c r="AT3423" t="s">
        <v>137</v>
      </c>
      <c r="AU3423" t="s">
        <v>137</v>
      </c>
      <c r="AV3423" t="s">
        <v>137</v>
      </c>
      <c r="AW3423" t="s">
        <v>137</v>
      </c>
      <c r="AX3423" t="s">
        <v>137</v>
      </c>
      <c r="AY3423" t="s">
        <v>137</v>
      </c>
      <c r="AZ3423" t="s">
        <v>137</v>
      </c>
      <c r="BA3423" t="s">
        <v>137</v>
      </c>
      <c r="BB3423" t="s">
        <v>137</v>
      </c>
      <c r="BC3423" t="s">
        <v>137</v>
      </c>
      <c r="BD3423" t="s">
        <v>137</v>
      </c>
      <c r="BE3423" t="s">
        <v>137</v>
      </c>
      <c r="BF3423" t="s">
        <v>137</v>
      </c>
      <c r="BG3423" t="s">
        <v>137</v>
      </c>
      <c r="BH3423" t="s">
        <v>137</v>
      </c>
      <c r="BI3423" t="s">
        <v>137</v>
      </c>
      <c r="BJ3423" t="s">
        <v>137</v>
      </c>
      <c r="BK3423" t="s">
        <v>137</v>
      </c>
      <c r="BL3423" t="s">
        <v>137</v>
      </c>
      <c r="BM3423" t="s">
        <v>137</v>
      </c>
      <c r="BN3423" t="s">
        <v>137</v>
      </c>
      <c r="BO3423" t="s">
        <v>137</v>
      </c>
      <c r="BP3423" t="s">
        <v>137</v>
      </c>
      <c r="BQ3423" t="s">
        <v>137</v>
      </c>
      <c r="BR3423" t="s">
        <v>137</v>
      </c>
      <c r="BS3423" t="s">
        <v>137</v>
      </c>
      <c r="BT3423" t="s">
        <v>137</v>
      </c>
      <c r="BU3423" t="s">
        <v>137</v>
      </c>
      <c r="BW3423" t="s">
        <v>137</v>
      </c>
      <c r="BX3423" t="s">
        <v>137</v>
      </c>
      <c r="BY3423" t="s">
        <v>137</v>
      </c>
      <c r="BZ3423" t="s">
        <v>137</v>
      </c>
      <c r="CA3423" t="s">
        <v>137</v>
      </c>
      <c r="CB3423" t="s">
        <v>137</v>
      </c>
      <c r="CC3423" t="s">
        <v>137</v>
      </c>
      <c r="CD3423" t="s">
        <v>137</v>
      </c>
      <c r="CE3423" t="s">
        <v>137</v>
      </c>
      <c r="CF3423" t="s">
        <v>137</v>
      </c>
      <c r="CG3423" t="s">
        <v>137</v>
      </c>
      <c r="CH3423" t="s">
        <v>137</v>
      </c>
      <c r="CI3423" t="s">
        <v>137</v>
      </c>
      <c r="CJ3423" t="s">
        <v>137</v>
      </c>
      <c r="CK3423" t="s">
        <v>137</v>
      </c>
      <c r="CL3423" t="s">
        <v>137</v>
      </c>
      <c r="CM3423" t="s">
        <v>137</v>
      </c>
      <c r="CN3423" t="s">
        <v>137</v>
      </c>
      <c r="CO3423" t="s">
        <v>137</v>
      </c>
      <c r="CP3423" t="s">
        <v>137</v>
      </c>
      <c r="CQ3423" s="1">
        <v>45604.444444444445</v>
      </c>
      <c r="CR3423" s="1">
        <v>45604.444444444445</v>
      </c>
      <c r="CS3423" s="1">
        <v>45604.444444444445</v>
      </c>
      <c r="CT3423" t="s">
        <v>22389</v>
      </c>
      <c r="CU3423" t="s">
        <v>22389</v>
      </c>
      <c r="CV3423" t="s">
        <v>22390</v>
      </c>
      <c r="CW3423" t="s">
        <v>22391</v>
      </c>
      <c r="CX3423" s="3"/>
      <c r="CY3423" s="3"/>
      <c r="CZ3423">
        <v>3</v>
      </c>
      <c r="DA3423" t="s">
        <v>137</v>
      </c>
      <c r="DB3423" t="s">
        <v>137</v>
      </c>
      <c r="DC3423" t="s">
        <v>137</v>
      </c>
      <c r="DD3423" t="s">
        <v>137</v>
      </c>
      <c r="DE3423" t="s">
        <v>137</v>
      </c>
      <c r="DF3423" t="s">
        <v>22392</v>
      </c>
      <c r="DG3423" t="s">
        <v>137</v>
      </c>
      <c r="DH3423" t="s">
        <v>137</v>
      </c>
      <c r="DI3423" t="s">
        <v>137</v>
      </c>
      <c r="DJ3423" t="s">
        <v>137</v>
      </c>
      <c r="DK3423">
        <v>0</v>
      </c>
      <c r="DL3423" t="s">
        <v>209</v>
      </c>
      <c r="DM3423" t="s">
        <v>22393</v>
      </c>
      <c r="DN3423" t="s">
        <v>137</v>
      </c>
      <c r="DO3423" s="1">
        <v>45604.444444444445</v>
      </c>
      <c r="DP3423" s="1"/>
      <c r="DQ3423" t="s">
        <v>1351</v>
      </c>
      <c r="DR3423" t="s">
        <v>1352</v>
      </c>
      <c r="DS3423" t="s">
        <v>1353</v>
      </c>
      <c r="DT3423" t="s">
        <v>22394</v>
      </c>
      <c r="DU3423" t="s">
        <v>137</v>
      </c>
      <c r="DV3423" t="s">
        <v>137</v>
      </c>
      <c r="DW3423" t="s">
        <v>137</v>
      </c>
      <c r="DX3423" t="s">
        <v>22395</v>
      </c>
      <c r="DY3423" t="s">
        <v>137</v>
      </c>
      <c r="DZ3423" t="s">
        <v>168</v>
      </c>
      <c r="EA3423" t="b">
        <v>0</v>
      </c>
      <c r="EB3423" t="s">
        <v>137</v>
      </c>
    </row>
    <row r="3424" spans="1:132" x14ac:dyDescent="0.25">
      <c r="A3424">
        <v>144327579</v>
      </c>
      <c r="B3424">
        <v>8620</v>
      </c>
      <c r="C3424" t="s">
        <v>192</v>
      </c>
      <c r="D3424" t="s">
        <v>22396</v>
      </c>
      <c r="E3424" t="s">
        <v>134</v>
      </c>
      <c r="F3424" t="s">
        <v>135</v>
      </c>
      <c r="G3424" t="s">
        <v>670</v>
      </c>
      <c r="H3424" t="s">
        <v>671</v>
      </c>
      <c r="I3424" t="s">
        <v>672</v>
      </c>
      <c r="J3424" t="s">
        <v>20994</v>
      </c>
      <c r="K3424" t="s">
        <v>263</v>
      </c>
      <c r="L3424" t="s">
        <v>264</v>
      </c>
      <c r="M3424" t="s">
        <v>137</v>
      </c>
      <c r="N3424" t="s">
        <v>727</v>
      </c>
      <c r="O3424" t="s">
        <v>727</v>
      </c>
      <c r="P3424" s="1">
        <v>45609</v>
      </c>
      <c r="Q3424" s="1">
        <v>45602.380555555559</v>
      </c>
      <c r="R3424" s="1">
        <v>45602.380555555559</v>
      </c>
      <c r="S3424" s="1">
        <v>45614.415277777778</v>
      </c>
      <c r="T3424" s="1">
        <v>45614.415277777778</v>
      </c>
      <c r="U3424" t="s">
        <v>22397</v>
      </c>
      <c r="V3424" t="s">
        <v>137</v>
      </c>
      <c r="W3424" t="s">
        <v>137</v>
      </c>
      <c r="X3424" t="s">
        <v>369</v>
      </c>
      <c r="Y3424" t="s">
        <v>3610</v>
      </c>
      <c r="Z3424" t="s">
        <v>137</v>
      </c>
      <c r="AA3424" t="s">
        <v>137</v>
      </c>
      <c r="AB3424" t="s">
        <v>137</v>
      </c>
      <c r="AC3424" t="s">
        <v>137</v>
      </c>
      <c r="AD3424" s="2"/>
      <c r="AE3424" t="s">
        <v>22398</v>
      </c>
      <c r="AF3424" t="s">
        <v>137</v>
      </c>
      <c r="AG3424" t="s">
        <v>137</v>
      </c>
      <c r="AH3424" t="s">
        <v>137</v>
      </c>
      <c r="AI3424" t="s">
        <v>137</v>
      </c>
      <c r="AJ3424" t="s">
        <v>137</v>
      </c>
      <c r="AK3424" t="s">
        <v>137</v>
      </c>
      <c r="AL3424" s="2">
        <v>45609</v>
      </c>
      <c r="AM3424" t="s">
        <v>137</v>
      </c>
      <c r="AN3424" t="s">
        <v>137</v>
      </c>
      <c r="AO3424" t="s">
        <v>137</v>
      </c>
      <c r="AP3424" t="s">
        <v>137</v>
      </c>
      <c r="AQ3424" t="s">
        <v>137</v>
      </c>
      <c r="AR3424" t="s">
        <v>137</v>
      </c>
      <c r="AS3424" t="s">
        <v>137</v>
      </c>
      <c r="AT3424" t="s">
        <v>137</v>
      </c>
      <c r="AU3424" t="s">
        <v>5730</v>
      </c>
      <c r="AV3424" t="s">
        <v>137</v>
      </c>
      <c r="AW3424" t="s">
        <v>137</v>
      </c>
      <c r="AX3424" t="s">
        <v>137</v>
      </c>
      <c r="AY3424" t="s">
        <v>137</v>
      </c>
      <c r="AZ3424" t="s">
        <v>137</v>
      </c>
      <c r="BA3424" t="s">
        <v>137</v>
      </c>
      <c r="BB3424" t="s">
        <v>137</v>
      </c>
      <c r="BC3424" t="s">
        <v>137</v>
      </c>
      <c r="BD3424" t="s">
        <v>137</v>
      </c>
      <c r="BE3424" t="s">
        <v>137</v>
      </c>
      <c r="BF3424" t="s">
        <v>137</v>
      </c>
      <c r="BG3424" t="s">
        <v>137</v>
      </c>
      <c r="BH3424" t="s">
        <v>137</v>
      </c>
      <c r="BI3424" t="s">
        <v>137</v>
      </c>
      <c r="BJ3424" t="s">
        <v>137</v>
      </c>
      <c r="BK3424" t="s">
        <v>137</v>
      </c>
      <c r="BL3424" t="s">
        <v>137</v>
      </c>
      <c r="BM3424" t="s">
        <v>137</v>
      </c>
      <c r="BN3424" t="s">
        <v>137</v>
      </c>
      <c r="BO3424" t="s">
        <v>137</v>
      </c>
      <c r="BP3424" t="s">
        <v>137</v>
      </c>
      <c r="BQ3424" t="s">
        <v>10997</v>
      </c>
      <c r="BR3424" t="s">
        <v>137</v>
      </c>
      <c r="BS3424" t="s">
        <v>137</v>
      </c>
      <c r="BT3424" t="s">
        <v>137</v>
      </c>
      <c r="BU3424" t="s">
        <v>137</v>
      </c>
      <c r="BV3424">
        <v>100897</v>
      </c>
      <c r="BW3424" t="s">
        <v>137</v>
      </c>
      <c r="BX3424" t="s">
        <v>137</v>
      </c>
      <c r="BY3424" t="s">
        <v>137</v>
      </c>
      <c r="BZ3424" t="s">
        <v>137</v>
      </c>
      <c r="CA3424" t="s">
        <v>137</v>
      </c>
      <c r="CB3424" t="s">
        <v>137</v>
      </c>
      <c r="CC3424" t="s">
        <v>137</v>
      </c>
      <c r="CD3424" t="s">
        <v>137</v>
      </c>
      <c r="CE3424" t="s">
        <v>137</v>
      </c>
      <c r="CF3424" t="s">
        <v>137</v>
      </c>
      <c r="CG3424" t="s">
        <v>137</v>
      </c>
      <c r="CH3424" t="s">
        <v>137</v>
      </c>
      <c r="CI3424" t="s">
        <v>137</v>
      </c>
      <c r="CJ3424" t="s">
        <v>137</v>
      </c>
      <c r="CK3424" t="s">
        <v>137</v>
      </c>
      <c r="CL3424" t="s">
        <v>137</v>
      </c>
      <c r="CM3424" t="s">
        <v>137</v>
      </c>
      <c r="CN3424" t="s">
        <v>137</v>
      </c>
      <c r="CO3424" t="s">
        <v>137</v>
      </c>
      <c r="CP3424" t="s">
        <v>137</v>
      </c>
      <c r="CQ3424" s="1">
        <v>45614.415277777778</v>
      </c>
      <c r="CR3424" s="1">
        <v>45614.415277777778</v>
      </c>
      <c r="CS3424" s="1">
        <v>45614.415277777778</v>
      </c>
      <c r="CT3424" t="s">
        <v>137</v>
      </c>
      <c r="CU3424" t="s">
        <v>137</v>
      </c>
      <c r="CV3424" t="s">
        <v>22399</v>
      </c>
      <c r="CW3424" t="s">
        <v>22400</v>
      </c>
      <c r="CX3424" s="3"/>
      <c r="CY3424" s="3"/>
      <c r="CZ3424">
        <v>1</v>
      </c>
      <c r="DA3424" t="s">
        <v>22401</v>
      </c>
      <c r="DB3424" t="s">
        <v>137</v>
      </c>
      <c r="DC3424" t="s">
        <v>137</v>
      </c>
      <c r="DD3424" t="s">
        <v>137</v>
      </c>
      <c r="DE3424" t="s">
        <v>137</v>
      </c>
      <c r="DF3424" t="s">
        <v>22402</v>
      </c>
      <c r="DG3424" t="s">
        <v>900</v>
      </c>
      <c r="DH3424" t="s">
        <v>1558</v>
      </c>
      <c r="DI3424" t="s">
        <v>137</v>
      </c>
      <c r="DJ3424" t="s">
        <v>137</v>
      </c>
      <c r="DK3424">
        <v>0</v>
      </c>
      <c r="DL3424" t="s">
        <v>209</v>
      </c>
      <c r="DM3424" t="s">
        <v>22403</v>
      </c>
      <c r="DN3424" t="s">
        <v>137</v>
      </c>
      <c r="DO3424" s="1">
        <v>45614.415277777778</v>
      </c>
      <c r="DP3424" s="1"/>
      <c r="DQ3424" t="s">
        <v>20994</v>
      </c>
      <c r="DR3424" t="s">
        <v>263</v>
      </c>
      <c r="DS3424" t="s">
        <v>264</v>
      </c>
      <c r="DT3424" t="s">
        <v>137</v>
      </c>
      <c r="DU3424" t="s">
        <v>137</v>
      </c>
      <c r="DV3424" t="s">
        <v>140</v>
      </c>
      <c r="DW3424" t="s">
        <v>137</v>
      </c>
      <c r="DX3424" t="s">
        <v>18264</v>
      </c>
      <c r="DY3424" t="s">
        <v>137</v>
      </c>
      <c r="DZ3424" t="s">
        <v>148</v>
      </c>
      <c r="EA3424" t="b">
        <v>0</v>
      </c>
      <c r="EB3424" t="s">
        <v>137</v>
      </c>
    </row>
    <row r="3425" spans="1:132" x14ac:dyDescent="0.25">
      <c r="A3425">
        <v>144325838</v>
      </c>
      <c r="B3425">
        <v>8619</v>
      </c>
      <c r="C3425" t="s">
        <v>192</v>
      </c>
      <c r="D3425" t="s">
        <v>22404</v>
      </c>
      <c r="E3425" t="s">
        <v>134</v>
      </c>
      <c r="F3425" t="s">
        <v>162</v>
      </c>
      <c r="G3425" t="s">
        <v>163</v>
      </c>
      <c r="H3425" t="s">
        <v>137</v>
      </c>
      <c r="I3425" t="s">
        <v>22405</v>
      </c>
      <c r="J3425" t="s">
        <v>150</v>
      </c>
      <c r="K3425" t="s">
        <v>151</v>
      </c>
      <c r="L3425" t="s">
        <v>152</v>
      </c>
      <c r="M3425" t="s">
        <v>137</v>
      </c>
      <c r="N3425" t="s">
        <v>15899</v>
      </c>
      <c r="O3425" t="s">
        <v>15899</v>
      </c>
      <c r="P3425" s="1"/>
      <c r="Q3425" s="1">
        <v>45602.368055555555</v>
      </c>
      <c r="R3425" s="1">
        <v>45602.368055555555</v>
      </c>
      <c r="S3425" s="1">
        <v>45602.606944444444</v>
      </c>
      <c r="T3425" s="1">
        <v>45602.606944444444</v>
      </c>
      <c r="U3425" t="s">
        <v>850</v>
      </c>
      <c r="V3425" t="s">
        <v>137</v>
      </c>
      <c r="W3425" t="s">
        <v>137</v>
      </c>
      <c r="X3425" t="s">
        <v>176</v>
      </c>
      <c r="Y3425" t="s">
        <v>137</v>
      </c>
      <c r="Z3425" t="s">
        <v>137</v>
      </c>
      <c r="AA3425" t="s">
        <v>137</v>
      </c>
      <c r="AB3425" t="s">
        <v>137</v>
      </c>
      <c r="AC3425" t="s">
        <v>137</v>
      </c>
      <c r="AD3425" s="2"/>
      <c r="AE3425" t="s">
        <v>137</v>
      </c>
      <c r="AF3425" t="s">
        <v>137</v>
      </c>
      <c r="AG3425" t="s">
        <v>137</v>
      </c>
      <c r="AH3425" t="s">
        <v>137</v>
      </c>
      <c r="AI3425" t="s">
        <v>137</v>
      </c>
      <c r="AJ3425" t="s">
        <v>137</v>
      </c>
      <c r="AK3425" t="s">
        <v>137</v>
      </c>
      <c r="AL3425" s="2"/>
      <c r="AM3425" t="s">
        <v>137</v>
      </c>
      <c r="AN3425" t="s">
        <v>137</v>
      </c>
      <c r="AO3425" t="s">
        <v>137</v>
      </c>
      <c r="AP3425" t="s">
        <v>137</v>
      </c>
      <c r="AQ3425" t="s">
        <v>137</v>
      </c>
      <c r="AR3425" t="s">
        <v>137</v>
      </c>
      <c r="AS3425" t="s">
        <v>137</v>
      </c>
      <c r="AT3425" t="s">
        <v>137</v>
      </c>
      <c r="AU3425" t="s">
        <v>137</v>
      </c>
      <c r="AV3425" t="s">
        <v>137</v>
      </c>
      <c r="AW3425" t="s">
        <v>137</v>
      </c>
      <c r="AX3425" t="s">
        <v>137</v>
      </c>
      <c r="AY3425" t="s">
        <v>137</v>
      </c>
      <c r="AZ3425" t="s">
        <v>137</v>
      </c>
      <c r="BA3425" t="s">
        <v>137</v>
      </c>
      <c r="BB3425" t="s">
        <v>137</v>
      </c>
      <c r="BC3425" t="s">
        <v>137</v>
      </c>
      <c r="BD3425" t="s">
        <v>137</v>
      </c>
      <c r="BE3425" t="s">
        <v>137</v>
      </c>
      <c r="BF3425" t="s">
        <v>137</v>
      </c>
      <c r="BG3425" t="s">
        <v>137</v>
      </c>
      <c r="BH3425" t="s">
        <v>137</v>
      </c>
      <c r="BI3425" t="s">
        <v>137</v>
      </c>
      <c r="BJ3425" t="s">
        <v>137</v>
      </c>
      <c r="BK3425" t="s">
        <v>137</v>
      </c>
      <c r="BL3425" t="s">
        <v>137</v>
      </c>
      <c r="BM3425" t="s">
        <v>137</v>
      </c>
      <c r="BN3425" t="s">
        <v>137</v>
      </c>
      <c r="BO3425" t="s">
        <v>137</v>
      </c>
      <c r="BP3425" t="s">
        <v>137</v>
      </c>
      <c r="BQ3425" t="s">
        <v>137</v>
      </c>
      <c r="BR3425" t="s">
        <v>137</v>
      </c>
      <c r="BS3425" t="s">
        <v>137</v>
      </c>
      <c r="BT3425" t="s">
        <v>137</v>
      </c>
      <c r="BU3425" t="s">
        <v>137</v>
      </c>
      <c r="BW3425" t="s">
        <v>137</v>
      </c>
      <c r="BX3425" t="s">
        <v>137</v>
      </c>
      <c r="BY3425" t="s">
        <v>137</v>
      </c>
      <c r="BZ3425" t="s">
        <v>137</v>
      </c>
      <c r="CA3425" t="s">
        <v>137</v>
      </c>
      <c r="CB3425" t="s">
        <v>137</v>
      </c>
      <c r="CC3425" t="s">
        <v>137</v>
      </c>
      <c r="CD3425" t="s">
        <v>137</v>
      </c>
      <c r="CE3425" t="s">
        <v>137</v>
      </c>
      <c r="CF3425" t="s">
        <v>137</v>
      </c>
      <c r="CG3425" t="s">
        <v>137</v>
      </c>
      <c r="CH3425" t="s">
        <v>137</v>
      </c>
      <c r="CI3425" t="s">
        <v>137</v>
      </c>
      <c r="CJ3425" t="s">
        <v>137</v>
      </c>
      <c r="CK3425" t="s">
        <v>137</v>
      </c>
      <c r="CL3425" t="s">
        <v>137</v>
      </c>
      <c r="CM3425" t="s">
        <v>137</v>
      </c>
      <c r="CN3425" t="s">
        <v>137</v>
      </c>
      <c r="CO3425" t="s">
        <v>137</v>
      </c>
      <c r="CP3425" t="s">
        <v>137</v>
      </c>
      <c r="CQ3425" s="1">
        <v>45602.606944444444</v>
      </c>
      <c r="CR3425" s="1">
        <v>45602.606944444444</v>
      </c>
      <c r="CS3425" s="1">
        <v>45602.606944444444</v>
      </c>
      <c r="CT3425" t="s">
        <v>22406</v>
      </c>
      <c r="CU3425" t="s">
        <v>22407</v>
      </c>
      <c r="CV3425" t="s">
        <v>22408</v>
      </c>
      <c r="CW3425" t="s">
        <v>22409</v>
      </c>
      <c r="CX3425" s="3"/>
      <c r="CY3425" s="3"/>
      <c r="CZ3425">
        <v>1</v>
      </c>
      <c r="DA3425" t="s">
        <v>137</v>
      </c>
      <c r="DB3425" t="s">
        <v>137</v>
      </c>
      <c r="DC3425" t="s">
        <v>137</v>
      </c>
      <c r="DD3425" t="s">
        <v>137</v>
      </c>
      <c r="DE3425" t="s">
        <v>137</v>
      </c>
      <c r="DF3425" t="s">
        <v>22410</v>
      </c>
      <c r="DG3425" t="s">
        <v>137</v>
      </c>
      <c r="DH3425" t="s">
        <v>137</v>
      </c>
      <c r="DI3425" t="s">
        <v>137</v>
      </c>
      <c r="DJ3425" t="s">
        <v>137</v>
      </c>
      <c r="DK3425">
        <v>0</v>
      </c>
      <c r="DL3425" t="s">
        <v>209</v>
      </c>
      <c r="DM3425" t="s">
        <v>137</v>
      </c>
      <c r="DN3425" t="s">
        <v>137</v>
      </c>
      <c r="DO3425" s="1">
        <v>45602.606944444444</v>
      </c>
      <c r="DP3425" s="1"/>
      <c r="DQ3425" t="s">
        <v>150</v>
      </c>
      <c r="DR3425" t="s">
        <v>151</v>
      </c>
      <c r="DS3425" t="s">
        <v>152</v>
      </c>
      <c r="DT3425" t="s">
        <v>137</v>
      </c>
      <c r="DU3425" t="s">
        <v>137</v>
      </c>
      <c r="DV3425" t="s">
        <v>137</v>
      </c>
      <c r="DW3425" t="s">
        <v>137</v>
      </c>
      <c r="DX3425" t="s">
        <v>22411</v>
      </c>
      <c r="DY3425" t="s">
        <v>137</v>
      </c>
      <c r="DZ3425" t="s">
        <v>168</v>
      </c>
      <c r="EA3425" t="b">
        <v>0</v>
      </c>
      <c r="EB3425" t="s">
        <v>137</v>
      </c>
    </row>
    <row r="3426" spans="1:132" x14ac:dyDescent="0.25">
      <c r="A3426">
        <v>144310525</v>
      </c>
      <c r="B3426">
        <v>8618</v>
      </c>
      <c r="C3426" t="s">
        <v>192</v>
      </c>
      <c r="D3426" t="s">
        <v>22412</v>
      </c>
      <c r="E3426" t="s">
        <v>134</v>
      </c>
      <c r="F3426" t="s">
        <v>162</v>
      </c>
      <c r="G3426" t="s">
        <v>163</v>
      </c>
      <c r="H3426" t="s">
        <v>137</v>
      </c>
      <c r="I3426" t="s">
        <v>22413</v>
      </c>
      <c r="J3426" t="s">
        <v>226</v>
      </c>
      <c r="K3426" t="s">
        <v>227</v>
      </c>
      <c r="L3426" t="s">
        <v>228</v>
      </c>
      <c r="M3426" t="s">
        <v>137</v>
      </c>
      <c r="N3426" t="s">
        <v>7908</v>
      </c>
      <c r="O3426" t="s">
        <v>7908</v>
      </c>
      <c r="P3426" s="1"/>
      <c r="Q3426" s="1">
        <v>45601.875</v>
      </c>
      <c r="R3426" s="1">
        <v>45601.875</v>
      </c>
      <c r="S3426" s="1">
        <v>45632.393055555556</v>
      </c>
      <c r="T3426" s="1">
        <v>45632.393055555556</v>
      </c>
      <c r="U3426" t="s">
        <v>257</v>
      </c>
      <c r="V3426" t="s">
        <v>137</v>
      </c>
      <c r="W3426" t="s">
        <v>137</v>
      </c>
      <c r="X3426" t="s">
        <v>144</v>
      </c>
      <c r="Y3426" t="s">
        <v>137</v>
      </c>
      <c r="Z3426" t="s">
        <v>137</v>
      </c>
      <c r="AA3426" t="s">
        <v>137</v>
      </c>
      <c r="AB3426" t="s">
        <v>137</v>
      </c>
      <c r="AC3426" t="s">
        <v>137</v>
      </c>
      <c r="AD3426" s="2"/>
      <c r="AE3426" t="s">
        <v>137</v>
      </c>
      <c r="AF3426" t="s">
        <v>137</v>
      </c>
      <c r="AG3426" t="s">
        <v>137</v>
      </c>
      <c r="AH3426" t="s">
        <v>137</v>
      </c>
      <c r="AI3426" t="s">
        <v>137</v>
      </c>
      <c r="AJ3426" t="s">
        <v>137</v>
      </c>
      <c r="AK3426" t="s">
        <v>137</v>
      </c>
      <c r="AL3426" s="2"/>
      <c r="AM3426" t="s">
        <v>137</v>
      </c>
      <c r="AN3426" t="s">
        <v>137</v>
      </c>
      <c r="AO3426" t="s">
        <v>137</v>
      </c>
      <c r="AP3426" t="s">
        <v>137</v>
      </c>
      <c r="AQ3426" t="s">
        <v>137</v>
      </c>
      <c r="AR3426" t="s">
        <v>137</v>
      </c>
      <c r="AS3426" t="s">
        <v>137</v>
      </c>
      <c r="AT3426" t="s">
        <v>137</v>
      </c>
      <c r="AU3426" t="s">
        <v>137</v>
      </c>
      <c r="AV3426" t="s">
        <v>137</v>
      </c>
      <c r="AW3426" t="s">
        <v>137</v>
      </c>
      <c r="AX3426" t="s">
        <v>137</v>
      </c>
      <c r="AY3426" t="s">
        <v>137</v>
      </c>
      <c r="AZ3426" t="s">
        <v>137</v>
      </c>
      <c r="BA3426" t="s">
        <v>137</v>
      </c>
      <c r="BB3426" t="s">
        <v>137</v>
      </c>
      <c r="BC3426" t="s">
        <v>137</v>
      </c>
      <c r="BD3426" t="s">
        <v>137</v>
      </c>
      <c r="BE3426" t="s">
        <v>137</v>
      </c>
      <c r="BF3426" t="s">
        <v>137</v>
      </c>
      <c r="BG3426" t="s">
        <v>137</v>
      </c>
      <c r="BH3426" t="s">
        <v>137</v>
      </c>
      <c r="BI3426" t="s">
        <v>137</v>
      </c>
      <c r="BJ3426" t="s">
        <v>137</v>
      </c>
      <c r="BK3426" t="s">
        <v>137</v>
      </c>
      <c r="BL3426" t="s">
        <v>137</v>
      </c>
      <c r="BM3426" t="s">
        <v>137</v>
      </c>
      <c r="BN3426" t="s">
        <v>137</v>
      </c>
      <c r="BO3426" t="s">
        <v>137</v>
      </c>
      <c r="BP3426" t="s">
        <v>137</v>
      </c>
      <c r="BQ3426" t="s">
        <v>137</v>
      </c>
      <c r="BR3426" t="s">
        <v>137</v>
      </c>
      <c r="BS3426" t="s">
        <v>137</v>
      </c>
      <c r="BT3426" t="s">
        <v>137</v>
      </c>
      <c r="BU3426" t="s">
        <v>137</v>
      </c>
      <c r="BW3426" t="s">
        <v>137</v>
      </c>
      <c r="BX3426" t="s">
        <v>137</v>
      </c>
      <c r="BY3426" t="s">
        <v>137</v>
      </c>
      <c r="BZ3426" t="s">
        <v>137</v>
      </c>
      <c r="CA3426" t="s">
        <v>137</v>
      </c>
      <c r="CB3426" t="s">
        <v>137</v>
      </c>
      <c r="CC3426" t="s">
        <v>137</v>
      </c>
      <c r="CD3426" t="s">
        <v>137</v>
      </c>
      <c r="CE3426" t="s">
        <v>137</v>
      </c>
      <c r="CF3426" t="s">
        <v>137</v>
      </c>
      <c r="CG3426" t="s">
        <v>137</v>
      </c>
      <c r="CH3426" t="s">
        <v>137</v>
      </c>
      <c r="CI3426" t="s">
        <v>137</v>
      </c>
      <c r="CJ3426" t="s">
        <v>137</v>
      </c>
      <c r="CK3426" t="s">
        <v>137</v>
      </c>
      <c r="CL3426" t="s">
        <v>137</v>
      </c>
      <c r="CM3426" t="s">
        <v>137</v>
      </c>
      <c r="CN3426" t="s">
        <v>137</v>
      </c>
      <c r="CO3426" t="s">
        <v>137</v>
      </c>
      <c r="CP3426" t="s">
        <v>137</v>
      </c>
      <c r="CQ3426" s="1">
        <v>45632.393055555556</v>
      </c>
      <c r="CR3426" s="1">
        <v>45632.393055555556</v>
      </c>
      <c r="CS3426" s="1">
        <v>45632.393055555556</v>
      </c>
      <c r="CT3426" t="s">
        <v>7152</v>
      </c>
      <c r="CU3426" t="s">
        <v>22414</v>
      </c>
      <c r="CV3426" t="s">
        <v>22415</v>
      </c>
      <c r="CW3426" t="s">
        <v>22416</v>
      </c>
      <c r="CX3426" s="3"/>
      <c r="CY3426" s="3"/>
      <c r="CZ3426">
        <v>1</v>
      </c>
      <c r="DA3426" t="s">
        <v>137</v>
      </c>
      <c r="DB3426" t="s">
        <v>137</v>
      </c>
      <c r="DC3426" t="s">
        <v>137</v>
      </c>
      <c r="DD3426" t="s">
        <v>137</v>
      </c>
      <c r="DE3426" t="s">
        <v>137</v>
      </c>
      <c r="DF3426" t="s">
        <v>22417</v>
      </c>
      <c r="DG3426" t="s">
        <v>900</v>
      </c>
      <c r="DH3426" t="s">
        <v>1285</v>
      </c>
      <c r="DI3426" t="s">
        <v>137</v>
      </c>
      <c r="DJ3426" t="s">
        <v>137</v>
      </c>
      <c r="DK3426">
        <v>0</v>
      </c>
      <c r="DL3426" t="s">
        <v>209</v>
      </c>
      <c r="DM3426" t="s">
        <v>137</v>
      </c>
      <c r="DN3426" t="s">
        <v>137</v>
      </c>
      <c r="DO3426" s="1">
        <v>45632.393055555556</v>
      </c>
      <c r="DP3426" s="1"/>
      <c r="DQ3426" t="s">
        <v>534</v>
      </c>
      <c r="DR3426" t="s">
        <v>535</v>
      </c>
      <c r="DS3426" t="s">
        <v>536</v>
      </c>
      <c r="DT3426" t="s">
        <v>137</v>
      </c>
      <c r="DU3426" t="s">
        <v>137</v>
      </c>
      <c r="DV3426" t="s">
        <v>137</v>
      </c>
      <c r="DW3426" t="s">
        <v>137</v>
      </c>
      <c r="DX3426" t="s">
        <v>22418</v>
      </c>
      <c r="DY3426" t="s">
        <v>137</v>
      </c>
      <c r="DZ3426" t="s">
        <v>168</v>
      </c>
      <c r="EA3426" t="b">
        <v>0</v>
      </c>
      <c r="EB3426" t="s">
        <v>137</v>
      </c>
    </row>
    <row r="3427" spans="1:132" x14ac:dyDescent="0.25">
      <c r="A3427">
        <v>144298612</v>
      </c>
      <c r="B3427">
        <v>8617</v>
      </c>
      <c r="C3427" t="s">
        <v>192</v>
      </c>
      <c r="D3427" t="s">
        <v>22419</v>
      </c>
      <c r="E3427" t="s">
        <v>134</v>
      </c>
      <c r="F3427" t="s">
        <v>162</v>
      </c>
      <c r="G3427" t="s">
        <v>163</v>
      </c>
      <c r="H3427" t="s">
        <v>137</v>
      </c>
      <c r="I3427" t="s">
        <v>22420</v>
      </c>
      <c r="J3427" t="s">
        <v>20994</v>
      </c>
      <c r="K3427" t="s">
        <v>263</v>
      </c>
      <c r="L3427" t="s">
        <v>264</v>
      </c>
      <c r="M3427" t="s">
        <v>137</v>
      </c>
      <c r="N3427" t="s">
        <v>14936</v>
      </c>
      <c r="O3427" t="s">
        <v>14936</v>
      </c>
      <c r="P3427" s="1"/>
      <c r="Q3427" s="1">
        <v>45601.681944444441</v>
      </c>
      <c r="R3427" s="1">
        <v>45601.681944444441</v>
      </c>
      <c r="S3427" s="1">
        <v>45611.486805555556</v>
      </c>
      <c r="T3427" s="1">
        <v>45611.486805555556</v>
      </c>
      <c r="U3427" t="s">
        <v>166</v>
      </c>
      <c r="V3427" t="s">
        <v>137</v>
      </c>
      <c r="W3427" t="s">
        <v>137</v>
      </c>
      <c r="X3427" t="s">
        <v>454</v>
      </c>
      <c r="Y3427" t="s">
        <v>137</v>
      </c>
      <c r="Z3427" t="s">
        <v>137</v>
      </c>
      <c r="AA3427" t="s">
        <v>137</v>
      </c>
      <c r="AB3427" t="s">
        <v>137</v>
      </c>
      <c r="AC3427" t="s">
        <v>137</v>
      </c>
      <c r="AD3427" s="2"/>
      <c r="AE3427" t="s">
        <v>137</v>
      </c>
      <c r="AF3427" t="s">
        <v>137</v>
      </c>
      <c r="AG3427" t="s">
        <v>137</v>
      </c>
      <c r="AH3427" t="s">
        <v>137</v>
      </c>
      <c r="AI3427" t="s">
        <v>137</v>
      </c>
      <c r="AJ3427" t="s">
        <v>137</v>
      </c>
      <c r="AK3427" t="s">
        <v>137</v>
      </c>
      <c r="AL3427" s="2"/>
      <c r="AM3427" t="s">
        <v>137</v>
      </c>
      <c r="AN3427" t="s">
        <v>137</v>
      </c>
      <c r="AO3427" t="s">
        <v>137</v>
      </c>
      <c r="AP3427" t="s">
        <v>137</v>
      </c>
      <c r="AQ3427" t="s">
        <v>137</v>
      </c>
      <c r="AR3427" t="s">
        <v>137</v>
      </c>
      <c r="AS3427" t="s">
        <v>137</v>
      </c>
      <c r="AT3427" t="s">
        <v>137</v>
      </c>
      <c r="AU3427" t="s">
        <v>137</v>
      </c>
      <c r="AV3427" t="s">
        <v>137</v>
      </c>
      <c r="AW3427" t="s">
        <v>137</v>
      </c>
      <c r="AX3427" t="s">
        <v>137</v>
      </c>
      <c r="AY3427" t="s">
        <v>137</v>
      </c>
      <c r="AZ3427" t="s">
        <v>137</v>
      </c>
      <c r="BA3427" t="s">
        <v>137</v>
      </c>
      <c r="BB3427" t="s">
        <v>137</v>
      </c>
      <c r="BC3427" t="s">
        <v>137</v>
      </c>
      <c r="BD3427" t="s">
        <v>137</v>
      </c>
      <c r="BE3427" t="s">
        <v>137</v>
      </c>
      <c r="BF3427" t="s">
        <v>137</v>
      </c>
      <c r="BG3427" t="s">
        <v>137</v>
      </c>
      <c r="BH3427" t="s">
        <v>137</v>
      </c>
      <c r="BI3427" t="s">
        <v>137</v>
      </c>
      <c r="BJ3427" t="s">
        <v>137</v>
      </c>
      <c r="BK3427" t="s">
        <v>137</v>
      </c>
      <c r="BL3427" t="s">
        <v>137</v>
      </c>
      <c r="BM3427" t="s">
        <v>137</v>
      </c>
      <c r="BN3427" t="s">
        <v>137</v>
      </c>
      <c r="BO3427" t="s">
        <v>137</v>
      </c>
      <c r="BP3427" t="s">
        <v>137</v>
      </c>
      <c r="BQ3427" t="s">
        <v>137</v>
      </c>
      <c r="BR3427" t="s">
        <v>137</v>
      </c>
      <c r="BS3427" t="s">
        <v>137</v>
      </c>
      <c r="BT3427" t="s">
        <v>137</v>
      </c>
      <c r="BU3427" t="s">
        <v>137</v>
      </c>
      <c r="BW3427" t="s">
        <v>137</v>
      </c>
      <c r="BX3427" t="s">
        <v>137</v>
      </c>
      <c r="BY3427" t="s">
        <v>137</v>
      </c>
      <c r="BZ3427" t="s">
        <v>137</v>
      </c>
      <c r="CA3427" t="s">
        <v>137</v>
      </c>
      <c r="CB3427" t="s">
        <v>137</v>
      </c>
      <c r="CC3427" t="s">
        <v>137</v>
      </c>
      <c r="CD3427" t="s">
        <v>137</v>
      </c>
      <c r="CE3427" t="s">
        <v>137</v>
      </c>
      <c r="CF3427" t="s">
        <v>137</v>
      </c>
      <c r="CG3427" t="s">
        <v>137</v>
      </c>
      <c r="CH3427" t="s">
        <v>137</v>
      </c>
      <c r="CI3427" t="s">
        <v>137</v>
      </c>
      <c r="CJ3427" t="s">
        <v>137</v>
      </c>
      <c r="CK3427" t="s">
        <v>137</v>
      </c>
      <c r="CL3427" t="s">
        <v>137</v>
      </c>
      <c r="CM3427" t="s">
        <v>137</v>
      </c>
      <c r="CN3427" t="s">
        <v>137</v>
      </c>
      <c r="CO3427" t="s">
        <v>137</v>
      </c>
      <c r="CP3427" t="s">
        <v>137</v>
      </c>
      <c r="CQ3427" s="1">
        <v>45611.486805555556</v>
      </c>
      <c r="CR3427" s="1">
        <v>45611.486805555556</v>
      </c>
      <c r="CS3427" s="1">
        <v>45611.486805555556</v>
      </c>
      <c r="CT3427" t="s">
        <v>22421</v>
      </c>
      <c r="CU3427" t="s">
        <v>22422</v>
      </c>
      <c r="CV3427" t="s">
        <v>22423</v>
      </c>
      <c r="CW3427" t="s">
        <v>22424</v>
      </c>
      <c r="CX3427" s="3"/>
      <c r="CY3427" s="3"/>
      <c r="CZ3427">
        <v>1</v>
      </c>
      <c r="DA3427" t="s">
        <v>137</v>
      </c>
      <c r="DB3427" t="s">
        <v>137</v>
      </c>
      <c r="DC3427" t="s">
        <v>137</v>
      </c>
      <c r="DD3427" t="s">
        <v>137</v>
      </c>
      <c r="DE3427" t="s">
        <v>137</v>
      </c>
      <c r="DF3427" t="s">
        <v>22425</v>
      </c>
      <c r="DG3427" t="s">
        <v>900</v>
      </c>
      <c r="DH3427" t="s">
        <v>1558</v>
      </c>
      <c r="DI3427" t="s">
        <v>137</v>
      </c>
      <c r="DJ3427" t="s">
        <v>137</v>
      </c>
      <c r="DK3427">
        <v>0</v>
      </c>
      <c r="DL3427" t="s">
        <v>209</v>
      </c>
      <c r="DM3427" t="s">
        <v>22426</v>
      </c>
      <c r="DN3427" t="s">
        <v>137</v>
      </c>
      <c r="DO3427" s="1">
        <v>45611.486805555556</v>
      </c>
      <c r="DP3427" s="1"/>
      <c r="DQ3427" t="s">
        <v>20994</v>
      </c>
      <c r="DR3427" t="s">
        <v>263</v>
      </c>
      <c r="DS3427" t="s">
        <v>264</v>
      </c>
      <c r="DT3427" t="s">
        <v>137</v>
      </c>
      <c r="DU3427" t="s">
        <v>137</v>
      </c>
      <c r="DV3427" t="s">
        <v>137</v>
      </c>
      <c r="DW3427" t="s">
        <v>137</v>
      </c>
      <c r="DX3427" t="s">
        <v>22427</v>
      </c>
      <c r="DY3427" t="s">
        <v>137</v>
      </c>
      <c r="DZ3427" t="s">
        <v>168</v>
      </c>
      <c r="EA3427" t="b">
        <v>0</v>
      </c>
      <c r="EB3427" t="s">
        <v>137</v>
      </c>
    </row>
    <row r="3428" spans="1:132" x14ac:dyDescent="0.25">
      <c r="A3428">
        <v>144294100</v>
      </c>
      <c r="B3428">
        <v>8616</v>
      </c>
      <c r="C3428" t="s">
        <v>192</v>
      </c>
      <c r="D3428" t="s">
        <v>133</v>
      </c>
      <c r="E3428" t="s">
        <v>134</v>
      </c>
      <c r="F3428" t="s">
        <v>135</v>
      </c>
      <c r="G3428" t="s">
        <v>136</v>
      </c>
      <c r="H3428" t="s">
        <v>137</v>
      </c>
      <c r="I3428" t="s">
        <v>138</v>
      </c>
      <c r="J3428" t="s">
        <v>150</v>
      </c>
      <c r="K3428" t="s">
        <v>151</v>
      </c>
      <c r="L3428" t="s">
        <v>152</v>
      </c>
      <c r="M3428" t="s">
        <v>137</v>
      </c>
      <c r="N3428" t="s">
        <v>2896</v>
      </c>
      <c r="O3428" t="s">
        <v>2896</v>
      </c>
      <c r="P3428" s="1">
        <v>45604</v>
      </c>
      <c r="Q3428" s="1">
        <v>45601.654166666667</v>
      </c>
      <c r="R3428" s="1">
        <v>45601.654166666667</v>
      </c>
      <c r="S3428" s="1">
        <v>45601.68472222222</v>
      </c>
      <c r="T3428" s="1">
        <v>45601.68472222222</v>
      </c>
      <c r="U3428" t="s">
        <v>3431</v>
      </c>
      <c r="V3428" t="s">
        <v>137</v>
      </c>
      <c r="W3428" t="s">
        <v>137</v>
      </c>
      <c r="X3428" t="s">
        <v>231</v>
      </c>
      <c r="Y3428" t="s">
        <v>186</v>
      </c>
      <c r="Z3428" t="s">
        <v>137</v>
      </c>
      <c r="AA3428" t="s">
        <v>137</v>
      </c>
      <c r="AB3428" t="s">
        <v>137</v>
      </c>
      <c r="AC3428" t="s">
        <v>137</v>
      </c>
      <c r="AD3428" s="2"/>
      <c r="AE3428" t="s">
        <v>137</v>
      </c>
      <c r="AF3428" t="s">
        <v>137</v>
      </c>
      <c r="AG3428" t="s">
        <v>137</v>
      </c>
      <c r="AH3428" t="s">
        <v>137</v>
      </c>
      <c r="AI3428" t="s">
        <v>137</v>
      </c>
      <c r="AJ3428" t="s">
        <v>137</v>
      </c>
      <c r="AK3428" t="s">
        <v>137</v>
      </c>
      <c r="AL3428" s="2"/>
      <c r="AM3428" t="s">
        <v>137</v>
      </c>
      <c r="AN3428" t="s">
        <v>137</v>
      </c>
      <c r="AO3428" t="s">
        <v>137</v>
      </c>
      <c r="AP3428" t="s">
        <v>137</v>
      </c>
      <c r="AQ3428" t="s">
        <v>137</v>
      </c>
      <c r="AR3428" t="s">
        <v>137</v>
      </c>
      <c r="AS3428" t="s">
        <v>137</v>
      </c>
      <c r="AT3428" t="s">
        <v>137</v>
      </c>
      <c r="AU3428" t="s">
        <v>137</v>
      </c>
      <c r="AV3428" t="s">
        <v>137</v>
      </c>
      <c r="AW3428" t="s">
        <v>137</v>
      </c>
      <c r="AX3428" t="s">
        <v>137</v>
      </c>
      <c r="AY3428" t="s">
        <v>137</v>
      </c>
      <c r="AZ3428" t="s">
        <v>137</v>
      </c>
      <c r="BA3428" t="s">
        <v>137</v>
      </c>
      <c r="BB3428" t="s">
        <v>137</v>
      </c>
      <c r="BC3428" t="s">
        <v>137</v>
      </c>
      <c r="BD3428" t="s">
        <v>137</v>
      </c>
      <c r="BE3428" t="s">
        <v>137</v>
      </c>
      <c r="BF3428" t="s">
        <v>137</v>
      </c>
      <c r="BG3428" t="s">
        <v>137</v>
      </c>
      <c r="BH3428" t="s">
        <v>137</v>
      </c>
      <c r="BI3428" t="s">
        <v>137</v>
      </c>
      <c r="BJ3428" t="s">
        <v>137</v>
      </c>
      <c r="BK3428" t="s">
        <v>137</v>
      </c>
      <c r="BL3428" t="s">
        <v>137</v>
      </c>
      <c r="BM3428" t="s">
        <v>137</v>
      </c>
      <c r="BN3428" t="s">
        <v>137</v>
      </c>
      <c r="BO3428" t="s">
        <v>137</v>
      </c>
      <c r="BP3428" t="s">
        <v>22428</v>
      </c>
      <c r="BQ3428" t="s">
        <v>137</v>
      </c>
      <c r="BR3428" t="s">
        <v>137</v>
      </c>
      <c r="BS3428" t="s">
        <v>137</v>
      </c>
      <c r="BT3428" t="s">
        <v>137</v>
      </c>
      <c r="BU3428" t="s">
        <v>137</v>
      </c>
      <c r="BW3428" t="s">
        <v>137</v>
      </c>
      <c r="BX3428" t="s">
        <v>137</v>
      </c>
      <c r="BY3428" t="s">
        <v>137</v>
      </c>
      <c r="BZ3428" t="s">
        <v>137</v>
      </c>
      <c r="CA3428" t="s">
        <v>137</v>
      </c>
      <c r="CB3428" t="s">
        <v>137</v>
      </c>
      <c r="CC3428" t="s">
        <v>137</v>
      </c>
      <c r="CD3428" t="s">
        <v>137</v>
      </c>
      <c r="CE3428" t="s">
        <v>137</v>
      </c>
      <c r="CF3428" t="s">
        <v>137</v>
      </c>
      <c r="CG3428" t="s">
        <v>137</v>
      </c>
      <c r="CH3428" t="s">
        <v>137</v>
      </c>
      <c r="CI3428" t="s">
        <v>137</v>
      </c>
      <c r="CJ3428" t="s">
        <v>137</v>
      </c>
      <c r="CK3428" t="s">
        <v>137</v>
      </c>
      <c r="CL3428" t="s">
        <v>137</v>
      </c>
      <c r="CM3428" t="s">
        <v>137</v>
      </c>
      <c r="CN3428" t="s">
        <v>137</v>
      </c>
      <c r="CO3428" t="s">
        <v>137</v>
      </c>
      <c r="CP3428" t="s">
        <v>137</v>
      </c>
      <c r="CQ3428" s="1">
        <v>45601.68472222222</v>
      </c>
      <c r="CR3428" s="1">
        <v>45601.68472222222</v>
      </c>
      <c r="CS3428" s="1">
        <v>45601.68472222222</v>
      </c>
      <c r="CT3428" t="s">
        <v>22429</v>
      </c>
      <c r="CU3428" t="s">
        <v>22429</v>
      </c>
      <c r="CV3428" t="s">
        <v>22430</v>
      </c>
      <c r="CW3428" t="s">
        <v>22430</v>
      </c>
      <c r="CX3428" s="3"/>
      <c r="CY3428" s="3"/>
      <c r="CZ3428">
        <v>1</v>
      </c>
      <c r="DA3428" t="s">
        <v>22431</v>
      </c>
      <c r="DB3428" t="s">
        <v>137</v>
      </c>
      <c r="DC3428" t="s">
        <v>137</v>
      </c>
      <c r="DD3428" t="s">
        <v>137</v>
      </c>
      <c r="DE3428" t="s">
        <v>137</v>
      </c>
      <c r="DF3428" t="s">
        <v>22432</v>
      </c>
      <c r="DG3428" t="s">
        <v>137</v>
      </c>
      <c r="DH3428" t="s">
        <v>137</v>
      </c>
      <c r="DI3428" t="s">
        <v>137</v>
      </c>
      <c r="DJ3428" t="s">
        <v>137</v>
      </c>
      <c r="DK3428">
        <v>0</v>
      </c>
      <c r="DL3428" t="s">
        <v>209</v>
      </c>
      <c r="DM3428" t="s">
        <v>137</v>
      </c>
      <c r="DN3428" t="s">
        <v>137</v>
      </c>
      <c r="DO3428" s="1">
        <v>45601.68472222222</v>
      </c>
      <c r="DP3428" s="1"/>
      <c r="DQ3428" t="s">
        <v>150</v>
      </c>
      <c r="DR3428" t="s">
        <v>151</v>
      </c>
      <c r="DS3428" t="s">
        <v>152</v>
      </c>
      <c r="DT3428" t="s">
        <v>22433</v>
      </c>
      <c r="DU3428" t="s">
        <v>137</v>
      </c>
      <c r="DV3428" t="s">
        <v>137</v>
      </c>
      <c r="DW3428" t="s">
        <v>137</v>
      </c>
      <c r="DX3428" t="s">
        <v>137</v>
      </c>
      <c r="DY3428" t="s">
        <v>137</v>
      </c>
      <c r="DZ3428" t="s">
        <v>148</v>
      </c>
      <c r="EA3428" t="b">
        <v>0</v>
      </c>
      <c r="EB3428" t="s">
        <v>137</v>
      </c>
    </row>
    <row r="3429" spans="1:132" x14ac:dyDescent="0.25">
      <c r="A3429">
        <v>144293572</v>
      </c>
      <c r="B3429">
        <v>8615</v>
      </c>
      <c r="C3429" t="s">
        <v>192</v>
      </c>
      <c r="D3429" t="s">
        <v>22434</v>
      </c>
      <c r="E3429" t="s">
        <v>134</v>
      </c>
      <c r="F3429" t="s">
        <v>162</v>
      </c>
      <c r="G3429" t="s">
        <v>163</v>
      </c>
      <c r="H3429" t="s">
        <v>137</v>
      </c>
      <c r="I3429" t="s">
        <v>22435</v>
      </c>
      <c r="J3429" t="s">
        <v>150</v>
      </c>
      <c r="K3429" t="s">
        <v>151</v>
      </c>
      <c r="L3429" t="s">
        <v>152</v>
      </c>
      <c r="M3429" t="s">
        <v>137</v>
      </c>
      <c r="N3429" t="s">
        <v>4746</v>
      </c>
      <c r="O3429" t="s">
        <v>4746</v>
      </c>
      <c r="P3429" s="1"/>
      <c r="Q3429" s="1">
        <v>45601.650694444441</v>
      </c>
      <c r="R3429" s="1">
        <v>45601.650694444441</v>
      </c>
      <c r="S3429" s="1">
        <v>45601.684027777781</v>
      </c>
      <c r="T3429" s="1">
        <v>45601.684027777781</v>
      </c>
      <c r="U3429" t="s">
        <v>850</v>
      </c>
      <c r="V3429" t="s">
        <v>137</v>
      </c>
      <c r="W3429" t="s">
        <v>137</v>
      </c>
      <c r="X3429" t="s">
        <v>176</v>
      </c>
      <c r="Y3429" t="s">
        <v>137</v>
      </c>
      <c r="Z3429" t="s">
        <v>137</v>
      </c>
      <c r="AA3429" t="s">
        <v>137</v>
      </c>
      <c r="AB3429" t="s">
        <v>137</v>
      </c>
      <c r="AC3429" t="s">
        <v>137</v>
      </c>
      <c r="AD3429" s="2"/>
      <c r="AE3429" t="s">
        <v>137</v>
      </c>
      <c r="AF3429" t="s">
        <v>137</v>
      </c>
      <c r="AG3429" t="s">
        <v>137</v>
      </c>
      <c r="AH3429" t="s">
        <v>137</v>
      </c>
      <c r="AI3429" t="s">
        <v>137</v>
      </c>
      <c r="AJ3429" t="s">
        <v>137</v>
      </c>
      <c r="AK3429" t="s">
        <v>137</v>
      </c>
      <c r="AL3429" s="2"/>
      <c r="AM3429" t="s">
        <v>137</v>
      </c>
      <c r="AN3429" t="s">
        <v>137</v>
      </c>
      <c r="AO3429" t="s">
        <v>137</v>
      </c>
      <c r="AP3429" t="s">
        <v>137</v>
      </c>
      <c r="AQ3429" t="s">
        <v>137</v>
      </c>
      <c r="AR3429" t="s">
        <v>137</v>
      </c>
      <c r="AS3429" t="s">
        <v>137</v>
      </c>
      <c r="AT3429" t="s">
        <v>137</v>
      </c>
      <c r="AU3429" t="s">
        <v>137</v>
      </c>
      <c r="AV3429" t="s">
        <v>137</v>
      </c>
      <c r="AW3429" t="s">
        <v>137</v>
      </c>
      <c r="AX3429" t="s">
        <v>137</v>
      </c>
      <c r="AY3429" t="s">
        <v>137</v>
      </c>
      <c r="AZ3429" t="s">
        <v>137</v>
      </c>
      <c r="BA3429" t="s">
        <v>137</v>
      </c>
      <c r="BB3429" t="s">
        <v>137</v>
      </c>
      <c r="BC3429" t="s">
        <v>137</v>
      </c>
      <c r="BD3429" t="s">
        <v>137</v>
      </c>
      <c r="BE3429" t="s">
        <v>137</v>
      </c>
      <c r="BF3429" t="s">
        <v>137</v>
      </c>
      <c r="BG3429" t="s">
        <v>137</v>
      </c>
      <c r="BH3429" t="s">
        <v>137</v>
      </c>
      <c r="BI3429" t="s">
        <v>137</v>
      </c>
      <c r="BJ3429" t="s">
        <v>137</v>
      </c>
      <c r="BK3429" t="s">
        <v>137</v>
      </c>
      <c r="BL3429" t="s">
        <v>137</v>
      </c>
      <c r="BM3429" t="s">
        <v>137</v>
      </c>
      <c r="BN3429" t="s">
        <v>137</v>
      </c>
      <c r="BO3429" t="s">
        <v>137</v>
      </c>
      <c r="BP3429" t="s">
        <v>137</v>
      </c>
      <c r="BQ3429" t="s">
        <v>137</v>
      </c>
      <c r="BR3429" t="s">
        <v>137</v>
      </c>
      <c r="BS3429" t="s">
        <v>137</v>
      </c>
      <c r="BT3429" t="s">
        <v>137</v>
      </c>
      <c r="BU3429" t="s">
        <v>137</v>
      </c>
      <c r="BW3429" t="s">
        <v>137</v>
      </c>
      <c r="BX3429" t="s">
        <v>137</v>
      </c>
      <c r="BY3429" t="s">
        <v>137</v>
      </c>
      <c r="BZ3429" t="s">
        <v>137</v>
      </c>
      <c r="CA3429" t="s">
        <v>137</v>
      </c>
      <c r="CB3429" t="s">
        <v>137</v>
      </c>
      <c r="CC3429" t="s">
        <v>137</v>
      </c>
      <c r="CD3429" t="s">
        <v>137</v>
      </c>
      <c r="CE3429" t="s">
        <v>137</v>
      </c>
      <c r="CF3429" t="s">
        <v>137</v>
      </c>
      <c r="CG3429" t="s">
        <v>137</v>
      </c>
      <c r="CH3429" t="s">
        <v>137</v>
      </c>
      <c r="CI3429" t="s">
        <v>137</v>
      </c>
      <c r="CJ3429" t="s">
        <v>137</v>
      </c>
      <c r="CK3429" t="s">
        <v>137</v>
      </c>
      <c r="CL3429" t="s">
        <v>137</v>
      </c>
      <c r="CM3429" t="s">
        <v>137</v>
      </c>
      <c r="CN3429" t="s">
        <v>137</v>
      </c>
      <c r="CO3429" t="s">
        <v>137</v>
      </c>
      <c r="CP3429" t="s">
        <v>137</v>
      </c>
      <c r="CQ3429" s="1">
        <v>45601.684027777781</v>
      </c>
      <c r="CR3429" s="1">
        <v>45601.684027777781</v>
      </c>
      <c r="CS3429" s="1">
        <v>45601.684027777781</v>
      </c>
      <c r="CT3429" t="s">
        <v>22436</v>
      </c>
      <c r="CU3429" t="s">
        <v>22436</v>
      </c>
      <c r="CV3429" t="s">
        <v>22437</v>
      </c>
      <c r="CW3429" t="s">
        <v>22437</v>
      </c>
      <c r="CX3429" s="3"/>
      <c r="CY3429" s="3"/>
      <c r="CZ3429">
        <v>1</v>
      </c>
      <c r="DA3429" t="s">
        <v>137</v>
      </c>
      <c r="DB3429" t="s">
        <v>137</v>
      </c>
      <c r="DC3429" t="s">
        <v>137</v>
      </c>
      <c r="DD3429" t="s">
        <v>137</v>
      </c>
      <c r="DE3429" t="s">
        <v>137</v>
      </c>
      <c r="DF3429" t="s">
        <v>22438</v>
      </c>
      <c r="DG3429" t="s">
        <v>137</v>
      </c>
      <c r="DH3429" t="s">
        <v>137</v>
      </c>
      <c r="DI3429" t="s">
        <v>137</v>
      </c>
      <c r="DJ3429" t="s">
        <v>137</v>
      </c>
      <c r="DK3429">
        <v>0</v>
      </c>
      <c r="DL3429" t="s">
        <v>209</v>
      </c>
      <c r="DM3429" t="s">
        <v>137</v>
      </c>
      <c r="DN3429" t="s">
        <v>137</v>
      </c>
      <c r="DO3429" s="1">
        <v>45601.684027777781</v>
      </c>
      <c r="DP3429" s="1"/>
      <c r="DQ3429" t="s">
        <v>150</v>
      </c>
      <c r="DR3429" t="s">
        <v>151</v>
      </c>
      <c r="DS3429" t="s">
        <v>152</v>
      </c>
      <c r="DT3429" t="s">
        <v>137</v>
      </c>
      <c r="DU3429" t="s">
        <v>137</v>
      </c>
      <c r="DV3429" t="s">
        <v>137</v>
      </c>
      <c r="DW3429" t="s">
        <v>137</v>
      </c>
      <c r="DX3429" t="s">
        <v>22439</v>
      </c>
      <c r="DY3429" t="s">
        <v>137</v>
      </c>
      <c r="DZ3429" t="s">
        <v>168</v>
      </c>
      <c r="EA3429" t="b">
        <v>0</v>
      </c>
      <c r="EB3429" t="s">
        <v>137</v>
      </c>
    </row>
    <row r="3430" spans="1:132" x14ac:dyDescent="0.25">
      <c r="A3430">
        <v>144293267</v>
      </c>
      <c r="B3430">
        <v>8614</v>
      </c>
      <c r="C3430" t="s">
        <v>192</v>
      </c>
      <c r="D3430" t="s">
        <v>22440</v>
      </c>
      <c r="E3430" t="s">
        <v>134</v>
      </c>
      <c r="F3430" t="s">
        <v>162</v>
      </c>
      <c r="G3430" t="s">
        <v>163</v>
      </c>
      <c r="H3430" t="s">
        <v>137</v>
      </c>
      <c r="I3430" t="s">
        <v>22441</v>
      </c>
      <c r="J3430" t="s">
        <v>150</v>
      </c>
      <c r="K3430" t="s">
        <v>151</v>
      </c>
      <c r="L3430" t="s">
        <v>152</v>
      </c>
      <c r="M3430" t="s">
        <v>137</v>
      </c>
      <c r="N3430" t="s">
        <v>2276</v>
      </c>
      <c r="O3430" t="s">
        <v>303</v>
      </c>
      <c r="P3430" s="1"/>
      <c r="Q3430" s="1">
        <v>45601.647916666669</v>
      </c>
      <c r="R3430" s="1">
        <v>45601.647916666669</v>
      </c>
      <c r="S3430" s="1">
        <v>45601.648611111108</v>
      </c>
      <c r="T3430" s="1">
        <v>45601.648611111108</v>
      </c>
      <c r="U3430" t="s">
        <v>304</v>
      </c>
      <c r="V3430" t="s">
        <v>137</v>
      </c>
      <c r="W3430" t="s">
        <v>137</v>
      </c>
      <c r="X3430" t="s">
        <v>185</v>
      </c>
      <c r="Y3430" t="s">
        <v>199</v>
      </c>
      <c r="Z3430" t="s">
        <v>137</v>
      </c>
      <c r="AA3430" t="s">
        <v>137</v>
      </c>
      <c r="AB3430" t="s">
        <v>137</v>
      </c>
      <c r="AC3430" t="s">
        <v>137</v>
      </c>
      <c r="AD3430" s="2"/>
      <c r="AE3430" t="s">
        <v>137</v>
      </c>
      <c r="AF3430" t="s">
        <v>137</v>
      </c>
      <c r="AG3430" t="s">
        <v>137</v>
      </c>
      <c r="AH3430" t="s">
        <v>137</v>
      </c>
      <c r="AI3430" t="s">
        <v>137</v>
      </c>
      <c r="AJ3430" t="s">
        <v>137</v>
      </c>
      <c r="AK3430" t="s">
        <v>137</v>
      </c>
      <c r="AL3430" s="2"/>
      <c r="AM3430" t="s">
        <v>137</v>
      </c>
      <c r="AN3430" t="s">
        <v>137</v>
      </c>
      <c r="AO3430" t="s">
        <v>137</v>
      </c>
      <c r="AP3430" t="s">
        <v>137</v>
      </c>
      <c r="AQ3430" t="s">
        <v>137</v>
      </c>
      <c r="AR3430" t="s">
        <v>137</v>
      </c>
      <c r="AS3430" t="s">
        <v>137</v>
      </c>
      <c r="AT3430" t="s">
        <v>137</v>
      </c>
      <c r="AU3430" t="s">
        <v>137</v>
      </c>
      <c r="AV3430" t="s">
        <v>137</v>
      </c>
      <c r="AW3430" t="s">
        <v>137</v>
      </c>
      <c r="AX3430" t="s">
        <v>137</v>
      </c>
      <c r="AY3430" t="s">
        <v>137</v>
      </c>
      <c r="AZ3430" t="s">
        <v>137</v>
      </c>
      <c r="BA3430" t="s">
        <v>137</v>
      </c>
      <c r="BB3430" t="s">
        <v>137</v>
      </c>
      <c r="BC3430" t="s">
        <v>137</v>
      </c>
      <c r="BD3430" t="s">
        <v>137</v>
      </c>
      <c r="BE3430" t="s">
        <v>137</v>
      </c>
      <c r="BF3430" t="s">
        <v>137</v>
      </c>
      <c r="BG3430" t="s">
        <v>137</v>
      </c>
      <c r="BH3430" t="s">
        <v>137</v>
      </c>
      <c r="BI3430" t="s">
        <v>137</v>
      </c>
      <c r="BJ3430" t="s">
        <v>137</v>
      </c>
      <c r="BK3430" t="s">
        <v>137</v>
      </c>
      <c r="BL3430" t="s">
        <v>137</v>
      </c>
      <c r="BM3430" t="s">
        <v>137</v>
      </c>
      <c r="BN3430" t="s">
        <v>137</v>
      </c>
      <c r="BO3430" t="s">
        <v>137</v>
      </c>
      <c r="BP3430" t="s">
        <v>137</v>
      </c>
      <c r="BQ3430" t="s">
        <v>137</v>
      </c>
      <c r="BR3430" t="s">
        <v>137</v>
      </c>
      <c r="BS3430" t="s">
        <v>137</v>
      </c>
      <c r="BT3430" t="s">
        <v>137</v>
      </c>
      <c r="BU3430" t="s">
        <v>137</v>
      </c>
      <c r="BW3430" t="s">
        <v>137</v>
      </c>
      <c r="BX3430" t="s">
        <v>137</v>
      </c>
      <c r="BY3430" t="s">
        <v>137</v>
      </c>
      <c r="BZ3430" t="s">
        <v>137</v>
      </c>
      <c r="CA3430" t="s">
        <v>137</v>
      </c>
      <c r="CB3430" t="s">
        <v>137</v>
      </c>
      <c r="CC3430" t="s">
        <v>137</v>
      </c>
      <c r="CD3430" t="s">
        <v>137</v>
      </c>
      <c r="CE3430" t="s">
        <v>137</v>
      </c>
      <c r="CF3430" t="s">
        <v>137</v>
      </c>
      <c r="CG3430" t="s">
        <v>137</v>
      </c>
      <c r="CH3430" t="s">
        <v>137</v>
      </c>
      <c r="CI3430" t="s">
        <v>137</v>
      </c>
      <c r="CJ3430" t="s">
        <v>137</v>
      </c>
      <c r="CK3430" t="s">
        <v>137</v>
      </c>
      <c r="CL3430" t="s">
        <v>137</v>
      </c>
      <c r="CM3430" t="s">
        <v>137</v>
      </c>
      <c r="CN3430" t="s">
        <v>137</v>
      </c>
      <c r="CO3430" t="s">
        <v>137</v>
      </c>
      <c r="CP3430" t="s">
        <v>137</v>
      </c>
      <c r="CQ3430" s="1">
        <v>45601.648611111108</v>
      </c>
      <c r="CR3430" s="1">
        <v>45601.648611111108</v>
      </c>
      <c r="CS3430" s="1">
        <v>45601.648611111108</v>
      </c>
      <c r="CT3430" t="s">
        <v>4401</v>
      </c>
      <c r="CU3430" t="s">
        <v>4401</v>
      </c>
      <c r="CV3430" t="s">
        <v>1387</v>
      </c>
      <c r="CW3430" t="s">
        <v>1387</v>
      </c>
      <c r="CX3430" s="3"/>
      <c r="CY3430" s="3"/>
      <c r="CZ3430">
        <v>1</v>
      </c>
      <c r="DA3430" t="s">
        <v>137</v>
      </c>
      <c r="DB3430" t="s">
        <v>137</v>
      </c>
      <c r="DC3430" t="s">
        <v>137</v>
      </c>
      <c r="DD3430" t="s">
        <v>137</v>
      </c>
      <c r="DE3430" t="s">
        <v>137</v>
      </c>
      <c r="DF3430" t="s">
        <v>22442</v>
      </c>
      <c r="DG3430" t="s">
        <v>137</v>
      </c>
      <c r="DH3430" t="s">
        <v>137</v>
      </c>
      <c r="DI3430" t="s">
        <v>137</v>
      </c>
      <c r="DJ3430" t="s">
        <v>137</v>
      </c>
      <c r="DK3430">
        <v>0</v>
      </c>
      <c r="DL3430" t="s">
        <v>209</v>
      </c>
      <c r="DM3430" t="s">
        <v>137</v>
      </c>
      <c r="DN3430" t="s">
        <v>137</v>
      </c>
      <c r="DO3430" s="1">
        <v>45601.648611111108</v>
      </c>
      <c r="DP3430" s="1"/>
      <c r="DQ3430" t="s">
        <v>150</v>
      </c>
      <c r="DR3430" t="s">
        <v>151</v>
      </c>
      <c r="DS3430" t="s">
        <v>152</v>
      </c>
      <c r="DT3430" t="s">
        <v>22443</v>
      </c>
      <c r="DU3430" t="s">
        <v>137</v>
      </c>
      <c r="DV3430" t="s">
        <v>137</v>
      </c>
      <c r="DW3430" t="s">
        <v>137</v>
      </c>
      <c r="DX3430" t="s">
        <v>137</v>
      </c>
      <c r="DY3430" t="s">
        <v>137</v>
      </c>
      <c r="DZ3430" t="s">
        <v>168</v>
      </c>
      <c r="EA3430" t="b">
        <v>0</v>
      </c>
      <c r="EB3430" t="s">
        <v>137</v>
      </c>
    </row>
    <row r="3431" spans="1:132" x14ac:dyDescent="0.25">
      <c r="A3431">
        <v>144291408</v>
      </c>
      <c r="B3431">
        <v>8613</v>
      </c>
      <c r="C3431" t="s">
        <v>192</v>
      </c>
      <c r="D3431" t="s">
        <v>193</v>
      </c>
      <c r="E3431" t="s">
        <v>134</v>
      </c>
      <c r="F3431" t="s">
        <v>135</v>
      </c>
      <c r="G3431" t="s">
        <v>194</v>
      </c>
      <c r="H3431" t="s">
        <v>195</v>
      </c>
      <c r="I3431" t="s">
        <v>196</v>
      </c>
      <c r="J3431" t="s">
        <v>13846</v>
      </c>
      <c r="K3431" t="s">
        <v>13847</v>
      </c>
      <c r="L3431" t="s">
        <v>13848</v>
      </c>
      <c r="M3431" t="s">
        <v>137</v>
      </c>
      <c r="N3431" t="s">
        <v>245</v>
      </c>
      <c r="O3431" t="s">
        <v>245</v>
      </c>
      <c r="P3431" s="1">
        <v>45601</v>
      </c>
      <c r="Q3431" s="1">
        <v>45601.635416666664</v>
      </c>
      <c r="R3431" s="1">
        <v>45601.635416666664</v>
      </c>
      <c r="S3431" s="1">
        <v>45609.560416666667</v>
      </c>
      <c r="T3431" s="1">
        <v>45609.560416666667</v>
      </c>
      <c r="U3431" t="s">
        <v>246</v>
      </c>
      <c r="V3431" t="s">
        <v>137</v>
      </c>
      <c r="W3431" t="s">
        <v>137</v>
      </c>
      <c r="X3431" t="s">
        <v>144</v>
      </c>
      <c r="Y3431" t="s">
        <v>199</v>
      </c>
      <c r="Z3431" t="s">
        <v>137</v>
      </c>
      <c r="AA3431" t="s">
        <v>137</v>
      </c>
      <c r="AB3431" t="s">
        <v>137</v>
      </c>
      <c r="AC3431" t="s">
        <v>137</v>
      </c>
      <c r="AD3431" s="2"/>
      <c r="AE3431" t="s">
        <v>137</v>
      </c>
      <c r="AF3431" t="s">
        <v>137</v>
      </c>
      <c r="AG3431" t="s">
        <v>137</v>
      </c>
      <c r="AH3431" t="s">
        <v>137</v>
      </c>
      <c r="AI3431" t="s">
        <v>137</v>
      </c>
      <c r="AJ3431" t="s">
        <v>137</v>
      </c>
      <c r="AK3431" t="s">
        <v>137</v>
      </c>
      <c r="AL3431" s="2"/>
      <c r="AM3431" t="s">
        <v>137</v>
      </c>
      <c r="AN3431" t="s">
        <v>137</v>
      </c>
      <c r="AO3431" t="s">
        <v>137</v>
      </c>
      <c r="AP3431" t="s">
        <v>137</v>
      </c>
      <c r="AQ3431" t="s">
        <v>137</v>
      </c>
      <c r="AR3431" t="s">
        <v>137</v>
      </c>
      <c r="AS3431" t="s">
        <v>137</v>
      </c>
      <c r="AT3431" t="s">
        <v>137</v>
      </c>
      <c r="AU3431" t="s">
        <v>137</v>
      </c>
      <c r="AV3431" t="s">
        <v>137</v>
      </c>
      <c r="AW3431" t="s">
        <v>247</v>
      </c>
      <c r="AX3431" t="s">
        <v>137</v>
      </c>
      <c r="AY3431" t="s">
        <v>137</v>
      </c>
      <c r="AZ3431" t="s">
        <v>137</v>
      </c>
      <c r="BA3431" t="s">
        <v>137</v>
      </c>
      <c r="BB3431" t="s">
        <v>137</v>
      </c>
      <c r="BC3431" t="s">
        <v>22444</v>
      </c>
      <c r="BD3431" t="s">
        <v>249</v>
      </c>
      <c r="BE3431" t="s">
        <v>22445</v>
      </c>
      <c r="BF3431" t="s">
        <v>22446</v>
      </c>
      <c r="BG3431" t="s">
        <v>137</v>
      </c>
      <c r="BH3431" t="s">
        <v>137</v>
      </c>
      <c r="BI3431" t="s">
        <v>137</v>
      </c>
      <c r="BJ3431" t="s">
        <v>137</v>
      </c>
      <c r="BK3431" t="s">
        <v>137</v>
      </c>
      <c r="BL3431" t="s">
        <v>137</v>
      </c>
      <c r="BM3431" t="s">
        <v>137</v>
      </c>
      <c r="BN3431" t="s">
        <v>137</v>
      </c>
      <c r="BO3431" t="s">
        <v>137</v>
      </c>
      <c r="BP3431" t="s">
        <v>137</v>
      </c>
      <c r="BQ3431" t="s">
        <v>137</v>
      </c>
      <c r="BR3431" t="s">
        <v>137</v>
      </c>
      <c r="BS3431" t="s">
        <v>137</v>
      </c>
      <c r="BT3431" t="s">
        <v>137</v>
      </c>
      <c r="BU3431" t="s">
        <v>137</v>
      </c>
      <c r="BW3431" t="s">
        <v>137</v>
      </c>
      <c r="BX3431" t="s">
        <v>137</v>
      </c>
      <c r="BY3431" t="s">
        <v>137</v>
      </c>
      <c r="BZ3431" t="s">
        <v>137</v>
      </c>
      <c r="CA3431" t="s">
        <v>137</v>
      </c>
      <c r="CB3431" t="s">
        <v>137</v>
      </c>
      <c r="CC3431" t="s">
        <v>137</v>
      </c>
      <c r="CD3431" t="s">
        <v>137</v>
      </c>
      <c r="CE3431" t="s">
        <v>137</v>
      </c>
      <c r="CF3431" t="s">
        <v>137</v>
      </c>
      <c r="CG3431" t="s">
        <v>137</v>
      </c>
      <c r="CH3431" t="s">
        <v>137</v>
      </c>
      <c r="CI3431" t="s">
        <v>137</v>
      </c>
      <c r="CJ3431" t="s">
        <v>137</v>
      </c>
      <c r="CK3431" t="s">
        <v>137</v>
      </c>
      <c r="CL3431" t="s">
        <v>137</v>
      </c>
      <c r="CM3431" t="s">
        <v>137</v>
      </c>
      <c r="CN3431" t="s">
        <v>137</v>
      </c>
      <c r="CO3431" t="s">
        <v>137</v>
      </c>
      <c r="CP3431" t="s">
        <v>137</v>
      </c>
      <c r="CQ3431" s="1">
        <v>45609.560416666667</v>
      </c>
      <c r="CR3431" s="1">
        <v>45609.560416666667</v>
      </c>
      <c r="CS3431" s="1">
        <v>45609.560416666667</v>
      </c>
      <c r="CT3431" t="s">
        <v>22447</v>
      </c>
      <c r="CU3431" t="s">
        <v>22448</v>
      </c>
      <c r="CV3431" t="s">
        <v>22449</v>
      </c>
      <c r="CW3431" t="s">
        <v>22450</v>
      </c>
      <c r="CX3431" s="3"/>
      <c r="CY3431" s="3"/>
      <c r="CZ3431">
        <v>1</v>
      </c>
      <c r="DA3431" t="s">
        <v>22451</v>
      </c>
      <c r="DB3431" t="s">
        <v>137</v>
      </c>
      <c r="DC3431" t="s">
        <v>137</v>
      </c>
      <c r="DD3431" t="s">
        <v>137</v>
      </c>
      <c r="DE3431" t="s">
        <v>137</v>
      </c>
      <c r="DF3431" t="s">
        <v>22452</v>
      </c>
      <c r="DG3431" t="s">
        <v>137</v>
      </c>
      <c r="DH3431" t="s">
        <v>137</v>
      </c>
      <c r="DI3431" t="s">
        <v>137</v>
      </c>
      <c r="DJ3431" t="s">
        <v>137</v>
      </c>
      <c r="DK3431">
        <v>0</v>
      </c>
      <c r="DL3431" t="s">
        <v>209</v>
      </c>
      <c r="DM3431" t="s">
        <v>22453</v>
      </c>
      <c r="DN3431" t="s">
        <v>137</v>
      </c>
      <c r="DO3431" s="1">
        <v>45609.560416666667</v>
      </c>
      <c r="DP3431" s="1"/>
      <c r="DQ3431" t="s">
        <v>13846</v>
      </c>
      <c r="DR3431" t="s">
        <v>13847</v>
      </c>
      <c r="DS3431" t="s">
        <v>13848</v>
      </c>
      <c r="DT3431" t="s">
        <v>137</v>
      </c>
      <c r="DU3431" t="s">
        <v>137</v>
      </c>
      <c r="DV3431" t="s">
        <v>137</v>
      </c>
      <c r="DW3431" t="s">
        <v>137</v>
      </c>
      <c r="DX3431" t="s">
        <v>253</v>
      </c>
      <c r="DY3431" t="s">
        <v>137</v>
      </c>
      <c r="DZ3431" t="s">
        <v>148</v>
      </c>
      <c r="EA3431" t="b">
        <v>0</v>
      </c>
      <c r="EB3431" t="s">
        <v>137</v>
      </c>
    </row>
    <row r="3432" spans="1:132" x14ac:dyDescent="0.25">
      <c r="A3432">
        <v>144280747</v>
      </c>
      <c r="B3432">
        <v>8612</v>
      </c>
      <c r="C3432" t="s">
        <v>192</v>
      </c>
      <c r="D3432" t="s">
        <v>22454</v>
      </c>
      <c r="E3432" t="s">
        <v>134</v>
      </c>
      <c r="F3432" t="s">
        <v>162</v>
      </c>
      <c r="G3432" t="s">
        <v>163</v>
      </c>
      <c r="H3432" t="s">
        <v>137</v>
      </c>
      <c r="I3432" t="s">
        <v>137</v>
      </c>
      <c r="J3432" t="s">
        <v>150</v>
      </c>
      <c r="K3432" t="s">
        <v>151</v>
      </c>
      <c r="L3432" t="s">
        <v>152</v>
      </c>
      <c r="M3432" t="s">
        <v>137</v>
      </c>
      <c r="N3432" t="s">
        <v>2940</v>
      </c>
      <c r="O3432" t="s">
        <v>303</v>
      </c>
      <c r="P3432" s="1"/>
      <c r="Q3432" s="1">
        <v>45601.56527777778</v>
      </c>
      <c r="R3432" s="1">
        <v>45601.56527777778</v>
      </c>
      <c r="S3432" s="1">
        <v>45601.572916666664</v>
      </c>
      <c r="T3432" s="1">
        <v>45601.572916666664</v>
      </c>
      <c r="U3432" t="s">
        <v>304</v>
      </c>
      <c r="V3432" t="s">
        <v>137</v>
      </c>
      <c r="W3432" t="s">
        <v>137</v>
      </c>
      <c r="X3432" t="s">
        <v>1417</v>
      </c>
      <c r="Y3432" t="s">
        <v>199</v>
      </c>
      <c r="Z3432" t="s">
        <v>137</v>
      </c>
      <c r="AA3432" t="s">
        <v>137</v>
      </c>
      <c r="AB3432" t="s">
        <v>137</v>
      </c>
      <c r="AC3432" t="s">
        <v>137</v>
      </c>
      <c r="AD3432" s="2"/>
      <c r="AE3432" t="s">
        <v>137</v>
      </c>
      <c r="AF3432" t="s">
        <v>137</v>
      </c>
      <c r="AG3432" t="s">
        <v>137</v>
      </c>
      <c r="AH3432" t="s">
        <v>137</v>
      </c>
      <c r="AI3432" t="s">
        <v>137</v>
      </c>
      <c r="AJ3432" t="s">
        <v>137</v>
      </c>
      <c r="AK3432" t="s">
        <v>137</v>
      </c>
      <c r="AL3432" s="2"/>
      <c r="AM3432" t="s">
        <v>137</v>
      </c>
      <c r="AN3432" t="s">
        <v>137</v>
      </c>
      <c r="AO3432" t="s">
        <v>137</v>
      </c>
      <c r="AP3432" t="s">
        <v>137</v>
      </c>
      <c r="AQ3432" t="s">
        <v>137</v>
      </c>
      <c r="AR3432" t="s">
        <v>137</v>
      </c>
      <c r="AS3432" t="s">
        <v>137</v>
      </c>
      <c r="AT3432" t="s">
        <v>137</v>
      </c>
      <c r="AU3432" t="s">
        <v>137</v>
      </c>
      <c r="AV3432" t="s">
        <v>137</v>
      </c>
      <c r="AW3432" t="s">
        <v>137</v>
      </c>
      <c r="AX3432" t="s">
        <v>137</v>
      </c>
      <c r="AY3432" t="s">
        <v>137</v>
      </c>
      <c r="AZ3432" t="s">
        <v>137</v>
      </c>
      <c r="BA3432" t="s">
        <v>137</v>
      </c>
      <c r="BB3432" t="s">
        <v>137</v>
      </c>
      <c r="BC3432" t="s">
        <v>137</v>
      </c>
      <c r="BD3432" t="s">
        <v>137</v>
      </c>
      <c r="BE3432" t="s">
        <v>137</v>
      </c>
      <c r="BF3432" t="s">
        <v>137</v>
      </c>
      <c r="BG3432" t="s">
        <v>137</v>
      </c>
      <c r="BH3432" t="s">
        <v>137</v>
      </c>
      <c r="BI3432" t="s">
        <v>137</v>
      </c>
      <c r="BJ3432" t="s">
        <v>137</v>
      </c>
      <c r="BK3432" t="s">
        <v>137</v>
      </c>
      <c r="BL3432" t="s">
        <v>137</v>
      </c>
      <c r="BM3432" t="s">
        <v>137</v>
      </c>
      <c r="BN3432" t="s">
        <v>137</v>
      </c>
      <c r="BO3432" t="s">
        <v>137</v>
      </c>
      <c r="BP3432" t="s">
        <v>137</v>
      </c>
      <c r="BQ3432" t="s">
        <v>137</v>
      </c>
      <c r="BR3432" t="s">
        <v>137</v>
      </c>
      <c r="BS3432" t="s">
        <v>137</v>
      </c>
      <c r="BT3432" t="s">
        <v>137</v>
      </c>
      <c r="BU3432" t="s">
        <v>137</v>
      </c>
      <c r="BW3432" t="s">
        <v>137</v>
      </c>
      <c r="BX3432" t="s">
        <v>137</v>
      </c>
      <c r="BY3432" t="s">
        <v>137</v>
      </c>
      <c r="BZ3432" t="s">
        <v>137</v>
      </c>
      <c r="CA3432" t="s">
        <v>137</v>
      </c>
      <c r="CB3432" t="s">
        <v>137</v>
      </c>
      <c r="CC3432" t="s">
        <v>137</v>
      </c>
      <c r="CD3432" t="s">
        <v>137</v>
      </c>
      <c r="CE3432" t="s">
        <v>137</v>
      </c>
      <c r="CF3432" t="s">
        <v>137</v>
      </c>
      <c r="CG3432" t="s">
        <v>137</v>
      </c>
      <c r="CH3432" t="s">
        <v>137</v>
      </c>
      <c r="CI3432" t="s">
        <v>137</v>
      </c>
      <c r="CJ3432" t="s">
        <v>137</v>
      </c>
      <c r="CK3432" t="s">
        <v>137</v>
      </c>
      <c r="CL3432" t="s">
        <v>137</v>
      </c>
      <c r="CM3432" t="s">
        <v>137</v>
      </c>
      <c r="CN3432" t="s">
        <v>137</v>
      </c>
      <c r="CO3432" t="s">
        <v>137</v>
      </c>
      <c r="CP3432" t="s">
        <v>137</v>
      </c>
      <c r="CQ3432" s="1">
        <v>45601.572916666664</v>
      </c>
      <c r="CR3432" s="1">
        <v>45601.572916666664</v>
      </c>
      <c r="CS3432" s="1">
        <v>45601.572916666664</v>
      </c>
      <c r="CT3432" t="s">
        <v>22455</v>
      </c>
      <c r="CU3432" t="s">
        <v>22455</v>
      </c>
      <c r="CV3432" t="s">
        <v>14261</v>
      </c>
      <c r="CW3432" t="s">
        <v>14261</v>
      </c>
      <c r="CX3432" s="3"/>
      <c r="CY3432" s="3"/>
      <c r="CZ3432">
        <v>1</v>
      </c>
      <c r="DA3432" t="s">
        <v>137</v>
      </c>
      <c r="DB3432" t="s">
        <v>137</v>
      </c>
      <c r="DC3432" t="s">
        <v>137</v>
      </c>
      <c r="DD3432" t="s">
        <v>137</v>
      </c>
      <c r="DE3432" t="s">
        <v>137</v>
      </c>
      <c r="DF3432" t="s">
        <v>18201</v>
      </c>
      <c r="DG3432" t="s">
        <v>137</v>
      </c>
      <c r="DH3432" t="s">
        <v>137</v>
      </c>
      <c r="DI3432" t="s">
        <v>137</v>
      </c>
      <c r="DJ3432" t="s">
        <v>137</v>
      </c>
      <c r="DK3432">
        <v>0</v>
      </c>
      <c r="DL3432" t="s">
        <v>209</v>
      </c>
      <c r="DM3432" t="s">
        <v>137</v>
      </c>
      <c r="DN3432" t="s">
        <v>137</v>
      </c>
      <c r="DO3432" s="1">
        <v>45601.572916666664</v>
      </c>
      <c r="DP3432" s="1"/>
      <c r="DQ3432" t="s">
        <v>150</v>
      </c>
      <c r="DR3432" t="s">
        <v>151</v>
      </c>
      <c r="DS3432" t="s">
        <v>152</v>
      </c>
      <c r="DT3432" t="s">
        <v>137</v>
      </c>
      <c r="DU3432" t="s">
        <v>137</v>
      </c>
      <c r="DV3432" t="s">
        <v>137</v>
      </c>
      <c r="DW3432" t="s">
        <v>137</v>
      </c>
      <c r="DX3432" t="s">
        <v>1426</v>
      </c>
      <c r="DY3432" t="s">
        <v>137</v>
      </c>
      <c r="DZ3432" t="s">
        <v>168</v>
      </c>
      <c r="EA3432" t="b">
        <v>0</v>
      </c>
      <c r="EB3432" t="s">
        <v>137</v>
      </c>
    </row>
    <row r="3433" spans="1:132" x14ac:dyDescent="0.25">
      <c r="A3433">
        <v>144277705</v>
      </c>
      <c r="B3433">
        <v>8611</v>
      </c>
      <c r="C3433" t="s">
        <v>192</v>
      </c>
      <c r="D3433" t="s">
        <v>133</v>
      </c>
      <c r="E3433" t="s">
        <v>134</v>
      </c>
      <c r="F3433" t="s">
        <v>135</v>
      </c>
      <c r="G3433" t="s">
        <v>136</v>
      </c>
      <c r="H3433" t="s">
        <v>137</v>
      </c>
      <c r="I3433" t="s">
        <v>138</v>
      </c>
      <c r="J3433" t="s">
        <v>150</v>
      </c>
      <c r="K3433" t="s">
        <v>151</v>
      </c>
      <c r="L3433" t="s">
        <v>152</v>
      </c>
      <c r="M3433" t="s">
        <v>137</v>
      </c>
      <c r="N3433" t="s">
        <v>2119</v>
      </c>
      <c r="O3433" t="s">
        <v>2119</v>
      </c>
      <c r="P3433" s="1"/>
      <c r="Q3433" s="1">
        <v>45601.545138888891</v>
      </c>
      <c r="R3433" s="1">
        <v>45601.545138888891</v>
      </c>
      <c r="S3433" s="1">
        <v>45601.6875</v>
      </c>
      <c r="T3433" s="1">
        <v>45601.6875</v>
      </c>
      <c r="U3433" t="s">
        <v>1250</v>
      </c>
      <c r="V3433" t="s">
        <v>137</v>
      </c>
      <c r="W3433" t="s">
        <v>137</v>
      </c>
      <c r="X3433" t="s">
        <v>176</v>
      </c>
      <c r="Y3433" t="s">
        <v>370</v>
      </c>
      <c r="Z3433" t="s">
        <v>137</v>
      </c>
      <c r="AA3433" t="s">
        <v>137</v>
      </c>
      <c r="AB3433" t="s">
        <v>137</v>
      </c>
      <c r="AC3433" t="s">
        <v>137</v>
      </c>
      <c r="AD3433" s="2"/>
      <c r="AE3433" t="s">
        <v>137</v>
      </c>
      <c r="AF3433" t="s">
        <v>137</v>
      </c>
      <c r="AG3433" t="s">
        <v>137</v>
      </c>
      <c r="AH3433" t="s">
        <v>137</v>
      </c>
      <c r="AI3433" t="s">
        <v>137</v>
      </c>
      <c r="AJ3433" t="s">
        <v>137</v>
      </c>
      <c r="AK3433" t="s">
        <v>137</v>
      </c>
      <c r="AL3433" s="2"/>
      <c r="AM3433" t="s">
        <v>137</v>
      </c>
      <c r="AN3433" t="s">
        <v>137</v>
      </c>
      <c r="AO3433" t="s">
        <v>137</v>
      </c>
      <c r="AP3433" t="s">
        <v>137</v>
      </c>
      <c r="AQ3433" t="s">
        <v>137</v>
      </c>
      <c r="AR3433" t="s">
        <v>137</v>
      </c>
      <c r="AS3433" t="s">
        <v>137</v>
      </c>
      <c r="AT3433" t="s">
        <v>137</v>
      </c>
      <c r="AU3433" t="s">
        <v>137</v>
      </c>
      <c r="AV3433" t="s">
        <v>137</v>
      </c>
      <c r="AW3433" t="s">
        <v>137</v>
      </c>
      <c r="AX3433" t="s">
        <v>137</v>
      </c>
      <c r="AY3433" t="s">
        <v>137</v>
      </c>
      <c r="AZ3433" t="s">
        <v>137</v>
      </c>
      <c r="BA3433" t="s">
        <v>137</v>
      </c>
      <c r="BB3433" t="s">
        <v>137</v>
      </c>
      <c r="BC3433" t="s">
        <v>137</v>
      </c>
      <c r="BD3433" t="s">
        <v>137</v>
      </c>
      <c r="BE3433" t="s">
        <v>137</v>
      </c>
      <c r="BF3433" t="s">
        <v>137</v>
      </c>
      <c r="BG3433" t="s">
        <v>137</v>
      </c>
      <c r="BH3433" t="s">
        <v>137</v>
      </c>
      <c r="BI3433" t="s">
        <v>137</v>
      </c>
      <c r="BJ3433" t="s">
        <v>137</v>
      </c>
      <c r="BK3433" t="s">
        <v>137</v>
      </c>
      <c r="BL3433" t="s">
        <v>137</v>
      </c>
      <c r="BM3433" t="s">
        <v>137</v>
      </c>
      <c r="BN3433" t="s">
        <v>137</v>
      </c>
      <c r="BO3433" t="s">
        <v>137</v>
      </c>
      <c r="BP3433" t="s">
        <v>22456</v>
      </c>
      <c r="BQ3433" t="s">
        <v>137</v>
      </c>
      <c r="BR3433" t="s">
        <v>137</v>
      </c>
      <c r="BS3433" t="s">
        <v>137</v>
      </c>
      <c r="BT3433" t="s">
        <v>137</v>
      </c>
      <c r="BU3433" t="s">
        <v>137</v>
      </c>
      <c r="BW3433" t="s">
        <v>137</v>
      </c>
      <c r="BX3433" t="s">
        <v>137</v>
      </c>
      <c r="BY3433" t="s">
        <v>137</v>
      </c>
      <c r="BZ3433" t="s">
        <v>137</v>
      </c>
      <c r="CA3433" t="s">
        <v>137</v>
      </c>
      <c r="CB3433" t="s">
        <v>137</v>
      </c>
      <c r="CC3433" t="s">
        <v>137</v>
      </c>
      <c r="CD3433" t="s">
        <v>137</v>
      </c>
      <c r="CE3433" t="s">
        <v>137</v>
      </c>
      <c r="CF3433" t="s">
        <v>137</v>
      </c>
      <c r="CG3433" t="s">
        <v>137</v>
      </c>
      <c r="CH3433" t="s">
        <v>137</v>
      </c>
      <c r="CI3433" t="s">
        <v>137</v>
      </c>
      <c r="CJ3433" t="s">
        <v>137</v>
      </c>
      <c r="CK3433" t="s">
        <v>137</v>
      </c>
      <c r="CL3433" t="s">
        <v>137</v>
      </c>
      <c r="CM3433" t="s">
        <v>137</v>
      </c>
      <c r="CN3433" t="s">
        <v>137</v>
      </c>
      <c r="CO3433" t="s">
        <v>1406</v>
      </c>
      <c r="CP3433" t="s">
        <v>1406</v>
      </c>
      <c r="CQ3433" s="1">
        <v>45601.6875</v>
      </c>
      <c r="CR3433" s="1">
        <v>45601.6875</v>
      </c>
      <c r="CS3433" s="1">
        <v>45601.6875</v>
      </c>
      <c r="CT3433" t="s">
        <v>1405</v>
      </c>
      <c r="CU3433" t="s">
        <v>1405</v>
      </c>
      <c r="CV3433" t="s">
        <v>22457</v>
      </c>
      <c r="CW3433" t="s">
        <v>22457</v>
      </c>
      <c r="CX3433" s="3"/>
      <c r="CY3433" s="3"/>
      <c r="CZ3433">
        <v>2</v>
      </c>
      <c r="DA3433" t="s">
        <v>22458</v>
      </c>
      <c r="DB3433" t="s">
        <v>137</v>
      </c>
      <c r="DC3433" t="s">
        <v>137</v>
      </c>
      <c r="DD3433" t="s">
        <v>137</v>
      </c>
      <c r="DE3433" t="s">
        <v>137</v>
      </c>
      <c r="DF3433" t="s">
        <v>22459</v>
      </c>
      <c r="DG3433" t="s">
        <v>137</v>
      </c>
      <c r="DH3433" t="s">
        <v>137</v>
      </c>
      <c r="DI3433" t="s">
        <v>137</v>
      </c>
      <c r="DJ3433" t="s">
        <v>137</v>
      </c>
      <c r="DK3433">
        <v>0</v>
      </c>
      <c r="DL3433" t="s">
        <v>209</v>
      </c>
      <c r="DM3433" t="s">
        <v>137</v>
      </c>
      <c r="DN3433" t="s">
        <v>137</v>
      </c>
      <c r="DO3433" s="1">
        <v>45601.6875</v>
      </c>
      <c r="DP3433" s="1"/>
      <c r="DQ3433" t="s">
        <v>150</v>
      </c>
      <c r="DR3433" t="s">
        <v>151</v>
      </c>
      <c r="DS3433" t="s">
        <v>152</v>
      </c>
      <c r="DT3433" t="s">
        <v>137</v>
      </c>
      <c r="DU3433" t="s">
        <v>137</v>
      </c>
      <c r="DV3433" t="s">
        <v>137</v>
      </c>
      <c r="DW3433" t="s">
        <v>137</v>
      </c>
      <c r="DX3433" t="s">
        <v>137</v>
      </c>
      <c r="DY3433" t="s">
        <v>137</v>
      </c>
      <c r="DZ3433" t="s">
        <v>148</v>
      </c>
      <c r="EA3433" t="b">
        <v>0</v>
      </c>
      <c r="EB3433" t="s">
        <v>137</v>
      </c>
    </row>
    <row r="3434" spans="1:132" x14ac:dyDescent="0.25">
      <c r="A3434">
        <v>144276662</v>
      </c>
      <c r="B3434">
        <v>8610</v>
      </c>
      <c r="C3434" t="s">
        <v>192</v>
      </c>
      <c r="D3434" t="s">
        <v>133</v>
      </c>
      <c r="E3434" t="s">
        <v>134</v>
      </c>
      <c r="F3434" t="s">
        <v>135</v>
      </c>
      <c r="G3434" t="s">
        <v>136</v>
      </c>
      <c r="H3434" t="s">
        <v>137</v>
      </c>
      <c r="I3434" t="s">
        <v>138</v>
      </c>
      <c r="J3434" t="s">
        <v>150</v>
      </c>
      <c r="K3434" t="s">
        <v>151</v>
      </c>
      <c r="L3434" t="s">
        <v>152</v>
      </c>
      <c r="M3434" t="s">
        <v>137</v>
      </c>
      <c r="N3434" t="s">
        <v>541</v>
      </c>
      <c r="O3434" t="s">
        <v>541</v>
      </c>
      <c r="P3434" s="1">
        <v>45601</v>
      </c>
      <c r="Q3434" s="1">
        <v>45601.538888888892</v>
      </c>
      <c r="R3434" s="1">
        <v>45601.538888888892</v>
      </c>
      <c r="S3434" s="1">
        <v>45614.701388888891</v>
      </c>
      <c r="T3434" s="1">
        <v>45614.701388888891</v>
      </c>
      <c r="U3434" t="s">
        <v>7050</v>
      </c>
      <c r="V3434" t="s">
        <v>137</v>
      </c>
      <c r="W3434" t="s">
        <v>137</v>
      </c>
      <c r="X3434" t="s">
        <v>176</v>
      </c>
      <c r="Y3434" t="s">
        <v>145</v>
      </c>
      <c r="Z3434" t="s">
        <v>137</v>
      </c>
      <c r="AA3434" t="s">
        <v>137</v>
      </c>
      <c r="AB3434" t="s">
        <v>137</v>
      </c>
      <c r="AC3434" t="s">
        <v>137</v>
      </c>
      <c r="AD3434" s="2"/>
      <c r="AE3434" t="s">
        <v>137</v>
      </c>
      <c r="AF3434" t="s">
        <v>137</v>
      </c>
      <c r="AG3434" t="s">
        <v>137</v>
      </c>
      <c r="AH3434" t="s">
        <v>137</v>
      </c>
      <c r="AI3434" t="s">
        <v>137</v>
      </c>
      <c r="AJ3434" t="s">
        <v>137</v>
      </c>
      <c r="AK3434" t="s">
        <v>137</v>
      </c>
      <c r="AL3434" s="2"/>
      <c r="AM3434" t="s">
        <v>137</v>
      </c>
      <c r="AN3434" t="s">
        <v>137</v>
      </c>
      <c r="AO3434" t="s">
        <v>137</v>
      </c>
      <c r="AP3434" t="s">
        <v>137</v>
      </c>
      <c r="AQ3434" t="s">
        <v>137</v>
      </c>
      <c r="AR3434" t="s">
        <v>137</v>
      </c>
      <c r="AS3434" t="s">
        <v>137</v>
      </c>
      <c r="AT3434" t="s">
        <v>137</v>
      </c>
      <c r="AU3434" t="s">
        <v>137</v>
      </c>
      <c r="AV3434" t="s">
        <v>137</v>
      </c>
      <c r="AW3434" t="s">
        <v>137</v>
      </c>
      <c r="AX3434" t="s">
        <v>137</v>
      </c>
      <c r="AY3434" t="s">
        <v>137</v>
      </c>
      <c r="AZ3434" t="s">
        <v>137</v>
      </c>
      <c r="BA3434" t="s">
        <v>137</v>
      </c>
      <c r="BB3434" t="s">
        <v>137</v>
      </c>
      <c r="BC3434" t="s">
        <v>137</v>
      </c>
      <c r="BD3434" t="s">
        <v>137</v>
      </c>
      <c r="BE3434" t="s">
        <v>137</v>
      </c>
      <c r="BF3434" t="s">
        <v>137</v>
      </c>
      <c r="BG3434" t="s">
        <v>137</v>
      </c>
      <c r="BH3434" t="s">
        <v>137</v>
      </c>
      <c r="BI3434" t="s">
        <v>137</v>
      </c>
      <c r="BJ3434" t="s">
        <v>137</v>
      </c>
      <c r="BK3434" t="s">
        <v>137</v>
      </c>
      <c r="BL3434" t="s">
        <v>137</v>
      </c>
      <c r="BM3434" t="s">
        <v>137</v>
      </c>
      <c r="BN3434" t="s">
        <v>137</v>
      </c>
      <c r="BO3434" t="s">
        <v>137</v>
      </c>
      <c r="BP3434" t="s">
        <v>22460</v>
      </c>
      <c r="BQ3434" t="s">
        <v>137</v>
      </c>
      <c r="BR3434" t="s">
        <v>137</v>
      </c>
      <c r="BS3434" t="s">
        <v>137</v>
      </c>
      <c r="BT3434" t="s">
        <v>137</v>
      </c>
      <c r="BU3434" t="s">
        <v>137</v>
      </c>
      <c r="BW3434" t="s">
        <v>137</v>
      </c>
      <c r="BX3434" t="s">
        <v>137</v>
      </c>
      <c r="BY3434" t="s">
        <v>137</v>
      </c>
      <c r="BZ3434" t="s">
        <v>137</v>
      </c>
      <c r="CA3434" t="s">
        <v>137</v>
      </c>
      <c r="CB3434" t="s">
        <v>137</v>
      </c>
      <c r="CC3434" t="s">
        <v>137</v>
      </c>
      <c r="CD3434" t="s">
        <v>137</v>
      </c>
      <c r="CE3434" t="s">
        <v>137</v>
      </c>
      <c r="CF3434" t="s">
        <v>137</v>
      </c>
      <c r="CG3434" t="s">
        <v>137</v>
      </c>
      <c r="CH3434" t="s">
        <v>137</v>
      </c>
      <c r="CI3434" t="s">
        <v>137</v>
      </c>
      <c r="CJ3434" t="s">
        <v>137</v>
      </c>
      <c r="CK3434" t="s">
        <v>137</v>
      </c>
      <c r="CL3434" t="s">
        <v>137</v>
      </c>
      <c r="CM3434" t="s">
        <v>137</v>
      </c>
      <c r="CN3434" t="s">
        <v>137</v>
      </c>
      <c r="CO3434" t="s">
        <v>137</v>
      </c>
      <c r="CP3434" t="s">
        <v>137</v>
      </c>
      <c r="CQ3434" s="1">
        <v>45614.701388888891</v>
      </c>
      <c r="CR3434" s="1">
        <v>45614.701388888891</v>
      </c>
      <c r="CS3434" s="1">
        <v>45614.701388888891</v>
      </c>
      <c r="CT3434" t="s">
        <v>22461</v>
      </c>
      <c r="CU3434" t="s">
        <v>22461</v>
      </c>
      <c r="CV3434" t="s">
        <v>22462</v>
      </c>
      <c r="CW3434" t="s">
        <v>22463</v>
      </c>
      <c r="CX3434" s="3"/>
      <c r="CY3434" s="3"/>
      <c r="CZ3434">
        <v>1</v>
      </c>
      <c r="DA3434" t="s">
        <v>22464</v>
      </c>
      <c r="DB3434" t="s">
        <v>137</v>
      </c>
      <c r="DC3434" t="s">
        <v>137</v>
      </c>
      <c r="DD3434" t="s">
        <v>137</v>
      </c>
      <c r="DE3434" t="s">
        <v>137</v>
      </c>
      <c r="DF3434" t="s">
        <v>22465</v>
      </c>
      <c r="DG3434" t="s">
        <v>900</v>
      </c>
      <c r="DH3434" t="s">
        <v>1151</v>
      </c>
      <c r="DI3434" t="s">
        <v>137</v>
      </c>
      <c r="DJ3434" t="s">
        <v>137</v>
      </c>
      <c r="DK3434">
        <v>0</v>
      </c>
      <c r="DL3434" t="s">
        <v>209</v>
      </c>
      <c r="DM3434" t="s">
        <v>137</v>
      </c>
      <c r="DN3434" t="s">
        <v>137</v>
      </c>
      <c r="DO3434" s="1">
        <v>45614.701388888891</v>
      </c>
      <c r="DP3434" s="1"/>
      <c r="DQ3434" t="s">
        <v>150</v>
      </c>
      <c r="DR3434" t="s">
        <v>151</v>
      </c>
      <c r="DS3434" t="s">
        <v>152</v>
      </c>
      <c r="DT3434" t="s">
        <v>22466</v>
      </c>
      <c r="DU3434" t="s">
        <v>137</v>
      </c>
      <c r="DV3434" t="s">
        <v>137</v>
      </c>
      <c r="DW3434" t="s">
        <v>137</v>
      </c>
      <c r="DX3434" t="s">
        <v>137</v>
      </c>
      <c r="DY3434" t="s">
        <v>137</v>
      </c>
      <c r="DZ3434" t="s">
        <v>148</v>
      </c>
      <c r="EA3434" t="b">
        <v>0</v>
      </c>
      <c r="EB3434" t="s">
        <v>137</v>
      </c>
    </row>
    <row r="3435" spans="1:132" x14ac:dyDescent="0.25">
      <c r="A3435">
        <v>144271024</v>
      </c>
      <c r="B3435">
        <v>8609</v>
      </c>
      <c r="C3435" t="s">
        <v>192</v>
      </c>
      <c r="D3435" t="s">
        <v>22467</v>
      </c>
      <c r="E3435" t="s">
        <v>9583</v>
      </c>
      <c r="F3435" t="s">
        <v>532</v>
      </c>
      <c r="G3435" t="s">
        <v>194</v>
      </c>
      <c r="H3435" t="s">
        <v>195</v>
      </c>
      <c r="I3435" t="s">
        <v>22468</v>
      </c>
      <c r="J3435" t="s">
        <v>20994</v>
      </c>
      <c r="K3435" t="s">
        <v>263</v>
      </c>
      <c r="L3435" t="s">
        <v>264</v>
      </c>
      <c r="M3435" t="s">
        <v>140</v>
      </c>
      <c r="N3435" t="s">
        <v>7358</v>
      </c>
      <c r="O3435" t="s">
        <v>1231</v>
      </c>
      <c r="P3435" s="1">
        <v>45602</v>
      </c>
      <c r="Q3435" s="1">
        <v>45601.504861111112</v>
      </c>
      <c r="R3435" s="1">
        <v>45601.504861111112</v>
      </c>
      <c r="S3435" s="1">
        <v>45601.505555555559</v>
      </c>
      <c r="T3435" s="1">
        <v>45601.505555555559</v>
      </c>
      <c r="U3435" t="s">
        <v>246</v>
      </c>
      <c r="V3435" t="s">
        <v>137</v>
      </c>
      <c r="W3435" t="s">
        <v>137</v>
      </c>
      <c r="X3435" t="s">
        <v>144</v>
      </c>
      <c r="Y3435" t="s">
        <v>199</v>
      </c>
      <c r="Z3435" t="s">
        <v>137</v>
      </c>
      <c r="AA3435" t="s">
        <v>137</v>
      </c>
      <c r="AB3435" t="s">
        <v>137</v>
      </c>
      <c r="AC3435" t="s">
        <v>137</v>
      </c>
      <c r="AD3435" s="2"/>
      <c r="AE3435" t="s">
        <v>137</v>
      </c>
      <c r="AF3435" t="s">
        <v>137</v>
      </c>
      <c r="AG3435" t="s">
        <v>137</v>
      </c>
      <c r="AH3435" t="s">
        <v>137</v>
      </c>
      <c r="AI3435" t="s">
        <v>137</v>
      </c>
      <c r="AJ3435" t="s">
        <v>137</v>
      </c>
      <c r="AK3435" t="s">
        <v>137</v>
      </c>
      <c r="AL3435" s="2"/>
      <c r="AM3435" t="s">
        <v>137</v>
      </c>
      <c r="AN3435" t="s">
        <v>137</v>
      </c>
      <c r="AO3435" t="s">
        <v>137</v>
      </c>
      <c r="AP3435" t="s">
        <v>137</v>
      </c>
      <c r="AQ3435" t="s">
        <v>137</v>
      </c>
      <c r="AR3435" t="s">
        <v>137</v>
      </c>
      <c r="AS3435" t="s">
        <v>137</v>
      </c>
      <c r="AT3435" t="s">
        <v>137</v>
      </c>
      <c r="AU3435" t="s">
        <v>137</v>
      </c>
      <c r="AV3435" t="s">
        <v>137</v>
      </c>
      <c r="AW3435" t="s">
        <v>137</v>
      </c>
      <c r="AX3435" t="s">
        <v>137</v>
      </c>
      <c r="AY3435" t="s">
        <v>137</v>
      </c>
      <c r="AZ3435" t="s">
        <v>137</v>
      </c>
      <c r="BA3435" t="s">
        <v>137</v>
      </c>
      <c r="BB3435" t="s">
        <v>137</v>
      </c>
      <c r="BC3435" t="s">
        <v>137</v>
      </c>
      <c r="BD3435" t="s">
        <v>137</v>
      </c>
      <c r="BE3435" t="s">
        <v>137</v>
      </c>
      <c r="BF3435" t="s">
        <v>137</v>
      </c>
      <c r="BG3435" t="s">
        <v>137</v>
      </c>
      <c r="BH3435" t="s">
        <v>137</v>
      </c>
      <c r="BI3435" t="s">
        <v>137</v>
      </c>
      <c r="BJ3435" t="s">
        <v>137</v>
      </c>
      <c r="BK3435" t="s">
        <v>137</v>
      </c>
      <c r="BL3435" t="s">
        <v>137</v>
      </c>
      <c r="BM3435" t="s">
        <v>137</v>
      </c>
      <c r="BN3435" t="s">
        <v>137</v>
      </c>
      <c r="BO3435" t="s">
        <v>137</v>
      </c>
      <c r="BP3435" t="s">
        <v>137</v>
      </c>
      <c r="BQ3435" t="s">
        <v>137</v>
      </c>
      <c r="BR3435" t="s">
        <v>137</v>
      </c>
      <c r="BS3435" t="s">
        <v>137</v>
      </c>
      <c r="BT3435" t="s">
        <v>771</v>
      </c>
      <c r="BU3435" t="s">
        <v>771</v>
      </c>
      <c r="BW3435" t="s">
        <v>137</v>
      </c>
      <c r="BX3435" t="s">
        <v>137</v>
      </c>
      <c r="BY3435" t="s">
        <v>137</v>
      </c>
      <c r="BZ3435" t="s">
        <v>137</v>
      </c>
      <c r="CA3435" t="s">
        <v>137</v>
      </c>
      <c r="CB3435" t="s">
        <v>137</v>
      </c>
      <c r="CC3435" t="s">
        <v>137</v>
      </c>
      <c r="CD3435" t="s">
        <v>137</v>
      </c>
      <c r="CE3435" t="s">
        <v>137</v>
      </c>
      <c r="CF3435" t="s">
        <v>137</v>
      </c>
      <c r="CG3435" t="s">
        <v>137</v>
      </c>
      <c r="CH3435" t="s">
        <v>137</v>
      </c>
      <c r="CI3435" t="s">
        <v>137</v>
      </c>
      <c r="CJ3435" t="s">
        <v>137</v>
      </c>
      <c r="CK3435" t="s">
        <v>137</v>
      </c>
      <c r="CL3435" t="s">
        <v>137</v>
      </c>
      <c r="CM3435" t="s">
        <v>137</v>
      </c>
      <c r="CN3435" t="s">
        <v>137</v>
      </c>
      <c r="CO3435" t="s">
        <v>137</v>
      </c>
      <c r="CP3435" t="s">
        <v>137</v>
      </c>
      <c r="CQ3435" s="1">
        <v>45601.505555555559</v>
      </c>
      <c r="CR3435" s="1">
        <v>45601.505555555559</v>
      </c>
      <c r="CS3435" s="1">
        <v>45601.505555555559</v>
      </c>
      <c r="CT3435" t="s">
        <v>137</v>
      </c>
      <c r="CU3435" t="s">
        <v>137</v>
      </c>
      <c r="CV3435" t="s">
        <v>22469</v>
      </c>
      <c r="CW3435" t="s">
        <v>22469</v>
      </c>
      <c r="CX3435" s="3"/>
      <c r="CY3435" s="3"/>
      <c r="DA3435" t="s">
        <v>137</v>
      </c>
      <c r="DB3435" t="s">
        <v>137</v>
      </c>
      <c r="DC3435" t="s">
        <v>137</v>
      </c>
      <c r="DD3435" t="s">
        <v>137</v>
      </c>
      <c r="DE3435" t="s">
        <v>137</v>
      </c>
      <c r="DF3435" t="s">
        <v>137</v>
      </c>
      <c r="DG3435" t="s">
        <v>137</v>
      </c>
      <c r="DH3435" t="s">
        <v>137</v>
      </c>
      <c r="DI3435" t="s">
        <v>137</v>
      </c>
      <c r="DJ3435" t="s">
        <v>137</v>
      </c>
      <c r="DK3435">
        <v>0</v>
      </c>
      <c r="DL3435" t="s">
        <v>209</v>
      </c>
      <c r="DM3435" t="s">
        <v>22470</v>
      </c>
      <c r="DN3435" t="s">
        <v>137</v>
      </c>
      <c r="DO3435" s="1">
        <v>45601.505555555559</v>
      </c>
      <c r="DP3435" s="1"/>
      <c r="DQ3435" t="s">
        <v>20994</v>
      </c>
      <c r="DR3435" t="s">
        <v>263</v>
      </c>
      <c r="DS3435" t="s">
        <v>264</v>
      </c>
      <c r="DT3435" t="s">
        <v>22471</v>
      </c>
      <c r="DU3435" t="s">
        <v>137</v>
      </c>
      <c r="DV3435" t="s">
        <v>137</v>
      </c>
      <c r="DW3435" t="s">
        <v>137</v>
      </c>
      <c r="DX3435" t="s">
        <v>137</v>
      </c>
      <c r="DY3435" t="s">
        <v>137</v>
      </c>
      <c r="DZ3435" t="s">
        <v>168</v>
      </c>
      <c r="EA3435" t="b">
        <v>0</v>
      </c>
      <c r="EB3435" t="s">
        <v>137</v>
      </c>
    </row>
    <row r="3436" spans="1:132" x14ac:dyDescent="0.25">
      <c r="A3436">
        <v>144270204</v>
      </c>
      <c r="B3436">
        <v>8608</v>
      </c>
      <c r="C3436" t="s">
        <v>192</v>
      </c>
      <c r="D3436" t="s">
        <v>474</v>
      </c>
      <c r="E3436" t="s">
        <v>134</v>
      </c>
      <c r="F3436" t="s">
        <v>135</v>
      </c>
      <c r="G3436" t="s">
        <v>163</v>
      </c>
      <c r="H3436" t="s">
        <v>137</v>
      </c>
      <c r="I3436" t="s">
        <v>475</v>
      </c>
      <c r="J3436" t="s">
        <v>150</v>
      </c>
      <c r="K3436" t="s">
        <v>151</v>
      </c>
      <c r="L3436" t="s">
        <v>152</v>
      </c>
      <c r="M3436" t="s">
        <v>137</v>
      </c>
      <c r="N3436" t="s">
        <v>625</v>
      </c>
      <c r="O3436" t="s">
        <v>625</v>
      </c>
      <c r="P3436" s="1">
        <v>45601</v>
      </c>
      <c r="Q3436" s="1">
        <v>45601.5</v>
      </c>
      <c r="R3436" s="1">
        <v>45601.5</v>
      </c>
      <c r="S3436" s="1">
        <v>45680.604166666664</v>
      </c>
      <c r="T3436" s="1">
        <v>45680.604166666664</v>
      </c>
      <c r="U3436" t="s">
        <v>2328</v>
      </c>
      <c r="V3436" t="s">
        <v>137</v>
      </c>
      <c r="W3436" t="s">
        <v>137</v>
      </c>
      <c r="X3436" t="s">
        <v>144</v>
      </c>
      <c r="Y3436" t="s">
        <v>666</v>
      </c>
      <c r="Z3436" t="s">
        <v>22472</v>
      </c>
      <c r="AA3436" t="s">
        <v>232</v>
      </c>
      <c r="AB3436" t="s">
        <v>137</v>
      </c>
      <c r="AC3436" t="s">
        <v>137</v>
      </c>
      <c r="AD3436" s="2"/>
      <c r="AE3436" t="s">
        <v>137</v>
      </c>
      <c r="AF3436" t="s">
        <v>137</v>
      </c>
      <c r="AG3436" t="s">
        <v>137</v>
      </c>
      <c r="AH3436" t="s">
        <v>137</v>
      </c>
      <c r="AI3436" t="s">
        <v>137</v>
      </c>
      <c r="AJ3436" t="s">
        <v>137</v>
      </c>
      <c r="AK3436" t="s">
        <v>137</v>
      </c>
      <c r="AL3436" s="2"/>
      <c r="AM3436" t="s">
        <v>137</v>
      </c>
      <c r="AN3436" t="s">
        <v>137</v>
      </c>
      <c r="AO3436" t="s">
        <v>137</v>
      </c>
      <c r="AP3436" t="s">
        <v>137</v>
      </c>
      <c r="AQ3436" t="s">
        <v>137</v>
      </c>
      <c r="AR3436" t="s">
        <v>137</v>
      </c>
      <c r="AS3436" t="s">
        <v>137</v>
      </c>
      <c r="AT3436" t="s">
        <v>137</v>
      </c>
      <c r="AU3436" t="s">
        <v>137</v>
      </c>
      <c r="AV3436" t="s">
        <v>22473</v>
      </c>
      <c r="AW3436" t="s">
        <v>137</v>
      </c>
      <c r="AX3436" t="s">
        <v>137</v>
      </c>
      <c r="AY3436" t="s">
        <v>137</v>
      </c>
      <c r="AZ3436" t="s">
        <v>137</v>
      </c>
      <c r="BA3436" t="s">
        <v>137</v>
      </c>
      <c r="BB3436" t="s">
        <v>137</v>
      </c>
      <c r="BC3436" t="s">
        <v>137</v>
      </c>
      <c r="BD3436" t="s">
        <v>137</v>
      </c>
      <c r="BE3436" t="s">
        <v>137</v>
      </c>
      <c r="BF3436" t="s">
        <v>137</v>
      </c>
      <c r="BG3436" t="s">
        <v>137</v>
      </c>
      <c r="BH3436" t="s">
        <v>137</v>
      </c>
      <c r="BI3436" t="s">
        <v>137</v>
      </c>
      <c r="BJ3436" t="s">
        <v>137</v>
      </c>
      <c r="BK3436" t="s">
        <v>137</v>
      </c>
      <c r="BL3436" t="s">
        <v>137</v>
      </c>
      <c r="BM3436" t="s">
        <v>137</v>
      </c>
      <c r="BN3436" t="s">
        <v>137</v>
      </c>
      <c r="BO3436" t="s">
        <v>137</v>
      </c>
      <c r="BP3436" t="s">
        <v>137</v>
      </c>
      <c r="BQ3436" t="s">
        <v>137</v>
      </c>
      <c r="BR3436" t="s">
        <v>137</v>
      </c>
      <c r="BS3436" t="s">
        <v>137</v>
      </c>
      <c r="BT3436" t="s">
        <v>137</v>
      </c>
      <c r="BU3436" t="s">
        <v>137</v>
      </c>
      <c r="BW3436" t="s">
        <v>137</v>
      </c>
      <c r="BX3436" t="s">
        <v>137</v>
      </c>
      <c r="BY3436" t="s">
        <v>137</v>
      </c>
      <c r="BZ3436" t="s">
        <v>137</v>
      </c>
      <c r="CA3436" t="s">
        <v>137</v>
      </c>
      <c r="CB3436" t="s">
        <v>137</v>
      </c>
      <c r="CC3436" t="s">
        <v>137</v>
      </c>
      <c r="CD3436" t="s">
        <v>137</v>
      </c>
      <c r="CE3436" t="s">
        <v>137</v>
      </c>
      <c r="CF3436" t="s">
        <v>137</v>
      </c>
      <c r="CG3436" t="s">
        <v>137</v>
      </c>
      <c r="CH3436" t="s">
        <v>137</v>
      </c>
      <c r="CI3436" t="s">
        <v>137</v>
      </c>
      <c r="CJ3436" t="s">
        <v>137</v>
      </c>
      <c r="CK3436" t="s">
        <v>137</v>
      </c>
      <c r="CL3436" t="s">
        <v>137</v>
      </c>
      <c r="CM3436" t="s">
        <v>137</v>
      </c>
      <c r="CN3436" t="s">
        <v>137</v>
      </c>
      <c r="CO3436" t="s">
        <v>137</v>
      </c>
      <c r="CP3436" t="s">
        <v>137</v>
      </c>
      <c r="CQ3436" s="1">
        <v>45680.604166666664</v>
      </c>
      <c r="CR3436" s="1">
        <v>45680.604166666664</v>
      </c>
      <c r="CS3436" s="1">
        <v>45680.604166666664</v>
      </c>
      <c r="CT3436" t="s">
        <v>22474</v>
      </c>
      <c r="CU3436" t="s">
        <v>22474</v>
      </c>
      <c r="CV3436" t="s">
        <v>22475</v>
      </c>
      <c r="CW3436" t="s">
        <v>22476</v>
      </c>
      <c r="CX3436" s="3"/>
      <c r="CY3436" s="3"/>
      <c r="CZ3436">
        <v>1</v>
      </c>
      <c r="DA3436" t="s">
        <v>22477</v>
      </c>
      <c r="DB3436" t="s">
        <v>137</v>
      </c>
      <c r="DC3436" t="s">
        <v>137</v>
      </c>
      <c r="DD3436" t="s">
        <v>137</v>
      </c>
      <c r="DE3436" t="s">
        <v>137</v>
      </c>
      <c r="DF3436" t="s">
        <v>22478</v>
      </c>
      <c r="DG3436" t="s">
        <v>900</v>
      </c>
      <c r="DH3436" t="s">
        <v>1151</v>
      </c>
      <c r="DI3436" t="s">
        <v>137</v>
      </c>
      <c r="DJ3436" t="s">
        <v>137</v>
      </c>
      <c r="DK3436">
        <v>0</v>
      </c>
      <c r="DL3436" t="s">
        <v>209</v>
      </c>
      <c r="DM3436" t="s">
        <v>22479</v>
      </c>
      <c r="DN3436" t="s">
        <v>137</v>
      </c>
      <c r="DO3436" s="1">
        <v>45680.604166666664</v>
      </c>
      <c r="DP3436" s="1"/>
      <c r="DQ3436" t="s">
        <v>150</v>
      </c>
      <c r="DR3436" t="s">
        <v>151</v>
      </c>
      <c r="DS3436" t="s">
        <v>152</v>
      </c>
      <c r="DT3436" t="s">
        <v>137</v>
      </c>
      <c r="DU3436" t="s">
        <v>137</v>
      </c>
      <c r="DV3436" t="s">
        <v>140</v>
      </c>
      <c r="DW3436" t="s">
        <v>137</v>
      </c>
      <c r="DX3436" t="s">
        <v>629</v>
      </c>
      <c r="DY3436" t="s">
        <v>137</v>
      </c>
      <c r="DZ3436" t="s">
        <v>148</v>
      </c>
      <c r="EA3436" t="b">
        <v>0</v>
      </c>
      <c r="EB3436" t="s">
        <v>137</v>
      </c>
    </row>
    <row r="3437" spans="1:132" x14ac:dyDescent="0.25">
      <c r="A3437">
        <v>144267220</v>
      </c>
      <c r="B3437">
        <v>8607</v>
      </c>
      <c r="C3437" t="s">
        <v>192</v>
      </c>
      <c r="D3437" t="s">
        <v>22480</v>
      </c>
      <c r="E3437" t="s">
        <v>134</v>
      </c>
      <c r="F3437" t="s">
        <v>162</v>
      </c>
      <c r="G3437" t="s">
        <v>163</v>
      </c>
      <c r="H3437" t="s">
        <v>137</v>
      </c>
      <c r="I3437" t="s">
        <v>22481</v>
      </c>
      <c r="J3437" t="s">
        <v>13846</v>
      </c>
      <c r="K3437" t="s">
        <v>13847</v>
      </c>
      <c r="L3437" t="s">
        <v>13848</v>
      </c>
      <c r="M3437" t="s">
        <v>137</v>
      </c>
      <c r="N3437" t="s">
        <v>15264</v>
      </c>
      <c r="O3437" t="s">
        <v>15264</v>
      </c>
      <c r="P3437" s="1"/>
      <c r="Q3437" s="1">
        <v>45601.48541666667</v>
      </c>
      <c r="R3437" s="1">
        <v>45601.48541666667</v>
      </c>
      <c r="S3437" s="1">
        <v>45602.441666666666</v>
      </c>
      <c r="T3437" s="1">
        <v>45602.441666666666</v>
      </c>
      <c r="U3437" t="s">
        <v>304</v>
      </c>
      <c r="V3437" t="s">
        <v>137</v>
      </c>
      <c r="W3437" t="s">
        <v>137</v>
      </c>
      <c r="X3437" t="s">
        <v>185</v>
      </c>
      <c r="Y3437" t="s">
        <v>199</v>
      </c>
      <c r="Z3437" t="s">
        <v>137</v>
      </c>
      <c r="AA3437" t="s">
        <v>137</v>
      </c>
      <c r="AB3437" t="s">
        <v>137</v>
      </c>
      <c r="AC3437" t="s">
        <v>137</v>
      </c>
      <c r="AD3437" s="2"/>
      <c r="AE3437" t="s">
        <v>137</v>
      </c>
      <c r="AF3437" t="s">
        <v>137</v>
      </c>
      <c r="AG3437" t="s">
        <v>137</v>
      </c>
      <c r="AH3437" t="s">
        <v>137</v>
      </c>
      <c r="AI3437" t="s">
        <v>137</v>
      </c>
      <c r="AJ3437" t="s">
        <v>137</v>
      </c>
      <c r="AK3437" t="s">
        <v>137</v>
      </c>
      <c r="AL3437" s="2"/>
      <c r="AM3437" t="s">
        <v>137</v>
      </c>
      <c r="AN3437" t="s">
        <v>137</v>
      </c>
      <c r="AO3437" t="s">
        <v>137</v>
      </c>
      <c r="AP3437" t="s">
        <v>137</v>
      </c>
      <c r="AQ3437" t="s">
        <v>137</v>
      </c>
      <c r="AR3437" t="s">
        <v>137</v>
      </c>
      <c r="AS3437" t="s">
        <v>137</v>
      </c>
      <c r="AT3437" t="s">
        <v>137</v>
      </c>
      <c r="AU3437" t="s">
        <v>137</v>
      </c>
      <c r="AV3437" t="s">
        <v>137</v>
      </c>
      <c r="AW3437" t="s">
        <v>137</v>
      </c>
      <c r="AX3437" t="s">
        <v>137</v>
      </c>
      <c r="AY3437" t="s">
        <v>137</v>
      </c>
      <c r="AZ3437" t="s">
        <v>137</v>
      </c>
      <c r="BA3437" t="s">
        <v>137</v>
      </c>
      <c r="BB3437" t="s">
        <v>137</v>
      </c>
      <c r="BC3437" t="s">
        <v>137</v>
      </c>
      <c r="BD3437" t="s">
        <v>137</v>
      </c>
      <c r="BE3437" t="s">
        <v>137</v>
      </c>
      <c r="BF3437" t="s">
        <v>137</v>
      </c>
      <c r="BG3437" t="s">
        <v>137</v>
      </c>
      <c r="BH3437" t="s">
        <v>137</v>
      </c>
      <c r="BI3437" t="s">
        <v>137</v>
      </c>
      <c r="BJ3437" t="s">
        <v>137</v>
      </c>
      <c r="BK3437" t="s">
        <v>137</v>
      </c>
      <c r="BL3437" t="s">
        <v>137</v>
      </c>
      <c r="BM3437" t="s">
        <v>137</v>
      </c>
      <c r="BN3437" t="s">
        <v>137</v>
      </c>
      <c r="BO3437" t="s">
        <v>137</v>
      </c>
      <c r="BP3437" t="s">
        <v>137</v>
      </c>
      <c r="BQ3437" t="s">
        <v>137</v>
      </c>
      <c r="BR3437" t="s">
        <v>137</v>
      </c>
      <c r="BS3437" t="s">
        <v>137</v>
      </c>
      <c r="BT3437" t="s">
        <v>137</v>
      </c>
      <c r="BU3437" t="s">
        <v>137</v>
      </c>
      <c r="BW3437" t="s">
        <v>137</v>
      </c>
      <c r="BX3437" t="s">
        <v>137</v>
      </c>
      <c r="BY3437" t="s">
        <v>137</v>
      </c>
      <c r="BZ3437" t="s">
        <v>137</v>
      </c>
      <c r="CA3437" t="s">
        <v>137</v>
      </c>
      <c r="CB3437" t="s">
        <v>137</v>
      </c>
      <c r="CC3437" t="s">
        <v>137</v>
      </c>
      <c r="CD3437" t="s">
        <v>137</v>
      </c>
      <c r="CE3437" t="s">
        <v>137</v>
      </c>
      <c r="CF3437" t="s">
        <v>137</v>
      </c>
      <c r="CG3437" t="s">
        <v>137</v>
      </c>
      <c r="CH3437" t="s">
        <v>137</v>
      </c>
      <c r="CI3437" t="s">
        <v>137</v>
      </c>
      <c r="CJ3437" t="s">
        <v>137</v>
      </c>
      <c r="CK3437" t="s">
        <v>137</v>
      </c>
      <c r="CL3437" t="s">
        <v>137</v>
      </c>
      <c r="CM3437" t="s">
        <v>137</v>
      </c>
      <c r="CN3437" t="s">
        <v>137</v>
      </c>
      <c r="CO3437" t="s">
        <v>137</v>
      </c>
      <c r="CP3437" t="s">
        <v>137</v>
      </c>
      <c r="CQ3437" s="1">
        <v>45602.441666666666</v>
      </c>
      <c r="CR3437" s="1">
        <v>45602.441666666666</v>
      </c>
      <c r="CS3437" s="1">
        <v>45602.441666666666</v>
      </c>
      <c r="CT3437" t="s">
        <v>137</v>
      </c>
      <c r="CU3437" t="s">
        <v>137</v>
      </c>
      <c r="CV3437" t="s">
        <v>22482</v>
      </c>
      <c r="CW3437" t="s">
        <v>22483</v>
      </c>
      <c r="CX3437" s="3"/>
      <c r="CY3437" s="3"/>
      <c r="CZ3437">
        <v>1</v>
      </c>
      <c r="DA3437" t="s">
        <v>137</v>
      </c>
      <c r="DB3437" t="s">
        <v>137</v>
      </c>
      <c r="DC3437" t="s">
        <v>137</v>
      </c>
      <c r="DD3437" t="s">
        <v>137</v>
      </c>
      <c r="DE3437" t="s">
        <v>137</v>
      </c>
      <c r="DF3437" t="s">
        <v>137</v>
      </c>
      <c r="DG3437" t="s">
        <v>137</v>
      </c>
      <c r="DH3437" t="s">
        <v>137</v>
      </c>
      <c r="DI3437" t="s">
        <v>137</v>
      </c>
      <c r="DJ3437" t="s">
        <v>137</v>
      </c>
      <c r="DK3437">
        <v>0</v>
      </c>
      <c r="DL3437" t="s">
        <v>2411</v>
      </c>
      <c r="DM3437" t="s">
        <v>137</v>
      </c>
      <c r="DN3437" t="s">
        <v>137</v>
      </c>
      <c r="DO3437" s="1">
        <v>45602.441666666666</v>
      </c>
      <c r="DP3437" s="1"/>
      <c r="DQ3437" t="s">
        <v>13846</v>
      </c>
      <c r="DR3437" t="s">
        <v>13847</v>
      </c>
      <c r="DS3437" t="s">
        <v>13848</v>
      </c>
      <c r="DT3437" t="s">
        <v>137</v>
      </c>
      <c r="DU3437" t="s">
        <v>137</v>
      </c>
      <c r="DV3437" t="s">
        <v>137</v>
      </c>
      <c r="DW3437" t="s">
        <v>137</v>
      </c>
      <c r="DX3437" t="s">
        <v>137</v>
      </c>
      <c r="DY3437" t="s">
        <v>137</v>
      </c>
      <c r="DZ3437" t="s">
        <v>168</v>
      </c>
      <c r="EA3437" t="b">
        <v>0</v>
      </c>
      <c r="EB3437" t="s">
        <v>137</v>
      </c>
    </row>
    <row r="3438" spans="1:132" x14ac:dyDescent="0.25">
      <c r="A3438">
        <v>144264489</v>
      </c>
      <c r="B3438">
        <v>8606</v>
      </c>
      <c r="C3438" t="s">
        <v>192</v>
      </c>
      <c r="D3438" t="s">
        <v>133</v>
      </c>
      <c r="E3438" t="s">
        <v>134</v>
      </c>
      <c r="F3438" t="s">
        <v>135</v>
      </c>
      <c r="G3438" t="s">
        <v>163</v>
      </c>
      <c r="H3438" t="s">
        <v>767</v>
      </c>
      <c r="I3438" t="s">
        <v>138</v>
      </c>
      <c r="J3438" t="s">
        <v>1709</v>
      </c>
      <c r="K3438" t="s">
        <v>1710</v>
      </c>
      <c r="L3438" t="s">
        <v>1711</v>
      </c>
      <c r="M3438" t="s">
        <v>137</v>
      </c>
      <c r="N3438" t="s">
        <v>9495</v>
      </c>
      <c r="O3438" t="s">
        <v>9495</v>
      </c>
      <c r="P3438" s="1">
        <v>45604</v>
      </c>
      <c r="Q3438" s="1">
        <v>45601.470833333333</v>
      </c>
      <c r="R3438" s="1">
        <v>45601.470833333333</v>
      </c>
      <c r="S3438" s="1">
        <v>45602.401388888888</v>
      </c>
      <c r="T3438" s="1">
        <v>45602.401388888888</v>
      </c>
      <c r="U3438" t="s">
        <v>22484</v>
      </c>
      <c r="V3438" t="s">
        <v>137</v>
      </c>
      <c r="W3438" t="s">
        <v>137</v>
      </c>
      <c r="X3438" t="s">
        <v>432</v>
      </c>
      <c r="Y3438" t="s">
        <v>440</v>
      </c>
      <c r="Z3438" t="s">
        <v>137</v>
      </c>
      <c r="AA3438" t="s">
        <v>137</v>
      </c>
      <c r="AB3438" t="s">
        <v>137</v>
      </c>
      <c r="AC3438" t="s">
        <v>137</v>
      </c>
      <c r="AD3438" s="2"/>
      <c r="AE3438" t="s">
        <v>137</v>
      </c>
      <c r="AF3438" t="s">
        <v>137</v>
      </c>
      <c r="AG3438" t="s">
        <v>137</v>
      </c>
      <c r="AH3438" t="s">
        <v>137</v>
      </c>
      <c r="AI3438" t="s">
        <v>137</v>
      </c>
      <c r="AJ3438" t="s">
        <v>137</v>
      </c>
      <c r="AK3438" t="s">
        <v>137</v>
      </c>
      <c r="AL3438" s="2"/>
      <c r="AM3438" t="s">
        <v>137</v>
      </c>
      <c r="AN3438" t="s">
        <v>137</v>
      </c>
      <c r="AO3438" t="s">
        <v>137</v>
      </c>
      <c r="AP3438" t="s">
        <v>137</v>
      </c>
      <c r="AQ3438" t="s">
        <v>137</v>
      </c>
      <c r="AR3438" t="s">
        <v>137</v>
      </c>
      <c r="AS3438" t="s">
        <v>137</v>
      </c>
      <c r="AT3438" t="s">
        <v>137</v>
      </c>
      <c r="AU3438" t="s">
        <v>137</v>
      </c>
      <c r="AV3438" t="s">
        <v>137</v>
      </c>
      <c r="AW3438" t="s">
        <v>137</v>
      </c>
      <c r="AX3438" t="s">
        <v>137</v>
      </c>
      <c r="AY3438" t="s">
        <v>137</v>
      </c>
      <c r="AZ3438" t="s">
        <v>137</v>
      </c>
      <c r="BA3438" t="s">
        <v>137</v>
      </c>
      <c r="BB3438" t="s">
        <v>137</v>
      </c>
      <c r="BC3438" t="s">
        <v>137</v>
      </c>
      <c r="BD3438" t="s">
        <v>137</v>
      </c>
      <c r="BE3438" t="s">
        <v>137</v>
      </c>
      <c r="BF3438" t="s">
        <v>137</v>
      </c>
      <c r="BG3438" t="s">
        <v>137</v>
      </c>
      <c r="BH3438" t="s">
        <v>137</v>
      </c>
      <c r="BI3438" t="s">
        <v>137</v>
      </c>
      <c r="BJ3438" t="s">
        <v>137</v>
      </c>
      <c r="BK3438" t="s">
        <v>137</v>
      </c>
      <c r="BL3438" t="s">
        <v>137</v>
      </c>
      <c r="BM3438" t="s">
        <v>137</v>
      </c>
      <c r="BN3438" t="s">
        <v>137</v>
      </c>
      <c r="BO3438" t="s">
        <v>137</v>
      </c>
      <c r="BP3438" t="s">
        <v>22485</v>
      </c>
      <c r="BQ3438" t="s">
        <v>137</v>
      </c>
      <c r="BR3438" t="s">
        <v>137</v>
      </c>
      <c r="BS3438" t="s">
        <v>137</v>
      </c>
      <c r="BT3438" t="s">
        <v>137</v>
      </c>
      <c r="BU3438" t="s">
        <v>137</v>
      </c>
      <c r="BW3438" t="s">
        <v>137</v>
      </c>
      <c r="BX3438" t="s">
        <v>137</v>
      </c>
      <c r="BY3438" t="s">
        <v>137</v>
      </c>
      <c r="BZ3438" t="s">
        <v>137</v>
      </c>
      <c r="CA3438" t="s">
        <v>137</v>
      </c>
      <c r="CB3438" t="s">
        <v>137</v>
      </c>
      <c r="CC3438" t="s">
        <v>137</v>
      </c>
      <c r="CD3438" t="s">
        <v>137</v>
      </c>
      <c r="CE3438" t="s">
        <v>137</v>
      </c>
      <c r="CF3438" t="s">
        <v>137</v>
      </c>
      <c r="CG3438" t="s">
        <v>137</v>
      </c>
      <c r="CH3438" t="s">
        <v>137</v>
      </c>
      <c r="CI3438" t="s">
        <v>137</v>
      </c>
      <c r="CJ3438" t="s">
        <v>137</v>
      </c>
      <c r="CK3438" t="s">
        <v>137</v>
      </c>
      <c r="CL3438" t="s">
        <v>137</v>
      </c>
      <c r="CM3438" t="s">
        <v>137</v>
      </c>
      <c r="CN3438" t="s">
        <v>137</v>
      </c>
      <c r="CO3438" t="s">
        <v>137</v>
      </c>
      <c r="CP3438" t="s">
        <v>137</v>
      </c>
      <c r="CQ3438" s="1">
        <v>45602.401388888888</v>
      </c>
      <c r="CR3438" s="1">
        <v>45602.401388888888</v>
      </c>
      <c r="CS3438" s="1">
        <v>45602.401388888888</v>
      </c>
      <c r="CT3438" t="s">
        <v>13912</v>
      </c>
      <c r="CU3438" t="s">
        <v>13912</v>
      </c>
      <c r="CV3438" t="s">
        <v>22486</v>
      </c>
      <c r="CW3438" t="s">
        <v>22487</v>
      </c>
      <c r="CX3438" s="3"/>
      <c r="CY3438" s="3"/>
      <c r="CZ3438">
        <v>1</v>
      </c>
      <c r="DA3438" t="s">
        <v>22488</v>
      </c>
      <c r="DB3438" t="s">
        <v>137</v>
      </c>
      <c r="DC3438" t="s">
        <v>137</v>
      </c>
      <c r="DD3438" t="s">
        <v>137</v>
      </c>
      <c r="DE3438" t="s">
        <v>137</v>
      </c>
      <c r="DF3438" t="s">
        <v>22489</v>
      </c>
      <c r="DG3438" t="s">
        <v>137</v>
      </c>
      <c r="DH3438" t="s">
        <v>137</v>
      </c>
      <c r="DI3438" t="s">
        <v>137</v>
      </c>
      <c r="DJ3438" t="s">
        <v>137</v>
      </c>
      <c r="DK3438">
        <v>0</v>
      </c>
      <c r="DL3438" t="s">
        <v>209</v>
      </c>
      <c r="DM3438" t="s">
        <v>3367</v>
      </c>
      <c r="DN3438" t="s">
        <v>137</v>
      </c>
      <c r="DO3438" s="1">
        <v>45602.401388888888</v>
      </c>
      <c r="DP3438" s="1"/>
      <c r="DQ3438" t="s">
        <v>1709</v>
      </c>
      <c r="DR3438" t="s">
        <v>1710</v>
      </c>
      <c r="DS3438" t="s">
        <v>1711</v>
      </c>
      <c r="DT3438" t="s">
        <v>137</v>
      </c>
      <c r="DU3438" t="s">
        <v>137</v>
      </c>
      <c r="DV3438" t="s">
        <v>137</v>
      </c>
      <c r="DW3438" t="s">
        <v>137</v>
      </c>
      <c r="DX3438" t="s">
        <v>137</v>
      </c>
      <c r="DY3438" t="s">
        <v>137</v>
      </c>
      <c r="DZ3438" t="s">
        <v>148</v>
      </c>
      <c r="EA3438" t="b">
        <v>0</v>
      </c>
      <c r="EB3438" t="s">
        <v>137</v>
      </c>
    </row>
    <row r="3439" spans="1:132" x14ac:dyDescent="0.25">
      <c r="A3439">
        <v>144263823</v>
      </c>
      <c r="B3439">
        <v>8605</v>
      </c>
      <c r="C3439" t="s">
        <v>192</v>
      </c>
      <c r="D3439" t="s">
        <v>2004</v>
      </c>
      <c r="E3439" t="s">
        <v>134</v>
      </c>
      <c r="F3439" t="s">
        <v>135</v>
      </c>
      <c r="G3439" t="s">
        <v>194</v>
      </c>
      <c r="H3439" t="s">
        <v>137</v>
      </c>
      <c r="I3439" t="s">
        <v>1429</v>
      </c>
      <c r="J3439" t="s">
        <v>1709</v>
      </c>
      <c r="K3439" t="s">
        <v>1710</v>
      </c>
      <c r="L3439" t="s">
        <v>1711</v>
      </c>
      <c r="M3439" t="s">
        <v>137</v>
      </c>
      <c r="N3439" t="s">
        <v>2719</v>
      </c>
      <c r="O3439" t="s">
        <v>2719</v>
      </c>
      <c r="P3439" s="1">
        <v>45601</v>
      </c>
      <c r="Q3439" s="1">
        <v>45601.467361111114</v>
      </c>
      <c r="R3439" s="1">
        <v>45601.467361111114</v>
      </c>
      <c r="S3439" s="1">
        <v>45602.636805555558</v>
      </c>
      <c r="T3439" s="1">
        <v>45602.636805555558</v>
      </c>
      <c r="U3439" t="s">
        <v>22490</v>
      </c>
      <c r="V3439" t="s">
        <v>137</v>
      </c>
      <c r="W3439" t="s">
        <v>137</v>
      </c>
      <c r="X3439" t="s">
        <v>369</v>
      </c>
      <c r="Y3439" t="s">
        <v>199</v>
      </c>
      <c r="Z3439" t="s">
        <v>137</v>
      </c>
      <c r="AA3439" t="s">
        <v>137</v>
      </c>
      <c r="AB3439" t="s">
        <v>137</v>
      </c>
      <c r="AC3439" t="s">
        <v>137</v>
      </c>
      <c r="AD3439" s="2"/>
      <c r="AE3439" t="s">
        <v>137</v>
      </c>
      <c r="AF3439" t="s">
        <v>137</v>
      </c>
      <c r="AG3439" t="s">
        <v>137</v>
      </c>
      <c r="AH3439" t="s">
        <v>137</v>
      </c>
      <c r="AI3439" t="s">
        <v>137</v>
      </c>
      <c r="AJ3439" t="s">
        <v>137</v>
      </c>
      <c r="AK3439" t="s">
        <v>137</v>
      </c>
      <c r="AL3439" s="2"/>
      <c r="AM3439" t="s">
        <v>137</v>
      </c>
      <c r="AN3439" t="s">
        <v>137</v>
      </c>
      <c r="AO3439" t="s">
        <v>137</v>
      </c>
      <c r="AP3439" t="s">
        <v>137</v>
      </c>
      <c r="AQ3439" t="s">
        <v>137</v>
      </c>
      <c r="AR3439" t="s">
        <v>137</v>
      </c>
      <c r="AS3439" t="s">
        <v>137</v>
      </c>
      <c r="AT3439" t="s">
        <v>137</v>
      </c>
      <c r="AU3439" t="s">
        <v>137</v>
      </c>
      <c r="AV3439" t="s">
        <v>137</v>
      </c>
      <c r="AW3439" t="s">
        <v>2720</v>
      </c>
      <c r="AX3439" t="s">
        <v>137</v>
      </c>
      <c r="AY3439" t="s">
        <v>22491</v>
      </c>
      <c r="AZ3439" t="s">
        <v>22492</v>
      </c>
      <c r="BA3439" t="s">
        <v>137</v>
      </c>
      <c r="BB3439" t="s">
        <v>5056</v>
      </c>
      <c r="BC3439" t="s">
        <v>137</v>
      </c>
      <c r="BD3439" t="s">
        <v>137</v>
      </c>
      <c r="BE3439" t="s">
        <v>137</v>
      </c>
      <c r="BF3439" t="s">
        <v>137</v>
      </c>
      <c r="BG3439" t="s">
        <v>137</v>
      </c>
      <c r="BH3439" t="s">
        <v>137</v>
      </c>
      <c r="BI3439" t="s">
        <v>137</v>
      </c>
      <c r="BJ3439" t="s">
        <v>137</v>
      </c>
      <c r="BK3439" t="s">
        <v>137</v>
      </c>
      <c r="BL3439" t="s">
        <v>137</v>
      </c>
      <c r="BM3439" t="s">
        <v>137</v>
      </c>
      <c r="BN3439" t="s">
        <v>137</v>
      </c>
      <c r="BO3439" t="s">
        <v>137</v>
      </c>
      <c r="BP3439" t="s">
        <v>137</v>
      </c>
      <c r="BQ3439" t="s">
        <v>137</v>
      </c>
      <c r="BR3439" t="s">
        <v>137</v>
      </c>
      <c r="BS3439" t="s">
        <v>137</v>
      </c>
      <c r="BT3439" t="s">
        <v>137</v>
      </c>
      <c r="BU3439" t="s">
        <v>137</v>
      </c>
      <c r="BW3439" t="s">
        <v>137</v>
      </c>
      <c r="BX3439" t="s">
        <v>137</v>
      </c>
      <c r="BY3439" t="s">
        <v>137</v>
      </c>
      <c r="BZ3439" t="s">
        <v>137</v>
      </c>
      <c r="CA3439" t="s">
        <v>137</v>
      </c>
      <c r="CB3439" t="s">
        <v>137</v>
      </c>
      <c r="CC3439" t="s">
        <v>137</v>
      </c>
      <c r="CD3439" t="s">
        <v>137</v>
      </c>
      <c r="CE3439" t="s">
        <v>137</v>
      </c>
      <c r="CF3439" t="s">
        <v>137</v>
      </c>
      <c r="CG3439" t="s">
        <v>137</v>
      </c>
      <c r="CH3439" t="s">
        <v>137</v>
      </c>
      <c r="CI3439" t="s">
        <v>137</v>
      </c>
      <c r="CJ3439" t="s">
        <v>137</v>
      </c>
      <c r="CK3439" t="s">
        <v>137</v>
      </c>
      <c r="CL3439" t="s">
        <v>137</v>
      </c>
      <c r="CM3439" t="s">
        <v>137</v>
      </c>
      <c r="CN3439" t="s">
        <v>137</v>
      </c>
      <c r="CO3439" t="s">
        <v>137</v>
      </c>
      <c r="CP3439" t="s">
        <v>137</v>
      </c>
      <c r="CQ3439" s="1">
        <v>45602.636805555558</v>
      </c>
      <c r="CR3439" s="1">
        <v>45602.636805555558</v>
      </c>
      <c r="CS3439" s="1">
        <v>45602.636805555558</v>
      </c>
      <c r="CT3439" t="s">
        <v>137</v>
      </c>
      <c r="CU3439" t="s">
        <v>137</v>
      </c>
      <c r="CV3439" t="s">
        <v>22493</v>
      </c>
      <c r="CW3439" t="s">
        <v>22494</v>
      </c>
      <c r="CX3439" s="3"/>
      <c r="CY3439" s="3"/>
      <c r="CZ3439">
        <v>1</v>
      </c>
      <c r="DA3439" t="s">
        <v>22495</v>
      </c>
      <c r="DB3439" t="s">
        <v>137</v>
      </c>
      <c r="DC3439" t="s">
        <v>137</v>
      </c>
      <c r="DD3439" t="s">
        <v>137</v>
      </c>
      <c r="DE3439" t="s">
        <v>137</v>
      </c>
      <c r="DF3439" t="s">
        <v>137</v>
      </c>
      <c r="DG3439" t="s">
        <v>137</v>
      </c>
      <c r="DH3439" t="s">
        <v>137</v>
      </c>
      <c r="DI3439" t="s">
        <v>137</v>
      </c>
      <c r="DJ3439" t="s">
        <v>137</v>
      </c>
      <c r="DK3439">
        <v>0</v>
      </c>
      <c r="DL3439" t="s">
        <v>209</v>
      </c>
      <c r="DM3439" t="s">
        <v>22496</v>
      </c>
      <c r="DN3439" t="s">
        <v>137</v>
      </c>
      <c r="DO3439" s="1">
        <v>45602.636805555558</v>
      </c>
      <c r="DP3439" s="1"/>
      <c r="DQ3439" t="s">
        <v>1709</v>
      </c>
      <c r="DR3439" t="s">
        <v>1710</v>
      </c>
      <c r="DS3439" t="s">
        <v>1711</v>
      </c>
      <c r="DT3439" t="s">
        <v>137</v>
      </c>
      <c r="DU3439" t="s">
        <v>137</v>
      </c>
      <c r="DV3439" t="s">
        <v>227</v>
      </c>
      <c r="DW3439" t="s">
        <v>137</v>
      </c>
      <c r="DX3439" t="s">
        <v>137</v>
      </c>
      <c r="DY3439" t="s">
        <v>137</v>
      </c>
      <c r="DZ3439" t="s">
        <v>148</v>
      </c>
      <c r="EA3439" t="b">
        <v>0</v>
      </c>
      <c r="EB3439" t="s">
        <v>137</v>
      </c>
    </row>
    <row r="3440" spans="1:132" x14ac:dyDescent="0.25">
      <c r="A3440">
        <v>144263801</v>
      </c>
      <c r="B3440">
        <v>8604</v>
      </c>
      <c r="C3440" t="s">
        <v>192</v>
      </c>
      <c r="D3440" t="s">
        <v>474</v>
      </c>
      <c r="E3440" t="s">
        <v>134</v>
      </c>
      <c r="F3440" t="s">
        <v>135</v>
      </c>
      <c r="G3440" t="s">
        <v>163</v>
      </c>
      <c r="H3440" t="s">
        <v>137</v>
      </c>
      <c r="I3440" t="s">
        <v>475</v>
      </c>
      <c r="J3440" t="s">
        <v>150</v>
      </c>
      <c r="K3440" t="s">
        <v>151</v>
      </c>
      <c r="L3440" t="s">
        <v>152</v>
      </c>
      <c r="M3440" t="s">
        <v>137</v>
      </c>
      <c r="N3440" t="s">
        <v>1793</v>
      </c>
      <c r="O3440" t="s">
        <v>1793</v>
      </c>
      <c r="P3440" s="1">
        <v>45601</v>
      </c>
      <c r="Q3440" s="1">
        <v>45601.467361111114</v>
      </c>
      <c r="R3440" s="1">
        <v>45601.467361111114</v>
      </c>
      <c r="S3440" s="1">
        <v>45601.621527777781</v>
      </c>
      <c r="T3440" s="1">
        <v>45601.621527777781</v>
      </c>
      <c r="U3440" t="s">
        <v>1794</v>
      </c>
      <c r="V3440" t="s">
        <v>137</v>
      </c>
      <c r="W3440" t="s">
        <v>137</v>
      </c>
      <c r="X3440" t="s">
        <v>185</v>
      </c>
      <c r="Y3440" t="s">
        <v>145</v>
      </c>
      <c r="Z3440" t="s">
        <v>22497</v>
      </c>
      <c r="AA3440" t="s">
        <v>2329</v>
      </c>
      <c r="AB3440" t="s">
        <v>137</v>
      </c>
      <c r="AC3440" t="s">
        <v>137</v>
      </c>
      <c r="AD3440" s="2"/>
      <c r="AE3440" t="s">
        <v>137</v>
      </c>
      <c r="AF3440" t="s">
        <v>137</v>
      </c>
      <c r="AG3440" t="s">
        <v>137</v>
      </c>
      <c r="AH3440" t="s">
        <v>137</v>
      </c>
      <c r="AI3440" t="s">
        <v>137</v>
      </c>
      <c r="AJ3440" t="s">
        <v>137</v>
      </c>
      <c r="AK3440" t="s">
        <v>137</v>
      </c>
      <c r="AL3440" s="2"/>
      <c r="AM3440" t="s">
        <v>137</v>
      </c>
      <c r="AN3440" t="s">
        <v>137</v>
      </c>
      <c r="AO3440" t="s">
        <v>137</v>
      </c>
      <c r="AP3440" t="s">
        <v>137</v>
      </c>
      <c r="AQ3440" t="s">
        <v>137</v>
      </c>
      <c r="AR3440" t="s">
        <v>137</v>
      </c>
      <c r="AS3440" t="s">
        <v>137</v>
      </c>
      <c r="AT3440" t="s">
        <v>137</v>
      </c>
      <c r="AU3440" t="s">
        <v>137</v>
      </c>
      <c r="AV3440" t="s">
        <v>137</v>
      </c>
      <c r="AW3440" t="s">
        <v>137</v>
      </c>
      <c r="AX3440" t="s">
        <v>137</v>
      </c>
      <c r="AY3440" t="s">
        <v>137</v>
      </c>
      <c r="AZ3440" t="s">
        <v>137</v>
      </c>
      <c r="BA3440" t="s">
        <v>137</v>
      </c>
      <c r="BB3440" t="s">
        <v>137</v>
      </c>
      <c r="BC3440" t="s">
        <v>137</v>
      </c>
      <c r="BD3440" t="s">
        <v>137</v>
      </c>
      <c r="BE3440" t="s">
        <v>137</v>
      </c>
      <c r="BF3440" t="s">
        <v>137</v>
      </c>
      <c r="BG3440" t="s">
        <v>137</v>
      </c>
      <c r="BH3440" t="s">
        <v>137</v>
      </c>
      <c r="BI3440" t="s">
        <v>137</v>
      </c>
      <c r="BJ3440" t="s">
        <v>137</v>
      </c>
      <c r="BK3440" t="s">
        <v>137</v>
      </c>
      <c r="BL3440" t="s">
        <v>137</v>
      </c>
      <c r="BM3440" t="s">
        <v>137</v>
      </c>
      <c r="BN3440" t="s">
        <v>137</v>
      </c>
      <c r="BO3440" t="s">
        <v>137</v>
      </c>
      <c r="BP3440" t="s">
        <v>137</v>
      </c>
      <c r="BQ3440" t="s">
        <v>137</v>
      </c>
      <c r="BR3440" t="s">
        <v>137</v>
      </c>
      <c r="BS3440" t="s">
        <v>137</v>
      </c>
      <c r="BT3440" t="s">
        <v>137</v>
      </c>
      <c r="BU3440" t="s">
        <v>137</v>
      </c>
      <c r="BW3440" t="s">
        <v>137</v>
      </c>
      <c r="BX3440" t="s">
        <v>137</v>
      </c>
      <c r="BY3440" t="s">
        <v>137</v>
      </c>
      <c r="BZ3440" t="s">
        <v>137</v>
      </c>
      <c r="CA3440" t="s">
        <v>137</v>
      </c>
      <c r="CB3440" t="s">
        <v>137</v>
      </c>
      <c r="CC3440" t="s">
        <v>137</v>
      </c>
      <c r="CD3440" t="s">
        <v>137</v>
      </c>
      <c r="CE3440" t="s">
        <v>137</v>
      </c>
      <c r="CF3440" t="s">
        <v>137</v>
      </c>
      <c r="CG3440" t="s">
        <v>137</v>
      </c>
      <c r="CH3440" t="s">
        <v>137</v>
      </c>
      <c r="CI3440" t="s">
        <v>137</v>
      </c>
      <c r="CJ3440" t="s">
        <v>137</v>
      </c>
      <c r="CK3440" t="s">
        <v>137</v>
      </c>
      <c r="CL3440" t="s">
        <v>137</v>
      </c>
      <c r="CM3440" t="s">
        <v>137</v>
      </c>
      <c r="CN3440" t="s">
        <v>137</v>
      </c>
      <c r="CO3440" t="s">
        <v>137</v>
      </c>
      <c r="CP3440" t="s">
        <v>137</v>
      </c>
      <c r="CQ3440" s="1">
        <v>45601.621527777781</v>
      </c>
      <c r="CR3440" s="1">
        <v>45601.621527777781</v>
      </c>
      <c r="CS3440" s="1">
        <v>45601.621527777781</v>
      </c>
      <c r="CT3440" t="s">
        <v>22498</v>
      </c>
      <c r="CU3440" t="s">
        <v>22498</v>
      </c>
      <c r="CV3440" t="s">
        <v>22499</v>
      </c>
      <c r="CW3440" t="s">
        <v>22499</v>
      </c>
      <c r="CX3440" s="3"/>
      <c r="CY3440" s="3"/>
      <c r="CZ3440">
        <v>1</v>
      </c>
      <c r="DA3440" t="s">
        <v>22500</v>
      </c>
      <c r="DB3440" t="s">
        <v>137</v>
      </c>
      <c r="DC3440" t="s">
        <v>137</v>
      </c>
      <c r="DD3440" t="s">
        <v>137</v>
      </c>
      <c r="DE3440" t="s">
        <v>137</v>
      </c>
      <c r="DF3440" t="s">
        <v>22501</v>
      </c>
      <c r="DG3440" t="s">
        <v>137</v>
      </c>
      <c r="DH3440" t="s">
        <v>137</v>
      </c>
      <c r="DI3440" t="s">
        <v>137</v>
      </c>
      <c r="DJ3440" t="s">
        <v>137</v>
      </c>
      <c r="DK3440">
        <v>0</v>
      </c>
      <c r="DL3440" t="s">
        <v>209</v>
      </c>
      <c r="DM3440" t="s">
        <v>137</v>
      </c>
      <c r="DN3440" t="s">
        <v>137</v>
      </c>
      <c r="DO3440" s="1">
        <v>45601.621527777781</v>
      </c>
      <c r="DP3440" s="1"/>
      <c r="DQ3440" t="s">
        <v>150</v>
      </c>
      <c r="DR3440" t="s">
        <v>151</v>
      </c>
      <c r="DS3440" t="s">
        <v>152</v>
      </c>
      <c r="DT3440" t="s">
        <v>22502</v>
      </c>
      <c r="DU3440" t="s">
        <v>137</v>
      </c>
      <c r="DV3440" t="s">
        <v>140</v>
      </c>
      <c r="DW3440" t="s">
        <v>137</v>
      </c>
      <c r="DX3440" t="s">
        <v>137</v>
      </c>
      <c r="DY3440" t="s">
        <v>137</v>
      </c>
      <c r="DZ3440" t="s">
        <v>148</v>
      </c>
      <c r="EA3440" t="b">
        <v>0</v>
      </c>
      <c r="EB3440" t="s">
        <v>137</v>
      </c>
    </row>
    <row r="3441" spans="1:132" x14ac:dyDescent="0.25">
      <c r="A3441">
        <v>144245094</v>
      </c>
      <c r="B3441">
        <v>8603</v>
      </c>
      <c r="C3441" t="s">
        <v>192</v>
      </c>
      <c r="D3441" t="s">
        <v>22503</v>
      </c>
      <c r="E3441" t="s">
        <v>134</v>
      </c>
      <c r="F3441" t="s">
        <v>162</v>
      </c>
      <c r="G3441" t="s">
        <v>163</v>
      </c>
      <c r="H3441" t="s">
        <v>137</v>
      </c>
      <c r="I3441" t="s">
        <v>22504</v>
      </c>
      <c r="J3441" t="s">
        <v>150</v>
      </c>
      <c r="K3441" t="s">
        <v>151</v>
      </c>
      <c r="L3441" t="s">
        <v>152</v>
      </c>
      <c r="M3441" t="s">
        <v>137</v>
      </c>
      <c r="N3441" t="s">
        <v>1478</v>
      </c>
      <c r="O3441" t="s">
        <v>1478</v>
      </c>
      <c r="P3441" s="1"/>
      <c r="Q3441" s="1">
        <v>45601.34375</v>
      </c>
      <c r="R3441" s="1">
        <v>45601.34375</v>
      </c>
      <c r="S3441" s="1">
        <v>45601.368750000001</v>
      </c>
      <c r="T3441" s="1">
        <v>45601.368750000001</v>
      </c>
      <c r="U3441" t="s">
        <v>342</v>
      </c>
      <c r="V3441" t="s">
        <v>137</v>
      </c>
      <c r="W3441" t="s">
        <v>137</v>
      </c>
      <c r="X3441" t="s">
        <v>176</v>
      </c>
      <c r="Y3441" t="s">
        <v>199</v>
      </c>
      <c r="Z3441" t="s">
        <v>137</v>
      </c>
      <c r="AA3441" t="s">
        <v>137</v>
      </c>
      <c r="AB3441" t="s">
        <v>137</v>
      </c>
      <c r="AC3441" t="s">
        <v>137</v>
      </c>
      <c r="AD3441" s="2"/>
      <c r="AE3441" t="s">
        <v>137</v>
      </c>
      <c r="AF3441" t="s">
        <v>137</v>
      </c>
      <c r="AG3441" t="s">
        <v>137</v>
      </c>
      <c r="AH3441" t="s">
        <v>137</v>
      </c>
      <c r="AI3441" t="s">
        <v>137</v>
      </c>
      <c r="AJ3441" t="s">
        <v>137</v>
      </c>
      <c r="AK3441" t="s">
        <v>137</v>
      </c>
      <c r="AL3441" s="2"/>
      <c r="AM3441" t="s">
        <v>137</v>
      </c>
      <c r="AN3441" t="s">
        <v>137</v>
      </c>
      <c r="AO3441" t="s">
        <v>137</v>
      </c>
      <c r="AP3441" t="s">
        <v>137</v>
      </c>
      <c r="AQ3441" t="s">
        <v>137</v>
      </c>
      <c r="AR3441" t="s">
        <v>137</v>
      </c>
      <c r="AS3441" t="s">
        <v>137</v>
      </c>
      <c r="AT3441" t="s">
        <v>137</v>
      </c>
      <c r="AU3441" t="s">
        <v>137</v>
      </c>
      <c r="AV3441" t="s">
        <v>137</v>
      </c>
      <c r="AW3441" t="s">
        <v>137</v>
      </c>
      <c r="AX3441" t="s">
        <v>137</v>
      </c>
      <c r="AY3441" t="s">
        <v>137</v>
      </c>
      <c r="AZ3441" t="s">
        <v>137</v>
      </c>
      <c r="BA3441" t="s">
        <v>137</v>
      </c>
      <c r="BB3441" t="s">
        <v>137</v>
      </c>
      <c r="BC3441" t="s">
        <v>137</v>
      </c>
      <c r="BD3441" t="s">
        <v>137</v>
      </c>
      <c r="BE3441" t="s">
        <v>137</v>
      </c>
      <c r="BF3441" t="s">
        <v>137</v>
      </c>
      <c r="BG3441" t="s">
        <v>137</v>
      </c>
      <c r="BH3441" t="s">
        <v>137</v>
      </c>
      <c r="BI3441" t="s">
        <v>137</v>
      </c>
      <c r="BJ3441" t="s">
        <v>137</v>
      </c>
      <c r="BK3441" t="s">
        <v>137</v>
      </c>
      <c r="BL3441" t="s">
        <v>137</v>
      </c>
      <c r="BM3441" t="s">
        <v>137</v>
      </c>
      <c r="BN3441" t="s">
        <v>137</v>
      </c>
      <c r="BO3441" t="s">
        <v>137</v>
      </c>
      <c r="BP3441" t="s">
        <v>137</v>
      </c>
      <c r="BQ3441" t="s">
        <v>137</v>
      </c>
      <c r="BR3441" t="s">
        <v>137</v>
      </c>
      <c r="BS3441" t="s">
        <v>137</v>
      </c>
      <c r="BT3441" t="s">
        <v>137</v>
      </c>
      <c r="BU3441" t="s">
        <v>137</v>
      </c>
      <c r="BW3441" t="s">
        <v>137</v>
      </c>
      <c r="BX3441" t="s">
        <v>137</v>
      </c>
      <c r="BY3441" t="s">
        <v>137</v>
      </c>
      <c r="BZ3441" t="s">
        <v>137</v>
      </c>
      <c r="CA3441" t="s">
        <v>137</v>
      </c>
      <c r="CB3441" t="s">
        <v>137</v>
      </c>
      <c r="CC3441" t="s">
        <v>137</v>
      </c>
      <c r="CD3441" t="s">
        <v>137</v>
      </c>
      <c r="CE3441" t="s">
        <v>137</v>
      </c>
      <c r="CF3441" t="s">
        <v>137</v>
      </c>
      <c r="CG3441" t="s">
        <v>137</v>
      </c>
      <c r="CH3441" t="s">
        <v>137</v>
      </c>
      <c r="CI3441" t="s">
        <v>137</v>
      </c>
      <c r="CJ3441" t="s">
        <v>137</v>
      </c>
      <c r="CK3441" t="s">
        <v>137</v>
      </c>
      <c r="CL3441" t="s">
        <v>137</v>
      </c>
      <c r="CM3441" t="s">
        <v>137</v>
      </c>
      <c r="CN3441" t="s">
        <v>137</v>
      </c>
      <c r="CO3441" t="s">
        <v>137</v>
      </c>
      <c r="CP3441" t="s">
        <v>137</v>
      </c>
      <c r="CQ3441" s="1">
        <v>45601.368750000001</v>
      </c>
      <c r="CR3441" s="1">
        <v>45601.368750000001</v>
      </c>
      <c r="CS3441" s="1">
        <v>45601.368750000001</v>
      </c>
      <c r="CT3441" t="s">
        <v>539</v>
      </c>
      <c r="CU3441" t="s">
        <v>22505</v>
      </c>
      <c r="CV3441" t="s">
        <v>539</v>
      </c>
      <c r="CW3441" t="s">
        <v>22506</v>
      </c>
      <c r="CX3441" s="3"/>
      <c r="CY3441" s="3"/>
      <c r="CZ3441">
        <v>1</v>
      </c>
      <c r="DA3441" t="s">
        <v>137</v>
      </c>
      <c r="DB3441" t="s">
        <v>137</v>
      </c>
      <c r="DC3441" t="s">
        <v>137</v>
      </c>
      <c r="DD3441" t="s">
        <v>137</v>
      </c>
      <c r="DE3441" t="s">
        <v>137</v>
      </c>
      <c r="DF3441" t="s">
        <v>22507</v>
      </c>
      <c r="DG3441" t="s">
        <v>137</v>
      </c>
      <c r="DH3441" t="s">
        <v>137</v>
      </c>
      <c r="DI3441" t="s">
        <v>137</v>
      </c>
      <c r="DJ3441" t="s">
        <v>137</v>
      </c>
      <c r="DK3441">
        <v>0</v>
      </c>
      <c r="DL3441" t="s">
        <v>209</v>
      </c>
      <c r="DM3441" t="s">
        <v>137</v>
      </c>
      <c r="DN3441" t="s">
        <v>137</v>
      </c>
      <c r="DO3441" s="1">
        <v>45601.368750000001</v>
      </c>
      <c r="DP3441" s="1"/>
      <c r="DQ3441" t="s">
        <v>150</v>
      </c>
      <c r="DR3441" t="s">
        <v>151</v>
      </c>
      <c r="DS3441" t="s">
        <v>152</v>
      </c>
      <c r="DT3441" t="s">
        <v>137</v>
      </c>
      <c r="DU3441" t="s">
        <v>137</v>
      </c>
      <c r="DV3441" t="s">
        <v>137</v>
      </c>
      <c r="DW3441" t="s">
        <v>137</v>
      </c>
      <c r="DX3441" t="s">
        <v>22508</v>
      </c>
      <c r="DY3441" t="s">
        <v>137</v>
      </c>
      <c r="DZ3441" t="s">
        <v>168</v>
      </c>
      <c r="EA3441" t="b">
        <v>0</v>
      </c>
      <c r="EB3441" t="s">
        <v>137</v>
      </c>
    </row>
    <row r="3442" spans="1:132" x14ac:dyDescent="0.25">
      <c r="A3442">
        <v>144243080</v>
      </c>
      <c r="B3442">
        <v>8602</v>
      </c>
      <c r="C3442" t="s">
        <v>192</v>
      </c>
      <c r="D3442" t="s">
        <v>133</v>
      </c>
      <c r="E3442" t="s">
        <v>134</v>
      </c>
      <c r="F3442" t="s">
        <v>135</v>
      </c>
      <c r="G3442" t="s">
        <v>136</v>
      </c>
      <c r="H3442" t="s">
        <v>137</v>
      </c>
      <c r="I3442" t="s">
        <v>138</v>
      </c>
      <c r="J3442" t="s">
        <v>150</v>
      </c>
      <c r="K3442" t="s">
        <v>151</v>
      </c>
      <c r="L3442" t="s">
        <v>152</v>
      </c>
      <c r="M3442" t="s">
        <v>137</v>
      </c>
      <c r="N3442" t="s">
        <v>15783</v>
      </c>
      <c r="O3442" t="s">
        <v>15783</v>
      </c>
      <c r="P3442" s="1"/>
      <c r="Q3442" s="1">
        <v>45601.318055555559</v>
      </c>
      <c r="R3442" s="1">
        <v>45601.318055555559</v>
      </c>
      <c r="S3442" s="1">
        <v>45601.6875</v>
      </c>
      <c r="T3442" s="1">
        <v>45601.6875</v>
      </c>
      <c r="U3442" t="s">
        <v>1985</v>
      </c>
      <c r="V3442" t="s">
        <v>137</v>
      </c>
      <c r="W3442" t="s">
        <v>137</v>
      </c>
      <c r="X3442" t="s">
        <v>185</v>
      </c>
      <c r="Y3442" t="s">
        <v>186</v>
      </c>
      <c r="Z3442" t="s">
        <v>137</v>
      </c>
      <c r="AA3442" t="s">
        <v>137</v>
      </c>
      <c r="AB3442" t="s">
        <v>137</v>
      </c>
      <c r="AC3442" t="s">
        <v>137</v>
      </c>
      <c r="AD3442" s="2"/>
      <c r="AE3442" t="s">
        <v>137</v>
      </c>
      <c r="AF3442" t="s">
        <v>137</v>
      </c>
      <c r="AG3442" t="s">
        <v>137</v>
      </c>
      <c r="AH3442" t="s">
        <v>137</v>
      </c>
      <c r="AI3442" t="s">
        <v>137</v>
      </c>
      <c r="AJ3442" t="s">
        <v>137</v>
      </c>
      <c r="AK3442" t="s">
        <v>137</v>
      </c>
      <c r="AL3442" s="2"/>
      <c r="AM3442" t="s">
        <v>137</v>
      </c>
      <c r="AN3442" t="s">
        <v>137</v>
      </c>
      <c r="AO3442" t="s">
        <v>137</v>
      </c>
      <c r="AP3442" t="s">
        <v>137</v>
      </c>
      <c r="AQ3442" t="s">
        <v>137</v>
      </c>
      <c r="AR3442" t="s">
        <v>137</v>
      </c>
      <c r="AS3442" t="s">
        <v>137</v>
      </c>
      <c r="AT3442" t="s">
        <v>137</v>
      </c>
      <c r="AU3442" t="s">
        <v>137</v>
      </c>
      <c r="AV3442" t="s">
        <v>137</v>
      </c>
      <c r="AW3442" t="s">
        <v>137</v>
      </c>
      <c r="AX3442" t="s">
        <v>137</v>
      </c>
      <c r="AY3442" t="s">
        <v>137</v>
      </c>
      <c r="AZ3442" t="s">
        <v>137</v>
      </c>
      <c r="BA3442" t="s">
        <v>137</v>
      </c>
      <c r="BB3442" t="s">
        <v>137</v>
      </c>
      <c r="BC3442" t="s">
        <v>137</v>
      </c>
      <c r="BD3442" t="s">
        <v>137</v>
      </c>
      <c r="BE3442" t="s">
        <v>137</v>
      </c>
      <c r="BF3442" t="s">
        <v>137</v>
      </c>
      <c r="BG3442" t="s">
        <v>137</v>
      </c>
      <c r="BH3442" t="s">
        <v>137</v>
      </c>
      <c r="BI3442" t="s">
        <v>137</v>
      </c>
      <c r="BJ3442" t="s">
        <v>137</v>
      </c>
      <c r="BK3442" t="s">
        <v>137</v>
      </c>
      <c r="BL3442" t="s">
        <v>137</v>
      </c>
      <c r="BM3442" t="s">
        <v>137</v>
      </c>
      <c r="BN3442" t="s">
        <v>137</v>
      </c>
      <c r="BO3442" t="s">
        <v>137</v>
      </c>
      <c r="BP3442" t="s">
        <v>22509</v>
      </c>
      <c r="BQ3442" t="s">
        <v>137</v>
      </c>
      <c r="BR3442" t="s">
        <v>137</v>
      </c>
      <c r="BS3442" t="s">
        <v>137</v>
      </c>
      <c r="BT3442" t="s">
        <v>137</v>
      </c>
      <c r="BU3442" t="s">
        <v>137</v>
      </c>
      <c r="BW3442" t="s">
        <v>137</v>
      </c>
      <c r="BX3442" t="s">
        <v>137</v>
      </c>
      <c r="BY3442" t="s">
        <v>137</v>
      </c>
      <c r="BZ3442" t="s">
        <v>137</v>
      </c>
      <c r="CA3442" t="s">
        <v>137</v>
      </c>
      <c r="CB3442" t="s">
        <v>137</v>
      </c>
      <c r="CC3442" t="s">
        <v>137</v>
      </c>
      <c r="CD3442" t="s">
        <v>137</v>
      </c>
      <c r="CE3442" t="s">
        <v>137</v>
      </c>
      <c r="CF3442" t="s">
        <v>137</v>
      </c>
      <c r="CG3442" t="s">
        <v>137</v>
      </c>
      <c r="CH3442" t="s">
        <v>137</v>
      </c>
      <c r="CI3442" t="s">
        <v>137</v>
      </c>
      <c r="CJ3442" t="s">
        <v>137</v>
      </c>
      <c r="CK3442" t="s">
        <v>137</v>
      </c>
      <c r="CL3442" t="s">
        <v>137</v>
      </c>
      <c r="CM3442" t="s">
        <v>137</v>
      </c>
      <c r="CN3442" t="s">
        <v>137</v>
      </c>
      <c r="CO3442" t="s">
        <v>137</v>
      </c>
      <c r="CP3442" t="s">
        <v>137</v>
      </c>
      <c r="CQ3442" s="1">
        <v>45601.6875</v>
      </c>
      <c r="CR3442" s="1">
        <v>45601.6875</v>
      </c>
      <c r="CS3442" s="1">
        <v>45601.6875</v>
      </c>
      <c r="CT3442" t="s">
        <v>22510</v>
      </c>
      <c r="CU3442" t="s">
        <v>22511</v>
      </c>
      <c r="CV3442" t="s">
        <v>22512</v>
      </c>
      <c r="CW3442" t="s">
        <v>22513</v>
      </c>
      <c r="CX3442" s="3"/>
      <c r="CY3442" s="3"/>
      <c r="CZ3442">
        <v>1</v>
      </c>
      <c r="DA3442" t="s">
        <v>22514</v>
      </c>
      <c r="DB3442" t="s">
        <v>137</v>
      </c>
      <c r="DC3442" t="s">
        <v>137</v>
      </c>
      <c r="DD3442" t="s">
        <v>137</v>
      </c>
      <c r="DE3442" t="s">
        <v>137</v>
      </c>
      <c r="DF3442" t="s">
        <v>22515</v>
      </c>
      <c r="DG3442" t="s">
        <v>137</v>
      </c>
      <c r="DH3442" t="s">
        <v>137</v>
      </c>
      <c r="DI3442" t="s">
        <v>137</v>
      </c>
      <c r="DJ3442" t="s">
        <v>137</v>
      </c>
      <c r="DK3442">
        <v>0</v>
      </c>
      <c r="DL3442" t="s">
        <v>209</v>
      </c>
      <c r="DM3442" t="s">
        <v>137</v>
      </c>
      <c r="DN3442" t="s">
        <v>137</v>
      </c>
      <c r="DO3442" s="1">
        <v>45601.6875</v>
      </c>
      <c r="DP3442" s="1"/>
      <c r="DQ3442" t="s">
        <v>150</v>
      </c>
      <c r="DR3442" t="s">
        <v>151</v>
      </c>
      <c r="DS3442" t="s">
        <v>152</v>
      </c>
      <c r="DT3442" t="s">
        <v>137</v>
      </c>
      <c r="DU3442" t="s">
        <v>137</v>
      </c>
      <c r="DV3442" t="s">
        <v>137</v>
      </c>
      <c r="DW3442" t="s">
        <v>137</v>
      </c>
      <c r="DX3442" t="s">
        <v>137</v>
      </c>
      <c r="DY3442" t="s">
        <v>137</v>
      </c>
      <c r="DZ3442" t="s">
        <v>148</v>
      </c>
      <c r="EA3442" t="b">
        <v>0</v>
      </c>
      <c r="EB3442" t="s">
        <v>137</v>
      </c>
    </row>
    <row r="3443" spans="1:132" x14ac:dyDescent="0.25">
      <c r="A3443">
        <v>144242867</v>
      </c>
      <c r="B3443">
        <v>8601</v>
      </c>
      <c r="C3443" t="s">
        <v>192</v>
      </c>
      <c r="D3443" t="s">
        <v>193</v>
      </c>
      <c r="E3443" t="s">
        <v>134</v>
      </c>
      <c r="F3443" t="s">
        <v>135</v>
      </c>
      <c r="G3443" t="s">
        <v>194</v>
      </c>
      <c r="H3443" t="s">
        <v>195</v>
      </c>
      <c r="I3443" t="s">
        <v>196</v>
      </c>
      <c r="J3443" t="s">
        <v>20994</v>
      </c>
      <c r="K3443" t="s">
        <v>263</v>
      </c>
      <c r="L3443" t="s">
        <v>264</v>
      </c>
      <c r="M3443" t="s">
        <v>137</v>
      </c>
      <c r="N3443" t="s">
        <v>505</v>
      </c>
      <c r="O3443" t="s">
        <v>505</v>
      </c>
      <c r="P3443" s="1">
        <v>45601</v>
      </c>
      <c r="Q3443" s="1">
        <v>45601.313888888886</v>
      </c>
      <c r="R3443" s="1">
        <v>45601.313888888886</v>
      </c>
      <c r="S3443" s="1">
        <v>45602.579861111109</v>
      </c>
      <c r="T3443" s="1">
        <v>45602.579861111109</v>
      </c>
      <c r="U3443" t="s">
        <v>1361</v>
      </c>
      <c r="V3443" t="s">
        <v>137</v>
      </c>
      <c r="W3443" t="s">
        <v>137</v>
      </c>
      <c r="X3443" t="s">
        <v>231</v>
      </c>
      <c r="Y3443" t="s">
        <v>199</v>
      </c>
      <c r="Z3443" t="s">
        <v>137</v>
      </c>
      <c r="AA3443" t="s">
        <v>137</v>
      </c>
      <c r="AB3443" t="s">
        <v>137</v>
      </c>
      <c r="AC3443" t="s">
        <v>137</v>
      </c>
      <c r="AD3443" s="2"/>
      <c r="AE3443" t="s">
        <v>137</v>
      </c>
      <c r="AF3443" t="s">
        <v>137</v>
      </c>
      <c r="AG3443" t="s">
        <v>137</v>
      </c>
      <c r="AH3443" t="s">
        <v>137</v>
      </c>
      <c r="AI3443" t="s">
        <v>137</v>
      </c>
      <c r="AJ3443" t="s">
        <v>137</v>
      </c>
      <c r="AK3443" t="s">
        <v>137</v>
      </c>
      <c r="AL3443" s="2"/>
      <c r="AM3443" t="s">
        <v>137</v>
      </c>
      <c r="AN3443" t="s">
        <v>137</v>
      </c>
      <c r="AO3443" t="s">
        <v>137</v>
      </c>
      <c r="AP3443" t="s">
        <v>137</v>
      </c>
      <c r="AQ3443" t="s">
        <v>137</v>
      </c>
      <c r="AR3443" t="s">
        <v>137</v>
      </c>
      <c r="AS3443" t="s">
        <v>137</v>
      </c>
      <c r="AT3443" t="s">
        <v>137</v>
      </c>
      <c r="AU3443" t="s">
        <v>137</v>
      </c>
      <c r="AV3443" t="s">
        <v>137</v>
      </c>
      <c r="AW3443" t="s">
        <v>1696</v>
      </c>
      <c r="AX3443" t="s">
        <v>137</v>
      </c>
      <c r="AY3443" t="s">
        <v>137</v>
      </c>
      <c r="AZ3443" t="s">
        <v>137</v>
      </c>
      <c r="BA3443" t="s">
        <v>137</v>
      </c>
      <c r="BB3443" t="s">
        <v>137</v>
      </c>
      <c r="BC3443" t="s">
        <v>22516</v>
      </c>
      <c r="BD3443" t="s">
        <v>249</v>
      </c>
      <c r="BE3443" t="s">
        <v>22517</v>
      </c>
      <c r="BF3443" t="s">
        <v>22518</v>
      </c>
      <c r="BG3443" t="s">
        <v>137</v>
      </c>
      <c r="BH3443" t="s">
        <v>137</v>
      </c>
      <c r="BI3443" t="s">
        <v>137</v>
      </c>
      <c r="BJ3443" t="s">
        <v>137</v>
      </c>
      <c r="BK3443" t="s">
        <v>137</v>
      </c>
      <c r="BL3443" t="s">
        <v>137</v>
      </c>
      <c r="BM3443" t="s">
        <v>137</v>
      </c>
      <c r="BN3443" t="s">
        <v>137</v>
      </c>
      <c r="BO3443" t="s">
        <v>137</v>
      </c>
      <c r="BP3443" t="s">
        <v>137</v>
      </c>
      <c r="BQ3443" t="s">
        <v>137</v>
      </c>
      <c r="BR3443" t="s">
        <v>137</v>
      </c>
      <c r="BS3443" t="s">
        <v>137</v>
      </c>
      <c r="BT3443" t="s">
        <v>137</v>
      </c>
      <c r="BU3443" t="s">
        <v>137</v>
      </c>
      <c r="BW3443" t="s">
        <v>137</v>
      </c>
      <c r="BX3443" t="s">
        <v>137</v>
      </c>
      <c r="BY3443" t="s">
        <v>137</v>
      </c>
      <c r="BZ3443" t="s">
        <v>137</v>
      </c>
      <c r="CA3443" t="s">
        <v>137</v>
      </c>
      <c r="CB3443" t="s">
        <v>137</v>
      </c>
      <c r="CC3443" t="s">
        <v>137</v>
      </c>
      <c r="CD3443" t="s">
        <v>137</v>
      </c>
      <c r="CE3443" t="s">
        <v>137</v>
      </c>
      <c r="CF3443" t="s">
        <v>137</v>
      </c>
      <c r="CG3443" t="s">
        <v>137</v>
      </c>
      <c r="CH3443" t="s">
        <v>137</v>
      </c>
      <c r="CI3443" t="s">
        <v>137</v>
      </c>
      <c r="CJ3443" t="s">
        <v>137</v>
      </c>
      <c r="CK3443" t="s">
        <v>137</v>
      </c>
      <c r="CL3443" t="s">
        <v>137</v>
      </c>
      <c r="CM3443" t="s">
        <v>137</v>
      </c>
      <c r="CN3443" t="s">
        <v>137</v>
      </c>
      <c r="CO3443" t="s">
        <v>137</v>
      </c>
      <c r="CP3443" t="s">
        <v>137</v>
      </c>
      <c r="CQ3443" s="1">
        <v>45602.579861111109</v>
      </c>
      <c r="CR3443" s="1">
        <v>45602.579861111109</v>
      </c>
      <c r="CS3443" s="1">
        <v>45602.579861111109</v>
      </c>
      <c r="CT3443" t="s">
        <v>22519</v>
      </c>
      <c r="CU3443" t="s">
        <v>22520</v>
      </c>
      <c r="CV3443" t="s">
        <v>22521</v>
      </c>
      <c r="CW3443" t="s">
        <v>22522</v>
      </c>
      <c r="CX3443" s="3"/>
      <c r="CY3443" s="3"/>
      <c r="CZ3443">
        <v>1</v>
      </c>
      <c r="DA3443" t="s">
        <v>22523</v>
      </c>
      <c r="DB3443" t="s">
        <v>137</v>
      </c>
      <c r="DC3443" t="s">
        <v>137</v>
      </c>
      <c r="DD3443" t="s">
        <v>137</v>
      </c>
      <c r="DE3443" t="s">
        <v>137</v>
      </c>
      <c r="DF3443" t="s">
        <v>22524</v>
      </c>
      <c r="DG3443" t="s">
        <v>137</v>
      </c>
      <c r="DH3443" t="s">
        <v>137</v>
      </c>
      <c r="DI3443" t="s">
        <v>137</v>
      </c>
      <c r="DJ3443" t="s">
        <v>137</v>
      </c>
      <c r="DK3443">
        <v>0</v>
      </c>
      <c r="DL3443" t="s">
        <v>209</v>
      </c>
      <c r="DM3443" t="s">
        <v>22525</v>
      </c>
      <c r="DN3443" t="s">
        <v>137</v>
      </c>
      <c r="DO3443" s="1">
        <v>45602.579861111109</v>
      </c>
      <c r="DP3443" s="1"/>
      <c r="DQ3443" t="s">
        <v>20994</v>
      </c>
      <c r="DR3443" t="s">
        <v>263</v>
      </c>
      <c r="DS3443" t="s">
        <v>264</v>
      </c>
      <c r="DT3443" t="s">
        <v>137</v>
      </c>
      <c r="DU3443" t="s">
        <v>137</v>
      </c>
      <c r="DV3443" t="s">
        <v>137</v>
      </c>
      <c r="DW3443" t="s">
        <v>137</v>
      </c>
      <c r="DX3443" t="s">
        <v>137</v>
      </c>
      <c r="DY3443" t="s">
        <v>137</v>
      </c>
      <c r="DZ3443" t="s">
        <v>148</v>
      </c>
      <c r="EA3443" t="b">
        <v>0</v>
      </c>
      <c r="EB3443" t="s">
        <v>137</v>
      </c>
    </row>
    <row r="3444" spans="1:132" x14ac:dyDescent="0.25">
      <c r="A3444">
        <v>144221157</v>
      </c>
      <c r="B3444">
        <v>8600</v>
      </c>
      <c r="C3444" t="s">
        <v>192</v>
      </c>
      <c r="D3444" t="s">
        <v>5267</v>
      </c>
      <c r="E3444" t="s">
        <v>134</v>
      </c>
      <c r="F3444" t="s">
        <v>135</v>
      </c>
      <c r="G3444" t="s">
        <v>163</v>
      </c>
      <c r="H3444" t="s">
        <v>137</v>
      </c>
      <c r="I3444" t="s">
        <v>4285</v>
      </c>
      <c r="J3444" t="s">
        <v>150</v>
      </c>
      <c r="K3444" t="s">
        <v>151</v>
      </c>
      <c r="L3444" t="s">
        <v>152</v>
      </c>
      <c r="M3444" t="s">
        <v>137</v>
      </c>
      <c r="N3444" t="s">
        <v>8377</v>
      </c>
      <c r="O3444" t="s">
        <v>8377</v>
      </c>
      <c r="P3444" s="1">
        <v>45600.041666666664</v>
      </c>
      <c r="Q3444" s="1">
        <v>45600.713888888888</v>
      </c>
      <c r="R3444" s="1">
        <v>45600.713888888888</v>
      </c>
      <c r="S3444" s="1">
        <v>45601.650694444441</v>
      </c>
      <c r="T3444" s="1">
        <v>45601.650694444441</v>
      </c>
      <c r="U3444" t="s">
        <v>3202</v>
      </c>
      <c r="V3444" t="s">
        <v>137</v>
      </c>
      <c r="W3444" t="s">
        <v>137</v>
      </c>
      <c r="X3444" t="s">
        <v>360</v>
      </c>
      <c r="Y3444" t="s">
        <v>440</v>
      </c>
      <c r="Z3444" t="s">
        <v>137</v>
      </c>
      <c r="AA3444" t="s">
        <v>137</v>
      </c>
      <c r="AB3444" t="s">
        <v>22526</v>
      </c>
      <c r="AC3444" t="s">
        <v>137</v>
      </c>
      <c r="AD3444" s="2"/>
      <c r="AE3444" t="s">
        <v>137</v>
      </c>
      <c r="AF3444" t="s">
        <v>137</v>
      </c>
      <c r="AG3444" t="s">
        <v>137</v>
      </c>
      <c r="AH3444" t="s">
        <v>137</v>
      </c>
      <c r="AI3444" t="s">
        <v>137</v>
      </c>
      <c r="AJ3444" t="s">
        <v>137</v>
      </c>
      <c r="AK3444" t="s">
        <v>137</v>
      </c>
      <c r="AL3444" s="2"/>
      <c r="AM3444" t="s">
        <v>137</v>
      </c>
      <c r="AN3444" t="s">
        <v>137</v>
      </c>
      <c r="AO3444" t="s">
        <v>137</v>
      </c>
      <c r="AP3444" t="s">
        <v>137</v>
      </c>
      <c r="AQ3444" t="s">
        <v>137</v>
      </c>
      <c r="AR3444" t="s">
        <v>137</v>
      </c>
      <c r="AS3444" t="s">
        <v>137</v>
      </c>
      <c r="AT3444" t="s">
        <v>137</v>
      </c>
      <c r="AU3444" t="s">
        <v>137</v>
      </c>
      <c r="AV3444" t="s">
        <v>137</v>
      </c>
      <c r="AW3444" t="s">
        <v>137</v>
      </c>
      <c r="AX3444" t="s">
        <v>137</v>
      </c>
      <c r="AY3444" t="s">
        <v>137</v>
      </c>
      <c r="AZ3444" t="s">
        <v>137</v>
      </c>
      <c r="BA3444" t="s">
        <v>137</v>
      </c>
      <c r="BB3444" t="s">
        <v>137</v>
      </c>
      <c r="BC3444" t="s">
        <v>137</v>
      </c>
      <c r="BD3444" t="s">
        <v>137</v>
      </c>
      <c r="BE3444" t="s">
        <v>137</v>
      </c>
      <c r="BF3444" t="s">
        <v>137</v>
      </c>
      <c r="BG3444" t="s">
        <v>137</v>
      </c>
      <c r="BH3444" t="s">
        <v>137</v>
      </c>
      <c r="BI3444" t="s">
        <v>137</v>
      </c>
      <c r="BJ3444" t="s">
        <v>137</v>
      </c>
      <c r="BK3444" t="s">
        <v>137</v>
      </c>
      <c r="BL3444" t="s">
        <v>137</v>
      </c>
      <c r="BM3444" t="s">
        <v>137</v>
      </c>
      <c r="BN3444" t="s">
        <v>137</v>
      </c>
      <c r="BO3444" t="s">
        <v>137</v>
      </c>
      <c r="BP3444" t="s">
        <v>22527</v>
      </c>
      <c r="BQ3444" t="s">
        <v>137</v>
      </c>
      <c r="BR3444" t="s">
        <v>137</v>
      </c>
      <c r="BS3444" t="s">
        <v>137</v>
      </c>
      <c r="BT3444" t="s">
        <v>137</v>
      </c>
      <c r="BU3444" t="s">
        <v>137</v>
      </c>
      <c r="BW3444" t="s">
        <v>137</v>
      </c>
      <c r="BX3444" t="s">
        <v>137</v>
      </c>
      <c r="BY3444" t="s">
        <v>137</v>
      </c>
      <c r="BZ3444" t="s">
        <v>137</v>
      </c>
      <c r="CA3444" t="s">
        <v>137</v>
      </c>
      <c r="CB3444" t="s">
        <v>137</v>
      </c>
      <c r="CC3444" t="s">
        <v>137</v>
      </c>
      <c r="CD3444" t="s">
        <v>137</v>
      </c>
      <c r="CE3444" t="s">
        <v>137</v>
      </c>
      <c r="CF3444" t="s">
        <v>137</v>
      </c>
      <c r="CG3444" t="s">
        <v>137</v>
      </c>
      <c r="CH3444" t="s">
        <v>137</v>
      </c>
      <c r="CI3444" t="s">
        <v>137</v>
      </c>
      <c r="CJ3444" t="s">
        <v>137</v>
      </c>
      <c r="CK3444" t="s">
        <v>137</v>
      </c>
      <c r="CL3444" t="s">
        <v>137</v>
      </c>
      <c r="CM3444" t="s">
        <v>22528</v>
      </c>
      <c r="CN3444" t="s">
        <v>137</v>
      </c>
      <c r="CO3444" t="s">
        <v>137</v>
      </c>
      <c r="CP3444" t="s">
        <v>137</v>
      </c>
      <c r="CQ3444" s="1">
        <v>45601.650694444441</v>
      </c>
      <c r="CR3444" s="1">
        <v>45601.650694444441</v>
      </c>
      <c r="CS3444" s="1">
        <v>45601.650694444441</v>
      </c>
      <c r="CT3444" t="s">
        <v>22529</v>
      </c>
      <c r="CU3444" t="s">
        <v>22530</v>
      </c>
      <c r="CV3444" t="s">
        <v>15795</v>
      </c>
      <c r="CW3444" t="s">
        <v>8546</v>
      </c>
      <c r="CX3444" s="3"/>
      <c r="CY3444" s="3"/>
      <c r="CZ3444">
        <v>1</v>
      </c>
      <c r="DA3444" t="s">
        <v>22531</v>
      </c>
      <c r="DB3444" t="s">
        <v>137</v>
      </c>
      <c r="DC3444" t="s">
        <v>137</v>
      </c>
      <c r="DD3444" t="s">
        <v>137</v>
      </c>
      <c r="DE3444" t="s">
        <v>137</v>
      </c>
      <c r="DF3444" t="s">
        <v>22532</v>
      </c>
      <c r="DG3444" t="s">
        <v>137</v>
      </c>
      <c r="DH3444" t="s">
        <v>137</v>
      </c>
      <c r="DI3444" t="s">
        <v>137</v>
      </c>
      <c r="DJ3444" t="s">
        <v>137</v>
      </c>
      <c r="DK3444">
        <v>0</v>
      </c>
      <c r="DL3444" t="s">
        <v>209</v>
      </c>
      <c r="DM3444" t="s">
        <v>137</v>
      </c>
      <c r="DN3444" t="s">
        <v>137</v>
      </c>
      <c r="DO3444" s="1">
        <v>45601.650694444441</v>
      </c>
      <c r="DP3444" s="1"/>
      <c r="DQ3444" t="s">
        <v>150</v>
      </c>
      <c r="DR3444" t="s">
        <v>151</v>
      </c>
      <c r="DS3444" t="s">
        <v>152</v>
      </c>
      <c r="DT3444" t="s">
        <v>137</v>
      </c>
      <c r="DU3444" t="s">
        <v>137</v>
      </c>
      <c r="DV3444" t="s">
        <v>137</v>
      </c>
      <c r="DW3444" t="s">
        <v>137</v>
      </c>
      <c r="DX3444" t="s">
        <v>137</v>
      </c>
      <c r="DY3444" t="s">
        <v>137</v>
      </c>
      <c r="DZ3444" t="s">
        <v>148</v>
      </c>
      <c r="EA3444" t="b">
        <v>0</v>
      </c>
      <c r="EB3444" t="s">
        <v>137</v>
      </c>
    </row>
    <row r="3445" spans="1:132" x14ac:dyDescent="0.25">
      <c r="A3445">
        <v>144215269</v>
      </c>
      <c r="B3445">
        <v>8599</v>
      </c>
      <c r="C3445" t="s">
        <v>192</v>
      </c>
      <c r="D3445" t="s">
        <v>474</v>
      </c>
      <c r="E3445" t="s">
        <v>134</v>
      </c>
      <c r="F3445" t="s">
        <v>135</v>
      </c>
      <c r="G3445" t="s">
        <v>163</v>
      </c>
      <c r="H3445" t="s">
        <v>137</v>
      </c>
      <c r="I3445" t="s">
        <v>475</v>
      </c>
      <c r="J3445" t="s">
        <v>139</v>
      </c>
      <c r="K3445" t="s">
        <v>140</v>
      </c>
      <c r="L3445" t="s">
        <v>141</v>
      </c>
      <c r="M3445" t="s">
        <v>137</v>
      </c>
      <c r="N3445" t="s">
        <v>4360</v>
      </c>
      <c r="O3445" t="s">
        <v>4360</v>
      </c>
      <c r="P3445" s="1">
        <v>45600</v>
      </c>
      <c r="Q3445" s="1">
        <v>45600.67083333333</v>
      </c>
      <c r="R3445" s="1">
        <v>45600.67083333333</v>
      </c>
      <c r="S3445" s="1">
        <v>45601.650694444441</v>
      </c>
      <c r="T3445" s="1">
        <v>45601.650694444441</v>
      </c>
      <c r="U3445" t="s">
        <v>5119</v>
      </c>
      <c r="V3445" t="s">
        <v>137</v>
      </c>
      <c r="W3445" t="s">
        <v>137</v>
      </c>
      <c r="X3445" t="s">
        <v>454</v>
      </c>
      <c r="Y3445" t="s">
        <v>813</v>
      </c>
      <c r="Z3445" t="s">
        <v>137</v>
      </c>
      <c r="AA3445" t="s">
        <v>232</v>
      </c>
      <c r="AB3445" t="s">
        <v>137</v>
      </c>
      <c r="AC3445" t="s">
        <v>137</v>
      </c>
      <c r="AD3445" s="2"/>
      <c r="AE3445" t="s">
        <v>137</v>
      </c>
      <c r="AF3445" t="s">
        <v>137</v>
      </c>
      <c r="AG3445" t="s">
        <v>137</v>
      </c>
      <c r="AH3445" t="s">
        <v>137</v>
      </c>
      <c r="AI3445" t="s">
        <v>137</v>
      </c>
      <c r="AJ3445" t="s">
        <v>137</v>
      </c>
      <c r="AK3445" t="s">
        <v>137</v>
      </c>
      <c r="AL3445" s="2"/>
      <c r="AM3445" t="s">
        <v>137</v>
      </c>
      <c r="AN3445" t="s">
        <v>137</v>
      </c>
      <c r="AO3445" t="s">
        <v>137</v>
      </c>
      <c r="AP3445" t="s">
        <v>137</v>
      </c>
      <c r="AQ3445" t="s">
        <v>137</v>
      </c>
      <c r="AR3445" t="s">
        <v>137</v>
      </c>
      <c r="AS3445" t="s">
        <v>137</v>
      </c>
      <c r="AT3445" t="s">
        <v>137</v>
      </c>
      <c r="AU3445" t="s">
        <v>137</v>
      </c>
      <c r="AV3445" t="s">
        <v>22533</v>
      </c>
      <c r="AW3445" t="s">
        <v>137</v>
      </c>
      <c r="AX3445" t="s">
        <v>137</v>
      </c>
      <c r="AY3445" t="s">
        <v>137</v>
      </c>
      <c r="AZ3445" t="s">
        <v>137</v>
      </c>
      <c r="BA3445" t="s">
        <v>137</v>
      </c>
      <c r="BB3445" t="s">
        <v>137</v>
      </c>
      <c r="BC3445" t="s">
        <v>137</v>
      </c>
      <c r="BD3445" t="s">
        <v>137</v>
      </c>
      <c r="BE3445" t="s">
        <v>137</v>
      </c>
      <c r="BF3445" t="s">
        <v>137</v>
      </c>
      <c r="BG3445" t="s">
        <v>137</v>
      </c>
      <c r="BH3445" t="s">
        <v>137</v>
      </c>
      <c r="BI3445" t="s">
        <v>137</v>
      </c>
      <c r="BJ3445" t="s">
        <v>137</v>
      </c>
      <c r="BK3445" t="s">
        <v>137</v>
      </c>
      <c r="BL3445" t="s">
        <v>137</v>
      </c>
      <c r="BM3445" t="s">
        <v>137</v>
      </c>
      <c r="BN3445" t="s">
        <v>137</v>
      </c>
      <c r="BO3445" t="s">
        <v>137</v>
      </c>
      <c r="BP3445" t="s">
        <v>137</v>
      </c>
      <c r="BQ3445" t="s">
        <v>137</v>
      </c>
      <c r="BR3445" t="s">
        <v>137</v>
      </c>
      <c r="BS3445" t="s">
        <v>137</v>
      </c>
      <c r="BT3445" t="s">
        <v>137</v>
      </c>
      <c r="BU3445" t="s">
        <v>137</v>
      </c>
      <c r="BW3445" t="s">
        <v>137</v>
      </c>
      <c r="BX3445" t="s">
        <v>137</v>
      </c>
      <c r="BY3445" t="s">
        <v>137</v>
      </c>
      <c r="BZ3445" t="s">
        <v>137</v>
      </c>
      <c r="CA3445" t="s">
        <v>137</v>
      </c>
      <c r="CB3445" t="s">
        <v>137</v>
      </c>
      <c r="CC3445" t="s">
        <v>137</v>
      </c>
      <c r="CD3445" t="s">
        <v>137</v>
      </c>
      <c r="CE3445" t="s">
        <v>137</v>
      </c>
      <c r="CF3445" t="s">
        <v>137</v>
      </c>
      <c r="CG3445" t="s">
        <v>137</v>
      </c>
      <c r="CH3445" t="s">
        <v>137</v>
      </c>
      <c r="CI3445" t="s">
        <v>137</v>
      </c>
      <c r="CJ3445" t="s">
        <v>137</v>
      </c>
      <c r="CK3445" t="s">
        <v>137</v>
      </c>
      <c r="CL3445" t="s">
        <v>137</v>
      </c>
      <c r="CM3445" t="s">
        <v>137</v>
      </c>
      <c r="CN3445" t="s">
        <v>137</v>
      </c>
      <c r="CO3445" t="s">
        <v>137</v>
      </c>
      <c r="CP3445" t="s">
        <v>137</v>
      </c>
      <c r="CQ3445" s="1">
        <v>45601.650694444441</v>
      </c>
      <c r="CR3445" s="1">
        <v>45601.650694444441</v>
      </c>
      <c r="CS3445" s="1">
        <v>45601.650694444441</v>
      </c>
      <c r="CT3445" t="s">
        <v>10998</v>
      </c>
      <c r="CU3445" t="s">
        <v>10998</v>
      </c>
      <c r="CV3445" t="s">
        <v>22534</v>
      </c>
      <c r="CW3445" t="s">
        <v>22535</v>
      </c>
      <c r="CX3445" s="3"/>
      <c r="CY3445" s="3"/>
      <c r="DA3445" t="s">
        <v>22536</v>
      </c>
      <c r="DB3445" t="s">
        <v>137</v>
      </c>
      <c r="DC3445" t="s">
        <v>137</v>
      </c>
      <c r="DD3445" t="s">
        <v>137</v>
      </c>
      <c r="DE3445" t="s">
        <v>137</v>
      </c>
      <c r="DF3445" t="s">
        <v>22537</v>
      </c>
      <c r="DG3445" t="s">
        <v>137</v>
      </c>
      <c r="DH3445" t="s">
        <v>137</v>
      </c>
      <c r="DI3445" t="s">
        <v>137</v>
      </c>
      <c r="DJ3445" t="s">
        <v>137</v>
      </c>
      <c r="DK3445">
        <v>0</v>
      </c>
      <c r="DL3445" t="s">
        <v>209</v>
      </c>
      <c r="DM3445" t="s">
        <v>137</v>
      </c>
      <c r="DN3445" t="s">
        <v>137</v>
      </c>
      <c r="DO3445" s="1">
        <v>45601.650694444441</v>
      </c>
      <c r="DP3445" s="1"/>
      <c r="DQ3445" t="s">
        <v>150</v>
      </c>
      <c r="DR3445" t="s">
        <v>151</v>
      </c>
      <c r="DS3445" t="s">
        <v>152</v>
      </c>
      <c r="DT3445" t="s">
        <v>22538</v>
      </c>
      <c r="DU3445" t="s">
        <v>137</v>
      </c>
      <c r="DV3445" t="s">
        <v>140</v>
      </c>
      <c r="DW3445" t="s">
        <v>137</v>
      </c>
      <c r="DX3445" t="s">
        <v>22539</v>
      </c>
      <c r="DY3445" t="s">
        <v>137</v>
      </c>
      <c r="DZ3445" t="s">
        <v>148</v>
      </c>
      <c r="EA3445" t="b">
        <v>0</v>
      </c>
      <c r="EB3445" t="s">
        <v>137</v>
      </c>
    </row>
    <row r="3446" spans="1:132" x14ac:dyDescent="0.25">
      <c r="A3446">
        <v>144214897</v>
      </c>
      <c r="B3446">
        <v>8598</v>
      </c>
      <c r="C3446" t="s">
        <v>192</v>
      </c>
      <c r="D3446" t="s">
        <v>133</v>
      </c>
      <c r="E3446" t="s">
        <v>134</v>
      </c>
      <c r="F3446" t="s">
        <v>135</v>
      </c>
      <c r="G3446" t="s">
        <v>136</v>
      </c>
      <c r="H3446" t="s">
        <v>137</v>
      </c>
      <c r="I3446" t="s">
        <v>138</v>
      </c>
      <c r="J3446" t="s">
        <v>20994</v>
      </c>
      <c r="K3446" t="s">
        <v>263</v>
      </c>
      <c r="L3446" t="s">
        <v>264</v>
      </c>
      <c r="M3446" t="s">
        <v>137</v>
      </c>
      <c r="N3446" t="s">
        <v>10713</v>
      </c>
      <c r="O3446" t="s">
        <v>10713</v>
      </c>
      <c r="P3446" s="1">
        <v>45600</v>
      </c>
      <c r="Q3446" s="1">
        <v>45600.668749999997</v>
      </c>
      <c r="R3446" s="1">
        <v>45600.668749999997</v>
      </c>
      <c r="S3446" s="1">
        <v>45616.458333333336</v>
      </c>
      <c r="T3446" s="1">
        <v>45616.458333333336</v>
      </c>
      <c r="U3446" t="s">
        <v>4651</v>
      </c>
      <c r="V3446" t="s">
        <v>137</v>
      </c>
      <c r="W3446" t="s">
        <v>137</v>
      </c>
      <c r="X3446" t="s">
        <v>176</v>
      </c>
      <c r="Y3446" t="s">
        <v>361</v>
      </c>
      <c r="Z3446" t="s">
        <v>137</v>
      </c>
      <c r="AA3446" t="s">
        <v>137</v>
      </c>
      <c r="AB3446" t="s">
        <v>137</v>
      </c>
      <c r="AC3446" t="s">
        <v>137</v>
      </c>
      <c r="AD3446" s="2"/>
      <c r="AE3446" t="s">
        <v>137</v>
      </c>
      <c r="AF3446" t="s">
        <v>137</v>
      </c>
      <c r="AG3446" t="s">
        <v>137</v>
      </c>
      <c r="AH3446" t="s">
        <v>137</v>
      </c>
      <c r="AI3446" t="s">
        <v>137</v>
      </c>
      <c r="AJ3446" t="s">
        <v>137</v>
      </c>
      <c r="AK3446" t="s">
        <v>137</v>
      </c>
      <c r="AL3446" s="2"/>
      <c r="AM3446" t="s">
        <v>137</v>
      </c>
      <c r="AN3446" t="s">
        <v>137</v>
      </c>
      <c r="AO3446" t="s">
        <v>137</v>
      </c>
      <c r="AP3446" t="s">
        <v>137</v>
      </c>
      <c r="AQ3446" t="s">
        <v>137</v>
      </c>
      <c r="AR3446" t="s">
        <v>137</v>
      </c>
      <c r="AS3446" t="s">
        <v>137</v>
      </c>
      <c r="AT3446" t="s">
        <v>137</v>
      </c>
      <c r="AU3446" t="s">
        <v>137</v>
      </c>
      <c r="AV3446" t="s">
        <v>137</v>
      </c>
      <c r="AW3446" t="s">
        <v>137</v>
      </c>
      <c r="AX3446" t="s">
        <v>137</v>
      </c>
      <c r="AY3446" t="s">
        <v>137</v>
      </c>
      <c r="AZ3446" t="s">
        <v>137</v>
      </c>
      <c r="BA3446" t="s">
        <v>137</v>
      </c>
      <c r="BB3446" t="s">
        <v>137</v>
      </c>
      <c r="BC3446" t="s">
        <v>137</v>
      </c>
      <c r="BD3446" t="s">
        <v>137</v>
      </c>
      <c r="BE3446" t="s">
        <v>137</v>
      </c>
      <c r="BF3446" t="s">
        <v>137</v>
      </c>
      <c r="BG3446" t="s">
        <v>137</v>
      </c>
      <c r="BH3446" t="s">
        <v>137</v>
      </c>
      <c r="BI3446" t="s">
        <v>137</v>
      </c>
      <c r="BJ3446" t="s">
        <v>137</v>
      </c>
      <c r="BK3446" t="s">
        <v>137</v>
      </c>
      <c r="BL3446" t="s">
        <v>137</v>
      </c>
      <c r="BM3446" t="s">
        <v>137</v>
      </c>
      <c r="BN3446" t="s">
        <v>137</v>
      </c>
      <c r="BO3446" t="s">
        <v>137</v>
      </c>
      <c r="BP3446" t="s">
        <v>22540</v>
      </c>
      <c r="BQ3446" t="s">
        <v>137</v>
      </c>
      <c r="BR3446" t="s">
        <v>137</v>
      </c>
      <c r="BS3446" t="s">
        <v>137</v>
      </c>
      <c r="BT3446" t="s">
        <v>137</v>
      </c>
      <c r="BU3446" t="s">
        <v>137</v>
      </c>
      <c r="BW3446" t="s">
        <v>137</v>
      </c>
      <c r="BX3446" t="s">
        <v>137</v>
      </c>
      <c r="BY3446" t="s">
        <v>137</v>
      </c>
      <c r="BZ3446" t="s">
        <v>137</v>
      </c>
      <c r="CA3446" t="s">
        <v>137</v>
      </c>
      <c r="CB3446" t="s">
        <v>137</v>
      </c>
      <c r="CC3446" t="s">
        <v>137</v>
      </c>
      <c r="CD3446" t="s">
        <v>137</v>
      </c>
      <c r="CE3446" t="s">
        <v>137</v>
      </c>
      <c r="CF3446" t="s">
        <v>137</v>
      </c>
      <c r="CG3446" t="s">
        <v>137</v>
      </c>
      <c r="CH3446" t="s">
        <v>137</v>
      </c>
      <c r="CI3446" t="s">
        <v>137</v>
      </c>
      <c r="CJ3446" t="s">
        <v>137</v>
      </c>
      <c r="CK3446" t="s">
        <v>137</v>
      </c>
      <c r="CL3446" t="s">
        <v>137</v>
      </c>
      <c r="CM3446" t="s">
        <v>137</v>
      </c>
      <c r="CN3446" t="s">
        <v>137</v>
      </c>
      <c r="CO3446" t="s">
        <v>137</v>
      </c>
      <c r="CP3446" t="s">
        <v>137</v>
      </c>
      <c r="CQ3446" s="1">
        <v>45616.458333333336</v>
      </c>
      <c r="CR3446" s="1">
        <v>45616.458333333336</v>
      </c>
      <c r="CS3446" s="1">
        <v>45616.458333333336</v>
      </c>
      <c r="CT3446" t="s">
        <v>22541</v>
      </c>
      <c r="CU3446" t="s">
        <v>22542</v>
      </c>
      <c r="CV3446" t="s">
        <v>22543</v>
      </c>
      <c r="CW3446" t="s">
        <v>22544</v>
      </c>
      <c r="CX3446" s="3"/>
      <c r="CY3446" s="3"/>
      <c r="CZ3446">
        <v>1</v>
      </c>
      <c r="DA3446" t="s">
        <v>22545</v>
      </c>
      <c r="DB3446" t="s">
        <v>137</v>
      </c>
      <c r="DC3446" t="s">
        <v>137</v>
      </c>
      <c r="DD3446" t="s">
        <v>137</v>
      </c>
      <c r="DE3446" t="s">
        <v>137</v>
      </c>
      <c r="DF3446" t="s">
        <v>22546</v>
      </c>
      <c r="DG3446" t="s">
        <v>900</v>
      </c>
      <c r="DH3446" t="s">
        <v>1558</v>
      </c>
      <c r="DI3446" t="s">
        <v>137</v>
      </c>
      <c r="DJ3446" t="s">
        <v>137</v>
      </c>
      <c r="DK3446">
        <v>0</v>
      </c>
      <c r="DL3446" t="s">
        <v>209</v>
      </c>
      <c r="DM3446" t="s">
        <v>22547</v>
      </c>
      <c r="DN3446" t="s">
        <v>137</v>
      </c>
      <c r="DO3446" s="1">
        <v>45616.458333333336</v>
      </c>
      <c r="DP3446" s="1"/>
      <c r="DQ3446" t="s">
        <v>20994</v>
      </c>
      <c r="DR3446" t="s">
        <v>263</v>
      </c>
      <c r="DS3446" t="s">
        <v>264</v>
      </c>
      <c r="DT3446" t="s">
        <v>137</v>
      </c>
      <c r="DU3446" t="s">
        <v>137</v>
      </c>
      <c r="DV3446" t="s">
        <v>137</v>
      </c>
      <c r="DW3446" t="s">
        <v>137</v>
      </c>
      <c r="DX3446" t="s">
        <v>10720</v>
      </c>
      <c r="DY3446" t="s">
        <v>137</v>
      </c>
      <c r="DZ3446" t="s">
        <v>148</v>
      </c>
      <c r="EA3446" t="b">
        <v>0</v>
      </c>
      <c r="EB3446" t="s">
        <v>137</v>
      </c>
    </row>
    <row r="3447" spans="1:132" x14ac:dyDescent="0.25">
      <c r="A3447">
        <v>144211756</v>
      </c>
      <c r="B3447">
        <v>8597</v>
      </c>
      <c r="C3447" t="s">
        <v>192</v>
      </c>
      <c r="D3447" t="s">
        <v>133</v>
      </c>
      <c r="E3447" t="s">
        <v>134</v>
      </c>
      <c r="F3447" t="s">
        <v>135</v>
      </c>
      <c r="G3447" t="s">
        <v>136</v>
      </c>
      <c r="H3447" t="s">
        <v>137</v>
      </c>
      <c r="I3447" t="s">
        <v>138</v>
      </c>
      <c r="J3447" t="s">
        <v>20994</v>
      </c>
      <c r="K3447" t="s">
        <v>263</v>
      </c>
      <c r="L3447" t="s">
        <v>264</v>
      </c>
      <c r="M3447" t="s">
        <v>137</v>
      </c>
      <c r="N3447" t="s">
        <v>19881</v>
      </c>
      <c r="O3447" t="s">
        <v>19881</v>
      </c>
      <c r="P3447" s="1">
        <v>45600</v>
      </c>
      <c r="Q3447" s="1">
        <v>45600.651388888888</v>
      </c>
      <c r="R3447" s="1">
        <v>45600.651388888888</v>
      </c>
      <c r="S3447" s="1">
        <v>45602.613888888889</v>
      </c>
      <c r="T3447" s="1">
        <v>45602.613888888889</v>
      </c>
      <c r="U3447" t="s">
        <v>22548</v>
      </c>
      <c r="V3447" t="s">
        <v>137</v>
      </c>
      <c r="W3447" t="s">
        <v>137</v>
      </c>
      <c r="X3447" t="s">
        <v>369</v>
      </c>
      <c r="Y3447" t="s">
        <v>723</v>
      </c>
      <c r="Z3447" t="s">
        <v>137</v>
      </c>
      <c r="AA3447" t="s">
        <v>137</v>
      </c>
      <c r="AB3447" t="s">
        <v>137</v>
      </c>
      <c r="AC3447" t="s">
        <v>137</v>
      </c>
      <c r="AD3447" s="2"/>
      <c r="AE3447" t="s">
        <v>137</v>
      </c>
      <c r="AF3447" t="s">
        <v>137</v>
      </c>
      <c r="AG3447" t="s">
        <v>137</v>
      </c>
      <c r="AH3447" t="s">
        <v>137</v>
      </c>
      <c r="AI3447" t="s">
        <v>137</v>
      </c>
      <c r="AJ3447" t="s">
        <v>137</v>
      </c>
      <c r="AK3447" t="s">
        <v>137</v>
      </c>
      <c r="AL3447" s="2"/>
      <c r="AM3447" t="s">
        <v>137</v>
      </c>
      <c r="AN3447" t="s">
        <v>137</v>
      </c>
      <c r="AO3447" t="s">
        <v>137</v>
      </c>
      <c r="AP3447" t="s">
        <v>137</v>
      </c>
      <c r="AQ3447" t="s">
        <v>137</v>
      </c>
      <c r="AR3447" t="s">
        <v>137</v>
      </c>
      <c r="AS3447" t="s">
        <v>137</v>
      </c>
      <c r="AT3447" t="s">
        <v>137</v>
      </c>
      <c r="AU3447" t="s">
        <v>137</v>
      </c>
      <c r="AV3447" t="s">
        <v>137</v>
      </c>
      <c r="AW3447" t="s">
        <v>137</v>
      </c>
      <c r="AX3447" t="s">
        <v>137</v>
      </c>
      <c r="AY3447" t="s">
        <v>137</v>
      </c>
      <c r="AZ3447" t="s">
        <v>137</v>
      </c>
      <c r="BA3447" t="s">
        <v>137</v>
      </c>
      <c r="BB3447" t="s">
        <v>137</v>
      </c>
      <c r="BC3447" t="s">
        <v>137</v>
      </c>
      <c r="BD3447" t="s">
        <v>137</v>
      </c>
      <c r="BE3447" t="s">
        <v>137</v>
      </c>
      <c r="BF3447" t="s">
        <v>137</v>
      </c>
      <c r="BG3447" t="s">
        <v>137</v>
      </c>
      <c r="BH3447" t="s">
        <v>137</v>
      </c>
      <c r="BI3447" t="s">
        <v>137</v>
      </c>
      <c r="BJ3447" t="s">
        <v>137</v>
      </c>
      <c r="BK3447" t="s">
        <v>137</v>
      </c>
      <c r="BL3447" t="s">
        <v>137</v>
      </c>
      <c r="BM3447" t="s">
        <v>137</v>
      </c>
      <c r="BN3447" t="s">
        <v>137</v>
      </c>
      <c r="BO3447" t="s">
        <v>137</v>
      </c>
      <c r="BP3447" t="s">
        <v>22549</v>
      </c>
      <c r="BQ3447" t="s">
        <v>137</v>
      </c>
      <c r="BR3447" t="s">
        <v>137</v>
      </c>
      <c r="BS3447" t="s">
        <v>137</v>
      </c>
      <c r="BT3447" t="s">
        <v>137</v>
      </c>
      <c r="BU3447" t="s">
        <v>137</v>
      </c>
      <c r="BW3447" t="s">
        <v>137</v>
      </c>
      <c r="BX3447" t="s">
        <v>137</v>
      </c>
      <c r="BY3447" t="s">
        <v>137</v>
      </c>
      <c r="BZ3447" t="s">
        <v>137</v>
      </c>
      <c r="CA3447" t="s">
        <v>137</v>
      </c>
      <c r="CB3447" t="s">
        <v>137</v>
      </c>
      <c r="CC3447" t="s">
        <v>137</v>
      </c>
      <c r="CD3447" t="s">
        <v>137</v>
      </c>
      <c r="CE3447" t="s">
        <v>137</v>
      </c>
      <c r="CF3447" t="s">
        <v>137</v>
      </c>
      <c r="CG3447" t="s">
        <v>137</v>
      </c>
      <c r="CH3447" t="s">
        <v>137</v>
      </c>
      <c r="CI3447" t="s">
        <v>137</v>
      </c>
      <c r="CJ3447" t="s">
        <v>137</v>
      </c>
      <c r="CK3447" t="s">
        <v>137</v>
      </c>
      <c r="CL3447" t="s">
        <v>137</v>
      </c>
      <c r="CM3447" t="s">
        <v>137</v>
      </c>
      <c r="CN3447" t="s">
        <v>137</v>
      </c>
      <c r="CO3447" t="s">
        <v>137</v>
      </c>
      <c r="CP3447" t="s">
        <v>137</v>
      </c>
      <c r="CQ3447" s="1">
        <v>45602.613888888889</v>
      </c>
      <c r="CR3447" s="1">
        <v>45602.613888888889</v>
      </c>
      <c r="CS3447" s="1">
        <v>45602.613888888889</v>
      </c>
      <c r="CT3447" t="s">
        <v>137</v>
      </c>
      <c r="CU3447" t="s">
        <v>137</v>
      </c>
      <c r="CV3447" t="s">
        <v>22550</v>
      </c>
      <c r="CW3447" t="s">
        <v>22551</v>
      </c>
      <c r="CX3447" s="3"/>
      <c r="CY3447" s="3"/>
      <c r="CZ3447">
        <v>1</v>
      </c>
      <c r="DA3447" t="s">
        <v>22552</v>
      </c>
      <c r="DB3447" t="s">
        <v>137</v>
      </c>
      <c r="DC3447" t="s">
        <v>137</v>
      </c>
      <c r="DD3447" t="s">
        <v>137</v>
      </c>
      <c r="DE3447" t="s">
        <v>137</v>
      </c>
      <c r="DF3447" t="s">
        <v>22553</v>
      </c>
      <c r="DG3447" t="s">
        <v>137</v>
      </c>
      <c r="DH3447" t="s">
        <v>137</v>
      </c>
      <c r="DI3447" t="s">
        <v>137</v>
      </c>
      <c r="DJ3447" t="s">
        <v>137</v>
      </c>
      <c r="DK3447">
        <v>0</v>
      </c>
      <c r="DL3447" t="s">
        <v>209</v>
      </c>
      <c r="DM3447" t="s">
        <v>22554</v>
      </c>
      <c r="DN3447" t="s">
        <v>137</v>
      </c>
      <c r="DO3447" s="1">
        <v>45602.613888888889</v>
      </c>
      <c r="DP3447" s="1"/>
      <c r="DQ3447" t="s">
        <v>20994</v>
      </c>
      <c r="DR3447" t="s">
        <v>263</v>
      </c>
      <c r="DS3447" t="s">
        <v>264</v>
      </c>
      <c r="DT3447" t="s">
        <v>137</v>
      </c>
      <c r="DU3447" t="s">
        <v>137</v>
      </c>
      <c r="DV3447" t="s">
        <v>137</v>
      </c>
      <c r="DW3447" t="s">
        <v>137</v>
      </c>
      <c r="DX3447" t="s">
        <v>137</v>
      </c>
      <c r="DY3447" t="s">
        <v>137</v>
      </c>
      <c r="DZ3447" t="s">
        <v>148</v>
      </c>
      <c r="EA3447" t="b">
        <v>0</v>
      </c>
      <c r="EB3447" t="s">
        <v>137</v>
      </c>
    </row>
    <row r="3448" spans="1:132" x14ac:dyDescent="0.25">
      <c r="A3448">
        <v>144204091</v>
      </c>
      <c r="B3448">
        <v>8596</v>
      </c>
      <c r="C3448" t="s">
        <v>192</v>
      </c>
      <c r="D3448" t="s">
        <v>133</v>
      </c>
      <c r="E3448" t="s">
        <v>134</v>
      </c>
      <c r="F3448" t="s">
        <v>135</v>
      </c>
      <c r="G3448" t="s">
        <v>136</v>
      </c>
      <c r="H3448" t="s">
        <v>137</v>
      </c>
      <c r="I3448" t="s">
        <v>138</v>
      </c>
      <c r="J3448" t="s">
        <v>13846</v>
      </c>
      <c r="K3448" t="s">
        <v>13847</v>
      </c>
      <c r="L3448" t="s">
        <v>13848</v>
      </c>
      <c r="M3448" t="s">
        <v>137</v>
      </c>
      <c r="N3448" t="s">
        <v>2963</v>
      </c>
      <c r="O3448" t="s">
        <v>2963</v>
      </c>
      <c r="P3448" s="1">
        <v>45600</v>
      </c>
      <c r="Q3448" s="1">
        <v>45600.60833333333</v>
      </c>
      <c r="R3448" s="1">
        <v>45600.60833333333</v>
      </c>
      <c r="S3448" s="1">
        <v>45602.361111111109</v>
      </c>
      <c r="T3448" s="1">
        <v>45602.361111111109</v>
      </c>
      <c r="U3448" t="s">
        <v>3307</v>
      </c>
      <c r="V3448" t="s">
        <v>137</v>
      </c>
      <c r="W3448" t="s">
        <v>137</v>
      </c>
      <c r="X3448" t="s">
        <v>144</v>
      </c>
      <c r="Y3448" t="s">
        <v>285</v>
      </c>
      <c r="Z3448" t="s">
        <v>137</v>
      </c>
      <c r="AA3448" t="s">
        <v>137</v>
      </c>
      <c r="AB3448" t="s">
        <v>137</v>
      </c>
      <c r="AC3448" t="s">
        <v>137</v>
      </c>
      <c r="AD3448" s="2"/>
      <c r="AE3448" t="s">
        <v>137</v>
      </c>
      <c r="AF3448" t="s">
        <v>137</v>
      </c>
      <c r="AG3448" t="s">
        <v>137</v>
      </c>
      <c r="AH3448" t="s">
        <v>137</v>
      </c>
      <c r="AI3448" t="s">
        <v>137</v>
      </c>
      <c r="AJ3448" t="s">
        <v>137</v>
      </c>
      <c r="AK3448" t="s">
        <v>137</v>
      </c>
      <c r="AL3448" s="2"/>
      <c r="AM3448" t="s">
        <v>137</v>
      </c>
      <c r="AN3448" t="s">
        <v>137</v>
      </c>
      <c r="AO3448" t="s">
        <v>137</v>
      </c>
      <c r="AP3448" t="s">
        <v>137</v>
      </c>
      <c r="AQ3448" t="s">
        <v>137</v>
      </c>
      <c r="AR3448" t="s">
        <v>137</v>
      </c>
      <c r="AS3448" t="s">
        <v>137</v>
      </c>
      <c r="AT3448" t="s">
        <v>137</v>
      </c>
      <c r="AU3448" t="s">
        <v>137</v>
      </c>
      <c r="AV3448" t="s">
        <v>137</v>
      </c>
      <c r="AW3448" t="s">
        <v>137</v>
      </c>
      <c r="AX3448" t="s">
        <v>137</v>
      </c>
      <c r="AY3448" t="s">
        <v>137</v>
      </c>
      <c r="AZ3448" t="s">
        <v>137</v>
      </c>
      <c r="BA3448" t="s">
        <v>137</v>
      </c>
      <c r="BB3448" t="s">
        <v>137</v>
      </c>
      <c r="BC3448" t="s">
        <v>137</v>
      </c>
      <c r="BD3448" t="s">
        <v>137</v>
      </c>
      <c r="BE3448" t="s">
        <v>137</v>
      </c>
      <c r="BF3448" t="s">
        <v>137</v>
      </c>
      <c r="BG3448" t="s">
        <v>137</v>
      </c>
      <c r="BH3448" t="s">
        <v>137</v>
      </c>
      <c r="BI3448" t="s">
        <v>137</v>
      </c>
      <c r="BJ3448" t="s">
        <v>137</v>
      </c>
      <c r="BK3448" t="s">
        <v>137</v>
      </c>
      <c r="BL3448" t="s">
        <v>137</v>
      </c>
      <c r="BM3448" t="s">
        <v>137</v>
      </c>
      <c r="BN3448" t="s">
        <v>137</v>
      </c>
      <c r="BO3448" t="s">
        <v>137</v>
      </c>
      <c r="BP3448" t="s">
        <v>22555</v>
      </c>
      <c r="BQ3448" t="s">
        <v>137</v>
      </c>
      <c r="BR3448" t="s">
        <v>137</v>
      </c>
      <c r="BS3448" t="s">
        <v>137</v>
      </c>
      <c r="BT3448" t="s">
        <v>137</v>
      </c>
      <c r="BU3448" t="s">
        <v>137</v>
      </c>
      <c r="BW3448" t="s">
        <v>137</v>
      </c>
      <c r="BX3448" t="s">
        <v>137</v>
      </c>
      <c r="BY3448" t="s">
        <v>137</v>
      </c>
      <c r="BZ3448" t="s">
        <v>137</v>
      </c>
      <c r="CA3448" t="s">
        <v>137</v>
      </c>
      <c r="CB3448" t="s">
        <v>137</v>
      </c>
      <c r="CC3448" t="s">
        <v>137</v>
      </c>
      <c r="CD3448" t="s">
        <v>137</v>
      </c>
      <c r="CE3448" t="s">
        <v>137</v>
      </c>
      <c r="CF3448" t="s">
        <v>137</v>
      </c>
      <c r="CG3448" t="s">
        <v>137</v>
      </c>
      <c r="CH3448" t="s">
        <v>137</v>
      </c>
      <c r="CI3448" t="s">
        <v>137</v>
      </c>
      <c r="CJ3448" t="s">
        <v>137</v>
      </c>
      <c r="CK3448" t="s">
        <v>137</v>
      </c>
      <c r="CL3448" t="s">
        <v>137</v>
      </c>
      <c r="CM3448" t="s">
        <v>137</v>
      </c>
      <c r="CN3448" t="s">
        <v>137</v>
      </c>
      <c r="CO3448" t="s">
        <v>137</v>
      </c>
      <c r="CP3448" t="s">
        <v>137</v>
      </c>
      <c r="CQ3448" s="1">
        <v>45602.361111111109</v>
      </c>
      <c r="CR3448" s="1">
        <v>45602.361111111109</v>
      </c>
      <c r="CS3448" s="1">
        <v>45602.361111111109</v>
      </c>
      <c r="CT3448" t="s">
        <v>22556</v>
      </c>
      <c r="CU3448" t="s">
        <v>22557</v>
      </c>
      <c r="CV3448" t="s">
        <v>22556</v>
      </c>
      <c r="CW3448" t="s">
        <v>22558</v>
      </c>
      <c r="CX3448" s="3"/>
      <c r="CY3448" s="3"/>
      <c r="CZ3448">
        <v>2</v>
      </c>
      <c r="DA3448" t="s">
        <v>22559</v>
      </c>
      <c r="DB3448" t="s">
        <v>137</v>
      </c>
      <c r="DC3448" t="s">
        <v>137</v>
      </c>
      <c r="DD3448" t="s">
        <v>137</v>
      </c>
      <c r="DE3448" t="s">
        <v>137</v>
      </c>
      <c r="DF3448" t="s">
        <v>22560</v>
      </c>
      <c r="DG3448" t="s">
        <v>137</v>
      </c>
      <c r="DH3448" t="s">
        <v>137</v>
      </c>
      <c r="DI3448" t="s">
        <v>137</v>
      </c>
      <c r="DJ3448" t="s">
        <v>137</v>
      </c>
      <c r="DK3448">
        <v>0</v>
      </c>
      <c r="DL3448" t="s">
        <v>209</v>
      </c>
      <c r="DM3448" t="s">
        <v>22561</v>
      </c>
      <c r="DN3448" t="s">
        <v>137</v>
      </c>
      <c r="DO3448" s="1">
        <v>45602.361111111109</v>
      </c>
      <c r="DP3448" s="1"/>
      <c r="DQ3448" t="s">
        <v>13846</v>
      </c>
      <c r="DR3448" t="s">
        <v>13847</v>
      </c>
      <c r="DS3448" t="s">
        <v>13848</v>
      </c>
      <c r="DT3448" t="s">
        <v>22562</v>
      </c>
      <c r="DU3448" t="s">
        <v>137</v>
      </c>
      <c r="DV3448" t="s">
        <v>137</v>
      </c>
      <c r="DW3448" t="s">
        <v>137</v>
      </c>
      <c r="DX3448" t="s">
        <v>3166</v>
      </c>
      <c r="DY3448" t="s">
        <v>137</v>
      </c>
      <c r="DZ3448" t="s">
        <v>148</v>
      </c>
      <c r="EA3448" t="b">
        <v>0</v>
      </c>
      <c r="EB3448" t="s">
        <v>137</v>
      </c>
    </row>
    <row r="3449" spans="1:132" x14ac:dyDescent="0.25">
      <c r="A3449">
        <v>144201879</v>
      </c>
      <c r="B3449">
        <v>8595</v>
      </c>
      <c r="C3449" t="s">
        <v>192</v>
      </c>
      <c r="D3449" t="s">
        <v>133</v>
      </c>
      <c r="E3449" t="s">
        <v>134</v>
      </c>
      <c r="F3449" t="s">
        <v>135</v>
      </c>
      <c r="G3449" t="s">
        <v>136</v>
      </c>
      <c r="H3449" t="s">
        <v>137</v>
      </c>
      <c r="I3449" t="s">
        <v>138</v>
      </c>
      <c r="J3449" t="s">
        <v>139</v>
      </c>
      <c r="K3449" t="s">
        <v>140</v>
      </c>
      <c r="L3449" t="s">
        <v>141</v>
      </c>
      <c r="M3449" t="s">
        <v>137</v>
      </c>
      <c r="N3449" t="s">
        <v>8702</v>
      </c>
      <c r="O3449" t="s">
        <v>8702</v>
      </c>
      <c r="P3449" s="1">
        <v>45600</v>
      </c>
      <c r="Q3449" s="1">
        <v>45600.597222222219</v>
      </c>
      <c r="R3449" s="1">
        <v>45600.597222222219</v>
      </c>
      <c r="S3449" s="1">
        <v>45600.695138888892</v>
      </c>
      <c r="T3449" s="1">
        <v>45600.695138888892</v>
      </c>
      <c r="U3449" t="s">
        <v>580</v>
      </c>
      <c r="V3449" t="s">
        <v>137</v>
      </c>
      <c r="W3449" t="s">
        <v>137</v>
      </c>
      <c r="X3449" t="s">
        <v>231</v>
      </c>
      <c r="Y3449" t="s">
        <v>514</v>
      </c>
      <c r="Z3449" t="s">
        <v>137</v>
      </c>
      <c r="AA3449" t="s">
        <v>137</v>
      </c>
      <c r="AB3449" t="s">
        <v>137</v>
      </c>
      <c r="AC3449" t="s">
        <v>137</v>
      </c>
      <c r="AD3449" s="2"/>
      <c r="AE3449" t="s">
        <v>137</v>
      </c>
      <c r="AF3449" t="s">
        <v>137</v>
      </c>
      <c r="AG3449" t="s">
        <v>137</v>
      </c>
      <c r="AH3449" t="s">
        <v>137</v>
      </c>
      <c r="AI3449" t="s">
        <v>137</v>
      </c>
      <c r="AJ3449" t="s">
        <v>137</v>
      </c>
      <c r="AK3449" t="s">
        <v>137</v>
      </c>
      <c r="AL3449" s="2"/>
      <c r="AM3449" t="s">
        <v>137</v>
      </c>
      <c r="AN3449" t="s">
        <v>137</v>
      </c>
      <c r="AO3449" t="s">
        <v>137</v>
      </c>
      <c r="AP3449" t="s">
        <v>137</v>
      </c>
      <c r="AQ3449" t="s">
        <v>137</v>
      </c>
      <c r="AR3449" t="s">
        <v>137</v>
      </c>
      <c r="AS3449" t="s">
        <v>137</v>
      </c>
      <c r="AT3449" t="s">
        <v>137</v>
      </c>
      <c r="AU3449" t="s">
        <v>137</v>
      </c>
      <c r="AV3449" t="s">
        <v>137</v>
      </c>
      <c r="AW3449" t="s">
        <v>137</v>
      </c>
      <c r="AX3449" t="s">
        <v>137</v>
      </c>
      <c r="AY3449" t="s">
        <v>137</v>
      </c>
      <c r="AZ3449" t="s">
        <v>137</v>
      </c>
      <c r="BA3449" t="s">
        <v>137</v>
      </c>
      <c r="BB3449" t="s">
        <v>137</v>
      </c>
      <c r="BC3449" t="s">
        <v>137</v>
      </c>
      <c r="BD3449" t="s">
        <v>137</v>
      </c>
      <c r="BE3449" t="s">
        <v>137</v>
      </c>
      <c r="BF3449" t="s">
        <v>137</v>
      </c>
      <c r="BG3449" t="s">
        <v>137</v>
      </c>
      <c r="BH3449" t="s">
        <v>137</v>
      </c>
      <c r="BI3449" t="s">
        <v>137</v>
      </c>
      <c r="BJ3449" t="s">
        <v>137</v>
      </c>
      <c r="BK3449" t="s">
        <v>137</v>
      </c>
      <c r="BL3449" t="s">
        <v>137</v>
      </c>
      <c r="BM3449" t="s">
        <v>137</v>
      </c>
      <c r="BN3449" t="s">
        <v>137</v>
      </c>
      <c r="BO3449" t="s">
        <v>137</v>
      </c>
      <c r="BP3449" t="s">
        <v>22563</v>
      </c>
      <c r="BQ3449" t="s">
        <v>137</v>
      </c>
      <c r="BR3449" t="s">
        <v>137</v>
      </c>
      <c r="BS3449" t="s">
        <v>137</v>
      </c>
      <c r="BT3449" t="s">
        <v>137</v>
      </c>
      <c r="BU3449" t="s">
        <v>137</v>
      </c>
      <c r="BW3449" t="s">
        <v>137</v>
      </c>
      <c r="BX3449" t="s">
        <v>137</v>
      </c>
      <c r="BY3449" t="s">
        <v>137</v>
      </c>
      <c r="BZ3449" t="s">
        <v>137</v>
      </c>
      <c r="CA3449" t="s">
        <v>137</v>
      </c>
      <c r="CB3449" t="s">
        <v>137</v>
      </c>
      <c r="CC3449" t="s">
        <v>137</v>
      </c>
      <c r="CD3449" t="s">
        <v>137</v>
      </c>
      <c r="CE3449" t="s">
        <v>137</v>
      </c>
      <c r="CF3449" t="s">
        <v>137</v>
      </c>
      <c r="CG3449" t="s">
        <v>137</v>
      </c>
      <c r="CH3449" t="s">
        <v>137</v>
      </c>
      <c r="CI3449" t="s">
        <v>137</v>
      </c>
      <c r="CJ3449" t="s">
        <v>137</v>
      </c>
      <c r="CK3449" t="s">
        <v>137</v>
      </c>
      <c r="CL3449" t="s">
        <v>137</v>
      </c>
      <c r="CM3449" t="s">
        <v>137</v>
      </c>
      <c r="CN3449" t="s">
        <v>137</v>
      </c>
      <c r="CO3449" t="s">
        <v>137</v>
      </c>
      <c r="CP3449" t="s">
        <v>137</v>
      </c>
      <c r="CQ3449" s="1">
        <v>45600.695138888892</v>
      </c>
      <c r="CR3449" s="1">
        <v>45600.695138888892</v>
      </c>
      <c r="CS3449" s="1">
        <v>45600.695138888892</v>
      </c>
      <c r="CT3449" t="s">
        <v>22564</v>
      </c>
      <c r="CU3449" t="s">
        <v>22564</v>
      </c>
      <c r="CV3449" t="s">
        <v>22565</v>
      </c>
      <c r="CW3449" t="s">
        <v>22565</v>
      </c>
      <c r="CX3449" s="3"/>
      <c r="CY3449" s="3"/>
      <c r="DA3449" t="s">
        <v>22566</v>
      </c>
      <c r="DB3449" t="s">
        <v>137</v>
      </c>
      <c r="DC3449" t="s">
        <v>137</v>
      </c>
      <c r="DD3449" t="s">
        <v>137</v>
      </c>
      <c r="DE3449" t="s">
        <v>137</v>
      </c>
      <c r="DF3449" t="s">
        <v>22567</v>
      </c>
      <c r="DG3449" t="s">
        <v>137</v>
      </c>
      <c r="DH3449" t="s">
        <v>137</v>
      </c>
      <c r="DI3449" t="s">
        <v>137</v>
      </c>
      <c r="DJ3449" t="s">
        <v>137</v>
      </c>
      <c r="DK3449">
        <v>0</v>
      </c>
      <c r="DL3449" t="s">
        <v>209</v>
      </c>
      <c r="DM3449" t="s">
        <v>137</v>
      </c>
      <c r="DN3449" t="s">
        <v>137</v>
      </c>
      <c r="DO3449" s="1">
        <v>45600.695138888892</v>
      </c>
      <c r="DP3449" s="1"/>
      <c r="DQ3449" t="s">
        <v>150</v>
      </c>
      <c r="DR3449" t="s">
        <v>151</v>
      </c>
      <c r="DS3449" t="s">
        <v>152</v>
      </c>
      <c r="DT3449" t="s">
        <v>137</v>
      </c>
      <c r="DU3449" t="s">
        <v>137</v>
      </c>
      <c r="DV3449" t="s">
        <v>137</v>
      </c>
      <c r="DW3449" t="s">
        <v>137</v>
      </c>
      <c r="DX3449" t="s">
        <v>137</v>
      </c>
      <c r="DY3449" t="s">
        <v>137</v>
      </c>
      <c r="DZ3449" t="s">
        <v>148</v>
      </c>
      <c r="EA3449" t="b">
        <v>0</v>
      </c>
      <c r="EB3449" t="s">
        <v>137</v>
      </c>
    </row>
    <row r="3450" spans="1:132" x14ac:dyDescent="0.25">
      <c r="A3450">
        <v>144196755</v>
      </c>
      <c r="B3450">
        <v>8594</v>
      </c>
      <c r="C3450" t="s">
        <v>192</v>
      </c>
      <c r="D3450" t="s">
        <v>22568</v>
      </c>
      <c r="E3450" t="s">
        <v>134</v>
      </c>
      <c r="F3450" t="s">
        <v>162</v>
      </c>
      <c r="G3450" t="s">
        <v>163</v>
      </c>
      <c r="H3450" t="s">
        <v>137</v>
      </c>
      <c r="I3450" t="s">
        <v>22569</v>
      </c>
      <c r="J3450" t="s">
        <v>150</v>
      </c>
      <c r="K3450" t="s">
        <v>151</v>
      </c>
      <c r="L3450" t="s">
        <v>152</v>
      </c>
      <c r="M3450" t="s">
        <v>137</v>
      </c>
      <c r="N3450" t="s">
        <v>452</v>
      </c>
      <c r="O3450" t="s">
        <v>452</v>
      </c>
      <c r="P3450" s="1"/>
      <c r="Q3450" s="1">
        <v>45600.566666666666</v>
      </c>
      <c r="R3450" s="1">
        <v>45600.566666666666</v>
      </c>
      <c r="S3450" s="1">
        <v>45600.588888888888</v>
      </c>
      <c r="T3450" s="1">
        <v>45600.588888888888</v>
      </c>
      <c r="U3450" t="s">
        <v>453</v>
      </c>
      <c r="V3450" t="s">
        <v>137</v>
      </c>
      <c r="W3450" t="s">
        <v>137</v>
      </c>
      <c r="X3450" t="s">
        <v>454</v>
      </c>
      <c r="Y3450" t="s">
        <v>137</v>
      </c>
      <c r="Z3450" t="s">
        <v>137</v>
      </c>
      <c r="AA3450" t="s">
        <v>137</v>
      </c>
      <c r="AB3450" t="s">
        <v>137</v>
      </c>
      <c r="AC3450" t="s">
        <v>137</v>
      </c>
      <c r="AD3450" s="2"/>
      <c r="AE3450" t="s">
        <v>137</v>
      </c>
      <c r="AF3450" t="s">
        <v>137</v>
      </c>
      <c r="AG3450" t="s">
        <v>137</v>
      </c>
      <c r="AH3450" t="s">
        <v>137</v>
      </c>
      <c r="AI3450" t="s">
        <v>137</v>
      </c>
      <c r="AJ3450" t="s">
        <v>137</v>
      </c>
      <c r="AK3450" t="s">
        <v>137</v>
      </c>
      <c r="AL3450" s="2"/>
      <c r="AM3450" t="s">
        <v>137</v>
      </c>
      <c r="AN3450" t="s">
        <v>137</v>
      </c>
      <c r="AO3450" t="s">
        <v>137</v>
      </c>
      <c r="AP3450" t="s">
        <v>137</v>
      </c>
      <c r="AQ3450" t="s">
        <v>137</v>
      </c>
      <c r="AR3450" t="s">
        <v>137</v>
      </c>
      <c r="AS3450" t="s">
        <v>137</v>
      </c>
      <c r="AT3450" t="s">
        <v>137</v>
      </c>
      <c r="AU3450" t="s">
        <v>137</v>
      </c>
      <c r="AV3450" t="s">
        <v>137</v>
      </c>
      <c r="AW3450" t="s">
        <v>137</v>
      </c>
      <c r="AX3450" t="s">
        <v>137</v>
      </c>
      <c r="AY3450" t="s">
        <v>137</v>
      </c>
      <c r="AZ3450" t="s">
        <v>137</v>
      </c>
      <c r="BA3450" t="s">
        <v>137</v>
      </c>
      <c r="BB3450" t="s">
        <v>137</v>
      </c>
      <c r="BC3450" t="s">
        <v>137</v>
      </c>
      <c r="BD3450" t="s">
        <v>137</v>
      </c>
      <c r="BE3450" t="s">
        <v>137</v>
      </c>
      <c r="BF3450" t="s">
        <v>137</v>
      </c>
      <c r="BG3450" t="s">
        <v>137</v>
      </c>
      <c r="BH3450" t="s">
        <v>137</v>
      </c>
      <c r="BI3450" t="s">
        <v>137</v>
      </c>
      <c r="BJ3450" t="s">
        <v>137</v>
      </c>
      <c r="BK3450" t="s">
        <v>137</v>
      </c>
      <c r="BL3450" t="s">
        <v>137</v>
      </c>
      <c r="BM3450" t="s">
        <v>137</v>
      </c>
      <c r="BN3450" t="s">
        <v>137</v>
      </c>
      <c r="BO3450" t="s">
        <v>137</v>
      </c>
      <c r="BP3450" t="s">
        <v>137</v>
      </c>
      <c r="BQ3450" t="s">
        <v>137</v>
      </c>
      <c r="BR3450" t="s">
        <v>137</v>
      </c>
      <c r="BS3450" t="s">
        <v>137</v>
      </c>
      <c r="BT3450" t="s">
        <v>137</v>
      </c>
      <c r="BU3450" t="s">
        <v>137</v>
      </c>
      <c r="BW3450" t="s">
        <v>137</v>
      </c>
      <c r="BX3450" t="s">
        <v>137</v>
      </c>
      <c r="BY3450" t="s">
        <v>137</v>
      </c>
      <c r="BZ3450" t="s">
        <v>137</v>
      </c>
      <c r="CA3450" t="s">
        <v>137</v>
      </c>
      <c r="CB3450" t="s">
        <v>137</v>
      </c>
      <c r="CC3450" t="s">
        <v>137</v>
      </c>
      <c r="CD3450" t="s">
        <v>137</v>
      </c>
      <c r="CE3450" t="s">
        <v>137</v>
      </c>
      <c r="CF3450" t="s">
        <v>137</v>
      </c>
      <c r="CG3450" t="s">
        <v>137</v>
      </c>
      <c r="CH3450" t="s">
        <v>137</v>
      </c>
      <c r="CI3450" t="s">
        <v>137</v>
      </c>
      <c r="CJ3450" t="s">
        <v>137</v>
      </c>
      <c r="CK3450" t="s">
        <v>137</v>
      </c>
      <c r="CL3450" t="s">
        <v>137</v>
      </c>
      <c r="CM3450" t="s">
        <v>137</v>
      </c>
      <c r="CN3450" t="s">
        <v>137</v>
      </c>
      <c r="CO3450" t="s">
        <v>137</v>
      </c>
      <c r="CP3450" t="s">
        <v>137</v>
      </c>
      <c r="CQ3450" s="1">
        <v>45600.588888888888</v>
      </c>
      <c r="CR3450" s="1">
        <v>45600.588888888888</v>
      </c>
      <c r="CS3450" s="1">
        <v>45600.588888888888</v>
      </c>
      <c r="CT3450" t="s">
        <v>22570</v>
      </c>
      <c r="CU3450" t="s">
        <v>22570</v>
      </c>
      <c r="CV3450" t="s">
        <v>22571</v>
      </c>
      <c r="CW3450" t="s">
        <v>22571</v>
      </c>
      <c r="CX3450" s="3"/>
      <c r="CY3450" s="3"/>
      <c r="CZ3450">
        <v>1</v>
      </c>
      <c r="DA3450" t="s">
        <v>137</v>
      </c>
      <c r="DB3450" t="s">
        <v>137</v>
      </c>
      <c r="DC3450" t="s">
        <v>137</v>
      </c>
      <c r="DD3450" t="s">
        <v>137</v>
      </c>
      <c r="DE3450" t="s">
        <v>137</v>
      </c>
      <c r="DF3450" t="s">
        <v>22572</v>
      </c>
      <c r="DG3450" t="s">
        <v>137</v>
      </c>
      <c r="DH3450" t="s">
        <v>137</v>
      </c>
      <c r="DI3450" t="s">
        <v>137</v>
      </c>
      <c r="DJ3450" t="s">
        <v>137</v>
      </c>
      <c r="DK3450">
        <v>0</v>
      </c>
      <c r="DL3450" t="s">
        <v>209</v>
      </c>
      <c r="DM3450" t="s">
        <v>137</v>
      </c>
      <c r="DN3450" t="s">
        <v>137</v>
      </c>
      <c r="DO3450" s="1">
        <v>45600.588888888888</v>
      </c>
      <c r="DP3450" s="1"/>
      <c r="DQ3450" t="s">
        <v>150</v>
      </c>
      <c r="DR3450" t="s">
        <v>151</v>
      </c>
      <c r="DS3450" t="s">
        <v>152</v>
      </c>
      <c r="DT3450" t="s">
        <v>137</v>
      </c>
      <c r="DU3450" t="s">
        <v>137</v>
      </c>
      <c r="DV3450" t="s">
        <v>137</v>
      </c>
      <c r="DW3450" t="s">
        <v>137</v>
      </c>
      <c r="DX3450" t="s">
        <v>22573</v>
      </c>
      <c r="DY3450" t="s">
        <v>137</v>
      </c>
      <c r="DZ3450" t="s">
        <v>168</v>
      </c>
      <c r="EA3450" t="b">
        <v>0</v>
      </c>
      <c r="EB3450" t="s">
        <v>137</v>
      </c>
    </row>
    <row r="3451" spans="1:132" x14ac:dyDescent="0.25">
      <c r="A3451">
        <v>144193152</v>
      </c>
      <c r="B3451">
        <v>8593</v>
      </c>
      <c r="C3451" t="s">
        <v>192</v>
      </c>
      <c r="D3451" t="s">
        <v>22574</v>
      </c>
      <c r="E3451" t="s">
        <v>134</v>
      </c>
      <c r="F3451" t="s">
        <v>162</v>
      </c>
      <c r="G3451" t="s">
        <v>163</v>
      </c>
      <c r="H3451" t="s">
        <v>137</v>
      </c>
      <c r="I3451" t="s">
        <v>22575</v>
      </c>
      <c r="J3451" t="s">
        <v>150</v>
      </c>
      <c r="K3451" t="s">
        <v>151</v>
      </c>
      <c r="L3451" t="s">
        <v>152</v>
      </c>
      <c r="M3451" t="s">
        <v>137</v>
      </c>
      <c r="N3451" t="s">
        <v>1600</v>
      </c>
      <c r="O3451" t="s">
        <v>303</v>
      </c>
      <c r="P3451" s="1"/>
      <c r="Q3451" s="1">
        <v>45600.54583333333</v>
      </c>
      <c r="R3451" s="1">
        <v>45600.54583333333</v>
      </c>
      <c r="S3451" s="1">
        <v>45600.550694444442</v>
      </c>
      <c r="T3451" s="1">
        <v>45600.550694444442</v>
      </c>
      <c r="U3451" t="s">
        <v>304</v>
      </c>
      <c r="V3451" t="s">
        <v>137</v>
      </c>
      <c r="W3451" t="s">
        <v>137</v>
      </c>
      <c r="X3451" t="s">
        <v>144</v>
      </c>
      <c r="Y3451" t="s">
        <v>199</v>
      </c>
      <c r="Z3451" t="s">
        <v>137</v>
      </c>
      <c r="AA3451" t="s">
        <v>137</v>
      </c>
      <c r="AB3451" t="s">
        <v>137</v>
      </c>
      <c r="AC3451" t="s">
        <v>137</v>
      </c>
      <c r="AD3451" s="2"/>
      <c r="AE3451" t="s">
        <v>137</v>
      </c>
      <c r="AF3451" t="s">
        <v>137</v>
      </c>
      <c r="AG3451" t="s">
        <v>137</v>
      </c>
      <c r="AH3451" t="s">
        <v>137</v>
      </c>
      <c r="AI3451" t="s">
        <v>137</v>
      </c>
      <c r="AJ3451" t="s">
        <v>137</v>
      </c>
      <c r="AK3451" t="s">
        <v>137</v>
      </c>
      <c r="AL3451" s="2"/>
      <c r="AM3451" t="s">
        <v>137</v>
      </c>
      <c r="AN3451" t="s">
        <v>137</v>
      </c>
      <c r="AO3451" t="s">
        <v>137</v>
      </c>
      <c r="AP3451" t="s">
        <v>137</v>
      </c>
      <c r="AQ3451" t="s">
        <v>137</v>
      </c>
      <c r="AR3451" t="s">
        <v>137</v>
      </c>
      <c r="AS3451" t="s">
        <v>137</v>
      </c>
      <c r="AT3451" t="s">
        <v>137</v>
      </c>
      <c r="AU3451" t="s">
        <v>137</v>
      </c>
      <c r="AV3451" t="s">
        <v>137</v>
      </c>
      <c r="AW3451" t="s">
        <v>137</v>
      </c>
      <c r="AX3451" t="s">
        <v>137</v>
      </c>
      <c r="AY3451" t="s">
        <v>137</v>
      </c>
      <c r="AZ3451" t="s">
        <v>137</v>
      </c>
      <c r="BA3451" t="s">
        <v>137</v>
      </c>
      <c r="BB3451" t="s">
        <v>137</v>
      </c>
      <c r="BC3451" t="s">
        <v>137</v>
      </c>
      <c r="BD3451" t="s">
        <v>137</v>
      </c>
      <c r="BE3451" t="s">
        <v>137</v>
      </c>
      <c r="BF3451" t="s">
        <v>137</v>
      </c>
      <c r="BG3451" t="s">
        <v>137</v>
      </c>
      <c r="BH3451" t="s">
        <v>137</v>
      </c>
      <c r="BI3451" t="s">
        <v>137</v>
      </c>
      <c r="BJ3451" t="s">
        <v>137</v>
      </c>
      <c r="BK3451" t="s">
        <v>137</v>
      </c>
      <c r="BL3451" t="s">
        <v>137</v>
      </c>
      <c r="BM3451" t="s">
        <v>137</v>
      </c>
      <c r="BN3451" t="s">
        <v>137</v>
      </c>
      <c r="BO3451" t="s">
        <v>137</v>
      </c>
      <c r="BP3451" t="s">
        <v>137</v>
      </c>
      <c r="BQ3451" t="s">
        <v>137</v>
      </c>
      <c r="BR3451" t="s">
        <v>137</v>
      </c>
      <c r="BS3451" t="s">
        <v>137</v>
      </c>
      <c r="BT3451" t="s">
        <v>137</v>
      </c>
      <c r="BU3451" t="s">
        <v>137</v>
      </c>
      <c r="BW3451" t="s">
        <v>137</v>
      </c>
      <c r="BX3451" t="s">
        <v>137</v>
      </c>
      <c r="BY3451" t="s">
        <v>137</v>
      </c>
      <c r="BZ3451" t="s">
        <v>137</v>
      </c>
      <c r="CA3451" t="s">
        <v>137</v>
      </c>
      <c r="CB3451" t="s">
        <v>137</v>
      </c>
      <c r="CC3451" t="s">
        <v>137</v>
      </c>
      <c r="CD3451" t="s">
        <v>137</v>
      </c>
      <c r="CE3451" t="s">
        <v>137</v>
      </c>
      <c r="CF3451" t="s">
        <v>137</v>
      </c>
      <c r="CG3451" t="s">
        <v>137</v>
      </c>
      <c r="CH3451" t="s">
        <v>137</v>
      </c>
      <c r="CI3451" t="s">
        <v>137</v>
      </c>
      <c r="CJ3451" t="s">
        <v>137</v>
      </c>
      <c r="CK3451" t="s">
        <v>137</v>
      </c>
      <c r="CL3451" t="s">
        <v>137</v>
      </c>
      <c r="CM3451" t="s">
        <v>137</v>
      </c>
      <c r="CN3451" t="s">
        <v>137</v>
      </c>
      <c r="CO3451" t="s">
        <v>137</v>
      </c>
      <c r="CP3451" t="s">
        <v>137</v>
      </c>
      <c r="CQ3451" s="1">
        <v>45600.550694444442</v>
      </c>
      <c r="CR3451" s="1">
        <v>45600.550694444442</v>
      </c>
      <c r="CS3451" s="1">
        <v>45600.550694444442</v>
      </c>
      <c r="CT3451" t="s">
        <v>8072</v>
      </c>
      <c r="CU3451" t="s">
        <v>8072</v>
      </c>
      <c r="CV3451" t="s">
        <v>22576</v>
      </c>
      <c r="CW3451" t="s">
        <v>22576</v>
      </c>
      <c r="CX3451" s="3"/>
      <c r="CY3451" s="3"/>
      <c r="CZ3451">
        <v>1</v>
      </c>
      <c r="DA3451" t="s">
        <v>137</v>
      </c>
      <c r="DB3451" t="s">
        <v>137</v>
      </c>
      <c r="DC3451" t="s">
        <v>137</v>
      </c>
      <c r="DD3451" t="s">
        <v>137</v>
      </c>
      <c r="DE3451" t="s">
        <v>137</v>
      </c>
      <c r="DF3451" t="s">
        <v>642</v>
      </c>
      <c r="DG3451" t="s">
        <v>137</v>
      </c>
      <c r="DH3451" t="s">
        <v>137</v>
      </c>
      <c r="DI3451" t="s">
        <v>137</v>
      </c>
      <c r="DJ3451" t="s">
        <v>137</v>
      </c>
      <c r="DK3451">
        <v>0</v>
      </c>
      <c r="DL3451" t="s">
        <v>209</v>
      </c>
      <c r="DM3451" t="s">
        <v>137</v>
      </c>
      <c r="DN3451" t="s">
        <v>137</v>
      </c>
      <c r="DO3451" s="1">
        <v>45600.550694444442</v>
      </c>
      <c r="DP3451" s="1"/>
      <c r="DQ3451" t="s">
        <v>150</v>
      </c>
      <c r="DR3451" t="s">
        <v>151</v>
      </c>
      <c r="DS3451" t="s">
        <v>152</v>
      </c>
      <c r="DT3451" t="s">
        <v>137</v>
      </c>
      <c r="DU3451" t="s">
        <v>137</v>
      </c>
      <c r="DV3451" t="s">
        <v>137</v>
      </c>
      <c r="DW3451" t="s">
        <v>137</v>
      </c>
      <c r="DX3451" t="s">
        <v>137</v>
      </c>
      <c r="DY3451" t="s">
        <v>137</v>
      </c>
      <c r="DZ3451" t="s">
        <v>168</v>
      </c>
      <c r="EA3451" t="b">
        <v>0</v>
      </c>
      <c r="EB3451" t="s">
        <v>137</v>
      </c>
    </row>
    <row r="3452" spans="1:132" x14ac:dyDescent="0.25">
      <c r="A3452">
        <v>144192875</v>
      </c>
      <c r="B3452">
        <v>8592</v>
      </c>
      <c r="C3452" t="s">
        <v>192</v>
      </c>
      <c r="D3452" t="s">
        <v>133</v>
      </c>
      <c r="E3452" t="s">
        <v>134</v>
      </c>
      <c r="F3452" t="s">
        <v>135</v>
      </c>
      <c r="G3452" t="s">
        <v>136</v>
      </c>
      <c r="H3452" t="s">
        <v>137</v>
      </c>
      <c r="I3452" t="s">
        <v>138</v>
      </c>
      <c r="J3452" t="s">
        <v>150</v>
      </c>
      <c r="K3452" t="s">
        <v>151</v>
      </c>
      <c r="L3452" t="s">
        <v>152</v>
      </c>
      <c r="M3452" t="s">
        <v>137</v>
      </c>
      <c r="N3452" t="s">
        <v>2119</v>
      </c>
      <c r="O3452" t="s">
        <v>2119</v>
      </c>
      <c r="P3452" s="1"/>
      <c r="Q3452" s="1">
        <v>45600.544444444444</v>
      </c>
      <c r="R3452" s="1">
        <v>45600.544444444444</v>
      </c>
      <c r="S3452" s="1">
        <v>45601.651388888888</v>
      </c>
      <c r="T3452" s="1">
        <v>45601.651388888888</v>
      </c>
      <c r="U3452" t="s">
        <v>1250</v>
      </c>
      <c r="V3452" t="s">
        <v>137</v>
      </c>
      <c r="W3452" t="s">
        <v>137</v>
      </c>
      <c r="X3452" t="s">
        <v>176</v>
      </c>
      <c r="Y3452" t="s">
        <v>370</v>
      </c>
      <c r="Z3452" t="s">
        <v>137</v>
      </c>
      <c r="AA3452" t="s">
        <v>137</v>
      </c>
      <c r="AB3452" t="s">
        <v>137</v>
      </c>
      <c r="AC3452" t="s">
        <v>137</v>
      </c>
      <c r="AD3452" s="2"/>
      <c r="AE3452" t="s">
        <v>137</v>
      </c>
      <c r="AF3452" t="s">
        <v>137</v>
      </c>
      <c r="AG3452" t="s">
        <v>137</v>
      </c>
      <c r="AH3452" t="s">
        <v>137</v>
      </c>
      <c r="AI3452" t="s">
        <v>137</v>
      </c>
      <c r="AJ3452" t="s">
        <v>137</v>
      </c>
      <c r="AK3452" t="s">
        <v>137</v>
      </c>
      <c r="AL3452" s="2"/>
      <c r="AM3452" t="s">
        <v>137</v>
      </c>
      <c r="AN3452" t="s">
        <v>137</v>
      </c>
      <c r="AO3452" t="s">
        <v>137</v>
      </c>
      <c r="AP3452" t="s">
        <v>137</v>
      </c>
      <c r="AQ3452" t="s">
        <v>137</v>
      </c>
      <c r="AR3452" t="s">
        <v>137</v>
      </c>
      <c r="AS3452" t="s">
        <v>137</v>
      </c>
      <c r="AT3452" t="s">
        <v>137</v>
      </c>
      <c r="AU3452" t="s">
        <v>137</v>
      </c>
      <c r="AV3452" t="s">
        <v>137</v>
      </c>
      <c r="AW3452" t="s">
        <v>137</v>
      </c>
      <c r="AX3452" t="s">
        <v>137</v>
      </c>
      <c r="AY3452" t="s">
        <v>137</v>
      </c>
      <c r="AZ3452" t="s">
        <v>137</v>
      </c>
      <c r="BA3452" t="s">
        <v>137</v>
      </c>
      <c r="BB3452" t="s">
        <v>137</v>
      </c>
      <c r="BC3452" t="s">
        <v>137</v>
      </c>
      <c r="BD3452" t="s">
        <v>137</v>
      </c>
      <c r="BE3452" t="s">
        <v>137</v>
      </c>
      <c r="BF3452" t="s">
        <v>137</v>
      </c>
      <c r="BG3452" t="s">
        <v>137</v>
      </c>
      <c r="BH3452" t="s">
        <v>137</v>
      </c>
      <c r="BI3452" t="s">
        <v>137</v>
      </c>
      <c r="BJ3452" t="s">
        <v>137</v>
      </c>
      <c r="BK3452" t="s">
        <v>137</v>
      </c>
      <c r="BL3452" t="s">
        <v>137</v>
      </c>
      <c r="BM3452" t="s">
        <v>137</v>
      </c>
      <c r="BN3452" t="s">
        <v>137</v>
      </c>
      <c r="BO3452" t="s">
        <v>137</v>
      </c>
      <c r="BP3452" t="s">
        <v>22577</v>
      </c>
      <c r="BQ3452" t="s">
        <v>137</v>
      </c>
      <c r="BR3452" t="s">
        <v>137</v>
      </c>
      <c r="BS3452" t="s">
        <v>137</v>
      </c>
      <c r="BT3452" t="s">
        <v>137</v>
      </c>
      <c r="BU3452" t="s">
        <v>137</v>
      </c>
      <c r="BW3452" t="s">
        <v>137</v>
      </c>
      <c r="BX3452" t="s">
        <v>137</v>
      </c>
      <c r="BY3452" t="s">
        <v>137</v>
      </c>
      <c r="BZ3452" t="s">
        <v>137</v>
      </c>
      <c r="CA3452" t="s">
        <v>137</v>
      </c>
      <c r="CB3452" t="s">
        <v>137</v>
      </c>
      <c r="CC3452" t="s">
        <v>137</v>
      </c>
      <c r="CD3452" t="s">
        <v>137</v>
      </c>
      <c r="CE3452" t="s">
        <v>137</v>
      </c>
      <c r="CF3452" t="s">
        <v>137</v>
      </c>
      <c r="CG3452" t="s">
        <v>137</v>
      </c>
      <c r="CH3452" t="s">
        <v>137</v>
      </c>
      <c r="CI3452" t="s">
        <v>137</v>
      </c>
      <c r="CJ3452" t="s">
        <v>137</v>
      </c>
      <c r="CK3452" t="s">
        <v>137</v>
      </c>
      <c r="CL3452" t="s">
        <v>137</v>
      </c>
      <c r="CM3452" t="s">
        <v>137</v>
      </c>
      <c r="CN3452" t="s">
        <v>137</v>
      </c>
      <c r="CO3452" t="s">
        <v>137</v>
      </c>
      <c r="CP3452" t="s">
        <v>137</v>
      </c>
      <c r="CQ3452" s="1">
        <v>45601.651388888888</v>
      </c>
      <c r="CR3452" s="1">
        <v>45601.651388888888</v>
      </c>
      <c r="CS3452" s="1">
        <v>45601.651388888888</v>
      </c>
      <c r="CT3452" t="s">
        <v>22578</v>
      </c>
      <c r="CU3452" t="s">
        <v>22579</v>
      </c>
      <c r="CV3452" t="s">
        <v>22580</v>
      </c>
      <c r="CW3452" t="s">
        <v>22581</v>
      </c>
      <c r="CX3452" s="3"/>
      <c r="CY3452" s="3"/>
      <c r="CZ3452">
        <v>1</v>
      </c>
      <c r="DA3452" t="s">
        <v>22582</v>
      </c>
      <c r="DB3452" t="s">
        <v>137</v>
      </c>
      <c r="DC3452" t="s">
        <v>137</v>
      </c>
      <c r="DD3452" t="s">
        <v>137</v>
      </c>
      <c r="DE3452" t="s">
        <v>137</v>
      </c>
      <c r="DF3452" t="s">
        <v>1298</v>
      </c>
      <c r="DG3452" t="s">
        <v>137</v>
      </c>
      <c r="DH3452" t="s">
        <v>137</v>
      </c>
      <c r="DI3452" t="s">
        <v>137</v>
      </c>
      <c r="DJ3452" t="s">
        <v>137</v>
      </c>
      <c r="DK3452">
        <v>0</v>
      </c>
      <c r="DL3452" t="s">
        <v>209</v>
      </c>
      <c r="DM3452" t="s">
        <v>137</v>
      </c>
      <c r="DN3452" t="s">
        <v>137</v>
      </c>
      <c r="DO3452" s="1">
        <v>45601.651388888888</v>
      </c>
      <c r="DP3452" s="1"/>
      <c r="DQ3452" t="s">
        <v>150</v>
      </c>
      <c r="DR3452" t="s">
        <v>151</v>
      </c>
      <c r="DS3452" t="s">
        <v>152</v>
      </c>
      <c r="DT3452" t="s">
        <v>137</v>
      </c>
      <c r="DU3452" t="s">
        <v>137</v>
      </c>
      <c r="DV3452" t="s">
        <v>137</v>
      </c>
      <c r="DW3452" t="s">
        <v>137</v>
      </c>
      <c r="DX3452" t="s">
        <v>137</v>
      </c>
      <c r="DY3452" t="s">
        <v>137</v>
      </c>
      <c r="DZ3452" t="s">
        <v>148</v>
      </c>
      <c r="EA3452" t="b">
        <v>0</v>
      </c>
      <c r="EB3452" t="s">
        <v>137</v>
      </c>
    </row>
    <row r="3453" spans="1:132" x14ac:dyDescent="0.25">
      <c r="A3453">
        <v>144187420</v>
      </c>
      <c r="B3453">
        <v>8591</v>
      </c>
      <c r="C3453" t="s">
        <v>192</v>
      </c>
      <c r="D3453" t="s">
        <v>22568</v>
      </c>
      <c r="E3453" t="s">
        <v>134</v>
      </c>
      <c r="F3453" t="s">
        <v>162</v>
      </c>
      <c r="G3453" t="s">
        <v>163</v>
      </c>
      <c r="H3453" t="s">
        <v>137</v>
      </c>
      <c r="I3453" t="s">
        <v>22583</v>
      </c>
      <c r="J3453" t="s">
        <v>139</v>
      </c>
      <c r="K3453" t="s">
        <v>140</v>
      </c>
      <c r="L3453" t="s">
        <v>141</v>
      </c>
      <c r="M3453" t="s">
        <v>137</v>
      </c>
      <c r="N3453" t="s">
        <v>452</v>
      </c>
      <c r="O3453" t="s">
        <v>452</v>
      </c>
      <c r="P3453" s="1"/>
      <c r="Q3453" s="1">
        <v>45600.513194444444</v>
      </c>
      <c r="R3453" s="1">
        <v>45600.513194444444</v>
      </c>
      <c r="S3453" s="1">
        <v>45600.695138888892</v>
      </c>
      <c r="T3453" s="1">
        <v>45600.695138888892</v>
      </c>
      <c r="U3453" t="s">
        <v>453</v>
      </c>
      <c r="V3453" t="s">
        <v>137</v>
      </c>
      <c r="W3453" t="s">
        <v>137</v>
      </c>
      <c r="X3453" t="s">
        <v>454</v>
      </c>
      <c r="Y3453" t="s">
        <v>137</v>
      </c>
      <c r="Z3453" t="s">
        <v>137</v>
      </c>
      <c r="AA3453" t="s">
        <v>137</v>
      </c>
      <c r="AB3453" t="s">
        <v>137</v>
      </c>
      <c r="AC3453" t="s">
        <v>137</v>
      </c>
      <c r="AD3453" s="2"/>
      <c r="AE3453" t="s">
        <v>137</v>
      </c>
      <c r="AF3453" t="s">
        <v>137</v>
      </c>
      <c r="AG3453" t="s">
        <v>137</v>
      </c>
      <c r="AH3453" t="s">
        <v>137</v>
      </c>
      <c r="AI3453" t="s">
        <v>137</v>
      </c>
      <c r="AJ3453" t="s">
        <v>137</v>
      </c>
      <c r="AK3453" t="s">
        <v>137</v>
      </c>
      <c r="AL3453" s="2"/>
      <c r="AM3453" t="s">
        <v>137</v>
      </c>
      <c r="AN3453" t="s">
        <v>137</v>
      </c>
      <c r="AO3453" t="s">
        <v>137</v>
      </c>
      <c r="AP3453" t="s">
        <v>137</v>
      </c>
      <c r="AQ3453" t="s">
        <v>137</v>
      </c>
      <c r="AR3453" t="s">
        <v>137</v>
      </c>
      <c r="AS3453" t="s">
        <v>137</v>
      </c>
      <c r="AT3453" t="s">
        <v>137</v>
      </c>
      <c r="AU3453" t="s">
        <v>137</v>
      </c>
      <c r="AV3453" t="s">
        <v>137</v>
      </c>
      <c r="AW3453" t="s">
        <v>137</v>
      </c>
      <c r="AX3453" t="s">
        <v>137</v>
      </c>
      <c r="AY3453" t="s">
        <v>137</v>
      </c>
      <c r="AZ3453" t="s">
        <v>137</v>
      </c>
      <c r="BA3453" t="s">
        <v>137</v>
      </c>
      <c r="BB3453" t="s">
        <v>137</v>
      </c>
      <c r="BC3453" t="s">
        <v>137</v>
      </c>
      <c r="BD3453" t="s">
        <v>137</v>
      </c>
      <c r="BE3453" t="s">
        <v>137</v>
      </c>
      <c r="BF3453" t="s">
        <v>137</v>
      </c>
      <c r="BG3453" t="s">
        <v>137</v>
      </c>
      <c r="BH3453" t="s">
        <v>137</v>
      </c>
      <c r="BI3453" t="s">
        <v>137</v>
      </c>
      <c r="BJ3453" t="s">
        <v>137</v>
      </c>
      <c r="BK3453" t="s">
        <v>137</v>
      </c>
      <c r="BL3453" t="s">
        <v>137</v>
      </c>
      <c r="BM3453" t="s">
        <v>137</v>
      </c>
      <c r="BN3453" t="s">
        <v>137</v>
      </c>
      <c r="BO3453" t="s">
        <v>137</v>
      </c>
      <c r="BP3453" t="s">
        <v>137</v>
      </c>
      <c r="BQ3453" t="s">
        <v>137</v>
      </c>
      <c r="BR3453" t="s">
        <v>137</v>
      </c>
      <c r="BS3453" t="s">
        <v>137</v>
      </c>
      <c r="BT3453" t="s">
        <v>137</v>
      </c>
      <c r="BU3453" t="s">
        <v>137</v>
      </c>
      <c r="BW3453" t="s">
        <v>137</v>
      </c>
      <c r="BX3453" t="s">
        <v>137</v>
      </c>
      <c r="BY3453" t="s">
        <v>137</v>
      </c>
      <c r="BZ3453" t="s">
        <v>137</v>
      </c>
      <c r="CA3453" t="s">
        <v>137</v>
      </c>
      <c r="CB3453" t="s">
        <v>137</v>
      </c>
      <c r="CC3453" t="s">
        <v>137</v>
      </c>
      <c r="CD3453" t="s">
        <v>137</v>
      </c>
      <c r="CE3453" t="s">
        <v>137</v>
      </c>
      <c r="CF3453" t="s">
        <v>137</v>
      </c>
      <c r="CG3453" t="s">
        <v>137</v>
      </c>
      <c r="CH3453" t="s">
        <v>137</v>
      </c>
      <c r="CI3453" t="s">
        <v>137</v>
      </c>
      <c r="CJ3453" t="s">
        <v>137</v>
      </c>
      <c r="CK3453" t="s">
        <v>137</v>
      </c>
      <c r="CL3453" t="s">
        <v>137</v>
      </c>
      <c r="CM3453" t="s">
        <v>137</v>
      </c>
      <c r="CN3453" t="s">
        <v>137</v>
      </c>
      <c r="CO3453" t="s">
        <v>137</v>
      </c>
      <c r="CP3453" t="s">
        <v>137</v>
      </c>
      <c r="CQ3453" s="1">
        <v>45600.695138888892</v>
      </c>
      <c r="CR3453" s="1">
        <v>45600.695138888892</v>
      </c>
      <c r="CS3453" s="1">
        <v>45600.695138888892</v>
      </c>
      <c r="CT3453" t="s">
        <v>3858</v>
      </c>
      <c r="CU3453" t="s">
        <v>3858</v>
      </c>
      <c r="CV3453" t="s">
        <v>22584</v>
      </c>
      <c r="CW3453" t="s">
        <v>22584</v>
      </c>
      <c r="CX3453" s="3"/>
      <c r="CY3453" s="3"/>
      <c r="DA3453" t="s">
        <v>137</v>
      </c>
      <c r="DB3453" t="s">
        <v>137</v>
      </c>
      <c r="DC3453" t="s">
        <v>137</v>
      </c>
      <c r="DD3453" t="s">
        <v>137</v>
      </c>
      <c r="DE3453" t="s">
        <v>137</v>
      </c>
      <c r="DF3453" t="s">
        <v>22567</v>
      </c>
      <c r="DG3453" t="s">
        <v>137</v>
      </c>
      <c r="DH3453" t="s">
        <v>137</v>
      </c>
      <c r="DI3453" t="s">
        <v>137</v>
      </c>
      <c r="DJ3453" t="s">
        <v>137</v>
      </c>
      <c r="DK3453">
        <v>0</v>
      </c>
      <c r="DL3453" t="s">
        <v>209</v>
      </c>
      <c r="DM3453" t="s">
        <v>137</v>
      </c>
      <c r="DN3453" t="s">
        <v>137</v>
      </c>
      <c r="DO3453" s="1">
        <v>45600.695138888892</v>
      </c>
      <c r="DP3453" s="1"/>
      <c r="DQ3453" t="s">
        <v>150</v>
      </c>
      <c r="DR3453" t="s">
        <v>151</v>
      </c>
      <c r="DS3453" t="s">
        <v>152</v>
      </c>
      <c r="DT3453" t="s">
        <v>137</v>
      </c>
      <c r="DU3453" t="s">
        <v>137</v>
      </c>
      <c r="DV3453" t="s">
        <v>137</v>
      </c>
      <c r="DW3453" t="s">
        <v>137</v>
      </c>
      <c r="DX3453" t="s">
        <v>22585</v>
      </c>
      <c r="DY3453" t="s">
        <v>137</v>
      </c>
      <c r="DZ3453" t="s">
        <v>168</v>
      </c>
      <c r="EA3453" t="b">
        <v>0</v>
      </c>
      <c r="EB3453" t="s">
        <v>137</v>
      </c>
    </row>
    <row r="3454" spans="1:132" x14ac:dyDescent="0.25">
      <c r="A3454">
        <v>144187376</v>
      </c>
      <c r="B3454">
        <v>8590</v>
      </c>
      <c r="C3454" t="s">
        <v>192</v>
      </c>
      <c r="D3454" t="s">
        <v>22568</v>
      </c>
      <c r="E3454" t="s">
        <v>134</v>
      </c>
      <c r="F3454" t="s">
        <v>162</v>
      </c>
      <c r="G3454" t="s">
        <v>163</v>
      </c>
      <c r="H3454" t="s">
        <v>137</v>
      </c>
      <c r="I3454" t="s">
        <v>22583</v>
      </c>
      <c r="J3454" t="s">
        <v>139</v>
      </c>
      <c r="K3454" t="s">
        <v>140</v>
      </c>
      <c r="L3454" t="s">
        <v>141</v>
      </c>
      <c r="M3454" t="s">
        <v>137</v>
      </c>
      <c r="N3454" t="s">
        <v>452</v>
      </c>
      <c r="O3454" t="s">
        <v>452</v>
      </c>
      <c r="P3454" s="1"/>
      <c r="Q3454" s="1">
        <v>45600.513194444444</v>
      </c>
      <c r="R3454" s="1">
        <v>45600.513194444444</v>
      </c>
      <c r="S3454" s="1">
        <v>45600.695833333331</v>
      </c>
      <c r="T3454" s="1">
        <v>45600.695833333331</v>
      </c>
      <c r="U3454" t="s">
        <v>453</v>
      </c>
      <c r="V3454" t="s">
        <v>137</v>
      </c>
      <c r="W3454" t="s">
        <v>137</v>
      </c>
      <c r="X3454" t="s">
        <v>454</v>
      </c>
      <c r="Y3454" t="s">
        <v>137</v>
      </c>
      <c r="Z3454" t="s">
        <v>137</v>
      </c>
      <c r="AA3454" t="s">
        <v>137</v>
      </c>
      <c r="AB3454" t="s">
        <v>137</v>
      </c>
      <c r="AC3454" t="s">
        <v>137</v>
      </c>
      <c r="AD3454" s="2"/>
      <c r="AE3454" t="s">
        <v>137</v>
      </c>
      <c r="AF3454" t="s">
        <v>137</v>
      </c>
      <c r="AG3454" t="s">
        <v>137</v>
      </c>
      <c r="AH3454" t="s">
        <v>137</v>
      </c>
      <c r="AI3454" t="s">
        <v>137</v>
      </c>
      <c r="AJ3454" t="s">
        <v>137</v>
      </c>
      <c r="AK3454" t="s">
        <v>137</v>
      </c>
      <c r="AL3454" s="2"/>
      <c r="AM3454" t="s">
        <v>137</v>
      </c>
      <c r="AN3454" t="s">
        <v>137</v>
      </c>
      <c r="AO3454" t="s">
        <v>137</v>
      </c>
      <c r="AP3454" t="s">
        <v>137</v>
      </c>
      <c r="AQ3454" t="s">
        <v>137</v>
      </c>
      <c r="AR3454" t="s">
        <v>137</v>
      </c>
      <c r="AS3454" t="s">
        <v>137</v>
      </c>
      <c r="AT3454" t="s">
        <v>137</v>
      </c>
      <c r="AU3454" t="s">
        <v>137</v>
      </c>
      <c r="AV3454" t="s">
        <v>137</v>
      </c>
      <c r="AW3454" t="s">
        <v>137</v>
      </c>
      <c r="AX3454" t="s">
        <v>137</v>
      </c>
      <c r="AY3454" t="s">
        <v>137</v>
      </c>
      <c r="AZ3454" t="s">
        <v>137</v>
      </c>
      <c r="BA3454" t="s">
        <v>137</v>
      </c>
      <c r="BB3454" t="s">
        <v>137</v>
      </c>
      <c r="BC3454" t="s">
        <v>137</v>
      </c>
      <c r="BD3454" t="s">
        <v>137</v>
      </c>
      <c r="BE3454" t="s">
        <v>137</v>
      </c>
      <c r="BF3454" t="s">
        <v>137</v>
      </c>
      <c r="BG3454" t="s">
        <v>137</v>
      </c>
      <c r="BH3454" t="s">
        <v>137</v>
      </c>
      <c r="BI3454" t="s">
        <v>137</v>
      </c>
      <c r="BJ3454" t="s">
        <v>137</v>
      </c>
      <c r="BK3454" t="s">
        <v>137</v>
      </c>
      <c r="BL3454" t="s">
        <v>137</v>
      </c>
      <c r="BM3454" t="s">
        <v>137</v>
      </c>
      <c r="BN3454" t="s">
        <v>137</v>
      </c>
      <c r="BO3454" t="s">
        <v>137</v>
      </c>
      <c r="BP3454" t="s">
        <v>137</v>
      </c>
      <c r="BQ3454" t="s">
        <v>137</v>
      </c>
      <c r="BR3454" t="s">
        <v>137</v>
      </c>
      <c r="BS3454" t="s">
        <v>137</v>
      </c>
      <c r="BT3454" t="s">
        <v>137</v>
      </c>
      <c r="BU3454" t="s">
        <v>137</v>
      </c>
      <c r="BW3454" t="s">
        <v>137</v>
      </c>
      <c r="BX3454" t="s">
        <v>137</v>
      </c>
      <c r="BY3454" t="s">
        <v>137</v>
      </c>
      <c r="BZ3454" t="s">
        <v>137</v>
      </c>
      <c r="CA3454" t="s">
        <v>137</v>
      </c>
      <c r="CB3454" t="s">
        <v>137</v>
      </c>
      <c r="CC3454" t="s">
        <v>137</v>
      </c>
      <c r="CD3454" t="s">
        <v>137</v>
      </c>
      <c r="CE3454" t="s">
        <v>137</v>
      </c>
      <c r="CF3454" t="s">
        <v>137</v>
      </c>
      <c r="CG3454" t="s">
        <v>137</v>
      </c>
      <c r="CH3454" t="s">
        <v>137</v>
      </c>
      <c r="CI3454" t="s">
        <v>137</v>
      </c>
      <c r="CJ3454" t="s">
        <v>137</v>
      </c>
      <c r="CK3454" t="s">
        <v>137</v>
      </c>
      <c r="CL3454" t="s">
        <v>137</v>
      </c>
      <c r="CM3454" t="s">
        <v>137</v>
      </c>
      <c r="CN3454" t="s">
        <v>137</v>
      </c>
      <c r="CO3454" t="s">
        <v>137</v>
      </c>
      <c r="CP3454" t="s">
        <v>137</v>
      </c>
      <c r="CQ3454" s="1">
        <v>45600.695833333331</v>
      </c>
      <c r="CR3454" s="1">
        <v>45600.695833333331</v>
      </c>
      <c r="CS3454" s="1">
        <v>45600.695833333331</v>
      </c>
      <c r="CT3454" t="s">
        <v>3221</v>
      </c>
      <c r="CU3454" t="s">
        <v>3221</v>
      </c>
      <c r="CV3454" t="s">
        <v>22586</v>
      </c>
      <c r="CW3454" t="s">
        <v>22586</v>
      </c>
      <c r="CX3454" s="3"/>
      <c r="CY3454" s="3"/>
      <c r="DA3454" t="s">
        <v>137</v>
      </c>
      <c r="DB3454" t="s">
        <v>137</v>
      </c>
      <c r="DC3454" t="s">
        <v>137</v>
      </c>
      <c r="DD3454" t="s">
        <v>137</v>
      </c>
      <c r="DE3454" t="s">
        <v>137</v>
      </c>
      <c r="DF3454" t="s">
        <v>22587</v>
      </c>
      <c r="DG3454" t="s">
        <v>137</v>
      </c>
      <c r="DH3454" t="s">
        <v>137</v>
      </c>
      <c r="DI3454" t="s">
        <v>137</v>
      </c>
      <c r="DJ3454" t="s">
        <v>137</v>
      </c>
      <c r="DK3454">
        <v>0</v>
      </c>
      <c r="DL3454" t="s">
        <v>209</v>
      </c>
      <c r="DM3454" t="s">
        <v>137</v>
      </c>
      <c r="DN3454" t="s">
        <v>137</v>
      </c>
      <c r="DO3454" s="1">
        <v>45600.695833333331</v>
      </c>
      <c r="DP3454" s="1"/>
      <c r="DQ3454" t="s">
        <v>150</v>
      </c>
      <c r="DR3454" t="s">
        <v>151</v>
      </c>
      <c r="DS3454" t="s">
        <v>152</v>
      </c>
      <c r="DT3454" t="s">
        <v>137</v>
      </c>
      <c r="DU3454" t="s">
        <v>137</v>
      </c>
      <c r="DV3454" t="s">
        <v>137</v>
      </c>
      <c r="DW3454" t="s">
        <v>137</v>
      </c>
      <c r="DX3454" t="s">
        <v>22588</v>
      </c>
      <c r="DY3454" t="s">
        <v>137</v>
      </c>
      <c r="DZ3454" t="s">
        <v>168</v>
      </c>
      <c r="EA3454" t="b">
        <v>0</v>
      </c>
      <c r="EB3454" t="s">
        <v>137</v>
      </c>
    </row>
    <row r="3455" spans="1:132" x14ac:dyDescent="0.25">
      <c r="A3455">
        <v>144185291</v>
      </c>
      <c r="B3455">
        <v>8589</v>
      </c>
      <c r="C3455" t="s">
        <v>192</v>
      </c>
      <c r="D3455" t="s">
        <v>22589</v>
      </c>
      <c r="E3455" t="s">
        <v>134</v>
      </c>
      <c r="F3455" t="s">
        <v>162</v>
      </c>
      <c r="G3455" t="s">
        <v>163</v>
      </c>
      <c r="H3455" t="s">
        <v>137</v>
      </c>
      <c r="I3455" t="s">
        <v>22590</v>
      </c>
      <c r="J3455" t="s">
        <v>150</v>
      </c>
      <c r="K3455" t="s">
        <v>151</v>
      </c>
      <c r="L3455" t="s">
        <v>152</v>
      </c>
      <c r="M3455" t="s">
        <v>137</v>
      </c>
      <c r="N3455" t="s">
        <v>10713</v>
      </c>
      <c r="O3455" t="s">
        <v>303</v>
      </c>
      <c r="P3455" s="1"/>
      <c r="Q3455" s="1">
        <v>45600.502083333333</v>
      </c>
      <c r="R3455" s="1">
        <v>45600.502083333333</v>
      </c>
      <c r="S3455" s="1">
        <v>45600.696527777778</v>
      </c>
      <c r="T3455" s="1">
        <v>45600.696527777778</v>
      </c>
      <c r="U3455" t="s">
        <v>304</v>
      </c>
      <c r="V3455" t="s">
        <v>137</v>
      </c>
      <c r="W3455" t="s">
        <v>137</v>
      </c>
      <c r="X3455" t="s">
        <v>185</v>
      </c>
      <c r="Y3455" t="s">
        <v>199</v>
      </c>
      <c r="Z3455" t="s">
        <v>137</v>
      </c>
      <c r="AA3455" t="s">
        <v>137</v>
      </c>
      <c r="AB3455" t="s">
        <v>137</v>
      </c>
      <c r="AC3455" t="s">
        <v>137</v>
      </c>
      <c r="AD3455" s="2"/>
      <c r="AE3455" t="s">
        <v>137</v>
      </c>
      <c r="AF3455" t="s">
        <v>137</v>
      </c>
      <c r="AG3455" t="s">
        <v>137</v>
      </c>
      <c r="AH3455" t="s">
        <v>137</v>
      </c>
      <c r="AI3455" t="s">
        <v>137</v>
      </c>
      <c r="AJ3455" t="s">
        <v>137</v>
      </c>
      <c r="AK3455" t="s">
        <v>137</v>
      </c>
      <c r="AL3455" s="2"/>
      <c r="AM3455" t="s">
        <v>137</v>
      </c>
      <c r="AN3455" t="s">
        <v>137</v>
      </c>
      <c r="AO3455" t="s">
        <v>137</v>
      </c>
      <c r="AP3455" t="s">
        <v>137</v>
      </c>
      <c r="AQ3455" t="s">
        <v>137</v>
      </c>
      <c r="AR3455" t="s">
        <v>137</v>
      </c>
      <c r="AS3455" t="s">
        <v>137</v>
      </c>
      <c r="AT3455" t="s">
        <v>137</v>
      </c>
      <c r="AU3455" t="s">
        <v>137</v>
      </c>
      <c r="AV3455" t="s">
        <v>137</v>
      </c>
      <c r="AW3455" t="s">
        <v>137</v>
      </c>
      <c r="AX3455" t="s">
        <v>137</v>
      </c>
      <c r="AY3455" t="s">
        <v>137</v>
      </c>
      <c r="AZ3455" t="s">
        <v>137</v>
      </c>
      <c r="BA3455" t="s">
        <v>137</v>
      </c>
      <c r="BB3455" t="s">
        <v>137</v>
      </c>
      <c r="BC3455" t="s">
        <v>137</v>
      </c>
      <c r="BD3455" t="s">
        <v>137</v>
      </c>
      <c r="BE3455" t="s">
        <v>137</v>
      </c>
      <c r="BF3455" t="s">
        <v>137</v>
      </c>
      <c r="BG3455" t="s">
        <v>137</v>
      </c>
      <c r="BH3455" t="s">
        <v>137</v>
      </c>
      <c r="BI3455" t="s">
        <v>137</v>
      </c>
      <c r="BJ3455" t="s">
        <v>137</v>
      </c>
      <c r="BK3455" t="s">
        <v>137</v>
      </c>
      <c r="BL3455" t="s">
        <v>137</v>
      </c>
      <c r="BM3455" t="s">
        <v>137</v>
      </c>
      <c r="BN3455" t="s">
        <v>137</v>
      </c>
      <c r="BO3455" t="s">
        <v>137</v>
      </c>
      <c r="BP3455" t="s">
        <v>137</v>
      </c>
      <c r="BQ3455" t="s">
        <v>137</v>
      </c>
      <c r="BR3455" t="s">
        <v>137</v>
      </c>
      <c r="BS3455" t="s">
        <v>137</v>
      </c>
      <c r="BT3455" t="s">
        <v>137</v>
      </c>
      <c r="BU3455" t="s">
        <v>137</v>
      </c>
      <c r="BW3455" t="s">
        <v>137</v>
      </c>
      <c r="BX3455" t="s">
        <v>137</v>
      </c>
      <c r="BY3455" t="s">
        <v>137</v>
      </c>
      <c r="BZ3455" t="s">
        <v>137</v>
      </c>
      <c r="CA3455" t="s">
        <v>137</v>
      </c>
      <c r="CB3455" t="s">
        <v>137</v>
      </c>
      <c r="CC3455" t="s">
        <v>137</v>
      </c>
      <c r="CD3455" t="s">
        <v>137</v>
      </c>
      <c r="CE3455" t="s">
        <v>137</v>
      </c>
      <c r="CF3455" t="s">
        <v>137</v>
      </c>
      <c r="CG3455" t="s">
        <v>137</v>
      </c>
      <c r="CH3455" t="s">
        <v>137</v>
      </c>
      <c r="CI3455" t="s">
        <v>137</v>
      </c>
      <c r="CJ3455" t="s">
        <v>137</v>
      </c>
      <c r="CK3455" t="s">
        <v>137</v>
      </c>
      <c r="CL3455" t="s">
        <v>137</v>
      </c>
      <c r="CM3455" t="s">
        <v>137</v>
      </c>
      <c r="CN3455" t="s">
        <v>137</v>
      </c>
      <c r="CO3455" t="s">
        <v>137</v>
      </c>
      <c r="CP3455" t="s">
        <v>137</v>
      </c>
      <c r="CQ3455" s="1">
        <v>45600.696527777778</v>
      </c>
      <c r="CR3455" s="1">
        <v>45600.696527777778</v>
      </c>
      <c r="CS3455" s="1">
        <v>45600.696527777778</v>
      </c>
      <c r="CT3455" t="s">
        <v>22591</v>
      </c>
      <c r="CU3455" t="s">
        <v>22591</v>
      </c>
      <c r="CV3455" t="s">
        <v>22592</v>
      </c>
      <c r="CW3455" t="s">
        <v>22592</v>
      </c>
      <c r="CX3455" s="3"/>
      <c r="CY3455" s="3"/>
      <c r="CZ3455">
        <v>1</v>
      </c>
      <c r="DA3455" t="s">
        <v>137</v>
      </c>
      <c r="DB3455" t="s">
        <v>137</v>
      </c>
      <c r="DC3455" t="s">
        <v>137</v>
      </c>
      <c r="DD3455" t="s">
        <v>137</v>
      </c>
      <c r="DE3455" t="s">
        <v>137</v>
      </c>
      <c r="DF3455" t="s">
        <v>22593</v>
      </c>
      <c r="DG3455" t="s">
        <v>137</v>
      </c>
      <c r="DH3455" t="s">
        <v>137</v>
      </c>
      <c r="DI3455" t="s">
        <v>137</v>
      </c>
      <c r="DJ3455" t="s">
        <v>137</v>
      </c>
      <c r="DK3455">
        <v>0</v>
      </c>
      <c r="DL3455" t="s">
        <v>209</v>
      </c>
      <c r="DM3455" t="s">
        <v>137</v>
      </c>
      <c r="DN3455" t="s">
        <v>137</v>
      </c>
      <c r="DO3455" s="1">
        <v>45600.696527777778</v>
      </c>
      <c r="DP3455" s="1"/>
      <c r="DQ3455" t="s">
        <v>150</v>
      </c>
      <c r="DR3455" t="s">
        <v>151</v>
      </c>
      <c r="DS3455" t="s">
        <v>152</v>
      </c>
      <c r="DT3455" t="s">
        <v>137</v>
      </c>
      <c r="DU3455" t="s">
        <v>137</v>
      </c>
      <c r="DV3455" t="s">
        <v>137</v>
      </c>
      <c r="DW3455" t="s">
        <v>137</v>
      </c>
      <c r="DX3455" t="s">
        <v>137</v>
      </c>
      <c r="DY3455" t="s">
        <v>137</v>
      </c>
      <c r="DZ3455" t="s">
        <v>168</v>
      </c>
      <c r="EA3455" t="b">
        <v>0</v>
      </c>
      <c r="EB3455" t="s">
        <v>137</v>
      </c>
    </row>
    <row r="3456" spans="1:132" x14ac:dyDescent="0.25">
      <c r="A3456">
        <v>144183794</v>
      </c>
      <c r="B3456">
        <v>8588</v>
      </c>
      <c r="C3456" t="s">
        <v>192</v>
      </c>
      <c r="D3456" t="s">
        <v>193</v>
      </c>
      <c r="E3456" t="s">
        <v>134</v>
      </c>
      <c r="F3456" t="s">
        <v>135</v>
      </c>
      <c r="G3456" t="s">
        <v>194</v>
      </c>
      <c r="H3456" t="s">
        <v>195</v>
      </c>
      <c r="I3456" t="s">
        <v>196</v>
      </c>
      <c r="J3456" t="s">
        <v>150</v>
      </c>
      <c r="K3456" t="s">
        <v>151</v>
      </c>
      <c r="L3456" t="s">
        <v>152</v>
      </c>
      <c r="M3456" t="s">
        <v>137</v>
      </c>
      <c r="N3456" t="s">
        <v>245</v>
      </c>
      <c r="O3456" t="s">
        <v>245</v>
      </c>
      <c r="P3456" s="1">
        <v>45600</v>
      </c>
      <c r="Q3456" s="1">
        <v>45600.495138888888</v>
      </c>
      <c r="R3456" s="1">
        <v>45600.495138888888</v>
      </c>
      <c r="S3456" s="1">
        <v>45602.606249999997</v>
      </c>
      <c r="T3456" s="1">
        <v>45602.606249999997</v>
      </c>
      <c r="U3456" t="s">
        <v>198</v>
      </c>
      <c r="V3456" t="s">
        <v>137</v>
      </c>
      <c r="W3456" t="s">
        <v>137</v>
      </c>
      <c r="X3456" t="s">
        <v>185</v>
      </c>
      <c r="Y3456" t="s">
        <v>199</v>
      </c>
      <c r="Z3456" t="s">
        <v>137</v>
      </c>
      <c r="AA3456" t="s">
        <v>137</v>
      </c>
      <c r="AB3456" t="s">
        <v>137</v>
      </c>
      <c r="AC3456" t="s">
        <v>137</v>
      </c>
      <c r="AD3456" s="2"/>
      <c r="AE3456" t="s">
        <v>137</v>
      </c>
      <c r="AF3456" t="s">
        <v>137</v>
      </c>
      <c r="AG3456" t="s">
        <v>137</v>
      </c>
      <c r="AH3456" t="s">
        <v>137</v>
      </c>
      <c r="AI3456" t="s">
        <v>137</v>
      </c>
      <c r="AJ3456" t="s">
        <v>137</v>
      </c>
      <c r="AK3456" t="s">
        <v>137</v>
      </c>
      <c r="AL3456" s="2"/>
      <c r="AM3456" t="s">
        <v>137</v>
      </c>
      <c r="AN3456" t="s">
        <v>137</v>
      </c>
      <c r="AO3456" t="s">
        <v>137</v>
      </c>
      <c r="AP3456" t="s">
        <v>137</v>
      </c>
      <c r="AQ3456" t="s">
        <v>137</v>
      </c>
      <c r="AR3456" t="s">
        <v>137</v>
      </c>
      <c r="AS3456" t="s">
        <v>137</v>
      </c>
      <c r="AT3456" t="s">
        <v>137</v>
      </c>
      <c r="AU3456" t="s">
        <v>137</v>
      </c>
      <c r="AV3456" t="s">
        <v>137</v>
      </c>
      <c r="AW3456" t="s">
        <v>247</v>
      </c>
      <c r="AX3456" t="s">
        <v>137</v>
      </c>
      <c r="AY3456" t="s">
        <v>137</v>
      </c>
      <c r="AZ3456" t="s">
        <v>137</v>
      </c>
      <c r="BA3456" t="s">
        <v>137</v>
      </c>
      <c r="BB3456" t="s">
        <v>137</v>
      </c>
      <c r="BC3456" t="s">
        <v>201</v>
      </c>
      <c r="BD3456" t="s">
        <v>249</v>
      </c>
      <c r="BE3456" t="s">
        <v>22594</v>
      </c>
      <c r="BF3456" t="s">
        <v>137</v>
      </c>
      <c r="BG3456" t="s">
        <v>137</v>
      </c>
      <c r="BH3456" t="s">
        <v>137</v>
      </c>
      <c r="BI3456" t="s">
        <v>137</v>
      </c>
      <c r="BJ3456" t="s">
        <v>137</v>
      </c>
      <c r="BK3456" t="s">
        <v>137</v>
      </c>
      <c r="BL3456" t="s">
        <v>137</v>
      </c>
      <c r="BM3456" t="s">
        <v>137</v>
      </c>
      <c r="BN3456" t="s">
        <v>137</v>
      </c>
      <c r="BO3456" t="s">
        <v>137</v>
      </c>
      <c r="BP3456" t="s">
        <v>137</v>
      </c>
      <c r="BQ3456" t="s">
        <v>137</v>
      </c>
      <c r="BR3456" t="s">
        <v>137</v>
      </c>
      <c r="BS3456" t="s">
        <v>137</v>
      </c>
      <c r="BT3456" t="s">
        <v>137</v>
      </c>
      <c r="BU3456" t="s">
        <v>137</v>
      </c>
      <c r="BW3456" t="s">
        <v>137</v>
      </c>
      <c r="BX3456" t="s">
        <v>137</v>
      </c>
      <c r="BY3456" t="s">
        <v>137</v>
      </c>
      <c r="BZ3456" t="s">
        <v>137</v>
      </c>
      <c r="CA3456" t="s">
        <v>137</v>
      </c>
      <c r="CB3456" t="s">
        <v>137</v>
      </c>
      <c r="CC3456" t="s">
        <v>137</v>
      </c>
      <c r="CD3456" t="s">
        <v>137</v>
      </c>
      <c r="CE3456" t="s">
        <v>137</v>
      </c>
      <c r="CF3456" t="s">
        <v>137</v>
      </c>
      <c r="CG3456" t="s">
        <v>137</v>
      </c>
      <c r="CH3456" t="s">
        <v>137</v>
      </c>
      <c r="CI3456" t="s">
        <v>137</v>
      </c>
      <c r="CJ3456" t="s">
        <v>137</v>
      </c>
      <c r="CK3456" t="s">
        <v>137</v>
      </c>
      <c r="CL3456" t="s">
        <v>137</v>
      </c>
      <c r="CM3456" t="s">
        <v>137</v>
      </c>
      <c r="CN3456" t="s">
        <v>137</v>
      </c>
      <c r="CO3456" t="s">
        <v>137</v>
      </c>
      <c r="CP3456" t="s">
        <v>137</v>
      </c>
      <c r="CQ3456" s="1">
        <v>45602.606249999997</v>
      </c>
      <c r="CR3456" s="1">
        <v>45602.606249999997</v>
      </c>
      <c r="CS3456" s="1">
        <v>45602.606249999997</v>
      </c>
      <c r="CT3456" t="s">
        <v>22595</v>
      </c>
      <c r="CU3456" t="s">
        <v>22596</v>
      </c>
      <c r="CV3456" t="s">
        <v>22597</v>
      </c>
      <c r="CW3456" t="s">
        <v>22598</v>
      </c>
      <c r="CX3456" s="3"/>
      <c r="CY3456" s="3"/>
      <c r="CZ3456">
        <v>2</v>
      </c>
      <c r="DA3456" t="s">
        <v>22599</v>
      </c>
      <c r="DB3456" t="s">
        <v>137</v>
      </c>
      <c r="DC3456" t="s">
        <v>137</v>
      </c>
      <c r="DD3456" t="s">
        <v>137</v>
      </c>
      <c r="DE3456" t="s">
        <v>137</v>
      </c>
      <c r="DF3456" t="s">
        <v>22600</v>
      </c>
      <c r="DG3456" t="s">
        <v>137</v>
      </c>
      <c r="DH3456" t="s">
        <v>137</v>
      </c>
      <c r="DI3456" t="s">
        <v>137</v>
      </c>
      <c r="DJ3456" t="s">
        <v>137</v>
      </c>
      <c r="DK3456">
        <v>0</v>
      </c>
      <c r="DL3456" t="s">
        <v>209</v>
      </c>
      <c r="DM3456" t="s">
        <v>137</v>
      </c>
      <c r="DN3456" t="s">
        <v>137</v>
      </c>
      <c r="DO3456" s="1">
        <v>45602.606249999997</v>
      </c>
      <c r="DP3456" s="1"/>
      <c r="DQ3456" t="s">
        <v>150</v>
      </c>
      <c r="DR3456" t="s">
        <v>151</v>
      </c>
      <c r="DS3456" t="s">
        <v>152</v>
      </c>
      <c r="DT3456" t="s">
        <v>137</v>
      </c>
      <c r="DU3456" t="s">
        <v>137</v>
      </c>
      <c r="DV3456" t="s">
        <v>137</v>
      </c>
      <c r="DW3456" t="s">
        <v>137</v>
      </c>
      <c r="DX3456" t="s">
        <v>253</v>
      </c>
      <c r="DY3456" t="s">
        <v>137</v>
      </c>
      <c r="DZ3456" t="s">
        <v>148</v>
      </c>
      <c r="EA3456" t="b">
        <v>0</v>
      </c>
      <c r="EB3456" t="s">
        <v>137</v>
      </c>
    </row>
    <row r="3457" spans="1:132" x14ac:dyDescent="0.25">
      <c r="A3457">
        <v>144182712</v>
      </c>
      <c r="B3457">
        <v>8587</v>
      </c>
      <c r="C3457" t="s">
        <v>192</v>
      </c>
      <c r="D3457" t="s">
        <v>22601</v>
      </c>
      <c r="E3457" t="s">
        <v>134</v>
      </c>
      <c r="F3457" t="s">
        <v>162</v>
      </c>
      <c r="G3457" t="s">
        <v>163</v>
      </c>
      <c r="H3457" t="s">
        <v>137</v>
      </c>
      <c r="I3457" t="s">
        <v>22602</v>
      </c>
      <c r="J3457" t="s">
        <v>139</v>
      </c>
      <c r="K3457" t="s">
        <v>140</v>
      </c>
      <c r="L3457" t="s">
        <v>141</v>
      </c>
      <c r="M3457" t="s">
        <v>137</v>
      </c>
      <c r="N3457" t="s">
        <v>1658</v>
      </c>
      <c r="O3457" t="s">
        <v>1658</v>
      </c>
      <c r="P3457" s="1"/>
      <c r="Q3457" s="1">
        <v>45600.489583333336</v>
      </c>
      <c r="R3457" s="1">
        <v>45600.489583333336</v>
      </c>
      <c r="S3457" s="1">
        <v>45600.695833333331</v>
      </c>
      <c r="T3457" s="1">
        <v>45600.695833333331</v>
      </c>
      <c r="U3457" t="s">
        <v>304</v>
      </c>
      <c r="V3457" t="s">
        <v>137</v>
      </c>
      <c r="W3457" t="s">
        <v>137</v>
      </c>
      <c r="X3457" t="s">
        <v>185</v>
      </c>
      <c r="Y3457" t="s">
        <v>199</v>
      </c>
      <c r="Z3457" t="s">
        <v>137</v>
      </c>
      <c r="AA3457" t="s">
        <v>137</v>
      </c>
      <c r="AB3457" t="s">
        <v>137</v>
      </c>
      <c r="AC3457" t="s">
        <v>137</v>
      </c>
      <c r="AD3457" s="2"/>
      <c r="AE3457" t="s">
        <v>137</v>
      </c>
      <c r="AF3457" t="s">
        <v>137</v>
      </c>
      <c r="AG3457" t="s">
        <v>137</v>
      </c>
      <c r="AH3457" t="s">
        <v>137</v>
      </c>
      <c r="AI3457" t="s">
        <v>137</v>
      </c>
      <c r="AJ3457" t="s">
        <v>137</v>
      </c>
      <c r="AK3457" t="s">
        <v>137</v>
      </c>
      <c r="AL3457" s="2"/>
      <c r="AM3457" t="s">
        <v>137</v>
      </c>
      <c r="AN3457" t="s">
        <v>137</v>
      </c>
      <c r="AO3457" t="s">
        <v>137</v>
      </c>
      <c r="AP3457" t="s">
        <v>137</v>
      </c>
      <c r="AQ3457" t="s">
        <v>137</v>
      </c>
      <c r="AR3457" t="s">
        <v>137</v>
      </c>
      <c r="AS3457" t="s">
        <v>137</v>
      </c>
      <c r="AT3457" t="s">
        <v>137</v>
      </c>
      <c r="AU3457" t="s">
        <v>137</v>
      </c>
      <c r="AV3457" t="s">
        <v>137</v>
      </c>
      <c r="AW3457" t="s">
        <v>137</v>
      </c>
      <c r="AX3457" t="s">
        <v>137</v>
      </c>
      <c r="AY3457" t="s">
        <v>137</v>
      </c>
      <c r="AZ3457" t="s">
        <v>137</v>
      </c>
      <c r="BA3457" t="s">
        <v>137</v>
      </c>
      <c r="BB3457" t="s">
        <v>137</v>
      </c>
      <c r="BC3457" t="s">
        <v>137</v>
      </c>
      <c r="BD3457" t="s">
        <v>137</v>
      </c>
      <c r="BE3457" t="s">
        <v>137</v>
      </c>
      <c r="BF3457" t="s">
        <v>137</v>
      </c>
      <c r="BG3457" t="s">
        <v>137</v>
      </c>
      <c r="BH3457" t="s">
        <v>137</v>
      </c>
      <c r="BI3457" t="s">
        <v>137</v>
      </c>
      <c r="BJ3457" t="s">
        <v>137</v>
      </c>
      <c r="BK3457" t="s">
        <v>137</v>
      </c>
      <c r="BL3457" t="s">
        <v>137</v>
      </c>
      <c r="BM3457" t="s">
        <v>137</v>
      </c>
      <c r="BN3457" t="s">
        <v>137</v>
      </c>
      <c r="BO3457" t="s">
        <v>137</v>
      </c>
      <c r="BP3457" t="s">
        <v>137</v>
      </c>
      <c r="BQ3457" t="s">
        <v>137</v>
      </c>
      <c r="BR3457" t="s">
        <v>137</v>
      </c>
      <c r="BS3457" t="s">
        <v>137</v>
      </c>
      <c r="BT3457" t="s">
        <v>137</v>
      </c>
      <c r="BU3457" t="s">
        <v>137</v>
      </c>
      <c r="BW3457" t="s">
        <v>137</v>
      </c>
      <c r="BX3457" t="s">
        <v>137</v>
      </c>
      <c r="BY3457" t="s">
        <v>137</v>
      </c>
      <c r="BZ3457" t="s">
        <v>137</v>
      </c>
      <c r="CA3457" t="s">
        <v>137</v>
      </c>
      <c r="CB3457" t="s">
        <v>137</v>
      </c>
      <c r="CC3457" t="s">
        <v>137</v>
      </c>
      <c r="CD3457" t="s">
        <v>137</v>
      </c>
      <c r="CE3457" t="s">
        <v>137</v>
      </c>
      <c r="CF3457" t="s">
        <v>137</v>
      </c>
      <c r="CG3457" t="s">
        <v>137</v>
      </c>
      <c r="CH3457" t="s">
        <v>137</v>
      </c>
      <c r="CI3457" t="s">
        <v>137</v>
      </c>
      <c r="CJ3457" t="s">
        <v>137</v>
      </c>
      <c r="CK3457" t="s">
        <v>137</v>
      </c>
      <c r="CL3457" t="s">
        <v>137</v>
      </c>
      <c r="CM3457" t="s">
        <v>137</v>
      </c>
      <c r="CN3457" t="s">
        <v>137</v>
      </c>
      <c r="CO3457" t="s">
        <v>137</v>
      </c>
      <c r="CP3457" t="s">
        <v>137</v>
      </c>
      <c r="CQ3457" s="1">
        <v>45600.695833333331</v>
      </c>
      <c r="CR3457" s="1">
        <v>45600.695833333331</v>
      </c>
      <c r="CS3457" s="1">
        <v>45600.695833333331</v>
      </c>
      <c r="CT3457" t="s">
        <v>22603</v>
      </c>
      <c r="CU3457" t="s">
        <v>22603</v>
      </c>
      <c r="CV3457" t="s">
        <v>22604</v>
      </c>
      <c r="CW3457" t="s">
        <v>22604</v>
      </c>
      <c r="CX3457" s="3"/>
      <c r="CY3457" s="3"/>
      <c r="DA3457" t="s">
        <v>137</v>
      </c>
      <c r="DB3457" t="s">
        <v>137</v>
      </c>
      <c r="DC3457" t="s">
        <v>137</v>
      </c>
      <c r="DD3457" t="s">
        <v>137</v>
      </c>
      <c r="DE3457" t="s">
        <v>137</v>
      </c>
      <c r="DF3457" t="s">
        <v>22567</v>
      </c>
      <c r="DG3457" t="s">
        <v>137</v>
      </c>
      <c r="DH3457" t="s">
        <v>137</v>
      </c>
      <c r="DI3457" t="s">
        <v>137</v>
      </c>
      <c r="DJ3457" t="s">
        <v>137</v>
      </c>
      <c r="DK3457">
        <v>0</v>
      </c>
      <c r="DL3457" t="s">
        <v>209</v>
      </c>
      <c r="DM3457" t="s">
        <v>137</v>
      </c>
      <c r="DN3457" t="s">
        <v>137</v>
      </c>
      <c r="DO3457" s="1">
        <v>45600.695833333331</v>
      </c>
      <c r="DP3457" s="1"/>
      <c r="DQ3457" t="s">
        <v>150</v>
      </c>
      <c r="DR3457" t="s">
        <v>151</v>
      </c>
      <c r="DS3457" t="s">
        <v>152</v>
      </c>
      <c r="DT3457" t="s">
        <v>137</v>
      </c>
      <c r="DU3457" t="s">
        <v>137</v>
      </c>
      <c r="DV3457" t="s">
        <v>137</v>
      </c>
      <c r="DW3457" t="s">
        <v>137</v>
      </c>
      <c r="DX3457" t="s">
        <v>3009</v>
      </c>
      <c r="DY3457" t="s">
        <v>137</v>
      </c>
      <c r="DZ3457" t="s">
        <v>168</v>
      </c>
      <c r="EA3457" t="b">
        <v>0</v>
      </c>
      <c r="EB3457" t="s">
        <v>137</v>
      </c>
    </row>
    <row r="3458" spans="1:132" x14ac:dyDescent="0.25">
      <c r="A3458">
        <v>144178899</v>
      </c>
      <c r="B3458">
        <v>8586</v>
      </c>
      <c r="C3458" t="s">
        <v>192</v>
      </c>
      <c r="D3458" t="s">
        <v>22605</v>
      </c>
      <c r="E3458" t="s">
        <v>134</v>
      </c>
      <c r="F3458" t="s">
        <v>162</v>
      </c>
      <c r="G3458" t="s">
        <v>163</v>
      </c>
      <c r="H3458" t="s">
        <v>137</v>
      </c>
      <c r="I3458" t="s">
        <v>22606</v>
      </c>
      <c r="J3458" t="s">
        <v>139</v>
      </c>
      <c r="K3458" t="s">
        <v>140</v>
      </c>
      <c r="L3458" t="s">
        <v>141</v>
      </c>
      <c r="M3458" t="s">
        <v>137</v>
      </c>
      <c r="N3458" t="s">
        <v>1144</v>
      </c>
      <c r="O3458" t="s">
        <v>1144</v>
      </c>
      <c r="P3458" s="1"/>
      <c r="Q3458" s="1">
        <v>45600.472222222219</v>
      </c>
      <c r="R3458" s="1">
        <v>45600.472222222219</v>
      </c>
      <c r="S3458" s="1">
        <v>45600.695833333331</v>
      </c>
      <c r="T3458" s="1">
        <v>45600.695833333331</v>
      </c>
      <c r="U3458" t="s">
        <v>1104</v>
      </c>
      <c r="V3458" t="s">
        <v>137</v>
      </c>
      <c r="W3458" t="s">
        <v>137</v>
      </c>
      <c r="X3458" t="s">
        <v>155</v>
      </c>
      <c r="Y3458" t="s">
        <v>137</v>
      </c>
      <c r="Z3458" t="s">
        <v>137</v>
      </c>
      <c r="AA3458" t="s">
        <v>137</v>
      </c>
      <c r="AB3458" t="s">
        <v>137</v>
      </c>
      <c r="AC3458" t="s">
        <v>137</v>
      </c>
      <c r="AD3458" s="2"/>
      <c r="AE3458" t="s">
        <v>137</v>
      </c>
      <c r="AF3458" t="s">
        <v>137</v>
      </c>
      <c r="AG3458" t="s">
        <v>137</v>
      </c>
      <c r="AH3458" t="s">
        <v>137</v>
      </c>
      <c r="AI3458" t="s">
        <v>137</v>
      </c>
      <c r="AJ3458" t="s">
        <v>137</v>
      </c>
      <c r="AK3458" t="s">
        <v>137</v>
      </c>
      <c r="AL3458" s="2"/>
      <c r="AM3458" t="s">
        <v>137</v>
      </c>
      <c r="AN3458" t="s">
        <v>137</v>
      </c>
      <c r="AO3458" t="s">
        <v>137</v>
      </c>
      <c r="AP3458" t="s">
        <v>137</v>
      </c>
      <c r="AQ3458" t="s">
        <v>137</v>
      </c>
      <c r="AR3458" t="s">
        <v>137</v>
      </c>
      <c r="AS3458" t="s">
        <v>137</v>
      </c>
      <c r="AT3458" t="s">
        <v>137</v>
      </c>
      <c r="AU3458" t="s">
        <v>137</v>
      </c>
      <c r="AV3458" t="s">
        <v>137</v>
      </c>
      <c r="AW3458" t="s">
        <v>137</v>
      </c>
      <c r="AX3458" t="s">
        <v>137</v>
      </c>
      <c r="AY3458" t="s">
        <v>137</v>
      </c>
      <c r="AZ3458" t="s">
        <v>137</v>
      </c>
      <c r="BA3458" t="s">
        <v>137</v>
      </c>
      <c r="BB3458" t="s">
        <v>137</v>
      </c>
      <c r="BC3458" t="s">
        <v>137</v>
      </c>
      <c r="BD3458" t="s">
        <v>137</v>
      </c>
      <c r="BE3458" t="s">
        <v>137</v>
      </c>
      <c r="BF3458" t="s">
        <v>137</v>
      </c>
      <c r="BG3458" t="s">
        <v>137</v>
      </c>
      <c r="BH3458" t="s">
        <v>137</v>
      </c>
      <c r="BI3458" t="s">
        <v>137</v>
      </c>
      <c r="BJ3458" t="s">
        <v>137</v>
      </c>
      <c r="BK3458" t="s">
        <v>137</v>
      </c>
      <c r="BL3458" t="s">
        <v>137</v>
      </c>
      <c r="BM3458" t="s">
        <v>137</v>
      </c>
      <c r="BN3458" t="s">
        <v>137</v>
      </c>
      <c r="BO3458" t="s">
        <v>137</v>
      </c>
      <c r="BP3458" t="s">
        <v>137</v>
      </c>
      <c r="BQ3458" t="s">
        <v>137</v>
      </c>
      <c r="BR3458" t="s">
        <v>137</v>
      </c>
      <c r="BS3458" t="s">
        <v>137</v>
      </c>
      <c r="BT3458" t="s">
        <v>137</v>
      </c>
      <c r="BU3458" t="s">
        <v>137</v>
      </c>
      <c r="BW3458" t="s">
        <v>137</v>
      </c>
      <c r="BX3458" t="s">
        <v>137</v>
      </c>
      <c r="BY3458" t="s">
        <v>137</v>
      </c>
      <c r="BZ3458" t="s">
        <v>137</v>
      </c>
      <c r="CA3458" t="s">
        <v>137</v>
      </c>
      <c r="CB3458" t="s">
        <v>137</v>
      </c>
      <c r="CC3458" t="s">
        <v>137</v>
      </c>
      <c r="CD3458" t="s">
        <v>137</v>
      </c>
      <c r="CE3458" t="s">
        <v>137</v>
      </c>
      <c r="CF3458" t="s">
        <v>137</v>
      </c>
      <c r="CG3458" t="s">
        <v>137</v>
      </c>
      <c r="CH3458" t="s">
        <v>137</v>
      </c>
      <c r="CI3458" t="s">
        <v>137</v>
      </c>
      <c r="CJ3458" t="s">
        <v>137</v>
      </c>
      <c r="CK3458" t="s">
        <v>137</v>
      </c>
      <c r="CL3458" t="s">
        <v>137</v>
      </c>
      <c r="CM3458" t="s">
        <v>137</v>
      </c>
      <c r="CN3458" t="s">
        <v>137</v>
      </c>
      <c r="CO3458" t="s">
        <v>137</v>
      </c>
      <c r="CP3458" t="s">
        <v>137</v>
      </c>
      <c r="CQ3458" s="1">
        <v>45600.695833333331</v>
      </c>
      <c r="CR3458" s="1">
        <v>45600.695833333331</v>
      </c>
      <c r="CS3458" s="1">
        <v>45600.695833333331</v>
      </c>
      <c r="CT3458" t="s">
        <v>22607</v>
      </c>
      <c r="CU3458" t="s">
        <v>22607</v>
      </c>
      <c r="CV3458" t="s">
        <v>22608</v>
      </c>
      <c r="CW3458" t="s">
        <v>22608</v>
      </c>
      <c r="CX3458" s="3"/>
      <c r="CY3458" s="3"/>
      <c r="DA3458" t="s">
        <v>137</v>
      </c>
      <c r="DB3458" t="s">
        <v>137</v>
      </c>
      <c r="DC3458" t="s">
        <v>137</v>
      </c>
      <c r="DD3458" t="s">
        <v>137</v>
      </c>
      <c r="DE3458" t="s">
        <v>137</v>
      </c>
      <c r="DF3458" t="s">
        <v>22567</v>
      </c>
      <c r="DG3458" t="s">
        <v>137</v>
      </c>
      <c r="DH3458" t="s">
        <v>137</v>
      </c>
      <c r="DI3458" t="s">
        <v>137</v>
      </c>
      <c r="DJ3458" t="s">
        <v>137</v>
      </c>
      <c r="DK3458">
        <v>0</v>
      </c>
      <c r="DL3458" t="s">
        <v>209</v>
      </c>
      <c r="DM3458" t="s">
        <v>137</v>
      </c>
      <c r="DN3458" t="s">
        <v>137</v>
      </c>
      <c r="DO3458" s="1">
        <v>45600.695833333331</v>
      </c>
      <c r="DP3458" s="1"/>
      <c r="DQ3458" t="s">
        <v>150</v>
      </c>
      <c r="DR3458" t="s">
        <v>151</v>
      </c>
      <c r="DS3458" t="s">
        <v>152</v>
      </c>
      <c r="DT3458" t="s">
        <v>137</v>
      </c>
      <c r="DU3458" t="s">
        <v>137</v>
      </c>
      <c r="DV3458" t="s">
        <v>137</v>
      </c>
      <c r="DW3458" t="s">
        <v>137</v>
      </c>
      <c r="DX3458" t="s">
        <v>137</v>
      </c>
      <c r="DY3458" t="s">
        <v>137</v>
      </c>
      <c r="DZ3458" t="s">
        <v>168</v>
      </c>
      <c r="EA3458" t="b">
        <v>0</v>
      </c>
      <c r="EB3458" t="s">
        <v>137</v>
      </c>
    </row>
    <row r="3459" spans="1:132" x14ac:dyDescent="0.25">
      <c r="A3459">
        <v>144178857</v>
      </c>
      <c r="B3459">
        <v>8585</v>
      </c>
      <c r="C3459" t="s">
        <v>192</v>
      </c>
      <c r="D3459" t="s">
        <v>22609</v>
      </c>
      <c r="E3459" t="s">
        <v>134</v>
      </c>
      <c r="F3459" t="s">
        <v>135</v>
      </c>
      <c r="G3459" t="s">
        <v>163</v>
      </c>
      <c r="H3459" t="s">
        <v>137</v>
      </c>
      <c r="I3459" t="s">
        <v>137</v>
      </c>
      <c r="J3459" t="s">
        <v>139</v>
      </c>
      <c r="K3459" t="s">
        <v>140</v>
      </c>
      <c r="L3459" t="s">
        <v>141</v>
      </c>
      <c r="M3459" t="s">
        <v>137</v>
      </c>
      <c r="N3459" t="s">
        <v>12806</v>
      </c>
      <c r="O3459" t="s">
        <v>12806</v>
      </c>
      <c r="P3459" s="1">
        <v>45600</v>
      </c>
      <c r="Q3459" s="1">
        <v>45600.472222222219</v>
      </c>
      <c r="R3459" s="1">
        <v>45600.472222222219</v>
      </c>
      <c r="S3459" s="1">
        <v>45600.696527777778</v>
      </c>
      <c r="T3459" s="1">
        <v>45600.696527777778</v>
      </c>
      <c r="U3459" t="s">
        <v>277</v>
      </c>
      <c r="V3459" t="s">
        <v>137</v>
      </c>
      <c r="W3459" t="s">
        <v>137</v>
      </c>
      <c r="X3459" t="s">
        <v>231</v>
      </c>
      <c r="Y3459" t="s">
        <v>137</v>
      </c>
      <c r="Z3459" t="s">
        <v>137</v>
      </c>
      <c r="AA3459" t="s">
        <v>137</v>
      </c>
      <c r="AB3459" t="s">
        <v>137</v>
      </c>
      <c r="AC3459" t="s">
        <v>137</v>
      </c>
      <c r="AD3459" s="2"/>
      <c r="AE3459" t="s">
        <v>137</v>
      </c>
      <c r="AF3459" t="s">
        <v>137</v>
      </c>
      <c r="AG3459" t="s">
        <v>137</v>
      </c>
      <c r="AH3459" t="s">
        <v>137</v>
      </c>
      <c r="AI3459" t="s">
        <v>137</v>
      </c>
      <c r="AJ3459" t="s">
        <v>137</v>
      </c>
      <c r="AK3459" t="s">
        <v>137</v>
      </c>
      <c r="AL3459" s="2"/>
      <c r="AM3459" t="s">
        <v>137</v>
      </c>
      <c r="AN3459" t="s">
        <v>137</v>
      </c>
      <c r="AO3459" t="s">
        <v>137</v>
      </c>
      <c r="AP3459" t="s">
        <v>137</v>
      </c>
      <c r="AQ3459" t="s">
        <v>137</v>
      </c>
      <c r="AR3459" t="s">
        <v>137</v>
      </c>
      <c r="AS3459" t="s">
        <v>137</v>
      </c>
      <c r="AT3459" t="s">
        <v>137</v>
      </c>
      <c r="AU3459" t="s">
        <v>137</v>
      </c>
      <c r="AV3459" t="s">
        <v>137</v>
      </c>
      <c r="AW3459" t="s">
        <v>137</v>
      </c>
      <c r="AX3459" t="s">
        <v>137</v>
      </c>
      <c r="AY3459" t="s">
        <v>137</v>
      </c>
      <c r="AZ3459" t="s">
        <v>137</v>
      </c>
      <c r="BA3459" t="s">
        <v>137</v>
      </c>
      <c r="BB3459" t="s">
        <v>137</v>
      </c>
      <c r="BC3459" t="s">
        <v>137</v>
      </c>
      <c r="BD3459" t="s">
        <v>137</v>
      </c>
      <c r="BE3459" t="s">
        <v>137</v>
      </c>
      <c r="BF3459" t="s">
        <v>137</v>
      </c>
      <c r="BG3459" t="s">
        <v>137</v>
      </c>
      <c r="BH3459" t="s">
        <v>137</v>
      </c>
      <c r="BI3459" t="s">
        <v>137</v>
      </c>
      <c r="BJ3459" t="s">
        <v>137</v>
      </c>
      <c r="BK3459" t="s">
        <v>137</v>
      </c>
      <c r="BL3459" t="s">
        <v>137</v>
      </c>
      <c r="BM3459" t="s">
        <v>137</v>
      </c>
      <c r="BN3459" t="s">
        <v>137</v>
      </c>
      <c r="BO3459" t="s">
        <v>137</v>
      </c>
      <c r="BP3459" t="s">
        <v>137</v>
      </c>
      <c r="BQ3459" t="s">
        <v>137</v>
      </c>
      <c r="BR3459" t="s">
        <v>137</v>
      </c>
      <c r="BS3459" t="s">
        <v>137</v>
      </c>
      <c r="BT3459" t="s">
        <v>137</v>
      </c>
      <c r="BU3459" t="s">
        <v>919</v>
      </c>
      <c r="BW3459" t="s">
        <v>137</v>
      </c>
      <c r="BX3459" t="s">
        <v>137</v>
      </c>
      <c r="BY3459" t="s">
        <v>137</v>
      </c>
      <c r="BZ3459" t="s">
        <v>137</v>
      </c>
      <c r="CA3459" t="s">
        <v>137</v>
      </c>
      <c r="CB3459" t="s">
        <v>137</v>
      </c>
      <c r="CC3459" t="s">
        <v>137</v>
      </c>
      <c r="CD3459" t="s">
        <v>137</v>
      </c>
      <c r="CE3459" t="s">
        <v>137</v>
      </c>
      <c r="CF3459" t="s">
        <v>137</v>
      </c>
      <c r="CG3459" t="s">
        <v>137</v>
      </c>
      <c r="CH3459" t="s">
        <v>137</v>
      </c>
      <c r="CI3459" t="s">
        <v>137</v>
      </c>
      <c r="CJ3459" t="s">
        <v>137</v>
      </c>
      <c r="CK3459" t="s">
        <v>137</v>
      </c>
      <c r="CL3459" t="s">
        <v>137</v>
      </c>
      <c r="CM3459" t="s">
        <v>137</v>
      </c>
      <c r="CN3459" t="s">
        <v>137</v>
      </c>
      <c r="CO3459" t="s">
        <v>137</v>
      </c>
      <c r="CP3459" t="s">
        <v>137</v>
      </c>
      <c r="CQ3459" s="1">
        <v>45600.696527777778</v>
      </c>
      <c r="CR3459" s="1">
        <v>45600.696527777778</v>
      </c>
      <c r="CS3459" s="1">
        <v>45600.696527777778</v>
      </c>
      <c r="CT3459" t="s">
        <v>22610</v>
      </c>
      <c r="CU3459" t="s">
        <v>22610</v>
      </c>
      <c r="CV3459" t="s">
        <v>22611</v>
      </c>
      <c r="CW3459" t="s">
        <v>22611</v>
      </c>
      <c r="CX3459" s="3"/>
      <c r="CY3459" s="3"/>
      <c r="DA3459" t="s">
        <v>137</v>
      </c>
      <c r="DB3459" t="s">
        <v>137</v>
      </c>
      <c r="DC3459" t="s">
        <v>137</v>
      </c>
      <c r="DD3459" t="s">
        <v>137</v>
      </c>
      <c r="DE3459" t="s">
        <v>137</v>
      </c>
      <c r="DF3459" t="s">
        <v>22567</v>
      </c>
      <c r="DG3459" t="s">
        <v>137</v>
      </c>
      <c r="DH3459" t="s">
        <v>137</v>
      </c>
      <c r="DI3459" t="s">
        <v>137</v>
      </c>
      <c r="DJ3459" t="s">
        <v>137</v>
      </c>
      <c r="DK3459">
        <v>0</v>
      </c>
      <c r="DL3459" t="s">
        <v>209</v>
      </c>
      <c r="DM3459" t="s">
        <v>137</v>
      </c>
      <c r="DN3459" t="s">
        <v>137</v>
      </c>
      <c r="DO3459" s="1">
        <v>45600.696527777778</v>
      </c>
      <c r="DP3459" s="1"/>
      <c r="DQ3459" t="s">
        <v>150</v>
      </c>
      <c r="DR3459" t="s">
        <v>151</v>
      </c>
      <c r="DS3459" t="s">
        <v>152</v>
      </c>
      <c r="DT3459" t="s">
        <v>137</v>
      </c>
      <c r="DU3459" t="s">
        <v>137</v>
      </c>
      <c r="DV3459" t="s">
        <v>137</v>
      </c>
      <c r="DW3459" t="s">
        <v>137</v>
      </c>
      <c r="DX3459" t="s">
        <v>137</v>
      </c>
      <c r="DY3459" t="s">
        <v>137</v>
      </c>
      <c r="DZ3459" t="s">
        <v>168</v>
      </c>
      <c r="EA3459" t="b">
        <v>0</v>
      </c>
      <c r="EB3459" t="s">
        <v>137</v>
      </c>
    </row>
    <row r="3460" spans="1:132" x14ac:dyDescent="0.25">
      <c r="A3460">
        <v>144178548</v>
      </c>
      <c r="B3460">
        <v>8584</v>
      </c>
      <c r="C3460" t="s">
        <v>192</v>
      </c>
      <c r="D3460" t="s">
        <v>474</v>
      </c>
      <c r="E3460" t="s">
        <v>134</v>
      </c>
      <c r="F3460" t="s">
        <v>135</v>
      </c>
      <c r="G3460" t="s">
        <v>163</v>
      </c>
      <c r="H3460" t="s">
        <v>137</v>
      </c>
      <c r="I3460" t="s">
        <v>475</v>
      </c>
      <c r="J3460" t="s">
        <v>150</v>
      </c>
      <c r="K3460" t="s">
        <v>151</v>
      </c>
      <c r="L3460" t="s">
        <v>152</v>
      </c>
      <c r="M3460" t="s">
        <v>137</v>
      </c>
      <c r="N3460" t="s">
        <v>2276</v>
      </c>
      <c r="O3460" t="s">
        <v>2276</v>
      </c>
      <c r="P3460" s="1">
        <v>45600</v>
      </c>
      <c r="Q3460" s="1">
        <v>45600.470138888886</v>
      </c>
      <c r="R3460" s="1">
        <v>45600.470138888886</v>
      </c>
      <c r="S3460" s="1">
        <v>45600.586111111108</v>
      </c>
      <c r="T3460" s="1">
        <v>45600.586111111108</v>
      </c>
      <c r="U3460" t="s">
        <v>4125</v>
      </c>
      <c r="V3460" t="s">
        <v>137</v>
      </c>
      <c r="W3460" t="s">
        <v>137</v>
      </c>
      <c r="X3460" t="s">
        <v>185</v>
      </c>
      <c r="Y3460" t="s">
        <v>440</v>
      </c>
      <c r="Z3460" t="s">
        <v>22612</v>
      </c>
      <c r="AA3460" t="s">
        <v>479</v>
      </c>
      <c r="AB3460" t="s">
        <v>137</v>
      </c>
      <c r="AC3460" t="s">
        <v>137</v>
      </c>
      <c r="AD3460" s="2"/>
      <c r="AE3460" t="s">
        <v>137</v>
      </c>
      <c r="AF3460" t="s">
        <v>137</v>
      </c>
      <c r="AG3460" t="s">
        <v>137</v>
      </c>
      <c r="AH3460" t="s">
        <v>137</v>
      </c>
      <c r="AI3460" t="s">
        <v>137</v>
      </c>
      <c r="AJ3460" t="s">
        <v>137</v>
      </c>
      <c r="AK3460" t="s">
        <v>137</v>
      </c>
      <c r="AL3460" s="2"/>
      <c r="AM3460" t="s">
        <v>137</v>
      </c>
      <c r="AN3460" t="s">
        <v>137</v>
      </c>
      <c r="AO3460" t="s">
        <v>137</v>
      </c>
      <c r="AP3460" t="s">
        <v>137</v>
      </c>
      <c r="AQ3460" t="s">
        <v>137</v>
      </c>
      <c r="AR3460" t="s">
        <v>137</v>
      </c>
      <c r="AS3460" t="s">
        <v>137</v>
      </c>
      <c r="AT3460" t="s">
        <v>137</v>
      </c>
      <c r="AU3460" t="s">
        <v>137</v>
      </c>
      <c r="AV3460" t="s">
        <v>22613</v>
      </c>
      <c r="AW3460" t="s">
        <v>137</v>
      </c>
      <c r="AX3460" t="s">
        <v>137</v>
      </c>
      <c r="AY3460" t="s">
        <v>137</v>
      </c>
      <c r="AZ3460" t="s">
        <v>137</v>
      </c>
      <c r="BA3460" t="s">
        <v>137</v>
      </c>
      <c r="BB3460" t="s">
        <v>137</v>
      </c>
      <c r="BC3460" t="s">
        <v>137</v>
      </c>
      <c r="BD3460" t="s">
        <v>137</v>
      </c>
      <c r="BE3460" t="s">
        <v>137</v>
      </c>
      <c r="BF3460" t="s">
        <v>137</v>
      </c>
      <c r="BG3460" t="s">
        <v>137</v>
      </c>
      <c r="BH3460" t="s">
        <v>137</v>
      </c>
      <c r="BI3460" t="s">
        <v>137</v>
      </c>
      <c r="BJ3460" t="s">
        <v>137</v>
      </c>
      <c r="BK3460" t="s">
        <v>137</v>
      </c>
      <c r="BL3460" t="s">
        <v>137</v>
      </c>
      <c r="BM3460" t="s">
        <v>137</v>
      </c>
      <c r="BN3460" t="s">
        <v>137</v>
      </c>
      <c r="BO3460" t="s">
        <v>137</v>
      </c>
      <c r="BP3460" t="s">
        <v>137</v>
      </c>
      <c r="BQ3460" t="s">
        <v>137</v>
      </c>
      <c r="BR3460" t="s">
        <v>137</v>
      </c>
      <c r="BS3460" t="s">
        <v>137</v>
      </c>
      <c r="BT3460" t="s">
        <v>137</v>
      </c>
      <c r="BU3460" t="s">
        <v>137</v>
      </c>
      <c r="BW3460" t="s">
        <v>137</v>
      </c>
      <c r="BX3460" t="s">
        <v>137</v>
      </c>
      <c r="BY3460" t="s">
        <v>137</v>
      </c>
      <c r="BZ3460" t="s">
        <v>137</v>
      </c>
      <c r="CA3460" t="s">
        <v>137</v>
      </c>
      <c r="CB3460" t="s">
        <v>137</v>
      </c>
      <c r="CC3460" t="s">
        <v>137</v>
      </c>
      <c r="CD3460" t="s">
        <v>137</v>
      </c>
      <c r="CE3460" t="s">
        <v>137</v>
      </c>
      <c r="CF3460" t="s">
        <v>137</v>
      </c>
      <c r="CG3460" t="s">
        <v>137</v>
      </c>
      <c r="CH3460" t="s">
        <v>137</v>
      </c>
      <c r="CI3460" t="s">
        <v>137</v>
      </c>
      <c r="CJ3460" t="s">
        <v>137</v>
      </c>
      <c r="CK3460" t="s">
        <v>137</v>
      </c>
      <c r="CL3460" t="s">
        <v>137</v>
      </c>
      <c r="CM3460" t="s">
        <v>137</v>
      </c>
      <c r="CN3460" t="s">
        <v>137</v>
      </c>
      <c r="CO3460" t="s">
        <v>137</v>
      </c>
      <c r="CP3460" t="s">
        <v>137</v>
      </c>
      <c r="CQ3460" s="1">
        <v>45600.586111111108</v>
      </c>
      <c r="CR3460" s="1">
        <v>45600.586111111108</v>
      </c>
      <c r="CS3460" s="1">
        <v>45600.586111111108</v>
      </c>
      <c r="CT3460" t="s">
        <v>22614</v>
      </c>
      <c r="CU3460" t="s">
        <v>22614</v>
      </c>
      <c r="CV3460" t="s">
        <v>22615</v>
      </c>
      <c r="CW3460" t="s">
        <v>22615</v>
      </c>
      <c r="CX3460" s="3"/>
      <c r="CY3460" s="3"/>
      <c r="CZ3460">
        <v>1</v>
      </c>
      <c r="DA3460" t="s">
        <v>22616</v>
      </c>
      <c r="DB3460" t="s">
        <v>137</v>
      </c>
      <c r="DC3460" t="s">
        <v>137</v>
      </c>
      <c r="DD3460" t="s">
        <v>137</v>
      </c>
      <c r="DE3460" t="s">
        <v>137</v>
      </c>
      <c r="DF3460" t="s">
        <v>22617</v>
      </c>
      <c r="DG3460" t="s">
        <v>137</v>
      </c>
      <c r="DH3460" t="s">
        <v>137</v>
      </c>
      <c r="DI3460" t="s">
        <v>137</v>
      </c>
      <c r="DJ3460" t="s">
        <v>137</v>
      </c>
      <c r="DK3460">
        <v>0</v>
      </c>
      <c r="DL3460" t="s">
        <v>209</v>
      </c>
      <c r="DM3460" t="s">
        <v>137</v>
      </c>
      <c r="DN3460" t="s">
        <v>137</v>
      </c>
      <c r="DO3460" s="1">
        <v>45600.586111111108</v>
      </c>
      <c r="DP3460" s="1"/>
      <c r="DQ3460" t="s">
        <v>150</v>
      </c>
      <c r="DR3460" t="s">
        <v>151</v>
      </c>
      <c r="DS3460" t="s">
        <v>152</v>
      </c>
      <c r="DT3460" t="s">
        <v>137</v>
      </c>
      <c r="DU3460" t="s">
        <v>137</v>
      </c>
      <c r="DV3460" t="s">
        <v>140</v>
      </c>
      <c r="DW3460" t="s">
        <v>137</v>
      </c>
      <c r="DX3460" t="s">
        <v>137</v>
      </c>
      <c r="DY3460" t="s">
        <v>137</v>
      </c>
      <c r="DZ3460" t="s">
        <v>148</v>
      </c>
      <c r="EA3460" t="b">
        <v>0</v>
      </c>
      <c r="EB3460" t="s">
        <v>137</v>
      </c>
    </row>
    <row r="3461" spans="1:132" x14ac:dyDescent="0.25">
      <c r="A3461">
        <v>144164890</v>
      </c>
      <c r="B3461">
        <v>8583</v>
      </c>
      <c r="C3461" t="s">
        <v>192</v>
      </c>
      <c r="D3461" t="s">
        <v>22618</v>
      </c>
      <c r="E3461" t="s">
        <v>134</v>
      </c>
      <c r="F3461" t="s">
        <v>162</v>
      </c>
      <c r="G3461" t="s">
        <v>163</v>
      </c>
      <c r="H3461" t="s">
        <v>137</v>
      </c>
      <c r="I3461" t="s">
        <v>22619</v>
      </c>
      <c r="J3461" t="s">
        <v>13846</v>
      </c>
      <c r="K3461" t="s">
        <v>13847</v>
      </c>
      <c r="L3461" t="s">
        <v>13848</v>
      </c>
      <c r="M3461" t="s">
        <v>137</v>
      </c>
      <c r="N3461" t="s">
        <v>17511</v>
      </c>
      <c r="O3461" t="s">
        <v>303</v>
      </c>
      <c r="P3461" s="1"/>
      <c r="Q3461" s="1">
        <v>45600.404166666667</v>
      </c>
      <c r="R3461" s="1">
        <v>45600.404166666667</v>
      </c>
      <c r="S3461" s="1">
        <v>45602.361805555556</v>
      </c>
      <c r="T3461" s="1">
        <v>45602.361805555556</v>
      </c>
      <c r="U3461" t="s">
        <v>304</v>
      </c>
      <c r="V3461" t="s">
        <v>137</v>
      </c>
      <c r="W3461" t="s">
        <v>137</v>
      </c>
      <c r="X3461" t="s">
        <v>144</v>
      </c>
      <c r="Y3461" t="s">
        <v>199</v>
      </c>
      <c r="Z3461" t="s">
        <v>137</v>
      </c>
      <c r="AA3461" t="s">
        <v>137</v>
      </c>
      <c r="AB3461" t="s">
        <v>137</v>
      </c>
      <c r="AC3461" t="s">
        <v>137</v>
      </c>
      <c r="AD3461" s="2"/>
      <c r="AE3461" t="s">
        <v>137</v>
      </c>
      <c r="AF3461" t="s">
        <v>137</v>
      </c>
      <c r="AG3461" t="s">
        <v>137</v>
      </c>
      <c r="AH3461" t="s">
        <v>137</v>
      </c>
      <c r="AI3461" t="s">
        <v>137</v>
      </c>
      <c r="AJ3461" t="s">
        <v>137</v>
      </c>
      <c r="AK3461" t="s">
        <v>137</v>
      </c>
      <c r="AL3461" s="2"/>
      <c r="AM3461" t="s">
        <v>137</v>
      </c>
      <c r="AN3461" t="s">
        <v>137</v>
      </c>
      <c r="AO3461" t="s">
        <v>137</v>
      </c>
      <c r="AP3461" t="s">
        <v>137</v>
      </c>
      <c r="AQ3461" t="s">
        <v>137</v>
      </c>
      <c r="AR3461" t="s">
        <v>137</v>
      </c>
      <c r="AS3461" t="s">
        <v>137</v>
      </c>
      <c r="AT3461" t="s">
        <v>137</v>
      </c>
      <c r="AU3461" t="s">
        <v>137</v>
      </c>
      <c r="AV3461" t="s">
        <v>137</v>
      </c>
      <c r="AW3461" t="s">
        <v>137</v>
      </c>
      <c r="AX3461" t="s">
        <v>137</v>
      </c>
      <c r="AY3461" t="s">
        <v>137</v>
      </c>
      <c r="AZ3461" t="s">
        <v>137</v>
      </c>
      <c r="BA3461" t="s">
        <v>137</v>
      </c>
      <c r="BB3461" t="s">
        <v>137</v>
      </c>
      <c r="BC3461" t="s">
        <v>137</v>
      </c>
      <c r="BD3461" t="s">
        <v>137</v>
      </c>
      <c r="BE3461" t="s">
        <v>137</v>
      </c>
      <c r="BF3461" t="s">
        <v>137</v>
      </c>
      <c r="BG3461" t="s">
        <v>137</v>
      </c>
      <c r="BH3461" t="s">
        <v>137</v>
      </c>
      <c r="BI3461" t="s">
        <v>137</v>
      </c>
      <c r="BJ3461" t="s">
        <v>137</v>
      </c>
      <c r="BK3461" t="s">
        <v>137</v>
      </c>
      <c r="BL3461" t="s">
        <v>137</v>
      </c>
      <c r="BM3461" t="s">
        <v>137</v>
      </c>
      <c r="BN3461" t="s">
        <v>137</v>
      </c>
      <c r="BO3461" t="s">
        <v>137</v>
      </c>
      <c r="BP3461" t="s">
        <v>137</v>
      </c>
      <c r="BQ3461" t="s">
        <v>137</v>
      </c>
      <c r="BR3461" t="s">
        <v>137</v>
      </c>
      <c r="BS3461" t="s">
        <v>137</v>
      </c>
      <c r="BT3461" t="s">
        <v>137</v>
      </c>
      <c r="BU3461" t="s">
        <v>137</v>
      </c>
      <c r="BW3461" t="s">
        <v>137</v>
      </c>
      <c r="BX3461" t="s">
        <v>137</v>
      </c>
      <c r="BY3461" t="s">
        <v>137</v>
      </c>
      <c r="BZ3461" t="s">
        <v>137</v>
      </c>
      <c r="CA3461" t="s">
        <v>137</v>
      </c>
      <c r="CB3461" t="s">
        <v>137</v>
      </c>
      <c r="CC3461" t="s">
        <v>137</v>
      </c>
      <c r="CD3461" t="s">
        <v>137</v>
      </c>
      <c r="CE3461" t="s">
        <v>137</v>
      </c>
      <c r="CF3461" t="s">
        <v>137</v>
      </c>
      <c r="CG3461" t="s">
        <v>137</v>
      </c>
      <c r="CH3461" t="s">
        <v>137</v>
      </c>
      <c r="CI3461" t="s">
        <v>137</v>
      </c>
      <c r="CJ3461" t="s">
        <v>137</v>
      </c>
      <c r="CK3461" t="s">
        <v>137</v>
      </c>
      <c r="CL3461" t="s">
        <v>137</v>
      </c>
      <c r="CM3461" t="s">
        <v>137</v>
      </c>
      <c r="CN3461" t="s">
        <v>137</v>
      </c>
      <c r="CO3461" t="s">
        <v>137</v>
      </c>
      <c r="CP3461" t="s">
        <v>137</v>
      </c>
      <c r="CQ3461" s="1">
        <v>45602.361805555556</v>
      </c>
      <c r="CR3461" s="1">
        <v>45602.361805555556</v>
      </c>
      <c r="CS3461" s="1">
        <v>45602.361805555556</v>
      </c>
      <c r="CT3461" t="s">
        <v>22620</v>
      </c>
      <c r="CU3461" t="s">
        <v>22620</v>
      </c>
      <c r="CV3461" t="s">
        <v>22621</v>
      </c>
      <c r="CW3461" t="s">
        <v>22622</v>
      </c>
      <c r="CX3461" s="3"/>
      <c r="CY3461" s="3"/>
      <c r="CZ3461">
        <v>1</v>
      </c>
      <c r="DA3461" t="s">
        <v>137</v>
      </c>
      <c r="DB3461" t="s">
        <v>137</v>
      </c>
      <c r="DC3461" t="s">
        <v>137</v>
      </c>
      <c r="DD3461" t="s">
        <v>137</v>
      </c>
      <c r="DE3461" t="s">
        <v>137</v>
      </c>
      <c r="DF3461" t="s">
        <v>22623</v>
      </c>
      <c r="DG3461" t="s">
        <v>137</v>
      </c>
      <c r="DH3461" t="s">
        <v>137</v>
      </c>
      <c r="DI3461" t="s">
        <v>137</v>
      </c>
      <c r="DJ3461" t="s">
        <v>137</v>
      </c>
      <c r="DK3461">
        <v>0</v>
      </c>
      <c r="DL3461" t="s">
        <v>209</v>
      </c>
      <c r="DM3461" t="s">
        <v>22624</v>
      </c>
      <c r="DN3461" t="s">
        <v>137</v>
      </c>
      <c r="DO3461" s="1">
        <v>45602.361805555556</v>
      </c>
      <c r="DP3461" s="1"/>
      <c r="DQ3461" t="s">
        <v>13846</v>
      </c>
      <c r="DR3461" t="s">
        <v>13847</v>
      </c>
      <c r="DS3461" t="s">
        <v>13848</v>
      </c>
      <c r="DT3461" t="s">
        <v>137</v>
      </c>
      <c r="DU3461" t="s">
        <v>137</v>
      </c>
      <c r="DV3461" t="s">
        <v>137</v>
      </c>
      <c r="DW3461" t="s">
        <v>137</v>
      </c>
      <c r="DX3461" t="s">
        <v>22625</v>
      </c>
      <c r="DY3461" t="s">
        <v>137</v>
      </c>
      <c r="DZ3461" t="s">
        <v>168</v>
      </c>
      <c r="EA3461" t="b">
        <v>0</v>
      </c>
      <c r="EB3461" t="s">
        <v>137</v>
      </c>
    </row>
    <row r="3462" spans="1:132" x14ac:dyDescent="0.25">
      <c r="A3462">
        <v>144154571</v>
      </c>
      <c r="B3462">
        <v>8582</v>
      </c>
      <c r="C3462" t="s">
        <v>192</v>
      </c>
      <c r="D3462" t="s">
        <v>22626</v>
      </c>
      <c r="E3462" t="s">
        <v>134</v>
      </c>
      <c r="F3462" t="s">
        <v>162</v>
      </c>
      <c r="G3462" t="s">
        <v>163</v>
      </c>
      <c r="H3462" t="s">
        <v>137</v>
      </c>
      <c r="I3462" t="s">
        <v>22627</v>
      </c>
      <c r="J3462" t="s">
        <v>13846</v>
      </c>
      <c r="K3462" t="s">
        <v>13847</v>
      </c>
      <c r="L3462" t="s">
        <v>13848</v>
      </c>
      <c r="M3462" t="s">
        <v>137</v>
      </c>
      <c r="N3462" t="s">
        <v>165</v>
      </c>
      <c r="O3462" t="s">
        <v>165</v>
      </c>
      <c r="P3462" s="1"/>
      <c r="Q3462" s="1">
        <v>45600.339583333334</v>
      </c>
      <c r="R3462" s="1">
        <v>45600.339583333334</v>
      </c>
      <c r="S3462" s="1">
        <v>45600.384722222225</v>
      </c>
      <c r="T3462" s="1">
        <v>45600.384722222225</v>
      </c>
      <c r="U3462" t="s">
        <v>166</v>
      </c>
      <c r="V3462" t="s">
        <v>137</v>
      </c>
      <c r="W3462" t="s">
        <v>137</v>
      </c>
      <c r="X3462" t="s">
        <v>137</v>
      </c>
      <c r="Y3462" t="s">
        <v>137</v>
      </c>
      <c r="Z3462" t="s">
        <v>137</v>
      </c>
      <c r="AA3462" t="s">
        <v>137</v>
      </c>
      <c r="AB3462" t="s">
        <v>137</v>
      </c>
      <c r="AC3462" t="s">
        <v>137</v>
      </c>
      <c r="AD3462" s="2"/>
      <c r="AE3462" t="s">
        <v>137</v>
      </c>
      <c r="AF3462" t="s">
        <v>137</v>
      </c>
      <c r="AG3462" t="s">
        <v>137</v>
      </c>
      <c r="AH3462" t="s">
        <v>137</v>
      </c>
      <c r="AI3462" t="s">
        <v>137</v>
      </c>
      <c r="AJ3462" t="s">
        <v>137</v>
      </c>
      <c r="AK3462" t="s">
        <v>137</v>
      </c>
      <c r="AL3462" s="2"/>
      <c r="AM3462" t="s">
        <v>137</v>
      </c>
      <c r="AN3462" t="s">
        <v>137</v>
      </c>
      <c r="AO3462" t="s">
        <v>137</v>
      </c>
      <c r="AP3462" t="s">
        <v>137</v>
      </c>
      <c r="AQ3462" t="s">
        <v>137</v>
      </c>
      <c r="AR3462" t="s">
        <v>137</v>
      </c>
      <c r="AS3462" t="s">
        <v>137</v>
      </c>
      <c r="AT3462" t="s">
        <v>137</v>
      </c>
      <c r="AU3462" t="s">
        <v>137</v>
      </c>
      <c r="AV3462" t="s">
        <v>137</v>
      </c>
      <c r="AW3462" t="s">
        <v>137</v>
      </c>
      <c r="AX3462" t="s">
        <v>137</v>
      </c>
      <c r="AY3462" t="s">
        <v>137</v>
      </c>
      <c r="AZ3462" t="s">
        <v>137</v>
      </c>
      <c r="BA3462" t="s">
        <v>137</v>
      </c>
      <c r="BB3462" t="s">
        <v>137</v>
      </c>
      <c r="BC3462" t="s">
        <v>137</v>
      </c>
      <c r="BD3462" t="s">
        <v>137</v>
      </c>
      <c r="BE3462" t="s">
        <v>137</v>
      </c>
      <c r="BF3462" t="s">
        <v>137</v>
      </c>
      <c r="BG3462" t="s">
        <v>137</v>
      </c>
      <c r="BH3462" t="s">
        <v>137</v>
      </c>
      <c r="BI3462" t="s">
        <v>137</v>
      </c>
      <c r="BJ3462" t="s">
        <v>137</v>
      </c>
      <c r="BK3462" t="s">
        <v>137</v>
      </c>
      <c r="BL3462" t="s">
        <v>137</v>
      </c>
      <c r="BM3462" t="s">
        <v>137</v>
      </c>
      <c r="BN3462" t="s">
        <v>137</v>
      </c>
      <c r="BO3462" t="s">
        <v>137</v>
      </c>
      <c r="BP3462" t="s">
        <v>137</v>
      </c>
      <c r="BQ3462" t="s">
        <v>137</v>
      </c>
      <c r="BR3462" t="s">
        <v>137</v>
      </c>
      <c r="BS3462" t="s">
        <v>137</v>
      </c>
      <c r="BT3462" t="s">
        <v>137</v>
      </c>
      <c r="BU3462" t="s">
        <v>137</v>
      </c>
      <c r="BW3462" t="s">
        <v>137</v>
      </c>
      <c r="BX3462" t="s">
        <v>137</v>
      </c>
      <c r="BY3462" t="s">
        <v>137</v>
      </c>
      <c r="BZ3462" t="s">
        <v>137</v>
      </c>
      <c r="CA3462" t="s">
        <v>137</v>
      </c>
      <c r="CB3462" t="s">
        <v>137</v>
      </c>
      <c r="CC3462" t="s">
        <v>137</v>
      </c>
      <c r="CD3462" t="s">
        <v>137</v>
      </c>
      <c r="CE3462" t="s">
        <v>137</v>
      </c>
      <c r="CF3462" t="s">
        <v>137</v>
      </c>
      <c r="CG3462" t="s">
        <v>137</v>
      </c>
      <c r="CH3462" t="s">
        <v>137</v>
      </c>
      <c r="CI3462" t="s">
        <v>137</v>
      </c>
      <c r="CJ3462" t="s">
        <v>137</v>
      </c>
      <c r="CK3462" t="s">
        <v>137</v>
      </c>
      <c r="CL3462" t="s">
        <v>137</v>
      </c>
      <c r="CM3462" t="s">
        <v>137</v>
      </c>
      <c r="CN3462" t="s">
        <v>137</v>
      </c>
      <c r="CO3462" t="s">
        <v>137</v>
      </c>
      <c r="CP3462" t="s">
        <v>137</v>
      </c>
      <c r="CQ3462" s="1">
        <v>45600.384722222225</v>
      </c>
      <c r="CR3462" s="1">
        <v>45600.384722222225</v>
      </c>
      <c r="CS3462" s="1">
        <v>45600.384722222225</v>
      </c>
      <c r="CT3462" t="s">
        <v>137</v>
      </c>
      <c r="CU3462" t="s">
        <v>137</v>
      </c>
      <c r="CV3462" t="s">
        <v>22628</v>
      </c>
      <c r="CW3462" t="s">
        <v>22629</v>
      </c>
      <c r="CX3462" s="3"/>
      <c r="CY3462" s="3"/>
      <c r="CZ3462">
        <v>1</v>
      </c>
      <c r="DA3462" t="s">
        <v>137</v>
      </c>
      <c r="DB3462" t="s">
        <v>137</v>
      </c>
      <c r="DC3462" t="s">
        <v>137</v>
      </c>
      <c r="DD3462" t="s">
        <v>137</v>
      </c>
      <c r="DE3462" t="s">
        <v>137</v>
      </c>
      <c r="DF3462" t="s">
        <v>137</v>
      </c>
      <c r="DG3462" t="s">
        <v>137</v>
      </c>
      <c r="DH3462" t="s">
        <v>137</v>
      </c>
      <c r="DI3462" t="s">
        <v>137</v>
      </c>
      <c r="DJ3462" t="s">
        <v>137</v>
      </c>
      <c r="DK3462">
        <v>0</v>
      </c>
      <c r="DL3462" t="s">
        <v>209</v>
      </c>
      <c r="DM3462" t="s">
        <v>22630</v>
      </c>
      <c r="DN3462" t="s">
        <v>137</v>
      </c>
      <c r="DO3462" s="1">
        <v>45600.384722222225</v>
      </c>
      <c r="DP3462" s="1"/>
      <c r="DQ3462" t="s">
        <v>13846</v>
      </c>
      <c r="DR3462" t="s">
        <v>13847</v>
      </c>
      <c r="DS3462" t="s">
        <v>13848</v>
      </c>
      <c r="DT3462" t="s">
        <v>22631</v>
      </c>
      <c r="DU3462" t="s">
        <v>137</v>
      </c>
      <c r="DV3462" t="s">
        <v>137</v>
      </c>
      <c r="DW3462" t="s">
        <v>137</v>
      </c>
      <c r="DX3462" t="s">
        <v>829</v>
      </c>
      <c r="DY3462" t="s">
        <v>137</v>
      </c>
      <c r="DZ3462" t="s">
        <v>168</v>
      </c>
      <c r="EA3462" t="b">
        <v>0</v>
      </c>
      <c r="EB3462" t="s">
        <v>137</v>
      </c>
    </row>
    <row r="3463" spans="1:132" x14ac:dyDescent="0.25">
      <c r="A3463">
        <v>144150563</v>
      </c>
      <c r="B3463">
        <v>8581</v>
      </c>
      <c r="C3463" t="s">
        <v>192</v>
      </c>
      <c r="D3463" t="s">
        <v>5267</v>
      </c>
      <c r="E3463" t="s">
        <v>134</v>
      </c>
      <c r="F3463" t="s">
        <v>135</v>
      </c>
      <c r="G3463" t="s">
        <v>163</v>
      </c>
      <c r="H3463" t="s">
        <v>137</v>
      </c>
      <c r="I3463" t="s">
        <v>4285</v>
      </c>
      <c r="J3463" t="s">
        <v>226</v>
      </c>
      <c r="K3463" t="s">
        <v>227</v>
      </c>
      <c r="L3463" t="s">
        <v>228</v>
      </c>
      <c r="M3463" t="s">
        <v>137</v>
      </c>
      <c r="N3463" t="s">
        <v>2719</v>
      </c>
      <c r="O3463" t="s">
        <v>2719</v>
      </c>
      <c r="P3463" s="1">
        <v>45601</v>
      </c>
      <c r="Q3463" s="1">
        <v>45600.29583333333</v>
      </c>
      <c r="R3463" s="1">
        <v>45600.29583333333</v>
      </c>
      <c r="S3463" s="1">
        <v>45616.415277777778</v>
      </c>
      <c r="T3463" s="1">
        <v>45616.415277777778</v>
      </c>
      <c r="U3463" t="s">
        <v>9287</v>
      </c>
      <c r="V3463" t="s">
        <v>137</v>
      </c>
      <c r="W3463" t="s">
        <v>137</v>
      </c>
      <c r="X3463" t="s">
        <v>369</v>
      </c>
      <c r="Y3463" t="s">
        <v>370</v>
      </c>
      <c r="Z3463" t="s">
        <v>137</v>
      </c>
      <c r="AA3463" t="s">
        <v>137</v>
      </c>
      <c r="AB3463" t="s">
        <v>22632</v>
      </c>
      <c r="AC3463" t="s">
        <v>137</v>
      </c>
      <c r="AD3463" s="2"/>
      <c r="AE3463" t="s">
        <v>137</v>
      </c>
      <c r="AF3463" t="s">
        <v>137</v>
      </c>
      <c r="AG3463" t="s">
        <v>137</v>
      </c>
      <c r="AH3463" t="s">
        <v>137</v>
      </c>
      <c r="AI3463" t="s">
        <v>137</v>
      </c>
      <c r="AJ3463" t="s">
        <v>137</v>
      </c>
      <c r="AK3463" t="s">
        <v>137</v>
      </c>
      <c r="AL3463" s="2"/>
      <c r="AM3463" t="s">
        <v>137</v>
      </c>
      <c r="AN3463" t="s">
        <v>137</v>
      </c>
      <c r="AO3463" t="s">
        <v>137</v>
      </c>
      <c r="AP3463" t="s">
        <v>137</v>
      </c>
      <c r="AQ3463" t="s">
        <v>137</v>
      </c>
      <c r="AR3463" t="s">
        <v>137</v>
      </c>
      <c r="AS3463" t="s">
        <v>137</v>
      </c>
      <c r="AT3463" t="s">
        <v>137</v>
      </c>
      <c r="AU3463" t="s">
        <v>137</v>
      </c>
      <c r="AV3463" t="s">
        <v>137</v>
      </c>
      <c r="AW3463" t="s">
        <v>137</v>
      </c>
      <c r="AX3463" t="s">
        <v>137</v>
      </c>
      <c r="AY3463" t="s">
        <v>137</v>
      </c>
      <c r="AZ3463" t="s">
        <v>137</v>
      </c>
      <c r="BA3463" t="s">
        <v>137</v>
      </c>
      <c r="BB3463" t="s">
        <v>137</v>
      </c>
      <c r="BC3463" t="s">
        <v>137</v>
      </c>
      <c r="BD3463" t="s">
        <v>137</v>
      </c>
      <c r="BE3463" t="s">
        <v>137</v>
      </c>
      <c r="BF3463" t="s">
        <v>137</v>
      </c>
      <c r="BG3463" t="s">
        <v>137</v>
      </c>
      <c r="BH3463" t="s">
        <v>137</v>
      </c>
      <c r="BI3463" t="s">
        <v>137</v>
      </c>
      <c r="BJ3463" t="s">
        <v>137</v>
      </c>
      <c r="BK3463" t="s">
        <v>137</v>
      </c>
      <c r="BL3463" t="s">
        <v>137</v>
      </c>
      <c r="BM3463" t="s">
        <v>137</v>
      </c>
      <c r="BN3463" t="s">
        <v>137</v>
      </c>
      <c r="BO3463" t="s">
        <v>137</v>
      </c>
      <c r="BP3463" t="s">
        <v>22632</v>
      </c>
      <c r="BQ3463" t="s">
        <v>137</v>
      </c>
      <c r="BR3463" t="s">
        <v>137</v>
      </c>
      <c r="BS3463" t="s">
        <v>137</v>
      </c>
      <c r="BT3463" t="s">
        <v>137</v>
      </c>
      <c r="BU3463" t="s">
        <v>137</v>
      </c>
      <c r="BW3463" t="s">
        <v>137</v>
      </c>
      <c r="BX3463" t="s">
        <v>137</v>
      </c>
      <c r="BY3463" t="s">
        <v>137</v>
      </c>
      <c r="BZ3463" t="s">
        <v>137</v>
      </c>
      <c r="CA3463" t="s">
        <v>137</v>
      </c>
      <c r="CB3463" t="s">
        <v>137</v>
      </c>
      <c r="CC3463" t="s">
        <v>137</v>
      </c>
      <c r="CD3463" t="s">
        <v>137</v>
      </c>
      <c r="CE3463" t="s">
        <v>137</v>
      </c>
      <c r="CF3463" t="s">
        <v>137</v>
      </c>
      <c r="CG3463" t="s">
        <v>137</v>
      </c>
      <c r="CH3463" t="s">
        <v>137</v>
      </c>
      <c r="CI3463" t="s">
        <v>137</v>
      </c>
      <c r="CJ3463" t="s">
        <v>137</v>
      </c>
      <c r="CK3463" t="s">
        <v>137</v>
      </c>
      <c r="CL3463" t="s">
        <v>137</v>
      </c>
      <c r="CM3463" t="s">
        <v>22632</v>
      </c>
      <c r="CN3463" t="s">
        <v>137</v>
      </c>
      <c r="CO3463" t="s">
        <v>137</v>
      </c>
      <c r="CP3463" t="s">
        <v>137</v>
      </c>
      <c r="CQ3463" s="1">
        <v>45616.415277777778</v>
      </c>
      <c r="CR3463" s="1">
        <v>45616.415277777778</v>
      </c>
      <c r="CS3463" s="1">
        <v>45616.415277777778</v>
      </c>
      <c r="CT3463" t="s">
        <v>22633</v>
      </c>
      <c r="CU3463" t="s">
        <v>22634</v>
      </c>
      <c r="CV3463" t="s">
        <v>22635</v>
      </c>
      <c r="CW3463" t="s">
        <v>22636</v>
      </c>
      <c r="CX3463" s="3"/>
      <c r="CY3463" s="3"/>
      <c r="CZ3463">
        <v>1</v>
      </c>
      <c r="DA3463" t="s">
        <v>22637</v>
      </c>
      <c r="DB3463" t="s">
        <v>137</v>
      </c>
      <c r="DC3463" t="s">
        <v>137</v>
      </c>
      <c r="DD3463" t="s">
        <v>137</v>
      </c>
      <c r="DE3463" t="s">
        <v>137</v>
      </c>
      <c r="DF3463" t="s">
        <v>22638</v>
      </c>
      <c r="DG3463" t="s">
        <v>900</v>
      </c>
      <c r="DH3463" t="s">
        <v>1285</v>
      </c>
      <c r="DI3463" t="s">
        <v>137</v>
      </c>
      <c r="DJ3463" t="s">
        <v>137</v>
      </c>
      <c r="DK3463">
        <v>0</v>
      </c>
      <c r="DL3463" t="s">
        <v>209</v>
      </c>
      <c r="DM3463" t="s">
        <v>137</v>
      </c>
      <c r="DN3463" t="s">
        <v>137</v>
      </c>
      <c r="DO3463" s="1">
        <v>45616.415277777778</v>
      </c>
      <c r="DP3463" s="1"/>
      <c r="DQ3463" t="s">
        <v>534</v>
      </c>
      <c r="DR3463" t="s">
        <v>535</v>
      </c>
      <c r="DS3463" t="s">
        <v>536</v>
      </c>
      <c r="DT3463" t="s">
        <v>137</v>
      </c>
      <c r="DU3463" t="s">
        <v>137</v>
      </c>
      <c r="DV3463" t="s">
        <v>137</v>
      </c>
      <c r="DW3463" t="s">
        <v>137</v>
      </c>
      <c r="DX3463" t="s">
        <v>137</v>
      </c>
      <c r="DY3463" t="s">
        <v>137</v>
      </c>
      <c r="DZ3463" t="s">
        <v>148</v>
      </c>
      <c r="EA3463" t="b">
        <v>0</v>
      </c>
      <c r="EB3463" t="s">
        <v>137</v>
      </c>
    </row>
    <row r="3464" spans="1:132" x14ac:dyDescent="0.25">
      <c r="A3464">
        <v>144096434</v>
      </c>
      <c r="B3464">
        <v>8580</v>
      </c>
      <c r="C3464" t="s">
        <v>192</v>
      </c>
      <c r="D3464" t="s">
        <v>133</v>
      </c>
      <c r="E3464" t="s">
        <v>134</v>
      </c>
      <c r="F3464" t="s">
        <v>135</v>
      </c>
      <c r="G3464" t="s">
        <v>136</v>
      </c>
      <c r="H3464" t="s">
        <v>137</v>
      </c>
      <c r="I3464" t="s">
        <v>138</v>
      </c>
      <c r="J3464" t="s">
        <v>465</v>
      </c>
      <c r="K3464" t="s">
        <v>466</v>
      </c>
      <c r="L3464" t="s">
        <v>467</v>
      </c>
      <c r="M3464" t="s">
        <v>137</v>
      </c>
      <c r="N3464" t="s">
        <v>1823</v>
      </c>
      <c r="O3464" t="s">
        <v>1823</v>
      </c>
      <c r="P3464" s="1">
        <v>45597</v>
      </c>
      <c r="Q3464" s="1">
        <v>45597.664583333331</v>
      </c>
      <c r="R3464" s="1">
        <v>45597.664583333331</v>
      </c>
      <c r="S3464" s="1">
        <v>45603.697916666664</v>
      </c>
      <c r="T3464" s="1">
        <v>45603.697916666664</v>
      </c>
      <c r="U3464" t="s">
        <v>2434</v>
      </c>
      <c r="V3464" t="s">
        <v>137</v>
      </c>
      <c r="W3464" t="s">
        <v>137</v>
      </c>
      <c r="X3464" t="s">
        <v>155</v>
      </c>
      <c r="Y3464" t="s">
        <v>514</v>
      </c>
      <c r="Z3464" t="s">
        <v>137</v>
      </c>
      <c r="AA3464" t="s">
        <v>137</v>
      </c>
      <c r="AB3464" t="s">
        <v>137</v>
      </c>
      <c r="AC3464" t="s">
        <v>137</v>
      </c>
      <c r="AD3464" s="2"/>
      <c r="AE3464" t="s">
        <v>137</v>
      </c>
      <c r="AF3464" t="s">
        <v>137</v>
      </c>
      <c r="AG3464" t="s">
        <v>137</v>
      </c>
      <c r="AH3464" t="s">
        <v>137</v>
      </c>
      <c r="AI3464" t="s">
        <v>137</v>
      </c>
      <c r="AJ3464" t="s">
        <v>137</v>
      </c>
      <c r="AK3464" t="s">
        <v>137</v>
      </c>
      <c r="AL3464" s="2"/>
      <c r="AM3464" t="s">
        <v>137</v>
      </c>
      <c r="AN3464" t="s">
        <v>137</v>
      </c>
      <c r="AO3464" t="s">
        <v>137</v>
      </c>
      <c r="AP3464" t="s">
        <v>137</v>
      </c>
      <c r="AQ3464" t="s">
        <v>137</v>
      </c>
      <c r="AR3464" t="s">
        <v>137</v>
      </c>
      <c r="AS3464" t="s">
        <v>137</v>
      </c>
      <c r="AT3464" t="s">
        <v>137</v>
      </c>
      <c r="AU3464" t="s">
        <v>137</v>
      </c>
      <c r="AV3464" t="s">
        <v>137</v>
      </c>
      <c r="AW3464" t="s">
        <v>137</v>
      </c>
      <c r="AX3464" t="s">
        <v>137</v>
      </c>
      <c r="AY3464" t="s">
        <v>137</v>
      </c>
      <c r="AZ3464" t="s">
        <v>137</v>
      </c>
      <c r="BA3464" t="s">
        <v>137</v>
      </c>
      <c r="BB3464" t="s">
        <v>137</v>
      </c>
      <c r="BC3464" t="s">
        <v>137</v>
      </c>
      <c r="BD3464" t="s">
        <v>137</v>
      </c>
      <c r="BE3464" t="s">
        <v>137</v>
      </c>
      <c r="BF3464" t="s">
        <v>137</v>
      </c>
      <c r="BG3464" t="s">
        <v>137</v>
      </c>
      <c r="BH3464" t="s">
        <v>137</v>
      </c>
      <c r="BI3464" t="s">
        <v>137</v>
      </c>
      <c r="BJ3464" t="s">
        <v>137</v>
      </c>
      <c r="BK3464" t="s">
        <v>137</v>
      </c>
      <c r="BL3464" t="s">
        <v>137</v>
      </c>
      <c r="BM3464" t="s">
        <v>137</v>
      </c>
      <c r="BN3464" t="s">
        <v>137</v>
      </c>
      <c r="BO3464" t="s">
        <v>137</v>
      </c>
      <c r="BP3464" t="s">
        <v>22639</v>
      </c>
      <c r="BQ3464" t="s">
        <v>137</v>
      </c>
      <c r="BR3464" t="s">
        <v>137</v>
      </c>
      <c r="BS3464" t="s">
        <v>137</v>
      </c>
      <c r="BT3464" t="s">
        <v>137</v>
      </c>
      <c r="BU3464" t="s">
        <v>137</v>
      </c>
      <c r="BW3464" t="s">
        <v>137</v>
      </c>
      <c r="BX3464" t="s">
        <v>137</v>
      </c>
      <c r="BY3464" t="s">
        <v>137</v>
      </c>
      <c r="BZ3464" t="s">
        <v>137</v>
      </c>
      <c r="CA3464" t="s">
        <v>137</v>
      </c>
      <c r="CB3464" t="s">
        <v>137</v>
      </c>
      <c r="CC3464" t="s">
        <v>137</v>
      </c>
      <c r="CD3464" t="s">
        <v>137</v>
      </c>
      <c r="CE3464" t="s">
        <v>137</v>
      </c>
      <c r="CF3464" t="s">
        <v>137</v>
      </c>
      <c r="CG3464" t="s">
        <v>137</v>
      </c>
      <c r="CH3464" t="s">
        <v>137</v>
      </c>
      <c r="CI3464" t="s">
        <v>137</v>
      </c>
      <c r="CJ3464" t="s">
        <v>137</v>
      </c>
      <c r="CK3464" t="s">
        <v>137</v>
      </c>
      <c r="CL3464" t="s">
        <v>137</v>
      </c>
      <c r="CM3464" t="s">
        <v>137</v>
      </c>
      <c r="CN3464" t="s">
        <v>137</v>
      </c>
      <c r="CO3464" t="s">
        <v>137</v>
      </c>
      <c r="CP3464" t="s">
        <v>137</v>
      </c>
      <c r="CQ3464" s="1">
        <v>45603.697916666664</v>
      </c>
      <c r="CR3464" s="1">
        <v>45603.697916666664</v>
      </c>
      <c r="CS3464" s="1">
        <v>45603.697916666664</v>
      </c>
      <c r="CT3464" t="s">
        <v>137</v>
      </c>
      <c r="CU3464" t="s">
        <v>137</v>
      </c>
      <c r="CV3464" t="s">
        <v>22640</v>
      </c>
      <c r="CW3464" t="s">
        <v>22641</v>
      </c>
      <c r="CX3464" s="3"/>
      <c r="CY3464" s="3"/>
      <c r="CZ3464">
        <v>1</v>
      </c>
      <c r="DA3464" t="s">
        <v>22642</v>
      </c>
      <c r="DB3464" t="s">
        <v>137</v>
      </c>
      <c r="DC3464" t="s">
        <v>137</v>
      </c>
      <c r="DD3464" t="s">
        <v>137</v>
      </c>
      <c r="DE3464" t="s">
        <v>137</v>
      </c>
      <c r="DF3464" t="s">
        <v>137</v>
      </c>
      <c r="DG3464" t="s">
        <v>137</v>
      </c>
      <c r="DH3464" t="s">
        <v>137</v>
      </c>
      <c r="DI3464" t="s">
        <v>137</v>
      </c>
      <c r="DJ3464" t="s">
        <v>137</v>
      </c>
      <c r="DK3464">
        <v>0</v>
      </c>
      <c r="DL3464" t="s">
        <v>209</v>
      </c>
      <c r="DM3464" t="s">
        <v>22643</v>
      </c>
      <c r="DN3464" t="s">
        <v>137</v>
      </c>
      <c r="DO3464" s="1">
        <v>45603.697916666664</v>
      </c>
      <c r="DP3464" s="1"/>
      <c r="DQ3464" t="s">
        <v>13846</v>
      </c>
      <c r="DR3464" t="s">
        <v>13847</v>
      </c>
      <c r="DS3464" t="s">
        <v>13848</v>
      </c>
      <c r="DT3464" t="s">
        <v>137</v>
      </c>
      <c r="DU3464" t="s">
        <v>137</v>
      </c>
      <c r="DV3464" t="s">
        <v>137</v>
      </c>
      <c r="DW3464" t="s">
        <v>137</v>
      </c>
      <c r="DX3464" t="s">
        <v>137</v>
      </c>
      <c r="DY3464" t="s">
        <v>137</v>
      </c>
      <c r="DZ3464" t="s">
        <v>148</v>
      </c>
      <c r="EA3464" t="b">
        <v>0</v>
      </c>
      <c r="EB3464" t="s">
        <v>137</v>
      </c>
    </row>
    <row r="3465" spans="1:132" x14ac:dyDescent="0.25">
      <c r="A3465">
        <v>144085515</v>
      </c>
      <c r="B3465">
        <v>8579</v>
      </c>
      <c r="C3465" t="s">
        <v>192</v>
      </c>
      <c r="D3465" t="s">
        <v>193</v>
      </c>
      <c r="E3465" t="s">
        <v>134</v>
      </c>
      <c r="F3465" t="s">
        <v>135</v>
      </c>
      <c r="G3465" t="s">
        <v>194</v>
      </c>
      <c r="H3465" t="s">
        <v>195</v>
      </c>
      <c r="I3465" t="s">
        <v>196</v>
      </c>
      <c r="J3465" t="s">
        <v>226</v>
      </c>
      <c r="K3465" t="s">
        <v>227</v>
      </c>
      <c r="L3465" t="s">
        <v>228</v>
      </c>
      <c r="M3465" t="s">
        <v>137</v>
      </c>
      <c r="N3465" t="s">
        <v>16855</v>
      </c>
      <c r="O3465" t="s">
        <v>16855</v>
      </c>
      <c r="P3465" s="1">
        <v>45604</v>
      </c>
      <c r="Q3465" s="1">
        <v>45597.580555555556</v>
      </c>
      <c r="R3465" s="1">
        <v>45597.580555555556</v>
      </c>
      <c r="S3465" s="1">
        <v>45604.463194444441</v>
      </c>
      <c r="T3465" s="1">
        <v>45604.463194444441</v>
      </c>
      <c r="U3465" t="s">
        <v>246</v>
      </c>
      <c r="V3465" t="s">
        <v>137</v>
      </c>
      <c r="W3465" t="s">
        <v>137</v>
      </c>
      <c r="X3465" t="s">
        <v>144</v>
      </c>
      <c r="Y3465" t="s">
        <v>199</v>
      </c>
      <c r="Z3465" t="s">
        <v>137</v>
      </c>
      <c r="AA3465" t="s">
        <v>137</v>
      </c>
      <c r="AB3465" t="s">
        <v>137</v>
      </c>
      <c r="AC3465" t="s">
        <v>137</v>
      </c>
      <c r="AD3465" s="2"/>
      <c r="AE3465" t="s">
        <v>137</v>
      </c>
      <c r="AF3465" t="s">
        <v>137</v>
      </c>
      <c r="AG3465" t="s">
        <v>137</v>
      </c>
      <c r="AH3465" t="s">
        <v>137</v>
      </c>
      <c r="AI3465" t="s">
        <v>137</v>
      </c>
      <c r="AJ3465" t="s">
        <v>137</v>
      </c>
      <c r="AK3465" t="s">
        <v>137</v>
      </c>
      <c r="AL3465" s="2"/>
      <c r="AM3465" t="s">
        <v>137</v>
      </c>
      <c r="AN3465" t="s">
        <v>137</v>
      </c>
      <c r="AO3465" t="s">
        <v>137</v>
      </c>
      <c r="AP3465" t="s">
        <v>137</v>
      </c>
      <c r="AQ3465" t="s">
        <v>137</v>
      </c>
      <c r="AR3465" t="s">
        <v>137</v>
      </c>
      <c r="AS3465" t="s">
        <v>137</v>
      </c>
      <c r="AT3465" t="s">
        <v>137</v>
      </c>
      <c r="AU3465" t="s">
        <v>137</v>
      </c>
      <c r="AV3465" t="s">
        <v>137</v>
      </c>
      <c r="AW3465" t="s">
        <v>16856</v>
      </c>
      <c r="AX3465" t="s">
        <v>137</v>
      </c>
      <c r="AY3465" t="s">
        <v>137</v>
      </c>
      <c r="AZ3465" t="s">
        <v>137</v>
      </c>
      <c r="BA3465" t="s">
        <v>137</v>
      </c>
      <c r="BB3465" t="s">
        <v>137</v>
      </c>
      <c r="BC3465" t="s">
        <v>19468</v>
      </c>
      <c r="BD3465" t="s">
        <v>232</v>
      </c>
      <c r="BE3465" t="s">
        <v>22644</v>
      </c>
      <c r="BF3465" t="s">
        <v>22645</v>
      </c>
      <c r="BG3465" t="s">
        <v>137</v>
      </c>
      <c r="BH3465" t="s">
        <v>137</v>
      </c>
      <c r="BI3465" t="s">
        <v>137</v>
      </c>
      <c r="BJ3465" t="s">
        <v>137</v>
      </c>
      <c r="BK3465" t="s">
        <v>137</v>
      </c>
      <c r="BL3465" t="s">
        <v>137</v>
      </c>
      <c r="BM3465" t="s">
        <v>137</v>
      </c>
      <c r="BN3465" t="s">
        <v>137</v>
      </c>
      <c r="BO3465" t="s">
        <v>137</v>
      </c>
      <c r="BP3465" t="s">
        <v>137</v>
      </c>
      <c r="BQ3465" t="s">
        <v>137</v>
      </c>
      <c r="BR3465" t="s">
        <v>137</v>
      </c>
      <c r="BS3465" t="s">
        <v>137</v>
      </c>
      <c r="BT3465" t="s">
        <v>137</v>
      </c>
      <c r="BU3465" t="s">
        <v>137</v>
      </c>
      <c r="BW3465" t="s">
        <v>137</v>
      </c>
      <c r="BX3465" t="s">
        <v>137</v>
      </c>
      <c r="BY3465" t="s">
        <v>137</v>
      </c>
      <c r="BZ3465" t="s">
        <v>137</v>
      </c>
      <c r="CA3465" t="s">
        <v>137</v>
      </c>
      <c r="CB3465" t="s">
        <v>137</v>
      </c>
      <c r="CC3465" t="s">
        <v>137</v>
      </c>
      <c r="CD3465" t="s">
        <v>137</v>
      </c>
      <c r="CE3465" t="s">
        <v>137</v>
      </c>
      <c r="CF3465" t="s">
        <v>137</v>
      </c>
      <c r="CG3465" t="s">
        <v>137</v>
      </c>
      <c r="CH3465" t="s">
        <v>137</v>
      </c>
      <c r="CI3465" t="s">
        <v>137</v>
      </c>
      <c r="CJ3465" t="s">
        <v>137</v>
      </c>
      <c r="CK3465" t="s">
        <v>137</v>
      </c>
      <c r="CL3465" t="s">
        <v>137</v>
      </c>
      <c r="CM3465" t="s">
        <v>137</v>
      </c>
      <c r="CN3465" t="s">
        <v>137</v>
      </c>
      <c r="CO3465" t="s">
        <v>137</v>
      </c>
      <c r="CP3465" t="s">
        <v>137</v>
      </c>
      <c r="CQ3465" s="1">
        <v>45604.463194444441</v>
      </c>
      <c r="CR3465" s="1">
        <v>45604.463194444441</v>
      </c>
      <c r="CS3465" s="1">
        <v>45604.463194444441</v>
      </c>
      <c r="CT3465" t="s">
        <v>22646</v>
      </c>
      <c r="CU3465" t="s">
        <v>22647</v>
      </c>
      <c r="CV3465" t="s">
        <v>22648</v>
      </c>
      <c r="CW3465" t="s">
        <v>22649</v>
      </c>
      <c r="CX3465" s="3"/>
      <c r="CY3465" s="3"/>
      <c r="CZ3465">
        <v>1</v>
      </c>
      <c r="DA3465" t="s">
        <v>22650</v>
      </c>
      <c r="DB3465" t="s">
        <v>137</v>
      </c>
      <c r="DC3465" t="s">
        <v>137</v>
      </c>
      <c r="DD3465" t="s">
        <v>137</v>
      </c>
      <c r="DE3465" t="s">
        <v>137</v>
      </c>
      <c r="DF3465" t="s">
        <v>22651</v>
      </c>
      <c r="DG3465" t="s">
        <v>137</v>
      </c>
      <c r="DH3465" t="s">
        <v>137</v>
      </c>
      <c r="DI3465" t="s">
        <v>137</v>
      </c>
      <c r="DJ3465" t="s">
        <v>137</v>
      </c>
      <c r="DK3465">
        <v>0</v>
      </c>
      <c r="DL3465" t="s">
        <v>209</v>
      </c>
      <c r="DM3465" t="s">
        <v>137</v>
      </c>
      <c r="DN3465" t="s">
        <v>137</v>
      </c>
      <c r="DO3465" s="1">
        <v>45604.463194444441</v>
      </c>
      <c r="DP3465" s="1"/>
      <c r="DQ3465" t="s">
        <v>534</v>
      </c>
      <c r="DR3465" t="s">
        <v>535</v>
      </c>
      <c r="DS3465" t="s">
        <v>536</v>
      </c>
      <c r="DT3465" t="s">
        <v>137</v>
      </c>
      <c r="DU3465" t="s">
        <v>137</v>
      </c>
      <c r="DV3465" t="s">
        <v>137</v>
      </c>
      <c r="DW3465" t="s">
        <v>137</v>
      </c>
      <c r="DX3465" t="s">
        <v>137</v>
      </c>
      <c r="DY3465" t="s">
        <v>137</v>
      </c>
      <c r="DZ3465" t="s">
        <v>148</v>
      </c>
      <c r="EA3465" t="b">
        <v>0</v>
      </c>
      <c r="EB3465" t="s">
        <v>137</v>
      </c>
    </row>
    <row r="3466" spans="1:132" x14ac:dyDescent="0.25">
      <c r="A3466">
        <v>144085177</v>
      </c>
      <c r="B3466">
        <v>8578</v>
      </c>
      <c r="C3466" t="s">
        <v>192</v>
      </c>
      <c r="D3466" t="s">
        <v>601</v>
      </c>
      <c r="E3466" t="s">
        <v>134</v>
      </c>
      <c r="F3466" t="s">
        <v>135</v>
      </c>
      <c r="G3466" t="s">
        <v>602</v>
      </c>
      <c r="H3466" t="s">
        <v>601</v>
      </c>
      <c r="I3466" t="s">
        <v>603</v>
      </c>
      <c r="J3466" t="s">
        <v>13846</v>
      </c>
      <c r="K3466" t="s">
        <v>13847</v>
      </c>
      <c r="L3466" t="s">
        <v>13848</v>
      </c>
      <c r="M3466" t="s">
        <v>137</v>
      </c>
      <c r="N3466" t="s">
        <v>692</v>
      </c>
      <c r="O3466" t="s">
        <v>692</v>
      </c>
      <c r="P3466" s="1">
        <v>45597</v>
      </c>
      <c r="Q3466" s="1">
        <v>45597.577777777777</v>
      </c>
      <c r="R3466" s="1">
        <v>45597.577777777777</v>
      </c>
      <c r="S3466" s="1">
        <v>45600.381249999999</v>
      </c>
      <c r="T3466" s="1">
        <v>45600.381249999999</v>
      </c>
      <c r="U3466" t="s">
        <v>22652</v>
      </c>
      <c r="V3466" t="s">
        <v>137</v>
      </c>
      <c r="W3466" t="s">
        <v>137</v>
      </c>
      <c r="X3466" t="s">
        <v>231</v>
      </c>
      <c r="Y3466" t="s">
        <v>370</v>
      </c>
      <c r="Z3466" t="s">
        <v>137</v>
      </c>
      <c r="AA3466" t="s">
        <v>137</v>
      </c>
      <c r="AB3466" t="s">
        <v>137</v>
      </c>
      <c r="AC3466" t="s">
        <v>137</v>
      </c>
      <c r="AD3466" s="2"/>
      <c r="AE3466" t="s">
        <v>137</v>
      </c>
      <c r="AF3466" t="s">
        <v>137</v>
      </c>
      <c r="AG3466" t="s">
        <v>137</v>
      </c>
      <c r="AH3466" t="s">
        <v>137</v>
      </c>
      <c r="AI3466" t="s">
        <v>137</v>
      </c>
      <c r="AJ3466" t="s">
        <v>137</v>
      </c>
      <c r="AK3466" t="s">
        <v>137</v>
      </c>
      <c r="AL3466" s="2"/>
      <c r="AM3466" t="s">
        <v>137</v>
      </c>
      <c r="AN3466" t="s">
        <v>137</v>
      </c>
      <c r="AO3466" t="s">
        <v>137</v>
      </c>
      <c r="AP3466" t="s">
        <v>137</v>
      </c>
      <c r="AQ3466" t="s">
        <v>137</v>
      </c>
      <c r="AR3466" t="s">
        <v>137</v>
      </c>
      <c r="AS3466" t="s">
        <v>137</v>
      </c>
      <c r="AT3466" t="s">
        <v>137</v>
      </c>
      <c r="AU3466" t="s">
        <v>137</v>
      </c>
      <c r="AV3466" t="s">
        <v>137</v>
      </c>
      <c r="AW3466" t="s">
        <v>5448</v>
      </c>
      <c r="AX3466" t="s">
        <v>137</v>
      </c>
      <c r="AY3466" t="s">
        <v>137</v>
      </c>
      <c r="AZ3466" t="s">
        <v>137</v>
      </c>
      <c r="BA3466" t="s">
        <v>137</v>
      </c>
      <c r="BB3466" t="s">
        <v>137</v>
      </c>
      <c r="BC3466" t="s">
        <v>137</v>
      </c>
      <c r="BD3466" t="s">
        <v>137</v>
      </c>
      <c r="BE3466" t="s">
        <v>137</v>
      </c>
      <c r="BF3466" t="s">
        <v>137</v>
      </c>
      <c r="BG3466" t="s">
        <v>137</v>
      </c>
      <c r="BH3466" t="s">
        <v>137</v>
      </c>
      <c r="BI3466" t="s">
        <v>137</v>
      </c>
      <c r="BJ3466" t="s">
        <v>137</v>
      </c>
      <c r="BK3466" t="s">
        <v>137</v>
      </c>
      <c r="BL3466" t="s">
        <v>137</v>
      </c>
      <c r="BM3466" t="s">
        <v>137</v>
      </c>
      <c r="BN3466" t="s">
        <v>137</v>
      </c>
      <c r="BO3466" t="s">
        <v>137</v>
      </c>
      <c r="BP3466" t="s">
        <v>22653</v>
      </c>
      <c r="BQ3466" t="s">
        <v>137</v>
      </c>
      <c r="BR3466" t="s">
        <v>137</v>
      </c>
      <c r="BS3466" t="s">
        <v>137</v>
      </c>
      <c r="BT3466" t="s">
        <v>137</v>
      </c>
      <c r="BU3466" t="s">
        <v>137</v>
      </c>
      <c r="BW3466" t="s">
        <v>137</v>
      </c>
      <c r="BX3466" t="s">
        <v>137</v>
      </c>
      <c r="BY3466" t="s">
        <v>137</v>
      </c>
      <c r="BZ3466" t="s">
        <v>137</v>
      </c>
      <c r="CA3466" t="s">
        <v>137</v>
      </c>
      <c r="CB3466" t="s">
        <v>137</v>
      </c>
      <c r="CC3466" t="s">
        <v>137</v>
      </c>
      <c r="CD3466" t="s">
        <v>137</v>
      </c>
      <c r="CE3466" t="s">
        <v>137</v>
      </c>
      <c r="CF3466" t="s">
        <v>137</v>
      </c>
      <c r="CG3466" t="s">
        <v>137</v>
      </c>
      <c r="CH3466" t="s">
        <v>137</v>
      </c>
      <c r="CI3466" t="s">
        <v>137</v>
      </c>
      <c r="CJ3466" t="s">
        <v>137</v>
      </c>
      <c r="CK3466" t="s">
        <v>137</v>
      </c>
      <c r="CL3466" t="s">
        <v>137</v>
      </c>
      <c r="CM3466" t="s">
        <v>137</v>
      </c>
      <c r="CN3466" t="s">
        <v>137</v>
      </c>
      <c r="CO3466" t="s">
        <v>137</v>
      </c>
      <c r="CP3466" t="s">
        <v>137</v>
      </c>
      <c r="CQ3466" s="1">
        <v>45600.381249999999</v>
      </c>
      <c r="CR3466" s="1">
        <v>45600.381249999999</v>
      </c>
      <c r="CS3466" s="1">
        <v>45600.381249999999</v>
      </c>
      <c r="CT3466" t="s">
        <v>22654</v>
      </c>
      <c r="CU3466" t="s">
        <v>22655</v>
      </c>
      <c r="CV3466" t="s">
        <v>22656</v>
      </c>
      <c r="CW3466" t="s">
        <v>22657</v>
      </c>
      <c r="CX3466" s="3"/>
      <c r="CY3466" s="3"/>
      <c r="CZ3466">
        <v>1</v>
      </c>
      <c r="DA3466" t="s">
        <v>22658</v>
      </c>
      <c r="DB3466" t="s">
        <v>137</v>
      </c>
      <c r="DC3466" t="s">
        <v>137</v>
      </c>
      <c r="DD3466" t="s">
        <v>137</v>
      </c>
      <c r="DE3466" t="s">
        <v>137</v>
      </c>
      <c r="DF3466" t="s">
        <v>22659</v>
      </c>
      <c r="DG3466" t="s">
        <v>137</v>
      </c>
      <c r="DH3466" t="s">
        <v>137</v>
      </c>
      <c r="DI3466" t="s">
        <v>137</v>
      </c>
      <c r="DJ3466" t="s">
        <v>137</v>
      </c>
      <c r="DK3466">
        <v>0</v>
      </c>
      <c r="DL3466" t="s">
        <v>209</v>
      </c>
      <c r="DM3466" t="s">
        <v>22660</v>
      </c>
      <c r="DN3466" t="s">
        <v>137</v>
      </c>
      <c r="DO3466" s="1">
        <v>45600.381249999999</v>
      </c>
      <c r="DP3466" s="1"/>
      <c r="DQ3466" t="s">
        <v>13846</v>
      </c>
      <c r="DR3466" t="s">
        <v>13847</v>
      </c>
      <c r="DS3466" t="s">
        <v>13848</v>
      </c>
      <c r="DT3466" t="s">
        <v>137</v>
      </c>
      <c r="DU3466" t="s">
        <v>137</v>
      </c>
      <c r="DV3466" t="s">
        <v>137</v>
      </c>
      <c r="DW3466" t="s">
        <v>137</v>
      </c>
      <c r="DX3466" t="s">
        <v>137</v>
      </c>
      <c r="DY3466" t="s">
        <v>137</v>
      </c>
      <c r="DZ3466" t="s">
        <v>148</v>
      </c>
      <c r="EA3466" t="b">
        <v>0</v>
      </c>
      <c r="EB3466" t="s">
        <v>137</v>
      </c>
    </row>
    <row r="3467" spans="1:132" x14ac:dyDescent="0.25">
      <c r="A3467">
        <v>144075871</v>
      </c>
      <c r="B3467">
        <v>8577</v>
      </c>
      <c r="C3467" t="s">
        <v>192</v>
      </c>
      <c r="D3467" t="s">
        <v>1614</v>
      </c>
      <c r="E3467" t="s">
        <v>134</v>
      </c>
      <c r="F3467" t="s">
        <v>162</v>
      </c>
      <c r="G3467" t="s">
        <v>163</v>
      </c>
      <c r="H3467" t="s">
        <v>137</v>
      </c>
      <c r="I3467" t="s">
        <v>22661</v>
      </c>
      <c r="J3467" t="s">
        <v>1709</v>
      </c>
      <c r="K3467" t="s">
        <v>1710</v>
      </c>
      <c r="L3467" t="s">
        <v>1711</v>
      </c>
      <c r="M3467" t="s">
        <v>137</v>
      </c>
      <c r="N3467" t="s">
        <v>1619</v>
      </c>
      <c r="O3467" t="s">
        <v>1619</v>
      </c>
      <c r="P3467" s="1"/>
      <c r="Q3467" s="1">
        <v>45597.511805555558</v>
      </c>
      <c r="R3467" s="1">
        <v>45597.511805555558</v>
      </c>
      <c r="S3467" s="1">
        <v>45602.377083333333</v>
      </c>
      <c r="T3467" s="1">
        <v>45602.377083333333</v>
      </c>
      <c r="U3467" t="s">
        <v>1620</v>
      </c>
      <c r="V3467" t="s">
        <v>137</v>
      </c>
      <c r="W3467" t="s">
        <v>137</v>
      </c>
      <c r="X3467" t="s">
        <v>137</v>
      </c>
      <c r="Y3467" t="s">
        <v>137</v>
      </c>
      <c r="Z3467" t="s">
        <v>137</v>
      </c>
      <c r="AA3467" t="s">
        <v>137</v>
      </c>
      <c r="AB3467" t="s">
        <v>137</v>
      </c>
      <c r="AC3467" t="s">
        <v>137</v>
      </c>
      <c r="AD3467" s="2"/>
      <c r="AE3467" t="s">
        <v>137</v>
      </c>
      <c r="AF3467" t="s">
        <v>137</v>
      </c>
      <c r="AG3467" t="s">
        <v>137</v>
      </c>
      <c r="AH3467" t="s">
        <v>137</v>
      </c>
      <c r="AI3467" t="s">
        <v>137</v>
      </c>
      <c r="AJ3467" t="s">
        <v>137</v>
      </c>
      <c r="AK3467" t="s">
        <v>137</v>
      </c>
      <c r="AL3467" s="2"/>
      <c r="AM3467" t="s">
        <v>137</v>
      </c>
      <c r="AN3467" t="s">
        <v>137</v>
      </c>
      <c r="AO3467" t="s">
        <v>137</v>
      </c>
      <c r="AP3467" t="s">
        <v>137</v>
      </c>
      <c r="AQ3467" t="s">
        <v>137</v>
      </c>
      <c r="AR3467" t="s">
        <v>137</v>
      </c>
      <c r="AS3467" t="s">
        <v>137</v>
      </c>
      <c r="AT3467" t="s">
        <v>137</v>
      </c>
      <c r="AU3467" t="s">
        <v>137</v>
      </c>
      <c r="AV3467" t="s">
        <v>137</v>
      </c>
      <c r="AW3467" t="s">
        <v>137</v>
      </c>
      <c r="AX3467" t="s">
        <v>137</v>
      </c>
      <c r="AY3467" t="s">
        <v>137</v>
      </c>
      <c r="AZ3467" t="s">
        <v>137</v>
      </c>
      <c r="BA3467" t="s">
        <v>137</v>
      </c>
      <c r="BB3467" t="s">
        <v>137</v>
      </c>
      <c r="BC3467" t="s">
        <v>137</v>
      </c>
      <c r="BD3467" t="s">
        <v>137</v>
      </c>
      <c r="BE3467" t="s">
        <v>137</v>
      </c>
      <c r="BF3467" t="s">
        <v>137</v>
      </c>
      <c r="BG3467" t="s">
        <v>137</v>
      </c>
      <c r="BH3467" t="s">
        <v>137</v>
      </c>
      <c r="BI3467" t="s">
        <v>137</v>
      </c>
      <c r="BJ3467" t="s">
        <v>137</v>
      </c>
      <c r="BK3467" t="s">
        <v>137</v>
      </c>
      <c r="BL3467" t="s">
        <v>137</v>
      </c>
      <c r="BM3467" t="s">
        <v>137</v>
      </c>
      <c r="BN3467" t="s">
        <v>137</v>
      </c>
      <c r="BO3467" t="s">
        <v>137</v>
      </c>
      <c r="BP3467" t="s">
        <v>137</v>
      </c>
      <c r="BQ3467" t="s">
        <v>137</v>
      </c>
      <c r="BR3467" t="s">
        <v>137</v>
      </c>
      <c r="BS3467" t="s">
        <v>137</v>
      </c>
      <c r="BT3467" t="s">
        <v>137</v>
      </c>
      <c r="BU3467" t="s">
        <v>137</v>
      </c>
      <c r="BW3467" t="s">
        <v>137</v>
      </c>
      <c r="BX3467" t="s">
        <v>137</v>
      </c>
      <c r="BY3467" t="s">
        <v>137</v>
      </c>
      <c r="BZ3467" t="s">
        <v>137</v>
      </c>
      <c r="CA3467" t="s">
        <v>137</v>
      </c>
      <c r="CB3467" t="s">
        <v>137</v>
      </c>
      <c r="CC3467" t="s">
        <v>137</v>
      </c>
      <c r="CD3467" t="s">
        <v>137</v>
      </c>
      <c r="CE3467" t="s">
        <v>137</v>
      </c>
      <c r="CF3467" t="s">
        <v>137</v>
      </c>
      <c r="CG3467" t="s">
        <v>137</v>
      </c>
      <c r="CH3467" t="s">
        <v>137</v>
      </c>
      <c r="CI3467" t="s">
        <v>137</v>
      </c>
      <c r="CJ3467" t="s">
        <v>137</v>
      </c>
      <c r="CK3467" t="s">
        <v>137</v>
      </c>
      <c r="CL3467" t="s">
        <v>137</v>
      </c>
      <c r="CM3467" t="s">
        <v>137</v>
      </c>
      <c r="CN3467" t="s">
        <v>137</v>
      </c>
      <c r="CO3467" t="s">
        <v>137</v>
      </c>
      <c r="CP3467" t="s">
        <v>137</v>
      </c>
      <c r="CQ3467" s="1">
        <v>45602.377083333333</v>
      </c>
      <c r="CR3467" s="1">
        <v>45602.377083333333</v>
      </c>
      <c r="CS3467" s="1">
        <v>45602.377083333333</v>
      </c>
      <c r="CT3467" t="s">
        <v>137</v>
      </c>
      <c r="CU3467" t="s">
        <v>137</v>
      </c>
      <c r="CV3467" t="s">
        <v>22662</v>
      </c>
      <c r="CW3467" t="s">
        <v>22663</v>
      </c>
      <c r="CX3467" s="3"/>
      <c r="CY3467" s="3"/>
      <c r="CZ3467">
        <v>2</v>
      </c>
      <c r="DA3467" t="s">
        <v>137</v>
      </c>
      <c r="DB3467" t="s">
        <v>137</v>
      </c>
      <c r="DC3467" t="s">
        <v>137</v>
      </c>
      <c r="DD3467" t="s">
        <v>137</v>
      </c>
      <c r="DE3467" t="s">
        <v>137</v>
      </c>
      <c r="DF3467" t="s">
        <v>137</v>
      </c>
      <c r="DG3467" t="s">
        <v>137</v>
      </c>
      <c r="DH3467" t="s">
        <v>137</v>
      </c>
      <c r="DI3467" t="s">
        <v>137</v>
      </c>
      <c r="DJ3467" t="s">
        <v>137</v>
      </c>
      <c r="DK3467">
        <v>0</v>
      </c>
      <c r="DL3467" t="s">
        <v>137</v>
      </c>
      <c r="DM3467" t="s">
        <v>137</v>
      </c>
      <c r="DN3467" t="s">
        <v>137</v>
      </c>
      <c r="DO3467" s="1">
        <v>45602.377083333333</v>
      </c>
      <c r="DP3467" s="1"/>
      <c r="DQ3467" t="s">
        <v>1709</v>
      </c>
      <c r="DR3467" t="s">
        <v>1710</v>
      </c>
      <c r="DS3467" t="s">
        <v>1711</v>
      </c>
      <c r="DT3467" t="s">
        <v>137</v>
      </c>
      <c r="DU3467" t="s">
        <v>137</v>
      </c>
      <c r="DV3467" t="s">
        <v>137</v>
      </c>
      <c r="DW3467" t="s">
        <v>137</v>
      </c>
      <c r="DX3467" t="s">
        <v>137</v>
      </c>
      <c r="DY3467" t="s">
        <v>137</v>
      </c>
      <c r="DZ3467" t="s">
        <v>168</v>
      </c>
      <c r="EA3467" t="b">
        <v>0</v>
      </c>
      <c r="EB3467" t="s">
        <v>137</v>
      </c>
    </row>
    <row r="3468" spans="1:132" x14ac:dyDescent="0.25">
      <c r="A3468">
        <v>144075825</v>
      </c>
      <c r="B3468">
        <v>8576</v>
      </c>
      <c r="C3468" t="s">
        <v>192</v>
      </c>
      <c r="D3468" t="s">
        <v>133</v>
      </c>
      <c r="E3468" t="s">
        <v>134</v>
      </c>
      <c r="F3468" t="s">
        <v>135</v>
      </c>
      <c r="G3468" t="s">
        <v>136</v>
      </c>
      <c r="H3468" t="s">
        <v>137</v>
      </c>
      <c r="I3468" t="s">
        <v>138</v>
      </c>
      <c r="J3468" t="s">
        <v>13846</v>
      </c>
      <c r="K3468" t="s">
        <v>13847</v>
      </c>
      <c r="L3468" t="s">
        <v>13848</v>
      </c>
      <c r="M3468" t="s">
        <v>137</v>
      </c>
      <c r="N3468" t="s">
        <v>541</v>
      </c>
      <c r="O3468" t="s">
        <v>541</v>
      </c>
      <c r="P3468" s="1">
        <v>45597</v>
      </c>
      <c r="Q3468" s="1">
        <v>45597.511805555558</v>
      </c>
      <c r="R3468" s="1">
        <v>45597.511805555558</v>
      </c>
      <c r="S3468" s="1">
        <v>45600.68472222222</v>
      </c>
      <c r="T3468" s="1">
        <v>45600.68472222222</v>
      </c>
      <c r="U3468" t="s">
        <v>7050</v>
      </c>
      <c r="V3468" t="s">
        <v>137</v>
      </c>
      <c r="W3468" t="s">
        <v>137</v>
      </c>
      <c r="X3468" t="s">
        <v>176</v>
      </c>
      <c r="Y3468" t="s">
        <v>145</v>
      </c>
      <c r="Z3468" t="s">
        <v>137</v>
      </c>
      <c r="AA3468" t="s">
        <v>137</v>
      </c>
      <c r="AB3468" t="s">
        <v>137</v>
      </c>
      <c r="AC3468" t="s">
        <v>137</v>
      </c>
      <c r="AD3468" s="2"/>
      <c r="AE3468" t="s">
        <v>137</v>
      </c>
      <c r="AF3468" t="s">
        <v>137</v>
      </c>
      <c r="AG3468" t="s">
        <v>137</v>
      </c>
      <c r="AH3468" t="s">
        <v>137</v>
      </c>
      <c r="AI3468" t="s">
        <v>137</v>
      </c>
      <c r="AJ3468" t="s">
        <v>137</v>
      </c>
      <c r="AK3468" t="s">
        <v>137</v>
      </c>
      <c r="AL3468" s="2"/>
      <c r="AM3468" t="s">
        <v>137</v>
      </c>
      <c r="AN3468" t="s">
        <v>137</v>
      </c>
      <c r="AO3468" t="s">
        <v>137</v>
      </c>
      <c r="AP3468" t="s">
        <v>137</v>
      </c>
      <c r="AQ3468" t="s">
        <v>137</v>
      </c>
      <c r="AR3468" t="s">
        <v>137</v>
      </c>
      <c r="AS3468" t="s">
        <v>137</v>
      </c>
      <c r="AT3468" t="s">
        <v>137</v>
      </c>
      <c r="AU3468" t="s">
        <v>137</v>
      </c>
      <c r="AV3468" t="s">
        <v>137</v>
      </c>
      <c r="AW3468" t="s">
        <v>137</v>
      </c>
      <c r="AX3468" t="s">
        <v>137</v>
      </c>
      <c r="AY3468" t="s">
        <v>137</v>
      </c>
      <c r="AZ3468" t="s">
        <v>137</v>
      </c>
      <c r="BA3468" t="s">
        <v>137</v>
      </c>
      <c r="BB3468" t="s">
        <v>137</v>
      </c>
      <c r="BC3468" t="s">
        <v>137</v>
      </c>
      <c r="BD3468" t="s">
        <v>137</v>
      </c>
      <c r="BE3468" t="s">
        <v>137</v>
      </c>
      <c r="BF3468" t="s">
        <v>137</v>
      </c>
      <c r="BG3468" t="s">
        <v>137</v>
      </c>
      <c r="BH3468" t="s">
        <v>137</v>
      </c>
      <c r="BI3468" t="s">
        <v>137</v>
      </c>
      <c r="BJ3468" t="s">
        <v>137</v>
      </c>
      <c r="BK3468" t="s">
        <v>137</v>
      </c>
      <c r="BL3468" t="s">
        <v>137</v>
      </c>
      <c r="BM3468" t="s">
        <v>137</v>
      </c>
      <c r="BN3468" t="s">
        <v>137</v>
      </c>
      <c r="BO3468" t="s">
        <v>137</v>
      </c>
      <c r="BP3468" t="s">
        <v>22664</v>
      </c>
      <c r="BQ3468" t="s">
        <v>137</v>
      </c>
      <c r="BR3468" t="s">
        <v>137</v>
      </c>
      <c r="BS3468" t="s">
        <v>137</v>
      </c>
      <c r="BT3468" t="s">
        <v>137</v>
      </c>
      <c r="BU3468" t="s">
        <v>137</v>
      </c>
      <c r="BW3468" t="s">
        <v>137</v>
      </c>
      <c r="BX3468" t="s">
        <v>137</v>
      </c>
      <c r="BY3468" t="s">
        <v>137</v>
      </c>
      <c r="BZ3468" t="s">
        <v>137</v>
      </c>
      <c r="CA3468" t="s">
        <v>137</v>
      </c>
      <c r="CB3468" t="s">
        <v>137</v>
      </c>
      <c r="CC3468" t="s">
        <v>137</v>
      </c>
      <c r="CD3468" t="s">
        <v>137</v>
      </c>
      <c r="CE3468" t="s">
        <v>137</v>
      </c>
      <c r="CF3468" t="s">
        <v>137</v>
      </c>
      <c r="CG3468" t="s">
        <v>137</v>
      </c>
      <c r="CH3468" t="s">
        <v>137</v>
      </c>
      <c r="CI3468" t="s">
        <v>137</v>
      </c>
      <c r="CJ3468" t="s">
        <v>137</v>
      </c>
      <c r="CK3468" t="s">
        <v>137</v>
      </c>
      <c r="CL3468" t="s">
        <v>137</v>
      </c>
      <c r="CM3468" t="s">
        <v>137</v>
      </c>
      <c r="CN3468" t="s">
        <v>137</v>
      </c>
      <c r="CO3468" t="s">
        <v>137</v>
      </c>
      <c r="CP3468" t="s">
        <v>137</v>
      </c>
      <c r="CQ3468" s="1">
        <v>45600.68472222222</v>
      </c>
      <c r="CR3468" s="1">
        <v>45600.68472222222</v>
      </c>
      <c r="CS3468" s="1">
        <v>45600.68472222222</v>
      </c>
      <c r="CT3468" t="s">
        <v>22665</v>
      </c>
      <c r="CU3468" t="s">
        <v>22666</v>
      </c>
      <c r="CV3468" t="s">
        <v>22667</v>
      </c>
      <c r="CW3468" t="s">
        <v>22668</v>
      </c>
      <c r="CX3468" s="3"/>
      <c r="CY3468" s="3"/>
      <c r="CZ3468">
        <v>1</v>
      </c>
      <c r="DA3468" t="s">
        <v>22669</v>
      </c>
      <c r="DB3468" t="s">
        <v>137</v>
      </c>
      <c r="DC3468" t="s">
        <v>137</v>
      </c>
      <c r="DD3468" t="s">
        <v>137</v>
      </c>
      <c r="DE3468" t="s">
        <v>137</v>
      </c>
      <c r="DF3468" t="s">
        <v>22670</v>
      </c>
      <c r="DG3468" t="s">
        <v>137</v>
      </c>
      <c r="DH3468" t="s">
        <v>137</v>
      </c>
      <c r="DI3468" t="s">
        <v>137</v>
      </c>
      <c r="DJ3468" t="s">
        <v>137</v>
      </c>
      <c r="DK3468">
        <v>0</v>
      </c>
      <c r="DL3468" t="s">
        <v>209</v>
      </c>
      <c r="DM3468" t="s">
        <v>22671</v>
      </c>
      <c r="DN3468" t="s">
        <v>137</v>
      </c>
      <c r="DO3468" s="1">
        <v>45600.68472222222</v>
      </c>
      <c r="DP3468" s="1"/>
      <c r="DQ3468" t="s">
        <v>13846</v>
      </c>
      <c r="DR3468" t="s">
        <v>13847</v>
      </c>
      <c r="DS3468" t="s">
        <v>13848</v>
      </c>
      <c r="DT3468" t="s">
        <v>22672</v>
      </c>
      <c r="DU3468" t="s">
        <v>137</v>
      </c>
      <c r="DV3468" t="s">
        <v>137</v>
      </c>
      <c r="DW3468" t="s">
        <v>137</v>
      </c>
      <c r="DX3468" t="s">
        <v>137</v>
      </c>
      <c r="DY3468" t="s">
        <v>137</v>
      </c>
      <c r="DZ3468" t="s">
        <v>148</v>
      </c>
      <c r="EA3468" t="b">
        <v>0</v>
      </c>
      <c r="EB3468" t="s">
        <v>137</v>
      </c>
    </row>
    <row r="3469" spans="1:132" x14ac:dyDescent="0.25">
      <c r="A3469">
        <v>144075383</v>
      </c>
      <c r="B3469">
        <v>8575</v>
      </c>
      <c r="C3469" t="s">
        <v>192</v>
      </c>
      <c r="D3469" t="s">
        <v>1614</v>
      </c>
      <c r="E3469" t="s">
        <v>134</v>
      </c>
      <c r="F3469" t="s">
        <v>162</v>
      </c>
      <c r="G3469" t="s">
        <v>163</v>
      </c>
      <c r="H3469" t="s">
        <v>137</v>
      </c>
      <c r="I3469" t="s">
        <v>22673</v>
      </c>
      <c r="J3469" t="s">
        <v>1709</v>
      </c>
      <c r="K3469" t="s">
        <v>1710</v>
      </c>
      <c r="L3469" t="s">
        <v>1711</v>
      </c>
      <c r="M3469" t="s">
        <v>137</v>
      </c>
      <c r="N3469" t="s">
        <v>1619</v>
      </c>
      <c r="O3469" t="s">
        <v>1619</v>
      </c>
      <c r="P3469" s="1"/>
      <c r="Q3469" s="1">
        <v>45597.508333333331</v>
      </c>
      <c r="R3469" s="1">
        <v>45597.508333333331</v>
      </c>
      <c r="S3469" s="1">
        <v>45602.377083333333</v>
      </c>
      <c r="T3469" s="1">
        <v>45602.377083333333</v>
      </c>
      <c r="U3469" t="s">
        <v>1620</v>
      </c>
      <c r="V3469" t="s">
        <v>137</v>
      </c>
      <c r="W3469" t="s">
        <v>137</v>
      </c>
      <c r="X3469" t="s">
        <v>137</v>
      </c>
      <c r="Y3469" t="s">
        <v>137</v>
      </c>
      <c r="Z3469" t="s">
        <v>137</v>
      </c>
      <c r="AA3469" t="s">
        <v>137</v>
      </c>
      <c r="AB3469" t="s">
        <v>137</v>
      </c>
      <c r="AC3469" t="s">
        <v>137</v>
      </c>
      <c r="AD3469" s="2"/>
      <c r="AE3469" t="s">
        <v>137</v>
      </c>
      <c r="AF3469" t="s">
        <v>137</v>
      </c>
      <c r="AG3469" t="s">
        <v>137</v>
      </c>
      <c r="AH3469" t="s">
        <v>137</v>
      </c>
      <c r="AI3469" t="s">
        <v>137</v>
      </c>
      <c r="AJ3469" t="s">
        <v>137</v>
      </c>
      <c r="AK3469" t="s">
        <v>137</v>
      </c>
      <c r="AL3469" s="2"/>
      <c r="AM3469" t="s">
        <v>137</v>
      </c>
      <c r="AN3469" t="s">
        <v>137</v>
      </c>
      <c r="AO3469" t="s">
        <v>137</v>
      </c>
      <c r="AP3469" t="s">
        <v>137</v>
      </c>
      <c r="AQ3469" t="s">
        <v>137</v>
      </c>
      <c r="AR3469" t="s">
        <v>137</v>
      </c>
      <c r="AS3469" t="s">
        <v>137</v>
      </c>
      <c r="AT3469" t="s">
        <v>137</v>
      </c>
      <c r="AU3469" t="s">
        <v>137</v>
      </c>
      <c r="AV3469" t="s">
        <v>137</v>
      </c>
      <c r="AW3469" t="s">
        <v>137</v>
      </c>
      <c r="AX3469" t="s">
        <v>137</v>
      </c>
      <c r="AY3469" t="s">
        <v>137</v>
      </c>
      <c r="AZ3469" t="s">
        <v>137</v>
      </c>
      <c r="BA3469" t="s">
        <v>137</v>
      </c>
      <c r="BB3469" t="s">
        <v>137</v>
      </c>
      <c r="BC3469" t="s">
        <v>137</v>
      </c>
      <c r="BD3469" t="s">
        <v>137</v>
      </c>
      <c r="BE3469" t="s">
        <v>137</v>
      </c>
      <c r="BF3469" t="s">
        <v>137</v>
      </c>
      <c r="BG3469" t="s">
        <v>137</v>
      </c>
      <c r="BH3469" t="s">
        <v>137</v>
      </c>
      <c r="BI3469" t="s">
        <v>137</v>
      </c>
      <c r="BJ3469" t="s">
        <v>137</v>
      </c>
      <c r="BK3469" t="s">
        <v>137</v>
      </c>
      <c r="BL3469" t="s">
        <v>137</v>
      </c>
      <c r="BM3469" t="s">
        <v>137</v>
      </c>
      <c r="BN3469" t="s">
        <v>137</v>
      </c>
      <c r="BO3469" t="s">
        <v>137</v>
      </c>
      <c r="BP3469" t="s">
        <v>137</v>
      </c>
      <c r="BQ3469" t="s">
        <v>137</v>
      </c>
      <c r="BR3469" t="s">
        <v>137</v>
      </c>
      <c r="BS3469" t="s">
        <v>137</v>
      </c>
      <c r="BT3469" t="s">
        <v>137</v>
      </c>
      <c r="BU3469" t="s">
        <v>137</v>
      </c>
      <c r="BW3469" t="s">
        <v>137</v>
      </c>
      <c r="BX3469" t="s">
        <v>137</v>
      </c>
      <c r="BY3469" t="s">
        <v>137</v>
      </c>
      <c r="BZ3469" t="s">
        <v>137</v>
      </c>
      <c r="CA3469" t="s">
        <v>137</v>
      </c>
      <c r="CB3469" t="s">
        <v>137</v>
      </c>
      <c r="CC3469" t="s">
        <v>137</v>
      </c>
      <c r="CD3469" t="s">
        <v>137</v>
      </c>
      <c r="CE3469" t="s">
        <v>137</v>
      </c>
      <c r="CF3469" t="s">
        <v>137</v>
      </c>
      <c r="CG3469" t="s">
        <v>137</v>
      </c>
      <c r="CH3469" t="s">
        <v>137</v>
      </c>
      <c r="CI3469" t="s">
        <v>137</v>
      </c>
      <c r="CJ3469" t="s">
        <v>137</v>
      </c>
      <c r="CK3469" t="s">
        <v>137</v>
      </c>
      <c r="CL3469" t="s">
        <v>137</v>
      </c>
      <c r="CM3469" t="s">
        <v>137</v>
      </c>
      <c r="CN3469" t="s">
        <v>137</v>
      </c>
      <c r="CO3469" t="s">
        <v>137</v>
      </c>
      <c r="CP3469" t="s">
        <v>137</v>
      </c>
      <c r="CQ3469" s="1">
        <v>45602.377083333333</v>
      </c>
      <c r="CR3469" s="1">
        <v>45602.377083333333</v>
      </c>
      <c r="CS3469" s="1">
        <v>45602.377083333333</v>
      </c>
      <c r="CT3469" t="s">
        <v>137</v>
      </c>
      <c r="CU3469" t="s">
        <v>137</v>
      </c>
      <c r="CV3469" t="s">
        <v>22674</v>
      </c>
      <c r="CW3469" t="s">
        <v>22675</v>
      </c>
      <c r="CX3469" s="3"/>
      <c r="CY3469" s="3"/>
      <c r="CZ3469">
        <v>2</v>
      </c>
      <c r="DA3469" t="s">
        <v>137</v>
      </c>
      <c r="DB3469" t="s">
        <v>137</v>
      </c>
      <c r="DC3469" t="s">
        <v>137</v>
      </c>
      <c r="DD3469" t="s">
        <v>137</v>
      </c>
      <c r="DE3469" t="s">
        <v>137</v>
      </c>
      <c r="DF3469" t="s">
        <v>137</v>
      </c>
      <c r="DG3469" t="s">
        <v>137</v>
      </c>
      <c r="DH3469" t="s">
        <v>137</v>
      </c>
      <c r="DI3469" t="s">
        <v>137</v>
      </c>
      <c r="DJ3469" t="s">
        <v>137</v>
      </c>
      <c r="DK3469">
        <v>0</v>
      </c>
      <c r="DL3469" t="s">
        <v>137</v>
      </c>
      <c r="DM3469" t="s">
        <v>137</v>
      </c>
      <c r="DN3469" t="s">
        <v>137</v>
      </c>
      <c r="DO3469" s="1">
        <v>45602.377083333333</v>
      </c>
      <c r="DP3469" s="1"/>
      <c r="DQ3469" t="s">
        <v>1709</v>
      </c>
      <c r="DR3469" t="s">
        <v>1710</v>
      </c>
      <c r="DS3469" t="s">
        <v>1711</v>
      </c>
      <c r="DT3469" t="s">
        <v>137</v>
      </c>
      <c r="DU3469" t="s">
        <v>137</v>
      </c>
      <c r="DV3469" t="s">
        <v>137</v>
      </c>
      <c r="DW3469" t="s">
        <v>137</v>
      </c>
      <c r="DX3469" t="s">
        <v>137</v>
      </c>
      <c r="DY3469" t="s">
        <v>137</v>
      </c>
      <c r="DZ3469" t="s">
        <v>168</v>
      </c>
      <c r="EA3469" t="b">
        <v>0</v>
      </c>
      <c r="EB3469" t="s">
        <v>137</v>
      </c>
    </row>
    <row r="3470" spans="1:132" x14ac:dyDescent="0.25">
      <c r="A3470">
        <v>144069518</v>
      </c>
      <c r="B3470">
        <v>8574</v>
      </c>
      <c r="C3470" t="s">
        <v>192</v>
      </c>
      <c r="D3470" t="s">
        <v>22676</v>
      </c>
      <c r="E3470" t="s">
        <v>134</v>
      </c>
      <c r="F3470" t="s">
        <v>162</v>
      </c>
      <c r="G3470" t="s">
        <v>163</v>
      </c>
      <c r="H3470" t="s">
        <v>137</v>
      </c>
      <c r="I3470" t="s">
        <v>22677</v>
      </c>
      <c r="J3470" t="s">
        <v>1709</v>
      </c>
      <c r="K3470" t="s">
        <v>1710</v>
      </c>
      <c r="L3470" t="s">
        <v>1711</v>
      </c>
      <c r="M3470" t="s">
        <v>137</v>
      </c>
      <c r="N3470" t="s">
        <v>183</v>
      </c>
      <c r="O3470" t="s">
        <v>183</v>
      </c>
      <c r="P3470" s="1"/>
      <c r="Q3470" s="1">
        <v>45597.470833333333</v>
      </c>
      <c r="R3470" s="1">
        <v>45597.470833333333</v>
      </c>
      <c r="S3470" s="1">
        <v>45602.636805555558</v>
      </c>
      <c r="T3470" s="1">
        <v>45602.636805555558</v>
      </c>
      <c r="U3470" t="s">
        <v>184</v>
      </c>
      <c r="V3470" t="s">
        <v>137</v>
      </c>
      <c r="W3470" t="s">
        <v>137</v>
      </c>
      <c r="X3470" t="s">
        <v>185</v>
      </c>
      <c r="Y3470" t="s">
        <v>186</v>
      </c>
      <c r="Z3470" t="s">
        <v>137</v>
      </c>
      <c r="AA3470" t="s">
        <v>137</v>
      </c>
      <c r="AB3470" t="s">
        <v>137</v>
      </c>
      <c r="AC3470" t="s">
        <v>137</v>
      </c>
      <c r="AD3470" s="2"/>
      <c r="AE3470" t="s">
        <v>137</v>
      </c>
      <c r="AF3470" t="s">
        <v>137</v>
      </c>
      <c r="AG3470" t="s">
        <v>137</v>
      </c>
      <c r="AH3470" t="s">
        <v>137</v>
      </c>
      <c r="AI3470" t="s">
        <v>137</v>
      </c>
      <c r="AJ3470" t="s">
        <v>137</v>
      </c>
      <c r="AK3470" t="s">
        <v>137</v>
      </c>
      <c r="AL3470" s="2"/>
      <c r="AM3470" t="s">
        <v>137</v>
      </c>
      <c r="AN3470" t="s">
        <v>137</v>
      </c>
      <c r="AO3470" t="s">
        <v>137</v>
      </c>
      <c r="AP3470" t="s">
        <v>137</v>
      </c>
      <c r="AQ3470" t="s">
        <v>137</v>
      </c>
      <c r="AR3470" t="s">
        <v>137</v>
      </c>
      <c r="AS3470" t="s">
        <v>137</v>
      </c>
      <c r="AT3470" t="s">
        <v>137</v>
      </c>
      <c r="AU3470" t="s">
        <v>137</v>
      </c>
      <c r="AV3470" t="s">
        <v>137</v>
      </c>
      <c r="AW3470" t="s">
        <v>137</v>
      </c>
      <c r="AX3470" t="s">
        <v>137</v>
      </c>
      <c r="AY3470" t="s">
        <v>137</v>
      </c>
      <c r="AZ3470" t="s">
        <v>137</v>
      </c>
      <c r="BA3470" t="s">
        <v>137</v>
      </c>
      <c r="BB3470" t="s">
        <v>137</v>
      </c>
      <c r="BC3470" t="s">
        <v>137</v>
      </c>
      <c r="BD3470" t="s">
        <v>137</v>
      </c>
      <c r="BE3470" t="s">
        <v>137</v>
      </c>
      <c r="BF3470" t="s">
        <v>137</v>
      </c>
      <c r="BG3470" t="s">
        <v>137</v>
      </c>
      <c r="BH3470" t="s">
        <v>137</v>
      </c>
      <c r="BI3470" t="s">
        <v>137</v>
      </c>
      <c r="BJ3470" t="s">
        <v>137</v>
      </c>
      <c r="BK3470" t="s">
        <v>137</v>
      </c>
      <c r="BL3470" t="s">
        <v>137</v>
      </c>
      <c r="BM3470" t="s">
        <v>137</v>
      </c>
      <c r="BN3470" t="s">
        <v>137</v>
      </c>
      <c r="BO3470" t="s">
        <v>137</v>
      </c>
      <c r="BP3470" t="s">
        <v>137</v>
      </c>
      <c r="BQ3470" t="s">
        <v>137</v>
      </c>
      <c r="BR3470" t="s">
        <v>137</v>
      </c>
      <c r="BS3470" t="s">
        <v>137</v>
      </c>
      <c r="BT3470" t="s">
        <v>137</v>
      </c>
      <c r="BU3470" t="s">
        <v>137</v>
      </c>
      <c r="BW3470" t="s">
        <v>137</v>
      </c>
      <c r="BX3470" t="s">
        <v>137</v>
      </c>
      <c r="BY3470" t="s">
        <v>137</v>
      </c>
      <c r="BZ3470" t="s">
        <v>137</v>
      </c>
      <c r="CA3470" t="s">
        <v>137</v>
      </c>
      <c r="CB3470" t="s">
        <v>137</v>
      </c>
      <c r="CC3470" t="s">
        <v>137</v>
      </c>
      <c r="CD3470" t="s">
        <v>137</v>
      </c>
      <c r="CE3470" t="s">
        <v>137</v>
      </c>
      <c r="CF3470" t="s">
        <v>137</v>
      </c>
      <c r="CG3470" t="s">
        <v>137</v>
      </c>
      <c r="CH3470" t="s">
        <v>137</v>
      </c>
      <c r="CI3470" t="s">
        <v>137</v>
      </c>
      <c r="CJ3470" t="s">
        <v>137</v>
      </c>
      <c r="CK3470" t="s">
        <v>137</v>
      </c>
      <c r="CL3470" t="s">
        <v>137</v>
      </c>
      <c r="CM3470" t="s">
        <v>137</v>
      </c>
      <c r="CN3470" t="s">
        <v>137</v>
      </c>
      <c r="CO3470" t="s">
        <v>137</v>
      </c>
      <c r="CP3470" t="s">
        <v>137</v>
      </c>
      <c r="CQ3470" s="1">
        <v>45602.636805555558</v>
      </c>
      <c r="CR3470" s="1">
        <v>45602.636805555558</v>
      </c>
      <c r="CS3470" s="1">
        <v>45602.636805555558</v>
      </c>
      <c r="CT3470" t="s">
        <v>137</v>
      </c>
      <c r="CU3470" t="s">
        <v>137</v>
      </c>
      <c r="CV3470" t="s">
        <v>22678</v>
      </c>
      <c r="CW3470" t="s">
        <v>22679</v>
      </c>
      <c r="CX3470" s="3"/>
      <c r="CY3470" s="3"/>
      <c r="CZ3470">
        <v>1</v>
      </c>
      <c r="DA3470" t="s">
        <v>137</v>
      </c>
      <c r="DB3470" t="s">
        <v>137</v>
      </c>
      <c r="DC3470" t="s">
        <v>137</v>
      </c>
      <c r="DD3470" t="s">
        <v>137</v>
      </c>
      <c r="DE3470" t="s">
        <v>137</v>
      </c>
      <c r="DF3470" t="s">
        <v>137</v>
      </c>
      <c r="DG3470" t="s">
        <v>137</v>
      </c>
      <c r="DH3470" t="s">
        <v>137</v>
      </c>
      <c r="DI3470" t="s">
        <v>137</v>
      </c>
      <c r="DJ3470" t="s">
        <v>137</v>
      </c>
      <c r="DK3470">
        <v>0</v>
      </c>
      <c r="DL3470" t="s">
        <v>209</v>
      </c>
      <c r="DM3470" t="s">
        <v>22680</v>
      </c>
      <c r="DN3470" t="s">
        <v>137</v>
      </c>
      <c r="DO3470" s="1">
        <v>45602.636805555558</v>
      </c>
      <c r="DP3470" s="1"/>
      <c r="DQ3470" t="s">
        <v>1709</v>
      </c>
      <c r="DR3470" t="s">
        <v>1710</v>
      </c>
      <c r="DS3470" t="s">
        <v>1711</v>
      </c>
      <c r="DT3470" t="s">
        <v>137</v>
      </c>
      <c r="DU3470" t="s">
        <v>137</v>
      </c>
      <c r="DV3470" t="s">
        <v>137</v>
      </c>
      <c r="DW3470" t="s">
        <v>137</v>
      </c>
      <c r="DX3470" t="s">
        <v>137</v>
      </c>
      <c r="DY3470" t="s">
        <v>137</v>
      </c>
      <c r="DZ3470" t="s">
        <v>168</v>
      </c>
      <c r="EA3470" t="b">
        <v>0</v>
      </c>
      <c r="EB3470" t="s">
        <v>137</v>
      </c>
    </row>
    <row r="3471" spans="1:132" x14ac:dyDescent="0.25">
      <c r="A3471">
        <v>144068807</v>
      </c>
      <c r="B3471">
        <v>8573</v>
      </c>
      <c r="C3471" t="s">
        <v>192</v>
      </c>
      <c r="D3471" t="s">
        <v>133</v>
      </c>
      <c r="E3471" t="s">
        <v>134</v>
      </c>
      <c r="F3471" t="s">
        <v>135</v>
      </c>
      <c r="G3471" t="s">
        <v>136</v>
      </c>
      <c r="H3471" t="s">
        <v>137</v>
      </c>
      <c r="I3471" t="s">
        <v>138</v>
      </c>
      <c r="J3471" t="s">
        <v>150</v>
      </c>
      <c r="K3471" t="s">
        <v>151</v>
      </c>
      <c r="L3471" t="s">
        <v>152</v>
      </c>
      <c r="M3471" t="s">
        <v>137</v>
      </c>
      <c r="N3471" t="s">
        <v>6153</v>
      </c>
      <c r="O3471" t="s">
        <v>6153</v>
      </c>
      <c r="P3471" s="1">
        <v>45597</v>
      </c>
      <c r="Q3471" s="1">
        <v>45597.46597222222</v>
      </c>
      <c r="R3471" s="1">
        <v>45597.46597222222</v>
      </c>
      <c r="S3471" s="1">
        <v>45597.477777777778</v>
      </c>
      <c r="T3471" s="1">
        <v>45597.477777777778</v>
      </c>
      <c r="U3471" t="s">
        <v>9238</v>
      </c>
      <c r="V3471" t="s">
        <v>137</v>
      </c>
      <c r="W3471" t="s">
        <v>137</v>
      </c>
      <c r="X3471" t="s">
        <v>176</v>
      </c>
      <c r="Y3471" t="s">
        <v>199</v>
      </c>
      <c r="Z3471" t="s">
        <v>137</v>
      </c>
      <c r="AA3471" t="s">
        <v>137</v>
      </c>
      <c r="AB3471" t="s">
        <v>137</v>
      </c>
      <c r="AC3471" t="s">
        <v>137</v>
      </c>
      <c r="AD3471" s="2"/>
      <c r="AE3471" t="s">
        <v>137</v>
      </c>
      <c r="AF3471" t="s">
        <v>137</v>
      </c>
      <c r="AG3471" t="s">
        <v>137</v>
      </c>
      <c r="AH3471" t="s">
        <v>137</v>
      </c>
      <c r="AI3471" t="s">
        <v>137</v>
      </c>
      <c r="AJ3471" t="s">
        <v>137</v>
      </c>
      <c r="AK3471" t="s">
        <v>137</v>
      </c>
      <c r="AL3471" s="2"/>
      <c r="AM3471" t="s">
        <v>137</v>
      </c>
      <c r="AN3471" t="s">
        <v>137</v>
      </c>
      <c r="AO3471" t="s">
        <v>137</v>
      </c>
      <c r="AP3471" t="s">
        <v>137</v>
      </c>
      <c r="AQ3471" t="s">
        <v>137</v>
      </c>
      <c r="AR3471" t="s">
        <v>137</v>
      </c>
      <c r="AS3471" t="s">
        <v>137</v>
      </c>
      <c r="AT3471" t="s">
        <v>137</v>
      </c>
      <c r="AU3471" t="s">
        <v>137</v>
      </c>
      <c r="AV3471" t="s">
        <v>137</v>
      </c>
      <c r="AW3471" t="s">
        <v>137</v>
      </c>
      <c r="AX3471" t="s">
        <v>137</v>
      </c>
      <c r="AY3471" t="s">
        <v>137</v>
      </c>
      <c r="AZ3471" t="s">
        <v>137</v>
      </c>
      <c r="BA3471" t="s">
        <v>137</v>
      </c>
      <c r="BB3471" t="s">
        <v>137</v>
      </c>
      <c r="BC3471" t="s">
        <v>137</v>
      </c>
      <c r="BD3471" t="s">
        <v>137</v>
      </c>
      <c r="BE3471" t="s">
        <v>137</v>
      </c>
      <c r="BF3471" t="s">
        <v>137</v>
      </c>
      <c r="BG3471" t="s">
        <v>137</v>
      </c>
      <c r="BH3471" t="s">
        <v>137</v>
      </c>
      <c r="BI3471" t="s">
        <v>137</v>
      </c>
      <c r="BJ3471" t="s">
        <v>137</v>
      </c>
      <c r="BK3471" t="s">
        <v>137</v>
      </c>
      <c r="BL3471" t="s">
        <v>137</v>
      </c>
      <c r="BM3471" t="s">
        <v>137</v>
      </c>
      <c r="BN3471" t="s">
        <v>137</v>
      </c>
      <c r="BO3471" t="s">
        <v>137</v>
      </c>
      <c r="BP3471" t="s">
        <v>22681</v>
      </c>
      <c r="BQ3471" t="s">
        <v>137</v>
      </c>
      <c r="BR3471" t="s">
        <v>137</v>
      </c>
      <c r="BS3471" t="s">
        <v>137</v>
      </c>
      <c r="BT3471" t="s">
        <v>137</v>
      </c>
      <c r="BU3471" t="s">
        <v>137</v>
      </c>
      <c r="BW3471" t="s">
        <v>137</v>
      </c>
      <c r="BX3471" t="s">
        <v>137</v>
      </c>
      <c r="BY3471" t="s">
        <v>137</v>
      </c>
      <c r="BZ3471" t="s">
        <v>137</v>
      </c>
      <c r="CA3471" t="s">
        <v>137</v>
      </c>
      <c r="CB3471" t="s">
        <v>137</v>
      </c>
      <c r="CC3471" t="s">
        <v>137</v>
      </c>
      <c r="CD3471" t="s">
        <v>137</v>
      </c>
      <c r="CE3471" t="s">
        <v>137</v>
      </c>
      <c r="CF3471" t="s">
        <v>137</v>
      </c>
      <c r="CG3471" t="s">
        <v>137</v>
      </c>
      <c r="CH3471" t="s">
        <v>137</v>
      </c>
      <c r="CI3471" t="s">
        <v>137</v>
      </c>
      <c r="CJ3471" t="s">
        <v>137</v>
      </c>
      <c r="CK3471" t="s">
        <v>137</v>
      </c>
      <c r="CL3471" t="s">
        <v>137</v>
      </c>
      <c r="CM3471" t="s">
        <v>137</v>
      </c>
      <c r="CN3471" t="s">
        <v>137</v>
      </c>
      <c r="CO3471" t="s">
        <v>137</v>
      </c>
      <c r="CP3471" t="s">
        <v>137</v>
      </c>
      <c r="CQ3471" s="1">
        <v>45597.477777777778</v>
      </c>
      <c r="CR3471" s="1">
        <v>45597.477777777778</v>
      </c>
      <c r="CS3471" s="1">
        <v>45597.477777777778</v>
      </c>
      <c r="CT3471" t="s">
        <v>19775</v>
      </c>
      <c r="CU3471" t="s">
        <v>19775</v>
      </c>
      <c r="CV3471" t="s">
        <v>22682</v>
      </c>
      <c r="CW3471" t="s">
        <v>22682</v>
      </c>
      <c r="CX3471" s="3"/>
      <c r="CY3471" s="3"/>
      <c r="CZ3471">
        <v>1</v>
      </c>
      <c r="DA3471" t="s">
        <v>22683</v>
      </c>
      <c r="DB3471" t="s">
        <v>137</v>
      </c>
      <c r="DC3471" t="s">
        <v>137</v>
      </c>
      <c r="DD3471" t="s">
        <v>137</v>
      </c>
      <c r="DE3471" t="s">
        <v>137</v>
      </c>
      <c r="DF3471" t="s">
        <v>22684</v>
      </c>
      <c r="DG3471" t="s">
        <v>137</v>
      </c>
      <c r="DH3471" t="s">
        <v>137</v>
      </c>
      <c r="DI3471" t="s">
        <v>137</v>
      </c>
      <c r="DJ3471" t="s">
        <v>137</v>
      </c>
      <c r="DK3471">
        <v>0</v>
      </c>
      <c r="DL3471" t="s">
        <v>209</v>
      </c>
      <c r="DM3471" t="s">
        <v>137</v>
      </c>
      <c r="DN3471" t="s">
        <v>137</v>
      </c>
      <c r="DO3471" s="1">
        <v>45597.477777777778</v>
      </c>
      <c r="DP3471" s="1"/>
      <c r="DQ3471" t="s">
        <v>150</v>
      </c>
      <c r="DR3471" t="s">
        <v>151</v>
      </c>
      <c r="DS3471" t="s">
        <v>152</v>
      </c>
      <c r="DT3471" t="s">
        <v>137</v>
      </c>
      <c r="DU3471" t="s">
        <v>137</v>
      </c>
      <c r="DV3471" t="s">
        <v>137</v>
      </c>
      <c r="DW3471" t="s">
        <v>137</v>
      </c>
      <c r="DX3471" t="s">
        <v>137</v>
      </c>
      <c r="DY3471" t="s">
        <v>137</v>
      </c>
      <c r="DZ3471" t="s">
        <v>148</v>
      </c>
      <c r="EA3471" t="b">
        <v>0</v>
      </c>
      <c r="EB3471" t="s">
        <v>137</v>
      </c>
    </row>
    <row r="3472" spans="1:132" x14ac:dyDescent="0.25">
      <c r="A3472">
        <v>144057038</v>
      </c>
      <c r="B3472">
        <v>8572</v>
      </c>
      <c r="C3472" t="s">
        <v>192</v>
      </c>
      <c r="D3472" t="s">
        <v>22685</v>
      </c>
      <c r="E3472" t="s">
        <v>134</v>
      </c>
      <c r="F3472" t="s">
        <v>162</v>
      </c>
      <c r="G3472" t="s">
        <v>163</v>
      </c>
      <c r="H3472" t="s">
        <v>137</v>
      </c>
      <c r="I3472" t="s">
        <v>22686</v>
      </c>
      <c r="J3472" t="s">
        <v>150</v>
      </c>
      <c r="K3472" t="s">
        <v>151</v>
      </c>
      <c r="L3472" t="s">
        <v>152</v>
      </c>
      <c r="M3472" t="s">
        <v>137</v>
      </c>
      <c r="N3472" t="s">
        <v>5558</v>
      </c>
      <c r="O3472" t="s">
        <v>5558</v>
      </c>
      <c r="P3472" s="1"/>
      <c r="Q3472" s="1">
        <v>45597.386111111111</v>
      </c>
      <c r="R3472" s="1">
        <v>45597.386111111111</v>
      </c>
      <c r="S3472" s="1">
        <v>45597.484027777777</v>
      </c>
      <c r="T3472" s="1">
        <v>45597.484027777777</v>
      </c>
      <c r="U3472" t="s">
        <v>257</v>
      </c>
      <c r="V3472" t="s">
        <v>137</v>
      </c>
      <c r="W3472" t="s">
        <v>137</v>
      </c>
      <c r="X3472" t="s">
        <v>144</v>
      </c>
      <c r="Y3472" t="s">
        <v>137</v>
      </c>
      <c r="Z3472" t="s">
        <v>137</v>
      </c>
      <c r="AA3472" t="s">
        <v>137</v>
      </c>
      <c r="AB3472" t="s">
        <v>137</v>
      </c>
      <c r="AC3472" t="s">
        <v>137</v>
      </c>
      <c r="AD3472" s="2"/>
      <c r="AE3472" t="s">
        <v>137</v>
      </c>
      <c r="AF3472" t="s">
        <v>137</v>
      </c>
      <c r="AG3472" t="s">
        <v>137</v>
      </c>
      <c r="AH3472" t="s">
        <v>137</v>
      </c>
      <c r="AI3472" t="s">
        <v>137</v>
      </c>
      <c r="AJ3472" t="s">
        <v>137</v>
      </c>
      <c r="AK3472" t="s">
        <v>137</v>
      </c>
      <c r="AL3472" s="2"/>
      <c r="AM3472" t="s">
        <v>137</v>
      </c>
      <c r="AN3472" t="s">
        <v>137</v>
      </c>
      <c r="AO3472" t="s">
        <v>137</v>
      </c>
      <c r="AP3472" t="s">
        <v>137</v>
      </c>
      <c r="AQ3472" t="s">
        <v>137</v>
      </c>
      <c r="AR3472" t="s">
        <v>137</v>
      </c>
      <c r="AS3472" t="s">
        <v>137</v>
      </c>
      <c r="AT3472" t="s">
        <v>137</v>
      </c>
      <c r="AU3472" t="s">
        <v>137</v>
      </c>
      <c r="AV3472" t="s">
        <v>137</v>
      </c>
      <c r="AW3472" t="s">
        <v>137</v>
      </c>
      <c r="AX3472" t="s">
        <v>137</v>
      </c>
      <c r="AY3472" t="s">
        <v>137</v>
      </c>
      <c r="AZ3472" t="s">
        <v>137</v>
      </c>
      <c r="BA3472" t="s">
        <v>137</v>
      </c>
      <c r="BB3472" t="s">
        <v>137</v>
      </c>
      <c r="BC3472" t="s">
        <v>137</v>
      </c>
      <c r="BD3472" t="s">
        <v>137</v>
      </c>
      <c r="BE3472" t="s">
        <v>137</v>
      </c>
      <c r="BF3472" t="s">
        <v>137</v>
      </c>
      <c r="BG3472" t="s">
        <v>137</v>
      </c>
      <c r="BH3472" t="s">
        <v>137</v>
      </c>
      <c r="BI3472" t="s">
        <v>137</v>
      </c>
      <c r="BJ3472" t="s">
        <v>137</v>
      </c>
      <c r="BK3472" t="s">
        <v>137</v>
      </c>
      <c r="BL3472" t="s">
        <v>137</v>
      </c>
      <c r="BM3472" t="s">
        <v>137</v>
      </c>
      <c r="BN3472" t="s">
        <v>137</v>
      </c>
      <c r="BO3472" t="s">
        <v>137</v>
      </c>
      <c r="BP3472" t="s">
        <v>137</v>
      </c>
      <c r="BQ3472" t="s">
        <v>137</v>
      </c>
      <c r="BR3472" t="s">
        <v>137</v>
      </c>
      <c r="BS3472" t="s">
        <v>137</v>
      </c>
      <c r="BT3472" t="s">
        <v>137</v>
      </c>
      <c r="BU3472" t="s">
        <v>137</v>
      </c>
      <c r="BW3472" t="s">
        <v>137</v>
      </c>
      <c r="BX3472" t="s">
        <v>137</v>
      </c>
      <c r="BY3472" t="s">
        <v>137</v>
      </c>
      <c r="BZ3472" t="s">
        <v>137</v>
      </c>
      <c r="CA3472" t="s">
        <v>137</v>
      </c>
      <c r="CB3472" t="s">
        <v>137</v>
      </c>
      <c r="CC3472" t="s">
        <v>137</v>
      </c>
      <c r="CD3472" t="s">
        <v>137</v>
      </c>
      <c r="CE3472" t="s">
        <v>137</v>
      </c>
      <c r="CF3472" t="s">
        <v>137</v>
      </c>
      <c r="CG3472" t="s">
        <v>137</v>
      </c>
      <c r="CH3472" t="s">
        <v>137</v>
      </c>
      <c r="CI3472" t="s">
        <v>137</v>
      </c>
      <c r="CJ3472" t="s">
        <v>137</v>
      </c>
      <c r="CK3472" t="s">
        <v>137</v>
      </c>
      <c r="CL3472" t="s">
        <v>137</v>
      </c>
      <c r="CM3472" t="s">
        <v>137</v>
      </c>
      <c r="CN3472" t="s">
        <v>137</v>
      </c>
      <c r="CO3472" t="s">
        <v>137</v>
      </c>
      <c r="CP3472" t="s">
        <v>137</v>
      </c>
      <c r="CQ3472" s="1">
        <v>45597.484027777777</v>
      </c>
      <c r="CR3472" s="1">
        <v>45597.484027777777</v>
      </c>
      <c r="CS3472" s="1">
        <v>45597.484027777777</v>
      </c>
      <c r="CT3472" t="s">
        <v>22687</v>
      </c>
      <c r="CU3472" t="s">
        <v>22687</v>
      </c>
      <c r="CV3472" t="s">
        <v>22688</v>
      </c>
      <c r="CW3472" t="s">
        <v>22688</v>
      </c>
      <c r="CX3472" s="3"/>
      <c r="CY3472" s="3"/>
      <c r="CZ3472">
        <v>2</v>
      </c>
      <c r="DA3472" t="s">
        <v>137</v>
      </c>
      <c r="DB3472" t="s">
        <v>137</v>
      </c>
      <c r="DC3472" t="s">
        <v>137</v>
      </c>
      <c r="DD3472" t="s">
        <v>137</v>
      </c>
      <c r="DE3472" t="s">
        <v>137</v>
      </c>
      <c r="DF3472" t="s">
        <v>22689</v>
      </c>
      <c r="DG3472" t="s">
        <v>137</v>
      </c>
      <c r="DH3472" t="s">
        <v>137</v>
      </c>
      <c r="DI3472" t="s">
        <v>137</v>
      </c>
      <c r="DJ3472" t="s">
        <v>137</v>
      </c>
      <c r="DK3472">
        <v>0</v>
      </c>
      <c r="DL3472" t="s">
        <v>209</v>
      </c>
      <c r="DM3472" t="s">
        <v>137</v>
      </c>
      <c r="DN3472" t="s">
        <v>137</v>
      </c>
      <c r="DO3472" s="1">
        <v>45597.484027777777</v>
      </c>
      <c r="DP3472" s="1"/>
      <c r="DQ3472" t="s">
        <v>150</v>
      </c>
      <c r="DR3472" t="s">
        <v>151</v>
      </c>
      <c r="DS3472" t="s">
        <v>152</v>
      </c>
      <c r="DT3472" t="s">
        <v>137</v>
      </c>
      <c r="DU3472" t="s">
        <v>137</v>
      </c>
      <c r="DV3472" t="s">
        <v>137</v>
      </c>
      <c r="DW3472" t="s">
        <v>137</v>
      </c>
      <c r="DX3472" t="s">
        <v>22690</v>
      </c>
      <c r="DY3472" t="s">
        <v>137</v>
      </c>
      <c r="DZ3472" t="s">
        <v>168</v>
      </c>
      <c r="EA3472" t="b">
        <v>0</v>
      </c>
      <c r="EB3472" t="s">
        <v>137</v>
      </c>
    </row>
    <row r="3473" spans="1:132" x14ac:dyDescent="0.25">
      <c r="A3473">
        <v>144056476</v>
      </c>
      <c r="B3473">
        <v>8571</v>
      </c>
      <c r="C3473" t="s">
        <v>192</v>
      </c>
      <c r="D3473" t="s">
        <v>22691</v>
      </c>
      <c r="E3473" t="s">
        <v>134</v>
      </c>
      <c r="F3473" t="s">
        <v>162</v>
      </c>
      <c r="G3473" t="s">
        <v>163</v>
      </c>
      <c r="H3473" t="s">
        <v>137</v>
      </c>
      <c r="I3473" t="s">
        <v>22692</v>
      </c>
      <c r="J3473" t="s">
        <v>150</v>
      </c>
      <c r="K3473" t="s">
        <v>151</v>
      </c>
      <c r="L3473" t="s">
        <v>152</v>
      </c>
      <c r="M3473" t="s">
        <v>137</v>
      </c>
      <c r="N3473" t="s">
        <v>295</v>
      </c>
      <c r="O3473" t="s">
        <v>295</v>
      </c>
      <c r="P3473" s="1"/>
      <c r="Q3473" s="1">
        <v>45597.381944444445</v>
      </c>
      <c r="R3473" s="1">
        <v>45597.381944444445</v>
      </c>
      <c r="S3473" s="1">
        <v>45601.649305555555</v>
      </c>
      <c r="T3473" s="1">
        <v>45601.649305555555</v>
      </c>
      <c r="U3473" t="s">
        <v>342</v>
      </c>
      <c r="V3473" t="s">
        <v>137</v>
      </c>
      <c r="W3473" t="s">
        <v>137</v>
      </c>
      <c r="X3473" t="s">
        <v>176</v>
      </c>
      <c r="Y3473" t="s">
        <v>199</v>
      </c>
      <c r="Z3473" t="s">
        <v>137</v>
      </c>
      <c r="AA3473" t="s">
        <v>137</v>
      </c>
      <c r="AB3473" t="s">
        <v>137</v>
      </c>
      <c r="AC3473" t="s">
        <v>137</v>
      </c>
      <c r="AD3473" s="2"/>
      <c r="AE3473" t="s">
        <v>137</v>
      </c>
      <c r="AF3473" t="s">
        <v>137</v>
      </c>
      <c r="AG3473" t="s">
        <v>137</v>
      </c>
      <c r="AH3473" t="s">
        <v>137</v>
      </c>
      <c r="AI3473" t="s">
        <v>137</v>
      </c>
      <c r="AJ3473" t="s">
        <v>137</v>
      </c>
      <c r="AK3473" t="s">
        <v>137</v>
      </c>
      <c r="AL3473" s="2"/>
      <c r="AM3473" t="s">
        <v>137</v>
      </c>
      <c r="AN3473" t="s">
        <v>137</v>
      </c>
      <c r="AO3473" t="s">
        <v>137</v>
      </c>
      <c r="AP3473" t="s">
        <v>137</v>
      </c>
      <c r="AQ3473" t="s">
        <v>137</v>
      </c>
      <c r="AR3473" t="s">
        <v>137</v>
      </c>
      <c r="AS3473" t="s">
        <v>137</v>
      </c>
      <c r="AT3473" t="s">
        <v>137</v>
      </c>
      <c r="AU3473" t="s">
        <v>137</v>
      </c>
      <c r="AV3473" t="s">
        <v>137</v>
      </c>
      <c r="AW3473" t="s">
        <v>137</v>
      </c>
      <c r="AX3473" t="s">
        <v>137</v>
      </c>
      <c r="AY3473" t="s">
        <v>137</v>
      </c>
      <c r="AZ3473" t="s">
        <v>137</v>
      </c>
      <c r="BA3473" t="s">
        <v>137</v>
      </c>
      <c r="BB3473" t="s">
        <v>137</v>
      </c>
      <c r="BC3473" t="s">
        <v>137</v>
      </c>
      <c r="BD3473" t="s">
        <v>137</v>
      </c>
      <c r="BE3473" t="s">
        <v>137</v>
      </c>
      <c r="BF3473" t="s">
        <v>137</v>
      </c>
      <c r="BG3473" t="s">
        <v>137</v>
      </c>
      <c r="BH3473" t="s">
        <v>137</v>
      </c>
      <c r="BI3473" t="s">
        <v>137</v>
      </c>
      <c r="BJ3473" t="s">
        <v>137</v>
      </c>
      <c r="BK3473" t="s">
        <v>137</v>
      </c>
      <c r="BL3473" t="s">
        <v>137</v>
      </c>
      <c r="BM3473" t="s">
        <v>137</v>
      </c>
      <c r="BN3473" t="s">
        <v>137</v>
      </c>
      <c r="BO3473" t="s">
        <v>137</v>
      </c>
      <c r="BP3473" t="s">
        <v>137</v>
      </c>
      <c r="BQ3473" t="s">
        <v>137</v>
      </c>
      <c r="BR3473" t="s">
        <v>137</v>
      </c>
      <c r="BS3473" t="s">
        <v>137</v>
      </c>
      <c r="BT3473" t="s">
        <v>137</v>
      </c>
      <c r="BU3473" t="s">
        <v>137</v>
      </c>
      <c r="BW3473" t="s">
        <v>137</v>
      </c>
      <c r="BX3473" t="s">
        <v>137</v>
      </c>
      <c r="BY3473" t="s">
        <v>137</v>
      </c>
      <c r="BZ3473" t="s">
        <v>137</v>
      </c>
      <c r="CA3473" t="s">
        <v>137</v>
      </c>
      <c r="CB3473" t="s">
        <v>137</v>
      </c>
      <c r="CC3473" t="s">
        <v>137</v>
      </c>
      <c r="CD3473" t="s">
        <v>137</v>
      </c>
      <c r="CE3473" t="s">
        <v>137</v>
      </c>
      <c r="CF3473" t="s">
        <v>137</v>
      </c>
      <c r="CG3473" t="s">
        <v>137</v>
      </c>
      <c r="CH3473" t="s">
        <v>137</v>
      </c>
      <c r="CI3473" t="s">
        <v>137</v>
      </c>
      <c r="CJ3473" t="s">
        <v>137</v>
      </c>
      <c r="CK3473" t="s">
        <v>137</v>
      </c>
      <c r="CL3473" t="s">
        <v>137</v>
      </c>
      <c r="CM3473" t="s">
        <v>137</v>
      </c>
      <c r="CN3473" t="s">
        <v>137</v>
      </c>
      <c r="CO3473" t="s">
        <v>137</v>
      </c>
      <c r="CP3473" t="s">
        <v>137</v>
      </c>
      <c r="CQ3473" s="1">
        <v>45601.649305555555</v>
      </c>
      <c r="CR3473" s="1">
        <v>45601.649305555555</v>
      </c>
      <c r="CS3473" s="1">
        <v>45601.649305555555</v>
      </c>
      <c r="CT3473" t="s">
        <v>15165</v>
      </c>
      <c r="CU3473" t="s">
        <v>15165</v>
      </c>
      <c r="CV3473" t="s">
        <v>22693</v>
      </c>
      <c r="CW3473" t="s">
        <v>22694</v>
      </c>
      <c r="CX3473" s="3"/>
      <c r="CY3473" s="3"/>
      <c r="CZ3473">
        <v>1</v>
      </c>
      <c r="DA3473" t="s">
        <v>137</v>
      </c>
      <c r="DB3473" t="s">
        <v>137</v>
      </c>
      <c r="DC3473" t="s">
        <v>137</v>
      </c>
      <c r="DD3473" t="s">
        <v>137</v>
      </c>
      <c r="DE3473" t="s">
        <v>137</v>
      </c>
      <c r="DF3473" t="s">
        <v>22695</v>
      </c>
      <c r="DG3473" t="s">
        <v>137</v>
      </c>
      <c r="DH3473" t="s">
        <v>137</v>
      </c>
      <c r="DI3473" t="s">
        <v>137</v>
      </c>
      <c r="DJ3473" t="s">
        <v>137</v>
      </c>
      <c r="DK3473">
        <v>0</v>
      </c>
      <c r="DL3473" t="s">
        <v>209</v>
      </c>
      <c r="DM3473" t="s">
        <v>137</v>
      </c>
      <c r="DN3473" t="s">
        <v>137</v>
      </c>
      <c r="DO3473" s="1">
        <v>45601.649305555555</v>
      </c>
      <c r="DP3473" s="1"/>
      <c r="DQ3473" t="s">
        <v>150</v>
      </c>
      <c r="DR3473" t="s">
        <v>151</v>
      </c>
      <c r="DS3473" t="s">
        <v>152</v>
      </c>
      <c r="DT3473" t="s">
        <v>137</v>
      </c>
      <c r="DU3473" t="s">
        <v>137</v>
      </c>
      <c r="DV3473" t="s">
        <v>137</v>
      </c>
      <c r="DW3473" t="s">
        <v>137</v>
      </c>
      <c r="DX3473" t="s">
        <v>22696</v>
      </c>
      <c r="DY3473" t="s">
        <v>137</v>
      </c>
      <c r="DZ3473" t="s">
        <v>168</v>
      </c>
      <c r="EA3473" t="b">
        <v>0</v>
      </c>
      <c r="EB3473" t="s">
        <v>137</v>
      </c>
    </row>
    <row r="3474" spans="1:132" x14ac:dyDescent="0.25">
      <c r="A3474">
        <v>144039014</v>
      </c>
      <c r="B3474">
        <v>8570</v>
      </c>
      <c r="C3474" t="s">
        <v>192</v>
      </c>
      <c r="D3474" t="s">
        <v>133</v>
      </c>
      <c r="E3474" t="s">
        <v>134</v>
      </c>
      <c r="F3474" t="s">
        <v>135</v>
      </c>
      <c r="G3474" t="s">
        <v>136</v>
      </c>
      <c r="H3474" t="s">
        <v>137</v>
      </c>
      <c r="I3474" t="s">
        <v>138</v>
      </c>
      <c r="J3474" t="s">
        <v>150</v>
      </c>
      <c r="K3474" t="s">
        <v>151</v>
      </c>
      <c r="L3474" t="s">
        <v>152</v>
      </c>
      <c r="M3474" t="s">
        <v>137</v>
      </c>
      <c r="N3474" t="s">
        <v>2963</v>
      </c>
      <c r="O3474" t="s">
        <v>2963</v>
      </c>
      <c r="P3474" s="1">
        <v>45596</v>
      </c>
      <c r="Q3474" s="1">
        <v>45596.849305555559</v>
      </c>
      <c r="R3474" s="1">
        <v>45596.849305555559</v>
      </c>
      <c r="S3474" s="1">
        <v>45597.414583333331</v>
      </c>
      <c r="T3474" s="1">
        <v>45597.414583333331</v>
      </c>
      <c r="U3474" t="s">
        <v>3307</v>
      </c>
      <c r="V3474" t="s">
        <v>137</v>
      </c>
      <c r="W3474" t="s">
        <v>137</v>
      </c>
      <c r="X3474" t="s">
        <v>144</v>
      </c>
      <c r="Y3474" t="s">
        <v>285</v>
      </c>
      <c r="Z3474" t="s">
        <v>137</v>
      </c>
      <c r="AA3474" t="s">
        <v>137</v>
      </c>
      <c r="AB3474" t="s">
        <v>137</v>
      </c>
      <c r="AC3474" t="s">
        <v>137</v>
      </c>
      <c r="AD3474" s="2"/>
      <c r="AE3474" t="s">
        <v>137</v>
      </c>
      <c r="AF3474" t="s">
        <v>137</v>
      </c>
      <c r="AG3474" t="s">
        <v>137</v>
      </c>
      <c r="AH3474" t="s">
        <v>137</v>
      </c>
      <c r="AI3474" t="s">
        <v>137</v>
      </c>
      <c r="AJ3474" t="s">
        <v>137</v>
      </c>
      <c r="AK3474" t="s">
        <v>137</v>
      </c>
      <c r="AL3474" s="2"/>
      <c r="AM3474" t="s">
        <v>137</v>
      </c>
      <c r="AN3474" t="s">
        <v>137</v>
      </c>
      <c r="AO3474" t="s">
        <v>137</v>
      </c>
      <c r="AP3474" t="s">
        <v>137</v>
      </c>
      <c r="AQ3474" t="s">
        <v>137</v>
      </c>
      <c r="AR3474" t="s">
        <v>137</v>
      </c>
      <c r="AS3474" t="s">
        <v>137</v>
      </c>
      <c r="AT3474" t="s">
        <v>137</v>
      </c>
      <c r="AU3474" t="s">
        <v>137</v>
      </c>
      <c r="AV3474" t="s">
        <v>137</v>
      </c>
      <c r="AW3474" t="s">
        <v>137</v>
      </c>
      <c r="AX3474" t="s">
        <v>137</v>
      </c>
      <c r="AY3474" t="s">
        <v>137</v>
      </c>
      <c r="AZ3474" t="s">
        <v>137</v>
      </c>
      <c r="BA3474" t="s">
        <v>137</v>
      </c>
      <c r="BB3474" t="s">
        <v>137</v>
      </c>
      <c r="BC3474" t="s">
        <v>137</v>
      </c>
      <c r="BD3474" t="s">
        <v>137</v>
      </c>
      <c r="BE3474" t="s">
        <v>137</v>
      </c>
      <c r="BF3474" t="s">
        <v>137</v>
      </c>
      <c r="BG3474" t="s">
        <v>137</v>
      </c>
      <c r="BH3474" t="s">
        <v>137</v>
      </c>
      <c r="BI3474" t="s">
        <v>137</v>
      </c>
      <c r="BJ3474" t="s">
        <v>137</v>
      </c>
      <c r="BK3474" t="s">
        <v>137</v>
      </c>
      <c r="BL3474" t="s">
        <v>137</v>
      </c>
      <c r="BM3474" t="s">
        <v>137</v>
      </c>
      <c r="BN3474" t="s">
        <v>137</v>
      </c>
      <c r="BO3474" t="s">
        <v>137</v>
      </c>
      <c r="BP3474" t="s">
        <v>22697</v>
      </c>
      <c r="BQ3474" t="s">
        <v>137</v>
      </c>
      <c r="BR3474" t="s">
        <v>137</v>
      </c>
      <c r="BS3474" t="s">
        <v>137</v>
      </c>
      <c r="BT3474" t="s">
        <v>137</v>
      </c>
      <c r="BU3474" t="s">
        <v>137</v>
      </c>
      <c r="BW3474" t="s">
        <v>137</v>
      </c>
      <c r="BX3474" t="s">
        <v>137</v>
      </c>
      <c r="BY3474" t="s">
        <v>137</v>
      </c>
      <c r="BZ3474" t="s">
        <v>137</v>
      </c>
      <c r="CA3474" t="s">
        <v>137</v>
      </c>
      <c r="CB3474" t="s">
        <v>137</v>
      </c>
      <c r="CC3474" t="s">
        <v>137</v>
      </c>
      <c r="CD3474" t="s">
        <v>137</v>
      </c>
      <c r="CE3474" t="s">
        <v>137</v>
      </c>
      <c r="CF3474" t="s">
        <v>137</v>
      </c>
      <c r="CG3474" t="s">
        <v>137</v>
      </c>
      <c r="CH3474" t="s">
        <v>137</v>
      </c>
      <c r="CI3474" t="s">
        <v>137</v>
      </c>
      <c r="CJ3474" t="s">
        <v>137</v>
      </c>
      <c r="CK3474" t="s">
        <v>137</v>
      </c>
      <c r="CL3474" t="s">
        <v>137</v>
      </c>
      <c r="CM3474" t="s">
        <v>137</v>
      </c>
      <c r="CN3474" t="s">
        <v>137</v>
      </c>
      <c r="CO3474" t="s">
        <v>137</v>
      </c>
      <c r="CP3474" t="s">
        <v>137</v>
      </c>
      <c r="CQ3474" s="1">
        <v>45597.414583333331</v>
      </c>
      <c r="CR3474" s="1">
        <v>45597.414583333331</v>
      </c>
      <c r="CS3474" s="1">
        <v>45597.414583333331</v>
      </c>
      <c r="CT3474" t="s">
        <v>22698</v>
      </c>
      <c r="CU3474" t="s">
        <v>22699</v>
      </c>
      <c r="CV3474" t="s">
        <v>22700</v>
      </c>
      <c r="CW3474" t="s">
        <v>22701</v>
      </c>
      <c r="CX3474" s="3"/>
      <c r="CY3474" s="3"/>
      <c r="CZ3474">
        <v>1</v>
      </c>
      <c r="DA3474" t="s">
        <v>22702</v>
      </c>
      <c r="DB3474" t="s">
        <v>137</v>
      </c>
      <c r="DC3474" t="s">
        <v>137</v>
      </c>
      <c r="DD3474" t="s">
        <v>137</v>
      </c>
      <c r="DE3474" t="s">
        <v>137</v>
      </c>
      <c r="DF3474" t="s">
        <v>22703</v>
      </c>
      <c r="DG3474" t="s">
        <v>137</v>
      </c>
      <c r="DH3474" t="s">
        <v>137</v>
      </c>
      <c r="DI3474" t="s">
        <v>137</v>
      </c>
      <c r="DJ3474" t="s">
        <v>137</v>
      </c>
      <c r="DK3474">
        <v>0</v>
      </c>
      <c r="DL3474" t="s">
        <v>209</v>
      </c>
      <c r="DM3474" t="s">
        <v>137</v>
      </c>
      <c r="DN3474" t="s">
        <v>137</v>
      </c>
      <c r="DO3474" s="1">
        <v>45597.414583333331</v>
      </c>
      <c r="DP3474" s="1"/>
      <c r="DQ3474" t="s">
        <v>150</v>
      </c>
      <c r="DR3474" t="s">
        <v>151</v>
      </c>
      <c r="DS3474" t="s">
        <v>152</v>
      </c>
      <c r="DT3474" t="s">
        <v>137</v>
      </c>
      <c r="DU3474" t="s">
        <v>137</v>
      </c>
      <c r="DV3474" t="s">
        <v>137</v>
      </c>
      <c r="DW3474" t="s">
        <v>137</v>
      </c>
      <c r="DX3474" t="s">
        <v>3166</v>
      </c>
      <c r="DY3474" t="s">
        <v>137</v>
      </c>
      <c r="DZ3474" t="s">
        <v>148</v>
      </c>
      <c r="EA3474" t="b">
        <v>0</v>
      </c>
      <c r="EB3474" t="s">
        <v>137</v>
      </c>
    </row>
    <row r="3475" spans="1:132" x14ac:dyDescent="0.25">
      <c r="A3475">
        <v>144035230</v>
      </c>
      <c r="B3475">
        <v>8569</v>
      </c>
      <c r="C3475" t="s">
        <v>192</v>
      </c>
      <c r="D3475" t="s">
        <v>133</v>
      </c>
      <c r="E3475" t="s">
        <v>134</v>
      </c>
      <c r="F3475" t="s">
        <v>135</v>
      </c>
      <c r="G3475" t="s">
        <v>136</v>
      </c>
      <c r="H3475" t="s">
        <v>137</v>
      </c>
      <c r="I3475" t="s">
        <v>138</v>
      </c>
      <c r="J3475" t="s">
        <v>20994</v>
      </c>
      <c r="K3475" t="s">
        <v>263</v>
      </c>
      <c r="L3475" t="s">
        <v>264</v>
      </c>
      <c r="M3475" t="s">
        <v>137</v>
      </c>
      <c r="N3475" t="s">
        <v>2963</v>
      </c>
      <c r="O3475" t="s">
        <v>2963</v>
      </c>
      <c r="P3475" s="1">
        <v>45596</v>
      </c>
      <c r="Q3475" s="1">
        <v>45596.758333333331</v>
      </c>
      <c r="R3475" s="1">
        <v>45596.758333333331</v>
      </c>
      <c r="S3475" s="1">
        <v>45601.523611111108</v>
      </c>
      <c r="T3475" s="1">
        <v>45601.523611111108</v>
      </c>
      <c r="U3475" t="s">
        <v>3307</v>
      </c>
      <c r="V3475" t="s">
        <v>137</v>
      </c>
      <c r="W3475" t="s">
        <v>137</v>
      </c>
      <c r="X3475" t="s">
        <v>144</v>
      </c>
      <c r="Y3475" t="s">
        <v>285</v>
      </c>
      <c r="Z3475" t="s">
        <v>137</v>
      </c>
      <c r="AA3475" t="s">
        <v>137</v>
      </c>
      <c r="AB3475" t="s">
        <v>137</v>
      </c>
      <c r="AC3475" t="s">
        <v>137</v>
      </c>
      <c r="AD3475" s="2"/>
      <c r="AE3475" t="s">
        <v>137</v>
      </c>
      <c r="AF3475" t="s">
        <v>137</v>
      </c>
      <c r="AG3475" t="s">
        <v>137</v>
      </c>
      <c r="AH3475" t="s">
        <v>137</v>
      </c>
      <c r="AI3475" t="s">
        <v>137</v>
      </c>
      <c r="AJ3475" t="s">
        <v>137</v>
      </c>
      <c r="AK3475" t="s">
        <v>137</v>
      </c>
      <c r="AL3475" s="2"/>
      <c r="AM3475" t="s">
        <v>137</v>
      </c>
      <c r="AN3475" t="s">
        <v>137</v>
      </c>
      <c r="AO3475" t="s">
        <v>137</v>
      </c>
      <c r="AP3475" t="s">
        <v>137</v>
      </c>
      <c r="AQ3475" t="s">
        <v>137</v>
      </c>
      <c r="AR3475" t="s">
        <v>137</v>
      </c>
      <c r="AS3475" t="s">
        <v>137</v>
      </c>
      <c r="AT3475" t="s">
        <v>137</v>
      </c>
      <c r="AU3475" t="s">
        <v>137</v>
      </c>
      <c r="AV3475" t="s">
        <v>137</v>
      </c>
      <c r="AW3475" t="s">
        <v>137</v>
      </c>
      <c r="AX3475" t="s">
        <v>137</v>
      </c>
      <c r="AY3475" t="s">
        <v>137</v>
      </c>
      <c r="AZ3475" t="s">
        <v>137</v>
      </c>
      <c r="BA3475" t="s">
        <v>137</v>
      </c>
      <c r="BB3475" t="s">
        <v>137</v>
      </c>
      <c r="BC3475" t="s">
        <v>137</v>
      </c>
      <c r="BD3475" t="s">
        <v>137</v>
      </c>
      <c r="BE3475" t="s">
        <v>137</v>
      </c>
      <c r="BF3475" t="s">
        <v>137</v>
      </c>
      <c r="BG3475" t="s">
        <v>137</v>
      </c>
      <c r="BH3475" t="s">
        <v>137</v>
      </c>
      <c r="BI3475" t="s">
        <v>137</v>
      </c>
      <c r="BJ3475" t="s">
        <v>137</v>
      </c>
      <c r="BK3475" t="s">
        <v>137</v>
      </c>
      <c r="BL3475" t="s">
        <v>137</v>
      </c>
      <c r="BM3475" t="s">
        <v>137</v>
      </c>
      <c r="BN3475" t="s">
        <v>137</v>
      </c>
      <c r="BO3475" t="s">
        <v>137</v>
      </c>
      <c r="BP3475" t="s">
        <v>22704</v>
      </c>
      <c r="BQ3475" t="s">
        <v>137</v>
      </c>
      <c r="BR3475" t="s">
        <v>137</v>
      </c>
      <c r="BS3475" t="s">
        <v>137</v>
      </c>
      <c r="BT3475" t="s">
        <v>137</v>
      </c>
      <c r="BU3475" t="s">
        <v>137</v>
      </c>
      <c r="BW3475" t="s">
        <v>137</v>
      </c>
      <c r="BX3475" t="s">
        <v>137</v>
      </c>
      <c r="BY3475" t="s">
        <v>137</v>
      </c>
      <c r="BZ3475" t="s">
        <v>137</v>
      </c>
      <c r="CA3475" t="s">
        <v>137</v>
      </c>
      <c r="CB3475" t="s">
        <v>137</v>
      </c>
      <c r="CC3475" t="s">
        <v>137</v>
      </c>
      <c r="CD3475" t="s">
        <v>137</v>
      </c>
      <c r="CE3475" t="s">
        <v>137</v>
      </c>
      <c r="CF3475" t="s">
        <v>137</v>
      </c>
      <c r="CG3475" t="s">
        <v>137</v>
      </c>
      <c r="CH3475" t="s">
        <v>137</v>
      </c>
      <c r="CI3475" t="s">
        <v>137</v>
      </c>
      <c r="CJ3475" t="s">
        <v>137</v>
      </c>
      <c r="CK3475" t="s">
        <v>137</v>
      </c>
      <c r="CL3475" t="s">
        <v>137</v>
      </c>
      <c r="CM3475" t="s">
        <v>137</v>
      </c>
      <c r="CN3475" t="s">
        <v>137</v>
      </c>
      <c r="CO3475" t="s">
        <v>137</v>
      </c>
      <c r="CP3475" t="s">
        <v>137</v>
      </c>
      <c r="CQ3475" s="1">
        <v>45601.523611111108</v>
      </c>
      <c r="CR3475" s="1">
        <v>45601.523611111108</v>
      </c>
      <c r="CS3475" s="1">
        <v>45601.523611111108</v>
      </c>
      <c r="CT3475" t="s">
        <v>137</v>
      </c>
      <c r="CU3475" t="s">
        <v>137</v>
      </c>
      <c r="CV3475" t="s">
        <v>22705</v>
      </c>
      <c r="CW3475" t="s">
        <v>22706</v>
      </c>
      <c r="CX3475" s="3"/>
      <c r="CY3475" s="3"/>
      <c r="CZ3475">
        <v>2</v>
      </c>
      <c r="DA3475" t="s">
        <v>22707</v>
      </c>
      <c r="DB3475" t="s">
        <v>137</v>
      </c>
      <c r="DC3475" t="s">
        <v>137</v>
      </c>
      <c r="DD3475" t="s">
        <v>137</v>
      </c>
      <c r="DE3475" t="s">
        <v>137</v>
      </c>
      <c r="DF3475" t="s">
        <v>137</v>
      </c>
      <c r="DG3475" t="s">
        <v>137</v>
      </c>
      <c r="DH3475" t="s">
        <v>137</v>
      </c>
      <c r="DI3475" t="s">
        <v>137</v>
      </c>
      <c r="DJ3475" t="s">
        <v>137</v>
      </c>
      <c r="DK3475">
        <v>0</v>
      </c>
      <c r="DL3475" t="s">
        <v>2411</v>
      </c>
      <c r="DM3475" t="s">
        <v>22708</v>
      </c>
      <c r="DN3475" t="s">
        <v>137</v>
      </c>
      <c r="DO3475" s="1">
        <v>45601.523611111108</v>
      </c>
      <c r="DP3475" s="1"/>
      <c r="DQ3475" t="s">
        <v>20994</v>
      </c>
      <c r="DR3475" t="s">
        <v>263</v>
      </c>
      <c r="DS3475" t="s">
        <v>264</v>
      </c>
      <c r="DT3475" t="s">
        <v>137</v>
      </c>
      <c r="DU3475" t="s">
        <v>137</v>
      </c>
      <c r="DV3475" t="s">
        <v>137</v>
      </c>
      <c r="DW3475" t="s">
        <v>137</v>
      </c>
      <c r="DX3475" t="s">
        <v>3166</v>
      </c>
      <c r="DY3475" t="s">
        <v>137</v>
      </c>
      <c r="DZ3475" t="s">
        <v>148</v>
      </c>
      <c r="EA3475" t="b">
        <v>0</v>
      </c>
      <c r="EB3475" t="s">
        <v>137</v>
      </c>
    </row>
    <row r="3476" spans="1:132" x14ac:dyDescent="0.25">
      <c r="A3476">
        <v>144027905</v>
      </c>
      <c r="B3476">
        <v>8568</v>
      </c>
      <c r="C3476" t="s">
        <v>192</v>
      </c>
      <c r="D3476" t="s">
        <v>224</v>
      </c>
      <c r="E3476" t="s">
        <v>134</v>
      </c>
      <c r="F3476" t="s">
        <v>135</v>
      </c>
      <c r="G3476" t="s">
        <v>194</v>
      </c>
      <c r="H3476" t="s">
        <v>137</v>
      </c>
      <c r="I3476" t="s">
        <v>225</v>
      </c>
      <c r="J3476" t="s">
        <v>226</v>
      </c>
      <c r="K3476" t="s">
        <v>227</v>
      </c>
      <c r="L3476" t="s">
        <v>228</v>
      </c>
      <c r="M3476" t="s">
        <v>137</v>
      </c>
      <c r="N3476" t="s">
        <v>2796</v>
      </c>
      <c r="O3476" t="s">
        <v>2796</v>
      </c>
      <c r="P3476" s="1">
        <v>45621</v>
      </c>
      <c r="Q3476" s="1">
        <v>45596.680555555555</v>
      </c>
      <c r="R3476" s="1">
        <v>45596.680555555555</v>
      </c>
      <c r="S3476" s="1">
        <v>45628.644444444442</v>
      </c>
      <c r="T3476" s="1">
        <v>45628.644444444442</v>
      </c>
      <c r="U3476" t="s">
        <v>9223</v>
      </c>
      <c r="V3476" t="s">
        <v>137</v>
      </c>
      <c r="W3476" t="s">
        <v>137</v>
      </c>
      <c r="X3476" t="s">
        <v>185</v>
      </c>
      <c r="Y3476" t="s">
        <v>199</v>
      </c>
      <c r="Z3476" t="s">
        <v>137</v>
      </c>
      <c r="AA3476" t="s">
        <v>137</v>
      </c>
      <c r="AB3476" t="s">
        <v>137</v>
      </c>
      <c r="AC3476" t="s">
        <v>137</v>
      </c>
      <c r="AD3476" s="2"/>
      <c r="AE3476" t="s">
        <v>137</v>
      </c>
      <c r="AF3476" t="s">
        <v>137</v>
      </c>
      <c r="AG3476" t="s">
        <v>137</v>
      </c>
      <c r="AH3476" t="s">
        <v>137</v>
      </c>
      <c r="AI3476" t="s">
        <v>137</v>
      </c>
      <c r="AJ3476" t="s">
        <v>137</v>
      </c>
      <c r="AK3476" t="s">
        <v>137</v>
      </c>
      <c r="AL3476" s="2"/>
      <c r="AM3476" t="s">
        <v>137</v>
      </c>
      <c r="AN3476" t="s">
        <v>137</v>
      </c>
      <c r="AO3476" t="s">
        <v>137</v>
      </c>
      <c r="AP3476" t="s">
        <v>137</v>
      </c>
      <c r="AQ3476" t="s">
        <v>137</v>
      </c>
      <c r="AR3476" t="s">
        <v>137</v>
      </c>
      <c r="AS3476" t="s">
        <v>137</v>
      </c>
      <c r="AT3476" t="s">
        <v>137</v>
      </c>
      <c r="AU3476" t="s">
        <v>137</v>
      </c>
      <c r="AV3476" t="s">
        <v>22709</v>
      </c>
      <c r="AW3476" t="s">
        <v>5019</v>
      </c>
      <c r="AX3476" t="s">
        <v>17288</v>
      </c>
      <c r="AY3476" t="s">
        <v>137</v>
      </c>
      <c r="AZ3476" t="s">
        <v>137</v>
      </c>
      <c r="BA3476" t="s">
        <v>137</v>
      </c>
      <c r="BB3476" t="s">
        <v>137</v>
      </c>
      <c r="BC3476" t="s">
        <v>137</v>
      </c>
      <c r="BD3476" t="s">
        <v>137</v>
      </c>
      <c r="BE3476" t="s">
        <v>137</v>
      </c>
      <c r="BF3476" t="s">
        <v>137</v>
      </c>
      <c r="BG3476" t="s">
        <v>137</v>
      </c>
      <c r="BH3476" t="s">
        <v>137</v>
      </c>
      <c r="BI3476" t="s">
        <v>137</v>
      </c>
      <c r="BJ3476" t="s">
        <v>137</v>
      </c>
      <c r="BK3476" t="s">
        <v>137</v>
      </c>
      <c r="BL3476" t="s">
        <v>137</v>
      </c>
      <c r="BM3476" t="s">
        <v>137</v>
      </c>
      <c r="BN3476" t="s">
        <v>137</v>
      </c>
      <c r="BO3476" t="s">
        <v>137</v>
      </c>
      <c r="BP3476" t="s">
        <v>137</v>
      </c>
      <c r="BQ3476" t="s">
        <v>137</v>
      </c>
      <c r="BR3476" t="s">
        <v>137</v>
      </c>
      <c r="BS3476" t="s">
        <v>137</v>
      </c>
      <c r="BT3476" t="s">
        <v>137</v>
      </c>
      <c r="BU3476" t="s">
        <v>137</v>
      </c>
      <c r="BW3476" t="s">
        <v>137</v>
      </c>
      <c r="BX3476" t="s">
        <v>137</v>
      </c>
      <c r="BY3476" t="s">
        <v>137</v>
      </c>
      <c r="BZ3476" t="s">
        <v>137</v>
      </c>
      <c r="CA3476" t="s">
        <v>137</v>
      </c>
      <c r="CB3476" t="s">
        <v>137</v>
      </c>
      <c r="CC3476" t="s">
        <v>137</v>
      </c>
      <c r="CD3476" t="s">
        <v>137</v>
      </c>
      <c r="CE3476" t="s">
        <v>137</v>
      </c>
      <c r="CF3476" t="s">
        <v>137</v>
      </c>
      <c r="CG3476" t="s">
        <v>137</v>
      </c>
      <c r="CH3476" t="s">
        <v>137</v>
      </c>
      <c r="CI3476" t="s">
        <v>137</v>
      </c>
      <c r="CJ3476" t="s">
        <v>137</v>
      </c>
      <c r="CK3476" t="s">
        <v>137</v>
      </c>
      <c r="CL3476" t="s">
        <v>137</v>
      </c>
      <c r="CM3476" t="s">
        <v>137</v>
      </c>
      <c r="CN3476" t="s">
        <v>137</v>
      </c>
      <c r="CO3476" t="s">
        <v>137</v>
      </c>
      <c r="CP3476" t="s">
        <v>137</v>
      </c>
      <c r="CQ3476" s="1">
        <v>45628.644444444442</v>
      </c>
      <c r="CR3476" s="1">
        <v>45628.644444444442</v>
      </c>
      <c r="CS3476" s="1">
        <v>45628.644444444442</v>
      </c>
      <c r="CT3476" t="s">
        <v>22710</v>
      </c>
      <c r="CU3476" t="s">
        <v>22711</v>
      </c>
      <c r="CV3476" t="s">
        <v>22712</v>
      </c>
      <c r="CW3476" t="s">
        <v>22713</v>
      </c>
      <c r="CX3476" s="3"/>
      <c r="CY3476" s="3"/>
      <c r="CZ3476">
        <v>2</v>
      </c>
      <c r="DA3476" t="s">
        <v>22714</v>
      </c>
      <c r="DB3476" t="s">
        <v>137</v>
      </c>
      <c r="DC3476" t="s">
        <v>137</v>
      </c>
      <c r="DD3476" t="s">
        <v>137</v>
      </c>
      <c r="DE3476" t="s">
        <v>137</v>
      </c>
      <c r="DF3476" t="s">
        <v>22715</v>
      </c>
      <c r="DG3476" t="s">
        <v>900</v>
      </c>
      <c r="DH3476" t="s">
        <v>1285</v>
      </c>
      <c r="DI3476" t="s">
        <v>137</v>
      </c>
      <c r="DJ3476" t="s">
        <v>137</v>
      </c>
      <c r="DK3476">
        <v>0</v>
      </c>
      <c r="DL3476" t="s">
        <v>1809</v>
      </c>
      <c r="DM3476" t="s">
        <v>137</v>
      </c>
      <c r="DN3476" t="s">
        <v>137</v>
      </c>
      <c r="DO3476" s="1">
        <v>45628.644444444442</v>
      </c>
      <c r="DP3476" s="1"/>
      <c r="DQ3476" t="s">
        <v>9616</v>
      </c>
      <c r="DR3476" t="s">
        <v>9617</v>
      </c>
      <c r="DS3476" t="s">
        <v>9618</v>
      </c>
      <c r="DT3476" t="s">
        <v>137</v>
      </c>
      <c r="DU3476" t="s">
        <v>137</v>
      </c>
      <c r="DV3476" t="s">
        <v>237</v>
      </c>
      <c r="DW3476" t="s">
        <v>137</v>
      </c>
      <c r="DX3476" t="s">
        <v>137</v>
      </c>
      <c r="DY3476" t="s">
        <v>137</v>
      </c>
      <c r="DZ3476" t="s">
        <v>148</v>
      </c>
      <c r="EA3476" t="b">
        <v>0</v>
      </c>
      <c r="EB3476" t="s">
        <v>137</v>
      </c>
    </row>
    <row r="3477" spans="1:132" x14ac:dyDescent="0.25">
      <c r="A3477">
        <v>144026815</v>
      </c>
      <c r="B3477">
        <v>8567</v>
      </c>
      <c r="C3477" t="s">
        <v>192</v>
      </c>
      <c r="D3477" t="s">
        <v>133</v>
      </c>
      <c r="E3477" t="s">
        <v>134</v>
      </c>
      <c r="F3477" t="s">
        <v>135</v>
      </c>
      <c r="G3477" t="s">
        <v>136</v>
      </c>
      <c r="H3477" t="s">
        <v>137</v>
      </c>
      <c r="I3477" t="s">
        <v>138</v>
      </c>
      <c r="J3477" t="s">
        <v>150</v>
      </c>
      <c r="K3477" t="s">
        <v>151</v>
      </c>
      <c r="L3477" t="s">
        <v>152</v>
      </c>
      <c r="M3477" t="s">
        <v>137</v>
      </c>
      <c r="N3477" t="s">
        <v>1793</v>
      </c>
      <c r="O3477" t="s">
        <v>1793</v>
      </c>
      <c r="P3477" s="1">
        <v>45596</v>
      </c>
      <c r="Q3477" s="1">
        <v>45596.671527777777</v>
      </c>
      <c r="R3477" s="1">
        <v>45596.671527777777</v>
      </c>
      <c r="S3477" s="1">
        <v>45632.595138888886</v>
      </c>
      <c r="T3477" s="1">
        <v>45632.595138888886</v>
      </c>
      <c r="U3477" t="s">
        <v>542</v>
      </c>
      <c r="V3477" t="s">
        <v>137</v>
      </c>
      <c r="W3477" t="s">
        <v>137</v>
      </c>
      <c r="X3477" t="s">
        <v>185</v>
      </c>
      <c r="Y3477" t="s">
        <v>145</v>
      </c>
      <c r="Z3477" t="s">
        <v>137</v>
      </c>
      <c r="AA3477" t="s">
        <v>137</v>
      </c>
      <c r="AB3477" t="s">
        <v>137</v>
      </c>
      <c r="AC3477" t="s">
        <v>137</v>
      </c>
      <c r="AD3477" s="2"/>
      <c r="AE3477" t="s">
        <v>137</v>
      </c>
      <c r="AF3477" t="s">
        <v>137</v>
      </c>
      <c r="AG3477" t="s">
        <v>137</v>
      </c>
      <c r="AH3477" t="s">
        <v>137</v>
      </c>
      <c r="AI3477" t="s">
        <v>137</v>
      </c>
      <c r="AJ3477" t="s">
        <v>137</v>
      </c>
      <c r="AK3477" t="s">
        <v>137</v>
      </c>
      <c r="AL3477" s="2"/>
      <c r="AM3477" t="s">
        <v>137</v>
      </c>
      <c r="AN3477" t="s">
        <v>137</v>
      </c>
      <c r="AO3477" t="s">
        <v>137</v>
      </c>
      <c r="AP3477" t="s">
        <v>137</v>
      </c>
      <c r="AQ3477" t="s">
        <v>137</v>
      </c>
      <c r="AR3477" t="s">
        <v>137</v>
      </c>
      <c r="AS3477" t="s">
        <v>137</v>
      </c>
      <c r="AT3477" t="s">
        <v>137</v>
      </c>
      <c r="AU3477" t="s">
        <v>137</v>
      </c>
      <c r="AV3477" t="s">
        <v>137</v>
      </c>
      <c r="AW3477" t="s">
        <v>137</v>
      </c>
      <c r="AX3477" t="s">
        <v>137</v>
      </c>
      <c r="AY3477" t="s">
        <v>137</v>
      </c>
      <c r="AZ3477" t="s">
        <v>137</v>
      </c>
      <c r="BA3477" t="s">
        <v>137</v>
      </c>
      <c r="BB3477" t="s">
        <v>137</v>
      </c>
      <c r="BC3477" t="s">
        <v>137</v>
      </c>
      <c r="BD3477" t="s">
        <v>137</v>
      </c>
      <c r="BE3477" t="s">
        <v>137</v>
      </c>
      <c r="BF3477" t="s">
        <v>137</v>
      </c>
      <c r="BG3477" t="s">
        <v>137</v>
      </c>
      <c r="BH3477" t="s">
        <v>137</v>
      </c>
      <c r="BI3477" t="s">
        <v>137</v>
      </c>
      <c r="BJ3477" t="s">
        <v>137</v>
      </c>
      <c r="BK3477" t="s">
        <v>137</v>
      </c>
      <c r="BL3477" t="s">
        <v>137</v>
      </c>
      <c r="BM3477" t="s">
        <v>137</v>
      </c>
      <c r="BN3477" t="s">
        <v>137</v>
      </c>
      <c r="BO3477" t="s">
        <v>137</v>
      </c>
      <c r="BP3477" t="s">
        <v>22716</v>
      </c>
      <c r="BQ3477" t="s">
        <v>137</v>
      </c>
      <c r="BR3477" t="s">
        <v>137</v>
      </c>
      <c r="BS3477" t="s">
        <v>137</v>
      </c>
      <c r="BT3477" t="s">
        <v>137</v>
      </c>
      <c r="BU3477" t="s">
        <v>137</v>
      </c>
      <c r="BW3477" t="s">
        <v>137</v>
      </c>
      <c r="BX3477" t="s">
        <v>137</v>
      </c>
      <c r="BY3477" t="s">
        <v>137</v>
      </c>
      <c r="BZ3477" t="s">
        <v>137</v>
      </c>
      <c r="CA3477" t="s">
        <v>137</v>
      </c>
      <c r="CB3477" t="s">
        <v>137</v>
      </c>
      <c r="CC3477" t="s">
        <v>137</v>
      </c>
      <c r="CD3477" t="s">
        <v>137</v>
      </c>
      <c r="CE3477" t="s">
        <v>137</v>
      </c>
      <c r="CF3477" t="s">
        <v>137</v>
      </c>
      <c r="CG3477" t="s">
        <v>137</v>
      </c>
      <c r="CH3477" t="s">
        <v>137</v>
      </c>
      <c r="CI3477" t="s">
        <v>137</v>
      </c>
      <c r="CJ3477" t="s">
        <v>137</v>
      </c>
      <c r="CK3477" t="s">
        <v>137</v>
      </c>
      <c r="CL3477" t="s">
        <v>137</v>
      </c>
      <c r="CM3477" t="s">
        <v>137</v>
      </c>
      <c r="CN3477" t="s">
        <v>137</v>
      </c>
      <c r="CO3477" t="s">
        <v>137</v>
      </c>
      <c r="CP3477" t="s">
        <v>137</v>
      </c>
      <c r="CQ3477" s="1">
        <v>45632.595138888886</v>
      </c>
      <c r="CR3477" s="1">
        <v>45632.595138888886</v>
      </c>
      <c r="CS3477" s="1">
        <v>45632.595138888886</v>
      </c>
      <c r="CT3477" t="s">
        <v>22717</v>
      </c>
      <c r="CU3477" t="s">
        <v>22718</v>
      </c>
      <c r="CV3477" t="s">
        <v>22719</v>
      </c>
      <c r="CW3477" t="s">
        <v>22720</v>
      </c>
      <c r="CX3477" s="3"/>
      <c r="CY3477" s="3"/>
      <c r="CZ3477">
        <v>1</v>
      </c>
      <c r="DA3477" t="s">
        <v>22721</v>
      </c>
      <c r="DB3477" t="s">
        <v>137</v>
      </c>
      <c r="DC3477" t="s">
        <v>137</v>
      </c>
      <c r="DD3477" t="s">
        <v>137</v>
      </c>
      <c r="DE3477" t="s">
        <v>137</v>
      </c>
      <c r="DF3477" t="s">
        <v>22722</v>
      </c>
      <c r="DG3477" t="s">
        <v>900</v>
      </c>
      <c r="DH3477" t="s">
        <v>1151</v>
      </c>
      <c r="DI3477" t="s">
        <v>137</v>
      </c>
      <c r="DJ3477" t="s">
        <v>137</v>
      </c>
      <c r="DK3477">
        <v>0</v>
      </c>
      <c r="DL3477" t="s">
        <v>209</v>
      </c>
      <c r="DM3477" t="s">
        <v>137</v>
      </c>
      <c r="DN3477" t="s">
        <v>137</v>
      </c>
      <c r="DO3477" s="1">
        <v>45632.595138888886</v>
      </c>
      <c r="DP3477" s="1"/>
      <c r="DQ3477" t="s">
        <v>150</v>
      </c>
      <c r="DR3477" t="s">
        <v>151</v>
      </c>
      <c r="DS3477" t="s">
        <v>152</v>
      </c>
      <c r="DT3477" t="s">
        <v>22723</v>
      </c>
      <c r="DU3477" t="s">
        <v>137</v>
      </c>
      <c r="DV3477" t="s">
        <v>137</v>
      </c>
      <c r="DW3477" t="s">
        <v>137</v>
      </c>
      <c r="DX3477" t="s">
        <v>137</v>
      </c>
      <c r="DY3477" t="s">
        <v>137</v>
      </c>
      <c r="DZ3477" t="s">
        <v>148</v>
      </c>
      <c r="EA3477" t="b">
        <v>0</v>
      </c>
      <c r="EB3477" t="s">
        <v>137</v>
      </c>
    </row>
    <row r="3478" spans="1:132" x14ac:dyDescent="0.25">
      <c r="A3478">
        <v>144016965</v>
      </c>
      <c r="B3478">
        <v>8566</v>
      </c>
      <c r="C3478" t="s">
        <v>192</v>
      </c>
      <c r="D3478" t="s">
        <v>224</v>
      </c>
      <c r="E3478" t="s">
        <v>134</v>
      </c>
      <c r="F3478" t="s">
        <v>135</v>
      </c>
      <c r="G3478" t="s">
        <v>194</v>
      </c>
      <c r="H3478" t="s">
        <v>137</v>
      </c>
      <c r="I3478" t="s">
        <v>225</v>
      </c>
      <c r="J3478" t="s">
        <v>139</v>
      </c>
      <c r="K3478" t="s">
        <v>140</v>
      </c>
      <c r="L3478" t="s">
        <v>141</v>
      </c>
      <c r="M3478" t="s">
        <v>137</v>
      </c>
      <c r="N3478" t="s">
        <v>6296</v>
      </c>
      <c r="O3478" t="s">
        <v>6296</v>
      </c>
      <c r="P3478" s="1">
        <v>45597</v>
      </c>
      <c r="Q3478" s="1">
        <v>45596.601388888892</v>
      </c>
      <c r="R3478" s="1">
        <v>45596.601388888892</v>
      </c>
      <c r="S3478" s="1">
        <v>45596.613194444442</v>
      </c>
      <c r="T3478" s="1">
        <v>45596.613194444442</v>
      </c>
      <c r="U3478" t="s">
        <v>22724</v>
      </c>
      <c r="V3478" t="s">
        <v>137</v>
      </c>
      <c r="W3478" t="s">
        <v>137</v>
      </c>
      <c r="X3478" t="s">
        <v>185</v>
      </c>
      <c r="Y3478" t="s">
        <v>713</v>
      </c>
      <c r="Z3478" t="s">
        <v>137</v>
      </c>
      <c r="AA3478" t="s">
        <v>137</v>
      </c>
      <c r="AB3478" t="s">
        <v>137</v>
      </c>
      <c r="AC3478" t="s">
        <v>137</v>
      </c>
      <c r="AD3478" s="2"/>
      <c r="AE3478" t="s">
        <v>137</v>
      </c>
      <c r="AF3478" t="s">
        <v>137</v>
      </c>
      <c r="AG3478" t="s">
        <v>137</v>
      </c>
      <c r="AH3478" t="s">
        <v>137</v>
      </c>
      <c r="AI3478" t="s">
        <v>137</v>
      </c>
      <c r="AJ3478" t="s">
        <v>137</v>
      </c>
      <c r="AK3478" t="s">
        <v>137</v>
      </c>
      <c r="AL3478" s="2"/>
      <c r="AM3478" t="s">
        <v>137</v>
      </c>
      <c r="AN3478" t="s">
        <v>137</v>
      </c>
      <c r="AO3478" t="s">
        <v>137</v>
      </c>
      <c r="AP3478" t="s">
        <v>137</v>
      </c>
      <c r="AQ3478" t="s">
        <v>137</v>
      </c>
      <c r="AR3478" t="s">
        <v>137</v>
      </c>
      <c r="AS3478" t="s">
        <v>137</v>
      </c>
      <c r="AT3478" t="s">
        <v>137</v>
      </c>
      <c r="AU3478" t="s">
        <v>137</v>
      </c>
      <c r="AV3478" t="s">
        <v>22725</v>
      </c>
      <c r="AW3478" t="s">
        <v>22726</v>
      </c>
      <c r="AX3478" t="s">
        <v>364</v>
      </c>
      <c r="AY3478" t="s">
        <v>137</v>
      </c>
      <c r="AZ3478" t="s">
        <v>137</v>
      </c>
      <c r="BA3478" t="s">
        <v>137</v>
      </c>
      <c r="BB3478" t="s">
        <v>137</v>
      </c>
      <c r="BC3478" t="s">
        <v>137</v>
      </c>
      <c r="BD3478" t="s">
        <v>137</v>
      </c>
      <c r="BE3478" t="s">
        <v>137</v>
      </c>
      <c r="BF3478" t="s">
        <v>137</v>
      </c>
      <c r="BG3478" t="s">
        <v>137</v>
      </c>
      <c r="BH3478" t="s">
        <v>137</v>
      </c>
      <c r="BI3478" t="s">
        <v>137</v>
      </c>
      <c r="BJ3478" t="s">
        <v>137</v>
      </c>
      <c r="BK3478" t="s">
        <v>137</v>
      </c>
      <c r="BL3478" t="s">
        <v>137</v>
      </c>
      <c r="BM3478" t="s">
        <v>137</v>
      </c>
      <c r="BN3478" t="s">
        <v>137</v>
      </c>
      <c r="BO3478" t="s">
        <v>137</v>
      </c>
      <c r="BP3478" t="s">
        <v>137</v>
      </c>
      <c r="BQ3478" t="s">
        <v>137</v>
      </c>
      <c r="BR3478" t="s">
        <v>137</v>
      </c>
      <c r="BS3478" t="s">
        <v>137</v>
      </c>
      <c r="BT3478" t="s">
        <v>137</v>
      </c>
      <c r="BU3478" t="s">
        <v>137</v>
      </c>
      <c r="BW3478" t="s">
        <v>137</v>
      </c>
      <c r="BX3478" t="s">
        <v>137</v>
      </c>
      <c r="BY3478" t="s">
        <v>137</v>
      </c>
      <c r="BZ3478" t="s">
        <v>137</v>
      </c>
      <c r="CA3478" t="s">
        <v>137</v>
      </c>
      <c r="CB3478" t="s">
        <v>137</v>
      </c>
      <c r="CC3478" t="s">
        <v>137</v>
      </c>
      <c r="CD3478" t="s">
        <v>137</v>
      </c>
      <c r="CE3478" t="s">
        <v>137</v>
      </c>
      <c r="CF3478" t="s">
        <v>137</v>
      </c>
      <c r="CG3478" t="s">
        <v>137</v>
      </c>
      <c r="CH3478" t="s">
        <v>137</v>
      </c>
      <c r="CI3478" t="s">
        <v>137</v>
      </c>
      <c r="CJ3478" t="s">
        <v>137</v>
      </c>
      <c r="CK3478" t="s">
        <v>137</v>
      </c>
      <c r="CL3478" t="s">
        <v>137</v>
      </c>
      <c r="CM3478" t="s">
        <v>137</v>
      </c>
      <c r="CN3478" t="s">
        <v>137</v>
      </c>
      <c r="CO3478" t="s">
        <v>137</v>
      </c>
      <c r="CP3478" t="s">
        <v>137</v>
      </c>
      <c r="CQ3478" s="1">
        <v>45596.613194444442</v>
      </c>
      <c r="CR3478" s="1">
        <v>45596.613194444442</v>
      </c>
      <c r="CS3478" s="1">
        <v>45596.613194444442</v>
      </c>
      <c r="CT3478" t="s">
        <v>22727</v>
      </c>
      <c r="CU3478" t="s">
        <v>22727</v>
      </c>
      <c r="CV3478" t="s">
        <v>22728</v>
      </c>
      <c r="CW3478" t="s">
        <v>22728</v>
      </c>
      <c r="CX3478" s="3"/>
      <c r="CY3478" s="3"/>
      <c r="CZ3478">
        <v>1</v>
      </c>
      <c r="DA3478" t="s">
        <v>22729</v>
      </c>
      <c r="DB3478" t="s">
        <v>137</v>
      </c>
      <c r="DC3478" t="s">
        <v>137</v>
      </c>
      <c r="DD3478" t="s">
        <v>137</v>
      </c>
      <c r="DE3478" t="s">
        <v>137</v>
      </c>
      <c r="DF3478" t="s">
        <v>22730</v>
      </c>
      <c r="DG3478" t="s">
        <v>137</v>
      </c>
      <c r="DH3478" t="s">
        <v>137</v>
      </c>
      <c r="DI3478" t="s">
        <v>137</v>
      </c>
      <c r="DJ3478" t="s">
        <v>137</v>
      </c>
      <c r="DK3478">
        <v>0</v>
      </c>
      <c r="DL3478" t="s">
        <v>209</v>
      </c>
      <c r="DM3478" t="s">
        <v>137</v>
      </c>
      <c r="DN3478" t="s">
        <v>137</v>
      </c>
      <c r="DO3478" s="1">
        <v>45596.613194444442</v>
      </c>
      <c r="DP3478" s="1"/>
      <c r="DQ3478" t="s">
        <v>150</v>
      </c>
      <c r="DR3478" t="s">
        <v>151</v>
      </c>
      <c r="DS3478" t="s">
        <v>152</v>
      </c>
      <c r="DT3478" t="s">
        <v>137</v>
      </c>
      <c r="DU3478" t="s">
        <v>137</v>
      </c>
      <c r="DV3478" t="s">
        <v>237</v>
      </c>
      <c r="DW3478" t="s">
        <v>137</v>
      </c>
      <c r="DX3478" t="s">
        <v>22731</v>
      </c>
      <c r="DY3478" t="s">
        <v>137</v>
      </c>
      <c r="DZ3478" t="s">
        <v>148</v>
      </c>
      <c r="EA3478" t="b">
        <v>0</v>
      </c>
      <c r="EB3478" t="s">
        <v>137</v>
      </c>
    </row>
    <row r="3479" spans="1:132" x14ac:dyDescent="0.25">
      <c r="A3479">
        <v>144016923</v>
      </c>
      <c r="B3479">
        <v>8565</v>
      </c>
      <c r="C3479" t="s">
        <v>192</v>
      </c>
      <c r="D3479" t="s">
        <v>133</v>
      </c>
      <c r="E3479" t="s">
        <v>134</v>
      </c>
      <c r="F3479" t="s">
        <v>135</v>
      </c>
      <c r="G3479" t="s">
        <v>136</v>
      </c>
      <c r="H3479" t="s">
        <v>137</v>
      </c>
      <c r="I3479" t="s">
        <v>138</v>
      </c>
      <c r="J3479" t="s">
        <v>150</v>
      </c>
      <c r="K3479" t="s">
        <v>151</v>
      </c>
      <c r="L3479" t="s">
        <v>152</v>
      </c>
      <c r="M3479" t="s">
        <v>137</v>
      </c>
      <c r="N3479" t="s">
        <v>944</v>
      </c>
      <c r="O3479" t="s">
        <v>944</v>
      </c>
      <c r="P3479" s="1">
        <v>45596</v>
      </c>
      <c r="Q3479" s="1">
        <v>45596.600694444445</v>
      </c>
      <c r="R3479" s="1">
        <v>45596.600694444445</v>
      </c>
      <c r="S3479" s="1">
        <v>45596.614583333336</v>
      </c>
      <c r="T3479" s="1">
        <v>45596.614583333336</v>
      </c>
      <c r="U3479" t="s">
        <v>812</v>
      </c>
      <c r="V3479" t="s">
        <v>137</v>
      </c>
      <c r="W3479" t="s">
        <v>137</v>
      </c>
      <c r="X3479" t="s">
        <v>454</v>
      </c>
      <c r="Y3479" t="s">
        <v>813</v>
      </c>
      <c r="Z3479" t="s">
        <v>137</v>
      </c>
      <c r="AA3479" t="s">
        <v>137</v>
      </c>
      <c r="AB3479" t="s">
        <v>137</v>
      </c>
      <c r="AC3479" t="s">
        <v>137</v>
      </c>
      <c r="AD3479" s="2"/>
      <c r="AE3479" t="s">
        <v>137</v>
      </c>
      <c r="AF3479" t="s">
        <v>137</v>
      </c>
      <c r="AG3479" t="s">
        <v>137</v>
      </c>
      <c r="AH3479" t="s">
        <v>137</v>
      </c>
      <c r="AI3479" t="s">
        <v>137</v>
      </c>
      <c r="AJ3479" t="s">
        <v>137</v>
      </c>
      <c r="AK3479" t="s">
        <v>137</v>
      </c>
      <c r="AL3479" s="2"/>
      <c r="AM3479" t="s">
        <v>137</v>
      </c>
      <c r="AN3479" t="s">
        <v>137</v>
      </c>
      <c r="AO3479" t="s">
        <v>137</v>
      </c>
      <c r="AP3479" t="s">
        <v>137</v>
      </c>
      <c r="AQ3479" t="s">
        <v>137</v>
      </c>
      <c r="AR3479" t="s">
        <v>137</v>
      </c>
      <c r="AS3479" t="s">
        <v>137</v>
      </c>
      <c r="AT3479" t="s">
        <v>137</v>
      </c>
      <c r="AU3479" t="s">
        <v>137</v>
      </c>
      <c r="AV3479" t="s">
        <v>137</v>
      </c>
      <c r="AW3479" t="s">
        <v>137</v>
      </c>
      <c r="AX3479" t="s">
        <v>137</v>
      </c>
      <c r="AY3479" t="s">
        <v>137</v>
      </c>
      <c r="AZ3479" t="s">
        <v>137</v>
      </c>
      <c r="BA3479" t="s">
        <v>137</v>
      </c>
      <c r="BB3479" t="s">
        <v>137</v>
      </c>
      <c r="BC3479" t="s">
        <v>137</v>
      </c>
      <c r="BD3479" t="s">
        <v>137</v>
      </c>
      <c r="BE3479" t="s">
        <v>137</v>
      </c>
      <c r="BF3479" t="s">
        <v>137</v>
      </c>
      <c r="BG3479" t="s">
        <v>137</v>
      </c>
      <c r="BH3479" t="s">
        <v>137</v>
      </c>
      <c r="BI3479" t="s">
        <v>137</v>
      </c>
      <c r="BJ3479" t="s">
        <v>137</v>
      </c>
      <c r="BK3479" t="s">
        <v>137</v>
      </c>
      <c r="BL3479" t="s">
        <v>137</v>
      </c>
      <c r="BM3479" t="s">
        <v>137</v>
      </c>
      <c r="BN3479" t="s">
        <v>137</v>
      </c>
      <c r="BO3479" t="s">
        <v>137</v>
      </c>
      <c r="BP3479" t="s">
        <v>22732</v>
      </c>
      <c r="BQ3479" t="s">
        <v>137</v>
      </c>
      <c r="BR3479" t="s">
        <v>137</v>
      </c>
      <c r="BS3479" t="s">
        <v>137</v>
      </c>
      <c r="BT3479" t="s">
        <v>137</v>
      </c>
      <c r="BU3479" t="s">
        <v>137</v>
      </c>
      <c r="BW3479" t="s">
        <v>137</v>
      </c>
      <c r="BX3479" t="s">
        <v>137</v>
      </c>
      <c r="BY3479" t="s">
        <v>137</v>
      </c>
      <c r="BZ3479" t="s">
        <v>137</v>
      </c>
      <c r="CA3479" t="s">
        <v>137</v>
      </c>
      <c r="CB3479" t="s">
        <v>137</v>
      </c>
      <c r="CC3479" t="s">
        <v>137</v>
      </c>
      <c r="CD3479" t="s">
        <v>137</v>
      </c>
      <c r="CE3479" t="s">
        <v>137</v>
      </c>
      <c r="CF3479" t="s">
        <v>137</v>
      </c>
      <c r="CG3479" t="s">
        <v>137</v>
      </c>
      <c r="CH3479" t="s">
        <v>137</v>
      </c>
      <c r="CI3479" t="s">
        <v>137</v>
      </c>
      <c r="CJ3479" t="s">
        <v>137</v>
      </c>
      <c r="CK3479" t="s">
        <v>137</v>
      </c>
      <c r="CL3479" t="s">
        <v>137</v>
      </c>
      <c r="CM3479" t="s">
        <v>137</v>
      </c>
      <c r="CN3479" t="s">
        <v>137</v>
      </c>
      <c r="CO3479" t="s">
        <v>137</v>
      </c>
      <c r="CP3479" t="s">
        <v>137</v>
      </c>
      <c r="CQ3479" s="1">
        <v>45596.614583333336</v>
      </c>
      <c r="CR3479" s="1">
        <v>45596.614583333336</v>
      </c>
      <c r="CS3479" s="1">
        <v>45596.614583333336</v>
      </c>
      <c r="CT3479" t="s">
        <v>22733</v>
      </c>
      <c r="CU3479" t="s">
        <v>22733</v>
      </c>
      <c r="CV3479" t="s">
        <v>22734</v>
      </c>
      <c r="CW3479" t="s">
        <v>22734</v>
      </c>
      <c r="CX3479" s="3"/>
      <c r="CY3479" s="3"/>
      <c r="CZ3479">
        <v>1</v>
      </c>
      <c r="DA3479" t="s">
        <v>22735</v>
      </c>
      <c r="DB3479" t="s">
        <v>137</v>
      </c>
      <c r="DC3479" t="s">
        <v>137</v>
      </c>
      <c r="DD3479" t="s">
        <v>137</v>
      </c>
      <c r="DE3479" t="s">
        <v>137</v>
      </c>
      <c r="DF3479" t="s">
        <v>22736</v>
      </c>
      <c r="DG3479" t="s">
        <v>137</v>
      </c>
      <c r="DH3479" t="s">
        <v>137</v>
      </c>
      <c r="DI3479" t="s">
        <v>137</v>
      </c>
      <c r="DJ3479" t="s">
        <v>137</v>
      </c>
      <c r="DK3479">
        <v>0</v>
      </c>
      <c r="DL3479" t="s">
        <v>209</v>
      </c>
      <c r="DM3479" t="s">
        <v>137</v>
      </c>
      <c r="DN3479" t="s">
        <v>137</v>
      </c>
      <c r="DO3479" s="1">
        <v>45596.614583333336</v>
      </c>
      <c r="DP3479" s="1"/>
      <c r="DQ3479" t="s">
        <v>150</v>
      </c>
      <c r="DR3479" t="s">
        <v>151</v>
      </c>
      <c r="DS3479" t="s">
        <v>152</v>
      </c>
      <c r="DT3479" t="s">
        <v>137</v>
      </c>
      <c r="DU3479" t="s">
        <v>137</v>
      </c>
      <c r="DV3479" t="s">
        <v>137</v>
      </c>
      <c r="DW3479" t="s">
        <v>137</v>
      </c>
      <c r="DX3479" t="s">
        <v>2059</v>
      </c>
      <c r="DY3479" t="s">
        <v>137</v>
      </c>
      <c r="DZ3479" t="s">
        <v>148</v>
      </c>
      <c r="EA3479" t="b">
        <v>0</v>
      </c>
      <c r="EB3479" t="s">
        <v>137</v>
      </c>
    </row>
    <row r="3480" spans="1:132" x14ac:dyDescent="0.25">
      <c r="A3480">
        <v>144016291</v>
      </c>
      <c r="B3480">
        <v>8564</v>
      </c>
      <c r="C3480" t="s">
        <v>192</v>
      </c>
      <c r="D3480" t="s">
        <v>22737</v>
      </c>
      <c r="E3480" t="s">
        <v>1457</v>
      </c>
      <c r="F3480" t="s">
        <v>162</v>
      </c>
      <c r="G3480" t="s">
        <v>163</v>
      </c>
      <c r="H3480" t="s">
        <v>137</v>
      </c>
      <c r="I3480" t="s">
        <v>22738</v>
      </c>
      <c r="J3480" t="s">
        <v>150</v>
      </c>
      <c r="K3480" t="s">
        <v>151</v>
      </c>
      <c r="L3480" t="s">
        <v>152</v>
      </c>
      <c r="M3480" t="s">
        <v>140</v>
      </c>
      <c r="N3480" t="s">
        <v>2821</v>
      </c>
      <c r="O3480" t="s">
        <v>2821</v>
      </c>
      <c r="P3480" s="1"/>
      <c r="Q3480" s="1">
        <v>45596.59652777778</v>
      </c>
      <c r="R3480" s="1">
        <v>45596.59652777778</v>
      </c>
      <c r="S3480" s="1">
        <v>45596.64166666667</v>
      </c>
      <c r="T3480" s="1">
        <v>45596.64166666667</v>
      </c>
      <c r="U3480" t="s">
        <v>304</v>
      </c>
      <c r="V3480" t="s">
        <v>137</v>
      </c>
      <c r="W3480" t="s">
        <v>137</v>
      </c>
      <c r="X3480" t="s">
        <v>185</v>
      </c>
      <c r="Y3480" t="s">
        <v>199</v>
      </c>
      <c r="Z3480" t="s">
        <v>137</v>
      </c>
      <c r="AA3480" t="s">
        <v>137</v>
      </c>
      <c r="AB3480" t="s">
        <v>137</v>
      </c>
      <c r="AC3480" t="s">
        <v>137</v>
      </c>
      <c r="AD3480" s="2"/>
      <c r="AE3480" t="s">
        <v>137</v>
      </c>
      <c r="AF3480" t="s">
        <v>137</v>
      </c>
      <c r="AG3480" t="s">
        <v>137</v>
      </c>
      <c r="AH3480" t="s">
        <v>137</v>
      </c>
      <c r="AI3480" t="s">
        <v>137</v>
      </c>
      <c r="AJ3480" t="s">
        <v>137</v>
      </c>
      <c r="AK3480" t="s">
        <v>137</v>
      </c>
      <c r="AL3480" s="2"/>
      <c r="AM3480" t="s">
        <v>137</v>
      </c>
      <c r="AN3480" t="s">
        <v>137</v>
      </c>
      <c r="AO3480" t="s">
        <v>137</v>
      </c>
      <c r="AP3480" t="s">
        <v>137</v>
      </c>
      <c r="AQ3480" t="s">
        <v>137</v>
      </c>
      <c r="AR3480" t="s">
        <v>137</v>
      </c>
      <c r="AS3480" t="s">
        <v>137</v>
      </c>
      <c r="AT3480" t="s">
        <v>137</v>
      </c>
      <c r="AU3480" t="s">
        <v>137</v>
      </c>
      <c r="AV3480" t="s">
        <v>137</v>
      </c>
      <c r="AW3480" t="s">
        <v>137</v>
      </c>
      <c r="AX3480" t="s">
        <v>137</v>
      </c>
      <c r="AY3480" t="s">
        <v>137</v>
      </c>
      <c r="AZ3480" t="s">
        <v>137</v>
      </c>
      <c r="BA3480" t="s">
        <v>137</v>
      </c>
      <c r="BB3480" t="s">
        <v>137</v>
      </c>
      <c r="BC3480" t="s">
        <v>137</v>
      </c>
      <c r="BD3480" t="s">
        <v>137</v>
      </c>
      <c r="BE3480" t="s">
        <v>137</v>
      </c>
      <c r="BF3480" t="s">
        <v>137</v>
      </c>
      <c r="BG3480" t="s">
        <v>137</v>
      </c>
      <c r="BH3480" t="s">
        <v>137</v>
      </c>
      <c r="BI3480" t="s">
        <v>137</v>
      </c>
      <c r="BJ3480" t="s">
        <v>137</v>
      </c>
      <c r="BK3480" t="s">
        <v>137</v>
      </c>
      <c r="BL3480" t="s">
        <v>137</v>
      </c>
      <c r="BM3480" t="s">
        <v>137</v>
      </c>
      <c r="BN3480" t="s">
        <v>137</v>
      </c>
      <c r="BO3480" t="s">
        <v>137</v>
      </c>
      <c r="BP3480" t="s">
        <v>137</v>
      </c>
      <c r="BQ3480" t="s">
        <v>137</v>
      </c>
      <c r="BR3480" t="s">
        <v>137</v>
      </c>
      <c r="BS3480" t="s">
        <v>137</v>
      </c>
      <c r="BT3480" t="s">
        <v>137</v>
      </c>
      <c r="BU3480" t="s">
        <v>137</v>
      </c>
      <c r="BW3480" t="s">
        <v>137</v>
      </c>
      <c r="BX3480" t="s">
        <v>137</v>
      </c>
      <c r="BY3480" t="s">
        <v>137</v>
      </c>
      <c r="BZ3480" t="s">
        <v>137</v>
      </c>
      <c r="CA3480" t="s">
        <v>137</v>
      </c>
      <c r="CB3480" t="s">
        <v>137</v>
      </c>
      <c r="CC3480" t="s">
        <v>137</v>
      </c>
      <c r="CD3480" t="s">
        <v>137</v>
      </c>
      <c r="CE3480" t="s">
        <v>137</v>
      </c>
      <c r="CF3480" t="s">
        <v>137</v>
      </c>
      <c r="CG3480" t="s">
        <v>137</v>
      </c>
      <c r="CH3480" t="s">
        <v>137</v>
      </c>
      <c r="CI3480" t="s">
        <v>137</v>
      </c>
      <c r="CJ3480" t="s">
        <v>137</v>
      </c>
      <c r="CK3480" t="s">
        <v>137</v>
      </c>
      <c r="CL3480" t="s">
        <v>137</v>
      </c>
      <c r="CM3480" t="s">
        <v>137</v>
      </c>
      <c r="CN3480" t="s">
        <v>137</v>
      </c>
      <c r="CO3480" t="s">
        <v>137</v>
      </c>
      <c r="CP3480" t="s">
        <v>137</v>
      </c>
      <c r="CQ3480" s="1">
        <v>45596.64166666667</v>
      </c>
      <c r="CR3480" s="1">
        <v>45596.64166666667</v>
      </c>
      <c r="CS3480" s="1">
        <v>45596.64166666667</v>
      </c>
      <c r="CT3480" t="s">
        <v>22739</v>
      </c>
      <c r="CU3480" t="s">
        <v>22739</v>
      </c>
      <c r="CV3480" t="s">
        <v>22740</v>
      </c>
      <c r="CW3480" t="s">
        <v>22740</v>
      </c>
      <c r="CX3480" s="3"/>
      <c r="CY3480" s="3"/>
      <c r="CZ3480">
        <v>1</v>
      </c>
      <c r="DA3480" t="s">
        <v>137</v>
      </c>
      <c r="DB3480" t="s">
        <v>137</v>
      </c>
      <c r="DC3480" t="s">
        <v>137</v>
      </c>
      <c r="DD3480" t="s">
        <v>137</v>
      </c>
      <c r="DE3480" t="s">
        <v>137</v>
      </c>
      <c r="DF3480" t="s">
        <v>642</v>
      </c>
      <c r="DG3480" t="s">
        <v>137</v>
      </c>
      <c r="DH3480" t="s">
        <v>137</v>
      </c>
      <c r="DI3480" t="s">
        <v>137</v>
      </c>
      <c r="DJ3480" t="s">
        <v>137</v>
      </c>
      <c r="DK3480">
        <v>0</v>
      </c>
      <c r="DL3480" t="s">
        <v>209</v>
      </c>
      <c r="DM3480" t="s">
        <v>137</v>
      </c>
      <c r="DN3480" t="s">
        <v>137</v>
      </c>
      <c r="DO3480" s="1">
        <v>45596.64166666667</v>
      </c>
      <c r="DP3480" s="1"/>
      <c r="DQ3480" t="s">
        <v>150</v>
      </c>
      <c r="DR3480" t="s">
        <v>151</v>
      </c>
      <c r="DS3480" t="s">
        <v>152</v>
      </c>
      <c r="DT3480" t="s">
        <v>137</v>
      </c>
      <c r="DU3480" t="s">
        <v>137</v>
      </c>
      <c r="DV3480" t="s">
        <v>137</v>
      </c>
      <c r="DW3480" t="s">
        <v>137</v>
      </c>
      <c r="DX3480" t="s">
        <v>137</v>
      </c>
      <c r="DY3480" t="s">
        <v>137</v>
      </c>
      <c r="DZ3480" t="s">
        <v>168</v>
      </c>
      <c r="EA3480" t="b">
        <v>0</v>
      </c>
      <c r="EB3480" t="s">
        <v>137</v>
      </c>
    </row>
    <row r="3481" spans="1:132" x14ac:dyDescent="0.25">
      <c r="A3481">
        <v>144015793</v>
      </c>
      <c r="B3481">
        <v>8563</v>
      </c>
      <c r="C3481" t="s">
        <v>192</v>
      </c>
      <c r="D3481" t="s">
        <v>474</v>
      </c>
      <c r="E3481" t="s">
        <v>134</v>
      </c>
      <c r="F3481" t="s">
        <v>135</v>
      </c>
      <c r="G3481" t="s">
        <v>163</v>
      </c>
      <c r="H3481" t="s">
        <v>137</v>
      </c>
      <c r="I3481" t="s">
        <v>475</v>
      </c>
      <c r="J3481" t="s">
        <v>150</v>
      </c>
      <c r="K3481" t="s">
        <v>151</v>
      </c>
      <c r="L3481" t="s">
        <v>152</v>
      </c>
      <c r="M3481" t="s">
        <v>137</v>
      </c>
      <c r="N3481" t="s">
        <v>7393</v>
      </c>
      <c r="O3481" t="s">
        <v>7393</v>
      </c>
      <c r="P3481" s="1">
        <v>45596</v>
      </c>
      <c r="Q3481" s="1">
        <v>45596.59375</v>
      </c>
      <c r="R3481" s="1">
        <v>45596.59375</v>
      </c>
      <c r="S3481" s="1">
        <v>45597.567361111112</v>
      </c>
      <c r="T3481" s="1">
        <v>45597.567361111112</v>
      </c>
      <c r="U3481" t="s">
        <v>850</v>
      </c>
      <c r="V3481" t="s">
        <v>137</v>
      </c>
      <c r="W3481" t="s">
        <v>137</v>
      </c>
      <c r="X3481" t="s">
        <v>176</v>
      </c>
      <c r="Y3481" t="s">
        <v>137</v>
      </c>
      <c r="Z3481" t="s">
        <v>22741</v>
      </c>
      <c r="AA3481" t="s">
        <v>479</v>
      </c>
      <c r="AB3481" t="s">
        <v>137</v>
      </c>
      <c r="AC3481" t="s">
        <v>137</v>
      </c>
      <c r="AD3481" s="2"/>
      <c r="AE3481" t="s">
        <v>137</v>
      </c>
      <c r="AF3481" t="s">
        <v>137</v>
      </c>
      <c r="AG3481" t="s">
        <v>137</v>
      </c>
      <c r="AH3481" t="s">
        <v>137</v>
      </c>
      <c r="AI3481" t="s">
        <v>137</v>
      </c>
      <c r="AJ3481" t="s">
        <v>137</v>
      </c>
      <c r="AK3481" t="s">
        <v>137</v>
      </c>
      <c r="AL3481" s="2"/>
      <c r="AM3481" t="s">
        <v>137</v>
      </c>
      <c r="AN3481" t="s">
        <v>137</v>
      </c>
      <c r="AO3481" t="s">
        <v>137</v>
      </c>
      <c r="AP3481" t="s">
        <v>137</v>
      </c>
      <c r="AQ3481" t="s">
        <v>137</v>
      </c>
      <c r="AR3481" t="s">
        <v>137</v>
      </c>
      <c r="AS3481" t="s">
        <v>137</v>
      </c>
      <c r="AT3481" t="s">
        <v>137</v>
      </c>
      <c r="AU3481" t="s">
        <v>137</v>
      </c>
      <c r="AV3481" t="s">
        <v>22742</v>
      </c>
      <c r="AW3481" t="s">
        <v>137</v>
      </c>
      <c r="AX3481" t="s">
        <v>137</v>
      </c>
      <c r="AY3481" t="s">
        <v>137</v>
      </c>
      <c r="AZ3481" t="s">
        <v>137</v>
      </c>
      <c r="BA3481" t="s">
        <v>137</v>
      </c>
      <c r="BB3481" t="s">
        <v>137</v>
      </c>
      <c r="BC3481" t="s">
        <v>137</v>
      </c>
      <c r="BD3481" t="s">
        <v>137</v>
      </c>
      <c r="BE3481" t="s">
        <v>137</v>
      </c>
      <c r="BF3481" t="s">
        <v>137</v>
      </c>
      <c r="BG3481" t="s">
        <v>137</v>
      </c>
      <c r="BH3481" t="s">
        <v>137</v>
      </c>
      <c r="BI3481" t="s">
        <v>137</v>
      </c>
      <c r="BJ3481" t="s">
        <v>137</v>
      </c>
      <c r="BK3481" t="s">
        <v>137</v>
      </c>
      <c r="BL3481" t="s">
        <v>137</v>
      </c>
      <c r="BM3481" t="s">
        <v>137</v>
      </c>
      <c r="BN3481" t="s">
        <v>137</v>
      </c>
      <c r="BO3481" t="s">
        <v>137</v>
      </c>
      <c r="BP3481" t="s">
        <v>137</v>
      </c>
      <c r="BQ3481" t="s">
        <v>137</v>
      </c>
      <c r="BR3481" t="s">
        <v>137</v>
      </c>
      <c r="BS3481" t="s">
        <v>137</v>
      </c>
      <c r="BT3481" t="s">
        <v>137</v>
      </c>
      <c r="BU3481" t="s">
        <v>137</v>
      </c>
      <c r="BW3481" t="s">
        <v>137</v>
      </c>
      <c r="BX3481" t="s">
        <v>137</v>
      </c>
      <c r="BY3481" t="s">
        <v>137</v>
      </c>
      <c r="BZ3481" t="s">
        <v>137</v>
      </c>
      <c r="CA3481" t="s">
        <v>137</v>
      </c>
      <c r="CB3481" t="s">
        <v>137</v>
      </c>
      <c r="CC3481" t="s">
        <v>137</v>
      </c>
      <c r="CD3481" t="s">
        <v>137</v>
      </c>
      <c r="CE3481" t="s">
        <v>137</v>
      </c>
      <c r="CF3481" t="s">
        <v>137</v>
      </c>
      <c r="CG3481" t="s">
        <v>137</v>
      </c>
      <c r="CH3481" t="s">
        <v>137</v>
      </c>
      <c r="CI3481" t="s">
        <v>137</v>
      </c>
      <c r="CJ3481" t="s">
        <v>137</v>
      </c>
      <c r="CK3481" t="s">
        <v>137</v>
      </c>
      <c r="CL3481" t="s">
        <v>137</v>
      </c>
      <c r="CM3481" t="s">
        <v>137</v>
      </c>
      <c r="CN3481" t="s">
        <v>137</v>
      </c>
      <c r="CO3481" t="s">
        <v>137</v>
      </c>
      <c r="CP3481" t="s">
        <v>137</v>
      </c>
      <c r="CQ3481" s="1">
        <v>45597.567361111112</v>
      </c>
      <c r="CR3481" s="1">
        <v>45597.567361111112</v>
      </c>
      <c r="CS3481" s="1">
        <v>45597.567361111112</v>
      </c>
      <c r="CT3481" t="s">
        <v>22743</v>
      </c>
      <c r="CU3481" t="s">
        <v>22744</v>
      </c>
      <c r="CV3481" t="s">
        <v>22745</v>
      </c>
      <c r="CW3481" t="s">
        <v>22746</v>
      </c>
      <c r="CX3481" s="3"/>
      <c r="CY3481" s="3"/>
      <c r="CZ3481">
        <v>1</v>
      </c>
      <c r="DA3481" t="s">
        <v>22747</v>
      </c>
      <c r="DB3481" t="s">
        <v>137</v>
      </c>
      <c r="DC3481" t="s">
        <v>137</v>
      </c>
      <c r="DD3481" t="s">
        <v>137</v>
      </c>
      <c r="DE3481" t="s">
        <v>137</v>
      </c>
      <c r="DF3481" t="s">
        <v>22748</v>
      </c>
      <c r="DG3481" t="s">
        <v>137</v>
      </c>
      <c r="DH3481" t="s">
        <v>137</v>
      </c>
      <c r="DI3481" t="s">
        <v>137</v>
      </c>
      <c r="DJ3481" t="s">
        <v>137</v>
      </c>
      <c r="DK3481">
        <v>0</v>
      </c>
      <c r="DL3481" t="s">
        <v>209</v>
      </c>
      <c r="DM3481" t="s">
        <v>137</v>
      </c>
      <c r="DN3481" t="s">
        <v>137</v>
      </c>
      <c r="DO3481" s="1">
        <v>45597.567361111112</v>
      </c>
      <c r="DP3481" s="1"/>
      <c r="DQ3481" t="s">
        <v>150</v>
      </c>
      <c r="DR3481" t="s">
        <v>151</v>
      </c>
      <c r="DS3481" t="s">
        <v>152</v>
      </c>
      <c r="DT3481" t="s">
        <v>22749</v>
      </c>
      <c r="DU3481" t="s">
        <v>137</v>
      </c>
      <c r="DV3481" t="s">
        <v>140</v>
      </c>
      <c r="DW3481" t="s">
        <v>137</v>
      </c>
      <c r="DX3481" t="s">
        <v>137</v>
      </c>
      <c r="DY3481" t="s">
        <v>137</v>
      </c>
      <c r="DZ3481" t="s">
        <v>148</v>
      </c>
      <c r="EA3481" t="b">
        <v>0</v>
      </c>
      <c r="EB3481" t="s">
        <v>137</v>
      </c>
    </row>
    <row r="3482" spans="1:132" x14ac:dyDescent="0.25">
      <c r="A3482">
        <v>144014747</v>
      </c>
      <c r="B3482">
        <v>8562</v>
      </c>
      <c r="C3482" t="s">
        <v>192</v>
      </c>
      <c r="D3482" t="s">
        <v>22750</v>
      </c>
      <c r="E3482" t="s">
        <v>134</v>
      </c>
      <c r="F3482" t="s">
        <v>162</v>
      </c>
      <c r="G3482" t="s">
        <v>163</v>
      </c>
      <c r="H3482" t="s">
        <v>137</v>
      </c>
      <c r="I3482" t="s">
        <v>137</v>
      </c>
      <c r="J3482" t="s">
        <v>150</v>
      </c>
      <c r="K3482" t="s">
        <v>151</v>
      </c>
      <c r="L3482" t="s">
        <v>152</v>
      </c>
      <c r="M3482" t="s">
        <v>137</v>
      </c>
      <c r="N3482" t="s">
        <v>2940</v>
      </c>
      <c r="O3482" t="s">
        <v>303</v>
      </c>
      <c r="P3482" s="1"/>
      <c r="Q3482" s="1">
        <v>45596.586805555555</v>
      </c>
      <c r="R3482" s="1">
        <v>45596.586805555555</v>
      </c>
      <c r="S3482" s="1">
        <v>45596.606249999997</v>
      </c>
      <c r="T3482" s="1">
        <v>45596.606249999997</v>
      </c>
      <c r="U3482" t="s">
        <v>304</v>
      </c>
      <c r="V3482" t="s">
        <v>137</v>
      </c>
      <c r="W3482" t="s">
        <v>137</v>
      </c>
      <c r="X3482" t="s">
        <v>1417</v>
      </c>
      <c r="Y3482" t="s">
        <v>199</v>
      </c>
      <c r="Z3482" t="s">
        <v>137</v>
      </c>
      <c r="AA3482" t="s">
        <v>137</v>
      </c>
      <c r="AB3482" t="s">
        <v>137</v>
      </c>
      <c r="AC3482" t="s">
        <v>137</v>
      </c>
      <c r="AD3482" s="2"/>
      <c r="AE3482" t="s">
        <v>137</v>
      </c>
      <c r="AF3482" t="s">
        <v>137</v>
      </c>
      <c r="AG3482" t="s">
        <v>137</v>
      </c>
      <c r="AH3482" t="s">
        <v>137</v>
      </c>
      <c r="AI3482" t="s">
        <v>137</v>
      </c>
      <c r="AJ3482" t="s">
        <v>137</v>
      </c>
      <c r="AK3482" t="s">
        <v>137</v>
      </c>
      <c r="AL3482" s="2"/>
      <c r="AM3482" t="s">
        <v>137</v>
      </c>
      <c r="AN3482" t="s">
        <v>137</v>
      </c>
      <c r="AO3482" t="s">
        <v>137</v>
      </c>
      <c r="AP3482" t="s">
        <v>137</v>
      </c>
      <c r="AQ3482" t="s">
        <v>137</v>
      </c>
      <c r="AR3482" t="s">
        <v>137</v>
      </c>
      <c r="AS3482" t="s">
        <v>137</v>
      </c>
      <c r="AT3482" t="s">
        <v>137</v>
      </c>
      <c r="AU3482" t="s">
        <v>137</v>
      </c>
      <c r="AV3482" t="s">
        <v>137</v>
      </c>
      <c r="AW3482" t="s">
        <v>137</v>
      </c>
      <c r="AX3482" t="s">
        <v>137</v>
      </c>
      <c r="AY3482" t="s">
        <v>137</v>
      </c>
      <c r="AZ3482" t="s">
        <v>137</v>
      </c>
      <c r="BA3482" t="s">
        <v>137</v>
      </c>
      <c r="BB3482" t="s">
        <v>137</v>
      </c>
      <c r="BC3482" t="s">
        <v>137</v>
      </c>
      <c r="BD3482" t="s">
        <v>137</v>
      </c>
      <c r="BE3482" t="s">
        <v>137</v>
      </c>
      <c r="BF3482" t="s">
        <v>137</v>
      </c>
      <c r="BG3482" t="s">
        <v>137</v>
      </c>
      <c r="BH3482" t="s">
        <v>137</v>
      </c>
      <c r="BI3482" t="s">
        <v>137</v>
      </c>
      <c r="BJ3482" t="s">
        <v>137</v>
      </c>
      <c r="BK3482" t="s">
        <v>137</v>
      </c>
      <c r="BL3482" t="s">
        <v>137</v>
      </c>
      <c r="BM3482" t="s">
        <v>137</v>
      </c>
      <c r="BN3482" t="s">
        <v>137</v>
      </c>
      <c r="BO3482" t="s">
        <v>137</v>
      </c>
      <c r="BP3482" t="s">
        <v>137</v>
      </c>
      <c r="BQ3482" t="s">
        <v>137</v>
      </c>
      <c r="BR3482" t="s">
        <v>137</v>
      </c>
      <c r="BS3482" t="s">
        <v>137</v>
      </c>
      <c r="BT3482" t="s">
        <v>137</v>
      </c>
      <c r="BU3482" t="s">
        <v>137</v>
      </c>
      <c r="BW3482" t="s">
        <v>137</v>
      </c>
      <c r="BX3482" t="s">
        <v>137</v>
      </c>
      <c r="BY3482" t="s">
        <v>137</v>
      </c>
      <c r="BZ3482" t="s">
        <v>137</v>
      </c>
      <c r="CA3482" t="s">
        <v>137</v>
      </c>
      <c r="CB3482" t="s">
        <v>137</v>
      </c>
      <c r="CC3482" t="s">
        <v>137</v>
      </c>
      <c r="CD3482" t="s">
        <v>137</v>
      </c>
      <c r="CE3482" t="s">
        <v>137</v>
      </c>
      <c r="CF3482" t="s">
        <v>137</v>
      </c>
      <c r="CG3482" t="s">
        <v>137</v>
      </c>
      <c r="CH3482" t="s">
        <v>137</v>
      </c>
      <c r="CI3482" t="s">
        <v>137</v>
      </c>
      <c r="CJ3482" t="s">
        <v>137</v>
      </c>
      <c r="CK3482" t="s">
        <v>137</v>
      </c>
      <c r="CL3482" t="s">
        <v>137</v>
      </c>
      <c r="CM3482" t="s">
        <v>137</v>
      </c>
      <c r="CN3482" t="s">
        <v>137</v>
      </c>
      <c r="CO3482" t="s">
        <v>137</v>
      </c>
      <c r="CP3482" t="s">
        <v>137</v>
      </c>
      <c r="CQ3482" s="1">
        <v>45596.606249999997</v>
      </c>
      <c r="CR3482" s="1">
        <v>45596.606249999997</v>
      </c>
      <c r="CS3482" s="1">
        <v>45596.606249999997</v>
      </c>
      <c r="CT3482" t="s">
        <v>22751</v>
      </c>
      <c r="CU3482" t="s">
        <v>22751</v>
      </c>
      <c r="CV3482" t="s">
        <v>22752</v>
      </c>
      <c r="CW3482" t="s">
        <v>22752</v>
      </c>
      <c r="CX3482" s="3"/>
      <c r="CY3482" s="3"/>
      <c r="CZ3482">
        <v>1</v>
      </c>
      <c r="DA3482" t="s">
        <v>137</v>
      </c>
      <c r="DB3482" t="s">
        <v>137</v>
      </c>
      <c r="DC3482" t="s">
        <v>137</v>
      </c>
      <c r="DD3482" t="s">
        <v>137</v>
      </c>
      <c r="DE3482" t="s">
        <v>137</v>
      </c>
      <c r="DF3482" t="s">
        <v>642</v>
      </c>
      <c r="DG3482" t="s">
        <v>137</v>
      </c>
      <c r="DH3482" t="s">
        <v>137</v>
      </c>
      <c r="DI3482" t="s">
        <v>137</v>
      </c>
      <c r="DJ3482" t="s">
        <v>137</v>
      </c>
      <c r="DK3482">
        <v>0</v>
      </c>
      <c r="DL3482" t="s">
        <v>209</v>
      </c>
      <c r="DM3482" t="s">
        <v>137</v>
      </c>
      <c r="DN3482" t="s">
        <v>137</v>
      </c>
      <c r="DO3482" s="1">
        <v>45596.606249999997</v>
      </c>
      <c r="DP3482" s="1"/>
      <c r="DQ3482" t="s">
        <v>150</v>
      </c>
      <c r="DR3482" t="s">
        <v>151</v>
      </c>
      <c r="DS3482" t="s">
        <v>152</v>
      </c>
      <c r="DT3482" t="s">
        <v>137</v>
      </c>
      <c r="DU3482" t="s">
        <v>137</v>
      </c>
      <c r="DV3482" t="s">
        <v>137</v>
      </c>
      <c r="DW3482" t="s">
        <v>137</v>
      </c>
      <c r="DX3482" t="s">
        <v>137</v>
      </c>
      <c r="DY3482" t="s">
        <v>137</v>
      </c>
      <c r="DZ3482" t="s">
        <v>168</v>
      </c>
      <c r="EA3482" t="b">
        <v>0</v>
      </c>
      <c r="EB3482" t="s">
        <v>137</v>
      </c>
    </row>
    <row r="3483" spans="1:132" x14ac:dyDescent="0.25">
      <c r="A3483">
        <v>144013627</v>
      </c>
      <c r="B3483">
        <v>8561</v>
      </c>
      <c r="C3483" t="s">
        <v>192</v>
      </c>
      <c r="D3483" t="s">
        <v>22753</v>
      </c>
      <c r="E3483" t="s">
        <v>134</v>
      </c>
      <c r="F3483" t="s">
        <v>162</v>
      </c>
      <c r="G3483" t="s">
        <v>163</v>
      </c>
      <c r="H3483" t="s">
        <v>137</v>
      </c>
      <c r="I3483" t="s">
        <v>22754</v>
      </c>
      <c r="J3483" t="s">
        <v>150</v>
      </c>
      <c r="K3483" t="s">
        <v>151</v>
      </c>
      <c r="L3483" t="s">
        <v>152</v>
      </c>
      <c r="M3483" t="s">
        <v>137</v>
      </c>
      <c r="N3483" t="s">
        <v>497</v>
      </c>
      <c r="O3483" t="s">
        <v>497</v>
      </c>
      <c r="P3483" s="1"/>
      <c r="Q3483" s="1">
        <v>45596.578472222223</v>
      </c>
      <c r="R3483" s="1">
        <v>45596.578472222223</v>
      </c>
      <c r="S3483" s="1">
        <v>45597.619444444441</v>
      </c>
      <c r="T3483" s="1">
        <v>45597.619444444441</v>
      </c>
      <c r="U3483" t="s">
        <v>850</v>
      </c>
      <c r="V3483" t="s">
        <v>137</v>
      </c>
      <c r="W3483" t="s">
        <v>137</v>
      </c>
      <c r="X3483" t="s">
        <v>176</v>
      </c>
      <c r="Y3483" t="s">
        <v>137</v>
      </c>
      <c r="Z3483" t="s">
        <v>137</v>
      </c>
      <c r="AA3483" t="s">
        <v>137</v>
      </c>
      <c r="AB3483" t="s">
        <v>137</v>
      </c>
      <c r="AC3483" t="s">
        <v>137</v>
      </c>
      <c r="AD3483" s="2"/>
      <c r="AE3483" t="s">
        <v>137</v>
      </c>
      <c r="AF3483" t="s">
        <v>137</v>
      </c>
      <c r="AG3483" t="s">
        <v>137</v>
      </c>
      <c r="AH3483" t="s">
        <v>137</v>
      </c>
      <c r="AI3483" t="s">
        <v>137</v>
      </c>
      <c r="AJ3483" t="s">
        <v>137</v>
      </c>
      <c r="AK3483" t="s">
        <v>137</v>
      </c>
      <c r="AL3483" s="2"/>
      <c r="AM3483" t="s">
        <v>137</v>
      </c>
      <c r="AN3483" t="s">
        <v>137</v>
      </c>
      <c r="AO3483" t="s">
        <v>137</v>
      </c>
      <c r="AP3483" t="s">
        <v>137</v>
      </c>
      <c r="AQ3483" t="s">
        <v>137</v>
      </c>
      <c r="AR3483" t="s">
        <v>137</v>
      </c>
      <c r="AS3483" t="s">
        <v>137</v>
      </c>
      <c r="AT3483" t="s">
        <v>137</v>
      </c>
      <c r="AU3483" t="s">
        <v>137</v>
      </c>
      <c r="AV3483" t="s">
        <v>137</v>
      </c>
      <c r="AW3483" t="s">
        <v>137</v>
      </c>
      <c r="AX3483" t="s">
        <v>137</v>
      </c>
      <c r="AY3483" t="s">
        <v>137</v>
      </c>
      <c r="AZ3483" t="s">
        <v>137</v>
      </c>
      <c r="BA3483" t="s">
        <v>137</v>
      </c>
      <c r="BB3483" t="s">
        <v>137</v>
      </c>
      <c r="BC3483" t="s">
        <v>137</v>
      </c>
      <c r="BD3483" t="s">
        <v>137</v>
      </c>
      <c r="BE3483" t="s">
        <v>137</v>
      </c>
      <c r="BF3483" t="s">
        <v>137</v>
      </c>
      <c r="BG3483" t="s">
        <v>137</v>
      </c>
      <c r="BH3483" t="s">
        <v>137</v>
      </c>
      <c r="BI3483" t="s">
        <v>137</v>
      </c>
      <c r="BJ3483" t="s">
        <v>137</v>
      </c>
      <c r="BK3483" t="s">
        <v>137</v>
      </c>
      <c r="BL3483" t="s">
        <v>137</v>
      </c>
      <c r="BM3483" t="s">
        <v>137</v>
      </c>
      <c r="BN3483" t="s">
        <v>137</v>
      </c>
      <c r="BO3483" t="s">
        <v>137</v>
      </c>
      <c r="BP3483" t="s">
        <v>137</v>
      </c>
      <c r="BQ3483" t="s">
        <v>137</v>
      </c>
      <c r="BR3483" t="s">
        <v>137</v>
      </c>
      <c r="BS3483" t="s">
        <v>137</v>
      </c>
      <c r="BT3483" t="s">
        <v>137</v>
      </c>
      <c r="BU3483" t="s">
        <v>137</v>
      </c>
      <c r="BW3483" t="s">
        <v>137</v>
      </c>
      <c r="BX3483" t="s">
        <v>137</v>
      </c>
      <c r="BY3483" t="s">
        <v>137</v>
      </c>
      <c r="BZ3483" t="s">
        <v>137</v>
      </c>
      <c r="CA3483" t="s">
        <v>137</v>
      </c>
      <c r="CB3483" t="s">
        <v>137</v>
      </c>
      <c r="CC3483" t="s">
        <v>137</v>
      </c>
      <c r="CD3483" t="s">
        <v>137</v>
      </c>
      <c r="CE3483" t="s">
        <v>137</v>
      </c>
      <c r="CF3483" t="s">
        <v>137</v>
      </c>
      <c r="CG3483" t="s">
        <v>137</v>
      </c>
      <c r="CH3483" t="s">
        <v>137</v>
      </c>
      <c r="CI3483" t="s">
        <v>137</v>
      </c>
      <c r="CJ3483" t="s">
        <v>137</v>
      </c>
      <c r="CK3483" t="s">
        <v>137</v>
      </c>
      <c r="CL3483" t="s">
        <v>137</v>
      </c>
      <c r="CM3483" t="s">
        <v>137</v>
      </c>
      <c r="CN3483" t="s">
        <v>137</v>
      </c>
      <c r="CO3483" t="s">
        <v>137</v>
      </c>
      <c r="CP3483" t="s">
        <v>137</v>
      </c>
      <c r="CQ3483" s="1">
        <v>45597.619444444441</v>
      </c>
      <c r="CR3483" s="1">
        <v>45597.619444444441</v>
      </c>
      <c r="CS3483" s="1">
        <v>45597.619444444441</v>
      </c>
      <c r="CT3483" t="s">
        <v>22755</v>
      </c>
      <c r="CU3483" t="s">
        <v>22755</v>
      </c>
      <c r="CV3483" t="s">
        <v>22756</v>
      </c>
      <c r="CW3483" t="s">
        <v>22757</v>
      </c>
      <c r="CX3483" s="3"/>
      <c r="CY3483" s="3"/>
      <c r="CZ3483">
        <v>1</v>
      </c>
      <c r="DA3483" t="s">
        <v>137</v>
      </c>
      <c r="DB3483" t="s">
        <v>137</v>
      </c>
      <c r="DC3483" t="s">
        <v>137</v>
      </c>
      <c r="DD3483" t="s">
        <v>137</v>
      </c>
      <c r="DE3483" t="s">
        <v>137</v>
      </c>
      <c r="DF3483" t="s">
        <v>22758</v>
      </c>
      <c r="DG3483" t="s">
        <v>137</v>
      </c>
      <c r="DH3483" t="s">
        <v>137</v>
      </c>
      <c r="DI3483" t="s">
        <v>137</v>
      </c>
      <c r="DJ3483" t="s">
        <v>137</v>
      </c>
      <c r="DK3483">
        <v>0</v>
      </c>
      <c r="DL3483" t="s">
        <v>209</v>
      </c>
      <c r="DM3483" t="s">
        <v>137</v>
      </c>
      <c r="DN3483" t="s">
        <v>137</v>
      </c>
      <c r="DO3483" s="1">
        <v>45597.619444444441</v>
      </c>
      <c r="DP3483" s="1"/>
      <c r="DQ3483" t="s">
        <v>150</v>
      </c>
      <c r="DR3483" t="s">
        <v>151</v>
      </c>
      <c r="DS3483" t="s">
        <v>152</v>
      </c>
      <c r="DT3483" t="s">
        <v>137</v>
      </c>
      <c r="DU3483" t="s">
        <v>137</v>
      </c>
      <c r="DV3483" t="s">
        <v>137</v>
      </c>
      <c r="DW3483" t="s">
        <v>137</v>
      </c>
      <c r="DX3483" t="s">
        <v>22759</v>
      </c>
      <c r="DY3483" t="s">
        <v>137</v>
      </c>
      <c r="DZ3483" t="s">
        <v>168</v>
      </c>
      <c r="EA3483" t="b">
        <v>0</v>
      </c>
      <c r="EB3483" t="s">
        <v>137</v>
      </c>
    </row>
    <row r="3484" spans="1:132" x14ac:dyDescent="0.25">
      <c r="A3484">
        <v>144009764</v>
      </c>
      <c r="B3484">
        <v>8560</v>
      </c>
      <c r="C3484" t="s">
        <v>192</v>
      </c>
      <c r="D3484" t="s">
        <v>133</v>
      </c>
      <c r="E3484" t="s">
        <v>134</v>
      </c>
      <c r="F3484" t="s">
        <v>135</v>
      </c>
      <c r="G3484" t="s">
        <v>136</v>
      </c>
      <c r="H3484" t="s">
        <v>137</v>
      </c>
      <c r="I3484" t="s">
        <v>138</v>
      </c>
      <c r="J3484" t="s">
        <v>150</v>
      </c>
      <c r="K3484" t="s">
        <v>151</v>
      </c>
      <c r="L3484" t="s">
        <v>152</v>
      </c>
      <c r="M3484" t="s">
        <v>137</v>
      </c>
      <c r="N3484" t="s">
        <v>673</v>
      </c>
      <c r="O3484" t="s">
        <v>673</v>
      </c>
      <c r="P3484" s="1">
        <v>45596</v>
      </c>
      <c r="Q3484" s="1">
        <v>45596.553472222222</v>
      </c>
      <c r="R3484" s="1">
        <v>45596.553472222222</v>
      </c>
      <c r="S3484" s="1">
        <v>45597.419444444444</v>
      </c>
      <c r="T3484" s="1">
        <v>45597.419444444444</v>
      </c>
      <c r="U3484" t="s">
        <v>3299</v>
      </c>
      <c r="V3484" t="s">
        <v>137</v>
      </c>
      <c r="W3484" t="s">
        <v>137</v>
      </c>
      <c r="X3484" t="s">
        <v>144</v>
      </c>
      <c r="Y3484" t="s">
        <v>361</v>
      </c>
      <c r="Z3484" t="s">
        <v>137</v>
      </c>
      <c r="AA3484" t="s">
        <v>137</v>
      </c>
      <c r="AB3484" t="s">
        <v>137</v>
      </c>
      <c r="AC3484" t="s">
        <v>137</v>
      </c>
      <c r="AD3484" s="2"/>
      <c r="AE3484" t="s">
        <v>137</v>
      </c>
      <c r="AF3484" t="s">
        <v>137</v>
      </c>
      <c r="AG3484" t="s">
        <v>137</v>
      </c>
      <c r="AH3484" t="s">
        <v>137</v>
      </c>
      <c r="AI3484" t="s">
        <v>137</v>
      </c>
      <c r="AJ3484" t="s">
        <v>137</v>
      </c>
      <c r="AK3484" t="s">
        <v>137</v>
      </c>
      <c r="AL3484" s="2"/>
      <c r="AM3484" t="s">
        <v>137</v>
      </c>
      <c r="AN3484" t="s">
        <v>137</v>
      </c>
      <c r="AO3484" t="s">
        <v>137</v>
      </c>
      <c r="AP3484" t="s">
        <v>137</v>
      </c>
      <c r="AQ3484" t="s">
        <v>137</v>
      </c>
      <c r="AR3484" t="s">
        <v>137</v>
      </c>
      <c r="AS3484" t="s">
        <v>137</v>
      </c>
      <c r="AT3484" t="s">
        <v>137</v>
      </c>
      <c r="AU3484" t="s">
        <v>137</v>
      </c>
      <c r="AV3484" t="s">
        <v>137</v>
      </c>
      <c r="AW3484" t="s">
        <v>137</v>
      </c>
      <c r="AX3484" t="s">
        <v>137</v>
      </c>
      <c r="AY3484" t="s">
        <v>137</v>
      </c>
      <c r="AZ3484" t="s">
        <v>137</v>
      </c>
      <c r="BA3484" t="s">
        <v>137</v>
      </c>
      <c r="BB3484" t="s">
        <v>137</v>
      </c>
      <c r="BC3484" t="s">
        <v>137</v>
      </c>
      <c r="BD3484" t="s">
        <v>137</v>
      </c>
      <c r="BE3484" t="s">
        <v>137</v>
      </c>
      <c r="BF3484" t="s">
        <v>137</v>
      </c>
      <c r="BG3484" t="s">
        <v>137</v>
      </c>
      <c r="BH3484" t="s">
        <v>137</v>
      </c>
      <c r="BI3484" t="s">
        <v>137</v>
      </c>
      <c r="BJ3484" t="s">
        <v>137</v>
      </c>
      <c r="BK3484" t="s">
        <v>137</v>
      </c>
      <c r="BL3484" t="s">
        <v>137</v>
      </c>
      <c r="BM3484" t="s">
        <v>137</v>
      </c>
      <c r="BN3484" t="s">
        <v>137</v>
      </c>
      <c r="BO3484" t="s">
        <v>137</v>
      </c>
      <c r="BP3484" t="s">
        <v>22760</v>
      </c>
      <c r="BQ3484" t="s">
        <v>137</v>
      </c>
      <c r="BR3484" t="s">
        <v>137</v>
      </c>
      <c r="BS3484" t="s">
        <v>137</v>
      </c>
      <c r="BT3484" t="s">
        <v>137</v>
      </c>
      <c r="BU3484" t="s">
        <v>137</v>
      </c>
      <c r="BW3484" t="s">
        <v>137</v>
      </c>
      <c r="BX3484" t="s">
        <v>137</v>
      </c>
      <c r="BY3484" t="s">
        <v>137</v>
      </c>
      <c r="BZ3484" t="s">
        <v>137</v>
      </c>
      <c r="CA3484" t="s">
        <v>137</v>
      </c>
      <c r="CB3484" t="s">
        <v>137</v>
      </c>
      <c r="CC3484" t="s">
        <v>137</v>
      </c>
      <c r="CD3484" t="s">
        <v>137</v>
      </c>
      <c r="CE3484" t="s">
        <v>137</v>
      </c>
      <c r="CF3484" t="s">
        <v>137</v>
      </c>
      <c r="CG3484" t="s">
        <v>137</v>
      </c>
      <c r="CH3484" t="s">
        <v>137</v>
      </c>
      <c r="CI3484" t="s">
        <v>137</v>
      </c>
      <c r="CJ3484" t="s">
        <v>137</v>
      </c>
      <c r="CK3484" t="s">
        <v>137</v>
      </c>
      <c r="CL3484" t="s">
        <v>137</v>
      </c>
      <c r="CM3484" t="s">
        <v>137</v>
      </c>
      <c r="CN3484" t="s">
        <v>137</v>
      </c>
      <c r="CO3484" t="s">
        <v>137</v>
      </c>
      <c r="CP3484" t="s">
        <v>137</v>
      </c>
      <c r="CQ3484" s="1">
        <v>45597.419444444444</v>
      </c>
      <c r="CR3484" s="1">
        <v>45597.419444444444</v>
      </c>
      <c r="CS3484" s="1">
        <v>45597.419444444444</v>
      </c>
      <c r="CT3484" t="s">
        <v>22761</v>
      </c>
      <c r="CU3484" t="s">
        <v>22762</v>
      </c>
      <c r="CV3484" t="s">
        <v>22763</v>
      </c>
      <c r="CW3484" t="s">
        <v>22764</v>
      </c>
      <c r="CX3484" s="3"/>
      <c r="CY3484" s="3"/>
      <c r="CZ3484">
        <v>1</v>
      </c>
      <c r="DA3484" t="s">
        <v>22765</v>
      </c>
      <c r="DB3484" t="s">
        <v>137</v>
      </c>
      <c r="DC3484" t="s">
        <v>137</v>
      </c>
      <c r="DD3484" t="s">
        <v>137</v>
      </c>
      <c r="DE3484" t="s">
        <v>137</v>
      </c>
      <c r="DF3484" t="s">
        <v>22766</v>
      </c>
      <c r="DG3484" t="s">
        <v>137</v>
      </c>
      <c r="DH3484" t="s">
        <v>137</v>
      </c>
      <c r="DI3484" t="s">
        <v>137</v>
      </c>
      <c r="DJ3484" t="s">
        <v>137</v>
      </c>
      <c r="DK3484">
        <v>0</v>
      </c>
      <c r="DL3484" t="s">
        <v>209</v>
      </c>
      <c r="DM3484" t="s">
        <v>137</v>
      </c>
      <c r="DN3484" t="s">
        <v>137</v>
      </c>
      <c r="DO3484" s="1">
        <v>45597.419444444444</v>
      </c>
      <c r="DP3484" s="1"/>
      <c r="DQ3484" t="s">
        <v>150</v>
      </c>
      <c r="DR3484" t="s">
        <v>151</v>
      </c>
      <c r="DS3484" t="s">
        <v>152</v>
      </c>
      <c r="DT3484" t="s">
        <v>137</v>
      </c>
      <c r="DU3484" t="s">
        <v>137</v>
      </c>
      <c r="DV3484" t="s">
        <v>137</v>
      </c>
      <c r="DW3484" t="s">
        <v>137</v>
      </c>
      <c r="DX3484" t="s">
        <v>137</v>
      </c>
      <c r="DY3484" t="s">
        <v>137</v>
      </c>
      <c r="DZ3484" t="s">
        <v>148</v>
      </c>
      <c r="EA3484" t="b">
        <v>0</v>
      </c>
      <c r="EB3484" t="s">
        <v>137</v>
      </c>
    </row>
    <row r="3485" spans="1:132" x14ac:dyDescent="0.25">
      <c r="A3485">
        <v>144008941</v>
      </c>
      <c r="B3485">
        <v>8559</v>
      </c>
      <c r="C3485" t="s">
        <v>192</v>
      </c>
      <c r="D3485" t="s">
        <v>22281</v>
      </c>
      <c r="E3485" t="s">
        <v>134</v>
      </c>
      <c r="F3485" t="s">
        <v>162</v>
      </c>
      <c r="G3485" t="s">
        <v>163</v>
      </c>
      <c r="H3485" t="s">
        <v>137</v>
      </c>
      <c r="I3485" t="s">
        <v>22767</v>
      </c>
      <c r="J3485" t="s">
        <v>150</v>
      </c>
      <c r="K3485" t="s">
        <v>151</v>
      </c>
      <c r="L3485" t="s">
        <v>152</v>
      </c>
      <c r="M3485" t="s">
        <v>137</v>
      </c>
      <c r="N3485" t="s">
        <v>1917</v>
      </c>
      <c r="O3485" t="s">
        <v>303</v>
      </c>
      <c r="P3485" s="1"/>
      <c r="Q3485" s="1">
        <v>45596.548611111109</v>
      </c>
      <c r="R3485" s="1">
        <v>45596.548611111109</v>
      </c>
      <c r="S3485" s="1">
        <v>45596.552777777775</v>
      </c>
      <c r="T3485" s="1">
        <v>45596.552777777775</v>
      </c>
      <c r="U3485" t="s">
        <v>304</v>
      </c>
      <c r="V3485" t="s">
        <v>137</v>
      </c>
      <c r="W3485" t="s">
        <v>137</v>
      </c>
      <c r="X3485" t="s">
        <v>185</v>
      </c>
      <c r="Y3485" t="s">
        <v>199</v>
      </c>
      <c r="Z3485" t="s">
        <v>137</v>
      </c>
      <c r="AA3485" t="s">
        <v>137</v>
      </c>
      <c r="AB3485" t="s">
        <v>137</v>
      </c>
      <c r="AC3485" t="s">
        <v>137</v>
      </c>
      <c r="AD3485" s="2"/>
      <c r="AE3485" t="s">
        <v>137</v>
      </c>
      <c r="AF3485" t="s">
        <v>137</v>
      </c>
      <c r="AG3485" t="s">
        <v>137</v>
      </c>
      <c r="AH3485" t="s">
        <v>137</v>
      </c>
      <c r="AI3485" t="s">
        <v>137</v>
      </c>
      <c r="AJ3485" t="s">
        <v>137</v>
      </c>
      <c r="AK3485" t="s">
        <v>137</v>
      </c>
      <c r="AL3485" s="2"/>
      <c r="AM3485" t="s">
        <v>137</v>
      </c>
      <c r="AN3485" t="s">
        <v>137</v>
      </c>
      <c r="AO3485" t="s">
        <v>137</v>
      </c>
      <c r="AP3485" t="s">
        <v>137</v>
      </c>
      <c r="AQ3485" t="s">
        <v>137</v>
      </c>
      <c r="AR3485" t="s">
        <v>137</v>
      </c>
      <c r="AS3485" t="s">
        <v>137</v>
      </c>
      <c r="AT3485" t="s">
        <v>137</v>
      </c>
      <c r="AU3485" t="s">
        <v>137</v>
      </c>
      <c r="AV3485" t="s">
        <v>137</v>
      </c>
      <c r="AW3485" t="s">
        <v>137</v>
      </c>
      <c r="AX3485" t="s">
        <v>137</v>
      </c>
      <c r="AY3485" t="s">
        <v>137</v>
      </c>
      <c r="AZ3485" t="s">
        <v>137</v>
      </c>
      <c r="BA3485" t="s">
        <v>137</v>
      </c>
      <c r="BB3485" t="s">
        <v>137</v>
      </c>
      <c r="BC3485" t="s">
        <v>137</v>
      </c>
      <c r="BD3485" t="s">
        <v>137</v>
      </c>
      <c r="BE3485" t="s">
        <v>137</v>
      </c>
      <c r="BF3485" t="s">
        <v>137</v>
      </c>
      <c r="BG3485" t="s">
        <v>137</v>
      </c>
      <c r="BH3485" t="s">
        <v>137</v>
      </c>
      <c r="BI3485" t="s">
        <v>137</v>
      </c>
      <c r="BJ3485" t="s">
        <v>137</v>
      </c>
      <c r="BK3485" t="s">
        <v>137</v>
      </c>
      <c r="BL3485" t="s">
        <v>137</v>
      </c>
      <c r="BM3485" t="s">
        <v>137</v>
      </c>
      <c r="BN3485" t="s">
        <v>137</v>
      </c>
      <c r="BO3485" t="s">
        <v>137</v>
      </c>
      <c r="BP3485" t="s">
        <v>137</v>
      </c>
      <c r="BQ3485" t="s">
        <v>137</v>
      </c>
      <c r="BR3485" t="s">
        <v>137</v>
      </c>
      <c r="BS3485" t="s">
        <v>137</v>
      </c>
      <c r="BT3485" t="s">
        <v>137</v>
      </c>
      <c r="BU3485" t="s">
        <v>137</v>
      </c>
      <c r="BW3485" t="s">
        <v>137</v>
      </c>
      <c r="BX3485" t="s">
        <v>137</v>
      </c>
      <c r="BY3485" t="s">
        <v>137</v>
      </c>
      <c r="BZ3485" t="s">
        <v>137</v>
      </c>
      <c r="CA3485" t="s">
        <v>137</v>
      </c>
      <c r="CB3485" t="s">
        <v>137</v>
      </c>
      <c r="CC3485" t="s">
        <v>137</v>
      </c>
      <c r="CD3485" t="s">
        <v>137</v>
      </c>
      <c r="CE3485" t="s">
        <v>137</v>
      </c>
      <c r="CF3485" t="s">
        <v>137</v>
      </c>
      <c r="CG3485" t="s">
        <v>137</v>
      </c>
      <c r="CH3485" t="s">
        <v>137</v>
      </c>
      <c r="CI3485" t="s">
        <v>137</v>
      </c>
      <c r="CJ3485" t="s">
        <v>137</v>
      </c>
      <c r="CK3485" t="s">
        <v>137</v>
      </c>
      <c r="CL3485" t="s">
        <v>137</v>
      </c>
      <c r="CM3485" t="s">
        <v>137</v>
      </c>
      <c r="CN3485" t="s">
        <v>137</v>
      </c>
      <c r="CO3485" t="s">
        <v>137</v>
      </c>
      <c r="CP3485" t="s">
        <v>137</v>
      </c>
      <c r="CQ3485" s="1">
        <v>45596.552777777775</v>
      </c>
      <c r="CR3485" s="1">
        <v>45596.552777777775</v>
      </c>
      <c r="CS3485" s="1">
        <v>45596.552777777775</v>
      </c>
      <c r="CT3485" t="s">
        <v>22768</v>
      </c>
      <c r="CU3485" t="s">
        <v>22768</v>
      </c>
      <c r="CV3485" t="s">
        <v>22769</v>
      </c>
      <c r="CW3485" t="s">
        <v>22769</v>
      </c>
      <c r="CX3485" s="3"/>
      <c r="CY3485" s="3"/>
      <c r="CZ3485">
        <v>1</v>
      </c>
      <c r="DA3485" t="s">
        <v>137</v>
      </c>
      <c r="DB3485" t="s">
        <v>137</v>
      </c>
      <c r="DC3485" t="s">
        <v>137</v>
      </c>
      <c r="DD3485" t="s">
        <v>137</v>
      </c>
      <c r="DE3485" t="s">
        <v>137</v>
      </c>
      <c r="DF3485" t="s">
        <v>1501</v>
      </c>
      <c r="DG3485" t="s">
        <v>137</v>
      </c>
      <c r="DH3485" t="s">
        <v>137</v>
      </c>
      <c r="DI3485" t="s">
        <v>137</v>
      </c>
      <c r="DJ3485" t="s">
        <v>137</v>
      </c>
      <c r="DK3485">
        <v>0</v>
      </c>
      <c r="DL3485" t="s">
        <v>209</v>
      </c>
      <c r="DM3485" t="s">
        <v>137</v>
      </c>
      <c r="DN3485" t="s">
        <v>137</v>
      </c>
      <c r="DO3485" s="1">
        <v>45596.552777777775</v>
      </c>
      <c r="DP3485" s="1"/>
      <c r="DQ3485" t="s">
        <v>150</v>
      </c>
      <c r="DR3485" t="s">
        <v>151</v>
      </c>
      <c r="DS3485" t="s">
        <v>152</v>
      </c>
      <c r="DT3485" t="s">
        <v>137</v>
      </c>
      <c r="DU3485" t="s">
        <v>137</v>
      </c>
      <c r="DV3485" t="s">
        <v>137</v>
      </c>
      <c r="DW3485" t="s">
        <v>137</v>
      </c>
      <c r="DX3485" t="s">
        <v>137</v>
      </c>
      <c r="DY3485" t="s">
        <v>137</v>
      </c>
      <c r="DZ3485" t="s">
        <v>168</v>
      </c>
      <c r="EA3485" t="b">
        <v>0</v>
      </c>
      <c r="EB3485" t="s">
        <v>137</v>
      </c>
    </row>
    <row r="3486" spans="1:132" x14ac:dyDescent="0.25">
      <c r="A3486">
        <v>144002754</v>
      </c>
      <c r="B3486">
        <v>8558</v>
      </c>
      <c r="C3486" t="s">
        <v>192</v>
      </c>
      <c r="D3486" t="s">
        <v>22770</v>
      </c>
      <c r="E3486" t="s">
        <v>134</v>
      </c>
      <c r="F3486" t="s">
        <v>162</v>
      </c>
      <c r="G3486" t="s">
        <v>163</v>
      </c>
      <c r="H3486" t="s">
        <v>137</v>
      </c>
      <c r="I3486" t="s">
        <v>22771</v>
      </c>
      <c r="J3486" t="s">
        <v>150</v>
      </c>
      <c r="K3486" t="s">
        <v>151</v>
      </c>
      <c r="L3486" t="s">
        <v>152</v>
      </c>
      <c r="M3486" t="s">
        <v>137</v>
      </c>
      <c r="N3486" t="s">
        <v>1917</v>
      </c>
      <c r="O3486" t="s">
        <v>1478</v>
      </c>
      <c r="P3486" s="1"/>
      <c r="Q3486" s="1">
        <v>45596.506944444445</v>
      </c>
      <c r="R3486" s="1">
        <v>45596.506944444445</v>
      </c>
      <c r="S3486" s="1">
        <v>45596.615277777775</v>
      </c>
      <c r="T3486" s="1">
        <v>45596.615277777775</v>
      </c>
      <c r="U3486" t="s">
        <v>342</v>
      </c>
      <c r="V3486" t="s">
        <v>137</v>
      </c>
      <c r="W3486" t="s">
        <v>137</v>
      </c>
      <c r="X3486" t="s">
        <v>176</v>
      </c>
      <c r="Y3486" t="s">
        <v>199</v>
      </c>
      <c r="Z3486" t="s">
        <v>137</v>
      </c>
      <c r="AA3486" t="s">
        <v>137</v>
      </c>
      <c r="AB3486" t="s">
        <v>137</v>
      </c>
      <c r="AC3486" t="s">
        <v>137</v>
      </c>
      <c r="AD3486" s="2"/>
      <c r="AE3486" t="s">
        <v>137</v>
      </c>
      <c r="AF3486" t="s">
        <v>137</v>
      </c>
      <c r="AG3486" t="s">
        <v>137</v>
      </c>
      <c r="AH3486" t="s">
        <v>137</v>
      </c>
      <c r="AI3486" t="s">
        <v>137</v>
      </c>
      <c r="AJ3486" t="s">
        <v>137</v>
      </c>
      <c r="AK3486" t="s">
        <v>137</v>
      </c>
      <c r="AL3486" s="2"/>
      <c r="AM3486" t="s">
        <v>137</v>
      </c>
      <c r="AN3486" t="s">
        <v>137</v>
      </c>
      <c r="AO3486" t="s">
        <v>137</v>
      </c>
      <c r="AP3486" t="s">
        <v>137</v>
      </c>
      <c r="AQ3486" t="s">
        <v>137</v>
      </c>
      <c r="AR3486" t="s">
        <v>137</v>
      </c>
      <c r="AS3486" t="s">
        <v>137</v>
      </c>
      <c r="AT3486" t="s">
        <v>137</v>
      </c>
      <c r="AU3486" t="s">
        <v>137</v>
      </c>
      <c r="AV3486" t="s">
        <v>137</v>
      </c>
      <c r="AW3486" t="s">
        <v>137</v>
      </c>
      <c r="AX3486" t="s">
        <v>137</v>
      </c>
      <c r="AY3486" t="s">
        <v>137</v>
      </c>
      <c r="AZ3486" t="s">
        <v>137</v>
      </c>
      <c r="BA3486" t="s">
        <v>137</v>
      </c>
      <c r="BB3486" t="s">
        <v>137</v>
      </c>
      <c r="BC3486" t="s">
        <v>137</v>
      </c>
      <c r="BD3486" t="s">
        <v>137</v>
      </c>
      <c r="BE3486" t="s">
        <v>137</v>
      </c>
      <c r="BF3486" t="s">
        <v>137</v>
      </c>
      <c r="BG3486" t="s">
        <v>137</v>
      </c>
      <c r="BH3486" t="s">
        <v>137</v>
      </c>
      <c r="BI3486" t="s">
        <v>137</v>
      </c>
      <c r="BJ3486" t="s">
        <v>137</v>
      </c>
      <c r="BK3486" t="s">
        <v>137</v>
      </c>
      <c r="BL3486" t="s">
        <v>137</v>
      </c>
      <c r="BM3486" t="s">
        <v>137</v>
      </c>
      <c r="BN3486" t="s">
        <v>137</v>
      </c>
      <c r="BO3486" t="s">
        <v>137</v>
      </c>
      <c r="BP3486" t="s">
        <v>137</v>
      </c>
      <c r="BQ3486" t="s">
        <v>137</v>
      </c>
      <c r="BR3486" t="s">
        <v>137</v>
      </c>
      <c r="BS3486" t="s">
        <v>137</v>
      </c>
      <c r="BT3486" t="s">
        <v>137</v>
      </c>
      <c r="BU3486" t="s">
        <v>137</v>
      </c>
      <c r="BW3486" t="s">
        <v>137</v>
      </c>
      <c r="BX3486" t="s">
        <v>137</v>
      </c>
      <c r="BY3486" t="s">
        <v>137</v>
      </c>
      <c r="BZ3486" t="s">
        <v>137</v>
      </c>
      <c r="CA3486" t="s">
        <v>137</v>
      </c>
      <c r="CB3486" t="s">
        <v>137</v>
      </c>
      <c r="CC3486" t="s">
        <v>137</v>
      </c>
      <c r="CD3486" t="s">
        <v>137</v>
      </c>
      <c r="CE3486" t="s">
        <v>137</v>
      </c>
      <c r="CF3486" t="s">
        <v>137</v>
      </c>
      <c r="CG3486" t="s">
        <v>137</v>
      </c>
      <c r="CH3486" t="s">
        <v>137</v>
      </c>
      <c r="CI3486" t="s">
        <v>137</v>
      </c>
      <c r="CJ3486" t="s">
        <v>137</v>
      </c>
      <c r="CK3486" t="s">
        <v>137</v>
      </c>
      <c r="CL3486" t="s">
        <v>137</v>
      </c>
      <c r="CM3486" t="s">
        <v>137</v>
      </c>
      <c r="CN3486" t="s">
        <v>137</v>
      </c>
      <c r="CO3486" t="s">
        <v>137</v>
      </c>
      <c r="CP3486" t="s">
        <v>137</v>
      </c>
      <c r="CQ3486" s="1">
        <v>45596.615277777775</v>
      </c>
      <c r="CR3486" s="1">
        <v>45596.615277777775</v>
      </c>
      <c r="CS3486" s="1">
        <v>45596.615277777775</v>
      </c>
      <c r="CT3486" t="s">
        <v>22772</v>
      </c>
      <c r="CU3486" t="s">
        <v>22772</v>
      </c>
      <c r="CV3486" t="s">
        <v>22773</v>
      </c>
      <c r="CW3486" t="s">
        <v>22773</v>
      </c>
      <c r="CX3486" s="3"/>
      <c r="CY3486" s="3"/>
      <c r="CZ3486">
        <v>1</v>
      </c>
      <c r="DA3486" t="s">
        <v>137</v>
      </c>
      <c r="DB3486" t="s">
        <v>137</v>
      </c>
      <c r="DC3486" t="s">
        <v>137</v>
      </c>
      <c r="DD3486" t="s">
        <v>137</v>
      </c>
      <c r="DE3486" t="s">
        <v>137</v>
      </c>
      <c r="DF3486" t="s">
        <v>827</v>
      </c>
      <c r="DG3486" t="s">
        <v>137</v>
      </c>
      <c r="DH3486" t="s">
        <v>137</v>
      </c>
      <c r="DI3486" t="s">
        <v>137</v>
      </c>
      <c r="DJ3486" t="s">
        <v>137</v>
      </c>
      <c r="DK3486">
        <v>0</v>
      </c>
      <c r="DL3486" t="s">
        <v>209</v>
      </c>
      <c r="DM3486" t="s">
        <v>137</v>
      </c>
      <c r="DN3486" t="s">
        <v>137</v>
      </c>
      <c r="DO3486" s="1">
        <v>45596.615277777775</v>
      </c>
      <c r="DP3486" s="1"/>
      <c r="DQ3486" t="s">
        <v>150</v>
      </c>
      <c r="DR3486" t="s">
        <v>151</v>
      </c>
      <c r="DS3486" t="s">
        <v>152</v>
      </c>
      <c r="DT3486" t="s">
        <v>22774</v>
      </c>
      <c r="DU3486" t="s">
        <v>137</v>
      </c>
      <c r="DV3486" t="s">
        <v>137</v>
      </c>
      <c r="DW3486" t="s">
        <v>137</v>
      </c>
      <c r="DX3486" t="s">
        <v>22775</v>
      </c>
      <c r="DY3486" t="s">
        <v>137</v>
      </c>
      <c r="DZ3486" t="s">
        <v>168</v>
      </c>
      <c r="EA3486" t="b">
        <v>0</v>
      </c>
      <c r="EB3486" t="s">
        <v>137</v>
      </c>
    </row>
    <row r="3487" spans="1:132" x14ac:dyDescent="0.25">
      <c r="A3487">
        <v>144002492</v>
      </c>
      <c r="B3487">
        <v>8557</v>
      </c>
      <c r="C3487" t="s">
        <v>192</v>
      </c>
      <c r="D3487" t="s">
        <v>193</v>
      </c>
      <c r="E3487" t="s">
        <v>134</v>
      </c>
      <c r="F3487" t="s">
        <v>135</v>
      </c>
      <c r="G3487" t="s">
        <v>194</v>
      </c>
      <c r="H3487" t="s">
        <v>195</v>
      </c>
      <c r="I3487" t="s">
        <v>196</v>
      </c>
      <c r="J3487" t="s">
        <v>1709</v>
      </c>
      <c r="K3487" t="s">
        <v>1710</v>
      </c>
      <c r="L3487" t="s">
        <v>1711</v>
      </c>
      <c r="M3487" t="s">
        <v>137</v>
      </c>
      <c r="N3487" t="s">
        <v>10450</v>
      </c>
      <c r="O3487" t="s">
        <v>10450</v>
      </c>
      <c r="P3487" s="1">
        <v>45597</v>
      </c>
      <c r="Q3487" s="1">
        <v>45596.504861111112</v>
      </c>
      <c r="R3487" s="1">
        <v>45596.504861111112</v>
      </c>
      <c r="S3487" s="1">
        <v>45596.614583333336</v>
      </c>
      <c r="T3487" s="1">
        <v>45596.614583333336</v>
      </c>
      <c r="U3487" t="s">
        <v>9701</v>
      </c>
      <c r="V3487" t="s">
        <v>137</v>
      </c>
      <c r="W3487" t="s">
        <v>137</v>
      </c>
      <c r="X3487" t="s">
        <v>360</v>
      </c>
      <c r="Y3487" t="s">
        <v>199</v>
      </c>
      <c r="Z3487" t="s">
        <v>137</v>
      </c>
      <c r="AA3487" t="s">
        <v>137</v>
      </c>
      <c r="AB3487" t="s">
        <v>137</v>
      </c>
      <c r="AC3487" t="s">
        <v>137</v>
      </c>
      <c r="AD3487" s="2"/>
      <c r="AE3487" t="s">
        <v>137</v>
      </c>
      <c r="AF3487" t="s">
        <v>137</v>
      </c>
      <c r="AG3487" t="s">
        <v>137</v>
      </c>
      <c r="AH3487" t="s">
        <v>137</v>
      </c>
      <c r="AI3487" t="s">
        <v>137</v>
      </c>
      <c r="AJ3487" t="s">
        <v>137</v>
      </c>
      <c r="AK3487" t="s">
        <v>137</v>
      </c>
      <c r="AL3487" s="2"/>
      <c r="AM3487" t="s">
        <v>137</v>
      </c>
      <c r="AN3487" t="s">
        <v>137</v>
      </c>
      <c r="AO3487" t="s">
        <v>137</v>
      </c>
      <c r="AP3487" t="s">
        <v>137</v>
      </c>
      <c r="AQ3487" t="s">
        <v>137</v>
      </c>
      <c r="AR3487" t="s">
        <v>137</v>
      </c>
      <c r="AS3487" t="s">
        <v>137</v>
      </c>
      <c r="AT3487" t="s">
        <v>137</v>
      </c>
      <c r="AU3487" t="s">
        <v>137</v>
      </c>
      <c r="AV3487" t="s">
        <v>137</v>
      </c>
      <c r="AW3487" t="s">
        <v>10452</v>
      </c>
      <c r="AX3487" t="s">
        <v>137</v>
      </c>
      <c r="AY3487" t="s">
        <v>137</v>
      </c>
      <c r="AZ3487" t="s">
        <v>137</v>
      </c>
      <c r="BA3487" t="s">
        <v>137</v>
      </c>
      <c r="BB3487" t="s">
        <v>137</v>
      </c>
      <c r="BC3487" t="s">
        <v>10453</v>
      </c>
      <c r="BD3487" t="s">
        <v>249</v>
      </c>
      <c r="BE3487" t="s">
        <v>22776</v>
      </c>
      <c r="BF3487" t="s">
        <v>10453</v>
      </c>
      <c r="BG3487" t="s">
        <v>137</v>
      </c>
      <c r="BH3487" t="s">
        <v>137</v>
      </c>
      <c r="BI3487" t="s">
        <v>137</v>
      </c>
      <c r="BJ3487" t="s">
        <v>137</v>
      </c>
      <c r="BK3487" t="s">
        <v>137</v>
      </c>
      <c r="BL3487" t="s">
        <v>137</v>
      </c>
      <c r="BM3487" t="s">
        <v>137</v>
      </c>
      <c r="BN3487" t="s">
        <v>137</v>
      </c>
      <c r="BO3487" t="s">
        <v>137</v>
      </c>
      <c r="BP3487" t="s">
        <v>137</v>
      </c>
      <c r="BQ3487" t="s">
        <v>137</v>
      </c>
      <c r="BR3487" t="s">
        <v>137</v>
      </c>
      <c r="BS3487" t="s">
        <v>137</v>
      </c>
      <c r="BT3487" t="s">
        <v>137</v>
      </c>
      <c r="BU3487" t="s">
        <v>137</v>
      </c>
      <c r="BW3487" t="s">
        <v>137</v>
      </c>
      <c r="BX3487" t="s">
        <v>137</v>
      </c>
      <c r="BY3487" t="s">
        <v>137</v>
      </c>
      <c r="BZ3487" t="s">
        <v>137</v>
      </c>
      <c r="CA3487" t="s">
        <v>137</v>
      </c>
      <c r="CB3487" t="s">
        <v>137</v>
      </c>
      <c r="CC3487" t="s">
        <v>137</v>
      </c>
      <c r="CD3487" t="s">
        <v>137</v>
      </c>
      <c r="CE3487" t="s">
        <v>137</v>
      </c>
      <c r="CF3487" t="s">
        <v>137</v>
      </c>
      <c r="CG3487" t="s">
        <v>137</v>
      </c>
      <c r="CH3487" t="s">
        <v>137</v>
      </c>
      <c r="CI3487" t="s">
        <v>137</v>
      </c>
      <c r="CJ3487" t="s">
        <v>137</v>
      </c>
      <c r="CK3487" t="s">
        <v>137</v>
      </c>
      <c r="CL3487" t="s">
        <v>137</v>
      </c>
      <c r="CM3487" t="s">
        <v>137</v>
      </c>
      <c r="CN3487" t="s">
        <v>137</v>
      </c>
      <c r="CO3487" t="s">
        <v>137</v>
      </c>
      <c r="CP3487" t="s">
        <v>137</v>
      </c>
      <c r="CQ3487" s="1">
        <v>45596.614583333336</v>
      </c>
      <c r="CR3487" s="1">
        <v>45596.614583333336</v>
      </c>
      <c r="CS3487" s="1">
        <v>45596.614583333336</v>
      </c>
      <c r="CT3487" t="s">
        <v>137</v>
      </c>
      <c r="CU3487" t="s">
        <v>137</v>
      </c>
      <c r="CV3487" t="s">
        <v>22777</v>
      </c>
      <c r="CW3487" t="s">
        <v>22777</v>
      </c>
      <c r="CX3487" s="3"/>
      <c r="CY3487" s="3"/>
      <c r="CZ3487">
        <v>1</v>
      </c>
      <c r="DA3487" t="s">
        <v>22778</v>
      </c>
      <c r="DB3487" t="s">
        <v>137</v>
      </c>
      <c r="DC3487" t="s">
        <v>137</v>
      </c>
      <c r="DD3487" t="s">
        <v>137</v>
      </c>
      <c r="DE3487" t="s">
        <v>137</v>
      </c>
      <c r="DF3487" t="s">
        <v>137</v>
      </c>
      <c r="DG3487" t="s">
        <v>137</v>
      </c>
      <c r="DH3487" t="s">
        <v>137</v>
      </c>
      <c r="DI3487" t="s">
        <v>137</v>
      </c>
      <c r="DJ3487" t="s">
        <v>137</v>
      </c>
      <c r="DK3487">
        <v>0</v>
      </c>
      <c r="DL3487" t="s">
        <v>209</v>
      </c>
      <c r="DM3487" t="s">
        <v>22779</v>
      </c>
      <c r="DN3487" t="s">
        <v>137</v>
      </c>
      <c r="DO3487" s="1">
        <v>45596.614583333336</v>
      </c>
      <c r="DP3487" s="1"/>
      <c r="DQ3487" t="s">
        <v>1709</v>
      </c>
      <c r="DR3487" t="s">
        <v>1710</v>
      </c>
      <c r="DS3487" t="s">
        <v>1711</v>
      </c>
      <c r="DT3487" t="s">
        <v>137</v>
      </c>
      <c r="DU3487" t="s">
        <v>137</v>
      </c>
      <c r="DV3487" t="s">
        <v>137</v>
      </c>
      <c r="DW3487" t="s">
        <v>137</v>
      </c>
      <c r="DX3487" t="s">
        <v>137</v>
      </c>
      <c r="DY3487" t="s">
        <v>137</v>
      </c>
      <c r="DZ3487" t="s">
        <v>148</v>
      </c>
      <c r="EA3487" t="b">
        <v>0</v>
      </c>
      <c r="EB3487" t="s">
        <v>137</v>
      </c>
    </row>
    <row r="3488" spans="1:132" x14ac:dyDescent="0.25">
      <c r="A3488">
        <v>144002121</v>
      </c>
      <c r="B3488">
        <v>8556</v>
      </c>
      <c r="C3488" t="s">
        <v>192</v>
      </c>
      <c r="D3488" t="s">
        <v>474</v>
      </c>
      <c r="E3488" t="s">
        <v>134</v>
      </c>
      <c r="F3488" t="s">
        <v>135</v>
      </c>
      <c r="G3488" t="s">
        <v>163</v>
      </c>
      <c r="H3488" t="s">
        <v>137</v>
      </c>
      <c r="I3488" t="s">
        <v>475</v>
      </c>
      <c r="J3488" t="s">
        <v>273</v>
      </c>
      <c r="K3488" t="s">
        <v>274</v>
      </c>
      <c r="L3488" t="s">
        <v>275</v>
      </c>
      <c r="M3488" t="s">
        <v>137</v>
      </c>
      <c r="N3488" t="s">
        <v>10450</v>
      </c>
      <c r="O3488" t="s">
        <v>10450</v>
      </c>
      <c r="P3488" s="1">
        <v>45597</v>
      </c>
      <c r="Q3488" s="1">
        <v>45596.50277777778</v>
      </c>
      <c r="R3488" s="1">
        <v>45596.50277777778</v>
      </c>
      <c r="S3488" s="1">
        <v>45693.490277777775</v>
      </c>
      <c r="T3488" s="1">
        <v>45693.490277777775</v>
      </c>
      <c r="U3488" t="s">
        <v>14466</v>
      </c>
      <c r="V3488" t="s">
        <v>137</v>
      </c>
      <c r="W3488" t="s">
        <v>137</v>
      </c>
      <c r="X3488" t="s">
        <v>360</v>
      </c>
      <c r="Y3488" t="s">
        <v>361</v>
      </c>
      <c r="Z3488" t="s">
        <v>137</v>
      </c>
      <c r="AA3488" t="s">
        <v>5005</v>
      </c>
      <c r="AB3488" t="s">
        <v>137</v>
      </c>
      <c r="AC3488" t="s">
        <v>137</v>
      </c>
      <c r="AD3488" s="2"/>
      <c r="AE3488" t="s">
        <v>137</v>
      </c>
      <c r="AF3488" t="s">
        <v>137</v>
      </c>
      <c r="AG3488" t="s">
        <v>137</v>
      </c>
      <c r="AH3488" t="s">
        <v>137</v>
      </c>
      <c r="AI3488" t="s">
        <v>137</v>
      </c>
      <c r="AJ3488" t="s">
        <v>137</v>
      </c>
      <c r="AK3488" t="s">
        <v>137</v>
      </c>
      <c r="AL3488" s="2"/>
      <c r="AM3488" t="s">
        <v>137</v>
      </c>
      <c r="AN3488" t="s">
        <v>137</v>
      </c>
      <c r="AO3488" t="s">
        <v>137</v>
      </c>
      <c r="AP3488" t="s">
        <v>137</v>
      </c>
      <c r="AQ3488" t="s">
        <v>137</v>
      </c>
      <c r="AR3488" t="s">
        <v>137</v>
      </c>
      <c r="AS3488" t="s">
        <v>137</v>
      </c>
      <c r="AT3488" t="s">
        <v>137</v>
      </c>
      <c r="AU3488" t="s">
        <v>137</v>
      </c>
      <c r="AV3488" t="s">
        <v>137</v>
      </c>
      <c r="AW3488" t="s">
        <v>137</v>
      </c>
      <c r="AX3488" t="s">
        <v>137</v>
      </c>
      <c r="AY3488" t="s">
        <v>137</v>
      </c>
      <c r="AZ3488" t="s">
        <v>137</v>
      </c>
      <c r="BA3488" t="s">
        <v>137</v>
      </c>
      <c r="BB3488" t="s">
        <v>137</v>
      </c>
      <c r="BC3488" t="s">
        <v>137</v>
      </c>
      <c r="BD3488" t="s">
        <v>137</v>
      </c>
      <c r="BE3488" t="s">
        <v>137</v>
      </c>
      <c r="BF3488" t="s">
        <v>137</v>
      </c>
      <c r="BG3488" t="s">
        <v>137</v>
      </c>
      <c r="BH3488" t="s">
        <v>137</v>
      </c>
      <c r="BI3488" t="s">
        <v>137</v>
      </c>
      <c r="BJ3488" t="s">
        <v>137</v>
      </c>
      <c r="BK3488" t="s">
        <v>137</v>
      </c>
      <c r="BL3488" t="s">
        <v>137</v>
      </c>
      <c r="BM3488" t="s">
        <v>137</v>
      </c>
      <c r="BN3488" t="s">
        <v>137</v>
      </c>
      <c r="BO3488" t="s">
        <v>137</v>
      </c>
      <c r="BP3488" t="s">
        <v>137</v>
      </c>
      <c r="BQ3488" t="s">
        <v>137</v>
      </c>
      <c r="BR3488" t="s">
        <v>137</v>
      </c>
      <c r="BS3488" t="s">
        <v>137</v>
      </c>
      <c r="BT3488" t="s">
        <v>137</v>
      </c>
      <c r="BU3488" t="s">
        <v>137</v>
      </c>
      <c r="BW3488" t="s">
        <v>137</v>
      </c>
      <c r="BX3488" t="s">
        <v>137</v>
      </c>
      <c r="BY3488" t="s">
        <v>137</v>
      </c>
      <c r="BZ3488" t="s">
        <v>137</v>
      </c>
      <c r="CA3488" t="s">
        <v>137</v>
      </c>
      <c r="CB3488" t="s">
        <v>137</v>
      </c>
      <c r="CC3488" t="s">
        <v>137</v>
      </c>
      <c r="CD3488" t="s">
        <v>137</v>
      </c>
      <c r="CE3488" t="s">
        <v>137</v>
      </c>
      <c r="CF3488" t="s">
        <v>137</v>
      </c>
      <c r="CG3488" t="s">
        <v>137</v>
      </c>
      <c r="CH3488" t="s">
        <v>137</v>
      </c>
      <c r="CI3488" t="s">
        <v>137</v>
      </c>
      <c r="CJ3488" t="s">
        <v>137</v>
      </c>
      <c r="CK3488" t="s">
        <v>137</v>
      </c>
      <c r="CL3488" t="s">
        <v>137</v>
      </c>
      <c r="CM3488" t="s">
        <v>137</v>
      </c>
      <c r="CN3488" t="s">
        <v>137</v>
      </c>
      <c r="CO3488" t="s">
        <v>137</v>
      </c>
      <c r="CP3488" t="s">
        <v>137</v>
      </c>
      <c r="CQ3488" s="1">
        <v>45693.490277777775</v>
      </c>
      <c r="CR3488" s="1">
        <v>45693.490277777775</v>
      </c>
      <c r="CS3488" s="1">
        <v>45693.490277777775</v>
      </c>
      <c r="CT3488" t="s">
        <v>22780</v>
      </c>
      <c r="CU3488" t="s">
        <v>22781</v>
      </c>
      <c r="CV3488" t="s">
        <v>22782</v>
      </c>
      <c r="CW3488" t="s">
        <v>22783</v>
      </c>
      <c r="CX3488" s="3"/>
      <c r="CY3488" s="3"/>
      <c r="CZ3488">
        <v>2</v>
      </c>
      <c r="DA3488" t="s">
        <v>18659</v>
      </c>
      <c r="DB3488" t="s">
        <v>137</v>
      </c>
      <c r="DC3488" t="s">
        <v>137</v>
      </c>
      <c r="DD3488" t="s">
        <v>137</v>
      </c>
      <c r="DE3488" t="s">
        <v>137</v>
      </c>
      <c r="DF3488" t="s">
        <v>22784</v>
      </c>
      <c r="DG3488" t="s">
        <v>900</v>
      </c>
      <c r="DH3488" t="s">
        <v>1285</v>
      </c>
      <c r="DI3488" t="s">
        <v>137</v>
      </c>
      <c r="DJ3488" t="s">
        <v>137</v>
      </c>
      <c r="DK3488">
        <v>0</v>
      </c>
      <c r="DL3488" t="s">
        <v>209</v>
      </c>
      <c r="DM3488" t="s">
        <v>22785</v>
      </c>
      <c r="DN3488" t="s">
        <v>137</v>
      </c>
      <c r="DO3488" s="1">
        <v>45693.490277777775</v>
      </c>
      <c r="DP3488" s="1"/>
      <c r="DQ3488" t="s">
        <v>273</v>
      </c>
      <c r="DR3488" t="s">
        <v>274</v>
      </c>
      <c r="DS3488" t="s">
        <v>275</v>
      </c>
      <c r="DT3488" t="s">
        <v>137</v>
      </c>
      <c r="DU3488" t="s">
        <v>137</v>
      </c>
      <c r="DV3488" t="s">
        <v>140</v>
      </c>
      <c r="DW3488" t="s">
        <v>137</v>
      </c>
      <c r="DX3488" t="s">
        <v>137</v>
      </c>
      <c r="DY3488" t="s">
        <v>137</v>
      </c>
      <c r="DZ3488" t="s">
        <v>148</v>
      </c>
      <c r="EA3488" t="b">
        <v>0</v>
      </c>
      <c r="EB3488" t="s">
        <v>137</v>
      </c>
    </row>
    <row r="3489" spans="1:132" x14ac:dyDescent="0.25">
      <c r="A3489">
        <v>143999143</v>
      </c>
      <c r="B3489">
        <v>8555</v>
      </c>
      <c r="C3489" t="s">
        <v>192</v>
      </c>
      <c r="D3489" t="s">
        <v>22786</v>
      </c>
      <c r="E3489" t="s">
        <v>9583</v>
      </c>
      <c r="F3489" t="s">
        <v>532</v>
      </c>
      <c r="G3489" t="s">
        <v>163</v>
      </c>
      <c r="H3489" t="s">
        <v>137</v>
      </c>
      <c r="I3489" t="s">
        <v>22787</v>
      </c>
      <c r="J3489" t="s">
        <v>20994</v>
      </c>
      <c r="K3489" t="s">
        <v>263</v>
      </c>
      <c r="L3489" t="s">
        <v>264</v>
      </c>
      <c r="M3489" t="s">
        <v>140</v>
      </c>
      <c r="N3489" t="s">
        <v>1666</v>
      </c>
      <c r="O3489" t="s">
        <v>15264</v>
      </c>
      <c r="P3489" s="1"/>
      <c r="Q3489" s="1">
        <v>45596.484722222223</v>
      </c>
      <c r="R3489" s="1">
        <v>45596.484722222223</v>
      </c>
      <c r="S3489" s="1">
        <v>45638.422222222223</v>
      </c>
      <c r="T3489" s="1">
        <v>45638.422222222223</v>
      </c>
      <c r="U3489" t="s">
        <v>304</v>
      </c>
      <c r="V3489" t="s">
        <v>137</v>
      </c>
      <c r="W3489" t="s">
        <v>137</v>
      </c>
      <c r="X3489" t="s">
        <v>185</v>
      </c>
      <c r="Y3489" t="s">
        <v>199</v>
      </c>
      <c r="Z3489" t="s">
        <v>137</v>
      </c>
      <c r="AA3489" t="s">
        <v>137</v>
      </c>
      <c r="AB3489" t="s">
        <v>137</v>
      </c>
      <c r="AC3489" t="s">
        <v>137</v>
      </c>
      <c r="AD3489" s="2"/>
      <c r="AE3489" t="s">
        <v>137</v>
      </c>
      <c r="AF3489" t="s">
        <v>137</v>
      </c>
      <c r="AG3489" t="s">
        <v>137</v>
      </c>
      <c r="AH3489" t="s">
        <v>137</v>
      </c>
      <c r="AI3489" t="s">
        <v>137</v>
      </c>
      <c r="AJ3489" t="s">
        <v>137</v>
      </c>
      <c r="AK3489" t="s">
        <v>137</v>
      </c>
      <c r="AL3489" s="2"/>
      <c r="AM3489" t="s">
        <v>137</v>
      </c>
      <c r="AN3489" t="s">
        <v>137</v>
      </c>
      <c r="AO3489" t="s">
        <v>137</v>
      </c>
      <c r="AP3489" t="s">
        <v>137</v>
      </c>
      <c r="AQ3489" t="s">
        <v>137</v>
      </c>
      <c r="AR3489" t="s">
        <v>137</v>
      </c>
      <c r="AS3489" t="s">
        <v>137</v>
      </c>
      <c r="AT3489" t="s">
        <v>137</v>
      </c>
      <c r="AU3489" t="s">
        <v>137</v>
      </c>
      <c r="AV3489" t="s">
        <v>137</v>
      </c>
      <c r="AW3489" t="s">
        <v>137</v>
      </c>
      <c r="AX3489" t="s">
        <v>137</v>
      </c>
      <c r="AY3489" t="s">
        <v>137</v>
      </c>
      <c r="AZ3489" t="s">
        <v>137</v>
      </c>
      <c r="BA3489" t="s">
        <v>137</v>
      </c>
      <c r="BB3489" t="s">
        <v>137</v>
      </c>
      <c r="BC3489" t="s">
        <v>137</v>
      </c>
      <c r="BD3489" t="s">
        <v>137</v>
      </c>
      <c r="BE3489" t="s">
        <v>137</v>
      </c>
      <c r="BF3489" t="s">
        <v>137</v>
      </c>
      <c r="BG3489" t="s">
        <v>137</v>
      </c>
      <c r="BH3489" t="s">
        <v>137</v>
      </c>
      <c r="BI3489" t="s">
        <v>137</v>
      </c>
      <c r="BJ3489" t="s">
        <v>137</v>
      </c>
      <c r="BK3489" t="s">
        <v>137</v>
      </c>
      <c r="BL3489" t="s">
        <v>137</v>
      </c>
      <c r="BM3489" t="s">
        <v>137</v>
      </c>
      <c r="BN3489" t="s">
        <v>137</v>
      </c>
      <c r="BO3489" t="s">
        <v>137</v>
      </c>
      <c r="BP3489" t="s">
        <v>137</v>
      </c>
      <c r="BQ3489" t="s">
        <v>137</v>
      </c>
      <c r="BR3489" t="s">
        <v>137</v>
      </c>
      <c r="BS3489" t="s">
        <v>137</v>
      </c>
      <c r="BT3489" t="s">
        <v>771</v>
      </c>
      <c r="BU3489" t="s">
        <v>771</v>
      </c>
      <c r="BW3489" t="s">
        <v>137</v>
      </c>
      <c r="BX3489" t="s">
        <v>137</v>
      </c>
      <c r="BY3489" t="s">
        <v>137</v>
      </c>
      <c r="BZ3489" t="s">
        <v>137</v>
      </c>
      <c r="CA3489" t="s">
        <v>137</v>
      </c>
      <c r="CB3489" t="s">
        <v>137</v>
      </c>
      <c r="CC3489" t="s">
        <v>137</v>
      </c>
      <c r="CD3489" t="s">
        <v>137</v>
      </c>
      <c r="CE3489" t="s">
        <v>137</v>
      </c>
      <c r="CF3489" t="s">
        <v>137</v>
      </c>
      <c r="CG3489" t="s">
        <v>137</v>
      </c>
      <c r="CH3489" t="s">
        <v>137</v>
      </c>
      <c r="CI3489" t="s">
        <v>137</v>
      </c>
      <c r="CJ3489" t="s">
        <v>137</v>
      </c>
      <c r="CK3489" t="s">
        <v>137</v>
      </c>
      <c r="CL3489" t="s">
        <v>137</v>
      </c>
      <c r="CM3489" t="s">
        <v>137</v>
      </c>
      <c r="CN3489" t="s">
        <v>137</v>
      </c>
      <c r="CO3489" t="s">
        <v>137</v>
      </c>
      <c r="CP3489" t="s">
        <v>137</v>
      </c>
      <c r="CQ3489" s="1">
        <v>45638.422222222223</v>
      </c>
      <c r="CR3489" s="1">
        <v>45638.422222222223</v>
      </c>
      <c r="CS3489" s="1">
        <v>45638.422222222223</v>
      </c>
      <c r="CT3489" t="s">
        <v>266</v>
      </c>
      <c r="CU3489" t="s">
        <v>266</v>
      </c>
      <c r="CV3489" t="s">
        <v>22788</v>
      </c>
      <c r="CW3489" t="s">
        <v>22789</v>
      </c>
      <c r="CX3489" s="3"/>
      <c r="CY3489" s="3"/>
      <c r="CZ3489">
        <v>1</v>
      </c>
      <c r="DA3489" t="s">
        <v>137</v>
      </c>
      <c r="DB3489" t="s">
        <v>137</v>
      </c>
      <c r="DC3489" t="s">
        <v>137</v>
      </c>
      <c r="DD3489" t="s">
        <v>137</v>
      </c>
      <c r="DE3489" t="s">
        <v>137</v>
      </c>
      <c r="DF3489" t="s">
        <v>22790</v>
      </c>
      <c r="DG3489" t="s">
        <v>137</v>
      </c>
      <c r="DH3489" t="s">
        <v>137</v>
      </c>
      <c r="DI3489" t="s">
        <v>137</v>
      </c>
      <c r="DJ3489" t="s">
        <v>137</v>
      </c>
      <c r="DK3489">
        <v>0</v>
      </c>
      <c r="DL3489" t="s">
        <v>209</v>
      </c>
      <c r="DM3489" t="s">
        <v>22791</v>
      </c>
      <c r="DN3489" t="s">
        <v>137</v>
      </c>
      <c r="DO3489" s="1">
        <v>45638.422222222223</v>
      </c>
      <c r="DP3489" s="1"/>
      <c r="DQ3489" t="s">
        <v>20994</v>
      </c>
      <c r="DR3489" t="s">
        <v>263</v>
      </c>
      <c r="DS3489" t="s">
        <v>264</v>
      </c>
      <c r="DT3489" t="s">
        <v>137</v>
      </c>
      <c r="DU3489" t="s">
        <v>137</v>
      </c>
      <c r="DV3489" t="s">
        <v>137</v>
      </c>
      <c r="DW3489" t="s">
        <v>137</v>
      </c>
      <c r="DX3489" t="s">
        <v>137</v>
      </c>
      <c r="DY3489" t="s">
        <v>137</v>
      </c>
      <c r="DZ3489" t="s">
        <v>168</v>
      </c>
      <c r="EA3489" t="b">
        <v>0</v>
      </c>
      <c r="EB3489" t="s">
        <v>137</v>
      </c>
    </row>
    <row r="3490" spans="1:132" x14ac:dyDescent="0.25">
      <c r="A3490">
        <v>143998685</v>
      </c>
      <c r="B3490">
        <v>8554</v>
      </c>
      <c r="C3490" t="s">
        <v>192</v>
      </c>
      <c r="D3490" t="s">
        <v>22792</v>
      </c>
      <c r="E3490" t="s">
        <v>9583</v>
      </c>
      <c r="F3490" t="s">
        <v>532</v>
      </c>
      <c r="G3490" t="s">
        <v>4969</v>
      </c>
      <c r="H3490" t="s">
        <v>137</v>
      </c>
      <c r="I3490" t="s">
        <v>22793</v>
      </c>
      <c r="J3490" t="s">
        <v>20994</v>
      </c>
      <c r="K3490" t="s">
        <v>263</v>
      </c>
      <c r="L3490" t="s">
        <v>264</v>
      </c>
      <c r="M3490" t="s">
        <v>140</v>
      </c>
      <c r="N3490" t="s">
        <v>11484</v>
      </c>
      <c r="O3490" t="s">
        <v>15264</v>
      </c>
      <c r="P3490" s="1"/>
      <c r="Q3490" s="1">
        <v>45596.481249999997</v>
      </c>
      <c r="R3490" s="1">
        <v>45596.481249999997</v>
      </c>
      <c r="S3490" s="1">
        <v>45639.487500000003</v>
      </c>
      <c r="T3490" s="1">
        <v>45639.487500000003</v>
      </c>
      <c r="U3490" t="s">
        <v>22794</v>
      </c>
      <c r="V3490" t="s">
        <v>137</v>
      </c>
      <c r="W3490" t="s">
        <v>137</v>
      </c>
      <c r="X3490" t="s">
        <v>185</v>
      </c>
      <c r="Y3490" t="s">
        <v>199</v>
      </c>
      <c r="Z3490" t="s">
        <v>137</v>
      </c>
      <c r="AA3490" t="s">
        <v>137</v>
      </c>
      <c r="AB3490" t="s">
        <v>137</v>
      </c>
      <c r="AC3490" t="s">
        <v>137</v>
      </c>
      <c r="AD3490" s="2"/>
      <c r="AE3490" t="s">
        <v>137</v>
      </c>
      <c r="AF3490" t="s">
        <v>137</v>
      </c>
      <c r="AG3490" t="s">
        <v>137</v>
      </c>
      <c r="AH3490" t="s">
        <v>137</v>
      </c>
      <c r="AI3490" t="s">
        <v>137</v>
      </c>
      <c r="AJ3490" t="s">
        <v>137</v>
      </c>
      <c r="AK3490" t="s">
        <v>137</v>
      </c>
      <c r="AL3490" s="2"/>
      <c r="AM3490" t="s">
        <v>137</v>
      </c>
      <c r="AN3490" t="s">
        <v>137</v>
      </c>
      <c r="AO3490" t="s">
        <v>137</v>
      </c>
      <c r="AP3490" t="s">
        <v>137</v>
      </c>
      <c r="AQ3490" t="s">
        <v>137</v>
      </c>
      <c r="AR3490" t="s">
        <v>137</v>
      </c>
      <c r="AS3490" t="s">
        <v>137</v>
      </c>
      <c r="AT3490" t="s">
        <v>137</v>
      </c>
      <c r="AU3490" t="s">
        <v>137</v>
      </c>
      <c r="AV3490" t="s">
        <v>137</v>
      </c>
      <c r="AW3490" t="s">
        <v>137</v>
      </c>
      <c r="AX3490" t="s">
        <v>137</v>
      </c>
      <c r="AY3490" t="s">
        <v>137</v>
      </c>
      <c r="AZ3490" t="s">
        <v>137</v>
      </c>
      <c r="BA3490" t="s">
        <v>137</v>
      </c>
      <c r="BB3490" t="s">
        <v>137</v>
      </c>
      <c r="BC3490" t="s">
        <v>137</v>
      </c>
      <c r="BD3490" t="s">
        <v>137</v>
      </c>
      <c r="BE3490" t="s">
        <v>137</v>
      </c>
      <c r="BF3490" t="s">
        <v>137</v>
      </c>
      <c r="BG3490" t="s">
        <v>137</v>
      </c>
      <c r="BH3490" t="s">
        <v>137</v>
      </c>
      <c r="BI3490" t="s">
        <v>137</v>
      </c>
      <c r="BJ3490" t="s">
        <v>137</v>
      </c>
      <c r="BK3490" t="s">
        <v>137</v>
      </c>
      <c r="BL3490" t="s">
        <v>137</v>
      </c>
      <c r="BM3490" t="s">
        <v>137</v>
      </c>
      <c r="BN3490" t="s">
        <v>137</v>
      </c>
      <c r="BO3490" t="s">
        <v>137</v>
      </c>
      <c r="BP3490" t="s">
        <v>137</v>
      </c>
      <c r="BQ3490" t="s">
        <v>137</v>
      </c>
      <c r="BR3490" t="s">
        <v>137</v>
      </c>
      <c r="BS3490" t="s">
        <v>137</v>
      </c>
      <c r="BT3490" t="s">
        <v>771</v>
      </c>
      <c r="BU3490" t="s">
        <v>771</v>
      </c>
      <c r="BW3490" t="s">
        <v>137</v>
      </c>
      <c r="BX3490" t="s">
        <v>137</v>
      </c>
      <c r="BY3490" t="s">
        <v>137</v>
      </c>
      <c r="BZ3490" t="s">
        <v>137</v>
      </c>
      <c r="CA3490" t="s">
        <v>137</v>
      </c>
      <c r="CB3490" t="s">
        <v>137</v>
      </c>
      <c r="CC3490" t="s">
        <v>137</v>
      </c>
      <c r="CD3490" t="s">
        <v>137</v>
      </c>
      <c r="CE3490" t="s">
        <v>137</v>
      </c>
      <c r="CF3490" t="s">
        <v>137</v>
      </c>
      <c r="CG3490" t="s">
        <v>137</v>
      </c>
      <c r="CH3490" t="s">
        <v>137</v>
      </c>
      <c r="CI3490" t="s">
        <v>137</v>
      </c>
      <c r="CJ3490" t="s">
        <v>137</v>
      </c>
      <c r="CK3490" t="s">
        <v>137</v>
      </c>
      <c r="CL3490" t="s">
        <v>137</v>
      </c>
      <c r="CM3490" t="s">
        <v>137</v>
      </c>
      <c r="CN3490" t="s">
        <v>137</v>
      </c>
      <c r="CO3490" t="s">
        <v>137</v>
      </c>
      <c r="CP3490" t="s">
        <v>137</v>
      </c>
      <c r="CQ3490" s="1">
        <v>45639.487500000003</v>
      </c>
      <c r="CR3490" s="1">
        <v>45639.487500000003</v>
      </c>
      <c r="CS3490" s="1">
        <v>45639.487500000003</v>
      </c>
      <c r="CT3490" t="s">
        <v>5943</v>
      </c>
      <c r="CU3490" t="s">
        <v>5943</v>
      </c>
      <c r="CV3490" t="s">
        <v>22795</v>
      </c>
      <c r="CW3490" t="s">
        <v>22796</v>
      </c>
      <c r="CX3490" s="3"/>
      <c r="CY3490" s="3"/>
      <c r="CZ3490">
        <v>1</v>
      </c>
      <c r="DA3490" t="s">
        <v>137</v>
      </c>
      <c r="DB3490" t="s">
        <v>137</v>
      </c>
      <c r="DC3490" t="s">
        <v>137</v>
      </c>
      <c r="DD3490" t="s">
        <v>137</v>
      </c>
      <c r="DE3490" t="s">
        <v>137</v>
      </c>
      <c r="DF3490" t="s">
        <v>22797</v>
      </c>
      <c r="DG3490" t="s">
        <v>137</v>
      </c>
      <c r="DH3490" t="s">
        <v>137</v>
      </c>
      <c r="DI3490" t="s">
        <v>137</v>
      </c>
      <c r="DJ3490" t="s">
        <v>137</v>
      </c>
      <c r="DK3490">
        <v>0</v>
      </c>
      <c r="DL3490" t="s">
        <v>209</v>
      </c>
      <c r="DM3490" t="s">
        <v>22798</v>
      </c>
      <c r="DN3490" t="s">
        <v>137</v>
      </c>
      <c r="DO3490" s="1">
        <v>45639.487500000003</v>
      </c>
      <c r="DP3490" s="1"/>
      <c r="DQ3490" t="s">
        <v>20994</v>
      </c>
      <c r="DR3490" t="s">
        <v>263</v>
      </c>
      <c r="DS3490" t="s">
        <v>264</v>
      </c>
      <c r="DT3490" t="s">
        <v>137</v>
      </c>
      <c r="DU3490" t="s">
        <v>137</v>
      </c>
      <c r="DV3490" t="s">
        <v>137</v>
      </c>
      <c r="DW3490" t="s">
        <v>137</v>
      </c>
      <c r="DX3490" t="s">
        <v>137</v>
      </c>
      <c r="DY3490" t="s">
        <v>137</v>
      </c>
      <c r="DZ3490" t="s">
        <v>168</v>
      </c>
      <c r="EA3490" t="b">
        <v>0</v>
      </c>
      <c r="EB3490" t="s">
        <v>137</v>
      </c>
    </row>
    <row r="3491" spans="1:132" x14ac:dyDescent="0.25">
      <c r="A3491">
        <v>143996174</v>
      </c>
      <c r="B3491">
        <v>8553</v>
      </c>
      <c r="C3491" t="s">
        <v>192</v>
      </c>
      <c r="D3491" t="s">
        <v>22799</v>
      </c>
      <c r="E3491" t="s">
        <v>134</v>
      </c>
      <c r="F3491" t="s">
        <v>162</v>
      </c>
      <c r="G3491" t="s">
        <v>163</v>
      </c>
      <c r="H3491" t="s">
        <v>137</v>
      </c>
      <c r="I3491" t="s">
        <v>22800</v>
      </c>
      <c r="J3491" t="s">
        <v>150</v>
      </c>
      <c r="K3491" t="s">
        <v>151</v>
      </c>
      <c r="L3491" t="s">
        <v>152</v>
      </c>
      <c r="M3491" t="s">
        <v>137</v>
      </c>
      <c r="N3491" t="s">
        <v>15842</v>
      </c>
      <c r="O3491" t="s">
        <v>303</v>
      </c>
      <c r="P3491" s="1"/>
      <c r="Q3491" s="1">
        <v>45596.46597222222</v>
      </c>
      <c r="R3491" s="1">
        <v>45596.46597222222</v>
      </c>
      <c r="S3491" s="1">
        <v>45596.470138888886</v>
      </c>
      <c r="T3491" s="1">
        <v>45596.470138888886</v>
      </c>
      <c r="U3491" t="s">
        <v>304</v>
      </c>
      <c r="V3491" t="s">
        <v>137</v>
      </c>
      <c r="W3491" t="s">
        <v>137</v>
      </c>
      <c r="X3491" t="s">
        <v>185</v>
      </c>
      <c r="Y3491" t="s">
        <v>199</v>
      </c>
      <c r="Z3491" t="s">
        <v>137</v>
      </c>
      <c r="AA3491" t="s">
        <v>137</v>
      </c>
      <c r="AB3491" t="s">
        <v>137</v>
      </c>
      <c r="AC3491" t="s">
        <v>137</v>
      </c>
      <c r="AD3491" s="2"/>
      <c r="AE3491" t="s">
        <v>137</v>
      </c>
      <c r="AF3491" t="s">
        <v>137</v>
      </c>
      <c r="AG3491" t="s">
        <v>137</v>
      </c>
      <c r="AH3491" t="s">
        <v>137</v>
      </c>
      <c r="AI3491" t="s">
        <v>137</v>
      </c>
      <c r="AJ3491" t="s">
        <v>137</v>
      </c>
      <c r="AK3491" t="s">
        <v>137</v>
      </c>
      <c r="AL3491" s="2"/>
      <c r="AM3491" t="s">
        <v>137</v>
      </c>
      <c r="AN3491" t="s">
        <v>137</v>
      </c>
      <c r="AO3491" t="s">
        <v>137</v>
      </c>
      <c r="AP3491" t="s">
        <v>137</v>
      </c>
      <c r="AQ3491" t="s">
        <v>137</v>
      </c>
      <c r="AR3491" t="s">
        <v>137</v>
      </c>
      <c r="AS3491" t="s">
        <v>137</v>
      </c>
      <c r="AT3491" t="s">
        <v>137</v>
      </c>
      <c r="AU3491" t="s">
        <v>137</v>
      </c>
      <c r="AV3491" t="s">
        <v>137</v>
      </c>
      <c r="AW3491" t="s">
        <v>137</v>
      </c>
      <c r="AX3491" t="s">
        <v>137</v>
      </c>
      <c r="AY3491" t="s">
        <v>137</v>
      </c>
      <c r="AZ3491" t="s">
        <v>137</v>
      </c>
      <c r="BA3491" t="s">
        <v>137</v>
      </c>
      <c r="BB3491" t="s">
        <v>137</v>
      </c>
      <c r="BC3491" t="s">
        <v>137</v>
      </c>
      <c r="BD3491" t="s">
        <v>137</v>
      </c>
      <c r="BE3491" t="s">
        <v>137</v>
      </c>
      <c r="BF3491" t="s">
        <v>137</v>
      </c>
      <c r="BG3491" t="s">
        <v>137</v>
      </c>
      <c r="BH3491" t="s">
        <v>137</v>
      </c>
      <c r="BI3491" t="s">
        <v>137</v>
      </c>
      <c r="BJ3491" t="s">
        <v>137</v>
      </c>
      <c r="BK3491" t="s">
        <v>137</v>
      </c>
      <c r="BL3491" t="s">
        <v>137</v>
      </c>
      <c r="BM3491" t="s">
        <v>137</v>
      </c>
      <c r="BN3491" t="s">
        <v>137</v>
      </c>
      <c r="BO3491" t="s">
        <v>137</v>
      </c>
      <c r="BP3491" t="s">
        <v>137</v>
      </c>
      <c r="BQ3491" t="s">
        <v>137</v>
      </c>
      <c r="BR3491" t="s">
        <v>137</v>
      </c>
      <c r="BS3491" t="s">
        <v>137</v>
      </c>
      <c r="BT3491" t="s">
        <v>137</v>
      </c>
      <c r="BU3491" t="s">
        <v>137</v>
      </c>
      <c r="BW3491" t="s">
        <v>137</v>
      </c>
      <c r="BX3491" t="s">
        <v>137</v>
      </c>
      <c r="BY3491" t="s">
        <v>137</v>
      </c>
      <c r="BZ3491" t="s">
        <v>137</v>
      </c>
      <c r="CA3491" t="s">
        <v>137</v>
      </c>
      <c r="CB3491" t="s">
        <v>137</v>
      </c>
      <c r="CC3491" t="s">
        <v>137</v>
      </c>
      <c r="CD3491" t="s">
        <v>137</v>
      </c>
      <c r="CE3491" t="s">
        <v>137</v>
      </c>
      <c r="CF3491" t="s">
        <v>137</v>
      </c>
      <c r="CG3491" t="s">
        <v>137</v>
      </c>
      <c r="CH3491" t="s">
        <v>137</v>
      </c>
      <c r="CI3491" t="s">
        <v>137</v>
      </c>
      <c r="CJ3491" t="s">
        <v>137</v>
      </c>
      <c r="CK3491" t="s">
        <v>137</v>
      </c>
      <c r="CL3491" t="s">
        <v>137</v>
      </c>
      <c r="CM3491" t="s">
        <v>137</v>
      </c>
      <c r="CN3491" t="s">
        <v>137</v>
      </c>
      <c r="CO3491" t="s">
        <v>137</v>
      </c>
      <c r="CP3491" t="s">
        <v>137</v>
      </c>
      <c r="CQ3491" s="1">
        <v>45596.470138888886</v>
      </c>
      <c r="CR3491" s="1">
        <v>45596.470138888886</v>
      </c>
      <c r="CS3491" s="1">
        <v>45596.470138888886</v>
      </c>
      <c r="CT3491" t="s">
        <v>17730</v>
      </c>
      <c r="CU3491" t="s">
        <v>17730</v>
      </c>
      <c r="CV3491" t="s">
        <v>5608</v>
      </c>
      <c r="CW3491" t="s">
        <v>5608</v>
      </c>
      <c r="CX3491" s="3"/>
      <c r="CY3491" s="3"/>
      <c r="CZ3491">
        <v>1</v>
      </c>
      <c r="DA3491" t="s">
        <v>137</v>
      </c>
      <c r="DB3491" t="s">
        <v>137</v>
      </c>
      <c r="DC3491" t="s">
        <v>137</v>
      </c>
      <c r="DD3491" t="s">
        <v>137</v>
      </c>
      <c r="DE3491" t="s">
        <v>137</v>
      </c>
      <c r="DF3491" t="s">
        <v>20201</v>
      </c>
      <c r="DG3491" t="s">
        <v>137</v>
      </c>
      <c r="DH3491" t="s">
        <v>137</v>
      </c>
      <c r="DI3491" t="s">
        <v>137</v>
      </c>
      <c r="DJ3491" t="s">
        <v>137</v>
      </c>
      <c r="DK3491">
        <v>0</v>
      </c>
      <c r="DL3491" t="s">
        <v>209</v>
      </c>
      <c r="DM3491" t="s">
        <v>137</v>
      </c>
      <c r="DN3491" t="s">
        <v>137</v>
      </c>
      <c r="DO3491" s="1">
        <v>45596.470138888886</v>
      </c>
      <c r="DP3491" s="1"/>
      <c r="DQ3491" t="s">
        <v>150</v>
      </c>
      <c r="DR3491" t="s">
        <v>151</v>
      </c>
      <c r="DS3491" t="s">
        <v>152</v>
      </c>
      <c r="DT3491" t="s">
        <v>137</v>
      </c>
      <c r="DU3491" t="s">
        <v>137</v>
      </c>
      <c r="DV3491" t="s">
        <v>137</v>
      </c>
      <c r="DW3491" t="s">
        <v>137</v>
      </c>
      <c r="DX3491" t="s">
        <v>137</v>
      </c>
      <c r="DY3491" t="s">
        <v>137</v>
      </c>
      <c r="DZ3491" t="s">
        <v>168</v>
      </c>
      <c r="EA3491" t="b">
        <v>0</v>
      </c>
      <c r="EB3491" t="s">
        <v>137</v>
      </c>
    </row>
    <row r="3492" spans="1:132" x14ac:dyDescent="0.25">
      <c r="A3492">
        <v>143993772</v>
      </c>
      <c r="B3492">
        <v>8552</v>
      </c>
      <c r="C3492" t="s">
        <v>192</v>
      </c>
      <c r="D3492" t="s">
        <v>22801</v>
      </c>
      <c r="E3492" t="s">
        <v>134</v>
      </c>
      <c r="F3492" t="s">
        <v>162</v>
      </c>
      <c r="G3492" t="s">
        <v>163</v>
      </c>
      <c r="H3492" t="s">
        <v>137</v>
      </c>
      <c r="I3492" t="s">
        <v>22802</v>
      </c>
      <c r="J3492" t="s">
        <v>150</v>
      </c>
      <c r="K3492" t="s">
        <v>151</v>
      </c>
      <c r="L3492" t="s">
        <v>152</v>
      </c>
      <c r="M3492" t="s">
        <v>137</v>
      </c>
      <c r="N3492" t="s">
        <v>2500</v>
      </c>
      <c r="O3492" t="s">
        <v>2500</v>
      </c>
      <c r="P3492" s="1"/>
      <c r="Q3492" s="1">
        <v>45596.45208333333</v>
      </c>
      <c r="R3492" s="1">
        <v>45596.45208333333</v>
      </c>
      <c r="S3492" s="1">
        <v>45596.615972222222</v>
      </c>
      <c r="T3492" s="1">
        <v>45596.615972222222</v>
      </c>
      <c r="U3492" t="s">
        <v>166</v>
      </c>
      <c r="V3492" t="s">
        <v>137</v>
      </c>
      <c r="W3492" t="s">
        <v>137</v>
      </c>
      <c r="X3492" t="s">
        <v>137</v>
      </c>
      <c r="Y3492" t="s">
        <v>137</v>
      </c>
      <c r="Z3492" t="s">
        <v>137</v>
      </c>
      <c r="AA3492" t="s">
        <v>137</v>
      </c>
      <c r="AB3492" t="s">
        <v>137</v>
      </c>
      <c r="AC3492" t="s">
        <v>137</v>
      </c>
      <c r="AD3492" s="2"/>
      <c r="AE3492" t="s">
        <v>137</v>
      </c>
      <c r="AF3492" t="s">
        <v>137</v>
      </c>
      <c r="AG3492" t="s">
        <v>137</v>
      </c>
      <c r="AH3492" t="s">
        <v>137</v>
      </c>
      <c r="AI3492" t="s">
        <v>137</v>
      </c>
      <c r="AJ3492" t="s">
        <v>137</v>
      </c>
      <c r="AK3492" t="s">
        <v>137</v>
      </c>
      <c r="AL3492" s="2"/>
      <c r="AM3492" t="s">
        <v>137</v>
      </c>
      <c r="AN3492" t="s">
        <v>137</v>
      </c>
      <c r="AO3492" t="s">
        <v>137</v>
      </c>
      <c r="AP3492" t="s">
        <v>137</v>
      </c>
      <c r="AQ3492" t="s">
        <v>137</v>
      </c>
      <c r="AR3492" t="s">
        <v>137</v>
      </c>
      <c r="AS3492" t="s">
        <v>137</v>
      </c>
      <c r="AT3492" t="s">
        <v>137</v>
      </c>
      <c r="AU3492" t="s">
        <v>137</v>
      </c>
      <c r="AV3492" t="s">
        <v>137</v>
      </c>
      <c r="AW3492" t="s">
        <v>137</v>
      </c>
      <c r="AX3492" t="s">
        <v>137</v>
      </c>
      <c r="AY3492" t="s">
        <v>137</v>
      </c>
      <c r="AZ3492" t="s">
        <v>137</v>
      </c>
      <c r="BA3492" t="s">
        <v>137</v>
      </c>
      <c r="BB3492" t="s">
        <v>137</v>
      </c>
      <c r="BC3492" t="s">
        <v>137</v>
      </c>
      <c r="BD3492" t="s">
        <v>137</v>
      </c>
      <c r="BE3492" t="s">
        <v>137</v>
      </c>
      <c r="BF3492" t="s">
        <v>137</v>
      </c>
      <c r="BG3492" t="s">
        <v>137</v>
      </c>
      <c r="BH3492" t="s">
        <v>137</v>
      </c>
      <c r="BI3492" t="s">
        <v>137</v>
      </c>
      <c r="BJ3492" t="s">
        <v>137</v>
      </c>
      <c r="BK3492" t="s">
        <v>137</v>
      </c>
      <c r="BL3492" t="s">
        <v>137</v>
      </c>
      <c r="BM3492" t="s">
        <v>137</v>
      </c>
      <c r="BN3492" t="s">
        <v>137</v>
      </c>
      <c r="BO3492" t="s">
        <v>137</v>
      </c>
      <c r="BP3492" t="s">
        <v>137</v>
      </c>
      <c r="BQ3492" t="s">
        <v>137</v>
      </c>
      <c r="BR3492" t="s">
        <v>137</v>
      </c>
      <c r="BS3492" t="s">
        <v>137</v>
      </c>
      <c r="BT3492" t="s">
        <v>137</v>
      </c>
      <c r="BU3492" t="s">
        <v>137</v>
      </c>
      <c r="BW3492" t="s">
        <v>137</v>
      </c>
      <c r="BX3492" t="s">
        <v>137</v>
      </c>
      <c r="BY3492" t="s">
        <v>137</v>
      </c>
      <c r="BZ3492" t="s">
        <v>137</v>
      </c>
      <c r="CA3492" t="s">
        <v>137</v>
      </c>
      <c r="CB3492" t="s">
        <v>137</v>
      </c>
      <c r="CC3492" t="s">
        <v>137</v>
      </c>
      <c r="CD3492" t="s">
        <v>137</v>
      </c>
      <c r="CE3492" t="s">
        <v>137</v>
      </c>
      <c r="CF3492" t="s">
        <v>137</v>
      </c>
      <c r="CG3492" t="s">
        <v>137</v>
      </c>
      <c r="CH3492" t="s">
        <v>137</v>
      </c>
      <c r="CI3492" t="s">
        <v>137</v>
      </c>
      <c r="CJ3492" t="s">
        <v>137</v>
      </c>
      <c r="CK3492" t="s">
        <v>137</v>
      </c>
      <c r="CL3492" t="s">
        <v>137</v>
      </c>
      <c r="CM3492" t="s">
        <v>137</v>
      </c>
      <c r="CN3492" t="s">
        <v>137</v>
      </c>
      <c r="CO3492" t="s">
        <v>137</v>
      </c>
      <c r="CP3492" t="s">
        <v>137</v>
      </c>
      <c r="CQ3492" s="1">
        <v>45596.615972222222</v>
      </c>
      <c r="CR3492" s="1">
        <v>45596.615972222222</v>
      </c>
      <c r="CS3492" s="1">
        <v>45596.615972222222</v>
      </c>
      <c r="CT3492" t="s">
        <v>22803</v>
      </c>
      <c r="CU3492" t="s">
        <v>22803</v>
      </c>
      <c r="CV3492" t="s">
        <v>22804</v>
      </c>
      <c r="CW3492" t="s">
        <v>22804</v>
      </c>
      <c r="CX3492" s="3"/>
      <c r="CY3492" s="3"/>
      <c r="CZ3492">
        <v>1</v>
      </c>
      <c r="DA3492" t="s">
        <v>137</v>
      </c>
      <c r="DB3492" t="s">
        <v>137</v>
      </c>
      <c r="DC3492" t="s">
        <v>137</v>
      </c>
      <c r="DD3492" t="s">
        <v>137</v>
      </c>
      <c r="DE3492" t="s">
        <v>137</v>
      </c>
      <c r="DF3492" t="s">
        <v>22805</v>
      </c>
      <c r="DG3492" t="s">
        <v>137</v>
      </c>
      <c r="DH3492" t="s">
        <v>137</v>
      </c>
      <c r="DI3492" t="s">
        <v>137</v>
      </c>
      <c r="DJ3492" t="s">
        <v>137</v>
      </c>
      <c r="DK3492">
        <v>0</v>
      </c>
      <c r="DL3492" t="s">
        <v>209</v>
      </c>
      <c r="DM3492" t="s">
        <v>137</v>
      </c>
      <c r="DN3492" t="s">
        <v>137</v>
      </c>
      <c r="DO3492" s="1">
        <v>45596.615972222222</v>
      </c>
      <c r="DP3492" s="1"/>
      <c r="DQ3492" t="s">
        <v>150</v>
      </c>
      <c r="DR3492" t="s">
        <v>151</v>
      </c>
      <c r="DS3492" t="s">
        <v>152</v>
      </c>
      <c r="DT3492" t="s">
        <v>137</v>
      </c>
      <c r="DU3492" t="s">
        <v>137</v>
      </c>
      <c r="DV3492" t="s">
        <v>137</v>
      </c>
      <c r="DW3492" t="s">
        <v>137</v>
      </c>
      <c r="DX3492" t="s">
        <v>22806</v>
      </c>
      <c r="DY3492" t="s">
        <v>137</v>
      </c>
      <c r="DZ3492" t="s">
        <v>168</v>
      </c>
      <c r="EA3492" t="b">
        <v>0</v>
      </c>
      <c r="EB3492" t="s">
        <v>137</v>
      </c>
    </row>
    <row r="3493" spans="1:132" x14ac:dyDescent="0.25">
      <c r="A3493">
        <v>143992255</v>
      </c>
      <c r="B3493">
        <v>8551</v>
      </c>
      <c r="C3493" t="s">
        <v>192</v>
      </c>
      <c r="D3493" t="s">
        <v>22807</v>
      </c>
      <c r="E3493" t="s">
        <v>134</v>
      </c>
      <c r="F3493" t="s">
        <v>162</v>
      </c>
      <c r="G3493" t="s">
        <v>163</v>
      </c>
      <c r="H3493" t="s">
        <v>137</v>
      </c>
      <c r="I3493" t="s">
        <v>22808</v>
      </c>
      <c r="J3493" t="s">
        <v>226</v>
      </c>
      <c r="K3493" t="s">
        <v>227</v>
      </c>
      <c r="L3493" t="s">
        <v>228</v>
      </c>
      <c r="M3493" t="s">
        <v>137</v>
      </c>
      <c r="N3493" t="s">
        <v>21653</v>
      </c>
      <c r="O3493" t="s">
        <v>21653</v>
      </c>
      <c r="P3493" s="1"/>
      <c r="Q3493" s="1">
        <v>45596.443055555559</v>
      </c>
      <c r="R3493" s="1">
        <v>45596.443055555559</v>
      </c>
      <c r="S3493" s="1">
        <v>45609.584027777775</v>
      </c>
      <c r="T3493" s="1">
        <v>45609.584027777775</v>
      </c>
      <c r="U3493" t="s">
        <v>166</v>
      </c>
      <c r="V3493" t="s">
        <v>137</v>
      </c>
      <c r="W3493" t="s">
        <v>137</v>
      </c>
      <c r="X3493" t="s">
        <v>137</v>
      </c>
      <c r="Y3493" t="s">
        <v>137</v>
      </c>
      <c r="Z3493" t="s">
        <v>137</v>
      </c>
      <c r="AA3493" t="s">
        <v>137</v>
      </c>
      <c r="AB3493" t="s">
        <v>137</v>
      </c>
      <c r="AC3493" t="s">
        <v>137</v>
      </c>
      <c r="AD3493" s="2"/>
      <c r="AE3493" t="s">
        <v>137</v>
      </c>
      <c r="AF3493" t="s">
        <v>137</v>
      </c>
      <c r="AG3493" t="s">
        <v>137</v>
      </c>
      <c r="AH3493" t="s">
        <v>137</v>
      </c>
      <c r="AI3493" t="s">
        <v>137</v>
      </c>
      <c r="AJ3493" t="s">
        <v>137</v>
      </c>
      <c r="AK3493" t="s">
        <v>137</v>
      </c>
      <c r="AL3493" s="2"/>
      <c r="AM3493" t="s">
        <v>137</v>
      </c>
      <c r="AN3493" t="s">
        <v>137</v>
      </c>
      <c r="AO3493" t="s">
        <v>137</v>
      </c>
      <c r="AP3493" t="s">
        <v>137</v>
      </c>
      <c r="AQ3493" t="s">
        <v>137</v>
      </c>
      <c r="AR3493" t="s">
        <v>137</v>
      </c>
      <c r="AS3493" t="s">
        <v>137</v>
      </c>
      <c r="AT3493" t="s">
        <v>137</v>
      </c>
      <c r="AU3493" t="s">
        <v>137</v>
      </c>
      <c r="AV3493" t="s">
        <v>137</v>
      </c>
      <c r="AW3493" t="s">
        <v>137</v>
      </c>
      <c r="AX3493" t="s">
        <v>137</v>
      </c>
      <c r="AY3493" t="s">
        <v>137</v>
      </c>
      <c r="AZ3493" t="s">
        <v>137</v>
      </c>
      <c r="BA3493" t="s">
        <v>137</v>
      </c>
      <c r="BB3493" t="s">
        <v>137</v>
      </c>
      <c r="BC3493" t="s">
        <v>137</v>
      </c>
      <c r="BD3493" t="s">
        <v>137</v>
      </c>
      <c r="BE3493" t="s">
        <v>137</v>
      </c>
      <c r="BF3493" t="s">
        <v>137</v>
      </c>
      <c r="BG3493" t="s">
        <v>137</v>
      </c>
      <c r="BH3493" t="s">
        <v>137</v>
      </c>
      <c r="BI3493" t="s">
        <v>137</v>
      </c>
      <c r="BJ3493" t="s">
        <v>137</v>
      </c>
      <c r="BK3493" t="s">
        <v>137</v>
      </c>
      <c r="BL3493" t="s">
        <v>137</v>
      </c>
      <c r="BM3493" t="s">
        <v>137</v>
      </c>
      <c r="BN3493" t="s">
        <v>137</v>
      </c>
      <c r="BO3493" t="s">
        <v>137</v>
      </c>
      <c r="BP3493" t="s">
        <v>137</v>
      </c>
      <c r="BQ3493" t="s">
        <v>137</v>
      </c>
      <c r="BR3493" t="s">
        <v>137</v>
      </c>
      <c r="BS3493" t="s">
        <v>137</v>
      </c>
      <c r="BT3493" t="s">
        <v>137</v>
      </c>
      <c r="BU3493" t="s">
        <v>137</v>
      </c>
      <c r="BW3493" t="s">
        <v>137</v>
      </c>
      <c r="BX3493" t="s">
        <v>137</v>
      </c>
      <c r="BY3493" t="s">
        <v>137</v>
      </c>
      <c r="BZ3493" t="s">
        <v>137</v>
      </c>
      <c r="CA3493" t="s">
        <v>137</v>
      </c>
      <c r="CB3493" t="s">
        <v>137</v>
      </c>
      <c r="CC3493" t="s">
        <v>137</v>
      </c>
      <c r="CD3493" t="s">
        <v>137</v>
      </c>
      <c r="CE3493" t="s">
        <v>137</v>
      </c>
      <c r="CF3493" t="s">
        <v>137</v>
      </c>
      <c r="CG3493" t="s">
        <v>137</v>
      </c>
      <c r="CH3493" t="s">
        <v>137</v>
      </c>
      <c r="CI3493" t="s">
        <v>137</v>
      </c>
      <c r="CJ3493" t="s">
        <v>137</v>
      </c>
      <c r="CK3493" t="s">
        <v>137</v>
      </c>
      <c r="CL3493" t="s">
        <v>137</v>
      </c>
      <c r="CM3493" t="s">
        <v>137</v>
      </c>
      <c r="CN3493" t="s">
        <v>137</v>
      </c>
      <c r="CO3493" t="s">
        <v>137</v>
      </c>
      <c r="CP3493" t="s">
        <v>137</v>
      </c>
      <c r="CQ3493" s="1">
        <v>45609.584027777775</v>
      </c>
      <c r="CR3493" s="1">
        <v>45609.584027777775</v>
      </c>
      <c r="CS3493" s="1">
        <v>45609.584027777775</v>
      </c>
      <c r="CT3493" t="s">
        <v>22809</v>
      </c>
      <c r="CU3493" t="s">
        <v>22809</v>
      </c>
      <c r="CV3493" t="s">
        <v>22810</v>
      </c>
      <c r="CW3493" t="s">
        <v>22811</v>
      </c>
      <c r="CX3493" s="3"/>
      <c r="CY3493" s="3"/>
      <c r="CZ3493">
        <v>1</v>
      </c>
      <c r="DA3493" t="s">
        <v>137</v>
      </c>
      <c r="DB3493" t="s">
        <v>137</v>
      </c>
      <c r="DC3493" t="s">
        <v>137</v>
      </c>
      <c r="DD3493" t="s">
        <v>137</v>
      </c>
      <c r="DE3493" t="s">
        <v>137</v>
      </c>
      <c r="DF3493" t="s">
        <v>22812</v>
      </c>
      <c r="DG3493" t="s">
        <v>900</v>
      </c>
      <c r="DH3493" t="s">
        <v>1285</v>
      </c>
      <c r="DI3493" t="s">
        <v>137</v>
      </c>
      <c r="DJ3493" t="s">
        <v>137</v>
      </c>
      <c r="DK3493">
        <v>0</v>
      </c>
      <c r="DL3493" t="s">
        <v>209</v>
      </c>
      <c r="DM3493" t="s">
        <v>137</v>
      </c>
      <c r="DN3493" t="s">
        <v>137</v>
      </c>
      <c r="DO3493" s="1">
        <v>45609.584027777775</v>
      </c>
      <c r="DP3493" s="1"/>
      <c r="DQ3493" t="s">
        <v>534</v>
      </c>
      <c r="DR3493" t="s">
        <v>535</v>
      </c>
      <c r="DS3493" t="s">
        <v>536</v>
      </c>
      <c r="DT3493" t="s">
        <v>137</v>
      </c>
      <c r="DU3493" t="s">
        <v>137</v>
      </c>
      <c r="DV3493" t="s">
        <v>137</v>
      </c>
      <c r="DW3493" t="s">
        <v>137</v>
      </c>
      <c r="DX3493" t="s">
        <v>137</v>
      </c>
      <c r="DY3493" t="s">
        <v>137</v>
      </c>
      <c r="DZ3493" t="s">
        <v>168</v>
      </c>
      <c r="EA3493" t="b">
        <v>0</v>
      </c>
      <c r="EB3493" t="s">
        <v>137</v>
      </c>
    </row>
    <row r="3494" spans="1:132" x14ac:dyDescent="0.25">
      <c r="A3494">
        <v>143991246</v>
      </c>
      <c r="B3494">
        <v>8550</v>
      </c>
      <c r="C3494" t="s">
        <v>192</v>
      </c>
      <c r="D3494" t="s">
        <v>22813</v>
      </c>
      <c r="E3494" t="s">
        <v>134</v>
      </c>
      <c r="F3494" t="s">
        <v>162</v>
      </c>
      <c r="G3494" t="s">
        <v>163</v>
      </c>
      <c r="H3494" t="s">
        <v>137</v>
      </c>
      <c r="I3494" t="s">
        <v>22814</v>
      </c>
      <c r="J3494" t="s">
        <v>150</v>
      </c>
      <c r="K3494" t="s">
        <v>151</v>
      </c>
      <c r="L3494" t="s">
        <v>152</v>
      </c>
      <c r="M3494" t="s">
        <v>137</v>
      </c>
      <c r="N3494" t="s">
        <v>22197</v>
      </c>
      <c r="O3494" t="s">
        <v>22197</v>
      </c>
      <c r="P3494" s="1"/>
      <c r="Q3494" s="1">
        <v>45596.436805555553</v>
      </c>
      <c r="R3494" s="1">
        <v>45596.436805555553</v>
      </c>
      <c r="S3494" s="1">
        <v>45596.616666666669</v>
      </c>
      <c r="T3494" s="1">
        <v>45596.616666666669</v>
      </c>
      <c r="U3494" t="s">
        <v>850</v>
      </c>
      <c r="V3494" t="s">
        <v>137</v>
      </c>
      <c r="W3494" t="s">
        <v>137</v>
      </c>
      <c r="X3494" t="s">
        <v>176</v>
      </c>
      <c r="Y3494" t="s">
        <v>137</v>
      </c>
      <c r="Z3494" t="s">
        <v>137</v>
      </c>
      <c r="AA3494" t="s">
        <v>137</v>
      </c>
      <c r="AB3494" t="s">
        <v>137</v>
      </c>
      <c r="AC3494" t="s">
        <v>137</v>
      </c>
      <c r="AD3494" s="2"/>
      <c r="AE3494" t="s">
        <v>137</v>
      </c>
      <c r="AF3494" t="s">
        <v>137</v>
      </c>
      <c r="AG3494" t="s">
        <v>137</v>
      </c>
      <c r="AH3494" t="s">
        <v>137</v>
      </c>
      <c r="AI3494" t="s">
        <v>137</v>
      </c>
      <c r="AJ3494" t="s">
        <v>137</v>
      </c>
      <c r="AK3494" t="s">
        <v>137</v>
      </c>
      <c r="AL3494" s="2"/>
      <c r="AM3494" t="s">
        <v>137</v>
      </c>
      <c r="AN3494" t="s">
        <v>137</v>
      </c>
      <c r="AO3494" t="s">
        <v>137</v>
      </c>
      <c r="AP3494" t="s">
        <v>137</v>
      </c>
      <c r="AQ3494" t="s">
        <v>137</v>
      </c>
      <c r="AR3494" t="s">
        <v>137</v>
      </c>
      <c r="AS3494" t="s">
        <v>137</v>
      </c>
      <c r="AT3494" t="s">
        <v>137</v>
      </c>
      <c r="AU3494" t="s">
        <v>137</v>
      </c>
      <c r="AV3494" t="s">
        <v>137</v>
      </c>
      <c r="AW3494" t="s">
        <v>137</v>
      </c>
      <c r="AX3494" t="s">
        <v>137</v>
      </c>
      <c r="AY3494" t="s">
        <v>137</v>
      </c>
      <c r="AZ3494" t="s">
        <v>137</v>
      </c>
      <c r="BA3494" t="s">
        <v>137</v>
      </c>
      <c r="BB3494" t="s">
        <v>137</v>
      </c>
      <c r="BC3494" t="s">
        <v>137</v>
      </c>
      <c r="BD3494" t="s">
        <v>137</v>
      </c>
      <c r="BE3494" t="s">
        <v>137</v>
      </c>
      <c r="BF3494" t="s">
        <v>137</v>
      </c>
      <c r="BG3494" t="s">
        <v>137</v>
      </c>
      <c r="BH3494" t="s">
        <v>137</v>
      </c>
      <c r="BI3494" t="s">
        <v>137</v>
      </c>
      <c r="BJ3494" t="s">
        <v>137</v>
      </c>
      <c r="BK3494" t="s">
        <v>137</v>
      </c>
      <c r="BL3494" t="s">
        <v>137</v>
      </c>
      <c r="BM3494" t="s">
        <v>137</v>
      </c>
      <c r="BN3494" t="s">
        <v>137</v>
      </c>
      <c r="BO3494" t="s">
        <v>137</v>
      </c>
      <c r="BP3494" t="s">
        <v>137</v>
      </c>
      <c r="BQ3494" t="s">
        <v>137</v>
      </c>
      <c r="BR3494" t="s">
        <v>137</v>
      </c>
      <c r="BS3494" t="s">
        <v>137</v>
      </c>
      <c r="BT3494" t="s">
        <v>137</v>
      </c>
      <c r="BU3494" t="s">
        <v>137</v>
      </c>
      <c r="BW3494" t="s">
        <v>137</v>
      </c>
      <c r="BX3494" t="s">
        <v>137</v>
      </c>
      <c r="BY3494" t="s">
        <v>137</v>
      </c>
      <c r="BZ3494" t="s">
        <v>137</v>
      </c>
      <c r="CA3494" t="s">
        <v>137</v>
      </c>
      <c r="CB3494" t="s">
        <v>137</v>
      </c>
      <c r="CC3494" t="s">
        <v>137</v>
      </c>
      <c r="CD3494" t="s">
        <v>137</v>
      </c>
      <c r="CE3494" t="s">
        <v>137</v>
      </c>
      <c r="CF3494" t="s">
        <v>137</v>
      </c>
      <c r="CG3494" t="s">
        <v>137</v>
      </c>
      <c r="CH3494" t="s">
        <v>137</v>
      </c>
      <c r="CI3494" t="s">
        <v>137</v>
      </c>
      <c r="CJ3494" t="s">
        <v>137</v>
      </c>
      <c r="CK3494" t="s">
        <v>137</v>
      </c>
      <c r="CL3494" t="s">
        <v>137</v>
      </c>
      <c r="CM3494" t="s">
        <v>137</v>
      </c>
      <c r="CN3494" t="s">
        <v>137</v>
      </c>
      <c r="CO3494" t="s">
        <v>137</v>
      </c>
      <c r="CP3494" t="s">
        <v>137</v>
      </c>
      <c r="CQ3494" s="1">
        <v>45596.616666666669</v>
      </c>
      <c r="CR3494" s="1">
        <v>45596.616666666669</v>
      </c>
      <c r="CS3494" s="1">
        <v>45596.616666666669</v>
      </c>
      <c r="CT3494" t="s">
        <v>22815</v>
      </c>
      <c r="CU3494" t="s">
        <v>22815</v>
      </c>
      <c r="CV3494" t="s">
        <v>22816</v>
      </c>
      <c r="CW3494" t="s">
        <v>22816</v>
      </c>
      <c r="CX3494" s="3"/>
      <c r="CY3494" s="3"/>
      <c r="CZ3494">
        <v>1</v>
      </c>
      <c r="DA3494" t="s">
        <v>137</v>
      </c>
      <c r="DB3494" t="s">
        <v>137</v>
      </c>
      <c r="DC3494" t="s">
        <v>137</v>
      </c>
      <c r="DD3494" t="s">
        <v>137</v>
      </c>
      <c r="DE3494" t="s">
        <v>137</v>
      </c>
      <c r="DF3494" t="s">
        <v>22817</v>
      </c>
      <c r="DG3494" t="s">
        <v>137</v>
      </c>
      <c r="DH3494" t="s">
        <v>137</v>
      </c>
      <c r="DI3494" t="s">
        <v>137</v>
      </c>
      <c r="DJ3494" t="s">
        <v>137</v>
      </c>
      <c r="DK3494">
        <v>0</v>
      </c>
      <c r="DL3494" t="s">
        <v>209</v>
      </c>
      <c r="DM3494" t="s">
        <v>137</v>
      </c>
      <c r="DN3494" t="s">
        <v>137</v>
      </c>
      <c r="DO3494" s="1">
        <v>45596.616666666669</v>
      </c>
      <c r="DP3494" s="1"/>
      <c r="DQ3494" t="s">
        <v>150</v>
      </c>
      <c r="DR3494" t="s">
        <v>151</v>
      </c>
      <c r="DS3494" t="s">
        <v>152</v>
      </c>
      <c r="DT3494" t="s">
        <v>137</v>
      </c>
      <c r="DU3494" t="s">
        <v>137</v>
      </c>
      <c r="DV3494" t="s">
        <v>137</v>
      </c>
      <c r="DW3494" t="s">
        <v>137</v>
      </c>
      <c r="DX3494" t="s">
        <v>137</v>
      </c>
      <c r="DY3494" t="s">
        <v>137</v>
      </c>
      <c r="DZ3494" t="s">
        <v>168</v>
      </c>
      <c r="EA3494" t="b">
        <v>0</v>
      </c>
      <c r="EB3494" t="s">
        <v>137</v>
      </c>
    </row>
    <row r="3495" spans="1:132" x14ac:dyDescent="0.25">
      <c r="A3495">
        <v>143989405</v>
      </c>
      <c r="B3495">
        <v>8549</v>
      </c>
      <c r="C3495" t="s">
        <v>192</v>
      </c>
      <c r="D3495" t="s">
        <v>133</v>
      </c>
      <c r="E3495" t="s">
        <v>134</v>
      </c>
      <c r="F3495" t="s">
        <v>135</v>
      </c>
      <c r="G3495" t="s">
        <v>136</v>
      </c>
      <c r="H3495" t="s">
        <v>137</v>
      </c>
      <c r="I3495" t="s">
        <v>138</v>
      </c>
      <c r="J3495" t="s">
        <v>20994</v>
      </c>
      <c r="K3495" t="s">
        <v>263</v>
      </c>
      <c r="L3495" t="s">
        <v>264</v>
      </c>
      <c r="M3495" t="s">
        <v>137</v>
      </c>
      <c r="N3495" t="s">
        <v>10332</v>
      </c>
      <c r="O3495" t="s">
        <v>10332</v>
      </c>
      <c r="P3495" s="1">
        <v>45596</v>
      </c>
      <c r="Q3495" s="1">
        <v>45596.425000000003</v>
      </c>
      <c r="R3495" s="1">
        <v>45596.425000000003</v>
      </c>
      <c r="S3495" s="1">
        <v>45610.474999999999</v>
      </c>
      <c r="T3495" s="1">
        <v>45610.474999999999</v>
      </c>
      <c r="U3495" t="s">
        <v>12522</v>
      </c>
      <c r="V3495" t="s">
        <v>137</v>
      </c>
      <c r="W3495" t="s">
        <v>137</v>
      </c>
      <c r="X3495" t="s">
        <v>155</v>
      </c>
      <c r="Y3495" t="s">
        <v>440</v>
      </c>
      <c r="Z3495" t="s">
        <v>137</v>
      </c>
      <c r="AA3495" t="s">
        <v>137</v>
      </c>
      <c r="AB3495" t="s">
        <v>137</v>
      </c>
      <c r="AC3495" t="s">
        <v>137</v>
      </c>
      <c r="AD3495" s="2"/>
      <c r="AE3495" t="s">
        <v>137</v>
      </c>
      <c r="AF3495" t="s">
        <v>137</v>
      </c>
      <c r="AG3495" t="s">
        <v>137</v>
      </c>
      <c r="AH3495" t="s">
        <v>137</v>
      </c>
      <c r="AI3495" t="s">
        <v>137</v>
      </c>
      <c r="AJ3495" t="s">
        <v>137</v>
      </c>
      <c r="AK3495" t="s">
        <v>137</v>
      </c>
      <c r="AL3495" s="2"/>
      <c r="AM3495" t="s">
        <v>137</v>
      </c>
      <c r="AN3495" t="s">
        <v>137</v>
      </c>
      <c r="AO3495" t="s">
        <v>137</v>
      </c>
      <c r="AP3495" t="s">
        <v>137</v>
      </c>
      <c r="AQ3495" t="s">
        <v>137</v>
      </c>
      <c r="AR3495" t="s">
        <v>137</v>
      </c>
      <c r="AS3495" t="s">
        <v>137</v>
      </c>
      <c r="AT3495" t="s">
        <v>137</v>
      </c>
      <c r="AU3495" t="s">
        <v>137</v>
      </c>
      <c r="AV3495" t="s">
        <v>137</v>
      </c>
      <c r="AW3495" t="s">
        <v>137</v>
      </c>
      <c r="AX3495" t="s">
        <v>137</v>
      </c>
      <c r="AY3495" t="s">
        <v>137</v>
      </c>
      <c r="AZ3495" t="s">
        <v>137</v>
      </c>
      <c r="BA3495" t="s">
        <v>137</v>
      </c>
      <c r="BB3495" t="s">
        <v>137</v>
      </c>
      <c r="BC3495" t="s">
        <v>137</v>
      </c>
      <c r="BD3495" t="s">
        <v>137</v>
      </c>
      <c r="BE3495" t="s">
        <v>137</v>
      </c>
      <c r="BF3495" t="s">
        <v>137</v>
      </c>
      <c r="BG3495" t="s">
        <v>137</v>
      </c>
      <c r="BH3495" t="s">
        <v>137</v>
      </c>
      <c r="BI3495" t="s">
        <v>137</v>
      </c>
      <c r="BJ3495" t="s">
        <v>137</v>
      </c>
      <c r="BK3495" t="s">
        <v>137</v>
      </c>
      <c r="BL3495" t="s">
        <v>137</v>
      </c>
      <c r="BM3495" t="s">
        <v>137</v>
      </c>
      <c r="BN3495" t="s">
        <v>137</v>
      </c>
      <c r="BO3495" t="s">
        <v>137</v>
      </c>
      <c r="BP3495" t="s">
        <v>22818</v>
      </c>
      <c r="BQ3495" t="s">
        <v>137</v>
      </c>
      <c r="BR3495" t="s">
        <v>137</v>
      </c>
      <c r="BS3495" t="s">
        <v>137</v>
      </c>
      <c r="BT3495" t="s">
        <v>137</v>
      </c>
      <c r="BU3495" t="s">
        <v>137</v>
      </c>
      <c r="BW3495" t="s">
        <v>137</v>
      </c>
      <c r="BX3495" t="s">
        <v>137</v>
      </c>
      <c r="BY3495" t="s">
        <v>137</v>
      </c>
      <c r="BZ3495" t="s">
        <v>137</v>
      </c>
      <c r="CA3495" t="s">
        <v>137</v>
      </c>
      <c r="CB3495" t="s">
        <v>137</v>
      </c>
      <c r="CC3495" t="s">
        <v>137</v>
      </c>
      <c r="CD3495" t="s">
        <v>137</v>
      </c>
      <c r="CE3495" t="s">
        <v>137</v>
      </c>
      <c r="CF3495" t="s">
        <v>137</v>
      </c>
      <c r="CG3495" t="s">
        <v>137</v>
      </c>
      <c r="CH3495" t="s">
        <v>137</v>
      </c>
      <c r="CI3495" t="s">
        <v>137</v>
      </c>
      <c r="CJ3495" t="s">
        <v>137</v>
      </c>
      <c r="CK3495" t="s">
        <v>137</v>
      </c>
      <c r="CL3495" t="s">
        <v>137</v>
      </c>
      <c r="CM3495" t="s">
        <v>137</v>
      </c>
      <c r="CN3495" t="s">
        <v>137</v>
      </c>
      <c r="CO3495" t="s">
        <v>137</v>
      </c>
      <c r="CP3495" t="s">
        <v>137</v>
      </c>
      <c r="CQ3495" s="1">
        <v>45610.474999999999</v>
      </c>
      <c r="CR3495" s="1">
        <v>45610.474999999999</v>
      </c>
      <c r="CS3495" s="1">
        <v>45610.474999999999</v>
      </c>
      <c r="CT3495" t="s">
        <v>22819</v>
      </c>
      <c r="CU3495" t="s">
        <v>22820</v>
      </c>
      <c r="CV3495" t="s">
        <v>22821</v>
      </c>
      <c r="CW3495" t="s">
        <v>22822</v>
      </c>
      <c r="CX3495" s="3"/>
      <c r="CY3495" s="3"/>
      <c r="CZ3495">
        <v>3</v>
      </c>
      <c r="DA3495" t="s">
        <v>22823</v>
      </c>
      <c r="DB3495" t="s">
        <v>137</v>
      </c>
      <c r="DC3495" t="s">
        <v>137</v>
      </c>
      <c r="DD3495" t="s">
        <v>137</v>
      </c>
      <c r="DE3495" t="s">
        <v>137</v>
      </c>
      <c r="DF3495" t="s">
        <v>22824</v>
      </c>
      <c r="DG3495" t="s">
        <v>900</v>
      </c>
      <c r="DH3495" t="s">
        <v>1558</v>
      </c>
      <c r="DI3495" t="s">
        <v>137</v>
      </c>
      <c r="DJ3495" t="s">
        <v>137</v>
      </c>
      <c r="DK3495">
        <v>0</v>
      </c>
      <c r="DL3495" t="s">
        <v>209</v>
      </c>
      <c r="DM3495" t="s">
        <v>22825</v>
      </c>
      <c r="DN3495" t="s">
        <v>137</v>
      </c>
      <c r="DO3495" s="1">
        <v>45610.474999999999</v>
      </c>
      <c r="DP3495" s="1"/>
      <c r="DQ3495" t="s">
        <v>20994</v>
      </c>
      <c r="DR3495" t="s">
        <v>263</v>
      </c>
      <c r="DS3495" t="s">
        <v>264</v>
      </c>
      <c r="DT3495" t="s">
        <v>137</v>
      </c>
      <c r="DU3495" t="s">
        <v>137</v>
      </c>
      <c r="DV3495" t="s">
        <v>137</v>
      </c>
      <c r="DW3495" t="s">
        <v>137</v>
      </c>
      <c r="DX3495" t="s">
        <v>16404</v>
      </c>
      <c r="DY3495" t="s">
        <v>137</v>
      </c>
      <c r="DZ3495" t="s">
        <v>148</v>
      </c>
      <c r="EA3495" t="b">
        <v>0</v>
      </c>
      <c r="EB3495" t="s">
        <v>137</v>
      </c>
    </row>
    <row r="3496" spans="1:132" x14ac:dyDescent="0.25">
      <c r="A3496">
        <v>143988075</v>
      </c>
      <c r="B3496">
        <v>8548</v>
      </c>
      <c r="C3496" t="s">
        <v>192</v>
      </c>
      <c r="D3496" t="s">
        <v>479</v>
      </c>
      <c r="E3496" t="s">
        <v>134</v>
      </c>
      <c r="F3496" t="s">
        <v>162</v>
      </c>
      <c r="G3496" t="s">
        <v>163</v>
      </c>
      <c r="H3496" t="s">
        <v>137</v>
      </c>
      <c r="I3496" t="s">
        <v>22826</v>
      </c>
      <c r="J3496" t="s">
        <v>150</v>
      </c>
      <c r="K3496" t="s">
        <v>151</v>
      </c>
      <c r="L3496" t="s">
        <v>152</v>
      </c>
      <c r="M3496" t="s">
        <v>137</v>
      </c>
      <c r="N3496" t="s">
        <v>22827</v>
      </c>
      <c r="O3496" t="s">
        <v>22827</v>
      </c>
      <c r="P3496" s="1"/>
      <c r="Q3496" s="1">
        <v>45596.415972222225</v>
      </c>
      <c r="R3496" s="1">
        <v>45596.415972222225</v>
      </c>
      <c r="S3496" s="1">
        <v>45596.616666666669</v>
      </c>
      <c r="T3496" s="1">
        <v>45596.616666666669</v>
      </c>
      <c r="U3496" t="s">
        <v>166</v>
      </c>
      <c r="V3496" t="s">
        <v>137</v>
      </c>
      <c r="W3496" t="s">
        <v>137</v>
      </c>
      <c r="X3496" t="s">
        <v>137</v>
      </c>
      <c r="Y3496" t="s">
        <v>137</v>
      </c>
      <c r="Z3496" t="s">
        <v>137</v>
      </c>
      <c r="AA3496" t="s">
        <v>137</v>
      </c>
      <c r="AB3496" t="s">
        <v>137</v>
      </c>
      <c r="AC3496" t="s">
        <v>137</v>
      </c>
      <c r="AD3496" s="2"/>
      <c r="AE3496" t="s">
        <v>137</v>
      </c>
      <c r="AF3496" t="s">
        <v>137</v>
      </c>
      <c r="AG3496" t="s">
        <v>137</v>
      </c>
      <c r="AH3496" t="s">
        <v>137</v>
      </c>
      <c r="AI3496" t="s">
        <v>137</v>
      </c>
      <c r="AJ3496" t="s">
        <v>137</v>
      </c>
      <c r="AK3496" t="s">
        <v>137</v>
      </c>
      <c r="AL3496" s="2"/>
      <c r="AM3496" t="s">
        <v>137</v>
      </c>
      <c r="AN3496" t="s">
        <v>137</v>
      </c>
      <c r="AO3496" t="s">
        <v>137</v>
      </c>
      <c r="AP3496" t="s">
        <v>137</v>
      </c>
      <c r="AQ3496" t="s">
        <v>137</v>
      </c>
      <c r="AR3496" t="s">
        <v>137</v>
      </c>
      <c r="AS3496" t="s">
        <v>137</v>
      </c>
      <c r="AT3496" t="s">
        <v>137</v>
      </c>
      <c r="AU3496" t="s">
        <v>137</v>
      </c>
      <c r="AV3496" t="s">
        <v>137</v>
      </c>
      <c r="AW3496" t="s">
        <v>137</v>
      </c>
      <c r="AX3496" t="s">
        <v>137</v>
      </c>
      <c r="AY3496" t="s">
        <v>137</v>
      </c>
      <c r="AZ3496" t="s">
        <v>137</v>
      </c>
      <c r="BA3496" t="s">
        <v>137</v>
      </c>
      <c r="BB3496" t="s">
        <v>137</v>
      </c>
      <c r="BC3496" t="s">
        <v>137</v>
      </c>
      <c r="BD3496" t="s">
        <v>137</v>
      </c>
      <c r="BE3496" t="s">
        <v>137</v>
      </c>
      <c r="BF3496" t="s">
        <v>137</v>
      </c>
      <c r="BG3496" t="s">
        <v>137</v>
      </c>
      <c r="BH3496" t="s">
        <v>137</v>
      </c>
      <c r="BI3496" t="s">
        <v>137</v>
      </c>
      <c r="BJ3496" t="s">
        <v>137</v>
      </c>
      <c r="BK3496" t="s">
        <v>137</v>
      </c>
      <c r="BL3496" t="s">
        <v>137</v>
      </c>
      <c r="BM3496" t="s">
        <v>137</v>
      </c>
      <c r="BN3496" t="s">
        <v>137</v>
      </c>
      <c r="BO3496" t="s">
        <v>137</v>
      </c>
      <c r="BP3496" t="s">
        <v>137</v>
      </c>
      <c r="BQ3496" t="s">
        <v>137</v>
      </c>
      <c r="BR3496" t="s">
        <v>137</v>
      </c>
      <c r="BS3496" t="s">
        <v>137</v>
      </c>
      <c r="BT3496" t="s">
        <v>137</v>
      </c>
      <c r="BU3496" t="s">
        <v>137</v>
      </c>
      <c r="BW3496" t="s">
        <v>137</v>
      </c>
      <c r="BX3496" t="s">
        <v>137</v>
      </c>
      <c r="BY3496" t="s">
        <v>137</v>
      </c>
      <c r="BZ3496" t="s">
        <v>137</v>
      </c>
      <c r="CA3496" t="s">
        <v>137</v>
      </c>
      <c r="CB3496" t="s">
        <v>137</v>
      </c>
      <c r="CC3496" t="s">
        <v>137</v>
      </c>
      <c r="CD3496" t="s">
        <v>137</v>
      </c>
      <c r="CE3496" t="s">
        <v>137</v>
      </c>
      <c r="CF3496" t="s">
        <v>137</v>
      </c>
      <c r="CG3496" t="s">
        <v>137</v>
      </c>
      <c r="CH3496" t="s">
        <v>137</v>
      </c>
      <c r="CI3496" t="s">
        <v>137</v>
      </c>
      <c r="CJ3496" t="s">
        <v>137</v>
      </c>
      <c r="CK3496" t="s">
        <v>137</v>
      </c>
      <c r="CL3496" t="s">
        <v>137</v>
      </c>
      <c r="CM3496" t="s">
        <v>137</v>
      </c>
      <c r="CN3496" t="s">
        <v>137</v>
      </c>
      <c r="CO3496" t="s">
        <v>137</v>
      </c>
      <c r="CP3496" t="s">
        <v>137</v>
      </c>
      <c r="CQ3496" s="1">
        <v>45596.616666666669</v>
      </c>
      <c r="CR3496" s="1">
        <v>45596.616666666669</v>
      </c>
      <c r="CS3496" s="1">
        <v>45596.616666666669</v>
      </c>
      <c r="CT3496" t="s">
        <v>661</v>
      </c>
      <c r="CU3496" t="s">
        <v>661</v>
      </c>
      <c r="CV3496" t="s">
        <v>22828</v>
      </c>
      <c r="CW3496" t="s">
        <v>22828</v>
      </c>
      <c r="CX3496" s="3"/>
      <c r="CY3496" s="3"/>
      <c r="CZ3496">
        <v>1</v>
      </c>
      <c r="DA3496" t="s">
        <v>137</v>
      </c>
      <c r="DB3496" t="s">
        <v>137</v>
      </c>
      <c r="DC3496" t="s">
        <v>137</v>
      </c>
      <c r="DD3496" t="s">
        <v>137</v>
      </c>
      <c r="DE3496" t="s">
        <v>137</v>
      </c>
      <c r="DF3496" t="s">
        <v>22829</v>
      </c>
      <c r="DG3496" t="s">
        <v>137</v>
      </c>
      <c r="DH3496" t="s">
        <v>137</v>
      </c>
      <c r="DI3496" t="s">
        <v>137</v>
      </c>
      <c r="DJ3496" t="s">
        <v>137</v>
      </c>
      <c r="DK3496">
        <v>0</v>
      </c>
      <c r="DL3496" t="s">
        <v>209</v>
      </c>
      <c r="DM3496" t="s">
        <v>137</v>
      </c>
      <c r="DN3496" t="s">
        <v>137</v>
      </c>
      <c r="DO3496" s="1">
        <v>45596.616666666669</v>
      </c>
      <c r="DP3496" s="1"/>
      <c r="DQ3496" t="s">
        <v>150</v>
      </c>
      <c r="DR3496" t="s">
        <v>151</v>
      </c>
      <c r="DS3496" t="s">
        <v>152</v>
      </c>
      <c r="DT3496" t="s">
        <v>137</v>
      </c>
      <c r="DU3496" t="s">
        <v>137</v>
      </c>
      <c r="DV3496" t="s">
        <v>137</v>
      </c>
      <c r="DW3496" t="s">
        <v>137</v>
      </c>
      <c r="DX3496" t="s">
        <v>137</v>
      </c>
      <c r="DY3496" t="s">
        <v>137</v>
      </c>
      <c r="DZ3496" t="s">
        <v>168</v>
      </c>
      <c r="EA3496" t="b">
        <v>0</v>
      </c>
      <c r="EB3496" t="s">
        <v>137</v>
      </c>
    </row>
    <row r="3497" spans="1:132" x14ac:dyDescent="0.25">
      <c r="A3497">
        <v>143986388</v>
      </c>
      <c r="B3497">
        <v>8547</v>
      </c>
      <c r="C3497" t="s">
        <v>192</v>
      </c>
      <c r="D3497" t="s">
        <v>22830</v>
      </c>
      <c r="E3497" t="s">
        <v>134</v>
      </c>
      <c r="F3497" t="s">
        <v>162</v>
      </c>
      <c r="G3497" t="s">
        <v>163</v>
      </c>
      <c r="H3497" t="s">
        <v>137</v>
      </c>
      <c r="I3497" t="s">
        <v>22831</v>
      </c>
      <c r="J3497" t="s">
        <v>557</v>
      </c>
      <c r="K3497" t="s">
        <v>558</v>
      </c>
      <c r="L3497" t="s">
        <v>559</v>
      </c>
      <c r="M3497" t="s">
        <v>137</v>
      </c>
      <c r="N3497" t="s">
        <v>1937</v>
      </c>
      <c r="O3497" t="s">
        <v>1937</v>
      </c>
      <c r="P3497" s="1"/>
      <c r="Q3497" s="1">
        <v>45596.404166666667</v>
      </c>
      <c r="R3497" s="1">
        <v>45596.404166666667</v>
      </c>
      <c r="S3497" s="1">
        <v>45597.459722222222</v>
      </c>
      <c r="T3497" s="1">
        <v>45597.459722222222</v>
      </c>
      <c r="U3497" t="s">
        <v>277</v>
      </c>
      <c r="V3497" t="s">
        <v>137</v>
      </c>
      <c r="W3497" t="s">
        <v>137</v>
      </c>
      <c r="X3497" t="s">
        <v>231</v>
      </c>
      <c r="Y3497" t="s">
        <v>137</v>
      </c>
      <c r="Z3497" t="s">
        <v>137</v>
      </c>
      <c r="AA3497" t="s">
        <v>137</v>
      </c>
      <c r="AB3497" t="s">
        <v>137</v>
      </c>
      <c r="AC3497" t="s">
        <v>137</v>
      </c>
      <c r="AD3497" s="2"/>
      <c r="AE3497" t="s">
        <v>137</v>
      </c>
      <c r="AF3497" t="s">
        <v>137</v>
      </c>
      <c r="AG3497" t="s">
        <v>137</v>
      </c>
      <c r="AH3497" t="s">
        <v>137</v>
      </c>
      <c r="AI3497" t="s">
        <v>137</v>
      </c>
      <c r="AJ3497" t="s">
        <v>137</v>
      </c>
      <c r="AK3497" t="s">
        <v>137</v>
      </c>
      <c r="AL3497" s="2"/>
      <c r="AM3497" t="s">
        <v>137</v>
      </c>
      <c r="AN3497" t="s">
        <v>137</v>
      </c>
      <c r="AO3497" t="s">
        <v>137</v>
      </c>
      <c r="AP3497" t="s">
        <v>137</v>
      </c>
      <c r="AQ3497" t="s">
        <v>137</v>
      </c>
      <c r="AR3497" t="s">
        <v>137</v>
      </c>
      <c r="AS3497" t="s">
        <v>137</v>
      </c>
      <c r="AT3497" t="s">
        <v>137</v>
      </c>
      <c r="AU3497" t="s">
        <v>137</v>
      </c>
      <c r="AV3497" t="s">
        <v>137</v>
      </c>
      <c r="AW3497" t="s">
        <v>137</v>
      </c>
      <c r="AX3497" t="s">
        <v>137</v>
      </c>
      <c r="AY3497" t="s">
        <v>137</v>
      </c>
      <c r="AZ3497" t="s">
        <v>137</v>
      </c>
      <c r="BA3497" t="s">
        <v>137</v>
      </c>
      <c r="BB3497" t="s">
        <v>137</v>
      </c>
      <c r="BC3497" t="s">
        <v>137</v>
      </c>
      <c r="BD3497" t="s">
        <v>137</v>
      </c>
      <c r="BE3497" t="s">
        <v>137</v>
      </c>
      <c r="BF3497" t="s">
        <v>137</v>
      </c>
      <c r="BG3497" t="s">
        <v>137</v>
      </c>
      <c r="BH3497" t="s">
        <v>137</v>
      </c>
      <c r="BI3497" t="s">
        <v>137</v>
      </c>
      <c r="BJ3497" t="s">
        <v>137</v>
      </c>
      <c r="BK3497" t="s">
        <v>137</v>
      </c>
      <c r="BL3497" t="s">
        <v>137</v>
      </c>
      <c r="BM3497" t="s">
        <v>137</v>
      </c>
      <c r="BN3497" t="s">
        <v>137</v>
      </c>
      <c r="BO3497" t="s">
        <v>137</v>
      </c>
      <c r="BP3497" t="s">
        <v>137</v>
      </c>
      <c r="BQ3497" t="s">
        <v>137</v>
      </c>
      <c r="BR3497" t="s">
        <v>137</v>
      </c>
      <c r="BS3497" t="s">
        <v>137</v>
      </c>
      <c r="BT3497" t="s">
        <v>137</v>
      </c>
      <c r="BU3497" t="s">
        <v>137</v>
      </c>
      <c r="BW3497" t="s">
        <v>137</v>
      </c>
      <c r="BX3497" t="s">
        <v>137</v>
      </c>
      <c r="BY3497" t="s">
        <v>137</v>
      </c>
      <c r="BZ3497" t="s">
        <v>137</v>
      </c>
      <c r="CA3497" t="s">
        <v>137</v>
      </c>
      <c r="CB3497" t="s">
        <v>137</v>
      </c>
      <c r="CC3497" t="s">
        <v>137</v>
      </c>
      <c r="CD3497" t="s">
        <v>137</v>
      </c>
      <c r="CE3497" t="s">
        <v>137</v>
      </c>
      <c r="CF3497" t="s">
        <v>137</v>
      </c>
      <c r="CG3497" t="s">
        <v>137</v>
      </c>
      <c r="CH3497" t="s">
        <v>137</v>
      </c>
      <c r="CI3497" t="s">
        <v>137</v>
      </c>
      <c r="CJ3497" t="s">
        <v>137</v>
      </c>
      <c r="CK3497" t="s">
        <v>137</v>
      </c>
      <c r="CL3497" t="s">
        <v>137</v>
      </c>
      <c r="CM3497" t="s">
        <v>137</v>
      </c>
      <c r="CN3497" t="s">
        <v>137</v>
      </c>
      <c r="CO3497" t="s">
        <v>137</v>
      </c>
      <c r="CP3497" t="s">
        <v>137</v>
      </c>
      <c r="CQ3497" s="1">
        <v>45597.459722222222</v>
      </c>
      <c r="CR3497" s="1">
        <v>45597.459722222222</v>
      </c>
      <c r="CS3497" s="1">
        <v>45597.459722222222</v>
      </c>
      <c r="CT3497" t="s">
        <v>22832</v>
      </c>
      <c r="CU3497" t="s">
        <v>22832</v>
      </c>
      <c r="CV3497" t="s">
        <v>22833</v>
      </c>
      <c r="CW3497" t="s">
        <v>22834</v>
      </c>
      <c r="CX3497" s="3"/>
      <c r="CY3497" s="3"/>
      <c r="CZ3497">
        <v>2</v>
      </c>
      <c r="DA3497" t="s">
        <v>137</v>
      </c>
      <c r="DB3497" t="s">
        <v>137</v>
      </c>
      <c r="DC3497" t="s">
        <v>137</v>
      </c>
      <c r="DD3497" t="s">
        <v>137</v>
      </c>
      <c r="DE3497" t="s">
        <v>137</v>
      </c>
      <c r="DF3497" t="s">
        <v>22835</v>
      </c>
      <c r="DG3497" t="s">
        <v>137</v>
      </c>
      <c r="DH3497" t="s">
        <v>137</v>
      </c>
      <c r="DI3497" t="s">
        <v>137</v>
      </c>
      <c r="DJ3497" t="s">
        <v>137</v>
      </c>
      <c r="DK3497">
        <v>0</v>
      </c>
      <c r="DL3497" t="s">
        <v>209</v>
      </c>
      <c r="DM3497" t="s">
        <v>137</v>
      </c>
      <c r="DN3497" t="s">
        <v>137</v>
      </c>
      <c r="DO3497" s="1">
        <v>45597.459722222222</v>
      </c>
      <c r="DP3497" s="1"/>
      <c r="DQ3497" t="s">
        <v>557</v>
      </c>
      <c r="DR3497" t="s">
        <v>558</v>
      </c>
      <c r="DS3497" t="s">
        <v>559</v>
      </c>
      <c r="DT3497" t="s">
        <v>137</v>
      </c>
      <c r="DU3497" t="s">
        <v>137</v>
      </c>
      <c r="DV3497" t="s">
        <v>137</v>
      </c>
      <c r="DW3497" t="s">
        <v>137</v>
      </c>
      <c r="DX3497" t="s">
        <v>137</v>
      </c>
      <c r="DY3497" t="s">
        <v>137</v>
      </c>
      <c r="DZ3497" t="s">
        <v>168</v>
      </c>
      <c r="EA3497" t="b">
        <v>0</v>
      </c>
      <c r="EB3497" t="s">
        <v>137</v>
      </c>
    </row>
    <row r="3498" spans="1:132" x14ac:dyDescent="0.25">
      <c r="A3498">
        <v>143986124</v>
      </c>
      <c r="B3498">
        <v>8546</v>
      </c>
      <c r="C3498" t="s">
        <v>192</v>
      </c>
      <c r="D3498" t="s">
        <v>22836</v>
      </c>
      <c r="E3498" t="s">
        <v>134</v>
      </c>
      <c r="F3498" t="s">
        <v>162</v>
      </c>
      <c r="G3498" t="s">
        <v>163</v>
      </c>
      <c r="H3498" t="s">
        <v>137</v>
      </c>
      <c r="I3498" t="s">
        <v>22837</v>
      </c>
      <c r="J3498" t="s">
        <v>150</v>
      </c>
      <c r="K3498" t="s">
        <v>151</v>
      </c>
      <c r="L3498" t="s">
        <v>152</v>
      </c>
      <c r="M3498" t="s">
        <v>137</v>
      </c>
      <c r="N3498" t="s">
        <v>3256</v>
      </c>
      <c r="O3498" t="s">
        <v>3256</v>
      </c>
      <c r="P3498" s="1"/>
      <c r="Q3498" s="1">
        <v>45596.402083333334</v>
      </c>
      <c r="R3498" s="1">
        <v>45596.402083333334</v>
      </c>
      <c r="S3498" s="1">
        <v>45596.697222222225</v>
      </c>
      <c r="T3498" s="1">
        <v>45596.697222222225</v>
      </c>
      <c r="U3498" t="s">
        <v>216</v>
      </c>
      <c r="V3498" t="s">
        <v>137</v>
      </c>
      <c r="W3498" t="s">
        <v>137</v>
      </c>
      <c r="X3498" t="s">
        <v>185</v>
      </c>
      <c r="Y3498" t="s">
        <v>137</v>
      </c>
      <c r="Z3498" t="s">
        <v>137</v>
      </c>
      <c r="AA3498" t="s">
        <v>137</v>
      </c>
      <c r="AB3498" t="s">
        <v>137</v>
      </c>
      <c r="AC3498" t="s">
        <v>137</v>
      </c>
      <c r="AD3498" s="2"/>
      <c r="AE3498" t="s">
        <v>137</v>
      </c>
      <c r="AF3498" t="s">
        <v>137</v>
      </c>
      <c r="AG3498" t="s">
        <v>137</v>
      </c>
      <c r="AH3498" t="s">
        <v>137</v>
      </c>
      <c r="AI3498" t="s">
        <v>137</v>
      </c>
      <c r="AJ3498" t="s">
        <v>137</v>
      </c>
      <c r="AK3498" t="s">
        <v>137</v>
      </c>
      <c r="AL3498" s="2"/>
      <c r="AM3498" t="s">
        <v>137</v>
      </c>
      <c r="AN3498" t="s">
        <v>137</v>
      </c>
      <c r="AO3498" t="s">
        <v>137</v>
      </c>
      <c r="AP3498" t="s">
        <v>137</v>
      </c>
      <c r="AQ3498" t="s">
        <v>137</v>
      </c>
      <c r="AR3498" t="s">
        <v>137</v>
      </c>
      <c r="AS3498" t="s">
        <v>137</v>
      </c>
      <c r="AT3498" t="s">
        <v>137</v>
      </c>
      <c r="AU3498" t="s">
        <v>137</v>
      </c>
      <c r="AV3498" t="s">
        <v>137</v>
      </c>
      <c r="AW3498" t="s">
        <v>137</v>
      </c>
      <c r="AX3498" t="s">
        <v>137</v>
      </c>
      <c r="AY3498" t="s">
        <v>137</v>
      </c>
      <c r="AZ3498" t="s">
        <v>137</v>
      </c>
      <c r="BA3498" t="s">
        <v>137</v>
      </c>
      <c r="BB3498" t="s">
        <v>137</v>
      </c>
      <c r="BC3498" t="s">
        <v>137</v>
      </c>
      <c r="BD3498" t="s">
        <v>137</v>
      </c>
      <c r="BE3498" t="s">
        <v>137</v>
      </c>
      <c r="BF3498" t="s">
        <v>137</v>
      </c>
      <c r="BG3498" t="s">
        <v>137</v>
      </c>
      <c r="BH3498" t="s">
        <v>137</v>
      </c>
      <c r="BI3498" t="s">
        <v>137</v>
      </c>
      <c r="BJ3498" t="s">
        <v>137</v>
      </c>
      <c r="BK3498" t="s">
        <v>137</v>
      </c>
      <c r="BL3498" t="s">
        <v>137</v>
      </c>
      <c r="BM3498" t="s">
        <v>137</v>
      </c>
      <c r="BN3498" t="s">
        <v>137</v>
      </c>
      <c r="BO3498" t="s">
        <v>137</v>
      </c>
      <c r="BP3498" t="s">
        <v>137</v>
      </c>
      <c r="BQ3498" t="s">
        <v>137</v>
      </c>
      <c r="BR3498" t="s">
        <v>137</v>
      </c>
      <c r="BS3498" t="s">
        <v>137</v>
      </c>
      <c r="BT3498" t="s">
        <v>137</v>
      </c>
      <c r="BU3498" t="s">
        <v>137</v>
      </c>
      <c r="BW3498" t="s">
        <v>137</v>
      </c>
      <c r="BX3498" t="s">
        <v>137</v>
      </c>
      <c r="BY3498" t="s">
        <v>137</v>
      </c>
      <c r="BZ3498" t="s">
        <v>137</v>
      </c>
      <c r="CA3498" t="s">
        <v>137</v>
      </c>
      <c r="CB3498" t="s">
        <v>137</v>
      </c>
      <c r="CC3498" t="s">
        <v>137</v>
      </c>
      <c r="CD3498" t="s">
        <v>137</v>
      </c>
      <c r="CE3498" t="s">
        <v>137</v>
      </c>
      <c r="CF3498" t="s">
        <v>137</v>
      </c>
      <c r="CG3498" t="s">
        <v>137</v>
      </c>
      <c r="CH3498" t="s">
        <v>137</v>
      </c>
      <c r="CI3498" t="s">
        <v>137</v>
      </c>
      <c r="CJ3498" t="s">
        <v>137</v>
      </c>
      <c r="CK3498" t="s">
        <v>137</v>
      </c>
      <c r="CL3498" t="s">
        <v>137</v>
      </c>
      <c r="CM3498" t="s">
        <v>137</v>
      </c>
      <c r="CN3498" t="s">
        <v>137</v>
      </c>
      <c r="CO3498" t="s">
        <v>137</v>
      </c>
      <c r="CP3498" t="s">
        <v>137</v>
      </c>
      <c r="CQ3498" s="1">
        <v>45596.697222222225</v>
      </c>
      <c r="CR3498" s="1">
        <v>45596.697222222225</v>
      </c>
      <c r="CS3498" s="1">
        <v>45596.697222222225</v>
      </c>
      <c r="CT3498" t="s">
        <v>18200</v>
      </c>
      <c r="CU3498" t="s">
        <v>18200</v>
      </c>
      <c r="CV3498" t="s">
        <v>22838</v>
      </c>
      <c r="CW3498" t="s">
        <v>22838</v>
      </c>
      <c r="CX3498" s="3"/>
      <c r="CY3498" s="3"/>
      <c r="CZ3498">
        <v>1</v>
      </c>
      <c r="DA3498" t="s">
        <v>137</v>
      </c>
      <c r="DB3498" t="s">
        <v>137</v>
      </c>
      <c r="DC3498" t="s">
        <v>137</v>
      </c>
      <c r="DD3498" t="s">
        <v>137</v>
      </c>
      <c r="DE3498" t="s">
        <v>137</v>
      </c>
      <c r="DF3498" t="s">
        <v>22839</v>
      </c>
      <c r="DG3498" t="s">
        <v>137</v>
      </c>
      <c r="DH3498" t="s">
        <v>137</v>
      </c>
      <c r="DI3498" t="s">
        <v>137</v>
      </c>
      <c r="DJ3498" t="s">
        <v>137</v>
      </c>
      <c r="DK3498">
        <v>0</v>
      </c>
      <c r="DL3498" t="s">
        <v>209</v>
      </c>
      <c r="DM3498" t="s">
        <v>137</v>
      </c>
      <c r="DN3498" t="s">
        <v>137</v>
      </c>
      <c r="DO3498" s="1">
        <v>45596.697222222225</v>
      </c>
      <c r="DP3498" s="1"/>
      <c r="DQ3498" t="s">
        <v>150</v>
      </c>
      <c r="DR3498" t="s">
        <v>151</v>
      </c>
      <c r="DS3498" t="s">
        <v>152</v>
      </c>
      <c r="DT3498" t="s">
        <v>137</v>
      </c>
      <c r="DU3498" t="s">
        <v>137</v>
      </c>
      <c r="DV3498" t="s">
        <v>137</v>
      </c>
      <c r="DW3498" t="s">
        <v>137</v>
      </c>
      <c r="DX3498" t="s">
        <v>22840</v>
      </c>
      <c r="DY3498" t="s">
        <v>137</v>
      </c>
      <c r="DZ3498" t="s">
        <v>168</v>
      </c>
      <c r="EA3498" t="b">
        <v>0</v>
      </c>
      <c r="EB3498" t="s">
        <v>137</v>
      </c>
    </row>
    <row r="3499" spans="1:132" x14ac:dyDescent="0.25">
      <c r="A3499">
        <v>143985540</v>
      </c>
      <c r="B3499">
        <v>8545</v>
      </c>
      <c r="C3499" t="s">
        <v>192</v>
      </c>
      <c r="D3499" t="s">
        <v>830</v>
      </c>
      <c r="E3499" t="s">
        <v>134</v>
      </c>
      <c r="F3499" t="s">
        <v>135</v>
      </c>
      <c r="G3499" t="s">
        <v>670</v>
      </c>
      <c r="H3499" t="s">
        <v>831</v>
      </c>
      <c r="I3499" t="s">
        <v>832</v>
      </c>
      <c r="J3499" t="s">
        <v>150</v>
      </c>
      <c r="K3499" t="s">
        <v>151</v>
      </c>
      <c r="L3499" t="s">
        <v>152</v>
      </c>
      <c r="M3499" t="s">
        <v>137</v>
      </c>
      <c r="N3499" t="s">
        <v>833</v>
      </c>
      <c r="O3499" t="s">
        <v>833</v>
      </c>
      <c r="P3499" s="1">
        <v>45607</v>
      </c>
      <c r="Q3499" s="1">
        <v>45596.397916666669</v>
      </c>
      <c r="R3499" s="1">
        <v>45596.397916666669</v>
      </c>
      <c r="S3499" s="1">
        <v>45609.477083333331</v>
      </c>
      <c r="T3499" s="1">
        <v>45609.477083333331</v>
      </c>
      <c r="U3499" t="s">
        <v>22257</v>
      </c>
      <c r="V3499" t="s">
        <v>137</v>
      </c>
      <c r="W3499" t="s">
        <v>137</v>
      </c>
      <c r="X3499" t="s">
        <v>185</v>
      </c>
      <c r="Y3499" t="s">
        <v>2919</v>
      </c>
      <c r="Z3499" t="s">
        <v>22841</v>
      </c>
      <c r="AA3499" t="s">
        <v>137</v>
      </c>
      <c r="AB3499" t="s">
        <v>137</v>
      </c>
      <c r="AC3499" t="s">
        <v>835</v>
      </c>
      <c r="AD3499" s="2">
        <v>45607</v>
      </c>
      <c r="AE3499" t="s">
        <v>22842</v>
      </c>
      <c r="AF3499" t="s">
        <v>137</v>
      </c>
      <c r="AG3499" t="s">
        <v>1210</v>
      </c>
      <c r="AH3499" t="s">
        <v>137</v>
      </c>
      <c r="AI3499" t="s">
        <v>137</v>
      </c>
      <c r="AJ3499" t="s">
        <v>137</v>
      </c>
      <c r="AK3499" t="s">
        <v>137</v>
      </c>
      <c r="AL3499" s="2"/>
      <c r="AM3499" t="s">
        <v>137</v>
      </c>
      <c r="AN3499" t="s">
        <v>22843</v>
      </c>
      <c r="AO3499" t="s">
        <v>137</v>
      </c>
      <c r="AP3499" t="s">
        <v>22844</v>
      </c>
      <c r="AQ3499" t="s">
        <v>137</v>
      </c>
      <c r="AR3499" t="s">
        <v>137</v>
      </c>
      <c r="AS3499" t="s">
        <v>137</v>
      </c>
      <c r="AT3499" t="s">
        <v>137</v>
      </c>
      <c r="AU3499" t="s">
        <v>137</v>
      </c>
      <c r="AV3499" t="s">
        <v>137</v>
      </c>
      <c r="AW3499" t="s">
        <v>137</v>
      </c>
      <c r="AX3499" t="s">
        <v>137</v>
      </c>
      <c r="AY3499" t="s">
        <v>137</v>
      </c>
      <c r="AZ3499" t="s">
        <v>137</v>
      </c>
      <c r="BA3499" t="s">
        <v>137</v>
      </c>
      <c r="BB3499" t="s">
        <v>137</v>
      </c>
      <c r="BC3499" t="s">
        <v>137</v>
      </c>
      <c r="BD3499" t="s">
        <v>137</v>
      </c>
      <c r="BE3499" t="s">
        <v>137</v>
      </c>
      <c r="BF3499" t="s">
        <v>137</v>
      </c>
      <c r="BG3499" t="s">
        <v>137</v>
      </c>
      <c r="BH3499" t="s">
        <v>137</v>
      </c>
      <c r="BI3499" t="s">
        <v>137</v>
      </c>
      <c r="BJ3499" t="s">
        <v>137</v>
      </c>
      <c r="BK3499" t="s">
        <v>137</v>
      </c>
      <c r="BL3499" t="s">
        <v>137</v>
      </c>
      <c r="BM3499" t="s">
        <v>137</v>
      </c>
      <c r="BN3499" t="s">
        <v>137</v>
      </c>
      <c r="BO3499" t="s">
        <v>137</v>
      </c>
      <c r="BP3499" t="s">
        <v>137</v>
      </c>
      <c r="BQ3499" t="s">
        <v>137</v>
      </c>
      <c r="BR3499" t="s">
        <v>137</v>
      </c>
      <c r="BS3499" t="s">
        <v>137</v>
      </c>
      <c r="BT3499" t="s">
        <v>137</v>
      </c>
      <c r="BU3499" t="s">
        <v>137</v>
      </c>
      <c r="BW3499" t="s">
        <v>841</v>
      </c>
      <c r="BX3499" t="s">
        <v>6355</v>
      </c>
      <c r="BY3499" t="s">
        <v>137</v>
      </c>
      <c r="BZ3499" t="s">
        <v>137</v>
      </c>
      <c r="CA3499" t="s">
        <v>137</v>
      </c>
      <c r="CB3499" t="s">
        <v>137</v>
      </c>
      <c r="CC3499" t="s">
        <v>137</v>
      </c>
      <c r="CD3499" t="s">
        <v>16399</v>
      </c>
      <c r="CE3499" t="s">
        <v>137</v>
      </c>
      <c r="CF3499" t="s">
        <v>137</v>
      </c>
      <c r="CG3499" t="s">
        <v>137</v>
      </c>
      <c r="CH3499" t="s">
        <v>137</v>
      </c>
      <c r="CI3499" t="s">
        <v>137</v>
      </c>
      <c r="CJ3499" t="s">
        <v>137</v>
      </c>
      <c r="CK3499" t="s">
        <v>137</v>
      </c>
      <c r="CL3499" t="s">
        <v>137</v>
      </c>
      <c r="CM3499" t="s">
        <v>137</v>
      </c>
      <c r="CN3499" t="s">
        <v>137</v>
      </c>
      <c r="CO3499" t="s">
        <v>137</v>
      </c>
      <c r="CP3499" t="s">
        <v>137</v>
      </c>
      <c r="CQ3499" s="1">
        <v>45609.477083333331</v>
      </c>
      <c r="CR3499" s="1">
        <v>45609.477083333331</v>
      </c>
      <c r="CS3499" s="1">
        <v>45609.477083333331</v>
      </c>
      <c r="CT3499" t="s">
        <v>18409</v>
      </c>
      <c r="CU3499" t="s">
        <v>22845</v>
      </c>
      <c r="CV3499" t="s">
        <v>22846</v>
      </c>
      <c r="CW3499" t="s">
        <v>22847</v>
      </c>
      <c r="CX3499" s="3"/>
      <c r="CY3499" s="3"/>
      <c r="CZ3499">
        <v>2</v>
      </c>
      <c r="DA3499" t="s">
        <v>22848</v>
      </c>
      <c r="DB3499" t="s">
        <v>137</v>
      </c>
      <c r="DC3499" t="s">
        <v>137</v>
      </c>
      <c r="DD3499" t="s">
        <v>137</v>
      </c>
      <c r="DE3499" t="s">
        <v>137</v>
      </c>
      <c r="DF3499" t="s">
        <v>22849</v>
      </c>
      <c r="DG3499" t="s">
        <v>900</v>
      </c>
      <c r="DH3499" t="s">
        <v>1285</v>
      </c>
      <c r="DI3499" t="s">
        <v>137</v>
      </c>
      <c r="DJ3499" t="s">
        <v>137</v>
      </c>
      <c r="DK3499">
        <v>0</v>
      </c>
      <c r="DL3499" t="s">
        <v>209</v>
      </c>
      <c r="DM3499" t="s">
        <v>137</v>
      </c>
      <c r="DN3499" t="s">
        <v>137</v>
      </c>
      <c r="DO3499" s="1">
        <v>45609.477083333331</v>
      </c>
      <c r="DP3499" s="1"/>
      <c r="DQ3499" t="s">
        <v>150</v>
      </c>
      <c r="DR3499" t="s">
        <v>151</v>
      </c>
      <c r="DS3499" t="s">
        <v>152</v>
      </c>
      <c r="DT3499" t="s">
        <v>137</v>
      </c>
      <c r="DU3499" t="s">
        <v>137</v>
      </c>
      <c r="DV3499" t="s">
        <v>846</v>
      </c>
      <c r="DW3499" t="s">
        <v>137</v>
      </c>
      <c r="DX3499" t="s">
        <v>137</v>
      </c>
      <c r="DY3499" t="s">
        <v>137</v>
      </c>
      <c r="DZ3499" t="s">
        <v>148</v>
      </c>
      <c r="EA3499" t="b">
        <v>0</v>
      </c>
      <c r="EB3499" t="s">
        <v>137</v>
      </c>
    </row>
    <row r="3500" spans="1:132" x14ac:dyDescent="0.25">
      <c r="A3500">
        <v>143954117</v>
      </c>
      <c r="B3500">
        <v>8544</v>
      </c>
      <c r="C3500" t="s">
        <v>192</v>
      </c>
      <c r="D3500" t="s">
        <v>22850</v>
      </c>
      <c r="E3500" t="s">
        <v>9583</v>
      </c>
      <c r="F3500" t="s">
        <v>135</v>
      </c>
      <c r="G3500" t="s">
        <v>163</v>
      </c>
      <c r="H3500" t="s">
        <v>463</v>
      </c>
      <c r="I3500" t="s">
        <v>138</v>
      </c>
      <c r="J3500" t="s">
        <v>20994</v>
      </c>
      <c r="K3500" t="s">
        <v>263</v>
      </c>
      <c r="L3500" t="s">
        <v>264</v>
      </c>
      <c r="M3500" t="s">
        <v>140</v>
      </c>
      <c r="N3500" t="s">
        <v>1536</v>
      </c>
      <c r="O3500" t="s">
        <v>1536</v>
      </c>
      <c r="P3500" s="1">
        <v>45601</v>
      </c>
      <c r="Q3500" s="1">
        <v>45595.682638888888</v>
      </c>
      <c r="R3500" s="1">
        <v>45595.682638888888</v>
      </c>
      <c r="S3500" s="1">
        <v>45639.65</v>
      </c>
      <c r="T3500" s="1">
        <v>45639.65</v>
      </c>
      <c r="U3500" t="s">
        <v>22851</v>
      </c>
      <c r="V3500" t="s">
        <v>137</v>
      </c>
      <c r="W3500" t="s">
        <v>137</v>
      </c>
      <c r="X3500" t="s">
        <v>231</v>
      </c>
      <c r="Y3500" t="s">
        <v>186</v>
      </c>
      <c r="Z3500" t="s">
        <v>137</v>
      </c>
      <c r="AA3500" t="s">
        <v>137</v>
      </c>
      <c r="AB3500" t="s">
        <v>137</v>
      </c>
      <c r="AC3500" t="s">
        <v>137</v>
      </c>
      <c r="AD3500" s="2"/>
      <c r="AE3500" t="s">
        <v>137</v>
      </c>
      <c r="AF3500" t="s">
        <v>137</v>
      </c>
      <c r="AG3500" t="s">
        <v>137</v>
      </c>
      <c r="AH3500" t="s">
        <v>137</v>
      </c>
      <c r="AI3500" t="s">
        <v>137</v>
      </c>
      <c r="AJ3500" t="s">
        <v>137</v>
      </c>
      <c r="AK3500" t="s">
        <v>137</v>
      </c>
      <c r="AL3500" s="2"/>
      <c r="AM3500" t="s">
        <v>137</v>
      </c>
      <c r="AN3500" t="s">
        <v>137</v>
      </c>
      <c r="AO3500" t="s">
        <v>137</v>
      </c>
      <c r="AP3500" t="s">
        <v>137</v>
      </c>
      <c r="AQ3500" t="s">
        <v>137</v>
      </c>
      <c r="AR3500" t="s">
        <v>137</v>
      </c>
      <c r="AS3500" t="s">
        <v>137</v>
      </c>
      <c r="AT3500" t="s">
        <v>137</v>
      </c>
      <c r="AU3500" t="s">
        <v>137</v>
      </c>
      <c r="AV3500" t="s">
        <v>137</v>
      </c>
      <c r="AW3500" t="s">
        <v>137</v>
      </c>
      <c r="AX3500" t="s">
        <v>137</v>
      </c>
      <c r="AY3500" t="s">
        <v>137</v>
      </c>
      <c r="AZ3500" t="s">
        <v>137</v>
      </c>
      <c r="BA3500" t="s">
        <v>137</v>
      </c>
      <c r="BB3500" t="s">
        <v>137</v>
      </c>
      <c r="BC3500" t="s">
        <v>137</v>
      </c>
      <c r="BD3500" t="s">
        <v>137</v>
      </c>
      <c r="BE3500" t="s">
        <v>137</v>
      </c>
      <c r="BF3500" t="s">
        <v>137</v>
      </c>
      <c r="BG3500" t="s">
        <v>137</v>
      </c>
      <c r="BH3500" t="s">
        <v>137</v>
      </c>
      <c r="BI3500" t="s">
        <v>137</v>
      </c>
      <c r="BJ3500" t="s">
        <v>137</v>
      </c>
      <c r="BK3500" t="s">
        <v>137</v>
      </c>
      <c r="BL3500" t="s">
        <v>137</v>
      </c>
      <c r="BM3500" t="s">
        <v>137</v>
      </c>
      <c r="BN3500" t="s">
        <v>137</v>
      </c>
      <c r="BO3500" t="s">
        <v>137</v>
      </c>
      <c r="BP3500" t="s">
        <v>22852</v>
      </c>
      <c r="BQ3500" t="s">
        <v>137</v>
      </c>
      <c r="BR3500" t="s">
        <v>137</v>
      </c>
      <c r="BS3500" t="s">
        <v>137</v>
      </c>
      <c r="BT3500" t="s">
        <v>771</v>
      </c>
      <c r="BU3500" t="s">
        <v>771</v>
      </c>
      <c r="BW3500" t="s">
        <v>137</v>
      </c>
      <c r="BX3500" t="s">
        <v>137</v>
      </c>
      <c r="BY3500" t="s">
        <v>137</v>
      </c>
      <c r="BZ3500" t="s">
        <v>137</v>
      </c>
      <c r="CA3500" t="s">
        <v>137</v>
      </c>
      <c r="CB3500" t="s">
        <v>137</v>
      </c>
      <c r="CC3500" t="s">
        <v>137</v>
      </c>
      <c r="CD3500" t="s">
        <v>137</v>
      </c>
      <c r="CE3500" t="s">
        <v>137</v>
      </c>
      <c r="CF3500" t="s">
        <v>137</v>
      </c>
      <c r="CG3500" t="s">
        <v>137</v>
      </c>
      <c r="CH3500" t="s">
        <v>137</v>
      </c>
      <c r="CI3500" t="s">
        <v>137</v>
      </c>
      <c r="CJ3500" t="s">
        <v>137</v>
      </c>
      <c r="CK3500" t="s">
        <v>137</v>
      </c>
      <c r="CL3500" t="s">
        <v>137</v>
      </c>
      <c r="CM3500" t="s">
        <v>137</v>
      </c>
      <c r="CN3500" t="s">
        <v>137</v>
      </c>
      <c r="CO3500" t="s">
        <v>137</v>
      </c>
      <c r="CP3500" t="s">
        <v>137</v>
      </c>
      <c r="CQ3500" s="1">
        <v>45639.65</v>
      </c>
      <c r="CR3500" s="1">
        <v>45639.65</v>
      </c>
      <c r="CS3500" s="1">
        <v>45639.65</v>
      </c>
      <c r="CT3500" t="s">
        <v>22853</v>
      </c>
      <c r="CU3500" t="s">
        <v>22854</v>
      </c>
      <c r="CV3500" t="s">
        <v>22855</v>
      </c>
      <c r="CW3500" t="s">
        <v>22856</v>
      </c>
      <c r="CX3500" s="3"/>
      <c r="CY3500" s="3"/>
      <c r="CZ3500">
        <v>2</v>
      </c>
      <c r="DA3500" t="s">
        <v>22857</v>
      </c>
      <c r="DB3500" t="s">
        <v>137</v>
      </c>
      <c r="DC3500" t="s">
        <v>137</v>
      </c>
      <c r="DD3500" t="s">
        <v>137</v>
      </c>
      <c r="DE3500" t="s">
        <v>137</v>
      </c>
      <c r="DF3500" t="s">
        <v>22858</v>
      </c>
      <c r="DG3500" t="s">
        <v>137</v>
      </c>
      <c r="DH3500" t="s">
        <v>137</v>
      </c>
      <c r="DI3500" t="s">
        <v>137</v>
      </c>
      <c r="DJ3500" t="s">
        <v>137</v>
      </c>
      <c r="DK3500">
        <v>0</v>
      </c>
      <c r="DL3500" t="s">
        <v>209</v>
      </c>
      <c r="DM3500" t="s">
        <v>22859</v>
      </c>
      <c r="DN3500" t="s">
        <v>137</v>
      </c>
      <c r="DO3500" s="1">
        <v>45639.65</v>
      </c>
      <c r="DP3500" s="1"/>
      <c r="DQ3500" t="s">
        <v>20994</v>
      </c>
      <c r="DR3500" t="s">
        <v>263</v>
      </c>
      <c r="DS3500" t="s">
        <v>264</v>
      </c>
      <c r="DT3500" t="s">
        <v>137</v>
      </c>
      <c r="DU3500" t="s">
        <v>137</v>
      </c>
      <c r="DV3500" t="s">
        <v>137</v>
      </c>
      <c r="DW3500" t="s">
        <v>137</v>
      </c>
      <c r="DX3500" t="s">
        <v>137</v>
      </c>
      <c r="DY3500" t="s">
        <v>137</v>
      </c>
      <c r="DZ3500" t="s">
        <v>148</v>
      </c>
      <c r="EA3500" t="b">
        <v>0</v>
      </c>
      <c r="EB3500" t="s">
        <v>137</v>
      </c>
    </row>
    <row r="3501" spans="1:132" x14ac:dyDescent="0.25">
      <c r="A3501">
        <v>143949215</v>
      </c>
      <c r="B3501">
        <v>8543</v>
      </c>
      <c r="C3501" t="s">
        <v>192</v>
      </c>
      <c r="D3501" t="s">
        <v>22860</v>
      </c>
      <c r="E3501" t="s">
        <v>134</v>
      </c>
      <c r="F3501" t="s">
        <v>162</v>
      </c>
      <c r="G3501" t="s">
        <v>163</v>
      </c>
      <c r="H3501" t="s">
        <v>137</v>
      </c>
      <c r="I3501" t="s">
        <v>22861</v>
      </c>
      <c r="J3501" t="s">
        <v>557</v>
      </c>
      <c r="K3501" t="s">
        <v>558</v>
      </c>
      <c r="L3501" t="s">
        <v>559</v>
      </c>
      <c r="M3501" t="s">
        <v>137</v>
      </c>
      <c r="N3501" t="s">
        <v>7022</v>
      </c>
      <c r="O3501" t="s">
        <v>7022</v>
      </c>
      <c r="P3501" s="1"/>
      <c r="Q3501" s="1">
        <v>45595.647916666669</v>
      </c>
      <c r="R3501" s="1">
        <v>45595.647916666669</v>
      </c>
      <c r="S3501" s="1">
        <v>45611.602777777778</v>
      </c>
      <c r="T3501" s="1">
        <v>45611.602777777778</v>
      </c>
      <c r="U3501" t="s">
        <v>7023</v>
      </c>
      <c r="V3501" t="s">
        <v>137</v>
      </c>
      <c r="W3501" t="s">
        <v>137</v>
      </c>
      <c r="X3501" t="s">
        <v>2852</v>
      </c>
      <c r="Y3501" t="s">
        <v>137</v>
      </c>
      <c r="Z3501" t="s">
        <v>137</v>
      </c>
      <c r="AA3501" t="s">
        <v>137</v>
      </c>
      <c r="AB3501" t="s">
        <v>137</v>
      </c>
      <c r="AC3501" t="s">
        <v>137</v>
      </c>
      <c r="AD3501" s="2"/>
      <c r="AE3501" t="s">
        <v>137</v>
      </c>
      <c r="AF3501" t="s">
        <v>137</v>
      </c>
      <c r="AG3501" t="s">
        <v>137</v>
      </c>
      <c r="AH3501" t="s">
        <v>137</v>
      </c>
      <c r="AI3501" t="s">
        <v>137</v>
      </c>
      <c r="AJ3501" t="s">
        <v>137</v>
      </c>
      <c r="AK3501" t="s">
        <v>137</v>
      </c>
      <c r="AL3501" s="2"/>
      <c r="AM3501" t="s">
        <v>137</v>
      </c>
      <c r="AN3501" t="s">
        <v>137</v>
      </c>
      <c r="AO3501" t="s">
        <v>137</v>
      </c>
      <c r="AP3501" t="s">
        <v>137</v>
      </c>
      <c r="AQ3501" t="s">
        <v>137</v>
      </c>
      <c r="AR3501" t="s">
        <v>137</v>
      </c>
      <c r="AS3501" t="s">
        <v>137</v>
      </c>
      <c r="AT3501" t="s">
        <v>137</v>
      </c>
      <c r="AU3501" t="s">
        <v>137</v>
      </c>
      <c r="AV3501" t="s">
        <v>137</v>
      </c>
      <c r="AW3501" t="s">
        <v>137</v>
      </c>
      <c r="AX3501" t="s">
        <v>137</v>
      </c>
      <c r="AY3501" t="s">
        <v>137</v>
      </c>
      <c r="AZ3501" t="s">
        <v>137</v>
      </c>
      <c r="BA3501" t="s">
        <v>137</v>
      </c>
      <c r="BB3501" t="s">
        <v>137</v>
      </c>
      <c r="BC3501" t="s">
        <v>137</v>
      </c>
      <c r="BD3501" t="s">
        <v>137</v>
      </c>
      <c r="BE3501" t="s">
        <v>137</v>
      </c>
      <c r="BF3501" t="s">
        <v>137</v>
      </c>
      <c r="BG3501" t="s">
        <v>137</v>
      </c>
      <c r="BH3501" t="s">
        <v>137</v>
      </c>
      <c r="BI3501" t="s">
        <v>137</v>
      </c>
      <c r="BJ3501" t="s">
        <v>137</v>
      </c>
      <c r="BK3501" t="s">
        <v>137</v>
      </c>
      <c r="BL3501" t="s">
        <v>137</v>
      </c>
      <c r="BM3501" t="s">
        <v>137</v>
      </c>
      <c r="BN3501" t="s">
        <v>137</v>
      </c>
      <c r="BO3501" t="s">
        <v>137</v>
      </c>
      <c r="BP3501" t="s">
        <v>137</v>
      </c>
      <c r="BQ3501" t="s">
        <v>137</v>
      </c>
      <c r="BR3501" t="s">
        <v>137</v>
      </c>
      <c r="BS3501" t="s">
        <v>137</v>
      </c>
      <c r="BT3501" t="s">
        <v>137</v>
      </c>
      <c r="BU3501" t="s">
        <v>137</v>
      </c>
      <c r="BW3501" t="s">
        <v>137</v>
      </c>
      <c r="BX3501" t="s">
        <v>137</v>
      </c>
      <c r="BY3501" t="s">
        <v>137</v>
      </c>
      <c r="BZ3501" t="s">
        <v>137</v>
      </c>
      <c r="CA3501" t="s">
        <v>137</v>
      </c>
      <c r="CB3501" t="s">
        <v>137</v>
      </c>
      <c r="CC3501" t="s">
        <v>137</v>
      </c>
      <c r="CD3501" t="s">
        <v>137</v>
      </c>
      <c r="CE3501" t="s">
        <v>137</v>
      </c>
      <c r="CF3501" t="s">
        <v>137</v>
      </c>
      <c r="CG3501" t="s">
        <v>137</v>
      </c>
      <c r="CH3501" t="s">
        <v>137</v>
      </c>
      <c r="CI3501" t="s">
        <v>137</v>
      </c>
      <c r="CJ3501" t="s">
        <v>137</v>
      </c>
      <c r="CK3501" t="s">
        <v>137</v>
      </c>
      <c r="CL3501" t="s">
        <v>137</v>
      </c>
      <c r="CM3501" t="s">
        <v>137</v>
      </c>
      <c r="CN3501" t="s">
        <v>137</v>
      </c>
      <c r="CO3501" t="s">
        <v>137</v>
      </c>
      <c r="CP3501" t="s">
        <v>137</v>
      </c>
      <c r="CQ3501" s="1">
        <v>45611.602777777778</v>
      </c>
      <c r="CR3501" s="1">
        <v>45611.602777777778</v>
      </c>
      <c r="CS3501" s="1">
        <v>45611.602777777778</v>
      </c>
      <c r="CT3501" t="s">
        <v>22862</v>
      </c>
      <c r="CU3501" t="s">
        <v>22863</v>
      </c>
      <c r="CV3501" t="s">
        <v>22864</v>
      </c>
      <c r="CW3501" t="s">
        <v>22865</v>
      </c>
      <c r="CX3501" s="3"/>
      <c r="CY3501" s="3"/>
      <c r="CZ3501">
        <v>1</v>
      </c>
      <c r="DA3501" t="s">
        <v>137</v>
      </c>
      <c r="DB3501" t="s">
        <v>137</v>
      </c>
      <c r="DC3501" t="s">
        <v>137</v>
      </c>
      <c r="DD3501" t="s">
        <v>137</v>
      </c>
      <c r="DE3501" t="s">
        <v>137</v>
      </c>
      <c r="DF3501" t="s">
        <v>22866</v>
      </c>
      <c r="DG3501" t="s">
        <v>900</v>
      </c>
      <c r="DH3501" t="s">
        <v>3650</v>
      </c>
      <c r="DI3501" t="s">
        <v>137</v>
      </c>
      <c r="DJ3501" t="s">
        <v>137</v>
      </c>
      <c r="DK3501">
        <v>0</v>
      </c>
      <c r="DL3501" t="s">
        <v>209</v>
      </c>
      <c r="DM3501" t="s">
        <v>137</v>
      </c>
      <c r="DN3501" t="s">
        <v>137</v>
      </c>
      <c r="DO3501" s="1">
        <v>45611.602777777778</v>
      </c>
      <c r="DP3501" s="1"/>
      <c r="DQ3501" t="s">
        <v>557</v>
      </c>
      <c r="DR3501" t="s">
        <v>558</v>
      </c>
      <c r="DS3501" t="s">
        <v>559</v>
      </c>
      <c r="DT3501" t="s">
        <v>137</v>
      </c>
      <c r="DU3501" t="s">
        <v>137</v>
      </c>
      <c r="DV3501" t="s">
        <v>137</v>
      </c>
      <c r="DW3501" t="s">
        <v>137</v>
      </c>
      <c r="DX3501" t="s">
        <v>22867</v>
      </c>
      <c r="DY3501" t="s">
        <v>137</v>
      </c>
      <c r="DZ3501" t="s">
        <v>168</v>
      </c>
      <c r="EA3501" t="b">
        <v>0</v>
      </c>
      <c r="EB3501" t="s">
        <v>137</v>
      </c>
    </row>
    <row r="3502" spans="1:132" x14ac:dyDescent="0.25">
      <c r="A3502">
        <v>143946787</v>
      </c>
      <c r="B3502">
        <v>8542</v>
      </c>
      <c r="C3502" t="s">
        <v>192</v>
      </c>
      <c r="D3502" t="s">
        <v>193</v>
      </c>
      <c r="E3502" t="s">
        <v>134</v>
      </c>
      <c r="F3502" t="s">
        <v>135</v>
      </c>
      <c r="G3502" t="s">
        <v>194</v>
      </c>
      <c r="H3502" t="s">
        <v>195</v>
      </c>
      <c r="I3502" t="s">
        <v>196</v>
      </c>
      <c r="J3502" t="s">
        <v>13846</v>
      </c>
      <c r="K3502" t="s">
        <v>13847</v>
      </c>
      <c r="L3502" t="s">
        <v>13848</v>
      </c>
      <c r="M3502" t="s">
        <v>137</v>
      </c>
      <c r="N3502" t="s">
        <v>673</v>
      </c>
      <c r="O3502" t="s">
        <v>673</v>
      </c>
      <c r="P3502" s="1">
        <v>45595</v>
      </c>
      <c r="Q3502" s="1">
        <v>45595.631944444445</v>
      </c>
      <c r="R3502" s="1">
        <v>45595.631944444445</v>
      </c>
      <c r="S3502" s="1">
        <v>45600.629861111112</v>
      </c>
      <c r="T3502" s="1">
        <v>45600.629861111112</v>
      </c>
      <c r="U3502" t="s">
        <v>246</v>
      </c>
      <c r="V3502" t="s">
        <v>137</v>
      </c>
      <c r="W3502" t="s">
        <v>137</v>
      </c>
      <c r="X3502" t="s">
        <v>144</v>
      </c>
      <c r="Y3502" t="s">
        <v>199</v>
      </c>
      <c r="Z3502" t="s">
        <v>137</v>
      </c>
      <c r="AA3502" t="s">
        <v>137</v>
      </c>
      <c r="AB3502" t="s">
        <v>137</v>
      </c>
      <c r="AC3502" t="s">
        <v>137</v>
      </c>
      <c r="AD3502" s="2"/>
      <c r="AE3502" t="s">
        <v>137</v>
      </c>
      <c r="AF3502" t="s">
        <v>137</v>
      </c>
      <c r="AG3502" t="s">
        <v>137</v>
      </c>
      <c r="AH3502" t="s">
        <v>137</v>
      </c>
      <c r="AI3502" t="s">
        <v>137</v>
      </c>
      <c r="AJ3502" t="s">
        <v>137</v>
      </c>
      <c r="AK3502" t="s">
        <v>137</v>
      </c>
      <c r="AL3502" s="2"/>
      <c r="AM3502" t="s">
        <v>137</v>
      </c>
      <c r="AN3502" t="s">
        <v>137</v>
      </c>
      <c r="AO3502" t="s">
        <v>137</v>
      </c>
      <c r="AP3502" t="s">
        <v>137</v>
      </c>
      <c r="AQ3502" t="s">
        <v>137</v>
      </c>
      <c r="AR3502" t="s">
        <v>137</v>
      </c>
      <c r="AS3502" t="s">
        <v>137</v>
      </c>
      <c r="AT3502" t="s">
        <v>137</v>
      </c>
      <c r="AU3502" t="s">
        <v>137</v>
      </c>
      <c r="AV3502" t="s">
        <v>137</v>
      </c>
      <c r="AW3502" t="s">
        <v>874</v>
      </c>
      <c r="AX3502" t="s">
        <v>137</v>
      </c>
      <c r="AY3502" t="s">
        <v>137</v>
      </c>
      <c r="AZ3502" t="s">
        <v>137</v>
      </c>
      <c r="BA3502" t="s">
        <v>137</v>
      </c>
      <c r="BB3502" t="s">
        <v>137</v>
      </c>
      <c r="BC3502" t="s">
        <v>10915</v>
      </c>
      <c r="BD3502" t="s">
        <v>249</v>
      </c>
      <c r="BE3502" t="s">
        <v>22868</v>
      </c>
      <c r="BF3502" t="s">
        <v>10917</v>
      </c>
      <c r="BG3502" t="s">
        <v>137</v>
      </c>
      <c r="BH3502" t="s">
        <v>137</v>
      </c>
      <c r="BI3502" t="s">
        <v>137</v>
      </c>
      <c r="BJ3502" t="s">
        <v>137</v>
      </c>
      <c r="BK3502" t="s">
        <v>137</v>
      </c>
      <c r="BL3502" t="s">
        <v>137</v>
      </c>
      <c r="BM3502" t="s">
        <v>137</v>
      </c>
      <c r="BN3502" t="s">
        <v>137</v>
      </c>
      <c r="BO3502" t="s">
        <v>137</v>
      </c>
      <c r="BP3502" t="s">
        <v>137</v>
      </c>
      <c r="BQ3502" t="s">
        <v>137</v>
      </c>
      <c r="BR3502" t="s">
        <v>137</v>
      </c>
      <c r="BS3502" t="s">
        <v>137</v>
      </c>
      <c r="BT3502" t="s">
        <v>137</v>
      </c>
      <c r="BU3502" t="s">
        <v>137</v>
      </c>
      <c r="BW3502" t="s">
        <v>137</v>
      </c>
      <c r="BX3502" t="s">
        <v>137</v>
      </c>
      <c r="BY3502" t="s">
        <v>137</v>
      </c>
      <c r="BZ3502" t="s">
        <v>137</v>
      </c>
      <c r="CA3502" t="s">
        <v>137</v>
      </c>
      <c r="CB3502" t="s">
        <v>137</v>
      </c>
      <c r="CC3502" t="s">
        <v>137</v>
      </c>
      <c r="CD3502" t="s">
        <v>137</v>
      </c>
      <c r="CE3502" t="s">
        <v>137</v>
      </c>
      <c r="CF3502" t="s">
        <v>137</v>
      </c>
      <c r="CG3502" t="s">
        <v>137</v>
      </c>
      <c r="CH3502" t="s">
        <v>137</v>
      </c>
      <c r="CI3502" t="s">
        <v>137</v>
      </c>
      <c r="CJ3502" t="s">
        <v>137</v>
      </c>
      <c r="CK3502" t="s">
        <v>137</v>
      </c>
      <c r="CL3502" t="s">
        <v>137</v>
      </c>
      <c r="CM3502" t="s">
        <v>137</v>
      </c>
      <c r="CN3502" t="s">
        <v>137</v>
      </c>
      <c r="CO3502" t="s">
        <v>137</v>
      </c>
      <c r="CP3502" t="s">
        <v>137</v>
      </c>
      <c r="CQ3502" s="1">
        <v>45600.629861111112</v>
      </c>
      <c r="CR3502" s="1">
        <v>45600.629861111112</v>
      </c>
      <c r="CS3502" s="1">
        <v>45600.629861111112</v>
      </c>
      <c r="CT3502" t="s">
        <v>22869</v>
      </c>
      <c r="CU3502" t="s">
        <v>22870</v>
      </c>
      <c r="CV3502" t="s">
        <v>22871</v>
      </c>
      <c r="CW3502" t="s">
        <v>22872</v>
      </c>
      <c r="CX3502" s="3"/>
      <c r="CY3502" s="3"/>
      <c r="CZ3502">
        <v>1</v>
      </c>
      <c r="DA3502" t="s">
        <v>22873</v>
      </c>
      <c r="DB3502" t="s">
        <v>137</v>
      </c>
      <c r="DC3502" t="s">
        <v>137</v>
      </c>
      <c r="DD3502" t="s">
        <v>137</v>
      </c>
      <c r="DE3502" t="s">
        <v>137</v>
      </c>
      <c r="DF3502" t="s">
        <v>22874</v>
      </c>
      <c r="DG3502" t="s">
        <v>137</v>
      </c>
      <c r="DH3502" t="s">
        <v>137</v>
      </c>
      <c r="DI3502" t="s">
        <v>137</v>
      </c>
      <c r="DJ3502" t="s">
        <v>137</v>
      </c>
      <c r="DK3502">
        <v>0</v>
      </c>
      <c r="DL3502" t="s">
        <v>209</v>
      </c>
      <c r="DM3502" t="s">
        <v>22875</v>
      </c>
      <c r="DN3502" t="s">
        <v>137</v>
      </c>
      <c r="DO3502" s="1">
        <v>45600.629861111112</v>
      </c>
      <c r="DP3502" s="1"/>
      <c r="DQ3502" t="s">
        <v>13846</v>
      </c>
      <c r="DR3502" t="s">
        <v>13847</v>
      </c>
      <c r="DS3502" t="s">
        <v>13848</v>
      </c>
      <c r="DT3502" t="s">
        <v>137</v>
      </c>
      <c r="DU3502" t="s">
        <v>137</v>
      </c>
      <c r="DV3502" t="s">
        <v>137</v>
      </c>
      <c r="DW3502" t="s">
        <v>137</v>
      </c>
      <c r="DX3502" t="s">
        <v>137</v>
      </c>
      <c r="DY3502" t="s">
        <v>137</v>
      </c>
      <c r="DZ3502" t="s">
        <v>148</v>
      </c>
      <c r="EA3502" t="b">
        <v>0</v>
      </c>
      <c r="EB3502" t="s">
        <v>137</v>
      </c>
    </row>
    <row r="3503" spans="1:132" x14ac:dyDescent="0.25">
      <c r="A3503">
        <v>143946298</v>
      </c>
      <c r="B3503">
        <v>8541</v>
      </c>
      <c r="C3503" t="s">
        <v>192</v>
      </c>
      <c r="D3503" t="s">
        <v>224</v>
      </c>
      <c r="E3503" t="s">
        <v>134</v>
      </c>
      <c r="F3503" t="s">
        <v>135</v>
      </c>
      <c r="G3503" t="s">
        <v>194</v>
      </c>
      <c r="H3503" t="s">
        <v>137</v>
      </c>
      <c r="I3503" t="s">
        <v>225</v>
      </c>
      <c r="J3503" t="s">
        <v>226</v>
      </c>
      <c r="K3503" t="s">
        <v>227</v>
      </c>
      <c r="L3503" t="s">
        <v>228</v>
      </c>
      <c r="M3503" t="s">
        <v>137</v>
      </c>
      <c r="N3503" t="s">
        <v>4232</v>
      </c>
      <c r="O3503" t="s">
        <v>4232</v>
      </c>
      <c r="P3503" s="1">
        <v>45595</v>
      </c>
      <c r="Q3503" s="1">
        <v>45595.629166666666</v>
      </c>
      <c r="R3503" s="1">
        <v>45595.629166666666</v>
      </c>
      <c r="S3503" s="1">
        <v>45664.472222222219</v>
      </c>
      <c r="T3503" s="1">
        <v>45664.472222222219</v>
      </c>
      <c r="U3503" t="s">
        <v>1893</v>
      </c>
      <c r="V3503" t="s">
        <v>137</v>
      </c>
      <c r="W3503" t="s">
        <v>137</v>
      </c>
      <c r="X3503" t="s">
        <v>144</v>
      </c>
      <c r="Y3503" t="s">
        <v>440</v>
      </c>
      <c r="Z3503" t="s">
        <v>137</v>
      </c>
      <c r="AA3503" t="s">
        <v>137</v>
      </c>
      <c r="AB3503" t="s">
        <v>137</v>
      </c>
      <c r="AC3503" t="s">
        <v>137</v>
      </c>
      <c r="AD3503" s="2"/>
      <c r="AE3503" t="s">
        <v>137</v>
      </c>
      <c r="AF3503" t="s">
        <v>137</v>
      </c>
      <c r="AG3503" t="s">
        <v>137</v>
      </c>
      <c r="AH3503" t="s">
        <v>137</v>
      </c>
      <c r="AI3503" t="s">
        <v>137</v>
      </c>
      <c r="AJ3503" t="s">
        <v>137</v>
      </c>
      <c r="AK3503" t="s">
        <v>137</v>
      </c>
      <c r="AL3503" s="2"/>
      <c r="AM3503" t="s">
        <v>137</v>
      </c>
      <c r="AN3503" t="s">
        <v>137</v>
      </c>
      <c r="AO3503" t="s">
        <v>137</v>
      </c>
      <c r="AP3503" t="s">
        <v>137</v>
      </c>
      <c r="AQ3503" t="s">
        <v>137</v>
      </c>
      <c r="AR3503" t="s">
        <v>137</v>
      </c>
      <c r="AS3503" t="s">
        <v>137</v>
      </c>
      <c r="AT3503" t="s">
        <v>137</v>
      </c>
      <c r="AU3503" t="s">
        <v>137</v>
      </c>
      <c r="AV3503" t="s">
        <v>22876</v>
      </c>
      <c r="AW3503" t="s">
        <v>12856</v>
      </c>
      <c r="AX3503" t="s">
        <v>978</v>
      </c>
      <c r="AY3503" t="s">
        <v>137</v>
      </c>
      <c r="AZ3503" t="s">
        <v>137</v>
      </c>
      <c r="BA3503" t="s">
        <v>137</v>
      </c>
      <c r="BB3503" t="s">
        <v>137</v>
      </c>
      <c r="BC3503" t="s">
        <v>137</v>
      </c>
      <c r="BD3503" t="s">
        <v>137</v>
      </c>
      <c r="BE3503" t="s">
        <v>137</v>
      </c>
      <c r="BF3503" t="s">
        <v>137</v>
      </c>
      <c r="BG3503" t="s">
        <v>137</v>
      </c>
      <c r="BH3503" t="s">
        <v>137</v>
      </c>
      <c r="BI3503" t="s">
        <v>137</v>
      </c>
      <c r="BJ3503" t="s">
        <v>137</v>
      </c>
      <c r="BK3503" t="s">
        <v>137</v>
      </c>
      <c r="BL3503" t="s">
        <v>137</v>
      </c>
      <c r="BM3503" t="s">
        <v>137</v>
      </c>
      <c r="BN3503" t="s">
        <v>137</v>
      </c>
      <c r="BO3503" t="s">
        <v>137</v>
      </c>
      <c r="BP3503" t="s">
        <v>137</v>
      </c>
      <c r="BQ3503" t="s">
        <v>137</v>
      </c>
      <c r="BR3503" t="s">
        <v>137</v>
      </c>
      <c r="BS3503" t="s">
        <v>137</v>
      </c>
      <c r="BT3503" t="s">
        <v>137</v>
      </c>
      <c r="BU3503" t="s">
        <v>137</v>
      </c>
      <c r="BW3503" t="s">
        <v>137</v>
      </c>
      <c r="BX3503" t="s">
        <v>137</v>
      </c>
      <c r="BY3503" t="s">
        <v>137</v>
      </c>
      <c r="BZ3503" t="s">
        <v>137</v>
      </c>
      <c r="CA3503" t="s">
        <v>137</v>
      </c>
      <c r="CB3503" t="s">
        <v>137</v>
      </c>
      <c r="CC3503" t="s">
        <v>137</v>
      </c>
      <c r="CD3503" t="s">
        <v>137</v>
      </c>
      <c r="CE3503" t="s">
        <v>137</v>
      </c>
      <c r="CF3503" t="s">
        <v>137</v>
      </c>
      <c r="CG3503" t="s">
        <v>137</v>
      </c>
      <c r="CH3503" t="s">
        <v>137</v>
      </c>
      <c r="CI3503" t="s">
        <v>137</v>
      </c>
      <c r="CJ3503" t="s">
        <v>137</v>
      </c>
      <c r="CK3503" t="s">
        <v>137</v>
      </c>
      <c r="CL3503" t="s">
        <v>137</v>
      </c>
      <c r="CM3503" t="s">
        <v>137</v>
      </c>
      <c r="CN3503" t="s">
        <v>137</v>
      </c>
      <c r="CO3503" t="s">
        <v>137</v>
      </c>
      <c r="CP3503" t="s">
        <v>137</v>
      </c>
      <c r="CQ3503" s="1">
        <v>45610.6875</v>
      </c>
      <c r="CR3503" s="1">
        <v>45610.6875</v>
      </c>
      <c r="CS3503" s="1">
        <v>45610.6875</v>
      </c>
      <c r="CT3503" t="s">
        <v>22877</v>
      </c>
      <c r="CU3503" t="s">
        <v>22878</v>
      </c>
      <c r="CV3503" t="s">
        <v>22879</v>
      </c>
      <c r="CW3503" t="s">
        <v>22880</v>
      </c>
      <c r="CX3503" s="3"/>
      <c r="CY3503" s="3"/>
      <c r="DA3503" t="s">
        <v>22881</v>
      </c>
      <c r="DB3503" t="s">
        <v>137</v>
      </c>
      <c r="DC3503" t="s">
        <v>137</v>
      </c>
      <c r="DD3503" t="s">
        <v>137</v>
      </c>
      <c r="DE3503" t="s">
        <v>137</v>
      </c>
      <c r="DF3503" t="s">
        <v>22882</v>
      </c>
      <c r="DG3503" t="s">
        <v>900</v>
      </c>
      <c r="DH3503" t="s">
        <v>1285</v>
      </c>
      <c r="DI3503" t="s">
        <v>137</v>
      </c>
      <c r="DJ3503" t="s">
        <v>137</v>
      </c>
      <c r="DK3503">
        <v>0</v>
      </c>
      <c r="DL3503" t="s">
        <v>209</v>
      </c>
      <c r="DM3503" t="s">
        <v>137</v>
      </c>
      <c r="DN3503" t="s">
        <v>137</v>
      </c>
      <c r="DO3503" s="1">
        <v>45610.6875</v>
      </c>
      <c r="DP3503" s="1"/>
      <c r="DQ3503" t="s">
        <v>534</v>
      </c>
      <c r="DR3503" t="s">
        <v>535</v>
      </c>
      <c r="DS3503" t="s">
        <v>536</v>
      </c>
      <c r="DT3503" t="s">
        <v>137</v>
      </c>
      <c r="DU3503" t="s">
        <v>137</v>
      </c>
      <c r="DV3503" t="s">
        <v>237</v>
      </c>
      <c r="DW3503" t="s">
        <v>137</v>
      </c>
      <c r="DX3503" t="s">
        <v>8530</v>
      </c>
      <c r="DY3503" t="s">
        <v>137</v>
      </c>
      <c r="DZ3503" t="s">
        <v>148</v>
      </c>
      <c r="EA3503" t="b">
        <v>0</v>
      </c>
      <c r="EB3503" t="s">
        <v>137</v>
      </c>
    </row>
    <row r="3504" spans="1:132" x14ac:dyDescent="0.25">
      <c r="A3504">
        <v>143940924</v>
      </c>
      <c r="B3504">
        <v>8540</v>
      </c>
      <c r="C3504" t="s">
        <v>192</v>
      </c>
      <c r="D3504" t="s">
        <v>22883</v>
      </c>
      <c r="E3504" t="s">
        <v>134</v>
      </c>
      <c r="F3504" t="s">
        <v>162</v>
      </c>
      <c r="G3504" t="s">
        <v>163</v>
      </c>
      <c r="H3504" t="s">
        <v>137</v>
      </c>
      <c r="I3504" t="s">
        <v>22884</v>
      </c>
      <c r="J3504" t="s">
        <v>1490</v>
      </c>
      <c r="K3504" t="s">
        <v>1491</v>
      </c>
      <c r="L3504" t="s">
        <v>1492</v>
      </c>
      <c r="M3504" t="s">
        <v>137</v>
      </c>
      <c r="N3504" t="s">
        <v>2775</v>
      </c>
      <c r="O3504" t="s">
        <v>2775</v>
      </c>
      <c r="P3504" s="1"/>
      <c r="Q3504" s="1">
        <v>45595.59375</v>
      </c>
      <c r="R3504" s="1">
        <v>45595.59375</v>
      </c>
      <c r="S3504" s="1">
        <v>45616.344444444447</v>
      </c>
      <c r="T3504" s="1">
        <v>45616.344444444447</v>
      </c>
      <c r="U3504" t="s">
        <v>166</v>
      </c>
      <c r="V3504" t="s">
        <v>137</v>
      </c>
      <c r="W3504" t="s">
        <v>137</v>
      </c>
      <c r="X3504" t="s">
        <v>137</v>
      </c>
      <c r="Y3504" t="s">
        <v>137</v>
      </c>
      <c r="Z3504" t="s">
        <v>137</v>
      </c>
      <c r="AA3504" t="s">
        <v>137</v>
      </c>
      <c r="AB3504" t="s">
        <v>137</v>
      </c>
      <c r="AC3504" t="s">
        <v>137</v>
      </c>
      <c r="AD3504" s="2"/>
      <c r="AE3504" t="s">
        <v>137</v>
      </c>
      <c r="AF3504" t="s">
        <v>137</v>
      </c>
      <c r="AG3504" t="s">
        <v>137</v>
      </c>
      <c r="AH3504" t="s">
        <v>137</v>
      </c>
      <c r="AI3504" t="s">
        <v>137</v>
      </c>
      <c r="AJ3504" t="s">
        <v>137</v>
      </c>
      <c r="AK3504" t="s">
        <v>137</v>
      </c>
      <c r="AL3504" s="2"/>
      <c r="AM3504" t="s">
        <v>137</v>
      </c>
      <c r="AN3504" t="s">
        <v>137</v>
      </c>
      <c r="AO3504" t="s">
        <v>137</v>
      </c>
      <c r="AP3504" t="s">
        <v>137</v>
      </c>
      <c r="AQ3504" t="s">
        <v>137</v>
      </c>
      <c r="AR3504" t="s">
        <v>137</v>
      </c>
      <c r="AS3504" t="s">
        <v>137</v>
      </c>
      <c r="AT3504" t="s">
        <v>137</v>
      </c>
      <c r="AU3504" t="s">
        <v>137</v>
      </c>
      <c r="AV3504" t="s">
        <v>137</v>
      </c>
      <c r="AW3504" t="s">
        <v>137</v>
      </c>
      <c r="AX3504" t="s">
        <v>137</v>
      </c>
      <c r="AY3504" t="s">
        <v>137</v>
      </c>
      <c r="AZ3504" t="s">
        <v>137</v>
      </c>
      <c r="BA3504" t="s">
        <v>137</v>
      </c>
      <c r="BB3504" t="s">
        <v>137</v>
      </c>
      <c r="BC3504" t="s">
        <v>137</v>
      </c>
      <c r="BD3504" t="s">
        <v>137</v>
      </c>
      <c r="BE3504" t="s">
        <v>137</v>
      </c>
      <c r="BF3504" t="s">
        <v>137</v>
      </c>
      <c r="BG3504" t="s">
        <v>137</v>
      </c>
      <c r="BH3504" t="s">
        <v>137</v>
      </c>
      <c r="BI3504" t="s">
        <v>137</v>
      </c>
      <c r="BJ3504" t="s">
        <v>137</v>
      </c>
      <c r="BK3504" t="s">
        <v>137</v>
      </c>
      <c r="BL3504" t="s">
        <v>137</v>
      </c>
      <c r="BM3504" t="s">
        <v>137</v>
      </c>
      <c r="BN3504" t="s">
        <v>137</v>
      </c>
      <c r="BO3504" t="s">
        <v>137</v>
      </c>
      <c r="BP3504" t="s">
        <v>137</v>
      </c>
      <c r="BQ3504" t="s">
        <v>137</v>
      </c>
      <c r="BR3504" t="s">
        <v>137</v>
      </c>
      <c r="BS3504" t="s">
        <v>137</v>
      </c>
      <c r="BT3504" t="s">
        <v>137</v>
      </c>
      <c r="BU3504" t="s">
        <v>137</v>
      </c>
      <c r="BW3504" t="s">
        <v>137</v>
      </c>
      <c r="BX3504" t="s">
        <v>137</v>
      </c>
      <c r="BY3504" t="s">
        <v>137</v>
      </c>
      <c r="BZ3504" t="s">
        <v>137</v>
      </c>
      <c r="CA3504" t="s">
        <v>137</v>
      </c>
      <c r="CB3504" t="s">
        <v>137</v>
      </c>
      <c r="CC3504" t="s">
        <v>137</v>
      </c>
      <c r="CD3504" t="s">
        <v>137</v>
      </c>
      <c r="CE3504" t="s">
        <v>137</v>
      </c>
      <c r="CF3504" t="s">
        <v>137</v>
      </c>
      <c r="CG3504" t="s">
        <v>137</v>
      </c>
      <c r="CH3504" t="s">
        <v>137</v>
      </c>
      <c r="CI3504" t="s">
        <v>137</v>
      </c>
      <c r="CJ3504" t="s">
        <v>137</v>
      </c>
      <c r="CK3504" t="s">
        <v>137</v>
      </c>
      <c r="CL3504" t="s">
        <v>137</v>
      </c>
      <c r="CM3504" t="s">
        <v>137</v>
      </c>
      <c r="CN3504" t="s">
        <v>137</v>
      </c>
      <c r="CO3504" t="s">
        <v>137</v>
      </c>
      <c r="CP3504" t="s">
        <v>137</v>
      </c>
      <c r="CQ3504" s="1">
        <v>45616.344444444447</v>
      </c>
      <c r="CR3504" s="1">
        <v>45616.344444444447</v>
      </c>
      <c r="CS3504" s="1">
        <v>45616.344444444447</v>
      </c>
      <c r="CT3504" t="s">
        <v>22885</v>
      </c>
      <c r="CU3504" t="s">
        <v>22885</v>
      </c>
      <c r="CV3504" t="s">
        <v>22886</v>
      </c>
      <c r="CW3504" t="s">
        <v>22887</v>
      </c>
      <c r="CX3504" s="3"/>
      <c r="CY3504" s="3"/>
      <c r="CZ3504">
        <v>1</v>
      </c>
      <c r="DA3504" t="s">
        <v>137</v>
      </c>
      <c r="DB3504" t="s">
        <v>137</v>
      </c>
      <c r="DC3504" t="s">
        <v>137</v>
      </c>
      <c r="DD3504" t="s">
        <v>137</v>
      </c>
      <c r="DE3504" t="s">
        <v>137</v>
      </c>
      <c r="DF3504" t="s">
        <v>22888</v>
      </c>
      <c r="DG3504" t="s">
        <v>900</v>
      </c>
      <c r="DH3504" t="s">
        <v>2623</v>
      </c>
      <c r="DI3504" t="s">
        <v>137</v>
      </c>
      <c r="DJ3504" t="s">
        <v>137</v>
      </c>
      <c r="DK3504">
        <v>0</v>
      </c>
      <c r="DL3504" t="s">
        <v>137</v>
      </c>
      <c r="DM3504" t="s">
        <v>137</v>
      </c>
      <c r="DN3504" t="s">
        <v>137</v>
      </c>
      <c r="DO3504" s="1">
        <v>45616.344444444447</v>
      </c>
      <c r="DP3504" s="1"/>
      <c r="DQ3504" t="s">
        <v>1490</v>
      </c>
      <c r="DR3504" t="s">
        <v>1491</v>
      </c>
      <c r="DS3504" t="s">
        <v>1492</v>
      </c>
      <c r="DT3504" t="s">
        <v>137</v>
      </c>
      <c r="DU3504" t="s">
        <v>137</v>
      </c>
      <c r="DV3504" t="s">
        <v>137</v>
      </c>
      <c r="DW3504" t="s">
        <v>137</v>
      </c>
      <c r="DX3504" t="s">
        <v>22889</v>
      </c>
      <c r="DY3504" t="s">
        <v>137</v>
      </c>
      <c r="DZ3504" t="s">
        <v>168</v>
      </c>
      <c r="EA3504" t="b">
        <v>0</v>
      </c>
      <c r="EB3504" t="s">
        <v>137</v>
      </c>
    </row>
    <row r="3505" spans="1:132" x14ac:dyDescent="0.25">
      <c r="A3505">
        <v>143939199</v>
      </c>
      <c r="B3505">
        <v>8539</v>
      </c>
      <c r="C3505" t="s">
        <v>192</v>
      </c>
      <c r="D3505" t="s">
        <v>22890</v>
      </c>
      <c r="E3505" t="s">
        <v>134</v>
      </c>
      <c r="F3505" t="s">
        <v>162</v>
      </c>
      <c r="G3505" t="s">
        <v>163</v>
      </c>
      <c r="H3505" t="s">
        <v>137</v>
      </c>
      <c r="I3505" t="s">
        <v>22891</v>
      </c>
      <c r="J3505" t="s">
        <v>150</v>
      </c>
      <c r="K3505" t="s">
        <v>151</v>
      </c>
      <c r="L3505" t="s">
        <v>152</v>
      </c>
      <c r="M3505" t="s">
        <v>137</v>
      </c>
      <c r="N3505" t="s">
        <v>6748</v>
      </c>
      <c r="O3505" t="s">
        <v>6748</v>
      </c>
      <c r="P3505" s="1"/>
      <c r="Q3505" s="1">
        <v>45595.582638888889</v>
      </c>
      <c r="R3505" s="1">
        <v>45595.582638888889</v>
      </c>
      <c r="S3505" s="1">
        <v>45595.629166666666</v>
      </c>
      <c r="T3505" s="1">
        <v>45595.629166666666</v>
      </c>
      <c r="U3505" t="s">
        <v>850</v>
      </c>
      <c r="V3505" t="s">
        <v>137</v>
      </c>
      <c r="W3505" t="s">
        <v>137</v>
      </c>
      <c r="X3505" t="s">
        <v>176</v>
      </c>
      <c r="Y3505" t="s">
        <v>137</v>
      </c>
      <c r="Z3505" t="s">
        <v>137</v>
      </c>
      <c r="AA3505" t="s">
        <v>137</v>
      </c>
      <c r="AB3505" t="s">
        <v>137</v>
      </c>
      <c r="AC3505" t="s">
        <v>137</v>
      </c>
      <c r="AD3505" s="2"/>
      <c r="AE3505" t="s">
        <v>137</v>
      </c>
      <c r="AF3505" t="s">
        <v>137</v>
      </c>
      <c r="AG3505" t="s">
        <v>137</v>
      </c>
      <c r="AH3505" t="s">
        <v>137</v>
      </c>
      <c r="AI3505" t="s">
        <v>137</v>
      </c>
      <c r="AJ3505" t="s">
        <v>137</v>
      </c>
      <c r="AK3505" t="s">
        <v>137</v>
      </c>
      <c r="AL3505" s="2"/>
      <c r="AM3505" t="s">
        <v>137</v>
      </c>
      <c r="AN3505" t="s">
        <v>137</v>
      </c>
      <c r="AO3505" t="s">
        <v>137</v>
      </c>
      <c r="AP3505" t="s">
        <v>137</v>
      </c>
      <c r="AQ3505" t="s">
        <v>137</v>
      </c>
      <c r="AR3505" t="s">
        <v>137</v>
      </c>
      <c r="AS3505" t="s">
        <v>137</v>
      </c>
      <c r="AT3505" t="s">
        <v>137</v>
      </c>
      <c r="AU3505" t="s">
        <v>137</v>
      </c>
      <c r="AV3505" t="s">
        <v>137</v>
      </c>
      <c r="AW3505" t="s">
        <v>137</v>
      </c>
      <c r="AX3505" t="s">
        <v>137</v>
      </c>
      <c r="AY3505" t="s">
        <v>137</v>
      </c>
      <c r="AZ3505" t="s">
        <v>137</v>
      </c>
      <c r="BA3505" t="s">
        <v>137</v>
      </c>
      <c r="BB3505" t="s">
        <v>137</v>
      </c>
      <c r="BC3505" t="s">
        <v>137</v>
      </c>
      <c r="BD3505" t="s">
        <v>137</v>
      </c>
      <c r="BE3505" t="s">
        <v>137</v>
      </c>
      <c r="BF3505" t="s">
        <v>137</v>
      </c>
      <c r="BG3505" t="s">
        <v>137</v>
      </c>
      <c r="BH3505" t="s">
        <v>137</v>
      </c>
      <c r="BI3505" t="s">
        <v>137</v>
      </c>
      <c r="BJ3505" t="s">
        <v>137</v>
      </c>
      <c r="BK3505" t="s">
        <v>137</v>
      </c>
      <c r="BL3505" t="s">
        <v>137</v>
      </c>
      <c r="BM3505" t="s">
        <v>137</v>
      </c>
      <c r="BN3505" t="s">
        <v>137</v>
      </c>
      <c r="BO3505" t="s">
        <v>137</v>
      </c>
      <c r="BP3505" t="s">
        <v>137</v>
      </c>
      <c r="BQ3505" t="s">
        <v>137</v>
      </c>
      <c r="BR3505" t="s">
        <v>137</v>
      </c>
      <c r="BS3505" t="s">
        <v>137</v>
      </c>
      <c r="BT3505" t="s">
        <v>137</v>
      </c>
      <c r="BU3505" t="s">
        <v>137</v>
      </c>
      <c r="BW3505" t="s">
        <v>137</v>
      </c>
      <c r="BX3505" t="s">
        <v>137</v>
      </c>
      <c r="BY3505" t="s">
        <v>137</v>
      </c>
      <c r="BZ3505" t="s">
        <v>137</v>
      </c>
      <c r="CA3505" t="s">
        <v>137</v>
      </c>
      <c r="CB3505" t="s">
        <v>137</v>
      </c>
      <c r="CC3505" t="s">
        <v>137</v>
      </c>
      <c r="CD3505" t="s">
        <v>137</v>
      </c>
      <c r="CE3505" t="s">
        <v>137</v>
      </c>
      <c r="CF3505" t="s">
        <v>137</v>
      </c>
      <c r="CG3505" t="s">
        <v>137</v>
      </c>
      <c r="CH3505" t="s">
        <v>137</v>
      </c>
      <c r="CI3505" t="s">
        <v>137</v>
      </c>
      <c r="CJ3505" t="s">
        <v>137</v>
      </c>
      <c r="CK3505" t="s">
        <v>137</v>
      </c>
      <c r="CL3505" t="s">
        <v>137</v>
      </c>
      <c r="CM3505" t="s">
        <v>137</v>
      </c>
      <c r="CN3505" t="s">
        <v>137</v>
      </c>
      <c r="CO3505" t="s">
        <v>137</v>
      </c>
      <c r="CP3505" t="s">
        <v>137</v>
      </c>
      <c r="CQ3505" s="1">
        <v>45595.629166666666</v>
      </c>
      <c r="CR3505" s="1">
        <v>45595.629166666666</v>
      </c>
      <c r="CS3505" s="1">
        <v>45595.629166666666</v>
      </c>
      <c r="CT3505" t="s">
        <v>22892</v>
      </c>
      <c r="CU3505" t="s">
        <v>22892</v>
      </c>
      <c r="CV3505" t="s">
        <v>22893</v>
      </c>
      <c r="CW3505" t="s">
        <v>22893</v>
      </c>
      <c r="CX3505" s="3"/>
      <c r="CY3505" s="3"/>
      <c r="CZ3505">
        <v>1</v>
      </c>
      <c r="DA3505" t="s">
        <v>137</v>
      </c>
      <c r="DB3505" t="s">
        <v>137</v>
      </c>
      <c r="DC3505" t="s">
        <v>137</v>
      </c>
      <c r="DD3505" t="s">
        <v>137</v>
      </c>
      <c r="DE3505" t="s">
        <v>137</v>
      </c>
      <c r="DF3505" t="s">
        <v>22894</v>
      </c>
      <c r="DG3505" t="s">
        <v>137</v>
      </c>
      <c r="DH3505" t="s">
        <v>137</v>
      </c>
      <c r="DI3505" t="s">
        <v>137</v>
      </c>
      <c r="DJ3505" t="s">
        <v>137</v>
      </c>
      <c r="DK3505">
        <v>0</v>
      </c>
      <c r="DL3505" t="s">
        <v>209</v>
      </c>
      <c r="DM3505" t="s">
        <v>137</v>
      </c>
      <c r="DN3505" t="s">
        <v>137</v>
      </c>
      <c r="DO3505" s="1">
        <v>45595.629166666666</v>
      </c>
      <c r="DP3505" s="1"/>
      <c r="DQ3505" t="s">
        <v>150</v>
      </c>
      <c r="DR3505" t="s">
        <v>151</v>
      </c>
      <c r="DS3505" t="s">
        <v>152</v>
      </c>
      <c r="DT3505" t="s">
        <v>137</v>
      </c>
      <c r="DU3505" t="s">
        <v>137</v>
      </c>
      <c r="DV3505" t="s">
        <v>137</v>
      </c>
      <c r="DW3505" t="s">
        <v>137</v>
      </c>
      <c r="DX3505" t="s">
        <v>137</v>
      </c>
      <c r="DY3505" t="s">
        <v>137</v>
      </c>
      <c r="DZ3505" t="s">
        <v>168</v>
      </c>
      <c r="EA3505" t="b">
        <v>0</v>
      </c>
      <c r="EB3505" t="s">
        <v>137</v>
      </c>
    </row>
    <row r="3506" spans="1:132" x14ac:dyDescent="0.25">
      <c r="A3506">
        <v>143937196</v>
      </c>
      <c r="B3506">
        <v>8538</v>
      </c>
      <c r="C3506" t="s">
        <v>192</v>
      </c>
      <c r="D3506" t="s">
        <v>22895</v>
      </c>
      <c r="E3506" t="s">
        <v>134</v>
      </c>
      <c r="F3506" t="s">
        <v>162</v>
      </c>
      <c r="G3506" t="s">
        <v>163</v>
      </c>
      <c r="H3506" t="s">
        <v>137</v>
      </c>
      <c r="I3506" t="s">
        <v>22896</v>
      </c>
      <c r="J3506" t="s">
        <v>20994</v>
      </c>
      <c r="K3506" t="s">
        <v>263</v>
      </c>
      <c r="L3506" t="s">
        <v>264</v>
      </c>
      <c r="M3506" t="s">
        <v>137</v>
      </c>
      <c r="N3506" t="s">
        <v>183</v>
      </c>
      <c r="O3506" t="s">
        <v>183</v>
      </c>
      <c r="P3506" s="1"/>
      <c r="Q3506" s="1">
        <v>45595.569444444445</v>
      </c>
      <c r="R3506" s="1">
        <v>45595.569444444445</v>
      </c>
      <c r="S3506" s="1">
        <v>45600.379166666666</v>
      </c>
      <c r="T3506" s="1">
        <v>45600.379166666666</v>
      </c>
      <c r="U3506" t="s">
        <v>184</v>
      </c>
      <c r="V3506" t="s">
        <v>137</v>
      </c>
      <c r="W3506" t="s">
        <v>137</v>
      </c>
      <c r="X3506" t="s">
        <v>185</v>
      </c>
      <c r="Y3506" t="s">
        <v>186</v>
      </c>
      <c r="Z3506" t="s">
        <v>137</v>
      </c>
      <c r="AA3506" t="s">
        <v>137</v>
      </c>
      <c r="AB3506" t="s">
        <v>137</v>
      </c>
      <c r="AC3506" t="s">
        <v>137</v>
      </c>
      <c r="AD3506" s="2"/>
      <c r="AE3506" t="s">
        <v>137</v>
      </c>
      <c r="AF3506" t="s">
        <v>137</v>
      </c>
      <c r="AG3506" t="s">
        <v>137</v>
      </c>
      <c r="AH3506" t="s">
        <v>137</v>
      </c>
      <c r="AI3506" t="s">
        <v>137</v>
      </c>
      <c r="AJ3506" t="s">
        <v>137</v>
      </c>
      <c r="AK3506" t="s">
        <v>137</v>
      </c>
      <c r="AL3506" s="2"/>
      <c r="AM3506" t="s">
        <v>137</v>
      </c>
      <c r="AN3506" t="s">
        <v>137</v>
      </c>
      <c r="AO3506" t="s">
        <v>137</v>
      </c>
      <c r="AP3506" t="s">
        <v>137</v>
      </c>
      <c r="AQ3506" t="s">
        <v>137</v>
      </c>
      <c r="AR3506" t="s">
        <v>137</v>
      </c>
      <c r="AS3506" t="s">
        <v>137</v>
      </c>
      <c r="AT3506" t="s">
        <v>137</v>
      </c>
      <c r="AU3506" t="s">
        <v>137</v>
      </c>
      <c r="AV3506" t="s">
        <v>137</v>
      </c>
      <c r="AW3506" t="s">
        <v>137</v>
      </c>
      <c r="AX3506" t="s">
        <v>137</v>
      </c>
      <c r="AY3506" t="s">
        <v>137</v>
      </c>
      <c r="AZ3506" t="s">
        <v>137</v>
      </c>
      <c r="BA3506" t="s">
        <v>137</v>
      </c>
      <c r="BB3506" t="s">
        <v>137</v>
      </c>
      <c r="BC3506" t="s">
        <v>137</v>
      </c>
      <c r="BD3506" t="s">
        <v>137</v>
      </c>
      <c r="BE3506" t="s">
        <v>137</v>
      </c>
      <c r="BF3506" t="s">
        <v>137</v>
      </c>
      <c r="BG3506" t="s">
        <v>137</v>
      </c>
      <c r="BH3506" t="s">
        <v>137</v>
      </c>
      <c r="BI3506" t="s">
        <v>137</v>
      </c>
      <c r="BJ3506" t="s">
        <v>137</v>
      </c>
      <c r="BK3506" t="s">
        <v>137</v>
      </c>
      <c r="BL3506" t="s">
        <v>137</v>
      </c>
      <c r="BM3506" t="s">
        <v>137</v>
      </c>
      <c r="BN3506" t="s">
        <v>137</v>
      </c>
      <c r="BO3506" t="s">
        <v>137</v>
      </c>
      <c r="BP3506" t="s">
        <v>137</v>
      </c>
      <c r="BQ3506" t="s">
        <v>137</v>
      </c>
      <c r="BR3506" t="s">
        <v>137</v>
      </c>
      <c r="BS3506" t="s">
        <v>137</v>
      </c>
      <c r="BT3506" t="s">
        <v>137</v>
      </c>
      <c r="BU3506" t="s">
        <v>137</v>
      </c>
      <c r="BW3506" t="s">
        <v>137</v>
      </c>
      <c r="BX3506" t="s">
        <v>137</v>
      </c>
      <c r="BY3506" t="s">
        <v>137</v>
      </c>
      <c r="BZ3506" t="s">
        <v>137</v>
      </c>
      <c r="CA3506" t="s">
        <v>137</v>
      </c>
      <c r="CB3506" t="s">
        <v>137</v>
      </c>
      <c r="CC3506" t="s">
        <v>137</v>
      </c>
      <c r="CD3506" t="s">
        <v>137</v>
      </c>
      <c r="CE3506" t="s">
        <v>137</v>
      </c>
      <c r="CF3506" t="s">
        <v>137</v>
      </c>
      <c r="CG3506" t="s">
        <v>137</v>
      </c>
      <c r="CH3506" t="s">
        <v>137</v>
      </c>
      <c r="CI3506" t="s">
        <v>137</v>
      </c>
      <c r="CJ3506" t="s">
        <v>137</v>
      </c>
      <c r="CK3506" t="s">
        <v>137</v>
      </c>
      <c r="CL3506" t="s">
        <v>137</v>
      </c>
      <c r="CM3506" t="s">
        <v>137</v>
      </c>
      <c r="CN3506" t="s">
        <v>137</v>
      </c>
      <c r="CO3506" t="s">
        <v>137</v>
      </c>
      <c r="CP3506" t="s">
        <v>137</v>
      </c>
      <c r="CQ3506" s="1">
        <v>45600.379166666666</v>
      </c>
      <c r="CR3506" s="1">
        <v>45600.379166666666</v>
      </c>
      <c r="CS3506" s="1">
        <v>45600.379166666666</v>
      </c>
      <c r="CT3506" t="s">
        <v>22897</v>
      </c>
      <c r="CU3506" t="s">
        <v>22898</v>
      </c>
      <c r="CV3506" t="s">
        <v>22899</v>
      </c>
      <c r="CW3506" t="s">
        <v>22900</v>
      </c>
      <c r="CX3506" s="3"/>
      <c r="CY3506" s="3"/>
      <c r="CZ3506">
        <v>1</v>
      </c>
      <c r="DA3506" t="s">
        <v>137</v>
      </c>
      <c r="DB3506" t="s">
        <v>137</v>
      </c>
      <c r="DC3506" t="s">
        <v>137</v>
      </c>
      <c r="DD3506" t="s">
        <v>137</v>
      </c>
      <c r="DE3506" t="s">
        <v>137</v>
      </c>
      <c r="DF3506" t="s">
        <v>22901</v>
      </c>
      <c r="DG3506" t="s">
        <v>137</v>
      </c>
      <c r="DH3506" t="s">
        <v>137</v>
      </c>
      <c r="DI3506" t="s">
        <v>137</v>
      </c>
      <c r="DJ3506" t="s">
        <v>137</v>
      </c>
      <c r="DK3506">
        <v>0</v>
      </c>
      <c r="DL3506" t="s">
        <v>209</v>
      </c>
      <c r="DM3506" t="s">
        <v>22902</v>
      </c>
      <c r="DN3506" t="s">
        <v>137</v>
      </c>
      <c r="DO3506" s="1">
        <v>45600.379166666666</v>
      </c>
      <c r="DP3506" s="1"/>
      <c r="DQ3506" t="s">
        <v>20994</v>
      </c>
      <c r="DR3506" t="s">
        <v>263</v>
      </c>
      <c r="DS3506" t="s">
        <v>264</v>
      </c>
      <c r="DT3506" t="s">
        <v>137</v>
      </c>
      <c r="DU3506" t="s">
        <v>137</v>
      </c>
      <c r="DV3506" t="s">
        <v>137</v>
      </c>
      <c r="DW3506" t="s">
        <v>137</v>
      </c>
      <c r="DX3506" t="s">
        <v>137</v>
      </c>
      <c r="DY3506" t="s">
        <v>137</v>
      </c>
      <c r="DZ3506" t="s">
        <v>168</v>
      </c>
      <c r="EA3506" t="b">
        <v>0</v>
      </c>
      <c r="EB3506" t="s">
        <v>137</v>
      </c>
    </row>
    <row r="3507" spans="1:132" x14ac:dyDescent="0.25">
      <c r="A3507">
        <v>143936584</v>
      </c>
      <c r="B3507">
        <v>8537</v>
      </c>
      <c r="C3507" t="s">
        <v>192</v>
      </c>
      <c r="D3507" t="s">
        <v>22903</v>
      </c>
      <c r="E3507" t="s">
        <v>134</v>
      </c>
      <c r="F3507" t="s">
        <v>162</v>
      </c>
      <c r="G3507" t="s">
        <v>163</v>
      </c>
      <c r="H3507" t="s">
        <v>137</v>
      </c>
      <c r="I3507" t="s">
        <v>22904</v>
      </c>
      <c r="J3507" t="s">
        <v>150</v>
      </c>
      <c r="K3507" t="s">
        <v>151</v>
      </c>
      <c r="L3507" t="s">
        <v>152</v>
      </c>
      <c r="M3507" t="s">
        <v>137</v>
      </c>
      <c r="N3507" t="s">
        <v>1912</v>
      </c>
      <c r="O3507" t="s">
        <v>1912</v>
      </c>
      <c r="P3507" s="1"/>
      <c r="Q3507" s="1">
        <v>45595.56527777778</v>
      </c>
      <c r="R3507" s="1">
        <v>45595.56527777778</v>
      </c>
      <c r="S3507" s="1">
        <v>45596.617361111108</v>
      </c>
      <c r="T3507" s="1">
        <v>45596.617361111108</v>
      </c>
      <c r="U3507" t="s">
        <v>850</v>
      </c>
      <c r="V3507" t="s">
        <v>137</v>
      </c>
      <c r="W3507" t="s">
        <v>137</v>
      </c>
      <c r="X3507" t="s">
        <v>176</v>
      </c>
      <c r="Y3507" t="s">
        <v>137</v>
      </c>
      <c r="Z3507" t="s">
        <v>137</v>
      </c>
      <c r="AA3507" t="s">
        <v>137</v>
      </c>
      <c r="AB3507" t="s">
        <v>137</v>
      </c>
      <c r="AC3507" t="s">
        <v>137</v>
      </c>
      <c r="AD3507" s="2"/>
      <c r="AE3507" t="s">
        <v>137</v>
      </c>
      <c r="AF3507" t="s">
        <v>137</v>
      </c>
      <c r="AG3507" t="s">
        <v>137</v>
      </c>
      <c r="AH3507" t="s">
        <v>137</v>
      </c>
      <c r="AI3507" t="s">
        <v>137</v>
      </c>
      <c r="AJ3507" t="s">
        <v>137</v>
      </c>
      <c r="AK3507" t="s">
        <v>137</v>
      </c>
      <c r="AL3507" s="2"/>
      <c r="AM3507" t="s">
        <v>137</v>
      </c>
      <c r="AN3507" t="s">
        <v>137</v>
      </c>
      <c r="AO3507" t="s">
        <v>137</v>
      </c>
      <c r="AP3507" t="s">
        <v>137</v>
      </c>
      <c r="AQ3507" t="s">
        <v>137</v>
      </c>
      <c r="AR3507" t="s">
        <v>137</v>
      </c>
      <c r="AS3507" t="s">
        <v>137</v>
      </c>
      <c r="AT3507" t="s">
        <v>137</v>
      </c>
      <c r="AU3507" t="s">
        <v>137</v>
      </c>
      <c r="AV3507" t="s">
        <v>137</v>
      </c>
      <c r="AW3507" t="s">
        <v>137</v>
      </c>
      <c r="AX3507" t="s">
        <v>137</v>
      </c>
      <c r="AY3507" t="s">
        <v>137</v>
      </c>
      <c r="AZ3507" t="s">
        <v>137</v>
      </c>
      <c r="BA3507" t="s">
        <v>137</v>
      </c>
      <c r="BB3507" t="s">
        <v>137</v>
      </c>
      <c r="BC3507" t="s">
        <v>137</v>
      </c>
      <c r="BD3507" t="s">
        <v>137</v>
      </c>
      <c r="BE3507" t="s">
        <v>137</v>
      </c>
      <c r="BF3507" t="s">
        <v>137</v>
      </c>
      <c r="BG3507" t="s">
        <v>137</v>
      </c>
      <c r="BH3507" t="s">
        <v>137</v>
      </c>
      <c r="BI3507" t="s">
        <v>137</v>
      </c>
      <c r="BJ3507" t="s">
        <v>137</v>
      </c>
      <c r="BK3507" t="s">
        <v>137</v>
      </c>
      <c r="BL3507" t="s">
        <v>137</v>
      </c>
      <c r="BM3507" t="s">
        <v>137</v>
      </c>
      <c r="BN3507" t="s">
        <v>137</v>
      </c>
      <c r="BO3507" t="s">
        <v>137</v>
      </c>
      <c r="BP3507" t="s">
        <v>137</v>
      </c>
      <c r="BQ3507" t="s">
        <v>137</v>
      </c>
      <c r="BR3507" t="s">
        <v>137</v>
      </c>
      <c r="BS3507" t="s">
        <v>137</v>
      </c>
      <c r="BT3507" t="s">
        <v>137</v>
      </c>
      <c r="BU3507" t="s">
        <v>137</v>
      </c>
      <c r="BW3507" t="s">
        <v>137</v>
      </c>
      <c r="BX3507" t="s">
        <v>137</v>
      </c>
      <c r="BY3507" t="s">
        <v>137</v>
      </c>
      <c r="BZ3507" t="s">
        <v>137</v>
      </c>
      <c r="CA3507" t="s">
        <v>137</v>
      </c>
      <c r="CB3507" t="s">
        <v>137</v>
      </c>
      <c r="CC3507" t="s">
        <v>137</v>
      </c>
      <c r="CD3507" t="s">
        <v>137</v>
      </c>
      <c r="CE3507" t="s">
        <v>137</v>
      </c>
      <c r="CF3507" t="s">
        <v>137</v>
      </c>
      <c r="CG3507" t="s">
        <v>137</v>
      </c>
      <c r="CH3507" t="s">
        <v>137</v>
      </c>
      <c r="CI3507" t="s">
        <v>137</v>
      </c>
      <c r="CJ3507" t="s">
        <v>137</v>
      </c>
      <c r="CK3507" t="s">
        <v>137</v>
      </c>
      <c r="CL3507" t="s">
        <v>137</v>
      </c>
      <c r="CM3507" t="s">
        <v>137</v>
      </c>
      <c r="CN3507" t="s">
        <v>137</v>
      </c>
      <c r="CO3507" t="s">
        <v>137</v>
      </c>
      <c r="CP3507" t="s">
        <v>137</v>
      </c>
      <c r="CQ3507" s="1">
        <v>45596.617361111108</v>
      </c>
      <c r="CR3507" s="1">
        <v>45596.617361111108</v>
      </c>
      <c r="CS3507" s="1">
        <v>45596.617361111108</v>
      </c>
      <c r="CT3507" t="s">
        <v>11983</v>
      </c>
      <c r="CU3507" t="s">
        <v>11983</v>
      </c>
      <c r="CV3507" t="s">
        <v>22905</v>
      </c>
      <c r="CW3507" t="s">
        <v>22906</v>
      </c>
      <c r="CX3507" s="3"/>
      <c r="CY3507" s="3"/>
      <c r="CZ3507">
        <v>1</v>
      </c>
      <c r="DA3507" t="s">
        <v>137</v>
      </c>
      <c r="DB3507" t="s">
        <v>137</v>
      </c>
      <c r="DC3507" t="s">
        <v>137</v>
      </c>
      <c r="DD3507" t="s">
        <v>137</v>
      </c>
      <c r="DE3507" t="s">
        <v>137</v>
      </c>
      <c r="DF3507" t="s">
        <v>22907</v>
      </c>
      <c r="DG3507" t="s">
        <v>137</v>
      </c>
      <c r="DH3507" t="s">
        <v>137</v>
      </c>
      <c r="DI3507" t="s">
        <v>137</v>
      </c>
      <c r="DJ3507" t="s">
        <v>137</v>
      </c>
      <c r="DK3507">
        <v>0</v>
      </c>
      <c r="DL3507" t="s">
        <v>209</v>
      </c>
      <c r="DM3507" t="s">
        <v>137</v>
      </c>
      <c r="DN3507" t="s">
        <v>137</v>
      </c>
      <c r="DO3507" s="1">
        <v>45596.617361111108</v>
      </c>
      <c r="DP3507" s="1"/>
      <c r="DQ3507" t="s">
        <v>150</v>
      </c>
      <c r="DR3507" t="s">
        <v>151</v>
      </c>
      <c r="DS3507" t="s">
        <v>152</v>
      </c>
      <c r="DT3507" t="s">
        <v>137</v>
      </c>
      <c r="DU3507" t="s">
        <v>137</v>
      </c>
      <c r="DV3507" t="s">
        <v>137</v>
      </c>
      <c r="DW3507" t="s">
        <v>137</v>
      </c>
      <c r="DX3507" t="s">
        <v>137</v>
      </c>
      <c r="DY3507" t="s">
        <v>137</v>
      </c>
      <c r="DZ3507" t="s">
        <v>168</v>
      </c>
      <c r="EA3507" t="b">
        <v>0</v>
      </c>
      <c r="EB3507" t="s">
        <v>137</v>
      </c>
    </row>
    <row r="3508" spans="1:132" x14ac:dyDescent="0.25">
      <c r="A3508">
        <v>143936339</v>
      </c>
      <c r="B3508">
        <v>8536</v>
      </c>
      <c r="C3508" t="s">
        <v>192</v>
      </c>
      <c r="D3508" t="s">
        <v>22908</v>
      </c>
      <c r="E3508" t="s">
        <v>134</v>
      </c>
      <c r="F3508" t="s">
        <v>162</v>
      </c>
      <c r="G3508" t="s">
        <v>163</v>
      </c>
      <c r="H3508" t="s">
        <v>767</v>
      </c>
      <c r="I3508" t="s">
        <v>22909</v>
      </c>
      <c r="J3508" t="s">
        <v>20994</v>
      </c>
      <c r="K3508" t="s">
        <v>263</v>
      </c>
      <c r="L3508" t="s">
        <v>264</v>
      </c>
      <c r="M3508" t="s">
        <v>137</v>
      </c>
      <c r="N3508" t="s">
        <v>430</v>
      </c>
      <c r="O3508" t="s">
        <v>430</v>
      </c>
      <c r="P3508" s="1"/>
      <c r="Q3508" s="1">
        <v>45595.563888888886</v>
      </c>
      <c r="R3508" s="1">
        <v>45595.563888888886</v>
      </c>
      <c r="S3508" s="1">
        <v>45610.474305555559</v>
      </c>
      <c r="T3508" s="1">
        <v>45610.474305555559</v>
      </c>
      <c r="U3508" t="s">
        <v>861</v>
      </c>
      <c r="V3508" t="s">
        <v>137</v>
      </c>
      <c r="W3508" t="s">
        <v>137</v>
      </c>
      <c r="X3508" t="s">
        <v>432</v>
      </c>
      <c r="Y3508" t="s">
        <v>137</v>
      </c>
      <c r="Z3508" t="s">
        <v>137</v>
      </c>
      <c r="AA3508" t="s">
        <v>137</v>
      </c>
      <c r="AB3508" t="s">
        <v>137</v>
      </c>
      <c r="AC3508" t="s">
        <v>137</v>
      </c>
      <c r="AD3508" s="2"/>
      <c r="AE3508" t="s">
        <v>137</v>
      </c>
      <c r="AF3508" t="s">
        <v>137</v>
      </c>
      <c r="AG3508" t="s">
        <v>137</v>
      </c>
      <c r="AH3508" t="s">
        <v>137</v>
      </c>
      <c r="AI3508" t="s">
        <v>137</v>
      </c>
      <c r="AJ3508" t="s">
        <v>137</v>
      </c>
      <c r="AK3508" t="s">
        <v>137</v>
      </c>
      <c r="AL3508" s="2"/>
      <c r="AM3508" t="s">
        <v>137</v>
      </c>
      <c r="AN3508" t="s">
        <v>137</v>
      </c>
      <c r="AO3508" t="s">
        <v>137</v>
      </c>
      <c r="AP3508" t="s">
        <v>137</v>
      </c>
      <c r="AQ3508" t="s">
        <v>137</v>
      </c>
      <c r="AR3508" t="s">
        <v>137</v>
      </c>
      <c r="AS3508" t="s">
        <v>137</v>
      </c>
      <c r="AT3508" t="s">
        <v>137</v>
      </c>
      <c r="AU3508" t="s">
        <v>137</v>
      </c>
      <c r="AV3508" t="s">
        <v>137</v>
      </c>
      <c r="AW3508" t="s">
        <v>137</v>
      </c>
      <c r="AX3508" t="s">
        <v>137</v>
      </c>
      <c r="AY3508" t="s">
        <v>137</v>
      </c>
      <c r="AZ3508" t="s">
        <v>137</v>
      </c>
      <c r="BA3508" t="s">
        <v>137</v>
      </c>
      <c r="BB3508" t="s">
        <v>137</v>
      </c>
      <c r="BC3508" t="s">
        <v>137</v>
      </c>
      <c r="BD3508" t="s">
        <v>137</v>
      </c>
      <c r="BE3508" t="s">
        <v>137</v>
      </c>
      <c r="BF3508" t="s">
        <v>137</v>
      </c>
      <c r="BG3508" t="s">
        <v>137</v>
      </c>
      <c r="BH3508" t="s">
        <v>137</v>
      </c>
      <c r="BI3508" t="s">
        <v>137</v>
      </c>
      <c r="BJ3508" t="s">
        <v>137</v>
      </c>
      <c r="BK3508" t="s">
        <v>137</v>
      </c>
      <c r="BL3508" t="s">
        <v>137</v>
      </c>
      <c r="BM3508" t="s">
        <v>137</v>
      </c>
      <c r="BN3508" t="s">
        <v>137</v>
      </c>
      <c r="BO3508" t="s">
        <v>137</v>
      </c>
      <c r="BP3508" t="s">
        <v>137</v>
      </c>
      <c r="BQ3508" t="s">
        <v>137</v>
      </c>
      <c r="BR3508" t="s">
        <v>137</v>
      </c>
      <c r="BS3508" t="s">
        <v>137</v>
      </c>
      <c r="BT3508" t="s">
        <v>137</v>
      </c>
      <c r="BU3508" t="s">
        <v>137</v>
      </c>
      <c r="BW3508" t="s">
        <v>137</v>
      </c>
      <c r="BX3508" t="s">
        <v>137</v>
      </c>
      <c r="BY3508" t="s">
        <v>137</v>
      </c>
      <c r="BZ3508" t="s">
        <v>137</v>
      </c>
      <c r="CA3508" t="s">
        <v>137</v>
      </c>
      <c r="CB3508" t="s">
        <v>137</v>
      </c>
      <c r="CC3508" t="s">
        <v>137</v>
      </c>
      <c r="CD3508" t="s">
        <v>137</v>
      </c>
      <c r="CE3508" t="s">
        <v>137</v>
      </c>
      <c r="CF3508" t="s">
        <v>137</v>
      </c>
      <c r="CG3508" t="s">
        <v>137</v>
      </c>
      <c r="CH3508" t="s">
        <v>137</v>
      </c>
      <c r="CI3508" t="s">
        <v>137</v>
      </c>
      <c r="CJ3508" t="s">
        <v>137</v>
      </c>
      <c r="CK3508" t="s">
        <v>137</v>
      </c>
      <c r="CL3508" t="s">
        <v>137</v>
      </c>
      <c r="CM3508" t="s">
        <v>137</v>
      </c>
      <c r="CN3508" t="s">
        <v>137</v>
      </c>
      <c r="CO3508" t="s">
        <v>137</v>
      </c>
      <c r="CP3508" t="s">
        <v>137</v>
      </c>
      <c r="CQ3508" s="1">
        <v>45610.474305555559</v>
      </c>
      <c r="CR3508" s="1">
        <v>45610.474305555559</v>
      </c>
      <c r="CS3508" s="1">
        <v>45610.474305555559</v>
      </c>
      <c r="CT3508" t="s">
        <v>22910</v>
      </c>
      <c r="CU3508" t="s">
        <v>22911</v>
      </c>
      <c r="CV3508" t="s">
        <v>22912</v>
      </c>
      <c r="CW3508" t="s">
        <v>22913</v>
      </c>
      <c r="CX3508" s="3"/>
      <c r="CY3508" s="3"/>
      <c r="CZ3508">
        <v>1</v>
      </c>
      <c r="DA3508" t="s">
        <v>137</v>
      </c>
      <c r="DB3508" t="s">
        <v>137</v>
      </c>
      <c r="DC3508" t="s">
        <v>137</v>
      </c>
      <c r="DD3508" t="s">
        <v>137</v>
      </c>
      <c r="DE3508" t="s">
        <v>137</v>
      </c>
      <c r="DF3508" t="s">
        <v>22914</v>
      </c>
      <c r="DG3508" t="s">
        <v>900</v>
      </c>
      <c r="DH3508" t="s">
        <v>1558</v>
      </c>
      <c r="DI3508" t="s">
        <v>137</v>
      </c>
      <c r="DJ3508" t="s">
        <v>137</v>
      </c>
      <c r="DK3508">
        <v>0</v>
      </c>
      <c r="DL3508" t="s">
        <v>209</v>
      </c>
      <c r="DM3508" t="s">
        <v>22915</v>
      </c>
      <c r="DN3508" t="s">
        <v>137</v>
      </c>
      <c r="DO3508" s="1">
        <v>45610.474305555559</v>
      </c>
      <c r="DP3508" s="1"/>
      <c r="DQ3508" t="s">
        <v>20994</v>
      </c>
      <c r="DR3508" t="s">
        <v>263</v>
      </c>
      <c r="DS3508" t="s">
        <v>264</v>
      </c>
      <c r="DT3508" t="s">
        <v>137</v>
      </c>
      <c r="DU3508" t="s">
        <v>137</v>
      </c>
      <c r="DV3508" t="s">
        <v>137</v>
      </c>
      <c r="DW3508" t="s">
        <v>137</v>
      </c>
      <c r="DX3508" t="s">
        <v>2785</v>
      </c>
      <c r="DY3508" t="s">
        <v>137</v>
      </c>
      <c r="DZ3508" t="s">
        <v>168</v>
      </c>
      <c r="EA3508" t="b">
        <v>0</v>
      </c>
      <c r="EB3508" t="s">
        <v>137</v>
      </c>
    </row>
    <row r="3509" spans="1:132" x14ac:dyDescent="0.25">
      <c r="A3509">
        <v>143935387</v>
      </c>
      <c r="B3509">
        <v>8535</v>
      </c>
      <c r="C3509" t="s">
        <v>192</v>
      </c>
      <c r="D3509" t="s">
        <v>830</v>
      </c>
      <c r="E3509" t="s">
        <v>134</v>
      </c>
      <c r="F3509" t="s">
        <v>135</v>
      </c>
      <c r="G3509" t="s">
        <v>670</v>
      </c>
      <c r="H3509" t="s">
        <v>831</v>
      </c>
      <c r="I3509" t="s">
        <v>832</v>
      </c>
      <c r="J3509" t="s">
        <v>13846</v>
      </c>
      <c r="K3509" t="s">
        <v>13847</v>
      </c>
      <c r="L3509" t="s">
        <v>13848</v>
      </c>
      <c r="M3509" t="s">
        <v>137</v>
      </c>
      <c r="N3509" t="s">
        <v>833</v>
      </c>
      <c r="O3509" t="s">
        <v>833</v>
      </c>
      <c r="P3509" s="1">
        <v>45600</v>
      </c>
      <c r="Q3509" s="1">
        <v>45595.557638888888</v>
      </c>
      <c r="R3509" s="1">
        <v>45595.557638888888</v>
      </c>
      <c r="S3509" s="1">
        <v>45600.62222222222</v>
      </c>
      <c r="T3509" s="1">
        <v>45600.62222222222</v>
      </c>
      <c r="U3509" t="s">
        <v>5754</v>
      </c>
      <c r="V3509" t="s">
        <v>137</v>
      </c>
      <c r="W3509" t="s">
        <v>137</v>
      </c>
      <c r="X3509" t="s">
        <v>185</v>
      </c>
      <c r="Y3509" t="s">
        <v>199</v>
      </c>
      <c r="Z3509" t="s">
        <v>137</v>
      </c>
      <c r="AA3509" t="s">
        <v>137</v>
      </c>
      <c r="AB3509" t="s">
        <v>137</v>
      </c>
      <c r="AC3509" t="s">
        <v>835</v>
      </c>
      <c r="AD3509" s="2">
        <v>45600</v>
      </c>
      <c r="AE3509" t="s">
        <v>22916</v>
      </c>
      <c r="AF3509" t="s">
        <v>137</v>
      </c>
      <c r="AG3509" t="s">
        <v>137</v>
      </c>
      <c r="AH3509" t="s">
        <v>137</v>
      </c>
      <c r="AI3509" t="s">
        <v>137</v>
      </c>
      <c r="AJ3509" t="s">
        <v>137</v>
      </c>
      <c r="AK3509" t="s">
        <v>137</v>
      </c>
      <c r="AL3509" s="2"/>
      <c r="AM3509" t="s">
        <v>906</v>
      </c>
      <c r="AN3509" t="s">
        <v>22917</v>
      </c>
      <c r="AO3509" t="s">
        <v>137</v>
      </c>
      <c r="AP3509" t="s">
        <v>21176</v>
      </c>
      <c r="AQ3509" t="s">
        <v>137</v>
      </c>
      <c r="AR3509" t="s">
        <v>137</v>
      </c>
      <c r="AS3509" t="s">
        <v>137</v>
      </c>
      <c r="AT3509" t="s">
        <v>137</v>
      </c>
      <c r="AU3509" t="s">
        <v>137</v>
      </c>
      <c r="AV3509" t="s">
        <v>137</v>
      </c>
      <c r="AW3509" t="s">
        <v>137</v>
      </c>
      <c r="AX3509" t="s">
        <v>137</v>
      </c>
      <c r="AY3509" t="s">
        <v>137</v>
      </c>
      <c r="AZ3509" t="s">
        <v>137</v>
      </c>
      <c r="BA3509" t="s">
        <v>137</v>
      </c>
      <c r="BB3509" t="s">
        <v>137</v>
      </c>
      <c r="BC3509" t="s">
        <v>137</v>
      </c>
      <c r="BD3509" t="s">
        <v>137</v>
      </c>
      <c r="BE3509" t="s">
        <v>137</v>
      </c>
      <c r="BF3509" t="s">
        <v>137</v>
      </c>
      <c r="BG3509" t="s">
        <v>137</v>
      </c>
      <c r="BH3509" t="s">
        <v>137</v>
      </c>
      <c r="BI3509" t="s">
        <v>137</v>
      </c>
      <c r="BJ3509" t="s">
        <v>137</v>
      </c>
      <c r="BK3509" t="s">
        <v>137</v>
      </c>
      <c r="BL3509" t="s">
        <v>137</v>
      </c>
      <c r="BM3509" t="s">
        <v>137</v>
      </c>
      <c r="BN3509" t="s">
        <v>137</v>
      </c>
      <c r="BO3509" t="s">
        <v>137</v>
      </c>
      <c r="BP3509" t="s">
        <v>137</v>
      </c>
      <c r="BQ3509" t="s">
        <v>137</v>
      </c>
      <c r="BR3509" t="s">
        <v>137</v>
      </c>
      <c r="BS3509" t="s">
        <v>137</v>
      </c>
      <c r="BT3509" t="s">
        <v>137</v>
      </c>
      <c r="BU3509" t="s">
        <v>137</v>
      </c>
      <c r="BW3509" t="s">
        <v>992</v>
      </c>
      <c r="BX3509" t="s">
        <v>1474</v>
      </c>
      <c r="BY3509" t="s">
        <v>137</v>
      </c>
      <c r="BZ3509" t="s">
        <v>137</v>
      </c>
      <c r="CA3509" t="s">
        <v>137</v>
      </c>
      <c r="CB3509" t="s">
        <v>137</v>
      </c>
      <c r="CC3509" t="s">
        <v>137</v>
      </c>
      <c r="CD3509" t="s">
        <v>9758</v>
      </c>
      <c r="CE3509" t="s">
        <v>137</v>
      </c>
      <c r="CF3509" t="s">
        <v>137</v>
      </c>
      <c r="CG3509" t="s">
        <v>137</v>
      </c>
      <c r="CH3509" t="s">
        <v>137</v>
      </c>
      <c r="CI3509" t="s">
        <v>137</v>
      </c>
      <c r="CJ3509" t="s">
        <v>137</v>
      </c>
      <c r="CK3509" t="s">
        <v>137</v>
      </c>
      <c r="CL3509" t="s">
        <v>137</v>
      </c>
      <c r="CM3509" t="s">
        <v>137</v>
      </c>
      <c r="CN3509" t="s">
        <v>137</v>
      </c>
      <c r="CO3509" t="s">
        <v>137</v>
      </c>
      <c r="CP3509" t="s">
        <v>137</v>
      </c>
      <c r="CQ3509" s="1">
        <v>45600.62222222222</v>
      </c>
      <c r="CR3509" s="1">
        <v>45600.62222222222</v>
      </c>
      <c r="CS3509" s="1">
        <v>45600.62222222222</v>
      </c>
      <c r="CT3509" t="s">
        <v>137</v>
      </c>
      <c r="CU3509" t="s">
        <v>137</v>
      </c>
      <c r="CV3509" t="s">
        <v>22918</v>
      </c>
      <c r="CW3509" t="s">
        <v>22919</v>
      </c>
      <c r="CX3509" s="3"/>
      <c r="CY3509" s="3"/>
      <c r="CZ3509">
        <v>1</v>
      </c>
      <c r="DA3509" t="s">
        <v>22920</v>
      </c>
      <c r="DB3509" t="s">
        <v>137</v>
      </c>
      <c r="DC3509" t="s">
        <v>137</v>
      </c>
      <c r="DD3509" t="s">
        <v>137</v>
      </c>
      <c r="DE3509" t="s">
        <v>137</v>
      </c>
      <c r="DF3509" t="s">
        <v>137</v>
      </c>
      <c r="DG3509" t="s">
        <v>137</v>
      </c>
      <c r="DH3509" t="s">
        <v>137</v>
      </c>
      <c r="DI3509" t="s">
        <v>137</v>
      </c>
      <c r="DJ3509" t="s">
        <v>137</v>
      </c>
      <c r="DK3509">
        <v>0</v>
      </c>
      <c r="DL3509" t="s">
        <v>209</v>
      </c>
      <c r="DM3509" t="s">
        <v>22921</v>
      </c>
      <c r="DN3509" t="s">
        <v>137</v>
      </c>
      <c r="DO3509" s="1">
        <v>45600.62222222222</v>
      </c>
      <c r="DP3509" s="1"/>
      <c r="DQ3509" t="s">
        <v>13846</v>
      </c>
      <c r="DR3509" t="s">
        <v>13847</v>
      </c>
      <c r="DS3509" t="s">
        <v>13848</v>
      </c>
      <c r="DT3509" t="s">
        <v>137</v>
      </c>
      <c r="DU3509" t="s">
        <v>137</v>
      </c>
      <c r="DV3509" t="s">
        <v>846</v>
      </c>
      <c r="DW3509" t="s">
        <v>137</v>
      </c>
      <c r="DX3509" t="s">
        <v>137</v>
      </c>
      <c r="DY3509" t="s">
        <v>137</v>
      </c>
      <c r="DZ3509" t="s">
        <v>148</v>
      </c>
      <c r="EA3509" t="b">
        <v>0</v>
      </c>
      <c r="EB3509" t="s">
        <v>137</v>
      </c>
    </row>
    <row r="3510" spans="1:132" x14ac:dyDescent="0.25">
      <c r="A3510">
        <v>143934421</v>
      </c>
      <c r="B3510">
        <v>8534</v>
      </c>
      <c r="C3510" t="s">
        <v>192</v>
      </c>
      <c r="D3510" t="s">
        <v>22922</v>
      </c>
      <c r="E3510" t="s">
        <v>134</v>
      </c>
      <c r="F3510" t="s">
        <v>162</v>
      </c>
      <c r="G3510" t="s">
        <v>163</v>
      </c>
      <c r="H3510" t="s">
        <v>137</v>
      </c>
      <c r="I3510" t="s">
        <v>22923</v>
      </c>
      <c r="J3510" t="s">
        <v>150</v>
      </c>
      <c r="K3510" t="s">
        <v>151</v>
      </c>
      <c r="L3510" t="s">
        <v>152</v>
      </c>
      <c r="M3510" t="s">
        <v>137</v>
      </c>
      <c r="N3510" t="s">
        <v>4746</v>
      </c>
      <c r="O3510" t="s">
        <v>4746</v>
      </c>
      <c r="P3510" s="1"/>
      <c r="Q3510" s="1">
        <v>45595.551388888889</v>
      </c>
      <c r="R3510" s="1">
        <v>45595.551388888889</v>
      </c>
      <c r="S3510" s="1">
        <v>45595.571527777778</v>
      </c>
      <c r="T3510" s="1">
        <v>45595.571527777778</v>
      </c>
      <c r="U3510" t="s">
        <v>850</v>
      </c>
      <c r="V3510" t="s">
        <v>137</v>
      </c>
      <c r="W3510" t="s">
        <v>137</v>
      </c>
      <c r="X3510" t="s">
        <v>176</v>
      </c>
      <c r="Y3510" t="s">
        <v>137</v>
      </c>
      <c r="Z3510" t="s">
        <v>137</v>
      </c>
      <c r="AA3510" t="s">
        <v>137</v>
      </c>
      <c r="AB3510" t="s">
        <v>137</v>
      </c>
      <c r="AC3510" t="s">
        <v>137</v>
      </c>
      <c r="AD3510" s="2"/>
      <c r="AE3510" t="s">
        <v>137</v>
      </c>
      <c r="AF3510" t="s">
        <v>137</v>
      </c>
      <c r="AG3510" t="s">
        <v>137</v>
      </c>
      <c r="AH3510" t="s">
        <v>137</v>
      </c>
      <c r="AI3510" t="s">
        <v>137</v>
      </c>
      <c r="AJ3510" t="s">
        <v>137</v>
      </c>
      <c r="AK3510" t="s">
        <v>137</v>
      </c>
      <c r="AL3510" s="2"/>
      <c r="AM3510" t="s">
        <v>137</v>
      </c>
      <c r="AN3510" t="s">
        <v>137</v>
      </c>
      <c r="AO3510" t="s">
        <v>137</v>
      </c>
      <c r="AP3510" t="s">
        <v>137</v>
      </c>
      <c r="AQ3510" t="s">
        <v>137</v>
      </c>
      <c r="AR3510" t="s">
        <v>137</v>
      </c>
      <c r="AS3510" t="s">
        <v>137</v>
      </c>
      <c r="AT3510" t="s">
        <v>137</v>
      </c>
      <c r="AU3510" t="s">
        <v>137</v>
      </c>
      <c r="AV3510" t="s">
        <v>137</v>
      </c>
      <c r="AW3510" t="s">
        <v>137</v>
      </c>
      <c r="AX3510" t="s">
        <v>137</v>
      </c>
      <c r="AY3510" t="s">
        <v>137</v>
      </c>
      <c r="AZ3510" t="s">
        <v>137</v>
      </c>
      <c r="BA3510" t="s">
        <v>137</v>
      </c>
      <c r="BB3510" t="s">
        <v>137</v>
      </c>
      <c r="BC3510" t="s">
        <v>137</v>
      </c>
      <c r="BD3510" t="s">
        <v>137</v>
      </c>
      <c r="BE3510" t="s">
        <v>137</v>
      </c>
      <c r="BF3510" t="s">
        <v>137</v>
      </c>
      <c r="BG3510" t="s">
        <v>137</v>
      </c>
      <c r="BH3510" t="s">
        <v>137</v>
      </c>
      <c r="BI3510" t="s">
        <v>137</v>
      </c>
      <c r="BJ3510" t="s">
        <v>137</v>
      </c>
      <c r="BK3510" t="s">
        <v>137</v>
      </c>
      <c r="BL3510" t="s">
        <v>137</v>
      </c>
      <c r="BM3510" t="s">
        <v>137</v>
      </c>
      <c r="BN3510" t="s">
        <v>137</v>
      </c>
      <c r="BO3510" t="s">
        <v>137</v>
      </c>
      <c r="BP3510" t="s">
        <v>137</v>
      </c>
      <c r="BQ3510" t="s">
        <v>137</v>
      </c>
      <c r="BR3510" t="s">
        <v>137</v>
      </c>
      <c r="BS3510" t="s">
        <v>137</v>
      </c>
      <c r="BT3510" t="s">
        <v>137</v>
      </c>
      <c r="BU3510" t="s">
        <v>137</v>
      </c>
      <c r="BW3510" t="s">
        <v>137</v>
      </c>
      <c r="BX3510" t="s">
        <v>137</v>
      </c>
      <c r="BY3510" t="s">
        <v>137</v>
      </c>
      <c r="BZ3510" t="s">
        <v>137</v>
      </c>
      <c r="CA3510" t="s">
        <v>137</v>
      </c>
      <c r="CB3510" t="s">
        <v>137</v>
      </c>
      <c r="CC3510" t="s">
        <v>137</v>
      </c>
      <c r="CD3510" t="s">
        <v>137</v>
      </c>
      <c r="CE3510" t="s">
        <v>137</v>
      </c>
      <c r="CF3510" t="s">
        <v>137</v>
      </c>
      <c r="CG3510" t="s">
        <v>137</v>
      </c>
      <c r="CH3510" t="s">
        <v>137</v>
      </c>
      <c r="CI3510" t="s">
        <v>137</v>
      </c>
      <c r="CJ3510" t="s">
        <v>137</v>
      </c>
      <c r="CK3510" t="s">
        <v>137</v>
      </c>
      <c r="CL3510" t="s">
        <v>137</v>
      </c>
      <c r="CM3510" t="s">
        <v>137</v>
      </c>
      <c r="CN3510" t="s">
        <v>137</v>
      </c>
      <c r="CO3510" t="s">
        <v>137</v>
      </c>
      <c r="CP3510" t="s">
        <v>137</v>
      </c>
      <c r="CQ3510" s="1">
        <v>45595.571527777778</v>
      </c>
      <c r="CR3510" s="1">
        <v>45595.571527777778</v>
      </c>
      <c r="CS3510" s="1">
        <v>45595.571527777778</v>
      </c>
      <c r="CT3510" t="s">
        <v>10753</v>
      </c>
      <c r="CU3510" t="s">
        <v>10753</v>
      </c>
      <c r="CV3510" t="s">
        <v>22924</v>
      </c>
      <c r="CW3510" t="s">
        <v>22924</v>
      </c>
      <c r="CX3510" s="3"/>
      <c r="CY3510" s="3"/>
      <c r="CZ3510">
        <v>1</v>
      </c>
      <c r="DA3510" t="s">
        <v>137</v>
      </c>
      <c r="DB3510" t="s">
        <v>137</v>
      </c>
      <c r="DC3510" t="s">
        <v>137</v>
      </c>
      <c r="DD3510" t="s">
        <v>137</v>
      </c>
      <c r="DE3510" t="s">
        <v>137</v>
      </c>
      <c r="DF3510" t="s">
        <v>642</v>
      </c>
      <c r="DG3510" t="s">
        <v>137</v>
      </c>
      <c r="DH3510" t="s">
        <v>137</v>
      </c>
      <c r="DI3510" t="s">
        <v>137</v>
      </c>
      <c r="DJ3510" t="s">
        <v>137</v>
      </c>
      <c r="DK3510">
        <v>0</v>
      </c>
      <c r="DL3510" t="s">
        <v>209</v>
      </c>
      <c r="DM3510" t="s">
        <v>137</v>
      </c>
      <c r="DN3510" t="s">
        <v>137</v>
      </c>
      <c r="DO3510" s="1">
        <v>45595.571527777778</v>
      </c>
      <c r="DP3510" s="1"/>
      <c r="DQ3510" t="s">
        <v>150</v>
      </c>
      <c r="DR3510" t="s">
        <v>151</v>
      </c>
      <c r="DS3510" t="s">
        <v>152</v>
      </c>
      <c r="DT3510" t="s">
        <v>137</v>
      </c>
      <c r="DU3510" t="s">
        <v>137</v>
      </c>
      <c r="DV3510" t="s">
        <v>137</v>
      </c>
      <c r="DW3510" t="s">
        <v>137</v>
      </c>
      <c r="DX3510" t="s">
        <v>22925</v>
      </c>
      <c r="DY3510" t="s">
        <v>137</v>
      </c>
      <c r="DZ3510" t="s">
        <v>168</v>
      </c>
      <c r="EA3510" t="b">
        <v>0</v>
      </c>
      <c r="EB3510" t="s">
        <v>137</v>
      </c>
    </row>
    <row r="3511" spans="1:132" x14ac:dyDescent="0.25">
      <c r="A3511">
        <v>143921809</v>
      </c>
      <c r="B3511">
        <v>8533</v>
      </c>
      <c r="C3511" t="s">
        <v>192</v>
      </c>
      <c r="D3511" t="s">
        <v>22926</v>
      </c>
      <c r="E3511" t="s">
        <v>134</v>
      </c>
      <c r="F3511" t="s">
        <v>162</v>
      </c>
      <c r="G3511" t="s">
        <v>163</v>
      </c>
      <c r="H3511" t="s">
        <v>137</v>
      </c>
      <c r="I3511" t="s">
        <v>22927</v>
      </c>
      <c r="J3511" t="s">
        <v>20994</v>
      </c>
      <c r="K3511" t="s">
        <v>263</v>
      </c>
      <c r="L3511" t="s">
        <v>264</v>
      </c>
      <c r="M3511" t="s">
        <v>137</v>
      </c>
      <c r="N3511" t="s">
        <v>6734</v>
      </c>
      <c r="O3511" t="s">
        <v>6734</v>
      </c>
      <c r="P3511" s="1"/>
      <c r="Q3511" s="1">
        <v>45595.476388888892</v>
      </c>
      <c r="R3511" s="1">
        <v>45595.476388888892</v>
      </c>
      <c r="S3511" s="1">
        <v>45597.634027777778</v>
      </c>
      <c r="T3511" s="1">
        <v>45597.634027777778</v>
      </c>
      <c r="U3511" t="s">
        <v>166</v>
      </c>
      <c r="V3511" t="s">
        <v>137</v>
      </c>
      <c r="W3511" t="s">
        <v>137</v>
      </c>
      <c r="X3511" t="s">
        <v>137</v>
      </c>
      <c r="Y3511" t="s">
        <v>137</v>
      </c>
      <c r="Z3511" t="s">
        <v>137</v>
      </c>
      <c r="AA3511" t="s">
        <v>137</v>
      </c>
      <c r="AB3511" t="s">
        <v>137</v>
      </c>
      <c r="AC3511" t="s">
        <v>137</v>
      </c>
      <c r="AD3511" s="2"/>
      <c r="AE3511" t="s">
        <v>137</v>
      </c>
      <c r="AF3511" t="s">
        <v>137</v>
      </c>
      <c r="AG3511" t="s">
        <v>137</v>
      </c>
      <c r="AH3511" t="s">
        <v>137</v>
      </c>
      <c r="AI3511" t="s">
        <v>137</v>
      </c>
      <c r="AJ3511" t="s">
        <v>137</v>
      </c>
      <c r="AK3511" t="s">
        <v>137</v>
      </c>
      <c r="AL3511" s="2"/>
      <c r="AM3511" t="s">
        <v>137</v>
      </c>
      <c r="AN3511" t="s">
        <v>137</v>
      </c>
      <c r="AO3511" t="s">
        <v>137</v>
      </c>
      <c r="AP3511" t="s">
        <v>137</v>
      </c>
      <c r="AQ3511" t="s">
        <v>137</v>
      </c>
      <c r="AR3511" t="s">
        <v>137</v>
      </c>
      <c r="AS3511" t="s">
        <v>137</v>
      </c>
      <c r="AT3511" t="s">
        <v>137</v>
      </c>
      <c r="AU3511" t="s">
        <v>137</v>
      </c>
      <c r="AV3511" t="s">
        <v>137</v>
      </c>
      <c r="AW3511" t="s">
        <v>137</v>
      </c>
      <c r="AX3511" t="s">
        <v>137</v>
      </c>
      <c r="AY3511" t="s">
        <v>137</v>
      </c>
      <c r="AZ3511" t="s">
        <v>137</v>
      </c>
      <c r="BA3511" t="s">
        <v>137</v>
      </c>
      <c r="BB3511" t="s">
        <v>137</v>
      </c>
      <c r="BC3511" t="s">
        <v>137</v>
      </c>
      <c r="BD3511" t="s">
        <v>137</v>
      </c>
      <c r="BE3511" t="s">
        <v>137</v>
      </c>
      <c r="BF3511" t="s">
        <v>137</v>
      </c>
      <c r="BG3511" t="s">
        <v>137</v>
      </c>
      <c r="BH3511" t="s">
        <v>137</v>
      </c>
      <c r="BI3511" t="s">
        <v>137</v>
      </c>
      <c r="BJ3511" t="s">
        <v>137</v>
      </c>
      <c r="BK3511" t="s">
        <v>137</v>
      </c>
      <c r="BL3511" t="s">
        <v>137</v>
      </c>
      <c r="BM3511" t="s">
        <v>137</v>
      </c>
      <c r="BN3511" t="s">
        <v>137</v>
      </c>
      <c r="BO3511" t="s">
        <v>137</v>
      </c>
      <c r="BP3511" t="s">
        <v>137</v>
      </c>
      <c r="BQ3511" t="s">
        <v>137</v>
      </c>
      <c r="BR3511" t="s">
        <v>137</v>
      </c>
      <c r="BS3511" t="s">
        <v>137</v>
      </c>
      <c r="BT3511" t="s">
        <v>137</v>
      </c>
      <c r="BU3511" t="s">
        <v>137</v>
      </c>
      <c r="BW3511" t="s">
        <v>137</v>
      </c>
      <c r="BX3511" t="s">
        <v>137</v>
      </c>
      <c r="BY3511" t="s">
        <v>137</v>
      </c>
      <c r="BZ3511" t="s">
        <v>137</v>
      </c>
      <c r="CA3511" t="s">
        <v>137</v>
      </c>
      <c r="CB3511" t="s">
        <v>137</v>
      </c>
      <c r="CC3511" t="s">
        <v>137</v>
      </c>
      <c r="CD3511" t="s">
        <v>137</v>
      </c>
      <c r="CE3511" t="s">
        <v>137</v>
      </c>
      <c r="CF3511" t="s">
        <v>137</v>
      </c>
      <c r="CG3511" t="s">
        <v>137</v>
      </c>
      <c r="CH3511" t="s">
        <v>137</v>
      </c>
      <c r="CI3511" t="s">
        <v>137</v>
      </c>
      <c r="CJ3511" t="s">
        <v>137</v>
      </c>
      <c r="CK3511" t="s">
        <v>137</v>
      </c>
      <c r="CL3511" t="s">
        <v>137</v>
      </c>
      <c r="CM3511" t="s">
        <v>137</v>
      </c>
      <c r="CN3511" t="s">
        <v>137</v>
      </c>
      <c r="CO3511" t="s">
        <v>137</v>
      </c>
      <c r="CP3511" t="s">
        <v>137</v>
      </c>
      <c r="CQ3511" s="1">
        <v>45597.634027777778</v>
      </c>
      <c r="CR3511" s="1">
        <v>45597.634027777778</v>
      </c>
      <c r="CS3511" s="1">
        <v>45597.634027777778</v>
      </c>
      <c r="CT3511" t="s">
        <v>137</v>
      </c>
      <c r="CU3511" t="s">
        <v>137</v>
      </c>
      <c r="CV3511" t="s">
        <v>22928</v>
      </c>
      <c r="CW3511" t="s">
        <v>22929</v>
      </c>
      <c r="CX3511" s="3"/>
      <c r="CY3511" s="3"/>
      <c r="CZ3511">
        <v>1</v>
      </c>
      <c r="DA3511" t="s">
        <v>137</v>
      </c>
      <c r="DB3511" t="s">
        <v>137</v>
      </c>
      <c r="DC3511" t="s">
        <v>137</v>
      </c>
      <c r="DD3511" t="s">
        <v>137</v>
      </c>
      <c r="DE3511" t="s">
        <v>137</v>
      </c>
      <c r="DF3511" t="s">
        <v>22930</v>
      </c>
      <c r="DG3511" t="s">
        <v>137</v>
      </c>
      <c r="DH3511" t="s">
        <v>137</v>
      </c>
      <c r="DI3511" t="s">
        <v>137</v>
      </c>
      <c r="DJ3511" t="s">
        <v>137</v>
      </c>
      <c r="DK3511">
        <v>0</v>
      </c>
      <c r="DL3511" t="s">
        <v>209</v>
      </c>
      <c r="DM3511" t="s">
        <v>22931</v>
      </c>
      <c r="DN3511" t="s">
        <v>137</v>
      </c>
      <c r="DO3511" s="1">
        <v>45597.634027777778</v>
      </c>
      <c r="DP3511" s="1"/>
      <c r="DQ3511" t="s">
        <v>20994</v>
      </c>
      <c r="DR3511" t="s">
        <v>263</v>
      </c>
      <c r="DS3511" t="s">
        <v>264</v>
      </c>
      <c r="DT3511" t="s">
        <v>137</v>
      </c>
      <c r="DU3511" t="s">
        <v>137</v>
      </c>
      <c r="DV3511" t="s">
        <v>137</v>
      </c>
      <c r="DW3511" t="s">
        <v>137</v>
      </c>
      <c r="DX3511" t="s">
        <v>244</v>
      </c>
      <c r="DY3511" t="s">
        <v>137</v>
      </c>
      <c r="DZ3511" t="s">
        <v>168</v>
      </c>
      <c r="EA3511" t="b">
        <v>0</v>
      </c>
      <c r="EB3511" t="s">
        <v>137</v>
      </c>
    </row>
    <row r="3512" spans="1:132" x14ac:dyDescent="0.25">
      <c r="A3512">
        <v>143914004</v>
      </c>
      <c r="B3512">
        <v>8532</v>
      </c>
      <c r="C3512" t="s">
        <v>192</v>
      </c>
      <c r="D3512" t="s">
        <v>224</v>
      </c>
      <c r="E3512" t="s">
        <v>134</v>
      </c>
      <c r="F3512" t="s">
        <v>135</v>
      </c>
      <c r="G3512" t="s">
        <v>194</v>
      </c>
      <c r="H3512" t="s">
        <v>137</v>
      </c>
      <c r="I3512" t="s">
        <v>225</v>
      </c>
      <c r="J3512" t="s">
        <v>13846</v>
      </c>
      <c r="K3512" t="s">
        <v>13847</v>
      </c>
      <c r="L3512" t="s">
        <v>13848</v>
      </c>
      <c r="M3512" t="s">
        <v>137</v>
      </c>
      <c r="N3512" t="s">
        <v>541</v>
      </c>
      <c r="O3512" t="s">
        <v>541</v>
      </c>
      <c r="P3512" s="1">
        <v>45596</v>
      </c>
      <c r="Q3512" s="1">
        <v>45595.433333333334</v>
      </c>
      <c r="R3512" s="1">
        <v>45595.433333333334</v>
      </c>
      <c r="S3512" s="1">
        <v>45603.709027777775</v>
      </c>
      <c r="T3512" s="1">
        <v>45603.709027777775</v>
      </c>
      <c r="U3512" t="s">
        <v>22932</v>
      </c>
      <c r="V3512" t="s">
        <v>137</v>
      </c>
      <c r="W3512" t="s">
        <v>137</v>
      </c>
      <c r="X3512" t="s">
        <v>176</v>
      </c>
      <c r="Y3512" t="s">
        <v>145</v>
      </c>
      <c r="Z3512" t="s">
        <v>137</v>
      </c>
      <c r="AA3512" t="s">
        <v>137</v>
      </c>
      <c r="AB3512" t="s">
        <v>137</v>
      </c>
      <c r="AC3512" t="s">
        <v>137</v>
      </c>
      <c r="AD3512" s="2"/>
      <c r="AE3512" t="s">
        <v>137</v>
      </c>
      <c r="AF3512" t="s">
        <v>137</v>
      </c>
      <c r="AG3512" t="s">
        <v>137</v>
      </c>
      <c r="AH3512" t="s">
        <v>137</v>
      </c>
      <c r="AI3512" t="s">
        <v>137</v>
      </c>
      <c r="AJ3512" t="s">
        <v>137</v>
      </c>
      <c r="AK3512" t="s">
        <v>137</v>
      </c>
      <c r="AL3512" s="2"/>
      <c r="AM3512" t="s">
        <v>137</v>
      </c>
      <c r="AN3512" t="s">
        <v>137</v>
      </c>
      <c r="AO3512" t="s">
        <v>137</v>
      </c>
      <c r="AP3512" t="s">
        <v>137</v>
      </c>
      <c r="AQ3512" t="s">
        <v>137</v>
      </c>
      <c r="AR3512" t="s">
        <v>137</v>
      </c>
      <c r="AS3512" t="s">
        <v>137</v>
      </c>
      <c r="AT3512" t="s">
        <v>137</v>
      </c>
      <c r="AU3512" t="s">
        <v>137</v>
      </c>
      <c r="AV3512" t="s">
        <v>137</v>
      </c>
      <c r="AW3512" t="s">
        <v>10496</v>
      </c>
      <c r="AX3512" t="s">
        <v>927</v>
      </c>
      <c r="AY3512" t="s">
        <v>137</v>
      </c>
      <c r="AZ3512" t="s">
        <v>137</v>
      </c>
      <c r="BA3512" t="s">
        <v>137</v>
      </c>
      <c r="BB3512" t="s">
        <v>137</v>
      </c>
      <c r="BC3512" t="s">
        <v>137</v>
      </c>
      <c r="BD3512" t="s">
        <v>137</v>
      </c>
      <c r="BE3512" t="s">
        <v>137</v>
      </c>
      <c r="BF3512" t="s">
        <v>137</v>
      </c>
      <c r="BG3512" t="s">
        <v>137</v>
      </c>
      <c r="BH3512" t="s">
        <v>137</v>
      </c>
      <c r="BI3512" t="s">
        <v>137</v>
      </c>
      <c r="BJ3512" t="s">
        <v>137</v>
      </c>
      <c r="BK3512" t="s">
        <v>137</v>
      </c>
      <c r="BL3512" t="s">
        <v>137</v>
      </c>
      <c r="BM3512" t="s">
        <v>137</v>
      </c>
      <c r="BN3512" t="s">
        <v>137</v>
      </c>
      <c r="BO3512" t="s">
        <v>137</v>
      </c>
      <c r="BP3512" t="s">
        <v>137</v>
      </c>
      <c r="BQ3512" t="s">
        <v>137</v>
      </c>
      <c r="BR3512" t="s">
        <v>137</v>
      </c>
      <c r="BS3512" t="s">
        <v>137</v>
      </c>
      <c r="BT3512" t="s">
        <v>137</v>
      </c>
      <c r="BU3512" t="s">
        <v>137</v>
      </c>
      <c r="BW3512" t="s">
        <v>137</v>
      </c>
      <c r="BX3512" t="s">
        <v>137</v>
      </c>
      <c r="BY3512" t="s">
        <v>137</v>
      </c>
      <c r="BZ3512" t="s">
        <v>137</v>
      </c>
      <c r="CA3512" t="s">
        <v>137</v>
      </c>
      <c r="CB3512" t="s">
        <v>137</v>
      </c>
      <c r="CC3512" t="s">
        <v>137</v>
      </c>
      <c r="CD3512" t="s">
        <v>137</v>
      </c>
      <c r="CE3512" t="s">
        <v>137</v>
      </c>
      <c r="CF3512" t="s">
        <v>137</v>
      </c>
      <c r="CG3512" t="s">
        <v>137</v>
      </c>
      <c r="CH3512" t="s">
        <v>137</v>
      </c>
      <c r="CI3512" t="s">
        <v>137</v>
      </c>
      <c r="CJ3512" t="s">
        <v>137</v>
      </c>
      <c r="CK3512" t="s">
        <v>137</v>
      </c>
      <c r="CL3512" t="s">
        <v>137</v>
      </c>
      <c r="CM3512" t="s">
        <v>137</v>
      </c>
      <c r="CN3512" t="s">
        <v>137</v>
      </c>
      <c r="CO3512" t="s">
        <v>137</v>
      </c>
      <c r="CP3512" t="s">
        <v>137</v>
      </c>
      <c r="CQ3512" s="1">
        <v>45603.709027777775</v>
      </c>
      <c r="CR3512" s="1">
        <v>45603.709027777775</v>
      </c>
      <c r="CS3512" s="1">
        <v>45603.709027777775</v>
      </c>
      <c r="CT3512" t="s">
        <v>22933</v>
      </c>
      <c r="CU3512" t="s">
        <v>22933</v>
      </c>
      <c r="CV3512" t="s">
        <v>22934</v>
      </c>
      <c r="CW3512" t="s">
        <v>22935</v>
      </c>
      <c r="CX3512" s="3"/>
      <c r="CY3512" s="3"/>
      <c r="CZ3512">
        <v>1</v>
      </c>
      <c r="DA3512" t="s">
        <v>22936</v>
      </c>
      <c r="DB3512" t="s">
        <v>137</v>
      </c>
      <c r="DC3512" t="s">
        <v>137</v>
      </c>
      <c r="DD3512" t="s">
        <v>137</v>
      </c>
      <c r="DE3512" t="s">
        <v>137</v>
      </c>
      <c r="DF3512" t="s">
        <v>22937</v>
      </c>
      <c r="DG3512" t="s">
        <v>900</v>
      </c>
      <c r="DH3512" t="s">
        <v>15095</v>
      </c>
      <c r="DI3512" t="s">
        <v>137</v>
      </c>
      <c r="DJ3512" t="s">
        <v>137</v>
      </c>
      <c r="DK3512">
        <v>0</v>
      </c>
      <c r="DL3512" t="s">
        <v>209</v>
      </c>
      <c r="DM3512" t="s">
        <v>22938</v>
      </c>
      <c r="DN3512" t="s">
        <v>137</v>
      </c>
      <c r="DO3512" s="1">
        <v>45603.709027777775</v>
      </c>
      <c r="DP3512" s="1"/>
      <c r="DQ3512" t="s">
        <v>13846</v>
      </c>
      <c r="DR3512" t="s">
        <v>13847</v>
      </c>
      <c r="DS3512" t="s">
        <v>13848</v>
      </c>
      <c r="DT3512" t="s">
        <v>137</v>
      </c>
      <c r="DU3512" t="s">
        <v>137</v>
      </c>
      <c r="DV3512" t="s">
        <v>237</v>
      </c>
      <c r="DW3512" t="s">
        <v>137</v>
      </c>
      <c r="DX3512" t="s">
        <v>137</v>
      </c>
      <c r="DY3512" t="s">
        <v>137</v>
      </c>
      <c r="DZ3512" t="s">
        <v>148</v>
      </c>
      <c r="EA3512" t="b">
        <v>0</v>
      </c>
      <c r="EB3512" t="s">
        <v>137</v>
      </c>
    </row>
    <row r="3513" spans="1:132" x14ac:dyDescent="0.25">
      <c r="A3513">
        <v>143909906</v>
      </c>
      <c r="B3513">
        <v>8531</v>
      </c>
      <c r="C3513" t="s">
        <v>192</v>
      </c>
      <c r="D3513" t="s">
        <v>22939</v>
      </c>
      <c r="E3513" t="s">
        <v>134</v>
      </c>
      <c r="F3513" t="s">
        <v>162</v>
      </c>
      <c r="G3513" t="s">
        <v>163</v>
      </c>
      <c r="H3513" t="s">
        <v>137</v>
      </c>
      <c r="I3513" t="s">
        <v>22940</v>
      </c>
      <c r="J3513" t="s">
        <v>1490</v>
      </c>
      <c r="K3513" t="s">
        <v>1491</v>
      </c>
      <c r="L3513" t="s">
        <v>1492</v>
      </c>
      <c r="M3513" t="s">
        <v>137</v>
      </c>
      <c r="N3513" t="s">
        <v>11584</v>
      </c>
      <c r="O3513" t="s">
        <v>11584</v>
      </c>
      <c r="P3513" s="1"/>
      <c r="Q3513" s="1">
        <v>45595.411111111112</v>
      </c>
      <c r="R3513" s="1">
        <v>45595.411111111112</v>
      </c>
      <c r="S3513" s="1">
        <v>45595.696527777778</v>
      </c>
      <c r="T3513" s="1">
        <v>45595.696527777778</v>
      </c>
      <c r="U3513" t="s">
        <v>277</v>
      </c>
      <c r="V3513" t="s">
        <v>137</v>
      </c>
      <c r="W3513" t="s">
        <v>137</v>
      </c>
      <c r="X3513" t="s">
        <v>231</v>
      </c>
      <c r="Y3513" t="s">
        <v>137</v>
      </c>
      <c r="Z3513" t="s">
        <v>137</v>
      </c>
      <c r="AA3513" t="s">
        <v>137</v>
      </c>
      <c r="AB3513" t="s">
        <v>137</v>
      </c>
      <c r="AC3513" t="s">
        <v>137</v>
      </c>
      <c r="AD3513" s="2"/>
      <c r="AE3513" t="s">
        <v>137</v>
      </c>
      <c r="AF3513" t="s">
        <v>137</v>
      </c>
      <c r="AG3513" t="s">
        <v>137</v>
      </c>
      <c r="AH3513" t="s">
        <v>137</v>
      </c>
      <c r="AI3513" t="s">
        <v>137</v>
      </c>
      <c r="AJ3513" t="s">
        <v>137</v>
      </c>
      <c r="AK3513" t="s">
        <v>137</v>
      </c>
      <c r="AL3513" s="2"/>
      <c r="AM3513" t="s">
        <v>137</v>
      </c>
      <c r="AN3513" t="s">
        <v>137</v>
      </c>
      <c r="AO3513" t="s">
        <v>137</v>
      </c>
      <c r="AP3513" t="s">
        <v>137</v>
      </c>
      <c r="AQ3513" t="s">
        <v>137</v>
      </c>
      <c r="AR3513" t="s">
        <v>137</v>
      </c>
      <c r="AS3513" t="s">
        <v>137</v>
      </c>
      <c r="AT3513" t="s">
        <v>137</v>
      </c>
      <c r="AU3513" t="s">
        <v>137</v>
      </c>
      <c r="AV3513" t="s">
        <v>137</v>
      </c>
      <c r="AW3513" t="s">
        <v>137</v>
      </c>
      <c r="AX3513" t="s">
        <v>137</v>
      </c>
      <c r="AY3513" t="s">
        <v>137</v>
      </c>
      <c r="AZ3513" t="s">
        <v>137</v>
      </c>
      <c r="BA3513" t="s">
        <v>137</v>
      </c>
      <c r="BB3513" t="s">
        <v>137</v>
      </c>
      <c r="BC3513" t="s">
        <v>137</v>
      </c>
      <c r="BD3513" t="s">
        <v>137</v>
      </c>
      <c r="BE3513" t="s">
        <v>137</v>
      </c>
      <c r="BF3513" t="s">
        <v>137</v>
      </c>
      <c r="BG3513" t="s">
        <v>137</v>
      </c>
      <c r="BH3513" t="s">
        <v>137</v>
      </c>
      <c r="BI3513" t="s">
        <v>137</v>
      </c>
      <c r="BJ3513" t="s">
        <v>137</v>
      </c>
      <c r="BK3513" t="s">
        <v>137</v>
      </c>
      <c r="BL3513" t="s">
        <v>137</v>
      </c>
      <c r="BM3513" t="s">
        <v>137</v>
      </c>
      <c r="BN3513" t="s">
        <v>137</v>
      </c>
      <c r="BO3513" t="s">
        <v>137</v>
      </c>
      <c r="BP3513" t="s">
        <v>137</v>
      </c>
      <c r="BQ3513" t="s">
        <v>137</v>
      </c>
      <c r="BR3513" t="s">
        <v>137</v>
      </c>
      <c r="BS3513" t="s">
        <v>137</v>
      </c>
      <c r="BT3513" t="s">
        <v>137</v>
      </c>
      <c r="BU3513" t="s">
        <v>137</v>
      </c>
      <c r="BW3513" t="s">
        <v>137</v>
      </c>
      <c r="BX3513" t="s">
        <v>137</v>
      </c>
      <c r="BY3513" t="s">
        <v>137</v>
      </c>
      <c r="BZ3513" t="s">
        <v>137</v>
      </c>
      <c r="CA3513" t="s">
        <v>137</v>
      </c>
      <c r="CB3513" t="s">
        <v>137</v>
      </c>
      <c r="CC3513" t="s">
        <v>137</v>
      </c>
      <c r="CD3513" t="s">
        <v>137</v>
      </c>
      <c r="CE3513" t="s">
        <v>137</v>
      </c>
      <c r="CF3513" t="s">
        <v>137</v>
      </c>
      <c r="CG3513" t="s">
        <v>137</v>
      </c>
      <c r="CH3513" t="s">
        <v>137</v>
      </c>
      <c r="CI3513" t="s">
        <v>137</v>
      </c>
      <c r="CJ3513" t="s">
        <v>137</v>
      </c>
      <c r="CK3513" t="s">
        <v>137</v>
      </c>
      <c r="CL3513" t="s">
        <v>137</v>
      </c>
      <c r="CM3513" t="s">
        <v>137</v>
      </c>
      <c r="CN3513" t="s">
        <v>137</v>
      </c>
      <c r="CO3513" t="s">
        <v>137</v>
      </c>
      <c r="CP3513" t="s">
        <v>137</v>
      </c>
      <c r="CQ3513" s="1">
        <v>45595.696527777778</v>
      </c>
      <c r="CR3513" s="1">
        <v>45595.696527777778</v>
      </c>
      <c r="CS3513" s="1">
        <v>45595.696527777778</v>
      </c>
      <c r="CT3513" t="s">
        <v>22941</v>
      </c>
      <c r="CU3513" t="s">
        <v>22941</v>
      </c>
      <c r="CV3513" t="s">
        <v>22942</v>
      </c>
      <c r="CW3513" t="s">
        <v>22942</v>
      </c>
      <c r="CX3513" s="3"/>
      <c r="CY3513" s="3"/>
      <c r="CZ3513">
        <v>1</v>
      </c>
      <c r="DA3513" t="s">
        <v>137</v>
      </c>
      <c r="DB3513" t="s">
        <v>137</v>
      </c>
      <c r="DC3513" t="s">
        <v>137</v>
      </c>
      <c r="DD3513" t="s">
        <v>137</v>
      </c>
      <c r="DE3513" t="s">
        <v>137</v>
      </c>
      <c r="DF3513" t="s">
        <v>22943</v>
      </c>
      <c r="DG3513" t="s">
        <v>137</v>
      </c>
      <c r="DH3513" t="s">
        <v>137</v>
      </c>
      <c r="DI3513" t="s">
        <v>137</v>
      </c>
      <c r="DJ3513" t="s">
        <v>137</v>
      </c>
      <c r="DK3513">
        <v>0</v>
      </c>
      <c r="DL3513" t="s">
        <v>209</v>
      </c>
      <c r="DM3513" t="s">
        <v>137</v>
      </c>
      <c r="DN3513" t="s">
        <v>137</v>
      </c>
      <c r="DO3513" s="1">
        <v>45595.696527777778</v>
      </c>
      <c r="DP3513" s="1"/>
      <c r="DQ3513" t="s">
        <v>150</v>
      </c>
      <c r="DR3513" t="s">
        <v>151</v>
      </c>
      <c r="DS3513" t="s">
        <v>152</v>
      </c>
      <c r="DT3513" t="s">
        <v>137</v>
      </c>
      <c r="DU3513" t="s">
        <v>137</v>
      </c>
      <c r="DV3513" t="s">
        <v>137</v>
      </c>
      <c r="DW3513" t="s">
        <v>137</v>
      </c>
      <c r="DX3513" t="s">
        <v>22944</v>
      </c>
      <c r="DY3513" t="s">
        <v>137</v>
      </c>
      <c r="DZ3513" t="s">
        <v>168</v>
      </c>
      <c r="EA3513" t="b">
        <v>0</v>
      </c>
      <c r="EB3513" t="s">
        <v>137</v>
      </c>
    </row>
    <row r="3514" spans="1:132" x14ac:dyDescent="0.25">
      <c r="A3514">
        <v>143908438</v>
      </c>
      <c r="B3514">
        <v>8530</v>
      </c>
      <c r="C3514" t="s">
        <v>192</v>
      </c>
      <c r="D3514" t="s">
        <v>5267</v>
      </c>
      <c r="E3514" t="s">
        <v>134</v>
      </c>
      <c r="F3514" t="s">
        <v>135</v>
      </c>
      <c r="G3514" t="s">
        <v>163</v>
      </c>
      <c r="H3514" t="s">
        <v>137</v>
      </c>
      <c r="I3514" t="s">
        <v>4285</v>
      </c>
      <c r="J3514" t="s">
        <v>150</v>
      </c>
      <c r="K3514" t="s">
        <v>151</v>
      </c>
      <c r="L3514" t="s">
        <v>152</v>
      </c>
      <c r="M3514" t="s">
        <v>137</v>
      </c>
      <c r="N3514" t="s">
        <v>358</v>
      </c>
      <c r="O3514" t="s">
        <v>358</v>
      </c>
      <c r="P3514" s="1">
        <v>45595.041666666664</v>
      </c>
      <c r="Q3514" s="1">
        <v>45595.402777777781</v>
      </c>
      <c r="R3514" s="1">
        <v>45595.402777777781</v>
      </c>
      <c r="S3514" s="1">
        <v>45595.413194444445</v>
      </c>
      <c r="T3514" s="1">
        <v>45595.413194444445</v>
      </c>
      <c r="U3514" t="s">
        <v>14466</v>
      </c>
      <c r="V3514" t="s">
        <v>137</v>
      </c>
      <c r="W3514" t="s">
        <v>137</v>
      </c>
      <c r="X3514" t="s">
        <v>360</v>
      </c>
      <c r="Y3514" t="s">
        <v>361</v>
      </c>
      <c r="Z3514" t="s">
        <v>137</v>
      </c>
      <c r="AA3514" t="s">
        <v>137</v>
      </c>
      <c r="AB3514" t="s">
        <v>22945</v>
      </c>
      <c r="AC3514" t="s">
        <v>137</v>
      </c>
      <c r="AD3514" s="2"/>
      <c r="AE3514" t="s">
        <v>137</v>
      </c>
      <c r="AF3514" t="s">
        <v>137</v>
      </c>
      <c r="AG3514" t="s">
        <v>137</v>
      </c>
      <c r="AH3514" t="s">
        <v>137</v>
      </c>
      <c r="AI3514" t="s">
        <v>137</v>
      </c>
      <c r="AJ3514" t="s">
        <v>137</v>
      </c>
      <c r="AK3514" t="s">
        <v>137</v>
      </c>
      <c r="AL3514" s="2"/>
      <c r="AM3514" t="s">
        <v>137</v>
      </c>
      <c r="AN3514" t="s">
        <v>137</v>
      </c>
      <c r="AO3514" t="s">
        <v>137</v>
      </c>
      <c r="AP3514" t="s">
        <v>137</v>
      </c>
      <c r="AQ3514" t="s">
        <v>137</v>
      </c>
      <c r="AR3514" t="s">
        <v>137</v>
      </c>
      <c r="AS3514" t="s">
        <v>137</v>
      </c>
      <c r="AT3514" t="s">
        <v>137</v>
      </c>
      <c r="AU3514" t="s">
        <v>137</v>
      </c>
      <c r="AV3514" t="s">
        <v>137</v>
      </c>
      <c r="AW3514" t="s">
        <v>137</v>
      </c>
      <c r="AX3514" t="s">
        <v>137</v>
      </c>
      <c r="AY3514" t="s">
        <v>137</v>
      </c>
      <c r="AZ3514" t="s">
        <v>137</v>
      </c>
      <c r="BA3514" t="s">
        <v>137</v>
      </c>
      <c r="BB3514" t="s">
        <v>137</v>
      </c>
      <c r="BC3514" t="s">
        <v>137</v>
      </c>
      <c r="BD3514" t="s">
        <v>137</v>
      </c>
      <c r="BE3514" t="s">
        <v>137</v>
      </c>
      <c r="BF3514" t="s">
        <v>137</v>
      </c>
      <c r="BG3514" t="s">
        <v>137</v>
      </c>
      <c r="BH3514" t="s">
        <v>137</v>
      </c>
      <c r="BI3514" t="s">
        <v>137</v>
      </c>
      <c r="BJ3514" t="s">
        <v>137</v>
      </c>
      <c r="BK3514" t="s">
        <v>137</v>
      </c>
      <c r="BL3514" t="s">
        <v>137</v>
      </c>
      <c r="BM3514" t="s">
        <v>137</v>
      </c>
      <c r="BN3514" t="s">
        <v>137</v>
      </c>
      <c r="BO3514" t="s">
        <v>137</v>
      </c>
      <c r="BP3514" t="s">
        <v>22946</v>
      </c>
      <c r="BQ3514" t="s">
        <v>137</v>
      </c>
      <c r="BR3514" t="s">
        <v>137</v>
      </c>
      <c r="BS3514" t="s">
        <v>137</v>
      </c>
      <c r="BT3514" t="s">
        <v>137</v>
      </c>
      <c r="BU3514" t="s">
        <v>137</v>
      </c>
      <c r="BW3514" t="s">
        <v>137</v>
      </c>
      <c r="BX3514" t="s">
        <v>137</v>
      </c>
      <c r="BY3514" t="s">
        <v>137</v>
      </c>
      <c r="BZ3514" t="s">
        <v>137</v>
      </c>
      <c r="CA3514" t="s">
        <v>137</v>
      </c>
      <c r="CB3514" t="s">
        <v>137</v>
      </c>
      <c r="CC3514" t="s">
        <v>137</v>
      </c>
      <c r="CD3514" t="s">
        <v>137</v>
      </c>
      <c r="CE3514" t="s">
        <v>137</v>
      </c>
      <c r="CF3514" t="s">
        <v>137</v>
      </c>
      <c r="CG3514" t="s">
        <v>137</v>
      </c>
      <c r="CH3514" t="s">
        <v>137</v>
      </c>
      <c r="CI3514" t="s">
        <v>137</v>
      </c>
      <c r="CJ3514" t="s">
        <v>137</v>
      </c>
      <c r="CK3514" t="s">
        <v>137</v>
      </c>
      <c r="CL3514" t="s">
        <v>137</v>
      </c>
      <c r="CM3514" t="s">
        <v>22947</v>
      </c>
      <c r="CN3514" t="s">
        <v>137</v>
      </c>
      <c r="CO3514" t="s">
        <v>137</v>
      </c>
      <c r="CP3514" t="s">
        <v>137</v>
      </c>
      <c r="CQ3514" s="1">
        <v>45595.413194444445</v>
      </c>
      <c r="CR3514" s="1">
        <v>45595.413194444445</v>
      </c>
      <c r="CS3514" s="1">
        <v>45595.413194444445</v>
      </c>
      <c r="CT3514" t="s">
        <v>539</v>
      </c>
      <c r="CU3514" t="s">
        <v>22948</v>
      </c>
      <c r="CV3514" t="s">
        <v>539</v>
      </c>
      <c r="CW3514" t="s">
        <v>22949</v>
      </c>
      <c r="CX3514" s="3"/>
      <c r="CY3514" s="3"/>
      <c r="CZ3514">
        <v>1</v>
      </c>
      <c r="DA3514" t="s">
        <v>22950</v>
      </c>
      <c r="DB3514" t="s">
        <v>137</v>
      </c>
      <c r="DC3514" t="s">
        <v>137</v>
      </c>
      <c r="DD3514" t="s">
        <v>137</v>
      </c>
      <c r="DE3514" t="s">
        <v>137</v>
      </c>
      <c r="DF3514" t="s">
        <v>22951</v>
      </c>
      <c r="DG3514" t="s">
        <v>137</v>
      </c>
      <c r="DH3514" t="s">
        <v>137</v>
      </c>
      <c r="DI3514" t="s">
        <v>137</v>
      </c>
      <c r="DJ3514" t="s">
        <v>137</v>
      </c>
      <c r="DK3514">
        <v>0</v>
      </c>
      <c r="DL3514" t="s">
        <v>209</v>
      </c>
      <c r="DM3514" t="s">
        <v>137</v>
      </c>
      <c r="DN3514" t="s">
        <v>137</v>
      </c>
      <c r="DO3514" s="1">
        <v>45595.413194444445</v>
      </c>
      <c r="DP3514" s="1"/>
      <c r="DQ3514" t="s">
        <v>150</v>
      </c>
      <c r="DR3514" t="s">
        <v>151</v>
      </c>
      <c r="DS3514" t="s">
        <v>152</v>
      </c>
      <c r="DT3514" t="s">
        <v>22952</v>
      </c>
      <c r="DU3514" t="s">
        <v>137</v>
      </c>
      <c r="DV3514" t="s">
        <v>137</v>
      </c>
      <c r="DW3514" t="s">
        <v>137</v>
      </c>
      <c r="DX3514" t="s">
        <v>22953</v>
      </c>
      <c r="DY3514" t="s">
        <v>137</v>
      </c>
      <c r="DZ3514" t="s">
        <v>148</v>
      </c>
      <c r="EA3514" t="b">
        <v>0</v>
      </c>
      <c r="EB3514" t="s">
        <v>137</v>
      </c>
    </row>
    <row r="3515" spans="1:132" x14ac:dyDescent="0.25">
      <c r="A3515">
        <v>143907855</v>
      </c>
      <c r="B3515">
        <v>8529</v>
      </c>
      <c r="C3515" t="s">
        <v>192</v>
      </c>
      <c r="D3515" t="s">
        <v>133</v>
      </c>
      <c r="E3515" t="s">
        <v>134</v>
      </c>
      <c r="F3515" t="s">
        <v>135</v>
      </c>
      <c r="G3515" t="s">
        <v>136</v>
      </c>
      <c r="H3515" t="s">
        <v>137</v>
      </c>
      <c r="I3515" t="s">
        <v>138</v>
      </c>
      <c r="J3515" t="s">
        <v>139</v>
      </c>
      <c r="K3515" t="s">
        <v>140</v>
      </c>
      <c r="L3515" t="s">
        <v>141</v>
      </c>
      <c r="M3515" t="s">
        <v>137</v>
      </c>
      <c r="N3515" t="s">
        <v>2963</v>
      </c>
      <c r="O3515" t="s">
        <v>2963</v>
      </c>
      <c r="P3515" s="1">
        <v>45595</v>
      </c>
      <c r="Q3515" s="1">
        <v>45595.398611111108</v>
      </c>
      <c r="R3515" s="1">
        <v>45595.398611111108</v>
      </c>
      <c r="S3515" s="1">
        <v>45595.472222222219</v>
      </c>
      <c r="T3515" s="1">
        <v>45595.472222222219</v>
      </c>
      <c r="U3515" t="s">
        <v>3307</v>
      </c>
      <c r="V3515" t="s">
        <v>137</v>
      </c>
      <c r="W3515" t="s">
        <v>137</v>
      </c>
      <c r="X3515" t="s">
        <v>144</v>
      </c>
      <c r="Y3515" t="s">
        <v>285</v>
      </c>
      <c r="Z3515" t="s">
        <v>137</v>
      </c>
      <c r="AA3515" t="s">
        <v>137</v>
      </c>
      <c r="AB3515" t="s">
        <v>137</v>
      </c>
      <c r="AC3515" t="s">
        <v>137</v>
      </c>
      <c r="AD3515" s="2"/>
      <c r="AE3515" t="s">
        <v>137</v>
      </c>
      <c r="AF3515" t="s">
        <v>137</v>
      </c>
      <c r="AG3515" t="s">
        <v>137</v>
      </c>
      <c r="AH3515" t="s">
        <v>137</v>
      </c>
      <c r="AI3515" t="s">
        <v>137</v>
      </c>
      <c r="AJ3515" t="s">
        <v>137</v>
      </c>
      <c r="AK3515" t="s">
        <v>137</v>
      </c>
      <c r="AL3515" s="2"/>
      <c r="AM3515" t="s">
        <v>137</v>
      </c>
      <c r="AN3515" t="s">
        <v>137</v>
      </c>
      <c r="AO3515" t="s">
        <v>137</v>
      </c>
      <c r="AP3515" t="s">
        <v>137</v>
      </c>
      <c r="AQ3515" t="s">
        <v>137</v>
      </c>
      <c r="AR3515" t="s">
        <v>137</v>
      </c>
      <c r="AS3515" t="s">
        <v>137</v>
      </c>
      <c r="AT3515" t="s">
        <v>137</v>
      </c>
      <c r="AU3515" t="s">
        <v>137</v>
      </c>
      <c r="AV3515" t="s">
        <v>137</v>
      </c>
      <c r="AW3515" t="s">
        <v>137</v>
      </c>
      <c r="AX3515" t="s">
        <v>137</v>
      </c>
      <c r="AY3515" t="s">
        <v>137</v>
      </c>
      <c r="AZ3515" t="s">
        <v>137</v>
      </c>
      <c r="BA3515" t="s">
        <v>137</v>
      </c>
      <c r="BB3515" t="s">
        <v>137</v>
      </c>
      <c r="BC3515" t="s">
        <v>137</v>
      </c>
      <c r="BD3515" t="s">
        <v>137</v>
      </c>
      <c r="BE3515" t="s">
        <v>137</v>
      </c>
      <c r="BF3515" t="s">
        <v>137</v>
      </c>
      <c r="BG3515" t="s">
        <v>137</v>
      </c>
      <c r="BH3515" t="s">
        <v>137</v>
      </c>
      <c r="BI3515" t="s">
        <v>137</v>
      </c>
      <c r="BJ3515" t="s">
        <v>137</v>
      </c>
      <c r="BK3515" t="s">
        <v>137</v>
      </c>
      <c r="BL3515" t="s">
        <v>137</v>
      </c>
      <c r="BM3515" t="s">
        <v>137</v>
      </c>
      <c r="BN3515" t="s">
        <v>137</v>
      </c>
      <c r="BO3515" t="s">
        <v>137</v>
      </c>
      <c r="BP3515" t="s">
        <v>22954</v>
      </c>
      <c r="BQ3515" t="s">
        <v>137</v>
      </c>
      <c r="BR3515" t="s">
        <v>137</v>
      </c>
      <c r="BS3515" t="s">
        <v>137</v>
      </c>
      <c r="BT3515" t="s">
        <v>137</v>
      </c>
      <c r="BU3515" t="s">
        <v>137</v>
      </c>
      <c r="BW3515" t="s">
        <v>137</v>
      </c>
      <c r="BX3515" t="s">
        <v>137</v>
      </c>
      <c r="BY3515" t="s">
        <v>137</v>
      </c>
      <c r="BZ3515" t="s">
        <v>137</v>
      </c>
      <c r="CA3515" t="s">
        <v>137</v>
      </c>
      <c r="CB3515" t="s">
        <v>137</v>
      </c>
      <c r="CC3515" t="s">
        <v>137</v>
      </c>
      <c r="CD3515" t="s">
        <v>137</v>
      </c>
      <c r="CE3515" t="s">
        <v>137</v>
      </c>
      <c r="CF3515" t="s">
        <v>137</v>
      </c>
      <c r="CG3515" t="s">
        <v>137</v>
      </c>
      <c r="CH3515" t="s">
        <v>137</v>
      </c>
      <c r="CI3515" t="s">
        <v>137</v>
      </c>
      <c r="CJ3515" t="s">
        <v>137</v>
      </c>
      <c r="CK3515" t="s">
        <v>137</v>
      </c>
      <c r="CL3515" t="s">
        <v>137</v>
      </c>
      <c r="CM3515" t="s">
        <v>137</v>
      </c>
      <c r="CN3515" t="s">
        <v>137</v>
      </c>
      <c r="CO3515" t="s">
        <v>137</v>
      </c>
      <c r="CP3515" t="s">
        <v>137</v>
      </c>
      <c r="CQ3515" s="1">
        <v>45595.472222222219</v>
      </c>
      <c r="CR3515" s="1">
        <v>45595.472222222219</v>
      </c>
      <c r="CS3515" s="1">
        <v>45595.472222222219</v>
      </c>
      <c r="CT3515" t="s">
        <v>22955</v>
      </c>
      <c r="CU3515" t="s">
        <v>22955</v>
      </c>
      <c r="CV3515" t="s">
        <v>22956</v>
      </c>
      <c r="CW3515" t="s">
        <v>22956</v>
      </c>
      <c r="CX3515" s="3"/>
      <c r="CY3515" s="3"/>
      <c r="DA3515" t="s">
        <v>22957</v>
      </c>
      <c r="DB3515" t="s">
        <v>137</v>
      </c>
      <c r="DC3515" t="s">
        <v>137</v>
      </c>
      <c r="DD3515" t="s">
        <v>137</v>
      </c>
      <c r="DE3515" t="s">
        <v>137</v>
      </c>
      <c r="DF3515" t="s">
        <v>22958</v>
      </c>
      <c r="DG3515" t="s">
        <v>137</v>
      </c>
      <c r="DH3515" t="s">
        <v>137</v>
      </c>
      <c r="DI3515" t="s">
        <v>137</v>
      </c>
      <c r="DJ3515" t="s">
        <v>137</v>
      </c>
      <c r="DK3515">
        <v>0</v>
      </c>
      <c r="DL3515" t="s">
        <v>209</v>
      </c>
      <c r="DM3515" t="s">
        <v>137</v>
      </c>
      <c r="DN3515" t="s">
        <v>137</v>
      </c>
      <c r="DO3515" s="1">
        <v>45595.472222222219</v>
      </c>
      <c r="DP3515" s="1"/>
      <c r="DQ3515" t="s">
        <v>150</v>
      </c>
      <c r="DR3515" t="s">
        <v>151</v>
      </c>
      <c r="DS3515" t="s">
        <v>152</v>
      </c>
      <c r="DT3515" t="s">
        <v>22959</v>
      </c>
      <c r="DU3515" t="s">
        <v>137</v>
      </c>
      <c r="DV3515" t="s">
        <v>137</v>
      </c>
      <c r="DW3515" t="s">
        <v>137</v>
      </c>
      <c r="DX3515" t="s">
        <v>3166</v>
      </c>
      <c r="DY3515" t="s">
        <v>137</v>
      </c>
      <c r="DZ3515" t="s">
        <v>148</v>
      </c>
      <c r="EA3515" t="b">
        <v>0</v>
      </c>
      <c r="EB3515" t="s">
        <v>137</v>
      </c>
    </row>
    <row r="3516" spans="1:132" x14ac:dyDescent="0.25">
      <c r="A3516">
        <v>143902894</v>
      </c>
      <c r="B3516">
        <v>8528</v>
      </c>
      <c r="C3516" t="s">
        <v>192</v>
      </c>
      <c r="D3516" t="s">
        <v>22960</v>
      </c>
      <c r="E3516" t="s">
        <v>134</v>
      </c>
      <c r="F3516" t="s">
        <v>162</v>
      </c>
      <c r="G3516" t="s">
        <v>163</v>
      </c>
      <c r="H3516" t="s">
        <v>137</v>
      </c>
      <c r="I3516" t="s">
        <v>22961</v>
      </c>
      <c r="J3516" t="s">
        <v>150</v>
      </c>
      <c r="K3516" t="s">
        <v>151</v>
      </c>
      <c r="L3516" t="s">
        <v>152</v>
      </c>
      <c r="M3516" t="s">
        <v>137</v>
      </c>
      <c r="N3516" t="s">
        <v>183</v>
      </c>
      <c r="O3516" t="s">
        <v>183</v>
      </c>
      <c r="P3516" s="1"/>
      <c r="Q3516" s="1">
        <v>45595.365972222222</v>
      </c>
      <c r="R3516" s="1">
        <v>45595.365972222222</v>
      </c>
      <c r="S3516" s="1">
        <v>45625.461111111108</v>
      </c>
      <c r="T3516" s="1">
        <v>45625.461111111108</v>
      </c>
      <c r="U3516" t="s">
        <v>184</v>
      </c>
      <c r="V3516" t="s">
        <v>137</v>
      </c>
      <c r="W3516" t="s">
        <v>137</v>
      </c>
      <c r="X3516" t="s">
        <v>185</v>
      </c>
      <c r="Y3516" t="s">
        <v>186</v>
      </c>
      <c r="Z3516" t="s">
        <v>137</v>
      </c>
      <c r="AA3516" t="s">
        <v>137</v>
      </c>
      <c r="AB3516" t="s">
        <v>137</v>
      </c>
      <c r="AC3516" t="s">
        <v>137</v>
      </c>
      <c r="AD3516" s="2"/>
      <c r="AE3516" t="s">
        <v>137</v>
      </c>
      <c r="AF3516" t="s">
        <v>137</v>
      </c>
      <c r="AG3516" t="s">
        <v>137</v>
      </c>
      <c r="AH3516" t="s">
        <v>137</v>
      </c>
      <c r="AI3516" t="s">
        <v>137</v>
      </c>
      <c r="AJ3516" t="s">
        <v>137</v>
      </c>
      <c r="AK3516" t="s">
        <v>137</v>
      </c>
      <c r="AL3516" s="2"/>
      <c r="AM3516" t="s">
        <v>137</v>
      </c>
      <c r="AN3516" t="s">
        <v>137</v>
      </c>
      <c r="AO3516" t="s">
        <v>137</v>
      </c>
      <c r="AP3516" t="s">
        <v>137</v>
      </c>
      <c r="AQ3516" t="s">
        <v>137</v>
      </c>
      <c r="AR3516" t="s">
        <v>137</v>
      </c>
      <c r="AS3516" t="s">
        <v>137</v>
      </c>
      <c r="AT3516" t="s">
        <v>137</v>
      </c>
      <c r="AU3516" t="s">
        <v>137</v>
      </c>
      <c r="AV3516" t="s">
        <v>137</v>
      </c>
      <c r="AW3516" t="s">
        <v>137</v>
      </c>
      <c r="AX3516" t="s">
        <v>137</v>
      </c>
      <c r="AY3516" t="s">
        <v>137</v>
      </c>
      <c r="AZ3516" t="s">
        <v>137</v>
      </c>
      <c r="BA3516" t="s">
        <v>137</v>
      </c>
      <c r="BB3516" t="s">
        <v>137</v>
      </c>
      <c r="BC3516" t="s">
        <v>137</v>
      </c>
      <c r="BD3516" t="s">
        <v>137</v>
      </c>
      <c r="BE3516" t="s">
        <v>137</v>
      </c>
      <c r="BF3516" t="s">
        <v>137</v>
      </c>
      <c r="BG3516" t="s">
        <v>137</v>
      </c>
      <c r="BH3516" t="s">
        <v>137</v>
      </c>
      <c r="BI3516" t="s">
        <v>137</v>
      </c>
      <c r="BJ3516" t="s">
        <v>137</v>
      </c>
      <c r="BK3516" t="s">
        <v>137</v>
      </c>
      <c r="BL3516" t="s">
        <v>137</v>
      </c>
      <c r="BM3516" t="s">
        <v>137</v>
      </c>
      <c r="BN3516" t="s">
        <v>137</v>
      </c>
      <c r="BO3516" t="s">
        <v>137</v>
      </c>
      <c r="BP3516" t="s">
        <v>137</v>
      </c>
      <c r="BQ3516" t="s">
        <v>137</v>
      </c>
      <c r="BR3516" t="s">
        <v>137</v>
      </c>
      <c r="BS3516" t="s">
        <v>137</v>
      </c>
      <c r="BT3516" t="s">
        <v>137</v>
      </c>
      <c r="BU3516" t="s">
        <v>137</v>
      </c>
      <c r="BW3516" t="s">
        <v>137</v>
      </c>
      <c r="BX3516" t="s">
        <v>137</v>
      </c>
      <c r="BY3516" t="s">
        <v>137</v>
      </c>
      <c r="BZ3516" t="s">
        <v>137</v>
      </c>
      <c r="CA3516" t="s">
        <v>137</v>
      </c>
      <c r="CB3516" t="s">
        <v>137</v>
      </c>
      <c r="CC3516" t="s">
        <v>137</v>
      </c>
      <c r="CD3516" t="s">
        <v>137</v>
      </c>
      <c r="CE3516" t="s">
        <v>137</v>
      </c>
      <c r="CF3516" t="s">
        <v>137</v>
      </c>
      <c r="CG3516" t="s">
        <v>137</v>
      </c>
      <c r="CH3516" t="s">
        <v>137</v>
      </c>
      <c r="CI3516" t="s">
        <v>137</v>
      </c>
      <c r="CJ3516" t="s">
        <v>137</v>
      </c>
      <c r="CK3516" t="s">
        <v>137</v>
      </c>
      <c r="CL3516" t="s">
        <v>137</v>
      </c>
      <c r="CM3516" t="s">
        <v>137</v>
      </c>
      <c r="CN3516" t="s">
        <v>137</v>
      </c>
      <c r="CO3516" t="s">
        <v>137</v>
      </c>
      <c r="CP3516" t="s">
        <v>137</v>
      </c>
      <c r="CQ3516" s="1">
        <v>45625.461111111108</v>
      </c>
      <c r="CR3516" s="1">
        <v>45625.461111111108</v>
      </c>
      <c r="CS3516" s="1">
        <v>45625.461111111108</v>
      </c>
      <c r="CT3516" t="s">
        <v>22962</v>
      </c>
      <c r="CU3516" t="s">
        <v>22963</v>
      </c>
      <c r="CV3516" t="s">
        <v>22964</v>
      </c>
      <c r="CW3516" t="s">
        <v>22965</v>
      </c>
      <c r="CX3516" s="3"/>
      <c r="CY3516" s="3"/>
      <c r="CZ3516">
        <v>1</v>
      </c>
      <c r="DA3516" t="s">
        <v>137</v>
      </c>
      <c r="DB3516" t="s">
        <v>137</v>
      </c>
      <c r="DC3516" t="s">
        <v>137</v>
      </c>
      <c r="DD3516" t="s">
        <v>137</v>
      </c>
      <c r="DE3516" t="s">
        <v>137</v>
      </c>
      <c r="DF3516" t="s">
        <v>22966</v>
      </c>
      <c r="DG3516" t="s">
        <v>900</v>
      </c>
      <c r="DH3516" t="s">
        <v>1151</v>
      </c>
      <c r="DI3516" t="s">
        <v>137</v>
      </c>
      <c r="DJ3516" t="s">
        <v>137</v>
      </c>
      <c r="DK3516">
        <v>0</v>
      </c>
      <c r="DL3516" t="s">
        <v>209</v>
      </c>
      <c r="DM3516" t="s">
        <v>137</v>
      </c>
      <c r="DN3516" t="s">
        <v>137</v>
      </c>
      <c r="DO3516" s="1">
        <v>45625.461111111108</v>
      </c>
      <c r="DP3516" s="1"/>
      <c r="DQ3516" t="s">
        <v>150</v>
      </c>
      <c r="DR3516" t="s">
        <v>151</v>
      </c>
      <c r="DS3516" t="s">
        <v>152</v>
      </c>
      <c r="DT3516" t="s">
        <v>137</v>
      </c>
      <c r="DU3516" t="s">
        <v>137</v>
      </c>
      <c r="DV3516" t="s">
        <v>137</v>
      </c>
      <c r="DW3516" t="s">
        <v>137</v>
      </c>
      <c r="DX3516" t="s">
        <v>137</v>
      </c>
      <c r="DY3516" t="s">
        <v>137</v>
      </c>
      <c r="DZ3516" t="s">
        <v>168</v>
      </c>
      <c r="EA3516" t="b">
        <v>0</v>
      </c>
      <c r="EB3516" t="s">
        <v>137</v>
      </c>
    </row>
    <row r="3517" spans="1:132" x14ac:dyDescent="0.25">
      <c r="A3517">
        <v>143899757</v>
      </c>
      <c r="B3517">
        <v>8527</v>
      </c>
      <c r="C3517" t="s">
        <v>192</v>
      </c>
      <c r="D3517" t="s">
        <v>22967</v>
      </c>
      <c r="E3517" t="s">
        <v>134</v>
      </c>
      <c r="F3517" t="s">
        <v>162</v>
      </c>
      <c r="G3517" t="s">
        <v>163</v>
      </c>
      <c r="H3517" t="s">
        <v>137</v>
      </c>
      <c r="I3517" t="s">
        <v>22968</v>
      </c>
      <c r="J3517" t="s">
        <v>13846</v>
      </c>
      <c r="K3517" t="s">
        <v>13847</v>
      </c>
      <c r="L3517" t="s">
        <v>13848</v>
      </c>
      <c r="M3517" t="s">
        <v>137</v>
      </c>
      <c r="N3517" t="s">
        <v>245</v>
      </c>
      <c r="O3517" t="s">
        <v>245</v>
      </c>
      <c r="P3517" s="1"/>
      <c r="Q3517" s="1">
        <v>45595.333333333336</v>
      </c>
      <c r="R3517" s="1">
        <v>45595.333333333336</v>
      </c>
      <c r="S3517" s="1">
        <v>45595.427083333336</v>
      </c>
      <c r="T3517" s="1">
        <v>45595.427083333336</v>
      </c>
      <c r="U3517" t="s">
        <v>850</v>
      </c>
      <c r="V3517" t="s">
        <v>137</v>
      </c>
      <c r="W3517" t="s">
        <v>137</v>
      </c>
      <c r="X3517" t="s">
        <v>176</v>
      </c>
      <c r="Y3517" t="s">
        <v>137</v>
      </c>
      <c r="Z3517" t="s">
        <v>137</v>
      </c>
      <c r="AA3517" t="s">
        <v>137</v>
      </c>
      <c r="AB3517" t="s">
        <v>137</v>
      </c>
      <c r="AC3517" t="s">
        <v>137</v>
      </c>
      <c r="AD3517" s="2"/>
      <c r="AE3517" t="s">
        <v>137</v>
      </c>
      <c r="AF3517" t="s">
        <v>137</v>
      </c>
      <c r="AG3517" t="s">
        <v>137</v>
      </c>
      <c r="AH3517" t="s">
        <v>137</v>
      </c>
      <c r="AI3517" t="s">
        <v>137</v>
      </c>
      <c r="AJ3517" t="s">
        <v>137</v>
      </c>
      <c r="AK3517" t="s">
        <v>137</v>
      </c>
      <c r="AL3517" s="2"/>
      <c r="AM3517" t="s">
        <v>137</v>
      </c>
      <c r="AN3517" t="s">
        <v>137</v>
      </c>
      <c r="AO3517" t="s">
        <v>137</v>
      </c>
      <c r="AP3517" t="s">
        <v>137</v>
      </c>
      <c r="AQ3517" t="s">
        <v>137</v>
      </c>
      <c r="AR3517" t="s">
        <v>137</v>
      </c>
      <c r="AS3517" t="s">
        <v>137</v>
      </c>
      <c r="AT3517" t="s">
        <v>137</v>
      </c>
      <c r="AU3517" t="s">
        <v>137</v>
      </c>
      <c r="AV3517" t="s">
        <v>137</v>
      </c>
      <c r="AW3517" t="s">
        <v>137</v>
      </c>
      <c r="AX3517" t="s">
        <v>137</v>
      </c>
      <c r="AY3517" t="s">
        <v>137</v>
      </c>
      <c r="AZ3517" t="s">
        <v>137</v>
      </c>
      <c r="BA3517" t="s">
        <v>137</v>
      </c>
      <c r="BB3517" t="s">
        <v>137</v>
      </c>
      <c r="BC3517" t="s">
        <v>137</v>
      </c>
      <c r="BD3517" t="s">
        <v>137</v>
      </c>
      <c r="BE3517" t="s">
        <v>137</v>
      </c>
      <c r="BF3517" t="s">
        <v>137</v>
      </c>
      <c r="BG3517" t="s">
        <v>137</v>
      </c>
      <c r="BH3517" t="s">
        <v>137</v>
      </c>
      <c r="BI3517" t="s">
        <v>137</v>
      </c>
      <c r="BJ3517" t="s">
        <v>137</v>
      </c>
      <c r="BK3517" t="s">
        <v>137</v>
      </c>
      <c r="BL3517" t="s">
        <v>137</v>
      </c>
      <c r="BM3517" t="s">
        <v>137</v>
      </c>
      <c r="BN3517" t="s">
        <v>137</v>
      </c>
      <c r="BO3517" t="s">
        <v>137</v>
      </c>
      <c r="BP3517" t="s">
        <v>137</v>
      </c>
      <c r="BQ3517" t="s">
        <v>137</v>
      </c>
      <c r="BR3517" t="s">
        <v>137</v>
      </c>
      <c r="BS3517" t="s">
        <v>137</v>
      </c>
      <c r="BT3517" t="s">
        <v>137</v>
      </c>
      <c r="BU3517" t="s">
        <v>137</v>
      </c>
      <c r="BW3517" t="s">
        <v>137</v>
      </c>
      <c r="BX3517" t="s">
        <v>137</v>
      </c>
      <c r="BY3517" t="s">
        <v>137</v>
      </c>
      <c r="BZ3517" t="s">
        <v>137</v>
      </c>
      <c r="CA3517" t="s">
        <v>137</v>
      </c>
      <c r="CB3517" t="s">
        <v>137</v>
      </c>
      <c r="CC3517" t="s">
        <v>137</v>
      </c>
      <c r="CD3517" t="s">
        <v>137</v>
      </c>
      <c r="CE3517" t="s">
        <v>137</v>
      </c>
      <c r="CF3517" t="s">
        <v>137</v>
      </c>
      <c r="CG3517" t="s">
        <v>137</v>
      </c>
      <c r="CH3517" t="s">
        <v>137</v>
      </c>
      <c r="CI3517" t="s">
        <v>137</v>
      </c>
      <c r="CJ3517" t="s">
        <v>137</v>
      </c>
      <c r="CK3517" t="s">
        <v>137</v>
      </c>
      <c r="CL3517" t="s">
        <v>137</v>
      </c>
      <c r="CM3517" t="s">
        <v>137</v>
      </c>
      <c r="CN3517" t="s">
        <v>137</v>
      </c>
      <c r="CO3517" t="s">
        <v>137</v>
      </c>
      <c r="CP3517" t="s">
        <v>137</v>
      </c>
      <c r="CQ3517" s="1">
        <v>45595.427083333336</v>
      </c>
      <c r="CR3517" s="1">
        <v>45595.427083333336</v>
      </c>
      <c r="CS3517" s="1">
        <v>45595.427083333336</v>
      </c>
      <c r="CT3517" t="s">
        <v>137</v>
      </c>
      <c r="CU3517" t="s">
        <v>137</v>
      </c>
      <c r="CV3517" t="s">
        <v>22969</v>
      </c>
      <c r="CW3517" t="s">
        <v>22970</v>
      </c>
      <c r="CX3517" s="3"/>
      <c r="CY3517" s="3"/>
      <c r="CZ3517">
        <v>1</v>
      </c>
      <c r="DA3517" t="s">
        <v>137</v>
      </c>
      <c r="DB3517" t="s">
        <v>137</v>
      </c>
      <c r="DC3517" t="s">
        <v>137</v>
      </c>
      <c r="DD3517" t="s">
        <v>137</v>
      </c>
      <c r="DE3517" t="s">
        <v>137</v>
      </c>
      <c r="DF3517" t="s">
        <v>22971</v>
      </c>
      <c r="DG3517" t="s">
        <v>137</v>
      </c>
      <c r="DH3517" t="s">
        <v>137</v>
      </c>
      <c r="DI3517" t="s">
        <v>137</v>
      </c>
      <c r="DJ3517" t="s">
        <v>137</v>
      </c>
      <c r="DK3517">
        <v>0</v>
      </c>
      <c r="DL3517" t="s">
        <v>209</v>
      </c>
      <c r="DM3517" t="s">
        <v>22972</v>
      </c>
      <c r="DN3517" t="s">
        <v>137</v>
      </c>
      <c r="DO3517" s="1">
        <v>45595.427083333336</v>
      </c>
      <c r="DP3517" s="1"/>
      <c r="DQ3517" t="s">
        <v>13846</v>
      </c>
      <c r="DR3517" t="s">
        <v>13847</v>
      </c>
      <c r="DS3517" t="s">
        <v>13848</v>
      </c>
      <c r="DT3517" t="s">
        <v>137</v>
      </c>
      <c r="DU3517" t="s">
        <v>137</v>
      </c>
      <c r="DV3517" t="s">
        <v>137</v>
      </c>
      <c r="DW3517" t="s">
        <v>137</v>
      </c>
      <c r="DX3517" t="s">
        <v>22973</v>
      </c>
      <c r="DY3517" t="s">
        <v>137</v>
      </c>
      <c r="DZ3517" t="s">
        <v>168</v>
      </c>
      <c r="EA3517" t="b">
        <v>0</v>
      </c>
      <c r="EB3517" t="s">
        <v>137</v>
      </c>
    </row>
    <row r="3518" spans="1:132" x14ac:dyDescent="0.25">
      <c r="A3518">
        <v>143895983</v>
      </c>
      <c r="B3518">
        <v>8526</v>
      </c>
      <c r="C3518" t="s">
        <v>192</v>
      </c>
      <c r="D3518" t="s">
        <v>22974</v>
      </c>
      <c r="E3518" t="s">
        <v>134</v>
      </c>
      <c r="F3518" t="s">
        <v>162</v>
      </c>
      <c r="G3518" t="s">
        <v>163</v>
      </c>
      <c r="H3518" t="s">
        <v>137</v>
      </c>
      <c r="I3518" t="s">
        <v>22975</v>
      </c>
      <c r="J3518" t="s">
        <v>139</v>
      </c>
      <c r="K3518" t="s">
        <v>140</v>
      </c>
      <c r="L3518" t="s">
        <v>141</v>
      </c>
      <c r="M3518" t="s">
        <v>137</v>
      </c>
      <c r="N3518" t="s">
        <v>944</v>
      </c>
      <c r="O3518" t="s">
        <v>944</v>
      </c>
      <c r="P3518" s="1"/>
      <c r="Q3518" s="1">
        <v>45595.263888888891</v>
      </c>
      <c r="R3518" s="1">
        <v>45595.263888888891</v>
      </c>
      <c r="S3518" s="1">
        <v>45595.438194444447</v>
      </c>
      <c r="T3518" s="1">
        <v>45595.438194444447</v>
      </c>
      <c r="U3518" t="s">
        <v>453</v>
      </c>
      <c r="V3518" t="s">
        <v>137</v>
      </c>
      <c r="W3518" t="s">
        <v>137</v>
      </c>
      <c r="X3518" t="s">
        <v>454</v>
      </c>
      <c r="Y3518" t="s">
        <v>137</v>
      </c>
      <c r="Z3518" t="s">
        <v>137</v>
      </c>
      <c r="AA3518" t="s">
        <v>137</v>
      </c>
      <c r="AB3518" t="s">
        <v>137</v>
      </c>
      <c r="AC3518" t="s">
        <v>137</v>
      </c>
      <c r="AD3518" s="2"/>
      <c r="AE3518" t="s">
        <v>137</v>
      </c>
      <c r="AF3518" t="s">
        <v>137</v>
      </c>
      <c r="AG3518" t="s">
        <v>137</v>
      </c>
      <c r="AH3518" t="s">
        <v>137</v>
      </c>
      <c r="AI3518" t="s">
        <v>137</v>
      </c>
      <c r="AJ3518" t="s">
        <v>137</v>
      </c>
      <c r="AK3518" t="s">
        <v>137</v>
      </c>
      <c r="AL3518" s="2"/>
      <c r="AM3518" t="s">
        <v>137</v>
      </c>
      <c r="AN3518" t="s">
        <v>137</v>
      </c>
      <c r="AO3518" t="s">
        <v>137</v>
      </c>
      <c r="AP3518" t="s">
        <v>137</v>
      </c>
      <c r="AQ3518" t="s">
        <v>137</v>
      </c>
      <c r="AR3518" t="s">
        <v>137</v>
      </c>
      <c r="AS3518" t="s">
        <v>137</v>
      </c>
      <c r="AT3518" t="s">
        <v>137</v>
      </c>
      <c r="AU3518" t="s">
        <v>137</v>
      </c>
      <c r="AV3518" t="s">
        <v>137</v>
      </c>
      <c r="AW3518" t="s">
        <v>137</v>
      </c>
      <c r="AX3518" t="s">
        <v>137</v>
      </c>
      <c r="AY3518" t="s">
        <v>137</v>
      </c>
      <c r="AZ3518" t="s">
        <v>137</v>
      </c>
      <c r="BA3518" t="s">
        <v>137</v>
      </c>
      <c r="BB3518" t="s">
        <v>137</v>
      </c>
      <c r="BC3518" t="s">
        <v>137</v>
      </c>
      <c r="BD3518" t="s">
        <v>137</v>
      </c>
      <c r="BE3518" t="s">
        <v>137</v>
      </c>
      <c r="BF3518" t="s">
        <v>137</v>
      </c>
      <c r="BG3518" t="s">
        <v>137</v>
      </c>
      <c r="BH3518" t="s">
        <v>137</v>
      </c>
      <c r="BI3518" t="s">
        <v>137</v>
      </c>
      <c r="BJ3518" t="s">
        <v>137</v>
      </c>
      <c r="BK3518" t="s">
        <v>137</v>
      </c>
      <c r="BL3518" t="s">
        <v>137</v>
      </c>
      <c r="BM3518" t="s">
        <v>137</v>
      </c>
      <c r="BN3518" t="s">
        <v>137</v>
      </c>
      <c r="BO3518" t="s">
        <v>137</v>
      </c>
      <c r="BP3518" t="s">
        <v>137</v>
      </c>
      <c r="BQ3518" t="s">
        <v>137</v>
      </c>
      <c r="BR3518" t="s">
        <v>137</v>
      </c>
      <c r="BS3518" t="s">
        <v>137</v>
      </c>
      <c r="BT3518" t="s">
        <v>137</v>
      </c>
      <c r="BU3518" t="s">
        <v>137</v>
      </c>
      <c r="BW3518" t="s">
        <v>137</v>
      </c>
      <c r="BX3518" t="s">
        <v>137</v>
      </c>
      <c r="BY3518" t="s">
        <v>137</v>
      </c>
      <c r="BZ3518" t="s">
        <v>137</v>
      </c>
      <c r="CA3518" t="s">
        <v>137</v>
      </c>
      <c r="CB3518" t="s">
        <v>137</v>
      </c>
      <c r="CC3518" t="s">
        <v>137</v>
      </c>
      <c r="CD3518" t="s">
        <v>137</v>
      </c>
      <c r="CE3518" t="s">
        <v>137</v>
      </c>
      <c r="CF3518" t="s">
        <v>137</v>
      </c>
      <c r="CG3518" t="s">
        <v>137</v>
      </c>
      <c r="CH3518" t="s">
        <v>137</v>
      </c>
      <c r="CI3518" t="s">
        <v>137</v>
      </c>
      <c r="CJ3518" t="s">
        <v>137</v>
      </c>
      <c r="CK3518" t="s">
        <v>137</v>
      </c>
      <c r="CL3518" t="s">
        <v>137</v>
      </c>
      <c r="CM3518" t="s">
        <v>137</v>
      </c>
      <c r="CN3518" t="s">
        <v>137</v>
      </c>
      <c r="CO3518" t="s">
        <v>137</v>
      </c>
      <c r="CP3518" t="s">
        <v>137</v>
      </c>
      <c r="CQ3518" s="1">
        <v>45595.438194444447</v>
      </c>
      <c r="CR3518" s="1">
        <v>45595.438194444447</v>
      </c>
      <c r="CS3518" s="1">
        <v>45595.438194444447</v>
      </c>
      <c r="CT3518" t="s">
        <v>137</v>
      </c>
      <c r="CU3518" t="s">
        <v>137</v>
      </c>
      <c r="CV3518" t="s">
        <v>22976</v>
      </c>
      <c r="CW3518" t="s">
        <v>22977</v>
      </c>
      <c r="CX3518" s="3"/>
      <c r="CY3518" s="3"/>
      <c r="DA3518" t="s">
        <v>137</v>
      </c>
      <c r="DB3518" t="s">
        <v>137</v>
      </c>
      <c r="DC3518" t="s">
        <v>137</v>
      </c>
      <c r="DD3518" t="s">
        <v>137</v>
      </c>
      <c r="DE3518" t="s">
        <v>137</v>
      </c>
      <c r="DF3518" t="s">
        <v>137</v>
      </c>
      <c r="DG3518" t="s">
        <v>137</v>
      </c>
      <c r="DH3518" t="s">
        <v>137</v>
      </c>
      <c r="DI3518" t="s">
        <v>137</v>
      </c>
      <c r="DJ3518" t="s">
        <v>137</v>
      </c>
      <c r="DK3518">
        <v>0</v>
      </c>
      <c r="DL3518" t="s">
        <v>209</v>
      </c>
      <c r="DM3518" t="s">
        <v>137</v>
      </c>
      <c r="DN3518" t="s">
        <v>137</v>
      </c>
      <c r="DO3518" s="1">
        <v>45595.438194444447</v>
      </c>
      <c r="DP3518" s="1"/>
      <c r="DQ3518" t="s">
        <v>150</v>
      </c>
      <c r="DR3518" t="s">
        <v>151</v>
      </c>
      <c r="DS3518" t="s">
        <v>152</v>
      </c>
      <c r="DT3518" t="s">
        <v>137</v>
      </c>
      <c r="DU3518" t="s">
        <v>137</v>
      </c>
      <c r="DV3518" t="s">
        <v>137</v>
      </c>
      <c r="DW3518" t="s">
        <v>137</v>
      </c>
      <c r="DX3518" t="s">
        <v>22978</v>
      </c>
      <c r="DY3518" t="s">
        <v>137</v>
      </c>
      <c r="DZ3518" t="s">
        <v>168</v>
      </c>
      <c r="EA3518" t="b">
        <v>0</v>
      </c>
      <c r="EB3518" t="s">
        <v>137</v>
      </c>
    </row>
    <row r="3519" spans="1:132" x14ac:dyDescent="0.25">
      <c r="A3519">
        <v>143877203</v>
      </c>
      <c r="B3519">
        <v>8525</v>
      </c>
      <c r="C3519" t="s">
        <v>192</v>
      </c>
      <c r="D3519" t="s">
        <v>22979</v>
      </c>
      <c r="E3519" t="s">
        <v>134</v>
      </c>
      <c r="F3519" t="s">
        <v>532</v>
      </c>
      <c r="G3519" t="s">
        <v>602</v>
      </c>
      <c r="H3519" t="s">
        <v>137</v>
      </c>
      <c r="I3519" t="s">
        <v>22980</v>
      </c>
      <c r="J3519" t="s">
        <v>13846</v>
      </c>
      <c r="K3519" t="s">
        <v>13847</v>
      </c>
      <c r="L3519" t="s">
        <v>13848</v>
      </c>
      <c r="M3519" t="s">
        <v>137</v>
      </c>
      <c r="N3519" t="s">
        <v>2119</v>
      </c>
      <c r="O3519" t="s">
        <v>537</v>
      </c>
      <c r="P3519" s="1">
        <v>45594</v>
      </c>
      <c r="Q3519" s="1">
        <v>45594.711111111108</v>
      </c>
      <c r="R3519" s="1">
        <v>45594.711111111108</v>
      </c>
      <c r="S3519" s="1">
        <v>45602.611805555556</v>
      </c>
      <c r="T3519" s="1">
        <v>45602.611805555556</v>
      </c>
      <c r="U3519" t="s">
        <v>22981</v>
      </c>
      <c r="V3519" t="s">
        <v>137</v>
      </c>
      <c r="W3519" t="s">
        <v>137</v>
      </c>
      <c r="X3519" t="s">
        <v>176</v>
      </c>
      <c r="Y3519" t="s">
        <v>370</v>
      </c>
      <c r="Z3519" t="s">
        <v>137</v>
      </c>
      <c r="AA3519" t="s">
        <v>137</v>
      </c>
      <c r="AB3519" t="s">
        <v>137</v>
      </c>
      <c r="AC3519" t="s">
        <v>137</v>
      </c>
      <c r="AD3519" s="2"/>
      <c r="AE3519" t="s">
        <v>137</v>
      </c>
      <c r="AF3519" t="s">
        <v>137</v>
      </c>
      <c r="AG3519" t="s">
        <v>137</v>
      </c>
      <c r="AH3519" t="s">
        <v>137</v>
      </c>
      <c r="AI3519" t="s">
        <v>137</v>
      </c>
      <c r="AJ3519" t="s">
        <v>137</v>
      </c>
      <c r="AK3519" t="s">
        <v>137</v>
      </c>
      <c r="AL3519" s="2"/>
      <c r="AM3519" t="s">
        <v>137</v>
      </c>
      <c r="AN3519" t="s">
        <v>137</v>
      </c>
      <c r="AO3519" t="s">
        <v>137</v>
      </c>
      <c r="AP3519" t="s">
        <v>137</v>
      </c>
      <c r="AQ3519" t="s">
        <v>137</v>
      </c>
      <c r="AR3519" t="s">
        <v>137</v>
      </c>
      <c r="AS3519" t="s">
        <v>137</v>
      </c>
      <c r="AT3519" t="s">
        <v>137</v>
      </c>
      <c r="AU3519" t="s">
        <v>137</v>
      </c>
      <c r="AV3519" t="s">
        <v>137</v>
      </c>
      <c r="AW3519" t="s">
        <v>137</v>
      </c>
      <c r="AX3519" t="s">
        <v>137</v>
      </c>
      <c r="AY3519" t="s">
        <v>137</v>
      </c>
      <c r="AZ3519" t="s">
        <v>137</v>
      </c>
      <c r="BA3519" t="s">
        <v>137</v>
      </c>
      <c r="BB3519" t="s">
        <v>137</v>
      </c>
      <c r="BC3519" t="s">
        <v>137</v>
      </c>
      <c r="BD3519" t="s">
        <v>137</v>
      </c>
      <c r="BE3519" t="s">
        <v>137</v>
      </c>
      <c r="BF3519" t="s">
        <v>137</v>
      </c>
      <c r="BG3519" t="s">
        <v>137</v>
      </c>
      <c r="BH3519" t="s">
        <v>137</v>
      </c>
      <c r="BI3519" t="s">
        <v>137</v>
      </c>
      <c r="BJ3519" t="s">
        <v>137</v>
      </c>
      <c r="BK3519" t="s">
        <v>137</v>
      </c>
      <c r="BL3519" t="s">
        <v>137</v>
      </c>
      <c r="BM3519" t="s">
        <v>137</v>
      </c>
      <c r="BN3519" t="s">
        <v>137</v>
      </c>
      <c r="BO3519" t="s">
        <v>137</v>
      </c>
      <c r="BP3519" t="s">
        <v>137</v>
      </c>
      <c r="BQ3519" t="s">
        <v>137</v>
      </c>
      <c r="BR3519" t="s">
        <v>137</v>
      </c>
      <c r="BS3519" t="s">
        <v>137</v>
      </c>
      <c r="BT3519" t="s">
        <v>137</v>
      </c>
      <c r="BU3519" t="s">
        <v>137</v>
      </c>
      <c r="BW3519" t="s">
        <v>137</v>
      </c>
      <c r="BX3519" t="s">
        <v>137</v>
      </c>
      <c r="BY3519" t="s">
        <v>137</v>
      </c>
      <c r="BZ3519" t="s">
        <v>137</v>
      </c>
      <c r="CA3519" t="s">
        <v>137</v>
      </c>
      <c r="CB3519" t="s">
        <v>137</v>
      </c>
      <c r="CC3519" t="s">
        <v>137</v>
      </c>
      <c r="CD3519" t="s">
        <v>137</v>
      </c>
      <c r="CE3519" t="s">
        <v>137</v>
      </c>
      <c r="CF3519" t="s">
        <v>137</v>
      </c>
      <c r="CG3519" t="s">
        <v>137</v>
      </c>
      <c r="CH3519" t="s">
        <v>137</v>
      </c>
      <c r="CI3519" t="s">
        <v>137</v>
      </c>
      <c r="CJ3519" t="s">
        <v>137</v>
      </c>
      <c r="CK3519" t="s">
        <v>137</v>
      </c>
      <c r="CL3519" t="s">
        <v>137</v>
      </c>
      <c r="CM3519" t="s">
        <v>137</v>
      </c>
      <c r="CN3519" t="s">
        <v>137</v>
      </c>
      <c r="CO3519" t="s">
        <v>137</v>
      </c>
      <c r="CP3519" t="s">
        <v>137</v>
      </c>
      <c r="CQ3519" s="1">
        <v>45602.611805555556</v>
      </c>
      <c r="CR3519" s="1">
        <v>45602.611805555556</v>
      </c>
      <c r="CS3519" s="1">
        <v>45602.611805555556</v>
      </c>
      <c r="CT3519" t="s">
        <v>539</v>
      </c>
      <c r="CU3519" t="s">
        <v>16330</v>
      </c>
      <c r="CV3519" t="s">
        <v>22982</v>
      </c>
      <c r="CW3519" t="s">
        <v>22983</v>
      </c>
      <c r="CX3519" s="3"/>
      <c r="CY3519" s="3"/>
      <c r="CZ3519">
        <v>3</v>
      </c>
      <c r="DA3519" t="s">
        <v>137</v>
      </c>
      <c r="DB3519" t="s">
        <v>137</v>
      </c>
      <c r="DC3519" t="s">
        <v>137</v>
      </c>
      <c r="DD3519" t="s">
        <v>137</v>
      </c>
      <c r="DE3519" t="s">
        <v>137</v>
      </c>
      <c r="DF3519" t="s">
        <v>22984</v>
      </c>
      <c r="DG3519" t="s">
        <v>900</v>
      </c>
      <c r="DH3519" t="s">
        <v>15095</v>
      </c>
      <c r="DI3519" t="s">
        <v>137</v>
      </c>
      <c r="DJ3519" t="s">
        <v>137</v>
      </c>
      <c r="DK3519">
        <v>0</v>
      </c>
      <c r="DL3519" t="s">
        <v>209</v>
      </c>
      <c r="DM3519" t="s">
        <v>22985</v>
      </c>
      <c r="DN3519" t="s">
        <v>137</v>
      </c>
      <c r="DO3519" s="1">
        <v>45602.611805555556</v>
      </c>
      <c r="DP3519" s="1"/>
      <c r="DQ3519" t="s">
        <v>13846</v>
      </c>
      <c r="DR3519" t="s">
        <v>13847</v>
      </c>
      <c r="DS3519" t="s">
        <v>13848</v>
      </c>
      <c r="DT3519" t="s">
        <v>137</v>
      </c>
      <c r="DU3519" t="s">
        <v>137</v>
      </c>
      <c r="DV3519" t="s">
        <v>137</v>
      </c>
      <c r="DW3519" t="s">
        <v>137</v>
      </c>
      <c r="DX3519" t="s">
        <v>137</v>
      </c>
      <c r="DY3519" t="s">
        <v>137</v>
      </c>
      <c r="DZ3519" t="s">
        <v>168</v>
      </c>
      <c r="EA3519" t="b">
        <v>0</v>
      </c>
      <c r="EB3519" t="s">
        <v>137</v>
      </c>
    </row>
    <row r="3520" spans="1:132" x14ac:dyDescent="0.25">
      <c r="A3520">
        <v>143874781</v>
      </c>
      <c r="B3520">
        <v>8524</v>
      </c>
      <c r="C3520" t="s">
        <v>290</v>
      </c>
      <c r="D3520" t="s">
        <v>133</v>
      </c>
      <c r="E3520" t="s">
        <v>134</v>
      </c>
      <c r="F3520" t="s">
        <v>135</v>
      </c>
      <c r="G3520" t="s">
        <v>136</v>
      </c>
      <c r="H3520" t="s">
        <v>137</v>
      </c>
      <c r="I3520" t="s">
        <v>138</v>
      </c>
      <c r="J3520" t="s">
        <v>1017</v>
      </c>
      <c r="K3520" t="s">
        <v>1018</v>
      </c>
      <c r="L3520" t="s">
        <v>1019</v>
      </c>
      <c r="M3520" t="s">
        <v>137</v>
      </c>
      <c r="N3520" t="s">
        <v>1374</v>
      </c>
      <c r="O3520" t="s">
        <v>1374</v>
      </c>
      <c r="P3520" s="1">
        <v>45601</v>
      </c>
      <c r="Q3520" s="1">
        <v>45594.692361111112</v>
      </c>
      <c r="R3520" s="1">
        <v>45594.692361111112</v>
      </c>
      <c r="S3520" s="1">
        <v>45814.418749999997</v>
      </c>
      <c r="T3520" s="1">
        <v>45814.418749999997</v>
      </c>
      <c r="U3520" t="s">
        <v>550</v>
      </c>
      <c r="V3520" t="s">
        <v>137</v>
      </c>
      <c r="W3520" t="s">
        <v>137</v>
      </c>
      <c r="X3520" t="s">
        <v>144</v>
      </c>
      <c r="Y3520" t="s">
        <v>177</v>
      </c>
      <c r="Z3520" t="s">
        <v>137</v>
      </c>
      <c r="AA3520" t="s">
        <v>137</v>
      </c>
      <c r="AB3520" t="s">
        <v>137</v>
      </c>
      <c r="AC3520" t="s">
        <v>137</v>
      </c>
      <c r="AD3520" s="2"/>
      <c r="AE3520" t="s">
        <v>137</v>
      </c>
      <c r="AF3520" t="s">
        <v>137</v>
      </c>
      <c r="AG3520" t="s">
        <v>137</v>
      </c>
      <c r="AH3520" t="s">
        <v>137</v>
      </c>
      <c r="AI3520" t="s">
        <v>137</v>
      </c>
      <c r="AJ3520" t="s">
        <v>137</v>
      </c>
      <c r="AK3520" t="s">
        <v>137</v>
      </c>
      <c r="AL3520" s="2"/>
      <c r="AM3520" t="s">
        <v>137</v>
      </c>
      <c r="AN3520" t="s">
        <v>137</v>
      </c>
      <c r="AO3520" t="s">
        <v>137</v>
      </c>
      <c r="AP3520" t="s">
        <v>137</v>
      </c>
      <c r="AQ3520" t="s">
        <v>137</v>
      </c>
      <c r="AR3520" t="s">
        <v>137</v>
      </c>
      <c r="AS3520" t="s">
        <v>137</v>
      </c>
      <c r="AT3520" t="s">
        <v>137</v>
      </c>
      <c r="AU3520" t="s">
        <v>137</v>
      </c>
      <c r="AV3520" t="s">
        <v>137</v>
      </c>
      <c r="AW3520" t="s">
        <v>137</v>
      </c>
      <c r="AX3520" t="s">
        <v>137</v>
      </c>
      <c r="AY3520" t="s">
        <v>137</v>
      </c>
      <c r="AZ3520" t="s">
        <v>137</v>
      </c>
      <c r="BA3520" t="s">
        <v>137</v>
      </c>
      <c r="BB3520" t="s">
        <v>137</v>
      </c>
      <c r="BC3520" t="s">
        <v>137</v>
      </c>
      <c r="BD3520" t="s">
        <v>137</v>
      </c>
      <c r="BE3520" t="s">
        <v>137</v>
      </c>
      <c r="BF3520" t="s">
        <v>137</v>
      </c>
      <c r="BG3520" t="s">
        <v>137</v>
      </c>
      <c r="BH3520" t="s">
        <v>137</v>
      </c>
      <c r="BI3520" t="s">
        <v>137</v>
      </c>
      <c r="BJ3520" t="s">
        <v>137</v>
      </c>
      <c r="BK3520" t="s">
        <v>137</v>
      </c>
      <c r="BL3520" t="s">
        <v>137</v>
      </c>
      <c r="BM3520" t="s">
        <v>137</v>
      </c>
      <c r="BN3520" t="s">
        <v>137</v>
      </c>
      <c r="BO3520" t="s">
        <v>137</v>
      </c>
      <c r="BP3520" t="s">
        <v>22986</v>
      </c>
      <c r="BQ3520" t="s">
        <v>137</v>
      </c>
      <c r="BR3520" t="s">
        <v>137</v>
      </c>
      <c r="BS3520" t="s">
        <v>137</v>
      </c>
      <c r="BT3520" t="s">
        <v>137</v>
      </c>
      <c r="BU3520" t="s">
        <v>137</v>
      </c>
      <c r="BW3520" t="s">
        <v>137</v>
      </c>
      <c r="BX3520" t="s">
        <v>137</v>
      </c>
      <c r="BY3520" t="s">
        <v>137</v>
      </c>
      <c r="BZ3520" t="s">
        <v>137</v>
      </c>
      <c r="CA3520" t="s">
        <v>137</v>
      </c>
      <c r="CB3520" t="s">
        <v>137</v>
      </c>
      <c r="CC3520" t="s">
        <v>137</v>
      </c>
      <c r="CD3520" t="s">
        <v>137</v>
      </c>
      <c r="CE3520" t="s">
        <v>137</v>
      </c>
      <c r="CF3520" t="s">
        <v>137</v>
      </c>
      <c r="CG3520" t="s">
        <v>137</v>
      </c>
      <c r="CH3520" t="s">
        <v>137</v>
      </c>
      <c r="CI3520" t="s">
        <v>137</v>
      </c>
      <c r="CJ3520" t="s">
        <v>137</v>
      </c>
      <c r="CK3520" t="s">
        <v>137</v>
      </c>
      <c r="CL3520" t="s">
        <v>137</v>
      </c>
      <c r="CM3520" t="s">
        <v>137</v>
      </c>
      <c r="CN3520" t="s">
        <v>137</v>
      </c>
      <c r="CO3520" t="s">
        <v>137</v>
      </c>
      <c r="CP3520" t="s">
        <v>137</v>
      </c>
      <c r="CQ3520" s="1">
        <v>45594.695833333331</v>
      </c>
      <c r="CR3520" s="1">
        <v>45814.418749999997</v>
      </c>
      <c r="CS3520" s="1"/>
      <c r="CT3520" t="s">
        <v>137</v>
      </c>
      <c r="CU3520" t="s">
        <v>137</v>
      </c>
      <c r="CV3520" t="s">
        <v>137</v>
      </c>
      <c r="CW3520" t="s">
        <v>137</v>
      </c>
      <c r="CX3520" s="3"/>
      <c r="CY3520" s="3"/>
      <c r="CZ3520">
        <v>1</v>
      </c>
      <c r="DA3520" t="s">
        <v>22987</v>
      </c>
      <c r="DB3520" t="s">
        <v>137</v>
      </c>
      <c r="DC3520" t="s">
        <v>137</v>
      </c>
      <c r="DD3520" t="s">
        <v>137</v>
      </c>
      <c r="DE3520" t="s">
        <v>137</v>
      </c>
      <c r="DF3520" t="s">
        <v>137</v>
      </c>
      <c r="DG3520" t="s">
        <v>900</v>
      </c>
      <c r="DH3520" t="s">
        <v>1029</v>
      </c>
      <c r="DI3520" t="s">
        <v>137</v>
      </c>
      <c r="DJ3520" t="s">
        <v>137</v>
      </c>
      <c r="DK3520">
        <v>0</v>
      </c>
      <c r="DL3520" t="s">
        <v>137</v>
      </c>
      <c r="DM3520" t="s">
        <v>137</v>
      </c>
      <c r="DN3520" t="s">
        <v>137</v>
      </c>
      <c r="DO3520" s="1"/>
      <c r="DP3520" s="1"/>
      <c r="DQ3520" t="s">
        <v>137</v>
      </c>
      <c r="DR3520" t="s">
        <v>137</v>
      </c>
      <c r="DS3520" t="s">
        <v>137</v>
      </c>
      <c r="DT3520" t="s">
        <v>137</v>
      </c>
      <c r="DU3520" t="s">
        <v>137</v>
      </c>
      <c r="DV3520" t="s">
        <v>137</v>
      </c>
      <c r="DW3520" t="s">
        <v>137</v>
      </c>
      <c r="DX3520" t="s">
        <v>137</v>
      </c>
      <c r="DY3520" t="s">
        <v>137</v>
      </c>
      <c r="DZ3520" t="s">
        <v>148</v>
      </c>
      <c r="EA3520" t="b">
        <v>0</v>
      </c>
      <c r="EB3520" t="s">
        <v>137</v>
      </c>
    </row>
    <row r="3521" spans="1:132" x14ac:dyDescent="0.25">
      <c r="A3521">
        <v>143874616</v>
      </c>
      <c r="B3521">
        <v>8523</v>
      </c>
      <c r="C3521" t="s">
        <v>192</v>
      </c>
      <c r="D3521" t="s">
        <v>133</v>
      </c>
      <c r="E3521" t="s">
        <v>134</v>
      </c>
      <c r="F3521" t="s">
        <v>135</v>
      </c>
      <c r="G3521" t="s">
        <v>136</v>
      </c>
      <c r="H3521" t="s">
        <v>137</v>
      </c>
      <c r="I3521" t="s">
        <v>138</v>
      </c>
      <c r="J3521" t="s">
        <v>557</v>
      </c>
      <c r="K3521" t="s">
        <v>558</v>
      </c>
      <c r="L3521" t="s">
        <v>559</v>
      </c>
      <c r="M3521" t="s">
        <v>137</v>
      </c>
      <c r="N3521" t="s">
        <v>849</v>
      </c>
      <c r="O3521" t="s">
        <v>849</v>
      </c>
      <c r="P3521" s="1">
        <v>45596</v>
      </c>
      <c r="Q3521" s="1">
        <v>45594.691666666666</v>
      </c>
      <c r="R3521" s="1">
        <v>45594.691666666666</v>
      </c>
      <c r="S3521" s="1">
        <v>45611.582638888889</v>
      </c>
      <c r="T3521" s="1">
        <v>45611.582638888889</v>
      </c>
      <c r="U3521" t="s">
        <v>175</v>
      </c>
      <c r="V3521" t="s">
        <v>137</v>
      </c>
      <c r="W3521" t="s">
        <v>137</v>
      </c>
      <c r="X3521" t="s">
        <v>176</v>
      </c>
      <c r="Y3521" t="s">
        <v>177</v>
      </c>
      <c r="Z3521" t="s">
        <v>137</v>
      </c>
      <c r="AA3521" t="s">
        <v>137</v>
      </c>
      <c r="AB3521" t="s">
        <v>137</v>
      </c>
      <c r="AC3521" t="s">
        <v>137</v>
      </c>
      <c r="AD3521" s="2"/>
      <c r="AE3521" t="s">
        <v>137</v>
      </c>
      <c r="AF3521" t="s">
        <v>137</v>
      </c>
      <c r="AG3521" t="s">
        <v>137</v>
      </c>
      <c r="AH3521" t="s">
        <v>137</v>
      </c>
      <c r="AI3521" t="s">
        <v>137</v>
      </c>
      <c r="AJ3521" t="s">
        <v>137</v>
      </c>
      <c r="AK3521" t="s">
        <v>137</v>
      </c>
      <c r="AL3521" s="2"/>
      <c r="AM3521" t="s">
        <v>137</v>
      </c>
      <c r="AN3521" t="s">
        <v>137</v>
      </c>
      <c r="AO3521" t="s">
        <v>137</v>
      </c>
      <c r="AP3521" t="s">
        <v>137</v>
      </c>
      <c r="AQ3521" t="s">
        <v>137</v>
      </c>
      <c r="AR3521" t="s">
        <v>137</v>
      </c>
      <c r="AS3521" t="s">
        <v>137</v>
      </c>
      <c r="AT3521" t="s">
        <v>137</v>
      </c>
      <c r="AU3521" t="s">
        <v>137</v>
      </c>
      <c r="AV3521" t="s">
        <v>137</v>
      </c>
      <c r="AW3521" t="s">
        <v>137</v>
      </c>
      <c r="AX3521" t="s">
        <v>137</v>
      </c>
      <c r="AY3521" t="s">
        <v>137</v>
      </c>
      <c r="AZ3521" t="s">
        <v>137</v>
      </c>
      <c r="BA3521" t="s">
        <v>137</v>
      </c>
      <c r="BB3521" t="s">
        <v>137</v>
      </c>
      <c r="BC3521" t="s">
        <v>137</v>
      </c>
      <c r="BD3521" t="s">
        <v>137</v>
      </c>
      <c r="BE3521" t="s">
        <v>137</v>
      </c>
      <c r="BF3521" t="s">
        <v>137</v>
      </c>
      <c r="BG3521" t="s">
        <v>137</v>
      </c>
      <c r="BH3521" t="s">
        <v>137</v>
      </c>
      <c r="BI3521" t="s">
        <v>137</v>
      </c>
      <c r="BJ3521" t="s">
        <v>137</v>
      </c>
      <c r="BK3521" t="s">
        <v>137</v>
      </c>
      <c r="BL3521" t="s">
        <v>137</v>
      </c>
      <c r="BM3521" t="s">
        <v>137</v>
      </c>
      <c r="BN3521" t="s">
        <v>137</v>
      </c>
      <c r="BO3521" t="s">
        <v>137</v>
      </c>
      <c r="BP3521" t="s">
        <v>22988</v>
      </c>
      <c r="BQ3521" t="s">
        <v>137</v>
      </c>
      <c r="BR3521" t="s">
        <v>137</v>
      </c>
      <c r="BS3521" t="s">
        <v>137</v>
      </c>
      <c r="BT3521" t="s">
        <v>137</v>
      </c>
      <c r="BU3521" t="s">
        <v>137</v>
      </c>
      <c r="BW3521" t="s">
        <v>137</v>
      </c>
      <c r="BX3521" t="s">
        <v>137</v>
      </c>
      <c r="BY3521" t="s">
        <v>137</v>
      </c>
      <c r="BZ3521" t="s">
        <v>137</v>
      </c>
      <c r="CA3521" t="s">
        <v>137</v>
      </c>
      <c r="CB3521" t="s">
        <v>137</v>
      </c>
      <c r="CC3521" t="s">
        <v>137</v>
      </c>
      <c r="CD3521" t="s">
        <v>137</v>
      </c>
      <c r="CE3521" t="s">
        <v>137</v>
      </c>
      <c r="CF3521" t="s">
        <v>137</v>
      </c>
      <c r="CG3521" t="s">
        <v>137</v>
      </c>
      <c r="CH3521" t="s">
        <v>137</v>
      </c>
      <c r="CI3521" t="s">
        <v>137</v>
      </c>
      <c r="CJ3521" t="s">
        <v>137</v>
      </c>
      <c r="CK3521" t="s">
        <v>137</v>
      </c>
      <c r="CL3521" t="s">
        <v>137</v>
      </c>
      <c r="CM3521" t="s">
        <v>137</v>
      </c>
      <c r="CN3521" t="s">
        <v>137</v>
      </c>
      <c r="CO3521" t="s">
        <v>137</v>
      </c>
      <c r="CP3521" t="s">
        <v>137</v>
      </c>
      <c r="CQ3521" s="1">
        <v>45611.582638888889</v>
      </c>
      <c r="CR3521" s="1">
        <v>45611.582638888889</v>
      </c>
      <c r="CS3521" s="1">
        <v>45611.582638888889</v>
      </c>
      <c r="CT3521" t="s">
        <v>22989</v>
      </c>
      <c r="CU3521" t="s">
        <v>22990</v>
      </c>
      <c r="CV3521" t="s">
        <v>22991</v>
      </c>
      <c r="CW3521" t="s">
        <v>22992</v>
      </c>
      <c r="CX3521" s="3"/>
      <c r="CY3521" s="3"/>
      <c r="CZ3521">
        <v>1</v>
      </c>
      <c r="DA3521" t="s">
        <v>22993</v>
      </c>
      <c r="DB3521" t="s">
        <v>137</v>
      </c>
      <c r="DC3521" t="s">
        <v>137</v>
      </c>
      <c r="DD3521" t="s">
        <v>137</v>
      </c>
      <c r="DE3521" t="s">
        <v>137</v>
      </c>
      <c r="DF3521" t="s">
        <v>22994</v>
      </c>
      <c r="DG3521" t="s">
        <v>137</v>
      </c>
      <c r="DH3521" t="s">
        <v>137</v>
      </c>
      <c r="DI3521" t="s">
        <v>137</v>
      </c>
      <c r="DJ3521" t="s">
        <v>137</v>
      </c>
      <c r="DK3521">
        <v>0</v>
      </c>
      <c r="DL3521" t="s">
        <v>209</v>
      </c>
      <c r="DM3521" t="s">
        <v>137</v>
      </c>
      <c r="DN3521" t="s">
        <v>137</v>
      </c>
      <c r="DO3521" s="1">
        <v>45611.582638888889</v>
      </c>
      <c r="DP3521" s="1"/>
      <c r="DQ3521" t="s">
        <v>557</v>
      </c>
      <c r="DR3521" t="s">
        <v>558</v>
      </c>
      <c r="DS3521" t="s">
        <v>559</v>
      </c>
      <c r="DT3521" t="s">
        <v>137</v>
      </c>
      <c r="DU3521" t="s">
        <v>137</v>
      </c>
      <c r="DV3521" t="s">
        <v>137</v>
      </c>
      <c r="DW3521" t="s">
        <v>137</v>
      </c>
      <c r="DX3521" t="s">
        <v>22995</v>
      </c>
      <c r="DY3521" t="s">
        <v>137</v>
      </c>
      <c r="DZ3521" t="s">
        <v>148</v>
      </c>
      <c r="EA3521" t="b">
        <v>0</v>
      </c>
      <c r="EB3521" t="s">
        <v>137</v>
      </c>
    </row>
    <row r="3522" spans="1:132" x14ac:dyDescent="0.25">
      <c r="A3522">
        <v>143873432</v>
      </c>
      <c r="B3522">
        <v>8522</v>
      </c>
      <c r="C3522" t="s">
        <v>192</v>
      </c>
      <c r="D3522" t="s">
        <v>22996</v>
      </c>
      <c r="E3522" t="s">
        <v>134</v>
      </c>
      <c r="F3522" t="s">
        <v>162</v>
      </c>
      <c r="G3522" t="s">
        <v>163</v>
      </c>
      <c r="H3522" t="s">
        <v>137</v>
      </c>
      <c r="I3522" t="s">
        <v>22997</v>
      </c>
      <c r="J3522" t="s">
        <v>150</v>
      </c>
      <c r="K3522" t="s">
        <v>151</v>
      </c>
      <c r="L3522" t="s">
        <v>152</v>
      </c>
      <c r="M3522" t="s">
        <v>137</v>
      </c>
      <c r="N3522" t="s">
        <v>22197</v>
      </c>
      <c r="O3522" t="s">
        <v>22197</v>
      </c>
      <c r="P3522" s="1"/>
      <c r="Q3522" s="1">
        <v>45594.683333333334</v>
      </c>
      <c r="R3522" s="1">
        <v>45594.683333333334</v>
      </c>
      <c r="S3522" s="1">
        <v>45595.438888888886</v>
      </c>
      <c r="T3522" s="1">
        <v>45595.438888888886</v>
      </c>
      <c r="U3522" t="s">
        <v>850</v>
      </c>
      <c r="V3522" t="s">
        <v>137</v>
      </c>
      <c r="W3522" t="s">
        <v>137</v>
      </c>
      <c r="X3522" t="s">
        <v>176</v>
      </c>
      <c r="Y3522" t="s">
        <v>137</v>
      </c>
      <c r="Z3522" t="s">
        <v>137</v>
      </c>
      <c r="AA3522" t="s">
        <v>137</v>
      </c>
      <c r="AB3522" t="s">
        <v>137</v>
      </c>
      <c r="AC3522" t="s">
        <v>137</v>
      </c>
      <c r="AD3522" s="2"/>
      <c r="AE3522" t="s">
        <v>137</v>
      </c>
      <c r="AF3522" t="s">
        <v>137</v>
      </c>
      <c r="AG3522" t="s">
        <v>137</v>
      </c>
      <c r="AH3522" t="s">
        <v>137</v>
      </c>
      <c r="AI3522" t="s">
        <v>137</v>
      </c>
      <c r="AJ3522" t="s">
        <v>137</v>
      </c>
      <c r="AK3522" t="s">
        <v>137</v>
      </c>
      <c r="AL3522" s="2"/>
      <c r="AM3522" t="s">
        <v>137</v>
      </c>
      <c r="AN3522" t="s">
        <v>137</v>
      </c>
      <c r="AO3522" t="s">
        <v>137</v>
      </c>
      <c r="AP3522" t="s">
        <v>137</v>
      </c>
      <c r="AQ3522" t="s">
        <v>137</v>
      </c>
      <c r="AR3522" t="s">
        <v>137</v>
      </c>
      <c r="AS3522" t="s">
        <v>137</v>
      </c>
      <c r="AT3522" t="s">
        <v>137</v>
      </c>
      <c r="AU3522" t="s">
        <v>137</v>
      </c>
      <c r="AV3522" t="s">
        <v>137</v>
      </c>
      <c r="AW3522" t="s">
        <v>137</v>
      </c>
      <c r="AX3522" t="s">
        <v>137</v>
      </c>
      <c r="AY3522" t="s">
        <v>137</v>
      </c>
      <c r="AZ3522" t="s">
        <v>137</v>
      </c>
      <c r="BA3522" t="s">
        <v>137</v>
      </c>
      <c r="BB3522" t="s">
        <v>137</v>
      </c>
      <c r="BC3522" t="s">
        <v>137</v>
      </c>
      <c r="BD3522" t="s">
        <v>137</v>
      </c>
      <c r="BE3522" t="s">
        <v>137</v>
      </c>
      <c r="BF3522" t="s">
        <v>137</v>
      </c>
      <c r="BG3522" t="s">
        <v>137</v>
      </c>
      <c r="BH3522" t="s">
        <v>137</v>
      </c>
      <c r="BI3522" t="s">
        <v>137</v>
      </c>
      <c r="BJ3522" t="s">
        <v>137</v>
      </c>
      <c r="BK3522" t="s">
        <v>137</v>
      </c>
      <c r="BL3522" t="s">
        <v>137</v>
      </c>
      <c r="BM3522" t="s">
        <v>137</v>
      </c>
      <c r="BN3522" t="s">
        <v>137</v>
      </c>
      <c r="BO3522" t="s">
        <v>137</v>
      </c>
      <c r="BP3522" t="s">
        <v>137</v>
      </c>
      <c r="BQ3522" t="s">
        <v>137</v>
      </c>
      <c r="BR3522" t="s">
        <v>137</v>
      </c>
      <c r="BS3522" t="s">
        <v>137</v>
      </c>
      <c r="BT3522" t="s">
        <v>137</v>
      </c>
      <c r="BU3522" t="s">
        <v>137</v>
      </c>
      <c r="BW3522" t="s">
        <v>137</v>
      </c>
      <c r="BX3522" t="s">
        <v>137</v>
      </c>
      <c r="BY3522" t="s">
        <v>137</v>
      </c>
      <c r="BZ3522" t="s">
        <v>137</v>
      </c>
      <c r="CA3522" t="s">
        <v>137</v>
      </c>
      <c r="CB3522" t="s">
        <v>137</v>
      </c>
      <c r="CC3522" t="s">
        <v>137</v>
      </c>
      <c r="CD3522" t="s">
        <v>137</v>
      </c>
      <c r="CE3522" t="s">
        <v>137</v>
      </c>
      <c r="CF3522" t="s">
        <v>137</v>
      </c>
      <c r="CG3522" t="s">
        <v>137</v>
      </c>
      <c r="CH3522" t="s">
        <v>137</v>
      </c>
      <c r="CI3522" t="s">
        <v>137</v>
      </c>
      <c r="CJ3522" t="s">
        <v>137</v>
      </c>
      <c r="CK3522" t="s">
        <v>137</v>
      </c>
      <c r="CL3522" t="s">
        <v>137</v>
      </c>
      <c r="CM3522" t="s">
        <v>137</v>
      </c>
      <c r="CN3522" t="s">
        <v>137</v>
      </c>
      <c r="CO3522" t="s">
        <v>137</v>
      </c>
      <c r="CP3522" t="s">
        <v>137</v>
      </c>
      <c r="CQ3522" s="1">
        <v>45595.438888888886</v>
      </c>
      <c r="CR3522" s="1">
        <v>45595.438888888886</v>
      </c>
      <c r="CS3522" s="1">
        <v>45595.438888888886</v>
      </c>
      <c r="CT3522" t="s">
        <v>22998</v>
      </c>
      <c r="CU3522" t="s">
        <v>22999</v>
      </c>
      <c r="CV3522" t="s">
        <v>23000</v>
      </c>
      <c r="CW3522" t="s">
        <v>23001</v>
      </c>
      <c r="CX3522" s="3"/>
      <c r="CY3522" s="3"/>
      <c r="CZ3522">
        <v>1</v>
      </c>
      <c r="DA3522" t="s">
        <v>137</v>
      </c>
      <c r="DB3522" t="s">
        <v>137</v>
      </c>
      <c r="DC3522" t="s">
        <v>137</v>
      </c>
      <c r="DD3522" t="s">
        <v>137</v>
      </c>
      <c r="DE3522" t="s">
        <v>137</v>
      </c>
      <c r="DF3522" t="s">
        <v>23002</v>
      </c>
      <c r="DG3522" t="s">
        <v>137</v>
      </c>
      <c r="DH3522" t="s">
        <v>137</v>
      </c>
      <c r="DI3522" t="s">
        <v>137</v>
      </c>
      <c r="DJ3522" t="s">
        <v>137</v>
      </c>
      <c r="DK3522">
        <v>0</v>
      </c>
      <c r="DL3522" t="s">
        <v>209</v>
      </c>
      <c r="DM3522" t="s">
        <v>137</v>
      </c>
      <c r="DN3522" t="s">
        <v>137</v>
      </c>
      <c r="DO3522" s="1">
        <v>45595.438888888886</v>
      </c>
      <c r="DP3522" s="1"/>
      <c r="DQ3522" t="s">
        <v>150</v>
      </c>
      <c r="DR3522" t="s">
        <v>151</v>
      </c>
      <c r="DS3522" t="s">
        <v>152</v>
      </c>
      <c r="DT3522" t="s">
        <v>137</v>
      </c>
      <c r="DU3522" t="s">
        <v>137</v>
      </c>
      <c r="DV3522" t="s">
        <v>137</v>
      </c>
      <c r="DW3522" t="s">
        <v>137</v>
      </c>
      <c r="DX3522" t="s">
        <v>21834</v>
      </c>
      <c r="DY3522" t="s">
        <v>137</v>
      </c>
      <c r="DZ3522" t="s">
        <v>168</v>
      </c>
      <c r="EA3522" t="b">
        <v>0</v>
      </c>
      <c r="EB3522" t="s">
        <v>137</v>
      </c>
    </row>
    <row r="3523" spans="1:132" x14ac:dyDescent="0.25">
      <c r="A3523">
        <v>143872996</v>
      </c>
      <c r="B3523">
        <v>8521</v>
      </c>
      <c r="C3523" t="s">
        <v>192</v>
      </c>
      <c r="D3523" t="s">
        <v>133</v>
      </c>
      <c r="E3523" t="s">
        <v>134</v>
      </c>
      <c r="F3523" t="s">
        <v>135</v>
      </c>
      <c r="G3523" t="s">
        <v>136</v>
      </c>
      <c r="H3523" t="s">
        <v>137</v>
      </c>
      <c r="I3523" t="s">
        <v>138</v>
      </c>
      <c r="J3523" t="s">
        <v>1709</v>
      </c>
      <c r="K3523" t="s">
        <v>1710</v>
      </c>
      <c r="L3523" t="s">
        <v>1711</v>
      </c>
      <c r="M3523" t="s">
        <v>137</v>
      </c>
      <c r="N3523" t="s">
        <v>4136</v>
      </c>
      <c r="O3523" t="s">
        <v>4136</v>
      </c>
      <c r="P3523" s="1">
        <v>45635</v>
      </c>
      <c r="Q3523" s="1">
        <v>45594.680555555555</v>
      </c>
      <c r="R3523" s="1">
        <v>45594.680555555555</v>
      </c>
      <c r="S3523" s="1">
        <v>45604.429166666669</v>
      </c>
      <c r="T3523" s="1">
        <v>45604.429166666669</v>
      </c>
      <c r="U3523" t="s">
        <v>3431</v>
      </c>
      <c r="V3523" t="s">
        <v>137</v>
      </c>
      <c r="W3523" t="s">
        <v>137</v>
      </c>
      <c r="X3523" t="s">
        <v>231</v>
      </c>
      <c r="Y3523" t="s">
        <v>186</v>
      </c>
      <c r="Z3523" t="s">
        <v>137</v>
      </c>
      <c r="AA3523" t="s">
        <v>137</v>
      </c>
      <c r="AB3523" t="s">
        <v>137</v>
      </c>
      <c r="AC3523" t="s">
        <v>137</v>
      </c>
      <c r="AD3523" s="2"/>
      <c r="AE3523" t="s">
        <v>137</v>
      </c>
      <c r="AF3523" t="s">
        <v>137</v>
      </c>
      <c r="AG3523" t="s">
        <v>137</v>
      </c>
      <c r="AH3523" t="s">
        <v>137</v>
      </c>
      <c r="AI3523" t="s">
        <v>137</v>
      </c>
      <c r="AJ3523" t="s">
        <v>137</v>
      </c>
      <c r="AK3523" t="s">
        <v>137</v>
      </c>
      <c r="AL3523" s="2"/>
      <c r="AM3523" t="s">
        <v>137</v>
      </c>
      <c r="AN3523" t="s">
        <v>137</v>
      </c>
      <c r="AO3523" t="s">
        <v>137</v>
      </c>
      <c r="AP3523" t="s">
        <v>137</v>
      </c>
      <c r="AQ3523" t="s">
        <v>137</v>
      </c>
      <c r="AR3523" t="s">
        <v>137</v>
      </c>
      <c r="AS3523" t="s">
        <v>137</v>
      </c>
      <c r="AT3523" t="s">
        <v>137</v>
      </c>
      <c r="AU3523" t="s">
        <v>137</v>
      </c>
      <c r="AV3523" t="s">
        <v>137</v>
      </c>
      <c r="AW3523" t="s">
        <v>137</v>
      </c>
      <c r="AX3523" t="s">
        <v>137</v>
      </c>
      <c r="AY3523" t="s">
        <v>137</v>
      </c>
      <c r="AZ3523" t="s">
        <v>137</v>
      </c>
      <c r="BA3523" t="s">
        <v>137</v>
      </c>
      <c r="BB3523" t="s">
        <v>137</v>
      </c>
      <c r="BC3523" t="s">
        <v>137</v>
      </c>
      <c r="BD3523" t="s">
        <v>137</v>
      </c>
      <c r="BE3523" t="s">
        <v>137</v>
      </c>
      <c r="BF3523" t="s">
        <v>137</v>
      </c>
      <c r="BG3523" t="s">
        <v>137</v>
      </c>
      <c r="BH3523" t="s">
        <v>137</v>
      </c>
      <c r="BI3523" t="s">
        <v>137</v>
      </c>
      <c r="BJ3523" t="s">
        <v>137</v>
      </c>
      <c r="BK3523" t="s">
        <v>137</v>
      </c>
      <c r="BL3523" t="s">
        <v>137</v>
      </c>
      <c r="BM3523" t="s">
        <v>137</v>
      </c>
      <c r="BN3523" t="s">
        <v>137</v>
      </c>
      <c r="BO3523" t="s">
        <v>137</v>
      </c>
      <c r="BP3523" t="s">
        <v>23003</v>
      </c>
      <c r="BQ3523" t="s">
        <v>137</v>
      </c>
      <c r="BR3523" t="s">
        <v>137</v>
      </c>
      <c r="BS3523" t="s">
        <v>137</v>
      </c>
      <c r="BT3523" t="s">
        <v>137</v>
      </c>
      <c r="BU3523" t="s">
        <v>137</v>
      </c>
      <c r="BW3523" t="s">
        <v>137</v>
      </c>
      <c r="BX3523" t="s">
        <v>137</v>
      </c>
      <c r="BY3523" t="s">
        <v>137</v>
      </c>
      <c r="BZ3523" t="s">
        <v>137</v>
      </c>
      <c r="CA3523" t="s">
        <v>137</v>
      </c>
      <c r="CB3523" t="s">
        <v>137</v>
      </c>
      <c r="CC3523" t="s">
        <v>137</v>
      </c>
      <c r="CD3523" t="s">
        <v>137</v>
      </c>
      <c r="CE3523" t="s">
        <v>137</v>
      </c>
      <c r="CF3523" t="s">
        <v>137</v>
      </c>
      <c r="CG3523" t="s">
        <v>137</v>
      </c>
      <c r="CH3523" t="s">
        <v>137</v>
      </c>
      <c r="CI3523" t="s">
        <v>137</v>
      </c>
      <c r="CJ3523" t="s">
        <v>137</v>
      </c>
      <c r="CK3523" t="s">
        <v>137</v>
      </c>
      <c r="CL3523" t="s">
        <v>137</v>
      </c>
      <c r="CM3523" t="s">
        <v>137</v>
      </c>
      <c r="CN3523" t="s">
        <v>137</v>
      </c>
      <c r="CO3523" t="s">
        <v>137</v>
      </c>
      <c r="CP3523" t="s">
        <v>137</v>
      </c>
      <c r="CQ3523" s="1">
        <v>45604.429166666669</v>
      </c>
      <c r="CR3523" s="1">
        <v>45604.429166666669</v>
      </c>
      <c r="CS3523" s="1">
        <v>45604.429166666669</v>
      </c>
      <c r="CT3523" t="s">
        <v>23004</v>
      </c>
      <c r="CU3523" t="s">
        <v>23005</v>
      </c>
      <c r="CV3523" t="s">
        <v>23006</v>
      </c>
      <c r="CW3523" t="s">
        <v>23007</v>
      </c>
      <c r="CX3523" s="3"/>
      <c r="CY3523" s="3"/>
      <c r="CZ3523">
        <v>1</v>
      </c>
      <c r="DA3523" t="s">
        <v>23008</v>
      </c>
      <c r="DB3523" t="s">
        <v>137</v>
      </c>
      <c r="DC3523" t="s">
        <v>137</v>
      </c>
      <c r="DD3523" t="s">
        <v>137</v>
      </c>
      <c r="DE3523" t="s">
        <v>137</v>
      </c>
      <c r="DF3523" t="s">
        <v>23009</v>
      </c>
      <c r="DG3523" t="s">
        <v>137</v>
      </c>
      <c r="DH3523" t="s">
        <v>137</v>
      </c>
      <c r="DI3523" t="s">
        <v>137</v>
      </c>
      <c r="DJ3523" t="s">
        <v>137</v>
      </c>
      <c r="DK3523">
        <v>0</v>
      </c>
      <c r="DL3523" t="s">
        <v>209</v>
      </c>
      <c r="DM3523" t="s">
        <v>23010</v>
      </c>
      <c r="DN3523" t="s">
        <v>137</v>
      </c>
      <c r="DO3523" s="1">
        <v>45604.429166666669</v>
      </c>
      <c r="DP3523" s="1"/>
      <c r="DQ3523" t="s">
        <v>557</v>
      </c>
      <c r="DR3523" t="s">
        <v>558</v>
      </c>
      <c r="DS3523" t="s">
        <v>559</v>
      </c>
      <c r="DT3523" t="s">
        <v>137</v>
      </c>
      <c r="DU3523" t="s">
        <v>137</v>
      </c>
      <c r="DV3523" t="s">
        <v>137</v>
      </c>
      <c r="DW3523" t="s">
        <v>137</v>
      </c>
      <c r="DX3523" t="s">
        <v>23011</v>
      </c>
      <c r="DY3523" t="s">
        <v>137</v>
      </c>
      <c r="DZ3523" t="s">
        <v>148</v>
      </c>
      <c r="EA3523" t="b">
        <v>0</v>
      </c>
      <c r="EB3523" t="s">
        <v>137</v>
      </c>
    </row>
    <row r="3524" spans="1:132" x14ac:dyDescent="0.25">
      <c r="A3524">
        <v>143871384</v>
      </c>
      <c r="B3524">
        <v>8520</v>
      </c>
      <c r="C3524" t="s">
        <v>192</v>
      </c>
      <c r="D3524" t="s">
        <v>830</v>
      </c>
      <c r="E3524" t="s">
        <v>134</v>
      </c>
      <c r="F3524" t="s">
        <v>135</v>
      </c>
      <c r="G3524" t="s">
        <v>670</v>
      </c>
      <c r="H3524" t="s">
        <v>831</v>
      </c>
      <c r="I3524" t="s">
        <v>832</v>
      </c>
      <c r="J3524" t="s">
        <v>226</v>
      </c>
      <c r="K3524" t="s">
        <v>227</v>
      </c>
      <c r="L3524" t="s">
        <v>228</v>
      </c>
      <c r="M3524" t="s">
        <v>137</v>
      </c>
      <c r="N3524" t="s">
        <v>1681</v>
      </c>
      <c r="O3524" t="s">
        <v>1681</v>
      </c>
      <c r="P3524" s="1">
        <v>45621</v>
      </c>
      <c r="Q3524" s="1">
        <v>45594.670138888891</v>
      </c>
      <c r="R3524" s="1">
        <v>45594.670138888891</v>
      </c>
      <c r="S3524" s="1">
        <v>45611.480555555558</v>
      </c>
      <c r="T3524" s="1">
        <v>45611.480555555558</v>
      </c>
      <c r="U3524" t="s">
        <v>6245</v>
      </c>
      <c r="V3524" t="s">
        <v>137</v>
      </c>
      <c r="W3524" t="s">
        <v>137</v>
      </c>
      <c r="X3524" t="s">
        <v>144</v>
      </c>
      <c r="Y3524" t="s">
        <v>893</v>
      </c>
      <c r="Z3524" t="s">
        <v>23012</v>
      </c>
      <c r="AA3524" t="s">
        <v>137</v>
      </c>
      <c r="AB3524" t="s">
        <v>137</v>
      </c>
      <c r="AC3524" t="s">
        <v>835</v>
      </c>
      <c r="AD3524" s="2">
        <v>45621</v>
      </c>
      <c r="AE3524" t="s">
        <v>23013</v>
      </c>
      <c r="AF3524" t="s">
        <v>13758</v>
      </c>
      <c r="AG3524" t="s">
        <v>905</v>
      </c>
      <c r="AH3524" t="s">
        <v>137</v>
      </c>
      <c r="AI3524" t="s">
        <v>137</v>
      </c>
      <c r="AJ3524" t="s">
        <v>137</v>
      </c>
      <c r="AK3524" t="s">
        <v>137</v>
      </c>
      <c r="AL3524" s="2"/>
      <c r="AM3524" t="s">
        <v>910</v>
      </c>
      <c r="AN3524" t="s">
        <v>12192</v>
      </c>
      <c r="AO3524" t="s">
        <v>137</v>
      </c>
      <c r="AP3524" t="s">
        <v>12193</v>
      </c>
      <c r="AQ3524" t="s">
        <v>137</v>
      </c>
      <c r="AR3524" t="s">
        <v>137</v>
      </c>
      <c r="AS3524" t="s">
        <v>137</v>
      </c>
      <c r="AT3524" t="s">
        <v>137</v>
      </c>
      <c r="AU3524" t="s">
        <v>137</v>
      </c>
      <c r="AV3524" t="s">
        <v>137</v>
      </c>
      <c r="AW3524" t="s">
        <v>137</v>
      </c>
      <c r="AX3524" t="s">
        <v>137</v>
      </c>
      <c r="AY3524" t="s">
        <v>137</v>
      </c>
      <c r="AZ3524" t="s">
        <v>137</v>
      </c>
      <c r="BA3524" t="s">
        <v>137</v>
      </c>
      <c r="BB3524" t="s">
        <v>137</v>
      </c>
      <c r="BC3524" t="s">
        <v>137</v>
      </c>
      <c r="BD3524" t="s">
        <v>137</v>
      </c>
      <c r="BE3524" t="s">
        <v>137</v>
      </c>
      <c r="BF3524" t="s">
        <v>137</v>
      </c>
      <c r="BG3524" t="s">
        <v>137</v>
      </c>
      <c r="BH3524" t="s">
        <v>137</v>
      </c>
      <c r="BI3524" t="s">
        <v>137</v>
      </c>
      <c r="BJ3524" t="s">
        <v>137</v>
      </c>
      <c r="BK3524" t="s">
        <v>137</v>
      </c>
      <c r="BL3524" t="s">
        <v>137</v>
      </c>
      <c r="BM3524" t="s">
        <v>137</v>
      </c>
      <c r="BN3524" t="s">
        <v>137</v>
      </c>
      <c r="BO3524" t="s">
        <v>137</v>
      </c>
      <c r="BP3524" t="s">
        <v>137</v>
      </c>
      <c r="BQ3524" t="s">
        <v>137</v>
      </c>
      <c r="BR3524" t="s">
        <v>137</v>
      </c>
      <c r="BS3524" t="s">
        <v>137</v>
      </c>
      <c r="BT3524" t="s">
        <v>137</v>
      </c>
      <c r="BU3524" t="s">
        <v>137</v>
      </c>
      <c r="BW3524" t="s">
        <v>841</v>
      </c>
      <c r="BX3524" t="s">
        <v>3642</v>
      </c>
      <c r="BY3524" t="s">
        <v>137</v>
      </c>
      <c r="BZ3524" t="s">
        <v>137</v>
      </c>
      <c r="CA3524" t="s">
        <v>137</v>
      </c>
      <c r="CB3524" t="s">
        <v>137</v>
      </c>
      <c r="CC3524" t="s">
        <v>137</v>
      </c>
      <c r="CD3524" t="s">
        <v>23014</v>
      </c>
      <c r="CE3524" t="s">
        <v>777</v>
      </c>
      <c r="CF3524" t="s">
        <v>137</v>
      </c>
      <c r="CG3524" t="s">
        <v>137</v>
      </c>
      <c r="CH3524" t="s">
        <v>137</v>
      </c>
      <c r="CI3524" t="s">
        <v>137</v>
      </c>
      <c r="CJ3524" t="s">
        <v>137</v>
      </c>
      <c r="CK3524" t="s">
        <v>137</v>
      </c>
      <c r="CL3524" t="s">
        <v>137</v>
      </c>
      <c r="CM3524" t="s">
        <v>137</v>
      </c>
      <c r="CN3524" t="s">
        <v>137</v>
      </c>
      <c r="CO3524" t="s">
        <v>137</v>
      </c>
      <c r="CP3524" t="s">
        <v>137</v>
      </c>
      <c r="CQ3524" s="1">
        <v>45611.480555555558</v>
      </c>
      <c r="CR3524" s="1">
        <v>45611.480555555558</v>
      </c>
      <c r="CS3524" s="1">
        <v>45611.480555555558</v>
      </c>
      <c r="CT3524" t="s">
        <v>137</v>
      </c>
      <c r="CU3524" t="s">
        <v>137</v>
      </c>
      <c r="CV3524" t="s">
        <v>23015</v>
      </c>
      <c r="CW3524" t="s">
        <v>23016</v>
      </c>
      <c r="CX3524" s="3"/>
      <c r="CY3524" s="3"/>
      <c r="CZ3524">
        <v>1</v>
      </c>
      <c r="DA3524" t="s">
        <v>23017</v>
      </c>
      <c r="DB3524" t="s">
        <v>137</v>
      </c>
      <c r="DC3524" t="s">
        <v>137</v>
      </c>
      <c r="DD3524" t="s">
        <v>137</v>
      </c>
      <c r="DE3524" t="s">
        <v>23018</v>
      </c>
      <c r="DF3524" t="s">
        <v>137</v>
      </c>
      <c r="DG3524" t="s">
        <v>900</v>
      </c>
      <c r="DH3524" t="s">
        <v>1285</v>
      </c>
      <c r="DI3524" t="s">
        <v>137</v>
      </c>
      <c r="DJ3524" t="s">
        <v>137</v>
      </c>
      <c r="DK3524">
        <v>0</v>
      </c>
      <c r="DL3524" t="s">
        <v>209</v>
      </c>
      <c r="DM3524" t="s">
        <v>23019</v>
      </c>
      <c r="DN3524" t="s">
        <v>137</v>
      </c>
      <c r="DO3524" s="1">
        <v>45611.480555555558</v>
      </c>
      <c r="DP3524" s="1"/>
      <c r="DQ3524" t="s">
        <v>534</v>
      </c>
      <c r="DR3524" t="s">
        <v>535</v>
      </c>
      <c r="DS3524" t="s">
        <v>536</v>
      </c>
      <c r="DT3524" t="s">
        <v>137</v>
      </c>
      <c r="DU3524" t="s">
        <v>137</v>
      </c>
      <c r="DV3524" t="s">
        <v>846</v>
      </c>
      <c r="DW3524" t="s">
        <v>137</v>
      </c>
      <c r="DX3524" t="s">
        <v>4236</v>
      </c>
      <c r="DY3524" t="s">
        <v>137</v>
      </c>
      <c r="DZ3524" t="s">
        <v>148</v>
      </c>
      <c r="EA3524" t="b">
        <v>0</v>
      </c>
      <c r="EB3524" t="s">
        <v>137</v>
      </c>
    </row>
    <row r="3525" spans="1:132" x14ac:dyDescent="0.25">
      <c r="A3525">
        <v>143864326</v>
      </c>
      <c r="B3525">
        <v>8519</v>
      </c>
      <c r="C3525" t="s">
        <v>192</v>
      </c>
      <c r="D3525" t="s">
        <v>1614</v>
      </c>
      <c r="E3525" t="s">
        <v>134</v>
      </c>
      <c r="F3525" t="s">
        <v>162</v>
      </c>
      <c r="G3525" t="s">
        <v>163</v>
      </c>
      <c r="H3525" t="s">
        <v>137</v>
      </c>
      <c r="I3525" t="s">
        <v>23020</v>
      </c>
      <c r="J3525" t="s">
        <v>557</v>
      </c>
      <c r="K3525" t="s">
        <v>558</v>
      </c>
      <c r="L3525" t="s">
        <v>559</v>
      </c>
      <c r="M3525" t="s">
        <v>137</v>
      </c>
      <c r="N3525" t="s">
        <v>1619</v>
      </c>
      <c r="O3525" t="s">
        <v>1619</v>
      </c>
      <c r="P3525" s="1"/>
      <c r="Q3525" s="1">
        <v>45594.629861111112</v>
      </c>
      <c r="R3525" s="1">
        <v>45594.629861111112</v>
      </c>
      <c r="S3525" s="1">
        <v>45594.636111111111</v>
      </c>
      <c r="T3525" s="1">
        <v>45594.636111111111</v>
      </c>
      <c r="U3525" t="s">
        <v>1620</v>
      </c>
      <c r="V3525" t="s">
        <v>137</v>
      </c>
      <c r="W3525" t="s">
        <v>137</v>
      </c>
      <c r="X3525" t="s">
        <v>137</v>
      </c>
      <c r="Y3525" t="s">
        <v>137</v>
      </c>
      <c r="Z3525" t="s">
        <v>137</v>
      </c>
      <c r="AA3525" t="s">
        <v>137</v>
      </c>
      <c r="AB3525" t="s">
        <v>137</v>
      </c>
      <c r="AC3525" t="s">
        <v>137</v>
      </c>
      <c r="AD3525" s="2"/>
      <c r="AE3525" t="s">
        <v>137</v>
      </c>
      <c r="AF3525" t="s">
        <v>137</v>
      </c>
      <c r="AG3525" t="s">
        <v>137</v>
      </c>
      <c r="AH3525" t="s">
        <v>137</v>
      </c>
      <c r="AI3525" t="s">
        <v>137</v>
      </c>
      <c r="AJ3525" t="s">
        <v>137</v>
      </c>
      <c r="AK3525" t="s">
        <v>137</v>
      </c>
      <c r="AL3525" s="2"/>
      <c r="AM3525" t="s">
        <v>137</v>
      </c>
      <c r="AN3525" t="s">
        <v>137</v>
      </c>
      <c r="AO3525" t="s">
        <v>137</v>
      </c>
      <c r="AP3525" t="s">
        <v>137</v>
      </c>
      <c r="AQ3525" t="s">
        <v>137</v>
      </c>
      <c r="AR3525" t="s">
        <v>137</v>
      </c>
      <c r="AS3525" t="s">
        <v>137</v>
      </c>
      <c r="AT3525" t="s">
        <v>137</v>
      </c>
      <c r="AU3525" t="s">
        <v>137</v>
      </c>
      <c r="AV3525" t="s">
        <v>137</v>
      </c>
      <c r="AW3525" t="s">
        <v>137</v>
      </c>
      <c r="AX3525" t="s">
        <v>137</v>
      </c>
      <c r="AY3525" t="s">
        <v>137</v>
      </c>
      <c r="AZ3525" t="s">
        <v>137</v>
      </c>
      <c r="BA3525" t="s">
        <v>137</v>
      </c>
      <c r="BB3525" t="s">
        <v>137</v>
      </c>
      <c r="BC3525" t="s">
        <v>137</v>
      </c>
      <c r="BD3525" t="s">
        <v>137</v>
      </c>
      <c r="BE3525" t="s">
        <v>137</v>
      </c>
      <c r="BF3525" t="s">
        <v>137</v>
      </c>
      <c r="BG3525" t="s">
        <v>137</v>
      </c>
      <c r="BH3525" t="s">
        <v>137</v>
      </c>
      <c r="BI3525" t="s">
        <v>137</v>
      </c>
      <c r="BJ3525" t="s">
        <v>137</v>
      </c>
      <c r="BK3525" t="s">
        <v>137</v>
      </c>
      <c r="BL3525" t="s">
        <v>137</v>
      </c>
      <c r="BM3525" t="s">
        <v>137</v>
      </c>
      <c r="BN3525" t="s">
        <v>137</v>
      </c>
      <c r="BO3525" t="s">
        <v>137</v>
      </c>
      <c r="BP3525" t="s">
        <v>137</v>
      </c>
      <c r="BQ3525" t="s">
        <v>137</v>
      </c>
      <c r="BR3525" t="s">
        <v>137</v>
      </c>
      <c r="BS3525" t="s">
        <v>137</v>
      </c>
      <c r="BT3525" t="s">
        <v>137</v>
      </c>
      <c r="BU3525" t="s">
        <v>137</v>
      </c>
      <c r="BW3525" t="s">
        <v>137</v>
      </c>
      <c r="BX3525" t="s">
        <v>137</v>
      </c>
      <c r="BY3525" t="s">
        <v>137</v>
      </c>
      <c r="BZ3525" t="s">
        <v>137</v>
      </c>
      <c r="CA3525" t="s">
        <v>137</v>
      </c>
      <c r="CB3525" t="s">
        <v>137</v>
      </c>
      <c r="CC3525" t="s">
        <v>137</v>
      </c>
      <c r="CD3525" t="s">
        <v>137</v>
      </c>
      <c r="CE3525" t="s">
        <v>137</v>
      </c>
      <c r="CF3525" t="s">
        <v>137</v>
      </c>
      <c r="CG3525" t="s">
        <v>137</v>
      </c>
      <c r="CH3525" t="s">
        <v>137</v>
      </c>
      <c r="CI3525" t="s">
        <v>137</v>
      </c>
      <c r="CJ3525" t="s">
        <v>137</v>
      </c>
      <c r="CK3525" t="s">
        <v>137</v>
      </c>
      <c r="CL3525" t="s">
        <v>137</v>
      </c>
      <c r="CM3525" t="s">
        <v>137</v>
      </c>
      <c r="CN3525" t="s">
        <v>137</v>
      </c>
      <c r="CO3525" t="s">
        <v>137</v>
      </c>
      <c r="CP3525" t="s">
        <v>137</v>
      </c>
      <c r="CQ3525" s="1">
        <v>45594.636111111111</v>
      </c>
      <c r="CR3525" s="1">
        <v>45594.636111111111</v>
      </c>
      <c r="CS3525" s="1">
        <v>45594.636111111111</v>
      </c>
      <c r="CT3525" t="s">
        <v>10570</v>
      </c>
      <c r="CU3525" t="s">
        <v>10570</v>
      </c>
      <c r="CV3525" t="s">
        <v>11888</v>
      </c>
      <c r="CW3525" t="s">
        <v>11888</v>
      </c>
      <c r="CX3525" s="3"/>
      <c r="CY3525" s="3"/>
      <c r="CZ3525">
        <v>2</v>
      </c>
      <c r="DA3525" t="s">
        <v>137</v>
      </c>
      <c r="DB3525" t="s">
        <v>137</v>
      </c>
      <c r="DC3525" t="s">
        <v>137</v>
      </c>
      <c r="DD3525" t="s">
        <v>137</v>
      </c>
      <c r="DE3525" t="s">
        <v>137</v>
      </c>
      <c r="DF3525" t="s">
        <v>23021</v>
      </c>
      <c r="DG3525" t="s">
        <v>137</v>
      </c>
      <c r="DH3525" t="s">
        <v>137</v>
      </c>
      <c r="DI3525" t="s">
        <v>137</v>
      </c>
      <c r="DJ3525" t="s">
        <v>137</v>
      </c>
      <c r="DK3525">
        <v>0</v>
      </c>
      <c r="DL3525" t="s">
        <v>209</v>
      </c>
      <c r="DM3525" t="s">
        <v>137</v>
      </c>
      <c r="DN3525" t="s">
        <v>137</v>
      </c>
      <c r="DO3525" s="1">
        <v>45594.636111111111</v>
      </c>
      <c r="DP3525" s="1"/>
      <c r="DQ3525" t="s">
        <v>557</v>
      </c>
      <c r="DR3525" t="s">
        <v>558</v>
      </c>
      <c r="DS3525" t="s">
        <v>559</v>
      </c>
      <c r="DT3525" t="s">
        <v>137</v>
      </c>
      <c r="DU3525" t="s">
        <v>137</v>
      </c>
      <c r="DV3525" t="s">
        <v>137</v>
      </c>
      <c r="DW3525" t="s">
        <v>137</v>
      </c>
      <c r="DX3525" t="s">
        <v>137</v>
      </c>
      <c r="DY3525" t="s">
        <v>137</v>
      </c>
      <c r="DZ3525" t="s">
        <v>168</v>
      </c>
      <c r="EA3525" t="b">
        <v>0</v>
      </c>
      <c r="EB3525" t="s">
        <v>137</v>
      </c>
    </row>
    <row r="3526" spans="1:132" x14ac:dyDescent="0.25">
      <c r="A3526">
        <v>143863736</v>
      </c>
      <c r="B3526">
        <v>8518</v>
      </c>
      <c r="C3526" t="s">
        <v>192</v>
      </c>
      <c r="D3526" t="s">
        <v>1614</v>
      </c>
      <c r="E3526" t="s">
        <v>134</v>
      </c>
      <c r="F3526" t="s">
        <v>162</v>
      </c>
      <c r="G3526" t="s">
        <v>163</v>
      </c>
      <c r="H3526" t="s">
        <v>137</v>
      </c>
      <c r="I3526" t="s">
        <v>23022</v>
      </c>
      <c r="J3526" t="s">
        <v>557</v>
      </c>
      <c r="K3526" t="s">
        <v>558</v>
      </c>
      <c r="L3526" t="s">
        <v>559</v>
      </c>
      <c r="M3526" t="s">
        <v>137</v>
      </c>
      <c r="N3526" t="s">
        <v>1619</v>
      </c>
      <c r="O3526" t="s">
        <v>1619</v>
      </c>
      <c r="P3526" s="1"/>
      <c r="Q3526" s="1">
        <v>45594.626388888886</v>
      </c>
      <c r="R3526" s="1">
        <v>45594.626388888886</v>
      </c>
      <c r="S3526" s="1">
        <v>45594.635416666664</v>
      </c>
      <c r="T3526" s="1">
        <v>45594.635416666664</v>
      </c>
      <c r="U3526" t="s">
        <v>1620</v>
      </c>
      <c r="V3526" t="s">
        <v>137</v>
      </c>
      <c r="W3526" t="s">
        <v>137</v>
      </c>
      <c r="X3526" t="s">
        <v>137</v>
      </c>
      <c r="Y3526" t="s">
        <v>137</v>
      </c>
      <c r="Z3526" t="s">
        <v>137</v>
      </c>
      <c r="AA3526" t="s">
        <v>137</v>
      </c>
      <c r="AB3526" t="s">
        <v>137</v>
      </c>
      <c r="AC3526" t="s">
        <v>137</v>
      </c>
      <c r="AD3526" s="2"/>
      <c r="AE3526" t="s">
        <v>137</v>
      </c>
      <c r="AF3526" t="s">
        <v>137</v>
      </c>
      <c r="AG3526" t="s">
        <v>137</v>
      </c>
      <c r="AH3526" t="s">
        <v>137</v>
      </c>
      <c r="AI3526" t="s">
        <v>137</v>
      </c>
      <c r="AJ3526" t="s">
        <v>137</v>
      </c>
      <c r="AK3526" t="s">
        <v>137</v>
      </c>
      <c r="AL3526" s="2"/>
      <c r="AM3526" t="s">
        <v>137</v>
      </c>
      <c r="AN3526" t="s">
        <v>137</v>
      </c>
      <c r="AO3526" t="s">
        <v>137</v>
      </c>
      <c r="AP3526" t="s">
        <v>137</v>
      </c>
      <c r="AQ3526" t="s">
        <v>137</v>
      </c>
      <c r="AR3526" t="s">
        <v>137</v>
      </c>
      <c r="AS3526" t="s">
        <v>137</v>
      </c>
      <c r="AT3526" t="s">
        <v>137</v>
      </c>
      <c r="AU3526" t="s">
        <v>137</v>
      </c>
      <c r="AV3526" t="s">
        <v>137</v>
      </c>
      <c r="AW3526" t="s">
        <v>137</v>
      </c>
      <c r="AX3526" t="s">
        <v>137</v>
      </c>
      <c r="AY3526" t="s">
        <v>137</v>
      </c>
      <c r="AZ3526" t="s">
        <v>137</v>
      </c>
      <c r="BA3526" t="s">
        <v>137</v>
      </c>
      <c r="BB3526" t="s">
        <v>137</v>
      </c>
      <c r="BC3526" t="s">
        <v>137</v>
      </c>
      <c r="BD3526" t="s">
        <v>137</v>
      </c>
      <c r="BE3526" t="s">
        <v>137</v>
      </c>
      <c r="BF3526" t="s">
        <v>137</v>
      </c>
      <c r="BG3526" t="s">
        <v>137</v>
      </c>
      <c r="BH3526" t="s">
        <v>137</v>
      </c>
      <c r="BI3526" t="s">
        <v>137</v>
      </c>
      <c r="BJ3526" t="s">
        <v>137</v>
      </c>
      <c r="BK3526" t="s">
        <v>137</v>
      </c>
      <c r="BL3526" t="s">
        <v>137</v>
      </c>
      <c r="BM3526" t="s">
        <v>137</v>
      </c>
      <c r="BN3526" t="s">
        <v>137</v>
      </c>
      <c r="BO3526" t="s">
        <v>137</v>
      </c>
      <c r="BP3526" t="s">
        <v>137</v>
      </c>
      <c r="BQ3526" t="s">
        <v>137</v>
      </c>
      <c r="BR3526" t="s">
        <v>137</v>
      </c>
      <c r="BS3526" t="s">
        <v>137</v>
      </c>
      <c r="BT3526" t="s">
        <v>137</v>
      </c>
      <c r="BU3526" t="s">
        <v>137</v>
      </c>
      <c r="BW3526" t="s">
        <v>137</v>
      </c>
      <c r="BX3526" t="s">
        <v>137</v>
      </c>
      <c r="BY3526" t="s">
        <v>137</v>
      </c>
      <c r="BZ3526" t="s">
        <v>137</v>
      </c>
      <c r="CA3526" t="s">
        <v>137</v>
      </c>
      <c r="CB3526" t="s">
        <v>137</v>
      </c>
      <c r="CC3526" t="s">
        <v>137</v>
      </c>
      <c r="CD3526" t="s">
        <v>137</v>
      </c>
      <c r="CE3526" t="s">
        <v>137</v>
      </c>
      <c r="CF3526" t="s">
        <v>137</v>
      </c>
      <c r="CG3526" t="s">
        <v>137</v>
      </c>
      <c r="CH3526" t="s">
        <v>137</v>
      </c>
      <c r="CI3526" t="s">
        <v>137</v>
      </c>
      <c r="CJ3526" t="s">
        <v>137</v>
      </c>
      <c r="CK3526" t="s">
        <v>137</v>
      </c>
      <c r="CL3526" t="s">
        <v>137</v>
      </c>
      <c r="CM3526" t="s">
        <v>137</v>
      </c>
      <c r="CN3526" t="s">
        <v>137</v>
      </c>
      <c r="CO3526" t="s">
        <v>137</v>
      </c>
      <c r="CP3526" t="s">
        <v>137</v>
      </c>
      <c r="CQ3526" s="1">
        <v>45594.635416666664</v>
      </c>
      <c r="CR3526" s="1">
        <v>45594.635416666664</v>
      </c>
      <c r="CS3526" s="1">
        <v>45594.635416666664</v>
      </c>
      <c r="CT3526" t="s">
        <v>20398</v>
      </c>
      <c r="CU3526" t="s">
        <v>20398</v>
      </c>
      <c r="CV3526" t="s">
        <v>23023</v>
      </c>
      <c r="CW3526" t="s">
        <v>23023</v>
      </c>
      <c r="CX3526" s="3"/>
      <c r="CY3526" s="3"/>
      <c r="CZ3526">
        <v>2</v>
      </c>
      <c r="DA3526" t="s">
        <v>137</v>
      </c>
      <c r="DB3526" t="s">
        <v>137</v>
      </c>
      <c r="DC3526" t="s">
        <v>137</v>
      </c>
      <c r="DD3526" t="s">
        <v>137</v>
      </c>
      <c r="DE3526" t="s">
        <v>137</v>
      </c>
      <c r="DF3526" t="s">
        <v>23021</v>
      </c>
      <c r="DG3526" t="s">
        <v>137</v>
      </c>
      <c r="DH3526" t="s">
        <v>137</v>
      </c>
      <c r="DI3526" t="s">
        <v>137</v>
      </c>
      <c r="DJ3526" t="s">
        <v>137</v>
      </c>
      <c r="DK3526">
        <v>0</v>
      </c>
      <c r="DL3526" t="s">
        <v>209</v>
      </c>
      <c r="DM3526" t="s">
        <v>137</v>
      </c>
      <c r="DN3526" t="s">
        <v>137</v>
      </c>
      <c r="DO3526" s="1">
        <v>45594.635416666664</v>
      </c>
      <c r="DP3526" s="1"/>
      <c r="DQ3526" t="s">
        <v>557</v>
      </c>
      <c r="DR3526" t="s">
        <v>558</v>
      </c>
      <c r="DS3526" t="s">
        <v>559</v>
      </c>
      <c r="DT3526" t="s">
        <v>137</v>
      </c>
      <c r="DU3526" t="s">
        <v>137</v>
      </c>
      <c r="DV3526" t="s">
        <v>137</v>
      </c>
      <c r="DW3526" t="s">
        <v>137</v>
      </c>
      <c r="DX3526" t="s">
        <v>137</v>
      </c>
      <c r="DY3526" t="s">
        <v>137</v>
      </c>
      <c r="DZ3526" t="s">
        <v>168</v>
      </c>
      <c r="EA3526" t="b">
        <v>0</v>
      </c>
      <c r="EB3526" t="s">
        <v>137</v>
      </c>
    </row>
    <row r="3527" spans="1:132" x14ac:dyDescent="0.25">
      <c r="A3527">
        <v>143862720</v>
      </c>
      <c r="B3527">
        <v>8517</v>
      </c>
      <c r="C3527" t="s">
        <v>192</v>
      </c>
      <c r="D3527" t="s">
        <v>23024</v>
      </c>
      <c r="E3527" t="s">
        <v>134</v>
      </c>
      <c r="F3527" t="s">
        <v>162</v>
      </c>
      <c r="G3527" t="s">
        <v>163</v>
      </c>
      <c r="H3527" t="s">
        <v>137</v>
      </c>
      <c r="I3527" t="s">
        <v>23025</v>
      </c>
      <c r="J3527" t="s">
        <v>139</v>
      </c>
      <c r="K3527" t="s">
        <v>140</v>
      </c>
      <c r="L3527" t="s">
        <v>141</v>
      </c>
      <c r="M3527" t="s">
        <v>137</v>
      </c>
      <c r="N3527" t="s">
        <v>14337</v>
      </c>
      <c r="O3527" t="s">
        <v>14337</v>
      </c>
      <c r="P3527" s="1"/>
      <c r="Q3527" s="1">
        <v>45594.620833333334</v>
      </c>
      <c r="R3527" s="1">
        <v>45594.620833333334</v>
      </c>
      <c r="S3527" s="1">
        <v>45594.679861111108</v>
      </c>
      <c r="T3527" s="1">
        <v>45594.679861111108</v>
      </c>
      <c r="U3527" t="s">
        <v>166</v>
      </c>
      <c r="V3527" t="s">
        <v>137</v>
      </c>
      <c r="W3527" t="s">
        <v>137</v>
      </c>
      <c r="X3527" t="s">
        <v>137</v>
      </c>
      <c r="Y3527" t="s">
        <v>137</v>
      </c>
      <c r="Z3527" t="s">
        <v>137</v>
      </c>
      <c r="AA3527" t="s">
        <v>137</v>
      </c>
      <c r="AB3527" t="s">
        <v>137</v>
      </c>
      <c r="AC3527" t="s">
        <v>137</v>
      </c>
      <c r="AD3527" s="2"/>
      <c r="AE3527" t="s">
        <v>137</v>
      </c>
      <c r="AF3527" t="s">
        <v>137</v>
      </c>
      <c r="AG3527" t="s">
        <v>137</v>
      </c>
      <c r="AH3527" t="s">
        <v>137</v>
      </c>
      <c r="AI3527" t="s">
        <v>137</v>
      </c>
      <c r="AJ3527" t="s">
        <v>137</v>
      </c>
      <c r="AK3527" t="s">
        <v>137</v>
      </c>
      <c r="AL3527" s="2"/>
      <c r="AM3527" t="s">
        <v>137</v>
      </c>
      <c r="AN3527" t="s">
        <v>137</v>
      </c>
      <c r="AO3527" t="s">
        <v>137</v>
      </c>
      <c r="AP3527" t="s">
        <v>137</v>
      </c>
      <c r="AQ3527" t="s">
        <v>137</v>
      </c>
      <c r="AR3527" t="s">
        <v>137</v>
      </c>
      <c r="AS3527" t="s">
        <v>137</v>
      </c>
      <c r="AT3527" t="s">
        <v>137</v>
      </c>
      <c r="AU3527" t="s">
        <v>137</v>
      </c>
      <c r="AV3527" t="s">
        <v>137</v>
      </c>
      <c r="AW3527" t="s">
        <v>137</v>
      </c>
      <c r="AX3527" t="s">
        <v>137</v>
      </c>
      <c r="AY3527" t="s">
        <v>137</v>
      </c>
      <c r="AZ3527" t="s">
        <v>137</v>
      </c>
      <c r="BA3527" t="s">
        <v>137</v>
      </c>
      <c r="BB3527" t="s">
        <v>137</v>
      </c>
      <c r="BC3527" t="s">
        <v>137</v>
      </c>
      <c r="BD3527" t="s">
        <v>137</v>
      </c>
      <c r="BE3527" t="s">
        <v>137</v>
      </c>
      <c r="BF3527" t="s">
        <v>137</v>
      </c>
      <c r="BG3527" t="s">
        <v>137</v>
      </c>
      <c r="BH3527" t="s">
        <v>137</v>
      </c>
      <c r="BI3527" t="s">
        <v>137</v>
      </c>
      <c r="BJ3527" t="s">
        <v>137</v>
      </c>
      <c r="BK3527" t="s">
        <v>137</v>
      </c>
      <c r="BL3527" t="s">
        <v>137</v>
      </c>
      <c r="BM3527" t="s">
        <v>137</v>
      </c>
      <c r="BN3527" t="s">
        <v>137</v>
      </c>
      <c r="BO3527" t="s">
        <v>137</v>
      </c>
      <c r="BP3527" t="s">
        <v>137</v>
      </c>
      <c r="BQ3527" t="s">
        <v>137</v>
      </c>
      <c r="BR3527" t="s">
        <v>137</v>
      </c>
      <c r="BS3527" t="s">
        <v>137</v>
      </c>
      <c r="BT3527" t="s">
        <v>137</v>
      </c>
      <c r="BU3527" t="s">
        <v>137</v>
      </c>
      <c r="BW3527" t="s">
        <v>137</v>
      </c>
      <c r="BX3527" t="s">
        <v>137</v>
      </c>
      <c r="BY3527" t="s">
        <v>137</v>
      </c>
      <c r="BZ3527" t="s">
        <v>137</v>
      </c>
      <c r="CA3527" t="s">
        <v>137</v>
      </c>
      <c r="CB3527" t="s">
        <v>137</v>
      </c>
      <c r="CC3527" t="s">
        <v>137</v>
      </c>
      <c r="CD3527" t="s">
        <v>137</v>
      </c>
      <c r="CE3527" t="s">
        <v>137</v>
      </c>
      <c r="CF3527" t="s">
        <v>137</v>
      </c>
      <c r="CG3527" t="s">
        <v>137</v>
      </c>
      <c r="CH3527" t="s">
        <v>137</v>
      </c>
      <c r="CI3527" t="s">
        <v>137</v>
      </c>
      <c r="CJ3527" t="s">
        <v>137</v>
      </c>
      <c r="CK3527" t="s">
        <v>137</v>
      </c>
      <c r="CL3527" t="s">
        <v>137</v>
      </c>
      <c r="CM3527" t="s">
        <v>137</v>
      </c>
      <c r="CN3527" t="s">
        <v>137</v>
      </c>
      <c r="CO3527" t="s">
        <v>137</v>
      </c>
      <c r="CP3527" t="s">
        <v>137</v>
      </c>
      <c r="CQ3527" s="1">
        <v>45594.679861111108</v>
      </c>
      <c r="CR3527" s="1">
        <v>45594.679861111108</v>
      </c>
      <c r="CS3527" s="1">
        <v>45594.679861111108</v>
      </c>
      <c r="CT3527" t="s">
        <v>137</v>
      </c>
      <c r="CU3527" t="s">
        <v>137</v>
      </c>
      <c r="CV3527" t="s">
        <v>23026</v>
      </c>
      <c r="CW3527" t="s">
        <v>23026</v>
      </c>
      <c r="CX3527" s="3"/>
      <c r="CY3527" s="3"/>
      <c r="DA3527" t="s">
        <v>137</v>
      </c>
      <c r="DB3527" t="s">
        <v>137</v>
      </c>
      <c r="DC3527" t="s">
        <v>137</v>
      </c>
      <c r="DD3527" t="s">
        <v>137</v>
      </c>
      <c r="DE3527" t="s">
        <v>137</v>
      </c>
      <c r="DF3527" t="s">
        <v>137</v>
      </c>
      <c r="DG3527" t="s">
        <v>137</v>
      </c>
      <c r="DH3527" t="s">
        <v>137</v>
      </c>
      <c r="DI3527" t="s">
        <v>137</v>
      </c>
      <c r="DJ3527" t="s">
        <v>137</v>
      </c>
      <c r="DK3527">
        <v>0</v>
      </c>
      <c r="DL3527" t="s">
        <v>209</v>
      </c>
      <c r="DM3527" t="s">
        <v>137</v>
      </c>
      <c r="DN3527" t="s">
        <v>137</v>
      </c>
      <c r="DO3527" s="1">
        <v>45594.679861111108</v>
      </c>
      <c r="DP3527" s="1"/>
      <c r="DQ3527" t="s">
        <v>150</v>
      </c>
      <c r="DR3527" t="s">
        <v>151</v>
      </c>
      <c r="DS3527" t="s">
        <v>152</v>
      </c>
      <c r="DT3527" t="s">
        <v>137</v>
      </c>
      <c r="DU3527" t="s">
        <v>137</v>
      </c>
      <c r="DV3527" t="s">
        <v>137</v>
      </c>
      <c r="DW3527" t="s">
        <v>137</v>
      </c>
      <c r="DX3527" t="s">
        <v>137</v>
      </c>
      <c r="DY3527" t="s">
        <v>137</v>
      </c>
      <c r="DZ3527" t="s">
        <v>168</v>
      </c>
      <c r="EA3527" t="b">
        <v>0</v>
      </c>
      <c r="EB3527" t="s">
        <v>137</v>
      </c>
    </row>
    <row r="3528" spans="1:132" x14ac:dyDescent="0.25">
      <c r="A3528">
        <v>143862544</v>
      </c>
      <c r="B3528">
        <v>8516</v>
      </c>
      <c r="C3528" t="s">
        <v>192</v>
      </c>
      <c r="D3528" t="s">
        <v>1614</v>
      </c>
      <c r="E3528" t="s">
        <v>134</v>
      </c>
      <c r="F3528" t="s">
        <v>162</v>
      </c>
      <c r="G3528" t="s">
        <v>163</v>
      </c>
      <c r="H3528" t="s">
        <v>137</v>
      </c>
      <c r="I3528" t="s">
        <v>23027</v>
      </c>
      <c r="J3528" t="s">
        <v>557</v>
      </c>
      <c r="K3528" t="s">
        <v>558</v>
      </c>
      <c r="L3528" t="s">
        <v>559</v>
      </c>
      <c r="M3528" t="s">
        <v>137</v>
      </c>
      <c r="N3528" t="s">
        <v>1619</v>
      </c>
      <c r="O3528" t="s">
        <v>1619</v>
      </c>
      <c r="P3528" s="1"/>
      <c r="Q3528" s="1">
        <v>45594.619444444441</v>
      </c>
      <c r="R3528" s="1">
        <v>45594.619444444441</v>
      </c>
      <c r="S3528" s="1">
        <v>45594.635416666664</v>
      </c>
      <c r="T3528" s="1">
        <v>45594.635416666664</v>
      </c>
      <c r="U3528" t="s">
        <v>1620</v>
      </c>
      <c r="V3528" t="s">
        <v>137</v>
      </c>
      <c r="W3528" t="s">
        <v>137</v>
      </c>
      <c r="X3528" t="s">
        <v>137</v>
      </c>
      <c r="Y3528" t="s">
        <v>137</v>
      </c>
      <c r="Z3528" t="s">
        <v>137</v>
      </c>
      <c r="AA3528" t="s">
        <v>137</v>
      </c>
      <c r="AB3528" t="s">
        <v>137</v>
      </c>
      <c r="AC3528" t="s">
        <v>137</v>
      </c>
      <c r="AD3528" s="2"/>
      <c r="AE3528" t="s">
        <v>137</v>
      </c>
      <c r="AF3528" t="s">
        <v>137</v>
      </c>
      <c r="AG3528" t="s">
        <v>137</v>
      </c>
      <c r="AH3528" t="s">
        <v>137</v>
      </c>
      <c r="AI3528" t="s">
        <v>137</v>
      </c>
      <c r="AJ3528" t="s">
        <v>137</v>
      </c>
      <c r="AK3528" t="s">
        <v>137</v>
      </c>
      <c r="AL3528" s="2"/>
      <c r="AM3528" t="s">
        <v>137</v>
      </c>
      <c r="AN3528" t="s">
        <v>137</v>
      </c>
      <c r="AO3528" t="s">
        <v>137</v>
      </c>
      <c r="AP3528" t="s">
        <v>137</v>
      </c>
      <c r="AQ3528" t="s">
        <v>137</v>
      </c>
      <c r="AR3528" t="s">
        <v>137</v>
      </c>
      <c r="AS3528" t="s">
        <v>137</v>
      </c>
      <c r="AT3528" t="s">
        <v>137</v>
      </c>
      <c r="AU3528" t="s">
        <v>137</v>
      </c>
      <c r="AV3528" t="s">
        <v>137</v>
      </c>
      <c r="AW3528" t="s">
        <v>137</v>
      </c>
      <c r="AX3528" t="s">
        <v>137</v>
      </c>
      <c r="AY3528" t="s">
        <v>137</v>
      </c>
      <c r="AZ3528" t="s">
        <v>137</v>
      </c>
      <c r="BA3528" t="s">
        <v>137</v>
      </c>
      <c r="BB3528" t="s">
        <v>137</v>
      </c>
      <c r="BC3528" t="s">
        <v>137</v>
      </c>
      <c r="BD3528" t="s">
        <v>137</v>
      </c>
      <c r="BE3528" t="s">
        <v>137</v>
      </c>
      <c r="BF3528" t="s">
        <v>137</v>
      </c>
      <c r="BG3528" t="s">
        <v>137</v>
      </c>
      <c r="BH3528" t="s">
        <v>137</v>
      </c>
      <c r="BI3528" t="s">
        <v>137</v>
      </c>
      <c r="BJ3528" t="s">
        <v>137</v>
      </c>
      <c r="BK3528" t="s">
        <v>137</v>
      </c>
      <c r="BL3528" t="s">
        <v>137</v>
      </c>
      <c r="BM3528" t="s">
        <v>137</v>
      </c>
      <c r="BN3528" t="s">
        <v>137</v>
      </c>
      <c r="BO3528" t="s">
        <v>137</v>
      </c>
      <c r="BP3528" t="s">
        <v>137</v>
      </c>
      <c r="BQ3528" t="s">
        <v>137</v>
      </c>
      <c r="BR3528" t="s">
        <v>137</v>
      </c>
      <c r="BS3528" t="s">
        <v>137</v>
      </c>
      <c r="BT3528" t="s">
        <v>137</v>
      </c>
      <c r="BU3528" t="s">
        <v>137</v>
      </c>
      <c r="BW3528" t="s">
        <v>137</v>
      </c>
      <c r="BX3528" t="s">
        <v>137</v>
      </c>
      <c r="BY3528" t="s">
        <v>137</v>
      </c>
      <c r="BZ3528" t="s">
        <v>137</v>
      </c>
      <c r="CA3528" t="s">
        <v>137</v>
      </c>
      <c r="CB3528" t="s">
        <v>137</v>
      </c>
      <c r="CC3528" t="s">
        <v>137</v>
      </c>
      <c r="CD3528" t="s">
        <v>137</v>
      </c>
      <c r="CE3528" t="s">
        <v>137</v>
      </c>
      <c r="CF3528" t="s">
        <v>137</v>
      </c>
      <c r="CG3528" t="s">
        <v>137</v>
      </c>
      <c r="CH3528" t="s">
        <v>137</v>
      </c>
      <c r="CI3528" t="s">
        <v>137</v>
      </c>
      <c r="CJ3528" t="s">
        <v>137</v>
      </c>
      <c r="CK3528" t="s">
        <v>137</v>
      </c>
      <c r="CL3528" t="s">
        <v>137</v>
      </c>
      <c r="CM3528" t="s">
        <v>137</v>
      </c>
      <c r="CN3528" t="s">
        <v>137</v>
      </c>
      <c r="CO3528" t="s">
        <v>137</v>
      </c>
      <c r="CP3528" t="s">
        <v>137</v>
      </c>
      <c r="CQ3528" s="1">
        <v>45594.635416666664</v>
      </c>
      <c r="CR3528" s="1">
        <v>45594.635416666664</v>
      </c>
      <c r="CS3528" s="1">
        <v>45594.635416666664</v>
      </c>
      <c r="CT3528" t="s">
        <v>23028</v>
      </c>
      <c r="CU3528" t="s">
        <v>23028</v>
      </c>
      <c r="CV3528" t="s">
        <v>23029</v>
      </c>
      <c r="CW3528" t="s">
        <v>23029</v>
      </c>
      <c r="CX3528" s="3"/>
      <c r="CY3528" s="3"/>
      <c r="CZ3528">
        <v>2</v>
      </c>
      <c r="DA3528" t="s">
        <v>137</v>
      </c>
      <c r="DB3528" t="s">
        <v>137</v>
      </c>
      <c r="DC3528" t="s">
        <v>137</v>
      </c>
      <c r="DD3528" t="s">
        <v>137</v>
      </c>
      <c r="DE3528" t="s">
        <v>137</v>
      </c>
      <c r="DF3528" t="s">
        <v>23021</v>
      </c>
      <c r="DG3528" t="s">
        <v>137</v>
      </c>
      <c r="DH3528" t="s">
        <v>137</v>
      </c>
      <c r="DI3528" t="s">
        <v>137</v>
      </c>
      <c r="DJ3528" t="s">
        <v>137</v>
      </c>
      <c r="DK3528">
        <v>0</v>
      </c>
      <c r="DL3528" t="s">
        <v>209</v>
      </c>
      <c r="DM3528" t="s">
        <v>137</v>
      </c>
      <c r="DN3528" t="s">
        <v>137</v>
      </c>
      <c r="DO3528" s="1">
        <v>45594.635416666664</v>
      </c>
      <c r="DP3528" s="1"/>
      <c r="DQ3528" t="s">
        <v>557</v>
      </c>
      <c r="DR3528" t="s">
        <v>558</v>
      </c>
      <c r="DS3528" t="s">
        <v>559</v>
      </c>
      <c r="DT3528" t="s">
        <v>137</v>
      </c>
      <c r="DU3528" t="s">
        <v>137</v>
      </c>
      <c r="DV3528" t="s">
        <v>137</v>
      </c>
      <c r="DW3528" t="s">
        <v>137</v>
      </c>
      <c r="DX3528" t="s">
        <v>137</v>
      </c>
      <c r="DY3528" t="s">
        <v>137</v>
      </c>
      <c r="DZ3528" t="s">
        <v>168</v>
      </c>
      <c r="EA3528" t="b">
        <v>0</v>
      </c>
      <c r="EB3528" t="s">
        <v>137</v>
      </c>
    </row>
    <row r="3529" spans="1:132" x14ac:dyDescent="0.25">
      <c r="A3529">
        <v>143860807</v>
      </c>
      <c r="B3529">
        <v>8515</v>
      </c>
      <c r="C3529" t="s">
        <v>192</v>
      </c>
      <c r="D3529" t="s">
        <v>23030</v>
      </c>
      <c r="E3529" t="s">
        <v>134</v>
      </c>
      <c r="F3529" t="s">
        <v>162</v>
      </c>
      <c r="G3529" t="s">
        <v>163</v>
      </c>
      <c r="H3529" t="s">
        <v>137</v>
      </c>
      <c r="I3529" t="s">
        <v>23031</v>
      </c>
      <c r="J3529" t="s">
        <v>4167</v>
      </c>
      <c r="K3529" t="s">
        <v>4168</v>
      </c>
      <c r="L3529" t="s">
        <v>4169</v>
      </c>
      <c r="M3529" t="s">
        <v>137</v>
      </c>
      <c r="N3529" t="s">
        <v>14936</v>
      </c>
      <c r="O3529" t="s">
        <v>14936</v>
      </c>
      <c r="P3529" s="1"/>
      <c r="Q3529" s="1">
        <v>45594.60833333333</v>
      </c>
      <c r="R3529" s="1">
        <v>45594.60833333333</v>
      </c>
      <c r="S3529" s="1">
        <v>45595.632638888892</v>
      </c>
      <c r="T3529" s="1">
        <v>45595.632638888892</v>
      </c>
      <c r="U3529" t="s">
        <v>166</v>
      </c>
      <c r="V3529" t="s">
        <v>137</v>
      </c>
      <c r="W3529" t="s">
        <v>137</v>
      </c>
      <c r="X3529" t="s">
        <v>137</v>
      </c>
      <c r="Y3529" t="s">
        <v>137</v>
      </c>
      <c r="Z3529" t="s">
        <v>137</v>
      </c>
      <c r="AA3529" t="s">
        <v>137</v>
      </c>
      <c r="AB3529" t="s">
        <v>137</v>
      </c>
      <c r="AC3529" t="s">
        <v>137</v>
      </c>
      <c r="AD3529" s="2"/>
      <c r="AE3529" t="s">
        <v>137</v>
      </c>
      <c r="AF3529" t="s">
        <v>137</v>
      </c>
      <c r="AG3529" t="s">
        <v>137</v>
      </c>
      <c r="AH3529" t="s">
        <v>137</v>
      </c>
      <c r="AI3529" t="s">
        <v>137</v>
      </c>
      <c r="AJ3529" t="s">
        <v>137</v>
      </c>
      <c r="AK3529" t="s">
        <v>137</v>
      </c>
      <c r="AL3529" s="2"/>
      <c r="AM3529" t="s">
        <v>137</v>
      </c>
      <c r="AN3529" t="s">
        <v>137</v>
      </c>
      <c r="AO3529" t="s">
        <v>137</v>
      </c>
      <c r="AP3529" t="s">
        <v>137</v>
      </c>
      <c r="AQ3529" t="s">
        <v>137</v>
      </c>
      <c r="AR3529" t="s">
        <v>137</v>
      </c>
      <c r="AS3529" t="s">
        <v>137</v>
      </c>
      <c r="AT3529" t="s">
        <v>137</v>
      </c>
      <c r="AU3529" t="s">
        <v>137</v>
      </c>
      <c r="AV3529" t="s">
        <v>137</v>
      </c>
      <c r="AW3529" t="s">
        <v>137</v>
      </c>
      <c r="AX3529" t="s">
        <v>137</v>
      </c>
      <c r="AY3529" t="s">
        <v>137</v>
      </c>
      <c r="AZ3529" t="s">
        <v>137</v>
      </c>
      <c r="BA3529" t="s">
        <v>137</v>
      </c>
      <c r="BB3529" t="s">
        <v>137</v>
      </c>
      <c r="BC3529" t="s">
        <v>137</v>
      </c>
      <c r="BD3529" t="s">
        <v>137</v>
      </c>
      <c r="BE3529" t="s">
        <v>137</v>
      </c>
      <c r="BF3529" t="s">
        <v>137</v>
      </c>
      <c r="BG3529" t="s">
        <v>137</v>
      </c>
      <c r="BH3529" t="s">
        <v>137</v>
      </c>
      <c r="BI3529" t="s">
        <v>137</v>
      </c>
      <c r="BJ3529" t="s">
        <v>137</v>
      </c>
      <c r="BK3529" t="s">
        <v>137</v>
      </c>
      <c r="BL3529" t="s">
        <v>137</v>
      </c>
      <c r="BM3529" t="s">
        <v>137</v>
      </c>
      <c r="BN3529" t="s">
        <v>137</v>
      </c>
      <c r="BO3529" t="s">
        <v>137</v>
      </c>
      <c r="BP3529" t="s">
        <v>137</v>
      </c>
      <c r="BQ3529" t="s">
        <v>137</v>
      </c>
      <c r="BR3529" t="s">
        <v>137</v>
      </c>
      <c r="BS3529" t="s">
        <v>137</v>
      </c>
      <c r="BT3529" t="s">
        <v>137</v>
      </c>
      <c r="BU3529" t="s">
        <v>137</v>
      </c>
      <c r="BW3529" t="s">
        <v>137</v>
      </c>
      <c r="BX3529" t="s">
        <v>137</v>
      </c>
      <c r="BY3529" t="s">
        <v>137</v>
      </c>
      <c r="BZ3529" t="s">
        <v>137</v>
      </c>
      <c r="CA3529" t="s">
        <v>137</v>
      </c>
      <c r="CB3529" t="s">
        <v>137</v>
      </c>
      <c r="CC3529" t="s">
        <v>137</v>
      </c>
      <c r="CD3529" t="s">
        <v>137</v>
      </c>
      <c r="CE3529" t="s">
        <v>137</v>
      </c>
      <c r="CF3529" t="s">
        <v>137</v>
      </c>
      <c r="CG3529" t="s">
        <v>137</v>
      </c>
      <c r="CH3529" t="s">
        <v>137</v>
      </c>
      <c r="CI3529" t="s">
        <v>137</v>
      </c>
      <c r="CJ3529" t="s">
        <v>137</v>
      </c>
      <c r="CK3529" t="s">
        <v>137</v>
      </c>
      <c r="CL3529" t="s">
        <v>137</v>
      </c>
      <c r="CM3529" t="s">
        <v>137</v>
      </c>
      <c r="CN3529" t="s">
        <v>137</v>
      </c>
      <c r="CO3529" t="s">
        <v>137</v>
      </c>
      <c r="CP3529" t="s">
        <v>137</v>
      </c>
      <c r="CQ3529" s="1">
        <v>45595.626388888886</v>
      </c>
      <c r="CR3529" s="1">
        <v>45595.626388888886</v>
      </c>
      <c r="CS3529" s="1">
        <v>45595.626388888886</v>
      </c>
      <c r="CT3529" t="s">
        <v>23032</v>
      </c>
      <c r="CU3529" t="s">
        <v>23033</v>
      </c>
      <c r="CV3529" t="s">
        <v>23034</v>
      </c>
      <c r="CW3529" t="s">
        <v>23035</v>
      </c>
      <c r="CX3529" s="3"/>
      <c r="CY3529" s="3"/>
      <c r="CZ3529">
        <v>2</v>
      </c>
      <c r="DA3529" t="s">
        <v>137</v>
      </c>
      <c r="DB3529" t="s">
        <v>137</v>
      </c>
      <c r="DC3529" t="s">
        <v>137</v>
      </c>
      <c r="DD3529" t="s">
        <v>137</v>
      </c>
      <c r="DE3529" t="s">
        <v>23036</v>
      </c>
      <c r="DF3529" t="s">
        <v>23037</v>
      </c>
      <c r="DG3529" t="s">
        <v>137</v>
      </c>
      <c r="DH3529" t="s">
        <v>137</v>
      </c>
      <c r="DI3529" t="s">
        <v>137</v>
      </c>
      <c r="DJ3529" t="s">
        <v>137</v>
      </c>
      <c r="DK3529">
        <v>0</v>
      </c>
      <c r="DL3529" t="s">
        <v>209</v>
      </c>
      <c r="DM3529" t="s">
        <v>23038</v>
      </c>
      <c r="DN3529" t="s">
        <v>137</v>
      </c>
      <c r="DO3529" s="1">
        <v>45595.626388888886</v>
      </c>
      <c r="DP3529" s="1"/>
      <c r="DQ3529" t="s">
        <v>4167</v>
      </c>
      <c r="DR3529" t="s">
        <v>4168</v>
      </c>
      <c r="DS3529" t="s">
        <v>4169</v>
      </c>
      <c r="DT3529" t="s">
        <v>137</v>
      </c>
      <c r="DU3529" t="s">
        <v>137</v>
      </c>
      <c r="DV3529" t="s">
        <v>137</v>
      </c>
      <c r="DW3529" t="s">
        <v>137</v>
      </c>
      <c r="DX3529" t="s">
        <v>1039</v>
      </c>
      <c r="DY3529" t="s">
        <v>137</v>
      </c>
      <c r="DZ3529" t="s">
        <v>168</v>
      </c>
      <c r="EA3529" t="b">
        <v>0</v>
      </c>
      <c r="EB3529" t="s">
        <v>137</v>
      </c>
    </row>
    <row r="3530" spans="1:132" x14ac:dyDescent="0.25">
      <c r="A3530">
        <v>143858762</v>
      </c>
      <c r="B3530">
        <v>8514</v>
      </c>
      <c r="C3530" t="s">
        <v>192</v>
      </c>
      <c r="D3530" t="s">
        <v>23039</v>
      </c>
      <c r="E3530" t="s">
        <v>134</v>
      </c>
      <c r="F3530" t="s">
        <v>162</v>
      </c>
      <c r="G3530" t="s">
        <v>163</v>
      </c>
      <c r="H3530" t="s">
        <v>137</v>
      </c>
      <c r="I3530" t="s">
        <v>23040</v>
      </c>
      <c r="J3530" t="s">
        <v>150</v>
      </c>
      <c r="K3530" t="s">
        <v>151</v>
      </c>
      <c r="L3530" t="s">
        <v>152</v>
      </c>
      <c r="M3530" t="s">
        <v>137</v>
      </c>
      <c r="N3530" t="s">
        <v>4746</v>
      </c>
      <c r="O3530" t="s">
        <v>4746</v>
      </c>
      <c r="P3530" s="1"/>
      <c r="Q3530" s="1">
        <v>45594.595833333333</v>
      </c>
      <c r="R3530" s="1">
        <v>45594.595833333333</v>
      </c>
      <c r="S3530" s="1">
        <v>45594.601388888892</v>
      </c>
      <c r="T3530" s="1">
        <v>45594.601388888892</v>
      </c>
      <c r="U3530" t="s">
        <v>850</v>
      </c>
      <c r="V3530" t="s">
        <v>137</v>
      </c>
      <c r="W3530" t="s">
        <v>137</v>
      </c>
      <c r="X3530" t="s">
        <v>176</v>
      </c>
      <c r="Y3530" t="s">
        <v>137</v>
      </c>
      <c r="Z3530" t="s">
        <v>137</v>
      </c>
      <c r="AA3530" t="s">
        <v>137</v>
      </c>
      <c r="AB3530" t="s">
        <v>137</v>
      </c>
      <c r="AC3530" t="s">
        <v>137</v>
      </c>
      <c r="AD3530" s="2"/>
      <c r="AE3530" t="s">
        <v>137</v>
      </c>
      <c r="AF3530" t="s">
        <v>137</v>
      </c>
      <c r="AG3530" t="s">
        <v>137</v>
      </c>
      <c r="AH3530" t="s">
        <v>137</v>
      </c>
      <c r="AI3530" t="s">
        <v>137</v>
      </c>
      <c r="AJ3530" t="s">
        <v>137</v>
      </c>
      <c r="AK3530" t="s">
        <v>137</v>
      </c>
      <c r="AL3530" s="2"/>
      <c r="AM3530" t="s">
        <v>137</v>
      </c>
      <c r="AN3530" t="s">
        <v>137</v>
      </c>
      <c r="AO3530" t="s">
        <v>137</v>
      </c>
      <c r="AP3530" t="s">
        <v>137</v>
      </c>
      <c r="AQ3530" t="s">
        <v>137</v>
      </c>
      <c r="AR3530" t="s">
        <v>137</v>
      </c>
      <c r="AS3530" t="s">
        <v>137</v>
      </c>
      <c r="AT3530" t="s">
        <v>137</v>
      </c>
      <c r="AU3530" t="s">
        <v>137</v>
      </c>
      <c r="AV3530" t="s">
        <v>137</v>
      </c>
      <c r="AW3530" t="s">
        <v>137</v>
      </c>
      <c r="AX3530" t="s">
        <v>137</v>
      </c>
      <c r="AY3530" t="s">
        <v>137</v>
      </c>
      <c r="AZ3530" t="s">
        <v>137</v>
      </c>
      <c r="BA3530" t="s">
        <v>137</v>
      </c>
      <c r="BB3530" t="s">
        <v>137</v>
      </c>
      <c r="BC3530" t="s">
        <v>137</v>
      </c>
      <c r="BD3530" t="s">
        <v>137</v>
      </c>
      <c r="BE3530" t="s">
        <v>137</v>
      </c>
      <c r="BF3530" t="s">
        <v>137</v>
      </c>
      <c r="BG3530" t="s">
        <v>137</v>
      </c>
      <c r="BH3530" t="s">
        <v>137</v>
      </c>
      <c r="BI3530" t="s">
        <v>137</v>
      </c>
      <c r="BJ3530" t="s">
        <v>137</v>
      </c>
      <c r="BK3530" t="s">
        <v>137</v>
      </c>
      <c r="BL3530" t="s">
        <v>137</v>
      </c>
      <c r="BM3530" t="s">
        <v>137</v>
      </c>
      <c r="BN3530" t="s">
        <v>137</v>
      </c>
      <c r="BO3530" t="s">
        <v>137</v>
      </c>
      <c r="BP3530" t="s">
        <v>137</v>
      </c>
      <c r="BQ3530" t="s">
        <v>137</v>
      </c>
      <c r="BR3530" t="s">
        <v>137</v>
      </c>
      <c r="BS3530" t="s">
        <v>137</v>
      </c>
      <c r="BT3530" t="s">
        <v>137</v>
      </c>
      <c r="BU3530" t="s">
        <v>137</v>
      </c>
      <c r="BW3530" t="s">
        <v>137</v>
      </c>
      <c r="BX3530" t="s">
        <v>137</v>
      </c>
      <c r="BY3530" t="s">
        <v>137</v>
      </c>
      <c r="BZ3530" t="s">
        <v>137</v>
      </c>
      <c r="CA3530" t="s">
        <v>137</v>
      </c>
      <c r="CB3530" t="s">
        <v>137</v>
      </c>
      <c r="CC3530" t="s">
        <v>137</v>
      </c>
      <c r="CD3530" t="s">
        <v>137</v>
      </c>
      <c r="CE3530" t="s">
        <v>137</v>
      </c>
      <c r="CF3530" t="s">
        <v>137</v>
      </c>
      <c r="CG3530" t="s">
        <v>137</v>
      </c>
      <c r="CH3530" t="s">
        <v>137</v>
      </c>
      <c r="CI3530" t="s">
        <v>137</v>
      </c>
      <c r="CJ3530" t="s">
        <v>137</v>
      </c>
      <c r="CK3530" t="s">
        <v>137</v>
      </c>
      <c r="CL3530" t="s">
        <v>137</v>
      </c>
      <c r="CM3530" t="s">
        <v>137</v>
      </c>
      <c r="CN3530" t="s">
        <v>137</v>
      </c>
      <c r="CO3530" t="s">
        <v>137</v>
      </c>
      <c r="CP3530" t="s">
        <v>137</v>
      </c>
      <c r="CQ3530" s="1">
        <v>45594.601388888892</v>
      </c>
      <c r="CR3530" s="1">
        <v>45594.601388888892</v>
      </c>
      <c r="CS3530" s="1">
        <v>45594.601388888892</v>
      </c>
      <c r="CT3530" t="s">
        <v>15529</v>
      </c>
      <c r="CU3530" t="s">
        <v>15529</v>
      </c>
      <c r="CV3530" t="s">
        <v>23041</v>
      </c>
      <c r="CW3530" t="s">
        <v>23041</v>
      </c>
      <c r="CX3530" s="3"/>
      <c r="CY3530" s="3"/>
      <c r="CZ3530">
        <v>1</v>
      </c>
      <c r="DA3530" t="s">
        <v>137</v>
      </c>
      <c r="DB3530" t="s">
        <v>137</v>
      </c>
      <c r="DC3530" t="s">
        <v>137</v>
      </c>
      <c r="DD3530" t="s">
        <v>137</v>
      </c>
      <c r="DE3530" t="s">
        <v>137</v>
      </c>
      <c r="DF3530" t="s">
        <v>23042</v>
      </c>
      <c r="DG3530" t="s">
        <v>137</v>
      </c>
      <c r="DH3530" t="s">
        <v>137</v>
      </c>
      <c r="DI3530" t="s">
        <v>137</v>
      </c>
      <c r="DJ3530" t="s">
        <v>137</v>
      </c>
      <c r="DK3530">
        <v>0</v>
      </c>
      <c r="DL3530" t="s">
        <v>209</v>
      </c>
      <c r="DM3530" t="s">
        <v>137</v>
      </c>
      <c r="DN3530" t="s">
        <v>137</v>
      </c>
      <c r="DO3530" s="1">
        <v>45594.601388888892</v>
      </c>
      <c r="DP3530" s="1"/>
      <c r="DQ3530" t="s">
        <v>150</v>
      </c>
      <c r="DR3530" t="s">
        <v>151</v>
      </c>
      <c r="DS3530" t="s">
        <v>152</v>
      </c>
      <c r="DT3530" t="s">
        <v>137</v>
      </c>
      <c r="DU3530" t="s">
        <v>137</v>
      </c>
      <c r="DV3530" t="s">
        <v>137</v>
      </c>
      <c r="DW3530" t="s">
        <v>137</v>
      </c>
      <c r="DX3530" t="s">
        <v>23043</v>
      </c>
      <c r="DY3530" t="s">
        <v>137</v>
      </c>
      <c r="DZ3530" t="s">
        <v>168</v>
      </c>
      <c r="EA3530" t="b">
        <v>0</v>
      </c>
      <c r="EB3530" t="s">
        <v>137</v>
      </c>
    </row>
    <row r="3531" spans="1:132" x14ac:dyDescent="0.25">
      <c r="A3531">
        <v>143858761</v>
      </c>
      <c r="B3531">
        <v>8513</v>
      </c>
      <c r="C3531" t="s">
        <v>192</v>
      </c>
      <c r="D3531" t="s">
        <v>133</v>
      </c>
      <c r="E3531" t="s">
        <v>134</v>
      </c>
      <c r="F3531" t="s">
        <v>135</v>
      </c>
      <c r="G3531" t="s">
        <v>136</v>
      </c>
      <c r="H3531" t="s">
        <v>137</v>
      </c>
      <c r="I3531" t="s">
        <v>138</v>
      </c>
      <c r="J3531" t="s">
        <v>4167</v>
      </c>
      <c r="K3531" t="s">
        <v>4168</v>
      </c>
      <c r="L3531" t="s">
        <v>4169</v>
      </c>
      <c r="M3531" t="s">
        <v>137</v>
      </c>
      <c r="N3531" t="s">
        <v>3256</v>
      </c>
      <c r="O3531" t="s">
        <v>3256</v>
      </c>
      <c r="P3531" s="1"/>
      <c r="Q3531" s="1">
        <v>45594.595833333333</v>
      </c>
      <c r="R3531" s="1">
        <v>45594.595833333333</v>
      </c>
      <c r="S3531" s="1">
        <v>45596.697916666664</v>
      </c>
      <c r="T3531" s="1">
        <v>45596.697916666664</v>
      </c>
      <c r="U3531" t="s">
        <v>3667</v>
      </c>
      <c r="V3531" t="s">
        <v>137</v>
      </c>
      <c r="W3531" t="s">
        <v>137</v>
      </c>
      <c r="X3531" t="s">
        <v>185</v>
      </c>
      <c r="Y3531" t="s">
        <v>440</v>
      </c>
      <c r="Z3531" t="s">
        <v>137</v>
      </c>
      <c r="AA3531" t="s">
        <v>137</v>
      </c>
      <c r="AB3531" t="s">
        <v>137</v>
      </c>
      <c r="AC3531" t="s">
        <v>137</v>
      </c>
      <c r="AD3531" s="2"/>
      <c r="AE3531" t="s">
        <v>137</v>
      </c>
      <c r="AF3531" t="s">
        <v>137</v>
      </c>
      <c r="AG3531" t="s">
        <v>137</v>
      </c>
      <c r="AH3531" t="s">
        <v>137</v>
      </c>
      <c r="AI3531" t="s">
        <v>137</v>
      </c>
      <c r="AJ3531" t="s">
        <v>137</v>
      </c>
      <c r="AK3531" t="s">
        <v>137</v>
      </c>
      <c r="AL3531" s="2"/>
      <c r="AM3531" t="s">
        <v>137</v>
      </c>
      <c r="AN3531" t="s">
        <v>137</v>
      </c>
      <c r="AO3531" t="s">
        <v>137</v>
      </c>
      <c r="AP3531" t="s">
        <v>137</v>
      </c>
      <c r="AQ3531" t="s">
        <v>137</v>
      </c>
      <c r="AR3531" t="s">
        <v>137</v>
      </c>
      <c r="AS3531" t="s">
        <v>137</v>
      </c>
      <c r="AT3531" t="s">
        <v>137</v>
      </c>
      <c r="AU3531" t="s">
        <v>137</v>
      </c>
      <c r="AV3531" t="s">
        <v>137</v>
      </c>
      <c r="AW3531" t="s">
        <v>137</v>
      </c>
      <c r="AX3531" t="s">
        <v>137</v>
      </c>
      <c r="AY3531" t="s">
        <v>137</v>
      </c>
      <c r="AZ3531" t="s">
        <v>137</v>
      </c>
      <c r="BA3531" t="s">
        <v>137</v>
      </c>
      <c r="BB3531" t="s">
        <v>137</v>
      </c>
      <c r="BC3531" t="s">
        <v>137</v>
      </c>
      <c r="BD3531" t="s">
        <v>137</v>
      </c>
      <c r="BE3531" t="s">
        <v>137</v>
      </c>
      <c r="BF3531" t="s">
        <v>137</v>
      </c>
      <c r="BG3531" t="s">
        <v>137</v>
      </c>
      <c r="BH3531" t="s">
        <v>137</v>
      </c>
      <c r="BI3531" t="s">
        <v>137</v>
      </c>
      <c r="BJ3531" t="s">
        <v>137</v>
      </c>
      <c r="BK3531" t="s">
        <v>137</v>
      </c>
      <c r="BL3531" t="s">
        <v>137</v>
      </c>
      <c r="BM3531" t="s">
        <v>137</v>
      </c>
      <c r="BN3531" t="s">
        <v>137</v>
      </c>
      <c r="BO3531" t="s">
        <v>137</v>
      </c>
      <c r="BP3531" t="s">
        <v>23044</v>
      </c>
      <c r="BQ3531" t="s">
        <v>137</v>
      </c>
      <c r="BR3531" t="s">
        <v>137</v>
      </c>
      <c r="BS3531" t="s">
        <v>137</v>
      </c>
      <c r="BT3531" t="s">
        <v>137</v>
      </c>
      <c r="BU3531" t="s">
        <v>137</v>
      </c>
      <c r="BW3531" t="s">
        <v>137</v>
      </c>
      <c r="BX3531" t="s">
        <v>137</v>
      </c>
      <c r="BY3531" t="s">
        <v>137</v>
      </c>
      <c r="BZ3531" t="s">
        <v>137</v>
      </c>
      <c r="CA3531" t="s">
        <v>137</v>
      </c>
      <c r="CB3531" t="s">
        <v>137</v>
      </c>
      <c r="CC3531" t="s">
        <v>137</v>
      </c>
      <c r="CD3531" t="s">
        <v>137</v>
      </c>
      <c r="CE3531" t="s">
        <v>137</v>
      </c>
      <c r="CF3531" t="s">
        <v>137</v>
      </c>
      <c r="CG3531" t="s">
        <v>137</v>
      </c>
      <c r="CH3531" t="s">
        <v>137</v>
      </c>
      <c r="CI3531" t="s">
        <v>137</v>
      </c>
      <c r="CJ3531" t="s">
        <v>137</v>
      </c>
      <c r="CK3531" t="s">
        <v>137</v>
      </c>
      <c r="CL3531" t="s">
        <v>137</v>
      </c>
      <c r="CM3531" t="s">
        <v>137</v>
      </c>
      <c r="CN3531" t="s">
        <v>137</v>
      </c>
      <c r="CO3531" t="s">
        <v>137</v>
      </c>
      <c r="CP3531" t="s">
        <v>137</v>
      </c>
      <c r="CQ3531" s="1">
        <v>45596.697916666664</v>
      </c>
      <c r="CR3531" s="1">
        <v>45596.697916666664</v>
      </c>
      <c r="CS3531" s="1">
        <v>45596.697916666664</v>
      </c>
      <c r="CT3531" t="s">
        <v>137</v>
      </c>
      <c r="CU3531" t="s">
        <v>137</v>
      </c>
      <c r="CV3531" t="s">
        <v>23045</v>
      </c>
      <c r="CW3531" t="s">
        <v>23046</v>
      </c>
      <c r="CX3531" s="3"/>
      <c r="CY3531" s="3"/>
      <c r="CZ3531">
        <v>2</v>
      </c>
      <c r="DA3531" t="s">
        <v>23047</v>
      </c>
      <c r="DB3531" t="s">
        <v>137</v>
      </c>
      <c r="DC3531" t="s">
        <v>137</v>
      </c>
      <c r="DD3531" t="s">
        <v>137</v>
      </c>
      <c r="DE3531" t="s">
        <v>23048</v>
      </c>
      <c r="DF3531" t="s">
        <v>137</v>
      </c>
      <c r="DG3531" t="s">
        <v>137</v>
      </c>
      <c r="DH3531" t="s">
        <v>137</v>
      </c>
      <c r="DI3531" t="s">
        <v>137</v>
      </c>
      <c r="DJ3531" t="s">
        <v>137</v>
      </c>
      <c r="DK3531">
        <v>0</v>
      </c>
      <c r="DL3531" t="s">
        <v>209</v>
      </c>
      <c r="DM3531" t="s">
        <v>137</v>
      </c>
      <c r="DN3531" t="s">
        <v>137</v>
      </c>
      <c r="DO3531" s="1">
        <v>45596.697916666664</v>
      </c>
      <c r="DP3531" s="1"/>
      <c r="DQ3531" t="s">
        <v>150</v>
      </c>
      <c r="DR3531" t="s">
        <v>151</v>
      </c>
      <c r="DS3531" t="s">
        <v>152</v>
      </c>
      <c r="DT3531" t="s">
        <v>137</v>
      </c>
      <c r="DU3531" t="s">
        <v>137</v>
      </c>
      <c r="DV3531" t="s">
        <v>137</v>
      </c>
      <c r="DW3531" t="s">
        <v>137</v>
      </c>
      <c r="DX3531" t="s">
        <v>1864</v>
      </c>
      <c r="DY3531" t="s">
        <v>137</v>
      </c>
      <c r="DZ3531" t="s">
        <v>148</v>
      </c>
      <c r="EA3531" t="b">
        <v>0</v>
      </c>
      <c r="EB3531" t="s">
        <v>137</v>
      </c>
    </row>
    <row r="3532" spans="1:132" x14ac:dyDescent="0.25">
      <c r="A3532">
        <v>143856156</v>
      </c>
      <c r="B3532">
        <v>8512</v>
      </c>
      <c r="C3532" t="s">
        <v>192</v>
      </c>
      <c r="D3532" t="s">
        <v>23024</v>
      </c>
      <c r="E3532" t="s">
        <v>134</v>
      </c>
      <c r="F3532" t="s">
        <v>162</v>
      </c>
      <c r="G3532" t="s">
        <v>163</v>
      </c>
      <c r="H3532" t="s">
        <v>137</v>
      </c>
      <c r="I3532" t="s">
        <v>23049</v>
      </c>
      <c r="J3532" t="s">
        <v>150</v>
      </c>
      <c r="K3532" t="s">
        <v>151</v>
      </c>
      <c r="L3532" t="s">
        <v>152</v>
      </c>
      <c r="M3532" t="s">
        <v>137</v>
      </c>
      <c r="N3532" t="s">
        <v>14337</v>
      </c>
      <c r="O3532" t="s">
        <v>14337</v>
      </c>
      <c r="P3532" s="1"/>
      <c r="Q3532" s="1">
        <v>45594.579861111109</v>
      </c>
      <c r="R3532" s="1">
        <v>45594.579861111109</v>
      </c>
      <c r="S3532" s="1">
        <v>45594.597916666666</v>
      </c>
      <c r="T3532" s="1">
        <v>45594.597916666666</v>
      </c>
      <c r="U3532" t="s">
        <v>166</v>
      </c>
      <c r="V3532" t="s">
        <v>137</v>
      </c>
      <c r="W3532" t="s">
        <v>137</v>
      </c>
      <c r="X3532" t="s">
        <v>137</v>
      </c>
      <c r="Y3532" t="s">
        <v>137</v>
      </c>
      <c r="Z3532" t="s">
        <v>137</v>
      </c>
      <c r="AA3532" t="s">
        <v>137</v>
      </c>
      <c r="AB3532" t="s">
        <v>137</v>
      </c>
      <c r="AC3532" t="s">
        <v>137</v>
      </c>
      <c r="AD3532" s="2"/>
      <c r="AE3532" t="s">
        <v>137</v>
      </c>
      <c r="AF3532" t="s">
        <v>137</v>
      </c>
      <c r="AG3532" t="s">
        <v>137</v>
      </c>
      <c r="AH3532" t="s">
        <v>137</v>
      </c>
      <c r="AI3532" t="s">
        <v>137</v>
      </c>
      <c r="AJ3532" t="s">
        <v>137</v>
      </c>
      <c r="AK3532" t="s">
        <v>137</v>
      </c>
      <c r="AL3532" s="2"/>
      <c r="AM3532" t="s">
        <v>137</v>
      </c>
      <c r="AN3532" t="s">
        <v>137</v>
      </c>
      <c r="AO3532" t="s">
        <v>137</v>
      </c>
      <c r="AP3532" t="s">
        <v>137</v>
      </c>
      <c r="AQ3532" t="s">
        <v>137</v>
      </c>
      <c r="AR3532" t="s">
        <v>137</v>
      </c>
      <c r="AS3532" t="s">
        <v>137</v>
      </c>
      <c r="AT3532" t="s">
        <v>137</v>
      </c>
      <c r="AU3532" t="s">
        <v>137</v>
      </c>
      <c r="AV3532" t="s">
        <v>137</v>
      </c>
      <c r="AW3532" t="s">
        <v>137</v>
      </c>
      <c r="AX3532" t="s">
        <v>137</v>
      </c>
      <c r="AY3532" t="s">
        <v>137</v>
      </c>
      <c r="AZ3532" t="s">
        <v>137</v>
      </c>
      <c r="BA3532" t="s">
        <v>137</v>
      </c>
      <c r="BB3532" t="s">
        <v>137</v>
      </c>
      <c r="BC3532" t="s">
        <v>137</v>
      </c>
      <c r="BD3532" t="s">
        <v>137</v>
      </c>
      <c r="BE3532" t="s">
        <v>137</v>
      </c>
      <c r="BF3532" t="s">
        <v>137</v>
      </c>
      <c r="BG3532" t="s">
        <v>137</v>
      </c>
      <c r="BH3532" t="s">
        <v>137</v>
      </c>
      <c r="BI3532" t="s">
        <v>137</v>
      </c>
      <c r="BJ3532" t="s">
        <v>137</v>
      </c>
      <c r="BK3532" t="s">
        <v>137</v>
      </c>
      <c r="BL3532" t="s">
        <v>137</v>
      </c>
      <c r="BM3532" t="s">
        <v>137</v>
      </c>
      <c r="BN3532" t="s">
        <v>137</v>
      </c>
      <c r="BO3532" t="s">
        <v>137</v>
      </c>
      <c r="BP3532" t="s">
        <v>137</v>
      </c>
      <c r="BQ3532" t="s">
        <v>137</v>
      </c>
      <c r="BR3532" t="s">
        <v>137</v>
      </c>
      <c r="BS3532" t="s">
        <v>137</v>
      </c>
      <c r="BT3532" t="s">
        <v>137</v>
      </c>
      <c r="BU3532" t="s">
        <v>137</v>
      </c>
      <c r="BW3532" t="s">
        <v>137</v>
      </c>
      <c r="BX3532" t="s">
        <v>137</v>
      </c>
      <c r="BY3532" t="s">
        <v>137</v>
      </c>
      <c r="BZ3532" t="s">
        <v>137</v>
      </c>
      <c r="CA3532" t="s">
        <v>137</v>
      </c>
      <c r="CB3532" t="s">
        <v>137</v>
      </c>
      <c r="CC3532" t="s">
        <v>137</v>
      </c>
      <c r="CD3532" t="s">
        <v>137</v>
      </c>
      <c r="CE3532" t="s">
        <v>137</v>
      </c>
      <c r="CF3532" t="s">
        <v>137</v>
      </c>
      <c r="CG3532" t="s">
        <v>137</v>
      </c>
      <c r="CH3532" t="s">
        <v>137</v>
      </c>
      <c r="CI3532" t="s">
        <v>137</v>
      </c>
      <c r="CJ3532" t="s">
        <v>137</v>
      </c>
      <c r="CK3532" t="s">
        <v>137</v>
      </c>
      <c r="CL3532" t="s">
        <v>137</v>
      </c>
      <c r="CM3532" t="s">
        <v>137</v>
      </c>
      <c r="CN3532" t="s">
        <v>137</v>
      </c>
      <c r="CO3532" t="s">
        <v>137</v>
      </c>
      <c r="CP3532" t="s">
        <v>137</v>
      </c>
      <c r="CQ3532" s="1">
        <v>45594.597916666666</v>
      </c>
      <c r="CR3532" s="1">
        <v>45594.597916666666</v>
      </c>
      <c r="CS3532" s="1">
        <v>45594.597916666666</v>
      </c>
      <c r="CT3532" t="s">
        <v>23050</v>
      </c>
      <c r="CU3532" t="s">
        <v>23050</v>
      </c>
      <c r="CV3532" t="s">
        <v>23051</v>
      </c>
      <c r="CW3532" t="s">
        <v>23051</v>
      </c>
      <c r="CX3532" s="3"/>
      <c r="CY3532" s="3"/>
      <c r="CZ3532">
        <v>1</v>
      </c>
      <c r="DA3532" t="s">
        <v>137</v>
      </c>
      <c r="DB3532" t="s">
        <v>137</v>
      </c>
      <c r="DC3532" t="s">
        <v>137</v>
      </c>
      <c r="DD3532" t="s">
        <v>137</v>
      </c>
      <c r="DE3532" t="s">
        <v>137</v>
      </c>
      <c r="DF3532" t="s">
        <v>23052</v>
      </c>
      <c r="DG3532" t="s">
        <v>137</v>
      </c>
      <c r="DH3532" t="s">
        <v>137</v>
      </c>
      <c r="DI3532" t="s">
        <v>137</v>
      </c>
      <c r="DJ3532" t="s">
        <v>137</v>
      </c>
      <c r="DK3532">
        <v>0</v>
      </c>
      <c r="DL3532" t="s">
        <v>209</v>
      </c>
      <c r="DM3532" t="s">
        <v>137</v>
      </c>
      <c r="DN3532" t="s">
        <v>137</v>
      </c>
      <c r="DO3532" s="1">
        <v>45594.597916666666</v>
      </c>
      <c r="DP3532" s="1"/>
      <c r="DQ3532" t="s">
        <v>150</v>
      </c>
      <c r="DR3532" t="s">
        <v>151</v>
      </c>
      <c r="DS3532" t="s">
        <v>152</v>
      </c>
      <c r="DT3532" t="s">
        <v>137</v>
      </c>
      <c r="DU3532" t="s">
        <v>137</v>
      </c>
      <c r="DV3532" t="s">
        <v>137</v>
      </c>
      <c r="DW3532" t="s">
        <v>137</v>
      </c>
      <c r="DX3532" t="s">
        <v>137</v>
      </c>
      <c r="DY3532" t="s">
        <v>137</v>
      </c>
      <c r="DZ3532" t="s">
        <v>168</v>
      </c>
      <c r="EA3532" t="b">
        <v>0</v>
      </c>
      <c r="EB3532" t="s">
        <v>137</v>
      </c>
    </row>
    <row r="3533" spans="1:132" x14ac:dyDescent="0.25">
      <c r="A3533">
        <v>143855588</v>
      </c>
      <c r="B3533">
        <v>8511</v>
      </c>
      <c r="C3533" t="s">
        <v>192</v>
      </c>
      <c r="D3533" t="s">
        <v>23053</v>
      </c>
      <c r="E3533" t="s">
        <v>134</v>
      </c>
      <c r="F3533" t="s">
        <v>162</v>
      </c>
      <c r="G3533" t="s">
        <v>163</v>
      </c>
      <c r="H3533" t="s">
        <v>137</v>
      </c>
      <c r="I3533" t="s">
        <v>23054</v>
      </c>
      <c r="J3533" t="s">
        <v>150</v>
      </c>
      <c r="K3533" t="s">
        <v>151</v>
      </c>
      <c r="L3533" t="s">
        <v>152</v>
      </c>
      <c r="M3533" t="s">
        <v>137</v>
      </c>
      <c r="N3533" t="s">
        <v>802</v>
      </c>
      <c r="O3533" t="s">
        <v>303</v>
      </c>
      <c r="P3533" s="1"/>
      <c r="Q3533" s="1">
        <v>45594.575694444444</v>
      </c>
      <c r="R3533" s="1">
        <v>45594.575694444444</v>
      </c>
      <c r="S3533" s="1">
        <v>45595.446527777778</v>
      </c>
      <c r="T3533" s="1">
        <v>45595.446527777778</v>
      </c>
      <c r="U3533" t="s">
        <v>304</v>
      </c>
      <c r="V3533" t="s">
        <v>137</v>
      </c>
      <c r="W3533" t="s">
        <v>137</v>
      </c>
      <c r="X3533" t="s">
        <v>185</v>
      </c>
      <c r="Y3533" t="s">
        <v>199</v>
      </c>
      <c r="Z3533" t="s">
        <v>137</v>
      </c>
      <c r="AA3533" t="s">
        <v>137</v>
      </c>
      <c r="AB3533" t="s">
        <v>137</v>
      </c>
      <c r="AC3533" t="s">
        <v>137</v>
      </c>
      <c r="AD3533" s="2"/>
      <c r="AE3533" t="s">
        <v>137</v>
      </c>
      <c r="AF3533" t="s">
        <v>137</v>
      </c>
      <c r="AG3533" t="s">
        <v>137</v>
      </c>
      <c r="AH3533" t="s">
        <v>137</v>
      </c>
      <c r="AI3533" t="s">
        <v>137</v>
      </c>
      <c r="AJ3533" t="s">
        <v>137</v>
      </c>
      <c r="AK3533" t="s">
        <v>137</v>
      </c>
      <c r="AL3533" s="2"/>
      <c r="AM3533" t="s">
        <v>137</v>
      </c>
      <c r="AN3533" t="s">
        <v>137</v>
      </c>
      <c r="AO3533" t="s">
        <v>137</v>
      </c>
      <c r="AP3533" t="s">
        <v>137</v>
      </c>
      <c r="AQ3533" t="s">
        <v>137</v>
      </c>
      <c r="AR3533" t="s">
        <v>137</v>
      </c>
      <c r="AS3533" t="s">
        <v>137</v>
      </c>
      <c r="AT3533" t="s">
        <v>137</v>
      </c>
      <c r="AU3533" t="s">
        <v>137</v>
      </c>
      <c r="AV3533" t="s">
        <v>137</v>
      </c>
      <c r="AW3533" t="s">
        <v>137</v>
      </c>
      <c r="AX3533" t="s">
        <v>137</v>
      </c>
      <c r="AY3533" t="s">
        <v>137</v>
      </c>
      <c r="AZ3533" t="s">
        <v>137</v>
      </c>
      <c r="BA3533" t="s">
        <v>137</v>
      </c>
      <c r="BB3533" t="s">
        <v>137</v>
      </c>
      <c r="BC3533" t="s">
        <v>137</v>
      </c>
      <c r="BD3533" t="s">
        <v>137</v>
      </c>
      <c r="BE3533" t="s">
        <v>137</v>
      </c>
      <c r="BF3533" t="s">
        <v>137</v>
      </c>
      <c r="BG3533" t="s">
        <v>137</v>
      </c>
      <c r="BH3533" t="s">
        <v>137</v>
      </c>
      <c r="BI3533" t="s">
        <v>137</v>
      </c>
      <c r="BJ3533" t="s">
        <v>137</v>
      </c>
      <c r="BK3533" t="s">
        <v>137</v>
      </c>
      <c r="BL3533" t="s">
        <v>137</v>
      </c>
      <c r="BM3533" t="s">
        <v>137</v>
      </c>
      <c r="BN3533" t="s">
        <v>137</v>
      </c>
      <c r="BO3533" t="s">
        <v>137</v>
      </c>
      <c r="BP3533" t="s">
        <v>137</v>
      </c>
      <c r="BQ3533" t="s">
        <v>137</v>
      </c>
      <c r="BR3533" t="s">
        <v>137</v>
      </c>
      <c r="BS3533" t="s">
        <v>137</v>
      </c>
      <c r="BT3533" t="s">
        <v>137</v>
      </c>
      <c r="BU3533" t="s">
        <v>137</v>
      </c>
      <c r="BW3533" t="s">
        <v>137</v>
      </c>
      <c r="BX3533" t="s">
        <v>137</v>
      </c>
      <c r="BY3533" t="s">
        <v>137</v>
      </c>
      <c r="BZ3533" t="s">
        <v>137</v>
      </c>
      <c r="CA3533" t="s">
        <v>137</v>
      </c>
      <c r="CB3533" t="s">
        <v>137</v>
      </c>
      <c r="CC3533" t="s">
        <v>137</v>
      </c>
      <c r="CD3533" t="s">
        <v>137</v>
      </c>
      <c r="CE3533" t="s">
        <v>137</v>
      </c>
      <c r="CF3533" t="s">
        <v>137</v>
      </c>
      <c r="CG3533" t="s">
        <v>137</v>
      </c>
      <c r="CH3533" t="s">
        <v>137</v>
      </c>
      <c r="CI3533" t="s">
        <v>137</v>
      </c>
      <c r="CJ3533" t="s">
        <v>137</v>
      </c>
      <c r="CK3533" t="s">
        <v>137</v>
      </c>
      <c r="CL3533" t="s">
        <v>137</v>
      </c>
      <c r="CM3533" t="s">
        <v>137</v>
      </c>
      <c r="CN3533" t="s">
        <v>137</v>
      </c>
      <c r="CO3533" t="s">
        <v>137</v>
      </c>
      <c r="CP3533" t="s">
        <v>137</v>
      </c>
      <c r="CQ3533" s="1">
        <v>45595.446527777778</v>
      </c>
      <c r="CR3533" s="1">
        <v>45595.446527777778</v>
      </c>
      <c r="CS3533" s="1">
        <v>45595.446527777778</v>
      </c>
      <c r="CT3533" t="s">
        <v>23055</v>
      </c>
      <c r="CU3533" t="s">
        <v>23056</v>
      </c>
      <c r="CV3533" t="s">
        <v>23057</v>
      </c>
      <c r="CW3533" t="s">
        <v>23058</v>
      </c>
      <c r="CX3533" s="3"/>
      <c r="CY3533" s="3"/>
      <c r="CZ3533">
        <v>1</v>
      </c>
      <c r="DA3533" t="s">
        <v>137</v>
      </c>
      <c r="DB3533" t="s">
        <v>137</v>
      </c>
      <c r="DC3533" t="s">
        <v>137</v>
      </c>
      <c r="DD3533" t="s">
        <v>137</v>
      </c>
      <c r="DE3533" t="s">
        <v>137</v>
      </c>
      <c r="DF3533" t="s">
        <v>642</v>
      </c>
      <c r="DG3533" t="s">
        <v>137</v>
      </c>
      <c r="DH3533" t="s">
        <v>137</v>
      </c>
      <c r="DI3533" t="s">
        <v>137</v>
      </c>
      <c r="DJ3533" t="s">
        <v>137</v>
      </c>
      <c r="DK3533">
        <v>0</v>
      </c>
      <c r="DL3533" t="s">
        <v>209</v>
      </c>
      <c r="DM3533" t="s">
        <v>137</v>
      </c>
      <c r="DN3533" t="s">
        <v>137</v>
      </c>
      <c r="DO3533" s="1">
        <v>45595.446527777778</v>
      </c>
      <c r="DP3533" s="1"/>
      <c r="DQ3533" t="s">
        <v>150</v>
      </c>
      <c r="DR3533" t="s">
        <v>151</v>
      </c>
      <c r="DS3533" t="s">
        <v>152</v>
      </c>
      <c r="DT3533" t="s">
        <v>23059</v>
      </c>
      <c r="DU3533" t="s">
        <v>137</v>
      </c>
      <c r="DV3533" t="s">
        <v>137</v>
      </c>
      <c r="DW3533" t="s">
        <v>137</v>
      </c>
      <c r="DX3533" t="s">
        <v>137</v>
      </c>
      <c r="DY3533" t="s">
        <v>137</v>
      </c>
      <c r="DZ3533" t="s">
        <v>168</v>
      </c>
      <c r="EA3533" t="b">
        <v>0</v>
      </c>
      <c r="EB3533" t="s">
        <v>137</v>
      </c>
    </row>
    <row r="3534" spans="1:132" x14ac:dyDescent="0.25">
      <c r="A3534">
        <v>143855585</v>
      </c>
      <c r="B3534">
        <v>8510</v>
      </c>
      <c r="C3534" t="s">
        <v>192</v>
      </c>
      <c r="D3534" t="s">
        <v>23060</v>
      </c>
      <c r="E3534" t="s">
        <v>134</v>
      </c>
      <c r="F3534" t="s">
        <v>162</v>
      </c>
      <c r="G3534" t="s">
        <v>163</v>
      </c>
      <c r="H3534" t="s">
        <v>137</v>
      </c>
      <c r="I3534" t="s">
        <v>23061</v>
      </c>
      <c r="J3534" t="s">
        <v>150</v>
      </c>
      <c r="K3534" t="s">
        <v>151</v>
      </c>
      <c r="L3534" t="s">
        <v>152</v>
      </c>
      <c r="M3534" t="s">
        <v>137</v>
      </c>
      <c r="N3534" t="s">
        <v>802</v>
      </c>
      <c r="O3534" t="s">
        <v>303</v>
      </c>
      <c r="P3534" s="1"/>
      <c r="Q3534" s="1">
        <v>45594.575694444444</v>
      </c>
      <c r="R3534" s="1">
        <v>45594.575694444444</v>
      </c>
      <c r="S3534" s="1">
        <v>45595.45208333333</v>
      </c>
      <c r="T3534" s="1">
        <v>45595.45208333333</v>
      </c>
      <c r="U3534" t="s">
        <v>304</v>
      </c>
      <c r="V3534" t="s">
        <v>137</v>
      </c>
      <c r="W3534" t="s">
        <v>137</v>
      </c>
      <c r="X3534" t="s">
        <v>185</v>
      </c>
      <c r="Y3534" t="s">
        <v>199</v>
      </c>
      <c r="Z3534" t="s">
        <v>137</v>
      </c>
      <c r="AA3534" t="s">
        <v>137</v>
      </c>
      <c r="AB3534" t="s">
        <v>137</v>
      </c>
      <c r="AC3534" t="s">
        <v>137</v>
      </c>
      <c r="AD3534" s="2"/>
      <c r="AE3534" t="s">
        <v>137</v>
      </c>
      <c r="AF3534" t="s">
        <v>137</v>
      </c>
      <c r="AG3534" t="s">
        <v>137</v>
      </c>
      <c r="AH3534" t="s">
        <v>137</v>
      </c>
      <c r="AI3534" t="s">
        <v>137</v>
      </c>
      <c r="AJ3534" t="s">
        <v>137</v>
      </c>
      <c r="AK3534" t="s">
        <v>137</v>
      </c>
      <c r="AL3534" s="2"/>
      <c r="AM3534" t="s">
        <v>137</v>
      </c>
      <c r="AN3534" t="s">
        <v>137</v>
      </c>
      <c r="AO3534" t="s">
        <v>137</v>
      </c>
      <c r="AP3534" t="s">
        <v>137</v>
      </c>
      <c r="AQ3534" t="s">
        <v>137</v>
      </c>
      <c r="AR3534" t="s">
        <v>137</v>
      </c>
      <c r="AS3534" t="s">
        <v>137</v>
      </c>
      <c r="AT3534" t="s">
        <v>137</v>
      </c>
      <c r="AU3534" t="s">
        <v>137</v>
      </c>
      <c r="AV3534" t="s">
        <v>137</v>
      </c>
      <c r="AW3534" t="s">
        <v>137</v>
      </c>
      <c r="AX3534" t="s">
        <v>137</v>
      </c>
      <c r="AY3534" t="s">
        <v>137</v>
      </c>
      <c r="AZ3534" t="s">
        <v>137</v>
      </c>
      <c r="BA3534" t="s">
        <v>137</v>
      </c>
      <c r="BB3534" t="s">
        <v>137</v>
      </c>
      <c r="BC3534" t="s">
        <v>137</v>
      </c>
      <c r="BD3534" t="s">
        <v>137</v>
      </c>
      <c r="BE3534" t="s">
        <v>137</v>
      </c>
      <c r="BF3534" t="s">
        <v>137</v>
      </c>
      <c r="BG3534" t="s">
        <v>137</v>
      </c>
      <c r="BH3534" t="s">
        <v>137</v>
      </c>
      <c r="BI3534" t="s">
        <v>137</v>
      </c>
      <c r="BJ3534" t="s">
        <v>137</v>
      </c>
      <c r="BK3534" t="s">
        <v>137</v>
      </c>
      <c r="BL3534" t="s">
        <v>137</v>
      </c>
      <c r="BM3534" t="s">
        <v>137</v>
      </c>
      <c r="BN3534" t="s">
        <v>137</v>
      </c>
      <c r="BO3534" t="s">
        <v>137</v>
      </c>
      <c r="BP3534" t="s">
        <v>137</v>
      </c>
      <c r="BQ3534" t="s">
        <v>137</v>
      </c>
      <c r="BR3534" t="s">
        <v>137</v>
      </c>
      <c r="BS3534" t="s">
        <v>137</v>
      </c>
      <c r="BT3534" t="s">
        <v>137</v>
      </c>
      <c r="BU3534" t="s">
        <v>137</v>
      </c>
      <c r="BW3534" t="s">
        <v>137</v>
      </c>
      <c r="BX3534" t="s">
        <v>137</v>
      </c>
      <c r="BY3534" t="s">
        <v>137</v>
      </c>
      <c r="BZ3534" t="s">
        <v>137</v>
      </c>
      <c r="CA3534" t="s">
        <v>137</v>
      </c>
      <c r="CB3534" t="s">
        <v>137</v>
      </c>
      <c r="CC3534" t="s">
        <v>137</v>
      </c>
      <c r="CD3534" t="s">
        <v>137</v>
      </c>
      <c r="CE3534" t="s">
        <v>137</v>
      </c>
      <c r="CF3534" t="s">
        <v>137</v>
      </c>
      <c r="CG3534" t="s">
        <v>137</v>
      </c>
      <c r="CH3534" t="s">
        <v>137</v>
      </c>
      <c r="CI3534" t="s">
        <v>137</v>
      </c>
      <c r="CJ3534" t="s">
        <v>137</v>
      </c>
      <c r="CK3534" t="s">
        <v>137</v>
      </c>
      <c r="CL3534" t="s">
        <v>137</v>
      </c>
      <c r="CM3534" t="s">
        <v>137</v>
      </c>
      <c r="CN3534" t="s">
        <v>137</v>
      </c>
      <c r="CO3534" t="s">
        <v>137</v>
      </c>
      <c r="CP3534" t="s">
        <v>137</v>
      </c>
      <c r="CQ3534" s="1">
        <v>45595.45208333333</v>
      </c>
      <c r="CR3534" s="1">
        <v>45595.45208333333</v>
      </c>
      <c r="CS3534" s="1">
        <v>45595.45208333333</v>
      </c>
      <c r="CT3534" t="s">
        <v>23062</v>
      </c>
      <c r="CU3534" t="s">
        <v>23063</v>
      </c>
      <c r="CV3534" t="s">
        <v>23064</v>
      </c>
      <c r="CW3534" t="s">
        <v>23065</v>
      </c>
      <c r="CX3534" s="3"/>
      <c r="CY3534" s="3"/>
      <c r="CZ3534">
        <v>1</v>
      </c>
      <c r="DA3534" t="s">
        <v>137</v>
      </c>
      <c r="DB3534" t="s">
        <v>137</v>
      </c>
      <c r="DC3534" t="s">
        <v>137</v>
      </c>
      <c r="DD3534" t="s">
        <v>137</v>
      </c>
      <c r="DE3534" t="s">
        <v>137</v>
      </c>
      <c r="DF3534" t="s">
        <v>642</v>
      </c>
      <c r="DG3534" t="s">
        <v>137</v>
      </c>
      <c r="DH3534" t="s">
        <v>137</v>
      </c>
      <c r="DI3534" t="s">
        <v>137</v>
      </c>
      <c r="DJ3534" t="s">
        <v>137</v>
      </c>
      <c r="DK3534">
        <v>0</v>
      </c>
      <c r="DL3534" t="s">
        <v>209</v>
      </c>
      <c r="DM3534" t="s">
        <v>137</v>
      </c>
      <c r="DN3534" t="s">
        <v>137</v>
      </c>
      <c r="DO3534" s="1">
        <v>45595.45208333333</v>
      </c>
      <c r="DP3534" s="1"/>
      <c r="DQ3534" t="s">
        <v>150</v>
      </c>
      <c r="DR3534" t="s">
        <v>151</v>
      </c>
      <c r="DS3534" t="s">
        <v>152</v>
      </c>
      <c r="DT3534" t="s">
        <v>137</v>
      </c>
      <c r="DU3534" t="s">
        <v>137</v>
      </c>
      <c r="DV3534" t="s">
        <v>137</v>
      </c>
      <c r="DW3534" t="s">
        <v>137</v>
      </c>
      <c r="DX3534" t="s">
        <v>137</v>
      </c>
      <c r="DY3534" t="s">
        <v>137</v>
      </c>
      <c r="DZ3534" t="s">
        <v>168</v>
      </c>
      <c r="EA3534" t="b">
        <v>0</v>
      </c>
      <c r="EB3534" t="s">
        <v>137</v>
      </c>
    </row>
    <row r="3535" spans="1:132" x14ac:dyDescent="0.25">
      <c r="A3535">
        <v>143853812</v>
      </c>
      <c r="B3535">
        <v>8509</v>
      </c>
      <c r="C3535" t="s">
        <v>192</v>
      </c>
      <c r="D3535" t="s">
        <v>23066</v>
      </c>
      <c r="E3535" t="s">
        <v>134</v>
      </c>
      <c r="F3535" t="s">
        <v>162</v>
      </c>
      <c r="G3535" t="s">
        <v>163</v>
      </c>
      <c r="H3535" t="s">
        <v>137</v>
      </c>
      <c r="I3535" t="s">
        <v>23067</v>
      </c>
      <c r="J3535" t="s">
        <v>1490</v>
      </c>
      <c r="K3535" t="s">
        <v>1491</v>
      </c>
      <c r="L3535" t="s">
        <v>1492</v>
      </c>
      <c r="M3535" t="s">
        <v>137</v>
      </c>
      <c r="N3535" t="s">
        <v>1483</v>
      </c>
      <c r="O3535" t="s">
        <v>1483</v>
      </c>
      <c r="P3535" s="1"/>
      <c r="Q3535" s="1">
        <v>45594.564583333333</v>
      </c>
      <c r="R3535" s="1">
        <v>45594.564583333333</v>
      </c>
      <c r="S3535" s="1">
        <v>45597.464583333334</v>
      </c>
      <c r="T3535" s="1">
        <v>45597.464583333334</v>
      </c>
      <c r="U3535" t="s">
        <v>342</v>
      </c>
      <c r="V3535" t="s">
        <v>137</v>
      </c>
      <c r="W3535" t="s">
        <v>137</v>
      </c>
      <c r="X3535" t="s">
        <v>176</v>
      </c>
      <c r="Y3535" t="s">
        <v>199</v>
      </c>
      <c r="Z3535" t="s">
        <v>137</v>
      </c>
      <c r="AA3535" t="s">
        <v>137</v>
      </c>
      <c r="AB3535" t="s">
        <v>137</v>
      </c>
      <c r="AC3535" t="s">
        <v>137</v>
      </c>
      <c r="AD3535" s="2"/>
      <c r="AE3535" t="s">
        <v>137</v>
      </c>
      <c r="AF3535" t="s">
        <v>137</v>
      </c>
      <c r="AG3535" t="s">
        <v>137</v>
      </c>
      <c r="AH3535" t="s">
        <v>137</v>
      </c>
      <c r="AI3535" t="s">
        <v>137</v>
      </c>
      <c r="AJ3535" t="s">
        <v>137</v>
      </c>
      <c r="AK3535" t="s">
        <v>137</v>
      </c>
      <c r="AL3535" s="2"/>
      <c r="AM3535" t="s">
        <v>137</v>
      </c>
      <c r="AN3535" t="s">
        <v>137</v>
      </c>
      <c r="AO3535" t="s">
        <v>137</v>
      </c>
      <c r="AP3535" t="s">
        <v>137</v>
      </c>
      <c r="AQ3535" t="s">
        <v>137</v>
      </c>
      <c r="AR3535" t="s">
        <v>137</v>
      </c>
      <c r="AS3535" t="s">
        <v>137</v>
      </c>
      <c r="AT3535" t="s">
        <v>137</v>
      </c>
      <c r="AU3535" t="s">
        <v>137</v>
      </c>
      <c r="AV3535" t="s">
        <v>137</v>
      </c>
      <c r="AW3535" t="s">
        <v>137</v>
      </c>
      <c r="AX3535" t="s">
        <v>137</v>
      </c>
      <c r="AY3535" t="s">
        <v>137</v>
      </c>
      <c r="AZ3535" t="s">
        <v>137</v>
      </c>
      <c r="BA3535" t="s">
        <v>137</v>
      </c>
      <c r="BB3535" t="s">
        <v>137</v>
      </c>
      <c r="BC3535" t="s">
        <v>137</v>
      </c>
      <c r="BD3535" t="s">
        <v>137</v>
      </c>
      <c r="BE3535" t="s">
        <v>137</v>
      </c>
      <c r="BF3535" t="s">
        <v>137</v>
      </c>
      <c r="BG3535" t="s">
        <v>137</v>
      </c>
      <c r="BH3535" t="s">
        <v>137</v>
      </c>
      <c r="BI3535" t="s">
        <v>137</v>
      </c>
      <c r="BJ3535" t="s">
        <v>137</v>
      </c>
      <c r="BK3535" t="s">
        <v>137</v>
      </c>
      <c r="BL3535" t="s">
        <v>137</v>
      </c>
      <c r="BM3535" t="s">
        <v>137</v>
      </c>
      <c r="BN3535" t="s">
        <v>137</v>
      </c>
      <c r="BO3535" t="s">
        <v>137</v>
      </c>
      <c r="BP3535" t="s">
        <v>137</v>
      </c>
      <c r="BQ3535" t="s">
        <v>137</v>
      </c>
      <c r="BR3535" t="s">
        <v>137</v>
      </c>
      <c r="BS3535" t="s">
        <v>137</v>
      </c>
      <c r="BT3535" t="s">
        <v>137</v>
      </c>
      <c r="BU3535" t="s">
        <v>137</v>
      </c>
      <c r="BW3535" t="s">
        <v>137</v>
      </c>
      <c r="BX3535" t="s">
        <v>137</v>
      </c>
      <c r="BY3535" t="s">
        <v>137</v>
      </c>
      <c r="BZ3535" t="s">
        <v>137</v>
      </c>
      <c r="CA3535" t="s">
        <v>137</v>
      </c>
      <c r="CB3535" t="s">
        <v>137</v>
      </c>
      <c r="CC3535" t="s">
        <v>137</v>
      </c>
      <c r="CD3535" t="s">
        <v>137</v>
      </c>
      <c r="CE3535" t="s">
        <v>137</v>
      </c>
      <c r="CF3535" t="s">
        <v>137</v>
      </c>
      <c r="CG3535" t="s">
        <v>137</v>
      </c>
      <c r="CH3535" t="s">
        <v>137</v>
      </c>
      <c r="CI3535" t="s">
        <v>137</v>
      </c>
      <c r="CJ3535" t="s">
        <v>137</v>
      </c>
      <c r="CK3535" t="s">
        <v>137</v>
      </c>
      <c r="CL3535" t="s">
        <v>137</v>
      </c>
      <c r="CM3535" t="s">
        <v>137</v>
      </c>
      <c r="CN3535" t="s">
        <v>137</v>
      </c>
      <c r="CO3535" t="s">
        <v>137</v>
      </c>
      <c r="CP3535" t="s">
        <v>137</v>
      </c>
      <c r="CQ3535" s="1">
        <v>45597.464583333334</v>
      </c>
      <c r="CR3535" s="1">
        <v>45597.464583333334</v>
      </c>
      <c r="CS3535" s="1">
        <v>45597.464583333334</v>
      </c>
      <c r="CT3535" t="s">
        <v>23068</v>
      </c>
      <c r="CU3535" t="s">
        <v>23069</v>
      </c>
      <c r="CV3535" t="s">
        <v>23070</v>
      </c>
      <c r="CW3535" t="s">
        <v>23071</v>
      </c>
      <c r="CX3535" s="3"/>
      <c r="CY3535" s="3"/>
      <c r="CZ3535">
        <v>2</v>
      </c>
      <c r="DA3535" t="s">
        <v>137</v>
      </c>
      <c r="DB3535" t="s">
        <v>137</v>
      </c>
      <c r="DC3535" t="s">
        <v>137</v>
      </c>
      <c r="DD3535" t="s">
        <v>137</v>
      </c>
      <c r="DE3535" t="s">
        <v>137</v>
      </c>
      <c r="DF3535" t="s">
        <v>23072</v>
      </c>
      <c r="DG3535" t="s">
        <v>137</v>
      </c>
      <c r="DH3535" t="s">
        <v>137</v>
      </c>
      <c r="DI3535" t="s">
        <v>137</v>
      </c>
      <c r="DJ3535" t="s">
        <v>137</v>
      </c>
      <c r="DK3535">
        <v>0</v>
      </c>
      <c r="DL3535" t="s">
        <v>209</v>
      </c>
      <c r="DM3535" t="s">
        <v>137</v>
      </c>
      <c r="DN3535" t="s">
        <v>137</v>
      </c>
      <c r="DO3535" s="1">
        <v>45597.464583333334</v>
      </c>
      <c r="DP3535" s="1"/>
      <c r="DQ3535" t="s">
        <v>557</v>
      </c>
      <c r="DR3535" t="s">
        <v>558</v>
      </c>
      <c r="DS3535" t="s">
        <v>559</v>
      </c>
      <c r="DT3535" t="s">
        <v>137</v>
      </c>
      <c r="DU3535" t="s">
        <v>137</v>
      </c>
      <c r="DV3535" t="s">
        <v>137</v>
      </c>
      <c r="DW3535" t="s">
        <v>137</v>
      </c>
      <c r="DX3535" t="s">
        <v>23073</v>
      </c>
      <c r="DY3535" t="s">
        <v>137</v>
      </c>
      <c r="DZ3535" t="s">
        <v>168</v>
      </c>
      <c r="EA3535" t="b">
        <v>0</v>
      </c>
      <c r="EB3535" t="s">
        <v>137</v>
      </c>
    </row>
    <row r="3536" spans="1:132" x14ac:dyDescent="0.25">
      <c r="A3536">
        <v>143851312</v>
      </c>
      <c r="B3536">
        <v>8508</v>
      </c>
      <c r="C3536" t="s">
        <v>192</v>
      </c>
      <c r="D3536" t="s">
        <v>133</v>
      </c>
      <c r="E3536" t="s">
        <v>134</v>
      </c>
      <c r="F3536" t="s">
        <v>135</v>
      </c>
      <c r="G3536" t="s">
        <v>136</v>
      </c>
      <c r="H3536" t="s">
        <v>137</v>
      </c>
      <c r="I3536" t="s">
        <v>138</v>
      </c>
      <c r="J3536" t="s">
        <v>150</v>
      </c>
      <c r="K3536" t="s">
        <v>151</v>
      </c>
      <c r="L3536" t="s">
        <v>152</v>
      </c>
      <c r="M3536" t="s">
        <v>137</v>
      </c>
      <c r="N3536" t="s">
        <v>358</v>
      </c>
      <c r="O3536" t="s">
        <v>358</v>
      </c>
      <c r="P3536" s="1">
        <v>45597.041666666664</v>
      </c>
      <c r="Q3536" s="1">
        <v>45594.549305555556</v>
      </c>
      <c r="R3536" s="1">
        <v>45594.549305555556</v>
      </c>
      <c r="S3536" s="1">
        <v>45594.681944444441</v>
      </c>
      <c r="T3536" s="1">
        <v>45594.681944444441</v>
      </c>
      <c r="U3536" t="s">
        <v>1504</v>
      </c>
      <c r="V3536" t="s">
        <v>137</v>
      </c>
      <c r="W3536" t="s">
        <v>137</v>
      </c>
      <c r="X3536" t="s">
        <v>360</v>
      </c>
      <c r="Y3536" t="s">
        <v>361</v>
      </c>
      <c r="Z3536" t="s">
        <v>137</v>
      </c>
      <c r="AA3536" t="s">
        <v>137</v>
      </c>
      <c r="AB3536" t="s">
        <v>137</v>
      </c>
      <c r="AC3536" t="s">
        <v>137</v>
      </c>
      <c r="AD3536" s="2"/>
      <c r="AE3536" t="s">
        <v>137</v>
      </c>
      <c r="AF3536" t="s">
        <v>137</v>
      </c>
      <c r="AG3536" t="s">
        <v>137</v>
      </c>
      <c r="AH3536" t="s">
        <v>137</v>
      </c>
      <c r="AI3536" t="s">
        <v>137</v>
      </c>
      <c r="AJ3536" t="s">
        <v>137</v>
      </c>
      <c r="AK3536" t="s">
        <v>137</v>
      </c>
      <c r="AL3536" s="2"/>
      <c r="AM3536" t="s">
        <v>137</v>
      </c>
      <c r="AN3536" t="s">
        <v>137</v>
      </c>
      <c r="AO3536" t="s">
        <v>137</v>
      </c>
      <c r="AP3536" t="s">
        <v>137</v>
      </c>
      <c r="AQ3536" t="s">
        <v>137</v>
      </c>
      <c r="AR3536" t="s">
        <v>137</v>
      </c>
      <c r="AS3536" t="s">
        <v>137</v>
      </c>
      <c r="AT3536" t="s">
        <v>137</v>
      </c>
      <c r="AU3536" t="s">
        <v>137</v>
      </c>
      <c r="AV3536" t="s">
        <v>137</v>
      </c>
      <c r="AW3536" t="s">
        <v>137</v>
      </c>
      <c r="AX3536" t="s">
        <v>137</v>
      </c>
      <c r="AY3536" t="s">
        <v>137</v>
      </c>
      <c r="AZ3536" t="s">
        <v>137</v>
      </c>
      <c r="BA3536" t="s">
        <v>137</v>
      </c>
      <c r="BB3536" t="s">
        <v>137</v>
      </c>
      <c r="BC3536" t="s">
        <v>137</v>
      </c>
      <c r="BD3536" t="s">
        <v>137</v>
      </c>
      <c r="BE3536" t="s">
        <v>137</v>
      </c>
      <c r="BF3536" t="s">
        <v>137</v>
      </c>
      <c r="BG3536" t="s">
        <v>137</v>
      </c>
      <c r="BH3536" t="s">
        <v>137</v>
      </c>
      <c r="BI3536" t="s">
        <v>137</v>
      </c>
      <c r="BJ3536" t="s">
        <v>137</v>
      </c>
      <c r="BK3536" t="s">
        <v>137</v>
      </c>
      <c r="BL3536" t="s">
        <v>137</v>
      </c>
      <c r="BM3536" t="s">
        <v>137</v>
      </c>
      <c r="BN3536" t="s">
        <v>137</v>
      </c>
      <c r="BO3536" t="s">
        <v>137</v>
      </c>
      <c r="BP3536" t="s">
        <v>23074</v>
      </c>
      <c r="BQ3536" t="s">
        <v>137</v>
      </c>
      <c r="BR3536" t="s">
        <v>137</v>
      </c>
      <c r="BS3536" t="s">
        <v>137</v>
      </c>
      <c r="BT3536" t="s">
        <v>137</v>
      </c>
      <c r="BU3536" t="s">
        <v>137</v>
      </c>
      <c r="BW3536" t="s">
        <v>137</v>
      </c>
      <c r="BX3536" t="s">
        <v>137</v>
      </c>
      <c r="BY3536" t="s">
        <v>137</v>
      </c>
      <c r="BZ3536" t="s">
        <v>137</v>
      </c>
      <c r="CA3536" t="s">
        <v>137</v>
      </c>
      <c r="CB3536" t="s">
        <v>137</v>
      </c>
      <c r="CC3536" t="s">
        <v>137</v>
      </c>
      <c r="CD3536" t="s">
        <v>137</v>
      </c>
      <c r="CE3536" t="s">
        <v>137</v>
      </c>
      <c r="CF3536" t="s">
        <v>137</v>
      </c>
      <c r="CG3536" t="s">
        <v>137</v>
      </c>
      <c r="CH3536" t="s">
        <v>137</v>
      </c>
      <c r="CI3536" t="s">
        <v>137</v>
      </c>
      <c r="CJ3536" t="s">
        <v>137</v>
      </c>
      <c r="CK3536" t="s">
        <v>137</v>
      </c>
      <c r="CL3536" t="s">
        <v>137</v>
      </c>
      <c r="CM3536" t="s">
        <v>137</v>
      </c>
      <c r="CN3536" t="s">
        <v>137</v>
      </c>
      <c r="CO3536" t="s">
        <v>23075</v>
      </c>
      <c r="CP3536" t="s">
        <v>23075</v>
      </c>
      <c r="CQ3536" s="1">
        <v>45594.681944444441</v>
      </c>
      <c r="CR3536" s="1">
        <v>45594.681944444441</v>
      </c>
      <c r="CS3536" s="1">
        <v>45594.681944444441</v>
      </c>
      <c r="CT3536" t="s">
        <v>23076</v>
      </c>
      <c r="CU3536" t="s">
        <v>23076</v>
      </c>
      <c r="CV3536" t="s">
        <v>23077</v>
      </c>
      <c r="CW3536" t="s">
        <v>23077</v>
      </c>
      <c r="CX3536" s="3"/>
      <c r="CY3536" s="3"/>
      <c r="CZ3536">
        <v>2</v>
      </c>
      <c r="DA3536" t="s">
        <v>23078</v>
      </c>
      <c r="DB3536" t="s">
        <v>137</v>
      </c>
      <c r="DC3536" t="s">
        <v>137</v>
      </c>
      <c r="DD3536" t="s">
        <v>137</v>
      </c>
      <c r="DE3536" t="s">
        <v>137</v>
      </c>
      <c r="DF3536" t="s">
        <v>642</v>
      </c>
      <c r="DG3536" t="s">
        <v>137</v>
      </c>
      <c r="DH3536" t="s">
        <v>137</v>
      </c>
      <c r="DI3536" t="s">
        <v>137</v>
      </c>
      <c r="DJ3536" t="s">
        <v>137</v>
      </c>
      <c r="DK3536">
        <v>0</v>
      </c>
      <c r="DL3536" t="s">
        <v>209</v>
      </c>
      <c r="DM3536" t="s">
        <v>137</v>
      </c>
      <c r="DN3536" t="s">
        <v>137</v>
      </c>
      <c r="DO3536" s="1">
        <v>45594.681944444441</v>
      </c>
      <c r="DP3536" s="1"/>
      <c r="DQ3536" t="s">
        <v>150</v>
      </c>
      <c r="DR3536" t="s">
        <v>151</v>
      </c>
      <c r="DS3536" t="s">
        <v>152</v>
      </c>
      <c r="DT3536" t="s">
        <v>137</v>
      </c>
      <c r="DU3536" t="s">
        <v>137</v>
      </c>
      <c r="DV3536" t="s">
        <v>137</v>
      </c>
      <c r="DW3536" t="s">
        <v>137</v>
      </c>
      <c r="DX3536" t="s">
        <v>12899</v>
      </c>
      <c r="DY3536" t="s">
        <v>137</v>
      </c>
      <c r="DZ3536" t="s">
        <v>148</v>
      </c>
      <c r="EA3536" t="b">
        <v>0</v>
      </c>
      <c r="EB3536" t="s">
        <v>137</v>
      </c>
    </row>
    <row r="3537" spans="1:132" x14ac:dyDescent="0.25">
      <c r="A3537">
        <v>143844059</v>
      </c>
      <c r="B3537">
        <v>8507</v>
      </c>
      <c r="C3537" t="s">
        <v>192</v>
      </c>
      <c r="D3537" t="s">
        <v>23079</v>
      </c>
      <c r="E3537" t="s">
        <v>134</v>
      </c>
      <c r="F3537" t="s">
        <v>162</v>
      </c>
      <c r="G3537" t="s">
        <v>163</v>
      </c>
      <c r="H3537" t="s">
        <v>137</v>
      </c>
      <c r="I3537" t="s">
        <v>23080</v>
      </c>
      <c r="J3537" t="s">
        <v>150</v>
      </c>
      <c r="K3537" t="s">
        <v>151</v>
      </c>
      <c r="L3537" t="s">
        <v>152</v>
      </c>
      <c r="M3537" t="s">
        <v>137</v>
      </c>
      <c r="N3537" t="s">
        <v>1937</v>
      </c>
      <c r="O3537" t="s">
        <v>1937</v>
      </c>
      <c r="P3537" s="1"/>
      <c r="Q3537" s="1">
        <v>45594.506249999999</v>
      </c>
      <c r="R3537" s="1">
        <v>45594.506249999999</v>
      </c>
      <c r="S3537" s="1">
        <v>45595.489583333336</v>
      </c>
      <c r="T3537" s="1">
        <v>45595.489583333336</v>
      </c>
      <c r="U3537" t="s">
        <v>277</v>
      </c>
      <c r="V3537" t="s">
        <v>137</v>
      </c>
      <c r="W3537" t="s">
        <v>137</v>
      </c>
      <c r="X3537" t="s">
        <v>231</v>
      </c>
      <c r="Y3537" t="s">
        <v>137</v>
      </c>
      <c r="Z3537" t="s">
        <v>137</v>
      </c>
      <c r="AA3537" t="s">
        <v>137</v>
      </c>
      <c r="AB3537" t="s">
        <v>137</v>
      </c>
      <c r="AC3537" t="s">
        <v>137</v>
      </c>
      <c r="AD3537" s="2"/>
      <c r="AE3537" t="s">
        <v>137</v>
      </c>
      <c r="AF3537" t="s">
        <v>137</v>
      </c>
      <c r="AG3537" t="s">
        <v>137</v>
      </c>
      <c r="AH3537" t="s">
        <v>137</v>
      </c>
      <c r="AI3537" t="s">
        <v>137</v>
      </c>
      <c r="AJ3537" t="s">
        <v>137</v>
      </c>
      <c r="AK3537" t="s">
        <v>137</v>
      </c>
      <c r="AL3537" s="2"/>
      <c r="AM3537" t="s">
        <v>137</v>
      </c>
      <c r="AN3537" t="s">
        <v>137</v>
      </c>
      <c r="AO3537" t="s">
        <v>137</v>
      </c>
      <c r="AP3537" t="s">
        <v>137</v>
      </c>
      <c r="AQ3537" t="s">
        <v>137</v>
      </c>
      <c r="AR3537" t="s">
        <v>137</v>
      </c>
      <c r="AS3537" t="s">
        <v>137</v>
      </c>
      <c r="AT3537" t="s">
        <v>137</v>
      </c>
      <c r="AU3537" t="s">
        <v>137</v>
      </c>
      <c r="AV3537" t="s">
        <v>137</v>
      </c>
      <c r="AW3537" t="s">
        <v>137</v>
      </c>
      <c r="AX3537" t="s">
        <v>137</v>
      </c>
      <c r="AY3537" t="s">
        <v>137</v>
      </c>
      <c r="AZ3537" t="s">
        <v>137</v>
      </c>
      <c r="BA3537" t="s">
        <v>137</v>
      </c>
      <c r="BB3537" t="s">
        <v>137</v>
      </c>
      <c r="BC3537" t="s">
        <v>137</v>
      </c>
      <c r="BD3537" t="s">
        <v>137</v>
      </c>
      <c r="BE3537" t="s">
        <v>137</v>
      </c>
      <c r="BF3537" t="s">
        <v>137</v>
      </c>
      <c r="BG3537" t="s">
        <v>137</v>
      </c>
      <c r="BH3537" t="s">
        <v>137</v>
      </c>
      <c r="BI3537" t="s">
        <v>137</v>
      </c>
      <c r="BJ3537" t="s">
        <v>137</v>
      </c>
      <c r="BK3537" t="s">
        <v>137</v>
      </c>
      <c r="BL3537" t="s">
        <v>137</v>
      </c>
      <c r="BM3537" t="s">
        <v>137</v>
      </c>
      <c r="BN3537" t="s">
        <v>137</v>
      </c>
      <c r="BO3537" t="s">
        <v>137</v>
      </c>
      <c r="BP3537" t="s">
        <v>137</v>
      </c>
      <c r="BQ3537" t="s">
        <v>137</v>
      </c>
      <c r="BR3537" t="s">
        <v>137</v>
      </c>
      <c r="BS3537" t="s">
        <v>137</v>
      </c>
      <c r="BT3537" t="s">
        <v>137</v>
      </c>
      <c r="BU3537" t="s">
        <v>137</v>
      </c>
      <c r="BW3537" t="s">
        <v>137</v>
      </c>
      <c r="BX3537" t="s">
        <v>137</v>
      </c>
      <c r="BY3537" t="s">
        <v>137</v>
      </c>
      <c r="BZ3537" t="s">
        <v>137</v>
      </c>
      <c r="CA3537" t="s">
        <v>137</v>
      </c>
      <c r="CB3537" t="s">
        <v>137</v>
      </c>
      <c r="CC3537" t="s">
        <v>137</v>
      </c>
      <c r="CD3537" t="s">
        <v>137</v>
      </c>
      <c r="CE3537" t="s">
        <v>137</v>
      </c>
      <c r="CF3537" t="s">
        <v>137</v>
      </c>
      <c r="CG3537" t="s">
        <v>137</v>
      </c>
      <c r="CH3537" t="s">
        <v>137</v>
      </c>
      <c r="CI3537" t="s">
        <v>137</v>
      </c>
      <c r="CJ3537" t="s">
        <v>137</v>
      </c>
      <c r="CK3537" t="s">
        <v>137</v>
      </c>
      <c r="CL3537" t="s">
        <v>137</v>
      </c>
      <c r="CM3537" t="s">
        <v>137</v>
      </c>
      <c r="CN3537" t="s">
        <v>137</v>
      </c>
      <c r="CO3537" t="s">
        <v>137</v>
      </c>
      <c r="CP3537" t="s">
        <v>137</v>
      </c>
      <c r="CQ3537" s="1">
        <v>45595.489583333336</v>
      </c>
      <c r="CR3537" s="1">
        <v>45595.489583333336</v>
      </c>
      <c r="CS3537" s="1">
        <v>45595.489583333336</v>
      </c>
      <c r="CT3537" t="s">
        <v>23081</v>
      </c>
      <c r="CU3537" t="s">
        <v>23082</v>
      </c>
      <c r="CV3537" t="s">
        <v>23083</v>
      </c>
      <c r="CW3537" t="s">
        <v>23084</v>
      </c>
      <c r="CX3537" s="3"/>
      <c r="CY3537" s="3"/>
      <c r="CZ3537">
        <v>1</v>
      </c>
      <c r="DA3537" t="s">
        <v>137</v>
      </c>
      <c r="DB3537" t="s">
        <v>137</v>
      </c>
      <c r="DC3537" t="s">
        <v>137</v>
      </c>
      <c r="DD3537" t="s">
        <v>137</v>
      </c>
      <c r="DE3537" t="s">
        <v>137</v>
      </c>
      <c r="DF3537" t="s">
        <v>23085</v>
      </c>
      <c r="DG3537" t="s">
        <v>137</v>
      </c>
      <c r="DH3537" t="s">
        <v>137</v>
      </c>
      <c r="DI3537" t="s">
        <v>137</v>
      </c>
      <c r="DJ3537" t="s">
        <v>137</v>
      </c>
      <c r="DK3537">
        <v>0</v>
      </c>
      <c r="DL3537" t="s">
        <v>209</v>
      </c>
      <c r="DM3537" t="s">
        <v>137</v>
      </c>
      <c r="DN3537" t="s">
        <v>137</v>
      </c>
      <c r="DO3537" s="1">
        <v>45595.489583333336</v>
      </c>
      <c r="DP3537" s="1"/>
      <c r="DQ3537" t="s">
        <v>150</v>
      </c>
      <c r="DR3537" t="s">
        <v>151</v>
      </c>
      <c r="DS3537" t="s">
        <v>152</v>
      </c>
      <c r="DT3537" t="s">
        <v>137</v>
      </c>
      <c r="DU3537" t="s">
        <v>137</v>
      </c>
      <c r="DV3537" t="s">
        <v>137</v>
      </c>
      <c r="DW3537" t="s">
        <v>137</v>
      </c>
      <c r="DX3537" t="s">
        <v>137</v>
      </c>
      <c r="DY3537" t="s">
        <v>137</v>
      </c>
      <c r="DZ3537" t="s">
        <v>168</v>
      </c>
      <c r="EA3537" t="b">
        <v>0</v>
      </c>
      <c r="EB3537" t="s">
        <v>137</v>
      </c>
    </row>
    <row r="3538" spans="1:132" x14ac:dyDescent="0.25">
      <c r="A3538">
        <v>143843956</v>
      </c>
      <c r="B3538">
        <v>8506</v>
      </c>
      <c r="C3538" t="s">
        <v>192</v>
      </c>
      <c r="D3538" t="s">
        <v>23086</v>
      </c>
      <c r="E3538" t="s">
        <v>134</v>
      </c>
      <c r="F3538" t="s">
        <v>162</v>
      </c>
      <c r="G3538" t="s">
        <v>163</v>
      </c>
      <c r="H3538" t="s">
        <v>137</v>
      </c>
      <c r="I3538" t="s">
        <v>23087</v>
      </c>
      <c r="J3538" t="s">
        <v>150</v>
      </c>
      <c r="K3538" t="s">
        <v>151</v>
      </c>
      <c r="L3538" t="s">
        <v>152</v>
      </c>
      <c r="M3538" t="s">
        <v>137</v>
      </c>
      <c r="N3538" t="s">
        <v>4295</v>
      </c>
      <c r="O3538" t="s">
        <v>4295</v>
      </c>
      <c r="P3538" s="1"/>
      <c r="Q3538" s="1">
        <v>45594.505555555559</v>
      </c>
      <c r="R3538" s="1">
        <v>45594.505555555559</v>
      </c>
      <c r="S3538" s="1">
        <v>45603.613888888889</v>
      </c>
      <c r="T3538" s="1">
        <v>45603.613888888889</v>
      </c>
      <c r="U3538" t="s">
        <v>277</v>
      </c>
      <c r="V3538" t="s">
        <v>137</v>
      </c>
      <c r="W3538" t="s">
        <v>137</v>
      </c>
      <c r="X3538" t="s">
        <v>231</v>
      </c>
      <c r="Y3538" t="s">
        <v>137</v>
      </c>
      <c r="Z3538" t="s">
        <v>137</v>
      </c>
      <c r="AA3538" t="s">
        <v>137</v>
      </c>
      <c r="AB3538" t="s">
        <v>137</v>
      </c>
      <c r="AC3538" t="s">
        <v>137</v>
      </c>
      <c r="AD3538" s="2"/>
      <c r="AE3538" t="s">
        <v>137</v>
      </c>
      <c r="AF3538" t="s">
        <v>137</v>
      </c>
      <c r="AG3538" t="s">
        <v>137</v>
      </c>
      <c r="AH3538" t="s">
        <v>137</v>
      </c>
      <c r="AI3538" t="s">
        <v>137</v>
      </c>
      <c r="AJ3538" t="s">
        <v>137</v>
      </c>
      <c r="AK3538" t="s">
        <v>137</v>
      </c>
      <c r="AL3538" s="2"/>
      <c r="AM3538" t="s">
        <v>137</v>
      </c>
      <c r="AN3538" t="s">
        <v>137</v>
      </c>
      <c r="AO3538" t="s">
        <v>137</v>
      </c>
      <c r="AP3538" t="s">
        <v>137</v>
      </c>
      <c r="AQ3538" t="s">
        <v>137</v>
      </c>
      <c r="AR3538" t="s">
        <v>137</v>
      </c>
      <c r="AS3538" t="s">
        <v>137</v>
      </c>
      <c r="AT3538" t="s">
        <v>137</v>
      </c>
      <c r="AU3538" t="s">
        <v>137</v>
      </c>
      <c r="AV3538" t="s">
        <v>137</v>
      </c>
      <c r="AW3538" t="s">
        <v>137</v>
      </c>
      <c r="AX3538" t="s">
        <v>137</v>
      </c>
      <c r="AY3538" t="s">
        <v>137</v>
      </c>
      <c r="AZ3538" t="s">
        <v>137</v>
      </c>
      <c r="BA3538" t="s">
        <v>137</v>
      </c>
      <c r="BB3538" t="s">
        <v>137</v>
      </c>
      <c r="BC3538" t="s">
        <v>137</v>
      </c>
      <c r="BD3538" t="s">
        <v>137</v>
      </c>
      <c r="BE3538" t="s">
        <v>137</v>
      </c>
      <c r="BF3538" t="s">
        <v>137</v>
      </c>
      <c r="BG3538" t="s">
        <v>137</v>
      </c>
      <c r="BH3538" t="s">
        <v>137</v>
      </c>
      <c r="BI3538" t="s">
        <v>137</v>
      </c>
      <c r="BJ3538" t="s">
        <v>137</v>
      </c>
      <c r="BK3538" t="s">
        <v>137</v>
      </c>
      <c r="BL3538" t="s">
        <v>137</v>
      </c>
      <c r="BM3538" t="s">
        <v>137</v>
      </c>
      <c r="BN3538" t="s">
        <v>137</v>
      </c>
      <c r="BO3538" t="s">
        <v>137</v>
      </c>
      <c r="BP3538" t="s">
        <v>137</v>
      </c>
      <c r="BQ3538" t="s">
        <v>137</v>
      </c>
      <c r="BR3538" t="s">
        <v>137</v>
      </c>
      <c r="BS3538" t="s">
        <v>137</v>
      </c>
      <c r="BT3538" t="s">
        <v>137</v>
      </c>
      <c r="BU3538" t="s">
        <v>137</v>
      </c>
      <c r="BW3538" t="s">
        <v>137</v>
      </c>
      <c r="BX3538" t="s">
        <v>137</v>
      </c>
      <c r="BY3538" t="s">
        <v>137</v>
      </c>
      <c r="BZ3538" t="s">
        <v>137</v>
      </c>
      <c r="CA3538" t="s">
        <v>137</v>
      </c>
      <c r="CB3538" t="s">
        <v>137</v>
      </c>
      <c r="CC3538" t="s">
        <v>137</v>
      </c>
      <c r="CD3538" t="s">
        <v>137</v>
      </c>
      <c r="CE3538" t="s">
        <v>137</v>
      </c>
      <c r="CF3538" t="s">
        <v>137</v>
      </c>
      <c r="CG3538" t="s">
        <v>137</v>
      </c>
      <c r="CH3538" t="s">
        <v>137</v>
      </c>
      <c r="CI3538" t="s">
        <v>137</v>
      </c>
      <c r="CJ3538" t="s">
        <v>137</v>
      </c>
      <c r="CK3538" t="s">
        <v>137</v>
      </c>
      <c r="CL3538" t="s">
        <v>137</v>
      </c>
      <c r="CM3538" t="s">
        <v>137</v>
      </c>
      <c r="CN3538" t="s">
        <v>137</v>
      </c>
      <c r="CO3538" t="s">
        <v>23088</v>
      </c>
      <c r="CP3538" t="s">
        <v>23089</v>
      </c>
      <c r="CQ3538" s="1">
        <v>45603.613888888889</v>
      </c>
      <c r="CR3538" s="1">
        <v>45603.613888888889</v>
      </c>
      <c r="CS3538" s="1">
        <v>45603.613888888889</v>
      </c>
      <c r="CT3538" t="s">
        <v>23090</v>
      </c>
      <c r="CU3538" t="s">
        <v>23091</v>
      </c>
      <c r="CV3538" t="s">
        <v>23092</v>
      </c>
      <c r="CW3538" t="s">
        <v>23093</v>
      </c>
      <c r="CX3538" s="3"/>
      <c r="CY3538" s="3"/>
      <c r="CZ3538">
        <v>2</v>
      </c>
      <c r="DA3538" t="s">
        <v>137</v>
      </c>
      <c r="DB3538" t="s">
        <v>137</v>
      </c>
      <c r="DC3538" t="s">
        <v>137</v>
      </c>
      <c r="DD3538" t="s">
        <v>137</v>
      </c>
      <c r="DE3538" t="s">
        <v>137</v>
      </c>
      <c r="DF3538" t="s">
        <v>23094</v>
      </c>
      <c r="DG3538" t="s">
        <v>900</v>
      </c>
      <c r="DH3538" t="s">
        <v>1151</v>
      </c>
      <c r="DI3538" t="s">
        <v>137</v>
      </c>
      <c r="DJ3538" t="s">
        <v>137</v>
      </c>
      <c r="DK3538">
        <v>0</v>
      </c>
      <c r="DL3538" t="s">
        <v>209</v>
      </c>
      <c r="DM3538" t="s">
        <v>23095</v>
      </c>
      <c r="DN3538" t="s">
        <v>137</v>
      </c>
      <c r="DO3538" s="1">
        <v>45603.613888888889</v>
      </c>
      <c r="DP3538" s="1"/>
      <c r="DQ3538" t="s">
        <v>13846</v>
      </c>
      <c r="DR3538" t="s">
        <v>13847</v>
      </c>
      <c r="DS3538" t="s">
        <v>13848</v>
      </c>
      <c r="DT3538" t="s">
        <v>137</v>
      </c>
      <c r="DU3538" t="s">
        <v>137</v>
      </c>
      <c r="DV3538" t="s">
        <v>137</v>
      </c>
      <c r="DW3538" t="s">
        <v>137</v>
      </c>
      <c r="DX3538" t="s">
        <v>137</v>
      </c>
      <c r="DY3538" t="s">
        <v>137</v>
      </c>
      <c r="DZ3538" t="s">
        <v>168</v>
      </c>
      <c r="EA3538" t="b">
        <v>0</v>
      </c>
      <c r="EB3538" t="s">
        <v>137</v>
      </c>
    </row>
    <row r="3539" spans="1:132" x14ac:dyDescent="0.25">
      <c r="A3539">
        <v>143842520</v>
      </c>
      <c r="B3539">
        <v>8505</v>
      </c>
      <c r="C3539" t="s">
        <v>192</v>
      </c>
      <c r="D3539" t="s">
        <v>133</v>
      </c>
      <c r="E3539" t="s">
        <v>134</v>
      </c>
      <c r="F3539" t="s">
        <v>135</v>
      </c>
      <c r="G3539" t="s">
        <v>136</v>
      </c>
      <c r="H3539" t="s">
        <v>137</v>
      </c>
      <c r="I3539" t="s">
        <v>138</v>
      </c>
      <c r="J3539" t="s">
        <v>150</v>
      </c>
      <c r="K3539" t="s">
        <v>151</v>
      </c>
      <c r="L3539" t="s">
        <v>152</v>
      </c>
      <c r="M3539" t="s">
        <v>137</v>
      </c>
      <c r="N3539" t="s">
        <v>302</v>
      </c>
      <c r="O3539" t="s">
        <v>302</v>
      </c>
      <c r="P3539" s="1"/>
      <c r="Q3539" s="1">
        <v>45594.497916666667</v>
      </c>
      <c r="R3539" s="1">
        <v>45594.497916666667</v>
      </c>
      <c r="S3539" s="1">
        <v>45595.46875</v>
      </c>
      <c r="T3539" s="1">
        <v>45595.46875</v>
      </c>
      <c r="U3539" t="s">
        <v>5153</v>
      </c>
      <c r="V3539" t="s">
        <v>137</v>
      </c>
      <c r="W3539" t="s">
        <v>137</v>
      </c>
      <c r="X3539" t="s">
        <v>176</v>
      </c>
      <c r="Y3539" t="s">
        <v>606</v>
      </c>
      <c r="Z3539" t="s">
        <v>137</v>
      </c>
      <c r="AA3539" t="s">
        <v>137</v>
      </c>
      <c r="AB3539" t="s">
        <v>137</v>
      </c>
      <c r="AC3539" t="s">
        <v>137</v>
      </c>
      <c r="AD3539" s="2"/>
      <c r="AE3539" t="s">
        <v>137</v>
      </c>
      <c r="AF3539" t="s">
        <v>137</v>
      </c>
      <c r="AG3539" t="s">
        <v>137</v>
      </c>
      <c r="AH3539" t="s">
        <v>137</v>
      </c>
      <c r="AI3539" t="s">
        <v>137</v>
      </c>
      <c r="AJ3539" t="s">
        <v>137</v>
      </c>
      <c r="AK3539" t="s">
        <v>137</v>
      </c>
      <c r="AL3539" s="2"/>
      <c r="AM3539" t="s">
        <v>137</v>
      </c>
      <c r="AN3539" t="s">
        <v>137</v>
      </c>
      <c r="AO3539" t="s">
        <v>137</v>
      </c>
      <c r="AP3539" t="s">
        <v>137</v>
      </c>
      <c r="AQ3539" t="s">
        <v>137</v>
      </c>
      <c r="AR3539" t="s">
        <v>137</v>
      </c>
      <c r="AS3539" t="s">
        <v>137</v>
      </c>
      <c r="AT3539" t="s">
        <v>137</v>
      </c>
      <c r="AU3539" t="s">
        <v>137</v>
      </c>
      <c r="AV3539" t="s">
        <v>137</v>
      </c>
      <c r="AW3539" t="s">
        <v>137</v>
      </c>
      <c r="AX3539" t="s">
        <v>137</v>
      </c>
      <c r="AY3539" t="s">
        <v>137</v>
      </c>
      <c r="AZ3539" t="s">
        <v>137</v>
      </c>
      <c r="BA3539" t="s">
        <v>137</v>
      </c>
      <c r="BB3539" t="s">
        <v>137</v>
      </c>
      <c r="BC3539" t="s">
        <v>137</v>
      </c>
      <c r="BD3539" t="s">
        <v>137</v>
      </c>
      <c r="BE3539" t="s">
        <v>137</v>
      </c>
      <c r="BF3539" t="s">
        <v>137</v>
      </c>
      <c r="BG3539" t="s">
        <v>137</v>
      </c>
      <c r="BH3539" t="s">
        <v>137</v>
      </c>
      <c r="BI3539" t="s">
        <v>137</v>
      </c>
      <c r="BJ3539" t="s">
        <v>137</v>
      </c>
      <c r="BK3539" t="s">
        <v>137</v>
      </c>
      <c r="BL3539" t="s">
        <v>137</v>
      </c>
      <c r="BM3539" t="s">
        <v>137</v>
      </c>
      <c r="BN3539" t="s">
        <v>137</v>
      </c>
      <c r="BO3539" t="s">
        <v>137</v>
      </c>
      <c r="BP3539" t="s">
        <v>23096</v>
      </c>
      <c r="BQ3539" t="s">
        <v>137</v>
      </c>
      <c r="BR3539" t="s">
        <v>137</v>
      </c>
      <c r="BS3539" t="s">
        <v>137</v>
      </c>
      <c r="BT3539" t="s">
        <v>137</v>
      </c>
      <c r="BU3539" t="s">
        <v>137</v>
      </c>
      <c r="BW3539" t="s">
        <v>137</v>
      </c>
      <c r="BX3539" t="s">
        <v>137</v>
      </c>
      <c r="BY3539" t="s">
        <v>137</v>
      </c>
      <c r="BZ3539" t="s">
        <v>137</v>
      </c>
      <c r="CA3539" t="s">
        <v>137</v>
      </c>
      <c r="CB3539" t="s">
        <v>137</v>
      </c>
      <c r="CC3539" t="s">
        <v>137</v>
      </c>
      <c r="CD3539" t="s">
        <v>137</v>
      </c>
      <c r="CE3539" t="s">
        <v>137</v>
      </c>
      <c r="CF3539" t="s">
        <v>137</v>
      </c>
      <c r="CG3539" t="s">
        <v>137</v>
      </c>
      <c r="CH3539" t="s">
        <v>137</v>
      </c>
      <c r="CI3539" t="s">
        <v>137</v>
      </c>
      <c r="CJ3539" t="s">
        <v>137</v>
      </c>
      <c r="CK3539" t="s">
        <v>137</v>
      </c>
      <c r="CL3539" t="s">
        <v>137</v>
      </c>
      <c r="CM3539" t="s">
        <v>137</v>
      </c>
      <c r="CN3539" t="s">
        <v>137</v>
      </c>
      <c r="CO3539" t="s">
        <v>137</v>
      </c>
      <c r="CP3539" t="s">
        <v>137</v>
      </c>
      <c r="CQ3539" s="1">
        <v>45595.46875</v>
      </c>
      <c r="CR3539" s="1">
        <v>45595.46875</v>
      </c>
      <c r="CS3539" s="1">
        <v>45595.46875</v>
      </c>
      <c r="CT3539" t="s">
        <v>23097</v>
      </c>
      <c r="CU3539" t="s">
        <v>23097</v>
      </c>
      <c r="CV3539" t="s">
        <v>23098</v>
      </c>
      <c r="CW3539" t="s">
        <v>23099</v>
      </c>
      <c r="CX3539" s="3"/>
      <c r="CY3539" s="3"/>
      <c r="CZ3539">
        <v>2</v>
      </c>
      <c r="DA3539" t="s">
        <v>23100</v>
      </c>
      <c r="DB3539" t="s">
        <v>137</v>
      </c>
      <c r="DC3539" t="s">
        <v>137</v>
      </c>
      <c r="DD3539" t="s">
        <v>137</v>
      </c>
      <c r="DE3539" t="s">
        <v>137</v>
      </c>
      <c r="DF3539" t="s">
        <v>23101</v>
      </c>
      <c r="DG3539" t="s">
        <v>137</v>
      </c>
      <c r="DH3539" t="s">
        <v>137</v>
      </c>
      <c r="DI3539" t="s">
        <v>137</v>
      </c>
      <c r="DJ3539" t="s">
        <v>137</v>
      </c>
      <c r="DK3539">
        <v>0</v>
      </c>
      <c r="DL3539" t="s">
        <v>209</v>
      </c>
      <c r="DM3539" t="s">
        <v>137</v>
      </c>
      <c r="DN3539" t="s">
        <v>137</v>
      </c>
      <c r="DO3539" s="1">
        <v>45595.46875</v>
      </c>
      <c r="DP3539" s="1"/>
      <c r="DQ3539" t="s">
        <v>150</v>
      </c>
      <c r="DR3539" t="s">
        <v>151</v>
      </c>
      <c r="DS3539" t="s">
        <v>152</v>
      </c>
      <c r="DT3539" t="s">
        <v>137</v>
      </c>
      <c r="DU3539" t="s">
        <v>137</v>
      </c>
      <c r="DV3539" t="s">
        <v>137</v>
      </c>
      <c r="DW3539" t="s">
        <v>137</v>
      </c>
      <c r="DX3539" t="s">
        <v>23102</v>
      </c>
      <c r="DY3539" t="s">
        <v>137</v>
      </c>
      <c r="DZ3539" t="s">
        <v>148</v>
      </c>
      <c r="EA3539" t="b">
        <v>0</v>
      </c>
      <c r="EB3539" t="s">
        <v>137</v>
      </c>
    </row>
    <row r="3540" spans="1:132" x14ac:dyDescent="0.25">
      <c r="A3540">
        <v>143841613</v>
      </c>
      <c r="B3540">
        <v>8504</v>
      </c>
      <c r="C3540" t="s">
        <v>473</v>
      </c>
      <c r="D3540" t="s">
        <v>23103</v>
      </c>
      <c r="E3540" t="s">
        <v>134</v>
      </c>
      <c r="F3540" t="s">
        <v>162</v>
      </c>
      <c r="G3540" t="s">
        <v>163</v>
      </c>
      <c r="H3540" t="s">
        <v>137</v>
      </c>
      <c r="I3540" t="s">
        <v>23104</v>
      </c>
      <c r="J3540" t="s">
        <v>1017</v>
      </c>
      <c r="K3540" t="s">
        <v>1018</v>
      </c>
      <c r="L3540" t="s">
        <v>1019</v>
      </c>
      <c r="M3540" t="s">
        <v>137</v>
      </c>
      <c r="N3540" t="s">
        <v>5558</v>
      </c>
      <c r="O3540" t="s">
        <v>5558</v>
      </c>
      <c r="P3540" s="1"/>
      <c r="Q3540" s="1">
        <v>45594.493055555555</v>
      </c>
      <c r="R3540" s="1">
        <v>45594.493055555555</v>
      </c>
      <c r="S3540" s="1">
        <v>45595.469444444447</v>
      </c>
      <c r="T3540" s="1">
        <v>45595.469444444447</v>
      </c>
      <c r="U3540" t="s">
        <v>257</v>
      </c>
      <c r="V3540" t="s">
        <v>137</v>
      </c>
      <c r="W3540" t="s">
        <v>137</v>
      </c>
      <c r="X3540" t="s">
        <v>144</v>
      </c>
      <c r="Y3540" t="s">
        <v>137</v>
      </c>
      <c r="Z3540" t="s">
        <v>137</v>
      </c>
      <c r="AA3540" t="s">
        <v>137</v>
      </c>
      <c r="AB3540" t="s">
        <v>137</v>
      </c>
      <c r="AC3540" t="s">
        <v>137</v>
      </c>
      <c r="AD3540" s="2"/>
      <c r="AE3540" t="s">
        <v>137</v>
      </c>
      <c r="AF3540" t="s">
        <v>137</v>
      </c>
      <c r="AG3540" t="s">
        <v>137</v>
      </c>
      <c r="AH3540" t="s">
        <v>137</v>
      </c>
      <c r="AI3540" t="s">
        <v>137</v>
      </c>
      <c r="AJ3540" t="s">
        <v>137</v>
      </c>
      <c r="AK3540" t="s">
        <v>137</v>
      </c>
      <c r="AL3540" s="2"/>
      <c r="AM3540" t="s">
        <v>137</v>
      </c>
      <c r="AN3540" t="s">
        <v>137</v>
      </c>
      <c r="AO3540" t="s">
        <v>137</v>
      </c>
      <c r="AP3540" t="s">
        <v>137</v>
      </c>
      <c r="AQ3540" t="s">
        <v>137</v>
      </c>
      <c r="AR3540" t="s">
        <v>137</v>
      </c>
      <c r="AS3540" t="s">
        <v>137</v>
      </c>
      <c r="AT3540" t="s">
        <v>137</v>
      </c>
      <c r="AU3540" t="s">
        <v>137</v>
      </c>
      <c r="AV3540" t="s">
        <v>137</v>
      </c>
      <c r="AW3540" t="s">
        <v>137</v>
      </c>
      <c r="AX3540" t="s">
        <v>137</v>
      </c>
      <c r="AY3540" t="s">
        <v>137</v>
      </c>
      <c r="AZ3540" t="s">
        <v>137</v>
      </c>
      <c r="BA3540" t="s">
        <v>137</v>
      </c>
      <c r="BB3540" t="s">
        <v>137</v>
      </c>
      <c r="BC3540" t="s">
        <v>137</v>
      </c>
      <c r="BD3540" t="s">
        <v>137</v>
      </c>
      <c r="BE3540" t="s">
        <v>137</v>
      </c>
      <c r="BF3540" t="s">
        <v>137</v>
      </c>
      <c r="BG3540" t="s">
        <v>137</v>
      </c>
      <c r="BH3540" t="s">
        <v>137</v>
      </c>
      <c r="BI3540" t="s">
        <v>137</v>
      </c>
      <c r="BJ3540" t="s">
        <v>137</v>
      </c>
      <c r="BK3540" t="s">
        <v>137</v>
      </c>
      <c r="BL3540" t="s">
        <v>137</v>
      </c>
      <c r="BM3540" t="s">
        <v>137</v>
      </c>
      <c r="BN3540" t="s">
        <v>137</v>
      </c>
      <c r="BO3540" t="s">
        <v>137</v>
      </c>
      <c r="BP3540" t="s">
        <v>137</v>
      </c>
      <c r="BQ3540" t="s">
        <v>137</v>
      </c>
      <c r="BR3540" t="s">
        <v>137</v>
      </c>
      <c r="BS3540" t="s">
        <v>137</v>
      </c>
      <c r="BT3540" t="s">
        <v>137</v>
      </c>
      <c r="BU3540" t="s">
        <v>137</v>
      </c>
      <c r="BW3540" t="s">
        <v>137</v>
      </c>
      <c r="BX3540" t="s">
        <v>137</v>
      </c>
      <c r="BY3540" t="s">
        <v>137</v>
      </c>
      <c r="BZ3540" t="s">
        <v>137</v>
      </c>
      <c r="CA3540" t="s">
        <v>137</v>
      </c>
      <c r="CB3540" t="s">
        <v>137</v>
      </c>
      <c r="CC3540" t="s">
        <v>137</v>
      </c>
      <c r="CD3540" t="s">
        <v>137</v>
      </c>
      <c r="CE3540" t="s">
        <v>137</v>
      </c>
      <c r="CF3540" t="s">
        <v>137</v>
      </c>
      <c r="CG3540" t="s">
        <v>137</v>
      </c>
      <c r="CH3540" t="s">
        <v>137</v>
      </c>
      <c r="CI3540" t="s">
        <v>137</v>
      </c>
      <c r="CJ3540" t="s">
        <v>137</v>
      </c>
      <c r="CK3540" t="s">
        <v>137</v>
      </c>
      <c r="CL3540" t="s">
        <v>137</v>
      </c>
      <c r="CM3540" t="s">
        <v>137</v>
      </c>
      <c r="CN3540" t="s">
        <v>137</v>
      </c>
      <c r="CO3540" t="s">
        <v>137</v>
      </c>
      <c r="CP3540" t="s">
        <v>137</v>
      </c>
      <c r="CQ3540" s="1">
        <v>45595.469444444447</v>
      </c>
      <c r="CR3540" s="1">
        <v>45595.469444444447</v>
      </c>
      <c r="CS3540" s="1"/>
      <c r="CT3540" t="s">
        <v>23105</v>
      </c>
      <c r="CU3540" t="s">
        <v>23105</v>
      </c>
      <c r="CV3540" t="s">
        <v>137</v>
      </c>
      <c r="CW3540" t="s">
        <v>137</v>
      </c>
      <c r="CX3540" s="3"/>
      <c r="CY3540" s="3"/>
      <c r="CZ3540">
        <v>1</v>
      </c>
      <c r="DA3540" t="s">
        <v>137</v>
      </c>
      <c r="DB3540" t="s">
        <v>137</v>
      </c>
      <c r="DC3540" t="s">
        <v>137</v>
      </c>
      <c r="DD3540" t="s">
        <v>137</v>
      </c>
      <c r="DE3540" t="s">
        <v>137</v>
      </c>
      <c r="DF3540" t="s">
        <v>23106</v>
      </c>
      <c r="DG3540" t="s">
        <v>900</v>
      </c>
      <c r="DH3540" t="s">
        <v>1029</v>
      </c>
      <c r="DI3540" t="s">
        <v>137</v>
      </c>
      <c r="DJ3540" t="s">
        <v>137</v>
      </c>
      <c r="DK3540">
        <v>0</v>
      </c>
      <c r="DL3540" t="s">
        <v>137</v>
      </c>
      <c r="DM3540" t="s">
        <v>137</v>
      </c>
      <c r="DN3540" t="s">
        <v>137</v>
      </c>
      <c r="DO3540" s="1"/>
      <c r="DP3540" s="1"/>
      <c r="DQ3540" t="s">
        <v>137</v>
      </c>
      <c r="DR3540" t="s">
        <v>137</v>
      </c>
      <c r="DS3540" t="s">
        <v>137</v>
      </c>
      <c r="DT3540" t="s">
        <v>137</v>
      </c>
      <c r="DU3540" t="s">
        <v>137</v>
      </c>
      <c r="DV3540" t="s">
        <v>137</v>
      </c>
      <c r="DW3540" t="s">
        <v>137</v>
      </c>
      <c r="DX3540" t="s">
        <v>23107</v>
      </c>
      <c r="DY3540" t="s">
        <v>137</v>
      </c>
      <c r="DZ3540" t="s">
        <v>168</v>
      </c>
      <c r="EA3540" t="b">
        <v>0</v>
      </c>
      <c r="EB3540" t="s">
        <v>137</v>
      </c>
    </row>
    <row r="3541" spans="1:132" x14ac:dyDescent="0.25">
      <c r="A3541">
        <v>143840907</v>
      </c>
      <c r="B3541">
        <v>8503</v>
      </c>
      <c r="C3541" t="s">
        <v>192</v>
      </c>
      <c r="D3541" t="s">
        <v>224</v>
      </c>
      <c r="E3541" t="s">
        <v>134</v>
      </c>
      <c r="F3541" t="s">
        <v>135</v>
      </c>
      <c r="G3541" t="s">
        <v>194</v>
      </c>
      <c r="H3541" t="s">
        <v>137</v>
      </c>
      <c r="I3541" t="s">
        <v>225</v>
      </c>
      <c r="J3541" t="s">
        <v>226</v>
      </c>
      <c r="K3541" t="s">
        <v>227</v>
      </c>
      <c r="L3541" t="s">
        <v>228</v>
      </c>
      <c r="M3541" t="s">
        <v>137</v>
      </c>
      <c r="N3541" t="s">
        <v>1360</v>
      </c>
      <c r="O3541" t="s">
        <v>1360</v>
      </c>
      <c r="P3541" s="1">
        <v>45594</v>
      </c>
      <c r="Q3541" s="1">
        <v>45594.488888888889</v>
      </c>
      <c r="R3541" s="1">
        <v>45594.488888888889</v>
      </c>
      <c r="S3541" s="1">
        <v>45636.586111111108</v>
      </c>
      <c r="T3541" s="1">
        <v>45636.586111111108</v>
      </c>
      <c r="U3541" t="s">
        <v>23108</v>
      </c>
      <c r="V3541" t="s">
        <v>137</v>
      </c>
      <c r="W3541" t="s">
        <v>137</v>
      </c>
      <c r="X3541" t="s">
        <v>144</v>
      </c>
      <c r="Y3541" t="s">
        <v>361</v>
      </c>
      <c r="Z3541" t="s">
        <v>137</v>
      </c>
      <c r="AA3541" t="s">
        <v>137</v>
      </c>
      <c r="AB3541" t="s">
        <v>137</v>
      </c>
      <c r="AC3541" t="s">
        <v>137</v>
      </c>
      <c r="AD3541" s="2"/>
      <c r="AE3541" t="s">
        <v>137</v>
      </c>
      <c r="AF3541" t="s">
        <v>137</v>
      </c>
      <c r="AG3541" t="s">
        <v>137</v>
      </c>
      <c r="AH3541" t="s">
        <v>137</v>
      </c>
      <c r="AI3541" t="s">
        <v>137</v>
      </c>
      <c r="AJ3541" t="s">
        <v>137</v>
      </c>
      <c r="AK3541" t="s">
        <v>137</v>
      </c>
      <c r="AL3541" s="2"/>
      <c r="AM3541" t="s">
        <v>137</v>
      </c>
      <c r="AN3541" t="s">
        <v>137</v>
      </c>
      <c r="AO3541" t="s">
        <v>137</v>
      </c>
      <c r="AP3541" t="s">
        <v>137</v>
      </c>
      <c r="AQ3541" t="s">
        <v>137</v>
      </c>
      <c r="AR3541" t="s">
        <v>137</v>
      </c>
      <c r="AS3541" t="s">
        <v>137</v>
      </c>
      <c r="AT3541" t="s">
        <v>137</v>
      </c>
      <c r="AU3541" t="s">
        <v>137</v>
      </c>
      <c r="AV3541" t="s">
        <v>23109</v>
      </c>
      <c r="AW3541" t="s">
        <v>1362</v>
      </c>
      <c r="AX3541" t="s">
        <v>978</v>
      </c>
      <c r="AY3541" t="s">
        <v>137</v>
      </c>
      <c r="AZ3541" t="s">
        <v>137</v>
      </c>
      <c r="BA3541" t="s">
        <v>137</v>
      </c>
      <c r="BB3541" t="s">
        <v>137</v>
      </c>
      <c r="BC3541" t="s">
        <v>137</v>
      </c>
      <c r="BD3541" t="s">
        <v>137</v>
      </c>
      <c r="BE3541" t="s">
        <v>137</v>
      </c>
      <c r="BF3541" t="s">
        <v>137</v>
      </c>
      <c r="BG3541" t="s">
        <v>137</v>
      </c>
      <c r="BH3541" t="s">
        <v>137</v>
      </c>
      <c r="BI3541" t="s">
        <v>137</v>
      </c>
      <c r="BJ3541" t="s">
        <v>137</v>
      </c>
      <c r="BK3541" t="s">
        <v>137</v>
      </c>
      <c r="BL3541" t="s">
        <v>137</v>
      </c>
      <c r="BM3541" t="s">
        <v>137</v>
      </c>
      <c r="BN3541" t="s">
        <v>137</v>
      </c>
      <c r="BO3541" t="s">
        <v>137</v>
      </c>
      <c r="BP3541" t="s">
        <v>137</v>
      </c>
      <c r="BQ3541" t="s">
        <v>137</v>
      </c>
      <c r="BR3541" t="s">
        <v>137</v>
      </c>
      <c r="BS3541" t="s">
        <v>137</v>
      </c>
      <c r="BT3541" t="s">
        <v>137</v>
      </c>
      <c r="BU3541" t="s">
        <v>137</v>
      </c>
      <c r="BW3541" t="s">
        <v>137</v>
      </c>
      <c r="BX3541" t="s">
        <v>137</v>
      </c>
      <c r="BY3541" t="s">
        <v>137</v>
      </c>
      <c r="BZ3541" t="s">
        <v>137</v>
      </c>
      <c r="CA3541" t="s">
        <v>137</v>
      </c>
      <c r="CB3541" t="s">
        <v>137</v>
      </c>
      <c r="CC3541" t="s">
        <v>137</v>
      </c>
      <c r="CD3541" t="s">
        <v>137</v>
      </c>
      <c r="CE3541" t="s">
        <v>137</v>
      </c>
      <c r="CF3541" t="s">
        <v>137</v>
      </c>
      <c r="CG3541" t="s">
        <v>137</v>
      </c>
      <c r="CH3541" t="s">
        <v>137</v>
      </c>
      <c r="CI3541" t="s">
        <v>137</v>
      </c>
      <c r="CJ3541" t="s">
        <v>137</v>
      </c>
      <c r="CK3541" t="s">
        <v>137</v>
      </c>
      <c r="CL3541" t="s">
        <v>137</v>
      </c>
      <c r="CM3541" t="s">
        <v>137</v>
      </c>
      <c r="CN3541" t="s">
        <v>137</v>
      </c>
      <c r="CO3541" t="s">
        <v>137</v>
      </c>
      <c r="CP3541" t="s">
        <v>137</v>
      </c>
      <c r="CQ3541" s="1">
        <v>45636.586111111108</v>
      </c>
      <c r="CR3541" s="1">
        <v>45636.586111111108</v>
      </c>
      <c r="CS3541" s="1">
        <v>45636.586111111108</v>
      </c>
      <c r="CT3541" t="s">
        <v>23110</v>
      </c>
      <c r="CU3541" t="s">
        <v>23110</v>
      </c>
      <c r="CV3541" t="s">
        <v>23111</v>
      </c>
      <c r="CW3541" t="s">
        <v>23112</v>
      </c>
      <c r="CX3541" s="3"/>
      <c r="CY3541" s="3"/>
      <c r="DA3541" t="s">
        <v>23113</v>
      </c>
      <c r="DB3541" t="s">
        <v>137</v>
      </c>
      <c r="DC3541" t="s">
        <v>137</v>
      </c>
      <c r="DD3541" t="s">
        <v>137</v>
      </c>
      <c r="DE3541" t="s">
        <v>137</v>
      </c>
      <c r="DF3541" t="s">
        <v>23114</v>
      </c>
      <c r="DG3541" t="s">
        <v>900</v>
      </c>
      <c r="DH3541" t="s">
        <v>1285</v>
      </c>
      <c r="DI3541" t="s">
        <v>137</v>
      </c>
      <c r="DJ3541" t="s">
        <v>137</v>
      </c>
      <c r="DK3541">
        <v>0</v>
      </c>
      <c r="DL3541" t="s">
        <v>209</v>
      </c>
      <c r="DM3541" t="s">
        <v>137</v>
      </c>
      <c r="DN3541" t="s">
        <v>137</v>
      </c>
      <c r="DO3541" s="1">
        <v>45636.586111111108</v>
      </c>
      <c r="DP3541" s="1"/>
      <c r="DQ3541" t="s">
        <v>534</v>
      </c>
      <c r="DR3541" t="s">
        <v>535</v>
      </c>
      <c r="DS3541" t="s">
        <v>536</v>
      </c>
      <c r="DT3541" t="s">
        <v>137</v>
      </c>
      <c r="DU3541" t="s">
        <v>137</v>
      </c>
      <c r="DV3541" t="s">
        <v>237</v>
      </c>
      <c r="DW3541" t="s">
        <v>137</v>
      </c>
      <c r="DX3541" t="s">
        <v>137</v>
      </c>
      <c r="DY3541" t="s">
        <v>137</v>
      </c>
      <c r="DZ3541" t="s">
        <v>148</v>
      </c>
      <c r="EA3541" t="b">
        <v>0</v>
      </c>
      <c r="EB3541" t="s">
        <v>137</v>
      </c>
    </row>
    <row r="3542" spans="1:132" x14ac:dyDescent="0.25">
      <c r="A3542">
        <v>143839252</v>
      </c>
      <c r="B3542">
        <v>8502</v>
      </c>
      <c r="C3542" t="s">
        <v>192</v>
      </c>
      <c r="D3542" t="s">
        <v>133</v>
      </c>
      <c r="E3542" t="s">
        <v>134</v>
      </c>
      <c r="F3542" t="s">
        <v>135</v>
      </c>
      <c r="G3542" t="s">
        <v>136</v>
      </c>
      <c r="H3542" t="s">
        <v>137</v>
      </c>
      <c r="I3542" t="s">
        <v>138</v>
      </c>
      <c r="J3542" t="s">
        <v>13846</v>
      </c>
      <c r="K3542" t="s">
        <v>13847</v>
      </c>
      <c r="L3542" t="s">
        <v>13848</v>
      </c>
      <c r="M3542" t="s">
        <v>137</v>
      </c>
      <c r="N3542" t="s">
        <v>2867</v>
      </c>
      <c r="O3542" t="s">
        <v>2867</v>
      </c>
      <c r="P3542" s="1">
        <v>45594</v>
      </c>
      <c r="Q3542" s="1">
        <v>45594.480555555558</v>
      </c>
      <c r="R3542" s="1">
        <v>45594.480555555558</v>
      </c>
      <c r="S3542" s="1">
        <v>45624.51666666667</v>
      </c>
      <c r="T3542" s="1">
        <v>45624.51666666667</v>
      </c>
      <c r="U3542" t="s">
        <v>587</v>
      </c>
      <c r="V3542" t="s">
        <v>137</v>
      </c>
      <c r="W3542" t="s">
        <v>137</v>
      </c>
      <c r="X3542" t="s">
        <v>231</v>
      </c>
      <c r="Y3542" t="s">
        <v>588</v>
      </c>
      <c r="Z3542" t="s">
        <v>137</v>
      </c>
      <c r="AA3542" t="s">
        <v>137</v>
      </c>
      <c r="AB3542" t="s">
        <v>137</v>
      </c>
      <c r="AC3542" t="s">
        <v>137</v>
      </c>
      <c r="AD3542" s="2"/>
      <c r="AE3542" t="s">
        <v>137</v>
      </c>
      <c r="AF3542" t="s">
        <v>137</v>
      </c>
      <c r="AG3542" t="s">
        <v>137</v>
      </c>
      <c r="AH3542" t="s">
        <v>137</v>
      </c>
      <c r="AI3542" t="s">
        <v>137</v>
      </c>
      <c r="AJ3542" t="s">
        <v>137</v>
      </c>
      <c r="AK3542" t="s">
        <v>137</v>
      </c>
      <c r="AL3542" s="2"/>
      <c r="AM3542" t="s">
        <v>137</v>
      </c>
      <c r="AN3542" t="s">
        <v>137</v>
      </c>
      <c r="AO3542" t="s">
        <v>137</v>
      </c>
      <c r="AP3542" t="s">
        <v>137</v>
      </c>
      <c r="AQ3542" t="s">
        <v>137</v>
      </c>
      <c r="AR3542" t="s">
        <v>137</v>
      </c>
      <c r="AS3542" t="s">
        <v>137</v>
      </c>
      <c r="AT3542" t="s">
        <v>137</v>
      </c>
      <c r="AU3542" t="s">
        <v>137</v>
      </c>
      <c r="AV3542" t="s">
        <v>137</v>
      </c>
      <c r="AW3542" t="s">
        <v>137</v>
      </c>
      <c r="AX3542" t="s">
        <v>137</v>
      </c>
      <c r="AY3542" t="s">
        <v>137</v>
      </c>
      <c r="AZ3542" t="s">
        <v>137</v>
      </c>
      <c r="BA3542" t="s">
        <v>137</v>
      </c>
      <c r="BB3542" t="s">
        <v>137</v>
      </c>
      <c r="BC3542" t="s">
        <v>137</v>
      </c>
      <c r="BD3542" t="s">
        <v>137</v>
      </c>
      <c r="BE3542" t="s">
        <v>137</v>
      </c>
      <c r="BF3542" t="s">
        <v>137</v>
      </c>
      <c r="BG3542" t="s">
        <v>137</v>
      </c>
      <c r="BH3542" t="s">
        <v>137</v>
      </c>
      <c r="BI3542" t="s">
        <v>137</v>
      </c>
      <c r="BJ3542" t="s">
        <v>137</v>
      </c>
      <c r="BK3542" t="s">
        <v>137</v>
      </c>
      <c r="BL3542" t="s">
        <v>137</v>
      </c>
      <c r="BM3542" t="s">
        <v>137</v>
      </c>
      <c r="BN3542" t="s">
        <v>137</v>
      </c>
      <c r="BO3542" t="s">
        <v>137</v>
      </c>
      <c r="BP3542" t="s">
        <v>23115</v>
      </c>
      <c r="BQ3542" t="s">
        <v>137</v>
      </c>
      <c r="BR3542" t="s">
        <v>137</v>
      </c>
      <c r="BS3542" t="s">
        <v>137</v>
      </c>
      <c r="BT3542" t="s">
        <v>137</v>
      </c>
      <c r="BU3542" t="s">
        <v>137</v>
      </c>
      <c r="BW3542" t="s">
        <v>137</v>
      </c>
      <c r="BX3542" t="s">
        <v>137</v>
      </c>
      <c r="BY3542" t="s">
        <v>137</v>
      </c>
      <c r="BZ3542" t="s">
        <v>137</v>
      </c>
      <c r="CA3542" t="s">
        <v>137</v>
      </c>
      <c r="CB3542" t="s">
        <v>137</v>
      </c>
      <c r="CC3542" t="s">
        <v>137</v>
      </c>
      <c r="CD3542" t="s">
        <v>137</v>
      </c>
      <c r="CE3542" t="s">
        <v>137</v>
      </c>
      <c r="CF3542" t="s">
        <v>137</v>
      </c>
      <c r="CG3542" t="s">
        <v>137</v>
      </c>
      <c r="CH3542" t="s">
        <v>137</v>
      </c>
      <c r="CI3542" t="s">
        <v>137</v>
      </c>
      <c r="CJ3542" t="s">
        <v>137</v>
      </c>
      <c r="CK3542" t="s">
        <v>137</v>
      </c>
      <c r="CL3542" t="s">
        <v>137</v>
      </c>
      <c r="CM3542" t="s">
        <v>137</v>
      </c>
      <c r="CN3542" t="s">
        <v>137</v>
      </c>
      <c r="CO3542" t="s">
        <v>137</v>
      </c>
      <c r="CP3542" t="s">
        <v>137</v>
      </c>
      <c r="CQ3542" s="1">
        <v>45624.51666666667</v>
      </c>
      <c r="CR3542" s="1">
        <v>45624.51666666667</v>
      </c>
      <c r="CS3542" s="1">
        <v>45624.51666666667</v>
      </c>
      <c r="CT3542" t="s">
        <v>23116</v>
      </c>
      <c r="CU3542" t="s">
        <v>23117</v>
      </c>
      <c r="CV3542" t="s">
        <v>23118</v>
      </c>
      <c r="CW3542" t="s">
        <v>23119</v>
      </c>
      <c r="CX3542" s="3"/>
      <c r="CY3542" s="3"/>
      <c r="CZ3542">
        <v>2</v>
      </c>
      <c r="DA3542" t="s">
        <v>23120</v>
      </c>
      <c r="DB3542" t="s">
        <v>137</v>
      </c>
      <c r="DC3542" t="s">
        <v>137</v>
      </c>
      <c r="DD3542" t="s">
        <v>137</v>
      </c>
      <c r="DE3542" t="s">
        <v>137</v>
      </c>
      <c r="DF3542" t="s">
        <v>23121</v>
      </c>
      <c r="DG3542" t="s">
        <v>900</v>
      </c>
      <c r="DH3542" t="s">
        <v>15095</v>
      </c>
      <c r="DI3542" t="s">
        <v>137</v>
      </c>
      <c r="DJ3542" t="s">
        <v>137</v>
      </c>
      <c r="DK3542">
        <v>0</v>
      </c>
      <c r="DL3542" t="s">
        <v>209</v>
      </c>
      <c r="DM3542" t="s">
        <v>23122</v>
      </c>
      <c r="DN3542" t="s">
        <v>137</v>
      </c>
      <c r="DO3542" s="1">
        <v>45624.51666666667</v>
      </c>
      <c r="DP3542" s="1"/>
      <c r="DQ3542" t="s">
        <v>13846</v>
      </c>
      <c r="DR3542" t="s">
        <v>13847</v>
      </c>
      <c r="DS3542" t="s">
        <v>13848</v>
      </c>
      <c r="DT3542" t="s">
        <v>137</v>
      </c>
      <c r="DU3542" t="s">
        <v>137</v>
      </c>
      <c r="DV3542" t="s">
        <v>137</v>
      </c>
      <c r="DW3542" t="s">
        <v>137</v>
      </c>
      <c r="DX3542" t="s">
        <v>137</v>
      </c>
      <c r="DY3542" t="s">
        <v>137</v>
      </c>
      <c r="DZ3542" t="s">
        <v>148</v>
      </c>
      <c r="EA3542" t="b">
        <v>0</v>
      </c>
      <c r="EB3542" t="s">
        <v>137</v>
      </c>
    </row>
    <row r="3543" spans="1:132" x14ac:dyDescent="0.25">
      <c r="A3543">
        <v>143839024</v>
      </c>
      <c r="B3543">
        <v>8501</v>
      </c>
      <c r="C3543" t="s">
        <v>192</v>
      </c>
      <c r="D3543" t="s">
        <v>133</v>
      </c>
      <c r="E3543" t="s">
        <v>134</v>
      </c>
      <c r="F3543" t="s">
        <v>135</v>
      </c>
      <c r="G3543" t="s">
        <v>136</v>
      </c>
      <c r="H3543" t="s">
        <v>137</v>
      </c>
      <c r="I3543" t="s">
        <v>138</v>
      </c>
      <c r="J3543" t="s">
        <v>557</v>
      </c>
      <c r="K3543" t="s">
        <v>558</v>
      </c>
      <c r="L3543" t="s">
        <v>559</v>
      </c>
      <c r="M3543" t="s">
        <v>137</v>
      </c>
      <c r="N3543" t="s">
        <v>2867</v>
      </c>
      <c r="O3543" t="s">
        <v>2867</v>
      </c>
      <c r="P3543" s="1">
        <v>45594</v>
      </c>
      <c r="Q3543" s="1">
        <v>45594.479166666664</v>
      </c>
      <c r="R3543" s="1">
        <v>45594.479166666664</v>
      </c>
      <c r="S3543" s="1">
        <v>45611.584027777775</v>
      </c>
      <c r="T3543" s="1">
        <v>45611.584027777775</v>
      </c>
      <c r="U3543" t="s">
        <v>587</v>
      </c>
      <c r="V3543" t="s">
        <v>137</v>
      </c>
      <c r="W3543" t="s">
        <v>137</v>
      </c>
      <c r="X3543" t="s">
        <v>231</v>
      </c>
      <c r="Y3543" t="s">
        <v>588</v>
      </c>
      <c r="Z3543" t="s">
        <v>137</v>
      </c>
      <c r="AA3543" t="s">
        <v>137</v>
      </c>
      <c r="AB3543" t="s">
        <v>137</v>
      </c>
      <c r="AC3543" t="s">
        <v>137</v>
      </c>
      <c r="AD3543" s="2"/>
      <c r="AE3543" t="s">
        <v>137</v>
      </c>
      <c r="AF3543" t="s">
        <v>137</v>
      </c>
      <c r="AG3543" t="s">
        <v>137</v>
      </c>
      <c r="AH3543" t="s">
        <v>137</v>
      </c>
      <c r="AI3543" t="s">
        <v>137</v>
      </c>
      <c r="AJ3543" t="s">
        <v>137</v>
      </c>
      <c r="AK3543" t="s">
        <v>137</v>
      </c>
      <c r="AL3543" s="2"/>
      <c r="AM3543" t="s">
        <v>137</v>
      </c>
      <c r="AN3543" t="s">
        <v>137</v>
      </c>
      <c r="AO3543" t="s">
        <v>137</v>
      </c>
      <c r="AP3543" t="s">
        <v>137</v>
      </c>
      <c r="AQ3543" t="s">
        <v>137</v>
      </c>
      <c r="AR3543" t="s">
        <v>137</v>
      </c>
      <c r="AS3543" t="s">
        <v>137</v>
      </c>
      <c r="AT3543" t="s">
        <v>137</v>
      </c>
      <c r="AU3543" t="s">
        <v>137</v>
      </c>
      <c r="AV3543" t="s">
        <v>137</v>
      </c>
      <c r="AW3543" t="s">
        <v>137</v>
      </c>
      <c r="AX3543" t="s">
        <v>137</v>
      </c>
      <c r="AY3543" t="s">
        <v>137</v>
      </c>
      <c r="AZ3543" t="s">
        <v>137</v>
      </c>
      <c r="BA3543" t="s">
        <v>137</v>
      </c>
      <c r="BB3543" t="s">
        <v>137</v>
      </c>
      <c r="BC3543" t="s">
        <v>137</v>
      </c>
      <c r="BD3543" t="s">
        <v>137</v>
      </c>
      <c r="BE3543" t="s">
        <v>137</v>
      </c>
      <c r="BF3543" t="s">
        <v>137</v>
      </c>
      <c r="BG3543" t="s">
        <v>137</v>
      </c>
      <c r="BH3543" t="s">
        <v>137</v>
      </c>
      <c r="BI3543" t="s">
        <v>137</v>
      </c>
      <c r="BJ3543" t="s">
        <v>137</v>
      </c>
      <c r="BK3543" t="s">
        <v>137</v>
      </c>
      <c r="BL3543" t="s">
        <v>137</v>
      </c>
      <c r="BM3543" t="s">
        <v>137</v>
      </c>
      <c r="BN3543" t="s">
        <v>137</v>
      </c>
      <c r="BO3543" t="s">
        <v>137</v>
      </c>
      <c r="BP3543" t="s">
        <v>23123</v>
      </c>
      <c r="BQ3543" t="s">
        <v>137</v>
      </c>
      <c r="BR3543" t="s">
        <v>137</v>
      </c>
      <c r="BS3543" t="s">
        <v>137</v>
      </c>
      <c r="BT3543" t="s">
        <v>137</v>
      </c>
      <c r="BU3543" t="s">
        <v>137</v>
      </c>
      <c r="BW3543" t="s">
        <v>137</v>
      </c>
      <c r="BX3543" t="s">
        <v>137</v>
      </c>
      <c r="BY3543" t="s">
        <v>137</v>
      </c>
      <c r="BZ3543" t="s">
        <v>137</v>
      </c>
      <c r="CA3543" t="s">
        <v>137</v>
      </c>
      <c r="CB3543" t="s">
        <v>137</v>
      </c>
      <c r="CC3543" t="s">
        <v>137</v>
      </c>
      <c r="CD3543" t="s">
        <v>137</v>
      </c>
      <c r="CE3543" t="s">
        <v>137</v>
      </c>
      <c r="CF3543" t="s">
        <v>137</v>
      </c>
      <c r="CG3543" t="s">
        <v>137</v>
      </c>
      <c r="CH3543" t="s">
        <v>137</v>
      </c>
      <c r="CI3543" t="s">
        <v>137</v>
      </c>
      <c r="CJ3543" t="s">
        <v>137</v>
      </c>
      <c r="CK3543" t="s">
        <v>137</v>
      </c>
      <c r="CL3543" t="s">
        <v>137</v>
      </c>
      <c r="CM3543" t="s">
        <v>137</v>
      </c>
      <c r="CN3543" t="s">
        <v>137</v>
      </c>
      <c r="CO3543" t="s">
        <v>137</v>
      </c>
      <c r="CP3543" t="s">
        <v>137</v>
      </c>
      <c r="CQ3543" s="1">
        <v>45611.584027777775</v>
      </c>
      <c r="CR3543" s="1">
        <v>45611.584027777775</v>
      </c>
      <c r="CS3543" s="1">
        <v>45611.584027777775</v>
      </c>
      <c r="CT3543" t="s">
        <v>23124</v>
      </c>
      <c r="CU3543" t="s">
        <v>23125</v>
      </c>
      <c r="CV3543" t="s">
        <v>23126</v>
      </c>
      <c r="CW3543" t="s">
        <v>23127</v>
      </c>
      <c r="CX3543" s="3"/>
      <c r="CY3543" s="3"/>
      <c r="CZ3543">
        <v>1</v>
      </c>
      <c r="DA3543" t="s">
        <v>23128</v>
      </c>
      <c r="DB3543" t="s">
        <v>137</v>
      </c>
      <c r="DC3543" t="s">
        <v>137</v>
      </c>
      <c r="DD3543" t="s">
        <v>137</v>
      </c>
      <c r="DE3543" t="s">
        <v>137</v>
      </c>
      <c r="DF3543" t="s">
        <v>23129</v>
      </c>
      <c r="DG3543" t="s">
        <v>900</v>
      </c>
      <c r="DH3543" t="s">
        <v>3650</v>
      </c>
      <c r="DI3543" t="s">
        <v>137</v>
      </c>
      <c r="DJ3543" t="s">
        <v>137</v>
      </c>
      <c r="DK3543">
        <v>0</v>
      </c>
      <c r="DL3543" t="s">
        <v>209</v>
      </c>
      <c r="DM3543" t="s">
        <v>137</v>
      </c>
      <c r="DN3543" t="s">
        <v>137</v>
      </c>
      <c r="DO3543" s="1">
        <v>45611.584027777775</v>
      </c>
      <c r="DP3543" s="1"/>
      <c r="DQ3543" t="s">
        <v>557</v>
      </c>
      <c r="DR3543" t="s">
        <v>558</v>
      </c>
      <c r="DS3543" t="s">
        <v>559</v>
      </c>
      <c r="DT3543" t="s">
        <v>137</v>
      </c>
      <c r="DU3543" t="s">
        <v>137</v>
      </c>
      <c r="DV3543" t="s">
        <v>137</v>
      </c>
      <c r="DW3543" t="s">
        <v>137</v>
      </c>
      <c r="DX3543" t="s">
        <v>137</v>
      </c>
      <c r="DY3543" t="s">
        <v>137</v>
      </c>
      <c r="DZ3543" t="s">
        <v>148</v>
      </c>
      <c r="EA3543" t="b">
        <v>0</v>
      </c>
      <c r="EB3543" t="s">
        <v>137</v>
      </c>
    </row>
    <row r="3544" spans="1:132" x14ac:dyDescent="0.25">
      <c r="A3544">
        <v>143830196</v>
      </c>
      <c r="B3544">
        <v>8500</v>
      </c>
      <c r="C3544" t="s">
        <v>789</v>
      </c>
      <c r="D3544" t="s">
        <v>23130</v>
      </c>
      <c r="E3544" t="s">
        <v>134</v>
      </c>
      <c r="F3544" t="s">
        <v>532</v>
      </c>
      <c r="G3544" t="s">
        <v>602</v>
      </c>
      <c r="H3544" t="s">
        <v>364</v>
      </c>
      <c r="I3544" t="s">
        <v>23131</v>
      </c>
      <c r="J3544" t="s">
        <v>1709</v>
      </c>
      <c r="K3544" t="s">
        <v>1710</v>
      </c>
      <c r="L3544" t="s">
        <v>1711</v>
      </c>
      <c r="M3544" t="s">
        <v>137</v>
      </c>
      <c r="N3544" t="s">
        <v>23132</v>
      </c>
      <c r="O3544" t="s">
        <v>23132</v>
      </c>
      <c r="P3544" s="1"/>
      <c r="Q3544" s="1">
        <v>45594.431944444441</v>
      </c>
      <c r="R3544" s="1">
        <v>45594.431944444441</v>
      </c>
      <c r="S3544" s="1">
        <v>45628.543055555558</v>
      </c>
      <c r="T3544" s="1">
        <v>45628.543055555558</v>
      </c>
      <c r="U3544" t="s">
        <v>23133</v>
      </c>
      <c r="V3544" t="s">
        <v>137</v>
      </c>
      <c r="W3544" t="s">
        <v>137</v>
      </c>
      <c r="X3544" t="s">
        <v>185</v>
      </c>
      <c r="Y3544" t="s">
        <v>199</v>
      </c>
      <c r="Z3544" t="s">
        <v>137</v>
      </c>
      <c r="AA3544" t="s">
        <v>137</v>
      </c>
      <c r="AB3544" t="s">
        <v>137</v>
      </c>
      <c r="AC3544" t="s">
        <v>137</v>
      </c>
      <c r="AD3544" s="2"/>
      <c r="AE3544" t="s">
        <v>137</v>
      </c>
      <c r="AF3544" t="s">
        <v>137</v>
      </c>
      <c r="AG3544" t="s">
        <v>137</v>
      </c>
      <c r="AH3544" t="s">
        <v>137</v>
      </c>
      <c r="AI3544" t="s">
        <v>137</v>
      </c>
      <c r="AJ3544" t="s">
        <v>137</v>
      </c>
      <c r="AK3544" t="s">
        <v>137</v>
      </c>
      <c r="AL3544" s="2"/>
      <c r="AM3544" t="s">
        <v>137</v>
      </c>
      <c r="AN3544" t="s">
        <v>137</v>
      </c>
      <c r="AO3544" t="s">
        <v>137</v>
      </c>
      <c r="AP3544" t="s">
        <v>137</v>
      </c>
      <c r="AQ3544" t="s">
        <v>137</v>
      </c>
      <c r="AR3544" t="s">
        <v>137</v>
      </c>
      <c r="AS3544" t="s">
        <v>137</v>
      </c>
      <c r="AT3544" t="s">
        <v>137</v>
      </c>
      <c r="AU3544" t="s">
        <v>137</v>
      </c>
      <c r="AV3544" t="s">
        <v>137</v>
      </c>
      <c r="AW3544" t="s">
        <v>137</v>
      </c>
      <c r="AX3544" t="s">
        <v>137</v>
      </c>
      <c r="AY3544" t="s">
        <v>137</v>
      </c>
      <c r="AZ3544" t="s">
        <v>137</v>
      </c>
      <c r="BA3544" t="s">
        <v>137</v>
      </c>
      <c r="BB3544" t="s">
        <v>137</v>
      </c>
      <c r="BC3544" t="s">
        <v>137</v>
      </c>
      <c r="BD3544" t="s">
        <v>137</v>
      </c>
      <c r="BE3544" t="s">
        <v>137</v>
      </c>
      <c r="BF3544" t="s">
        <v>137</v>
      </c>
      <c r="BG3544" t="s">
        <v>137</v>
      </c>
      <c r="BH3544" t="s">
        <v>137</v>
      </c>
      <c r="BI3544" t="s">
        <v>137</v>
      </c>
      <c r="BJ3544" t="s">
        <v>137</v>
      </c>
      <c r="BK3544" t="s">
        <v>137</v>
      </c>
      <c r="BL3544" t="s">
        <v>137</v>
      </c>
      <c r="BM3544" t="s">
        <v>137</v>
      </c>
      <c r="BN3544" t="s">
        <v>137</v>
      </c>
      <c r="BO3544" t="s">
        <v>137</v>
      </c>
      <c r="BP3544" t="s">
        <v>137</v>
      </c>
      <c r="BQ3544" t="s">
        <v>137</v>
      </c>
      <c r="BR3544" t="s">
        <v>137</v>
      </c>
      <c r="BS3544" t="s">
        <v>137</v>
      </c>
      <c r="BT3544" t="s">
        <v>137</v>
      </c>
      <c r="BU3544" t="s">
        <v>137</v>
      </c>
      <c r="BW3544" t="s">
        <v>137</v>
      </c>
      <c r="BX3544" t="s">
        <v>137</v>
      </c>
      <c r="BY3544" t="s">
        <v>137</v>
      </c>
      <c r="BZ3544" t="s">
        <v>137</v>
      </c>
      <c r="CA3544" t="s">
        <v>137</v>
      </c>
      <c r="CB3544" t="s">
        <v>137</v>
      </c>
      <c r="CC3544" t="s">
        <v>137</v>
      </c>
      <c r="CD3544" t="s">
        <v>137</v>
      </c>
      <c r="CE3544" t="s">
        <v>137</v>
      </c>
      <c r="CF3544" t="s">
        <v>137</v>
      </c>
      <c r="CG3544" t="s">
        <v>137</v>
      </c>
      <c r="CH3544" t="s">
        <v>137</v>
      </c>
      <c r="CI3544" t="s">
        <v>137</v>
      </c>
      <c r="CJ3544" t="s">
        <v>137</v>
      </c>
      <c r="CK3544" t="s">
        <v>137</v>
      </c>
      <c r="CL3544" t="s">
        <v>137</v>
      </c>
      <c r="CM3544" t="s">
        <v>137</v>
      </c>
      <c r="CN3544" t="s">
        <v>137</v>
      </c>
      <c r="CO3544" t="s">
        <v>137</v>
      </c>
      <c r="CP3544" t="s">
        <v>137</v>
      </c>
      <c r="CQ3544" s="1">
        <v>45607.586805555555</v>
      </c>
      <c r="CR3544" s="1">
        <v>45628.543055555558</v>
      </c>
      <c r="CS3544" s="1">
        <v>45607.586805555555</v>
      </c>
      <c r="CT3544" t="s">
        <v>23134</v>
      </c>
      <c r="CU3544" t="s">
        <v>23135</v>
      </c>
      <c r="CV3544" t="s">
        <v>23136</v>
      </c>
      <c r="CW3544" t="s">
        <v>23137</v>
      </c>
      <c r="CX3544" s="3"/>
      <c r="CY3544" s="3"/>
      <c r="CZ3544">
        <v>3</v>
      </c>
      <c r="DA3544" t="s">
        <v>137</v>
      </c>
      <c r="DB3544" t="s">
        <v>137</v>
      </c>
      <c r="DC3544" t="s">
        <v>137</v>
      </c>
      <c r="DD3544" t="s">
        <v>137</v>
      </c>
      <c r="DE3544" t="s">
        <v>137</v>
      </c>
      <c r="DF3544" t="s">
        <v>23138</v>
      </c>
      <c r="DG3544" t="s">
        <v>900</v>
      </c>
      <c r="DH3544" t="s">
        <v>5772</v>
      </c>
      <c r="DI3544" t="s">
        <v>137</v>
      </c>
      <c r="DJ3544" t="s">
        <v>137</v>
      </c>
      <c r="DK3544">
        <v>0</v>
      </c>
      <c r="DL3544" t="s">
        <v>137</v>
      </c>
      <c r="DM3544" t="s">
        <v>137</v>
      </c>
      <c r="DN3544" t="s">
        <v>137</v>
      </c>
      <c r="DO3544" s="1">
        <v>45607.586805555555</v>
      </c>
      <c r="DP3544" s="1"/>
      <c r="DQ3544" t="s">
        <v>1709</v>
      </c>
      <c r="DR3544" t="s">
        <v>1710</v>
      </c>
      <c r="DS3544" t="s">
        <v>1711</v>
      </c>
      <c r="DT3544" t="s">
        <v>137</v>
      </c>
      <c r="DU3544" t="s">
        <v>137</v>
      </c>
      <c r="DV3544" t="s">
        <v>137</v>
      </c>
      <c r="DW3544" t="s">
        <v>137</v>
      </c>
      <c r="DX3544" t="s">
        <v>23139</v>
      </c>
      <c r="DY3544" t="s">
        <v>137</v>
      </c>
      <c r="DZ3544" t="s">
        <v>168</v>
      </c>
      <c r="EA3544" t="b">
        <v>0</v>
      </c>
      <c r="EB3544" t="s">
        <v>137</v>
      </c>
    </row>
    <row r="3545" spans="1:132" x14ac:dyDescent="0.25">
      <c r="A3545">
        <v>143830185</v>
      </c>
      <c r="B3545">
        <v>8499</v>
      </c>
      <c r="C3545" t="s">
        <v>192</v>
      </c>
      <c r="D3545" t="s">
        <v>23140</v>
      </c>
      <c r="E3545" t="s">
        <v>134</v>
      </c>
      <c r="F3545" t="s">
        <v>162</v>
      </c>
      <c r="G3545" t="s">
        <v>163</v>
      </c>
      <c r="H3545" t="s">
        <v>137</v>
      </c>
      <c r="I3545" t="s">
        <v>23141</v>
      </c>
      <c r="J3545" t="s">
        <v>534</v>
      </c>
      <c r="K3545" t="s">
        <v>535</v>
      </c>
      <c r="L3545" t="s">
        <v>536</v>
      </c>
      <c r="M3545" t="s">
        <v>137</v>
      </c>
      <c r="N3545" t="s">
        <v>1478</v>
      </c>
      <c r="O3545" t="s">
        <v>1478</v>
      </c>
      <c r="P3545" s="1"/>
      <c r="Q3545" s="1">
        <v>45594.431944444441</v>
      </c>
      <c r="R3545" s="1">
        <v>45594.431944444441</v>
      </c>
      <c r="S3545" s="1">
        <v>45608.574999999997</v>
      </c>
      <c r="T3545" s="1">
        <v>45608.574999999997</v>
      </c>
      <c r="U3545" t="s">
        <v>342</v>
      </c>
      <c r="V3545" t="s">
        <v>137</v>
      </c>
      <c r="W3545" t="s">
        <v>137</v>
      </c>
      <c r="X3545" t="s">
        <v>176</v>
      </c>
      <c r="Y3545" t="s">
        <v>199</v>
      </c>
      <c r="Z3545" t="s">
        <v>137</v>
      </c>
      <c r="AA3545" t="s">
        <v>137</v>
      </c>
      <c r="AB3545" t="s">
        <v>137</v>
      </c>
      <c r="AC3545" t="s">
        <v>137</v>
      </c>
      <c r="AD3545" s="2"/>
      <c r="AE3545" t="s">
        <v>137</v>
      </c>
      <c r="AF3545" t="s">
        <v>137</v>
      </c>
      <c r="AG3545" t="s">
        <v>137</v>
      </c>
      <c r="AH3545" t="s">
        <v>137</v>
      </c>
      <c r="AI3545" t="s">
        <v>137</v>
      </c>
      <c r="AJ3545" t="s">
        <v>137</v>
      </c>
      <c r="AK3545" t="s">
        <v>137</v>
      </c>
      <c r="AL3545" s="2"/>
      <c r="AM3545" t="s">
        <v>137</v>
      </c>
      <c r="AN3545" t="s">
        <v>137</v>
      </c>
      <c r="AO3545" t="s">
        <v>137</v>
      </c>
      <c r="AP3545" t="s">
        <v>137</v>
      </c>
      <c r="AQ3545" t="s">
        <v>137</v>
      </c>
      <c r="AR3545" t="s">
        <v>137</v>
      </c>
      <c r="AS3545" t="s">
        <v>137</v>
      </c>
      <c r="AT3545" t="s">
        <v>137</v>
      </c>
      <c r="AU3545" t="s">
        <v>137</v>
      </c>
      <c r="AV3545" t="s">
        <v>137</v>
      </c>
      <c r="AW3545" t="s">
        <v>137</v>
      </c>
      <c r="AX3545" t="s">
        <v>137</v>
      </c>
      <c r="AY3545" t="s">
        <v>137</v>
      </c>
      <c r="AZ3545" t="s">
        <v>137</v>
      </c>
      <c r="BA3545" t="s">
        <v>137</v>
      </c>
      <c r="BB3545" t="s">
        <v>137</v>
      </c>
      <c r="BC3545" t="s">
        <v>137</v>
      </c>
      <c r="BD3545" t="s">
        <v>137</v>
      </c>
      <c r="BE3545" t="s">
        <v>137</v>
      </c>
      <c r="BF3545" t="s">
        <v>137</v>
      </c>
      <c r="BG3545" t="s">
        <v>137</v>
      </c>
      <c r="BH3545" t="s">
        <v>137</v>
      </c>
      <c r="BI3545" t="s">
        <v>137</v>
      </c>
      <c r="BJ3545" t="s">
        <v>137</v>
      </c>
      <c r="BK3545" t="s">
        <v>137</v>
      </c>
      <c r="BL3545" t="s">
        <v>137</v>
      </c>
      <c r="BM3545" t="s">
        <v>137</v>
      </c>
      <c r="BN3545" t="s">
        <v>137</v>
      </c>
      <c r="BO3545" t="s">
        <v>137</v>
      </c>
      <c r="BP3545" t="s">
        <v>137</v>
      </c>
      <c r="BQ3545" t="s">
        <v>137</v>
      </c>
      <c r="BR3545" t="s">
        <v>137</v>
      </c>
      <c r="BS3545" t="s">
        <v>137</v>
      </c>
      <c r="BT3545" t="s">
        <v>137</v>
      </c>
      <c r="BU3545" t="s">
        <v>137</v>
      </c>
      <c r="BW3545" t="s">
        <v>137</v>
      </c>
      <c r="BX3545" t="s">
        <v>137</v>
      </c>
      <c r="BY3545" t="s">
        <v>137</v>
      </c>
      <c r="BZ3545" t="s">
        <v>137</v>
      </c>
      <c r="CA3545" t="s">
        <v>137</v>
      </c>
      <c r="CB3545" t="s">
        <v>137</v>
      </c>
      <c r="CC3545" t="s">
        <v>137</v>
      </c>
      <c r="CD3545" t="s">
        <v>137</v>
      </c>
      <c r="CE3545" t="s">
        <v>137</v>
      </c>
      <c r="CF3545" t="s">
        <v>137</v>
      </c>
      <c r="CG3545" t="s">
        <v>137</v>
      </c>
      <c r="CH3545" t="s">
        <v>137</v>
      </c>
      <c r="CI3545" t="s">
        <v>137</v>
      </c>
      <c r="CJ3545" t="s">
        <v>137</v>
      </c>
      <c r="CK3545" t="s">
        <v>137</v>
      </c>
      <c r="CL3545" t="s">
        <v>137</v>
      </c>
      <c r="CM3545" t="s">
        <v>137</v>
      </c>
      <c r="CN3545" t="s">
        <v>137</v>
      </c>
      <c r="CO3545" t="s">
        <v>137</v>
      </c>
      <c r="CP3545" t="s">
        <v>137</v>
      </c>
      <c r="CQ3545" s="1">
        <v>45608.574999999997</v>
      </c>
      <c r="CR3545" s="1">
        <v>45608.574999999997</v>
      </c>
      <c r="CS3545" s="1">
        <v>45608.574999999997</v>
      </c>
      <c r="CT3545" t="s">
        <v>137</v>
      </c>
      <c r="CU3545" t="s">
        <v>137</v>
      </c>
      <c r="CV3545" t="s">
        <v>23142</v>
      </c>
      <c r="CW3545" t="s">
        <v>23143</v>
      </c>
      <c r="CX3545" s="3"/>
      <c r="CY3545" s="3"/>
      <c r="CZ3545">
        <v>1</v>
      </c>
      <c r="DA3545" t="s">
        <v>137</v>
      </c>
      <c r="DB3545" t="s">
        <v>137</v>
      </c>
      <c r="DC3545" t="s">
        <v>137</v>
      </c>
      <c r="DD3545" t="s">
        <v>137</v>
      </c>
      <c r="DE3545" t="s">
        <v>137</v>
      </c>
      <c r="DF3545" t="s">
        <v>137</v>
      </c>
      <c r="DG3545" t="s">
        <v>900</v>
      </c>
      <c r="DH3545" t="s">
        <v>3080</v>
      </c>
      <c r="DI3545" t="s">
        <v>137</v>
      </c>
      <c r="DJ3545" t="s">
        <v>137</v>
      </c>
      <c r="DK3545">
        <v>0</v>
      </c>
      <c r="DL3545" t="s">
        <v>209</v>
      </c>
      <c r="DM3545" t="s">
        <v>23144</v>
      </c>
      <c r="DN3545" t="s">
        <v>137</v>
      </c>
      <c r="DO3545" s="1">
        <v>45608.574999999997</v>
      </c>
      <c r="DP3545" s="1"/>
      <c r="DQ3545" t="s">
        <v>534</v>
      </c>
      <c r="DR3545" t="s">
        <v>535</v>
      </c>
      <c r="DS3545" t="s">
        <v>536</v>
      </c>
      <c r="DT3545" t="s">
        <v>137</v>
      </c>
      <c r="DU3545" t="s">
        <v>137</v>
      </c>
      <c r="DV3545" t="s">
        <v>137</v>
      </c>
      <c r="DW3545" t="s">
        <v>137</v>
      </c>
      <c r="DX3545" t="s">
        <v>137</v>
      </c>
      <c r="DY3545" t="s">
        <v>137</v>
      </c>
      <c r="DZ3545" t="s">
        <v>168</v>
      </c>
      <c r="EA3545" t="b">
        <v>0</v>
      </c>
      <c r="EB3545" t="s">
        <v>137</v>
      </c>
    </row>
    <row r="3546" spans="1:132" x14ac:dyDescent="0.25">
      <c r="A3546">
        <v>143828831</v>
      </c>
      <c r="B3546">
        <v>8498</v>
      </c>
      <c r="C3546" t="s">
        <v>192</v>
      </c>
      <c r="D3546" t="s">
        <v>23145</v>
      </c>
      <c r="E3546" t="s">
        <v>134</v>
      </c>
      <c r="F3546" t="s">
        <v>162</v>
      </c>
      <c r="G3546" t="s">
        <v>163</v>
      </c>
      <c r="H3546" t="s">
        <v>137</v>
      </c>
      <c r="I3546" t="s">
        <v>23146</v>
      </c>
      <c r="J3546" t="s">
        <v>150</v>
      </c>
      <c r="K3546" t="s">
        <v>151</v>
      </c>
      <c r="L3546" t="s">
        <v>152</v>
      </c>
      <c r="M3546" t="s">
        <v>137</v>
      </c>
      <c r="N3546" t="s">
        <v>17511</v>
      </c>
      <c r="O3546" t="s">
        <v>303</v>
      </c>
      <c r="P3546" s="1"/>
      <c r="Q3546" s="1">
        <v>45594.424305555556</v>
      </c>
      <c r="R3546" s="1">
        <v>45594.424305555556</v>
      </c>
      <c r="S3546" s="1">
        <v>45594.426388888889</v>
      </c>
      <c r="T3546" s="1">
        <v>45594.426388888889</v>
      </c>
      <c r="U3546" t="s">
        <v>304</v>
      </c>
      <c r="V3546" t="s">
        <v>137</v>
      </c>
      <c r="W3546" t="s">
        <v>137</v>
      </c>
      <c r="X3546" t="s">
        <v>144</v>
      </c>
      <c r="Y3546" t="s">
        <v>199</v>
      </c>
      <c r="Z3546" t="s">
        <v>137</v>
      </c>
      <c r="AA3546" t="s">
        <v>137</v>
      </c>
      <c r="AB3546" t="s">
        <v>137</v>
      </c>
      <c r="AC3546" t="s">
        <v>137</v>
      </c>
      <c r="AD3546" s="2"/>
      <c r="AE3546" t="s">
        <v>137</v>
      </c>
      <c r="AF3546" t="s">
        <v>137</v>
      </c>
      <c r="AG3546" t="s">
        <v>137</v>
      </c>
      <c r="AH3546" t="s">
        <v>137</v>
      </c>
      <c r="AI3546" t="s">
        <v>137</v>
      </c>
      <c r="AJ3546" t="s">
        <v>137</v>
      </c>
      <c r="AK3546" t="s">
        <v>137</v>
      </c>
      <c r="AL3546" s="2"/>
      <c r="AM3546" t="s">
        <v>137</v>
      </c>
      <c r="AN3546" t="s">
        <v>137</v>
      </c>
      <c r="AO3546" t="s">
        <v>137</v>
      </c>
      <c r="AP3546" t="s">
        <v>137</v>
      </c>
      <c r="AQ3546" t="s">
        <v>137</v>
      </c>
      <c r="AR3546" t="s">
        <v>137</v>
      </c>
      <c r="AS3546" t="s">
        <v>137</v>
      </c>
      <c r="AT3546" t="s">
        <v>137</v>
      </c>
      <c r="AU3546" t="s">
        <v>137</v>
      </c>
      <c r="AV3546" t="s">
        <v>137</v>
      </c>
      <c r="AW3546" t="s">
        <v>137</v>
      </c>
      <c r="AX3546" t="s">
        <v>137</v>
      </c>
      <c r="AY3546" t="s">
        <v>137</v>
      </c>
      <c r="AZ3546" t="s">
        <v>137</v>
      </c>
      <c r="BA3546" t="s">
        <v>137</v>
      </c>
      <c r="BB3546" t="s">
        <v>137</v>
      </c>
      <c r="BC3546" t="s">
        <v>137</v>
      </c>
      <c r="BD3546" t="s">
        <v>137</v>
      </c>
      <c r="BE3546" t="s">
        <v>137</v>
      </c>
      <c r="BF3546" t="s">
        <v>137</v>
      </c>
      <c r="BG3546" t="s">
        <v>137</v>
      </c>
      <c r="BH3546" t="s">
        <v>137</v>
      </c>
      <c r="BI3546" t="s">
        <v>137</v>
      </c>
      <c r="BJ3546" t="s">
        <v>137</v>
      </c>
      <c r="BK3546" t="s">
        <v>137</v>
      </c>
      <c r="BL3546" t="s">
        <v>137</v>
      </c>
      <c r="BM3546" t="s">
        <v>137</v>
      </c>
      <c r="BN3546" t="s">
        <v>137</v>
      </c>
      <c r="BO3546" t="s">
        <v>137</v>
      </c>
      <c r="BP3546" t="s">
        <v>137</v>
      </c>
      <c r="BQ3546" t="s">
        <v>137</v>
      </c>
      <c r="BR3546" t="s">
        <v>137</v>
      </c>
      <c r="BS3546" t="s">
        <v>137</v>
      </c>
      <c r="BT3546" t="s">
        <v>137</v>
      </c>
      <c r="BU3546" t="s">
        <v>137</v>
      </c>
      <c r="BW3546" t="s">
        <v>137</v>
      </c>
      <c r="BX3546" t="s">
        <v>137</v>
      </c>
      <c r="BY3546" t="s">
        <v>137</v>
      </c>
      <c r="BZ3546" t="s">
        <v>137</v>
      </c>
      <c r="CA3546" t="s">
        <v>137</v>
      </c>
      <c r="CB3546" t="s">
        <v>137</v>
      </c>
      <c r="CC3546" t="s">
        <v>137</v>
      </c>
      <c r="CD3546" t="s">
        <v>137</v>
      </c>
      <c r="CE3546" t="s">
        <v>137</v>
      </c>
      <c r="CF3546" t="s">
        <v>137</v>
      </c>
      <c r="CG3546" t="s">
        <v>137</v>
      </c>
      <c r="CH3546" t="s">
        <v>137</v>
      </c>
      <c r="CI3546" t="s">
        <v>137</v>
      </c>
      <c r="CJ3546" t="s">
        <v>137</v>
      </c>
      <c r="CK3546" t="s">
        <v>137</v>
      </c>
      <c r="CL3546" t="s">
        <v>137</v>
      </c>
      <c r="CM3546" t="s">
        <v>137</v>
      </c>
      <c r="CN3546" t="s">
        <v>137</v>
      </c>
      <c r="CO3546" t="s">
        <v>137</v>
      </c>
      <c r="CP3546" t="s">
        <v>137</v>
      </c>
      <c r="CQ3546" s="1">
        <v>45594.426388888889</v>
      </c>
      <c r="CR3546" s="1">
        <v>45594.426388888889</v>
      </c>
      <c r="CS3546" s="1">
        <v>45594.426388888889</v>
      </c>
      <c r="CT3546" t="s">
        <v>6150</v>
      </c>
      <c r="CU3546" t="s">
        <v>6150</v>
      </c>
      <c r="CV3546" t="s">
        <v>23147</v>
      </c>
      <c r="CW3546" t="s">
        <v>23147</v>
      </c>
      <c r="CX3546" s="3"/>
      <c r="CY3546" s="3"/>
      <c r="CZ3546">
        <v>1</v>
      </c>
      <c r="DA3546" t="s">
        <v>137</v>
      </c>
      <c r="DB3546" t="s">
        <v>137</v>
      </c>
      <c r="DC3546" t="s">
        <v>137</v>
      </c>
      <c r="DD3546" t="s">
        <v>137</v>
      </c>
      <c r="DE3546" t="s">
        <v>137</v>
      </c>
      <c r="DF3546" t="s">
        <v>12986</v>
      </c>
      <c r="DG3546" t="s">
        <v>137</v>
      </c>
      <c r="DH3546" t="s">
        <v>137</v>
      </c>
      <c r="DI3546" t="s">
        <v>137</v>
      </c>
      <c r="DJ3546" t="s">
        <v>137</v>
      </c>
      <c r="DK3546">
        <v>0</v>
      </c>
      <c r="DL3546" t="s">
        <v>209</v>
      </c>
      <c r="DM3546" t="s">
        <v>137</v>
      </c>
      <c r="DN3546" t="s">
        <v>137</v>
      </c>
      <c r="DO3546" s="1">
        <v>45594.426388888889</v>
      </c>
      <c r="DP3546" s="1"/>
      <c r="DQ3546" t="s">
        <v>150</v>
      </c>
      <c r="DR3546" t="s">
        <v>151</v>
      </c>
      <c r="DS3546" t="s">
        <v>152</v>
      </c>
      <c r="DT3546" t="s">
        <v>137</v>
      </c>
      <c r="DU3546" t="s">
        <v>137</v>
      </c>
      <c r="DV3546" t="s">
        <v>137</v>
      </c>
      <c r="DW3546" t="s">
        <v>137</v>
      </c>
      <c r="DX3546" t="s">
        <v>23148</v>
      </c>
      <c r="DY3546" t="s">
        <v>137</v>
      </c>
      <c r="DZ3546" t="s">
        <v>168</v>
      </c>
      <c r="EA3546" t="b">
        <v>0</v>
      </c>
      <c r="EB3546" t="s">
        <v>137</v>
      </c>
    </row>
    <row r="3547" spans="1:132" x14ac:dyDescent="0.25">
      <c r="A3547">
        <v>143825209</v>
      </c>
      <c r="B3547">
        <v>8497</v>
      </c>
      <c r="C3547" t="s">
        <v>192</v>
      </c>
      <c r="D3547" t="s">
        <v>23149</v>
      </c>
      <c r="E3547" t="s">
        <v>134</v>
      </c>
      <c r="F3547" t="s">
        <v>135</v>
      </c>
      <c r="G3547" t="s">
        <v>163</v>
      </c>
      <c r="H3547" t="s">
        <v>463</v>
      </c>
      <c r="I3547" t="s">
        <v>23150</v>
      </c>
      <c r="J3547" t="s">
        <v>465</v>
      </c>
      <c r="K3547" t="s">
        <v>466</v>
      </c>
      <c r="L3547" t="s">
        <v>467</v>
      </c>
      <c r="M3547" t="s">
        <v>137</v>
      </c>
      <c r="N3547" t="s">
        <v>1144</v>
      </c>
      <c r="O3547" t="s">
        <v>1144</v>
      </c>
      <c r="P3547" s="1">
        <v>45597</v>
      </c>
      <c r="Q3547" s="1">
        <v>45594.40347222222</v>
      </c>
      <c r="R3547" s="1">
        <v>45594.40347222222</v>
      </c>
      <c r="S3547" s="1">
        <v>45701.550694444442</v>
      </c>
      <c r="T3547" s="1">
        <v>45701.550694444442</v>
      </c>
      <c r="U3547" t="s">
        <v>23151</v>
      </c>
      <c r="V3547" t="s">
        <v>137</v>
      </c>
      <c r="W3547" t="s">
        <v>137</v>
      </c>
      <c r="X3547" t="s">
        <v>155</v>
      </c>
      <c r="Y3547" t="s">
        <v>440</v>
      </c>
      <c r="Z3547" t="s">
        <v>137</v>
      </c>
      <c r="AA3547" t="s">
        <v>137</v>
      </c>
      <c r="AB3547" t="s">
        <v>137</v>
      </c>
      <c r="AC3547" t="s">
        <v>137</v>
      </c>
      <c r="AD3547" s="2"/>
      <c r="AE3547" t="s">
        <v>137</v>
      </c>
      <c r="AF3547" t="s">
        <v>137</v>
      </c>
      <c r="AG3547" t="s">
        <v>137</v>
      </c>
      <c r="AH3547" t="s">
        <v>137</v>
      </c>
      <c r="AI3547" t="s">
        <v>137</v>
      </c>
      <c r="AJ3547" t="s">
        <v>137</v>
      </c>
      <c r="AK3547" t="s">
        <v>137</v>
      </c>
      <c r="AL3547" s="2"/>
      <c r="AM3547" t="s">
        <v>137</v>
      </c>
      <c r="AN3547" t="s">
        <v>137</v>
      </c>
      <c r="AO3547" t="s">
        <v>137</v>
      </c>
      <c r="AP3547" t="s">
        <v>137</v>
      </c>
      <c r="AQ3547" t="s">
        <v>137</v>
      </c>
      <c r="AR3547" t="s">
        <v>137</v>
      </c>
      <c r="AS3547" t="s">
        <v>137</v>
      </c>
      <c r="AT3547" t="s">
        <v>137</v>
      </c>
      <c r="AU3547" t="s">
        <v>137</v>
      </c>
      <c r="AV3547" t="s">
        <v>137</v>
      </c>
      <c r="AW3547" t="s">
        <v>137</v>
      </c>
      <c r="AX3547" t="s">
        <v>137</v>
      </c>
      <c r="AY3547" t="s">
        <v>137</v>
      </c>
      <c r="AZ3547" t="s">
        <v>137</v>
      </c>
      <c r="BA3547" t="s">
        <v>137</v>
      </c>
      <c r="BB3547" t="s">
        <v>137</v>
      </c>
      <c r="BC3547" t="s">
        <v>137</v>
      </c>
      <c r="BD3547" t="s">
        <v>137</v>
      </c>
      <c r="BE3547" t="s">
        <v>137</v>
      </c>
      <c r="BF3547" t="s">
        <v>137</v>
      </c>
      <c r="BG3547" t="s">
        <v>137</v>
      </c>
      <c r="BH3547" t="s">
        <v>137</v>
      </c>
      <c r="BI3547" t="s">
        <v>137</v>
      </c>
      <c r="BJ3547" t="s">
        <v>137</v>
      </c>
      <c r="BK3547" t="s">
        <v>137</v>
      </c>
      <c r="BL3547" t="s">
        <v>137</v>
      </c>
      <c r="BM3547" t="s">
        <v>137</v>
      </c>
      <c r="BN3547" t="s">
        <v>137</v>
      </c>
      <c r="BO3547" t="s">
        <v>137</v>
      </c>
      <c r="BP3547" t="s">
        <v>137</v>
      </c>
      <c r="BQ3547" t="s">
        <v>137</v>
      </c>
      <c r="BR3547" t="s">
        <v>137</v>
      </c>
      <c r="BS3547" t="s">
        <v>137</v>
      </c>
      <c r="BT3547" t="s">
        <v>574</v>
      </c>
      <c r="BU3547" t="s">
        <v>575</v>
      </c>
      <c r="BW3547" t="s">
        <v>137</v>
      </c>
      <c r="BX3547" t="s">
        <v>137</v>
      </c>
      <c r="BY3547" t="s">
        <v>137</v>
      </c>
      <c r="BZ3547" t="s">
        <v>137</v>
      </c>
      <c r="CA3547" t="s">
        <v>137</v>
      </c>
      <c r="CB3547" t="s">
        <v>137</v>
      </c>
      <c r="CC3547" t="s">
        <v>137</v>
      </c>
      <c r="CD3547" t="s">
        <v>137</v>
      </c>
      <c r="CE3547" t="s">
        <v>137</v>
      </c>
      <c r="CF3547" t="s">
        <v>137</v>
      </c>
      <c r="CG3547" t="s">
        <v>137</v>
      </c>
      <c r="CH3547" t="s">
        <v>137</v>
      </c>
      <c r="CI3547" t="s">
        <v>137</v>
      </c>
      <c r="CJ3547" t="s">
        <v>137</v>
      </c>
      <c r="CK3547" t="s">
        <v>137</v>
      </c>
      <c r="CL3547" t="s">
        <v>137</v>
      </c>
      <c r="CM3547" t="s">
        <v>137</v>
      </c>
      <c r="CN3547" t="s">
        <v>137</v>
      </c>
      <c r="CO3547" t="s">
        <v>137</v>
      </c>
      <c r="CP3547" t="s">
        <v>137</v>
      </c>
      <c r="CQ3547" s="1">
        <v>45701.550694444442</v>
      </c>
      <c r="CR3547" s="1">
        <v>45701.550694444442</v>
      </c>
      <c r="CS3547" s="1">
        <v>45701.550694444442</v>
      </c>
      <c r="CT3547" t="s">
        <v>23152</v>
      </c>
      <c r="CU3547" t="s">
        <v>23153</v>
      </c>
      <c r="CV3547" t="s">
        <v>23154</v>
      </c>
      <c r="CW3547" t="s">
        <v>23155</v>
      </c>
      <c r="CX3547" s="3"/>
      <c r="CY3547" s="3"/>
      <c r="DA3547" t="s">
        <v>137</v>
      </c>
      <c r="DB3547" t="s">
        <v>137</v>
      </c>
      <c r="DC3547" t="s">
        <v>137</v>
      </c>
      <c r="DD3547" t="s">
        <v>137</v>
      </c>
      <c r="DE3547" t="s">
        <v>137</v>
      </c>
      <c r="DF3547" t="s">
        <v>23156</v>
      </c>
      <c r="DG3547" t="s">
        <v>900</v>
      </c>
      <c r="DH3547" t="s">
        <v>4500</v>
      </c>
      <c r="DI3547" t="s">
        <v>137</v>
      </c>
      <c r="DJ3547" t="s">
        <v>137</v>
      </c>
      <c r="DK3547">
        <v>0</v>
      </c>
      <c r="DL3547" t="s">
        <v>209</v>
      </c>
      <c r="DM3547" t="s">
        <v>23157</v>
      </c>
      <c r="DN3547" t="s">
        <v>137</v>
      </c>
      <c r="DO3547" s="1">
        <v>45701.550694444442</v>
      </c>
      <c r="DP3547" s="1"/>
      <c r="DQ3547" t="s">
        <v>708</v>
      </c>
      <c r="DR3547" t="s">
        <v>709</v>
      </c>
      <c r="DS3547" t="s">
        <v>710</v>
      </c>
      <c r="DT3547" t="s">
        <v>137</v>
      </c>
      <c r="DU3547" t="s">
        <v>137</v>
      </c>
      <c r="DV3547" t="s">
        <v>137</v>
      </c>
      <c r="DW3547" t="s">
        <v>137</v>
      </c>
      <c r="DX3547" t="s">
        <v>23158</v>
      </c>
      <c r="DY3547" t="s">
        <v>137</v>
      </c>
      <c r="DZ3547" t="s">
        <v>168</v>
      </c>
      <c r="EA3547" t="b">
        <v>0</v>
      </c>
      <c r="EB3547" t="s">
        <v>137</v>
      </c>
    </row>
    <row r="3548" spans="1:132" x14ac:dyDescent="0.25">
      <c r="A3548">
        <v>143824894</v>
      </c>
      <c r="B3548">
        <v>8496</v>
      </c>
      <c r="C3548" t="s">
        <v>192</v>
      </c>
      <c r="D3548" t="s">
        <v>601</v>
      </c>
      <c r="E3548" t="s">
        <v>134</v>
      </c>
      <c r="F3548" t="s">
        <v>135</v>
      </c>
      <c r="G3548" t="s">
        <v>602</v>
      </c>
      <c r="H3548" t="s">
        <v>601</v>
      </c>
      <c r="I3548" t="s">
        <v>603</v>
      </c>
      <c r="J3548" t="s">
        <v>150</v>
      </c>
      <c r="K3548" t="s">
        <v>151</v>
      </c>
      <c r="L3548" t="s">
        <v>152</v>
      </c>
      <c r="M3548" t="s">
        <v>137</v>
      </c>
      <c r="N3548" t="s">
        <v>549</v>
      </c>
      <c r="O3548" t="s">
        <v>549</v>
      </c>
      <c r="P3548" s="1">
        <v>45594</v>
      </c>
      <c r="Q3548" s="1">
        <v>45594.402083333334</v>
      </c>
      <c r="R3548" s="1">
        <v>45594.402083333334</v>
      </c>
      <c r="S3548" s="1">
        <v>45594.491666666669</v>
      </c>
      <c r="T3548" s="1">
        <v>45594.491666666669</v>
      </c>
      <c r="U3548" t="s">
        <v>3721</v>
      </c>
      <c r="V3548" t="s">
        <v>137</v>
      </c>
      <c r="W3548" t="s">
        <v>137</v>
      </c>
      <c r="X3548" t="s">
        <v>144</v>
      </c>
      <c r="Y3548" t="s">
        <v>199</v>
      </c>
      <c r="Z3548" t="s">
        <v>137</v>
      </c>
      <c r="AA3548" t="s">
        <v>137</v>
      </c>
      <c r="AB3548" t="s">
        <v>137</v>
      </c>
      <c r="AC3548" t="s">
        <v>137</v>
      </c>
      <c r="AD3548" s="2"/>
      <c r="AE3548" t="s">
        <v>137</v>
      </c>
      <c r="AF3548" t="s">
        <v>137</v>
      </c>
      <c r="AG3548" t="s">
        <v>137</v>
      </c>
      <c r="AH3548" t="s">
        <v>137</v>
      </c>
      <c r="AI3548" t="s">
        <v>137</v>
      </c>
      <c r="AJ3548" t="s">
        <v>137</v>
      </c>
      <c r="AK3548" t="s">
        <v>137</v>
      </c>
      <c r="AL3548" s="2"/>
      <c r="AM3548" t="s">
        <v>137</v>
      </c>
      <c r="AN3548" t="s">
        <v>137</v>
      </c>
      <c r="AO3548" t="s">
        <v>137</v>
      </c>
      <c r="AP3548" t="s">
        <v>137</v>
      </c>
      <c r="AQ3548" t="s">
        <v>137</v>
      </c>
      <c r="AR3548" t="s">
        <v>137</v>
      </c>
      <c r="AS3548" t="s">
        <v>137</v>
      </c>
      <c r="AT3548" t="s">
        <v>137</v>
      </c>
      <c r="AU3548" t="s">
        <v>137</v>
      </c>
      <c r="AV3548" t="s">
        <v>137</v>
      </c>
      <c r="AW3548" t="s">
        <v>137</v>
      </c>
      <c r="AX3548" t="s">
        <v>137</v>
      </c>
      <c r="AY3548" t="s">
        <v>137</v>
      </c>
      <c r="AZ3548" t="s">
        <v>137</v>
      </c>
      <c r="BA3548" t="s">
        <v>137</v>
      </c>
      <c r="BB3548" t="s">
        <v>137</v>
      </c>
      <c r="BC3548" t="s">
        <v>137</v>
      </c>
      <c r="BD3548" t="s">
        <v>137</v>
      </c>
      <c r="BE3548" t="s">
        <v>137</v>
      </c>
      <c r="BF3548" t="s">
        <v>137</v>
      </c>
      <c r="BG3548" t="s">
        <v>137</v>
      </c>
      <c r="BH3548" t="s">
        <v>137</v>
      </c>
      <c r="BI3548" t="s">
        <v>137</v>
      </c>
      <c r="BJ3548" t="s">
        <v>137</v>
      </c>
      <c r="BK3548" t="s">
        <v>137</v>
      </c>
      <c r="BL3548" t="s">
        <v>137</v>
      </c>
      <c r="BM3548" t="s">
        <v>137</v>
      </c>
      <c r="BN3548" t="s">
        <v>137</v>
      </c>
      <c r="BO3548" t="s">
        <v>137</v>
      </c>
      <c r="BP3548" t="s">
        <v>23159</v>
      </c>
      <c r="BQ3548" t="s">
        <v>137</v>
      </c>
      <c r="BR3548" t="s">
        <v>137</v>
      </c>
      <c r="BS3548" t="s">
        <v>137</v>
      </c>
      <c r="BT3548" t="s">
        <v>137</v>
      </c>
      <c r="BU3548" t="s">
        <v>137</v>
      </c>
      <c r="BW3548" t="s">
        <v>137</v>
      </c>
      <c r="BX3548" t="s">
        <v>137</v>
      </c>
      <c r="BY3548" t="s">
        <v>137</v>
      </c>
      <c r="BZ3548" t="s">
        <v>137</v>
      </c>
      <c r="CA3548" t="s">
        <v>137</v>
      </c>
      <c r="CB3548" t="s">
        <v>137</v>
      </c>
      <c r="CC3548" t="s">
        <v>137</v>
      </c>
      <c r="CD3548" t="s">
        <v>137</v>
      </c>
      <c r="CE3548" t="s">
        <v>137</v>
      </c>
      <c r="CF3548" t="s">
        <v>137</v>
      </c>
      <c r="CG3548" t="s">
        <v>137</v>
      </c>
      <c r="CH3548" t="s">
        <v>137</v>
      </c>
      <c r="CI3548" t="s">
        <v>137</v>
      </c>
      <c r="CJ3548" t="s">
        <v>137</v>
      </c>
      <c r="CK3548" t="s">
        <v>137</v>
      </c>
      <c r="CL3548" t="s">
        <v>137</v>
      </c>
      <c r="CM3548" t="s">
        <v>137</v>
      </c>
      <c r="CN3548" t="s">
        <v>137</v>
      </c>
      <c r="CO3548" t="s">
        <v>137</v>
      </c>
      <c r="CP3548" t="s">
        <v>137</v>
      </c>
      <c r="CQ3548" s="1">
        <v>45594.491666666669</v>
      </c>
      <c r="CR3548" s="1">
        <v>45594.491666666669</v>
      </c>
      <c r="CS3548" s="1">
        <v>45594.491666666669</v>
      </c>
      <c r="CT3548" t="s">
        <v>23160</v>
      </c>
      <c r="CU3548" t="s">
        <v>23160</v>
      </c>
      <c r="CV3548" t="s">
        <v>23161</v>
      </c>
      <c r="CW3548" t="s">
        <v>23161</v>
      </c>
      <c r="CX3548" s="3"/>
      <c r="CY3548" s="3"/>
      <c r="CZ3548">
        <v>1</v>
      </c>
      <c r="DA3548" t="s">
        <v>23162</v>
      </c>
      <c r="DB3548" t="s">
        <v>137</v>
      </c>
      <c r="DC3548" t="s">
        <v>137</v>
      </c>
      <c r="DD3548" t="s">
        <v>137</v>
      </c>
      <c r="DE3548" t="s">
        <v>137</v>
      </c>
      <c r="DF3548" t="s">
        <v>23163</v>
      </c>
      <c r="DG3548" t="s">
        <v>137</v>
      </c>
      <c r="DH3548" t="s">
        <v>137</v>
      </c>
      <c r="DI3548" t="s">
        <v>137</v>
      </c>
      <c r="DJ3548" t="s">
        <v>137</v>
      </c>
      <c r="DK3548">
        <v>0</v>
      </c>
      <c r="DL3548" t="s">
        <v>209</v>
      </c>
      <c r="DM3548" t="s">
        <v>137</v>
      </c>
      <c r="DN3548" t="s">
        <v>137</v>
      </c>
      <c r="DO3548" s="1">
        <v>45594.491666666669</v>
      </c>
      <c r="DP3548" s="1"/>
      <c r="DQ3548" t="s">
        <v>150</v>
      </c>
      <c r="DR3548" t="s">
        <v>151</v>
      </c>
      <c r="DS3548" t="s">
        <v>152</v>
      </c>
      <c r="DT3548" t="s">
        <v>137</v>
      </c>
      <c r="DU3548" t="s">
        <v>137</v>
      </c>
      <c r="DV3548" t="s">
        <v>137</v>
      </c>
      <c r="DW3548" t="s">
        <v>137</v>
      </c>
      <c r="DX3548" t="s">
        <v>137</v>
      </c>
      <c r="DY3548" t="s">
        <v>137</v>
      </c>
      <c r="DZ3548" t="s">
        <v>148</v>
      </c>
      <c r="EA3548" t="b">
        <v>0</v>
      </c>
      <c r="EB3548" t="s">
        <v>137</v>
      </c>
    </row>
    <row r="3549" spans="1:132" x14ac:dyDescent="0.25">
      <c r="A3549">
        <v>143819455</v>
      </c>
      <c r="B3549">
        <v>8495</v>
      </c>
      <c r="C3549" t="s">
        <v>192</v>
      </c>
      <c r="D3549" t="s">
        <v>23164</v>
      </c>
      <c r="E3549" t="s">
        <v>134</v>
      </c>
      <c r="F3549" t="s">
        <v>162</v>
      </c>
      <c r="G3549" t="s">
        <v>163</v>
      </c>
      <c r="H3549" t="s">
        <v>137</v>
      </c>
      <c r="I3549" t="s">
        <v>23165</v>
      </c>
      <c r="J3549" t="s">
        <v>1709</v>
      </c>
      <c r="K3549" t="s">
        <v>1710</v>
      </c>
      <c r="L3549" t="s">
        <v>1711</v>
      </c>
      <c r="M3549" t="s">
        <v>137</v>
      </c>
      <c r="N3549" t="s">
        <v>7000</v>
      </c>
      <c r="O3549" t="s">
        <v>7000</v>
      </c>
      <c r="P3549" s="1"/>
      <c r="Q3549" s="1">
        <v>45594.365277777775</v>
      </c>
      <c r="R3549" s="1">
        <v>45594.365277777775</v>
      </c>
      <c r="S3549" s="1">
        <v>45595.532638888886</v>
      </c>
      <c r="T3549" s="1">
        <v>45595.532638888886</v>
      </c>
      <c r="U3549" t="s">
        <v>216</v>
      </c>
      <c r="V3549" t="s">
        <v>137</v>
      </c>
      <c r="W3549" t="s">
        <v>137</v>
      </c>
      <c r="X3549" t="s">
        <v>185</v>
      </c>
      <c r="Y3549" t="s">
        <v>137</v>
      </c>
      <c r="Z3549" t="s">
        <v>137</v>
      </c>
      <c r="AA3549" t="s">
        <v>137</v>
      </c>
      <c r="AB3549" t="s">
        <v>137</v>
      </c>
      <c r="AC3549" t="s">
        <v>137</v>
      </c>
      <c r="AD3549" s="2"/>
      <c r="AE3549" t="s">
        <v>137</v>
      </c>
      <c r="AF3549" t="s">
        <v>137</v>
      </c>
      <c r="AG3549" t="s">
        <v>137</v>
      </c>
      <c r="AH3549" t="s">
        <v>137</v>
      </c>
      <c r="AI3549" t="s">
        <v>137</v>
      </c>
      <c r="AJ3549" t="s">
        <v>137</v>
      </c>
      <c r="AK3549" t="s">
        <v>137</v>
      </c>
      <c r="AL3549" s="2"/>
      <c r="AM3549" t="s">
        <v>137</v>
      </c>
      <c r="AN3549" t="s">
        <v>137</v>
      </c>
      <c r="AO3549" t="s">
        <v>137</v>
      </c>
      <c r="AP3549" t="s">
        <v>137</v>
      </c>
      <c r="AQ3549" t="s">
        <v>137</v>
      </c>
      <c r="AR3549" t="s">
        <v>137</v>
      </c>
      <c r="AS3549" t="s">
        <v>137</v>
      </c>
      <c r="AT3549" t="s">
        <v>137</v>
      </c>
      <c r="AU3549" t="s">
        <v>137</v>
      </c>
      <c r="AV3549" t="s">
        <v>137</v>
      </c>
      <c r="AW3549" t="s">
        <v>137</v>
      </c>
      <c r="AX3549" t="s">
        <v>137</v>
      </c>
      <c r="AY3549" t="s">
        <v>137</v>
      </c>
      <c r="AZ3549" t="s">
        <v>137</v>
      </c>
      <c r="BA3549" t="s">
        <v>137</v>
      </c>
      <c r="BB3549" t="s">
        <v>137</v>
      </c>
      <c r="BC3549" t="s">
        <v>137</v>
      </c>
      <c r="BD3549" t="s">
        <v>137</v>
      </c>
      <c r="BE3549" t="s">
        <v>137</v>
      </c>
      <c r="BF3549" t="s">
        <v>137</v>
      </c>
      <c r="BG3549" t="s">
        <v>137</v>
      </c>
      <c r="BH3549" t="s">
        <v>137</v>
      </c>
      <c r="BI3549" t="s">
        <v>137</v>
      </c>
      <c r="BJ3549" t="s">
        <v>137</v>
      </c>
      <c r="BK3549" t="s">
        <v>137</v>
      </c>
      <c r="BL3549" t="s">
        <v>137</v>
      </c>
      <c r="BM3549" t="s">
        <v>137</v>
      </c>
      <c r="BN3549" t="s">
        <v>137</v>
      </c>
      <c r="BO3549" t="s">
        <v>137</v>
      </c>
      <c r="BP3549" t="s">
        <v>137</v>
      </c>
      <c r="BQ3549" t="s">
        <v>137</v>
      </c>
      <c r="BR3549" t="s">
        <v>137</v>
      </c>
      <c r="BS3549" t="s">
        <v>137</v>
      </c>
      <c r="BT3549" t="s">
        <v>137</v>
      </c>
      <c r="BU3549" t="s">
        <v>137</v>
      </c>
      <c r="BW3549" t="s">
        <v>137</v>
      </c>
      <c r="BX3549" t="s">
        <v>137</v>
      </c>
      <c r="BY3549" t="s">
        <v>137</v>
      </c>
      <c r="BZ3549" t="s">
        <v>137</v>
      </c>
      <c r="CA3549" t="s">
        <v>137</v>
      </c>
      <c r="CB3549" t="s">
        <v>137</v>
      </c>
      <c r="CC3549" t="s">
        <v>137</v>
      </c>
      <c r="CD3549" t="s">
        <v>137</v>
      </c>
      <c r="CE3549" t="s">
        <v>137</v>
      </c>
      <c r="CF3549" t="s">
        <v>137</v>
      </c>
      <c r="CG3549" t="s">
        <v>137</v>
      </c>
      <c r="CH3549" t="s">
        <v>137</v>
      </c>
      <c r="CI3549" t="s">
        <v>137</v>
      </c>
      <c r="CJ3549" t="s">
        <v>137</v>
      </c>
      <c r="CK3549" t="s">
        <v>137</v>
      </c>
      <c r="CL3549" t="s">
        <v>137</v>
      </c>
      <c r="CM3549" t="s">
        <v>137</v>
      </c>
      <c r="CN3549" t="s">
        <v>137</v>
      </c>
      <c r="CO3549" t="s">
        <v>137</v>
      </c>
      <c r="CP3549" t="s">
        <v>137</v>
      </c>
      <c r="CQ3549" s="1">
        <v>45595.532638888886</v>
      </c>
      <c r="CR3549" s="1">
        <v>45595.532638888886</v>
      </c>
      <c r="CS3549" s="1">
        <v>45595.532638888886</v>
      </c>
      <c r="CT3549" t="s">
        <v>137</v>
      </c>
      <c r="CU3549" t="s">
        <v>137</v>
      </c>
      <c r="CV3549" t="s">
        <v>23166</v>
      </c>
      <c r="CW3549" t="s">
        <v>23167</v>
      </c>
      <c r="CX3549" s="3"/>
      <c r="CY3549" s="3"/>
      <c r="CZ3549">
        <v>1</v>
      </c>
      <c r="DA3549" t="s">
        <v>137</v>
      </c>
      <c r="DB3549" t="s">
        <v>137</v>
      </c>
      <c r="DC3549" t="s">
        <v>137</v>
      </c>
      <c r="DD3549" t="s">
        <v>137</v>
      </c>
      <c r="DE3549" t="s">
        <v>137</v>
      </c>
      <c r="DF3549" t="s">
        <v>137</v>
      </c>
      <c r="DG3549" t="s">
        <v>137</v>
      </c>
      <c r="DH3549" t="s">
        <v>137</v>
      </c>
      <c r="DI3549" t="s">
        <v>137</v>
      </c>
      <c r="DJ3549" t="s">
        <v>137</v>
      </c>
      <c r="DK3549">
        <v>0</v>
      </c>
      <c r="DL3549" t="s">
        <v>209</v>
      </c>
      <c r="DM3549" t="s">
        <v>23168</v>
      </c>
      <c r="DN3549" t="s">
        <v>137</v>
      </c>
      <c r="DO3549" s="1">
        <v>45595.532638888886</v>
      </c>
      <c r="DP3549" s="1"/>
      <c r="DQ3549" t="s">
        <v>1709</v>
      </c>
      <c r="DR3549" t="s">
        <v>1710</v>
      </c>
      <c r="DS3549" t="s">
        <v>1711</v>
      </c>
      <c r="DT3549" t="s">
        <v>137</v>
      </c>
      <c r="DU3549" t="s">
        <v>137</v>
      </c>
      <c r="DV3549" t="s">
        <v>137</v>
      </c>
      <c r="DW3549" t="s">
        <v>137</v>
      </c>
      <c r="DX3549" t="s">
        <v>14496</v>
      </c>
      <c r="DY3549" t="s">
        <v>137</v>
      </c>
      <c r="DZ3549" t="s">
        <v>168</v>
      </c>
      <c r="EA3549" t="b">
        <v>0</v>
      </c>
      <c r="EB3549" t="s">
        <v>137</v>
      </c>
    </row>
    <row r="3550" spans="1:132" x14ac:dyDescent="0.25">
      <c r="A3550">
        <v>143817981</v>
      </c>
      <c r="B3550">
        <v>8494</v>
      </c>
      <c r="C3550" t="s">
        <v>192</v>
      </c>
      <c r="D3550" t="s">
        <v>23169</v>
      </c>
      <c r="E3550" t="s">
        <v>134</v>
      </c>
      <c r="F3550" t="s">
        <v>162</v>
      </c>
      <c r="G3550" t="s">
        <v>163</v>
      </c>
      <c r="H3550" t="s">
        <v>137</v>
      </c>
      <c r="I3550" t="s">
        <v>23170</v>
      </c>
      <c r="J3550" t="s">
        <v>150</v>
      </c>
      <c r="K3550" t="s">
        <v>151</v>
      </c>
      <c r="L3550" t="s">
        <v>152</v>
      </c>
      <c r="M3550" t="s">
        <v>137</v>
      </c>
      <c r="N3550" t="s">
        <v>21761</v>
      </c>
      <c r="O3550" t="s">
        <v>21761</v>
      </c>
      <c r="P3550" s="1"/>
      <c r="Q3550" s="1">
        <v>45594.352777777778</v>
      </c>
      <c r="R3550" s="1">
        <v>45594.352777777778</v>
      </c>
      <c r="S3550" s="1">
        <v>45596.649305555555</v>
      </c>
      <c r="T3550" s="1">
        <v>45596.649305555555</v>
      </c>
      <c r="U3550" t="s">
        <v>7334</v>
      </c>
      <c r="V3550" t="s">
        <v>137</v>
      </c>
      <c r="W3550" t="s">
        <v>137</v>
      </c>
      <c r="X3550" t="s">
        <v>176</v>
      </c>
      <c r="Y3550" t="s">
        <v>370</v>
      </c>
      <c r="Z3550" t="s">
        <v>137</v>
      </c>
      <c r="AA3550" t="s">
        <v>137</v>
      </c>
      <c r="AB3550" t="s">
        <v>137</v>
      </c>
      <c r="AC3550" t="s">
        <v>137</v>
      </c>
      <c r="AD3550" s="2"/>
      <c r="AE3550" t="s">
        <v>137</v>
      </c>
      <c r="AF3550" t="s">
        <v>137</v>
      </c>
      <c r="AG3550" t="s">
        <v>137</v>
      </c>
      <c r="AH3550" t="s">
        <v>137</v>
      </c>
      <c r="AI3550" t="s">
        <v>137</v>
      </c>
      <c r="AJ3550" t="s">
        <v>137</v>
      </c>
      <c r="AK3550" t="s">
        <v>137</v>
      </c>
      <c r="AL3550" s="2"/>
      <c r="AM3550" t="s">
        <v>137</v>
      </c>
      <c r="AN3550" t="s">
        <v>137</v>
      </c>
      <c r="AO3550" t="s">
        <v>137</v>
      </c>
      <c r="AP3550" t="s">
        <v>137</v>
      </c>
      <c r="AQ3550" t="s">
        <v>137</v>
      </c>
      <c r="AR3550" t="s">
        <v>137</v>
      </c>
      <c r="AS3550" t="s">
        <v>137</v>
      </c>
      <c r="AT3550" t="s">
        <v>137</v>
      </c>
      <c r="AU3550" t="s">
        <v>137</v>
      </c>
      <c r="AV3550" t="s">
        <v>137</v>
      </c>
      <c r="AW3550" t="s">
        <v>137</v>
      </c>
      <c r="AX3550" t="s">
        <v>137</v>
      </c>
      <c r="AY3550" t="s">
        <v>137</v>
      </c>
      <c r="AZ3550" t="s">
        <v>137</v>
      </c>
      <c r="BA3550" t="s">
        <v>137</v>
      </c>
      <c r="BB3550" t="s">
        <v>137</v>
      </c>
      <c r="BC3550" t="s">
        <v>137</v>
      </c>
      <c r="BD3550" t="s">
        <v>137</v>
      </c>
      <c r="BE3550" t="s">
        <v>137</v>
      </c>
      <c r="BF3550" t="s">
        <v>137</v>
      </c>
      <c r="BG3550" t="s">
        <v>137</v>
      </c>
      <c r="BH3550" t="s">
        <v>137</v>
      </c>
      <c r="BI3550" t="s">
        <v>137</v>
      </c>
      <c r="BJ3550" t="s">
        <v>137</v>
      </c>
      <c r="BK3550" t="s">
        <v>137</v>
      </c>
      <c r="BL3550" t="s">
        <v>137</v>
      </c>
      <c r="BM3550" t="s">
        <v>137</v>
      </c>
      <c r="BN3550" t="s">
        <v>137</v>
      </c>
      <c r="BO3550" t="s">
        <v>137</v>
      </c>
      <c r="BP3550" t="s">
        <v>137</v>
      </c>
      <c r="BQ3550" t="s">
        <v>137</v>
      </c>
      <c r="BR3550" t="s">
        <v>137</v>
      </c>
      <c r="BS3550" t="s">
        <v>137</v>
      </c>
      <c r="BT3550" t="s">
        <v>137</v>
      </c>
      <c r="BU3550" t="s">
        <v>137</v>
      </c>
      <c r="BW3550" t="s">
        <v>137</v>
      </c>
      <c r="BX3550" t="s">
        <v>137</v>
      </c>
      <c r="BY3550" t="s">
        <v>137</v>
      </c>
      <c r="BZ3550" t="s">
        <v>137</v>
      </c>
      <c r="CA3550" t="s">
        <v>137</v>
      </c>
      <c r="CB3550" t="s">
        <v>137</v>
      </c>
      <c r="CC3550" t="s">
        <v>137</v>
      </c>
      <c r="CD3550" t="s">
        <v>137</v>
      </c>
      <c r="CE3550" t="s">
        <v>137</v>
      </c>
      <c r="CF3550" t="s">
        <v>137</v>
      </c>
      <c r="CG3550" t="s">
        <v>137</v>
      </c>
      <c r="CH3550" t="s">
        <v>137</v>
      </c>
      <c r="CI3550" t="s">
        <v>137</v>
      </c>
      <c r="CJ3550" t="s">
        <v>137</v>
      </c>
      <c r="CK3550" t="s">
        <v>137</v>
      </c>
      <c r="CL3550" t="s">
        <v>137</v>
      </c>
      <c r="CM3550" t="s">
        <v>137</v>
      </c>
      <c r="CN3550" t="s">
        <v>137</v>
      </c>
      <c r="CO3550" t="s">
        <v>137</v>
      </c>
      <c r="CP3550" t="s">
        <v>137</v>
      </c>
      <c r="CQ3550" s="1">
        <v>45596.649305555555</v>
      </c>
      <c r="CR3550" s="1">
        <v>45596.649305555555</v>
      </c>
      <c r="CS3550" s="1">
        <v>45596.649305555555</v>
      </c>
      <c r="CT3550" t="s">
        <v>23171</v>
      </c>
      <c r="CU3550" t="s">
        <v>23172</v>
      </c>
      <c r="CV3550" t="s">
        <v>23173</v>
      </c>
      <c r="CW3550" t="s">
        <v>23174</v>
      </c>
      <c r="CX3550" s="3"/>
      <c r="CY3550" s="3"/>
      <c r="CZ3550">
        <v>1</v>
      </c>
      <c r="DA3550" t="s">
        <v>137</v>
      </c>
      <c r="DB3550" t="s">
        <v>137</v>
      </c>
      <c r="DC3550" t="s">
        <v>137</v>
      </c>
      <c r="DD3550" t="s">
        <v>137</v>
      </c>
      <c r="DE3550" t="s">
        <v>137</v>
      </c>
      <c r="DF3550" t="s">
        <v>23175</v>
      </c>
      <c r="DG3550" t="s">
        <v>137</v>
      </c>
      <c r="DH3550" t="s">
        <v>137</v>
      </c>
      <c r="DI3550" t="s">
        <v>137</v>
      </c>
      <c r="DJ3550" t="s">
        <v>137</v>
      </c>
      <c r="DK3550">
        <v>0</v>
      </c>
      <c r="DL3550" t="s">
        <v>209</v>
      </c>
      <c r="DM3550" t="s">
        <v>137</v>
      </c>
      <c r="DN3550" t="s">
        <v>137</v>
      </c>
      <c r="DO3550" s="1">
        <v>45596.649305555555</v>
      </c>
      <c r="DP3550" s="1"/>
      <c r="DQ3550" t="s">
        <v>150</v>
      </c>
      <c r="DR3550" t="s">
        <v>151</v>
      </c>
      <c r="DS3550" t="s">
        <v>152</v>
      </c>
      <c r="DT3550" t="s">
        <v>137</v>
      </c>
      <c r="DU3550" t="s">
        <v>137</v>
      </c>
      <c r="DV3550" t="s">
        <v>137</v>
      </c>
      <c r="DW3550" t="s">
        <v>137</v>
      </c>
      <c r="DX3550" t="s">
        <v>1093</v>
      </c>
      <c r="DY3550" t="s">
        <v>137</v>
      </c>
      <c r="DZ3550" t="s">
        <v>168</v>
      </c>
      <c r="EA3550" t="b">
        <v>0</v>
      </c>
      <c r="EB3550" t="s">
        <v>137</v>
      </c>
    </row>
    <row r="3551" spans="1:132" x14ac:dyDescent="0.25">
      <c r="A3551">
        <v>143815635</v>
      </c>
      <c r="B3551">
        <v>8493</v>
      </c>
      <c r="C3551" t="s">
        <v>192</v>
      </c>
      <c r="D3551" t="s">
        <v>224</v>
      </c>
      <c r="E3551" t="s">
        <v>134</v>
      </c>
      <c r="F3551" t="s">
        <v>135</v>
      </c>
      <c r="G3551" t="s">
        <v>194</v>
      </c>
      <c r="H3551" t="s">
        <v>137</v>
      </c>
      <c r="I3551" t="s">
        <v>225</v>
      </c>
      <c r="J3551" t="s">
        <v>150</v>
      </c>
      <c r="K3551" t="s">
        <v>151</v>
      </c>
      <c r="L3551" t="s">
        <v>152</v>
      </c>
      <c r="M3551" t="s">
        <v>137</v>
      </c>
      <c r="N3551" t="s">
        <v>245</v>
      </c>
      <c r="O3551" t="s">
        <v>245</v>
      </c>
      <c r="P3551" s="1">
        <v>45594</v>
      </c>
      <c r="Q3551" s="1">
        <v>45594.325694444444</v>
      </c>
      <c r="R3551" s="1">
        <v>45594.325694444444</v>
      </c>
      <c r="S3551" s="1">
        <v>45595.69027777778</v>
      </c>
      <c r="T3551" s="1">
        <v>45595.69027777778</v>
      </c>
      <c r="U3551" t="s">
        <v>13337</v>
      </c>
      <c r="V3551" t="s">
        <v>137</v>
      </c>
      <c r="W3551" t="s">
        <v>137</v>
      </c>
      <c r="X3551" t="s">
        <v>144</v>
      </c>
      <c r="Y3551" t="s">
        <v>285</v>
      </c>
      <c r="Z3551" t="s">
        <v>137</v>
      </c>
      <c r="AA3551" t="s">
        <v>137</v>
      </c>
      <c r="AB3551" t="s">
        <v>137</v>
      </c>
      <c r="AC3551" t="s">
        <v>137</v>
      </c>
      <c r="AD3551" s="2"/>
      <c r="AE3551" t="s">
        <v>137</v>
      </c>
      <c r="AF3551" t="s">
        <v>137</v>
      </c>
      <c r="AG3551" t="s">
        <v>137</v>
      </c>
      <c r="AH3551" t="s">
        <v>137</v>
      </c>
      <c r="AI3551" t="s">
        <v>137</v>
      </c>
      <c r="AJ3551" t="s">
        <v>137</v>
      </c>
      <c r="AK3551" t="s">
        <v>137</v>
      </c>
      <c r="AL3551" s="2"/>
      <c r="AM3551" t="s">
        <v>137</v>
      </c>
      <c r="AN3551" t="s">
        <v>137</v>
      </c>
      <c r="AO3551" t="s">
        <v>137</v>
      </c>
      <c r="AP3551" t="s">
        <v>137</v>
      </c>
      <c r="AQ3551" t="s">
        <v>137</v>
      </c>
      <c r="AR3551" t="s">
        <v>137</v>
      </c>
      <c r="AS3551" t="s">
        <v>137</v>
      </c>
      <c r="AT3551" t="s">
        <v>137</v>
      </c>
      <c r="AU3551" t="s">
        <v>137</v>
      </c>
      <c r="AV3551" t="s">
        <v>23176</v>
      </c>
      <c r="AW3551" t="s">
        <v>247</v>
      </c>
      <c r="AX3551" t="s">
        <v>364</v>
      </c>
      <c r="AY3551" t="s">
        <v>137</v>
      </c>
      <c r="AZ3551" t="s">
        <v>137</v>
      </c>
      <c r="BA3551" t="s">
        <v>137</v>
      </c>
      <c r="BB3551" t="s">
        <v>137</v>
      </c>
      <c r="BC3551" t="s">
        <v>137</v>
      </c>
      <c r="BD3551" t="s">
        <v>137</v>
      </c>
      <c r="BE3551" t="s">
        <v>137</v>
      </c>
      <c r="BF3551" t="s">
        <v>137</v>
      </c>
      <c r="BG3551" t="s">
        <v>137</v>
      </c>
      <c r="BH3551" t="s">
        <v>137</v>
      </c>
      <c r="BI3551" t="s">
        <v>137</v>
      </c>
      <c r="BJ3551" t="s">
        <v>137</v>
      </c>
      <c r="BK3551" t="s">
        <v>137</v>
      </c>
      <c r="BL3551" t="s">
        <v>137</v>
      </c>
      <c r="BM3551" t="s">
        <v>137</v>
      </c>
      <c r="BN3551" t="s">
        <v>137</v>
      </c>
      <c r="BO3551" t="s">
        <v>137</v>
      </c>
      <c r="BP3551" t="s">
        <v>137</v>
      </c>
      <c r="BQ3551" t="s">
        <v>137</v>
      </c>
      <c r="BR3551" t="s">
        <v>137</v>
      </c>
      <c r="BS3551" t="s">
        <v>137</v>
      </c>
      <c r="BT3551" t="s">
        <v>137</v>
      </c>
      <c r="BU3551" t="s">
        <v>137</v>
      </c>
      <c r="BW3551" t="s">
        <v>137</v>
      </c>
      <c r="BX3551" t="s">
        <v>137</v>
      </c>
      <c r="BY3551" t="s">
        <v>137</v>
      </c>
      <c r="BZ3551" t="s">
        <v>137</v>
      </c>
      <c r="CA3551" t="s">
        <v>137</v>
      </c>
      <c r="CB3551" t="s">
        <v>137</v>
      </c>
      <c r="CC3551" t="s">
        <v>137</v>
      </c>
      <c r="CD3551" t="s">
        <v>137</v>
      </c>
      <c r="CE3551" t="s">
        <v>137</v>
      </c>
      <c r="CF3551" t="s">
        <v>137</v>
      </c>
      <c r="CG3551" t="s">
        <v>137</v>
      </c>
      <c r="CH3551" t="s">
        <v>137</v>
      </c>
      <c r="CI3551" t="s">
        <v>137</v>
      </c>
      <c r="CJ3551" t="s">
        <v>137</v>
      </c>
      <c r="CK3551" t="s">
        <v>137</v>
      </c>
      <c r="CL3551" t="s">
        <v>137</v>
      </c>
      <c r="CM3551" t="s">
        <v>137</v>
      </c>
      <c r="CN3551" t="s">
        <v>137</v>
      </c>
      <c r="CO3551" t="s">
        <v>137</v>
      </c>
      <c r="CP3551" t="s">
        <v>137</v>
      </c>
      <c r="CQ3551" s="1">
        <v>45595.69027777778</v>
      </c>
      <c r="CR3551" s="1">
        <v>45595.69027777778</v>
      </c>
      <c r="CS3551" s="1">
        <v>45595.69027777778</v>
      </c>
      <c r="CT3551" t="s">
        <v>23177</v>
      </c>
      <c r="CU3551" t="s">
        <v>23178</v>
      </c>
      <c r="CV3551" t="s">
        <v>23179</v>
      </c>
      <c r="CW3551" t="s">
        <v>23180</v>
      </c>
      <c r="CX3551" s="3"/>
      <c r="CY3551" s="3"/>
      <c r="CZ3551">
        <v>1</v>
      </c>
      <c r="DA3551" t="s">
        <v>23181</v>
      </c>
      <c r="DB3551" t="s">
        <v>137</v>
      </c>
      <c r="DC3551" t="s">
        <v>137</v>
      </c>
      <c r="DD3551" t="s">
        <v>137</v>
      </c>
      <c r="DE3551" t="s">
        <v>137</v>
      </c>
      <c r="DF3551" t="s">
        <v>23182</v>
      </c>
      <c r="DG3551" t="s">
        <v>137</v>
      </c>
      <c r="DH3551" t="s">
        <v>137</v>
      </c>
      <c r="DI3551" t="s">
        <v>137</v>
      </c>
      <c r="DJ3551" t="s">
        <v>137</v>
      </c>
      <c r="DK3551">
        <v>0</v>
      </c>
      <c r="DL3551" t="s">
        <v>209</v>
      </c>
      <c r="DM3551" t="s">
        <v>137</v>
      </c>
      <c r="DN3551" t="s">
        <v>137</v>
      </c>
      <c r="DO3551" s="1">
        <v>45595.69027777778</v>
      </c>
      <c r="DP3551" s="1"/>
      <c r="DQ3551" t="s">
        <v>150</v>
      </c>
      <c r="DR3551" t="s">
        <v>151</v>
      </c>
      <c r="DS3551" t="s">
        <v>152</v>
      </c>
      <c r="DT3551" t="s">
        <v>137</v>
      </c>
      <c r="DU3551" t="s">
        <v>137</v>
      </c>
      <c r="DV3551" t="s">
        <v>237</v>
      </c>
      <c r="DW3551" t="s">
        <v>137</v>
      </c>
      <c r="DX3551" t="s">
        <v>253</v>
      </c>
      <c r="DY3551" t="s">
        <v>137</v>
      </c>
      <c r="DZ3551" t="s">
        <v>148</v>
      </c>
      <c r="EA3551" t="b">
        <v>0</v>
      </c>
      <c r="EB3551" t="s">
        <v>137</v>
      </c>
    </row>
    <row r="3552" spans="1:132" x14ac:dyDescent="0.25">
      <c r="A3552">
        <v>143783909</v>
      </c>
      <c r="B3552">
        <v>8492</v>
      </c>
      <c r="C3552" t="s">
        <v>192</v>
      </c>
      <c r="D3552" t="s">
        <v>23183</v>
      </c>
      <c r="E3552" t="s">
        <v>134</v>
      </c>
      <c r="F3552" t="s">
        <v>162</v>
      </c>
      <c r="G3552" t="s">
        <v>163</v>
      </c>
      <c r="H3552" t="s">
        <v>137</v>
      </c>
      <c r="I3552" t="s">
        <v>23184</v>
      </c>
      <c r="J3552" t="s">
        <v>150</v>
      </c>
      <c r="K3552" t="s">
        <v>151</v>
      </c>
      <c r="L3552" t="s">
        <v>152</v>
      </c>
      <c r="M3552" t="s">
        <v>137</v>
      </c>
      <c r="N3552" t="s">
        <v>6748</v>
      </c>
      <c r="O3552" t="s">
        <v>6748</v>
      </c>
      <c r="P3552" s="1"/>
      <c r="Q3552" s="1">
        <v>45593.643750000003</v>
      </c>
      <c r="R3552" s="1">
        <v>45593.643750000003</v>
      </c>
      <c r="S3552" s="1">
        <v>45597.48541666667</v>
      </c>
      <c r="T3552" s="1">
        <v>45597.48541666667</v>
      </c>
      <c r="U3552" t="s">
        <v>850</v>
      </c>
      <c r="V3552" t="s">
        <v>137</v>
      </c>
      <c r="W3552" t="s">
        <v>137</v>
      </c>
      <c r="X3552" t="s">
        <v>176</v>
      </c>
      <c r="Y3552" t="s">
        <v>137</v>
      </c>
      <c r="Z3552" t="s">
        <v>137</v>
      </c>
      <c r="AA3552" t="s">
        <v>137</v>
      </c>
      <c r="AB3552" t="s">
        <v>137</v>
      </c>
      <c r="AC3552" t="s">
        <v>137</v>
      </c>
      <c r="AD3552" s="2"/>
      <c r="AE3552" t="s">
        <v>137</v>
      </c>
      <c r="AF3552" t="s">
        <v>137</v>
      </c>
      <c r="AG3552" t="s">
        <v>137</v>
      </c>
      <c r="AH3552" t="s">
        <v>137</v>
      </c>
      <c r="AI3552" t="s">
        <v>137</v>
      </c>
      <c r="AJ3552" t="s">
        <v>137</v>
      </c>
      <c r="AK3552" t="s">
        <v>137</v>
      </c>
      <c r="AL3552" s="2"/>
      <c r="AM3552" t="s">
        <v>137</v>
      </c>
      <c r="AN3552" t="s">
        <v>137</v>
      </c>
      <c r="AO3552" t="s">
        <v>137</v>
      </c>
      <c r="AP3552" t="s">
        <v>137</v>
      </c>
      <c r="AQ3552" t="s">
        <v>137</v>
      </c>
      <c r="AR3552" t="s">
        <v>137</v>
      </c>
      <c r="AS3552" t="s">
        <v>137</v>
      </c>
      <c r="AT3552" t="s">
        <v>137</v>
      </c>
      <c r="AU3552" t="s">
        <v>137</v>
      </c>
      <c r="AV3552" t="s">
        <v>137</v>
      </c>
      <c r="AW3552" t="s">
        <v>137</v>
      </c>
      <c r="AX3552" t="s">
        <v>137</v>
      </c>
      <c r="AY3552" t="s">
        <v>137</v>
      </c>
      <c r="AZ3552" t="s">
        <v>137</v>
      </c>
      <c r="BA3552" t="s">
        <v>137</v>
      </c>
      <c r="BB3552" t="s">
        <v>137</v>
      </c>
      <c r="BC3552" t="s">
        <v>137</v>
      </c>
      <c r="BD3552" t="s">
        <v>137</v>
      </c>
      <c r="BE3552" t="s">
        <v>137</v>
      </c>
      <c r="BF3552" t="s">
        <v>137</v>
      </c>
      <c r="BG3552" t="s">
        <v>137</v>
      </c>
      <c r="BH3552" t="s">
        <v>137</v>
      </c>
      <c r="BI3552" t="s">
        <v>137</v>
      </c>
      <c r="BJ3552" t="s">
        <v>137</v>
      </c>
      <c r="BK3552" t="s">
        <v>137</v>
      </c>
      <c r="BL3552" t="s">
        <v>137</v>
      </c>
      <c r="BM3552" t="s">
        <v>137</v>
      </c>
      <c r="BN3552" t="s">
        <v>137</v>
      </c>
      <c r="BO3552" t="s">
        <v>137</v>
      </c>
      <c r="BP3552" t="s">
        <v>137</v>
      </c>
      <c r="BQ3552" t="s">
        <v>137</v>
      </c>
      <c r="BR3552" t="s">
        <v>137</v>
      </c>
      <c r="BS3552" t="s">
        <v>137</v>
      </c>
      <c r="BT3552" t="s">
        <v>137</v>
      </c>
      <c r="BU3552" t="s">
        <v>137</v>
      </c>
      <c r="BW3552" t="s">
        <v>137</v>
      </c>
      <c r="BX3552" t="s">
        <v>137</v>
      </c>
      <c r="BY3552" t="s">
        <v>137</v>
      </c>
      <c r="BZ3552" t="s">
        <v>137</v>
      </c>
      <c r="CA3552" t="s">
        <v>137</v>
      </c>
      <c r="CB3552" t="s">
        <v>137</v>
      </c>
      <c r="CC3552" t="s">
        <v>137</v>
      </c>
      <c r="CD3552" t="s">
        <v>137</v>
      </c>
      <c r="CE3552" t="s">
        <v>137</v>
      </c>
      <c r="CF3552" t="s">
        <v>137</v>
      </c>
      <c r="CG3552" t="s">
        <v>137</v>
      </c>
      <c r="CH3552" t="s">
        <v>137</v>
      </c>
      <c r="CI3552" t="s">
        <v>137</v>
      </c>
      <c r="CJ3552" t="s">
        <v>137</v>
      </c>
      <c r="CK3552" t="s">
        <v>137</v>
      </c>
      <c r="CL3552" t="s">
        <v>137</v>
      </c>
      <c r="CM3552" t="s">
        <v>137</v>
      </c>
      <c r="CN3552" t="s">
        <v>137</v>
      </c>
      <c r="CO3552" t="s">
        <v>137</v>
      </c>
      <c r="CP3552" t="s">
        <v>137</v>
      </c>
      <c r="CQ3552" s="1">
        <v>45597.48541666667</v>
      </c>
      <c r="CR3552" s="1">
        <v>45597.48541666667</v>
      </c>
      <c r="CS3552" s="1">
        <v>45597.48541666667</v>
      </c>
      <c r="CT3552" t="s">
        <v>23185</v>
      </c>
      <c r="CU3552" t="s">
        <v>23186</v>
      </c>
      <c r="CV3552" t="s">
        <v>23187</v>
      </c>
      <c r="CW3552" t="s">
        <v>23188</v>
      </c>
      <c r="CX3552" s="3"/>
      <c r="CY3552" s="3"/>
      <c r="CZ3552">
        <v>1</v>
      </c>
      <c r="DA3552" t="s">
        <v>137</v>
      </c>
      <c r="DB3552" t="s">
        <v>137</v>
      </c>
      <c r="DC3552" t="s">
        <v>137</v>
      </c>
      <c r="DD3552" t="s">
        <v>137</v>
      </c>
      <c r="DE3552" t="s">
        <v>137</v>
      </c>
      <c r="DF3552" t="s">
        <v>23189</v>
      </c>
      <c r="DG3552" t="s">
        <v>137</v>
      </c>
      <c r="DH3552" t="s">
        <v>137</v>
      </c>
      <c r="DI3552" t="s">
        <v>137</v>
      </c>
      <c r="DJ3552" t="s">
        <v>137</v>
      </c>
      <c r="DK3552">
        <v>0</v>
      </c>
      <c r="DL3552" t="s">
        <v>209</v>
      </c>
      <c r="DM3552" t="s">
        <v>137</v>
      </c>
      <c r="DN3552" t="s">
        <v>137</v>
      </c>
      <c r="DO3552" s="1">
        <v>45597.48541666667</v>
      </c>
      <c r="DP3552" s="1"/>
      <c r="DQ3552" t="s">
        <v>150</v>
      </c>
      <c r="DR3552" t="s">
        <v>151</v>
      </c>
      <c r="DS3552" t="s">
        <v>152</v>
      </c>
      <c r="DT3552" t="s">
        <v>137</v>
      </c>
      <c r="DU3552" t="s">
        <v>137</v>
      </c>
      <c r="DV3552" t="s">
        <v>137</v>
      </c>
      <c r="DW3552" t="s">
        <v>137</v>
      </c>
      <c r="DX3552" t="s">
        <v>137</v>
      </c>
      <c r="DY3552" t="s">
        <v>137</v>
      </c>
      <c r="DZ3552" t="s">
        <v>168</v>
      </c>
      <c r="EA3552" t="b">
        <v>0</v>
      </c>
      <c r="EB3552" t="s">
        <v>137</v>
      </c>
    </row>
    <row r="3553" spans="1:132" x14ac:dyDescent="0.25">
      <c r="A3553">
        <v>143771813</v>
      </c>
      <c r="B3553">
        <v>8491</v>
      </c>
      <c r="C3553" t="s">
        <v>192</v>
      </c>
      <c r="D3553" t="s">
        <v>133</v>
      </c>
      <c r="E3553" t="s">
        <v>134</v>
      </c>
      <c r="F3553" t="s">
        <v>135</v>
      </c>
      <c r="G3553" t="s">
        <v>136</v>
      </c>
      <c r="H3553" t="s">
        <v>137</v>
      </c>
      <c r="I3553" t="s">
        <v>138</v>
      </c>
      <c r="J3553" t="s">
        <v>150</v>
      </c>
      <c r="K3553" t="s">
        <v>151</v>
      </c>
      <c r="L3553" t="s">
        <v>152</v>
      </c>
      <c r="M3553" t="s">
        <v>137</v>
      </c>
      <c r="N3553" t="s">
        <v>3492</v>
      </c>
      <c r="O3553" t="s">
        <v>3492</v>
      </c>
      <c r="P3553" s="1">
        <v>45594.041666666664</v>
      </c>
      <c r="Q3553" s="1">
        <v>45593.569444444445</v>
      </c>
      <c r="R3553" s="1">
        <v>45593.569444444445</v>
      </c>
      <c r="S3553" s="1">
        <v>45594.378472222219</v>
      </c>
      <c r="T3553" s="1">
        <v>45594.378472222219</v>
      </c>
      <c r="U3553" t="s">
        <v>439</v>
      </c>
      <c r="V3553" t="s">
        <v>137</v>
      </c>
      <c r="W3553" t="s">
        <v>137</v>
      </c>
      <c r="X3553" t="s">
        <v>360</v>
      </c>
      <c r="Y3553" t="s">
        <v>440</v>
      </c>
      <c r="Z3553" t="s">
        <v>137</v>
      </c>
      <c r="AA3553" t="s">
        <v>137</v>
      </c>
      <c r="AB3553" t="s">
        <v>137</v>
      </c>
      <c r="AC3553" t="s">
        <v>137</v>
      </c>
      <c r="AD3553" s="2"/>
      <c r="AE3553" t="s">
        <v>137</v>
      </c>
      <c r="AF3553" t="s">
        <v>137</v>
      </c>
      <c r="AG3553" t="s">
        <v>137</v>
      </c>
      <c r="AH3553" t="s">
        <v>137</v>
      </c>
      <c r="AI3553" t="s">
        <v>137</v>
      </c>
      <c r="AJ3553" t="s">
        <v>137</v>
      </c>
      <c r="AK3553" t="s">
        <v>137</v>
      </c>
      <c r="AL3553" s="2"/>
      <c r="AM3553" t="s">
        <v>137</v>
      </c>
      <c r="AN3553" t="s">
        <v>137</v>
      </c>
      <c r="AO3553" t="s">
        <v>137</v>
      </c>
      <c r="AP3553" t="s">
        <v>137</v>
      </c>
      <c r="AQ3553" t="s">
        <v>137</v>
      </c>
      <c r="AR3553" t="s">
        <v>137</v>
      </c>
      <c r="AS3553" t="s">
        <v>137</v>
      </c>
      <c r="AT3553" t="s">
        <v>137</v>
      </c>
      <c r="AU3553" t="s">
        <v>137</v>
      </c>
      <c r="AV3553" t="s">
        <v>137</v>
      </c>
      <c r="AW3553" t="s">
        <v>137</v>
      </c>
      <c r="AX3553" t="s">
        <v>137</v>
      </c>
      <c r="AY3553" t="s">
        <v>137</v>
      </c>
      <c r="AZ3553" t="s">
        <v>137</v>
      </c>
      <c r="BA3553" t="s">
        <v>137</v>
      </c>
      <c r="BB3553" t="s">
        <v>137</v>
      </c>
      <c r="BC3553" t="s">
        <v>137</v>
      </c>
      <c r="BD3553" t="s">
        <v>137</v>
      </c>
      <c r="BE3553" t="s">
        <v>137</v>
      </c>
      <c r="BF3553" t="s">
        <v>137</v>
      </c>
      <c r="BG3553" t="s">
        <v>137</v>
      </c>
      <c r="BH3553" t="s">
        <v>137</v>
      </c>
      <c r="BI3553" t="s">
        <v>137</v>
      </c>
      <c r="BJ3553" t="s">
        <v>137</v>
      </c>
      <c r="BK3553" t="s">
        <v>137</v>
      </c>
      <c r="BL3553" t="s">
        <v>137</v>
      </c>
      <c r="BM3553" t="s">
        <v>137</v>
      </c>
      <c r="BN3553" t="s">
        <v>137</v>
      </c>
      <c r="BO3553" t="s">
        <v>137</v>
      </c>
      <c r="BP3553" t="s">
        <v>23190</v>
      </c>
      <c r="BQ3553" t="s">
        <v>137</v>
      </c>
      <c r="BR3553" t="s">
        <v>137</v>
      </c>
      <c r="BS3553" t="s">
        <v>137</v>
      </c>
      <c r="BT3553" t="s">
        <v>137</v>
      </c>
      <c r="BU3553" t="s">
        <v>137</v>
      </c>
      <c r="BW3553" t="s">
        <v>137</v>
      </c>
      <c r="BX3553" t="s">
        <v>137</v>
      </c>
      <c r="BY3553" t="s">
        <v>137</v>
      </c>
      <c r="BZ3553" t="s">
        <v>137</v>
      </c>
      <c r="CA3553" t="s">
        <v>137</v>
      </c>
      <c r="CB3553" t="s">
        <v>137</v>
      </c>
      <c r="CC3553" t="s">
        <v>137</v>
      </c>
      <c r="CD3553" t="s">
        <v>137</v>
      </c>
      <c r="CE3553" t="s">
        <v>137</v>
      </c>
      <c r="CF3553" t="s">
        <v>137</v>
      </c>
      <c r="CG3553" t="s">
        <v>137</v>
      </c>
      <c r="CH3553" t="s">
        <v>137</v>
      </c>
      <c r="CI3553" t="s">
        <v>137</v>
      </c>
      <c r="CJ3553" t="s">
        <v>137</v>
      </c>
      <c r="CK3553" t="s">
        <v>137</v>
      </c>
      <c r="CL3553" t="s">
        <v>137</v>
      </c>
      <c r="CM3553" t="s">
        <v>137</v>
      </c>
      <c r="CN3553" t="s">
        <v>137</v>
      </c>
      <c r="CO3553" t="s">
        <v>137</v>
      </c>
      <c r="CP3553" t="s">
        <v>137</v>
      </c>
      <c r="CQ3553" s="1">
        <v>45594.378472222219</v>
      </c>
      <c r="CR3553" s="1">
        <v>45594.378472222219</v>
      </c>
      <c r="CS3553" s="1">
        <v>45594.378472222219</v>
      </c>
      <c r="CT3553" t="s">
        <v>23191</v>
      </c>
      <c r="CU3553" t="s">
        <v>23191</v>
      </c>
      <c r="CV3553" t="s">
        <v>23192</v>
      </c>
      <c r="CW3553" t="s">
        <v>23193</v>
      </c>
      <c r="CX3553" s="3"/>
      <c r="CY3553" s="3"/>
      <c r="CZ3553">
        <v>1</v>
      </c>
      <c r="DA3553" t="s">
        <v>23194</v>
      </c>
      <c r="DB3553" t="s">
        <v>137</v>
      </c>
      <c r="DC3553" t="s">
        <v>137</v>
      </c>
      <c r="DD3553" t="s">
        <v>137</v>
      </c>
      <c r="DE3553" t="s">
        <v>137</v>
      </c>
      <c r="DF3553" t="s">
        <v>23195</v>
      </c>
      <c r="DG3553" t="s">
        <v>137</v>
      </c>
      <c r="DH3553" t="s">
        <v>137</v>
      </c>
      <c r="DI3553" t="s">
        <v>137</v>
      </c>
      <c r="DJ3553" t="s">
        <v>137</v>
      </c>
      <c r="DK3553">
        <v>0</v>
      </c>
      <c r="DL3553" t="s">
        <v>209</v>
      </c>
      <c r="DM3553" t="s">
        <v>137</v>
      </c>
      <c r="DN3553" t="s">
        <v>137</v>
      </c>
      <c r="DO3553" s="1">
        <v>45594.378472222219</v>
      </c>
      <c r="DP3553" s="1"/>
      <c r="DQ3553" t="s">
        <v>150</v>
      </c>
      <c r="DR3553" t="s">
        <v>151</v>
      </c>
      <c r="DS3553" t="s">
        <v>152</v>
      </c>
      <c r="DT3553" t="s">
        <v>137</v>
      </c>
      <c r="DU3553" t="s">
        <v>137</v>
      </c>
      <c r="DV3553" t="s">
        <v>137</v>
      </c>
      <c r="DW3553" t="s">
        <v>137</v>
      </c>
      <c r="DX3553" t="s">
        <v>137</v>
      </c>
      <c r="DY3553" t="s">
        <v>137</v>
      </c>
      <c r="DZ3553" t="s">
        <v>148</v>
      </c>
      <c r="EA3553" t="b">
        <v>0</v>
      </c>
      <c r="EB3553" t="s">
        <v>137</v>
      </c>
    </row>
    <row r="3554" spans="1:132" x14ac:dyDescent="0.25">
      <c r="A3554">
        <v>143769042</v>
      </c>
      <c r="B3554">
        <v>8490</v>
      </c>
      <c r="C3554" t="s">
        <v>192</v>
      </c>
      <c r="D3554" t="s">
        <v>23196</v>
      </c>
      <c r="E3554" t="s">
        <v>134</v>
      </c>
      <c r="F3554" t="s">
        <v>162</v>
      </c>
      <c r="G3554" t="s">
        <v>163</v>
      </c>
      <c r="H3554" t="s">
        <v>137</v>
      </c>
      <c r="I3554" t="s">
        <v>23197</v>
      </c>
      <c r="J3554" t="s">
        <v>13846</v>
      </c>
      <c r="K3554" t="s">
        <v>13847</v>
      </c>
      <c r="L3554" t="s">
        <v>13848</v>
      </c>
      <c r="M3554" t="s">
        <v>137</v>
      </c>
      <c r="N3554" t="s">
        <v>2500</v>
      </c>
      <c r="O3554" t="s">
        <v>2500</v>
      </c>
      <c r="P3554" s="1"/>
      <c r="Q3554" s="1">
        <v>45593.553472222222</v>
      </c>
      <c r="R3554" s="1">
        <v>45593.553472222222</v>
      </c>
      <c r="S3554" s="1">
        <v>45593.646527777775</v>
      </c>
      <c r="T3554" s="1">
        <v>45593.646527777775</v>
      </c>
      <c r="U3554" t="s">
        <v>166</v>
      </c>
      <c r="V3554" t="s">
        <v>137</v>
      </c>
      <c r="W3554" t="s">
        <v>137</v>
      </c>
      <c r="X3554" t="s">
        <v>137</v>
      </c>
      <c r="Y3554" t="s">
        <v>137</v>
      </c>
      <c r="Z3554" t="s">
        <v>137</v>
      </c>
      <c r="AA3554" t="s">
        <v>137</v>
      </c>
      <c r="AB3554" t="s">
        <v>137</v>
      </c>
      <c r="AC3554" t="s">
        <v>137</v>
      </c>
      <c r="AD3554" s="2"/>
      <c r="AE3554" t="s">
        <v>137</v>
      </c>
      <c r="AF3554" t="s">
        <v>137</v>
      </c>
      <c r="AG3554" t="s">
        <v>137</v>
      </c>
      <c r="AH3554" t="s">
        <v>137</v>
      </c>
      <c r="AI3554" t="s">
        <v>137</v>
      </c>
      <c r="AJ3554" t="s">
        <v>137</v>
      </c>
      <c r="AK3554" t="s">
        <v>137</v>
      </c>
      <c r="AL3554" s="2"/>
      <c r="AM3554" t="s">
        <v>137</v>
      </c>
      <c r="AN3554" t="s">
        <v>137</v>
      </c>
      <c r="AO3554" t="s">
        <v>137</v>
      </c>
      <c r="AP3554" t="s">
        <v>137</v>
      </c>
      <c r="AQ3554" t="s">
        <v>137</v>
      </c>
      <c r="AR3554" t="s">
        <v>137</v>
      </c>
      <c r="AS3554" t="s">
        <v>137</v>
      </c>
      <c r="AT3554" t="s">
        <v>137</v>
      </c>
      <c r="AU3554" t="s">
        <v>137</v>
      </c>
      <c r="AV3554" t="s">
        <v>137</v>
      </c>
      <c r="AW3554" t="s">
        <v>137</v>
      </c>
      <c r="AX3554" t="s">
        <v>137</v>
      </c>
      <c r="AY3554" t="s">
        <v>137</v>
      </c>
      <c r="AZ3554" t="s">
        <v>137</v>
      </c>
      <c r="BA3554" t="s">
        <v>137</v>
      </c>
      <c r="BB3554" t="s">
        <v>137</v>
      </c>
      <c r="BC3554" t="s">
        <v>137</v>
      </c>
      <c r="BD3554" t="s">
        <v>137</v>
      </c>
      <c r="BE3554" t="s">
        <v>137</v>
      </c>
      <c r="BF3554" t="s">
        <v>137</v>
      </c>
      <c r="BG3554" t="s">
        <v>137</v>
      </c>
      <c r="BH3554" t="s">
        <v>137</v>
      </c>
      <c r="BI3554" t="s">
        <v>137</v>
      </c>
      <c r="BJ3554" t="s">
        <v>137</v>
      </c>
      <c r="BK3554" t="s">
        <v>137</v>
      </c>
      <c r="BL3554" t="s">
        <v>137</v>
      </c>
      <c r="BM3554" t="s">
        <v>137</v>
      </c>
      <c r="BN3554" t="s">
        <v>137</v>
      </c>
      <c r="BO3554" t="s">
        <v>137</v>
      </c>
      <c r="BP3554" t="s">
        <v>137</v>
      </c>
      <c r="BQ3554" t="s">
        <v>137</v>
      </c>
      <c r="BR3554" t="s">
        <v>137</v>
      </c>
      <c r="BS3554" t="s">
        <v>137</v>
      </c>
      <c r="BT3554" t="s">
        <v>137</v>
      </c>
      <c r="BU3554" t="s">
        <v>137</v>
      </c>
      <c r="BW3554" t="s">
        <v>137</v>
      </c>
      <c r="BX3554" t="s">
        <v>137</v>
      </c>
      <c r="BY3554" t="s">
        <v>137</v>
      </c>
      <c r="BZ3554" t="s">
        <v>137</v>
      </c>
      <c r="CA3554" t="s">
        <v>137</v>
      </c>
      <c r="CB3554" t="s">
        <v>137</v>
      </c>
      <c r="CC3554" t="s">
        <v>137</v>
      </c>
      <c r="CD3554" t="s">
        <v>137</v>
      </c>
      <c r="CE3554" t="s">
        <v>137</v>
      </c>
      <c r="CF3554" t="s">
        <v>137</v>
      </c>
      <c r="CG3554" t="s">
        <v>137</v>
      </c>
      <c r="CH3554" t="s">
        <v>137</v>
      </c>
      <c r="CI3554" t="s">
        <v>137</v>
      </c>
      <c r="CJ3554" t="s">
        <v>137</v>
      </c>
      <c r="CK3554" t="s">
        <v>137</v>
      </c>
      <c r="CL3554" t="s">
        <v>137</v>
      </c>
      <c r="CM3554" t="s">
        <v>137</v>
      </c>
      <c r="CN3554" t="s">
        <v>137</v>
      </c>
      <c r="CO3554" t="s">
        <v>137</v>
      </c>
      <c r="CP3554" t="s">
        <v>137</v>
      </c>
      <c r="CQ3554" s="1">
        <v>45593.646527777775</v>
      </c>
      <c r="CR3554" s="1">
        <v>45593.646527777775</v>
      </c>
      <c r="CS3554" s="1">
        <v>45593.646527777775</v>
      </c>
      <c r="CT3554" t="s">
        <v>23198</v>
      </c>
      <c r="CU3554" t="s">
        <v>23198</v>
      </c>
      <c r="CV3554" t="s">
        <v>5325</v>
      </c>
      <c r="CW3554" t="s">
        <v>5325</v>
      </c>
      <c r="CX3554" s="3"/>
      <c r="CY3554" s="3"/>
      <c r="CZ3554">
        <v>1</v>
      </c>
      <c r="DA3554" t="s">
        <v>137</v>
      </c>
      <c r="DB3554" t="s">
        <v>137</v>
      </c>
      <c r="DC3554" t="s">
        <v>137</v>
      </c>
      <c r="DD3554" t="s">
        <v>137</v>
      </c>
      <c r="DE3554" t="s">
        <v>137</v>
      </c>
      <c r="DF3554" t="s">
        <v>23199</v>
      </c>
      <c r="DG3554" t="s">
        <v>137</v>
      </c>
      <c r="DH3554" t="s">
        <v>137</v>
      </c>
      <c r="DI3554" t="s">
        <v>137</v>
      </c>
      <c r="DJ3554" t="s">
        <v>137</v>
      </c>
      <c r="DK3554">
        <v>0</v>
      </c>
      <c r="DL3554" t="s">
        <v>209</v>
      </c>
      <c r="DM3554" t="s">
        <v>23200</v>
      </c>
      <c r="DN3554" t="s">
        <v>137</v>
      </c>
      <c r="DO3554" s="1">
        <v>45593.646527777775</v>
      </c>
      <c r="DP3554" s="1"/>
      <c r="DQ3554" t="s">
        <v>13846</v>
      </c>
      <c r="DR3554" t="s">
        <v>13847</v>
      </c>
      <c r="DS3554" t="s">
        <v>13848</v>
      </c>
      <c r="DT3554" t="s">
        <v>137</v>
      </c>
      <c r="DU3554" t="s">
        <v>137</v>
      </c>
      <c r="DV3554" t="s">
        <v>137</v>
      </c>
      <c r="DW3554" t="s">
        <v>137</v>
      </c>
      <c r="DX3554" t="s">
        <v>137</v>
      </c>
      <c r="DY3554" t="s">
        <v>137</v>
      </c>
      <c r="DZ3554" t="s">
        <v>168</v>
      </c>
      <c r="EA3554" t="b">
        <v>0</v>
      </c>
      <c r="EB3554" t="s">
        <v>137</v>
      </c>
    </row>
    <row r="3555" spans="1:132" x14ac:dyDescent="0.25">
      <c r="A3555">
        <v>143767564</v>
      </c>
      <c r="B3555">
        <v>8489</v>
      </c>
      <c r="C3555" t="s">
        <v>192</v>
      </c>
      <c r="D3555" t="s">
        <v>133</v>
      </c>
      <c r="E3555" t="s">
        <v>134</v>
      </c>
      <c r="F3555" t="s">
        <v>135</v>
      </c>
      <c r="G3555" t="s">
        <v>136</v>
      </c>
      <c r="H3555" t="s">
        <v>137</v>
      </c>
      <c r="I3555" t="s">
        <v>138</v>
      </c>
      <c r="J3555" t="s">
        <v>20994</v>
      </c>
      <c r="K3555" t="s">
        <v>263</v>
      </c>
      <c r="L3555" t="s">
        <v>264</v>
      </c>
      <c r="M3555" t="s">
        <v>137</v>
      </c>
      <c r="N3555" t="s">
        <v>1144</v>
      </c>
      <c r="O3555" t="s">
        <v>1144</v>
      </c>
      <c r="P3555" s="1">
        <v>45604</v>
      </c>
      <c r="Q3555" s="1">
        <v>45593.544444444444</v>
      </c>
      <c r="R3555" s="1">
        <v>45593.544444444444</v>
      </c>
      <c r="S3555" s="1">
        <v>45608.670138888891</v>
      </c>
      <c r="T3555" s="1">
        <v>45608.670138888891</v>
      </c>
      <c r="U3555" t="s">
        <v>2703</v>
      </c>
      <c r="V3555" t="s">
        <v>137</v>
      </c>
      <c r="W3555" t="s">
        <v>137</v>
      </c>
      <c r="X3555" t="s">
        <v>155</v>
      </c>
      <c r="Y3555" t="s">
        <v>606</v>
      </c>
      <c r="Z3555" t="s">
        <v>137</v>
      </c>
      <c r="AA3555" t="s">
        <v>137</v>
      </c>
      <c r="AB3555" t="s">
        <v>137</v>
      </c>
      <c r="AC3555" t="s">
        <v>137</v>
      </c>
      <c r="AD3555" s="2"/>
      <c r="AE3555" t="s">
        <v>137</v>
      </c>
      <c r="AF3555" t="s">
        <v>137</v>
      </c>
      <c r="AG3555" t="s">
        <v>137</v>
      </c>
      <c r="AH3555" t="s">
        <v>137</v>
      </c>
      <c r="AI3555" t="s">
        <v>137</v>
      </c>
      <c r="AJ3555" t="s">
        <v>137</v>
      </c>
      <c r="AK3555" t="s">
        <v>137</v>
      </c>
      <c r="AL3555" s="2"/>
      <c r="AM3555" t="s">
        <v>137</v>
      </c>
      <c r="AN3555" t="s">
        <v>137</v>
      </c>
      <c r="AO3555" t="s">
        <v>137</v>
      </c>
      <c r="AP3555" t="s">
        <v>137</v>
      </c>
      <c r="AQ3555" t="s">
        <v>137</v>
      </c>
      <c r="AR3555" t="s">
        <v>137</v>
      </c>
      <c r="AS3555" t="s">
        <v>137</v>
      </c>
      <c r="AT3555" t="s">
        <v>137</v>
      </c>
      <c r="AU3555" t="s">
        <v>137</v>
      </c>
      <c r="AV3555" t="s">
        <v>137</v>
      </c>
      <c r="AW3555" t="s">
        <v>137</v>
      </c>
      <c r="AX3555" t="s">
        <v>137</v>
      </c>
      <c r="AY3555" t="s">
        <v>137</v>
      </c>
      <c r="AZ3555" t="s">
        <v>137</v>
      </c>
      <c r="BA3555" t="s">
        <v>137</v>
      </c>
      <c r="BB3555" t="s">
        <v>137</v>
      </c>
      <c r="BC3555" t="s">
        <v>137</v>
      </c>
      <c r="BD3555" t="s">
        <v>137</v>
      </c>
      <c r="BE3555" t="s">
        <v>137</v>
      </c>
      <c r="BF3555" t="s">
        <v>137</v>
      </c>
      <c r="BG3555" t="s">
        <v>137</v>
      </c>
      <c r="BH3555" t="s">
        <v>137</v>
      </c>
      <c r="BI3555" t="s">
        <v>137</v>
      </c>
      <c r="BJ3555" t="s">
        <v>137</v>
      </c>
      <c r="BK3555" t="s">
        <v>137</v>
      </c>
      <c r="BL3555" t="s">
        <v>137</v>
      </c>
      <c r="BM3555" t="s">
        <v>137</v>
      </c>
      <c r="BN3555" t="s">
        <v>137</v>
      </c>
      <c r="BO3555" t="s">
        <v>137</v>
      </c>
      <c r="BP3555" t="s">
        <v>23201</v>
      </c>
      <c r="BQ3555" t="s">
        <v>137</v>
      </c>
      <c r="BR3555" t="s">
        <v>137</v>
      </c>
      <c r="BS3555" t="s">
        <v>137</v>
      </c>
      <c r="BT3555" t="s">
        <v>137</v>
      </c>
      <c r="BU3555" t="s">
        <v>137</v>
      </c>
      <c r="BW3555" t="s">
        <v>137</v>
      </c>
      <c r="BX3555" t="s">
        <v>137</v>
      </c>
      <c r="BY3555" t="s">
        <v>137</v>
      </c>
      <c r="BZ3555" t="s">
        <v>137</v>
      </c>
      <c r="CA3555" t="s">
        <v>137</v>
      </c>
      <c r="CB3555" t="s">
        <v>137</v>
      </c>
      <c r="CC3555" t="s">
        <v>137</v>
      </c>
      <c r="CD3555" t="s">
        <v>137</v>
      </c>
      <c r="CE3555" t="s">
        <v>137</v>
      </c>
      <c r="CF3555" t="s">
        <v>137</v>
      </c>
      <c r="CG3555" t="s">
        <v>137</v>
      </c>
      <c r="CH3555" t="s">
        <v>137</v>
      </c>
      <c r="CI3555" t="s">
        <v>137</v>
      </c>
      <c r="CJ3555" t="s">
        <v>137</v>
      </c>
      <c r="CK3555" t="s">
        <v>137</v>
      </c>
      <c r="CL3555" t="s">
        <v>137</v>
      </c>
      <c r="CM3555" t="s">
        <v>137</v>
      </c>
      <c r="CN3555" t="s">
        <v>137</v>
      </c>
      <c r="CO3555" t="s">
        <v>137</v>
      </c>
      <c r="CP3555" t="s">
        <v>137</v>
      </c>
      <c r="CQ3555" s="1">
        <v>45608.670138888891</v>
      </c>
      <c r="CR3555" s="1">
        <v>45608.670138888891</v>
      </c>
      <c r="CS3555" s="1">
        <v>45608.670138888891</v>
      </c>
      <c r="CT3555" t="s">
        <v>23202</v>
      </c>
      <c r="CU3555" t="s">
        <v>23202</v>
      </c>
      <c r="CV3555" t="s">
        <v>23203</v>
      </c>
      <c r="CW3555" t="s">
        <v>23204</v>
      </c>
      <c r="CX3555" s="3"/>
      <c r="CY3555" s="3"/>
      <c r="CZ3555">
        <v>4</v>
      </c>
      <c r="DA3555" t="s">
        <v>23205</v>
      </c>
      <c r="DB3555" t="s">
        <v>137</v>
      </c>
      <c r="DC3555" t="s">
        <v>137</v>
      </c>
      <c r="DD3555" t="s">
        <v>137</v>
      </c>
      <c r="DE3555" t="s">
        <v>137</v>
      </c>
      <c r="DF3555" t="s">
        <v>23206</v>
      </c>
      <c r="DG3555" t="s">
        <v>900</v>
      </c>
      <c r="DH3555" t="s">
        <v>1558</v>
      </c>
      <c r="DI3555" t="s">
        <v>137</v>
      </c>
      <c r="DJ3555" t="s">
        <v>137</v>
      </c>
      <c r="DK3555">
        <v>0</v>
      </c>
      <c r="DL3555" t="s">
        <v>209</v>
      </c>
      <c r="DM3555" t="s">
        <v>23207</v>
      </c>
      <c r="DN3555" t="s">
        <v>137</v>
      </c>
      <c r="DO3555" s="1">
        <v>45608.670138888891</v>
      </c>
      <c r="DP3555" s="1"/>
      <c r="DQ3555" t="s">
        <v>20994</v>
      </c>
      <c r="DR3555" t="s">
        <v>263</v>
      </c>
      <c r="DS3555" t="s">
        <v>264</v>
      </c>
      <c r="DT3555" t="s">
        <v>137</v>
      </c>
      <c r="DU3555" t="s">
        <v>137</v>
      </c>
      <c r="DV3555" t="s">
        <v>137</v>
      </c>
      <c r="DW3555" t="s">
        <v>137</v>
      </c>
      <c r="DX3555" t="s">
        <v>21439</v>
      </c>
      <c r="DY3555" t="s">
        <v>137</v>
      </c>
      <c r="DZ3555" t="s">
        <v>148</v>
      </c>
      <c r="EA3555" t="b">
        <v>0</v>
      </c>
      <c r="EB3555" t="s">
        <v>137</v>
      </c>
    </row>
    <row r="3556" spans="1:132" x14ac:dyDescent="0.25">
      <c r="A3556">
        <v>143763296</v>
      </c>
      <c r="B3556">
        <v>8488</v>
      </c>
      <c r="C3556" t="s">
        <v>192</v>
      </c>
      <c r="D3556" t="s">
        <v>193</v>
      </c>
      <c r="E3556" t="s">
        <v>134</v>
      </c>
      <c r="F3556" t="s">
        <v>135</v>
      </c>
      <c r="G3556" t="s">
        <v>194</v>
      </c>
      <c r="H3556" t="s">
        <v>195</v>
      </c>
      <c r="I3556" t="s">
        <v>196</v>
      </c>
      <c r="J3556" t="s">
        <v>150</v>
      </c>
      <c r="K3556" t="s">
        <v>151</v>
      </c>
      <c r="L3556" t="s">
        <v>152</v>
      </c>
      <c r="M3556" t="s">
        <v>137</v>
      </c>
      <c r="N3556" t="s">
        <v>6645</v>
      </c>
      <c r="O3556" t="s">
        <v>6645</v>
      </c>
      <c r="P3556" s="1"/>
      <c r="Q3556" s="1">
        <v>45593.520138888889</v>
      </c>
      <c r="R3556" s="1">
        <v>45593.520138888889</v>
      </c>
      <c r="S3556" s="1">
        <v>45595.489583333336</v>
      </c>
      <c r="T3556" s="1">
        <v>45595.489583333336</v>
      </c>
      <c r="U3556" t="s">
        <v>331</v>
      </c>
      <c r="V3556" t="s">
        <v>137</v>
      </c>
      <c r="W3556" t="s">
        <v>137</v>
      </c>
      <c r="X3556" t="s">
        <v>176</v>
      </c>
      <c r="Y3556" t="s">
        <v>199</v>
      </c>
      <c r="Z3556" t="s">
        <v>137</v>
      </c>
      <c r="AA3556" t="s">
        <v>137</v>
      </c>
      <c r="AB3556" t="s">
        <v>137</v>
      </c>
      <c r="AC3556" t="s">
        <v>137</v>
      </c>
      <c r="AD3556" s="2"/>
      <c r="AE3556" t="s">
        <v>137</v>
      </c>
      <c r="AF3556" t="s">
        <v>137</v>
      </c>
      <c r="AG3556" t="s">
        <v>137</v>
      </c>
      <c r="AH3556" t="s">
        <v>137</v>
      </c>
      <c r="AI3556" t="s">
        <v>137</v>
      </c>
      <c r="AJ3556" t="s">
        <v>137</v>
      </c>
      <c r="AK3556" t="s">
        <v>137</v>
      </c>
      <c r="AL3556" s="2"/>
      <c r="AM3556" t="s">
        <v>137</v>
      </c>
      <c r="AN3556" t="s">
        <v>137</v>
      </c>
      <c r="AO3556" t="s">
        <v>137</v>
      </c>
      <c r="AP3556" t="s">
        <v>137</v>
      </c>
      <c r="AQ3556" t="s">
        <v>137</v>
      </c>
      <c r="AR3556" t="s">
        <v>137</v>
      </c>
      <c r="AS3556" t="s">
        <v>137</v>
      </c>
      <c r="AT3556" t="s">
        <v>137</v>
      </c>
      <c r="AU3556" t="s">
        <v>137</v>
      </c>
      <c r="AV3556" t="s">
        <v>137</v>
      </c>
      <c r="AW3556" t="s">
        <v>20544</v>
      </c>
      <c r="AX3556" t="s">
        <v>137</v>
      </c>
      <c r="AY3556" t="s">
        <v>137</v>
      </c>
      <c r="AZ3556" t="s">
        <v>137</v>
      </c>
      <c r="BA3556" t="s">
        <v>137</v>
      </c>
      <c r="BB3556" t="s">
        <v>137</v>
      </c>
      <c r="BC3556" t="s">
        <v>1951</v>
      </c>
      <c r="BD3556" t="s">
        <v>202</v>
      </c>
      <c r="BE3556" t="s">
        <v>23208</v>
      </c>
      <c r="BF3556" t="s">
        <v>137</v>
      </c>
      <c r="BG3556" t="s">
        <v>137</v>
      </c>
      <c r="BH3556" t="s">
        <v>137</v>
      </c>
      <c r="BI3556" t="s">
        <v>137</v>
      </c>
      <c r="BJ3556" t="s">
        <v>137</v>
      </c>
      <c r="BK3556" t="s">
        <v>137</v>
      </c>
      <c r="BL3556" t="s">
        <v>137</v>
      </c>
      <c r="BM3556" t="s">
        <v>137</v>
      </c>
      <c r="BN3556" t="s">
        <v>137</v>
      </c>
      <c r="BO3556" t="s">
        <v>137</v>
      </c>
      <c r="BP3556" t="s">
        <v>137</v>
      </c>
      <c r="BQ3556" t="s">
        <v>137</v>
      </c>
      <c r="BR3556" t="s">
        <v>137</v>
      </c>
      <c r="BS3556" t="s">
        <v>137</v>
      </c>
      <c r="BT3556" t="s">
        <v>137</v>
      </c>
      <c r="BU3556" t="s">
        <v>137</v>
      </c>
      <c r="BW3556" t="s">
        <v>137</v>
      </c>
      <c r="BX3556" t="s">
        <v>137</v>
      </c>
      <c r="BY3556" t="s">
        <v>137</v>
      </c>
      <c r="BZ3556" t="s">
        <v>137</v>
      </c>
      <c r="CA3556" t="s">
        <v>137</v>
      </c>
      <c r="CB3556" t="s">
        <v>137</v>
      </c>
      <c r="CC3556" t="s">
        <v>137</v>
      </c>
      <c r="CD3556" t="s">
        <v>137</v>
      </c>
      <c r="CE3556" t="s">
        <v>137</v>
      </c>
      <c r="CF3556" t="s">
        <v>137</v>
      </c>
      <c r="CG3556" t="s">
        <v>137</v>
      </c>
      <c r="CH3556" t="s">
        <v>137</v>
      </c>
      <c r="CI3556" t="s">
        <v>137</v>
      </c>
      <c r="CJ3556" t="s">
        <v>137</v>
      </c>
      <c r="CK3556" t="s">
        <v>137</v>
      </c>
      <c r="CL3556" t="s">
        <v>137</v>
      </c>
      <c r="CM3556" t="s">
        <v>137</v>
      </c>
      <c r="CN3556" t="s">
        <v>137</v>
      </c>
      <c r="CO3556" t="s">
        <v>137</v>
      </c>
      <c r="CP3556" t="s">
        <v>137</v>
      </c>
      <c r="CQ3556" s="1">
        <v>45595.489583333336</v>
      </c>
      <c r="CR3556" s="1">
        <v>45595.489583333336</v>
      </c>
      <c r="CS3556" s="1">
        <v>45595.489583333336</v>
      </c>
      <c r="CT3556" t="s">
        <v>23209</v>
      </c>
      <c r="CU3556" t="s">
        <v>23209</v>
      </c>
      <c r="CV3556" t="s">
        <v>23210</v>
      </c>
      <c r="CW3556" t="s">
        <v>23211</v>
      </c>
      <c r="CX3556" s="3"/>
      <c r="CY3556" s="3"/>
      <c r="CZ3556">
        <v>1</v>
      </c>
      <c r="DA3556" t="s">
        <v>23212</v>
      </c>
      <c r="DB3556" t="s">
        <v>137</v>
      </c>
      <c r="DC3556" t="s">
        <v>137</v>
      </c>
      <c r="DD3556" t="s">
        <v>137</v>
      </c>
      <c r="DE3556" t="s">
        <v>137</v>
      </c>
      <c r="DF3556" t="s">
        <v>23213</v>
      </c>
      <c r="DG3556" t="s">
        <v>137</v>
      </c>
      <c r="DH3556" t="s">
        <v>137</v>
      </c>
      <c r="DI3556" t="s">
        <v>137</v>
      </c>
      <c r="DJ3556" t="s">
        <v>137</v>
      </c>
      <c r="DK3556">
        <v>0</v>
      </c>
      <c r="DL3556" t="s">
        <v>209</v>
      </c>
      <c r="DM3556" t="s">
        <v>137</v>
      </c>
      <c r="DN3556" t="s">
        <v>137</v>
      </c>
      <c r="DO3556" s="1">
        <v>45595.489583333336</v>
      </c>
      <c r="DP3556" s="1"/>
      <c r="DQ3556" t="s">
        <v>150</v>
      </c>
      <c r="DR3556" t="s">
        <v>151</v>
      </c>
      <c r="DS3556" t="s">
        <v>152</v>
      </c>
      <c r="DT3556" t="s">
        <v>137</v>
      </c>
      <c r="DU3556" t="s">
        <v>137</v>
      </c>
      <c r="DV3556" t="s">
        <v>137</v>
      </c>
      <c r="DW3556" t="s">
        <v>137</v>
      </c>
      <c r="DX3556" t="s">
        <v>137</v>
      </c>
      <c r="DY3556" t="s">
        <v>137</v>
      </c>
      <c r="DZ3556" t="s">
        <v>148</v>
      </c>
      <c r="EA3556" t="b">
        <v>0</v>
      </c>
      <c r="EB3556" t="s">
        <v>137</v>
      </c>
    </row>
    <row r="3557" spans="1:132" x14ac:dyDescent="0.25">
      <c r="A3557">
        <v>143760244</v>
      </c>
      <c r="B3557">
        <v>8487</v>
      </c>
      <c r="C3557" t="s">
        <v>192</v>
      </c>
      <c r="D3557" t="s">
        <v>224</v>
      </c>
      <c r="E3557" t="s">
        <v>134</v>
      </c>
      <c r="F3557" t="s">
        <v>135</v>
      </c>
      <c r="G3557" t="s">
        <v>194</v>
      </c>
      <c r="H3557" t="s">
        <v>137</v>
      </c>
      <c r="I3557" t="s">
        <v>225</v>
      </c>
      <c r="J3557" t="s">
        <v>20994</v>
      </c>
      <c r="K3557" t="s">
        <v>263</v>
      </c>
      <c r="L3557" t="s">
        <v>264</v>
      </c>
      <c r="M3557" t="s">
        <v>137</v>
      </c>
      <c r="N3557" t="s">
        <v>4676</v>
      </c>
      <c r="O3557" t="s">
        <v>4676</v>
      </c>
      <c r="P3557" s="1"/>
      <c r="Q3557" s="1">
        <v>45593.504166666666</v>
      </c>
      <c r="R3557" s="1">
        <v>45593.504166666666</v>
      </c>
      <c r="S3557" s="1">
        <v>45596.465277777781</v>
      </c>
      <c r="T3557" s="1">
        <v>45596.465277777781</v>
      </c>
      <c r="U3557" t="s">
        <v>5053</v>
      </c>
      <c r="V3557" t="s">
        <v>137</v>
      </c>
      <c r="W3557" t="s">
        <v>137</v>
      </c>
      <c r="X3557" t="s">
        <v>176</v>
      </c>
      <c r="Y3557" t="s">
        <v>137</v>
      </c>
      <c r="Z3557" t="s">
        <v>137</v>
      </c>
      <c r="AA3557" t="s">
        <v>137</v>
      </c>
      <c r="AB3557" t="s">
        <v>137</v>
      </c>
      <c r="AC3557" t="s">
        <v>137</v>
      </c>
      <c r="AD3557" s="2"/>
      <c r="AE3557" t="s">
        <v>137</v>
      </c>
      <c r="AF3557" t="s">
        <v>137</v>
      </c>
      <c r="AG3557" t="s">
        <v>137</v>
      </c>
      <c r="AH3557" t="s">
        <v>137</v>
      </c>
      <c r="AI3557" t="s">
        <v>137</v>
      </c>
      <c r="AJ3557" t="s">
        <v>137</v>
      </c>
      <c r="AK3557" t="s">
        <v>137</v>
      </c>
      <c r="AL3557" s="2"/>
      <c r="AM3557" t="s">
        <v>137</v>
      </c>
      <c r="AN3557" t="s">
        <v>137</v>
      </c>
      <c r="AO3557" t="s">
        <v>137</v>
      </c>
      <c r="AP3557" t="s">
        <v>137</v>
      </c>
      <c r="AQ3557" t="s">
        <v>137</v>
      </c>
      <c r="AR3557" t="s">
        <v>137</v>
      </c>
      <c r="AS3557" t="s">
        <v>137</v>
      </c>
      <c r="AT3557" t="s">
        <v>137</v>
      </c>
      <c r="AU3557" t="s">
        <v>137</v>
      </c>
      <c r="AV3557" t="s">
        <v>23214</v>
      </c>
      <c r="AW3557" t="s">
        <v>5054</v>
      </c>
      <c r="AX3557" t="s">
        <v>3389</v>
      </c>
      <c r="AY3557" t="s">
        <v>137</v>
      </c>
      <c r="AZ3557" t="s">
        <v>137</v>
      </c>
      <c r="BA3557" t="s">
        <v>137</v>
      </c>
      <c r="BB3557" t="s">
        <v>137</v>
      </c>
      <c r="BC3557" t="s">
        <v>137</v>
      </c>
      <c r="BD3557" t="s">
        <v>137</v>
      </c>
      <c r="BE3557" t="s">
        <v>137</v>
      </c>
      <c r="BF3557" t="s">
        <v>137</v>
      </c>
      <c r="BG3557" t="s">
        <v>137</v>
      </c>
      <c r="BH3557" t="s">
        <v>137</v>
      </c>
      <c r="BI3557" t="s">
        <v>137</v>
      </c>
      <c r="BJ3557" t="s">
        <v>137</v>
      </c>
      <c r="BK3557" t="s">
        <v>137</v>
      </c>
      <c r="BL3557" t="s">
        <v>137</v>
      </c>
      <c r="BM3557" t="s">
        <v>137</v>
      </c>
      <c r="BN3557" t="s">
        <v>137</v>
      </c>
      <c r="BO3557" t="s">
        <v>137</v>
      </c>
      <c r="BP3557" t="s">
        <v>137</v>
      </c>
      <c r="BQ3557" t="s">
        <v>137</v>
      </c>
      <c r="BR3557" t="s">
        <v>137</v>
      </c>
      <c r="BS3557" t="s">
        <v>137</v>
      </c>
      <c r="BT3557" t="s">
        <v>137</v>
      </c>
      <c r="BU3557" t="s">
        <v>137</v>
      </c>
      <c r="BW3557" t="s">
        <v>137</v>
      </c>
      <c r="BX3557" t="s">
        <v>137</v>
      </c>
      <c r="BY3557" t="s">
        <v>137</v>
      </c>
      <c r="BZ3557" t="s">
        <v>137</v>
      </c>
      <c r="CA3557" t="s">
        <v>137</v>
      </c>
      <c r="CB3557" t="s">
        <v>137</v>
      </c>
      <c r="CC3557" t="s">
        <v>137</v>
      </c>
      <c r="CD3557" t="s">
        <v>137</v>
      </c>
      <c r="CE3557" t="s">
        <v>137</v>
      </c>
      <c r="CF3557" t="s">
        <v>137</v>
      </c>
      <c r="CG3557" t="s">
        <v>137</v>
      </c>
      <c r="CH3557" t="s">
        <v>137</v>
      </c>
      <c r="CI3557" t="s">
        <v>137</v>
      </c>
      <c r="CJ3557" t="s">
        <v>137</v>
      </c>
      <c r="CK3557" t="s">
        <v>137</v>
      </c>
      <c r="CL3557" t="s">
        <v>137</v>
      </c>
      <c r="CM3557" t="s">
        <v>137</v>
      </c>
      <c r="CN3557" t="s">
        <v>137</v>
      </c>
      <c r="CO3557" t="s">
        <v>137</v>
      </c>
      <c r="CP3557" t="s">
        <v>137</v>
      </c>
      <c r="CQ3557" s="1">
        <v>45596.465277777781</v>
      </c>
      <c r="CR3557" s="1">
        <v>45596.465277777781</v>
      </c>
      <c r="CS3557" s="1">
        <v>45596.465277777781</v>
      </c>
      <c r="CT3557" t="s">
        <v>137</v>
      </c>
      <c r="CU3557" t="s">
        <v>137</v>
      </c>
      <c r="CV3557" t="s">
        <v>23215</v>
      </c>
      <c r="CW3557" t="s">
        <v>23216</v>
      </c>
      <c r="CX3557" s="3"/>
      <c r="CY3557" s="3"/>
      <c r="CZ3557">
        <v>2</v>
      </c>
      <c r="DA3557" t="s">
        <v>23217</v>
      </c>
      <c r="DB3557" t="s">
        <v>137</v>
      </c>
      <c r="DC3557" t="s">
        <v>137</v>
      </c>
      <c r="DD3557" t="s">
        <v>137</v>
      </c>
      <c r="DE3557" t="s">
        <v>137</v>
      </c>
      <c r="DF3557" t="s">
        <v>137</v>
      </c>
      <c r="DG3557" t="s">
        <v>137</v>
      </c>
      <c r="DH3557" t="s">
        <v>137</v>
      </c>
      <c r="DI3557" t="s">
        <v>137</v>
      </c>
      <c r="DJ3557" t="s">
        <v>137</v>
      </c>
      <c r="DK3557">
        <v>0</v>
      </c>
      <c r="DL3557" t="s">
        <v>209</v>
      </c>
      <c r="DM3557" t="s">
        <v>23218</v>
      </c>
      <c r="DN3557" t="s">
        <v>137</v>
      </c>
      <c r="DO3557" s="1">
        <v>45596.465277777781</v>
      </c>
      <c r="DP3557" s="1"/>
      <c r="DQ3557" t="s">
        <v>20994</v>
      </c>
      <c r="DR3557" t="s">
        <v>263</v>
      </c>
      <c r="DS3557" t="s">
        <v>264</v>
      </c>
      <c r="DT3557" t="s">
        <v>137</v>
      </c>
      <c r="DU3557" t="s">
        <v>137</v>
      </c>
      <c r="DV3557" t="s">
        <v>237</v>
      </c>
      <c r="DW3557" t="s">
        <v>137</v>
      </c>
      <c r="DX3557" t="s">
        <v>137</v>
      </c>
      <c r="DY3557" t="s">
        <v>137</v>
      </c>
      <c r="DZ3557" t="s">
        <v>148</v>
      </c>
      <c r="EA3557" t="b">
        <v>0</v>
      </c>
      <c r="EB3557" t="s">
        <v>137</v>
      </c>
    </row>
    <row r="3558" spans="1:132" x14ac:dyDescent="0.25">
      <c r="A3558">
        <v>143754831</v>
      </c>
      <c r="B3558">
        <v>8486</v>
      </c>
      <c r="C3558" t="s">
        <v>192</v>
      </c>
      <c r="D3558" t="s">
        <v>23219</v>
      </c>
      <c r="E3558" t="s">
        <v>134</v>
      </c>
      <c r="F3558" t="s">
        <v>162</v>
      </c>
      <c r="G3558" t="s">
        <v>163</v>
      </c>
      <c r="H3558" t="s">
        <v>137</v>
      </c>
      <c r="I3558" t="s">
        <v>23220</v>
      </c>
      <c r="J3558" t="s">
        <v>13846</v>
      </c>
      <c r="K3558" t="s">
        <v>13847</v>
      </c>
      <c r="L3558" t="s">
        <v>13848</v>
      </c>
      <c r="M3558" t="s">
        <v>137</v>
      </c>
      <c r="N3558" t="s">
        <v>951</v>
      </c>
      <c r="O3558" t="s">
        <v>951</v>
      </c>
      <c r="P3558" s="1"/>
      <c r="Q3558" s="1">
        <v>45593.479861111111</v>
      </c>
      <c r="R3558" s="1">
        <v>45593.479861111111</v>
      </c>
      <c r="S3558" s="1">
        <v>45594.623611111114</v>
      </c>
      <c r="T3558" s="1">
        <v>45594.623611111114</v>
      </c>
      <c r="U3558" t="s">
        <v>166</v>
      </c>
      <c r="V3558" t="s">
        <v>137</v>
      </c>
      <c r="W3558" t="s">
        <v>137</v>
      </c>
      <c r="X3558" t="s">
        <v>137</v>
      </c>
      <c r="Y3558" t="s">
        <v>137</v>
      </c>
      <c r="Z3558" t="s">
        <v>137</v>
      </c>
      <c r="AA3558" t="s">
        <v>137</v>
      </c>
      <c r="AB3558" t="s">
        <v>137</v>
      </c>
      <c r="AC3558" t="s">
        <v>137</v>
      </c>
      <c r="AD3558" s="2"/>
      <c r="AE3558" t="s">
        <v>137</v>
      </c>
      <c r="AF3558" t="s">
        <v>137</v>
      </c>
      <c r="AG3558" t="s">
        <v>137</v>
      </c>
      <c r="AH3558" t="s">
        <v>137</v>
      </c>
      <c r="AI3558" t="s">
        <v>137</v>
      </c>
      <c r="AJ3558" t="s">
        <v>137</v>
      </c>
      <c r="AK3558" t="s">
        <v>137</v>
      </c>
      <c r="AL3558" s="2"/>
      <c r="AM3558" t="s">
        <v>137</v>
      </c>
      <c r="AN3558" t="s">
        <v>137</v>
      </c>
      <c r="AO3558" t="s">
        <v>137</v>
      </c>
      <c r="AP3558" t="s">
        <v>137</v>
      </c>
      <c r="AQ3558" t="s">
        <v>137</v>
      </c>
      <c r="AR3558" t="s">
        <v>137</v>
      </c>
      <c r="AS3558" t="s">
        <v>137</v>
      </c>
      <c r="AT3558" t="s">
        <v>137</v>
      </c>
      <c r="AU3558" t="s">
        <v>137</v>
      </c>
      <c r="AV3558" t="s">
        <v>137</v>
      </c>
      <c r="AW3558" t="s">
        <v>137</v>
      </c>
      <c r="AX3558" t="s">
        <v>137</v>
      </c>
      <c r="AY3558" t="s">
        <v>137</v>
      </c>
      <c r="AZ3558" t="s">
        <v>137</v>
      </c>
      <c r="BA3558" t="s">
        <v>137</v>
      </c>
      <c r="BB3558" t="s">
        <v>137</v>
      </c>
      <c r="BC3558" t="s">
        <v>137</v>
      </c>
      <c r="BD3558" t="s">
        <v>137</v>
      </c>
      <c r="BE3558" t="s">
        <v>137</v>
      </c>
      <c r="BF3558" t="s">
        <v>137</v>
      </c>
      <c r="BG3558" t="s">
        <v>137</v>
      </c>
      <c r="BH3558" t="s">
        <v>137</v>
      </c>
      <c r="BI3558" t="s">
        <v>137</v>
      </c>
      <c r="BJ3558" t="s">
        <v>137</v>
      </c>
      <c r="BK3558" t="s">
        <v>137</v>
      </c>
      <c r="BL3558" t="s">
        <v>137</v>
      </c>
      <c r="BM3558" t="s">
        <v>137</v>
      </c>
      <c r="BN3558" t="s">
        <v>137</v>
      </c>
      <c r="BO3558" t="s">
        <v>137</v>
      </c>
      <c r="BP3558" t="s">
        <v>137</v>
      </c>
      <c r="BQ3558" t="s">
        <v>137</v>
      </c>
      <c r="BR3558" t="s">
        <v>137</v>
      </c>
      <c r="BS3558" t="s">
        <v>137</v>
      </c>
      <c r="BT3558" t="s">
        <v>137</v>
      </c>
      <c r="BU3558" t="s">
        <v>137</v>
      </c>
      <c r="BW3558" t="s">
        <v>137</v>
      </c>
      <c r="BX3558" t="s">
        <v>137</v>
      </c>
      <c r="BY3558" t="s">
        <v>137</v>
      </c>
      <c r="BZ3558" t="s">
        <v>137</v>
      </c>
      <c r="CA3558" t="s">
        <v>137</v>
      </c>
      <c r="CB3558" t="s">
        <v>137</v>
      </c>
      <c r="CC3558" t="s">
        <v>137</v>
      </c>
      <c r="CD3558" t="s">
        <v>137</v>
      </c>
      <c r="CE3558" t="s">
        <v>137</v>
      </c>
      <c r="CF3558" t="s">
        <v>137</v>
      </c>
      <c r="CG3558" t="s">
        <v>137</v>
      </c>
      <c r="CH3558" t="s">
        <v>137</v>
      </c>
      <c r="CI3558" t="s">
        <v>137</v>
      </c>
      <c r="CJ3558" t="s">
        <v>137</v>
      </c>
      <c r="CK3558" t="s">
        <v>137</v>
      </c>
      <c r="CL3558" t="s">
        <v>137</v>
      </c>
      <c r="CM3558" t="s">
        <v>137</v>
      </c>
      <c r="CN3558" t="s">
        <v>137</v>
      </c>
      <c r="CO3558" t="s">
        <v>137</v>
      </c>
      <c r="CP3558" t="s">
        <v>137</v>
      </c>
      <c r="CQ3558" s="1">
        <v>45594.623611111114</v>
      </c>
      <c r="CR3558" s="1">
        <v>45594.623611111114</v>
      </c>
      <c r="CS3558" s="1">
        <v>45594.623611111114</v>
      </c>
      <c r="CT3558" t="s">
        <v>23221</v>
      </c>
      <c r="CU3558" t="s">
        <v>23221</v>
      </c>
      <c r="CV3558" t="s">
        <v>23222</v>
      </c>
      <c r="CW3558" t="s">
        <v>23223</v>
      </c>
      <c r="CX3558" s="3"/>
      <c r="CY3558" s="3"/>
      <c r="CZ3558">
        <v>1</v>
      </c>
      <c r="DA3558" t="s">
        <v>137</v>
      </c>
      <c r="DB3558" t="s">
        <v>137</v>
      </c>
      <c r="DC3558" t="s">
        <v>137</v>
      </c>
      <c r="DD3558" t="s">
        <v>137</v>
      </c>
      <c r="DE3558" t="s">
        <v>137</v>
      </c>
      <c r="DF3558" t="s">
        <v>23224</v>
      </c>
      <c r="DG3558" t="s">
        <v>137</v>
      </c>
      <c r="DH3558" t="s">
        <v>137</v>
      </c>
      <c r="DI3558" t="s">
        <v>137</v>
      </c>
      <c r="DJ3558" t="s">
        <v>137</v>
      </c>
      <c r="DK3558">
        <v>0</v>
      </c>
      <c r="DL3558" t="s">
        <v>137</v>
      </c>
      <c r="DM3558" t="s">
        <v>23225</v>
      </c>
      <c r="DN3558" t="s">
        <v>137</v>
      </c>
      <c r="DO3558" s="1">
        <v>45594.623611111114</v>
      </c>
      <c r="DP3558" s="1"/>
      <c r="DQ3558" t="s">
        <v>13846</v>
      </c>
      <c r="DR3558" t="s">
        <v>13847</v>
      </c>
      <c r="DS3558" t="s">
        <v>13848</v>
      </c>
      <c r="DT3558" t="s">
        <v>137</v>
      </c>
      <c r="DU3558" t="s">
        <v>137</v>
      </c>
      <c r="DV3558" t="s">
        <v>137</v>
      </c>
      <c r="DW3558" t="s">
        <v>137</v>
      </c>
      <c r="DX3558" t="s">
        <v>12537</v>
      </c>
      <c r="DY3558" t="s">
        <v>137</v>
      </c>
      <c r="DZ3558" t="s">
        <v>168</v>
      </c>
      <c r="EA3558" t="b">
        <v>0</v>
      </c>
      <c r="EB3558" t="s">
        <v>137</v>
      </c>
    </row>
    <row r="3559" spans="1:132" x14ac:dyDescent="0.25">
      <c r="A3559">
        <v>143752952</v>
      </c>
      <c r="B3559">
        <v>8485</v>
      </c>
      <c r="C3559" t="s">
        <v>192</v>
      </c>
      <c r="D3559" t="s">
        <v>23226</v>
      </c>
      <c r="E3559" t="s">
        <v>134</v>
      </c>
      <c r="F3559" t="s">
        <v>162</v>
      </c>
      <c r="G3559" t="s">
        <v>163</v>
      </c>
      <c r="H3559" t="s">
        <v>137</v>
      </c>
      <c r="I3559" t="s">
        <v>23227</v>
      </c>
      <c r="J3559" t="s">
        <v>150</v>
      </c>
      <c r="K3559" t="s">
        <v>151</v>
      </c>
      <c r="L3559" t="s">
        <v>152</v>
      </c>
      <c r="M3559" t="s">
        <v>137</v>
      </c>
      <c r="N3559" t="s">
        <v>2060</v>
      </c>
      <c r="O3559" t="s">
        <v>2060</v>
      </c>
      <c r="P3559" s="1"/>
      <c r="Q3559" s="1">
        <v>45593.47152777778</v>
      </c>
      <c r="R3559" s="1">
        <v>45593.47152777778</v>
      </c>
      <c r="S3559" s="1">
        <v>45593.474999999999</v>
      </c>
      <c r="T3559" s="1">
        <v>45593.474999999999</v>
      </c>
      <c r="U3559" t="s">
        <v>166</v>
      </c>
      <c r="V3559" t="s">
        <v>137</v>
      </c>
      <c r="W3559" t="s">
        <v>137</v>
      </c>
      <c r="X3559" t="s">
        <v>137</v>
      </c>
      <c r="Y3559" t="s">
        <v>137</v>
      </c>
      <c r="Z3559" t="s">
        <v>137</v>
      </c>
      <c r="AA3559" t="s">
        <v>137</v>
      </c>
      <c r="AB3559" t="s">
        <v>137</v>
      </c>
      <c r="AC3559" t="s">
        <v>137</v>
      </c>
      <c r="AD3559" s="2"/>
      <c r="AE3559" t="s">
        <v>137</v>
      </c>
      <c r="AF3559" t="s">
        <v>137</v>
      </c>
      <c r="AG3559" t="s">
        <v>137</v>
      </c>
      <c r="AH3559" t="s">
        <v>137</v>
      </c>
      <c r="AI3559" t="s">
        <v>137</v>
      </c>
      <c r="AJ3559" t="s">
        <v>137</v>
      </c>
      <c r="AK3559" t="s">
        <v>137</v>
      </c>
      <c r="AL3559" s="2"/>
      <c r="AM3559" t="s">
        <v>137</v>
      </c>
      <c r="AN3559" t="s">
        <v>137</v>
      </c>
      <c r="AO3559" t="s">
        <v>137</v>
      </c>
      <c r="AP3559" t="s">
        <v>137</v>
      </c>
      <c r="AQ3559" t="s">
        <v>137</v>
      </c>
      <c r="AR3559" t="s">
        <v>137</v>
      </c>
      <c r="AS3559" t="s">
        <v>137</v>
      </c>
      <c r="AT3559" t="s">
        <v>137</v>
      </c>
      <c r="AU3559" t="s">
        <v>137</v>
      </c>
      <c r="AV3559" t="s">
        <v>137</v>
      </c>
      <c r="AW3559" t="s">
        <v>137</v>
      </c>
      <c r="AX3559" t="s">
        <v>137</v>
      </c>
      <c r="AY3559" t="s">
        <v>137</v>
      </c>
      <c r="AZ3559" t="s">
        <v>137</v>
      </c>
      <c r="BA3559" t="s">
        <v>137</v>
      </c>
      <c r="BB3559" t="s">
        <v>137</v>
      </c>
      <c r="BC3559" t="s">
        <v>137</v>
      </c>
      <c r="BD3559" t="s">
        <v>137</v>
      </c>
      <c r="BE3559" t="s">
        <v>137</v>
      </c>
      <c r="BF3559" t="s">
        <v>137</v>
      </c>
      <c r="BG3559" t="s">
        <v>137</v>
      </c>
      <c r="BH3559" t="s">
        <v>137</v>
      </c>
      <c r="BI3559" t="s">
        <v>137</v>
      </c>
      <c r="BJ3559" t="s">
        <v>137</v>
      </c>
      <c r="BK3559" t="s">
        <v>137</v>
      </c>
      <c r="BL3559" t="s">
        <v>137</v>
      </c>
      <c r="BM3559" t="s">
        <v>137</v>
      </c>
      <c r="BN3559" t="s">
        <v>137</v>
      </c>
      <c r="BO3559" t="s">
        <v>137</v>
      </c>
      <c r="BP3559" t="s">
        <v>137</v>
      </c>
      <c r="BQ3559" t="s">
        <v>137</v>
      </c>
      <c r="BR3559" t="s">
        <v>137</v>
      </c>
      <c r="BS3559" t="s">
        <v>137</v>
      </c>
      <c r="BT3559" t="s">
        <v>137</v>
      </c>
      <c r="BU3559" t="s">
        <v>137</v>
      </c>
      <c r="BW3559" t="s">
        <v>137</v>
      </c>
      <c r="BX3559" t="s">
        <v>137</v>
      </c>
      <c r="BY3559" t="s">
        <v>137</v>
      </c>
      <c r="BZ3559" t="s">
        <v>137</v>
      </c>
      <c r="CA3559" t="s">
        <v>137</v>
      </c>
      <c r="CB3559" t="s">
        <v>137</v>
      </c>
      <c r="CC3559" t="s">
        <v>137</v>
      </c>
      <c r="CD3559" t="s">
        <v>137</v>
      </c>
      <c r="CE3559" t="s">
        <v>137</v>
      </c>
      <c r="CF3559" t="s">
        <v>137</v>
      </c>
      <c r="CG3559" t="s">
        <v>137</v>
      </c>
      <c r="CH3559" t="s">
        <v>137</v>
      </c>
      <c r="CI3559" t="s">
        <v>137</v>
      </c>
      <c r="CJ3559" t="s">
        <v>137</v>
      </c>
      <c r="CK3559" t="s">
        <v>137</v>
      </c>
      <c r="CL3559" t="s">
        <v>137</v>
      </c>
      <c r="CM3559" t="s">
        <v>137</v>
      </c>
      <c r="CN3559" t="s">
        <v>137</v>
      </c>
      <c r="CO3559" t="s">
        <v>3285</v>
      </c>
      <c r="CP3559" t="s">
        <v>3285</v>
      </c>
      <c r="CQ3559" s="1">
        <v>45593.474999999999</v>
      </c>
      <c r="CR3559" s="1">
        <v>45593.474999999999</v>
      </c>
      <c r="CS3559" s="1">
        <v>45593.474999999999</v>
      </c>
      <c r="CT3559" t="s">
        <v>11746</v>
      </c>
      <c r="CU3559" t="s">
        <v>11746</v>
      </c>
      <c r="CV3559" t="s">
        <v>8085</v>
      </c>
      <c r="CW3559" t="s">
        <v>8085</v>
      </c>
      <c r="CX3559" s="3"/>
      <c r="CY3559" s="3"/>
      <c r="CZ3559">
        <v>2</v>
      </c>
      <c r="DA3559" t="s">
        <v>137</v>
      </c>
      <c r="DB3559" t="s">
        <v>137</v>
      </c>
      <c r="DC3559" t="s">
        <v>137</v>
      </c>
      <c r="DD3559" t="s">
        <v>137</v>
      </c>
      <c r="DE3559" t="s">
        <v>137</v>
      </c>
      <c r="DF3559" t="s">
        <v>23228</v>
      </c>
      <c r="DG3559" t="s">
        <v>137</v>
      </c>
      <c r="DH3559" t="s">
        <v>137</v>
      </c>
      <c r="DI3559" t="s">
        <v>137</v>
      </c>
      <c r="DJ3559" t="s">
        <v>137</v>
      </c>
      <c r="DK3559">
        <v>0</v>
      </c>
      <c r="DL3559" t="s">
        <v>209</v>
      </c>
      <c r="DM3559" t="s">
        <v>137</v>
      </c>
      <c r="DN3559" t="s">
        <v>137</v>
      </c>
      <c r="DO3559" s="1">
        <v>45593.474999999999</v>
      </c>
      <c r="DP3559" s="1"/>
      <c r="DQ3559" t="s">
        <v>150</v>
      </c>
      <c r="DR3559" t="s">
        <v>151</v>
      </c>
      <c r="DS3559" t="s">
        <v>152</v>
      </c>
      <c r="DT3559" t="s">
        <v>137</v>
      </c>
      <c r="DU3559" t="s">
        <v>137</v>
      </c>
      <c r="DV3559" t="s">
        <v>137</v>
      </c>
      <c r="DW3559" t="s">
        <v>137</v>
      </c>
      <c r="DX3559" t="s">
        <v>422</v>
      </c>
      <c r="DY3559" t="s">
        <v>137</v>
      </c>
      <c r="DZ3559" t="s">
        <v>168</v>
      </c>
      <c r="EA3559" t="b">
        <v>0</v>
      </c>
      <c r="EB3559" t="s">
        <v>137</v>
      </c>
    </row>
    <row r="3560" spans="1:132" x14ac:dyDescent="0.25">
      <c r="A3560">
        <v>143752455</v>
      </c>
      <c r="B3560">
        <v>8484</v>
      </c>
      <c r="C3560" t="s">
        <v>192</v>
      </c>
      <c r="D3560" t="s">
        <v>23229</v>
      </c>
      <c r="E3560" t="s">
        <v>134</v>
      </c>
      <c r="F3560" t="s">
        <v>162</v>
      </c>
      <c r="G3560" t="s">
        <v>163</v>
      </c>
      <c r="H3560" t="s">
        <v>137</v>
      </c>
      <c r="I3560" t="s">
        <v>23230</v>
      </c>
      <c r="J3560" t="s">
        <v>150</v>
      </c>
      <c r="K3560" t="s">
        <v>151</v>
      </c>
      <c r="L3560" t="s">
        <v>152</v>
      </c>
      <c r="M3560" t="s">
        <v>137</v>
      </c>
      <c r="N3560" t="s">
        <v>23231</v>
      </c>
      <c r="O3560" t="s">
        <v>23231</v>
      </c>
      <c r="P3560" s="1"/>
      <c r="Q3560" s="1">
        <v>45593.46875</v>
      </c>
      <c r="R3560" s="1">
        <v>45593.46875</v>
      </c>
      <c r="S3560" s="1">
        <v>45609.55972222222</v>
      </c>
      <c r="T3560" s="1">
        <v>45609.55972222222</v>
      </c>
      <c r="U3560" t="s">
        <v>166</v>
      </c>
      <c r="V3560" t="s">
        <v>137</v>
      </c>
      <c r="W3560" t="s">
        <v>137</v>
      </c>
      <c r="X3560" t="s">
        <v>369</v>
      </c>
      <c r="Y3560" t="s">
        <v>137</v>
      </c>
      <c r="Z3560" t="s">
        <v>137</v>
      </c>
      <c r="AA3560" t="s">
        <v>137</v>
      </c>
      <c r="AB3560" t="s">
        <v>137</v>
      </c>
      <c r="AC3560" t="s">
        <v>137</v>
      </c>
      <c r="AD3560" s="2"/>
      <c r="AE3560" t="s">
        <v>137</v>
      </c>
      <c r="AF3560" t="s">
        <v>137</v>
      </c>
      <c r="AG3560" t="s">
        <v>137</v>
      </c>
      <c r="AH3560" t="s">
        <v>137</v>
      </c>
      <c r="AI3560" t="s">
        <v>137</v>
      </c>
      <c r="AJ3560" t="s">
        <v>137</v>
      </c>
      <c r="AK3560" t="s">
        <v>137</v>
      </c>
      <c r="AL3560" s="2"/>
      <c r="AM3560" t="s">
        <v>137</v>
      </c>
      <c r="AN3560" t="s">
        <v>137</v>
      </c>
      <c r="AO3560" t="s">
        <v>137</v>
      </c>
      <c r="AP3560" t="s">
        <v>137</v>
      </c>
      <c r="AQ3560" t="s">
        <v>137</v>
      </c>
      <c r="AR3560" t="s">
        <v>137</v>
      </c>
      <c r="AS3560" t="s">
        <v>137</v>
      </c>
      <c r="AT3560" t="s">
        <v>137</v>
      </c>
      <c r="AU3560" t="s">
        <v>137</v>
      </c>
      <c r="AV3560" t="s">
        <v>137</v>
      </c>
      <c r="AW3560" t="s">
        <v>137</v>
      </c>
      <c r="AX3560" t="s">
        <v>137</v>
      </c>
      <c r="AY3560" t="s">
        <v>137</v>
      </c>
      <c r="AZ3560" t="s">
        <v>137</v>
      </c>
      <c r="BA3560" t="s">
        <v>137</v>
      </c>
      <c r="BB3560" t="s">
        <v>137</v>
      </c>
      <c r="BC3560" t="s">
        <v>137</v>
      </c>
      <c r="BD3560" t="s">
        <v>137</v>
      </c>
      <c r="BE3560" t="s">
        <v>137</v>
      </c>
      <c r="BF3560" t="s">
        <v>137</v>
      </c>
      <c r="BG3560" t="s">
        <v>137</v>
      </c>
      <c r="BH3560" t="s">
        <v>137</v>
      </c>
      <c r="BI3560" t="s">
        <v>137</v>
      </c>
      <c r="BJ3560" t="s">
        <v>137</v>
      </c>
      <c r="BK3560" t="s">
        <v>137</v>
      </c>
      <c r="BL3560" t="s">
        <v>137</v>
      </c>
      <c r="BM3560" t="s">
        <v>137</v>
      </c>
      <c r="BN3560" t="s">
        <v>137</v>
      </c>
      <c r="BO3560" t="s">
        <v>137</v>
      </c>
      <c r="BP3560" t="s">
        <v>137</v>
      </c>
      <c r="BQ3560" t="s">
        <v>137</v>
      </c>
      <c r="BR3560" t="s">
        <v>137</v>
      </c>
      <c r="BS3560" t="s">
        <v>137</v>
      </c>
      <c r="BT3560" t="s">
        <v>137</v>
      </c>
      <c r="BU3560" t="s">
        <v>137</v>
      </c>
      <c r="BW3560" t="s">
        <v>137</v>
      </c>
      <c r="BX3560" t="s">
        <v>137</v>
      </c>
      <c r="BY3560" t="s">
        <v>137</v>
      </c>
      <c r="BZ3560" t="s">
        <v>137</v>
      </c>
      <c r="CA3560" t="s">
        <v>137</v>
      </c>
      <c r="CB3560" t="s">
        <v>137</v>
      </c>
      <c r="CC3560" t="s">
        <v>137</v>
      </c>
      <c r="CD3560" t="s">
        <v>137</v>
      </c>
      <c r="CE3560" t="s">
        <v>137</v>
      </c>
      <c r="CF3560" t="s">
        <v>137</v>
      </c>
      <c r="CG3560" t="s">
        <v>137</v>
      </c>
      <c r="CH3560" t="s">
        <v>137</v>
      </c>
      <c r="CI3560" t="s">
        <v>137</v>
      </c>
      <c r="CJ3560" t="s">
        <v>137</v>
      </c>
      <c r="CK3560" t="s">
        <v>137</v>
      </c>
      <c r="CL3560" t="s">
        <v>137</v>
      </c>
      <c r="CM3560" t="s">
        <v>137</v>
      </c>
      <c r="CN3560" t="s">
        <v>137</v>
      </c>
      <c r="CO3560" t="s">
        <v>137</v>
      </c>
      <c r="CP3560" t="s">
        <v>137</v>
      </c>
      <c r="CQ3560" s="1">
        <v>45609.55972222222</v>
      </c>
      <c r="CR3560" s="1">
        <v>45609.55972222222</v>
      </c>
      <c r="CS3560" s="1">
        <v>45609.55972222222</v>
      </c>
      <c r="CT3560" t="s">
        <v>6209</v>
      </c>
      <c r="CU3560" t="s">
        <v>6209</v>
      </c>
      <c r="CV3560" t="s">
        <v>23232</v>
      </c>
      <c r="CW3560" t="s">
        <v>23233</v>
      </c>
      <c r="CX3560" s="3"/>
      <c r="CY3560" s="3"/>
      <c r="CZ3560">
        <v>1</v>
      </c>
      <c r="DA3560" t="s">
        <v>137</v>
      </c>
      <c r="DB3560" t="s">
        <v>137</v>
      </c>
      <c r="DC3560" t="s">
        <v>137</v>
      </c>
      <c r="DD3560" t="s">
        <v>137</v>
      </c>
      <c r="DE3560" t="s">
        <v>137</v>
      </c>
      <c r="DF3560" t="s">
        <v>23234</v>
      </c>
      <c r="DG3560" t="s">
        <v>900</v>
      </c>
      <c r="DH3560" t="s">
        <v>1151</v>
      </c>
      <c r="DI3560" t="s">
        <v>137</v>
      </c>
      <c r="DJ3560" t="s">
        <v>137</v>
      </c>
      <c r="DK3560">
        <v>0</v>
      </c>
      <c r="DL3560" t="s">
        <v>209</v>
      </c>
      <c r="DM3560" t="s">
        <v>137</v>
      </c>
      <c r="DN3560" t="s">
        <v>137</v>
      </c>
      <c r="DO3560" s="1">
        <v>45609.55972222222</v>
      </c>
      <c r="DP3560" s="1"/>
      <c r="DQ3560" t="s">
        <v>150</v>
      </c>
      <c r="DR3560" t="s">
        <v>151</v>
      </c>
      <c r="DS3560" t="s">
        <v>152</v>
      </c>
      <c r="DT3560" t="s">
        <v>137</v>
      </c>
      <c r="DU3560" t="s">
        <v>137</v>
      </c>
      <c r="DV3560" t="s">
        <v>137</v>
      </c>
      <c r="DW3560" t="s">
        <v>137</v>
      </c>
      <c r="DX3560" t="s">
        <v>137</v>
      </c>
      <c r="DY3560" t="s">
        <v>137</v>
      </c>
      <c r="DZ3560" t="s">
        <v>168</v>
      </c>
      <c r="EA3560" t="b">
        <v>0</v>
      </c>
      <c r="EB3560" t="s">
        <v>137</v>
      </c>
    </row>
    <row r="3561" spans="1:132" x14ac:dyDescent="0.25">
      <c r="A3561">
        <v>143751773</v>
      </c>
      <c r="B3561">
        <v>8483</v>
      </c>
      <c r="C3561" t="s">
        <v>192</v>
      </c>
      <c r="D3561" t="s">
        <v>474</v>
      </c>
      <c r="E3561" t="s">
        <v>134</v>
      </c>
      <c r="F3561" t="s">
        <v>135</v>
      </c>
      <c r="G3561" t="s">
        <v>163</v>
      </c>
      <c r="H3561" t="s">
        <v>137</v>
      </c>
      <c r="I3561" t="s">
        <v>475</v>
      </c>
      <c r="J3561" t="s">
        <v>13846</v>
      </c>
      <c r="K3561" t="s">
        <v>13847</v>
      </c>
      <c r="L3561" t="s">
        <v>13848</v>
      </c>
      <c r="M3561" t="s">
        <v>137</v>
      </c>
      <c r="N3561" t="s">
        <v>8396</v>
      </c>
      <c r="O3561" t="s">
        <v>8396</v>
      </c>
      <c r="P3561" s="1">
        <v>45593</v>
      </c>
      <c r="Q3561" s="1">
        <v>45593.465277777781</v>
      </c>
      <c r="R3561" s="1">
        <v>45593.465277777781</v>
      </c>
      <c r="S3561" s="1">
        <v>45607.65902777778</v>
      </c>
      <c r="T3561" s="1">
        <v>45607.65902777778</v>
      </c>
      <c r="U3561" t="s">
        <v>13918</v>
      </c>
      <c r="V3561" t="s">
        <v>137</v>
      </c>
      <c r="W3561" t="s">
        <v>137</v>
      </c>
      <c r="X3561" t="s">
        <v>176</v>
      </c>
      <c r="Y3561" t="s">
        <v>177</v>
      </c>
      <c r="Z3561" t="s">
        <v>137</v>
      </c>
      <c r="AA3561" t="s">
        <v>23235</v>
      </c>
      <c r="AB3561" t="s">
        <v>137</v>
      </c>
      <c r="AC3561" t="s">
        <v>137</v>
      </c>
      <c r="AD3561" s="2"/>
      <c r="AE3561" t="s">
        <v>137</v>
      </c>
      <c r="AF3561" t="s">
        <v>137</v>
      </c>
      <c r="AG3561" t="s">
        <v>137</v>
      </c>
      <c r="AH3561" t="s">
        <v>137</v>
      </c>
      <c r="AI3561" t="s">
        <v>137</v>
      </c>
      <c r="AJ3561" t="s">
        <v>137</v>
      </c>
      <c r="AK3561" t="s">
        <v>137</v>
      </c>
      <c r="AL3561" s="2"/>
      <c r="AM3561" t="s">
        <v>137</v>
      </c>
      <c r="AN3561" t="s">
        <v>137</v>
      </c>
      <c r="AO3561" t="s">
        <v>137</v>
      </c>
      <c r="AP3561" t="s">
        <v>137</v>
      </c>
      <c r="AQ3561" t="s">
        <v>137</v>
      </c>
      <c r="AR3561" t="s">
        <v>137</v>
      </c>
      <c r="AS3561" t="s">
        <v>137</v>
      </c>
      <c r="AT3561" t="s">
        <v>137</v>
      </c>
      <c r="AU3561" t="s">
        <v>137</v>
      </c>
      <c r="AV3561" t="s">
        <v>137</v>
      </c>
      <c r="AW3561" t="s">
        <v>137</v>
      </c>
      <c r="AX3561" t="s">
        <v>137</v>
      </c>
      <c r="AY3561" t="s">
        <v>137</v>
      </c>
      <c r="AZ3561" t="s">
        <v>137</v>
      </c>
      <c r="BA3561" t="s">
        <v>137</v>
      </c>
      <c r="BB3561" t="s">
        <v>137</v>
      </c>
      <c r="BC3561" t="s">
        <v>137</v>
      </c>
      <c r="BD3561" t="s">
        <v>137</v>
      </c>
      <c r="BE3561" t="s">
        <v>137</v>
      </c>
      <c r="BF3561" t="s">
        <v>137</v>
      </c>
      <c r="BG3561" t="s">
        <v>137</v>
      </c>
      <c r="BH3561" t="s">
        <v>137</v>
      </c>
      <c r="BI3561" t="s">
        <v>137</v>
      </c>
      <c r="BJ3561" t="s">
        <v>137</v>
      </c>
      <c r="BK3561" t="s">
        <v>137</v>
      </c>
      <c r="BL3561" t="s">
        <v>137</v>
      </c>
      <c r="BM3561" t="s">
        <v>137</v>
      </c>
      <c r="BN3561" t="s">
        <v>137</v>
      </c>
      <c r="BO3561" t="s">
        <v>137</v>
      </c>
      <c r="BP3561" t="s">
        <v>137</v>
      </c>
      <c r="BQ3561" t="s">
        <v>137</v>
      </c>
      <c r="BR3561" t="s">
        <v>137</v>
      </c>
      <c r="BS3561" t="s">
        <v>137</v>
      </c>
      <c r="BT3561" t="s">
        <v>137</v>
      </c>
      <c r="BU3561" t="s">
        <v>137</v>
      </c>
      <c r="BW3561" t="s">
        <v>137</v>
      </c>
      <c r="BX3561" t="s">
        <v>137</v>
      </c>
      <c r="BY3561" t="s">
        <v>137</v>
      </c>
      <c r="BZ3561" t="s">
        <v>137</v>
      </c>
      <c r="CA3561" t="s">
        <v>137</v>
      </c>
      <c r="CB3561" t="s">
        <v>137</v>
      </c>
      <c r="CC3561" t="s">
        <v>137</v>
      </c>
      <c r="CD3561" t="s">
        <v>137</v>
      </c>
      <c r="CE3561" t="s">
        <v>137</v>
      </c>
      <c r="CF3561" t="s">
        <v>137</v>
      </c>
      <c r="CG3561" t="s">
        <v>137</v>
      </c>
      <c r="CH3561" t="s">
        <v>137</v>
      </c>
      <c r="CI3561" t="s">
        <v>137</v>
      </c>
      <c r="CJ3561" t="s">
        <v>137</v>
      </c>
      <c r="CK3561" t="s">
        <v>137</v>
      </c>
      <c r="CL3561" t="s">
        <v>137</v>
      </c>
      <c r="CM3561" t="s">
        <v>137</v>
      </c>
      <c r="CN3561" t="s">
        <v>137</v>
      </c>
      <c r="CO3561" t="s">
        <v>137</v>
      </c>
      <c r="CP3561" t="s">
        <v>137</v>
      </c>
      <c r="CQ3561" s="1">
        <v>45607.65902777778</v>
      </c>
      <c r="CR3561" s="1">
        <v>45607.65902777778</v>
      </c>
      <c r="CS3561" s="1">
        <v>45607.65902777778</v>
      </c>
      <c r="CT3561" t="s">
        <v>23236</v>
      </c>
      <c r="CU3561" t="s">
        <v>23237</v>
      </c>
      <c r="CV3561" t="s">
        <v>23238</v>
      </c>
      <c r="CW3561" t="s">
        <v>23239</v>
      </c>
      <c r="CX3561" s="3"/>
      <c r="CY3561" s="3"/>
      <c r="CZ3561">
        <v>2</v>
      </c>
      <c r="DA3561" t="s">
        <v>23240</v>
      </c>
      <c r="DB3561" t="s">
        <v>137</v>
      </c>
      <c r="DC3561" t="s">
        <v>137</v>
      </c>
      <c r="DD3561" t="s">
        <v>137</v>
      </c>
      <c r="DE3561" t="s">
        <v>137</v>
      </c>
      <c r="DF3561" t="s">
        <v>23241</v>
      </c>
      <c r="DG3561" t="s">
        <v>900</v>
      </c>
      <c r="DH3561" t="s">
        <v>15095</v>
      </c>
      <c r="DI3561" t="s">
        <v>137</v>
      </c>
      <c r="DJ3561" t="s">
        <v>137</v>
      </c>
      <c r="DK3561">
        <v>0</v>
      </c>
      <c r="DL3561" t="s">
        <v>209</v>
      </c>
      <c r="DM3561" t="s">
        <v>23242</v>
      </c>
      <c r="DN3561" t="s">
        <v>137</v>
      </c>
      <c r="DO3561" s="1">
        <v>45607.65902777778</v>
      </c>
      <c r="DP3561" s="1"/>
      <c r="DQ3561" t="s">
        <v>13846</v>
      </c>
      <c r="DR3561" t="s">
        <v>13847</v>
      </c>
      <c r="DS3561" t="s">
        <v>13848</v>
      </c>
      <c r="DT3561" t="s">
        <v>137</v>
      </c>
      <c r="DU3561" t="s">
        <v>137</v>
      </c>
      <c r="DV3561" t="s">
        <v>140</v>
      </c>
      <c r="DW3561" t="s">
        <v>137</v>
      </c>
      <c r="DX3561" t="s">
        <v>137</v>
      </c>
      <c r="DY3561" t="s">
        <v>137</v>
      </c>
      <c r="DZ3561" t="s">
        <v>148</v>
      </c>
      <c r="EA3561" t="b">
        <v>0</v>
      </c>
      <c r="EB3561" t="s">
        <v>137</v>
      </c>
    </row>
    <row r="3562" spans="1:132" x14ac:dyDescent="0.25">
      <c r="A3562">
        <v>143751382</v>
      </c>
      <c r="B3562">
        <v>8482</v>
      </c>
      <c r="C3562" t="s">
        <v>192</v>
      </c>
      <c r="D3562" t="s">
        <v>23243</v>
      </c>
      <c r="E3562" t="s">
        <v>134</v>
      </c>
      <c r="F3562" t="s">
        <v>162</v>
      </c>
      <c r="G3562" t="s">
        <v>163</v>
      </c>
      <c r="H3562" t="s">
        <v>137</v>
      </c>
      <c r="I3562" t="s">
        <v>23244</v>
      </c>
      <c r="J3562" t="s">
        <v>13846</v>
      </c>
      <c r="K3562" t="s">
        <v>13847</v>
      </c>
      <c r="L3562" t="s">
        <v>13848</v>
      </c>
      <c r="M3562" t="s">
        <v>137</v>
      </c>
      <c r="N3562" t="s">
        <v>23231</v>
      </c>
      <c r="O3562" t="s">
        <v>23231</v>
      </c>
      <c r="P3562" s="1"/>
      <c r="Q3562" s="1">
        <v>45593.463888888888</v>
      </c>
      <c r="R3562" s="1">
        <v>45593.463888888888</v>
      </c>
      <c r="S3562" s="1">
        <v>45596.6</v>
      </c>
      <c r="T3562" s="1">
        <v>45596.6</v>
      </c>
      <c r="U3562" t="s">
        <v>166</v>
      </c>
      <c r="V3562" t="s">
        <v>137</v>
      </c>
      <c r="W3562" t="s">
        <v>137</v>
      </c>
      <c r="X3562" t="s">
        <v>369</v>
      </c>
      <c r="Y3562" t="s">
        <v>137</v>
      </c>
      <c r="Z3562" t="s">
        <v>137</v>
      </c>
      <c r="AA3562" t="s">
        <v>137</v>
      </c>
      <c r="AB3562" t="s">
        <v>137</v>
      </c>
      <c r="AC3562" t="s">
        <v>137</v>
      </c>
      <c r="AD3562" s="2"/>
      <c r="AE3562" t="s">
        <v>137</v>
      </c>
      <c r="AF3562" t="s">
        <v>137</v>
      </c>
      <c r="AG3562" t="s">
        <v>137</v>
      </c>
      <c r="AH3562" t="s">
        <v>137</v>
      </c>
      <c r="AI3562" t="s">
        <v>137</v>
      </c>
      <c r="AJ3562" t="s">
        <v>137</v>
      </c>
      <c r="AK3562" t="s">
        <v>137</v>
      </c>
      <c r="AL3562" s="2"/>
      <c r="AM3562" t="s">
        <v>137</v>
      </c>
      <c r="AN3562" t="s">
        <v>137</v>
      </c>
      <c r="AO3562" t="s">
        <v>137</v>
      </c>
      <c r="AP3562" t="s">
        <v>137</v>
      </c>
      <c r="AQ3562" t="s">
        <v>137</v>
      </c>
      <c r="AR3562" t="s">
        <v>137</v>
      </c>
      <c r="AS3562" t="s">
        <v>137</v>
      </c>
      <c r="AT3562" t="s">
        <v>137</v>
      </c>
      <c r="AU3562" t="s">
        <v>137</v>
      </c>
      <c r="AV3562" t="s">
        <v>137</v>
      </c>
      <c r="AW3562" t="s">
        <v>137</v>
      </c>
      <c r="AX3562" t="s">
        <v>137</v>
      </c>
      <c r="AY3562" t="s">
        <v>137</v>
      </c>
      <c r="AZ3562" t="s">
        <v>137</v>
      </c>
      <c r="BA3562" t="s">
        <v>137</v>
      </c>
      <c r="BB3562" t="s">
        <v>137</v>
      </c>
      <c r="BC3562" t="s">
        <v>137</v>
      </c>
      <c r="BD3562" t="s">
        <v>137</v>
      </c>
      <c r="BE3562" t="s">
        <v>137</v>
      </c>
      <c r="BF3562" t="s">
        <v>137</v>
      </c>
      <c r="BG3562" t="s">
        <v>137</v>
      </c>
      <c r="BH3562" t="s">
        <v>137</v>
      </c>
      <c r="BI3562" t="s">
        <v>137</v>
      </c>
      <c r="BJ3562" t="s">
        <v>137</v>
      </c>
      <c r="BK3562" t="s">
        <v>137</v>
      </c>
      <c r="BL3562" t="s">
        <v>137</v>
      </c>
      <c r="BM3562" t="s">
        <v>137</v>
      </c>
      <c r="BN3562" t="s">
        <v>137</v>
      </c>
      <c r="BO3562" t="s">
        <v>137</v>
      </c>
      <c r="BP3562" t="s">
        <v>137</v>
      </c>
      <c r="BQ3562" t="s">
        <v>137</v>
      </c>
      <c r="BR3562" t="s">
        <v>137</v>
      </c>
      <c r="BS3562" t="s">
        <v>137</v>
      </c>
      <c r="BT3562" t="s">
        <v>137</v>
      </c>
      <c r="BU3562" t="s">
        <v>137</v>
      </c>
      <c r="BW3562" t="s">
        <v>137</v>
      </c>
      <c r="BX3562" t="s">
        <v>137</v>
      </c>
      <c r="BY3562" t="s">
        <v>137</v>
      </c>
      <c r="BZ3562" t="s">
        <v>137</v>
      </c>
      <c r="CA3562" t="s">
        <v>137</v>
      </c>
      <c r="CB3562" t="s">
        <v>137</v>
      </c>
      <c r="CC3562" t="s">
        <v>137</v>
      </c>
      <c r="CD3562" t="s">
        <v>137</v>
      </c>
      <c r="CE3562" t="s">
        <v>137</v>
      </c>
      <c r="CF3562" t="s">
        <v>137</v>
      </c>
      <c r="CG3562" t="s">
        <v>137</v>
      </c>
      <c r="CH3562" t="s">
        <v>137</v>
      </c>
      <c r="CI3562" t="s">
        <v>137</v>
      </c>
      <c r="CJ3562" t="s">
        <v>137</v>
      </c>
      <c r="CK3562" t="s">
        <v>137</v>
      </c>
      <c r="CL3562" t="s">
        <v>137</v>
      </c>
      <c r="CM3562" t="s">
        <v>137</v>
      </c>
      <c r="CN3562" t="s">
        <v>137</v>
      </c>
      <c r="CO3562" t="s">
        <v>137</v>
      </c>
      <c r="CP3562" t="s">
        <v>137</v>
      </c>
      <c r="CQ3562" s="1">
        <v>45596.6</v>
      </c>
      <c r="CR3562" s="1">
        <v>45596.6</v>
      </c>
      <c r="CS3562" s="1">
        <v>45596.6</v>
      </c>
      <c r="CT3562" t="s">
        <v>23245</v>
      </c>
      <c r="CU3562" t="s">
        <v>23245</v>
      </c>
      <c r="CV3562" t="s">
        <v>23246</v>
      </c>
      <c r="CW3562" t="s">
        <v>23247</v>
      </c>
      <c r="CX3562" s="3"/>
      <c r="CY3562" s="3"/>
      <c r="CZ3562">
        <v>1</v>
      </c>
      <c r="DA3562" t="s">
        <v>137</v>
      </c>
      <c r="DB3562" t="s">
        <v>137</v>
      </c>
      <c r="DC3562" t="s">
        <v>137</v>
      </c>
      <c r="DD3562" t="s">
        <v>137</v>
      </c>
      <c r="DE3562" t="s">
        <v>137</v>
      </c>
      <c r="DF3562" t="s">
        <v>23248</v>
      </c>
      <c r="DG3562" t="s">
        <v>137</v>
      </c>
      <c r="DH3562" t="s">
        <v>137</v>
      </c>
      <c r="DI3562" t="s">
        <v>137</v>
      </c>
      <c r="DJ3562" t="s">
        <v>137</v>
      </c>
      <c r="DK3562">
        <v>0</v>
      </c>
      <c r="DL3562" t="s">
        <v>209</v>
      </c>
      <c r="DM3562" t="s">
        <v>23249</v>
      </c>
      <c r="DN3562" t="s">
        <v>137</v>
      </c>
      <c r="DO3562" s="1">
        <v>45596.6</v>
      </c>
      <c r="DP3562" s="1"/>
      <c r="DQ3562" t="s">
        <v>1709</v>
      </c>
      <c r="DR3562" t="s">
        <v>1710</v>
      </c>
      <c r="DS3562" t="s">
        <v>1711</v>
      </c>
      <c r="DT3562" t="s">
        <v>137</v>
      </c>
      <c r="DU3562" t="s">
        <v>137</v>
      </c>
      <c r="DV3562" t="s">
        <v>137</v>
      </c>
      <c r="DW3562" t="s">
        <v>137</v>
      </c>
      <c r="DX3562" t="s">
        <v>137</v>
      </c>
      <c r="DY3562" t="s">
        <v>137</v>
      </c>
      <c r="DZ3562" t="s">
        <v>168</v>
      </c>
      <c r="EA3562" t="b">
        <v>0</v>
      </c>
      <c r="EB3562" t="s">
        <v>137</v>
      </c>
    </row>
    <row r="3563" spans="1:132" x14ac:dyDescent="0.25">
      <c r="A3563">
        <v>143750217</v>
      </c>
      <c r="B3563">
        <v>8481</v>
      </c>
      <c r="C3563" t="s">
        <v>192</v>
      </c>
      <c r="D3563" t="s">
        <v>23250</v>
      </c>
      <c r="E3563" t="s">
        <v>134</v>
      </c>
      <c r="F3563" t="s">
        <v>135</v>
      </c>
      <c r="G3563" t="s">
        <v>163</v>
      </c>
      <c r="H3563" t="s">
        <v>137</v>
      </c>
      <c r="I3563" t="s">
        <v>23251</v>
      </c>
      <c r="J3563" t="s">
        <v>13846</v>
      </c>
      <c r="K3563" t="s">
        <v>13847</v>
      </c>
      <c r="L3563" t="s">
        <v>13848</v>
      </c>
      <c r="M3563" t="s">
        <v>137</v>
      </c>
      <c r="N3563" t="s">
        <v>5605</v>
      </c>
      <c r="O3563" t="s">
        <v>5605</v>
      </c>
      <c r="P3563" s="1"/>
      <c r="Q3563" s="1">
        <v>45593.458333333336</v>
      </c>
      <c r="R3563" s="1">
        <v>45593.458333333336</v>
      </c>
      <c r="S3563" s="1">
        <v>45593.477777777778</v>
      </c>
      <c r="T3563" s="1">
        <v>45593.477777777778</v>
      </c>
      <c r="U3563" t="s">
        <v>166</v>
      </c>
      <c r="V3563" t="s">
        <v>137</v>
      </c>
      <c r="W3563" t="s">
        <v>137</v>
      </c>
      <c r="X3563" t="s">
        <v>137</v>
      </c>
      <c r="Y3563" t="s">
        <v>137</v>
      </c>
      <c r="Z3563" t="s">
        <v>137</v>
      </c>
      <c r="AA3563" t="s">
        <v>137</v>
      </c>
      <c r="AB3563" t="s">
        <v>137</v>
      </c>
      <c r="AC3563" t="s">
        <v>137</v>
      </c>
      <c r="AD3563" s="2"/>
      <c r="AE3563" t="s">
        <v>137</v>
      </c>
      <c r="AF3563" t="s">
        <v>137</v>
      </c>
      <c r="AG3563" t="s">
        <v>137</v>
      </c>
      <c r="AH3563" t="s">
        <v>137</v>
      </c>
      <c r="AI3563" t="s">
        <v>137</v>
      </c>
      <c r="AJ3563" t="s">
        <v>137</v>
      </c>
      <c r="AK3563" t="s">
        <v>137</v>
      </c>
      <c r="AL3563" s="2"/>
      <c r="AM3563" t="s">
        <v>137</v>
      </c>
      <c r="AN3563" t="s">
        <v>137</v>
      </c>
      <c r="AO3563" t="s">
        <v>137</v>
      </c>
      <c r="AP3563" t="s">
        <v>137</v>
      </c>
      <c r="AQ3563" t="s">
        <v>137</v>
      </c>
      <c r="AR3563" t="s">
        <v>137</v>
      </c>
      <c r="AS3563" t="s">
        <v>137</v>
      </c>
      <c r="AT3563" t="s">
        <v>137</v>
      </c>
      <c r="AU3563" t="s">
        <v>137</v>
      </c>
      <c r="AV3563" t="s">
        <v>137</v>
      </c>
      <c r="AW3563" t="s">
        <v>137</v>
      </c>
      <c r="AX3563" t="s">
        <v>137</v>
      </c>
      <c r="AY3563" t="s">
        <v>137</v>
      </c>
      <c r="AZ3563" t="s">
        <v>137</v>
      </c>
      <c r="BA3563" t="s">
        <v>137</v>
      </c>
      <c r="BB3563" t="s">
        <v>137</v>
      </c>
      <c r="BC3563" t="s">
        <v>137</v>
      </c>
      <c r="BD3563" t="s">
        <v>137</v>
      </c>
      <c r="BE3563" t="s">
        <v>137</v>
      </c>
      <c r="BF3563" t="s">
        <v>137</v>
      </c>
      <c r="BG3563" t="s">
        <v>137</v>
      </c>
      <c r="BH3563" t="s">
        <v>137</v>
      </c>
      <c r="BI3563" t="s">
        <v>137</v>
      </c>
      <c r="BJ3563" t="s">
        <v>137</v>
      </c>
      <c r="BK3563" t="s">
        <v>137</v>
      </c>
      <c r="BL3563" t="s">
        <v>137</v>
      </c>
      <c r="BM3563" t="s">
        <v>137</v>
      </c>
      <c r="BN3563" t="s">
        <v>137</v>
      </c>
      <c r="BO3563" t="s">
        <v>137</v>
      </c>
      <c r="BP3563" t="s">
        <v>137</v>
      </c>
      <c r="BQ3563" t="s">
        <v>137</v>
      </c>
      <c r="BR3563" t="s">
        <v>137</v>
      </c>
      <c r="BS3563" t="s">
        <v>137</v>
      </c>
      <c r="BT3563" t="s">
        <v>137</v>
      </c>
      <c r="BU3563" t="s">
        <v>137</v>
      </c>
      <c r="BW3563" t="s">
        <v>137</v>
      </c>
      <c r="BX3563" t="s">
        <v>137</v>
      </c>
      <c r="BY3563" t="s">
        <v>137</v>
      </c>
      <c r="BZ3563" t="s">
        <v>137</v>
      </c>
      <c r="CA3563" t="s">
        <v>137</v>
      </c>
      <c r="CB3563" t="s">
        <v>137</v>
      </c>
      <c r="CC3563" t="s">
        <v>137</v>
      </c>
      <c r="CD3563" t="s">
        <v>137</v>
      </c>
      <c r="CE3563" t="s">
        <v>137</v>
      </c>
      <c r="CF3563" t="s">
        <v>137</v>
      </c>
      <c r="CG3563" t="s">
        <v>137</v>
      </c>
      <c r="CH3563" t="s">
        <v>137</v>
      </c>
      <c r="CI3563" t="s">
        <v>137</v>
      </c>
      <c r="CJ3563" t="s">
        <v>137</v>
      </c>
      <c r="CK3563" t="s">
        <v>137</v>
      </c>
      <c r="CL3563" t="s">
        <v>137</v>
      </c>
      <c r="CM3563" t="s">
        <v>137</v>
      </c>
      <c r="CN3563" t="s">
        <v>137</v>
      </c>
      <c r="CO3563" t="s">
        <v>137</v>
      </c>
      <c r="CP3563" t="s">
        <v>137</v>
      </c>
      <c r="CQ3563" s="1">
        <v>45593.477777777778</v>
      </c>
      <c r="CR3563" s="1">
        <v>45593.477777777778</v>
      </c>
      <c r="CS3563" s="1">
        <v>45593.477777777778</v>
      </c>
      <c r="CT3563" t="s">
        <v>137</v>
      </c>
      <c r="CU3563" t="s">
        <v>137</v>
      </c>
      <c r="CV3563" t="s">
        <v>23252</v>
      </c>
      <c r="CW3563" t="s">
        <v>23252</v>
      </c>
      <c r="CX3563" s="3"/>
      <c r="CY3563" s="3"/>
      <c r="CZ3563">
        <v>1</v>
      </c>
      <c r="DA3563" t="s">
        <v>137</v>
      </c>
      <c r="DB3563" t="s">
        <v>137</v>
      </c>
      <c r="DC3563" t="s">
        <v>137</v>
      </c>
      <c r="DD3563" t="s">
        <v>137</v>
      </c>
      <c r="DE3563" t="s">
        <v>137</v>
      </c>
      <c r="DF3563" t="s">
        <v>137</v>
      </c>
      <c r="DG3563" t="s">
        <v>137</v>
      </c>
      <c r="DH3563" t="s">
        <v>137</v>
      </c>
      <c r="DI3563" t="s">
        <v>137</v>
      </c>
      <c r="DJ3563" t="s">
        <v>137</v>
      </c>
      <c r="DK3563">
        <v>0</v>
      </c>
      <c r="DL3563" t="s">
        <v>209</v>
      </c>
      <c r="DM3563" t="s">
        <v>23253</v>
      </c>
      <c r="DN3563" t="s">
        <v>137</v>
      </c>
      <c r="DO3563" s="1">
        <v>45593.477777777778</v>
      </c>
      <c r="DP3563" s="1"/>
      <c r="DQ3563" t="s">
        <v>13846</v>
      </c>
      <c r="DR3563" t="s">
        <v>13847</v>
      </c>
      <c r="DS3563" t="s">
        <v>13848</v>
      </c>
      <c r="DT3563" t="s">
        <v>137</v>
      </c>
      <c r="DU3563" t="s">
        <v>137</v>
      </c>
      <c r="DV3563" t="s">
        <v>137</v>
      </c>
      <c r="DW3563" t="s">
        <v>137</v>
      </c>
      <c r="DX3563" t="s">
        <v>137</v>
      </c>
      <c r="DY3563" t="s">
        <v>137</v>
      </c>
      <c r="DZ3563" t="s">
        <v>168</v>
      </c>
      <c r="EA3563" t="b">
        <v>0</v>
      </c>
      <c r="EB3563" t="s">
        <v>137</v>
      </c>
    </row>
    <row r="3564" spans="1:132" x14ac:dyDescent="0.25">
      <c r="A3564">
        <v>143745583</v>
      </c>
      <c r="B3564">
        <v>8480</v>
      </c>
      <c r="C3564" t="s">
        <v>192</v>
      </c>
      <c r="D3564" t="s">
        <v>23254</v>
      </c>
      <c r="E3564" t="s">
        <v>134</v>
      </c>
      <c r="F3564" t="s">
        <v>162</v>
      </c>
      <c r="G3564" t="s">
        <v>163</v>
      </c>
      <c r="H3564" t="s">
        <v>137</v>
      </c>
      <c r="I3564" t="s">
        <v>23255</v>
      </c>
      <c r="J3564" t="s">
        <v>13846</v>
      </c>
      <c r="K3564" t="s">
        <v>13847</v>
      </c>
      <c r="L3564" t="s">
        <v>13848</v>
      </c>
      <c r="M3564" t="s">
        <v>137</v>
      </c>
      <c r="N3564" t="s">
        <v>2500</v>
      </c>
      <c r="O3564" t="s">
        <v>2500</v>
      </c>
      <c r="P3564" s="1"/>
      <c r="Q3564" s="1">
        <v>45593.436111111114</v>
      </c>
      <c r="R3564" s="1">
        <v>45593.436111111114</v>
      </c>
      <c r="S3564" s="1">
        <v>45595.609722222223</v>
      </c>
      <c r="T3564" s="1">
        <v>45595.609722222223</v>
      </c>
      <c r="U3564" t="s">
        <v>166</v>
      </c>
      <c r="V3564" t="s">
        <v>137</v>
      </c>
      <c r="W3564" t="s">
        <v>137</v>
      </c>
      <c r="X3564" t="s">
        <v>137</v>
      </c>
      <c r="Y3564" t="s">
        <v>137</v>
      </c>
      <c r="Z3564" t="s">
        <v>137</v>
      </c>
      <c r="AA3564" t="s">
        <v>137</v>
      </c>
      <c r="AB3564" t="s">
        <v>137</v>
      </c>
      <c r="AC3564" t="s">
        <v>137</v>
      </c>
      <c r="AD3564" s="2"/>
      <c r="AE3564" t="s">
        <v>137</v>
      </c>
      <c r="AF3564" t="s">
        <v>137</v>
      </c>
      <c r="AG3564" t="s">
        <v>137</v>
      </c>
      <c r="AH3564" t="s">
        <v>137</v>
      </c>
      <c r="AI3564" t="s">
        <v>137</v>
      </c>
      <c r="AJ3564" t="s">
        <v>137</v>
      </c>
      <c r="AK3564" t="s">
        <v>137</v>
      </c>
      <c r="AL3564" s="2"/>
      <c r="AM3564" t="s">
        <v>137</v>
      </c>
      <c r="AN3564" t="s">
        <v>137</v>
      </c>
      <c r="AO3564" t="s">
        <v>137</v>
      </c>
      <c r="AP3564" t="s">
        <v>137</v>
      </c>
      <c r="AQ3564" t="s">
        <v>137</v>
      </c>
      <c r="AR3564" t="s">
        <v>137</v>
      </c>
      <c r="AS3564" t="s">
        <v>137</v>
      </c>
      <c r="AT3564" t="s">
        <v>137</v>
      </c>
      <c r="AU3564" t="s">
        <v>137</v>
      </c>
      <c r="AV3564" t="s">
        <v>137</v>
      </c>
      <c r="AW3564" t="s">
        <v>137</v>
      </c>
      <c r="AX3564" t="s">
        <v>137</v>
      </c>
      <c r="AY3564" t="s">
        <v>137</v>
      </c>
      <c r="AZ3564" t="s">
        <v>137</v>
      </c>
      <c r="BA3564" t="s">
        <v>137</v>
      </c>
      <c r="BB3564" t="s">
        <v>137</v>
      </c>
      <c r="BC3564" t="s">
        <v>137</v>
      </c>
      <c r="BD3564" t="s">
        <v>137</v>
      </c>
      <c r="BE3564" t="s">
        <v>137</v>
      </c>
      <c r="BF3564" t="s">
        <v>137</v>
      </c>
      <c r="BG3564" t="s">
        <v>137</v>
      </c>
      <c r="BH3564" t="s">
        <v>137</v>
      </c>
      <c r="BI3564" t="s">
        <v>137</v>
      </c>
      <c r="BJ3564" t="s">
        <v>137</v>
      </c>
      <c r="BK3564" t="s">
        <v>137</v>
      </c>
      <c r="BL3564" t="s">
        <v>137</v>
      </c>
      <c r="BM3564" t="s">
        <v>137</v>
      </c>
      <c r="BN3564" t="s">
        <v>137</v>
      </c>
      <c r="BO3564" t="s">
        <v>137</v>
      </c>
      <c r="BP3564" t="s">
        <v>137</v>
      </c>
      <c r="BQ3564" t="s">
        <v>137</v>
      </c>
      <c r="BR3564" t="s">
        <v>137</v>
      </c>
      <c r="BS3564" t="s">
        <v>137</v>
      </c>
      <c r="BT3564" t="s">
        <v>137</v>
      </c>
      <c r="BU3564" t="s">
        <v>137</v>
      </c>
      <c r="BW3564" t="s">
        <v>137</v>
      </c>
      <c r="BX3564" t="s">
        <v>137</v>
      </c>
      <c r="BY3564" t="s">
        <v>137</v>
      </c>
      <c r="BZ3564" t="s">
        <v>137</v>
      </c>
      <c r="CA3564" t="s">
        <v>137</v>
      </c>
      <c r="CB3564" t="s">
        <v>137</v>
      </c>
      <c r="CC3564" t="s">
        <v>137</v>
      </c>
      <c r="CD3564" t="s">
        <v>137</v>
      </c>
      <c r="CE3564" t="s">
        <v>137</v>
      </c>
      <c r="CF3564" t="s">
        <v>137</v>
      </c>
      <c r="CG3564" t="s">
        <v>137</v>
      </c>
      <c r="CH3564" t="s">
        <v>137</v>
      </c>
      <c r="CI3564" t="s">
        <v>137</v>
      </c>
      <c r="CJ3564" t="s">
        <v>137</v>
      </c>
      <c r="CK3564" t="s">
        <v>137</v>
      </c>
      <c r="CL3564" t="s">
        <v>137</v>
      </c>
      <c r="CM3564" t="s">
        <v>137</v>
      </c>
      <c r="CN3564" t="s">
        <v>137</v>
      </c>
      <c r="CO3564" t="s">
        <v>137</v>
      </c>
      <c r="CP3564" t="s">
        <v>137</v>
      </c>
      <c r="CQ3564" s="1">
        <v>45595.609722222223</v>
      </c>
      <c r="CR3564" s="1">
        <v>45595.609722222223</v>
      </c>
      <c r="CS3564" s="1">
        <v>45595.609722222223</v>
      </c>
      <c r="CT3564" t="s">
        <v>23256</v>
      </c>
      <c r="CU3564" t="s">
        <v>23256</v>
      </c>
      <c r="CV3564" t="s">
        <v>23257</v>
      </c>
      <c r="CW3564" t="s">
        <v>23258</v>
      </c>
      <c r="CX3564" s="3"/>
      <c r="CY3564" s="3"/>
      <c r="CZ3564">
        <v>1</v>
      </c>
      <c r="DA3564" t="s">
        <v>137</v>
      </c>
      <c r="DB3564" t="s">
        <v>137</v>
      </c>
      <c r="DC3564" t="s">
        <v>137</v>
      </c>
      <c r="DD3564" t="s">
        <v>137</v>
      </c>
      <c r="DE3564" t="s">
        <v>137</v>
      </c>
      <c r="DF3564" t="s">
        <v>23259</v>
      </c>
      <c r="DG3564" t="s">
        <v>137</v>
      </c>
      <c r="DH3564" t="s">
        <v>137</v>
      </c>
      <c r="DI3564" t="s">
        <v>137</v>
      </c>
      <c r="DJ3564" t="s">
        <v>137</v>
      </c>
      <c r="DK3564">
        <v>0</v>
      </c>
      <c r="DL3564" t="s">
        <v>209</v>
      </c>
      <c r="DM3564" t="s">
        <v>23260</v>
      </c>
      <c r="DN3564" t="s">
        <v>137</v>
      </c>
      <c r="DO3564" s="1">
        <v>45595.609722222223</v>
      </c>
      <c r="DP3564" s="1"/>
      <c r="DQ3564" t="s">
        <v>13846</v>
      </c>
      <c r="DR3564" t="s">
        <v>13847</v>
      </c>
      <c r="DS3564" t="s">
        <v>13848</v>
      </c>
      <c r="DT3564" t="s">
        <v>137</v>
      </c>
      <c r="DU3564" t="s">
        <v>137</v>
      </c>
      <c r="DV3564" t="s">
        <v>137</v>
      </c>
      <c r="DW3564" t="s">
        <v>137</v>
      </c>
      <c r="DX3564" t="s">
        <v>137</v>
      </c>
      <c r="DY3564" t="s">
        <v>137</v>
      </c>
      <c r="DZ3564" t="s">
        <v>168</v>
      </c>
      <c r="EA3564" t="b">
        <v>0</v>
      </c>
      <c r="EB3564" t="s">
        <v>137</v>
      </c>
    </row>
    <row r="3565" spans="1:132" x14ac:dyDescent="0.25">
      <c r="A3565">
        <v>143741320</v>
      </c>
      <c r="B3565">
        <v>8479</v>
      </c>
      <c r="C3565" t="s">
        <v>192</v>
      </c>
      <c r="D3565" t="s">
        <v>23261</v>
      </c>
      <c r="E3565" t="s">
        <v>134</v>
      </c>
      <c r="F3565" t="s">
        <v>162</v>
      </c>
      <c r="G3565" t="s">
        <v>163</v>
      </c>
      <c r="H3565" t="s">
        <v>137</v>
      </c>
      <c r="I3565" t="s">
        <v>23262</v>
      </c>
      <c r="J3565" t="s">
        <v>150</v>
      </c>
      <c r="K3565" t="s">
        <v>151</v>
      </c>
      <c r="L3565" t="s">
        <v>152</v>
      </c>
      <c r="M3565" t="s">
        <v>137</v>
      </c>
      <c r="N3565" t="s">
        <v>1478</v>
      </c>
      <c r="O3565" t="s">
        <v>1478</v>
      </c>
      <c r="P3565" s="1"/>
      <c r="Q3565" s="1">
        <v>45593.414583333331</v>
      </c>
      <c r="R3565" s="1">
        <v>45593.414583333331</v>
      </c>
      <c r="S3565" s="1">
        <v>45593.663194444445</v>
      </c>
      <c r="T3565" s="1">
        <v>45593.663194444445</v>
      </c>
      <c r="U3565" t="s">
        <v>342</v>
      </c>
      <c r="V3565" t="s">
        <v>137</v>
      </c>
      <c r="W3565" t="s">
        <v>137</v>
      </c>
      <c r="X3565" t="s">
        <v>176</v>
      </c>
      <c r="Y3565" t="s">
        <v>199</v>
      </c>
      <c r="Z3565" t="s">
        <v>137</v>
      </c>
      <c r="AA3565" t="s">
        <v>137</v>
      </c>
      <c r="AB3565" t="s">
        <v>137</v>
      </c>
      <c r="AC3565" t="s">
        <v>137</v>
      </c>
      <c r="AD3565" s="2"/>
      <c r="AE3565" t="s">
        <v>137</v>
      </c>
      <c r="AF3565" t="s">
        <v>137</v>
      </c>
      <c r="AG3565" t="s">
        <v>137</v>
      </c>
      <c r="AH3565" t="s">
        <v>137</v>
      </c>
      <c r="AI3565" t="s">
        <v>137</v>
      </c>
      <c r="AJ3565" t="s">
        <v>137</v>
      </c>
      <c r="AK3565" t="s">
        <v>137</v>
      </c>
      <c r="AL3565" s="2"/>
      <c r="AM3565" t="s">
        <v>137</v>
      </c>
      <c r="AN3565" t="s">
        <v>137</v>
      </c>
      <c r="AO3565" t="s">
        <v>137</v>
      </c>
      <c r="AP3565" t="s">
        <v>137</v>
      </c>
      <c r="AQ3565" t="s">
        <v>137</v>
      </c>
      <c r="AR3565" t="s">
        <v>137</v>
      </c>
      <c r="AS3565" t="s">
        <v>137</v>
      </c>
      <c r="AT3565" t="s">
        <v>137</v>
      </c>
      <c r="AU3565" t="s">
        <v>137</v>
      </c>
      <c r="AV3565" t="s">
        <v>137</v>
      </c>
      <c r="AW3565" t="s">
        <v>137</v>
      </c>
      <c r="AX3565" t="s">
        <v>137</v>
      </c>
      <c r="AY3565" t="s">
        <v>137</v>
      </c>
      <c r="AZ3565" t="s">
        <v>137</v>
      </c>
      <c r="BA3565" t="s">
        <v>137</v>
      </c>
      <c r="BB3565" t="s">
        <v>137</v>
      </c>
      <c r="BC3565" t="s">
        <v>137</v>
      </c>
      <c r="BD3565" t="s">
        <v>137</v>
      </c>
      <c r="BE3565" t="s">
        <v>137</v>
      </c>
      <c r="BF3565" t="s">
        <v>137</v>
      </c>
      <c r="BG3565" t="s">
        <v>137</v>
      </c>
      <c r="BH3565" t="s">
        <v>137</v>
      </c>
      <c r="BI3565" t="s">
        <v>137</v>
      </c>
      <c r="BJ3565" t="s">
        <v>137</v>
      </c>
      <c r="BK3565" t="s">
        <v>137</v>
      </c>
      <c r="BL3565" t="s">
        <v>137</v>
      </c>
      <c r="BM3565" t="s">
        <v>137</v>
      </c>
      <c r="BN3565" t="s">
        <v>137</v>
      </c>
      <c r="BO3565" t="s">
        <v>137</v>
      </c>
      <c r="BP3565" t="s">
        <v>137</v>
      </c>
      <c r="BQ3565" t="s">
        <v>137</v>
      </c>
      <c r="BR3565" t="s">
        <v>137</v>
      </c>
      <c r="BS3565" t="s">
        <v>137</v>
      </c>
      <c r="BT3565" t="s">
        <v>137</v>
      </c>
      <c r="BU3565" t="s">
        <v>137</v>
      </c>
      <c r="BW3565" t="s">
        <v>137</v>
      </c>
      <c r="BX3565" t="s">
        <v>137</v>
      </c>
      <c r="BY3565" t="s">
        <v>137</v>
      </c>
      <c r="BZ3565" t="s">
        <v>137</v>
      </c>
      <c r="CA3565" t="s">
        <v>137</v>
      </c>
      <c r="CB3565" t="s">
        <v>137</v>
      </c>
      <c r="CC3565" t="s">
        <v>137</v>
      </c>
      <c r="CD3565" t="s">
        <v>137</v>
      </c>
      <c r="CE3565" t="s">
        <v>137</v>
      </c>
      <c r="CF3565" t="s">
        <v>137</v>
      </c>
      <c r="CG3565" t="s">
        <v>137</v>
      </c>
      <c r="CH3565" t="s">
        <v>137</v>
      </c>
      <c r="CI3565" t="s">
        <v>137</v>
      </c>
      <c r="CJ3565" t="s">
        <v>137</v>
      </c>
      <c r="CK3565" t="s">
        <v>137</v>
      </c>
      <c r="CL3565" t="s">
        <v>137</v>
      </c>
      <c r="CM3565" t="s">
        <v>137</v>
      </c>
      <c r="CN3565" t="s">
        <v>137</v>
      </c>
      <c r="CO3565" t="s">
        <v>137</v>
      </c>
      <c r="CP3565" t="s">
        <v>137</v>
      </c>
      <c r="CQ3565" s="1">
        <v>45593.663194444445</v>
      </c>
      <c r="CR3565" s="1">
        <v>45593.663194444445</v>
      </c>
      <c r="CS3565" s="1">
        <v>45593.663194444445</v>
      </c>
      <c r="CT3565" t="s">
        <v>23263</v>
      </c>
      <c r="CU3565" t="s">
        <v>23263</v>
      </c>
      <c r="CV3565" t="s">
        <v>23264</v>
      </c>
      <c r="CW3565" t="s">
        <v>23264</v>
      </c>
      <c r="CX3565" s="3"/>
      <c r="CY3565" s="3"/>
      <c r="CZ3565">
        <v>1</v>
      </c>
      <c r="DA3565" t="s">
        <v>137</v>
      </c>
      <c r="DB3565" t="s">
        <v>137</v>
      </c>
      <c r="DC3565" t="s">
        <v>137</v>
      </c>
      <c r="DD3565" t="s">
        <v>137</v>
      </c>
      <c r="DE3565" t="s">
        <v>137</v>
      </c>
      <c r="DF3565" t="s">
        <v>23265</v>
      </c>
      <c r="DG3565" t="s">
        <v>137</v>
      </c>
      <c r="DH3565" t="s">
        <v>137</v>
      </c>
      <c r="DI3565" t="s">
        <v>137</v>
      </c>
      <c r="DJ3565" t="s">
        <v>137</v>
      </c>
      <c r="DK3565">
        <v>0</v>
      </c>
      <c r="DL3565" t="s">
        <v>209</v>
      </c>
      <c r="DM3565" t="s">
        <v>137</v>
      </c>
      <c r="DN3565" t="s">
        <v>137</v>
      </c>
      <c r="DO3565" s="1">
        <v>45593.663194444445</v>
      </c>
      <c r="DP3565" s="1"/>
      <c r="DQ3565" t="s">
        <v>150</v>
      </c>
      <c r="DR3565" t="s">
        <v>151</v>
      </c>
      <c r="DS3565" t="s">
        <v>152</v>
      </c>
      <c r="DT3565" t="s">
        <v>137</v>
      </c>
      <c r="DU3565" t="s">
        <v>137</v>
      </c>
      <c r="DV3565" t="s">
        <v>137</v>
      </c>
      <c r="DW3565" t="s">
        <v>137</v>
      </c>
      <c r="DX3565" t="s">
        <v>422</v>
      </c>
      <c r="DY3565" t="s">
        <v>137</v>
      </c>
      <c r="DZ3565" t="s">
        <v>168</v>
      </c>
      <c r="EA3565" t="b">
        <v>0</v>
      </c>
      <c r="EB3565" t="s">
        <v>137</v>
      </c>
    </row>
    <row r="3566" spans="1:132" x14ac:dyDescent="0.25">
      <c r="A3566">
        <v>143740313</v>
      </c>
      <c r="B3566">
        <v>8478</v>
      </c>
      <c r="C3566" t="s">
        <v>192</v>
      </c>
      <c r="D3566" t="s">
        <v>224</v>
      </c>
      <c r="E3566" t="s">
        <v>134</v>
      </c>
      <c r="F3566" t="s">
        <v>135</v>
      </c>
      <c r="G3566" t="s">
        <v>194</v>
      </c>
      <c r="H3566" t="s">
        <v>137</v>
      </c>
      <c r="I3566" t="s">
        <v>225</v>
      </c>
      <c r="J3566" t="s">
        <v>13846</v>
      </c>
      <c r="K3566" t="s">
        <v>13847</v>
      </c>
      <c r="L3566" t="s">
        <v>13848</v>
      </c>
      <c r="M3566" t="s">
        <v>137</v>
      </c>
      <c r="N3566" t="s">
        <v>3256</v>
      </c>
      <c r="O3566" t="s">
        <v>3256</v>
      </c>
      <c r="P3566" s="1">
        <v>45593</v>
      </c>
      <c r="Q3566" s="1">
        <v>45593.409722222219</v>
      </c>
      <c r="R3566" s="1">
        <v>45593.409722222219</v>
      </c>
      <c r="S3566" s="1">
        <v>45611.628472222219</v>
      </c>
      <c r="T3566" s="1">
        <v>45611.628472222219</v>
      </c>
      <c r="U3566" t="s">
        <v>20159</v>
      </c>
      <c r="V3566" t="s">
        <v>137</v>
      </c>
      <c r="W3566" t="s">
        <v>137</v>
      </c>
      <c r="X3566" t="s">
        <v>185</v>
      </c>
      <c r="Y3566" t="s">
        <v>470</v>
      </c>
      <c r="Z3566" t="s">
        <v>137</v>
      </c>
      <c r="AA3566" t="s">
        <v>137</v>
      </c>
      <c r="AB3566" t="s">
        <v>137</v>
      </c>
      <c r="AC3566" t="s">
        <v>137</v>
      </c>
      <c r="AD3566" s="2"/>
      <c r="AE3566" t="s">
        <v>137</v>
      </c>
      <c r="AF3566" t="s">
        <v>137</v>
      </c>
      <c r="AG3566" t="s">
        <v>137</v>
      </c>
      <c r="AH3566" t="s">
        <v>137</v>
      </c>
      <c r="AI3566" t="s">
        <v>137</v>
      </c>
      <c r="AJ3566" t="s">
        <v>137</v>
      </c>
      <c r="AK3566" t="s">
        <v>137</v>
      </c>
      <c r="AL3566" s="2"/>
      <c r="AM3566" t="s">
        <v>137</v>
      </c>
      <c r="AN3566" t="s">
        <v>137</v>
      </c>
      <c r="AO3566" t="s">
        <v>137</v>
      </c>
      <c r="AP3566" t="s">
        <v>137</v>
      </c>
      <c r="AQ3566" t="s">
        <v>137</v>
      </c>
      <c r="AR3566" t="s">
        <v>137</v>
      </c>
      <c r="AS3566" t="s">
        <v>137</v>
      </c>
      <c r="AT3566" t="s">
        <v>137</v>
      </c>
      <c r="AU3566" t="s">
        <v>137</v>
      </c>
      <c r="AV3566" t="s">
        <v>23266</v>
      </c>
      <c r="AW3566" t="s">
        <v>3259</v>
      </c>
      <c r="AX3566" t="s">
        <v>23267</v>
      </c>
      <c r="AY3566" t="s">
        <v>137</v>
      </c>
      <c r="AZ3566" t="s">
        <v>137</v>
      </c>
      <c r="BA3566" t="s">
        <v>137</v>
      </c>
      <c r="BB3566" t="s">
        <v>137</v>
      </c>
      <c r="BC3566" t="s">
        <v>137</v>
      </c>
      <c r="BD3566" t="s">
        <v>137</v>
      </c>
      <c r="BE3566" t="s">
        <v>137</v>
      </c>
      <c r="BF3566" t="s">
        <v>137</v>
      </c>
      <c r="BG3566" t="s">
        <v>137</v>
      </c>
      <c r="BH3566" t="s">
        <v>137</v>
      </c>
      <c r="BI3566" t="s">
        <v>137</v>
      </c>
      <c r="BJ3566" t="s">
        <v>137</v>
      </c>
      <c r="BK3566" t="s">
        <v>137</v>
      </c>
      <c r="BL3566" t="s">
        <v>137</v>
      </c>
      <c r="BM3566" t="s">
        <v>137</v>
      </c>
      <c r="BN3566" t="s">
        <v>137</v>
      </c>
      <c r="BO3566" t="s">
        <v>137</v>
      </c>
      <c r="BP3566" t="s">
        <v>137</v>
      </c>
      <c r="BQ3566" t="s">
        <v>137</v>
      </c>
      <c r="BR3566" t="s">
        <v>137</v>
      </c>
      <c r="BS3566" t="s">
        <v>137</v>
      </c>
      <c r="BT3566" t="s">
        <v>137</v>
      </c>
      <c r="BU3566" t="s">
        <v>137</v>
      </c>
      <c r="BW3566" t="s">
        <v>137</v>
      </c>
      <c r="BX3566" t="s">
        <v>137</v>
      </c>
      <c r="BY3566" t="s">
        <v>137</v>
      </c>
      <c r="BZ3566" t="s">
        <v>137</v>
      </c>
      <c r="CA3566" t="s">
        <v>137</v>
      </c>
      <c r="CB3566" t="s">
        <v>137</v>
      </c>
      <c r="CC3566" t="s">
        <v>137</v>
      </c>
      <c r="CD3566" t="s">
        <v>137</v>
      </c>
      <c r="CE3566" t="s">
        <v>137</v>
      </c>
      <c r="CF3566" t="s">
        <v>137</v>
      </c>
      <c r="CG3566" t="s">
        <v>137</v>
      </c>
      <c r="CH3566" t="s">
        <v>137</v>
      </c>
      <c r="CI3566" t="s">
        <v>137</v>
      </c>
      <c r="CJ3566" t="s">
        <v>137</v>
      </c>
      <c r="CK3566" t="s">
        <v>137</v>
      </c>
      <c r="CL3566" t="s">
        <v>137</v>
      </c>
      <c r="CM3566" t="s">
        <v>137</v>
      </c>
      <c r="CN3566" t="s">
        <v>137</v>
      </c>
      <c r="CO3566" t="s">
        <v>137</v>
      </c>
      <c r="CP3566" t="s">
        <v>137</v>
      </c>
      <c r="CQ3566" s="1">
        <v>45611.628472222219</v>
      </c>
      <c r="CR3566" s="1">
        <v>45611.628472222219</v>
      </c>
      <c r="CS3566" s="1">
        <v>45611.628472222219</v>
      </c>
      <c r="CT3566" t="s">
        <v>23268</v>
      </c>
      <c r="CU3566" t="s">
        <v>23269</v>
      </c>
      <c r="CV3566" t="s">
        <v>23270</v>
      </c>
      <c r="CW3566" t="s">
        <v>23271</v>
      </c>
      <c r="CX3566" s="3"/>
      <c r="CY3566" s="3"/>
      <c r="CZ3566">
        <v>1</v>
      </c>
      <c r="DA3566" t="s">
        <v>23272</v>
      </c>
      <c r="DB3566" t="s">
        <v>137</v>
      </c>
      <c r="DC3566" t="s">
        <v>137</v>
      </c>
      <c r="DD3566" t="s">
        <v>137</v>
      </c>
      <c r="DE3566" t="s">
        <v>137</v>
      </c>
      <c r="DF3566" t="s">
        <v>23273</v>
      </c>
      <c r="DG3566" t="s">
        <v>900</v>
      </c>
      <c r="DH3566" t="s">
        <v>15095</v>
      </c>
      <c r="DI3566" t="s">
        <v>137</v>
      </c>
      <c r="DJ3566" t="s">
        <v>137</v>
      </c>
      <c r="DK3566">
        <v>0</v>
      </c>
      <c r="DL3566" t="s">
        <v>209</v>
      </c>
      <c r="DM3566" t="s">
        <v>23274</v>
      </c>
      <c r="DN3566" t="s">
        <v>137</v>
      </c>
      <c r="DO3566" s="1">
        <v>45611.628472222219</v>
      </c>
      <c r="DP3566" s="1"/>
      <c r="DQ3566" t="s">
        <v>13846</v>
      </c>
      <c r="DR3566" t="s">
        <v>13847</v>
      </c>
      <c r="DS3566" t="s">
        <v>13848</v>
      </c>
      <c r="DT3566" t="s">
        <v>137</v>
      </c>
      <c r="DU3566" t="s">
        <v>137</v>
      </c>
      <c r="DV3566" t="s">
        <v>237</v>
      </c>
      <c r="DW3566" t="s">
        <v>137</v>
      </c>
      <c r="DX3566" t="s">
        <v>23275</v>
      </c>
      <c r="DY3566" t="s">
        <v>137</v>
      </c>
      <c r="DZ3566" t="s">
        <v>148</v>
      </c>
      <c r="EA3566" t="b">
        <v>0</v>
      </c>
      <c r="EB3566" t="s">
        <v>137</v>
      </c>
    </row>
    <row r="3567" spans="1:132" x14ac:dyDescent="0.25">
      <c r="A3567">
        <v>143733289</v>
      </c>
      <c r="B3567">
        <v>8477</v>
      </c>
      <c r="C3567" t="s">
        <v>192</v>
      </c>
      <c r="D3567" t="s">
        <v>5267</v>
      </c>
      <c r="E3567" t="s">
        <v>134</v>
      </c>
      <c r="F3567" t="s">
        <v>135</v>
      </c>
      <c r="G3567" t="s">
        <v>163</v>
      </c>
      <c r="H3567" t="s">
        <v>137</v>
      </c>
      <c r="I3567" t="s">
        <v>4285</v>
      </c>
      <c r="J3567" t="s">
        <v>150</v>
      </c>
      <c r="K3567" t="s">
        <v>151</v>
      </c>
      <c r="L3567" t="s">
        <v>152</v>
      </c>
      <c r="M3567" t="s">
        <v>137</v>
      </c>
      <c r="N3567" t="s">
        <v>358</v>
      </c>
      <c r="O3567" t="s">
        <v>358</v>
      </c>
      <c r="P3567" s="1">
        <v>45593.041666666664</v>
      </c>
      <c r="Q3567" s="1">
        <v>45593.368750000001</v>
      </c>
      <c r="R3567" s="1">
        <v>45593.368750000001</v>
      </c>
      <c r="S3567" s="1">
        <v>45593.447222222225</v>
      </c>
      <c r="T3567" s="1">
        <v>45593.447222222225</v>
      </c>
      <c r="U3567" t="s">
        <v>14466</v>
      </c>
      <c r="V3567" t="s">
        <v>137</v>
      </c>
      <c r="W3567" t="s">
        <v>137</v>
      </c>
      <c r="X3567" t="s">
        <v>360</v>
      </c>
      <c r="Y3567" t="s">
        <v>361</v>
      </c>
      <c r="Z3567" t="s">
        <v>137</v>
      </c>
      <c r="AA3567" t="s">
        <v>137</v>
      </c>
      <c r="AB3567" t="s">
        <v>23276</v>
      </c>
      <c r="AC3567" t="s">
        <v>137</v>
      </c>
      <c r="AD3567" s="2"/>
      <c r="AE3567" t="s">
        <v>137</v>
      </c>
      <c r="AF3567" t="s">
        <v>137</v>
      </c>
      <c r="AG3567" t="s">
        <v>137</v>
      </c>
      <c r="AH3567" t="s">
        <v>137</v>
      </c>
      <c r="AI3567" t="s">
        <v>137</v>
      </c>
      <c r="AJ3567" t="s">
        <v>137</v>
      </c>
      <c r="AK3567" t="s">
        <v>137</v>
      </c>
      <c r="AL3567" s="2"/>
      <c r="AM3567" t="s">
        <v>137</v>
      </c>
      <c r="AN3567" t="s">
        <v>137</v>
      </c>
      <c r="AO3567" t="s">
        <v>137</v>
      </c>
      <c r="AP3567" t="s">
        <v>137</v>
      </c>
      <c r="AQ3567" t="s">
        <v>137</v>
      </c>
      <c r="AR3567" t="s">
        <v>137</v>
      </c>
      <c r="AS3567" t="s">
        <v>137</v>
      </c>
      <c r="AT3567" t="s">
        <v>137</v>
      </c>
      <c r="AU3567" t="s">
        <v>137</v>
      </c>
      <c r="AV3567" t="s">
        <v>137</v>
      </c>
      <c r="AW3567" t="s">
        <v>137</v>
      </c>
      <c r="AX3567" t="s">
        <v>137</v>
      </c>
      <c r="AY3567" t="s">
        <v>137</v>
      </c>
      <c r="AZ3567" t="s">
        <v>137</v>
      </c>
      <c r="BA3567" t="s">
        <v>137</v>
      </c>
      <c r="BB3567" t="s">
        <v>137</v>
      </c>
      <c r="BC3567" t="s">
        <v>137</v>
      </c>
      <c r="BD3567" t="s">
        <v>137</v>
      </c>
      <c r="BE3567" t="s">
        <v>137</v>
      </c>
      <c r="BF3567" t="s">
        <v>137</v>
      </c>
      <c r="BG3567" t="s">
        <v>137</v>
      </c>
      <c r="BH3567" t="s">
        <v>137</v>
      </c>
      <c r="BI3567" t="s">
        <v>137</v>
      </c>
      <c r="BJ3567" t="s">
        <v>137</v>
      </c>
      <c r="BK3567" t="s">
        <v>137</v>
      </c>
      <c r="BL3567" t="s">
        <v>137</v>
      </c>
      <c r="BM3567" t="s">
        <v>137</v>
      </c>
      <c r="BN3567" t="s">
        <v>137</v>
      </c>
      <c r="BO3567" t="s">
        <v>137</v>
      </c>
      <c r="BP3567" t="s">
        <v>23276</v>
      </c>
      <c r="BQ3567" t="s">
        <v>137</v>
      </c>
      <c r="BR3567" t="s">
        <v>137</v>
      </c>
      <c r="BS3567" t="s">
        <v>137</v>
      </c>
      <c r="BT3567" t="s">
        <v>137</v>
      </c>
      <c r="BU3567" t="s">
        <v>137</v>
      </c>
      <c r="BW3567" t="s">
        <v>137</v>
      </c>
      <c r="BX3567" t="s">
        <v>137</v>
      </c>
      <c r="BY3567" t="s">
        <v>137</v>
      </c>
      <c r="BZ3567" t="s">
        <v>137</v>
      </c>
      <c r="CA3567" t="s">
        <v>137</v>
      </c>
      <c r="CB3567" t="s">
        <v>137</v>
      </c>
      <c r="CC3567" t="s">
        <v>137</v>
      </c>
      <c r="CD3567" t="s">
        <v>137</v>
      </c>
      <c r="CE3567" t="s">
        <v>137</v>
      </c>
      <c r="CF3567" t="s">
        <v>137</v>
      </c>
      <c r="CG3567" t="s">
        <v>137</v>
      </c>
      <c r="CH3567" t="s">
        <v>137</v>
      </c>
      <c r="CI3567" t="s">
        <v>137</v>
      </c>
      <c r="CJ3567" t="s">
        <v>137</v>
      </c>
      <c r="CK3567" t="s">
        <v>137</v>
      </c>
      <c r="CL3567" t="s">
        <v>137</v>
      </c>
      <c r="CM3567" t="s">
        <v>23277</v>
      </c>
      <c r="CN3567" t="s">
        <v>137</v>
      </c>
      <c r="CO3567" t="s">
        <v>19223</v>
      </c>
      <c r="CP3567" t="s">
        <v>539</v>
      </c>
      <c r="CQ3567" s="1">
        <v>45593.447222222225</v>
      </c>
      <c r="CR3567" s="1">
        <v>45593.447222222225</v>
      </c>
      <c r="CS3567" s="1">
        <v>45593.447222222225</v>
      </c>
      <c r="CT3567" t="s">
        <v>539</v>
      </c>
      <c r="CU3567" t="s">
        <v>23278</v>
      </c>
      <c r="CV3567" t="s">
        <v>23279</v>
      </c>
      <c r="CW3567" t="s">
        <v>23280</v>
      </c>
      <c r="CX3567" s="3"/>
      <c r="CY3567" s="3"/>
      <c r="CZ3567">
        <v>2</v>
      </c>
      <c r="DA3567" t="s">
        <v>23281</v>
      </c>
      <c r="DB3567" t="s">
        <v>137</v>
      </c>
      <c r="DC3567" t="s">
        <v>137</v>
      </c>
      <c r="DD3567" t="s">
        <v>137</v>
      </c>
      <c r="DE3567" t="s">
        <v>137</v>
      </c>
      <c r="DF3567" t="s">
        <v>23282</v>
      </c>
      <c r="DG3567" t="s">
        <v>137</v>
      </c>
      <c r="DH3567" t="s">
        <v>137</v>
      </c>
      <c r="DI3567" t="s">
        <v>137</v>
      </c>
      <c r="DJ3567" t="s">
        <v>137</v>
      </c>
      <c r="DK3567">
        <v>0</v>
      </c>
      <c r="DL3567" t="s">
        <v>209</v>
      </c>
      <c r="DM3567" t="s">
        <v>137</v>
      </c>
      <c r="DN3567" t="s">
        <v>137</v>
      </c>
      <c r="DO3567" s="1">
        <v>45593.447222222225</v>
      </c>
      <c r="DP3567" s="1"/>
      <c r="DQ3567" t="s">
        <v>150</v>
      </c>
      <c r="DR3567" t="s">
        <v>151</v>
      </c>
      <c r="DS3567" t="s">
        <v>152</v>
      </c>
      <c r="DT3567" t="s">
        <v>137</v>
      </c>
      <c r="DU3567" t="s">
        <v>137</v>
      </c>
      <c r="DV3567" t="s">
        <v>137</v>
      </c>
      <c r="DW3567" t="s">
        <v>137</v>
      </c>
      <c r="DX3567" t="s">
        <v>23283</v>
      </c>
      <c r="DY3567" t="s">
        <v>137</v>
      </c>
      <c r="DZ3567" t="s">
        <v>148</v>
      </c>
      <c r="EA3567" t="b">
        <v>0</v>
      </c>
      <c r="EB3567" t="s">
        <v>137</v>
      </c>
    </row>
    <row r="3568" spans="1:132" x14ac:dyDescent="0.25">
      <c r="A3568">
        <v>143731721</v>
      </c>
      <c r="B3568">
        <v>8476</v>
      </c>
      <c r="C3568" t="s">
        <v>192</v>
      </c>
      <c r="D3568" t="s">
        <v>23284</v>
      </c>
      <c r="E3568" t="s">
        <v>134</v>
      </c>
      <c r="F3568" t="s">
        <v>532</v>
      </c>
      <c r="G3568" t="s">
        <v>163</v>
      </c>
      <c r="H3568" t="s">
        <v>137</v>
      </c>
      <c r="I3568" t="s">
        <v>23285</v>
      </c>
      <c r="J3568" t="s">
        <v>1709</v>
      </c>
      <c r="K3568" t="s">
        <v>1710</v>
      </c>
      <c r="L3568" t="s">
        <v>1711</v>
      </c>
      <c r="M3568" t="s">
        <v>137</v>
      </c>
      <c r="N3568" t="s">
        <v>23132</v>
      </c>
      <c r="O3568" t="s">
        <v>23132</v>
      </c>
      <c r="P3568" s="1"/>
      <c r="Q3568" s="1">
        <v>45593.356249999997</v>
      </c>
      <c r="R3568" s="1">
        <v>45593.356249999997</v>
      </c>
      <c r="S3568" s="1">
        <v>45596.375694444447</v>
      </c>
      <c r="T3568" s="1">
        <v>45596.375694444447</v>
      </c>
      <c r="U3568" t="s">
        <v>304</v>
      </c>
      <c r="V3568" t="s">
        <v>137</v>
      </c>
      <c r="W3568" t="s">
        <v>137</v>
      </c>
      <c r="X3568" t="s">
        <v>185</v>
      </c>
      <c r="Y3568" t="s">
        <v>199</v>
      </c>
      <c r="Z3568" t="s">
        <v>137</v>
      </c>
      <c r="AA3568" t="s">
        <v>137</v>
      </c>
      <c r="AB3568" t="s">
        <v>137</v>
      </c>
      <c r="AC3568" t="s">
        <v>137</v>
      </c>
      <c r="AD3568" s="2"/>
      <c r="AE3568" t="s">
        <v>137</v>
      </c>
      <c r="AF3568" t="s">
        <v>137</v>
      </c>
      <c r="AG3568" t="s">
        <v>137</v>
      </c>
      <c r="AH3568" t="s">
        <v>137</v>
      </c>
      <c r="AI3568" t="s">
        <v>137</v>
      </c>
      <c r="AJ3568" t="s">
        <v>137</v>
      </c>
      <c r="AK3568" t="s">
        <v>137</v>
      </c>
      <c r="AL3568" s="2"/>
      <c r="AM3568" t="s">
        <v>137</v>
      </c>
      <c r="AN3568" t="s">
        <v>137</v>
      </c>
      <c r="AO3568" t="s">
        <v>137</v>
      </c>
      <c r="AP3568" t="s">
        <v>137</v>
      </c>
      <c r="AQ3568" t="s">
        <v>137</v>
      </c>
      <c r="AR3568" t="s">
        <v>137</v>
      </c>
      <c r="AS3568" t="s">
        <v>137</v>
      </c>
      <c r="AT3568" t="s">
        <v>137</v>
      </c>
      <c r="AU3568" t="s">
        <v>137</v>
      </c>
      <c r="AV3568" t="s">
        <v>137</v>
      </c>
      <c r="AW3568" t="s">
        <v>137</v>
      </c>
      <c r="AX3568" t="s">
        <v>137</v>
      </c>
      <c r="AY3568" t="s">
        <v>137</v>
      </c>
      <c r="AZ3568" t="s">
        <v>137</v>
      </c>
      <c r="BA3568" t="s">
        <v>137</v>
      </c>
      <c r="BB3568" t="s">
        <v>137</v>
      </c>
      <c r="BC3568" t="s">
        <v>137</v>
      </c>
      <c r="BD3568" t="s">
        <v>137</v>
      </c>
      <c r="BE3568" t="s">
        <v>137</v>
      </c>
      <c r="BF3568" t="s">
        <v>137</v>
      </c>
      <c r="BG3568" t="s">
        <v>137</v>
      </c>
      <c r="BH3568" t="s">
        <v>137</v>
      </c>
      <c r="BI3568" t="s">
        <v>137</v>
      </c>
      <c r="BJ3568" t="s">
        <v>137</v>
      </c>
      <c r="BK3568" t="s">
        <v>137</v>
      </c>
      <c r="BL3568" t="s">
        <v>137</v>
      </c>
      <c r="BM3568" t="s">
        <v>137</v>
      </c>
      <c r="BN3568" t="s">
        <v>137</v>
      </c>
      <c r="BO3568" t="s">
        <v>137</v>
      </c>
      <c r="BP3568" t="s">
        <v>137</v>
      </c>
      <c r="BQ3568" t="s">
        <v>137</v>
      </c>
      <c r="BR3568" t="s">
        <v>137</v>
      </c>
      <c r="BS3568" t="s">
        <v>137</v>
      </c>
      <c r="BT3568" t="s">
        <v>137</v>
      </c>
      <c r="BU3568" t="s">
        <v>137</v>
      </c>
      <c r="BW3568" t="s">
        <v>137</v>
      </c>
      <c r="BX3568" t="s">
        <v>137</v>
      </c>
      <c r="BY3568" t="s">
        <v>137</v>
      </c>
      <c r="BZ3568" t="s">
        <v>137</v>
      </c>
      <c r="CA3568" t="s">
        <v>137</v>
      </c>
      <c r="CB3568" t="s">
        <v>137</v>
      </c>
      <c r="CC3568" t="s">
        <v>137</v>
      </c>
      <c r="CD3568" t="s">
        <v>137</v>
      </c>
      <c r="CE3568" t="s">
        <v>137</v>
      </c>
      <c r="CF3568" t="s">
        <v>137</v>
      </c>
      <c r="CG3568" t="s">
        <v>137</v>
      </c>
      <c r="CH3568" t="s">
        <v>137</v>
      </c>
      <c r="CI3568" t="s">
        <v>137</v>
      </c>
      <c r="CJ3568" t="s">
        <v>137</v>
      </c>
      <c r="CK3568" t="s">
        <v>137</v>
      </c>
      <c r="CL3568" t="s">
        <v>137</v>
      </c>
      <c r="CM3568" t="s">
        <v>137</v>
      </c>
      <c r="CN3568" t="s">
        <v>137</v>
      </c>
      <c r="CO3568" t="s">
        <v>137</v>
      </c>
      <c r="CP3568" t="s">
        <v>137</v>
      </c>
      <c r="CQ3568" s="1">
        <v>45596.375694444447</v>
      </c>
      <c r="CR3568" s="1">
        <v>45596.375694444447</v>
      </c>
      <c r="CS3568" s="1">
        <v>45596.375694444447</v>
      </c>
      <c r="CT3568" t="s">
        <v>23286</v>
      </c>
      <c r="CU3568" t="s">
        <v>23287</v>
      </c>
      <c r="CV3568" t="s">
        <v>23288</v>
      </c>
      <c r="CW3568" t="s">
        <v>23289</v>
      </c>
      <c r="CX3568" s="3"/>
      <c r="CY3568" s="3"/>
      <c r="CZ3568">
        <v>1</v>
      </c>
      <c r="DA3568" t="s">
        <v>137</v>
      </c>
      <c r="DB3568" t="s">
        <v>137</v>
      </c>
      <c r="DC3568" t="s">
        <v>137</v>
      </c>
      <c r="DD3568" t="s">
        <v>137</v>
      </c>
      <c r="DE3568" t="s">
        <v>137</v>
      </c>
      <c r="DF3568" t="s">
        <v>23290</v>
      </c>
      <c r="DG3568" t="s">
        <v>137</v>
      </c>
      <c r="DH3568" t="s">
        <v>137</v>
      </c>
      <c r="DI3568" t="s">
        <v>137</v>
      </c>
      <c r="DJ3568" t="s">
        <v>137</v>
      </c>
      <c r="DK3568">
        <v>0</v>
      </c>
      <c r="DL3568" t="s">
        <v>209</v>
      </c>
      <c r="DM3568" t="s">
        <v>23291</v>
      </c>
      <c r="DN3568" t="s">
        <v>137</v>
      </c>
      <c r="DO3568" s="1">
        <v>45596.375694444447</v>
      </c>
      <c r="DP3568" s="1"/>
      <c r="DQ3568" t="s">
        <v>1709</v>
      </c>
      <c r="DR3568" t="s">
        <v>1710</v>
      </c>
      <c r="DS3568" t="s">
        <v>1711</v>
      </c>
      <c r="DT3568" t="s">
        <v>137</v>
      </c>
      <c r="DU3568" t="s">
        <v>137</v>
      </c>
      <c r="DV3568" t="s">
        <v>137</v>
      </c>
      <c r="DW3568" t="s">
        <v>137</v>
      </c>
      <c r="DX3568" t="s">
        <v>23292</v>
      </c>
      <c r="DY3568" t="s">
        <v>137</v>
      </c>
      <c r="DZ3568" t="s">
        <v>168</v>
      </c>
      <c r="EA3568" t="b">
        <v>0</v>
      </c>
      <c r="EB3568" t="s">
        <v>137</v>
      </c>
    </row>
    <row r="3569" spans="1:132" x14ac:dyDescent="0.25">
      <c r="A3569">
        <v>143731084</v>
      </c>
      <c r="B3569">
        <v>8475</v>
      </c>
      <c r="C3569" t="s">
        <v>192</v>
      </c>
      <c r="D3569" t="s">
        <v>23293</v>
      </c>
      <c r="E3569" t="s">
        <v>134</v>
      </c>
      <c r="F3569" t="s">
        <v>532</v>
      </c>
      <c r="G3569" t="s">
        <v>163</v>
      </c>
      <c r="H3569" t="s">
        <v>137</v>
      </c>
      <c r="I3569" t="s">
        <v>23294</v>
      </c>
      <c r="J3569" t="s">
        <v>1490</v>
      </c>
      <c r="K3569" t="s">
        <v>1491</v>
      </c>
      <c r="L3569" t="s">
        <v>1492</v>
      </c>
      <c r="M3569" t="s">
        <v>137</v>
      </c>
      <c r="N3569" t="s">
        <v>23132</v>
      </c>
      <c r="O3569" t="s">
        <v>23132</v>
      </c>
      <c r="P3569" s="1"/>
      <c r="Q3569" s="1">
        <v>45593.35</v>
      </c>
      <c r="R3569" s="1">
        <v>45593.35</v>
      </c>
      <c r="S3569" s="1">
        <v>45593.473611111112</v>
      </c>
      <c r="T3569" s="1">
        <v>45593.473611111112</v>
      </c>
      <c r="U3569" t="s">
        <v>304</v>
      </c>
      <c r="V3569" t="s">
        <v>137</v>
      </c>
      <c r="W3569" t="s">
        <v>137</v>
      </c>
      <c r="X3569" t="s">
        <v>185</v>
      </c>
      <c r="Y3569" t="s">
        <v>199</v>
      </c>
      <c r="Z3569" t="s">
        <v>137</v>
      </c>
      <c r="AA3569" t="s">
        <v>137</v>
      </c>
      <c r="AB3569" t="s">
        <v>137</v>
      </c>
      <c r="AC3569" t="s">
        <v>137</v>
      </c>
      <c r="AD3569" s="2"/>
      <c r="AE3569" t="s">
        <v>137</v>
      </c>
      <c r="AF3569" t="s">
        <v>137</v>
      </c>
      <c r="AG3569" t="s">
        <v>137</v>
      </c>
      <c r="AH3569" t="s">
        <v>137</v>
      </c>
      <c r="AI3569" t="s">
        <v>137</v>
      </c>
      <c r="AJ3569" t="s">
        <v>137</v>
      </c>
      <c r="AK3569" t="s">
        <v>137</v>
      </c>
      <c r="AL3569" s="2"/>
      <c r="AM3569" t="s">
        <v>137</v>
      </c>
      <c r="AN3569" t="s">
        <v>137</v>
      </c>
      <c r="AO3569" t="s">
        <v>137</v>
      </c>
      <c r="AP3569" t="s">
        <v>137</v>
      </c>
      <c r="AQ3569" t="s">
        <v>137</v>
      </c>
      <c r="AR3569" t="s">
        <v>137</v>
      </c>
      <c r="AS3569" t="s">
        <v>137</v>
      </c>
      <c r="AT3569" t="s">
        <v>137</v>
      </c>
      <c r="AU3569" t="s">
        <v>137</v>
      </c>
      <c r="AV3569" t="s">
        <v>137</v>
      </c>
      <c r="AW3569" t="s">
        <v>137</v>
      </c>
      <c r="AX3569" t="s">
        <v>137</v>
      </c>
      <c r="AY3569" t="s">
        <v>137</v>
      </c>
      <c r="AZ3569" t="s">
        <v>137</v>
      </c>
      <c r="BA3569" t="s">
        <v>137</v>
      </c>
      <c r="BB3569" t="s">
        <v>137</v>
      </c>
      <c r="BC3569" t="s">
        <v>137</v>
      </c>
      <c r="BD3569" t="s">
        <v>137</v>
      </c>
      <c r="BE3569" t="s">
        <v>137</v>
      </c>
      <c r="BF3569" t="s">
        <v>137</v>
      </c>
      <c r="BG3569" t="s">
        <v>137</v>
      </c>
      <c r="BH3569" t="s">
        <v>137</v>
      </c>
      <c r="BI3569" t="s">
        <v>137</v>
      </c>
      <c r="BJ3569" t="s">
        <v>137</v>
      </c>
      <c r="BK3569" t="s">
        <v>137</v>
      </c>
      <c r="BL3569" t="s">
        <v>137</v>
      </c>
      <c r="BM3569" t="s">
        <v>137</v>
      </c>
      <c r="BN3569" t="s">
        <v>137</v>
      </c>
      <c r="BO3569" t="s">
        <v>137</v>
      </c>
      <c r="BP3569" t="s">
        <v>137</v>
      </c>
      <c r="BQ3569" t="s">
        <v>137</v>
      </c>
      <c r="BR3569" t="s">
        <v>137</v>
      </c>
      <c r="BS3569" t="s">
        <v>137</v>
      </c>
      <c r="BT3569" t="s">
        <v>137</v>
      </c>
      <c r="BU3569" t="s">
        <v>137</v>
      </c>
      <c r="BW3569" t="s">
        <v>137</v>
      </c>
      <c r="BX3569" t="s">
        <v>137</v>
      </c>
      <c r="BY3569" t="s">
        <v>137</v>
      </c>
      <c r="BZ3569" t="s">
        <v>137</v>
      </c>
      <c r="CA3569" t="s">
        <v>137</v>
      </c>
      <c r="CB3569" t="s">
        <v>137</v>
      </c>
      <c r="CC3569" t="s">
        <v>137</v>
      </c>
      <c r="CD3569" t="s">
        <v>137</v>
      </c>
      <c r="CE3569" t="s">
        <v>137</v>
      </c>
      <c r="CF3569" t="s">
        <v>137</v>
      </c>
      <c r="CG3569" t="s">
        <v>137</v>
      </c>
      <c r="CH3569" t="s">
        <v>137</v>
      </c>
      <c r="CI3569" t="s">
        <v>137</v>
      </c>
      <c r="CJ3569" t="s">
        <v>137</v>
      </c>
      <c r="CK3569" t="s">
        <v>137</v>
      </c>
      <c r="CL3569" t="s">
        <v>137</v>
      </c>
      <c r="CM3569" t="s">
        <v>137</v>
      </c>
      <c r="CN3569" t="s">
        <v>137</v>
      </c>
      <c r="CO3569" t="s">
        <v>137</v>
      </c>
      <c r="CP3569" t="s">
        <v>137</v>
      </c>
      <c r="CQ3569" s="1">
        <v>45593.473611111112</v>
      </c>
      <c r="CR3569" s="1">
        <v>45593.473611111112</v>
      </c>
      <c r="CS3569" s="1">
        <v>45593.473611111112</v>
      </c>
      <c r="CT3569" t="s">
        <v>137</v>
      </c>
      <c r="CU3569" t="s">
        <v>137</v>
      </c>
      <c r="CV3569" t="s">
        <v>23295</v>
      </c>
      <c r="CW3569" t="s">
        <v>23296</v>
      </c>
      <c r="CX3569" s="3"/>
      <c r="CY3569" s="3"/>
      <c r="DA3569" t="s">
        <v>137</v>
      </c>
      <c r="DB3569" t="s">
        <v>137</v>
      </c>
      <c r="DC3569" t="s">
        <v>137</v>
      </c>
      <c r="DD3569" t="s">
        <v>137</v>
      </c>
      <c r="DE3569" t="s">
        <v>137</v>
      </c>
      <c r="DF3569" t="s">
        <v>137</v>
      </c>
      <c r="DG3569" t="s">
        <v>137</v>
      </c>
      <c r="DH3569" t="s">
        <v>137</v>
      </c>
      <c r="DI3569" t="s">
        <v>137</v>
      </c>
      <c r="DJ3569" t="s">
        <v>137</v>
      </c>
      <c r="DK3569">
        <v>0</v>
      </c>
      <c r="DL3569" t="s">
        <v>209</v>
      </c>
      <c r="DM3569" t="s">
        <v>23297</v>
      </c>
      <c r="DN3569" t="s">
        <v>137</v>
      </c>
      <c r="DO3569" s="1">
        <v>45593.473611111112</v>
      </c>
      <c r="DP3569" s="1"/>
      <c r="DQ3569" t="s">
        <v>13846</v>
      </c>
      <c r="DR3569" t="s">
        <v>13847</v>
      </c>
      <c r="DS3569" t="s">
        <v>13848</v>
      </c>
      <c r="DT3569" t="s">
        <v>137</v>
      </c>
      <c r="DU3569" t="s">
        <v>137</v>
      </c>
      <c r="DV3569" t="s">
        <v>137</v>
      </c>
      <c r="DW3569" t="s">
        <v>137</v>
      </c>
      <c r="DX3569" t="s">
        <v>22806</v>
      </c>
      <c r="DY3569" t="s">
        <v>137</v>
      </c>
      <c r="DZ3569" t="s">
        <v>168</v>
      </c>
      <c r="EA3569" t="b">
        <v>0</v>
      </c>
      <c r="EB3569" t="s">
        <v>137</v>
      </c>
    </row>
    <row r="3570" spans="1:132" x14ac:dyDescent="0.25">
      <c r="A3570">
        <v>143730259</v>
      </c>
      <c r="B3570">
        <v>8474</v>
      </c>
      <c r="C3570" t="s">
        <v>192</v>
      </c>
      <c r="D3570" t="s">
        <v>23298</v>
      </c>
      <c r="E3570" t="s">
        <v>134</v>
      </c>
      <c r="F3570" t="s">
        <v>162</v>
      </c>
      <c r="G3570" t="s">
        <v>163</v>
      </c>
      <c r="H3570" t="s">
        <v>137</v>
      </c>
      <c r="I3570" t="s">
        <v>23299</v>
      </c>
      <c r="J3570" t="s">
        <v>150</v>
      </c>
      <c r="K3570" t="s">
        <v>151</v>
      </c>
      <c r="L3570" t="s">
        <v>152</v>
      </c>
      <c r="M3570" t="s">
        <v>137</v>
      </c>
      <c r="N3570" t="s">
        <v>505</v>
      </c>
      <c r="O3570" t="s">
        <v>505</v>
      </c>
      <c r="P3570" s="1"/>
      <c r="Q3570" s="1">
        <v>45593.342361111114</v>
      </c>
      <c r="R3570" s="1">
        <v>45593.342361111114</v>
      </c>
      <c r="S3570" s="1">
        <v>45593.46875</v>
      </c>
      <c r="T3570" s="1">
        <v>45593.46875</v>
      </c>
      <c r="U3570" t="s">
        <v>5255</v>
      </c>
      <c r="V3570" t="s">
        <v>137</v>
      </c>
      <c r="W3570" t="s">
        <v>137</v>
      </c>
      <c r="X3570" t="s">
        <v>231</v>
      </c>
      <c r="Y3570" t="s">
        <v>361</v>
      </c>
      <c r="Z3570" t="s">
        <v>137</v>
      </c>
      <c r="AA3570" t="s">
        <v>137</v>
      </c>
      <c r="AB3570" t="s">
        <v>137</v>
      </c>
      <c r="AC3570" t="s">
        <v>137</v>
      </c>
      <c r="AD3570" s="2"/>
      <c r="AE3570" t="s">
        <v>137</v>
      </c>
      <c r="AF3570" t="s">
        <v>137</v>
      </c>
      <c r="AG3570" t="s">
        <v>137</v>
      </c>
      <c r="AH3570" t="s">
        <v>137</v>
      </c>
      <c r="AI3570" t="s">
        <v>137</v>
      </c>
      <c r="AJ3570" t="s">
        <v>137</v>
      </c>
      <c r="AK3570" t="s">
        <v>137</v>
      </c>
      <c r="AL3570" s="2"/>
      <c r="AM3570" t="s">
        <v>137</v>
      </c>
      <c r="AN3570" t="s">
        <v>137</v>
      </c>
      <c r="AO3570" t="s">
        <v>137</v>
      </c>
      <c r="AP3570" t="s">
        <v>137</v>
      </c>
      <c r="AQ3570" t="s">
        <v>137</v>
      </c>
      <c r="AR3570" t="s">
        <v>137</v>
      </c>
      <c r="AS3570" t="s">
        <v>137</v>
      </c>
      <c r="AT3570" t="s">
        <v>137</v>
      </c>
      <c r="AU3570" t="s">
        <v>137</v>
      </c>
      <c r="AV3570" t="s">
        <v>137</v>
      </c>
      <c r="AW3570" t="s">
        <v>137</v>
      </c>
      <c r="AX3570" t="s">
        <v>137</v>
      </c>
      <c r="AY3570" t="s">
        <v>137</v>
      </c>
      <c r="AZ3570" t="s">
        <v>137</v>
      </c>
      <c r="BA3570" t="s">
        <v>137</v>
      </c>
      <c r="BB3570" t="s">
        <v>137</v>
      </c>
      <c r="BC3570" t="s">
        <v>137</v>
      </c>
      <c r="BD3570" t="s">
        <v>137</v>
      </c>
      <c r="BE3570" t="s">
        <v>137</v>
      </c>
      <c r="BF3570" t="s">
        <v>137</v>
      </c>
      <c r="BG3570" t="s">
        <v>137</v>
      </c>
      <c r="BH3570" t="s">
        <v>137</v>
      </c>
      <c r="BI3570" t="s">
        <v>137</v>
      </c>
      <c r="BJ3570" t="s">
        <v>137</v>
      </c>
      <c r="BK3570" t="s">
        <v>137</v>
      </c>
      <c r="BL3570" t="s">
        <v>137</v>
      </c>
      <c r="BM3570" t="s">
        <v>137</v>
      </c>
      <c r="BN3570" t="s">
        <v>137</v>
      </c>
      <c r="BO3570" t="s">
        <v>137</v>
      </c>
      <c r="BP3570" t="s">
        <v>137</v>
      </c>
      <c r="BQ3570" t="s">
        <v>137</v>
      </c>
      <c r="BR3570" t="s">
        <v>137</v>
      </c>
      <c r="BS3570" t="s">
        <v>137</v>
      </c>
      <c r="BT3570" t="s">
        <v>137</v>
      </c>
      <c r="BU3570" t="s">
        <v>137</v>
      </c>
      <c r="BW3570" t="s">
        <v>137</v>
      </c>
      <c r="BX3570" t="s">
        <v>137</v>
      </c>
      <c r="BY3570" t="s">
        <v>137</v>
      </c>
      <c r="BZ3570" t="s">
        <v>137</v>
      </c>
      <c r="CA3570" t="s">
        <v>137</v>
      </c>
      <c r="CB3570" t="s">
        <v>137</v>
      </c>
      <c r="CC3570" t="s">
        <v>137</v>
      </c>
      <c r="CD3570" t="s">
        <v>137</v>
      </c>
      <c r="CE3570" t="s">
        <v>137</v>
      </c>
      <c r="CF3570" t="s">
        <v>137</v>
      </c>
      <c r="CG3570" t="s">
        <v>137</v>
      </c>
      <c r="CH3570" t="s">
        <v>137</v>
      </c>
      <c r="CI3570" t="s">
        <v>137</v>
      </c>
      <c r="CJ3570" t="s">
        <v>137</v>
      </c>
      <c r="CK3570" t="s">
        <v>137</v>
      </c>
      <c r="CL3570" t="s">
        <v>137</v>
      </c>
      <c r="CM3570" t="s">
        <v>137</v>
      </c>
      <c r="CN3570" t="s">
        <v>137</v>
      </c>
      <c r="CO3570" t="s">
        <v>137</v>
      </c>
      <c r="CP3570" t="s">
        <v>137</v>
      </c>
      <c r="CQ3570" s="1">
        <v>45593.46875</v>
      </c>
      <c r="CR3570" s="1">
        <v>45593.46875</v>
      </c>
      <c r="CS3570" s="1">
        <v>45593.46875</v>
      </c>
      <c r="CT3570" t="s">
        <v>23300</v>
      </c>
      <c r="CU3570" t="s">
        <v>23301</v>
      </c>
      <c r="CV3570" t="s">
        <v>7694</v>
      </c>
      <c r="CW3570" t="s">
        <v>23302</v>
      </c>
      <c r="CX3570" s="3"/>
      <c r="CY3570" s="3"/>
      <c r="CZ3570">
        <v>1</v>
      </c>
      <c r="DA3570" t="s">
        <v>137</v>
      </c>
      <c r="DB3570" t="s">
        <v>137</v>
      </c>
      <c r="DC3570" t="s">
        <v>137</v>
      </c>
      <c r="DD3570" t="s">
        <v>137</v>
      </c>
      <c r="DE3570" t="s">
        <v>137</v>
      </c>
      <c r="DF3570" t="s">
        <v>23303</v>
      </c>
      <c r="DG3570" t="s">
        <v>137</v>
      </c>
      <c r="DH3570" t="s">
        <v>137</v>
      </c>
      <c r="DI3570" t="s">
        <v>137</v>
      </c>
      <c r="DJ3570" t="s">
        <v>137</v>
      </c>
      <c r="DK3570">
        <v>0</v>
      </c>
      <c r="DL3570" t="s">
        <v>209</v>
      </c>
      <c r="DM3570" t="s">
        <v>137</v>
      </c>
      <c r="DN3570" t="s">
        <v>137</v>
      </c>
      <c r="DO3570" s="1">
        <v>45593.46875</v>
      </c>
      <c r="DP3570" s="1"/>
      <c r="DQ3570" t="s">
        <v>150</v>
      </c>
      <c r="DR3570" t="s">
        <v>151</v>
      </c>
      <c r="DS3570" t="s">
        <v>152</v>
      </c>
      <c r="DT3570" t="s">
        <v>23304</v>
      </c>
      <c r="DU3570" t="s">
        <v>137</v>
      </c>
      <c r="DV3570" t="s">
        <v>137</v>
      </c>
      <c r="DW3570" t="s">
        <v>137</v>
      </c>
      <c r="DX3570" t="s">
        <v>137</v>
      </c>
      <c r="DY3570" t="s">
        <v>137</v>
      </c>
      <c r="DZ3570" t="s">
        <v>168</v>
      </c>
      <c r="EA3570" t="b">
        <v>0</v>
      </c>
      <c r="EB3570" t="s">
        <v>137</v>
      </c>
    </row>
    <row r="3571" spans="1:132" x14ac:dyDescent="0.25">
      <c r="A3571">
        <v>143729700</v>
      </c>
      <c r="B3571">
        <v>8473</v>
      </c>
      <c r="C3571" t="s">
        <v>192</v>
      </c>
      <c r="D3571" t="s">
        <v>23305</v>
      </c>
      <c r="E3571" t="s">
        <v>134</v>
      </c>
      <c r="F3571" t="s">
        <v>162</v>
      </c>
      <c r="G3571" t="s">
        <v>163</v>
      </c>
      <c r="H3571" t="s">
        <v>137</v>
      </c>
      <c r="I3571" t="s">
        <v>23306</v>
      </c>
      <c r="J3571" t="s">
        <v>557</v>
      </c>
      <c r="K3571" t="s">
        <v>558</v>
      </c>
      <c r="L3571" t="s">
        <v>559</v>
      </c>
      <c r="M3571" t="s">
        <v>137</v>
      </c>
      <c r="N3571" t="s">
        <v>505</v>
      </c>
      <c r="O3571" t="s">
        <v>505</v>
      </c>
      <c r="P3571" s="1"/>
      <c r="Q3571" s="1">
        <v>45593.336805555555</v>
      </c>
      <c r="R3571" s="1">
        <v>45593.336805555555</v>
      </c>
      <c r="S3571" s="1">
        <v>45594.379166666666</v>
      </c>
      <c r="T3571" s="1">
        <v>45594.379166666666</v>
      </c>
      <c r="U3571" t="s">
        <v>5255</v>
      </c>
      <c r="V3571" t="s">
        <v>137</v>
      </c>
      <c r="W3571" t="s">
        <v>137</v>
      </c>
      <c r="X3571" t="s">
        <v>231</v>
      </c>
      <c r="Y3571" t="s">
        <v>361</v>
      </c>
      <c r="Z3571" t="s">
        <v>137</v>
      </c>
      <c r="AA3571" t="s">
        <v>137</v>
      </c>
      <c r="AB3571" t="s">
        <v>137</v>
      </c>
      <c r="AC3571" t="s">
        <v>137</v>
      </c>
      <c r="AD3571" s="2"/>
      <c r="AE3571" t="s">
        <v>137</v>
      </c>
      <c r="AF3571" t="s">
        <v>137</v>
      </c>
      <c r="AG3571" t="s">
        <v>137</v>
      </c>
      <c r="AH3571" t="s">
        <v>137</v>
      </c>
      <c r="AI3571" t="s">
        <v>137</v>
      </c>
      <c r="AJ3571" t="s">
        <v>137</v>
      </c>
      <c r="AK3571" t="s">
        <v>137</v>
      </c>
      <c r="AL3571" s="2"/>
      <c r="AM3571" t="s">
        <v>137</v>
      </c>
      <c r="AN3571" t="s">
        <v>137</v>
      </c>
      <c r="AO3571" t="s">
        <v>137</v>
      </c>
      <c r="AP3571" t="s">
        <v>137</v>
      </c>
      <c r="AQ3571" t="s">
        <v>137</v>
      </c>
      <c r="AR3571" t="s">
        <v>137</v>
      </c>
      <c r="AS3571" t="s">
        <v>137</v>
      </c>
      <c r="AT3571" t="s">
        <v>137</v>
      </c>
      <c r="AU3571" t="s">
        <v>137</v>
      </c>
      <c r="AV3571" t="s">
        <v>137</v>
      </c>
      <c r="AW3571" t="s">
        <v>137</v>
      </c>
      <c r="AX3571" t="s">
        <v>137</v>
      </c>
      <c r="AY3571" t="s">
        <v>137</v>
      </c>
      <c r="AZ3571" t="s">
        <v>137</v>
      </c>
      <c r="BA3571" t="s">
        <v>137</v>
      </c>
      <c r="BB3571" t="s">
        <v>137</v>
      </c>
      <c r="BC3571" t="s">
        <v>137</v>
      </c>
      <c r="BD3571" t="s">
        <v>137</v>
      </c>
      <c r="BE3571" t="s">
        <v>137</v>
      </c>
      <c r="BF3571" t="s">
        <v>137</v>
      </c>
      <c r="BG3571" t="s">
        <v>137</v>
      </c>
      <c r="BH3571" t="s">
        <v>137</v>
      </c>
      <c r="BI3571" t="s">
        <v>137</v>
      </c>
      <c r="BJ3571" t="s">
        <v>137</v>
      </c>
      <c r="BK3571" t="s">
        <v>137</v>
      </c>
      <c r="BL3571" t="s">
        <v>137</v>
      </c>
      <c r="BM3571" t="s">
        <v>137</v>
      </c>
      <c r="BN3571" t="s">
        <v>137</v>
      </c>
      <c r="BO3571" t="s">
        <v>137</v>
      </c>
      <c r="BP3571" t="s">
        <v>137</v>
      </c>
      <c r="BQ3571" t="s">
        <v>137</v>
      </c>
      <c r="BR3571" t="s">
        <v>137</v>
      </c>
      <c r="BS3571" t="s">
        <v>137</v>
      </c>
      <c r="BT3571" t="s">
        <v>137</v>
      </c>
      <c r="BU3571" t="s">
        <v>137</v>
      </c>
      <c r="BW3571" t="s">
        <v>137</v>
      </c>
      <c r="BX3571" t="s">
        <v>137</v>
      </c>
      <c r="BY3571" t="s">
        <v>137</v>
      </c>
      <c r="BZ3571" t="s">
        <v>137</v>
      </c>
      <c r="CA3571" t="s">
        <v>137</v>
      </c>
      <c r="CB3571" t="s">
        <v>137</v>
      </c>
      <c r="CC3571" t="s">
        <v>137</v>
      </c>
      <c r="CD3571" t="s">
        <v>137</v>
      </c>
      <c r="CE3571" t="s">
        <v>137</v>
      </c>
      <c r="CF3571" t="s">
        <v>137</v>
      </c>
      <c r="CG3571" t="s">
        <v>137</v>
      </c>
      <c r="CH3571" t="s">
        <v>137</v>
      </c>
      <c r="CI3571" t="s">
        <v>137</v>
      </c>
      <c r="CJ3571" t="s">
        <v>137</v>
      </c>
      <c r="CK3571" t="s">
        <v>137</v>
      </c>
      <c r="CL3571" t="s">
        <v>137</v>
      </c>
      <c r="CM3571" t="s">
        <v>137</v>
      </c>
      <c r="CN3571" t="s">
        <v>137</v>
      </c>
      <c r="CO3571" t="s">
        <v>137</v>
      </c>
      <c r="CP3571" t="s">
        <v>137</v>
      </c>
      <c r="CQ3571" s="1">
        <v>45594.379166666666</v>
      </c>
      <c r="CR3571" s="1">
        <v>45594.379166666666</v>
      </c>
      <c r="CS3571" s="1">
        <v>45594.379166666666</v>
      </c>
      <c r="CT3571" t="s">
        <v>23307</v>
      </c>
      <c r="CU3571" t="s">
        <v>23308</v>
      </c>
      <c r="CV3571" t="s">
        <v>23309</v>
      </c>
      <c r="CW3571" t="s">
        <v>23310</v>
      </c>
      <c r="CX3571" s="3"/>
      <c r="CY3571" s="3"/>
      <c r="CZ3571">
        <v>1</v>
      </c>
      <c r="DA3571" t="s">
        <v>137</v>
      </c>
      <c r="DB3571" t="s">
        <v>137</v>
      </c>
      <c r="DC3571" t="s">
        <v>137</v>
      </c>
      <c r="DD3571" t="s">
        <v>137</v>
      </c>
      <c r="DE3571" t="s">
        <v>137</v>
      </c>
      <c r="DF3571" t="s">
        <v>23311</v>
      </c>
      <c r="DG3571" t="s">
        <v>137</v>
      </c>
      <c r="DH3571" t="s">
        <v>137</v>
      </c>
      <c r="DI3571" t="s">
        <v>137</v>
      </c>
      <c r="DJ3571" t="s">
        <v>137</v>
      </c>
      <c r="DK3571">
        <v>0</v>
      </c>
      <c r="DL3571" t="s">
        <v>209</v>
      </c>
      <c r="DM3571" t="s">
        <v>137</v>
      </c>
      <c r="DN3571" t="s">
        <v>137</v>
      </c>
      <c r="DO3571" s="1">
        <v>45594.379166666666</v>
      </c>
      <c r="DP3571" s="1"/>
      <c r="DQ3571" t="s">
        <v>557</v>
      </c>
      <c r="DR3571" t="s">
        <v>558</v>
      </c>
      <c r="DS3571" t="s">
        <v>559</v>
      </c>
      <c r="DT3571" t="s">
        <v>137</v>
      </c>
      <c r="DU3571" t="s">
        <v>137</v>
      </c>
      <c r="DV3571" t="s">
        <v>137</v>
      </c>
      <c r="DW3571" t="s">
        <v>137</v>
      </c>
      <c r="DX3571" t="s">
        <v>137</v>
      </c>
      <c r="DY3571" t="s">
        <v>137</v>
      </c>
      <c r="DZ3571" t="s">
        <v>168</v>
      </c>
      <c r="EA3571" t="b">
        <v>0</v>
      </c>
      <c r="EB3571" t="s">
        <v>137</v>
      </c>
    </row>
    <row r="3572" spans="1:132" x14ac:dyDescent="0.25">
      <c r="A3572">
        <v>143710785</v>
      </c>
      <c r="B3572">
        <v>8472</v>
      </c>
      <c r="C3572" t="s">
        <v>192</v>
      </c>
      <c r="D3572" t="s">
        <v>23312</v>
      </c>
      <c r="E3572" t="s">
        <v>134</v>
      </c>
      <c r="F3572" t="s">
        <v>162</v>
      </c>
      <c r="G3572" t="s">
        <v>163</v>
      </c>
      <c r="H3572" t="s">
        <v>137</v>
      </c>
      <c r="I3572" t="s">
        <v>23313</v>
      </c>
      <c r="J3572" t="s">
        <v>13846</v>
      </c>
      <c r="K3572" t="s">
        <v>13847</v>
      </c>
      <c r="L3572" t="s">
        <v>13848</v>
      </c>
      <c r="M3572" t="s">
        <v>137</v>
      </c>
      <c r="N3572" t="s">
        <v>414</v>
      </c>
      <c r="O3572" t="s">
        <v>414</v>
      </c>
      <c r="P3572" s="1"/>
      <c r="Q3572" s="1">
        <v>45592.446527777778</v>
      </c>
      <c r="R3572" s="1">
        <v>45592.446527777778</v>
      </c>
      <c r="S3572" s="1">
        <v>45593.472916666666</v>
      </c>
      <c r="T3572" s="1">
        <v>45593.472916666666</v>
      </c>
      <c r="U3572" t="s">
        <v>216</v>
      </c>
      <c r="V3572" t="s">
        <v>137</v>
      </c>
      <c r="W3572" t="s">
        <v>137</v>
      </c>
      <c r="X3572" t="s">
        <v>185</v>
      </c>
      <c r="Y3572" t="s">
        <v>137</v>
      </c>
      <c r="Z3572" t="s">
        <v>137</v>
      </c>
      <c r="AA3572" t="s">
        <v>137</v>
      </c>
      <c r="AB3572" t="s">
        <v>137</v>
      </c>
      <c r="AC3572" t="s">
        <v>137</v>
      </c>
      <c r="AD3572" s="2"/>
      <c r="AE3572" t="s">
        <v>137</v>
      </c>
      <c r="AF3572" t="s">
        <v>137</v>
      </c>
      <c r="AG3572" t="s">
        <v>137</v>
      </c>
      <c r="AH3572" t="s">
        <v>137</v>
      </c>
      <c r="AI3572" t="s">
        <v>137</v>
      </c>
      <c r="AJ3572" t="s">
        <v>137</v>
      </c>
      <c r="AK3572" t="s">
        <v>137</v>
      </c>
      <c r="AL3572" s="2"/>
      <c r="AM3572" t="s">
        <v>137</v>
      </c>
      <c r="AN3572" t="s">
        <v>137</v>
      </c>
      <c r="AO3572" t="s">
        <v>137</v>
      </c>
      <c r="AP3572" t="s">
        <v>137</v>
      </c>
      <c r="AQ3572" t="s">
        <v>137</v>
      </c>
      <c r="AR3572" t="s">
        <v>137</v>
      </c>
      <c r="AS3572" t="s">
        <v>137</v>
      </c>
      <c r="AT3572" t="s">
        <v>137</v>
      </c>
      <c r="AU3572" t="s">
        <v>137</v>
      </c>
      <c r="AV3572" t="s">
        <v>137</v>
      </c>
      <c r="AW3572" t="s">
        <v>137</v>
      </c>
      <c r="AX3572" t="s">
        <v>137</v>
      </c>
      <c r="AY3572" t="s">
        <v>137</v>
      </c>
      <c r="AZ3572" t="s">
        <v>137</v>
      </c>
      <c r="BA3572" t="s">
        <v>137</v>
      </c>
      <c r="BB3572" t="s">
        <v>137</v>
      </c>
      <c r="BC3572" t="s">
        <v>137</v>
      </c>
      <c r="BD3572" t="s">
        <v>137</v>
      </c>
      <c r="BE3572" t="s">
        <v>137</v>
      </c>
      <c r="BF3572" t="s">
        <v>137</v>
      </c>
      <c r="BG3572" t="s">
        <v>137</v>
      </c>
      <c r="BH3572" t="s">
        <v>137</v>
      </c>
      <c r="BI3572" t="s">
        <v>137</v>
      </c>
      <c r="BJ3572" t="s">
        <v>137</v>
      </c>
      <c r="BK3572" t="s">
        <v>137</v>
      </c>
      <c r="BL3572" t="s">
        <v>137</v>
      </c>
      <c r="BM3572" t="s">
        <v>137</v>
      </c>
      <c r="BN3572" t="s">
        <v>137</v>
      </c>
      <c r="BO3572" t="s">
        <v>137</v>
      </c>
      <c r="BP3572" t="s">
        <v>137</v>
      </c>
      <c r="BQ3572" t="s">
        <v>137</v>
      </c>
      <c r="BR3572" t="s">
        <v>137</v>
      </c>
      <c r="BS3572" t="s">
        <v>137</v>
      </c>
      <c r="BT3572" t="s">
        <v>137</v>
      </c>
      <c r="BU3572" t="s">
        <v>137</v>
      </c>
      <c r="BW3572" t="s">
        <v>137</v>
      </c>
      <c r="BX3572" t="s">
        <v>137</v>
      </c>
      <c r="BY3572" t="s">
        <v>137</v>
      </c>
      <c r="BZ3572" t="s">
        <v>137</v>
      </c>
      <c r="CA3572" t="s">
        <v>137</v>
      </c>
      <c r="CB3572" t="s">
        <v>137</v>
      </c>
      <c r="CC3572" t="s">
        <v>137</v>
      </c>
      <c r="CD3572" t="s">
        <v>137</v>
      </c>
      <c r="CE3572" t="s">
        <v>137</v>
      </c>
      <c r="CF3572" t="s">
        <v>137</v>
      </c>
      <c r="CG3572" t="s">
        <v>137</v>
      </c>
      <c r="CH3572" t="s">
        <v>137</v>
      </c>
      <c r="CI3572" t="s">
        <v>137</v>
      </c>
      <c r="CJ3572" t="s">
        <v>137</v>
      </c>
      <c r="CK3572" t="s">
        <v>137</v>
      </c>
      <c r="CL3572" t="s">
        <v>137</v>
      </c>
      <c r="CM3572" t="s">
        <v>137</v>
      </c>
      <c r="CN3572" t="s">
        <v>137</v>
      </c>
      <c r="CO3572" t="s">
        <v>137</v>
      </c>
      <c r="CP3572" t="s">
        <v>137</v>
      </c>
      <c r="CQ3572" s="1">
        <v>45593.472916666666</v>
      </c>
      <c r="CR3572" s="1">
        <v>45593.472916666666</v>
      </c>
      <c r="CS3572" s="1">
        <v>45593.472916666666</v>
      </c>
      <c r="CT3572" t="s">
        <v>23314</v>
      </c>
      <c r="CU3572" t="s">
        <v>23315</v>
      </c>
      <c r="CV3572" t="s">
        <v>22565</v>
      </c>
      <c r="CW3572" t="s">
        <v>23316</v>
      </c>
      <c r="CX3572" s="3"/>
      <c r="CY3572" s="3"/>
      <c r="CZ3572">
        <v>1</v>
      </c>
      <c r="DA3572" t="s">
        <v>137</v>
      </c>
      <c r="DB3572" t="s">
        <v>137</v>
      </c>
      <c r="DC3572" t="s">
        <v>137</v>
      </c>
      <c r="DD3572" t="s">
        <v>137</v>
      </c>
      <c r="DE3572" t="s">
        <v>137</v>
      </c>
      <c r="DF3572" t="s">
        <v>23317</v>
      </c>
      <c r="DG3572" t="s">
        <v>137</v>
      </c>
      <c r="DH3572" t="s">
        <v>137</v>
      </c>
      <c r="DI3572" t="s">
        <v>137</v>
      </c>
      <c r="DJ3572" t="s">
        <v>137</v>
      </c>
      <c r="DK3572">
        <v>0</v>
      </c>
      <c r="DL3572" t="s">
        <v>209</v>
      </c>
      <c r="DM3572" t="s">
        <v>23318</v>
      </c>
      <c r="DN3572" t="s">
        <v>137</v>
      </c>
      <c r="DO3572" s="1">
        <v>45593.472916666666</v>
      </c>
      <c r="DP3572" s="1"/>
      <c r="DQ3572" t="s">
        <v>13846</v>
      </c>
      <c r="DR3572" t="s">
        <v>13847</v>
      </c>
      <c r="DS3572" t="s">
        <v>13848</v>
      </c>
      <c r="DT3572" t="s">
        <v>137</v>
      </c>
      <c r="DU3572" t="s">
        <v>137</v>
      </c>
      <c r="DV3572" t="s">
        <v>137</v>
      </c>
      <c r="DW3572" t="s">
        <v>137</v>
      </c>
      <c r="DX3572" t="s">
        <v>23319</v>
      </c>
      <c r="DY3572" t="s">
        <v>137</v>
      </c>
      <c r="DZ3572" t="s">
        <v>168</v>
      </c>
      <c r="EA3572" t="b">
        <v>0</v>
      </c>
      <c r="EB3572" t="s">
        <v>137</v>
      </c>
    </row>
    <row r="3573" spans="1:132" x14ac:dyDescent="0.25">
      <c r="A3573">
        <v>143709592</v>
      </c>
      <c r="B3573">
        <v>8471</v>
      </c>
      <c r="C3573" t="s">
        <v>192</v>
      </c>
      <c r="D3573" t="s">
        <v>133</v>
      </c>
      <c r="E3573" t="s">
        <v>134</v>
      </c>
      <c r="F3573" t="s">
        <v>135</v>
      </c>
      <c r="G3573" t="s">
        <v>136</v>
      </c>
      <c r="H3573" t="s">
        <v>137</v>
      </c>
      <c r="I3573" t="s">
        <v>138</v>
      </c>
      <c r="J3573" t="s">
        <v>13846</v>
      </c>
      <c r="K3573" t="s">
        <v>13847</v>
      </c>
      <c r="L3573" t="s">
        <v>13848</v>
      </c>
      <c r="M3573" t="s">
        <v>137</v>
      </c>
      <c r="N3573" t="s">
        <v>811</v>
      </c>
      <c r="O3573" t="s">
        <v>811</v>
      </c>
      <c r="P3573" s="1">
        <v>45593</v>
      </c>
      <c r="Q3573" s="1">
        <v>45592.356249999997</v>
      </c>
      <c r="R3573" s="1">
        <v>45592.356249999997</v>
      </c>
      <c r="S3573" s="1">
        <v>45593.464583333334</v>
      </c>
      <c r="T3573" s="1">
        <v>45593.464583333334</v>
      </c>
      <c r="U3573" t="s">
        <v>812</v>
      </c>
      <c r="V3573" t="s">
        <v>137</v>
      </c>
      <c r="W3573" t="s">
        <v>137</v>
      </c>
      <c r="X3573" t="s">
        <v>454</v>
      </c>
      <c r="Y3573" t="s">
        <v>813</v>
      </c>
      <c r="Z3573" t="s">
        <v>137</v>
      </c>
      <c r="AA3573" t="s">
        <v>137</v>
      </c>
      <c r="AB3573" t="s">
        <v>137</v>
      </c>
      <c r="AC3573" t="s">
        <v>137</v>
      </c>
      <c r="AD3573" s="2"/>
      <c r="AE3573" t="s">
        <v>137</v>
      </c>
      <c r="AF3573" t="s">
        <v>137</v>
      </c>
      <c r="AG3573" t="s">
        <v>137</v>
      </c>
      <c r="AH3573" t="s">
        <v>137</v>
      </c>
      <c r="AI3573" t="s">
        <v>137</v>
      </c>
      <c r="AJ3573" t="s">
        <v>137</v>
      </c>
      <c r="AK3573" t="s">
        <v>137</v>
      </c>
      <c r="AL3573" s="2"/>
      <c r="AM3573" t="s">
        <v>137</v>
      </c>
      <c r="AN3573" t="s">
        <v>137</v>
      </c>
      <c r="AO3573" t="s">
        <v>137</v>
      </c>
      <c r="AP3573" t="s">
        <v>137</v>
      </c>
      <c r="AQ3573" t="s">
        <v>137</v>
      </c>
      <c r="AR3573" t="s">
        <v>137</v>
      </c>
      <c r="AS3573" t="s">
        <v>137</v>
      </c>
      <c r="AT3573" t="s">
        <v>137</v>
      </c>
      <c r="AU3573" t="s">
        <v>137</v>
      </c>
      <c r="AV3573" t="s">
        <v>137</v>
      </c>
      <c r="AW3573" t="s">
        <v>137</v>
      </c>
      <c r="AX3573" t="s">
        <v>137</v>
      </c>
      <c r="AY3573" t="s">
        <v>137</v>
      </c>
      <c r="AZ3573" t="s">
        <v>137</v>
      </c>
      <c r="BA3573" t="s">
        <v>137</v>
      </c>
      <c r="BB3573" t="s">
        <v>137</v>
      </c>
      <c r="BC3573" t="s">
        <v>137</v>
      </c>
      <c r="BD3573" t="s">
        <v>137</v>
      </c>
      <c r="BE3573" t="s">
        <v>137</v>
      </c>
      <c r="BF3573" t="s">
        <v>137</v>
      </c>
      <c r="BG3573" t="s">
        <v>137</v>
      </c>
      <c r="BH3573" t="s">
        <v>137</v>
      </c>
      <c r="BI3573" t="s">
        <v>137</v>
      </c>
      <c r="BJ3573" t="s">
        <v>137</v>
      </c>
      <c r="BK3573" t="s">
        <v>137</v>
      </c>
      <c r="BL3573" t="s">
        <v>137</v>
      </c>
      <c r="BM3573" t="s">
        <v>137</v>
      </c>
      <c r="BN3573" t="s">
        <v>137</v>
      </c>
      <c r="BO3573" t="s">
        <v>137</v>
      </c>
      <c r="BP3573" t="s">
        <v>23320</v>
      </c>
      <c r="BQ3573" t="s">
        <v>137</v>
      </c>
      <c r="BR3573" t="s">
        <v>137</v>
      </c>
      <c r="BS3573" t="s">
        <v>137</v>
      </c>
      <c r="BT3573" t="s">
        <v>137</v>
      </c>
      <c r="BU3573" t="s">
        <v>137</v>
      </c>
      <c r="BW3573" t="s">
        <v>137</v>
      </c>
      <c r="BX3573" t="s">
        <v>137</v>
      </c>
      <c r="BY3573" t="s">
        <v>137</v>
      </c>
      <c r="BZ3573" t="s">
        <v>137</v>
      </c>
      <c r="CA3573" t="s">
        <v>137</v>
      </c>
      <c r="CB3573" t="s">
        <v>137</v>
      </c>
      <c r="CC3573" t="s">
        <v>137</v>
      </c>
      <c r="CD3573" t="s">
        <v>137</v>
      </c>
      <c r="CE3573" t="s">
        <v>137</v>
      </c>
      <c r="CF3573" t="s">
        <v>137</v>
      </c>
      <c r="CG3573" t="s">
        <v>137</v>
      </c>
      <c r="CH3573" t="s">
        <v>137</v>
      </c>
      <c r="CI3573" t="s">
        <v>137</v>
      </c>
      <c r="CJ3573" t="s">
        <v>137</v>
      </c>
      <c r="CK3573" t="s">
        <v>137</v>
      </c>
      <c r="CL3573" t="s">
        <v>137</v>
      </c>
      <c r="CM3573" t="s">
        <v>137</v>
      </c>
      <c r="CN3573" t="s">
        <v>137</v>
      </c>
      <c r="CO3573" t="s">
        <v>137</v>
      </c>
      <c r="CP3573" t="s">
        <v>137</v>
      </c>
      <c r="CQ3573" s="1">
        <v>45593.464583333334</v>
      </c>
      <c r="CR3573" s="1">
        <v>45593.464583333334</v>
      </c>
      <c r="CS3573" s="1">
        <v>45593.464583333334</v>
      </c>
      <c r="CT3573" t="s">
        <v>23321</v>
      </c>
      <c r="CU3573" t="s">
        <v>23322</v>
      </c>
      <c r="CV3573" t="s">
        <v>23323</v>
      </c>
      <c r="CW3573" t="s">
        <v>23324</v>
      </c>
      <c r="CX3573" s="3"/>
      <c r="CY3573" s="3"/>
      <c r="CZ3573">
        <v>1</v>
      </c>
      <c r="DA3573" t="s">
        <v>23325</v>
      </c>
      <c r="DB3573" t="s">
        <v>137</v>
      </c>
      <c r="DC3573" t="s">
        <v>137</v>
      </c>
      <c r="DD3573" t="s">
        <v>137</v>
      </c>
      <c r="DE3573" t="s">
        <v>137</v>
      </c>
      <c r="DF3573" t="s">
        <v>23326</v>
      </c>
      <c r="DG3573" t="s">
        <v>137</v>
      </c>
      <c r="DH3573" t="s">
        <v>137</v>
      </c>
      <c r="DI3573" t="s">
        <v>137</v>
      </c>
      <c r="DJ3573" t="s">
        <v>137</v>
      </c>
      <c r="DK3573">
        <v>0</v>
      </c>
      <c r="DL3573" t="s">
        <v>209</v>
      </c>
      <c r="DM3573" t="s">
        <v>23327</v>
      </c>
      <c r="DN3573" t="s">
        <v>137</v>
      </c>
      <c r="DO3573" s="1">
        <v>45593.464583333334</v>
      </c>
      <c r="DP3573" s="1"/>
      <c r="DQ3573" t="s">
        <v>13846</v>
      </c>
      <c r="DR3573" t="s">
        <v>13847</v>
      </c>
      <c r="DS3573" t="s">
        <v>13848</v>
      </c>
      <c r="DT3573" t="s">
        <v>137</v>
      </c>
      <c r="DU3573" t="s">
        <v>137</v>
      </c>
      <c r="DV3573" t="s">
        <v>137</v>
      </c>
      <c r="DW3573" t="s">
        <v>137</v>
      </c>
      <c r="DX3573" t="s">
        <v>23328</v>
      </c>
      <c r="DY3573" t="s">
        <v>137</v>
      </c>
      <c r="DZ3573" t="s">
        <v>148</v>
      </c>
      <c r="EA3573" t="b">
        <v>0</v>
      </c>
      <c r="EB3573" t="s">
        <v>137</v>
      </c>
    </row>
    <row r="3574" spans="1:132" x14ac:dyDescent="0.25">
      <c r="A3574">
        <v>143680486</v>
      </c>
      <c r="B3574">
        <v>8470</v>
      </c>
      <c r="C3574" t="s">
        <v>192</v>
      </c>
      <c r="D3574" t="s">
        <v>830</v>
      </c>
      <c r="E3574" t="s">
        <v>134</v>
      </c>
      <c r="F3574" t="s">
        <v>135</v>
      </c>
      <c r="G3574" t="s">
        <v>670</v>
      </c>
      <c r="H3574" t="s">
        <v>831</v>
      </c>
      <c r="I3574" t="s">
        <v>832</v>
      </c>
      <c r="J3574" t="s">
        <v>226</v>
      </c>
      <c r="K3574" t="s">
        <v>227</v>
      </c>
      <c r="L3574" t="s">
        <v>228</v>
      </c>
      <c r="M3574" t="s">
        <v>137</v>
      </c>
      <c r="N3574" t="s">
        <v>1681</v>
      </c>
      <c r="O3574" t="s">
        <v>1681</v>
      </c>
      <c r="P3574" s="1">
        <v>45614</v>
      </c>
      <c r="Q3574" s="1">
        <v>45590.70416666667</v>
      </c>
      <c r="R3574" s="1">
        <v>45590.70416666667</v>
      </c>
      <c r="S3574" s="1">
        <v>45636.588194444441</v>
      </c>
      <c r="T3574" s="1">
        <v>45636.588194444441</v>
      </c>
      <c r="U3574" t="s">
        <v>17378</v>
      </c>
      <c r="V3574" t="s">
        <v>137</v>
      </c>
      <c r="W3574" t="s">
        <v>137</v>
      </c>
      <c r="X3574" t="s">
        <v>144</v>
      </c>
      <c r="Y3574" t="s">
        <v>2572</v>
      </c>
      <c r="Z3574" t="s">
        <v>137</v>
      </c>
      <c r="AA3574" t="s">
        <v>137</v>
      </c>
      <c r="AB3574" t="s">
        <v>137</v>
      </c>
      <c r="AC3574" t="s">
        <v>835</v>
      </c>
      <c r="AD3574" s="2">
        <v>45614</v>
      </c>
      <c r="AE3574" t="s">
        <v>23329</v>
      </c>
      <c r="AF3574" t="s">
        <v>5416</v>
      </c>
      <c r="AG3574" t="s">
        <v>23330</v>
      </c>
      <c r="AH3574" t="s">
        <v>137</v>
      </c>
      <c r="AI3574" t="s">
        <v>137</v>
      </c>
      <c r="AJ3574" t="s">
        <v>137</v>
      </c>
      <c r="AK3574" t="s">
        <v>137</v>
      </c>
      <c r="AL3574" s="2"/>
      <c r="AM3574" t="s">
        <v>137</v>
      </c>
      <c r="AN3574" t="s">
        <v>23331</v>
      </c>
      <c r="AO3574" t="s">
        <v>137</v>
      </c>
      <c r="AP3574" t="s">
        <v>23332</v>
      </c>
      <c r="AQ3574" t="s">
        <v>137</v>
      </c>
      <c r="AR3574" t="s">
        <v>137</v>
      </c>
      <c r="AS3574" t="s">
        <v>137</v>
      </c>
      <c r="AT3574" t="s">
        <v>137</v>
      </c>
      <c r="AU3574" t="s">
        <v>137</v>
      </c>
      <c r="AV3574" t="s">
        <v>137</v>
      </c>
      <c r="AW3574" t="s">
        <v>137</v>
      </c>
      <c r="AX3574" t="s">
        <v>137</v>
      </c>
      <c r="AY3574" t="s">
        <v>137</v>
      </c>
      <c r="AZ3574" t="s">
        <v>137</v>
      </c>
      <c r="BA3574" t="s">
        <v>3263</v>
      </c>
      <c r="BB3574" t="s">
        <v>137</v>
      </c>
      <c r="BC3574" t="s">
        <v>137</v>
      </c>
      <c r="BD3574" t="s">
        <v>137</v>
      </c>
      <c r="BE3574" t="s">
        <v>137</v>
      </c>
      <c r="BF3574" t="s">
        <v>137</v>
      </c>
      <c r="BG3574" t="s">
        <v>137</v>
      </c>
      <c r="BH3574" t="s">
        <v>137</v>
      </c>
      <c r="BI3574" t="s">
        <v>137</v>
      </c>
      <c r="BJ3574" t="s">
        <v>137</v>
      </c>
      <c r="BK3574" t="s">
        <v>137</v>
      </c>
      <c r="BL3574" t="s">
        <v>137</v>
      </c>
      <c r="BM3574" t="s">
        <v>137</v>
      </c>
      <c r="BN3574" t="s">
        <v>137</v>
      </c>
      <c r="BO3574" t="s">
        <v>137</v>
      </c>
      <c r="BP3574" t="s">
        <v>137</v>
      </c>
      <c r="BQ3574" t="s">
        <v>137</v>
      </c>
      <c r="BR3574" t="s">
        <v>137</v>
      </c>
      <c r="BS3574" t="s">
        <v>137</v>
      </c>
      <c r="BT3574" t="s">
        <v>137</v>
      </c>
      <c r="BU3574" t="s">
        <v>137</v>
      </c>
      <c r="BW3574" t="s">
        <v>841</v>
      </c>
      <c r="BX3574" t="s">
        <v>3732</v>
      </c>
      <c r="BY3574" t="s">
        <v>137</v>
      </c>
      <c r="BZ3574" t="s">
        <v>137</v>
      </c>
      <c r="CA3574" t="s">
        <v>137</v>
      </c>
      <c r="CB3574" t="s">
        <v>137</v>
      </c>
      <c r="CC3574" t="s">
        <v>137</v>
      </c>
      <c r="CD3574" t="s">
        <v>23333</v>
      </c>
      <c r="CE3574" t="s">
        <v>137</v>
      </c>
      <c r="CF3574" t="s">
        <v>137</v>
      </c>
      <c r="CG3574" t="s">
        <v>910</v>
      </c>
      <c r="CH3574" t="s">
        <v>910</v>
      </c>
      <c r="CI3574" t="s">
        <v>137</v>
      </c>
      <c r="CJ3574" t="s">
        <v>137</v>
      </c>
      <c r="CK3574" t="s">
        <v>137</v>
      </c>
      <c r="CL3574" t="s">
        <v>137</v>
      </c>
      <c r="CM3574" t="s">
        <v>137</v>
      </c>
      <c r="CN3574" t="s">
        <v>137</v>
      </c>
      <c r="CO3574" t="s">
        <v>137</v>
      </c>
      <c r="CP3574" t="s">
        <v>137</v>
      </c>
      <c r="CQ3574" s="1">
        <v>45636.588194444441</v>
      </c>
      <c r="CR3574" s="1">
        <v>45636.588194444441</v>
      </c>
      <c r="CS3574" s="1">
        <v>45636.588194444441</v>
      </c>
      <c r="CT3574" t="s">
        <v>23334</v>
      </c>
      <c r="CU3574" t="s">
        <v>23335</v>
      </c>
      <c r="CV3574" t="s">
        <v>23336</v>
      </c>
      <c r="CW3574" t="s">
        <v>23337</v>
      </c>
      <c r="CX3574" s="3"/>
      <c r="CY3574" s="3"/>
      <c r="CZ3574">
        <v>5</v>
      </c>
      <c r="DA3574" t="s">
        <v>23338</v>
      </c>
      <c r="DB3574" t="s">
        <v>137</v>
      </c>
      <c r="DC3574" t="s">
        <v>137</v>
      </c>
      <c r="DD3574" t="s">
        <v>137</v>
      </c>
      <c r="DE3574" t="s">
        <v>137</v>
      </c>
      <c r="DF3574" t="s">
        <v>23339</v>
      </c>
      <c r="DG3574" t="s">
        <v>900</v>
      </c>
      <c r="DH3574" t="s">
        <v>1285</v>
      </c>
      <c r="DI3574" t="s">
        <v>137</v>
      </c>
      <c r="DJ3574" t="s">
        <v>137</v>
      </c>
      <c r="DK3574">
        <v>0</v>
      </c>
      <c r="DL3574" t="s">
        <v>209</v>
      </c>
      <c r="DM3574" t="s">
        <v>137</v>
      </c>
      <c r="DN3574" t="s">
        <v>137</v>
      </c>
      <c r="DO3574" s="1">
        <v>45636.588194444441</v>
      </c>
      <c r="DP3574" s="1"/>
      <c r="DQ3574" t="s">
        <v>534</v>
      </c>
      <c r="DR3574" t="s">
        <v>535</v>
      </c>
      <c r="DS3574" t="s">
        <v>536</v>
      </c>
      <c r="DT3574" t="s">
        <v>137</v>
      </c>
      <c r="DU3574" t="s">
        <v>137</v>
      </c>
      <c r="DV3574" t="s">
        <v>846</v>
      </c>
      <c r="DW3574" t="s">
        <v>137</v>
      </c>
      <c r="DX3574" t="s">
        <v>20551</v>
      </c>
      <c r="DY3574" t="s">
        <v>137</v>
      </c>
      <c r="DZ3574" t="s">
        <v>148</v>
      </c>
      <c r="EA3574" t="b">
        <v>0</v>
      </c>
      <c r="EB3574" t="s">
        <v>137</v>
      </c>
    </row>
    <row r="3575" spans="1:132" x14ac:dyDescent="0.25">
      <c r="A3575">
        <v>143663333</v>
      </c>
      <c r="B3575">
        <v>8469</v>
      </c>
      <c r="C3575" t="s">
        <v>192</v>
      </c>
      <c r="D3575" t="s">
        <v>23340</v>
      </c>
      <c r="E3575" t="s">
        <v>134</v>
      </c>
      <c r="F3575" t="s">
        <v>162</v>
      </c>
      <c r="G3575" t="s">
        <v>163</v>
      </c>
      <c r="H3575" t="s">
        <v>137</v>
      </c>
      <c r="I3575" t="s">
        <v>23341</v>
      </c>
      <c r="J3575" t="s">
        <v>150</v>
      </c>
      <c r="K3575" t="s">
        <v>151</v>
      </c>
      <c r="L3575" t="s">
        <v>152</v>
      </c>
      <c r="M3575" t="s">
        <v>137</v>
      </c>
      <c r="N3575" t="s">
        <v>8686</v>
      </c>
      <c r="O3575" t="s">
        <v>8686</v>
      </c>
      <c r="P3575" s="1"/>
      <c r="Q3575" s="1">
        <v>45590.560416666667</v>
      </c>
      <c r="R3575" s="1">
        <v>45590.560416666667</v>
      </c>
      <c r="S3575" s="1">
        <v>45595.488194444442</v>
      </c>
      <c r="T3575" s="1">
        <v>45595.488194444442</v>
      </c>
      <c r="U3575" t="s">
        <v>277</v>
      </c>
      <c r="V3575" t="s">
        <v>137</v>
      </c>
      <c r="W3575" t="s">
        <v>137</v>
      </c>
      <c r="X3575" t="s">
        <v>231</v>
      </c>
      <c r="Y3575" t="s">
        <v>137</v>
      </c>
      <c r="Z3575" t="s">
        <v>137</v>
      </c>
      <c r="AA3575" t="s">
        <v>137</v>
      </c>
      <c r="AB3575" t="s">
        <v>137</v>
      </c>
      <c r="AC3575" t="s">
        <v>137</v>
      </c>
      <c r="AD3575" s="2"/>
      <c r="AE3575" t="s">
        <v>137</v>
      </c>
      <c r="AF3575" t="s">
        <v>137</v>
      </c>
      <c r="AG3575" t="s">
        <v>137</v>
      </c>
      <c r="AH3575" t="s">
        <v>137</v>
      </c>
      <c r="AI3575" t="s">
        <v>137</v>
      </c>
      <c r="AJ3575" t="s">
        <v>137</v>
      </c>
      <c r="AK3575" t="s">
        <v>137</v>
      </c>
      <c r="AL3575" s="2"/>
      <c r="AM3575" t="s">
        <v>137</v>
      </c>
      <c r="AN3575" t="s">
        <v>137</v>
      </c>
      <c r="AO3575" t="s">
        <v>137</v>
      </c>
      <c r="AP3575" t="s">
        <v>137</v>
      </c>
      <c r="AQ3575" t="s">
        <v>137</v>
      </c>
      <c r="AR3575" t="s">
        <v>137</v>
      </c>
      <c r="AS3575" t="s">
        <v>137</v>
      </c>
      <c r="AT3575" t="s">
        <v>137</v>
      </c>
      <c r="AU3575" t="s">
        <v>137</v>
      </c>
      <c r="AV3575" t="s">
        <v>137</v>
      </c>
      <c r="AW3575" t="s">
        <v>137</v>
      </c>
      <c r="AX3575" t="s">
        <v>137</v>
      </c>
      <c r="AY3575" t="s">
        <v>137</v>
      </c>
      <c r="AZ3575" t="s">
        <v>137</v>
      </c>
      <c r="BA3575" t="s">
        <v>137</v>
      </c>
      <c r="BB3575" t="s">
        <v>137</v>
      </c>
      <c r="BC3575" t="s">
        <v>137</v>
      </c>
      <c r="BD3575" t="s">
        <v>137</v>
      </c>
      <c r="BE3575" t="s">
        <v>137</v>
      </c>
      <c r="BF3575" t="s">
        <v>137</v>
      </c>
      <c r="BG3575" t="s">
        <v>137</v>
      </c>
      <c r="BH3575" t="s">
        <v>137</v>
      </c>
      <c r="BI3575" t="s">
        <v>137</v>
      </c>
      <c r="BJ3575" t="s">
        <v>137</v>
      </c>
      <c r="BK3575" t="s">
        <v>137</v>
      </c>
      <c r="BL3575" t="s">
        <v>137</v>
      </c>
      <c r="BM3575" t="s">
        <v>137</v>
      </c>
      <c r="BN3575" t="s">
        <v>137</v>
      </c>
      <c r="BO3575" t="s">
        <v>137</v>
      </c>
      <c r="BP3575" t="s">
        <v>137</v>
      </c>
      <c r="BQ3575" t="s">
        <v>137</v>
      </c>
      <c r="BR3575" t="s">
        <v>137</v>
      </c>
      <c r="BS3575" t="s">
        <v>137</v>
      </c>
      <c r="BT3575" t="s">
        <v>137</v>
      </c>
      <c r="BU3575" t="s">
        <v>137</v>
      </c>
      <c r="BW3575" t="s">
        <v>137</v>
      </c>
      <c r="BX3575" t="s">
        <v>137</v>
      </c>
      <c r="BY3575" t="s">
        <v>137</v>
      </c>
      <c r="BZ3575" t="s">
        <v>137</v>
      </c>
      <c r="CA3575" t="s">
        <v>137</v>
      </c>
      <c r="CB3575" t="s">
        <v>137</v>
      </c>
      <c r="CC3575" t="s">
        <v>137</v>
      </c>
      <c r="CD3575" t="s">
        <v>137</v>
      </c>
      <c r="CE3575" t="s">
        <v>137</v>
      </c>
      <c r="CF3575" t="s">
        <v>137</v>
      </c>
      <c r="CG3575" t="s">
        <v>137</v>
      </c>
      <c r="CH3575" t="s">
        <v>137</v>
      </c>
      <c r="CI3575" t="s">
        <v>137</v>
      </c>
      <c r="CJ3575" t="s">
        <v>137</v>
      </c>
      <c r="CK3575" t="s">
        <v>137</v>
      </c>
      <c r="CL3575" t="s">
        <v>137</v>
      </c>
      <c r="CM3575" t="s">
        <v>137</v>
      </c>
      <c r="CN3575" t="s">
        <v>137</v>
      </c>
      <c r="CO3575" t="s">
        <v>137</v>
      </c>
      <c r="CP3575" t="s">
        <v>137</v>
      </c>
      <c r="CQ3575" s="1">
        <v>45595.488194444442</v>
      </c>
      <c r="CR3575" s="1">
        <v>45595.488194444442</v>
      </c>
      <c r="CS3575" s="1">
        <v>45595.488194444442</v>
      </c>
      <c r="CT3575" t="s">
        <v>23342</v>
      </c>
      <c r="CU3575" t="s">
        <v>23343</v>
      </c>
      <c r="CV3575" t="s">
        <v>23344</v>
      </c>
      <c r="CW3575" t="s">
        <v>23345</v>
      </c>
      <c r="CX3575" s="3"/>
      <c r="CY3575" s="3"/>
      <c r="CZ3575">
        <v>1</v>
      </c>
      <c r="DA3575" t="s">
        <v>137</v>
      </c>
      <c r="DB3575" t="s">
        <v>137</v>
      </c>
      <c r="DC3575" t="s">
        <v>137</v>
      </c>
      <c r="DD3575" t="s">
        <v>137</v>
      </c>
      <c r="DE3575" t="s">
        <v>137</v>
      </c>
      <c r="DF3575" t="s">
        <v>23346</v>
      </c>
      <c r="DG3575" t="s">
        <v>137</v>
      </c>
      <c r="DH3575" t="s">
        <v>137</v>
      </c>
      <c r="DI3575" t="s">
        <v>137</v>
      </c>
      <c r="DJ3575" t="s">
        <v>137</v>
      </c>
      <c r="DK3575">
        <v>0</v>
      </c>
      <c r="DL3575" t="s">
        <v>209</v>
      </c>
      <c r="DM3575" t="s">
        <v>137</v>
      </c>
      <c r="DN3575" t="s">
        <v>137</v>
      </c>
      <c r="DO3575" s="1">
        <v>45595.488194444442</v>
      </c>
      <c r="DP3575" s="1"/>
      <c r="DQ3575" t="s">
        <v>150</v>
      </c>
      <c r="DR3575" t="s">
        <v>151</v>
      </c>
      <c r="DS3575" t="s">
        <v>152</v>
      </c>
      <c r="DT3575" t="s">
        <v>137</v>
      </c>
      <c r="DU3575" t="s">
        <v>137</v>
      </c>
      <c r="DV3575" t="s">
        <v>137</v>
      </c>
      <c r="DW3575" t="s">
        <v>137</v>
      </c>
      <c r="DX3575" t="s">
        <v>137</v>
      </c>
      <c r="DY3575" t="s">
        <v>137</v>
      </c>
      <c r="DZ3575" t="s">
        <v>168</v>
      </c>
      <c r="EA3575" t="b">
        <v>0</v>
      </c>
      <c r="EB3575" t="s">
        <v>137</v>
      </c>
    </row>
    <row r="3576" spans="1:132" x14ac:dyDescent="0.25">
      <c r="A3576">
        <v>143657018</v>
      </c>
      <c r="B3576">
        <v>8468</v>
      </c>
      <c r="C3576" t="s">
        <v>192</v>
      </c>
      <c r="D3576" t="s">
        <v>23347</v>
      </c>
      <c r="E3576" t="s">
        <v>134</v>
      </c>
      <c r="F3576" t="s">
        <v>135</v>
      </c>
      <c r="G3576" t="s">
        <v>163</v>
      </c>
      <c r="H3576" t="s">
        <v>463</v>
      </c>
      <c r="I3576" t="s">
        <v>137</v>
      </c>
      <c r="J3576" t="s">
        <v>465</v>
      </c>
      <c r="K3576" t="s">
        <v>466</v>
      </c>
      <c r="L3576" t="s">
        <v>467</v>
      </c>
      <c r="M3576" t="s">
        <v>137</v>
      </c>
      <c r="N3576" t="s">
        <v>1144</v>
      </c>
      <c r="O3576" t="s">
        <v>1144</v>
      </c>
      <c r="P3576" s="1">
        <v>45597</v>
      </c>
      <c r="Q3576" s="1">
        <v>45590.513888888891</v>
      </c>
      <c r="R3576" s="1">
        <v>45590.513888888891</v>
      </c>
      <c r="S3576" s="1">
        <v>45593.644444444442</v>
      </c>
      <c r="T3576" s="1">
        <v>45593.644444444442</v>
      </c>
      <c r="U3576" t="s">
        <v>918</v>
      </c>
      <c r="V3576" t="s">
        <v>137</v>
      </c>
      <c r="W3576" t="s">
        <v>137</v>
      </c>
      <c r="X3576" t="s">
        <v>155</v>
      </c>
      <c r="Y3576" t="s">
        <v>606</v>
      </c>
      <c r="Z3576" t="s">
        <v>137</v>
      </c>
      <c r="AA3576" t="s">
        <v>137</v>
      </c>
      <c r="AB3576" t="s">
        <v>137</v>
      </c>
      <c r="AC3576" t="s">
        <v>137</v>
      </c>
      <c r="AD3576" s="2"/>
      <c r="AE3576" t="s">
        <v>137</v>
      </c>
      <c r="AF3576" t="s">
        <v>137</v>
      </c>
      <c r="AG3576" t="s">
        <v>137</v>
      </c>
      <c r="AH3576" t="s">
        <v>137</v>
      </c>
      <c r="AI3576" t="s">
        <v>137</v>
      </c>
      <c r="AJ3576" t="s">
        <v>137</v>
      </c>
      <c r="AK3576" t="s">
        <v>137</v>
      </c>
      <c r="AL3576" s="2"/>
      <c r="AM3576" t="s">
        <v>137</v>
      </c>
      <c r="AN3576" t="s">
        <v>137</v>
      </c>
      <c r="AO3576" t="s">
        <v>137</v>
      </c>
      <c r="AP3576" t="s">
        <v>137</v>
      </c>
      <c r="AQ3576" t="s">
        <v>137</v>
      </c>
      <c r="AR3576" t="s">
        <v>137</v>
      </c>
      <c r="AS3576" t="s">
        <v>137</v>
      </c>
      <c r="AT3576" t="s">
        <v>137</v>
      </c>
      <c r="AU3576" t="s">
        <v>137</v>
      </c>
      <c r="AV3576" t="s">
        <v>137</v>
      </c>
      <c r="AW3576" t="s">
        <v>137</v>
      </c>
      <c r="AX3576" t="s">
        <v>137</v>
      </c>
      <c r="AY3576" t="s">
        <v>137</v>
      </c>
      <c r="AZ3576" t="s">
        <v>137</v>
      </c>
      <c r="BA3576" t="s">
        <v>137</v>
      </c>
      <c r="BB3576" t="s">
        <v>137</v>
      </c>
      <c r="BC3576" t="s">
        <v>137</v>
      </c>
      <c r="BD3576" t="s">
        <v>137</v>
      </c>
      <c r="BE3576" t="s">
        <v>137</v>
      </c>
      <c r="BF3576" t="s">
        <v>137</v>
      </c>
      <c r="BG3576" t="s">
        <v>137</v>
      </c>
      <c r="BH3576" t="s">
        <v>137</v>
      </c>
      <c r="BI3576" t="s">
        <v>137</v>
      </c>
      <c r="BJ3576" t="s">
        <v>137</v>
      </c>
      <c r="BK3576" t="s">
        <v>137</v>
      </c>
      <c r="BL3576" t="s">
        <v>137</v>
      </c>
      <c r="BM3576" t="s">
        <v>137</v>
      </c>
      <c r="BN3576" t="s">
        <v>137</v>
      </c>
      <c r="BO3576" t="s">
        <v>137</v>
      </c>
      <c r="BP3576" t="s">
        <v>137</v>
      </c>
      <c r="BQ3576" t="s">
        <v>137</v>
      </c>
      <c r="BR3576" t="s">
        <v>137</v>
      </c>
      <c r="BS3576" t="s">
        <v>137</v>
      </c>
      <c r="BT3576" t="s">
        <v>574</v>
      </c>
      <c r="BU3576" t="s">
        <v>771</v>
      </c>
      <c r="BW3576" t="s">
        <v>137</v>
      </c>
      <c r="BX3576" t="s">
        <v>137</v>
      </c>
      <c r="BY3576" t="s">
        <v>137</v>
      </c>
      <c r="BZ3576" t="s">
        <v>137</v>
      </c>
      <c r="CA3576" t="s">
        <v>137</v>
      </c>
      <c r="CB3576" t="s">
        <v>137</v>
      </c>
      <c r="CC3576" t="s">
        <v>137</v>
      </c>
      <c r="CD3576" t="s">
        <v>137</v>
      </c>
      <c r="CE3576" t="s">
        <v>137</v>
      </c>
      <c r="CF3576" t="s">
        <v>137</v>
      </c>
      <c r="CG3576" t="s">
        <v>137</v>
      </c>
      <c r="CH3576" t="s">
        <v>137</v>
      </c>
      <c r="CI3576" t="s">
        <v>137</v>
      </c>
      <c r="CJ3576" t="s">
        <v>137</v>
      </c>
      <c r="CK3576" t="s">
        <v>137</v>
      </c>
      <c r="CL3576" t="s">
        <v>137</v>
      </c>
      <c r="CM3576" t="s">
        <v>137</v>
      </c>
      <c r="CN3576" t="s">
        <v>137</v>
      </c>
      <c r="CO3576" t="s">
        <v>137</v>
      </c>
      <c r="CP3576" t="s">
        <v>137</v>
      </c>
      <c r="CQ3576" s="1">
        <v>45593.644444444442</v>
      </c>
      <c r="CR3576" s="1">
        <v>45593.644444444442</v>
      </c>
      <c r="CS3576" s="1">
        <v>45593.644444444442</v>
      </c>
      <c r="CT3576" t="s">
        <v>23348</v>
      </c>
      <c r="CU3576" t="s">
        <v>23349</v>
      </c>
      <c r="CV3576" t="s">
        <v>23350</v>
      </c>
      <c r="CW3576" t="s">
        <v>23351</v>
      </c>
      <c r="CX3576" s="3"/>
      <c r="CY3576" s="3"/>
      <c r="DA3576" t="s">
        <v>137</v>
      </c>
      <c r="DB3576" t="s">
        <v>137</v>
      </c>
      <c r="DC3576" t="s">
        <v>137</v>
      </c>
      <c r="DD3576" t="s">
        <v>137</v>
      </c>
      <c r="DE3576" t="s">
        <v>137</v>
      </c>
      <c r="DF3576" t="s">
        <v>23352</v>
      </c>
      <c r="DG3576" t="s">
        <v>137</v>
      </c>
      <c r="DH3576" t="s">
        <v>137</v>
      </c>
      <c r="DI3576" t="s">
        <v>137</v>
      </c>
      <c r="DJ3576" t="s">
        <v>137</v>
      </c>
      <c r="DK3576">
        <v>0</v>
      </c>
      <c r="DL3576" t="s">
        <v>209</v>
      </c>
      <c r="DM3576" t="s">
        <v>23353</v>
      </c>
      <c r="DN3576" t="s">
        <v>137</v>
      </c>
      <c r="DO3576" s="1">
        <v>45593.644444444442</v>
      </c>
      <c r="DP3576" s="1"/>
      <c r="DQ3576" t="s">
        <v>708</v>
      </c>
      <c r="DR3576" t="s">
        <v>709</v>
      </c>
      <c r="DS3576" t="s">
        <v>710</v>
      </c>
      <c r="DT3576" t="s">
        <v>137</v>
      </c>
      <c r="DU3576" t="s">
        <v>137</v>
      </c>
      <c r="DV3576" t="s">
        <v>137</v>
      </c>
      <c r="DW3576" t="s">
        <v>137</v>
      </c>
      <c r="DX3576" t="s">
        <v>137</v>
      </c>
      <c r="DY3576" t="s">
        <v>137</v>
      </c>
      <c r="DZ3576" t="s">
        <v>168</v>
      </c>
      <c r="EA3576" t="b">
        <v>0</v>
      </c>
      <c r="EB3576" t="s">
        <v>137</v>
      </c>
    </row>
    <row r="3577" spans="1:132" x14ac:dyDescent="0.25">
      <c r="A3577">
        <v>143656277</v>
      </c>
      <c r="B3577">
        <v>8467</v>
      </c>
      <c r="C3577" t="s">
        <v>192</v>
      </c>
      <c r="D3577" t="s">
        <v>23354</v>
      </c>
      <c r="E3577" t="s">
        <v>134</v>
      </c>
      <c r="F3577" t="s">
        <v>162</v>
      </c>
      <c r="G3577" t="s">
        <v>163</v>
      </c>
      <c r="H3577" t="s">
        <v>137</v>
      </c>
      <c r="I3577" t="s">
        <v>23355</v>
      </c>
      <c r="J3577" t="s">
        <v>13846</v>
      </c>
      <c r="K3577" t="s">
        <v>13847</v>
      </c>
      <c r="L3577" t="s">
        <v>13848</v>
      </c>
      <c r="M3577" t="s">
        <v>137</v>
      </c>
      <c r="N3577" t="s">
        <v>951</v>
      </c>
      <c r="O3577" t="s">
        <v>951</v>
      </c>
      <c r="P3577" s="1"/>
      <c r="Q3577" s="1">
        <v>45590.509027777778</v>
      </c>
      <c r="R3577" s="1">
        <v>45590.509027777778</v>
      </c>
      <c r="S3577" s="1">
        <v>45595.498611111114</v>
      </c>
      <c r="T3577" s="1">
        <v>45595.498611111114</v>
      </c>
      <c r="U3577" t="s">
        <v>166</v>
      </c>
      <c r="V3577" t="s">
        <v>137</v>
      </c>
      <c r="W3577" t="s">
        <v>137</v>
      </c>
      <c r="X3577" t="s">
        <v>137</v>
      </c>
      <c r="Y3577" t="s">
        <v>137</v>
      </c>
      <c r="Z3577" t="s">
        <v>137</v>
      </c>
      <c r="AA3577" t="s">
        <v>137</v>
      </c>
      <c r="AB3577" t="s">
        <v>137</v>
      </c>
      <c r="AC3577" t="s">
        <v>137</v>
      </c>
      <c r="AD3577" s="2"/>
      <c r="AE3577" t="s">
        <v>137</v>
      </c>
      <c r="AF3577" t="s">
        <v>137</v>
      </c>
      <c r="AG3577" t="s">
        <v>137</v>
      </c>
      <c r="AH3577" t="s">
        <v>137</v>
      </c>
      <c r="AI3577" t="s">
        <v>137</v>
      </c>
      <c r="AJ3577" t="s">
        <v>137</v>
      </c>
      <c r="AK3577" t="s">
        <v>137</v>
      </c>
      <c r="AL3577" s="2"/>
      <c r="AM3577" t="s">
        <v>137</v>
      </c>
      <c r="AN3577" t="s">
        <v>137</v>
      </c>
      <c r="AO3577" t="s">
        <v>137</v>
      </c>
      <c r="AP3577" t="s">
        <v>137</v>
      </c>
      <c r="AQ3577" t="s">
        <v>137</v>
      </c>
      <c r="AR3577" t="s">
        <v>137</v>
      </c>
      <c r="AS3577" t="s">
        <v>137</v>
      </c>
      <c r="AT3577" t="s">
        <v>137</v>
      </c>
      <c r="AU3577" t="s">
        <v>137</v>
      </c>
      <c r="AV3577" t="s">
        <v>137</v>
      </c>
      <c r="AW3577" t="s">
        <v>137</v>
      </c>
      <c r="AX3577" t="s">
        <v>137</v>
      </c>
      <c r="AY3577" t="s">
        <v>137</v>
      </c>
      <c r="AZ3577" t="s">
        <v>137</v>
      </c>
      <c r="BA3577" t="s">
        <v>137</v>
      </c>
      <c r="BB3577" t="s">
        <v>137</v>
      </c>
      <c r="BC3577" t="s">
        <v>137</v>
      </c>
      <c r="BD3577" t="s">
        <v>137</v>
      </c>
      <c r="BE3577" t="s">
        <v>137</v>
      </c>
      <c r="BF3577" t="s">
        <v>137</v>
      </c>
      <c r="BG3577" t="s">
        <v>137</v>
      </c>
      <c r="BH3577" t="s">
        <v>137</v>
      </c>
      <c r="BI3577" t="s">
        <v>137</v>
      </c>
      <c r="BJ3577" t="s">
        <v>137</v>
      </c>
      <c r="BK3577" t="s">
        <v>137</v>
      </c>
      <c r="BL3577" t="s">
        <v>137</v>
      </c>
      <c r="BM3577" t="s">
        <v>137</v>
      </c>
      <c r="BN3577" t="s">
        <v>137</v>
      </c>
      <c r="BO3577" t="s">
        <v>137</v>
      </c>
      <c r="BP3577" t="s">
        <v>137</v>
      </c>
      <c r="BQ3577" t="s">
        <v>137</v>
      </c>
      <c r="BR3577" t="s">
        <v>137</v>
      </c>
      <c r="BS3577" t="s">
        <v>137</v>
      </c>
      <c r="BT3577" t="s">
        <v>137</v>
      </c>
      <c r="BU3577" t="s">
        <v>137</v>
      </c>
      <c r="BW3577" t="s">
        <v>137</v>
      </c>
      <c r="BX3577" t="s">
        <v>137</v>
      </c>
      <c r="BY3577" t="s">
        <v>137</v>
      </c>
      <c r="BZ3577" t="s">
        <v>137</v>
      </c>
      <c r="CA3577" t="s">
        <v>137</v>
      </c>
      <c r="CB3577" t="s">
        <v>137</v>
      </c>
      <c r="CC3577" t="s">
        <v>137</v>
      </c>
      <c r="CD3577" t="s">
        <v>137</v>
      </c>
      <c r="CE3577" t="s">
        <v>137</v>
      </c>
      <c r="CF3577" t="s">
        <v>137</v>
      </c>
      <c r="CG3577" t="s">
        <v>137</v>
      </c>
      <c r="CH3577" t="s">
        <v>137</v>
      </c>
      <c r="CI3577" t="s">
        <v>137</v>
      </c>
      <c r="CJ3577" t="s">
        <v>137</v>
      </c>
      <c r="CK3577" t="s">
        <v>137</v>
      </c>
      <c r="CL3577" t="s">
        <v>137</v>
      </c>
      <c r="CM3577" t="s">
        <v>137</v>
      </c>
      <c r="CN3577" t="s">
        <v>137</v>
      </c>
      <c r="CO3577" t="s">
        <v>137</v>
      </c>
      <c r="CP3577" t="s">
        <v>137</v>
      </c>
      <c r="CQ3577" s="1">
        <v>45595.498611111114</v>
      </c>
      <c r="CR3577" s="1">
        <v>45595.498611111114</v>
      </c>
      <c r="CS3577" s="1">
        <v>45595.498611111114</v>
      </c>
      <c r="CT3577" t="s">
        <v>137</v>
      </c>
      <c r="CU3577" t="s">
        <v>137</v>
      </c>
      <c r="CV3577" t="s">
        <v>23356</v>
      </c>
      <c r="CW3577" t="s">
        <v>23357</v>
      </c>
      <c r="CX3577" s="3"/>
      <c r="CY3577" s="3"/>
      <c r="CZ3577">
        <v>1</v>
      </c>
      <c r="DA3577" t="s">
        <v>137</v>
      </c>
      <c r="DB3577" t="s">
        <v>137</v>
      </c>
      <c r="DC3577" t="s">
        <v>137</v>
      </c>
      <c r="DD3577" t="s">
        <v>137</v>
      </c>
      <c r="DE3577" t="s">
        <v>137</v>
      </c>
      <c r="DF3577" t="s">
        <v>137</v>
      </c>
      <c r="DG3577" t="s">
        <v>137</v>
      </c>
      <c r="DH3577" t="s">
        <v>137</v>
      </c>
      <c r="DI3577" t="s">
        <v>137</v>
      </c>
      <c r="DJ3577" t="s">
        <v>137</v>
      </c>
      <c r="DK3577">
        <v>0</v>
      </c>
      <c r="DL3577" t="s">
        <v>209</v>
      </c>
      <c r="DM3577" t="s">
        <v>23358</v>
      </c>
      <c r="DN3577" t="s">
        <v>137</v>
      </c>
      <c r="DO3577" s="1">
        <v>45595.498611111114</v>
      </c>
      <c r="DP3577" s="1"/>
      <c r="DQ3577" t="s">
        <v>13846</v>
      </c>
      <c r="DR3577" t="s">
        <v>13847</v>
      </c>
      <c r="DS3577" t="s">
        <v>13848</v>
      </c>
      <c r="DT3577" t="s">
        <v>137</v>
      </c>
      <c r="DU3577" t="s">
        <v>137</v>
      </c>
      <c r="DV3577" t="s">
        <v>137</v>
      </c>
      <c r="DW3577" t="s">
        <v>137</v>
      </c>
      <c r="DX3577" t="s">
        <v>137</v>
      </c>
      <c r="DY3577" t="s">
        <v>137</v>
      </c>
      <c r="DZ3577" t="s">
        <v>168</v>
      </c>
      <c r="EA3577" t="b">
        <v>0</v>
      </c>
      <c r="EB3577" t="s">
        <v>137</v>
      </c>
    </row>
    <row r="3578" spans="1:132" x14ac:dyDescent="0.25">
      <c r="A3578">
        <v>143656140</v>
      </c>
      <c r="B3578">
        <v>8466</v>
      </c>
      <c r="C3578" t="s">
        <v>192</v>
      </c>
      <c r="D3578" t="s">
        <v>23359</v>
      </c>
      <c r="E3578" t="s">
        <v>134</v>
      </c>
      <c r="F3578" t="s">
        <v>162</v>
      </c>
      <c r="G3578" t="s">
        <v>163</v>
      </c>
      <c r="H3578" t="s">
        <v>1188</v>
      </c>
      <c r="I3578" t="s">
        <v>23360</v>
      </c>
      <c r="J3578" t="s">
        <v>523</v>
      </c>
      <c r="K3578" t="s">
        <v>524</v>
      </c>
      <c r="L3578" t="s">
        <v>525</v>
      </c>
      <c r="M3578" t="s">
        <v>137</v>
      </c>
      <c r="N3578" t="s">
        <v>1912</v>
      </c>
      <c r="O3578" t="s">
        <v>1912</v>
      </c>
      <c r="P3578" s="1"/>
      <c r="Q3578" s="1">
        <v>45590.508333333331</v>
      </c>
      <c r="R3578" s="1">
        <v>45590.508333333331</v>
      </c>
      <c r="S3578" s="1">
        <v>45600.73333333333</v>
      </c>
      <c r="T3578" s="1">
        <v>45600.73333333333</v>
      </c>
      <c r="U3578" t="s">
        <v>9356</v>
      </c>
      <c r="V3578" t="s">
        <v>137</v>
      </c>
      <c r="W3578" t="s">
        <v>137</v>
      </c>
      <c r="X3578" t="s">
        <v>176</v>
      </c>
      <c r="Y3578" t="s">
        <v>137</v>
      </c>
      <c r="Z3578" t="s">
        <v>137</v>
      </c>
      <c r="AA3578" t="s">
        <v>137</v>
      </c>
      <c r="AB3578" t="s">
        <v>137</v>
      </c>
      <c r="AC3578" t="s">
        <v>137</v>
      </c>
      <c r="AD3578" s="2"/>
      <c r="AE3578" t="s">
        <v>137</v>
      </c>
      <c r="AF3578" t="s">
        <v>137</v>
      </c>
      <c r="AG3578" t="s">
        <v>137</v>
      </c>
      <c r="AH3578" t="s">
        <v>137</v>
      </c>
      <c r="AI3578" t="s">
        <v>137</v>
      </c>
      <c r="AJ3578" t="s">
        <v>137</v>
      </c>
      <c r="AK3578" t="s">
        <v>137</v>
      </c>
      <c r="AL3578" s="2"/>
      <c r="AM3578" t="s">
        <v>137</v>
      </c>
      <c r="AN3578" t="s">
        <v>137</v>
      </c>
      <c r="AO3578" t="s">
        <v>137</v>
      </c>
      <c r="AP3578" t="s">
        <v>137</v>
      </c>
      <c r="AQ3578" t="s">
        <v>137</v>
      </c>
      <c r="AR3578" t="s">
        <v>137</v>
      </c>
      <c r="AS3578" t="s">
        <v>137</v>
      </c>
      <c r="AT3578" t="s">
        <v>137</v>
      </c>
      <c r="AU3578" t="s">
        <v>137</v>
      </c>
      <c r="AV3578" t="s">
        <v>137</v>
      </c>
      <c r="AW3578" t="s">
        <v>137</v>
      </c>
      <c r="AX3578" t="s">
        <v>137</v>
      </c>
      <c r="AY3578" t="s">
        <v>137</v>
      </c>
      <c r="AZ3578" t="s">
        <v>137</v>
      </c>
      <c r="BA3578" t="s">
        <v>137</v>
      </c>
      <c r="BB3578" t="s">
        <v>137</v>
      </c>
      <c r="BC3578" t="s">
        <v>137</v>
      </c>
      <c r="BD3578" t="s">
        <v>137</v>
      </c>
      <c r="BE3578" t="s">
        <v>137</v>
      </c>
      <c r="BF3578" t="s">
        <v>137</v>
      </c>
      <c r="BG3578" t="s">
        <v>137</v>
      </c>
      <c r="BH3578" t="s">
        <v>137</v>
      </c>
      <c r="BI3578" t="s">
        <v>137</v>
      </c>
      <c r="BJ3578" t="s">
        <v>137</v>
      </c>
      <c r="BK3578" t="s">
        <v>137</v>
      </c>
      <c r="BL3578" t="s">
        <v>137</v>
      </c>
      <c r="BM3578" t="s">
        <v>137</v>
      </c>
      <c r="BN3578" t="s">
        <v>137</v>
      </c>
      <c r="BO3578" t="s">
        <v>137</v>
      </c>
      <c r="BP3578" t="s">
        <v>137</v>
      </c>
      <c r="BQ3578" t="s">
        <v>137</v>
      </c>
      <c r="BR3578" t="s">
        <v>137</v>
      </c>
      <c r="BS3578" t="s">
        <v>137</v>
      </c>
      <c r="BT3578" t="s">
        <v>137</v>
      </c>
      <c r="BU3578" t="s">
        <v>137</v>
      </c>
      <c r="BW3578" t="s">
        <v>137</v>
      </c>
      <c r="BX3578" t="s">
        <v>137</v>
      </c>
      <c r="BY3578" t="s">
        <v>137</v>
      </c>
      <c r="BZ3578" t="s">
        <v>137</v>
      </c>
      <c r="CA3578" t="s">
        <v>137</v>
      </c>
      <c r="CB3578" t="s">
        <v>137</v>
      </c>
      <c r="CC3578" t="s">
        <v>137</v>
      </c>
      <c r="CD3578" t="s">
        <v>137</v>
      </c>
      <c r="CE3578" t="s">
        <v>137</v>
      </c>
      <c r="CF3578" t="s">
        <v>137</v>
      </c>
      <c r="CG3578" t="s">
        <v>137</v>
      </c>
      <c r="CH3578" t="s">
        <v>137</v>
      </c>
      <c r="CI3578" t="s">
        <v>137</v>
      </c>
      <c r="CJ3578" t="s">
        <v>137</v>
      </c>
      <c r="CK3578" t="s">
        <v>137</v>
      </c>
      <c r="CL3578" t="s">
        <v>137</v>
      </c>
      <c r="CM3578" t="s">
        <v>137</v>
      </c>
      <c r="CN3578" t="s">
        <v>137</v>
      </c>
      <c r="CO3578" t="s">
        <v>137</v>
      </c>
      <c r="CP3578" t="s">
        <v>137</v>
      </c>
      <c r="CQ3578" s="1">
        <v>45600.73333333333</v>
      </c>
      <c r="CR3578" s="1">
        <v>45600.73333333333</v>
      </c>
      <c r="CS3578" s="1">
        <v>45600.73333333333</v>
      </c>
      <c r="CT3578" t="s">
        <v>23361</v>
      </c>
      <c r="CU3578" t="s">
        <v>23362</v>
      </c>
      <c r="CV3578" t="s">
        <v>23363</v>
      </c>
      <c r="CW3578" t="s">
        <v>23364</v>
      </c>
      <c r="CX3578" s="3"/>
      <c r="CY3578" s="3"/>
      <c r="CZ3578">
        <v>2</v>
      </c>
      <c r="DA3578" t="s">
        <v>137</v>
      </c>
      <c r="DB3578" t="s">
        <v>137</v>
      </c>
      <c r="DC3578" t="s">
        <v>137</v>
      </c>
      <c r="DD3578" t="s">
        <v>137</v>
      </c>
      <c r="DE3578" t="s">
        <v>137</v>
      </c>
      <c r="DF3578" t="s">
        <v>23365</v>
      </c>
      <c r="DG3578" t="s">
        <v>900</v>
      </c>
      <c r="DH3578" t="s">
        <v>3200</v>
      </c>
      <c r="DI3578" t="s">
        <v>137</v>
      </c>
      <c r="DJ3578" t="s">
        <v>137</v>
      </c>
      <c r="DK3578">
        <v>0</v>
      </c>
      <c r="DL3578" t="s">
        <v>209</v>
      </c>
      <c r="DM3578" t="s">
        <v>137</v>
      </c>
      <c r="DN3578" t="s">
        <v>137</v>
      </c>
      <c r="DO3578" s="1">
        <v>45600.73333333333</v>
      </c>
      <c r="DP3578" s="1"/>
      <c r="DQ3578" t="s">
        <v>523</v>
      </c>
      <c r="DR3578" t="s">
        <v>524</v>
      </c>
      <c r="DS3578" t="s">
        <v>525</v>
      </c>
      <c r="DT3578" t="s">
        <v>137</v>
      </c>
      <c r="DU3578" t="s">
        <v>137</v>
      </c>
      <c r="DV3578" t="s">
        <v>137</v>
      </c>
      <c r="DW3578" t="s">
        <v>137</v>
      </c>
      <c r="DX3578" t="s">
        <v>23366</v>
      </c>
      <c r="DY3578" t="s">
        <v>137</v>
      </c>
      <c r="DZ3578" t="s">
        <v>168</v>
      </c>
      <c r="EA3578" t="b">
        <v>0</v>
      </c>
      <c r="EB3578" t="s">
        <v>137</v>
      </c>
    </row>
    <row r="3579" spans="1:132" x14ac:dyDescent="0.25">
      <c r="A3579">
        <v>143651384</v>
      </c>
      <c r="B3579">
        <v>8465</v>
      </c>
      <c r="C3579" t="s">
        <v>192</v>
      </c>
      <c r="D3579" t="s">
        <v>133</v>
      </c>
      <c r="E3579" t="s">
        <v>134</v>
      </c>
      <c r="F3579" t="s">
        <v>135</v>
      </c>
      <c r="G3579" t="s">
        <v>136</v>
      </c>
      <c r="H3579" t="s">
        <v>137</v>
      </c>
      <c r="I3579" t="s">
        <v>138</v>
      </c>
      <c r="J3579" t="s">
        <v>13846</v>
      </c>
      <c r="K3579" t="s">
        <v>13847</v>
      </c>
      <c r="L3579" t="s">
        <v>13848</v>
      </c>
      <c r="M3579" t="s">
        <v>137</v>
      </c>
      <c r="N3579" t="s">
        <v>23367</v>
      </c>
      <c r="O3579" t="s">
        <v>23367</v>
      </c>
      <c r="P3579" s="1">
        <v>45590</v>
      </c>
      <c r="Q3579" s="1">
        <v>45590.476388888892</v>
      </c>
      <c r="R3579" s="1">
        <v>45590.476388888892</v>
      </c>
      <c r="S3579" s="1">
        <v>45594.621527777781</v>
      </c>
      <c r="T3579" s="1">
        <v>45594.621527777781</v>
      </c>
      <c r="U3579" t="s">
        <v>3675</v>
      </c>
      <c r="V3579" t="s">
        <v>137</v>
      </c>
      <c r="W3579" t="s">
        <v>137</v>
      </c>
      <c r="X3579" t="s">
        <v>144</v>
      </c>
      <c r="Y3579" t="s">
        <v>3183</v>
      </c>
      <c r="Z3579" t="s">
        <v>137</v>
      </c>
      <c r="AA3579" t="s">
        <v>137</v>
      </c>
      <c r="AB3579" t="s">
        <v>137</v>
      </c>
      <c r="AC3579" t="s">
        <v>137</v>
      </c>
      <c r="AD3579" s="2"/>
      <c r="AE3579" t="s">
        <v>137</v>
      </c>
      <c r="AF3579" t="s">
        <v>137</v>
      </c>
      <c r="AG3579" t="s">
        <v>137</v>
      </c>
      <c r="AH3579" t="s">
        <v>137</v>
      </c>
      <c r="AI3579" t="s">
        <v>137</v>
      </c>
      <c r="AJ3579" t="s">
        <v>137</v>
      </c>
      <c r="AK3579" t="s">
        <v>137</v>
      </c>
      <c r="AL3579" s="2"/>
      <c r="AM3579" t="s">
        <v>137</v>
      </c>
      <c r="AN3579" t="s">
        <v>137</v>
      </c>
      <c r="AO3579" t="s">
        <v>137</v>
      </c>
      <c r="AP3579" t="s">
        <v>137</v>
      </c>
      <c r="AQ3579" t="s">
        <v>137</v>
      </c>
      <c r="AR3579" t="s">
        <v>137</v>
      </c>
      <c r="AS3579" t="s">
        <v>137</v>
      </c>
      <c r="AT3579" t="s">
        <v>137</v>
      </c>
      <c r="AU3579" t="s">
        <v>137</v>
      </c>
      <c r="AV3579" t="s">
        <v>137</v>
      </c>
      <c r="AW3579" t="s">
        <v>137</v>
      </c>
      <c r="AX3579" t="s">
        <v>137</v>
      </c>
      <c r="AY3579" t="s">
        <v>137</v>
      </c>
      <c r="AZ3579" t="s">
        <v>137</v>
      </c>
      <c r="BA3579" t="s">
        <v>137</v>
      </c>
      <c r="BB3579" t="s">
        <v>137</v>
      </c>
      <c r="BC3579" t="s">
        <v>137</v>
      </c>
      <c r="BD3579" t="s">
        <v>137</v>
      </c>
      <c r="BE3579" t="s">
        <v>137</v>
      </c>
      <c r="BF3579" t="s">
        <v>137</v>
      </c>
      <c r="BG3579" t="s">
        <v>137</v>
      </c>
      <c r="BH3579" t="s">
        <v>137</v>
      </c>
      <c r="BI3579" t="s">
        <v>137</v>
      </c>
      <c r="BJ3579" t="s">
        <v>137</v>
      </c>
      <c r="BK3579" t="s">
        <v>137</v>
      </c>
      <c r="BL3579" t="s">
        <v>137</v>
      </c>
      <c r="BM3579" t="s">
        <v>137</v>
      </c>
      <c r="BN3579" t="s">
        <v>137</v>
      </c>
      <c r="BO3579" t="s">
        <v>137</v>
      </c>
      <c r="BP3579" t="s">
        <v>23368</v>
      </c>
      <c r="BQ3579" t="s">
        <v>137</v>
      </c>
      <c r="BR3579" t="s">
        <v>137</v>
      </c>
      <c r="BS3579" t="s">
        <v>137</v>
      </c>
      <c r="BT3579" t="s">
        <v>137</v>
      </c>
      <c r="BU3579" t="s">
        <v>137</v>
      </c>
      <c r="BW3579" t="s">
        <v>137</v>
      </c>
      <c r="BX3579" t="s">
        <v>137</v>
      </c>
      <c r="BY3579" t="s">
        <v>137</v>
      </c>
      <c r="BZ3579" t="s">
        <v>137</v>
      </c>
      <c r="CA3579" t="s">
        <v>137</v>
      </c>
      <c r="CB3579" t="s">
        <v>137</v>
      </c>
      <c r="CC3579" t="s">
        <v>137</v>
      </c>
      <c r="CD3579" t="s">
        <v>137</v>
      </c>
      <c r="CE3579" t="s">
        <v>137</v>
      </c>
      <c r="CF3579" t="s">
        <v>137</v>
      </c>
      <c r="CG3579" t="s">
        <v>137</v>
      </c>
      <c r="CH3579" t="s">
        <v>137</v>
      </c>
      <c r="CI3579" t="s">
        <v>137</v>
      </c>
      <c r="CJ3579" t="s">
        <v>137</v>
      </c>
      <c r="CK3579" t="s">
        <v>137</v>
      </c>
      <c r="CL3579" t="s">
        <v>137</v>
      </c>
      <c r="CM3579" t="s">
        <v>137</v>
      </c>
      <c r="CN3579" t="s">
        <v>137</v>
      </c>
      <c r="CO3579" t="s">
        <v>137</v>
      </c>
      <c r="CP3579" t="s">
        <v>137</v>
      </c>
      <c r="CQ3579" s="1">
        <v>45594.621527777781</v>
      </c>
      <c r="CR3579" s="1">
        <v>45594.621527777781</v>
      </c>
      <c r="CS3579" s="1">
        <v>45594.621527777781</v>
      </c>
      <c r="CT3579" t="s">
        <v>23369</v>
      </c>
      <c r="CU3579" t="s">
        <v>23370</v>
      </c>
      <c r="CV3579" t="s">
        <v>23371</v>
      </c>
      <c r="CW3579" t="s">
        <v>23372</v>
      </c>
      <c r="CX3579" s="3"/>
      <c r="CY3579" s="3"/>
      <c r="CZ3579">
        <v>1</v>
      </c>
      <c r="DA3579" t="s">
        <v>23373</v>
      </c>
      <c r="DB3579" t="s">
        <v>137</v>
      </c>
      <c r="DC3579" t="s">
        <v>137</v>
      </c>
      <c r="DD3579" t="s">
        <v>137</v>
      </c>
      <c r="DE3579" t="s">
        <v>137</v>
      </c>
      <c r="DF3579" t="s">
        <v>23374</v>
      </c>
      <c r="DG3579" t="s">
        <v>137</v>
      </c>
      <c r="DH3579" t="s">
        <v>137</v>
      </c>
      <c r="DI3579" t="s">
        <v>137</v>
      </c>
      <c r="DJ3579" t="s">
        <v>137</v>
      </c>
      <c r="DK3579">
        <v>0</v>
      </c>
      <c r="DL3579" t="s">
        <v>209</v>
      </c>
      <c r="DM3579" t="s">
        <v>23375</v>
      </c>
      <c r="DN3579" t="s">
        <v>137</v>
      </c>
      <c r="DO3579" s="1">
        <v>45594.621527777781</v>
      </c>
      <c r="DP3579" s="1"/>
      <c r="DQ3579" t="s">
        <v>13846</v>
      </c>
      <c r="DR3579" t="s">
        <v>13847</v>
      </c>
      <c r="DS3579" t="s">
        <v>13848</v>
      </c>
      <c r="DT3579" t="s">
        <v>137</v>
      </c>
      <c r="DU3579" t="s">
        <v>137</v>
      </c>
      <c r="DV3579" t="s">
        <v>137</v>
      </c>
      <c r="DW3579" t="s">
        <v>137</v>
      </c>
      <c r="DX3579" t="s">
        <v>137</v>
      </c>
      <c r="DY3579" t="s">
        <v>137</v>
      </c>
      <c r="DZ3579" t="s">
        <v>148</v>
      </c>
      <c r="EA3579" t="b">
        <v>0</v>
      </c>
      <c r="EB3579" t="s">
        <v>137</v>
      </c>
    </row>
    <row r="3580" spans="1:132" x14ac:dyDescent="0.25">
      <c r="A3580">
        <v>143641537</v>
      </c>
      <c r="B3580">
        <v>8464</v>
      </c>
      <c r="C3580" t="s">
        <v>192</v>
      </c>
      <c r="D3580" t="s">
        <v>133</v>
      </c>
      <c r="E3580" t="s">
        <v>134</v>
      </c>
      <c r="F3580" t="s">
        <v>135</v>
      </c>
      <c r="G3580" t="s">
        <v>136</v>
      </c>
      <c r="H3580" t="s">
        <v>137</v>
      </c>
      <c r="I3580" t="s">
        <v>138</v>
      </c>
      <c r="J3580" t="s">
        <v>534</v>
      </c>
      <c r="K3580" t="s">
        <v>535</v>
      </c>
      <c r="L3580" t="s">
        <v>536</v>
      </c>
      <c r="M3580" t="s">
        <v>137</v>
      </c>
      <c r="N3580" t="s">
        <v>3925</v>
      </c>
      <c r="O3580" t="s">
        <v>3925</v>
      </c>
      <c r="P3580" s="1">
        <v>45593</v>
      </c>
      <c r="Q3580" s="1">
        <v>45590.40902777778</v>
      </c>
      <c r="R3580" s="1">
        <v>45590.40902777778</v>
      </c>
      <c r="S3580" s="1">
        <v>45593.402083333334</v>
      </c>
      <c r="T3580" s="1">
        <v>45593.402083333334</v>
      </c>
      <c r="U3580" t="s">
        <v>6519</v>
      </c>
      <c r="V3580" t="s">
        <v>137</v>
      </c>
      <c r="W3580" t="s">
        <v>137</v>
      </c>
      <c r="X3580" t="s">
        <v>369</v>
      </c>
      <c r="Y3580" t="s">
        <v>2919</v>
      </c>
      <c r="Z3580" t="s">
        <v>137</v>
      </c>
      <c r="AA3580" t="s">
        <v>137</v>
      </c>
      <c r="AB3580" t="s">
        <v>137</v>
      </c>
      <c r="AC3580" t="s">
        <v>137</v>
      </c>
      <c r="AD3580" s="2"/>
      <c r="AE3580" t="s">
        <v>137</v>
      </c>
      <c r="AF3580" t="s">
        <v>137</v>
      </c>
      <c r="AG3580" t="s">
        <v>137</v>
      </c>
      <c r="AH3580" t="s">
        <v>137</v>
      </c>
      <c r="AI3580" t="s">
        <v>137</v>
      </c>
      <c r="AJ3580" t="s">
        <v>137</v>
      </c>
      <c r="AK3580" t="s">
        <v>137</v>
      </c>
      <c r="AL3580" s="2"/>
      <c r="AM3580" t="s">
        <v>137</v>
      </c>
      <c r="AN3580" t="s">
        <v>137</v>
      </c>
      <c r="AO3580" t="s">
        <v>137</v>
      </c>
      <c r="AP3580" t="s">
        <v>137</v>
      </c>
      <c r="AQ3580" t="s">
        <v>137</v>
      </c>
      <c r="AR3580" t="s">
        <v>137</v>
      </c>
      <c r="AS3580" t="s">
        <v>137</v>
      </c>
      <c r="AT3580" t="s">
        <v>137</v>
      </c>
      <c r="AU3580" t="s">
        <v>137</v>
      </c>
      <c r="AV3580" t="s">
        <v>137</v>
      </c>
      <c r="AW3580" t="s">
        <v>137</v>
      </c>
      <c r="AX3580" t="s">
        <v>137</v>
      </c>
      <c r="AY3580" t="s">
        <v>137</v>
      </c>
      <c r="AZ3580" t="s">
        <v>137</v>
      </c>
      <c r="BA3580" t="s">
        <v>137</v>
      </c>
      <c r="BB3580" t="s">
        <v>137</v>
      </c>
      <c r="BC3580" t="s">
        <v>137</v>
      </c>
      <c r="BD3580" t="s">
        <v>137</v>
      </c>
      <c r="BE3580" t="s">
        <v>137</v>
      </c>
      <c r="BF3580" t="s">
        <v>137</v>
      </c>
      <c r="BG3580" t="s">
        <v>137</v>
      </c>
      <c r="BH3580" t="s">
        <v>137</v>
      </c>
      <c r="BI3580" t="s">
        <v>137</v>
      </c>
      <c r="BJ3580" t="s">
        <v>137</v>
      </c>
      <c r="BK3580" t="s">
        <v>137</v>
      </c>
      <c r="BL3580" t="s">
        <v>137</v>
      </c>
      <c r="BM3580" t="s">
        <v>137</v>
      </c>
      <c r="BN3580" t="s">
        <v>137</v>
      </c>
      <c r="BO3580" t="s">
        <v>137</v>
      </c>
      <c r="BP3580" t="s">
        <v>23376</v>
      </c>
      <c r="BQ3580" t="s">
        <v>137</v>
      </c>
      <c r="BR3580" t="s">
        <v>137</v>
      </c>
      <c r="BS3580" t="s">
        <v>137</v>
      </c>
      <c r="BT3580" t="s">
        <v>137</v>
      </c>
      <c r="BU3580" t="s">
        <v>137</v>
      </c>
      <c r="BW3580" t="s">
        <v>137</v>
      </c>
      <c r="BX3580" t="s">
        <v>137</v>
      </c>
      <c r="BY3580" t="s">
        <v>137</v>
      </c>
      <c r="BZ3580" t="s">
        <v>137</v>
      </c>
      <c r="CA3580" t="s">
        <v>137</v>
      </c>
      <c r="CB3580" t="s">
        <v>137</v>
      </c>
      <c r="CC3580" t="s">
        <v>137</v>
      </c>
      <c r="CD3580" t="s">
        <v>137</v>
      </c>
      <c r="CE3580" t="s">
        <v>137</v>
      </c>
      <c r="CF3580" t="s">
        <v>137</v>
      </c>
      <c r="CG3580" t="s">
        <v>137</v>
      </c>
      <c r="CH3580" t="s">
        <v>137</v>
      </c>
      <c r="CI3580" t="s">
        <v>137</v>
      </c>
      <c r="CJ3580" t="s">
        <v>137</v>
      </c>
      <c r="CK3580" t="s">
        <v>137</v>
      </c>
      <c r="CL3580" t="s">
        <v>137</v>
      </c>
      <c r="CM3580" t="s">
        <v>137</v>
      </c>
      <c r="CN3580" t="s">
        <v>137</v>
      </c>
      <c r="CO3580" t="s">
        <v>137</v>
      </c>
      <c r="CP3580" t="s">
        <v>137</v>
      </c>
      <c r="CQ3580" s="1">
        <v>45593.402083333334</v>
      </c>
      <c r="CR3580" s="1">
        <v>45593.402083333334</v>
      </c>
      <c r="CS3580" s="1">
        <v>45593.402083333334</v>
      </c>
      <c r="CT3580" t="s">
        <v>137</v>
      </c>
      <c r="CU3580" t="s">
        <v>137</v>
      </c>
      <c r="CV3580" t="s">
        <v>23377</v>
      </c>
      <c r="CW3580" t="s">
        <v>23378</v>
      </c>
      <c r="CX3580" s="3"/>
      <c r="CY3580" s="3"/>
      <c r="CZ3580">
        <v>1</v>
      </c>
      <c r="DA3580" t="s">
        <v>23379</v>
      </c>
      <c r="DB3580" t="s">
        <v>137</v>
      </c>
      <c r="DC3580" t="s">
        <v>137</v>
      </c>
      <c r="DD3580" t="s">
        <v>137</v>
      </c>
      <c r="DE3580" t="s">
        <v>137</v>
      </c>
      <c r="DF3580" t="s">
        <v>137</v>
      </c>
      <c r="DG3580" t="s">
        <v>137</v>
      </c>
      <c r="DH3580" t="s">
        <v>137</v>
      </c>
      <c r="DI3580" t="s">
        <v>137</v>
      </c>
      <c r="DJ3580" t="s">
        <v>137</v>
      </c>
      <c r="DK3580">
        <v>0</v>
      </c>
      <c r="DL3580" t="s">
        <v>209</v>
      </c>
      <c r="DM3580" t="s">
        <v>137</v>
      </c>
      <c r="DN3580" t="s">
        <v>137</v>
      </c>
      <c r="DO3580" s="1">
        <v>45593.402083333334</v>
      </c>
      <c r="DP3580" s="1"/>
      <c r="DQ3580" t="s">
        <v>534</v>
      </c>
      <c r="DR3580" t="s">
        <v>535</v>
      </c>
      <c r="DS3580" t="s">
        <v>536</v>
      </c>
      <c r="DT3580" t="s">
        <v>137</v>
      </c>
      <c r="DU3580" t="s">
        <v>137</v>
      </c>
      <c r="DV3580" t="s">
        <v>137</v>
      </c>
      <c r="DW3580" t="s">
        <v>137</v>
      </c>
      <c r="DX3580" t="s">
        <v>137</v>
      </c>
      <c r="DY3580" t="s">
        <v>137</v>
      </c>
      <c r="DZ3580" t="s">
        <v>148</v>
      </c>
      <c r="EA3580" t="b">
        <v>0</v>
      </c>
      <c r="EB3580" t="s">
        <v>137</v>
      </c>
    </row>
    <row r="3581" spans="1:132" x14ac:dyDescent="0.25">
      <c r="A3581">
        <v>143640743</v>
      </c>
      <c r="B3581">
        <v>8463</v>
      </c>
      <c r="C3581" t="s">
        <v>192</v>
      </c>
      <c r="D3581" t="s">
        <v>23380</v>
      </c>
      <c r="E3581" t="s">
        <v>134</v>
      </c>
      <c r="F3581" t="s">
        <v>162</v>
      </c>
      <c r="G3581" t="s">
        <v>163</v>
      </c>
      <c r="H3581" t="s">
        <v>137</v>
      </c>
      <c r="I3581" t="s">
        <v>23381</v>
      </c>
      <c r="J3581" t="s">
        <v>150</v>
      </c>
      <c r="K3581" t="s">
        <v>151</v>
      </c>
      <c r="L3581" t="s">
        <v>152</v>
      </c>
      <c r="M3581" t="s">
        <v>137</v>
      </c>
      <c r="N3581" t="s">
        <v>4746</v>
      </c>
      <c r="O3581" t="s">
        <v>4746</v>
      </c>
      <c r="P3581" s="1"/>
      <c r="Q3581" s="1">
        <v>45590.40347222222</v>
      </c>
      <c r="R3581" s="1">
        <v>45590.40347222222</v>
      </c>
      <c r="S3581" s="1">
        <v>45593.39166666667</v>
      </c>
      <c r="T3581" s="1">
        <v>45593.39166666667</v>
      </c>
      <c r="U3581" t="s">
        <v>850</v>
      </c>
      <c r="V3581" t="s">
        <v>137</v>
      </c>
      <c r="W3581" t="s">
        <v>137</v>
      </c>
      <c r="X3581" t="s">
        <v>176</v>
      </c>
      <c r="Y3581" t="s">
        <v>137</v>
      </c>
      <c r="Z3581" t="s">
        <v>137</v>
      </c>
      <c r="AA3581" t="s">
        <v>137</v>
      </c>
      <c r="AB3581" t="s">
        <v>137</v>
      </c>
      <c r="AC3581" t="s">
        <v>137</v>
      </c>
      <c r="AD3581" s="2"/>
      <c r="AE3581" t="s">
        <v>137</v>
      </c>
      <c r="AF3581" t="s">
        <v>137</v>
      </c>
      <c r="AG3581" t="s">
        <v>137</v>
      </c>
      <c r="AH3581" t="s">
        <v>137</v>
      </c>
      <c r="AI3581" t="s">
        <v>137</v>
      </c>
      <c r="AJ3581" t="s">
        <v>137</v>
      </c>
      <c r="AK3581" t="s">
        <v>137</v>
      </c>
      <c r="AL3581" s="2"/>
      <c r="AM3581" t="s">
        <v>137</v>
      </c>
      <c r="AN3581" t="s">
        <v>137</v>
      </c>
      <c r="AO3581" t="s">
        <v>137</v>
      </c>
      <c r="AP3581" t="s">
        <v>137</v>
      </c>
      <c r="AQ3581" t="s">
        <v>137</v>
      </c>
      <c r="AR3581" t="s">
        <v>137</v>
      </c>
      <c r="AS3581" t="s">
        <v>137</v>
      </c>
      <c r="AT3581" t="s">
        <v>137</v>
      </c>
      <c r="AU3581" t="s">
        <v>137</v>
      </c>
      <c r="AV3581" t="s">
        <v>137</v>
      </c>
      <c r="AW3581" t="s">
        <v>137</v>
      </c>
      <c r="AX3581" t="s">
        <v>137</v>
      </c>
      <c r="AY3581" t="s">
        <v>137</v>
      </c>
      <c r="AZ3581" t="s">
        <v>137</v>
      </c>
      <c r="BA3581" t="s">
        <v>137</v>
      </c>
      <c r="BB3581" t="s">
        <v>137</v>
      </c>
      <c r="BC3581" t="s">
        <v>137</v>
      </c>
      <c r="BD3581" t="s">
        <v>137</v>
      </c>
      <c r="BE3581" t="s">
        <v>137</v>
      </c>
      <c r="BF3581" t="s">
        <v>137</v>
      </c>
      <c r="BG3581" t="s">
        <v>137</v>
      </c>
      <c r="BH3581" t="s">
        <v>137</v>
      </c>
      <c r="BI3581" t="s">
        <v>137</v>
      </c>
      <c r="BJ3581" t="s">
        <v>137</v>
      </c>
      <c r="BK3581" t="s">
        <v>137</v>
      </c>
      <c r="BL3581" t="s">
        <v>137</v>
      </c>
      <c r="BM3581" t="s">
        <v>137</v>
      </c>
      <c r="BN3581" t="s">
        <v>137</v>
      </c>
      <c r="BO3581" t="s">
        <v>137</v>
      </c>
      <c r="BP3581" t="s">
        <v>137</v>
      </c>
      <c r="BQ3581" t="s">
        <v>137</v>
      </c>
      <c r="BR3581" t="s">
        <v>137</v>
      </c>
      <c r="BS3581" t="s">
        <v>137</v>
      </c>
      <c r="BT3581" t="s">
        <v>137</v>
      </c>
      <c r="BU3581" t="s">
        <v>137</v>
      </c>
      <c r="BW3581" t="s">
        <v>137</v>
      </c>
      <c r="BX3581" t="s">
        <v>137</v>
      </c>
      <c r="BY3581" t="s">
        <v>137</v>
      </c>
      <c r="BZ3581" t="s">
        <v>137</v>
      </c>
      <c r="CA3581" t="s">
        <v>137</v>
      </c>
      <c r="CB3581" t="s">
        <v>137</v>
      </c>
      <c r="CC3581" t="s">
        <v>137</v>
      </c>
      <c r="CD3581" t="s">
        <v>137</v>
      </c>
      <c r="CE3581" t="s">
        <v>137</v>
      </c>
      <c r="CF3581" t="s">
        <v>137</v>
      </c>
      <c r="CG3581" t="s">
        <v>137</v>
      </c>
      <c r="CH3581" t="s">
        <v>137</v>
      </c>
      <c r="CI3581" t="s">
        <v>137</v>
      </c>
      <c r="CJ3581" t="s">
        <v>137</v>
      </c>
      <c r="CK3581" t="s">
        <v>137</v>
      </c>
      <c r="CL3581" t="s">
        <v>137</v>
      </c>
      <c r="CM3581" t="s">
        <v>137</v>
      </c>
      <c r="CN3581" t="s">
        <v>137</v>
      </c>
      <c r="CO3581" t="s">
        <v>137</v>
      </c>
      <c r="CP3581" t="s">
        <v>137</v>
      </c>
      <c r="CQ3581" s="1">
        <v>45593.39166666667</v>
      </c>
      <c r="CR3581" s="1">
        <v>45593.39166666667</v>
      </c>
      <c r="CS3581" s="1">
        <v>45593.39166666667</v>
      </c>
      <c r="CT3581" t="s">
        <v>23382</v>
      </c>
      <c r="CU3581" t="s">
        <v>23383</v>
      </c>
      <c r="CV3581" t="s">
        <v>23384</v>
      </c>
      <c r="CW3581" t="s">
        <v>23385</v>
      </c>
      <c r="CX3581" s="3"/>
      <c r="CY3581" s="3"/>
      <c r="CZ3581">
        <v>1</v>
      </c>
      <c r="DA3581" t="s">
        <v>137</v>
      </c>
      <c r="DB3581" t="s">
        <v>137</v>
      </c>
      <c r="DC3581" t="s">
        <v>137</v>
      </c>
      <c r="DD3581" t="s">
        <v>137</v>
      </c>
      <c r="DE3581" t="s">
        <v>137</v>
      </c>
      <c r="DF3581" t="s">
        <v>23386</v>
      </c>
      <c r="DG3581" t="s">
        <v>137</v>
      </c>
      <c r="DH3581" t="s">
        <v>137</v>
      </c>
      <c r="DI3581" t="s">
        <v>137</v>
      </c>
      <c r="DJ3581" t="s">
        <v>137</v>
      </c>
      <c r="DK3581">
        <v>0</v>
      </c>
      <c r="DL3581" t="s">
        <v>209</v>
      </c>
      <c r="DM3581" t="s">
        <v>137</v>
      </c>
      <c r="DN3581" t="s">
        <v>137</v>
      </c>
      <c r="DO3581" s="1">
        <v>45593.39166666667</v>
      </c>
      <c r="DP3581" s="1"/>
      <c r="DQ3581" t="s">
        <v>150</v>
      </c>
      <c r="DR3581" t="s">
        <v>151</v>
      </c>
      <c r="DS3581" t="s">
        <v>152</v>
      </c>
      <c r="DT3581" t="s">
        <v>137</v>
      </c>
      <c r="DU3581" t="s">
        <v>137</v>
      </c>
      <c r="DV3581" t="s">
        <v>137</v>
      </c>
      <c r="DW3581" t="s">
        <v>137</v>
      </c>
      <c r="DX3581" t="s">
        <v>422</v>
      </c>
      <c r="DY3581" t="s">
        <v>137</v>
      </c>
      <c r="DZ3581" t="s">
        <v>168</v>
      </c>
      <c r="EA3581" t="b">
        <v>0</v>
      </c>
      <c r="EB3581" t="s">
        <v>137</v>
      </c>
    </row>
    <row r="3582" spans="1:132" x14ac:dyDescent="0.25">
      <c r="A3582">
        <v>143638364</v>
      </c>
      <c r="B3582">
        <v>8462</v>
      </c>
      <c r="C3582" t="s">
        <v>192</v>
      </c>
      <c r="D3582" t="s">
        <v>133</v>
      </c>
      <c r="E3582" t="s">
        <v>134</v>
      </c>
      <c r="F3582" t="s">
        <v>135</v>
      </c>
      <c r="G3582" t="s">
        <v>136</v>
      </c>
      <c r="H3582" t="s">
        <v>137</v>
      </c>
      <c r="I3582" t="s">
        <v>138</v>
      </c>
      <c r="J3582" t="s">
        <v>465</v>
      </c>
      <c r="K3582" t="s">
        <v>466</v>
      </c>
      <c r="L3582" t="s">
        <v>467</v>
      </c>
      <c r="M3582" t="s">
        <v>137</v>
      </c>
      <c r="N3582" t="s">
        <v>3752</v>
      </c>
      <c r="O3582" t="s">
        <v>3752</v>
      </c>
      <c r="P3582" s="1">
        <v>45590</v>
      </c>
      <c r="Q3582" s="1">
        <v>45590.384722222225</v>
      </c>
      <c r="R3582" s="1">
        <v>45590.384722222225</v>
      </c>
      <c r="S3582" s="1">
        <v>45609.581944444442</v>
      </c>
      <c r="T3582" s="1">
        <v>45609.581944444442</v>
      </c>
      <c r="U3582" t="s">
        <v>8656</v>
      </c>
      <c r="V3582" t="s">
        <v>137</v>
      </c>
      <c r="W3582" t="s">
        <v>137</v>
      </c>
      <c r="X3582" t="s">
        <v>231</v>
      </c>
      <c r="Y3582" t="s">
        <v>606</v>
      </c>
      <c r="Z3582" t="s">
        <v>137</v>
      </c>
      <c r="AA3582" t="s">
        <v>137</v>
      </c>
      <c r="AB3582" t="s">
        <v>137</v>
      </c>
      <c r="AC3582" t="s">
        <v>137</v>
      </c>
      <c r="AD3582" s="2"/>
      <c r="AE3582" t="s">
        <v>137</v>
      </c>
      <c r="AF3582" t="s">
        <v>137</v>
      </c>
      <c r="AG3582" t="s">
        <v>137</v>
      </c>
      <c r="AH3582" t="s">
        <v>137</v>
      </c>
      <c r="AI3582" t="s">
        <v>137</v>
      </c>
      <c r="AJ3582" t="s">
        <v>137</v>
      </c>
      <c r="AK3582" t="s">
        <v>137</v>
      </c>
      <c r="AL3582" s="2"/>
      <c r="AM3582" t="s">
        <v>137</v>
      </c>
      <c r="AN3582" t="s">
        <v>137</v>
      </c>
      <c r="AO3582" t="s">
        <v>137</v>
      </c>
      <c r="AP3582" t="s">
        <v>137</v>
      </c>
      <c r="AQ3582" t="s">
        <v>137</v>
      </c>
      <c r="AR3582" t="s">
        <v>137</v>
      </c>
      <c r="AS3582" t="s">
        <v>137</v>
      </c>
      <c r="AT3582" t="s">
        <v>137</v>
      </c>
      <c r="AU3582" t="s">
        <v>137</v>
      </c>
      <c r="AV3582" t="s">
        <v>137</v>
      </c>
      <c r="AW3582" t="s">
        <v>137</v>
      </c>
      <c r="AX3582" t="s">
        <v>137</v>
      </c>
      <c r="AY3582" t="s">
        <v>137</v>
      </c>
      <c r="AZ3582" t="s">
        <v>137</v>
      </c>
      <c r="BA3582" t="s">
        <v>137</v>
      </c>
      <c r="BB3582" t="s">
        <v>137</v>
      </c>
      <c r="BC3582" t="s">
        <v>137</v>
      </c>
      <c r="BD3582" t="s">
        <v>137</v>
      </c>
      <c r="BE3582" t="s">
        <v>137</v>
      </c>
      <c r="BF3582" t="s">
        <v>137</v>
      </c>
      <c r="BG3582" t="s">
        <v>137</v>
      </c>
      <c r="BH3582" t="s">
        <v>137</v>
      </c>
      <c r="BI3582" t="s">
        <v>137</v>
      </c>
      <c r="BJ3582" t="s">
        <v>137</v>
      </c>
      <c r="BK3582" t="s">
        <v>137</v>
      </c>
      <c r="BL3582" t="s">
        <v>137</v>
      </c>
      <c r="BM3582" t="s">
        <v>137</v>
      </c>
      <c r="BN3582" t="s">
        <v>137</v>
      </c>
      <c r="BO3582" t="s">
        <v>137</v>
      </c>
      <c r="BP3582" t="s">
        <v>23387</v>
      </c>
      <c r="BQ3582" t="s">
        <v>137</v>
      </c>
      <c r="BR3582" t="s">
        <v>137</v>
      </c>
      <c r="BS3582" t="s">
        <v>137</v>
      </c>
      <c r="BT3582" t="s">
        <v>137</v>
      </c>
      <c r="BU3582" t="s">
        <v>137</v>
      </c>
      <c r="BW3582" t="s">
        <v>137</v>
      </c>
      <c r="BX3582" t="s">
        <v>137</v>
      </c>
      <c r="BY3582" t="s">
        <v>137</v>
      </c>
      <c r="BZ3582" t="s">
        <v>137</v>
      </c>
      <c r="CA3582" t="s">
        <v>137</v>
      </c>
      <c r="CB3582" t="s">
        <v>137</v>
      </c>
      <c r="CC3582" t="s">
        <v>137</v>
      </c>
      <c r="CD3582" t="s">
        <v>137</v>
      </c>
      <c r="CE3582" t="s">
        <v>137</v>
      </c>
      <c r="CF3582" t="s">
        <v>137</v>
      </c>
      <c r="CG3582" t="s">
        <v>137</v>
      </c>
      <c r="CH3582" t="s">
        <v>137</v>
      </c>
      <c r="CI3582" t="s">
        <v>137</v>
      </c>
      <c r="CJ3582" t="s">
        <v>137</v>
      </c>
      <c r="CK3582" t="s">
        <v>137</v>
      </c>
      <c r="CL3582" t="s">
        <v>137</v>
      </c>
      <c r="CM3582" t="s">
        <v>137</v>
      </c>
      <c r="CN3582" t="s">
        <v>137</v>
      </c>
      <c r="CO3582" t="s">
        <v>137</v>
      </c>
      <c r="CP3582" t="s">
        <v>137</v>
      </c>
      <c r="CQ3582" s="1">
        <v>45609.581944444442</v>
      </c>
      <c r="CR3582" s="1">
        <v>45609.581944444442</v>
      </c>
      <c r="CS3582" s="1">
        <v>45609.581944444442</v>
      </c>
      <c r="CT3582" t="s">
        <v>23388</v>
      </c>
      <c r="CU3582" t="s">
        <v>23389</v>
      </c>
      <c r="CV3582" t="s">
        <v>23390</v>
      </c>
      <c r="CW3582" t="s">
        <v>23391</v>
      </c>
      <c r="CX3582" s="3"/>
      <c r="CY3582" s="3"/>
      <c r="CZ3582">
        <v>1</v>
      </c>
      <c r="DA3582" t="s">
        <v>23392</v>
      </c>
      <c r="DB3582" t="s">
        <v>137</v>
      </c>
      <c r="DC3582" t="s">
        <v>137</v>
      </c>
      <c r="DD3582" t="s">
        <v>137</v>
      </c>
      <c r="DE3582" t="s">
        <v>137</v>
      </c>
      <c r="DF3582" t="s">
        <v>23393</v>
      </c>
      <c r="DG3582" t="s">
        <v>137</v>
      </c>
      <c r="DH3582" t="s">
        <v>137</v>
      </c>
      <c r="DI3582" t="s">
        <v>137</v>
      </c>
      <c r="DJ3582" t="s">
        <v>137</v>
      </c>
      <c r="DK3582">
        <v>0</v>
      </c>
      <c r="DL3582" t="s">
        <v>209</v>
      </c>
      <c r="DM3582" t="s">
        <v>3921</v>
      </c>
      <c r="DN3582" t="s">
        <v>137</v>
      </c>
      <c r="DO3582" s="1">
        <v>45609.581944444442</v>
      </c>
      <c r="DP3582" s="1"/>
      <c r="DQ3582" t="s">
        <v>708</v>
      </c>
      <c r="DR3582" t="s">
        <v>709</v>
      </c>
      <c r="DS3582" t="s">
        <v>710</v>
      </c>
      <c r="DT3582" t="s">
        <v>23394</v>
      </c>
      <c r="DU3582" t="s">
        <v>137</v>
      </c>
      <c r="DV3582" t="s">
        <v>137</v>
      </c>
      <c r="DW3582" t="s">
        <v>137</v>
      </c>
      <c r="DX3582" t="s">
        <v>8711</v>
      </c>
      <c r="DY3582" t="s">
        <v>137</v>
      </c>
      <c r="DZ3582" t="s">
        <v>148</v>
      </c>
      <c r="EA3582" t="b">
        <v>0</v>
      </c>
      <c r="EB3582" t="s">
        <v>137</v>
      </c>
    </row>
    <row r="3583" spans="1:132" x14ac:dyDescent="0.25">
      <c r="A3583">
        <v>143606980</v>
      </c>
      <c r="B3583">
        <v>8461</v>
      </c>
      <c r="C3583" t="s">
        <v>192</v>
      </c>
      <c r="D3583" t="s">
        <v>133</v>
      </c>
      <c r="E3583" t="s">
        <v>134</v>
      </c>
      <c r="F3583" t="s">
        <v>135</v>
      </c>
      <c r="G3583" t="s">
        <v>136</v>
      </c>
      <c r="H3583" t="s">
        <v>137</v>
      </c>
      <c r="I3583" t="s">
        <v>138</v>
      </c>
      <c r="J3583" t="s">
        <v>13846</v>
      </c>
      <c r="K3583" t="s">
        <v>13847</v>
      </c>
      <c r="L3583" t="s">
        <v>13848</v>
      </c>
      <c r="M3583" t="s">
        <v>137</v>
      </c>
      <c r="N3583" t="s">
        <v>3594</v>
      </c>
      <c r="O3583" t="s">
        <v>3594</v>
      </c>
      <c r="P3583" s="1">
        <v>45590</v>
      </c>
      <c r="Q3583" s="1">
        <v>45589.657638888886</v>
      </c>
      <c r="R3583" s="1">
        <v>45589.657638888886</v>
      </c>
      <c r="S3583" s="1">
        <v>45595.606944444444</v>
      </c>
      <c r="T3583" s="1">
        <v>45595.606944444444</v>
      </c>
      <c r="U3583" t="s">
        <v>1667</v>
      </c>
      <c r="V3583" t="s">
        <v>137</v>
      </c>
      <c r="W3583" t="s">
        <v>137</v>
      </c>
      <c r="X3583" t="s">
        <v>369</v>
      </c>
      <c r="Y3583" t="s">
        <v>440</v>
      </c>
      <c r="Z3583" t="s">
        <v>137</v>
      </c>
      <c r="AA3583" t="s">
        <v>137</v>
      </c>
      <c r="AB3583" t="s">
        <v>137</v>
      </c>
      <c r="AC3583" t="s">
        <v>137</v>
      </c>
      <c r="AD3583" s="2"/>
      <c r="AE3583" t="s">
        <v>137</v>
      </c>
      <c r="AF3583" t="s">
        <v>137</v>
      </c>
      <c r="AG3583" t="s">
        <v>137</v>
      </c>
      <c r="AH3583" t="s">
        <v>137</v>
      </c>
      <c r="AI3583" t="s">
        <v>137</v>
      </c>
      <c r="AJ3583" t="s">
        <v>137</v>
      </c>
      <c r="AK3583" t="s">
        <v>137</v>
      </c>
      <c r="AL3583" s="2"/>
      <c r="AM3583" t="s">
        <v>137</v>
      </c>
      <c r="AN3583" t="s">
        <v>137</v>
      </c>
      <c r="AO3583" t="s">
        <v>137</v>
      </c>
      <c r="AP3583" t="s">
        <v>137</v>
      </c>
      <c r="AQ3583" t="s">
        <v>137</v>
      </c>
      <c r="AR3583" t="s">
        <v>137</v>
      </c>
      <c r="AS3583" t="s">
        <v>137</v>
      </c>
      <c r="AT3583" t="s">
        <v>137</v>
      </c>
      <c r="AU3583" t="s">
        <v>137</v>
      </c>
      <c r="AV3583" t="s">
        <v>137</v>
      </c>
      <c r="AW3583" t="s">
        <v>137</v>
      </c>
      <c r="AX3583" t="s">
        <v>137</v>
      </c>
      <c r="AY3583" t="s">
        <v>137</v>
      </c>
      <c r="AZ3583" t="s">
        <v>137</v>
      </c>
      <c r="BA3583" t="s">
        <v>137</v>
      </c>
      <c r="BB3583" t="s">
        <v>137</v>
      </c>
      <c r="BC3583" t="s">
        <v>137</v>
      </c>
      <c r="BD3583" t="s">
        <v>137</v>
      </c>
      <c r="BE3583" t="s">
        <v>137</v>
      </c>
      <c r="BF3583" t="s">
        <v>137</v>
      </c>
      <c r="BG3583" t="s">
        <v>137</v>
      </c>
      <c r="BH3583" t="s">
        <v>137</v>
      </c>
      <c r="BI3583" t="s">
        <v>137</v>
      </c>
      <c r="BJ3583" t="s">
        <v>137</v>
      </c>
      <c r="BK3583" t="s">
        <v>137</v>
      </c>
      <c r="BL3583" t="s">
        <v>137</v>
      </c>
      <c r="BM3583" t="s">
        <v>137</v>
      </c>
      <c r="BN3583" t="s">
        <v>137</v>
      </c>
      <c r="BO3583" t="s">
        <v>137</v>
      </c>
      <c r="BP3583" t="s">
        <v>23395</v>
      </c>
      <c r="BQ3583" t="s">
        <v>137</v>
      </c>
      <c r="BR3583" t="s">
        <v>137</v>
      </c>
      <c r="BS3583" t="s">
        <v>137</v>
      </c>
      <c r="BT3583" t="s">
        <v>137</v>
      </c>
      <c r="BU3583" t="s">
        <v>137</v>
      </c>
      <c r="BW3583" t="s">
        <v>137</v>
      </c>
      <c r="BX3583" t="s">
        <v>137</v>
      </c>
      <c r="BY3583" t="s">
        <v>137</v>
      </c>
      <c r="BZ3583" t="s">
        <v>137</v>
      </c>
      <c r="CA3583" t="s">
        <v>137</v>
      </c>
      <c r="CB3583" t="s">
        <v>137</v>
      </c>
      <c r="CC3583" t="s">
        <v>137</v>
      </c>
      <c r="CD3583" t="s">
        <v>137</v>
      </c>
      <c r="CE3583" t="s">
        <v>137</v>
      </c>
      <c r="CF3583" t="s">
        <v>137</v>
      </c>
      <c r="CG3583" t="s">
        <v>137</v>
      </c>
      <c r="CH3583" t="s">
        <v>137</v>
      </c>
      <c r="CI3583" t="s">
        <v>137</v>
      </c>
      <c r="CJ3583" t="s">
        <v>137</v>
      </c>
      <c r="CK3583" t="s">
        <v>137</v>
      </c>
      <c r="CL3583" t="s">
        <v>137</v>
      </c>
      <c r="CM3583" t="s">
        <v>137</v>
      </c>
      <c r="CN3583" t="s">
        <v>137</v>
      </c>
      <c r="CO3583" t="s">
        <v>137</v>
      </c>
      <c r="CP3583" t="s">
        <v>137</v>
      </c>
      <c r="CQ3583" s="1">
        <v>45595.606944444444</v>
      </c>
      <c r="CR3583" s="1">
        <v>45595.606944444444</v>
      </c>
      <c r="CS3583" s="1">
        <v>45595.606944444444</v>
      </c>
      <c r="CT3583" t="s">
        <v>137</v>
      </c>
      <c r="CU3583" t="s">
        <v>137</v>
      </c>
      <c r="CV3583" t="s">
        <v>23396</v>
      </c>
      <c r="CW3583" t="s">
        <v>23397</v>
      </c>
      <c r="CX3583" s="3"/>
      <c r="CY3583" s="3"/>
      <c r="CZ3583">
        <v>1</v>
      </c>
      <c r="DA3583" t="s">
        <v>23398</v>
      </c>
      <c r="DB3583" t="s">
        <v>137</v>
      </c>
      <c r="DC3583" t="s">
        <v>137</v>
      </c>
      <c r="DD3583" t="s">
        <v>137</v>
      </c>
      <c r="DE3583" t="s">
        <v>137</v>
      </c>
      <c r="DF3583" t="s">
        <v>23399</v>
      </c>
      <c r="DG3583" t="s">
        <v>137</v>
      </c>
      <c r="DH3583" t="s">
        <v>137</v>
      </c>
      <c r="DI3583" t="s">
        <v>137</v>
      </c>
      <c r="DJ3583" t="s">
        <v>137</v>
      </c>
      <c r="DK3583">
        <v>0</v>
      </c>
      <c r="DL3583" t="s">
        <v>209</v>
      </c>
      <c r="DM3583" t="s">
        <v>23400</v>
      </c>
      <c r="DN3583" t="s">
        <v>137</v>
      </c>
      <c r="DO3583" s="1">
        <v>45595.606944444444</v>
      </c>
      <c r="DP3583" s="1"/>
      <c r="DQ3583" t="s">
        <v>13846</v>
      </c>
      <c r="DR3583" t="s">
        <v>13847</v>
      </c>
      <c r="DS3583" t="s">
        <v>13848</v>
      </c>
      <c r="DT3583" t="s">
        <v>137</v>
      </c>
      <c r="DU3583" t="s">
        <v>137</v>
      </c>
      <c r="DV3583" t="s">
        <v>137</v>
      </c>
      <c r="DW3583" t="s">
        <v>137</v>
      </c>
      <c r="DX3583" t="s">
        <v>137</v>
      </c>
      <c r="DY3583" t="s">
        <v>137</v>
      </c>
      <c r="DZ3583" t="s">
        <v>148</v>
      </c>
      <c r="EA3583" t="b">
        <v>0</v>
      </c>
      <c r="EB3583" t="s">
        <v>137</v>
      </c>
    </row>
    <row r="3584" spans="1:132" x14ac:dyDescent="0.25">
      <c r="A3584">
        <v>143600810</v>
      </c>
      <c r="B3584">
        <v>8460</v>
      </c>
      <c r="C3584" t="s">
        <v>192</v>
      </c>
      <c r="D3584" t="s">
        <v>23401</v>
      </c>
      <c r="E3584" t="s">
        <v>134</v>
      </c>
      <c r="F3584" t="s">
        <v>135</v>
      </c>
      <c r="G3584" t="s">
        <v>136</v>
      </c>
      <c r="H3584" t="s">
        <v>137</v>
      </c>
      <c r="I3584" t="s">
        <v>23402</v>
      </c>
      <c r="J3584" t="s">
        <v>465</v>
      </c>
      <c r="K3584" t="s">
        <v>466</v>
      </c>
      <c r="L3584" t="s">
        <v>467</v>
      </c>
      <c r="M3584" t="s">
        <v>137</v>
      </c>
      <c r="N3584" t="s">
        <v>2910</v>
      </c>
      <c r="O3584" t="s">
        <v>2910</v>
      </c>
      <c r="P3584" s="1"/>
      <c r="Q3584" s="1">
        <v>45589.614583333336</v>
      </c>
      <c r="R3584" s="1">
        <v>45589.614583333336</v>
      </c>
      <c r="S3584" s="1">
        <v>45615.355555555558</v>
      </c>
      <c r="T3584" s="1">
        <v>45615.355555555558</v>
      </c>
      <c r="U3584" t="s">
        <v>2703</v>
      </c>
      <c r="V3584" t="s">
        <v>137</v>
      </c>
      <c r="W3584" t="s">
        <v>137</v>
      </c>
      <c r="X3584" t="s">
        <v>155</v>
      </c>
      <c r="Y3584" t="s">
        <v>606</v>
      </c>
      <c r="Z3584" t="s">
        <v>137</v>
      </c>
      <c r="AA3584" t="s">
        <v>137</v>
      </c>
      <c r="AB3584" t="s">
        <v>137</v>
      </c>
      <c r="AC3584" t="s">
        <v>137</v>
      </c>
      <c r="AD3584" s="2"/>
      <c r="AE3584" t="s">
        <v>137</v>
      </c>
      <c r="AF3584" t="s">
        <v>137</v>
      </c>
      <c r="AG3584" t="s">
        <v>137</v>
      </c>
      <c r="AH3584" t="s">
        <v>137</v>
      </c>
      <c r="AI3584" t="s">
        <v>137</v>
      </c>
      <c r="AJ3584" t="s">
        <v>137</v>
      </c>
      <c r="AK3584" t="s">
        <v>137</v>
      </c>
      <c r="AL3584" s="2"/>
      <c r="AM3584" t="s">
        <v>137</v>
      </c>
      <c r="AN3584" t="s">
        <v>137</v>
      </c>
      <c r="AO3584" t="s">
        <v>137</v>
      </c>
      <c r="AP3584" t="s">
        <v>137</v>
      </c>
      <c r="AQ3584" t="s">
        <v>137</v>
      </c>
      <c r="AR3584" t="s">
        <v>137</v>
      </c>
      <c r="AS3584" t="s">
        <v>137</v>
      </c>
      <c r="AT3584" t="s">
        <v>137</v>
      </c>
      <c r="AU3584" t="s">
        <v>137</v>
      </c>
      <c r="AV3584" t="s">
        <v>137</v>
      </c>
      <c r="AW3584" t="s">
        <v>137</v>
      </c>
      <c r="AX3584" t="s">
        <v>137</v>
      </c>
      <c r="AY3584" t="s">
        <v>137</v>
      </c>
      <c r="AZ3584" t="s">
        <v>137</v>
      </c>
      <c r="BA3584" t="s">
        <v>137</v>
      </c>
      <c r="BB3584" t="s">
        <v>137</v>
      </c>
      <c r="BC3584" t="s">
        <v>137</v>
      </c>
      <c r="BD3584" t="s">
        <v>137</v>
      </c>
      <c r="BE3584" t="s">
        <v>137</v>
      </c>
      <c r="BF3584" t="s">
        <v>137</v>
      </c>
      <c r="BG3584" t="s">
        <v>137</v>
      </c>
      <c r="BH3584" t="s">
        <v>137</v>
      </c>
      <c r="BI3584" t="s">
        <v>137</v>
      </c>
      <c r="BJ3584" t="s">
        <v>137</v>
      </c>
      <c r="BK3584" t="s">
        <v>137</v>
      </c>
      <c r="BL3584" t="s">
        <v>137</v>
      </c>
      <c r="BM3584" t="s">
        <v>137</v>
      </c>
      <c r="BN3584" t="s">
        <v>137</v>
      </c>
      <c r="BO3584" t="s">
        <v>137</v>
      </c>
      <c r="BP3584" t="s">
        <v>137</v>
      </c>
      <c r="BQ3584" t="s">
        <v>137</v>
      </c>
      <c r="BR3584" t="s">
        <v>137</v>
      </c>
      <c r="BS3584" t="s">
        <v>137</v>
      </c>
      <c r="BT3584" t="s">
        <v>919</v>
      </c>
      <c r="BU3584" t="s">
        <v>919</v>
      </c>
      <c r="BW3584" t="s">
        <v>137</v>
      </c>
      <c r="BX3584" t="s">
        <v>137</v>
      </c>
      <c r="BY3584" t="s">
        <v>137</v>
      </c>
      <c r="BZ3584" t="s">
        <v>137</v>
      </c>
      <c r="CA3584" t="s">
        <v>137</v>
      </c>
      <c r="CB3584" t="s">
        <v>137</v>
      </c>
      <c r="CC3584" t="s">
        <v>137</v>
      </c>
      <c r="CD3584" t="s">
        <v>137</v>
      </c>
      <c r="CE3584" t="s">
        <v>137</v>
      </c>
      <c r="CF3584" t="s">
        <v>137</v>
      </c>
      <c r="CG3584" t="s">
        <v>137</v>
      </c>
      <c r="CH3584" t="s">
        <v>137</v>
      </c>
      <c r="CI3584" t="s">
        <v>137</v>
      </c>
      <c r="CJ3584" t="s">
        <v>137</v>
      </c>
      <c r="CK3584" t="s">
        <v>137</v>
      </c>
      <c r="CL3584" t="s">
        <v>137</v>
      </c>
      <c r="CM3584" t="s">
        <v>137</v>
      </c>
      <c r="CN3584" t="s">
        <v>137</v>
      </c>
      <c r="CO3584" t="s">
        <v>137</v>
      </c>
      <c r="CP3584" t="s">
        <v>137</v>
      </c>
      <c r="CQ3584" s="1">
        <v>45615.355555555558</v>
      </c>
      <c r="CR3584" s="1">
        <v>45615.355555555558</v>
      </c>
      <c r="CS3584" s="1">
        <v>45615.355555555558</v>
      </c>
      <c r="CT3584" t="s">
        <v>23403</v>
      </c>
      <c r="CU3584" t="s">
        <v>23404</v>
      </c>
      <c r="CV3584" t="s">
        <v>23405</v>
      </c>
      <c r="CW3584" t="s">
        <v>23406</v>
      </c>
      <c r="CX3584" s="3"/>
      <c r="CY3584" s="3"/>
      <c r="CZ3584">
        <v>1</v>
      </c>
      <c r="DA3584" t="s">
        <v>137</v>
      </c>
      <c r="DB3584" t="s">
        <v>137</v>
      </c>
      <c r="DC3584" t="s">
        <v>137</v>
      </c>
      <c r="DD3584" t="s">
        <v>137</v>
      </c>
      <c r="DE3584" t="s">
        <v>137</v>
      </c>
      <c r="DF3584" t="s">
        <v>23407</v>
      </c>
      <c r="DG3584" t="s">
        <v>900</v>
      </c>
      <c r="DH3584" t="s">
        <v>4500</v>
      </c>
      <c r="DI3584" t="s">
        <v>137</v>
      </c>
      <c r="DJ3584" t="s">
        <v>137</v>
      </c>
      <c r="DK3584">
        <v>0</v>
      </c>
      <c r="DL3584" t="s">
        <v>209</v>
      </c>
      <c r="DM3584" t="s">
        <v>137</v>
      </c>
      <c r="DN3584" t="s">
        <v>137</v>
      </c>
      <c r="DO3584" s="1">
        <v>45615.355555555558</v>
      </c>
      <c r="DP3584" s="1"/>
      <c r="DQ3584" t="s">
        <v>557</v>
      </c>
      <c r="DR3584" t="s">
        <v>558</v>
      </c>
      <c r="DS3584" t="s">
        <v>559</v>
      </c>
      <c r="DT3584" t="s">
        <v>137</v>
      </c>
      <c r="DU3584" t="s">
        <v>137</v>
      </c>
      <c r="DV3584" t="s">
        <v>137</v>
      </c>
      <c r="DW3584" t="s">
        <v>137</v>
      </c>
      <c r="DX3584" t="s">
        <v>137</v>
      </c>
      <c r="DY3584" t="s">
        <v>137</v>
      </c>
      <c r="DZ3584" t="s">
        <v>168</v>
      </c>
      <c r="EA3584" t="b">
        <v>0</v>
      </c>
      <c r="EB3584" t="s">
        <v>137</v>
      </c>
    </row>
    <row r="3585" spans="1:132" x14ac:dyDescent="0.25">
      <c r="A3585">
        <v>143593433</v>
      </c>
      <c r="B3585">
        <v>8459</v>
      </c>
      <c r="C3585" t="s">
        <v>192</v>
      </c>
      <c r="D3585" t="s">
        <v>224</v>
      </c>
      <c r="E3585" t="s">
        <v>134</v>
      </c>
      <c r="F3585" t="s">
        <v>135</v>
      </c>
      <c r="G3585" t="s">
        <v>194</v>
      </c>
      <c r="H3585" t="s">
        <v>137</v>
      </c>
      <c r="I3585" t="s">
        <v>225</v>
      </c>
      <c r="J3585" t="s">
        <v>1709</v>
      </c>
      <c r="K3585" t="s">
        <v>1710</v>
      </c>
      <c r="L3585" t="s">
        <v>1711</v>
      </c>
      <c r="M3585" t="s">
        <v>137</v>
      </c>
      <c r="N3585" t="s">
        <v>11021</v>
      </c>
      <c r="O3585" t="s">
        <v>11021</v>
      </c>
      <c r="P3585" s="1">
        <v>45589</v>
      </c>
      <c r="Q3585" s="1">
        <v>45589.568055555559</v>
      </c>
      <c r="R3585" s="1">
        <v>45589.568055555559</v>
      </c>
      <c r="S3585" s="1">
        <v>45636.962500000001</v>
      </c>
      <c r="T3585" s="1">
        <v>45636.962500000001</v>
      </c>
      <c r="U3585" t="s">
        <v>23408</v>
      </c>
      <c r="V3585" t="s">
        <v>137</v>
      </c>
      <c r="W3585" t="s">
        <v>137</v>
      </c>
      <c r="X3585" t="s">
        <v>144</v>
      </c>
      <c r="Y3585" t="s">
        <v>666</v>
      </c>
      <c r="Z3585" t="s">
        <v>137</v>
      </c>
      <c r="AA3585" t="s">
        <v>137</v>
      </c>
      <c r="AB3585" t="s">
        <v>137</v>
      </c>
      <c r="AC3585" t="s">
        <v>137</v>
      </c>
      <c r="AD3585" s="2"/>
      <c r="AE3585" t="s">
        <v>137</v>
      </c>
      <c r="AF3585" t="s">
        <v>137</v>
      </c>
      <c r="AG3585" t="s">
        <v>137</v>
      </c>
      <c r="AH3585" t="s">
        <v>137</v>
      </c>
      <c r="AI3585" t="s">
        <v>137</v>
      </c>
      <c r="AJ3585" t="s">
        <v>137</v>
      </c>
      <c r="AK3585" t="s">
        <v>137</v>
      </c>
      <c r="AL3585" s="2"/>
      <c r="AM3585" t="s">
        <v>137</v>
      </c>
      <c r="AN3585" t="s">
        <v>137</v>
      </c>
      <c r="AO3585" t="s">
        <v>137</v>
      </c>
      <c r="AP3585" t="s">
        <v>137</v>
      </c>
      <c r="AQ3585" t="s">
        <v>137</v>
      </c>
      <c r="AR3585" t="s">
        <v>137</v>
      </c>
      <c r="AS3585" t="s">
        <v>137</v>
      </c>
      <c r="AT3585" t="s">
        <v>137</v>
      </c>
      <c r="AU3585" t="s">
        <v>137</v>
      </c>
      <c r="AV3585" t="s">
        <v>23409</v>
      </c>
      <c r="AW3585" t="s">
        <v>5438</v>
      </c>
      <c r="AX3585" t="s">
        <v>978</v>
      </c>
      <c r="AY3585" t="s">
        <v>137</v>
      </c>
      <c r="AZ3585" t="s">
        <v>137</v>
      </c>
      <c r="BA3585" t="s">
        <v>137</v>
      </c>
      <c r="BB3585" t="s">
        <v>137</v>
      </c>
      <c r="BC3585" t="s">
        <v>137</v>
      </c>
      <c r="BD3585" t="s">
        <v>137</v>
      </c>
      <c r="BE3585" t="s">
        <v>137</v>
      </c>
      <c r="BF3585" t="s">
        <v>137</v>
      </c>
      <c r="BG3585" t="s">
        <v>137</v>
      </c>
      <c r="BH3585" t="s">
        <v>137</v>
      </c>
      <c r="BI3585" t="s">
        <v>137</v>
      </c>
      <c r="BJ3585" t="s">
        <v>137</v>
      </c>
      <c r="BK3585" t="s">
        <v>137</v>
      </c>
      <c r="BL3585" t="s">
        <v>137</v>
      </c>
      <c r="BM3585" t="s">
        <v>137</v>
      </c>
      <c r="BN3585" t="s">
        <v>137</v>
      </c>
      <c r="BO3585" t="s">
        <v>137</v>
      </c>
      <c r="BP3585" t="s">
        <v>137</v>
      </c>
      <c r="BQ3585" t="s">
        <v>137</v>
      </c>
      <c r="BR3585" t="s">
        <v>137</v>
      </c>
      <c r="BS3585" t="s">
        <v>137</v>
      </c>
      <c r="BT3585" t="s">
        <v>137</v>
      </c>
      <c r="BU3585" t="s">
        <v>137</v>
      </c>
      <c r="BW3585" t="s">
        <v>137</v>
      </c>
      <c r="BX3585" t="s">
        <v>137</v>
      </c>
      <c r="BY3585" t="s">
        <v>137</v>
      </c>
      <c r="BZ3585" t="s">
        <v>137</v>
      </c>
      <c r="CA3585" t="s">
        <v>137</v>
      </c>
      <c r="CB3585" t="s">
        <v>137</v>
      </c>
      <c r="CC3585" t="s">
        <v>137</v>
      </c>
      <c r="CD3585" t="s">
        <v>137</v>
      </c>
      <c r="CE3585" t="s">
        <v>137</v>
      </c>
      <c r="CF3585" t="s">
        <v>137</v>
      </c>
      <c r="CG3585" t="s">
        <v>137</v>
      </c>
      <c r="CH3585" t="s">
        <v>137</v>
      </c>
      <c r="CI3585" t="s">
        <v>137</v>
      </c>
      <c r="CJ3585" t="s">
        <v>137</v>
      </c>
      <c r="CK3585" t="s">
        <v>137</v>
      </c>
      <c r="CL3585" t="s">
        <v>137</v>
      </c>
      <c r="CM3585" t="s">
        <v>137</v>
      </c>
      <c r="CN3585" t="s">
        <v>137</v>
      </c>
      <c r="CO3585" t="s">
        <v>137</v>
      </c>
      <c r="CP3585" t="s">
        <v>137</v>
      </c>
      <c r="CQ3585" s="1">
        <v>45636.962500000001</v>
      </c>
      <c r="CR3585" s="1">
        <v>45636.962500000001</v>
      </c>
      <c r="CS3585" s="1">
        <v>45636.962500000001</v>
      </c>
      <c r="CT3585" t="s">
        <v>23410</v>
      </c>
      <c r="CU3585" t="s">
        <v>23410</v>
      </c>
      <c r="CV3585" t="s">
        <v>23411</v>
      </c>
      <c r="CW3585" t="s">
        <v>23412</v>
      </c>
      <c r="CX3585" s="3"/>
      <c r="CY3585" s="3"/>
      <c r="CZ3585">
        <v>3</v>
      </c>
      <c r="DA3585" t="s">
        <v>23413</v>
      </c>
      <c r="DB3585" t="s">
        <v>137</v>
      </c>
      <c r="DC3585" t="s">
        <v>137</v>
      </c>
      <c r="DD3585" t="s">
        <v>137</v>
      </c>
      <c r="DE3585" t="s">
        <v>137</v>
      </c>
      <c r="DF3585" t="s">
        <v>23414</v>
      </c>
      <c r="DG3585" t="s">
        <v>900</v>
      </c>
      <c r="DH3585" t="s">
        <v>5772</v>
      </c>
      <c r="DI3585" t="s">
        <v>137</v>
      </c>
      <c r="DJ3585" t="s">
        <v>137</v>
      </c>
      <c r="DK3585">
        <v>0</v>
      </c>
      <c r="DL3585" t="s">
        <v>209</v>
      </c>
      <c r="DM3585" t="s">
        <v>23415</v>
      </c>
      <c r="DN3585" t="s">
        <v>137</v>
      </c>
      <c r="DO3585" s="1">
        <v>45636.962500000001</v>
      </c>
      <c r="DP3585" s="1"/>
      <c r="DQ3585" t="s">
        <v>1709</v>
      </c>
      <c r="DR3585" t="s">
        <v>1710</v>
      </c>
      <c r="DS3585" t="s">
        <v>1711</v>
      </c>
      <c r="DT3585" t="s">
        <v>137</v>
      </c>
      <c r="DU3585" t="s">
        <v>137</v>
      </c>
      <c r="DV3585" t="s">
        <v>237</v>
      </c>
      <c r="DW3585" t="s">
        <v>137</v>
      </c>
      <c r="DX3585" t="s">
        <v>23416</v>
      </c>
      <c r="DY3585" t="s">
        <v>137</v>
      </c>
      <c r="DZ3585" t="s">
        <v>148</v>
      </c>
      <c r="EA3585" t="b">
        <v>0</v>
      </c>
      <c r="EB3585" t="s">
        <v>137</v>
      </c>
    </row>
    <row r="3586" spans="1:132" x14ac:dyDescent="0.25">
      <c r="A3586">
        <v>143584985</v>
      </c>
      <c r="B3586">
        <v>8458</v>
      </c>
      <c r="C3586" t="s">
        <v>473</v>
      </c>
      <c r="D3586" t="s">
        <v>133</v>
      </c>
      <c r="E3586" t="s">
        <v>134</v>
      </c>
      <c r="F3586" t="s">
        <v>135</v>
      </c>
      <c r="G3586" t="s">
        <v>136</v>
      </c>
      <c r="H3586" t="s">
        <v>137</v>
      </c>
      <c r="I3586" t="s">
        <v>138</v>
      </c>
      <c r="J3586" t="s">
        <v>796</v>
      </c>
      <c r="K3586" t="s">
        <v>797</v>
      </c>
      <c r="L3586" t="s">
        <v>798</v>
      </c>
      <c r="M3586" t="s">
        <v>797</v>
      </c>
      <c r="N3586" t="s">
        <v>438</v>
      </c>
      <c r="O3586" t="s">
        <v>438</v>
      </c>
      <c r="P3586" s="1">
        <v>45589.041666666664</v>
      </c>
      <c r="Q3586" s="1">
        <v>45589.511805555558</v>
      </c>
      <c r="R3586" s="1">
        <v>45589.511805555558</v>
      </c>
      <c r="S3586" s="1">
        <v>45628.522916666669</v>
      </c>
      <c r="T3586" s="1">
        <v>45628.522916666669</v>
      </c>
      <c r="U3586" t="s">
        <v>21125</v>
      </c>
      <c r="V3586" t="s">
        <v>137</v>
      </c>
      <c r="W3586" t="s">
        <v>137</v>
      </c>
      <c r="X3586" t="s">
        <v>360</v>
      </c>
      <c r="Y3586" t="s">
        <v>723</v>
      </c>
      <c r="Z3586" t="s">
        <v>137</v>
      </c>
      <c r="AA3586" t="s">
        <v>137</v>
      </c>
      <c r="AB3586" t="s">
        <v>137</v>
      </c>
      <c r="AC3586" t="s">
        <v>137</v>
      </c>
      <c r="AD3586" s="2"/>
      <c r="AE3586" t="s">
        <v>137</v>
      </c>
      <c r="AF3586" t="s">
        <v>137</v>
      </c>
      <c r="AG3586" t="s">
        <v>137</v>
      </c>
      <c r="AH3586" t="s">
        <v>137</v>
      </c>
      <c r="AI3586" t="s">
        <v>137</v>
      </c>
      <c r="AJ3586" t="s">
        <v>137</v>
      </c>
      <c r="AK3586" t="s">
        <v>137</v>
      </c>
      <c r="AL3586" s="2"/>
      <c r="AM3586" t="s">
        <v>137</v>
      </c>
      <c r="AN3586" t="s">
        <v>137</v>
      </c>
      <c r="AO3586" t="s">
        <v>137</v>
      </c>
      <c r="AP3586" t="s">
        <v>137</v>
      </c>
      <c r="AQ3586" t="s">
        <v>137</v>
      </c>
      <c r="AR3586" t="s">
        <v>137</v>
      </c>
      <c r="AS3586" t="s">
        <v>137</v>
      </c>
      <c r="AT3586" t="s">
        <v>137</v>
      </c>
      <c r="AU3586" t="s">
        <v>137</v>
      </c>
      <c r="AV3586" t="s">
        <v>137</v>
      </c>
      <c r="AW3586" t="s">
        <v>137</v>
      </c>
      <c r="AX3586" t="s">
        <v>137</v>
      </c>
      <c r="AY3586" t="s">
        <v>137</v>
      </c>
      <c r="AZ3586" t="s">
        <v>137</v>
      </c>
      <c r="BA3586" t="s">
        <v>137</v>
      </c>
      <c r="BB3586" t="s">
        <v>137</v>
      </c>
      <c r="BC3586" t="s">
        <v>137</v>
      </c>
      <c r="BD3586" t="s">
        <v>137</v>
      </c>
      <c r="BE3586" t="s">
        <v>137</v>
      </c>
      <c r="BF3586" t="s">
        <v>137</v>
      </c>
      <c r="BG3586" t="s">
        <v>137</v>
      </c>
      <c r="BH3586" t="s">
        <v>137</v>
      </c>
      <c r="BI3586" t="s">
        <v>137</v>
      </c>
      <c r="BJ3586" t="s">
        <v>137</v>
      </c>
      <c r="BK3586" t="s">
        <v>137</v>
      </c>
      <c r="BL3586" t="s">
        <v>137</v>
      </c>
      <c r="BM3586" t="s">
        <v>137</v>
      </c>
      <c r="BN3586" t="s">
        <v>137</v>
      </c>
      <c r="BO3586" t="s">
        <v>137</v>
      </c>
      <c r="BP3586" t="s">
        <v>23417</v>
      </c>
      <c r="BQ3586" t="s">
        <v>137</v>
      </c>
      <c r="BR3586" t="s">
        <v>137</v>
      </c>
      <c r="BS3586" t="s">
        <v>137</v>
      </c>
      <c r="BT3586" t="s">
        <v>137</v>
      </c>
      <c r="BU3586" t="s">
        <v>137</v>
      </c>
      <c r="BW3586" t="s">
        <v>137</v>
      </c>
      <c r="BX3586" t="s">
        <v>137</v>
      </c>
      <c r="BY3586" t="s">
        <v>137</v>
      </c>
      <c r="BZ3586" t="s">
        <v>137</v>
      </c>
      <c r="CA3586" t="s">
        <v>137</v>
      </c>
      <c r="CB3586" t="s">
        <v>137</v>
      </c>
      <c r="CC3586" t="s">
        <v>137</v>
      </c>
      <c r="CD3586" t="s">
        <v>137</v>
      </c>
      <c r="CE3586" t="s">
        <v>137</v>
      </c>
      <c r="CF3586" t="s">
        <v>137</v>
      </c>
      <c r="CG3586" t="s">
        <v>137</v>
      </c>
      <c r="CH3586" t="s">
        <v>137</v>
      </c>
      <c r="CI3586" t="s">
        <v>137</v>
      </c>
      <c r="CJ3586" t="s">
        <v>137</v>
      </c>
      <c r="CK3586" t="s">
        <v>137</v>
      </c>
      <c r="CL3586" t="s">
        <v>137</v>
      </c>
      <c r="CM3586" t="s">
        <v>137</v>
      </c>
      <c r="CN3586" t="s">
        <v>137</v>
      </c>
      <c r="CO3586" t="s">
        <v>137</v>
      </c>
      <c r="CP3586" t="s">
        <v>137</v>
      </c>
      <c r="CQ3586" s="1">
        <v>45593.674305555556</v>
      </c>
      <c r="CR3586" s="1">
        <v>45590.445833333331</v>
      </c>
      <c r="CS3586" s="1">
        <v>45628.522916666669</v>
      </c>
      <c r="CT3586" t="s">
        <v>23418</v>
      </c>
      <c r="CU3586" t="s">
        <v>23419</v>
      </c>
      <c r="CV3586" t="s">
        <v>137</v>
      </c>
      <c r="CW3586" t="s">
        <v>137</v>
      </c>
      <c r="CX3586" s="3"/>
      <c r="CY3586" s="3"/>
      <c r="CZ3586">
        <v>2</v>
      </c>
      <c r="DA3586" t="s">
        <v>23420</v>
      </c>
      <c r="DB3586" t="s">
        <v>137</v>
      </c>
      <c r="DC3586" t="s">
        <v>137</v>
      </c>
      <c r="DD3586" t="s">
        <v>137</v>
      </c>
      <c r="DE3586" t="s">
        <v>137</v>
      </c>
      <c r="DF3586" t="s">
        <v>23421</v>
      </c>
      <c r="DG3586" t="s">
        <v>900</v>
      </c>
      <c r="DH3586" t="s">
        <v>8720</v>
      </c>
      <c r="DI3586" t="s">
        <v>137</v>
      </c>
      <c r="DJ3586" t="s">
        <v>137</v>
      </c>
      <c r="DK3586">
        <v>0</v>
      </c>
      <c r="DL3586" t="s">
        <v>137</v>
      </c>
      <c r="DM3586" t="s">
        <v>137</v>
      </c>
      <c r="DN3586" t="s">
        <v>137</v>
      </c>
      <c r="DO3586" s="1"/>
      <c r="DP3586" s="1"/>
      <c r="DQ3586" t="s">
        <v>137</v>
      </c>
      <c r="DR3586" t="s">
        <v>137</v>
      </c>
      <c r="DS3586" t="s">
        <v>137</v>
      </c>
      <c r="DT3586" t="s">
        <v>137</v>
      </c>
      <c r="DU3586" t="s">
        <v>137</v>
      </c>
      <c r="DV3586" t="s">
        <v>137</v>
      </c>
      <c r="DW3586" t="s">
        <v>137</v>
      </c>
      <c r="DX3586" t="s">
        <v>23422</v>
      </c>
      <c r="DY3586" t="s">
        <v>137</v>
      </c>
      <c r="DZ3586" t="s">
        <v>148</v>
      </c>
      <c r="EA3586" t="b">
        <v>0</v>
      </c>
      <c r="EB3586" t="s">
        <v>137</v>
      </c>
    </row>
    <row r="3587" spans="1:132" x14ac:dyDescent="0.25">
      <c r="A3587">
        <v>143581391</v>
      </c>
      <c r="B3587">
        <v>8457</v>
      </c>
      <c r="C3587" t="s">
        <v>192</v>
      </c>
      <c r="D3587" t="s">
        <v>23423</v>
      </c>
      <c r="E3587" t="s">
        <v>134</v>
      </c>
      <c r="F3587" t="s">
        <v>162</v>
      </c>
      <c r="G3587" t="s">
        <v>163</v>
      </c>
      <c r="H3587" t="s">
        <v>137</v>
      </c>
      <c r="I3587" t="s">
        <v>23424</v>
      </c>
      <c r="J3587" t="s">
        <v>13846</v>
      </c>
      <c r="K3587" t="s">
        <v>13847</v>
      </c>
      <c r="L3587" t="s">
        <v>13848</v>
      </c>
      <c r="M3587" t="s">
        <v>137</v>
      </c>
      <c r="N3587" t="s">
        <v>1478</v>
      </c>
      <c r="O3587" t="s">
        <v>1478</v>
      </c>
      <c r="P3587" s="1"/>
      <c r="Q3587" s="1">
        <v>45589.489583333336</v>
      </c>
      <c r="R3587" s="1">
        <v>45589.489583333336</v>
      </c>
      <c r="S3587" s="1">
        <v>45590.431944444441</v>
      </c>
      <c r="T3587" s="1">
        <v>45590.431944444441</v>
      </c>
      <c r="U3587" t="s">
        <v>342</v>
      </c>
      <c r="V3587" t="s">
        <v>137</v>
      </c>
      <c r="W3587" t="s">
        <v>137</v>
      </c>
      <c r="X3587" t="s">
        <v>176</v>
      </c>
      <c r="Y3587" t="s">
        <v>199</v>
      </c>
      <c r="Z3587" t="s">
        <v>137</v>
      </c>
      <c r="AA3587" t="s">
        <v>137</v>
      </c>
      <c r="AB3587" t="s">
        <v>137</v>
      </c>
      <c r="AC3587" t="s">
        <v>137</v>
      </c>
      <c r="AD3587" s="2"/>
      <c r="AE3587" t="s">
        <v>137</v>
      </c>
      <c r="AF3587" t="s">
        <v>137</v>
      </c>
      <c r="AG3587" t="s">
        <v>137</v>
      </c>
      <c r="AH3587" t="s">
        <v>137</v>
      </c>
      <c r="AI3587" t="s">
        <v>137</v>
      </c>
      <c r="AJ3587" t="s">
        <v>137</v>
      </c>
      <c r="AK3587" t="s">
        <v>137</v>
      </c>
      <c r="AL3587" s="2"/>
      <c r="AM3587" t="s">
        <v>137</v>
      </c>
      <c r="AN3587" t="s">
        <v>137</v>
      </c>
      <c r="AO3587" t="s">
        <v>137</v>
      </c>
      <c r="AP3587" t="s">
        <v>137</v>
      </c>
      <c r="AQ3587" t="s">
        <v>137</v>
      </c>
      <c r="AR3587" t="s">
        <v>137</v>
      </c>
      <c r="AS3587" t="s">
        <v>137</v>
      </c>
      <c r="AT3587" t="s">
        <v>137</v>
      </c>
      <c r="AU3587" t="s">
        <v>137</v>
      </c>
      <c r="AV3587" t="s">
        <v>137</v>
      </c>
      <c r="AW3587" t="s">
        <v>137</v>
      </c>
      <c r="AX3587" t="s">
        <v>137</v>
      </c>
      <c r="AY3587" t="s">
        <v>137</v>
      </c>
      <c r="AZ3587" t="s">
        <v>137</v>
      </c>
      <c r="BA3587" t="s">
        <v>137</v>
      </c>
      <c r="BB3587" t="s">
        <v>137</v>
      </c>
      <c r="BC3587" t="s">
        <v>137</v>
      </c>
      <c r="BD3587" t="s">
        <v>137</v>
      </c>
      <c r="BE3587" t="s">
        <v>137</v>
      </c>
      <c r="BF3587" t="s">
        <v>137</v>
      </c>
      <c r="BG3587" t="s">
        <v>137</v>
      </c>
      <c r="BH3587" t="s">
        <v>137</v>
      </c>
      <c r="BI3587" t="s">
        <v>137</v>
      </c>
      <c r="BJ3587" t="s">
        <v>137</v>
      </c>
      <c r="BK3587" t="s">
        <v>137</v>
      </c>
      <c r="BL3587" t="s">
        <v>137</v>
      </c>
      <c r="BM3587" t="s">
        <v>137</v>
      </c>
      <c r="BN3587" t="s">
        <v>137</v>
      </c>
      <c r="BO3587" t="s">
        <v>137</v>
      </c>
      <c r="BP3587" t="s">
        <v>137</v>
      </c>
      <c r="BQ3587" t="s">
        <v>137</v>
      </c>
      <c r="BR3587" t="s">
        <v>137</v>
      </c>
      <c r="BS3587" t="s">
        <v>137</v>
      </c>
      <c r="BT3587" t="s">
        <v>137</v>
      </c>
      <c r="BU3587" t="s">
        <v>137</v>
      </c>
      <c r="BW3587" t="s">
        <v>137</v>
      </c>
      <c r="BX3587" t="s">
        <v>137</v>
      </c>
      <c r="BY3587" t="s">
        <v>137</v>
      </c>
      <c r="BZ3587" t="s">
        <v>137</v>
      </c>
      <c r="CA3587" t="s">
        <v>137</v>
      </c>
      <c r="CB3587" t="s">
        <v>137</v>
      </c>
      <c r="CC3587" t="s">
        <v>137</v>
      </c>
      <c r="CD3587" t="s">
        <v>137</v>
      </c>
      <c r="CE3587" t="s">
        <v>137</v>
      </c>
      <c r="CF3587" t="s">
        <v>137</v>
      </c>
      <c r="CG3587" t="s">
        <v>137</v>
      </c>
      <c r="CH3587" t="s">
        <v>137</v>
      </c>
      <c r="CI3587" t="s">
        <v>137</v>
      </c>
      <c r="CJ3587" t="s">
        <v>137</v>
      </c>
      <c r="CK3587" t="s">
        <v>137</v>
      </c>
      <c r="CL3587" t="s">
        <v>137</v>
      </c>
      <c r="CM3587" t="s">
        <v>137</v>
      </c>
      <c r="CN3587" t="s">
        <v>137</v>
      </c>
      <c r="CO3587" t="s">
        <v>137</v>
      </c>
      <c r="CP3587" t="s">
        <v>137</v>
      </c>
      <c r="CQ3587" s="1">
        <v>45590.431944444441</v>
      </c>
      <c r="CR3587" s="1">
        <v>45590.431944444441</v>
      </c>
      <c r="CS3587" s="1">
        <v>45590.431944444441</v>
      </c>
      <c r="CT3587" t="s">
        <v>23425</v>
      </c>
      <c r="CU3587" t="s">
        <v>23426</v>
      </c>
      <c r="CV3587" t="s">
        <v>23427</v>
      </c>
      <c r="CW3587" t="s">
        <v>23428</v>
      </c>
      <c r="CX3587" s="3"/>
      <c r="CY3587" s="3"/>
      <c r="CZ3587">
        <v>1</v>
      </c>
      <c r="DA3587" t="s">
        <v>137</v>
      </c>
      <c r="DB3587" t="s">
        <v>137</v>
      </c>
      <c r="DC3587" t="s">
        <v>137</v>
      </c>
      <c r="DD3587" t="s">
        <v>137</v>
      </c>
      <c r="DE3587" t="s">
        <v>137</v>
      </c>
      <c r="DF3587" t="s">
        <v>23429</v>
      </c>
      <c r="DG3587" t="s">
        <v>137</v>
      </c>
      <c r="DH3587" t="s">
        <v>137</v>
      </c>
      <c r="DI3587" t="s">
        <v>137</v>
      </c>
      <c r="DJ3587" t="s">
        <v>137</v>
      </c>
      <c r="DK3587">
        <v>0</v>
      </c>
      <c r="DL3587" t="s">
        <v>209</v>
      </c>
      <c r="DM3587" t="s">
        <v>23430</v>
      </c>
      <c r="DN3587" t="s">
        <v>137</v>
      </c>
      <c r="DO3587" s="1">
        <v>45590.431944444441</v>
      </c>
      <c r="DP3587" s="1"/>
      <c r="DQ3587" t="s">
        <v>13846</v>
      </c>
      <c r="DR3587" t="s">
        <v>13847</v>
      </c>
      <c r="DS3587" t="s">
        <v>13848</v>
      </c>
      <c r="DT3587" t="s">
        <v>137</v>
      </c>
      <c r="DU3587" t="s">
        <v>137</v>
      </c>
      <c r="DV3587" t="s">
        <v>137</v>
      </c>
      <c r="DW3587" t="s">
        <v>137</v>
      </c>
      <c r="DX3587" t="s">
        <v>137</v>
      </c>
      <c r="DY3587" t="s">
        <v>137</v>
      </c>
      <c r="DZ3587" t="s">
        <v>168</v>
      </c>
      <c r="EA3587" t="b">
        <v>0</v>
      </c>
      <c r="EB3587" t="s">
        <v>137</v>
      </c>
    </row>
    <row r="3588" spans="1:132" x14ac:dyDescent="0.25">
      <c r="A3588">
        <v>143580987</v>
      </c>
      <c r="B3588">
        <v>8456</v>
      </c>
      <c r="C3588" t="s">
        <v>192</v>
      </c>
      <c r="D3588" t="s">
        <v>133</v>
      </c>
      <c r="E3588" t="s">
        <v>134</v>
      </c>
      <c r="F3588" t="s">
        <v>135</v>
      </c>
      <c r="G3588" t="s">
        <v>136</v>
      </c>
      <c r="H3588" t="s">
        <v>137</v>
      </c>
      <c r="I3588" t="s">
        <v>138</v>
      </c>
      <c r="J3588" t="s">
        <v>226</v>
      </c>
      <c r="K3588" t="s">
        <v>227</v>
      </c>
      <c r="L3588" t="s">
        <v>228</v>
      </c>
      <c r="M3588" t="s">
        <v>137</v>
      </c>
      <c r="N3588" t="s">
        <v>1478</v>
      </c>
      <c r="O3588" t="s">
        <v>1478</v>
      </c>
      <c r="P3588" s="1">
        <v>45593</v>
      </c>
      <c r="Q3588" s="1">
        <v>45589.487500000003</v>
      </c>
      <c r="R3588" s="1">
        <v>45589.487500000003</v>
      </c>
      <c r="S3588" s="1">
        <v>45615.615972222222</v>
      </c>
      <c r="T3588" s="1">
        <v>45615.615972222222</v>
      </c>
      <c r="U3588" t="s">
        <v>8040</v>
      </c>
      <c r="V3588" t="s">
        <v>137</v>
      </c>
      <c r="W3588" t="s">
        <v>137</v>
      </c>
      <c r="X3588" t="s">
        <v>176</v>
      </c>
      <c r="Y3588" t="s">
        <v>440</v>
      </c>
      <c r="Z3588" t="s">
        <v>137</v>
      </c>
      <c r="AA3588" t="s">
        <v>137</v>
      </c>
      <c r="AB3588" t="s">
        <v>137</v>
      </c>
      <c r="AC3588" t="s">
        <v>137</v>
      </c>
      <c r="AD3588" s="2"/>
      <c r="AE3588" t="s">
        <v>137</v>
      </c>
      <c r="AF3588" t="s">
        <v>137</v>
      </c>
      <c r="AG3588" t="s">
        <v>137</v>
      </c>
      <c r="AH3588" t="s">
        <v>137</v>
      </c>
      <c r="AI3588" t="s">
        <v>137</v>
      </c>
      <c r="AJ3588" t="s">
        <v>137</v>
      </c>
      <c r="AK3588" t="s">
        <v>137</v>
      </c>
      <c r="AL3588" s="2"/>
      <c r="AM3588" t="s">
        <v>137</v>
      </c>
      <c r="AN3588" t="s">
        <v>137</v>
      </c>
      <c r="AO3588" t="s">
        <v>137</v>
      </c>
      <c r="AP3588" t="s">
        <v>137</v>
      </c>
      <c r="AQ3588" t="s">
        <v>137</v>
      </c>
      <c r="AR3588" t="s">
        <v>137</v>
      </c>
      <c r="AS3588" t="s">
        <v>137</v>
      </c>
      <c r="AT3588" t="s">
        <v>137</v>
      </c>
      <c r="AU3588" t="s">
        <v>137</v>
      </c>
      <c r="AV3588" t="s">
        <v>137</v>
      </c>
      <c r="AW3588" t="s">
        <v>137</v>
      </c>
      <c r="AX3588" t="s">
        <v>137</v>
      </c>
      <c r="AY3588" t="s">
        <v>137</v>
      </c>
      <c r="AZ3588" t="s">
        <v>137</v>
      </c>
      <c r="BA3588" t="s">
        <v>137</v>
      </c>
      <c r="BB3588" t="s">
        <v>137</v>
      </c>
      <c r="BC3588" t="s">
        <v>137</v>
      </c>
      <c r="BD3588" t="s">
        <v>137</v>
      </c>
      <c r="BE3588" t="s">
        <v>137</v>
      </c>
      <c r="BF3588" t="s">
        <v>137</v>
      </c>
      <c r="BG3588" t="s">
        <v>137</v>
      </c>
      <c r="BH3588" t="s">
        <v>137</v>
      </c>
      <c r="BI3588" t="s">
        <v>137</v>
      </c>
      <c r="BJ3588" t="s">
        <v>137</v>
      </c>
      <c r="BK3588" t="s">
        <v>137</v>
      </c>
      <c r="BL3588" t="s">
        <v>137</v>
      </c>
      <c r="BM3588" t="s">
        <v>137</v>
      </c>
      <c r="BN3588" t="s">
        <v>137</v>
      </c>
      <c r="BO3588" t="s">
        <v>137</v>
      </c>
      <c r="BP3588" t="s">
        <v>23431</v>
      </c>
      <c r="BQ3588" t="s">
        <v>137</v>
      </c>
      <c r="BR3588" t="s">
        <v>137</v>
      </c>
      <c r="BS3588" t="s">
        <v>137</v>
      </c>
      <c r="BT3588" t="s">
        <v>137</v>
      </c>
      <c r="BU3588" t="s">
        <v>137</v>
      </c>
      <c r="BW3588" t="s">
        <v>137</v>
      </c>
      <c r="BX3588" t="s">
        <v>137</v>
      </c>
      <c r="BY3588" t="s">
        <v>137</v>
      </c>
      <c r="BZ3588" t="s">
        <v>137</v>
      </c>
      <c r="CA3588" t="s">
        <v>137</v>
      </c>
      <c r="CB3588" t="s">
        <v>137</v>
      </c>
      <c r="CC3588" t="s">
        <v>137</v>
      </c>
      <c r="CD3588" t="s">
        <v>137</v>
      </c>
      <c r="CE3588" t="s">
        <v>137</v>
      </c>
      <c r="CF3588" t="s">
        <v>137</v>
      </c>
      <c r="CG3588" t="s">
        <v>137</v>
      </c>
      <c r="CH3588" t="s">
        <v>137</v>
      </c>
      <c r="CI3588" t="s">
        <v>137</v>
      </c>
      <c r="CJ3588" t="s">
        <v>137</v>
      </c>
      <c r="CK3588" t="s">
        <v>137</v>
      </c>
      <c r="CL3588" t="s">
        <v>137</v>
      </c>
      <c r="CM3588" t="s">
        <v>137</v>
      </c>
      <c r="CN3588" t="s">
        <v>137</v>
      </c>
      <c r="CO3588" t="s">
        <v>137</v>
      </c>
      <c r="CP3588" t="s">
        <v>137</v>
      </c>
      <c r="CQ3588" s="1">
        <v>45615.615972222222</v>
      </c>
      <c r="CR3588" s="1">
        <v>45615.615972222222</v>
      </c>
      <c r="CS3588" s="1">
        <v>45615.615972222222</v>
      </c>
      <c r="CT3588" t="s">
        <v>5623</v>
      </c>
      <c r="CU3588" t="s">
        <v>5623</v>
      </c>
      <c r="CV3588" t="s">
        <v>23432</v>
      </c>
      <c r="CW3588" t="s">
        <v>23433</v>
      </c>
      <c r="CX3588" s="3"/>
      <c r="CY3588" s="3"/>
      <c r="CZ3588">
        <v>1</v>
      </c>
      <c r="DA3588" t="s">
        <v>23434</v>
      </c>
      <c r="DB3588" t="s">
        <v>137</v>
      </c>
      <c r="DC3588" t="s">
        <v>137</v>
      </c>
      <c r="DD3588" t="s">
        <v>137</v>
      </c>
      <c r="DE3588" t="s">
        <v>137</v>
      </c>
      <c r="DF3588" t="s">
        <v>23435</v>
      </c>
      <c r="DG3588" t="s">
        <v>900</v>
      </c>
      <c r="DH3588" t="s">
        <v>1285</v>
      </c>
      <c r="DI3588" t="s">
        <v>137</v>
      </c>
      <c r="DJ3588" t="s">
        <v>137</v>
      </c>
      <c r="DK3588">
        <v>0</v>
      </c>
      <c r="DL3588" t="s">
        <v>209</v>
      </c>
      <c r="DM3588" t="s">
        <v>23436</v>
      </c>
      <c r="DN3588" t="s">
        <v>137</v>
      </c>
      <c r="DO3588" s="1">
        <v>45615.615972222222</v>
      </c>
      <c r="DP3588" s="1"/>
      <c r="DQ3588" t="s">
        <v>534</v>
      </c>
      <c r="DR3588" t="s">
        <v>535</v>
      </c>
      <c r="DS3588" t="s">
        <v>536</v>
      </c>
      <c r="DT3588" t="s">
        <v>137</v>
      </c>
      <c r="DU3588" t="s">
        <v>137</v>
      </c>
      <c r="DV3588" t="s">
        <v>137</v>
      </c>
      <c r="DW3588" t="s">
        <v>137</v>
      </c>
      <c r="DX3588" t="s">
        <v>137</v>
      </c>
      <c r="DY3588" t="s">
        <v>137</v>
      </c>
      <c r="DZ3588" t="s">
        <v>148</v>
      </c>
      <c r="EA3588" t="b">
        <v>0</v>
      </c>
      <c r="EB3588" t="s">
        <v>137</v>
      </c>
    </row>
    <row r="3589" spans="1:132" x14ac:dyDescent="0.25">
      <c r="A3589">
        <v>143573890</v>
      </c>
      <c r="B3589">
        <v>8455</v>
      </c>
      <c r="C3589" t="s">
        <v>290</v>
      </c>
      <c r="D3589" t="s">
        <v>224</v>
      </c>
      <c r="E3589" t="s">
        <v>134</v>
      </c>
      <c r="F3589" t="s">
        <v>135</v>
      </c>
      <c r="G3589" t="s">
        <v>194</v>
      </c>
      <c r="H3589" t="s">
        <v>137</v>
      </c>
      <c r="I3589" t="s">
        <v>225</v>
      </c>
      <c r="J3589" t="s">
        <v>226</v>
      </c>
      <c r="K3589" t="s">
        <v>227</v>
      </c>
      <c r="L3589" t="s">
        <v>228</v>
      </c>
      <c r="M3589" t="s">
        <v>137</v>
      </c>
      <c r="N3589" t="s">
        <v>944</v>
      </c>
      <c r="O3589" t="s">
        <v>944</v>
      </c>
      <c r="P3589" s="1">
        <v>45589</v>
      </c>
      <c r="Q3589" s="1">
        <v>45589.445833333331</v>
      </c>
      <c r="R3589" s="1">
        <v>45589.445833333331</v>
      </c>
      <c r="S3589" s="1">
        <v>45814.351388888892</v>
      </c>
      <c r="T3589" s="1">
        <v>45814.351388888892</v>
      </c>
      <c r="U3589" t="s">
        <v>2005</v>
      </c>
      <c r="V3589" t="s">
        <v>137</v>
      </c>
      <c r="W3589" t="s">
        <v>137</v>
      </c>
      <c r="X3589" t="s">
        <v>454</v>
      </c>
      <c r="Y3589" t="s">
        <v>813</v>
      </c>
      <c r="Z3589" t="s">
        <v>137</v>
      </c>
      <c r="AA3589" t="s">
        <v>137</v>
      </c>
      <c r="AB3589" t="s">
        <v>137</v>
      </c>
      <c r="AC3589" t="s">
        <v>137</v>
      </c>
      <c r="AD3589" s="2"/>
      <c r="AE3589" t="s">
        <v>137</v>
      </c>
      <c r="AF3589" t="s">
        <v>137</v>
      </c>
      <c r="AG3589" t="s">
        <v>137</v>
      </c>
      <c r="AH3589" t="s">
        <v>137</v>
      </c>
      <c r="AI3589" t="s">
        <v>137</v>
      </c>
      <c r="AJ3589" t="s">
        <v>137</v>
      </c>
      <c r="AK3589" t="s">
        <v>137</v>
      </c>
      <c r="AL3589" s="2"/>
      <c r="AM3589" t="s">
        <v>137</v>
      </c>
      <c r="AN3589" t="s">
        <v>137</v>
      </c>
      <c r="AO3589" t="s">
        <v>137</v>
      </c>
      <c r="AP3589" t="s">
        <v>137</v>
      </c>
      <c r="AQ3589" t="s">
        <v>137</v>
      </c>
      <c r="AR3589" t="s">
        <v>137</v>
      </c>
      <c r="AS3589" t="s">
        <v>137</v>
      </c>
      <c r="AT3589" t="s">
        <v>137</v>
      </c>
      <c r="AU3589" t="s">
        <v>137</v>
      </c>
      <c r="AV3589" t="s">
        <v>23437</v>
      </c>
      <c r="AW3589" t="s">
        <v>12401</v>
      </c>
      <c r="AX3589" t="s">
        <v>3402</v>
      </c>
      <c r="AY3589" t="s">
        <v>137</v>
      </c>
      <c r="AZ3589" t="s">
        <v>137</v>
      </c>
      <c r="BA3589" t="s">
        <v>137</v>
      </c>
      <c r="BB3589" t="s">
        <v>137</v>
      </c>
      <c r="BC3589" t="s">
        <v>137</v>
      </c>
      <c r="BD3589" t="s">
        <v>137</v>
      </c>
      <c r="BE3589" t="s">
        <v>137</v>
      </c>
      <c r="BF3589" t="s">
        <v>137</v>
      </c>
      <c r="BG3589" t="s">
        <v>137</v>
      </c>
      <c r="BH3589" t="s">
        <v>137</v>
      </c>
      <c r="BI3589" t="s">
        <v>137</v>
      </c>
      <c r="BJ3589" t="s">
        <v>137</v>
      </c>
      <c r="BK3589" t="s">
        <v>137</v>
      </c>
      <c r="BL3589" t="s">
        <v>137</v>
      </c>
      <c r="BM3589" t="s">
        <v>137</v>
      </c>
      <c r="BN3589" t="s">
        <v>137</v>
      </c>
      <c r="BO3589" t="s">
        <v>137</v>
      </c>
      <c r="BP3589" t="s">
        <v>137</v>
      </c>
      <c r="BQ3589" t="s">
        <v>137</v>
      </c>
      <c r="BR3589" t="s">
        <v>137</v>
      </c>
      <c r="BS3589" t="s">
        <v>137</v>
      </c>
      <c r="BT3589" t="s">
        <v>137</v>
      </c>
      <c r="BU3589" t="s">
        <v>137</v>
      </c>
      <c r="BW3589" t="s">
        <v>137</v>
      </c>
      <c r="BX3589" t="s">
        <v>137</v>
      </c>
      <c r="BY3589" t="s">
        <v>137</v>
      </c>
      <c r="BZ3589" t="s">
        <v>137</v>
      </c>
      <c r="CA3589" t="s">
        <v>137</v>
      </c>
      <c r="CB3589" t="s">
        <v>137</v>
      </c>
      <c r="CC3589" t="s">
        <v>137</v>
      </c>
      <c r="CD3589" t="s">
        <v>137</v>
      </c>
      <c r="CE3589" t="s">
        <v>137</v>
      </c>
      <c r="CF3589" t="s">
        <v>137</v>
      </c>
      <c r="CG3589" t="s">
        <v>137</v>
      </c>
      <c r="CH3589" t="s">
        <v>137</v>
      </c>
      <c r="CI3589" t="s">
        <v>137</v>
      </c>
      <c r="CJ3589" t="s">
        <v>137</v>
      </c>
      <c r="CK3589" t="s">
        <v>137</v>
      </c>
      <c r="CL3589" t="s">
        <v>137</v>
      </c>
      <c r="CM3589" t="s">
        <v>137</v>
      </c>
      <c r="CN3589" t="s">
        <v>137</v>
      </c>
      <c r="CO3589" t="s">
        <v>137</v>
      </c>
      <c r="CP3589" t="s">
        <v>137</v>
      </c>
      <c r="CQ3589" s="1">
        <v>45589.445833333331</v>
      </c>
      <c r="CR3589" s="1">
        <v>45596.597222222219</v>
      </c>
      <c r="CS3589" s="1"/>
      <c r="CT3589" t="s">
        <v>23438</v>
      </c>
      <c r="CU3589" t="s">
        <v>23439</v>
      </c>
      <c r="CV3589" t="s">
        <v>137</v>
      </c>
      <c r="CW3589" t="s">
        <v>137</v>
      </c>
      <c r="CX3589" s="3"/>
      <c r="CY3589" s="3"/>
      <c r="DA3589" t="s">
        <v>23440</v>
      </c>
      <c r="DB3589" t="s">
        <v>137</v>
      </c>
      <c r="DC3589" t="s">
        <v>137</v>
      </c>
      <c r="DD3589" t="s">
        <v>137</v>
      </c>
      <c r="DE3589" t="s">
        <v>137</v>
      </c>
      <c r="DF3589" t="s">
        <v>23441</v>
      </c>
      <c r="DG3589" t="s">
        <v>900</v>
      </c>
      <c r="DH3589" t="s">
        <v>912</v>
      </c>
      <c r="DI3589" t="s">
        <v>137</v>
      </c>
      <c r="DJ3589" t="s">
        <v>137</v>
      </c>
      <c r="DK3589">
        <v>0</v>
      </c>
      <c r="DL3589" t="s">
        <v>137</v>
      </c>
      <c r="DM3589" t="s">
        <v>137</v>
      </c>
      <c r="DN3589" t="s">
        <v>137</v>
      </c>
      <c r="DO3589" s="1"/>
      <c r="DP3589" s="1"/>
      <c r="DQ3589" t="s">
        <v>137</v>
      </c>
      <c r="DR3589" t="s">
        <v>137</v>
      </c>
      <c r="DS3589" t="s">
        <v>137</v>
      </c>
      <c r="DT3589" t="s">
        <v>137</v>
      </c>
      <c r="DU3589" t="s">
        <v>137</v>
      </c>
      <c r="DV3589" t="s">
        <v>237</v>
      </c>
      <c r="DW3589" t="s">
        <v>137</v>
      </c>
      <c r="DX3589" t="s">
        <v>2059</v>
      </c>
      <c r="DY3589" t="s">
        <v>137</v>
      </c>
      <c r="DZ3589" t="s">
        <v>148</v>
      </c>
      <c r="EA3589" t="b">
        <v>0</v>
      </c>
      <c r="EB3589" t="s">
        <v>137</v>
      </c>
    </row>
    <row r="3590" spans="1:132" x14ac:dyDescent="0.25">
      <c r="A3590">
        <v>143564891</v>
      </c>
      <c r="B3590">
        <v>8454</v>
      </c>
      <c r="C3590" t="s">
        <v>192</v>
      </c>
      <c r="D3590" t="s">
        <v>474</v>
      </c>
      <c r="E3590" t="s">
        <v>134</v>
      </c>
      <c r="F3590" t="s">
        <v>135</v>
      </c>
      <c r="G3590" t="s">
        <v>163</v>
      </c>
      <c r="H3590" t="s">
        <v>137</v>
      </c>
      <c r="I3590" t="s">
        <v>475</v>
      </c>
      <c r="J3590" t="s">
        <v>13846</v>
      </c>
      <c r="K3590" t="s">
        <v>13847</v>
      </c>
      <c r="L3590" t="s">
        <v>13848</v>
      </c>
      <c r="M3590" t="s">
        <v>137</v>
      </c>
      <c r="N3590" t="s">
        <v>549</v>
      </c>
      <c r="O3590" t="s">
        <v>549</v>
      </c>
      <c r="P3590" s="1">
        <v>45566</v>
      </c>
      <c r="Q3590" s="1">
        <v>45589.388888888891</v>
      </c>
      <c r="R3590" s="1">
        <v>45589.388888888891</v>
      </c>
      <c r="S3590" s="1">
        <v>45589.551388888889</v>
      </c>
      <c r="T3590" s="1">
        <v>45589.551388888889</v>
      </c>
      <c r="U3590" t="s">
        <v>594</v>
      </c>
      <c r="V3590" t="s">
        <v>137</v>
      </c>
      <c r="W3590" t="s">
        <v>137</v>
      </c>
      <c r="X3590" t="s">
        <v>144</v>
      </c>
      <c r="Y3590" t="s">
        <v>177</v>
      </c>
      <c r="Z3590" t="s">
        <v>137</v>
      </c>
      <c r="AA3590" t="s">
        <v>232</v>
      </c>
      <c r="AB3590" t="s">
        <v>137</v>
      </c>
      <c r="AC3590" t="s">
        <v>137</v>
      </c>
      <c r="AD3590" s="2"/>
      <c r="AE3590" t="s">
        <v>137</v>
      </c>
      <c r="AF3590" t="s">
        <v>137</v>
      </c>
      <c r="AG3590" t="s">
        <v>137</v>
      </c>
      <c r="AH3590" t="s">
        <v>137</v>
      </c>
      <c r="AI3590" t="s">
        <v>137</v>
      </c>
      <c r="AJ3590" t="s">
        <v>137</v>
      </c>
      <c r="AK3590" t="s">
        <v>137</v>
      </c>
      <c r="AL3590" s="2"/>
      <c r="AM3590" t="s">
        <v>137</v>
      </c>
      <c r="AN3590" t="s">
        <v>137</v>
      </c>
      <c r="AO3590" t="s">
        <v>137</v>
      </c>
      <c r="AP3590" t="s">
        <v>137</v>
      </c>
      <c r="AQ3590" t="s">
        <v>137</v>
      </c>
      <c r="AR3590" t="s">
        <v>137</v>
      </c>
      <c r="AS3590" t="s">
        <v>137</v>
      </c>
      <c r="AT3590" t="s">
        <v>137</v>
      </c>
      <c r="AU3590" t="s">
        <v>137</v>
      </c>
      <c r="AV3590" t="s">
        <v>23442</v>
      </c>
      <c r="AW3590" t="s">
        <v>137</v>
      </c>
      <c r="AX3590" t="s">
        <v>137</v>
      </c>
      <c r="AY3590" t="s">
        <v>137</v>
      </c>
      <c r="AZ3590" t="s">
        <v>137</v>
      </c>
      <c r="BA3590" t="s">
        <v>137</v>
      </c>
      <c r="BB3590" t="s">
        <v>137</v>
      </c>
      <c r="BC3590" t="s">
        <v>137</v>
      </c>
      <c r="BD3590" t="s">
        <v>137</v>
      </c>
      <c r="BE3590" t="s">
        <v>137</v>
      </c>
      <c r="BF3590" t="s">
        <v>137</v>
      </c>
      <c r="BG3590" t="s">
        <v>137</v>
      </c>
      <c r="BH3590" t="s">
        <v>137</v>
      </c>
      <c r="BI3590" t="s">
        <v>137</v>
      </c>
      <c r="BJ3590" t="s">
        <v>137</v>
      </c>
      <c r="BK3590" t="s">
        <v>137</v>
      </c>
      <c r="BL3590" t="s">
        <v>137</v>
      </c>
      <c r="BM3590" t="s">
        <v>137</v>
      </c>
      <c r="BN3590" t="s">
        <v>137</v>
      </c>
      <c r="BO3590" t="s">
        <v>137</v>
      </c>
      <c r="BP3590" t="s">
        <v>137</v>
      </c>
      <c r="BQ3590" t="s">
        <v>137</v>
      </c>
      <c r="BR3590" t="s">
        <v>137</v>
      </c>
      <c r="BS3590" t="s">
        <v>137</v>
      </c>
      <c r="BT3590" t="s">
        <v>137</v>
      </c>
      <c r="BU3590" t="s">
        <v>137</v>
      </c>
      <c r="BW3590" t="s">
        <v>137</v>
      </c>
      <c r="BX3590" t="s">
        <v>137</v>
      </c>
      <c r="BY3590" t="s">
        <v>137</v>
      </c>
      <c r="BZ3590" t="s">
        <v>137</v>
      </c>
      <c r="CA3590" t="s">
        <v>137</v>
      </c>
      <c r="CB3590" t="s">
        <v>137</v>
      </c>
      <c r="CC3590" t="s">
        <v>137</v>
      </c>
      <c r="CD3590" t="s">
        <v>137</v>
      </c>
      <c r="CE3590" t="s">
        <v>137</v>
      </c>
      <c r="CF3590" t="s">
        <v>137</v>
      </c>
      <c r="CG3590" t="s">
        <v>137</v>
      </c>
      <c r="CH3590" t="s">
        <v>137</v>
      </c>
      <c r="CI3590" t="s">
        <v>137</v>
      </c>
      <c r="CJ3590" t="s">
        <v>137</v>
      </c>
      <c r="CK3590" t="s">
        <v>137</v>
      </c>
      <c r="CL3590" t="s">
        <v>137</v>
      </c>
      <c r="CM3590" t="s">
        <v>137</v>
      </c>
      <c r="CN3590" t="s">
        <v>137</v>
      </c>
      <c r="CO3590" t="s">
        <v>137</v>
      </c>
      <c r="CP3590" t="s">
        <v>137</v>
      </c>
      <c r="CQ3590" s="1">
        <v>45589.551388888889</v>
      </c>
      <c r="CR3590" s="1">
        <v>45589.551388888889</v>
      </c>
      <c r="CS3590" s="1">
        <v>45589.551388888889</v>
      </c>
      <c r="CT3590" t="s">
        <v>137</v>
      </c>
      <c r="CU3590" t="s">
        <v>137</v>
      </c>
      <c r="CV3590" t="s">
        <v>23443</v>
      </c>
      <c r="CW3590" t="s">
        <v>23443</v>
      </c>
      <c r="CX3590" s="3"/>
      <c r="CY3590" s="3"/>
      <c r="CZ3590">
        <v>1</v>
      </c>
      <c r="DA3590" t="s">
        <v>23444</v>
      </c>
      <c r="DB3590" t="s">
        <v>137</v>
      </c>
      <c r="DC3590" t="s">
        <v>137</v>
      </c>
      <c r="DD3590" t="s">
        <v>137</v>
      </c>
      <c r="DE3590" t="s">
        <v>137</v>
      </c>
      <c r="DF3590" t="s">
        <v>23445</v>
      </c>
      <c r="DG3590" t="s">
        <v>137</v>
      </c>
      <c r="DH3590" t="s">
        <v>137</v>
      </c>
      <c r="DI3590" t="s">
        <v>137</v>
      </c>
      <c r="DJ3590" t="s">
        <v>137</v>
      </c>
      <c r="DK3590">
        <v>0</v>
      </c>
      <c r="DL3590" t="s">
        <v>209</v>
      </c>
      <c r="DM3590" t="s">
        <v>23446</v>
      </c>
      <c r="DN3590" t="s">
        <v>137</v>
      </c>
      <c r="DO3590" s="1">
        <v>45589.551388888889</v>
      </c>
      <c r="DP3590" s="1"/>
      <c r="DQ3590" t="s">
        <v>13846</v>
      </c>
      <c r="DR3590" t="s">
        <v>13847</v>
      </c>
      <c r="DS3590" t="s">
        <v>13848</v>
      </c>
      <c r="DT3590" t="s">
        <v>137</v>
      </c>
      <c r="DU3590" t="s">
        <v>137</v>
      </c>
      <c r="DV3590" t="s">
        <v>140</v>
      </c>
      <c r="DW3590" t="s">
        <v>137</v>
      </c>
      <c r="DX3590" t="s">
        <v>23447</v>
      </c>
      <c r="DY3590" t="s">
        <v>137</v>
      </c>
      <c r="DZ3590" t="s">
        <v>148</v>
      </c>
      <c r="EA3590" t="b">
        <v>0</v>
      </c>
      <c r="EB3590" t="s">
        <v>137</v>
      </c>
    </row>
    <row r="3591" spans="1:132" x14ac:dyDescent="0.25">
      <c r="A3591">
        <v>143560216</v>
      </c>
      <c r="B3591">
        <v>8453</v>
      </c>
      <c r="C3591" t="s">
        <v>192</v>
      </c>
      <c r="D3591" t="s">
        <v>23448</v>
      </c>
      <c r="E3591" t="s">
        <v>134</v>
      </c>
      <c r="F3591" t="s">
        <v>162</v>
      </c>
      <c r="G3591" t="s">
        <v>163</v>
      </c>
      <c r="H3591" t="s">
        <v>137</v>
      </c>
      <c r="I3591" t="s">
        <v>23449</v>
      </c>
      <c r="J3591" t="s">
        <v>708</v>
      </c>
      <c r="K3591" t="s">
        <v>709</v>
      </c>
      <c r="L3591" t="s">
        <v>710</v>
      </c>
      <c r="M3591" t="s">
        <v>137</v>
      </c>
      <c r="N3591" t="s">
        <v>944</v>
      </c>
      <c r="O3591" t="s">
        <v>944</v>
      </c>
      <c r="P3591" s="1"/>
      <c r="Q3591" s="1">
        <v>45589.349305555559</v>
      </c>
      <c r="R3591" s="1">
        <v>45589.349305555559</v>
      </c>
      <c r="S3591" s="1">
        <v>45692.328472222223</v>
      </c>
      <c r="T3591" s="1">
        <v>45692.328472222223</v>
      </c>
      <c r="U3591" t="s">
        <v>453</v>
      </c>
      <c r="V3591" t="s">
        <v>137</v>
      </c>
      <c r="W3591" t="s">
        <v>137</v>
      </c>
      <c r="X3591" t="s">
        <v>454</v>
      </c>
      <c r="Y3591" t="s">
        <v>137</v>
      </c>
      <c r="Z3591" t="s">
        <v>137</v>
      </c>
      <c r="AA3591" t="s">
        <v>137</v>
      </c>
      <c r="AB3591" t="s">
        <v>137</v>
      </c>
      <c r="AC3591" t="s">
        <v>137</v>
      </c>
      <c r="AD3591" s="2"/>
      <c r="AE3591" t="s">
        <v>137</v>
      </c>
      <c r="AF3591" t="s">
        <v>137</v>
      </c>
      <c r="AG3591" t="s">
        <v>137</v>
      </c>
      <c r="AH3591" t="s">
        <v>137</v>
      </c>
      <c r="AI3591" t="s">
        <v>137</v>
      </c>
      <c r="AJ3591" t="s">
        <v>137</v>
      </c>
      <c r="AK3591" t="s">
        <v>137</v>
      </c>
      <c r="AL3591" s="2"/>
      <c r="AM3591" t="s">
        <v>137</v>
      </c>
      <c r="AN3591" t="s">
        <v>137</v>
      </c>
      <c r="AO3591" t="s">
        <v>137</v>
      </c>
      <c r="AP3591" t="s">
        <v>137</v>
      </c>
      <c r="AQ3591" t="s">
        <v>137</v>
      </c>
      <c r="AR3591" t="s">
        <v>137</v>
      </c>
      <c r="AS3591" t="s">
        <v>137</v>
      </c>
      <c r="AT3591" t="s">
        <v>137</v>
      </c>
      <c r="AU3591" t="s">
        <v>137</v>
      </c>
      <c r="AV3591" t="s">
        <v>137</v>
      </c>
      <c r="AW3591" t="s">
        <v>137</v>
      </c>
      <c r="AX3591" t="s">
        <v>137</v>
      </c>
      <c r="AY3591" t="s">
        <v>137</v>
      </c>
      <c r="AZ3591" t="s">
        <v>137</v>
      </c>
      <c r="BA3591" t="s">
        <v>137</v>
      </c>
      <c r="BB3591" t="s">
        <v>137</v>
      </c>
      <c r="BC3591" t="s">
        <v>137</v>
      </c>
      <c r="BD3591" t="s">
        <v>137</v>
      </c>
      <c r="BE3591" t="s">
        <v>137</v>
      </c>
      <c r="BF3591" t="s">
        <v>137</v>
      </c>
      <c r="BG3591" t="s">
        <v>137</v>
      </c>
      <c r="BH3591" t="s">
        <v>137</v>
      </c>
      <c r="BI3591" t="s">
        <v>137</v>
      </c>
      <c r="BJ3591" t="s">
        <v>137</v>
      </c>
      <c r="BK3591" t="s">
        <v>137</v>
      </c>
      <c r="BL3591" t="s">
        <v>137</v>
      </c>
      <c r="BM3591" t="s">
        <v>137</v>
      </c>
      <c r="BN3591" t="s">
        <v>137</v>
      </c>
      <c r="BO3591" t="s">
        <v>137</v>
      </c>
      <c r="BP3591" t="s">
        <v>137</v>
      </c>
      <c r="BQ3591" t="s">
        <v>137</v>
      </c>
      <c r="BR3591" t="s">
        <v>137</v>
      </c>
      <c r="BS3591" t="s">
        <v>137</v>
      </c>
      <c r="BT3591" t="s">
        <v>137</v>
      </c>
      <c r="BU3591" t="s">
        <v>137</v>
      </c>
      <c r="BW3591" t="s">
        <v>137</v>
      </c>
      <c r="BX3591" t="s">
        <v>137</v>
      </c>
      <c r="BY3591" t="s">
        <v>137</v>
      </c>
      <c r="BZ3591" t="s">
        <v>137</v>
      </c>
      <c r="CA3591" t="s">
        <v>137</v>
      </c>
      <c r="CB3591" t="s">
        <v>137</v>
      </c>
      <c r="CC3591" t="s">
        <v>137</v>
      </c>
      <c r="CD3591" t="s">
        <v>137</v>
      </c>
      <c r="CE3591" t="s">
        <v>137</v>
      </c>
      <c r="CF3591" t="s">
        <v>137</v>
      </c>
      <c r="CG3591" t="s">
        <v>137</v>
      </c>
      <c r="CH3591" t="s">
        <v>137</v>
      </c>
      <c r="CI3591" t="s">
        <v>137</v>
      </c>
      <c r="CJ3591" t="s">
        <v>137</v>
      </c>
      <c r="CK3591" t="s">
        <v>137</v>
      </c>
      <c r="CL3591" t="s">
        <v>137</v>
      </c>
      <c r="CM3591" t="s">
        <v>137</v>
      </c>
      <c r="CN3591" t="s">
        <v>137</v>
      </c>
      <c r="CO3591" t="s">
        <v>137</v>
      </c>
      <c r="CP3591" t="s">
        <v>137</v>
      </c>
      <c r="CQ3591" s="1">
        <v>45692.328472222223</v>
      </c>
      <c r="CR3591" s="1">
        <v>45692.328472222223</v>
      </c>
      <c r="CS3591" s="1">
        <v>45692.328472222223</v>
      </c>
      <c r="CT3591" t="s">
        <v>539</v>
      </c>
      <c r="CU3591" t="s">
        <v>1260</v>
      </c>
      <c r="CV3591" t="s">
        <v>23450</v>
      </c>
      <c r="CW3591" t="s">
        <v>23451</v>
      </c>
      <c r="CX3591" s="3"/>
      <c r="CY3591" s="3"/>
      <c r="CZ3591">
        <v>1</v>
      </c>
      <c r="DA3591" t="s">
        <v>137</v>
      </c>
      <c r="DB3591" t="s">
        <v>137</v>
      </c>
      <c r="DC3591" t="s">
        <v>137</v>
      </c>
      <c r="DD3591" t="s">
        <v>137</v>
      </c>
      <c r="DE3591" t="s">
        <v>137</v>
      </c>
      <c r="DF3591" t="s">
        <v>23452</v>
      </c>
      <c r="DG3591" t="s">
        <v>900</v>
      </c>
      <c r="DH3591" t="s">
        <v>3920</v>
      </c>
      <c r="DI3591" t="s">
        <v>137</v>
      </c>
      <c r="DJ3591" t="s">
        <v>137</v>
      </c>
      <c r="DK3591">
        <v>0</v>
      </c>
      <c r="DL3591" t="s">
        <v>209</v>
      </c>
      <c r="DM3591" t="s">
        <v>23453</v>
      </c>
      <c r="DN3591" t="s">
        <v>137</v>
      </c>
      <c r="DO3591" s="1">
        <v>45692.328472222223</v>
      </c>
      <c r="DP3591" s="1"/>
      <c r="DQ3591" t="s">
        <v>708</v>
      </c>
      <c r="DR3591" t="s">
        <v>709</v>
      </c>
      <c r="DS3591" t="s">
        <v>710</v>
      </c>
      <c r="DT3591" t="s">
        <v>137</v>
      </c>
      <c r="DU3591" t="s">
        <v>137</v>
      </c>
      <c r="DV3591" t="s">
        <v>137</v>
      </c>
      <c r="DW3591" t="s">
        <v>137</v>
      </c>
      <c r="DX3591" t="s">
        <v>23454</v>
      </c>
      <c r="DY3591" t="s">
        <v>137</v>
      </c>
      <c r="DZ3591" t="s">
        <v>168</v>
      </c>
      <c r="EA3591" t="b">
        <v>0</v>
      </c>
      <c r="EB3591" t="s">
        <v>137</v>
      </c>
    </row>
    <row r="3592" spans="1:132" x14ac:dyDescent="0.25">
      <c r="A3592">
        <v>143558311</v>
      </c>
      <c r="B3592">
        <v>8452</v>
      </c>
      <c r="C3592" t="s">
        <v>192</v>
      </c>
      <c r="D3592" t="s">
        <v>23455</v>
      </c>
      <c r="E3592" t="s">
        <v>134</v>
      </c>
      <c r="F3592" t="s">
        <v>162</v>
      </c>
      <c r="G3592" t="s">
        <v>163</v>
      </c>
      <c r="H3592" t="s">
        <v>137</v>
      </c>
      <c r="I3592" t="s">
        <v>23456</v>
      </c>
      <c r="J3592" t="s">
        <v>139</v>
      </c>
      <c r="K3592" t="s">
        <v>140</v>
      </c>
      <c r="L3592" t="s">
        <v>141</v>
      </c>
      <c r="M3592" t="s">
        <v>137</v>
      </c>
      <c r="N3592" t="s">
        <v>944</v>
      </c>
      <c r="O3592" t="s">
        <v>944</v>
      </c>
      <c r="P3592" s="1"/>
      <c r="Q3592" s="1">
        <v>45589.324305555558</v>
      </c>
      <c r="R3592" s="1">
        <v>45589.324305555558</v>
      </c>
      <c r="S3592" s="1">
        <v>45589.370138888888</v>
      </c>
      <c r="T3592" s="1">
        <v>45589.370138888888</v>
      </c>
      <c r="U3592" t="s">
        <v>453</v>
      </c>
      <c r="V3592" t="s">
        <v>137</v>
      </c>
      <c r="W3592" t="s">
        <v>137</v>
      </c>
      <c r="X3592" t="s">
        <v>454</v>
      </c>
      <c r="Y3592" t="s">
        <v>137</v>
      </c>
      <c r="Z3592" t="s">
        <v>137</v>
      </c>
      <c r="AA3592" t="s">
        <v>137</v>
      </c>
      <c r="AB3592" t="s">
        <v>137</v>
      </c>
      <c r="AC3592" t="s">
        <v>137</v>
      </c>
      <c r="AD3592" s="2"/>
      <c r="AE3592" t="s">
        <v>137</v>
      </c>
      <c r="AF3592" t="s">
        <v>137</v>
      </c>
      <c r="AG3592" t="s">
        <v>137</v>
      </c>
      <c r="AH3592" t="s">
        <v>137</v>
      </c>
      <c r="AI3592" t="s">
        <v>137</v>
      </c>
      <c r="AJ3592" t="s">
        <v>137</v>
      </c>
      <c r="AK3592" t="s">
        <v>137</v>
      </c>
      <c r="AL3592" s="2"/>
      <c r="AM3592" t="s">
        <v>137</v>
      </c>
      <c r="AN3592" t="s">
        <v>137</v>
      </c>
      <c r="AO3592" t="s">
        <v>137</v>
      </c>
      <c r="AP3592" t="s">
        <v>137</v>
      </c>
      <c r="AQ3592" t="s">
        <v>137</v>
      </c>
      <c r="AR3592" t="s">
        <v>137</v>
      </c>
      <c r="AS3592" t="s">
        <v>137</v>
      </c>
      <c r="AT3592" t="s">
        <v>137</v>
      </c>
      <c r="AU3592" t="s">
        <v>137</v>
      </c>
      <c r="AV3592" t="s">
        <v>137</v>
      </c>
      <c r="AW3592" t="s">
        <v>137</v>
      </c>
      <c r="AX3592" t="s">
        <v>137</v>
      </c>
      <c r="AY3592" t="s">
        <v>137</v>
      </c>
      <c r="AZ3592" t="s">
        <v>137</v>
      </c>
      <c r="BA3592" t="s">
        <v>137</v>
      </c>
      <c r="BB3592" t="s">
        <v>137</v>
      </c>
      <c r="BC3592" t="s">
        <v>137</v>
      </c>
      <c r="BD3592" t="s">
        <v>137</v>
      </c>
      <c r="BE3592" t="s">
        <v>137</v>
      </c>
      <c r="BF3592" t="s">
        <v>137</v>
      </c>
      <c r="BG3592" t="s">
        <v>137</v>
      </c>
      <c r="BH3592" t="s">
        <v>137</v>
      </c>
      <c r="BI3592" t="s">
        <v>137</v>
      </c>
      <c r="BJ3592" t="s">
        <v>137</v>
      </c>
      <c r="BK3592" t="s">
        <v>137</v>
      </c>
      <c r="BL3592" t="s">
        <v>137</v>
      </c>
      <c r="BM3592" t="s">
        <v>137</v>
      </c>
      <c r="BN3592" t="s">
        <v>137</v>
      </c>
      <c r="BO3592" t="s">
        <v>137</v>
      </c>
      <c r="BP3592" t="s">
        <v>137</v>
      </c>
      <c r="BQ3592" t="s">
        <v>137</v>
      </c>
      <c r="BR3592" t="s">
        <v>137</v>
      </c>
      <c r="BS3592" t="s">
        <v>137</v>
      </c>
      <c r="BT3592" t="s">
        <v>137</v>
      </c>
      <c r="BU3592" t="s">
        <v>137</v>
      </c>
      <c r="BW3592" t="s">
        <v>137</v>
      </c>
      <c r="BX3592" t="s">
        <v>137</v>
      </c>
      <c r="BY3592" t="s">
        <v>137</v>
      </c>
      <c r="BZ3592" t="s">
        <v>137</v>
      </c>
      <c r="CA3592" t="s">
        <v>137</v>
      </c>
      <c r="CB3592" t="s">
        <v>137</v>
      </c>
      <c r="CC3592" t="s">
        <v>137</v>
      </c>
      <c r="CD3592" t="s">
        <v>137</v>
      </c>
      <c r="CE3592" t="s">
        <v>137</v>
      </c>
      <c r="CF3592" t="s">
        <v>137</v>
      </c>
      <c r="CG3592" t="s">
        <v>137</v>
      </c>
      <c r="CH3592" t="s">
        <v>137</v>
      </c>
      <c r="CI3592" t="s">
        <v>137</v>
      </c>
      <c r="CJ3592" t="s">
        <v>137</v>
      </c>
      <c r="CK3592" t="s">
        <v>137</v>
      </c>
      <c r="CL3592" t="s">
        <v>137</v>
      </c>
      <c r="CM3592" t="s">
        <v>137</v>
      </c>
      <c r="CN3592" t="s">
        <v>137</v>
      </c>
      <c r="CO3592" t="s">
        <v>137</v>
      </c>
      <c r="CP3592" t="s">
        <v>137</v>
      </c>
      <c r="CQ3592" s="1">
        <v>45589.370138888888</v>
      </c>
      <c r="CR3592" s="1">
        <v>45589.370138888888</v>
      </c>
      <c r="CS3592" s="1">
        <v>45589.370138888888</v>
      </c>
      <c r="CT3592" t="s">
        <v>137</v>
      </c>
      <c r="CU3592" t="s">
        <v>137</v>
      </c>
      <c r="CV3592" t="s">
        <v>539</v>
      </c>
      <c r="CW3592" t="s">
        <v>23457</v>
      </c>
      <c r="CX3592" s="3"/>
      <c r="CY3592" s="3"/>
      <c r="DA3592" t="s">
        <v>137</v>
      </c>
      <c r="DB3592" t="s">
        <v>137</v>
      </c>
      <c r="DC3592" t="s">
        <v>137</v>
      </c>
      <c r="DD3592" t="s">
        <v>137</v>
      </c>
      <c r="DE3592" t="s">
        <v>137</v>
      </c>
      <c r="DF3592" t="s">
        <v>137</v>
      </c>
      <c r="DG3592" t="s">
        <v>137</v>
      </c>
      <c r="DH3592" t="s">
        <v>137</v>
      </c>
      <c r="DI3592" t="s">
        <v>137</v>
      </c>
      <c r="DJ3592" t="s">
        <v>137</v>
      </c>
      <c r="DK3592">
        <v>0</v>
      </c>
      <c r="DL3592" t="s">
        <v>2411</v>
      </c>
      <c r="DM3592" t="s">
        <v>23458</v>
      </c>
      <c r="DN3592" t="s">
        <v>137</v>
      </c>
      <c r="DO3592" s="1">
        <v>45589.370138888888</v>
      </c>
      <c r="DP3592" s="1"/>
      <c r="DQ3592" t="s">
        <v>13846</v>
      </c>
      <c r="DR3592" t="s">
        <v>13847</v>
      </c>
      <c r="DS3592" t="s">
        <v>13848</v>
      </c>
      <c r="DT3592" t="s">
        <v>137</v>
      </c>
      <c r="DU3592" t="s">
        <v>137</v>
      </c>
      <c r="DV3592" t="s">
        <v>137</v>
      </c>
      <c r="DW3592" t="s">
        <v>137</v>
      </c>
      <c r="DX3592" t="s">
        <v>137</v>
      </c>
      <c r="DY3592" t="s">
        <v>137</v>
      </c>
      <c r="DZ3592" t="s">
        <v>168</v>
      </c>
      <c r="EA3592" t="b">
        <v>0</v>
      </c>
      <c r="EB3592" t="s">
        <v>137</v>
      </c>
    </row>
    <row r="3593" spans="1:132" x14ac:dyDescent="0.25">
      <c r="A3593">
        <v>143543371</v>
      </c>
      <c r="B3593">
        <v>8451</v>
      </c>
      <c r="C3593" t="s">
        <v>192</v>
      </c>
      <c r="D3593" t="s">
        <v>23459</v>
      </c>
      <c r="E3593" t="s">
        <v>134</v>
      </c>
      <c r="F3593" t="s">
        <v>162</v>
      </c>
      <c r="G3593" t="s">
        <v>163</v>
      </c>
      <c r="H3593" t="s">
        <v>137</v>
      </c>
      <c r="I3593" t="s">
        <v>23460</v>
      </c>
      <c r="J3593" t="s">
        <v>1490</v>
      </c>
      <c r="K3593" t="s">
        <v>1491</v>
      </c>
      <c r="L3593" t="s">
        <v>1492</v>
      </c>
      <c r="M3593" t="s">
        <v>137</v>
      </c>
      <c r="N3593" t="s">
        <v>632</v>
      </c>
      <c r="O3593" t="s">
        <v>632</v>
      </c>
      <c r="P3593" s="1"/>
      <c r="Q3593" s="1">
        <v>45588.796527777777</v>
      </c>
      <c r="R3593" s="1">
        <v>45588.796527777777</v>
      </c>
      <c r="S3593" s="1">
        <v>45589.375694444447</v>
      </c>
      <c r="T3593" s="1">
        <v>45589.375694444447</v>
      </c>
      <c r="U3593" t="s">
        <v>166</v>
      </c>
      <c r="V3593" t="s">
        <v>137</v>
      </c>
      <c r="W3593" t="s">
        <v>137</v>
      </c>
      <c r="X3593" t="s">
        <v>137</v>
      </c>
      <c r="Y3593" t="s">
        <v>137</v>
      </c>
      <c r="Z3593" t="s">
        <v>137</v>
      </c>
      <c r="AA3593" t="s">
        <v>137</v>
      </c>
      <c r="AB3593" t="s">
        <v>137</v>
      </c>
      <c r="AC3593" t="s">
        <v>137</v>
      </c>
      <c r="AD3593" s="2"/>
      <c r="AE3593" t="s">
        <v>137</v>
      </c>
      <c r="AF3593" t="s">
        <v>137</v>
      </c>
      <c r="AG3593" t="s">
        <v>137</v>
      </c>
      <c r="AH3593" t="s">
        <v>137</v>
      </c>
      <c r="AI3593" t="s">
        <v>137</v>
      </c>
      <c r="AJ3593" t="s">
        <v>137</v>
      </c>
      <c r="AK3593" t="s">
        <v>137</v>
      </c>
      <c r="AL3593" s="2"/>
      <c r="AM3593" t="s">
        <v>137</v>
      </c>
      <c r="AN3593" t="s">
        <v>137</v>
      </c>
      <c r="AO3593" t="s">
        <v>137</v>
      </c>
      <c r="AP3593" t="s">
        <v>137</v>
      </c>
      <c r="AQ3593" t="s">
        <v>137</v>
      </c>
      <c r="AR3593" t="s">
        <v>137</v>
      </c>
      <c r="AS3593" t="s">
        <v>137</v>
      </c>
      <c r="AT3593" t="s">
        <v>137</v>
      </c>
      <c r="AU3593" t="s">
        <v>137</v>
      </c>
      <c r="AV3593" t="s">
        <v>137</v>
      </c>
      <c r="AW3593" t="s">
        <v>137</v>
      </c>
      <c r="AX3593" t="s">
        <v>137</v>
      </c>
      <c r="AY3593" t="s">
        <v>137</v>
      </c>
      <c r="AZ3593" t="s">
        <v>137</v>
      </c>
      <c r="BA3593" t="s">
        <v>137</v>
      </c>
      <c r="BB3593" t="s">
        <v>137</v>
      </c>
      <c r="BC3593" t="s">
        <v>137</v>
      </c>
      <c r="BD3593" t="s">
        <v>137</v>
      </c>
      <c r="BE3593" t="s">
        <v>137</v>
      </c>
      <c r="BF3593" t="s">
        <v>137</v>
      </c>
      <c r="BG3593" t="s">
        <v>137</v>
      </c>
      <c r="BH3593" t="s">
        <v>137</v>
      </c>
      <c r="BI3593" t="s">
        <v>137</v>
      </c>
      <c r="BJ3593" t="s">
        <v>137</v>
      </c>
      <c r="BK3593" t="s">
        <v>137</v>
      </c>
      <c r="BL3593" t="s">
        <v>137</v>
      </c>
      <c r="BM3593" t="s">
        <v>137</v>
      </c>
      <c r="BN3593" t="s">
        <v>137</v>
      </c>
      <c r="BO3593" t="s">
        <v>137</v>
      </c>
      <c r="BP3593" t="s">
        <v>137</v>
      </c>
      <c r="BQ3593" t="s">
        <v>137</v>
      </c>
      <c r="BR3593" t="s">
        <v>137</v>
      </c>
      <c r="BS3593" t="s">
        <v>137</v>
      </c>
      <c r="BT3593" t="s">
        <v>137</v>
      </c>
      <c r="BU3593" t="s">
        <v>137</v>
      </c>
      <c r="BW3593" t="s">
        <v>137</v>
      </c>
      <c r="BX3593" t="s">
        <v>137</v>
      </c>
      <c r="BY3593" t="s">
        <v>137</v>
      </c>
      <c r="BZ3593" t="s">
        <v>137</v>
      </c>
      <c r="CA3593" t="s">
        <v>137</v>
      </c>
      <c r="CB3593" t="s">
        <v>137</v>
      </c>
      <c r="CC3593" t="s">
        <v>137</v>
      </c>
      <c r="CD3593" t="s">
        <v>137</v>
      </c>
      <c r="CE3593" t="s">
        <v>137</v>
      </c>
      <c r="CF3593" t="s">
        <v>137</v>
      </c>
      <c r="CG3593" t="s">
        <v>137</v>
      </c>
      <c r="CH3593" t="s">
        <v>137</v>
      </c>
      <c r="CI3593" t="s">
        <v>137</v>
      </c>
      <c r="CJ3593" t="s">
        <v>137</v>
      </c>
      <c r="CK3593" t="s">
        <v>137</v>
      </c>
      <c r="CL3593" t="s">
        <v>137</v>
      </c>
      <c r="CM3593" t="s">
        <v>137</v>
      </c>
      <c r="CN3593" t="s">
        <v>137</v>
      </c>
      <c r="CO3593" t="s">
        <v>137</v>
      </c>
      <c r="CP3593" t="s">
        <v>137</v>
      </c>
      <c r="CQ3593" s="1">
        <v>45589.375694444447</v>
      </c>
      <c r="CR3593" s="1">
        <v>45589.375694444447</v>
      </c>
      <c r="CS3593" s="1">
        <v>45589.375694444447</v>
      </c>
      <c r="CT3593" t="s">
        <v>539</v>
      </c>
      <c r="CU3593" t="s">
        <v>5070</v>
      </c>
      <c r="CV3593" t="s">
        <v>17827</v>
      </c>
      <c r="CW3593" t="s">
        <v>23461</v>
      </c>
      <c r="CX3593" s="3"/>
      <c r="CY3593" s="3"/>
      <c r="CZ3593">
        <v>1</v>
      </c>
      <c r="DA3593" t="s">
        <v>137</v>
      </c>
      <c r="DB3593" t="s">
        <v>137</v>
      </c>
      <c r="DC3593" t="s">
        <v>137</v>
      </c>
      <c r="DD3593" t="s">
        <v>137</v>
      </c>
      <c r="DE3593" t="s">
        <v>137</v>
      </c>
      <c r="DF3593" t="s">
        <v>23462</v>
      </c>
      <c r="DG3593" t="s">
        <v>137</v>
      </c>
      <c r="DH3593" t="s">
        <v>137</v>
      </c>
      <c r="DI3593" t="s">
        <v>137</v>
      </c>
      <c r="DJ3593" t="s">
        <v>137</v>
      </c>
      <c r="DK3593">
        <v>0</v>
      </c>
      <c r="DL3593" t="s">
        <v>137</v>
      </c>
      <c r="DM3593" t="s">
        <v>137</v>
      </c>
      <c r="DN3593" t="s">
        <v>137</v>
      </c>
      <c r="DO3593" s="1">
        <v>45589.375694444447</v>
      </c>
      <c r="DP3593" s="1"/>
      <c r="DQ3593" t="s">
        <v>1490</v>
      </c>
      <c r="DR3593" t="s">
        <v>1491</v>
      </c>
      <c r="DS3593" t="s">
        <v>1492</v>
      </c>
      <c r="DT3593" t="s">
        <v>137</v>
      </c>
      <c r="DU3593" t="s">
        <v>137</v>
      </c>
      <c r="DV3593" t="s">
        <v>137</v>
      </c>
      <c r="DW3593" t="s">
        <v>137</v>
      </c>
      <c r="DX3593" t="s">
        <v>137</v>
      </c>
      <c r="DY3593" t="s">
        <v>137</v>
      </c>
      <c r="DZ3593" t="s">
        <v>168</v>
      </c>
      <c r="EA3593" t="b">
        <v>0</v>
      </c>
      <c r="EB3593" t="s">
        <v>137</v>
      </c>
    </row>
    <row r="3594" spans="1:132" x14ac:dyDescent="0.25">
      <c r="A3594">
        <v>143540091</v>
      </c>
      <c r="B3594">
        <v>8450</v>
      </c>
      <c r="C3594" t="s">
        <v>192</v>
      </c>
      <c r="D3594" t="s">
        <v>23463</v>
      </c>
      <c r="E3594" t="s">
        <v>134</v>
      </c>
      <c r="F3594" t="s">
        <v>162</v>
      </c>
      <c r="G3594" t="s">
        <v>163</v>
      </c>
      <c r="H3594" t="s">
        <v>137</v>
      </c>
      <c r="I3594" t="s">
        <v>23464</v>
      </c>
      <c r="J3594" t="s">
        <v>13846</v>
      </c>
      <c r="K3594" t="s">
        <v>13847</v>
      </c>
      <c r="L3594" t="s">
        <v>13848</v>
      </c>
      <c r="M3594" t="s">
        <v>137</v>
      </c>
      <c r="N3594" t="s">
        <v>1583</v>
      </c>
      <c r="O3594" t="s">
        <v>1583</v>
      </c>
      <c r="P3594" s="1"/>
      <c r="Q3594" s="1">
        <v>45588.750694444447</v>
      </c>
      <c r="R3594" s="1">
        <v>45588.750694444447</v>
      </c>
      <c r="S3594" s="1">
        <v>45589.643055555556</v>
      </c>
      <c r="T3594" s="1">
        <v>45589.643055555556</v>
      </c>
      <c r="U3594" t="s">
        <v>850</v>
      </c>
      <c r="V3594" t="s">
        <v>137</v>
      </c>
      <c r="W3594" t="s">
        <v>137</v>
      </c>
      <c r="X3594" t="s">
        <v>176</v>
      </c>
      <c r="Y3594" t="s">
        <v>137</v>
      </c>
      <c r="Z3594" t="s">
        <v>137</v>
      </c>
      <c r="AA3594" t="s">
        <v>137</v>
      </c>
      <c r="AB3594" t="s">
        <v>137</v>
      </c>
      <c r="AC3594" t="s">
        <v>137</v>
      </c>
      <c r="AD3594" s="2"/>
      <c r="AE3594" t="s">
        <v>137</v>
      </c>
      <c r="AF3594" t="s">
        <v>137</v>
      </c>
      <c r="AG3594" t="s">
        <v>137</v>
      </c>
      <c r="AH3594" t="s">
        <v>137</v>
      </c>
      <c r="AI3594" t="s">
        <v>137</v>
      </c>
      <c r="AJ3594" t="s">
        <v>137</v>
      </c>
      <c r="AK3594" t="s">
        <v>137</v>
      </c>
      <c r="AL3594" s="2"/>
      <c r="AM3594" t="s">
        <v>137</v>
      </c>
      <c r="AN3594" t="s">
        <v>137</v>
      </c>
      <c r="AO3594" t="s">
        <v>137</v>
      </c>
      <c r="AP3594" t="s">
        <v>137</v>
      </c>
      <c r="AQ3594" t="s">
        <v>137</v>
      </c>
      <c r="AR3594" t="s">
        <v>137</v>
      </c>
      <c r="AS3594" t="s">
        <v>137</v>
      </c>
      <c r="AT3594" t="s">
        <v>137</v>
      </c>
      <c r="AU3594" t="s">
        <v>137</v>
      </c>
      <c r="AV3594" t="s">
        <v>137</v>
      </c>
      <c r="AW3594" t="s">
        <v>137</v>
      </c>
      <c r="AX3594" t="s">
        <v>137</v>
      </c>
      <c r="AY3594" t="s">
        <v>137</v>
      </c>
      <c r="AZ3594" t="s">
        <v>137</v>
      </c>
      <c r="BA3594" t="s">
        <v>137</v>
      </c>
      <c r="BB3594" t="s">
        <v>137</v>
      </c>
      <c r="BC3594" t="s">
        <v>137</v>
      </c>
      <c r="BD3594" t="s">
        <v>137</v>
      </c>
      <c r="BE3594" t="s">
        <v>137</v>
      </c>
      <c r="BF3594" t="s">
        <v>137</v>
      </c>
      <c r="BG3594" t="s">
        <v>137</v>
      </c>
      <c r="BH3594" t="s">
        <v>137</v>
      </c>
      <c r="BI3594" t="s">
        <v>137</v>
      </c>
      <c r="BJ3594" t="s">
        <v>137</v>
      </c>
      <c r="BK3594" t="s">
        <v>137</v>
      </c>
      <c r="BL3594" t="s">
        <v>137</v>
      </c>
      <c r="BM3594" t="s">
        <v>137</v>
      </c>
      <c r="BN3594" t="s">
        <v>137</v>
      </c>
      <c r="BO3594" t="s">
        <v>137</v>
      </c>
      <c r="BP3594" t="s">
        <v>137</v>
      </c>
      <c r="BQ3594" t="s">
        <v>137</v>
      </c>
      <c r="BR3594" t="s">
        <v>137</v>
      </c>
      <c r="BS3594" t="s">
        <v>137</v>
      </c>
      <c r="BT3594" t="s">
        <v>137</v>
      </c>
      <c r="BU3594" t="s">
        <v>137</v>
      </c>
      <c r="BW3594" t="s">
        <v>137</v>
      </c>
      <c r="BX3594" t="s">
        <v>137</v>
      </c>
      <c r="BY3594" t="s">
        <v>137</v>
      </c>
      <c r="BZ3594" t="s">
        <v>137</v>
      </c>
      <c r="CA3594" t="s">
        <v>137</v>
      </c>
      <c r="CB3594" t="s">
        <v>137</v>
      </c>
      <c r="CC3594" t="s">
        <v>137</v>
      </c>
      <c r="CD3594" t="s">
        <v>137</v>
      </c>
      <c r="CE3594" t="s">
        <v>137</v>
      </c>
      <c r="CF3594" t="s">
        <v>137</v>
      </c>
      <c r="CG3594" t="s">
        <v>137</v>
      </c>
      <c r="CH3594" t="s">
        <v>137</v>
      </c>
      <c r="CI3594" t="s">
        <v>137</v>
      </c>
      <c r="CJ3594" t="s">
        <v>137</v>
      </c>
      <c r="CK3594" t="s">
        <v>137</v>
      </c>
      <c r="CL3594" t="s">
        <v>137</v>
      </c>
      <c r="CM3594" t="s">
        <v>137</v>
      </c>
      <c r="CN3594" t="s">
        <v>137</v>
      </c>
      <c r="CO3594" t="s">
        <v>137</v>
      </c>
      <c r="CP3594" t="s">
        <v>137</v>
      </c>
      <c r="CQ3594" s="1">
        <v>45589.643055555556</v>
      </c>
      <c r="CR3594" s="1">
        <v>45589.643055555556</v>
      </c>
      <c r="CS3594" s="1">
        <v>45589.643055555556</v>
      </c>
      <c r="CT3594" t="s">
        <v>539</v>
      </c>
      <c r="CU3594" t="s">
        <v>5461</v>
      </c>
      <c r="CV3594" t="s">
        <v>23465</v>
      </c>
      <c r="CW3594" t="s">
        <v>23466</v>
      </c>
      <c r="CX3594" s="3"/>
      <c r="CY3594" s="3"/>
      <c r="CZ3594">
        <v>1</v>
      </c>
      <c r="DA3594" t="s">
        <v>137</v>
      </c>
      <c r="DB3594" t="s">
        <v>137</v>
      </c>
      <c r="DC3594" t="s">
        <v>137</v>
      </c>
      <c r="DD3594" t="s">
        <v>137</v>
      </c>
      <c r="DE3594" t="s">
        <v>137</v>
      </c>
      <c r="DF3594" t="s">
        <v>23467</v>
      </c>
      <c r="DG3594" t="s">
        <v>137</v>
      </c>
      <c r="DH3594" t="s">
        <v>137</v>
      </c>
      <c r="DI3594" t="s">
        <v>137</v>
      </c>
      <c r="DJ3594" t="s">
        <v>137</v>
      </c>
      <c r="DK3594">
        <v>0</v>
      </c>
      <c r="DL3594" t="s">
        <v>209</v>
      </c>
      <c r="DM3594" t="s">
        <v>23468</v>
      </c>
      <c r="DN3594" t="s">
        <v>137</v>
      </c>
      <c r="DO3594" s="1">
        <v>45589.643055555556</v>
      </c>
      <c r="DP3594" s="1"/>
      <c r="DQ3594" t="s">
        <v>13846</v>
      </c>
      <c r="DR3594" t="s">
        <v>13847</v>
      </c>
      <c r="DS3594" t="s">
        <v>13848</v>
      </c>
      <c r="DT3594" t="s">
        <v>23469</v>
      </c>
      <c r="DU3594" t="s">
        <v>137</v>
      </c>
      <c r="DV3594" t="s">
        <v>137</v>
      </c>
      <c r="DW3594" t="s">
        <v>137</v>
      </c>
      <c r="DX3594" t="s">
        <v>23470</v>
      </c>
      <c r="DY3594" t="s">
        <v>137</v>
      </c>
      <c r="DZ3594" t="s">
        <v>168</v>
      </c>
      <c r="EA3594" t="b">
        <v>0</v>
      </c>
      <c r="EB3594" t="s">
        <v>137</v>
      </c>
    </row>
    <row r="3595" spans="1:132" x14ac:dyDescent="0.25">
      <c r="A3595">
        <v>143532858</v>
      </c>
      <c r="B3595">
        <v>8449</v>
      </c>
      <c r="C3595" t="s">
        <v>192</v>
      </c>
      <c r="D3595" t="s">
        <v>193</v>
      </c>
      <c r="E3595" t="s">
        <v>134</v>
      </c>
      <c r="F3595" t="s">
        <v>135</v>
      </c>
      <c r="G3595" t="s">
        <v>194</v>
      </c>
      <c r="H3595" t="s">
        <v>195</v>
      </c>
      <c r="I3595" t="s">
        <v>196</v>
      </c>
      <c r="J3595" t="s">
        <v>1490</v>
      </c>
      <c r="K3595" t="s">
        <v>1491</v>
      </c>
      <c r="L3595" t="s">
        <v>1492</v>
      </c>
      <c r="M3595" t="s">
        <v>137</v>
      </c>
      <c r="N3595" t="s">
        <v>476</v>
      </c>
      <c r="O3595" t="s">
        <v>476</v>
      </c>
      <c r="P3595" s="1">
        <v>45588</v>
      </c>
      <c r="Q3595" s="1">
        <v>45588.681944444441</v>
      </c>
      <c r="R3595" s="1">
        <v>45588.681944444441</v>
      </c>
      <c r="S3595" s="1">
        <v>45590.571527777778</v>
      </c>
      <c r="T3595" s="1">
        <v>45590.571527777778</v>
      </c>
      <c r="U3595" t="s">
        <v>9701</v>
      </c>
      <c r="V3595" t="s">
        <v>137</v>
      </c>
      <c r="W3595" t="s">
        <v>137</v>
      </c>
      <c r="X3595" t="s">
        <v>360</v>
      </c>
      <c r="Y3595" t="s">
        <v>199</v>
      </c>
      <c r="Z3595" t="s">
        <v>137</v>
      </c>
      <c r="AA3595" t="s">
        <v>137</v>
      </c>
      <c r="AB3595" t="s">
        <v>137</v>
      </c>
      <c r="AC3595" t="s">
        <v>137</v>
      </c>
      <c r="AD3595" s="2"/>
      <c r="AE3595" t="s">
        <v>137</v>
      </c>
      <c r="AF3595" t="s">
        <v>137</v>
      </c>
      <c r="AG3595" t="s">
        <v>137</v>
      </c>
      <c r="AH3595" t="s">
        <v>137</v>
      </c>
      <c r="AI3595" t="s">
        <v>137</v>
      </c>
      <c r="AJ3595" t="s">
        <v>137</v>
      </c>
      <c r="AK3595" t="s">
        <v>137</v>
      </c>
      <c r="AL3595" s="2"/>
      <c r="AM3595" t="s">
        <v>137</v>
      </c>
      <c r="AN3595" t="s">
        <v>137</v>
      </c>
      <c r="AO3595" t="s">
        <v>137</v>
      </c>
      <c r="AP3595" t="s">
        <v>137</v>
      </c>
      <c r="AQ3595" t="s">
        <v>137</v>
      </c>
      <c r="AR3595" t="s">
        <v>137</v>
      </c>
      <c r="AS3595" t="s">
        <v>137</v>
      </c>
      <c r="AT3595" t="s">
        <v>137</v>
      </c>
      <c r="AU3595" t="s">
        <v>137</v>
      </c>
      <c r="AV3595" t="s">
        <v>137</v>
      </c>
      <c r="AW3595" t="s">
        <v>7102</v>
      </c>
      <c r="AX3595" t="s">
        <v>137</v>
      </c>
      <c r="AY3595" t="s">
        <v>137</v>
      </c>
      <c r="AZ3595" t="s">
        <v>137</v>
      </c>
      <c r="BA3595" t="s">
        <v>137</v>
      </c>
      <c r="BB3595" t="s">
        <v>137</v>
      </c>
      <c r="BC3595" t="s">
        <v>23471</v>
      </c>
      <c r="BD3595" t="s">
        <v>249</v>
      </c>
      <c r="BE3595" t="s">
        <v>23472</v>
      </c>
      <c r="BF3595" t="s">
        <v>137</v>
      </c>
      <c r="BG3595" t="s">
        <v>137</v>
      </c>
      <c r="BH3595" t="s">
        <v>137</v>
      </c>
      <c r="BI3595" t="s">
        <v>137</v>
      </c>
      <c r="BJ3595" t="s">
        <v>137</v>
      </c>
      <c r="BK3595" t="s">
        <v>137</v>
      </c>
      <c r="BL3595" t="s">
        <v>137</v>
      </c>
      <c r="BM3595" t="s">
        <v>137</v>
      </c>
      <c r="BN3595" t="s">
        <v>137</v>
      </c>
      <c r="BO3595" t="s">
        <v>137</v>
      </c>
      <c r="BP3595" t="s">
        <v>137</v>
      </c>
      <c r="BQ3595" t="s">
        <v>137</v>
      </c>
      <c r="BR3595" t="s">
        <v>137</v>
      </c>
      <c r="BS3595" t="s">
        <v>137</v>
      </c>
      <c r="BT3595" t="s">
        <v>137</v>
      </c>
      <c r="BU3595" t="s">
        <v>137</v>
      </c>
      <c r="BW3595" t="s">
        <v>137</v>
      </c>
      <c r="BX3595" t="s">
        <v>137</v>
      </c>
      <c r="BY3595" t="s">
        <v>137</v>
      </c>
      <c r="BZ3595" t="s">
        <v>137</v>
      </c>
      <c r="CA3595" t="s">
        <v>137</v>
      </c>
      <c r="CB3595" t="s">
        <v>137</v>
      </c>
      <c r="CC3595" t="s">
        <v>137</v>
      </c>
      <c r="CD3595" t="s">
        <v>137</v>
      </c>
      <c r="CE3595" t="s">
        <v>137</v>
      </c>
      <c r="CF3595" t="s">
        <v>137</v>
      </c>
      <c r="CG3595" t="s">
        <v>137</v>
      </c>
      <c r="CH3595" t="s">
        <v>137</v>
      </c>
      <c r="CI3595" t="s">
        <v>137</v>
      </c>
      <c r="CJ3595" t="s">
        <v>137</v>
      </c>
      <c r="CK3595" t="s">
        <v>137</v>
      </c>
      <c r="CL3595" t="s">
        <v>137</v>
      </c>
      <c r="CM3595" t="s">
        <v>137</v>
      </c>
      <c r="CN3595" t="s">
        <v>137</v>
      </c>
      <c r="CO3595" t="s">
        <v>137</v>
      </c>
      <c r="CP3595" t="s">
        <v>137</v>
      </c>
      <c r="CQ3595" s="1">
        <v>45590.571527777778</v>
      </c>
      <c r="CR3595" s="1">
        <v>45590.571527777778</v>
      </c>
      <c r="CS3595" s="1">
        <v>45590.571527777778</v>
      </c>
      <c r="CT3595" t="s">
        <v>137</v>
      </c>
      <c r="CU3595" t="s">
        <v>137</v>
      </c>
      <c r="CV3595" t="s">
        <v>23473</v>
      </c>
      <c r="CW3595" t="s">
        <v>23474</v>
      </c>
      <c r="CX3595" s="3"/>
      <c r="CY3595" s="3"/>
      <c r="CZ3595">
        <v>2</v>
      </c>
      <c r="DA3595" t="s">
        <v>23475</v>
      </c>
      <c r="DB3595" t="s">
        <v>137</v>
      </c>
      <c r="DC3595" t="s">
        <v>137</v>
      </c>
      <c r="DD3595" t="s">
        <v>137</v>
      </c>
      <c r="DE3595" t="s">
        <v>137</v>
      </c>
      <c r="DF3595" t="s">
        <v>137</v>
      </c>
      <c r="DG3595" t="s">
        <v>137</v>
      </c>
      <c r="DH3595" t="s">
        <v>137</v>
      </c>
      <c r="DI3595" t="s">
        <v>137</v>
      </c>
      <c r="DJ3595" t="s">
        <v>137</v>
      </c>
      <c r="DK3595">
        <v>0</v>
      </c>
      <c r="DL3595" t="s">
        <v>137</v>
      </c>
      <c r="DM3595" t="s">
        <v>137</v>
      </c>
      <c r="DN3595" t="s">
        <v>137</v>
      </c>
      <c r="DO3595" s="1">
        <v>45590.571527777778</v>
      </c>
      <c r="DP3595" s="1"/>
      <c r="DQ3595" t="s">
        <v>1490</v>
      </c>
      <c r="DR3595" t="s">
        <v>1491</v>
      </c>
      <c r="DS3595" t="s">
        <v>1492</v>
      </c>
      <c r="DT3595" t="s">
        <v>137</v>
      </c>
      <c r="DU3595" t="s">
        <v>137</v>
      </c>
      <c r="DV3595" t="s">
        <v>137</v>
      </c>
      <c r="DW3595" t="s">
        <v>137</v>
      </c>
      <c r="DX3595" t="s">
        <v>137</v>
      </c>
      <c r="DY3595" t="s">
        <v>137</v>
      </c>
      <c r="DZ3595" t="s">
        <v>148</v>
      </c>
      <c r="EA3595" t="b">
        <v>0</v>
      </c>
      <c r="EB3595" t="s">
        <v>137</v>
      </c>
    </row>
    <row r="3596" spans="1:132" x14ac:dyDescent="0.25">
      <c r="A3596">
        <v>143516139</v>
      </c>
      <c r="B3596">
        <v>8448</v>
      </c>
      <c r="C3596" t="s">
        <v>192</v>
      </c>
      <c r="D3596" t="s">
        <v>133</v>
      </c>
      <c r="E3596" t="s">
        <v>134</v>
      </c>
      <c r="F3596" t="s">
        <v>135</v>
      </c>
      <c r="G3596" t="s">
        <v>136</v>
      </c>
      <c r="H3596" t="s">
        <v>137</v>
      </c>
      <c r="I3596" t="s">
        <v>138</v>
      </c>
      <c r="J3596" t="s">
        <v>465</v>
      </c>
      <c r="K3596" t="s">
        <v>466</v>
      </c>
      <c r="L3596" t="s">
        <v>467</v>
      </c>
      <c r="M3596" t="s">
        <v>137</v>
      </c>
      <c r="N3596" t="s">
        <v>2538</v>
      </c>
      <c r="O3596" t="s">
        <v>2538</v>
      </c>
      <c r="P3596" s="1">
        <v>45588</v>
      </c>
      <c r="Q3596" s="1">
        <v>45588.567361111112</v>
      </c>
      <c r="R3596" s="1">
        <v>45588.567361111112</v>
      </c>
      <c r="S3596" s="1">
        <v>45631.423611111109</v>
      </c>
      <c r="T3596" s="1">
        <v>45631.423611111109</v>
      </c>
      <c r="U3596" t="s">
        <v>587</v>
      </c>
      <c r="V3596" t="s">
        <v>137</v>
      </c>
      <c r="W3596" t="s">
        <v>137</v>
      </c>
      <c r="X3596" t="s">
        <v>231</v>
      </c>
      <c r="Y3596" t="s">
        <v>588</v>
      </c>
      <c r="Z3596" t="s">
        <v>137</v>
      </c>
      <c r="AA3596" t="s">
        <v>137</v>
      </c>
      <c r="AB3596" t="s">
        <v>137</v>
      </c>
      <c r="AC3596" t="s">
        <v>137</v>
      </c>
      <c r="AD3596" s="2"/>
      <c r="AE3596" t="s">
        <v>137</v>
      </c>
      <c r="AF3596" t="s">
        <v>137</v>
      </c>
      <c r="AG3596" t="s">
        <v>137</v>
      </c>
      <c r="AH3596" t="s">
        <v>137</v>
      </c>
      <c r="AI3596" t="s">
        <v>137</v>
      </c>
      <c r="AJ3596" t="s">
        <v>137</v>
      </c>
      <c r="AK3596" t="s">
        <v>137</v>
      </c>
      <c r="AL3596" s="2"/>
      <c r="AM3596" t="s">
        <v>137</v>
      </c>
      <c r="AN3596" t="s">
        <v>137</v>
      </c>
      <c r="AO3596" t="s">
        <v>137</v>
      </c>
      <c r="AP3596" t="s">
        <v>137</v>
      </c>
      <c r="AQ3596" t="s">
        <v>137</v>
      </c>
      <c r="AR3596" t="s">
        <v>137</v>
      </c>
      <c r="AS3596" t="s">
        <v>137</v>
      </c>
      <c r="AT3596" t="s">
        <v>137</v>
      </c>
      <c r="AU3596" t="s">
        <v>137</v>
      </c>
      <c r="AV3596" t="s">
        <v>137</v>
      </c>
      <c r="AW3596" t="s">
        <v>137</v>
      </c>
      <c r="AX3596" t="s">
        <v>137</v>
      </c>
      <c r="AY3596" t="s">
        <v>137</v>
      </c>
      <c r="AZ3596" t="s">
        <v>137</v>
      </c>
      <c r="BA3596" t="s">
        <v>137</v>
      </c>
      <c r="BB3596" t="s">
        <v>137</v>
      </c>
      <c r="BC3596" t="s">
        <v>137</v>
      </c>
      <c r="BD3596" t="s">
        <v>137</v>
      </c>
      <c r="BE3596" t="s">
        <v>137</v>
      </c>
      <c r="BF3596" t="s">
        <v>137</v>
      </c>
      <c r="BG3596" t="s">
        <v>137</v>
      </c>
      <c r="BH3596" t="s">
        <v>137</v>
      </c>
      <c r="BI3596" t="s">
        <v>137</v>
      </c>
      <c r="BJ3596" t="s">
        <v>137</v>
      </c>
      <c r="BK3596" t="s">
        <v>137</v>
      </c>
      <c r="BL3596" t="s">
        <v>137</v>
      </c>
      <c r="BM3596" t="s">
        <v>137</v>
      </c>
      <c r="BN3596" t="s">
        <v>137</v>
      </c>
      <c r="BO3596" t="s">
        <v>137</v>
      </c>
      <c r="BP3596" t="s">
        <v>23476</v>
      </c>
      <c r="BQ3596" t="s">
        <v>137</v>
      </c>
      <c r="BR3596" t="s">
        <v>137</v>
      </c>
      <c r="BS3596" t="s">
        <v>137</v>
      </c>
      <c r="BT3596" t="s">
        <v>137</v>
      </c>
      <c r="BU3596" t="s">
        <v>137</v>
      </c>
      <c r="BW3596" t="s">
        <v>137</v>
      </c>
      <c r="BX3596" t="s">
        <v>137</v>
      </c>
      <c r="BY3596" t="s">
        <v>137</v>
      </c>
      <c r="BZ3596" t="s">
        <v>137</v>
      </c>
      <c r="CA3596" t="s">
        <v>137</v>
      </c>
      <c r="CB3596" t="s">
        <v>137</v>
      </c>
      <c r="CC3596" t="s">
        <v>137</v>
      </c>
      <c r="CD3596" t="s">
        <v>137</v>
      </c>
      <c r="CE3596" t="s">
        <v>137</v>
      </c>
      <c r="CF3596" t="s">
        <v>137</v>
      </c>
      <c r="CG3596" t="s">
        <v>137</v>
      </c>
      <c r="CH3596" t="s">
        <v>137</v>
      </c>
      <c r="CI3596" t="s">
        <v>137</v>
      </c>
      <c r="CJ3596" t="s">
        <v>137</v>
      </c>
      <c r="CK3596" t="s">
        <v>137</v>
      </c>
      <c r="CL3596" t="s">
        <v>137</v>
      </c>
      <c r="CM3596" t="s">
        <v>137</v>
      </c>
      <c r="CN3596" t="s">
        <v>137</v>
      </c>
      <c r="CO3596" t="s">
        <v>137</v>
      </c>
      <c r="CP3596" t="s">
        <v>137</v>
      </c>
      <c r="CQ3596" s="1">
        <v>45631.423611111109</v>
      </c>
      <c r="CR3596" s="1">
        <v>45631.423611111109</v>
      </c>
      <c r="CS3596" s="1">
        <v>45631.423611111109</v>
      </c>
      <c r="CT3596" t="s">
        <v>23477</v>
      </c>
      <c r="CU3596" t="s">
        <v>23478</v>
      </c>
      <c r="CV3596" t="s">
        <v>23479</v>
      </c>
      <c r="CW3596" t="s">
        <v>23480</v>
      </c>
      <c r="CX3596" s="3"/>
      <c r="CY3596" s="3"/>
      <c r="CZ3596">
        <v>2</v>
      </c>
      <c r="DA3596" t="s">
        <v>23481</v>
      </c>
      <c r="DB3596" t="s">
        <v>137</v>
      </c>
      <c r="DC3596" t="s">
        <v>137</v>
      </c>
      <c r="DD3596" t="s">
        <v>137</v>
      </c>
      <c r="DE3596" t="s">
        <v>137</v>
      </c>
      <c r="DF3596" t="s">
        <v>23482</v>
      </c>
      <c r="DG3596" t="s">
        <v>900</v>
      </c>
      <c r="DH3596" t="s">
        <v>15095</v>
      </c>
      <c r="DI3596" t="s">
        <v>137</v>
      </c>
      <c r="DJ3596" t="s">
        <v>137</v>
      </c>
      <c r="DK3596">
        <v>0</v>
      </c>
      <c r="DL3596" t="s">
        <v>209</v>
      </c>
      <c r="DM3596" t="s">
        <v>23483</v>
      </c>
      <c r="DN3596" t="s">
        <v>137</v>
      </c>
      <c r="DO3596" s="1">
        <v>45631.423611111109</v>
      </c>
      <c r="DP3596" s="1"/>
      <c r="DQ3596" t="s">
        <v>708</v>
      </c>
      <c r="DR3596" t="s">
        <v>709</v>
      </c>
      <c r="DS3596" t="s">
        <v>710</v>
      </c>
      <c r="DT3596" t="s">
        <v>23484</v>
      </c>
      <c r="DU3596" t="s">
        <v>137</v>
      </c>
      <c r="DV3596" t="s">
        <v>137</v>
      </c>
      <c r="DW3596" t="s">
        <v>137</v>
      </c>
      <c r="DX3596" t="s">
        <v>137</v>
      </c>
      <c r="DY3596" t="s">
        <v>137</v>
      </c>
      <c r="DZ3596" t="s">
        <v>148</v>
      </c>
      <c r="EA3596" t="b">
        <v>0</v>
      </c>
      <c r="EB3596" t="s">
        <v>137</v>
      </c>
    </row>
    <row r="3597" spans="1:132" x14ac:dyDescent="0.25">
      <c r="A3597">
        <v>143514052</v>
      </c>
      <c r="B3597">
        <v>8447</v>
      </c>
      <c r="C3597" t="s">
        <v>192</v>
      </c>
      <c r="D3597" t="s">
        <v>133</v>
      </c>
      <c r="E3597" t="s">
        <v>134</v>
      </c>
      <c r="F3597" t="s">
        <v>135</v>
      </c>
      <c r="G3597" t="s">
        <v>136</v>
      </c>
      <c r="H3597" t="s">
        <v>137</v>
      </c>
      <c r="I3597" t="s">
        <v>138</v>
      </c>
      <c r="J3597" t="s">
        <v>13846</v>
      </c>
      <c r="K3597" t="s">
        <v>13847</v>
      </c>
      <c r="L3597" t="s">
        <v>13848</v>
      </c>
      <c r="M3597" t="s">
        <v>137</v>
      </c>
      <c r="N3597" t="s">
        <v>19289</v>
      </c>
      <c r="O3597" t="s">
        <v>19289</v>
      </c>
      <c r="P3597" s="1">
        <v>45588</v>
      </c>
      <c r="Q3597" s="1">
        <v>45588.553472222222</v>
      </c>
      <c r="R3597" s="1">
        <v>45588.553472222222</v>
      </c>
      <c r="S3597" s="1">
        <v>45589.446527777778</v>
      </c>
      <c r="T3597" s="1">
        <v>45589.446527777778</v>
      </c>
      <c r="U3597" t="s">
        <v>1757</v>
      </c>
      <c r="V3597" t="s">
        <v>137</v>
      </c>
      <c r="W3597" t="s">
        <v>137</v>
      </c>
      <c r="X3597" t="s">
        <v>185</v>
      </c>
      <c r="Y3597" t="s">
        <v>361</v>
      </c>
      <c r="Z3597" t="s">
        <v>137</v>
      </c>
      <c r="AA3597" t="s">
        <v>137</v>
      </c>
      <c r="AB3597" t="s">
        <v>137</v>
      </c>
      <c r="AC3597" t="s">
        <v>137</v>
      </c>
      <c r="AD3597" s="2"/>
      <c r="AE3597" t="s">
        <v>137</v>
      </c>
      <c r="AF3597" t="s">
        <v>137</v>
      </c>
      <c r="AG3597" t="s">
        <v>137</v>
      </c>
      <c r="AH3597" t="s">
        <v>137</v>
      </c>
      <c r="AI3597" t="s">
        <v>137</v>
      </c>
      <c r="AJ3597" t="s">
        <v>137</v>
      </c>
      <c r="AK3597" t="s">
        <v>137</v>
      </c>
      <c r="AL3597" s="2"/>
      <c r="AM3597" t="s">
        <v>137</v>
      </c>
      <c r="AN3597" t="s">
        <v>137</v>
      </c>
      <c r="AO3597" t="s">
        <v>137</v>
      </c>
      <c r="AP3597" t="s">
        <v>137</v>
      </c>
      <c r="AQ3597" t="s">
        <v>137</v>
      </c>
      <c r="AR3597" t="s">
        <v>137</v>
      </c>
      <c r="AS3597" t="s">
        <v>137</v>
      </c>
      <c r="AT3597" t="s">
        <v>137</v>
      </c>
      <c r="AU3597" t="s">
        <v>137</v>
      </c>
      <c r="AV3597" t="s">
        <v>137</v>
      </c>
      <c r="AW3597" t="s">
        <v>137</v>
      </c>
      <c r="AX3597" t="s">
        <v>137</v>
      </c>
      <c r="AY3597" t="s">
        <v>137</v>
      </c>
      <c r="AZ3597" t="s">
        <v>137</v>
      </c>
      <c r="BA3597" t="s">
        <v>137</v>
      </c>
      <c r="BB3597" t="s">
        <v>137</v>
      </c>
      <c r="BC3597" t="s">
        <v>137</v>
      </c>
      <c r="BD3597" t="s">
        <v>137</v>
      </c>
      <c r="BE3597" t="s">
        <v>137</v>
      </c>
      <c r="BF3597" t="s">
        <v>137</v>
      </c>
      <c r="BG3597" t="s">
        <v>137</v>
      </c>
      <c r="BH3597" t="s">
        <v>137</v>
      </c>
      <c r="BI3597" t="s">
        <v>137</v>
      </c>
      <c r="BJ3597" t="s">
        <v>137</v>
      </c>
      <c r="BK3597" t="s">
        <v>137</v>
      </c>
      <c r="BL3597" t="s">
        <v>137</v>
      </c>
      <c r="BM3597" t="s">
        <v>137</v>
      </c>
      <c r="BN3597" t="s">
        <v>137</v>
      </c>
      <c r="BO3597" t="s">
        <v>137</v>
      </c>
      <c r="BP3597" t="s">
        <v>23485</v>
      </c>
      <c r="BQ3597" t="s">
        <v>137</v>
      </c>
      <c r="BR3597" t="s">
        <v>137</v>
      </c>
      <c r="BS3597" t="s">
        <v>137</v>
      </c>
      <c r="BT3597" t="s">
        <v>137</v>
      </c>
      <c r="BU3597" t="s">
        <v>137</v>
      </c>
      <c r="BW3597" t="s">
        <v>137</v>
      </c>
      <c r="BX3597" t="s">
        <v>137</v>
      </c>
      <c r="BY3597" t="s">
        <v>137</v>
      </c>
      <c r="BZ3597" t="s">
        <v>137</v>
      </c>
      <c r="CA3597" t="s">
        <v>137</v>
      </c>
      <c r="CB3597" t="s">
        <v>137</v>
      </c>
      <c r="CC3597" t="s">
        <v>137</v>
      </c>
      <c r="CD3597" t="s">
        <v>137</v>
      </c>
      <c r="CE3597" t="s">
        <v>137</v>
      </c>
      <c r="CF3597" t="s">
        <v>137</v>
      </c>
      <c r="CG3597" t="s">
        <v>137</v>
      </c>
      <c r="CH3597" t="s">
        <v>137</v>
      </c>
      <c r="CI3597" t="s">
        <v>137</v>
      </c>
      <c r="CJ3597" t="s">
        <v>137</v>
      </c>
      <c r="CK3597" t="s">
        <v>137</v>
      </c>
      <c r="CL3597" t="s">
        <v>137</v>
      </c>
      <c r="CM3597" t="s">
        <v>137</v>
      </c>
      <c r="CN3597" t="s">
        <v>137</v>
      </c>
      <c r="CO3597" t="s">
        <v>137</v>
      </c>
      <c r="CP3597" t="s">
        <v>137</v>
      </c>
      <c r="CQ3597" s="1">
        <v>45589.446527777778</v>
      </c>
      <c r="CR3597" s="1">
        <v>45589.446527777778</v>
      </c>
      <c r="CS3597" s="1">
        <v>45589.446527777778</v>
      </c>
      <c r="CT3597" t="s">
        <v>23486</v>
      </c>
      <c r="CU3597" t="s">
        <v>23486</v>
      </c>
      <c r="CV3597" t="s">
        <v>5170</v>
      </c>
      <c r="CW3597" t="s">
        <v>23487</v>
      </c>
      <c r="CX3597" s="3"/>
      <c r="CY3597" s="3"/>
      <c r="CZ3597">
        <v>1</v>
      </c>
      <c r="DA3597" t="s">
        <v>23488</v>
      </c>
      <c r="DB3597" t="s">
        <v>137</v>
      </c>
      <c r="DC3597" t="s">
        <v>137</v>
      </c>
      <c r="DD3597" t="s">
        <v>137</v>
      </c>
      <c r="DE3597" t="s">
        <v>137</v>
      </c>
      <c r="DF3597" t="s">
        <v>23489</v>
      </c>
      <c r="DG3597" t="s">
        <v>137</v>
      </c>
      <c r="DH3597" t="s">
        <v>137</v>
      </c>
      <c r="DI3597" t="s">
        <v>137</v>
      </c>
      <c r="DJ3597" t="s">
        <v>137</v>
      </c>
      <c r="DK3597">
        <v>0</v>
      </c>
      <c r="DL3597" t="s">
        <v>209</v>
      </c>
      <c r="DM3597" t="s">
        <v>23490</v>
      </c>
      <c r="DN3597" t="s">
        <v>137</v>
      </c>
      <c r="DO3597" s="1">
        <v>45589.446527777778</v>
      </c>
      <c r="DP3597" s="1"/>
      <c r="DQ3597" t="s">
        <v>13846</v>
      </c>
      <c r="DR3597" t="s">
        <v>13847</v>
      </c>
      <c r="DS3597" t="s">
        <v>13848</v>
      </c>
      <c r="DT3597" t="s">
        <v>137</v>
      </c>
      <c r="DU3597" t="s">
        <v>137</v>
      </c>
      <c r="DV3597" t="s">
        <v>137</v>
      </c>
      <c r="DW3597" t="s">
        <v>137</v>
      </c>
      <c r="DX3597" t="s">
        <v>137</v>
      </c>
      <c r="DY3597" t="s">
        <v>137</v>
      </c>
      <c r="DZ3597" t="s">
        <v>148</v>
      </c>
      <c r="EA3597" t="b">
        <v>0</v>
      </c>
      <c r="EB3597" t="s">
        <v>137</v>
      </c>
    </row>
    <row r="3598" spans="1:132" x14ac:dyDescent="0.25">
      <c r="A3598">
        <v>143513332</v>
      </c>
      <c r="B3598">
        <v>8446</v>
      </c>
      <c r="C3598" t="s">
        <v>192</v>
      </c>
      <c r="D3598" t="s">
        <v>23491</v>
      </c>
      <c r="E3598" t="s">
        <v>134</v>
      </c>
      <c r="F3598" t="s">
        <v>162</v>
      </c>
      <c r="G3598" t="s">
        <v>163</v>
      </c>
      <c r="H3598" t="s">
        <v>137</v>
      </c>
      <c r="I3598" t="s">
        <v>23492</v>
      </c>
      <c r="J3598" t="s">
        <v>13846</v>
      </c>
      <c r="K3598" t="s">
        <v>13847</v>
      </c>
      <c r="L3598" t="s">
        <v>13848</v>
      </c>
      <c r="M3598" t="s">
        <v>137</v>
      </c>
      <c r="N3598" t="s">
        <v>23231</v>
      </c>
      <c r="O3598" t="s">
        <v>23231</v>
      </c>
      <c r="P3598" s="1"/>
      <c r="Q3598" s="1">
        <v>45588.549305555556</v>
      </c>
      <c r="R3598" s="1">
        <v>45588.549305555556</v>
      </c>
      <c r="S3598" s="1">
        <v>45616.585416666669</v>
      </c>
      <c r="T3598" s="1">
        <v>45616.585416666669</v>
      </c>
      <c r="U3598" t="s">
        <v>166</v>
      </c>
      <c r="V3598" t="s">
        <v>137</v>
      </c>
      <c r="W3598" t="s">
        <v>137</v>
      </c>
      <c r="X3598" t="s">
        <v>369</v>
      </c>
      <c r="Y3598" t="s">
        <v>137</v>
      </c>
      <c r="Z3598" t="s">
        <v>137</v>
      </c>
      <c r="AA3598" t="s">
        <v>137</v>
      </c>
      <c r="AB3598" t="s">
        <v>137</v>
      </c>
      <c r="AC3598" t="s">
        <v>137</v>
      </c>
      <c r="AD3598" s="2"/>
      <c r="AE3598" t="s">
        <v>137</v>
      </c>
      <c r="AF3598" t="s">
        <v>137</v>
      </c>
      <c r="AG3598" t="s">
        <v>137</v>
      </c>
      <c r="AH3598" t="s">
        <v>137</v>
      </c>
      <c r="AI3598" t="s">
        <v>137</v>
      </c>
      <c r="AJ3598" t="s">
        <v>137</v>
      </c>
      <c r="AK3598" t="s">
        <v>137</v>
      </c>
      <c r="AL3598" s="2"/>
      <c r="AM3598" t="s">
        <v>137</v>
      </c>
      <c r="AN3598" t="s">
        <v>137</v>
      </c>
      <c r="AO3598" t="s">
        <v>137</v>
      </c>
      <c r="AP3598" t="s">
        <v>137</v>
      </c>
      <c r="AQ3598" t="s">
        <v>137</v>
      </c>
      <c r="AR3598" t="s">
        <v>137</v>
      </c>
      <c r="AS3598" t="s">
        <v>137</v>
      </c>
      <c r="AT3598" t="s">
        <v>137</v>
      </c>
      <c r="AU3598" t="s">
        <v>137</v>
      </c>
      <c r="AV3598" t="s">
        <v>137</v>
      </c>
      <c r="AW3598" t="s">
        <v>137</v>
      </c>
      <c r="AX3598" t="s">
        <v>137</v>
      </c>
      <c r="AY3598" t="s">
        <v>137</v>
      </c>
      <c r="AZ3598" t="s">
        <v>137</v>
      </c>
      <c r="BA3598" t="s">
        <v>137</v>
      </c>
      <c r="BB3598" t="s">
        <v>137</v>
      </c>
      <c r="BC3598" t="s">
        <v>137</v>
      </c>
      <c r="BD3598" t="s">
        <v>137</v>
      </c>
      <c r="BE3598" t="s">
        <v>137</v>
      </c>
      <c r="BF3598" t="s">
        <v>137</v>
      </c>
      <c r="BG3598" t="s">
        <v>137</v>
      </c>
      <c r="BH3598" t="s">
        <v>137</v>
      </c>
      <c r="BI3598" t="s">
        <v>137</v>
      </c>
      <c r="BJ3598" t="s">
        <v>137</v>
      </c>
      <c r="BK3598" t="s">
        <v>137</v>
      </c>
      <c r="BL3598" t="s">
        <v>137</v>
      </c>
      <c r="BM3598" t="s">
        <v>137</v>
      </c>
      <c r="BN3598" t="s">
        <v>137</v>
      </c>
      <c r="BO3598" t="s">
        <v>137</v>
      </c>
      <c r="BP3598" t="s">
        <v>137</v>
      </c>
      <c r="BQ3598" t="s">
        <v>137</v>
      </c>
      <c r="BR3598" t="s">
        <v>137</v>
      </c>
      <c r="BS3598" t="s">
        <v>137</v>
      </c>
      <c r="BT3598" t="s">
        <v>137</v>
      </c>
      <c r="BU3598" t="s">
        <v>137</v>
      </c>
      <c r="BW3598" t="s">
        <v>137</v>
      </c>
      <c r="BX3598" t="s">
        <v>137</v>
      </c>
      <c r="BY3598" t="s">
        <v>137</v>
      </c>
      <c r="BZ3598" t="s">
        <v>137</v>
      </c>
      <c r="CA3598" t="s">
        <v>137</v>
      </c>
      <c r="CB3598" t="s">
        <v>137</v>
      </c>
      <c r="CC3598" t="s">
        <v>137</v>
      </c>
      <c r="CD3598" t="s">
        <v>137</v>
      </c>
      <c r="CE3598" t="s">
        <v>137</v>
      </c>
      <c r="CF3598" t="s">
        <v>137</v>
      </c>
      <c r="CG3598" t="s">
        <v>137</v>
      </c>
      <c r="CH3598" t="s">
        <v>137</v>
      </c>
      <c r="CI3598" t="s">
        <v>137</v>
      </c>
      <c r="CJ3598" t="s">
        <v>137</v>
      </c>
      <c r="CK3598" t="s">
        <v>137</v>
      </c>
      <c r="CL3598" t="s">
        <v>137</v>
      </c>
      <c r="CM3598" t="s">
        <v>137</v>
      </c>
      <c r="CN3598" t="s">
        <v>137</v>
      </c>
      <c r="CO3598" t="s">
        <v>137</v>
      </c>
      <c r="CP3598" t="s">
        <v>137</v>
      </c>
      <c r="CQ3598" s="1">
        <v>45616.585416666669</v>
      </c>
      <c r="CR3598" s="1">
        <v>45616.585416666669</v>
      </c>
      <c r="CS3598" s="1">
        <v>45616.585416666669</v>
      </c>
      <c r="CT3598" t="s">
        <v>23493</v>
      </c>
      <c r="CU3598" t="s">
        <v>23494</v>
      </c>
      <c r="CV3598" t="s">
        <v>23495</v>
      </c>
      <c r="CW3598" t="s">
        <v>23496</v>
      </c>
      <c r="CX3598" s="3"/>
      <c r="CY3598" s="3"/>
      <c r="CZ3598">
        <v>3</v>
      </c>
      <c r="DA3598" t="s">
        <v>137</v>
      </c>
      <c r="DB3598" t="s">
        <v>137</v>
      </c>
      <c r="DC3598" t="s">
        <v>137</v>
      </c>
      <c r="DD3598" t="s">
        <v>137</v>
      </c>
      <c r="DE3598" t="s">
        <v>137</v>
      </c>
      <c r="DF3598" t="s">
        <v>23497</v>
      </c>
      <c r="DG3598" t="s">
        <v>900</v>
      </c>
      <c r="DH3598" t="s">
        <v>2623</v>
      </c>
      <c r="DI3598" t="s">
        <v>137</v>
      </c>
      <c r="DJ3598" t="s">
        <v>137</v>
      </c>
      <c r="DK3598">
        <v>0</v>
      </c>
      <c r="DL3598" t="s">
        <v>209</v>
      </c>
      <c r="DM3598" t="s">
        <v>23498</v>
      </c>
      <c r="DN3598" t="s">
        <v>137</v>
      </c>
      <c r="DO3598" s="1">
        <v>45616.585416666669</v>
      </c>
      <c r="DP3598" s="1"/>
      <c r="DQ3598" t="s">
        <v>13846</v>
      </c>
      <c r="DR3598" t="s">
        <v>13847</v>
      </c>
      <c r="DS3598" t="s">
        <v>13848</v>
      </c>
      <c r="DT3598" t="s">
        <v>23499</v>
      </c>
      <c r="DU3598" t="s">
        <v>137</v>
      </c>
      <c r="DV3598" t="s">
        <v>137</v>
      </c>
      <c r="DW3598" t="s">
        <v>137</v>
      </c>
      <c r="DX3598" t="s">
        <v>23500</v>
      </c>
      <c r="DY3598" t="s">
        <v>137</v>
      </c>
      <c r="DZ3598" t="s">
        <v>168</v>
      </c>
      <c r="EA3598" t="b">
        <v>0</v>
      </c>
      <c r="EB3598" t="s">
        <v>137</v>
      </c>
    </row>
    <row r="3599" spans="1:132" x14ac:dyDescent="0.25">
      <c r="A3599">
        <v>143511955</v>
      </c>
      <c r="B3599">
        <v>8445</v>
      </c>
      <c r="C3599" t="s">
        <v>192</v>
      </c>
      <c r="D3599" t="s">
        <v>830</v>
      </c>
      <c r="E3599" t="s">
        <v>134</v>
      </c>
      <c r="F3599" t="s">
        <v>135</v>
      </c>
      <c r="G3599" t="s">
        <v>670</v>
      </c>
      <c r="H3599" t="s">
        <v>831</v>
      </c>
      <c r="I3599" t="s">
        <v>832</v>
      </c>
      <c r="J3599" t="s">
        <v>150</v>
      </c>
      <c r="K3599" t="s">
        <v>151</v>
      </c>
      <c r="L3599" t="s">
        <v>152</v>
      </c>
      <c r="M3599" t="s">
        <v>137</v>
      </c>
      <c r="N3599" t="s">
        <v>833</v>
      </c>
      <c r="O3599" t="s">
        <v>833</v>
      </c>
      <c r="P3599" s="1">
        <v>45593</v>
      </c>
      <c r="Q3599" s="1">
        <v>45588.540277777778</v>
      </c>
      <c r="R3599" s="1">
        <v>45588.540277777778</v>
      </c>
      <c r="S3599" s="1">
        <v>45596.51666666667</v>
      </c>
      <c r="T3599" s="1">
        <v>45596.51666666667</v>
      </c>
      <c r="U3599" t="s">
        <v>6123</v>
      </c>
      <c r="V3599" t="s">
        <v>137</v>
      </c>
      <c r="W3599" t="s">
        <v>137</v>
      </c>
      <c r="X3599" t="s">
        <v>185</v>
      </c>
      <c r="Y3599" t="s">
        <v>440</v>
      </c>
      <c r="Z3599" t="s">
        <v>23501</v>
      </c>
      <c r="AA3599" t="s">
        <v>137</v>
      </c>
      <c r="AB3599" t="s">
        <v>137</v>
      </c>
      <c r="AC3599" t="s">
        <v>835</v>
      </c>
      <c r="AD3599" s="2">
        <v>45593</v>
      </c>
      <c r="AE3599" t="s">
        <v>19436</v>
      </c>
      <c r="AF3599" t="s">
        <v>137</v>
      </c>
      <c r="AG3599" t="s">
        <v>7633</v>
      </c>
      <c r="AH3599" t="s">
        <v>137</v>
      </c>
      <c r="AI3599" t="s">
        <v>137</v>
      </c>
      <c r="AJ3599" t="s">
        <v>137</v>
      </c>
      <c r="AK3599" t="s">
        <v>137</v>
      </c>
      <c r="AL3599" s="2"/>
      <c r="AM3599" t="s">
        <v>137</v>
      </c>
      <c r="AN3599" t="s">
        <v>23502</v>
      </c>
      <c r="AO3599" t="s">
        <v>137</v>
      </c>
      <c r="AP3599" t="s">
        <v>23503</v>
      </c>
      <c r="AQ3599" t="s">
        <v>137</v>
      </c>
      <c r="AR3599" t="s">
        <v>137</v>
      </c>
      <c r="AS3599" t="s">
        <v>137</v>
      </c>
      <c r="AT3599" t="s">
        <v>137</v>
      </c>
      <c r="AU3599" t="s">
        <v>137</v>
      </c>
      <c r="AV3599" t="s">
        <v>137</v>
      </c>
      <c r="AW3599" t="s">
        <v>137</v>
      </c>
      <c r="AX3599" t="s">
        <v>137</v>
      </c>
      <c r="AY3599" t="s">
        <v>137</v>
      </c>
      <c r="AZ3599" t="s">
        <v>137</v>
      </c>
      <c r="BA3599" t="s">
        <v>137</v>
      </c>
      <c r="BB3599" t="s">
        <v>137</v>
      </c>
      <c r="BC3599" t="s">
        <v>137</v>
      </c>
      <c r="BD3599" t="s">
        <v>137</v>
      </c>
      <c r="BE3599" t="s">
        <v>137</v>
      </c>
      <c r="BF3599" t="s">
        <v>137</v>
      </c>
      <c r="BG3599" t="s">
        <v>137</v>
      </c>
      <c r="BH3599" t="s">
        <v>137</v>
      </c>
      <c r="BI3599" t="s">
        <v>137</v>
      </c>
      <c r="BJ3599" t="s">
        <v>137</v>
      </c>
      <c r="BK3599" t="s">
        <v>137</v>
      </c>
      <c r="BL3599" t="s">
        <v>137</v>
      </c>
      <c r="BM3599" t="s">
        <v>137</v>
      </c>
      <c r="BN3599" t="s">
        <v>137</v>
      </c>
      <c r="BO3599" t="s">
        <v>137</v>
      </c>
      <c r="BP3599" t="s">
        <v>137</v>
      </c>
      <c r="BQ3599" t="s">
        <v>137</v>
      </c>
      <c r="BR3599" t="s">
        <v>137</v>
      </c>
      <c r="BS3599" t="s">
        <v>137</v>
      </c>
      <c r="BT3599" t="s">
        <v>137</v>
      </c>
      <c r="BU3599" t="s">
        <v>137</v>
      </c>
      <c r="BW3599" t="s">
        <v>841</v>
      </c>
      <c r="BX3599" t="s">
        <v>2276</v>
      </c>
      <c r="BY3599" t="s">
        <v>137</v>
      </c>
      <c r="BZ3599" t="s">
        <v>137</v>
      </c>
      <c r="CA3599" t="s">
        <v>137</v>
      </c>
      <c r="CB3599" t="s">
        <v>137</v>
      </c>
      <c r="CC3599" t="s">
        <v>137</v>
      </c>
      <c r="CD3599" t="s">
        <v>994</v>
      </c>
      <c r="CE3599" t="s">
        <v>137</v>
      </c>
      <c r="CF3599" t="s">
        <v>137</v>
      </c>
      <c r="CG3599" t="s">
        <v>137</v>
      </c>
      <c r="CH3599" t="s">
        <v>137</v>
      </c>
      <c r="CI3599" t="s">
        <v>137</v>
      </c>
      <c r="CJ3599" t="s">
        <v>137</v>
      </c>
      <c r="CK3599" t="s">
        <v>137</v>
      </c>
      <c r="CL3599" t="s">
        <v>137</v>
      </c>
      <c r="CM3599" t="s">
        <v>137</v>
      </c>
      <c r="CN3599" t="s">
        <v>137</v>
      </c>
      <c r="CO3599" t="s">
        <v>137</v>
      </c>
      <c r="CP3599" t="s">
        <v>137</v>
      </c>
      <c r="CQ3599" s="1">
        <v>45596.51666666667</v>
      </c>
      <c r="CR3599" s="1">
        <v>45596.51666666667</v>
      </c>
      <c r="CS3599" s="1">
        <v>45596.51666666667</v>
      </c>
      <c r="CT3599" t="s">
        <v>23504</v>
      </c>
      <c r="CU3599" t="s">
        <v>23505</v>
      </c>
      <c r="CV3599" t="s">
        <v>23506</v>
      </c>
      <c r="CW3599" t="s">
        <v>23507</v>
      </c>
      <c r="CX3599" s="3"/>
      <c r="CY3599" s="3"/>
      <c r="CZ3599">
        <v>3</v>
      </c>
      <c r="DA3599" t="s">
        <v>23508</v>
      </c>
      <c r="DB3599" t="s">
        <v>137</v>
      </c>
      <c r="DC3599" t="s">
        <v>137</v>
      </c>
      <c r="DD3599" t="s">
        <v>137</v>
      </c>
      <c r="DE3599" t="s">
        <v>137</v>
      </c>
      <c r="DF3599" t="s">
        <v>23509</v>
      </c>
      <c r="DG3599" t="s">
        <v>137</v>
      </c>
      <c r="DH3599" t="s">
        <v>137</v>
      </c>
      <c r="DI3599" t="s">
        <v>137</v>
      </c>
      <c r="DJ3599" t="s">
        <v>137</v>
      </c>
      <c r="DK3599">
        <v>0</v>
      </c>
      <c r="DL3599" t="s">
        <v>209</v>
      </c>
      <c r="DM3599" t="s">
        <v>137</v>
      </c>
      <c r="DN3599" t="s">
        <v>137</v>
      </c>
      <c r="DO3599" s="1">
        <v>45596.51666666667</v>
      </c>
      <c r="DP3599" s="1"/>
      <c r="DQ3599" t="s">
        <v>534</v>
      </c>
      <c r="DR3599" t="s">
        <v>535</v>
      </c>
      <c r="DS3599" t="s">
        <v>536</v>
      </c>
      <c r="DT3599" t="s">
        <v>137</v>
      </c>
      <c r="DU3599" t="s">
        <v>137</v>
      </c>
      <c r="DV3599" t="s">
        <v>846</v>
      </c>
      <c r="DW3599" t="s">
        <v>137</v>
      </c>
      <c r="DX3599" t="s">
        <v>137</v>
      </c>
      <c r="DY3599" t="s">
        <v>137</v>
      </c>
      <c r="DZ3599" t="s">
        <v>148</v>
      </c>
      <c r="EA3599" t="b">
        <v>0</v>
      </c>
      <c r="EB3599" t="s">
        <v>137</v>
      </c>
    </row>
    <row r="3600" spans="1:132" x14ac:dyDescent="0.25">
      <c r="A3600">
        <v>143511291</v>
      </c>
      <c r="B3600">
        <v>8444</v>
      </c>
      <c r="C3600" t="s">
        <v>192</v>
      </c>
      <c r="D3600" t="s">
        <v>133</v>
      </c>
      <c r="E3600" t="s">
        <v>134</v>
      </c>
      <c r="F3600" t="s">
        <v>135</v>
      </c>
      <c r="G3600" t="s">
        <v>136</v>
      </c>
      <c r="H3600" t="s">
        <v>137</v>
      </c>
      <c r="I3600" t="s">
        <v>138</v>
      </c>
      <c r="J3600" t="s">
        <v>13846</v>
      </c>
      <c r="K3600" t="s">
        <v>13847</v>
      </c>
      <c r="L3600" t="s">
        <v>13848</v>
      </c>
      <c r="M3600" t="s">
        <v>137</v>
      </c>
      <c r="N3600" t="s">
        <v>3925</v>
      </c>
      <c r="O3600" t="s">
        <v>3925</v>
      </c>
      <c r="P3600" s="1">
        <v>45588</v>
      </c>
      <c r="Q3600" s="1">
        <v>45588.536111111112</v>
      </c>
      <c r="R3600" s="1">
        <v>45588.536111111112</v>
      </c>
      <c r="S3600" s="1">
        <v>45637.602777777778</v>
      </c>
      <c r="T3600" s="1">
        <v>45637.602777777778</v>
      </c>
      <c r="U3600" t="s">
        <v>6519</v>
      </c>
      <c r="V3600" t="s">
        <v>137</v>
      </c>
      <c r="W3600" t="s">
        <v>137</v>
      </c>
      <c r="X3600" t="s">
        <v>369</v>
      </c>
      <c r="Y3600" t="s">
        <v>2919</v>
      </c>
      <c r="Z3600" t="s">
        <v>137</v>
      </c>
      <c r="AA3600" t="s">
        <v>137</v>
      </c>
      <c r="AB3600" t="s">
        <v>137</v>
      </c>
      <c r="AC3600" t="s">
        <v>137</v>
      </c>
      <c r="AD3600" s="2"/>
      <c r="AE3600" t="s">
        <v>137</v>
      </c>
      <c r="AF3600" t="s">
        <v>137</v>
      </c>
      <c r="AG3600" t="s">
        <v>137</v>
      </c>
      <c r="AH3600" t="s">
        <v>137</v>
      </c>
      <c r="AI3600" t="s">
        <v>137</v>
      </c>
      <c r="AJ3600" t="s">
        <v>137</v>
      </c>
      <c r="AK3600" t="s">
        <v>137</v>
      </c>
      <c r="AL3600" s="2"/>
      <c r="AM3600" t="s">
        <v>137</v>
      </c>
      <c r="AN3600" t="s">
        <v>137</v>
      </c>
      <c r="AO3600" t="s">
        <v>137</v>
      </c>
      <c r="AP3600" t="s">
        <v>137</v>
      </c>
      <c r="AQ3600" t="s">
        <v>137</v>
      </c>
      <c r="AR3600" t="s">
        <v>137</v>
      </c>
      <c r="AS3600" t="s">
        <v>137</v>
      </c>
      <c r="AT3600" t="s">
        <v>137</v>
      </c>
      <c r="AU3600" t="s">
        <v>137</v>
      </c>
      <c r="AV3600" t="s">
        <v>137</v>
      </c>
      <c r="AW3600" t="s">
        <v>137</v>
      </c>
      <c r="AX3600" t="s">
        <v>137</v>
      </c>
      <c r="AY3600" t="s">
        <v>137</v>
      </c>
      <c r="AZ3600" t="s">
        <v>137</v>
      </c>
      <c r="BA3600" t="s">
        <v>137</v>
      </c>
      <c r="BB3600" t="s">
        <v>137</v>
      </c>
      <c r="BC3600" t="s">
        <v>137</v>
      </c>
      <c r="BD3600" t="s">
        <v>137</v>
      </c>
      <c r="BE3600" t="s">
        <v>137</v>
      </c>
      <c r="BF3600" t="s">
        <v>137</v>
      </c>
      <c r="BG3600" t="s">
        <v>137</v>
      </c>
      <c r="BH3600" t="s">
        <v>137</v>
      </c>
      <c r="BI3600" t="s">
        <v>137</v>
      </c>
      <c r="BJ3600" t="s">
        <v>137</v>
      </c>
      <c r="BK3600" t="s">
        <v>137</v>
      </c>
      <c r="BL3600" t="s">
        <v>137</v>
      </c>
      <c r="BM3600" t="s">
        <v>137</v>
      </c>
      <c r="BN3600" t="s">
        <v>137</v>
      </c>
      <c r="BO3600" t="s">
        <v>137</v>
      </c>
      <c r="BP3600" t="s">
        <v>23510</v>
      </c>
      <c r="BQ3600" t="s">
        <v>137</v>
      </c>
      <c r="BR3600" t="s">
        <v>137</v>
      </c>
      <c r="BS3600" t="s">
        <v>137</v>
      </c>
      <c r="BT3600" t="s">
        <v>137</v>
      </c>
      <c r="BU3600" t="s">
        <v>137</v>
      </c>
      <c r="BW3600" t="s">
        <v>137</v>
      </c>
      <c r="BX3600" t="s">
        <v>137</v>
      </c>
      <c r="BY3600" t="s">
        <v>137</v>
      </c>
      <c r="BZ3600" t="s">
        <v>137</v>
      </c>
      <c r="CA3600" t="s">
        <v>137</v>
      </c>
      <c r="CB3600" t="s">
        <v>137</v>
      </c>
      <c r="CC3600" t="s">
        <v>137</v>
      </c>
      <c r="CD3600" t="s">
        <v>137</v>
      </c>
      <c r="CE3600" t="s">
        <v>137</v>
      </c>
      <c r="CF3600" t="s">
        <v>137</v>
      </c>
      <c r="CG3600" t="s">
        <v>137</v>
      </c>
      <c r="CH3600" t="s">
        <v>137</v>
      </c>
      <c r="CI3600" t="s">
        <v>137</v>
      </c>
      <c r="CJ3600" t="s">
        <v>137</v>
      </c>
      <c r="CK3600" t="s">
        <v>137</v>
      </c>
      <c r="CL3600" t="s">
        <v>137</v>
      </c>
      <c r="CM3600" t="s">
        <v>137</v>
      </c>
      <c r="CN3600" t="s">
        <v>137</v>
      </c>
      <c r="CO3600" t="s">
        <v>137</v>
      </c>
      <c r="CP3600" t="s">
        <v>137</v>
      </c>
      <c r="CQ3600" s="1">
        <v>45637.602777777778</v>
      </c>
      <c r="CR3600" s="1">
        <v>45637.602777777778</v>
      </c>
      <c r="CS3600" s="1">
        <v>45637.602777777778</v>
      </c>
      <c r="CT3600" t="s">
        <v>23511</v>
      </c>
      <c r="CU3600" t="s">
        <v>23511</v>
      </c>
      <c r="CV3600" t="s">
        <v>23512</v>
      </c>
      <c r="CW3600" t="s">
        <v>23513</v>
      </c>
      <c r="CX3600" s="3"/>
      <c r="CY3600" s="3"/>
      <c r="CZ3600">
        <v>1</v>
      </c>
      <c r="DA3600" t="s">
        <v>23514</v>
      </c>
      <c r="DB3600" t="s">
        <v>137</v>
      </c>
      <c r="DC3600" t="s">
        <v>137</v>
      </c>
      <c r="DD3600" t="s">
        <v>137</v>
      </c>
      <c r="DE3600" t="s">
        <v>137</v>
      </c>
      <c r="DF3600" t="s">
        <v>23515</v>
      </c>
      <c r="DG3600" t="s">
        <v>900</v>
      </c>
      <c r="DH3600" t="s">
        <v>15095</v>
      </c>
      <c r="DI3600" t="s">
        <v>137</v>
      </c>
      <c r="DJ3600" t="s">
        <v>137</v>
      </c>
      <c r="DK3600">
        <v>0</v>
      </c>
      <c r="DL3600" t="s">
        <v>209</v>
      </c>
      <c r="DM3600" t="s">
        <v>23516</v>
      </c>
      <c r="DN3600" t="s">
        <v>137</v>
      </c>
      <c r="DO3600" s="1">
        <v>45637.602777777778</v>
      </c>
      <c r="DP3600" s="1"/>
      <c r="DQ3600" t="s">
        <v>13846</v>
      </c>
      <c r="DR3600" t="s">
        <v>13847</v>
      </c>
      <c r="DS3600" t="s">
        <v>13848</v>
      </c>
      <c r="DT3600" t="s">
        <v>23517</v>
      </c>
      <c r="DU3600" t="s">
        <v>137</v>
      </c>
      <c r="DV3600" t="s">
        <v>137</v>
      </c>
      <c r="DW3600" t="s">
        <v>137</v>
      </c>
      <c r="DX3600" t="s">
        <v>137</v>
      </c>
      <c r="DY3600" t="s">
        <v>137</v>
      </c>
      <c r="DZ3600" t="s">
        <v>148</v>
      </c>
      <c r="EA3600" t="b">
        <v>0</v>
      </c>
      <c r="EB3600" t="s">
        <v>137</v>
      </c>
    </row>
    <row r="3601" spans="1:132" x14ac:dyDescent="0.25">
      <c r="A3601">
        <v>143503817</v>
      </c>
      <c r="B3601">
        <v>8443</v>
      </c>
      <c r="C3601" t="s">
        <v>192</v>
      </c>
      <c r="D3601" t="s">
        <v>23518</v>
      </c>
      <c r="E3601" t="s">
        <v>134</v>
      </c>
      <c r="F3601" t="s">
        <v>162</v>
      </c>
      <c r="G3601" t="s">
        <v>163</v>
      </c>
      <c r="H3601" t="s">
        <v>137</v>
      </c>
      <c r="I3601" t="s">
        <v>23519</v>
      </c>
      <c r="J3601" t="s">
        <v>13846</v>
      </c>
      <c r="K3601" t="s">
        <v>13847</v>
      </c>
      <c r="L3601" t="s">
        <v>13848</v>
      </c>
      <c r="M3601" t="s">
        <v>137</v>
      </c>
      <c r="N3601" t="s">
        <v>414</v>
      </c>
      <c r="O3601" t="s">
        <v>414</v>
      </c>
      <c r="P3601" s="1"/>
      <c r="Q3601" s="1">
        <v>45588.492361111108</v>
      </c>
      <c r="R3601" s="1">
        <v>45588.492361111108</v>
      </c>
      <c r="S3601" s="1">
        <v>45588.573611111111</v>
      </c>
      <c r="T3601" s="1">
        <v>45588.573611111111</v>
      </c>
      <c r="U3601" t="s">
        <v>216</v>
      </c>
      <c r="V3601" t="s">
        <v>137</v>
      </c>
      <c r="W3601" t="s">
        <v>137</v>
      </c>
      <c r="X3601" t="s">
        <v>185</v>
      </c>
      <c r="Y3601" t="s">
        <v>137</v>
      </c>
      <c r="Z3601" t="s">
        <v>137</v>
      </c>
      <c r="AA3601" t="s">
        <v>137</v>
      </c>
      <c r="AB3601" t="s">
        <v>137</v>
      </c>
      <c r="AC3601" t="s">
        <v>137</v>
      </c>
      <c r="AD3601" s="2"/>
      <c r="AE3601" t="s">
        <v>137</v>
      </c>
      <c r="AF3601" t="s">
        <v>137</v>
      </c>
      <c r="AG3601" t="s">
        <v>137</v>
      </c>
      <c r="AH3601" t="s">
        <v>137</v>
      </c>
      <c r="AI3601" t="s">
        <v>137</v>
      </c>
      <c r="AJ3601" t="s">
        <v>137</v>
      </c>
      <c r="AK3601" t="s">
        <v>137</v>
      </c>
      <c r="AL3601" s="2"/>
      <c r="AM3601" t="s">
        <v>137</v>
      </c>
      <c r="AN3601" t="s">
        <v>137</v>
      </c>
      <c r="AO3601" t="s">
        <v>137</v>
      </c>
      <c r="AP3601" t="s">
        <v>137</v>
      </c>
      <c r="AQ3601" t="s">
        <v>137</v>
      </c>
      <c r="AR3601" t="s">
        <v>137</v>
      </c>
      <c r="AS3601" t="s">
        <v>137</v>
      </c>
      <c r="AT3601" t="s">
        <v>137</v>
      </c>
      <c r="AU3601" t="s">
        <v>137</v>
      </c>
      <c r="AV3601" t="s">
        <v>137</v>
      </c>
      <c r="AW3601" t="s">
        <v>137</v>
      </c>
      <c r="AX3601" t="s">
        <v>137</v>
      </c>
      <c r="AY3601" t="s">
        <v>137</v>
      </c>
      <c r="AZ3601" t="s">
        <v>137</v>
      </c>
      <c r="BA3601" t="s">
        <v>137</v>
      </c>
      <c r="BB3601" t="s">
        <v>137</v>
      </c>
      <c r="BC3601" t="s">
        <v>137</v>
      </c>
      <c r="BD3601" t="s">
        <v>137</v>
      </c>
      <c r="BE3601" t="s">
        <v>137</v>
      </c>
      <c r="BF3601" t="s">
        <v>137</v>
      </c>
      <c r="BG3601" t="s">
        <v>137</v>
      </c>
      <c r="BH3601" t="s">
        <v>137</v>
      </c>
      <c r="BI3601" t="s">
        <v>137</v>
      </c>
      <c r="BJ3601" t="s">
        <v>137</v>
      </c>
      <c r="BK3601" t="s">
        <v>137</v>
      </c>
      <c r="BL3601" t="s">
        <v>137</v>
      </c>
      <c r="BM3601" t="s">
        <v>137</v>
      </c>
      <c r="BN3601" t="s">
        <v>137</v>
      </c>
      <c r="BO3601" t="s">
        <v>137</v>
      </c>
      <c r="BP3601" t="s">
        <v>137</v>
      </c>
      <c r="BQ3601" t="s">
        <v>137</v>
      </c>
      <c r="BR3601" t="s">
        <v>137</v>
      </c>
      <c r="BS3601" t="s">
        <v>137</v>
      </c>
      <c r="BT3601" t="s">
        <v>137</v>
      </c>
      <c r="BU3601" t="s">
        <v>137</v>
      </c>
      <c r="BW3601" t="s">
        <v>137</v>
      </c>
      <c r="BX3601" t="s">
        <v>137</v>
      </c>
      <c r="BY3601" t="s">
        <v>137</v>
      </c>
      <c r="BZ3601" t="s">
        <v>137</v>
      </c>
      <c r="CA3601" t="s">
        <v>137</v>
      </c>
      <c r="CB3601" t="s">
        <v>137</v>
      </c>
      <c r="CC3601" t="s">
        <v>137</v>
      </c>
      <c r="CD3601" t="s">
        <v>137</v>
      </c>
      <c r="CE3601" t="s">
        <v>137</v>
      </c>
      <c r="CF3601" t="s">
        <v>137</v>
      </c>
      <c r="CG3601" t="s">
        <v>137</v>
      </c>
      <c r="CH3601" t="s">
        <v>137</v>
      </c>
      <c r="CI3601" t="s">
        <v>137</v>
      </c>
      <c r="CJ3601" t="s">
        <v>137</v>
      </c>
      <c r="CK3601" t="s">
        <v>137</v>
      </c>
      <c r="CL3601" t="s">
        <v>137</v>
      </c>
      <c r="CM3601" t="s">
        <v>137</v>
      </c>
      <c r="CN3601" t="s">
        <v>137</v>
      </c>
      <c r="CO3601" t="s">
        <v>137</v>
      </c>
      <c r="CP3601" t="s">
        <v>137</v>
      </c>
      <c r="CQ3601" s="1">
        <v>45588.573611111111</v>
      </c>
      <c r="CR3601" s="1">
        <v>45588.573611111111</v>
      </c>
      <c r="CS3601" s="1">
        <v>45588.573611111111</v>
      </c>
      <c r="CT3601" t="s">
        <v>23520</v>
      </c>
      <c r="CU3601" t="s">
        <v>23520</v>
      </c>
      <c r="CV3601" t="s">
        <v>23521</v>
      </c>
      <c r="CW3601" t="s">
        <v>23521</v>
      </c>
      <c r="CX3601" s="3"/>
      <c r="CY3601" s="3"/>
      <c r="CZ3601">
        <v>1</v>
      </c>
      <c r="DA3601" t="s">
        <v>137</v>
      </c>
      <c r="DB3601" t="s">
        <v>137</v>
      </c>
      <c r="DC3601" t="s">
        <v>137</v>
      </c>
      <c r="DD3601" t="s">
        <v>137</v>
      </c>
      <c r="DE3601" t="s">
        <v>137</v>
      </c>
      <c r="DF3601" t="s">
        <v>23522</v>
      </c>
      <c r="DG3601" t="s">
        <v>137</v>
      </c>
      <c r="DH3601" t="s">
        <v>137</v>
      </c>
      <c r="DI3601" t="s">
        <v>137</v>
      </c>
      <c r="DJ3601" t="s">
        <v>137</v>
      </c>
      <c r="DK3601">
        <v>0</v>
      </c>
      <c r="DL3601" t="s">
        <v>209</v>
      </c>
      <c r="DM3601" t="s">
        <v>23523</v>
      </c>
      <c r="DN3601" t="s">
        <v>137</v>
      </c>
      <c r="DO3601" s="1">
        <v>45588.573611111111</v>
      </c>
      <c r="DP3601" s="1"/>
      <c r="DQ3601" t="s">
        <v>13846</v>
      </c>
      <c r="DR3601" t="s">
        <v>13847</v>
      </c>
      <c r="DS3601" t="s">
        <v>13848</v>
      </c>
      <c r="DT3601" t="s">
        <v>137</v>
      </c>
      <c r="DU3601" t="s">
        <v>137</v>
      </c>
      <c r="DV3601" t="s">
        <v>137</v>
      </c>
      <c r="DW3601" t="s">
        <v>137</v>
      </c>
      <c r="DX3601" t="s">
        <v>23524</v>
      </c>
      <c r="DY3601" t="s">
        <v>137</v>
      </c>
      <c r="DZ3601" t="s">
        <v>168</v>
      </c>
      <c r="EA3601" t="b">
        <v>0</v>
      </c>
      <c r="EB3601" t="s">
        <v>137</v>
      </c>
    </row>
    <row r="3602" spans="1:132" x14ac:dyDescent="0.25">
      <c r="A3602">
        <v>143500031</v>
      </c>
      <c r="B3602">
        <v>8442</v>
      </c>
      <c r="C3602" t="s">
        <v>192</v>
      </c>
      <c r="D3602" t="s">
        <v>23525</v>
      </c>
      <c r="E3602" t="s">
        <v>134</v>
      </c>
      <c r="F3602" t="s">
        <v>162</v>
      </c>
      <c r="G3602" t="s">
        <v>163</v>
      </c>
      <c r="H3602" t="s">
        <v>137</v>
      </c>
      <c r="I3602" t="s">
        <v>23526</v>
      </c>
      <c r="J3602" t="s">
        <v>13846</v>
      </c>
      <c r="K3602" t="s">
        <v>13847</v>
      </c>
      <c r="L3602" t="s">
        <v>13848</v>
      </c>
      <c r="M3602" t="s">
        <v>137</v>
      </c>
      <c r="N3602" t="s">
        <v>1912</v>
      </c>
      <c r="O3602" t="s">
        <v>1912</v>
      </c>
      <c r="P3602" s="1"/>
      <c r="Q3602" s="1">
        <v>45588.470833333333</v>
      </c>
      <c r="R3602" s="1">
        <v>45588.470833333333</v>
      </c>
      <c r="S3602" s="1">
        <v>45589.423611111109</v>
      </c>
      <c r="T3602" s="1">
        <v>45589.423611111109</v>
      </c>
      <c r="U3602" t="s">
        <v>850</v>
      </c>
      <c r="V3602" t="s">
        <v>137</v>
      </c>
      <c r="W3602" t="s">
        <v>137</v>
      </c>
      <c r="X3602" t="s">
        <v>176</v>
      </c>
      <c r="Y3602" t="s">
        <v>137</v>
      </c>
      <c r="Z3602" t="s">
        <v>137</v>
      </c>
      <c r="AA3602" t="s">
        <v>137</v>
      </c>
      <c r="AB3602" t="s">
        <v>137</v>
      </c>
      <c r="AC3602" t="s">
        <v>137</v>
      </c>
      <c r="AD3602" s="2"/>
      <c r="AE3602" t="s">
        <v>137</v>
      </c>
      <c r="AF3602" t="s">
        <v>137</v>
      </c>
      <c r="AG3602" t="s">
        <v>137</v>
      </c>
      <c r="AH3602" t="s">
        <v>137</v>
      </c>
      <c r="AI3602" t="s">
        <v>137</v>
      </c>
      <c r="AJ3602" t="s">
        <v>137</v>
      </c>
      <c r="AK3602" t="s">
        <v>137</v>
      </c>
      <c r="AL3602" s="2"/>
      <c r="AM3602" t="s">
        <v>137</v>
      </c>
      <c r="AN3602" t="s">
        <v>137</v>
      </c>
      <c r="AO3602" t="s">
        <v>137</v>
      </c>
      <c r="AP3602" t="s">
        <v>137</v>
      </c>
      <c r="AQ3602" t="s">
        <v>137</v>
      </c>
      <c r="AR3602" t="s">
        <v>137</v>
      </c>
      <c r="AS3602" t="s">
        <v>137</v>
      </c>
      <c r="AT3602" t="s">
        <v>137</v>
      </c>
      <c r="AU3602" t="s">
        <v>137</v>
      </c>
      <c r="AV3602" t="s">
        <v>137</v>
      </c>
      <c r="AW3602" t="s">
        <v>137</v>
      </c>
      <c r="AX3602" t="s">
        <v>137</v>
      </c>
      <c r="AY3602" t="s">
        <v>137</v>
      </c>
      <c r="AZ3602" t="s">
        <v>137</v>
      </c>
      <c r="BA3602" t="s">
        <v>137</v>
      </c>
      <c r="BB3602" t="s">
        <v>137</v>
      </c>
      <c r="BC3602" t="s">
        <v>137</v>
      </c>
      <c r="BD3602" t="s">
        <v>137</v>
      </c>
      <c r="BE3602" t="s">
        <v>137</v>
      </c>
      <c r="BF3602" t="s">
        <v>137</v>
      </c>
      <c r="BG3602" t="s">
        <v>137</v>
      </c>
      <c r="BH3602" t="s">
        <v>137</v>
      </c>
      <c r="BI3602" t="s">
        <v>137</v>
      </c>
      <c r="BJ3602" t="s">
        <v>137</v>
      </c>
      <c r="BK3602" t="s">
        <v>137</v>
      </c>
      <c r="BL3602" t="s">
        <v>137</v>
      </c>
      <c r="BM3602" t="s">
        <v>137</v>
      </c>
      <c r="BN3602" t="s">
        <v>137</v>
      </c>
      <c r="BO3602" t="s">
        <v>137</v>
      </c>
      <c r="BP3602" t="s">
        <v>137</v>
      </c>
      <c r="BQ3602" t="s">
        <v>137</v>
      </c>
      <c r="BR3602" t="s">
        <v>137</v>
      </c>
      <c r="BS3602" t="s">
        <v>137</v>
      </c>
      <c r="BT3602" t="s">
        <v>137</v>
      </c>
      <c r="BU3602" t="s">
        <v>137</v>
      </c>
      <c r="BW3602" t="s">
        <v>137</v>
      </c>
      <c r="BX3602" t="s">
        <v>137</v>
      </c>
      <c r="BY3602" t="s">
        <v>137</v>
      </c>
      <c r="BZ3602" t="s">
        <v>137</v>
      </c>
      <c r="CA3602" t="s">
        <v>137</v>
      </c>
      <c r="CB3602" t="s">
        <v>137</v>
      </c>
      <c r="CC3602" t="s">
        <v>137</v>
      </c>
      <c r="CD3602" t="s">
        <v>137</v>
      </c>
      <c r="CE3602" t="s">
        <v>137</v>
      </c>
      <c r="CF3602" t="s">
        <v>137</v>
      </c>
      <c r="CG3602" t="s">
        <v>137</v>
      </c>
      <c r="CH3602" t="s">
        <v>137</v>
      </c>
      <c r="CI3602" t="s">
        <v>137</v>
      </c>
      <c r="CJ3602" t="s">
        <v>137</v>
      </c>
      <c r="CK3602" t="s">
        <v>137</v>
      </c>
      <c r="CL3602" t="s">
        <v>137</v>
      </c>
      <c r="CM3602" t="s">
        <v>137</v>
      </c>
      <c r="CN3602" t="s">
        <v>137</v>
      </c>
      <c r="CO3602" t="s">
        <v>137</v>
      </c>
      <c r="CP3602" t="s">
        <v>137</v>
      </c>
      <c r="CQ3602" s="1">
        <v>45589.423611111109</v>
      </c>
      <c r="CR3602" s="1">
        <v>45589.423611111109</v>
      </c>
      <c r="CS3602" s="1">
        <v>45589.423611111109</v>
      </c>
      <c r="CT3602" t="s">
        <v>137</v>
      </c>
      <c r="CU3602" t="s">
        <v>137</v>
      </c>
      <c r="CV3602" t="s">
        <v>23527</v>
      </c>
      <c r="CW3602" t="s">
        <v>23528</v>
      </c>
      <c r="CX3602" s="3"/>
      <c r="CY3602" s="3"/>
      <c r="CZ3602">
        <v>1</v>
      </c>
      <c r="DA3602" t="s">
        <v>137</v>
      </c>
      <c r="DB3602" t="s">
        <v>137</v>
      </c>
      <c r="DC3602" t="s">
        <v>137</v>
      </c>
      <c r="DD3602" t="s">
        <v>137</v>
      </c>
      <c r="DE3602" t="s">
        <v>137</v>
      </c>
      <c r="DF3602" t="s">
        <v>137</v>
      </c>
      <c r="DG3602" t="s">
        <v>137</v>
      </c>
      <c r="DH3602" t="s">
        <v>137</v>
      </c>
      <c r="DI3602" t="s">
        <v>137</v>
      </c>
      <c r="DJ3602" t="s">
        <v>137</v>
      </c>
      <c r="DK3602">
        <v>0</v>
      </c>
      <c r="DL3602" t="s">
        <v>209</v>
      </c>
      <c r="DM3602" t="s">
        <v>23529</v>
      </c>
      <c r="DN3602" t="s">
        <v>137</v>
      </c>
      <c r="DO3602" s="1">
        <v>45589.423611111109</v>
      </c>
      <c r="DP3602" s="1"/>
      <c r="DQ3602" t="s">
        <v>13846</v>
      </c>
      <c r="DR3602" t="s">
        <v>13847</v>
      </c>
      <c r="DS3602" t="s">
        <v>13848</v>
      </c>
      <c r="DT3602" t="s">
        <v>137</v>
      </c>
      <c r="DU3602" t="s">
        <v>137</v>
      </c>
      <c r="DV3602" t="s">
        <v>137</v>
      </c>
      <c r="DW3602" t="s">
        <v>137</v>
      </c>
      <c r="DX3602" t="s">
        <v>23530</v>
      </c>
      <c r="DY3602" t="s">
        <v>137</v>
      </c>
      <c r="DZ3602" t="s">
        <v>168</v>
      </c>
      <c r="EA3602" t="b">
        <v>0</v>
      </c>
      <c r="EB3602" t="s">
        <v>137</v>
      </c>
    </row>
    <row r="3603" spans="1:132" x14ac:dyDescent="0.25">
      <c r="A3603">
        <v>143498219</v>
      </c>
      <c r="B3603">
        <v>8441</v>
      </c>
      <c r="C3603" t="s">
        <v>192</v>
      </c>
      <c r="D3603" t="s">
        <v>23531</v>
      </c>
      <c r="E3603" t="s">
        <v>134</v>
      </c>
      <c r="F3603" t="s">
        <v>532</v>
      </c>
      <c r="G3603" t="s">
        <v>163</v>
      </c>
      <c r="H3603" t="s">
        <v>364</v>
      </c>
      <c r="I3603" t="s">
        <v>23532</v>
      </c>
      <c r="J3603" t="s">
        <v>557</v>
      </c>
      <c r="K3603" t="s">
        <v>558</v>
      </c>
      <c r="L3603" t="s">
        <v>559</v>
      </c>
      <c r="M3603" t="s">
        <v>137</v>
      </c>
      <c r="N3603" t="s">
        <v>23132</v>
      </c>
      <c r="O3603" t="s">
        <v>23132</v>
      </c>
      <c r="P3603" s="1"/>
      <c r="Q3603" s="1">
        <v>45588.460416666669</v>
      </c>
      <c r="R3603" s="1">
        <v>45588.460416666669</v>
      </c>
      <c r="S3603" s="1">
        <v>45589.470138888886</v>
      </c>
      <c r="T3603" s="1">
        <v>45589.470138888886</v>
      </c>
      <c r="U3603" t="s">
        <v>304</v>
      </c>
      <c r="V3603" t="s">
        <v>137</v>
      </c>
      <c r="W3603" t="s">
        <v>137</v>
      </c>
      <c r="X3603" t="s">
        <v>185</v>
      </c>
      <c r="Y3603" t="s">
        <v>199</v>
      </c>
      <c r="Z3603" t="s">
        <v>137</v>
      </c>
      <c r="AA3603" t="s">
        <v>137</v>
      </c>
      <c r="AB3603" t="s">
        <v>137</v>
      </c>
      <c r="AC3603" t="s">
        <v>137</v>
      </c>
      <c r="AD3603" s="2"/>
      <c r="AE3603" t="s">
        <v>137</v>
      </c>
      <c r="AF3603" t="s">
        <v>137</v>
      </c>
      <c r="AG3603" t="s">
        <v>137</v>
      </c>
      <c r="AH3603" t="s">
        <v>137</v>
      </c>
      <c r="AI3603" t="s">
        <v>137</v>
      </c>
      <c r="AJ3603" t="s">
        <v>137</v>
      </c>
      <c r="AK3603" t="s">
        <v>137</v>
      </c>
      <c r="AL3603" s="2"/>
      <c r="AM3603" t="s">
        <v>137</v>
      </c>
      <c r="AN3603" t="s">
        <v>137</v>
      </c>
      <c r="AO3603" t="s">
        <v>137</v>
      </c>
      <c r="AP3603" t="s">
        <v>137</v>
      </c>
      <c r="AQ3603" t="s">
        <v>137</v>
      </c>
      <c r="AR3603" t="s">
        <v>137</v>
      </c>
      <c r="AS3603" t="s">
        <v>137</v>
      </c>
      <c r="AT3603" t="s">
        <v>137</v>
      </c>
      <c r="AU3603" t="s">
        <v>137</v>
      </c>
      <c r="AV3603" t="s">
        <v>137</v>
      </c>
      <c r="AW3603" t="s">
        <v>137</v>
      </c>
      <c r="AX3603" t="s">
        <v>137</v>
      </c>
      <c r="AY3603" t="s">
        <v>137</v>
      </c>
      <c r="AZ3603" t="s">
        <v>137</v>
      </c>
      <c r="BA3603" t="s">
        <v>137</v>
      </c>
      <c r="BB3603" t="s">
        <v>137</v>
      </c>
      <c r="BC3603" t="s">
        <v>137</v>
      </c>
      <c r="BD3603" t="s">
        <v>137</v>
      </c>
      <c r="BE3603" t="s">
        <v>137</v>
      </c>
      <c r="BF3603" t="s">
        <v>137</v>
      </c>
      <c r="BG3603" t="s">
        <v>137</v>
      </c>
      <c r="BH3603" t="s">
        <v>137</v>
      </c>
      <c r="BI3603" t="s">
        <v>137</v>
      </c>
      <c r="BJ3603" t="s">
        <v>137</v>
      </c>
      <c r="BK3603" t="s">
        <v>137</v>
      </c>
      <c r="BL3603" t="s">
        <v>137</v>
      </c>
      <c r="BM3603" t="s">
        <v>137</v>
      </c>
      <c r="BN3603" t="s">
        <v>137</v>
      </c>
      <c r="BO3603" t="s">
        <v>137</v>
      </c>
      <c r="BP3603" t="s">
        <v>137</v>
      </c>
      <c r="BQ3603" t="s">
        <v>137</v>
      </c>
      <c r="BR3603" t="s">
        <v>137</v>
      </c>
      <c r="BS3603" t="s">
        <v>137</v>
      </c>
      <c r="BT3603" t="s">
        <v>137</v>
      </c>
      <c r="BU3603" t="s">
        <v>137</v>
      </c>
      <c r="BW3603" t="s">
        <v>137</v>
      </c>
      <c r="BX3603" t="s">
        <v>137</v>
      </c>
      <c r="BY3603" t="s">
        <v>137</v>
      </c>
      <c r="BZ3603" t="s">
        <v>137</v>
      </c>
      <c r="CA3603" t="s">
        <v>137</v>
      </c>
      <c r="CB3603" t="s">
        <v>137</v>
      </c>
      <c r="CC3603" t="s">
        <v>137</v>
      </c>
      <c r="CD3603" t="s">
        <v>137</v>
      </c>
      <c r="CE3603" t="s">
        <v>137</v>
      </c>
      <c r="CF3603" t="s">
        <v>137</v>
      </c>
      <c r="CG3603" t="s">
        <v>137</v>
      </c>
      <c r="CH3603" t="s">
        <v>137</v>
      </c>
      <c r="CI3603" t="s">
        <v>137</v>
      </c>
      <c r="CJ3603" t="s">
        <v>137</v>
      </c>
      <c r="CK3603" t="s">
        <v>137</v>
      </c>
      <c r="CL3603" t="s">
        <v>137</v>
      </c>
      <c r="CM3603" t="s">
        <v>137</v>
      </c>
      <c r="CN3603" t="s">
        <v>137</v>
      </c>
      <c r="CO3603" t="s">
        <v>137</v>
      </c>
      <c r="CP3603" t="s">
        <v>137</v>
      </c>
      <c r="CQ3603" s="1">
        <v>45589.470138888886</v>
      </c>
      <c r="CR3603" s="1">
        <v>45589.470138888886</v>
      </c>
      <c r="CS3603" s="1">
        <v>45589.470138888886</v>
      </c>
      <c r="CT3603" t="s">
        <v>10817</v>
      </c>
      <c r="CU3603" t="s">
        <v>10817</v>
      </c>
      <c r="CV3603" t="s">
        <v>23533</v>
      </c>
      <c r="CW3603" t="s">
        <v>23534</v>
      </c>
      <c r="CX3603" s="3"/>
      <c r="CY3603" s="3"/>
      <c r="DA3603" t="s">
        <v>137</v>
      </c>
      <c r="DB3603" t="s">
        <v>137</v>
      </c>
      <c r="DC3603" t="s">
        <v>137</v>
      </c>
      <c r="DD3603" t="s">
        <v>137</v>
      </c>
      <c r="DE3603" t="s">
        <v>137</v>
      </c>
      <c r="DF3603" t="s">
        <v>23535</v>
      </c>
      <c r="DG3603" t="s">
        <v>137</v>
      </c>
      <c r="DH3603" t="s">
        <v>137</v>
      </c>
      <c r="DI3603" t="s">
        <v>137</v>
      </c>
      <c r="DJ3603" t="s">
        <v>137</v>
      </c>
      <c r="DK3603">
        <v>0</v>
      </c>
      <c r="DL3603" t="s">
        <v>209</v>
      </c>
      <c r="DM3603" t="s">
        <v>137</v>
      </c>
      <c r="DN3603" t="s">
        <v>137</v>
      </c>
      <c r="DO3603" s="1">
        <v>45589.470138888886</v>
      </c>
      <c r="DP3603" s="1"/>
      <c r="DQ3603" t="s">
        <v>557</v>
      </c>
      <c r="DR3603" t="s">
        <v>558</v>
      </c>
      <c r="DS3603" t="s">
        <v>559</v>
      </c>
      <c r="DT3603" t="s">
        <v>137</v>
      </c>
      <c r="DU3603" t="s">
        <v>137</v>
      </c>
      <c r="DV3603" t="s">
        <v>137</v>
      </c>
      <c r="DW3603" t="s">
        <v>137</v>
      </c>
      <c r="DX3603" t="s">
        <v>14052</v>
      </c>
      <c r="DY3603" t="s">
        <v>137</v>
      </c>
      <c r="DZ3603" t="s">
        <v>168</v>
      </c>
      <c r="EA3603" t="b">
        <v>0</v>
      </c>
      <c r="EB3603" t="s">
        <v>137</v>
      </c>
    </row>
    <row r="3604" spans="1:132" x14ac:dyDescent="0.25">
      <c r="A3604">
        <v>143497560</v>
      </c>
      <c r="B3604">
        <v>8440</v>
      </c>
      <c r="C3604" t="s">
        <v>192</v>
      </c>
      <c r="D3604" t="s">
        <v>133</v>
      </c>
      <c r="E3604" t="s">
        <v>134</v>
      </c>
      <c r="F3604" t="s">
        <v>135</v>
      </c>
      <c r="G3604" t="s">
        <v>136</v>
      </c>
      <c r="H3604" t="s">
        <v>137</v>
      </c>
      <c r="I3604" t="s">
        <v>138</v>
      </c>
      <c r="J3604" t="s">
        <v>13846</v>
      </c>
      <c r="K3604" t="s">
        <v>13847</v>
      </c>
      <c r="L3604" t="s">
        <v>13848</v>
      </c>
      <c r="M3604" t="s">
        <v>137</v>
      </c>
      <c r="N3604" t="s">
        <v>23536</v>
      </c>
      <c r="O3604" t="s">
        <v>23536</v>
      </c>
      <c r="P3604" s="1">
        <v>45588</v>
      </c>
      <c r="Q3604" s="1">
        <v>45588.456944444442</v>
      </c>
      <c r="R3604" s="1">
        <v>45588.456944444442</v>
      </c>
      <c r="S3604" s="1">
        <v>45595.605555555558</v>
      </c>
      <c r="T3604" s="1">
        <v>45595.605555555558</v>
      </c>
      <c r="U3604" t="s">
        <v>23537</v>
      </c>
      <c r="V3604" t="s">
        <v>137</v>
      </c>
      <c r="W3604" t="s">
        <v>137</v>
      </c>
      <c r="X3604" t="s">
        <v>2852</v>
      </c>
      <c r="Y3604" t="s">
        <v>145</v>
      </c>
      <c r="Z3604" t="s">
        <v>137</v>
      </c>
      <c r="AA3604" t="s">
        <v>137</v>
      </c>
      <c r="AB3604" t="s">
        <v>137</v>
      </c>
      <c r="AC3604" t="s">
        <v>137</v>
      </c>
      <c r="AD3604" s="2"/>
      <c r="AE3604" t="s">
        <v>137</v>
      </c>
      <c r="AF3604" t="s">
        <v>137</v>
      </c>
      <c r="AG3604" t="s">
        <v>137</v>
      </c>
      <c r="AH3604" t="s">
        <v>137</v>
      </c>
      <c r="AI3604" t="s">
        <v>137</v>
      </c>
      <c r="AJ3604" t="s">
        <v>137</v>
      </c>
      <c r="AK3604" t="s">
        <v>137</v>
      </c>
      <c r="AL3604" s="2"/>
      <c r="AM3604" t="s">
        <v>137</v>
      </c>
      <c r="AN3604" t="s">
        <v>137</v>
      </c>
      <c r="AO3604" t="s">
        <v>137</v>
      </c>
      <c r="AP3604" t="s">
        <v>137</v>
      </c>
      <c r="AQ3604" t="s">
        <v>137</v>
      </c>
      <c r="AR3604" t="s">
        <v>137</v>
      </c>
      <c r="AS3604" t="s">
        <v>137</v>
      </c>
      <c r="AT3604" t="s">
        <v>137</v>
      </c>
      <c r="AU3604" t="s">
        <v>137</v>
      </c>
      <c r="AV3604" t="s">
        <v>137</v>
      </c>
      <c r="AW3604" t="s">
        <v>137</v>
      </c>
      <c r="AX3604" t="s">
        <v>137</v>
      </c>
      <c r="AY3604" t="s">
        <v>137</v>
      </c>
      <c r="AZ3604" t="s">
        <v>137</v>
      </c>
      <c r="BA3604" t="s">
        <v>137</v>
      </c>
      <c r="BB3604" t="s">
        <v>137</v>
      </c>
      <c r="BC3604" t="s">
        <v>137</v>
      </c>
      <c r="BD3604" t="s">
        <v>137</v>
      </c>
      <c r="BE3604" t="s">
        <v>137</v>
      </c>
      <c r="BF3604" t="s">
        <v>137</v>
      </c>
      <c r="BG3604" t="s">
        <v>137</v>
      </c>
      <c r="BH3604" t="s">
        <v>137</v>
      </c>
      <c r="BI3604" t="s">
        <v>137</v>
      </c>
      <c r="BJ3604" t="s">
        <v>137</v>
      </c>
      <c r="BK3604" t="s">
        <v>137</v>
      </c>
      <c r="BL3604" t="s">
        <v>137</v>
      </c>
      <c r="BM3604" t="s">
        <v>137</v>
      </c>
      <c r="BN3604" t="s">
        <v>137</v>
      </c>
      <c r="BO3604" t="s">
        <v>137</v>
      </c>
      <c r="BP3604" t="s">
        <v>23538</v>
      </c>
      <c r="BQ3604" t="s">
        <v>137</v>
      </c>
      <c r="BR3604" t="s">
        <v>137</v>
      </c>
      <c r="BS3604" t="s">
        <v>137</v>
      </c>
      <c r="BT3604" t="s">
        <v>137</v>
      </c>
      <c r="BU3604" t="s">
        <v>137</v>
      </c>
      <c r="BW3604" t="s">
        <v>137</v>
      </c>
      <c r="BX3604" t="s">
        <v>137</v>
      </c>
      <c r="BY3604" t="s">
        <v>137</v>
      </c>
      <c r="BZ3604" t="s">
        <v>137</v>
      </c>
      <c r="CA3604" t="s">
        <v>137</v>
      </c>
      <c r="CB3604" t="s">
        <v>137</v>
      </c>
      <c r="CC3604" t="s">
        <v>137</v>
      </c>
      <c r="CD3604" t="s">
        <v>137</v>
      </c>
      <c r="CE3604" t="s">
        <v>137</v>
      </c>
      <c r="CF3604" t="s">
        <v>137</v>
      </c>
      <c r="CG3604" t="s">
        <v>137</v>
      </c>
      <c r="CH3604" t="s">
        <v>137</v>
      </c>
      <c r="CI3604" t="s">
        <v>137</v>
      </c>
      <c r="CJ3604" t="s">
        <v>137</v>
      </c>
      <c r="CK3604" t="s">
        <v>137</v>
      </c>
      <c r="CL3604" t="s">
        <v>137</v>
      </c>
      <c r="CM3604" t="s">
        <v>137</v>
      </c>
      <c r="CN3604" t="s">
        <v>137</v>
      </c>
      <c r="CO3604" t="s">
        <v>137</v>
      </c>
      <c r="CP3604" t="s">
        <v>137</v>
      </c>
      <c r="CQ3604" s="1">
        <v>45595.605555555558</v>
      </c>
      <c r="CR3604" s="1">
        <v>45595.605555555558</v>
      </c>
      <c r="CS3604" s="1">
        <v>45595.605555555558</v>
      </c>
      <c r="CT3604" t="s">
        <v>23539</v>
      </c>
      <c r="CU3604" t="s">
        <v>23539</v>
      </c>
      <c r="CV3604" t="s">
        <v>23540</v>
      </c>
      <c r="CW3604" t="s">
        <v>23541</v>
      </c>
      <c r="CX3604" s="3"/>
      <c r="CY3604" s="3"/>
      <c r="CZ3604">
        <v>1</v>
      </c>
      <c r="DA3604" t="s">
        <v>23542</v>
      </c>
      <c r="DB3604" t="s">
        <v>137</v>
      </c>
      <c r="DC3604" t="s">
        <v>137</v>
      </c>
      <c r="DD3604" t="s">
        <v>137</v>
      </c>
      <c r="DE3604" t="s">
        <v>137</v>
      </c>
      <c r="DF3604" t="s">
        <v>23543</v>
      </c>
      <c r="DG3604" t="s">
        <v>900</v>
      </c>
      <c r="DH3604" t="s">
        <v>15095</v>
      </c>
      <c r="DI3604" t="s">
        <v>137</v>
      </c>
      <c r="DJ3604" t="s">
        <v>137</v>
      </c>
      <c r="DK3604">
        <v>0</v>
      </c>
      <c r="DL3604" t="s">
        <v>209</v>
      </c>
      <c r="DM3604" t="s">
        <v>3921</v>
      </c>
      <c r="DN3604" t="s">
        <v>137</v>
      </c>
      <c r="DO3604" s="1">
        <v>45595.605555555558</v>
      </c>
      <c r="DP3604" s="1"/>
      <c r="DQ3604" t="s">
        <v>13846</v>
      </c>
      <c r="DR3604" t="s">
        <v>13847</v>
      </c>
      <c r="DS3604" t="s">
        <v>13848</v>
      </c>
      <c r="DT3604" t="s">
        <v>137</v>
      </c>
      <c r="DU3604" t="s">
        <v>137</v>
      </c>
      <c r="DV3604" t="s">
        <v>137</v>
      </c>
      <c r="DW3604" t="s">
        <v>137</v>
      </c>
      <c r="DX3604" t="s">
        <v>23544</v>
      </c>
      <c r="DY3604" t="s">
        <v>137</v>
      </c>
      <c r="DZ3604" t="s">
        <v>148</v>
      </c>
      <c r="EA3604" t="b">
        <v>0</v>
      </c>
      <c r="EB3604" t="s">
        <v>137</v>
      </c>
    </row>
    <row r="3605" spans="1:132" x14ac:dyDescent="0.25">
      <c r="A3605">
        <v>143484566</v>
      </c>
      <c r="B3605">
        <v>8439</v>
      </c>
      <c r="C3605" t="s">
        <v>192</v>
      </c>
      <c r="D3605" t="s">
        <v>133</v>
      </c>
      <c r="E3605" t="s">
        <v>134</v>
      </c>
      <c r="F3605" t="s">
        <v>135</v>
      </c>
      <c r="G3605" t="s">
        <v>136</v>
      </c>
      <c r="H3605" t="s">
        <v>137</v>
      </c>
      <c r="I3605" t="s">
        <v>138</v>
      </c>
      <c r="J3605" t="s">
        <v>13846</v>
      </c>
      <c r="K3605" t="s">
        <v>13847</v>
      </c>
      <c r="L3605" t="s">
        <v>13848</v>
      </c>
      <c r="M3605" t="s">
        <v>137</v>
      </c>
      <c r="N3605" t="s">
        <v>22042</v>
      </c>
      <c r="O3605" t="s">
        <v>22042</v>
      </c>
      <c r="P3605" s="1">
        <v>45588</v>
      </c>
      <c r="Q3605" s="1">
        <v>45588.37777777778</v>
      </c>
      <c r="R3605" s="1">
        <v>45588.37777777778</v>
      </c>
      <c r="S3605" s="1">
        <v>45588.406944444447</v>
      </c>
      <c r="T3605" s="1">
        <v>45588.406944444447</v>
      </c>
      <c r="U3605" t="s">
        <v>2345</v>
      </c>
      <c r="V3605" t="s">
        <v>137</v>
      </c>
      <c r="W3605" t="s">
        <v>137</v>
      </c>
      <c r="X3605" t="s">
        <v>144</v>
      </c>
      <c r="Y3605" t="s">
        <v>666</v>
      </c>
      <c r="Z3605" t="s">
        <v>137</v>
      </c>
      <c r="AA3605" t="s">
        <v>137</v>
      </c>
      <c r="AB3605" t="s">
        <v>137</v>
      </c>
      <c r="AC3605" t="s">
        <v>137</v>
      </c>
      <c r="AD3605" s="2"/>
      <c r="AE3605" t="s">
        <v>137</v>
      </c>
      <c r="AF3605" t="s">
        <v>137</v>
      </c>
      <c r="AG3605" t="s">
        <v>137</v>
      </c>
      <c r="AH3605" t="s">
        <v>137</v>
      </c>
      <c r="AI3605" t="s">
        <v>137</v>
      </c>
      <c r="AJ3605" t="s">
        <v>137</v>
      </c>
      <c r="AK3605" t="s">
        <v>137</v>
      </c>
      <c r="AL3605" s="2"/>
      <c r="AM3605" t="s">
        <v>137</v>
      </c>
      <c r="AN3605" t="s">
        <v>137</v>
      </c>
      <c r="AO3605" t="s">
        <v>137</v>
      </c>
      <c r="AP3605" t="s">
        <v>137</v>
      </c>
      <c r="AQ3605" t="s">
        <v>137</v>
      </c>
      <c r="AR3605" t="s">
        <v>137</v>
      </c>
      <c r="AS3605" t="s">
        <v>137</v>
      </c>
      <c r="AT3605" t="s">
        <v>137</v>
      </c>
      <c r="AU3605" t="s">
        <v>137</v>
      </c>
      <c r="AV3605" t="s">
        <v>137</v>
      </c>
      <c r="AW3605" t="s">
        <v>137</v>
      </c>
      <c r="AX3605" t="s">
        <v>137</v>
      </c>
      <c r="AY3605" t="s">
        <v>137</v>
      </c>
      <c r="AZ3605" t="s">
        <v>137</v>
      </c>
      <c r="BA3605" t="s">
        <v>137</v>
      </c>
      <c r="BB3605" t="s">
        <v>137</v>
      </c>
      <c r="BC3605" t="s">
        <v>137</v>
      </c>
      <c r="BD3605" t="s">
        <v>137</v>
      </c>
      <c r="BE3605" t="s">
        <v>137</v>
      </c>
      <c r="BF3605" t="s">
        <v>137</v>
      </c>
      <c r="BG3605" t="s">
        <v>137</v>
      </c>
      <c r="BH3605" t="s">
        <v>137</v>
      </c>
      <c r="BI3605" t="s">
        <v>137</v>
      </c>
      <c r="BJ3605" t="s">
        <v>137</v>
      </c>
      <c r="BK3605" t="s">
        <v>137</v>
      </c>
      <c r="BL3605" t="s">
        <v>137</v>
      </c>
      <c r="BM3605" t="s">
        <v>137</v>
      </c>
      <c r="BN3605" t="s">
        <v>137</v>
      </c>
      <c r="BO3605" t="s">
        <v>137</v>
      </c>
      <c r="BP3605" t="s">
        <v>23545</v>
      </c>
      <c r="BQ3605" t="s">
        <v>137</v>
      </c>
      <c r="BR3605" t="s">
        <v>137</v>
      </c>
      <c r="BS3605" t="s">
        <v>137</v>
      </c>
      <c r="BT3605" t="s">
        <v>137</v>
      </c>
      <c r="BU3605" t="s">
        <v>137</v>
      </c>
      <c r="BW3605" t="s">
        <v>137</v>
      </c>
      <c r="BX3605" t="s">
        <v>137</v>
      </c>
      <c r="BY3605" t="s">
        <v>137</v>
      </c>
      <c r="BZ3605" t="s">
        <v>137</v>
      </c>
      <c r="CA3605" t="s">
        <v>137</v>
      </c>
      <c r="CB3605" t="s">
        <v>137</v>
      </c>
      <c r="CC3605" t="s">
        <v>137</v>
      </c>
      <c r="CD3605" t="s">
        <v>137</v>
      </c>
      <c r="CE3605" t="s">
        <v>137</v>
      </c>
      <c r="CF3605" t="s">
        <v>137</v>
      </c>
      <c r="CG3605" t="s">
        <v>137</v>
      </c>
      <c r="CH3605" t="s">
        <v>137</v>
      </c>
      <c r="CI3605" t="s">
        <v>137</v>
      </c>
      <c r="CJ3605" t="s">
        <v>137</v>
      </c>
      <c r="CK3605" t="s">
        <v>137</v>
      </c>
      <c r="CL3605" t="s">
        <v>137</v>
      </c>
      <c r="CM3605" t="s">
        <v>137</v>
      </c>
      <c r="CN3605" t="s">
        <v>137</v>
      </c>
      <c r="CO3605" t="s">
        <v>137</v>
      </c>
      <c r="CP3605" t="s">
        <v>137</v>
      </c>
      <c r="CQ3605" s="1">
        <v>45588.406944444447</v>
      </c>
      <c r="CR3605" s="1">
        <v>45588.406944444447</v>
      </c>
      <c r="CS3605" s="1">
        <v>45588.406944444447</v>
      </c>
      <c r="CT3605" t="s">
        <v>23546</v>
      </c>
      <c r="CU3605" t="s">
        <v>23546</v>
      </c>
      <c r="CV3605" t="s">
        <v>23547</v>
      </c>
      <c r="CW3605" t="s">
        <v>23547</v>
      </c>
      <c r="CX3605" s="3"/>
      <c r="CY3605" s="3"/>
      <c r="CZ3605">
        <v>1</v>
      </c>
      <c r="DA3605" t="s">
        <v>23548</v>
      </c>
      <c r="DB3605" t="s">
        <v>137</v>
      </c>
      <c r="DC3605" t="s">
        <v>137</v>
      </c>
      <c r="DD3605" t="s">
        <v>137</v>
      </c>
      <c r="DE3605" t="s">
        <v>137</v>
      </c>
      <c r="DF3605" t="s">
        <v>23549</v>
      </c>
      <c r="DG3605" t="s">
        <v>137</v>
      </c>
      <c r="DH3605" t="s">
        <v>137</v>
      </c>
      <c r="DI3605" t="s">
        <v>137</v>
      </c>
      <c r="DJ3605" t="s">
        <v>137</v>
      </c>
      <c r="DK3605">
        <v>0</v>
      </c>
      <c r="DL3605" t="s">
        <v>209</v>
      </c>
      <c r="DM3605" t="s">
        <v>23550</v>
      </c>
      <c r="DN3605" t="s">
        <v>137</v>
      </c>
      <c r="DO3605" s="1">
        <v>45588.406944444447</v>
      </c>
      <c r="DP3605" s="1"/>
      <c r="DQ3605" t="s">
        <v>13846</v>
      </c>
      <c r="DR3605" t="s">
        <v>13847</v>
      </c>
      <c r="DS3605" t="s">
        <v>13848</v>
      </c>
      <c r="DT3605" t="s">
        <v>23551</v>
      </c>
      <c r="DU3605" t="s">
        <v>137</v>
      </c>
      <c r="DV3605" t="s">
        <v>137</v>
      </c>
      <c r="DW3605" t="s">
        <v>137</v>
      </c>
      <c r="DX3605" t="s">
        <v>23552</v>
      </c>
      <c r="DY3605" t="s">
        <v>137</v>
      </c>
      <c r="DZ3605" t="s">
        <v>148</v>
      </c>
      <c r="EA3605" t="b">
        <v>0</v>
      </c>
      <c r="EB3605" t="s">
        <v>137</v>
      </c>
    </row>
    <row r="3606" spans="1:132" x14ac:dyDescent="0.25">
      <c r="A3606">
        <v>143481517</v>
      </c>
      <c r="B3606">
        <v>8438</v>
      </c>
      <c r="C3606" t="s">
        <v>192</v>
      </c>
      <c r="D3606" t="s">
        <v>23553</v>
      </c>
      <c r="E3606" t="s">
        <v>134</v>
      </c>
      <c r="F3606" t="s">
        <v>162</v>
      </c>
      <c r="G3606" t="s">
        <v>163</v>
      </c>
      <c r="H3606" t="s">
        <v>137</v>
      </c>
      <c r="I3606" t="s">
        <v>23554</v>
      </c>
      <c r="J3606" t="s">
        <v>13846</v>
      </c>
      <c r="K3606" t="s">
        <v>13847</v>
      </c>
      <c r="L3606" t="s">
        <v>13848</v>
      </c>
      <c r="M3606" t="s">
        <v>137</v>
      </c>
      <c r="N3606" t="s">
        <v>7071</v>
      </c>
      <c r="O3606" t="s">
        <v>7071</v>
      </c>
      <c r="P3606" s="1"/>
      <c r="Q3606" s="1">
        <v>45588.350694444445</v>
      </c>
      <c r="R3606" s="1">
        <v>45588.350694444445</v>
      </c>
      <c r="S3606" s="1">
        <v>45589.539583333331</v>
      </c>
      <c r="T3606" s="1">
        <v>45589.539583333331</v>
      </c>
      <c r="U3606" t="s">
        <v>1450</v>
      </c>
      <c r="V3606" t="s">
        <v>137</v>
      </c>
      <c r="W3606" t="s">
        <v>137</v>
      </c>
      <c r="X3606" t="s">
        <v>369</v>
      </c>
      <c r="Y3606" t="s">
        <v>137</v>
      </c>
      <c r="Z3606" t="s">
        <v>137</v>
      </c>
      <c r="AA3606" t="s">
        <v>137</v>
      </c>
      <c r="AB3606" t="s">
        <v>137</v>
      </c>
      <c r="AC3606" t="s">
        <v>137</v>
      </c>
      <c r="AD3606" s="2"/>
      <c r="AE3606" t="s">
        <v>137</v>
      </c>
      <c r="AF3606" t="s">
        <v>137</v>
      </c>
      <c r="AG3606" t="s">
        <v>137</v>
      </c>
      <c r="AH3606" t="s">
        <v>137</v>
      </c>
      <c r="AI3606" t="s">
        <v>137</v>
      </c>
      <c r="AJ3606" t="s">
        <v>137</v>
      </c>
      <c r="AK3606" t="s">
        <v>137</v>
      </c>
      <c r="AL3606" s="2"/>
      <c r="AM3606" t="s">
        <v>137</v>
      </c>
      <c r="AN3606" t="s">
        <v>137</v>
      </c>
      <c r="AO3606" t="s">
        <v>137</v>
      </c>
      <c r="AP3606" t="s">
        <v>137</v>
      </c>
      <c r="AQ3606" t="s">
        <v>137</v>
      </c>
      <c r="AR3606" t="s">
        <v>137</v>
      </c>
      <c r="AS3606" t="s">
        <v>137</v>
      </c>
      <c r="AT3606" t="s">
        <v>137</v>
      </c>
      <c r="AU3606" t="s">
        <v>137</v>
      </c>
      <c r="AV3606" t="s">
        <v>137</v>
      </c>
      <c r="AW3606" t="s">
        <v>137</v>
      </c>
      <c r="AX3606" t="s">
        <v>137</v>
      </c>
      <c r="AY3606" t="s">
        <v>137</v>
      </c>
      <c r="AZ3606" t="s">
        <v>137</v>
      </c>
      <c r="BA3606" t="s">
        <v>137</v>
      </c>
      <c r="BB3606" t="s">
        <v>137</v>
      </c>
      <c r="BC3606" t="s">
        <v>137</v>
      </c>
      <c r="BD3606" t="s">
        <v>137</v>
      </c>
      <c r="BE3606" t="s">
        <v>137</v>
      </c>
      <c r="BF3606" t="s">
        <v>137</v>
      </c>
      <c r="BG3606" t="s">
        <v>137</v>
      </c>
      <c r="BH3606" t="s">
        <v>137</v>
      </c>
      <c r="BI3606" t="s">
        <v>137</v>
      </c>
      <c r="BJ3606" t="s">
        <v>137</v>
      </c>
      <c r="BK3606" t="s">
        <v>137</v>
      </c>
      <c r="BL3606" t="s">
        <v>137</v>
      </c>
      <c r="BM3606" t="s">
        <v>137</v>
      </c>
      <c r="BN3606" t="s">
        <v>137</v>
      </c>
      <c r="BO3606" t="s">
        <v>137</v>
      </c>
      <c r="BP3606" t="s">
        <v>137</v>
      </c>
      <c r="BQ3606" t="s">
        <v>137</v>
      </c>
      <c r="BR3606" t="s">
        <v>137</v>
      </c>
      <c r="BS3606" t="s">
        <v>137</v>
      </c>
      <c r="BT3606" t="s">
        <v>137</v>
      </c>
      <c r="BU3606" t="s">
        <v>137</v>
      </c>
      <c r="BW3606" t="s">
        <v>137</v>
      </c>
      <c r="BX3606" t="s">
        <v>137</v>
      </c>
      <c r="BY3606" t="s">
        <v>137</v>
      </c>
      <c r="BZ3606" t="s">
        <v>137</v>
      </c>
      <c r="CA3606" t="s">
        <v>137</v>
      </c>
      <c r="CB3606" t="s">
        <v>137</v>
      </c>
      <c r="CC3606" t="s">
        <v>137</v>
      </c>
      <c r="CD3606" t="s">
        <v>137</v>
      </c>
      <c r="CE3606" t="s">
        <v>137</v>
      </c>
      <c r="CF3606" t="s">
        <v>137</v>
      </c>
      <c r="CG3606" t="s">
        <v>137</v>
      </c>
      <c r="CH3606" t="s">
        <v>137</v>
      </c>
      <c r="CI3606" t="s">
        <v>137</v>
      </c>
      <c r="CJ3606" t="s">
        <v>137</v>
      </c>
      <c r="CK3606" t="s">
        <v>137</v>
      </c>
      <c r="CL3606" t="s">
        <v>137</v>
      </c>
      <c r="CM3606" t="s">
        <v>137</v>
      </c>
      <c r="CN3606" t="s">
        <v>137</v>
      </c>
      <c r="CO3606" t="s">
        <v>137</v>
      </c>
      <c r="CP3606" t="s">
        <v>137</v>
      </c>
      <c r="CQ3606" s="1">
        <v>45589.539583333331</v>
      </c>
      <c r="CR3606" s="1">
        <v>45589.539583333331</v>
      </c>
      <c r="CS3606" s="1">
        <v>45589.539583333331</v>
      </c>
      <c r="CT3606" t="s">
        <v>23555</v>
      </c>
      <c r="CU3606" t="s">
        <v>23556</v>
      </c>
      <c r="CV3606" t="s">
        <v>23557</v>
      </c>
      <c r="CW3606" t="s">
        <v>23558</v>
      </c>
      <c r="CX3606" s="3"/>
      <c r="CY3606" s="3"/>
      <c r="CZ3606">
        <v>1</v>
      </c>
      <c r="DA3606" t="s">
        <v>137</v>
      </c>
      <c r="DB3606" t="s">
        <v>137</v>
      </c>
      <c r="DC3606" t="s">
        <v>137</v>
      </c>
      <c r="DD3606" t="s">
        <v>137</v>
      </c>
      <c r="DE3606" t="s">
        <v>137</v>
      </c>
      <c r="DF3606" t="s">
        <v>23559</v>
      </c>
      <c r="DG3606" t="s">
        <v>137</v>
      </c>
      <c r="DH3606" t="s">
        <v>137</v>
      </c>
      <c r="DI3606" t="s">
        <v>137</v>
      </c>
      <c r="DJ3606" t="s">
        <v>137</v>
      </c>
      <c r="DK3606">
        <v>0</v>
      </c>
      <c r="DL3606" t="s">
        <v>209</v>
      </c>
      <c r="DM3606" t="s">
        <v>23560</v>
      </c>
      <c r="DN3606" t="s">
        <v>137</v>
      </c>
      <c r="DO3606" s="1">
        <v>45589.539583333331</v>
      </c>
      <c r="DP3606" s="1"/>
      <c r="DQ3606" t="s">
        <v>13846</v>
      </c>
      <c r="DR3606" t="s">
        <v>13847</v>
      </c>
      <c r="DS3606" t="s">
        <v>13848</v>
      </c>
      <c r="DT3606" t="s">
        <v>137</v>
      </c>
      <c r="DU3606" t="s">
        <v>137</v>
      </c>
      <c r="DV3606" t="s">
        <v>137</v>
      </c>
      <c r="DW3606" t="s">
        <v>137</v>
      </c>
      <c r="DX3606" t="s">
        <v>137</v>
      </c>
      <c r="DY3606" t="s">
        <v>137</v>
      </c>
      <c r="DZ3606" t="s">
        <v>168</v>
      </c>
      <c r="EA3606" t="b">
        <v>0</v>
      </c>
      <c r="EB3606" t="s">
        <v>137</v>
      </c>
    </row>
    <row r="3607" spans="1:132" x14ac:dyDescent="0.25">
      <c r="A3607">
        <v>143479272</v>
      </c>
      <c r="B3607">
        <v>8437</v>
      </c>
      <c r="C3607" t="s">
        <v>192</v>
      </c>
      <c r="D3607" t="s">
        <v>23561</v>
      </c>
      <c r="E3607" t="s">
        <v>134</v>
      </c>
      <c r="F3607" t="s">
        <v>162</v>
      </c>
      <c r="G3607" t="s">
        <v>163</v>
      </c>
      <c r="H3607" t="s">
        <v>137</v>
      </c>
      <c r="I3607" t="s">
        <v>23562</v>
      </c>
      <c r="J3607" t="s">
        <v>708</v>
      </c>
      <c r="K3607" t="s">
        <v>709</v>
      </c>
      <c r="L3607" t="s">
        <v>710</v>
      </c>
      <c r="M3607" t="s">
        <v>137</v>
      </c>
      <c r="N3607" t="s">
        <v>944</v>
      </c>
      <c r="O3607" t="s">
        <v>944</v>
      </c>
      <c r="P3607" s="1"/>
      <c r="Q3607" s="1">
        <v>45588.320138888892</v>
      </c>
      <c r="R3607" s="1">
        <v>45588.320138888892</v>
      </c>
      <c r="S3607" s="1">
        <v>45618.249305555553</v>
      </c>
      <c r="T3607" s="1">
        <v>45618.249305555553</v>
      </c>
      <c r="U3607" t="s">
        <v>453</v>
      </c>
      <c r="V3607" t="s">
        <v>137</v>
      </c>
      <c r="W3607" t="s">
        <v>137</v>
      </c>
      <c r="X3607" t="s">
        <v>454</v>
      </c>
      <c r="Y3607" t="s">
        <v>137</v>
      </c>
      <c r="Z3607" t="s">
        <v>137</v>
      </c>
      <c r="AA3607" t="s">
        <v>137</v>
      </c>
      <c r="AB3607" t="s">
        <v>137</v>
      </c>
      <c r="AC3607" t="s">
        <v>137</v>
      </c>
      <c r="AD3607" s="2"/>
      <c r="AE3607" t="s">
        <v>137</v>
      </c>
      <c r="AF3607" t="s">
        <v>137</v>
      </c>
      <c r="AG3607" t="s">
        <v>137</v>
      </c>
      <c r="AH3607" t="s">
        <v>137</v>
      </c>
      <c r="AI3607" t="s">
        <v>137</v>
      </c>
      <c r="AJ3607" t="s">
        <v>137</v>
      </c>
      <c r="AK3607" t="s">
        <v>137</v>
      </c>
      <c r="AL3607" s="2"/>
      <c r="AM3607" t="s">
        <v>137</v>
      </c>
      <c r="AN3607" t="s">
        <v>137</v>
      </c>
      <c r="AO3607" t="s">
        <v>137</v>
      </c>
      <c r="AP3607" t="s">
        <v>137</v>
      </c>
      <c r="AQ3607" t="s">
        <v>137</v>
      </c>
      <c r="AR3607" t="s">
        <v>137</v>
      </c>
      <c r="AS3607" t="s">
        <v>137</v>
      </c>
      <c r="AT3607" t="s">
        <v>137</v>
      </c>
      <c r="AU3607" t="s">
        <v>137</v>
      </c>
      <c r="AV3607" t="s">
        <v>137</v>
      </c>
      <c r="AW3607" t="s">
        <v>137</v>
      </c>
      <c r="AX3607" t="s">
        <v>137</v>
      </c>
      <c r="AY3607" t="s">
        <v>137</v>
      </c>
      <c r="AZ3607" t="s">
        <v>137</v>
      </c>
      <c r="BA3607" t="s">
        <v>137</v>
      </c>
      <c r="BB3607" t="s">
        <v>137</v>
      </c>
      <c r="BC3607" t="s">
        <v>137</v>
      </c>
      <c r="BD3607" t="s">
        <v>137</v>
      </c>
      <c r="BE3607" t="s">
        <v>137</v>
      </c>
      <c r="BF3607" t="s">
        <v>137</v>
      </c>
      <c r="BG3607" t="s">
        <v>137</v>
      </c>
      <c r="BH3607" t="s">
        <v>137</v>
      </c>
      <c r="BI3607" t="s">
        <v>137</v>
      </c>
      <c r="BJ3607" t="s">
        <v>137</v>
      </c>
      <c r="BK3607" t="s">
        <v>137</v>
      </c>
      <c r="BL3607" t="s">
        <v>137</v>
      </c>
      <c r="BM3607" t="s">
        <v>137</v>
      </c>
      <c r="BN3607" t="s">
        <v>137</v>
      </c>
      <c r="BO3607" t="s">
        <v>137</v>
      </c>
      <c r="BP3607" t="s">
        <v>137</v>
      </c>
      <c r="BQ3607" t="s">
        <v>137</v>
      </c>
      <c r="BR3607" t="s">
        <v>137</v>
      </c>
      <c r="BS3607" t="s">
        <v>137</v>
      </c>
      <c r="BT3607" t="s">
        <v>137</v>
      </c>
      <c r="BU3607" t="s">
        <v>137</v>
      </c>
      <c r="BW3607" t="s">
        <v>137</v>
      </c>
      <c r="BX3607" t="s">
        <v>137</v>
      </c>
      <c r="BY3607" t="s">
        <v>137</v>
      </c>
      <c r="BZ3607" t="s">
        <v>137</v>
      </c>
      <c r="CA3607" t="s">
        <v>137</v>
      </c>
      <c r="CB3607" t="s">
        <v>137</v>
      </c>
      <c r="CC3607" t="s">
        <v>137</v>
      </c>
      <c r="CD3607" t="s">
        <v>137</v>
      </c>
      <c r="CE3607" t="s">
        <v>137</v>
      </c>
      <c r="CF3607" t="s">
        <v>137</v>
      </c>
      <c r="CG3607" t="s">
        <v>137</v>
      </c>
      <c r="CH3607" t="s">
        <v>137</v>
      </c>
      <c r="CI3607" t="s">
        <v>137</v>
      </c>
      <c r="CJ3607" t="s">
        <v>137</v>
      </c>
      <c r="CK3607" t="s">
        <v>137</v>
      </c>
      <c r="CL3607" t="s">
        <v>137</v>
      </c>
      <c r="CM3607" t="s">
        <v>137</v>
      </c>
      <c r="CN3607" t="s">
        <v>137</v>
      </c>
      <c r="CO3607" t="s">
        <v>137</v>
      </c>
      <c r="CP3607" t="s">
        <v>137</v>
      </c>
      <c r="CQ3607" s="1">
        <v>45618.249305555553</v>
      </c>
      <c r="CR3607" s="1">
        <v>45618.249305555553</v>
      </c>
      <c r="CS3607" s="1">
        <v>45618.249305555553</v>
      </c>
      <c r="CT3607" t="s">
        <v>539</v>
      </c>
      <c r="CU3607" t="s">
        <v>23563</v>
      </c>
      <c r="CV3607" t="s">
        <v>23564</v>
      </c>
      <c r="CW3607" t="s">
        <v>23565</v>
      </c>
      <c r="CX3607" s="3"/>
      <c r="CY3607" s="3"/>
      <c r="CZ3607">
        <v>1</v>
      </c>
      <c r="DA3607" t="s">
        <v>137</v>
      </c>
      <c r="DB3607" t="s">
        <v>137</v>
      </c>
      <c r="DC3607" t="s">
        <v>137</v>
      </c>
      <c r="DD3607" t="s">
        <v>137</v>
      </c>
      <c r="DE3607" t="s">
        <v>137</v>
      </c>
      <c r="DF3607" t="s">
        <v>23566</v>
      </c>
      <c r="DG3607" t="s">
        <v>900</v>
      </c>
      <c r="DH3607" t="s">
        <v>3920</v>
      </c>
      <c r="DI3607" t="s">
        <v>137</v>
      </c>
      <c r="DJ3607" t="s">
        <v>137</v>
      </c>
      <c r="DK3607">
        <v>0</v>
      </c>
      <c r="DL3607" t="s">
        <v>209</v>
      </c>
      <c r="DM3607" t="s">
        <v>23567</v>
      </c>
      <c r="DN3607" t="s">
        <v>137</v>
      </c>
      <c r="DO3607" s="1">
        <v>45618.249305555553</v>
      </c>
      <c r="DP3607" s="1"/>
      <c r="DQ3607" t="s">
        <v>708</v>
      </c>
      <c r="DR3607" t="s">
        <v>709</v>
      </c>
      <c r="DS3607" t="s">
        <v>710</v>
      </c>
      <c r="DT3607" t="s">
        <v>137</v>
      </c>
      <c r="DU3607" t="s">
        <v>137</v>
      </c>
      <c r="DV3607" t="s">
        <v>137</v>
      </c>
      <c r="DW3607" t="s">
        <v>137</v>
      </c>
      <c r="DX3607" t="s">
        <v>23568</v>
      </c>
      <c r="DY3607" t="s">
        <v>137</v>
      </c>
      <c r="DZ3607" t="s">
        <v>168</v>
      </c>
      <c r="EA3607" t="b">
        <v>0</v>
      </c>
      <c r="EB3607" t="s">
        <v>137</v>
      </c>
    </row>
    <row r="3608" spans="1:132" x14ac:dyDescent="0.25">
      <c r="A3608">
        <v>143452987</v>
      </c>
      <c r="B3608">
        <v>8436</v>
      </c>
      <c r="C3608" t="s">
        <v>192</v>
      </c>
      <c r="D3608" t="s">
        <v>133</v>
      </c>
      <c r="E3608" t="s">
        <v>134</v>
      </c>
      <c r="F3608" t="s">
        <v>135</v>
      </c>
      <c r="G3608" t="s">
        <v>136</v>
      </c>
      <c r="H3608" t="s">
        <v>137</v>
      </c>
      <c r="I3608" t="s">
        <v>138</v>
      </c>
      <c r="J3608" t="s">
        <v>13846</v>
      </c>
      <c r="K3608" t="s">
        <v>13847</v>
      </c>
      <c r="L3608" t="s">
        <v>13848</v>
      </c>
      <c r="M3608" t="s">
        <v>137</v>
      </c>
      <c r="N3608" t="s">
        <v>7049</v>
      </c>
      <c r="O3608" t="s">
        <v>7049</v>
      </c>
      <c r="P3608" s="1">
        <v>45587</v>
      </c>
      <c r="Q3608" s="1">
        <v>45587.665277777778</v>
      </c>
      <c r="R3608" s="1">
        <v>45587.665277777778</v>
      </c>
      <c r="S3608" s="1">
        <v>45628.600694444445</v>
      </c>
      <c r="T3608" s="1">
        <v>45628.600694444445</v>
      </c>
      <c r="U3608" t="s">
        <v>7050</v>
      </c>
      <c r="V3608" t="s">
        <v>137</v>
      </c>
      <c r="W3608" t="s">
        <v>137</v>
      </c>
      <c r="X3608" t="s">
        <v>176</v>
      </c>
      <c r="Y3608" t="s">
        <v>145</v>
      </c>
      <c r="Z3608" t="s">
        <v>137</v>
      </c>
      <c r="AA3608" t="s">
        <v>137</v>
      </c>
      <c r="AB3608" t="s">
        <v>137</v>
      </c>
      <c r="AC3608" t="s">
        <v>137</v>
      </c>
      <c r="AD3608" s="2"/>
      <c r="AE3608" t="s">
        <v>137</v>
      </c>
      <c r="AF3608" t="s">
        <v>137</v>
      </c>
      <c r="AG3608" t="s">
        <v>137</v>
      </c>
      <c r="AH3608" t="s">
        <v>137</v>
      </c>
      <c r="AI3608" t="s">
        <v>137</v>
      </c>
      <c r="AJ3608" t="s">
        <v>137</v>
      </c>
      <c r="AK3608" t="s">
        <v>137</v>
      </c>
      <c r="AL3608" s="2"/>
      <c r="AM3608" t="s">
        <v>137</v>
      </c>
      <c r="AN3608" t="s">
        <v>137</v>
      </c>
      <c r="AO3608" t="s">
        <v>137</v>
      </c>
      <c r="AP3608" t="s">
        <v>137</v>
      </c>
      <c r="AQ3608" t="s">
        <v>137</v>
      </c>
      <c r="AR3608" t="s">
        <v>137</v>
      </c>
      <c r="AS3608" t="s">
        <v>137</v>
      </c>
      <c r="AT3608" t="s">
        <v>137</v>
      </c>
      <c r="AU3608" t="s">
        <v>137</v>
      </c>
      <c r="AV3608" t="s">
        <v>137</v>
      </c>
      <c r="AW3608" t="s">
        <v>137</v>
      </c>
      <c r="AX3608" t="s">
        <v>137</v>
      </c>
      <c r="AY3608" t="s">
        <v>137</v>
      </c>
      <c r="AZ3608" t="s">
        <v>137</v>
      </c>
      <c r="BA3608" t="s">
        <v>137</v>
      </c>
      <c r="BB3608" t="s">
        <v>137</v>
      </c>
      <c r="BC3608" t="s">
        <v>137</v>
      </c>
      <c r="BD3608" t="s">
        <v>137</v>
      </c>
      <c r="BE3608" t="s">
        <v>137</v>
      </c>
      <c r="BF3608" t="s">
        <v>137</v>
      </c>
      <c r="BG3608" t="s">
        <v>137</v>
      </c>
      <c r="BH3608" t="s">
        <v>137</v>
      </c>
      <c r="BI3608" t="s">
        <v>137</v>
      </c>
      <c r="BJ3608" t="s">
        <v>137</v>
      </c>
      <c r="BK3608" t="s">
        <v>137</v>
      </c>
      <c r="BL3608" t="s">
        <v>137</v>
      </c>
      <c r="BM3608" t="s">
        <v>137</v>
      </c>
      <c r="BN3608" t="s">
        <v>137</v>
      </c>
      <c r="BO3608" t="s">
        <v>137</v>
      </c>
      <c r="BP3608" t="s">
        <v>23569</v>
      </c>
      <c r="BQ3608" t="s">
        <v>137</v>
      </c>
      <c r="BR3608" t="s">
        <v>137</v>
      </c>
      <c r="BS3608" t="s">
        <v>137</v>
      </c>
      <c r="BT3608" t="s">
        <v>137</v>
      </c>
      <c r="BU3608" t="s">
        <v>137</v>
      </c>
      <c r="BW3608" t="s">
        <v>137</v>
      </c>
      <c r="BX3608" t="s">
        <v>137</v>
      </c>
      <c r="BY3608" t="s">
        <v>137</v>
      </c>
      <c r="BZ3608" t="s">
        <v>137</v>
      </c>
      <c r="CA3608" t="s">
        <v>137</v>
      </c>
      <c r="CB3608" t="s">
        <v>137</v>
      </c>
      <c r="CC3608" t="s">
        <v>137</v>
      </c>
      <c r="CD3608" t="s">
        <v>137</v>
      </c>
      <c r="CE3608" t="s">
        <v>137</v>
      </c>
      <c r="CF3608" t="s">
        <v>137</v>
      </c>
      <c r="CG3608" t="s">
        <v>137</v>
      </c>
      <c r="CH3608" t="s">
        <v>137</v>
      </c>
      <c r="CI3608" t="s">
        <v>137</v>
      </c>
      <c r="CJ3608" t="s">
        <v>137</v>
      </c>
      <c r="CK3608" t="s">
        <v>137</v>
      </c>
      <c r="CL3608" t="s">
        <v>137</v>
      </c>
      <c r="CM3608" t="s">
        <v>137</v>
      </c>
      <c r="CN3608" t="s">
        <v>137</v>
      </c>
      <c r="CO3608" t="s">
        <v>137</v>
      </c>
      <c r="CP3608" t="s">
        <v>137</v>
      </c>
      <c r="CQ3608" s="1">
        <v>45628.600694444445</v>
      </c>
      <c r="CR3608" s="1">
        <v>45628.600694444445</v>
      </c>
      <c r="CS3608" s="1">
        <v>45628.600694444445</v>
      </c>
      <c r="CT3608" t="s">
        <v>23570</v>
      </c>
      <c r="CU3608" t="s">
        <v>23571</v>
      </c>
      <c r="CV3608" t="s">
        <v>23572</v>
      </c>
      <c r="CW3608" t="s">
        <v>23573</v>
      </c>
      <c r="CX3608" s="3"/>
      <c r="CY3608" s="3"/>
      <c r="CZ3608">
        <v>1</v>
      </c>
      <c r="DA3608" t="s">
        <v>23574</v>
      </c>
      <c r="DB3608" t="s">
        <v>137</v>
      </c>
      <c r="DC3608" t="s">
        <v>137</v>
      </c>
      <c r="DD3608" t="s">
        <v>137</v>
      </c>
      <c r="DE3608" t="s">
        <v>137</v>
      </c>
      <c r="DF3608" t="s">
        <v>23575</v>
      </c>
      <c r="DG3608" t="s">
        <v>137</v>
      </c>
      <c r="DH3608" t="s">
        <v>137</v>
      </c>
      <c r="DI3608" t="s">
        <v>137</v>
      </c>
      <c r="DJ3608" t="s">
        <v>137</v>
      </c>
      <c r="DK3608">
        <v>0</v>
      </c>
      <c r="DL3608" t="s">
        <v>209</v>
      </c>
      <c r="DM3608" t="s">
        <v>23576</v>
      </c>
      <c r="DN3608" t="s">
        <v>137</v>
      </c>
      <c r="DO3608" s="1">
        <v>45628.600694444445</v>
      </c>
      <c r="DP3608" s="1"/>
      <c r="DQ3608" t="s">
        <v>13846</v>
      </c>
      <c r="DR3608" t="s">
        <v>13847</v>
      </c>
      <c r="DS3608" t="s">
        <v>13848</v>
      </c>
      <c r="DT3608" t="s">
        <v>137</v>
      </c>
      <c r="DU3608" t="s">
        <v>137</v>
      </c>
      <c r="DV3608" t="s">
        <v>137</v>
      </c>
      <c r="DW3608" t="s">
        <v>137</v>
      </c>
      <c r="DX3608" t="s">
        <v>137</v>
      </c>
      <c r="DY3608" t="s">
        <v>137</v>
      </c>
      <c r="DZ3608" t="s">
        <v>148</v>
      </c>
      <c r="EA3608" t="b">
        <v>0</v>
      </c>
      <c r="EB3608" t="s">
        <v>137</v>
      </c>
    </row>
    <row r="3609" spans="1:132" x14ac:dyDescent="0.25">
      <c r="A3609">
        <v>143451709</v>
      </c>
      <c r="B3609">
        <v>8435</v>
      </c>
      <c r="C3609" t="s">
        <v>192</v>
      </c>
      <c r="D3609" t="s">
        <v>474</v>
      </c>
      <c r="E3609" t="s">
        <v>134</v>
      </c>
      <c r="F3609" t="s">
        <v>135</v>
      </c>
      <c r="G3609" t="s">
        <v>163</v>
      </c>
      <c r="H3609" t="s">
        <v>137</v>
      </c>
      <c r="I3609" t="s">
        <v>475</v>
      </c>
      <c r="J3609" t="s">
        <v>226</v>
      </c>
      <c r="K3609" t="s">
        <v>227</v>
      </c>
      <c r="L3609" t="s">
        <v>228</v>
      </c>
      <c r="M3609" t="s">
        <v>137</v>
      </c>
      <c r="N3609" t="s">
        <v>9555</v>
      </c>
      <c r="O3609" t="s">
        <v>9555</v>
      </c>
      <c r="P3609" s="1">
        <v>45587</v>
      </c>
      <c r="Q3609" s="1">
        <v>45587.65625</v>
      </c>
      <c r="R3609" s="1">
        <v>45587.65625</v>
      </c>
      <c r="S3609" s="1">
        <v>45587.68472222222</v>
      </c>
      <c r="T3609" s="1">
        <v>45587.68472222222</v>
      </c>
      <c r="U3609" t="s">
        <v>1410</v>
      </c>
      <c r="V3609" t="s">
        <v>137</v>
      </c>
      <c r="W3609" t="s">
        <v>137</v>
      </c>
      <c r="X3609" t="s">
        <v>176</v>
      </c>
      <c r="Y3609" t="s">
        <v>666</v>
      </c>
      <c r="Z3609" t="s">
        <v>137</v>
      </c>
      <c r="AA3609" t="s">
        <v>5005</v>
      </c>
      <c r="AB3609" t="s">
        <v>137</v>
      </c>
      <c r="AC3609" t="s">
        <v>137</v>
      </c>
      <c r="AD3609" s="2"/>
      <c r="AE3609" t="s">
        <v>137</v>
      </c>
      <c r="AF3609" t="s">
        <v>137</v>
      </c>
      <c r="AG3609" t="s">
        <v>137</v>
      </c>
      <c r="AH3609" t="s">
        <v>137</v>
      </c>
      <c r="AI3609" t="s">
        <v>137</v>
      </c>
      <c r="AJ3609" t="s">
        <v>137</v>
      </c>
      <c r="AK3609" t="s">
        <v>137</v>
      </c>
      <c r="AL3609" s="2"/>
      <c r="AM3609" t="s">
        <v>137</v>
      </c>
      <c r="AN3609" t="s">
        <v>137</v>
      </c>
      <c r="AO3609" t="s">
        <v>137</v>
      </c>
      <c r="AP3609" t="s">
        <v>137</v>
      </c>
      <c r="AQ3609" t="s">
        <v>137</v>
      </c>
      <c r="AR3609" t="s">
        <v>137</v>
      </c>
      <c r="AS3609" t="s">
        <v>137</v>
      </c>
      <c r="AT3609" t="s">
        <v>137</v>
      </c>
      <c r="AU3609" t="s">
        <v>137</v>
      </c>
      <c r="AV3609" t="s">
        <v>23577</v>
      </c>
      <c r="AW3609" t="s">
        <v>137</v>
      </c>
      <c r="AX3609" t="s">
        <v>137</v>
      </c>
      <c r="AY3609" t="s">
        <v>137</v>
      </c>
      <c r="AZ3609" t="s">
        <v>137</v>
      </c>
      <c r="BA3609" t="s">
        <v>137</v>
      </c>
      <c r="BB3609" t="s">
        <v>137</v>
      </c>
      <c r="BC3609" t="s">
        <v>137</v>
      </c>
      <c r="BD3609" t="s">
        <v>137</v>
      </c>
      <c r="BE3609" t="s">
        <v>137</v>
      </c>
      <c r="BF3609" t="s">
        <v>137</v>
      </c>
      <c r="BG3609" t="s">
        <v>137</v>
      </c>
      <c r="BH3609" t="s">
        <v>137</v>
      </c>
      <c r="BI3609" t="s">
        <v>137</v>
      </c>
      <c r="BJ3609" t="s">
        <v>137</v>
      </c>
      <c r="BK3609" t="s">
        <v>137</v>
      </c>
      <c r="BL3609" t="s">
        <v>137</v>
      </c>
      <c r="BM3609" t="s">
        <v>137</v>
      </c>
      <c r="BN3609" t="s">
        <v>137</v>
      </c>
      <c r="BO3609" t="s">
        <v>137</v>
      </c>
      <c r="BP3609" t="s">
        <v>137</v>
      </c>
      <c r="BQ3609" t="s">
        <v>137</v>
      </c>
      <c r="BR3609" t="s">
        <v>137</v>
      </c>
      <c r="BS3609" t="s">
        <v>137</v>
      </c>
      <c r="BT3609" t="s">
        <v>137</v>
      </c>
      <c r="BU3609" t="s">
        <v>137</v>
      </c>
      <c r="BW3609" t="s">
        <v>137</v>
      </c>
      <c r="BX3609" t="s">
        <v>137</v>
      </c>
      <c r="BY3609" t="s">
        <v>137</v>
      </c>
      <c r="BZ3609" t="s">
        <v>137</v>
      </c>
      <c r="CA3609" t="s">
        <v>137</v>
      </c>
      <c r="CB3609" t="s">
        <v>137</v>
      </c>
      <c r="CC3609" t="s">
        <v>137</v>
      </c>
      <c r="CD3609" t="s">
        <v>137</v>
      </c>
      <c r="CE3609" t="s">
        <v>137</v>
      </c>
      <c r="CF3609" t="s">
        <v>137</v>
      </c>
      <c r="CG3609" t="s">
        <v>137</v>
      </c>
      <c r="CH3609" t="s">
        <v>137</v>
      </c>
      <c r="CI3609" t="s">
        <v>137</v>
      </c>
      <c r="CJ3609" t="s">
        <v>137</v>
      </c>
      <c r="CK3609" t="s">
        <v>137</v>
      </c>
      <c r="CL3609" t="s">
        <v>137</v>
      </c>
      <c r="CM3609" t="s">
        <v>137</v>
      </c>
      <c r="CN3609" t="s">
        <v>137</v>
      </c>
      <c r="CO3609" t="s">
        <v>137</v>
      </c>
      <c r="CP3609" t="s">
        <v>137</v>
      </c>
      <c r="CQ3609" s="1">
        <v>45587.68472222222</v>
      </c>
      <c r="CR3609" s="1">
        <v>45587.68472222222</v>
      </c>
      <c r="CS3609" s="1">
        <v>45587.68472222222</v>
      </c>
      <c r="CT3609" t="s">
        <v>137</v>
      </c>
      <c r="CU3609" t="s">
        <v>137</v>
      </c>
      <c r="CV3609" t="s">
        <v>23578</v>
      </c>
      <c r="CW3609" t="s">
        <v>23578</v>
      </c>
      <c r="CX3609" s="3"/>
      <c r="CY3609" s="3"/>
      <c r="CZ3609">
        <v>1</v>
      </c>
      <c r="DA3609" t="s">
        <v>23579</v>
      </c>
      <c r="DB3609" t="s">
        <v>137</v>
      </c>
      <c r="DC3609" t="s">
        <v>137</v>
      </c>
      <c r="DD3609" t="s">
        <v>137</v>
      </c>
      <c r="DE3609" t="s">
        <v>137</v>
      </c>
      <c r="DF3609" t="s">
        <v>137</v>
      </c>
      <c r="DG3609" t="s">
        <v>137</v>
      </c>
      <c r="DH3609" t="s">
        <v>137</v>
      </c>
      <c r="DI3609" t="s">
        <v>137</v>
      </c>
      <c r="DJ3609" t="s">
        <v>137</v>
      </c>
      <c r="DK3609">
        <v>0</v>
      </c>
      <c r="DL3609" t="s">
        <v>209</v>
      </c>
      <c r="DM3609" t="s">
        <v>23580</v>
      </c>
      <c r="DN3609" t="s">
        <v>137</v>
      </c>
      <c r="DO3609" s="1">
        <v>45587.68472222222</v>
      </c>
      <c r="DP3609" s="1"/>
      <c r="DQ3609" t="s">
        <v>534</v>
      </c>
      <c r="DR3609" t="s">
        <v>535</v>
      </c>
      <c r="DS3609" t="s">
        <v>536</v>
      </c>
      <c r="DT3609" t="s">
        <v>137</v>
      </c>
      <c r="DU3609" t="s">
        <v>137</v>
      </c>
      <c r="DV3609" t="s">
        <v>140</v>
      </c>
      <c r="DW3609" t="s">
        <v>137</v>
      </c>
      <c r="DX3609" t="s">
        <v>137</v>
      </c>
      <c r="DY3609" t="s">
        <v>137</v>
      </c>
      <c r="DZ3609" t="s">
        <v>148</v>
      </c>
      <c r="EA3609" t="b">
        <v>0</v>
      </c>
      <c r="EB3609" t="s">
        <v>137</v>
      </c>
    </row>
    <row r="3610" spans="1:132" x14ac:dyDescent="0.25">
      <c r="A3610">
        <v>143450073</v>
      </c>
      <c r="B3610">
        <v>8434</v>
      </c>
      <c r="C3610" t="s">
        <v>192</v>
      </c>
      <c r="D3610" t="s">
        <v>23581</v>
      </c>
      <c r="E3610" t="s">
        <v>134</v>
      </c>
      <c r="F3610" t="s">
        <v>162</v>
      </c>
      <c r="G3610" t="s">
        <v>163</v>
      </c>
      <c r="H3610" t="s">
        <v>137</v>
      </c>
      <c r="I3610" t="s">
        <v>23582</v>
      </c>
      <c r="J3610" t="s">
        <v>557</v>
      </c>
      <c r="K3610" t="s">
        <v>558</v>
      </c>
      <c r="L3610" t="s">
        <v>559</v>
      </c>
      <c r="M3610" t="s">
        <v>137</v>
      </c>
      <c r="N3610" t="s">
        <v>1937</v>
      </c>
      <c r="O3610" t="s">
        <v>1937</v>
      </c>
      <c r="P3610" s="1"/>
      <c r="Q3610" s="1">
        <v>45587.646527777775</v>
      </c>
      <c r="R3610" s="1">
        <v>45587.646527777775</v>
      </c>
      <c r="S3610" s="1">
        <v>45588.631249999999</v>
      </c>
      <c r="T3610" s="1">
        <v>45588.631249999999</v>
      </c>
      <c r="U3610" t="s">
        <v>277</v>
      </c>
      <c r="V3610" t="s">
        <v>137</v>
      </c>
      <c r="W3610" t="s">
        <v>137</v>
      </c>
      <c r="X3610" t="s">
        <v>231</v>
      </c>
      <c r="Y3610" t="s">
        <v>137</v>
      </c>
      <c r="Z3610" t="s">
        <v>137</v>
      </c>
      <c r="AA3610" t="s">
        <v>137</v>
      </c>
      <c r="AB3610" t="s">
        <v>137</v>
      </c>
      <c r="AC3610" t="s">
        <v>137</v>
      </c>
      <c r="AD3610" s="2"/>
      <c r="AE3610" t="s">
        <v>137</v>
      </c>
      <c r="AF3610" t="s">
        <v>137</v>
      </c>
      <c r="AG3610" t="s">
        <v>137</v>
      </c>
      <c r="AH3610" t="s">
        <v>137</v>
      </c>
      <c r="AI3610" t="s">
        <v>137</v>
      </c>
      <c r="AJ3610" t="s">
        <v>137</v>
      </c>
      <c r="AK3610" t="s">
        <v>137</v>
      </c>
      <c r="AL3610" s="2"/>
      <c r="AM3610" t="s">
        <v>137</v>
      </c>
      <c r="AN3610" t="s">
        <v>137</v>
      </c>
      <c r="AO3610" t="s">
        <v>137</v>
      </c>
      <c r="AP3610" t="s">
        <v>137</v>
      </c>
      <c r="AQ3610" t="s">
        <v>137</v>
      </c>
      <c r="AR3610" t="s">
        <v>137</v>
      </c>
      <c r="AS3610" t="s">
        <v>137</v>
      </c>
      <c r="AT3610" t="s">
        <v>137</v>
      </c>
      <c r="AU3610" t="s">
        <v>137</v>
      </c>
      <c r="AV3610" t="s">
        <v>137</v>
      </c>
      <c r="AW3610" t="s">
        <v>137</v>
      </c>
      <c r="AX3610" t="s">
        <v>137</v>
      </c>
      <c r="AY3610" t="s">
        <v>137</v>
      </c>
      <c r="AZ3610" t="s">
        <v>137</v>
      </c>
      <c r="BA3610" t="s">
        <v>137</v>
      </c>
      <c r="BB3610" t="s">
        <v>137</v>
      </c>
      <c r="BC3610" t="s">
        <v>137</v>
      </c>
      <c r="BD3610" t="s">
        <v>137</v>
      </c>
      <c r="BE3610" t="s">
        <v>137</v>
      </c>
      <c r="BF3610" t="s">
        <v>137</v>
      </c>
      <c r="BG3610" t="s">
        <v>137</v>
      </c>
      <c r="BH3610" t="s">
        <v>137</v>
      </c>
      <c r="BI3610" t="s">
        <v>137</v>
      </c>
      <c r="BJ3610" t="s">
        <v>137</v>
      </c>
      <c r="BK3610" t="s">
        <v>137</v>
      </c>
      <c r="BL3610" t="s">
        <v>137</v>
      </c>
      <c r="BM3610" t="s">
        <v>137</v>
      </c>
      <c r="BN3610" t="s">
        <v>137</v>
      </c>
      <c r="BO3610" t="s">
        <v>137</v>
      </c>
      <c r="BP3610" t="s">
        <v>137</v>
      </c>
      <c r="BQ3610" t="s">
        <v>137</v>
      </c>
      <c r="BR3610" t="s">
        <v>137</v>
      </c>
      <c r="BS3610" t="s">
        <v>137</v>
      </c>
      <c r="BT3610" t="s">
        <v>137</v>
      </c>
      <c r="BU3610" t="s">
        <v>137</v>
      </c>
      <c r="BW3610" t="s">
        <v>137</v>
      </c>
      <c r="BX3610" t="s">
        <v>137</v>
      </c>
      <c r="BY3610" t="s">
        <v>137</v>
      </c>
      <c r="BZ3610" t="s">
        <v>137</v>
      </c>
      <c r="CA3610" t="s">
        <v>137</v>
      </c>
      <c r="CB3610" t="s">
        <v>137</v>
      </c>
      <c r="CC3610" t="s">
        <v>137</v>
      </c>
      <c r="CD3610" t="s">
        <v>137</v>
      </c>
      <c r="CE3610" t="s">
        <v>137</v>
      </c>
      <c r="CF3610" t="s">
        <v>137</v>
      </c>
      <c r="CG3610" t="s">
        <v>137</v>
      </c>
      <c r="CH3610" t="s">
        <v>137</v>
      </c>
      <c r="CI3610" t="s">
        <v>137</v>
      </c>
      <c r="CJ3610" t="s">
        <v>137</v>
      </c>
      <c r="CK3610" t="s">
        <v>137</v>
      </c>
      <c r="CL3610" t="s">
        <v>137</v>
      </c>
      <c r="CM3610" t="s">
        <v>137</v>
      </c>
      <c r="CN3610" t="s">
        <v>137</v>
      </c>
      <c r="CO3610" t="s">
        <v>137</v>
      </c>
      <c r="CP3610" t="s">
        <v>137</v>
      </c>
      <c r="CQ3610" s="1">
        <v>45588.631249999999</v>
      </c>
      <c r="CR3610" s="1">
        <v>45588.631249999999</v>
      </c>
      <c r="CS3610" s="1">
        <v>45588.631249999999</v>
      </c>
      <c r="CT3610" t="s">
        <v>23583</v>
      </c>
      <c r="CU3610" t="s">
        <v>23583</v>
      </c>
      <c r="CV3610" t="s">
        <v>23584</v>
      </c>
      <c r="CW3610" t="s">
        <v>23585</v>
      </c>
      <c r="CX3610" s="3"/>
      <c r="CY3610" s="3"/>
      <c r="CZ3610">
        <v>1</v>
      </c>
      <c r="DA3610" t="s">
        <v>137</v>
      </c>
      <c r="DB3610" t="s">
        <v>137</v>
      </c>
      <c r="DC3610" t="s">
        <v>137</v>
      </c>
      <c r="DD3610" t="s">
        <v>137</v>
      </c>
      <c r="DE3610" t="s">
        <v>137</v>
      </c>
      <c r="DF3610" t="s">
        <v>23586</v>
      </c>
      <c r="DG3610" t="s">
        <v>137</v>
      </c>
      <c r="DH3610" t="s">
        <v>137</v>
      </c>
      <c r="DI3610" t="s">
        <v>137</v>
      </c>
      <c r="DJ3610" t="s">
        <v>137</v>
      </c>
      <c r="DK3610">
        <v>0</v>
      </c>
      <c r="DL3610" t="s">
        <v>209</v>
      </c>
      <c r="DM3610" t="s">
        <v>137</v>
      </c>
      <c r="DN3610" t="s">
        <v>137</v>
      </c>
      <c r="DO3610" s="1">
        <v>45588.631249999999</v>
      </c>
      <c r="DP3610" s="1"/>
      <c r="DQ3610" t="s">
        <v>557</v>
      </c>
      <c r="DR3610" t="s">
        <v>558</v>
      </c>
      <c r="DS3610" t="s">
        <v>559</v>
      </c>
      <c r="DT3610" t="s">
        <v>23587</v>
      </c>
      <c r="DU3610" t="s">
        <v>137</v>
      </c>
      <c r="DV3610" t="s">
        <v>137</v>
      </c>
      <c r="DW3610" t="s">
        <v>137</v>
      </c>
      <c r="DX3610" t="s">
        <v>137</v>
      </c>
      <c r="DY3610" t="s">
        <v>137</v>
      </c>
      <c r="DZ3610" t="s">
        <v>168</v>
      </c>
      <c r="EA3610" t="b">
        <v>0</v>
      </c>
      <c r="EB3610" t="s">
        <v>137</v>
      </c>
    </row>
    <row r="3611" spans="1:132" x14ac:dyDescent="0.25">
      <c r="A3611">
        <v>143449399</v>
      </c>
      <c r="B3611">
        <v>8433</v>
      </c>
      <c r="C3611" t="s">
        <v>192</v>
      </c>
      <c r="D3611" t="s">
        <v>23588</v>
      </c>
      <c r="E3611" t="s">
        <v>134</v>
      </c>
      <c r="F3611" t="s">
        <v>162</v>
      </c>
      <c r="G3611" t="s">
        <v>163</v>
      </c>
      <c r="H3611" t="s">
        <v>137</v>
      </c>
      <c r="I3611" t="s">
        <v>23589</v>
      </c>
      <c r="J3611" t="s">
        <v>150</v>
      </c>
      <c r="K3611" t="s">
        <v>151</v>
      </c>
      <c r="L3611" t="s">
        <v>152</v>
      </c>
      <c r="M3611" t="s">
        <v>137</v>
      </c>
      <c r="N3611" t="s">
        <v>452</v>
      </c>
      <c r="O3611" t="s">
        <v>452</v>
      </c>
      <c r="P3611" s="1"/>
      <c r="Q3611" s="1">
        <v>45587.64166666667</v>
      </c>
      <c r="R3611" s="1">
        <v>45587.64166666667</v>
      </c>
      <c r="S3611" s="1">
        <v>45587.647222222222</v>
      </c>
      <c r="T3611" s="1">
        <v>45587.647222222222</v>
      </c>
      <c r="U3611" t="s">
        <v>453</v>
      </c>
      <c r="V3611" t="s">
        <v>137</v>
      </c>
      <c r="W3611" t="s">
        <v>137</v>
      </c>
      <c r="X3611" t="s">
        <v>454</v>
      </c>
      <c r="Y3611" t="s">
        <v>137</v>
      </c>
      <c r="Z3611" t="s">
        <v>137</v>
      </c>
      <c r="AA3611" t="s">
        <v>137</v>
      </c>
      <c r="AB3611" t="s">
        <v>137</v>
      </c>
      <c r="AC3611" t="s">
        <v>137</v>
      </c>
      <c r="AD3611" s="2"/>
      <c r="AE3611" t="s">
        <v>137</v>
      </c>
      <c r="AF3611" t="s">
        <v>137</v>
      </c>
      <c r="AG3611" t="s">
        <v>137</v>
      </c>
      <c r="AH3611" t="s">
        <v>137</v>
      </c>
      <c r="AI3611" t="s">
        <v>137</v>
      </c>
      <c r="AJ3611" t="s">
        <v>137</v>
      </c>
      <c r="AK3611" t="s">
        <v>137</v>
      </c>
      <c r="AL3611" s="2"/>
      <c r="AM3611" t="s">
        <v>137</v>
      </c>
      <c r="AN3611" t="s">
        <v>137</v>
      </c>
      <c r="AO3611" t="s">
        <v>137</v>
      </c>
      <c r="AP3611" t="s">
        <v>137</v>
      </c>
      <c r="AQ3611" t="s">
        <v>137</v>
      </c>
      <c r="AR3611" t="s">
        <v>137</v>
      </c>
      <c r="AS3611" t="s">
        <v>137</v>
      </c>
      <c r="AT3611" t="s">
        <v>137</v>
      </c>
      <c r="AU3611" t="s">
        <v>137</v>
      </c>
      <c r="AV3611" t="s">
        <v>137</v>
      </c>
      <c r="AW3611" t="s">
        <v>137</v>
      </c>
      <c r="AX3611" t="s">
        <v>137</v>
      </c>
      <c r="AY3611" t="s">
        <v>137</v>
      </c>
      <c r="AZ3611" t="s">
        <v>137</v>
      </c>
      <c r="BA3611" t="s">
        <v>137</v>
      </c>
      <c r="BB3611" t="s">
        <v>137</v>
      </c>
      <c r="BC3611" t="s">
        <v>137</v>
      </c>
      <c r="BD3611" t="s">
        <v>137</v>
      </c>
      <c r="BE3611" t="s">
        <v>137</v>
      </c>
      <c r="BF3611" t="s">
        <v>137</v>
      </c>
      <c r="BG3611" t="s">
        <v>137</v>
      </c>
      <c r="BH3611" t="s">
        <v>137</v>
      </c>
      <c r="BI3611" t="s">
        <v>137</v>
      </c>
      <c r="BJ3611" t="s">
        <v>137</v>
      </c>
      <c r="BK3611" t="s">
        <v>137</v>
      </c>
      <c r="BL3611" t="s">
        <v>137</v>
      </c>
      <c r="BM3611" t="s">
        <v>137</v>
      </c>
      <c r="BN3611" t="s">
        <v>137</v>
      </c>
      <c r="BO3611" t="s">
        <v>137</v>
      </c>
      <c r="BP3611" t="s">
        <v>137</v>
      </c>
      <c r="BQ3611" t="s">
        <v>137</v>
      </c>
      <c r="BR3611" t="s">
        <v>137</v>
      </c>
      <c r="BS3611" t="s">
        <v>137</v>
      </c>
      <c r="BT3611" t="s">
        <v>137</v>
      </c>
      <c r="BU3611" t="s">
        <v>137</v>
      </c>
      <c r="BW3611" t="s">
        <v>137</v>
      </c>
      <c r="BX3611" t="s">
        <v>137</v>
      </c>
      <c r="BY3611" t="s">
        <v>137</v>
      </c>
      <c r="BZ3611" t="s">
        <v>137</v>
      </c>
      <c r="CA3611" t="s">
        <v>137</v>
      </c>
      <c r="CB3611" t="s">
        <v>137</v>
      </c>
      <c r="CC3611" t="s">
        <v>137</v>
      </c>
      <c r="CD3611" t="s">
        <v>137</v>
      </c>
      <c r="CE3611" t="s">
        <v>137</v>
      </c>
      <c r="CF3611" t="s">
        <v>137</v>
      </c>
      <c r="CG3611" t="s">
        <v>137</v>
      </c>
      <c r="CH3611" t="s">
        <v>137</v>
      </c>
      <c r="CI3611" t="s">
        <v>137</v>
      </c>
      <c r="CJ3611" t="s">
        <v>137</v>
      </c>
      <c r="CK3611" t="s">
        <v>137</v>
      </c>
      <c r="CL3611" t="s">
        <v>137</v>
      </c>
      <c r="CM3611" t="s">
        <v>137</v>
      </c>
      <c r="CN3611" t="s">
        <v>137</v>
      </c>
      <c r="CO3611" t="s">
        <v>137</v>
      </c>
      <c r="CP3611" t="s">
        <v>137</v>
      </c>
      <c r="CQ3611" s="1">
        <v>45587.647222222222</v>
      </c>
      <c r="CR3611" s="1">
        <v>45587.647222222222</v>
      </c>
      <c r="CS3611" s="1">
        <v>45587.647222222222</v>
      </c>
      <c r="CT3611" t="s">
        <v>8105</v>
      </c>
      <c r="CU3611" t="s">
        <v>8105</v>
      </c>
      <c r="CV3611" t="s">
        <v>23590</v>
      </c>
      <c r="CW3611" t="s">
        <v>23590</v>
      </c>
      <c r="CX3611" s="3"/>
      <c r="CY3611" s="3"/>
      <c r="CZ3611">
        <v>1</v>
      </c>
      <c r="DA3611" t="s">
        <v>137</v>
      </c>
      <c r="DB3611" t="s">
        <v>137</v>
      </c>
      <c r="DC3611" t="s">
        <v>137</v>
      </c>
      <c r="DD3611" t="s">
        <v>137</v>
      </c>
      <c r="DE3611" t="s">
        <v>137</v>
      </c>
      <c r="DF3611" t="s">
        <v>23591</v>
      </c>
      <c r="DG3611" t="s">
        <v>137</v>
      </c>
      <c r="DH3611" t="s">
        <v>137</v>
      </c>
      <c r="DI3611" t="s">
        <v>137</v>
      </c>
      <c r="DJ3611" t="s">
        <v>137</v>
      </c>
      <c r="DK3611">
        <v>0</v>
      </c>
      <c r="DL3611" t="s">
        <v>209</v>
      </c>
      <c r="DM3611" t="s">
        <v>137</v>
      </c>
      <c r="DN3611" t="s">
        <v>137</v>
      </c>
      <c r="DO3611" s="1">
        <v>45587.647222222222</v>
      </c>
      <c r="DP3611" s="1"/>
      <c r="DQ3611" t="s">
        <v>150</v>
      </c>
      <c r="DR3611" t="s">
        <v>151</v>
      </c>
      <c r="DS3611" t="s">
        <v>152</v>
      </c>
      <c r="DT3611" t="s">
        <v>137</v>
      </c>
      <c r="DU3611" t="s">
        <v>137</v>
      </c>
      <c r="DV3611" t="s">
        <v>137</v>
      </c>
      <c r="DW3611" t="s">
        <v>137</v>
      </c>
      <c r="DX3611" t="s">
        <v>137</v>
      </c>
      <c r="DY3611" t="s">
        <v>137</v>
      </c>
      <c r="DZ3611" t="s">
        <v>168</v>
      </c>
      <c r="EA3611" t="b">
        <v>0</v>
      </c>
      <c r="EB3611" t="s">
        <v>137</v>
      </c>
    </row>
    <row r="3612" spans="1:132" x14ac:dyDescent="0.25">
      <c r="A3612">
        <v>143438979</v>
      </c>
      <c r="B3612">
        <v>8432</v>
      </c>
      <c r="C3612" t="s">
        <v>192</v>
      </c>
      <c r="D3612" t="s">
        <v>193</v>
      </c>
      <c r="E3612" t="s">
        <v>134</v>
      </c>
      <c r="F3612" t="s">
        <v>135</v>
      </c>
      <c r="G3612" t="s">
        <v>194</v>
      </c>
      <c r="H3612" t="s">
        <v>195</v>
      </c>
      <c r="I3612" t="s">
        <v>196</v>
      </c>
      <c r="J3612" t="s">
        <v>13846</v>
      </c>
      <c r="K3612" t="s">
        <v>13847</v>
      </c>
      <c r="L3612" t="s">
        <v>13848</v>
      </c>
      <c r="M3612" t="s">
        <v>137</v>
      </c>
      <c r="N3612" t="s">
        <v>8475</v>
      </c>
      <c r="O3612" t="s">
        <v>8475</v>
      </c>
      <c r="P3612" s="1">
        <v>45590.041666666664</v>
      </c>
      <c r="Q3612" s="1">
        <v>45587.578472222223</v>
      </c>
      <c r="R3612" s="1">
        <v>45587.578472222223</v>
      </c>
      <c r="S3612" s="1">
        <v>45609.563888888886</v>
      </c>
      <c r="T3612" s="1">
        <v>45609.563888888886</v>
      </c>
      <c r="U3612" t="s">
        <v>23592</v>
      </c>
      <c r="V3612" t="s">
        <v>137</v>
      </c>
      <c r="W3612" t="s">
        <v>137</v>
      </c>
      <c r="X3612" t="s">
        <v>360</v>
      </c>
      <c r="Y3612" t="s">
        <v>3183</v>
      </c>
      <c r="Z3612" t="s">
        <v>137</v>
      </c>
      <c r="AA3612" t="s">
        <v>137</v>
      </c>
      <c r="AB3612" t="s">
        <v>137</v>
      </c>
      <c r="AC3612" t="s">
        <v>137</v>
      </c>
      <c r="AD3612" s="2"/>
      <c r="AE3612" t="s">
        <v>137</v>
      </c>
      <c r="AF3612" t="s">
        <v>137</v>
      </c>
      <c r="AG3612" t="s">
        <v>137</v>
      </c>
      <c r="AH3612" t="s">
        <v>137</v>
      </c>
      <c r="AI3612" t="s">
        <v>137</v>
      </c>
      <c r="AJ3612" t="s">
        <v>137</v>
      </c>
      <c r="AK3612" t="s">
        <v>137</v>
      </c>
      <c r="AL3612" s="2"/>
      <c r="AM3612" t="s">
        <v>137</v>
      </c>
      <c r="AN3612" t="s">
        <v>137</v>
      </c>
      <c r="AO3612" t="s">
        <v>137</v>
      </c>
      <c r="AP3612" t="s">
        <v>137</v>
      </c>
      <c r="AQ3612" t="s">
        <v>137</v>
      </c>
      <c r="AR3612" t="s">
        <v>137</v>
      </c>
      <c r="AS3612" t="s">
        <v>137</v>
      </c>
      <c r="AT3612" t="s">
        <v>137</v>
      </c>
      <c r="AU3612" t="s">
        <v>137</v>
      </c>
      <c r="AV3612" t="s">
        <v>137</v>
      </c>
      <c r="AW3612" t="s">
        <v>8477</v>
      </c>
      <c r="AX3612" t="s">
        <v>137</v>
      </c>
      <c r="AY3612" t="s">
        <v>137</v>
      </c>
      <c r="AZ3612" t="s">
        <v>137</v>
      </c>
      <c r="BA3612" t="s">
        <v>137</v>
      </c>
      <c r="BB3612" t="s">
        <v>137</v>
      </c>
      <c r="BC3612" t="s">
        <v>23593</v>
      </c>
      <c r="BD3612" t="s">
        <v>202</v>
      </c>
      <c r="BE3612" t="s">
        <v>23594</v>
      </c>
      <c r="BF3612" t="s">
        <v>23595</v>
      </c>
      <c r="BG3612" t="s">
        <v>137</v>
      </c>
      <c r="BH3612" t="s">
        <v>137</v>
      </c>
      <c r="BI3612" t="s">
        <v>137</v>
      </c>
      <c r="BJ3612" t="s">
        <v>137</v>
      </c>
      <c r="BK3612" t="s">
        <v>137</v>
      </c>
      <c r="BL3612" t="s">
        <v>137</v>
      </c>
      <c r="BM3612" t="s">
        <v>137</v>
      </c>
      <c r="BN3612" t="s">
        <v>137</v>
      </c>
      <c r="BO3612" t="s">
        <v>137</v>
      </c>
      <c r="BP3612" t="s">
        <v>137</v>
      </c>
      <c r="BQ3612" t="s">
        <v>137</v>
      </c>
      <c r="BR3612" t="s">
        <v>137</v>
      </c>
      <c r="BS3612" t="s">
        <v>137</v>
      </c>
      <c r="BT3612" t="s">
        <v>137</v>
      </c>
      <c r="BU3612" t="s">
        <v>137</v>
      </c>
      <c r="BW3612" t="s">
        <v>137</v>
      </c>
      <c r="BX3612" t="s">
        <v>137</v>
      </c>
      <c r="BY3612" t="s">
        <v>137</v>
      </c>
      <c r="BZ3612" t="s">
        <v>137</v>
      </c>
      <c r="CA3612" t="s">
        <v>137</v>
      </c>
      <c r="CB3612" t="s">
        <v>137</v>
      </c>
      <c r="CC3612" t="s">
        <v>137</v>
      </c>
      <c r="CD3612" t="s">
        <v>137</v>
      </c>
      <c r="CE3612" t="s">
        <v>137</v>
      </c>
      <c r="CF3612" t="s">
        <v>137</v>
      </c>
      <c r="CG3612" t="s">
        <v>137</v>
      </c>
      <c r="CH3612" t="s">
        <v>137</v>
      </c>
      <c r="CI3612" t="s">
        <v>137</v>
      </c>
      <c r="CJ3612" t="s">
        <v>137</v>
      </c>
      <c r="CK3612" t="s">
        <v>137</v>
      </c>
      <c r="CL3612" t="s">
        <v>137</v>
      </c>
      <c r="CM3612" t="s">
        <v>137</v>
      </c>
      <c r="CN3612" t="s">
        <v>137</v>
      </c>
      <c r="CO3612" t="s">
        <v>137</v>
      </c>
      <c r="CP3612" t="s">
        <v>137</v>
      </c>
      <c r="CQ3612" s="1">
        <v>45609.563888888886</v>
      </c>
      <c r="CR3612" s="1">
        <v>45609.563888888886</v>
      </c>
      <c r="CS3612" s="1">
        <v>45609.563888888886</v>
      </c>
      <c r="CT3612" t="s">
        <v>23596</v>
      </c>
      <c r="CU3612" t="s">
        <v>23597</v>
      </c>
      <c r="CV3612" t="s">
        <v>23598</v>
      </c>
      <c r="CW3612" t="s">
        <v>23599</v>
      </c>
      <c r="CX3612" s="3"/>
      <c r="CY3612" s="3"/>
      <c r="CZ3612">
        <v>1</v>
      </c>
      <c r="DA3612" t="s">
        <v>23600</v>
      </c>
      <c r="DB3612" t="s">
        <v>137</v>
      </c>
      <c r="DC3612" t="s">
        <v>137</v>
      </c>
      <c r="DD3612" t="s">
        <v>137</v>
      </c>
      <c r="DE3612" t="s">
        <v>137</v>
      </c>
      <c r="DF3612" t="s">
        <v>23601</v>
      </c>
      <c r="DG3612" t="s">
        <v>900</v>
      </c>
      <c r="DH3612" t="s">
        <v>15095</v>
      </c>
      <c r="DI3612" t="s">
        <v>137</v>
      </c>
      <c r="DJ3612" t="s">
        <v>137</v>
      </c>
      <c r="DK3612">
        <v>0</v>
      </c>
      <c r="DL3612" t="s">
        <v>209</v>
      </c>
      <c r="DM3612" t="s">
        <v>23602</v>
      </c>
      <c r="DN3612" t="s">
        <v>137</v>
      </c>
      <c r="DO3612" s="1">
        <v>45609.563888888886</v>
      </c>
      <c r="DP3612" s="1"/>
      <c r="DQ3612" t="s">
        <v>13846</v>
      </c>
      <c r="DR3612" t="s">
        <v>13847</v>
      </c>
      <c r="DS3612" t="s">
        <v>13848</v>
      </c>
      <c r="DT3612" t="s">
        <v>137</v>
      </c>
      <c r="DU3612" t="s">
        <v>137</v>
      </c>
      <c r="DV3612" t="s">
        <v>137</v>
      </c>
      <c r="DW3612" t="s">
        <v>137</v>
      </c>
      <c r="DX3612" t="s">
        <v>137</v>
      </c>
      <c r="DY3612" t="s">
        <v>137</v>
      </c>
      <c r="DZ3612" t="s">
        <v>148</v>
      </c>
      <c r="EA3612" t="b">
        <v>0</v>
      </c>
      <c r="EB3612" t="s">
        <v>137</v>
      </c>
    </row>
    <row r="3613" spans="1:132" x14ac:dyDescent="0.25">
      <c r="A3613">
        <v>143437798</v>
      </c>
      <c r="B3613">
        <v>8431</v>
      </c>
      <c r="C3613" t="s">
        <v>192</v>
      </c>
      <c r="D3613" t="s">
        <v>224</v>
      </c>
      <c r="E3613" t="s">
        <v>134</v>
      </c>
      <c r="F3613" t="s">
        <v>135</v>
      </c>
      <c r="G3613" t="s">
        <v>194</v>
      </c>
      <c r="H3613" t="s">
        <v>137</v>
      </c>
      <c r="I3613" t="s">
        <v>225</v>
      </c>
      <c r="J3613" t="s">
        <v>226</v>
      </c>
      <c r="K3613" t="s">
        <v>227</v>
      </c>
      <c r="L3613" t="s">
        <v>228</v>
      </c>
      <c r="M3613" t="s">
        <v>137</v>
      </c>
      <c r="N3613" t="s">
        <v>23603</v>
      </c>
      <c r="O3613" t="s">
        <v>23603</v>
      </c>
      <c r="P3613" s="1">
        <v>45590</v>
      </c>
      <c r="Q3613" s="1">
        <v>45587.570833333331</v>
      </c>
      <c r="R3613" s="1">
        <v>45587.570833333331</v>
      </c>
      <c r="S3613" s="1">
        <v>45594.622916666667</v>
      </c>
      <c r="T3613" s="1">
        <v>45594.622916666667</v>
      </c>
      <c r="U3613" t="s">
        <v>23604</v>
      </c>
      <c r="V3613" t="s">
        <v>137</v>
      </c>
      <c r="W3613" t="s">
        <v>137</v>
      </c>
      <c r="X3613" t="s">
        <v>231</v>
      </c>
      <c r="Y3613" t="s">
        <v>440</v>
      </c>
      <c r="Z3613" t="s">
        <v>137</v>
      </c>
      <c r="AA3613" t="s">
        <v>137</v>
      </c>
      <c r="AB3613" t="s">
        <v>137</v>
      </c>
      <c r="AC3613" t="s">
        <v>137</v>
      </c>
      <c r="AD3613" s="2"/>
      <c r="AE3613" t="s">
        <v>137</v>
      </c>
      <c r="AF3613" t="s">
        <v>137</v>
      </c>
      <c r="AG3613" t="s">
        <v>137</v>
      </c>
      <c r="AH3613" t="s">
        <v>137</v>
      </c>
      <c r="AI3613" t="s">
        <v>137</v>
      </c>
      <c r="AJ3613" t="s">
        <v>137</v>
      </c>
      <c r="AK3613" t="s">
        <v>137</v>
      </c>
      <c r="AL3613" s="2"/>
      <c r="AM3613" t="s">
        <v>137</v>
      </c>
      <c r="AN3613" t="s">
        <v>137</v>
      </c>
      <c r="AO3613" t="s">
        <v>137</v>
      </c>
      <c r="AP3613" t="s">
        <v>137</v>
      </c>
      <c r="AQ3613" t="s">
        <v>137</v>
      </c>
      <c r="AR3613" t="s">
        <v>137</v>
      </c>
      <c r="AS3613" t="s">
        <v>137</v>
      </c>
      <c r="AT3613" t="s">
        <v>137</v>
      </c>
      <c r="AU3613" t="s">
        <v>137</v>
      </c>
      <c r="AV3613" t="s">
        <v>23605</v>
      </c>
      <c r="AW3613" t="s">
        <v>17879</v>
      </c>
      <c r="AX3613" t="s">
        <v>364</v>
      </c>
      <c r="AY3613" t="s">
        <v>137</v>
      </c>
      <c r="AZ3613" t="s">
        <v>137</v>
      </c>
      <c r="BA3613" t="s">
        <v>137</v>
      </c>
      <c r="BB3613" t="s">
        <v>137</v>
      </c>
      <c r="BC3613" t="s">
        <v>137</v>
      </c>
      <c r="BD3613" t="s">
        <v>137</v>
      </c>
      <c r="BE3613" t="s">
        <v>137</v>
      </c>
      <c r="BF3613" t="s">
        <v>137</v>
      </c>
      <c r="BG3613" t="s">
        <v>137</v>
      </c>
      <c r="BH3613" t="s">
        <v>137</v>
      </c>
      <c r="BI3613" t="s">
        <v>137</v>
      </c>
      <c r="BJ3613" t="s">
        <v>137</v>
      </c>
      <c r="BK3613" t="s">
        <v>137</v>
      </c>
      <c r="BL3613" t="s">
        <v>137</v>
      </c>
      <c r="BM3613" t="s">
        <v>137</v>
      </c>
      <c r="BN3613" t="s">
        <v>137</v>
      </c>
      <c r="BO3613" t="s">
        <v>137</v>
      </c>
      <c r="BP3613" t="s">
        <v>137</v>
      </c>
      <c r="BQ3613" t="s">
        <v>137</v>
      </c>
      <c r="BR3613" t="s">
        <v>137</v>
      </c>
      <c r="BS3613" t="s">
        <v>137</v>
      </c>
      <c r="BT3613" t="s">
        <v>137</v>
      </c>
      <c r="BU3613" t="s">
        <v>137</v>
      </c>
      <c r="BW3613" t="s">
        <v>137</v>
      </c>
      <c r="BX3613" t="s">
        <v>137</v>
      </c>
      <c r="BY3613" t="s">
        <v>137</v>
      </c>
      <c r="BZ3613" t="s">
        <v>137</v>
      </c>
      <c r="CA3613" t="s">
        <v>137</v>
      </c>
      <c r="CB3613" t="s">
        <v>137</v>
      </c>
      <c r="CC3613" t="s">
        <v>137</v>
      </c>
      <c r="CD3613" t="s">
        <v>137</v>
      </c>
      <c r="CE3613" t="s">
        <v>137</v>
      </c>
      <c r="CF3613" t="s">
        <v>137</v>
      </c>
      <c r="CG3613" t="s">
        <v>137</v>
      </c>
      <c r="CH3613" t="s">
        <v>137</v>
      </c>
      <c r="CI3613" t="s">
        <v>137</v>
      </c>
      <c r="CJ3613" t="s">
        <v>137</v>
      </c>
      <c r="CK3613" t="s">
        <v>137</v>
      </c>
      <c r="CL3613" t="s">
        <v>137</v>
      </c>
      <c r="CM3613" t="s">
        <v>137</v>
      </c>
      <c r="CN3613" t="s">
        <v>137</v>
      </c>
      <c r="CO3613" t="s">
        <v>137</v>
      </c>
      <c r="CP3613" t="s">
        <v>137</v>
      </c>
      <c r="CQ3613" s="1">
        <v>45594.622916666667</v>
      </c>
      <c r="CR3613" s="1">
        <v>45594.622916666667</v>
      </c>
      <c r="CS3613" s="1">
        <v>45594.622916666667</v>
      </c>
      <c r="CT3613" t="s">
        <v>23606</v>
      </c>
      <c r="CU3613" t="s">
        <v>23607</v>
      </c>
      <c r="CV3613" t="s">
        <v>23608</v>
      </c>
      <c r="CW3613" t="s">
        <v>23609</v>
      </c>
      <c r="CX3613" s="3"/>
      <c r="CY3613" s="3"/>
      <c r="DA3613" t="s">
        <v>23610</v>
      </c>
      <c r="DB3613" t="s">
        <v>137</v>
      </c>
      <c r="DC3613" t="s">
        <v>137</v>
      </c>
      <c r="DD3613" t="s">
        <v>137</v>
      </c>
      <c r="DE3613" t="s">
        <v>23611</v>
      </c>
      <c r="DF3613" t="s">
        <v>23612</v>
      </c>
      <c r="DG3613" t="s">
        <v>900</v>
      </c>
      <c r="DH3613" t="s">
        <v>1285</v>
      </c>
      <c r="DI3613" t="s">
        <v>137</v>
      </c>
      <c r="DJ3613" t="s">
        <v>137</v>
      </c>
      <c r="DK3613">
        <v>0</v>
      </c>
      <c r="DL3613" t="s">
        <v>209</v>
      </c>
      <c r="DM3613" t="s">
        <v>137</v>
      </c>
      <c r="DN3613" t="s">
        <v>137</v>
      </c>
      <c r="DO3613" s="1">
        <v>45594.622916666667</v>
      </c>
      <c r="DP3613" s="1"/>
      <c r="DQ3613" t="s">
        <v>534</v>
      </c>
      <c r="DR3613" t="s">
        <v>535</v>
      </c>
      <c r="DS3613" t="s">
        <v>536</v>
      </c>
      <c r="DT3613" t="s">
        <v>137</v>
      </c>
      <c r="DU3613" t="s">
        <v>137</v>
      </c>
      <c r="DV3613" t="s">
        <v>237</v>
      </c>
      <c r="DW3613" t="s">
        <v>137</v>
      </c>
      <c r="DX3613" t="s">
        <v>137</v>
      </c>
      <c r="DY3613" t="s">
        <v>137</v>
      </c>
      <c r="DZ3613" t="s">
        <v>148</v>
      </c>
      <c r="EA3613" t="b">
        <v>0</v>
      </c>
      <c r="EB3613" t="s">
        <v>137</v>
      </c>
    </row>
    <row r="3614" spans="1:132" x14ac:dyDescent="0.25">
      <c r="A3614">
        <v>143431792</v>
      </c>
      <c r="B3614">
        <v>8430</v>
      </c>
      <c r="C3614" t="s">
        <v>192</v>
      </c>
      <c r="D3614" t="s">
        <v>133</v>
      </c>
      <c r="E3614" t="s">
        <v>134</v>
      </c>
      <c r="F3614" t="s">
        <v>135</v>
      </c>
      <c r="G3614" t="s">
        <v>136</v>
      </c>
      <c r="H3614" t="s">
        <v>137</v>
      </c>
      <c r="I3614" t="s">
        <v>138</v>
      </c>
      <c r="J3614" t="s">
        <v>150</v>
      </c>
      <c r="K3614" t="s">
        <v>151</v>
      </c>
      <c r="L3614" t="s">
        <v>152</v>
      </c>
      <c r="M3614" t="s">
        <v>137</v>
      </c>
      <c r="N3614" t="s">
        <v>142</v>
      </c>
      <c r="O3614" t="s">
        <v>142</v>
      </c>
      <c r="P3614" s="1">
        <v>45587</v>
      </c>
      <c r="Q3614" s="1">
        <v>45587.533333333333</v>
      </c>
      <c r="R3614" s="1">
        <v>45587.533333333333</v>
      </c>
      <c r="S3614" s="1">
        <v>45595.487500000003</v>
      </c>
      <c r="T3614" s="1">
        <v>45595.487500000003</v>
      </c>
      <c r="U3614" t="s">
        <v>143</v>
      </c>
      <c r="V3614" t="s">
        <v>137</v>
      </c>
      <c r="W3614" t="s">
        <v>137</v>
      </c>
      <c r="X3614" t="s">
        <v>144</v>
      </c>
      <c r="Y3614" t="s">
        <v>145</v>
      </c>
      <c r="Z3614" t="s">
        <v>137</v>
      </c>
      <c r="AA3614" t="s">
        <v>137</v>
      </c>
      <c r="AB3614" t="s">
        <v>137</v>
      </c>
      <c r="AC3614" t="s">
        <v>137</v>
      </c>
      <c r="AD3614" s="2"/>
      <c r="AE3614" t="s">
        <v>137</v>
      </c>
      <c r="AF3614" t="s">
        <v>137</v>
      </c>
      <c r="AG3614" t="s">
        <v>137</v>
      </c>
      <c r="AH3614" t="s">
        <v>137</v>
      </c>
      <c r="AI3614" t="s">
        <v>137</v>
      </c>
      <c r="AJ3614" t="s">
        <v>137</v>
      </c>
      <c r="AK3614" t="s">
        <v>137</v>
      </c>
      <c r="AL3614" s="2"/>
      <c r="AM3614" t="s">
        <v>137</v>
      </c>
      <c r="AN3614" t="s">
        <v>137</v>
      </c>
      <c r="AO3614" t="s">
        <v>137</v>
      </c>
      <c r="AP3614" t="s">
        <v>137</v>
      </c>
      <c r="AQ3614" t="s">
        <v>137</v>
      </c>
      <c r="AR3614" t="s">
        <v>137</v>
      </c>
      <c r="AS3614" t="s">
        <v>137</v>
      </c>
      <c r="AT3614" t="s">
        <v>137</v>
      </c>
      <c r="AU3614" t="s">
        <v>137</v>
      </c>
      <c r="AV3614" t="s">
        <v>137</v>
      </c>
      <c r="AW3614" t="s">
        <v>137</v>
      </c>
      <c r="AX3614" t="s">
        <v>137</v>
      </c>
      <c r="AY3614" t="s">
        <v>137</v>
      </c>
      <c r="AZ3614" t="s">
        <v>137</v>
      </c>
      <c r="BA3614" t="s">
        <v>137</v>
      </c>
      <c r="BB3614" t="s">
        <v>137</v>
      </c>
      <c r="BC3614" t="s">
        <v>137</v>
      </c>
      <c r="BD3614" t="s">
        <v>137</v>
      </c>
      <c r="BE3614" t="s">
        <v>137</v>
      </c>
      <c r="BF3614" t="s">
        <v>137</v>
      </c>
      <c r="BG3614" t="s">
        <v>137</v>
      </c>
      <c r="BH3614" t="s">
        <v>137</v>
      </c>
      <c r="BI3614" t="s">
        <v>137</v>
      </c>
      <c r="BJ3614" t="s">
        <v>137</v>
      </c>
      <c r="BK3614" t="s">
        <v>137</v>
      </c>
      <c r="BL3614" t="s">
        <v>137</v>
      </c>
      <c r="BM3614" t="s">
        <v>137</v>
      </c>
      <c r="BN3614" t="s">
        <v>137</v>
      </c>
      <c r="BO3614" t="s">
        <v>137</v>
      </c>
      <c r="BP3614" t="s">
        <v>23613</v>
      </c>
      <c r="BQ3614" t="s">
        <v>137</v>
      </c>
      <c r="BR3614" t="s">
        <v>137</v>
      </c>
      <c r="BS3614" t="s">
        <v>137</v>
      </c>
      <c r="BT3614" t="s">
        <v>137</v>
      </c>
      <c r="BU3614" t="s">
        <v>137</v>
      </c>
      <c r="BW3614" t="s">
        <v>137</v>
      </c>
      <c r="BX3614" t="s">
        <v>137</v>
      </c>
      <c r="BY3614" t="s">
        <v>137</v>
      </c>
      <c r="BZ3614" t="s">
        <v>137</v>
      </c>
      <c r="CA3614" t="s">
        <v>137</v>
      </c>
      <c r="CB3614" t="s">
        <v>137</v>
      </c>
      <c r="CC3614" t="s">
        <v>137</v>
      </c>
      <c r="CD3614" t="s">
        <v>137</v>
      </c>
      <c r="CE3614" t="s">
        <v>137</v>
      </c>
      <c r="CF3614" t="s">
        <v>137</v>
      </c>
      <c r="CG3614" t="s">
        <v>137</v>
      </c>
      <c r="CH3614" t="s">
        <v>137</v>
      </c>
      <c r="CI3614" t="s">
        <v>137</v>
      </c>
      <c r="CJ3614" t="s">
        <v>137</v>
      </c>
      <c r="CK3614" t="s">
        <v>137</v>
      </c>
      <c r="CL3614" t="s">
        <v>137</v>
      </c>
      <c r="CM3614" t="s">
        <v>137</v>
      </c>
      <c r="CN3614" t="s">
        <v>137</v>
      </c>
      <c r="CO3614" t="s">
        <v>137</v>
      </c>
      <c r="CP3614" t="s">
        <v>137</v>
      </c>
      <c r="CQ3614" s="1">
        <v>45595.487500000003</v>
      </c>
      <c r="CR3614" s="1">
        <v>45595.487500000003</v>
      </c>
      <c r="CS3614" s="1">
        <v>45595.487500000003</v>
      </c>
      <c r="CT3614" t="s">
        <v>23614</v>
      </c>
      <c r="CU3614" t="s">
        <v>23614</v>
      </c>
      <c r="CV3614" t="s">
        <v>23615</v>
      </c>
      <c r="CW3614" t="s">
        <v>23616</v>
      </c>
      <c r="CX3614" s="3"/>
      <c r="CY3614" s="3"/>
      <c r="CZ3614">
        <v>1</v>
      </c>
      <c r="DA3614" t="s">
        <v>23617</v>
      </c>
      <c r="DB3614" t="s">
        <v>137</v>
      </c>
      <c r="DC3614" t="s">
        <v>137</v>
      </c>
      <c r="DD3614" t="s">
        <v>137</v>
      </c>
      <c r="DE3614" t="s">
        <v>137</v>
      </c>
      <c r="DF3614" t="s">
        <v>23618</v>
      </c>
      <c r="DG3614" t="s">
        <v>900</v>
      </c>
      <c r="DH3614" t="s">
        <v>1151</v>
      </c>
      <c r="DI3614" t="s">
        <v>137</v>
      </c>
      <c r="DJ3614" t="s">
        <v>137</v>
      </c>
      <c r="DK3614">
        <v>0</v>
      </c>
      <c r="DL3614" t="s">
        <v>209</v>
      </c>
      <c r="DM3614" t="s">
        <v>137</v>
      </c>
      <c r="DN3614" t="s">
        <v>137</v>
      </c>
      <c r="DO3614" s="1">
        <v>45595.487500000003</v>
      </c>
      <c r="DP3614" s="1"/>
      <c r="DQ3614" t="s">
        <v>150</v>
      </c>
      <c r="DR3614" t="s">
        <v>151</v>
      </c>
      <c r="DS3614" t="s">
        <v>152</v>
      </c>
      <c r="DT3614" t="s">
        <v>137</v>
      </c>
      <c r="DU3614" t="s">
        <v>137</v>
      </c>
      <c r="DV3614" t="s">
        <v>137</v>
      </c>
      <c r="DW3614" t="s">
        <v>137</v>
      </c>
      <c r="DX3614" t="s">
        <v>137</v>
      </c>
      <c r="DY3614" t="s">
        <v>137</v>
      </c>
      <c r="DZ3614" t="s">
        <v>148</v>
      </c>
      <c r="EA3614" t="b">
        <v>0</v>
      </c>
      <c r="EB3614" t="s">
        <v>137</v>
      </c>
    </row>
    <row r="3615" spans="1:132" x14ac:dyDescent="0.25">
      <c r="A3615">
        <v>143429614</v>
      </c>
      <c r="B3615">
        <v>8429</v>
      </c>
      <c r="C3615" t="s">
        <v>192</v>
      </c>
      <c r="D3615" t="s">
        <v>133</v>
      </c>
      <c r="E3615" t="s">
        <v>134</v>
      </c>
      <c r="F3615" t="s">
        <v>135</v>
      </c>
      <c r="G3615" t="s">
        <v>136</v>
      </c>
      <c r="H3615" t="s">
        <v>137</v>
      </c>
      <c r="I3615" t="s">
        <v>138</v>
      </c>
      <c r="J3615" t="s">
        <v>1472</v>
      </c>
      <c r="K3615" t="s">
        <v>1473</v>
      </c>
      <c r="L3615" t="s">
        <v>1474</v>
      </c>
      <c r="M3615" t="s">
        <v>137</v>
      </c>
      <c r="N3615" t="s">
        <v>625</v>
      </c>
      <c r="O3615" t="s">
        <v>625</v>
      </c>
      <c r="P3615" s="1">
        <v>45587</v>
      </c>
      <c r="Q3615" s="1">
        <v>45587.520833333336</v>
      </c>
      <c r="R3615" s="1">
        <v>45587.520833333336</v>
      </c>
      <c r="S3615" s="1">
        <v>45664.509722222225</v>
      </c>
      <c r="T3615" s="1">
        <v>45664.509722222225</v>
      </c>
      <c r="U3615" t="s">
        <v>2297</v>
      </c>
      <c r="V3615" t="s">
        <v>137</v>
      </c>
      <c r="W3615" t="s">
        <v>137</v>
      </c>
      <c r="X3615" t="s">
        <v>144</v>
      </c>
      <c r="Y3615" t="s">
        <v>723</v>
      </c>
      <c r="Z3615" t="s">
        <v>137</v>
      </c>
      <c r="AA3615" t="s">
        <v>137</v>
      </c>
      <c r="AB3615" t="s">
        <v>137</v>
      </c>
      <c r="AC3615" t="s">
        <v>137</v>
      </c>
      <c r="AD3615" s="2"/>
      <c r="AE3615" t="s">
        <v>137</v>
      </c>
      <c r="AF3615" t="s">
        <v>137</v>
      </c>
      <c r="AG3615" t="s">
        <v>137</v>
      </c>
      <c r="AH3615" t="s">
        <v>137</v>
      </c>
      <c r="AI3615" t="s">
        <v>137</v>
      </c>
      <c r="AJ3615" t="s">
        <v>137</v>
      </c>
      <c r="AK3615" t="s">
        <v>137</v>
      </c>
      <c r="AL3615" s="2"/>
      <c r="AM3615" t="s">
        <v>137</v>
      </c>
      <c r="AN3615" t="s">
        <v>137</v>
      </c>
      <c r="AO3615" t="s">
        <v>137</v>
      </c>
      <c r="AP3615" t="s">
        <v>137</v>
      </c>
      <c r="AQ3615" t="s">
        <v>137</v>
      </c>
      <c r="AR3615" t="s">
        <v>137</v>
      </c>
      <c r="AS3615" t="s">
        <v>137</v>
      </c>
      <c r="AT3615" t="s">
        <v>137</v>
      </c>
      <c r="AU3615" t="s">
        <v>137</v>
      </c>
      <c r="AV3615" t="s">
        <v>137</v>
      </c>
      <c r="AW3615" t="s">
        <v>137</v>
      </c>
      <c r="AX3615" t="s">
        <v>137</v>
      </c>
      <c r="AY3615" t="s">
        <v>137</v>
      </c>
      <c r="AZ3615" t="s">
        <v>137</v>
      </c>
      <c r="BA3615" t="s">
        <v>137</v>
      </c>
      <c r="BB3615" t="s">
        <v>137</v>
      </c>
      <c r="BC3615" t="s">
        <v>137</v>
      </c>
      <c r="BD3615" t="s">
        <v>137</v>
      </c>
      <c r="BE3615" t="s">
        <v>137</v>
      </c>
      <c r="BF3615" t="s">
        <v>137</v>
      </c>
      <c r="BG3615" t="s">
        <v>137</v>
      </c>
      <c r="BH3615" t="s">
        <v>137</v>
      </c>
      <c r="BI3615" t="s">
        <v>137</v>
      </c>
      <c r="BJ3615" t="s">
        <v>137</v>
      </c>
      <c r="BK3615" t="s">
        <v>137</v>
      </c>
      <c r="BL3615" t="s">
        <v>137</v>
      </c>
      <c r="BM3615" t="s">
        <v>137</v>
      </c>
      <c r="BN3615" t="s">
        <v>137</v>
      </c>
      <c r="BO3615" t="s">
        <v>137</v>
      </c>
      <c r="BP3615" t="s">
        <v>23619</v>
      </c>
      <c r="BQ3615" t="s">
        <v>137</v>
      </c>
      <c r="BR3615" t="s">
        <v>137</v>
      </c>
      <c r="BS3615" t="s">
        <v>137</v>
      </c>
      <c r="BT3615" t="s">
        <v>137</v>
      </c>
      <c r="BU3615" t="s">
        <v>137</v>
      </c>
      <c r="BW3615" t="s">
        <v>137</v>
      </c>
      <c r="BX3615" t="s">
        <v>137</v>
      </c>
      <c r="BY3615" t="s">
        <v>137</v>
      </c>
      <c r="BZ3615" t="s">
        <v>137</v>
      </c>
      <c r="CA3615" t="s">
        <v>137</v>
      </c>
      <c r="CB3615" t="s">
        <v>137</v>
      </c>
      <c r="CC3615" t="s">
        <v>137</v>
      </c>
      <c r="CD3615" t="s">
        <v>137</v>
      </c>
      <c r="CE3615" t="s">
        <v>137</v>
      </c>
      <c r="CF3615" t="s">
        <v>137</v>
      </c>
      <c r="CG3615" t="s">
        <v>137</v>
      </c>
      <c r="CH3615" t="s">
        <v>137</v>
      </c>
      <c r="CI3615" t="s">
        <v>137</v>
      </c>
      <c r="CJ3615" t="s">
        <v>137</v>
      </c>
      <c r="CK3615" t="s">
        <v>137</v>
      </c>
      <c r="CL3615" t="s">
        <v>137</v>
      </c>
      <c r="CM3615" t="s">
        <v>137</v>
      </c>
      <c r="CN3615" t="s">
        <v>137</v>
      </c>
      <c r="CO3615" t="s">
        <v>137</v>
      </c>
      <c r="CP3615" t="s">
        <v>137</v>
      </c>
      <c r="CQ3615" s="1">
        <v>45664.509722222225</v>
      </c>
      <c r="CR3615" s="1">
        <v>45664.509722222225</v>
      </c>
      <c r="CS3615" s="1">
        <v>45664.509722222225</v>
      </c>
      <c r="CT3615" t="s">
        <v>23620</v>
      </c>
      <c r="CU3615" t="s">
        <v>23621</v>
      </c>
      <c r="CV3615" t="s">
        <v>23622</v>
      </c>
      <c r="CW3615" t="s">
        <v>23623</v>
      </c>
      <c r="CX3615" s="3"/>
      <c r="CY3615" s="3"/>
      <c r="CZ3615">
        <v>5</v>
      </c>
      <c r="DA3615" t="s">
        <v>23624</v>
      </c>
      <c r="DB3615" t="s">
        <v>137</v>
      </c>
      <c r="DC3615" t="s">
        <v>137</v>
      </c>
      <c r="DD3615" t="s">
        <v>137</v>
      </c>
      <c r="DE3615" t="s">
        <v>137</v>
      </c>
      <c r="DF3615" t="s">
        <v>23625</v>
      </c>
      <c r="DG3615" t="s">
        <v>900</v>
      </c>
      <c r="DH3615" t="s">
        <v>15095</v>
      </c>
      <c r="DI3615" t="s">
        <v>137</v>
      </c>
      <c r="DJ3615" t="s">
        <v>137</v>
      </c>
      <c r="DK3615">
        <v>0</v>
      </c>
      <c r="DL3615" t="s">
        <v>209</v>
      </c>
      <c r="DM3615" t="s">
        <v>23626</v>
      </c>
      <c r="DN3615" t="s">
        <v>137</v>
      </c>
      <c r="DO3615" s="1">
        <v>45664.509722222225</v>
      </c>
      <c r="DP3615" s="1"/>
      <c r="DQ3615" t="s">
        <v>1472</v>
      </c>
      <c r="DR3615" t="s">
        <v>1473</v>
      </c>
      <c r="DS3615" t="s">
        <v>1474</v>
      </c>
      <c r="DT3615" t="s">
        <v>23627</v>
      </c>
      <c r="DU3615" t="s">
        <v>137</v>
      </c>
      <c r="DV3615" t="s">
        <v>137</v>
      </c>
      <c r="DW3615" t="s">
        <v>137</v>
      </c>
      <c r="DX3615" t="s">
        <v>5835</v>
      </c>
      <c r="DY3615" t="s">
        <v>137</v>
      </c>
      <c r="DZ3615" t="s">
        <v>148</v>
      </c>
      <c r="EA3615" t="b">
        <v>0</v>
      </c>
      <c r="EB3615" t="s">
        <v>137</v>
      </c>
    </row>
    <row r="3616" spans="1:132" x14ac:dyDescent="0.25">
      <c r="A3616">
        <v>143426516</v>
      </c>
      <c r="B3616">
        <v>8428</v>
      </c>
      <c r="C3616" t="s">
        <v>192</v>
      </c>
      <c r="D3616" t="s">
        <v>23628</v>
      </c>
      <c r="E3616" t="s">
        <v>134</v>
      </c>
      <c r="F3616" t="s">
        <v>162</v>
      </c>
      <c r="G3616" t="s">
        <v>163</v>
      </c>
      <c r="H3616" t="s">
        <v>137</v>
      </c>
      <c r="I3616" t="s">
        <v>23629</v>
      </c>
      <c r="J3616" t="s">
        <v>150</v>
      </c>
      <c r="K3616" t="s">
        <v>151</v>
      </c>
      <c r="L3616" t="s">
        <v>152</v>
      </c>
      <c r="M3616" t="s">
        <v>137</v>
      </c>
      <c r="N3616" t="s">
        <v>951</v>
      </c>
      <c r="O3616" t="s">
        <v>951</v>
      </c>
      <c r="P3616" s="1"/>
      <c r="Q3616" s="1">
        <v>45587.504166666666</v>
      </c>
      <c r="R3616" s="1">
        <v>45587.504166666666</v>
      </c>
      <c r="S3616" s="1">
        <v>45593.627083333333</v>
      </c>
      <c r="T3616" s="1">
        <v>45593.627083333333</v>
      </c>
      <c r="U3616" t="s">
        <v>166</v>
      </c>
      <c r="V3616" t="s">
        <v>137</v>
      </c>
      <c r="W3616" t="s">
        <v>137</v>
      </c>
      <c r="X3616" t="s">
        <v>137</v>
      </c>
      <c r="Y3616" t="s">
        <v>137</v>
      </c>
      <c r="Z3616" t="s">
        <v>137</v>
      </c>
      <c r="AA3616" t="s">
        <v>137</v>
      </c>
      <c r="AB3616" t="s">
        <v>137</v>
      </c>
      <c r="AC3616" t="s">
        <v>137</v>
      </c>
      <c r="AD3616" s="2"/>
      <c r="AE3616" t="s">
        <v>137</v>
      </c>
      <c r="AF3616" t="s">
        <v>137</v>
      </c>
      <c r="AG3616" t="s">
        <v>137</v>
      </c>
      <c r="AH3616" t="s">
        <v>137</v>
      </c>
      <c r="AI3616" t="s">
        <v>137</v>
      </c>
      <c r="AJ3616" t="s">
        <v>137</v>
      </c>
      <c r="AK3616" t="s">
        <v>137</v>
      </c>
      <c r="AL3616" s="2"/>
      <c r="AM3616" t="s">
        <v>137</v>
      </c>
      <c r="AN3616" t="s">
        <v>137</v>
      </c>
      <c r="AO3616" t="s">
        <v>137</v>
      </c>
      <c r="AP3616" t="s">
        <v>137</v>
      </c>
      <c r="AQ3616" t="s">
        <v>137</v>
      </c>
      <c r="AR3616" t="s">
        <v>137</v>
      </c>
      <c r="AS3616" t="s">
        <v>137</v>
      </c>
      <c r="AT3616" t="s">
        <v>137</v>
      </c>
      <c r="AU3616" t="s">
        <v>137</v>
      </c>
      <c r="AV3616" t="s">
        <v>137</v>
      </c>
      <c r="AW3616" t="s">
        <v>137</v>
      </c>
      <c r="AX3616" t="s">
        <v>137</v>
      </c>
      <c r="AY3616" t="s">
        <v>137</v>
      </c>
      <c r="AZ3616" t="s">
        <v>137</v>
      </c>
      <c r="BA3616" t="s">
        <v>137</v>
      </c>
      <c r="BB3616" t="s">
        <v>137</v>
      </c>
      <c r="BC3616" t="s">
        <v>137</v>
      </c>
      <c r="BD3616" t="s">
        <v>137</v>
      </c>
      <c r="BE3616" t="s">
        <v>137</v>
      </c>
      <c r="BF3616" t="s">
        <v>137</v>
      </c>
      <c r="BG3616" t="s">
        <v>137</v>
      </c>
      <c r="BH3616" t="s">
        <v>137</v>
      </c>
      <c r="BI3616" t="s">
        <v>137</v>
      </c>
      <c r="BJ3616" t="s">
        <v>137</v>
      </c>
      <c r="BK3616" t="s">
        <v>137</v>
      </c>
      <c r="BL3616" t="s">
        <v>137</v>
      </c>
      <c r="BM3616" t="s">
        <v>137</v>
      </c>
      <c r="BN3616" t="s">
        <v>137</v>
      </c>
      <c r="BO3616" t="s">
        <v>137</v>
      </c>
      <c r="BP3616" t="s">
        <v>137</v>
      </c>
      <c r="BQ3616" t="s">
        <v>137</v>
      </c>
      <c r="BR3616" t="s">
        <v>137</v>
      </c>
      <c r="BS3616" t="s">
        <v>137</v>
      </c>
      <c r="BT3616" t="s">
        <v>137</v>
      </c>
      <c r="BU3616" t="s">
        <v>137</v>
      </c>
      <c r="BW3616" t="s">
        <v>137</v>
      </c>
      <c r="BX3616" t="s">
        <v>137</v>
      </c>
      <c r="BY3616" t="s">
        <v>137</v>
      </c>
      <c r="BZ3616" t="s">
        <v>137</v>
      </c>
      <c r="CA3616" t="s">
        <v>137</v>
      </c>
      <c r="CB3616" t="s">
        <v>137</v>
      </c>
      <c r="CC3616" t="s">
        <v>137</v>
      </c>
      <c r="CD3616" t="s">
        <v>137</v>
      </c>
      <c r="CE3616" t="s">
        <v>137</v>
      </c>
      <c r="CF3616" t="s">
        <v>137</v>
      </c>
      <c r="CG3616" t="s">
        <v>137</v>
      </c>
      <c r="CH3616" t="s">
        <v>137</v>
      </c>
      <c r="CI3616" t="s">
        <v>137</v>
      </c>
      <c r="CJ3616" t="s">
        <v>137</v>
      </c>
      <c r="CK3616" t="s">
        <v>137</v>
      </c>
      <c r="CL3616" t="s">
        <v>137</v>
      </c>
      <c r="CM3616" t="s">
        <v>137</v>
      </c>
      <c r="CN3616" t="s">
        <v>137</v>
      </c>
      <c r="CO3616" t="s">
        <v>137</v>
      </c>
      <c r="CP3616" t="s">
        <v>137</v>
      </c>
      <c r="CQ3616" s="1">
        <v>45593.627083333333</v>
      </c>
      <c r="CR3616" s="1">
        <v>45593.627083333333</v>
      </c>
      <c r="CS3616" s="1">
        <v>45593.627083333333</v>
      </c>
      <c r="CT3616" t="s">
        <v>23630</v>
      </c>
      <c r="CU3616" t="s">
        <v>23630</v>
      </c>
      <c r="CV3616" t="s">
        <v>23631</v>
      </c>
      <c r="CW3616" t="s">
        <v>23632</v>
      </c>
      <c r="CX3616" s="3"/>
      <c r="CY3616" s="3"/>
      <c r="CZ3616">
        <v>1</v>
      </c>
      <c r="DA3616" t="s">
        <v>137</v>
      </c>
      <c r="DB3616" t="s">
        <v>137</v>
      </c>
      <c r="DC3616" t="s">
        <v>137</v>
      </c>
      <c r="DD3616" t="s">
        <v>137</v>
      </c>
      <c r="DE3616" t="s">
        <v>137</v>
      </c>
      <c r="DF3616" t="s">
        <v>23633</v>
      </c>
      <c r="DG3616" t="s">
        <v>137</v>
      </c>
      <c r="DH3616" t="s">
        <v>137</v>
      </c>
      <c r="DI3616" t="s">
        <v>137</v>
      </c>
      <c r="DJ3616" t="s">
        <v>137</v>
      </c>
      <c r="DK3616">
        <v>0</v>
      </c>
      <c r="DL3616" t="s">
        <v>209</v>
      </c>
      <c r="DM3616" t="s">
        <v>137</v>
      </c>
      <c r="DN3616" t="s">
        <v>137</v>
      </c>
      <c r="DO3616" s="1">
        <v>45593.627083333333</v>
      </c>
      <c r="DP3616" s="1"/>
      <c r="DQ3616" t="s">
        <v>150</v>
      </c>
      <c r="DR3616" t="s">
        <v>151</v>
      </c>
      <c r="DS3616" t="s">
        <v>152</v>
      </c>
      <c r="DT3616" t="s">
        <v>23634</v>
      </c>
      <c r="DU3616" t="s">
        <v>137</v>
      </c>
      <c r="DV3616" t="s">
        <v>137</v>
      </c>
      <c r="DW3616" t="s">
        <v>137</v>
      </c>
      <c r="DX3616" t="s">
        <v>137</v>
      </c>
      <c r="DY3616" t="s">
        <v>137</v>
      </c>
      <c r="DZ3616" t="s">
        <v>168</v>
      </c>
      <c r="EA3616" t="b">
        <v>0</v>
      </c>
      <c r="EB3616" t="s">
        <v>137</v>
      </c>
    </row>
    <row r="3617" spans="1:132" x14ac:dyDescent="0.25">
      <c r="A3617">
        <v>143423490</v>
      </c>
      <c r="B3617">
        <v>8427</v>
      </c>
      <c r="C3617" t="s">
        <v>192</v>
      </c>
      <c r="D3617" t="s">
        <v>23635</v>
      </c>
      <c r="E3617" t="s">
        <v>134</v>
      </c>
      <c r="F3617" t="s">
        <v>532</v>
      </c>
      <c r="G3617" t="s">
        <v>163</v>
      </c>
      <c r="H3617" t="s">
        <v>767</v>
      </c>
      <c r="I3617" t="s">
        <v>23636</v>
      </c>
      <c r="J3617" t="s">
        <v>1709</v>
      </c>
      <c r="K3617" t="s">
        <v>1710</v>
      </c>
      <c r="L3617" t="s">
        <v>1711</v>
      </c>
      <c r="M3617" t="s">
        <v>137</v>
      </c>
      <c r="N3617" t="s">
        <v>23132</v>
      </c>
      <c r="O3617" t="s">
        <v>23132</v>
      </c>
      <c r="P3617" s="1"/>
      <c r="Q3617" s="1">
        <v>45587.487500000003</v>
      </c>
      <c r="R3617" s="1">
        <v>45587.487500000003</v>
      </c>
      <c r="S3617" s="1">
        <v>45595.551388888889</v>
      </c>
      <c r="T3617" s="1">
        <v>45595.551388888889</v>
      </c>
      <c r="U3617" t="s">
        <v>1906</v>
      </c>
      <c r="V3617" t="s">
        <v>137</v>
      </c>
      <c r="W3617" t="s">
        <v>137</v>
      </c>
      <c r="X3617" t="s">
        <v>185</v>
      </c>
      <c r="Y3617" t="s">
        <v>199</v>
      </c>
      <c r="Z3617" t="s">
        <v>137</v>
      </c>
      <c r="AA3617" t="s">
        <v>137</v>
      </c>
      <c r="AB3617" t="s">
        <v>137</v>
      </c>
      <c r="AC3617" t="s">
        <v>137</v>
      </c>
      <c r="AD3617" s="2"/>
      <c r="AE3617" t="s">
        <v>137</v>
      </c>
      <c r="AF3617" t="s">
        <v>137</v>
      </c>
      <c r="AG3617" t="s">
        <v>137</v>
      </c>
      <c r="AH3617" t="s">
        <v>137</v>
      </c>
      <c r="AI3617" t="s">
        <v>137</v>
      </c>
      <c r="AJ3617" t="s">
        <v>137</v>
      </c>
      <c r="AK3617" t="s">
        <v>137</v>
      </c>
      <c r="AL3617" s="2"/>
      <c r="AM3617" t="s">
        <v>137</v>
      </c>
      <c r="AN3617" t="s">
        <v>137</v>
      </c>
      <c r="AO3617" t="s">
        <v>137</v>
      </c>
      <c r="AP3617" t="s">
        <v>137</v>
      </c>
      <c r="AQ3617" t="s">
        <v>137</v>
      </c>
      <c r="AR3617" t="s">
        <v>137</v>
      </c>
      <c r="AS3617" t="s">
        <v>137</v>
      </c>
      <c r="AT3617" t="s">
        <v>137</v>
      </c>
      <c r="AU3617" t="s">
        <v>137</v>
      </c>
      <c r="AV3617" t="s">
        <v>137</v>
      </c>
      <c r="AW3617" t="s">
        <v>137</v>
      </c>
      <c r="AX3617" t="s">
        <v>137</v>
      </c>
      <c r="AY3617" t="s">
        <v>137</v>
      </c>
      <c r="AZ3617" t="s">
        <v>137</v>
      </c>
      <c r="BA3617" t="s">
        <v>137</v>
      </c>
      <c r="BB3617" t="s">
        <v>137</v>
      </c>
      <c r="BC3617" t="s">
        <v>137</v>
      </c>
      <c r="BD3617" t="s">
        <v>137</v>
      </c>
      <c r="BE3617" t="s">
        <v>137</v>
      </c>
      <c r="BF3617" t="s">
        <v>137</v>
      </c>
      <c r="BG3617" t="s">
        <v>137</v>
      </c>
      <c r="BH3617" t="s">
        <v>137</v>
      </c>
      <c r="BI3617" t="s">
        <v>137</v>
      </c>
      <c r="BJ3617" t="s">
        <v>137</v>
      </c>
      <c r="BK3617" t="s">
        <v>137</v>
      </c>
      <c r="BL3617" t="s">
        <v>137</v>
      </c>
      <c r="BM3617" t="s">
        <v>137</v>
      </c>
      <c r="BN3617" t="s">
        <v>137</v>
      </c>
      <c r="BO3617" t="s">
        <v>137</v>
      </c>
      <c r="BP3617" t="s">
        <v>137</v>
      </c>
      <c r="BQ3617" t="s">
        <v>137</v>
      </c>
      <c r="BR3617" t="s">
        <v>137</v>
      </c>
      <c r="BS3617" t="s">
        <v>137</v>
      </c>
      <c r="BT3617" t="s">
        <v>137</v>
      </c>
      <c r="BU3617" t="s">
        <v>137</v>
      </c>
      <c r="BW3617" t="s">
        <v>137</v>
      </c>
      <c r="BX3617" t="s">
        <v>137</v>
      </c>
      <c r="BY3617" t="s">
        <v>137</v>
      </c>
      <c r="BZ3617" t="s">
        <v>137</v>
      </c>
      <c r="CA3617" t="s">
        <v>137</v>
      </c>
      <c r="CB3617" t="s">
        <v>137</v>
      </c>
      <c r="CC3617" t="s">
        <v>137</v>
      </c>
      <c r="CD3617" t="s">
        <v>137</v>
      </c>
      <c r="CE3617" t="s">
        <v>137</v>
      </c>
      <c r="CF3617" t="s">
        <v>137</v>
      </c>
      <c r="CG3617" t="s">
        <v>137</v>
      </c>
      <c r="CH3617" t="s">
        <v>137</v>
      </c>
      <c r="CI3617" t="s">
        <v>137</v>
      </c>
      <c r="CJ3617" t="s">
        <v>137</v>
      </c>
      <c r="CK3617" t="s">
        <v>137</v>
      </c>
      <c r="CL3617" t="s">
        <v>137</v>
      </c>
      <c r="CM3617" t="s">
        <v>137</v>
      </c>
      <c r="CN3617" t="s">
        <v>137</v>
      </c>
      <c r="CO3617" t="s">
        <v>137</v>
      </c>
      <c r="CP3617" t="s">
        <v>137</v>
      </c>
      <c r="CQ3617" s="1">
        <v>45595.551388888889</v>
      </c>
      <c r="CR3617" s="1">
        <v>45595.551388888889</v>
      </c>
      <c r="CS3617" s="1">
        <v>45595.551388888889</v>
      </c>
      <c r="CT3617" t="s">
        <v>137</v>
      </c>
      <c r="CU3617" t="s">
        <v>137</v>
      </c>
      <c r="CV3617" t="s">
        <v>23637</v>
      </c>
      <c r="CW3617" t="s">
        <v>23638</v>
      </c>
      <c r="CX3617" s="3"/>
      <c r="CY3617" s="3"/>
      <c r="DA3617" t="s">
        <v>137</v>
      </c>
      <c r="DB3617" t="s">
        <v>137</v>
      </c>
      <c r="DC3617" t="s">
        <v>137</v>
      </c>
      <c r="DD3617" t="s">
        <v>137</v>
      </c>
      <c r="DE3617" t="s">
        <v>137</v>
      </c>
      <c r="DF3617" t="s">
        <v>137</v>
      </c>
      <c r="DG3617" t="s">
        <v>900</v>
      </c>
      <c r="DH3617" t="s">
        <v>5772</v>
      </c>
      <c r="DI3617" t="s">
        <v>137</v>
      </c>
      <c r="DJ3617" t="s">
        <v>137</v>
      </c>
      <c r="DK3617">
        <v>0</v>
      </c>
      <c r="DL3617" t="s">
        <v>209</v>
      </c>
      <c r="DM3617" t="s">
        <v>23639</v>
      </c>
      <c r="DN3617" t="s">
        <v>137</v>
      </c>
      <c r="DO3617" s="1">
        <v>45595.551388888889</v>
      </c>
      <c r="DP3617" s="1"/>
      <c r="DQ3617" t="s">
        <v>1709</v>
      </c>
      <c r="DR3617" t="s">
        <v>1710</v>
      </c>
      <c r="DS3617" t="s">
        <v>1711</v>
      </c>
      <c r="DT3617" t="s">
        <v>137</v>
      </c>
      <c r="DU3617" t="s">
        <v>137</v>
      </c>
      <c r="DV3617" t="s">
        <v>137</v>
      </c>
      <c r="DW3617" t="s">
        <v>137</v>
      </c>
      <c r="DX3617" t="s">
        <v>137</v>
      </c>
      <c r="DY3617" t="s">
        <v>137</v>
      </c>
      <c r="DZ3617" t="s">
        <v>168</v>
      </c>
      <c r="EA3617" t="b">
        <v>0</v>
      </c>
      <c r="EB3617" t="s">
        <v>137</v>
      </c>
    </row>
    <row r="3618" spans="1:132" x14ac:dyDescent="0.25">
      <c r="A3618">
        <v>143423404</v>
      </c>
      <c r="B3618">
        <v>8426</v>
      </c>
      <c r="C3618" t="s">
        <v>192</v>
      </c>
      <c r="D3618" t="s">
        <v>23640</v>
      </c>
      <c r="E3618" t="s">
        <v>134</v>
      </c>
      <c r="F3618" t="s">
        <v>532</v>
      </c>
      <c r="G3618" t="s">
        <v>163</v>
      </c>
      <c r="H3618" t="s">
        <v>767</v>
      </c>
      <c r="I3618" t="s">
        <v>23641</v>
      </c>
      <c r="J3618" t="s">
        <v>534</v>
      </c>
      <c r="K3618" t="s">
        <v>535</v>
      </c>
      <c r="L3618" t="s">
        <v>536</v>
      </c>
      <c r="M3618" t="s">
        <v>137</v>
      </c>
      <c r="N3618" t="s">
        <v>23132</v>
      </c>
      <c r="O3618" t="s">
        <v>23132</v>
      </c>
      <c r="P3618" s="1"/>
      <c r="Q3618" s="1">
        <v>45587.486805555556</v>
      </c>
      <c r="R3618" s="1">
        <v>45587.486805555556</v>
      </c>
      <c r="S3618" s="1">
        <v>45593.404861111114</v>
      </c>
      <c r="T3618" s="1">
        <v>45593.404861111114</v>
      </c>
      <c r="U3618" t="s">
        <v>1906</v>
      </c>
      <c r="V3618" t="s">
        <v>137</v>
      </c>
      <c r="W3618" t="s">
        <v>137</v>
      </c>
      <c r="X3618" t="s">
        <v>185</v>
      </c>
      <c r="Y3618" t="s">
        <v>199</v>
      </c>
      <c r="Z3618" t="s">
        <v>137</v>
      </c>
      <c r="AA3618" t="s">
        <v>137</v>
      </c>
      <c r="AB3618" t="s">
        <v>137</v>
      </c>
      <c r="AC3618" t="s">
        <v>137</v>
      </c>
      <c r="AD3618" s="2"/>
      <c r="AE3618" t="s">
        <v>137</v>
      </c>
      <c r="AF3618" t="s">
        <v>137</v>
      </c>
      <c r="AG3618" t="s">
        <v>137</v>
      </c>
      <c r="AH3618" t="s">
        <v>137</v>
      </c>
      <c r="AI3618" t="s">
        <v>137</v>
      </c>
      <c r="AJ3618" t="s">
        <v>137</v>
      </c>
      <c r="AK3618" t="s">
        <v>137</v>
      </c>
      <c r="AL3618" s="2"/>
      <c r="AM3618" t="s">
        <v>137</v>
      </c>
      <c r="AN3618" t="s">
        <v>137</v>
      </c>
      <c r="AO3618" t="s">
        <v>137</v>
      </c>
      <c r="AP3618" t="s">
        <v>137</v>
      </c>
      <c r="AQ3618" t="s">
        <v>137</v>
      </c>
      <c r="AR3618" t="s">
        <v>137</v>
      </c>
      <c r="AS3618" t="s">
        <v>137</v>
      </c>
      <c r="AT3618" t="s">
        <v>137</v>
      </c>
      <c r="AU3618" t="s">
        <v>137</v>
      </c>
      <c r="AV3618" t="s">
        <v>137</v>
      </c>
      <c r="AW3618" t="s">
        <v>137</v>
      </c>
      <c r="AX3618" t="s">
        <v>137</v>
      </c>
      <c r="AY3618" t="s">
        <v>137</v>
      </c>
      <c r="AZ3618" t="s">
        <v>137</v>
      </c>
      <c r="BA3618" t="s">
        <v>137</v>
      </c>
      <c r="BB3618" t="s">
        <v>137</v>
      </c>
      <c r="BC3618" t="s">
        <v>137</v>
      </c>
      <c r="BD3618" t="s">
        <v>137</v>
      </c>
      <c r="BE3618" t="s">
        <v>137</v>
      </c>
      <c r="BF3618" t="s">
        <v>137</v>
      </c>
      <c r="BG3618" t="s">
        <v>137</v>
      </c>
      <c r="BH3618" t="s">
        <v>137</v>
      </c>
      <c r="BI3618" t="s">
        <v>137</v>
      </c>
      <c r="BJ3618" t="s">
        <v>137</v>
      </c>
      <c r="BK3618" t="s">
        <v>137</v>
      </c>
      <c r="BL3618" t="s">
        <v>137</v>
      </c>
      <c r="BM3618" t="s">
        <v>137</v>
      </c>
      <c r="BN3618" t="s">
        <v>137</v>
      </c>
      <c r="BO3618" t="s">
        <v>137</v>
      </c>
      <c r="BP3618" t="s">
        <v>137</v>
      </c>
      <c r="BQ3618" t="s">
        <v>137</v>
      </c>
      <c r="BR3618" t="s">
        <v>137</v>
      </c>
      <c r="BS3618" t="s">
        <v>137</v>
      </c>
      <c r="BT3618" t="s">
        <v>137</v>
      </c>
      <c r="BU3618" t="s">
        <v>137</v>
      </c>
      <c r="BW3618" t="s">
        <v>137</v>
      </c>
      <c r="BX3618" t="s">
        <v>137</v>
      </c>
      <c r="BY3618" t="s">
        <v>137</v>
      </c>
      <c r="BZ3618" t="s">
        <v>137</v>
      </c>
      <c r="CA3618" t="s">
        <v>137</v>
      </c>
      <c r="CB3618" t="s">
        <v>137</v>
      </c>
      <c r="CC3618" t="s">
        <v>137</v>
      </c>
      <c r="CD3618" t="s">
        <v>137</v>
      </c>
      <c r="CE3618" t="s">
        <v>137</v>
      </c>
      <c r="CF3618" t="s">
        <v>137</v>
      </c>
      <c r="CG3618" t="s">
        <v>137</v>
      </c>
      <c r="CH3618" t="s">
        <v>137</v>
      </c>
      <c r="CI3618" t="s">
        <v>137</v>
      </c>
      <c r="CJ3618" t="s">
        <v>137</v>
      </c>
      <c r="CK3618" t="s">
        <v>137</v>
      </c>
      <c r="CL3618" t="s">
        <v>137</v>
      </c>
      <c r="CM3618" t="s">
        <v>137</v>
      </c>
      <c r="CN3618" t="s">
        <v>137</v>
      </c>
      <c r="CO3618" t="s">
        <v>137</v>
      </c>
      <c r="CP3618" t="s">
        <v>137</v>
      </c>
      <c r="CQ3618" s="1">
        <v>45593.404861111114</v>
      </c>
      <c r="CR3618" s="1">
        <v>45593.404861111114</v>
      </c>
      <c r="CS3618" s="1">
        <v>45593.404861111114</v>
      </c>
      <c r="CT3618" t="s">
        <v>3496</v>
      </c>
      <c r="CU3618" t="s">
        <v>3496</v>
      </c>
      <c r="CV3618" t="s">
        <v>23642</v>
      </c>
      <c r="CW3618" t="s">
        <v>23643</v>
      </c>
      <c r="CX3618" s="3"/>
      <c r="CY3618" s="3"/>
      <c r="DA3618" t="s">
        <v>137</v>
      </c>
      <c r="DB3618" t="s">
        <v>137</v>
      </c>
      <c r="DC3618" t="s">
        <v>137</v>
      </c>
      <c r="DD3618" t="s">
        <v>137</v>
      </c>
      <c r="DE3618" t="s">
        <v>137</v>
      </c>
      <c r="DF3618" t="s">
        <v>23644</v>
      </c>
      <c r="DG3618" t="s">
        <v>137</v>
      </c>
      <c r="DH3618" t="s">
        <v>137</v>
      </c>
      <c r="DI3618" t="s">
        <v>137</v>
      </c>
      <c r="DJ3618" t="s">
        <v>137</v>
      </c>
      <c r="DK3618">
        <v>0</v>
      </c>
      <c r="DL3618" t="s">
        <v>209</v>
      </c>
      <c r="DM3618" t="s">
        <v>23645</v>
      </c>
      <c r="DN3618" t="s">
        <v>137</v>
      </c>
      <c r="DO3618" s="1">
        <v>45593.404861111114</v>
      </c>
      <c r="DP3618" s="1"/>
      <c r="DQ3618" t="s">
        <v>534</v>
      </c>
      <c r="DR3618" t="s">
        <v>535</v>
      </c>
      <c r="DS3618" t="s">
        <v>536</v>
      </c>
      <c r="DT3618" t="s">
        <v>137</v>
      </c>
      <c r="DU3618" t="s">
        <v>137</v>
      </c>
      <c r="DV3618" t="s">
        <v>137</v>
      </c>
      <c r="DW3618" t="s">
        <v>137</v>
      </c>
      <c r="DX3618" t="s">
        <v>14052</v>
      </c>
      <c r="DY3618" t="s">
        <v>137</v>
      </c>
      <c r="DZ3618" t="s">
        <v>168</v>
      </c>
      <c r="EA3618" t="b">
        <v>0</v>
      </c>
      <c r="EB3618" t="s">
        <v>137</v>
      </c>
    </row>
    <row r="3619" spans="1:132" x14ac:dyDescent="0.25">
      <c r="A3619">
        <v>143423227</v>
      </c>
      <c r="B3619">
        <v>8425</v>
      </c>
      <c r="C3619" t="s">
        <v>192</v>
      </c>
      <c r="D3619" t="s">
        <v>23646</v>
      </c>
      <c r="E3619" t="s">
        <v>134</v>
      </c>
      <c r="F3619" t="s">
        <v>532</v>
      </c>
      <c r="G3619" t="s">
        <v>292</v>
      </c>
      <c r="H3619" t="s">
        <v>2033</v>
      </c>
      <c r="I3619" t="s">
        <v>23647</v>
      </c>
      <c r="J3619" t="s">
        <v>1490</v>
      </c>
      <c r="K3619" t="s">
        <v>1491</v>
      </c>
      <c r="L3619" t="s">
        <v>1492</v>
      </c>
      <c r="M3619" t="s">
        <v>137</v>
      </c>
      <c r="N3619" t="s">
        <v>23132</v>
      </c>
      <c r="O3619" t="s">
        <v>23132</v>
      </c>
      <c r="P3619" s="1"/>
      <c r="Q3619" s="1">
        <v>45587.48541666667</v>
      </c>
      <c r="R3619" s="1">
        <v>45587.48541666667</v>
      </c>
      <c r="S3619" s="1">
        <v>45593.480555555558</v>
      </c>
      <c r="T3619" s="1">
        <v>45593.480555555558</v>
      </c>
      <c r="U3619" t="s">
        <v>15989</v>
      </c>
      <c r="V3619" t="s">
        <v>137</v>
      </c>
      <c r="W3619" t="s">
        <v>137</v>
      </c>
      <c r="X3619" t="s">
        <v>185</v>
      </c>
      <c r="Y3619" t="s">
        <v>199</v>
      </c>
      <c r="Z3619" t="s">
        <v>137</v>
      </c>
      <c r="AA3619" t="s">
        <v>137</v>
      </c>
      <c r="AB3619" t="s">
        <v>137</v>
      </c>
      <c r="AC3619" t="s">
        <v>137</v>
      </c>
      <c r="AD3619" s="2"/>
      <c r="AE3619" t="s">
        <v>137</v>
      </c>
      <c r="AF3619" t="s">
        <v>137</v>
      </c>
      <c r="AG3619" t="s">
        <v>137</v>
      </c>
      <c r="AH3619" t="s">
        <v>137</v>
      </c>
      <c r="AI3619" t="s">
        <v>137</v>
      </c>
      <c r="AJ3619" t="s">
        <v>137</v>
      </c>
      <c r="AK3619" t="s">
        <v>137</v>
      </c>
      <c r="AL3619" s="2"/>
      <c r="AM3619" t="s">
        <v>137</v>
      </c>
      <c r="AN3619" t="s">
        <v>137</v>
      </c>
      <c r="AO3619" t="s">
        <v>137</v>
      </c>
      <c r="AP3619" t="s">
        <v>137</v>
      </c>
      <c r="AQ3619" t="s">
        <v>137</v>
      </c>
      <c r="AR3619" t="s">
        <v>137</v>
      </c>
      <c r="AS3619" t="s">
        <v>137</v>
      </c>
      <c r="AT3619" t="s">
        <v>137</v>
      </c>
      <c r="AU3619" t="s">
        <v>137</v>
      </c>
      <c r="AV3619" t="s">
        <v>137</v>
      </c>
      <c r="AW3619" t="s">
        <v>137</v>
      </c>
      <c r="AX3619" t="s">
        <v>137</v>
      </c>
      <c r="AY3619" t="s">
        <v>137</v>
      </c>
      <c r="AZ3619" t="s">
        <v>137</v>
      </c>
      <c r="BA3619" t="s">
        <v>137</v>
      </c>
      <c r="BB3619" t="s">
        <v>137</v>
      </c>
      <c r="BC3619" t="s">
        <v>137</v>
      </c>
      <c r="BD3619" t="s">
        <v>137</v>
      </c>
      <c r="BE3619" t="s">
        <v>137</v>
      </c>
      <c r="BF3619" t="s">
        <v>137</v>
      </c>
      <c r="BG3619" t="s">
        <v>137</v>
      </c>
      <c r="BH3619" t="s">
        <v>137</v>
      </c>
      <c r="BI3619" t="s">
        <v>137</v>
      </c>
      <c r="BJ3619" t="s">
        <v>137</v>
      </c>
      <c r="BK3619" t="s">
        <v>137</v>
      </c>
      <c r="BL3619" t="s">
        <v>137</v>
      </c>
      <c r="BM3619" t="s">
        <v>137</v>
      </c>
      <c r="BN3619" t="s">
        <v>137</v>
      </c>
      <c r="BO3619" t="s">
        <v>137</v>
      </c>
      <c r="BP3619" t="s">
        <v>137</v>
      </c>
      <c r="BQ3619" t="s">
        <v>137</v>
      </c>
      <c r="BR3619" t="s">
        <v>137</v>
      </c>
      <c r="BS3619" t="s">
        <v>137</v>
      </c>
      <c r="BT3619" t="s">
        <v>137</v>
      </c>
      <c r="BU3619" t="s">
        <v>137</v>
      </c>
      <c r="BW3619" t="s">
        <v>137</v>
      </c>
      <c r="BX3619" t="s">
        <v>137</v>
      </c>
      <c r="BY3619" t="s">
        <v>137</v>
      </c>
      <c r="BZ3619" t="s">
        <v>137</v>
      </c>
      <c r="CA3619" t="s">
        <v>137</v>
      </c>
      <c r="CB3619" t="s">
        <v>137</v>
      </c>
      <c r="CC3619" t="s">
        <v>137</v>
      </c>
      <c r="CD3619" t="s">
        <v>137</v>
      </c>
      <c r="CE3619" t="s">
        <v>137</v>
      </c>
      <c r="CF3619" t="s">
        <v>137</v>
      </c>
      <c r="CG3619" t="s">
        <v>137</v>
      </c>
      <c r="CH3619" t="s">
        <v>137</v>
      </c>
      <c r="CI3619" t="s">
        <v>137</v>
      </c>
      <c r="CJ3619" t="s">
        <v>137</v>
      </c>
      <c r="CK3619" t="s">
        <v>137</v>
      </c>
      <c r="CL3619" t="s">
        <v>137</v>
      </c>
      <c r="CM3619" t="s">
        <v>137</v>
      </c>
      <c r="CN3619" t="s">
        <v>137</v>
      </c>
      <c r="CO3619" t="s">
        <v>137</v>
      </c>
      <c r="CP3619" t="s">
        <v>137</v>
      </c>
      <c r="CQ3619" s="1">
        <v>45593.480555555558</v>
      </c>
      <c r="CR3619" s="1">
        <v>45593.480555555558</v>
      </c>
      <c r="CS3619" s="1">
        <v>45593.480555555558</v>
      </c>
      <c r="CT3619" t="s">
        <v>23648</v>
      </c>
      <c r="CU3619" t="s">
        <v>23649</v>
      </c>
      <c r="CV3619" t="s">
        <v>23650</v>
      </c>
      <c r="CW3619" t="s">
        <v>23651</v>
      </c>
      <c r="CX3619" s="3"/>
      <c r="CY3619" s="3"/>
      <c r="DA3619" t="s">
        <v>137</v>
      </c>
      <c r="DB3619" t="s">
        <v>137</v>
      </c>
      <c r="DC3619" t="s">
        <v>137</v>
      </c>
      <c r="DD3619" t="s">
        <v>137</v>
      </c>
      <c r="DE3619" t="s">
        <v>137</v>
      </c>
      <c r="DF3619" t="s">
        <v>14893</v>
      </c>
      <c r="DG3619" t="s">
        <v>137</v>
      </c>
      <c r="DH3619" t="s">
        <v>137</v>
      </c>
      <c r="DI3619" t="s">
        <v>137</v>
      </c>
      <c r="DJ3619" t="s">
        <v>137</v>
      </c>
      <c r="DK3619">
        <v>0</v>
      </c>
      <c r="DL3619" t="s">
        <v>137</v>
      </c>
      <c r="DM3619" t="s">
        <v>137</v>
      </c>
      <c r="DN3619" t="s">
        <v>137</v>
      </c>
      <c r="DO3619" s="1">
        <v>45593.480555555558</v>
      </c>
      <c r="DP3619" s="1"/>
      <c r="DQ3619" t="s">
        <v>1490</v>
      </c>
      <c r="DR3619" t="s">
        <v>1491</v>
      </c>
      <c r="DS3619" t="s">
        <v>1492</v>
      </c>
      <c r="DT3619" t="s">
        <v>137</v>
      </c>
      <c r="DU3619" t="s">
        <v>137</v>
      </c>
      <c r="DV3619" t="s">
        <v>137</v>
      </c>
      <c r="DW3619" t="s">
        <v>137</v>
      </c>
      <c r="DX3619" t="s">
        <v>14052</v>
      </c>
      <c r="DY3619" t="s">
        <v>137</v>
      </c>
      <c r="DZ3619" t="s">
        <v>168</v>
      </c>
      <c r="EA3619" t="b">
        <v>0</v>
      </c>
      <c r="EB3619" t="s">
        <v>137</v>
      </c>
    </row>
    <row r="3620" spans="1:132" x14ac:dyDescent="0.25">
      <c r="A3620">
        <v>143422833</v>
      </c>
      <c r="B3620">
        <v>8424</v>
      </c>
      <c r="C3620" t="s">
        <v>192</v>
      </c>
      <c r="D3620" t="s">
        <v>23652</v>
      </c>
      <c r="E3620" t="s">
        <v>134</v>
      </c>
      <c r="F3620" t="s">
        <v>162</v>
      </c>
      <c r="G3620" t="s">
        <v>163</v>
      </c>
      <c r="H3620" t="s">
        <v>137</v>
      </c>
      <c r="I3620" t="s">
        <v>23653</v>
      </c>
      <c r="J3620" t="s">
        <v>150</v>
      </c>
      <c r="K3620" t="s">
        <v>151</v>
      </c>
      <c r="L3620" t="s">
        <v>152</v>
      </c>
      <c r="M3620" t="s">
        <v>137</v>
      </c>
      <c r="N3620" t="s">
        <v>951</v>
      </c>
      <c r="O3620" t="s">
        <v>951</v>
      </c>
      <c r="P3620" s="1"/>
      <c r="Q3620" s="1">
        <v>45587.48333333333</v>
      </c>
      <c r="R3620" s="1">
        <v>45587.48333333333</v>
      </c>
      <c r="S3620" s="1">
        <v>45593.627083333333</v>
      </c>
      <c r="T3620" s="1">
        <v>45593.627083333333</v>
      </c>
      <c r="U3620" t="s">
        <v>166</v>
      </c>
      <c r="V3620" t="s">
        <v>137</v>
      </c>
      <c r="W3620" t="s">
        <v>137</v>
      </c>
      <c r="X3620" t="s">
        <v>137</v>
      </c>
      <c r="Y3620" t="s">
        <v>137</v>
      </c>
      <c r="Z3620" t="s">
        <v>137</v>
      </c>
      <c r="AA3620" t="s">
        <v>137</v>
      </c>
      <c r="AB3620" t="s">
        <v>137</v>
      </c>
      <c r="AC3620" t="s">
        <v>137</v>
      </c>
      <c r="AD3620" s="2"/>
      <c r="AE3620" t="s">
        <v>137</v>
      </c>
      <c r="AF3620" t="s">
        <v>137</v>
      </c>
      <c r="AG3620" t="s">
        <v>137</v>
      </c>
      <c r="AH3620" t="s">
        <v>137</v>
      </c>
      <c r="AI3620" t="s">
        <v>137</v>
      </c>
      <c r="AJ3620" t="s">
        <v>137</v>
      </c>
      <c r="AK3620" t="s">
        <v>137</v>
      </c>
      <c r="AL3620" s="2"/>
      <c r="AM3620" t="s">
        <v>137</v>
      </c>
      <c r="AN3620" t="s">
        <v>137</v>
      </c>
      <c r="AO3620" t="s">
        <v>137</v>
      </c>
      <c r="AP3620" t="s">
        <v>137</v>
      </c>
      <c r="AQ3620" t="s">
        <v>137</v>
      </c>
      <c r="AR3620" t="s">
        <v>137</v>
      </c>
      <c r="AS3620" t="s">
        <v>137</v>
      </c>
      <c r="AT3620" t="s">
        <v>137</v>
      </c>
      <c r="AU3620" t="s">
        <v>137</v>
      </c>
      <c r="AV3620" t="s">
        <v>137</v>
      </c>
      <c r="AW3620" t="s">
        <v>137</v>
      </c>
      <c r="AX3620" t="s">
        <v>137</v>
      </c>
      <c r="AY3620" t="s">
        <v>137</v>
      </c>
      <c r="AZ3620" t="s">
        <v>137</v>
      </c>
      <c r="BA3620" t="s">
        <v>137</v>
      </c>
      <c r="BB3620" t="s">
        <v>137</v>
      </c>
      <c r="BC3620" t="s">
        <v>137</v>
      </c>
      <c r="BD3620" t="s">
        <v>137</v>
      </c>
      <c r="BE3620" t="s">
        <v>137</v>
      </c>
      <c r="BF3620" t="s">
        <v>137</v>
      </c>
      <c r="BG3620" t="s">
        <v>137</v>
      </c>
      <c r="BH3620" t="s">
        <v>137</v>
      </c>
      <c r="BI3620" t="s">
        <v>137</v>
      </c>
      <c r="BJ3620" t="s">
        <v>137</v>
      </c>
      <c r="BK3620" t="s">
        <v>137</v>
      </c>
      <c r="BL3620" t="s">
        <v>137</v>
      </c>
      <c r="BM3620" t="s">
        <v>137</v>
      </c>
      <c r="BN3620" t="s">
        <v>137</v>
      </c>
      <c r="BO3620" t="s">
        <v>137</v>
      </c>
      <c r="BP3620" t="s">
        <v>137</v>
      </c>
      <c r="BQ3620" t="s">
        <v>137</v>
      </c>
      <c r="BR3620" t="s">
        <v>137</v>
      </c>
      <c r="BS3620" t="s">
        <v>137</v>
      </c>
      <c r="BT3620" t="s">
        <v>137</v>
      </c>
      <c r="BU3620" t="s">
        <v>137</v>
      </c>
      <c r="BW3620" t="s">
        <v>137</v>
      </c>
      <c r="BX3620" t="s">
        <v>137</v>
      </c>
      <c r="BY3620" t="s">
        <v>137</v>
      </c>
      <c r="BZ3620" t="s">
        <v>137</v>
      </c>
      <c r="CA3620" t="s">
        <v>137</v>
      </c>
      <c r="CB3620" t="s">
        <v>137</v>
      </c>
      <c r="CC3620" t="s">
        <v>137</v>
      </c>
      <c r="CD3620" t="s">
        <v>137</v>
      </c>
      <c r="CE3620" t="s">
        <v>137</v>
      </c>
      <c r="CF3620" t="s">
        <v>137</v>
      </c>
      <c r="CG3620" t="s">
        <v>137</v>
      </c>
      <c r="CH3620" t="s">
        <v>137</v>
      </c>
      <c r="CI3620" t="s">
        <v>137</v>
      </c>
      <c r="CJ3620" t="s">
        <v>137</v>
      </c>
      <c r="CK3620" t="s">
        <v>137</v>
      </c>
      <c r="CL3620" t="s">
        <v>137</v>
      </c>
      <c r="CM3620" t="s">
        <v>137</v>
      </c>
      <c r="CN3620" t="s">
        <v>137</v>
      </c>
      <c r="CO3620" t="s">
        <v>137</v>
      </c>
      <c r="CP3620" t="s">
        <v>137</v>
      </c>
      <c r="CQ3620" s="1">
        <v>45593.627083333333</v>
      </c>
      <c r="CR3620" s="1">
        <v>45593.627083333333</v>
      </c>
      <c r="CS3620" s="1">
        <v>45593.627083333333</v>
      </c>
      <c r="CT3620" t="s">
        <v>23654</v>
      </c>
      <c r="CU3620" t="s">
        <v>23654</v>
      </c>
      <c r="CV3620" t="s">
        <v>23655</v>
      </c>
      <c r="CW3620" t="s">
        <v>23656</v>
      </c>
      <c r="CX3620" s="3"/>
      <c r="CY3620" s="3"/>
      <c r="CZ3620">
        <v>1</v>
      </c>
      <c r="DA3620" t="s">
        <v>137</v>
      </c>
      <c r="DB3620" t="s">
        <v>137</v>
      </c>
      <c r="DC3620" t="s">
        <v>137</v>
      </c>
      <c r="DD3620" t="s">
        <v>137</v>
      </c>
      <c r="DE3620" t="s">
        <v>137</v>
      </c>
      <c r="DF3620" t="s">
        <v>23657</v>
      </c>
      <c r="DG3620" t="s">
        <v>137</v>
      </c>
      <c r="DH3620" t="s">
        <v>137</v>
      </c>
      <c r="DI3620" t="s">
        <v>137</v>
      </c>
      <c r="DJ3620" t="s">
        <v>137</v>
      </c>
      <c r="DK3620">
        <v>0</v>
      </c>
      <c r="DL3620" t="s">
        <v>209</v>
      </c>
      <c r="DM3620" t="s">
        <v>137</v>
      </c>
      <c r="DN3620" t="s">
        <v>137</v>
      </c>
      <c r="DO3620" s="1">
        <v>45593.627083333333</v>
      </c>
      <c r="DP3620" s="1"/>
      <c r="DQ3620" t="s">
        <v>150</v>
      </c>
      <c r="DR3620" t="s">
        <v>151</v>
      </c>
      <c r="DS3620" t="s">
        <v>152</v>
      </c>
      <c r="DT3620" t="s">
        <v>137</v>
      </c>
      <c r="DU3620" t="s">
        <v>137</v>
      </c>
      <c r="DV3620" t="s">
        <v>137</v>
      </c>
      <c r="DW3620" t="s">
        <v>137</v>
      </c>
      <c r="DX3620" t="s">
        <v>137</v>
      </c>
      <c r="DY3620" t="s">
        <v>137</v>
      </c>
      <c r="DZ3620" t="s">
        <v>168</v>
      </c>
      <c r="EA3620" t="b">
        <v>0</v>
      </c>
      <c r="EB3620" t="s">
        <v>137</v>
      </c>
    </row>
    <row r="3621" spans="1:132" x14ac:dyDescent="0.25">
      <c r="A3621">
        <v>143422697</v>
      </c>
      <c r="B3621">
        <v>8423</v>
      </c>
      <c r="C3621" t="s">
        <v>789</v>
      </c>
      <c r="D3621" t="s">
        <v>23652</v>
      </c>
      <c r="E3621" t="s">
        <v>134</v>
      </c>
      <c r="F3621" t="s">
        <v>162</v>
      </c>
      <c r="G3621" t="s">
        <v>163</v>
      </c>
      <c r="H3621" t="s">
        <v>137</v>
      </c>
      <c r="I3621" t="s">
        <v>23653</v>
      </c>
      <c r="J3621" t="s">
        <v>139</v>
      </c>
      <c r="K3621" t="s">
        <v>140</v>
      </c>
      <c r="L3621" t="s">
        <v>141</v>
      </c>
      <c r="M3621" t="s">
        <v>137</v>
      </c>
      <c r="N3621" t="s">
        <v>951</v>
      </c>
      <c r="O3621" t="s">
        <v>951</v>
      </c>
      <c r="P3621" s="1"/>
      <c r="Q3621" s="1">
        <v>45587.48333333333</v>
      </c>
      <c r="R3621" s="1">
        <v>45587.48333333333</v>
      </c>
      <c r="S3621" s="1">
        <v>45587.503472222219</v>
      </c>
      <c r="T3621" s="1">
        <v>45587.503472222219</v>
      </c>
      <c r="U3621" t="s">
        <v>166</v>
      </c>
      <c r="V3621" t="s">
        <v>137</v>
      </c>
      <c r="W3621" t="s">
        <v>137</v>
      </c>
      <c r="X3621" t="s">
        <v>137</v>
      </c>
      <c r="Y3621" t="s">
        <v>137</v>
      </c>
      <c r="Z3621" t="s">
        <v>137</v>
      </c>
      <c r="AA3621" t="s">
        <v>137</v>
      </c>
      <c r="AB3621" t="s">
        <v>137</v>
      </c>
      <c r="AC3621" t="s">
        <v>137</v>
      </c>
      <c r="AD3621" s="2"/>
      <c r="AE3621" t="s">
        <v>137</v>
      </c>
      <c r="AF3621" t="s">
        <v>137</v>
      </c>
      <c r="AG3621" t="s">
        <v>137</v>
      </c>
      <c r="AH3621" t="s">
        <v>137</v>
      </c>
      <c r="AI3621" t="s">
        <v>137</v>
      </c>
      <c r="AJ3621" t="s">
        <v>137</v>
      </c>
      <c r="AK3621" t="s">
        <v>137</v>
      </c>
      <c r="AL3621" s="2"/>
      <c r="AM3621" t="s">
        <v>137</v>
      </c>
      <c r="AN3621" t="s">
        <v>137</v>
      </c>
      <c r="AO3621" t="s">
        <v>137</v>
      </c>
      <c r="AP3621" t="s">
        <v>137</v>
      </c>
      <c r="AQ3621" t="s">
        <v>137</v>
      </c>
      <c r="AR3621" t="s">
        <v>137</v>
      </c>
      <c r="AS3621" t="s">
        <v>137</v>
      </c>
      <c r="AT3621" t="s">
        <v>137</v>
      </c>
      <c r="AU3621" t="s">
        <v>137</v>
      </c>
      <c r="AV3621" t="s">
        <v>137</v>
      </c>
      <c r="AW3621" t="s">
        <v>137</v>
      </c>
      <c r="AX3621" t="s">
        <v>137</v>
      </c>
      <c r="AY3621" t="s">
        <v>137</v>
      </c>
      <c r="AZ3621" t="s">
        <v>137</v>
      </c>
      <c r="BA3621" t="s">
        <v>137</v>
      </c>
      <c r="BB3621" t="s">
        <v>137</v>
      </c>
      <c r="BC3621" t="s">
        <v>137</v>
      </c>
      <c r="BD3621" t="s">
        <v>137</v>
      </c>
      <c r="BE3621" t="s">
        <v>137</v>
      </c>
      <c r="BF3621" t="s">
        <v>137</v>
      </c>
      <c r="BG3621" t="s">
        <v>137</v>
      </c>
      <c r="BH3621" t="s">
        <v>137</v>
      </c>
      <c r="BI3621" t="s">
        <v>137</v>
      </c>
      <c r="BJ3621" t="s">
        <v>137</v>
      </c>
      <c r="BK3621" t="s">
        <v>137</v>
      </c>
      <c r="BL3621" t="s">
        <v>137</v>
      </c>
      <c r="BM3621" t="s">
        <v>137</v>
      </c>
      <c r="BN3621" t="s">
        <v>137</v>
      </c>
      <c r="BO3621" t="s">
        <v>137</v>
      </c>
      <c r="BP3621" t="s">
        <v>137</v>
      </c>
      <c r="BQ3621" t="s">
        <v>137</v>
      </c>
      <c r="BR3621" t="s">
        <v>137</v>
      </c>
      <c r="BS3621" t="s">
        <v>137</v>
      </c>
      <c r="BT3621" t="s">
        <v>137</v>
      </c>
      <c r="BU3621" t="s">
        <v>137</v>
      </c>
      <c r="BW3621" t="s">
        <v>137</v>
      </c>
      <c r="BX3621" t="s">
        <v>137</v>
      </c>
      <c r="BY3621" t="s">
        <v>137</v>
      </c>
      <c r="BZ3621" t="s">
        <v>137</v>
      </c>
      <c r="CA3621" t="s">
        <v>137</v>
      </c>
      <c r="CB3621" t="s">
        <v>137</v>
      </c>
      <c r="CC3621" t="s">
        <v>137</v>
      </c>
      <c r="CD3621" t="s">
        <v>137</v>
      </c>
      <c r="CE3621" t="s">
        <v>137</v>
      </c>
      <c r="CF3621" t="s">
        <v>137</v>
      </c>
      <c r="CG3621" t="s">
        <v>137</v>
      </c>
      <c r="CH3621" t="s">
        <v>137</v>
      </c>
      <c r="CI3621" t="s">
        <v>137</v>
      </c>
      <c r="CJ3621" t="s">
        <v>137</v>
      </c>
      <c r="CK3621" t="s">
        <v>137</v>
      </c>
      <c r="CL3621" t="s">
        <v>137</v>
      </c>
      <c r="CM3621" t="s">
        <v>137</v>
      </c>
      <c r="CN3621" t="s">
        <v>137</v>
      </c>
      <c r="CO3621" t="s">
        <v>137</v>
      </c>
      <c r="CP3621" t="s">
        <v>137</v>
      </c>
      <c r="CQ3621" s="1">
        <v>45587.48333333333</v>
      </c>
      <c r="CR3621" s="1">
        <v>45587.488888888889</v>
      </c>
      <c r="CS3621" s="1"/>
      <c r="CT3621" t="s">
        <v>15813</v>
      </c>
      <c r="CU3621" t="s">
        <v>15813</v>
      </c>
      <c r="CV3621" t="s">
        <v>137</v>
      </c>
      <c r="CW3621" t="s">
        <v>137</v>
      </c>
      <c r="CX3621" s="3"/>
      <c r="CY3621" s="3"/>
      <c r="DA3621" t="s">
        <v>137</v>
      </c>
      <c r="DB3621" t="s">
        <v>137</v>
      </c>
      <c r="DC3621" t="s">
        <v>137</v>
      </c>
      <c r="DD3621" t="s">
        <v>137</v>
      </c>
      <c r="DE3621" t="s">
        <v>137</v>
      </c>
      <c r="DF3621" t="s">
        <v>23658</v>
      </c>
      <c r="DG3621" t="s">
        <v>137</v>
      </c>
      <c r="DH3621" t="s">
        <v>137</v>
      </c>
      <c r="DI3621" t="s">
        <v>137</v>
      </c>
      <c r="DJ3621" t="s">
        <v>137</v>
      </c>
      <c r="DK3621">
        <v>0</v>
      </c>
      <c r="DL3621" t="s">
        <v>137</v>
      </c>
      <c r="DM3621" t="s">
        <v>137</v>
      </c>
      <c r="DN3621" t="s">
        <v>137</v>
      </c>
      <c r="DO3621" s="1"/>
      <c r="DP3621" s="1"/>
      <c r="DQ3621" t="s">
        <v>137</v>
      </c>
      <c r="DR3621" t="s">
        <v>137</v>
      </c>
      <c r="DS3621" t="s">
        <v>137</v>
      </c>
      <c r="DT3621" t="s">
        <v>137</v>
      </c>
      <c r="DU3621" t="s">
        <v>137</v>
      </c>
      <c r="DV3621" t="s">
        <v>137</v>
      </c>
      <c r="DW3621" t="s">
        <v>137</v>
      </c>
      <c r="DX3621" t="s">
        <v>137</v>
      </c>
      <c r="DY3621" t="s">
        <v>137</v>
      </c>
      <c r="DZ3621" t="s">
        <v>168</v>
      </c>
      <c r="EA3621" t="b">
        <v>0</v>
      </c>
      <c r="EB3621" t="s">
        <v>137</v>
      </c>
    </row>
    <row r="3622" spans="1:132" x14ac:dyDescent="0.25">
      <c r="A3622">
        <v>143421137</v>
      </c>
      <c r="B3622">
        <v>8422</v>
      </c>
      <c r="C3622" t="s">
        <v>192</v>
      </c>
      <c r="D3622" t="s">
        <v>224</v>
      </c>
      <c r="E3622" t="s">
        <v>134</v>
      </c>
      <c r="F3622" t="s">
        <v>135</v>
      </c>
      <c r="G3622" t="s">
        <v>194</v>
      </c>
      <c r="H3622" t="s">
        <v>137</v>
      </c>
      <c r="I3622" t="s">
        <v>225</v>
      </c>
      <c r="J3622" t="s">
        <v>226</v>
      </c>
      <c r="K3622" t="s">
        <v>227</v>
      </c>
      <c r="L3622" t="s">
        <v>228</v>
      </c>
      <c r="M3622" t="s">
        <v>137</v>
      </c>
      <c r="N3622" t="s">
        <v>625</v>
      </c>
      <c r="O3622" t="s">
        <v>625</v>
      </c>
      <c r="P3622" s="1">
        <v>45587</v>
      </c>
      <c r="Q3622" s="1">
        <v>45587.474999999999</v>
      </c>
      <c r="R3622" s="1">
        <v>45587.474999999999</v>
      </c>
      <c r="S3622" s="1">
        <v>45600.628472222219</v>
      </c>
      <c r="T3622" s="1">
        <v>45600.628472222219</v>
      </c>
      <c r="U3622" t="s">
        <v>20652</v>
      </c>
      <c r="V3622" t="s">
        <v>137</v>
      </c>
      <c r="W3622" t="s">
        <v>137</v>
      </c>
      <c r="X3622" t="s">
        <v>144</v>
      </c>
      <c r="Y3622" t="s">
        <v>723</v>
      </c>
      <c r="Z3622" t="s">
        <v>137</v>
      </c>
      <c r="AA3622" t="s">
        <v>137</v>
      </c>
      <c r="AB3622" t="s">
        <v>137</v>
      </c>
      <c r="AC3622" t="s">
        <v>137</v>
      </c>
      <c r="AD3622" s="2"/>
      <c r="AE3622" t="s">
        <v>137</v>
      </c>
      <c r="AF3622" t="s">
        <v>137</v>
      </c>
      <c r="AG3622" t="s">
        <v>137</v>
      </c>
      <c r="AH3622" t="s">
        <v>137</v>
      </c>
      <c r="AI3622" t="s">
        <v>137</v>
      </c>
      <c r="AJ3622" t="s">
        <v>137</v>
      </c>
      <c r="AK3622" t="s">
        <v>137</v>
      </c>
      <c r="AL3622" s="2"/>
      <c r="AM3622" t="s">
        <v>137</v>
      </c>
      <c r="AN3622" t="s">
        <v>137</v>
      </c>
      <c r="AO3622" t="s">
        <v>137</v>
      </c>
      <c r="AP3622" t="s">
        <v>137</v>
      </c>
      <c r="AQ3622" t="s">
        <v>137</v>
      </c>
      <c r="AR3622" t="s">
        <v>137</v>
      </c>
      <c r="AS3622" t="s">
        <v>137</v>
      </c>
      <c r="AT3622" t="s">
        <v>137</v>
      </c>
      <c r="AU3622" t="s">
        <v>137</v>
      </c>
      <c r="AV3622" t="s">
        <v>23659</v>
      </c>
      <c r="AW3622" t="s">
        <v>6918</v>
      </c>
      <c r="AX3622" t="s">
        <v>10219</v>
      </c>
      <c r="AY3622" t="s">
        <v>137</v>
      </c>
      <c r="AZ3622" t="s">
        <v>137</v>
      </c>
      <c r="BA3622" t="s">
        <v>137</v>
      </c>
      <c r="BB3622" t="s">
        <v>137</v>
      </c>
      <c r="BC3622" t="s">
        <v>137</v>
      </c>
      <c r="BD3622" t="s">
        <v>137</v>
      </c>
      <c r="BE3622" t="s">
        <v>137</v>
      </c>
      <c r="BF3622" t="s">
        <v>137</v>
      </c>
      <c r="BG3622" t="s">
        <v>137</v>
      </c>
      <c r="BH3622" t="s">
        <v>137</v>
      </c>
      <c r="BI3622" t="s">
        <v>137</v>
      </c>
      <c r="BJ3622" t="s">
        <v>137</v>
      </c>
      <c r="BK3622" t="s">
        <v>137</v>
      </c>
      <c r="BL3622" t="s">
        <v>137</v>
      </c>
      <c r="BM3622" t="s">
        <v>137</v>
      </c>
      <c r="BN3622" t="s">
        <v>137</v>
      </c>
      <c r="BO3622" t="s">
        <v>137</v>
      </c>
      <c r="BP3622" t="s">
        <v>137</v>
      </c>
      <c r="BQ3622" t="s">
        <v>137</v>
      </c>
      <c r="BR3622" t="s">
        <v>137</v>
      </c>
      <c r="BS3622" t="s">
        <v>137</v>
      </c>
      <c r="BT3622" t="s">
        <v>137</v>
      </c>
      <c r="BU3622" t="s">
        <v>137</v>
      </c>
      <c r="BW3622" t="s">
        <v>137</v>
      </c>
      <c r="BX3622" t="s">
        <v>137</v>
      </c>
      <c r="BY3622" t="s">
        <v>137</v>
      </c>
      <c r="BZ3622" t="s">
        <v>137</v>
      </c>
      <c r="CA3622" t="s">
        <v>137</v>
      </c>
      <c r="CB3622" t="s">
        <v>137</v>
      </c>
      <c r="CC3622" t="s">
        <v>137</v>
      </c>
      <c r="CD3622" t="s">
        <v>137</v>
      </c>
      <c r="CE3622" t="s">
        <v>137</v>
      </c>
      <c r="CF3622" t="s">
        <v>137</v>
      </c>
      <c r="CG3622" t="s">
        <v>137</v>
      </c>
      <c r="CH3622" t="s">
        <v>137</v>
      </c>
      <c r="CI3622" t="s">
        <v>137</v>
      </c>
      <c r="CJ3622" t="s">
        <v>137</v>
      </c>
      <c r="CK3622" t="s">
        <v>137</v>
      </c>
      <c r="CL3622" t="s">
        <v>137</v>
      </c>
      <c r="CM3622" t="s">
        <v>137</v>
      </c>
      <c r="CN3622" t="s">
        <v>137</v>
      </c>
      <c r="CO3622" t="s">
        <v>137</v>
      </c>
      <c r="CP3622" t="s">
        <v>137</v>
      </c>
      <c r="CQ3622" s="1">
        <v>45600.628472222219</v>
      </c>
      <c r="CR3622" s="1">
        <v>45600.628472222219</v>
      </c>
      <c r="CS3622" s="1">
        <v>45600.628472222219</v>
      </c>
      <c r="CT3622" t="s">
        <v>23660</v>
      </c>
      <c r="CU3622" t="s">
        <v>23661</v>
      </c>
      <c r="CV3622" t="s">
        <v>23662</v>
      </c>
      <c r="CW3622" t="s">
        <v>23663</v>
      </c>
      <c r="CX3622" s="3"/>
      <c r="CY3622" s="3"/>
      <c r="DA3622" t="s">
        <v>23664</v>
      </c>
      <c r="DB3622" t="s">
        <v>137</v>
      </c>
      <c r="DC3622" t="s">
        <v>137</v>
      </c>
      <c r="DD3622" t="s">
        <v>137</v>
      </c>
      <c r="DE3622" t="s">
        <v>137</v>
      </c>
      <c r="DF3622" t="s">
        <v>23665</v>
      </c>
      <c r="DG3622" t="s">
        <v>900</v>
      </c>
      <c r="DH3622" t="s">
        <v>1285</v>
      </c>
      <c r="DI3622" t="s">
        <v>137</v>
      </c>
      <c r="DJ3622" t="s">
        <v>137</v>
      </c>
      <c r="DK3622">
        <v>0</v>
      </c>
      <c r="DL3622" t="s">
        <v>209</v>
      </c>
      <c r="DM3622" t="s">
        <v>137</v>
      </c>
      <c r="DN3622" t="s">
        <v>137</v>
      </c>
      <c r="DO3622" s="1">
        <v>45600.628472222219</v>
      </c>
      <c r="DP3622" s="1"/>
      <c r="DQ3622" t="s">
        <v>534</v>
      </c>
      <c r="DR3622" t="s">
        <v>535</v>
      </c>
      <c r="DS3622" t="s">
        <v>536</v>
      </c>
      <c r="DT3622" t="s">
        <v>23666</v>
      </c>
      <c r="DU3622" t="s">
        <v>137</v>
      </c>
      <c r="DV3622" t="s">
        <v>237</v>
      </c>
      <c r="DW3622" t="s">
        <v>137</v>
      </c>
      <c r="DX3622" t="s">
        <v>137</v>
      </c>
      <c r="DY3622" t="s">
        <v>137</v>
      </c>
      <c r="DZ3622" t="s">
        <v>148</v>
      </c>
      <c r="EA3622" t="b">
        <v>0</v>
      </c>
      <c r="EB3622" t="s">
        <v>137</v>
      </c>
    </row>
    <row r="3623" spans="1:132" x14ac:dyDescent="0.25">
      <c r="A3623">
        <v>143418495</v>
      </c>
      <c r="B3623">
        <v>8421</v>
      </c>
      <c r="C3623" t="s">
        <v>192</v>
      </c>
      <c r="D3623" t="s">
        <v>23667</v>
      </c>
      <c r="E3623" t="s">
        <v>134</v>
      </c>
      <c r="F3623" t="s">
        <v>162</v>
      </c>
      <c r="G3623" t="s">
        <v>163</v>
      </c>
      <c r="H3623" t="s">
        <v>137</v>
      </c>
      <c r="I3623" t="s">
        <v>23668</v>
      </c>
      <c r="J3623" t="s">
        <v>150</v>
      </c>
      <c r="K3623" t="s">
        <v>151</v>
      </c>
      <c r="L3623" t="s">
        <v>152</v>
      </c>
      <c r="M3623" t="s">
        <v>137</v>
      </c>
      <c r="N3623" t="s">
        <v>4824</v>
      </c>
      <c r="O3623" t="s">
        <v>4824</v>
      </c>
      <c r="P3623" s="1"/>
      <c r="Q3623" s="1">
        <v>45587.461805555555</v>
      </c>
      <c r="R3623" s="1">
        <v>45587.461805555555</v>
      </c>
      <c r="S3623" s="1">
        <v>45587.464583333334</v>
      </c>
      <c r="T3623" s="1">
        <v>45587.464583333334</v>
      </c>
      <c r="U3623" t="s">
        <v>216</v>
      </c>
      <c r="V3623" t="s">
        <v>137</v>
      </c>
      <c r="W3623" t="s">
        <v>137</v>
      </c>
      <c r="X3623" t="s">
        <v>185</v>
      </c>
      <c r="Y3623" t="s">
        <v>137</v>
      </c>
      <c r="Z3623" t="s">
        <v>137</v>
      </c>
      <c r="AA3623" t="s">
        <v>137</v>
      </c>
      <c r="AB3623" t="s">
        <v>137</v>
      </c>
      <c r="AC3623" t="s">
        <v>137</v>
      </c>
      <c r="AD3623" s="2"/>
      <c r="AE3623" t="s">
        <v>137</v>
      </c>
      <c r="AF3623" t="s">
        <v>137</v>
      </c>
      <c r="AG3623" t="s">
        <v>137</v>
      </c>
      <c r="AH3623" t="s">
        <v>137</v>
      </c>
      <c r="AI3623" t="s">
        <v>137</v>
      </c>
      <c r="AJ3623" t="s">
        <v>137</v>
      </c>
      <c r="AK3623" t="s">
        <v>137</v>
      </c>
      <c r="AL3623" s="2"/>
      <c r="AM3623" t="s">
        <v>137</v>
      </c>
      <c r="AN3623" t="s">
        <v>137</v>
      </c>
      <c r="AO3623" t="s">
        <v>137</v>
      </c>
      <c r="AP3623" t="s">
        <v>137</v>
      </c>
      <c r="AQ3623" t="s">
        <v>137</v>
      </c>
      <c r="AR3623" t="s">
        <v>137</v>
      </c>
      <c r="AS3623" t="s">
        <v>137</v>
      </c>
      <c r="AT3623" t="s">
        <v>137</v>
      </c>
      <c r="AU3623" t="s">
        <v>137</v>
      </c>
      <c r="AV3623" t="s">
        <v>137</v>
      </c>
      <c r="AW3623" t="s">
        <v>137</v>
      </c>
      <c r="AX3623" t="s">
        <v>137</v>
      </c>
      <c r="AY3623" t="s">
        <v>137</v>
      </c>
      <c r="AZ3623" t="s">
        <v>137</v>
      </c>
      <c r="BA3623" t="s">
        <v>137</v>
      </c>
      <c r="BB3623" t="s">
        <v>137</v>
      </c>
      <c r="BC3623" t="s">
        <v>137</v>
      </c>
      <c r="BD3623" t="s">
        <v>137</v>
      </c>
      <c r="BE3623" t="s">
        <v>137</v>
      </c>
      <c r="BF3623" t="s">
        <v>137</v>
      </c>
      <c r="BG3623" t="s">
        <v>137</v>
      </c>
      <c r="BH3623" t="s">
        <v>137</v>
      </c>
      <c r="BI3623" t="s">
        <v>137</v>
      </c>
      <c r="BJ3623" t="s">
        <v>137</v>
      </c>
      <c r="BK3623" t="s">
        <v>137</v>
      </c>
      <c r="BL3623" t="s">
        <v>137</v>
      </c>
      <c r="BM3623" t="s">
        <v>137</v>
      </c>
      <c r="BN3623" t="s">
        <v>137</v>
      </c>
      <c r="BO3623" t="s">
        <v>137</v>
      </c>
      <c r="BP3623" t="s">
        <v>137</v>
      </c>
      <c r="BQ3623" t="s">
        <v>137</v>
      </c>
      <c r="BR3623" t="s">
        <v>137</v>
      </c>
      <c r="BS3623" t="s">
        <v>137</v>
      </c>
      <c r="BT3623" t="s">
        <v>137</v>
      </c>
      <c r="BU3623" t="s">
        <v>137</v>
      </c>
      <c r="BW3623" t="s">
        <v>137</v>
      </c>
      <c r="BX3623" t="s">
        <v>137</v>
      </c>
      <c r="BY3623" t="s">
        <v>137</v>
      </c>
      <c r="BZ3623" t="s">
        <v>137</v>
      </c>
      <c r="CA3623" t="s">
        <v>137</v>
      </c>
      <c r="CB3623" t="s">
        <v>137</v>
      </c>
      <c r="CC3623" t="s">
        <v>137</v>
      </c>
      <c r="CD3623" t="s">
        <v>137</v>
      </c>
      <c r="CE3623" t="s">
        <v>137</v>
      </c>
      <c r="CF3623" t="s">
        <v>137</v>
      </c>
      <c r="CG3623" t="s">
        <v>137</v>
      </c>
      <c r="CH3623" t="s">
        <v>137</v>
      </c>
      <c r="CI3623" t="s">
        <v>137</v>
      </c>
      <c r="CJ3623" t="s">
        <v>137</v>
      </c>
      <c r="CK3623" t="s">
        <v>137</v>
      </c>
      <c r="CL3623" t="s">
        <v>137</v>
      </c>
      <c r="CM3623" t="s">
        <v>137</v>
      </c>
      <c r="CN3623" t="s">
        <v>137</v>
      </c>
      <c r="CO3623" t="s">
        <v>137</v>
      </c>
      <c r="CP3623" t="s">
        <v>137</v>
      </c>
      <c r="CQ3623" s="1">
        <v>45587.464583333334</v>
      </c>
      <c r="CR3623" s="1">
        <v>45587.464583333334</v>
      </c>
      <c r="CS3623" s="1">
        <v>45587.464583333334</v>
      </c>
      <c r="CT3623" t="s">
        <v>23669</v>
      </c>
      <c r="CU3623" t="s">
        <v>23669</v>
      </c>
      <c r="CV3623" t="s">
        <v>8652</v>
      </c>
      <c r="CW3623" t="s">
        <v>8652</v>
      </c>
      <c r="CX3623" s="3"/>
      <c r="CY3623" s="3"/>
      <c r="CZ3623">
        <v>1</v>
      </c>
      <c r="DA3623" t="s">
        <v>137</v>
      </c>
      <c r="DB3623" t="s">
        <v>137</v>
      </c>
      <c r="DC3623" t="s">
        <v>137</v>
      </c>
      <c r="DD3623" t="s">
        <v>137</v>
      </c>
      <c r="DE3623" t="s">
        <v>137</v>
      </c>
      <c r="DF3623" t="s">
        <v>23670</v>
      </c>
      <c r="DG3623" t="s">
        <v>137</v>
      </c>
      <c r="DH3623" t="s">
        <v>137</v>
      </c>
      <c r="DI3623" t="s">
        <v>137</v>
      </c>
      <c r="DJ3623" t="s">
        <v>137</v>
      </c>
      <c r="DK3623">
        <v>0</v>
      </c>
      <c r="DL3623" t="s">
        <v>209</v>
      </c>
      <c r="DM3623" t="s">
        <v>137</v>
      </c>
      <c r="DN3623" t="s">
        <v>137</v>
      </c>
      <c r="DO3623" s="1">
        <v>45587.464583333334</v>
      </c>
      <c r="DP3623" s="1"/>
      <c r="DQ3623" t="s">
        <v>150</v>
      </c>
      <c r="DR3623" t="s">
        <v>151</v>
      </c>
      <c r="DS3623" t="s">
        <v>152</v>
      </c>
      <c r="DT3623" t="s">
        <v>137</v>
      </c>
      <c r="DU3623" t="s">
        <v>137</v>
      </c>
      <c r="DV3623" t="s">
        <v>137</v>
      </c>
      <c r="DW3623" t="s">
        <v>137</v>
      </c>
      <c r="DX3623" t="s">
        <v>4829</v>
      </c>
      <c r="DY3623" t="s">
        <v>137</v>
      </c>
      <c r="DZ3623" t="s">
        <v>168</v>
      </c>
      <c r="EA3623" t="b">
        <v>0</v>
      </c>
      <c r="EB3623" t="s">
        <v>137</v>
      </c>
    </row>
    <row r="3624" spans="1:132" x14ac:dyDescent="0.25">
      <c r="A3624">
        <v>143410932</v>
      </c>
      <c r="B3624">
        <v>8420</v>
      </c>
      <c r="C3624" t="s">
        <v>192</v>
      </c>
      <c r="D3624" t="s">
        <v>23671</v>
      </c>
      <c r="E3624" t="s">
        <v>134</v>
      </c>
      <c r="F3624" t="s">
        <v>162</v>
      </c>
      <c r="G3624" t="s">
        <v>163</v>
      </c>
      <c r="H3624" t="s">
        <v>137</v>
      </c>
      <c r="I3624" t="s">
        <v>23672</v>
      </c>
      <c r="J3624" t="s">
        <v>13846</v>
      </c>
      <c r="K3624" t="s">
        <v>13847</v>
      </c>
      <c r="L3624" t="s">
        <v>13848</v>
      </c>
      <c r="M3624" t="s">
        <v>137</v>
      </c>
      <c r="N3624" t="s">
        <v>8231</v>
      </c>
      <c r="O3624" t="s">
        <v>8231</v>
      </c>
      <c r="P3624" s="1"/>
      <c r="Q3624" s="1">
        <v>45587.434027777781</v>
      </c>
      <c r="R3624" s="1">
        <v>45587.434027777781</v>
      </c>
      <c r="S3624" s="1">
        <v>45593.5</v>
      </c>
      <c r="T3624" s="1">
        <v>45593.5</v>
      </c>
      <c r="U3624" t="s">
        <v>277</v>
      </c>
      <c r="V3624" t="s">
        <v>137</v>
      </c>
      <c r="W3624" t="s">
        <v>137</v>
      </c>
      <c r="X3624" t="s">
        <v>231</v>
      </c>
      <c r="Y3624" t="s">
        <v>137</v>
      </c>
      <c r="Z3624" t="s">
        <v>137</v>
      </c>
      <c r="AA3624" t="s">
        <v>137</v>
      </c>
      <c r="AB3624" t="s">
        <v>137</v>
      </c>
      <c r="AC3624" t="s">
        <v>137</v>
      </c>
      <c r="AD3624" s="2"/>
      <c r="AE3624" t="s">
        <v>137</v>
      </c>
      <c r="AF3624" t="s">
        <v>137</v>
      </c>
      <c r="AG3624" t="s">
        <v>137</v>
      </c>
      <c r="AH3624" t="s">
        <v>137</v>
      </c>
      <c r="AI3624" t="s">
        <v>137</v>
      </c>
      <c r="AJ3624" t="s">
        <v>137</v>
      </c>
      <c r="AK3624" t="s">
        <v>137</v>
      </c>
      <c r="AL3624" s="2"/>
      <c r="AM3624" t="s">
        <v>137</v>
      </c>
      <c r="AN3624" t="s">
        <v>137</v>
      </c>
      <c r="AO3624" t="s">
        <v>137</v>
      </c>
      <c r="AP3624" t="s">
        <v>137</v>
      </c>
      <c r="AQ3624" t="s">
        <v>137</v>
      </c>
      <c r="AR3624" t="s">
        <v>137</v>
      </c>
      <c r="AS3624" t="s">
        <v>137</v>
      </c>
      <c r="AT3624" t="s">
        <v>137</v>
      </c>
      <c r="AU3624" t="s">
        <v>137</v>
      </c>
      <c r="AV3624" t="s">
        <v>137</v>
      </c>
      <c r="AW3624" t="s">
        <v>137</v>
      </c>
      <c r="AX3624" t="s">
        <v>137</v>
      </c>
      <c r="AY3624" t="s">
        <v>137</v>
      </c>
      <c r="AZ3624" t="s">
        <v>137</v>
      </c>
      <c r="BA3624" t="s">
        <v>137</v>
      </c>
      <c r="BB3624" t="s">
        <v>137</v>
      </c>
      <c r="BC3624" t="s">
        <v>137</v>
      </c>
      <c r="BD3624" t="s">
        <v>137</v>
      </c>
      <c r="BE3624" t="s">
        <v>137</v>
      </c>
      <c r="BF3624" t="s">
        <v>137</v>
      </c>
      <c r="BG3624" t="s">
        <v>137</v>
      </c>
      <c r="BH3624" t="s">
        <v>137</v>
      </c>
      <c r="BI3624" t="s">
        <v>137</v>
      </c>
      <c r="BJ3624" t="s">
        <v>137</v>
      </c>
      <c r="BK3624" t="s">
        <v>137</v>
      </c>
      <c r="BL3624" t="s">
        <v>137</v>
      </c>
      <c r="BM3624" t="s">
        <v>137</v>
      </c>
      <c r="BN3624" t="s">
        <v>137</v>
      </c>
      <c r="BO3624" t="s">
        <v>137</v>
      </c>
      <c r="BP3624" t="s">
        <v>137</v>
      </c>
      <c r="BQ3624" t="s">
        <v>137</v>
      </c>
      <c r="BR3624" t="s">
        <v>137</v>
      </c>
      <c r="BS3624" t="s">
        <v>137</v>
      </c>
      <c r="BT3624" t="s">
        <v>137</v>
      </c>
      <c r="BU3624" t="s">
        <v>137</v>
      </c>
      <c r="BW3624" t="s">
        <v>137</v>
      </c>
      <c r="BX3624" t="s">
        <v>137</v>
      </c>
      <c r="BY3624" t="s">
        <v>137</v>
      </c>
      <c r="BZ3624" t="s">
        <v>137</v>
      </c>
      <c r="CA3624" t="s">
        <v>137</v>
      </c>
      <c r="CB3624" t="s">
        <v>137</v>
      </c>
      <c r="CC3624" t="s">
        <v>137</v>
      </c>
      <c r="CD3624" t="s">
        <v>137</v>
      </c>
      <c r="CE3624" t="s">
        <v>137</v>
      </c>
      <c r="CF3624" t="s">
        <v>137</v>
      </c>
      <c r="CG3624" t="s">
        <v>137</v>
      </c>
      <c r="CH3624" t="s">
        <v>137</v>
      </c>
      <c r="CI3624" t="s">
        <v>137</v>
      </c>
      <c r="CJ3624" t="s">
        <v>137</v>
      </c>
      <c r="CK3624" t="s">
        <v>137</v>
      </c>
      <c r="CL3624" t="s">
        <v>137</v>
      </c>
      <c r="CM3624" t="s">
        <v>137</v>
      </c>
      <c r="CN3624" t="s">
        <v>137</v>
      </c>
      <c r="CO3624" t="s">
        <v>137</v>
      </c>
      <c r="CP3624" t="s">
        <v>137</v>
      </c>
      <c r="CQ3624" s="1">
        <v>45593.5</v>
      </c>
      <c r="CR3624" s="1">
        <v>45593.5</v>
      </c>
      <c r="CS3624" s="1">
        <v>45593.5</v>
      </c>
      <c r="CT3624" t="s">
        <v>23673</v>
      </c>
      <c r="CU3624" t="s">
        <v>23674</v>
      </c>
      <c r="CV3624" t="s">
        <v>23675</v>
      </c>
      <c r="CW3624" t="s">
        <v>23676</v>
      </c>
      <c r="CX3624" s="3"/>
      <c r="CY3624" s="3"/>
      <c r="CZ3624">
        <v>1</v>
      </c>
      <c r="DA3624" t="s">
        <v>137</v>
      </c>
      <c r="DB3624" t="s">
        <v>137</v>
      </c>
      <c r="DC3624" t="s">
        <v>137</v>
      </c>
      <c r="DD3624" t="s">
        <v>137</v>
      </c>
      <c r="DE3624" t="s">
        <v>137</v>
      </c>
      <c r="DF3624" t="s">
        <v>23677</v>
      </c>
      <c r="DG3624" t="s">
        <v>137</v>
      </c>
      <c r="DH3624" t="s">
        <v>137</v>
      </c>
      <c r="DI3624" t="s">
        <v>137</v>
      </c>
      <c r="DJ3624" t="s">
        <v>137</v>
      </c>
      <c r="DK3624">
        <v>0</v>
      </c>
      <c r="DL3624" t="s">
        <v>209</v>
      </c>
      <c r="DM3624" t="s">
        <v>23678</v>
      </c>
      <c r="DN3624" t="s">
        <v>137</v>
      </c>
      <c r="DO3624" s="1">
        <v>45593.5</v>
      </c>
      <c r="DP3624" s="1"/>
      <c r="DQ3624" t="s">
        <v>13846</v>
      </c>
      <c r="DR3624" t="s">
        <v>13847</v>
      </c>
      <c r="DS3624" t="s">
        <v>13848</v>
      </c>
      <c r="DT3624" t="s">
        <v>137</v>
      </c>
      <c r="DU3624" t="s">
        <v>137</v>
      </c>
      <c r="DV3624" t="s">
        <v>137</v>
      </c>
      <c r="DW3624" t="s">
        <v>137</v>
      </c>
      <c r="DX3624" t="s">
        <v>23679</v>
      </c>
      <c r="DY3624" t="s">
        <v>137</v>
      </c>
      <c r="DZ3624" t="s">
        <v>168</v>
      </c>
      <c r="EA3624" t="b">
        <v>0</v>
      </c>
      <c r="EB3624" t="s">
        <v>137</v>
      </c>
    </row>
    <row r="3625" spans="1:132" x14ac:dyDescent="0.25">
      <c r="A3625">
        <v>143410415</v>
      </c>
      <c r="B3625">
        <v>8419</v>
      </c>
      <c r="C3625" t="s">
        <v>192</v>
      </c>
      <c r="D3625" t="s">
        <v>23680</v>
      </c>
      <c r="E3625" t="s">
        <v>134</v>
      </c>
      <c r="F3625" t="s">
        <v>162</v>
      </c>
      <c r="G3625" t="s">
        <v>163</v>
      </c>
      <c r="H3625" t="s">
        <v>137</v>
      </c>
      <c r="I3625" t="s">
        <v>23681</v>
      </c>
      <c r="J3625" t="s">
        <v>150</v>
      </c>
      <c r="K3625" t="s">
        <v>151</v>
      </c>
      <c r="L3625" t="s">
        <v>152</v>
      </c>
      <c r="M3625" t="s">
        <v>137</v>
      </c>
      <c r="N3625" t="s">
        <v>183</v>
      </c>
      <c r="O3625" t="s">
        <v>183</v>
      </c>
      <c r="P3625" s="1"/>
      <c r="Q3625" s="1">
        <v>45587.431250000001</v>
      </c>
      <c r="R3625" s="1">
        <v>45587.431250000001</v>
      </c>
      <c r="S3625" s="1">
        <v>45587.462500000001</v>
      </c>
      <c r="T3625" s="1">
        <v>45587.462500000001</v>
      </c>
      <c r="U3625" t="s">
        <v>184</v>
      </c>
      <c r="V3625" t="s">
        <v>137</v>
      </c>
      <c r="W3625" t="s">
        <v>137</v>
      </c>
      <c r="X3625" t="s">
        <v>185</v>
      </c>
      <c r="Y3625" t="s">
        <v>186</v>
      </c>
      <c r="Z3625" t="s">
        <v>137</v>
      </c>
      <c r="AA3625" t="s">
        <v>137</v>
      </c>
      <c r="AB3625" t="s">
        <v>137</v>
      </c>
      <c r="AC3625" t="s">
        <v>137</v>
      </c>
      <c r="AD3625" s="2"/>
      <c r="AE3625" t="s">
        <v>137</v>
      </c>
      <c r="AF3625" t="s">
        <v>137</v>
      </c>
      <c r="AG3625" t="s">
        <v>137</v>
      </c>
      <c r="AH3625" t="s">
        <v>137</v>
      </c>
      <c r="AI3625" t="s">
        <v>137</v>
      </c>
      <c r="AJ3625" t="s">
        <v>137</v>
      </c>
      <c r="AK3625" t="s">
        <v>137</v>
      </c>
      <c r="AL3625" s="2"/>
      <c r="AM3625" t="s">
        <v>137</v>
      </c>
      <c r="AN3625" t="s">
        <v>137</v>
      </c>
      <c r="AO3625" t="s">
        <v>137</v>
      </c>
      <c r="AP3625" t="s">
        <v>137</v>
      </c>
      <c r="AQ3625" t="s">
        <v>137</v>
      </c>
      <c r="AR3625" t="s">
        <v>137</v>
      </c>
      <c r="AS3625" t="s">
        <v>137</v>
      </c>
      <c r="AT3625" t="s">
        <v>137</v>
      </c>
      <c r="AU3625" t="s">
        <v>137</v>
      </c>
      <c r="AV3625" t="s">
        <v>137</v>
      </c>
      <c r="AW3625" t="s">
        <v>137</v>
      </c>
      <c r="AX3625" t="s">
        <v>137</v>
      </c>
      <c r="AY3625" t="s">
        <v>137</v>
      </c>
      <c r="AZ3625" t="s">
        <v>137</v>
      </c>
      <c r="BA3625" t="s">
        <v>137</v>
      </c>
      <c r="BB3625" t="s">
        <v>137</v>
      </c>
      <c r="BC3625" t="s">
        <v>137</v>
      </c>
      <c r="BD3625" t="s">
        <v>137</v>
      </c>
      <c r="BE3625" t="s">
        <v>137</v>
      </c>
      <c r="BF3625" t="s">
        <v>137</v>
      </c>
      <c r="BG3625" t="s">
        <v>137</v>
      </c>
      <c r="BH3625" t="s">
        <v>137</v>
      </c>
      <c r="BI3625" t="s">
        <v>137</v>
      </c>
      <c r="BJ3625" t="s">
        <v>137</v>
      </c>
      <c r="BK3625" t="s">
        <v>137</v>
      </c>
      <c r="BL3625" t="s">
        <v>137</v>
      </c>
      <c r="BM3625" t="s">
        <v>137</v>
      </c>
      <c r="BN3625" t="s">
        <v>137</v>
      </c>
      <c r="BO3625" t="s">
        <v>137</v>
      </c>
      <c r="BP3625" t="s">
        <v>137</v>
      </c>
      <c r="BQ3625" t="s">
        <v>137</v>
      </c>
      <c r="BR3625" t="s">
        <v>137</v>
      </c>
      <c r="BS3625" t="s">
        <v>137</v>
      </c>
      <c r="BT3625" t="s">
        <v>137</v>
      </c>
      <c r="BU3625" t="s">
        <v>137</v>
      </c>
      <c r="BW3625" t="s">
        <v>137</v>
      </c>
      <c r="BX3625" t="s">
        <v>137</v>
      </c>
      <c r="BY3625" t="s">
        <v>137</v>
      </c>
      <c r="BZ3625" t="s">
        <v>137</v>
      </c>
      <c r="CA3625" t="s">
        <v>137</v>
      </c>
      <c r="CB3625" t="s">
        <v>137</v>
      </c>
      <c r="CC3625" t="s">
        <v>137</v>
      </c>
      <c r="CD3625" t="s">
        <v>137</v>
      </c>
      <c r="CE3625" t="s">
        <v>137</v>
      </c>
      <c r="CF3625" t="s">
        <v>137</v>
      </c>
      <c r="CG3625" t="s">
        <v>137</v>
      </c>
      <c r="CH3625" t="s">
        <v>137</v>
      </c>
      <c r="CI3625" t="s">
        <v>137</v>
      </c>
      <c r="CJ3625" t="s">
        <v>137</v>
      </c>
      <c r="CK3625" t="s">
        <v>137</v>
      </c>
      <c r="CL3625" t="s">
        <v>137</v>
      </c>
      <c r="CM3625" t="s">
        <v>137</v>
      </c>
      <c r="CN3625" t="s">
        <v>137</v>
      </c>
      <c r="CO3625" t="s">
        <v>137</v>
      </c>
      <c r="CP3625" t="s">
        <v>137</v>
      </c>
      <c r="CQ3625" s="1">
        <v>45587.462500000001</v>
      </c>
      <c r="CR3625" s="1">
        <v>45587.462500000001</v>
      </c>
      <c r="CS3625" s="1">
        <v>45587.462500000001</v>
      </c>
      <c r="CT3625" t="s">
        <v>9543</v>
      </c>
      <c r="CU3625" t="s">
        <v>9543</v>
      </c>
      <c r="CV3625" t="s">
        <v>23682</v>
      </c>
      <c r="CW3625" t="s">
        <v>23682</v>
      </c>
      <c r="CX3625" s="3"/>
      <c r="CY3625" s="3"/>
      <c r="CZ3625">
        <v>1</v>
      </c>
      <c r="DA3625" t="s">
        <v>137</v>
      </c>
      <c r="DB3625" t="s">
        <v>137</v>
      </c>
      <c r="DC3625" t="s">
        <v>137</v>
      </c>
      <c r="DD3625" t="s">
        <v>137</v>
      </c>
      <c r="DE3625" t="s">
        <v>137</v>
      </c>
      <c r="DF3625" t="s">
        <v>23683</v>
      </c>
      <c r="DG3625" t="s">
        <v>137</v>
      </c>
      <c r="DH3625" t="s">
        <v>137</v>
      </c>
      <c r="DI3625" t="s">
        <v>137</v>
      </c>
      <c r="DJ3625" t="s">
        <v>137</v>
      </c>
      <c r="DK3625">
        <v>0</v>
      </c>
      <c r="DL3625" t="s">
        <v>209</v>
      </c>
      <c r="DM3625" t="s">
        <v>137</v>
      </c>
      <c r="DN3625" t="s">
        <v>137</v>
      </c>
      <c r="DO3625" s="1">
        <v>45587.462500000001</v>
      </c>
      <c r="DP3625" s="1"/>
      <c r="DQ3625" t="s">
        <v>150</v>
      </c>
      <c r="DR3625" t="s">
        <v>151</v>
      </c>
      <c r="DS3625" t="s">
        <v>152</v>
      </c>
      <c r="DT3625" t="s">
        <v>137</v>
      </c>
      <c r="DU3625" t="s">
        <v>137</v>
      </c>
      <c r="DV3625" t="s">
        <v>137</v>
      </c>
      <c r="DW3625" t="s">
        <v>137</v>
      </c>
      <c r="DX3625" t="s">
        <v>4244</v>
      </c>
      <c r="DY3625" t="s">
        <v>137</v>
      </c>
      <c r="DZ3625" t="s">
        <v>168</v>
      </c>
      <c r="EA3625" t="b">
        <v>0</v>
      </c>
      <c r="EB3625" t="s">
        <v>137</v>
      </c>
    </row>
    <row r="3626" spans="1:132" x14ac:dyDescent="0.25">
      <c r="A3626">
        <v>143403761</v>
      </c>
      <c r="B3626">
        <v>8418</v>
      </c>
      <c r="C3626" t="s">
        <v>192</v>
      </c>
      <c r="D3626" t="s">
        <v>133</v>
      </c>
      <c r="E3626" t="s">
        <v>134</v>
      </c>
      <c r="F3626" t="s">
        <v>135</v>
      </c>
      <c r="G3626" t="s">
        <v>136</v>
      </c>
      <c r="H3626" t="s">
        <v>137</v>
      </c>
      <c r="I3626" t="s">
        <v>138</v>
      </c>
      <c r="J3626" t="s">
        <v>13846</v>
      </c>
      <c r="K3626" t="s">
        <v>13847</v>
      </c>
      <c r="L3626" t="s">
        <v>13848</v>
      </c>
      <c r="M3626" t="s">
        <v>137</v>
      </c>
      <c r="N3626" t="s">
        <v>7049</v>
      </c>
      <c r="O3626" t="s">
        <v>7049</v>
      </c>
      <c r="P3626" s="1"/>
      <c r="Q3626" s="1">
        <v>45587.393055555556</v>
      </c>
      <c r="R3626" s="1">
        <v>45587.393055555556</v>
      </c>
      <c r="S3626" s="1">
        <v>45628.601388888892</v>
      </c>
      <c r="T3626" s="1">
        <v>45628.601388888892</v>
      </c>
      <c r="U3626" t="s">
        <v>7050</v>
      </c>
      <c r="V3626" t="s">
        <v>137</v>
      </c>
      <c r="W3626" t="s">
        <v>137</v>
      </c>
      <c r="X3626" t="s">
        <v>176</v>
      </c>
      <c r="Y3626" t="s">
        <v>145</v>
      </c>
      <c r="Z3626" t="s">
        <v>137</v>
      </c>
      <c r="AA3626" t="s">
        <v>137</v>
      </c>
      <c r="AB3626" t="s">
        <v>137</v>
      </c>
      <c r="AC3626" t="s">
        <v>137</v>
      </c>
      <c r="AD3626" s="2"/>
      <c r="AE3626" t="s">
        <v>137</v>
      </c>
      <c r="AF3626" t="s">
        <v>137</v>
      </c>
      <c r="AG3626" t="s">
        <v>137</v>
      </c>
      <c r="AH3626" t="s">
        <v>137</v>
      </c>
      <c r="AI3626" t="s">
        <v>137</v>
      </c>
      <c r="AJ3626" t="s">
        <v>137</v>
      </c>
      <c r="AK3626" t="s">
        <v>137</v>
      </c>
      <c r="AL3626" s="2"/>
      <c r="AM3626" t="s">
        <v>137</v>
      </c>
      <c r="AN3626" t="s">
        <v>137</v>
      </c>
      <c r="AO3626" t="s">
        <v>137</v>
      </c>
      <c r="AP3626" t="s">
        <v>137</v>
      </c>
      <c r="AQ3626" t="s">
        <v>137</v>
      </c>
      <c r="AR3626" t="s">
        <v>137</v>
      </c>
      <c r="AS3626" t="s">
        <v>137</v>
      </c>
      <c r="AT3626" t="s">
        <v>137</v>
      </c>
      <c r="AU3626" t="s">
        <v>137</v>
      </c>
      <c r="AV3626" t="s">
        <v>137</v>
      </c>
      <c r="AW3626" t="s">
        <v>137</v>
      </c>
      <c r="AX3626" t="s">
        <v>137</v>
      </c>
      <c r="AY3626" t="s">
        <v>137</v>
      </c>
      <c r="AZ3626" t="s">
        <v>137</v>
      </c>
      <c r="BA3626" t="s">
        <v>137</v>
      </c>
      <c r="BB3626" t="s">
        <v>137</v>
      </c>
      <c r="BC3626" t="s">
        <v>137</v>
      </c>
      <c r="BD3626" t="s">
        <v>137</v>
      </c>
      <c r="BE3626" t="s">
        <v>137</v>
      </c>
      <c r="BF3626" t="s">
        <v>137</v>
      </c>
      <c r="BG3626" t="s">
        <v>137</v>
      </c>
      <c r="BH3626" t="s">
        <v>137</v>
      </c>
      <c r="BI3626" t="s">
        <v>137</v>
      </c>
      <c r="BJ3626" t="s">
        <v>137</v>
      </c>
      <c r="BK3626" t="s">
        <v>137</v>
      </c>
      <c r="BL3626" t="s">
        <v>137</v>
      </c>
      <c r="BM3626" t="s">
        <v>137</v>
      </c>
      <c r="BN3626" t="s">
        <v>137</v>
      </c>
      <c r="BO3626" t="s">
        <v>137</v>
      </c>
      <c r="BP3626" t="s">
        <v>23684</v>
      </c>
      <c r="BQ3626" t="s">
        <v>137</v>
      </c>
      <c r="BR3626" t="s">
        <v>137</v>
      </c>
      <c r="BS3626" t="s">
        <v>137</v>
      </c>
      <c r="BT3626" t="s">
        <v>137</v>
      </c>
      <c r="BU3626" t="s">
        <v>137</v>
      </c>
      <c r="BW3626" t="s">
        <v>137</v>
      </c>
      <c r="BX3626" t="s">
        <v>137</v>
      </c>
      <c r="BY3626" t="s">
        <v>137</v>
      </c>
      <c r="BZ3626" t="s">
        <v>137</v>
      </c>
      <c r="CA3626" t="s">
        <v>137</v>
      </c>
      <c r="CB3626" t="s">
        <v>137</v>
      </c>
      <c r="CC3626" t="s">
        <v>137</v>
      </c>
      <c r="CD3626" t="s">
        <v>137</v>
      </c>
      <c r="CE3626" t="s">
        <v>137</v>
      </c>
      <c r="CF3626" t="s">
        <v>137</v>
      </c>
      <c r="CG3626" t="s">
        <v>137</v>
      </c>
      <c r="CH3626" t="s">
        <v>137</v>
      </c>
      <c r="CI3626" t="s">
        <v>137</v>
      </c>
      <c r="CJ3626" t="s">
        <v>137</v>
      </c>
      <c r="CK3626" t="s">
        <v>137</v>
      </c>
      <c r="CL3626" t="s">
        <v>137</v>
      </c>
      <c r="CM3626" t="s">
        <v>137</v>
      </c>
      <c r="CN3626" t="s">
        <v>137</v>
      </c>
      <c r="CO3626" t="s">
        <v>137</v>
      </c>
      <c r="CP3626" t="s">
        <v>137</v>
      </c>
      <c r="CQ3626" s="1">
        <v>45628.601388888892</v>
      </c>
      <c r="CR3626" s="1">
        <v>45628.601388888892</v>
      </c>
      <c r="CS3626" s="1">
        <v>45628.601388888892</v>
      </c>
      <c r="CT3626" t="s">
        <v>23685</v>
      </c>
      <c r="CU3626" t="s">
        <v>23686</v>
      </c>
      <c r="CV3626" t="s">
        <v>23687</v>
      </c>
      <c r="CW3626" t="s">
        <v>23688</v>
      </c>
      <c r="CX3626" s="3"/>
      <c r="CY3626" s="3"/>
      <c r="CZ3626">
        <v>1</v>
      </c>
      <c r="DA3626" t="s">
        <v>23689</v>
      </c>
      <c r="DB3626" t="s">
        <v>137</v>
      </c>
      <c r="DC3626" t="s">
        <v>137</v>
      </c>
      <c r="DD3626" t="s">
        <v>137</v>
      </c>
      <c r="DE3626" t="s">
        <v>137</v>
      </c>
      <c r="DF3626" t="s">
        <v>23690</v>
      </c>
      <c r="DG3626" t="s">
        <v>900</v>
      </c>
      <c r="DH3626" t="s">
        <v>4768</v>
      </c>
      <c r="DI3626" t="s">
        <v>137</v>
      </c>
      <c r="DJ3626" t="s">
        <v>137</v>
      </c>
      <c r="DK3626">
        <v>0</v>
      </c>
      <c r="DL3626" t="s">
        <v>209</v>
      </c>
      <c r="DM3626" t="s">
        <v>23691</v>
      </c>
      <c r="DN3626" t="s">
        <v>137</v>
      </c>
      <c r="DO3626" s="1">
        <v>45628.601388888892</v>
      </c>
      <c r="DP3626" s="1"/>
      <c r="DQ3626" t="s">
        <v>13846</v>
      </c>
      <c r="DR3626" t="s">
        <v>13847</v>
      </c>
      <c r="DS3626" t="s">
        <v>13848</v>
      </c>
      <c r="DT3626" t="s">
        <v>137</v>
      </c>
      <c r="DU3626" t="s">
        <v>137</v>
      </c>
      <c r="DV3626" t="s">
        <v>137</v>
      </c>
      <c r="DW3626" t="s">
        <v>137</v>
      </c>
      <c r="DX3626" t="s">
        <v>137</v>
      </c>
      <c r="DY3626" t="s">
        <v>137</v>
      </c>
      <c r="DZ3626" t="s">
        <v>148</v>
      </c>
      <c r="EA3626" t="b">
        <v>0</v>
      </c>
      <c r="EB3626" t="s">
        <v>137</v>
      </c>
    </row>
    <row r="3627" spans="1:132" x14ac:dyDescent="0.25">
      <c r="A3627">
        <v>143403332</v>
      </c>
      <c r="B3627">
        <v>8417</v>
      </c>
      <c r="C3627" t="s">
        <v>192</v>
      </c>
      <c r="D3627" t="s">
        <v>23692</v>
      </c>
      <c r="E3627" t="s">
        <v>134</v>
      </c>
      <c r="F3627" t="s">
        <v>162</v>
      </c>
      <c r="G3627" t="s">
        <v>163</v>
      </c>
      <c r="H3627" t="s">
        <v>137</v>
      </c>
      <c r="I3627" t="s">
        <v>23693</v>
      </c>
      <c r="J3627" t="s">
        <v>21212</v>
      </c>
      <c r="K3627" t="s">
        <v>21213</v>
      </c>
      <c r="L3627" t="s">
        <v>21214</v>
      </c>
      <c r="M3627" t="s">
        <v>137</v>
      </c>
      <c r="N3627" t="s">
        <v>887</v>
      </c>
      <c r="O3627" t="s">
        <v>887</v>
      </c>
      <c r="P3627" s="1"/>
      <c r="Q3627" s="1">
        <v>45587.390972222223</v>
      </c>
      <c r="R3627" s="1">
        <v>45587.390972222223</v>
      </c>
      <c r="S3627" s="1">
        <v>45596.380555555559</v>
      </c>
      <c r="T3627" s="1">
        <v>45596.380555555559</v>
      </c>
      <c r="U3627" t="s">
        <v>888</v>
      </c>
      <c r="V3627" t="s">
        <v>137</v>
      </c>
      <c r="W3627" t="s">
        <v>137</v>
      </c>
      <c r="X3627" t="s">
        <v>185</v>
      </c>
      <c r="Y3627" t="s">
        <v>370</v>
      </c>
      <c r="Z3627" t="s">
        <v>137</v>
      </c>
      <c r="AA3627" t="s">
        <v>137</v>
      </c>
      <c r="AB3627" t="s">
        <v>137</v>
      </c>
      <c r="AC3627" t="s">
        <v>137</v>
      </c>
      <c r="AD3627" s="2"/>
      <c r="AE3627" t="s">
        <v>137</v>
      </c>
      <c r="AF3627" t="s">
        <v>137</v>
      </c>
      <c r="AG3627" t="s">
        <v>137</v>
      </c>
      <c r="AH3627" t="s">
        <v>137</v>
      </c>
      <c r="AI3627" t="s">
        <v>137</v>
      </c>
      <c r="AJ3627" t="s">
        <v>137</v>
      </c>
      <c r="AK3627" t="s">
        <v>137</v>
      </c>
      <c r="AL3627" s="2"/>
      <c r="AM3627" t="s">
        <v>137</v>
      </c>
      <c r="AN3627" t="s">
        <v>137</v>
      </c>
      <c r="AO3627" t="s">
        <v>137</v>
      </c>
      <c r="AP3627" t="s">
        <v>137</v>
      </c>
      <c r="AQ3627" t="s">
        <v>137</v>
      </c>
      <c r="AR3627" t="s">
        <v>137</v>
      </c>
      <c r="AS3627" t="s">
        <v>137</v>
      </c>
      <c r="AT3627" t="s">
        <v>137</v>
      </c>
      <c r="AU3627" t="s">
        <v>137</v>
      </c>
      <c r="AV3627" t="s">
        <v>137</v>
      </c>
      <c r="AW3627" t="s">
        <v>137</v>
      </c>
      <c r="AX3627" t="s">
        <v>137</v>
      </c>
      <c r="AY3627" t="s">
        <v>137</v>
      </c>
      <c r="AZ3627" t="s">
        <v>137</v>
      </c>
      <c r="BA3627" t="s">
        <v>137</v>
      </c>
      <c r="BB3627" t="s">
        <v>137</v>
      </c>
      <c r="BC3627" t="s">
        <v>137</v>
      </c>
      <c r="BD3627" t="s">
        <v>137</v>
      </c>
      <c r="BE3627" t="s">
        <v>137</v>
      </c>
      <c r="BF3627" t="s">
        <v>137</v>
      </c>
      <c r="BG3627" t="s">
        <v>137</v>
      </c>
      <c r="BH3627" t="s">
        <v>137</v>
      </c>
      <c r="BI3627" t="s">
        <v>137</v>
      </c>
      <c r="BJ3627" t="s">
        <v>137</v>
      </c>
      <c r="BK3627" t="s">
        <v>137</v>
      </c>
      <c r="BL3627" t="s">
        <v>137</v>
      </c>
      <c r="BM3627" t="s">
        <v>137</v>
      </c>
      <c r="BN3627" t="s">
        <v>137</v>
      </c>
      <c r="BO3627" t="s">
        <v>137</v>
      </c>
      <c r="BP3627" t="s">
        <v>137</v>
      </c>
      <c r="BQ3627" t="s">
        <v>137</v>
      </c>
      <c r="BR3627" t="s">
        <v>137</v>
      </c>
      <c r="BS3627" t="s">
        <v>137</v>
      </c>
      <c r="BT3627" t="s">
        <v>137</v>
      </c>
      <c r="BU3627" t="s">
        <v>137</v>
      </c>
      <c r="BW3627" t="s">
        <v>137</v>
      </c>
      <c r="BX3627" t="s">
        <v>137</v>
      </c>
      <c r="BY3627" t="s">
        <v>137</v>
      </c>
      <c r="BZ3627" t="s">
        <v>137</v>
      </c>
      <c r="CA3627" t="s">
        <v>137</v>
      </c>
      <c r="CB3627" t="s">
        <v>137</v>
      </c>
      <c r="CC3627" t="s">
        <v>137</v>
      </c>
      <c r="CD3627" t="s">
        <v>137</v>
      </c>
      <c r="CE3627" t="s">
        <v>137</v>
      </c>
      <c r="CF3627" t="s">
        <v>137</v>
      </c>
      <c r="CG3627" t="s">
        <v>137</v>
      </c>
      <c r="CH3627" t="s">
        <v>137</v>
      </c>
      <c r="CI3627" t="s">
        <v>137</v>
      </c>
      <c r="CJ3627" t="s">
        <v>137</v>
      </c>
      <c r="CK3627" t="s">
        <v>137</v>
      </c>
      <c r="CL3627" t="s">
        <v>137</v>
      </c>
      <c r="CM3627" t="s">
        <v>137</v>
      </c>
      <c r="CN3627" t="s">
        <v>137</v>
      </c>
      <c r="CO3627" t="s">
        <v>137</v>
      </c>
      <c r="CP3627" t="s">
        <v>137</v>
      </c>
      <c r="CQ3627" s="1">
        <v>45596.380555555559</v>
      </c>
      <c r="CR3627" s="1">
        <v>45596.380555555559</v>
      </c>
      <c r="CS3627" s="1">
        <v>45596.380555555559</v>
      </c>
      <c r="CT3627" t="s">
        <v>23694</v>
      </c>
      <c r="CU3627" t="s">
        <v>23695</v>
      </c>
      <c r="CV3627" t="s">
        <v>23696</v>
      </c>
      <c r="CW3627" t="s">
        <v>23697</v>
      </c>
      <c r="CX3627" s="3"/>
      <c r="CY3627" s="3"/>
      <c r="CZ3627">
        <v>2</v>
      </c>
      <c r="DA3627" t="s">
        <v>137</v>
      </c>
      <c r="DB3627" t="s">
        <v>137</v>
      </c>
      <c r="DC3627" t="s">
        <v>137</v>
      </c>
      <c r="DD3627" t="s">
        <v>137</v>
      </c>
      <c r="DE3627" t="s">
        <v>137</v>
      </c>
      <c r="DF3627" t="s">
        <v>23698</v>
      </c>
      <c r="DG3627" t="s">
        <v>900</v>
      </c>
      <c r="DH3627" t="s">
        <v>3538</v>
      </c>
      <c r="DI3627" t="s">
        <v>137</v>
      </c>
      <c r="DJ3627" t="s">
        <v>137</v>
      </c>
      <c r="DK3627">
        <v>0</v>
      </c>
      <c r="DL3627" t="s">
        <v>137</v>
      </c>
      <c r="DM3627" t="s">
        <v>23699</v>
      </c>
      <c r="DN3627" t="s">
        <v>137</v>
      </c>
      <c r="DO3627" s="1">
        <v>45596.380555555559</v>
      </c>
      <c r="DP3627" s="1"/>
      <c r="DQ3627" t="s">
        <v>21212</v>
      </c>
      <c r="DR3627" t="s">
        <v>21213</v>
      </c>
      <c r="DS3627" t="s">
        <v>21214</v>
      </c>
      <c r="DT3627" t="s">
        <v>137</v>
      </c>
      <c r="DU3627" t="s">
        <v>137</v>
      </c>
      <c r="DV3627" t="s">
        <v>137</v>
      </c>
      <c r="DW3627" t="s">
        <v>137</v>
      </c>
      <c r="DX3627" t="s">
        <v>23700</v>
      </c>
      <c r="DY3627" t="s">
        <v>137</v>
      </c>
      <c r="DZ3627" t="s">
        <v>168</v>
      </c>
      <c r="EA3627" t="b">
        <v>0</v>
      </c>
      <c r="EB3627" t="s">
        <v>137</v>
      </c>
    </row>
    <row r="3628" spans="1:132" x14ac:dyDescent="0.25">
      <c r="A3628">
        <v>143400910</v>
      </c>
      <c r="B3628">
        <v>8416</v>
      </c>
      <c r="C3628" t="s">
        <v>192</v>
      </c>
      <c r="D3628" t="s">
        <v>133</v>
      </c>
      <c r="E3628" t="s">
        <v>134</v>
      </c>
      <c r="F3628" t="s">
        <v>135</v>
      </c>
      <c r="G3628" t="s">
        <v>136</v>
      </c>
      <c r="H3628" t="s">
        <v>137</v>
      </c>
      <c r="I3628" t="s">
        <v>138</v>
      </c>
      <c r="J3628" t="s">
        <v>150</v>
      </c>
      <c r="K3628" t="s">
        <v>151</v>
      </c>
      <c r="L3628" t="s">
        <v>152</v>
      </c>
      <c r="M3628" t="s">
        <v>137</v>
      </c>
      <c r="N3628" t="s">
        <v>1360</v>
      </c>
      <c r="O3628" t="s">
        <v>1360</v>
      </c>
      <c r="P3628" s="1">
        <v>45587</v>
      </c>
      <c r="Q3628" s="1">
        <v>45587.375694444447</v>
      </c>
      <c r="R3628" s="1">
        <v>45587.375694444447</v>
      </c>
      <c r="S3628" s="1">
        <v>45587.380555555559</v>
      </c>
      <c r="T3628" s="1">
        <v>45587.380555555559</v>
      </c>
      <c r="U3628" t="s">
        <v>3299</v>
      </c>
      <c r="V3628" t="s">
        <v>137</v>
      </c>
      <c r="W3628" t="s">
        <v>137</v>
      </c>
      <c r="X3628" t="s">
        <v>144</v>
      </c>
      <c r="Y3628" t="s">
        <v>361</v>
      </c>
      <c r="Z3628" t="s">
        <v>137</v>
      </c>
      <c r="AA3628" t="s">
        <v>137</v>
      </c>
      <c r="AB3628" t="s">
        <v>137</v>
      </c>
      <c r="AC3628" t="s">
        <v>137</v>
      </c>
      <c r="AD3628" s="2"/>
      <c r="AE3628" t="s">
        <v>137</v>
      </c>
      <c r="AF3628" t="s">
        <v>137</v>
      </c>
      <c r="AG3628" t="s">
        <v>137</v>
      </c>
      <c r="AH3628" t="s">
        <v>137</v>
      </c>
      <c r="AI3628" t="s">
        <v>137</v>
      </c>
      <c r="AJ3628" t="s">
        <v>137</v>
      </c>
      <c r="AK3628" t="s">
        <v>137</v>
      </c>
      <c r="AL3628" s="2"/>
      <c r="AM3628" t="s">
        <v>137</v>
      </c>
      <c r="AN3628" t="s">
        <v>137</v>
      </c>
      <c r="AO3628" t="s">
        <v>137</v>
      </c>
      <c r="AP3628" t="s">
        <v>137</v>
      </c>
      <c r="AQ3628" t="s">
        <v>137</v>
      </c>
      <c r="AR3628" t="s">
        <v>137</v>
      </c>
      <c r="AS3628" t="s">
        <v>137</v>
      </c>
      <c r="AT3628" t="s">
        <v>137</v>
      </c>
      <c r="AU3628" t="s">
        <v>137</v>
      </c>
      <c r="AV3628" t="s">
        <v>137</v>
      </c>
      <c r="AW3628" t="s">
        <v>137</v>
      </c>
      <c r="AX3628" t="s">
        <v>137</v>
      </c>
      <c r="AY3628" t="s">
        <v>137</v>
      </c>
      <c r="AZ3628" t="s">
        <v>137</v>
      </c>
      <c r="BA3628" t="s">
        <v>137</v>
      </c>
      <c r="BB3628" t="s">
        <v>137</v>
      </c>
      <c r="BC3628" t="s">
        <v>137</v>
      </c>
      <c r="BD3628" t="s">
        <v>137</v>
      </c>
      <c r="BE3628" t="s">
        <v>137</v>
      </c>
      <c r="BF3628" t="s">
        <v>137</v>
      </c>
      <c r="BG3628" t="s">
        <v>137</v>
      </c>
      <c r="BH3628" t="s">
        <v>137</v>
      </c>
      <c r="BI3628" t="s">
        <v>137</v>
      </c>
      <c r="BJ3628" t="s">
        <v>137</v>
      </c>
      <c r="BK3628" t="s">
        <v>137</v>
      </c>
      <c r="BL3628" t="s">
        <v>137</v>
      </c>
      <c r="BM3628" t="s">
        <v>137</v>
      </c>
      <c r="BN3628" t="s">
        <v>137</v>
      </c>
      <c r="BO3628" t="s">
        <v>137</v>
      </c>
      <c r="BP3628" t="s">
        <v>23701</v>
      </c>
      <c r="BQ3628" t="s">
        <v>137</v>
      </c>
      <c r="BR3628" t="s">
        <v>137</v>
      </c>
      <c r="BS3628" t="s">
        <v>137</v>
      </c>
      <c r="BT3628" t="s">
        <v>137</v>
      </c>
      <c r="BU3628" t="s">
        <v>137</v>
      </c>
      <c r="BW3628" t="s">
        <v>137</v>
      </c>
      <c r="BX3628" t="s">
        <v>137</v>
      </c>
      <c r="BY3628" t="s">
        <v>137</v>
      </c>
      <c r="BZ3628" t="s">
        <v>137</v>
      </c>
      <c r="CA3628" t="s">
        <v>137</v>
      </c>
      <c r="CB3628" t="s">
        <v>137</v>
      </c>
      <c r="CC3628" t="s">
        <v>137</v>
      </c>
      <c r="CD3628" t="s">
        <v>137</v>
      </c>
      <c r="CE3628" t="s">
        <v>137</v>
      </c>
      <c r="CF3628" t="s">
        <v>137</v>
      </c>
      <c r="CG3628" t="s">
        <v>137</v>
      </c>
      <c r="CH3628" t="s">
        <v>137</v>
      </c>
      <c r="CI3628" t="s">
        <v>137</v>
      </c>
      <c r="CJ3628" t="s">
        <v>137</v>
      </c>
      <c r="CK3628" t="s">
        <v>137</v>
      </c>
      <c r="CL3628" t="s">
        <v>137</v>
      </c>
      <c r="CM3628" t="s">
        <v>137</v>
      </c>
      <c r="CN3628" t="s">
        <v>137</v>
      </c>
      <c r="CO3628" t="s">
        <v>137</v>
      </c>
      <c r="CP3628" t="s">
        <v>137</v>
      </c>
      <c r="CQ3628" s="1">
        <v>45587.380555555559</v>
      </c>
      <c r="CR3628" s="1">
        <v>45587.380555555559</v>
      </c>
      <c r="CS3628" s="1">
        <v>45587.380555555559</v>
      </c>
      <c r="CT3628" t="s">
        <v>23702</v>
      </c>
      <c r="CU3628" t="s">
        <v>23702</v>
      </c>
      <c r="CV3628" t="s">
        <v>7468</v>
      </c>
      <c r="CW3628" t="s">
        <v>7468</v>
      </c>
      <c r="CX3628" s="3"/>
      <c r="CY3628" s="3"/>
      <c r="CZ3628">
        <v>1</v>
      </c>
      <c r="DA3628" t="s">
        <v>23703</v>
      </c>
      <c r="DB3628" t="s">
        <v>137</v>
      </c>
      <c r="DC3628" t="s">
        <v>137</v>
      </c>
      <c r="DD3628" t="s">
        <v>137</v>
      </c>
      <c r="DE3628" t="s">
        <v>137</v>
      </c>
      <c r="DF3628" t="s">
        <v>23704</v>
      </c>
      <c r="DG3628" t="s">
        <v>137</v>
      </c>
      <c r="DH3628" t="s">
        <v>137</v>
      </c>
      <c r="DI3628" t="s">
        <v>137</v>
      </c>
      <c r="DJ3628" t="s">
        <v>137</v>
      </c>
      <c r="DK3628">
        <v>0</v>
      </c>
      <c r="DL3628" t="s">
        <v>209</v>
      </c>
      <c r="DM3628" t="s">
        <v>137</v>
      </c>
      <c r="DN3628" t="s">
        <v>137</v>
      </c>
      <c r="DO3628" s="1">
        <v>45587.380555555559</v>
      </c>
      <c r="DP3628" s="1"/>
      <c r="DQ3628" t="s">
        <v>150</v>
      </c>
      <c r="DR3628" t="s">
        <v>151</v>
      </c>
      <c r="DS3628" t="s">
        <v>152</v>
      </c>
      <c r="DT3628" t="s">
        <v>137</v>
      </c>
      <c r="DU3628" t="s">
        <v>137</v>
      </c>
      <c r="DV3628" t="s">
        <v>137</v>
      </c>
      <c r="DW3628" t="s">
        <v>137</v>
      </c>
      <c r="DX3628" t="s">
        <v>137</v>
      </c>
      <c r="DY3628" t="s">
        <v>137</v>
      </c>
      <c r="DZ3628" t="s">
        <v>148</v>
      </c>
      <c r="EA3628" t="b">
        <v>0</v>
      </c>
      <c r="EB3628" t="s">
        <v>137</v>
      </c>
    </row>
    <row r="3629" spans="1:132" x14ac:dyDescent="0.25">
      <c r="A3629">
        <v>143400551</v>
      </c>
      <c r="B3629">
        <v>8415</v>
      </c>
      <c r="C3629" t="s">
        <v>192</v>
      </c>
      <c r="D3629" t="s">
        <v>23705</v>
      </c>
      <c r="E3629" t="s">
        <v>134</v>
      </c>
      <c r="F3629" t="s">
        <v>532</v>
      </c>
      <c r="G3629" t="s">
        <v>292</v>
      </c>
      <c r="H3629" t="s">
        <v>2033</v>
      </c>
      <c r="I3629" t="s">
        <v>23706</v>
      </c>
      <c r="J3629" t="s">
        <v>1465</v>
      </c>
      <c r="K3629" t="s">
        <v>1136</v>
      </c>
      <c r="L3629" t="s">
        <v>1466</v>
      </c>
      <c r="M3629" t="s">
        <v>137</v>
      </c>
      <c r="N3629" t="s">
        <v>23132</v>
      </c>
      <c r="O3629" t="s">
        <v>23132</v>
      </c>
      <c r="P3629" s="1"/>
      <c r="Q3629" s="1">
        <v>45587.372916666667</v>
      </c>
      <c r="R3629" s="1">
        <v>45587.372916666667</v>
      </c>
      <c r="S3629" s="1">
        <v>45587.401388888888</v>
      </c>
      <c r="T3629" s="1">
        <v>45587.401388888888</v>
      </c>
      <c r="U3629" t="s">
        <v>15989</v>
      </c>
      <c r="V3629" t="s">
        <v>137</v>
      </c>
      <c r="W3629" t="s">
        <v>137</v>
      </c>
      <c r="X3629" t="s">
        <v>185</v>
      </c>
      <c r="Y3629" t="s">
        <v>199</v>
      </c>
      <c r="Z3629" t="s">
        <v>137</v>
      </c>
      <c r="AA3629" t="s">
        <v>137</v>
      </c>
      <c r="AB3629" t="s">
        <v>137</v>
      </c>
      <c r="AC3629" t="s">
        <v>137</v>
      </c>
      <c r="AD3629" s="2"/>
      <c r="AE3629" t="s">
        <v>137</v>
      </c>
      <c r="AF3629" t="s">
        <v>137</v>
      </c>
      <c r="AG3629" t="s">
        <v>137</v>
      </c>
      <c r="AH3629" t="s">
        <v>137</v>
      </c>
      <c r="AI3629" t="s">
        <v>137</v>
      </c>
      <c r="AJ3629" t="s">
        <v>137</v>
      </c>
      <c r="AK3629" t="s">
        <v>137</v>
      </c>
      <c r="AL3629" s="2"/>
      <c r="AM3629" t="s">
        <v>137</v>
      </c>
      <c r="AN3629" t="s">
        <v>137</v>
      </c>
      <c r="AO3629" t="s">
        <v>137</v>
      </c>
      <c r="AP3629" t="s">
        <v>137</v>
      </c>
      <c r="AQ3629" t="s">
        <v>137</v>
      </c>
      <c r="AR3629" t="s">
        <v>137</v>
      </c>
      <c r="AS3629" t="s">
        <v>137</v>
      </c>
      <c r="AT3629" t="s">
        <v>137</v>
      </c>
      <c r="AU3629" t="s">
        <v>137</v>
      </c>
      <c r="AV3629" t="s">
        <v>137</v>
      </c>
      <c r="AW3629" t="s">
        <v>137</v>
      </c>
      <c r="AX3629" t="s">
        <v>137</v>
      </c>
      <c r="AY3629" t="s">
        <v>137</v>
      </c>
      <c r="AZ3629" t="s">
        <v>137</v>
      </c>
      <c r="BA3629" t="s">
        <v>137</v>
      </c>
      <c r="BB3629" t="s">
        <v>137</v>
      </c>
      <c r="BC3629" t="s">
        <v>137</v>
      </c>
      <c r="BD3629" t="s">
        <v>137</v>
      </c>
      <c r="BE3629" t="s">
        <v>137</v>
      </c>
      <c r="BF3629" t="s">
        <v>137</v>
      </c>
      <c r="BG3629" t="s">
        <v>137</v>
      </c>
      <c r="BH3629" t="s">
        <v>137</v>
      </c>
      <c r="BI3629" t="s">
        <v>137</v>
      </c>
      <c r="BJ3629" t="s">
        <v>137</v>
      </c>
      <c r="BK3629" t="s">
        <v>137</v>
      </c>
      <c r="BL3629" t="s">
        <v>137</v>
      </c>
      <c r="BM3629" t="s">
        <v>137</v>
      </c>
      <c r="BN3629" t="s">
        <v>137</v>
      </c>
      <c r="BO3629" t="s">
        <v>137</v>
      </c>
      <c r="BP3629" t="s">
        <v>137</v>
      </c>
      <c r="BQ3629" t="s">
        <v>137</v>
      </c>
      <c r="BR3629" t="s">
        <v>137</v>
      </c>
      <c r="BS3629" t="s">
        <v>137</v>
      </c>
      <c r="BT3629" t="s">
        <v>137</v>
      </c>
      <c r="BU3629" t="s">
        <v>137</v>
      </c>
      <c r="BW3629" t="s">
        <v>137</v>
      </c>
      <c r="BX3629" t="s">
        <v>137</v>
      </c>
      <c r="BY3629" t="s">
        <v>137</v>
      </c>
      <c r="BZ3629" t="s">
        <v>137</v>
      </c>
      <c r="CA3629" t="s">
        <v>137</v>
      </c>
      <c r="CB3629" t="s">
        <v>137</v>
      </c>
      <c r="CC3629" t="s">
        <v>137</v>
      </c>
      <c r="CD3629" t="s">
        <v>137</v>
      </c>
      <c r="CE3629" t="s">
        <v>137</v>
      </c>
      <c r="CF3629" t="s">
        <v>137</v>
      </c>
      <c r="CG3629" t="s">
        <v>137</v>
      </c>
      <c r="CH3629" t="s">
        <v>137</v>
      </c>
      <c r="CI3629" t="s">
        <v>137</v>
      </c>
      <c r="CJ3629" t="s">
        <v>137</v>
      </c>
      <c r="CK3629" t="s">
        <v>137</v>
      </c>
      <c r="CL3629" t="s">
        <v>137</v>
      </c>
      <c r="CM3629" t="s">
        <v>137</v>
      </c>
      <c r="CN3629" t="s">
        <v>137</v>
      </c>
      <c r="CO3629" t="s">
        <v>137</v>
      </c>
      <c r="CP3629" t="s">
        <v>137</v>
      </c>
      <c r="CQ3629" s="1">
        <v>45587.401388888888</v>
      </c>
      <c r="CR3629" s="1">
        <v>45587.401388888888</v>
      </c>
      <c r="CS3629" s="1">
        <v>45587.401388888888</v>
      </c>
      <c r="CT3629" t="s">
        <v>23707</v>
      </c>
      <c r="CU3629" t="s">
        <v>23708</v>
      </c>
      <c r="CV3629" t="s">
        <v>23709</v>
      </c>
      <c r="CW3629" t="s">
        <v>23710</v>
      </c>
      <c r="CX3629" s="3"/>
      <c r="CY3629" s="3"/>
      <c r="DA3629" t="s">
        <v>137</v>
      </c>
      <c r="DB3629" t="s">
        <v>137</v>
      </c>
      <c r="DC3629" t="s">
        <v>137</v>
      </c>
      <c r="DD3629" t="s">
        <v>137</v>
      </c>
      <c r="DE3629" t="s">
        <v>137</v>
      </c>
      <c r="DF3629" t="s">
        <v>23711</v>
      </c>
      <c r="DG3629" t="s">
        <v>137</v>
      </c>
      <c r="DH3629" t="s">
        <v>137</v>
      </c>
      <c r="DI3629" t="s">
        <v>137</v>
      </c>
      <c r="DJ3629" t="s">
        <v>137</v>
      </c>
      <c r="DK3629">
        <v>0</v>
      </c>
      <c r="DL3629" t="s">
        <v>209</v>
      </c>
      <c r="DM3629" t="s">
        <v>137</v>
      </c>
      <c r="DN3629" t="s">
        <v>137</v>
      </c>
      <c r="DO3629" s="1">
        <v>45587.401388888888</v>
      </c>
      <c r="DP3629" s="1"/>
      <c r="DQ3629" t="s">
        <v>557</v>
      </c>
      <c r="DR3629" t="s">
        <v>558</v>
      </c>
      <c r="DS3629" t="s">
        <v>559</v>
      </c>
      <c r="DT3629" t="s">
        <v>137</v>
      </c>
      <c r="DU3629" t="s">
        <v>137</v>
      </c>
      <c r="DV3629" t="s">
        <v>137</v>
      </c>
      <c r="DW3629" t="s">
        <v>137</v>
      </c>
      <c r="DX3629" t="s">
        <v>23292</v>
      </c>
      <c r="DY3629" t="s">
        <v>137</v>
      </c>
      <c r="DZ3629" t="s">
        <v>168</v>
      </c>
      <c r="EA3629" t="b">
        <v>0</v>
      </c>
      <c r="EB3629" t="s">
        <v>137</v>
      </c>
    </row>
    <row r="3630" spans="1:132" x14ac:dyDescent="0.25">
      <c r="A3630">
        <v>143399410</v>
      </c>
      <c r="B3630">
        <v>8414</v>
      </c>
      <c r="C3630" t="s">
        <v>192</v>
      </c>
      <c r="D3630" t="s">
        <v>23712</v>
      </c>
      <c r="E3630" t="s">
        <v>134</v>
      </c>
      <c r="F3630" t="s">
        <v>162</v>
      </c>
      <c r="G3630" t="s">
        <v>163</v>
      </c>
      <c r="H3630" t="s">
        <v>137</v>
      </c>
      <c r="I3630" t="s">
        <v>23713</v>
      </c>
      <c r="J3630" t="s">
        <v>1490</v>
      </c>
      <c r="K3630" t="s">
        <v>1491</v>
      </c>
      <c r="L3630" t="s">
        <v>1492</v>
      </c>
      <c r="M3630" t="s">
        <v>137</v>
      </c>
      <c r="N3630" t="s">
        <v>1483</v>
      </c>
      <c r="O3630" t="s">
        <v>1483</v>
      </c>
      <c r="P3630" s="1"/>
      <c r="Q3630" s="1">
        <v>45587.364583333336</v>
      </c>
      <c r="R3630" s="1">
        <v>45587.364583333336</v>
      </c>
      <c r="S3630" s="1">
        <v>45587.421527777777</v>
      </c>
      <c r="T3630" s="1">
        <v>45587.421527777777</v>
      </c>
      <c r="U3630" t="s">
        <v>342</v>
      </c>
      <c r="V3630" t="s">
        <v>137</v>
      </c>
      <c r="W3630" t="s">
        <v>137</v>
      </c>
      <c r="X3630" t="s">
        <v>176</v>
      </c>
      <c r="Y3630" t="s">
        <v>199</v>
      </c>
      <c r="Z3630" t="s">
        <v>137</v>
      </c>
      <c r="AA3630" t="s">
        <v>137</v>
      </c>
      <c r="AB3630" t="s">
        <v>137</v>
      </c>
      <c r="AC3630" t="s">
        <v>137</v>
      </c>
      <c r="AD3630" s="2"/>
      <c r="AE3630" t="s">
        <v>137</v>
      </c>
      <c r="AF3630" t="s">
        <v>137</v>
      </c>
      <c r="AG3630" t="s">
        <v>137</v>
      </c>
      <c r="AH3630" t="s">
        <v>137</v>
      </c>
      <c r="AI3630" t="s">
        <v>137</v>
      </c>
      <c r="AJ3630" t="s">
        <v>137</v>
      </c>
      <c r="AK3630" t="s">
        <v>137</v>
      </c>
      <c r="AL3630" s="2"/>
      <c r="AM3630" t="s">
        <v>137</v>
      </c>
      <c r="AN3630" t="s">
        <v>137</v>
      </c>
      <c r="AO3630" t="s">
        <v>137</v>
      </c>
      <c r="AP3630" t="s">
        <v>137</v>
      </c>
      <c r="AQ3630" t="s">
        <v>137</v>
      </c>
      <c r="AR3630" t="s">
        <v>137</v>
      </c>
      <c r="AS3630" t="s">
        <v>137</v>
      </c>
      <c r="AT3630" t="s">
        <v>137</v>
      </c>
      <c r="AU3630" t="s">
        <v>137</v>
      </c>
      <c r="AV3630" t="s">
        <v>137</v>
      </c>
      <c r="AW3630" t="s">
        <v>137</v>
      </c>
      <c r="AX3630" t="s">
        <v>137</v>
      </c>
      <c r="AY3630" t="s">
        <v>137</v>
      </c>
      <c r="AZ3630" t="s">
        <v>137</v>
      </c>
      <c r="BA3630" t="s">
        <v>137</v>
      </c>
      <c r="BB3630" t="s">
        <v>137</v>
      </c>
      <c r="BC3630" t="s">
        <v>137</v>
      </c>
      <c r="BD3630" t="s">
        <v>137</v>
      </c>
      <c r="BE3630" t="s">
        <v>137</v>
      </c>
      <c r="BF3630" t="s">
        <v>137</v>
      </c>
      <c r="BG3630" t="s">
        <v>137</v>
      </c>
      <c r="BH3630" t="s">
        <v>137</v>
      </c>
      <c r="BI3630" t="s">
        <v>137</v>
      </c>
      <c r="BJ3630" t="s">
        <v>137</v>
      </c>
      <c r="BK3630" t="s">
        <v>137</v>
      </c>
      <c r="BL3630" t="s">
        <v>137</v>
      </c>
      <c r="BM3630" t="s">
        <v>137</v>
      </c>
      <c r="BN3630" t="s">
        <v>137</v>
      </c>
      <c r="BO3630" t="s">
        <v>137</v>
      </c>
      <c r="BP3630" t="s">
        <v>137</v>
      </c>
      <c r="BQ3630" t="s">
        <v>137</v>
      </c>
      <c r="BR3630" t="s">
        <v>137</v>
      </c>
      <c r="BS3630" t="s">
        <v>137</v>
      </c>
      <c r="BT3630" t="s">
        <v>137</v>
      </c>
      <c r="BU3630" t="s">
        <v>137</v>
      </c>
      <c r="BW3630" t="s">
        <v>137</v>
      </c>
      <c r="BX3630" t="s">
        <v>137</v>
      </c>
      <c r="BY3630" t="s">
        <v>137</v>
      </c>
      <c r="BZ3630" t="s">
        <v>137</v>
      </c>
      <c r="CA3630" t="s">
        <v>137</v>
      </c>
      <c r="CB3630" t="s">
        <v>137</v>
      </c>
      <c r="CC3630" t="s">
        <v>137</v>
      </c>
      <c r="CD3630" t="s">
        <v>137</v>
      </c>
      <c r="CE3630" t="s">
        <v>137</v>
      </c>
      <c r="CF3630" t="s">
        <v>137</v>
      </c>
      <c r="CG3630" t="s">
        <v>137</v>
      </c>
      <c r="CH3630" t="s">
        <v>137</v>
      </c>
      <c r="CI3630" t="s">
        <v>137</v>
      </c>
      <c r="CJ3630" t="s">
        <v>137</v>
      </c>
      <c r="CK3630" t="s">
        <v>137</v>
      </c>
      <c r="CL3630" t="s">
        <v>137</v>
      </c>
      <c r="CM3630" t="s">
        <v>137</v>
      </c>
      <c r="CN3630" t="s">
        <v>137</v>
      </c>
      <c r="CO3630" t="s">
        <v>137</v>
      </c>
      <c r="CP3630" t="s">
        <v>137</v>
      </c>
      <c r="CQ3630" s="1">
        <v>45587.421527777777</v>
      </c>
      <c r="CR3630" s="1">
        <v>45587.421527777777</v>
      </c>
      <c r="CS3630" s="1">
        <v>45587.421527777777</v>
      </c>
      <c r="CT3630" t="s">
        <v>20886</v>
      </c>
      <c r="CU3630" t="s">
        <v>23714</v>
      </c>
      <c r="CV3630" t="s">
        <v>23715</v>
      </c>
      <c r="CW3630" t="s">
        <v>10317</v>
      </c>
      <c r="CX3630" s="3"/>
      <c r="CY3630" s="3"/>
      <c r="CZ3630">
        <v>2</v>
      </c>
      <c r="DA3630" t="s">
        <v>137</v>
      </c>
      <c r="DB3630" t="s">
        <v>137</v>
      </c>
      <c r="DC3630" t="s">
        <v>137</v>
      </c>
      <c r="DD3630" t="s">
        <v>137</v>
      </c>
      <c r="DE3630" t="s">
        <v>137</v>
      </c>
      <c r="DF3630" t="s">
        <v>23716</v>
      </c>
      <c r="DG3630" t="s">
        <v>137</v>
      </c>
      <c r="DH3630" t="s">
        <v>137</v>
      </c>
      <c r="DI3630" t="s">
        <v>137</v>
      </c>
      <c r="DJ3630" t="s">
        <v>137</v>
      </c>
      <c r="DK3630">
        <v>0</v>
      </c>
      <c r="DL3630" t="s">
        <v>209</v>
      </c>
      <c r="DM3630" t="s">
        <v>137</v>
      </c>
      <c r="DN3630" t="s">
        <v>137</v>
      </c>
      <c r="DO3630" s="1">
        <v>45587.421527777777</v>
      </c>
      <c r="DP3630" s="1"/>
      <c r="DQ3630" t="s">
        <v>557</v>
      </c>
      <c r="DR3630" t="s">
        <v>558</v>
      </c>
      <c r="DS3630" t="s">
        <v>559</v>
      </c>
      <c r="DT3630" t="s">
        <v>137</v>
      </c>
      <c r="DU3630" t="s">
        <v>137</v>
      </c>
      <c r="DV3630" t="s">
        <v>137</v>
      </c>
      <c r="DW3630" t="s">
        <v>137</v>
      </c>
      <c r="DX3630" t="s">
        <v>23717</v>
      </c>
      <c r="DY3630" t="s">
        <v>137</v>
      </c>
      <c r="DZ3630" t="s">
        <v>168</v>
      </c>
      <c r="EA3630" t="b">
        <v>0</v>
      </c>
      <c r="EB3630" t="s">
        <v>137</v>
      </c>
    </row>
    <row r="3631" spans="1:132" x14ac:dyDescent="0.25">
      <c r="A3631">
        <v>143398925</v>
      </c>
      <c r="B3631">
        <v>8413</v>
      </c>
      <c r="C3631" t="s">
        <v>192</v>
      </c>
      <c r="D3631" t="s">
        <v>830</v>
      </c>
      <c r="E3631" t="s">
        <v>134</v>
      </c>
      <c r="F3631" t="s">
        <v>135</v>
      </c>
      <c r="G3631" t="s">
        <v>670</v>
      </c>
      <c r="H3631" t="s">
        <v>831</v>
      </c>
      <c r="I3631" t="s">
        <v>832</v>
      </c>
      <c r="J3631" t="s">
        <v>150</v>
      </c>
      <c r="K3631" t="s">
        <v>151</v>
      </c>
      <c r="L3631" t="s">
        <v>152</v>
      </c>
      <c r="M3631" t="s">
        <v>137</v>
      </c>
      <c r="N3631" t="s">
        <v>153</v>
      </c>
      <c r="O3631" t="s">
        <v>153</v>
      </c>
      <c r="P3631" s="1">
        <v>45604</v>
      </c>
      <c r="Q3631" s="1">
        <v>45587.359722222223</v>
      </c>
      <c r="R3631" s="1">
        <v>45587.359722222223</v>
      </c>
      <c r="S3631" s="1">
        <v>45615.48333333333</v>
      </c>
      <c r="T3631" s="1">
        <v>45615.48333333333</v>
      </c>
      <c r="U3631" t="s">
        <v>23718</v>
      </c>
      <c r="V3631" t="s">
        <v>137</v>
      </c>
      <c r="W3631" t="s">
        <v>137</v>
      </c>
      <c r="X3631" t="s">
        <v>155</v>
      </c>
      <c r="Y3631" t="s">
        <v>145</v>
      </c>
      <c r="Z3631" t="s">
        <v>137</v>
      </c>
      <c r="AA3631" t="s">
        <v>23719</v>
      </c>
      <c r="AB3631" t="s">
        <v>137</v>
      </c>
      <c r="AC3631" t="s">
        <v>835</v>
      </c>
      <c r="AD3631" s="2">
        <v>45607</v>
      </c>
      <c r="AE3631" t="s">
        <v>23720</v>
      </c>
      <c r="AF3631" t="s">
        <v>23721</v>
      </c>
      <c r="AG3631" t="s">
        <v>23722</v>
      </c>
      <c r="AH3631" t="s">
        <v>137</v>
      </c>
      <c r="AI3631" t="s">
        <v>137</v>
      </c>
      <c r="AJ3631" t="s">
        <v>137</v>
      </c>
      <c r="AK3631" t="s">
        <v>137</v>
      </c>
      <c r="AL3631" s="2"/>
      <c r="AM3631" t="s">
        <v>906</v>
      </c>
      <c r="AN3631" t="s">
        <v>23723</v>
      </c>
      <c r="AO3631" t="s">
        <v>137</v>
      </c>
      <c r="AP3631" t="s">
        <v>23724</v>
      </c>
      <c r="AQ3631" t="s">
        <v>137</v>
      </c>
      <c r="AR3631" t="s">
        <v>137</v>
      </c>
      <c r="AS3631" t="s">
        <v>137</v>
      </c>
      <c r="AT3631" t="s">
        <v>137</v>
      </c>
      <c r="AU3631" t="s">
        <v>137</v>
      </c>
      <c r="AV3631" t="s">
        <v>137</v>
      </c>
      <c r="AW3631" t="s">
        <v>137</v>
      </c>
      <c r="AX3631" t="s">
        <v>137</v>
      </c>
      <c r="AY3631" t="s">
        <v>137</v>
      </c>
      <c r="AZ3631" t="s">
        <v>137</v>
      </c>
      <c r="BA3631" t="s">
        <v>3263</v>
      </c>
      <c r="BB3631" t="s">
        <v>137</v>
      </c>
      <c r="BC3631" t="s">
        <v>137</v>
      </c>
      <c r="BD3631" t="s">
        <v>137</v>
      </c>
      <c r="BE3631" t="s">
        <v>137</v>
      </c>
      <c r="BF3631" t="s">
        <v>137</v>
      </c>
      <c r="BG3631" t="s">
        <v>137</v>
      </c>
      <c r="BH3631" t="s">
        <v>137</v>
      </c>
      <c r="BI3631" t="s">
        <v>137</v>
      </c>
      <c r="BJ3631" t="s">
        <v>137</v>
      </c>
      <c r="BK3631" t="s">
        <v>137</v>
      </c>
      <c r="BL3631" t="s">
        <v>137</v>
      </c>
      <c r="BM3631" t="s">
        <v>137</v>
      </c>
      <c r="BN3631" t="s">
        <v>137</v>
      </c>
      <c r="BO3631" t="s">
        <v>137</v>
      </c>
      <c r="BP3631" t="s">
        <v>137</v>
      </c>
      <c r="BQ3631" t="s">
        <v>137</v>
      </c>
      <c r="BR3631" t="s">
        <v>137</v>
      </c>
      <c r="BS3631" t="s">
        <v>137</v>
      </c>
      <c r="BT3631" t="s">
        <v>137</v>
      </c>
      <c r="BU3631" t="s">
        <v>137</v>
      </c>
      <c r="BW3631" t="s">
        <v>841</v>
      </c>
      <c r="BX3631" t="s">
        <v>3375</v>
      </c>
      <c r="BY3631" t="s">
        <v>137</v>
      </c>
      <c r="BZ3631" t="s">
        <v>137</v>
      </c>
      <c r="CA3631" t="s">
        <v>137</v>
      </c>
      <c r="CB3631" t="s">
        <v>137</v>
      </c>
      <c r="CC3631" t="s">
        <v>137</v>
      </c>
      <c r="CD3631" t="s">
        <v>23725</v>
      </c>
      <c r="CE3631" t="s">
        <v>23726</v>
      </c>
      <c r="CF3631" t="s">
        <v>137</v>
      </c>
      <c r="CG3631" t="s">
        <v>910</v>
      </c>
      <c r="CH3631" t="s">
        <v>910</v>
      </c>
      <c r="CI3631" t="s">
        <v>681</v>
      </c>
      <c r="CJ3631" t="s">
        <v>137</v>
      </c>
      <c r="CK3631" t="s">
        <v>137</v>
      </c>
      <c r="CL3631" t="s">
        <v>137</v>
      </c>
      <c r="CM3631" t="s">
        <v>137</v>
      </c>
      <c r="CN3631" t="s">
        <v>137</v>
      </c>
      <c r="CO3631" t="s">
        <v>137</v>
      </c>
      <c r="CP3631" t="s">
        <v>137</v>
      </c>
      <c r="CQ3631" s="1">
        <v>45615.48333333333</v>
      </c>
      <c r="CR3631" s="1">
        <v>45615.48333333333</v>
      </c>
      <c r="CS3631" s="1">
        <v>45615.48333333333</v>
      </c>
      <c r="CT3631" t="s">
        <v>6447</v>
      </c>
      <c r="CU3631" t="s">
        <v>23727</v>
      </c>
      <c r="CV3631" t="s">
        <v>23728</v>
      </c>
      <c r="CW3631" t="s">
        <v>23729</v>
      </c>
      <c r="CX3631" s="3"/>
      <c r="CY3631" s="3"/>
      <c r="CZ3631">
        <v>4</v>
      </c>
      <c r="DA3631" t="s">
        <v>23730</v>
      </c>
      <c r="DB3631" t="s">
        <v>137</v>
      </c>
      <c r="DC3631" t="s">
        <v>137</v>
      </c>
      <c r="DD3631" t="s">
        <v>137</v>
      </c>
      <c r="DE3631" t="s">
        <v>137</v>
      </c>
      <c r="DF3631" t="s">
        <v>23731</v>
      </c>
      <c r="DG3631" t="s">
        <v>900</v>
      </c>
      <c r="DH3631" t="s">
        <v>1285</v>
      </c>
      <c r="DI3631" t="s">
        <v>137</v>
      </c>
      <c r="DJ3631" t="s">
        <v>137</v>
      </c>
      <c r="DK3631">
        <v>0</v>
      </c>
      <c r="DL3631" t="s">
        <v>209</v>
      </c>
      <c r="DM3631" t="s">
        <v>137</v>
      </c>
      <c r="DN3631" t="s">
        <v>137</v>
      </c>
      <c r="DO3631" s="1">
        <v>45615.48333333333</v>
      </c>
      <c r="DP3631" s="1"/>
      <c r="DQ3631" t="s">
        <v>534</v>
      </c>
      <c r="DR3631" t="s">
        <v>535</v>
      </c>
      <c r="DS3631" t="s">
        <v>536</v>
      </c>
      <c r="DT3631" t="s">
        <v>137</v>
      </c>
      <c r="DU3631" t="s">
        <v>137</v>
      </c>
      <c r="DV3631" t="s">
        <v>846</v>
      </c>
      <c r="DW3631" t="s">
        <v>137</v>
      </c>
      <c r="DX3631" t="s">
        <v>23732</v>
      </c>
      <c r="DY3631" t="s">
        <v>137</v>
      </c>
      <c r="DZ3631" t="s">
        <v>148</v>
      </c>
      <c r="EA3631" t="b">
        <v>0</v>
      </c>
      <c r="EB3631" t="s">
        <v>137</v>
      </c>
    </row>
    <row r="3632" spans="1:132" x14ac:dyDescent="0.25">
      <c r="A3632">
        <v>143398892</v>
      </c>
      <c r="B3632">
        <v>8412</v>
      </c>
      <c r="C3632" t="s">
        <v>192</v>
      </c>
      <c r="D3632" t="s">
        <v>23733</v>
      </c>
      <c r="E3632" t="s">
        <v>134</v>
      </c>
      <c r="F3632" t="s">
        <v>162</v>
      </c>
      <c r="G3632" t="s">
        <v>163</v>
      </c>
      <c r="H3632" t="s">
        <v>137</v>
      </c>
      <c r="I3632" t="s">
        <v>23734</v>
      </c>
      <c r="J3632" t="s">
        <v>150</v>
      </c>
      <c r="K3632" t="s">
        <v>151</v>
      </c>
      <c r="L3632" t="s">
        <v>152</v>
      </c>
      <c r="M3632" t="s">
        <v>137</v>
      </c>
      <c r="N3632" t="s">
        <v>944</v>
      </c>
      <c r="O3632" t="s">
        <v>944</v>
      </c>
      <c r="P3632" s="1"/>
      <c r="Q3632" s="1">
        <v>45587.359722222223</v>
      </c>
      <c r="R3632" s="1">
        <v>45587.359722222223</v>
      </c>
      <c r="S3632" s="1">
        <v>45587.416666666664</v>
      </c>
      <c r="T3632" s="1">
        <v>45587.416666666664</v>
      </c>
      <c r="U3632" t="s">
        <v>453</v>
      </c>
      <c r="V3632" t="s">
        <v>137</v>
      </c>
      <c r="W3632" t="s">
        <v>137</v>
      </c>
      <c r="X3632" t="s">
        <v>454</v>
      </c>
      <c r="Y3632" t="s">
        <v>137</v>
      </c>
      <c r="Z3632" t="s">
        <v>137</v>
      </c>
      <c r="AA3632" t="s">
        <v>137</v>
      </c>
      <c r="AB3632" t="s">
        <v>137</v>
      </c>
      <c r="AC3632" t="s">
        <v>137</v>
      </c>
      <c r="AD3632" s="2"/>
      <c r="AE3632" t="s">
        <v>137</v>
      </c>
      <c r="AF3632" t="s">
        <v>137</v>
      </c>
      <c r="AG3632" t="s">
        <v>137</v>
      </c>
      <c r="AH3632" t="s">
        <v>137</v>
      </c>
      <c r="AI3632" t="s">
        <v>137</v>
      </c>
      <c r="AJ3632" t="s">
        <v>137</v>
      </c>
      <c r="AK3632" t="s">
        <v>137</v>
      </c>
      <c r="AL3632" s="2"/>
      <c r="AM3632" t="s">
        <v>137</v>
      </c>
      <c r="AN3632" t="s">
        <v>137</v>
      </c>
      <c r="AO3632" t="s">
        <v>137</v>
      </c>
      <c r="AP3632" t="s">
        <v>137</v>
      </c>
      <c r="AQ3632" t="s">
        <v>137</v>
      </c>
      <c r="AR3632" t="s">
        <v>137</v>
      </c>
      <c r="AS3632" t="s">
        <v>137</v>
      </c>
      <c r="AT3632" t="s">
        <v>137</v>
      </c>
      <c r="AU3632" t="s">
        <v>137</v>
      </c>
      <c r="AV3632" t="s">
        <v>137</v>
      </c>
      <c r="AW3632" t="s">
        <v>137</v>
      </c>
      <c r="AX3632" t="s">
        <v>137</v>
      </c>
      <c r="AY3632" t="s">
        <v>137</v>
      </c>
      <c r="AZ3632" t="s">
        <v>137</v>
      </c>
      <c r="BA3632" t="s">
        <v>137</v>
      </c>
      <c r="BB3632" t="s">
        <v>137</v>
      </c>
      <c r="BC3632" t="s">
        <v>137</v>
      </c>
      <c r="BD3632" t="s">
        <v>137</v>
      </c>
      <c r="BE3632" t="s">
        <v>137</v>
      </c>
      <c r="BF3632" t="s">
        <v>137</v>
      </c>
      <c r="BG3632" t="s">
        <v>137</v>
      </c>
      <c r="BH3632" t="s">
        <v>137</v>
      </c>
      <c r="BI3632" t="s">
        <v>137</v>
      </c>
      <c r="BJ3632" t="s">
        <v>137</v>
      </c>
      <c r="BK3632" t="s">
        <v>137</v>
      </c>
      <c r="BL3632" t="s">
        <v>137</v>
      </c>
      <c r="BM3632" t="s">
        <v>137</v>
      </c>
      <c r="BN3632" t="s">
        <v>137</v>
      </c>
      <c r="BO3632" t="s">
        <v>137</v>
      </c>
      <c r="BP3632" t="s">
        <v>137</v>
      </c>
      <c r="BQ3632" t="s">
        <v>137</v>
      </c>
      <c r="BR3632" t="s">
        <v>137</v>
      </c>
      <c r="BS3632" t="s">
        <v>137</v>
      </c>
      <c r="BT3632" t="s">
        <v>137</v>
      </c>
      <c r="BU3632" t="s">
        <v>137</v>
      </c>
      <c r="BW3632" t="s">
        <v>137</v>
      </c>
      <c r="BX3632" t="s">
        <v>137</v>
      </c>
      <c r="BY3632" t="s">
        <v>137</v>
      </c>
      <c r="BZ3632" t="s">
        <v>137</v>
      </c>
      <c r="CA3632" t="s">
        <v>137</v>
      </c>
      <c r="CB3632" t="s">
        <v>137</v>
      </c>
      <c r="CC3632" t="s">
        <v>137</v>
      </c>
      <c r="CD3632" t="s">
        <v>137</v>
      </c>
      <c r="CE3632" t="s">
        <v>137</v>
      </c>
      <c r="CF3632" t="s">
        <v>137</v>
      </c>
      <c r="CG3632" t="s">
        <v>137</v>
      </c>
      <c r="CH3632" t="s">
        <v>137</v>
      </c>
      <c r="CI3632" t="s">
        <v>137</v>
      </c>
      <c r="CJ3632" t="s">
        <v>137</v>
      </c>
      <c r="CK3632" t="s">
        <v>137</v>
      </c>
      <c r="CL3632" t="s">
        <v>137</v>
      </c>
      <c r="CM3632" t="s">
        <v>137</v>
      </c>
      <c r="CN3632" t="s">
        <v>137</v>
      </c>
      <c r="CO3632" t="s">
        <v>137</v>
      </c>
      <c r="CP3632" t="s">
        <v>137</v>
      </c>
      <c r="CQ3632" s="1">
        <v>45587.416666666664</v>
      </c>
      <c r="CR3632" s="1">
        <v>45587.416666666664</v>
      </c>
      <c r="CS3632" s="1">
        <v>45587.416666666664</v>
      </c>
      <c r="CT3632" t="s">
        <v>23735</v>
      </c>
      <c r="CU3632" t="s">
        <v>23736</v>
      </c>
      <c r="CV3632" t="s">
        <v>23737</v>
      </c>
      <c r="CW3632" t="s">
        <v>23738</v>
      </c>
      <c r="CX3632" s="3"/>
      <c r="CY3632" s="3"/>
      <c r="CZ3632">
        <v>1</v>
      </c>
      <c r="DA3632" t="s">
        <v>137</v>
      </c>
      <c r="DB3632" t="s">
        <v>137</v>
      </c>
      <c r="DC3632" t="s">
        <v>137</v>
      </c>
      <c r="DD3632" t="s">
        <v>137</v>
      </c>
      <c r="DE3632" t="s">
        <v>137</v>
      </c>
      <c r="DF3632" t="s">
        <v>23739</v>
      </c>
      <c r="DG3632" t="s">
        <v>137</v>
      </c>
      <c r="DH3632" t="s">
        <v>137</v>
      </c>
      <c r="DI3632" t="s">
        <v>137</v>
      </c>
      <c r="DJ3632" t="s">
        <v>137</v>
      </c>
      <c r="DK3632">
        <v>0</v>
      </c>
      <c r="DL3632" t="s">
        <v>209</v>
      </c>
      <c r="DM3632" t="s">
        <v>137</v>
      </c>
      <c r="DN3632" t="s">
        <v>137</v>
      </c>
      <c r="DO3632" s="1">
        <v>45587.416666666664</v>
      </c>
      <c r="DP3632" s="1"/>
      <c r="DQ3632" t="s">
        <v>150</v>
      </c>
      <c r="DR3632" t="s">
        <v>151</v>
      </c>
      <c r="DS3632" t="s">
        <v>152</v>
      </c>
      <c r="DT3632" t="s">
        <v>137</v>
      </c>
      <c r="DU3632" t="s">
        <v>137</v>
      </c>
      <c r="DV3632" t="s">
        <v>137</v>
      </c>
      <c r="DW3632" t="s">
        <v>137</v>
      </c>
      <c r="DX3632" t="s">
        <v>23740</v>
      </c>
      <c r="DY3632" t="s">
        <v>137</v>
      </c>
      <c r="DZ3632" t="s">
        <v>168</v>
      </c>
      <c r="EA3632" t="b">
        <v>0</v>
      </c>
      <c r="EB3632" t="s">
        <v>137</v>
      </c>
    </row>
    <row r="3633" spans="1:132" x14ac:dyDescent="0.25">
      <c r="A3633">
        <v>143398890</v>
      </c>
      <c r="B3633">
        <v>8411</v>
      </c>
      <c r="C3633" t="s">
        <v>192</v>
      </c>
      <c r="D3633" t="s">
        <v>23741</v>
      </c>
      <c r="E3633" t="s">
        <v>134</v>
      </c>
      <c r="F3633" t="s">
        <v>162</v>
      </c>
      <c r="G3633" t="s">
        <v>163</v>
      </c>
      <c r="H3633" t="s">
        <v>137</v>
      </c>
      <c r="I3633" t="s">
        <v>23742</v>
      </c>
      <c r="J3633" t="s">
        <v>13846</v>
      </c>
      <c r="K3633" t="s">
        <v>13847</v>
      </c>
      <c r="L3633" t="s">
        <v>13848</v>
      </c>
      <c r="M3633" t="s">
        <v>137</v>
      </c>
      <c r="N3633" t="s">
        <v>11584</v>
      </c>
      <c r="O3633" t="s">
        <v>11584</v>
      </c>
      <c r="P3633" s="1"/>
      <c r="Q3633" s="1">
        <v>45587.359722222223</v>
      </c>
      <c r="R3633" s="1">
        <v>45587.359722222223</v>
      </c>
      <c r="S3633" s="1">
        <v>45596.380555555559</v>
      </c>
      <c r="T3633" s="1">
        <v>45596.380555555559</v>
      </c>
      <c r="U3633" t="s">
        <v>277</v>
      </c>
      <c r="V3633" t="s">
        <v>137</v>
      </c>
      <c r="W3633" t="s">
        <v>137</v>
      </c>
      <c r="X3633" t="s">
        <v>231</v>
      </c>
      <c r="Y3633" t="s">
        <v>137</v>
      </c>
      <c r="Z3633" t="s">
        <v>137</v>
      </c>
      <c r="AA3633" t="s">
        <v>137</v>
      </c>
      <c r="AB3633" t="s">
        <v>137</v>
      </c>
      <c r="AC3633" t="s">
        <v>137</v>
      </c>
      <c r="AD3633" s="2"/>
      <c r="AE3633" t="s">
        <v>137</v>
      </c>
      <c r="AF3633" t="s">
        <v>137</v>
      </c>
      <c r="AG3633" t="s">
        <v>137</v>
      </c>
      <c r="AH3633" t="s">
        <v>137</v>
      </c>
      <c r="AI3633" t="s">
        <v>137</v>
      </c>
      <c r="AJ3633" t="s">
        <v>137</v>
      </c>
      <c r="AK3633" t="s">
        <v>137</v>
      </c>
      <c r="AL3633" s="2"/>
      <c r="AM3633" t="s">
        <v>137</v>
      </c>
      <c r="AN3633" t="s">
        <v>137</v>
      </c>
      <c r="AO3633" t="s">
        <v>137</v>
      </c>
      <c r="AP3633" t="s">
        <v>137</v>
      </c>
      <c r="AQ3633" t="s">
        <v>137</v>
      </c>
      <c r="AR3633" t="s">
        <v>137</v>
      </c>
      <c r="AS3633" t="s">
        <v>137</v>
      </c>
      <c r="AT3633" t="s">
        <v>137</v>
      </c>
      <c r="AU3633" t="s">
        <v>137</v>
      </c>
      <c r="AV3633" t="s">
        <v>137</v>
      </c>
      <c r="AW3633" t="s">
        <v>137</v>
      </c>
      <c r="AX3633" t="s">
        <v>137</v>
      </c>
      <c r="AY3633" t="s">
        <v>137</v>
      </c>
      <c r="AZ3633" t="s">
        <v>137</v>
      </c>
      <c r="BA3633" t="s">
        <v>137</v>
      </c>
      <c r="BB3633" t="s">
        <v>137</v>
      </c>
      <c r="BC3633" t="s">
        <v>137</v>
      </c>
      <c r="BD3633" t="s">
        <v>137</v>
      </c>
      <c r="BE3633" t="s">
        <v>137</v>
      </c>
      <c r="BF3633" t="s">
        <v>137</v>
      </c>
      <c r="BG3633" t="s">
        <v>137</v>
      </c>
      <c r="BH3633" t="s">
        <v>137</v>
      </c>
      <c r="BI3633" t="s">
        <v>137</v>
      </c>
      <c r="BJ3633" t="s">
        <v>137</v>
      </c>
      <c r="BK3633" t="s">
        <v>137</v>
      </c>
      <c r="BL3633" t="s">
        <v>137</v>
      </c>
      <c r="BM3633" t="s">
        <v>137</v>
      </c>
      <c r="BN3633" t="s">
        <v>137</v>
      </c>
      <c r="BO3633" t="s">
        <v>137</v>
      </c>
      <c r="BP3633" t="s">
        <v>137</v>
      </c>
      <c r="BQ3633" t="s">
        <v>137</v>
      </c>
      <c r="BR3633" t="s">
        <v>137</v>
      </c>
      <c r="BS3633" t="s">
        <v>137</v>
      </c>
      <c r="BT3633" t="s">
        <v>137</v>
      </c>
      <c r="BU3633" t="s">
        <v>137</v>
      </c>
      <c r="BW3633" t="s">
        <v>137</v>
      </c>
      <c r="BX3633" t="s">
        <v>137</v>
      </c>
      <c r="BY3633" t="s">
        <v>137</v>
      </c>
      <c r="BZ3633" t="s">
        <v>137</v>
      </c>
      <c r="CA3633" t="s">
        <v>137</v>
      </c>
      <c r="CB3633" t="s">
        <v>137</v>
      </c>
      <c r="CC3633" t="s">
        <v>137</v>
      </c>
      <c r="CD3633" t="s">
        <v>137</v>
      </c>
      <c r="CE3633" t="s">
        <v>137</v>
      </c>
      <c r="CF3633" t="s">
        <v>137</v>
      </c>
      <c r="CG3633" t="s">
        <v>137</v>
      </c>
      <c r="CH3633" t="s">
        <v>137</v>
      </c>
      <c r="CI3633" t="s">
        <v>137</v>
      </c>
      <c r="CJ3633" t="s">
        <v>137</v>
      </c>
      <c r="CK3633" t="s">
        <v>137</v>
      </c>
      <c r="CL3633" t="s">
        <v>137</v>
      </c>
      <c r="CM3633" t="s">
        <v>137</v>
      </c>
      <c r="CN3633" t="s">
        <v>137</v>
      </c>
      <c r="CO3633" t="s">
        <v>137</v>
      </c>
      <c r="CP3633" t="s">
        <v>137</v>
      </c>
      <c r="CQ3633" s="1">
        <v>45596.380555555559</v>
      </c>
      <c r="CR3633" s="1">
        <v>45596.380555555559</v>
      </c>
      <c r="CS3633" s="1">
        <v>45596.380555555559</v>
      </c>
      <c r="CT3633" t="s">
        <v>23743</v>
      </c>
      <c r="CU3633" t="s">
        <v>23744</v>
      </c>
      <c r="CV3633" t="s">
        <v>23745</v>
      </c>
      <c r="CW3633" t="s">
        <v>23746</v>
      </c>
      <c r="CX3633" s="3"/>
      <c r="CY3633" s="3"/>
      <c r="CZ3633">
        <v>1</v>
      </c>
      <c r="DA3633" t="s">
        <v>137</v>
      </c>
      <c r="DB3633" t="s">
        <v>137</v>
      </c>
      <c r="DC3633" t="s">
        <v>137</v>
      </c>
      <c r="DD3633" t="s">
        <v>137</v>
      </c>
      <c r="DE3633" t="s">
        <v>137</v>
      </c>
      <c r="DF3633" t="s">
        <v>23747</v>
      </c>
      <c r="DG3633" t="s">
        <v>900</v>
      </c>
      <c r="DH3633" t="s">
        <v>15095</v>
      </c>
      <c r="DI3633" t="s">
        <v>137</v>
      </c>
      <c r="DJ3633" t="s">
        <v>137</v>
      </c>
      <c r="DK3633">
        <v>0</v>
      </c>
      <c r="DL3633" t="s">
        <v>209</v>
      </c>
      <c r="DM3633" t="s">
        <v>23748</v>
      </c>
      <c r="DN3633" t="s">
        <v>137</v>
      </c>
      <c r="DO3633" s="1">
        <v>45596.380555555559</v>
      </c>
      <c r="DP3633" s="1"/>
      <c r="DQ3633" t="s">
        <v>1709</v>
      </c>
      <c r="DR3633" t="s">
        <v>1710</v>
      </c>
      <c r="DS3633" t="s">
        <v>1711</v>
      </c>
      <c r="DT3633" t="s">
        <v>137</v>
      </c>
      <c r="DU3633" t="s">
        <v>137</v>
      </c>
      <c r="DV3633" t="s">
        <v>137</v>
      </c>
      <c r="DW3633" t="s">
        <v>137</v>
      </c>
      <c r="DX3633" t="s">
        <v>23749</v>
      </c>
      <c r="DY3633" t="s">
        <v>137</v>
      </c>
      <c r="DZ3633" t="s">
        <v>168</v>
      </c>
      <c r="EA3633" t="b">
        <v>0</v>
      </c>
      <c r="EB3633" t="s">
        <v>137</v>
      </c>
    </row>
    <row r="3634" spans="1:132" x14ac:dyDescent="0.25">
      <c r="A3634">
        <v>143370728</v>
      </c>
      <c r="B3634">
        <v>8410</v>
      </c>
      <c r="C3634" t="s">
        <v>192</v>
      </c>
      <c r="D3634" t="s">
        <v>133</v>
      </c>
      <c r="E3634" t="s">
        <v>134</v>
      </c>
      <c r="F3634" t="s">
        <v>135</v>
      </c>
      <c r="G3634" t="s">
        <v>136</v>
      </c>
      <c r="H3634" t="s">
        <v>137</v>
      </c>
      <c r="I3634" t="s">
        <v>138</v>
      </c>
      <c r="J3634" t="s">
        <v>465</v>
      </c>
      <c r="K3634" t="s">
        <v>466</v>
      </c>
      <c r="L3634" t="s">
        <v>467</v>
      </c>
      <c r="M3634" t="s">
        <v>137</v>
      </c>
      <c r="N3634" t="s">
        <v>1249</v>
      </c>
      <c r="O3634" t="s">
        <v>1249</v>
      </c>
      <c r="P3634" s="1">
        <v>45589</v>
      </c>
      <c r="Q3634" s="1">
        <v>45586.694444444445</v>
      </c>
      <c r="R3634" s="1">
        <v>45586.694444444445</v>
      </c>
      <c r="S3634" s="1">
        <v>45701.550694444442</v>
      </c>
      <c r="T3634" s="1">
        <v>45701.550694444442</v>
      </c>
      <c r="U3634" t="s">
        <v>1250</v>
      </c>
      <c r="V3634" t="s">
        <v>137</v>
      </c>
      <c r="W3634" t="s">
        <v>137</v>
      </c>
      <c r="X3634" t="s">
        <v>176</v>
      </c>
      <c r="Y3634" t="s">
        <v>370</v>
      </c>
      <c r="Z3634" t="s">
        <v>137</v>
      </c>
      <c r="AA3634" t="s">
        <v>137</v>
      </c>
      <c r="AB3634" t="s">
        <v>137</v>
      </c>
      <c r="AC3634" t="s">
        <v>137</v>
      </c>
      <c r="AD3634" s="2"/>
      <c r="AE3634" t="s">
        <v>137</v>
      </c>
      <c r="AF3634" t="s">
        <v>137</v>
      </c>
      <c r="AG3634" t="s">
        <v>137</v>
      </c>
      <c r="AH3634" t="s">
        <v>137</v>
      </c>
      <c r="AI3634" t="s">
        <v>137</v>
      </c>
      <c r="AJ3634" t="s">
        <v>137</v>
      </c>
      <c r="AK3634" t="s">
        <v>137</v>
      </c>
      <c r="AL3634" s="2"/>
      <c r="AM3634" t="s">
        <v>137</v>
      </c>
      <c r="AN3634" t="s">
        <v>137</v>
      </c>
      <c r="AO3634" t="s">
        <v>137</v>
      </c>
      <c r="AP3634" t="s">
        <v>137</v>
      </c>
      <c r="AQ3634" t="s">
        <v>137</v>
      </c>
      <c r="AR3634" t="s">
        <v>137</v>
      </c>
      <c r="AS3634" t="s">
        <v>137</v>
      </c>
      <c r="AT3634" t="s">
        <v>137</v>
      </c>
      <c r="AU3634" t="s">
        <v>137</v>
      </c>
      <c r="AV3634" t="s">
        <v>137</v>
      </c>
      <c r="AW3634" t="s">
        <v>137</v>
      </c>
      <c r="AX3634" t="s">
        <v>137</v>
      </c>
      <c r="AY3634" t="s">
        <v>137</v>
      </c>
      <c r="AZ3634" t="s">
        <v>137</v>
      </c>
      <c r="BA3634" t="s">
        <v>137</v>
      </c>
      <c r="BB3634" t="s">
        <v>137</v>
      </c>
      <c r="BC3634" t="s">
        <v>137</v>
      </c>
      <c r="BD3634" t="s">
        <v>137</v>
      </c>
      <c r="BE3634" t="s">
        <v>137</v>
      </c>
      <c r="BF3634" t="s">
        <v>137</v>
      </c>
      <c r="BG3634" t="s">
        <v>137</v>
      </c>
      <c r="BH3634" t="s">
        <v>137</v>
      </c>
      <c r="BI3634" t="s">
        <v>137</v>
      </c>
      <c r="BJ3634" t="s">
        <v>137</v>
      </c>
      <c r="BK3634" t="s">
        <v>137</v>
      </c>
      <c r="BL3634" t="s">
        <v>137</v>
      </c>
      <c r="BM3634" t="s">
        <v>137</v>
      </c>
      <c r="BN3634" t="s">
        <v>137</v>
      </c>
      <c r="BO3634" t="s">
        <v>137</v>
      </c>
      <c r="BP3634" t="s">
        <v>23750</v>
      </c>
      <c r="BQ3634" t="s">
        <v>137</v>
      </c>
      <c r="BR3634" t="s">
        <v>137</v>
      </c>
      <c r="BS3634" t="s">
        <v>137</v>
      </c>
      <c r="BT3634" t="s">
        <v>137</v>
      </c>
      <c r="BU3634" t="s">
        <v>137</v>
      </c>
      <c r="BW3634" t="s">
        <v>137</v>
      </c>
      <c r="BX3634" t="s">
        <v>137</v>
      </c>
      <c r="BY3634" t="s">
        <v>137</v>
      </c>
      <c r="BZ3634" t="s">
        <v>137</v>
      </c>
      <c r="CA3634" t="s">
        <v>137</v>
      </c>
      <c r="CB3634" t="s">
        <v>137</v>
      </c>
      <c r="CC3634" t="s">
        <v>137</v>
      </c>
      <c r="CD3634" t="s">
        <v>137</v>
      </c>
      <c r="CE3634" t="s">
        <v>137</v>
      </c>
      <c r="CF3634" t="s">
        <v>137</v>
      </c>
      <c r="CG3634" t="s">
        <v>137</v>
      </c>
      <c r="CH3634" t="s">
        <v>137</v>
      </c>
      <c r="CI3634" t="s">
        <v>137</v>
      </c>
      <c r="CJ3634" t="s">
        <v>137</v>
      </c>
      <c r="CK3634" t="s">
        <v>137</v>
      </c>
      <c r="CL3634" t="s">
        <v>137</v>
      </c>
      <c r="CM3634" t="s">
        <v>137</v>
      </c>
      <c r="CN3634" t="s">
        <v>137</v>
      </c>
      <c r="CO3634" t="s">
        <v>137</v>
      </c>
      <c r="CP3634" t="s">
        <v>137</v>
      </c>
      <c r="CQ3634" s="1">
        <v>45701.550694444442</v>
      </c>
      <c r="CR3634" s="1">
        <v>45701.550694444442</v>
      </c>
      <c r="CS3634" s="1">
        <v>45701.550694444442</v>
      </c>
      <c r="CT3634" t="s">
        <v>23751</v>
      </c>
      <c r="CU3634" t="s">
        <v>23752</v>
      </c>
      <c r="CV3634" t="s">
        <v>23753</v>
      </c>
      <c r="CW3634" t="s">
        <v>23754</v>
      </c>
      <c r="CX3634" s="3"/>
      <c r="CY3634" s="3"/>
      <c r="CZ3634">
        <v>3</v>
      </c>
      <c r="DA3634" t="s">
        <v>23755</v>
      </c>
      <c r="DB3634" t="s">
        <v>137</v>
      </c>
      <c r="DC3634" t="s">
        <v>137</v>
      </c>
      <c r="DD3634" t="s">
        <v>137</v>
      </c>
      <c r="DE3634" t="s">
        <v>137</v>
      </c>
      <c r="DF3634" t="s">
        <v>23756</v>
      </c>
      <c r="DG3634" t="s">
        <v>900</v>
      </c>
      <c r="DH3634" t="s">
        <v>3920</v>
      </c>
      <c r="DI3634" t="s">
        <v>137</v>
      </c>
      <c r="DJ3634" t="s">
        <v>137</v>
      </c>
      <c r="DK3634">
        <v>0</v>
      </c>
      <c r="DL3634" t="s">
        <v>209</v>
      </c>
      <c r="DM3634" t="s">
        <v>23157</v>
      </c>
      <c r="DN3634" t="s">
        <v>137</v>
      </c>
      <c r="DO3634" s="1">
        <v>45701.550694444442</v>
      </c>
      <c r="DP3634" s="1"/>
      <c r="DQ3634" t="s">
        <v>708</v>
      </c>
      <c r="DR3634" t="s">
        <v>709</v>
      </c>
      <c r="DS3634" t="s">
        <v>710</v>
      </c>
      <c r="DT3634" t="s">
        <v>23757</v>
      </c>
      <c r="DU3634" t="s">
        <v>137</v>
      </c>
      <c r="DV3634" t="s">
        <v>137</v>
      </c>
      <c r="DW3634" t="s">
        <v>137</v>
      </c>
      <c r="DX3634" t="s">
        <v>137</v>
      </c>
      <c r="DY3634" t="s">
        <v>137</v>
      </c>
      <c r="DZ3634" t="s">
        <v>148</v>
      </c>
      <c r="EA3634" t="b">
        <v>0</v>
      </c>
      <c r="EB3634" t="s">
        <v>137</v>
      </c>
    </row>
    <row r="3635" spans="1:132" x14ac:dyDescent="0.25">
      <c r="A3635">
        <v>143361082</v>
      </c>
      <c r="B3635">
        <v>8409</v>
      </c>
      <c r="C3635" t="s">
        <v>192</v>
      </c>
      <c r="D3635" t="s">
        <v>23758</v>
      </c>
      <c r="E3635" t="s">
        <v>134</v>
      </c>
      <c r="F3635" t="s">
        <v>135</v>
      </c>
      <c r="G3635" t="s">
        <v>136</v>
      </c>
      <c r="H3635" t="s">
        <v>137</v>
      </c>
      <c r="I3635" t="s">
        <v>23759</v>
      </c>
      <c r="J3635" t="s">
        <v>1709</v>
      </c>
      <c r="K3635" t="s">
        <v>1710</v>
      </c>
      <c r="L3635" t="s">
        <v>1711</v>
      </c>
      <c r="M3635" t="s">
        <v>137</v>
      </c>
      <c r="N3635" t="s">
        <v>302</v>
      </c>
      <c r="O3635" t="s">
        <v>302</v>
      </c>
      <c r="P3635" s="1"/>
      <c r="Q3635" s="1">
        <v>45586.630555555559</v>
      </c>
      <c r="R3635" s="1">
        <v>45586.630555555559</v>
      </c>
      <c r="S3635" s="1">
        <v>45721.702777777777</v>
      </c>
      <c r="T3635" s="1">
        <v>45721.702777777777</v>
      </c>
      <c r="U3635" t="s">
        <v>137</v>
      </c>
      <c r="V3635" t="s">
        <v>137</v>
      </c>
      <c r="W3635" t="s">
        <v>137</v>
      </c>
      <c r="X3635" t="s">
        <v>176</v>
      </c>
      <c r="Y3635" t="s">
        <v>137</v>
      </c>
      <c r="Z3635" t="s">
        <v>137</v>
      </c>
      <c r="AA3635" t="s">
        <v>137</v>
      </c>
      <c r="AB3635" t="s">
        <v>137</v>
      </c>
      <c r="AC3635" t="s">
        <v>137</v>
      </c>
      <c r="AD3635" s="2"/>
      <c r="AE3635" t="s">
        <v>137</v>
      </c>
      <c r="AF3635" t="s">
        <v>137</v>
      </c>
      <c r="AG3635" t="s">
        <v>137</v>
      </c>
      <c r="AH3635" t="s">
        <v>137</v>
      </c>
      <c r="AI3635" t="s">
        <v>137</v>
      </c>
      <c r="AJ3635" t="s">
        <v>137</v>
      </c>
      <c r="AK3635" t="s">
        <v>137</v>
      </c>
      <c r="AL3635" s="2"/>
      <c r="AM3635" t="s">
        <v>137</v>
      </c>
      <c r="AN3635" t="s">
        <v>137</v>
      </c>
      <c r="AO3635" t="s">
        <v>137</v>
      </c>
      <c r="AP3635" t="s">
        <v>137</v>
      </c>
      <c r="AQ3635" t="s">
        <v>137</v>
      </c>
      <c r="AR3635" t="s">
        <v>137</v>
      </c>
      <c r="AS3635" t="s">
        <v>137</v>
      </c>
      <c r="AT3635" t="s">
        <v>137</v>
      </c>
      <c r="AU3635" t="s">
        <v>137</v>
      </c>
      <c r="AV3635" t="s">
        <v>137</v>
      </c>
      <c r="AW3635" t="s">
        <v>137</v>
      </c>
      <c r="AX3635" t="s">
        <v>137</v>
      </c>
      <c r="AY3635" t="s">
        <v>137</v>
      </c>
      <c r="AZ3635" t="s">
        <v>137</v>
      </c>
      <c r="BA3635" t="s">
        <v>137</v>
      </c>
      <c r="BB3635" t="s">
        <v>137</v>
      </c>
      <c r="BC3635" t="s">
        <v>137</v>
      </c>
      <c r="BD3635" t="s">
        <v>137</v>
      </c>
      <c r="BE3635" t="s">
        <v>137</v>
      </c>
      <c r="BF3635" t="s">
        <v>137</v>
      </c>
      <c r="BG3635" t="s">
        <v>137</v>
      </c>
      <c r="BH3635" t="s">
        <v>137</v>
      </c>
      <c r="BI3635" t="s">
        <v>137</v>
      </c>
      <c r="BJ3635" t="s">
        <v>137</v>
      </c>
      <c r="BK3635" t="s">
        <v>137</v>
      </c>
      <c r="BL3635" t="s">
        <v>137</v>
      </c>
      <c r="BM3635" t="s">
        <v>137</v>
      </c>
      <c r="BN3635" t="s">
        <v>137</v>
      </c>
      <c r="BO3635" t="s">
        <v>137</v>
      </c>
      <c r="BP3635" t="s">
        <v>137</v>
      </c>
      <c r="BQ3635" t="s">
        <v>137</v>
      </c>
      <c r="BR3635" t="s">
        <v>137</v>
      </c>
      <c r="BS3635" t="s">
        <v>137</v>
      </c>
      <c r="BT3635" t="s">
        <v>471</v>
      </c>
      <c r="BU3635" t="s">
        <v>575</v>
      </c>
      <c r="BW3635" t="s">
        <v>137</v>
      </c>
      <c r="BX3635" t="s">
        <v>137</v>
      </c>
      <c r="BY3635" t="s">
        <v>137</v>
      </c>
      <c r="BZ3635" t="s">
        <v>137</v>
      </c>
      <c r="CA3635" t="s">
        <v>137</v>
      </c>
      <c r="CB3635" t="s">
        <v>137</v>
      </c>
      <c r="CC3635" t="s">
        <v>137</v>
      </c>
      <c r="CD3635" t="s">
        <v>137</v>
      </c>
      <c r="CE3635" t="s">
        <v>137</v>
      </c>
      <c r="CF3635" t="s">
        <v>137</v>
      </c>
      <c r="CG3635" t="s">
        <v>137</v>
      </c>
      <c r="CH3635" t="s">
        <v>137</v>
      </c>
      <c r="CI3635" t="s">
        <v>137</v>
      </c>
      <c r="CJ3635" t="s">
        <v>137</v>
      </c>
      <c r="CK3635" t="s">
        <v>137</v>
      </c>
      <c r="CL3635" t="s">
        <v>137</v>
      </c>
      <c r="CM3635" t="s">
        <v>137</v>
      </c>
      <c r="CN3635" t="s">
        <v>137</v>
      </c>
      <c r="CO3635" t="s">
        <v>137</v>
      </c>
      <c r="CP3635" t="s">
        <v>137</v>
      </c>
      <c r="CQ3635" s="1">
        <v>45721.702777777777</v>
      </c>
      <c r="CR3635" s="1">
        <v>45721.702777777777</v>
      </c>
      <c r="CS3635" s="1">
        <v>45721.702777777777</v>
      </c>
      <c r="CT3635" t="s">
        <v>23760</v>
      </c>
      <c r="CU3635" t="s">
        <v>23761</v>
      </c>
      <c r="CV3635" t="s">
        <v>23762</v>
      </c>
      <c r="CW3635" t="s">
        <v>23763</v>
      </c>
      <c r="CX3635" s="3"/>
      <c r="CY3635" s="3"/>
      <c r="CZ3635">
        <v>3</v>
      </c>
      <c r="DA3635" t="s">
        <v>137</v>
      </c>
      <c r="DB3635" t="s">
        <v>137</v>
      </c>
      <c r="DC3635" t="s">
        <v>137</v>
      </c>
      <c r="DD3635" t="s">
        <v>137</v>
      </c>
      <c r="DE3635" t="s">
        <v>137</v>
      </c>
      <c r="DF3635" t="s">
        <v>23764</v>
      </c>
      <c r="DG3635" t="s">
        <v>900</v>
      </c>
      <c r="DH3635" t="s">
        <v>2623</v>
      </c>
      <c r="DI3635" t="s">
        <v>137</v>
      </c>
      <c r="DJ3635" t="s">
        <v>137</v>
      </c>
      <c r="DK3635">
        <v>0</v>
      </c>
      <c r="DL3635" t="s">
        <v>209</v>
      </c>
      <c r="DM3635" t="s">
        <v>23765</v>
      </c>
      <c r="DN3635" t="s">
        <v>137</v>
      </c>
      <c r="DO3635" s="1">
        <v>45721.702777777777</v>
      </c>
      <c r="DP3635" s="1"/>
      <c r="DQ3635" t="s">
        <v>1709</v>
      </c>
      <c r="DR3635" t="s">
        <v>1710</v>
      </c>
      <c r="DS3635" t="s">
        <v>1711</v>
      </c>
      <c r="DT3635" t="s">
        <v>137</v>
      </c>
      <c r="DU3635" t="s">
        <v>137</v>
      </c>
      <c r="DV3635" t="s">
        <v>137</v>
      </c>
      <c r="DW3635" t="s">
        <v>137</v>
      </c>
      <c r="DX3635" t="s">
        <v>1299</v>
      </c>
      <c r="DY3635" t="s">
        <v>137</v>
      </c>
      <c r="DZ3635" t="s">
        <v>168</v>
      </c>
      <c r="EA3635" t="b">
        <v>0</v>
      </c>
      <c r="EB3635" t="s">
        <v>137</v>
      </c>
    </row>
    <row r="3636" spans="1:132" x14ac:dyDescent="0.25">
      <c r="A3636">
        <v>143353809</v>
      </c>
      <c r="B3636">
        <v>8408</v>
      </c>
      <c r="C3636" t="s">
        <v>192</v>
      </c>
      <c r="D3636" t="s">
        <v>23766</v>
      </c>
      <c r="E3636" t="s">
        <v>134</v>
      </c>
      <c r="F3636" t="s">
        <v>162</v>
      </c>
      <c r="G3636" t="s">
        <v>163</v>
      </c>
      <c r="H3636" t="s">
        <v>137</v>
      </c>
      <c r="I3636" t="s">
        <v>23767</v>
      </c>
      <c r="J3636" t="s">
        <v>226</v>
      </c>
      <c r="K3636" t="s">
        <v>227</v>
      </c>
      <c r="L3636" t="s">
        <v>228</v>
      </c>
      <c r="M3636" t="s">
        <v>137</v>
      </c>
      <c r="N3636" t="s">
        <v>23768</v>
      </c>
      <c r="O3636" t="s">
        <v>23768</v>
      </c>
      <c r="P3636" s="1"/>
      <c r="Q3636" s="1">
        <v>45586.587500000001</v>
      </c>
      <c r="R3636" s="1">
        <v>45586.587500000001</v>
      </c>
      <c r="S3636" s="1">
        <v>45586.675694444442</v>
      </c>
      <c r="T3636" s="1">
        <v>45586.675694444442</v>
      </c>
      <c r="U3636" t="s">
        <v>166</v>
      </c>
      <c r="V3636" t="s">
        <v>137</v>
      </c>
      <c r="W3636" t="s">
        <v>137</v>
      </c>
      <c r="X3636" t="s">
        <v>137</v>
      </c>
      <c r="Y3636" t="s">
        <v>137</v>
      </c>
      <c r="Z3636" t="s">
        <v>137</v>
      </c>
      <c r="AA3636" t="s">
        <v>137</v>
      </c>
      <c r="AB3636" t="s">
        <v>137</v>
      </c>
      <c r="AC3636" t="s">
        <v>137</v>
      </c>
      <c r="AD3636" s="2"/>
      <c r="AE3636" t="s">
        <v>137</v>
      </c>
      <c r="AF3636" t="s">
        <v>137</v>
      </c>
      <c r="AG3636" t="s">
        <v>137</v>
      </c>
      <c r="AH3636" t="s">
        <v>137</v>
      </c>
      <c r="AI3636" t="s">
        <v>137</v>
      </c>
      <c r="AJ3636" t="s">
        <v>137</v>
      </c>
      <c r="AK3636" t="s">
        <v>137</v>
      </c>
      <c r="AL3636" s="2"/>
      <c r="AM3636" t="s">
        <v>137</v>
      </c>
      <c r="AN3636" t="s">
        <v>137</v>
      </c>
      <c r="AO3636" t="s">
        <v>137</v>
      </c>
      <c r="AP3636" t="s">
        <v>137</v>
      </c>
      <c r="AQ3636" t="s">
        <v>137</v>
      </c>
      <c r="AR3636" t="s">
        <v>137</v>
      </c>
      <c r="AS3636" t="s">
        <v>137</v>
      </c>
      <c r="AT3636" t="s">
        <v>137</v>
      </c>
      <c r="AU3636" t="s">
        <v>137</v>
      </c>
      <c r="AV3636" t="s">
        <v>137</v>
      </c>
      <c r="AW3636" t="s">
        <v>137</v>
      </c>
      <c r="AX3636" t="s">
        <v>137</v>
      </c>
      <c r="AY3636" t="s">
        <v>137</v>
      </c>
      <c r="AZ3636" t="s">
        <v>137</v>
      </c>
      <c r="BA3636" t="s">
        <v>137</v>
      </c>
      <c r="BB3636" t="s">
        <v>137</v>
      </c>
      <c r="BC3636" t="s">
        <v>137</v>
      </c>
      <c r="BD3636" t="s">
        <v>137</v>
      </c>
      <c r="BE3636" t="s">
        <v>137</v>
      </c>
      <c r="BF3636" t="s">
        <v>137</v>
      </c>
      <c r="BG3636" t="s">
        <v>137</v>
      </c>
      <c r="BH3636" t="s">
        <v>137</v>
      </c>
      <c r="BI3636" t="s">
        <v>137</v>
      </c>
      <c r="BJ3636" t="s">
        <v>137</v>
      </c>
      <c r="BK3636" t="s">
        <v>137</v>
      </c>
      <c r="BL3636" t="s">
        <v>137</v>
      </c>
      <c r="BM3636" t="s">
        <v>137</v>
      </c>
      <c r="BN3636" t="s">
        <v>137</v>
      </c>
      <c r="BO3636" t="s">
        <v>137</v>
      </c>
      <c r="BP3636" t="s">
        <v>137</v>
      </c>
      <c r="BQ3636" t="s">
        <v>137</v>
      </c>
      <c r="BR3636" t="s">
        <v>137</v>
      </c>
      <c r="BS3636" t="s">
        <v>137</v>
      </c>
      <c r="BT3636" t="s">
        <v>137</v>
      </c>
      <c r="BU3636" t="s">
        <v>137</v>
      </c>
      <c r="BW3636" t="s">
        <v>137</v>
      </c>
      <c r="BX3636" t="s">
        <v>137</v>
      </c>
      <c r="BY3636" t="s">
        <v>137</v>
      </c>
      <c r="BZ3636" t="s">
        <v>137</v>
      </c>
      <c r="CA3636" t="s">
        <v>137</v>
      </c>
      <c r="CB3636" t="s">
        <v>137</v>
      </c>
      <c r="CC3636" t="s">
        <v>137</v>
      </c>
      <c r="CD3636" t="s">
        <v>137</v>
      </c>
      <c r="CE3636" t="s">
        <v>137</v>
      </c>
      <c r="CF3636" t="s">
        <v>137</v>
      </c>
      <c r="CG3636" t="s">
        <v>137</v>
      </c>
      <c r="CH3636" t="s">
        <v>137</v>
      </c>
      <c r="CI3636" t="s">
        <v>137</v>
      </c>
      <c r="CJ3636" t="s">
        <v>137</v>
      </c>
      <c r="CK3636" t="s">
        <v>137</v>
      </c>
      <c r="CL3636" t="s">
        <v>137</v>
      </c>
      <c r="CM3636" t="s">
        <v>137</v>
      </c>
      <c r="CN3636" t="s">
        <v>137</v>
      </c>
      <c r="CO3636" t="s">
        <v>137</v>
      </c>
      <c r="CP3636" t="s">
        <v>137</v>
      </c>
      <c r="CQ3636" s="1">
        <v>45586.675694444442</v>
      </c>
      <c r="CR3636" s="1">
        <v>45586.675694444442</v>
      </c>
      <c r="CS3636" s="1">
        <v>45586.675694444442</v>
      </c>
      <c r="CT3636" t="s">
        <v>137</v>
      </c>
      <c r="CU3636" t="s">
        <v>137</v>
      </c>
      <c r="CV3636" t="s">
        <v>23769</v>
      </c>
      <c r="CW3636" t="s">
        <v>23769</v>
      </c>
      <c r="CX3636" s="3"/>
      <c r="CY3636" s="3"/>
      <c r="CZ3636">
        <v>1</v>
      </c>
      <c r="DA3636" t="s">
        <v>137</v>
      </c>
      <c r="DB3636" t="s">
        <v>137</v>
      </c>
      <c r="DC3636" t="s">
        <v>137</v>
      </c>
      <c r="DD3636" t="s">
        <v>137</v>
      </c>
      <c r="DE3636" t="s">
        <v>137</v>
      </c>
      <c r="DF3636" t="s">
        <v>137</v>
      </c>
      <c r="DG3636" t="s">
        <v>137</v>
      </c>
      <c r="DH3636" t="s">
        <v>137</v>
      </c>
      <c r="DI3636" t="s">
        <v>137</v>
      </c>
      <c r="DJ3636" t="s">
        <v>137</v>
      </c>
      <c r="DK3636">
        <v>0</v>
      </c>
      <c r="DL3636" t="s">
        <v>209</v>
      </c>
      <c r="DM3636" t="s">
        <v>137</v>
      </c>
      <c r="DN3636" t="s">
        <v>137</v>
      </c>
      <c r="DO3636" s="1">
        <v>45586.675694444442</v>
      </c>
      <c r="DP3636" s="1"/>
      <c r="DQ3636" t="s">
        <v>534</v>
      </c>
      <c r="DR3636" t="s">
        <v>535</v>
      </c>
      <c r="DS3636" t="s">
        <v>536</v>
      </c>
      <c r="DT3636" t="s">
        <v>137</v>
      </c>
      <c r="DU3636" t="s">
        <v>137</v>
      </c>
      <c r="DV3636" t="s">
        <v>137</v>
      </c>
      <c r="DW3636" t="s">
        <v>137</v>
      </c>
      <c r="DX3636" t="s">
        <v>137</v>
      </c>
      <c r="DY3636" t="s">
        <v>137</v>
      </c>
      <c r="DZ3636" t="s">
        <v>168</v>
      </c>
      <c r="EA3636" t="b">
        <v>0</v>
      </c>
      <c r="EB3636" t="s">
        <v>137</v>
      </c>
    </row>
    <row r="3637" spans="1:132" x14ac:dyDescent="0.25">
      <c r="A3637">
        <v>143351051</v>
      </c>
      <c r="B3637">
        <v>8407</v>
      </c>
      <c r="C3637" t="s">
        <v>192</v>
      </c>
      <c r="D3637" t="s">
        <v>474</v>
      </c>
      <c r="E3637" t="s">
        <v>134</v>
      </c>
      <c r="F3637" t="s">
        <v>135</v>
      </c>
      <c r="G3637" t="s">
        <v>163</v>
      </c>
      <c r="H3637" t="s">
        <v>137</v>
      </c>
      <c r="I3637" t="s">
        <v>475</v>
      </c>
      <c r="J3637" t="s">
        <v>226</v>
      </c>
      <c r="K3637" t="s">
        <v>227</v>
      </c>
      <c r="L3637" t="s">
        <v>228</v>
      </c>
      <c r="M3637" t="s">
        <v>137</v>
      </c>
      <c r="N3637" t="s">
        <v>8018</v>
      </c>
      <c r="O3637" t="s">
        <v>8018</v>
      </c>
      <c r="P3637" s="1">
        <v>45586</v>
      </c>
      <c r="Q3637" s="1">
        <v>45586.571527777778</v>
      </c>
      <c r="R3637" s="1">
        <v>45586.571527777778</v>
      </c>
      <c r="S3637" s="1">
        <v>45610.512499999997</v>
      </c>
      <c r="T3637" s="1">
        <v>45610.512499999997</v>
      </c>
      <c r="U3637" t="s">
        <v>850</v>
      </c>
      <c r="V3637" t="s">
        <v>137</v>
      </c>
      <c r="W3637" t="s">
        <v>137</v>
      </c>
      <c r="X3637" t="s">
        <v>176</v>
      </c>
      <c r="Y3637" t="s">
        <v>137</v>
      </c>
      <c r="Z3637" t="s">
        <v>137</v>
      </c>
      <c r="AA3637" t="s">
        <v>5005</v>
      </c>
      <c r="AB3637" t="s">
        <v>137</v>
      </c>
      <c r="AC3637" t="s">
        <v>137</v>
      </c>
      <c r="AD3637" s="2"/>
      <c r="AE3637" t="s">
        <v>137</v>
      </c>
      <c r="AF3637" t="s">
        <v>137</v>
      </c>
      <c r="AG3637" t="s">
        <v>137</v>
      </c>
      <c r="AH3637" t="s">
        <v>137</v>
      </c>
      <c r="AI3637" t="s">
        <v>137</v>
      </c>
      <c r="AJ3637" t="s">
        <v>137</v>
      </c>
      <c r="AK3637" t="s">
        <v>137</v>
      </c>
      <c r="AL3637" s="2"/>
      <c r="AM3637" t="s">
        <v>137</v>
      </c>
      <c r="AN3637" t="s">
        <v>137</v>
      </c>
      <c r="AO3637" t="s">
        <v>137</v>
      </c>
      <c r="AP3637" t="s">
        <v>137</v>
      </c>
      <c r="AQ3637" t="s">
        <v>137</v>
      </c>
      <c r="AR3637" t="s">
        <v>137</v>
      </c>
      <c r="AS3637" t="s">
        <v>137</v>
      </c>
      <c r="AT3637" t="s">
        <v>137</v>
      </c>
      <c r="AU3637" t="s">
        <v>137</v>
      </c>
      <c r="AV3637" t="s">
        <v>23770</v>
      </c>
      <c r="AW3637" t="s">
        <v>137</v>
      </c>
      <c r="AX3637" t="s">
        <v>137</v>
      </c>
      <c r="AY3637" t="s">
        <v>137</v>
      </c>
      <c r="AZ3637" t="s">
        <v>137</v>
      </c>
      <c r="BA3637" t="s">
        <v>137</v>
      </c>
      <c r="BB3637" t="s">
        <v>137</v>
      </c>
      <c r="BC3637" t="s">
        <v>137</v>
      </c>
      <c r="BD3637" t="s">
        <v>137</v>
      </c>
      <c r="BE3637" t="s">
        <v>137</v>
      </c>
      <c r="BF3637" t="s">
        <v>137</v>
      </c>
      <c r="BG3637" t="s">
        <v>137</v>
      </c>
      <c r="BH3637" t="s">
        <v>137</v>
      </c>
      <c r="BI3637" t="s">
        <v>137</v>
      </c>
      <c r="BJ3637" t="s">
        <v>137</v>
      </c>
      <c r="BK3637" t="s">
        <v>137</v>
      </c>
      <c r="BL3637" t="s">
        <v>137</v>
      </c>
      <c r="BM3637" t="s">
        <v>137</v>
      </c>
      <c r="BN3637" t="s">
        <v>137</v>
      </c>
      <c r="BO3637" t="s">
        <v>137</v>
      </c>
      <c r="BP3637" t="s">
        <v>137</v>
      </c>
      <c r="BQ3637" t="s">
        <v>137</v>
      </c>
      <c r="BR3637" t="s">
        <v>137</v>
      </c>
      <c r="BS3637" t="s">
        <v>137</v>
      </c>
      <c r="BT3637" t="s">
        <v>137</v>
      </c>
      <c r="BU3637" t="s">
        <v>137</v>
      </c>
      <c r="BW3637" t="s">
        <v>137</v>
      </c>
      <c r="BX3637" t="s">
        <v>137</v>
      </c>
      <c r="BY3637" t="s">
        <v>137</v>
      </c>
      <c r="BZ3637" t="s">
        <v>137</v>
      </c>
      <c r="CA3637" t="s">
        <v>137</v>
      </c>
      <c r="CB3637" t="s">
        <v>137</v>
      </c>
      <c r="CC3637" t="s">
        <v>137</v>
      </c>
      <c r="CD3637" t="s">
        <v>137</v>
      </c>
      <c r="CE3637" t="s">
        <v>137</v>
      </c>
      <c r="CF3637" t="s">
        <v>137</v>
      </c>
      <c r="CG3637" t="s">
        <v>137</v>
      </c>
      <c r="CH3637" t="s">
        <v>137</v>
      </c>
      <c r="CI3637" t="s">
        <v>137</v>
      </c>
      <c r="CJ3637" t="s">
        <v>137</v>
      </c>
      <c r="CK3637" t="s">
        <v>137</v>
      </c>
      <c r="CL3637" t="s">
        <v>137</v>
      </c>
      <c r="CM3637" t="s">
        <v>137</v>
      </c>
      <c r="CN3637" t="s">
        <v>137</v>
      </c>
      <c r="CO3637" t="s">
        <v>137</v>
      </c>
      <c r="CP3637" t="s">
        <v>137</v>
      </c>
      <c r="CQ3637" s="1">
        <v>45610.512499999997</v>
      </c>
      <c r="CR3637" s="1">
        <v>45610.512499999997</v>
      </c>
      <c r="CS3637" s="1">
        <v>45610.512499999997</v>
      </c>
      <c r="CT3637" t="s">
        <v>23771</v>
      </c>
      <c r="CU3637" t="s">
        <v>23772</v>
      </c>
      <c r="CV3637" t="s">
        <v>23773</v>
      </c>
      <c r="CW3637" t="s">
        <v>23774</v>
      </c>
      <c r="CX3637" s="3"/>
      <c r="CY3637" s="3"/>
      <c r="CZ3637">
        <v>1</v>
      </c>
      <c r="DA3637" t="s">
        <v>23775</v>
      </c>
      <c r="DB3637" t="s">
        <v>137</v>
      </c>
      <c r="DC3637" t="s">
        <v>137</v>
      </c>
      <c r="DD3637" t="s">
        <v>137</v>
      </c>
      <c r="DE3637" t="s">
        <v>137</v>
      </c>
      <c r="DF3637" t="s">
        <v>23776</v>
      </c>
      <c r="DG3637" t="s">
        <v>900</v>
      </c>
      <c r="DH3637" t="s">
        <v>1285</v>
      </c>
      <c r="DI3637" t="s">
        <v>137</v>
      </c>
      <c r="DJ3637" t="s">
        <v>137</v>
      </c>
      <c r="DK3637">
        <v>0</v>
      </c>
      <c r="DL3637" t="s">
        <v>209</v>
      </c>
      <c r="DM3637" t="s">
        <v>137</v>
      </c>
      <c r="DN3637" t="s">
        <v>137</v>
      </c>
      <c r="DO3637" s="1">
        <v>45610.512499999997</v>
      </c>
      <c r="DP3637" s="1"/>
      <c r="DQ3637" t="s">
        <v>534</v>
      </c>
      <c r="DR3637" t="s">
        <v>535</v>
      </c>
      <c r="DS3637" t="s">
        <v>536</v>
      </c>
      <c r="DT3637" t="s">
        <v>137</v>
      </c>
      <c r="DU3637" t="s">
        <v>137</v>
      </c>
      <c r="DV3637" t="s">
        <v>140</v>
      </c>
      <c r="DW3637" t="s">
        <v>137</v>
      </c>
      <c r="DX3637" t="s">
        <v>137</v>
      </c>
      <c r="DY3637" t="s">
        <v>137</v>
      </c>
      <c r="DZ3637" t="s">
        <v>148</v>
      </c>
      <c r="EA3637" t="b">
        <v>0</v>
      </c>
      <c r="EB3637" t="s">
        <v>137</v>
      </c>
    </row>
    <row r="3638" spans="1:132" x14ac:dyDescent="0.25">
      <c r="A3638">
        <v>143351001</v>
      </c>
      <c r="B3638">
        <v>8406</v>
      </c>
      <c r="C3638" t="s">
        <v>192</v>
      </c>
      <c r="D3638" t="s">
        <v>23777</v>
      </c>
      <c r="E3638" t="s">
        <v>134</v>
      </c>
      <c r="F3638" t="s">
        <v>532</v>
      </c>
      <c r="G3638" t="s">
        <v>194</v>
      </c>
      <c r="H3638" t="s">
        <v>3389</v>
      </c>
      <c r="I3638" t="s">
        <v>23778</v>
      </c>
      <c r="J3638" t="s">
        <v>13846</v>
      </c>
      <c r="K3638" t="s">
        <v>13847</v>
      </c>
      <c r="L3638" t="s">
        <v>13848</v>
      </c>
      <c r="M3638" t="s">
        <v>137</v>
      </c>
      <c r="N3638" t="s">
        <v>23132</v>
      </c>
      <c r="O3638" t="s">
        <v>23132</v>
      </c>
      <c r="P3638" s="1"/>
      <c r="Q3638" s="1">
        <v>45586.570833333331</v>
      </c>
      <c r="R3638" s="1">
        <v>45586.570833333331</v>
      </c>
      <c r="S3638" s="1">
        <v>45586.675694444442</v>
      </c>
      <c r="T3638" s="1">
        <v>45586.675694444442</v>
      </c>
      <c r="U3638" t="s">
        <v>23779</v>
      </c>
      <c r="V3638" t="s">
        <v>137</v>
      </c>
      <c r="W3638" t="s">
        <v>137</v>
      </c>
      <c r="X3638" t="s">
        <v>185</v>
      </c>
      <c r="Y3638" t="s">
        <v>199</v>
      </c>
      <c r="Z3638" t="s">
        <v>137</v>
      </c>
      <c r="AA3638" t="s">
        <v>137</v>
      </c>
      <c r="AB3638" t="s">
        <v>137</v>
      </c>
      <c r="AC3638" t="s">
        <v>137</v>
      </c>
      <c r="AD3638" s="2"/>
      <c r="AE3638" t="s">
        <v>137</v>
      </c>
      <c r="AF3638" t="s">
        <v>137</v>
      </c>
      <c r="AG3638" t="s">
        <v>137</v>
      </c>
      <c r="AH3638" t="s">
        <v>137</v>
      </c>
      <c r="AI3638" t="s">
        <v>137</v>
      </c>
      <c r="AJ3638" t="s">
        <v>137</v>
      </c>
      <c r="AK3638" t="s">
        <v>137</v>
      </c>
      <c r="AL3638" s="2"/>
      <c r="AM3638" t="s">
        <v>137</v>
      </c>
      <c r="AN3638" t="s">
        <v>137</v>
      </c>
      <c r="AO3638" t="s">
        <v>137</v>
      </c>
      <c r="AP3638" t="s">
        <v>137</v>
      </c>
      <c r="AQ3638" t="s">
        <v>137</v>
      </c>
      <c r="AR3638" t="s">
        <v>137</v>
      </c>
      <c r="AS3638" t="s">
        <v>137</v>
      </c>
      <c r="AT3638" t="s">
        <v>137</v>
      </c>
      <c r="AU3638" t="s">
        <v>137</v>
      </c>
      <c r="AV3638" t="s">
        <v>137</v>
      </c>
      <c r="AW3638" t="s">
        <v>137</v>
      </c>
      <c r="AX3638" t="s">
        <v>137</v>
      </c>
      <c r="AY3638" t="s">
        <v>137</v>
      </c>
      <c r="AZ3638" t="s">
        <v>137</v>
      </c>
      <c r="BA3638" t="s">
        <v>137</v>
      </c>
      <c r="BB3638" t="s">
        <v>137</v>
      </c>
      <c r="BC3638" t="s">
        <v>137</v>
      </c>
      <c r="BD3638" t="s">
        <v>137</v>
      </c>
      <c r="BE3638" t="s">
        <v>137</v>
      </c>
      <c r="BF3638" t="s">
        <v>137</v>
      </c>
      <c r="BG3638" t="s">
        <v>137</v>
      </c>
      <c r="BH3638" t="s">
        <v>137</v>
      </c>
      <c r="BI3638" t="s">
        <v>137</v>
      </c>
      <c r="BJ3638" t="s">
        <v>137</v>
      </c>
      <c r="BK3638" t="s">
        <v>137</v>
      </c>
      <c r="BL3638" t="s">
        <v>137</v>
      </c>
      <c r="BM3638" t="s">
        <v>137</v>
      </c>
      <c r="BN3638" t="s">
        <v>137</v>
      </c>
      <c r="BO3638" t="s">
        <v>137</v>
      </c>
      <c r="BP3638" t="s">
        <v>137</v>
      </c>
      <c r="BQ3638" t="s">
        <v>137</v>
      </c>
      <c r="BR3638" t="s">
        <v>137</v>
      </c>
      <c r="BS3638" t="s">
        <v>137</v>
      </c>
      <c r="BT3638" t="s">
        <v>137</v>
      </c>
      <c r="BU3638" t="s">
        <v>137</v>
      </c>
      <c r="BW3638" t="s">
        <v>137</v>
      </c>
      <c r="BX3638" t="s">
        <v>137</v>
      </c>
      <c r="BY3638" t="s">
        <v>137</v>
      </c>
      <c r="BZ3638" t="s">
        <v>137</v>
      </c>
      <c r="CA3638" t="s">
        <v>137</v>
      </c>
      <c r="CB3638" t="s">
        <v>137</v>
      </c>
      <c r="CC3638" t="s">
        <v>137</v>
      </c>
      <c r="CD3638" t="s">
        <v>137</v>
      </c>
      <c r="CE3638" t="s">
        <v>137</v>
      </c>
      <c r="CF3638" t="s">
        <v>137</v>
      </c>
      <c r="CG3638" t="s">
        <v>137</v>
      </c>
      <c r="CH3638" t="s">
        <v>137</v>
      </c>
      <c r="CI3638" t="s">
        <v>137</v>
      </c>
      <c r="CJ3638" t="s">
        <v>137</v>
      </c>
      <c r="CK3638" t="s">
        <v>137</v>
      </c>
      <c r="CL3638" t="s">
        <v>137</v>
      </c>
      <c r="CM3638" t="s">
        <v>137</v>
      </c>
      <c r="CN3638" t="s">
        <v>137</v>
      </c>
      <c r="CO3638" t="s">
        <v>137</v>
      </c>
      <c r="CP3638" t="s">
        <v>137</v>
      </c>
      <c r="CQ3638" s="1">
        <v>45586.675694444442</v>
      </c>
      <c r="CR3638" s="1">
        <v>45586.675694444442</v>
      </c>
      <c r="CS3638" s="1">
        <v>45586.675694444442</v>
      </c>
      <c r="CT3638" t="s">
        <v>137</v>
      </c>
      <c r="CU3638" t="s">
        <v>137</v>
      </c>
      <c r="CV3638" t="s">
        <v>23780</v>
      </c>
      <c r="CW3638" t="s">
        <v>23780</v>
      </c>
      <c r="CX3638" s="3"/>
      <c r="CY3638" s="3"/>
      <c r="DA3638" t="s">
        <v>137</v>
      </c>
      <c r="DB3638" t="s">
        <v>137</v>
      </c>
      <c r="DC3638" t="s">
        <v>137</v>
      </c>
      <c r="DD3638" t="s">
        <v>137</v>
      </c>
      <c r="DE3638" t="s">
        <v>137</v>
      </c>
      <c r="DF3638" t="s">
        <v>137</v>
      </c>
      <c r="DG3638" t="s">
        <v>137</v>
      </c>
      <c r="DH3638" t="s">
        <v>137</v>
      </c>
      <c r="DI3638" t="s">
        <v>137</v>
      </c>
      <c r="DJ3638" t="s">
        <v>137</v>
      </c>
      <c r="DK3638">
        <v>0</v>
      </c>
      <c r="DL3638" t="s">
        <v>209</v>
      </c>
      <c r="DM3638" t="s">
        <v>137</v>
      </c>
      <c r="DN3638" t="s">
        <v>137</v>
      </c>
      <c r="DO3638" s="1">
        <v>45586.675694444442</v>
      </c>
      <c r="DP3638" s="1"/>
      <c r="DQ3638" t="s">
        <v>534</v>
      </c>
      <c r="DR3638" t="s">
        <v>535</v>
      </c>
      <c r="DS3638" t="s">
        <v>536</v>
      </c>
      <c r="DT3638" t="s">
        <v>137</v>
      </c>
      <c r="DU3638" t="s">
        <v>137</v>
      </c>
      <c r="DV3638" t="s">
        <v>137</v>
      </c>
      <c r="DW3638" t="s">
        <v>137</v>
      </c>
      <c r="DX3638" t="s">
        <v>14052</v>
      </c>
      <c r="DY3638" t="s">
        <v>137</v>
      </c>
      <c r="DZ3638" t="s">
        <v>168</v>
      </c>
      <c r="EA3638" t="b">
        <v>0</v>
      </c>
      <c r="EB3638" t="s">
        <v>137</v>
      </c>
    </row>
    <row r="3639" spans="1:132" x14ac:dyDescent="0.25">
      <c r="A3639">
        <v>143344684</v>
      </c>
      <c r="B3639">
        <v>8405</v>
      </c>
      <c r="C3639" t="s">
        <v>192</v>
      </c>
      <c r="D3639" t="s">
        <v>23781</v>
      </c>
      <c r="E3639" t="s">
        <v>134</v>
      </c>
      <c r="F3639" t="s">
        <v>162</v>
      </c>
      <c r="G3639" t="s">
        <v>163</v>
      </c>
      <c r="H3639" t="s">
        <v>137</v>
      </c>
      <c r="I3639" t="s">
        <v>23782</v>
      </c>
      <c r="J3639" t="s">
        <v>139</v>
      </c>
      <c r="K3639" t="s">
        <v>140</v>
      </c>
      <c r="L3639" t="s">
        <v>141</v>
      </c>
      <c r="M3639" t="s">
        <v>137</v>
      </c>
      <c r="N3639" t="s">
        <v>1483</v>
      </c>
      <c r="O3639" t="s">
        <v>1483</v>
      </c>
      <c r="P3639" s="1"/>
      <c r="Q3639" s="1">
        <v>45586.53402777778</v>
      </c>
      <c r="R3639" s="1">
        <v>45586.53402777778</v>
      </c>
      <c r="S3639" s="1">
        <v>45587.362500000003</v>
      </c>
      <c r="T3639" s="1">
        <v>45587.362500000003</v>
      </c>
      <c r="U3639" t="s">
        <v>342</v>
      </c>
      <c r="V3639" t="s">
        <v>137</v>
      </c>
      <c r="W3639" t="s">
        <v>137</v>
      </c>
      <c r="X3639" t="s">
        <v>176</v>
      </c>
      <c r="Y3639" t="s">
        <v>199</v>
      </c>
      <c r="Z3639" t="s">
        <v>137</v>
      </c>
      <c r="AA3639" t="s">
        <v>137</v>
      </c>
      <c r="AB3639" t="s">
        <v>137</v>
      </c>
      <c r="AC3639" t="s">
        <v>137</v>
      </c>
      <c r="AD3639" s="2"/>
      <c r="AE3639" t="s">
        <v>137</v>
      </c>
      <c r="AF3639" t="s">
        <v>137</v>
      </c>
      <c r="AG3639" t="s">
        <v>137</v>
      </c>
      <c r="AH3639" t="s">
        <v>137</v>
      </c>
      <c r="AI3639" t="s">
        <v>137</v>
      </c>
      <c r="AJ3639" t="s">
        <v>137</v>
      </c>
      <c r="AK3639" t="s">
        <v>137</v>
      </c>
      <c r="AL3639" s="2"/>
      <c r="AM3639" t="s">
        <v>137</v>
      </c>
      <c r="AN3639" t="s">
        <v>137</v>
      </c>
      <c r="AO3639" t="s">
        <v>137</v>
      </c>
      <c r="AP3639" t="s">
        <v>137</v>
      </c>
      <c r="AQ3639" t="s">
        <v>137</v>
      </c>
      <c r="AR3639" t="s">
        <v>137</v>
      </c>
      <c r="AS3639" t="s">
        <v>137</v>
      </c>
      <c r="AT3639" t="s">
        <v>137</v>
      </c>
      <c r="AU3639" t="s">
        <v>137</v>
      </c>
      <c r="AV3639" t="s">
        <v>137</v>
      </c>
      <c r="AW3639" t="s">
        <v>137</v>
      </c>
      <c r="AX3639" t="s">
        <v>137</v>
      </c>
      <c r="AY3639" t="s">
        <v>137</v>
      </c>
      <c r="AZ3639" t="s">
        <v>137</v>
      </c>
      <c r="BA3639" t="s">
        <v>137</v>
      </c>
      <c r="BB3639" t="s">
        <v>137</v>
      </c>
      <c r="BC3639" t="s">
        <v>137</v>
      </c>
      <c r="BD3639" t="s">
        <v>137</v>
      </c>
      <c r="BE3639" t="s">
        <v>137</v>
      </c>
      <c r="BF3639" t="s">
        <v>137</v>
      </c>
      <c r="BG3639" t="s">
        <v>137</v>
      </c>
      <c r="BH3639" t="s">
        <v>137</v>
      </c>
      <c r="BI3639" t="s">
        <v>137</v>
      </c>
      <c r="BJ3639" t="s">
        <v>137</v>
      </c>
      <c r="BK3639" t="s">
        <v>137</v>
      </c>
      <c r="BL3639" t="s">
        <v>137</v>
      </c>
      <c r="BM3639" t="s">
        <v>137</v>
      </c>
      <c r="BN3639" t="s">
        <v>137</v>
      </c>
      <c r="BO3639" t="s">
        <v>137</v>
      </c>
      <c r="BP3639" t="s">
        <v>137</v>
      </c>
      <c r="BQ3639" t="s">
        <v>137</v>
      </c>
      <c r="BR3639" t="s">
        <v>137</v>
      </c>
      <c r="BS3639" t="s">
        <v>137</v>
      </c>
      <c r="BT3639" t="s">
        <v>137</v>
      </c>
      <c r="BU3639" t="s">
        <v>137</v>
      </c>
      <c r="BW3639" t="s">
        <v>137</v>
      </c>
      <c r="BX3639" t="s">
        <v>137</v>
      </c>
      <c r="BY3639" t="s">
        <v>137</v>
      </c>
      <c r="BZ3639" t="s">
        <v>137</v>
      </c>
      <c r="CA3639" t="s">
        <v>137</v>
      </c>
      <c r="CB3639" t="s">
        <v>137</v>
      </c>
      <c r="CC3639" t="s">
        <v>137</v>
      </c>
      <c r="CD3639" t="s">
        <v>137</v>
      </c>
      <c r="CE3639" t="s">
        <v>137</v>
      </c>
      <c r="CF3639" t="s">
        <v>137</v>
      </c>
      <c r="CG3639" t="s">
        <v>137</v>
      </c>
      <c r="CH3639" t="s">
        <v>137</v>
      </c>
      <c r="CI3639" t="s">
        <v>137</v>
      </c>
      <c r="CJ3639" t="s">
        <v>137</v>
      </c>
      <c r="CK3639" t="s">
        <v>137</v>
      </c>
      <c r="CL3639" t="s">
        <v>137</v>
      </c>
      <c r="CM3639" t="s">
        <v>137</v>
      </c>
      <c r="CN3639" t="s">
        <v>137</v>
      </c>
      <c r="CO3639" t="s">
        <v>137</v>
      </c>
      <c r="CP3639" t="s">
        <v>137</v>
      </c>
      <c r="CQ3639" s="1">
        <v>45587.362500000003</v>
      </c>
      <c r="CR3639" s="1">
        <v>45587.362500000003</v>
      </c>
      <c r="CS3639" s="1">
        <v>45587.362500000003</v>
      </c>
      <c r="CT3639" t="s">
        <v>137</v>
      </c>
      <c r="CU3639" t="s">
        <v>137</v>
      </c>
      <c r="CV3639" t="s">
        <v>21619</v>
      </c>
      <c r="CW3639" t="s">
        <v>22037</v>
      </c>
      <c r="CX3639" s="3"/>
      <c r="CY3639" s="3"/>
      <c r="DA3639" t="s">
        <v>137</v>
      </c>
      <c r="DB3639" t="s">
        <v>137</v>
      </c>
      <c r="DC3639" t="s">
        <v>137</v>
      </c>
      <c r="DD3639" t="s">
        <v>137</v>
      </c>
      <c r="DE3639" t="s">
        <v>137</v>
      </c>
      <c r="DF3639" t="s">
        <v>137</v>
      </c>
      <c r="DG3639" t="s">
        <v>137</v>
      </c>
      <c r="DH3639" t="s">
        <v>137</v>
      </c>
      <c r="DI3639" t="s">
        <v>137</v>
      </c>
      <c r="DJ3639" t="s">
        <v>137</v>
      </c>
      <c r="DK3639">
        <v>0</v>
      </c>
      <c r="DL3639" t="s">
        <v>209</v>
      </c>
      <c r="DM3639" t="s">
        <v>23783</v>
      </c>
      <c r="DN3639" t="s">
        <v>137</v>
      </c>
      <c r="DO3639" s="1">
        <v>45587.362500000003</v>
      </c>
      <c r="DP3639" s="1"/>
      <c r="DQ3639" t="s">
        <v>1870</v>
      </c>
      <c r="DR3639" t="s">
        <v>1871</v>
      </c>
      <c r="DS3639" t="s">
        <v>1872</v>
      </c>
      <c r="DT3639" t="s">
        <v>137</v>
      </c>
      <c r="DU3639" t="s">
        <v>137</v>
      </c>
      <c r="DV3639" t="s">
        <v>137</v>
      </c>
      <c r="DW3639" t="s">
        <v>137</v>
      </c>
      <c r="DX3639" t="s">
        <v>23784</v>
      </c>
      <c r="DY3639" t="s">
        <v>137</v>
      </c>
      <c r="DZ3639" t="s">
        <v>168</v>
      </c>
      <c r="EA3639" t="b">
        <v>0</v>
      </c>
      <c r="EB3639" t="s">
        <v>137</v>
      </c>
    </row>
    <row r="3640" spans="1:132" x14ac:dyDescent="0.25">
      <c r="A3640">
        <v>143342424</v>
      </c>
      <c r="B3640">
        <v>8404</v>
      </c>
      <c r="C3640" t="s">
        <v>789</v>
      </c>
      <c r="D3640" t="s">
        <v>23785</v>
      </c>
      <c r="E3640" t="s">
        <v>134</v>
      </c>
      <c r="F3640" t="s">
        <v>162</v>
      </c>
      <c r="G3640" t="s">
        <v>163</v>
      </c>
      <c r="H3640" t="s">
        <v>137</v>
      </c>
      <c r="I3640" t="s">
        <v>23786</v>
      </c>
      <c r="J3640" t="s">
        <v>21212</v>
      </c>
      <c r="K3640" t="s">
        <v>21213</v>
      </c>
      <c r="L3640" t="s">
        <v>21214</v>
      </c>
      <c r="M3640" t="s">
        <v>137</v>
      </c>
      <c r="N3640" t="s">
        <v>8813</v>
      </c>
      <c r="O3640" t="s">
        <v>8813</v>
      </c>
      <c r="P3640" s="1"/>
      <c r="Q3640" s="1">
        <v>45586.522916666669</v>
      </c>
      <c r="R3640" s="1">
        <v>45586.522916666669</v>
      </c>
      <c r="S3640" s="1">
        <v>45636.972222222219</v>
      </c>
      <c r="T3640" s="1">
        <v>45636.972222222219</v>
      </c>
      <c r="U3640" t="s">
        <v>850</v>
      </c>
      <c r="V3640" t="s">
        <v>137</v>
      </c>
      <c r="W3640" t="s">
        <v>137</v>
      </c>
      <c r="X3640" t="s">
        <v>176</v>
      </c>
      <c r="Y3640" t="s">
        <v>137</v>
      </c>
      <c r="Z3640" t="s">
        <v>137</v>
      </c>
      <c r="AA3640" t="s">
        <v>137</v>
      </c>
      <c r="AB3640" t="s">
        <v>137</v>
      </c>
      <c r="AC3640" t="s">
        <v>137</v>
      </c>
      <c r="AD3640" s="2"/>
      <c r="AE3640" t="s">
        <v>137</v>
      </c>
      <c r="AF3640" t="s">
        <v>137</v>
      </c>
      <c r="AG3640" t="s">
        <v>137</v>
      </c>
      <c r="AH3640" t="s">
        <v>137</v>
      </c>
      <c r="AI3640" t="s">
        <v>137</v>
      </c>
      <c r="AJ3640" t="s">
        <v>137</v>
      </c>
      <c r="AK3640" t="s">
        <v>137</v>
      </c>
      <c r="AL3640" s="2"/>
      <c r="AM3640" t="s">
        <v>137</v>
      </c>
      <c r="AN3640" t="s">
        <v>137</v>
      </c>
      <c r="AO3640" t="s">
        <v>137</v>
      </c>
      <c r="AP3640" t="s">
        <v>137</v>
      </c>
      <c r="AQ3640" t="s">
        <v>137</v>
      </c>
      <c r="AR3640" t="s">
        <v>137</v>
      </c>
      <c r="AS3640" t="s">
        <v>137</v>
      </c>
      <c r="AT3640" t="s">
        <v>137</v>
      </c>
      <c r="AU3640" t="s">
        <v>137</v>
      </c>
      <c r="AV3640" t="s">
        <v>137</v>
      </c>
      <c r="AW3640" t="s">
        <v>137</v>
      </c>
      <c r="AX3640" t="s">
        <v>137</v>
      </c>
      <c r="AY3640" t="s">
        <v>137</v>
      </c>
      <c r="AZ3640" t="s">
        <v>137</v>
      </c>
      <c r="BA3640" t="s">
        <v>137</v>
      </c>
      <c r="BB3640" t="s">
        <v>137</v>
      </c>
      <c r="BC3640" t="s">
        <v>137</v>
      </c>
      <c r="BD3640" t="s">
        <v>137</v>
      </c>
      <c r="BE3640" t="s">
        <v>137</v>
      </c>
      <c r="BF3640" t="s">
        <v>137</v>
      </c>
      <c r="BG3640" t="s">
        <v>137</v>
      </c>
      <c r="BH3640" t="s">
        <v>137</v>
      </c>
      <c r="BI3640" t="s">
        <v>137</v>
      </c>
      <c r="BJ3640" t="s">
        <v>137</v>
      </c>
      <c r="BK3640" t="s">
        <v>137</v>
      </c>
      <c r="BL3640" t="s">
        <v>137</v>
      </c>
      <c r="BM3640" t="s">
        <v>137</v>
      </c>
      <c r="BN3640" t="s">
        <v>137</v>
      </c>
      <c r="BO3640" t="s">
        <v>137</v>
      </c>
      <c r="BP3640" t="s">
        <v>137</v>
      </c>
      <c r="BQ3640" t="s">
        <v>137</v>
      </c>
      <c r="BR3640" t="s">
        <v>137</v>
      </c>
      <c r="BS3640" t="s">
        <v>137</v>
      </c>
      <c r="BT3640" t="s">
        <v>137</v>
      </c>
      <c r="BU3640" t="s">
        <v>137</v>
      </c>
      <c r="BW3640" t="s">
        <v>137</v>
      </c>
      <c r="BX3640" t="s">
        <v>137</v>
      </c>
      <c r="BY3640" t="s">
        <v>137</v>
      </c>
      <c r="BZ3640" t="s">
        <v>137</v>
      </c>
      <c r="CA3640" t="s">
        <v>137</v>
      </c>
      <c r="CB3640" t="s">
        <v>137</v>
      </c>
      <c r="CC3640" t="s">
        <v>137</v>
      </c>
      <c r="CD3640" t="s">
        <v>137</v>
      </c>
      <c r="CE3640" t="s">
        <v>137</v>
      </c>
      <c r="CF3640" t="s">
        <v>137</v>
      </c>
      <c r="CG3640" t="s">
        <v>137</v>
      </c>
      <c r="CH3640" t="s">
        <v>137</v>
      </c>
      <c r="CI3640" t="s">
        <v>137</v>
      </c>
      <c r="CJ3640" t="s">
        <v>137</v>
      </c>
      <c r="CK3640" t="s">
        <v>137</v>
      </c>
      <c r="CL3640" t="s">
        <v>137</v>
      </c>
      <c r="CM3640" t="s">
        <v>137</v>
      </c>
      <c r="CN3640" t="s">
        <v>137</v>
      </c>
      <c r="CO3640" t="s">
        <v>137</v>
      </c>
      <c r="CP3640" t="s">
        <v>137</v>
      </c>
      <c r="CQ3640" s="1">
        <v>45586.548611111109</v>
      </c>
      <c r="CR3640" s="1">
        <v>45636.972222222219</v>
      </c>
      <c r="CS3640" s="1"/>
      <c r="CT3640" t="s">
        <v>23787</v>
      </c>
      <c r="CU3640" t="s">
        <v>23787</v>
      </c>
      <c r="CV3640" t="s">
        <v>137</v>
      </c>
      <c r="CW3640" t="s">
        <v>137</v>
      </c>
      <c r="CX3640" s="3"/>
      <c r="CY3640" s="3"/>
      <c r="CZ3640">
        <v>1</v>
      </c>
      <c r="DA3640" t="s">
        <v>137</v>
      </c>
      <c r="DB3640" t="s">
        <v>137</v>
      </c>
      <c r="DC3640" t="s">
        <v>137</v>
      </c>
      <c r="DD3640" t="s">
        <v>137</v>
      </c>
      <c r="DE3640" t="s">
        <v>137</v>
      </c>
      <c r="DF3640" t="s">
        <v>23788</v>
      </c>
      <c r="DG3640" t="s">
        <v>900</v>
      </c>
      <c r="DH3640" t="s">
        <v>23789</v>
      </c>
      <c r="DI3640" t="s">
        <v>137</v>
      </c>
      <c r="DJ3640" t="s">
        <v>137</v>
      </c>
      <c r="DK3640">
        <v>0</v>
      </c>
      <c r="DL3640" t="s">
        <v>137</v>
      </c>
      <c r="DM3640" t="s">
        <v>137</v>
      </c>
      <c r="DN3640" t="s">
        <v>137</v>
      </c>
      <c r="DO3640" s="1"/>
      <c r="DP3640" s="1"/>
      <c r="DQ3640" t="s">
        <v>137</v>
      </c>
      <c r="DR3640" t="s">
        <v>137</v>
      </c>
      <c r="DS3640" t="s">
        <v>137</v>
      </c>
      <c r="DT3640" t="s">
        <v>137</v>
      </c>
      <c r="DU3640" t="s">
        <v>137</v>
      </c>
      <c r="DV3640" t="s">
        <v>137</v>
      </c>
      <c r="DW3640" t="s">
        <v>137</v>
      </c>
      <c r="DX3640" t="s">
        <v>23790</v>
      </c>
      <c r="DY3640" t="s">
        <v>137</v>
      </c>
      <c r="DZ3640" t="s">
        <v>168</v>
      </c>
      <c r="EA3640" t="b">
        <v>0</v>
      </c>
      <c r="EB3640" t="s">
        <v>137</v>
      </c>
    </row>
    <row r="3641" spans="1:132" x14ac:dyDescent="0.25">
      <c r="A3641">
        <v>143336545</v>
      </c>
      <c r="B3641">
        <v>8403</v>
      </c>
      <c r="C3641" t="s">
        <v>192</v>
      </c>
      <c r="D3641" t="s">
        <v>23791</v>
      </c>
      <c r="E3641" t="s">
        <v>134</v>
      </c>
      <c r="F3641" t="s">
        <v>135</v>
      </c>
      <c r="G3641" t="s">
        <v>292</v>
      </c>
      <c r="H3641" t="s">
        <v>137</v>
      </c>
      <c r="I3641" t="s">
        <v>23792</v>
      </c>
      <c r="J3641" t="s">
        <v>1465</v>
      </c>
      <c r="K3641" t="s">
        <v>1136</v>
      </c>
      <c r="L3641" t="s">
        <v>1466</v>
      </c>
      <c r="M3641" t="s">
        <v>137</v>
      </c>
      <c r="N3641" t="s">
        <v>593</v>
      </c>
      <c r="O3641" t="s">
        <v>593</v>
      </c>
      <c r="P3641" s="1">
        <v>45587</v>
      </c>
      <c r="Q3641" s="1">
        <v>45586.493055555555</v>
      </c>
      <c r="R3641" s="1">
        <v>45586.493055555555</v>
      </c>
      <c r="S3641" s="1">
        <v>45586.597916666666</v>
      </c>
      <c r="T3641" s="1">
        <v>45586.597916666666</v>
      </c>
      <c r="U3641" t="s">
        <v>23793</v>
      </c>
      <c r="V3641" t="s">
        <v>137</v>
      </c>
      <c r="W3641" t="s">
        <v>137</v>
      </c>
      <c r="X3641" t="s">
        <v>144</v>
      </c>
      <c r="Y3641" t="s">
        <v>177</v>
      </c>
      <c r="Z3641" t="s">
        <v>137</v>
      </c>
      <c r="AA3641" t="s">
        <v>137</v>
      </c>
      <c r="AB3641" t="s">
        <v>137</v>
      </c>
      <c r="AC3641" t="s">
        <v>137</v>
      </c>
      <c r="AD3641" s="2"/>
      <c r="AE3641" t="s">
        <v>137</v>
      </c>
      <c r="AF3641" t="s">
        <v>137</v>
      </c>
      <c r="AG3641" t="s">
        <v>137</v>
      </c>
      <c r="AH3641" t="s">
        <v>137</v>
      </c>
      <c r="AI3641" t="s">
        <v>137</v>
      </c>
      <c r="AJ3641" t="s">
        <v>137</v>
      </c>
      <c r="AK3641" t="s">
        <v>137</v>
      </c>
      <c r="AL3641" s="2"/>
      <c r="AM3641" t="s">
        <v>137</v>
      </c>
      <c r="AN3641" t="s">
        <v>137</v>
      </c>
      <c r="AO3641" t="s">
        <v>137</v>
      </c>
      <c r="AP3641" t="s">
        <v>137</v>
      </c>
      <c r="AQ3641" t="s">
        <v>137</v>
      </c>
      <c r="AR3641" t="s">
        <v>137</v>
      </c>
      <c r="AS3641" t="s">
        <v>137</v>
      </c>
      <c r="AT3641" t="s">
        <v>137</v>
      </c>
      <c r="AU3641" t="s">
        <v>137</v>
      </c>
      <c r="AV3641" t="s">
        <v>137</v>
      </c>
      <c r="AW3641" t="s">
        <v>137</v>
      </c>
      <c r="AX3641" t="s">
        <v>137</v>
      </c>
      <c r="AY3641" t="s">
        <v>137</v>
      </c>
      <c r="AZ3641" t="s">
        <v>137</v>
      </c>
      <c r="BA3641" t="s">
        <v>137</v>
      </c>
      <c r="BB3641" t="s">
        <v>137</v>
      </c>
      <c r="BC3641" t="s">
        <v>137</v>
      </c>
      <c r="BD3641" t="s">
        <v>137</v>
      </c>
      <c r="BE3641" t="s">
        <v>137</v>
      </c>
      <c r="BF3641" t="s">
        <v>137</v>
      </c>
      <c r="BG3641" t="s">
        <v>137</v>
      </c>
      <c r="BH3641" t="s">
        <v>137</v>
      </c>
      <c r="BI3641" t="s">
        <v>137</v>
      </c>
      <c r="BJ3641" t="s">
        <v>137</v>
      </c>
      <c r="BK3641" t="s">
        <v>137</v>
      </c>
      <c r="BL3641" t="s">
        <v>137</v>
      </c>
      <c r="BM3641" t="s">
        <v>137</v>
      </c>
      <c r="BN3641" t="s">
        <v>137</v>
      </c>
      <c r="BO3641" t="s">
        <v>137</v>
      </c>
      <c r="BP3641" t="s">
        <v>137</v>
      </c>
      <c r="BQ3641" t="s">
        <v>137</v>
      </c>
      <c r="BR3641" t="s">
        <v>137</v>
      </c>
      <c r="BS3641" t="s">
        <v>137</v>
      </c>
      <c r="BT3641" t="s">
        <v>471</v>
      </c>
      <c r="BU3641" t="s">
        <v>471</v>
      </c>
      <c r="BW3641" t="s">
        <v>137</v>
      </c>
      <c r="BX3641" t="s">
        <v>137</v>
      </c>
      <c r="BY3641" t="s">
        <v>137</v>
      </c>
      <c r="BZ3641" t="s">
        <v>137</v>
      </c>
      <c r="CA3641" t="s">
        <v>137</v>
      </c>
      <c r="CB3641" t="s">
        <v>137</v>
      </c>
      <c r="CC3641" t="s">
        <v>137</v>
      </c>
      <c r="CD3641" t="s">
        <v>137</v>
      </c>
      <c r="CE3641" t="s">
        <v>137</v>
      </c>
      <c r="CF3641" t="s">
        <v>137</v>
      </c>
      <c r="CG3641" t="s">
        <v>137</v>
      </c>
      <c r="CH3641" t="s">
        <v>137</v>
      </c>
      <c r="CI3641" t="s">
        <v>137</v>
      </c>
      <c r="CJ3641" t="s">
        <v>137</v>
      </c>
      <c r="CK3641" t="s">
        <v>137</v>
      </c>
      <c r="CL3641" t="s">
        <v>137</v>
      </c>
      <c r="CM3641" t="s">
        <v>137</v>
      </c>
      <c r="CN3641" t="s">
        <v>137</v>
      </c>
      <c r="CO3641" t="s">
        <v>137</v>
      </c>
      <c r="CP3641" t="s">
        <v>137</v>
      </c>
      <c r="CQ3641" s="1">
        <v>45586.597916666666</v>
      </c>
      <c r="CR3641" s="1">
        <v>45586.597916666666</v>
      </c>
      <c r="CS3641" s="1">
        <v>45586.597916666666</v>
      </c>
      <c r="CT3641" t="s">
        <v>23794</v>
      </c>
      <c r="CU3641" t="s">
        <v>23794</v>
      </c>
      <c r="CV3641" t="s">
        <v>23795</v>
      </c>
      <c r="CW3641" t="s">
        <v>23795</v>
      </c>
      <c r="CX3641" s="3"/>
      <c r="CY3641" s="3"/>
      <c r="DA3641" t="s">
        <v>137</v>
      </c>
      <c r="DB3641" t="s">
        <v>137</v>
      </c>
      <c r="DC3641" t="s">
        <v>137</v>
      </c>
      <c r="DD3641" t="s">
        <v>137</v>
      </c>
      <c r="DE3641" t="s">
        <v>137</v>
      </c>
      <c r="DF3641" t="s">
        <v>23796</v>
      </c>
      <c r="DG3641" t="s">
        <v>137</v>
      </c>
      <c r="DH3641" t="s">
        <v>137</v>
      </c>
      <c r="DI3641" t="s">
        <v>137</v>
      </c>
      <c r="DJ3641" t="s">
        <v>137</v>
      </c>
      <c r="DK3641">
        <v>0</v>
      </c>
      <c r="DL3641" t="s">
        <v>209</v>
      </c>
      <c r="DM3641" t="s">
        <v>137</v>
      </c>
      <c r="DN3641" t="s">
        <v>137</v>
      </c>
      <c r="DO3641" s="1">
        <v>45586.597916666666</v>
      </c>
      <c r="DP3641" s="1"/>
      <c r="DQ3641" t="s">
        <v>557</v>
      </c>
      <c r="DR3641" t="s">
        <v>558</v>
      </c>
      <c r="DS3641" t="s">
        <v>559</v>
      </c>
      <c r="DT3641" t="s">
        <v>137</v>
      </c>
      <c r="DU3641" t="s">
        <v>137</v>
      </c>
      <c r="DV3641" t="s">
        <v>137</v>
      </c>
      <c r="DW3641" t="s">
        <v>137</v>
      </c>
      <c r="DX3641" t="s">
        <v>137</v>
      </c>
      <c r="DY3641" t="s">
        <v>137</v>
      </c>
      <c r="DZ3641" t="s">
        <v>168</v>
      </c>
      <c r="EA3641" t="b">
        <v>0</v>
      </c>
      <c r="EB3641" t="s">
        <v>137</v>
      </c>
    </row>
    <row r="3642" spans="1:132" x14ac:dyDescent="0.25">
      <c r="A3642">
        <v>143332251</v>
      </c>
      <c r="B3642">
        <v>8402</v>
      </c>
      <c r="C3642" t="s">
        <v>192</v>
      </c>
      <c r="D3642" t="s">
        <v>133</v>
      </c>
      <c r="E3642" t="s">
        <v>134</v>
      </c>
      <c r="F3642" t="s">
        <v>135</v>
      </c>
      <c r="G3642" t="s">
        <v>136</v>
      </c>
      <c r="H3642" t="s">
        <v>137</v>
      </c>
      <c r="I3642" t="s">
        <v>138</v>
      </c>
      <c r="J3642" t="s">
        <v>150</v>
      </c>
      <c r="K3642" t="s">
        <v>151</v>
      </c>
      <c r="L3642" t="s">
        <v>152</v>
      </c>
      <c r="M3642" t="s">
        <v>137</v>
      </c>
      <c r="N3642" t="s">
        <v>8746</v>
      </c>
      <c r="O3642" t="s">
        <v>8746</v>
      </c>
      <c r="P3642" s="1">
        <v>45586</v>
      </c>
      <c r="Q3642" s="1">
        <v>45586.47152777778</v>
      </c>
      <c r="R3642" s="1">
        <v>45586.47152777778</v>
      </c>
      <c r="S3642" s="1">
        <v>45586.689583333333</v>
      </c>
      <c r="T3642" s="1">
        <v>45586.689583333333</v>
      </c>
      <c r="U3642" t="s">
        <v>5572</v>
      </c>
      <c r="V3642" t="s">
        <v>137</v>
      </c>
      <c r="W3642" t="s">
        <v>137</v>
      </c>
      <c r="X3642" t="s">
        <v>176</v>
      </c>
      <c r="Y3642" t="s">
        <v>893</v>
      </c>
      <c r="Z3642" t="s">
        <v>137</v>
      </c>
      <c r="AA3642" t="s">
        <v>137</v>
      </c>
      <c r="AB3642" t="s">
        <v>137</v>
      </c>
      <c r="AC3642" t="s">
        <v>137</v>
      </c>
      <c r="AD3642" s="2"/>
      <c r="AE3642" t="s">
        <v>137</v>
      </c>
      <c r="AF3642" t="s">
        <v>137</v>
      </c>
      <c r="AG3642" t="s">
        <v>137</v>
      </c>
      <c r="AH3642" t="s">
        <v>137</v>
      </c>
      <c r="AI3642" t="s">
        <v>137</v>
      </c>
      <c r="AJ3642" t="s">
        <v>137</v>
      </c>
      <c r="AK3642" t="s">
        <v>137</v>
      </c>
      <c r="AL3642" s="2"/>
      <c r="AM3642" t="s">
        <v>137</v>
      </c>
      <c r="AN3642" t="s">
        <v>137</v>
      </c>
      <c r="AO3642" t="s">
        <v>137</v>
      </c>
      <c r="AP3642" t="s">
        <v>137</v>
      </c>
      <c r="AQ3642" t="s">
        <v>137</v>
      </c>
      <c r="AR3642" t="s">
        <v>137</v>
      </c>
      <c r="AS3642" t="s">
        <v>137</v>
      </c>
      <c r="AT3642" t="s">
        <v>137</v>
      </c>
      <c r="AU3642" t="s">
        <v>137</v>
      </c>
      <c r="AV3642" t="s">
        <v>137</v>
      </c>
      <c r="AW3642" t="s">
        <v>137</v>
      </c>
      <c r="AX3642" t="s">
        <v>137</v>
      </c>
      <c r="AY3642" t="s">
        <v>137</v>
      </c>
      <c r="AZ3642" t="s">
        <v>137</v>
      </c>
      <c r="BA3642" t="s">
        <v>137</v>
      </c>
      <c r="BB3642" t="s">
        <v>137</v>
      </c>
      <c r="BC3642" t="s">
        <v>137</v>
      </c>
      <c r="BD3642" t="s">
        <v>137</v>
      </c>
      <c r="BE3642" t="s">
        <v>137</v>
      </c>
      <c r="BF3642" t="s">
        <v>137</v>
      </c>
      <c r="BG3642" t="s">
        <v>137</v>
      </c>
      <c r="BH3642" t="s">
        <v>137</v>
      </c>
      <c r="BI3642" t="s">
        <v>137</v>
      </c>
      <c r="BJ3642" t="s">
        <v>137</v>
      </c>
      <c r="BK3642" t="s">
        <v>137</v>
      </c>
      <c r="BL3642" t="s">
        <v>137</v>
      </c>
      <c r="BM3642" t="s">
        <v>137</v>
      </c>
      <c r="BN3642" t="s">
        <v>137</v>
      </c>
      <c r="BO3642" t="s">
        <v>137</v>
      </c>
      <c r="BP3642" t="s">
        <v>23797</v>
      </c>
      <c r="BQ3642" t="s">
        <v>137</v>
      </c>
      <c r="BR3642" t="s">
        <v>137</v>
      </c>
      <c r="BS3642" t="s">
        <v>137</v>
      </c>
      <c r="BT3642" t="s">
        <v>137</v>
      </c>
      <c r="BU3642" t="s">
        <v>137</v>
      </c>
      <c r="BW3642" t="s">
        <v>137</v>
      </c>
      <c r="BX3642" t="s">
        <v>137</v>
      </c>
      <c r="BY3642" t="s">
        <v>137</v>
      </c>
      <c r="BZ3642" t="s">
        <v>137</v>
      </c>
      <c r="CA3642" t="s">
        <v>137</v>
      </c>
      <c r="CB3642" t="s">
        <v>137</v>
      </c>
      <c r="CC3642" t="s">
        <v>137</v>
      </c>
      <c r="CD3642" t="s">
        <v>137</v>
      </c>
      <c r="CE3642" t="s">
        <v>137</v>
      </c>
      <c r="CF3642" t="s">
        <v>137</v>
      </c>
      <c r="CG3642" t="s">
        <v>137</v>
      </c>
      <c r="CH3642" t="s">
        <v>137</v>
      </c>
      <c r="CI3642" t="s">
        <v>137</v>
      </c>
      <c r="CJ3642" t="s">
        <v>137</v>
      </c>
      <c r="CK3642" t="s">
        <v>137</v>
      </c>
      <c r="CL3642" t="s">
        <v>137</v>
      </c>
      <c r="CM3642" t="s">
        <v>137</v>
      </c>
      <c r="CN3642" t="s">
        <v>137</v>
      </c>
      <c r="CO3642" t="s">
        <v>137</v>
      </c>
      <c r="CP3642" t="s">
        <v>137</v>
      </c>
      <c r="CQ3642" s="1">
        <v>45586.689583333333</v>
      </c>
      <c r="CR3642" s="1">
        <v>45586.689583333333</v>
      </c>
      <c r="CS3642" s="1">
        <v>45586.689583333333</v>
      </c>
      <c r="CT3642" t="s">
        <v>23798</v>
      </c>
      <c r="CU3642" t="s">
        <v>23798</v>
      </c>
      <c r="CV3642" t="s">
        <v>23799</v>
      </c>
      <c r="CW3642" t="s">
        <v>23799</v>
      </c>
      <c r="CX3642" s="3"/>
      <c r="CY3642" s="3"/>
      <c r="CZ3642">
        <v>2</v>
      </c>
      <c r="DA3642" t="s">
        <v>23800</v>
      </c>
      <c r="DB3642" t="s">
        <v>137</v>
      </c>
      <c r="DC3642" t="s">
        <v>137</v>
      </c>
      <c r="DD3642" t="s">
        <v>137</v>
      </c>
      <c r="DE3642" t="s">
        <v>137</v>
      </c>
      <c r="DF3642" t="s">
        <v>23801</v>
      </c>
      <c r="DG3642" t="s">
        <v>137</v>
      </c>
      <c r="DH3642" t="s">
        <v>137</v>
      </c>
      <c r="DI3642" t="s">
        <v>137</v>
      </c>
      <c r="DJ3642" t="s">
        <v>137</v>
      </c>
      <c r="DK3642">
        <v>0</v>
      </c>
      <c r="DL3642" t="s">
        <v>209</v>
      </c>
      <c r="DM3642" t="s">
        <v>137</v>
      </c>
      <c r="DN3642" t="s">
        <v>137</v>
      </c>
      <c r="DO3642" s="1">
        <v>45586.689583333333</v>
      </c>
      <c r="DP3642" s="1"/>
      <c r="DQ3642" t="s">
        <v>150</v>
      </c>
      <c r="DR3642" t="s">
        <v>151</v>
      </c>
      <c r="DS3642" t="s">
        <v>152</v>
      </c>
      <c r="DT3642" t="s">
        <v>137</v>
      </c>
      <c r="DU3642" t="s">
        <v>137</v>
      </c>
      <c r="DV3642" t="s">
        <v>137</v>
      </c>
      <c r="DW3642" t="s">
        <v>137</v>
      </c>
      <c r="DX3642" t="s">
        <v>137</v>
      </c>
      <c r="DY3642" t="s">
        <v>137</v>
      </c>
      <c r="DZ3642" t="s">
        <v>148</v>
      </c>
      <c r="EA3642" t="b">
        <v>0</v>
      </c>
      <c r="EB3642" t="s">
        <v>137</v>
      </c>
    </row>
    <row r="3643" spans="1:132" x14ac:dyDescent="0.25">
      <c r="A3643">
        <v>143326909</v>
      </c>
      <c r="B3643">
        <v>8401</v>
      </c>
      <c r="C3643" t="s">
        <v>192</v>
      </c>
      <c r="D3643" t="s">
        <v>23802</v>
      </c>
      <c r="E3643" t="s">
        <v>134</v>
      </c>
      <c r="F3643" t="s">
        <v>162</v>
      </c>
      <c r="G3643" t="s">
        <v>163</v>
      </c>
      <c r="H3643" t="s">
        <v>137</v>
      </c>
      <c r="I3643" t="s">
        <v>23803</v>
      </c>
      <c r="J3643" t="s">
        <v>13846</v>
      </c>
      <c r="K3643" t="s">
        <v>13847</v>
      </c>
      <c r="L3643" t="s">
        <v>13848</v>
      </c>
      <c r="M3643" t="s">
        <v>137</v>
      </c>
      <c r="N3643" t="s">
        <v>11584</v>
      </c>
      <c r="O3643" t="s">
        <v>11584</v>
      </c>
      <c r="P3643" s="1"/>
      <c r="Q3643" s="1">
        <v>45586.444444444445</v>
      </c>
      <c r="R3643" s="1">
        <v>45586.444444444445</v>
      </c>
      <c r="S3643" s="1">
        <v>45596.381249999999</v>
      </c>
      <c r="T3643" s="1">
        <v>45596.381249999999</v>
      </c>
      <c r="U3643" t="s">
        <v>277</v>
      </c>
      <c r="V3643" t="s">
        <v>137</v>
      </c>
      <c r="W3643" t="s">
        <v>137</v>
      </c>
      <c r="X3643" t="s">
        <v>231</v>
      </c>
      <c r="Y3643" t="s">
        <v>137</v>
      </c>
      <c r="Z3643" t="s">
        <v>137</v>
      </c>
      <c r="AA3643" t="s">
        <v>137</v>
      </c>
      <c r="AB3643" t="s">
        <v>137</v>
      </c>
      <c r="AC3643" t="s">
        <v>137</v>
      </c>
      <c r="AD3643" s="2"/>
      <c r="AE3643" t="s">
        <v>137</v>
      </c>
      <c r="AF3643" t="s">
        <v>137</v>
      </c>
      <c r="AG3643" t="s">
        <v>137</v>
      </c>
      <c r="AH3643" t="s">
        <v>137</v>
      </c>
      <c r="AI3643" t="s">
        <v>137</v>
      </c>
      <c r="AJ3643" t="s">
        <v>137</v>
      </c>
      <c r="AK3643" t="s">
        <v>137</v>
      </c>
      <c r="AL3643" s="2"/>
      <c r="AM3643" t="s">
        <v>137</v>
      </c>
      <c r="AN3643" t="s">
        <v>137</v>
      </c>
      <c r="AO3643" t="s">
        <v>137</v>
      </c>
      <c r="AP3643" t="s">
        <v>137</v>
      </c>
      <c r="AQ3643" t="s">
        <v>137</v>
      </c>
      <c r="AR3643" t="s">
        <v>137</v>
      </c>
      <c r="AS3643" t="s">
        <v>137</v>
      </c>
      <c r="AT3643" t="s">
        <v>137</v>
      </c>
      <c r="AU3643" t="s">
        <v>137</v>
      </c>
      <c r="AV3643" t="s">
        <v>137</v>
      </c>
      <c r="AW3643" t="s">
        <v>137</v>
      </c>
      <c r="AX3643" t="s">
        <v>137</v>
      </c>
      <c r="AY3643" t="s">
        <v>137</v>
      </c>
      <c r="AZ3643" t="s">
        <v>137</v>
      </c>
      <c r="BA3643" t="s">
        <v>137</v>
      </c>
      <c r="BB3643" t="s">
        <v>137</v>
      </c>
      <c r="BC3643" t="s">
        <v>137</v>
      </c>
      <c r="BD3643" t="s">
        <v>137</v>
      </c>
      <c r="BE3643" t="s">
        <v>137</v>
      </c>
      <c r="BF3643" t="s">
        <v>137</v>
      </c>
      <c r="BG3643" t="s">
        <v>137</v>
      </c>
      <c r="BH3643" t="s">
        <v>137</v>
      </c>
      <c r="BI3643" t="s">
        <v>137</v>
      </c>
      <c r="BJ3643" t="s">
        <v>137</v>
      </c>
      <c r="BK3643" t="s">
        <v>137</v>
      </c>
      <c r="BL3643" t="s">
        <v>137</v>
      </c>
      <c r="BM3643" t="s">
        <v>137</v>
      </c>
      <c r="BN3643" t="s">
        <v>137</v>
      </c>
      <c r="BO3643" t="s">
        <v>137</v>
      </c>
      <c r="BP3643" t="s">
        <v>137</v>
      </c>
      <c r="BQ3643" t="s">
        <v>137</v>
      </c>
      <c r="BR3643" t="s">
        <v>137</v>
      </c>
      <c r="BS3643" t="s">
        <v>137</v>
      </c>
      <c r="BT3643" t="s">
        <v>137</v>
      </c>
      <c r="BU3643" t="s">
        <v>137</v>
      </c>
      <c r="BW3643" t="s">
        <v>137</v>
      </c>
      <c r="BX3643" t="s">
        <v>137</v>
      </c>
      <c r="BY3643" t="s">
        <v>137</v>
      </c>
      <c r="BZ3643" t="s">
        <v>137</v>
      </c>
      <c r="CA3643" t="s">
        <v>137</v>
      </c>
      <c r="CB3643" t="s">
        <v>137</v>
      </c>
      <c r="CC3643" t="s">
        <v>137</v>
      </c>
      <c r="CD3643" t="s">
        <v>137</v>
      </c>
      <c r="CE3643" t="s">
        <v>137</v>
      </c>
      <c r="CF3643" t="s">
        <v>137</v>
      </c>
      <c r="CG3643" t="s">
        <v>137</v>
      </c>
      <c r="CH3643" t="s">
        <v>137</v>
      </c>
      <c r="CI3643" t="s">
        <v>137</v>
      </c>
      <c r="CJ3643" t="s">
        <v>137</v>
      </c>
      <c r="CK3643" t="s">
        <v>137</v>
      </c>
      <c r="CL3643" t="s">
        <v>137</v>
      </c>
      <c r="CM3643" t="s">
        <v>137</v>
      </c>
      <c r="CN3643" t="s">
        <v>137</v>
      </c>
      <c r="CO3643" t="s">
        <v>137</v>
      </c>
      <c r="CP3643" t="s">
        <v>137</v>
      </c>
      <c r="CQ3643" s="1">
        <v>45596.381249999999</v>
      </c>
      <c r="CR3643" s="1">
        <v>45596.381249999999</v>
      </c>
      <c r="CS3643" s="1">
        <v>45596.381249999999</v>
      </c>
      <c r="CT3643" t="s">
        <v>23804</v>
      </c>
      <c r="CU3643" t="s">
        <v>23804</v>
      </c>
      <c r="CV3643" t="s">
        <v>23805</v>
      </c>
      <c r="CW3643" t="s">
        <v>23806</v>
      </c>
      <c r="CX3643" s="3"/>
      <c r="CY3643" s="3"/>
      <c r="CZ3643">
        <v>1</v>
      </c>
      <c r="DA3643" t="s">
        <v>137</v>
      </c>
      <c r="DB3643" t="s">
        <v>137</v>
      </c>
      <c r="DC3643" t="s">
        <v>137</v>
      </c>
      <c r="DD3643" t="s">
        <v>137</v>
      </c>
      <c r="DE3643" t="s">
        <v>137</v>
      </c>
      <c r="DF3643" t="s">
        <v>23807</v>
      </c>
      <c r="DG3643" t="s">
        <v>900</v>
      </c>
      <c r="DH3643" t="s">
        <v>15095</v>
      </c>
      <c r="DI3643" t="s">
        <v>137</v>
      </c>
      <c r="DJ3643" t="s">
        <v>137</v>
      </c>
      <c r="DK3643">
        <v>0</v>
      </c>
      <c r="DL3643" t="s">
        <v>209</v>
      </c>
      <c r="DM3643" t="s">
        <v>23808</v>
      </c>
      <c r="DN3643" t="s">
        <v>137</v>
      </c>
      <c r="DO3643" s="1">
        <v>45596.381249999999</v>
      </c>
      <c r="DP3643" s="1"/>
      <c r="DQ3643" t="s">
        <v>1709</v>
      </c>
      <c r="DR3643" t="s">
        <v>1710</v>
      </c>
      <c r="DS3643" t="s">
        <v>1711</v>
      </c>
      <c r="DT3643" t="s">
        <v>137</v>
      </c>
      <c r="DU3643" t="s">
        <v>137</v>
      </c>
      <c r="DV3643" t="s">
        <v>137</v>
      </c>
      <c r="DW3643" t="s">
        <v>137</v>
      </c>
      <c r="DX3643" t="s">
        <v>23809</v>
      </c>
      <c r="DY3643" t="s">
        <v>137</v>
      </c>
      <c r="DZ3643" t="s">
        <v>168</v>
      </c>
      <c r="EA3643" t="b">
        <v>0</v>
      </c>
      <c r="EB3643" t="s">
        <v>137</v>
      </c>
    </row>
    <row r="3644" spans="1:132" x14ac:dyDescent="0.25">
      <c r="A3644">
        <v>143326831</v>
      </c>
      <c r="B3644">
        <v>8400</v>
      </c>
      <c r="C3644" t="s">
        <v>192</v>
      </c>
      <c r="D3644" t="s">
        <v>23810</v>
      </c>
      <c r="E3644" t="s">
        <v>134</v>
      </c>
      <c r="F3644" t="s">
        <v>162</v>
      </c>
      <c r="G3644" t="s">
        <v>163</v>
      </c>
      <c r="H3644" t="s">
        <v>137</v>
      </c>
      <c r="I3644" t="s">
        <v>23811</v>
      </c>
      <c r="J3644" t="s">
        <v>557</v>
      </c>
      <c r="K3644" t="s">
        <v>558</v>
      </c>
      <c r="L3644" t="s">
        <v>559</v>
      </c>
      <c r="M3644" t="s">
        <v>137</v>
      </c>
      <c r="N3644" t="s">
        <v>1658</v>
      </c>
      <c r="O3644" t="s">
        <v>1658</v>
      </c>
      <c r="P3644" s="1"/>
      <c r="Q3644" s="1">
        <v>45586.443749999999</v>
      </c>
      <c r="R3644" s="1">
        <v>45586.443749999999</v>
      </c>
      <c r="S3644" s="1">
        <v>45586.598611111112</v>
      </c>
      <c r="T3644" s="1">
        <v>45586.598611111112</v>
      </c>
      <c r="U3644" t="s">
        <v>304</v>
      </c>
      <c r="V3644" t="s">
        <v>137</v>
      </c>
      <c r="W3644" t="s">
        <v>137</v>
      </c>
      <c r="X3644" t="s">
        <v>185</v>
      </c>
      <c r="Y3644" t="s">
        <v>199</v>
      </c>
      <c r="Z3644" t="s">
        <v>137</v>
      </c>
      <c r="AA3644" t="s">
        <v>137</v>
      </c>
      <c r="AB3644" t="s">
        <v>137</v>
      </c>
      <c r="AC3644" t="s">
        <v>137</v>
      </c>
      <c r="AD3644" s="2"/>
      <c r="AE3644" t="s">
        <v>137</v>
      </c>
      <c r="AF3644" t="s">
        <v>137</v>
      </c>
      <c r="AG3644" t="s">
        <v>137</v>
      </c>
      <c r="AH3644" t="s">
        <v>137</v>
      </c>
      <c r="AI3644" t="s">
        <v>137</v>
      </c>
      <c r="AJ3644" t="s">
        <v>137</v>
      </c>
      <c r="AK3644" t="s">
        <v>137</v>
      </c>
      <c r="AL3644" s="2"/>
      <c r="AM3644" t="s">
        <v>137</v>
      </c>
      <c r="AN3644" t="s">
        <v>137</v>
      </c>
      <c r="AO3644" t="s">
        <v>137</v>
      </c>
      <c r="AP3644" t="s">
        <v>137</v>
      </c>
      <c r="AQ3644" t="s">
        <v>137</v>
      </c>
      <c r="AR3644" t="s">
        <v>137</v>
      </c>
      <c r="AS3644" t="s">
        <v>137</v>
      </c>
      <c r="AT3644" t="s">
        <v>137</v>
      </c>
      <c r="AU3644" t="s">
        <v>137</v>
      </c>
      <c r="AV3644" t="s">
        <v>137</v>
      </c>
      <c r="AW3644" t="s">
        <v>137</v>
      </c>
      <c r="AX3644" t="s">
        <v>137</v>
      </c>
      <c r="AY3644" t="s">
        <v>137</v>
      </c>
      <c r="AZ3644" t="s">
        <v>137</v>
      </c>
      <c r="BA3644" t="s">
        <v>137</v>
      </c>
      <c r="BB3644" t="s">
        <v>137</v>
      </c>
      <c r="BC3644" t="s">
        <v>137</v>
      </c>
      <c r="BD3644" t="s">
        <v>137</v>
      </c>
      <c r="BE3644" t="s">
        <v>137</v>
      </c>
      <c r="BF3644" t="s">
        <v>137</v>
      </c>
      <c r="BG3644" t="s">
        <v>137</v>
      </c>
      <c r="BH3644" t="s">
        <v>137</v>
      </c>
      <c r="BI3644" t="s">
        <v>137</v>
      </c>
      <c r="BJ3644" t="s">
        <v>137</v>
      </c>
      <c r="BK3644" t="s">
        <v>137</v>
      </c>
      <c r="BL3644" t="s">
        <v>137</v>
      </c>
      <c r="BM3644" t="s">
        <v>137</v>
      </c>
      <c r="BN3644" t="s">
        <v>137</v>
      </c>
      <c r="BO3644" t="s">
        <v>137</v>
      </c>
      <c r="BP3644" t="s">
        <v>137</v>
      </c>
      <c r="BQ3644" t="s">
        <v>137</v>
      </c>
      <c r="BR3644" t="s">
        <v>137</v>
      </c>
      <c r="BS3644" t="s">
        <v>137</v>
      </c>
      <c r="BT3644" t="s">
        <v>137</v>
      </c>
      <c r="BU3644" t="s">
        <v>137</v>
      </c>
      <c r="BW3644" t="s">
        <v>137</v>
      </c>
      <c r="BX3644" t="s">
        <v>137</v>
      </c>
      <c r="BY3644" t="s">
        <v>137</v>
      </c>
      <c r="BZ3644" t="s">
        <v>137</v>
      </c>
      <c r="CA3644" t="s">
        <v>137</v>
      </c>
      <c r="CB3644" t="s">
        <v>137</v>
      </c>
      <c r="CC3644" t="s">
        <v>137</v>
      </c>
      <c r="CD3644" t="s">
        <v>137</v>
      </c>
      <c r="CE3644" t="s">
        <v>137</v>
      </c>
      <c r="CF3644" t="s">
        <v>137</v>
      </c>
      <c r="CG3644" t="s">
        <v>137</v>
      </c>
      <c r="CH3644" t="s">
        <v>137</v>
      </c>
      <c r="CI3644" t="s">
        <v>137</v>
      </c>
      <c r="CJ3644" t="s">
        <v>137</v>
      </c>
      <c r="CK3644" t="s">
        <v>137</v>
      </c>
      <c r="CL3644" t="s">
        <v>137</v>
      </c>
      <c r="CM3644" t="s">
        <v>137</v>
      </c>
      <c r="CN3644" t="s">
        <v>137</v>
      </c>
      <c r="CO3644" t="s">
        <v>137</v>
      </c>
      <c r="CP3644" t="s">
        <v>137</v>
      </c>
      <c r="CQ3644" s="1">
        <v>45586.598611111112</v>
      </c>
      <c r="CR3644" s="1">
        <v>45586.598611111112</v>
      </c>
      <c r="CS3644" s="1">
        <v>45586.598611111112</v>
      </c>
      <c r="CT3644" t="s">
        <v>12798</v>
      </c>
      <c r="CU3644" t="s">
        <v>12798</v>
      </c>
      <c r="CV3644" t="s">
        <v>23812</v>
      </c>
      <c r="CW3644" t="s">
        <v>23812</v>
      </c>
      <c r="CX3644" s="3"/>
      <c r="CY3644" s="3"/>
      <c r="CZ3644">
        <v>1</v>
      </c>
      <c r="DA3644" t="s">
        <v>137</v>
      </c>
      <c r="DB3644" t="s">
        <v>137</v>
      </c>
      <c r="DC3644" t="s">
        <v>137</v>
      </c>
      <c r="DD3644" t="s">
        <v>137</v>
      </c>
      <c r="DE3644" t="s">
        <v>137</v>
      </c>
      <c r="DF3644" t="s">
        <v>23813</v>
      </c>
      <c r="DG3644" t="s">
        <v>137</v>
      </c>
      <c r="DH3644" t="s">
        <v>137</v>
      </c>
      <c r="DI3644" t="s">
        <v>137</v>
      </c>
      <c r="DJ3644" t="s">
        <v>137</v>
      </c>
      <c r="DK3644">
        <v>0</v>
      </c>
      <c r="DL3644" t="s">
        <v>209</v>
      </c>
      <c r="DM3644" t="s">
        <v>137</v>
      </c>
      <c r="DN3644" t="s">
        <v>137</v>
      </c>
      <c r="DO3644" s="1">
        <v>45586.598611111112</v>
      </c>
      <c r="DP3644" s="1"/>
      <c r="DQ3644" t="s">
        <v>557</v>
      </c>
      <c r="DR3644" t="s">
        <v>558</v>
      </c>
      <c r="DS3644" t="s">
        <v>559</v>
      </c>
      <c r="DT3644" t="s">
        <v>137</v>
      </c>
      <c r="DU3644" t="s">
        <v>137</v>
      </c>
      <c r="DV3644" t="s">
        <v>137</v>
      </c>
      <c r="DW3644" t="s">
        <v>137</v>
      </c>
      <c r="DX3644" t="s">
        <v>23814</v>
      </c>
      <c r="DY3644" t="s">
        <v>137</v>
      </c>
      <c r="DZ3644" t="s">
        <v>168</v>
      </c>
      <c r="EA3644" t="b">
        <v>0</v>
      </c>
      <c r="EB3644" t="s">
        <v>137</v>
      </c>
    </row>
    <row r="3645" spans="1:132" x14ac:dyDescent="0.25">
      <c r="A3645">
        <v>143324824</v>
      </c>
      <c r="B3645">
        <v>8399</v>
      </c>
      <c r="C3645" t="s">
        <v>290</v>
      </c>
      <c r="D3645" t="s">
        <v>133</v>
      </c>
      <c r="E3645" t="s">
        <v>134</v>
      </c>
      <c r="F3645" t="s">
        <v>135</v>
      </c>
      <c r="G3645" t="s">
        <v>136</v>
      </c>
      <c r="H3645" t="s">
        <v>137</v>
      </c>
      <c r="I3645" t="s">
        <v>138</v>
      </c>
      <c r="J3645" t="s">
        <v>226</v>
      </c>
      <c r="K3645" t="s">
        <v>227</v>
      </c>
      <c r="L3645" t="s">
        <v>228</v>
      </c>
      <c r="M3645" t="s">
        <v>137</v>
      </c>
      <c r="N3645" t="s">
        <v>2719</v>
      </c>
      <c r="O3645" t="s">
        <v>2719</v>
      </c>
      <c r="P3645" s="1">
        <v>45657</v>
      </c>
      <c r="Q3645" s="1">
        <v>45586.43472222222</v>
      </c>
      <c r="R3645" s="1">
        <v>45586.43472222222</v>
      </c>
      <c r="S3645" s="1">
        <v>45737.408333333333</v>
      </c>
      <c r="T3645" s="1">
        <v>45737.408333333333</v>
      </c>
      <c r="U3645" t="s">
        <v>368</v>
      </c>
      <c r="V3645" t="s">
        <v>137</v>
      </c>
      <c r="W3645" t="s">
        <v>137</v>
      </c>
      <c r="X3645" t="s">
        <v>369</v>
      </c>
      <c r="Y3645" t="s">
        <v>370</v>
      </c>
      <c r="Z3645" t="s">
        <v>137</v>
      </c>
      <c r="AA3645" t="s">
        <v>137</v>
      </c>
      <c r="AB3645" t="s">
        <v>137</v>
      </c>
      <c r="AC3645" t="s">
        <v>137</v>
      </c>
      <c r="AD3645" s="2"/>
      <c r="AE3645" t="s">
        <v>137</v>
      </c>
      <c r="AF3645" t="s">
        <v>137</v>
      </c>
      <c r="AG3645" t="s">
        <v>137</v>
      </c>
      <c r="AH3645" t="s">
        <v>137</v>
      </c>
      <c r="AI3645" t="s">
        <v>137</v>
      </c>
      <c r="AJ3645" t="s">
        <v>137</v>
      </c>
      <c r="AK3645" t="s">
        <v>137</v>
      </c>
      <c r="AL3645" s="2"/>
      <c r="AM3645" t="s">
        <v>137</v>
      </c>
      <c r="AN3645" t="s">
        <v>137</v>
      </c>
      <c r="AO3645" t="s">
        <v>137</v>
      </c>
      <c r="AP3645" t="s">
        <v>137</v>
      </c>
      <c r="AQ3645" t="s">
        <v>137</v>
      </c>
      <c r="AR3645" t="s">
        <v>137</v>
      </c>
      <c r="AS3645" t="s">
        <v>137</v>
      </c>
      <c r="AT3645" t="s">
        <v>137</v>
      </c>
      <c r="AU3645" t="s">
        <v>137</v>
      </c>
      <c r="AV3645" t="s">
        <v>137</v>
      </c>
      <c r="AW3645" t="s">
        <v>137</v>
      </c>
      <c r="AX3645" t="s">
        <v>137</v>
      </c>
      <c r="AY3645" t="s">
        <v>137</v>
      </c>
      <c r="AZ3645" t="s">
        <v>137</v>
      </c>
      <c r="BA3645" t="s">
        <v>137</v>
      </c>
      <c r="BB3645" t="s">
        <v>137</v>
      </c>
      <c r="BC3645" t="s">
        <v>137</v>
      </c>
      <c r="BD3645" t="s">
        <v>137</v>
      </c>
      <c r="BE3645" t="s">
        <v>137</v>
      </c>
      <c r="BF3645" t="s">
        <v>137</v>
      </c>
      <c r="BG3645" t="s">
        <v>137</v>
      </c>
      <c r="BH3645" t="s">
        <v>137</v>
      </c>
      <c r="BI3645" t="s">
        <v>137</v>
      </c>
      <c r="BJ3645" t="s">
        <v>137</v>
      </c>
      <c r="BK3645" t="s">
        <v>137</v>
      </c>
      <c r="BL3645" t="s">
        <v>137</v>
      </c>
      <c r="BM3645" t="s">
        <v>137</v>
      </c>
      <c r="BN3645" t="s">
        <v>137</v>
      </c>
      <c r="BO3645" t="s">
        <v>137</v>
      </c>
      <c r="BP3645" t="s">
        <v>23815</v>
      </c>
      <c r="BQ3645" t="s">
        <v>137</v>
      </c>
      <c r="BR3645" t="s">
        <v>137</v>
      </c>
      <c r="BS3645" t="s">
        <v>137</v>
      </c>
      <c r="BT3645" t="s">
        <v>137</v>
      </c>
      <c r="BU3645" t="s">
        <v>137</v>
      </c>
      <c r="BW3645" t="s">
        <v>137</v>
      </c>
      <c r="BX3645" t="s">
        <v>137</v>
      </c>
      <c r="BY3645" t="s">
        <v>137</v>
      </c>
      <c r="BZ3645" t="s">
        <v>137</v>
      </c>
      <c r="CA3645" t="s">
        <v>137</v>
      </c>
      <c r="CB3645" t="s">
        <v>137</v>
      </c>
      <c r="CC3645" t="s">
        <v>137</v>
      </c>
      <c r="CD3645" t="s">
        <v>137</v>
      </c>
      <c r="CE3645" t="s">
        <v>137</v>
      </c>
      <c r="CF3645" t="s">
        <v>137</v>
      </c>
      <c r="CG3645" t="s">
        <v>137</v>
      </c>
      <c r="CH3645" t="s">
        <v>137</v>
      </c>
      <c r="CI3645" t="s">
        <v>137</v>
      </c>
      <c r="CJ3645" t="s">
        <v>137</v>
      </c>
      <c r="CK3645" t="s">
        <v>137</v>
      </c>
      <c r="CL3645" t="s">
        <v>137</v>
      </c>
      <c r="CM3645" t="s">
        <v>137</v>
      </c>
      <c r="CN3645" t="s">
        <v>137</v>
      </c>
      <c r="CO3645" t="s">
        <v>137</v>
      </c>
      <c r="CP3645" t="s">
        <v>137</v>
      </c>
      <c r="CQ3645" s="1">
        <v>45602.509722222225</v>
      </c>
      <c r="CR3645" s="1">
        <v>45685.689583333333</v>
      </c>
      <c r="CS3645" s="1"/>
      <c r="CT3645" t="s">
        <v>23816</v>
      </c>
      <c r="CU3645" t="s">
        <v>23817</v>
      </c>
      <c r="CV3645" t="s">
        <v>137</v>
      </c>
      <c r="CW3645" t="s">
        <v>137</v>
      </c>
      <c r="CX3645" s="3"/>
      <c r="CY3645" s="3"/>
      <c r="CZ3645">
        <v>2</v>
      </c>
      <c r="DA3645" t="s">
        <v>23818</v>
      </c>
      <c r="DB3645" t="s">
        <v>137</v>
      </c>
      <c r="DC3645" t="s">
        <v>137</v>
      </c>
      <c r="DD3645" t="s">
        <v>137</v>
      </c>
      <c r="DE3645" t="s">
        <v>137</v>
      </c>
      <c r="DF3645" t="s">
        <v>23819</v>
      </c>
      <c r="DG3645" t="s">
        <v>900</v>
      </c>
      <c r="DH3645" t="s">
        <v>1112</v>
      </c>
      <c r="DI3645" t="s">
        <v>137</v>
      </c>
      <c r="DJ3645" t="s">
        <v>137</v>
      </c>
      <c r="DK3645">
        <v>0</v>
      </c>
      <c r="DL3645" t="s">
        <v>137</v>
      </c>
      <c r="DM3645" t="s">
        <v>137</v>
      </c>
      <c r="DN3645" t="s">
        <v>137</v>
      </c>
      <c r="DO3645" s="1"/>
      <c r="DP3645" s="1"/>
      <c r="DQ3645" t="s">
        <v>137</v>
      </c>
      <c r="DR3645" t="s">
        <v>137</v>
      </c>
      <c r="DS3645" t="s">
        <v>137</v>
      </c>
      <c r="DT3645" t="s">
        <v>137</v>
      </c>
      <c r="DU3645" t="s">
        <v>137</v>
      </c>
      <c r="DV3645" t="s">
        <v>137</v>
      </c>
      <c r="DW3645" t="s">
        <v>137</v>
      </c>
      <c r="DX3645" t="s">
        <v>137</v>
      </c>
      <c r="DY3645" t="s">
        <v>137</v>
      </c>
      <c r="DZ3645" t="s">
        <v>148</v>
      </c>
      <c r="EA3645" t="b">
        <v>0</v>
      </c>
      <c r="EB3645" t="s">
        <v>137</v>
      </c>
    </row>
    <row r="3646" spans="1:132" x14ac:dyDescent="0.25">
      <c r="A3646">
        <v>143323292</v>
      </c>
      <c r="B3646">
        <v>8398</v>
      </c>
      <c r="C3646" t="s">
        <v>192</v>
      </c>
      <c r="D3646" t="s">
        <v>474</v>
      </c>
      <c r="E3646" t="s">
        <v>134</v>
      </c>
      <c r="F3646" t="s">
        <v>135</v>
      </c>
      <c r="G3646" t="s">
        <v>163</v>
      </c>
      <c r="H3646" t="s">
        <v>137</v>
      </c>
      <c r="I3646" t="s">
        <v>475</v>
      </c>
      <c r="J3646" t="s">
        <v>150</v>
      </c>
      <c r="K3646" t="s">
        <v>151</v>
      </c>
      <c r="L3646" t="s">
        <v>152</v>
      </c>
      <c r="M3646" t="s">
        <v>137</v>
      </c>
      <c r="N3646" t="s">
        <v>438</v>
      </c>
      <c r="O3646" t="s">
        <v>438</v>
      </c>
      <c r="P3646" s="1">
        <v>45586.041666666664</v>
      </c>
      <c r="Q3646" s="1">
        <v>45586.427083333336</v>
      </c>
      <c r="R3646" s="1">
        <v>45586.427083333336</v>
      </c>
      <c r="S3646" s="1">
        <v>45586.693749999999</v>
      </c>
      <c r="T3646" s="1">
        <v>45586.693749999999</v>
      </c>
      <c r="U3646" t="s">
        <v>23820</v>
      </c>
      <c r="V3646" t="s">
        <v>137</v>
      </c>
      <c r="W3646" t="s">
        <v>137</v>
      </c>
      <c r="X3646" t="s">
        <v>360</v>
      </c>
      <c r="Y3646" t="s">
        <v>470</v>
      </c>
      <c r="Z3646" t="s">
        <v>23821</v>
      </c>
      <c r="AA3646" t="s">
        <v>232</v>
      </c>
      <c r="AB3646" t="s">
        <v>137</v>
      </c>
      <c r="AC3646" t="s">
        <v>137</v>
      </c>
      <c r="AD3646" s="2"/>
      <c r="AE3646" t="s">
        <v>137</v>
      </c>
      <c r="AF3646" t="s">
        <v>137</v>
      </c>
      <c r="AG3646" t="s">
        <v>137</v>
      </c>
      <c r="AH3646" t="s">
        <v>137</v>
      </c>
      <c r="AI3646" t="s">
        <v>137</v>
      </c>
      <c r="AJ3646" t="s">
        <v>137</v>
      </c>
      <c r="AK3646" t="s">
        <v>137</v>
      </c>
      <c r="AL3646" s="2"/>
      <c r="AM3646" t="s">
        <v>137</v>
      </c>
      <c r="AN3646" t="s">
        <v>137</v>
      </c>
      <c r="AO3646" t="s">
        <v>137</v>
      </c>
      <c r="AP3646" t="s">
        <v>137</v>
      </c>
      <c r="AQ3646" t="s">
        <v>137</v>
      </c>
      <c r="AR3646" t="s">
        <v>137</v>
      </c>
      <c r="AS3646" t="s">
        <v>137</v>
      </c>
      <c r="AT3646" t="s">
        <v>137</v>
      </c>
      <c r="AU3646" t="s">
        <v>137</v>
      </c>
      <c r="AV3646" t="s">
        <v>23822</v>
      </c>
      <c r="AW3646" t="s">
        <v>137</v>
      </c>
      <c r="AX3646" t="s">
        <v>137</v>
      </c>
      <c r="AY3646" t="s">
        <v>137</v>
      </c>
      <c r="AZ3646" t="s">
        <v>137</v>
      </c>
      <c r="BA3646" t="s">
        <v>137</v>
      </c>
      <c r="BB3646" t="s">
        <v>137</v>
      </c>
      <c r="BC3646" t="s">
        <v>137</v>
      </c>
      <c r="BD3646" t="s">
        <v>137</v>
      </c>
      <c r="BE3646" t="s">
        <v>137</v>
      </c>
      <c r="BF3646" t="s">
        <v>137</v>
      </c>
      <c r="BG3646" t="s">
        <v>137</v>
      </c>
      <c r="BH3646" t="s">
        <v>137</v>
      </c>
      <c r="BI3646" t="s">
        <v>137</v>
      </c>
      <c r="BJ3646" t="s">
        <v>137</v>
      </c>
      <c r="BK3646" t="s">
        <v>137</v>
      </c>
      <c r="BL3646" t="s">
        <v>137</v>
      </c>
      <c r="BM3646" t="s">
        <v>137</v>
      </c>
      <c r="BN3646" t="s">
        <v>137</v>
      </c>
      <c r="BO3646" t="s">
        <v>137</v>
      </c>
      <c r="BP3646" t="s">
        <v>137</v>
      </c>
      <c r="BQ3646" t="s">
        <v>137</v>
      </c>
      <c r="BR3646" t="s">
        <v>137</v>
      </c>
      <c r="BS3646" t="s">
        <v>137</v>
      </c>
      <c r="BT3646" t="s">
        <v>137</v>
      </c>
      <c r="BU3646" t="s">
        <v>137</v>
      </c>
      <c r="BW3646" t="s">
        <v>137</v>
      </c>
      <c r="BX3646" t="s">
        <v>137</v>
      </c>
      <c r="BY3646" t="s">
        <v>137</v>
      </c>
      <c r="BZ3646" t="s">
        <v>137</v>
      </c>
      <c r="CA3646" t="s">
        <v>137</v>
      </c>
      <c r="CB3646" t="s">
        <v>137</v>
      </c>
      <c r="CC3646" t="s">
        <v>137</v>
      </c>
      <c r="CD3646" t="s">
        <v>137</v>
      </c>
      <c r="CE3646" t="s">
        <v>137</v>
      </c>
      <c r="CF3646" t="s">
        <v>137</v>
      </c>
      <c r="CG3646" t="s">
        <v>137</v>
      </c>
      <c r="CH3646" t="s">
        <v>137</v>
      </c>
      <c r="CI3646" t="s">
        <v>137</v>
      </c>
      <c r="CJ3646" t="s">
        <v>137</v>
      </c>
      <c r="CK3646" t="s">
        <v>137</v>
      </c>
      <c r="CL3646" t="s">
        <v>137</v>
      </c>
      <c r="CM3646" t="s">
        <v>137</v>
      </c>
      <c r="CN3646" t="s">
        <v>137</v>
      </c>
      <c r="CO3646" t="s">
        <v>137</v>
      </c>
      <c r="CP3646" t="s">
        <v>137</v>
      </c>
      <c r="CQ3646" s="1">
        <v>45586.693749999999</v>
      </c>
      <c r="CR3646" s="1">
        <v>45586.693749999999</v>
      </c>
      <c r="CS3646" s="1">
        <v>45586.693749999999</v>
      </c>
      <c r="CT3646" t="s">
        <v>23823</v>
      </c>
      <c r="CU3646" t="s">
        <v>23823</v>
      </c>
      <c r="CV3646" t="s">
        <v>23824</v>
      </c>
      <c r="CW3646" t="s">
        <v>23824</v>
      </c>
      <c r="CX3646" s="3"/>
      <c r="CY3646" s="3"/>
      <c r="CZ3646">
        <v>1</v>
      </c>
      <c r="DA3646" t="s">
        <v>23825</v>
      </c>
      <c r="DB3646" t="s">
        <v>137</v>
      </c>
      <c r="DC3646" t="s">
        <v>137</v>
      </c>
      <c r="DD3646" t="s">
        <v>137</v>
      </c>
      <c r="DE3646" t="s">
        <v>137</v>
      </c>
      <c r="DF3646" t="s">
        <v>23826</v>
      </c>
      <c r="DG3646" t="s">
        <v>137</v>
      </c>
      <c r="DH3646" t="s">
        <v>137</v>
      </c>
      <c r="DI3646" t="s">
        <v>137</v>
      </c>
      <c r="DJ3646" t="s">
        <v>137</v>
      </c>
      <c r="DK3646">
        <v>0</v>
      </c>
      <c r="DL3646" t="s">
        <v>209</v>
      </c>
      <c r="DM3646" t="s">
        <v>137</v>
      </c>
      <c r="DN3646" t="s">
        <v>137</v>
      </c>
      <c r="DO3646" s="1">
        <v>45586.693749999999</v>
      </c>
      <c r="DP3646" s="1"/>
      <c r="DQ3646" t="s">
        <v>150</v>
      </c>
      <c r="DR3646" t="s">
        <v>151</v>
      </c>
      <c r="DS3646" t="s">
        <v>152</v>
      </c>
      <c r="DT3646" t="s">
        <v>137</v>
      </c>
      <c r="DU3646" t="s">
        <v>137</v>
      </c>
      <c r="DV3646" t="s">
        <v>140</v>
      </c>
      <c r="DW3646" t="s">
        <v>137</v>
      </c>
      <c r="DX3646" t="s">
        <v>2094</v>
      </c>
      <c r="DY3646" t="s">
        <v>137</v>
      </c>
      <c r="DZ3646" t="s">
        <v>148</v>
      </c>
      <c r="EA3646" t="b">
        <v>0</v>
      </c>
      <c r="EB3646" t="s">
        <v>137</v>
      </c>
    </row>
    <row r="3647" spans="1:132" x14ac:dyDescent="0.25">
      <c r="A3647">
        <v>143312009</v>
      </c>
      <c r="B3647">
        <v>8397</v>
      </c>
      <c r="C3647" t="s">
        <v>192</v>
      </c>
      <c r="D3647" t="s">
        <v>133</v>
      </c>
      <c r="E3647" t="s">
        <v>134</v>
      </c>
      <c r="F3647" t="s">
        <v>135</v>
      </c>
      <c r="G3647" t="s">
        <v>136</v>
      </c>
      <c r="H3647" t="s">
        <v>137</v>
      </c>
      <c r="I3647" t="s">
        <v>138</v>
      </c>
      <c r="J3647" t="s">
        <v>150</v>
      </c>
      <c r="K3647" t="s">
        <v>151</v>
      </c>
      <c r="L3647" t="s">
        <v>152</v>
      </c>
      <c r="M3647" t="s">
        <v>137</v>
      </c>
      <c r="N3647" t="s">
        <v>12806</v>
      </c>
      <c r="O3647" t="s">
        <v>12806</v>
      </c>
      <c r="P3647" s="1">
        <v>45586</v>
      </c>
      <c r="Q3647" s="1">
        <v>45586.365972222222</v>
      </c>
      <c r="R3647" s="1">
        <v>45586.365972222222</v>
      </c>
      <c r="S3647" s="1">
        <v>45586.397222222222</v>
      </c>
      <c r="T3647" s="1">
        <v>45586.397222222222</v>
      </c>
      <c r="U3647" t="s">
        <v>3431</v>
      </c>
      <c r="V3647" t="s">
        <v>137</v>
      </c>
      <c r="W3647" t="s">
        <v>137</v>
      </c>
      <c r="X3647" t="s">
        <v>231</v>
      </c>
      <c r="Y3647" t="s">
        <v>186</v>
      </c>
      <c r="Z3647" t="s">
        <v>137</v>
      </c>
      <c r="AA3647" t="s">
        <v>137</v>
      </c>
      <c r="AB3647" t="s">
        <v>137</v>
      </c>
      <c r="AC3647" t="s">
        <v>137</v>
      </c>
      <c r="AD3647" s="2"/>
      <c r="AE3647" t="s">
        <v>137</v>
      </c>
      <c r="AF3647" t="s">
        <v>137</v>
      </c>
      <c r="AG3647" t="s">
        <v>137</v>
      </c>
      <c r="AH3647" t="s">
        <v>137</v>
      </c>
      <c r="AI3647" t="s">
        <v>137</v>
      </c>
      <c r="AJ3647" t="s">
        <v>137</v>
      </c>
      <c r="AK3647" t="s">
        <v>137</v>
      </c>
      <c r="AL3647" s="2"/>
      <c r="AM3647" t="s">
        <v>137</v>
      </c>
      <c r="AN3647" t="s">
        <v>137</v>
      </c>
      <c r="AO3647" t="s">
        <v>137</v>
      </c>
      <c r="AP3647" t="s">
        <v>137</v>
      </c>
      <c r="AQ3647" t="s">
        <v>137</v>
      </c>
      <c r="AR3647" t="s">
        <v>137</v>
      </c>
      <c r="AS3647" t="s">
        <v>137</v>
      </c>
      <c r="AT3647" t="s">
        <v>137</v>
      </c>
      <c r="AU3647" t="s">
        <v>137</v>
      </c>
      <c r="AV3647" t="s">
        <v>137</v>
      </c>
      <c r="AW3647" t="s">
        <v>137</v>
      </c>
      <c r="AX3647" t="s">
        <v>137</v>
      </c>
      <c r="AY3647" t="s">
        <v>137</v>
      </c>
      <c r="AZ3647" t="s">
        <v>137</v>
      </c>
      <c r="BA3647" t="s">
        <v>137</v>
      </c>
      <c r="BB3647" t="s">
        <v>137</v>
      </c>
      <c r="BC3647" t="s">
        <v>137</v>
      </c>
      <c r="BD3647" t="s">
        <v>137</v>
      </c>
      <c r="BE3647" t="s">
        <v>137</v>
      </c>
      <c r="BF3647" t="s">
        <v>137</v>
      </c>
      <c r="BG3647" t="s">
        <v>137</v>
      </c>
      <c r="BH3647" t="s">
        <v>137</v>
      </c>
      <c r="BI3647" t="s">
        <v>137</v>
      </c>
      <c r="BJ3647" t="s">
        <v>137</v>
      </c>
      <c r="BK3647" t="s">
        <v>137</v>
      </c>
      <c r="BL3647" t="s">
        <v>137</v>
      </c>
      <c r="BM3647" t="s">
        <v>137</v>
      </c>
      <c r="BN3647" t="s">
        <v>137</v>
      </c>
      <c r="BO3647" t="s">
        <v>137</v>
      </c>
      <c r="BP3647" t="s">
        <v>23827</v>
      </c>
      <c r="BQ3647" t="s">
        <v>137</v>
      </c>
      <c r="BR3647" t="s">
        <v>137</v>
      </c>
      <c r="BS3647" t="s">
        <v>137</v>
      </c>
      <c r="BT3647" t="s">
        <v>137</v>
      </c>
      <c r="BU3647" t="s">
        <v>137</v>
      </c>
      <c r="BW3647" t="s">
        <v>137</v>
      </c>
      <c r="BX3647" t="s">
        <v>137</v>
      </c>
      <c r="BY3647" t="s">
        <v>137</v>
      </c>
      <c r="BZ3647" t="s">
        <v>137</v>
      </c>
      <c r="CA3647" t="s">
        <v>137</v>
      </c>
      <c r="CB3647" t="s">
        <v>137</v>
      </c>
      <c r="CC3647" t="s">
        <v>137</v>
      </c>
      <c r="CD3647" t="s">
        <v>137</v>
      </c>
      <c r="CE3647" t="s">
        <v>137</v>
      </c>
      <c r="CF3647" t="s">
        <v>137</v>
      </c>
      <c r="CG3647" t="s">
        <v>137</v>
      </c>
      <c r="CH3647" t="s">
        <v>137</v>
      </c>
      <c r="CI3647" t="s">
        <v>137</v>
      </c>
      <c r="CJ3647" t="s">
        <v>137</v>
      </c>
      <c r="CK3647" t="s">
        <v>137</v>
      </c>
      <c r="CL3647" t="s">
        <v>137</v>
      </c>
      <c r="CM3647" t="s">
        <v>137</v>
      </c>
      <c r="CN3647" t="s">
        <v>137</v>
      </c>
      <c r="CO3647" t="s">
        <v>137</v>
      </c>
      <c r="CP3647" t="s">
        <v>137</v>
      </c>
      <c r="CQ3647" s="1">
        <v>45586.397222222222</v>
      </c>
      <c r="CR3647" s="1">
        <v>45586.397222222222</v>
      </c>
      <c r="CS3647" s="1">
        <v>45586.397222222222</v>
      </c>
      <c r="CT3647" t="s">
        <v>18890</v>
      </c>
      <c r="CU3647" t="s">
        <v>1345</v>
      </c>
      <c r="CV3647" t="s">
        <v>23828</v>
      </c>
      <c r="CW3647" t="s">
        <v>23829</v>
      </c>
      <c r="CX3647" s="3"/>
      <c r="CY3647" s="3"/>
      <c r="CZ3647">
        <v>1</v>
      </c>
      <c r="DA3647" t="s">
        <v>23830</v>
      </c>
      <c r="DB3647" t="s">
        <v>137</v>
      </c>
      <c r="DC3647" t="s">
        <v>137</v>
      </c>
      <c r="DD3647" t="s">
        <v>137</v>
      </c>
      <c r="DE3647" t="s">
        <v>137</v>
      </c>
      <c r="DF3647" t="s">
        <v>23831</v>
      </c>
      <c r="DG3647" t="s">
        <v>137</v>
      </c>
      <c r="DH3647" t="s">
        <v>137</v>
      </c>
      <c r="DI3647" t="s">
        <v>137</v>
      </c>
      <c r="DJ3647" t="s">
        <v>137</v>
      </c>
      <c r="DK3647">
        <v>0</v>
      </c>
      <c r="DL3647" t="s">
        <v>209</v>
      </c>
      <c r="DM3647" t="s">
        <v>137</v>
      </c>
      <c r="DN3647" t="s">
        <v>137</v>
      </c>
      <c r="DO3647" s="1">
        <v>45586.397222222222</v>
      </c>
      <c r="DP3647" s="1"/>
      <c r="DQ3647" t="s">
        <v>150</v>
      </c>
      <c r="DR3647" t="s">
        <v>151</v>
      </c>
      <c r="DS3647" t="s">
        <v>152</v>
      </c>
      <c r="DT3647" t="s">
        <v>137</v>
      </c>
      <c r="DU3647" t="s">
        <v>137</v>
      </c>
      <c r="DV3647" t="s">
        <v>137</v>
      </c>
      <c r="DW3647" t="s">
        <v>137</v>
      </c>
      <c r="DX3647" t="s">
        <v>137</v>
      </c>
      <c r="DY3647" t="s">
        <v>137</v>
      </c>
      <c r="DZ3647" t="s">
        <v>148</v>
      </c>
      <c r="EA3647" t="b">
        <v>0</v>
      </c>
      <c r="EB3647" t="s">
        <v>137</v>
      </c>
    </row>
    <row r="3648" spans="1:132" x14ac:dyDescent="0.25">
      <c r="A3648">
        <v>143309773</v>
      </c>
      <c r="B3648">
        <v>8396</v>
      </c>
      <c r="C3648" t="s">
        <v>192</v>
      </c>
      <c r="D3648" t="s">
        <v>23832</v>
      </c>
      <c r="E3648" t="s">
        <v>134</v>
      </c>
      <c r="F3648" t="s">
        <v>532</v>
      </c>
      <c r="G3648" t="s">
        <v>163</v>
      </c>
      <c r="H3648" t="s">
        <v>364</v>
      </c>
      <c r="I3648" t="s">
        <v>23833</v>
      </c>
      <c r="J3648" t="s">
        <v>557</v>
      </c>
      <c r="K3648" t="s">
        <v>558</v>
      </c>
      <c r="L3648" t="s">
        <v>559</v>
      </c>
      <c r="M3648" t="s">
        <v>137</v>
      </c>
      <c r="N3648" t="s">
        <v>23132</v>
      </c>
      <c r="O3648" t="s">
        <v>23132</v>
      </c>
      <c r="P3648" s="1"/>
      <c r="Q3648" s="1">
        <v>45586.347916666666</v>
      </c>
      <c r="R3648" s="1">
        <v>45586.347916666666</v>
      </c>
      <c r="S3648" s="1">
        <v>45597.5625</v>
      </c>
      <c r="T3648" s="1">
        <v>45597.5625</v>
      </c>
      <c r="U3648" t="s">
        <v>304</v>
      </c>
      <c r="V3648" t="s">
        <v>137</v>
      </c>
      <c r="W3648" t="s">
        <v>137</v>
      </c>
      <c r="X3648" t="s">
        <v>185</v>
      </c>
      <c r="Y3648" t="s">
        <v>199</v>
      </c>
      <c r="Z3648" t="s">
        <v>137</v>
      </c>
      <c r="AA3648" t="s">
        <v>137</v>
      </c>
      <c r="AB3648" t="s">
        <v>137</v>
      </c>
      <c r="AC3648" t="s">
        <v>137</v>
      </c>
      <c r="AD3648" s="2"/>
      <c r="AE3648" t="s">
        <v>137</v>
      </c>
      <c r="AF3648" t="s">
        <v>137</v>
      </c>
      <c r="AG3648" t="s">
        <v>137</v>
      </c>
      <c r="AH3648" t="s">
        <v>137</v>
      </c>
      <c r="AI3648" t="s">
        <v>137</v>
      </c>
      <c r="AJ3648" t="s">
        <v>137</v>
      </c>
      <c r="AK3648" t="s">
        <v>137</v>
      </c>
      <c r="AL3648" s="2"/>
      <c r="AM3648" t="s">
        <v>137</v>
      </c>
      <c r="AN3648" t="s">
        <v>137</v>
      </c>
      <c r="AO3648" t="s">
        <v>137</v>
      </c>
      <c r="AP3648" t="s">
        <v>137</v>
      </c>
      <c r="AQ3648" t="s">
        <v>137</v>
      </c>
      <c r="AR3648" t="s">
        <v>137</v>
      </c>
      <c r="AS3648" t="s">
        <v>137</v>
      </c>
      <c r="AT3648" t="s">
        <v>137</v>
      </c>
      <c r="AU3648" t="s">
        <v>137</v>
      </c>
      <c r="AV3648" t="s">
        <v>137</v>
      </c>
      <c r="AW3648" t="s">
        <v>137</v>
      </c>
      <c r="AX3648" t="s">
        <v>137</v>
      </c>
      <c r="AY3648" t="s">
        <v>137</v>
      </c>
      <c r="AZ3648" t="s">
        <v>137</v>
      </c>
      <c r="BA3648" t="s">
        <v>137</v>
      </c>
      <c r="BB3648" t="s">
        <v>137</v>
      </c>
      <c r="BC3648" t="s">
        <v>137</v>
      </c>
      <c r="BD3648" t="s">
        <v>137</v>
      </c>
      <c r="BE3648" t="s">
        <v>137</v>
      </c>
      <c r="BF3648" t="s">
        <v>137</v>
      </c>
      <c r="BG3648" t="s">
        <v>137</v>
      </c>
      <c r="BH3648" t="s">
        <v>137</v>
      </c>
      <c r="BI3648" t="s">
        <v>137</v>
      </c>
      <c r="BJ3648" t="s">
        <v>137</v>
      </c>
      <c r="BK3648" t="s">
        <v>137</v>
      </c>
      <c r="BL3648" t="s">
        <v>137</v>
      </c>
      <c r="BM3648" t="s">
        <v>137</v>
      </c>
      <c r="BN3648" t="s">
        <v>137</v>
      </c>
      <c r="BO3648" t="s">
        <v>137</v>
      </c>
      <c r="BP3648" t="s">
        <v>137</v>
      </c>
      <c r="BQ3648" t="s">
        <v>137</v>
      </c>
      <c r="BR3648" t="s">
        <v>137</v>
      </c>
      <c r="BS3648" t="s">
        <v>137</v>
      </c>
      <c r="BT3648" t="s">
        <v>137</v>
      </c>
      <c r="BU3648" t="s">
        <v>137</v>
      </c>
      <c r="BW3648" t="s">
        <v>137</v>
      </c>
      <c r="BX3648" t="s">
        <v>137</v>
      </c>
      <c r="BY3648" t="s">
        <v>137</v>
      </c>
      <c r="BZ3648" t="s">
        <v>137</v>
      </c>
      <c r="CA3648" t="s">
        <v>137</v>
      </c>
      <c r="CB3648" t="s">
        <v>137</v>
      </c>
      <c r="CC3648" t="s">
        <v>137</v>
      </c>
      <c r="CD3648" t="s">
        <v>137</v>
      </c>
      <c r="CE3648" t="s">
        <v>137</v>
      </c>
      <c r="CF3648" t="s">
        <v>137</v>
      </c>
      <c r="CG3648" t="s">
        <v>137</v>
      </c>
      <c r="CH3648" t="s">
        <v>137</v>
      </c>
      <c r="CI3648" t="s">
        <v>137</v>
      </c>
      <c r="CJ3648" t="s">
        <v>137</v>
      </c>
      <c r="CK3648" t="s">
        <v>137</v>
      </c>
      <c r="CL3648" t="s">
        <v>137</v>
      </c>
      <c r="CM3648" t="s">
        <v>137</v>
      </c>
      <c r="CN3648" t="s">
        <v>137</v>
      </c>
      <c r="CO3648" t="s">
        <v>137</v>
      </c>
      <c r="CP3648" t="s">
        <v>137</v>
      </c>
      <c r="CQ3648" s="1">
        <v>45597.5625</v>
      </c>
      <c r="CR3648" s="1">
        <v>45597.5625</v>
      </c>
      <c r="CS3648" s="1">
        <v>45597.5625</v>
      </c>
      <c r="CT3648" t="s">
        <v>137</v>
      </c>
      <c r="CU3648" t="s">
        <v>137</v>
      </c>
      <c r="CV3648" t="s">
        <v>23834</v>
      </c>
      <c r="CW3648" t="s">
        <v>23835</v>
      </c>
      <c r="CX3648" s="3"/>
      <c r="CY3648" s="3"/>
      <c r="DA3648" t="s">
        <v>137</v>
      </c>
      <c r="DB3648" t="s">
        <v>137</v>
      </c>
      <c r="DC3648" t="s">
        <v>137</v>
      </c>
      <c r="DD3648" t="s">
        <v>137</v>
      </c>
      <c r="DE3648" t="s">
        <v>137</v>
      </c>
      <c r="DF3648" t="s">
        <v>137</v>
      </c>
      <c r="DG3648" t="s">
        <v>900</v>
      </c>
      <c r="DH3648" t="s">
        <v>3650</v>
      </c>
      <c r="DI3648" t="s">
        <v>137</v>
      </c>
      <c r="DJ3648" t="s">
        <v>137</v>
      </c>
      <c r="DK3648">
        <v>0</v>
      </c>
      <c r="DL3648" t="s">
        <v>137</v>
      </c>
      <c r="DM3648" t="s">
        <v>137</v>
      </c>
      <c r="DN3648" t="s">
        <v>137</v>
      </c>
      <c r="DO3648" s="1">
        <v>45597.5625</v>
      </c>
      <c r="DP3648" s="1"/>
      <c r="DQ3648" t="s">
        <v>1490</v>
      </c>
      <c r="DR3648" t="s">
        <v>1491</v>
      </c>
      <c r="DS3648" t="s">
        <v>1492</v>
      </c>
      <c r="DT3648" t="s">
        <v>137</v>
      </c>
      <c r="DU3648" t="s">
        <v>137</v>
      </c>
      <c r="DV3648" t="s">
        <v>137</v>
      </c>
      <c r="DW3648" t="s">
        <v>137</v>
      </c>
      <c r="DX3648" t="s">
        <v>23292</v>
      </c>
      <c r="DY3648" t="s">
        <v>137</v>
      </c>
      <c r="DZ3648" t="s">
        <v>168</v>
      </c>
      <c r="EA3648" t="b">
        <v>0</v>
      </c>
      <c r="EB3648" t="s">
        <v>137</v>
      </c>
    </row>
    <row r="3649" spans="1:132" x14ac:dyDescent="0.25">
      <c r="A3649">
        <v>143308461</v>
      </c>
      <c r="B3649">
        <v>8395</v>
      </c>
      <c r="C3649" t="s">
        <v>192</v>
      </c>
      <c r="D3649" t="s">
        <v>193</v>
      </c>
      <c r="E3649" t="s">
        <v>134</v>
      </c>
      <c r="F3649" t="s">
        <v>135</v>
      </c>
      <c r="G3649" t="s">
        <v>194</v>
      </c>
      <c r="H3649" t="s">
        <v>195</v>
      </c>
      <c r="I3649" t="s">
        <v>196</v>
      </c>
      <c r="J3649" t="s">
        <v>13846</v>
      </c>
      <c r="K3649" t="s">
        <v>13847</v>
      </c>
      <c r="L3649" t="s">
        <v>13848</v>
      </c>
      <c r="M3649" t="s">
        <v>137</v>
      </c>
      <c r="N3649" t="s">
        <v>19289</v>
      </c>
      <c r="O3649" t="s">
        <v>19289</v>
      </c>
      <c r="P3649" s="1">
        <v>45586</v>
      </c>
      <c r="Q3649" s="1">
        <v>45586.335416666669</v>
      </c>
      <c r="R3649" s="1">
        <v>45586.335416666669</v>
      </c>
      <c r="S3649" s="1">
        <v>45586.400000000001</v>
      </c>
      <c r="T3649" s="1">
        <v>45586.400000000001</v>
      </c>
      <c r="U3649" t="s">
        <v>198</v>
      </c>
      <c r="V3649" t="s">
        <v>137</v>
      </c>
      <c r="W3649" t="s">
        <v>137</v>
      </c>
      <c r="X3649" t="s">
        <v>185</v>
      </c>
      <c r="Y3649" t="s">
        <v>199</v>
      </c>
      <c r="Z3649" t="s">
        <v>137</v>
      </c>
      <c r="AA3649" t="s">
        <v>137</v>
      </c>
      <c r="AB3649" t="s">
        <v>137</v>
      </c>
      <c r="AC3649" t="s">
        <v>137</v>
      </c>
      <c r="AD3649" s="2"/>
      <c r="AE3649" t="s">
        <v>137</v>
      </c>
      <c r="AF3649" t="s">
        <v>137</v>
      </c>
      <c r="AG3649" t="s">
        <v>137</v>
      </c>
      <c r="AH3649" t="s">
        <v>137</v>
      </c>
      <c r="AI3649" t="s">
        <v>137</v>
      </c>
      <c r="AJ3649" t="s">
        <v>137</v>
      </c>
      <c r="AK3649" t="s">
        <v>137</v>
      </c>
      <c r="AL3649" s="2"/>
      <c r="AM3649" t="s">
        <v>137</v>
      </c>
      <c r="AN3649" t="s">
        <v>137</v>
      </c>
      <c r="AO3649" t="s">
        <v>137</v>
      </c>
      <c r="AP3649" t="s">
        <v>137</v>
      </c>
      <c r="AQ3649" t="s">
        <v>137</v>
      </c>
      <c r="AR3649" t="s">
        <v>137</v>
      </c>
      <c r="AS3649" t="s">
        <v>137</v>
      </c>
      <c r="AT3649" t="s">
        <v>137</v>
      </c>
      <c r="AU3649" t="s">
        <v>137</v>
      </c>
      <c r="AV3649" t="s">
        <v>137</v>
      </c>
      <c r="AW3649" t="s">
        <v>13069</v>
      </c>
      <c r="AX3649" t="s">
        <v>137</v>
      </c>
      <c r="AY3649" t="s">
        <v>137</v>
      </c>
      <c r="AZ3649" t="s">
        <v>137</v>
      </c>
      <c r="BA3649" t="s">
        <v>137</v>
      </c>
      <c r="BB3649" t="s">
        <v>137</v>
      </c>
      <c r="BC3649" t="s">
        <v>19290</v>
      </c>
      <c r="BD3649" t="s">
        <v>249</v>
      </c>
      <c r="BE3649" t="s">
        <v>19291</v>
      </c>
      <c r="BF3649" t="s">
        <v>19292</v>
      </c>
      <c r="BG3649" t="s">
        <v>137</v>
      </c>
      <c r="BH3649" t="s">
        <v>137</v>
      </c>
      <c r="BI3649" t="s">
        <v>137</v>
      </c>
      <c r="BJ3649" t="s">
        <v>137</v>
      </c>
      <c r="BK3649" t="s">
        <v>137</v>
      </c>
      <c r="BL3649" t="s">
        <v>137</v>
      </c>
      <c r="BM3649" t="s">
        <v>137</v>
      </c>
      <c r="BN3649" t="s">
        <v>137</v>
      </c>
      <c r="BO3649" t="s">
        <v>137</v>
      </c>
      <c r="BP3649" t="s">
        <v>137</v>
      </c>
      <c r="BQ3649" t="s">
        <v>137</v>
      </c>
      <c r="BR3649" t="s">
        <v>137</v>
      </c>
      <c r="BS3649" t="s">
        <v>137</v>
      </c>
      <c r="BT3649" t="s">
        <v>137</v>
      </c>
      <c r="BU3649" t="s">
        <v>137</v>
      </c>
      <c r="BW3649" t="s">
        <v>137</v>
      </c>
      <c r="BX3649" t="s">
        <v>137</v>
      </c>
      <c r="BY3649" t="s">
        <v>137</v>
      </c>
      <c r="BZ3649" t="s">
        <v>137</v>
      </c>
      <c r="CA3649" t="s">
        <v>137</v>
      </c>
      <c r="CB3649" t="s">
        <v>137</v>
      </c>
      <c r="CC3649" t="s">
        <v>137</v>
      </c>
      <c r="CD3649" t="s">
        <v>137</v>
      </c>
      <c r="CE3649" t="s">
        <v>137</v>
      </c>
      <c r="CF3649" t="s">
        <v>137</v>
      </c>
      <c r="CG3649" t="s">
        <v>137</v>
      </c>
      <c r="CH3649" t="s">
        <v>137</v>
      </c>
      <c r="CI3649" t="s">
        <v>137</v>
      </c>
      <c r="CJ3649" t="s">
        <v>137</v>
      </c>
      <c r="CK3649" t="s">
        <v>137</v>
      </c>
      <c r="CL3649" t="s">
        <v>137</v>
      </c>
      <c r="CM3649" t="s">
        <v>137</v>
      </c>
      <c r="CN3649" t="s">
        <v>137</v>
      </c>
      <c r="CO3649" t="s">
        <v>137</v>
      </c>
      <c r="CP3649" t="s">
        <v>137</v>
      </c>
      <c r="CQ3649" s="1">
        <v>45586.400000000001</v>
      </c>
      <c r="CR3649" s="1">
        <v>45586.400000000001</v>
      </c>
      <c r="CS3649" s="1">
        <v>45586.400000000001</v>
      </c>
      <c r="CT3649" t="s">
        <v>137</v>
      </c>
      <c r="CU3649" t="s">
        <v>137</v>
      </c>
      <c r="CV3649" t="s">
        <v>16773</v>
      </c>
      <c r="CW3649" t="s">
        <v>23836</v>
      </c>
      <c r="CX3649" s="3"/>
      <c r="CY3649" s="3"/>
      <c r="CZ3649">
        <v>1</v>
      </c>
      <c r="DA3649" t="s">
        <v>19294</v>
      </c>
      <c r="DB3649" t="s">
        <v>137</v>
      </c>
      <c r="DC3649" t="s">
        <v>137</v>
      </c>
      <c r="DD3649" t="s">
        <v>137</v>
      </c>
      <c r="DE3649" t="s">
        <v>137</v>
      </c>
      <c r="DF3649" t="s">
        <v>137</v>
      </c>
      <c r="DG3649" t="s">
        <v>137</v>
      </c>
      <c r="DH3649" t="s">
        <v>137</v>
      </c>
      <c r="DI3649" t="s">
        <v>137</v>
      </c>
      <c r="DJ3649" t="s">
        <v>137</v>
      </c>
      <c r="DK3649">
        <v>0</v>
      </c>
      <c r="DL3649" t="s">
        <v>209</v>
      </c>
      <c r="DM3649" t="s">
        <v>137</v>
      </c>
      <c r="DN3649" t="s">
        <v>137</v>
      </c>
      <c r="DO3649" s="1">
        <v>45586.400000000001</v>
      </c>
      <c r="DP3649" s="1"/>
      <c r="DQ3649" t="s">
        <v>150</v>
      </c>
      <c r="DR3649" t="s">
        <v>151</v>
      </c>
      <c r="DS3649" t="s">
        <v>152</v>
      </c>
      <c r="DT3649" t="s">
        <v>137</v>
      </c>
      <c r="DU3649" t="s">
        <v>137</v>
      </c>
      <c r="DV3649" t="s">
        <v>137</v>
      </c>
      <c r="DW3649" t="s">
        <v>137</v>
      </c>
      <c r="DX3649" t="s">
        <v>137</v>
      </c>
      <c r="DY3649" t="s">
        <v>137</v>
      </c>
      <c r="DZ3649" t="s">
        <v>148</v>
      </c>
      <c r="EA3649" t="b">
        <v>0</v>
      </c>
      <c r="EB3649" t="s">
        <v>137</v>
      </c>
    </row>
    <row r="3650" spans="1:132" x14ac:dyDescent="0.25">
      <c r="A3650">
        <v>143308140</v>
      </c>
      <c r="B3650">
        <v>8394</v>
      </c>
      <c r="C3650" t="s">
        <v>192</v>
      </c>
      <c r="D3650" t="s">
        <v>23837</v>
      </c>
      <c r="E3650" t="s">
        <v>134</v>
      </c>
      <c r="F3650" t="s">
        <v>162</v>
      </c>
      <c r="G3650" t="s">
        <v>163</v>
      </c>
      <c r="H3650" t="s">
        <v>137</v>
      </c>
      <c r="I3650" t="s">
        <v>23838</v>
      </c>
      <c r="J3650" t="s">
        <v>150</v>
      </c>
      <c r="K3650" t="s">
        <v>151</v>
      </c>
      <c r="L3650" t="s">
        <v>152</v>
      </c>
      <c r="M3650" t="s">
        <v>137</v>
      </c>
      <c r="N3650" t="s">
        <v>944</v>
      </c>
      <c r="O3650" t="s">
        <v>944</v>
      </c>
      <c r="P3650" s="1"/>
      <c r="Q3650" s="1">
        <v>45586.333333333336</v>
      </c>
      <c r="R3650" s="1">
        <v>45586.333333333336</v>
      </c>
      <c r="S3650" s="1">
        <v>45586.647222222222</v>
      </c>
      <c r="T3650" s="1">
        <v>45586.647222222222</v>
      </c>
      <c r="U3650" t="s">
        <v>453</v>
      </c>
      <c r="V3650" t="s">
        <v>137</v>
      </c>
      <c r="W3650" t="s">
        <v>137</v>
      </c>
      <c r="X3650" t="s">
        <v>454</v>
      </c>
      <c r="Y3650" t="s">
        <v>137</v>
      </c>
      <c r="Z3650" t="s">
        <v>137</v>
      </c>
      <c r="AA3650" t="s">
        <v>137</v>
      </c>
      <c r="AB3650" t="s">
        <v>137</v>
      </c>
      <c r="AC3650" t="s">
        <v>137</v>
      </c>
      <c r="AD3650" s="2"/>
      <c r="AE3650" t="s">
        <v>137</v>
      </c>
      <c r="AF3650" t="s">
        <v>137</v>
      </c>
      <c r="AG3650" t="s">
        <v>137</v>
      </c>
      <c r="AH3650" t="s">
        <v>137</v>
      </c>
      <c r="AI3650" t="s">
        <v>137</v>
      </c>
      <c r="AJ3650" t="s">
        <v>137</v>
      </c>
      <c r="AK3650" t="s">
        <v>137</v>
      </c>
      <c r="AL3650" s="2"/>
      <c r="AM3650" t="s">
        <v>137</v>
      </c>
      <c r="AN3650" t="s">
        <v>137</v>
      </c>
      <c r="AO3650" t="s">
        <v>137</v>
      </c>
      <c r="AP3650" t="s">
        <v>137</v>
      </c>
      <c r="AQ3650" t="s">
        <v>137</v>
      </c>
      <c r="AR3650" t="s">
        <v>137</v>
      </c>
      <c r="AS3650" t="s">
        <v>137</v>
      </c>
      <c r="AT3650" t="s">
        <v>137</v>
      </c>
      <c r="AU3650" t="s">
        <v>137</v>
      </c>
      <c r="AV3650" t="s">
        <v>137</v>
      </c>
      <c r="AW3650" t="s">
        <v>137</v>
      </c>
      <c r="AX3650" t="s">
        <v>137</v>
      </c>
      <c r="AY3650" t="s">
        <v>137</v>
      </c>
      <c r="AZ3650" t="s">
        <v>137</v>
      </c>
      <c r="BA3650" t="s">
        <v>137</v>
      </c>
      <c r="BB3650" t="s">
        <v>137</v>
      </c>
      <c r="BC3650" t="s">
        <v>137</v>
      </c>
      <c r="BD3650" t="s">
        <v>137</v>
      </c>
      <c r="BE3650" t="s">
        <v>137</v>
      </c>
      <c r="BF3650" t="s">
        <v>137</v>
      </c>
      <c r="BG3650" t="s">
        <v>137</v>
      </c>
      <c r="BH3650" t="s">
        <v>137</v>
      </c>
      <c r="BI3650" t="s">
        <v>137</v>
      </c>
      <c r="BJ3650" t="s">
        <v>137</v>
      </c>
      <c r="BK3650" t="s">
        <v>137</v>
      </c>
      <c r="BL3650" t="s">
        <v>137</v>
      </c>
      <c r="BM3650" t="s">
        <v>137</v>
      </c>
      <c r="BN3650" t="s">
        <v>137</v>
      </c>
      <c r="BO3650" t="s">
        <v>137</v>
      </c>
      <c r="BP3650" t="s">
        <v>137</v>
      </c>
      <c r="BQ3650" t="s">
        <v>137</v>
      </c>
      <c r="BR3650" t="s">
        <v>137</v>
      </c>
      <c r="BS3650" t="s">
        <v>137</v>
      </c>
      <c r="BT3650" t="s">
        <v>137</v>
      </c>
      <c r="BU3650" t="s">
        <v>137</v>
      </c>
      <c r="BW3650" t="s">
        <v>137</v>
      </c>
      <c r="BX3650" t="s">
        <v>137</v>
      </c>
      <c r="BY3650" t="s">
        <v>137</v>
      </c>
      <c r="BZ3650" t="s">
        <v>137</v>
      </c>
      <c r="CA3650" t="s">
        <v>137</v>
      </c>
      <c r="CB3650" t="s">
        <v>137</v>
      </c>
      <c r="CC3650" t="s">
        <v>137</v>
      </c>
      <c r="CD3650" t="s">
        <v>137</v>
      </c>
      <c r="CE3650" t="s">
        <v>137</v>
      </c>
      <c r="CF3650" t="s">
        <v>137</v>
      </c>
      <c r="CG3650" t="s">
        <v>137</v>
      </c>
      <c r="CH3650" t="s">
        <v>137</v>
      </c>
      <c r="CI3650" t="s">
        <v>137</v>
      </c>
      <c r="CJ3650" t="s">
        <v>137</v>
      </c>
      <c r="CK3650" t="s">
        <v>137</v>
      </c>
      <c r="CL3650" t="s">
        <v>137</v>
      </c>
      <c r="CM3650" t="s">
        <v>137</v>
      </c>
      <c r="CN3650" t="s">
        <v>137</v>
      </c>
      <c r="CO3650" t="s">
        <v>137</v>
      </c>
      <c r="CP3650" t="s">
        <v>137</v>
      </c>
      <c r="CQ3650" s="1">
        <v>45586.647222222222</v>
      </c>
      <c r="CR3650" s="1">
        <v>45586.647222222222</v>
      </c>
      <c r="CS3650" s="1">
        <v>45586.647222222222</v>
      </c>
      <c r="CT3650" t="s">
        <v>1883</v>
      </c>
      <c r="CU3650" t="s">
        <v>23839</v>
      </c>
      <c r="CV3650" t="s">
        <v>23840</v>
      </c>
      <c r="CW3650" t="s">
        <v>23841</v>
      </c>
      <c r="CX3650" s="3"/>
      <c r="CY3650" s="3"/>
      <c r="CZ3650">
        <v>1</v>
      </c>
      <c r="DA3650" t="s">
        <v>137</v>
      </c>
      <c r="DB3650" t="s">
        <v>137</v>
      </c>
      <c r="DC3650" t="s">
        <v>137</v>
      </c>
      <c r="DD3650" t="s">
        <v>137</v>
      </c>
      <c r="DE3650" t="s">
        <v>137</v>
      </c>
      <c r="DF3650" t="s">
        <v>23842</v>
      </c>
      <c r="DG3650" t="s">
        <v>137</v>
      </c>
      <c r="DH3650" t="s">
        <v>137</v>
      </c>
      <c r="DI3650" t="s">
        <v>137</v>
      </c>
      <c r="DJ3650" t="s">
        <v>137</v>
      </c>
      <c r="DK3650">
        <v>0</v>
      </c>
      <c r="DL3650" t="s">
        <v>209</v>
      </c>
      <c r="DM3650" t="s">
        <v>137</v>
      </c>
      <c r="DN3650" t="s">
        <v>137</v>
      </c>
      <c r="DO3650" s="1">
        <v>45586.647222222222</v>
      </c>
      <c r="DP3650" s="1"/>
      <c r="DQ3650" t="s">
        <v>150</v>
      </c>
      <c r="DR3650" t="s">
        <v>151</v>
      </c>
      <c r="DS3650" t="s">
        <v>152</v>
      </c>
      <c r="DT3650" t="s">
        <v>137</v>
      </c>
      <c r="DU3650" t="s">
        <v>137</v>
      </c>
      <c r="DV3650" t="s">
        <v>137</v>
      </c>
      <c r="DW3650" t="s">
        <v>137</v>
      </c>
      <c r="DX3650" t="s">
        <v>23843</v>
      </c>
      <c r="DY3650" t="s">
        <v>137</v>
      </c>
      <c r="DZ3650" t="s">
        <v>168</v>
      </c>
      <c r="EA3650" t="b">
        <v>0</v>
      </c>
      <c r="EB3650" t="s">
        <v>137</v>
      </c>
    </row>
    <row r="3651" spans="1:132" x14ac:dyDescent="0.25">
      <c r="A3651">
        <v>143307538</v>
      </c>
      <c r="B3651">
        <v>8393</v>
      </c>
      <c r="C3651" t="s">
        <v>192</v>
      </c>
      <c r="D3651" t="s">
        <v>23844</v>
      </c>
      <c r="E3651" t="s">
        <v>134</v>
      </c>
      <c r="F3651" t="s">
        <v>162</v>
      </c>
      <c r="G3651" t="s">
        <v>163</v>
      </c>
      <c r="H3651" t="s">
        <v>137</v>
      </c>
      <c r="I3651" t="s">
        <v>23845</v>
      </c>
      <c r="J3651" t="s">
        <v>150</v>
      </c>
      <c r="K3651" t="s">
        <v>151</v>
      </c>
      <c r="L3651" t="s">
        <v>152</v>
      </c>
      <c r="M3651" t="s">
        <v>137</v>
      </c>
      <c r="N3651" t="s">
        <v>390</v>
      </c>
      <c r="O3651" t="s">
        <v>390</v>
      </c>
      <c r="P3651" s="1"/>
      <c r="Q3651" s="1">
        <v>45586.324999999997</v>
      </c>
      <c r="R3651" s="1">
        <v>45586.324999999997</v>
      </c>
      <c r="S3651" s="1">
        <v>45595.481944444444</v>
      </c>
      <c r="T3651" s="1">
        <v>45595.481944444444</v>
      </c>
      <c r="U3651" t="s">
        <v>166</v>
      </c>
      <c r="V3651" t="s">
        <v>137</v>
      </c>
      <c r="W3651" t="s">
        <v>137</v>
      </c>
      <c r="X3651" t="s">
        <v>137</v>
      </c>
      <c r="Y3651" t="s">
        <v>137</v>
      </c>
      <c r="Z3651" t="s">
        <v>137</v>
      </c>
      <c r="AA3651" t="s">
        <v>137</v>
      </c>
      <c r="AB3651" t="s">
        <v>137</v>
      </c>
      <c r="AC3651" t="s">
        <v>137</v>
      </c>
      <c r="AD3651" s="2"/>
      <c r="AE3651" t="s">
        <v>137</v>
      </c>
      <c r="AF3651" t="s">
        <v>137</v>
      </c>
      <c r="AG3651" t="s">
        <v>137</v>
      </c>
      <c r="AH3651" t="s">
        <v>137</v>
      </c>
      <c r="AI3651" t="s">
        <v>137</v>
      </c>
      <c r="AJ3651" t="s">
        <v>137</v>
      </c>
      <c r="AK3651" t="s">
        <v>137</v>
      </c>
      <c r="AL3651" s="2"/>
      <c r="AM3651" t="s">
        <v>137</v>
      </c>
      <c r="AN3651" t="s">
        <v>137</v>
      </c>
      <c r="AO3651" t="s">
        <v>137</v>
      </c>
      <c r="AP3651" t="s">
        <v>137</v>
      </c>
      <c r="AQ3651" t="s">
        <v>137</v>
      </c>
      <c r="AR3651" t="s">
        <v>137</v>
      </c>
      <c r="AS3651" t="s">
        <v>137</v>
      </c>
      <c r="AT3651" t="s">
        <v>137</v>
      </c>
      <c r="AU3651" t="s">
        <v>137</v>
      </c>
      <c r="AV3651" t="s">
        <v>137</v>
      </c>
      <c r="AW3651" t="s">
        <v>137</v>
      </c>
      <c r="AX3651" t="s">
        <v>137</v>
      </c>
      <c r="AY3651" t="s">
        <v>137</v>
      </c>
      <c r="AZ3651" t="s">
        <v>137</v>
      </c>
      <c r="BA3651" t="s">
        <v>137</v>
      </c>
      <c r="BB3651" t="s">
        <v>137</v>
      </c>
      <c r="BC3651" t="s">
        <v>137</v>
      </c>
      <c r="BD3651" t="s">
        <v>137</v>
      </c>
      <c r="BE3651" t="s">
        <v>137</v>
      </c>
      <c r="BF3651" t="s">
        <v>137</v>
      </c>
      <c r="BG3651" t="s">
        <v>137</v>
      </c>
      <c r="BH3651" t="s">
        <v>137</v>
      </c>
      <c r="BI3651" t="s">
        <v>137</v>
      </c>
      <c r="BJ3651" t="s">
        <v>137</v>
      </c>
      <c r="BK3651" t="s">
        <v>137</v>
      </c>
      <c r="BL3651" t="s">
        <v>137</v>
      </c>
      <c r="BM3651" t="s">
        <v>137</v>
      </c>
      <c r="BN3651" t="s">
        <v>137</v>
      </c>
      <c r="BO3651" t="s">
        <v>137</v>
      </c>
      <c r="BP3651" t="s">
        <v>137</v>
      </c>
      <c r="BQ3651" t="s">
        <v>137</v>
      </c>
      <c r="BR3651" t="s">
        <v>137</v>
      </c>
      <c r="BS3651" t="s">
        <v>137</v>
      </c>
      <c r="BT3651" t="s">
        <v>137</v>
      </c>
      <c r="BU3651" t="s">
        <v>137</v>
      </c>
      <c r="BW3651" t="s">
        <v>137</v>
      </c>
      <c r="BX3651" t="s">
        <v>137</v>
      </c>
      <c r="BY3651" t="s">
        <v>137</v>
      </c>
      <c r="BZ3651" t="s">
        <v>137</v>
      </c>
      <c r="CA3651" t="s">
        <v>137</v>
      </c>
      <c r="CB3651" t="s">
        <v>137</v>
      </c>
      <c r="CC3651" t="s">
        <v>137</v>
      </c>
      <c r="CD3651" t="s">
        <v>137</v>
      </c>
      <c r="CE3651" t="s">
        <v>137</v>
      </c>
      <c r="CF3651" t="s">
        <v>137</v>
      </c>
      <c r="CG3651" t="s">
        <v>137</v>
      </c>
      <c r="CH3651" t="s">
        <v>137</v>
      </c>
      <c r="CI3651" t="s">
        <v>137</v>
      </c>
      <c r="CJ3651" t="s">
        <v>137</v>
      </c>
      <c r="CK3651" t="s">
        <v>137</v>
      </c>
      <c r="CL3651" t="s">
        <v>137</v>
      </c>
      <c r="CM3651" t="s">
        <v>137</v>
      </c>
      <c r="CN3651" t="s">
        <v>137</v>
      </c>
      <c r="CO3651" t="s">
        <v>137</v>
      </c>
      <c r="CP3651" t="s">
        <v>137</v>
      </c>
      <c r="CQ3651" s="1">
        <v>45595.481944444444</v>
      </c>
      <c r="CR3651" s="1">
        <v>45595.481944444444</v>
      </c>
      <c r="CS3651" s="1">
        <v>45595.481944444444</v>
      </c>
      <c r="CT3651" t="s">
        <v>23846</v>
      </c>
      <c r="CU3651" t="s">
        <v>23847</v>
      </c>
      <c r="CV3651" t="s">
        <v>23848</v>
      </c>
      <c r="CW3651" t="s">
        <v>23849</v>
      </c>
      <c r="CX3651" s="3"/>
      <c r="CY3651" s="3"/>
      <c r="CZ3651">
        <v>1</v>
      </c>
      <c r="DA3651" t="s">
        <v>137</v>
      </c>
      <c r="DB3651" t="s">
        <v>137</v>
      </c>
      <c r="DC3651" t="s">
        <v>137</v>
      </c>
      <c r="DD3651" t="s">
        <v>137</v>
      </c>
      <c r="DE3651" t="s">
        <v>137</v>
      </c>
      <c r="DF3651" t="s">
        <v>23850</v>
      </c>
      <c r="DG3651" t="s">
        <v>900</v>
      </c>
      <c r="DH3651" t="s">
        <v>4768</v>
      </c>
      <c r="DI3651" t="s">
        <v>137</v>
      </c>
      <c r="DJ3651" t="s">
        <v>137</v>
      </c>
      <c r="DK3651">
        <v>0</v>
      </c>
      <c r="DL3651" t="s">
        <v>209</v>
      </c>
      <c r="DM3651" t="s">
        <v>137</v>
      </c>
      <c r="DN3651" t="s">
        <v>137</v>
      </c>
      <c r="DO3651" s="1">
        <v>45595.481944444444</v>
      </c>
      <c r="DP3651" s="1"/>
      <c r="DQ3651" t="s">
        <v>150</v>
      </c>
      <c r="DR3651" t="s">
        <v>151</v>
      </c>
      <c r="DS3651" t="s">
        <v>152</v>
      </c>
      <c r="DT3651" t="s">
        <v>137</v>
      </c>
      <c r="DU3651" t="s">
        <v>137</v>
      </c>
      <c r="DV3651" t="s">
        <v>137</v>
      </c>
      <c r="DW3651" t="s">
        <v>137</v>
      </c>
      <c r="DX3651" t="s">
        <v>137</v>
      </c>
      <c r="DY3651" t="s">
        <v>137</v>
      </c>
      <c r="DZ3651" t="s">
        <v>168</v>
      </c>
      <c r="EA3651" t="b">
        <v>0</v>
      </c>
      <c r="EB3651" t="s">
        <v>137</v>
      </c>
    </row>
    <row r="3652" spans="1:132" x14ac:dyDescent="0.25">
      <c r="A3652">
        <v>143307519</v>
      </c>
      <c r="B3652">
        <v>8392</v>
      </c>
      <c r="C3652" t="s">
        <v>192</v>
      </c>
      <c r="D3652" t="s">
        <v>133</v>
      </c>
      <c r="E3652" t="s">
        <v>134</v>
      </c>
      <c r="F3652" t="s">
        <v>135</v>
      </c>
      <c r="G3652" t="s">
        <v>136</v>
      </c>
      <c r="H3652" t="s">
        <v>137</v>
      </c>
      <c r="I3652" t="s">
        <v>138</v>
      </c>
      <c r="J3652" t="s">
        <v>13846</v>
      </c>
      <c r="K3652" t="s">
        <v>13847</v>
      </c>
      <c r="L3652" t="s">
        <v>13848</v>
      </c>
      <c r="M3652" t="s">
        <v>137</v>
      </c>
      <c r="N3652" t="s">
        <v>19289</v>
      </c>
      <c r="O3652" t="s">
        <v>19289</v>
      </c>
      <c r="P3652" s="1">
        <v>45586</v>
      </c>
      <c r="Q3652" s="1">
        <v>45586.324305555558</v>
      </c>
      <c r="R3652" s="1">
        <v>45586.324305555558</v>
      </c>
      <c r="S3652" s="1">
        <v>45587.657638888886</v>
      </c>
      <c r="T3652" s="1">
        <v>45587.657638888886</v>
      </c>
      <c r="U3652" t="s">
        <v>1757</v>
      </c>
      <c r="V3652" t="s">
        <v>137</v>
      </c>
      <c r="W3652" t="s">
        <v>137</v>
      </c>
      <c r="X3652" t="s">
        <v>185</v>
      </c>
      <c r="Y3652" t="s">
        <v>361</v>
      </c>
      <c r="Z3652" t="s">
        <v>137</v>
      </c>
      <c r="AA3652" t="s">
        <v>137</v>
      </c>
      <c r="AB3652" t="s">
        <v>137</v>
      </c>
      <c r="AC3652" t="s">
        <v>137</v>
      </c>
      <c r="AD3652" s="2"/>
      <c r="AE3652" t="s">
        <v>137</v>
      </c>
      <c r="AF3652" t="s">
        <v>137</v>
      </c>
      <c r="AG3652" t="s">
        <v>137</v>
      </c>
      <c r="AH3652" t="s">
        <v>137</v>
      </c>
      <c r="AI3652" t="s">
        <v>137</v>
      </c>
      <c r="AJ3652" t="s">
        <v>137</v>
      </c>
      <c r="AK3652" t="s">
        <v>137</v>
      </c>
      <c r="AL3652" s="2"/>
      <c r="AM3652" t="s">
        <v>137</v>
      </c>
      <c r="AN3652" t="s">
        <v>137</v>
      </c>
      <c r="AO3652" t="s">
        <v>137</v>
      </c>
      <c r="AP3652" t="s">
        <v>137</v>
      </c>
      <c r="AQ3652" t="s">
        <v>137</v>
      </c>
      <c r="AR3652" t="s">
        <v>137</v>
      </c>
      <c r="AS3652" t="s">
        <v>137</v>
      </c>
      <c r="AT3652" t="s">
        <v>137</v>
      </c>
      <c r="AU3652" t="s">
        <v>137</v>
      </c>
      <c r="AV3652" t="s">
        <v>137</v>
      </c>
      <c r="AW3652" t="s">
        <v>137</v>
      </c>
      <c r="AX3652" t="s">
        <v>137</v>
      </c>
      <c r="AY3652" t="s">
        <v>137</v>
      </c>
      <c r="AZ3652" t="s">
        <v>137</v>
      </c>
      <c r="BA3652" t="s">
        <v>137</v>
      </c>
      <c r="BB3652" t="s">
        <v>137</v>
      </c>
      <c r="BC3652" t="s">
        <v>137</v>
      </c>
      <c r="BD3652" t="s">
        <v>137</v>
      </c>
      <c r="BE3652" t="s">
        <v>137</v>
      </c>
      <c r="BF3652" t="s">
        <v>137</v>
      </c>
      <c r="BG3652" t="s">
        <v>137</v>
      </c>
      <c r="BH3652" t="s">
        <v>137</v>
      </c>
      <c r="BI3652" t="s">
        <v>137</v>
      </c>
      <c r="BJ3652" t="s">
        <v>137</v>
      </c>
      <c r="BK3652" t="s">
        <v>137</v>
      </c>
      <c r="BL3652" t="s">
        <v>137</v>
      </c>
      <c r="BM3652" t="s">
        <v>137</v>
      </c>
      <c r="BN3652" t="s">
        <v>137</v>
      </c>
      <c r="BO3652" t="s">
        <v>137</v>
      </c>
      <c r="BP3652" t="s">
        <v>23851</v>
      </c>
      <c r="BQ3652" t="s">
        <v>137</v>
      </c>
      <c r="BR3652" t="s">
        <v>137</v>
      </c>
      <c r="BS3652" t="s">
        <v>137</v>
      </c>
      <c r="BT3652" t="s">
        <v>137</v>
      </c>
      <c r="BU3652" t="s">
        <v>137</v>
      </c>
      <c r="BW3652" t="s">
        <v>137</v>
      </c>
      <c r="BX3652" t="s">
        <v>137</v>
      </c>
      <c r="BY3652" t="s">
        <v>137</v>
      </c>
      <c r="BZ3652" t="s">
        <v>137</v>
      </c>
      <c r="CA3652" t="s">
        <v>137</v>
      </c>
      <c r="CB3652" t="s">
        <v>137</v>
      </c>
      <c r="CC3652" t="s">
        <v>137</v>
      </c>
      <c r="CD3652" t="s">
        <v>137</v>
      </c>
      <c r="CE3652" t="s">
        <v>137</v>
      </c>
      <c r="CF3652" t="s">
        <v>137</v>
      </c>
      <c r="CG3652" t="s">
        <v>137</v>
      </c>
      <c r="CH3652" t="s">
        <v>137</v>
      </c>
      <c r="CI3652" t="s">
        <v>137</v>
      </c>
      <c r="CJ3652" t="s">
        <v>137</v>
      </c>
      <c r="CK3652" t="s">
        <v>137</v>
      </c>
      <c r="CL3652" t="s">
        <v>137</v>
      </c>
      <c r="CM3652" t="s">
        <v>137</v>
      </c>
      <c r="CN3652" t="s">
        <v>137</v>
      </c>
      <c r="CO3652" t="s">
        <v>137</v>
      </c>
      <c r="CP3652" t="s">
        <v>137</v>
      </c>
      <c r="CQ3652" s="1">
        <v>45587.657638888886</v>
      </c>
      <c r="CR3652" s="1">
        <v>45587.657638888886</v>
      </c>
      <c r="CS3652" s="1">
        <v>45587.657638888886</v>
      </c>
      <c r="CT3652" t="s">
        <v>137</v>
      </c>
      <c r="CU3652" t="s">
        <v>137</v>
      </c>
      <c r="CV3652" t="s">
        <v>23852</v>
      </c>
      <c r="CW3652" t="s">
        <v>23853</v>
      </c>
      <c r="CX3652" s="3"/>
      <c r="CY3652" s="3"/>
      <c r="CZ3652">
        <v>1</v>
      </c>
      <c r="DA3652" t="s">
        <v>23854</v>
      </c>
      <c r="DB3652" t="s">
        <v>137</v>
      </c>
      <c r="DC3652" t="s">
        <v>137</v>
      </c>
      <c r="DD3652" t="s">
        <v>137</v>
      </c>
      <c r="DE3652" t="s">
        <v>137</v>
      </c>
      <c r="DF3652" t="s">
        <v>137</v>
      </c>
      <c r="DG3652" t="s">
        <v>137</v>
      </c>
      <c r="DH3652" t="s">
        <v>137</v>
      </c>
      <c r="DI3652" t="s">
        <v>137</v>
      </c>
      <c r="DJ3652" t="s">
        <v>137</v>
      </c>
      <c r="DK3652">
        <v>0</v>
      </c>
      <c r="DL3652" t="s">
        <v>209</v>
      </c>
      <c r="DM3652" t="s">
        <v>23855</v>
      </c>
      <c r="DN3652" t="s">
        <v>137</v>
      </c>
      <c r="DO3652" s="1">
        <v>45587.657638888886</v>
      </c>
      <c r="DP3652" s="1"/>
      <c r="DQ3652" t="s">
        <v>13846</v>
      </c>
      <c r="DR3652" t="s">
        <v>13847</v>
      </c>
      <c r="DS3652" t="s">
        <v>13848</v>
      </c>
      <c r="DT3652" t="s">
        <v>137</v>
      </c>
      <c r="DU3652" t="s">
        <v>137</v>
      </c>
      <c r="DV3652" t="s">
        <v>137</v>
      </c>
      <c r="DW3652" t="s">
        <v>137</v>
      </c>
      <c r="DX3652" t="s">
        <v>137</v>
      </c>
      <c r="DY3652" t="s">
        <v>137</v>
      </c>
      <c r="DZ3652" t="s">
        <v>148</v>
      </c>
      <c r="EA3652" t="b">
        <v>0</v>
      </c>
      <c r="EB3652" t="s">
        <v>137</v>
      </c>
    </row>
    <row r="3653" spans="1:132" x14ac:dyDescent="0.25">
      <c r="A3653">
        <v>143305914</v>
      </c>
      <c r="B3653">
        <v>8391</v>
      </c>
      <c r="C3653" t="s">
        <v>192</v>
      </c>
      <c r="D3653" t="s">
        <v>224</v>
      </c>
      <c r="E3653" t="s">
        <v>134</v>
      </c>
      <c r="F3653" t="s">
        <v>135</v>
      </c>
      <c r="G3653" t="s">
        <v>194</v>
      </c>
      <c r="H3653" t="s">
        <v>137</v>
      </c>
      <c r="I3653" t="s">
        <v>225</v>
      </c>
      <c r="J3653" t="s">
        <v>534</v>
      </c>
      <c r="K3653" t="s">
        <v>535</v>
      </c>
      <c r="L3653" t="s">
        <v>536</v>
      </c>
      <c r="M3653" t="s">
        <v>137</v>
      </c>
      <c r="N3653" t="s">
        <v>9555</v>
      </c>
      <c r="O3653" t="s">
        <v>9555</v>
      </c>
      <c r="P3653" s="1">
        <v>45588</v>
      </c>
      <c r="Q3653" s="1">
        <v>45586.296527777777</v>
      </c>
      <c r="R3653" s="1">
        <v>45586.296527777777</v>
      </c>
      <c r="S3653" s="1">
        <v>45604.613194444442</v>
      </c>
      <c r="T3653" s="1">
        <v>45604.613194444442</v>
      </c>
      <c r="U3653" t="s">
        <v>13930</v>
      </c>
      <c r="V3653" t="s">
        <v>137</v>
      </c>
      <c r="W3653" t="s">
        <v>137</v>
      </c>
      <c r="X3653" t="s">
        <v>185</v>
      </c>
      <c r="Y3653" t="s">
        <v>666</v>
      </c>
      <c r="Z3653" t="s">
        <v>137</v>
      </c>
      <c r="AA3653" t="s">
        <v>137</v>
      </c>
      <c r="AB3653" t="s">
        <v>137</v>
      </c>
      <c r="AC3653" t="s">
        <v>137</v>
      </c>
      <c r="AD3653" s="2"/>
      <c r="AE3653" t="s">
        <v>137</v>
      </c>
      <c r="AF3653" t="s">
        <v>137</v>
      </c>
      <c r="AG3653" t="s">
        <v>137</v>
      </c>
      <c r="AH3653" t="s">
        <v>137</v>
      </c>
      <c r="AI3653" t="s">
        <v>137</v>
      </c>
      <c r="AJ3653" t="s">
        <v>137</v>
      </c>
      <c r="AK3653" t="s">
        <v>137</v>
      </c>
      <c r="AL3653" s="2"/>
      <c r="AM3653" t="s">
        <v>137</v>
      </c>
      <c r="AN3653" t="s">
        <v>137</v>
      </c>
      <c r="AO3653" t="s">
        <v>137</v>
      </c>
      <c r="AP3653" t="s">
        <v>137</v>
      </c>
      <c r="AQ3653" t="s">
        <v>137</v>
      </c>
      <c r="AR3653" t="s">
        <v>137</v>
      </c>
      <c r="AS3653" t="s">
        <v>137</v>
      </c>
      <c r="AT3653" t="s">
        <v>137</v>
      </c>
      <c r="AU3653" t="s">
        <v>137</v>
      </c>
      <c r="AV3653" t="s">
        <v>23856</v>
      </c>
      <c r="AW3653" t="s">
        <v>23857</v>
      </c>
      <c r="AX3653" t="s">
        <v>978</v>
      </c>
      <c r="AY3653" t="s">
        <v>137</v>
      </c>
      <c r="AZ3653" t="s">
        <v>137</v>
      </c>
      <c r="BA3653" t="s">
        <v>137</v>
      </c>
      <c r="BB3653" t="s">
        <v>137</v>
      </c>
      <c r="BC3653" t="s">
        <v>137</v>
      </c>
      <c r="BD3653" t="s">
        <v>137</v>
      </c>
      <c r="BE3653" t="s">
        <v>137</v>
      </c>
      <c r="BF3653" t="s">
        <v>137</v>
      </c>
      <c r="BG3653" t="s">
        <v>137</v>
      </c>
      <c r="BH3653" t="s">
        <v>137</v>
      </c>
      <c r="BI3653" t="s">
        <v>137</v>
      </c>
      <c r="BJ3653" t="s">
        <v>137</v>
      </c>
      <c r="BK3653" t="s">
        <v>137</v>
      </c>
      <c r="BL3653" t="s">
        <v>137</v>
      </c>
      <c r="BM3653" t="s">
        <v>137</v>
      </c>
      <c r="BN3653" t="s">
        <v>137</v>
      </c>
      <c r="BO3653" t="s">
        <v>137</v>
      </c>
      <c r="BP3653" t="s">
        <v>137</v>
      </c>
      <c r="BQ3653" t="s">
        <v>137</v>
      </c>
      <c r="BR3653" t="s">
        <v>137</v>
      </c>
      <c r="BS3653" t="s">
        <v>137</v>
      </c>
      <c r="BT3653" t="s">
        <v>137</v>
      </c>
      <c r="BU3653" t="s">
        <v>137</v>
      </c>
      <c r="BW3653" t="s">
        <v>137</v>
      </c>
      <c r="BX3653" t="s">
        <v>137</v>
      </c>
      <c r="BY3653" t="s">
        <v>137</v>
      </c>
      <c r="BZ3653" t="s">
        <v>137</v>
      </c>
      <c r="CA3653" t="s">
        <v>137</v>
      </c>
      <c r="CB3653" t="s">
        <v>137</v>
      </c>
      <c r="CC3653" t="s">
        <v>137</v>
      </c>
      <c r="CD3653" t="s">
        <v>137</v>
      </c>
      <c r="CE3653" t="s">
        <v>137</v>
      </c>
      <c r="CF3653" t="s">
        <v>137</v>
      </c>
      <c r="CG3653" t="s">
        <v>137</v>
      </c>
      <c r="CH3653" t="s">
        <v>137</v>
      </c>
      <c r="CI3653" t="s">
        <v>137</v>
      </c>
      <c r="CJ3653" t="s">
        <v>137</v>
      </c>
      <c r="CK3653" t="s">
        <v>137</v>
      </c>
      <c r="CL3653" t="s">
        <v>137</v>
      </c>
      <c r="CM3653" t="s">
        <v>137</v>
      </c>
      <c r="CN3653" t="s">
        <v>137</v>
      </c>
      <c r="CO3653" t="s">
        <v>137</v>
      </c>
      <c r="CP3653" t="s">
        <v>137</v>
      </c>
      <c r="CQ3653" s="1">
        <v>45604.570833333331</v>
      </c>
      <c r="CR3653" s="1">
        <v>45604.570833333331</v>
      </c>
      <c r="CS3653" s="1">
        <v>45604.570833333331</v>
      </c>
      <c r="CT3653" t="s">
        <v>3606</v>
      </c>
      <c r="CU3653" t="s">
        <v>23858</v>
      </c>
      <c r="CV3653" t="s">
        <v>23859</v>
      </c>
      <c r="CW3653" t="s">
        <v>23860</v>
      </c>
      <c r="CX3653" s="3"/>
      <c r="CY3653" s="3"/>
      <c r="CZ3653">
        <v>2</v>
      </c>
      <c r="DA3653" t="s">
        <v>23861</v>
      </c>
      <c r="DB3653" t="s">
        <v>137</v>
      </c>
      <c r="DC3653" t="s">
        <v>137</v>
      </c>
      <c r="DD3653" t="s">
        <v>137</v>
      </c>
      <c r="DE3653" t="s">
        <v>137</v>
      </c>
      <c r="DF3653" t="s">
        <v>23862</v>
      </c>
      <c r="DG3653" t="s">
        <v>900</v>
      </c>
      <c r="DH3653" t="s">
        <v>15095</v>
      </c>
      <c r="DI3653" t="s">
        <v>137</v>
      </c>
      <c r="DJ3653" t="s">
        <v>137</v>
      </c>
      <c r="DK3653">
        <v>0</v>
      </c>
      <c r="DL3653" t="s">
        <v>209</v>
      </c>
      <c r="DM3653" t="s">
        <v>137</v>
      </c>
      <c r="DN3653" t="s">
        <v>137</v>
      </c>
      <c r="DO3653" s="1">
        <v>45604.570833333331</v>
      </c>
      <c r="DP3653" s="1"/>
      <c r="DQ3653" t="s">
        <v>534</v>
      </c>
      <c r="DR3653" t="s">
        <v>535</v>
      </c>
      <c r="DS3653" t="s">
        <v>536</v>
      </c>
      <c r="DT3653" t="s">
        <v>137</v>
      </c>
      <c r="DU3653" t="s">
        <v>137</v>
      </c>
      <c r="DV3653" t="s">
        <v>237</v>
      </c>
      <c r="DW3653" t="s">
        <v>137</v>
      </c>
      <c r="DX3653" t="s">
        <v>23863</v>
      </c>
      <c r="DY3653" t="s">
        <v>137</v>
      </c>
      <c r="DZ3653" t="s">
        <v>148</v>
      </c>
      <c r="EA3653" t="b">
        <v>0</v>
      </c>
      <c r="EB3653" t="s">
        <v>137</v>
      </c>
    </row>
    <row r="3654" spans="1:132" x14ac:dyDescent="0.25">
      <c r="A3654">
        <v>143295277</v>
      </c>
      <c r="B3654">
        <v>8390</v>
      </c>
      <c r="C3654" t="s">
        <v>192</v>
      </c>
      <c r="D3654" t="s">
        <v>23864</v>
      </c>
      <c r="E3654" t="s">
        <v>134</v>
      </c>
      <c r="F3654" t="s">
        <v>532</v>
      </c>
      <c r="G3654" t="s">
        <v>163</v>
      </c>
      <c r="H3654" t="s">
        <v>364</v>
      </c>
      <c r="I3654" t="s">
        <v>23865</v>
      </c>
      <c r="J3654" t="s">
        <v>1490</v>
      </c>
      <c r="K3654" t="s">
        <v>1491</v>
      </c>
      <c r="L3654" t="s">
        <v>1492</v>
      </c>
      <c r="M3654" t="s">
        <v>137</v>
      </c>
      <c r="N3654" t="s">
        <v>23132</v>
      </c>
      <c r="O3654" t="s">
        <v>23132</v>
      </c>
      <c r="P3654" s="1"/>
      <c r="Q3654" s="1">
        <v>45585.830555555556</v>
      </c>
      <c r="R3654" s="1">
        <v>45585.830555555556</v>
      </c>
      <c r="S3654" s="1">
        <v>45608.375</v>
      </c>
      <c r="T3654" s="1">
        <v>45608.375</v>
      </c>
      <c r="U3654" t="s">
        <v>304</v>
      </c>
      <c r="V3654" t="s">
        <v>137</v>
      </c>
      <c r="W3654" t="s">
        <v>137</v>
      </c>
      <c r="X3654" t="s">
        <v>185</v>
      </c>
      <c r="Y3654" t="s">
        <v>199</v>
      </c>
      <c r="Z3654" t="s">
        <v>137</v>
      </c>
      <c r="AA3654" t="s">
        <v>137</v>
      </c>
      <c r="AB3654" t="s">
        <v>137</v>
      </c>
      <c r="AC3654" t="s">
        <v>137</v>
      </c>
      <c r="AD3654" s="2"/>
      <c r="AE3654" t="s">
        <v>137</v>
      </c>
      <c r="AF3654" t="s">
        <v>137</v>
      </c>
      <c r="AG3654" t="s">
        <v>137</v>
      </c>
      <c r="AH3654" t="s">
        <v>137</v>
      </c>
      <c r="AI3654" t="s">
        <v>137</v>
      </c>
      <c r="AJ3654" t="s">
        <v>137</v>
      </c>
      <c r="AK3654" t="s">
        <v>137</v>
      </c>
      <c r="AL3654" s="2"/>
      <c r="AM3654" t="s">
        <v>137</v>
      </c>
      <c r="AN3654" t="s">
        <v>137</v>
      </c>
      <c r="AO3654" t="s">
        <v>137</v>
      </c>
      <c r="AP3654" t="s">
        <v>137</v>
      </c>
      <c r="AQ3654" t="s">
        <v>137</v>
      </c>
      <c r="AR3654" t="s">
        <v>137</v>
      </c>
      <c r="AS3654" t="s">
        <v>137</v>
      </c>
      <c r="AT3654" t="s">
        <v>137</v>
      </c>
      <c r="AU3654" t="s">
        <v>137</v>
      </c>
      <c r="AV3654" t="s">
        <v>137</v>
      </c>
      <c r="AW3654" t="s">
        <v>137</v>
      </c>
      <c r="AX3654" t="s">
        <v>137</v>
      </c>
      <c r="AY3654" t="s">
        <v>137</v>
      </c>
      <c r="AZ3654" t="s">
        <v>137</v>
      </c>
      <c r="BA3654" t="s">
        <v>137</v>
      </c>
      <c r="BB3654" t="s">
        <v>137</v>
      </c>
      <c r="BC3654" t="s">
        <v>137</v>
      </c>
      <c r="BD3654" t="s">
        <v>137</v>
      </c>
      <c r="BE3654" t="s">
        <v>137</v>
      </c>
      <c r="BF3654" t="s">
        <v>137</v>
      </c>
      <c r="BG3654" t="s">
        <v>137</v>
      </c>
      <c r="BH3654" t="s">
        <v>137</v>
      </c>
      <c r="BI3654" t="s">
        <v>137</v>
      </c>
      <c r="BJ3654" t="s">
        <v>137</v>
      </c>
      <c r="BK3654" t="s">
        <v>137</v>
      </c>
      <c r="BL3654" t="s">
        <v>137</v>
      </c>
      <c r="BM3654" t="s">
        <v>137</v>
      </c>
      <c r="BN3654" t="s">
        <v>137</v>
      </c>
      <c r="BO3654" t="s">
        <v>137</v>
      </c>
      <c r="BP3654" t="s">
        <v>137</v>
      </c>
      <c r="BQ3654" t="s">
        <v>137</v>
      </c>
      <c r="BR3654" t="s">
        <v>137</v>
      </c>
      <c r="BS3654" t="s">
        <v>137</v>
      </c>
      <c r="BT3654" t="s">
        <v>137</v>
      </c>
      <c r="BU3654" t="s">
        <v>137</v>
      </c>
      <c r="BW3654" t="s">
        <v>137</v>
      </c>
      <c r="BX3654" t="s">
        <v>137</v>
      </c>
      <c r="BY3654" t="s">
        <v>137</v>
      </c>
      <c r="BZ3654" t="s">
        <v>137</v>
      </c>
      <c r="CA3654" t="s">
        <v>137</v>
      </c>
      <c r="CB3654" t="s">
        <v>137</v>
      </c>
      <c r="CC3654" t="s">
        <v>137</v>
      </c>
      <c r="CD3654" t="s">
        <v>137</v>
      </c>
      <c r="CE3654" t="s">
        <v>137</v>
      </c>
      <c r="CF3654" t="s">
        <v>137</v>
      </c>
      <c r="CG3654" t="s">
        <v>137</v>
      </c>
      <c r="CH3654" t="s">
        <v>137</v>
      </c>
      <c r="CI3654" t="s">
        <v>137</v>
      </c>
      <c r="CJ3654" t="s">
        <v>137</v>
      </c>
      <c r="CK3654" t="s">
        <v>137</v>
      </c>
      <c r="CL3654" t="s">
        <v>137</v>
      </c>
      <c r="CM3654" t="s">
        <v>137</v>
      </c>
      <c r="CN3654" t="s">
        <v>137</v>
      </c>
      <c r="CO3654" t="s">
        <v>137</v>
      </c>
      <c r="CP3654" t="s">
        <v>137</v>
      </c>
      <c r="CQ3654" s="1">
        <v>45608.375</v>
      </c>
      <c r="CR3654" s="1">
        <v>45608.375</v>
      </c>
      <c r="CS3654" s="1">
        <v>45608.375</v>
      </c>
      <c r="CT3654" t="s">
        <v>23866</v>
      </c>
      <c r="CU3654" t="s">
        <v>23867</v>
      </c>
      <c r="CV3654" t="s">
        <v>23868</v>
      </c>
      <c r="CW3654" t="s">
        <v>23869</v>
      </c>
      <c r="CX3654" s="3"/>
      <c r="CY3654" s="3"/>
      <c r="DA3654" t="s">
        <v>137</v>
      </c>
      <c r="DB3654" t="s">
        <v>137</v>
      </c>
      <c r="DC3654" t="s">
        <v>137</v>
      </c>
      <c r="DD3654" t="s">
        <v>137</v>
      </c>
      <c r="DE3654" t="s">
        <v>137</v>
      </c>
      <c r="DF3654" t="s">
        <v>23870</v>
      </c>
      <c r="DG3654" t="s">
        <v>900</v>
      </c>
      <c r="DH3654" t="s">
        <v>2623</v>
      </c>
      <c r="DI3654" t="s">
        <v>137</v>
      </c>
      <c r="DJ3654" t="s">
        <v>137</v>
      </c>
      <c r="DK3654">
        <v>0</v>
      </c>
      <c r="DL3654" t="s">
        <v>137</v>
      </c>
      <c r="DM3654" t="s">
        <v>137</v>
      </c>
      <c r="DN3654" t="s">
        <v>137</v>
      </c>
      <c r="DO3654" s="1">
        <v>45608.375</v>
      </c>
      <c r="DP3654" s="1"/>
      <c r="DQ3654" t="s">
        <v>1490</v>
      </c>
      <c r="DR3654" t="s">
        <v>1491</v>
      </c>
      <c r="DS3654" t="s">
        <v>1492</v>
      </c>
      <c r="DT3654" t="s">
        <v>137</v>
      </c>
      <c r="DU3654" t="s">
        <v>137</v>
      </c>
      <c r="DV3654" t="s">
        <v>137</v>
      </c>
      <c r="DW3654" t="s">
        <v>137</v>
      </c>
      <c r="DX3654" t="s">
        <v>23292</v>
      </c>
      <c r="DY3654" t="s">
        <v>137</v>
      </c>
      <c r="DZ3654" t="s">
        <v>168</v>
      </c>
      <c r="EA3654" t="b">
        <v>0</v>
      </c>
      <c r="EB3654" t="s">
        <v>137</v>
      </c>
    </row>
    <row r="3655" spans="1:132" x14ac:dyDescent="0.25">
      <c r="A3655">
        <v>143294973</v>
      </c>
      <c r="B3655">
        <v>8389</v>
      </c>
      <c r="C3655" t="s">
        <v>192</v>
      </c>
      <c r="D3655" t="s">
        <v>830</v>
      </c>
      <c r="E3655" t="s">
        <v>134</v>
      </c>
      <c r="F3655" t="s">
        <v>135</v>
      </c>
      <c r="G3655" t="s">
        <v>670</v>
      </c>
      <c r="H3655" t="s">
        <v>831</v>
      </c>
      <c r="I3655" t="s">
        <v>832</v>
      </c>
      <c r="J3655" t="s">
        <v>1204</v>
      </c>
      <c r="K3655" t="s">
        <v>1205</v>
      </c>
      <c r="L3655" t="s">
        <v>1206</v>
      </c>
      <c r="M3655" t="s">
        <v>137</v>
      </c>
      <c r="N3655" t="s">
        <v>727</v>
      </c>
      <c r="O3655" t="s">
        <v>727</v>
      </c>
      <c r="P3655" s="1">
        <v>45593</v>
      </c>
      <c r="Q3655" s="1">
        <v>45585.806944444441</v>
      </c>
      <c r="R3655" s="1">
        <v>45585.806944444441</v>
      </c>
      <c r="S3655" s="1">
        <v>45610.694444444445</v>
      </c>
      <c r="T3655" s="1">
        <v>45610.694444444445</v>
      </c>
      <c r="U3655" t="s">
        <v>23871</v>
      </c>
      <c r="V3655" t="s">
        <v>137</v>
      </c>
      <c r="W3655" t="s">
        <v>137</v>
      </c>
      <c r="X3655" t="s">
        <v>432</v>
      </c>
      <c r="Y3655" t="s">
        <v>2919</v>
      </c>
      <c r="Z3655" t="s">
        <v>23872</v>
      </c>
      <c r="AA3655" t="s">
        <v>2329</v>
      </c>
      <c r="AB3655" t="s">
        <v>137</v>
      </c>
      <c r="AC3655" t="s">
        <v>835</v>
      </c>
      <c r="AD3655" s="2">
        <v>45593</v>
      </c>
      <c r="AE3655" t="s">
        <v>23873</v>
      </c>
      <c r="AF3655" t="s">
        <v>137</v>
      </c>
      <c r="AG3655" t="s">
        <v>1210</v>
      </c>
      <c r="AH3655" t="s">
        <v>137</v>
      </c>
      <c r="AI3655" t="s">
        <v>137</v>
      </c>
      <c r="AJ3655" t="s">
        <v>137</v>
      </c>
      <c r="AK3655" t="s">
        <v>137</v>
      </c>
      <c r="AL3655" s="2"/>
      <c r="AM3655" t="s">
        <v>906</v>
      </c>
      <c r="AN3655" t="s">
        <v>23874</v>
      </c>
      <c r="AO3655" t="s">
        <v>137</v>
      </c>
      <c r="AP3655" t="s">
        <v>23875</v>
      </c>
      <c r="AQ3655" t="s">
        <v>137</v>
      </c>
      <c r="AR3655" t="s">
        <v>137</v>
      </c>
      <c r="AS3655" t="s">
        <v>137</v>
      </c>
      <c r="AT3655" t="s">
        <v>137</v>
      </c>
      <c r="AU3655" t="s">
        <v>137</v>
      </c>
      <c r="AV3655" t="s">
        <v>137</v>
      </c>
      <c r="AW3655" t="s">
        <v>137</v>
      </c>
      <c r="AX3655" t="s">
        <v>137</v>
      </c>
      <c r="AY3655" t="s">
        <v>137</v>
      </c>
      <c r="AZ3655" t="s">
        <v>5055</v>
      </c>
      <c r="BA3655" t="s">
        <v>3263</v>
      </c>
      <c r="BB3655" t="s">
        <v>137</v>
      </c>
      <c r="BC3655" t="s">
        <v>137</v>
      </c>
      <c r="BD3655" t="s">
        <v>137</v>
      </c>
      <c r="BE3655" t="s">
        <v>137</v>
      </c>
      <c r="BF3655" t="s">
        <v>137</v>
      </c>
      <c r="BG3655" t="s">
        <v>137</v>
      </c>
      <c r="BH3655" t="s">
        <v>137</v>
      </c>
      <c r="BI3655" t="s">
        <v>137</v>
      </c>
      <c r="BJ3655" t="s">
        <v>137</v>
      </c>
      <c r="BK3655" t="s">
        <v>137</v>
      </c>
      <c r="BL3655" t="s">
        <v>137</v>
      </c>
      <c r="BM3655" t="s">
        <v>137</v>
      </c>
      <c r="BN3655" t="s">
        <v>137</v>
      </c>
      <c r="BO3655" t="s">
        <v>137</v>
      </c>
      <c r="BP3655" t="s">
        <v>137</v>
      </c>
      <c r="BQ3655" t="s">
        <v>137</v>
      </c>
      <c r="BR3655" t="s">
        <v>137</v>
      </c>
      <c r="BS3655" t="s">
        <v>137</v>
      </c>
      <c r="BT3655" t="s">
        <v>137</v>
      </c>
      <c r="BU3655" t="s">
        <v>137</v>
      </c>
      <c r="BW3655" t="s">
        <v>992</v>
      </c>
      <c r="BX3655" t="s">
        <v>23876</v>
      </c>
      <c r="BY3655" t="s">
        <v>137</v>
      </c>
      <c r="BZ3655" t="s">
        <v>137</v>
      </c>
      <c r="CA3655" t="s">
        <v>137</v>
      </c>
      <c r="CB3655" t="s">
        <v>137</v>
      </c>
      <c r="CC3655" t="s">
        <v>137</v>
      </c>
      <c r="CD3655" t="s">
        <v>137</v>
      </c>
      <c r="CE3655" t="s">
        <v>137</v>
      </c>
      <c r="CF3655" t="s">
        <v>844</v>
      </c>
      <c r="CG3655" t="s">
        <v>1213</v>
      </c>
      <c r="CH3655" t="s">
        <v>910</v>
      </c>
      <c r="CI3655" t="s">
        <v>910</v>
      </c>
      <c r="CJ3655" t="s">
        <v>137</v>
      </c>
      <c r="CK3655" t="s">
        <v>137</v>
      </c>
      <c r="CL3655" t="s">
        <v>137</v>
      </c>
      <c r="CM3655" t="s">
        <v>137</v>
      </c>
      <c r="CN3655" t="s">
        <v>137</v>
      </c>
      <c r="CO3655" t="s">
        <v>137</v>
      </c>
      <c r="CP3655" t="s">
        <v>137</v>
      </c>
      <c r="CQ3655" s="1">
        <v>45593.548611111109</v>
      </c>
      <c r="CR3655" s="1">
        <v>45593.548611111109</v>
      </c>
      <c r="CS3655" s="1">
        <v>45593.548611111109</v>
      </c>
      <c r="CT3655" t="s">
        <v>13363</v>
      </c>
      <c r="CU3655" t="s">
        <v>23877</v>
      </c>
      <c r="CV3655" t="s">
        <v>23878</v>
      </c>
      <c r="CW3655" t="s">
        <v>23879</v>
      </c>
      <c r="CX3655" s="3"/>
      <c r="CY3655" s="3"/>
      <c r="CZ3655">
        <v>2</v>
      </c>
      <c r="DA3655" t="s">
        <v>23880</v>
      </c>
      <c r="DB3655" t="s">
        <v>137</v>
      </c>
      <c r="DC3655" t="s">
        <v>137</v>
      </c>
      <c r="DD3655" t="s">
        <v>137</v>
      </c>
      <c r="DE3655" t="s">
        <v>137</v>
      </c>
      <c r="DF3655" t="s">
        <v>23881</v>
      </c>
      <c r="DG3655" t="s">
        <v>900</v>
      </c>
      <c r="DH3655" t="s">
        <v>14636</v>
      </c>
      <c r="DI3655" t="s">
        <v>137</v>
      </c>
      <c r="DJ3655" t="s">
        <v>137</v>
      </c>
      <c r="DK3655">
        <v>0</v>
      </c>
      <c r="DL3655" t="s">
        <v>137</v>
      </c>
      <c r="DM3655" t="s">
        <v>23882</v>
      </c>
      <c r="DN3655" t="s">
        <v>137</v>
      </c>
      <c r="DO3655" s="1">
        <v>45593.548611111109</v>
      </c>
      <c r="DP3655" s="1"/>
      <c r="DQ3655" t="s">
        <v>1204</v>
      </c>
      <c r="DR3655" t="s">
        <v>1205</v>
      </c>
      <c r="DS3655" t="s">
        <v>1206</v>
      </c>
      <c r="DT3655" t="s">
        <v>137</v>
      </c>
      <c r="DU3655" t="s">
        <v>137</v>
      </c>
      <c r="DV3655" t="s">
        <v>846</v>
      </c>
      <c r="DW3655" t="s">
        <v>137</v>
      </c>
      <c r="DX3655" t="s">
        <v>23883</v>
      </c>
      <c r="DY3655" t="s">
        <v>137</v>
      </c>
      <c r="DZ3655" t="s">
        <v>148</v>
      </c>
      <c r="EA3655" t="b">
        <v>0</v>
      </c>
      <c r="EB3655" t="s">
        <v>137</v>
      </c>
    </row>
    <row r="3656" spans="1:132" x14ac:dyDescent="0.25">
      <c r="A3656">
        <v>143256776</v>
      </c>
      <c r="B3656">
        <v>8388</v>
      </c>
      <c r="C3656" t="s">
        <v>192</v>
      </c>
      <c r="D3656" t="s">
        <v>193</v>
      </c>
      <c r="E3656" t="s">
        <v>134</v>
      </c>
      <c r="F3656" t="s">
        <v>135</v>
      </c>
      <c r="G3656" t="s">
        <v>194</v>
      </c>
      <c r="H3656" t="s">
        <v>195</v>
      </c>
      <c r="I3656" t="s">
        <v>196</v>
      </c>
      <c r="J3656" t="s">
        <v>150</v>
      </c>
      <c r="K3656" t="s">
        <v>151</v>
      </c>
      <c r="L3656" t="s">
        <v>152</v>
      </c>
      <c r="M3656" t="s">
        <v>137</v>
      </c>
      <c r="N3656" t="s">
        <v>1011</v>
      </c>
      <c r="O3656" t="s">
        <v>1011</v>
      </c>
      <c r="P3656" s="1">
        <v>45586</v>
      </c>
      <c r="Q3656" s="1">
        <v>45583.657638888886</v>
      </c>
      <c r="R3656" s="1">
        <v>45583.657638888886</v>
      </c>
      <c r="S3656" s="1">
        <v>45595.48541666667</v>
      </c>
      <c r="T3656" s="1">
        <v>45595.48541666667</v>
      </c>
      <c r="U3656" t="s">
        <v>23884</v>
      </c>
      <c r="V3656" t="s">
        <v>137</v>
      </c>
      <c r="W3656" t="s">
        <v>137</v>
      </c>
      <c r="X3656" t="s">
        <v>231</v>
      </c>
      <c r="Y3656" t="s">
        <v>606</v>
      </c>
      <c r="Z3656" t="s">
        <v>137</v>
      </c>
      <c r="AA3656" t="s">
        <v>137</v>
      </c>
      <c r="AB3656" t="s">
        <v>137</v>
      </c>
      <c r="AC3656" t="s">
        <v>137</v>
      </c>
      <c r="AD3656" s="2"/>
      <c r="AE3656" t="s">
        <v>137</v>
      </c>
      <c r="AF3656" t="s">
        <v>137</v>
      </c>
      <c r="AG3656" t="s">
        <v>137</v>
      </c>
      <c r="AH3656" t="s">
        <v>137</v>
      </c>
      <c r="AI3656" t="s">
        <v>137</v>
      </c>
      <c r="AJ3656" t="s">
        <v>137</v>
      </c>
      <c r="AK3656" t="s">
        <v>137</v>
      </c>
      <c r="AL3656" s="2"/>
      <c r="AM3656" t="s">
        <v>137</v>
      </c>
      <c r="AN3656" t="s">
        <v>137</v>
      </c>
      <c r="AO3656" t="s">
        <v>137</v>
      </c>
      <c r="AP3656" t="s">
        <v>137</v>
      </c>
      <c r="AQ3656" t="s">
        <v>137</v>
      </c>
      <c r="AR3656" t="s">
        <v>137</v>
      </c>
      <c r="AS3656" t="s">
        <v>137</v>
      </c>
      <c r="AT3656" t="s">
        <v>137</v>
      </c>
      <c r="AU3656" t="s">
        <v>137</v>
      </c>
      <c r="AV3656" t="s">
        <v>137</v>
      </c>
      <c r="AW3656" t="s">
        <v>23885</v>
      </c>
      <c r="AX3656" t="s">
        <v>137</v>
      </c>
      <c r="AY3656" t="s">
        <v>137</v>
      </c>
      <c r="AZ3656" t="s">
        <v>137</v>
      </c>
      <c r="BA3656" t="s">
        <v>137</v>
      </c>
      <c r="BB3656" t="s">
        <v>137</v>
      </c>
      <c r="BC3656" t="s">
        <v>23886</v>
      </c>
      <c r="BD3656" t="s">
        <v>249</v>
      </c>
      <c r="BE3656" t="s">
        <v>23887</v>
      </c>
      <c r="BF3656" t="s">
        <v>23888</v>
      </c>
      <c r="BG3656" t="s">
        <v>137</v>
      </c>
      <c r="BH3656" t="s">
        <v>137</v>
      </c>
      <c r="BI3656" t="s">
        <v>137</v>
      </c>
      <c r="BJ3656" t="s">
        <v>137</v>
      </c>
      <c r="BK3656" t="s">
        <v>137</v>
      </c>
      <c r="BL3656" t="s">
        <v>137</v>
      </c>
      <c r="BM3656" t="s">
        <v>137</v>
      </c>
      <c r="BN3656" t="s">
        <v>137</v>
      </c>
      <c r="BO3656" t="s">
        <v>137</v>
      </c>
      <c r="BP3656" t="s">
        <v>137</v>
      </c>
      <c r="BQ3656" t="s">
        <v>137</v>
      </c>
      <c r="BR3656" t="s">
        <v>137</v>
      </c>
      <c r="BS3656" t="s">
        <v>137</v>
      </c>
      <c r="BT3656" t="s">
        <v>137</v>
      </c>
      <c r="BU3656" t="s">
        <v>137</v>
      </c>
      <c r="BW3656" t="s">
        <v>137</v>
      </c>
      <c r="BX3656" t="s">
        <v>137</v>
      </c>
      <c r="BY3656" t="s">
        <v>137</v>
      </c>
      <c r="BZ3656" t="s">
        <v>137</v>
      </c>
      <c r="CA3656" t="s">
        <v>137</v>
      </c>
      <c r="CB3656" t="s">
        <v>137</v>
      </c>
      <c r="CC3656" t="s">
        <v>137</v>
      </c>
      <c r="CD3656" t="s">
        <v>137</v>
      </c>
      <c r="CE3656" t="s">
        <v>137</v>
      </c>
      <c r="CF3656" t="s">
        <v>137</v>
      </c>
      <c r="CG3656" t="s">
        <v>137</v>
      </c>
      <c r="CH3656" t="s">
        <v>137</v>
      </c>
      <c r="CI3656" t="s">
        <v>137</v>
      </c>
      <c r="CJ3656" t="s">
        <v>137</v>
      </c>
      <c r="CK3656" t="s">
        <v>137</v>
      </c>
      <c r="CL3656" t="s">
        <v>137</v>
      </c>
      <c r="CM3656" t="s">
        <v>137</v>
      </c>
      <c r="CN3656" t="s">
        <v>137</v>
      </c>
      <c r="CO3656" t="s">
        <v>137</v>
      </c>
      <c r="CP3656" t="s">
        <v>137</v>
      </c>
      <c r="CQ3656" s="1">
        <v>45595.48541666667</v>
      </c>
      <c r="CR3656" s="1">
        <v>45595.48541666667</v>
      </c>
      <c r="CS3656" s="1">
        <v>45595.48541666667</v>
      </c>
      <c r="CT3656" t="s">
        <v>23889</v>
      </c>
      <c r="CU3656" t="s">
        <v>23890</v>
      </c>
      <c r="CV3656" t="s">
        <v>23891</v>
      </c>
      <c r="CW3656" t="s">
        <v>23892</v>
      </c>
      <c r="CX3656" s="3"/>
      <c r="CY3656" s="3"/>
      <c r="CZ3656">
        <v>2</v>
      </c>
      <c r="DA3656" t="s">
        <v>23893</v>
      </c>
      <c r="DB3656" t="s">
        <v>137</v>
      </c>
      <c r="DC3656" t="s">
        <v>137</v>
      </c>
      <c r="DD3656" t="s">
        <v>137</v>
      </c>
      <c r="DE3656" t="s">
        <v>137</v>
      </c>
      <c r="DF3656" t="s">
        <v>23894</v>
      </c>
      <c r="DG3656" t="s">
        <v>900</v>
      </c>
      <c r="DH3656" t="s">
        <v>4768</v>
      </c>
      <c r="DI3656" t="s">
        <v>137</v>
      </c>
      <c r="DJ3656" t="s">
        <v>137</v>
      </c>
      <c r="DK3656">
        <v>0</v>
      </c>
      <c r="DL3656" t="s">
        <v>209</v>
      </c>
      <c r="DM3656" t="s">
        <v>137</v>
      </c>
      <c r="DN3656" t="s">
        <v>137</v>
      </c>
      <c r="DO3656" s="1">
        <v>45595.48541666667</v>
      </c>
      <c r="DP3656" s="1"/>
      <c r="DQ3656" t="s">
        <v>150</v>
      </c>
      <c r="DR3656" t="s">
        <v>151</v>
      </c>
      <c r="DS3656" t="s">
        <v>152</v>
      </c>
      <c r="DT3656" t="s">
        <v>137</v>
      </c>
      <c r="DU3656" t="s">
        <v>137</v>
      </c>
      <c r="DV3656" t="s">
        <v>137</v>
      </c>
      <c r="DW3656" t="s">
        <v>137</v>
      </c>
      <c r="DX3656" t="s">
        <v>137</v>
      </c>
      <c r="DY3656" t="s">
        <v>137</v>
      </c>
      <c r="DZ3656" t="s">
        <v>148</v>
      </c>
      <c r="EA3656" t="b">
        <v>0</v>
      </c>
      <c r="EB3656" t="s">
        <v>137</v>
      </c>
    </row>
    <row r="3657" spans="1:132" x14ac:dyDescent="0.25">
      <c r="A3657">
        <v>143255183</v>
      </c>
      <c r="B3657">
        <v>8387</v>
      </c>
      <c r="C3657" t="s">
        <v>192</v>
      </c>
      <c r="D3657" t="s">
        <v>23895</v>
      </c>
      <c r="E3657" t="s">
        <v>134</v>
      </c>
      <c r="F3657" t="s">
        <v>162</v>
      </c>
      <c r="G3657" t="s">
        <v>163</v>
      </c>
      <c r="H3657" t="s">
        <v>137</v>
      </c>
      <c r="I3657" t="s">
        <v>23896</v>
      </c>
      <c r="J3657" t="s">
        <v>21212</v>
      </c>
      <c r="K3657" t="s">
        <v>21213</v>
      </c>
      <c r="L3657" t="s">
        <v>21214</v>
      </c>
      <c r="M3657" t="s">
        <v>137</v>
      </c>
      <c r="N3657" t="s">
        <v>8813</v>
      </c>
      <c r="O3657" t="s">
        <v>8813</v>
      </c>
      <c r="P3657" s="1"/>
      <c r="Q3657" s="1">
        <v>45583.643055555556</v>
      </c>
      <c r="R3657" s="1">
        <v>45583.643055555556</v>
      </c>
      <c r="S3657" s="1">
        <v>45586.492361111108</v>
      </c>
      <c r="T3657" s="1">
        <v>45586.492361111108</v>
      </c>
      <c r="U3657" t="s">
        <v>850</v>
      </c>
      <c r="V3657" t="s">
        <v>137</v>
      </c>
      <c r="W3657" t="s">
        <v>137</v>
      </c>
      <c r="X3657" t="s">
        <v>176</v>
      </c>
      <c r="Y3657" t="s">
        <v>137</v>
      </c>
      <c r="Z3657" t="s">
        <v>137</v>
      </c>
      <c r="AA3657" t="s">
        <v>137</v>
      </c>
      <c r="AB3657" t="s">
        <v>137</v>
      </c>
      <c r="AC3657" t="s">
        <v>137</v>
      </c>
      <c r="AD3657" s="2"/>
      <c r="AE3657" t="s">
        <v>137</v>
      </c>
      <c r="AF3657" t="s">
        <v>137</v>
      </c>
      <c r="AG3657" t="s">
        <v>137</v>
      </c>
      <c r="AH3657" t="s">
        <v>137</v>
      </c>
      <c r="AI3657" t="s">
        <v>137</v>
      </c>
      <c r="AJ3657" t="s">
        <v>137</v>
      </c>
      <c r="AK3657" t="s">
        <v>137</v>
      </c>
      <c r="AL3657" s="2"/>
      <c r="AM3657" t="s">
        <v>137</v>
      </c>
      <c r="AN3657" t="s">
        <v>137</v>
      </c>
      <c r="AO3657" t="s">
        <v>137</v>
      </c>
      <c r="AP3657" t="s">
        <v>137</v>
      </c>
      <c r="AQ3657" t="s">
        <v>137</v>
      </c>
      <c r="AR3657" t="s">
        <v>137</v>
      </c>
      <c r="AS3657" t="s">
        <v>137</v>
      </c>
      <c r="AT3657" t="s">
        <v>137</v>
      </c>
      <c r="AU3657" t="s">
        <v>137</v>
      </c>
      <c r="AV3657" t="s">
        <v>137</v>
      </c>
      <c r="AW3657" t="s">
        <v>137</v>
      </c>
      <c r="AX3657" t="s">
        <v>137</v>
      </c>
      <c r="AY3657" t="s">
        <v>137</v>
      </c>
      <c r="AZ3657" t="s">
        <v>137</v>
      </c>
      <c r="BA3657" t="s">
        <v>137</v>
      </c>
      <c r="BB3657" t="s">
        <v>137</v>
      </c>
      <c r="BC3657" t="s">
        <v>137</v>
      </c>
      <c r="BD3657" t="s">
        <v>137</v>
      </c>
      <c r="BE3657" t="s">
        <v>137</v>
      </c>
      <c r="BF3657" t="s">
        <v>137</v>
      </c>
      <c r="BG3657" t="s">
        <v>137</v>
      </c>
      <c r="BH3657" t="s">
        <v>137</v>
      </c>
      <c r="BI3657" t="s">
        <v>137</v>
      </c>
      <c r="BJ3657" t="s">
        <v>137</v>
      </c>
      <c r="BK3657" t="s">
        <v>137</v>
      </c>
      <c r="BL3657" t="s">
        <v>137</v>
      </c>
      <c r="BM3657" t="s">
        <v>137</v>
      </c>
      <c r="BN3657" t="s">
        <v>137</v>
      </c>
      <c r="BO3657" t="s">
        <v>137</v>
      </c>
      <c r="BP3657" t="s">
        <v>137</v>
      </c>
      <c r="BQ3657" t="s">
        <v>137</v>
      </c>
      <c r="BR3657" t="s">
        <v>137</v>
      </c>
      <c r="BS3657" t="s">
        <v>137</v>
      </c>
      <c r="BT3657" t="s">
        <v>137</v>
      </c>
      <c r="BU3657" t="s">
        <v>137</v>
      </c>
      <c r="BW3657" t="s">
        <v>137</v>
      </c>
      <c r="BX3657" t="s">
        <v>137</v>
      </c>
      <c r="BY3657" t="s">
        <v>137</v>
      </c>
      <c r="BZ3657" t="s">
        <v>137</v>
      </c>
      <c r="CA3657" t="s">
        <v>137</v>
      </c>
      <c r="CB3657" t="s">
        <v>137</v>
      </c>
      <c r="CC3657" t="s">
        <v>137</v>
      </c>
      <c r="CD3657" t="s">
        <v>137</v>
      </c>
      <c r="CE3657" t="s">
        <v>137</v>
      </c>
      <c r="CF3657" t="s">
        <v>137</v>
      </c>
      <c r="CG3657" t="s">
        <v>137</v>
      </c>
      <c r="CH3657" t="s">
        <v>137</v>
      </c>
      <c r="CI3657" t="s">
        <v>137</v>
      </c>
      <c r="CJ3657" t="s">
        <v>137</v>
      </c>
      <c r="CK3657" t="s">
        <v>137</v>
      </c>
      <c r="CL3657" t="s">
        <v>137</v>
      </c>
      <c r="CM3657" t="s">
        <v>137</v>
      </c>
      <c r="CN3657" t="s">
        <v>137</v>
      </c>
      <c r="CO3657" t="s">
        <v>137</v>
      </c>
      <c r="CP3657" t="s">
        <v>137</v>
      </c>
      <c r="CQ3657" s="1">
        <v>45586.492361111108</v>
      </c>
      <c r="CR3657" s="1">
        <v>45586.492361111108</v>
      </c>
      <c r="CS3657" s="1">
        <v>45586.492361111108</v>
      </c>
      <c r="CT3657" t="s">
        <v>23897</v>
      </c>
      <c r="CU3657" t="s">
        <v>23898</v>
      </c>
      <c r="CV3657" t="s">
        <v>23899</v>
      </c>
      <c r="CW3657" t="s">
        <v>23900</v>
      </c>
      <c r="CX3657" s="3"/>
      <c r="CY3657" s="3"/>
      <c r="CZ3657">
        <v>1</v>
      </c>
      <c r="DA3657" t="s">
        <v>137</v>
      </c>
      <c r="DB3657" t="s">
        <v>137</v>
      </c>
      <c r="DC3657" t="s">
        <v>137</v>
      </c>
      <c r="DD3657" t="s">
        <v>137</v>
      </c>
      <c r="DE3657" t="s">
        <v>137</v>
      </c>
      <c r="DF3657" t="s">
        <v>23901</v>
      </c>
      <c r="DG3657" t="s">
        <v>137</v>
      </c>
      <c r="DH3657" t="s">
        <v>137</v>
      </c>
      <c r="DI3657" t="s">
        <v>137</v>
      </c>
      <c r="DJ3657" t="s">
        <v>137</v>
      </c>
      <c r="DK3657">
        <v>0</v>
      </c>
      <c r="DL3657" t="s">
        <v>209</v>
      </c>
      <c r="DM3657" t="s">
        <v>23902</v>
      </c>
      <c r="DN3657" t="s">
        <v>137</v>
      </c>
      <c r="DO3657" s="1">
        <v>45586.492361111108</v>
      </c>
      <c r="DP3657" s="1"/>
      <c r="DQ3657" t="s">
        <v>21212</v>
      </c>
      <c r="DR3657" t="s">
        <v>21213</v>
      </c>
      <c r="DS3657" t="s">
        <v>21214</v>
      </c>
      <c r="DT3657" t="s">
        <v>137</v>
      </c>
      <c r="DU3657" t="s">
        <v>137</v>
      </c>
      <c r="DV3657" t="s">
        <v>137</v>
      </c>
      <c r="DW3657" t="s">
        <v>137</v>
      </c>
      <c r="DX3657" t="s">
        <v>137</v>
      </c>
      <c r="DY3657" t="s">
        <v>137</v>
      </c>
      <c r="DZ3657" t="s">
        <v>168</v>
      </c>
      <c r="EA3657" t="b">
        <v>0</v>
      </c>
      <c r="EB3657" t="s">
        <v>137</v>
      </c>
    </row>
    <row r="3658" spans="1:132" x14ac:dyDescent="0.25">
      <c r="A3658">
        <v>143246807</v>
      </c>
      <c r="B3658">
        <v>8386</v>
      </c>
      <c r="C3658" t="s">
        <v>192</v>
      </c>
      <c r="D3658" t="s">
        <v>23903</v>
      </c>
      <c r="E3658" t="s">
        <v>134</v>
      </c>
      <c r="F3658" t="s">
        <v>162</v>
      </c>
      <c r="G3658" t="s">
        <v>163</v>
      </c>
      <c r="H3658" t="s">
        <v>137</v>
      </c>
      <c r="I3658" t="s">
        <v>23904</v>
      </c>
      <c r="J3658" t="s">
        <v>1709</v>
      </c>
      <c r="K3658" t="s">
        <v>1710</v>
      </c>
      <c r="L3658" t="s">
        <v>1711</v>
      </c>
      <c r="M3658" t="s">
        <v>137</v>
      </c>
      <c r="N3658" t="s">
        <v>23905</v>
      </c>
      <c r="O3658" t="s">
        <v>23905</v>
      </c>
      <c r="P3658" s="1"/>
      <c r="Q3658" s="1">
        <v>45583.57708333333</v>
      </c>
      <c r="R3658" s="1">
        <v>45583.57708333333</v>
      </c>
      <c r="S3658" s="1">
        <v>45583.598611111112</v>
      </c>
      <c r="T3658" s="1">
        <v>45583.598611111112</v>
      </c>
      <c r="U3658" t="s">
        <v>216</v>
      </c>
      <c r="V3658" t="s">
        <v>137</v>
      </c>
      <c r="W3658" t="s">
        <v>137</v>
      </c>
      <c r="X3658" t="s">
        <v>185</v>
      </c>
      <c r="Y3658" t="s">
        <v>137</v>
      </c>
      <c r="Z3658" t="s">
        <v>137</v>
      </c>
      <c r="AA3658" t="s">
        <v>137</v>
      </c>
      <c r="AB3658" t="s">
        <v>137</v>
      </c>
      <c r="AC3658" t="s">
        <v>137</v>
      </c>
      <c r="AD3658" s="2"/>
      <c r="AE3658" t="s">
        <v>137</v>
      </c>
      <c r="AF3658" t="s">
        <v>137</v>
      </c>
      <c r="AG3658" t="s">
        <v>137</v>
      </c>
      <c r="AH3658" t="s">
        <v>137</v>
      </c>
      <c r="AI3658" t="s">
        <v>137</v>
      </c>
      <c r="AJ3658" t="s">
        <v>137</v>
      </c>
      <c r="AK3658" t="s">
        <v>137</v>
      </c>
      <c r="AL3658" s="2"/>
      <c r="AM3658" t="s">
        <v>137</v>
      </c>
      <c r="AN3658" t="s">
        <v>137</v>
      </c>
      <c r="AO3658" t="s">
        <v>137</v>
      </c>
      <c r="AP3658" t="s">
        <v>137</v>
      </c>
      <c r="AQ3658" t="s">
        <v>137</v>
      </c>
      <c r="AR3658" t="s">
        <v>137</v>
      </c>
      <c r="AS3658" t="s">
        <v>137</v>
      </c>
      <c r="AT3658" t="s">
        <v>137</v>
      </c>
      <c r="AU3658" t="s">
        <v>137</v>
      </c>
      <c r="AV3658" t="s">
        <v>137</v>
      </c>
      <c r="AW3658" t="s">
        <v>137</v>
      </c>
      <c r="AX3658" t="s">
        <v>137</v>
      </c>
      <c r="AY3658" t="s">
        <v>137</v>
      </c>
      <c r="AZ3658" t="s">
        <v>137</v>
      </c>
      <c r="BA3658" t="s">
        <v>137</v>
      </c>
      <c r="BB3658" t="s">
        <v>137</v>
      </c>
      <c r="BC3658" t="s">
        <v>137</v>
      </c>
      <c r="BD3658" t="s">
        <v>137</v>
      </c>
      <c r="BE3658" t="s">
        <v>137</v>
      </c>
      <c r="BF3658" t="s">
        <v>137</v>
      </c>
      <c r="BG3658" t="s">
        <v>137</v>
      </c>
      <c r="BH3658" t="s">
        <v>137</v>
      </c>
      <c r="BI3658" t="s">
        <v>137</v>
      </c>
      <c r="BJ3658" t="s">
        <v>137</v>
      </c>
      <c r="BK3658" t="s">
        <v>137</v>
      </c>
      <c r="BL3658" t="s">
        <v>137</v>
      </c>
      <c r="BM3658" t="s">
        <v>137</v>
      </c>
      <c r="BN3658" t="s">
        <v>137</v>
      </c>
      <c r="BO3658" t="s">
        <v>137</v>
      </c>
      <c r="BP3658" t="s">
        <v>137</v>
      </c>
      <c r="BQ3658" t="s">
        <v>137</v>
      </c>
      <c r="BR3658" t="s">
        <v>137</v>
      </c>
      <c r="BS3658" t="s">
        <v>137</v>
      </c>
      <c r="BT3658" t="s">
        <v>137</v>
      </c>
      <c r="BU3658" t="s">
        <v>137</v>
      </c>
      <c r="BW3658" t="s">
        <v>137</v>
      </c>
      <c r="BX3658" t="s">
        <v>137</v>
      </c>
      <c r="BY3658" t="s">
        <v>137</v>
      </c>
      <c r="BZ3658" t="s">
        <v>137</v>
      </c>
      <c r="CA3658" t="s">
        <v>137</v>
      </c>
      <c r="CB3658" t="s">
        <v>137</v>
      </c>
      <c r="CC3658" t="s">
        <v>137</v>
      </c>
      <c r="CD3658" t="s">
        <v>137</v>
      </c>
      <c r="CE3658" t="s">
        <v>137</v>
      </c>
      <c r="CF3658" t="s">
        <v>137</v>
      </c>
      <c r="CG3658" t="s">
        <v>137</v>
      </c>
      <c r="CH3658" t="s">
        <v>137</v>
      </c>
      <c r="CI3658" t="s">
        <v>137</v>
      </c>
      <c r="CJ3658" t="s">
        <v>137</v>
      </c>
      <c r="CK3658" t="s">
        <v>137</v>
      </c>
      <c r="CL3658" t="s">
        <v>137</v>
      </c>
      <c r="CM3658" t="s">
        <v>137</v>
      </c>
      <c r="CN3658" t="s">
        <v>137</v>
      </c>
      <c r="CO3658" t="s">
        <v>137</v>
      </c>
      <c r="CP3658" t="s">
        <v>137</v>
      </c>
      <c r="CQ3658" s="1">
        <v>45583.598611111112</v>
      </c>
      <c r="CR3658" s="1">
        <v>45583.598611111112</v>
      </c>
      <c r="CS3658" s="1">
        <v>45583.598611111112</v>
      </c>
      <c r="CT3658" t="s">
        <v>23906</v>
      </c>
      <c r="CU3658" t="s">
        <v>23906</v>
      </c>
      <c r="CV3658" t="s">
        <v>23907</v>
      </c>
      <c r="CW3658" t="s">
        <v>23907</v>
      </c>
      <c r="CX3658" s="3"/>
      <c r="CY3658" s="3"/>
      <c r="CZ3658">
        <v>1</v>
      </c>
      <c r="DA3658" t="s">
        <v>137</v>
      </c>
      <c r="DB3658" t="s">
        <v>137</v>
      </c>
      <c r="DC3658" t="s">
        <v>137</v>
      </c>
      <c r="DD3658" t="s">
        <v>137</v>
      </c>
      <c r="DE3658" t="s">
        <v>137</v>
      </c>
      <c r="DF3658" t="s">
        <v>23908</v>
      </c>
      <c r="DG3658" t="s">
        <v>137</v>
      </c>
      <c r="DH3658" t="s">
        <v>137</v>
      </c>
      <c r="DI3658" t="s">
        <v>137</v>
      </c>
      <c r="DJ3658" t="s">
        <v>137</v>
      </c>
      <c r="DK3658">
        <v>0</v>
      </c>
      <c r="DL3658" t="s">
        <v>209</v>
      </c>
      <c r="DM3658" t="s">
        <v>137</v>
      </c>
      <c r="DN3658" t="s">
        <v>137</v>
      </c>
      <c r="DO3658" s="1">
        <v>45583.598611111112</v>
      </c>
      <c r="DP3658" s="1"/>
      <c r="DQ3658" t="s">
        <v>1709</v>
      </c>
      <c r="DR3658" t="s">
        <v>1710</v>
      </c>
      <c r="DS3658" t="s">
        <v>1711</v>
      </c>
      <c r="DT3658" t="s">
        <v>137</v>
      </c>
      <c r="DU3658" t="s">
        <v>137</v>
      </c>
      <c r="DV3658" t="s">
        <v>137</v>
      </c>
      <c r="DW3658" t="s">
        <v>137</v>
      </c>
      <c r="DX3658" t="s">
        <v>137</v>
      </c>
      <c r="DY3658" t="s">
        <v>137</v>
      </c>
      <c r="DZ3658" t="s">
        <v>168</v>
      </c>
      <c r="EA3658" t="b">
        <v>0</v>
      </c>
      <c r="EB3658" t="s">
        <v>137</v>
      </c>
    </row>
    <row r="3659" spans="1:132" x14ac:dyDescent="0.25">
      <c r="A3659">
        <v>143240547</v>
      </c>
      <c r="B3659">
        <v>8385</v>
      </c>
      <c r="C3659" t="s">
        <v>192</v>
      </c>
      <c r="D3659" t="s">
        <v>23909</v>
      </c>
      <c r="E3659" t="s">
        <v>134</v>
      </c>
      <c r="F3659" t="s">
        <v>162</v>
      </c>
      <c r="G3659" t="s">
        <v>163</v>
      </c>
      <c r="H3659" t="s">
        <v>137</v>
      </c>
      <c r="I3659" t="s">
        <v>23910</v>
      </c>
      <c r="J3659" t="s">
        <v>150</v>
      </c>
      <c r="K3659" t="s">
        <v>151</v>
      </c>
      <c r="L3659" t="s">
        <v>152</v>
      </c>
      <c r="M3659" t="s">
        <v>137</v>
      </c>
      <c r="N3659" t="s">
        <v>14337</v>
      </c>
      <c r="O3659" t="s">
        <v>14337</v>
      </c>
      <c r="P3659" s="1"/>
      <c r="Q3659" s="1">
        <v>45583.527083333334</v>
      </c>
      <c r="R3659" s="1">
        <v>45583.527083333334</v>
      </c>
      <c r="S3659" s="1">
        <v>45597.456250000003</v>
      </c>
      <c r="T3659" s="1">
        <v>45597.456250000003</v>
      </c>
      <c r="U3659" t="s">
        <v>166</v>
      </c>
      <c r="V3659" t="s">
        <v>137</v>
      </c>
      <c r="W3659" t="s">
        <v>137</v>
      </c>
      <c r="X3659" t="s">
        <v>185</v>
      </c>
      <c r="Y3659" t="s">
        <v>137</v>
      </c>
      <c r="Z3659" t="s">
        <v>137</v>
      </c>
      <c r="AA3659" t="s">
        <v>137</v>
      </c>
      <c r="AB3659" t="s">
        <v>137</v>
      </c>
      <c r="AC3659" t="s">
        <v>137</v>
      </c>
      <c r="AD3659" s="2"/>
      <c r="AE3659" t="s">
        <v>137</v>
      </c>
      <c r="AF3659" t="s">
        <v>137</v>
      </c>
      <c r="AG3659" t="s">
        <v>137</v>
      </c>
      <c r="AH3659" t="s">
        <v>137</v>
      </c>
      <c r="AI3659" t="s">
        <v>137</v>
      </c>
      <c r="AJ3659" t="s">
        <v>137</v>
      </c>
      <c r="AK3659" t="s">
        <v>137</v>
      </c>
      <c r="AL3659" s="2"/>
      <c r="AM3659" t="s">
        <v>137</v>
      </c>
      <c r="AN3659" t="s">
        <v>137</v>
      </c>
      <c r="AO3659" t="s">
        <v>137</v>
      </c>
      <c r="AP3659" t="s">
        <v>137</v>
      </c>
      <c r="AQ3659" t="s">
        <v>137</v>
      </c>
      <c r="AR3659" t="s">
        <v>137</v>
      </c>
      <c r="AS3659" t="s">
        <v>137</v>
      </c>
      <c r="AT3659" t="s">
        <v>137</v>
      </c>
      <c r="AU3659" t="s">
        <v>137</v>
      </c>
      <c r="AV3659" t="s">
        <v>137</v>
      </c>
      <c r="AW3659" t="s">
        <v>137</v>
      </c>
      <c r="AX3659" t="s">
        <v>137</v>
      </c>
      <c r="AY3659" t="s">
        <v>137</v>
      </c>
      <c r="AZ3659" t="s">
        <v>137</v>
      </c>
      <c r="BA3659" t="s">
        <v>137</v>
      </c>
      <c r="BB3659" t="s">
        <v>137</v>
      </c>
      <c r="BC3659" t="s">
        <v>137</v>
      </c>
      <c r="BD3659" t="s">
        <v>137</v>
      </c>
      <c r="BE3659" t="s">
        <v>137</v>
      </c>
      <c r="BF3659" t="s">
        <v>137</v>
      </c>
      <c r="BG3659" t="s">
        <v>137</v>
      </c>
      <c r="BH3659" t="s">
        <v>137</v>
      </c>
      <c r="BI3659" t="s">
        <v>137</v>
      </c>
      <c r="BJ3659" t="s">
        <v>137</v>
      </c>
      <c r="BK3659" t="s">
        <v>137</v>
      </c>
      <c r="BL3659" t="s">
        <v>137</v>
      </c>
      <c r="BM3659" t="s">
        <v>137</v>
      </c>
      <c r="BN3659" t="s">
        <v>137</v>
      </c>
      <c r="BO3659" t="s">
        <v>137</v>
      </c>
      <c r="BP3659" t="s">
        <v>137</v>
      </c>
      <c r="BQ3659" t="s">
        <v>137</v>
      </c>
      <c r="BR3659" t="s">
        <v>137</v>
      </c>
      <c r="BS3659" t="s">
        <v>137</v>
      </c>
      <c r="BT3659" t="s">
        <v>137</v>
      </c>
      <c r="BU3659" t="s">
        <v>137</v>
      </c>
      <c r="BW3659" t="s">
        <v>137</v>
      </c>
      <c r="BX3659" t="s">
        <v>137</v>
      </c>
      <c r="BY3659" t="s">
        <v>137</v>
      </c>
      <c r="BZ3659" t="s">
        <v>137</v>
      </c>
      <c r="CA3659" t="s">
        <v>137</v>
      </c>
      <c r="CB3659" t="s">
        <v>137</v>
      </c>
      <c r="CC3659" t="s">
        <v>137</v>
      </c>
      <c r="CD3659" t="s">
        <v>137</v>
      </c>
      <c r="CE3659" t="s">
        <v>137</v>
      </c>
      <c r="CF3659" t="s">
        <v>137</v>
      </c>
      <c r="CG3659" t="s">
        <v>137</v>
      </c>
      <c r="CH3659" t="s">
        <v>137</v>
      </c>
      <c r="CI3659" t="s">
        <v>137</v>
      </c>
      <c r="CJ3659" t="s">
        <v>137</v>
      </c>
      <c r="CK3659" t="s">
        <v>137</v>
      </c>
      <c r="CL3659" t="s">
        <v>137</v>
      </c>
      <c r="CM3659" t="s">
        <v>137</v>
      </c>
      <c r="CN3659" t="s">
        <v>137</v>
      </c>
      <c r="CO3659" t="s">
        <v>137</v>
      </c>
      <c r="CP3659" t="s">
        <v>137</v>
      </c>
      <c r="CQ3659" s="1">
        <v>45597.456250000003</v>
      </c>
      <c r="CR3659" s="1">
        <v>45597.456250000003</v>
      </c>
      <c r="CS3659" s="1">
        <v>45597.456250000003</v>
      </c>
      <c r="CT3659" t="s">
        <v>23911</v>
      </c>
      <c r="CU3659" t="s">
        <v>23912</v>
      </c>
      <c r="CV3659" t="s">
        <v>23913</v>
      </c>
      <c r="CW3659" t="s">
        <v>23914</v>
      </c>
      <c r="CX3659" s="3"/>
      <c r="CY3659" s="3"/>
      <c r="CZ3659">
        <v>2</v>
      </c>
      <c r="DA3659" t="s">
        <v>137</v>
      </c>
      <c r="DB3659" t="s">
        <v>137</v>
      </c>
      <c r="DC3659" t="s">
        <v>137</v>
      </c>
      <c r="DD3659" t="s">
        <v>137</v>
      </c>
      <c r="DE3659" t="s">
        <v>137</v>
      </c>
      <c r="DF3659" t="s">
        <v>642</v>
      </c>
      <c r="DG3659" t="s">
        <v>900</v>
      </c>
      <c r="DH3659" t="s">
        <v>5772</v>
      </c>
      <c r="DI3659" t="s">
        <v>137</v>
      </c>
      <c r="DJ3659" t="s">
        <v>137</v>
      </c>
      <c r="DK3659">
        <v>0</v>
      </c>
      <c r="DL3659" t="s">
        <v>209</v>
      </c>
      <c r="DM3659" t="s">
        <v>137</v>
      </c>
      <c r="DN3659" t="s">
        <v>137</v>
      </c>
      <c r="DO3659" s="1">
        <v>45597.456250000003</v>
      </c>
      <c r="DP3659" s="1"/>
      <c r="DQ3659" t="s">
        <v>150</v>
      </c>
      <c r="DR3659" t="s">
        <v>151</v>
      </c>
      <c r="DS3659" t="s">
        <v>152</v>
      </c>
      <c r="DT3659" t="s">
        <v>137</v>
      </c>
      <c r="DU3659" t="s">
        <v>137</v>
      </c>
      <c r="DV3659" t="s">
        <v>137</v>
      </c>
      <c r="DW3659" t="s">
        <v>137</v>
      </c>
      <c r="DX3659" t="s">
        <v>137</v>
      </c>
      <c r="DY3659" t="s">
        <v>137</v>
      </c>
      <c r="DZ3659" t="s">
        <v>168</v>
      </c>
      <c r="EA3659" t="b">
        <v>0</v>
      </c>
      <c r="EB3659" t="s">
        <v>137</v>
      </c>
    </row>
    <row r="3660" spans="1:132" x14ac:dyDescent="0.25">
      <c r="A3660">
        <v>143240426</v>
      </c>
      <c r="B3660">
        <v>8384</v>
      </c>
      <c r="C3660" t="s">
        <v>192</v>
      </c>
      <c r="D3660" t="s">
        <v>23915</v>
      </c>
      <c r="E3660" t="s">
        <v>134</v>
      </c>
      <c r="F3660" t="s">
        <v>162</v>
      </c>
      <c r="G3660" t="s">
        <v>163</v>
      </c>
      <c r="H3660" t="s">
        <v>137</v>
      </c>
      <c r="I3660" t="s">
        <v>23916</v>
      </c>
      <c r="J3660" t="s">
        <v>150</v>
      </c>
      <c r="K3660" t="s">
        <v>151</v>
      </c>
      <c r="L3660" t="s">
        <v>152</v>
      </c>
      <c r="M3660" t="s">
        <v>137</v>
      </c>
      <c r="N3660" t="s">
        <v>183</v>
      </c>
      <c r="O3660" t="s">
        <v>183</v>
      </c>
      <c r="P3660" s="1"/>
      <c r="Q3660" s="1">
        <v>45583.526388888888</v>
      </c>
      <c r="R3660" s="1">
        <v>45583.526388888888</v>
      </c>
      <c r="S3660" s="1">
        <v>45586.405555555553</v>
      </c>
      <c r="T3660" s="1">
        <v>45586.405555555553</v>
      </c>
      <c r="U3660" t="s">
        <v>184</v>
      </c>
      <c r="V3660" t="s">
        <v>137</v>
      </c>
      <c r="W3660" t="s">
        <v>137</v>
      </c>
      <c r="X3660" t="s">
        <v>185</v>
      </c>
      <c r="Y3660" t="s">
        <v>186</v>
      </c>
      <c r="Z3660" t="s">
        <v>137</v>
      </c>
      <c r="AA3660" t="s">
        <v>137</v>
      </c>
      <c r="AB3660" t="s">
        <v>137</v>
      </c>
      <c r="AC3660" t="s">
        <v>137</v>
      </c>
      <c r="AD3660" s="2"/>
      <c r="AE3660" t="s">
        <v>137</v>
      </c>
      <c r="AF3660" t="s">
        <v>137</v>
      </c>
      <c r="AG3660" t="s">
        <v>137</v>
      </c>
      <c r="AH3660" t="s">
        <v>137</v>
      </c>
      <c r="AI3660" t="s">
        <v>137</v>
      </c>
      <c r="AJ3660" t="s">
        <v>137</v>
      </c>
      <c r="AK3660" t="s">
        <v>137</v>
      </c>
      <c r="AL3660" s="2"/>
      <c r="AM3660" t="s">
        <v>137</v>
      </c>
      <c r="AN3660" t="s">
        <v>137</v>
      </c>
      <c r="AO3660" t="s">
        <v>137</v>
      </c>
      <c r="AP3660" t="s">
        <v>137</v>
      </c>
      <c r="AQ3660" t="s">
        <v>137</v>
      </c>
      <c r="AR3660" t="s">
        <v>137</v>
      </c>
      <c r="AS3660" t="s">
        <v>137</v>
      </c>
      <c r="AT3660" t="s">
        <v>137</v>
      </c>
      <c r="AU3660" t="s">
        <v>137</v>
      </c>
      <c r="AV3660" t="s">
        <v>137</v>
      </c>
      <c r="AW3660" t="s">
        <v>137</v>
      </c>
      <c r="AX3660" t="s">
        <v>137</v>
      </c>
      <c r="AY3660" t="s">
        <v>137</v>
      </c>
      <c r="AZ3660" t="s">
        <v>137</v>
      </c>
      <c r="BA3660" t="s">
        <v>137</v>
      </c>
      <c r="BB3660" t="s">
        <v>137</v>
      </c>
      <c r="BC3660" t="s">
        <v>137</v>
      </c>
      <c r="BD3660" t="s">
        <v>137</v>
      </c>
      <c r="BE3660" t="s">
        <v>137</v>
      </c>
      <c r="BF3660" t="s">
        <v>137</v>
      </c>
      <c r="BG3660" t="s">
        <v>137</v>
      </c>
      <c r="BH3660" t="s">
        <v>137</v>
      </c>
      <c r="BI3660" t="s">
        <v>137</v>
      </c>
      <c r="BJ3660" t="s">
        <v>137</v>
      </c>
      <c r="BK3660" t="s">
        <v>137</v>
      </c>
      <c r="BL3660" t="s">
        <v>137</v>
      </c>
      <c r="BM3660" t="s">
        <v>137</v>
      </c>
      <c r="BN3660" t="s">
        <v>137</v>
      </c>
      <c r="BO3660" t="s">
        <v>137</v>
      </c>
      <c r="BP3660" t="s">
        <v>137</v>
      </c>
      <c r="BQ3660" t="s">
        <v>137</v>
      </c>
      <c r="BR3660" t="s">
        <v>137</v>
      </c>
      <c r="BS3660" t="s">
        <v>137</v>
      </c>
      <c r="BT3660" t="s">
        <v>137</v>
      </c>
      <c r="BU3660" t="s">
        <v>137</v>
      </c>
      <c r="BW3660" t="s">
        <v>137</v>
      </c>
      <c r="BX3660" t="s">
        <v>137</v>
      </c>
      <c r="BY3660" t="s">
        <v>137</v>
      </c>
      <c r="BZ3660" t="s">
        <v>137</v>
      </c>
      <c r="CA3660" t="s">
        <v>137</v>
      </c>
      <c r="CB3660" t="s">
        <v>137</v>
      </c>
      <c r="CC3660" t="s">
        <v>137</v>
      </c>
      <c r="CD3660" t="s">
        <v>137</v>
      </c>
      <c r="CE3660" t="s">
        <v>137</v>
      </c>
      <c r="CF3660" t="s">
        <v>137</v>
      </c>
      <c r="CG3660" t="s">
        <v>137</v>
      </c>
      <c r="CH3660" t="s">
        <v>137</v>
      </c>
      <c r="CI3660" t="s">
        <v>137</v>
      </c>
      <c r="CJ3660" t="s">
        <v>137</v>
      </c>
      <c r="CK3660" t="s">
        <v>137</v>
      </c>
      <c r="CL3660" t="s">
        <v>137</v>
      </c>
      <c r="CM3660" t="s">
        <v>137</v>
      </c>
      <c r="CN3660" t="s">
        <v>137</v>
      </c>
      <c r="CO3660" t="s">
        <v>137</v>
      </c>
      <c r="CP3660" t="s">
        <v>137</v>
      </c>
      <c r="CQ3660" s="1">
        <v>45586.405555555553</v>
      </c>
      <c r="CR3660" s="1">
        <v>45586.405555555553</v>
      </c>
      <c r="CS3660" s="1">
        <v>45586.405555555553</v>
      </c>
      <c r="CT3660" t="s">
        <v>23917</v>
      </c>
      <c r="CU3660" t="s">
        <v>23917</v>
      </c>
      <c r="CV3660" t="s">
        <v>23918</v>
      </c>
      <c r="CW3660" t="s">
        <v>23919</v>
      </c>
      <c r="CX3660" s="3"/>
      <c r="CY3660" s="3"/>
      <c r="CZ3660">
        <v>2</v>
      </c>
      <c r="DA3660" t="s">
        <v>137</v>
      </c>
      <c r="DB3660" t="s">
        <v>137</v>
      </c>
      <c r="DC3660" t="s">
        <v>137</v>
      </c>
      <c r="DD3660" t="s">
        <v>137</v>
      </c>
      <c r="DE3660" t="s">
        <v>137</v>
      </c>
      <c r="DF3660" t="s">
        <v>23920</v>
      </c>
      <c r="DG3660" t="s">
        <v>137</v>
      </c>
      <c r="DH3660" t="s">
        <v>137</v>
      </c>
      <c r="DI3660" t="s">
        <v>137</v>
      </c>
      <c r="DJ3660" t="s">
        <v>137</v>
      </c>
      <c r="DK3660">
        <v>0</v>
      </c>
      <c r="DL3660" t="s">
        <v>209</v>
      </c>
      <c r="DM3660" t="s">
        <v>137</v>
      </c>
      <c r="DN3660" t="s">
        <v>137</v>
      </c>
      <c r="DO3660" s="1">
        <v>45586.405555555553</v>
      </c>
      <c r="DP3660" s="1"/>
      <c r="DQ3660" t="s">
        <v>150</v>
      </c>
      <c r="DR3660" t="s">
        <v>151</v>
      </c>
      <c r="DS3660" t="s">
        <v>152</v>
      </c>
      <c r="DT3660" t="s">
        <v>137</v>
      </c>
      <c r="DU3660" t="s">
        <v>137</v>
      </c>
      <c r="DV3660" t="s">
        <v>137</v>
      </c>
      <c r="DW3660" t="s">
        <v>137</v>
      </c>
      <c r="DX3660" t="s">
        <v>137</v>
      </c>
      <c r="DY3660" t="s">
        <v>137</v>
      </c>
      <c r="DZ3660" t="s">
        <v>168</v>
      </c>
      <c r="EA3660" t="b">
        <v>0</v>
      </c>
      <c r="EB3660" t="s">
        <v>137</v>
      </c>
    </row>
    <row r="3661" spans="1:132" x14ac:dyDescent="0.25">
      <c r="A3661">
        <v>143223597</v>
      </c>
      <c r="B3661">
        <v>8383</v>
      </c>
      <c r="C3661" t="s">
        <v>192</v>
      </c>
      <c r="D3661" t="s">
        <v>23921</v>
      </c>
      <c r="E3661" t="s">
        <v>134</v>
      </c>
      <c r="F3661" t="s">
        <v>162</v>
      </c>
      <c r="G3661" t="s">
        <v>163</v>
      </c>
      <c r="H3661" t="s">
        <v>137</v>
      </c>
      <c r="I3661" t="s">
        <v>23922</v>
      </c>
      <c r="J3661" t="s">
        <v>20994</v>
      </c>
      <c r="K3661" t="s">
        <v>263</v>
      </c>
      <c r="L3661" t="s">
        <v>264</v>
      </c>
      <c r="M3661" t="s">
        <v>137</v>
      </c>
      <c r="N3661" t="s">
        <v>6281</v>
      </c>
      <c r="O3661" t="s">
        <v>6281</v>
      </c>
      <c r="P3661" s="1"/>
      <c r="Q3661" s="1">
        <v>45583.417361111111</v>
      </c>
      <c r="R3661" s="1">
        <v>45583.417361111111</v>
      </c>
      <c r="S3661" s="1">
        <v>45610.402777777781</v>
      </c>
      <c r="T3661" s="1">
        <v>45610.402777777781</v>
      </c>
      <c r="U3661" t="s">
        <v>277</v>
      </c>
      <c r="V3661" t="s">
        <v>137</v>
      </c>
      <c r="W3661" t="s">
        <v>137</v>
      </c>
      <c r="X3661" t="s">
        <v>231</v>
      </c>
      <c r="Y3661" t="s">
        <v>137</v>
      </c>
      <c r="Z3661" t="s">
        <v>137</v>
      </c>
      <c r="AA3661" t="s">
        <v>137</v>
      </c>
      <c r="AB3661" t="s">
        <v>137</v>
      </c>
      <c r="AC3661" t="s">
        <v>137</v>
      </c>
      <c r="AD3661" s="2"/>
      <c r="AE3661" t="s">
        <v>137</v>
      </c>
      <c r="AF3661" t="s">
        <v>137</v>
      </c>
      <c r="AG3661" t="s">
        <v>137</v>
      </c>
      <c r="AH3661" t="s">
        <v>137</v>
      </c>
      <c r="AI3661" t="s">
        <v>137</v>
      </c>
      <c r="AJ3661" t="s">
        <v>137</v>
      </c>
      <c r="AK3661" t="s">
        <v>137</v>
      </c>
      <c r="AL3661" s="2"/>
      <c r="AM3661" t="s">
        <v>137</v>
      </c>
      <c r="AN3661" t="s">
        <v>137</v>
      </c>
      <c r="AO3661" t="s">
        <v>137</v>
      </c>
      <c r="AP3661" t="s">
        <v>137</v>
      </c>
      <c r="AQ3661" t="s">
        <v>137</v>
      </c>
      <c r="AR3661" t="s">
        <v>137</v>
      </c>
      <c r="AS3661" t="s">
        <v>137</v>
      </c>
      <c r="AT3661" t="s">
        <v>137</v>
      </c>
      <c r="AU3661" t="s">
        <v>137</v>
      </c>
      <c r="AV3661" t="s">
        <v>137</v>
      </c>
      <c r="AW3661" t="s">
        <v>137</v>
      </c>
      <c r="AX3661" t="s">
        <v>137</v>
      </c>
      <c r="AY3661" t="s">
        <v>137</v>
      </c>
      <c r="AZ3661" t="s">
        <v>137</v>
      </c>
      <c r="BA3661" t="s">
        <v>137</v>
      </c>
      <c r="BB3661" t="s">
        <v>137</v>
      </c>
      <c r="BC3661" t="s">
        <v>137</v>
      </c>
      <c r="BD3661" t="s">
        <v>137</v>
      </c>
      <c r="BE3661" t="s">
        <v>137</v>
      </c>
      <c r="BF3661" t="s">
        <v>137</v>
      </c>
      <c r="BG3661" t="s">
        <v>137</v>
      </c>
      <c r="BH3661" t="s">
        <v>137</v>
      </c>
      <c r="BI3661" t="s">
        <v>137</v>
      </c>
      <c r="BJ3661" t="s">
        <v>137</v>
      </c>
      <c r="BK3661" t="s">
        <v>137</v>
      </c>
      <c r="BL3661" t="s">
        <v>137</v>
      </c>
      <c r="BM3661" t="s">
        <v>137</v>
      </c>
      <c r="BN3661" t="s">
        <v>137</v>
      </c>
      <c r="BO3661" t="s">
        <v>137</v>
      </c>
      <c r="BP3661" t="s">
        <v>137</v>
      </c>
      <c r="BQ3661" t="s">
        <v>137</v>
      </c>
      <c r="BR3661" t="s">
        <v>137</v>
      </c>
      <c r="BS3661" t="s">
        <v>137</v>
      </c>
      <c r="BT3661" t="s">
        <v>137</v>
      </c>
      <c r="BU3661" t="s">
        <v>137</v>
      </c>
      <c r="BW3661" t="s">
        <v>137</v>
      </c>
      <c r="BX3661" t="s">
        <v>137</v>
      </c>
      <c r="BY3661" t="s">
        <v>137</v>
      </c>
      <c r="BZ3661" t="s">
        <v>137</v>
      </c>
      <c r="CA3661" t="s">
        <v>137</v>
      </c>
      <c r="CB3661" t="s">
        <v>137</v>
      </c>
      <c r="CC3661" t="s">
        <v>137</v>
      </c>
      <c r="CD3661" t="s">
        <v>137</v>
      </c>
      <c r="CE3661" t="s">
        <v>137</v>
      </c>
      <c r="CF3661" t="s">
        <v>137</v>
      </c>
      <c r="CG3661" t="s">
        <v>137</v>
      </c>
      <c r="CH3661" t="s">
        <v>137</v>
      </c>
      <c r="CI3661" t="s">
        <v>137</v>
      </c>
      <c r="CJ3661" t="s">
        <v>137</v>
      </c>
      <c r="CK3661" t="s">
        <v>137</v>
      </c>
      <c r="CL3661" t="s">
        <v>137</v>
      </c>
      <c r="CM3661" t="s">
        <v>137</v>
      </c>
      <c r="CN3661" t="s">
        <v>137</v>
      </c>
      <c r="CO3661" t="s">
        <v>137</v>
      </c>
      <c r="CP3661" t="s">
        <v>137</v>
      </c>
      <c r="CQ3661" s="1">
        <v>45610.402777777781</v>
      </c>
      <c r="CR3661" s="1">
        <v>45610.402777777781</v>
      </c>
      <c r="CS3661" s="1">
        <v>45610.402777777781</v>
      </c>
      <c r="CT3661" t="s">
        <v>137</v>
      </c>
      <c r="CU3661" t="s">
        <v>137</v>
      </c>
      <c r="CV3661" t="s">
        <v>23923</v>
      </c>
      <c r="CW3661" t="s">
        <v>23924</v>
      </c>
      <c r="CX3661" s="3"/>
      <c r="CY3661" s="3"/>
      <c r="CZ3661">
        <v>2</v>
      </c>
      <c r="DA3661" t="s">
        <v>137</v>
      </c>
      <c r="DB3661" t="s">
        <v>137</v>
      </c>
      <c r="DC3661" t="s">
        <v>137</v>
      </c>
      <c r="DD3661" t="s">
        <v>137</v>
      </c>
      <c r="DE3661" t="s">
        <v>137</v>
      </c>
      <c r="DF3661" t="s">
        <v>23925</v>
      </c>
      <c r="DG3661" t="s">
        <v>900</v>
      </c>
      <c r="DH3661" t="s">
        <v>5772</v>
      </c>
      <c r="DI3661" t="s">
        <v>137</v>
      </c>
      <c r="DJ3661" t="s">
        <v>137</v>
      </c>
      <c r="DK3661">
        <v>0</v>
      </c>
      <c r="DL3661" t="s">
        <v>209</v>
      </c>
      <c r="DM3661" t="s">
        <v>23926</v>
      </c>
      <c r="DN3661" t="s">
        <v>137</v>
      </c>
      <c r="DO3661" s="1">
        <v>45610.402777777781</v>
      </c>
      <c r="DP3661" s="1"/>
      <c r="DQ3661" t="s">
        <v>20994</v>
      </c>
      <c r="DR3661" t="s">
        <v>263</v>
      </c>
      <c r="DS3661" t="s">
        <v>264</v>
      </c>
      <c r="DT3661" t="s">
        <v>137</v>
      </c>
      <c r="DU3661" t="s">
        <v>137</v>
      </c>
      <c r="DV3661" t="s">
        <v>137</v>
      </c>
      <c r="DW3661" t="s">
        <v>137</v>
      </c>
      <c r="DX3661" t="s">
        <v>137</v>
      </c>
      <c r="DY3661" t="s">
        <v>137</v>
      </c>
      <c r="DZ3661" t="s">
        <v>168</v>
      </c>
      <c r="EA3661" t="b">
        <v>0</v>
      </c>
      <c r="EB3661" t="s">
        <v>137</v>
      </c>
    </row>
    <row r="3662" spans="1:132" x14ac:dyDescent="0.25">
      <c r="A3662">
        <v>143222415</v>
      </c>
      <c r="B3662">
        <v>8382</v>
      </c>
      <c r="C3662" t="s">
        <v>192</v>
      </c>
      <c r="D3662" t="s">
        <v>23927</v>
      </c>
      <c r="E3662" t="s">
        <v>134</v>
      </c>
      <c r="F3662" t="s">
        <v>162</v>
      </c>
      <c r="G3662" t="s">
        <v>163</v>
      </c>
      <c r="H3662" t="s">
        <v>137</v>
      </c>
      <c r="I3662" t="s">
        <v>23928</v>
      </c>
      <c r="J3662" t="s">
        <v>1709</v>
      </c>
      <c r="K3662" t="s">
        <v>1710</v>
      </c>
      <c r="L3662" t="s">
        <v>1711</v>
      </c>
      <c r="M3662" t="s">
        <v>137</v>
      </c>
      <c r="N3662" t="s">
        <v>2060</v>
      </c>
      <c r="O3662" t="s">
        <v>2060</v>
      </c>
      <c r="P3662" s="1"/>
      <c r="Q3662" s="1">
        <v>45583.40902777778</v>
      </c>
      <c r="R3662" s="1">
        <v>45583.40902777778</v>
      </c>
      <c r="S3662" s="1">
        <v>45583.512499999997</v>
      </c>
      <c r="T3662" s="1">
        <v>45583.512499999997</v>
      </c>
      <c r="U3662" t="s">
        <v>166</v>
      </c>
      <c r="V3662" t="s">
        <v>137</v>
      </c>
      <c r="W3662" t="s">
        <v>137</v>
      </c>
      <c r="X3662" t="s">
        <v>137</v>
      </c>
      <c r="Y3662" t="s">
        <v>137</v>
      </c>
      <c r="Z3662" t="s">
        <v>137</v>
      </c>
      <c r="AA3662" t="s">
        <v>137</v>
      </c>
      <c r="AB3662" t="s">
        <v>137</v>
      </c>
      <c r="AC3662" t="s">
        <v>137</v>
      </c>
      <c r="AD3662" s="2"/>
      <c r="AE3662" t="s">
        <v>137</v>
      </c>
      <c r="AF3662" t="s">
        <v>137</v>
      </c>
      <c r="AG3662" t="s">
        <v>137</v>
      </c>
      <c r="AH3662" t="s">
        <v>137</v>
      </c>
      <c r="AI3662" t="s">
        <v>137</v>
      </c>
      <c r="AJ3662" t="s">
        <v>137</v>
      </c>
      <c r="AK3662" t="s">
        <v>137</v>
      </c>
      <c r="AL3662" s="2"/>
      <c r="AM3662" t="s">
        <v>137</v>
      </c>
      <c r="AN3662" t="s">
        <v>137</v>
      </c>
      <c r="AO3662" t="s">
        <v>137</v>
      </c>
      <c r="AP3662" t="s">
        <v>137</v>
      </c>
      <c r="AQ3662" t="s">
        <v>137</v>
      </c>
      <c r="AR3662" t="s">
        <v>137</v>
      </c>
      <c r="AS3662" t="s">
        <v>137</v>
      </c>
      <c r="AT3662" t="s">
        <v>137</v>
      </c>
      <c r="AU3662" t="s">
        <v>137</v>
      </c>
      <c r="AV3662" t="s">
        <v>137</v>
      </c>
      <c r="AW3662" t="s">
        <v>137</v>
      </c>
      <c r="AX3662" t="s">
        <v>137</v>
      </c>
      <c r="AY3662" t="s">
        <v>137</v>
      </c>
      <c r="AZ3662" t="s">
        <v>137</v>
      </c>
      <c r="BA3662" t="s">
        <v>137</v>
      </c>
      <c r="BB3662" t="s">
        <v>137</v>
      </c>
      <c r="BC3662" t="s">
        <v>137</v>
      </c>
      <c r="BD3662" t="s">
        <v>137</v>
      </c>
      <c r="BE3662" t="s">
        <v>137</v>
      </c>
      <c r="BF3662" t="s">
        <v>137</v>
      </c>
      <c r="BG3662" t="s">
        <v>137</v>
      </c>
      <c r="BH3662" t="s">
        <v>137</v>
      </c>
      <c r="BI3662" t="s">
        <v>137</v>
      </c>
      <c r="BJ3662" t="s">
        <v>137</v>
      </c>
      <c r="BK3662" t="s">
        <v>137</v>
      </c>
      <c r="BL3662" t="s">
        <v>137</v>
      </c>
      <c r="BM3662" t="s">
        <v>137</v>
      </c>
      <c r="BN3662" t="s">
        <v>137</v>
      </c>
      <c r="BO3662" t="s">
        <v>137</v>
      </c>
      <c r="BP3662" t="s">
        <v>137</v>
      </c>
      <c r="BQ3662" t="s">
        <v>137</v>
      </c>
      <c r="BR3662" t="s">
        <v>137</v>
      </c>
      <c r="BS3662" t="s">
        <v>137</v>
      </c>
      <c r="BT3662" t="s">
        <v>137</v>
      </c>
      <c r="BU3662" t="s">
        <v>137</v>
      </c>
      <c r="BW3662" t="s">
        <v>137</v>
      </c>
      <c r="BX3662" t="s">
        <v>137</v>
      </c>
      <c r="BY3662" t="s">
        <v>137</v>
      </c>
      <c r="BZ3662" t="s">
        <v>137</v>
      </c>
      <c r="CA3662" t="s">
        <v>137</v>
      </c>
      <c r="CB3662" t="s">
        <v>137</v>
      </c>
      <c r="CC3662" t="s">
        <v>137</v>
      </c>
      <c r="CD3662" t="s">
        <v>137</v>
      </c>
      <c r="CE3662" t="s">
        <v>137</v>
      </c>
      <c r="CF3662" t="s">
        <v>137</v>
      </c>
      <c r="CG3662" t="s">
        <v>137</v>
      </c>
      <c r="CH3662" t="s">
        <v>137</v>
      </c>
      <c r="CI3662" t="s">
        <v>137</v>
      </c>
      <c r="CJ3662" t="s">
        <v>137</v>
      </c>
      <c r="CK3662" t="s">
        <v>137</v>
      </c>
      <c r="CL3662" t="s">
        <v>137</v>
      </c>
      <c r="CM3662" t="s">
        <v>137</v>
      </c>
      <c r="CN3662" t="s">
        <v>137</v>
      </c>
      <c r="CO3662" t="s">
        <v>137</v>
      </c>
      <c r="CP3662" t="s">
        <v>137</v>
      </c>
      <c r="CQ3662" s="1">
        <v>45583.512499999997</v>
      </c>
      <c r="CR3662" s="1">
        <v>45583.512499999997</v>
      </c>
      <c r="CS3662" s="1">
        <v>45583.512499999997</v>
      </c>
      <c r="CT3662" t="s">
        <v>23929</v>
      </c>
      <c r="CU3662" t="s">
        <v>23929</v>
      </c>
      <c r="CV3662" t="s">
        <v>23930</v>
      </c>
      <c r="CW3662" t="s">
        <v>23930</v>
      </c>
      <c r="CX3662" s="3"/>
      <c r="CY3662" s="3"/>
      <c r="CZ3662">
        <v>1</v>
      </c>
      <c r="DA3662" t="s">
        <v>137</v>
      </c>
      <c r="DB3662" t="s">
        <v>137</v>
      </c>
      <c r="DC3662" t="s">
        <v>137</v>
      </c>
      <c r="DD3662" t="s">
        <v>137</v>
      </c>
      <c r="DE3662" t="s">
        <v>137</v>
      </c>
      <c r="DF3662" t="s">
        <v>23931</v>
      </c>
      <c r="DG3662" t="s">
        <v>137</v>
      </c>
      <c r="DH3662" t="s">
        <v>137</v>
      </c>
      <c r="DI3662" t="s">
        <v>137</v>
      </c>
      <c r="DJ3662" t="s">
        <v>137</v>
      </c>
      <c r="DK3662">
        <v>0</v>
      </c>
      <c r="DL3662" t="s">
        <v>209</v>
      </c>
      <c r="DM3662" t="s">
        <v>23932</v>
      </c>
      <c r="DN3662" t="s">
        <v>137</v>
      </c>
      <c r="DO3662" s="1">
        <v>45583.512499999997</v>
      </c>
      <c r="DP3662" s="1"/>
      <c r="DQ3662" t="s">
        <v>1709</v>
      </c>
      <c r="DR3662" t="s">
        <v>1710</v>
      </c>
      <c r="DS3662" t="s">
        <v>1711</v>
      </c>
      <c r="DT3662" t="s">
        <v>137</v>
      </c>
      <c r="DU3662" t="s">
        <v>137</v>
      </c>
      <c r="DV3662" t="s">
        <v>137</v>
      </c>
      <c r="DW3662" t="s">
        <v>137</v>
      </c>
      <c r="DX3662" t="s">
        <v>422</v>
      </c>
      <c r="DY3662" t="s">
        <v>137</v>
      </c>
      <c r="DZ3662" t="s">
        <v>168</v>
      </c>
      <c r="EA3662" t="b">
        <v>0</v>
      </c>
      <c r="EB3662" t="s">
        <v>137</v>
      </c>
    </row>
    <row r="3663" spans="1:132" x14ac:dyDescent="0.25">
      <c r="A3663">
        <v>143216302</v>
      </c>
      <c r="B3663">
        <v>8381</v>
      </c>
      <c r="C3663" t="s">
        <v>192</v>
      </c>
      <c r="D3663" t="s">
        <v>23933</v>
      </c>
      <c r="E3663" t="s">
        <v>134</v>
      </c>
      <c r="F3663" t="s">
        <v>162</v>
      </c>
      <c r="G3663" t="s">
        <v>163</v>
      </c>
      <c r="H3663" t="s">
        <v>137</v>
      </c>
      <c r="I3663" t="s">
        <v>23934</v>
      </c>
      <c r="J3663" t="s">
        <v>150</v>
      </c>
      <c r="K3663" t="s">
        <v>151</v>
      </c>
      <c r="L3663" t="s">
        <v>152</v>
      </c>
      <c r="M3663" t="s">
        <v>137</v>
      </c>
      <c r="N3663" t="s">
        <v>1478</v>
      </c>
      <c r="O3663" t="s">
        <v>1478</v>
      </c>
      <c r="P3663" s="1"/>
      <c r="Q3663" s="1">
        <v>45583.363194444442</v>
      </c>
      <c r="R3663" s="1">
        <v>45583.363194444442</v>
      </c>
      <c r="S3663" s="1">
        <v>45587.428472222222</v>
      </c>
      <c r="T3663" s="1">
        <v>45587.428472222222</v>
      </c>
      <c r="U3663" t="s">
        <v>342</v>
      </c>
      <c r="V3663" t="s">
        <v>137</v>
      </c>
      <c r="W3663" t="s">
        <v>137</v>
      </c>
      <c r="X3663" t="s">
        <v>176</v>
      </c>
      <c r="Y3663" t="s">
        <v>199</v>
      </c>
      <c r="Z3663" t="s">
        <v>137</v>
      </c>
      <c r="AA3663" t="s">
        <v>137</v>
      </c>
      <c r="AB3663" t="s">
        <v>137</v>
      </c>
      <c r="AC3663" t="s">
        <v>137</v>
      </c>
      <c r="AD3663" s="2"/>
      <c r="AE3663" t="s">
        <v>137</v>
      </c>
      <c r="AF3663" t="s">
        <v>137</v>
      </c>
      <c r="AG3663" t="s">
        <v>137</v>
      </c>
      <c r="AH3663" t="s">
        <v>137</v>
      </c>
      <c r="AI3663" t="s">
        <v>137</v>
      </c>
      <c r="AJ3663" t="s">
        <v>137</v>
      </c>
      <c r="AK3663" t="s">
        <v>137</v>
      </c>
      <c r="AL3663" s="2"/>
      <c r="AM3663" t="s">
        <v>137</v>
      </c>
      <c r="AN3663" t="s">
        <v>137</v>
      </c>
      <c r="AO3663" t="s">
        <v>137</v>
      </c>
      <c r="AP3663" t="s">
        <v>137</v>
      </c>
      <c r="AQ3663" t="s">
        <v>137</v>
      </c>
      <c r="AR3663" t="s">
        <v>137</v>
      </c>
      <c r="AS3663" t="s">
        <v>137</v>
      </c>
      <c r="AT3663" t="s">
        <v>137</v>
      </c>
      <c r="AU3663" t="s">
        <v>137</v>
      </c>
      <c r="AV3663" t="s">
        <v>137</v>
      </c>
      <c r="AW3663" t="s">
        <v>137</v>
      </c>
      <c r="AX3663" t="s">
        <v>137</v>
      </c>
      <c r="AY3663" t="s">
        <v>137</v>
      </c>
      <c r="AZ3663" t="s">
        <v>137</v>
      </c>
      <c r="BA3663" t="s">
        <v>137</v>
      </c>
      <c r="BB3663" t="s">
        <v>137</v>
      </c>
      <c r="BC3663" t="s">
        <v>137</v>
      </c>
      <c r="BD3663" t="s">
        <v>137</v>
      </c>
      <c r="BE3663" t="s">
        <v>137</v>
      </c>
      <c r="BF3663" t="s">
        <v>137</v>
      </c>
      <c r="BG3663" t="s">
        <v>137</v>
      </c>
      <c r="BH3663" t="s">
        <v>137</v>
      </c>
      <c r="BI3663" t="s">
        <v>137</v>
      </c>
      <c r="BJ3663" t="s">
        <v>137</v>
      </c>
      <c r="BK3663" t="s">
        <v>137</v>
      </c>
      <c r="BL3663" t="s">
        <v>137</v>
      </c>
      <c r="BM3663" t="s">
        <v>137</v>
      </c>
      <c r="BN3663" t="s">
        <v>137</v>
      </c>
      <c r="BO3663" t="s">
        <v>137</v>
      </c>
      <c r="BP3663" t="s">
        <v>137</v>
      </c>
      <c r="BQ3663" t="s">
        <v>137</v>
      </c>
      <c r="BR3663" t="s">
        <v>137</v>
      </c>
      <c r="BS3663" t="s">
        <v>137</v>
      </c>
      <c r="BT3663" t="s">
        <v>137</v>
      </c>
      <c r="BU3663" t="s">
        <v>137</v>
      </c>
      <c r="BW3663" t="s">
        <v>137</v>
      </c>
      <c r="BX3663" t="s">
        <v>137</v>
      </c>
      <c r="BY3663" t="s">
        <v>137</v>
      </c>
      <c r="BZ3663" t="s">
        <v>137</v>
      </c>
      <c r="CA3663" t="s">
        <v>137</v>
      </c>
      <c r="CB3663" t="s">
        <v>137</v>
      </c>
      <c r="CC3663" t="s">
        <v>137</v>
      </c>
      <c r="CD3663" t="s">
        <v>137</v>
      </c>
      <c r="CE3663" t="s">
        <v>137</v>
      </c>
      <c r="CF3663" t="s">
        <v>137</v>
      </c>
      <c r="CG3663" t="s">
        <v>137</v>
      </c>
      <c r="CH3663" t="s">
        <v>137</v>
      </c>
      <c r="CI3663" t="s">
        <v>137</v>
      </c>
      <c r="CJ3663" t="s">
        <v>137</v>
      </c>
      <c r="CK3663" t="s">
        <v>137</v>
      </c>
      <c r="CL3663" t="s">
        <v>137</v>
      </c>
      <c r="CM3663" t="s">
        <v>137</v>
      </c>
      <c r="CN3663" t="s">
        <v>137</v>
      </c>
      <c r="CO3663" t="s">
        <v>137</v>
      </c>
      <c r="CP3663" t="s">
        <v>137</v>
      </c>
      <c r="CQ3663" s="1">
        <v>45587.428472222222</v>
      </c>
      <c r="CR3663" s="1">
        <v>45587.428472222222</v>
      </c>
      <c r="CS3663" s="1">
        <v>45587.428472222222</v>
      </c>
      <c r="CT3663" t="s">
        <v>23935</v>
      </c>
      <c r="CU3663" t="s">
        <v>23936</v>
      </c>
      <c r="CV3663" t="s">
        <v>23937</v>
      </c>
      <c r="CW3663" t="s">
        <v>23938</v>
      </c>
      <c r="CX3663" s="3"/>
      <c r="CY3663" s="3"/>
      <c r="CZ3663">
        <v>1</v>
      </c>
      <c r="DA3663" t="s">
        <v>137</v>
      </c>
      <c r="DB3663" t="s">
        <v>137</v>
      </c>
      <c r="DC3663" t="s">
        <v>137</v>
      </c>
      <c r="DD3663" t="s">
        <v>137</v>
      </c>
      <c r="DE3663" t="s">
        <v>137</v>
      </c>
      <c r="DF3663" t="s">
        <v>23939</v>
      </c>
      <c r="DG3663" t="s">
        <v>137</v>
      </c>
      <c r="DH3663" t="s">
        <v>137</v>
      </c>
      <c r="DI3663" t="s">
        <v>137</v>
      </c>
      <c r="DJ3663" t="s">
        <v>137</v>
      </c>
      <c r="DK3663">
        <v>0</v>
      </c>
      <c r="DL3663" t="s">
        <v>209</v>
      </c>
      <c r="DM3663" t="s">
        <v>137</v>
      </c>
      <c r="DN3663" t="s">
        <v>137</v>
      </c>
      <c r="DO3663" s="1">
        <v>45587.428472222222</v>
      </c>
      <c r="DP3663" s="1"/>
      <c r="DQ3663" t="s">
        <v>150</v>
      </c>
      <c r="DR3663" t="s">
        <v>151</v>
      </c>
      <c r="DS3663" t="s">
        <v>152</v>
      </c>
      <c r="DT3663" t="s">
        <v>23940</v>
      </c>
      <c r="DU3663" t="s">
        <v>137</v>
      </c>
      <c r="DV3663" t="s">
        <v>137</v>
      </c>
      <c r="DW3663" t="s">
        <v>137</v>
      </c>
      <c r="DX3663" t="s">
        <v>137</v>
      </c>
      <c r="DY3663" t="s">
        <v>137</v>
      </c>
      <c r="DZ3663" t="s">
        <v>168</v>
      </c>
      <c r="EA3663" t="b">
        <v>0</v>
      </c>
      <c r="EB3663" t="s">
        <v>137</v>
      </c>
    </row>
    <row r="3664" spans="1:132" x14ac:dyDescent="0.25">
      <c r="A3664">
        <v>143215886</v>
      </c>
      <c r="B3664">
        <v>8380</v>
      </c>
      <c r="C3664" t="s">
        <v>192</v>
      </c>
      <c r="D3664" t="s">
        <v>133</v>
      </c>
      <c r="E3664" t="s">
        <v>134</v>
      </c>
      <c r="F3664" t="s">
        <v>135</v>
      </c>
      <c r="G3664" t="s">
        <v>136</v>
      </c>
      <c r="H3664" t="s">
        <v>137</v>
      </c>
      <c r="I3664" t="s">
        <v>138</v>
      </c>
      <c r="J3664" t="s">
        <v>465</v>
      </c>
      <c r="K3664" t="s">
        <v>466</v>
      </c>
      <c r="L3664" t="s">
        <v>467</v>
      </c>
      <c r="M3664" t="s">
        <v>137</v>
      </c>
      <c r="N3664" t="s">
        <v>276</v>
      </c>
      <c r="O3664" t="s">
        <v>276</v>
      </c>
      <c r="P3664" s="1"/>
      <c r="Q3664" s="1">
        <v>45583.359027777777</v>
      </c>
      <c r="R3664" s="1">
        <v>45583.359027777777</v>
      </c>
      <c r="S3664" s="1">
        <v>45614.623611111114</v>
      </c>
      <c r="T3664" s="1">
        <v>45614.623611111114</v>
      </c>
      <c r="U3664" t="s">
        <v>4013</v>
      </c>
      <c r="V3664" t="s">
        <v>137</v>
      </c>
      <c r="W3664" t="s">
        <v>137</v>
      </c>
      <c r="X3664" t="s">
        <v>231</v>
      </c>
      <c r="Y3664" t="s">
        <v>137</v>
      </c>
      <c r="Z3664" t="s">
        <v>137</v>
      </c>
      <c r="AA3664" t="s">
        <v>137</v>
      </c>
      <c r="AB3664" t="s">
        <v>137</v>
      </c>
      <c r="AC3664" t="s">
        <v>137</v>
      </c>
      <c r="AD3664" s="2"/>
      <c r="AE3664" t="s">
        <v>137</v>
      </c>
      <c r="AF3664" t="s">
        <v>137</v>
      </c>
      <c r="AG3664" t="s">
        <v>137</v>
      </c>
      <c r="AH3664" t="s">
        <v>137</v>
      </c>
      <c r="AI3664" t="s">
        <v>137</v>
      </c>
      <c r="AJ3664" t="s">
        <v>137</v>
      </c>
      <c r="AK3664" t="s">
        <v>137</v>
      </c>
      <c r="AL3664" s="2"/>
      <c r="AM3664" t="s">
        <v>137</v>
      </c>
      <c r="AN3664" t="s">
        <v>137</v>
      </c>
      <c r="AO3664" t="s">
        <v>137</v>
      </c>
      <c r="AP3664" t="s">
        <v>137</v>
      </c>
      <c r="AQ3664" t="s">
        <v>137</v>
      </c>
      <c r="AR3664" t="s">
        <v>137</v>
      </c>
      <c r="AS3664" t="s">
        <v>137</v>
      </c>
      <c r="AT3664" t="s">
        <v>137</v>
      </c>
      <c r="AU3664" t="s">
        <v>137</v>
      </c>
      <c r="AV3664" t="s">
        <v>137</v>
      </c>
      <c r="AW3664" t="s">
        <v>137</v>
      </c>
      <c r="AX3664" t="s">
        <v>137</v>
      </c>
      <c r="AY3664" t="s">
        <v>137</v>
      </c>
      <c r="AZ3664" t="s">
        <v>137</v>
      </c>
      <c r="BA3664" t="s">
        <v>137</v>
      </c>
      <c r="BB3664" t="s">
        <v>137</v>
      </c>
      <c r="BC3664" t="s">
        <v>137</v>
      </c>
      <c r="BD3664" t="s">
        <v>137</v>
      </c>
      <c r="BE3664" t="s">
        <v>137</v>
      </c>
      <c r="BF3664" t="s">
        <v>137</v>
      </c>
      <c r="BG3664" t="s">
        <v>137</v>
      </c>
      <c r="BH3664" t="s">
        <v>137</v>
      </c>
      <c r="BI3664" t="s">
        <v>137</v>
      </c>
      <c r="BJ3664" t="s">
        <v>137</v>
      </c>
      <c r="BK3664" t="s">
        <v>137</v>
      </c>
      <c r="BL3664" t="s">
        <v>137</v>
      </c>
      <c r="BM3664" t="s">
        <v>137</v>
      </c>
      <c r="BN3664" t="s">
        <v>137</v>
      </c>
      <c r="BO3664" t="s">
        <v>137</v>
      </c>
      <c r="BP3664" t="s">
        <v>23941</v>
      </c>
      <c r="BQ3664" t="s">
        <v>137</v>
      </c>
      <c r="BR3664" t="s">
        <v>137</v>
      </c>
      <c r="BS3664" t="s">
        <v>137</v>
      </c>
      <c r="BT3664" t="s">
        <v>137</v>
      </c>
      <c r="BU3664" t="s">
        <v>137</v>
      </c>
      <c r="BW3664" t="s">
        <v>137</v>
      </c>
      <c r="BX3664" t="s">
        <v>137</v>
      </c>
      <c r="BY3664" t="s">
        <v>137</v>
      </c>
      <c r="BZ3664" t="s">
        <v>137</v>
      </c>
      <c r="CA3664" t="s">
        <v>137</v>
      </c>
      <c r="CB3664" t="s">
        <v>137</v>
      </c>
      <c r="CC3664" t="s">
        <v>137</v>
      </c>
      <c r="CD3664" t="s">
        <v>137</v>
      </c>
      <c r="CE3664" t="s">
        <v>137</v>
      </c>
      <c r="CF3664" t="s">
        <v>137</v>
      </c>
      <c r="CG3664" t="s">
        <v>137</v>
      </c>
      <c r="CH3664" t="s">
        <v>137</v>
      </c>
      <c r="CI3664" t="s">
        <v>137</v>
      </c>
      <c r="CJ3664" t="s">
        <v>137</v>
      </c>
      <c r="CK3664" t="s">
        <v>137</v>
      </c>
      <c r="CL3664" t="s">
        <v>137</v>
      </c>
      <c r="CM3664" t="s">
        <v>137</v>
      </c>
      <c r="CN3664" t="s">
        <v>137</v>
      </c>
      <c r="CO3664" t="s">
        <v>137</v>
      </c>
      <c r="CP3664" t="s">
        <v>137</v>
      </c>
      <c r="CQ3664" s="1">
        <v>45614.623611111114</v>
      </c>
      <c r="CR3664" s="1">
        <v>45614.623611111114</v>
      </c>
      <c r="CS3664" s="1">
        <v>45614.623611111114</v>
      </c>
      <c r="CT3664" t="s">
        <v>1321</v>
      </c>
      <c r="CU3664" t="s">
        <v>23942</v>
      </c>
      <c r="CV3664" t="s">
        <v>23943</v>
      </c>
      <c r="CW3664" t="s">
        <v>23944</v>
      </c>
      <c r="CX3664" s="3"/>
      <c r="CY3664" s="3"/>
      <c r="CZ3664">
        <v>1</v>
      </c>
      <c r="DA3664" t="s">
        <v>23945</v>
      </c>
      <c r="DB3664" t="s">
        <v>137</v>
      </c>
      <c r="DC3664" t="s">
        <v>137</v>
      </c>
      <c r="DD3664" t="s">
        <v>137</v>
      </c>
      <c r="DE3664" t="s">
        <v>137</v>
      </c>
      <c r="DF3664" t="s">
        <v>23946</v>
      </c>
      <c r="DG3664" t="s">
        <v>900</v>
      </c>
      <c r="DH3664" t="s">
        <v>4500</v>
      </c>
      <c r="DI3664" t="s">
        <v>137</v>
      </c>
      <c r="DJ3664" t="s">
        <v>137</v>
      </c>
      <c r="DK3664">
        <v>0</v>
      </c>
      <c r="DL3664" t="s">
        <v>209</v>
      </c>
      <c r="DM3664" t="s">
        <v>209</v>
      </c>
      <c r="DN3664" t="s">
        <v>137</v>
      </c>
      <c r="DO3664" s="1">
        <v>45614.623611111114</v>
      </c>
      <c r="DP3664" s="1"/>
      <c r="DQ3664" t="s">
        <v>708</v>
      </c>
      <c r="DR3664" t="s">
        <v>709</v>
      </c>
      <c r="DS3664" t="s">
        <v>710</v>
      </c>
      <c r="DT3664" t="s">
        <v>137</v>
      </c>
      <c r="DU3664" t="s">
        <v>137</v>
      </c>
      <c r="DV3664" t="s">
        <v>137</v>
      </c>
      <c r="DW3664" t="s">
        <v>137</v>
      </c>
      <c r="DX3664" t="s">
        <v>23947</v>
      </c>
      <c r="DY3664" t="s">
        <v>137</v>
      </c>
      <c r="DZ3664" t="s">
        <v>148</v>
      </c>
      <c r="EA3664" t="b">
        <v>0</v>
      </c>
      <c r="EB3664" t="s">
        <v>137</v>
      </c>
    </row>
    <row r="3665" spans="1:132" x14ac:dyDescent="0.25">
      <c r="A3665">
        <v>143214524</v>
      </c>
      <c r="B3665">
        <v>8379</v>
      </c>
      <c r="C3665" t="s">
        <v>192</v>
      </c>
      <c r="D3665" t="s">
        <v>23948</v>
      </c>
      <c r="E3665" t="s">
        <v>134</v>
      </c>
      <c r="F3665" t="s">
        <v>135</v>
      </c>
      <c r="G3665" t="s">
        <v>136</v>
      </c>
      <c r="H3665" t="s">
        <v>137</v>
      </c>
      <c r="I3665" t="s">
        <v>138</v>
      </c>
      <c r="J3665" t="s">
        <v>465</v>
      </c>
      <c r="K3665" t="s">
        <v>466</v>
      </c>
      <c r="L3665" t="s">
        <v>467</v>
      </c>
      <c r="M3665" t="s">
        <v>137</v>
      </c>
      <c r="N3665" t="s">
        <v>2589</v>
      </c>
      <c r="O3665" t="s">
        <v>2589</v>
      </c>
      <c r="P3665" s="1">
        <v>45582</v>
      </c>
      <c r="Q3665" s="1">
        <v>45583.343055555553</v>
      </c>
      <c r="R3665" s="1">
        <v>45583.343055555553</v>
      </c>
      <c r="S3665" s="1">
        <v>45609.582638888889</v>
      </c>
      <c r="T3665" s="1">
        <v>45609.582638888889</v>
      </c>
      <c r="U3665" t="s">
        <v>560</v>
      </c>
      <c r="V3665" t="s">
        <v>137</v>
      </c>
      <c r="W3665" t="s">
        <v>137</v>
      </c>
      <c r="X3665" t="s">
        <v>176</v>
      </c>
      <c r="Y3665" t="s">
        <v>470</v>
      </c>
      <c r="Z3665" t="s">
        <v>137</v>
      </c>
      <c r="AA3665" t="s">
        <v>137</v>
      </c>
      <c r="AB3665" t="s">
        <v>137</v>
      </c>
      <c r="AC3665" t="s">
        <v>137</v>
      </c>
      <c r="AD3665" s="2"/>
      <c r="AE3665" t="s">
        <v>137</v>
      </c>
      <c r="AF3665" t="s">
        <v>137</v>
      </c>
      <c r="AG3665" t="s">
        <v>137</v>
      </c>
      <c r="AH3665" t="s">
        <v>137</v>
      </c>
      <c r="AI3665" t="s">
        <v>137</v>
      </c>
      <c r="AJ3665" t="s">
        <v>137</v>
      </c>
      <c r="AK3665" t="s">
        <v>137</v>
      </c>
      <c r="AL3665" s="2"/>
      <c r="AM3665" t="s">
        <v>137</v>
      </c>
      <c r="AN3665" t="s">
        <v>137</v>
      </c>
      <c r="AO3665" t="s">
        <v>137</v>
      </c>
      <c r="AP3665" t="s">
        <v>137</v>
      </c>
      <c r="AQ3665" t="s">
        <v>137</v>
      </c>
      <c r="AR3665" t="s">
        <v>137</v>
      </c>
      <c r="AS3665" t="s">
        <v>137</v>
      </c>
      <c r="AT3665" t="s">
        <v>137</v>
      </c>
      <c r="AU3665" t="s">
        <v>137</v>
      </c>
      <c r="AV3665" t="s">
        <v>137</v>
      </c>
      <c r="AW3665" t="s">
        <v>137</v>
      </c>
      <c r="AX3665" t="s">
        <v>137</v>
      </c>
      <c r="AY3665" t="s">
        <v>137</v>
      </c>
      <c r="AZ3665" t="s">
        <v>137</v>
      </c>
      <c r="BA3665" t="s">
        <v>137</v>
      </c>
      <c r="BB3665" t="s">
        <v>137</v>
      </c>
      <c r="BC3665" t="s">
        <v>137</v>
      </c>
      <c r="BD3665" t="s">
        <v>137</v>
      </c>
      <c r="BE3665" t="s">
        <v>137</v>
      </c>
      <c r="BF3665" t="s">
        <v>137</v>
      </c>
      <c r="BG3665" t="s">
        <v>137</v>
      </c>
      <c r="BH3665" t="s">
        <v>137</v>
      </c>
      <c r="BI3665" t="s">
        <v>137</v>
      </c>
      <c r="BJ3665" t="s">
        <v>137</v>
      </c>
      <c r="BK3665" t="s">
        <v>137</v>
      </c>
      <c r="BL3665" t="s">
        <v>137</v>
      </c>
      <c r="BM3665" t="s">
        <v>137</v>
      </c>
      <c r="BN3665" t="s">
        <v>137</v>
      </c>
      <c r="BO3665" t="s">
        <v>137</v>
      </c>
      <c r="BP3665" t="s">
        <v>23949</v>
      </c>
      <c r="BQ3665" t="s">
        <v>137</v>
      </c>
      <c r="BR3665" t="s">
        <v>137</v>
      </c>
      <c r="BS3665" t="s">
        <v>137</v>
      </c>
      <c r="BT3665" t="s">
        <v>137</v>
      </c>
      <c r="BU3665" t="s">
        <v>137</v>
      </c>
      <c r="BW3665" t="s">
        <v>137</v>
      </c>
      <c r="BX3665" t="s">
        <v>137</v>
      </c>
      <c r="BY3665" t="s">
        <v>137</v>
      </c>
      <c r="BZ3665" t="s">
        <v>137</v>
      </c>
      <c r="CA3665" t="s">
        <v>137</v>
      </c>
      <c r="CB3665" t="s">
        <v>137</v>
      </c>
      <c r="CC3665" t="s">
        <v>137</v>
      </c>
      <c r="CD3665" t="s">
        <v>137</v>
      </c>
      <c r="CE3665" t="s">
        <v>137</v>
      </c>
      <c r="CF3665" t="s">
        <v>137</v>
      </c>
      <c r="CG3665" t="s">
        <v>137</v>
      </c>
      <c r="CH3665" t="s">
        <v>137</v>
      </c>
      <c r="CI3665" t="s">
        <v>137</v>
      </c>
      <c r="CJ3665" t="s">
        <v>137</v>
      </c>
      <c r="CK3665" t="s">
        <v>137</v>
      </c>
      <c r="CL3665" t="s">
        <v>137</v>
      </c>
      <c r="CM3665" t="s">
        <v>137</v>
      </c>
      <c r="CN3665" t="s">
        <v>137</v>
      </c>
      <c r="CO3665" t="s">
        <v>137</v>
      </c>
      <c r="CP3665" t="s">
        <v>137</v>
      </c>
      <c r="CQ3665" s="1">
        <v>45609.582638888889</v>
      </c>
      <c r="CR3665" s="1">
        <v>45609.582638888889</v>
      </c>
      <c r="CS3665" s="1">
        <v>45609.582638888889</v>
      </c>
      <c r="CT3665" t="s">
        <v>23950</v>
      </c>
      <c r="CU3665" t="s">
        <v>23951</v>
      </c>
      <c r="CV3665" t="s">
        <v>23952</v>
      </c>
      <c r="CW3665" t="s">
        <v>23953</v>
      </c>
      <c r="CX3665" s="3"/>
      <c r="CY3665" s="3"/>
      <c r="CZ3665">
        <v>1</v>
      </c>
      <c r="DA3665" t="s">
        <v>23954</v>
      </c>
      <c r="DB3665" t="s">
        <v>137</v>
      </c>
      <c r="DC3665" t="s">
        <v>137</v>
      </c>
      <c r="DD3665" t="s">
        <v>137</v>
      </c>
      <c r="DE3665" t="s">
        <v>137</v>
      </c>
      <c r="DF3665" t="s">
        <v>23955</v>
      </c>
      <c r="DG3665" t="s">
        <v>900</v>
      </c>
      <c r="DH3665" t="s">
        <v>4500</v>
      </c>
      <c r="DI3665" t="s">
        <v>137</v>
      </c>
      <c r="DJ3665" t="s">
        <v>137</v>
      </c>
      <c r="DK3665">
        <v>0</v>
      </c>
      <c r="DL3665" t="s">
        <v>209</v>
      </c>
      <c r="DM3665" t="s">
        <v>23956</v>
      </c>
      <c r="DN3665" t="s">
        <v>137</v>
      </c>
      <c r="DO3665" s="1">
        <v>45609.582638888889</v>
      </c>
      <c r="DP3665" s="1"/>
      <c r="DQ3665" t="s">
        <v>708</v>
      </c>
      <c r="DR3665" t="s">
        <v>709</v>
      </c>
      <c r="DS3665" t="s">
        <v>710</v>
      </c>
      <c r="DT3665" t="s">
        <v>23957</v>
      </c>
      <c r="DU3665" t="s">
        <v>137</v>
      </c>
      <c r="DV3665" t="s">
        <v>137</v>
      </c>
      <c r="DW3665" t="s">
        <v>137</v>
      </c>
      <c r="DX3665" t="s">
        <v>10482</v>
      </c>
      <c r="DY3665" t="s">
        <v>137</v>
      </c>
      <c r="DZ3665" t="s">
        <v>148</v>
      </c>
      <c r="EA3665" t="b">
        <v>0</v>
      </c>
      <c r="EB3665" t="s">
        <v>137</v>
      </c>
    </row>
    <row r="3666" spans="1:132" x14ac:dyDescent="0.25">
      <c r="A3666">
        <v>143214289</v>
      </c>
      <c r="B3666">
        <v>8378</v>
      </c>
      <c r="C3666" t="s">
        <v>192</v>
      </c>
      <c r="D3666" t="s">
        <v>23958</v>
      </c>
      <c r="E3666" t="s">
        <v>134</v>
      </c>
      <c r="F3666" t="s">
        <v>162</v>
      </c>
      <c r="G3666" t="s">
        <v>163</v>
      </c>
      <c r="H3666" t="s">
        <v>137</v>
      </c>
      <c r="I3666" t="s">
        <v>23959</v>
      </c>
      <c r="J3666" t="s">
        <v>1709</v>
      </c>
      <c r="K3666" t="s">
        <v>1710</v>
      </c>
      <c r="L3666" t="s">
        <v>1711</v>
      </c>
      <c r="M3666" t="s">
        <v>137</v>
      </c>
      <c r="N3666" t="s">
        <v>183</v>
      </c>
      <c r="O3666" t="s">
        <v>183</v>
      </c>
      <c r="P3666" s="1"/>
      <c r="Q3666" s="1">
        <v>45583.340277777781</v>
      </c>
      <c r="R3666" s="1">
        <v>45583.340277777781</v>
      </c>
      <c r="S3666" s="1">
        <v>45629.472916666666</v>
      </c>
      <c r="T3666" s="1">
        <v>45629.472916666666</v>
      </c>
      <c r="U3666" t="s">
        <v>184</v>
      </c>
      <c r="V3666" t="s">
        <v>137</v>
      </c>
      <c r="W3666" t="s">
        <v>137</v>
      </c>
      <c r="X3666" t="s">
        <v>185</v>
      </c>
      <c r="Y3666" t="s">
        <v>186</v>
      </c>
      <c r="Z3666" t="s">
        <v>137</v>
      </c>
      <c r="AA3666" t="s">
        <v>137</v>
      </c>
      <c r="AB3666" t="s">
        <v>137</v>
      </c>
      <c r="AC3666" t="s">
        <v>137</v>
      </c>
      <c r="AD3666" s="2"/>
      <c r="AE3666" t="s">
        <v>137</v>
      </c>
      <c r="AF3666" t="s">
        <v>137</v>
      </c>
      <c r="AG3666" t="s">
        <v>137</v>
      </c>
      <c r="AH3666" t="s">
        <v>137</v>
      </c>
      <c r="AI3666" t="s">
        <v>137</v>
      </c>
      <c r="AJ3666" t="s">
        <v>137</v>
      </c>
      <c r="AK3666" t="s">
        <v>137</v>
      </c>
      <c r="AL3666" s="2"/>
      <c r="AM3666" t="s">
        <v>137</v>
      </c>
      <c r="AN3666" t="s">
        <v>137</v>
      </c>
      <c r="AO3666" t="s">
        <v>137</v>
      </c>
      <c r="AP3666" t="s">
        <v>137</v>
      </c>
      <c r="AQ3666" t="s">
        <v>137</v>
      </c>
      <c r="AR3666" t="s">
        <v>137</v>
      </c>
      <c r="AS3666" t="s">
        <v>137</v>
      </c>
      <c r="AT3666" t="s">
        <v>137</v>
      </c>
      <c r="AU3666" t="s">
        <v>137</v>
      </c>
      <c r="AV3666" t="s">
        <v>137</v>
      </c>
      <c r="AW3666" t="s">
        <v>137</v>
      </c>
      <c r="AX3666" t="s">
        <v>137</v>
      </c>
      <c r="AY3666" t="s">
        <v>137</v>
      </c>
      <c r="AZ3666" t="s">
        <v>137</v>
      </c>
      <c r="BA3666" t="s">
        <v>137</v>
      </c>
      <c r="BB3666" t="s">
        <v>137</v>
      </c>
      <c r="BC3666" t="s">
        <v>137</v>
      </c>
      <c r="BD3666" t="s">
        <v>137</v>
      </c>
      <c r="BE3666" t="s">
        <v>137</v>
      </c>
      <c r="BF3666" t="s">
        <v>137</v>
      </c>
      <c r="BG3666" t="s">
        <v>137</v>
      </c>
      <c r="BH3666" t="s">
        <v>137</v>
      </c>
      <c r="BI3666" t="s">
        <v>137</v>
      </c>
      <c r="BJ3666" t="s">
        <v>137</v>
      </c>
      <c r="BK3666" t="s">
        <v>137</v>
      </c>
      <c r="BL3666" t="s">
        <v>137</v>
      </c>
      <c r="BM3666" t="s">
        <v>137</v>
      </c>
      <c r="BN3666" t="s">
        <v>137</v>
      </c>
      <c r="BO3666" t="s">
        <v>137</v>
      </c>
      <c r="BP3666" t="s">
        <v>137</v>
      </c>
      <c r="BQ3666" t="s">
        <v>137</v>
      </c>
      <c r="BR3666" t="s">
        <v>137</v>
      </c>
      <c r="BS3666" t="s">
        <v>137</v>
      </c>
      <c r="BT3666" t="s">
        <v>137</v>
      </c>
      <c r="BU3666" t="s">
        <v>137</v>
      </c>
      <c r="BW3666" t="s">
        <v>137</v>
      </c>
      <c r="BX3666" t="s">
        <v>137</v>
      </c>
      <c r="BY3666" t="s">
        <v>137</v>
      </c>
      <c r="BZ3666" t="s">
        <v>137</v>
      </c>
      <c r="CA3666" t="s">
        <v>137</v>
      </c>
      <c r="CB3666" t="s">
        <v>137</v>
      </c>
      <c r="CC3666" t="s">
        <v>137</v>
      </c>
      <c r="CD3666" t="s">
        <v>137</v>
      </c>
      <c r="CE3666" t="s">
        <v>137</v>
      </c>
      <c r="CF3666" t="s">
        <v>137</v>
      </c>
      <c r="CG3666" t="s">
        <v>137</v>
      </c>
      <c r="CH3666" t="s">
        <v>137</v>
      </c>
      <c r="CI3666" t="s">
        <v>137</v>
      </c>
      <c r="CJ3666" t="s">
        <v>137</v>
      </c>
      <c r="CK3666" t="s">
        <v>137</v>
      </c>
      <c r="CL3666" t="s">
        <v>137</v>
      </c>
      <c r="CM3666" t="s">
        <v>137</v>
      </c>
      <c r="CN3666" t="s">
        <v>137</v>
      </c>
      <c r="CO3666" t="s">
        <v>137</v>
      </c>
      <c r="CP3666" t="s">
        <v>137</v>
      </c>
      <c r="CQ3666" s="1">
        <v>45629.472916666666</v>
      </c>
      <c r="CR3666" s="1">
        <v>45629.472916666666</v>
      </c>
      <c r="CS3666" s="1">
        <v>45629.472916666666</v>
      </c>
      <c r="CT3666" t="s">
        <v>137</v>
      </c>
      <c r="CU3666" t="s">
        <v>137</v>
      </c>
      <c r="CV3666" t="s">
        <v>23960</v>
      </c>
      <c r="CW3666" t="s">
        <v>23961</v>
      </c>
      <c r="CX3666" s="3"/>
      <c r="CY3666" s="3"/>
      <c r="CZ3666">
        <v>1</v>
      </c>
      <c r="DA3666" t="s">
        <v>137</v>
      </c>
      <c r="DB3666" t="s">
        <v>137</v>
      </c>
      <c r="DC3666" t="s">
        <v>137</v>
      </c>
      <c r="DD3666" t="s">
        <v>137</v>
      </c>
      <c r="DE3666" t="s">
        <v>137</v>
      </c>
      <c r="DF3666" t="s">
        <v>137</v>
      </c>
      <c r="DG3666" t="s">
        <v>900</v>
      </c>
      <c r="DH3666" t="s">
        <v>5772</v>
      </c>
      <c r="DI3666" t="s">
        <v>137</v>
      </c>
      <c r="DJ3666" t="s">
        <v>137</v>
      </c>
      <c r="DK3666">
        <v>0</v>
      </c>
      <c r="DL3666" t="s">
        <v>137</v>
      </c>
      <c r="DM3666" t="s">
        <v>137</v>
      </c>
      <c r="DN3666" t="s">
        <v>137</v>
      </c>
      <c r="DO3666" s="1">
        <v>45629.472916666666</v>
      </c>
      <c r="DP3666" s="1"/>
      <c r="DQ3666" t="s">
        <v>1709</v>
      </c>
      <c r="DR3666" t="s">
        <v>1710</v>
      </c>
      <c r="DS3666" t="s">
        <v>1711</v>
      </c>
      <c r="DT3666" t="s">
        <v>137</v>
      </c>
      <c r="DU3666" t="s">
        <v>137</v>
      </c>
      <c r="DV3666" t="s">
        <v>137</v>
      </c>
      <c r="DW3666" t="s">
        <v>137</v>
      </c>
      <c r="DX3666" t="s">
        <v>137</v>
      </c>
      <c r="DY3666" t="s">
        <v>137</v>
      </c>
      <c r="DZ3666" t="s">
        <v>168</v>
      </c>
      <c r="EA3666" t="b">
        <v>0</v>
      </c>
      <c r="EB3666" t="s">
        <v>137</v>
      </c>
    </row>
    <row r="3667" spans="1:132" x14ac:dyDescent="0.25">
      <c r="A3667">
        <v>143201696</v>
      </c>
      <c r="B3667">
        <v>8377</v>
      </c>
      <c r="C3667" t="s">
        <v>192</v>
      </c>
      <c r="D3667" t="s">
        <v>23962</v>
      </c>
      <c r="E3667" t="s">
        <v>134</v>
      </c>
      <c r="F3667" t="s">
        <v>162</v>
      </c>
      <c r="G3667" t="s">
        <v>163</v>
      </c>
      <c r="H3667" t="s">
        <v>137</v>
      </c>
      <c r="I3667" t="s">
        <v>23963</v>
      </c>
      <c r="J3667" t="s">
        <v>1709</v>
      </c>
      <c r="K3667" t="s">
        <v>1710</v>
      </c>
      <c r="L3667" t="s">
        <v>1711</v>
      </c>
      <c r="M3667" t="s">
        <v>137</v>
      </c>
      <c r="N3667" t="s">
        <v>1478</v>
      </c>
      <c r="O3667" t="s">
        <v>1478</v>
      </c>
      <c r="P3667" s="1">
        <v>45593</v>
      </c>
      <c r="Q3667" s="1">
        <v>45582.815972222219</v>
      </c>
      <c r="R3667" s="1">
        <v>45582.815972222219</v>
      </c>
      <c r="S3667" s="1">
        <v>45638.436111111114</v>
      </c>
      <c r="T3667" s="1">
        <v>45638.436111111114</v>
      </c>
      <c r="U3667" t="s">
        <v>342</v>
      </c>
      <c r="V3667" t="s">
        <v>137</v>
      </c>
      <c r="W3667" t="s">
        <v>137</v>
      </c>
      <c r="X3667" t="s">
        <v>176</v>
      </c>
      <c r="Y3667" t="s">
        <v>199</v>
      </c>
      <c r="Z3667" t="s">
        <v>137</v>
      </c>
      <c r="AA3667" t="s">
        <v>137</v>
      </c>
      <c r="AB3667" t="s">
        <v>137</v>
      </c>
      <c r="AC3667" t="s">
        <v>137</v>
      </c>
      <c r="AD3667" s="2"/>
      <c r="AE3667" t="s">
        <v>137</v>
      </c>
      <c r="AF3667" t="s">
        <v>137</v>
      </c>
      <c r="AG3667" t="s">
        <v>137</v>
      </c>
      <c r="AH3667" t="s">
        <v>137</v>
      </c>
      <c r="AI3667" t="s">
        <v>137</v>
      </c>
      <c r="AJ3667" t="s">
        <v>137</v>
      </c>
      <c r="AK3667" t="s">
        <v>137</v>
      </c>
      <c r="AL3667" s="2"/>
      <c r="AM3667" t="s">
        <v>137</v>
      </c>
      <c r="AN3667" t="s">
        <v>137</v>
      </c>
      <c r="AO3667" t="s">
        <v>137</v>
      </c>
      <c r="AP3667" t="s">
        <v>137</v>
      </c>
      <c r="AQ3667" t="s">
        <v>137</v>
      </c>
      <c r="AR3667" t="s">
        <v>137</v>
      </c>
      <c r="AS3667" t="s">
        <v>137</v>
      </c>
      <c r="AT3667" t="s">
        <v>137</v>
      </c>
      <c r="AU3667" t="s">
        <v>137</v>
      </c>
      <c r="AV3667" t="s">
        <v>137</v>
      </c>
      <c r="AW3667" t="s">
        <v>137</v>
      </c>
      <c r="AX3667" t="s">
        <v>137</v>
      </c>
      <c r="AY3667" t="s">
        <v>137</v>
      </c>
      <c r="AZ3667" t="s">
        <v>137</v>
      </c>
      <c r="BA3667" t="s">
        <v>137</v>
      </c>
      <c r="BB3667" t="s">
        <v>137</v>
      </c>
      <c r="BC3667" t="s">
        <v>137</v>
      </c>
      <c r="BD3667" t="s">
        <v>137</v>
      </c>
      <c r="BE3667" t="s">
        <v>137</v>
      </c>
      <c r="BF3667" t="s">
        <v>137</v>
      </c>
      <c r="BG3667" t="s">
        <v>137</v>
      </c>
      <c r="BH3667" t="s">
        <v>137</v>
      </c>
      <c r="BI3667" t="s">
        <v>137</v>
      </c>
      <c r="BJ3667" t="s">
        <v>137</v>
      </c>
      <c r="BK3667" t="s">
        <v>137</v>
      </c>
      <c r="BL3667" t="s">
        <v>137</v>
      </c>
      <c r="BM3667" t="s">
        <v>137</v>
      </c>
      <c r="BN3667" t="s">
        <v>137</v>
      </c>
      <c r="BO3667" t="s">
        <v>137</v>
      </c>
      <c r="BP3667" t="s">
        <v>137</v>
      </c>
      <c r="BQ3667" t="s">
        <v>137</v>
      </c>
      <c r="BR3667" t="s">
        <v>137</v>
      </c>
      <c r="BS3667" t="s">
        <v>137</v>
      </c>
      <c r="BT3667" t="s">
        <v>137</v>
      </c>
      <c r="BU3667" t="s">
        <v>137</v>
      </c>
      <c r="BW3667" t="s">
        <v>137</v>
      </c>
      <c r="BX3667" t="s">
        <v>137</v>
      </c>
      <c r="BY3667" t="s">
        <v>137</v>
      </c>
      <c r="BZ3667" t="s">
        <v>137</v>
      </c>
      <c r="CA3667" t="s">
        <v>137</v>
      </c>
      <c r="CB3667" t="s">
        <v>137</v>
      </c>
      <c r="CC3667" t="s">
        <v>137</v>
      </c>
      <c r="CD3667" t="s">
        <v>137</v>
      </c>
      <c r="CE3667" t="s">
        <v>137</v>
      </c>
      <c r="CF3667" t="s">
        <v>137</v>
      </c>
      <c r="CG3667" t="s">
        <v>137</v>
      </c>
      <c r="CH3667" t="s">
        <v>137</v>
      </c>
      <c r="CI3667" t="s">
        <v>137</v>
      </c>
      <c r="CJ3667" t="s">
        <v>137</v>
      </c>
      <c r="CK3667" t="s">
        <v>137</v>
      </c>
      <c r="CL3667" t="s">
        <v>137</v>
      </c>
      <c r="CM3667" t="s">
        <v>137</v>
      </c>
      <c r="CN3667" t="s">
        <v>137</v>
      </c>
      <c r="CO3667" t="s">
        <v>137</v>
      </c>
      <c r="CP3667" t="s">
        <v>137</v>
      </c>
      <c r="CQ3667" s="1">
        <v>45594.484027777777</v>
      </c>
      <c r="CR3667" s="1">
        <v>45594.484027777777</v>
      </c>
      <c r="CS3667" s="1">
        <v>45594.484027777777</v>
      </c>
      <c r="CT3667" t="s">
        <v>23964</v>
      </c>
      <c r="CU3667" t="s">
        <v>23965</v>
      </c>
      <c r="CV3667" t="s">
        <v>23966</v>
      </c>
      <c r="CW3667" t="s">
        <v>23967</v>
      </c>
      <c r="CX3667" s="3"/>
      <c r="CY3667" s="3"/>
      <c r="CZ3667">
        <v>1</v>
      </c>
      <c r="DA3667" t="s">
        <v>137</v>
      </c>
      <c r="DB3667" t="s">
        <v>137</v>
      </c>
      <c r="DC3667" t="s">
        <v>137</v>
      </c>
      <c r="DD3667" t="s">
        <v>137</v>
      </c>
      <c r="DE3667" t="s">
        <v>23968</v>
      </c>
      <c r="DF3667" t="s">
        <v>23969</v>
      </c>
      <c r="DG3667" t="s">
        <v>900</v>
      </c>
      <c r="DH3667" t="s">
        <v>5772</v>
      </c>
      <c r="DI3667" t="s">
        <v>137</v>
      </c>
      <c r="DJ3667" t="s">
        <v>137</v>
      </c>
      <c r="DK3667">
        <v>0</v>
      </c>
      <c r="DL3667" t="s">
        <v>209</v>
      </c>
      <c r="DM3667" t="s">
        <v>137</v>
      </c>
      <c r="DN3667" t="s">
        <v>137</v>
      </c>
      <c r="DO3667" s="1">
        <v>45594.484027777777</v>
      </c>
      <c r="DP3667" s="1"/>
      <c r="DQ3667" t="s">
        <v>534</v>
      </c>
      <c r="DR3667" t="s">
        <v>535</v>
      </c>
      <c r="DS3667" t="s">
        <v>536</v>
      </c>
      <c r="DT3667" t="s">
        <v>137</v>
      </c>
      <c r="DU3667" t="s">
        <v>137</v>
      </c>
      <c r="DV3667" t="s">
        <v>137</v>
      </c>
      <c r="DW3667" t="s">
        <v>137</v>
      </c>
      <c r="DX3667" t="s">
        <v>14496</v>
      </c>
      <c r="DY3667" t="s">
        <v>137</v>
      </c>
      <c r="DZ3667" t="s">
        <v>168</v>
      </c>
      <c r="EA3667" t="b">
        <v>0</v>
      </c>
      <c r="EB3667" t="s">
        <v>137</v>
      </c>
    </row>
    <row r="3668" spans="1:132" x14ac:dyDescent="0.25">
      <c r="A3668">
        <v>143175500</v>
      </c>
      <c r="B3668">
        <v>8376</v>
      </c>
      <c r="C3668" t="s">
        <v>192</v>
      </c>
      <c r="D3668" t="s">
        <v>23970</v>
      </c>
      <c r="E3668" t="s">
        <v>134</v>
      </c>
      <c r="F3668" t="s">
        <v>162</v>
      </c>
      <c r="G3668" t="s">
        <v>163</v>
      </c>
      <c r="H3668" t="s">
        <v>137</v>
      </c>
      <c r="I3668" t="s">
        <v>23971</v>
      </c>
      <c r="J3668" t="s">
        <v>557</v>
      </c>
      <c r="K3668" t="s">
        <v>558</v>
      </c>
      <c r="L3668" t="s">
        <v>559</v>
      </c>
      <c r="M3668" t="s">
        <v>137</v>
      </c>
      <c r="N3668" t="s">
        <v>14670</v>
      </c>
      <c r="O3668" t="s">
        <v>14670</v>
      </c>
      <c r="P3668" s="1"/>
      <c r="Q3668" s="1">
        <v>45582.574999999997</v>
      </c>
      <c r="R3668" s="1">
        <v>45582.574999999997</v>
      </c>
      <c r="S3668" s="1">
        <v>45586.598611111112</v>
      </c>
      <c r="T3668" s="1">
        <v>45586.598611111112</v>
      </c>
      <c r="U3668" t="s">
        <v>166</v>
      </c>
      <c r="V3668" t="s">
        <v>137</v>
      </c>
      <c r="W3668" t="s">
        <v>137</v>
      </c>
      <c r="X3668" t="s">
        <v>137</v>
      </c>
      <c r="Y3668" t="s">
        <v>137</v>
      </c>
      <c r="Z3668" t="s">
        <v>137</v>
      </c>
      <c r="AA3668" t="s">
        <v>137</v>
      </c>
      <c r="AB3668" t="s">
        <v>137</v>
      </c>
      <c r="AC3668" t="s">
        <v>137</v>
      </c>
      <c r="AD3668" s="2"/>
      <c r="AE3668" t="s">
        <v>137</v>
      </c>
      <c r="AF3668" t="s">
        <v>137</v>
      </c>
      <c r="AG3668" t="s">
        <v>137</v>
      </c>
      <c r="AH3668" t="s">
        <v>137</v>
      </c>
      <c r="AI3668" t="s">
        <v>137</v>
      </c>
      <c r="AJ3668" t="s">
        <v>137</v>
      </c>
      <c r="AK3668" t="s">
        <v>137</v>
      </c>
      <c r="AL3668" s="2"/>
      <c r="AM3668" t="s">
        <v>137</v>
      </c>
      <c r="AN3668" t="s">
        <v>137</v>
      </c>
      <c r="AO3668" t="s">
        <v>137</v>
      </c>
      <c r="AP3668" t="s">
        <v>137</v>
      </c>
      <c r="AQ3668" t="s">
        <v>137</v>
      </c>
      <c r="AR3668" t="s">
        <v>137</v>
      </c>
      <c r="AS3668" t="s">
        <v>137</v>
      </c>
      <c r="AT3668" t="s">
        <v>137</v>
      </c>
      <c r="AU3668" t="s">
        <v>137</v>
      </c>
      <c r="AV3668" t="s">
        <v>137</v>
      </c>
      <c r="AW3668" t="s">
        <v>137</v>
      </c>
      <c r="AX3668" t="s">
        <v>137</v>
      </c>
      <c r="AY3668" t="s">
        <v>137</v>
      </c>
      <c r="AZ3668" t="s">
        <v>137</v>
      </c>
      <c r="BA3668" t="s">
        <v>137</v>
      </c>
      <c r="BB3668" t="s">
        <v>137</v>
      </c>
      <c r="BC3668" t="s">
        <v>137</v>
      </c>
      <c r="BD3668" t="s">
        <v>137</v>
      </c>
      <c r="BE3668" t="s">
        <v>137</v>
      </c>
      <c r="BF3668" t="s">
        <v>137</v>
      </c>
      <c r="BG3668" t="s">
        <v>137</v>
      </c>
      <c r="BH3668" t="s">
        <v>137</v>
      </c>
      <c r="BI3668" t="s">
        <v>137</v>
      </c>
      <c r="BJ3668" t="s">
        <v>137</v>
      </c>
      <c r="BK3668" t="s">
        <v>137</v>
      </c>
      <c r="BL3668" t="s">
        <v>137</v>
      </c>
      <c r="BM3668" t="s">
        <v>137</v>
      </c>
      <c r="BN3668" t="s">
        <v>137</v>
      </c>
      <c r="BO3668" t="s">
        <v>137</v>
      </c>
      <c r="BP3668" t="s">
        <v>137</v>
      </c>
      <c r="BQ3668" t="s">
        <v>137</v>
      </c>
      <c r="BR3668" t="s">
        <v>137</v>
      </c>
      <c r="BS3668" t="s">
        <v>137</v>
      </c>
      <c r="BT3668" t="s">
        <v>137</v>
      </c>
      <c r="BU3668" t="s">
        <v>137</v>
      </c>
      <c r="BW3668" t="s">
        <v>137</v>
      </c>
      <c r="BX3668" t="s">
        <v>137</v>
      </c>
      <c r="BY3668" t="s">
        <v>137</v>
      </c>
      <c r="BZ3668" t="s">
        <v>137</v>
      </c>
      <c r="CA3668" t="s">
        <v>137</v>
      </c>
      <c r="CB3668" t="s">
        <v>137</v>
      </c>
      <c r="CC3668" t="s">
        <v>137</v>
      </c>
      <c r="CD3668" t="s">
        <v>137</v>
      </c>
      <c r="CE3668" t="s">
        <v>137</v>
      </c>
      <c r="CF3668" t="s">
        <v>137</v>
      </c>
      <c r="CG3668" t="s">
        <v>137</v>
      </c>
      <c r="CH3668" t="s">
        <v>137</v>
      </c>
      <c r="CI3668" t="s">
        <v>137</v>
      </c>
      <c r="CJ3668" t="s">
        <v>137</v>
      </c>
      <c r="CK3668" t="s">
        <v>137</v>
      </c>
      <c r="CL3668" t="s">
        <v>137</v>
      </c>
      <c r="CM3668" t="s">
        <v>137</v>
      </c>
      <c r="CN3668" t="s">
        <v>137</v>
      </c>
      <c r="CO3668" t="s">
        <v>137</v>
      </c>
      <c r="CP3668" t="s">
        <v>137</v>
      </c>
      <c r="CQ3668" s="1">
        <v>45586.598611111112</v>
      </c>
      <c r="CR3668" s="1">
        <v>45586.598611111112</v>
      </c>
      <c r="CS3668" s="1">
        <v>45586.598611111112</v>
      </c>
      <c r="CT3668" t="s">
        <v>23972</v>
      </c>
      <c r="CU3668" t="s">
        <v>23973</v>
      </c>
      <c r="CV3668" t="s">
        <v>23974</v>
      </c>
      <c r="CW3668" t="s">
        <v>23975</v>
      </c>
      <c r="CX3668" s="3"/>
      <c r="CY3668" s="3"/>
      <c r="CZ3668">
        <v>1</v>
      </c>
      <c r="DA3668" t="s">
        <v>137</v>
      </c>
      <c r="DB3668" t="s">
        <v>137</v>
      </c>
      <c r="DC3668" t="s">
        <v>137</v>
      </c>
      <c r="DD3668" t="s">
        <v>137</v>
      </c>
      <c r="DE3668" t="s">
        <v>137</v>
      </c>
      <c r="DF3668" t="s">
        <v>23976</v>
      </c>
      <c r="DG3668" t="s">
        <v>137</v>
      </c>
      <c r="DH3668" t="s">
        <v>137</v>
      </c>
      <c r="DI3668" t="s">
        <v>137</v>
      </c>
      <c r="DJ3668" t="s">
        <v>137</v>
      </c>
      <c r="DK3668">
        <v>0</v>
      </c>
      <c r="DL3668" t="s">
        <v>209</v>
      </c>
      <c r="DM3668" t="s">
        <v>137</v>
      </c>
      <c r="DN3668" t="s">
        <v>137</v>
      </c>
      <c r="DO3668" s="1">
        <v>45586.598611111112</v>
      </c>
      <c r="DP3668" s="1"/>
      <c r="DQ3668" t="s">
        <v>557</v>
      </c>
      <c r="DR3668" t="s">
        <v>558</v>
      </c>
      <c r="DS3668" t="s">
        <v>559</v>
      </c>
      <c r="DT3668" t="s">
        <v>137</v>
      </c>
      <c r="DU3668" t="s">
        <v>137</v>
      </c>
      <c r="DV3668" t="s">
        <v>137</v>
      </c>
      <c r="DW3668" t="s">
        <v>137</v>
      </c>
      <c r="DX3668" t="s">
        <v>137</v>
      </c>
      <c r="DY3668" t="s">
        <v>137</v>
      </c>
      <c r="DZ3668" t="s">
        <v>168</v>
      </c>
      <c r="EA3668" t="b">
        <v>0</v>
      </c>
      <c r="EB3668" t="s">
        <v>137</v>
      </c>
    </row>
    <row r="3669" spans="1:132" x14ac:dyDescent="0.25">
      <c r="A3669">
        <v>143174703</v>
      </c>
      <c r="B3669">
        <v>8375</v>
      </c>
      <c r="C3669" t="s">
        <v>192</v>
      </c>
      <c r="D3669" t="s">
        <v>5267</v>
      </c>
      <c r="E3669" t="s">
        <v>134</v>
      </c>
      <c r="F3669" t="s">
        <v>135</v>
      </c>
      <c r="G3669" t="s">
        <v>163</v>
      </c>
      <c r="H3669" t="s">
        <v>137</v>
      </c>
      <c r="I3669" t="s">
        <v>4285</v>
      </c>
      <c r="J3669" t="s">
        <v>1709</v>
      </c>
      <c r="K3669" t="s">
        <v>1710</v>
      </c>
      <c r="L3669" t="s">
        <v>1711</v>
      </c>
      <c r="M3669" t="s">
        <v>137</v>
      </c>
      <c r="N3669" t="s">
        <v>15783</v>
      </c>
      <c r="O3669" t="s">
        <v>15783</v>
      </c>
      <c r="P3669" s="1">
        <v>45605</v>
      </c>
      <c r="Q3669" s="1">
        <v>45582.569444444445</v>
      </c>
      <c r="R3669" s="1">
        <v>45582.569444444445</v>
      </c>
      <c r="S3669" s="1">
        <v>45583.51666666667</v>
      </c>
      <c r="T3669" s="1">
        <v>45583.51666666667</v>
      </c>
      <c r="U3669" t="s">
        <v>184</v>
      </c>
      <c r="V3669" t="s">
        <v>137</v>
      </c>
      <c r="W3669" t="s">
        <v>137</v>
      </c>
      <c r="X3669" t="s">
        <v>185</v>
      </c>
      <c r="Y3669" t="s">
        <v>186</v>
      </c>
      <c r="Z3669" t="s">
        <v>137</v>
      </c>
      <c r="AA3669" t="s">
        <v>137</v>
      </c>
      <c r="AB3669" t="s">
        <v>19323</v>
      </c>
      <c r="AC3669" t="s">
        <v>137</v>
      </c>
      <c r="AD3669" s="2"/>
      <c r="AE3669" t="s">
        <v>137</v>
      </c>
      <c r="AF3669" t="s">
        <v>137</v>
      </c>
      <c r="AG3669" t="s">
        <v>137</v>
      </c>
      <c r="AH3669" t="s">
        <v>137</v>
      </c>
      <c r="AI3669" t="s">
        <v>137</v>
      </c>
      <c r="AJ3669" t="s">
        <v>137</v>
      </c>
      <c r="AK3669" t="s">
        <v>137</v>
      </c>
      <c r="AL3669" s="2"/>
      <c r="AM3669" t="s">
        <v>137</v>
      </c>
      <c r="AN3669" t="s">
        <v>137</v>
      </c>
      <c r="AO3669" t="s">
        <v>137</v>
      </c>
      <c r="AP3669" t="s">
        <v>137</v>
      </c>
      <c r="AQ3669" t="s">
        <v>137</v>
      </c>
      <c r="AR3669" t="s">
        <v>137</v>
      </c>
      <c r="AS3669" t="s">
        <v>137</v>
      </c>
      <c r="AT3669" t="s">
        <v>137</v>
      </c>
      <c r="AU3669" t="s">
        <v>137</v>
      </c>
      <c r="AV3669" t="s">
        <v>137</v>
      </c>
      <c r="AW3669" t="s">
        <v>137</v>
      </c>
      <c r="AX3669" t="s">
        <v>137</v>
      </c>
      <c r="AY3669" t="s">
        <v>137</v>
      </c>
      <c r="AZ3669" t="s">
        <v>137</v>
      </c>
      <c r="BA3669" t="s">
        <v>137</v>
      </c>
      <c r="BB3669" t="s">
        <v>137</v>
      </c>
      <c r="BC3669" t="s">
        <v>137</v>
      </c>
      <c r="BD3669" t="s">
        <v>137</v>
      </c>
      <c r="BE3669" t="s">
        <v>137</v>
      </c>
      <c r="BF3669" t="s">
        <v>137</v>
      </c>
      <c r="BG3669" t="s">
        <v>137</v>
      </c>
      <c r="BH3669" t="s">
        <v>137</v>
      </c>
      <c r="BI3669" t="s">
        <v>137</v>
      </c>
      <c r="BJ3669" t="s">
        <v>137</v>
      </c>
      <c r="BK3669" t="s">
        <v>137</v>
      </c>
      <c r="BL3669" t="s">
        <v>137</v>
      </c>
      <c r="BM3669" t="s">
        <v>137</v>
      </c>
      <c r="BN3669" t="s">
        <v>137</v>
      </c>
      <c r="BO3669" t="s">
        <v>137</v>
      </c>
      <c r="BP3669" t="s">
        <v>137</v>
      </c>
      <c r="BQ3669" t="s">
        <v>137</v>
      </c>
      <c r="BR3669" t="s">
        <v>137</v>
      </c>
      <c r="BS3669" t="s">
        <v>137</v>
      </c>
      <c r="BT3669" t="s">
        <v>137</v>
      </c>
      <c r="BU3669" t="s">
        <v>137</v>
      </c>
      <c r="BW3669" t="s">
        <v>137</v>
      </c>
      <c r="BX3669" t="s">
        <v>137</v>
      </c>
      <c r="BY3669" t="s">
        <v>137</v>
      </c>
      <c r="BZ3669" t="s">
        <v>137</v>
      </c>
      <c r="CA3669" t="s">
        <v>137</v>
      </c>
      <c r="CB3669" t="s">
        <v>137</v>
      </c>
      <c r="CC3669" t="s">
        <v>137</v>
      </c>
      <c r="CD3669" t="s">
        <v>137</v>
      </c>
      <c r="CE3669" t="s">
        <v>137</v>
      </c>
      <c r="CF3669" t="s">
        <v>137</v>
      </c>
      <c r="CG3669" t="s">
        <v>137</v>
      </c>
      <c r="CH3669" t="s">
        <v>137</v>
      </c>
      <c r="CI3669" t="s">
        <v>137</v>
      </c>
      <c r="CJ3669" t="s">
        <v>137</v>
      </c>
      <c r="CK3669" t="s">
        <v>137</v>
      </c>
      <c r="CL3669" t="s">
        <v>137</v>
      </c>
      <c r="CM3669" t="s">
        <v>23977</v>
      </c>
      <c r="CN3669" t="s">
        <v>137</v>
      </c>
      <c r="CO3669" t="s">
        <v>137</v>
      </c>
      <c r="CP3669" t="s">
        <v>137</v>
      </c>
      <c r="CQ3669" s="1">
        <v>45583.51666666667</v>
      </c>
      <c r="CR3669" s="1">
        <v>45583.51666666667</v>
      </c>
      <c r="CS3669" s="1">
        <v>45583.51666666667</v>
      </c>
      <c r="CT3669" t="s">
        <v>137</v>
      </c>
      <c r="CU3669" t="s">
        <v>137</v>
      </c>
      <c r="CV3669" t="s">
        <v>23978</v>
      </c>
      <c r="CW3669" t="s">
        <v>23979</v>
      </c>
      <c r="CX3669" s="3"/>
      <c r="CY3669" s="3"/>
      <c r="CZ3669">
        <v>1</v>
      </c>
      <c r="DA3669" t="s">
        <v>23980</v>
      </c>
      <c r="DB3669" t="s">
        <v>137</v>
      </c>
      <c r="DC3669" t="s">
        <v>137</v>
      </c>
      <c r="DD3669" t="s">
        <v>137</v>
      </c>
      <c r="DE3669" t="s">
        <v>137</v>
      </c>
      <c r="DF3669" t="s">
        <v>137</v>
      </c>
      <c r="DG3669" t="s">
        <v>137</v>
      </c>
      <c r="DH3669" t="s">
        <v>137</v>
      </c>
      <c r="DI3669" t="s">
        <v>137</v>
      </c>
      <c r="DJ3669" t="s">
        <v>137</v>
      </c>
      <c r="DK3669">
        <v>0</v>
      </c>
      <c r="DL3669" t="s">
        <v>209</v>
      </c>
      <c r="DM3669" t="s">
        <v>23981</v>
      </c>
      <c r="DN3669" t="s">
        <v>137</v>
      </c>
      <c r="DO3669" s="1">
        <v>45583.51666666667</v>
      </c>
      <c r="DP3669" s="1"/>
      <c r="DQ3669" t="s">
        <v>1709</v>
      </c>
      <c r="DR3669" t="s">
        <v>1710</v>
      </c>
      <c r="DS3669" t="s">
        <v>1711</v>
      </c>
      <c r="DT3669" t="s">
        <v>137</v>
      </c>
      <c r="DU3669" t="s">
        <v>137</v>
      </c>
      <c r="DV3669" t="s">
        <v>137</v>
      </c>
      <c r="DW3669" t="s">
        <v>137</v>
      </c>
      <c r="DX3669" t="s">
        <v>137</v>
      </c>
      <c r="DY3669" t="s">
        <v>137</v>
      </c>
      <c r="DZ3669" t="s">
        <v>148</v>
      </c>
      <c r="EA3669" t="b">
        <v>0</v>
      </c>
      <c r="EB3669" t="s">
        <v>137</v>
      </c>
    </row>
    <row r="3670" spans="1:132" x14ac:dyDescent="0.25">
      <c r="A3670">
        <v>143172469</v>
      </c>
      <c r="B3670">
        <v>8374</v>
      </c>
      <c r="C3670" t="s">
        <v>192</v>
      </c>
      <c r="D3670" t="s">
        <v>23982</v>
      </c>
      <c r="E3670" t="s">
        <v>134</v>
      </c>
      <c r="F3670" t="s">
        <v>162</v>
      </c>
      <c r="G3670" t="s">
        <v>163</v>
      </c>
      <c r="H3670" t="s">
        <v>137</v>
      </c>
      <c r="I3670" t="s">
        <v>23983</v>
      </c>
      <c r="J3670" t="s">
        <v>557</v>
      </c>
      <c r="K3670" t="s">
        <v>558</v>
      </c>
      <c r="L3670" t="s">
        <v>559</v>
      </c>
      <c r="M3670" t="s">
        <v>137</v>
      </c>
      <c r="N3670" t="s">
        <v>1137</v>
      </c>
      <c r="O3670" t="s">
        <v>1137</v>
      </c>
      <c r="P3670" s="1"/>
      <c r="Q3670" s="1">
        <v>45582.555555555555</v>
      </c>
      <c r="R3670" s="1">
        <v>45582.555555555555</v>
      </c>
      <c r="S3670" s="1">
        <v>45583.491666666669</v>
      </c>
      <c r="T3670" s="1">
        <v>45583.491666666669</v>
      </c>
      <c r="U3670" t="s">
        <v>277</v>
      </c>
      <c r="V3670" t="s">
        <v>137</v>
      </c>
      <c r="W3670" t="s">
        <v>137</v>
      </c>
      <c r="X3670" t="s">
        <v>231</v>
      </c>
      <c r="Y3670" t="s">
        <v>137</v>
      </c>
      <c r="Z3670" t="s">
        <v>137</v>
      </c>
      <c r="AA3670" t="s">
        <v>137</v>
      </c>
      <c r="AB3670" t="s">
        <v>137</v>
      </c>
      <c r="AC3670" t="s">
        <v>137</v>
      </c>
      <c r="AD3670" s="2"/>
      <c r="AE3670" t="s">
        <v>137</v>
      </c>
      <c r="AF3670" t="s">
        <v>137</v>
      </c>
      <c r="AG3670" t="s">
        <v>137</v>
      </c>
      <c r="AH3670" t="s">
        <v>137</v>
      </c>
      <c r="AI3670" t="s">
        <v>137</v>
      </c>
      <c r="AJ3670" t="s">
        <v>137</v>
      </c>
      <c r="AK3670" t="s">
        <v>137</v>
      </c>
      <c r="AL3670" s="2"/>
      <c r="AM3670" t="s">
        <v>137</v>
      </c>
      <c r="AN3670" t="s">
        <v>137</v>
      </c>
      <c r="AO3670" t="s">
        <v>137</v>
      </c>
      <c r="AP3670" t="s">
        <v>137</v>
      </c>
      <c r="AQ3670" t="s">
        <v>137</v>
      </c>
      <c r="AR3670" t="s">
        <v>137</v>
      </c>
      <c r="AS3670" t="s">
        <v>137</v>
      </c>
      <c r="AT3670" t="s">
        <v>137</v>
      </c>
      <c r="AU3670" t="s">
        <v>137</v>
      </c>
      <c r="AV3670" t="s">
        <v>137</v>
      </c>
      <c r="AW3670" t="s">
        <v>137</v>
      </c>
      <c r="AX3670" t="s">
        <v>137</v>
      </c>
      <c r="AY3670" t="s">
        <v>137</v>
      </c>
      <c r="AZ3670" t="s">
        <v>137</v>
      </c>
      <c r="BA3670" t="s">
        <v>137</v>
      </c>
      <c r="BB3670" t="s">
        <v>137</v>
      </c>
      <c r="BC3670" t="s">
        <v>137</v>
      </c>
      <c r="BD3670" t="s">
        <v>137</v>
      </c>
      <c r="BE3670" t="s">
        <v>137</v>
      </c>
      <c r="BF3670" t="s">
        <v>137</v>
      </c>
      <c r="BG3670" t="s">
        <v>137</v>
      </c>
      <c r="BH3670" t="s">
        <v>137</v>
      </c>
      <c r="BI3670" t="s">
        <v>137</v>
      </c>
      <c r="BJ3670" t="s">
        <v>137</v>
      </c>
      <c r="BK3670" t="s">
        <v>137</v>
      </c>
      <c r="BL3670" t="s">
        <v>137</v>
      </c>
      <c r="BM3670" t="s">
        <v>137</v>
      </c>
      <c r="BN3670" t="s">
        <v>137</v>
      </c>
      <c r="BO3670" t="s">
        <v>137</v>
      </c>
      <c r="BP3670" t="s">
        <v>137</v>
      </c>
      <c r="BQ3670" t="s">
        <v>137</v>
      </c>
      <c r="BR3670" t="s">
        <v>137</v>
      </c>
      <c r="BS3670" t="s">
        <v>137</v>
      </c>
      <c r="BT3670" t="s">
        <v>137</v>
      </c>
      <c r="BU3670" t="s">
        <v>137</v>
      </c>
      <c r="BW3670" t="s">
        <v>137</v>
      </c>
      <c r="BX3670" t="s">
        <v>137</v>
      </c>
      <c r="BY3670" t="s">
        <v>137</v>
      </c>
      <c r="BZ3670" t="s">
        <v>137</v>
      </c>
      <c r="CA3670" t="s">
        <v>137</v>
      </c>
      <c r="CB3670" t="s">
        <v>137</v>
      </c>
      <c r="CC3670" t="s">
        <v>137</v>
      </c>
      <c r="CD3670" t="s">
        <v>137</v>
      </c>
      <c r="CE3670" t="s">
        <v>137</v>
      </c>
      <c r="CF3670" t="s">
        <v>137</v>
      </c>
      <c r="CG3670" t="s">
        <v>137</v>
      </c>
      <c r="CH3670" t="s">
        <v>137</v>
      </c>
      <c r="CI3670" t="s">
        <v>137</v>
      </c>
      <c r="CJ3670" t="s">
        <v>137</v>
      </c>
      <c r="CK3670" t="s">
        <v>137</v>
      </c>
      <c r="CL3670" t="s">
        <v>137</v>
      </c>
      <c r="CM3670" t="s">
        <v>137</v>
      </c>
      <c r="CN3670" t="s">
        <v>137</v>
      </c>
      <c r="CO3670" t="s">
        <v>137</v>
      </c>
      <c r="CP3670" t="s">
        <v>137</v>
      </c>
      <c r="CQ3670" s="1">
        <v>45583.491666666669</v>
      </c>
      <c r="CR3670" s="1">
        <v>45583.491666666669</v>
      </c>
      <c r="CS3670" s="1">
        <v>45583.491666666669</v>
      </c>
      <c r="CT3670" t="s">
        <v>23984</v>
      </c>
      <c r="CU3670" t="s">
        <v>23985</v>
      </c>
      <c r="CV3670" t="s">
        <v>23986</v>
      </c>
      <c r="CW3670" t="s">
        <v>23987</v>
      </c>
      <c r="CX3670" s="3"/>
      <c r="CY3670" s="3"/>
      <c r="CZ3670">
        <v>1</v>
      </c>
      <c r="DA3670" t="s">
        <v>137</v>
      </c>
      <c r="DB3670" t="s">
        <v>137</v>
      </c>
      <c r="DC3670" t="s">
        <v>137</v>
      </c>
      <c r="DD3670" t="s">
        <v>137</v>
      </c>
      <c r="DE3670" t="s">
        <v>137</v>
      </c>
      <c r="DF3670" t="s">
        <v>23988</v>
      </c>
      <c r="DG3670" t="s">
        <v>137</v>
      </c>
      <c r="DH3670" t="s">
        <v>137</v>
      </c>
      <c r="DI3670" t="s">
        <v>137</v>
      </c>
      <c r="DJ3670" t="s">
        <v>137</v>
      </c>
      <c r="DK3670">
        <v>0</v>
      </c>
      <c r="DL3670" t="s">
        <v>209</v>
      </c>
      <c r="DM3670" t="s">
        <v>137</v>
      </c>
      <c r="DN3670" t="s">
        <v>137</v>
      </c>
      <c r="DO3670" s="1">
        <v>45583.491666666669</v>
      </c>
      <c r="DP3670" s="1"/>
      <c r="DQ3670" t="s">
        <v>557</v>
      </c>
      <c r="DR3670" t="s">
        <v>558</v>
      </c>
      <c r="DS3670" t="s">
        <v>559</v>
      </c>
      <c r="DT3670" t="s">
        <v>137</v>
      </c>
      <c r="DU3670" t="s">
        <v>137</v>
      </c>
      <c r="DV3670" t="s">
        <v>137</v>
      </c>
      <c r="DW3670" t="s">
        <v>137</v>
      </c>
      <c r="DX3670" t="s">
        <v>2785</v>
      </c>
      <c r="DY3670" t="s">
        <v>137</v>
      </c>
      <c r="DZ3670" t="s">
        <v>168</v>
      </c>
      <c r="EA3670" t="b">
        <v>0</v>
      </c>
      <c r="EB3670" t="s">
        <v>137</v>
      </c>
    </row>
    <row r="3671" spans="1:132" x14ac:dyDescent="0.25">
      <c r="A3671">
        <v>143167374</v>
      </c>
      <c r="B3671">
        <v>8373</v>
      </c>
      <c r="C3671" t="s">
        <v>192</v>
      </c>
      <c r="D3671" t="s">
        <v>23989</v>
      </c>
      <c r="E3671" t="s">
        <v>134</v>
      </c>
      <c r="F3671" t="s">
        <v>162</v>
      </c>
      <c r="G3671" t="s">
        <v>163</v>
      </c>
      <c r="H3671" t="s">
        <v>137</v>
      </c>
      <c r="I3671" t="s">
        <v>23990</v>
      </c>
      <c r="J3671" t="s">
        <v>13846</v>
      </c>
      <c r="K3671" t="s">
        <v>13847</v>
      </c>
      <c r="L3671" t="s">
        <v>13848</v>
      </c>
      <c r="M3671" t="s">
        <v>137</v>
      </c>
      <c r="N3671" t="s">
        <v>1089</v>
      </c>
      <c r="O3671" t="s">
        <v>1089</v>
      </c>
      <c r="P3671" s="1"/>
      <c r="Q3671" s="1">
        <v>45582.521527777775</v>
      </c>
      <c r="R3671" s="1">
        <v>45582.521527777775</v>
      </c>
      <c r="S3671" s="1">
        <v>45589.445833333331</v>
      </c>
      <c r="T3671" s="1">
        <v>45589.445833333331</v>
      </c>
      <c r="U3671" t="s">
        <v>166</v>
      </c>
      <c r="V3671" t="s">
        <v>137</v>
      </c>
      <c r="W3671" t="s">
        <v>137</v>
      </c>
      <c r="X3671" t="s">
        <v>137</v>
      </c>
      <c r="Y3671" t="s">
        <v>137</v>
      </c>
      <c r="Z3671" t="s">
        <v>137</v>
      </c>
      <c r="AA3671" t="s">
        <v>137</v>
      </c>
      <c r="AB3671" t="s">
        <v>137</v>
      </c>
      <c r="AC3671" t="s">
        <v>137</v>
      </c>
      <c r="AD3671" s="2"/>
      <c r="AE3671" t="s">
        <v>137</v>
      </c>
      <c r="AF3671" t="s">
        <v>137</v>
      </c>
      <c r="AG3671" t="s">
        <v>137</v>
      </c>
      <c r="AH3671" t="s">
        <v>137</v>
      </c>
      <c r="AI3671" t="s">
        <v>137</v>
      </c>
      <c r="AJ3671" t="s">
        <v>137</v>
      </c>
      <c r="AK3671" t="s">
        <v>137</v>
      </c>
      <c r="AL3671" s="2"/>
      <c r="AM3671" t="s">
        <v>137</v>
      </c>
      <c r="AN3671" t="s">
        <v>137</v>
      </c>
      <c r="AO3671" t="s">
        <v>137</v>
      </c>
      <c r="AP3671" t="s">
        <v>137</v>
      </c>
      <c r="AQ3671" t="s">
        <v>137</v>
      </c>
      <c r="AR3671" t="s">
        <v>137</v>
      </c>
      <c r="AS3671" t="s">
        <v>137</v>
      </c>
      <c r="AT3671" t="s">
        <v>137</v>
      </c>
      <c r="AU3671" t="s">
        <v>137</v>
      </c>
      <c r="AV3671" t="s">
        <v>137</v>
      </c>
      <c r="AW3671" t="s">
        <v>137</v>
      </c>
      <c r="AX3671" t="s">
        <v>137</v>
      </c>
      <c r="AY3671" t="s">
        <v>137</v>
      </c>
      <c r="AZ3671" t="s">
        <v>137</v>
      </c>
      <c r="BA3671" t="s">
        <v>137</v>
      </c>
      <c r="BB3671" t="s">
        <v>137</v>
      </c>
      <c r="BC3671" t="s">
        <v>137</v>
      </c>
      <c r="BD3671" t="s">
        <v>137</v>
      </c>
      <c r="BE3671" t="s">
        <v>137</v>
      </c>
      <c r="BF3671" t="s">
        <v>137</v>
      </c>
      <c r="BG3671" t="s">
        <v>137</v>
      </c>
      <c r="BH3671" t="s">
        <v>137</v>
      </c>
      <c r="BI3671" t="s">
        <v>137</v>
      </c>
      <c r="BJ3671" t="s">
        <v>137</v>
      </c>
      <c r="BK3671" t="s">
        <v>137</v>
      </c>
      <c r="BL3671" t="s">
        <v>137</v>
      </c>
      <c r="BM3671" t="s">
        <v>137</v>
      </c>
      <c r="BN3671" t="s">
        <v>137</v>
      </c>
      <c r="BO3671" t="s">
        <v>137</v>
      </c>
      <c r="BP3671" t="s">
        <v>137</v>
      </c>
      <c r="BQ3671" t="s">
        <v>137</v>
      </c>
      <c r="BR3671" t="s">
        <v>137</v>
      </c>
      <c r="BS3671" t="s">
        <v>137</v>
      </c>
      <c r="BT3671" t="s">
        <v>137</v>
      </c>
      <c r="BU3671" t="s">
        <v>137</v>
      </c>
      <c r="BW3671" t="s">
        <v>137</v>
      </c>
      <c r="BX3671" t="s">
        <v>137</v>
      </c>
      <c r="BY3671" t="s">
        <v>137</v>
      </c>
      <c r="BZ3671" t="s">
        <v>137</v>
      </c>
      <c r="CA3671" t="s">
        <v>137</v>
      </c>
      <c r="CB3671" t="s">
        <v>137</v>
      </c>
      <c r="CC3671" t="s">
        <v>137</v>
      </c>
      <c r="CD3671" t="s">
        <v>137</v>
      </c>
      <c r="CE3671" t="s">
        <v>137</v>
      </c>
      <c r="CF3671" t="s">
        <v>137</v>
      </c>
      <c r="CG3671" t="s">
        <v>137</v>
      </c>
      <c r="CH3671" t="s">
        <v>137</v>
      </c>
      <c r="CI3671" t="s">
        <v>137</v>
      </c>
      <c r="CJ3671" t="s">
        <v>137</v>
      </c>
      <c r="CK3671" t="s">
        <v>137</v>
      </c>
      <c r="CL3671" t="s">
        <v>137</v>
      </c>
      <c r="CM3671" t="s">
        <v>137</v>
      </c>
      <c r="CN3671" t="s">
        <v>137</v>
      </c>
      <c r="CO3671" t="s">
        <v>137</v>
      </c>
      <c r="CP3671" t="s">
        <v>137</v>
      </c>
      <c r="CQ3671" s="1">
        <v>45589.445833333331</v>
      </c>
      <c r="CR3671" s="1">
        <v>45589.445833333331</v>
      </c>
      <c r="CS3671" s="1">
        <v>45589.445833333331</v>
      </c>
      <c r="CT3671" t="s">
        <v>23991</v>
      </c>
      <c r="CU3671" t="s">
        <v>23992</v>
      </c>
      <c r="CV3671" t="s">
        <v>23993</v>
      </c>
      <c r="CW3671" t="s">
        <v>23994</v>
      </c>
      <c r="CX3671" s="3"/>
      <c r="CY3671" s="3"/>
      <c r="CZ3671">
        <v>1</v>
      </c>
      <c r="DA3671" t="s">
        <v>137</v>
      </c>
      <c r="DB3671" t="s">
        <v>137</v>
      </c>
      <c r="DC3671" t="s">
        <v>137</v>
      </c>
      <c r="DD3671" t="s">
        <v>137</v>
      </c>
      <c r="DE3671" t="s">
        <v>137</v>
      </c>
      <c r="DF3671" t="s">
        <v>23995</v>
      </c>
      <c r="DG3671" t="s">
        <v>137</v>
      </c>
      <c r="DH3671" t="s">
        <v>137</v>
      </c>
      <c r="DI3671" t="s">
        <v>137</v>
      </c>
      <c r="DJ3671" t="s">
        <v>137</v>
      </c>
      <c r="DK3671">
        <v>0</v>
      </c>
      <c r="DL3671" t="s">
        <v>209</v>
      </c>
      <c r="DM3671" t="s">
        <v>23996</v>
      </c>
      <c r="DN3671" t="s">
        <v>137</v>
      </c>
      <c r="DO3671" s="1">
        <v>45589.445833333331</v>
      </c>
      <c r="DP3671" s="1"/>
      <c r="DQ3671" t="s">
        <v>13846</v>
      </c>
      <c r="DR3671" t="s">
        <v>13847</v>
      </c>
      <c r="DS3671" t="s">
        <v>13848</v>
      </c>
      <c r="DT3671" t="s">
        <v>137</v>
      </c>
      <c r="DU3671" t="s">
        <v>137</v>
      </c>
      <c r="DV3671" t="s">
        <v>137</v>
      </c>
      <c r="DW3671" t="s">
        <v>137</v>
      </c>
      <c r="DX3671" t="s">
        <v>137</v>
      </c>
      <c r="DY3671" t="s">
        <v>137</v>
      </c>
      <c r="DZ3671" t="s">
        <v>168</v>
      </c>
      <c r="EA3671" t="b">
        <v>0</v>
      </c>
      <c r="EB3671" t="s">
        <v>137</v>
      </c>
    </row>
    <row r="3672" spans="1:132" x14ac:dyDescent="0.25">
      <c r="A3672">
        <v>143165094</v>
      </c>
      <c r="B3672">
        <v>8372</v>
      </c>
      <c r="C3672" t="s">
        <v>192</v>
      </c>
      <c r="D3672" t="s">
        <v>23997</v>
      </c>
      <c r="E3672" t="s">
        <v>134</v>
      </c>
      <c r="F3672" t="s">
        <v>135</v>
      </c>
      <c r="G3672" t="s">
        <v>136</v>
      </c>
      <c r="H3672" t="s">
        <v>137</v>
      </c>
      <c r="I3672" t="s">
        <v>23998</v>
      </c>
      <c r="J3672" t="s">
        <v>1017</v>
      </c>
      <c r="K3672" t="s">
        <v>1018</v>
      </c>
      <c r="L3672" t="s">
        <v>1019</v>
      </c>
      <c r="M3672" t="s">
        <v>137</v>
      </c>
      <c r="N3672" t="s">
        <v>2910</v>
      </c>
      <c r="O3672" t="s">
        <v>2910</v>
      </c>
      <c r="P3672" s="1">
        <v>45582</v>
      </c>
      <c r="Q3672" s="1">
        <v>45582.506944444445</v>
      </c>
      <c r="R3672" s="1">
        <v>45582.506944444445</v>
      </c>
      <c r="S3672" s="1">
        <v>45607.547222222223</v>
      </c>
      <c r="T3672" s="1">
        <v>45607.547222222223</v>
      </c>
      <c r="U3672" t="s">
        <v>2703</v>
      </c>
      <c r="V3672" t="s">
        <v>137</v>
      </c>
      <c r="W3672" t="s">
        <v>137</v>
      </c>
      <c r="X3672" t="s">
        <v>155</v>
      </c>
      <c r="Y3672" t="s">
        <v>606</v>
      </c>
      <c r="Z3672" t="s">
        <v>137</v>
      </c>
      <c r="AA3672" t="s">
        <v>137</v>
      </c>
      <c r="AB3672" t="s">
        <v>137</v>
      </c>
      <c r="AC3672" t="s">
        <v>137</v>
      </c>
      <c r="AD3672" s="2"/>
      <c r="AE3672" t="s">
        <v>137</v>
      </c>
      <c r="AF3672" t="s">
        <v>137</v>
      </c>
      <c r="AG3672" t="s">
        <v>137</v>
      </c>
      <c r="AH3672" t="s">
        <v>137</v>
      </c>
      <c r="AI3672" t="s">
        <v>137</v>
      </c>
      <c r="AJ3672" t="s">
        <v>137</v>
      </c>
      <c r="AK3672" t="s">
        <v>137</v>
      </c>
      <c r="AL3672" s="2"/>
      <c r="AM3672" t="s">
        <v>137</v>
      </c>
      <c r="AN3672" t="s">
        <v>137</v>
      </c>
      <c r="AO3672" t="s">
        <v>137</v>
      </c>
      <c r="AP3672" t="s">
        <v>137</v>
      </c>
      <c r="AQ3672" t="s">
        <v>137</v>
      </c>
      <c r="AR3672" t="s">
        <v>137</v>
      </c>
      <c r="AS3672" t="s">
        <v>137</v>
      </c>
      <c r="AT3672" t="s">
        <v>137</v>
      </c>
      <c r="AU3672" t="s">
        <v>137</v>
      </c>
      <c r="AV3672" t="s">
        <v>137</v>
      </c>
      <c r="AW3672" t="s">
        <v>137</v>
      </c>
      <c r="AX3672" t="s">
        <v>137</v>
      </c>
      <c r="AY3672" t="s">
        <v>137</v>
      </c>
      <c r="AZ3672" t="s">
        <v>137</v>
      </c>
      <c r="BA3672" t="s">
        <v>137</v>
      </c>
      <c r="BB3672" t="s">
        <v>137</v>
      </c>
      <c r="BC3672" t="s">
        <v>137</v>
      </c>
      <c r="BD3672" t="s">
        <v>137</v>
      </c>
      <c r="BE3672" t="s">
        <v>137</v>
      </c>
      <c r="BF3672" t="s">
        <v>137</v>
      </c>
      <c r="BG3672" t="s">
        <v>137</v>
      </c>
      <c r="BH3672" t="s">
        <v>137</v>
      </c>
      <c r="BI3672" t="s">
        <v>137</v>
      </c>
      <c r="BJ3672" t="s">
        <v>137</v>
      </c>
      <c r="BK3672" t="s">
        <v>137</v>
      </c>
      <c r="BL3672" t="s">
        <v>137</v>
      </c>
      <c r="BM3672" t="s">
        <v>137</v>
      </c>
      <c r="BN3672" t="s">
        <v>137</v>
      </c>
      <c r="BO3672" t="s">
        <v>137</v>
      </c>
      <c r="BP3672" t="s">
        <v>137</v>
      </c>
      <c r="BQ3672" t="s">
        <v>137</v>
      </c>
      <c r="BR3672" t="s">
        <v>137</v>
      </c>
      <c r="BS3672" t="s">
        <v>137</v>
      </c>
      <c r="BT3672" t="s">
        <v>471</v>
      </c>
      <c r="BU3672" t="s">
        <v>471</v>
      </c>
      <c r="BW3672" t="s">
        <v>137</v>
      </c>
      <c r="BX3672" t="s">
        <v>137</v>
      </c>
      <c r="BY3672" t="s">
        <v>137</v>
      </c>
      <c r="BZ3672" t="s">
        <v>137</v>
      </c>
      <c r="CA3672" t="s">
        <v>137</v>
      </c>
      <c r="CB3672" t="s">
        <v>137</v>
      </c>
      <c r="CC3672" t="s">
        <v>137</v>
      </c>
      <c r="CD3672" t="s">
        <v>137</v>
      </c>
      <c r="CE3672" t="s">
        <v>137</v>
      </c>
      <c r="CF3672" t="s">
        <v>137</v>
      </c>
      <c r="CG3672" t="s">
        <v>137</v>
      </c>
      <c r="CH3672" t="s">
        <v>137</v>
      </c>
      <c r="CI3672" t="s">
        <v>137</v>
      </c>
      <c r="CJ3672" t="s">
        <v>137</v>
      </c>
      <c r="CK3672" t="s">
        <v>137</v>
      </c>
      <c r="CL3672" t="s">
        <v>137</v>
      </c>
      <c r="CM3672" t="s">
        <v>137</v>
      </c>
      <c r="CN3672" t="s">
        <v>137</v>
      </c>
      <c r="CO3672" t="s">
        <v>137</v>
      </c>
      <c r="CP3672" t="s">
        <v>137</v>
      </c>
      <c r="CQ3672" s="1">
        <v>45607.547222222223</v>
      </c>
      <c r="CR3672" s="1">
        <v>45607.547222222223</v>
      </c>
      <c r="CS3672" s="1">
        <v>45607.547222222223</v>
      </c>
      <c r="CT3672" t="s">
        <v>23999</v>
      </c>
      <c r="CU3672" t="s">
        <v>24000</v>
      </c>
      <c r="CV3672" t="s">
        <v>24001</v>
      </c>
      <c r="CW3672" t="s">
        <v>24002</v>
      </c>
      <c r="CX3672" s="3"/>
      <c r="CY3672" s="3"/>
      <c r="CZ3672">
        <v>1</v>
      </c>
      <c r="DA3672" t="s">
        <v>137</v>
      </c>
      <c r="DB3672" t="s">
        <v>137</v>
      </c>
      <c r="DC3672" t="s">
        <v>137</v>
      </c>
      <c r="DD3672" t="s">
        <v>137</v>
      </c>
      <c r="DE3672" t="s">
        <v>137</v>
      </c>
      <c r="DF3672" t="s">
        <v>24003</v>
      </c>
      <c r="DG3672" t="s">
        <v>900</v>
      </c>
      <c r="DH3672" t="s">
        <v>3538</v>
      </c>
      <c r="DI3672" t="s">
        <v>137</v>
      </c>
      <c r="DJ3672" t="s">
        <v>137</v>
      </c>
      <c r="DK3672">
        <v>0</v>
      </c>
      <c r="DL3672" t="s">
        <v>209</v>
      </c>
      <c r="DM3672" t="s">
        <v>137</v>
      </c>
      <c r="DN3672" t="s">
        <v>137</v>
      </c>
      <c r="DO3672" s="1">
        <v>45607.547222222223</v>
      </c>
      <c r="DP3672" s="1"/>
      <c r="DQ3672" t="s">
        <v>150</v>
      </c>
      <c r="DR3672" t="s">
        <v>151</v>
      </c>
      <c r="DS3672" t="s">
        <v>152</v>
      </c>
      <c r="DT3672" t="s">
        <v>137</v>
      </c>
      <c r="DU3672" t="s">
        <v>137</v>
      </c>
      <c r="DV3672" t="s">
        <v>137</v>
      </c>
      <c r="DW3672" t="s">
        <v>137</v>
      </c>
      <c r="DX3672" t="s">
        <v>137</v>
      </c>
      <c r="DY3672" t="s">
        <v>137</v>
      </c>
      <c r="DZ3672" t="s">
        <v>168</v>
      </c>
      <c r="EA3672" t="b">
        <v>0</v>
      </c>
      <c r="EB3672" t="s">
        <v>137</v>
      </c>
    </row>
    <row r="3673" spans="1:132" x14ac:dyDescent="0.25">
      <c r="A3673">
        <v>143159984</v>
      </c>
      <c r="B3673">
        <v>8371</v>
      </c>
      <c r="C3673" t="s">
        <v>192</v>
      </c>
      <c r="D3673" t="s">
        <v>133</v>
      </c>
      <c r="E3673" t="s">
        <v>134</v>
      </c>
      <c r="F3673" t="s">
        <v>135</v>
      </c>
      <c r="G3673" t="s">
        <v>136</v>
      </c>
      <c r="H3673" t="s">
        <v>137</v>
      </c>
      <c r="I3673" t="s">
        <v>138</v>
      </c>
      <c r="J3673" t="s">
        <v>1709</v>
      </c>
      <c r="K3673" t="s">
        <v>1710</v>
      </c>
      <c r="L3673" t="s">
        <v>1711</v>
      </c>
      <c r="M3673" t="s">
        <v>137</v>
      </c>
      <c r="N3673" t="s">
        <v>4105</v>
      </c>
      <c r="O3673" t="s">
        <v>4105</v>
      </c>
      <c r="P3673" s="1">
        <v>45587</v>
      </c>
      <c r="Q3673" s="1">
        <v>45582.476388888892</v>
      </c>
      <c r="R3673" s="1">
        <v>45582.476388888892</v>
      </c>
      <c r="S3673" s="1">
        <v>45582.482638888891</v>
      </c>
      <c r="T3673" s="1">
        <v>45582.482638888891</v>
      </c>
      <c r="U3673" t="s">
        <v>2434</v>
      </c>
      <c r="V3673" t="s">
        <v>137</v>
      </c>
      <c r="W3673" t="s">
        <v>137</v>
      </c>
      <c r="X3673" t="s">
        <v>155</v>
      </c>
      <c r="Y3673" t="s">
        <v>514</v>
      </c>
      <c r="Z3673" t="s">
        <v>137</v>
      </c>
      <c r="AA3673" t="s">
        <v>137</v>
      </c>
      <c r="AB3673" t="s">
        <v>137</v>
      </c>
      <c r="AC3673" t="s">
        <v>137</v>
      </c>
      <c r="AD3673" s="2"/>
      <c r="AE3673" t="s">
        <v>137</v>
      </c>
      <c r="AF3673" t="s">
        <v>137</v>
      </c>
      <c r="AG3673" t="s">
        <v>137</v>
      </c>
      <c r="AH3673" t="s">
        <v>137</v>
      </c>
      <c r="AI3673" t="s">
        <v>137</v>
      </c>
      <c r="AJ3673" t="s">
        <v>137</v>
      </c>
      <c r="AK3673" t="s">
        <v>137</v>
      </c>
      <c r="AL3673" s="2"/>
      <c r="AM3673" t="s">
        <v>137</v>
      </c>
      <c r="AN3673" t="s">
        <v>137</v>
      </c>
      <c r="AO3673" t="s">
        <v>137</v>
      </c>
      <c r="AP3673" t="s">
        <v>137</v>
      </c>
      <c r="AQ3673" t="s">
        <v>137</v>
      </c>
      <c r="AR3673" t="s">
        <v>137</v>
      </c>
      <c r="AS3673" t="s">
        <v>137</v>
      </c>
      <c r="AT3673" t="s">
        <v>137</v>
      </c>
      <c r="AU3673" t="s">
        <v>137</v>
      </c>
      <c r="AV3673" t="s">
        <v>137</v>
      </c>
      <c r="AW3673" t="s">
        <v>137</v>
      </c>
      <c r="AX3673" t="s">
        <v>137</v>
      </c>
      <c r="AY3673" t="s">
        <v>137</v>
      </c>
      <c r="AZ3673" t="s">
        <v>137</v>
      </c>
      <c r="BA3673" t="s">
        <v>137</v>
      </c>
      <c r="BB3673" t="s">
        <v>137</v>
      </c>
      <c r="BC3673" t="s">
        <v>137</v>
      </c>
      <c r="BD3673" t="s">
        <v>137</v>
      </c>
      <c r="BE3673" t="s">
        <v>137</v>
      </c>
      <c r="BF3673" t="s">
        <v>137</v>
      </c>
      <c r="BG3673" t="s">
        <v>137</v>
      </c>
      <c r="BH3673" t="s">
        <v>137</v>
      </c>
      <c r="BI3673" t="s">
        <v>137</v>
      </c>
      <c r="BJ3673" t="s">
        <v>137</v>
      </c>
      <c r="BK3673" t="s">
        <v>137</v>
      </c>
      <c r="BL3673" t="s">
        <v>137</v>
      </c>
      <c r="BM3673" t="s">
        <v>137</v>
      </c>
      <c r="BN3673" t="s">
        <v>137</v>
      </c>
      <c r="BO3673" t="s">
        <v>137</v>
      </c>
      <c r="BP3673" t="s">
        <v>24004</v>
      </c>
      <c r="BQ3673" t="s">
        <v>137</v>
      </c>
      <c r="BR3673" t="s">
        <v>137</v>
      </c>
      <c r="BS3673" t="s">
        <v>137</v>
      </c>
      <c r="BT3673" t="s">
        <v>137</v>
      </c>
      <c r="BU3673" t="s">
        <v>137</v>
      </c>
      <c r="BW3673" t="s">
        <v>137</v>
      </c>
      <c r="BX3673" t="s">
        <v>137</v>
      </c>
      <c r="BY3673" t="s">
        <v>137</v>
      </c>
      <c r="BZ3673" t="s">
        <v>137</v>
      </c>
      <c r="CA3673" t="s">
        <v>137</v>
      </c>
      <c r="CB3673" t="s">
        <v>137</v>
      </c>
      <c r="CC3673" t="s">
        <v>137</v>
      </c>
      <c r="CD3673" t="s">
        <v>137</v>
      </c>
      <c r="CE3673" t="s">
        <v>137</v>
      </c>
      <c r="CF3673" t="s">
        <v>137</v>
      </c>
      <c r="CG3673" t="s">
        <v>137</v>
      </c>
      <c r="CH3673" t="s">
        <v>137</v>
      </c>
      <c r="CI3673" t="s">
        <v>137</v>
      </c>
      <c r="CJ3673" t="s">
        <v>137</v>
      </c>
      <c r="CK3673" t="s">
        <v>137</v>
      </c>
      <c r="CL3673" t="s">
        <v>137</v>
      </c>
      <c r="CM3673" t="s">
        <v>137</v>
      </c>
      <c r="CN3673" t="s">
        <v>137</v>
      </c>
      <c r="CO3673" t="s">
        <v>137</v>
      </c>
      <c r="CP3673" t="s">
        <v>137</v>
      </c>
      <c r="CQ3673" s="1">
        <v>45582.482638888891</v>
      </c>
      <c r="CR3673" s="1">
        <v>45582.482638888891</v>
      </c>
      <c r="CS3673" s="1">
        <v>45582.482638888891</v>
      </c>
      <c r="CT3673" t="s">
        <v>137</v>
      </c>
      <c r="CU3673" t="s">
        <v>137</v>
      </c>
      <c r="CV3673" t="s">
        <v>24005</v>
      </c>
      <c r="CW3673" t="s">
        <v>24005</v>
      </c>
      <c r="CX3673" s="3"/>
      <c r="CY3673" s="3"/>
      <c r="CZ3673">
        <v>1</v>
      </c>
      <c r="DA3673" t="s">
        <v>24006</v>
      </c>
      <c r="DB3673" t="s">
        <v>137</v>
      </c>
      <c r="DC3673" t="s">
        <v>137</v>
      </c>
      <c r="DD3673" t="s">
        <v>137</v>
      </c>
      <c r="DE3673" t="s">
        <v>137</v>
      </c>
      <c r="DF3673" t="s">
        <v>137</v>
      </c>
      <c r="DG3673" t="s">
        <v>137</v>
      </c>
      <c r="DH3673" t="s">
        <v>137</v>
      </c>
      <c r="DI3673" t="s">
        <v>137</v>
      </c>
      <c r="DJ3673" t="s">
        <v>137</v>
      </c>
      <c r="DK3673">
        <v>0</v>
      </c>
      <c r="DL3673" t="s">
        <v>209</v>
      </c>
      <c r="DM3673" t="s">
        <v>24007</v>
      </c>
      <c r="DN3673" t="s">
        <v>137</v>
      </c>
      <c r="DO3673" s="1">
        <v>45582.482638888891</v>
      </c>
      <c r="DP3673" s="1"/>
      <c r="DQ3673" t="s">
        <v>1709</v>
      </c>
      <c r="DR3673" t="s">
        <v>1710</v>
      </c>
      <c r="DS3673" t="s">
        <v>1711</v>
      </c>
      <c r="DT3673" t="s">
        <v>137</v>
      </c>
      <c r="DU3673" t="s">
        <v>137</v>
      </c>
      <c r="DV3673" t="s">
        <v>137</v>
      </c>
      <c r="DW3673" t="s">
        <v>137</v>
      </c>
      <c r="DX3673" t="s">
        <v>137</v>
      </c>
      <c r="DY3673" t="s">
        <v>137</v>
      </c>
      <c r="DZ3673" t="s">
        <v>148</v>
      </c>
      <c r="EA3673" t="b">
        <v>0</v>
      </c>
      <c r="EB3673" t="s">
        <v>137</v>
      </c>
    </row>
    <row r="3674" spans="1:132" x14ac:dyDescent="0.25">
      <c r="A3674">
        <v>143159261</v>
      </c>
      <c r="B3674">
        <v>8370</v>
      </c>
      <c r="C3674" t="s">
        <v>192</v>
      </c>
      <c r="D3674" t="s">
        <v>193</v>
      </c>
      <c r="E3674" t="s">
        <v>134</v>
      </c>
      <c r="F3674" t="s">
        <v>135</v>
      </c>
      <c r="G3674" t="s">
        <v>194</v>
      </c>
      <c r="H3674" t="s">
        <v>195</v>
      </c>
      <c r="I3674" t="s">
        <v>196</v>
      </c>
      <c r="J3674" t="s">
        <v>150</v>
      </c>
      <c r="K3674" t="s">
        <v>151</v>
      </c>
      <c r="L3674" t="s">
        <v>152</v>
      </c>
      <c r="M3674" t="s">
        <v>137</v>
      </c>
      <c r="N3674" t="s">
        <v>4676</v>
      </c>
      <c r="O3674" t="s">
        <v>4676</v>
      </c>
      <c r="P3674" s="1"/>
      <c r="Q3674" s="1">
        <v>45582.472916666666</v>
      </c>
      <c r="R3674" s="1">
        <v>45582.472916666666</v>
      </c>
      <c r="S3674" s="1">
        <v>45582.611111111109</v>
      </c>
      <c r="T3674" s="1">
        <v>45582.611111111109</v>
      </c>
      <c r="U3674" t="s">
        <v>331</v>
      </c>
      <c r="V3674" t="s">
        <v>137</v>
      </c>
      <c r="W3674" t="s">
        <v>137</v>
      </c>
      <c r="X3674" t="s">
        <v>176</v>
      </c>
      <c r="Y3674" t="s">
        <v>199</v>
      </c>
      <c r="Z3674" t="s">
        <v>137</v>
      </c>
      <c r="AA3674" t="s">
        <v>137</v>
      </c>
      <c r="AB3674" t="s">
        <v>137</v>
      </c>
      <c r="AC3674" t="s">
        <v>137</v>
      </c>
      <c r="AD3674" s="2"/>
      <c r="AE3674" t="s">
        <v>137</v>
      </c>
      <c r="AF3674" t="s">
        <v>137</v>
      </c>
      <c r="AG3674" t="s">
        <v>137</v>
      </c>
      <c r="AH3674" t="s">
        <v>137</v>
      </c>
      <c r="AI3674" t="s">
        <v>137</v>
      </c>
      <c r="AJ3674" t="s">
        <v>137</v>
      </c>
      <c r="AK3674" t="s">
        <v>137</v>
      </c>
      <c r="AL3674" s="2"/>
      <c r="AM3674" t="s">
        <v>137</v>
      </c>
      <c r="AN3674" t="s">
        <v>137</v>
      </c>
      <c r="AO3674" t="s">
        <v>137</v>
      </c>
      <c r="AP3674" t="s">
        <v>137</v>
      </c>
      <c r="AQ3674" t="s">
        <v>137</v>
      </c>
      <c r="AR3674" t="s">
        <v>137</v>
      </c>
      <c r="AS3674" t="s">
        <v>137</v>
      </c>
      <c r="AT3674" t="s">
        <v>137</v>
      </c>
      <c r="AU3674" t="s">
        <v>137</v>
      </c>
      <c r="AV3674" t="s">
        <v>137</v>
      </c>
      <c r="AW3674" t="s">
        <v>5054</v>
      </c>
      <c r="AX3674" t="s">
        <v>137</v>
      </c>
      <c r="AY3674" t="s">
        <v>137</v>
      </c>
      <c r="AZ3674" t="s">
        <v>137</v>
      </c>
      <c r="BA3674" t="s">
        <v>137</v>
      </c>
      <c r="BB3674" t="s">
        <v>137</v>
      </c>
      <c r="BC3674" t="s">
        <v>24008</v>
      </c>
      <c r="BD3674" t="s">
        <v>249</v>
      </c>
      <c r="BE3674" t="s">
        <v>24009</v>
      </c>
      <c r="BF3674" t="s">
        <v>24010</v>
      </c>
      <c r="BG3674" t="s">
        <v>137</v>
      </c>
      <c r="BH3674" t="s">
        <v>137</v>
      </c>
      <c r="BI3674" t="s">
        <v>137</v>
      </c>
      <c r="BJ3674" t="s">
        <v>137</v>
      </c>
      <c r="BK3674" t="s">
        <v>137</v>
      </c>
      <c r="BL3674" t="s">
        <v>137</v>
      </c>
      <c r="BM3674" t="s">
        <v>137</v>
      </c>
      <c r="BN3674" t="s">
        <v>137</v>
      </c>
      <c r="BO3674" t="s">
        <v>137</v>
      </c>
      <c r="BP3674" t="s">
        <v>137</v>
      </c>
      <c r="BQ3674" t="s">
        <v>137</v>
      </c>
      <c r="BR3674" t="s">
        <v>137</v>
      </c>
      <c r="BS3674" t="s">
        <v>137</v>
      </c>
      <c r="BT3674" t="s">
        <v>137</v>
      </c>
      <c r="BU3674" t="s">
        <v>137</v>
      </c>
      <c r="BW3674" t="s">
        <v>137</v>
      </c>
      <c r="BX3674" t="s">
        <v>137</v>
      </c>
      <c r="BY3674" t="s">
        <v>137</v>
      </c>
      <c r="BZ3674" t="s">
        <v>137</v>
      </c>
      <c r="CA3674" t="s">
        <v>137</v>
      </c>
      <c r="CB3674" t="s">
        <v>137</v>
      </c>
      <c r="CC3674" t="s">
        <v>137</v>
      </c>
      <c r="CD3674" t="s">
        <v>137</v>
      </c>
      <c r="CE3674" t="s">
        <v>137</v>
      </c>
      <c r="CF3674" t="s">
        <v>137</v>
      </c>
      <c r="CG3674" t="s">
        <v>137</v>
      </c>
      <c r="CH3674" t="s">
        <v>137</v>
      </c>
      <c r="CI3674" t="s">
        <v>137</v>
      </c>
      <c r="CJ3674" t="s">
        <v>137</v>
      </c>
      <c r="CK3674" t="s">
        <v>137</v>
      </c>
      <c r="CL3674" t="s">
        <v>137</v>
      </c>
      <c r="CM3674" t="s">
        <v>137</v>
      </c>
      <c r="CN3674" t="s">
        <v>137</v>
      </c>
      <c r="CO3674" t="s">
        <v>137</v>
      </c>
      <c r="CP3674" t="s">
        <v>137</v>
      </c>
      <c r="CQ3674" s="1">
        <v>45582.611111111109</v>
      </c>
      <c r="CR3674" s="1">
        <v>45582.611111111109</v>
      </c>
      <c r="CS3674" s="1">
        <v>45582.611111111109</v>
      </c>
      <c r="CT3674" t="s">
        <v>24011</v>
      </c>
      <c r="CU3674" t="s">
        <v>24011</v>
      </c>
      <c r="CV3674" t="s">
        <v>24012</v>
      </c>
      <c r="CW3674" t="s">
        <v>24012</v>
      </c>
      <c r="CX3674" s="3"/>
      <c r="CY3674" s="3"/>
      <c r="CZ3674">
        <v>1</v>
      </c>
      <c r="DA3674" t="s">
        <v>24013</v>
      </c>
      <c r="DB3674" t="s">
        <v>137</v>
      </c>
      <c r="DC3674" t="s">
        <v>137</v>
      </c>
      <c r="DD3674" t="s">
        <v>137</v>
      </c>
      <c r="DE3674" t="s">
        <v>137</v>
      </c>
      <c r="DF3674" t="s">
        <v>24014</v>
      </c>
      <c r="DG3674" t="s">
        <v>137</v>
      </c>
      <c r="DH3674" t="s">
        <v>137</v>
      </c>
      <c r="DI3674" t="s">
        <v>137</v>
      </c>
      <c r="DJ3674" t="s">
        <v>137</v>
      </c>
      <c r="DK3674">
        <v>0</v>
      </c>
      <c r="DL3674" t="s">
        <v>209</v>
      </c>
      <c r="DM3674" t="s">
        <v>137</v>
      </c>
      <c r="DN3674" t="s">
        <v>137</v>
      </c>
      <c r="DO3674" s="1">
        <v>45582.611111111109</v>
      </c>
      <c r="DP3674" s="1"/>
      <c r="DQ3674" t="s">
        <v>150</v>
      </c>
      <c r="DR3674" t="s">
        <v>151</v>
      </c>
      <c r="DS3674" t="s">
        <v>152</v>
      </c>
      <c r="DT3674" t="s">
        <v>137</v>
      </c>
      <c r="DU3674" t="s">
        <v>137</v>
      </c>
      <c r="DV3674" t="s">
        <v>137</v>
      </c>
      <c r="DW3674" t="s">
        <v>137</v>
      </c>
      <c r="DX3674" t="s">
        <v>137</v>
      </c>
      <c r="DY3674" t="s">
        <v>137</v>
      </c>
      <c r="DZ3674" t="s">
        <v>148</v>
      </c>
      <c r="EA3674" t="b">
        <v>0</v>
      </c>
      <c r="EB3674" t="s">
        <v>137</v>
      </c>
    </row>
    <row r="3675" spans="1:132" x14ac:dyDescent="0.25">
      <c r="A3675">
        <v>143155109</v>
      </c>
      <c r="B3675">
        <v>8369</v>
      </c>
      <c r="C3675" t="s">
        <v>192</v>
      </c>
      <c r="D3675" t="s">
        <v>133</v>
      </c>
      <c r="E3675" t="s">
        <v>134</v>
      </c>
      <c r="F3675" t="s">
        <v>135</v>
      </c>
      <c r="G3675" t="s">
        <v>136</v>
      </c>
      <c r="H3675" t="s">
        <v>137</v>
      </c>
      <c r="I3675" t="s">
        <v>138</v>
      </c>
      <c r="J3675" t="s">
        <v>150</v>
      </c>
      <c r="K3675" t="s">
        <v>151</v>
      </c>
      <c r="L3675" t="s">
        <v>152</v>
      </c>
      <c r="M3675" t="s">
        <v>137</v>
      </c>
      <c r="N3675" t="s">
        <v>14639</v>
      </c>
      <c r="O3675" t="s">
        <v>14639</v>
      </c>
      <c r="P3675" s="1">
        <v>45582</v>
      </c>
      <c r="Q3675" s="1">
        <v>45582.447916666664</v>
      </c>
      <c r="R3675" s="1">
        <v>45582.447916666664</v>
      </c>
      <c r="S3675" s="1">
        <v>45587.406944444447</v>
      </c>
      <c r="T3675" s="1">
        <v>45587.406944444447</v>
      </c>
      <c r="U3675" t="s">
        <v>5991</v>
      </c>
      <c r="V3675" t="s">
        <v>137</v>
      </c>
      <c r="W3675" t="s">
        <v>137</v>
      </c>
      <c r="X3675" t="s">
        <v>144</v>
      </c>
      <c r="Y3675" t="s">
        <v>232</v>
      </c>
      <c r="Z3675" t="s">
        <v>137</v>
      </c>
      <c r="AA3675" t="s">
        <v>137</v>
      </c>
      <c r="AB3675" t="s">
        <v>137</v>
      </c>
      <c r="AC3675" t="s">
        <v>137</v>
      </c>
      <c r="AD3675" s="2"/>
      <c r="AE3675" t="s">
        <v>137</v>
      </c>
      <c r="AF3675" t="s">
        <v>137</v>
      </c>
      <c r="AG3675" t="s">
        <v>137</v>
      </c>
      <c r="AH3675" t="s">
        <v>137</v>
      </c>
      <c r="AI3675" t="s">
        <v>137</v>
      </c>
      <c r="AJ3675" t="s">
        <v>137</v>
      </c>
      <c r="AK3675" t="s">
        <v>137</v>
      </c>
      <c r="AL3675" s="2"/>
      <c r="AM3675" t="s">
        <v>137</v>
      </c>
      <c r="AN3675" t="s">
        <v>137</v>
      </c>
      <c r="AO3675" t="s">
        <v>137</v>
      </c>
      <c r="AP3675" t="s">
        <v>137</v>
      </c>
      <c r="AQ3675" t="s">
        <v>137</v>
      </c>
      <c r="AR3675" t="s">
        <v>137</v>
      </c>
      <c r="AS3675" t="s">
        <v>137</v>
      </c>
      <c r="AT3675" t="s">
        <v>137</v>
      </c>
      <c r="AU3675" t="s">
        <v>137</v>
      </c>
      <c r="AV3675" t="s">
        <v>137</v>
      </c>
      <c r="AW3675" t="s">
        <v>137</v>
      </c>
      <c r="AX3675" t="s">
        <v>137</v>
      </c>
      <c r="AY3675" t="s">
        <v>137</v>
      </c>
      <c r="AZ3675" t="s">
        <v>137</v>
      </c>
      <c r="BA3675" t="s">
        <v>137</v>
      </c>
      <c r="BB3675" t="s">
        <v>137</v>
      </c>
      <c r="BC3675" t="s">
        <v>137</v>
      </c>
      <c r="BD3675" t="s">
        <v>137</v>
      </c>
      <c r="BE3675" t="s">
        <v>137</v>
      </c>
      <c r="BF3675" t="s">
        <v>137</v>
      </c>
      <c r="BG3675" t="s">
        <v>137</v>
      </c>
      <c r="BH3675" t="s">
        <v>137</v>
      </c>
      <c r="BI3675" t="s">
        <v>137</v>
      </c>
      <c r="BJ3675" t="s">
        <v>137</v>
      </c>
      <c r="BK3675" t="s">
        <v>137</v>
      </c>
      <c r="BL3675" t="s">
        <v>137</v>
      </c>
      <c r="BM3675" t="s">
        <v>137</v>
      </c>
      <c r="BN3675" t="s">
        <v>137</v>
      </c>
      <c r="BO3675" t="s">
        <v>137</v>
      </c>
      <c r="BP3675" t="s">
        <v>24015</v>
      </c>
      <c r="BQ3675" t="s">
        <v>137</v>
      </c>
      <c r="BR3675" t="s">
        <v>137</v>
      </c>
      <c r="BS3675" t="s">
        <v>137</v>
      </c>
      <c r="BT3675" t="s">
        <v>137</v>
      </c>
      <c r="BU3675" t="s">
        <v>137</v>
      </c>
      <c r="BW3675" t="s">
        <v>137</v>
      </c>
      <c r="BX3675" t="s">
        <v>137</v>
      </c>
      <c r="BY3675" t="s">
        <v>137</v>
      </c>
      <c r="BZ3675" t="s">
        <v>137</v>
      </c>
      <c r="CA3675" t="s">
        <v>137</v>
      </c>
      <c r="CB3675" t="s">
        <v>137</v>
      </c>
      <c r="CC3675" t="s">
        <v>137</v>
      </c>
      <c r="CD3675" t="s">
        <v>137</v>
      </c>
      <c r="CE3675" t="s">
        <v>137</v>
      </c>
      <c r="CF3675" t="s">
        <v>137</v>
      </c>
      <c r="CG3675" t="s">
        <v>137</v>
      </c>
      <c r="CH3675" t="s">
        <v>137</v>
      </c>
      <c r="CI3675" t="s">
        <v>137</v>
      </c>
      <c r="CJ3675" t="s">
        <v>137</v>
      </c>
      <c r="CK3675" t="s">
        <v>137</v>
      </c>
      <c r="CL3675" t="s">
        <v>137</v>
      </c>
      <c r="CM3675" t="s">
        <v>137</v>
      </c>
      <c r="CN3675" t="s">
        <v>137</v>
      </c>
      <c r="CO3675" t="s">
        <v>137</v>
      </c>
      <c r="CP3675" t="s">
        <v>137</v>
      </c>
      <c r="CQ3675" s="1">
        <v>45587.406944444447</v>
      </c>
      <c r="CR3675" s="1">
        <v>45587.406944444447</v>
      </c>
      <c r="CS3675" s="1">
        <v>45587.406944444447</v>
      </c>
      <c r="CT3675" t="s">
        <v>24016</v>
      </c>
      <c r="CU3675" t="s">
        <v>24016</v>
      </c>
      <c r="CV3675" t="s">
        <v>24017</v>
      </c>
      <c r="CW3675" t="s">
        <v>24018</v>
      </c>
      <c r="CX3675" s="3"/>
      <c r="CY3675" s="3"/>
      <c r="CZ3675">
        <v>1</v>
      </c>
      <c r="DA3675" t="s">
        <v>24019</v>
      </c>
      <c r="DB3675" t="s">
        <v>137</v>
      </c>
      <c r="DC3675" t="s">
        <v>137</v>
      </c>
      <c r="DD3675" t="s">
        <v>137</v>
      </c>
      <c r="DE3675" t="s">
        <v>137</v>
      </c>
      <c r="DF3675" t="s">
        <v>24020</v>
      </c>
      <c r="DG3675" t="s">
        <v>137</v>
      </c>
      <c r="DH3675" t="s">
        <v>137</v>
      </c>
      <c r="DI3675" t="s">
        <v>137</v>
      </c>
      <c r="DJ3675" t="s">
        <v>137</v>
      </c>
      <c r="DK3675">
        <v>0</v>
      </c>
      <c r="DL3675" t="s">
        <v>209</v>
      </c>
      <c r="DM3675" t="s">
        <v>137</v>
      </c>
      <c r="DN3675" t="s">
        <v>137</v>
      </c>
      <c r="DO3675" s="1">
        <v>45587.406944444447</v>
      </c>
      <c r="DP3675" s="1"/>
      <c r="DQ3675" t="s">
        <v>150</v>
      </c>
      <c r="DR3675" t="s">
        <v>151</v>
      </c>
      <c r="DS3675" t="s">
        <v>152</v>
      </c>
      <c r="DT3675" t="s">
        <v>137</v>
      </c>
      <c r="DU3675" t="s">
        <v>137</v>
      </c>
      <c r="DV3675" t="s">
        <v>137</v>
      </c>
      <c r="DW3675" t="s">
        <v>137</v>
      </c>
      <c r="DX3675" t="s">
        <v>137</v>
      </c>
      <c r="DY3675" t="s">
        <v>137</v>
      </c>
      <c r="DZ3675" t="s">
        <v>148</v>
      </c>
      <c r="EA3675" t="b">
        <v>0</v>
      </c>
      <c r="EB3675" t="s">
        <v>137</v>
      </c>
    </row>
    <row r="3676" spans="1:132" x14ac:dyDescent="0.25">
      <c r="A3676">
        <v>143153954</v>
      </c>
      <c r="B3676">
        <v>8368</v>
      </c>
      <c r="C3676" t="s">
        <v>192</v>
      </c>
      <c r="D3676" t="s">
        <v>24021</v>
      </c>
      <c r="E3676" t="s">
        <v>134</v>
      </c>
      <c r="F3676" t="s">
        <v>162</v>
      </c>
      <c r="G3676" t="s">
        <v>163</v>
      </c>
      <c r="H3676" t="s">
        <v>137</v>
      </c>
      <c r="I3676" t="s">
        <v>24022</v>
      </c>
      <c r="J3676" t="s">
        <v>150</v>
      </c>
      <c r="K3676" t="s">
        <v>151</v>
      </c>
      <c r="L3676" t="s">
        <v>152</v>
      </c>
      <c r="M3676" t="s">
        <v>137</v>
      </c>
      <c r="N3676" t="s">
        <v>4954</v>
      </c>
      <c r="O3676" t="s">
        <v>303</v>
      </c>
      <c r="P3676" s="1"/>
      <c r="Q3676" s="1">
        <v>45582.441666666666</v>
      </c>
      <c r="R3676" s="1">
        <v>45582.441666666666</v>
      </c>
      <c r="S3676" s="1">
        <v>45593.505555555559</v>
      </c>
      <c r="T3676" s="1">
        <v>45593.505555555559</v>
      </c>
      <c r="U3676" t="s">
        <v>304</v>
      </c>
      <c r="V3676" t="s">
        <v>137</v>
      </c>
      <c r="W3676" t="s">
        <v>137</v>
      </c>
      <c r="X3676" t="s">
        <v>185</v>
      </c>
      <c r="Y3676" t="s">
        <v>199</v>
      </c>
      <c r="Z3676" t="s">
        <v>137</v>
      </c>
      <c r="AA3676" t="s">
        <v>137</v>
      </c>
      <c r="AB3676" t="s">
        <v>137</v>
      </c>
      <c r="AC3676" t="s">
        <v>137</v>
      </c>
      <c r="AD3676" s="2"/>
      <c r="AE3676" t="s">
        <v>137</v>
      </c>
      <c r="AF3676" t="s">
        <v>137</v>
      </c>
      <c r="AG3676" t="s">
        <v>137</v>
      </c>
      <c r="AH3676" t="s">
        <v>137</v>
      </c>
      <c r="AI3676" t="s">
        <v>137</v>
      </c>
      <c r="AJ3676" t="s">
        <v>137</v>
      </c>
      <c r="AK3676" t="s">
        <v>137</v>
      </c>
      <c r="AL3676" s="2"/>
      <c r="AM3676" t="s">
        <v>137</v>
      </c>
      <c r="AN3676" t="s">
        <v>137</v>
      </c>
      <c r="AO3676" t="s">
        <v>137</v>
      </c>
      <c r="AP3676" t="s">
        <v>137</v>
      </c>
      <c r="AQ3676" t="s">
        <v>137</v>
      </c>
      <c r="AR3676" t="s">
        <v>137</v>
      </c>
      <c r="AS3676" t="s">
        <v>137</v>
      </c>
      <c r="AT3676" t="s">
        <v>137</v>
      </c>
      <c r="AU3676" t="s">
        <v>137</v>
      </c>
      <c r="AV3676" t="s">
        <v>137</v>
      </c>
      <c r="AW3676" t="s">
        <v>137</v>
      </c>
      <c r="AX3676" t="s">
        <v>137</v>
      </c>
      <c r="AY3676" t="s">
        <v>137</v>
      </c>
      <c r="AZ3676" t="s">
        <v>137</v>
      </c>
      <c r="BA3676" t="s">
        <v>137</v>
      </c>
      <c r="BB3676" t="s">
        <v>137</v>
      </c>
      <c r="BC3676" t="s">
        <v>137</v>
      </c>
      <c r="BD3676" t="s">
        <v>137</v>
      </c>
      <c r="BE3676" t="s">
        <v>137</v>
      </c>
      <c r="BF3676" t="s">
        <v>137</v>
      </c>
      <c r="BG3676" t="s">
        <v>137</v>
      </c>
      <c r="BH3676" t="s">
        <v>137</v>
      </c>
      <c r="BI3676" t="s">
        <v>137</v>
      </c>
      <c r="BJ3676" t="s">
        <v>137</v>
      </c>
      <c r="BK3676" t="s">
        <v>137</v>
      </c>
      <c r="BL3676" t="s">
        <v>137</v>
      </c>
      <c r="BM3676" t="s">
        <v>137</v>
      </c>
      <c r="BN3676" t="s">
        <v>137</v>
      </c>
      <c r="BO3676" t="s">
        <v>137</v>
      </c>
      <c r="BP3676" t="s">
        <v>137</v>
      </c>
      <c r="BQ3676" t="s">
        <v>137</v>
      </c>
      <c r="BR3676" t="s">
        <v>137</v>
      </c>
      <c r="BS3676" t="s">
        <v>137</v>
      </c>
      <c r="BT3676" t="s">
        <v>137</v>
      </c>
      <c r="BU3676" t="s">
        <v>137</v>
      </c>
      <c r="BW3676" t="s">
        <v>137</v>
      </c>
      <c r="BX3676" t="s">
        <v>137</v>
      </c>
      <c r="BY3676" t="s">
        <v>137</v>
      </c>
      <c r="BZ3676" t="s">
        <v>137</v>
      </c>
      <c r="CA3676" t="s">
        <v>137</v>
      </c>
      <c r="CB3676" t="s">
        <v>137</v>
      </c>
      <c r="CC3676" t="s">
        <v>137</v>
      </c>
      <c r="CD3676" t="s">
        <v>137</v>
      </c>
      <c r="CE3676" t="s">
        <v>137</v>
      </c>
      <c r="CF3676" t="s">
        <v>137</v>
      </c>
      <c r="CG3676" t="s">
        <v>137</v>
      </c>
      <c r="CH3676" t="s">
        <v>137</v>
      </c>
      <c r="CI3676" t="s">
        <v>137</v>
      </c>
      <c r="CJ3676" t="s">
        <v>137</v>
      </c>
      <c r="CK3676" t="s">
        <v>137</v>
      </c>
      <c r="CL3676" t="s">
        <v>137</v>
      </c>
      <c r="CM3676" t="s">
        <v>137</v>
      </c>
      <c r="CN3676" t="s">
        <v>137</v>
      </c>
      <c r="CO3676" t="s">
        <v>137</v>
      </c>
      <c r="CP3676" t="s">
        <v>137</v>
      </c>
      <c r="CQ3676" s="1">
        <v>45593.505555555559</v>
      </c>
      <c r="CR3676" s="1">
        <v>45593.505555555559</v>
      </c>
      <c r="CS3676" s="1">
        <v>45593.505555555559</v>
      </c>
      <c r="CT3676" t="s">
        <v>24023</v>
      </c>
      <c r="CU3676" t="s">
        <v>24024</v>
      </c>
      <c r="CV3676" t="s">
        <v>24025</v>
      </c>
      <c r="CW3676" t="s">
        <v>24026</v>
      </c>
      <c r="CX3676" s="3"/>
      <c r="CY3676" s="3"/>
      <c r="CZ3676">
        <v>1</v>
      </c>
      <c r="DA3676" t="s">
        <v>137</v>
      </c>
      <c r="DB3676" t="s">
        <v>137</v>
      </c>
      <c r="DC3676" t="s">
        <v>137</v>
      </c>
      <c r="DD3676" t="s">
        <v>137</v>
      </c>
      <c r="DE3676" t="s">
        <v>137</v>
      </c>
      <c r="DF3676" t="s">
        <v>24027</v>
      </c>
      <c r="DG3676" t="s">
        <v>900</v>
      </c>
      <c r="DH3676" t="s">
        <v>1151</v>
      </c>
      <c r="DI3676" t="s">
        <v>137</v>
      </c>
      <c r="DJ3676" t="s">
        <v>137</v>
      </c>
      <c r="DK3676">
        <v>0</v>
      </c>
      <c r="DL3676" t="s">
        <v>209</v>
      </c>
      <c r="DM3676" t="s">
        <v>137</v>
      </c>
      <c r="DN3676" t="s">
        <v>137</v>
      </c>
      <c r="DO3676" s="1">
        <v>45593.505555555559</v>
      </c>
      <c r="DP3676" s="1"/>
      <c r="DQ3676" t="s">
        <v>150</v>
      </c>
      <c r="DR3676" t="s">
        <v>151</v>
      </c>
      <c r="DS3676" t="s">
        <v>152</v>
      </c>
      <c r="DT3676" t="s">
        <v>137</v>
      </c>
      <c r="DU3676" t="s">
        <v>137</v>
      </c>
      <c r="DV3676" t="s">
        <v>137</v>
      </c>
      <c r="DW3676" t="s">
        <v>137</v>
      </c>
      <c r="DX3676" t="s">
        <v>137</v>
      </c>
      <c r="DY3676" t="s">
        <v>137</v>
      </c>
      <c r="DZ3676" t="s">
        <v>168</v>
      </c>
      <c r="EA3676" t="b">
        <v>0</v>
      </c>
      <c r="EB3676" t="s">
        <v>137</v>
      </c>
    </row>
    <row r="3677" spans="1:132" x14ac:dyDescent="0.25">
      <c r="A3677">
        <v>143153117</v>
      </c>
      <c r="B3677">
        <v>8367</v>
      </c>
      <c r="C3677" t="s">
        <v>192</v>
      </c>
      <c r="D3677" t="s">
        <v>24028</v>
      </c>
      <c r="E3677" t="s">
        <v>134</v>
      </c>
      <c r="F3677" t="s">
        <v>162</v>
      </c>
      <c r="G3677" t="s">
        <v>163</v>
      </c>
      <c r="H3677" t="s">
        <v>137</v>
      </c>
      <c r="I3677" t="s">
        <v>24029</v>
      </c>
      <c r="J3677" t="s">
        <v>1709</v>
      </c>
      <c r="K3677" t="s">
        <v>1710</v>
      </c>
      <c r="L3677" t="s">
        <v>1711</v>
      </c>
      <c r="M3677" t="s">
        <v>137</v>
      </c>
      <c r="N3677" t="s">
        <v>1583</v>
      </c>
      <c r="O3677" t="s">
        <v>1583</v>
      </c>
      <c r="P3677" s="1"/>
      <c r="Q3677" s="1">
        <v>45582.436805555553</v>
      </c>
      <c r="R3677" s="1">
        <v>45582.436805555553</v>
      </c>
      <c r="S3677" s="1">
        <v>45583.585416666669</v>
      </c>
      <c r="T3677" s="1">
        <v>45583.585416666669</v>
      </c>
      <c r="U3677" t="s">
        <v>850</v>
      </c>
      <c r="V3677" t="s">
        <v>137</v>
      </c>
      <c r="W3677" t="s">
        <v>137</v>
      </c>
      <c r="X3677" t="s">
        <v>176</v>
      </c>
      <c r="Y3677" t="s">
        <v>137</v>
      </c>
      <c r="Z3677" t="s">
        <v>137</v>
      </c>
      <c r="AA3677" t="s">
        <v>137</v>
      </c>
      <c r="AB3677" t="s">
        <v>137</v>
      </c>
      <c r="AC3677" t="s">
        <v>137</v>
      </c>
      <c r="AD3677" s="2"/>
      <c r="AE3677" t="s">
        <v>137</v>
      </c>
      <c r="AF3677" t="s">
        <v>137</v>
      </c>
      <c r="AG3677" t="s">
        <v>137</v>
      </c>
      <c r="AH3677" t="s">
        <v>137</v>
      </c>
      <c r="AI3677" t="s">
        <v>137</v>
      </c>
      <c r="AJ3677" t="s">
        <v>137</v>
      </c>
      <c r="AK3677" t="s">
        <v>137</v>
      </c>
      <c r="AL3677" s="2"/>
      <c r="AM3677" t="s">
        <v>137</v>
      </c>
      <c r="AN3677" t="s">
        <v>137</v>
      </c>
      <c r="AO3677" t="s">
        <v>137</v>
      </c>
      <c r="AP3677" t="s">
        <v>137</v>
      </c>
      <c r="AQ3677" t="s">
        <v>137</v>
      </c>
      <c r="AR3677" t="s">
        <v>137</v>
      </c>
      <c r="AS3677" t="s">
        <v>137</v>
      </c>
      <c r="AT3677" t="s">
        <v>137</v>
      </c>
      <c r="AU3677" t="s">
        <v>137</v>
      </c>
      <c r="AV3677" t="s">
        <v>137</v>
      </c>
      <c r="AW3677" t="s">
        <v>137</v>
      </c>
      <c r="AX3677" t="s">
        <v>137</v>
      </c>
      <c r="AY3677" t="s">
        <v>137</v>
      </c>
      <c r="AZ3677" t="s">
        <v>137</v>
      </c>
      <c r="BA3677" t="s">
        <v>137</v>
      </c>
      <c r="BB3677" t="s">
        <v>137</v>
      </c>
      <c r="BC3677" t="s">
        <v>137</v>
      </c>
      <c r="BD3677" t="s">
        <v>137</v>
      </c>
      <c r="BE3677" t="s">
        <v>137</v>
      </c>
      <c r="BF3677" t="s">
        <v>137</v>
      </c>
      <c r="BG3677" t="s">
        <v>137</v>
      </c>
      <c r="BH3677" t="s">
        <v>137</v>
      </c>
      <c r="BI3677" t="s">
        <v>137</v>
      </c>
      <c r="BJ3677" t="s">
        <v>137</v>
      </c>
      <c r="BK3677" t="s">
        <v>137</v>
      </c>
      <c r="BL3677" t="s">
        <v>137</v>
      </c>
      <c r="BM3677" t="s">
        <v>137</v>
      </c>
      <c r="BN3677" t="s">
        <v>137</v>
      </c>
      <c r="BO3677" t="s">
        <v>137</v>
      </c>
      <c r="BP3677" t="s">
        <v>137</v>
      </c>
      <c r="BQ3677" t="s">
        <v>137</v>
      </c>
      <c r="BR3677" t="s">
        <v>137</v>
      </c>
      <c r="BS3677" t="s">
        <v>137</v>
      </c>
      <c r="BT3677" t="s">
        <v>137</v>
      </c>
      <c r="BU3677" t="s">
        <v>137</v>
      </c>
      <c r="BW3677" t="s">
        <v>137</v>
      </c>
      <c r="BX3677" t="s">
        <v>137</v>
      </c>
      <c r="BY3677" t="s">
        <v>137</v>
      </c>
      <c r="BZ3677" t="s">
        <v>137</v>
      </c>
      <c r="CA3677" t="s">
        <v>137</v>
      </c>
      <c r="CB3677" t="s">
        <v>137</v>
      </c>
      <c r="CC3677" t="s">
        <v>137</v>
      </c>
      <c r="CD3677" t="s">
        <v>137</v>
      </c>
      <c r="CE3677" t="s">
        <v>137</v>
      </c>
      <c r="CF3677" t="s">
        <v>137</v>
      </c>
      <c r="CG3677" t="s">
        <v>137</v>
      </c>
      <c r="CH3677" t="s">
        <v>137</v>
      </c>
      <c r="CI3677" t="s">
        <v>137</v>
      </c>
      <c r="CJ3677" t="s">
        <v>137</v>
      </c>
      <c r="CK3677" t="s">
        <v>137</v>
      </c>
      <c r="CL3677" t="s">
        <v>137</v>
      </c>
      <c r="CM3677" t="s">
        <v>137</v>
      </c>
      <c r="CN3677" t="s">
        <v>137</v>
      </c>
      <c r="CO3677" t="s">
        <v>137</v>
      </c>
      <c r="CP3677" t="s">
        <v>137</v>
      </c>
      <c r="CQ3677" s="1">
        <v>45583.585416666669</v>
      </c>
      <c r="CR3677" s="1">
        <v>45583.585416666669</v>
      </c>
      <c r="CS3677" s="1">
        <v>45583.585416666669</v>
      </c>
      <c r="CT3677" t="s">
        <v>137</v>
      </c>
      <c r="CU3677" t="s">
        <v>137</v>
      </c>
      <c r="CV3677" t="s">
        <v>24030</v>
      </c>
      <c r="CW3677" t="s">
        <v>24031</v>
      </c>
      <c r="CX3677" s="3"/>
      <c r="CY3677" s="3"/>
      <c r="CZ3677">
        <v>1</v>
      </c>
      <c r="DA3677" t="s">
        <v>137</v>
      </c>
      <c r="DB3677" t="s">
        <v>137</v>
      </c>
      <c r="DC3677" t="s">
        <v>137</v>
      </c>
      <c r="DD3677" t="s">
        <v>137</v>
      </c>
      <c r="DE3677" t="s">
        <v>137</v>
      </c>
      <c r="DF3677" t="s">
        <v>137</v>
      </c>
      <c r="DG3677" t="s">
        <v>137</v>
      </c>
      <c r="DH3677" t="s">
        <v>137</v>
      </c>
      <c r="DI3677" t="s">
        <v>137</v>
      </c>
      <c r="DJ3677" t="s">
        <v>137</v>
      </c>
      <c r="DK3677">
        <v>0</v>
      </c>
      <c r="DL3677" t="s">
        <v>209</v>
      </c>
      <c r="DM3677" t="s">
        <v>24032</v>
      </c>
      <c r="DN3677" t="s">
        <v>137</v>
      </c>
      <c r="DO3677" s="1">
        <v>45583.585416666669</v>
      </c>
      <c r="DP3677" s="1"/>
      <c r="DQ3677" t="s">
        <v>1709</v>
      </c>
      <c r="DR3677" t="s">
        <v>1710</v>
      </c>
      <c r="DS3677" t="s">
        <v>1711</v>
      </c>
      <c r="DT3677" t="s">
        <v>137</v>
      </c>
      <c r="DU3677" t="s">
        <v>137</v>
      </c>
      <c r="DV3677" t="s">
        <v>137</v>
      </c>
      <c r="DW3677" t="s">
        <v>137</v>
      </c>
      <c r="DX3677" t="s">
        <v>137</v>
      </c>
      <c r="DY3677" t="s">
        <v>137</v>
      </c>
      <c r="DZ3677" t="s">
        <v>168</v>
      </c>
      <c r="EA3677" t="b">
        <v>0</v>
      </c>
      <c r="EB3677" t="s">
        <v>137</v>
      </c>
    </row>
    <row r="3678" spans="1:132" x14ac:dyDescent="0.25">
      <c r="A3678">
        <v>143151077</v>
      </c>
      <c r="B3678">
        <v>8366</v>
      </c>
      <c r="C3678" t="s">
        <v>192</v>
      </c>
      <c r="D3678" t="s">
        <v>24033</v>
      </c>
      <c r="E3678" t="s">
        <v>134</v>
      </c>
      <c r="F3678" t="s">
        <v>162</v>
      </c>
      <c r="G3678" t="s">
        <v>163</v>
      </c>
      <c r="H3678" t="s">
        <v>137</v>
      </c>
      <c r="I3678" t="s">
        <v>24034</v>
      </c>
      <c r="J3678" t="s">
        <v>226</v>
      </c>
      <c r="K3678" t="s">
        <v>227</v>
      </c>
      <c r="L3678" t="s">
        <v>228</v>
      </c>
      <c r="M3678" t="s">
        <v>137</v>
      </c>
      <c r="N3678" t="s">
        <v>1483</v>
      </c>
      <c r="O3678" t="s">
        <v>1483</v>
      </c>
      <c r="P3678" s="1"/>
      <c r="Q3678" s="1">
        <v>45582.424305555556</v>
      </c>
      <c r="R3678" s="1">
        <v>45582.424305555556</v>
      </c>
      <c r="S3678" s="1">
        <v>45583.365277777775</v>
      </c>
      <c r="T3678" s="1">
        <v>45583.365277777775</v>
      </c>
      <c r="U3678" t="s">
        <v>342</v>
      </c>
      <c r="V3678" t="s">
        <v>137</v>
      </c>
      <c r="W3678" t="s">
        <v>137</v>
      </c>
      <c r="X3678" t="s">
        <v>176</v>
      </c>
      <c r="Y3678" t="s">
        <v>199</v>
      </c>
      <c r="Z3678" t="s">
        <v>137</v>
      </c>
      <c r="AA3678" t="s">
        <v>137</v>
      </c>
      <c r="AB3678" t="s">
        <v>137</v>
      </c>
      <c r="AC3678" t="s">
        <v>137</v>
      </c>
      <c r="AD3678" s="2"/>
      <c r="AE3678" t="s">
        <v>137</v>
      </c>
      <c r="AF3678" t="s">
        <v>137</v>
      </c>
      <c r="AG3678" t="s">
        <v>137</v>
      </c>
      <c r="AH3678" t="s">
        <v>137</v>
      </c>
      <c r="AI3678" t="s">
        <v>137</v>
      </c>
      <c r="AJ3678" t="s">
        <v>137</v>
      </c>
      <c r="AK3678" t="s">
        <v>137</v>
      </c>
      <c r="AL3678" s="2"/>
      <c r="AM3678" t="s">
        <v>137</v>
      </c>
      <c r="AN3678" t="s">
        <v>137</v>
      </c>
      <c r="AO3678" t="s">
        <v>137</v>
      </c>
      <c r="AP3678" t="s">
        <v>137</v>
      </c>
      <c r="AQ3678" t="s">
        <v>137</v>
      </c>
      <c r="AR3678" t="s">
        <v>137</v>
      </c>
      <c r="AS3678" t="s">
        <v>137</v>
      </c>
      <c r="AT3678" t="s">
        <v>137</v>
      </c>
      <c r="AU3678" t="s">
        <v>137</v>
      </c>
      <c r="AV3678" t="s">
        <v>137</v>
      </c>
      <c r="AW3678" t="s">
        <v>137</v>
      </c>
      <c r="AX3678" t="s">
        <v>137</v>
      </c>
      <c r="AY3678" t="s">
        <v>137</v>
      </c>
      <c r="AZ3678" t="s">
        <v>137</v>
      </c>
      <c r="BA3678" t="s">
        <v>137</v>
      </c>
      <c r="BB3678" t="s">
        <v>137</v>
      </c>
      <c r="BC3678" t="s">
        <v>137</v>
      </c>
      <c r="BD3678" t="s">
        <v>137</v>
      </c>
      <c r="BE3678" t="s">
        <v>137</v>
      </c>
      <c r="BF3678" t="s">
        <v>137</v>
      </c>
      <c r="BG3678" t="s">
        <v>137</v>
      </c>
      <c r="BH3678" t="s">
        <v>137</v>
      </c>
      <c r="BI3678" t="s">
        <v>137</v>
      </c>
      <c r="BJ3678" t="s">
        <v>137</v>
      </c>
      <c r="BK3678" t="s">
        <v>137</v>
      </c>
      <c r="BL3678" t="s">
        <v>137</v>
      </c>
      <c r="BM3678" t="s">
        <v>137</v>
      </c>
      <c r="BN3678" t="s">
        <v>137</v>
      </c>
      <c r="BO3678" t="s">
        <v>137</v>
      </c>
      <c r="BP3678" t="s">
        <v>137</v>
      </c>
      <c r="BQ3678" t="s">
        <v>137</v>
      </c>
      <c r="BR3678" t="s">
        <v>137</v>
      </c>
      <c r="BS3678" t="s">
        <v>137</v>
      </c>
      <c r="BT3678" t="s">
        <v>137</v>
      </c>
      <c r="BU3678" t="s">
        <v>137</v>
      </c>
      <c r="BW3678" t="s">
        <v>137</v>
      </c>
      <c r="BX3678" t="s">
        <v>137</v>
      </c>
      <c r="BY3678" t="s">
        <v>137</v>
      </c>
      <c r="BZ3678" t="s">
        <v>137</v>
      </c>
      <c r="CA3678" t="s">
        <v>137</v>
      </c>
      <c r="CB3678" t="s">
        <v>137</v>
      </c>
      <c r="CC3678" t="s">
        <v>137</v>
      </c>
      <c r="CD3678" t="s">
        <v>137</v>
      </c>
      <c r="CE3678" t="s">
        <v>137</v>
      </c>
      <c r="CF3678" t="s">
        <v>137</v>
      </c>
      <c r="CG3678" t="s">
        <v>137</v>
      </c>
      <c r="CH3678" t="s">
        <v>137</v>
      </c>
      <c r="CI3678" t="s">
        <v>137</v>
      </c>
      <c r="CJ3678" t="s">
        <v>137</v>
      </c>
      <c r="CK3678" t="s">
        <v>137</v>
      </c>
      <c r="CL3678" t="s">
        <v>137</v>
      </c>
      <c r="CM3678" t="s">
        <v>137</v>
      </c>
      <c r="CN3678" t="s">
        <v>137</v>
      </c>
      <c r="CO3678" t="s">
        <v>137</v>
      </c>
      <c r="CP3678" t="s">
        <v>137</v>
      </c>
      <c r="CQ3678" s="1">
        <v>45583.365277777775</v>
      </c>
      <c r="CR3678" s="1">
        <v>45583.365277777775</v>
      </c>
      <c r="CS3678" s="1">
        <v>45583.365277777775</v>
      </c>
      <c r="CT3678" t="s">
        <v>14436</v>
      </c>
      <c r="CU3678" t="s">
        <v>14436</v>
      </c>
      <c r="CV3678" t="s">
        <v>24035</v>
      </c>
      <c r="CW3678" t="s">
        <v>24036</v>
      </c>
      <c r="CX3678" s="3"/>
      <c r="CY3678" s="3"/>
      <c r="CZ3678">
        <v>1</v>
      </c>
      <c r="DA3678" t="s">
        <v>137</v>
      </c>
      <c r="DB3678" t="s">
        <v>137</v>
      </c>
      <c r="DC3678" t="s">
        <v>137</v>
      </c>
      <c r="DD3678" t="s">
        <v>137</v>
      </c>
      <c r="DE3678" t="s">
        <v>137</v>
      </c>
      <c r="DF3678" t="s">
        <v>24037</v>
      </c>
      <c r="DG3678" t="s">
        <v>137</v>
      </c>
      <c r="DH3678" t="s">
        <v>137</v>
      </c>
      <c r="DI3678" t="s">
        <v>137</v>
      </c>
      <c r="DJ3678" t="s">
        <v>137</v>
      </c>
      <c r="DK3678">
        <v>0</v>
      </c>
      <c r="DL3678" t="s">
        <v>209</v>
      </c>
      <c r="DM3678" t="s">
        <v>137</v>
      </c>
      <c r="DN3678" t="s">
        <v>137</v>
      </c>
      <c r="DO3678" s="1">
        <v>45583.365277777775</v>
      </c>
      <c r="DP3678" s="1"/>
      <c r="DQ3678" t="s">
        <v>534</v>
      </c>
      <c r="DR3678" t="s">
        <v>535</v>
      </c>
      <c r="DS3678" t="s">
        <v>536</v>
      </c>
      <c r="DT3678" t="s">
        <v>137</v>
      </c>
      <c r="DU3678" t="s">
        <v>137</v>
      </c>
      <c r="DV3678" t="s">
        <v>137</v>
      </c>
      <c r="DW3678" t="s">
        <v>137</v>
      </c>
      <c r="DX3678" t="s">
        <v>24038</v>
      </c>
      <c r="DY3678" t="s">
        <v>137</v>
      </c>
      <c r="DZ3678" t="s">
        <v>168</v>
      </c>
      <c r="EA3678" t="b">
        <v>0</v>
      </c>
      <c r="EB3678" t="s">
        <v>137</v>
      </c>
    </row>
    <row r="3679" spans="1:132" x14ac:dyDescent="0.25">
      <c r="A3679">
        <v>143150248</v>
      </c>
      <c r="B3679">
        <v>8365</v>
      </c>
      <c r="C3679" t="s">
        <v>192</v>
      </c>
      <c r="D3679" t="s">
        <v>193</v>
      </c>
      <c r="E3679" t="s">
        <v>134</v>
      </c>
      <c r="F3679" t="s">
        <v>135</v>
      </c>
      <c r="G3679" t="s">
        <v>194</v>
      </c>
      <c r="H3679" t="s">
        <v>195</v>
      </c>
      <c r="I3679" t="s">
        <v>196</v>
      </c>
      <c r="J3679" t="s">
        <v>150</v>
      </c>
      <c r="K3679" t="s">
        <v>151</v>
      </c>
      <c r="L3679" t="s">
        <v>152</v>
      </c>
      <c r="M3679" t="s">
        <v>137</v>
      </c>
      <c r="N3679" t="s">
        <v>4676</v>
      </c>
      <c r="O3679" t="s">
        <v>4676</v>
      </c>
      <c r="P3679" s="1"/>
      <c r="Q3679" s="1">
        <v>45582.418749999997</v>
      </c>
      <c r="R3679" s="1">
        <v>45582.418749999997</v>
      </c>
      <c r="S3679" s="1">
        <v>45582.611805555556</v>
      </c>
      <c r="T3679" s="1">
        <v>45582.611805555556</v>
      </c>
      <c r="U3679" t="s">
        <v>331</v>
      </c>
      <c r="V3679" t="s">
        <v>137</v>
      </c>
      <c r="W3679" t="s">
        <v>137</v>
      </c>
      <c r="X3679" t="s">
        <v>176</v>
      </c>
      <c r="Y3679" t="s">
        <v>199</v>
      </c>
      <c r="Z3679" t="s">
        <v>137</v>
      </c>
      <c r="AA3679" t="s">
        <v>137</v>
      </c>
      <c r="AB3679" t="s">
        <v>137</v>
      </c>
      <c r="AC3679" t="s">
        <v>137</v>
      </c>
      <c r="AD3679" s="2"/>
      <c r="AE3679" t="s">
        <v>137</v>
      </c>
      <c r="AF3679" t="s">
        <v>137</v>
      </c>
      <c r="AG3679" t="s">
        <v>137</v>
      </c>
      <c r="AH3679" t="s">
        <v>137</v>
      </c>
      <c r="AI3679" t="s">
        <v>137</v>
      </c>
      <c r="AJ3679" t="s">
        <v>137</v>
      </c>
      <c r="AK3679" t="s">
        <v>137</v>
      </c>
      <c r="AL3679" s="2"/>
      <c r="AM3679" t="s">
        <v>137</v>
      </c>
      <c r="AN3679" t="s">
        <v>137</v>
      </c>
      <c r="AO3679" t="s">
        <v>137</v>
      </c>
      <c r="AP3679" t="s">
        <v>137</v>
      </c>
      <c r="AQ3679" t="s">
        <v>137</v>
      </c>
      <c r="AR3679" t="s">
        <v>137</v>
      </c>
      <c r="AS3679" t="s">
        <v>137</v>
      </c>
      <c r="AT3679" t="s">
        <v>137</v>
      </c>
      <c r="AU3679" t="s">
        <v>137</v>
      </c>
      <c r="AV3679" t="s">
        <v>137</v>
      </c>
      <c r="AW3679" t="s">
        <v>5054</v>
      </c>
      <c r="AX3679" t="s">
        <v>137</v>
      </c>
      <c r="AY3679" t="s">
        <v>137</v>
      </c>
      <c r="AZ3679" t="s">
        <v>137</v>
      </c>
      <c r="BA3679" t="s">
        <v>137</v>
      </c>
      <c r="BB3679" t="s">
        <v>137</v>
      </c>
      <c r="BC3679" t="s">
        <v>24039</v>
      </c>
      <c r="BD3679" t="s">
        <v>249</v>
      </c>
      <c r="BE3679" t="s">
        <v>24040</v>
      </c>
      <c r="BF3679" t="s">
        <v>24041</v>
      </c>
      <c r="BG3679" t="s">
        <v>137</v>
      </c>
      <c r="BH3679" t="s">
        <v>137</v>
      </c>
      <c r="BI3679" t="s">
        <v>137</v>
      </c>
      <c r="BJ3679" t="s">
        <v>137</v>
      </c>
      <c r="BK3679" t="s">
        <v>137</v>
      </c>
      <c r="BL3679" t="s">
        <v>137</v>
      </c>
      <c r="BM3679" t="s">
        <v>137</v>
      </c>
      <c r="BN3679" t="s">
        <v>137</v>
      </c>
      <c r="BO3679" t="s">
        <v>137</v>
      </c>
      <c r="BP3679" t="s">
        <v>137</v>
      </c>
      <c r="BQ3679" t="s">
        <v>137</v>
      </c>
      <c r="BR3679" t="s">
        <v>137</v>
      </c>
      <c r="BS3679" t="s">
        <v>137</v>
      </c>
      <c r="BT3679" t="s">
        <v>137</v>
      </c>
      <c r="BU3679" t="s">
        <v>137</v>
      </c>
      <c r="BW3679" t="s">
        <v>137</v>
      </c>
      <c r="BX3679" t="s">
        <v>137</v>
      </c>
      <c r="BY3679" t="s">
        <v>137</v>
      </c>
      <c r="BZ3679" t="s">
        <v>137</v>
      </c>
      <c r="CA3679" t="s">
        <v>137</v>
      </c>
      <c r="CB3679" t="s">
        <v>137</v>
      </c>
      <c r="CC3679" t="s">
        <v>137</v>
      </c>
      <c r="CD3679" t="s">
        <v>137</v>
      </c>
      <c r="CE3679" t="s">
        <v>137</v>
      </c>
      <c r="CF3679" t="s">
        <v>137</v>
      </c>
      <c r="CG3679" t="s">
        <v>137</v>
      </c>
      <c r="CH3679" t="s">
        <v>137</v>
      </c>
      <c r="CI3679" t="s">
        <v>137</v>
      </c>
      <c r="CJ3679" t="s">
        <v>137</v>
      </c>
      <c r="CK3679" t="s">
        <v>137</v>
      </c>
      <c r="CL3679" t="s">
        <v>137</v>
      </c>
      <c r="CM3679" t="s">
        <v>137</v>
      </c>
      <c r="CN3679" t="s">
        <v>137</v>
      </c>
      <c r="CO3679" t="s">
        <v>137</v>
      </c>
      <c r="CP3679" t="s">
        <v>137</v>
      </c>
      <c r="CQ3679" s="1">
        <v>45582.611805555556</v>
      </c>
      <c r="CR3679" s="1">
        <v>45582.611805555556</v>
      </c>
      <c r="CS3679" s="1">
        <v>45582.611805555556</v>
      </c>
      <c r="CT3679" t="s">
        <v>24042</v>
      </c>
      <c r="CU3679" t="s">
        <v>24042</v>
      </c>
      <c r="CV3679" t="s">
        <v>24043</v>
      </c>
      <c r="CW3679" t="s">
        <v>24043</v>
      </c>
      <c r="CX3679" s="3"/>
      <c r="CY3679" s="3"/>
      <c r="CZ3679">
        <v>1</v>
      </c>
      <c r="DA3679" t="s">
        <v>24044</v>
      </c>
      <c r="DB3679" t="s">
        <v>137</v>
      </c>
      <c r="DC3679" t="s">
        <v>137</v>
      </c>
      <c r="DD3679" t="s">
        <v>137</v>
      </c>
      <c r="DE3679" t="s">
        <v>137</v>
      </c>
      <c r="DF3679" t="s">
        <v>24014</v>
      </c>
      <c r="DG3679" t="s">
        <v>137</v>
      </c>
      <c r="DH3679" t="s">
        <v>137</v>
      </c>
      <c r="DI3679" t="s">
        <v>137</v>
      </c>
      <c r="DJ3679" t="s">
        <v>137</v>
      </c>
      <c r="DK3679">
        <v>0</v>
      </c>
      <c r="DL3679" t="s">
        <v>209</v>
      </c>
      <c r="DM3679" t="s">
        <v>137</v>
      </c>
      <c r="DN3679" t="s">
        <v>137</v>
      </c>
      <c r="DO3679" s="1">
        <v>45582.611805555556</v>
      </c>
      <c r="DP3679" s="1"/>
      <c r="DQ3679" t="s">
        <v>150</v>
      </c>
      <c r="DR3679" t="s">
        <v>151</v>
      </c>
      <c r="DS3679" t="s">
        <v>152</v>
      </c>
      <c r="DT3679" t="s">
        <v>137</v>
      </c>
      <c r="DU3679" t="s">
        <v>137</v>
      </c>
      <c r="DV3679" t="s">
        <v>137</v>
      </c>
      <c r="DW3679" t="s">
        <v>137</v>
      </c>
      <c r="DX3679" t="s">
        <v>137</v>
      </c>
      <c r="DY3679" t="s">
        <v>137</v>
      </c>
      <c r="DZ3679" t="s">
        <v>148</v>
      </c>
      <c r="EA3679" t="b">
        <v>0</v>
      </c>
      <c r="EB3679" t="s">
        <v>137</v>
      </c>
    </row>
    <row r="3680" spans="1:132" x14ac:dyDescent="0.25">
      <c r="A3680">
        <v>143148971</v>
      </c>
      <c r="B3680">
        <v>8364</v>
      </c>
      <c r="C3680" t="s">
        <v>192</v>
      </c>
      <c r="D3680" t="s">
        <v>24045</v>
      </c>
      <c r="E3680" t="s">
        <v>134</v>
      </c>
      <c r="F3680" t="s">
        <v>162</v>
      </c>
      <c r="G3680" t="s">
        <v>163</v>
      </c>
      <c r="H3680" t="s">
        <v>137</v>
      </c>
      <c r="I3680" t="s">
        <v>24046</v>
      </c>
      <c r="J3680" t="s">
        <v>150</v>
      </c>
      <c r="K3680" t="s">
        <v>151</v>
      </c>
      <c r="L3680" t="s">
        <v>152</v>
      </c>
      <c r="M3680" t="s">
        <v>137</v>
      </c>
      <c r="N3680" t="s">
        <v>10297</v>
      </c>
      <c r="O3680" t="s">
        <v>10297</v>
      </c>
      <c r="P3680" s="1"/>
      <c r="Q3680" s="1">
        <v>45582.411111111112</v>
      </c>
      <c r="R3680" s="1">
        <v>45582.411111111112</v>
      </c>
      <c r="S3680" s="1">
        <v>45582.654166666667</v>
      </c>
      <c r="T3680" s="1">
        <v>45582.654166666667</v>
      </c>
      <c r="U3680" t="s">
        <v>166</v>
      </c>
      <c r="V3680" t="s">
        <v>137</v>
      </c>
      <c r="W3680" t="s">
        <v>137</v>
      </c>
      <c r="X3680" t="s">
        <v>137</v>
      </c>
      <c r="Y3680" t="s">
        <v>137</v>
      </c>
      <c r="Z3680" t="s">
        <v>137</v>
      </c>
      <c r="AA3680" t="s">
        <v>137</v>
      </c>
      <c r="AB3680" t="s">
        <v>137</v>
      </c>
      <c r="AC3680" t="s">
        <v>137</v>
      </c>
      <c r="AD3680" s="2"/>
      <c r="AE3680" t="s">
        <v>137</v>
      </c>
      <c r="AF3680" t="s">
        <v>137</v>
      </c>
      <c r="AG3680" t="s">
        <v>137</v>
      </c>
      <c r="AH3680" t="s">
        <v>137</v>
      </c>
      <c r="AI3680" t="s">
        <v>137</v>
      </c>
      <c r="AJ3680" t="s">
        <v>137</v>
      </c>
      <c r="AK3680" t="s">
        <v>137</v>
      </c>
      <c r="AL3680" s="2"/>
      <c r="AM3680" t="s">
        <v>137</v>
      </c>
      <c r="AN3680" t="s">
        <v>137</v>
      </c>
      <c r="AO3680" t="s">
        <v>137</v>
      </c>
      <c r="AP3680" t="s">
        <v>137</v>
      </c>
      <c r="AQ3680" t="s">
        <v>137</v>
      </c>
      <c r="AR3680" t="s">
        <v>137</v>
      </c>
      <c r="AS3680" t="s">
        <v>137</v>
      </c>
      <c r="AT3680" t="s">
        <v>137</v>
      </c>
      <c r="AU3680" t="s">
        <v>137</v>
      </c>
      <c r="AV3680" t="s">
        <v>137</v>
      </c>
      <c r="AW3680" t="s">
        <v>137</v>
      </c>
      <c r="AX3680" t="s">
        <v>137</v>
      </c>
      <c r="AY3680" t="s">
        <v>137</v>
      </c>
      <c r="AZ3680" t="s">
        <v>137</v>
      </c>
      <c r="BA3680" t="s">
        <v>137</v>
      </c>
      <c r="BB3680" t="s">
        <v>137</v>
      </c>
      <c r="BC3680" t="s">
        <v>137</v>
      </c>
      <c r="BD3680" t="s">
        <v>137</v>
      </c>
      <c r="BE3680" t="s">
        <v>137</v>
      </c>
      <c r="BF3680" t="s">
        <v>137</v>
      </c>
      <c r="BG3680" t="s">
        <v>137</v>
      </c>
      <c r="BH3680" t="s">
        <v>137</v>
      </c>
      <c r="BI3680" t="s">
        <v>137</v>
      </c>
      <c r="BJ3680" t="s">
        <v>137</v>
      </c>
      <c r="BK3680" t="s">
        <v>137</v>
      </c>
      <c r="BL3680" t="s">
        <v>137</v>
      </c>
      <c r="BM3680" t="s">
        <v>137</v>
      </c>
      <c r="BN3680" t="s">
        <v>137</v>
      </c>
      <c r="BO3680" t="s">
        <v>137</v>
      </c>
      <c r="BP3680" t="s">
        <v>137</v>
      </c>
      <c r="BQ3680" t="s">
        <v>137</v>
      </c>
      <c r="BR3680" t="s">
        <v>137</v>
      </c>
      <c r="BS3680" t="s">
        <v>137</v>
      </c>
      <c r="BT3680" t="s">
        <v>137</v>
      </c>
      <c r="BU3680" t="s">
        <v>137</v>
      </c>
      <c r="BW3680" t="s">
        <v>137</v>
      </c>
      <c r="BX3680" t="s">
        <v>137</v>
      </c>
      <c r="BY3680" t="s">
        <v>137</v>
      </c>
      <c r="BZ3680" t="s">
        <v>137</v>
      </c>
      <c r="CA3680" t="s">
        <v>137</v>
      </c>
      <c r="CB3680" t="s">
        <v>137</v>
      </c>
      <c r="CC3680" t="s">
        <v>137</v>
      </c>
      <c r="CD3680" t="s">
        <v>137</v>
      </c>
      <c r="CE3680" t="s">
        <v>137</v>
      </c>
      <c r="CF3680" t="s">
        <v>137</v>
      </c>
      <c r="CG3680" t="s">
        <v>137</v>
      </c>
      <c r="CH3680" t="s">
        <v>137</v>
      </c>
      <c r="CI3680" t="s">
        <v>137</v>
      </c>
      <c r="CJ3680" t="s">
        <v>137</v>
      </c>
      <c r="CK3680" t="s">
        <v>137</v>
      </c>
      <c r="CL3680" t="s">
        <v>137</v>
      </c>
      <c r="CM3680" t="s">
        <v>137</v>
      </c>
      <c r="CN3680" t="s">
        <v>137</v>
      </c>
      <c r="CO3680" t="s">
        <v>137</v>
      </c>
      <c r="CP3680" t="s">
        <v>137</v>
      </c>
      <c r="CQ3680" s="1">
        <v>45582.654166666667</v>
      </c>
      <c r="CR3680" s="1">
        <v>45582.654166666667</v>
      </c>
      <c r="CS3680" s="1">
        <v>45582.654166666667</v>
      </c>
      <c r="CT3680" t="s">
        <v>24047</v>
      </c>
      <c r="CU3680" t="s">
        <v>24047</v>
      </c>
      <c r="CV3680" t="s">
        <v>24048</v>
      </c>
      <c r="CW3680" t="s">
        <v>24048</v>
      </c>
      <c r="CX3680" s="3"/>
      <c r="CY3680" s="3"/>
      <c r="CZ3680">
        <v>1</v>
      </c>
      <c r="DA3680" t="s">
        <v>137</v>
      </c>
      <c r="DB3680" t="s">
        <v>137</v>
      </c>
      <c r="DC3680" t="s">
        <v>137</v>
      </c>
      <c r="DD3680" t="s">
        <v>137</v>
      </c>
      <c r="DE3680" t="s">
        <v>137</v>
      </c>
      <c r="DF3680" t="s">
        <v>18201</v>
      </c>
      <c r="DG3680" t="s">
        <v>137</v>
      </c>
      <c r="DH3680" t="s">
        <v>137</v>
      </c>
      <c r="DI3680" t="s">
        <v>137</v>
      </c>
      <c r="DJ3680" t="s">
        <v>137</v>
      </c>
      <c r="DK3680">
        <v>0</v>
      </c>
      <c r="DL3680" t="s">
        <v>209</v>
      </c>
      <c r="DM3680" t="s">
        <v>137</v>
      </c>
      <c r="DN3680" t="s">
        <v>137</v>
      </c>
      <c r="DO3680" s="1">
        <v>45582.654166666667</v>
      </c>
      <c r="DP3680" s="1"/>
      <c r="DQ3680" t="s">
        <v>150</v>
      </c>
      <c r="DR3680" t="s">
        <v>151</v>
      </c>
      <c r="DS3680" t="s">
        <v>152</v>
      </c>
      <c r="DT3680" t="s">
        <v>137</v>
      </c>
      <c r="DU3680" t="s">
        <v>137</v>
      </c>
      <c r="DV3680" t="s">
        <v>137</v>
      </c>
      <c r="DW3680" t="s">
        <v>137</v>
      </c>
      <c r="DX3680" t="s">
        <v>20177</v>
      </c>
      <c r="DY3680" t="s">
        <v>137</v>
      </c>
      <c r="DZ3680" t="s">
        <v>168</v>
      </c>
      <c r="EA3680" t="b">
        <v>0</v>
      </c>
      <c r="EB3680" t="s">
        <v>137</v>
      </c>
    </row>
    <row r="3681" spans="1:132" x14ac:dyDescent="0.25">
      <c r="A3681">
        <v>143148611</v>
      </c>
      <c r="B3681">
        <v>8363</v>
      </c>
      <c r="C3681" t="s">
        <v>192</v>
      </c>
      <c r="D3681" t="s">
        <v>224</v>
      </c>
      <c r="E3681" t="s">
        <v>134</v>
      </c>
      <c r="F3681" t="s">
        <v>135</v>
      </c>
      <c r="G3681" t="s">
        <v>194</v>
      </c>
      <c r="H3681" t="s">
        <v>137</v>
      </c>
      <c r="I3681" t="s">
        <v>225</v>
      </c>
      <c r="J3681" t="s">
        <v>13846</v>
      </c>
      <c r="K3681" t="s">
        <v>13847</v>
      </c>
      <c r="L3681" t="s">
        <v>13848</v>
      </c>
      <c r="M3681" t="s">
        <v>137</v>
      </c>
      <c r="N3681" t="s">
        <v>1600</v>
      </c>
      <c r="O3681" t="s">
        <v>1600</v>
      </c>
      <c r="P3681" s="1">
        <v>45582</v>
      </c>
      <c r="Q3681" s="1">
        <v>45582.408333333333</v>
      </c>
      <c r="R3681" s="1">
        <v>45582.408333333333</v>
      </c>
      <c r="S3681" s="1">
        <v>45628.427777777775</v>
      </c>
      <c r="T3681" s="1">
        <v>45628.427777777775</v>
      </c>
      <c r="U3681" t="s">
        <v>19964</v>
      </c>
      <c r="V3681" t="s">
        <v>137</v>
      </c>
      <c r="W3681" t="s">
        <v>137</v>
      </c>
      <c r="X3681" t="s">
        <v>144</v>
      </c>
      <c r="Y3681" t="s">
        <v>813</v>
      </c>
      <c r="Z3681" t="s">
        <v>137</v>
      </c>
      <c r="AA3681" t="s">
        <v>137</v>
      </c>
      <c r="AB3681" t="s">
        <v>137</v>
      </c>
      <c r="AC3681" t="s">
        <v>137</v>
      </c>
      <c r="AD3681" s="2"/>
      <c r="AE3681" t="s">
        <v>137</v>
      </c>
      <c r="AF3681" t="s">
        <v>137</v>
      </c>
      <c r="AG3681" t="s">
        <v>137</v>
      </c>
      <c r="AH3681" t="s">
        <v>137</v>
      </c>
      <c r="AI3681" t="s">
        <v>137</v>
      </c>
      <c r="AJ3681" t="s">
        <v>137</v>
      </c>
      <c r="AK3681" t="s">
        <v>137</v>
      </c>
      <c r="AL3681" s="2"/>
      <c r="AM3681" t="s">
        <v>137</v>
      </c>
      <c r="AN3681" t="s">
        <v>137</v>
      </c>
      <c r="AO3681" t="s">
        <v>137</v>
      </c>
      <c r="AP3681" t="s">
        <v>137</v>
      </c>
      <c r="AQ3681" t="s">
        <v>137</v>
      </c>
      <c r="AR3681" t="s">
        <v>137</v>
      </c>
      <c r="AS3681" t="s">
        <v>137</v>
      </c>
      <c r="AT3681" t="s">
        <v>137</v>
      </c>
      <c r="AU3681" t="s">
        <v>137</v>
      </c>
      <c r="AV3681" t="s">
        <v>24049</v>
      </c>
      <c r="AW3681" t="s">
        <v>8262</v>
      </c>
      <c r="AX3681" t="s">
        <v>24050</v>
      </c>
      <c r="AY3681" t="s">
        <v>137</v>
      </c>
      <c r="AZ3681" t="s">
        <v>137</v>
      </c>
      <c r="BA3681" t="s">
        <v>137</v>
      </c>
      <c r="BB3681" t="s">
        <v>137</v>
      </c>
      <c r="BC3681" t="s">
        <v>137</v>
      </c>
      <c r="BD3681" t="s">
        <v>137</v>
      </c>
      <c r="BE3681" t="s">
        <v>137</v>
      </c>
      <c r="BF3681" t="s">
        <v>137</v>
      </c>
      <c r="BG3681" t="s">
        <v>137</v>
      </c>
      <c r="BH3681" t="s">
        <v>137</v>
      </c>
      <c r="BI3681" t="s">
        <v>137</v>
      </c>
      <c r="BJ3681" t="s">
        <v>137</v>
      </c>
      <c r="BK3681" t="s">
        <v>137</v>
      </c>
      <c r="BL3681" t="s">
        <v>137</v>
      </c>
      <c r="BM3681" t="s">
        <v>137</v>
      </c>
      <c r="BN3681" t="s">
        <v>137</v>
      </c>
      <c r="BO3681" t="s">
        <v>137</v>
      </c>
      <c r="BP3681" t="s">
        <v>137</v>
      </c>
      <c r="BQ3681" t="s">
        <v>137</v>
      </c>
      <c r="BR3681" t="s">
        <v>137</v>
      </c>
      <c r="BS3681" t="s">
        <v>137</v>
      </c>
      <c r="BT3681" t="s">
        <v>137</v>
      </c>
      <c r="BU3681" t="s">
        <v>137</v>
      </c>
      <c r="BW3681" t="s">
        <v>137</v>
      </c>
      <c r="BX3681" t="s">
        <v>137</v>
      </c>
      <c r="BY3681" t="s">
        <v>137</v>
      </c>
      <c r="BZ3681" t="s">
        <v>137</v>
      </c>
      <c r="CA3681" t="s">
        <v>137</v>
      </c>
      <c r="CB3681" t="s">
        <v>137</v>
      </c>
      <c r="CC3681" t="s">
        <v>137</v>
      </c>
      <c r="CD3681" t="s">
        <v>137</v>
      </c>
      <c r="CE3681" t="s">
        <v>137</v>
      </c>
      <c r="CF3681" t="s">
        <v>137</v>
      </c>
      <c r="CG3681" t="s">
        <v>137</v>
      </c>
      <c r="CH3681" t="s">
        <v>137</v>
      </c>
      <c r="CI3681" t="s">
        <v>137</v>
      </c>
      <c r="CJ3681" t="s">
        <v>137</v>
      </c>
      <c r="CK3681" t="s">
        <v>137</v>
      </c>
      <c r="CL3681" t="s">
        <v>137</v>
      </c>
      <c r="CM3681" t="s">
        <v>137</v>
      </c>
      <c r="CN3681" t="s">
        <v>137</v>
      </c>
      <c r="CO3681" t="s">
        <v>137</v>
      </c>
      <c r="CP3681" t="s">
        <v>137</v>
      </c>
      <c r="CQ3681" s="1">
        <v>45628.427777777775</v>
      </c>
      <c r="CR3681" s="1">
        <v>45628.427777777775</v>
      </c>
      <c r="CS3681" s="1">
        <v>45628.427777777775</v>
      </c>
      <c r="CT3681" t="s">
        <v>24051</v>
      </c>
      <c r="CU3681" t="s">
        <v>24052</v>
      </c>
      <c r="CV3681" t="s">
        <v>24053</v>
      </c>
      <c r="CW3681" t="s">
        <v>24054</v>
      </c>
      <c r="CX3681" s="3"/>
      <c r="CY3681" s="3"/>
      <c r="CZ3681">
        <v>2</v>
      </c>
      <c r="DA3681" t="s">
        <v>24055</v>
      </c>
      <c r="DB3681" t="s">
        <v>137</v>
      </c>
      <c r="DC3681" t="s">
        <v>137</v>
      </c>
      <c r="DD3681" t="s">
        <v>137</v>
      </c>
      <c r="DE3681" t="s">
        <v>137</v>
      </c>
      <c r="DF3681" t="s">
        <v>24056</v>
      </c>
      <c r="DG3681" t="s">
        <v>900</v>
      </c>
      <c r="DH3681" t="s">
        <v>1285</v>
      </c>
      <c r="DI3681" t="s">
        <v>137</v>
      </c>
      <c r="DJ3681" t="s">
        <v>137</v>
      </c>
      <c r="DK3681">
        <v>0</v>
      </c>
      <c r="DL3681" t="s">
        <v>209</v>
      </c>
      <c r="DM3681" t="s">
        <v>24057</v>
      </c>
      <c r="DN3681" t="s">
        <v>137</v>
      </c>
      <c r="DO3681" s="1">
        <v>45628.427777777775</v>
      </c>
      <c r="DP3681" s="1"/>
      <c r="DQ3681" t="s">
        <v>13846</v>
      </c>
      <c r="DR3681" t="s">
        <v>13847</v>
      </c>
      <c r="DS3681" t="s">
        <v>13848</v>
      </c>
      <c r="DT3681" t="s">
        <v>137</v>
      </c>
      <c r="DU3681" t="s">
        <v>137</v>
      </c>
      <c r="DV3681" t="s">
        <v>237</v>
      </c>
      <c r="DW3681" t="s">
        <v>137</v>
      </c>
      <c r="DX3681" t="s">
        <v>24058</v>
      </c>
      <c r="DY3681" t="s">
        <v>137</v>
      </c>
      <c r="DZ3681" t="s">
        <v>148</v>
      </c>
      <c r="EA3681" t="b">
        <v>0</v>
      </c>
      <c r="EB3681" t="s">
        <v>137</v>
      </c>
    </row>
    <row r="3682" spans="1:132" x14ac:dyDescent="0.25">
      <c r="A3682">
        <v>143146280</v>
      </c>
      <c r="B3682">
        <v>8362</v>
      </c>
      <c r="C3682" t="s">
        <v>192</v>
      </c>
      <c r="D3682" t="s">
        <v>601</v>
      </c>
      <c r="E3682" t="s">
        <v>134</v>
      </c>
      <c r="F3682" t="s">
        <v>135</v>
      </c>
      <c r="G3682" t="s">
        <v>602</v>
      </c>
      <c r="H3682" t="s">
        <v>601</v>
      </c>
      <c r="I3682" t="s">
        <v>603</v>
      </c>
      <c r="J3682" t="s">
        <v>150</v>
      </c>
      <c r="K3682" t="s">
        <v>151</v>
      </c>
      <c r="L3682" t="s">
        <v>152</v>
      </c>
      <c r="M3682" t="s">
        <v>137</v>
      </c>
      <c r="N3682" t="s">
        <v>2589</v>
      </c>
      <c r="O3682" t="s">
        <v>2589</v>
      </c>
      <c r="P3682" s="1">
        <v>45582</v>
      </c>
      <c r="Q3682" s="1">
        <v>45582.393750000003</v>
      </c>
      <c r="R3682" s="1">
        <v>45582.393750000003</v>
      </c>
      <c r="S3682" s="1">
        <v>45582.645138888889</v>
      </c>
      <c r="T3682" s="1">
        <v>45582.645138888889</v>
      </c>
      <c r="U3682" t="s">
        <v>24059</v>
      </c>
      <c r="V3682" t="s">
        <v>137</v>
      </c>
      <c r="W3682" t="s">
        <v>137</v>
      </c>
      <c r="X3682" t="s">
        <v>176</v>
      </c>
      <c r="Y3682" t="s">
        <v>470</v>
      </c>
      <c r="Z3682" t="s">
        <v>137</v>
      </c>
      <c r="AA3682" t="s">
        <v>137</v>
      </c>
      <c r="AB3682" t="s">
        <v>137</v>
      </c>
      <c r="AC3682" t="s">
        <v>137</v>
      </c>
      <c r="AD3682" s="2"/>
      <c r="AE3682" t="s">
        <v>137</v>
      </c>
      <c r="AF3682" t="s">
        <v>137</v>
      </c>
      <c r="AG3682" t="s">
        <v>137</v>
      </c>
      <c r="AH3682" t="s">
        <v>137</v>
      </c>
      <c r="AI3682" t="s">
        <v>137</v>
      </c>
      <c r="AJ3682" t="s">
        <v>137</v>
      </c>
      <c r="AK3682" t="s">
        <v>137</v>
      </c>
      <c r="AL3682" s="2"/>
      <c r="AM3682" t="s">
        <v>137</v>
      </c>
      <c r="AN3682" t="s">
        <v>137</v>
      </c>
      <c r="AO3682" t="s">
        <v>137</v>
      </c>
      <c r="AP3682" t="s">
        <v>137</v>
      </c>
      <c r="AQ3682" t="s">
        <v>137</v>
      </c>
      <c r="AR3682" t="s">
        <v>137</v>
      </c>
      <c r="AS3682" t="s">
        <v>137</v>
      </c>
      <c r="AT3682" t="s">
        <v>137</v>
      </c>
      <c r="AU3682" t="s">
        <v>137</v>
      </c>
      <c r="AV3682" t="s">
        <v>137</v>
      </c>
      <c r="AW3682" t="s">
        <v>137</v>
      </c>
      <c r="AX3682" t="s">
        <v>137</v>
      </c>
      <c r="AY3682" t="s">
        <v>137</v>
      </c>
      <c r="AZ3682" t="s">
        <v>137</v>
      </c>
      <c r="BA3682" t="s">
        <v>137</v>
      </c>
      <c r="BB3682" t="s">
        <v>137</v>
      </c>
      <c r="BC3682" t="s">
        <v>137</v>
      </c>
      <c r="BD3682" t="s">
        <v>137</v>
      </c>
      <c r="BE3682" t="s">
        <v>137</v>
      </c>
      <c r="BF3682" t="s">
        <v>137</v>
      </c>
      <c r="BG3682" t="s">
        <v>137</v>
      </c>
      <c r="BH3682" t="s">
        <v>137</v>
      </c>
      <c r="BI3682" t="s">
        <v>137</v>
      </c>
      <c r="BJ3682" t="s">
        <v>137</v>
      </c>
      <c r="BK3682" t="s">
        <v>137</v>
      </c>
      <c r="BL3682" t="s">
        <v>137</v>
      </c>
      <c r="BM3682" t="s">
        <v>137</v>
      </c>
      <c r="BN3682" t="s">
        <v>137</v>
      </c>
      <c r="BO3682" t="s">
        <v>137</v>
      </c>
      <c r="BP3682" t="s">
        <v>24060</v>
      </c>
      <c r="BQ3682" t="s">
        <v>137</v>
      </c>
      <c r="BR3682" t="s">
        <v>137</v>
      </c>
      <c r="BS3682" t="s">
        <v>137</v>
      </c>
      <c r="BT3682" t="s">
        <v>137</v>
      </c>
      <c r="BU3682" t="s">
        <v>137</v>
      </c>
      <c r="BW3682" t="s">
        <v>137</v>
      </c>
      <c r="BX3682" t="s">
        <v>137</v>
      </c>
      <c r="BY3682" t="s">
        <v>137</v>
      </c>
      <c r="BZ3682" t="s">
        <v>137</v>
      </c>
      <c r="CA3682" t="s">
        <v>137</v>
      </c>
      <c r="CB3682" t="s">
        <v>137</v>
      </c>
      <c r="CC3682" t="s">
        <v>137</v>
      </c>
      <c r="CD3682" t="s">
        <v>137</v>
      </c>
      <c r="CE3682" t="s">
        <v>137</v>
      </c>
      <c r="CF3682" t="s">
        <v>137</v>
      </c>
      <c r="CG3682" t="s">
        <v>137</v>
      </c>
      <c r="CH3682" t="s">
        <v>137</v>
      </c>
      <c r="CI3682" t="s">
        <v>137</v>
      </c>
      <c r="CJ3682" t="s">
        <v>137</v>
      </c>
      <c r="CK3682" t="s">
        <v>137</v>
      </c>
      <c r="CL3682" t="s">
        <v>137</v>
      </c>
      <c r="CM3682" t="s">
        <v>137</v>
      </c>
      <c r="CN3682" t="s">
        <v>137</v>
      </c>
      <c r="CO3682" t="s">
        <v>137</v>
      </c>
      <c r="CP3682" t="s">
        <v>137</v>
      </c>
      <c r="CQ3682" s="1">
        <v>45582.645138888889</v>
      </c>
      <c r="CR3682" s="1">
        <v>45582.645138888889</v>
      </c>
      <c r="CS3682" s="1">
        <v>45582.645138888889</v>
      </c>
      <c r="CT3682" t="s">
        <v>24061</v>
      </c>
      <c r="CU3682" t="s">
        <v>24061</v>
      </c>
      <c r="CV3682" t="s">
        <v>24062</v>
      </c>
      <c r="CW3682" t="s">
        <v>24062</v>
      </c>
      <c r="CX3682" s="3"/>
      <c r="CY3682" s="3"/>
      <c r="CZ3682">
        <v>1</v>
      </c>
      <c r="DA3682" t="s">
        <v>24063</v>
      </c>
      <c r="DB3682" t="s">
        <v>137</v>
      </c>
      <c r="DC3682" t="s">
        <v>137</v>
      </c>
      <c r="DD3682" t="s">
        <v>137</v>
      </c>
      <c r="DE3682" t="s">
        <v>137</v>
      </c>
      <c r="DF3682" t="s">
        <v>20201</v>
      </c>
      <c r="DG3682" t="s">
        <v>137</v>
      </c>
      <c r="DH3682" t="s">
        <v>137</v>
      </c>
      <c r="DI3682" t="s">
        <v>137</v>
      </c>
      <c r="DJ3682" t="s">
        <v>137</v>
      </c>
      <c r="DK3682">
        <v>0</v>
      </c>
      <c r="DL3682" t="s">
        <v>209</v>
      </c>
      <c r="DM3682" t="s">
        <v>137</v>
      </c>
      <c r="DN3682" t="s">
        <v>137</v>
      </c>
      <c r="DO3682" s="1">
        <v>45582.645138888889</v>
      </c>
      <c r="DP3682" s="1"/>
      <c r="DQ3682" t="s">
        <v>150</v>
      </c>
      <c r="DR3682" t="s">
        <v>151</v>
      </c>
      <c r="DS3682" t="s">
        <v>152</v>
      </c>
      <c r="DT3682" t="s">
        <v>137</v>
      </c>
      <c r="DU3682" t="s">
        <v>137</v>
      </c>
      <c r="DV3682" t="s">
        <v>137</v>
      </c>
      <c r="DW3682" t="s">
        <v>137</v>
      </c>
      <c r="DX3682" t="s">
        <v>24064</v>
      </c>
      <c r="DY3682" t="s">
        <v>137</v>
      </c>
      <c r="DZ3682" t="s">
        <v>148</v>
      </c>
      <c r="EA3682" t="b">
        <v>0</v>
      </c>
      <c r="EB3682" t="s">
        <v>137</v>
      </c>
    </row>
    <row r="3683" spans="1:132" x14ac:dyDescent="0.25">
      <c r="A3683">
        <v>143146048</v>
      </c>
      <c r="B3683">
        <v>8361</v>
      </c>
      <c r="C3683" t="s">
        <v>192</v>
      </c>
      <c r="D3683" t="s">
        <v>133</v>
      </c>
      <c r="E3683" t="s">
        <v>134</v>
      </c>
      <c r="F3683" t="s">
        <v>135</v>
      </c>
      <c r="G3683" t="s">
        <v>163</v>
      </c>
      <c r="H3683" t="s">
        <v>767</v>
      </c>
      <c r="I3683" t="s">
        <v>138</v>
      </c>
      <c r="J3683" t="s">
        <v>557</v>
      </c>
      <c r="K3683" t="s">
        <v>558</v>
      </c>
      <c r="L3683" t="s">
        <v>559</v>
      </c>
      <c r="M3683" t="s">
        <v>137</v>
      </c>
      <c r="N3683" t="s">
        <v>9495</v>
      </c>
      <c r="O3683" t="s">
        <v>9495</v>
      </c>
      <c r="P3683" s="1">
        <v>45583</v>
      </c>
      <c r="Q3683" s="1">
        <v>45582.392361111109</v>
      </c>
      <c r="R3683" s="1">
        <v>45582.392361111109</v>
      </c>
      <c r="S3683" s="1">
        <v>45595.558333333334</v>
      </c>
      <c r="T3683" s="1">
        <v>45595.558333333334</v>
      </c>
      <c r="U3683" t="s">
        <v>24065</v>
      </c>
      <c r="V3683" t="s">
        <v>137</v>
      </c>
      <c r="W3683" t="s">
        <v>137</v>
      </c>
      <c r="X3683" t="s">
        <v>432</v>
      </c>
      <c r="Y3683" t="s">
        <v>199</v>
      </c>
      <c r="Z3683" t="s">
        <v>137</v>
      </c>
      <c r="AA3683" t="s">
        <v>137</v>
      </c>
      <c r="AB3683" t="s">
        <v>137</v>
      </c>
      <c r="AC3683" t="s">
        <v>137</v>
      </c>
      <c r="AD3683" s="2"/>
      <c r="AE3683" t="s">
        <v>137</v>
      </c>
      <c r="AF3683" t="s">
        <v>137</v>
      </c>
      <c r="AG3683" t="s">
        <v>137</v>
      </c>
      <c r="AH3683" t="s">
        <v>137</v>
      </c>
      <c r="AI3683" t="s">
        <v>137</v>
      </c>
      <c r="AJ3683" t="s">
        <v>137</v>
      </c>
      <c r="AK3683" t="s">
        <v>137</v>
      </c>
      <c r="AL3683" s="2"/>
      <c r="AM3683" t="s">
        <v>137</v>
      </c>
      <c r="AN3683" t="s">
        <v>137</v>
      </c>
      <c r="AO3683" t="s">
        <v>137</v>
      </c>
      <c r="AP3683" t="s">
        <v>137</v>
      </c>
      <c r="AQ3683" t="s">
        <v>137</v>
      </c>
      <c r="AR3683" t="s">
        <v>137</v>
      </c>
      <c r="AS3683" t="s">
        <v>137</v>
      </c>
      <c r="AT3683" t="s">
        <v>137</v>
      </c>
      <c r="AU3683" t="s">
        <v>137</v>
      </c>
      <c r="AV3683" t="s">
        <v>137</v>
      </c>
      <c r="AW3683" t="s">
        <v>137</v>
      </c>
      <c r="AX3683" t="s">
        <v>137</v>
      </c>
      <c r="AY3683" t="s">
        <v>137</v>
      </c>
      <c r="AZ3683" t="s">
        <v>137</v>
      </c>
      <c r="BA3683" t="s">
        <v>137</v>
      </c>
      <c r="BB3683" t="s">
        <v>137</v>
      </c>
      <c r="BC3683" t="s">
        <v>137</v>
      </c>
      <c r="BD3683" t="s">
        <v>137</v>
      </c>
      <c r="BE3683" t="s">
        <v>137</v>
      </c>
      <c r="BF3683" t="s">
        <v>137</v>
      </c>
      <c r="BG3683" t="s">
        <v>137</v>
      </c>
      <c r="BH3683" t="s">
        <v>137</v>
      </c>
      <c r="BI3683" t="s">
        <v>137</v>
      </c>
      <c r="BJ3683" t="s">
        <v>137</v>
      </c>
      <c r="BK3683" t="s">
        <v>137</v>
      </c>
      <c r="BL3683" t="s">
        <v>137</v>
      </c>
      <c r="BM3683" t="s">
        <v>137</v>
      </c>
      <c r="BN3683" t="s">
        <v>137</v>
      </c>
      <c r="BO3683" t="s">
        <v>137</v>
      </c>
      <c r="BP3683" t="s">
        <v>24066</v>
      </c>
      <c r="BQ3683" t="s">
        <v>137</v>
      </c>
      <c r="BR3683" t="s">
        <v>137</v>
      </c>
      <c r="BS3683" t="s">
        <v>137</v>
      </c>
      <c r="BT3683" t="s">
        <v>137</v>
      </c>
      <c r="BU3683" t="s">
        <v>137</v>
      </c>
      <c r="BW3683" t="s">
        <v>137</v>
      </c>
      <c r="BX3683" t="s">
        <v>137</v>
      </c>
      <c r="BY3683" t="s">
        <v>137</v>
      </c>
      <c r="BZ3683" t="s">
        <v>137</v>
      </c>
      <c r="CA3683" t="s">
        <v>137</v>
      </c>
      <c r="CB3683" t="s">
        <v>137</v>
      </c>
      <c r="CC3683" t="s">
        <v>137</v>
      </c>
      <c r="CD3683" t="s">
        <v>137</v>
      </c>
      <c r="CE3683" t="s">
        <v>137</v>
      </c>
      <c r="CF3683" t="s">
        <v>137</v>
      </c>
      <c r="CG3683" t="s">
        <v>137</v>
      </c>
      <c r="CH3683" t="s">
        <v>137</v>
      </c>
      <c r="CI3683" t="s">
        <v>137</v>
      </c>
      <c r="CJ3683" t="s">
        <v>137</v>
      </c>
      <c r="CK3683" t="s">
        <v>137</v>
      </c>
      <c r="CL3683" t="s">
        <v>137</v>
      </c>
      <c r="CM3683" t="s">
        <v>137</v>
      </c>
      <c r="CN3683" t="s">
        <v>137</v>
      </c>
      <c r="CO3683" t="s">
        <v>137</v>
      </c>
      <c r="CP3683" t="s">
        <v>137</v>
      </c>
      <c r="CQ3683" s="1">
        <v>45595.558333333334</v>
      </c>
      <c r="CR3683" s="1">
        <v>45595.558333333334</v>
      </c>
      <c r="CS3683" s="1">
        <v>45595.558333333334</v>
      </c>
      <c r="CT3683" t="s">
        <v>24067</v>
      </c>
      <c r="CU3683" t="s">
        <v>24068</v>
      </c>
      <c r="CV3683" t="s">
        <v>24069</v>
      </c>
      <c r="CW3683" t="s">
        <v>24070</v>
      </c>
      <c r="CX3683" s="3"/>
      <c r="CY3683" s="3"/>
      <c r="CZ3683">
        <v>1</v>
      </c>
      <c r="DA3683" t="s">
        <v>24071</v>
      </c>
      <c r="DB3683" t="s">
        <v>137</v>
      </c>
      <c r="DC3683" t="s">
        <v>137</v>
      </c>
      <c r="DD3683" t="s">
        <v>137</v>
      </c>
      <c r="DE3683" t="s">
        <v>137</v>
      </c>
      <c r="DF3683" t="s">
        <v>24072</v>
      </c>
      <c r="DG3683" t="s">
        <v>900</v>
      </c>
      <c r="DH3683" t="s">
        <v>3650</v>
      </c>
      <c r="DI3683" t="s">
        <v>137</v>
      </c>
      <c r="DJ3683" t="s">
        <v>137</v>
      </c>
      <c r="DK3683">
        <v>0</v>
      </c>
      <c r="DL3683" t="s">
        <v>209</v>
      </c>
      <c r="DM3683" t="s">
        <v>137</v>
      </c>
      <c r="DN3683" t="s">
        <v>137</v>
      </c>
      <c r="DO3683" s="1">
        <v>45595.558333333334</v>
      </c>
      <c r="DP3683" s="1"/>
      <c r="DQ3683" t="s">
        <v>557</v>
      </c>
      <c r="DR3683" t="s">
        <v>558</v>
      </c>
      <c r="DS3683" t="s">
        <v>559</v>
      </c>
      <c r="DT3683" t="s">
        <v>137</v>
      </c>
      <c r="DU3683" t="s">
        <v>137</v>
      </c>
      <c r="DV3683" t="s">
        <v>137</v>
      </c>
      <c r="DW3683" t="s">
        <v>137</v>
      </c>
      <c r="DX3683" t="s">
        <v>12834</v>
      </c>
      <c r="DY3683" t="s">
        <v>137</v>
      </c>
      <c r="DZ3683" t="s">
        <v>148</v>
      </c>
      <c r="EA3683" t="b">
        <v>0</v>
      </c>
      <c r="EB3683" t="s">
        <v>137</v>
      </c>
    </row>
    <row r="3684" spans="1:132" x14ac:dyDescent="0.25">
      <c r="A3684">
        <v>143144983</v>
      </c>
      <c r="B3684">
        <v>8360</v>
      </c>
      <c r="C3684" t="s">
        <v>192</v>
      </c>
      <c r="D3684" t="s">
        <v>24073</v>
      </c>
      <c r="E3684" t="s">
        <v>134</v>
      </c>
      <c r="F3684" t="s">
        <v>162</v>
      </c>
      <c r="G3684" t="s">
        <v>163</v>
      </c>
      <c r="H3684" t="s">
        <v>137</v>
      </c>
      <c r="I3684" t="s">
        <v>24074</v>
      </c>
      <c r="J3684" t="s">
        <v>1709</v>
      </c>
      <c r="K3684" t="s">
        <v>1710</v>
      </c>
      <c r="L3684" t="s">
        <v>1711</v>
      </c>
      <c r="M3684" t="s">
        <v>137</v>
      </c>
      <c r="N3684" t="s">
        <v>153</v>
      </c>
      <c r="O3684" t="s">
        <v>153</v>
      </c>
      <c r="P3684" s="1"/>
      <c r="Q3684" s="1">
        <v>45582.385416666664</v>
      </c>
      <c r="R3684" s="1">
        <v>45582.385416666664</v>
      </c>
      <c r="S3684" s="1">
        <v>45583.53402777778</v>
      </c>
      <c r="T3684" s="1">
        <v>45583.53402777778</v>
      </c>
      <c r="U3684" t="s">
        <v>1104</v>
      </c>
      <c r="V3684" t="s">
        <v>137</v>
      </c>
      <c r="W3684" t="s">
        <v>137</v>
      </c>
      <c r="X3684" t="s">
        <v>155</v>
      </c>
      <c r="Y3684" t="s">
        <v>137</v>
      </c>
      <c r="Z3684" t="s">
        <v>137</v>
      </c>
      <c r="AA3684" t="s">
        <v>137</v>
      </c>
      <c r="AB3684" t="s">
        <v>137</v>
      </c>
      <c r="AC3684" t="s">
        <v>137</v>
      </c>
      <c r="AD3684" s="2"/>
      <c r="AE3684" t="s">
        <v>137</v>
      </c>
      <c r="AF3684" t="s">
        <v>137</v>
      </c>
      <c r="AG3684" t="s">
        <v>137</v>
      </c>
      <c r="AH3684" t="s">
        <v>137</v>
      </c>
      <c r="AI3684" t="s">
        <v>137</v>
      </c>
      <c r="AJ3684" t="s">
        <v>137</v>
      </c>
      <c r="AK3684" t="s">
        <v>137</v>
      </c>
      <c r="AL3684" s="2"/>
      <c r="AM3684" t="s">
        <v>137</v>
      </c>
      <c r="AN3684" t="s">
        <v>137</v>
      </c>
      <c r="AO3684" t="s">
        <v>137</v>
      </c>
      <c r="AP3684" t="s">
        <v>137</v>
      </c>
      <c r="AQ3684" t="s">
        <v>137</v>
      </c>
      <c r="AR3684" t="s">
        <v>137</v>
      </c>
      <c r="AS3684" t="s">
        <v>137</v>
      </c>
      <c r="AT3684" t="s">
        <v>137</v>
      </c>
      <c r="AU3684" t="s">
        <v>137</v>
      </c>
      <c r="AV3684" t="s">
        <v>137</v>
      </c>
      <c r="AW3684" t="s">
        <v>137</v>
      </c>
      <c r="AX3684" t="s">
        <v>137</v>
      </c>
      <c r="AY3684" t="s">
        <v>137</v>
      </c>
      <c r="AZ3684" t="s">
        <v>137</v>
      </c>
      <c r="BA3684" t="s">
        <v>137</v>
      </c>
      <c r="BB3684" t="s">
        <v>137</v>
      </c>
      <c r="BC3684" t="s">
        <v>137</v>
      </c>
      <c r="BD3684" t="s">
        <v>137</v>
      </c>
      <c r="BE3684" t="s">
        <v>137</v>
      </c>
      <c r="BF3684" t="s">
        <v>137</v>
      </c>
      <c r="BG3684" t="s">
        <v>137</v>
      </c>
      <c r="BH3684" t="s">
        <v>137</v>
      </c>
      <c r="BI3684" t="s">
        <v>137</v>
      </c>
      <c r="BJ3684" t="s">
        <v>137</v>
      </c>
      <c r="BK3684" t="s">
        <v>137</v>
      </c>
      <c r="BL3684" t="s">
        <v>137</v>
      </c>
      <c r="BM3684" t="s">
        <v>137</v>
      </c>
      <c r="BN3684" t="s">
        <v>137</v>
      </c>
      <c r="BO3684" t="s">
        <v>137</v>
      </c>
      <c r="BP3684" t="s">
        <v>137</v>
      </c>
      <c r="BQ3684" t="s">
        <v>137</v>
      </c>
      <c r="BR3684" t="s">
        <v>137</v>
      </c>
      <c r="BS3684" t="s">
        <v>137</v>
      </c>
      <c r="BT3684" t="s">
        <v>137</v>
      </c>
      <c r="BU3684" t="s">
        <v>137</v>
      </c>
      <c r="BW3684" t="s">
        <v>137</v>
      </c>
      <c r="BX3684" t="s">
        <v>137</v>
      </c>
      <c r="BY3684" t="s">
        <v>137</v>
      </c>
      <c r="BZ3684" t="s">
        <v>137</v>
      </c>
      <c r="CA3684" t="s">
        <v>137</v>
      </c>
      <c r="CB3684" t="s">
        <v>137</v>
      </c>
      <c r="CC3684" t="s">
        <v>137</v>
      </c>
      <c r="CD3684" t="s">
        <v>137</v>
      </c>
      <c r="CE3684" t="s">
        <v>137</v>
      </c>
      <c r="CF3684" t="s">
        <v>137</v>
      </c>
      <c r="CG3684" t="s">
        <v>137</v>
      </c>
      <c r="CH3684" t="s">
        <v>137</v>
      </c>
      <c r="CI3684" t="s">
        <v>137</v>
      </c>
      <c r="CJ3684" t="s">
        <v>137</v>
      </c>
      <c r="CK3684" t="s">
        <v>137</v>
      </c>
      <c r="CL3684" t="s">
        <v>137</v>
      </c>
      <c r="CM3684" t="s">
        <v>137</v>
      </c>
      <c r="CN3684" t="s">
        <v>137</v>
      </c>
      <c r="CO3684" t="s">
        <v>137</v>
      </c>
      <c r="CP3684" t="s">
        <v>137</v>
      </c>
      <c r="CQ3684" s="1">
        <v>45583.53402777778</v>
      </c>
      <c r="CR3684" s="1">
        <v>45583.53402777778</v>
      </c>
      <c r="CS3684" s="1">
        <v>45583.53402777778</v>
      </c>
      <c r="CT3684" t="s">
        <v>137</v>
      </c>
      <c r="CU3684" t="s">
        <v>137</v>
      </c>
      <c r="CV3684" t="s">
        <v>24075</v>
      </c>
      <c r="CW3684" t="s">
        <v>24076</v>
      </c>
      <c r="CX3684" s="3"/>
      <c r="CY3684" s="3"/>
      <c r="CZ3684">
        <v>1</v>
      </c>
      <c r="DA3684" t="s">
        <v>137</v>
      </c>
      <c r="DB3684" t="s">
        <v>137</v>
      </c>
      <c r="DC3684" t="s">
        <v>137</v>
      </c>
      <c r="DD3684" t="s">
        <v>137</v>
      </c>
      <c r="DE3684" t="s">
        <v>137</v>
      </c>
      <c r="DF3684" t="s">
        <v>137</v>
      </c>
      <c r="DG3684" t="s">
        <v>137</v>
      </c>
      <c r="DH3684" t="s">
        <v>137</v>
      </c>
      <c r="DI3684" t="s">
        <v>137</v>
      </c>
      <c r="DJ3684" t="s">
        <v>137</v>
      </c>
      <c r="DK3684">
        <v>0</v>
      </c>
      <c r="DL3684" t="s">
        <v>209</v>
      </c>
      <c r="DM3684" t="s">
        <v>24077</v>
      </c>
      <c r="DN3684" t="s">
        <v>137</v>
      </c>
      <c r="DO3684" s="1">
        <v>45583.53402777778</v>
      </c>
      <c r="DP3684" s="1"/>
      <c r="DQ3684" t="s">
        <v>1709</v>
      </c>
      <c r="DR3684" t="s">
        <v>1710</v>
      </c>
      <c r="DS3684" t="s">
        <v>1711</v>
      </c>
      <c r="DT3684" t="s">
        <v>137</v>
      </c>
      <c r="DU3684" t="s">
        <v>137</v>
      </c>
      <c r="DV3684" t="s">
        <v>137</v>
      </c>
      <c r="DW3684" t="s">
        <v>137</v>
      </c>
      <c r="DX3684" t="s">
        <v>137</v>
      </c>
      <c r="DY3684" t="s">
        <v>137</v>
      </c>
      <c r="DZ3684" t="s">
        <v>168</v>
      </c>
      <c r="EA3684" t="b">
        <v>0</v>
      </c>
      <c r="EB3684" t="s">
        <v>137</v>
      </c>
    </row>
    <row r="3685" spans="1:132" x14ac:dyDescent="0.25">
      <c r="A3685">
        <v>143143760</v>
      </c>
      <c r="B3685">
        <v>8359</v>
      </c>
      <c r="C3685" t="s">
        <v>192</v>
      </c>
      <c r="D3685" t="s">
        <v>24078</v>
      </c>
      <c r="E3685" t="s">
        <v>134</v>
      </c>
      <c r="F3685" t="s">
        <v>162</v>
      </c>
      <c r="G3685" t="s">
        <v>163</v>
      </c>
      <c r="H3685" t="s">
        <v>137</v>
      </c>
      <c r="I3685" t="s">
        <v>24079</v>
      </c>
      <c r="J3685" t="s">
        <v>150</v>
      </c>
      <c r="K3685" t="s">
        <v>151</v>
      </c>
      <c r="L3685" t="s">
        <v>152</v>
      </c>
      <c r="M3685" t="s">
        <v>137</v>
      </c>
      <c r="N3685" t="s">
        <v>488</v>
      </c>
      <c r="O3685" t="s">
        <v>303</v>
      </c>
      <c r="P3685" s="1"/>
      <c r="Q3685" s="1">
        <v>45582.377083333333</v>
      </c>
      <c r="R3685" s="1">
        <v>45582.377083333333</v>
      </c>
      <c r="S3685" s="1">
        <v>45582.379166666666</v>
      </c>
      <c r="T3685" s="1">
        <v>45582.379166666666</v>
      </c>
      <c r="U3685" t="s">
        <v>304</v>
      </c>
      <c r="V3685" t="s">
        <v>137</v>
      </c>
      <c r="W3685" t="s">
        <v>137</v>
      </c>
      <c r="X3685" t="s">
        <v>144</v>
      </c>
      <c r="Y3685" t="s">
        <v>199</v>
      </c>
      <c r="Z3685" t="s">
        <v>137</v>
      </c>
      <c r="AA3685" t="s">
        <v>137</v>
      </c>
      <c r="AB3685" t="s">
        <v>137</v>
      </c>
      <c r="AC3685" t="s">
        <v>137</v>
      </c>
      <c r="AD3685" s="2"/>
      <c r="AE3685" t="s">
        <v>137</v>
      </c>
      <c r="AF3685" t="s">
        <v>137</v>
      </c>
      <c r="AG3685" t="s">
        <v>137</v>
      </c>
      <c r="AH3685" t="s">
        <v>137</v>
      </c>
      <c r="AI3685" t="s">
        <v>137</v>
      </c>
      <c r="AJ3685" t="s">
        <v>137</v>
      </c>
      <c r="AK3685" t="s">
        <v>137</v>
      </c>
      <c r="AL3685" s="2"/>
      <c r="AM3685" t="s">
        <v>137</v>
      </c>
      <c r="AN3685" t="s">
        <v>137</v>
      </c>
      <c r="AO3685" t="s">
        <v>137</v>
      </c>
      <c r="AP3685" t="s">
        <v>137</v>
      </c>
      <c r="AQ3685" t="s">
        <v>137</v>
      </c>
      <c r="AR3685" t="s">
        <v>137</v>
      </c>
      <c r="AS3685" t="s">
        <v>137</v>
      </c>
      <c r="AT3685" t="s">
        <v>137</v>
      </c>
      <c r="AU3685" t="s">
        <v>137</v>
      </c>
      <c r="AV3685" t="s">
        <v>137</v>
      </c>
      <c r="AW3685" t="s">
        <v>137</v>
      </c>
      <c r="AX3685" t="s">
        <v>137</v>
      </c>
      <c r="AY3685" t="s">
        <v>137</v>
      </c>
      <c r="AZ3685" t="s">
        <v>137</v>
      </c>
      <c r="BA3685" t="s">
        <v>137</v>
      </c>
      <c r="BB3685" t="s">
        <v>137</v>
      </c>
      <c r="BC3685" t="s">
        <v>137</v>
      </c>
      <c r="BD3685" t="s">
        <v>137</v>
      </c>
      <c r="BE3685" t="s">
        <v>137</v>
      </c>
      <c r="BF3685" t="s">
        <v>137</v>
      </c>
      <c r="BG3685" t="s">
        <v>137</v>
      </c>
      <c r="BH3685" t="s">
        <v>137</v>
      </c>
      <c r="BI3685" t="s">
        <v>137</v>
      </c>
      <c r="BJ3685" t="s">
        <v>137</v>
      </c>
      <c r="BK3685" t="s">
        <v>137</v>
      </c>
      <c r="BL3685" t="s">
        <v>137</v>
      </c>
      <c r="BM3685" t="s">
        <v>137</v>
      </c>
      <c r="BN3685" t="s">
        <v>137</v>
      </c>
      <c r="BO3685" t="s">
        <v>137</v>
      </c>
      <c r="BP3685" t="s">
        <v>137</v>
      </c>
      <c r="BQ3685" t="s">
        <v>137</v>
      </c>
      <c r="BR3685" t="s">
        <v>137</v>
      </c>
      <c r="BS3685" t="s">
        <v>137</v>
      </c>
      <c r="BT3685" t="s">
        <v>137</v>
      </c>
      <c r="BU3685" t="s">
        <v>137</v>
      </c>
      <c r="BW3685" t="s">
        <v>137</v>
      </c>
      <c r="BX3685" t="s">
        <v>137</v>
      </c>
      <c r="BY3685" t="s">
        <v>137</v>
      </c>
      <c r="BZ3685" t="s">
        <v>137</v>
      </c>
      <c r="CA3685" t="s">
        <v>137</v>
      </c>
      <c r="CB3685" t="s">
        <v>137</v>
      </c>
      <c r="CC3685" t="s">
        <v>137</v>
      </c>
      <c r="CD3685" t="s">
        <v>137</v>
      </c>
      <c r="CE3685" t="s">
        <v>137</v>
      </c>
      <c r="CF3685" t="s">
        <v>137</v>
      </c>
      <c r="CG3685" t="s">
        <v>137</v>
      </c>
      <c r="CH3685" t="s">
        <v>137</v>
      </c>
      <c r="CI3685" t="s">
        <v>137</v>
      </c>
      <c r="CJ3685" t="s">
        <v>137</v>
      </c>
      <c r="CK3685" t="s">
        <v>137</v>
      </c>
      <c r="CL3685" t="s">
        <v>137</v>
      </c>
      <c r="CM3685" t="s">
        <v>137</v>
      </c>
      <c r="CN3685" t="s">
        <v>137</v>
      </c>
      <c r="CO3685" t="s">
        <v>137</v>
      </c>
      <c r="CP3685" t="s">
        <v>137</v>
      </c>
      <c r="CQ3685" s="1">
        <v>45582.379166666666</v>
      </c>
      <c r="CR3685" s="1">
        <v>45582.379166666666</v>
      </c>
      <c r="CS3685" s="1">
        <v>45582.379166666666</v>
      </c>
      <c r="CT3685" t="s">
        <v>20868</v>
      </c>
      <c r="CU3685" t="s">
        <v>20868</v>
      </c>
      <c r="CV3685" t="s">
        <v>9834</v>
      </c>
      <c r="CW3685" t="s">
        <v>9834</v>
      </c>
      <c r="CX3685" s="3"/>
      <c r="CY3685" s="3"/>
      <c r="CZ3685">
        <v>1</v>
      </c>
      <c r="DA3685" t="s">
        <v>137</v>
      </c>
      <c r="DB3685" t="s">
        <v>137</v>
      </c>
      <c r="DC3685" t="s">
        <v>137</v>
      </c>
      <c r="DD3685" t="s">
        <v>137</v>
      </c>
      <c r="DE3685" t="s">
        <v>137</v>
      </c>
      <c r="DF3685" t="s">
        <v>642</v>
      </c>
      <c r="DG3685" t="s">
        <v>137</v>
      </c>
      <c r="DH3685" t="s">
        <v>137</v>
      </c>
      <c r="DI3685" t="s">
        <v>137</v>
      </c>
      <c r="DJ3685" t="s">
        <v>137</v>
      </c>
      <c r="DK3685">
        <v>0</v>
      </c>
      <c r="DL3685" t="s">
        <v>209</v>
      </c>
      <c r="DM3685" t="s">
        <v>137</v>
      </c>
      <c r="DN3685" t="s">
        <v>137</v>
      </c>
      <c r="DO3685" s="1">
        <v>45582.379166666666</v>
      </c>
      <c r="DP3685" s="1"/>
      <c r="DQ3685" t="s">
        <v>150</v>
      </c>
      <c r="DR3685" t="s">
        <v>151</v>
      </c>
      <c r="DS3685" t="s">
        <v>152</v>
      </c>
      <c r="DT3685" t="s">
        <v>137</v>
      </c>
      <c r="DU3685" t="s">
        <v>137</v>
      </c>
      <c r="DV3685" t="s">
        <v>137</v>
      </c>
      <c r="DW3685" t="s">
        <v>137</v>
      </c>
      <c r="DX3685" t="s">
        <v>137</v>
      </c>
      <c r="DY3685" t="s">
        <v>137</v>
      </c>
      <c r="DZ3685" t="s">
        <v>168</v>
      </c>
      <c r="EA3685" t="b">
        <v>0</v>
      </c>
      <c r="EB3685" t="s">
        <v>137</v>
      </c>
    </row>
    <row r="3686" spans="1:132" x14ac:dyDescent="0.25">
      <c r="A3686">
        <v>143143625</v>
      </c>
      <c r="B3686">
        <v>8358</v>
      </c>
      <c r="C3686" t="s">
        <v>192</v>
      </c>
      <c r="D3686" t="s">
        <v>24080</v>
      </c>
      <c r="E3686" t="s">
        <v>134</v>
      </c>
      <c r="F3686" t="s">
        <v>162</v>
      </c>
      <c r="G3686" t="s">
        <v>163</v>
      </c>
      <c r="H3686" t="s">
        <v>137</v>
      </c>
      <c r="I3686" t="s">
        <v>24081</v>
      </c>
      <c r="J3686" t="s">
        <v>150</v>
      </c>
      <c r="K3686" t="s">
        <v>151</v>
      </c>
      <c r="L3686" t="s">
        <v>152</v>
      </c>
      <c r="M3686" t="s">
        <v>137</v>
      </c>
      <c r="N3686" t="s">
        <v>1478</v>
      </c>
      <c r="O3686" t="s">
        <v>1478</v>
      </c>
      <c r="P3686" s="1"/>
      <c r="Q3686" s="1">
        <v>45582.376388888886</v>
      </c>
      <c r="R3686" s="1">
        <v>45582.376388888886</v>
      </c>
      <c r="S3686" s="1">
        <v>45587.429166666669</v>
      </c>
      <c r="T3686" s="1">
        <v>45587.429166666669</v>
      </c>
      <c r="U3686" t="s">
        <v>342</v>
      </c>
      <c r="V3686" t="s">
        <v>137</v>
      </c>
      <c r="W3686" t="s">
        <v>137</v>
      </c>
      <c r="X3686" t="s">
        <v>176</v>
      </c>
      <c r="Y3686" t="s">
        <v>199</v>
      </c>
      <c r="Z3686" t="s">
        <v>137</v>
      </c>
      <c r="AA3686" t="s">
        <v>137</v>
      </c>
      <c r="AB3686" t="s">
        <v>137</v>
      </c>
      <c r="AC3686" t="s">
        <v>137</v>
      </c>
      <c r="AD3686" s="2"/>
      <c r="AE3686" t="s">
        <v>137</v>
      </c>
      <c r="AF3686" t="s">
        <v>137</v>
      </c>
      <c r="AG3686" t="s">
        <v>137</v>
      </c>
      <c r="AH3686" t="s">
        <v>137</v>
      </c>
      <c r="AI3686" t="s">
        <v>137</v>
      </c>
      <c r="AJ3686" t="s">
        <v>137</v>
      </c>
      <c r="AK3686" t="s">
        <v>137</v>
      </c>
      <c r="AL3686" s="2"/>
      <c r="AM3686" t="s">
        <v>137</v>
      </c>
      <c r="AN3686" t="s">
        <v>137</v>
      </c>
      <c r="AO3686" t="s">
        <v>137</v>
      </c>
      <c r="AP3686" t="s">
        <v>137</v>
      </c>
      <c r="AQ3686" t="s">
        <v>137</v>
      </c>
      <c r="AR3686" t="s">
        <v>137</v>
      </c>
      <c r="AS3686" t="s">
        <v>137</v>
      </c>
      <c r="AT3686" t="s">
        <v>137</v>
      </c>
      <c r="AU3686" t="s">
        <v>137</v>
      </c>
      <c r="AV3686" t="s">
        <v>137</v>
      </c>
      <c r="AW3686" t="s">
        <v>137</v>
      </c>
      <c r="AX3686" t="s">
        <v>137</v>
      </c>
      <c r="AY3686" t="s">
        <v>137</v>
      </c>
      <c r="AZ3686" t="s">
        <v>137</v>
      </c>
      <c r="BA3686" t="s">
        <v>137</v>
      </c>
      <c r="BB3686" t="s">
        <v>137</v>
      </c>
      <c r="BC3686" t="s">
        <v>137</v>
      </c>
      <c r="BD3686" t="s">
        <v>137</v>
      </c>
      <c r="BE3686" t="s">
        <v>137</v>
      </c>
      <c r="BF3686" t="s">
        <v>137</v>
      </c>
      <c r="BG3686" t="s">
        <v>137</v>
      </c>
      <c r="BH3686" t="s">
        <v>137</v>
      </c>
      <c r="BI3686" t="s">
        <v>137</v>
      </c>
      <c r="BJ3686" t="s">
        <v>137</v>
      </c>
      <c r="BK3686" t="s">
        <v>137</v>
      </c>
      <c r="BL3686" t="s">
        <v>137</v>
      </c>
      <c r="BM3686" t="s">
        <v>137</v>
      </c>
      <c r="BN3686" t="s">
        <v>137</v>
      </c>
      <c r="BO3686" t="s">
        <v>137</v>
      </c>
      <c r="BP3686" t="s">
        <v>137</v>
      </c>
      <c r="BQ3686" t="s">
        <v>137</v>
      </c>
      <c r="BR3686" t="s">
        <v>137</v>
      </c>
      <c r="BS3686" t="s">
        <v>137</v>
      </c>
      <c r="BT3686" t="s">
        <v>137</v>
      </c>
      <c r="BU3686" t="s">
        <v>137</v>
      </c>
      <c r="BW3686" t="s">
        <v>137</v>
      </c>
      <c r="BX3686" t="s">
        <v>137</v>
      </c>
      <c r="BY3686" t="s">
        <v>137</v>
      </c>
      <c r="BZ3686" t="s">
        <v>137</v>
      </c>
      <c r="CA3686" t="s">
        <v>137</v>
      </c>
      <c r="CB3686" t="s">
        <v>137</v>
      </c>
      <c r="CC3686" t="s">
        <v>137</v>
      </c>
      <c r="CD3686" t="s">
        <v>137</v>
      </c>
      <c r="CE3686" t="s">
        <v>137</v>
      </c>
      <c r="CF3686" t="s">
        <v>137</v>
      </c>
      <c r="CG3686" t="s">
        <v>137</v>
      </c>
      <c r="CH3686" t="s">
        <v>137</v>
      </c>
      <c r="CI3686" t="s">
        <v>137</v>
      </c>
      <c r="CJ3686" t="s">
        <v>137</v>
      </c>
      <c r="CK3686" t="s">
        <v>137</v>
      </c>
      <c r="CL3686" t="s">
        <v>137</v>
      </c>
      <c r="CM3686" t="s">
        <v>137</v>
      </c>
      <c r="CN3686" t="s">
        <v>137</v>
      </c>
      <c r="CO3686" t="s">
        <v>137</v>
      </c>
      <c r="CP3686" t="s">
        <v>137</v>
      </c>
      <c r="CQ3686" s="1">
        <v>45587.429166666669</v>
      </c>
      <c r="CR3686" s="1">
        <v>45587.429166666669</v>
      </c>
      <c r="CS3686" s="1">
        <v>45587.429166666669</v>
      </c>
      <c r="CT3686" t="s">
        <v>24082</v>
      </c>
      <c r="CU3686" t="s">
        <v>24083</v>
      </c>
      <c r="CV3686" t="s">
        <v>24084</v>
      </c>
      <c r="CW3686" t="s">
        <v>24085</v>
      </c>
      <c r="CX3686" s="3"/>
      <c r="CY3686" s="3"/>
      <c r="CZ3686">
        <v>1</v>
      </c>
      <c r="DA3686" t="s">
        <v>137</v>
      </c>
      <c r="DB3686" t="s">
        <v>137</v>
      </c>
      <c r="DC3686" t="s">
        <v>137</v>
      </c>
      <c r="DD3686" t="s">
        <v>137</v>
      </c>
      <c r="DE3686" t="s">
        <v>137</v>
      </c>
      <c r="DF3686" t="s">
        <v>24086</v>
      </c>
      <c r="DG3686" t="s">
        <v>137</v>
      </c>
      <c r="DH3686" t="s">
        <v>137</v>
      </c>
      <c r="DI3686" t="s">
        <v>137</v>
      </c>
      <c r="DJ3686" t="s">
        <v>137</v>
      </c>
      <c r="DK3686">
        <v>0</v>
      </c>
      <c r="DL3686" t="s">
        <v>209</v>
      </c>
      <c r="DM3686" t="s">
        <v>137</v>
      </c>
      <c r="DN3686" t="s">
        <v>137</v>
      </c>
      <c r="DO3686" s="1">
        <v>45587.429166666669</v>
      </c>
      <c r="DP3686" s="1"/>
      <c r="DQ3686" t="s">
        <v>150</v>
      </c>
      <c r="DR3686" t="s">
        <v>151</v>
      </c>
      <c r="DS3686" t="s">
        <v>152</v>
      </c>
      <c r="DT3686" t="s">
        <v>137</v>
      </c>
      <c r="DU3686" t="s">
        <v>137</v>
      </c>
      <c r="DV3686" t="s">
        <v>137</v>
      </c>
      <c r="DW3686" t="s">
        <v>137</v>
      </c>
      <c r="DX3686" t="s">
        <v>137</v>
      </c>
      <c r="DY3686" t="s">
        <v>137</v>
      </c>
      <c r="DZ3686" t="s">
        <v>168</v>
      </c>
      <c r="EA3686" t="b">
        <v>0</v>
      </c>
      <c r="EB3686" t="s">
        <v>137</v>
      </c>
    </row>
    <row r="3687" spans="1:132" x14ac:dyDescent="0.25">
      <c r="A3687">
        <v>143142272</v>
      </c>
      <c r="B3687">
        <v>8357</v>
      </c>
      <c r="C3687" t="s">
        <v>192</v>
      </c>
      <c r="D3687" t="s">
        <v>24087</v>
      </c>
      <c r="E3687" t="s">
        <v>134</v>
      </c>
      <c r="F3687" t="s">
        <v>162</v>
      </c>
      <c r="G3687" t="s">
        <v>163</v>
      </c>
      <c r="H3687" t="s">
        <v>137</v>
      </c>
      <c r="I3687" t="s">
        <v>24088</v>
      </c>
      <c r="J3687" t="s">
        <v>1709</v>
      </c>
      <c r="K3687" t="s">
        <v>1710</v>
      </c>
      <c r="L3687" t="s">
        <v>1711</v>
      </c>
      <c r="M3687" t="s">
        <v>137</v>
      </c>
      <c r="N3687" t="s">
        <v>1399</v>
      </c>
      <c r="O3687" t="s">
        <v>1399</v>
      </c>
      <c r="P3687" s="1"/>
      <c r="Q3687" s="1">
        <v>45582.365277777775</v>
      </c>
      <c r="R3687" s="1">
        <v>45582.365277777775</v>
      </c>
      <c r="S3687" s="1">
        <v>45583.518750000003</v>
      </c>
      <c r="T3687" s="1">
        <v>45583.518750000003</v>
      </c>
      <c r="U3687" t="s">
        <v>850</v>
      </c>
      <c r="V3687" t="s">
        <v>137</v>
      </c>
      <c r="W3687" t="s">
        <v>137</v>
      </c>
      <c r="X3687" t="s">
        <v>176</v>
      </c>
      <c r="Y3687" t="s">
        <v>137</v>
      </c>
      <c r="Z3687" t="s">
        <v>137</v>
      </c>
      <c r="AA3687" t="s">
        <v>137</v>
      </c>
      <c r="AB3687" t="s">
        <v>137</v>
      </c>
      <c r="AC3687" t="s">
        <v>137</v>
      </c>
      <c r="AD3687" s="2"/>
      <c r="AE3687" t="s">
        <v>137</v>
      </c>
      <c r="AF3687" t="s">
        <v>137</v>
      </c>
      <c r="AG3687" t="s">
        <v>137</v>
      </c>
      <c r="AH3687" t="s">
        <v>137</v>
      </c>
      <c r="AI3687" t="s">
        <v>137</v>
      </c>
      <c r="AJ3687" t="s">
        <v>137</v>
      </c>
      <c r="AK3687" t="s">
        <v>137</v>
      </c>
      <c r="AL3687" s="2"/>
      <c r="AM3687" t="s">
        <v>137</v>
      </c>
      <c r="AN3687" t="s">
        <v>137</v>
      </c>
      <c r="AO3687" t="s">
        <v>137</v>
      </c>
      <c r="AP3687" t="s">
        <v>137</v>
      </c>
      <c r="AQ3687" t="s">
        <v>137</v>
      </c>
      <c r="AR3687" t="s">
        <v>137</v>
      </c>
      <c r="AS3687" t="s">
        <v>137</v>
      </c>
      <c r="AT3687" t="s">
        <v>137</v>
      </c>
      <c r="AU3687" t="s">
        <v>137</v>
      </c>
      <c r="AV3687" t="s">
        <v>137</v>
      </c>
      <c r="AW3687" t="s">
        <v>137</v>
      </c>
      <c r="AX3687" t="s">
        <v>137</v>
      </c>
      <c r="AY3687" t="s">
        <v>137</v>
      </c>
      <c r="AZ3687" t="s">
        <v>137</v>
      </c>
      <c r="BA3687" t="s">
        <v>137</v>
      </c>
      <c r="BB3687" t="s">
        <v>137</v>
      </c>
      <c r="BC3687" t="s">
        <v>137</v>
      </c>
      <c r="BD3687" t="s">
        <v>137</v>
      </c>
      <c r="BE3687" t="s">
        <v>137</v>
      </c>
      <c r="BF3687" t="s">
        <v>137</v>
      </c>
      <c r="BG3687" t="s">
        <v>137</v>
      </c>
      <c r="BH3687" t="s">
        <v>137</v>
      </c>
      <c r="BI3687" t="s">
        <v>137</v>
      </c>
      <c r="BJ3687" t="s">
        <v>137</v>
      </c>
      <c r="BK3687" t="s">
        <v>137</v>
      </c>
      <c r="BL3687" t="s">
        <v>137</v>
      </c>
      <c r="BM3687" t="s">
        <v>137</v>
      </c>
      <c r="BN3687" t="s">
        <v>137</v>
      </c>
      <c r="BO3687" t="s">
        <v>137</v>
      </c>
      <c r="BP3687" t="s">
        <v>137</v>
      </c>
      <c r="BQ3687" t="s">
        <v>137</v>
      </c>
      <c r="BR3687" t="s">
        <v>137</v>
      </c>
      <c r="BS3687" t="s">
        <v>137</v>
      </c>
      <c r="BT3687" t="s">
        <v>137</v>
      </c>
      <c r="BU3687" t="s">
        <v>137</v>
      </c>
      <c r="BW3687" t="s">
        <v>137</v>
      </c>
      <c r="BX3687" t="s">
        <v>137</v>
      </c>
      <c r="BY3687" t="s">
        <v>137</v>
      </c>
      <c r="BZ3687" t="s">
        <v>137</v>
      </c>
      <c r="CA3687" t="s">
        <v>137</v>
      </c>
      <c r="CB3687" t="s">
        <v>137</v>
      </c>
      <c r="CC3687" t="s">
        <v>137</v>
      </c>
      <c r="CD3687" t="s">
        <v>137</v>
      </c>
      <c r="CE3687" t="s">
        <v>137</v>
      </c>
      <c r="CF3687" t="s">
        <v>137</v>
      </c>
      <c r="CG3687" t="s">
        <v>137</v>
      </c>
      <c r="CH3687" t="s">
        <v>137</v>
      </c>
      <c r="CI3687" t="s">
        <v>137</v>
      </c>
      <c r="CJ3687" t="s">
        <v>137</v>
      </c>
      <c r="CK3687" t="s">
        <v>137</v>
      </c>
      <c r="CL3687" t="s">
        <v>137</v>
      </c>
      <c r="CM3687" t="s">
        <v>137</v>
      </c>
      <c r="CN3687" t="s">
        <v>137</v>
      </c>
      <c r="CO3687" t="s">
        <v>137</v>
      </c>
      <c r="CP3687" t="s">
        <v>137</v>
      </c>
      <c r="CQ3687" s="1">
        <v>45583.518750000003</v>
      </c>
      <c r="CR3687" s="1">
        <v>45583.518750000003</v>
      </c>
      <c r="CS3687" s="1">
        <v>45583.518750000003</v>
      </c>
      <c r="CT3687" t="s">
        <v>137</v>
      </c>
      <c r="CU3687" t="s">
        <v>137</v>
      </c>
      <c r="CV3687" t="s">
        <v>24089</v>
      </c>
      <c r="CW3687" t="s">
        <v>24090</v>
      </c>
      <c r="CX3687" s="3"/>
      <c r="CY3687" s="3"/>
      <c r="CZ3687">
        <v>1</v>
      </c>
      <c r="DA3687" t="s">
        <v>137</v>
      </c>
      <c r="DB3687" t="s">
        <v>137</v>
      </c>
      <c r="DC3687" t="s">
        <v>137</v>
      </c>
      <c r="DD3687" t="s">
        <v>137</v>
      </c>
      <c r="DE3687" t="s">
        <v>137</v>
      </c>
      <c r="DF3687" t="s">
        <v>137</v>
      </c>
      <c r="DG3687" t="s">
        <v>137</v>
      </c>
      <c r="DH3687" t="s">
        <v>137</v>
      </c>
      <c r="DI3687" t="s">
        <v>137</v>
      </c>
      <c r="DJ3687" t="s">
        <v>137</v>
      </c>
      <c r="DK3687">
        <v>0</v>
      </c>
      <c r="DL3687" t="s">
        <v>209</v>
      </c>
      <c r="DM3687" t="s">
        <v>13154</v>
      </c>
      <c r="DN3687" t="s">
        <v>137</v>
      </c>
      <c r="DO3687" s="1">
        <v>45583.518750000003</v>
      </c>
      <c r="DP3687" s="1"/>
      <c r="DQ3687" t="s">
        <v>1709</v>
      </c>
      <c r="DR3687" t="s">
        <v>1710</v>
      </c>
      <c r="DS3687" t="s">
        <v>1711</v>
      </c>
      <c r="DT3687" t="s">
        <v>137</v>
      </c>
      <c r="DU3687" t="s">
        <v>137</v>
      </c>
      <c r="DV3687" t="s">
        <v>137</v>
      </c>
      <c r="DW3687" t="s">
        <v>137</v>
      </c>
      <c r="DX3687" t="s">
        <v>137</v>
      </c>
      <c r="DY3687" t="s">
        <v>137</v>
      </c>
      <c r="DZ3687" t="s">
        <v>168</v>
      </c>
      <c r="EA3687" t="b">
        <v>0</v>
      </c>
      <c r="EB3687" t="s">
        <v>137</v>
      </c>
    </row>
    <row r="3688" spans="1:132" x14ac:dyDescent="0.25">
      <c r="A3688">
        <v>143140863</v>
      </c>
      <c r="B3688">
        <v>8356</v>
      </c>
      <c r="C3688" t="s">
        <v>192</v>
      </c>
      <c r="D3688" t="s">
        <v>24091</v>
      </c>
      <c r="E3688" t="s">
        <v>134</v>
      </c>
      <c r="F3688" t="s">
        <v>162</v>
      </c>
      <c r="G3688" t="s">
        <v>163</v>
      </c>
      <c r="H3688" t="s">
        <v>137</v>
      </c>
      <c r="I3688" t="s">
        <v>24092</v>
      </c>
      <c r="J3688" t="s">
        <v>150</v>
      </c>
      <c r="K3688" t="s">
        <v>151</v>
      </c>
      <c r="L3688" t="s">
        <v>152</v>
      </c>
      <c r="M3688" t="s">
        <v>137</v>
      </c>
      <c r="N3688" t="s">
        <v>526</v>
      </c>
      <c r="O3688" t="s">
        <v>526</v>
      </c>
      <c r="P3688" s="1"/>
      <c r="Q3688" s="1">
        <v>45582.354861111111</v>
      </c>
      <c r="R3688" s="1">
        <v>45582.354861111111</v>
      </c>
      <c r="S3688" s="1">
        <v>45582.381249999999</v>
      </c>
      <c r="T3688" s="1">
        <v>45582.381249999999</v>
      </c>
      <c r="U3688" t="s">
        <v>216</v>
      </c>
      <c r="V3688" t="s">
        <v>137</v>
      </c>
      <c r="W3688" t="s">
        <v>137</v>
      </c>
      <c r="X3688" t="s">
        <v>185</v>
      </c>
      <c r="Y3688" t="s">
        <v>137</v>
      </c>
      <c r="Z3688" t="s">
        <v>137</v>
      </c>
      <c r="AA3688" t="s">
        <v>137</v>
      </c>
      <c r="AB3688" t="s">
        <v>137</v>
      </c>
      <c r="AC3688" t="s">
        <v>137</v>
      </c>
      <c r="AD3688" s="2"/>
      <c r="AE3688" t="s">
        <v>137</v>
      </c>
      <c r="AF3688" t="s">
        <v>137</v>
      </c>
      <c r="AG3688" t="s">
        <v>137</v>
      </c>
      <c r="AH3688" t="s">
        <v>137</v>
      </c>
      <c r="AI3688" t="s">
        <v>137</v>
      </c>
      <c r="AJ3688" t="s">
        <v>137</v>
      </c>
      <c r="AK3688" t="s">
        <v>137</v>
      </c>
      <c r="AL3688" s="2"/>
      <c r="AM3688" t="s">
        <v>137</v>
      </c>
      <c r="AN3688" t="s">
        <v>137</v>
      </c>
      <c r="AO3688" t="s">
        <v>137</v>
      </c>
      <c r="AP3688" t="s">
        <v>137</v>
      </c>
      <c r="AQ3688" t="s">
        <v>137</v>
      </c>
      <c r="AR3688" t="s">
        <v>137</v>
      </c>
      <c r="AS3688" t="s">
        <v>137</v>
      </c>
      <c r="AT3688" t="s">
        <v>137</v>
      </c>
      <c r="AU3688" t="s">
        <v>137</v>
      </c>
      <c r="AV3688" t="s">
        <v>137</v>
      </c>
      <c r="AW3688" t="s">
        <v>137</v>
      </c>
      <c r="AX3688" t="s">
        <v>137</v>
      </c>
      <c r="AY3688" t="s">
        <v>137</v>
      </c>
      <c r="AZ3688" t="s">
        <v>137</v>
      </c>
      <c r="BA3688" t="s">
        <v>137</v>
      </c>
      <c r="BB3688" t="s">
        <v>137</v>
      </c>
      <c r="BC3688" t="s">
        <v>137</v>
      </c>
      <c r="BD3688" t="s">
        <v>137</v>
      </c>
      <c r="BE3688" t="s">
        <v>137</v>
      </c>
      <c r="BF3688" t="s">
        <v>137</v>
      </c>
      <c r="BG3688" t="s">
        <v>137</v>
      </c>
      <c r="BH3688" t="s">
        <v>137</v>
      </c>
      <c r="BI3688" t="s">
        <v>137</v>
      </c>
      <c r="BJ3688" t="s">
        <v>137</v>
      </c>
      <c r="BK3688" t="s">
        <v>137</v>
      </c>
      <c r="BL3688" t="s">
        <v>137</v>
      </c>
      <c r="BM3688" t="s">
        <v>137</v>
      </c>
      <c r="BN3688" t="s">
        <v>137</v>
      </c>
      <c r="BO3688" t="s">
        <v>137</v>
      </c>
      <c r="BP3688" t="s">
        <v>137</v>
      </c>
      <c r="BQ3688" t="s">
        <v>137</v>
      </c>
      <c r="BR3688" t="s">
        <v>137</v>
      </c>
      <c r="BS3688" t="s">
        <v>137</v>
      </c>
      <c r="BT3688" t="s">
        <v>137</v>
      </c>
      <c r="BU3688" t="s">
        <v>137</v>
      </c>
      <c r="BW3688" t="s">
        <v>137</v>
      </c>
      <c r="BX3688" t="s">
        <v>137</v>
      </c>
      <c r="BY3688" t="s">
        <v>137</v>
      </c>
      <c r="BZ3688" t="s">
        <v>137</v>
      </c>
      <c r="CA3688" t="s">
        <v>137</v>
      </c>
      <c r="CB3688" t="s">
        <v>137</v>
      </c>
      <c r="CC3688" t="s">
        <v>137</v>
      </c>
      <c r="CD3688" t="s">
        <v>137</v>
      </c>
      <c r="CE3688" t="s">
        <v>137</v>
      </c>
      <c r="CF3688" t="s">
        <v>137</v>
      </c>
      <c r="CG3688" t="s">
        <v>137</v>
      </c>
      <c r="CH3688" t="s">
        <v>137</v>
      </c>
      <c r="CI3688" t="s">
        <v>137</v>
      </c>
      <c r="CJ3688" t="s">
        <v>137</v>
      </c>
      <c r="CK3688" t="s">
        <v>137</v>
      </c>
      <c r="CL3688" t="s">
        <v>137</v>
      </c>
      <c r="CM3688" t="s">
        <v>137</v>
      </c>
      <c r="CN3688" t="s">
        <v>137</v>
      </c>
      <c r="CO3688" t="s">
        <v>137</v>
      </c>
      <c r="CP3688" t="s">
        <v>137</v>
      </c>
      <c r="CQ3688" s="1">
        <v>45582.381249999999</v>
      </c>
      <c r="CR3688" s="1">
        <v>45582.381249999999</v>
      </c>
      <c r="CS3688" s="1">
        <v>45582.381249999999</v>
      </c>
      <c r="CT3688" t="s">
        <v>24093</v>
      </c>
      <c r="CU3688" t="s">
        <v>16732</v>
      </c>
      <c r="CV3688" t="s">
        <v>7984</v>
      </c>
      <c r="CW3688" t="s">
        <v>2943</v>
      </c>
      <c r="CX3688" s="3"/>
      <c r="CY3688" s="3"/>
      <c r="CZ3688">
        <v>1</v>
      </c>
      <c r="DA3688" t="s">
        <v>137</v>
      </c>
      <c r="DB3688" t="s">
        <v>137</v>
      </c>
      <c r="DC3688" t="s">
        <v>137</v>
      </c>
      <c r="DD3688" t="s">
        <v>137</v>
      </c>
      <c r="DE3688" t="s">
        <v>137</v>
      </c>
      <c r="DF3688" t="s">
        <v>24094</v>
      </c>
      <c r="DG3688" t="s">
        <v>137</v>
      </c>
      <c r="DH3688" t="s">
        <v>137</v>
      </c>
      <c r="DI3688" t="s">
        <v>137</v>
      </c>
      <c r="DJ3688" t="s">
        <v>137</v>
      </c>
      <c r="DK3688">
        <v>0</v>
      </c>
      <c r="DL3688" t="s">
        <v>209</v>
      </c>
      <c r="DM3688" t="s">
        <v>137</v>
      </c>
      <c r="DN3688" t="s">
        <v>137</v>
      </c>
      <c r="DO3688" s="1">
        <v>45582.381249999999</v>
      </c>
      <c r="DP3688" s="1"/>
      <c r="DQ3688" t="s">
        <v>150</v>
      </c>
      <c r="DR3688" t="s">
        <v>151</v>
      </c>
      <c r="DS3688" t="s">
        <v>152</v>
      </c>
      <c r="DT3688" t="s">
        <v>137</v>
      </c>
      <c r="DU3688" t="s">
        <v>137</v>
      </c>
      <c r="DV3688" t="s">
        <v>137</v>
      </c>
      <c r="DW3688" t="s">
        <v>137</v>
      </c>
      <c r="DX3688" t="s">
        <v>14382</v>
      </c>
      <c r="DY3688" t="s">
        <v>137</v>
      </c>
      <c r="DZ3688" t="s">
        <v>168</v>
      </c>
      <c r="EA3688" t="b">
        <v>0</v>
      </c>
      <c r="EB3688" t="s">
        <v>137</v>
      </c>
    </row>
    <row r="3689" spans="1:132" x14ac:dyDescent="0.25">
      <c r="A3689">
        <v>143140293</v>
      </c>
      <c r="B3689">
        <v>8355</v>
      </c>
      <c r="C3689" t="s">
        <v>192</v>
      </c>
      <c r="D3689" t="s">
        <v>133</v>
      </c>
      <c r="E3689" t="s">
        <v>134</v>
      </c>
      <c r="F3689" t="s">
        <v>135</v>
      </c>
      <c r="G3689" t="s">
        <v>136</v>
      </c>
      <c r="H3689" t="s">
        <v>137</v>
      </c>
      <c r="I3689" t="s">
        <v>138</v>
      </c>
      <c r="J3689" t="s">
        <v>20994</v>
      </c>
      <c r="K3689" t="s">
        <v>263</v>
      </c>
      <c r="L3689" t="s">
        <v>264</v>
      </c>
      <c r="M3689" t="s">
        <v>137</v>
      </c>
      <c r="N3689" t="s">
        <v>14639</v>
      </c>
      <c r="O3689" t="s">
        <v>14639</v>
      </c>
      <c r="P3689" s="1">
        <v>45583</v>
      </c>
      <c r="Q3689" s="1">
        <v>45582.348611111112</v>
      </c>
      <c r="R3689" s="1">
        <v>45582.348611111112</v>
      </c>
      <c r="S3689" s="1">
        <v>45601.535416666666</v>
      </c>
      <c r="T3689" s="1">
        <v>45601.535416666666</v>
      </c>
      <c r="U3689" t="s">
        <v>5991</v>
      </c>
      <c r="V3689" t="s">
        <v>137</v>
      </c>
      <c r="W3689" t="s">
        <v>137</v>
      </c>
      <c r="X3689" t="s">
        <v>144</v>
      </c>
      <c r="Y3689" t="s">
        <v>232</v>
      </c>
      <c r="Z3689" t="s">
        <v>137</v>
      </c>
      <c r="AA3689" t="s">
        <v>137</v>
      </c>
      <c r="AB3689" t="s">
        <v>137</v>
      </c>
      <c r="AC3689" t="s">
        <v>137</v>
      </c>
      <c r="AD3689" s="2"/>
      <c r="AE3689" t="s">
        <v>137</v>
      </c>
      <c r="AF3689" t="s">
        <v>137</v>
      </c>
      <c r="AG3689" t="s">
        <v>137</v>
      </c>
      <c r="AH3689" t="s">
        <v>137</v>
      </c>
      <c r="AI3689" t="s">
        <v>137</v>
      </c>
      <c r="AJ3689" t="s">
        <v>137</v>
      </c>
      <c r="AK3689" t="s">
        <v>137</v>
      </c>
      <c r="AL3689" s="2"/>
      <c r="AM3689" t="s">
        <v>137</v>
      </c>
      <c r="AN3689" t="s">
        <v>137</v>
      </c>
      <c r="AO3689" t="s">
        <v>137</v>
      </c>
      <c r="AP3689" t="s">
        <v>137</v>
      </c>
      <c r="AQ3689" t="s">
        <v>137</v>
      </c>
      <c r="AR3689" t="s">
        <v>137</v>
      </c>
      <c r="AS3689" t="s">
        <v>137</v>
      </c>
      <c r="AT3689" t="s">
        <v>137</v>
      </c>
      <c r="AU3689" t="s">
        <v>137</v>
      </c>
      <c r="AV3689" t="s">
        <v>137</v>
      </c>
      <c r="AW3689" t="s">
        <v>137</v>
      </c>
      <c r="AX3689" t="s">
        <v>137</v>
      </c>
      <c r="AY3689" t="s">
        <v>137</v>
      </c>
      <c r="AZ3689" t="s">
        <v>137</v>
      </c>
      <c r="BA3689" t="s">
        <v>137</v>
      </c>
      <c r="BB3689" t="s">
        <v>137</v>
      </c>
      <c r="BC3689" t="s">
        <v>137</v>
      </c>
      <c r="BD3689" t="s">
        <v>137</v>
      </c>
      <c r="BE3689" t="s">
        <v>137</v>
      </c>
      <c r="BF3689" t="s">
        <v>137</v>
      </c>
      <c r="BG3689" t="s">
        <v>137</v>
      </c>
      <c r="BH3689" t="s">
        <v>137</v>
      </c>
      <c r="BI3689" t="s">
        <v>137</v>
      </c>
      <c r="BJ3689" t="s">
        <v>137</v>
      </c>
      <c r="BK3689" t="s">
        <v>137</v>
      </c>
      <c r="BL3689" t="s">
        <v>137</v>
      </c>
      <c r="BM3689" t="s">
        <v>137</v>
      </c>
      <c r="BN3689" t="s">
        <v>137</v>
      </c>
      <c r="BO3689" t="s">
        <v>137</v>
      </c>
      <c r="BP3689" t="s">
        <v>24095</v>
      </c>
      <c r="BQ3689" t="s">
        <v>137</v>
      </c>
      <c r="BR3689" t="s">
        <v>137</v>
      </c>
      <c r="BS3689" t="s">
        <v>137</v>
      </c>
      <c r="BT3689" t="s">
        <v>137</v>
      </c>
      <c r="BU3689" t="s">
        <v>137</v>
      </c>
      <c r="BW3689" t="s">
        <v>137</v>
      </c>
      <c r="BX3689" t="s">
        <v>137</v>
      </c>
      <c r="BY3689" t="s">
        <v>137</v>
      </c>
      <c r="BZ3689" t="s">
        <v>137</v>
      </c>
      <c r="CA3689" t="s">
        <v>137</v>
      </c>
      <c r="CB3689" t="s">
        <v>137</v>
      </c>
      <c r="CC3689" t="s">
        <v>137</v>
      </c>
      <c r="CD3689" t="s">
        <v>137</v>
      </c>
      <c r="CE3689" t="s">
        <v>137</v>
      </c>
      <c r="CF3689" t="s">
        <v>137</v>
      </c>
      <c r="CG3689" t="s">
        <v>137</v>
      </c>
      <c r="CH3689" t="s">
        <v>137</v>
      </c>
      <c r="CI3689" t="s">
        <v>137</v>
      </c>
      <c r="CJ3689" t="s">
        <v>137</v>
      </c>
      <c r="CK3689" t="s">
        <v>137</v>
      </c>
      <c r="CL3689" t="s">
        <v>137</v>
      </c>
      <c r="CM3689" t="s">
        <v>137</v>
      </c>
      <c r="CN3689" t="s">
        <v>137</v>
      </c>
      <c r="CO3689" t="s">
        <v>24096</v>
      </c>
      <c r="CP3689" t="s">
        <v>24097</v>
      </c>
      <c r="CQ3689" s="1">
        <v>45601.535416666666</v>
      </c>
      <c r="CR3689" s="1">
        <v>45601.535416666666</v>
      </c>
      <c r="CS3689" s="1">
        <v>45601.535416666666</v>
      </c>
      <c r="CT3689" t="s">
        <v>24098</v>
      </c>
      <c r="CU3689" t="s">
        <v>24099</v>
      </c>
      <c r="CV3689" t="s">
        <v>24100</v>
      </c>
      <c r="CW3689" t="s">
        <v>24101</v>
      </c>
      <c r="CX3689" s="3"/>
      <c r="CY3689" s="3"/>
      <c r="CZ3689">
        <v>3</v>
      </c>
      <c r="DA3689" t="s">
        <v>24102</v>
      </c>
      <c r="DB3689" t="s">
        <v>137</v>
      </c>
      <c r="DC3689" t="s">
        <v>137</v>
      </c>
      <c r="DD3689" t="s">
        <v>137</v>
      </c>
      <c r="DE3689" t="s">
        <v>137</v>
      </c>
      <c r="DF3689" t="s">
        <v>24103</v>
      </c>
      <c r="DG3689" t="s">
        <v>137</v>
      </c>
      <c r="DH3689" t="s">
        <v>137</v>
      </c>
      <c r="DI3689" t="s">
        <v>137</v>
      </c>
      <c r="DJ3689" t="s">
        <v>137</v>
      </c>
      <c r="DK3689">
        <v>0</v>
      </c>
      <c r="DL3689" t="s">
        <v>209</v>
      </c>
      <c r="DM3689" t="s">
        <v>24104</v>
      </c>
      <c r="DN3689" t="s">
        <v>137</v>
      </c>
      <c r="DO3689" s="1">
        <v>45601.535416666666</v>
      </c>
      <c r="DP3689" s="1"/>
      <c r="DQ3689" t="s">
        <v>20994</v>
      </c>
      <c r="DR3689" t="s">
        <v>263</v>
      </c>
      <c r="DS3689" t="s">
        <v>264</v>
      </c>
      <c r="DT3689" t="s">
        <v>137</v>
      </c>
      <c r="DU3689" t="s">
        <v>137</v>
      </c>
      <c r="DV3689" t="s">
        <v>137</v>
      </c>
      <c r="DW3689" t="s">
        <v>137</v>
      </c>
      <c r="DX3689" t="s">
        <v>137</v>
      </c>
      <c r="DY3689" t="s">
        <v>137</v>
      </c>
      <c r="DZ3689" t="s">
        <v>148</v>
      </c>
      <c r="EA3689" t="b">
        <v>0</v>
      </c>
      <c r="EB3689" t="s">
        <v>137</v>
      </c>
    </row>
    <row r="3690" spans="1:132" x14ac:dyDescent="0.25">
      <c r="A3690">
        <v>143115517</v>
      </c>
      <c r="B3690">
        <v>8354</v>
      </c>
      <c r="C3690" t="s">
        <v>192</v>
      </c>
      <c r="D3690" t="s">
        <v>193</v>
      </c>
      <c r="E3690" t="s">
        <v>134</v>
      </c>
      <c r="F3690" t="s">
        <v>135</v>
      </c>
      <c r="G3690" t="s">
        <v>194</v>
      </c>
      <c r="H3690" t="s">
        <v>195</v>
      </c>
      <c r="I3690" t="s">
        <v>196</v>
      </c>
      <c r="J3690" t="s">
        <v>1709</v>
      </c>
      <c r="K3690" t="s">
        <v>1710</v>
      </c>
      <c r="L3690" t="s">
        <v>1711</v>
      </c>
      <c r="M3690" t="s">
        <v>137</v>
      </c>
      <c r="N3690" t="s">
        <v>21926</v>
      </c>
      <c r="O3690" t="s">
        <v>21926</v>
      </c>
      <c r="P3690" s="1">
        <v>45581</v>
      </c>
      <c r="Q3690" s="1">
        <v>45581.693055555559</v>
      </c>
      <c r="R3690" s="1">
        <v>45581.693055555559</v>
      </c>
      <c r="S3690" s="1">
        <v>45583.536111111112</v>
      </c>
      <c r="T3690" s="1">
        <v>45583.536111111112</v>
      </c>
      <c r="U3690" t="s">
        <v>2061</v>
      </c>
      <c r="V3690" t="s">
        <v>137</v>
      </c>
      <c r="W3690" t="s">
        <v>137</v>
      </c>
      <c r="X3690" t="s">
        <v>2062</v>
      </c>
      <c r="Y3690" t="s">
        <v>199</v>
      </c>
      <c r="Z3690" t="s">
        <v>137</v>
      </c>
      <c r="AA3690" t="s">
        <v>137</v>
      </c>
      <c r="AB3690" t="s">
        <v>137</v>
      </c>
      <c r="AC3690" t="s">
        <v>137</v>
      </c>
      <c r="AD3690" s="2"/>
      <c r="AE3690" t="s">
        <v>137</v>
      </c>
      <c r="AF3690" t="s">
        <v>137</v>
      </c>
      <c r="AG3690" t="s">
        <v>137</v>
      </c>
      <c r="AH3690" t="s">
        <v>137</v>
      </c>
      <c r="AI3690" t="s">
        <v>137</v>
      </c>
      <c r="AJ3690" t="s">
        <v>137</v>
      </c>
      <c r="AK3690" t="s">
        <v>137</v>
      </c>
      <c r="AL3690" s="2"/>
      <c r="AM3690" t="s">
        <v>137</v>
      </c>
      <c r="AN3690" t="s">
        <v>137</v>
      </c>
      <c r="AO3690" t="s">
        <v>137</v>
      </c>
      <c r="AP3690" t="s">
        <v>137</v>
      </c>
      <c r="AQ3690" t="s">
        <v>137</v>
      </c>
      <c r="AR3690" t="s">
        <v>137</v>
      </c>
      <c r="AS3690" t="s">
        <v>137</v>
      </c>
      <c r="AT3690" t="s">
        <v>137</v>
      </c>
      <c r="AU3690" t="s">
        <v>137</v>
      </c>
      <c r="AV3690" t="s">
        <v>137</v>
      </c>
      <c r="AW3690" t="s">
        <v>21927</v>
      </c>
      <c r="AX3690" t="s">
        <v>137</v>
      </c>
      <c r="AY3690" t="s">
        <v>137</v>
      </c>
      <c r="AZ3690" t="s">
        <v>137</v>
      </c>
      <c r="BA3690" t="s">
        <v>137</v>
      </c>
      <c r="BB3690" t="s">
        <v>137</v>
      </c>
      <c r="BC3690" t="s">
        <v>21928</v>
      </c>
      <c r="BD3690" t="s">
        <v>249</v>
      </c>
      <c r="BE3690" t="s">
        <v>24105</v>
      </c>
      <c r="BF3690" t="s">
        <v>21930</v>
      </c>
      <c r="BG3690" t="s">
        <v>137</v>
      </c>
      <c r="BH3690" t="s">
        <v>137</v>
      </c>
      <c r="BI3690" t="s">
        <v>137</v>
      </c>
      <c r="BJ3690" t="s">
        <v>137</v>
      </c>
      <c r="BK3690" t="s">
        <v>137</v>
      </c>
      <c r="BL3690" t="s">
        <v>137</v>
      </c>
      <c r="BM3690" t="s">
        <v>137</v>
      </c>
      <c r="BN3690" t="s">
        <v>137</v>
      </c>
      <c r="BO3690" t="s">
        <v>137</v>
      </c>
      <c r="BP3690" t="s">
        <v>137</v>
      </c>
      <c r="BQ3690" t="s">
        <v>137</v>
      </c>
      <c r="BR3690" t="s">
        <v>137</v>
      </c>
      <c r="BS3690" t="s">
        <v>137</v>
      </c>
      <c r="BT3690" t="s">
        <v>137</v>
      </c>
      <c r="BU3690" t="s">
        <v>137</v>
      </c>
      <c r="BW3690" t="s">
        <v>137</v>
      </c>
      <c r="BX3690" t="s">
        <v>137</v>
      </c>
      <c r="BY3690" t="s">
        <v>137</v>
      </c>
      <c r="BZ3690" t="s">
        <v>137</v>
      </c>
      <c r="CA3690" t="s">
        <v>137</v>
      </c>
      <c r="CB3690" t="s">
        <v>137</v>
      </c>
      <c r="CC3690" t="s">
        <v>137</v>
      </c>
      <c r="CD3690" t="s">
        <v>137</v>
      </c>
      <c r="CE3690" t="s">
        <v>137</v>
      </c>
      <c r="CF3690" t="s">
        <v>137</v>
      </c>
      <c r="CG3690" t="s">
        <v>137</v>
      </c>
      <c r="CH3690" t="s">
        <v>137</v>
      </c>
      <c r="CI3690" t="s">
        <v>137</v>
      </c>
      <c r="CJ3690" t="s">
        <v>137</v>
      </c>
      <c r="CK3690" t="s">
        <v>137</v>
      </c>
      <c r="CL3690" t="s">
        <v>137</v>
      </c>
      <c r="CM3690" t="s">
        <v>137</v>
      </c>
      <c r="CN3690" t="s">
        <v>137</v>
      </c>
      <c r="CO3690" t="s">
        <v>137</v>
      </c>
      <c r="CP3690" t="s">
        <v>137</v>
      </c>
      <c r="CQ3690" s="1">
        <v>45583.536111111112</v>
      </c>
      <c r="CR3690" s="1">
        <v>45583.536805555559</v>
      </c>
      <c r="CS3690" s="1">
        <v>45583.536111111112</v>
      </c>
      <c r="CT3690" t="s">
        <v>24106</v>
      </c>
      <c r="CU3690" t="s">
        <v>24107</v>
      </c>
      <c r="CV3690" t="s">
        <v>24108</v>
      </c>
      <c r="CW3690" t="s">
        <v>24109</v>
      </c>
      <c r="CX3690" s="3"/>
      <c r="CY3690" s="3"/>
      <c r="CZ3690">
        <v>1</v>
      </c>
      <c r="DA3690" t="s">
        <v>24110</v>
      </c>
      <c r="DB3690" t="s">
        <v>137</v>
      </c>
      <c r="DC3690" t="s">
        <v>137</v>
      </c>
      <c r="DD3690" t="s">
        <v>137</v>
      </c>
      <c r="DE3690" t="s">
        <v>137</v>
      </c>
      <c r="DF3690" t="s">
        <v>24111</v>
      </c>
      <c r="DG3690" t="s">
        <v>137</v>
      </c>
      <c r="DH3690" t="s">
        <v>137</v>
      </c>
      <c r="DI3690" t="s">
        <v>137</v>
      </c>
      <c r="DJ3690" t="s">
        <v>137</v>
      </c>
      <c r="DK3690">
        <v>0</v>
      </c>
      <c r="DL3690" t="s">
        <v>209</v>
      </c>
      <c r="DM3690" t="s">
        <v>24112</v>
      </c>
      <c r="DN3690" t="s">
        <v>137</v>
      </c>
      <c r="DO3690" s="1">
        <v>45583.536111111112</v>
      </c>
      <c r="DP3690" s="1"/>
      <c r="DQ3690" t="s">
        <v>1709</v>
      </c>
      <c r="DR3690" t="s">
        <v>1710</v>
      </c>
      <c r="DS3690" t="s">
        <v>1711</v>
      </c>
      <c r="DT3690" t="s">
        <v>137</v>
      </c>
      <c r="DU3690" t="s">
        <v>137</v>
      </c>
      <c r="DV3690" t="s">
        <v>137</v>
      </c>
      <c r="DW3690" t="s">
        <v>137</v>
      </c>
      <c r="DX3690" t="s">
        <v>137</v>
      </c>
      <c r="DY3690" t="s">
        <v>137</v>
      </c>
      <c r="DZ3690" t="s">
        <v>148</v>
      </c>
      <c r="EA3690" t="b">
        <v>0</v>
      </c>
      <c r="EB3690" t="s">
        <v>137</v>
      </c>
    </row>
    <row r="3691" spans="1:132" x14ac:dyDescent="0.25">
      <c r="A3691">
        <v>143113167</v>
      </c>
      <c r="B3691">
        <v>8353</v>
      </c>
      <c r="C3691" t="s">
        <v>192</v>
      </c>
      <c r="D3691" t="s">
        <v>24113</v>
      </c>
      <c r="E3691" t="s">
        <v>134</v>
      </c>
      <c r="F3691" t="s">
        <v>162</v>
      </c>
      <c r="G3691" t="s">
        <v>163</v>
      </c>
      <c r="H3691" t="s">
        <v>137</v>
      </c>
      <c r="I3691" t="s">
        <v>24114</v>
      </c>
      <c r="J3691" t="s">
        <v>150</v>
      </c>
      <c r="K3691" t="s">
        <v>151</v>
      </c>
      <c r="L3691" t="s">
        <v>152</v>
      </c>
      <c r="M3691" t="s">
        <v>137</v>
      </c>
      <c r="N3691" t="s">
        <v>7542</v>
      </c>
      <c r="O3691" t="s">
        <v>7542</v>
      </c>
      <c r="P3691" s="1"/>
      <c r="Q3691" s="1">
        <v>45581.675694444442</v>
      </c>
      <c r="R3691" s="1">
        <v>45581.675694444442</v>
      </c>
      <c r="S3691" s="1">
        <v>45595.484027777777</v>
      </c>
      <c r="T3691" s="1">
        <v>45595.484027777777</v>
      </c>
      <c r="U3691" t="s">
        <v>166</v>
      </c>
      <c r="V3691" t="s">
        <v>137</v>
      </c>
      <c r="W3691" t="s">
        <v>137</v>
      </c>
      <c r="X3691" t="s">
        <v>137</v>
      </c>
      <c r="Y3691" t="s">
        <v>137</v>
      </c>
      <c r="Z3691" t="s">
        <v>137</v>
      </c>
      <c r="AA3691" t="s">
        <v>137</v>
      </c>
      <c r="AB3691" t="s">
        <v>137</v>
      </c>
      <c r="AC3691" t="s">
        <v>137</v>
      </c>
      <c r="AD3691" s="2"/>
      <c r="AE3691" t="s">
        <v>137</v>
      </c>
      <c r="AF3691" t="s">
        <v>137</v>
      </c>
      <c r="AG3691" t="s">
        <v>137</v>
      </c>
      <c r="AH3691" t="s">
        <v>137</v>
      </c>
      <c r="AI3691" t="s">
        <v>137</v>
      </c>
      <c r="AJ3691" t="s">
        <v>137</v>
      </c>
      <c r="AK3691" t="s">
        <v>137</v>
      </c>
      <c r="AL3691" s="2"/>
      <c r="AM3691" t="s">
        <v>137</v>
      </c>
      <c r="AN3691" t="s">
        <v>137</v>
      </c>
      <c r="AO3691" t="s">
        <v>137</v>
      </c>
      <c r="AP3691" t="s">
        <v>137</v>
      </c>
      <c r="AQ3691" t="s">
        <v>137</v>
      </c>
      <c r="AR3691" t="s">
        <v>137</v>
      </c>
      <c r="AS3691" t="s">
        <v>137</v>
      </c>
      <c r="AT3691" t="s">
        <v>137</v>
      </c>
      <c r="AU3691" t="s">
        <v>137</v>
      </c>
      <c r="AV3691" t="s">
        <v>137</v>
      </c>
      <c r="AW3691" t="s">
        <v>137</v>
      </c>
      <c r="AX3691" t="s">
        <v>137</v>
      </c>
      <c r="AY3691" t="s">
        <v>137</v>
      </c>
      <c r="AZ3691" t="s">
        <v>137</v>
      </c>
      <c r="BA3691" t="s">
        <v>137</v>
      </c>
      <c r="BB3691" t="s">
        <v>137</v>
      </c>
      <c r="BC3691" t="s">
        <v>137</v>
      </c>
      <c r="BD3691" t="s">
        <v>137</v>
      </c>
      <c r="BE3691" t="s">
        <v>137</v>
      </c>
      <c r="BF3691" t="s">
        <v>137</v>
      </c>
      <c r="BG3691" t="s">
        <v>137</v>
      </c>
      <c r="BH3691" t="s">
        <v>137</v>
      </c>
      <c r="BI3691" t="s">
        <v>137</v>
      </c>
      <c r="BJ3691" t="s">
        <v>137</v>
      </c>
      <c r="BK3691" t="s">
        <v>137</v>
      </c>
      <c r="BL3691" t="s">
        <v>137</v>
      </c>
      <c r="BM3691" t="s">
        <v>137</v>
      </c>
      <c r="BN3691" t="s">
        <v>137</v>
      </c>
      <c r="BO3691" t="s">
        <v>137</v>
      </c>
      <c r="BP3691" t="s">
        <v>137</v>
      </c>
      <c r="BQ3691" t="s">
        <v>137</v>
      </c>
      <c r="BR3691" t="s">
        <v>137</v>
      </c>
      <c r="BS3691" t="s">
        <v>137</v>
      </c>
      <c r="BT3691" t="s">
        <v>137</v>
      </c>
      <c r="BU3691" t="s">
        <v>137</v>
      </c>
      <c r="BW3691" t="s">
        <v>137</v>
      </c>
      <c r="BX3691" t="s">
        <v>137</v>
      </c>
      <c r="BY3691" t="s">
        <v>137</v>
      </c>
      <c r="BZ3691" t="s">
        <v>137</v>
      </c>
      <c r="CA3691" t="s">
        <v>137</v>
      </c>
      <c r="CB3691" t="s">
        <v>137</v>
      </c>
      <c r="CC3691" t="s">
        <v>137</v>
      </c>
      <c r="CD3691" t="s">
        <v>137</v>
      </c>
      <c r="CE3691" t="s">
        <v>137</v>
      </c>
      <c r="CF3691" t="s">
        <v>137</v>
      </c>
      <c r="CG3691" t="s">
        <v>137</v>
      </c>
      <c r="CH3691" t="s">
        <v>137</v>
      </c>
      <c r="CI3691" t="s">
        <v>137</v>
      </c>
      <c r="CJ3691" t="s">
        <v>137</v>
      </c>
      <c r="CK3691" t="s">
        <v>137</v>
      </c>
      <c r="CL3691" t="s">
        <v>137</v>
      </c>
      <c r="CM3691" t="s">
        <v>137</v>
      </c>
      <c r="CN3691" t="s">
        <v>137</v>
      </c>
      <c r="CO3691" t="s">
        <v>137</v>
      </c>
      <c r="CP3691" t="s">
        <v>137</v>
      </c>
      <c r="CQ3691" s="1">
        <v>45595.484027777777</v>
      </c>
      <c r="CR3691" s="1">
        <v>45595.484027777777</v>
      </c>
      <c r="CS3691" s="1">
        <v>45595.484027777777</v>
      </c>
      <c r="CT3691" t="s">
        <v>24115</v>
      </c>
      <c r="CU3691" t="s">
        <v>24116</v>
      </c>
      <c r="CV3691" t="s">
        <v>24117</v>
      </c>
      <c r="CW3691" t="s">
        <v>24118</v>
      </c>
      <c r="CX3691" s="3"/>
      <c r="CY3691" s="3"/>
      <c r="CZ3691">
        <v>1</v>
      </c>
      <c r="DA3691" t="s">
        <v>137</v>
      </c>
      <c r="DB3691" t="s">
        <v>137</v>
      </c>
      <c r="DC3691" t="s">
        <v>137</v>
      </c>
      <c r="DD3691" t="s">
        <v>137</v>
      </c>
      <c r="DE3691" t="s">
        <v>137</v>
      </c>
      <c r="DF3691" t="s">
        <v>24119</v>
      </c>
      <c r="DG3691" t="s">
        <v>900</v>
      </c>
      <c r="DH3691" t="s">
        <v>1151</v>
      </c>
      <c r="DI3691" t="s">
        <v>137</v>
      </c>
      <c r="DJ3691" t="s">
        <v>137</v>
      </c>
      <c r="DK3691">
        <v>0</v>
      </c>
      <c r="DL3691" t="s">
        <v>209</v>
      </c>
      <c r="DM3691" t="s">
        <v>137</v>
      </c>
      <c r="DN3691" t="s">
        <v>137</v>
      </c>
      <c r="DO3691" s="1">
        <v>45595.484027777777</v>
      </c>
      <c r="DP3691" s="1"/>
      <c r="DQ3691" t="s">
        <v>150</v>
      </c>
      <c r="DR3691" t="s">
        <v>151</v>
      </c>
      <c r="DS3691" t="s">
        <v>152</v>
      </c>
      <c r="DT3691" t="s">
        <v>137</v>
      </c>
      <c r="DU3691" t="s">
        <v>137</v>
      </c>
      <c r="DV3691" t="s">
        <v>137</v>
      </c>
      <c r="DW3691" t="s">
        <v>137</v>
      </c>
      <c r="DX3691" t="s">
        <v>21834</v>
      </c>
      <c r="DY3691" t="s">
        <v>137</v>
      </c>
      <c r="DZ3691" t="s">
        <v>168</v>
      </c>
      <c r="EA3691" t="b">
        <v>0</v>
      </c>
      <c r="EB3691" t="s">
        <v>137</v>
      </c>
    </row>
    <row r="3692" spans="1:132" x14ac:dyDescent="0.25">
      <c r="A3692">
        <v>143106866</v>
      </c>
      <c r="B3692">
        <v>8352</v>
      </c>
      <c r="C3692" t="s">
        <v>192</v>
      </c>
      <c r="D3692" t="s">
        <v>133</v>
      </c>
      <c r="E3692" t="s">
        <v>134</v>
      </c>
      <c r="F3692" t="s">
        <v>135</v>
      </c>
      <c r="G3692" t="s">
        <v>136</v>
      </c>
      <c r="H3692" t="s">
        <v>137</v>
      </c>
      <c r="I3692" t="s">
        <v>138</v>
      </c>
      <c r="J3692" t="s">
        <v>150</v>
      </c>
      <c r="K3692" t="s">
        <v>151</v>
      </c>
      <c r="L3692" t="s">
        <v>152</v>
      </c>
      <c r="M3692" t="s">
        <v>137</v>
      </c>
      <c r="N3692" t="s">
        <v>1681</v>
      </c>
      <c r="O3692" t="s">
        <v>1681</v>
      </c>
      <c r="P3692" s="1"/>
      <c r="Q3692" s="1">
        <v>45581.635416666664</v>
      </c>
      <c r="R3692" s="1">
        <v>45581.635416666664</v>
      </c>
      <c r="S3692" s="1">
        <v>45587.430555555555</v>
      </c>
      <c r="T3692" s="1">
        <v>45587.430555555555</v>
      </c>
      <c r="U3692" t="s">
        <v>1757</v>
      </c>
      <c r="V3692" t="s">
        <v>137</v>
      </c>
      <c r="W3692" t="s">
        <v>137</v>
      </c>
      <c r="X3692" t="s">
        <v>185</v>
      </c>
      <c r="Y3692" t="s">
        <v>361</v>
      </c>
      <c r="Z3692" t="s">
        <v>137</v>
      </c>
      <c r="AA3692" t="s">
        <v>137</v>
      </c>
      <c r="AB3692" t="s">
        <v>137</v>
      </c>
      <c r="AC3692" t="s">
        <v>137</v>
      </c>
      <c r="AD3692" s="2"/>
      <c r="AE3692" t="s">
        <v>137</v>
      </c>
      <c r="AF3692" t="s">
        <v>137</v>
      </c>
      <c r="AG3692" t="s">
        <v>137</v>
      </c>
      <c r="AH3692" t="s">
        <v>137</v>
      </c>
      <c r="AI3692" t="s">
        <v>137</v>
      </c>
      <c r="AJ3692" t="s">
        <v>137</v>
      </c>
      <c r="AK3692" t="s">
        <v>137</v>
      </c>
      <c r="AL3692" s="2"/>
      <c r="AM3692" t="s">
        <v>137</v>
      </c>
      <c r="AN3692" t="s">
        <v>137</v>
      </c>
      <c r="AO3692" t="s">
        <v>137</v>
      </c>
      <c r="AP3692" t="s">
        <v>137</v>
      </c>
      <c r="AQ3692" t="s">
        <v>137</v>
      </c>
      <c r="AR3692" t="s">
        <v>137</v>
      </c>
      <c r="AS3692" t="s">
        <v>137</v>
      </c>
      <c r="AT3692" t="s">
        <v>137</v>
      </c>
      <c r="AU3692" t="s">
        <v>137</v>
      </c>
      <c r="AV3692" t="s">
        <v>137</v>
      </c>
      <c r="AW3692" t="s">
        <v>137</v>
      </c>
      <c r="AX3692" t="s">
        <v>137</v>
      </c>
      <c r="AY3692" t="s">
        <v>137</v>
      </c>
      <c r="AZ3692" t="s">
        <v>137</v>
      </c>
      <c r="BA3692" t="s">
        <v>137</v>
      </c>
      <c r="BB3692" t="s">
        <v>137</v>
      </c>
      <c r="BC3692" t="s">
        <v>137</v>
      </c>
      <c r="BD3692" t="s">
        <v>137</v>
      </c>
      <c r="BE3692" t="s">
        <v>137</v>
      </c>
      <c r="BF3692" t="s">
        <v>137</v>
      </c>
      <c r="BG3692" t="s">
        <v>137</v>
      </c>
      <c r="BH3692" t="s">
        <v>137</v>
      </c>
      <c r="BI3692" t="s">
        <v>137</v>
      </c>
      <c r="BJ3692" t="s">
        <v>137</v>
      </c>
      <c r="BK3692" t="s">
        <v>137</v>
      </c>
      <c r="BL3692" t="s">
        <v>137</v>
      </c>
      <c r="BM3692" t="s">
        <v>137</v>
      </c>
      <c r="BN3692" t="s">
        <v>137</v>
      </c>
      <c r="BO3692" t="s">
        <v>137</v>
      </c>
      <c r="BP3692" t="s">
        <v>24120</v>
      </c>
      <c r="BQ3692" t="s">
        <v>137</v>
      </c>
      <c r="BR3692" t="s">
        <v>137</v>
      </c>
      <c r="BS3692" t="s">
        <v>137</v>
      </c>
      <c r="BT3692" t="s">
        <v>137</v>
      </c>
      <c r="BU3692" t="s">
        <v>137</v>
      </c>
      <c r="BW3692" t="s">
        <v>137</v>
      </c>
      <c r="BX3692" t="s">
        <v>137</v>
      </c>
      <c r="BY3692" t="s">
        <v>137</v>
      </c>
      <c r="BZ3692" t="s">
        <v>137</v>
      </c>
      <c r="CA3692" t="s">
        <v>137</v>
      </c>
      <c r="CB3692" t="s">
        <v>137</v>
      </c>
      <c r="CC3692" t="s">
        <v>137</v>
      </c>
      <c r="CD3692" t="s">
        <v>137</v>
      </c>
      <c r="CE3692" t="s">
        <v>137</v>
      </c>
      <c r="CF3692" t="s">
        <v>137</v>
      </c>
      <c r="CG3692" t="s">
        <v>137</v>
      </c>
      <c r="CH3692" t="s">
        <v>137</v>
      </c>
      <c r="CI3692" t="s">
        <v>137</v>
      </c>
      <c r="CJ3692" t="s">
        <v>137</v>
      </c>
      <c r="CK3692" t="s">
        <v>137</v>
      </c>
      <c r="CL3692" t="s">
        <v>137</v>
      </c>
      <c r="CM3692" t="s">
        <v>137</v>
      </c>
      <c r="CN3692" t="s">
        <v>137</v>
      </c>
      <c r="CO3692" t="s">
        <v>137</v>
      </c>
      <c r="CP3692" t="s">
        <v>137</v>
      </c>
      <c r="CQ3692" s="1">
        <v>45587.430555555555</v>
      </c>
      <c r="CR3692" s="1">
        <v>45587.430555555555</v>
      </c>
      <c r="CS3692" s="1">
        <v>45587.430555555555</v>
      </c>
      <c r="CT3692" t="s">
        <v>24121</v>
      </c>
      <c r="CU3692" t="s">
        <v>24122</v>
      </c>
      <c r="CV3692" t="s">
        <v>24123</v>
      </c>
      <c r="CW3692" t="s">
        <v>24124</v>
      </c>
      <c r="CX3692" s="3"/>
      <c r="CY3692" s="3"/>
      <c r="CZ3692">
        <v>1</v>
      </c>
      <c r="DA3692" t="s">
        <v>24125</v>
      </c>
      <c r="DB3692" t="s">
        <v>137</v>
      </c>
      <c r="DC3692" t="s">
        <v>137</v>
      </c>
      <c r="DD3692" t="s">
        <v>137</v>
      </c>
      <c r="DE3692" t="s">
        <v>137</v>
      </c>
      <c r="DF3692" t="s">
        <v>24126</v>
      </c>
      <c r="DG3692" t="s">
        <v>137</v>
      </c>
      <c r="DH3692" t="s">
        <v>137</v>
      </c>
      <c r="DI3692" t="s">
        <v>137</v>
      </c>
      <c r="DJ3692" t="s">
        <v>137</v>
      </c>
      <c r="DK3692">
        <v>0</v>
      </c>
      <c r="DL3692" t="s">
        <v>209</v>
      </c>
      <c r="DM3692" t="s">
        <v>137</v>
      </c>
      <c r="DN3692" t="s">
        <v>137</v>
      </c>
      <c r="DO3692" s="1">
        <v>45587.430555555555</v>
      </c>
      <c r="DP3692" s="1"/>
      <c r="DQ3692" t="s">
        <v>150</v>
      </c>
      <c r="DR3692" t="s">
        <v>151</v>
      </c>
      <c r="DS3692" t="s">
        <v>152</v>
      </c>
      <c r="DT3692" t="s">
        <v>137</v>
      </c>
      <c r="DU3692" t="s">
        <v>137</v>
      </c>
      <c r="DV3692" t="s">
        <v>137</v>
      </c>
      <c r="DW3692" t="s">
        <v>137</v>
      </c>
      <c r="DX3692" t="s">
        <v>24127</v>
      </c>
      <c r="DY3692" t="s">
        <v>137</v>
      </c>
      <c r="DZ3692" t="s">
        <v>148</v>
      </c>
      <c r="EA3692" t="b">
        <v>0</v>
      </c>
      <c r="EB3692" t="s">
        <v>137</v>
      </c>
    </row>
    <row r="3693" spans="1:132" x14ac:dyDescent="0.25">
      <c r="A3693">
        <v>143104166</v>
      </c>
      <c r="B3693">
        <v>8351</v>
      </c>
      <c r="C3693" t="s">
        <v>192</v>
      </c>
      <c r="D3693" t="s">
        <v>474</v>
      </c>
      <c r="E3693" t="s">
        <v>134</v>
      </c>
      <c r="F3693" t="s">
        <v>135</v>
      </c>
      <c r="G3693" t="s">
        <v>163</v>
      </c>
      <c r="H3693" t="s">
        <v>137</v>
      </c>
      <c r="I3693" t="s">
        <v>475</v>
      </c>
      <c r="J3693" t="s">
        <v>150</v>
      </c>
      <c r="K3693" t="s">
        <v>151</v>
      </c>
      <c r="L3693" t="s">
        <v>152</v>
      </c>
      <c r="M3693" t="s">
        <v>137</v>
      </c>
      <c r="N3693" t="s">
        <v>7333</v>
      </c>
      <c r="O3693" t="s">
        <v>7333</v>
      </c>
      <c r="P3693" s="1">
        <v>45581</v>
      </c>
      <c r="Q3693" s="1">
        <v>45581.618055555555</v>
      </c>
      <c r="R3693" s="1">
        <v>45581.618055555555</v>
      </c>
      <c r="S3693" s="1">
        <v>45582.675000000003</v>
      </c>
      <c r="T3693" s="1">
        <v>45582.675000000003</v>
      </c>
      <c r="U3693" t="s">
        <v>7334</v>
      </c>
      <c r="V3693" t="s">
        <v>137</v>
      </c>
      <c r="W3693" t="s">
        <v>137</v>
      </c>
      <c r="X3693" t="s">
        <v>176</v>
      </c>
      <c r="Y3693" t="s">
        <v>370</v>
      </c>
      <c r="Z3693" t="s">
        <v>137</v>
      </c>
      <c r="AA3693" t="s">
        <v>2329</v>
      </c>
      <c r="AB3693" t="s">
        <v>137</v>
      </c>
      <c r="AC3693" t="s">
        <v>137</v>
      </c>
      <c r="AD3693" s="2"/>
      <c r="AE3693" t="s">
        <v>137</v>
      </c>
      <c r="AF3693" t="s">
        <v>137</v>
      </c>
      <c r="AG3693" t="s">
        <v>137</v>
      </c>
      <c r="AH3693" t="s">
        <v>137</v>
      </c>
      <c r="AI3693" t="s">
        <v>137</v>
      </c>
      <c r="AJ3693" t="s">
        <v>137</v>
      </c>
      <c r="AK3693" t="s">
        <v>137</v>
      </c>
      <c r="AL3693" s="2"/>
      <c r="AM3693" t="s">
        <v>137</v>
      </c>
      <c r="AN3693" t="s">
        <v>137</v>
      </c>
      <c r="AO3693" t="s">
        <v>137</v>
      </c>
      <c r="AP3693" t="s">
        <v>137</v>
      </c>
      <c r="AQ3693" t="s">
        <v>137</v>
      </c>
      <c r="AR3693" t="s">
        <v>137</v>
      </c>
      <c r="AS3693" t="s">
        <v>137</v>
      </c>
      <c r="AT3693" t="s">
        <v>137</v>
      </c>
      <c r="AU3693" t="s">
        <v>137</v>
      </c>
      <c r="AV3693" t="s">
        <v>24128</v>
      </c>
      <c r="AW3693" t="s">
        <v>137</v>
      </c>
      <c r="AX3693" t="s">
        <v>137</v>
      </c>
      <c r="AY3693" t="s">
        <v>137</v>
      </c>
      <c r="AZ3693" t="s">
        <v>137</v>
      </c>
      <c r="BA3693" t="s">
        <v>137</v>
      </c>
      <c r="BB3693" t="s">
        <v>137</v>
      </c>
      <c r="BC3693" t="s">
        <v>137</v>
      </c>
      <c r="BD3693" t="s">
        <v>137</v>
      </c>
      <c r="BE3693" t="s">
        <v>137</v>
      </c>
      <c r="BF3693" t="s">
        <v>137</v>
      </c>
      <c r="BG3693" t="s">
        <v>137</v>
      </c>
      <c r="BH3693" t="s">
        <v>137</v>
      </c>
      <c r="BI3693" t="s">
        <v>137</v>
      </c>
      <c r="BJ3693" t="s">
        <v>137</v>
      </c>
      <c r="BK3693" t="s">
        <v>137</v>
      </c>
      <c r="BL3693" t="s">
        <v>137</v>
      </c>
      <c r="BM3693" t="s">
        <v>137</v>
      </c>
      <c r="BN3693" t="s">
        <v>137</v>
      </c>
      <c r="BO3693" t="s">
        <v>137</v>
      </c>
      <c r="BP3693" t="s">
        <v>137</v>
      </c>
      <c r="BQ3693" t="s">
        <v>137</v>
      </c>
      <c r="BR3693" t="s">
        <v>137</v>
      </c>
      <c r="BS3693" t="s">
        <v>137</v>
      </c>
      <c r="BT3693" t="s">
        <v>137</v>
      </c>
      <c r="BU3693" t="s">
        <v>137</v>
      </c>
      <c r="BW3693" t="s">
        <v>137</v>
      </c>
      <c r="BX3693" t="s">
        <v>137</v>
      </c>
      <c r="BY3693" t="s">
        <v>137</v>
      </c>
      <c r="BZ3693" t="s">
        <v>137</v>
      </c>
      <c r="CA3693" t="s">
        <v>137</v>
      </c>
      <c r="CB3693" t="s">
        <v>137</v>
      </c>
      <c r="CC3693" t="s">
        <v>137</v>
      </c>
      <c r="CD3693" t="s">
        <v>137</v>
      </c>
      <c r="CE3693" t="s">
        <v>137</v>
      </c>
      <c r="CF3693" t="s">
        <v>137</v>
      </c>
      <c r="CG3693" t="s">
        <v>137</v>
      </c>
      <c r="CH3693" t="s">
        <v>137</v>
      </c>
      <c r="CI3693" t="s">
        <v>137</v>
      </c>
      <c r="CJ3693" t="s">
        <v>137</v>
      </c>
      <c r="CK3693" t="s">
        <v>137</v>
      </c>
      <c r="CL3693" t="s">
        <v>137</v>
      </c>
      <c r="CM3693" t="s">
        <v>137</v>
      </c>
      <c r="CN3693" t="s">
        <v>137</v>
      </c>
      <c r="CO3693" t="s">
        <v>137</v>
      </c>
      <c r="CP3693" t="s">
        <v>137</v>
      </c>
      <c r="CQ3693" s="1">
        <v>45582.675000000003</v>
      </c>
      <c r="CR3693" s="1">
        <v>45582.675000000003</v>
      </c>
      <c r="CS3693" s="1">
        <v>45582.675000000003</v>
      </c>
      <c r="CT3693" t="s">
        <v>24129</v>
      </c>
      <c r="CU3693" t="s">
        <v>24130</v>
      </c>
      <c r="CV3693" t="s">
        <v>24131</v>
      </c>
      <c r="CW3693" t="s">
        <v>24132</v>
      </c>
      <c r="CX3693" s="3"/>
      <c r="CY3693" s="3"/>
      <c r="CZ3693">
        <v>1</v>
      </c>
      <c r="DA3693" t="s">
        <v>24133</v>
      </c>
      <c r="DB3693" t="s">
        <v>137</v>
      </c>
      <c r="DC3693" t="s">
        <v>137</v>
      </c>
      <c r="DD3693" t="s">
        <v>137</v>
      </c>
      <c r="DE3693" t="s">
        <v>137</v>
      </c>
      <c r="DF3693" t="s">
        <v>24134</v>
      </c>
      <c r="DG3693" t="s">
        <v>137</v>
      </c>
      <c r="DH3693" t="s">
        <v>137</v>
      </c>
      <c r="DI3693" t="s">
        <v>137</v>
      </c>
      <c r="DJ3693" t="s">
        <v>137</v>
      </c>
      <c r="DK3693">
        <v>0</v>
      </c>
      <c r="DL3693" t="s">
        <v>209</v>
      </c>
      <c r="DM3693" t="s">
        <v>137</v>
      </c>
      <c r="DN3693" t="s">
        <v>137</v>
      </c>
      <c r="DO3693" s="1">
        <v>45582.675000000003</v>
      </c>
      <c r="DP3693" s="1"/>
      <c r="DQ3693" t="s">
        <v>150</v>
      </c>
      <c r="DR3693" t="s">
        <v>151</v>
      </c>
      <c r="DS3693" t="s">
        <v>152</v>
      </c>
      <c r="DT3693" t="s">
        <v>137</v>
      </c>
      <c r="DU3693" t="s">
        <v>137</v>
      </c>
      <c r="DV3693" t="s">
        <v>140</v>
      </c>
      <c r="DW3693" t="s">
        <v>137</v>
      </c>
      <c r="DX3693" t="s">
        <v>24135</v>
      </c>
      <c r="DY3693" t="s">
        <v>137</v>
      </c>
      <c r="DZ3693" t="s">
        <v>148</v>
      </c>
      <c r="EA3693" t="b">
        <v>0</v>
      </c>
      <c r="EB3693" t="s">
        <v>137</v>
      </c>
    </row>
    <row r="3694" spans="1:132" x14ac:dyDescent="0.25">
      <c r="A3694">
        <v>143102379</v>
      </c>
      <c r="B3694">
        <v>8350</v>
      </c>
      <c r="C3694" t="s">
        <v>192</v>
      </c>
      <c r="D3694" t="s">
        <v>133</v>
      </c>
      <c r="E3694" t="s">
        <v>134</v>
      </c>
      <c r="F3694" t="s">
        <v>135</v>
      </c>
      <c r="G3694" t="s">
        <v>136</v>
      </c>
      <c r="H3694" t="s">
        <v>137</v>
      </c>
      <c r="I3694" t="s">
        <v>138</v>
      </c>
      <c r="J3694" t="s">
        <v>150</v>
      </c>
      <c r="K3694" t="s">
        <v>151</v>
      </c>
      <c r="L3694" t="s">
        <v>152</v>
      </c>
      <c r="M3694" t="s">
        <v>137</v>
      </c>
      <c r="N3694" t="s">
        <v>4676</v>
      </c>
      <c r="O3694" t="s">
        <v>4676</v>
      </c>
      <c r="P3694" s="1"/>
      <c r="Q3694" s="1">
        <v>45581.606944444444</v>
      </c>
      <c r="R3694" s="1">
        <v>45581.606944444444</v>
      </c>
      <c r="S3694" s="1">
        <v>45595.630555555559</v>
      </c>
      <c r="T3694" s="1">
        <v>45595.630555555559</v>
      </c>
      <c r="U3694" t="s">
        <v>5307</v>
      </c>
      <c r="V3694" t="s">
        <v>137</v>
      </c>
      <c r="W3694" t="s">
        <v>137</v>
      </c>
      <c r="X3694" t="s">
        <v>176</v>
      </c>
      <c r="Y3694" t="s">
        <v>137</v>
      </c>
      <c r="Z3694" t="s">
        <v>137</v>
      </c>
      <c r="AA3694" t="s">
        <v>137</v>
      </c>
      <c r="AB3694" t="s">
        <v>137</v>
      </c>
      <c r="AC3694" t="s">
        <v>137</v>
      </c>
      <c r="AD3694" s="2"/>
      <c r="AE3694" t="s">
        <v>137</v>
      </c>
      <c r="AF3694" t="s">
        <v>137</v>
      </c>
      <c r="AG3694" t="s">
        <v>137</v>
      </c>
      <c r="AH3694" t="s">
        <v>137</v>
      </c>
      <c r="AI3694" t="s">
        <v>137</v>
      </c>
      <c r="AJ3694" t="s">
        <v>137</v>
      </c>
      <c r="AK3694" t="s">
        <v>137</v>
      </c>
      <c r="AL3694" s="2"/>
      <c r="AM3694" t="s">
        <v>137</v>
      </c>
      <c r="AN3694" t="s">
        <v>137</v>
      </c>
      <c r="AO3694" t="s">
        <v>137</v>
      </c>
      <c r="AP3694" t="s">
        <v>137</v>
      </c>
      <c r="AQ3694" t="s">
        <v>137</v>
      </c>
      <c r="AR3694" t="s">
        <v>137</v>
      </c>
      <c r="AS3694" t="s">
        <v>137</v>
      </c>
      <c r="AT3694" t="s">
        <v>137</v>
      </c>
      <c r="AU3694" t="s">
        <v>137</v>
      </c>
      <c r="AV3694" t="s">
        <v>137</v>
      </c>
      <c r="AW3694" t="s">
        <v>137</v>
      </c>
      <c r="AX3694" t="s">
        <v>137</v>
      </c>
      <c r="AY3694" t="s">
        <v>137</v>
      </c>
      <c r="AZ3694" t="s">
        <v>137</v>
      </c>
      <c r="BA3694" t="s">
        <v>137</v>
      </c>
      <c r="BB3694" t="s">
        <v>137</v>
      </c>
      <c r="BC3694" t="s">
        <v>137</v>
      </c>
      <c r="BD3694" t="s">
        <v>137</v>
      </c>
      <c r="BE3694" t="s">
        <v>137</v>
      </c>
      <c r="BF3694" t="s">
        <v>137</v>
      </c>
      <c r="BG3694" t="s">
        <v>137</v>
      </c>
      <c r="BH3694" t="s">
        <v>137</v>
      </c>
      <c r="BI3694" t="s">
        <v>137</v>
      </c>
      <c r="BJ3694" t="s">
        <v>137</v>
      </c>
      <c r="BK3694" t="s">
        <v>137</v>
      </c>
      <c r="BL3694" t="s">
        <v>137</v>
      </c>
      <c r="BM3694" t="s">
        <v>137</v>
      </c>
      <c r="BN3694" t="s">
        <v>137</v>
      </c>
      <c r="BO3694" t="s">
        <v>137</v>
      </c>
      <c r="BP3694" t="s">
        <v>24136</v>
      </c>
      <c r="BQ3694" t="s">
        <v>137</v>
      </c>
      <c r="BR3694" t="s">
        <v>137</v>
      </c>
      <c r="BS3694" t="s">
        <v>137</v>
      </c>
      <c r="BT3694" t="s">
        <v>137</v>
      </c>
      <c r="BU3694" t="s">
        <v>137</v>
      </c>
      <c r="BW3694" t="s">
        <v>137</v>
      </c>
      <c r="BX3694" t="s">
        <v>137</v>
      </c>
      <c r="BY3694" t="s">
        <v>137</v>
      </c>
      <c r="BZ3694" t="s">
        <v>137</v>
      </c>
      <c r="CA3694" t="s">
        <v>137</v>
      </c>
      <c r="CB3694" t="s">
        <v>137</v>
      </c>
      <c r="CC3694" t="s">
        <v>137</v>
      </c>
      <c r="CD3694" t="s">
        <v>137</v>
      </c>
      <c r="CE3694" t="s">
        <v>137</v>
      </c>
      <c r="CF3694" t="s">
        <v>137</v>
      </c>
      <c r="CG3694" t="s">
        <v>137</v>
      </c>
      <c r="CH3694" t="s">
        <v>137</v>
      </c>
      <c r="CI3694" t="s">
        <v>137</v>
      </c>
      <c r="CJ3694" t="s">
        <v>137</v>
      </c>
      <c r="CK3694" t="s">
        <v>137</v>
      </c>
      <c r="CL3694" t="s">
        <v>137</v>
      </c>
      <c r="CM3694" t="s">
        <v>137</v>
      </c>
      <c r="CN3694" t="s">
        <v>137</v>
      </c>
      <c r="CO3694" t="s">
        <v>137</v>
      </c>
      <c r="CP3694" t="s">
        <v>137</v>
      </c>
      <c r="CQ3694" s="1">
        <v>45595.630555555559</v>
      </c>
      <c r="CR3694" s="1">
        <v>45595.630555555559</v>
      </c>
      <c r="CS3694" s="1">
        <v>45595.630555555559</v>
      </c>
      <c r="CT3694" t="s">
        <v>24137</v>
      </c>
      <c r="CU3694" t="s">
        <v>24138</v>
      </c>
      <c r="CV3694" t="s">
        <v>24139</v>
      </c>
      <c r="CW3694" t="s">
        <v>24140</v>
      </c>
      <c r="CX3694" s="3"/>
      <c r="CY3694" s="3"/>
      <c r="CZ3694">
        <v>2</v>
      </c>
      <c r="DA3694" t="s">
        <v>24141</v>
      </c>
      <c r="DB3694" t="s">
        <v>137</v>
      </c>
      <c r="DC3694" t="s">
        <v>137</v>
      </c>
      <c r="DD3694" t="s">
        <v>137</v>
      </c>
      <c r="DE3694" t="s">
        <v>137</v>
      </c>
      <c r="DF3694" t="s">
        <v>24142</v>
      </c>
      <c r="DG3694" t="s">
        <v>900</v>
      </c>
      <c r="DH3694" t="s">
        <v>1151</v>
      </c>
      <c r="DI3694" t="s">
        <v>137</v>
      </c>
      <c r="DJ3694" t="s">
        <v>137</v>
      </c>
      <c r="DK3694">
        <v>0</v>
      </c>
      <c r="DL3694" t="s">
        <v>209</v>
      </c>
      <c r="DM3694" t="s">
        <v>137</v>
      </c>
      <c r="DN3694" t="s">
        <v>137</v>
      </c>
      <c r="DO3694" s="1">
        <v>45595.630555555559</v>
      </c>
      <c r="DP3694" s="1"/>
      <c r="DQ3694" t="s">
        <v>150</v>
      </c>
      <c r="DR3694" t="s">
        <v>151</v>
      </c>
      <c r="DS3694" t="s">
        <v>152</v>
      </c>
      <c r="DT3694" t="s">
        <v>137</v>
      </c>
      <c r="DU3694" t="s">
        <v>137</v>
      </c>
      <c r="DV3694" t="s">
        <v>137</v>
      </c>
      <c r="DW3694" t="s">
        <v>137</v>
      </c>
      <c r="DX3694" t="s">
        <v>137</v>
      </c>
      <c r="DY3694" t="s">
        <v>137</v>
      </c>
      <c r="DZ3694" t="s">
        <v>148</v>
      </c>
      <c r="EA3694" t="b">
        <v>0</v>
      </c>
      <c r="EB3694" t="s">
        <v>137</v>
      </c>
    </row>
    <row r="3695" spans="1:132" x14ac:dyDescent="0.25">
      <c r="A3695">
        <v>143101418</v>
      </c>
      <c r="B3695">
        <v>8349</v>
      </c>
      <c r="C3695" t="s">
        <v>192</v>
      </c>
      <c r="D3695" t="s">
        <v>24143</v>
      </c>
      <c r="E3695" t="s">
        <v>134</v>
      </c>
      <c r="F3695" t="s">
        <v>162</v>
      </c>
      <c r="G3695" t="s">
        <v>163</v>
      </c>
      <c r="H3695" t="s">
        <v>137</v>
      </c>
      <c r="I3695" t="s">
        <v>24144</v>
      </c>
      <c r="J3695" t="s">
        <v>150</v>
      </c>
      <c r="K3695" t="s">
        <v>151</v>
      </c>
      <c r="L3695" t="s">
        <v>152</v>
      </c>
      <c r="M3695" t="s">
        <v>137</v>
      </c>
      <c r="N3695" t="s">
        <v>295</v>
      </c>
      <c r="O3695" t="s">
        <v>295</v>
      </c>
      <c r="P3695" s="1"/>
      <c r="Q3695" s="1">
        <v>45581.599999999999</v>
      </c>
      <c r="R3695" s="1">
        <v>45581.599999999999</v>
      </c>
      <c r="S3695" s="1">
        <v>45581.617361111108</v>
      </c>
      <c r="T3695" s="1">
        <v>45581.617361111108</v>
      </c>
      <c r="U3695" t="s">
        <v>342</v>
      </c>
      <c r="V3695" t="s">
        <v>137</v>
      </c>
      <c r="W3695" t="s">
        <v>137</v>
      </c>
      <c r="X3695" t="s">
        <v>176</v>
      </c>
      <c r="Y3695" t="s">
        <v>199</v>
      </c>
      <c r="Z3695" t="s">
        <v>137</v>
      </c>
      <c r="AA3695" t="s">
        <v>137</v>
      </c>
      <c r="AB3695" t="s">
        <v>137</v>
      </c>
      <c r="AC3695" t="s">
        <v>137</v>
      </c>
      <c r="AD3695" s="2"/>
      <c r="AE3695" t="s">
        <v>137</v>
      </c>
      <c r="AF3695" t="s">
        <v>137</v>
      </c>
      <c r="AG3695" t="s">
        <v>137</v>
      </c>
      <c r="AH3695" t="s">
        <v>137</v>
      </c>
      <c r="AI3695" t="s">
        <v>137</v>
      </c>
      <c r="AJ3695" t="s">
        <v>137</v>
      </c>
      <c r="AK3695" t="s">
        <v>137</v>
      </c>
      <c r="AL3695" s="2"/>
      <c r="AM3695" t="s">
        <v>137</v>
      </c>
      <c r="AN3695" t="s">
        <v>137</v>
      </c>
      <c r="AO3695" t="s">
        <v>137</v>
      </c>
      <c r="AP3695" t="s">
        <v>137</v>
      </c>
      <c r="AQ3695" t="s">
        <v>137</v>
      </c>
      <c r="AR3695" t="s">
        <v>137</v>
      </c>
      <c r="AS3695" t="s">
        <v>137</v>
      </c>
      <c r="AT3695" t="s">
        <v>137</v>
      </c>
      <c r="AU3695" t="s">
        <v>137</v>
      </c>
      <c r="AV3695" t="s">
        <v>137</v>
      </c>
      <c r="AW3695" t="s">
        <v>137</v>
      </c>
      <c r="AX3695" t="s">
        <v>137</v>
      </c>
      <c r="AY3695" t="s">
        <v>137</v>
      </c>
      <c r="AZ3695" t="s">
        <v>137</v>
      </c>
      <c r="BA3695" t="s">
        <v>137</v>
      </c>
      <c r="BB3695" t="s">
        <v>137</v>
      </c>
      <c r="BC3695" t="s">
        <v>137</v>
      </c>
      <c r="BD3695" t="s">
        <v>137</v>
      </c>
      <c r="BE3695" t="s">
        <v>137</v>
      </c>
      <c r="BF3695" t="s">
        <v>137</v>
      </c>
      <c r="BG3695" t="s">
        <v>137</v>
      </c>
      <c r="BH3695" t="s">
        <v>137</v>
      </c>
      <c r="BI3695" t="s">
        <v>137</v>
      </c>
      <c r="BJ3695" t="s">
        <v>137</v>
      </c>
      <c r="BK3695" t="s">
        <v>137</v>
      </c>
      <c r="BL3695" t="s">
        <v>137</v>
      </c>
      <c r="BM3695" t="s">
        <v>137</v>
      </c>
      <c r="BN3695" t="s">
        <v>137</v>
      </c>
      <c r="BO3695" t="s">
        <v>137</v>
      </c>
      <c r="BP3695" t="s">
        <v>137</v>
      </c>
      <c r="BQ3695" t="s">
        <v>137</v>
      </c>
      <c r="BR3695" t="s">
        <v>137</v>
      </c>
      <c r="BS3695" t="s">
        <v>137</v>
      </c>
      <c r="BT3695" t="s">
        <v>137</v>
      </c>
      <c r="BU3695" t="s">
        <v>137</v>
      </c>
      <c r="BW3695" t="s">
        <v>137</v>
      </c>
      <c r="BX3695" t="s">
        <v>137</v>
      </c>
      <c r="BY3695" t="s">
        <v>137</v>
      </c>
      <c r="BZ3695" t="s">
        <v>137</v>
      </c>
      <c r="CA3695" t="s">
        <v>137</v>
      </c>
      <c r="CB3695" t="s">
        <v>137</v>
      </c>
      <c r="CC3695" t="s">
        <v>137</v>
      </c>
      <c r="CD3695" t="s">
        <v>137</v>
      </c>
      <c r="CE3695" t="s">
        <v>137</v>
      </c>
      <c r="CF3695" t="s">
        <v>137</v>
      </c>
      <c r="CG3695" t="s">
        <v>137</v>
      </c>
      <c r="CH3695" t="s">
        <v>137</v>
      </c>
      <c r="CI3695" t="s">
        <v>137</v>
      </c>
      <c r="CJ3695" t="s">
        <v>137</v>
      </c>
      <c r="CK3695" t="s">
        <v>137</v>
      </c>
      <c r="CL3695" t="s">
        <v>137</v>
      </c>
      <c r="CM3695" t="s">
        <v>137</v>
      </c>
      <c r="CN3695" t="s">
        <v>137</v>
      </c>
      <c r="CO3695" t="s">
        <v>137</v>
      </c>
      <c r="CP3695" t="s">
        <v>137</v>
      </c>
      <c r="CQ3695" s="1">
        <v>45581.617361111108</v>
      </c>
      <c r="CR3695" s="1">
        <v>45581.617361111108</v>
      </c>
      <c r="CS3695" s="1">
        <v>45581.617361111108</v>
      </c>
      <c r="CT3695" t="s">
        <v>620</v>
      </c>
      <c r="CU3695" t="s">
        <v>620</v>
      </c>
      <c r="CV3695" t="s">
        <v>24145</v>
      </c>
      <c r="CW3695" t="s">
        <v>24145</v>
      </c>
      <c r="CX3695" s="3"/>
      <c r="CY3695" s="3"/>
      <c r="CZ3695">
        <v>1</v>
      </c>
      <c r="DA3695" t="s">
        <v>137</v>
      </c>
      <c r="DB3695" t="s">
        <v>137</v>
      </c>
      <c r="DC3695" t="s">
        <v>137</v>
      </c>
      <c r="DD3695" t="s">
        <v>137</v>
      </c>
      <c r="DE3695" t="s">
        <v>137</v>
      </c>
      <c r="DF3695" t="s">
        <v>24146</v>
      </c>
      <c r="DG3695" t="s">
        <v>137</v>
      </c>
      <c r="DH3695" t="s">
        <v>137</v>
      </c>
      <c r="DI3695" t="s">
        <v>137</v>
      </c>
      <c r="DJ3695" t="s">
        <v>137</v>
      </c>
      <c r="DK3695">
        <v>0</v>
      </c>
      <c r="DL3695" t="s">
        <v>209</v>
      </c>
      <c r="DM3695" t="s">
        <v>137</v>
      </c>
      <c r="DN3695" t="s">
        <v>137</v>
      </c>
      <c r="DO3695" s="1">
        <v>45581.617361111108</v>
      </c>
      <c r="DP3695" s="1"/>
      <c r="DQ3695" t="s">
        <v>150</v>
      </c>
      <c r="DR3695" t="s">
        <v>151</v>
      </c>
      <c r="DS3695" t="s">
        <v>152</v>
      </c>
      <c r="DT3695" t="s">
        <v>137</v>
      </c>
      <c r="DU3695" t="s">
        <v>137</v>
      </c>
      <c r="DV3695" t="s">
        <v>137</v>
      </c>
      <c r="DW3695" t="s">
        <v>137</v>
      </c>
      <c r="DX3695" t="s">
        <v>24147</v>
      </c>
      <c r="DY3695" t="s">
        <v>137</v>
      </c>
      <c r="DZ3695" t="s">
        <v>168</v>
      </c>
      <c r="EA3695" t="b">
        <v>0</v>
      </c>
      <c r="EB3695" t="s">
        <v>137</v>
      </c>
    </row>
    <row r="3696" spans="1:132" x14ac:dyDescent="0.25">
      <c r="A3696">
        <v>143100457</v>
      </c>
      <c r="B3696">
        <v>8348</v>
      </c>
      <c r="C3696" t="s">
        <v>192</v>
      </c>
      <c r="D3696" t="s">
        <v>133</v>
      </c>
      <c r="E3696" t="s">
        <v>134</v>
      </c>
      <c r="F3696" t="s">
        <v>135</v>
      </c>
      <c r="G3696" t="s">
        <v>136</v>
      </c>
      <c r="H3696" t="s">
        <v>137</v>
      </c>
      <c r="I3696" t="s">
        <v>138</v>
      </c>
      <c r="J3696" t="s">
        <v>150</v>
      </c>
      <c r="K3696" t="s">
        <v>151</v>
      </c>
      <c r="L3696" t="s">
        <v>152</v>
      </c>
      <c r="M3696" t="s">
        <v>137</v>
      </c>
      <c r="N3696" t="s">
        <v>1264</v>
      </c>
      <c r="O3696" t="s">
        <v>1264</v>
      </c>
      <c r="P3696" s="1">
        <v>45581</v>
      </c>
      <c r="Q3696" s="1">
        <v>45581.59375</v>
      </c>
      <c r="R3696" s="1">
        <v>45581.59375</v>
      </c>
      <c r="S3696" s="1">
        <v>45581.617361111108</v>
      </c>
      <c r="T3696" s="1">
        <v>45581.617361111108</v>
      </c>
      <c r="U3696" t="s">
        <v>812</v>
      </c>
      <c r="V3696" t="s">
        <v>137</v>
      </c>
      <c r="W3696" t="s">
        <v>137</v>
      </c>
      <c r="X3696" t="s">
        <v>454</v>
      </c>
      <c r="Y3696" t="s">
        <v>813</v>
      </c>
      <c r="Z3696" t="s">
        <v>137</v>
      </c>
      <c r="AA3696" t="s">
        <v>137</v>
      </c>
      <c r="AB3696" t="s">
        <v>137</v>
      </c>
      <c r="AC3696" t="s">
        <v>137</v>
      </c>
      <c r="AD3696" s="2"/>
      <c r="AE3696" t="s">
        <v>137</v>
      </c>
      <c r="AF3696" t="s">
        <v>137</v>
      </c>
      <c r="AG3696" t="s">
        <v>137</v>
      </c>
      <c r="AH3696" t="s">
        <v>137</v>
      </c>
      <c r="AI3696" t="s">
        <v>137</v>
      </c>
      <c r="AJ3696" t="s">
        <v>137</v>
      </c>
      <c r="AK3696" t="s">
        <v>137</v>
      </c>
      <c r="AL3696" s="2"/>
      <c r="AM3696" t="s">
        <v>137</v>
      </c>
      <c r="AN3696" t="s">
        <v>137</v>
      </c>
      <c r="AO3696" t="s">
        <v>137</v>
      </c>
      <c r="AP3696" t="s">
        <v>137</v>
      </c>
      <c r="AQ3696" t="s">
        <v>137</v>
      </c>
      <c r="AR3696" t="s">
        <v>137</v>
      </c>
      <c r="AS3696" t="s">
        <v>137</v>
      </c>
      <c r="AT3696" t="s">
        <v>137</v>
      </c>
      <c r="AU3696" t="s">
        <v>137</v>
      </c>
      <c r="AV3696" t="s">
        <v>137</v>
      </c>
      <c r="AW3696" t="s">
        <v>137</v>
      </c>
      <c r="AX3696" t="s">
        <v>137</v>
      </c>
      <c r="AY3696" t="s">
        <v>137</v>
      </c>
      <c r="AZ3696" t="s">
        <v>137</v>
      </c>
      <c r="BA3696" t="s">
        <v>137</v>
      </c>
      <c r="BB3696" t="s">
        <v>137</v>
      </c>
      <c r="BC3696" t="s">
        <v>137</v>
      </c>
      <c r="BD3696" t="s">
        <v>137</v>
      </c>
      <c r="BE3696" t="s">
        <v>137</v>
      </c>
      <c r="BF3696" t="s">
        <v>137</v>
      </c>
      <c r="BG3696" t="s">
        <v>137</v>
      </c>
      <c r="BH3696" t="s">
        <v>137</v>
      </c>
      <c r="BI3696" t="s">
        <v>137</v>
      </c>
      <c r="BJ3696" t="s">
        <v>137</v>
      </c>
      <c r="BK3696" t="s">
        <v>137</v>
      </c>
      <c r="BL3696" t="s">
        <v>137</v>
      </c>
      <c r="BM3696" t="s">
        <v>137</v>
      </c>
      <c r="BN3696" t="s">
        <v>137</v>
      </c>
      <c r="BO3696" t="s">
        <v>137</v>
      </c>
      <c r="BP3696" t="s">
        <v>24148</v>
      </c>
      <c r="BQ3696" t="s">
        <v>137</v>
      </c>
      <c r="BR3696" t="s">
        <v>137</v>
      </c>
      <c r="BS3696" t="s">
        <v>137</v>
      </c>
      <c r="BT3696" t="s">
        <v>137</v>
      </c>
      <c r="BU3696" t="s">
        <v>137</v>
      </c>
      <c r="BW3696" t="s">
        <v>137</v>
      </c>
      <c r="BX3696" t="s">
        <v>137</v>
      </c>
      <c r="BY3696" t="s">
        <v>137</v>
      </c>
      <c r="BZ3696" t="s">
        <v>137</v>
      </c>
      <c r="CA3696" t="s">
        <v>137</v>
      </c>
      <c r="CB3696" t="s">
        <v>137</v>
      </c>
      <c r="CC3696" t="s">
        <v>137</v>
      </c>
      <c r="CD3696" t="s">
        <v>137</v>
      </c>
      <c r="CE3696" t="s">
        <v>137</v>
      </c>
      <c r="CF3696" t="s">
        <v>137</v>
      </c>
      <c r="CG3696" t="s">
        <v>137</v>
      </c>
      <c r="CH3696" t="s">
        <v>137</v>
      </c>
      <c r="CI3696" t="s">
        <v>137</v>
      </c>
      <c r="CJ3696" t="s">
        <v>137</v>
      </c>
      <c r="CK3696" t="s">
        <v>137</v>
      </c>
      <c r="CL3696" t="s">
        <v>137</v>
      </c>
      <c r="CM3696" t="s">
        <v>137</v>
      </c>
      <c r="CN3696" t="s">
        <v>137</v>
      </c>
      <c r="CO3696" t="s">
        <v>137</v>
      </c>
      <c r="CP3696" t="s">
        <v>137</v>
      </c>
      <c r="CQ3696" s="1">
        <v>45581.617361111108</v>
      </c>
      <c r="CR3696" s="1">
        <v>45581.617361111108</v>
      </c>
      <c r="CS3696" s="1">
        <v>45581.617361111108</v>
      </c>
      <c r="CT3696" t="s">
        <v>24149</v>
      </c>
      <c r="CU3696" t="s">
        <v>24149</v>
      </c>
      <c r="CV3696" t="s">
        <v>24150</v>
      </c>
      <c r="CW3696" t="s">
        <v>24150</v>
      </c>
      <c r="CX3696" s="3"/>
      <c r="CY3696" s="3"/>
      <c r="CZ3696">
        <v>1</v>
      </c>
      <c r="DA3696" t="s">
        <v>24151</v>
      </c>
      <c r="DB3696" t="s">
        <v>137</v>
      </c>
      <c r="DC3696" t="s">
        <v>137</v>
      </c>
      <c r="DD3696" t="s">
        <v>137</v>
      </c>
      <c r="DE3696" t="s">
        <v>137</v>
      </c>
      <c r="DF3696" t="s">
        <v>24152</v>
      </c>
      <c r="DG3696" t="s">
        <v>137</v>
      </c>
      <c r="DH3696" t="s">
        <v>137</v>
      </c>
      <c r="DI3696" t="s">
        <v>137</v>
      </c>
      <c r="DJ3696" t="s">
        <v>137</v>
      </c>
      <c r="DK3696">
        <v>0</v>
      </c>
      <c r="DL3696" t="s">
        <v>209</v>
      </c>
      <c r="DM3696" t="s">
        <v>137</v>
      </c>
      <c r="DN3696" t="s">
        <v>137</v>
      </c>
      <c r="DO3696" s="1">
        <v>45581.617361111108</v>
      </c>
      <c r="DP3696" s="1"/>
      <c r="DQ3696" t="s">
        <v>150</v>
      </c>
      <c r="DR3696" t="s">
        <v>151</v>
      </c>
      <c r="DS3696" t="s">
        <v>152</v>
      </c>
      <c r="DT3696" t="s">
        <v>24153</v>
      </c>
      <c r="DU3696" t="s">
        <v>137</v>
      </c>
      <c r="DV3696" t="s">
        <v>137</v>
      </c>
      <c r="DW3696" t="s">
        <v>137</v>
      </c>
      <c r="DX3696" t="s">
        <v>137</v>
      </c>
      <c r="DY3696" t="s">
        <v>137</v>
      </c>
      <c r="DZ3696" t="s">
        <v>148</v>
      </c>
      <c r="EA3696" t="b">
        <v>0</v>
      </c>
      <c r="EB3696" t="s">
        <v>137</v>
      </c>
    </row>
    <row r="3697" spans="1:132" x14ac:dyDescent="0.25">
      <c r="A3697">
        <v>143093270</v>
      </c>
      <c r="B3697">
        <v>8347</v>
      </c>
      <c r="C3697" t="s">
        <v>192</v>
      </c>
      <c r="D3697" t="s">
        <v>224</v>
      </c>
      <c r="E3697" t="s">
        <v>134</v>
      </c>
      <c r="F3697" t="s">
        <v>135</v>
      </c>
      <c r="G3697" t="s">
        <v>194</v>
      </c>
      <c r="H3697" t="s">
        <v>137</v>
      </c>
      <c r="I3697" t="s">
        <v>225</v>
      </c>
      <c r="J3697" t="s">
        <v>150</v>
      </c>
      <c r="K3697" t="s">
        <v>151</v>
      </c>
      <c r="L3697" t="s">
        <v>152</v>
      </c>
      <c r="M3697" t="s">
        <v>137</v>
      </c>
      <c r="N3697" t="s">
        <v>593</v>
      </c>
      <c r="O3697" t="s">
        <v>593</v>
      </c>
      <c r="P3697" s="1">
        <v>45590</v>
      </c>
      <c r="Q3697" s="1">
        <v>45581.547222222223</v>
      </c>
      <c r="R3697" s="1">
        <v>45581.547222222223</v>
      </c>
      <c r="S3697" s="1">
        <v>45595.690972222219</v>
      </c>
      <c r="T3697" s="1">
        <v>45595.690972222219</v>
      </c>
      <c r="U3697" t="s">
        <v>17084</v>
      </c>
      <c r="V3697" t="s">
        <v>137</v>
      </c>
      <c r="W3697" t="s">
        <v>137</v>
      </c>
      <c r="X3697" t="s">
        <v>176</v>
      </c>
      <c r="Y3697" t="s">
        <v>177</v>
      </c>
      <c r="Z3697" t="s">
        <v>137</v>
      </c>
      <c r="AA3697" t="s">
        <v>137</v>
      </c>
      <c r="AB3697" t="s">
        <v>137</v>
      </c>
      <c r="AC3697" t="s">
        <v>137</v>
      </c>
      <c r="AD3697" s="2"/>
      <c r="AE3697" t="s">
        <v>137</v>
      </c>
      <c r="AF3697" t="s">
        <v>137</v>
      </c>
      <c r="AG3697" t="s">
        <v>137</v>
      </c>
      <c r="AH3697" t="s">
        <v>137</v>
      </c>
      <c r="AI3697" t="s">
        <v>137</v>
      </c>
      <c r="AJ3697" t="s">
        <v>137</v>
      </c>
      <c r="AK3697" t="s">
        <v>137</v>
      </c>
      <c r="AL3697" s="2"/>
      <c r="AM3697" t="s">
        <v>137</v>
      </c>
      <c r="AN3697" t="s">
        <v>137</v>
      </c>
      <c r="AO3697" t="s">
        <v>137</v>
      </c>
      <c r="AP3697" t="s">
        <v>137</v>
      </c>
      <c r="AQ3697" t="s">
        <v>137</v>
      </c>
      <c r="AR3697" t="s">
        <v>137</v>
      </c>
      <c r="AS3697" t="s">
        <v>137</v>
      </c>
      <c r="AT3697" t="s">
        <v>137</v>
      </c>
      <c r="AU3697" t="s">
        <v>137</v>
      </c>
      <c r="AV3697" t="s">
        <v>24154</v>
      </c>
      <c r="AW3697" t="s">
        <v>7861</v>
      </c>
      <c r="AX3697" t="s">
        <v>24050</v>
      </c>
      <c r="AY3697" t="s">
        <v>137</v>
      </c>
      <c r="AZ3697" t="s">
        <v>137</v>
      </c>
      <c r="BA3697" t="s">
        <v>137</v>
      </c>
      <c r="BB3697" t="s">
        <v>137</v>
      </c>
      <c r="BC3697" t="s">
        <v>137</v>
      </c>
      <c r="BD3697" t="s">
        <v>137</v>
      </c>
      <c r="BE3697" t="s">
        <v>137</v>
      </c>
      <c r="BF3697" t="s">
        <v>137</v>
      </c>
      <c r="BG3697" t="s">
        <v>137</v>
      </c>
      <c r="BH3697" t="s">
        <v>137</v>
      </c>
      <c r="BI3697" t="s">
        <v>137</v>
      </c>
      <c r="BJ3697" t="s">
        <v>137</v>
      </c>
      <c r="BK3697" t="s">
        <v>137</v>
      </c>
      <c r="BL3697" t="s">
        <v>137</v>
      </c>
      <c r="BM3697" t="s">
        <v>137</v>
      </c>
      <c r="BN3697" t="s">
        <v>137</v>
      </c>
      <c r="BO3697" t="s">
        <v>137</v>
      </c>
      <c r="BP3697" t="s">
        <v>137</v>
      </c>
      <c r="BQ3697" t="s">
        <v>137</v>
      </c>
      <c r="BR3697" t="s">
        <v>137</v>
      </c>
      <c r="BS3697" t="s">
        <v>137</v>
      </c>
      <c r="BT3697" t="s">
        <v>137</v>
      </c>
      <c r="BU3697" t="s">
        <v>137</v>
      </c>
      <c r="BW3697" t="s">
        <v>137</v>
      </c>
      <c r="BX3697" t="s">
        <v>137</v>
      </c>
      <c r="BY3697" t="s">
        <v>137</v>
      </c>
      <c r="BZ3697" t="s">
        <v>137</v>
      </c>
      <c r="CA3697" t="s">
        <v>137</v>
      </c>
      <c r="CB3697" t="s">
        <v>137</v>
      </c>
      <c r="CC3697" t="s">
        <v>137</v>
      </c>
      <c r="CD3697" t="s">
        <v>137</v>
      </c>
      <c r="CE3697" t="s">
        <v>137</v>
      </c>
      <c r="CF3697" t="s">
        <v>137</v>
      </c>
      <c r="CG3697" t="s">
        <v>137</v>
      </c>
      <c r="CH3697" t="s">
        <v>137</v>
      </c>
      <c r="CI3697" t="s">
        <v>137</v>
      </c>
      <c r="CJ3697" t="s">
        <v>137</v>
      </c>
      <c r="CK3697" t="s">
        <v>137</v>
      </c>
      <c r="CL3697" t="s">
        <v>137</v>
      </c>
      <c r="CM3697" t="s">
        <v>137</v>
      </c>
      <c r="CN3697" t="s">
        <v>137</v>
      </c>
      <c r="CO3697" t="s">
        <v>137</v>
      </c>
      <c r="CP3697" t="s">
        <v>137</v>
      </c>
      <c r="CQ3697" s="1">
        <v>45595.690972222219</v>
      </c>
      <c r="CR3697" s="1">
        <v>45595.690972222219</v>
      </c>
      <c r="CS3697" s="1">
        <v>45595.690972222219</v>
      </c>
      <c r="CT3697" t="s">
        <v>13416</v>
      </c>
      <c r="CU3697" t="s">
        <v>13416</v>
      </c>
      <c r="CV3697" t="s">
        <v>24155</v>
      </c>
      <c r="CW3697" t="s">
        <v>24156</v>
      </c>
      <c r="CX3697" s="3"/>
      <c r="CY3697" s="3"/>
      <c r="CZ3697">
        <v>1</v>
      </c>
      <c r="DA3697" t="s">
        <v>24157</v>
      </c>
      <c r="DB3697" t="s">
        <v>137</v>
      </c>
      <c r="DC3697" t="s">
        <v>137</v>
      </c>
      <c r="DD3697" t="s">
        <v>137</v>
      </c>
      <c r="DE3697" t="s">
        <v>137</v>
      </c>
      <c r="DF3697" t="s">
        <v>24158</v>
      </c>
      <c r="DG3697" t="s">
        <v>900</v>
      </c>
      <c r="DH3697" t="s">
        <v>1151</v>
      </c>
      <c r="DI3697" t="s">
        <v>137</v>
      </c>
      <c r="DJ3697" t="s">
        <v>137</v>
      </c>
      <c r="DK3697">
        <v>0</v>
      </c>
      <c r="DL3697" t="s">
        <v>209</v>
      </c>
      <c r="DM3697" t="s">
        <v>137</v>
      </c>
      <c r="DN3697" t="s">
        <v>137</v>
      </c>
      <c r="DO3697" s="1">
        <v>45595.690972222219</v>
      </c>
      <c r="DP3697" s="1"/>
      <c r="DQ3697" t="s">
        <v>150</v>
      </c>
      <c r="DR3697" t="s">
        <v>151</v>
      </c>
      <c r="DS3697" t="s">
        <v>152</v>
      </c>
      <c r="DT3697" t="s">
        <v>137</v>
      </c>
      <c r="DU3697" t="s">
        <v>137</v>
      </c>
      <c r="DV3697" t="s">
        <v>237</v>
      </c>
      <c r="DW3697" t="s">
        <v>137</v>
      </c>
      <c r="DX3697" t="s">
        <v>24159</v>
      </c>
      <c r="DY3697" t="s">
        <v>137</v>
      </c>
      <c r="DZ3697" t="s">
        <v>148</v>
      </c>
      <c r="EA3697" t="b">
        <v>0</v>
      </c>
      <c r="EB3697" t="s">
        <v>137</v>
      </c>
    </row>
    <row r="3698" spans="1:132" x14ac:dyDescent="0.25">
      <c r="A3698">
        <v>143081945</v>
      </c>
      <c r="B3698">
        <v>8346</v>
      </c>
      <c r="C3698" t="s">
        <v>192</v>
      </c>
      <c r="D3698" t="s">
        <v>24160</v>
      </c>
      <c r="E3698" t="s">
        <v>134</v>
      </c>
      <c r="F3698" t="s">
        <v>532</v>
      </c>
      <c r="G3698" t="s">
        <v>163</v>
      </c>
      <c r="H3698" t="s">
        <v>137</v>
      </c>
      <c r="I3698" t="s">
        <v>24161</v>
      </c>
      <c r="J3698" t="s">
        <v>226</v>
      </c>
      <c r="K3698" t="s">
        <v>227</v>
      </c>
      <c r="L3698" t="s">
        <v>228</v>
      </c>
      <c r="M3698" t="s">
        <v>140</v>
      </c>
      <c r="N3698" t="s">
        <v>2109</v>
      </c>
      <c r="O3698" t="s">
        <v>2109</v>
      </c>
      <c r="P3698" s="1"/>
      <c r="Q3698" s="1">
        <v>45581.479166666664</v>
      </c>
      <c r="R3698" s="1">
        <v>45581.479166666664</v>
      </c>
      <c r="S3698" s="1">
        <v>45588.525000000001</v>
      </c>
      <c r="T3698" s="1">
        <v>45588.525000000001</v>
      </c>
      <c r="U3698" t="s">
        <v>304</v>
      </c>
      <c r="V3698" t="s">
        <v>137</v>
      </c>
      <c r="W3698" t="s">
        <v>137</v>
      </c>
      <c r="X3698" t="s">
        <v>185</v>
      </c>
      <c r="Y3698" t="s">
        <v>199</v>
      </c>
      <c r="Z3698" t="s">
        <v>137</v>
      </c>
      <c r="AA3698" t="s">
        <v>137</v>
      </c>
      <c r="AB3698" t="s">
        <v>137</v>
      </c>
      <c r="AC3698" t="s">
        <v>137</v>
      </c>
      <c r="AD3698" s="2"/>
      <c r="AE3698" t="s">
        <v>137</v>
      </c>
      <c r="AF3698" t="s">
        <v>137</v>
      </c>
      <c r="AG3698" t="s">
        <v>137</v>
      </c>
      <c r="AH3698" t="s">
        <v>137</v>
      </c>
      <c r="AI3698" t="s">
        <v>137</v>
      </c>
      <c r="AJ3698" t="s">
        <v>137</v>
      </c>
      <c r="AK3698" t="s">
        <v>137</v>
      </c>
      <c r="AL3698" s="2"/>
      <c r="AM3698" t="s">
        <v>137</v>
      </c>
      <c r="AN3698" t="s">
        <v>137</v>
      </c>
      <c r="AO3698" t="s">
        <v>137</v>
      </c>
      <c r="AP3698" t="s">
        <v>137</v>
      </c>
      <c r="AQ3698" t="s">
        <v>137</v>
      </c>
      <c r="AR3698" t="s">
        <v>137</v>
      </c>
      <c r="AS3698" t="s">
        <v>137</v>
      </c>
      <c r="AT3698" t="s">
        <v>137</v>
      </c>
      <c r="AU3698" t="s">
        <v>137</v>
      </c>
      <c r="AV3698" t="s">
        <v>137</v>
      </c>
      <c r="AW3698" t="s">
        <v>137</v>
      </c>
      <c r="AX3698" t="s">
        <v>137</v>
      </c>
      <c r="AY3698" t="s">
        <v>137</v>
      </c>
      <c r="AZ3698" t="s">
        <v>137</v>
      </c>
      <c r="BA3698" t="s">
        <v>137</v>
      </c>
      <c r="BB3698" t="s">
        <v>137</v>
      </c>
      <c r="BC3698" t="s">
        <v>137</v>
      </c>
      <c r="BD3698" t="s">
        <v>137</v>
      </c>
      <c r="BE3698" t="s">
        <v>137</v>
      </c>
      <c r="BF3698" t="s">
        <v>137</v>
      </c>
      <c r="BG3698" t="s">
        <v>137</v>
      </c>
      <c r="BH3698" t="s">
        <v>137</v>
      </c>
      <c r="BI3698" t="s">
        <v>137</v>
      </c>
      <c r="BJ3698" t="s">
        <v>137</v>
      </c>
      <c r="BK3698" t="s">
        <v>137</v>
      </c>
      <c r="BL3698" t="s">
        <v>137</v>
      </c>
      <c r="BM3698" t="s">
        <v>137</v>
      </c>
      <c r="BN3698" t="s">
        <v>137</v>
      </c>
      <c r="BO3698" t="s">
        <v>137</v>
      </c>
      <c r="BP3698" t="s">
        <v>137</v>
      </c>
      <c r="BQ3698" t="s">
        <v>137</v>
      </c>
      <c r="BR3698" t="s">
        <v>137</v>
      </c>
      <c r="BS3698" t="s">
        <v>137</v>
      </c>
      <c r="BT3698" t="s">
        <v>137</v>
      </c>
      <c r="BU3698" t="s">
        <v>137</v>
      </c>
      <c r="BW3698" t="s">
        <v>137</v>
      </c>
      <c r="BX3698" t="s">
        <v>137</v>
      </c>
      <c r="BY3698" t="s">
        <v>137</v>
      </c>
      <c r="BZ3698" t="s">
        <v>137</v>
      </c>
      <c r="CA3698" t="s">
        <v>137</v>
      </c>
      <c r="CB3698" t="s">
        <v>137</v>
      </c>
      <c r="CC3698" t="s">
        <v>137</v>
      </c>
      <c r="CD3698" t="s">
        <v>137</v>
      </c>
      <c r="CE3698" t="s">
        <v>137</v>
      </c>
      <c r="CF3698" t="s">
        <v>137</v>
      </c>
      <c r="CG3698" t="s">
        <v>137</v>
      </c>
      <c r="CH3698" t="s">
        <v>137</v>
      </c>
      <c r="CI3698" t="s">
        <v>137</v>
      </c>
      <c r="CJ3698" t="s">
        <v>137</v>
      </c>
      <c r="CK3698" t="s">
        <v>137</v>
      </c>
      <c r="CL3698" t="s">
        <v>137</v>
      </c>
      <c r="CM3698" t="s">
        <v>137</v>
      </c>
      <c r="CN3698" t="s">
        <v>137</v>
      </c>
      <c r="CO3698" t="s">
        <v>137</v>
      </c>
      <c r="CP3698" t="s">
        <v>137</v>
      </c>
      <c r="CQ3698" s="1">
        <v>45588.525000000001</v>
      </c>
      <c r="CR3698" s="1">
        <v>45588.525000000001</v>
      </c>
      <c r="CS3698" s="1">
        <v>45588.525000000001</v>
      </c>
      <c r="CT3698" t="s">
        <v>24162</v>
      </c>
      <c r="CU3698" t="s">
        <v>24163</v>
      </c>
      <c r="CV3698" t="s">
        <v>24164</v>
      </c>
      <c r="CW3698" t="s">
        <v>24165</v>
      </c>
      <c r="CX3698" s="3"/>
      <c r="CY3698" s="3"/>
      <c r="CZ3698">
        <v>1</v>
      </c>
      <c r="DA3698" t="s">
        <v>137</v>
      </c>
      <c r="DB3698" t="s">
        <v>137</v>
      </c>
      <c r="DC3698" t="s">
        <v>137</v>
      </c>
      <c r="DD3698" t="s">
        <v>137</v>
      </c>
      <c r="DE3698" t="s">
        <v>137</v>
      </c>
      <c r="DF3698" t="s">
        <v>24166</v>
      </c>
      <c r="DG3698" t="s">
        <v>900</v>
      </c>
      <c r="DH3698" t="s">
        <v>1285</v>
      </c>
      <c r="DI3698" t="s">
        <v>137</v>
      </c>
      <c r="DJ3698" t="s">
        <v>137</v>
      </c>
      <c r="DK3698">
        <v>0</v>
      </c>
      <c r="DL3698" t="s">
        <v>209</v>
      </c>
      <c r="DM3698" t="s">
        <v>24167</v>
      </c>
      <c r="DN3698" t="s">
        <v>137</v>
      </c>
      <c r="DO3698" s="1">
        <v>45588.525000000001</v>
      </c>
      <c r="DP3698" s="1"/>
      <c r="DQ3698" t="s">
        <v>534</v>
      </c>
      <c r="DR3698" t="s">
        <v>535</v>
      </c>
      <c r="DS3698" t="s">
        <v>536</v>
      </c>
      <c r="DT3698" t="s">
        <v>137</v>
      </c>
      <c r="DU3698" t="s">
        <v>137</v>
      </c>
      <c r="DV3698" t="s">
        <v>137</v>
      </c>
      <c r="DW3698" t="s">
        <v>137</v>
      </c>
      <c r="DX3698" t="s">
        <v>137</v>
      </c>
      <c r="DY3698" t="s">
        <v>137</v>
      </c>
      <c r="DZ3698" t="s">
        <v>168</v>
      </c>
      <c r="EA3698" t="b">
        <v>0</v>
      </c>
      <c r="EB3698" t="s">
        <v>137</v>
      </c>
    </row>
    <row r="3699" spans="1:132" x14ac:dyDescent="0.25">
      <c r="A3699">
        <v>143080507</v>
      </c>
      <c r="B3699">
        <v>8345</v>
      </c>
      <c r="C3699" t="s">
        <v>192</v>
      </c>
      <c r="D3699" t="s">
        <v>133</v>
      </c>
      <c r="E3699" t="s">
        <v>134</v>
      </c>
      <c r="F3699" t="s">
        <v>135</v>
      </c>
      <c r="G3699" t="s">
        <v>136</v>
      </c>
      <c r="H3699" t="s">
        <v>137</v>
      </c>
      <c r="I3699" t="s">
        <v>138</v>
      </c>
      <c r="J3699" t="s">
        <v>139</v>
      </c>
      <c r="K3699" t="s">
        <v>140</v>
      </c>
      <c r="L3699" t="s">
        <v>141</v>
      </c>
      <c r="M3699" t="s">
        <v>137</v>
      </c>
      <c r="N3699" t="s">
        <v>1937</v>
      </c>
      <c r="O3699" t="s">
        <v>1937</v>
      </c>
      <c r="P3699" s="1">
        <v>45581</v>
      </c>
      <c r="Q3699" s="1">
        <v>45581.472222222219</v>
      </c>
      <c r="R3699" s="1">
        <v>45581.472222222219</v>
      </c>
      <c r="S3699" s="1">
        <v>45581.487500000003</v>
      </c>
      <c r="T3699" s="1">
        <v>45581.487500000003</v>
      </c>
      <c r="U3699" t="s">
        <v>580</v>
      </c>
      <c r="V3699" t="s">
        <v>137</v>
      </c>
      <c r="W3699" t="s">
        <v>137</v>
      </c>
      <c r="X3699" t="s">
        <v>231</v>
      </c>
      <c r="Y3699" t="s">
        <v>514</v>
      </c>
      <c r="Z3699" t="s">
        <v>137</v>
      </c>
      <c r="AA3699" t="s">
        <v>137</v>
      </c>
      <c r="AB3699" t="s">
        <v>137</v>
      </c>
      <c r="AC3699" t="s">
        <v>137</v>
      </c>
      <c r="AD3699" s="2"/>
      <c r="AE3699" t="s">
        <v>137</v>
      </c>
      <c r="AF3699" t="s">
        <v>137</v>
      </c>
      <c r="AG3699" t="s">
        <v>137</v>
      </c>
      <c r="AH3699" t="s">
        <v>137</v>
      </c>
      <c r="AI3699" t="s">
        <v>137</v>
      </c>
      <c r="AJ3699" t="s">
        <v>137</v>
      </c>
      <c r="AK3699" t="s">
        <v>137</v>
      </c>
      <c r="AL3699" s="2"/>
      <c r="AM3699" t="s">
        <v>137</v>
      </c>
      <c r="AN3699" t="s">
        <v>137</v>
      </c>
      <c r="AO3699" t="s">
        <v>137</v>
      </c>
      <c r="AP3699" t="s">
        <v>137</v>
      </c>
      <c r="AQ3699" t="s">
        <v>137</v>
      </c>
      <c r="AR3699" t="s">
        <v>137</v>
      </c>
      <c r="AS3699" t="s">
        <v>137</v>
      </c>
      <c r="AT3699" t="s">
        <v>137</v>
      </c>
      <c r="AU3699" t="s">
        <v>137</v>
      </c>
      <c r="AV3699" t="s">
        <v>137</v>
      </c>
      <c r="AW3699" t="s">
        <v>137</v>
      </c>
      <c r="AX3699" t="s">
        <v>137</v>
      </c>
      <c r="AY3699" t="s">
        <v>137</v>
      </c>
      <c r="AZ3699" t="s">
        <v>137</v>
      </c>
      <c r="BA3699" t="s">
        <v>137</v>
      </c>
      <c r="BB3699" t="s">
        <v>137</v>
      </c>
      <c r="BC3699" t="s">
        <v>137</v>
      </c>
      <c r="BD3699" t="s">
        <v>137</v>
      </c>
      <c r="BE3699" t="s">
        <v>137</v>
      </c>
      <c r="BF3699" t="s">
        <v>137</v>
      </c>
      <c r="BG3699" t="s">
        <v>137</v>
      </c>
      <c r="BH3699" t="s">
        <v>137</v>
      </c>
      <c r="BI3699" t="s">
        <v>137</v>
      </c>
      <c r="BJ3699" t="s">
        <v>137</v>
      </c>
      <c r="BK3699" t="s">
        <v>137</v>
      </c>
      <c r="BL3699" t="s">
        <v>137</v>
      </c>
      <c r="BM3699" t="s">
        <v>137</v>
      </c>
      <c r="BN3699" t="s">
        <v>137</v>
      </c>
      <c r="BO3699" t="s">
        <v>137</v>
      </c>
      <c r="BP3699" t="s">
        <v>24168</v>
      </c>
      <c r="BQ3699" t="s">
        <v>137</v>
      </c>
      <c r="BR3699" t="s">
        <v>137</v>
      </c>
      <c r="BS3699" t="s">
        <v>137</v>
      </c>
      <c r="BT3699" t="s">
        <v>137</v>
      </c>
      <c r="BU3699" t="s">
        <v>137</v>
      </c>
      <c r="BW3699" t="s">
        <v>137</v>
      </c>
      <c r="BX3699" t="s">
        <v>137</v>
      </c>
      <c r="BY3699" t="s">
        <v>137</v>
      </c>
      <c r="BZ3699" t="s">
        <v>137</v>
      </c>
      <c r="CA3699" t="s">
        <v>137</v>
      </c>
      <c r="CB3699" t="s">
        <v>137</v>
      </c>
      <c r="CC3699" t="s">
        <v>137</v>
      </c>
      <c r="CD3699" t="s">
        <v>137</v>
      </c>
      <c r="CE3699" t="s">
        <v>137</v>
      </c>
      <c r="CF3699" t="s">
        <v>137</v>
      </c>
      <c r="CG3699" t="s">
        <v>137</v>
      </c>
      <c r="CH3699" t="s">
        <v>137</v>
      </c>
      <c r="CI3699" t="s">
        <v>137</v>
      </c>
      <c r="CJ3699" t="s">
        <v>137</v>
      </c>
      <c r="CK3699" t="s">
        <v>137</v>
      </c>
      <c r="CL3699" t="s">
        <v>137</v>
      </c>
      <c r="CM3699" t="s">
        <v>137</v>
      </c>
      <c r="CN3699" t="s">
        <v>137</v>
      </c>
      <c r="CO3699" t="s">
        <v>137</v>
      </c>
      <c r="CP3699" t="s">
        <v>137</v>
      </c>
      <c r="CQ3699" s="1">
        <v>45581.487500000003</v>
      </c>
      <c r="CR3699" s="1">
        <v>45581.487500000003</v>
      </c>
      <c r="CS3699" s="1">
        <v>45581.487500000003</v>
      </c>
      <c r="CT3699" t="s">
        <v>137</v>
      </c>
      <c r="CU3699" t="s">
        <v>137</v>
      </c>
      <c r="CV3699" t="s">
        <v>24169</v>
      </c>
      <c r="CW3699" t="s">
        <v>24169</v>
      </c>
      <c r="CX3699" s="3"/>
      <c r="CY3699" s="3"/>
      <c r="DA3699" t="s">
        <v>24170</v>
      </c>
      <c r="DB3699" t="s">
        <v>137</v>
      </c>
      <c r="DC3699" t="s">
        <v>137</v>
      </c>
      <c r="DD3699" t="s">
        <v>137</v>
      </c>
      <c r="DE3699" t="s">
        <v>137</v>
      </c>
      <c r="DF3699" t="s">
        <v>137</v>
      </c>
      <c r="DG3699" t="s">
        <v>137</v>
      </c>
      <c r="DH3699" t="s">
        <v>137</v>
      </c>
      <c r="DI3699" t="s">
        <v>137</v>
      </c>
      <c r="DJ3699" t="s">
        <v>137</v>
      </c>
      <c r="DK3699">
        <v>0</v>
      </c>
      <c r="DL3699" t="s">
        <v>7016</v>
      </c>
      <c r="DM3699" t="s">
        <v>137</v>
      </c>
      <c r="DN3699" t="s">
        <v>137</v>
      </c>
      <c r="DO3699" s="1">
        <v>45581.487500000003</v>
      </c>
      <c r="DP3699" s="1"/>
      <c r="DQ3699" t="s">
        <v>9417</v>
      </c>
      <c r="DR3699" t="s">
        <v>9418</v>
      </c>
      <c r="DS3699" t="s">
        <v>9419</v>
      </c>
      <c r="DT3699" t="s">
        <v>137</v>
      </c>
      <c r="DU3699" t="s">
        <v>137</v>
      </c>
      <c r="DV3699" t="s">
        <v>137</v>
      </c>
      <c r="DW3699" t="s">
        <v>137</v>
      </c>
      <c r="DX3699" t="s">
        <v>137</v>
      </c>
      <c r="DY3699" t="s">
        <v>137</v>
      </c>
      <c r="DZ3699" t="s">
        <v>148</v>
      </c>
      <c r="EA3699" t="b">
        <v>0</v>
      </c>
      <c r="EB3699" t="s">
        <v>137</v>
      </c>
    </row>
    <row r="3700" spans="1:132" x14ac:dyDescent="0.25">
      <c r="A3700">
        <v>143077509</v>
      </c>
      <c r="B3700">
        <v>8344</v>
      </c>
      <c r="C3700" t="s">
        <v>192</v>
      </c>
      <c r="D3700" t="s">
        <v>474</v>
      </c>
      <c r="E3700" t="s">
        <v>134</v>
      </c>
      <c r="F3700" t="s">
        <v>135</v>
      </c>
      <c r="G3700" t="s">
        <v>163</v>
      </c>
      <c r="H3700" t="s">
        <v>137</v>
      </c>
      <c r="I3700" t="s">
        <v>475</v>
      </c>
      <c r="J3700" t="s">
        <v>150</v>
      </c>
      <c r="K3700" t="s">
        <v>151</v>
      </c>
      <c r="L3700" t="s">
        <v>152</v>
      </c>
      <c r="M3700" t="s">
        <v>137</v>
      </c>
      <c r="N3700" t="s">
        <v>4676</v>
      </c>
      <c r="O3700" t="s">
        <v>4676</v>
      </c>
      <c r="P3700" s="1">
        <v>45581</v>
      </c>
      <c r="Q3700" s="1">
        <v>45581.454861111109</v>
      </c>
      <c r="R3700" s="1">
        <v>45581.454861111109</v>
      </c>
      <c r="S3700" s="1">
        <v>45722.371527777781</v>
      </c>
      <c r="T3700" s="1">
        <v>45722.371527777781</v>
      </c>
      <c r="U3700" t="s">
        <v>7334</v>
      </c>
      <c r="V3700" t="s">
        <v>137</v>
      </c>
      <c r="W3700" t="s">
        <v>137</v>
      </c>
      <c r="X3700" t="s">
        <v>176</v>
      </c>
      <c r="Y3700" t="s">
        <v>370</v>
      </c>
      <c r="Z3700" t="s">
        <v>137</v>
      </c>
      <c r="AA3700" t="s">
        <v>2329</v>
      </c>
      <c r="AB3700" t="s">
        <v>137</v>
      </c>
      <c r="AC3700" t="s">
        <v>137</v>
      </c>
      <c r="AD3700" s="2"/>
      <c r="AE3700" t="s">
        <v>137</v>
      </c>
      <c r="AF3700" t="s">
        <v>137</v>
      </c>
      <c r="AG3700" t="s">
        <v>137</v>
      </c>
      <c r="AH3700" t="s">
        <v>137</v>
      </c>
      <c r="AI3700" t="s">
        <v>137</v>
      </c>
      <c r="AJ3700" t="s">
        <v>137</v>
      </c>
      <c r="AK3700" t="s">
        <v>137</v>
      </c>
      <c r="AL3700" s="2"/>
      <c r="AM3700" t="s">
        <v>137</v>
      </c>
      <c r="AN3700" t="s">
        <v>137</v>
      </c>
      <c r="AO3700" t="s">
        <v>137</v>
      </c>
      <c r="AP3700" t="s">
        <v>137</v>
      </c>
      <c r="AQ3700" t="s">
        <v>137</v>
      </c>
      <c r="AR3700" t="s">
        <v>137</v>
      </c>
      <c r="AS3700" t="s">
        <v>137</v>
      </c>
      <c r="AT3700" t="s">
        <v>137</v>
      </c>
      <c r="AU3700" t="s">
        <v>137</v>
      </c>
      <c r="AV3700" t="s">
        <v>24171</v>
      </c>
      <c r="AW3700" t="s">
        <v>137</v>
      </c>
      <c r="AX3700" t="s">
        <v>137</v>
      </c>
      <c r="AY3700" t="s">
        <v>137</v>
      </c>
      <c r="AZ3700" t="s">
        <v>137</v>
      </c>
      <c r="BA3700" t="s">
        <v>137</v>
      </c>
      <c r="BB3700" t="s">
        <v>137</v>
      </c>
      <c r="BC3700" t="s">
        <v>137</v>
      </c>
      <c r="BD3700" t="s">
        <v>137</v>
      </c>
      <c r="BE3700" t="s">
        <v>137</v>
      </c>
      <c r="BF3700" t="s">
        <v>137</v>
      </c>
      <c r="BG3700" t="s">
        <v>137</v>
      </c>
      <c r="BH3700" t="s">
        <v>137</v>
      </c>
      <c r="BI3700" t="s">
        <v>137</v>
      </c>
      <c r="BJ3700" t="s">
        <v>137</v>
      </c>
      <c r="BK3700" t="s">
        <v>137</v>
      </c>
      <c r="BL3700" t="s">
        <v>137</v>
      </c>
      <c r="BM3700" t="s">
        <v>137</v>
      </c>
      <c r="BN3700" t="s">
        <v>137</v>
      </c>
      <c r="BO3700" t="s">
        <v>137</v>
      </c>
      <c r="BP3700" t="s">
        <v>137</v>
      </c>
      <c r="BQ3700" t="s">
        <v>137</v>
      </c>
      <c r="BR3700" t="s">
        <v>137</v>
      </c>
      <c r="BS3700" t="s">
        <v>137</v>
      </c>
      <c r="BT3700" t="s">
        <v>137</v>
      </c>
      <c r="BU3700" t="s">
        <v>137</v>
      </c>
      <c r="BW3700" t="s">
        <v>137</v>
      </c>
      <c r="BX3700" t="s">
        <v>137</v>
      </c>
      <c r="BY3700" t="s">
        <v>137</v>
      </c>
      <c r="BZ3700" t="s">
        <v>137</v>
      </c>
      <c r="CA3700" t="s">
        <v>137</v>
      </c>
      <c r="CB3700" t="s">
        <v>137</v>
      </c>
      <c r="CC3700" t="s">
        <v>137</v>
      </c>
      <c r="CD3700" t="s">
        <v>137</v>
      </c>
      <c r="CE3700" t="s">
        <v>137</v>
      </c>
      <c r="CF3700" t="s">
        <v>137</v>
      </c>
      <c r="CG3700" t="s">
        <v>137</v>
      </c>
      <c r="CH3700" t="s">
        <v>137</v>
      </c>
      <c r="CI3700" t="s">
        <v>137</v>
      </c>
      <c r="CJ3700" t="s">
        <v>137</v>
      </c>
      <c r="CK3700" t="s">
        <v>137</v>
      </c>
      <c r="CL3700" t="s">
        <v>137</v>
      </c>
      <c r="CM3700" t="s">
        <v>137</v>
      </c>
      <c r="CN3700" t="s">
        <v>137</v>
      </c>
      <c r="CO3700" t="s">
        <v>137</v>
      </c>
      <c r="CP3700" t="s">
        <v>137</v>
      </c>
      <c r="CQ3700" s="1">
        <v>45722.371527777781</v>
      </c>
      <c r="CR3700" s="1">
        <v>45722.371527777781</v>
      </c>
      <c r="CS3700" s="1">
        <v>45722.371527777781</v>
      </c>
      <c r="CT3700" t="s">
        <v>24172</v>
      </c>
      <c r="CU3700" t="s">
        <v>24173</v>
      </c>
      <c r="CV3700" t="s">
        <v>24174</v>
      </c>
      <c r="CW3700" t="s">
        <v>24175</v>
      </c>
      <c r="CX3700" s="3"/>
      <c r="CY3700" s="3"/>
      <c r="CZ3700">
        <v>1</v>
      </c>
      <c r="DA3700" t="s">
        <v>24176</v>
      </c>
      <c r="DB3700" t="s">
        <v>137</v>
      </c>
      <c r="DC3700" t="s">
        <v>137</v>
      </c>
      <c r="DD3700" t="s">
        <v>137</v>
      </c>
      <c r="DE3700" t="s">
        <v>137</v>
      </c>
      <c r="DF3700" t="s">
        <v>24177</v>
      </c>
      <c r="DG3700" t="s">
        <v>137</v>
      </c>
      <c r="DH3700" t="s">
        <v>137</v>
      </c>
      <c r="DI3700" t="s">
        <v>137</v>
      </c>
      <c r="DJ3700" t="s">
        <v>137</v>
      </c>
      <c r="DK3700">
        <v>0</v>
      </c>
      <c r="DL3700" t="s">
        <v>209</v>
      </c>
      <c r="DM3700" t="s">
        <v>24178</v>
      </c>
      <c r="DN3700" t="s">
        <v>137</v>
      </c>
      <c r="DO3700" s="1">
        <v>45722.371527777781</v>
      </c>
      <c r="DP3700" s="1"/>
      <c r="DQ3700" t="s">
        <v>1709</v>
      </c>
      <c r="DR3700" t="s">
        <v>1710</v>
      </c>
      <c r="DS3700" t="s">
        <v>1711</v>
      </c>
      <c r="DT3700" t="s">
        <v>137</v>
      </c>
      <c r="DU3700" t="s">
        <v>137</v>
      </c>
      <c r="DV3700" t="s">
        <v>140</v>
      </c>
      <c r="DW3700" t="s">
        <v>137</v>
      </c>
      <c r="DX3700" t="s">
        <v>137</v>
      </c>
      <c r="DY3700" t="s">
        <v>137</v>
      </c>
      <c r="DZ3700" t="s">
        <v>148</v>
      </c>
      <c r="EA3700" t="b">
        <v>0</v>
      </c>
      <c r="EB3700" t="s">
        <v>137</v>
      </c>
    </row>
    <row r="3701" spans="1:132" x14ac:dyDescent="0.25">
      <c r="A3701">
        <v>143067793</v>
      </c>
      <c r="B3701">
        <v>8343</v>
      </c>
      <c r="C3701" t="s">
        <v>192</v>
      </c>
      <c r="D3701" t="s">
        <v>133</v>
      </c>
      <c r="E3701" t="s">
        <v>134</v>
      </c>
      <c r="F3701" t="s">
        <v>135</v>
      </c>
      <c r="G3701" t="s">
        <v>136</v>
      </c>
      <c r="H3701" t="s">
        <v>137</v>
      </c>
      <c r="I3701" t="s">
        <v>138</v>
      </c>
      <c r="J3701" t="s">
        <v>226</v>
      </c>
      <c r="K3701" t="s">
        <v>227</v>
      </c>
      <c r="L3701" t="s">
        <v>228</v>
      </c>
      <c r="M3701" t="s">
        <v>137</v>
      </c>
      <c r="N3701" t="s">
        <v>6262</v>
      </c>
      <c r="O3701" t="s">
        <v>6262</v>
      </c>
      <c r="P3701" s="1">
        <v>45581</v>
      </c>
      <c r="Q3701" s="1">
        <v>45581.4</v>
      </c>
      <c r="R3701" s="1">
        <v>45581.4</v>
      </c>
      <c r="S3701" s="1">
        <v>45582.586805555555</v>
      </c>
      <c r="T3701" s="1">
        <v>45582.586805555555</v>
      </c>
      <c r="U3701" t="s">
        <v>3667</v>
      </c>
      <c r="V3701" t="s">
        <v>137</v>
      </c>
      <c r="W3701" t="s">
        <v>137</v>
      </c>
      <c r="X3701" t="s">
        <v>185</v>
      </c>
      <c r="Y3701" t="s">
        <v>440</v>
      </c>
      <c r="Z3701" t="s">
        <v>137</v>
      </c>
      <c r="AA3701" t="s">
        <v>137</v>
      </c>
      <c r="AB3701" t="s">
        <v>137</v>
      </c>
      <c r="AC3701" t="s">
        <v>137</v>
      </c>
      <c r="AD3701" s="2"/>
      <c r="AE3701" t="s">
        <v>137</v>
      </c>
      <c r="AF3701" t="s">
        <v>137</v>
      </c>
      <c r="AG3701" t="s">
        <v>137</v>
      </c>
      <c r="AH3701" t="s">
        <v>137</v>
      </c>
      <c r="AI3701" t="s">
        <v>137</v>
      </c>
      <c r="AJ3701" t="s">
        <v>137</v>
      </c>
      <c r="AK3701" t="s">
        <v>137</v>
      </c>
      <c r="AL3701" s="2"/>
      <c r="AM3701" t="s">
        <v>137</v>
      </c>
      <c r="AN3701" t="s">
        <v>137</v>
      </c>
      <c r="AO3701" t="s">
        <v>137</v>
      </c>
      <c r="AP3701" t="s">
        <v>137</v>
      </c>
      <c r="AQ3701" t="s">
        <v>137</v>
      </c>
      <c r="AR3701" t="s">
        <v>137</v>
      </c>
      <c r="AS3701" t="s">
        <v>137</v>
      </c>
      <c r="AT3701" t="s">
        <v>137</v>
      </c>
      <c r="AU3701" t="s">
        <v>137</v>
      </c>
      <c r="AV3701" t="s">
        <v>137</v>
      </c>
      <c r="AW3701" t="s">
        <v>137</v>
      </c>
      <c r="AX3701" t="s">
        <v>137</v>
      </c>
      <c r="AY3701" t="s">
        <v>137</v>
      </c>
      <c r="AZ3701" t="s">
        <v>137</v>
      </c>
      <c r="BA3701" t="s">
        <v>137</v>
      </c>
      <c r="BB3701" t="s">
        <v>137</v>
      </c>
      <c r="BC3701" t="s">
        <v>137</v>
      </c>
      <c r="BD3701" t="s">
        <v>137</v>
      </c>
      <c r="BE3701" t="s">
        <v>137</v>
      </c>
      <c r="BF3701" t="s">
        <v>137</v>
      </c>
      <c r="BG3701" t="s">
        <v>137</v>
      </c>
      <c r="BH3701" t="s">
        <v>137</v>
      </c>
      <c r="BI3701" t="s">
        <v>137</v>
      </c>
      <c r="BJ3701" t="s">
        <v>137</v>
      </c>
      <c r="BK3701" t="s">
        <v>137</v>
      </c>
      <c r="BL3701" t="s">
        <v>137</v>
      </c>
      <c r="BM3701" t="s">
        <v>137</v>
      </c>
      <c r="BN3701" t="s">
        <v>137</v>
      </c>
      <c r="BO3701" t="s">
        <v>137</v>
      </c>
      <c r="BP3701" t="s">
        <v>24179</v>
      </c>
      <c r="BQ3701" t="s">
        <v>137</v>
      </c>
      <c r="BR3701" t="s">
        <v>137</v>
      </c>
      <c r="BS3701" t="s">
        <v>137</v>
      </c>
      <c r="BT3701" t="s">
        <v>137</v>
      </c>
      <c r="BU3701" t="s">
        <v>137</v>
      </c>
      <c r="BW3701" t="s">
        <v>137</v>
      </c>
      <c r="BX3701" t="s">
        <v>137</v>
      </c>
      <c r="BY3701" t="s">
        <v>137</v>
      </c>
      <c r="BZ3701" t="s">
        <v>137</v>
      </c>
      <c r="CA3701" t="s">
        <v>137</v>
      </c>
      <c r="CB3701" t="s">
        <v>137</v>
      </c>
      <c r="CC3701" t="s">
        <v>137</v>
      </c>
      <c r="CD3701" t="s">
        <v>137</v>
      </c>
      <c r="CE3701" t="s">
        <v>137</v>
      </c>
      <c r="CF3701" t="s">
        <v>137</v>
      </c>
      <c r="CG3701" t="s">
        <v>137</v>
      </c>
      <c r="CH3701" t="s">
        <v>137</v>
      </c>
      <c r="CI3701" t="s">
        <v>137</v>
      </c>
      <c r="CJ3701" t="s">
        <v>137</v>
      </c>
      <c r="CK3701" t="s">
        <v>137</v>
      </c>
      <c r="CL3701" t="s">
        <v>137</v>
      </c>
      <c r="CM3701" t="s">
        <v>137</v>
      </c>
      <c r="CN3701" t="s">
        <v>137</v>
      </c>
      <c r="CO3701" t="s">
        <v>137</v>
      </c>
      <c r="CP3701" t="s">
        <v>137</v>
      </c>
      <c r="CQ3701" s="1">
        <v>45582.586805555555</v>
      </c>
      <c r="CR3701" s="1">
        <v>45582.586805555555</v>
      </c>
      <c r="CS3701" s="1">
        <v>45582.586805555555</v>
      </c>
      <c r="CT3701" t="s">
        <v>24180</v>
      </c>
      <c r="CU3701" t="s">
        <v>24180</v>
      </c>
      <c r="CV3701" t="s">
        <v>24181</v>
      </c>
      <c r="CW3701" t="s">
        <v>24182</v>
      </c>
      <c r="CX3701" s="3"/>
      <c r="CY3701" s="3"/>
      <c r="CZ3701">
        <v>1</v>
      </c>
      <c r="DA3701" t="s">
        <v>24183</v>
      </c>
      <c r="DB3701" t="s">
        <v>137</v>
      </c>
      <c r="DC3701" t="s">
        <v>137</v>
      </c>
      <c r="DD3701" t="s">
        <v>137</v>
      </c>
      <c r="DE3701" t="s">
        <v>137</v>
      </c>
      <c r="DF3701" t="s">
        <v>24184</v>
      </c>
      <c r="DG3701" t="s">
        <v>137</v>
      </c>
      <c r="DH3701" t="s">
        <v>137</v>
      </c>
      <c r="DI3701" t="s">
        <v>137</v>
      </c>
      <c r="DJ3701" t="s">
        <v>137</v>
      </c>
      <c r="DK3701">
        <v>0</v>
      </c>
      <c r="DL3701" t="s">
        <v>209</v>
      </c>
      <c r="DM3701" t="s">
        <v>137</v>
      </c>
      <c r="DN3701" t="s">
        <v>137</v>
      </c>
      <c r="DO3701" s="1">
        <v>45582.586805555555</v>
      </c>
      <c r="DP3701" s="1"/>
      <c r="DQ3701" t="s">
        <v>534</v>
      </c>
      <c r="DR3701" t="s">
        <v>535</v>
      </c>
      <c r="DS3701" t="s">
        <v>536</v>
      </c>
      <c r="DT3701" t="s">
        <v>137</v>
      </c>
      <c r="DU3701" t="s">
        <v>137</v>
      </c>
      <c r="DV3701" t="s">
        <v>137</v>
      </c>
      <c r="DW3701" t="s">
        <v>137</v>
      </c>
      <c r="DX3701" t="s">
        <v>137</v>
      </c>
      <c r="DY3701" t="s">
        <v>137</v>
      </c>
      <c r="DZ3701" t="s">
        <v>148</v>
      </c>
      <c r="EA3701" t="b">
        <v>0</v>
      </c>
      <c r="EB3701" t="s">
        <v>137</v>
      </c>
    </row>
    <row r="3702" spans="1:132" x14ac:dyDescent="0.25">
      <c r="A3702">
        <v>143065989</v>
      </c>
      <c r="B3702">
        <v>8342</v>
      </c>
      <c r="C3702" t="s">
        <v>192</v>
      </c>
      <c r="D3702" t="s">
        <v>24185</v>
      </c>
      <c r="E3702" t="s">
        <v>134</v>
      </c>
      <c r="F3702" t="s">
        <v>162</v>
      </c>
      <c r="G3702" t="s">
        <v>163</v>
      </c>
      <c r="H3702" t="s">
        <v>137</v>
      </c>
      <c r="I3702" t="s">
        <v>24186</v>
      </c>
      <c r="J3702" t="s">
        <v>465</v>
      </c>
      <c r="K3702" t="s">
        <v>466</v>
      </c>
      <c r="L3702" t="s">
        <v>467</v>
      </c>
      <c r="M3702" t="s">
        <v>137</v>
      </c>
      <c r="N3702" t="s">
        <v>1144</v>
      </c>
      <c r="O3702" t="s">
        <v>1144</v>
      </c>
      <c r="P3702" s="1"/>
      <c r="Q3702" s="1">
        <v>45581.388194444444</v>
      </c>
      <c r="R3702" s="1">
        <v>45581.388194444444</v>
      </c>
      <c r="S3702" s="1">
        <v>45618.226388888892</v>
      </c>
      <c r="T3702" s="1">
        <v>45618.226388888892</v>
      </c>
      <c r="U3702" t="s">
        <v>1104</v>
      </c>
      <c r="V3702" t="s">
        <v>137</v>
      </c>
      <c r="W3702" t="s">
        <v>137</v>
      </c>
      <c r="X3702" t="s">
        <v>155</v>
      </c>
      <c r="Y3702" t="s">
        <v>137</v>
      </c>
      <c r="Z3702" t="s">
        <v>137</v>
      </c>
      <c r="AA3702" t="s">
        <v>137</v>
      </c>
      <c r="AB3702" t="s">
        <v>137</v>
      </c>
      <c r="AC3702" t="s">
        <v>137</v>
      </c>
      <c r="AD3702" s="2"/>
      <c r="AE3702" t="s">
        <v>137</v>
      </c>
      <c r="AF3702" t="s">
        <v>137</v>
      </c>
      <c r="AG3702" t="s">
        <v>137</v>
      </c>
      <c r="AH3702" t="s">
        <v>137</v>
      </c>
      <c r="AI3702" t="s">
        <v>137</v>
      </c>
      <c r="AJ3702" t="s">
        <v>137</v>
      </c>
      <c r="AK3702" t="s">
        <v>137</v>
      </c>
      <c r="AL3702" s="2"/>
      <c r="AM3702" t="s">
        <v>137</v>
      </c>
      <c r="AN3702" t="s">
        <v>137</v>
      </c>
      <c r="AO3702" t="s">
        <v>137</v>
      </c>
      <c r="AP3702" t="s">
        <v>137</v>
      </c>
      <c r="AQ3702" t="s">
        <v>137</v>
      </c>
      <c r="AR3702" t="s">
        <v>137</v>
      </c>
      <c r="AS3702" t="s">
        <v>137</v>
      </c>
      <c r="AT3702" t="s">
        <v>137</v>
      </c>
      <c r="AU3702" t="s">
        <v>137</v>
      </c>
      <c r="AV3702" t="s">
        <v>137</v>
      </c>
      <c r="AW3702" t="s">
        <v>137</v>
      </c>
      <c r="AX3702" t="s">
        <v>137</v>
      </c>
      <c r="AY3702" t="s">
        <v>137</v>
      </c>
      <c r="AZ3702" t="s">
        <v>137</v>
      </c>
      <c r="BA3702" t="s">
        <v>137</v>
      </c>
      <c r="BB3702" t="s">
        <v>137</v>
      </c>
      <c r="BC3702" t="s">
        <v>137</v>
      </c>
      <c r="BD3702" t="s">
        <v>137</v>
      </c>
      <c r="BE3702" t="s">
        <v>137</v>
      </c>
      <c r="BF3702" t="s">
        <v>137</v>
      </c>
      <c r="BG3702" t="s">
        <v>137</v>
      </c>
      <c r="BH3702" t="s">
        <v>137</v>
      </c>
      <c r="BI3702" t="s">
        <v>137</v>
      </c>
      <c r="BJ3702" t="s">
        <v>137</v>
      </c>
      <c r="BK3702" t="s">
        <v>137</v>
      </c>
      <c r="BL3702" t="s">
        <v>137</v>
      </c>
      <c r="BM3702" t="s">
        <v>137</v>
      </c>
      <c r="BN3702" t="s">
        <v>137</v>
      </c>
      <c r="BO3702" t="s">
        <v>137</v>
      </c>
      <c r="BP3702" t="s">
        <v>137</v>
      </c>
      <c r="BQ3702" t="s">
        <v>137</v>
      </c>
      <c r="BR3702" t="s">
        <v>137</v>
      </c>
      <c r="BS3702" t="s">
        <v>137</v>
      </c>
      <c r="BT3702" t="s">
        <v>137</v>
      </c>
      <c r="BU3702" t="s">
        <v>137</v>
      </c>
      <c r="BW3702" t="s">
        <v>137</v>
      </c>
      <c r="BX3702" t="s">
        <v>137</v>
      </c>
      <c r="BY3702" t="s">
        <v>137</v>
      </c>
      <c r="BZ3702" t="s">
        <v>137</v>
      </c>
      <c r="CA3702" t="s">
        <v>137</v>
      </c>
      <c r="CB3702" t="s">
        <v>137</v>
      </c>
      <c r="CC3702" t="s">
        <v>137</v>
      </c>
      <c r="CD3702" t="s">
        <v>137</v>
      </c>
      <c r="CE3702" t="s">
        <v>137</v>
      </c>
      <c r="CF3702" t="s">
        <v>137</v>
      </c>
      <c r="CG3702" t="s">
        <v>137</v>
      </c>
      <c r="CH3702" t="s">
        <v>137</v>
      </c>
      <c r="CI3702" t="s">
        <v>137</v>
      </c>
      <c r="CJ3702" t="s">
        <v>137</v>
      </c>
      <c r="CK3702" t="s">
        <v>137</v>
      </c>
      <c r="CL3702" t="s">
        <v>137</v>
      </c>
      <c r="CM3702" t="s">
        <v>137</v>
      </c>
      <c r="CN3702" t="s">
        <v>137</v>
      </c>
      <c r="CO3702" t="s">
        <v>137</v>
      </c>
      <c r="CP3702" t="s">
        <v>137</v>
      </c>
      <c r="CQ3702" s="1">
        <v>45618.226388888892</v>
      </c>
      <c r="CR3702" s="1">
        <v>45618.226388888892</v>
      </c>
      <c r="CS3702" s="1">
        <v>45618.226388888892</v>
      </c>
      <c r="CT3702" t="s">
        <v>24187</v>
      </c>
      <c r="CU3702" t="s">
        <v>24188</v>
      </c>
      <c r="CV3702" t="s">
        <v>24189</v>
      </c>
      <c r="CW3702" t="s">
        <v>24190</v>
      </c>
      <c r="CX3702" s="3"/>
      <c r="CY3702" s="3"/>
      <c r="CZ3702">
        <v>2</v>
      </c>
      <c r="DA3702" t="s">
        <v>137</v>
      </c>
      <c r="DB3702" t="s">
        <v>137</v>
      </c>
      <c r="DC3702" t="s">
        <v>137</v>
      </c>
      <c r="DD3702" t="s">
        <v>137</v>
      </c>
      <c r="DE3702" t="s">
        <v>137</v>
      </c>
      <c r="DF3702" t="s">
        <v>24191</v>
      </c>
      <c r="DG3702" t="s">
        <v>900</v>
      </c>
      <c r="DH3702" t="s">
        <v>4500</v>
      </c>
      <c r="DI3702" t="s">
        <v>137</v>
      </c>
      <c r="DJ3702" t="s">
        <v>137</v>
      </c>
      <c r="DK3702">
        <v>0</v>
      </c>
      <c r="DL3702" t="s">
        <v>209</v>
      </c>
      <c r="DM3702" t="s">
        <v>24192</v>
      </c>
      <c r="DN3702" t="s">
        <v>137</v>
      </c>
      <c r="DO3702" s="1">
        <v>45618.226388888892</v>
      </c>
      <c r="DP3702" s="1"/>
      <c r="DQ3702" t="s">
        <v>708</v>
      </c>
      <c r="DR3702" t="s">
        <v>709</v>
      </c>
      <c r="DS3702" t="s">
        <v>710</v>
      </c>
      <c r="DT3702" t="s">
        <v>137</v>
      </c>
      <c r="DU3702" t="s">
        <v>137</v>
      </c>
      <c r="DV3702" t="s">
        <v>137</v>
      </c>
      <c r="DW3702" t="s">
        <v>137</v>
      </c>
      <c r="DX3702" t="s">
        <v>24193</v>
      </c>
      <c r="DY3702" t="s">
        <v>137</v>
      </c>
      <c r="DZ3702" t="s">
        <v>168</v>
      </c>
      <c r="EA3702" t="b">
        <v>0</v>
      </c>
      <c r="EB3702" t="s">
        <v>137</v>
      </c>
    </row>
    <row r="3703" spans="1:132" x14ac:dyDescent="0.25">
      <c r="A3703">
        <v>143063652</v>
      </c>
      <c r="B3703">
        <v>8341</v>
      </c>
      <c r="C3703" t="s">
        <v>192</v>
      </c>
      <c r="D3703" t="s">
        <v>133</v>
      </c>
      <c r="E3703" t="s">
        <v>134</v>
      </c>
      <c r="F3703" t="s">
        <v>135</v>
      </c>
      <c r="G3703" t="s">
        <v>136</v>
      </c>
      <c r="H3703" t="s">
        <v>137</v>
      </c>
      <c r="I3703" t="s">
        <v>138</v>
      </c>
      <c r="J3703" t="s">
        <v>557</v>
      </c>
      <c r="K3703" t="s">
        <v>558</v>
      </c>
      <c r="L3703" t="s">
        <v>559</v>
      </c>
      <c r="M3703" t="s">
        <v>137</v>
      </c>
      <c r="N3703" t="s">
        <v>1681</v>
      </c>
      <c r="O3703" t="s">
        <v>1681</v>
      </c>
      <c r="P3703" s="1"/>
      <c r="Q3703" s="1">
        <v>45581.37222222222</v>
      </c>
      <c r="R3703" s="1">
        <v>45581.37222222222</v>
      </c>
      <c r="S3703" s="1">
        <v>45587.621527777781</v>
      </c>
      <c r="T3703" s="1">
        <v>45587.621527777781</v>
      </c>
      <c r="U3703" t="s">
        <v>1757</v>
      </c>
      <c r="V3703" t="s">
        <v>137</v>
      </c>
      <c r="W3703" t="s">
        <v>137</v>
      </c>
      <c r="X3703" t="s">
        <v>185</v>
      </c>
      <c r="Y3703" t="s">
        <v>361</v>
      </c>
      <c r="Z3703" t="s">
        <v>137</v>
      </c>
      <c r="AA3703" t="s">
        <v>137</v>
      </c>
      <c r="AB3703" t="s">
        <v>137</v>
      </c>
      <c r="AC3703" t="s">
        <v>137</v>
      </c>
      <c r="AD3703" s="2"/>
      <c r="AE3703" t="s">
        <v>137</v>
      </c>
      <c r="AF3703" t="s">
        <v>137</v>
      </c>
      <c r="AG3703" t="s">
        <v>137</v>
      </c>
      <c r="AH3703" t="s">
        <v>137</v>
      </c>
      <c r="AI3703" t="s">
        <v>137</v>
      </c>
      <c r="AJ3703" t="s">
        <v>137</v>
      </c>
      <c r="AK3703" t="s">
        <v>137</v>
      </c>
      <c r="AL3703" s="2"/>
      <c r="AM3703" t="s">
        <v>137</v>
      </c>
      <c r="AN3703" t="s">
        <v>137</v>
      </c>
      <c r="AO3703" t="s">
        <v>137</v>
      </c>
      <c r="AP3703" t="s">
        <v>137</v>
      </c>
      <c r="AQ3703" t="s">
        <v>137</v>
      </c>
      <c r="AR3703" t="s">
        <v>137</v>
      </c>
      <c r="AS3703" t="s">
        <v>137</v>
      </c>
      <c r="AT3703" t="s">
        <v>137</v>
      </c>
      <c r="AU3703" t="s">
        <v>137</v>
      </c>
      <c r="AV3703" t="s">
        <v>137</v>
      </c>
      <c r="AW3703" t="s">
        <v>137</v>
      </c>
      <c r="AX3703" t="s">
        <v>137</v>
      </c>
      <c r="AY3703" t="s">
        <v>137</v>
      </c>
      <c r="AZ3703" t="s">
        <v>137</v>
      </c>
      <c r="BA3703" t="s">
        <v>137</v>
      </c>
      <c r="BB3703" t="s">
        <v>137</v>
      </c>
      <c r="BC3703" t="s">
        <v>137</v>
      </c>
      <c r="BD3703" t="s">
        <v>137</v>
      </c>
      <c r="BE3703" t="s">
        <v>137</v>
      </c>
      <c r="BF3703" t="s">
        <v>137</v>
      </c>
      <c r="BG3703" t="s">
        <v>137</v>
      </c>
      <c r="BH3703" t="s">
        <v>137</v>
      </c>
      <c r="BI3703" t="s">
        <v>137</v>
      </c>
      <c r="BJ3703" t="s">
        <v>137</v>
      </c>
      <c r="BK3703" t="s">
        <v>137</v>
      </c>
      <c r="BL3703" t="s">
        <v>137</v>
      </c>
      <c r="BM3703" t="s">
        <v>137</v>
      </c>
      <c r="BN3703" t="s">
        <v>137</v>
      </c>
      <c r="BO3703" t="s">
        <v>137</v>
      </c>
      <c r="BP3703" t="s">
        <v>24194</v>
      </c>
      <c r="BQ3703" t="s">
        <v>137</v>
      </c>
      <c r="BR3703" t="s">
        <v>137</v>
      </c>
      <c r="BS3703" t="s">
        <v>137</v>
      </c>
      <c r="BT3703" t="s">
        <v>137</v>
      </c>
      <c r="BU3703" t="s">
        <v>137</v>
      </c>
      <c r="BW3703" t="s">
        <v>137</v>
      </c>
      <c r="BX3703" t="s">
        <v>137</v>
      </c>
      <c r="BY3703" t="s">
        <v>137</v>
      </c>
      <c r="BZ3703" t="s">
        <v>137</v>
      </c>
      <c r="CA3703" t="s">
        <v>137</v>
      </c>
      <c r="CB3703" t="s">
        <v>137</v>
      </c>
      <c r="CC3703" t="s">
        <v>137</v>
      </c>
      <c r="CD3703" t="s">
        <v>137</v>
      </c>
      <c r="CE3703" t="s">
        <v>137</v>
      </c>
      <c r="CF3703" t="s">
        <v>137</v>
      </c>
      <c r="CG3703" t="s">
        <v>137</v>
      </c>
      <c r="CH3703" t="s">
        <v>137</v>
      </c>
      <c r="CI3703" t="s">
        <v>137</v>
      </c>
      <c r="CJ3703" t="s">
        <v>137</v>
      </c>
      <c r="CK3703" t="s">
        <v>137</v>
      </c>
      <c r="CL3703" t="s">
        <v>137</v>
      </c>
      <c r="CM3703" t="s">
        <v>137</v>
      </c>
      <c r="CN3703" t="s">
        <v>137</v>
      </c>
      <c r="CO3703" t="s">
        <v>137</v>
      </c>
      <c r="CP3703" t="s">
        <v>137</v>
      </c>
      <c r="CQ3703" s="1">
        <v>45587.621527777781</v>
      </c>
      <c r="CR3703" s="1">
        <v>45587.621527777781</v>
      </c>
      <c r="CS3703" s="1">
        <v>45587.621527777781</v>
      </c>
      <c r="CT3703" t="s">
        <v>6560</v>
      </c>
      <c r="CU3703" t="s">
        <v>24195</v>
      </c>
      <c r="CV3703" t="s">
        <v>24196</v>
      </c>
      <c r="CW3703" t="s">
        <v>24197</v>
      </c>
      <c r="CX3703" s="3"/>
      <c r="CY3703" s="3"/>
      <c r="CZ3703">
        <v>1</v>
      </c>
      <c r="DA3703" t="s">
        <v>24198</v>
      </c>
      <c r="DB3703" t="s">
        <v>137</v>
      </c>
      <c r="DC3703" t="s">
        <v>137</v>
      </c>
      <c r="DD3703" t="s">
        <v>137</v>
      </c>
      <c r="DE3703" t="s">
        <v>137</v>
      </c>
      <c r="DF3703" t="s">
        <v>24199</v>
      </c>
      <c r="DG3703" t="s">
        <v>137</v>
      </c>
      <c r="DH3703" t="s">
        <v>137</v>
      </c>
      <c r="DI3703" t="s">
        <v>137</v>
      </c>
      <c r="DJ3703" t="s">
        <v>137</v>
      </c>
      <c r="DK3703">
        <v>0</v>
      </c>
      <c r="DL3703" t="s">
        <v>209</v>
      </c>
      <c r="DM3703" t="s">
        <v>137</v>
      </c>
      <c r="DN3703" t="s">
        <v>137</v>
      </c>
      <c r="DO3703" s="1">
        <v>45587.621527777781</v>
      </c>
      <c r="DP3703" s="1"/>
      <c r="DQ3703" t="s">
        <v>557</v>
      </c>
      <c r="DR3703" t="s">
        <v>558</v>
      </c>
      <c r="DS3703" t="s">
        <v>559</v>
      </c>
      <c r="DT3703" t="s">
        <v>137</v>
      </c>
      <c r="DU3703" t="s">
        <v>137</v>
      </c>
      <c r="DV3703" t="s">
        <v>137</v>
      </c>
      <c r="DW3703" t="s">
        <v>137</v>
      </c>
      <c r="DX3703" t="s">
        <v>137</v>
      </c>
      <c r="DY3703" t="s">
        <v>137</v>
      </c>
      <c r="DZ3703" t="s">
        <v>148</v>
      </c>
      <c r="EA3703" t="b">
        <v>0</v>
      </c>
      <c r="EB3703" t="s">
        <v>137</v>
      </c>
    </row>
    <row r="3704" spans="1:132" x14ac:dyDescent="0.25">
      <c r="A3704">
        <v>143061810</v>
      </c>
      <c r="B3704">
        <v>8340</v>
      </c>
      <c r="C3704" t="s">
        <v>192</v>
      </c>
      <c r="D3704" t="s">
        <v>224</v>
      </c>
      <c r="E3704" t="s">
        <v>134</v>
      </c>
      <c r="F3704" t="s">
        <v>135</v>
      </c>
      <c r="G3704" t="s">
        <v>194</v>
      </c>
      <c r="H3704" t="s">
        <v>137</v>
      </c>
      <c r="I3704" t="s">
        <v>225</v>
      </c>
      <c r="J3704" t="s">
        <v>226</v>
      </c>
      <c r="K3704" t="s">
        <v>227</v>
      </c>
      <c r="L3704" t="s">
        <v>228</v>
      </c>
      <c r="M3704" t="s">
        <v>137</v>
      </c>
      <c r="N3704" t="s">
        <v>14639</v>
      </c>
      <c r="O3704" t="s">
        <v>14639</v>
      </c>
      <c r="P3704" s="1">
        <v>45590</v>
      </c>
      <c r="Q3704" s="1">
        <v>45581.356249999997</v>
      </c>
      <c r="R3704" s="1">
        <v>45581.356249999997</v>
      </c>
      <c r="S3704" s="1">
        <v>45713.688194444447</v>
      </c>
      <c r="T3704" s="1">
        <v>45713.688194444447</v>
      </c>
      <c r="U3704" t="s">
        <v>16292</v>
      </c>
      <c r="V3704" t="s">
        <v>137</v>
      </c>
      <c r="W3704" t="s">
        <v>137</v>
      </c>
      <c r="X3704" t="s">
        <v>144</v>
      </c>
      <c r="Y3704" t="s">
        <v>232</v>
      </c>
      <c r="Z3704" t="s">
        <v>137</v>
      </c>
      <c r="AA3704" t="s">
        <v>137</v>
      </c>
      <c r="AB3704" t="s">
        <v>137</v>
      </c>
      <c r="AC3704" t="s">
        <v>137</v>
      </c>
      <c r="AD3704" s="2"/>
      <c r="AE3704" t="s">
        <v>137</v>
      </c>
      <c r="AF3704" t="s">
        <v>137</v>
      </c>
      <c r="AG3704" t="s">
        <v>137</v>
      </c>
      <c r="AH3704" t="s">
        <v>137</v>
      </c>
      <c r="AI3704" t="s">
        <v>137</v>
      </c>
      <c r="AJ3704" t="s">
        <v>137</v>
      </c>
      <c r="AK3704" t="s">
        <v>137</v>
      </c>
      <c r="AL3704" s="2"/>
      <c r="AM3704" t="s">
        <v>137</v>
      </c>
      <c r="AN3704" t="s">
        <v>137</v>
      </c>
      <c r="AO3704" t="s">
        <v>137</v>
      </c>
      <c r="AP3704" t="s">
        <v>137</v>
      </c>
      <c r="AQ3704" t="s">
        <v>137</v>
      </c>
      <c r="AR3704" t="s">
        <v>137</v>
      </c>
      <c r="AS3704" t="s">
        <v>137</v>
      </c>
      <c r="AT3704" t="s">
        <v>137</v>
      </c>
      <c r="AU3704" t="s">
        <v>137</v>
      </c>
      <c r="AV3704" t="s">
        <v>24200</v>
      </c>
      <c r="AW3704" t="s">
        <v>13758</v>
      </c>
      <c r="AX3704" t="s">
        <v>364</v>
      </c>
      <c r="AY3704" t="s">
        <v>137</v>
      </c>
      <c r="AZ3704" t="s">
        <v>137</v>
      </c>
      <c r="BA3704" t="s">
        <v>137</v>
      </c>
      <c r="BB3704" t="s">
        <v>137</v>
      </c>
      <c r="BC3704" t="s">
        <v>137</v>
      </c>
      <c r="BD3704" t="s">
        <v>137</v>
      </c>
      <c r="BE3704" t="s">
        <v>137</v>
      </c>
      <c r="BF3704" t="s">
        <v>137</v>
      </c>
      <c r="BG3704" t="s">
        <v>137</v>
      </c>
      <c r="BH3704" t="s">
        <v>137</v>
      </c>
      <c r="BI3704" t="s">
        <v>137</v>
      </c>
      <c r="BJ3704" t="s">
        <v>137</v>
      </c>
      <c r="BK3704" t="s">
        <v>137</v>
      </c>
      <c r="BL3704" t="s">
        <v>137</v>
      </c>
      <c r="BM3704" t="s">
        <v>137</v>
      </c>
      <c r="BN3704" t="s">
        <v>137</v>
      </c>
      <c r="BO3704" t="s">
        <v>137</v>
      </c>
      <c r="BP3704" t="s">
        <v>137</v>
      </c>
      <c r="BQ3704" t="s">
        <v>137</v>
      </c>
      <c r="BR3704" t="s">
        <v>137</v>
      </c>
      <c r="BS3704" t="s">
        <v>137</v>
      </c>
      <c r="BT3704" t="s">
        <v>137</v>
      </c>
      <c r="BU3704" t="s">
        <v>137</v>
      </c>
      <c r="BW3704" t="s">
        <v>137</v>
      </c>
      <c r="BX3704" t="s">
        <v>137</v>
      </c>
      <c r="BY3704" t="s">
        <v>137</v>
      </c>
      <c r="BZ3704" t="s">
        <v>137</v>
      </c>
      <c r="CA3704" t="s">
        <v>137</v>
      </c>
      <c r="CB3704" t="s">
        <v>137</v>
      </c>
      <c r="CC3704" t="s">
        <v>137</v>
      </c>
      <c r="CD3704" t="s">
        <v>137</v>
      </c>
      <c r="CE3704" t="s">
        <v>137</v>
      </c>
      <c r="CF3704" t="s">
        <v>137</v>
      </c>
      <c r="CG3704" t="s">
        <v>137</v>
      </c>
      <c r="CH3704" t="s">
        <v>137</v>
      </c>
      <c r="CI3704" t="s">
        <v>137</v>
      </c>
      <c r="CJ3704" t="s">
        <v>137</v>
      </c>
      <c r="CK3704" t="s">
        <v>137</v>
      </c>
      <c r="CL3704" t="s">
        <v>137</v>
      </c>
      <c r="CM3704" t="s">
        <v>137</v>
      </c>
      <c r="CN3704" t="s">
        <v>137</v>
      </c>
      <c r="CO3704" t="s">
        <v>137</v>
      </c>
      <c r="CP3704" t="s">
        <v>137</v>
      </c>
      <c r="CQ3704" s="1">
        <v>45713.688194444447</v>
      </c>
      <c r="CR3704" s="1">
        <v>45713.688194444447</v>
      </c>
      <c r="CS3704" s="1">
        <v>45713.688194444447</v>
      </c>
      <c r="CT3704" t="s">
        <v>24201</v>
      </c>
      <c r="CU3704" t="s">
        <v>24202</v>
      </c>
      <c r="CV3704" t="s">
        <v>24203</v>
      </c>
      <c r="CW3704" t="s">
        <v>24204</v>
      </c>
      <c r="CX3704" s="3"/>
      <c r="CY3704" s="3"/>
      <c r="DA3704" t="s">
        <v>24205</v>
      </c>
      <c r="DB3704" t="s">
        <v>137</v>
      </c>
      <c r="DC3704" t="s">
        <v>137</v>
      </c>
      <c r="DD3704" t="s">
        <v>137</v>
      </c>
      <c r="DE3704" t="s">
        <v>137</v>
      </c>
      <c r="DF3704" t="s">
        <v>24206</v>
      </c>
      <c r="DG3704" t="s">
        <v>900</v>
      </c>
      <c r="DH3704" t="s">
        <v>1285</v>
      </c>
      <c r="DI3704" t="s">
        <v>137</v>
      </c>
      <c r="DJ3704" t="s">
        <v>137</v>
      </c>
      <c r="DK3704">
        <v>0</v>
      </c>
      <c r="DL3704" t="s">
        <v>209</v>
      </c>
      <c r="DM3704" t="s">
        <v>24207</v>
      </c>
      <c r="DN3704" t="s">
        <v>137</v>
      </c>
      <c r="DO3704" s="1">
        <v>45713.688194444447</v>
      </c>
      <c r="DP3704" s="1"/>
      <c r="DQ3704" t="s">
        <v>534</v>
      </c>
      <c r="DR3704" t="s">
        <v>535</v>
      </c>
      <c r="DS3704" t="s">
        <v>536</v>
      </c>
      <c r="DT3704" t="s">
        <v>137</v>
      </c>
      <c r="DU3704" t="s">
        <v>137</v>
      </c>
      <c r="DV3704" t="s">
        <v>237</v>
      </c>
      <c r="DW3704" t="s">
        <v>137</v>
      </c>
      <c r="DX3704" t="s">
        <v>137</v>
      </c>
      <c r="DY3704" t="s">
        <v>137</v>
      </c>
      <c r="DZ3704" t="s">
        <v>148</v>
      </c>
      <c r="EA3704" t="b">
        <v>0</v>
      </c>
      <c r="EB3704" t="s">
        <v>137</v>
      </c>
    </row>
    <row r="3705" spans="1:132" x14ac:dyDescent="0.25">
      <c r="A3705">
        <v>143038489</v>
      </c>
      <c r="B3705">
        <v>8339</v>
      </c>
      <c r="C3705" t="s">
        <v>192</v>
      </c>
      <c r="D3705" t="s">
        <v>133</v>
      </c>
      <c r="E3705" t="s">
        <v>134</v>
      </c>
      <c r="F3705" t="s">
        <v>135</v>
      </c>
      <c r="G3705" t="s">
        <v>136</v>
      </c>
      <c r="H3705" t="s">
        <v>137</v>
      </c>
      <c r="I3705" t="s">
        <v>138</v>
      </c>
      <c r="J3705" t="s">
        <v>1709</v>
      </c>
      <c r="K3705" t="s">
        <v>1710</v>
      </c>
      <c r="L3705" t="s">
        <v>1711</v>
      </c>
      <c r="M3705" t="s">
        <v>137</v>
      </c>
      <c r="N3705" t="s">
        <v>1496</v>
      </c>
      <c r="O3705" t="s">
        <v>1496</v>
      </c>
      <c r="P3705" s="1">
        <v>45582</v>
      </c>
      <c r="Q3705" s="1">
        <v>45580.72152777778</v>
      </c>
      <c r="R3705" s="1">
        <v>45580.72152777778</v>
      </c>
      <c r="S3705" s="1">
        <v>45595.614583333336</v>
      </c>
      <c r="T3705" s="1">
        <v>45595.614583333336</v>
      </c>
      <c r="U3705" t="s">
        <v>560</v>
      </c>
      <c r="V3705" t="s">
        <v>137</v>
      </c>
      <c r="W3705" t="s">
        <v>137</v>
      </c>
      <c r="X3705" t="s">
        <v>176</v>
      </c>
      <c r="Y3705" t="s">
        <v>470</v>
      </c>
      <c r="Z3705" t="s">
        <v>137</v>
      </c>
      <c r="AA3705" t="s">
        <v>137</v>
      </c>
      <c r="AB3705" t="s">
        <v>137</v>
      </c>
      <c r="AC3705" t="s">
        <v>137</v>
      </c>
      <c r="AD3705" s="2"/>
      <c r="AE3705" t="s">
        <v>137</v>
      </c>
      <c r="AF3705" t="s">
        <v>137</v>
      </c>
      <c r="AG3705" t="s">
        <v>137</v>
      </c>
      <c r="AH3705" t="s">
        <v>137</v>
      </c>
      <c r="AI3705" t="s">
        <v>137</v>
      </c>
      <c r="AJ3705" t="s">
        <v>137</v>
      </c>
      <c r="AK3705" t="s">
        <v>137</v>
      </c>
      <c r="AL3705" s="2"/>
      <c r="AM3705" t="s">
        <v>137</v>
      </c>
      <c r="AN3705" t="s">
        <v>137</v>
      </c>
      <c r="AO3705" t="s">
        <v>137</v>
      </c>
      <c r="AP3705" t="s">
        <v>137</v>
      </c>
      <c r="AQ3705" t="s">
        <v>137</v>
      </c>
      <c r="AR3705" t="s">
        <v>137</v>
      </c>
      <c r="AS3705" t="s">
        <v>137</v>
      </c>
      <c r="AT3705" t="s">
        <v>137</v>
      </c>
      <c r="AU3705" t="s">
        <v>137</v>
      </c>
      <c r="AV3705" t="s">
        <v>137</v>
      </c>
      <c r="AW3705" t="s">
        <v>137</v>
      </c>
      <c r="AX3705" t="s">
        <v>137</v>
      </c>
      <c r="AY3705" t="s">
        <v>137</v>
      </c>
      <c r="AZ3705" t="s">
        <v>137</v>
      </c>
      <c r="BA3705" t="s">
        <v>137</v>
      </c>
      <c r="BB3705" t="s">
        <v>137</v>
      </c>
      <c r="BC3705" t="s">
        <v>137</v>
      </c>
      <c r="BD3705" t="s">
        <v>137</v>
      </c>
      <c r="BE3705" t="s">
        <v>137</v>
      </c>
      <c r="BF3705" t="s">
        <v>137</v>
      </c>
      <c r="BG3705" t="s">
        <v>137</v>
      </c>
      <c r="BH3705" t="s">
        <v>137</v>
      </c>
      <c r="BI3705" t="s">
        <v>137</v>
      </c>
      <c r="BJ3705" t="s">
        <v>137</v>
      </c>
      <c r="BK3705" t="s">
        <v>137</v>
      </c>
      <c r="BL3705" t="s">
        <v>137</v>
      </c>
      <c r="BM3705" t="s">
        <v>137</v>
      </c>
      <c r="BN3705" t="s">
        <v>137</v>
      </c>
      <c r="BO3705" t="s">
        <v>137</v>
      </c>
      <c r="BP3705" t="s">
        <v>24208</v>
      </c>
      <c r="BQ3705" t="s">
        <v>137</v>
      </c>
      <c r="BR3705" t="s">
        <v>137</v>
      </c>
      <c r="BS3705" t="s">
        <v>137</v>
      </c>
      <c r="BT3705" t="s">
        <v>137</v>
      </c>
      <c r="BU3705" t="s">
        <v>137</v>
      </c>
      <c r="BW3705" t="s">
        <v>137</v>
      </c>
      <c r="BX3705" t="s">
        <v>137</v>
      </c>
      <c r="BY3705" t="s">
        <v>137</v>
      </c>
      <c r="BZ3705" t="s">
        <v>137</v>
      </c>
      <c r="CA3705" t="s">
        <v>137</v>
      </c>
      <c r="CB3705" t="s">
        <v>137</v>
      </c>
      <c r="CC3705" t="s">
        <v>137</v>
      </c>
      <c r="CD3705" t="s">
        <v>137</v>
      </c>
      <c r="CE3705" t="s">
        <v>137</v>
      </c>
      <c r="CF3705" t="s">
        <v>137</v>
      </c>
      <c r="CG3705" t="s">
        <v>137</v>
      </c>
      <c r="CH3705" t="s">
        <v>137</v>
      </c>
      <c r="CI3705" t="s">
        <v>137</v>
      </c>
      <c r="CJ3705" t="s">
        <v>137</v>
      </c>
      <c r="CK3705" t="s">
        <v>137</v>
      </c>
      <c r="CL3705" t="s">
        <v>137</v>
      </c>
      <c r="CM3705" t="s">
        <v>137</v>
      </c>
      <c r="CN3705" t="s">
        <v>137</v>
      </c>
      <c r="CO3705" t="s">
        <v>137</v>
      </c>
      <c r="CP3705" t="s">
        <v>137</v>
      </c>
      <c r="CQ3705" s="1">
        <v>45595.614583333336</v>
      </c>
      <c r="CR3705" s="1">
        <v>45595.614583333336</v>
      </c>
      <c r="CS3705" s="1">
        <v>45595.614583333336</v>
      </c>
      <c r="CT3705" t="s">
        <v>24209</v>
      </c>
      <c r="CU3705" t="s">
        <v>24210</v>
      </c>
      <c r="CV3705" t="s">
        <v>24211</v>
      </c>
      <c r="CW3705" t="s">
        <v>24212</v>
      </c>
      <c r="CX3705" s="3"/>
      <c r="CY3705" s="3"/>
      <c r="CZ3705">
        <v>1</v>
      </c>
      <c r="DA3705" t="s">
        <v>24213</v>
      </c>
      <c r="DB3705" t="s">
        <v>137</v>
      </c>
      <c r="DC3705" t="s">
        <v>137</v>
      </c>
      <c r="DD3705" t="s">
        <v>137</v>
      </c>
      <c r="DE3705" t="s">
        <v>137</v>
      </c>
      <c r="DF3705" t="s">
        <v>24214</v>
      </c>
      <c r="DG3705" t="s">
        <v>137</v>
      </c>
      <c r="DH3705" t="s">
        <v>137</v>
      </c>
      <c r="DI3705" t="s">
        <v>137</v>
      </c>
      <c r="DJ3705" t="s">
        <v>137</v>
      </c>
      <c r="DK3705">
        <v>0</v>
      </c>
      <c r="DL3705" t="s">
        <v>209</v>
      </c>
      <c r="DM3705" t="s">
        <v>24215</v>
      </c>
      <c r="DN3705" t="s">
        <v>137</v>
      </c>
      <c r="DO3705" s="1">
        <v>45595.614583333336</v>
      </c>
      <c r="DP3705" s="1"/>
      <c r="DQ3705" t="s">
        <v>1709</v>
      </c>
      <c r="DR3705" t="s">
        <v>1710</v>
      </c>
      <c r="DS3705" t="s">
        <v>1711</v>
      </c>
      <c r="DT3705" t="s">
        <v>137</v>
      </c>
      <c r="DU3705" t="s">
        <v>137</v>
      </c>
      <c r="DV3705" t="s">
        <v>137</v>
      </c>
      <c r="DW3705" t="s">
        <v>137</v>
      </c>
      <c r="DX3705" t="s">
        <v>137</v>
      </c>
      <c r="DY3705" t="s">
        <v>137</v>
      </c>
      <c r="DZ3705" t="s">
        <v>148</v>
      </c>
      <c r="EA3705" t="b">
        <v>0</v>
      </c>
      <c r="EB3705" t="s">
        <v>137</v>
      </c>
    </row>
    <row r="3706" spans="1:132" x14ac:dyDescent="0.25">
      <c r="A3706">
        <v>143030696</v>
      </c>
      <c r="B3706">
        <v>8338</v>
      </c>
      <c r="C3706" t="s">
        <v>192</v>
      </c>
      <c r="D3706" t="s">
        <v>830</v>
      </c>
      <c r="E3706" t="s">
        <v>134</v>
      </c>
      <c r="F3706" t="s">
        <v>135</v>
      </c>
      <c r="G3706" t="s">
        <v>670</v>
      </c>
      <c r="H3706" t="s">
        <v>831</v>
      </c>
      <c r="I3706" t="s">
        <v>832</v>
      </c>
      <c r="J3706" t="s">
        <v>1709</v>
      </c>
      <c r="K3706" t="s">
        <v>1710</v>
      </c>
      <c r="L3706" t="s">
        <v>1711</v>
      </c>
      <c r="M3706" t="s">
        <v>137</v>
      </c>
      <c r="N3706" t="s">
        <v>505</v>
      </c>
      <c r="O3706" t="s">
        <v>505</v>
      </c>
      <c r="P3706" s="1">
        <v>45586</v>
      </c>
      <c r="Q3706" s="1">
        <v>45580.665972222225</v>
      </c>
      <c r="R3706" s="1">
        <v>45580.665972222225</v>
      </c>
      <c r="S3706" s="1">
        <v>45593.487500000003</v>
      </c>
      <c r="T3706" s="1">
        <v>45593.487500000003</v>
      </c>
      <c r="U3706" t="s">
        <v>902</v>
      </c>
      <c r="V3706" t="s">
        <v>137</v>
      </c>
      <c r="W3706" t="s">
        <v>137</v>
      </c>
      <c r="X3706" t="s">
        <v>144</v>
      </c>
      <c r="Y3706" t="s">
        <v>440</v>
      </c>
      <c r="Z3706" t="s">
        <v>24216</v>
      </c>
      <c r="AA3706" t="s">
        <v>2329</v>
      </c>
      <c r="AB3706" t="s">
        <v>137</v>
      </c>
      <c r="AC3706" t="s">
        <v>835</v>
      </c>
      <c r="AD3706" s="2">
        <v>45586</v>
      </c>
      <c r="AE3706" t="s">
        <v>24217</v>
      </c>
      <c r="AF3706" t="s">
        <v>7582</v>
      </c>
      <c r="AG3706" t="s">
        <v>24218</v>
      </c>
      <c r="AH3706" t="s">
        <v>137</v>
      </c>
      <c r="AI3706" t="s">
        <v>137</v>
      </c>
      <c r="AJ3706" t="s">
        <v>137</v>
      </c>
      <c r="AK3706" t="s">
        <v>137</v>
      </c>
      <c r="AL3706" s="2"/>
      <c r="AM3706" t="s">
        <v>906</v>
      </c>
      <c r="AN3706" t="s">
        <v>24219</v>
      </c>
      <c r="AO3706" t="s">
        <v>137</v>
      </c>
      <c r="AP3706" t="s">
        <v>24220</v>
      </c>
      <c r="AQ3706" t="s">
        <v>137</v>
      </c>
      <c r="AR3706" t="s">
        <v>137</v>
      </c>
      <c r="AS3706" t="s">
        <v>137</v>
      </c>
      <c r="AT3706" t="s">
        <v>137</v>
      </c>
      <c r="AU3706" t="s">
        <v>137</v>
      </c>
      <c r="AV3706" t="s">
        <v>137</v>
      </c>
      <c r="AW3706" t="s">
        <v>137</v>
      </c>
      <c r="AX3706" t="s">
        <v>137</v>
      </c>
      <c r="AY3706" t="s">
        <v>137</v>
      </c>
      <c r="AZ3706" t="s">
        <v>137</v>
      </c>
      <c r="BA3706" t="s">
        <v>3263</v>
      </c>
      <c r="BB3706" t="s">
        <v>137</v>
      </c>
      <c r="BC3706" t="s">
        <v>137</v>
      </c>
      <c r="BD3706" t="s">
        <v>137</v>
      </c>
      <c r="BE3706" t="s">
        <v>137</v>
      </c>
      <c r="BF3706" t="s">
        <v>137</v>
      </c>
      <c r="BG3706" t="s">
        <v>137</v>
      </c>
      <c r="BH3706" t="s">
        <v>137</v>
      </c>
      <c r="BI3706" t="s">
        <v>137</v>
      </c>
      <c r="BJ3706" t="s">
        <v>137</v>
      </c>
      <c r="BK3706" t="s">
        <v>137</v>
      </c>
      <c r="BL3706" t="s">
        <v>137</v>
      </c>
      <c r="BM3706" t="s">
        <v>137</v>
      </c>
      <c r="BN3706" t="s">
        <v>137</v>
      </c>
      <c r="BO3706" t="s">
        <v>137</v>
      </c>
      <c r="BP3706" t="s">
        <v>137</v>
      </c>
      <c r="BQ3706" t="s">
        <v>137</v>
      </c>
      <c r="BR3706" t="s">
        <v>137</v>
      </c>
      <c r="BS3706" t="s">
        <v>137</v>
      </c>
      <c r="BT3706" t="s">
        <v>137</v>
      </c>
      <c r="BU3706" t="s">
        <v>137</v>
      </c>
      <c r="BW3706" t="s">
        <v>841</v>
      </c>
      <c r="BX3706" t="s">
        <v>891</v>
      </c>
      <c r="BY3706" t="s">
        <v>137</v>
      </c>
      <c r="BZ3706" t="s">
        <v>137</v>
      </c>
      <c r="CA3706" t="s">
        <v>137</v>
      </c>
      <c r="CB3706" t="s">
        <v>137</v>
      </c>
      <c r="CC3706" t="s">
        <v>137</v>
      </c>
      <c r="CD3706" t="s">
        <v>24221</v>
      </c>
      <c r="CE3706" t="s">
        <v>24222</v>
      </c>
      <c r="CF3706" t="s">
        <v>137</v>
      </c>
      <c r="CG3706" t="s">
        <v>910</v>
      </c>
      <c r="CH3706" t="s">
        <v>910</v>
      </c>
      <c r="CI3706" t="s">
        <v>681</v>
      </c>
      <c r="CJ3706" t="s">
        <v>137</v>
      </c>
      <c r="CK3706" t="s">
        <v>137</v>
      </c>
      <c r="CL3706" t="s">
        <v>137</v>
      </c>
      <c r="CM3706" t="s">
        <v>137</v>
      </c>
      <c r="CN3706" t="s">
        <v>137</v>
      </c>
      <c r="CO3706" t="s">
        <v>137</v>
      </c>
      <c r="CP3706" t="s">
        <v>137</v>
      </c>
      <c r="CQ3706" s="1">
        <v>45593.487500000003</v>
      </c>
      <c r="CR3706" s="1">
        <v>45593.487500000003</v>
      </c>
      <c r="CS3706" s="1">
        <v>45593.487500000003</v>
      </c>
      <c r="CT3706" t="s">
        <v>24223</v>
      </c>
      <c r="CU3706" t="s">
        <v>24224</v>
      </c>
      <c r="CV3706" t="s">
        <v>24225</v>
      </c>
      <c r="CW3706" t="s">
        <v>24226</v>
      </c>
      <c r="CX3706" s="3"/>
      <c r="CY3706" s="3"/>
      <c r="CZ3706">
        <v>3</v>
      </c>
      <c r="DA3706" t="s">
        <v>24227</v>
      </c>
      <c r="DB3706" t="s">
        <v>137</v>
      </c>
      <c r="DC3706" t="s">
        <v>137</v>
      </c>
      <c r="DD3706" t="s">
        <v>137</v>
      </c>
      <c r="DE3706" t="s">
        <v>137</v>
      </c>
      <c r="DF3706" t="s">
        <v>24228</v>
      </c>
      <c r="DG3706" t="s">
        <v>137</v>
      </c>
      <c r="DH3706" t="s">
        <v>137</v>
      </c>
      <c r="DI3706" t="s">
        <v>137</v>
      </c>
      <c r="DJ3706" t="s">
        <v>137</v>
      </c>
      <c r="DK3706">
        <v>0</v>
      </c>
      <c r="DL3706" t="s">
        <v>209</v>
      </c>
      <c r="DM3706" t="s">
        <v>24229</v>
      </c>
      <c r="DN3706" t="s">
        <v>137</v>
      </c>
      <c r="DO3706" s="1">
        <v>45593.487500000003</v>
      </c>
      <c r="DP3706" s="1"/>
      <c r="DQ3706" t="s">
        <v>534</v>
      </c>
      <c r="DR3706" t="s">
        <v>535</v>
      </c>
      <c r="DS3706" t="s">
        <v>536</v>
      </c>
      <c r="DT3706" t="s">
        <v>137</v>
      </c>
      <c r="DU3706" t="s">
        <v>137</v>
      </c>
      <c r="DV3706" t="s">
        <v>846</v>
      </c>
      <c r="DW3706" t="s">
        <v>137</v>
      </c>
      <c r="DX3706" t="s">
        <v>24230</v>
      </c>
      <c r="DY3706" t="s">
        <v>137</v>
      </c>
      <c r="DZ3706" t="s">
        <v>148</v>
      </c>
      <c r="EA3706" t="b">
        <v>0</v>
      </c>
      <c r="EB3706" t="s">
        <v>137</v>
      </c>
    </row>
    <row r="3707" spans="1:132" x14ac:dyDescent="0.25">
      <c r="A3707">
        <v>143028171</v>
      </c>
      <c r="B3707">
        <v>8337</v>
      </c>
      <c r="C3707" t="s">
        <v>192</v>
      </c>
      <c r="D3707" t="s">
        <v>224</v>
      </c>
      <c r="E3707" t="s">
        <v>134</v>
      </c>
      <c r="F3707" t="s">
        <v>135</v>
      </c>
      <c r="G3707" t="s">
        <v>194</v>
      </c>
      <c r="H3707" t="s">
        <v>137</v>
      </c>
      <c r="I3707" t="s">
        <v>225</v>
      </c>
      <c r="J3707" t="s">
        <v>150</v>
      </c>
      <c r="K3707" t="s">
        <v>151</v>
      </c>
      <c r="L3707" t="s">
        <v>152</v>
      </c>
      <c r="M3707" t="s">
        <v>137</v>
      </c>
      <c r="N3707" t="s">
        <v>4954</v>
      </c>
      <c r="O3707" t="s">
        <v>4954</v>
      </c>
      <c r="P3707" s="1">
        <v>45579</v>
      </c>
      <c r="Q3707" s="1">
        <v>45580.650694444441</v>
      </c>
      <c r="R3707" s="1">
        <v>45580.650694444441</v>
      </c>
      <c r="S3707" s="1">
        <v>45604.561111111114</v>
      </c>
      <c r="T3707" s="1">
        <v>45604.561111111114</v>
      </c>
      <c r="U3707" t="s">
        <v>16452</v>
      </c>
      <c r="V3707" t="s">
        <v>137</v>
      </c>
      <c r="W3707" t="s">
        <v>137</v>
      </c>
      <c r="X3707" t="s">
        <v>176</v>
      </c>
      <c r="Y3707" t="s">
        <v>893</v>
      </c>
      <c r="Z3707" t="s">
        <v>137</v>
      </c>
      <c r="AA3707" t="s">
        <v>137</v>
      </c>
      <c r="AB3707" t="s">
        <v>137</v>
      </c>
      <c r="AC3707" t="s">
        <v>137</v>
      </c>
      <c r="AD3707" s="2"/>
      <c r="AE3707" t="s">
        <v>137</v>
      </c>
      <c r="AF3707" t="s">
        <v>137</v>
      </c>
      <c r="AG3707" t="s">
        <v>137</v>
      </c>
      <c r="AH3707" t="s">
        <v>137</v>
      </c>
      <c r="AI3707" t="s">
        <v>137</v>
      </c>
      <c r="AJ3707" t="s">
        <v>137</v>
      </c>
      <c r="AK3707" t="s">
        <v>137</v>
      </c>
      <c r="AL3707" s="2"/>
      <c r="AM3707" t="s">
        <v>137</v>
      </c>
      <c r="AN3707" t="s">
        <v>137</v>
      </c>
      <c r="AO3707" t="s">
        <v>137</v>
      </c>
      <c r="AP3707" t="s">
        <v>137</v>
      </c>
      <c r="AQ3707" t="s">
        <v>137</v>
      </c>
      <c r="AR3707" t="s">
        <v>137</v>
      </c>
      <c r="AS3707" t="s">
        <v>137</v>
      </c>
      <c r="AT3707" t="s">
        <v>137</v>
      </c>
      <c r="AU3707" t="s">
        <v>137</v>
      </c>
      <c r="AV3707" t="s">
        <v>24231</v>
      </c>
      <c r="AW3707" t="s">
        <v>4955</v>
      </c>
      <c r="AX3707" t="s">
        <v>2448</v>
      </c>
      <c r="AY3707" t="s">
        <v>137</v>
      </c>
      <c r="AZ3707" t="s">
        <v>137</v>
      </c>
      <c r="BA3707" t="s">
        <v>137</v>
      </c>
      <c r="BB3707" t="s">
        <v>137</v>
      </c>
      <c r="BC3707" t="s">
        <v>137</v>
      </c>
      <c r="BD3707" t="s">
        <v>137</v>
      </c>
      <c r="BE3707" t="s">
        <v>137</v>
      </c>
      <c r="BF3707" t="s">
        <v>137</v>
      </c>
      <c r="BG3707" t="s">
        <v>137</v>
      </c>
      <c r="BH3707" t="s">
        <v>137</v>
      </c>
      <c r="BI3707" t="s">
        <v>137</v>
      </c>
      <c r="BJ3707" t="s">
        <v>137</v>
      </c>
      <c r="BK3707" t="s">
        <v>137</v>
      </c>
      <c r="BL3707" t="s">
        <v>137</v>
      </c>
      <c r="BM3707" t="s">
        <v>137</v>
      </c>
      <c r="BN3707" t="s">
        <v>137</v>
      </c>
      <c r="BO3707" t="s">
        <v>137</v>
      </c>
      <c r="BP3707" t="s">
        <v>137</v>
      </c>
      <c r="BQ3707" t="s">
        <v>137</v>
      </c>
      <c r="BR3707" t="s">
        <v>137</v>
      </c>
      <c r="BS3707" t="s">
        <v>137</v>
      </c>
      <c r="BT3707" t="s">
        <v>137</v>
      </c>
      <c r="BU3707" t="s">
        <v>137</v>
      </c>
      <c r="BW3707" t="s">
        <v>137</v>
      </c>
      <c r="BX3707" t="s">
        <v>137</v>
      </c>
      <c r="BY3707" t="s">
        <v>137</v>
      </c>
      <c r="BZ3707" t="s">
        <v>137</v>
      </c>
      <c r="CA3707" t="s">
        <v>137</v>
      </c>
      <c r="CB3707" t="s">
        <v>137</v>
      </c>
      <c r="CC3707" t="s">
        <v>137</v>
      </c>
      <c r="CD3707" t="s">
        <v>137</v>
      </c>
      <c r="CE3707" t="s">
        <v>137</v>
      </c>
      <c r="CF3707" t="s">
        <v>137</v>
      </c>
      <c r="CG3707" t="s">
        <v>137</v>
      </c>
      <c r="CH3707" t="s">
        <v>137</v>
      </c>
      <c r="CI3707" t="s">
        <v>137</v>
      </c>
      <c r="CJ3707" t="s">
        <v>137</v>
      </c>
      <c r="CK3707" t="s">
        <v>137</v>
      </c>
      <c r="CL3707" t="s">
        <v>137</v>
      </c>
      <c r="CM3707" t="s">
        <v>137</v>
      </c>
      <c r="CN3707" t="s">
        <v>137</v>
      </c>
      <c r="CO3707" t="s">
        <v>137</v>
      </c>
      <c r="CP3707" t="s">
        <v>137</v>
      </c>
      <c r="CQ3707" s="1">
        <v>45593.628472222219</v>
      </c>
      <c r="CR3707" s="1">
        <v>45593.628472222219</v>
      </c>
      <c r="CS3707" s="1">
        <v>45593.628472222219</v>
      </c>
      <c r="CT3707" t="s">
        <v>24232</v>
      </c>
      <c r="CU3707" t="s">
        <v>24232</v>
      </c>
      <c r="CV3707" t="s">
        <v>24233</v>
      </c>
      <c r="CW3707" t="s">
        <v>24234</v>
      </c>
      <c r="CX3707" s="3"/>
      <c r="CY3707" s="3"/>
      <c r="CZ3707">
        <v>2</v>
      </c>
      <c r="DA3707" t="s">
        <v>24235</v>
      </c>
      <c r="DB3707" t="s">
        <v>137</v>
      </c>
      <c r="DC3707" t="s">
        <v>137</v>
      </c>
      <c r="DD3707" t="s">
        <v>137</v>
      </c>
      <c r="DE3707" t="s">
        <v>24236</v>
      </c>
      <c r="DF3707" t="s">
        <v>24237</v>
      </c>
      <c r="DG3707" t="s">
        <v>900</v>
      </c>
      <c r="DH3707" t="s">
        <v>1151</v>
      </c>
      <c r="DI3707" t="s">
        <v>137</v>
      </c>
      <c r="DJ3707" t="s">
        <v>137</v>
      </c>
      <c r="DK3707">
        <v>0</v>
      </c>
      <c r="DL3707" t="s">
        <v>209</v>
      </c>
      <c r="DM3707" t="s">
        <v>137</v>
      </c>
      <c r="DN3707" t="s">
        <v>137</v>
      </c>
      <c r="DO3707" s="1">
        <v>45593.628472222219</v>
      </c>
      <c r="DP3707" s="1"/>
      <c r="DQ3707" t="s">
        <v>150</v>
      </c>
      <c r="DR3707" t="s">
        <v>151</v>
      </c>
      <c r="DS3707" t="s">
        <v>152</v>
      </c>
      <c r="DT3707" t="s">
        <v>137</v>
      </c>
      <c r="DU3707" t="s">
        <v>137</v>
      </c>
      <c r="DV3707" t="s">
        <v>237</v>
      </c>
      <c r="DW3707" t="s">
        <v>137</v>
      </c>
      <c r="DX3707" t="s">
        <v>8966</v>
      </c>
      <c r="DY3707" t="s">
        <v>137</v>
      </c>
      <c r="DZ3707" t="s">
        <v>148</v>
      </c>
      <c r="EA3707" t="b">
        <v>0</v>
      </c>
      <c r="EB3707" t="s">
        <v>137</v>
      </c>
    </row>
    <row r="3708" spans="1:132" x14ac:dyDescent="0.25">
      <c r="A3708">
        <v>143027369</v>
      </c>
      <c r="B3708">
        <v>8336</v>
      </c>
      <c r="C3708" t="s">
        <v>192</v>
      </c>
      <c r="D3708" t="s">
        <v>830</v>
      </c>
      <c r="E3708" t="s">
        <v>134</v>
      </c>
      <c r="F3708" t="s">
        <v>135</v>
      </c>
      <c r="G3708" t="s">
        <v>670</v>
      </c>
      <c r="H3708" t="s">
        <v>831</v>
      </c>
      <c r="I3708" t="s">
        <v>832</v>
      </c>
      <c r="J3708" t="s">
        <v>150</v>
      </c>
      <c r="K3708" t="s">
        <v>151</v>
      </c>
      <c r="L3708" t="s">
        <v>152</v>
      </c>
      <c r="M3708" t="s">
        <v>137</v>
      </c>
      <c r="N3708" t="s">
        <v>833</v>
      </c>
      <c r="O3708" t="s">
        <v>833</v>
      </c>
      <c r="P3708" s="1">
        <v>45586</v>
      </c>
      <c r="Q3708" s="1">
        <v>45580.647222222222</v>
      </c>
      <c r="R3708" s="1">
        <v>45580.647222222222</v>
      </c>
      <c r="S3708" s="1">
        <v>45600.646527777775</v>
      </c>
      <c r="T3708" s="1">
        <v>45600.646527777775</v>
      </c>
      <c r="U3708" t="s">
        <v>6123</v>
      </c>
      <c r="V3708" t="s">
        <v>137</v>
      </c>
      <c r="W3708" t="s">
        <v>137</v>
      </c>
      <c r="X3708" t="s">
        <v>185</v>
      </c>
      <c r="Y3708" t="s">
        <v>440</v>
      </c>
      <c r="Z3708" t="s">
        <v>24238</v>
      </c>
      <c r="AA3708" t="s">
        <v>137</v>
      </c>
      <c r="AB3708" t="s">
        <v>137</v>
      </c>
      <c r="AC3708" t="s">
        <v>835</v>
      </c>
      <c r="AD3708" s="2">
        <v>45586</v>
      </c>
      <c r="AE3708" t="s">
        <v>24239</v>
      </c>
      <c r="AF3708" t="s">
        <v>137</v>
      </c>
      <c r="AG3708" t="s">
        <v>24240</v>
      </c>
      <c r="AH3708" t="s">
        <v>137</v>
      </c>
      <c r="AI3708" t="s">
        <v>137</v>
      </c>
      <c r="AJ3708" t="s">
        <v>137</v>
      </c>
      <c r="AK3708" t="s">
        <v>137</v>
      </c>
      <c r="AL3708" s="2"/>
      <c r="AM3708" t="s">
        <v>137</v>
      </c>
      <c r="AN3708" t="s">
        <v>24241</v>
      </c>
      <c r="AO3708" t="s">
        <v>137</v>
      </c>
      <c r="AP3708" t="s">
        <v>24242</v>
      </c>
      <c r="AQ3708" t="s">
        <v>137</v>
      </c>
      <c r="AR3708" t="s">
        <v>137</v>
      </c>
      <c r="AS3708" t="s">
        <v>137</v>
      </c>
      <c r="AT3708" t="s">
        <v>137</v>
      </c>
      <c r="AU3708" t="s">
        <v>137</v>
      </c>
      <c r="AV3708" t="s">
        <v>137</v>
      </c>
      <c r="AW3708" t="s">
        <v>137</v>
      </c>
      <c r="AX3708" t="s">
        <v>137</v>
      </c>
      <c r="AY3708" t="s">
        <v>137</v>
      </c>
      <c r="AZ3708" t="s">
        <v>137</v>
      </c>
      <c r="BA3708" t="s">
        <v>137</v>
      </c>
      <c r="BB3708" t="s">
        <v>137</v>
      </c>
      <c r="BC3708" t="s">
        <v>137</v>
      </c>
      <c r="BD3708" t="s">
        <v>137</v>
      </c>
      <c r="BE3708" t="s">
        <v>137</v>
      </c>
      <c r="BF3708" t="s">
        <v>137</v>
      </c>
      <c r="BG3708" t="s">
        <v>137</v>
      </c>
      <c r="BH3708" t="s">
        <v>137</v>
      </c>
      <c r="BI3708" t="s">
        <v>137</v>
      </c>
      <c r="BJ3708" t="s">
        <v>137</v>
      </c>
      <c r="BK3708" t="s">
        <v>137</v>
      </c>
      <c r="BL3708" t="s">
        <v>137</v>
      </c>
      <c r="BM3708" t="s">
        <v>137</v>
      </c>
      <c r="BN3708" t="s">
        <v>137</v>
      </c>
      <c r="BO3708" t="s">
        <v>137</v>
      </c>
      <c r="BP3708" t="s">
        <v>137</v>
      </c>
      <c r="BQ3708" t="s">
        <v>137</v>
      </c>
      <c r="BR3708" t="s">
        <v>137</v>
      </c>
      <c r="BS3708" t="s">
        <v>137</v>
      </c>
      <c r="BT3708" t="s">
        <v>137</v>
      </c>
      <c r="BU3708" t="s">
        <v>137</v>
      </c>
      <c r="BW3708" t="s">
        <v>992</v>
      </c>
      <c r="BX3708" t="s">
        <v>24243</v>
      </c>
      <c r="BY3708" t="s">
        <v>137</v>
      </c>
      <c r="BZ3708" t="s">
        <v>137</v>
      </c>
      <c r="CA3708" t="s">
        <v>137</v>
      </c>
      <c r="CB3708" t="s">
        <v>137</v>
      </c>
      <c r="CC3708" t="s">
        <v>137</v>
      </c>
      <c r="CD3708" t="s">
        <v>16399</v>
      </c>
      <c r="CE3708" t="s">
        <v>137</v>
      </c>
      <c r="CF3708" t="s">
        <v>137</v>
      </c>
      <c r="CG3708" t="s">
        <v>137</v>
      </c>
      <c r="CH3708" t="s">
        <v>137</v>
      </c>
      <c r="CI3708" t="s">
        <v>681</v>
      </c>
      <c r="CJ3708" t="s">
        <v>137</v>
      </c>
      <c r="CK3708" t="s">
        <v>137</v>
      </c>
      <c r="CL3708" t="s">
        <v>137</v>
      </c>
      <c r="CM3708" t="s">
        <v>137</v>
      </c>
      <c r="CN3708" t="s">
        <v>137</v>
      </c>
      <c r="CO3708" t="s">
        <v>137</v>
      </c>
      <c r="CP3708" t="s">
        <v>137</v>
      </c>
      <c r="CQ3708" s="1">
        <v>45600.646527777775</v>
      </c>
      <c r="CR3708" s="1">
        <v>45600.646527777775</v>
      </c>
      <c r="CS3708" s="1">
        <v>45600.646527777775</v>
      </c>
      <c r="CT3708" t="s">
        <v>24244</v>
      </c>
      <c r="CU3708" t="s">
        <v>24245</v>
      </c>
      <c r="CV3708" t="s">
        <v>24246</v>
      </c>
      <c r="CW3708" t="s">
        <v>24247</v>
      </c>
      <c r="CX3708" s="3"/>
      <c r="CY3708" s="3"/>
      <c r="CZ3708">
        <v>1</v>
      </c>
      <c r="DA3708" t="s">
        <v>24248</v>
      </c>
      <c r="DB3708" t="s">
        <v>137</v>
      </c>
      <c r="DC3708" t="s">
        <v>137</v>
      </c>
      <c r="DD3708" t="s">
        <v>137</v>
      </c>
      <c r="DE3708" t="s">
        <v>137</v>
      </c>
      <c r="DF3708" t="s">
        <v>24249</v>
      </c>
      <c r="DG3708" t="s">
        <v>137</v>
      </c>
      <c r="DH3708" t="s">
        <v>137</v>
      </c>
      <c r="DI3708" t="s">
        <v>137</v>
      </c>
      <c r="DJ3708" t="s">
        <v>137</v>
      </c>
      <c r="DK3708">
        <v>0</v>
      </c>
      <c r="DL3708" t="s">
        <v>209</v>
      </c>
      <c r="DM3708" t="s">
        <v>137</v>
      </c>
      <c r="DN3708" t="s">
        <v>137</v>
      </c>
      <c r="DO3708" s="1">
        <v>45600.646527777775</v>
      </c>
      <c r="DP3708" s="1"/>
      <c r="DQ3708" t="s">
        <v>534</v>
      </c>
      <c r="DR3708" t="s">
        <v>535</v>
      </c>
      <c r="DS3708" t="s">
        <v>536</v>
      </c>
      <c r="DT3708" t="s">
        <v>137</v>
      </c>
      <c r="DU3708" t="s">
        <v>137</v>
      </c>
      <c r="DV3708" t="s">
        <v>846</v>
      </c>
      <c r="DW3708" t="s">
        <v>137</v>
      </c>
      <c r="DX3708" t="s">
        <v>137</v>
      </c>
      <c r="DY3708" t="s">
        <v>137</v>
      </c>
      <c r="DZ3708" t="s">
        <v>148</v>
      </c>
      <c r="EA3708" t="b">
        <v>0</v>
      </c>
      <c r="EB3708" t="s">
        <v>137</v>
      </c>
    </row>
    <row r="3709" spans="1:132" x14ac:dyDescent="0.25">
      <c r="A3709">
        <v>143026741</v>
      </c>
      <c r="B3709">
        <v>8335</v>
      </c>
      <c r="C3709" t="s">
        <v>192</v>
      </c>
      <c r="D3709" t="s">
        <v>830</v>
      </c>
      <c r="E3709" t="s">
        <v>134</v>
      </c>
      <c r="F3709" t="s">
        <v>135</v>
      </c>
      <c r="G3709" t="s">
        <v>670</v>
      </c>
      <c r="H3709" t="s">
        <v>831</v>
      </c>
      <c r="I3709" t="s">
        <v>832</v>
      </c>
      <c r="J3709" t="s">
        <v>1709</v>
      </c>
      <c r="K3709" t="s">
        <v>1710</v>
      </c>
      <c r="L3709" t="s">
        <v>1711</v>
      </c>
      <c r="M3709" t="s">
        <v>137</v>
      </c>
      <c r="N3709" t="s">
        <v>833</v>
      </c>
      <c r="O3709" t="s">
        <v>833</v>
      </c>
      <c r="P3709" s="1">
        <v>45593</v>
      </c>
      <c r="Q3709" s="1">
        <v>45580.643750000003</v>
      </c>
      <c r="R3709" s="1">
        <v>45580.643750000003</v>
      </c>
      <c r="S3709" s="1">
        <v>45595.555555555555</v>
      </c>
      <c r="T3709" s="1">
        <v>45595.555555555555</v>
      </c>
      <c r="U3709" t="s">
        <v>5754</v>
      </c>
      <c r="V3709" t="s">
        <v>137</v>
      </c>
      <c r="W3709" t="s">
        <v>137</v>
      </c>
      <c r="X3709" t="s">
        <v>185</v>
      </c>
      <c r="Y3709" t="s">
        <v>199</v>
      </c>
      <c r="Z3709" t="s">
        <v>137</v>
      </c>
      <c r="AA3709" t="s">
        <v>137</v>
      </c>
      <c r="AB3709" t="s">
        <v>137</v>
      </c>
      <c r="AC3709" t="s">
        <v>835</v>
      </c>
      <c r="AD3709" s="2">
        <v>45593</v>
      </c>
      <c r="AE3709" t="s">
        <v>24250</v>
      </c>
      <c r="AF3709" t="s">
        <v>137</v>
      </c>
      <c r="AG3709" t="s">
        <v>24251</v>
      </c>
      <c r="AH3709" t="s">
        <v>137</v>
      </c>
      <c r="AI3709" t="s">
        <v>137</v>
      </c>
      <c r="AJ3709" t="s">
        <v>137</v>
      </c>
      <c r="AK3709" t="s">
        <v>137</v>
      </c>
      <c r="AL3709" s="2"/>
      <c r="AM3709" t="s">
        <v>906</v>
      </c>
      <c r="AN3709" t="s">
        <v>24252</v>
      </c>
      <c r="AO3709" t="s">
        <v>137</v>
      </c>
      <c r="AP3709" t="s">
        <v>24253</v>
      </c>
      <c r="AQ3709" t="s">
        <v>137</v>
      </c>
      <c r="AR3709" t="s">
        <v>137</v>
      </c>
      <c r="AS3709" t="s">
        <v>137</v>
      </c>
      <c r="AT3709" t="s">
        <v>137</v>
      </c>
      <c r="AU3709" t="s">
        <v>137</v>
      </c>
      <c r="AV3709" t="s">
        <v>137</v>
      </c>
      <c r="AW3709" t="s">
        <v>137</v>
      </c>
      <c r="AX3709" t="s">
        <v>137</v>
      </c>
      <c r="AY3709" t="s">
        <v>137</v>
      </c>
      <c r="AZ3709" t="s">
        <v>137</v>
      </c>
      <c r="BA3709" t="s">
        <v>137</v>
      </c>
      <c r="BB3709" t="s">
        <v>137</v>
      </c>
      <c r="BC3709" t="s">
        <v>137</v>
      </c>
      <c r="BD3709" t="s">
        <v>137</v>
      </c>
      <c r="BE3709" t="s">
        <v>137</v>
      </c>
      <c r="BF3709" t="s">
        <v>137</v>
      </c>
      <c r="BG3709" t="s">
        <v>137</v>
      </c>
      <c r="BH3709" t="s">
        <v>137</v>
      </c>
      <c r="BI3709" t="s">
        <v>137</v>
      </c>
      <c r="BJ3709" t="s">
        <v>137</v>
      </c>
      <c r="BK3709" t="s">
        <v>137</v>
      </c>
      <c r="BL3709" t="s">
        <v>137</v>
      </c>
      <c r="BM3709" t="s">
        <v>137</v>
      </c>
      <c r="BN3709" t="s">
        <v>137</v>
      </c>
      <c r="BO3709" t="s">
        <v>137</v>
      </c>
      <c r="BP3709" t="s">
        <v>137</v>
      </c>
      <c r="BQ3709" t="s">
        <v>137</v>
      </c>
      <c r="BR3709" t="s">
        <v>137</v>
      </c>
      <c r="BS3709" t="s">
        <v>137</v>
      </c>
      <c r="BT3709" t="s">
        <v>137</v>
      </c>
      <c r="BU3709" t="s">
        <v>137</v>
      </c>
      <c r="BW3709" t="s">
        <v>841</v>
      </c>
      <c r="BX3709" t="s">
        <v>264</v>
      </c>
      <c r="BY3709" t="s">
        <v>137</v>
      </c>
      <c r="BZ3709" t="s">
        <v>137</v>
      </c>
      <c r="CA3709" t="s">
        <v>137</v>
      </c>
      <c r="CB3709" t="s">
        <v>137</v>
      </c>
      <c r="CC3709" t="s">
        <v>137</v>
      </c>
      <c r="CD3709" t="s">
        <v>9758</v>
      </c>
      <c r="CE3709" t="s">
        <v>137</v>
      </c>
      <c r="CF3709" t="s">
        <v>16961</v>
      </c>
      <c r="CG3709" t="s">
        <v>137</v>
      </c>
      <c r="CH3709" t="s">
        <v>137</v>
      </c>
      <c r="CI3709" t="s">
        <v>681</v>
      </c>
      <c r="CJ3709" t="s">
        <v>137</v>
      </c>
      <c r="CK3709" t="s">
        <v>137</v>
      </c>
      <c r="CL3709" t="s">
        <v>137</v>
      </c>
      <c r="CM3709" t="s">
        <v>137</v>
      </c>
      <c r="CN3709" t="s">
        <v>137</v>
      </c>
      <c r="CO3709" t="s">
        <v>137</v>
      </c>
      <c r="CP3709" t="s">
        <v>137</v>
      </c>
      <c r="CQ3709" s="1">
        <v>45595.555555555555</v>
      </c>
      <c r="CR3709" s="1">
        <v>45595.555555555555</v>
      </c>
      <c r="CS3709" s="1">
        <v>45595.555555555555</v>
      </c>
      <c r="CT3709" t="s">
        <v>137</v>
      </c>
      <c r="CU3709" t="s">
        <v>137</v>
      </c>
      <c r="CV3709" t="s">
        <v>24254</v>
      </c>
      <c r="CW3709" t="s">
        <v>24255</v>
      </c>
      <c r="CX3709" s="3"/>
      <c r="CY3709" s="3"/>
      <c r="CZ3709">
        <v>3</v>
      </c>
      <c r="DA3709" t="s">
        <v>24256</v>
      </c>
      <c r="DB3709" t="s">
        <v>137</v>
      </c>
      <c r="DC3709" t="s">
        <v>137</v>
      </c>
      <c r="DD3709" t="s">
        <v>137</v>
      </c>
      <c r="DE3709" t="s">
        <v>137</v>
      </c>
      <c r="DF3709" t="s">
        <v>137</v>
      </c>
      <c r="DG3709" t="s">
        <v>900</v>
      </c>
      <c r="DH3709" t="s">
        <v>5772</v>
      </c>
      <c r="DI3709" t="s">
        <v>137</v>
      </c>
      <c r="DJ3709" t="s">
        <v>137</v>
      </c>
      <c r="DK3709">
        <v>0</v>
      </c>
      <c r="DL3709" t="s">
        <v>209</v>
      </c>
      <c r="DM3709" t="s">
        <v>24257</v>
      </c>
      <c r="DN3709" t="s">
        <v>137</v>
      </c>
      <c r="DO3709" s="1">
        <v>45595.555555555555</v>
      </c>
      <c r="DP3709" s="1"/>
      <c r="DQ3709" t="s">
        <v>1709</v>
      </c>
      <c r="DR3709" t="s">
        <v>1710</v>
      </c>
      <c r="DS3709" t="s">
        <v>1711</v>
      </c>
      <c r="DT3709" t="s">
        <v>137</v>
      </c>
      <c r="DU3709" t="s">
        <v>137</v>
      </c>
      <c r="DV3709" t="s">
        <v>846</v>
      </c>
      <c r="DW3709" t="s">
        <v>137</v>
      </c>
      <c r="DX3709" t="s">
        <v>137</v>
      </c>
      <c r="DY3709" t="s">
        <v>137</v>
      </c>
      <c r="DZ3709" t="s">
        <v>148</v>
      </c>
      <c r="EA3709" t="b">
        <v>0</v>
      </c>
      <c r="EB3709" t="s">
        <v>137</v>
      </c>
    </row>
    <row r="3710" spans="1:132" x14ac:dyDescent="0.25">
      <c r="A3710">
        <v>143020245</v>
      </c>
      <c r="B3710">
        <v>8334</v>
      </c>
      <c r="C3710" t="s">
        <v>192</v>
      </c>
      <c r="D3710" t="s">
        <v>24258</v>
      </c>
      <c r="E3710" t="s">
        <v>134</v>
      </c>
      <c r="F3710" t="s">
        <v>162</v>
      </c>
      <c r="G3710" t="s">
        <v>163</v>
      </c>
      <c r="H3710" t="s">
        <v>137</v>
      </c>
      <c r="I3710" t="s">
        <v>24259</v>
      </c>
      <c r="J3710" t="s">
        <v>150</v>
      </c>
      <c r="K3710" t="s">
        <v>151</v>
      </c>
      <c r="L3710" t="s">
        <v>152</v>
      </c>
      <c r="M3710" t="s">
        <v>137</v>
      </c>
      <c r="N3710" t="s">
        <v>4746</v>
      </c>
      <c r="O3710" t="s">
        <v>303</v>
      </c>
      <c r="P3710" s="1"/>
      <c r="Q3710" s="1">
        <v>45580.602777777778</v>
      </c>
      <c r="R3710" s="1">
        <v>45580.602777777778</v>
      </c>
      <c r="S3710" s="1">
        <v>45587.431250000001</v>
      </c>
      <c r="T3710" s="1">
        <v>45587.431250000001</v>
      </c>
      <c r="U3710" t="s">
        <v>304</v>
      </c>
      <c r="V3710" t="s">
        <v>137</v>
      </c>
      <c r="W3710" t="s">
        <v>137</v>
      </c>
      <c r="X3710" t="s">
        <v>176</v>
      </c>
      <c r="Y3710" t="s">
        <v>199</v>
      </c>
      <c r="Z3710" t="s">
        <v>137</v>
      </c>
      <c r="AA3710" t="s">
        <v>137</v>
      </c>
      <c r="AB3710" t="s">
        <v>137</v>
      </c>
      <c r="AC3710" t="s">
        <v>137</v>
      </c>
      <c r="AD3710" s="2"/>
      <c r="AE3710" t="s">
        <v>137</v>
      </c>
      <c r="AF3710" t="s">
        <v>137</v>
      </c>
      <c r="AG3710" t="s">
        <v>137</v>
      </c>
      <c r="AH3710" t="s">
        <v>137</v>
      </c>
      <c r="AI3710" t="s">
        <v>137</v>
      </c>
      <c r="AJ3710" t="s">
        <v>137</v>
      </c>
      <c r="AK3710" t="s">
        <v>137</v>
      </c>
      <c r="AL3710" s="2"/>
      <c r="AM3710" t="s">
        <v>137</v>
      </c>
      <c r="AN3710" t="s">
        <v>137</v>
      </c>
      <c r="AO3710" t="s">
        <v>137</v>
      </c>
      <c r="AP3710" t="s">
        <v>137</v>
      </c>
      <c r="AQ3710" t="s">
        <v>137</v>
      </c>
      <c r="AR3710" t="s">
        <v>137</v>
      </c>
      <c r="AS3710" t="s">
        <v>137</v>
      </c>
      <c r="AT3710" t="s">
        <v>137</v>
      </c>
      <c r="AU3710" t="s">
        <v>137</v>
      </c>
      <c r="AV3710" t="s">
        <v>137</v>
      </c>
      <c r="AW3710" t="s">
        <v>137</v>
      </c>
      <c r="AX3710" t="s">
        <v>137</v>
      </c>
      <c r="AY3710" t="s">
        <v>137</v>
      </c>
      <c r="AZ3710" t="s">
        <v>137</v>
      </c>
      <c r="BA3710" t="s">
        <v>137</v>
      </c>
      <c r="BB3710" t="s">
        <v>137</v>
      </c>
      <c r="BC3710" t="s">
        <v>137</v>
      </c>
      <c r="BD3710" t="s">
        <v>137</v>
      </c>
      <c r="BE3710" t="s">
        <v>137</v>
      </c>
      <c r="BF3710" t="s">
        <v>137</v>
      </c>
      <c r="BG3710" t="s">
        <v>137</v>
      </c>
      <c r="BH3710" t="s">
        <v>137</v>
      </c>
      <c r="BI3710" t="s">
        <v>137</v>
      </c>
      <c r="BJ3710" t="s">
        <v>137</v>
      </c>
      <c r="BK3710" t="s">
        <v>137</v>
      </c>
      <c r="BL3710" t="s">
        <v>137</v>
      </c>
      <c r="BM3710" t="s">
        <v>137</v>
      </c>
      <c r="BN3710" t="s">
        <v>137</v>
      </c>
      <c r="BO3710" t="s">
        <v>137</v>
      </c>
      <c r="BP3710" t="s">
        <v>137</v>
      </c>
      <c r="BQ3710" t="s">
        <v>137</v>
      </c>
      <c r="BR3710" t="s">
        <v>137</v>
      </c>
      <c r="BS3710" t="s">
        <v>137</v>
      </c>
      <c r="BT3710" t="s">
        <v>137</v>
      </c>
      <c r="BU3710" t="s">
        <v>137</v>
      </c>
      <c r="BW3710" t="s">
        <v>137</v>
      </c>
      <c r="BX3710" t="s">
        <v>137</v>
      </c>
      <c r="BY3710" t="s">
        <v>137</v>
      </c>
      <c r="BZ3710" t="s">
        <v>137</v>
      </c>
      <c r="CA3710" t="s">
        <v>137</v>
      </c>
      <c r="CB3710" t="s">
        <v>137</v>
      </c>
      <c r="CC3710" t="s">
        <v>137</v>
      </c>
      <c r="CD3710" t="s">
        <v>137</v>
      </c>
      <c r="CE3710" t="s">
        <v>137</v>
      </c>
      <c r="CF3710" t="s">
        <v>137</v>
      </c>
      <c r="CG3710" t="s">
        <v>137</v>
      </c>
      <c r="CH3710" t="s">
        <v>137</v>
      </c>
      <c r="CI3710" t="s">
        <v>137</v>
      </c>
      <c r="CJ3710" t="s">
        <v>137</v>
      </c>
      <c r="CK3710" t="s">
        <v>137</v>
      </c>
      <c r="CL3710" t="s">
        <v>137</v>
      </c>
      <c r="CM3710" t="s">
        <v>137</v>
      </c>
      <c r="CN3710" t="s">
        <v>137</v>
      </c>
      <c r="CO3710" t="s">
        <v>137</v>
      </c>
      <c r="CP3710" t="s">
        <v>137</v>
      </c>
      <c r="CQ3710" s="1">
        <v>45587.431250000001</v>
      </c>
      <c r="CR3710" s="1">
        <v>45587.431250000001</v>
      </c>
      <c r="CS3710" s="1">
        <v>45587.431250000001</v>
      </c>
      <c r="CT3710" t="s">
        <v>137</v>
      </c>
      <c r="CU3710" t="s">
        <v>137</v>
      </c>
      <c r="CV3710" t="s">
        <v>24260</v>
      </c>
      <c r="CW3710" t="s">
        <v>24261</v>
      </c>
      <c r="CX3710" s="3"/>
      <c r="CY3710" s="3"/>
      <c r="CZ3710">
        <v>1</v>
      </c>
      <c r="DA3710" t="s">
        <v>137</v>
      </c>
      <c r="DB3710" t="s">
        <v>137</v>
      </c>
      <c r="DC3710" t="s">
        <v>137</v>
      </c>
      <c r="DD3710" t="s">
        <v>137</v>
      </c>
      <c r="DE3710" t="s">
        <v>137</v>
      </c>
      <c r="DF3710" t="s">
        <v>24262</v>
      </c>
      <c r="DG3710" t="s">
        <v>137</v>
      </c>
      <c r="DH3710" t="s">
        <v>137</v>
      </c>
      <c r="DI3710" t="s">
        <v>137</v>
      </c>
      <c r="DJ3710" t="s">
        <v>137</v>
      </c>
      <c r="DK3710">
        <v>0</v>
      </c>
      <c r="DL3710" t="s">
        <v>209</v>
      </c>
      <c r="DM3710" t="s">
        <v>137</v>
      </c>
      <c r="DN3710" t="s">
        <v>137</v>
      </c>
      <c r="DO3710" s="1">
        <v>45587.431250000001</v>
      </c>
      <c r="DP3710" s="1"/>
      <c r="DQ3710" t="s">
        <v>150</v>
      </c>
      <c r="DR3710" t="s">
        <v>151</v>
      </c>
      <c r="DS3710" t="s">
        <v>152</v>
      </c>
      <c r="DT3710" t="s">
        <v>137</v>
      </c>
      <c r="DU3710" t="s">
        <v>137</v>
      </c>
      <c r="DV3710" t="s">
        <v>137</v>
      </c>
      <c r="DW3710" t="s">
        <v>137</v>
      </c>
      <c r="DX3710" t="s">
        <v>24263</v>
      </c>
      <c r="DY3710" t="s">
        <v>137</v>
      </c>
      <c r="DZ3710" t="s">
        <v>168</v>
      </c>
      <c r="EA3710" t="b">
        <v>0</v>
      </c>
      <c r="EB3710" t="s">
        <v>137</v>
      </c>
    </row>
    <row r="3711" spans="1:132" x14ac:dyDescent="0.25">
      <c r="A3711">
        <v>143017096</v>
      </c>
      <c r="B3711">
        <v>8333</v>
      </c>
      <c r="C3711" t="s">
        <v>192</v>
      </c>
      <c r="D3711" t="s">
        <v>24264</v>
      </c>
      <c r="E3711" t="s">
        <v>134</v>
      </c>
      <c r="F3711" t="s">
        <v>162</v>
      </c>
      <c r="G3711" t="s">
        <v>163</v>
      </c>
      <c r="H3711" t="s">
        <v>2252</v>
      </c>
      <c r="I3711" t="s">
        <v>24265</v>
      </c>
      <c r="J3711" t="s">
        <v>796</v>
      </c>
      <c r="K3711" t="s">
        <v>797</v>
      </c>
      <c r="L3711" t="s">
        <v>798</v>
      </c>
      <c r="M3711" t="s">
        <v>797</v>
      </c>
      <c r="N3711" t="s">
        <v>759</v>
      </c>
      <c r="O3711" t="s">
        <v>759</v>
      </c>
      <c r="P3711" s="1"/>
      <c r="Q3711" s="1">
        <v>45580.584722222222</v>
      </c>
      <c r="R3711" s="1">
        <v>45580.584722222222</v>
      </c>
      <c r="S3711" s="1">
        <v>45580.652777777781</v>
      </c>
      <c r="T3711" s="1">
        <v>45580.652777777781</v>
      </c>
      <c r="U3711" t="s">
        <v>24266</v>
      </c>
      <c r="V3711" t="s">
        <v>137</v>
      </c>
      <c r="W3711" t="s">
        <v>137</v>
      </c>
      <c r="X3711" t="s">
        <v>360</v>
      </c>
      <c r="Y3711" t="s">
        <v>137</v>
      </c>
      <c r="Z3711" t="s">
        <v>137</v>
      </c>
      <c r="AA3711" t="s">
        <v>137</v>
      </c>
      <c r="AB3711" t="s">
        <v>137</v>
      </c>
      <c r="AC3711" t="s">
        <v>137</v>
      </c>
      <c r="AD3711" s="2"/>
      <c r="AE3711" t="s">
        <v>137</v>
      </c>
      <c r="AF3711" t="s">
        <v>137</v>
      </c>
      <c r="AG3711" t="s">
        <v>137</v>
      </c>
      <c r="AH3711" t="s">
        <v>137</v>
      </c>
      <c r="AI3711" t="s">
        <v>137</v>
      </c>
      <c r="AJ3711" t="s">
        <v>137</v>
      </c>
      <c r="AK3711" t="s">
        <v>137</v>
      </c>
      <c r="AL3711" s="2"/>
      <c r="AM3711" t="s">
        <v>137</v>
      </c>
      <c r="AN3711" t="s">
        <v>137</v>
      </c>
      <c r="AO3711" t="s">
        <v>137</v>
      </c>
      <c r="AP3711" t="s">
        <v>137</v>
      </c>
      <c r="AQ3711" t="s">
        <v>137</v>
      </c>
      <c r="AR3711" t="s">
        <v>137</v>
      </c>
      <c r="AS3711" t="s">
        <v>137</v>
      </c>
      <c r="AT3711" t="s">
        <v>137</v>
      </c>
      <c r="AU3711" t="s">
        <v>137</v>
      </c>
      <c r="AV3711" t="s">
        <v>137</v>
      </c>
      <c r="AW3711" t="s">
        <v>137</v>
      </c>
      <c r="AX3711" t="s">
        <v>137</v>
      </c>
      <c r="AY3711" t="s">
        <v>137</v>
      </c>
      <c r="AZ3711" t="s">
        <v>137</v>
      </c>
      <c r="BA3711" t="s">
        <v>137</v>
      </c>
      <c r="BB3711" t="s">
        <v>137</v>
      </c>
      <c r="BC3711" t="s">
        <v>137</v>
      </c>
      <c r="BD3711" t="s">
        <v>137</v>
      </c>
      <c r="BE3711" t="s">
        <v>137</v>
      </c>
      <c r="BF3711" t="s">
        <v>137</v>
      </c>
      <c r="BG3711" t="s">
        <v>137</v>
      </c>
      <c r="BH3711" t="s">
        <v>137</v>
      </c>
      <c r="BI3711" t="s">
        <v>137</v>
      </c>
      <c r="BJ3711" t="s">
        <v>137</v>
      </c>
      <c r="BK3711" t="s">
        <v>137</v>
      </c>
      <c r="BL3711" t="s">
        <v>137</v>
      </c>
      <c r="BM3711" t="s">
        <v>137</v>
      </c>
      <c r="BN3711" t="s">
        <v>137</v>
      </c>
      <c r="BO3711" t="s">
        <v>137</v>
      </c>
      <c r="BP3711" t="s">
        <v>137</v>
      </c>
      <c r="BQ3711" t="s">
        <v>137</v>
      </c>
      <c r="BR3711" t="s">
        <v>137</v>
      </c>
      <c r="BS3711" t="s">
        <v>137</v>
      </c>
      <c r="BT3711" t="s">
        <v>137</v>
      </c>
      <c r="BU3711" t="s">
        <v>137</v>
      </c>
      <c r="BW3711" t="s">
        <v>137</v>
      </c>
      <c r="BX3711" t="s">
        <v>137</v>
      </c>
      <c r="BY3711" t="s">
        <v>137</v>
      </c>
      <c r="BZ3711" t="s">
        <v>137</v>
      </c>
      <c r="CA3711" t="s">
        <v>137</v>
      </c>
      <c r="CB3711" t="s">
        <v>137</v>
      </c>
      <c r="CC3711" t="s">
        <v>137</v>
      </c>
      <c r="CD3711" t="s">
        <v>137</v>
      </c>
      <c r="CE3711" t="s">
        <v>137</v>
      </c>
      <c r="CF3711" t="s">
        <v>137</v>
      </c>
      <c r="CG3711" t="s">
        <v>137</v>
      </c>
      <c r="CH3711" t="s">
        <v>137</v>
      </c>
      <c r="CI3711" t="s">
        <v>137</v>
      </c>
      <c r="CJ3711" t="s">
        <v>137</v>
      </c>
      <c r="CK3711" t="s">
        <v>137</v>
      </c>
      <c r="CL3711" t="s">
        <v>137</v>
      </c>
      <c r="CM3711" t="s">
        <v>137</v>
      </c>
      <c r="CN3711" t="s">
        <v>137</v>
      </c>
      <c r="CO3711" t="s">
        <v>137</v>
      </c>
      <c r="CP3711" t="s">
        <v>137</v>
      </c>
      <c r="CQ3711" s="1">
        <v>45580.652777777781</v>
      </c>
      <c r="CR3711" s="1">
        <v>45580.652777777781</v>
      </c>
      <c r="CS3711" s="1">
        <v>45580.652777777781</v>
      </c>
      <c r="CT3711" t="s">
        <v>15259</v>
      </c>
      <c r="CU3711" t="s">
        <v>15259</v>
      </c>
      <c r="CV3711" t="s">
        <v>24267</v>
      </c>
      <c r="CW3711" t="s">
        <v>24267</v>
      </c>
      <c r="CX3711" s="3"/>
      <c r="CY3711" s="3"/>
      <c r="CZ3711">
        <v>1</v>
      </c>
      <c r="DA3711" t="s">
        <v>137</v>
      </c>
      <c r="DB3711" t="s">
        <v>137</v>
      </c>
      <c r="DC3711" t="s">
        <v>137</v>
      </c>
      <c r="DD3711" t="s">
        <v>137</v>
      </c>
      <c r="DE3711" t="s">
        <v>137</v>
      </c>
      <c r="DF3711" t="s">
        <v>24268</v>
      </c>
      <c r="DG3711" t="s">
        <v>137</v>
      </c>
      <c r="DH3711" t="s">
        <v>137</v>
      </c>
      <c r="DI3711" t="s">
        <v>137</v>
      </c>
      <c r="DJ3711" t="s">
        <v>137</v>
      </c>
      <c r="DK3711">
        <v>0</v>
      </c>
      <c r="DL3711" t="s">
        <v>209</v>
      </c>
      <c r="DM3711" t="s">
        <v>24269</v>
      </c>
      <c r="DN3711" t="s">
        <v>137</v>
      </c>
      <c r="DO3711" s="1">
        <v>45580.652777777781</v>
      </c>
      <c r="DP3711" s="1"/>
      <c r="DQ3711" t="s">
        <v>1351</v>
      </c>
      <c r="DR3711" t="s">
        <v>1352</v>
      </c>
      <c r="DS3711" t="s">
        <v>1353</v>
      </c>
      <c r="DT3711" t="s">
        <v>137</v>
      </c>
      <c r="DU3711" t="s">
        <v>137</v>
      </c>
      <c r="DV3711" t="s">
        <v>137</v>
      </c>
      <c r="DW3711" t="s">
        <v>137</v>
      </c>
      <c r="DX3711" t="s">
        <v>24270</v>
      </c>
      <c r="DY3711" t="s">
        <v>137</v>
      </c>
      <c r="DZ3711" t="s">
        <v>168</v>
      </c>
      <c r="EA3711" t="b">
        <v>0</v>
      </c>
      <c r="EB3711" t="s">
        <v>137</v>
      </c>
    </row>
    <row r="3712" spans="1:132" x14ac:dyDescent="0.25">
      <c r="A3712">
        <v>143012343</v>
      </c>
      <c r="B3712">
        <v>8332</v>
      </c>
      <c r="C3712" t="s">
        <v>192</v>
      </c>
      <c r="D3712" t="s">
        <v>22922</v>
      </c>
      <c r="E3712" t="s">
        <v>134</v>
      </c>
      <c r="F3712" t="s">
        <v>162</v>
      </c>
      <c r="G3712" t="s">
        <v>163</v>
      </c>
      <c r="H3712" t="s">
        <v>137</v>
      </c>
      <c r="I3712" t="s">
        <v>24271</v>
      </c>
      <c r="J3712" t="s">
        <v>150</v>
      </c>
      <c r="K3712" t="s">
        <v>151</v>
      </c>
      <c r="L3712" t="s">
        <v>152</v>
      </c>
      <c r="M3712" t="s">
        <v>137</v>
      </c>
      <c r="N3712" t="s">
        <v>4746</v>
      </c>
      <c r="O3712" t="s">
        <v>4746</v>
      </c>
      <c r="P3712" s="1"/>
      <c r="Q3712" s="1">
        <v>45580.556250000001</v>
      </c>
      <c r="R3712" s="1">
        <v>45580.556250000001</v>
      </c>
      <c r="S3712" s="1">
        <v>45580.576388888891</v>
      </c>
      <c r="T3712" s="1">
        <v>45580.576388888891</v>
      </c>
      <c r="U3712" t="s">
        <v>850</v>
      </c>
      <c r="V3712" t="s">
        <v>137</v>
      </c>
      <c r="W3712" t="s">
        <v>137</v>
      </c>
      <c r="X3712" t="s">
        <v>176</v>
      </c>
      <c r="Y3712" t="s">
        <v>137</v>
      </c>
      <c r="Z3712" t="s">
        <v>137</v>
      </c>
      <c r="AA3712" t="s">
        <v>137</v>
      </c>
      <c r="AB3712" t="s">
        <v>137</v>
      </c>
      <c r="AC3712" t="s">
        <v>137</v>
      </c>
      <c r="AD3712" s="2"/>
      <c r="AE3712" t="s">
        <v>137</v>
      </c>
      <c r="AF3712" t="s">
        <v>137</v>
      </c>
      <c r="AG3712" t="s">
        <v>137</v>
      </c>
      <c r="AH3712" t="s">
        <v>137</v>
      </c>
      <c r="AI3712" t="s">
        <v>137</v>
      </c>
      <c r="AJ3712" t="s">
        <v>137</v>
      </c>
      <c r="AK3712" t="s">
        <v>137</v>
      </c>
      <c r="AL3712" s="2"/>
      <c r="AM3712" t="s">
        <v>137</v>
      </c>
      <c r="AN3712" t="s">
        <v>137</v>
      </c>
      <c r="AO3712" t="s">
        <v>137</v>
      </c>
      <c r="AP3712" t="s">
        <v>137</v>
      </c>
      <c r="AQ3712" t="s">
        <v>137</v>
      </c>
      <c r="AR3712" t="s">
        <v>137</v>
      </c>
      <c r="AS3712" t="s">
        <v>137</v>
      </c>
      <c r="AT3712" t="s">
        <v>137</v>
      </c>
      <c r="AU3712" t="s">
        <v>137</v>
      </c>
      <c r="AV3712" t="s">
        <v>137</v>
      </c>
      <c r="AW3712" t="s">
        <v>137</v>
      </c>
      <c r="AX3712" t="s">
        <v>137</v>
      </c>
      <c r="AY3712" t="s">
        <v>137</v>
      </c>
      <c r="AZ3712" t="s">
        <v>137</v>
      </c>
      <c r="BA3712" t="s">
        <v>137</v>
      </c>
      <c r="BB3712" t="s">
        <v>137</v>
      </c>
      <c r="BC3712" t="s">
        <v>137</v>
      </c>
      <c r="BD3712" t="s">
        <v>137</v>
      </c>
      <c r="BE3712" t="s">
        <v>137</v>
      </c>
      <c r="BF3712" t="s">
        <v>137</v>
      </c>
      <c r="BG3712" t="s">
        <v>137</v>
      </c>
      <c r="BH3712" t="s">
        <v>137</v>
      </c>
      <c r="BI3712" t="s">
        <v>137</v>
      </c>
      <c r="BJ3712" t="s">
        <v>137</v>
      </c>
      <c r="BK3712" t="s">
        <v>137</v>
      </c>
      <c r="BL3712" t="s">
        <v>137</v>
      </c>
      <c r="BM3712" t="s">
        <v>137</v>
      </c>
      <c r="BN3712" t="s">
        <v>137</v>
      </c>
      <c r="BO3712" t="s">
        <v>137</v>
      </c>
      <c r="BP3712" t="s">
        <v>137</v>
      </c>
      <c r="BQ3712" t="s">
        <v>137</v>
      </c>
      <c r="BR3712" t="s">
        <v>137</v>
      </c>
      <c r="BS3712" t="s">
        <v>137</v>
      </c>
      <c r="BT3712" t="s">
        <v>137</v>
      </c>
      <c r="BU3712" t="s">
        <v>137</v>
      </c>
      <c r="BW3712" t="s">
        <v>137</v>
      </c>
      <c r="BX3712" t="s">
        <v>137</v>
      </c>
      <c r="BY3712" t="s">
        <v>137</v>
      </c>
      <c r="BZ3712" t="s">
        <v>137</v>
      </c>
      <c r="CA3712" t="s">
        <v>137</v>
      </c>
      <c r="CB3712" t="s">
        <v>137</v>
      </c>
      <c r="CC3712" t="s">
        <v>137</v>
      </c>
      <c r="CD3712" t="s">
        <v>137</v>
      </c>
      <c r="CE3712" t="s">
        <v>137</v>
      </c>
      <c r="CF3712" t="s">
        <v>137</v>
      </c>
      <c r="CG3712" t="s">
        <v>137</v>
      </c>
      <c r="CH3712" t="s">
        <v>137</v>
      </c>
      <c r="CI3712" t="s">
        <v>137</v>
      </c>
      <c r="CJ3712" t="s">
        <v>137</v>
      </c>
      <c r="CK3712" t="s">
        <v>137</v>
      </c>
      <c r="CL3712" t="s">
        <v>137</v>
      </c>
      <c r="CM3712" t="s">
        <v>137</v>
      </c>
      <c r="CN3712" t="s">
        <v>137</v>
      </c>
      <c r="CO3712" t="s">
        <v>137</v>
      </c>
      <c r="CP3712" t="s">
        <v>137</v>
      </c>
      <c r="CQ3712" s="1">
        <v>45580.576388888891</v>
      </c>
      <c r="CR3712" s="1">
        <v>45580.576388888891</v>
      </c>
      <c r="CS3712" s="1">
        <v>45580.576388888891</v>
      </c>
      <c r="CT3712" t="s">
        <v>22751</v>
      </c>
      <c r="CU3712" t="s">
        <v>22751</v>
      </c>
      <c r="CV3712" t="s">
        <v>22752</v>
      </c>
      <c r="CW3712" t="s">
        <v>22752</v>
      </c>
      <c r="CX3712" s="3"/>
      <c r="CY3712" s="3"/>
      <c r="CZ3712">
        <v>1</v>
      </c>
      <c r="DA3712" t="s">
        <v>137</v>
      </c>
      <c r="DB3712" t="s">
        <v>137</v>
      </c>
      <c r="DC3712" t="s">
        <v>137</v>
      </c>
      <c r="DD3712" t="s">
        <v>137</v>
      </c>
      <c r="DE3712" t="s">
        <v>137</v>
      </c>
      <c r="DF3712" t="s">
        <v>642</v>
      </c>
      <c r="DG3712" t="s">
        <v>137</v>
      </c>
      <c r="DH3712" t="s">
        <v>137</v>
      </c>
      <c r="DI3712" t="s">
        <v>137</v>
      </c>
      <c r="DJ3712" t="s">
        <v>137</v>
      </c>
      <c r="DK3712">
        <v>0</v>
      </c>
      <c r="DL3712" t="s">
        <v>209</v>
      </c>
      <c r="DM3712" t="s">
        <v>137</v>
      </c>
      <c r="DN3712" t="s">
        <v>137</v>
      </c>
      <c r="DO3712" s="1">
        <v>45580.576388888891</v>
      </c>
      <c r="DP3712" s="1"/>
      <c r="DQ3712" t="s">
        <v>150</v>
      </c>
      <c r="DR3712" t="s">
        <v>151</v>
      </c>
      <c r="DS3712" t="s">
        <v>152</v>
      </c>
      <c r="DT3712" t="s">
        <v>137</v>
      </c>
      <c r="DU3712" t="s">
        <v>137</v>
      </c>
      <c r="DV3712" t="s">
        <v>137</v>
      </c>
      <c r="DW3712" t="s">
        <v>137</v>
      </c>
      <c r="DX3712" t="s">
        <v>24272</v>
      </c>
      <c r="DY3712" t="s">
        <v>137</v>
      </c>
      <c r="DZ3712" t="s">
        <v>168</v>
      </c>
      <c r="EA3712" t="b">
        <v>0</v>
      </c>
      <c r="EB3712" t="s">
        <v>137</v>
      </c>
    </row>
    <row r="3713" spans="1:132" x14ac:dyDescent="0.25">
      <c r="A3713">
        <v>143008045</v>
      </c>
      <c r="B3713">
        <v>8331</v>
      </c>
      <c r="C3713" t="s">
        <v>192</v>
      </c>
      <c r="D3713" t="s">
        <v>24273</v>
      </c>
      <c r="E3713" t="s">
        <v>134</v>
      </c>
      <c r="F3713" t="s">
        <v>162</v>
      </c>
      <c r="G3713" t="s">
        <v>163</v>
      </c>
      <c r="H3713" t="s">
        <v>137</v>
      </c>
      <c r="I3713" t="s">
        <v>13878</v>
      </c>
      <c r="J3713" t="s">
        <v>21212</v>
      </c>
      <c r="K3713" t="s">
        <v>21213</v>
      </c>
      <c r="L3713" t="s">
        <v>21214</v>
      </c>
      <c r="M3713" t="s">
        <v>137</v>
      </c>
      <c r="N3713" t="s">
        <v>8813</v>
      </c>
      <c r="O3713" t="s">
        <v>8813</v>
      </c>
      <c r="P3713" s="1"/>
      <c r="Q3713" s="1">
        <v>45580.529861111114</v>
      </c>
      <c r="R3713" s="1">
        <v>45580.529861111114</v>
      </c>
      <c r="S3713" s="1">
        <v>45580.550694444442</v>
      </c>
      <c r="T3713" s="1">
        <v>45580.550694444442</v>
      </c>
      <c r="U3713" t="s">
        <v>850</v>
      </c>
      <c r="V3713" t="s">
        <v>137</v>
      </c>
      <c r="W3713" t="s">
        <v>137</v>
      </c>
      <c r="X3713" t="s">
        <v>176</v>
      </c>
      <c r="Y3713" t="s">
        <v>137</v>
      </c>
      <c r="Z3713" t="s">
        <v>137</v>
      </c>
      <c r="AA3713" t="s">
        <v>137</v>
      </c>
      <c r="AB3713" t="s">
        <v>137</v>
      </c>
      <c r="AC3713" t="s">
        <v>137</v>
      </c>
      <c r="AD3713" s="2"/>
      <c r="AE3713" t="s">
        <v>137</v>
      </c>
      <c r="AF3713" t="s">
        <v>137</v>
      </c>
      <c r="AG3713" t="s">
        <v>137</v>
      </c>
      <c r="AH3713" t="s">
        <v>137</v>
      </c>
      <c r="AI3713" t="s">
        <v>137</v>
      </c>
      <c r="AJ3713" t="s">
        <v>137</v>
      </c>
      <c r="AK3713" t="s">
        <v>137</v>
      </c>
      <c r="AL3713" s="2"/>
      <c r="AM3713" t="s">
        <v>137</v>
      </c>
      <c r="AN3713" t="s">
        <v>137</v>
      </c>
      <c r="AO3713" t="s">
        <v>137</v>
      </c>
      <c r="AP3713" t="s">
        <v>137</v>
      </c>
      <c r="AQ3713" t="s">
        <v>137</v>
      </c>
      <c r="AR3713" t="s">
        <v>137</v>
      </c>
      <c r="AS3713" t="s">
        <v>137</v>
      </c>
      <c r="AT3713" t="s">
        <v>137</v>
      </c>
      <c r="AU3713" t="s">
        <v>137</v>
      </c>
      <c r="AV3713" t="s">
        <v>137</v>
      </c>
      <c r="AW3713" t="s">
        <v>137</v>
      </c>
      <c r="AX3713" t="s">
        <v>137</v>
      </c>
      <c r="AY3713" t="s">
        <v>137</v>
      </c>
      <c r="AZ3713" t="s">
        <v>137</v>
      </c>
      <c r="BA3713" t="s">
        <v>137</v>
      </c>
      <c r="BB3713" t="s">
        <v>137</v>
      </c>
      <c r="BC3713" t="s">
        <v>137</v>
      </c>
      <c r="BD3713" t="s">
        <v>137</v>
      </c>
      <c r="BE3713" t="s">
        <v>137</v>
      </c>
      <c r="BF3713" t="s">
        <v>137</v>
      </c>
      <c r="BG3713" t="s">
        <v>137</v>
      </c>
      <c r="BH3713" t="s">
        <v>137</v>
      </c>
      <c r="BI3713" t="s">
        <v>137</v>
      </c>
      <c r="BJ3713" t="s">
        <v>137</v>
      </c>
      <c r="BK3713" t="s">
        <v>137</v>
      </c>
      <c r="BL3713" t="s">
        <v>137</v>
      </c>
      <c r="BM3713" t="s">
        <v>137</v>
      </c>
      <c r="BN3713" t="s">
        <v>137</v>
      </c>
      <c r="BO3713" t="s">
        <v>137</v>
      </c>
      <c r="BP3713" t="s">
        <v>137</v>
      </c>
      <c r="BQ3713" t="s">
        <v>137</v>
      </c>
      <c r="BR3713" t="s">
        <v>137</v>
      </c>
      <c r="BS3713" t="s">
        <v>137</v>
      </c>
      <c r="BT3713" t="s">
        <v>137</v>
      </c>
      <c r="BU3713" t="s">
        <v>137</v>
      </c>
      <c r="BW3713" t="s">
        <v>137</v>
      </c>
      <c r="BX3713" t="s">
        <v>137</v>
      </c>
      <c r="BY3713" t="s">
        <v>137</v>
      </c>
      <c r="BZ3713" t="s">
        <v>137</v>
      </c>
      <c r="CA3713" t="s">
        <v>137</v>
      </c>
      <c r="CB3713" t="s">
        <v>137</v>
      </c>
      <c r="CC3713" t="s">
        <v>137</v>
      </c>
      <c r="CD3713" t="s">
        <v>137</v>
      </c>
      <c r="CE3713" t="s">
        <v>137</v>
      </c>
      <c r="CF3713" t="s">
        <v>137</v>
      </c>
      <c r="CG3713" t="s">
        <v>137</v>
      </c>
      <c r="CH3713" t="s">
        <v>137</v>
      </c>
      <c r="CI3713" t="s">
        <v>137</v>
      </c>
      <c r="CJ3713" t="s">
        <v>137</v>
      </c>
      <c r="CK3713" t="s">
        <v>137</v>
      </c>
      <c r="CL3713" t="s">
        <v>137</v>
      </c>
      <c r="CM3713" t="s">
        <v>137</v>
      </c>
      <c r="CN3713" t="s">
        <v>137</v>
      </c>
      <c r="CO3713" t="s">
        <v>137</v>
      </c>
      <c r="CP3713" t="s">
        <v>137</v>
      </c>
      <c r="CQ3713" s="1">
        <v>45580.550694444442</v>
      </c>
      <c r="CR3713" s="1">
        <v>45580.550694444442</v>
      </c>
      <c r="CS3713" s="1">
        <v>45580.550694444442</v>
      </c>
      <c r="CT3713" t="s">
        <v>24274</v>
      </c>
      <c r="CU3713" t="s">
        <v>24274</v>
      </c>
      <c r="CV3713" t="s">
        <v>20081</v>
      </c>
      <c r="CW3713" t="s">
        <v>20081</v>
      </c>
      <c r="CX3713" s="3"/>
      <c r="CY3713" s="3"/>
      <c r="CZ3713">
        <v>1</v>
      </c>
      <c r="DA3713" t="s">
        <v>137</v>
      </c>
      <c r="DB3713" t="s">
        <v>137</v>
      </c>
      <c r="DC3713" t="s">
        <v>137</v>
      </c>
      <c r="DD3713" t="s">
        <v>137</v>
      </c>
      <c r="DE3713" t="s">
        <v>137</v>
      </c>
      <c r="DF3713" t="s">
        <v>24275</v>
      </c>
      <c r="DG3713" t="s">
        <v>137</v>
      </c>
      <c r="DH3713" t="s">
        <v>137</v>
      </c>
      <c r="DI3713" t="s">
        <v>137</v>
      </c>
      <c r="DJ3713" t="s">
        <v>137</v>
      </c>
      <c r="DK3713">
        <v>0</v>
      </c>
      <c r="DL3713" t="s">
        <v>209</v>
      </c>
      <c r="DM3713" t="s">
        <v>137</v>
      </c>
      <c r="DN3713" t="s">
        <v>137</v>
      </c>
      <c r="DO3713" s="1">
        <v>45580.550694444442</v>
      </c>
      <c r="DP3713" s="1"/>
      <c r="DQ3713" t="s">
        <v>21212</v>
      </c>
      <c r="DR3713" t="s">
        <v>21213</v>
      </c>
      <c r="DS3713" t="s">
        <v>21214</v>
      </c>
      <c r="DT3713" t="s">
        <v>137</v>
      </c>
      <c r="DU3713" t="s">
        <v>137</v>
      </c>
      <c r="DV3713" t="s">
        <v>137</v>
      </c>
      <c r="DW3713" t="s">
        <v>137</v>
      </c>
      <c r="DX3713" t="s">
        <v>137</v>
      </c>
      <c r="DY3713" t="s">
        <v>137</v>
      </c>
      <c r="DZ3713" t="s">
        <v>168</v>
      </c>
      <c r="EA3713" t="b">
        <v>0</v>
      </c>
      <c r="EB3713" t="s">
        <v>137</v>
      </c>
    </row>
    <row r="3714" spans="1:132" x14ac:dyDescent="0.25">
      <c r="A3714">
        <v>143001034</v>
      </c>
      <c r="B3714">
        <v>8330</v>
      </c>
      <c r="C3714" t="s">
        <v>192</v>
      </c>
      <c r="D3714" t="s">
        <v>133</v>
      </c>
      <c r="E3714" t="s">
        <v>134</v>
      </c>
      <c r="F3714" t="s">
        <v>135</v>
      </c>
      <c r="G3714" t="s">
        <v>136</v>
      </c>
      <c r="H3714" t="s">
        <v>137</v>
      </c>
      <c r="I3714" t="s">
        <v>138</v>
      </c>
      <c r="J3714" t="s">
        <v>1709</v>
      </c>
      <c r="K3714" t="s">
        <v>1710</v>
      </c>
      <c r="L3714" t="s">
        <v>1711</v>
      </c>
      <c r="M3714" t="s">
        <v>137</v>
      </c>
      <c r="N3714" t="s">
        <v>4352</v>
      </c>
      <c r="O3714" t="s">
        <v>4352</v>
      </c>
      <c r="P3714" s="1">
        <v>45580</v>
      </c>
      <c r="Q3714" s="1">
        <v>45580.491666666669</v>
      </c>
      <c r="R3714" s="1">
        <v>45580.491666666669</v>
      </c>
      <c r="S3714" s="1">
        <v>45583.529861111114</v>
      </c>
      <c r="T3714" s="1">
        <v>45583.529861111114</v>
      </c>
      <c r="U3714" t="s">
        <v>3431</v>
      </c>
      <c r="V3714" t="s">
        <v>137</v>
      </c>
      <c r="W3714" t="s">
        <v>137</v>
      </c>
      <c r="X3714" t="s">
        <v>231</v>
      </c>
      <c r="Y3714" t="s">
        <v>186</v>
      </c>
      <c r="Z3714" t="s">
        <v>137</v>
      </c>
      <c r="AA3714" t="s">
        <v>137</v>
      </c>
      <c r="AB3714" t="s">
        <v>137</v>
      </c>
      <c r="AC3714" t="s">
        <v>137</v>
      </c>
      <c r="AD3714" s="2"/>
      <c r="AE3714" t="s">
        <v>137</v>
      </c>
      <c r="AF3714" t="s">
        <v>137</v>
      </c>
      <c r="AG3714" t="s">
        <v>137</v>
      </c>
      <c r="AH3714" t="s">
        <v>137</v>
      </c>
      <c r="AI3714" t="s">
        <v>137</v>
      </c>
      <c r="AJ3714" t="s">
        <v>137</v>
      </c>
      <c r="AK3714" t="s">
        <v>137</v>
      </c>
      <c r="AL3714" s="2"/>
      <c r="AM3714" t="s">
        <v>137</v>
      </c>
      <c r="AN3714" t="s">
        <v>137</v>
      </c>
      <c r="AO3714" t="s">
        <v>137</v>
      </c>
      <c r="AP3714" t="s">
        <v>137</v>
      </c>
      <c r="AQ3714" t="s">
        <v>137</v>
      </c>
      <c r="AR3714" t="s">
        <v>137</v>
      </c>
      <c r="AS3714" t="s">
        <v>137</v>
      </c>
      <c r="AT3714" t="s">
        <v>137</v>
      </c>
      <c r="AU3714" t="s">
        <v>137</v>
      </c>
      <c r="AV3714" t="s">
        <v>137</v>
      </c>
      <c r="AW3714" t="s">
        <v>137</v>
      </c>
      <c r="AX3714" t="s">
        <v>137</v>
      </c>
      <c r="AY3714" t="s">
        <v>137</v>
      </c>
      <c r="AZ3714" t="s">
        <v>137</v>
      </c>
      <c r="BA3714" t="s">
        <v>137</v>
      </c>
      <c r="BB3714" t="s">
        <v>137</v>
      </c>
      <c r="BC3714" t="s">
        <v>137</v>
      </c>
      <c r="BD3714" t="s">
        <v>137</v>
      </c>
      <c r="BE3714" t="s">
        <v>137</v>
      </c>
      <c r="BF3714" t="s">
        <v>137</v>
      </c>
      <c r="BG3714" t="s">
        <v>137</v>
      </c>
      <c r="BH3714" t="s">
        <v>137</v>
      </c>
      <c r="BI3714" t="s">
        <v>137</v>
      </c>
      <c r="BJ3714" t="s">
        <v>137</v>
      </c>
      <c r="BK3714" t="s">
        <v>137</v>
      </c>
      <c r="BL3714" t="s">
        <v>137</v>
      </c>
      <c r="BM3714" t="s">
        <v>137</v>
      </c>
      <c r="BN3714" t="s">
        <v>137</v>
      </c>
      <c r="BO3714" t="s">
        <v>137</v>
      </c>
      <c r="BP3714" t="s">
        <v>24276</v>
      </c>
      <c r="BQ3714" t="s">
        <v>137</v>
      </c>
      <c r="BR3714" t="s">
        <v>137</v>
      </c>
      <c r="BS3714" t="s">
        <v>137</v>
      </c>
      <c r="BT3714" t="s">
        <v>137</v>
      </c>
      <c r="BU3714" t="s">
        <v>137</v>
      </c>
      <c r="BW3714" t="s">
        <v>137</v>
      </c>
      <c r="BX3714" t="s">
        <v>137</v>
      </c>
      <c r="BY3714" t="s">
        <v>137</v>
      </c>
      <c r="BZ3714" t="s">
        <v>137</v>
      </c>
      <c r="CA3714" t="s">
        <v>137</v>
      </c>
      <c r="CB3714" t="s">
        <v>137</v>
      </c>
      <c r="CC3714" t="s">
        <v>137</v>
      </c>
      <c r="CD3714" t="s">
        <v>137</v>
      </c>
      <c r="CE3714" t="s">
        <v>137</v>
      </c>
      <c r="CF3714" t="s">
        <v>137</v>
      </c>
      <c r="CG3714" t="s">
        <v>137</v>
      </c>
      <c r="CH3714" t="s">
        <v>137</v>
      </c>
      <c r="CI3714" t="s">
        <v>137</v>
      </c>
      <c r="CJ3714" t="s">
        <v>137</v>
      </c>
      <c r="CK3714" t="s">
        <v>137</v>
      </c>
      <c r="CL3714" t="s">
        <v>137</v>
      </c>
      <c r="CM3714" t="s">
        <v>137</v>
      </c>
      <c r="CN3714" t="s">
        <v>137</v>
      </c>
      <c r="CO3714" t="s">
        <v>137</v>
      </c>
      <c r="CP3714" t="s">
        <v>137</v>
      </c>
      <c r="CQ3714" s="1">
        <v>45583.529861111114</v>
      </c>
      <c r="CR3714" s="1">
        <v>45583.529861111114</v>
      </c>
      <c r="CS3714" s="1">
        <v>45583.529861111114</v>
      </c>
      <c r="CT3714" t="s">
        <v>137</v>
      </c>
      <c r="CU3714" t="s">
        <v>137</v>
      </c>
      <c r="CV3714" t="s">
        <v>24277</v>
      </c>
      <c r="CW3714" t="s">
        <v>24278</v>
      </c>
      <c r="CX3714" s="3"/>
      <c r="CY3714" s="3"/>
      <c r="CZ3714">
        <v>1</v>
      </c>
      <c r="DA3714" t="s">
        <v>24279</v>
      </c>
      <c r="DB3714" t="s">
        <v>137</v>
      </c>
      <c r="DC3714" t="s">
        <v>137</v>
      </c>
      <c r="DD3714" t="s">
        <v>137</v>
      </c>
      <c r="DE3714" t="s">
        <v>137</v>
      </c>
      <c r="DF3714" t="s">
        <v>24280</v>
      </c>
      <c r="DG3714" t="s">
        <v>137</v>
      </c>
      <c r="DH3714" t="s">
        <v>137</v>
      </c>
      <c r="DI3714" t="s">
        <v>137</v>
      </c>
      <c r="DJ3714" t="s">
        <v>137</v>
      </c>
      <c r="DK3714">
        <v>0</v>
      </c>
      <c r="DL3714" t="s">
        <v>209</v>
      </c>
      <c r="DM3714" t="s">
        <v>24281</v>
      </c>
      <c r="DN3714" t="s">
        <v>137</v>
      </c>
      <c r="DO3714" s="1">
        <v>45583.529861111114</v>
      </c>
      <c r="DP3714" s="1"/>
      <c r="DQ3714" t="s">
        <v>1709</v>
      </c>
      <c r="DR3714" t="s">
        <v>1710</v>
      </c>
      <c r="DS3714" t="s">
        <v>1711</v>
      </c>
      <c r="DT3714" t="s">
        <v>137</v>
      </c>
      <c r="DU3714" t="s">
        <v>137</v>
      </c>
      <c r="DV3714" t="s">
        <v>137</v>
      </c>
      <c r="DW3714" t="s">
        <v>137</v>
      </c>
      <c r="DX3714" t="s">
        <v>137</v>
      </c>
      <c r="DY3714" t="s">
        <v>137</v>
      </c>
      <c r="DZ3714" t="s">
        <v>148</v>
      </c>
      <c r="EA3714" t="b">
        <v>0</v>
      </c>
      <c r="EB3714" t="s">
        <v>137</v>
      </c>
    </row>
    <row r="3715" spans="1:132" x14ac:dyDescent="0.25">
      <c r="A3715">
        <v>143000419</v>
      </c>
      <c r="B3715">
        <v>8329</v>
      </c>
      <c r="C3715" t="s">
        <v>192</v>
      </c>
      <c r="D3715" t="s">
        <v>24282</v>
      </c>
      <c r="E3715" t="s">
        <v>134</v>
      </c>
      <c r="F3715" t="s">
        <v>162</v>
      </c>
      <c r="G3715" t="s">
        <v>163</v>
      </c>
      <c r="H3715" t="s">
        <v>137</v>
      </c>
      <c r="I3715" t="s">
        <v>24283</v>
      </c>
      <c r="J3715" t="s">
        <v>1490</v>
      </c>
      <c r="K3715" t="s">
        <v>1491</v>
      </c>
      <c r="L3715" t="s">
        <v>1492</v>
      </c>
      <c r="M3715" t="s">
        <v>137</v>
      </c>
      <c r="N3715" t="s">
        <v>390</v>
      </c>
      <c r="O3715" t="s">
        <v>390</v>
      </c>
      <c r="P3715" s="1"/>
      <c r="Q3715" s="1">
        <v>45580.488194444442</v>
      </c>
      <c r="R3715" s="1">
        <v>45580.488194444442</v>
      </c>
      <c r="S3715" s="1">
        <v>45590.572222222225</v>
      </c>
      <c r="T3715" s="1">
        <v>45590.572222222225</v>
      </c>
      <c r="U3715" t="s">
        <v>166</v>
      </c>
      <c r="V3715" t="s">
        <v>137</v>
      </c>
      <c r="W3715" t="s">
        <v>137</v>
      </c>
      <c r="X3715" t="s">
        <v>137</v>
      </c>
      <c r="Y3715" t="s">
        <v>137</v>
      </c>
      <c r="Z3715" t="s">
        <v>137</v>
      </c>
      <c r="AA3715" t="s">
        <v>137</v>
      </c>
      <c r="AB3715" t="s">
        <v>137</v>
      </c>
      <c r="AC3715" t="s">
        <v>137</v>
      </c>
      <c r="AD3715" s="2"/>
      <c r="AE3715" t="s">
        <v>137</v>
      </c>
      <c r="AF3715" t="s">
        <v>137</v>
      </c>
      <c r="AG3715" t="s">
        <v>137</v>
      </c>
      <c r="AH3715" t="s">
        <v>137</v>
      </c>
      <c r="AI3715" t="s">
        <v>137</v>
      </c>
      <c r="AJ3715" t="s">
        <v>137</v>
      </c>
      <c r="AK3715" t="s">
        <v>137</v>
      </c>
      <c r="AL3715" s="2"/>
      <c r="AM3715" t="s">
        <v>137</v>
      </c>
      <c r="AN3715" t="s">
        <v>137</v>
      </c>
      <c r="AO3715" t="s">
        <v>137</v>
      </c>
      <c r="AP3715" t="s">
        <v>137</v>
      </c>
      <c r="AQ3715" t="s">
        <v>137</v>
      </c>
      <c r="AR3715" t="s">
        <v>137</v>
      </c>
      <c r="AS3715" t="s">
        <v>137</v>
      </c>
      <c r="AT3715" t="s">
        <v>137</v>
      </c>
      <c r="AU3715" t="s">
        <v>137</v>
      </c>
      <c r="AV3715" t="s">
        <v>137</v>
      </c>
      <c r="AW3715" t="s">
        <v>137</v>
      </c>
      <c r="AX3715" t="s">
        <v>137</v>
      </c>
      <c r="AY3715" t="s">
        <v>137</v>
      </c>
      <c r="AZ3715" t="s">
        <v>137</v>
      </c>
      <c r="BA3715" t="s">
        <v>137</v>
      </c>
      <c r="BB3715" t="s">
        <v>137</v>
      </c>
      <c r="BC3715" t="s">
        <v>137</v>
      </c>
      <c r="BD3715" t="s">
        <v>137</v>
      </c>
      <c r="BE3715" t="s">
        <v>137</v>
      </c>
      <c r="BF3715" t="s">
        <v>137</v>
      </c>
      <c r="BG3715" t="s">
        <v>137</v>
      </c>
      <c r="BH3715" t="s">
        <v>137</v>
      </c>
      <c r="BI3715" t="s">
        <v>137</v>
      </c>
      <c r="BJ3715" t="s">
        <v>137</v>
      </c>
      <c r="BK3715" t="s">
        <v>137</v>
      </c>
      <c r="BL3715" t="s">
        <v>137</v>
      </c>
      <c r="BM3715" t="s">
        <v>137</v>
      </c>
      <c r="BN3715" t="s">
        <v>137</v>
      </c>
      <c r="BO3715" t="s">
        <v>137</v>
      </c>
      <c r="BP3715" t="s">
        <v>137</v>
      </c>
      <c r="BQ3715" t="s">
        <v>137</v>
      </c>
      <c r="BR3715" t="s">
        <v>137</v>
      </c>
      <c r="BS3715" t="s">
        <v>137</v>
      </c>
      <c r="BT3715" t="s">
        <v>137</v>
      </c>
      <c r="BU3715" t="s">
        <v>137</v>
      </c>
      <c r="BW3715" t="s">
        <v>137</v>
      </c>
      <c r="BX3715" t="s">
        <v>137</v>
      </c>
      <c r="BY3715" t="s">
        <v>137</v>
      </c>
      <c r="BZ3715" t="s">
        <v>137</v>
      </c>
      <c r="CA3715" t="s">
        <v>137</v>
      </c>
      <c r="CB3715" t="s">
        <v>137</v>
      </c>
      <c r="CC3715" t="s">
        <v>137</v>
      </c>
      <c r="CD3715" t="s">
        <v>137</v>
      </c>
      <c r="CE3715" t="s">
        <v>137</v>
      </c>
      <c r="CF3715" t="s">
        <v>137</v>
      </c>
      <c r="CG3715" t="s">
        <v>137</v>
      </c>
      <c r="CH3715" t="s">
        <v>137</v>
      </c>
      <c r="CI3715" t="s">
        <v>137</v>
      </c>
      <c r="CJ3715" t="s">
        <v>137</v>
      </c>
      <c r="CK3715" t="s">
        <v>137</v>
      </c>
      <c r="CL3715" t="s">
        <v>137</v>
      </c>
      <c r="CM3715" t="s">
        <v>137</v>
      </c>
      <c r="CN3715" t="s">
        <v>137</v>
      </c>
      <c r="CO3715" t="s">
        <v>137</v>
      </c>
      <c r="CP3715" t="s">
        <v>137</v>
      </c>
      <c r="CQ3715" s="1">
        <v>45590.572222222225</v>
      </c>
      <c r="CR3715" s="1">
        <v>45590.572222222225</v>
      </c>
      <c r="CS3715" s="1">
        <v>45590.572222222225</v>
      </c>
      <c r="CT3715" t="s">
        <v>137</v>
      </c>
      <c r="CU3715" t="s">
        <v>137</v>
      </c>
      <c r="CV3715" t="s">
        <v>24284</v>
      </c>
      <c r="CW3715" t="s">
        <v>24285</v>
      </c>
      <c r="CX3715" s="3"/>
      <c r="CY3715" s="3"/>
      <c r="CZ3715">
        <v>1</v>
      </c>
      <c r="DA3715" t="s">
        <v>137</v>
      </c>
      <c r="DB3715" t="s">
        <v>137</v>
      </c>
      <c r="DC3715" t="s">
        <v>137</v>
      </c>
      <c r="DD3715" t="s">
        <v>137</v>
      </c>
      <c r="DE3715" t="s">
        <v>137</v>
      </c>
      <c r="DF3715" t="s">
        <v>137</v>
      </c>
      <c r="DG3715" t="s">
        <v>900</v>
      </c>
      <c r="DH3715" t="s">
        <v>2623</v>
      </c>
      <c r="DI3715" t="s">
        <v>137</v>
      </c>
      <c r="DJ3715" t="s">
        <v>137</v>
      </c>
      <c r="DK3715">
        <v>0</v>
      </c>
      <c r="DL3715" t="s">
        <v>137</v>
      </c>
      <c r="DM3715" t="s">
        <v>137</v>
      </c>
      <c r="DN3715" t="s">
        <v>137</v>
      </c>
      <c r="DO3715" s="1">
        <v>45590.572222222225</v>
      </c>
      <c r="DP3715" s="1"/>
      <c r="DQ3715" t="s">
        <v>1490</v>
      </c>
      <c r="DR3715" t="s">
        <v>1491</v>
      </c>
      <c r="DS3715" t="s">
        <v>1492</v>
      </c>
      <c r="DT3715" t="s">
        <v>137</v>
      </c>
      <c r="DU3715" t="s">
        <v>137</v>
      </c>
      <c r="DV3715" t="s">
        <v>137</v>
      </c>
      <c r="DW3715" t="s">
        <v>137</v>
      </c>
      <c r="DX3715" t="s">
        <v>137</v>
      </c>
      <c r="DY3715" t="s">
        <v>137</v>
      </c>
      <c r="DZ3715" t="s">
        <v>168</v>
      </c>
      <c r="EA3715" t="b">
        <v>0</v>
      </c>
      <c r="EB3715" t="s">
        <v>137</v>
      </c>
    </row>
    <row r="3716" spans="1:132" x14ac:dyDescent="0.25">
      <c r="A3716">
        <v>142974547</v>
      </c>
      <c r="B3716">
        <v>8328</v>
      </c>
      <c r="C3716" t="s">
        <v>192</v>
      </c>
      <c r="D3716" t="s">
        <v>450</v>
      </c>
      <c r="E3716" t="s">
        <v>134</v>
      </c>
      <c r="F3716" t="s">
        <v>162</v>
      </c>
      <c r="G3716" t="s">
        <v>163</v>
      </c>
      <c r="H3716" t="s">
        <v>137</v>
      </c>
      <c r="I3716" t="s">
        <v>24286</v>
      </c>
      <c r="J3716" t="s">
        <v>557</v>
      </c>
      <c r="K3716" t="s">
        <v>558</v>
      </c>
      <c r="L3716" t="s">
        <v>559</v>
      </c>
      <c r="M3716" t="s">
        <v>137</v>
      </c>
      <c r="N3716" t="s">
        <v>452</v>
      </c>
      <c r="O3716" t="s">
        <v>452</v>
      </c>
      <c r="P3716" s="1"/>
      <c r="Q3716" s="1">
        <v>45580.418749999997</v>
      </c>
      <c r="R3716" s="1">
        <v>45580.418749999997</v>
      </c>
      <c r="S3716" s="1">
        <v>45580.429861111108</v>
      </c>
      <c r="T3716" s="1">
        <v>45580.429861111108</v>
      </c>
      <c r="U3716" t="s">
        <v>453</v>
      </c>
      <c r="V3716" t="s">
        <v>137</v>
      </c>
      <c r="W3716" t="s">
        <v>137</v>
      </c>
      <c r="X3716" t="s">
        <v>454</v>
      </c>
      <c r="Y3716" t="s">
        <v>137</v>
      </c>
      <c r="Z3716" t="s">
        <v>137</v>
      </c>
      <c r="AA3716" t="s">
        <v>137</v>
      </c>
      <c r="AB3716" t="s">
        <v>137</v>
      </c>
      <c r="AC3716" t="s">
        <v>137</v>
      </c>
      <c r="AD3716" s="2"/>
      <c r="AE3716" t="s">
        <v>137</v>
      </c>
      <c r="AF3716" t="s">
        <v>137</v>
      </c>
      <c r="AG3716" t="s">
        <v>137</v>
      </c>
      <c r="AH3716" t="s">
        <v>137</v>
      </c>
      <c r="AI3716" t="s">
        <v>137</v>
      </c>
      <c r="AJ3716" t="s">
        <v>137</v>
      </c>
      <c r="AK3716" t="s">
        <v>137</v>
      </c>
      <c r="AL3716" s="2"/>
      <c r="AM3716" t="s">
        <v>137</v>
      </c>
      <c r="AN3716" t="s">
        <v>137</v>
      </c>
      <c r="AO3716" t="s">
        <v>137</v>
      </c>
      <c r="AP3716" t="s">
        <v>137</v>
      </c>
      <c r="AQ3716" t="s">
        <v>137</v>
      </c>
      <c r="AR3716" t="s">
        <v>137</v>
      </c>
      <c r="AS3716" t="s">
        <v>137</v>
      </c>
      <c r="AT3716" t="s">
        <v>137</v>
      </c>
      <c r="AU3716" t="s">
        <v>137</v>
      </c>
      <c r="AV3716" t="s">
        <v>137</v>
      </c>
      <c r="AW3716" t="s">
        <v>137</v>
      </c>
      <c r="AX3716" t="s">
        <v>137</v>
      </c>
      <c r="AY3716" t="s">
        <v>137</v>
      </c>
      <c r="AZ3716" t="s">
        <v>137</v>
      </c>
      <c r="BA3716" t="s">
        <v>137</v>
      </c>
      <c r="BB3716" t="s">
        <v>137</v>
      </c>
      <c r="BC3716" t="s">
        <v>137</v>
      </c>
      <c r="BD3716" t="s">
        <v>137</v>
      </c>
      <c r="BE3716" t="s">
        <v>137</v>
      </c>
      <c r="BF3716" t="s">
        <v>137</v>
      </c>
      <c r="BG3716" t="s">
        <v>137</v>
      </c>
      <c r="BH3716" t="s">
        <v>137</v>
      </c>
      <c r="BI3716" t="s">
        <v>137</v>
      </c>
      <c r="BJ3716" t="s">
        <v>137</v>
      </c>
      <c r="BK3716" t="s">
        <v>137</v>
      </c>
      <c r="BL3716" t="s">
        <v>137</v>
      </c>
      <c r="BM3716" t="s">
        <v>137</v>
      </c>
      <c r="BN3716" t="s">
        <v>137</v>
      </c>
      <c r="BO3716" t="s">
        <v>137</v>
      </c>
      <c r="BP3716" t="s">
        <v>137</v>
      </c>
      <c r="BQ3716" t="s">
        <v>137</v>
      </c>
      <c r="BR3716" t="s">
        <v>137</v>
      </c>
      <c r="BS3716" t="s">
        <v>137</v>
      </c>
      <c r="BT3716" t="s">
        <v>137</v>
      </c>
      <c r="BU3716" t="s">
        <v>137</v>
      </c>
      <c r="BW3716" t="s">
        <v>137</v>
      </c>
      <c r="BX3716" t="s">
        <v>137</v>
      </c>
      <c r="BY3716" t="s">
        <v>137</v>
      </c>
      <c r="BZ3716" t="s">
        <v>137</v>
      </c>
      <c r="CA3716" t="s">
        <v>137</v>
      </c>
      <c r="CB3716" t="s">
        <v>137</v>
      </c>
      <c r="CC3716" t="s">
        <v>137</v>
      </c>
      <c r="CD3716" t="s">
        <v>137</v>
      </c>
      <c r="CE3716" t="s">
        <v>137</v>
      </c>
      <c r="CF3716" t="s">
        <v>137</v>
      </c>
      <c r="CG3716" t="s">
        <v>137</v>
      </c>
      <c r="CH3716" t="s">
        <v>137</v>
      </c>
      <c r="CI3716" t="s">
        <v>137</v>
      </c>
      <c r="CJ3716" t="s">
        <v>137</v>
      </c>
      <c r="CK3716" t="s">
        <v>137</v>
      </c>
      <c r="CL3716" t="s">
        <v>137</v>
      </c>
      <c r="CM3716" t="s">
        <v>137</v>
      </c>
      <c r="CN3716" t="s">
        <v>137</v>
      </c>
      <c r="CO3716" t="s">
        <v>137</v>
      </c>
      <c r="CP3716" t="s">
        <v>137</v>
      </c>
      <c r="CQ3716" s="1">
        <v>45580.429861111108</v>
      </c>
      <c r="CR3716" s="1">
        <v>45580.429861111108</v>
      </c>
      <c r="CS3716" s="1">
        <v>45580.429861111108</v>
      </c>
      <c r="CT3716" t="s">
        <v>24287</v>
      </c>
      <c r="CU3716" t="s">
        <v>24287</v>
      </c>
      <c r="CV3716" t="s">
        <v>19656</v>
      </c>
      <c r="CW3716" t="s">
        <v>19656</v>
      </c>
      <c r="CX3716" s="3"/>
      <c r="CY3716" s="3"/>
      <c r="CZ3716">
        <v>1</v>
      </c>
      <c r="DA3716" t="s">
        <v>137</v>
      </c>
      <c r="DB3716" t="s">
        <v>137</v>
      </c>
      <c r="DC3716" t="s">
        <v>137</v>
      </c>
      <c r="DD3716" t="s">
        <v>137</v>
      </c>
      <c r="DE3716" t="s">
        <v>137</v>
      </c>
      <c r="DF3716" t="s">
        <v>24288</v>
      </c>
      <c r="DG3716" t="s">
        <v>137</v>
      </c>
      <c r="DH3716" t="s">
        <v>137</v>
      </c>
      <c r="DI3716" t="s">
        <v>137</v>
      </c>
      <c r="DJ3716" t="s">
        <v>137</v>
      </c>
      <c r="DK3716">
        <v>0</v>
      </c>
      <c r="DL3716" t="s">
        <v>209</v>
      </c>
      <c r="DM3716" t="s">
        <v>137</v>
      </c>
      <c r="DN3716" t="s">
        <v>137</v>
      </c>
      <c r="DO3716" s="1">
        <v>45580.429861111108</v>
      </c>
      <c r="DP3716" s="1"/>
      <c r="DQ3716" t="s">
        <v>557</v>
      </c>
      <c r="DR3716" t="s">
        <v>558</v>
      </c>
      <c r="DS3716" t="s">
        <v>559</v>
      </c>
      <c r="DT3716" t="s">
        <v>137</v>
      </c>
      <c r="DU3716" t="s">
        <v>137</v>
      </c>
      <c r="DV3716" t="s">
        <v>137</v>
      </c>
      <c r="DW3716" t="s">
        <v>137</v>
      </c>
      <c r="DX3716" t="s">
        <v>2785</v>
      </c>
      <c r="DY3716" t="s">
        <v>137</v>
      </c>
      <c r="DZ3716" t="s">
        <v>168</v>
      </c>
      <c r="EA3716" t="b">
        <v>0</v>
      </c>
      <c r="EB3716" t="s">
        <v>137</v>
      </c>
    </row>
    <row r="3717" spans="1:132" x14ac:dyDescent="0.25">
      <c r="A3717">
        <v>142971833</v>
      </c>
      <c r="B3717">
        <v>8327</v>
      </c>
      <c r="C3717" t="s">
        <v>192</v>
      </c>
      <c r="D3717" t="s">
        <v>133</v>
      </c>
      <c r="E3717" t="s">
        <v>134</v>
      </c>
      <c r="F3717" t="s">
        <v>135</v>
      </c>
      <c r="G3717" t="s">
        <v>136</v>
      </c>
      <c r="H3717" t="s">
        <v>137</v>
      </c>
      <c r="I3717" t="s">
        <v>138</v>
      </c>
      <c r="J3717" t="s">
        <v>139</v>
      </c>
      <c r="K3717" t="s">
        <v>140</v>
      </c>
      <c r="L3717" t="s">
        <v>141</v>
      </c>
      <c r="M3717" t="s">
        <v>137</v>
      </c>
      <c r="N3717" t="s">
        <v>4862</v>
      </c>
      <c r="O3717" t="s">
        <v>4862</v>
      </c>
      <c r="P3717" s="1">
        <v>45580</v>
      </c>
      <c r="Q3717" s="1">
        <v>45580.404166666667</v>
      </c>
      <c r="R3717" s="1">
        <v>45580.404166666667</v>
      </c>
      <c r="S3717" s="1">
        <v>45580.551388888889</v>
      </c>
      <c r="T3717" s="1">
        <v>45580.551388888889</v>
      </c>
      <c r="U3717" t="s">
        <v>11148</v>
      </c>
      <c r="V3717" t="s">
        <v>137</v>
      </c>
      <c r="W3717" t="s">
        <v>137</v>
      </c>
      <c r="X3717" t="s">
        <v>144</v>
      </c>
      <c r="Y3717" t="s">
        <v>137</v>
      </c>
      <c r="Z3717" t="s">
        <v>137</v>
      </c>
      <c r="AA3717" t="s">
        <v>137</v>
      </c>
      <c r="AB3717" t="s">
        <v>137</v>
      </c>
      <c r="AC3717" t="s">
        <v>137</v>
      </c>
      <c r="AD3717" s="2"/>
      <c r="AE3717" t="s">
        <v>137</v>
      </c>
      <c r="AF3717" t="s">
        <v>137</v>
      </c>
      <c r="AG3717" t="s">
        <v>137</v>
      </c>
      <c r="AH3717" t="s">
        <v>137</v>
      </c>
      <c r="AI3717" t="s">
        <v>137</v>
      </c>
      <c r="AJ3717" t="s">
        <v>137</v>
      </c>
      <c r="AK3717" t="s">
        <v>137</v>
      </c>
      <c r="AL3717" s="2"/>
      <c r="AM3717" t="s">
        <v>137</v>
      </c>
      <c r="AN3717" t="s">
        <v>137</v>
      </c>
      <c r="AO3717" t="s">
        <v>137</v>
      </c>
      <c r="AP3717" t="s">
        <v>137</v>
      </c>
      <c r="AQ3717" t="s">
        <v>137</v>
      </c>
      <c r="AR3717" t="s">
        <v>137</v>
      </c>
      <c r="AS3717" t="s">
        <v>137</v>
      </c>
      <c r="AT3717" t="s">
        <v>137</v>
      </c>
      <c r="AU3717" t="s">
        <v>137</v>
      </c>
      <c r="AV3717" t="s">
        <v>137</v>
      </c>
      <c r="AW3717" t="s">
        <v>137</v>
      </c>
      <c r="AX3717" t="s">
        <v>137</v>
      </c>
      <c r="AY3717" t="s">
        <v>137</v>
      </c>
      <c r="AZ3717" t="s">
        <v>137</v>
      </c>
      <c r="BA3717" t="s">
        <v>137</v>
      </c>
      <c r="BB3717" t="s">
        <v>137</v>
      </c>
      <c r="BC3717" t="s">
        <v>137</v>
      </c>
      <c r="BD3717" t="s">
        <v>137</v>
      </c>
      <c r="BE3717" t="s">
        <v>137</v>
      </c>
      <c r="BF3717" t="s">
        <v>137</v>
      </c>
      <c r="BG3717" t="s">
        <v>137</v>
      </c>
      <c r="BH3717" t="s">
        <v>137</v>
      </c>
      <c r="BI3717" t="s">
        <v>137</v>
      </c>
      <c r="BJ3717" t="s">
        <v>137</v>
      </c>
      <c r="BK3717" t="s">
        <v>137</v>
      </c>
      <c r="BL3717" t="s">
        <v>137</v>
      </c>
      <c r="BM3717" t="s">
        <v>137</v>
      </c>
      <c r="BN3717" t="s">
        <v>137</v>
      </c>
      <c r="BO3717" t="s">
        <v>137</v>
      </c>
      <c r="BP3717" t="s">
        <v>24289</v>
      </c>
      <c r="BQ3717" t="s">
        <v>137</v>
      </c>
      <c r="BR3717" t="s">
        <v>137</v>
      </c>
      <c r="BS3717" t="s">
        <v>137</v>
      </c>
      <c r="BT3717" t="s">
        <v>137</v>
      </c>
      <c r="BU3717" t="s">
        <v>137</v>
      </c>
      <c r="BW3717" t="s">
        <v>137</v>
      </c>
      <c r="BX3717" t="s">
        <v>137</v>
      </c>
      <c r="BY3717" t="s">
        <v>137</v>
      </c>
      <c r="BZ3717" t="s">
        <v>137</v>
      </c>
      <c r="CA3717" t="s">
        <v>137</v>
      </c>
      <c r="CB3717" t="s">
        <v>137</v>
      </c>
      <c r="CC3717" t="s">
        <v>137</v>
      </c>
      <c r="CD3717" t="s">
        <v>137</v>
      </c>
      <c r="CE3717" t="s">
        <v>137</v>
      </c>
      <c r="CF3717" t="s">
        <v>137</v>
      </c>
      <c r="CG3717" t="s">
        <v>137</v>
      </c>
      <c r="CH3717" t="s">
        <v>137</v>
      </c>
      <c r="CI3717" t="s">
        <v>137</v>
      </c>
      <c r="CJ3717" t="s">
        <v>137</v>
      </c>
      <c r="CK3717" t="s">
        <v>137</v>
      </c>
      <c r="CL3717" t="s">
        <v>137</v>
      </c>
      <c r="CM3717" t="s">
        <v>137</v>
      </c>
      <c r="CN3717" t="s">
        <v>137</v>
      </c>
      <c r="CO3717" t="s">
        <v>137</v>
      </c>
      <c r="CP3717" t="s">
        <v>137</v>
      </c>
      <c r="CQ3717" s="1">
        <v>45580.551388888889</v>
      </c>
      <c r="CR3717" s="1">
        <v>45580.551388888889</v>
      </c>
      <c r="CS3717" s="1">
        <v>45580.551388888889</v>
      </c>
      <c r="CT3717" t="s">
        <v>137</v>
      </c>
      <c r="CU3717" t="s">
        <v>137</v>
      </c>
      <c r="CV3717" t="s">
        <v>24290</v>
      </c>
      <c r="CW3717" t="s">
        <v>24290</v>
      </c>
      <c r="CX3717" s="3"/>
      <c r="CY3717" s="3"/>
      <c r="DA3717" t="s">
        <v>24291</v>
      </c>
      <c r="DB3717" t="s">
        <v>137</v>
      </c>
      <c r="DC3717" t="s">
        <v>137</v>
      </c>
      <c r="DD3717" t="s">
        <v>137</v>
      </c>
      <c r="DE3717" t="s">
        <v>137</v>
      </c>
      <c r="DF3717" t="s">
        <v>24292</v>
      </c>
      <c r="DG3717" t="s">
        <v>137</v>
      </c>
      <c r="DH3717" t="s">
        <v>137</v>
      </c>
      <c r="DI3717" t="s">
        <v>137</v>
      </c>
      <c r="DJ3717" t="s">
        <v>137</v>
      </c>
      <c r="DK3717">
        <v>0</v>
      </c>
      <c r="DL3717" t="s">
        <v>209</v>
      </c>
      <c r="DM3717" t="s">
        <v>137</v>
      </c>
      <c r="DN3717" t="s">
        <v>137</v>
      </c>
      <c r="DO3717" s="1">
        <v>45580.551388888889</v>
      </c>
      <c r="DP3717" s="1"/>
      <c r="DQ3717" t="s">
        <v>150</v>
      </c>
      <c r="DR3717" t="s">
        <v>151</v>
      </c>
      <c r="DS3717" t="s">
        <v>152</v>
      </c>
      <c r="DT3717" t="s">
        <v>137</v>
      </c>
      <c r="DU3717" t="s">
        <v>137</v>
      </c>
      <c r="DV3717" t="s">
        <v>137</v>
      </c>
      <c r="DW3717" t="s">
        <v>137</v>
      </c>
      <c r="DX3717" t="s">
        <v>137</v>
      </c>
      <c r="DY3717" t="s">
        <v>137</v>
      </c>
      <c r="DZ3717" t="s">
        <v>148</v>
      </c>
      <c r="EA3717" t="b">
        <v>0</v>
      </c>
      <c r="EB3717" t="s">
        <v>137</v>
      </c>
    </row>
    <row r="3718" spans="1:132" x14ac:dyDescent="0.25">
      <c r="A3718">
        <v>142970552</v>
      </c>
      <c r="B3718">
        <v>8326</v>
      </c>
      <c r="C3718" t="s">
        <v>192</v>
      </c>
      <c r="D3718" t="s">
        <v>474</v>
      </c>
      <c r="E3718" t="s">
        <v>134</v>
      </c>
      <c r="F3718" t="s">
        <v>135</v>
      </c>
      <c r="G3718" t="s">
        <v>163</v>
      </c>
      <c r="H3718" t="s">
        <v>137</v>
      </c>
      <c r="I3718" t="s">
        <v>475</v>
      </c>
      <c r="J3718" t="s">
        <v>13846</v>
      </c>
      <c r="K3718" t="s">
        <v>13847</v>
      </c>
      <c r="L3718" t="s">
        <v>13848</v>
      </c>
      <c r="M3718" t="s">
        <v>137</v>
      </c>
      <c r="N3718" t="s">
        <v>8396</v>
      </c>
      <c r="O3718" t="s">
        <v>8396</v>
      </c>
      <c r="P3718" s="1">
        <v>45580</v>
      </c>
      <c r="Q3718" s="1">
        <v>45580.396527777775</v>
      </c>
      <c r="R3718" s="1">
        <v>45580.396527777775</v>
      </c>
      <c r="S3718" s="1">
        <v>45607.659722222219</v>
      </c>
      <c r="T3718" s="1">
        <v>45607.659722222219</v>
      </c>
      <c r="U3718" t="s">
        <v>13918</v>
      </c>
      <c r="V3718" t="s">
        <v>137</v>
      </c>
      <c r="W3718" t="s">
        <v>137</v>
      </c>
      <c r="X3718" t="s">
        <v>176</v>
      </c>
      <c r="Y3718" t="s">
        <v>177</v>
      </c>
      <c r="Z3718" t="s">
        <v>137</v>
      </c>
      <c r="AA3718" t="s">
        <v>8676</v>
      </c>
      <c r="AB3718" t="s">
        <v>137</v>
      </c>
      <c r="AC3718" t="s">
        <v>137</v>
      </c>
      <c r="AD3718" s="2"/>
      <c r="AE3718" t="s">
        <v>137</v>
      </c>
      <c r="AF3718" t="s">
        <v>137</v>
      </c>
      <c r="AG3718" t="s">
        <v>137</v>
      </c>
      <c r="AH3718" t="s">
        <v>137</v>
      </c>
      <c r="AI3718" t="s">
        <v>137</v>
      </c>
      <c r="AJ3718" t="s">
        <v>137</v>
      </c>
      <c r="AK3718" t="s">
        <v>137</v>
      </c>
      <c r="AL3718" s="2"/>
      <c r="AM3718" t="s">
        <v>137</v>
      </c>
      <c r="AN3718" t="s">
        <v>137</v>
      </c>
      <c r="AO3718" t="s">
        <v>137</v>
      </c>
      <c r="AP3718" t="s">
        <v>137</v>
      </c>
      <c r="AQ3718" t="s">
        <v>137</v>
      </c>
      <c r="AR3718" t="s">
        <v>137</v>
      </c>
      <c r="AS3718" t="s">
        <v>137</v>
      </c>
      <c r="AT3718" t="s">
        <v>137</v>
      </c>
      <c r="AU3718" t="s">
        <v>137</v>
      </c>
      <c r="AV3718" t="s">
        <v>24293</v>
      </c>
      <c r="AW3718" t="s">
        <v>137</v>
      </c>
      <c r="AX3718" t="s">
        <v>137</v>
      </c>
      <c r="AY3718" t="s">
        <v>137</v>
      </c>
      <c r="AZ3718" t="s">
        <v>137</v>
      </c>
      <c r="BA3718" t="s">
        <v>137</v>
      </c>
      <c r="BB3718" t="s">
        <v>137</v>
      </c>
      <c r="BC3718" t="s">
        <v>137</v>
      </c>
      <c r="BD3718" t="s">
        <v>137</v>
      </c>
      <c r="BE3718" t="s">
        <v>137</v>
      </c>
      <c r="BF3718" t="s">
        <v>137</v>
      </c>
      <c r="BG3718" t="s">
        <v>137</v>
      </c>
      <c r="BH3718" t="s">
        <v>137</v>
      </c>
      <c r="BI3718" t="s">
        <v>137</v>
      </c>
      <c r="BJ3718" t="s">
        <v>137</v>
      </c>
      <c r="BK3718" t="s">
        <v>137</v>
      </c>
      <c r="BL3718" t="s">
        <v>137</v>
      </c>
      <c r="BM3718" t="s">
        <v>137</v>
      </c>
      <c r="BN3718" t="s">
        <v>137</v>
      </c>
      <c r="BO3718" t="s">
        <v>137</v>
      </c>
      <c r="BP3718" t="s">
        <v>137</v>
      </c>
      <c r="BQ3718" t="s">
        <v>137</v>
      </c>
      <c r="BR3718" t="s">
        <v>137</v>
      </c>
      <c r="BS3718" t="s">
        <v>137</v>
      </c>
      <c r="BT3718" t="s">
        <v>137</v>
      </c>
      <c r="BU3718" t="s">
        <v>137</v>
      </c>
      <c r="BW3718" t="s">
        <v>137</v>
      </c>
      <c r="BX3718" t="s">
        <v>137</v>
      </c>
      <c r="BY3718" t="s">
        <v>137</v>
      </c>
      <c r="BZ3718" t="s">
        <v>137</v>
      </c>
      <c r="CA3718" t="s">
        <v>137</v>
      </c>
      <c r="CB3718" t="s">
        <v>137</v>
      </c>
      <c r="CC3718" t="s">
        <v>137</v>
      </c>
      <c r="CD3718" t="s">
        <v>137</v>
      </c>
      <c r="CE3718" t="s">
        <v>137</v>
      </c>
      <c r="CF3718" t="s">
        <v>137</v>
      </c>
      <c r="CG3718" t="s">
        <v>137</v>
      </c>
      <c r="CH3718" t="s">
        <v>137</v>
      </c>
      <c r="CI3718" t="s">
        <v>137</v>
      </c>
      <c r="CJ3718" t="s">
        <v>137</v>
      </c>
      <c r="CK3718" t="s">
        <v>137</v>
      </c>
      <c r="CL3718" t="s">
        <v>137</v>
      </c>
      <c r="CM3718" t="s">
        <v>137</v>
      </c>
      <c r="CN3718" t="s">
        <v>137</v>
      </c>
      <c r="CO3718" t="s">
        <v>137</v>
      </c>
      <c r="CP3718" t="s">
        <v>137</v>
      </c>
      <c r="CQ3718" s="1">
        <v>45607.659722222219</v>
      </c>
      <c r="CR3718" s="1">
        <v>45607.659722222219</v>
      </c>
      <c r="CS3718" s="1">
        <v>45607.659722222219</v>
      </c>
      <c r="CT3718" t="s">
        <v>24294</v>
      </c>
      <c r="CU3718" t="s">
        <v>24295</v>
      </c>
      <c r="CV3718" t="s">
        <v>24296</v>
      </c>
      <c r="CW3718" t="s">
        <v>24297</v>
      </c>
      <c r="CX3718" s="3"/>
      <c r="CY3718" s="3"/>
      <c r="CZ3718">
        <v>2</v>
      </c>
      <c r="DA3718" t="s">
        <v>24298</v>
      </c>
      <c r="DB3718" t="s">
        <v>137</v>
      </c>
      <c r="DC3718" t="s">
        <v>137</v>
      </c>
      <c r="DD3718" t="s">
        <v>137</v>
      </c>
      <c r="DE3718" t="s">
        <v>137</v>
      </c>
      <c r="DF3718" t="s">
        <v>24299</v>
      </c>
      <c r="DG3718" t="s">
        <v>900</v>
      </c>
      <c r="DH3718" t="s">
        <v>15095</v>
      </c>
      <c r="DI3718" t="s">
        <v>137</v>
      </c>
      <c r="DJ3718" t="s">
        <v>137</v>
      </c>
      <c r="DK3718">
        <v>0</v>
      </c>
      <c r="DL3718" t="s">
        <v>209</v>
      </c>
      <c r="DM3718" t="s">
        <v>24300</v>
      </c>
      <c r="DN3718" t="s">
        <v>137</v>
      </c>
      <c r="DO3718" s="1">
        <v>45607.659722222219</v>
      </c>
      <c r="DP3718" s="1"/>
      <c r="DQ3718" t="s">
        <v>13846</v>
      </c>
      <c r="DR3718" t="s">
        <v>13847</v>
      </c>
      <c r="DS3718" t="s">
        <v>13848</v>
      </c>
      <c r="DT3718" t="s">
        <v>137</v>
      </c>
      <c r="DU3718" t="s">
        <v>137</v>
      </c>
      <c r="DV3718" t="s">
        <v>140</v>
      </c>
      <c r="DW3718" t="s">
        <v>137</v>
      </c>
      <c r="DX3718" t="s">
        <v>137</v>
      </c>
      <c r="DY3718" t="s">
        <v>137</v>
      </c>
      <c r="DZ3718" t="s">
        <v>148</v>
      </c>
      <c r="EA3718" t="b">
        <v>0</v>
      </c>
      <c r="EB3718" t="s">
        <v>137</v>
      </c>
    </row>
    <row r="3719" spans="1:132" x14ac:dyDescent="0.25">
      <c r="A3719">
        <v>142968027</v>
      </c>
      <c r="B3719">
        <v>8325</v>
      </c>
      <c r="C3719" t="s">
        <v>192</v>
      </c>
      <c r="D3719" t="s">
        <v>224</v>
      </c>
      <c r="E3719" t="s">
        <v>134</v>
      </c>
      <c r="F3719" t="s">
        <v>135</v>
      </c>
      <c r="G3719" t="s">
        <v>194</v>
      </c>
      <c r="H3719" t="s">
        <v>137</v>
      </c>
      <c r="I3719" t="s">
        <v>225</v>
      </c>
      <c r="J3719" t="s">
        <v>226</v>
      </c>
      <c r="K3719" t="s">
        <v>227</v>
      </c>
      <c r="L3719" t="s">
        <v>228</v>
      </c>
      <c r="M3719" t="s">
        <v>137</v>
      </c>
      <c r="N3719" t="s">
        <v>14639</v>
      </c>
      <c r="O3719" t="s">
        <v>14639</v>
      </c>
      <c r="P3719" s="1">
        <v>45583</v>
      </c>
      <c r="Q3719" s="1">
        <v>45580.381249999999</v>
      </c>
      <c r="R3719" s="1">
        <v>45580.381249999999</v>
      </c>
      <c r="S3719" s="1">
        <v>45580.604166666664</v>
      </c>
      <c r="T3719" s="1">
        <v>45580.604166666664</v>
      </c>
      <c r="U3719" t="s">
        <v>1893</v>
      </c>
      <c r="V3719" t="s">
        <v>137</v>
      </c>
      <c r="W3719" t="s">
        <v>137</v>
      </c>
      <c r="X3719" t="s">
        <v>144</v>
      </c>
      <c r="Y3719" t="s">
        <v>440</v>
      </c>
      <c r="Z3719" t="s">
        <v>137</v>
      </c>
      <c r="AA3719" t="s">
        <v>137</v>
      </c>
      <c r="AB3719" t="s">
        <v>137</v>
      </c>
      <c r="AC3719" t="s">
        <v>137</v>
      </c>
      <c r="AD3719" s="2"/>
      <c r="AE3719" t="s">
        <v>137</v>
      </c>
      <c r="AF3719" t="s">
        <v>137</v>
      </c>
      <c r="AG3719" t="s">
        <v>137</v>
      </c>
      <c r="AH3719" t="s">
        <v>137</v>
      </c>
      <c r="AI3719" t="s">
        <v>137</v>
      </c>
      <c r="AJ3719" t="s">
        <v>137</v>
      </c>
      <c r="AK3719" t="s">
        <v>137</v>
      </c>
      <c r="AL3719" s="2"/>
      <c r="AM3719" t="s">
        <v>137</v>
      </c>
      <c r="AN3719" t="s">
        <v>137</v>
      </c>
      <c r="AO3719" t="s">
        <v>137</v>
      </c>
      <c r="AP3719" t="s">
        <v>137</v>
      </c>
      <c r="AQ3719" t="s">
        <v>137</v>
      </c>
      <c r="AR3719" t="s">
        <v>137</v>
      </c>
      <c r="AS3719" t="s">
        <v>137</v>
      </c>
      <c r="AT3719" t="s">
        <v>137</v>
      </c>
      <c r="AU3719" t="s">
        <v>137</v>
      </c>
      <c r="AV3719" t="s">
        <v>24301</v>
      </c>
      <c r="AW3719" t="s">
        <v>13758</v>
      </c>
      <c r="AX3719" t="s">
        <v>3402</v>
      </c>
      <c r="AY3719" t="s">
        <v>137</v>
      </c>
      <c r="AZ3719" t="s">
        <v>137</v>
      </c>
      <c r="BA3719" t="s">
        <v>137</v>
      </c>
      <c r="BB3719" t="s">
        <v>137</v>
      </c>
      <c r="BC3719" t="s">
        <v>137</v>
      </c>
      <c r="BD3719" t="s">
        <v>137</v>
      </c>
      <c r="BE3719" t="s">
        <v>137</v>
      </c>
      <c r="BF3719" t="s">
        <v>137</v>
      </c>
      <c r="BG3719" t="s">
        <v>137</v>
      </c>
      <c r="BH3719" t="s">
        <v>137</v>
      </c>
      <c r="BI3719" t="s">
        <v>137</v>
      </c>
      <c r="BJ3719" t="s">
        <v>137</v>
      </c>
      <c r="BK3719" t="s">
        <v>137</v>
      </c>
      <c r="BL3719" t="s">
        <v>137</v>
      </c>
      <c r="BM3719" t="s">
        <v>137</v>
      </c>
      <c r="BN3719" t="s">
        <v>137</v>
      </c>
      <c r="BO3719" t="s">
        <v>137</v>
      </c>
      <c r="BP3719" t="s">
        <v>137</v>
      </c>
      <c r="BQ3719" t="s">
        <v>137</v>
      </c>
      <c r="BR3719" t="s">
        <v>137</v>
      </c>
      <c r="BS3719" t="s">
        <v>137</v>
      </c>
      <c r="BT3719" t="s">
        <v>137</v>
      </c>
      <c r="BU3719" t="s">
        <v>137</v>
      </c>
      <c r="BW3719" t="s">
        <v>137</v>
      </c>
      <c r="BX3719" t="s">
        <v>137</v>
      </c>
      <c r="BY3719" t="s">
        <v>137</v>
      </c>
      <c r="BZ3719" t="s">
        <v>137</v>
      </c>
      <c r="CA3719" t="s">
        <v>137</v>
      </c>
      <c r="CB3719" t="s">
        <v>137</v>
      </c>
      <c r="CC3719" t="s">
        <v>137</v>
      </c>
      <c r="CD3719" t="s">
        <v>137</v>
      </c>
      <c r="CE3719" t="s">
        <v>137</v>
      </c>
      <c r="CF3719" t="s">
        <v>137</v>
      </c>
      <c r="CG3719" t="s">
        <v>137</v>
      </c>
      <c r="CH3719" t="s">
        <v>137</v>
      </c>
      <c r="CI3719" t="s">
        <v>137</v>
      </c>
      <c r="CJ3719" t="s">
        <v>137</v>
      </c>
      <c r="CK3719" t="s">
        <v>137</v>
      </c>
      <c r="CL3719" t="s">
        <v>137</v>
      </c>
      <c r="CM3719" t="s">
        <v>137</v>
      </c>
      <c r="CN3719" t="s">
        <v>137</v>
      </c>
      <c r="CO3719" t="s">
        <v>137</v>
      </c>
      <c r="CP3719" t="s">
        <v>137</v>
      </c>
      <c r="CQ3719" s="1">
        <v>45580.604166666664</v>
      </c>
      <c r="CR3719" s="1">
        <v>45580.604166666664</v>
      </c>
      <c r="CS3719" s="1">
        <v>45580.604166666664</v>
      </c>
      <c r="CT3719" t="s">
        <v>24302</v>
      </c>
      <c r="CU3719" t="s">
        <v>24302</v>
      </c>
      <c r="CV3719" t="s">
        <v>24303</v>
      </c>
      <c r="CW3719" t="s">
        <v>24303</v>
      </c>
      <c r="CX3719" s="3"/>
      <c r="CY3719" s="3"/>
      <c r="DA3719" t="s">
        <v>24304</v>
      </c>
      <c r="DB3719" t="s">
        <v>137</v>
      </c>
      <c r="DC3719" t="s">
        <v>137</v>
      </c>
      <c r="DD3719" t="s">
        <v>137</v>
      </c>
      <c r="DE3719" t="s">
        <v>137</v>
      </c>
      <c r="DF3719" t="s">
        <v>24305</v>
      </c>
      <c r="DG3719" t="s">
        <v>137</v>
      </c>
      <c r="DH3719" t="s">
        <v>137</v>
      </c>
      <c r="DI3719" t="s">
        <v>137</v>
      </c>
      <c r="DJ3719" t="s">
        <v>137</v>
      </c>
      <c r="DK3719">
        <v>0</v>
      </c>
      <c r="DL3719" t="s">
        <v>209</v>
      </c>
      <c r="DM3719" t="s">
        <v>137</v>
      </c>
      <c r="DN3719" t="s">
        <v>137</v>
      </c>
      <c r="DO3719" s="1">
        <v>45580.604166666664</v>
      </c>
      <c r="DP3719" s="1"/>
      <c r="DQ3719" t="s">
        <v>534</v>
      </c>
      <c r="DR3719" t="s">
        <v>535</v>
      </c>
      <c r="DS3719" t="s">
        <v>536</v>
      </c>
      <c r="DT3719" t="s">
        <v>137</v>
      </c>
      <c r="DU3719" t="s">
        <v>137</v>
      </c>
      <c r="DV3719" t="s">
        <v>237</v>
      </c>
      <c r="DW3719" t="s">
        <v>137</v>
      </c>
      <c r="DX3719" t="s">
        <v>137</v>
      </c>
      <c r="DY3719" t="s">
        <v>137</v>
      </c>
      <c r="DZ3719" t="s">
        <v>148</v>
      </c>
      <c r="EA3719" t="b">
        <v>0</v>
      </c>
      <c r="EB3719" t="s">
        <v>137</v>
      </c>
    </row>
    <row r="3720" spans="1:132" x14ac:dyDescent="0.25">
      <c r="A3720">
        <v>142967757</v>
      </c>
      <c r="B3720">
        <v>8324</v>
      </c>
      <c r="C3720" t="s">
        <v>192</v>
      </c>
      <c r="D3720" t="s">
        <v>24306</v>
      </c>
      <c r="E3720" t="s">
        <v>134</v>
      </c>
      <c r="F3720" t="s">
        <v>162</v>
      </c>
      <c r="G3720" t="s">
        <v>163</v>
      </c>
      <c r="H3720" t="s">
        <v>137</v>
      </c>
      <c r="I3720" t="s">
        <v>137</v>
      </c>
      <c r="J3720" t="s">
        <v>139</v>
      </c>
      <c r="K3720" t="s">
        <v>140</v>
      </c>
      <c r="L3720" t="s">
        <v>141</v>
      </c>
      <c r="M3720" t="s">
        <v>137</v>
      </c>
      <c r="N3720" t="s">
        <v>4052</v>
      </c>
      <c r="O3720" t="s">
        <v>303</v>
      </c>
      <c r="P3720" s="1"/>
      <c r="Q3720" s="1">
        <v>45580.379861111112</v>
      </c>
      <c r="R3720" s="1">
        <v>45580.379861111112</v>
      </c>
      <c r="S3720" s="1">
        <v>45580.380555555559</v>
      </c>
      <c r="T3720" s="1">
        <v>45580.380555555559</v>
      </c>
      <c r="U3720" t="s">
        <v>304</v>
      </c>
      <c r="V3720" t="s">
        <v>137</v>
      </c>
      <c r="W3720" t="s">
        <v>137</v>
      </c>
      <c r="X3720" t="s">
        <v>185</v>
      </c>
      <c r="Y3720" t="s">
        <v>199</v>
      </c>
      <c r="Z3720" t="s">
        <v>137</v>
      </c>
      <c r="AA3720" t="s">
        <v>137</v>
      </c>
      <c r="AB3720" t="s">
        <v>137</v>
      </c>
      <c r="AC3720" t="s">
        <v>137</v>
      </c>
      <c r="AD3720" s="2"/>
      <c r="AE3720" t="s">
        <v>137</v>
      </c>
      <c r="AF3720" t="s">
        <v>137</v>
      </c>
      <c r="AG3720" t="s">
        <v>137</v>
      </c>
      <c r="AH3720" t="s">
        <v>137</v>
      </c>
      <c r="AI3720" t="s">
        <v>137</v>
      </c>
      <c r="AJ3720" t="s">
        <v>137</v>
      </c>
      <c r="AK3720" t="s">
        <v>137</v>
      </c>
      <c r="AL3720" s="2"/>
      <c r="AM3720" t="s">
        <v>137</v>
      </c>
      <c r="AN3720" t="s">
        <v>137</v>
      </c>
      <c r="AO3720" t="s">
        <v>137</v>
      </c>
      <c r="AP3720" t="s">
        <v>137</v>
      </c>
      <c r="AQ3720" t="s">
        <v>137</v>
      </c>
      <c r="AR3720" t="s">
        <v>137</v>
      </c>
      <c r="AS3720" t="s">
        <v>137</v>
      </c>
      <c r="AT3720" t="s">
        <v>137</v>
      </c>
      <c r="AU3720" t="s">
        <v>137</v>
      </c>
      <c r="AV3720" t="s">
        <v>137</v>
      </c>
      <c r="AW3720" t="s">
        <v>137</v>
      </c>
      <c r="AX3720" t="s">
        <v>137</v>
      </c>
      <c r="AY3720" t="s">
        <v>137</v>
      </c>
      <c r="AZ3720" t="s">
        <v>137</v>
      </c>
      <c r="BA3720" t="s">
        <v>137</v>
      </c>
      <c r="BB3720" t="s">
        <v>137</v>
      </c>
      <c r="BC3720" t="s">
        <v>137</v>
      </c>
      <c r="BD3720" t="s">
        <v>137</v>
      </c>
      <c r="BE3720" t="s">
        <v>137</v>
      </c>
      <c r="BF3720" t="s">
        <v>137</v>
      </c>
      <c r="BG3720" t="s">
        <v>137</v>
      </c>
      <c r="BH3720" t="s">
        <v>137</v>
      </c>
      <c r="BI3720" t="s">
        <v>137</v>
      </c>
      <c r="BJ3720" t="s">
        <v>137</v>
      </c>
      <c r="BK3720" t="s">
        <v>137</v>
      </c>
      <c r="BL3720" t="s">
        <v>137</v>
      </c>
      <c r="BM3720" t="s">
        <v>137</v>
      </c>
      <c r="BN3720" t="s">
        <v>137</v>
      </c>
      <c r="BO3720" t="s">
        <v>137</v>
      </c>
      <c r="BP3720" t="s">
        <v>137</v>
      </c>
      <c r="BQ3720" t="s">
        <v>137</v>
      </c>
      <c r="BR3720" t="s">
        <v>137</v>
      </c>
      <c r="BS3720" t="s">
        <v>137</v>
      </c>
      <c r="BT3720" t="s">
        <v>137</v>
      </c>
      <c r="BU3720" t="s">
        <v>137</v>
      </c>
      <c r="BW3720" t="s">
        <v>137</v>
      </c>
      <c r="BX3720" t="s">
        <v>137</v>
      </c>
      <c r="BY3720" t="s">
        <v>137</v>
      </c>
      <c r="BZ3720" t="s">
        <v>137</v>
      </c>
      <c r="CA3720" t="s">
        <v>137</v>
      </c>
      <c r="CB3720" t="s">
        <v>137</v>
      </c>
      <c r="CC3720" t="s">
        <v>137</v>
      </c>
      <c r="CD3720" t="s">
        <v>137</v>
      </c>
      <c r="CE3720" t="s">
        <v>137</v>
      </c>
      <c r="CF3720" t="s">
        <v>137</v>
      </c>
      <c r="CG3720" t="s">
        <v>137</v>
      </c>
      <c r="CH3720" t="s">
        <v>137</v>
      </c>
      <c r="CI3720" t="s">
        <v>137</v>
      </c>
      <c r="CJ3720" t="s">
        <v>137</v>
      </c>
      <c r="CK3720" t="s">
        <v>137</v>
      </c>
      <c r="CL3720" t="s">
        <v>137</v>
      </c>
      <c r="CM3720" t="s">
        <v>137</v>
      </c>
      <c r="CN3720" t="s">
        <v>137</v>
      </c>
      <c r="CO3720" t="s">
        <v>137</v>
      </c>
      <c r="CP3720" t="s">
        <v>137</v>
      </c>
      <c r="CQ3720" s="1">
        <v>45580.380555555559</v>
      </c>
      <c r="CR3720" s="1">
        <v>45580.380555555559</v>
      </c>
      <c r="CS3720" s="1">
        <v>45580.380555555559</v>
      </c>
      <c r="CT3720" t="s">
        <v>137</v>
      </c>
      <c r="CU3720" t="s">
        <v>137</v>
      </c>
      <c r="CV3720" t="s">
        <v>19038</v>
      </c>
      <c r="CW3720" t="s">
        <v>19038</v>
      </c>
      <c r="CX3720" s="3"/>
      <c r="CY3720" s="3"/>
      <c r="DA3720" t="s">
        <v>137</v>
      </c>
      <c r="DB3720" t="s">
        <v>137</v>
      </c>
      <c r="DC3720" t="s">
        <v>137</v>
      </c>
      <c r="DD3720" t="s">
        <v>137</v>
      </c>
      <c r="DE3720" t="s">
        <v>137</v>
      </c>
      <c r="DF3720" t="s">
        <v>137</v>
      </c>
      <c r="DG3720" t="s">
        <v>137</v>
      </c>
      <c r="DH3720" t="s">
        <v>137</v>
      </c>
      <c r="DI3720" t="s">
        <v>137</v>
      </c>
      <c r="DJ3720" t="s">
        <v>137</v>
      </c>
      <c r="DK3720">
        <v>0</v>
      </c>
      <c r="DL3720" t="s">
        <v>209</v>
      </c>
      <c r="DM3720" t="s">
        <v>137</v>
      </c>
      <c r="DN3720" t="s">
        <v>137</v>
      </c>
      <c r="DO3720" s="1">
        <v>45580.380555555559</v>
      </c>
      <c r="DP3720" s="1"/>
      <c r="DQ3720" t="s">
        <v>150</v>
      </c>
      <c r="DR3720" t="s">
        <v>151</v>
      </c>
      <c r="DS3720" t="s">
        <v>152</v>
      </c>
      <c r="DT3720" t="s">
        <v>137</v>
      </c>
      <c r="DU3720" t="s">
        <v>137</v>
      </c>
      <c r="DV3720" t="s">
        <v>137</v>
      </c>
      <c r="DW3720" t="s">
        <v>137</v>
      </c>
      <c r="DX3720" t="s">
        <v>24064</v>
      </c>
      <c r="DY3720" t="s">
        <v>137</v>
      </c>
      <c r="DZ3720" t="s">
        <v>168</v>
      </c>
      <c r="EA3720" t="b">
        <v>0</v>
      </c>
      <c r="EB3720" t="s">
        <v>137</v>
      </c>
    </row>
    <row r="3721" spans="1:132" x14ac:dyDescent="0.25">
      <c r="A3721">
        <v>142967723</v>
      </c>
      <c r="B3721">
        <v>8323</v>
      </c>
      <c r="C3721" t="s">
        <v>192</v>
      </c>
      <c r="D3721" t="s">
        <v>24306</v>
      </c>
      <c r="E3721" t="s">
        <v>134</v>
      </c>
      <c r="F3721" t="s">
        <v>162</v>
      </c>
      <c r="G3721" t="s">
        <v>163</v>
      </c>
      <c r="H3721" t="s">
        <v>137</v>
      </c>
      <c r="I3721" t="s">
        <v>137</v>
      </c>
      <c r="J3721" t="s">
        <v>13846</v>
      </c>
      <c r="K3721" t="s">
        <v>13847</v>
      </c>
      <c r="L3721" t="s">
        <v>13848</v>
      </c>
      <c r="M3721" t="s">
        <v>137</v>
      </c>
      <c r="N3721" t="s">
        <v>4295</v>
      </c>
      <c r="O3721" t="s">
        <v>303</v>
      </c>
      <c r="P3721" s="1"/>
      <c r="Q3721" s="1">
        <v>45580.379166666666</v>
      </c>
      <c r="R3721" s="1">
        <v>45580.379166666666</v>
      </c>
      <c r="S3721" s="1">
        <v>45595.49722222222</v>
      </c>
      <c r="T3721" s="1">
        <v>45595.49722222222</v>
      </c>
      <c r="U3721" t="s">
        <v>304</v>
      </c>
      <c r="V3721" t="s">
        <v>137</v>
      </c>
      <c r="W3721" t="s">
        <v>137</v>
      </c>
      <c r="X3721" t="s">
        <v>231</v>
      </c>
      <c r="Y3721" t="s">
        <v>199</v>
      </c>
      <c r="Z3721" t="s">
        <v>137</v>
      </c>
      <c r="AA3721" t="s">
        <v>137</v>
      </c>
      <c r="AB3721" t="s">
        <v>137</v>
      </c>
      <c r="AC3721" t="s">
        <v>137</v>
      </c>
      <c r="AD3721" s="2"/>
      <c r="AE3721" t="s">
        <v>137</v>
      </c>
      <c r="AF3721" t="s">
        <v>137</v>
      </c>
      <c r="AG3721" t="s">
        <v>137</v>
      </c>
      <c r="AH3721" t="s">
        <v>137</v>
      </c>
      <c r="AI3721" t="s">
        <v>137</v>
      </c>
      <c r="AJ3721" t="s">
        <v>137</v>
      </c>
      <c r="AK3721" t="s">
        <v>137</v>
      </c>
      <c r="AL3721" s="2"/>
      <c r="AM3721" t="s">
        <v>137</v>
      </c>
      <c r="AN3721" t="s">
        <v>137</v>
      </c>
      <c r="AO3721" t="s">
        <v>137</v>
      </c>
      <c r="AP3721" t="s">
        <v>137</v>
      </c>
      <c r="AQ3721" t="s">
        <v>137</v>
      </c>
      <c r="AR3721" t="s">
        <v>137</v>
      </c>
      <c r="AS3721" t="s">
        <v>137</v>
      </c>
      <c r="AT3721" t="s">
        <v>137</v>
      </c>
      <c r="AU3721" t="s">
        <v>137</v>
      </c>
      <c r="AV3721" t="s">
        <v>137</v>
      </c>
      <c r="AW3721" t="s">
        <v>137</v>
      </c>
      <c r="AX3721" t="s">
        <v>137</v>
      </c>
      <c r="AY3721" t="s">
        <v>137</v>
      </c>
      <c r="AZ3721" t="s">
        <v>137</v>
      </c>
      <c r="BA3721" t="s">
        <v>137</v>
      </c>
      <c r="BB3721" t="s">
        <v>137</v>
      </c>
      <c r="BC3721" t="s">
        <v>137</v>
      </c>
      <c r="BD3721" t="s">
        <v>137</v>
      </c>
      <c r="BE3721" t="s">
        <v>137</v>
      </c>
      <c r="BF3721" t="s">
        <v>137</v>
      </c>
      <c r="BG3721" t="s">
        <v>137</v>
      </c>
      <c r="BH3721" t="s">
        <v>137</v>
      </c>
      <c r="BI3721" t="s">
        <v>137</v>
      </c>
      <c r="BJ3721" t="s">
        <v>137</v>
      </c>
      <c r="BK3721" t="s">
        <v>137</v>
      </c>
      <c r="BL3721" t="s">
        <v>137</v>
      </c>
      <c r="BM3721" t="s">
        <v>137</v>
      </c>
      <c r="BN3721" t="s">
        <v>137</v>
      </c>
      <c r="BO3721" t="s">
        <v>137</v>
      </c>
      <c r="BP3721" t="s">
        <v>137</v>
      </c>
      <c r="BQ3721" t="s">
        <v>137</v>
      </c>
      <c r="BR3721" t="s">
        <v>137</v>
      </c>
      <c r="BS3721" t="s">
        <v>137</v>
      </c>
      <c r="BT3721" t="s">
        <v>137</v>
      </c>
      <c r="BU3721" t="s">
        <v>137</v>
      </c>
      <c r="BW3721" t="s">
        <v>137</v>
      </c>
      <c r="BX3721" t="s">
        <v>137</v>
      </c>
      <c r="BY3721" t="s">
        <v>137</v>
      </c>
      <c r="BZ3721" t="s">
        <v>137</v>
      </c>
      <c r="CA3721" t="s">
        <v>137</v>
      </c>
      <c r="CB3721" t="s">
        <v>137</v>
      </c>
      <c r="CC3721" t="s">
        <v>137</v>
      </c>
      <c r="CD3721" t="s">
        <v>137</v>
      </c>
      <c r="CE3721" t="s">
        <v>137</v>
      </c>
      <c r="CF3721" t="s">
        <v>137</v>
      </c>
      <c r="CG3721" t="s">
        <v>137</v>
      </c>
      <c r="CH3721" t="s">
        <v>137</v>
      </c>
      <c r="CI3721" t="s">
        <v>137</v>
      </c>
      <c r="CJ3721" t="s">
        <v>137</v>
      </c>
      <c r="CK3721" t="s">
        <v>137</v>
      </c>
      <c r="CL3721" t="s">
        <v>137</v>
      </c>
      <c r="CM3721" t="s">
        <v>137</v>
      </c>
      <c r="CN3721" t="s">
        <v>137</v>
      </c>
      <c r="CO3721" t="s">
        <v>137</v>
      </c>
      <c r="CP3721" t="s">
        <v>137</v>
      </c>
      <c r="CQ3721" s="1">
        <v>45595.49722222222</v>
      </c>
      <c r="CR3721" s="1">
        <v>45595.49722222222</v>
      </c>
      <c r="CS3721" s="1">
        <v>45595.49722222222</v>
      </c>
      <c r="CT3721" t="s">
        <v>24307</v>
      </c>
      <c r="CU3721" t="s">
        <v>24307</v>
      </c>
      <c r="CV3721" t="s">
        <v>24308</v>
      </c>
      <c r="CW3721" t="s">
        <v>24309</v>
      </c>
      <c r="CX3721" s="3"/>
      <c r="CY3721" s="3"/>
      <c r="CZ3721">
        <v>1</v>
      </c>
      <c r="DA3721" t="s">
        <v>137</v>
      </c>
      <c r="DB3721" t="s">
        <v>137</v>
      </c>
      <c r="DC3721" t="s">
        <v>137</v>
      </c>
      <c r="DD3721" t="s">
        <v>137</v>
      </c>
      <c r="DE3721" t="s">
        <v>137</v>
      </c>
      <c r="DF3721" t="s">
        <v>24310</v>
      </c>
      <c r="DG3721" t="s">
        <v>900</v>
      </c>
      <c r="DH3721" t="s">
        <v>15095</v>
      </c>
      <c r="DI3721" t="s">
        <v>137</v>
      </c>
      <c r="DJ3721" t="s">
        <v>137</v>
      </c>
      <c r="DK3721">
        <v>0</v>
      </c>
      <c r="DL3721" t="s">
        <v>209</v>
      </c>
      <c r="DM3721" t="s">
        <v>24311</v>
      </c>
      <c r="DN3721" t="s">
        <v>137</v>
      </c>
      <c r="DO3721" s="1">
        <v>45595.49722222222</v>
      </c>
      <c r="DP3721" s="1"/>
      <c r="DQ3721" t="s">
        <v>13846</v>
      </c>
      <c r="DR3721" t="s">
        <v>13847</v>
      </c>
      <c r="DS3721" t="s">
        <v>13848</v>
      </c>
      <c r="DT3721" t="s">
        <v>137</v>
      </c>
      <c r="DU3721" t="s">
        <v>137</v>
      </c>
      <c r="DV3721" t="s">
        <v>137</v>
      </c>
      <c r="DW3721" t="s">
        <v>137</v>
      </c>
      <c r="DX3721" t="s">
        <v>7004</v>
      </c>
      <c r="DY3721" t="s">
        <v>137</v>
      </c>
      <c r="DZ3721" t="s">
        <v>168</v>
      </c>
      <c r="EA3721" t="b">
        <v>0</v>
      </c>
      <c r="EB3721" t="s">
        <v>137</v>
      </c>
    </row>
    <row r="3722" spans="1:132" x14ac:dyDescent="0.25">
      <c r="A3722">
        <v>142966244</v>
      </c>
      <c r="B3722">
        <v>8322</v>
      </c>
      <c r="C3722" t="s">
        <v>192</v>
      </c>
      <c r="D3722" t="s">
        <v>24312</v>
      </c>
      <c r="E3722" t="s">
        <v>134</v>
      </c>
      <c r="F3722" t="s">
        <v>162</v>
      </c>
      <c r="G3722" t="s">
        <v>163</v>
      </c>
      <c r="H3722" t="s">
        <v>137</v>
      </c>
      <c r="I3722" t="s">
        <v>24313</v>
      </c>
      <c r="J3722" t="s">
        <v>21212</v>
      </c>
      <c r="K3722" t="s">
        <v>21213</v>
      </c>
      <c r="L3722" t="s">
        <v>21214</v>
      </c>
      <c r="M3722" t="s">
        <v>137</v>
      </c>
      <c r="N3722" t="s">
        <v>887</v>
      </c>
      <c r="O3722" t="s">
        <v>887</v>
      </c>
      <c r="P3722" s="1"/>
      <c r="Q3722" s="1">
        <v>45580.370138888888</v>
      </c>
      <c r="R3722" s="1">
        <v>45580.370138888888</v>
      </c>
      <c r="S3722" s="1">
        <v>45593.681250000001</v>
      </c>
      <c r="T3722" s="1">
        <v>45593.681250000001</v>
      </c>
      <c r="U3722" t="s">
        <v>888</v>
      </c>
      <c r="V3722" t="s">
        <v>137</v>
      </c>
      <c r="W3722" t="s">
        <v>137</v>
      </c>
      <c r="X3722" t="s">
        <v>185</v>
      </c>
      <c r="Y3722" t="s">
        <v>370</v>
      </c>
      <c r="Z3722" t="s">
        <v>137</v>
      </c>
      <c r="AA3722" t="s">
        <v>137</v>
      </c>
      <c r="AB3722" t="s">
        <v>137</v>
      </c>
      <c r="AC3722" t="s">
        <v>137</v>
      </c>
      <c r="AD3722" s="2"/>
      <c r="AE3722" t="s">
        <v>137</v>
      </c>
      <c r="AF3722" t="s">
        <v>137</v>
      </c>
      <c r="AG3722" t="s">
        <v>137</v>
      </c>
      <c r="AH3722" t="s">
        <v>137</v>
      </c>
      <c r="AI3722" t="s">
        <v>137</v>
      </c>
      <c r="AJ3722" t="s">
        <v>137</v>
      </c>
      <c r="AK3722" t="s">
        <v>137</v>
      </c>
      <c r="AL3722" s="2"/>
      <c r="AM3722" t="s">
        <v>137</v>
      </c>
      <c r="AN3722" t="s">
        <v>137</v>
      </c>
      <c r="AO3722" t="s">
        <v>137</v>
      </c>
      <c r="AP3722" t="s">
        <v>137</v>
      </c>
      <c r="AQ3722" t="s">
        <v>137</v>
      </c>
      <c r="AR3722" t="s">
        <v>137</v>
      </c>
      <c r="AS3722" t="s">
        <v>137</v>
      </c>
      <c r="AT3722" t="s">
        <v>137</v>
      </c>
      <c r="AU3722" t="s">
        <v>137</v>
      </c>
      <c r="AV3722" t="s">
        <v>137</v>
      </c>
      <c r="AW3722" t="s">
        <v>137</v>
      </c>
      <c r="AX3722" t="s">
        <v>137</v>
      </c>
      <c r="AY3722" t="s">
        <v>137</v>
      </c>
      <c r="AZ3722" t="s">
        <v>137</v>
      </c>
      <c r="BA3722" t="s">
        <v>137</v>
      </c>
      <c r="BB3722" t="s">
        <v>137</v>
      </c>
      <c r="BC3722" t="s">
        <v>137</v>
      </c>
      <c r="BD3722" t="s">
        <v>137</v>
      </c>
      <c r="BE3722" t="s">
        <v>137</v>
      </c>
      <c r="BF3722" t="s">
        <v>137</v>
      </c>
      <c r="BG3722" t="s">
        <v>137</v>
      </c>
      <c r="BH3722" t="s">
        <v>137</v>
      </c>
      <c r="BI3722" t="s">
        <v>137</v>
      </c>
      <c r="BJ3722" t="s">
        <v>137</v>
      </c>
      <c r="BK3722" t="s">
        <v>137</v>
      </c>
      <c r="BL3722" t="s">
        <v>137</v>
      </c>
      <c r="BM3722" t="s">
        <v>137</v>
      </c>
      <c r="BN3722" t="s">
        <v>137</v>
      </c>
      <c r="BO3722" t="s">
        <v>137</v>
      </c>
      <c r="BP3722" t="s">
        <v>137</v>
      </c>
      <c r="BQ3722" t="s">
        <v>137</v>
      </c>
      <c r="BR3722" t="s">
        <v>137</v>
      </c>
      <c r="BS3722" t="s">
        <v>137</v>
      </c>
      <c r="BT3722" t="s">
        <v>137</v>
      </c>
      <c r="BU3722" t="s">
        <v>137</v>
      </c>
      <c r="BW3722" t="s">
        <v>137</v>
      </c>
      <c r="BX3722" t="s">
        <v>137</v>
      </c>
      <c r="BY3722" t="s">
        <v>137</v>
      </c>
      <c r="BZ3722" t="s">
        <v>137</v>
      </c>
      <c r="CA3722" t="s">
        <v>137</v>
      </c>
      <c r="CB3722" t="s">
        <v>137</v>
      </c>
      <c r="CC3722" t="s">
        <v>137</v>
      </c>
      <c r="CD3722" t="s">
        <v>137</v>
      </c>
      <c r="CE3722" t="s">
        <v>137</v>
      </c>
      <c r="CF3722" t="s">
        <v>137</v>
      </c>
      <c r="CG3722" t="s">
        <v>137</v>
      </c>
      <c r="CH3722" t="s">
        <v>137</v>
      </c>
      <c r="CI3722" t="s">
        <v>137</v>
      </c>
      <c r="CJ3722" t="s">
        <v>137</v>
      </c>
      <c r="CK3722" t="s">
        <v>137</v>
      </c>
      <c r="CL3722" t="s">
        <v>137</v>
      </c>
      <c r="CM3722" t="s">
        <v>137</v>
      </c>
      <c r="CN3722" t="s">
        <v>137</v>
      </c>
      <c r="CO3722" t="s">
        <v>137</v>
      </c>
      <c r="CP3722" t="s">
        <v>137</v>
      </c>
      <c r="CQ3722" s="1">
        <v>45593.681250000001</v>
      </c>
      <c r="CR3722" s="1">
        <v>45593.681250000001</v>
      </c>
      <c r="CS3722" s="1">
        <v>45593.681250000001</v>
      </c>
      <c r="CT3722" t="s">
        <v>24314</v>
      </c>
      <c r="CU3722" t="s">
        <v>24315</v>
      </c>
      <c r="CV3722" t="s">
        <v>24316</v>
      </c>
      <c r="CW3722" t="s">
        <v>24317</v>
      </c>
      <c r="CX3722" s="3"/>
      <c r="CY3722" s="3"/>
      <c r="CZ3722">
        <v>1</v>
      </c>
      <c r="DA3722" t="s">
        <v>137</v>
      </c>
      <c r="DB3722" t="s">
        <v>137</v>
      </c>
      <c r="DC3722" t="s">
        <v>137</v>
      </c>
      <c r="DD3722" t="s">
        <v>137</v>
      </c>
      <c r="DE3722" t="s">
        <v>137</v>
      </c>
      <c r="DF3722" t="s">
        <v>24318</v>
      </c>
      <c r="DG3722" t="s">
        <v>900</v>
      </c>
      <c r="DH3722" t="s">
        <v>24319</v>
      </c>
      <c r="DI3722" t="s">
        <v>137</v>
      </c>
      <c r="DJ3722" t="s">
        <v>137</v>
      </c>
      <c r="DK3722">
        <v>0</v>
      </c>
      <c r="DL3722" t="s">
        <v>209</v>
      </c>
      <c r="DM3722" t="s">
        <v>23699</v>
      </c>
      <c r="DN3722" t="s">
        <v>137</v>
      </c>
      <c r="DO3722" s="1">
        <v>45593.681250000001</v>
      </c>
      <c r="DP3722" s="1"/>
      <c r="DQ3722" t="s">
        <v>21212</v>
      </c>
      <c r="DR3722" t="s">
        <v>21213</v>
      </c>
      <c r="DS3722" t="s">
        <v>21214</v>
      </c>
      <c r="DT3722" t="s">
        <v>137</v>
      </c>
      <c r="DU3722" t="s">
        <v>137</v>
      </c>
      <c r="DV3722" t="s">
        <v>137</v>
      </c>
      <c r="DW3722" t="s">
        <v>137</v>
      </c>
      <c r="DX3722" t="s">
        <v>21219</v>
      </c>
      <c r="DY3722" t="s">
        <v>137</v>
      </c>
      <c r="DZ3722" t="s">
        <v>168</v>
      </c>
      <c r="EA3722" t="b">
        <v>0</v>
      </c>
      <c r="EB3722" t="s">
        <v>137</v>
      </c>
    </row>
    <row r="3723" spans="1:132" x14ac:dyDescent="0.25">
      <c r="A3723">
        <v>142964909</v>
      </c>
      <c r="B3723">
        <v>8321</v>
      </c>
      <c r="C3723" t="s">
        <v>192</v>
      </c>
      <c r="D3723" t="s">
        <v>24320</v>
      </c>
      <c r="E3723" t="s">
        <v>134</v>
      </c>
      <c r="F3723" t="s">
        <v>162</v>
      </c>
      <c r="G3723" t="s">
        <v>163</v>
      </c>
      <c r="H3723" t="s">
        <v>137</v>
      </c>
      <c r="I3723" t="s">
        <v>24321</v>
      </c>
      <c r="J3723" t="s">
        <v>1709</v>
      </c>
      <c r="K3723" t="s">
        <v>1710</v>
      </c>
      <c r="L3723" t="s">
        <v>1711</v>
      </c>
      <c r="M3723" t="s">
        <v>137</v>
      </c>
      <c r="N3723" t="s">
        <v>887</v>
      </c>
      <c r="O3723" t="s">
        <v>887</v>
      </c>
      <c r="P3723" s="1"/>
      <c r="Q3723" s="1">
        <v>45580.359722222223</v>
      </c>
      <c r="R3723" s="1">
        <v>45580.359722222223</v>
      </c>
      <c r="S3723" s="1">
        <v>45608.556944444441</v>
      </c>
      <c r="T3723" s="1">
        <v>45608.556944444441</v>
      </c>
      <c r="U3723" t="s">
        <v>888</v>
      </c>
      <c r="V3723" t="s">
        <v>137</v>
      </c>
      <c r="W3723" t="s">
        <v>137</v>
      </c>
      <c r="X3723" t="s">
        <v>185</v>
      </c>
      <c r="Y3723" t="s">
        <v>370</v>
      </c>
      <c r="Z3723" t="s">
        <v>137</v>
      </c>
      <c r="AA3723" t="s">
        <v>137</v>
      </c>
      <c r="AB3723" t="s">
        <v>137</v>
      </c>
      <c r="AC3723" t="s">
        <v>137</v>
      </c>
      <c r="AD3723" s="2"/>
      <c r="AE3723" t="s">
        <v>137</v>
      </c>
      <c r="AF3723" t="s">
        <v>137</v>
      </c>
      <c r="AG3723" t="s">
        <v>137</v>
      </c>
      <c r="AH3723" t="s">
        <v>137</v>
      </c>
      <c r="AI3723" t="s">
        <v>137</v>
      </c>
      <c r="AJ3723" t="s">
        <v>137</v>
      </c>
      <c r="AK3723" t="s">
        <v>137</v>
      </c>
      <c r="AL3723" s="2"/>
      <c r="AM3723" t="s">
        <v>137</v>
      </c>
      <c r="AN3723" t="s">
        <v>137</v>
      </c>
      <c r="AO3723" t="s">
        <v>137</v>
      </c>
      <c r="AP3723" t="s">
        <v>137</v>
      </c>
      <c r="AQ3723" t="s">
        <v>137</v>
      </c>
      <c r="AR3723" t="s">
        <v>137</v>
      </c>
      <c r="AS3723" t="s">
        <v>137</v>
      </c>
      <c r="AT3723" t="s">
        <v>137</v>
      </c>
      <c r="AU3723" t="s">
        <v>137</v>
      </c>
      <c r="AV3723" t="s">
        <v>137</v>
      </c>
      <c r="AW3723" t="s">
        <v>137</v>
      </c>
      <c r="AX3723" t="s">
        <v>137</v>
      </c>
      <c r="AY3723" t="s">
        <v>137</v>
      </c>
      <c r="AZ3723" t="s">
        <v>137</v>
      </c>
      <c r="BA3723" t="s">
        <v>137</v>
      </c>
      <c r="BB3723" t="s">
        <v>137</v>
      </c>
      <c r="BC3723" t="s">
        <v>137</v>
      </c>
      <c r="BD3723" t="s">
        <v>137</v>
      </c>
      <c r="BE3723" t="s">
        <v>137</v>
      </c>
      <c r="BF3723" t="s">
        <v>137</v>
      </c>
      <c r="BG3723" t="s">
        <v>137</v>
      </c>
      <c r="BH3723" t="s">
        <v>137</v>
      </c>
      <c r="BI3723" t="s">
        <v>137</v>
      </c>
      <c r="BJ3723" t="s">
        <v>137</v>
      </c>
      <c r="BK3723" t="s">
        <v>137</v>
      </c>
      <c r="BL3723" t="s">
        <v>137</v>
      </c>
      <c r="BM3723" t="s">
        <v>137</v>
      </c>
      <c r="BN3723" t="s">
        <v>137</v>
      </c>
      <c r="BO3723" t="s">
        <v>137</v>
      </c>
      <c r="BP3723" t="s">
        <v>137</v>
      </c>
      <c r="BQ3723" t="s">
        <v>137</v>
      </c>
      <c r="BR3723" t="s">
        <v>137</v>
      </c>
      <c r="BS3723" t="s">
        <v>137</v>
      </c>
      <c r="BT3723" t="s">
        <v>137</v>
      </c>
      <c r="BU3723" t="s">
        <v>137</v>
      </c>
      <c r="BW3723" t="s">
        <v>137</v>
      </c>
      <c r="BX3723" t="s">
        <v>137</v>
      </c>
      <c r="BY3723" t="s">
        <v>137</v>
      </c>
      <c r="BZ3723" t="s">
        <v>137</v>
      </c>
      <c r="CA3723" t="s">
        <v>137</v>
      </c>
      <c r="CB3723" t="s">
        <v>137</v>
      </c>
      <c r="CC3723" t="s">
        <v>137</v>
      </c>
      <c r="CD3723" t="s">
        <v>137</v>
      </c>
      <c r="CE3723" t="s">
        <v>137</v>
      </c>
      <c r="CF3723" t="s">
        <v>137</v>
      </c>
      <c r="CG3723" t="s">
        <v>137</v>
      </c>
      <c r="CH3723" t="s">
        <v>137</v>
      </c>
      <c r="CI3723" t="s">
        <v>137</v>
      </c>
      <c r="CJ3723" t="s">
        <v>137</v>
      </c>
      <c r="CK3723" t="s">
        <v>137</v>
      </c>
      <c r="CL3723" t="s">
        <v>137</v>
      </c>
      <c r="CM3723" t="s">
        <v>137</v>
      </c>
      <c r="CN3723" t="s">
        <v>137</v>
      </c>
      <c r="CO3723" t="s">
        <v>137</v>
      </c>
      <c r="CP3723" t="s">
        <v>137</v>
      </c>
      <c r="CQ3723" s="1">
        <v>45608.556944444441</v>
      </c>
      <c r="CR3723" s="1">
        <v>45608.556944444441</v>
      </c>
      <c r="CS3723" s="1">
        <v>45608.556944444441</v>
      </c>
      <c r="CT3723" t="s">
        <v>137</v>
      </c>
      <c r="CU3723" t="s">
        <v>137</v>
      </c>
      <c r="CV3723" t="s">
        <v>24322</v>
      </c>
      <c r="CW3723" t="s">
        <v>24323</v>
      </c>
      <c r="CX3723" s="3"/>
      <c r="CY3723" s="3"/>
      <c r="CZ3723">
        <v>1</v>
      </c>
      <c r="DA3723" t="s">
        <v>137</v>
      </c>
      <c r="DB3723" t="s">
        <v>137</v>
      </c>
      <c r="DC3723" t="s">
        <v>137</v>
      </c>
      <c r="DD3723" t="s">
        <v>137</v>
      </c>
      <c r="DE3723" t="s">
        <v>137</v>
      </c>
      <c r="DF3723" t="s">
        <v>137</v>
      </c>
      <c r="DG3723" t="s">
        <v>900</v>
      </c>
      <c r="DH3723" t="s">
        <v>5772</v>
      </c>
      <c r="DI3723" t="s">
        <v>137</v>
      </c>
      <c r="DJ3723" t="s">
        <v>137</v>
      </c>
      <c r="DK3723">
        <v>0</v>
      </c>
      <c r="DL3723" t="s">
        <v>137</v>
      </c>
      <c r="DM3723" t="s">
        <v>137</v>
      </c>
      <c r="DN3723" t="s">
        <v>137</v>
      </c>
      <c r="DO3723" s="1">
        <v>45608.556944444441</v>
      </c>
      <c r="DP3723" s="1"/>
      <c r="DQ3723" t="s">
        <v>1709</v>
      </c>
      <c r="DR3723" t="s">
        <v>1710</v>
      </c>
      <c r="DS3723" t="s">
        <v>1711</v>
      </c>
      <c r="DT3723" t="s">
        <v>137</v>
      </c>
      <c r="DU3723" t="s">
        <v>137</v>
      </c>
      <c r="DV3723" t="s">
        <v>137</v>
      </c>
      <c r="DW3723" t="s">
        <v>137</v>
      </c>
      <c r="DX3723" t="s">
        <v>137</v>
      </c>
      <c r="DY3723" t="s">
        <v>137</v>
      </c>
      <c r="DZ3723" t="s">
        <v>168</v>
      </c>
      <c r="EA3723" t="b">
        <v>0</v>
      </c>
      <c r="EB3723" t="s">
        <v>137</v>
      </c>
    </row>
    <row r="3724" spans="1:132" x14ac:dyDescent="0.25">
      <c r="A3724">
        <v>142964903</v>
      </c>
      <c r="B3724">
        <v>8320</v>
      </c>
      <c r="C3724" t="s">
        <v>192</v>
      </c>
      <c r="D3724" t="s">
        <v>7424</v>
      </c>
      <c r="E3724" t="s">
        <v>134</v>
      </c>
      <c r="F3724" t="s">
        <v>135</v>
      </c>
      <c r="G3724" t="s">
        <v>163</v>
      </c>
      <c r="H3724" t="s">
        <v>767</v>
      </c>
      <c r="I3724" t="s">
        <v>7425</v>
      </c>
      <c r="J3724" t="s">
        <v>13846</v>
      </c>
      <c r="K3724" t="s">
        <v>13847</v>
      </c>
      <c r="L3724" t="s">
        <v>13848</v>
      </c>
      <c r="M3724" t="s">
        <v>137</v>
      </c>
      <c r="N3724" t="s">
        <v>358</v>
      </c>
      <c r="O3724" t="s">
        <v>358</v>
      </c>
      <c r="P3724" s="1">
        <v>45581.041666666664</v>
      </c>
      <c r="Q3724" s="1">
        <v>45580.359722222223</v>
      </c>
      <c r="R3724" s="1">
        <v>45580.359722222223</v>
      </c>
      <c r="S3724" s="1">
        <v>45580.467361111114</v>
      </c>
      <c r="T3724" s="1">
        <v>45580.467361111114</v>
      </c>
      <c r="U3724" t="s">
        <v>24324</v>
      </c>
      <c r="V3724" t="s">
        <v>137</v>
      </c>
      <c r="W3724" t="s">
        <v>137</v>
      </c>
      <c r="X3724" t="s">
        <v>360</v>
      </c>
      <c r="Y3724" t="s">
        <v>361</v>
      </c>
      <c r="Z3724" t="s">
        <v>137</v>
      </c>
      <c r="AA3724" t="s">
        <v>137</v>
      </c>
      <c r="AB3724" t="s">
        <v>137</v>
      </c>
      <c r="AC3724" t="s">
        <v>137</v>
      </c>
      <c r="AD3724" s="2"/>
      <c r="AE3724" t="s">
        <v>137</v>
      </c>
      <c r="AF3724" t="s">
        <v>137</v>
      </c>
      <c r="AG3724" t="s">
        <v>137</v>
      </c>
      <c r="AH3724" t="s">
        <v>137</v>
      </c>
      <c r="AI3724" t="s">
        <v>137</v>
      </c>
      <c r="AJ3724" t="s">
        <v>137</v>
      </c>
      <c r="AK3724" t="s">
        <v>137</v>
      </c>
      <c r="AL3724" s="2"/>
      <c r="AM3724" t="s">
        <v>137</v>
      </c>
      <c r="AN3724" t="s">
        <v>137</v>
      </c>
      <c r="AO3724" t="s">
        <v>137</v>
      </c>
      <c r="AP3724" t="s">
        <v>137</v>
      </c>
      <c r="AQ3724" t="s">
        <v>137</v>
      </c>
      <c r="AR3724" t="s">
        <v>137</v>
      </c>
      <c r="AS3724" t="s">
        <v>137</v>
      </c>
      <c r="AT3724" t="s">
        <v>137</v>
      </c>
      <c r="AU3724" t="s">
        <v>137</v>
      </c>
      <c r="AV3724" t="s">
        <v>137</v>
      </c>
      <c r="AW3724" t="s">
        <v>10452</v>
      </c>
      <c r="AX3724" t="s">
        <v>137</v>
      </c>
      <c r="AY3724" t="s">
        <v>137</v>
      </c>
      <c r="AZ3724" t="s">
        <v>137</v>
      </c>
      <c r="BA3724" t="s">
        <v>137</v>
      </c>
      <c r="BB3724" t="s">
        <v>137</v>
      </c>
      <c r="BC3724" t="s">
        <v>137</v>
      </c>
      <c r="BD3724" t="s">
        <v>137</v>
      </c>
      <c r="BE3724" t="s">
        <v>137</v>
      </c>
      <c r="BF3724" t="s">
        <v>137</v>
      </c>
      <c r="BG3724" t="s">
        <v>7428</v>
      </c>
      <c r="BH3724" t="s">
        <v>24325</v>
      </c>
      <c r="BI3724" t="s">
        <v>137</v>
      </c>
      <c r="BJ3724" t="s">
        <v>7592</v>
      </c>
      <c r="BK3724" t="s">
        <v>24326</v>
      </c>
      <c r="BL3724" t="s">
        <v>137</v>
      </c>
      <c r="BM3724" t="s">
        <v>137</v>
      </c>
      <c r="BN3724" t="s">
        <v>137</v>
      </c>
      <c r="BO3724" t="s">
        <v>137</v>
      </c>
      <c r="BP3724" t="s">
        <v>137</v>
      </c>
      <c r="BQ3724" t="s">
        <v>137</v>
      </c>
      <c r="BR3724" t="s">
        <v>137</v>
      </c>
      <c r="BS3724" t="s">
        <v>137</v>
      </c>
      <c r="BT3724" t="s">
        <v>137</v>
      </c>
      <c r="BU3724" t="s">
        <v>137</v>
      </c>
      <c r="BW3724" t="s">
        <v>137</v>
      </c>
      <c r="BX3724" t="s">
        <v>137</v>
      </c>
      <c r="BY3724" t="s">
        <v>137</v>
      </c>
      <c r="BZ3724" t="s">
        <v>137</v>
      </c>
      <c r="CA3724" t="s">
        <v>137</v>
      </c>
      <c r="CB3724" t="s">
        <v>137</v>
      </c>
      <c r="CC3724" t="s">
        <v>137</v>
      </c>
      <c r="CD3724" t="s">
        <v>137</v>
      </c>
      <c r="CE3724" t="s">
        <v>137</v>
      </c>
      <c r="CF3724" t="s">
        <v>137</v>
      </c>
      <c r="CG3724" t="s">
        <v>137</v>
      </c>
      <c r="CH3724" t="s">
        <v>137</v>
      </c>
      <c r="CI3724" t="s">
        <v>137</v>
      </c>
      <c r="CJ3724" t="s">
        <v>137</v>
      </c>
      <c r="CK3724" t="s">
        <v>137</v>
      </c>
      <c r="CL3724" t="s">
        <v>137</v>
      </c>
      <c r="CM3724" t="s">
        <v>137</v>
      </c>
      <c r="CN3724" t="s">
        <v>137</v>
      </c>
      <c r="CO3724" t="s">
        <v>137</v>
      </c>
      <c r="CP3724" t="s">
        <v>137</v>
      </c>
      <c r="CQ3724" s="1">
        <v>45580.467361111114</v>
      </c>
      <c r="CR3724" s="1">
        <v>45580.467361111114</v>
      </c>
      <c r="CS3724" s="1">
        <v>45580.467361111114</v>
      </c>
      <c r="CT3724" t="s">
        <v>137</v>
      </c>
      <c r="CU3724" t="s">
        <v>137</v>
      </c>
      <c r="CV3724" t="s">
        <v>24327</v>
      </c>
      <c r="CW3724" t="s">
        <v>24328</v>
      </c>
      <c r="CX3724" s="3"/>
      <c r="CY3724" s="3"/>
      <c r="CZ3724">
        <v>1</v>
      </c>
      <c r="DA3724" t="s">
        <v>24329</v>
      </c>
      <c r="DB3724" t="s">
        <v>137</v>
      </c>
      <c r="DC3724" t="s">
        <v>137</v>
      </c>
      <c r="DD3724" t="s">
        <v>137</v>
      </c>
      <c r="DE3724" t="s">
        <v>137</v>
      </c>
      <c r="DF3724" t="s">
        <v>137</v>
      </c>
      <c r="DG3724" t="s">
        <v>137</v>
      </c>
      <c r="DH3724" t="s">
        <v>137</v>
      </c>
      <c r="DI3724" t="s">
        <v>137</v>
      </c>
      <c r="DJ3724" t="s">
        <v>137</v>
      </c>
      <c r="DK3724">
        <v>0</v>
      </c>
      <c r="DL3724" t="s">
        <v>209</v>
      </c>
      <c r="DM3724" t="s">
        <v>24330</v>
      </c>
      <c r="DN3724" t="s">
        <v>137</v>
      </c>
      <c r="DO3724" s="1">
        <v>45580.467361111114</v>
      </c>
      <c r="DP3724" s="1"/>
      <c r="DQ3724" t="s">
        <v>13846</v>
      </c>
      <c r="DR3724" t="s">
        <v>13847</v>
      </c>
      <c r="DS3724" t="s">
        <v>13848</v>
      </c>
      <c r="DT3724" t="s">
        <v>137</v>
      </c>
      <c r="DU3724" t="s">
        <v>137</v>
      </c>
      <c r="DV3724" t="s">
        <v>137</v>
      </c>
      <c r="DW3724" t="s">
        <v>137</v>
      </c>
      <c r="DX3724" t="s">
        <v>137</v>
      </c>
      <c r="DY3724" t="s">
        <v>137</v>
      </c>
      <c r="DZ3724" t="s">
        <v>148</v>
      </c>
      <c r="EA3724" t="b">
        <v>0</v>
      </c>
      <c r="EB3724" t="s">
        <v>137</v>
      </c>
    </row>
    <row r="3725" spans="1:132" x14ac:dyDescent="0.25">
      <c r="A3725">
        <v>142961921</v>
      </c>
      <c r="B3725">
        <v>8319</v>
      </c>
      <c r="C3725" t="s">
        <v>192</v>
      </c>
      <c r="D3725" t="s">
        <v>24331</v>
      </c>
      <c r="E3725" t="s">
        <v>134</v>
      </c>
      <c r="F3725" t="s">
        <v>162</v>
      </c>
      <c r="G3725" t="s">
        <v>163</v>
      </c>
      <c r="H3725" t="s">
        <v>137</v>
      </c>
      <c r="I3725" t="s">
        <v>24332</v>
      </c>
      <c r="J3725" t="s">
        <v>150</v>
      </c>
      <c r="K3725" t="s">
        <v>151</v>
      </c>
      <c r="L3725" t="s">
        <v>152</v>
      </c>
      <c r="M3725" t="s">
        <v>137</v>
      </c>
      <c r="N3725" t="s">
        <v>944</v>
      </c>
      <c r="O3725" t="s">
        <v>944</v>
      </c>
      <c r="P3725" s="1"/>
      <c r="Q3725" s="1">
        <v>45580.333333333336</v>
      </c>
      <c r="R3725" s="1">
        <v>45580.333333333336</v>
      </c>
      <c r="S3725" s="1">
        <v>45580.57708333333</v>
      </c>
      <c r="T3725" s="1">
        <v>45580.57708333333</v>
      </c>
      <c r="U3725" t="s">
        <v>453</v>
      </c>
      <c r="V3725" t="s">
        <v>137</v>
      </c>
      <c r="W3725" t="s">
        <v>137</v>
      </c>
      <c r="X3725" t="s">
        <v>454</v>
      </c>
      <c r="Y3725" t="s">
        <v>137</v>
      </c>
      <c r="Z3725" t="s">
        <v>137</v>
      </c>
      <c r="AA3725" t="s">
        <v>137</v>
      </c>
      <c r="AB3725" t="s">
        <v>137</v>
      </c>
      <c r="AC3725" t="s">
        <v>137</v>
      </c>
      <c r="AD3725" s="2"/>
      <c r="AE3725" t="s">
        <v>137</v>
      </c>
      <c r="AF3725" t="s">
        <v>137</v>
      </c>
      <c r="AG3725" t="s">
        <v>137</v>
      </c>
      <c r="AH3725" t="s">
        <v>137</v>
      </c>
      <c r="AI3725" t="s">
        <v>137</v>
      </c>
      <c r="AJ3725" t="s">
        <v>137</v>
      </c>
      <c r="AK3725" t="s">
        <v>137</v>
      </c>
      <c r="AL3725" s="2"/>
      <c r="AM3725" t="s">
        <v>137</v>
      </c>
      <c r="AN3725" t="s">
        <v>137</v>
      </c>
      <c r="AO3725" t="s">
        <v>137</v>
      </c>
      <c r="AP3725" t="s">
        <v>137</v>
      </c>
      <c r="AQ3725" t="s">
        <v>137</v>
      </c>
      <c r="AR3725" t="s">
        <v>137</v>
      </c>
      <c r="AS3725" t="s">
        <v>137</v>
      </c>
      <c r="AT3725" t="s">
        <v>137</v>
      </c>
      <c r="AU3725" t="s">
        <v>137</v>
      </c>
      <c r="AV3725" t="s">
        <v>137</v>
      </c>
      <c r="AW3725" t="s">
        <v>137</v>
      </c>
      <c r="AX3725" t="s">
        <v>137</v>
      </c>
      <c r="AY3725" t="s">
        <v>137</v>
      </c>
      <c r="AZ3725" t="s">
        <v>137</v>
      </c>
      <c r="BA3725" t="s">
        <v>137</v>
      </c>
      <c r="BB3725" t="s">
        <v>137</v>
      </c>
      <c r="BC3725" t="s">
        <v>137</v>
      </c>
      <c r="BD3725" t="s">
        <v>137</v>
      </c>
      <c r="BE3725" t="s">
        <v>137</v>
      </c>
      <c r="BF3725" t="s">
        <v>137</v>
      </c>
      <c r="BG3725" t="s">
        <v>137</v>
      </c>
      <c r="BH3725" t="s">
        <v>137</v>
      </c>
      <c r="BI3725" t="s">
        <v>137</v>
      </c>
      <c r="BJ3725" t="s">
        <v>137</v>
      </c>
      <c r="BK3725" t="s">
        <v>137</v>
      </c>
      <c r="BL3725" t="s">
        <v>137</v>
      </c>
      <c r="BM3725" t="s">
        <v>137</v>
      </c>
      <c r="BN3725" t="s">
        <v>137</v>
      </c>
      <c r="BO3725" t="s">
        <v>137</v>
      </c>
      <c r="BP3725" t="s">
        <v>137</v>
      </c>
      <c r="BQ3725" t="s">
        <v>137</v>
      </c>
      <c r="BR3725" t="s">
        <v>137</v>
      </c>
      <c r="BS3725" t="s">
        <v>137</v>
      </c>
      <c r="BT3725" t="s">
        <v>137</v>
      </c>
      <c r="BU3725" t="s">
        <v>137</v>
      </c>
      <c r="BW3725" t="s">
        <v>137</v>
      </c>
      <c r="BX3725" t="s">
        <v>137</v>
      </c>
      <c r="BY3725" t="s">
        <v>137</v>
      </c>
      <c r="BZ3725" t="s">
        <v>137</v>
      </c>
      <c r="CA3725" t="s">
        <v>137</v>
      </c>
      <c r="CB3725" t="s">
        <v>137</v>
      </c>
      <c r="CC3725" t="s">
        <v>137</v>
      </c>
      <c r="CD3725" t="s">
        <v>137</v>
      </c>
      <c r="CE3725" t="s">
        <v>137</v>
      </c>
      <c r="CF3725" t="s">
        <v>137</v>
      </c>
      <c r="CG3725" t="s">
        <v>137</v>
      </c>
      <c r="CH3725" t="s">
        <v>137</v>
      </c>
      <c r="CI3725" t="s">
        <v>137</v>
      </c>
      <c r="CJ3725" t="s">
        <v>137</v>
      </c>
      <c r="CK3725" t="s">
        <v>137</v>
      </c>
      <c r="CL3725" t="s">
        <v>137</v>
      </c>
      <c r="CM3725" t="s">
        <v>137</v>
      </c>
      <c r="CN3725" t="s">
        <v>137</v>
      </c>
      <c r="CO3725" t="s">
        <v>137</v>
      </c>
      <c r="CP3725" t="s">
        <v>137</v>
      </c>
      <c r="CQ3725" s="1">
        <v>45580.57708333333</v>
      </c>
      <c r="CR3725" s="1">
        <v>45580.57708333333</v>
      </c>
      <c r="CS3725" s="1">
        <v>45580.57708333333</v>
      </c>
      <c r="CT3725" t="s">
        <v>24333</v>
      </c>
      <c r="CU3725" t="s">
        <v>24334</v>
      </c>
      <c r="CV3725" t="s">
        <v>24335</v>
      </c>
      <c r="CW3725" t="s">
        <v>24336</v>
      </c>
      <c r="CX3725" s="3"/>
      <c r="CY3725" s="3"/>
      <c r="CZ3725">
        <v>1</v>
      </c>
      <c r="DA3725" t="s">
        <v>137</v>
      </c>
      <c r="DB3725" t="s">
        <v>137</v>
      </c>
      <c r="DC3725" t="s">
        <v>137</v>
      </c>
      <c r="DD3725" t="s">
        <v>137</v>
      </c>
      <c r="DE3725" t="s">
        <v>137</v>
      </c>
      <c r="DF3725" t="s">
        <v>24337</v>
      </c>
      <c r="DG3725" t="s">
        <v>137</v>
      </c>
      <c r="DH3725" t="s">
        <v>137</v>
      </c>
      <c r="DI3725" t="s">
        <v>137</v>
      </c>
      <c r="DJ3725" t="s">
        <v>137</v>
      </c>
      <c r="DK3725">
        <v>0</v>
      </c>
      <c r="DL3725" t="s">
        <v>209</v>
      </c>
      <c r="DM3725" t="s">
        <v>137</v>
      </c>
      <c r="DN3725" t="s">
        <v>137</v>
      </c>
      <c r="DO3725" s="1">
        <v>45580.57708333333</v>
      </c>
      <c r="DP3725" s="1"/>
      <c r="DQ3725" t="s">
        <v>150</v>
      </c>
      <c r="DR3725" t="s">
        <v>151</v>
      </c>
      <c r="DS3725" t="s">
        <v>152</v>
      </c>
      <c r="DT3725" t="s">
        <v>137</v>
      </c>
      <c r="DU3725" t="s">
        <v>137</v>
      </c>
      <c r="DV3725" t="s">
        <v>137</v>
      </c>
      <c r="DW3725" t="s">
        <v>137</v>
      </c>
      <c r="DX3725" t="s">
        <v>24338</v>
      </c>
      <c r="DY3725" t="s">
        <v>137</v>
      </c>
      <c r="DZ3725" t="s">
        <v>168</v>
      </c>
      <c r="EA3725" t="b">
        <v>0</v>
      </c>
      <c r="EB3725" t="s">
        <v>137</v>
      </c>
    </row>
    <row r="3726" spans="1:132" x14ac:dyDescent="0.25">
      <c r="A3726">
        <v>142927621</v>
      </c>
      <c r="B3726">
        <v>8318</v>
      </c>
      <c r="C3726" t="s">
        <v>192</v>
      </c>
      <c r="D3726" t="s">
        <v>133</v>
      </c>
      <c r="E3726" t="s">
        <v>134</v>
      </c>
      <c r="F3726" t="s">
        <v>135</v>
      </c>
      <c r="G3726" t="s">
        <v>136</v>
      </c>
      <c r="H3726" t="s">
        <v>137</v>
      </c>
      <c r="I3726" t="s">
        <v>138</v>
      </c>
      <c r="J3726" t="s">
        <v>139</v>
      </c>
      <c r="K3726" t="s">
        <v>140</v>
      </c>
      <c r="L3726" t="s">
        <v>141</v>
      </c>
      <c r="M3726" t="s">
        <v>137</v>
      </c>
      <c r="N3726" t="s">
        <v>1937</v>
      </c>
      <c r="O3726" t="s">
        <v>1937</v>
      </c>
      <c r="P3726" s="1">
        <v>45579</v>
      </c>
      <c r="Q3726" s="1">
        <v>45579.611111111109</v>
      </c>
      <c r="R3726" s="1">
        <v>45579.611111111109</v>
      </c>
      <c r="S3726" s="1">
        <v>45580.343055555553</v>
      </c>
      <c r="T3726" s="1">
        <v>45580.343055555553</v>
      </c>
      <c r="U3726" t="s">
        <v>580</v>
      </c>
      <c r="V3726" t="s">
        <v>137</v>
      </c>
      <c r="W3726" t="s">
        <v>137</v>
      </c>
      <c r="X3726" t="s">
        <v>231</v>
      </c>
      <c r="Y3726" t="s">
        <v>514</v>
      </c>
      <c r="Z3726" t="s">
        <v>137</v>
      </c>
      <c r="AA3726" t="s">
        <v>137</v>
      </c>
      <c r="AB3726" t="s">
        <v>137</v>
      </c>
      <c r="AC3726" t="s">
        <v>137</v>
      </c>
      <c r="AD3726" s="2"/>
      <c r="AE3726" t="s">
        <v>137</v>
      </c>
      <c r="AF3726" t="s">
        <v>137</v>
      </c>
      <c r="AG3726" t="s">
        <v>137</v>
      </c>
      <c r="AH3726" t="s">
        <v>137</v>
      </c>
      <c r="AI3726" t="s">
        <v>137</v>
      </c>
      <c r="AJ3726" t="s">
        <v>137</v>
      </c>
      <c r="AK3726" t="s">
        <v>137</v>
      </c>
      <c r="AL3726" s="2"/>
      <c r="AM3726" t="s">
        <v>137</v>
      </c>
      <c r="AN3726" t="s">
        <v>137</v>
      </c>
      <c r="AO3726" t="s">
        <v>137</v>
      </c>
      <c r="AP3726" t="s">
        <v>137</v>
      </c>
      <c r="AQ3726" t="s">
        <v>137</v>
      </c>
      <c r="AR3726" t="s">
        <v>137</v>
      </c>
      <c r="AS3726" t="s">
        <v>137</v>
      </c>
      <c r="AT3726" t="s">
        <v>137</v>
      </c>
      <c r="AU3726" t="s">
        <v>137</v>
      </c>
      <c r="AV3726" t="s">
        <v>137</v>
      </c>
      <c r="AW3726" t="s">
        <v>137</v>
      </c>
      <c r="AX3726" t="s">
        <v>137</v>
      </c>
      <c r="AY3726" t="s">
        <v>137</v>
      </c>
      <c r="AZ3726" t="s">
        <v>137</v>
      </c>
      <c r="BA3726" t="s">
        <v>137</v>
      </c>
      <c r="BB3726" t="s">
        <v>137</v>
      </c>
      <c r="BC3726" t="s">
        <v>137</v>
      </c>
      <c r="BD3726" t="s">
        <v>137</v>
      </c>
      <c r="BE3726" t="s">
        <v>137</v>
      </c>
      <c r="BF3726" t="s">
        <v>137</v>
      </c>
      <c r="BG3726" t="s">
        <v>137</v>
      </c>
      <c r="BH3726" t="s">
        <v>137</v>
      </c>
      <c r="BI3726" t="s">
        <v>137</v>
      </c>
      <c r="BJ3726" t="s">
        <v>137</v>
      </c>
      <c r="BK3726" t="s">
        <v>137</v>
      </c>
      <c r="BL3726" t="s">
        <v>137</v>
      </c>
      <c r="BM3726" t="s">
        <v>137</v>
      </c>
      <c r="BN3726" t="s">
        <v>137</v>
      </c>
      <c r="BO3726" t="s">
        <v>137</v>
      </c>
      <c r="BP3726" t="s">
        <v>24339</v>
      </c>
      <c r="BQ3726" t="s">
        <v>137</v>
      </c>
      <c r="BR3726" t="s">
        <v>137</v>
      </c>
      <c r="BS3726" t="s">
        <v>137</v>
      </c>
      <c r="BT3726" t="s">
        <v>137</v>
      </c>
      <c r="BU3726" t="s">
        <v>137</v>
      </c>
      <c r="BW3726" t="s">
        <v>137</v>
      </c>
      <c r="BX3726" t="s">
        <v>137</v>
      </c>
      <c r="BY3726" t="s">
        <v>137</v>
      </c>
      <c r="BZ3726" t="s">
        <v>137</v>
      </c>
      <c r="CA3726" t="s">
        <v>137</v>
      </c>
      <c r="CB3726" t="s">
        <v>137</v>
      </c>
      <c r="CC3726" t="s">
        <v>137</v>
      </c>
      <c r="CD3726" t="s">
        <v>137</v>
      </c>
      <c r="CE3726" t="s">
        <v>137</v>
      </c>
      <c r="CF3726" t="s">
        <v>137</v>
      </c>
      <c r="CG3726" t="s">
        <v>137</v>
      </c>
      <c r="CH3726" t="s">
        <v>137</v>
      </c>
      <c r="CI3726" t="s">
        <v>137</v>
      </c>
      <c r="CJ3726" t="s">
        <v>137</v>
      </c>
      <c r="CK3726" t="s">
        <v>137</v>
      </c>
      <c r="CL3726" t="s">
        <v>137</v>
      </c>
      <c r="CM3726" t="s">
        <v>137</v>
      </c>
      <c r="CN3726" t="s">
        <v>137</v>
      </c>
      <c r="CO3726" t="s">
        <v>137</v>
      </c>
      <c r="CP3726" t="s">
        <v>137</v>
      </c>
      <c r="CQ3726" s="1">
        <v>45580.343055555553</v>
      </c>
      <c r="CR3726" s="1">
        <v>45580.343055555553</v>
      </c>
      <c r="CS3726" s="1">
        <v>45580.343055555553</v>
      </c>
      <c r="CT3726" t="s">
        <v>137</v>
      </c>
      <c r="CU3726" t="s">
        <v>137</v>
      </c>
      <c r="CV3726" t="s">
        <v>24340</v>
      </c>
      <c r="CW3726" t="s">
        <v>24341</v>
      </c>
      <c r="CX3726" s="3"/>
      <c r="CY3726" s="3"/>
      <c r="DA3726" t="s">
        <v>24342</v>
      </c>
      <c r="DB3726" t="s">
        <v>137</v>
      </c>
      <c r="DC3726" t="s">
        <v>137</v>
      </c>
      <c r="DD3726" t="s">
        <v>137</v>
      </c>
      <c r="DE3726" t="s">
        <v>137</v>
      </c>
      <c r="DF3726" t="s">
        <v>137</v>
      </c>
      <c r="DG3726" t="s">
        <v>137</v>
      </c>
      <c r="DH3726" t="s">
        <v>137</v>
      </c>
      <c r="DI3726" t="s">
        <v>137</v>
      </c>
      <c r="DJ3726" t="s">
        <v>137</v>
      </c>
      <c r="DK3726">
        <v>0</v>
      </c>
      <c r="DL3726" t="s">
        <v>7016</v>
      </c>
      <c r="DM3726" t="s">
        <v>137</v>
      </c>
      <c r="DN3726" t="s">
        <v>137</v>
      </c>
      <c r="DO3726" s="1">
        <v>45580.343055555553</v>
      </c>
      <c r="DP3726" s="1"/>
      <c r="DQ3726" t="s">
        <v>9417</v>
      </c>
      <c r="DR3726" t="s">
        <v>9418</v>
      </c>
      <c r="DS3726" t="s">
        <v>9419</v>
      </c>
      <c r="DT3726" t="s">
        <v>137</v>
      </c>
      <c r="DU3726" t="s">
        <v>137</v>
      </c>
      <c r="DV3726" t="s">
        <v>137</v>
      </c>
      <c r="DW3726" t="s">
        <v>137</v>
      </c>
      <c r="DX3726" t="s">
        <v>137</v>
      </c>
      <c r="DY3726" t="s">
        <v>137</v>
      </c>
      <c r="DZ3726" t="s">
        <v>148</v>
      </c>
      <c r="EA3726" t="b">
        <v>0</v>
      </c>
      <c r="EB3726" t="s">
        <v>137</v>
      </c>
    </row>
    <row r="3727" spans="1:132" x14ac:dyDescent="0.25">
      <c r="A3727">
        <v>142904777</v>
      </c>
      <c r="B3727">
        <v>8317</v>
      </c>
      <c r="C3727" t="s">
        <v>192</v>
      </c>
      <c r="D3727" t="s">
        <v>133</v>
      </c>
      <c r="E3727" t="s">
        <v>134</v>
      </c>
      <c r="F3727" t="s">
        <v>135</v>
      </c>
      <c r="G3727" t="s">
        <v>136</v>
      </c>
      <c r="H3727" t="s">
        <v>137</v>
      </c>
      <c r="I3727" t="s">
        <v>138</v>
      </c>
      <c r="J3727" t="s">
        <v>150</v>
      </c>
      <c r="K3727" t="s">
        <v>151</v>
      </c>
      <c r="L3727" t="s">
        <v>152</v>
      </c>
      <c r="M3727" t="s">
        <v>137</v>
      </c>
      <c r="N3727" t="s">
        <v>2963</v>
      </c>
      <c r="O3727" t="s">
        <v>2963</v>
      </c>
      <c r="P3727" s="1">
        <v>45579</v>
      </c>
      <c r="Q3727" s="1">
        <v>45579.453472222223</v>
      </c>
      <c r="R3727" s="1">
        <v>45579.453472222223</v>
      </c>
      <c r="S3727" s="1">
        <v>45580.618055555555</v>
      </c>
      <c r="T3727" s="1">
        <v>45580.618055555555</v>
      </c>
      <c r="U3727" t="s">
        <v>3307</v>
      </c>
      <c r="V3727" t="s">
        <v>137</v>
      </c>
      <c r="W3727" t="s">
        <v>137</v>
      </c>
      <c r="X3727" t="s">
        <v>144</v>
      </c>
      <c r="Y3727" t="s">
        <v>285</v>
      </c>
      <c r="Z3727" t="s">
        <v>137</v>
      </c>
      <c r="AA3727" t="s">
        <v>137</v>
      </c>
      <c r="AB3727" t="s">
        <v>137</v>
      </c>
      <c r="AC3727" t="s">
        <v>137</v>
      </c>
      <c r="AD3727" s="2"/>
      <c r="AE3727" t="s">
        <v>137</v>
      </c>
      <c r="AF3727" t="s">
        <v>137</v>
      </c>
      <c r="AG3727" t="s">
        <v>137</v>
      </c>
      <c r="AH3727" t="s">
        <v>137</v>
      </c>
      <c r="AI3727" t="s">
        <v>137</v>
      </c>
      <c r="AJ3727" t="s">
        <v>137</v>
      </c>
      <c r="AK3727" t="s">
        <v>137</v>
      </c>
      <c r="AL3727" s="2"/>
      <c r="AM3727" t="s">
        <v>137</v>
      </c>
      <c r="AN3727" t="s">
        <v>137</v>
      </c>
      <c r="AO3727" t="s">
        <v>137</v>
      </c>
      <c r="AP3727" t="s">
        <v>137</v>
      </c>
      <c r="AQ3727" t="s">
        <v>137</v>
      </c>
      <c r="AR3727" t="s">
        <v>137</v>
      </c>
      <c r="AS3727" t="s">
        <v>137</v>
      </c>
      <c r="AT3727" t="s">
        <v>137</v>
      </c>
      <c r="AU3727" t="s">
        <v>137</v>
      </c>
      <c r="AV3727" t="s">
        <v>137</v>
      </c>
      <c r="AW3727" t="s">
        <v>137</v>
      </c>
      <c r="AX3727" t="s">
        <v>137</v>
      </c>
      <c r="AY3727" t="s">
        <v>137</v>
      </c>
      <c r="AZ3727" t="s">
        <v>137</v>
      </c>
      <c r="BA3727" t="s">
        <v>137</v>
      </c>
      <c r="BB3727" t="s">
        <v>137</v>
      </c>
      <c r="BC3727" t="s">
        <v>137</v>
      </c>
      <c r="BD3727" t="s">
        <v>137</v>
      </c>
      <c r="BE3727" t="s">
        <v>137</v>
      </c>
      <c r="BF3727" t="s">
        <v>137</v>
      </c>
      <c r="BG3727" t="s">
        <v>137</v>
      </c>
      <c r="BH3727" t="s">
        <v>137</v>
      </c>
      <c r="BI3727" t="s">
        <v>137</v>
      </c>
      <c r="BJ3727" t="s">
        <v>137</v>
      </c>
      <c r="BK3727" t="s">
        <v>137</v>
      </c>
      <c r="BL3727" t="s">
        <v>137</v>
      </c>
      <c r="BM3727" t="s">
        <v>137</v>
      </c>
      <c r="BN3727" t="s">
        <v>137</v>
      </c>
      <c r="BO3727" t="s">
        <v>137</v>
      </c>
      <c r="BP3727" t="s">
        <v>24343</v>
      </c>
      <c r="BQ3727" t="s">
        <v>137</v>
      </c>
      <c r="BR3727" t="s">
        <v>137</v>
      </c>
      <c r="BS3727" t="s">
        <v>137</v>
      </c>
      <c r="BT3727" t="s">
        <v>137</v>
      </c>
      <c r="BU3727" t="s">
        <v>137</v>
      </c>
      <c r="BW3727" t="s">
        <v>137</v>
      </c>
      <c r="BX3727" t="s">
        <v>137</v>
      </c>
      <c r="BY3727" t="s">
        <v>137</v>
      </c>
      <c r="BZ3727" t="s">
        <v>137</v>
      </c>
      <c r="CA3727" t="s">
        <v>137</v>
      </c>
      <c r="CB3727" t="s">
        <v>137</v>
      </c>
      <c r="CC3727" t="s">
        <v>137</v>
      </c>
      <c r="CD3727" t="s">
        <v>137</v>
      </c>
      <c r="CE3727" t="s">
        <v>137</v>
      </c>
      <c r="CF3727" t="s">
        <v>137</v>
      </c>
      <c r="CG3727" t="s">
        <v>137</v>
      </c>
      <c r="CH3727" t="s">
        <v>137</v>
      </c>
      <c r="CI3727" t="s">
        <v>137</v>
      </c>
      <c r="CJ3727" t="s">
        <v>137</v>
      </c>
      <c r="CK3727" t="s">
        <v>137</v>
      </c>
      <c r="CL3727" t="s">
        <v>137</v>
      </c>
      <c r="CM3727" t="s">
        <v>137</v>
      </c>
      <c r="CN3727" t="s">
        <v>137</v>
      </c>
      <c r="CO3727" t="s">
        <v>137</v>
      </c>
      <c r="CP3727" t="s">
        <v>137</v>
      </c>
      <c r="CQ3727" s="1">
        <v>45580.618055555555</v>
      </c>
      <c r="CR3727" s="1">
        <v>45580.618055555555</v>
      </c>
      <c r="CS3727" s="1">
        <v>45580.618055555555</v>
      </c>
      <c r="CT3727" t="s">
        <v>24344</v>
      </c>
      <c r="CU3727" t="s">
        <v>24345</v>
      </c>
      <c r="CV3727" t="s">
        <v>24346</v>
      </c>
      <c r="CW3727" t="s">
        <v>24347</v>
      </c>
      <c r="CX3727" s="3"/>
      <c r="CY3727" s="3"/>
      <c r="CZ3727">
        <v>1</v>
      </c>
      <c r="DA3727" t="s">
        <v>24348</v>
      </c>
      <c r="DB3727" t="s">
        <v>137</v>
      </c>
      <c r="DC3727" t="s">
        <v>137</v>
      </c>
      <c r="DD3727" t="s">
        <v>137</v>
      </c>
      <c r="DE3727" t="s">
        <v>137</v>
      </c>
      <c r="DF3727" t="s">
        <v>24349</v>
      </c>
      <c r="DG3727" t="s">
        <v>137</v>
      </c>
      <c r="DH3727" t="s">
        <v>137</v>
      </c>
      <c r="DI3727" t="s">
        <v>137</v>
      </c>
      <c r="DJ3727" t="s">
        <v>137</v>
      </c>
      <c r="DK3727">
        <v>0</v>
      </c>
      <c r="DL3727" t="s">
        <v>209</v>
      </c>
      <c r="DM3727" t="s">
        <v>137</v>
      </c>
      <c r="DN3727" t="s">
        <v>137</v>
      </c>
      <c r="DO3727" s="1">
        <v>45580.618055555555</v>
      </c>
      <c r="DP3727" s="1"/>
      <c r="DQ3727" t="s">
        <v>150</v>
      </c>
      <c r="DR3727" t="s">
        <v>151</v>
      </c>
      <c r="DS3727" t="s">
        <v>152</v>
      </c>
      <c r="DT3727" t="s">
        <v>24350</v>
      </c>
      <c r="DU3727" t="s">
        <v>137</v>
      </c>
      <c r="DV3727" t="s">
        <v>137</v>
      </c>
      <c r="DW3727" t="s">
        <v>137</v>
      </c>
      <c r="DX3727" t="s">
        <v>3166</v>
      </c>
      <c r="DY3727" t="s">
        <v>137</v>
      </c>
      <c r="DZ3727" t="s">
        <v>148</v>
      </c>
      <c r="EA3727" t="b">
        <v>0</v>
      </c>
      <c r="EB3727" t="s">
        <v>137</v>
      </c>
    </row>
    <row r="3728" spans="1:132" x14ac:dyDescent="0.25">
      <c r="A3728">
        <v>142897373</v>
      </c>
      <c r="B3728">
        <v>8316</v>
      </c>
      <c r="C3728" t="s">
        <v>192</v>
      </c>
      <c r="D3728" t="s">
        <v>224</v>
      </c>
      <c r="E3728" t="s">
        <v>134</v>
      </c>
      <c r="F3728" t="s">
        <v>135</v>
      </c>
      <c r="G3728" t="s">
        <v>194</v>
      </c>
      <c r="H3728" t="s">
        <v>137</v>
      </c>
      <c r="I3728" t="s">
        <v>225</v>
      </c>
      <c r="J3728" t="s">
        <v>226</v>
      </c>
      <c r="K3728" t="s">
        <v>227</v>
      </c>
      <c r="L3728" t="s">
        <v>228</v>
      </c>
      <c r="M3728" t="s">
        <v>137</v>
      </c>
      <c r="N3728" t="s">
        <v>16855</v>
      </c>
      <c r="O3728" t="s">
        <v>16855</v>
      </c>
      <c r="P3728" s="1">
        <v>45586</v>
      </c>
      <c r="Q3728" s="1">
        <v>45579.406944444447</v>
      </c>
      <c r="R3728" s="1">
        <v>45579.406944444447</v>
      </c>
      <c r="S3728" s="1">
        <v>45580.603472222225</v>
      </c>
      <c r="T3728" s="1">
        <v>45580.603472222225</v>
      </c>
      <c r="U3728" t="s">
        <v>16292</v>
      </c>
      <c r="V3728" t="s">
        <v>137</v>
      </c>
      <c r="W3728" t="s">
        <v>137</v>
      </c>
      <c r="X3728" t="s">
        <v>144</v>
      </c>
      <c r="Y3728" t="s">
        <v>232</v>
      </c>
      <c r="Z3728" t="s">
        <v>137</v>
      </c>
      <c r="AA3728" t="s">
        <v>137</v>
      </c>
      <c r="AB3728" t="s">
        <v>137</v>
      </c>
      <c r="AC3728" t="s">
        <v>137</v>
      </c>
      <c r="AD3728" s="2"/>
      <c r="AE3728" t="s">
        <v>137</v>
      </c>
      <c r="AF3728" t="s">
        <v>137</v>
      </c>
      <c r="AG3728" t="s">
        <v>137</v>
      </c>
      <c r="AH3728" t="s">
        <v>137</v>
      </c>
      <c r="AI3728" t="s">
        <v>137</v>
      </c>
      <c r="AJ3728" t="s">
        <v>137</v>
      </c>
      <c r="AK3728" t="s">
        <v>137</v>
      </c>
      <c r="AL3728" s="2"/>
      <c r="AM3728" t="s">
        <v>137</v>
      </c>
      <c r="AN3728" t="s">
        <v>137</v>
      </c>
      <c r="AO3728" t="s">
        <v>137</v>
      </c>
      <c r="AP3728" t="s">
        <v>137</v>
      </c>
      <c r="AQ3728" t="s">
        <v>137</v>
      </c>
      <c r="AR3728" t="s">
        <v>137</v>
      </c>
      <c r="AS3728" t="s">
        <v>137</v>
      </c>
      <c r="AT3728" t="s">
        <v>137</v>
      </c>
      <c r="AU3728" t="s">
        <v>137</v>
      </c>
      <c r="AV3728" t="s">
        <v>24351</v>
      </c>
      <c r="AW3728" t="s">
        <v>16856</v>
      </c>
      <c r="AX3728" t="s">
        <v>2881</v>
      </c>
      <c r="AY3728" t="s">
        <v>137</v>
      </c>
      <c r="AZ3728" t="s">
        <v>137</v>
      </c>
      <c r="BA3728" t="s">
        <v>137</v>
      </c>
      <c r="BB3728" t="s">
        <v>137</v>
      </c>
      <c r="BC3728" t="s">
        <v>137</v>
      </c>
      <c r="BD3728" t="s">
        <v>137</v>
      </c>
      <c r="BE3728" t="s">
        <v>137</v>
      </c>
      <c r="BF3728" t="s">
        <v>137</v>
      </c>
      <c r="BG3728" t="s">
        <v>137</v>
      </c>
      <c r="BH3728" t="s">
        <v>137</v>
      </c>
      <c r="BI3728" t="s">
        <v>137</v>
      </c>
      <c r="BJ3728" t="s">
        <v>137</v>
      </c>
      <c r="BK3728" t="s">
        <v>137</v>
      </c>
      <c r="BL3728" t="s">
        <v>137</v>
      </c>
      <c r="BM3728" t="s">
        <v>137</v>
      </c>
      <c r="BN3728" t="s">
        <v>137</v>
      </c>
      <c r="BO3728" t="s">
        <v>137</v>
      </c>
      <c r="BP3728" t="s">
        <v>137</v>
      </c>
      <c r="BQ3728" t="s">
        <v>137</v>
      </c>
      <c r="BR3728" t="s">
        <v>137</v>
      </c>
      <c r="BS3728" t="s">
        <v>137</v>
      </c>
      <c r="BT3728" t="s">
        <v>137</v>
      </c>
      <c r="BU3728" t="s">
        <v>137</v>
      </c>
      <c r="BW3728" t="s">
        <v>137</v>
      </c>
      <c r="BX3728" t="s">
        <v>137</v>
      </c>
      <c r="BY3728" t="s">
        <v>137</v>
      </c>
      <c r="BZ3728" t="s">
        <v>137</v>
      </c>
      <c r="CA3728" t="s">
        <v>137</v>
      </c>
      <c r="CB3728" t="s">
        <v>137</v>
      </c>
      <c r="CC3728" t="s">
        <v>137</v>
      </c>
      <c r="CD3728" t="s">
        <v>137</v>
      </c>
      <c r="CE3728" t="s">
        <v>137</v>
      </c>
      <c r="CF3728" t="s">
        <v>137</v>
      </c>
      <c r="CG3728" t="s">
        <v>137</v>
      </c>
      <c r="CH3728" t="s">
        <v>137</v>
      </c>
      <c r="CI3728" t="s">
        <v>137</v>
      </c>
      <c r="CJ3728" t="s">
        <v>137</v>
      </c>
      <c r="CK3728" t="s">
        <v>137</v>
      </c>
      <c r="CL3728" t="s">
        <v>137</v>
      </c>
      <c r="CM3728" t="s">
        <v>137</v>
      </c>
      <c r="CN3728" t="s">
        <v>137</v>
      </c>
      <c r="CO3728" t="s">
        <v>137</v>
      </c>
      <c r="CP3728" t="s">
        <v>137</v>
      </c>
      <c r="CQ3728" s="1">
        <v>45580.603472222225</v>
      </c>
      <c r="CR3728" s="1">
        <v>45580.603472222225</v>
      </c>
      <c r="CS3728" s="1">
        <v>45580.603472222225</v>
      </c>
      <c r="CT3728" t="s">
        <v>24352</v>
      </c>
      <c r="CU3728" t="s">
        <v>24353</v>
      </c>
      <c r="CV3728" t="s">
        <v>24354</v>
      </c>
      <c r="CW3728" t="s">
        <v>24355</v>
      </c>
      <c r="CX3728" s="3"/>
      <c r="CY3728" s="3"/>
      <c r="DA3728" t="s">
        <v>24356</v>
      </c>
      <c r="DB3728" t="s">
        <v>137</v>
      </c>
      <c r="DC3728" t="s">
        <v>137</v>
      </c>
      <c r="DD3728" t="s">
        <v>137</v>
      </c>
      <c r="DE3728" t="s">
        <v>137</v>
      </c>
      <c r="DF3728" t="s">
        <v>24357</v>
      </c>
      <c r="DG3728" t="s">
        <v>137</v>
      </c>
      <c r="DH3728" t="s">
        <v>137</v>
      </c>
      <c r="DI3728" t="s">
        <v>137</v>
      </c>
      <c r="DJ3728" t="s">
        <v>137</v>
      </c>
      <c r="DK3728">
        <v>0</v>
      </c>
      <c r="DL3728" t="s">
        <v>209</v>
      </c>
      <c r="DM3728" t="s">
        <v>137</v>
      </c>
      <c r="DN3728" t="s">
        <v>137</v>
      </c>
      <c r="DO3728" s="1">
        <v>45580.603472222225</v>
      </c>
      <c r="DP3728" s="1"/>
      <c r="DQ3728" t="s">
        <v>534</v>
      </c>
      <c r="DR3728" t="s">
        <v>535</v>
      </c>
      <c r="DS3728" t="s">
        <v>536</v>
      </c>
      <c r="DT3728" t="s">
        <v>137</v>
      </c>
      <c r="DU3728" t="s">
        <v>137</v>
      </c>
      <c r="DV3728" t="s">
        <v>237</v>
      </c>
      <c r="DW3728" t="s">
        <v>137</v>
      </c>
      <c r="DX3728" t="s">
        <v>137</v>
      </c>
      <c r="DY3728" t="s">
        <v>137</v>
      </c>
      <c r="DZ3728" t="s">
        <v>148</v>
      </c>
      <c r="EA3728" t="b">
        <v>0</v>
      </c>
      <c r="EB3728" t="s">
        <v>137</v>
      </c>
    </row>
    <row r="3729" spans="1:132" x14ac:dyDescent="0.25">
      <c r="A3729">
        <v>142891845</v>
      </c>
      <c r="B3729">
        <v>8315</v>
      </c>
      <c r="C3729" t="s">
        <v>192</v>
      </c>
      <c r="D3729" t="s">
        <v>133</v>
      </c>
      <c r="E3729" t="s">
        <v>134</v>
      </c>
      <c r="F3729" t="s">
        <v>135</v>
      </c>
      <c r="G3729" t="s">
        <v>136</v>
      </c>
      <c r="H3729" t="s">
        <v>137</v>
      </c>
      <c r="I3729" t="s">
        <v>138</v>
      </c>
      <c r="J3729" t="s">
        <v>13846</v>
      </c>
      <c r="K3729" t="s">
        <v>13847</v>
      </c>
      <c r="L3729" t="s">
        <v>13848</v>
      </c>
      <c r="M3729" t="s">
        <v>137</v>
      </c>
      <c r="N3729" t="s">
        <v>16855</v>
      </c>
      <c r="O3729" t="s">
        <v>16855</v>
      </c>
      <c r="P3729" s="1">
        <v>45579</v>
      </c>
      <c r="Q3729" s="1">
        <v>45579.368750000001</v>
      </c>
      <c r="R3729" s="1">
        <v>45579.368750000001</v>
      </c>
      <c r="S3729" s="1">
        <v>45587.595833333333</v>
      </c>
      <c r="T3729" s="1">
        <v>45587.595833333333</v>
      </c>
      <c r="U3729" t="s">
        <v>2162</v>
      </c>
      <c r="V3729" t="s">
        <v>137</v>
      </c>
      <c r="W3729" t="s">
        <v>137</v>
      </c>
      <c r="X3729" t="s">
        <v>144</v>
      </c>
      <c r="Y3729" t="s">
        <v>893</v>
      </c>
      <c r="Z3729" t="s">
        <v>137</v>
      </c>
      <c r="AA3729" t="s">
        <v>137</v>
      </c>
      <c r="AB3729" t="s">
        <v>137</v>
      </c>
      <c r="AC3729" t="s">
        <v>137</v>
      </c>
      <c r="AD3729" s="2"/>
      <c r="AE3729" t="s">
        <v>137</v>
      </c>
      <c r="AF3729" t="s">
        <v>137</v>
      </c>
      <c r="AG3729" t="s">
        <v>137</v>
      </c>
      <c r="AH3729" t="s">
        <v>137</v>
      </c>
      <c r="AI3729" t="s">
        <v>137</v>
      </c>
      <c r="AJ3729" t="s">
        <v>137</v>
      </c>
      <c r="AK3729" t="s">
        <v>137</v>
      </c>
      <c r="AL3729" s="2"/>
      <c r="AM3729" t="s">
        <v>137</v>
      </c>
      <c r="AN3729" t="s">
        <v>137</v>
      </c>
      <c r="AO3729" t="s">
        <v>137</v>
      </c>
      <c r="AP3729" t="s">
        <v>137</v>
      </c>
      <c r="AQ3729" t="s">
        <v>137</v>
      </c>
      <c r="AR3729" t="s">
        <v>137</v>
      </c>
      <c r="AS3729" t="s">
        <v>137</v>
      </c>
      <c r="AT3729" t="s">
        <v>137</v>
      </c>
      <c r="AU3729" t="s">
        <v>137</v>
      </c>
      <c r="AV3729" t="s">
        <v>137</v>
      </c>
      <c r="AW3729" t="s">
        <v>137</v>
      </c>
      <c r="AX3729" t="s">
        <v>137</v>
      </c>
      <c r="AY3729" t="s">
        <v>137</v>
      </c>
      <c r="AZ3729" t="s">
        <v>137</v>
      </c>
      <c r="BA3729" t="s">
        <v>137</v>
      </c>
      <c r="BB3729" t="s">
        <v>137</v>
      </c>
      <c r="BC3729" t="s">
        <v>137</v>
      </c>
      <c r="BD3729" t="s">
        <v>137</v>
      </c>
      <c r="BE3729" t="s">
        <v>137</v>
      </c>
      <c r="BF3729" t="s">
        <v>137</v>
      </c>
      <c r="BG3729" t="s">
        <v>137</v>
      </c>
      <c r="BH3729" t="s">
        <v>137</v>
      </c>
      <c r="BI3729" t="s">
        <v>137</v>
      </c>
      <c r="BJ3729" t="s">
        <v>137</v>
      </c>
      <c r="BK3729" t="s">
        <v>137</v>
      </c>
      <c r="BL3729" t="s">
        <v>137</v>
      </c>
      <c r="BM3729" t="s">
        <v>137</v>
      </c>
      <c r="BN3729" t="s">
        <v>137</v>
      </c>
      <c r="BO3729" t="s">
        <v>137</v>
      </c>
      <c r="BP3729" t="s">
        <v>24358</v>
      </c>
      <c r="BQ3729" t="s">
        <v>137</v>
      </c>
      <c r="BR3729" t="s">
        <v>137</v>
      </c>
      <c r="BS3729" t="s">
        <v>137</v>
      </c>
      <c r="BT3729" t="s">
        <v>137</v>
      </c>
      <c r="BU3729" t="s">
        <v>137</v>
      </c>
      <c r="BW3729" t="s">
        <v>137</v>
      </c>
      <c r="BX3729" t="s">
        <v>137</v>
      </c>
      <c r="BY3729" t="s">
        <v>137</v>
      </c>
      <c r="BZ3729" t="s">
        <v>137</v>
      </c>
      <c r="CA3729" t="s">
        <v>137</v>
      </c>
      <c r="CB3729" t="s">
        <v>137</v>
      </c>
      <c r="CC3729" t="s">
        <v>137</v>
      </c>
      <c r="CD3729" t="s">
        <v>137</v>
      </c>
      <c r="CE3729" t="s">
        <v>137</v>
      </c>
      <c r="CF3729" t="s">
        <v>137</v>
      </c>
      <c r="CG3729" t="s">
        <v>137</v>
      </c>
      <c r="CH3729" t="s">
        <v>137</v>
      </c>
      <c r="CI3729" t="s">
        <v>137</v>
      </c>
      <c r="CJ3729" t="s">
        <v>137</v>
      </c>
      <c r="CK3729" t="s">
        <v>137</v>
      </c>
      <c r="CL3729" t="s">
        <v>137</v>
      </c>
      <c r="CM3729" t="s">
        <v>137</v>
      </c>
      <c r="CN3729" t="s">
        <v>137</v>
      </c>
      <c r="CO3729" t="s">
        <v>137</v>
      </c>
      <c r="CP3729" t="s">
        <v>137</v>
      </c>
      <c r="CQ3729" s="1">
        <v>45587.595833333333</v>
      </c>
      <c r="CR3729" s="1">
        <v>45587.595833333333</v>
      </c>
      <c r="CS3729" s="1">
        <v>45587.595833333333</v>
      </c>
      <c r="CT3729" t="s">
        <v>24359</v>
      </c>
      <c r="CU3729" t="s">
        <v>24360</v>
      </c>
      <c r="CV3729" t="s">
        <v>24361</v>
      </c>
      <c r="CW3729" t="s">
        <v>24362</v>
      </c>
      <c r="CX3729" s="3"/>
      <c r="CY3729" s="3"/>
      <c r="CZ3729">
        <v>1</v>
      </c>
      <c r="DA3729" t="s">
        <v>24363</v>
      </c>
      <c r="DB3729" t="s">
        <v>137</v>
      </c>
      <c r="DC3729" t="s">
        <v>137</v>
      </c>
      <c r="DD3729" t="s">
        <v>137</v>
      </c>
      <c r="DE3729" t="s">
        <v>137</v>
      </c>
      <c r="DF3729" t="s">
        <v>24364</v>
      </c>
      <c r="DG3729" t="s">
        <v>137</v>
      </c>
      <c r="DH3729" t="s">
        <v>137</v>
      </c>
      <c r="DI3729" t="s">
        <v>137</v>
      </c>
      <c r="DJ3729" t="s">
        <v>137</v>
      </c>
      <c r="DK3729">
        <v>0</v>
      </c>
      <c r="DL3729" t="s">
        <v>209</v>
      </c>
      <c r="DM3729" t="s">
        <v>24365</v>
      </c>
      <c r="DN3729" t="s">
        <v>137</v>
      </c>
      <c r="DO3729" s="1">
        <v>45587.595833333333</v>
      </c>
      <c r="DP3729" s="1"/>
      <c r="DQ3729" t="s">
        <v>13846</v>
      </c>
      <c r="DR3729" t="s">
        <v>13847</v>
      </c>
      <c r="DS3729" t="s">
        <v>13848</v>
      </c>
      <c r="DT3729" t="s">
        <v>24366</v>
      </c>
      <c r="DU3729" t="s">
        <v>137</v>
      </c>
      <c r="DV3729" t="s">
        <v>137</v>
      </c>
      <c r="DW3729" t="s">
        <v>137</v>
      </c>
      <c r="DX3729" t="s">
        <v>137</v>
      </c>
      <c r="DY3729" t="s">
        <v>137</v>
      </c>
      <c r="DZ3729" t="s">
        <v>148</v>
      </c>
      <c r="EA3729" t="b">
        <v>0</v>
      </c>
      <c r="EB3729" t="s">
        <v>137</v>
      </c>
    </row>
    <row r="3730" spans="1:132" x14ac:dyDescent="0.25">
      <c r="A3730">
        <v>142840249</v>
      </c>
      <c r="B3730">
        <v>8314</v>
      </c>
      <c r="C3730" t="s">
        <v>192</v>
      </c>
      <c r="D3730" t="s">
        <v>133</v>
      </c>
      <c r="E3730" t="s">
        <v>134</v>
      </c>
      <c r="F3730" t="s">
        <v>135</v>
      </c>
      <c r="G3730" t="s">
        <v>136</v>
      </c>
      <c r="H3730" t="s">
        <v>137</v>
      </c>
      <c r="I3730" t="s">
        <v>138</v>
      </c>
      <c r="J3730" t="s">
        <v>150</v>
      </c>
      <c r="K3730" t="s">
        <v>151</v>
      </c>
      <c r="L3730" t="s">
        <v>152</v>
      </c>
      <c r="M3730" t="s">
        <v>137</v>
      </c>
      <c r="N3730" t="s">
        <v>727</v>
      </c>
      <c r="O3730" t="s">
        <v>727</v>
      </c>
      <c r="P3730" s="1">
        <v>45580</v>
      </c>
      <c r="Q3730" s="1">
        <v>45576.677083333336</v>
      </c>
      <c r="R3730" s="1">
        <v>45576.677083333336</v>
      </c>
      <c r="S3730" s="1">
        <v>45630.633333333331</v>
      </c>
      <c r="T3730" s="1">
        <v>45630.633333333331</v>
      </c>
      <c r="U3730" t="s">
        <v>24367</v>
      </c>
      <c r="V3730" t="s">
        <v>137</v>
      </c>
      <c r="W3730" t="s">
        <v>137</v>
      </c>
      <c r="X3730" t="s">
        <v>369</v>
      </c>
      <c r="Y3730" t="s">
        <v>813</v>
      </c>
      <c r="Z3730" t="s">
        <v>137</v>
      </c>
      <c r="AA3730" t="s">
        <v>137</v>
      </c>
      <c r="AB3730" t="s">
        <v>137</v>
      </c>
      <c r="AC3730" t="s">
        <v>137</v>
      </c>
      <c r="AD3730" s="2"/>
      <c r="AE3730" t="s">
        <v>137</v>
      </c>
      <c r="AF3730" t="s">
        <v>137</v>
      </c>
      <c r="AG3730" t="s">
        <v>137</v>
      </c>
      <c r="AH3730" t="s">
        <v>137</v>
      </c>
      <c r="AI3730" t="s">
        <v>137</v>
      </c>
      <c r="AJ3730" t="s">
        <v>137</v>
      </c>
      <c r="AK3730" t="s">
        <v>137</v>
      </c>
      <c r="AL3730" s="2"/>
      <c r="AM3730" t="s">
        <v>137</v>
      </c>
      <c r="AN3730" t="s">
        <v>137</v>
      </c>
      <c r="AO3730" t="s">
        <v>137</v>
      </c>
      <c r="AP3730" t="s">
        <v>137</v>
      </c>
      <c r="AQ3730" t="s">
        <v>137</v>
      </c>
      <c r="AR3730" t="s">
        <v>137</v>
      </c>
      <c r="AS3730" t="s">
        <v>137</v>
      </c>
      <c r="AT3730" t="s">
        <v>137</v>
      </c>
      <c r="AU3730" t="s">
        <v>137</v>
      </c>
      <c r="AV3730" t="s">
        <v>137</v>
      </c>
      <c r="AW3730" t="s">
        <v>137</v>
      </c>
      <c r="AX3730" t="s">
        <v>137</v>
      </c>
      <c r="AY3730" t="s">
        <v>137</v>
      </c>
      <c r="AZ3730" t="s">
        <v>137</v>
      </c>
      <c r="BA3730" t="s">
        <v>137</v>
      </c>
      <c r="BB3730" t="s">
        <v>137</v>
      </c>
      <c r="BC3730" t="s">
        <v>137</v>
      </c>
      <c r="BD3730" t="s">
        <v>137</v>
      </c>
      <c r="BE3730" t="s">
        <v>137</v>
      </c>
      <c r="BF3730" t="s">
        <v>137</v>
      </c>
      <c r="BG3730" t="s">
        <v>137</v>
      </c>
      <c r="BH3730" t="s">
        <v>137</v>
      </c>
      <c r="BI3730" t="s">
        <v>137</v>
      </c>
      <c r="BJ3730" t="s">
        <v>137</v>
      </c>
      <c r="BK3730" t="s">
        <v>137</v>
      </c>
      <c r="BL3730" t="s">
        <v>137</v>
      </c>
      <c r="BM3730" t="s">
        <v>137</v>
      </c>
      <c r="BN3730" t="s">
        <v>137</v>
      </c>
      <c r="BO3730" t="s">
        <v>137</v>
      </c>
      <c r="BP3730" t="s">
        <v>24368</v>
      </c>
      <c r="BQ3730" t="s">
        <v>137</v>
      </c>
      <c r="BR3730" t="s">
        <v>137</v>
      </c>
      <c r="BS3730" t="s">
        <v>137</v>
      </c>
      <c r="BT3730" t="s">
        <v>137</v>
      </c>
      <c r="BU3730" t="s">
        <v>137</v>
      </c>
      <c r="BW3730" t="s">
        <v>137</v>
      </c>
      <c r="BX3730" t="s">
        <v>137</v>
      </c>
      <c r="BY3730" t="s">
        <v>137</v>
      </c>
      <c r="BZ3730" t="s">
        <v>137</v>
      </c>
      <c r="CA3730" t="s">
        <v>137</v>
      </c>
      <c r="CB3730" t="s">
        <v>137</v>
      </c>
      <c r="CC3730" t="s">
        <v>137</v>
      </c>
      <c r="CD3730" t="s">
        <v>137</v>
      </c>
      <c r="CE3730" t="s">
        <v>137</v>
      </c>
      <c r="CF3730" t="s">
        <v>137</v>
      </c>
      <c r="CG3730" t="s">
        <v>137</v>
      </c>
      <c r="CH3730" t="s">
        <v>137</v>
      </c>
      <c r="CI3730" t="s">
        <v>137</v>
      </c>
      <c r="CJ3730" t="s">
        <v>137</v>
      </c>
      <c r="CK3730" t="s">
        <v>137</v>
      </c>
      <c r="CL3730" t="s">
        <v>137</v>
      </c>
      <c r="CM3730" t="s">
        <v>137</v>
      </c>
      <c r="CN3730" t="s">
        <v>137</v>
      </c>
      <c r="CO3730" t="s">
        <v>137</v>
      </c>
      <c r="CP3730" t="s">
        <v>137</v>
      </c>
      <c r="CQ3730" s="1">
        <v>45630.633333333331</v>
      </c>
      <c r="CR3730" s="1">
        <v>45630.633333333331</v>
      </c>
      <c r="CS3730" s="1">
        <v>45630.633333333331</v>
      </c>
      <c r="CT3730" t="s">
        <v>24369</v>
      </c>
      <c r="CU3730" t="s">
        <v>24370</v>
      </c>
      <c r="CV3730" t="s">
        <v>24371</v>
      </c>
      <c r="CW3730" t="s">
        <v>24372</v>
      </c>
      <c r="CX3730" s="3"/>
      <c r="CY3730" s="3"/>
      <c r="CZ3730">
        <v>1</v>
      </c>
      <c r="DA3730" t="s">
        <v>24373</v>
      </c>
      <c r="DB3730" t="s">
        <v>137</v>
      </c>
      <c r="DC3730" t="s">
        <v>137</v>
      </c>
      <c r="DD3730" t="s">
        <v>137</v>
      </c>
      <c r="DE3730" t="s">
        <v>137</v>
      </c>
      <c r="DF3730" t="s">
        <v>24374</v>
      </c>
      <c r="DG3730" t="s">
        <v>900</v>
      </c>
      <c r="DH3730" t="s">
        <v>1151</v>
      </c>
      <c r="DI3730" t="s">
        <v>137</v>
      </c>
      <c r="DJ3730" t="s">
        <v>137</v>
      </c>
      <c r="DK3730">
        <v>0</v>
      </c>
      <c r="DL3730" t="s">
        <v>209</v>
      </c>
      <c r="DM3730" t="s">
        <v>137</v>
      </c>
      <c r="DN3730" t="s">
        <v>137</v>
      </c>
      <c r="DO3730" s="1">
        <v>45630.633333333331</v>
      </c>
      <c r="DP3730" s="1"/>
      <c r="DQ3730" t="s">
        <v>150</v>
      </c>
      <c r="DR3730" t="s">
        <v>151</v>
      </c>
      <c r="DS3730" t="s">
        <v>152</v>
      </c>
      <c r="DT3730" t="s">
        <v>137</v>
      </c>
      <c r="DU3730" t="s">
        <v>137</v>
      </c>
      <c r="DV3730" t="s">
        <v>137</v>
      </c>
      <c r="DW3730" t="s">
        <v>137</v>
      </c>
      <c r="DX3730" t="s">
        <v>24375</v>
      </c>
      <c r="DY3730" t="s">
        <v>137</v>
      </c>
      <c r="DZ3730" t="s">
        <v>148</v>
      </c>
      <c r="EA3730" t="b">
        <v>0</v>
      </c>
      <c r="EB3730" t="s">
        <v>137</v>
      </c>
    </row>
    <row r="3731" spans="1:132" x14ac:dyDescent="0.25">
      <c r="A3731">
        <v>142833991</v>
      </c>
      <c r="B3731">
        <v>8313</v>
      </c>
      <c r="C3731" t="s">
        <v>192</v>
      </c>
      <c r="D3731" t="s">
        <v>24376</v>
      </c>
      <c r="E3731" t="s">
        <v>134</v>
      </c>
      <c r="F3731" t="s">
        <v>162</v>
      </c>
      <c r="G3731" t="s">
        <v>163</v>
      </c>
      <c r="H3731" t="s">
        <v>137</v>
      </c>
      <c r="I3731" t="s">
        <v>24377</v>
      </c>
      <c r="J3731" t="s">
        <v>1490</v>
      </c>
      <c r="K3731" t="s">
        <v>1491</v>
      </c>
      <c r="L3731" t="s">
        <v>1492</v>
      </c>
      <c r="M3731" t="s">
        <v>137</v>
      </c>
      <c r="N3731" t="s">
        <v>6748</v>
      </c>
      <c r="O3731" t="s">
        <v>6748</v>
      </c>
      <c r="P3731" s="1"/>
      <c r="Q3731" s="1">
        <v>45576.621527777781</v>
      </c>
      <c r="R3731" s="1">
        <v>45576.621527777781</v>
      </c>
      <c r="S3731" s="1">
        <v>45608.40625</v>
      </c>
      <c r="T3731" s="1">
        <v>45608.40625</v>
      </c>
      <c r="U3731" t="s">
        <v>850</v>
      </c>
      <c r="V3731" t="s">
        <v>137</v>
      </c>
      <c r="W3731" t="s">
        <v>137</v>
      </c>
      <c r="X3731" t="s">
        <v>176</v>
      </c>
      <c r="Y3731" t="s">
        <v>137</v>
      </c>
      <c r="Z3731" t="s">
        <v>137</v>
      </c>
      <c r="AA3731" t="s">
        <v>137</v>
      </c>
      <c r="AB3731" t="s">
        <v>137</v>
      </c>
      <c r="AC3731" t="s">
        <v>137</v>
      </c>
      <c r="AD3731" s="2"/>
      <c r="AE3731" t="s">
        <v>137</v>
      </c>
      <c r="AF3731" t="s">
        <v>137</v>
      </c>
      <c r="AG3731" t="s">
        <v>137</v>
      </c>
      <c r="AH3731" t="s">
        <v>137</v>
      </c>
      <c r="AI3731" t="s">
        <v>137</v>
      </c>
      <c r="AJ3731" t="s">
        <v>137</v>
      </c>
      <c r="AK3731" t="s">
        <v>137</v>
      </c>
      <c r="AL3731" s="2"/>
      <c r="AM3731" t="s">
        <v>137</v>
      </c>
      <c r="AN3731" t="s">
        <v>137</v>
      </c>
      <c r="AO3731" t="s">
        <v>137</v>
      </c>
      <c r="AP3731" t="s">
        <v>137</v>
      </c>
      <c r="AQ3731" t="s">
        <v>137</v>
      </c>
      <c r="AR3731" t="s">
        <v>137</v>
      </c>
      <c r="AS3731" t="s">
        <v>137</v>
      </c>
      <c r="AT3731" t="s">
        <v>137</v>
      </c>
      <c r="AU3731" t="s">
        <v>137</v>
      </c>
      <c r="AV3731" t="s">
        <v>137</v>
      </c>
      <c r="AW3731" t="s">
        <v>137</v>
      </c>
      <c r="AX3731" t="s">
        <v>137</v>
      </c>
      <c r="AY3731" t="s">
        <v>137</v>
      </c>
      <c r="AZ3731" t="s">
        <v>137</v>
      </c>
      <c r="BA3731" t="s">
        <v>137</v>
      </c>
      <c r="BB3731" t="s">
        <v>137</v>
      </c>
      <c r="BC3731" t="s">
        <v>137</v>
      </c>
      <c r="BD3731" t="s">
        <v>137</v>
      </c>
      <c r="BE3731" t="s">
        <v>137</v>
      </c>
      <c r="BF3731" t="s">
        <v>137</v>
      </c>
      <c r="BG3731" t="s">
        <v>137</v>
      </c>
      <c r="BH3731" t="s">
        <v>137</v>
      </c>
      <c r="BI3731" t="s">
        <v>137</v>
      </c>
      <c r="BJ3731" t="s">
        <v>137</v>
      </c>
      <c r="BK3731" t="s">
        <v>137</v>
      </c>
      <c r="BL3731" t="s">
        <v>137</v>
      </c>
      <c r="BM3731" t="s">
        <v>137</v>
      </c>
      <c r="BN3731" t="s">
        <v>137</v>
      </c>
      <c r="BO3731" t="s">
        <v>137</v>
      </c>
      <c r="BP3731" t="s">
        <v>137</v>
      </c>
      <c r="BQ3731" t="s">
        <v>137</v>
      </c>
      <c r="BR3731" t="s">
        <v>137</v>
      </c>
      <c r="BS3731" t="s">
        <v>137</v>
      </c>
      <c r="BT3731" t="s">
        <v>137</v>
      </c>
      <c r="BU3731" t="s">
        <v>137</v>
      </c>
      <c r="BW3731" t="s">
        <v>137</v>
      </c>
      <c r="BX3731" t="s">
        <v>137</v>
      </c>
      <c r="BY3731" t="s">
        <v>137</v>
      </c>
      <c r="BZ3731" t="s">
        <v>137</v>
      </c>
      <c r="CA3731" t="s">
        <v>137</v>
      </c>
      <c r="CB3731" t="s">
        <v>137</v>
      </c>
      <c r="CC3731" t="s">
        <v>137</v>
      </c>
      <c r="CD3731" t="s">
        <v>137</v>
      </c>
      <c r="CE3731" t="s">
        <v>137</v>
      </c>
      <c r="CF3731" t="s">
        <v>137</v>
      </c>
      <c r="CG3731" t="s">
        <v>137</v>
      </c>
      <c r="CH3731" t="s">
        <v>137</v>
      </c>
      <c r="CI3731" t="s">
        <v>137</v>
      </c>
      <c r="CJ3731" t="s">
        <v>137</v>
      </c>
      <c r="CK3731" t="s">
        <v>137</v>
      </c>
      <c r="CL3731" t="s">
        <v>137</v>
      </c>
      <c r="CM3731" t="s">
        <v>137</v>
      </c>
      <c r="CN3731" t="s">
        <v>137</v>
      </c>
      <c r="CO3731" t="s">
        <v>137</v>
      </c>
      <c r="CP3731" t="s">
        <v>137</v>
      </c>
      <c r="CQ3731" s="1">
        <v>45608.40625</v>
      </c>
      <c r="CR3731" s="1">
        <v>45608.40625</v>
      </c>
      <c r="CS3731" s="1">
        <v>45608.40625</v>
      </c>
      <c r="CT3731" t="s">
        <v>137</v>
      </c>
      <c r="CU3731" t="s">
        <v>137</v>
      </c>
      <c r="CV3731" t="s">
        <v>24378</v>
      </c>
      <c r="CW3731" t="s">
        <v>24379</v>
      </c>
      <c r="CX3731" s="3"/>
      <c r="CY3731" s="3"/>
      <c r="CZ3731">
        <v>1</v>
      </c>
      <c r="DA3731" t="s">
        <v>137</v>
      </c>
      <c r="DB3731" t="s">
        <v>137</v>
      </c>
      <c r="DC3731" t="s">
        <v>137</v>
      </c>
      <c r="DD3731" t="s">
        <v>137</v>
      </c>
      <c r="DE3731" t="s">
        <v>137</v>
      </c>
      <c r="DF3731" t="s">
        <v>137</v>
      </c>
      <c r="DG3731" t="s">
        <v>900</v>
      </c>
      <c r="DH3731" t="s">
        <v>2623</v>
      </c>
      <c r="DI3731" t="s">
        <v>137</v>
      </c>
      <c r="DJ3731" t="s">
        <v>137</v>
      </c>
      <c r="DK3731">
        <v>0</v>
      </c>
      <c r="DL3731" t="s">
        <v>137</v>
      </c>
      <c r="DM3731" t="s">
        <v>137</v>
      </c>
      <c r="DN3731" t="s">
        <v>137</v>
      </c>
      <c r="DO3731" s="1">
        <v>45608.40625</v>
      </c>
      <c r="DP3731" s="1"/>
      <c r="DQ3731" t="s">
        <v>1490</v>
      </c>
      <c r="DR3731" t="s">
        <v>1491</v>
      </c>
      <c r="DS3731" t="s">
        <v>1492</v>
      </c>
      <c r="DT3731" t="s">
        <v>137</v>
      </c>
      <c r="DU3731" t="s">
        <v>137</v>
      </c>
      <c r="DV3731" t="s">
        <v>137</v>
      </c>
      <c r="DW3731" t="s">
        <v>137</v>
      </c>
      <c r="DX3731" t="s">
        <v>137</v>
      </c>
      <c r="DY3731" t="s">
        <v>137</v>
      </c>
      <c r="DZ3731" t="s">
        <v>168</v>
      </c>
      <c r="EA3731" t="b">
        <v>0</v>
      </c>
      <c r="EB3731" t="s">
        <v>137</v>
      </c>
    </row>
    <row r="3732" spans="1:132" x14ac:dyDescent="0.25">
      <c r="A3732">
        <v>142833569</v>
      </c>
      <c r="B3732">
        <v>8312</v>
      </c>
      <c r="C3732" t="s">
        <v>192</v>
      </c>
      <c r="D3732" t="s">
        <v>24380</v>
      </c>
      <c r="E3732" t="s">
        <v>134</v>
      </c>
      <c r="F3732" t="s">
        <v>162</v>
      </c>
      <c r="G3732" t="s">
        <v>163</v>
      </c>
      <c r="H3732" t="s">
        <v>137</v>
      </c>
      <c r="I3732" t="s">
        <v>24381</v>
      </c>
      <c r="J3732" t="s">
        <v>150</v>
      </c>
      <c r="K3732" t="s">
        <v>151</v>
      </c>
      <c r="L3732" t="s">
        <v>152</v>
      </c>
      <c r="M3732" t="s">
        <v>137</v>
      </c>
      <c r="N3732" t="s">
        <v>6748</v>
      </c>
      <c r="O3732" t="s">
        <v>6748</v>
      </c>
      <c r="P3732" s="1"/>
      <c r="Q3732" s="1">
        <v>45576.618055555555</v>
      </c>
      <c r="R3732" s="1">
        <v>45576.618055555555</v>
      </c>
      <c r="S3732" s="1">
        <v>45707.427083333336</v>
      </c>
      <c r="T3732" s="1">
        <v>45707.427083333336</v>
      </c>
      <c r="U3732" t="s">
        <v>850</v>
      </c>
      <c r="V3732" t="s">
        <v>137</v>
      </c>
      <c r="W3732" t="s">
        <v>137</v>
      </c>
      <c r="X3732" t="s">
        <v>176</v>
      </c>
      <c r="Y3732" t="s">
        <v>137</v>
      </c>
      <c r="Z3732" t="s">
        <v>137</v>
      </c>
      <c r="AA3732" t="s">
        <v>137</v>
      </c>
      <c r="AB3732" t="s">
        <v>137</v>
      </c>
      <c r="AC3732" t="s">
        <v>137</v>
      </c>
      <c r="AD3732" s="2"/>
      <c r="AE3732" t="s">
        <v>137</v>
      </c>
      <c r="AF3732" t="s">
        <v>137</v>
      </c>
      <c r="AG3732" t="s">
        <v>137</v>
      </c>
      <c r="AH3732" t="s">
        <v>137</v>
      </c>
      <c r="AI3732" t="s">
        <v>137</v>
      </c>
      <c r="AJ3732" t="s">
        <v>137</v>
      </c>
      <c r="AK3732" t="s">
        <v>137</v>
      </c>
      <c r="AL3732" s="2"/>
      <c r="AM3732" t="s">
        <v>137</v>
      </c>
      <c r="AN3732" t="s">
        <v>137</v>
      </c>
      <c r="AO3732" t="s">
        <v>137</v>
      </c>
      <c r="AP3732" t="s">
        <v>137</v>
      </c>
      <c r="AQ3732" t="s">
        <v>137</v>
      </c>
      <c r="AR3732" t="s">
        <v>137</v>
      </c>
      <c r="AS3732" t="s">
        <v>137</v>
      </c>
      <c r="AT3732" t="s">
        <v>137</v>
      </c>
      <c r="AU3732" t="s">
        <v>137</v>
      </c>
      <c r="AV3732" t="s">
        <v>137</v>
      </c>
      <c r="AW3732" t="s">
        <v>137</v>
      </c>
      <c r="AX3732" t="s">
        <v>137</v>
      </c>
      <c r="AY3732" t="s">
        <v>137</v>
      </c>
      <c r="AZ3732" t="s">
        <v>137</v>
      </c>
      <c r="BA3732" t="s">
        <v>137</v>
      </c>
      <c r="BB3732" t="s">
        <v>137</v>
      </c>
      <c r="BC3732" t="s">
        <v>137</v>
      </c>
      <c r="BD3732" t="s">
        <v>137</v>
      </c>
      <c r="BE3732" t="s">
        <v>137</v>
      </c>
      <c r="BF3732" t="s">
        <v>137</v>
      </c>
      <c r="BG3732" t="s">
        <v>137</v>
      </c>
      <c r="BH3732" t="s">
        <v>137</v>
      </c>
      <c r="BI3732" t="s">
        <v>137</v>
      </c>
      <c r="BJ3732" t="s">
        <v>137</v>
      </c>
      <c r="BK3732" t="s">
        <v>137</v>
      </c>
      <c r="BL3732" t="s">
        <v>137</v>
      </c>
      <c r="BM3732" t="s">
        <v>137</v>
      </c>
      <c r="BN3732" t="s">
        <v>137</v>
      </c>
      <c r="BO3732" t="s">
        <v>137</v>
      </c>
      <c r="BP3732" t="s">
        <v>137</v>
      </c>
      <c r="BQ3732" t="s">
        <v>137</v>
      </c>
      <c r="BR3732" t="s">
        <v>137</v>
      </c>
      <c r="BS3732" t="s">
        <v>137</v>
      </c>
      <c r="BT3732" t="s">
        <v>137</v>
      </c>
      <c r="BU3732" t="s">
        <v>137</v>
      </c>
      <c r="BW3732" t="s">
        <v>137</v>
      </c>
      <c r="BX3732" t="s">
        <v>137</v>
      </c>
      <c r="BY3732" t="s">
        <v>137</v>
      </c>
      <c r="BZ3732" t="s">
        <v>137</v>
      </c>
      <c r="CA3732" t="s">
        <v>137</v>
      </c>
      <c r="CB3732" t="s">
        <v>137</v>
      </c>
      <c r="CC3732" t="s">
        <v>137</v>
      </c>
      <c r="CD3732" t="s">
        <v>137</v>
      </c>
      <c r="CE3732" t="s">
        <v>137</v>
      </c>
      <c r="CF3732" t="s">
        <v>137</v>
      </c>
      <c r="CG3732" t="s">
        <v>137</v>
      </c>
      <c r="CH3732" t="s">
        <v>137</v>
      </c>
      <c r="CI3732" t="s">
        <v>137</v>
      </c>
      <c r="CJ3732" t="s">
        <v>137</v>
      </c>
      <c r="CK3732" t="s">
        <v>137</v>
      </c>
      <c r="CL3732" t="s">
        <v>137</v>
      </c>
      <c r="CM3732" t="s">
        <v>137</v>
      </c>
      <c r="CN3732" t="s">
        <v>137</v>
      </c>
      <c r="CO3732" t="s">
        <v>137</v>
      </c>
      <c r="CP3732" t="s">
        <v>137</v>
      </c>
      <c r="CQ3732" s="1">
        <v>45707.427083333336</v>
      </c>
      <c r="CR3732" s="1">
        <v>45707.427083333336</v>
      </c>
      <c r="CS3732" s="1">
        <v>45707.427083333336</v>
      </c>
      <c r="CT3732" t="s">
        <v>24382</v>
      </c>
      <c r="CU3732" t="s">
        <v>24383</v>
      </c>
      <c r="CV3732" t="s">
        <v>24384</v>
      </c>
      <c r="CW3732" t="s">
        <v>24385</v>
      </c>
      <c r="CX3732" s="3"/>
      <c r="CY3732" s="3"/>
      <c r="CZ3732">
        <v>1</v>
      </c>
      <c r="DA3732" t="s">
        <v>137</v>
      </c>
      <c r="DB3732" t="s">
        <v>137</v>
      </c>
      <c r="DC3732" t="s">
        <v>137</v>
      </c>
      <c r="DD3732" t="s">
        <v>137</v>
      </c>
      <c r="DE3732" t="s">
        <v>137</v>
      </c>
      <c r="DF3732" t="s">
        <v>24386</v>
      </c>
      <c r="DG3732" t="s">
        <v>900</v>
      </c>
      <c r="DH3732" t="s">
        <v>1151</v>
      </c>
      <c r="DI3732" t="s">
        <v>137</v>
      </c>
      <c r="DJ3732" t="s">
        <v>137</v>
      </c>
      <c r="DK3732">
        <v>0</v>
      </c>
      <c r="DL3732" t="s">
        <v>209</v>
      </c>
      <c r="DM3732" t="s">
        <v>137</v>
      </c>
      <c r="DN3732" t="s">
        <v>137</v>
      </c>
      <c r="DO3732" s="1">
        <v>45707.427083333336</v>
      </c>
      <c r="DP3732" s="1"/>
      <c r="DQ3732" t="s">
        <v>150</v>
      </c>
      <c r="DR3732" t="s">
        <v>151</v>
      </c>
      <c r="DS3732" t="s">
        <v>152</v>
      </c>
      <c r="DT3732" t="s">
        <v>24387</v>
      </c>
      <c r="DU3732" t="s">
        <v>137</v>
      </c>
      <c r="DV3732" t="s">
        <v>137</v>
      </c>
      <c r="DW3732" t="s">
        <v>137</v>
      </c>
      <c r="DX3732" t="s">
        <v>137</v>
      </c>
      <c r="DY3732" t="s">
        <v>137</v>
      </c>
      <c r="DZ3732" t="s">
        <v>168</v>
      </c>
      <c r="EA3732" t="b">
        <v>0</v>
      </c>
      <c r="EB3732" t="s">
        <v>137</v>
      </c>
    </row>
    <row r="3733" spans="1:132" x14ac:dyDescent="0.25">
      <c r="A3733">
        <v>142830630</v>
      </c>
      <c r="B3733">
        <v>8311</v>
      </c>
      <c r="C3733" t="s">
        <v>192</v>
      </c>
      <c r="D3733" t="s">
        <v>450</v>
      </c>
      <c r="E3733" t="s">
        <v>134</v>
      </c>
      <c r="F3733" t="s">
        <v>162</v>
      </c>
      <c r="G3733" t="s">
        <v>163</v>
      </c>
      <c r="H3733" t="s">
        <v>137</v>
      </c>
      <c r="I3733" t="s">
        <v>24388</v>
      </c>
      <c r="J3733" t="s">
        <v>150</v>
      </c>
      <c r="K3733" t="s">
        <v>151</v>
      </c>
      <c r="L3733" t="s">
        <v>152</v>
      </c>
      <c r="M3733" t="s">
        <v>137</v>
      </c>
      <c r="N3733" t="s">
        <v>452</v>
      </c>
      <c r="O3733" t="s">
        <v>452</v>
      </c>
      <c r="P3733" s="1"/>
      <c r="Q3733" s="1">
        <v>45576.59375</v>
      </c>
      <c r="R3733" s="1">
        <v>45576.59375</v>
      </c>
      <c r="S3733" s="1">
        <v>45580.381249999999</v>
      </c>
      <c r="T3733" s="1">
        <v>45580.381249999999</v>
      </c>
      <c r="U3733" t="s">
        <v>453</v>
      </c>
      <c r="V3733" t="s">
        <v>137</v>
      </c>
      <c r="W3733" t="s">
        <v>137</v>
      </c>
      <c r="X3733" t="s">
        <v>454</v>
      </c>
      <c r="Y3733" t="s">
        <v>137</v>
      </c>
      <c r="Z3733" t="s">
        <v>137</v>
      </c>
      <c r="AA3733" t="s">
        <v>137</v>
      </c>
      <c r="AB3733" t="s">
        <v>137</v>
      </c>
      <c r="AC3733" t="s">
        <v>137</v>
      </c>
      <c r="AD3733" s="2"/>
      <c r="AE3733" t="s">
        <v>137</v>
      </c>
      <c r="AF3733" t="s">
        <v>137</v>
      </c>
      <c r="AG3733" t="s">
        <v>137</v>
      </c>
      <c r="AH3733" t="s">
        <v>137</v>
      </c>
      <c r="AI3733" t="s">
        <v>137</v>
      </c>
      <c r="AJ3733" t="s">
        <v>137</v>
      </c>
      <c r="AK3733" t="s">
        <v>137</v>
      </c>
      <c r="AL3733" s="2"/>
      <c r="AM3733" t="s">
        <v>137</v>
      </c>
      <c r="AN3733" t="s">
        <v>137</v>
      </c>
      <c r="AO3733" t="s">
        <v>137</v>
      </c>
      <c r="AP3733" t="s">
        <v>137</v>
      </c>
      <c r="AQ3733" t="s">
        <v>137</v>
      </c>
      <c r="AR3733" t="s">
        <v>137</v>
      </c>
      <c r="AS3733" t="s">
        <v>137</v>
      </c>
      <c r="AT3733" t="s">
        <v>137</v>
      </c>
      <c r="AU3733" t="s">
        <v>137</v>
      </c>
      <c r="AV3733" t="s">
        <v>137</v>
      </c>
      <c r="AW3733" t="s">
        <v>137</v>
      </c>
      <c r="AX3733" t="s">
        <v>137</v>
      </c>
      <c r="AY3733" t="s">
        <v>137</v>
      </c>
      <c r="AZ3733" t="s">
        <v>137</v>
      </c>
      <c r="BA3733" t="s">
        <v>137</v>
      </c>
      <c r="BB3733" t="s">
        <v>137</v>
      </c>
      <c r="BC3733" t="s">
        <v>137</v>
      </c>
      <c r="BD3733" t="s">
        <v>137</v>
      </c>
      <c r="BE3733" t="s">
        <v>137</v>
      </c>
      <c r="BF3733" t="s">
        <v>137</v>
      </c>
      <c r="BG3733" t="s">
        <v>137</v>
      </c>
      <c r="BH3733" t="s">
        <v>137</v>
      </c>
      <c r="BI3733" t="s">
        <v>137</v>
      </c>
      <c r="BJ3733" t="s">
        <v>137</v>
      </c>
      <c r="BK3733" t="s">
        <v>137</v>
      </c>
      <c r="BL3733" t="s">
        <v>137</v>
      </c>
      <c r="BM3733" t="s">
        <v>137</v>
      </c>
      <c r="BN3733" t="s">
        <v>137</v>
      </c>
      <c r="BO3733" t="s">
        <v>137</v>
      </c>
      <c r="BP3733" t="s">
        <v>137</v>
      </c>
      <c r="BQ3733" t="s">
        <v>137</v>
      </c>
      <c r="BR3733" t="s">
        <v>137</v>
      </c>
      <c r="BS3733" t="s">
        <v>137</v>
      </c>
      <c r="BT3733" t="s">
        <v>137</v>
      </c>
      <c r="BU3733" t="s">
        <v>137</v>
      </c>
      <c r="BW3733" t="s">
        <v>137</v>
      </c>
      <c r="BX3733" t="s">
        <v>137</v>
      </c>
      <c r="BY3733" t="s">
        <v>137</v>
      </c>
      <c r="BZ3733" t="s">
        <v>137</v>
      </c>
      <c r="CA3733" t="s">
        <v>137</v>
      </c>
      <c r="CB3733" t="s">
        <v>137</v>
      </c>
      <c r="CC3733" t="s">
        <v>137</v>
      </c>
      <c r="CD3733" t="s">
        <v>137</v>
      </c>
      <c r="CE3733" t="s">
        <v>137</v>
      </c>
      <c r="CF3733" t="s">
        <v>137</v>
      </c>
      <c r="CG3733" t="s">
        <v>137</v>
      </c>
      <c r="CH3733" t="s">
        <v>137</v>
      </c>
      <c r="CI3733" t="s">
        <v>137</v>
      </c>
      <c r="CJ3733" t="s">
        <v>137</v>
      </c>
      <c r="CK3733" t="s">
        <v>137</v>
      </c>
      <c r="CL3733" t="s">
        <v>137</v>
      </c>
      <c r="CM3733" t="s">
        <v>137</v>
      </c>
      <c r="CN3733" t="s">
        <v>137</v>
      </c>
      <c r="CO3733" t="s">
        <v>137</v>
      </c>
      <c r="CP3733" t="s">
        <v>137</v>
      </c>
      <c r="CQ3733" s="1">
        <v>45580.381249999999</v>
      </c>
      <c r="CR3733" s="1">
        <v>45580.381249999999</v>
      </c>
      <c r="CS3733" s="1">
        <v>45580.381249999999</v>
      </c>
      <c r="CT3733" t="s">
        <v>10379</v>
      </c>
      <c r="CU3733" t="s">
        <v>10379</v>
      </c>
      <c r="CV3733" t="s">
        <v>24389</v>
      </c>
      <c r="CW3733" t="s">
        <v>24390</v>
      </c>
      <c r="CX3733" s="3"/>
      <c r="CY3733" s="3"/>
      <c r="CZ3733">
        <v>1</v>
      </c>
      <c r="DA3733" t="s">
        <v>137</v>
      </c>
      <c r="DB3733" t="s">
        <v>137</v>
      </c>
      <c r="DC3733" t="s">
        <v>137</v>
      </c>
      <c r="DD3733" t="s">
        <v>137</v>
      </c>
      <c r="DE3733" t="s">
        <v>137</v>
      </c>
      <c r="DF3733" t="s">
        <v>24391</v>
      </c>
      <c r="DG3733" t="s">
        <v>137</v>
      </c>
      <c r="DH3733" t="s">
        <v>137</v>
      </c>
      <c r="DI3733" t="s">
        <v>137</v>
      </c>
      <c r="DJ3733" t="s">
        <v>137</v>
      </c>
      <c r="DK3733">
        <v>0</v>
      </c>
      <c r="DL3733" t="s">
        <v>209</v>
      </c>
      <c r="DM3733" t="s">
        <v>137</v>
      </c>
      <c r="DN3733" t="s">
        <v>137</v>
      </c>
      <c r="DO3733" s="1">
        <v>45580.381249999999</v>
      </c>
      <c r="DP3733" s="1"/>
      <c r="DQ3733" t="s">
        <v>150</v>
      </c>
      <c r="DR3733" t="s">
        <v>151</v>
      </c>
      <c r="DS3733" t="s">
        <v>152</v>
      </c>
      <c r="DT3733" t="s">
        <v>137</v>
      </c>
      <c r="DU3733" t="s">
        <v>137</v>
      </c>
      <c r="DV3733" t="s">
        <v>137</v>
      </c>
      <c r="DW3733" t="s">
        <v>137</v>
      </c>
      <c r="DX3733" t="s">
        <v>2785</v>
      </c>
      <c r="DY3733" t="s">
        <v>137</v>
      </c>
      <c r="DZ3733" t="s">
        <v>168</v>
      </c>
      <c r="EA3733" t="b">
        <v>0</v>
      </c>
      <c r="EB3733" t="s">
        <v>137</v>
      </c>
    </row>
    <row r="3734" spans="1:132" x14ac:dyDescent="0.25">
      <c r="A3734">
        <v>142825388</v>
      </c>
      <c r="B3734">
        <v>8310</v>
      </c>
      <c r="C3734" t="s">
        <v>192</v>
      </c>
      <c r="D3734" t="s">
        <v>24392</v>
      </c>
      <c r="E3734" t="s">
        <v>134</v>
      </c>
      <c r="F3734" t="s">
        <v>162</v>
      </c>
      <c r="G3734" t="s">
        <v>163</v>
      </c>
      <c r="H3734" t="s">
        <v>137</v>
      </c>
      <c r="I3734" t="s">
        <v>24393</v>
      </c>
      <c r="J3734" t="s">
        <v>150</v>
      </c>
      <c r="K3734" t="s">
        <v>151</v>
      </c>
      <c r="L3734" t="s">
        <v>152</v>
      </c>
      <c r="M3734" t="s">
        <v>137</v>
      </c>
      <c r="N3734" t="s">
        <v>17511</v>
      </c>
      <c r="O3734" t="s">
        <v>303</v>
      </c>
      <c r="P3734" s="1"/>
      <c r="Q3734" s="1">
        <v>45576.552083333336</v>
      </c>
      <c r="R3734" s="1">
        <v>45576.552083333336</v>
      </c>
      <c r="S3734" s="1">
        <v>45576.55972222222</v>
      </c>
      <c r="T3734" s="1">
        <v>45576.55972222222</v>
      </c>
      <c r="U3734" t="s">
        <v>304</v>
      </c>
      <c r="V3734" t="s">
        <v>137</v>
      </c>
      <c r="W3734" t="s">
        <v>137</v>
      </c>
      <c r="X3734" t="s">
        <v>144</v>
      </c>
      <c r="Y3734" t="s">
        <v>199</v>
      </c>
      <c r="Z3734" t="s">
        <v>137</v>
      </c>
      <c r="AA3734" t="s">
        <v>137</v>
      </c>
      <c r="AB3734" t="s">
        <v>137</v>
      </c>
      <c r="AC3734" t="s">
        <v>137</v>
      </c>
      <c r="AD3734" s="2"/>
      <c r="AE3734" t="s">
        <v>137</v>
      </c>
      <c r="AF3734" t="s">
        <v>137</v>
      </c>
      <c r="AG3734" t="s">
        <v>137</v>
      </c>
      <c r="AH3734" t="s">
        <v>137</v>
      </c>
      <c r="AI3734" t="s">
        <v>137</v>
      </c>
      <c r="AJ3734" t="s">
        <v>137</v>
      </c>
      <c r="AK3734" t="s">
        <v>137</v>
      </c>
      <c r="AL3734" s="2"/>
      <c r="AM3734" t="s">
        <v>137</v>
      </c>
      <c r="AN3734" t="s">
        <v>137</v>
      </c>
      <c r="AO3734" t="s">
        <v>137</v>
      </c>
      <c r="AP3734" t="s">
        <v>137</v>
      </c>
      <c r="AQ3734" t="s">
        <v>137</v>
      </c>
      <c r="AR3734" t="s">
        <v>137</v>
      </c>
      <c r="AS3734" t="s">
        <v>137</v>
      </c>
      <c r="AT3734" t="s">
        <v>137</v>
      </c>
      <c r="AU3734" t="s">
        <v>137</v>
      </c>
      <c r="AV3734" t="s">
        <v>137</v>
      </c>
      <c r="AW3734" t="s">
        <v>137</v>
      </c>
      <c r="AX3734" t="s">
        <v>137</v>
      </c>
      <c r="AY3734" t="s">
        <v>137</v>
      </c>
      <c r="AZ3734" t="s">
        <v>137</v>
      </c>
      <c r="BA3734" t="s">
        <v>137</v>
      </c>
      <c r="BB3734" t="s">
        <v>137</v>
      </c>
      <c r="BC3734" t="s">
        <v>137</v>
      </c>
      <c r="BD3734" t="s">
        <v>137</v>
      </c>
      <c r="BE3734" t="s">
        <v>137</v>
      </c>
      <c r="BF3734" t="s">
        <v>137</v>
      </c>
      <c r="BG3734" t="s">
        <v>137</v>
      </c>
      <c r="BH3734" t="s">
        <v>137</v>
      </c>
      <c r="BI3734" t="s">
        <v>137</v>
      </c>
      <c r="BJ3734" t="s">
        <v>137</v>
      </c>
      <c r="BK3734" t="s">
        <v>137</v>
      </c>
      <c r="BL3734" t="s">
        <v>137</v>
      </c>
      <c r="BM3734" t="s">
        <v>137</v>
      </c>
      <c r="BN3734" t="s">
        <v>137</v>
      </c>
      <c r="BO3734" t="s">
        <v>137</v>
      </c>
      <c r="BP3734" t="s">
        <v>137</v>
      </c>
      <c r="BQ3734" t="s">
        <v>137</v>
      </c>
      <c r="BR3734" t="s">
        <v>137</v>
      </c>
      <c r="BS3734" t="s">
        <v>137</v>
      </c>
      <c r="BT3734" t="s">
        <v>137</v>
      </c>
      <c r="BU3734" t="s">
        <v>137</v>
      </c>
      <c r="BW3734" t="s">
        <v>137</v>
      </c>
      <c r="BX3734" t="s">
        <v>137</v>
      </c>
      <c r="BY3734" t="s">
        <v>137</v>
      </c>
      <c r="BZ3734" t="s">
        <v>137</v>
      </c>
      <c r="CA3734" t="s">
        <v>137</v>
      </c>
      <c r="CB3734" t="s">
        <v>137</v>
      </c>
      <c r="CC3734" t="s">
        <v>137</v>
      </c>
      <c r="CD3734" t="s">
        <v>137</v>
      </c>
      <c r="CE3734" t="s">
        <v>137</v>
      </c>
      <c r="CF3734" t="s">
        <v>137</v>
      </c>
      <c r="CG3734" t="s">
        <v>137</v>
      </c>
      <c r="CH3734" t="s">
        <v>137</v>
      </c>
      <c r="CI3734" t="s">
        <v>137</v>
      </c>
      <c r="CJ3734" t="s">
        <v>137</v>
      </c>
      <c r="CK3734" t="s">
        <v>137</v>
      </c>
      <c r="CL3734" t="s">
        <v>137</v>
      </c>
      <c r="CM3734" t="s">
        <v>137</v>
      </c>
      <c r="CN3734" t="s">
        <v>137</v>
      </c>
      <c r="CO3734" t="s">
        <v>137</v>
      </c>
      <c r="CP3734" t="s">
        <v>137</v>
      </c>
      <c r="CQ3734" s="1">
        <v>45576.55972222222</v>
      </c>
      <c r="CR3734" s="1">
        <v>45576.55972222222</v>
      </c>
      <c r="CS3734" s="1">
        <v>45576.55972222222</v>
      </c>
      <c r="CT3734" t="s">
        <v>24394</v>
      </c>
      <c r="CU3734" t="s">
        <v>24394</v>
      </c>
      <c r="CV3734" t="s">
        <v>15934</v>
      </c>
      <c r="CW3734" t="s">
        <v>15934</v>
      </c>
      <c r="CX3734" s="3"/>
      <c r="CY3734" s="3"/>
      <c r="CZ3734">
        <v>1</v>
      </c>
      <c r="DA3734" t="s">
        <v>137</v>
      </c>
      <c r="DB3734" t="s">
        <v>137</v>
      </c>
      <c r="DC3734" t="s">
        <v>137</v>
      </c>
      <c r="DD3734" t="s">
        <v>137</v>
      </c>
      <c r="DE3734" t="s">
        <v>137</v>
      </c>
      <c r="DF3734" t="s">
        <v>642</v>
      </c>
      <c r="DG3734" t="s">
        <v>137</v>
      </c>
      <c r="DH3734" t="s">
        <v>137</v>
      </c>
      <c r="DI3734" t="s">
        <v>137</v>
      </c>
      <c r="DJ3734" t="s">
        <v>137</v>
      </c>
      <c r="DK3734">
        <v>0</v>
      </c>
      <c r="DL3734" t="s">
        <v>209</v>
      </c>
      <c r="DM3734" t="s">
        <v>137</v>
      </c>
      <c r="DN3734" t="s">
        <v>137</v>
      </c>
      <c r="DO3734" s="1">
        <v>45576.55972222222</v>
      </c>
      <c r="DP3734" s="1"/>
      <c r="DQ3734" t="s">
        <v>150</v>
      </c>
      <c r="DR3734" t="s">
        <v>151</v>
      </c>
      <c r="DS3734" t="s">
        <v>152</v>
      </c>
      <c r="DT3734" t="s">
        <v>137</v>
      </c>
      <c r="DU3734" t="s">
        <v>137</v>
      </c>
      <c r="DV3734" t="s">
        <v>137</v>
      </c>
      <c r="DW3734" t="s">
        <v>137</v>
      </c>
      <c r="DX3734" t="s">
        <v>137</v>
      </c>
      <c r="DY3734" t="s">
        <v>137</v>
      </c>
      <c r="DZ3734" t="s">
        <v>168</v>
      </c>
      <c r="EA3734" t="b">
        <v>0</v>
      </c>
      <c r="EB3734" t="s">
        <v>137</v>
      </c>
    </row>
    <row r="3735" spans="1:132" x14ac:dyDescent="0.25">
      <c r="A3735">
        <v>142777696</v>
      </c>
      <c r="B3735">
        <v>8309</v>
      </c>
      <c r="C3735" t="s">
        <v>192</v>
      </c>
      <c r="D3735" t="s">
        <v>24395</v>
      </c>
      <c r="E3735" t="s">
        <v>134</v>
      </c>
      <c r="F3735" t="s">
        <v>162</v>
      </c>
      <c r="G3735" t="s">
        <v>163</v>
      </c>
      <c r="H3735" t="s">
        <v>137</v>
      </c>
      <c r="I3735" t="s">
        <v>24396</v>
      </c>
      <c r="J3735" t="s">
        <v>13846</v>
      </c>
      <c r="K3735" t="s">
        <v>13847</v>
      </c>
      <c r="L3735" t="s">
        <v>13848</v>
      </c>
      <c r="M3735" t="s">
        <v>137</v>
      </c>
      <c r="N3735" t="s">
        <v>15225</v>
      </c>
      <c r="O3735" t="s">
        <v>15225</v>
      </c>
      <c r="P3735" s="1"/>
      <c r="Q3735" s="1">
        <v>45576.470138888886</v>
      </c>
      <c r="R3735" s="1">
        <v>45576.470138888886</v>
      </c>
      <c r="S3735" s="1">
        <v>45589.645833333336</v>
      </c>
      <c r="T3735" s="1">
        <v>45589.645833333336</v>
      </c>
      <c r="U3735" t="s">
        <v>15226</v>
      </c>
      <c r="V3735" t="s">
        <v>137</v>
      </c>
      <c r="W3735" t="s">
        <v>137</v>
      </c>
      <c r="X3735" t="s">
        <v>360</v>
      </c>
      <c r="Y3735" t="s">
        <v>186</v>
      </c>
      <c r="Z3735" t="s">
        <v>137</v>
      </c>
      <c r="AA3735" t="s">
        <v>137</v>
      </c>
      <c r="AB3735" t="s">
        <v>137</v>
      </c>
      <c r="AC3735" t="s">
        <v>137</v>
      </c>
      <c r="AD3735" s="2"/>
      <c r="AE3735" t="s">
        <v>137</v>
      </c>
      <c r="AF3735" t="s">
        <v>137</v>
      </c>
      <c r="AG3735" t="s">
        <v>137</v>
      </c>
      <c r="AH3735" t="s">
        <v>137</v>
      </c>
      <c r="AI3735" t="s">
        <v>137</v>
      </c>
      <c r="AJ3735" t="s">
        <v>137</v>
      </c>
      <c r="AK3735" t="s">
        <v>137</v>
      </c>
      <c r="AL3735" s="2"/>
      <c r="AM3735" t="s">
        <v>137</v>
      </c>
      <c r="AN3735" t="s">
        <v>137</v>
      </c>
      <c r="AO3735" t="s">
        <v>137</v>
      </c>
      <c r="AP3735" t="s">
        <v>137</v>
      </c>
      <c r="AQ3735" t="s">
        <v>137</v>
      </c>
      <c r="AR3735" t="s">
        <v>137</v>
      </c>
      <c r="AS3735" t="s">
        <v>137</v>
      </c>
      <c r="AT3735" t="s">
        <v>137</v>
      </c>
      <c r="AU3735" t="s">
        <v>137</v>
      </c>
      <c r="AV3735" t="s">
        <v>137</v>
      </c>
      <c r="AW3735" t="s">
        <v>137</v>
      </c>
      <c r="AX3735" t="s">
        <v>137</v>
      </c>
      <c r="AY3735" t="s">
        <v>137</v>
      </c>
      <c r="AZ3735" t="s">
        <v>137</v>
      </c>
      <c r="BA3735" t="s">
        <v>137</v>
      </c>
      <c r="BB3735" t="s">
        <v>137</v>
      </c>
      <c r="BC3735" t="s">
        <v>137</v>
      </c>
      <c r="BD3735" t="s">
        <v>137</v>
      </c>
      <c r="BE3735" t="s">
        <v>137</v>
      </c>
      <c r="BF3735" t="s">
        <v>137</v>
      </c>
      <c r="BG3735" t="s">
        <v>137</v>
      </c>
      <c r="BH3735" t="s">
        <v>137</v>
      </c>
      <c r="BI3735" t="s">
        <v>137</v>
      </c>
      <c r="BJ3735" t="s">
        <v>137</v>
      </c>
      <c r="BK3735" t="s">
        <v>137</v>
      </c>
      <c r="BL3735" t="s">
        <v>137</v>
      </c>
      <c r="BM3735" t="s">
        <v>137</v>
      </c>
      <c r="BN3735" t="s">
        <v>137</v>
      </c>
      <c r="BO3735" t="s">
        <v>137</v>
      </c>
      <c r="BP3735" t="s">
        <v>137</v>
      </c>
      <c r="BQ3735" t="s">
        <v>137</v>
      </c>
      <c r="BR3735" t="s">
        <v>137</v>
      </c>
      <c r="BS3735" t="s">
        <v>137</v>
      </c>
      <c r="BT3735" t="s">
        <v>137</v>
      </c>
      <c r="BU3735" t="s">
        <v>137</v>
      </c>
      <c r="BW3735" t="s">
        <v>137</v>
      </c>
      <c r="BX3735" t="s">
        <v>137</v>
      </c>
      <c r="BY3735" t="s">
        <v>137</v>
      </c>
      <c r="BZ3735" t="s">
        <v>137</v>
      </c>
      <c r="CA3735" t="s">
        <v>137</v>
      </c>
      <c r="CB3735" t="s">
        <v>137</v>
      </c>
      <c r="CC3735" t="s">
        <v>137</v>
      </c>
      <c r="CD3735" t="s">
        <v>137</v>
      </c>
      <c r="CE3735" t="s">
        <v>137</v>
      </c>
      <c r="CF3735" t="s">
        <v>137</v>
      </c>
      <c r="CG3735" t="s">
        <v>137</v>
      </c>
      <c r="CH3735" t="s">
        <v>137</v>
      </c>
      <c r="CI3735" t="s">
        <v>137</v>
      </c>
      <c r="CJ3735" t="s">
        <v>137</v>
      </c>
      <c r="CK3735" t="s">
        <v>137</v>
      </c>
      <c r="CL3735" t="s">
        <v>137</v>
      </c>
      <c r="CM3735" t="s">
        <v>137</v>
      </c>
      <c r="CN3735" t="s">
        <v>137</v>
      </c>
      <c r="CO3735" t="s">
        <v>137</v>
      </c>
      <c r="CP3735" t="s">
        <v>137</v>
      </c>
      <c r="CQ3735" s="1">
        <v>45589.645833333336</v>
      </c>
      <c r="CR3735" s="1">
        <v>45589.645833333336</v>
      </c>
      <c r="CS3735" s="1">
        <v>45589.645833333336</v>
      </c>
      <c r="CT3735" t="s">
        <v>24397</v>
      </c>
      <c r="CU3735" t="s">
        <v>24397</v>
      </c>
      <c r="CV3735" t="s">
        <v>24398</v>
      </c>
      <c r="CW3735" t="s">
        <v>24399</v>
      </c>
      <c r="CX3735" s="3"/>
      <c r="CY3735" s="3"/>
      <c r="CZ3735">
        <v>1</v>
      </c>
      <c r="DA3735" t="s">
        <v>137</v>
      </c>
      <c r="DB3735" t="s">
        <v>137</v>
      </c>
      <c r="DC3735" t="s">
        <v>137</v>
      </c>
      <c r="DD3735" t="s">
        <v>137</v>
      </c>
      <c r="DE3735" t="s">
        <v>137</v>
      </c>
      <c r="DF3735" t="s">
        <v>24400</v>
      </c>
      <c r="DG3735" t="s">
        <v>900</v>
      </c>
      <c r="DH3735" t="s">
        <v>15095</v>
      </c>
      <c r="DI3735" t="s">
        <v>137</v>
      </c>
      <c r="DJ3735" t="s">
        <v>137</v>
      </c>
      <c r="DK3735">
        <v>0</v>
      </c>
      <c r="DL3735" t="s">
        <v>209</v>
      </c>
      <c r="DM3735" t="s">
        <v>16584</v>
      </c>
      <c r="DN3735" t="s">
        <v>137</v>
      </c>
      <c r="DO3735" s="1">
        <v>45589.645833333336</v>
      </c>
      <c r="DP3735" s="1"/>
      <c r="DQ3735" t="s">
        <v>13846</v>
      </c>
      <c r="DR3735" t="s">
        <v>13847</v>
      </c>
      <c r="DS3735" t="s">
        <v>13848</v>
      </c>
      <c r="DT3735" t="s">
        <v>24401</v>
      </c>
      <c r="DU3735" t="s">
        <v>137</v>
      </c>
      <c r="DV3735" t="s">
        <v>137</v>
      </c>
      <c r="DW3735" t="s">
        <v>137</v>
      </c>
      <c r="DX3735" t="s">
        <v>24402</v>
      </c>
      <c r="DY3735" t="s">
        <v>137</v>
      </c>
      <c r="DZ3735" t="s">
        <v>168</v>
      </c>
      <c r="EA3735" t="b">
        <v>0</v>
      </c>
      <c r="EB3735" t="s">
        <v>137</v>
      </c>
    </row>
    <row r="3736" spans="1:132" x14ac:dyDescent="0.25">
      <c r="A3736">
        <v>142771183</v>
      </c>
      <c r="B3736">
        <v>8308</v>
      </c>
      <c r="C3736" t="s">
        <v>192</v>
      </c>
      <c r="D3736" t="s">
        <v>24403</v>
      </c>
      <c r="E3736" t="s">
        <v>134</v>
      </c>
      <c r="F3736" t="s">
        <v>162</v>
      </c>
      <c r="G3736" t="s">
        <v>163</v>
      </c>
      <c r="H3736" t="s">
        <v>137</v>
      </c>
      <c r="I3736" t="s">
        <v>24404</v>
      </c>
      <c r="J3736" t="s">
        <v>13846</v>
      </c>
      <c r="K3736" t="s">
        <v>13847</v>
      </c>
      <c r="L3736" t="s">
        <v>13848</v>
      </c>
      <c r="M3736" t="s">
        <v>137</v>
      </c>
      <c r="N3736" t="s">
        <v>7542</v>
      </c>
      <c r="O3736" t="s">
        <v>7542</v>
      </c>
      <c r="P3736" s="1"/>
      <c r="Q3736" s="1">
        <v>45576.425694444442</v>
      </c>
      <c r="R3736" s="1">
        <v>45576.425694444442</v>
      </c>
      <c r="S3736" s="1">
        <v>45596.383333333331</v>
      </c>
      <c r="T3736" s="1">
        <v>45596.383333333331</v>
      </c>
      <c r="U3736" t="s">
        <v>166</v>
      </c>
      <c r="V3736" t="s">
        <v>137</v>
      </c>
      <c r="W3736" t="s">
        <v>137</v>
      </c>
      <c r="X3736" t="s">
        <v>176</v>
      </c>
      <c r="Y3736" t="s">
        <v>137</v>
      </c>
      <c r="Z3736" t="s">
        <v>137</v>
      </c>
      <c r="AA3736" t="s">
        <v>137</v>
      </c>
      <c r="AB3736" t="s">
        <v>137</v>
      </c>
      <c r="AC3736" t="s">
        <v>137</v>
      </c>
      <c r="AD3736" s="2"/>
      <c r="AE3736" t="s">
        <v>137</v>
      </c>
      <c r="AF3736" t="s">
        <v>137</v>
      </c>
      <c r="AG3736" t="s">
        <v>137</v>
      </c>
      <c r="AH3736" t="s">
        <v>137</v>
      </c>
      <c r="AI3736" t="s">
        <v>137</v>
      </c>
      <c r="AJ3736" t="s">
        <v>137</v>
      </c>
      <c r="AK3736" t="s">
        <v>137</v>
      </c>
      <c r="AL3736" s="2"/>
      <c r="AM3736" t="s">
        <v>137</v>
      </c>
      <c r="AN3736" t="s">
        <v>137</v>
      </c>
      <c r="AO3736" t="s">
        <v>137</v>
      </c>
      <c r="AP3736" t="s">
        <v>137</v>
      </c>
      <c r="AQ3736" t="s">
        <v>137</v>
      </c>
      <c r="AR3736" t="s">
        <v>137</v>
      </c>
      <c r="AS3736" t="s">
        <v>137</v>
      </c>
      <c r="AT3736" t="s">
        <v>137</v>
      </c>
      <c r="AU3736" t="s">
        <v>137</v>
      </c>
      <c r="AV3736" t="s">
        <v>137</v>
      </c>
      <c r="AW3736" t="s">
        <v>137</v>
      </c>
      <c r="AX3736" t="s">
        <v>137</v>
      </c>
      <c r="AY3736" t="s">
        <v>137</v>
      </c>
      <c r="AZ3736" t="s">
        <v>137</v>
      </c>
      <c r="BA3736" t="s">
        <v>137</v>
      </c>
      <c r="BB3736" t="s">
        <v>137</v>
      </c>
      <c r="BC3736" t="s">
        <v>137</v>
      </c>
      <c r="BD3736" t="s">
        <v>137</v>
      </c>
      <c r="BE3736" t="s">
        <v>137</v>
      </c>
      <c r="BF3736" t="s">
        <v>137</v>
      </c>
      <c r="BG3736" t="s">
        <v>137</v>
      </c>
      <c r="BH3736" t="s">
        <v>137</v>
      </c>
      <c r="BI3736" t="s">
        <v>137</v>
      </c>
      <c r="BJ3736" t="s">
        <v>137</v>
      </c>
      <c r="BK3736" t="s">
        <v>137</v>
      </c>
      <c r="BL3736" t="s">
        <v>137</v>
      </c>
      <c r="BM3736" t="s">
        <v>137</v>
      </c>
      <c r="BN3736" t="s">
        <v>137</v>
      </c>
      <c r="BO3736" t="s">
        <v>137</v>
      </c>
      <c r="BP3736" t="s">
        <v>137</v>
      </c>
      <c r="BQ3736" t="s">
        <v>137</v>
      </c>
      <c r="BR3736" t="s">
        <v>137</v>
      </c>
      <c r="BS3736" t="s">
        <v>137</v>
      </c>
      <c r="BT3736" t="s">
        <v>137</v>
      </c>
      <c r="BU3736" t="s">
        <v>137</v>
      </c>
      <c r="BW3736" t="s">
        <v>137</v>
      </c>
      <c r="BX3736" t="s">
        <v>137</v>
      </c>
      <c r="BY3736" t="s">
        <v>137</v>
      </c>
      <c r="BZ3736" t="s">
        <v>137</v>
      </c>
      <c r="CA3736" t="s">
        <v>137</v>
      </c>
      <c r="CB3736" t="s">
        <v>137</v>
      </c>
      <c r="CC3736" t="s">
        <v>137</v>
      </c>
      <c r="CD3736" t="s">
        <v>137</v>
      </c>
      <c r="CE3736" t="s">
        <v>137</v>
      </c>
      <c r="CF3736" t="s">
        <v>137</v>
      </c>
      <c r="CG3736" t="s">
        <v>137</v>
      </c>
      <c r="CH3736" t="s">
        <v>137</v>
      </c>
      <c r="CI3736" t="s">
        <v>137</v>
      </c>
      <c r="CJ3736" t="s">
        <v>137</v>
      </c>
      <c r="CK3736" t="s">
        <v>137</v>
      </c>
      <c r="CL3736" t="s">
        <v>137</v>
      </c>
      <c r="CM3736" t="s">
        <v>137</v>
      </c>
      <c r="CN3736" t="s">
        <v>137</v>
      </c>
      <c r="CO3736" t="s">
        <v>137</v>
      </c>
      <c r="CP3736" t="s">
        <v>137</v>
      </c>
      <c r="CQ3736" s="1">
        <v>45596.383333333331</v>
      </c>
      <c r="CR3736" s="1">
        <v>45596.383333333331</v>
      </c>
      <c r="CS3736" s="1">
        <v>45596.383333333331</v>
      </c>
      <c r="CT3736" t="s">
        <v>24405</v>
      </c>
      <c r="CU3736" t="s">
        <v>24405</v>
      </c>
      <c r="CV3736" t="s">
        <v>24406</v>
      </c>
      <c r="CW3736" t="s">
        <v>24407</v>
      </c>
      <c r="CX3736" s="3"/>
      <c r="CY3736" s="3"/>
      <c r="CZ3736">
        <v>1</v>
      </c>
      <c r="DA3736" t="s">
        <v>137</v>
      </c>
      <c r="DB3736" t="s">
        <v>137</v>
      </c>
      <c r="DC3736" t="s">
        <v>137</v>
      </c>
      <c r="DD3736" t="s">
        <v>137</v>
      </c>
      <c r="DE3736" t="s">
        <v>137</v>
      </c>
      <c r="DF3736" t="s">
        <v>24408</v>
      </c>
      <c r="DG3736" t="s">
        <v>137</v>
      </c>
      <c r="DH3736" t="s">
        <v>137</v>
      </c>
      <c r="DI3736" t="s">
        <v>137</v>
      </c>
      <c r="DJ3736" t="s">
        <v>137</v>
      </c>
      <c r="DK3736">
        <v>0</v>
      </c>
      <c r="DL3736" t="s">
        <v>2411</v>
      </c>
      <c r="DM3736" t="s">
        <v>24409</v>
      </c>
      <c r="DN3736" t="s">
        <v>137</v>
      </c>
      <c r="DO3736" s="1">
        <v>45596.383333333331</v>
      </c>
      <c r="DP3736" s="1"/>
      <c r="DQ3736" t="s">
        <v>1709</v>
      </c>
      <c r="DR3736" t="s">
        <v>1710</v>
      </c>
      <c r="DS3736" t="s">
        <v>1711</v>
      </c>
      <c r="DT3736" t="s">
        <v>137</v>
      </c>
      <c r="DU3736" t="s">
        <v>137</v>
      </c>
      <c r="DV3736" t="s">
        <v>137</v>
      </c>
      <c r="DW3736" t="s">
        <v>137</v>
      </c>
      <c r="DX3736" t="s">
        <v>137</v>
      </c>
      <c r="DY3736" t="s">
        <v>137</v>
      </c>
      <c r="DZ3736" t="s">
        <v>168</v>
      </c>
      <c r="EA3736" t="b">
        <v>0</v>
      </c>
      <c r="EB3736" t="s">
        <v>137</v>
      </c>
    </row>
    <row r="3737" spans="1:132" x14ac:dyDescent="0.25">
      <c r="A3737">
        <v>142770525</v>
      </c>
      <c r="B3737">
        <v>8307</v>
      </c>
      <c r="C3737" t="s">
        <v>192</v>
      </c>
      <c r="D3737" t="s">
        <v>24410</v>
      </c>
      <c r="E3737" t="s">
        <v>134</v>
      </c>
      <c r="F3737" t="s">
        <v>162</v>
      </c>
      <c r="G3737" t="s">
        <v>163</v>
      </c>
      <c r="H3737" t="s">
        <v>137</v>
      </c>
      <c r="I3737" t="s">
        <v>24411</v>
      </c>
      <c r="J3737" t="s">
        <v>557</v>
      </c>
      <c r="K3737" t="s">
        <v>558</v>
      </c>
      <c r="L3737" t="s">
        <v>559</v>
      </c>
      <c r="M3737" t="s">
        <v>137</v>
      </c>
      <c r="N3737" t="s">
        <v>1483</v>
      </c>
      <c r="O3737" t="s">
        <v>1483</v>
      </c>
      <c r="P3737" s="1"/>
      <c r="Q3737" s="1">
        <v>45576.421527777777</v>
      </c>
      <c r="R3737" s="1">
        <v>45576.421527777777</v>
      </c>
      <c r="S3737" s="1">
        <v>45576.472222222219</v>
      </c>
      <c r="T3737" s="1">
        <v>45576.472222222219</v>
      </c>
      <c r="U3737" t="s">
        <v>342</v>
      </c>
      <c r="V3737" t="s">
        <v>137</v>
      </c>
      <c r="W3737" t="s">
        <v>137</v>
      </c>
      <c r="X3737" t="s">
        <v>176</v>
      </c>
      <c r="Y3737" t="s">
        <v>199</v>
      </c>
      <c r="Z3737" t="s">
        <v>137</v>
      </c>
      <c r="AA3737" t="s">
        <v>137</v>
      </c>
      <c r="AB3737" t="s">
        <v>137</v>
      </c>
      <c r="AC3737" t="s">
        <v>137</v>
      </c>
      <c r="AD3737" s="2"/>
      <c r="AE3737" t="s">
        <v>137</v>
      </c>
      <c r="AF3737" t="s">
        <v>137</v>
      </c>
      <c r="AG3737" t="s">
        <v>137</v>
      </c>
      <c r="AH3737" t="s">
        <v>137</v>
      </c>
      <c r="AI3737" t="s">
        <v>137</v>
      </c>
      <c r="AJ3737" t="s">
        <v>137</v>
      </c>
      <c r="AK3737" t="s">
        <v>137</v>
      </c>
      <c r="AL3737" s="2"/>
      <c r="AM3737" t="s">
        <v>137</v>
      </c>
      <c r="AN3737" t="s">
        <v>137</v>
      </c>
      <c r="AO3737" t="s">
        <v>137</v>
      </c>
      <c r="AP3737" t="s">
        <v>137</v>
      </c>
      <c r="AQ3737" t="s">
        <v>137</v>
      </c>
      <c r="AR3737" t="s">
        <v>137</v>
      </c>
      <c r="AS3737" t="s">
        <v>137</v>
      </c>
      <c r="AT3737" t="s">
        <v>137</v>
      </c>
      <c r="AU3737" t="s">
        <v>137</v>
      </c>
      <c r="AV3737" t="s">
        <v>137</v>
      </c>
      <c r="AW3737" t="s">
        <v>137</v>
      </c>
      <c r="AX3737" t="s">
        <v>137</v>
      </c>
      <c r="AY3737" t="s">
        <v>137</v>
      </c>
      <c r="AZ3737" t="s">
        <v>137</v>
      </c>
      <c r="BA3737" t="s">
        <v>137</v>
      </c>
      <c r="BB3737" t="s">
        <v>137</v>
      </c>
      <c r="BC3737" t="s">
        <v>137</v>
      </c>
      <c r="BD3737" t="s">
        <v>137</v>
      </c>
      <c r="BE3737" t="s">
        <v>137</v>
      </c>
      <c r="BF3737" t="s">
        <v>137</v>
      </c>
      <c r="BG3737" t="s">
        <v>137</v>
      </c>
      <c r="BH3737" t="s">
        <v>137</v>
      </c>
      <c r="BI3737" t="s">
        <v>137</v>
      </c>
      <c r="BJ3737" t="s">
        <v>137</v>
      </c>
      <c r="BK3737" t="s">
        <v>137</v>
      </c>
      <c r="BL3737" t="s">
        <v>137</v>
      </c>
      <c r="BM3737" t="s">
        <v>137</v>
      </c>
      <c r="BN3737" t="s">
        <v>137</v>
      </c>
      <c r="BO3737" t="s">
        <v>137</v>
      </c>
      <c r="BP3737" t="s">
        <v>137</v>
      </c>
      <c r="BQ3737" t="s">
        <v>137</v>
      </c>
      <c r="BR3737" t="s">
        <v>137</v>
      </c>
      <c r="BS3737" t="s">
        <v>137</v>
      </c>
      <c r="BT3737" t="s">
        <v>137</v>
      </c>
      <c r="BU3737" t="s">
        <v>137</v>
      </c>
      <c r="BW3737" t="s">
        <v>137</v>
      </c>
      <c r="BX3737" t="s">
        <v>137</v>
      </c>
      <c r="BY3737" t="s">
        <v>137</v>
      </c>
      <c r="BZ3737" t="s">
        <v>137</v>
      </c>
      <c r="CA3737" t="s">
        <v>137</v>
      </c>
      <c r="CB3737" t="s">
        <v>137</v>
      </c>
      <c r="CC3737" t="s">
        <v>137</v>
      </c>
      <c r="CD3737" t="s">
        <v>137</v>
      </c>
      <c r="CE3737" t="s">
        <v>137</v>
      </c>
      <c r="CF3737" t="s">
        <v>137</v>
      </c>
      <c r="CG3737" t="s">
        <v>137</v>
      </c>
      <c r="CH3737" t="s">
        <v>137</v>
      </c>
      <c r="CI3737" t="s">
        <v>137</v>
      </c>
      <c r="CJ3737" t="s">
        <v>137</v>
      </c>
      <c r="CK3737" t="s">
        <v>137</v>
      </c>
      <c r="CL3737" t="s">
        <v>137</v>
      </c>
      <c r="CM3737" t="s">
        <v>137</v>
      </c>
      <c r="CN3737" t="s">
        <v>137</v>
      </c>
      <c r="CO3737" t="s">
        <v>137</v>
      </c>
      <c r="CP3737" t="s">
        <v>137</v>
      </c>
      <c r="CQ3737" s="1">
        <v>45576.472222222219</v>
      </c>
      <c r="CR3737" s="1">
        <v>45576.472222222219</v>
      </c>
      <c r="CS3737" s="1">
        <v>45576.472222222219</v>
      </c>
      <c r="CT3737" t="s">
        <v>24412</v>
      </c>
      <c r="CU3737" t="s">
        <v>24412</v>
      </c>
      <c r="CV3737" t="s">
        <v>24413</v>
      </c>
      <c r="CW3737" t="s">
        <v>24413</v>
      </c>
      <c r="CX3737" s="3"/>
      <c r="CY3737" s="3"/>
      <c r="CZ3737">
        <v>1</v>
      </c>
      <c r="DA3737" t="s">
        <v>137</v>
      </c>
      <c r="DB3737" t="s">
        <v>137</v>
      </c>
      <c r="DC3737" t="s">
        <v>137</v>
      </c>
      <c r="DD3737" t="s">
        <v>137</v>
      </c>
      <c r="DE3737" t="s">
        <v>137</v>
      </c>
      <c r="DF3737" t="s">
        <v>1571</v>
      </c>
      <c r="DG3737" t="s">
        <v>137</v>
      </c>
      <c r="DH3737" t="s">
        <v>137</v>
      </c>
      <c r="DI3737" t="s">
        <v>137</v>
      </c>
      <c r="DJ3737" t="s">
        <v>137</v>
      </c>
      <c r="DK3737">
        <v>0</v>
      </c>
      <c r="DL3737" t="s">
        <v>209</v>
      </c>
      <c r="DM3737" t="s">
        <v>137</v>
      </c>
      <c r="DN3737" t="s">
        <v>137</v>
      </c>
      <c r="DO3737" s="1">
        <v>45576.472222222219</v>
      </c>
      <c r="DP3737" s="1"/>
      <c r="DQ3737" t="s">
        <v>557</v>
      </c>
      <c r="DR3737" t="s">
        <v>558</v>
      </c>
      <c r="DS3737" t="s">
        <v>559</v>
      </c>
      <c r="DT3737" t="s">
        <v>137</v>
      </c>
      <c r="DU3737" t="s">
        <v>137</v>
      </c>
      <c r="DV3737" t="s">
        <v>137</v>
      </c>
      <c r="DW3737" t="s">
        <v>137</v>
      </c>
      <c r="DX3737" t="s">
        <v>2785</v>
      </c>
      <c r="DY3737" t="s">
        <v>137</v>
      </c>
      <c r="DZ3737" t="s">
        <v>168</v>
      </c>
      <c r="EA3737" t="b">
        <v>0</v>
      </c>
      <c r="EB3737" t="s">
        <v>137</v>
      </c>
    </row>
    <row r="3738" spans="1:132" x14ac:dyDescent="0.25">
      <c r="A3738">
        <v>142765940</v>
      </c>
      <c r="B3738">
        <v>8306</v>
      </c>
      <c r="C3738" t="s">
        <v>192</v>
      </c>
      <c r="D3738" t="s">
        <v>24414</v>
      </c>
      <c r="E3738" t="s">
        <v>134</v>
      </c>
      <c r="F3738" t="s">
        <v>162</v>
      </c>
      <c r="G3738" t="s">
        <v>163</v>
      </c>
      <c r="H3738" t="s">
        <v>137</v>
      </c>
      <c r="I3738" t="s">
        <v>24415</v>
      </c>
      <c r="J3738" t="s">
        <v>13846</v>
      </c>
      <c r="K3738" t="s">
        <v>13847</v>
      </c>
      <c r="L3738" t="s">
        <v>13848</v>
      </c>
      <c r="M3738" t="s">
        <v>137</v>
      </c>
      <c r="N3738" t="s">
        <v>7542</v>
      </c>
      <c r="O3738" t="s">
        <v>7542</v>
      </c>
      <c r="P3738" s="1"/>
      <c r="Q3738" s="1">
        <v>45576.387499999997</v>
      </c>
      <c r="R3738" s="1">
        <v>45576.387499999997</v>
      </c>
      <c r="S3738" s="1">
        <v>45596.54791666667</v>
      </c>
      <c r="T3738" s="1">
        <v>45596.54791666667</v>
      </c>
      <c r="U3738" t="s">
        <v>166</v>
      </c>
      <c r="V3738" t="s">
        <v>137</v>
      </c>
      <c r="W3738" t="s">
        <v>137</v>
      </c>
      <c r="X3738" t="s">
        <v>176</v>
      </c>
      <c r="Y3738" t="s">
        <v>137</v>
      </c>
      <c r="Z3738" t="s">
        <v>137</v>
      </c>
      <c r="AA3738" t="s">
        <v>137</v>
      </c>
      <c r="AB3738" t="s">
        <v>137</v>
      </c>
      <c r="AC3738" t="s">
        <v>137</v>
      </c>
      <c r="AD3738" s="2"/>
      <c r="AE3738" t="s">
        <v>137</v>
      </c>
      <c r="AF3738" t="s">
        <v>137</v>
      </c>
      <c r="AG3738" t="s">
        <v>137</v>
      </c>
      <c r="AH3738" t="s">
        <v>137</v>
      </c>
      <c r="AI3738" t="s">
        <v>137</v>
      </c>
      <c r="AJ3738" t="s">
        <v>137</v>
      </c>
      <c r="AK3738" t="s">
        <v>137</v>
      </c>
      <c r="AL3738" s="2"/>
      <c r="AM3738" t="s">
        <v>137</v>
      </c>
      <c r="AN3738" t="s">
        <v>137</v>
      </c>
      <c r="AO3738" t="s">
        <v>137</v>
      </c>
      <c r="AP3738" t="s">
        <v>137</v>
      </c>
      <c r="AQ3738" t="s">
        <v>137</v>
      </c>
      <c r="AR3738" t="s">
        <v>137</v>
      </c>
      <c r="AS3738" t="s">
        <v>137</v>
      </c>
      <c r="AT3738" t="s">
        <v>137</v>
      </c>
      <c r="AU3738" t="s">
        <v>137</v>
      </c>
      <c r="AV3738" t="s">
        <v>137</v>
      </c>
      <c r="AW3738" t="s">
        <v>137</v>
      </c>
      <c r="AX3738" t="s">
        <v>137</v>
      </c>
      <c r="AY3738" t="s">
        <v>137</v>
      </c>
      <c r="AZ3738" t="s">
        <v>137</v>
      </c>
      <c r="BA3738" t="s">
        <v>137</v>
      </c>
      <c r="BB3738" t="s">
        <v>137</v>
      </c>
      <c r="BC3738" t="s">
        <v>137</v>
      </c>
      <c r="BD3738" t="s">
        <v>137</v>
      </c>
      <c r="BE3738" t="s">
        <v>137</v>
      </c>
      <c r="BF3738" t="s">
        <v>137</v>
      </c>
      <c r="BG3738" t="s">
        <v>137</v>
      </c>
      <c r="BH3738" t="s">
        <v>137</v>
      </c>
      <c r="BI3738" t="s">
        <v>137</v>
      </c>
      <c r="BJ3738" t="s">
        <v>137</v>
      </c>
      <c r="BK3738" t="s">
        <v>137</v>
      </c>
      <c r="BL3738" t="s">
        <v>137</v>
      </c>
      <c r="BM3738" t="s">
        <v>137</v>
      </c>
      <c r="BN3738" t="s">
        <v>137</v>
      </c>
      <c r="BO3738" t="s">
        <v>137</v>
      </c>
      <c r="BP3738" t="s">
        <v>137</v>
      </c>
      <c r="BQ3738" t="s">
        <v>137</v>
      </c>
      <c r="BR3738" t="s">
        <v>137</v>
      </c>
      <c r="BS3738" t="s">
        <v>137</v>
      </c>
      <c r="BT3738" t="s">
        <v>137</v>
      </c>
      <c r="BU3738" t="s">
        <v>137</v>
      </c>
      <c r="BW3738" t="s">
        <v>137</v>
      </c>
      <c r="BX3738" t="s">
        <v>137</v>
      </c>
      <c r="BY3738" t="s">
        <v>137</v>
      </c>
      <c r="BZ3738" t="s">
        <v>137</v>
      </c>
      <c r="CA3738" t="s">
        <v>137</v>
      </c>
      <c r="CB3738" t="s">
        <v>137</v>
      </c>
      <c r="CC3738" t="s">
        <v>137</v>
      </c>
      <c r="CD3738" t="s">
        <v>137</v>
      </c>
      <c r="CE3738" t="s">
        <v>137</v>
      </c>
      <c r="CF3738" t="s">
        <v>137</v>
      </c>
      <c r="CG3738" t="s">
        <v>137</v>
      </c>
      <c r="CH3738" t="s">
        <v>137</v>
      </c>
      <c r="CI3738" t="s">
        <v>137</v>
      </c>
      <c r="CJ3738" t="s">
        <v>137</v>
      </c>
      <c r="CK3738" t="s">
        <v>137</v>
      </c>
      <c r="CL3738" t="s">
        <v>137</v>
      </c>
      <c r="CM3738" t="s">
        <v>137</v>
      </c>
      <c r="CN3738" t="s">
        <v>137</v>
      </c>
      <c r="CO3738" t="s">
        <v>137</v>
      </c>
      <c r="CP3738" t="s">
        <v>137</v>
      </c>
      <c r="CQ3738" s="1">
        <v>45596.54791666667</v>
      </c>
      <c r="CR3738" s="1">
        <v>45596.54791666667</v>
      </c>
      <c r="CS3738" s="1">
        <v>45596.54791666667</v>
      </c>
      <c r="CT3738" t="s">
        <v>24416</v>
      </c>
      <c r="CU3738" t="s">
        <v>24416</v>
      </c>
      <c r="CV3738" t="s">
        <v>24417</v>
      </c>
      <c r="CW3738" t="s">
        <v>24418</v>
      </c>
      <c r="CX3738" s="3"/>
      <c r="CY3738" s="3"/>
      <c r="CZ3738">
        <v>1</v>
      </c>
      <c r="DA3738" t="s">
        <v>137</v>
      </c>
      <c r="DB3738" t="s">
        <v>137</v>
      </c>
      <c r="DC3738" t="s">
        <v>137</v>
      </c>
      <c r="DD3738" t="s">
        <v>137</v>
      </c>
      <c r="DE3738" t="s">
        <v>137</v>
      </c>
      <c r="DF3738" t="s">
        <v>24419</v>
      </c>
      <c r="DG3738" t="s">
        <v>137</v>
      </c>
      <c r="DH3738" t="s">
        <v>137</v>
      </c>
      <c r="DI3738" t="s">
        <v>137</v>
      </c>
      <c r="DJ3738" t="s">
        <v>137</v>
      </c>
      <c r="DK3738">
        <v>0</v>
      </c>
      <c r="DL3738" t="s">
        <v>209</v>
      </c>
      <c r="DM3738" t="s">
        <v>24420</v>
      </c>
      <c r="DN3738" t="s">
        <v>137</v>
      </c>
      <c r="DO3738" s="1">
        <v>45596.54791666667</v>
      </c>
      <c r="DP3738" s="1"/>
      <c r="DQ3738" t="s">
        <v>1709</v>
      </c>
      <c r="DR3738" t="s">
        <v>1710</v>
      </c>
      <c r="DS3738" t="s">
        <v>1711</v>
      </c>
      <c r="DT3738" t="s">
        <v>137</v>
      </c>
      <c r="DU3738" t="s">
        <v>137</v>
      </c>
      <c r="DV3738" t="s">
        <v>137</v>
      </c>
      <c r="DW3738" t="s">
        <v>137</v>
      </c>
      <c r="DX3738" t="s">
        <v>24421</v>
      </c>
      <c r="DY3738" t="s">
        <v>137</v>
      </c>
      <c r="DZ3738" t="s">
        <v>168</v>
      </c>
      <c r="EA3738" t="b">
        <v>0</v>
      </c>
      <c r="EB3738" t="s">
        <v>137</v>
      </c>
    </row>
    <row r="3739" spans="1:132" x14ac:dyDescent="0.25">
      <c r="A3739">
        <v>142760804</v>
      </c>
      <c r="B3739">
        <v>8305</v>
      </c>
      <c r="C3739" t="s">
        <v>192</v>
      </c>
      <c r="D3739" t="s">
        <v>474</v>
      </c>
      <c r="E3739" t="s">
        <v>134</v>
      </c>
      <c r="F3739" t="s">
        <v>135</v>
      </c>
      <c r="G3739" t="s">
        <v>163</v>
      </c>
      <c r="H3739" t="s">
        <v>137</v>
      </c>
      <c r="I3739" t="s">
        <v>475</v>
      </c>
      <c r="J3739" t="s">
        <v>13846</v>
      </c>
      <c r="K3739" t="s">
        <v>13847</v>
      </c>
      <c r="L3739" t="s">
        <v>13848</v>
      </c>
      <c r="M3739" t="s">
        <v>137</v>
      </c>
      <c r="N3739" t="s">
        <v>8326</v>
      </c>
      <c r="O3739" t="s">
        <v>8326</v>
      </c>
      <c r="P3739" s="1">
        <v>45576</v>
      </c>
      <c r="Q3739" s="1">
        <v>45576.334027777775</v>
      </c>
      <c r="R3739" s="1">
        <v>45576.334027777775</v>
      </c>
      <c r="S3739" s="1">
        <v>45576.493055555555</v>
      </c>
      <c r="T3739" s="1">
        <v>45576.493055555555</v>
      </c>
      <c r="U3739" t="s">
        <v>3636</v>
      </c>
      <c r="V3739" t="s">
        <v>137</v>
      </c>
      <c r="W3739" t="s">
        <v>137</v>
      </c>
      <c r="X3739" t="s">
        <v>2062</v>
      </c>
      <c r="Y3739" t="s">
        <v>186</v>
      </c>
      <c r="Z3739" t="s">
        <v>137</v>
      </c>
      <c r="AA3739" t="s">
        <v>479</v>
      </c>
      <c r="AB3739" t="s">
        <v>137</v>
      </c>
      <c r="AC3739" t="s">
        <v>137</v>
      </c>
      <c r="AD3739" s="2"/>
      <c r="AE3739" t="s">
        <v>137</v>
      </c>
      <c r="AF3739" t="s">
        <v>137</v>
      </c>
      <c r="AG3739" t="s">
        <v>137</v>
      </c>
      <c r="AH3739" t="s">
        <v>137</v>
      </c>
      <c r="AI3739" t="s">
        <v>137</v>
      </c>
      <c r="AJ3739" t="s">
        <v>137</v>
      </c>
      <c r="AK3739" t="s">
        <v>137</v>
      </c>
      <c r="AL3739" s="2"/>
      <c r="AM3739" t="s">
        <v>137</v>
      </c>
      <c r="AN3739" t="s">
        <v>137</v>
      </c>
      <c r="AO3739" t="s">
        <v>137</v>
      </c>
      <c r="AP3739" t="s">
        <v>137</v>
      </c>
      <c r="AQ3739" t="s">
        <v>137</v>
      </c>
      <c r="AR3739" t="s">
        <v>137</v>
      </c>
      <c r="AS3739" t="s">
        <v>137</v>
      </c>
      <c r="AT3739" t="s">
        <v>137</v>
      </c>
      <c r="AU3739" t="s">
        <v>137</v>
      </c>
      <c r="AV3739" t="s">
        <v>24422</v>
      </c>
      <c r="AW3739" t="s">
        <v>137</v>
      </c>
      <c r="AX3739" t="s">
        <v>137</v>
      </c>
      <c r="AY3739" t="s">
        <v>137</v>
      </c>
      <c r="AZ3739" t="s">
        <v>137</v>
      </c>
      <c r="BA3739" t="s">
        <v>137</v>
      </c>
      <c r="BB3739" t="s">
        <v>137</v>
      </c>
      <c r="BC3739" t="s">
        <v>137</v>
      </c>
      <c r="BD3739" t="s">
        <v>137</v>
      </c>
      <c r="BE3739" t="s">
        <v>137</v>
      </c>
      <c r="BF3739" t="s">
        <v>137</v>
      </c>
      <c r="BG3739" t="s">
        <v>137</v>
      </c>
      <c r="BH3739" t="s">
        <v>137</v>
      </c>
      <c r="BI3739" t="s">
        <v>137</v>
      </c>
      <c r="BJ3739" t="s">
        <v>137</v>
      </c>
      <c r="BK3739" t="s">
        <v>137</v>
      </c>
      <c r="BL3739" t="s">
        <v>137</v>
      </c>
      <c r="BM3739" t="s">
        <v>137</v>
      </c>
      <c r="BN3739" t="s">
        <v>137</v>
      </c>
      <c r="BO3739" t="s">
        <v>137</v>
      </c>
      <c r="BP3739" t="s">
        <v>137</v>
      </c>
      <c r="BQ3739" t="s">
        <v>137</v>
      </c>
      <c r="BR3739" t="s">
        <v>137</v>
      </c>
      <c r="BS3739" t="s">
        <v>137</v>
      </c>
      <c r="BT3739" t="s">
        <v>137</v>
      </c>
      <c r="BU3739" t="s">
        <v>137</v>
      </c>
      <c r="BW3739" t="s">
        <v>137</v>
      </c>
      <c r="BX3739" t="s">
        <v>137</v>
      </c>
      <c r="BY3739" t="s">
        <v>137</v>
      </c>
      <c r="BZ3739" t="s">
        <v>137</v>
      </c>
      <c r="CA3739" t="s">
        <v>137</v>
      </c>
      <c r="CB3739" t="s">
        <v>137</v>
      </c>
      <c r="CC3739" t="s">
        <v>137</v>
      </c>
      <c r="CD3739" t="s">
        <v>137</v>
      </c>
      <c r="CE3739" t="s">
        <v>137</v>
      </c>
      <c r="CF3739" t="s">
        <v>137</v>
      </c>
      <c r="CG3739" t="s">
        <v>137</v>
      </c>
      <c r="CH3739" t="s">
        <v>137</v>
      </c>
      <c r="CI3739" t="s">
        <v>137</v>
      </c>
      <c r="CJ3739" t="s">
        <v>137</v>
      </c>
      <c r="CK3739" t="s">
        <v>137</v>
      </c>
      <c r="CL3739" t="s">
        <v>137</v>
      </c>
      <c r="CM3739" t="s">
        <v>137</v>
      </c>
      <c r="CN3739" t="s">
        <v>137</v>
      </c>
      <c r="CO3739" t="s">
        <v>137</v>
      </c>
      <c r="CP3739" t="s">
        <v>137</v>
      </c>
      <c r="CQ3739" s="1">
        <v>45576.493055555555</v>
      </c>
      <c r="CR3739" s="1">
        <v>45576.493055555555</v>
      </c>
      <c r="CS3739" s="1">
        <v>45576.493055555555</v>
      </c>
      <c r="CT3739" t="s">
        <v>13354</v>
      </c>
      <c r="CU3739" t="s">
        <v>24423</v>
      </c>
      <c r="CV3739" t="s">
        <v>7460</v>
      </c>
      <c r="CW3739" t="s">
        <v>24424</v>
      </c>
      <c r="CX3739" s="3"/>
      <c r="CY3739" s="3"/>
      <c r="CZ3739">
        <v>1</v>
      </c>
      <c r="DA3739" t="s">
        <v>24425</v>
      </c>
      <c r="DB3739" t="s">
        <v>137</v>
      </c>
      <c r="DC3739" t="s">
        <v>137</v>
      </c>
      <c r="DD3739" t="s">
        <v>137</v>
      </c>
      <c r="DE3739" t="s">
        <v>137</v>
      </c>
      <c r="DF3739" t="s">
        <v>24426</v>
      </c>
      <c r="DG3739" t="s">
        <v>137</v>
      </c>
      <c r="DH3739" t="s">
        <v>137</v>
      </c>
      <c r="DI3739" t="s">
        <v>137</v>
      </c>
      <c r="DJ3739" t="s">
        <v>137</v>
      </c>
      <c r="DK3739">
        <v>0</v>
      </c>
      <c r="DL3739" t="s">
        <v>209</v>
      </c>
      <c r="DM3739" t="s">
        <v>24427</v>
      </c>
      <c r="DN3739" t="s">
        <v>137</v>
      </c>
      <c r="DO3739" s="1">
        <v>45576.493055555555</v>
      </c>
      <c r="DP3739" s="1"/>
      <c r="DQ3739" t="s">
        <v>13846</v>
      </c>
      <c r="DR3739" t="s">
        <v>13847</v>
      </c>
      <c r="DS3739" t="s">
        <v>13848</v>
      </c>
      <c r="DT3739" t="s">
        <v>137</v>
      </c>
      <c r="DU3739" t="s">
        <v>137</v>
      </c>
      <c r="DV3739" t="s">
        <v>140</v>
      </c>
      <c r="DW3739" t="s">
        <v>137</v>
      </c>
      <c r="DX3739" t="s">
        <v>137</v>
      </c>
      <c r="DY3739" t="s">
        <v>137</v>
      </c>
      <c r="DZ3739" t="s">
        <v>148</v>
      </c>
      <c r="EA3739" t="b">
        <v>0</v>
      </c>
      <c r="EB3739" t="s">
        <v>137</v>
      </c>
    </row>
    <row r="3740" spans="1:132" x14ac:dyDescent="0.25">
      <c r="A3740">
        <v>142760550</v>
      </c>
      <c r="B3740">
        <v>8304</v>
      </c>
      <c r="C3740" t="s">
        <v>192</v>
      </c>
      <c r="D3740" t="s">
        <v>133</v>
      </c>
      <c r="E3740" t="s">
        <v>134</v>
      </c>
      <c r="F3740" t="s">
        <v>135</v>
      </c>
      <c r="G3740" t="s">
        <v>136</v>
      </c>
      <c r="H3740" t="s">
        <v>137</v>
      </c>
      <c r="I3740" t="s">
        <v>138</v>
      </c>
      <c r="J3740" t="s">
        <v>13846</v>
      </c>
      <c r="K3740" t="s">
        <v>13847</v>
      </c>
      <c r="L3740" t="s">
        <v>13848</v>
      </c>
      <c r="M3740" t="s">
        <v>137</v>
      </c>
      <c r="N3740" t="s">
        <v>7393</v>
      </c>
      <c r="O3740" t="s">
        <v>7393</v>
      </c>
      <c r="P3740" s="1">
        <v>45576</v>
      </c>
      <c r="Q3740" s="1">
        <v>45576.331250000003</v>
      </c>
      <c r="R3740" s="1">
        <v>45576.331250000003</v>
      </c>
      <c r="S3740" s="1">
        <v>45595.598611111112</v>
      </c>
      <c r="T3740" s="1">
        <v>45595.598611111112</v>
      </c>
      <c r="U3740" t="s">
        <v>7394</v>
      </c>
      <c r="V3740" t="s">
        <v>137</v>
      </c>
      <c r="W3740" t="s">
        <v>137</v>
      </c>
      <c r="X3740" t="s">
        <v>185</v>
      </c>
      <c r="Y3740" t="s">
        <v>893</v>
      </c>
      <c r="Z3740" t="s">
        <v>137</v>
      </c>
      <c r="AA3740" t="s">
        <v>137</v>
      </c>
      <c r="AB3740" t="s">
        <v>137</v>
      </c>
      <c r="AC3740" t="s">
        <v>137</v>
      </c>
      <c r="AD3740" s="2"/>
      <c r="AE3740" t="s">
        <v>137</v>
      </c>
      <c r="AF3740" t="s">
        <v>137</v>
      </c>
      <c r="AG3740" t="s">
        <v>137</v>
      </c>
      <c r="AH3740" t="s">
        <v>137</v>
      </c>
      <c r="AI3740" t="s">
        <v>137</v>
      </c>
      <c r="AJ3740" t="s">
        <v>137</v>
      </c>
      <c r="AK3740" t="s">
        <v>137</v>
      </c>
      <c r="AL3740" s="2"/>
      <c r="AM3740" t="s">
        <v>137</v>
      </c>
      <c r="AN3740" t="s">
        <v>137</v>
      </c>
      <c r="AO3740" t="s">
        <v>137</v>
      </c>
      <c r="AP3740" t="s">
        <v>137</v>
      </c>
      <c r="AQ3740" t="s">
        <v>137</v>
      </c>
      <c r="AR3740" t="s">
        <v>137</v>
      </c>
      <c r="AS3740" t="s">
        <v>137</v>
      </c>
      <c r="AT3740" t="s">
        <v>137</v>
      </c>
      <c r="AU3740" t="s">
        <v>137</v>
      </c>
      <c r="AV3740" t="s">
        <v>137</v>
      </c>
      <c r="AW3740" t="s">
        <v>137</v>
      </c>
      <c r="AX3740" t="s">
        <v>137</v>
      </c>
      <c r="AY3740" t="s">
        <v>137</v>
      </c>
      <c r="AZ3740" t="s">
        <v>137</v>
      </c>
      <c r="BA3740" t="s">
        <v>137</v>
      </c>
      <c r="BB3740" t="s">
        <v>137</v>
      </c>
      <c r="BC3740" t="s">
        <v>137</v>
      </c>
      <c r="BD3740" t="s">
        <v>137</v>
      </c>
      <c r="BE3740" t="s">
        <v>137</v>
      </c>
      <c r="BF3740" t="s">
        <v>137</v>
      </c>
      <c r="BG3740" t="s">
        <v>137</v>
      </c>
      <c r="BH3740" t="s">
        <v>137</v>
      </c>
      <c r="BI3740" t="s">
        <v>137</v>
      </c>
      <c r="BJ3740" t="s">
        <v>137</v>
      </c>
      <c r="BK3740" t="s">
        <v>137</v>
      </c>
      <c r="BL3740" t="s">
        <v>137</v>
      </c>
      <c r="BM3740" t="s">
        <v>137</v>
      </c>
      <c r="BN3740" t="s">
        <v>137</v>
      </c>
      <c r="BO3740" t="s">
        <v>137</v>
      </c>
      <c r="BP3740" t="s">
        <v>24428</v>
      </c>
      <c r="BQ3740" t="s">
        <v>137</v>
      </c>
      <c r="BR3740" t="s">
        <v>137</v>
      </c>
      <c r="BS3740" t="s">
        <v>137</v>
      </c>
      <c r="BT3740" t="s">
        <v>137</v>
      </c>
      <c r="BU3740" t="s">
        <v>137</v>
      </c>
      <c r="BW3740" t="s">
        <v>137</v>
      </c>
      <c r="BX3740" t="s">
        <v>137</v>
      </c>
      <c r="BY3740" t="s">
        <v>137</v>
      </c>
      <c r="BZ3740" t="s">
        <v>137</v>
      </c>
      <c r="CA3740" t="s">
        <v>137</v>
      </c>
      <c r="CB3740" t="s">
        <v>137</v>
      </c>
      <c r="CC3740" t="s">
        <v>137</v>
      </c>
      <c r="CD3740" t="s">
        <v>137</v>
      </c>
      <c r="CE3740" t="s">
        <v>137</v>
      </c>
      <c r="CF3740" t="s">
        <v>137</v>
      </c>
      <c r="CG3740" t="s">
        <v>137</v>
      </c>
      <c r="CH3740" t="s">
        <v>137</v>
      </c>
      <c r="CI3740" t="s">
        <v>137</v>
      </c>
      <c r="CJ3740" t="s">
        <v>137</v>
      </c>
      <c r="CK3740" t="s">
        <v>137</v>
      </c>
      <c r="CL3740" t="s">
        <v>137</v>
      </c>
      <c r="CM3740" t="s">
        <v>137</v>
      </c>
      <c r="CN3740" t="s">
        <v>137</v>
      </c>
      <c r="CO3740" t="s">
        <v>137</v>
      </c>
      <c r="CP3740" t="s">
        <v>137</v>
      </c>
      <c r="CQ3740" s="1">
        <v>45595.598611111112</v>
      </c>
      <c r="CR3740" s="1">
        <v>45595.598611111112</v>
      </c>
      <c r="CS3740" s="1">
        <v>45595.598611111112</v>
      </c>
      <c r="CT3740" t="s">
        <v>24429</v>
      </c>
      <c r="CU3740" t="s">
        <v>24430</v>
      </c>
      <c r="CV3740" t="s">
        <v>24431</v>
      </c>
      <c r="CW3740" t="s">
        <v>24432</v>
      </c>
      <c r="CX3740" s="3"/>
      <c r="CY3740" s="3"/>
      <c r="CZ3740">
        <v>1</v>
      </c>
      <c r="DA3740" t="s">
        <v>24433</v>
      </c>
      <c r="DB3740" t="s">
        <v>137</v>
      </c>
      <c r="DC3740" t="s">
        <v>137</v>
      </c>
      <c r="DD3740" t="s">
        <v>137</v>
      </c>
      <c r="DE3740" t="s">
        <v>137</v>
      </c>
      <c r="DF3740" t="s">
        <v>24434</v>
      </c>
      <c r="DG3740" t="s">
        <v>137</v>
      </c>
      <c r="DH3740" t="s">
        <v>137</v>
      </c>
      <c r="DI3740" t="s">
        <v>137</v>
      </c>
      <c r="DJ3740" t="s">
        <v>137</v>
      </c>
      <c r="DK3740">
        <v>0</v>
      </c>
      <c r="DL3740" t="s">
        <v>209</v>
      </c>
      <c r="DM3740" t="s">
        <v>24435</v>
      </c>
      <c r="DN3740" t="s">
        <v>137</v>
      </c>
      <c r="DO3740" s="1">
        <v>45595.598611111112</v>
      </c>
      <c r="DP3740" s="1"/>
      <c r="DQ3740" t="s">
        <v>13846</v>
      </c>
      <c r="DR3740" t="s">
        <v>13847</v>
      </c>
      <c r="DS3740" t="s">
        <v>13848</v>
      </c>
      <c r="DT3740" t="s">
        <v>137</v>
      </c>
      <c r="DU3740" t="s">
        <v>137</v>
      </c>
      <c r="DV3740" t="s">
        <v>137</v>
      </c>
      <c r="DW3740" t="s">
        <v>137</v>
      </c>
      <c r="DX3740" t="s">
        <v>4251</v>
      </c>
      <c r="DY3740" t="s">
        <v>137</v>
      </c>
      <c r="DZ3740" t="s">
        <v>148</v>
      </c>
      <c r="EA3740" t="b">
        <v>0</v>
      </c>
      <c r="EB3740" t="s">
        <v>137</v>
      </c>
    </row>
    <row r="3741" spans="1:132" x14ac:dyDescent="0.25">
      <c r="A3741">
        <v>142745073</v>
      </c>
      <c r="B3741">
        <v>8303</v>
      </c>
      <c r="C3741" t="s">
        <v>192</v>
      </c>
      <c r="D3741" t="s">
        <v>224</v>
      </c>
      <c r="E3741" t="s">
        <v>134</v>
      </c>
      <c r="F3741" t="s">
        <v>135</v>
      </c>
      <c r="G3741" t="s">
        <v>136</v>
      </c>
      <c r="H3741" t="s">
        <v>137</v>
      </c>
      <c r="I3741" t="s">
        <v>225</v>
      </c>
      <c r="J3741" t="s">
        <v>1709</v>
      </c>
      <c r="K3741" t="s">
        <v>1710</v>
      </c>
      <c r="L3741" t="s">
        <v>1711</v>
      </c>
      <c r="M3741" t="s">
        <v>137</v>
      </c>
      <c r="N3741" t="s">
        <v>8018</v>
      </c>
      <c r="O3741" t="s">
        <v>8018</v>
      </c>
      <c r="P3741" s="1">
        <v>45575</v>
      </c>
      <c r="Q3741" s="1">
        <v>45575.751388888886</v>
      </c>
      <c r="R3741" s="1">
        <v>45575.751388888886</v>
      </c>
      <c r="S3741" s="1">
        <v>45583.509722222225</v>
      </c>
      <c r="T3741" s="1">
        <v>45583.509722222225</v>
      </c>
      <c r="U3741" t="s">
        <v>24436</v>
      </c>
      <c r="V3741" t="s">
        <v>137</v>
      </c>
      <c r="W3741" t="s">
        <v>137</v>
      </c>
      <c r="X3741" t="s">
        <v>155</v>
      </c>
      <c r="Y3741" t="s">
        <v>186</v>
      </c>
      <c r="Z3741" t="s">
        <v>137</v>
      </c>
      <c r="AA3741" t="s">
        <v>137</v>
      </c>
      <c r="AB3741" t="s">
        <v>137</v>
      </c>
      <c r="AC3741" t="s">
        <v>137</v>
      </c>
      <c r="AD3741" s="2"/>
      <c r="AE3741" t="s">
        <v>137</v>
      </c>
      <c r="AF3741" t="s">
        <v>137</v>
      </c>
      <c r="AG3741" t="s">
        <v>137</v>
      </c>
      <c r="AH3741" t="s">
        <v>137</v>
      </c>
      <c r="AI3741" t="s">
        <v>137</v>
      </c>
      <c r="AJ3741" t="s">
        <v>137</v>
      </c>
      <c r="AK3741" t="s">
        <v>137</v>
      </c>
      <c r="AL3741" s="2"/>
      <c r="AM3741" t="s">
        <v>137</v>
      </c>
      <c r="AN3741" t="s">
        <v>137</v>
      </c>
      <c r="AO3741" t="s">
        <v>137</v>
      </c>
      <c r="AP3741" t="s">
        <v>137</v>
      </c>
      <c r="AQ3741" t="s">
        <v>137</v>
      </c>
      <c r="AR3741" t="s">
        <v>137</v>
      </c>
      <c r="AS3741" t="s">
        <v>137</v>
      </c>
      <c r="AT3741" t="s">
        <v>137</v>
      </c>
      <c r="AU3741" t="s">
        <v>137</v>
      </c>
      <c r="AV3741" t="s">
        <v>24437</v>
      </c>
      <c r="AW3741" t="s">
        <v>8022</v>
      </c>
      <c r="AX3741" t="s">
        <v>978</v>
      </c>
      <c r="AY3741" t="s">
        <v>137</v>
      </c>
      <c r="AZ3741" t="s">
        <v>137</v>
      </c>
      <c r="BA3741" t="s">
        <v>137</v>
      </c>
      <c r="BB3741" t="s">
        <v>137</v>
      </c>
      <c r="BC3741" t="s">
        <v>137</v>
      </c>
      <c r="BD3741" t="s">
        <v>137</v>
      </c>
      <c r="BE3741" t="s">
        <v>137</v>
      </c>
      <c r="BF3741" t="s">
        <v>137</v>
      </c>
      <c r="BG3741" t="s">
        <v>137</v>
      </c>
      <c r="BH3741" t="s">
        <v>137</v>
      </c>
      <c r="BI3741" t="s">
        <v>137</v>
      </c>
      <c r="BJ3741" t="s">
        <v>137</v>
      </c>
      <c r="BK3741" t="s">
        <v>137</v>
      </c>
      <c r="BL3741" t="s">
        <v>137</v>
      </c>
      <c r="BM3741" t="s">
        <v>137</v>
      </c>
      <c r="BN3741" t="s">
        <v>137</v>
      </c>
      <c r="BO3741" t="s">
        <v>137</v>
      </c>
      <c r="BP3741" t="s">
        <v>137</v>
      </c>
      <c r="BQ3741" t="s">
        <v>137</v>
      </c>
      <c r="BR3741" t="s">
        <v>137</v>
      </c>
      <c r="BS3741" t="s">
        <v>137</v>
      </c>
      <c r="BT3741" t="s">
        <v>137</v>
      </c>
      <c r="BU3741" t="s">
        <v>137</v>
      </c>
      <c r="BW3741" t="s">
        <v>137</v>
      </c>
      <c r="BX3741" t="s">
        <v>137</v>
      </c>
      <c r="BY3741" t="s">
        <v>137</v>
      </c>
      <c r="BZ3741" t="s">
        <v>137</v>
      </c>
      <c r="CA3741" t="s">
        <v>137</v>
      </c>
      <c r="CB3741" t="s">
        <v>137</v>
      </c>
      <c r="CC3741" t="s">
        <v>137</v>
      </c>
      <c r="CD3741" t="s">
        <v>137</v>
      </c>
      <c r="CE3741" t="s">
        <v>137</v>
      </c>
      <c r="CF3741" t="s">
        <v>137</v>
      </c>
      <c r="CG3741" t="s">
        <v>137</v>
      </c>
      <c r="CH3741" t="s">
        <v>137</v>
      </c>
      <c r="CI3741" t="s">
        <v>137</v>
      </c>
      <c r="CJ3741" t="s">
        <v>137</v>
      </c>
      <c r="CK3741" t="s">
        <v>137</v>
      </c>
      <c r="CL3741" t="s">
        <v>137</v>
      </c>
      <c r="CM3741" t="s">
        <v>137</v>
      </c>
      <c r="CN3741" t="s">
        <v>137</v>
      </c>
      <c r="CO3741" t="s">
        <v>137</v>
      </c>
      <c r="CP3741" t="s">
        <v>137</v>
      </c>
      <c r="CQ3741" s="1">
        <v>45583.509722222225</v>
      </c>
      <c r="CR3741" s="1">
        <v>45583.509722222225</v>
      </c>
      <c r="CS3741" s="1">
        <v>45583.509722222225</v>
      </c>
      <c r="CT3741" t="s">
        <v>323</v>
      </c>
      <c r="CU3741" t="s">
        <v>24438</v>
      </c>
      <c r="CV3741" t="s">
        <v>24439</v>
      </c>
      <c r="CW3741" t="s">
        <v>24440</v>
      </c>
      <c r="CX3741" s="3"/>
      <c r="CY3741" s="3"/>
      <c r="CZ3741">
        <v>4</v>
      </c>
      <c r="DA3741" t="s">
        <v>24441</v>
      </c>
      <c r="DB3741" t="s">
        <v>137</v>
      </c>
      <c r="DC3741" t="s">
        <v>137</v>
      </c>
      <c r="DD3741" t="s">
        <v>137</v>
      </c>
      <c r="DE3741" t="s">
        <v>137</v>
      </c>
      <c r="DF3741" t="s">
        <v>24442</v>
      </c>
      <c r="DG3741" t="s">
        <v>900</v>
      </c>
      <c r="DH3741" t="s">
        <v>5772</v>
      </c>
      <c r="DI3741" t="s">
        <v>137</v>
      </c>
      <c r="DJ3741" t="s">
        <v>137</v>
      </c>
      <c r="DK3741">
        <v>0</v>
      </c>
      <c r="DL3741" t="s">
        <v>209</v>
      </c>
      <c r="DM3741" t="s">
        <v>24443</v>
      </c>
      <c r="DN3741" t="s">
        <v>137</v>
      </c>
      <c r="DO3741" s="1">
        <v>45583.509722222225</v>
      </c>
      <c r="DP3741" s="1"/>
      <c r="DQ3741" t="s">
        <v>1709</v>
      </c>
      <c r="DR3741" t="s">
        <v>1710</v>
      </c>
      <c r="DS3741" t="s">
        <v>1711</v>
      </c>
      <c r="DT3741" t="s">
        <v>137</v>
      </c>
      <c r="DU3741" t="s">
        <v>137</v>
      </c>
      <c r="DV3741" t="s">
        <v>237</v>
      </c>
      <c r="DW3741" t="s">
        <v>137</v>
      </c>
      <c r="DX3741" t="s">
        <v>137</v>
      </c>
      <c r="DY3741" t="s">
        <v>137</v>
      </c>
      <c r="DZ3741" t="s">
        <v>148</v>
      </c>
      <c r="EA3741" t="b">
        <v>0</v>
      </c>
      <c r="EB3741" t="s">
        <v>137</v>
      </c>
    </row>
    <row r="3742" spans="1:132" x14ac:dyDescent="0.25">
      <c r="A3742">
        <v>142739953</v>
      </c>
      <c r="B3742">
        <v>8302</v>
      </c>
      <c r="C3742" t="s">
        <v>192</v>
      </c>
      <c r="D3742" t="s">
        <v>24444</v>
      </c>
      <c r="E3742" t="s">
        <v>134</v>
      </c>
      <c r="F3742" t="s">
        <v>162</v>
      </c>
      <c r="G3742" t="s">
        <v>163</v>
      </c>
      <c r="H3742" t="s">
        <v>137</v>
      </c>
      <c r="I3742" t="s">
        <v>24445</v>
      </c>
      <c r="J3742" t="s">
        <v>150</v>
      </c>
      <c r="K3742" t="s">
        <v>151</v>
      </c>
      <c r="L3742" t="s">
        <v>152</v>
      </c>
      <c r="M3742" t="s">
        <v>137</v>
      </c>
      <c r="N3742" t="s">
        <v>183</v>
      </c>
      <c r="O3742" t="s">
        <v>183</v>
      </c>
      <c r="P3742" s="1"/>
      <c r="Q3742" s="1">
        <v>45575.7</v>
      </c>
      <c r="R3742" s="1">
        <v>45575.7</v>
      </c>
      <c r="S3742" s="1">
        <v>45575.705555555556</v>
      </c>
      <c r="T3742" s="1">
        <v>45575.705555555556</v>
      </c>
      <c r="U3742" t="s">
        <v>184</v>
      </c>
      <c r="V3742" t="s">
        <v>137</v>
      </c>
      <c r="W3742" t="s">
        <v>137</v>
      </c>
      <c r="X3742" t="s">
        <v>185</v>
      </c>
      <c r="Y3742" t="s">
        <v>186</v>
      </c>
      <c r="Z3742" t="s">
        <v>137</v>
      </c>
      <c r="AA3742" t="s">
        <v>137</v>
      </c>
      <c r="AB3742" t="s">
        <v>137</v>
      </c>
      <c r="AC3742" t="s">
        <v>137</v>
      </c>
      <c r="AD3742" s="2"/>
      <c r="AE3742" t="s">
        <v>137</v>
      </c>
      <c r="AF3742" t="s">
        <v>137</v>
      </c>
      <c r="AG3742" t="s">
        <v>137</v>
      </c>
      <c r="AH3742" t="s">
        <v>137</v>
      </c>
      <c r="AI3742" t="s">
        <v>137</v>
      </c>
      <c r="AJ3742" t="s">
        <v>137</v>
      </c>
      <c r="AK3742" t="s">
        <v>137</v>
      </c>
      <c r="AL3742" s="2"/>
      <c r="AM3742" t="s">
        <v>137</v>
      </c>
      <c r="AN3742" t="s">
        <v>137</v>
      </c>
      <c r="AO3742" t="s">
        <v>137</v>
      </c>
      <c r="AP3742" t="s">
        <v>137</v>
      </c>
      <c r="AQ3742" t="s">
        <v>137</v>
      </c>
      <c r="AR3742" t="s">
        <v>137</v>
      </c>
      <c r="AS3742" t="s">
        <v>137</v>
      </c>
      <c r="AT3742" t="s">
        <v>137</v>
      </c>
      <c r="AU3742" t="s">
        <v>137</v>
      </c>
      <c r="AV3742" t="s">
        <v>137</v>
      </c>
      <c r="AW3742" t="s">
        <v>137</v>
      </c>
      <c r="AX3742" t="s">
        <v>137</v>
      </c>
      <c r="AY3742" t="s">
        <v>137</v>
      </c>
      <c r="AZ3742" t="s">
        <v>137</v>
      </c>
      <c r="BA3742" t="s">
        <v>137</v>
      </c>
      <c r="BB3742" t="s">
        <v>137</v>
      </c>
      <c r="BC3742" t="s">
        <v>137</v>
      </c>
      <c r="BD3742" t="s">
        <v>137</v>
      </c>
      <c r="BE3742" t="s">
        <v>137</v>
      </c>
      <c r="BF3742" t="s">
        <v>137</v>
      </c>
      <c r="BG3742" t="s">
        <v>137</v>
      </c>
      <c r="BH3742" t="s">
        <v>137</v>
      </c>
      <c r="BI3742" t="s">
        <v>137</v>
      </c>
      <c r="BJ3742" t="s">
        <v>137</v>
      </c>
      <c r="BK3742" t="s">
        <v>137</v>
      </c>
      <c r="BL3742" t="s">
        <v>137</v>
      </c>
      <c r="BM3742" t="s">
        <v>137</v>
      </c>
      <c r="BN3742" t="s">
        <v>137</v>
      </c>
      <c r="BO3742" t="s">
        <v>137</v>
      </c>
      <c r="BP3742" t="s">
        <v>137</v>
      </c>
      <c r="BQ3742" t="s">
        <v>137</v>
      </c>
      <c r="BR3742" t="s">
        <v>137</v>
      </c>
      <c r="BS3742" t="s">
        <v>137</v>
      </c>
      <c r="BT3742" t="s">
        <v>137</v>
      </c>
      <c r="BU3742" t="s">
        <v>137</v>
      </c>
      <c r="BW3742" t="s">
        <v>137</v>
      </c>
      <c r="BX3742" t="s">
        <v>137</v>
      </c>
      <c r="BY3742" t="s">
        <v>137</v>
      </c>
      <c r="BZ3742" t="s">
        <v>137</v>
      </c>
      <c r="CA3742" t="s">
        <v>137</v>
      </c>
      <c r="CB3742" t="s">
        <v>137</v>
      </c>
      <c r="CC3742" t="s">
        <v>137</v>
      </c>
      <c r="CD3742" t="s">
        <v>137</v>
      </c>
      <c r="CE3742" t="s">
        <v>137</v>
      </c>
      <c r="CF3742" t="s">
        <v>137</v>
      </c>
      <c r="CG3742" t="s">
        <v>137</v>
      </c>
      <c r="CH3742" t="s">
        <v>137</v>
      </c>
      <c r="CI3742" t="s">
        <v>137</v>
      </c>
      <c r="CJ3742" t="s">
        <v>137</v>
      </c>
      <c r="CK3742" t="s">
        <v>137</v>
      </c>
      <c r="CL3742" t="s">
        <v>137</v>
      </c>
      <c r="CM3742" t="s">
        <v>137</v>
      </c>
      <c r="CN3742" t="s">
        <v>137</v>
      </c>
      <c r="CO3742" t="s">
        <v>137</v>
      </c>
      <c r="CP3742" t="s">
        <v>137</v>
      </c>
      <c r="CQ3742" s="1">
        <v>45575.705555555556</v>
      </c>
      <c r="CR3742" s="1">
        <v>45575.705555555556</v>
      </c>
      <c r="CS3742" s="1">
        <v>45575.705555555556</v>
      </c>
      <c r="CT3742" t="s">
        <v>6487</v>
      </c>
      <c r="CU3742" t="s">
        <v>6487</v>
      </c>
      <c r="CV3742" t="s">
        <v>16727</v>
      </c>
      <c r="CW3742" t="s">
        <v>16727</v>
      </c>
      <c r="CX3742" s="3"/>
      <c r="CY3742" s="3"/>
      <c r="CZ3742">
        <v>1</v>
      </c>
      <c r="DA3742" t="s">
        <v>137</v>
      </c>
      <c r="DB3742" t="s">
        <v>137</v>
      </c>
      <c r="DC3742" t="s">
        <v>137</v>
      </c>
      <c r="DD3742" t="s">
        <v>137</v>
      </c>
      <c r="DE3742" t="s">
        <v>137</v>
      </c>
      <c r="DF3742" t="s">
        <v>642</v>
      </c>
      <c r="DG3742" t="s">
        <v>137</v>
      </c>
      <c r="DH3742" t="s">
        <v>137</v>
      </c>
      <c r="DI3742" t="s">
        <v>137</v>
      </c>
      <c r="DJ3742" t="s">
        <v>137</v>
      </c>
      <c r="DK3742">
        <v>0</v>
      </c>
      <c r="DL3742" t="s">
        <v>209</v>
      </c>
      <c r="DM3742" t="s">
        <v>137</v>
      </c>
      <c r="DN3742" t="s">
        <v>137</v>
      </c>
      <c r="DO3742" s="1">
        <v>45575.705555555556</v>
      </c>
      <c r="DP3742" s="1"/>
      <c r="DQ3742" t="s">
        <v>150</v>
      </c>
      <c r="DR3742" t="s">
        <v>151</v>
      </c>
      <c r="DS3742" t="s">
        <v>152</v>
      </c>
      <c r="DT3742" t="s">
        <v>137</v>
      </c>
      <c r="DU3742" t="s">
        <v>137</v>
      </c>
      <c r="DV3742" t="s">
        <v>137</v>
      </c>
      <c r="DW3742" t="s">
        <v>137</v>
      </c>
      <c r="DX3742" t="s">
        <v>137</v>
      </c>
      <c r="DY3742" t="s">
        <v>137</v>
      </c>
      <c r="DZ3742" t="s">
        <v>168</v>
      </c>
      <c r="EA3742" t="b">
        <v>0</v>
      </c>
      <c r="EB3742" t="s">
        <v>137</v>
      </c>
    </row>
    <row r="3743" spans="1:132" x14ac:dyDescent="0.25">
      <c r="A3743">
        <v>142735993</v>
      </c>
      <c r="B3743">
        <v>8301</v>
      </c>
      <c r="C3743" t="s">
        <v>192</v>
      </c>
      <c r="D3743" t="s">
        <v>24446</v>
      </c>
      <c r="E3743" t="s">
        <v>134</v>
      </c>
      <c r="F3743" t="s">
        <v>162</v>
      </c>
      <c r="G3743" t="s">
        <v>163</v>
      </c>
      <c r="H3743" t="s">
        <v>137</v>
      </c>
      <c r="I3743" t="s">
        <v>24447</v>
      </c>
      <c r="J3743" t="s">
        <v>557</v>
      </c>
      <c r="K3743" t="s">
        <v>558</v>
      </c>
      <c r="L3743" t="s">
        <v>559</v>
      </c>
      <c r="M3743" t="s">
        <v>137</v>
      </c>
      <c r="N3743" t="s">
        <v>505</v>
      </c>
      <c r="O3743" t="s">
        <v>505</v>
      </c>
      <c r="P3743" s="1"/>
      <c r="Q3743" s="1">
        <v>45575.668055555558</v>
      </c>
      <c r="R3743" s="1">
        <v>45575.668055555558</v>
      </c>
      <c r="S3743" s="1">
        <v>45597.5625</v>
      </c>
      <c r="T3743" s="1">
        <v>45597.5625</v>
      </c>
      <c r="U3743" t="s">
        <v>5255</v>
      </c>
      <c r="V3743" t="s">
        <v>137</v>
      </c>
      <c r="W3743" t="s">
        <v>137</v>
      </c>
      <c r="X3743" t="s">
        <v>231</v>
      </c>
      <c r="Y3743" t="s">
        <v>361</v>
      </c>
      <c r="Z3743" t="s">
        <v>137</v>
      </c>
      <c r="AA3743" t="s">
        <v>137</v>
      </c>
      <c r="AB3743" t="s">
        <v>137</v>
      </c>
      <c r="AC3743" t="s">
        <v>137</v>
      </c>
      <c r="AD3743" s="2"/>
      <c r="AE3743" t="s">
        <v>137</v>
      </c>
      <c r="AF3743" t="s">
        <v>137</v>
      </c>
      <c r="AG3743" t="s">
        <v>137</v>
      </c>
      <c r="AH3743" t="s">
        <v>137</v>
      </c>
      <c r="AI3743" t="s">
        <v>137</v>
      </c>
      <c r="AJ3743" t="s">
        <v>137</v>
      </c>
      <c r="AK3743" t="s">
        <v>137</v>
      </c>
      <c r="AL3743" s="2"/>
      <c r="AM3743" t="s">
        <v>137</v>
      </c>
      <c r="AN3743" t="s">
        <v>137</v>
      </c>
      <c r="AO3743" t="s">
        <v>137</v>
      </c>
      <c r="AP3743" t="s">
        <v>137</v>
      </c>
      <c r="AQ3743" t="s">
        <v>137</v>
      </c>
      <c r="AR3743" t="s">
        <v>137</v>
      </c>
      <c r="AS3743" t="s">
        <v>137</v>
      </c>
      <c r="AT3743" t="s">
        <v>137</v>
      </c>
      <c r="AU3743" t="s">
        <v>137</v>
      </c>
      <c r="AV3743" t="s">
        <v>137</v>
      </c>
      <c r="AW3743" t="s">
        <v>137</v>
      </c>
      <c r="AX3743" t="s">
        <v>137</v>
      </c>
      <c r="AY3743" t="s">
        <v>137</v>
      </c>
      <c r="AZ3743" t="s">
        <v>137</v>
      </c>
      <c r="BA3743" t="s">
        <v>137</v>
      </c>
      <c r="BB3743" t="s">
        <v>137</v>
      </c>
      <c r="BC3743" t="s">
        <v>137</v>
      </c>
      <c r="BD3743" t="s">
        <v>137</v>
      </c>
      <c r="BE3743" t="s">
        <v>137</v>
      </c>
      <c r="BF3743" t="s">
        <v>137</v>
      </c>
      <c r="BG3743" t="s">
        <v>137</v>
      </c>
      <c r="BH3743" t="s">
        <v>137</v>
      </c>
      <c r="BI3743" t="s">
        <v>137</v>
      </c>
      <c r="BJ3743" t="s">
        <v>137</v>
      </c>
      <c r="BK3743" t="s">
        <v>137</v>
      </c>
      <c r="BL3743" t="s">
        <v>137</v>
      </c>
      <c r="BM3743" t="s">
        <v>137</v>
      </c>
      <c r="BN3743" t="s">
        <v>137</v>
      </c>
      <c r="BO3743" t="s">
        <v>137</v>
      </c>
      <c r="BP3743" t="s">
        <v>137</v>
      </c>
      <c r="BQ3743" t="s">
        <v>137</v>
      </c>
      <c r="BR3743" t="s">
        <v>137</v>
      </c>
      <c r="BS3743" t="s">
        <v>137</v>
      </c>
      <c r="BT3743" t="s">
        <v>137</v>
      </c>
      <c r="BU3743" t="s">
        <v>137</v>
      </c>
      <c r="BW3743" t="s">
        <v>137</v>
      </c>
      <c r="BX3743" t="s">
        <v>137</v>
      </c>
      <c r="BY3743" t="s">
        <v>137</v>
      </c>
      <c r="BZ3743" t="s">
        <v>137</v>
      </c>
      <c r="CA3743" t="s">
        <v>137</v>
      </c>
      <c r="CB3743" t="s">
        <v>137</v>
      </c>
      <c r="CC3743" t="s">
        <v>137</v>
      </c>
      <c r="CD3743" t="s">
        <v>137</v>
      </c>
      <c r="CE3743" t="s">
        <v>137</v>
      </c>
      <c r="CF3743" t="s">
        <v>137</v>
      </c>
      <c r="CG3743" t="s">
        <v>137</v>
      </c>
      <c r="CH3743" t="s">
        <v>137</v>
      </c>
      <c r="CI3743" t="s">
        <v>137</v>
      </c>
      <c r="CJ3743" t="s">
        <v>137</v>
      </c>
      <c r="CK3743" t="s">
        <v>137</v>
      </c>
      <c r="CL3743" t="s">
        <v>137</v>
      </c>
      <c r="CM3743" t="s">
        <v>137</v>
      </c>
      <c r="CN3743" t="s">
        <v>137</v>
      </c>
      <c r="CO3743" t="s">
        <v>137</v>
      </c>
      <c r="CP3743" t="s">
        <v>137</v>
      </c>
      <c r="CQ3743" s="1">
        <v>45597.5625</v>
      </c>
      <c r="CR3743" s="1">
        <v>45597.5625</v>
      </c>
      <c r="CS3743" s="1">
        <v>45597.5625</v>
      </c>
      <c r="CT3743" t="s">
        <v>24448</v>
      </c>
      <c r="CU3743" t="s">
        <v>24449</v>
      </c>
      <c r="CV3743" t="s">
        <v>24450</v>
      </c>
      <c r="CW3743" t="s">
        <v>24451</v>
      </c>
      <c r="CX3743" s="3"/>
      <c r="CY3743" s="3"/>
      <c r="CZ3743">
        <v>1</v>
      </c>
      <c r="DA3743" t="s">
        <v>137</v>
      </c>
      <c r="DB3743" t="s">
        <v>137</v>
      </c>
      <c r="DC3743" t="s">
        <v>137</v>
      </c>
      <c r="DD3743" t="s">
        <v>137</v>
      </c>
      <c r="DE3743" t="s">
        <v>137</v>
      </c>
      <c r="DF3743" t="s">
        <v>24452</v>
      </c>
      <c r="DG3743" t="s">
        <v>900</v>
      </c>
      <c r="DH3743" t="s">
        <v>3650</v>
      </c>
      <c r="DI3743" t="s">
        <v>137</v>
      </c>
      <c r="DJ3743" t="s">
        <v>137</v>
      </c>
      <c r="DK3743">
        <v>0</v>
      </c>
      <c r="DL3743" t="s">
        <v>137</v>
      </c>
      <c r="DM3743" t="s">
        <v>137</v>
      </c>
      <c r="DN3743" t="s">
        <v>137</v>
      </c>
      <c r="DO3743" s="1">
        <v>45597.5625</v>
      </c>
      <c r="DP3743" s="1"/>
      <c r="DQ3743" t="s">
        <v>1490</v>
      </c>
      <c r="DR3743" t="s">
        <v>1491</v>
      </c>
      <c r="DS3743" t="s">
        <v>1492</v>
      </c>
      <c r="DT3743" t="s">
        <v>24453</v>
      </c>
      <c r="DU3743" t="s">
        <v>137</v>
      </c>
      <c r="DV3743" t="s">
        <v>137</v>
      </c>
      <c r="DW3743" t="s">
        <v>137</v>
      </c>
      <c r="DX3743" t="s">
        <v>7771</v>
      </c>
      <c r="DY3743" t="s">
        <v>137</v>
      </c>
      <c r="DZ3743" t="s">
        <v>168</v>
      </c>
      <c r="EA3743" t="b">
        <v>0</v>
      </c>
      <c r="EB3743" t="s">
        <v>137</v>
      </c>
    </row>
    <row r="3744" spans="1:132" x14ac:dyDescent="0.25">
      <c r="A3744">
        <v>142731006</v>
      </c>
      <c r="B3744">
        <v>8300</v>
      </c>
      <c r="C3744" t="s">
        <v>192</v>
      </c>
      <c r="D3744" t="s">
        <v>24454</v>
      </c>
      <c r="E3744" t="s">
        <v>134</v>
      </c>
      <c r="F3744" t="s">
        <v>162</v>
      </c>
      <c r="G3744" t="s">
        <v>163</v>
      </c>
      <c r="H3744" t="s">
        <v>137</v>
      </c>
      <c r="I3744" t="s">
        <v>24455</v>
      </c>
      <c r="J3744" t="s">
        <v>13846</v>
      </c>
      <c r="K3744" t="s">
        <v>13847</v>
      </c>
      <c r="L3744" t="s">
        <v>13848</v>
      </c>
      <c r="M3744" t="s">
        <v>137</v>
      </c>
      <c r="N3744" t="s">
        <v>1478</v>
      </c>
      <c r="O3744" t="s">
        <v>1478</v>
      </c>
      <c r="P3744" s="1"/>
      <c r="Q3744" s="1">
        <v>45575.631249999999</v>
      </c>
      <c r="R3744" s="1">
        <v>45575.631249999999</v>
      </c>
      <c r="S3744" s="1">
        <v>45576.361805555556</v>
      </c>
      <c r="T3744" s="1">
        <v>45576.361805555556</v>
      </c>
      <c r="U3744" t="s">
        <v>342</v>
      </c>
      <c r="V3744" t="s">
        <v>137</v>
      </c>
      <c r="W3744" t="s">
        <v>137</v>
      </c>
      <c r="X3744" t="s">
        <v>176</v>
      </c>
      <c r="Y3744" t="s">
        <v>199</v>
      </c>
      <c r="Z3744" t="s">
        <v>137</v>
      </c>
      <c r="AA3744" t="s">
        <v>137</v>
      </c>
      <c r="AB3744" t="s">
        <v>137</v>
      </c>
      <c r="AC3744" t="s">
        <v>137</v>
      </c>
      <c r="AD3744" s="2"/>
      <c r="AE3744" t="s">
        <v>137</v>
      </c>
      <c r="AF3744" t="s">
        <v>137</v>
      </c>
      <c r="AG3744" t="s">
        <v>137</v>
      </c>
      <c r="AH3744" t="s">
        <v>137</v>
      </c>
      <c r="AI3744" t="s">
        <v>137</v>
      </c>
      <c r="AJ3744" t="s">
        <v>137</v>
      </c>
      <c r="AK3744" t="s">
        <v>137</v>
      </c>
      <c r="AL3744" s="2"/>
      <c r="AM3744" t="s">
        <v>137</v>
      </c>
      <c r="AN3744" t="s">
        <v>137</v>
      </c>
      <c r="AO3744" t="s">
        <v>137</v>
      </c>
      <c r="AP3744" t="s">
        <v>137</v>
      </c>
      <c r="AQ3744" t="s">
        <v>137</v>
      </c>
      <c r="AR3744" t="s">
        <v>137</v>
      </c>
      <c r="AS3744" t="s">
        <v>137</v>
      </c>
      <c r="AT3744" t="s">
        <v>137</v>
      </c>
      <c r="AU3744" t="s">
        <v>137</v>
      </c>
      <c r="AV3744" t="s">
        <v>137</v>
      </c>
      <c r="AW3744" t="s">
        <v>137</v>
      </c>
      <c r="AX3744" t="s">
        <v>137</v>
      </c>
      <c r="AY3744" t="s">
        <v>137</v>
      </c>
      <c r="AZ3744" t="s">
        <v>137</v>
      </c>
      <c r="BA3744" t="s">
        <v>137</v>
      </c>
      <c r="BB3744" t="s">
        <v>137</v>
      </c>
      <c r="BC3744" t="s">
        <v>137</v>
      </c>
      <c r="BD3744" t="s">
        <v>137</v>
      </c>
      <c r="BE3744" t="s">
        <v>137</v>
      </c>
      <c r="BF3744" t="s">
        <v>137</v>
      </c>
      <c r="BG3744" t="s">
        <v>137</v>
      </c>
      <c r="BH3744" t="s">
        <v>137</v>
      </c>
      <c r="BI3744" t="s">
        <v>137</v>
      </c>
      <c r="BJ3744" t="s">
        <v>137</v>
      </c>
      <c r="BK3744" t="s">
        <v>137</v>
      </c>
      <c r="BL3744" t="s">
        <v>137</v>
      </c>
      <c r="BM3744" t="s">
        <v>137</v>
      </c>
      <c r="BN3744" t="s">
        <v>137</v>
      </c>
      <c r="BO3744" t="s">
        <v>137</v>
      </c>
      <c r="BP3744" t="s">
        <v>137</v>
      </c>
      <c r="BQ3744" t="s">
        <v>137</v>
      </c>
      <c r="BR3744" t="s">
        <v>137</v>
      </c>
      <c r="BS3744" t="s">
        <v>137</v>
      </c>
      <c r="BT3744" t="s">
        <v>137</v>
      </c>
      <c r="BU3744" t="s">
        <v>137</v>
      </c>
      <c r="BW3744" t="s">
        <v>137</v>
      </c>
      <c r="BX3744" t="s">
        <v>137</v>
      </c>
      <c r="BY3744" t="s">
        <v>137</v>
      </c>
      <c r="BZ3744" t="s">
        <v>137</v>
      </c>
      <c r="CA3744" t="s">
        <v>137</v>
      </c>
      <c r="CB3744" t="s">
        <v>137</v>
      </c>
      <c r="CC3744" t="s">
        <v>137</v>
      </c>
      <c r="CD3744" t="s">
        <v>137</v>
      </c>
      <c r="CE3744" t="s">
        <v>137</v>
      </c>
      <c r="CF3744" t="s">
        <v>137</v>
      </c>
      <c r="CG3744" t="s">
        <v>137</v>
      </c>
      <c r="CH3744" t="s">
        <v>137</v>
      </c>
      <c r="CI3744" t="s">
        <v>137</v>
      </c>
      <c r="CJ3744" t="s">
        <v>137</v>
      </c>
      <c r="CK3744" t="s">
        <v>137</v>
      </c>
      <c r="CL3744" t="s">
        <v>137</v>
      </c>
      <c r="CM3744" t="s">
        <v>137</v>
      </c>
      <c r="CN3744" t="s">
        <v>137</v>
      </c>
      <c r="CO3744" t="s">
        <v>137</v>
      </c>
      <c r="CP3744" t="s">
        <v>137</v>
      </c>
      <c r="CQ3744" s="1">
        <v>45576.361805555556</v>
      </c>
      <c r="CR3744" s="1">
        <v>45576.361805555556</v>
      </c>
      <c r="CS3744" s="1">
        <v>45576.361805555556</v>
      </c>
      <c r="CT3744" t="s">
        <v>24456</v>
      </c>
      <c r="CU3744" t="s">
        <v>24456</v>
      </c>
      <c r="CV3744" t="s">
        <v>24457</v>
      </c>
      <c r="CW3744" t="s">
        <v>24458</v>
      </c>
      <c r="CX3744" s="3"/>
      <c r="CY3744" s="3"/>
      <c r="CZ3744">
        <v>1</v>
      </c>
      <c r="DA3744" t="s">
        <v>137</v>
      </c>
      <c r="DB3744" t="s">
        <v>137</v>
      </c>
      <c r="DC3744" t="s">
        <v>137</v>
      </c>
      <c r="DD3744" t="s">
        <v>137</v>
      </c>
      <c r="DE3744" t="s">
        <v>137</v>
      </c>
      <c r="DF3744" t="s">
        <v>24459</v>
      </c>
      <c r="DG3744" t="s">
        <v>137</v>
      </c>
      <c r="DH3744" t="s">
        <v>137</v>
      </c>
      <c r="DI3744" t="s">
        <v>137</v>
      </c>
      <c r="DJ3744" t="s">
        <v>137</v>
      </c>
      <c r="DK3744">
        <v>0</v>
      </c>
      <c r="DL3744" t="s">
        <v>209</v>
      </c>
      <c r="DM3744" t="s">
        <v>24460</v>
      </c>
      <c r="DN3744" t="s">
        <v>137</v>
      </c>
      <c r="DO3744" s="1">
        <v>45576.361805555556</v>
      </c>
      <c r="DP3744" s="1"/>
      <c r="DQ3744" t="s">
        <v>13846</v>
      </c>
      <c r="DR3744" t="s">
        <v>13847</v>
      </c>
      <c r="DS3744" t="s">
        <v>13848</v>
      </c>
      <c r="DT3744" t="s">
        <v>24461</v>
      </c>
      <c r="DU3744" t="s">
        <v>137</v>
      </c>
      <c r="DV3744" t="s">
        <v>137</v>
      </c>
      <c r="DW3744" t="s">
        <v>137</v>
      </c>
      <c r="DX3744" t="s">
        <v>24462</v>
      </c>
      <c r="DY3744" t="s">
        <v>137</v>
      </c>
      <c r="DZ3744" t="s">
        <v>168</v>
      </c>
      <c r="EA3744" t="b">
        <v>0</v>
      </c>
      <c r="EB3744" t="s">
        <v>137</v>
      </c>
    </row>
    <row r="3745" spans="1:132" x14ac:dyDescent="0.25">
      <c r="A3745">
        <v>142728518</v>
      </c>
      <c r="B3745">
        <v>8299</v>
      </c>
      <c r="C3745" t="s">
        <v>192</v>
      </c>
      <c r="D3745" t="s">
        <v>24463</v>
      </c>
      <c r="E3745" t="s">
        <v>134</v>
      </c>
      <c r="F3745" t="s">
        <v>162</v>
      </c>
      <c r="G3745" t="s">
        <v>163</v>
      </c>
      <c r="H3745" t="s">
        <v>137</v>
      </c>
      <c r="I3745" t="s">
        <v>24464</v>
      </c>
      <c r="J3745" t="s">
        <v>13846</v>
      </c>
      <c r="K3745" t="s">
        <v>13847</v>
      </c>
      <c r="L3745" t="s">
        <v>13848</v>
      </c>
      <c r="M3745" t="s">
        <v>137</v>
      </c>
      <c r="N3745" t="s">
        <v>951</v>
      </c>
      <c r="O3745" t="s">
        <v>951</v>
      </c>
      <c r="P3745" s="1"/>
      <c r="Q3745" s="1">
        <v>45575.614583333336</v>
      </c>
      <c r="R3745" s="1">
        <v>45575.614583333336</v>
      </c>
      <c r="S3745" s="1">
        <v>45576.491666666669</v>
      </c>
      <c r="T3745" s="1">
        <v>45576.491666666669</v>
      </c>
      <c r="U3745" t="s">
        <v>166</v>
      </c>
      <c r="V3745" t="s">
        <v>137</v>
      </c>
      <c r="W3745" t="s">
        <v>137</v>
      </c>
      <c r="X3745" t="s">
        <v>137</v>
      </c>
      <c r="Y3745" t="s">
        <v>137</v>
      </c>
      <c r="Z3745" t="s">
        <v>137</v>
      </c>
      <c r="AA3745" t="s">
        <v>137</v>
      </c>
      <c r="AB3745" t="s">
        <v>137</v>
      </c>
      <c r="AC3745" t="s">
        <v>137</v>
      </c>
      <c r="AD3745" s="2"/>
      <c r="AE3745" t="s">
        <v>137</v>
      </c>
      <c r="AF3745" t="s">
        <v>137</v>
      </c>
      <c r="AG3745" t="s">
        <v>137</v>
      </c>
      <c r="AH3745" t="s">
        <v>137</v>
      </c>
      <c r="AI3745" t="s">
        <v>137</v>
      </c>
      <c r="AJ3745" t="s">
        <v>137</v>
      </c>
      <c r="AK3745" t="s">
        <v>137</v>
      </c>
      <c r="AL3745" s="2"/>
      <c r="AM3745" t="s">
        <v>137</v>
      </c>
      <c r="AN3745" t="s">
        <v>137</v>
      </c>
      <c r="AO3745" t="s">
        <v>137</v>
      </c>
      <c r="AP3745" t="s">
        <v>137</v>
      </c>
      <c r="AQ3745" t="s">
        <v>137</v>
      </c>
      <c r="AR3745" t="s">
        <v>137</v>
      </c>
      <c r="AS3745" t="s">
        <v>137</v>
      </c>
      <c r="AT3745" t="s">
        <v>137</v>
      </c>
      <c r="AU3745" t="s">
        <v>137</v>
      </c>
      <c r="AV3745" t="s">
        <v>137</v>
      </c>
      <c r="AW3745" t="s">
        <v>137</v>
      </c>
      <c r="AX3745" t="s">
        <v>137</v>
      </c>
      <c r="AY3745" t="s">
        <v>137</v>
      </c>
      <c r="AZ3745" t="s">
        <v>137</v>
      </c>
      <c r="BA3745" t="s">
        <v>137</v>
      </c>
      <c r="BB3745" t="s">
        <v>137</v>
      </c>
      <c r="BC3745" t="s">
        <v>137</v>
      </c>
      <c r="BD3745" t="s">
        <v>137</v>
      </c>
      <c r="BE3745" t="s">
        <v>137</v>
      </c>
      <c r="BF3745" t="s">
        <v>137</v>
      </c>
      <c r="BG3745" t="s">
        <v>137</v>
      </c>
      <c r="BH3745" t="s">
        <v>137</v>
      </c>
      <c r="BI3745" t="s">
        <v>137</v>
      </c>
      <c r="BJ3745" t="s">
        <v>137</v>
      </c>
      <c r="BK3745" t="s">
        <v>137</v>
      </c>
      <c r="BL3745" t="s">
        <v>137</v>
      </c>
      <c r="BM3745" t="s">
        <v>137</v>
      </c>
      <c r="BN3745" t="s">
        <v>137</v>
      </c>
      <c r="BO3745" t="s">
        <v>137</v>
      </c>
      <c r="BP3745" t="s">
        <v>137</v>
      </c>
      <c r="BQ3745" t="s">
        <v>137</v>
      </c>
      <c r="BR3745" t="s">
        <v>137</v>
      </c>
      <c r="BS3745" t="s">
        <v>137</v>
      </c>
      <c r="BT3745" t="s">
        <v>137</v>
      </c>
      <c r="BU3745" t="s">
        <v>137</v>
      </c>
      <c r="BW3745" t="s">
        <v>137</v>
      </c>
      <c r="BX3745" t="s">
        <v>137</v>
      </c>
      <c r="BY3745" t="s">
        <v>137</v>
      </c>
      <c r="BZ3745" t="s">
        <v>137</v>
      </c>
      <c r="CA3745" t="s">
        <v>137</v>
      </c>
      <c r="CB3745" t="s">
        <v>137</v>
      </c>
      <c r="CC3745" t="s">
        <v>137</v>
      </c>
      <c r="CD3745" t="s">
        <v>137</v>
      </c>
      <c r="CE3745" t="s">
        <v>137</v>
      </c>
      <c r="CF3745" t="s">
        <v>137</v>
      </c>
      <c r="CG3745" t="s">
        <v>137</v>
      </c>
      <c r="CH3745" t="s">
        <v>137</v>
      </c>
      <c r="CI3745" t="s">
        <v>137</v>
      </c>
      <c r="CJ3745" t="s">
        <v>137</v>
      </c>
      <c r="CK3745" t="s">
        <v>137</v>
      </c>
      <c r="CL3745" t="s">
        <v>137</v>
      </c>
      <c r="CM3745" t="s">
        <v>137</v>
      </c>
      <c r="CN3745" t="s">
        <v>137</v>
      </c>
      <c r="CO3745" t="s">
        <v>137</v>
      </c>
      <c r="CP3745" t="s">
        <v>137</v>
      </c>
      <c r="CQ3745" s="1">
        <v>45576.491666666669</v>
      </c>
      <c r="CR3745" s="1">
        <v>45576.491666666669</v>
      </c>
      <c r="CS3745" s="1">
        <v>45576.491666666669</v>
      </c>
      <c r="CT3745" t="s">
        <v>24465</v>
      </c>
      <c r="CU3745" t="s">
        <v>24466</v>
      </c>
      <c r="CV3745" t="s">
        <v>24467</v>
      </c>
      <c r="CW3745" t="s">
        <v>24468</v>
      </c>
      <c r="CX3745" s="3"/>
      <c r="CY3745" s="3"/>
      <c r="CZ3745">
        <v>1</v>
      </c>
      <c r="DA3745" t="s">
        <v>137</v>
      </c>
      <c r="DB3745" t="s">
        <v>137</v>
      </c>
      <c r="DC3745" t="s">
        <v>137</v>
      </c>
      <c r="DD3745" t="s">
        <v>137</v>
      </c>
      <c r="DE3745" t="s">
        <v>137</v>
      </c>
      <c r="DF3745" t="s">
        <v>24469</v>
      </c>
      <c r="DG3745" t="s">
        <v>137</v>
      </c>
      <c r="DH3745" t="s">
        <v>137</v>
      </c>
      <c r="DI3745" t="s">
        <v>137</v>
      </c>
      <c r="DJ3745" t="s">
        <v>137</v>
      </c>
      <c r="DK3745">
        <v>0</v>
      </c>
      <c r="DL3745" t="s">
        <v>209</v>
      </c>
      <c r="DM3745" t="s">
        <v>24470</v>
      </c>
      <c r="DN3745" t="s">
        <v>137</v>
      </c>
      <c r="DO3745" s="1">
        <v>45576.491666666669</v>
      </c>
      <c r="DP3745" s="1"/>
      <c r="DQ3745" t="s">
        <v>13846</v>
      </c>
      <c r="DR3745" t="s">
        <v>13847</v>
      </c>
      <c r="DS3745" t="s">
        <v>13848</v>
      </c>
      <c r="DT3745" t="s">
        <v>137</v>
      </c>
      <c r="DU3745" t="s">
        <v>137</v>
      </c>
      <c r="DV3745" t="s">
        <v>137</v>
      </c>
      <c r="DW3745" t="s">
        <v>137</v>
      </c>
      <c r="DX3745" t="s">
        <v>137</v>
      </c>
      <c r="DY3745" t="s">
        <v>137</v>
      </c>
      <c r="DZ3745" t="s">
        <v>168</v>
      </c>
      <c r="EA3745" t="b">
        <v>0</v>
      </c>
      <c r="EB3745" t="s">
        <v>137</v>
      </c>
    </row>
    <row r="3746" spans="1:132" x14ac:dyDescent="0.25">
      <c r="A3746">
        <v>142719596</v>
      </c>
      <c r="B3746">
        <v>8298</v>
      </c>
      <c r="C3746" t="s">
        <v>192</v>
      </c>
      <c r="D3746" t="s">
        <v>24471</v>
      </c>
      <c r="E3746" t="s">
        <v>134</v>
      </c>
      <c r="F3746" t="s">
        <v>162</v>
      </c>
      <c r="G3746" t="s">
        <v>163</v>
      </c>
      <c r="H3746" t="s">
        <v>137</v>
      </c>
      <c r="I3746" t="s">
        <v>24472</v>
      </c>
      <c r="J3746" t="s">
        <v>13846</v>
      </c>
      <c r="K3746" t="s">
        <v>13847</v>
      </c>
      <c r="L3746" t="s">
        <v>13848</v>
      </c>
      <c r="M3746" t="s">
        <v>137</v>
      </c>
      <c r="N3746" t="s">
        <v>2821</v>
      </c>
      <c r="O3746" t="s">
        <v>2821</v>
      </c>
      <c r="P3746" s="1"/>
      <c r="Q3746" s="1">
        <v>45575.557638888888</v>
      </c>
      <c r="R3746" s="1">
        <v>45575.557638888888</v>
      </c>
      <c r="S3746" s="1">
        <v>45588.572222222225</v>
      </c>
      <c r="T3746" s="1">
        <v>45588.572222222225</v>
      </c>
      <c r="U3746" t="s">
        <v>304</v>
      </c>
      <c r="V3746" t="s">
        <v>137</v>
      </c>
      <c r="W3746" t="s">
        <v>137</v>
      </c>
      <c r="X3746" t="s">
        <v>185</v>
      </c>
      <c r="Y3746" t="s">
        <v>199</v>
      </c>
      <c r="Z3746" t="s">
        <v>137</v>
      </c>
      <c r="AA3746" t="s">
        <v>137</v>
      </c>
      <c r="AB3746" t="s">
        <v>137</v>
      </c>
      <c r="AC3746" t="s">
        <v>137</v>
      </c>
      <c r="AD3746" s="2"/>
      <c r="AE3746" t="s">
        <v>137</v>
      </c>
      <c r="AF3746" t="s">
        <v>137</v>
      </c>
      <c r="AG3746" t="s">
        <v>137</v>
      </c>
      <c r="AH3746" t="s">
        <v>137</v>
      </c>
      <c r="AI3746" t="s">
        <v>137</v>
      </c>
      <c r="AJ3746" t="s">
        <v>137</v>
      </c>
      <c r="AK3746" t="s">
        <v>137</v>
      </c>
      <c r="AL3746" s="2"/>
      <c r="AM3746" t="s">
        <v>137</v>
      </c>
      <c r="AN3746" t="s">
        <v>137</v>
      </c>
      <c r="AO3746" t="s">
        <v>137</v>
      </c>
      <c r="AP3746" t="s">
        <v>137</v>
      </c>
      <c r="AQ3746" t="s">
        <v>137</v>
      </c>
      <c r="AR3746" t="s">
        <v>137</v>
      </c>
      <c r="AS3746" t="s">
        <v>137</v>
      </c>
      <c r="AT3746" t="s">
        <v>137</v>
      </c>
      <c r="AU3746" t="s">
        <v>137</v>
      </c>
      <c r="AV3746" t="s">
        <v>137</v>
      </c>
      <c r="AW3746" t="s">
        <v>137</v>
      </c>
      <c r="AX3746" t="s">
        <v>137</v>
      </c>
      <c r="AY3746" t="s">
        <v>137</v>
      </c>
      <c r="AZ3746" t="s">
        <v>137</v>
      </c>
      <c r="BA3746" t="s">
        <v>137</v>
      </c>
      <c r="BB3746" t="s">
        <v>137</v>
      </c>
      <c r="BC3746" t="s">
        <v>137</v>
      </c>
      <c r="BD3746" t="s">
        <v>137</v>
      </c>
      <c r="BE3746" t="s">
        <v>137</v>
      </c>
      <c r="BF3746" t="s">
        <v>137</v>
      </c>
      <c r="BG3746" t="s">
        <v>137</v>
      </c>
      <c r="BH3746" t="s">
        <v>137</v>
      </c>
      <c r="BI3746" t="s">
        <v>137</v>
      </c>
      <c r="BJ3746" t="s">
        <v>137</v>
      </c>
      <c r="BK3746" t="s">
        <v>137</v>
      </c>
      <c r="BL3746" t="s">
        <v>137</v>
      </c>
      <c r="BM3746" t="s">
        <v>137</v>
      </c>
      <c r="BN3746" t="s">
        <v>137</v>
      </c>
      <c r="BO3746" t="s">
        <v>137</v>
      </c>
      <c r="BP3746" t="s">
        <v>137</v>
      </c>
      <c r="BQ3746" t="s">
        <v>137</v>
      </c>
      <c r="BR3746" t="s">
        <v>137</v>
      </c>
      <c r="BS3746" t="s">
        <v>137</v>
      </c>
      <c r="BT3746" t="s">
        <v>137</v>
      </c>
      <c r="BU3746" t="s">
        <v>137</v>
      </c>
      <c r="BW3746" t="s">
        <v>137</v>
      </c>
      <c r="BX3746" t="s">
        <v>137</v>
      </c>
      <c r="BY3746" t="s">
        <v>137</v>
      </c>
      <c r="BZ3746" t="s">
        <v>137</v>
      </c>
      <c r="CA3746" t="s">
        <v>137</v>
      </c>
      <c r="CB3746" t="s">
        <v>137</v>
      </c>
      <c r="CC3746" t="s">
        <v>137</v>
      </c>
      <c r="CD3746" t="s">
        <v>137</v>
      </c>
      <c r="CE3746" t="s">
        <v>137</v>
      </c>
      <c r="CF3746" t="s">
        <v>137</v>
      </c>
      <c r="CG3746" t="s">
        <v>137</v>
      </c>
      <c r="CH3746" t="s">
        <v>137</v>
      </c>
      <c r="CI3746" t="s">
        <v>137</v>
      </c>
      <c r="CJ3746" t="s">
        <v>137</v>
      </c>
      <c r="CK3746" t="s">
        <v>137</v>
      </c>
      <c r="CL3746" t="s">
        <v>137</v>
      </c>
      <c r="CM3746" t="s">
        <v>137</v>
      </c>
      <c r="CN3746" t="s">
        <v>137</v>
      </c>
      <c r="CO3746" t="s">
        <v>137</v>
      </c>
      <c r="CP3746" t="s">
        <v>137</v>
      </c>
      <c r="CQ3746" s="1">
        <v>45588.572222222225</v>
      </c>
      <c r="CR3746" s="1">
        <v>45588.572222222225</v>
      </c>
      <c r="CS3746" s="1">
        <v>45588.572222222225</v>
      </c>
      <c r="CT3746" t="s">
        <v>24473</v>
      </c>
      <c r="CU3746" t="s">
        <v>24474</v>
      </c>
      <c r="CV3746" t="s">
        <v>24475</v>
      </c>
      <c r="CW3746" t="s">
        <v>24476</v>
      </c>
      <c r="CX3746" s="3"/>
      <c r="CY3746" s="3"/>
      <c r="CZ3746">
        <v>1</v>
      </c>
      <c r="DA3746" t="s">
        <v>137</v>
      </c>
      <c r="DB3746" t="s">
        <v>137</v>
      </c>
      <c r="DC3746" t="s">
        <v>137</v>
      </c>
      <c r="DD3746" t="s">
        <v>137</v>
      </c>
      <c r="DE3746" t="s">
        <v>137</v>
      </c>
      <c r="DF3746" t="s">
        <v>24477</v>
      </c>
      <c r="DG3746" t="s">
        <v>900</v>
      </c>
      <c r="DH3746" t="s">
        <v>15095</v>
      </c>
      <c r="DI3746" t="s">
        <v>137</v>
      </c>
      <c r="DJ3746" t="s">
        <v>137</v>
      </c>
      <c r="DK3746">
        <v>0</v>
      </c>
      <c r="DL3746" t="s">
        <v>209</v>
      </c>
      <c r="DM3746" t="s">
        <v>24478</v>
      </c>
      <c r="DN3746" t="s">
        <v>137</v>
      </c>
      <c r="DO3746" s="1">
        <v>45588.572222222225</v>
      </c>
      <c r="DP3746" s="1"/>
      <c r="DQ3746" t="s">
        <v>13846</v>
      </c>
      <c r="DR3746" t="s">
        <v>13847</v>
      </c>
      <c r="DS3746" t="s">
        <v>13848</v>
      </c>
      <c r="DT3746" t="s">
        <v>137</v>
      </c>
      <c r="DU3746" t="s">
        <v>137</v>
      </c>
      <c r="DV3746" t="s">
        <v>137</v>
      </c>
      <c r="DW3746" t="s">
        <v>137</v>
      </c>
      <c r="DX3746" t="s">
        <v>24479</v>
      </c>
      <c r="DY3746" t="s">
        <v>137</v>
      </c>
      <c r="DZ3746" t="s">
        <v>168</v>
      </c>
      <c r="EA3746" t="b">
        <v>0</v>
      </c>
      <c r="EB3746" t="s">
        <v>137</v>
      </c>
    </row>
    <row r="3747" spans="1:132" x14ac:dyDescent="0.25">
      <c r="A3747">
        <v>142718697</v>
      </c>
      <c r="B3747">
        <v>8297</v>
      </c>
      <c r="C3747" t="s">
        <v>192</v>
      </c>
      <c r="D3747" t="s">
        <v>16056</v>
      </c>
      <c r="E3747" t="s">
        <v>134</v>
      </c>
      <c r="F3747" t="s">
        <v>162</v>
      </c>
      <c r="G3747" t="s">
        <v>163</v>
      </c>
      <c r="H3747" t="s">
        <v>137</v>
      </c>
      <c r="I3747" t="s">
        <v>24480</v>
      </c>
      <c r="J3747" t="s">
        <v>557</v>
      </c>
      <c r="K3747" t="s">
        <v>558</v>
      </c>
      <c r="L3747" t="s">
        <v>559</v>
      </c>
      <c r="M3747" t="s">
        <v>137</v>
      </c>
      <c r="N3747" t="s">
        <v>16058</v>
      </c>
      <c r="O3747" t="s">
        <v>16058</v>
      </c>
      <c r="P3747" s="1"/>
      <c r="Q3747" s="1">
        <v>45575.551388888889</v>
      </c>
      <c r="R3747" s="1">
        <v>45575.551388888889</v>
      </c>
      <c r="S3747" s="1">
        <v>45583.373611111114</v>
      </c>
      <c r="T3747" s="1">
        <v>45583.373611111114</v>
      </c>
      <c r="U3747" t="s">
        <v>166</v>
      </c>
      <c r="V3747" t="s">
        <v>137</v>
      </c>
      <c r="W3747" t="s">
        <v>137</v>
      </c>
      <c r="X3747" t="s">
        <v>137</v>
      </c>
      <c r="Y3747" t="s">
        <v>137</v>
      </c>
      <c r="Z3747" t="s">
        <v>137</v>
      </c>
      <c r="AA3747" t="s">
        <v>137</v>
      </c>
      <c r="AB3747" t="s">
        <v>137</v>
      </c>
      <c r="AC3747" t="s">
        <v>137</v>
      </c>
      <c r="AD3747" s="2"/>
      <c r="AE3747" t="s">
        <v>137</v>
      </c>
      <c r="AF3747" t="s">
        <v>137</v>
      </c>
      <c r="AG3747" t="s">
        <v>137</v>
      </c>
      <c r="AH3747" t="s">
        <v>137</v>
      </c>
      <c r="AI3747" t="s">
        <v>137</v>
      </c>
      <c r="AJ3747" t="s">
        <v>137</v>
      </c>
      <c r="AK3747" t="s">
        <v>137</v>
      </c>
      <c r="AL3747" s="2"/>
      <c r="AM3747" t="s">
        <v>137</v>
      </c>
      <c r="AN3747" t="s">
        <v>137</v>
      </c>
      <c r="AO3747" t="s">
        <v>137</v>
      </c>
      <c r="AP3747" t="s">
        <v>137</v>
      </c>
      <c r="AQ3747" t="s">
        <v>137</v>
      </c>
      <c r="AR3747" t="s">
        <v>137</v>
      </c>
      <c r="AS3747" t="s">
        <v>137</v>
      </c>
      <c r="AT3747" t="s">
        <v>137</v>
      </c>
      <c r="AU3747" t="s">
        <v>137</v>
      </c>
      <c r="AV3747" t="s">
        <v>137</v>
      </c>
      <c r="AW3747" t="s">
        <v>137</v>
      </c>
      <c r="AX3747" t="s">
        <v>137</v>
      </c>
      <c r="AY3747" t="s">
        <v>137</v>
      </c>
      <c r="AZ3747" t="s">
        <v>137</v>
      </c>
      <c r="BA3747" t="s">
        <v>137</v>
      </c>
      <c r="BB3747" t="s">
        <v>137</v>
      </c>
      <c r="BC3747" t="s">
        <v>137</v>
      </c>
      <c r="BD3747" t="s">
        <v>137</v>
      </c>
      <c r="BE3747" t="s">
        <v>137</v>
      </c>
      <c r="BF3747" t="s">
        <v>137</v>
      </c>
      <c r="BG3747" t="s">
        <v>137</v>
      </c>
      <c r="BH3747" t="s">
        <v>137</v>
      </c>
      <c r="BI3747" t="s">
        <v>137</v>
      </c>
      <c r="BJ3747" t="s">
        <v>137</v>
      </c>
      <c r="BK3747" t="s">
        <v>137</v>
      </c>
      <c r="BL3747" t="s">
        <v>137</v>
      </c>
      <c r="BM3747" t="s">
        <v>137</v>
      </c>
      <c r="BN3747" t="s">
        <v>137</v>
      </c>
      <c r="BO3747" t="s">
        <v>137</v>
      </c>
      <c r="BP3747" t="s">
        <v>137</v>
      </c>
      <c r="BQ3747" t="s">
        <v>137</v>
      </c>
      <c r="BR3747" t="s">
        <v>137</v>
      </c>
      <c r="BS3747" t="s">
        <v>137</v>
      </c>
      <c r="BT3747" t="s">
        <v>137</v>
      </c>
      <c r="BU3747" t="s">
        <v>137</v>
      </c>
      <c r="BW3747" t="s">
        <v>137</v>
      </c>
      <c r="BX3747" t="s">
        <v>137</v>
      </c>
      <c r="BY3747" t="s">
        <v>137</v>
      </c>
      <c r="BZ3747" t="s">
        <v>137</v>
      </c>
      <c r="CA3747" t="s">
        <v>137</v>
      </c>
      <c r="CB3747" t="s">
        <v>137</v>
      </c>
      <c r="CC3747" t="s">
        <v>137</v>
      </c>
      <c r="CD3747" t="s">
        <v>137</v>
      </c>
      <c r="CE3747" t="s">
        <v>137</v>
      </c>
      <c r="CF3747" t="s">
        <v>137</v>
      </c>
      <c r="CG3747" t="s">
        <v>137</v>
      </c>
      <c r="CH3747" t="s">
        <v>137</v>
      </c>
      <c r="CI3747" t="s">
        <v>137</v>
      </c>
      <c r="CJ3747" t="s">
        <v>137</v>
      </c>
      <c r="CK3747" t="s">
        <v>137</v>
      </c>
      <c r="CL3747" t="s">
        <v>137</v>
      </c>
      <c r="CM3747" t="s">
        <v>137</v>
      </c>
      <c r="CN3747" t="s">
        <v>137</v>
      </c>
      <c r="CO3747" t="s">
        <v>137</v>
      </c>
      <c r="CP3747" t="s">
        <v>137</v>
      </c>
      <c r="CQ3747" s="1">
        <v>45583.373611111114</v>
      </c>
      <c r="CR3747" s="1">
        <v>45583.373611111114</v>
      </c>
      <c r="CS3747" s="1">
        <v>45583.373611111114</v>
      </c>
      <c r="CT3747" t="s">
        <v>24481</v>
      </c>
      <c r="CU3747" t="s">
        <v>24481</v>
      </c>
      <c r="CV3747" t="s">
        <v>24482</v>
      </c>
      <c r="CW3747" t="s">
        <v>24483</v>
      </c>
      <c r="CX3747" s="3"/>
      <c r="CY3747" s="3"/>
      <c r="CZ3747">
        <v>1</v>
      </c>
      <c r="DA3747" t="s">
        <v>137</v>
      </c>
      <c r="DB3747" t="s">
        <v>137</v>
      </c>
      <c r="DC3747" t="s">
        <v>137</v>
      </c>
      <c r="DD3747" t="s">
        <v>137</v>
      </c>
      <c r="DE3747" t="s">
        <v>137</v>
      </c>
      <c r="DF3747" t="s">
        <v>24484</v>
      </c>
      <c r="DG3747" t="s">
        <v>900</v>
      </c>
      <c r="DH3747" t="s">
        <v>3650</v>
      </c>
      <c r="DI3747" t="s">
        <v>137</v>
      </c>
      <c r="DJ3747" t="s">
        <v>137</v>
      </c>
      <c r="DK3747">
        <v>0</v>
      </c>
      <c r="DL3747" t="s">
        <v>209</v>
      </c>
      <c r="DM3747" t="s">
        <v>137</v>
      </c>
      <c r="DN3747" t="s">
        <v>137</v>
      </c>
      <c r="DO3747" s="1">
        <v>45583.373611111114</v>
      </c>
      <c r="DP3747" s="1"/>
      <c r="DQ3747" t="s">
        <v>557</v>
      </c>
      <c r="DR3747" t="s">
        <v>558</v>
      </c>
      <c r="DS3747" t="s">
        <v>559</v>
      </c>
      <c r="DT3747" t="s">
        <v>137</v>
      </c>
      <c r="DU3747" t="s">
        <v>137</v>
      </c>
      <c r="DV3747" t="s">
        <v>137</v>
      </c>
      <c r="DW3747" t="s">
        <v>137</v>
      </c>
      <c r="DX3747" t="s">
        <v>24485</v>
      </c>
      <c r="DY3747" t="s">
        <v>137</v>
      </c>
      <c r="DZ3747" t="s">
        <v>168</v>
      </c>
      <c r="EA3747" t="b">
        <v>0</v>
      </c>
      <c r="EB3747" t="s">
        <v>137</v>
      </c>
    </row>
    <row r="3748" spans="1:132" x14ac:dyDescent="0.25">
      <c r="A3748">
        <v>142705363</v>
      </c>
      <c r="B3748">
        <v>8296</v>
      </c>
      <c r="C3748" t="s">
        <v>192</v>
      </c>
      <c r="D3748" t="s">
        <v>4293</v>
      </c>
      <c r="E3748" t="s">
        <v>134</v>
      </c>
      <c r="F3748" t="s">
        <v>135</v>
      </c>
      <c r="G3748" t="s">
        <v>163</v>
      </c>
      <c r="H3748" t="s">
        <v>767</v>
      </c>
      <c r="I3748" t="s">
        <v>4294</v>
      </c>
      <c r="J3748" t="s">
        <v>150</v>
      </c>
      <c r="K3748" t="s">
        <v>151</v>
      </c>
      <c r="L3748" t="s">
        <v>152</v>
      </c>
      <c r="M3748" t="s">
        <v>137</v>
      </c>
      <c r="N3748" t="s">
        <v>1360</v>
      </c>
      <c r="O3748" t="s">
        <v>1360</v>
      </c>
      <c r="P3748" s="1">
        <v>45575</v>
      </c>
      <c r="Q3748" s="1">
        <v>45575.472916666666</v>
      </c>
      <c r="R3748" s="1">
        <v>45575.472916666666</v>
      </c>
      <c r="S3748" s="1">
        <v>45575.48541666667</v>
      </c>
      <c r="T3748" s="1">
        <v>45575.48541666667</v>
      </c>
      <c r="U3748" t="s">
        <v>8893</v>
      </c>
      <c r="V3748" t="s">
        <v>137</v>
      </c>
      <c r="W3748" t="s">
        <v>137</v>
      </c>
      <c r="X3748" t="s">
        <v>144</v>
      </c>
      <c r="Y3748" t="s">
        <v>199</v>
      </c>
      <c r="Z3748" t="s">
        <v>137</v>
      </c>
      <c r="AA3748" t="s">
        <v>137</v>
      </c>
      <c r="AB3748" t="s">
        <v>137</v>
      </c>
      <c r="AC3748" t="s">
        <v>137</v>
      </c>
      <c r="AD3748" s="2"/>
      <c r="AE3748" t="s">
        <v>137</v>
      </c>
      <c r="AF3748" t="s">
        <v>137</v>
      </c>
      <c r="AG3748" t="s">
        <v>137</v>
      </c>
      <c r="AH3748" t="s">
        <v>137</v>
      </c>
      <c r="AI3748" t="s">
        <v>137</v>
      </c>
      <c r="AJ3748" t="s">
        <v>137</v>
      </c>
      <c r="AK3748" t="s">
        <v>137</v>
      </c>
      <c r="AL3748" s="2"/>
      <c r="AM3748" t="s">
        <v>137</v>
      </c>
      <c r="AN3748" t="s">
        <v>137</v>
      </c>
      <c r="AO3748" t="s">
        <v>137</v>
      </c>
      <c r="AP3748" t="s">
        <v>137</v>
      </c>
      <c r="AQ3748" t="s">
        <v>137</v>
      </c>
      <c r="AR3748" t="s">
        <v>137</v>
      </c>
      <c r="AS3748" t="s">
        <v>137</v>
      </c>
      <c r="AT3748" t="s">
        <v>137</v>
      </c>
      <c r="AU3748" t="s">
        <v>137</v>
      </c>
      <c r="AV3748" t="s">
        <v>137</v>
      </c>
      <c r="AW3748" t="s">
        <v>1362</v>
      </c>
      <c r="AX3748" t="s">
        <v>137</v>
      </c>
      <c r="AY3748" t="s">
        <v>137</v>
      </c>
      <c r="AZ3748" t="s">
        <v>137</v>
      </c>
      <c r="BA3748" t="s">
        <v>137</v>
      </c>
      <c r="BB3748" t="s">
        <v>137</v>
      </c>
      <c r="BC3748" t="s">
        <v>137</v>
      </c>
      <c r="BD3748" t="s">
        <v>137</v>
      </c>
      <c r="BE3748" t="s">
        <v>137</v>
      </c>
      <c r="BF3748" t="s">
        <v>137</v>
      </c>
      <c r="BG3748" t="s">
        <v>137</v>
      </c>
      <c r="BH3748" t="s">
        <v>137</v>
      </c>
      <c r="BI3748" t="s">
        <v>137</v>
      </c>
      <c r="BJ3748" t="s">
        <v>137</v>
      </c>
      <c r="BK3748" t="s">
        <v>137</v>
      </c>
      <c r="BL3748" t="s">
        <v>137</v>
      </c>
      <c r="BM3748" t="s">
        <v>24486</v>
      </c>
      <c r="BN3748" t="s">
        <v>10337</v>
      </c>
      <c r="BO3748" t="s">
        <v>137</v>
      </c>
      <c r="BP3748" t="s">
        <v>137</v>
      </c>
      <c r="BQ3748" t="s">
        <v>137</v>
      </c>
      <c r="BR3748" t="s">
        <v>137</v>
      </c>
      <c r="BS3748" t="s">
        <v>24487</v>
      </c>
      <c r="BT3748" t="s">
        <v>137</v>
      </c>
      <c r="BU3748" t="s">
        <v>137</v>
      </c>
      <c r="BW3748" t="s">
        <v>137</v>
      </c>
      <c r="BX3748" t="s">
        <v>137</v>
      </c>
      <c r="BY3748" t="s">
        <v>137</v>
      </c>
      <c r="BZ3748" t="s">
        <v>137</v>
      </c>
      <c r="CA3748" t="s">
        <v>137</v>
      </c>
      <c r="CB3748" t="s">
        <v>137</v>
      </c>
      <c r="CC3748" t="s">
        <v>137</v>
      </c>
      <c r="CD3748" t="s">
        <v>137</v>
      </c>
      <c r="CE3748" t="s">
        <v>137</v>
      </c>
      <c r="CF3748" t="s">
        <v>137</v>
      </c>
      <c r="CG3748" t="s">
        <v>137</v>
      </c>
      <c r="CH3748" t="s">
        <v>137</v>
      </c>
      <c r="CI3748" t="s">
        <v>137</v>
      </c>
      <c r="CJ3748" t="s">
        <v>137</v>
      </c>
      <c r="CK3748" t="s">
        <v>137</v>
      </c>
      <c r="CL3748" t="s">
        <v>137</v>
      </c>
      <c r="CM3748" t="s">
        <v>137</v>
      </c>
      <c r="CN3748" t="s">
        <v>137</v>
      </c>
      <c r="CO3748" t="s">
        <v>137</v>
      </c>
      <c r="CP3748" t="s">
        <v>137</v>
      </c>
      <c r="CQ3748" s="1">
        <v>45575.48541666667</v>
      </c>
      <c r="CR3748" s="1">
        <v>45575.48541666667</v>
      </c>
      <c r="CS3748" s="1">
        <v>45575.48541666667</v>
      </c>
      <c r="CT3748" t="s">
        <v>24488</v>
      </c>
      <c r="CU3748" t="s">
        <v>24488</v>
      </c>
      <c r="CV3748" t="s">
        <v>5152</v>
      </c>
      <c r="CW3748" t="s">
        <v>5152</v>
      </c>
      <c r="CX3748" s="3"/>
      <c r="CY3748" s="3"/>
      <c r="CZ3748">
        <v>1</v>
      </c>
      <c r="DA3748" t="s">
        <v>24489</v>
      </c>
      <c r="DB3748" t="s">
        <v>137</v>
      </c>
      <c r="DC3748" t="s">
        <v>137</v>
      </c>
      <c r="DD3748" t="s">
        <v>137</v>
      </c>
      <c r="DE3748" t="s">
        <v>137</v>
      </c>
      <c r="DF3748" t="s">
        <v>24490</v>
      </c>
      <c r="DG3748" t="s">
        <v>137</v>
      </c>
      <c r="DH3748" t="s">
        <v>137</v>
      </c>
      <c r="DI3748" t="s">
        <v>137</v>
      </c>
      <c r="DJ3748" t="s">
        <v>137</v>
      </c>
      <c r="DK3748">
        <v>0</v>
      </c>
      <c r="DL3748" t="s">
        <v>209</v>
      </c>
      <c r="DM3748" t="s">
        <v>137</v>
      </c>
      <c r="DN3748" t="s">
        <v>137</v>
      </c>
      <c r="DO3748" s="1">
        <v>45575.48541666667</v>
      </c>
      <c r="DP3748" s="1"/>
      <c r="DQ3748" t="s">
        <v>150</v>
      </c>
      <c r="DR3748" t="s">
        <v>151</v>
      </c>
      <c r="DS3748" t="s">
        <v>152</v>
      </c>
      <c r="DT3748" t="s">
        <v>137</v>
      </c>
      <c r="DU3748" t="s">
        <v>137</v>
      </c>
      <c r="DV3748" t="s">
        <v>137</v>
      </c>
      <c r="DW3748" t="s">
        <v>137</v>
      </c>
      <c r="DX3748" t="s">
        <v>137</v>
      </c>
      <c r="DY3748" t="s">
        <v>137</v>
      </c>
      <c r="DZ3748" t="s">
        <v>148</v>
      </c>
      <c r="EA3748" t="b">
        <v>0</v>
      </c>
      <c r="EB3748" t="s">
        <v>137</v>
      </c>
    </row>
    <row r="3749" spans="1:132" x14ac:dyDescent="0.25">
      <c r="A3749">
        <v>142705259</v>
      </c>
      <c r="B3749">
        <v>8295</v>
      </c>
      <c r="C3749" t="s">
        <v>192</v>
      </c>
      <c r="D3749" t="s">
        <v>24491</v>
      </c>
      <c r="E3749" t="s">
        <v>134</v>
      </c>
      <c r="F3749" t="s">
        <v>162</v>
      </c>
      <c r="G3749" t="s">
        <v>163</v>
      </c>
      <c r="H3749" t="s">
        <v>137</v>
      </c>
      <c r="I3749" t="s">
        <v>24492</v>
      </c>
      <c r="J3749" t="s">
        <v>150</v>
      </c>
      <c r="K3749" t="s">
        <v>151</v>
      </c>
      <c r="L3749" t="s">
        <v>152</v>
      </c>
      <c r="M3749" t="s">
        <v>137</v>
      </c>
      <c r="N3749" t="s">
        <v>183</v>
      </c>
      <c r="O3749" t="s">
        <v>303</v>
      </c>
      <c r="P3749" s="1"/>
      <c r="Q3749" s="1">
        <v>45575.472222222219</v>
      </c>
      <c r="R3749" s="1">
        <v>45575.472222222219</v>
      </c>
      <c r="S3749" s="1">
        <v>45575.551388888889</v>
      </c>
      <c r="T3749" s="1">
        <v>45575.551388888889</v>
      </c>
      <c r="U3749" t="s">
        <v>304</v>
      </c>
      <c r="V3749" t="s">
        <v>137</v>
      </c>
      <c r="W3749" t="s">
        <v>137</v>
      </c>
      <c r="X3749" t="s">
        <v>185</v>
      </c>
      <c r="Y3749" t="s">
        <v>186</v>
      </c>
      <c r="Z3749" t="s">
        <v>137</v>
      </c>
      <c r="AA3749" t="s">
        <v>137</v>
      </c>
      <c r="AB3749" t="s">
        <v>137</v>
      </c>
      <c r="AC3749" t="s">
        <v>137</v>
      </c>
      <c r="AD3749" s="2"/>
      <c r="AE3749" t="s">
        <v>137</v>
      </c>
      <c r="AF3749" t="s">
        <v>137</v>
      </c>
      <c r="AG3749" t="s">
        <v>137</v>
      </c>
      <c r="AH3749" t="s">
        <v>137</v>
      </c>
      <c r="AI3749" t="s">
        <v>137</v>
      </c>
      <c r="AJ3749" t="s">
        <v>137</v>
      </c>
      <c r="AK3749" t="s">
        <v>137</v>
      </c>
      <c r="AL3749" s="2"/>
      <c r="AM3749" t="s">
        <v>137</v>
      </c>
      <c r="AN3749" t="s">
        <v>137</v>
      </c>
      <c r="AO3749" t="s">
        <v>137</v>
      </c>
      <c r="AP3749" t="s">
        <v>137</v>
      </c>
      <c r="AQ3749" t="s">
        <v>137</v>
      </c>
      <c r="AR3749" t="s">
        <v>137</v>
      </c>
      <c r="AS3749" t="s">
        <v>137</v>
      </c>
      <c r="AT3749" t="s">
        <v>137</v>
      </c>
      <c r="AU3749" t="s">
        <v>137</v>
      </c>
      <c r="AV3749" t="s">
        <v>137</v>
      </c>
      <c r="AW3749" t="s">
        <v>137</v>
      </c>
      <c r="AX3749" t="s">
        <v>137</v>
      </c>
      <c r="AY3749" t="s">
        <v>137</v>
      </c>
      <c r="AZ3749" t="s">
        <v>137</v>
      </c>
      <c r="BA3749" t="s">
        <v>137</v>
      </c>
      <c r="BB3749" t="s">
        <v>137</v>
      </c>
      <c r="BC3749" t="s">
        <v>137</v>
      </c>
      <c r="BD3749" t="s">
        <v>137</v>
      </c>
      <c r="BE3749" t="s">
        <v>137</v>
      </c>
      <c r="BF3749" t="s">
        <v>137</v>
      </c>
      <c r="BG3749" t="s">
        <v>137</v>
      </c>
      <c r="BH3749" t="s">
        <v>137</v>
      </c>
      <c r="BI3749" t="s">
        <v>137</v>
      </c>
      <c r="BJ3749" t="s">
        <v>137</v>
      </c>
      <c r="BK3749" t="s">
        <v>137</v>
      </c>
      <c r="BL3749" t="s">
        <v>137</v>
      </c>
      <c r="BM3749" t="s">
        <v>137</v>
      </c>
      <c r="BN3749" t="s">
        <v>137</v>
      </c>
      <c r="BO3749" t="s">
        <v>137</v>
      </c>
      <c r="BP3749" t="s">
        <v>137</v>
      </c>
      <c r="BQ3749" t="s">
        <v>137</v>
      </c>
      <c r="BR3749" t="s">
        <v>137</v>
      </c>
      <c r="BS3749" t="s">
        <v>137</v>
      </c>
      <c r="BT3749" t="s">
        <v>137</v>
      </c>
      <c r="BU3749" t="s">
        <v>137</v>
      </c>
      <c r="BW3749" t="s">
        <v>137</v>
      </c>
      <c r="BX3749" t="s">
        <v>137</v>
      </c>
      <c r="BY3749" t="s">
        <v>137</v>
      </c>
      <c r="BZ3749" t="s">
        <v>137</v>
      </c>
      <c r="CA3749" t="s">
        <v>137</v>
      </c>
      <c r="CB3749" t="s">
        <v>137</v>
      </c>
      <c r="CC3749" t="s">
        <v>137</v>
      </c>
      <c r="CD3749" t="s">
        <v>137</v>
      </c>
      <c r="CE3749" t="s">
        <v>137</v>
      </c>
      <c r="CF3749" t="s">
        <v>137</v>
      </c>
      <c r="CG3749" t="s">
        <v>137</v>
      </c>
      <c r="CH3749" t="s">
        <v>137</v>
      </c>
      <c r="CI3749" t="s">
        <v>137</v>
      </c>
      <c r="CJ3749" t="s">
        <v>137</v>
      </c>
      <c r="CK3749" t="s">
        <v>137</v>
      </c>
      <c r="CL3749" t="s">
        <v>137</v>
      </c>
      <c r="CM3749" t="s">
        <v>137</v>
      </c>
      <c r="CN3749" t="s">
        <v>137</v>
      </c>
      <c r="CO3749" t="s">
        <v>137</v>
      </c>
      <c r="CP3749" t="s">
        <v>137</v>
      </c>
      <c r="CQ3749" s="1">
        <v>45575.551388888889</v>
      </c>
      <c r="CR3749" s="1">
        <v>45575.551388888889</v>
      </c>
      <c r="CS3749" s="1">
        <v>45575.551388888889</v>
      </c>
      <c r="CT3749" t="s">
        <v>24493</v>
      </c>
      <c r="CU3749" t="s">
        <v>24493</v>
      </c>
      <c r="CV3749" t="s">
        <v>24494</v>
      </c>
      <c r="CW3749" t="s">
        <v>24494</v>
      </c>
      <c r="CX3749" s="3"/>
      <c r="CY3749" s="3"/>
      <c r="CZ3749">
        <v>1</v>
      </c>
      <c r="DA3749" t="s">
        <v>137</v>
      </c>
      <c r="DB3749" t="s">
        <v>137</v>
      </c>
      <c r="DC3749" t="s">
        <v>137</v>
      </c>
      <c r="DD3749" t="s">
        <v>137</v>
      </c>
      <c r="DE3749" t="s">
        <v>137</v>
      </c>
      <c r="DF3749" t="s">
        <v>642</v>
      </c>
      <c r="DG3749" t="s">
        <v>137</v>
      </c>
      <c r="DH3749" t="s">
        <v>137</v>
      </c>
      <c r="DI3749" t="s">
        <v>137</v>
      </c>
      <c r="DJ3749" t="s">
        <v>137</v>
      </c>
      <c r="DK3749">
        <v>0</v>
      </c>
      <c r="DL3749" t="s">
        <v>209</v>
      </c>
      <c r="DM3749" t="s">
        <v>137</v>
      </c>
      <c r="DN3749" t="s">
        <v>137</v>
      </c>
      <c r="DO3749" s="1">
        <v>45575.551388888889</v>
      </c>
      <c r="DP3749" s="1"/>
      <c r="DQ3749" t="s">
        <v>150</v>
      </c>
      <c r="DR3749" t="s">
        <v>151</v>
      </c>
      <c r="DS3749" t="s">
        <v>152</v>
      </c>
      <c r="DT3749" t="s">
        <v>24495</v>
      </c>
      <c r="DU3749" t="s">
        <v>137</v>
      </c>
      <c r="DV3749" t="s">
        <v>137</v>
      </c>
      <c r="DW3749" t="s">
        <v>137</v>
      </c>
      <c r="DX3749" t="s">
        <v>137</v>
      </c>
      <c r="DY3749" t="s">
        <v>137</v>
      </c>
      <c r="DZ3749" t="s">
        <v>168</v>
      </c>
      <c r="EA3749" t="b">
        <v>0</v>
      </c>
      <c r="EB3749" t="s">
        <v>137</v>
      </c>
    </row>
    <row r="3750" spans="1:132" x14ac:dyDescent="0.25">
      <c r="A3750">
        <v>142701028</v>
      </c>
      <c r="B3750">
        <v>8294</v>
      </c>
      <c r="C3750" t="s">
        <v>192</v>
      </c>
      <c r="D3750" t="s">
        <v>601</v>
      </c>
      <c r="E3750" t="s">
        <v>134</v>
      </c>
      <c r="F3750" t="s">
        <v>135</v>
      </c>
      <c r="G3750" t="s">
        <v>602</v>
      </c>
      <c r="H3750" t="s">
        <v>601</v>
      </c>
      <c r="I3750" t="s">
        <v>603</v>
      </c>
      <c r="J3750" t="s">
        <v>150</v>
      </c>
      <c r="K3750" t="s">
        <v>151</v>
      </c>
      <c r="L3750" t="s">
        <v>152</v>
      </c>
      <c r="M3750" t="s">
        <v>137</v>
      </c>
      <c r="N3750" t="s">
        <v>1374</v>
      </c>
      <c r="O3750" t="s">
        <v>1374</v>
      </c>
      <c r="P3750" s="1">
        <v>45575</v>
      </c>
      <c r="Q3750" s="1">
        <v>45575.447222222225</v>
      </c>
      <c r="R3750" s="1">
        <v>45575.447222222225</v>
      </c>
      <c r="S3750" s="1">
        <v>45575.552083333336</v>
      </c>
      <c r="T3750" s="1">
        <v>45575.552083333336</v>
      </c>
      <c r="U3750" t="s">
        <v>3721</v>
      </c>
      <c r="V3750" t="s">
        <v>137</v>
      </c>
      <c r="W3750" t="s">
        <v>137</v>
      </c>
      <c r="X3750" t="s">
        <v>144</v>
      </c>
      <c r="Y3750" t="s">
        <v>199</v>
      </c>
      <c r="Z3750" t="s">
        <v>137</v>
      </c>
      <c r="AA3750" t="s">
        <v>137</v>
      </c>
      <c r="AB3750" t="s">
        <v>137</v>
      </c>
      <c r="AC3750" t="s">
        <v>137</v>
      </c>
      <c r="AD3750" s="2"/>
      <c r="AE3750" t="s">
        <v>137</v>
      </c>
      <c r="AF3750" t="s">
        <v>137</v>
      </c>
      <c r="AG3750" t="s">
        <v>137</v>
      </c>
      <c r="AH3750" t="s">
        <v>137</v>
      </c>
      <c r="AI3750" t="s">
        <v>137</v>
      </c>
      <c r="AJ3750" t="s">
        <v>137</v>
      </c>
      <c r="AK3750" t="s">
        <v>137</v>
      </c>
      <c r="AL3750" s="2"/>
      <c r="AM3750" t="s">
        <v>137</v>
      </c>
      <c r="AN3750" t="s">
        <v>137</v>
      </c>
      <c r="AO3750" t="s">
        <v>137</v>
      </c>
      <c r="AP3750" t="s">
        <v>137</v>
      </c>
      <c r="AQ3750" t="s">
        <v>137</v>
      </c>
      <c r="AR3750" t="s">
        <v>137</v>
      </c>
      <c r="AS3750" t="s">
        <v>137</v>
      </c>
      <c r="AT3750" t="s">
        <v>137</v>
      </c>
      <c r="AU3750" t="s">
        <v>137</v>
      </c>
      <c r="AV3750" t="s">
        <v>137</v>
      </c>
      <c r="AW3750" t="s">
        <v>137</v>
      </c>
      <c r="AX3750" t="s">
        <v>137</v>
      </c>
      <c r="AY3750" t="s">
        <v>137</v>
      </c>
      <c r="AZ3750" t="s">
        <v>137</v>
      </c>
      <c r="BA3750" t="s">
        <v>137</v>
      </c>
      <c r="BB3750" t="s">
        <v>137</v>
      </c>
      <c r="BC3750" t="s">
        <v>137</v>
      </c>
      <c r="BD3750" t="s">
        <v>137</v>
      </c>
      <c r="BE3750" t="s">
        <v>137</v>
      </c>
      <c r="BF3750" t="s">
        <v>137</v>
      </c>
      <c r="BG3750" t="s">
        <v>137</v>
      </c>
      <c r="BH3750" t="s">
        <v>137</v>
      </c>
      <c r="BI3750" t="s">
        <v>137</v>
      </c>
      <c r="BJ3750" t="s">
        <v>137</v>
      </c>
      <c r="BK3750" t="s">
        <v>137</v>
      </c>
      <c r="BL3750" t="s">
        <v>137</v>
      </c>
      <c r="BM3750" t="s">
        <v>137</v>
      </c>
      <c r="BN3750" t="s">
        <v>137</v>
      </c>
      <c r="BO3750" t="s">
        <v>137</v>
      </c>
      <c r="BP3750" t="s">
        <v>24496</v>
      </c>
      <c r="BQ3750" t="s">
        <v>137</v>
      </c>
      <c r="BR3750" t="s">
        <v>137</v>
      </c>
      <c r="BS3750" t="s">
        <v>137</v>
      </c>
      <c r="BT3750" t="s">
        <v>137</v>
      </c>
      <c r="BU3750" t="s">
        <v>137</v>
      </c>
      <c r="BW3750" t="s">
        <v>137</v>
      </c>
      <c r="BX3750" t="s">
        <v>137</v>
      </c>
      <c r="BY3750" t="s">
        <v>137</v>
      </c>
      <c r="BZ3750" t="s">
        <v>137</v>
      </c>
      <c r="CA3750" t="s">
        <v>137</v>
      </c>
      <c r="CB3750" t="s">
        <v>137</v>
      </c>
      <c r="CC3750" t="s">
        <v>137</v>
      </c>
      <c r="CD3750" t="s">
        <v>137</v>
      </c>
      <c r="CE3750" t="s">
        <v>137</v>
      </c>
      <c r="CF3750" t="s">
        <v>137</v>
      </c>
      <c r="CG3750" t="s">
        <v>137</v>
      </c>
      <c r="CH3750" t="s">
        <v>137</v>
      </c>
      <c r="CI3750" t="s">
        <v>137</v>
      </c>
      <c r="CJ3750" t="s">
        <v>137</v>
      </c>
      <c r="CK3750" t="s">
        <v>137</v>
      </c>
      <c r="CL3750" t="s">
        <v>137</v>
      </c>
      <c r="CM3750" t="s">
        <v>137</v>
      </c>
      <c r="CN3750" t="s">
        <v>137</v>
      </c>
      <c r="CO3750" t="s">
        <v>137</v>
      </c>
      <c r="CP3750" t="s">
        <v>137</v>
      </c>
      <c r="CQ3750" s="1">
        <v>45575.552083333336</v>
      </c>
      <c r="CR3750" s="1">
        <v>45575.552083333336</v>
      </c>
      <c r="CS3750" s="1">
        <v>45575.552083333336</v>
      </c>
      <c r="CT3750" t="s">
        <v>24497</v>
      </c>
      <c r="CU3750" t="s">
        <v>24497</v>
      </c>
      <c r="CV3750" t="s">
        <v>24498</v>
      </c>
      <c r="CW3750" t="s">
        <v>24498</v>
      </c>
      <c r="CX3750" s="3"/>
      <c r="CY3750" s="3"/>
      <c r="CZ3750">
        <v>1</v>
      </c>
      <c r="DA3750" t="s">
        <v>24499</v>
      </c>
      <c r="DB3750" t="s">
        <v>137</v>
      </c>
      <c r="DC3750" t="s">
        <v>137</v>
      </c>
      <c r="DD3750" t="s">
        <v>137</v>
      </c>
      <c r="DE3750" t="s">
        <v>137</v>
      </c>
      <c r="DF3750" t="s">
        <v>24500</v>
      </c>
      <c r="DG3750" t="s">
        <v>137</v>
      </c>
      <c r="DH3750" t="s">
        <v>137</v>
      </c>
      <c r="DI3750" t="s">
        <v>137</v>
      </c>
      <c r="DJ3750" t="s">
        <v>137</v>
      </c>
      <c r="DK3750">
        <v>0</v>
      </c>
      <c r="DL3750" t="s">
        <v>209</v>
      </c>
      <c r="DM3750" t="s">
        <v>137</v>
      </c>
      <c r="DN3750" t="s">
        <v>137</v>
      </c>
      <c r="DO3750" s="1">
        <v>45575.552083333336</v>
      </c>
      <c r="DP3750" s="1"/>
      <c r="DQ3750" t="s">
        <v>150</v>
      </c>
      <c r="DR3750" t="s">
        <v>151</v>
      </c>
      <c r="DS3750" t="s">
        <v>152</v>
      </c>
      <c r="DT3750" t="s">
        <v>24501</v>
      </c>
      <c r="DU3750" t="s">
        <v>137</v>
      </c>
      <c r="DV3750" t="s">
        <v>137</v>
      </c>
      <c r="DW3750" t="s">
        <v>137</v>
      </c>
      <c r="DX3750" t="s">
        <v>137</v>
      </c>
      <c r="DY3750" t="s">
        <v>137</v>
      </c>
      <c r="DZ3750" t="s">
        <v>148</v>
      </c>
      <c r="EA3750" t="b">
        <v>0</v>
      </c>
      <c r="EB3750" t="s">
        <v>137</v>
      </c>
    </row>
    <row r="3751" spans="1:132" x14ac:dyDescent="0.25">
      <c r="A3751">
        <v>142694913</v>
      </c>
      <c r="B3751">
        <v>8293</v>
      </c>
      <c r="C3751" t="s">
        <v>192</v>
      </c>
      <c r="D3751" t="s">
        <v>24502</v>
      </c>
      <c r="E3751" t="s">
        <v>134</v>
      </c>
      <c r="F3751" t="s">
        <v>162</v>
      </c>
      <c r="G3751" t="s">
        <v>163</v>
      </c>
      <c r="H3751" t="s">
        <v>137</v>
      </c>
      <c r="I3751" t="s">
        <v>24503</v>
      </c>
      <c r="J3751" t="s">
        <v>150</v>
      </c>
      <c r="K3751" t="s">
        <v>151</v>
      </c>
      <c r="L3751" t="s">
        <v>152</v>
      </c>
      <c r="M3751" t="s">
        <v>137</v>
      </c>
      <c r="N3751" t="s">
        <v>1917</v>
      </c>
      <c r="O3751" t="s">
        <v>1917</v>
      </c>
      <c r="P3751" s="1"/>
      <c r="Q3751" s="1">
        <v>45575.411111111112</v>
      </c>
      <c r="R3751" s="1">
        <v>45575.411111111112</v>
      </c>
      <c r="S3751" s="1">
        <v>45582.67083333333</v>
      </c>
      <c r="T3751" s="1">
        <v>45582.67083333333</v>
      </c>
      <c r="U3751" t="s">
        <v>166</v>
      </c>
      <c r="V3751" t="s">
        <v>137</v>
      </c>
      <c r="W3751" t="s">
        <v>137</v>
      </c>
      <c r="X3751" t="s">
        <v>137</v>
      </c>
      <c r="Y3751" t="s">
        <v>137</v>
      </c>
      <c r="Z3751" t="s">
        <v>137</v>
      </c>
      <c r="AA3751" t="s">
        <v>137</v>
      </c>
      <c r="AB3751" t="s">
        <v>137</v>
      </c>
      <c r="AC3751" t="s">
        <v>137</v>
      </c>
      <c r="AD3751" s="2"/>
      <c r="AE3751" t="s">
        <v>137</v>
      </c>
      <c r="AF3751" t="s">
        <v>137</v>
      </c>
      <c r="AG3751" t="s">
        <v>137</v>
      </c>
      <c r="AH3751" t="s">
        <v>137</v>
      </c>
      <c r="AI3751" t="s">
        <v>137</v>
      </c>
      <c r="AJ3751" t="s">
        <v>137</v>
      </c>
      <c r="AK3751" t="s">
        <v>137</v>
      </c>
      <c r="AL3751" s="2"/>
      <c r="AM3751" t="s">
        <v>137</v>
      </c>
      <c r="AN3751" t="s">
        <v>137</v>
      </c>
      <c r="AO3751" t="s">
        <v>137</v>
      </c>
      <c r="AP3751" t="s">
        <v>137</v>
      </c>
      <c r="AQ3751" t="s">
        <v>137</v>
      </c>
      <c r="AR3751" t="s">
        <v>137</v>
      </c>
      <c r="AS3751" t="s">
        <v>137</v>
      </c>
      <c r="AT3751" t="s">
        <v>137</v>
      </c>
      <c r="AU3751" t="s">
        <v>137</v>
      </c>
      <c r="AV3751" t="s">
        <v>137</v>
      </c>
      <c r="AW3751" t="s">
        <v>137</v>
      </c>
      <c r="AX3751" t="s">
        <v>137</v>
      </c>
      <c r="AY3751" t="s">
        <v>137</v>
      </c>
      <c r="AZ3751" t="s">
        <v>137</v>
      </c>
      <c r="BA3751" t="s">
        <v>137</v>
      </c>
      <c r="BB3751" t="s">
        <v>137</v>
      </c>
      <c r="BC3751" t="s">
        <v>137</v>
      </c>
      <c r="BD3751" t="s">
        <v>137</v>
      </c>
      <c r="BE3751" t="s">
        <v>137</v>
      </c>
      <c r="BF3751" t="s">
        <v>137</v>
      </c>
      <c r="BG3751" t="s">
        <v>137</v>
      </c>
      <c r="BH3751" t="s">
        <v>137</v>
      </c>
      <c r="BI3751" t="s">
        <v>137</v>
      </c>
      <c r="BJ3751" t="s">
        <v>137</v>
      </c>
      <c r="BK3751" t="s">
        <v>137</v>
      </c>
      <c r="BL3751" t="s">
        <v>137</v>
      </c>
      <c r="BM3751" t="s">
        <v>137</v>
      </c>
      <c r="BN3751" t="s">
        <v>137</v>
      </c>
      <c r="BO3751" t="s">
        <v>137</v>
      </c>
      <c r="BP3751" t="s">
        <v>137</v>
      </c>
      <c r="BQ3751" t="s">
        <v>137</v>
      </c>
      <c r="BR3751" t="s">
        <v>137</v>
      </c>
      <c r="BS3751" t="s">
        <v>137</v>
      </c>
      <c r="BT3751" t="s">
        <v>137</v>
      </c>
      <c r="BU3751" t="s">
        <v>137</v>
      </c>
      <c r="BW3751" t="s">
        <v>137</v>
      </c>
      <c r="BX3751" t="s">
        <v>137</v>
      </c>
      <c r="BY3751" t="s">
        <v>137</v>
      </c>
      <c r="BZ3751" t="s">
        <v>137</v>
      </c>
      <c r="CA3751" t="s">
        <v>137</v>
      </c>
      <c r="CB3751" t="s">
        <v>137</v>
      </c>
      <c r="CC3751" t="s">
        <v>137</v>
      </c>
      <c r="CD3751" t="s">
        <v>137</v>
      </c>
      <c r="CE3751" t="s">
        <v>137</v>
      </c>
      <c r="CF3751" t="s">
        <v>137</v>
      </c>
      <c r="CG3751" t="s">
        <v>137</v>
      </c>
      <c r="CH3751" t="s">
        <v>137</v>
      </c>
      <c r="CI3751" t="s">
        <v>137</v>
      </c>
      <c r="CJ3751" t="s">
        <v>137</v>
      </c>
      <c r="CK3751" t="s">
        <v>137</v>
      </c>
      <c r="CL3751" t="s">
        <v>137</v>
      </c>
      <c r="CM3751" t="s">
        <v>137</v>
      </c>
      <c r="CN3751" t="s">
        <v>137</v>
      </c>
      <c r="CO3751" t="s">
        <v>137</v>
      </c>
      <c r="CP3751" t="s">
        <v>137</v>
      </c>
      <c r="CQ3751" s="1">
        <v>45582.67083333333</v>
      </c>
      <c r="CR3751" s="1">
        <v>45582.67083333333</v>
      </c>
      <c r="CS3751" s="1">
        <v>45582.67083333333</v>
      </c>
      <c r="CT3751" t="s">
        <v>24504</v>
      </c>
      <c r="CU3751" t="s">
        <v>24504</v>
      </c>
      <c r="CV3751" t="s">
        <v>24505</v>
      </c>
      <c r="CW3751" t="s">
        <v>24506</v>
      </c>
      <c r="CX3751" s="3"/>
      <c r="CY3751" s="3"/>
      <c r="CZ3751">
        <v>1</v>
      </c>
      <c r="DA3751" t="s">
        <v>137</v>
      </c>
      <c r="DB3751" t="s">
        <v>137</v>
      </c>
      <c r="DC3751" t="s">
        <v>137</v>
      </c>
      <c r="DD3751" t="s">
        <v>137</v>
      </c>
      <c r="DE3751" t="s">
        <v>137</v>
      </c>
      <c r="DF3751" t="s">
        <v>24507</v>
      </c>
      <c r="DG3751" t="s">
        <v>900</v>
      </c>
      <c r="DH3751" t="s">
        <v>1151</v>
      </c>
      <c r="DI3751" t="s">
        <v>137</v>
      </c>
      <c r="DJ3751" t="s">
        <v>137</v>
      </c>
      <c r="DK3751">
        <v>0</v>
      </c>
      <c r="DL3751" t="s">
        <v>209</v>
      </c>
      <c r="DM3751" t="s">
        <v>137</v>
      </c>
      <c r="DN3751" t="s">
        <v>137</v>
      </c>
      <c r="DO3751" s="1">
        <v>45582.67083333333</v>
      </c>
      <c r="DP3751" s="1"/>
      <c r="DQ3751" t="s">
        <v>150</v>
      </c>
      <c r="DR3751" t="s">
        <v>151</v>
      </c>
      <c r="DS3751" t="s">
        <v>152</v>
      </c>
      <c r="DT3751" t="s">
        <v>24508</v>
      </c>
      <c r="DU3751" t="s">
        <v>137</v>
      </c>
      <c r="DV3751" t="s">
        <v>137</v>
      </c>
      <c r="DW3751" t="s">
        <v>137</v>
      </c>
      <c r="DX3751" t="s">
        <v>137</v>
      </c>
      <c r="DY3751" t="s">
        <v>137</v>
      </c>
      <c r="DZ3751" t="s">
        <v>168</v>
      </c>
      <c r="EA3751" t="b">
        <v>0</v>
      </c>
      <c r="EB3751" t="s">
        <v>137</v>
      </c>
    </row>
    <row r="3752" spans="1:132" x14ac:dyDescent="0.25">
      <c r="A3752">
        <v>142692014</v>
      </c>
      <c r="B3752">
        <v>8292</v>
      </c>
      <c r="C3752" t="s">
        <v>192</v>
      </c>
      <c r="D3752" t="s">
        <v>474</v>
      </c>
      <c r="E3752" t="s">
        <v>134</v>
      </c>
      <c r="F3752" t="s">
        <v>135</v>
      </c>
      <c r="G3752" t="s">
        <v>163</v>
      </c>
      <c r="H3752" t="s">
        <v>137</v>
      </c>
      <c r="I3752" t="s">
        <v>475</v>
      </c>
      <c r="J3752" t="s">
        <v>150</v>
      </c>
      <c r="K3752" t="s">
        <v>151</v>
      </c>
      <c r="L3752" t="s">
        <v>152</v>
      </c>
      <c r="M3752" t="s">
        <v>137</v>
      </c>
      <c r="N3752" t="s">
        <v>4807</v>
      </c>
      <c r="O3752" t="s">
        <v>4807</v>
      </c>
      <c r="P3752" s="1">
        <v>45575</v>
      </c>
      <c r="Q3752" s="1">
        <v>45575.39166666667</v>
      </c>
      <c r="R3752" s="1">
        <v>45575.39166666667</v>
      </c>
      <c r="S3752" s="1">
        <v>45575.392361111109</v>
      </c>
      <c r="T3752" s="1">
        <v>45575.392361111109</v>
      </c>
      <c r="U3752" t="s">
        <v>2134</v>
      </c>
      <c r="V3752" t="s">
        <v>137</v>
      </c>
      <c r="W3752" t="s">
        <v>137</v>
      </c>
      <c r="X3752" t="s">
        <v>176</v>
      </c>
      <c r="Y3752" t="s">
        <v>186</v>
      </c>
      <c r="Z3752" t="s">
        <v>137</v>
      </c>
      <c r="AA3752" t="s">
        <v>479</v>
      </c>
      <c r="AB3752" t="s">
        <v>137</v>
      </c>
      <c r="AC3752" t="s">
        <v>137</v>
      </c>
      <c r="AD3752" s="2"/>
      <c r="AE3752" t="s">
        <v>137</v>
      </c>
      <c r="AF3752" t="s">
        <v>137</v>
      </c>
      <c r="AG3752" t="s">
        <v>137</v>
      </c>
      <c r="AH3752" t="s">
        <v>137</v>
      </c>
      <c r="AI3752" t="s">
        <v>137</v>
      </c>
      <c r="AJ3752" t="s">
        <v>137</v>
      </c>
      <c r="AK3752" t="s">
        <v>137</v>
      </c>
      <c r="AL3752" s="2"/>
      <c r="AM3752" t="s">
        <v>137</v>
      </c>
      <c r="AN3752" t="s">
        <v>137</v>
      </c>
      <c r="AO3752" t="s">
        <v>137</v>
      </c>
      <c r="AP3752" t="s">
        <v>137</v>
      </c>
      <c r="AQ3752" t="s">
        <v>137</v>
      </c>
      <c r="AR3752" t="s">
        <v>137</v>
      </c>
      <c r="AS3752" t="s">
        <v>137</v>
      </c>
      <c r="AT3752" t="s">
        <v>137</v>
      </c>
      <c r="AU3752" t="s">
        <v>137</v>
      </c>
      <c r="AV3752" t="s">
        <v>24509</v>
      </c>
      <c r="AW3752" t="s">
        <v>137</v>
      </c>
      <c r="AX3752" t="s">
        <v>137</v>
      </c>
      <c r="AY3752" t="s">
        <v>137</v>
      </c>
      <c r="AZ3752" t="s">
        <v>137</v>
      </c>
      <c r="BA3752" t="s">
        <v>137</v>
      </c>
      <c r="BB3752" t="s">
        <v>137</v>
      </c>
      <c r="BC3752" t="s">
        <v>137</v>
      </c>
      <c r="BD3752" t="s">
        <v>137</v>
      </c>
      <c r="BE3752" t="s">
        <v>137</v>
      </c>
      <c r="BF3752" t="s">
        <v>137</v>
      </c>
      <c r="BG3752" t="s">
        <v>137</v>
      </c>
      <c r="BH3752" t="s">
        <v>137</v>
      </c>
      <c r="BI3752" t="s">
        <v>137</v>
      </c>
      <c r="BJ3752" t="s">
        <v>137</v>
      </c>
      <c r="BK3752" t="s">
        <v>137</v>
      </c>
      <c r="BL3752" t="s">
        <v>137</v>
      </c>
      <c r="BM3752" t="s">
        <v>137</v>
      </c>
      <c r="BN3752" t="s">
        <v>137</v>
      </c>
      <c r="BO3752" t="s">
        <v>137</v>
      </c>
      <c r="BP3752" t="s">
        <v>137</v>
      </c>
      <c r="BQ3752" t="s">
        <v>137</v>
      </c>
      <c r="BR3752" t="s">
        <v>137</v>
      </c>
      <c r="BS3752" t="s">
        <v>137</v>
      </c>
      <c r="BT3752" t="s">
        <v>137</v>
      </c>
      <c r="BU3752" t="s">
        <v>137</v>
      </c>
      <c r="BW3752" t="s">
        <v>137</v>
      </c>
      <c r="BX3752" t="s">
        <v>137</v>
      </c>
      <c r="BY3752" t="s">
        <v>137</v>
      </c>
      <c r="BZ3752" t="s">
        <v>137</v>
      </c>
      <c r="CA3752" t="s">
        <v>137</v>
      </c>
      <c r="CB3752" t="s">
        <v>137</v>
      </c>
      <c r="CC3752" t="s">
        <v>137</v>
      </c>
      <c r="CD3752" t="s">
        <v>137</v>
      </c>
      <c r="CE3752" t="s">
        <v>137</v>
      </c>
      <c r="CF3752" t="s">
        <v>137</v>
      </c>
      <c r="CG3752" t="s">
        <v>137</v>
      </c>
      <c r="CH3752" t="s">
        <v>137</v>
      </c>
      <c r="CI3752" t="s">
        <v>137</v>
      </c>
      <c r="CJ3752" t="s">
        <v>137</v>
      </c>
      <c r="CK3752" t="s">
        <v>137</v>
      </c>
      <c r="CL3752" t="s">
        <v>137</v>
      </c>
      <c r="CM3752" t="s">
        <v>137</v>
      </c>
      <c r="CN3752" t="s">
        <v>137</v>
      </c>
      <c r="CO3752" t="s">
        <v>137</v>
      </c>
      <c r="CP3752" t="s">
        <v>137</v>
      </c>
      <c r="CQ3752" s="1">
        <v>45575.392361111109</v>
      </c>
      <c r="CR3752" s="1">
        <v>45575.392361111109</v>
      </c>
      <c r="CS3752" s="1">
        <v>45575.392361111109</v>
      </c>
      <c r="CT3752" t="s">
        <v>11771</v>
      </c>
      <c r="CU3752" t="s">
        <v>11771</v>
      </c>
      <c r="CV3752" t="s">
        <v>7122</v>
      </c>
      <c r="CW3752" t="s">
        <v>7122</v>
      </c>
      <c r="CX3752" s="3"/>
      <c r="CY3752" s="3"/>
      <c r="CZ3752">
        <v>1</v>
      </c>
      <c r="DA3752" t="s">
        <v>24510</v>
      </c>
      <c r="DB3752" t="s">
        <v>137</v>
      </c>
      <c r="DC3752" t="s">
        <v>137</v>
      </c>
      <c r="DD3752" t="s">
        <v>137</v>
      </c>
      <c r="DE3752" t="s">
        <v>137</v>
      </c>
      <c r="DF3752" t="s">
        <v>9786</v>
      </c>
      <c r="DG3752" t="s">
        <v>137</v>
      </c>
      <c r="DH3752" t="s">
        <v>137</v>
      </c>
      <c r="DI3752" t="s">
        <v>137</v>
      </c>
      <c r="DJ3752" t="s">
        <v>137</v>
      </c>
      <c r="DK3752">
        <v>0</v>
      </c>
      <c r="DL3752" t="s">
        <v>209</v>
      </c>
      <c r="DM3752" t="s">
        <v>137</v>
      </c>
      <c r="DN3752" t="s">
        <v>137</v>
      </c>
      <c r="DO3752" s="1">
        <v>45575.392361111109</v>
      </c>
      <c r="DP3752" s="1"/>
      <c r="DQ3752" t="s">
        <v>150</v>
      </c>
      <c r="DR3752" t="s">
        <v>151</v>
      </c>
      <c r="DS3752" t="s">
        <v>152</v>
      </c>
      <c r="DT3752" t="s">
        <v>137</v>
      </c>
      <c r="DU3752" t="s">
        <v>137</v>
      </c>
      <c r="DV3752" t="s">
        <v>140</v>
      </c>
      <c r="DW3752" t="s">
        <v>137</v>
      </c>
      <c r="DX3752" t="s">
        <v>4814</v>
      </c>
      <c r="DY3752" t="s">
        <v>137</v>
      </c>
      <c r="DZ3752" t="s">
        <v>148</v>
      </c>
      <c r="EA3752" t="b">
        <v>0</v>
      </c>
      <c r="EB3752" t="s">
        <v>137</v>
      </c>
    </row>
    <row r="3753" spans="1:132" x14ac:dyDescent="0.25">
      <c r="A3753">
        <v>142691143</v>
      </c>
      <c r="B3753">
        <v>8291</v>
      </c>
      <c r="C3753" t="s">
        <v>192</v>
      </c>
      <c r="D3753" t="s">
        <v>24511</v>
      </c>
      <c r="E3753" t="s">
        <v>134</v>
      </c>
      <c r="F3753" t="s">
        <v>162</v>
      </c>
      <c r="G3753" t="s">
        <v>163</v>
      </c>
      <c r="H3753" t="s">
        <v>137</v>
      </c>
      <c r="I3753" t="s">
        <v>24512</v>
      </c>
      <c r="J3753" t="s">
        <v>150</v>
      </c>
      <c r="K3753" t="s">
        <v>151</v>
      </c>
      <c r="L3753" t="s">
        <v>152</v>
      </c>
      <c r="M3753" t="s">
        <v>137</v>
      </c>
      <c r="N3753" t="s">
        <v>2109</v>
      </c>
      <c r="O3753" t="s">
        <v>303</v>
      </c>
      <c r="P3753" s="1"/>
      <c r="Q3753" s="1">
        <v>45575.385416666664</v>
      </c>
      <c r="R3753" s="1">
        <v>45575.385416666664</v>
      </c>
      <c r="S3753" s="1">
        <v>45582.671527777777</v>
      </c>
      <c r="T3753" s="1">
        <v>45582.671527777777</v>
      </c>
      <c r="U3753" t="s">
        <v>304</v>
      </c>
      <c r="V3753" t="s">
        <v>137</v>
      </c>
      <c r="W3753" t="s">
        <v>137</v>
      </c>
      <c r="X3753" t="s">
        <v>185</v>
      </c>
      <c r="Y3753" t="s">
        <v>199</v>
      </c>
      <c r="Z3753" t="s">
        <v>137</v>
      </c>
      <c r="AA3753" t="s">
        <v>137</v>
      </c>
      <c r="AB3753" t="s">
        <v>137</v>
      </c>
      <c r="AC3753" t="s">
        <v>137</v>
      </c>
      <c r="AD3753" s="2"/>
      <c r="AE3753" t="s">
        <v>137</v>
      </c>
      <c r="AF3753" t="s">
        <v>137</v>
      </c>
      <c r="AG3753" t="s">
        <v>137</v>
      </c>
      <c r="AH3753" t="s">
        <v>137</v>
      </c>
      <c r="AI3753" t="s">
        <v>137</v>
      </c>
      <c r="AJ3753" t="s">
        <v>137</v>
      </c>
      <c r="AK3753" t="s">
        <v>137</v>
      </c>
      <c r="AL3753" s="2"/>
      <c r="AM3753" t="s">
        <v>137</v>
      </c>
      <c r="AN3753" t="s">
        <v>137</v>
      </c>
      <c r="AO3753" t="s">
        <v>137</v>
      </c>
      <c r="AP3753" t="s">
        <v>137</v>
      </c>
      <c r="AQ3753" t="s">
        <v>137</v>
      </c>
      <c r="AR3753" t="s">
        <v>137</v>
      </c>
      <c r="AS3753" t="s">
        <v>137</v>
      </c>
      <c r="AT3753" t="s">
        <v>137</v>
      </c>
      <c r="AU3753" t="s">
        <v>137</v>
      </c>
      <c r="AV3753" t="s">
        <v>137</v>
      </c>
      <c r="AW3753" t="s">
        <v>137</v>
      </c>
      <c r="AX3753" t="s">
        <v>137</v>
      </c>
      <c r="AY3753" t="s">
        <v>137</v>
      </c>
      <c r="AZ3753" t="s">
        <v>137</v>
      </c>
      <c r="BA3753" t="s">
        <v>137</v>
      </c>
      <c r="BB3753" t="s">
        <v>137</v>
      </c>
      <c r="BC3753" t="s">
        <v>137</v>
      </c>
      <c r="BD3753" t="s">
        <v>137</v>
      </c>
      <c r="BE3753" t="s">
        <v>137</v>
      </c>
      <c r="BF3753" t="s">
        <v>137</v>
      </c>
      <c r="BG3753" t="s">
        <v>137</v>
      </c>
      <c r="BH3753" t="s">
        <v>137</v>
      </c>
      <c r="BI3753" t="s">
        <v>137</v>
      </c>
      <c r="BJ3753" t="s">
        <v>137</v>
      </c>
      <c r="BK3753" t="s">
        <v>137</v>
      </c>
      <c r="BL3753" t="s">
        <v>137</v>
      </c>
      <c r="BM3753" t="s">
        <v>137</v>
      </c>
      <c r="BN3753" t="s">
        <v>137</v>
      </c>
      <c r="BO3753" t="s">
        <v>137</v>
      </c>
      <c r="BP3753" t="s">
        <v>137</v>
      </c>
      <c r="BQ3753" t="s">
        <v>137</v>
      </c>
      <c r="BR3753" t="s">
        <v>137</v>
      </c>
      <c r="BS3753" t="s">
        <v>137</v>
      </c>
      <c r="BT3753" t="s">
        <v>137</v>
      </c>
      <c r="BU3753" t="s">
        <v>137</v>
      </c>
      <c r="BW3753" t="s">
        <v>137</v>
      </c>
      <c r="BX3753" t="s">
        <v>137</v>
      </c>
      <c r="BY3753" t="s">
        <v>137</v>
      </c>
      <c r="BZ3753" t="s">
        <v>137</v>
      </c>
      <c r="CA3753" t="s">
        <v>137</v>
      </c>
      <c r="CB3753" t="s">
        <v>137</v>
      </c>
      <c r="CC3753" t="s">
        <v>137</v>
      </c>
      <c r="CD3753" t="s">
        <v>137</v>
      </c>
      <c r="CE3753" t="s">
        <v>137</v>
      </c>
      <c r="CF3753" t="s">
        <v>137</v>
      </c>
      <c r="CG3753" t="s">
        <v>137</v>
      </c>
      <c r="CH3753" t="s">
        <v>137</v>
      </c>
      <c r="CI3753" t="s">
        <v>137</v>
      </c>
      <c r="CJ3753" t="s">
        <v>137</v>
      </c>
      <c r="CK3753" t="s">
        <v>137</v>
      </c>
      <c r="CL3753" t="s">
        <v>137</v>
      </c>
      <c r="CM3753" t="s">
        <v>137</v>
      </c>
      <c r="CN3753" t="s">
        <v>137</v>
      </c>
      <c r="CO3753" t="s">
        <v>137</v>
      </c>
      <c r="CP3753" t="s">
        <v>137</v>
      </c>
      <c r="CQ3753" s="1">
        <v>45582.671527777777</v>
      </c>
      <c r="CR3753" s="1">
        <v>45582.671527777777</v>
      </c>
      <c r="CS3753" s="1">
        <v>45582.671527777777</v>
      </c>
      <c r="CT3753" t="s">
        <v>24513</v>
      </c>
      <c r="CU3753" t="s">
        <v>24514</v>
      </c>
      <c r="CV3753" t="s">
        <v>24515</v>
      </c>
      <c r="CW3753" t="s">
        <v>24516</v>
      </c>
      <c r="CX3753" s="3"/>
      <c r="CY3753" s="3"/>
      <c r="CZ3753">
        <v>1</v>
      </c>
      <c r="DA3753" t="s">
        <v>137</v>
      </c>
      <c r="DB3753" t="s">
        <v>137</v>
      </c>
      <c r="DC3753" t="s">
        <v>137</v>
      </c>
      <c r="DD3753" t="s">
        <v>137</v>
      </c>
      <c r="DE3753" t="s">
        <v>137</v>
      </c>
      <c r="DF3753" t="s">
        <v>24517</v>
      </c>
      <c r="DG3753" t="s">
        <v>900</v>
      </c>
      <c r="DH3753" t="s">
        <v>1151</v>
      </c>
      <c r="DI3753" t="s">
        <v>137</v>
      </c>
      <c r="DJ3753" t="s">
        <v>137</v>
      </c>
      <c r="DK3753">
        <v>0</v>
      </c>
      <c r="DL3753" t="s">
        <v>209</v>
      </c>
      <c r="DM3753" t="s">
        <v>137</v>
      </c>
      <c r="DN3753" t="s">
        <v>137</v>
      </c>
      <c r="DO3753" s="1">
        <v>45582.671527777777</v>
      </c>
      <c r="DP3753" s="1"/>
      <c r="DQ3753" t="s">
        <v>150</v>
      </c>
      <c r="DR3753" t="s">
        <v>151</v>
      </c>
      <c r="DS3753" t="s">
        <v>152</v>
      </c>
      <c r="DT3753" t="s">
        <v>137</v>
      </c>
      <c r="DU3753" t="s">
        <v>137</v>
      </c>
      <c r="DV3753" t="s">
        <v>137</v>
      </c>
      <c r="DW3753" t="s">
        <v>137</v>
      </c>
      <c r="DX3753" t="s">
        <v>137</v>
      </c>
      <c r="DY3753" t="s">
        <v>137</v>
      </c>
      <c r="DZ3753" t="s">
        <v>168</v>
      </c>
      <c r="EA3753" t="b">
        <v>0</v>
      </c>
      <c r="EB3753" t="s">
        <v>137</v>
      </c>
    </row>
    <row r="3754" spans="1:132" x14ac:dyDescent="0.25">
      <c r="A3754">
        <v>142690535</v>
      </c>
      <c r="B3754">
        <v>8290</v>
      </c>
      <c r="C3754" t="s">
        <v>192</v>
      </c>
      <c r="D3754" t="s">
        <v>24518</v>
      </c>
      <c r="E3754" t="s">
        <v>134</v>
      </c>
      <c r="F3754" t="s">
        <v>162</v>
      </c>
      <c r="G3754" t="s">
        <v>163</v>
      </c>
      <c r="H3754" t="s">
        <v>137</v>
      </c>
      <c r="I3754" t="s">
        <v>24519</v>
      </c>
      <c r="J3754" t="s">
        <v>150</v>
      </c>
      <c r="K3754" t="s">
        <v>151</v>
      </c>
      <c r="L3754" t="s">
        <v>152</v>
      </c>
      <c r="M3754" t="s">
        <v>137</v>
      </c>
      <c r="N3754" t="s">
        <v>497</v>
      </c>
      <c r="O3754" t="s">
        <v>303</v>
      </c>
      <c r="P3754" s="1"/>
      <c r="Q3754" s="1">
        <v>45575.380555555559</v>
      </c>
      <c r="R3754" s="1">
        <v>45575.380555555559</v>
      </c>
      <c r="S3754" s="1">
        <v>45575.554166666669</v>
      </c>
      <c r="T3754" s="1">
        <v>45575.554166666669</v>
      </c>
      <c r="U3754" t="s">
        <v>304</v>
      </c>
      <c r="V3754" t="s">
        <v>137</v>
      </c>
      <c r="W3754" t="s">
        <v>137</v>
      </c>
      <c r="X3754" t="s">
        <v>176</v>
      </c>
      <c r="Y3754" t="s">
        <v>199</v>
      </c>
      <c r="Z3754" t="s">
        <v>137</v>
      </c>
      <c r="AA3754" t="s">
        <v>137</v>
      </c>
      <c r="AB3754" t="s">
        <v>137</v>
      </c>
      <c r="AC3754" t="s">
        <v>137</v>
      </c>
      <c r="AD3754" s="2"/>
      <c r="AE3754" t="s">
        <v>137</v>
      </c>
      <c r="AF3754" t="s">
        <v>137</v>
      </c>
      <c r="AG3754" t="s">
        <v>137</v>
      </c>
      <c r="AH3754" t="s">
        <v>137</v>
      </c>
      <c r="AI3754" t="s">
        <v>137</v>
      </c>
      <c r="AJ3754" t="s">
        <v>137</v>
      </c>
      <c r="AK3754" t="s">
        <v>137</v>
      </c>
      <c r="AL3754" s="2"/>
      <c r="AM3754" t="s">
        <v>137</v>
      </c>
      <c r="AN3754" t="s">
        <v>137</v>
      </c>
      <c r="AO3754" t="s">
        <v>137</v>
      </c>
      <c r="AP3754" t="s">
        <v>137</v>
      </c>
      <c r="AQ3754" t="s">
        <v>137</v>
      </c>
      <c r="AR3754" t="s">
        <v>137</v>
      </c>
      <c r="AS3754" t="s">
        <v>137</v>
      </c>
      <c r="AT3754" t="s">
        <v>137</v>
      </c>
      <c r="AU3754" t="s">
        <v>137</v>
      </c>
      <c r="AV3754" t="s">
        <v>137</v>
      </c>
      <c r="AW3754" t="s">
        <v>137</v>
      </c>
      <c r="AX3754" t="s">
        <v>137</v>
      </c>
      <c r="AY3754" t="s">
        <v>137</v>
      </c>
      <c r="AZ3754" t="s">
        <v>137</v>
      </c>
      <c r="BA3754" t="s">
        <v>137</v>
      </c>
      <c r="BB3754" t="s">
        <v>137</v>
      </c>
      <c r="BC3754" t="s">
        <v>137</v>
      </c>
      <c r="BD3754" t="s">
        <v>137</v>
      </c>
      <c r="BE3754" t="s">
        <v>137</v>
      </c>
      <c r="BF3754" t="s">
        <v>137</v>
      </c>
      <c r="BG3754" t="s">
        <v>137</v>
      </c>
      <c r="BH3754" t="s">
        <v>137</v>
      </c>
      <c r="BI3754" t="s">
        <v>137</v>
      </c>
      <c r="BJ3754" t="s">
        <v>137</v>
      </c>
      <c r="BK3754" t="s">
        <v>137</v>
      </c>
      <c r="BL3754" t="s">
        <v>137</v>
      </c>
      <c r="BM3754" t="s">
        <v>137</v>
      </c>
      <c r="BN3754" t="s">
        <v>137</v>
      </c>
      <c r="BO3754" t="s">
        <v>137</v>
      </c>
      <c r="BP3754" t="s">
        <v>137</v>
      </c>
      <c r="BQ3754" t="s">
        <v>137</v>
      </c>
      <c r="BR3754" t="s">
        <v>137</v>
      </c>
      <c r="BS3754" t="s">
        <v>137</v>
      </c>
      <c r="BT3754" t="s">
        <v>137</v>
      </c>
      <c r="BU3754" t="s">
        <v>137</v>
      </c>
      <c r="BW3754" t="s">
        <v>137</v>
      </c>
      <c r="BX3754" t="s">
        <v>137</v>
      </c>
      <c r="BY3754" t="s">
        <v>137</v>
      </c>
      <c r="BZ3754" t="s">
        <v>137</v>
      </c>
      <c r="CA3754" t="s">
        <v>137</v>
      </c>
      <c r="CB3754" t="s">
        <v>137</v>
      </c>
      <c r="CC3754" t="s">
        <v>137</v>
      </c>
      <c r="CD3754" t="s">
        <v>137</v>
      </c>
      <c r="CE3754" t="s">
        <v>137</v>
      </c>
      <c r="CF3754" t="s">
        <v>137</v>
      </c>
      <c r="CG3754" t="s">
        <v>137</v>
      </c>
      <c r="CH3754" t="s">
        <v>137</v>
      </c>
      <c r="CI3754" t="s">
        <v>137</v>
      </c>
      <c r="CJ3754" t="s">
        <v>137</v>
      </c>
      <c r="CK3754" t="s">
        <v>137</v>
      </c>
      <c r="CL3754" t="s">
        <v>137</v>
      </c>
      <c r="CM3754" t="s">
        <v>137</v>
      </c>
      <c r="CN3754" t="s">
        <v>137</v>
      </c>
      <c r="CO3754" t="s">
        <v>137</v>
      </c>
      <c r="CP3754" t="s">
        <v>137</v>
      </c>
      <c r="CQ3754" s="1">
        <v>45575.554166666669</v>
      </c>
      <c r="CR3754" s="1">
        <v>45575.554166666669</v>
      </c>
      <c r="CS3754" s="1">
        <v>45575.554166666669</v>
      </c>
      <c r="CT3754" t="s">
        <v>24520</v>
      </c>
      <c r="CU3754" t="s">
        <v>24520</v>
      </c>
      <c r="CV3754" t="s">
        <v>24521</v>
      </c>
      <c r="CW3754" t="s">
        <v>24521</v>
      </c>
      <c r="CX3754" s="3"/>
      <c r="CY3754" s="3"/>
      <c r="CZ3754">
        <v>1</v>
      </c>
      <c r="DA3754" t="s">
        <v>137</v>
      </c>
      <c r="DB3754" t="s">
        <v>137</v>
      </c>
      <c r="DC3754" t="s">
        <v>137</v>
      </c>
      <c r="DD3754" t="s">
        <v>137</v>
      </c>
      <c r="DE3754" t="s">
        <v>137</v>
      </c>
      <c r="DF3754" t="s">
        <v>24522</v>
      </c>
      <c r="DG3754" t="s">
        <v>137</v>
      </c>
      <c r="DH3754" t="s">
        <v>137</v>
      </c>
      <c r="DI3754" t="s">
        <v>137</v>
      </c>
      <c r="DJ3754" t="s">
        <v>137</v>
      </c>
      <c r="DK3754">
        <v>0</v>
      </c>
      <c r="DL3754" t="s">
        <v>209</v>
      </c>
      <c r="DM3754" t="s">
        <v>137</v>
      </c>
      <c r="DN3754" t="s">
        <v>137</v>
      </c>
      <c r="DO3754" s="1">
        <v>45575.554166666669</v>
      </c>
      <c r="DP3754" s="1"/>
      <c r="DQ3754" t="s">
        <v>150</v>
      </c>
      <c r="DR3754" t="s">
        <v>151</v>
      </c>
      <c r="DS3754" t="s">
        <v>152</v>
      </c>
      <c r="DT3754" t="s">
        <v>137</v>
      </c>
      <c r="DU3754" t="s">
        <v>137</v>
      </c>
      <c r="DV3754" t="s">
        <v>137</v>
      </c>
      <c r="DW3754" t="s">
        <v>137</v>
      </c>
      <c r="DX3754" t="s">
        <v>137</v>
      </c>
      <c r="DY3754" t="s">
        <v>137</v>
      </c>
      <c r="DZ3754" t="s">
        <v>168</v>
      </c>
      <c r="EA3754" t="b">
        <v>0</v>
      </c>
      <c r="EB3754" t="s">
        <v>137</v>
      </c>
    </row>
    <row r="3755" spans="1:132" x14ac:dyDescent="0.25">
      <c r="A3755">
        <v>142690534</v>
      </c>
      <c r="B3755">
        <v>8289</v>
      </c>
      <c r="C3755" t="s">
        <v>192</v>
      </c>
      <c r="D3755" t="s">
        <v>24523</v>
      </c>
      <c r="E3755" t="s">
        <v>134</v>
      </c>
      <c r="F3755" t="s">
        <v>162</v>
      </c>
      <c r="G3755" t="s">
        <v>163</v>
      </c>
      <c r="H3755" t="s">
        <v>137</v>
      </c>
      <c r="I3755" t="s">
        <v>24524</v>
      </c>
      <c r="J3755" t="s">
        <v>150</v>
      </c>
      <c r="K3755" t="s">
        <v>151</v>
      </c>
      <c r="L3755" t="s">
        <v>152</v>
      </c>
      <c r="M3755" t="s">
        <v>137</v>
      </c>
      <c r="N3755" t="s">
        <v>4807</v>
      </c>
      <c r="O3755" t="s">
        <v>303</v>
      </c>
      <c r="P3755" s="1"/>
      <c r="Q3755" s="1">
        <v>45575.380555555559</v>
      </c>
      <c r="R3755" s="1">
        <v>45575.380555555559</v>
      </c>
      <c r="S3755" s="1">
        <v>45575.383333333331</v>
      </c>
      <c r="T3755" s="1">
        <v>45575.383333333331</v>
      </c>
      <c r="U3755" t="s">
        <v>304</v>
      </c>
      <c r="V3755" t="s">
        <v>137</v>
      </c>
      <c r="W3755" t="s">
        <v>137</v>
      </c>
      <c r="X3755" t="s">
        <v>137</v>
      </c>
      <c r="Y3755" t="s">
        <v>199</v>
      </c>
      <c r="Z3755" t="s">
        <v>137</v>
      </c>
      <c r="AA3755" t="s">
        <v>137</v>
      </c>
      <c r="AB3755" t="s">
        <v>137</v>
      </c>
      <c r="AC3755" t="s">
        <v>137</v>
      </c>
      <c r="AD3755" s="2"/>
      <c r="AE3755" t="s">
        <v>137</v>
      </c>
      <c r="AF3755" t="s">
        <v>137</v>
      </c>
      <c r="AG3755" t="s">
        <v>137</v>
      </c>
      <c r="AH3755" t="s">
        <v>137</v>
      </c>
      <c r="AI3755" t="s">
        <v>137</v>
      </c>
      <c r="AJ3755" t="s">
        <v>137</v>
      </c>
      <c r="AK3755" t="s">
        <v>137</v>
      </c>
      <c r="AL3755" s="2"/>
      <c r="AM3755" t="s">
        <v>137</v>
      </c>
      <c r="AN3755" t="s">
        <v>137</v>
      </c>
      <c r="AO3755" t="s">
        <v>137</v>
      </c>
      <c r="AP3755" t="s">
        <v>137</v>
      </c>
      <c r="AQ3755" t="s">
        <v>137</v>
      </c>
      <c r="AR3755" t="s">
        <v>137</v>
      </c>
      <c r="AS3755" t="s">
        <v>137</v>
      </c>
      <c r="AT3755" t="s">
        <v>137</v>
      </c>
      <c r="AU3755" t="s">
        <v>137</v>
      </c>
      <c r="AV3755" t="s">
        <v>137</v>
      </c>
      <c r="AW3755" t="s">
        <v>137</v>
      </c>
      <c r="AX3755" t="s">
        <v>137</v>
      </c>
      <c r="AY3755" t="s">
        <v>137</v>
      </c>
      <c r="AZ3755" t="s">
        <v>137</v>
      </c>
      <c r="BA3755" t="s">
        <v>137</v>
      </c>
      <c r="BB3755" t="s">
        <v>137</v>
      </c>
      <c r="BC3755" t="s">
        <v>137</v>
      </c>
      <c r="BD3755" t="s">
        <v>137</v>
      </c>
      <c r="BE3755" t="s">
        <v>137</v>
      </c>
      <c r="BF3755" t="s">
        <v>137</v>
      </c>
      <c r="BG3755" t="s">
        <v>137</v>
      </c>
      <c r="BH3755" t="s">
        <v>137</v>
      </c>
      <c r="BI3755" t="s">
        <v>137</v>
      </c>
      <c r="BJ3755" t="s">
        <v>137</v>
      </c>
      <c r="BK3755" t="s">
        <v>137</v>
      </c>
      <c r="BL3755" t="s">
        <v>137</v>
      </c>
      <c r="BM3755" t="s">
        <v>137</v>
      </c>
      <c r="BN3755" t="s">
        <v>137</v>
      </c>
      <c r="BO3755" t="s">
        <v>137</v>
      </c>
      <c r="BP3755" t="s">
        <v>137</v>
      </c>
      <c r="BQ3755" t="s">
        <v>137</v>
      </c>
      <c r="BR3755" t="s">
        <v>137</v>
      </c>
      <c r="BS3755" t="s">
        <v>137</v>
      </c>
      <c r="BT3755" t="s">
        <v>137</v>
      </c>
      <c r="BU3755" t="s">
        <v>137</v>
      </c>
      <c r="BW3755" t="s">
        <v>137</v>
      </c>
      <c r="BX3755" t="s">
        <v>137</v>
      </c>
      <c r="BY3755" t="s">
        <v>137</v>
      </c>
      <c r="BZ3755" t="s">
        <v>137</v>
      </c>
      <c r="CA3755" t="s">
        <v>137</v>
      </c>
      <c r="CB3755" t="s">
        <v>137</v>
      </c>
      <c r="CC3755" t="s">
        <v>137</v>
      </c>
      <c r="CD3755" t="s">
        <v>137</v>
      </c>
      <c r="CE3755" t="s">
        <v>137</v>
      </c>
      <c r="CF3755" t="s">
        <v>137</v>
      </c>
      <c r="CG3755" t="s">
        <v>137</v>
      </c>
      <c r="CH3755" t="s">
        <v>137</v>
      </c>
      <c r="CI3755" t="s">
        <v>137</v>
      </c>
      <c r="CJ3755" t="s">
        <v>137</v>
      </c>
      <c r="CK3755" t="s">
        <v>137</v>
      </c>
      <c r="CL3755" t="s">
        <v>137</v>
      </c>
      <c r="CM3755" t="s">
        <v>137</v>
      </c>
      <c r="CN3755" t="s">
        <v>137</v>
      </c>
      <c r="CO3755" t="s">
        <v>137</v>
      </c>
      <c r="CP3755" t="s">
        <v>137</v>
      </c>
      <c r="CQ3755" s="1">
        <v>45575.383333333331</v>
      </c>
      <c r="CR3755" s="1">
        <v>45575.383333333331</v>
      </c>
      <c r="CS3755" s="1">
        <v>45575.383333333331</v>
      </c>
      <c r="CT3755" t="s">
        <v>137</v>
      </c>
      <c r="CU3755" t="s">
        <v>137</v>
      </c>
      <c r="CV3755" t="s">
        <v>14752</v>
      </c>
      <c r="CW3755" t="s">
        <v>14752</v>
      </c>
      <c r="CX3755" s="3"/>
      <c r="CY3755" s="3"/>
      <c r="CZ3755">
        <v>1</v>
      </c>
      <c r="DA3755" t="s">
        <v>137</v>
      </c>
      <c r="DB3755" t="s">
        <v>137</v>
      </c>
      <c r="DC3755" t="s">
        <v>137</v>
      </c>
      <c r="DD3755" t="s">
        <v>137</v>
      </c>
      <c r="DE3755" t="s">
        <v>137</v>
      </c>
      <c r="DF3755" t="s">
        <v>137</v>
      </c>
      <c r="DG3755" t="s">
        <v>137</v>
      </c>
      <c r="DH3755" t="s">
        <v>137</v>
      </c>
      <c r="DI3755" t="s">
        <v>137</v>
      </c>
      <c r="DJ3755" t="s">
        <v>137</v>
      </c>
      <c r="DK3755">
        <v>0</v>
      </c>
      <c r="DL3755" t="s">
        <v>209</v>
      </c>
      <c r="DM3755" t="s">
        <v>137</v>
      </c>
      <c r="DN3755" t="s">
        <v>137</v>
      </c>
      <c r="DO3755" s="1">
        <v>45575.383333333331</v>
      </c>
      <c r="DP3755" s="1"/>
      <c r="DQ3755" t="s">
        <v>150</v>
      </c>
      <c r="DR3755" t="s">
        <v>151</v>
      </c>
      <c r="DS3755" t="s">
        <v>152</v>
      </c>
      <c r="DT3755" t="s">
        <v>137</v>
      </c>
      <c r="DU3755" t="s">
        <v>137</v>
      </c>
      <c r="DV3755" t="s">
        <v>137</v>
      </c>
      <c r="DW3755" t="s">
        <v>137</v>
      </c>
      <c r="DX3755" t="s">
        <v>137</v>
      </c>
      <c r="DY3755" t="s">
        <v>137</v>
      </c>
      <c r="DZ3755" t="s">
        <v>168</v>
      </c>
      <c r="EA3755" t="b">
        <v>0</v>
      </c>
      <c r="EB3755" t="s">
        <v>137</v>
      </c>
    </row>
    <row r="3756" spans="1:132" x14ac:dyDescent="0.25">
      <c r="A3756">
        <v>142658986</v>
      </c>
      <c r="B3756">
        <v>8288</v>
      </c>
      <c r="C3756" t="s">
        <v>192</v>
      </c>
      <c r="D3756" t="s">
        <v>24525</v>
      </c>
      <c r="E3756" t="s">
        <v>134</v>
      </c>
      <c r="F3756" t="s">
        <v>162</v>
      </c>
      <c r="G3756" t="s">
        <v>163</v>
      </c>
      <c r="H3756" t="s">
        <v>137</v>
      </c>
      <c r="I3756" t="s">
        <v>24526</v>
      </c>
      <c r="J3756" t="s">
        <v>150</v>
      </c>
      <c r="K3756" t="s">
        <v>151</v>
      </c>
      <c r="L3756" t="s">
        <v>152</v>
      </c>
      <c r="M3756" t="s">
        <v>137</v>
      </c>
      <c r="N3756" t="s">
        <v>1583</v>
      </c>
      <c r="O3756" t="s">
        <v>1583</v>
      </c>
      <c r="P3756" s="1"/>
      <c r="Q3756" s="1">
        <v>45574.695833333331</v>
      </c>
      <c r="R3756" s="1">
        <v>45574.695833333331</v>
      </c>
      <c r="S3756" s="1">
        <v>45597.484722222223</v>
      </c>
      <c r="T3756" s="1">
        <v>45597.484722222223</v>
      </c>
      <c r="U3756" t="s">
        <v>850</v>
      </c>
      <c r="V3756" t="s">
        <v>137</v>
      </c>
      <c r="W3756" t="s">
        <v>137</v>
      </c>
      <c r="X3756" t="s">
        <v>176</v>
      </c>
      <c r="Y3756" t="s">
        <v>137</v>
      </c>
      <c r="Z3756" t="s">
        <v>137</v>
      </c>
      <c r="AA3756" t="s">
        <v>137</v>
      </c>
      <c r="AB3756" t="s">
        <v>137</v>
      </c>
      <c r="AC3756" t="s">
        <v>137</v>
      </c>
      <c r="AD3756" s="2"/>
      <c r="AE3756" t="s">
        <v>137</v>
      </c>
      <c r="AF3756" t="s">
        <v>137</v>
      </c>
      <c r="AG3756" t="s">
        <v>137</v>
      </c>
      <c r="AH3756" t="s">
        <v>137</v>
      </c>
      <c r="AI3756" t="s">
        <v>137</v>
      </c>
      <c r="AJ3756" t="s">
        <v>137</v>
      </c>
      <c r="AK3756" t="s">
        <v>137</v>
      </c>
      <c r="AL3756" s="2"/>
      <c r="AM3756" t="s">
        <v>137</v>
      </c>
      <c r="AN3756" t="s">
        <v>137</v>
      </c>
      <c r="AO3756" t="s">
        <v>137</v>
      </c>
      <c r="AP3756" t="s">
        <v>137</v>
      </c>
      <c r="AQ3756" t="s">
        <v>137</v>
      </c>
      <c r="AR3756" t="s">
        <v>137</v>
      </c>
      <c r="AS3756" t="s">
        <v>137</v>
      </c>
      <c r="AT3756" t="s">
        <v>137</v>
      </c>
      <c r="AU3756" t="s">
        <v>137</v>
      </c>
      <c r="AV3756" t="s">
        <v>137</v>
      </c>
      <c r="AW3756" t="s">
        <v>137</v>
      </c>
      <c r="AX3756" t="s">
        <v>137</v>
      </c>
      <c r="AY3756" t="s">
        <v>137</v>
      </c>
      <c r="AZ3756" t="s">
        <v>137</v>
      </c>
      <c r="BA3756" t="s">
        <v>137</v>
      </c>
      <c r="BB3756" t="s">
        <v>137</v>
      </c>
      <c r="BC3756" t="s">
        <v>137</v>
      </c>
      <c r="BD3756" t="s">
        <v>137</v>
      </c>
      <c r="BE3756" t="s">
        <v>137</v>
      </c>
      <c r="BF3756" t="s">
        <v>137</v>
      </c>
      <c r="BG3756" t="s">
        <v>137</v>
      </c>
      <c r="BH3756" t="s">
        <v>137</v>
      </c>
      <c r="BI3756" t="s">
        <v>137</v>
      </c>
      <c r="BJ3756" t="s">
        <v>137</v>
      </c>
      <c r="BK3756" t="s">
        <v>137</v>
      </c>
      <c r="BL3756" t="s">
        <v>137</v>
      </c>
      <c r="BM3756" t="s">
        <v>137</v>
      </c>
      <c r="BN3756" t="s">
        <v>137</v>
      </c>
      <c r="BO3756" t="s">
        <v>137</v>
      </c>
      <c r="BP3756" t="s">
        <v>137</v>
      </c>
      <c r="BQ3756" t="s">
        <v>137</v>
      </c>
      <c r="BR3756" t="s">
        <v>137</v>
      </c>
      <c r="BS3756" t="s">
        <v>137</v>
      </c>
      <c r="BT3756" t="s">
        <v>137</v>
      </c>
      <c r="BU3756" t="s">
        <v>137</v>
      </c>
      <c r="BW3756" t="s">
        <v>137</v>
      </c>
      <c r="BX3756" t="s">
        <v>137</v>
      </c>
      <c r="BY3756" t="s">
        <v>137</v>
      </c>
      <c r="BZ3756" t="s">
        <v>137</v>
      </c>
      <c r="CA3756" t="s">
        <v>137</v>
      </c>
      <c r="CB3756" t="s">
        <v>137</v>
      </c>
      <c r="CC3756" t="s">
        <v>137</v>
      </c>
      <c r="CD3756" t="s">
        <v>137</v>
      </c>
      <c r="CE3756" t="s">
        <v>137</v>
      </c>
      <c r="CF3756" t="s">
        <v>137</v>
      </c>
      <c r="CG3756" t="s">
        <v>137</v>
      </c>
      <c r="CH3756" t="s">
        <v>137</v>
      </c>
      <c r="CI3756" t="s">
        <v>137</v>
      </c>
      <c r="CJ3756" t="s">
        <v>137</v>
      </c>
      <c r="CK3756" t="s">
        <v>137</v>
      </c>
      <c r="CL3756" t="s">
        <v>137</v>
      </c>
      <c r="CM3756" t="s">
        <v>137</v>
      </c>
      <c r="CN3756" t="s">
        <v>137</v>
      </c>
      <c r="CO3756" t="s">
        <v>137</v>
      </c>
      <c r="CP3756" t="s">
        <v>137</v>
      </c>
      <c r="CQ3756" s="1">
        <v>45597.484722222223</v>
      </c>
      <c r="CR3756" s="1">
        <v>45597.484722222223</v>
      </c>
      <c r="CS3756" s="1">
        <v>45597.484722222223</v>
      </c>
      <c r="CT3756" t="s">
        <v>24527</v>
      </c>
      <c r="CU3756" t="s">
        <v>24528</v>
      </c>
      <c r="CV3756" t="s">
        <v>24529</v>
      </c>
      <c r="CW3756" t="s">
        <v>24530</v>
      </c>
      <c r="CX3756" s="3"/>
      <c r="CY3756" s="3"/>
      <c r="CZ3756">
        <v>1</v>
      </c>
      <c r="DA3756" t="s">
        <v>137</v>
      </c>
      <c r="DB3756" t="s">
        <v>137</v>
      </c>
      <c r="DC3756" t="s">
        <v>137</v>
      </c>
      <c r="DD3756" t="s">
        <v>137</v>
      </c>
      <c r="DE3756" t="s">
        <v>137</v>
      </c>
      <c r="DF3756" t="s">
        <v>24531</v>
      </c>
      <c r="DG3756" t="s">
        <v>900</v>
      </c>
      <c r="DH3756" t="s">
        <v>1151</v>
      </c>
      <c r="DI3756" t="s">
        <v>137</v>
      </c>
      <c r="DJ3756" t="s">
        <v>137</v>
      </c>
      <c r="DK3756">
        <v>0</v>
      </c>
      <c r="DL3756" t="s">
        <v>209</v>
      </c>
      <c r="DM3756" t="s">
        <v>137</v>
      </c>
      <c r="DN3756" t="s">
        <v>137</v>
      </c>
      <c r="DO3756" s="1">
        <v>45597.484722222223</v>
      </c>
      <c r="DP3756" s="1"/>
      <c r="DQ3756" t="s">
        <v>150</v>
      </c>
      <c r="DR3756" t="s">
        <v>151</v>
      </c>
      <c r="DS3756" t="s">
        <v>152</v>
      </c>
      <c r="DT3756" t="s">
        <v>137</v>
      </c>
      <c r="DU3756" t="s">
        <v>137</v>
      </c>
      <c r="DV3756" t="s">
        <v>137</v>
      </c>
      <c r="DW3756" t="s">
        <v>137</v>
      </c>
      <c r="DX3756" t="s">
        <v>137</v>
      </c>
      <c r="DY3756" t="s">
        <v>137</v>
      </c>
      <c r="DZ3756" t="s">
        <v>168</v>
      </c>
      <c r="EA3756" t="b">
        <v>0</v>
      </c>
      <c r="EB3756" t="s">
        <v>137</v>
      </c>
    </row>
    <row r="3757" spans="1:132" x14ac:dyDescent="0.25">
      <c r="A3757">
        <v>142639525</v>
      </c>
      <c r="B3757">
        <v>8287</v>
      </c>
      <c r="C3757" t="s">
        <v>192</v>
      </c>
      <c r="D3757" t="s">
        <v>24532</v>
      </c>
      <c r="E3757" t="s">
        <v>134</v>
      </c>
      <c r="F3757" t="s">
        <v>162</v>
      </c>
      <c r="G3757" t="s">
        <v>163</v>
      </c>
      <c r="H3757" t="s">
        <v>137</v>
      </c>
      <c r="I3757" t="s">
        <v>137</v>
      </c>
      <c r="J3757" t="s">
        <v>150</v>
      </c>
      <c r="K3757" t="s">
        <v>151</v>
      </c>
      <c r="L3757" t="s">
        <v>152</v>
      </c>
      <c r="M3757" t="s">
        <v>137</v>
      </c>
      <c r="N3757" t="s">
        <v>632</v>
      </c>
      <c r="O3757" t="s">
        <v>303</v>
      </c>
      <c r="P3757" s="1"/>
      <c r="Q3757" s="1">
        <v>45574.565972222219</v>
      </c>
      <c r="R3757" s="1">
        <v>45574.565972222219</v>
      </c>
      <c r="S3757" s="1">
        <v>45574.566666666666</v>
      </c>
      <c r="T3757" s="1">
        <v>45574.566666666666</v>
      </c>
      <c r="U3757" t="s">
        <v>304</v>
      </c>
      <c r="V3757" t="s">
        <v>137</v>
      </c>
      <c r="W3757" t="s">
        <v>137</v>
      </c>
      <c r="X3757" t="s">
        <v>185</v>
      </c>
      <c r="Y3757" t="s">
        <v>199</v>
      </c>
      <c r="Z3757" t="s">
        <v>137</v>
      </c>
      <c r="AA3757" t="s">
        <v>137</v>
      </c>
      <c r="AB3757" t="s">
        <v>137</v>
      </c>
      <c r="AC3757" t="s">
        <v>137</v>
      </c>
      <c r="AD3757" s="2"/>
      <c r="AE3757" t="s">
        <v>137</v>
      </c>
      <c r="AF3757" t="s">
        <v>137</v>
      </c>
      <c r="AG3757" t="s">
        <v>137</v>
      </c>
      <c r="AH3757" t="s">
        <v>137</v>
      </c>
      <c r="AI3757" t="s">
        <v>137</v>
      </c>
      <c r="AJ3757" t="s">
        <v>137</v>
      </c>
      <c r="AK3757" t="s">
        <v>137</v>
      </c>
      <c r="AL3757" s="2"/>
      <c r="AM3757" t="s">
        <v>137</v>
      </c>
      <c r="AN3757" t="s">
        <v>137</v>
      </c>
      <c r="AO3757" t="s">
        <v>137</v>
      </c>
      <c r="AP3757" t="s">
        <v>137</v>
      </c>
      <c r="AQ3757" t="s">
        <v>137</v>
      </c>
      <c r="AR3757" t="s">
        <v>137</v>
      </c>
      <c r="AS3757" t="s">
        <v>137</v>
      </c>
      <c r="AT3757" t="s">
        <v>137</v>
      </c>
      <c r="AU3757" t="s">
        <v>137</v>
      </c>
      <c r="AV3757" t="s">
        <v>137</v>
      </c>
      <c r="AW3757" t="s">
        <v>137</v>
      </c>
      <c r="AX3757" t="s">
        <v>137</v>
      </c>
      <c r="AY3757" t="s">
        <v>137</v>
      </c>
      <c r="AZ3757" t="s">
        <v>137</v>
      </c>
      <c r="BA3757" t="s">
        <v>137</v>
      </c>
      <c r="BB3757" t="s">
        <v>137</v>
      </c>
      <c r="BC3757" t="s">
        <v>137</v>
      </c>
      <c r="BD3757" t="s">
        <v>137</v>
      </c>
      <c r="BE3757" t="s">
        <v>137</v>
      </c>
      <c r="BF3757" t="s">
        <v>137</v>
      </c>
      <c r="BG3757" t="s">
        <v>137</v>
      </c>
      <c r="BH3757" t="s">
        <v>137</v>
      </c>
      <c r="BI3757" t="s">
        <v>137</v>
      </c>
      <c r="BJ3757" t="s">
        <v>137</v>
      </c>
      <c r="BK3757" t="s">
        <v>137</v>
      </c>
      <c r="BL3757" t="s">
        <v>137</v>
      </c>
      <c r="BM3757" t="s">
        <v>137</v>
      </c>
      <c r="BN3757" t="s">
        <v>137</v>
      </c>
      <c r="BO3757" t="s">
        <v>137</v>
      </c>
      <c r="BP3757" t="s">
        <v>137</v>
      </c>
      <c r="BQ3757" t="s">
        <v>137</v>
      </c>
      <c r="BR3757" t="s">
        <v>137</v>
      </c>
      <c r="BS3757" t="s">
        <v>137</v>
      </c>
      <c r="BT3757" t="s">
        <v>137</v>
      </c>
      <c r="BU3757" t="s">
        <v>137</v>
      </c>
      <c r="BW3757" t="s">
        <v>137</v>
      </c>
      <c r="BX3757" t="s">
        <v>137</v>
      </c>
      <c r="BY3757" t="s">
        <v>137</v>
      </c>
      <c r="BZ3757" t="s">
        <v>137</v>
      </c>
      <c r="CA3757" t="s">
        <v>137</v>
      </c>
      <c r="CB3757" t="s">
        <v>137</v>
      </c>
      <c r="CC3757" t="s">
        <v>137</v>
      </c>
      <c r="CD3757" t="s">
        <v>137</v>
      </c>
      <c r="CE3757" t="s">
        <v>137</v>
      </c>
      <c r="CF3757" t="s">
        <v>137</v>
      </c>
      <c r="CG3757" t="s">
        <v>137</v>
      </c>
      <c r="CH3757" t="s">
        <v>137</v>
      </c>
      <c r="CI3757" t="s">
        <v>137</v>
      </c>
      <c r="CJ3757" t="s">
        <v>137</v>
      </c>
      <c r="CK3757" t="s">
        <v>137</v>
      </c>
      <c r="CL3757" t="s">
        <v>137</v>
      </c>
      <c r="CM3757" t="s">
        <v>137</v>
      </c>
      <c r="CN3757" t="s">
        <v>137</v>
      </c>
      <c r="CO3757" t="s">
        <v>137</v>
      </c>
      <c r="CP3757" t="s">
        <v>137</v>
      </c>
      <c r="CQ3757" s="1">
        <v>45574.566666666666</v>
      </c>
      <c r="CR3757" s="1">
        <v>45574.566666666666</v>
      </c>
      <c r="CS3757" s="1">
        <v>45574.566666666666</v>
      </c>
      <c r="CT3757" t="s">
        <v>18946</v>
      </c>
      <c r="CU3757" t="s">
        <v>18946</v>
      </c>
      <c r="CV3757" t="s">
        <v>10711</v>
      </c>
      <c r="CW3757" t="s">
        <v>10711</v>
      </c>
      <c r="CX3757" s="3"/>
      <c r="CY3757" s="3"/>
      <c r="CZ3757">
        <v>1</v>
      </c>
      <c r="DA3757" t="s">
        <v>137</v>
      </c>
      <c r="DB3757" t="s">
        <v>137</v>
      </c>
      <c r="DC3757" t="s">
        <v>137</v>
      </c>
      <c r="DD3757" t="s">
        <v>137</v>
      </c>
      <c r="DE3757" t="s">
        <v>137</v>
      </c>
      <c r="DF3757" t="s">
        <v>24533</v>
      </c>
      <c r="DG3757" t="s">
        <v>137</v>
      </c>
      <c r="DH3757" t="s">
        <v>137</v>
      </c>
      <c r="DI3757" t="s">
        <v>137</v>
      </c>
      <c r="DJ3757" t="s">
        <v>137</v>
      </c>
      <c r="DK3757">
        <v>0</v>
      </c>
      <c r="DL3757" t="s">
        <v>209</v>
      </c>
      <c r="DM3757" t="s">
        <v>137</v>
      </c>
      <c r="DN3757" t="s">
        <v>137</v>
      </c>
      <c r="DO3757" s="1">
        <v>45574.566666666666</v>
      </c>
      <c r="DP3757" s="1"/>
      <c r="DQ3757" t="s">
        <v>150</v>
      </c>
      <c r="DR3757" t="s">
        <v>151</v>
      </c>
      <c r="DS3757" t="s">
        <v>152</v>
      </c>
      <c r="DT3757" t="s">
        <v>137</v>
      </c>
      <c r="DU3757" t="s">
        <v>137</v>
      </c>
      <c r="DV3757" t="s">
        <v>137</v>
      </c>
      <c r="DW3757" t="s">
        <v>137</v>
      </c>
      <c r="DX3757" t="s">
        <v>137</v>
      </c>
      <c r="DY3757" t="s">
        <v>137</v>
      </c>
      <c r="DZ3757" t="s">
        <v>168</v>
      </c>
      <c r="EA3757" t="b">
        <v>0</v>
      </c>
      <c r="EB3757" t="s">
        <v>137</v>
      </c>
    </row>
    <row r="3758" spans="1:132" x14ac:dyDescent="0.25">
      <c r="A3758">
        <v>142638530</v>
      </c>
      <c r="B3758">
        <v>8286</v>
      </c>
      <c r="C3758" t="s">
        <v>192</v>
      </c>
      <c r="D3758" t="s">
        <v>24534</v>
      </c>
      <c r="E3758" t="s">
        <v>134</v>
      </c>
      <c r="F3758" t="s">
        <v>162</v>
      </c>
      <c r="G3758" t="s">
        <v>163</v>
      </c>
      <c r="H3758" t="s">
        <v>137</v>
      </c>
      <c r="I3758" t="s">
        <v>24535</v>
      </c>
      <c r="J3758" t="s">
        <v>523</v>
      </c>
      <c r="K3758" t="s">
        <v>524</v>
      </c>
      <c r="L3758" t="s">
        <v>525</v>
      </c>
      <c r="M3758" t="s">
        <v>137</v>
      </c>
      <c r="N3758" t="s">
        <v>802</v>
      </c>
      <c r="O3758" t="s">
        <v>802</v>
      </c>
      <c r="P3758" s="1"/>
      <c r="Q3758" s="1">
        <v>45574.559027777781</v>
      </c>
      <c r="R3758" s="1">
        <v>45574.559027777781</v>
      </c>
      <c r="S3758" s="1">
        <v>45574.55972222222</v>
      </c>
      <c r="T3758" s="1">
        <v>45574.55972222222</v>
      </c>
      <c r="U3758" t="s">
        <v>304</v>
      </c>
      <c r="V3758" t="s">
        <v>137</v>
      </c>
      <c r="W3758" t="s">
        <v>137</v>
      </c>
      <c r="X3758" t="s">
        <v>185</v>
      </c>
      <c r="Y3758" t="s">
        <v>199</v>
      </c>
      <c r="Z3758" t="s">
        <v>137</v>
      </c>
      <c r="AA3758" t="s">
        <v>137</v>
      </c>
      <c r="AB3758" t="s">
        <v>137</v>
      </c>
      <c r="AC3758" t="s">
        <v>137</v>
      </c>
      <c r="AD3758" s="2"/>
      <c r="AE3758" t="s">
        <v>137</v>
      </c>
      <c r="AF3758" t="s">
        <v>137</v>
      </c>
      <c r="AG3758" t="s">
        <v>137</v>
      </c>
      <c r="AH3758" t="s">
        <v>137</v>
      </c>
      <c r="AI3758" t="s">
        <v>137</v>
      </c>
      <c r="AJ3758" t="s">
        <v>137</v>
      </c>
      <c r="AK3758" t="s">
        <v>137</v>
      </c>
      <c r="AL3758" s="2"/>
      <c r="AM3758" t="s">
        <v>137</v>
      </c>
      <c r="AN3758" t="s">
        <v>137</v>
      </c>
      <c r="AO3758" t="s">
        <v>137</v>
      </c>
      <c r="AP3758" t="s">
        <v>137</v>
      </c>
      <c r="AQ3758" t="s">
        <v>137</v>
      </c>
      <c r="AR3758" t="s">
        <v>137</v>
      </c>
      <c r="AS3758" t="s">
        <v>137</v>
      </c>
      <c r="AT3758" t="s">
        <v>137</v>
      </c>
      <c r="AU3758" t="s">
        <v>137</v>
      </c>
      <c r="AV3758" t="s">
        <v>137</v>
      </c>
      <c r="AW3758" t="s">
        <v>137</v>
      </c>
      <c r="AX3758" t="s">
        <v>137</v>
      </c>
      <c r="AY3758" t="s">
        <v>137</v>
      </c>
      <c r="AZ3758" t="s">
        <v>137</v>
      </c>
      <c r="BA3758" t="s">
        <v>137</v>
      </c>
      <c r="BB3758" t="s">
        <v>137</v>
      </c>
      <c r="BC3758" t="s">
        <v>137</v>
      </c>
      <c r="BD3758" t="s">
        <v>137</v>
      </c>
      <c r="BE3758" t="s">
        <v>137</v>
      </c>
      <c r="BF3758" t="s">
        <v>137</v>
      </c>
      <c r="BG3758" t="s">
        <v>137</v>
      </c>
      <c r="BH3758" t="s">
        <v>137</v>
      </c>
      <c r="BI3758" t="s">
        <v>137</v>
      </c>
      <c r="BJ3758" t="s">
        <v>137</v>
      </c>
      <c r="BK3758" t="s">
        <v>137</v>
      </c>
      <c r="BL3758" t="s">
        <v>137</v>
      </c>
      <c r="BM3758" t="s">
        <v>137</v>
      </c>
      <c r="BN3758" t="s">
        <v>137</v>
      </c>
      <c r="BO3758" t="s">
        <v>137</v>
      </c>
      <c r="BP3758" t="s">
        <v>137</v>
      </c>
      <c r="BQ3758" t="s">
        <v>137</v>
      </c>
      <c r="BR3758" t="s">
        <v>137</v>
      </c>
      <c r="BS3758" t="s">
        <v>137</v>
      </c>
      <c r="BT3758" t="s">
        <v>137</v>
      </c>
      <c r="BU3758" t="s">
        <v>137</v>
      </c>
      <c r="BW3758" t="s">
        <v>137</v>
      </c>
      <c r="BX3758" t="s">
        <v>137</v>
      </c>
      <c r="BY3758" t="s">
        <v>137</v>
      </c>
      <c r="BZ3758" t="s">
        <v>137</v>
      </c>
      <c r="CA3758" t="s">
        <v>137</v>
      </c>
      <c r="CB3758" t="s">
        <v>137</v>
      </c>
      <c r="CC3758" t="s">
        <v>137</v>
      </c>
      <c r="CD3758" t="s">
        <v>137</v>
      </c>
      <c r="CE3758" t="s">
        <v>137</v>
      </c>
      <c r="CF3758" t="s">
        <v>137</v>
      </c>
      <c r="CG3758" t="s">
        <v>137</v>
      </c>
      <c r="CH3758" t="s">
        <v>137</v>
      </c>
      <c r="CI3758" t="s">
        <v>137</v>
      </c>
      <c r="CJ3758" t="s">
        <v>137</v>
      </c>
      <c r="CK3758" t="s">
        <v>137</v>
      </c>
      <c r="CL3758" t="s">
        <v>137</v>
      </c>
      <c r="CM3758" t="s">
        <v>137</v>
      </c>
      <c r="CN3758" t="s">
        <v>137</v>
      </c>
      <c r="CO3758" t="s">
        <v>137</v>
      </c>
      <c r="CP3758" t="s">
        <v>137</v>
      </c>
      <c r="CQ3758" s="1">
        <v>45574.55972222222</v>
      </c>
      <c r="CR3758" s="1">
        <v>45574.55972222222</v>
      </c>
      <c r="CS3758" s="1">
        <v>45574.55972222222</v>
      </c>
      <c r="CT3758" t="s">
        <v>137</v>
      </c>
      <c r="CU3758" t="s">
        <v>137</v>
      </c>
      <c r="CV3758" t="s">
        <v>1387</v>
      </c>
      <c r="CW3758" t="s">
        <v>1387</v>
      </c>
      <c r="CX3758" s="3"/>
      <c r="CY3758" s="3"/>
      <c r="CZ3758">
        <v>1</v>
      </c>
      <c r="DA3758" t="s">
        <v>137</v>
      </c>
      <c r="DB3758" t="s">
        <v>137</v>
      </c>
      <c r="DC3758" t="s">
        <v>137</v>
      </c>
      <c r="DD3758" t="s">
        <v>137</v>
      </c>
      <c r="DE3758" t="s">
        <v>137</v>
      </c>
      <c r="DF3758" t="s">
        <v>137</v>
      </c>
      <c r="DG3758" t="s">
        <v>137</v>
      </c>
      <c r="DH3758" t="s">
        <v>137</v>
      </c>
      <c r="DI3758" t="s">
        <v>137</v>
      </c>
      <c r="DJ3758" t="s">
        <v>137</v>
      </c>
      <c r="DK3758">
        <v>0</v>
      </c>
      <c r="DL3758" t="s">
        <v>209</v>
      </c>
      <c r="DM3758" t="s">
        <v>137</v>
      </c>
      <c r="DN3758" t="s">
        <v>137</v>
      </c>
      <c r="DO3758" s="1">
        <v>45574.55972222222</v>
      </c>
      <c r="DP3758" s="1"/>
      <c r="DQ3758" t="s">
        <v>523</v>
      </c>
      <c r="DR3758" t="s">
        <v>524</v>
      </c>
      <c r="DS3758" t="s">
        <v>525</v>
      </c>
      <c r="DT3758" t="s">
        <v>137</v>
      </c>
      <c r="DU3758" t="s">
        <v>137</v>
      </c>
      <c r="DV3758" t="s">
        <v>137</v>
      </c>
      <c r="DW3758" t="s">
        <v>137</v>
      </c>
      <c r="DX3758" t="s">
        <v>137</v>
      </c>
      <c r="DY3758" t="s">
        <v>137</v>
      </c>
      <c r="DZ3758" t="s">
        <v>168</v>
      </c>
      <c r="EA3758" t="b">
        <v>0</v>
      </c>
      <c r="EB3758" t="s">
        <v>137</v>
      </c>
    </row>
    <row r="3759" spans="1:132" x14ac:dyDescent="0.25">
      <c r="A3759">
        <v>142636382</v>
      </c>
      <c r="B3759">
        <v>8285</v>
      </c>
      <c r="C3759" t="s">
        <v>192</v>
      </c>
      <c r="D3759" t="s">
        <v>601</v>
      </c>
      <c r="E3759" t="s">
        <v>134</v>
      </c>
      <c r="F3759" t="s">
        <v>135</v>
      </c>
      <c r="G3759" t="s">
        <v>602</v>
      </c>
      <c r="H3759" t="s">
        <v>601</v>
      </c>
      <c r="I3759" t="s">
        <v>603</v>
      </c>
      <c r="J3759" t="s">
        <v>150</v>
      </c>
      <c r="K3759" t="s">
        <v>151</v>
      </c>
      <c r="L3759" t="s">
        <v>152</v>
      </c>
      <c r="M3759" t="s">
        <v>137</v>
      </c>
      <c r="N3759" t="s">
        <v>302</v>
      </c>
      <c r="O3759" t="s">
        <v>302</v>
      </c>
      <c r="P3759" s="1"/>
      <c r="Q3759" s="1">
        <v>45574.545138888891</v>
      </c>
      <c r="R3759" s="1">
        <v>45574.545138888891</v>
      </c>
      <c r="S3759" s="1">
        <v>45574.554861111108</v>
      </c>
      <c r="T3759" s="1">
        <v>45574.554861111108</v>
      </c>
      <c r="U3759" t="s">
        <v>653</v>
      </c>
      <c r="V3759" t="s">
        <v>137</v>
      </c>
      <c r="W3759" t="s">
        <v>137</v>
      </c>
      <c r="X3759" t="s">
        <v>176</v>
      </c>
      <c r="Y3759" t="s">
        <v>199</v>
      </c>
      <c r="Z3759" t="s">
        <v>137</v>
      </c>
      <c r="AA3759" t="s">
        <v>137</v>
      </c>
      <c r="AB3759" t="s">
        <v>137</v>
      </c>
      <c r="AC3759" t="s">
        <v>137</v>
      </c>
      <c r="AD3759" s="2"/>
      <c r="AE3759" t="s">
        <v>137</v>
      </c>
      <c r="AF3759" t="s">
        <v>137</v>
      </c>
      <c r="AG3759" t="s">
        <v>137</v>
      </c>
      <c r="AH3759" t="s">
        <v>137</v>
      </c>
      <c r="AI3759" t="s">
        <v>137</v>
      </c>
      <c r="AJ3759" t="s">
        <v>137</v>
      </c>
      <c r="AK3759" t="s">
        <v>137</v>
      </c>
      <c r="AL3759" s="2"/>
      <c r="AM3759" t="s">
        <v>137</v>
      </c>
      <c r="AN3759" t="s">
        <v>137</v>
      </c>
      <c r="AO3759" t="s">
        <v>137</v>
      </c>
      <c r="AP3759" t="s">
        <v>137</v>
      </c>
      <c r="AQ3759" t="s">
        <v>137</v>
      </c>
      <c r="AR3759" t="s">
        <v>137</v>
      </c>
      <c r="AS3759" t="s">
        <v>137</v>
      </c>
      <c r="AT3759" t="s">
        <v>137</v>
      </c>
      <c r="AU3759" t="s">
        <v>137</v>
      </c>
      <c r="AV3759" t="s">
        <v>137</v>
      </c>
      <c r="AW3759" t="s">
        <v>137</v>
      </c>
      <c r="AX3759" t="s">
        <v>137</v>
      </c>
      <c r="AY3759" t="s">
        <v>137</v>
      </c>
      <c r="AZ3759" t="s">
        <v>137</v>
      </c>
      <c r="BA3759" t="s">
        <v>137</v>
      </c>
      <c r="BB3759" t="s">
        <v>137</v>
      </c>
      <c r="BC3759" t="s">
        <v>137</v>
      </c>
      <c r="BD3759" t="s">
        <v>137</v>
      </c>
      <c r="BE3759" t="s">
        <v>137</v>
      </c>
      <c r="BF3759" t="s">
        <v>137</v>
      </c>
      <c r="BG3759" t="s">
        <v>137</v>
      </c>
      <c r="BH3759" t="s">
        <v>137</v>
      </c>
      <c r="BI3759" t="s">
        <v>137</v>
      </c>
      <c r="BJ3759" t="s">
        <v>137</v>
      </c>
      <c r="BK3759" t="s">
        <v>137</v>
      </c>
      <c r="BL3759" t="s">
        <v>137</v>
      </c>
      <c r="BM3759" t="s">
        <v>137</v>
      </c>
      <c r="BN3759" t="s">
        <v>137</v>
      </c>
      <c r="BO3759" t="s">
        <v>137</v>
      </c>
      <c r="BP3759" t="s">
        <v>24536</v>
      </c>
      <c r="BQ3759" t="s">
        <v>137</v>
      </c>
      <c r="BR3759" t="s">
        <v>137</v>
      </c>
      <c r="BS3759" t="s">
        <v>137</v>
      </c>
      <c r="BT3759" t="s">
        <v>137</v>
      </c>
      <c r="BU3759" t="s">
        <v>137</v>
      </c>
      <c r="BW3759" t="s">
        <v>137</v>
      </c>
      <c r="BX3759" t="s">
        <v>137</v>
      </c>
      <c r="BY3759" t="s">
        <v>137</v>
      </c>
      <c r="BZ3759" t="s">
        <v>137</v>
      </c>
      <c r="CA3759" t="s">
        <v>137</v>
      </c>
      <c r="CB3759" t="s">
        <v>137</v>
      </c>
      <c r="CC3759" t="s">
        <v>137</v>
      </c>
      <c r="CD3759" t="s">
        <v>137</v>
      </c>
      <c r="CE3759" t="s">
        <v>137</v>
      </c>
      <c r="CF3759" t="s">
        <v>137</v>
      </c>
      <c r="CG3759" t="s">
        <v>137</v>
      </c>
      <c r="CH3759" t="s">
        <v>137</v>
      </c>
      <c r="CI3759" t="s">
        <v>137</v>
      </c>
      <c r="CJ3759" t="s">
        <v>137</v>
      </c>
      <c r="CK3759" t="s">
        <v>137</v>
      </c>
      <c r="CL3759" t="s">
        <v>137</v>
      </c>
      <c r="CM3759" t="s">
        <v>137</v>
      </c>
      <c r="CN3759" t="s">
        <v>137</v>
      </c>
      <c r="CO3759" t="s">
        <v>137</v>
      </c>
      <c r="CP3759" t="s">
        <v>137</v>
      </c>
      <c r="CQ3759" s="1">
        <v>45574.554861111108</v>
      </c>
      <c r="CR3759" s="1">
        <v>45574.554861111108</v>
      </c>
      <c r="CS3759" s="1">
        <v>45574.554861111108</v>
      </c>
      <c r="CT3759" t="s">
        <v>6827</v>
      </c>
      <c r="CU3759" t="s">
        <v>6827</v>
      </c>
      <c r="CV3759" t="s">
        <v>24537</v>
      </c>
      <c r="CW3759" t="s">
        <v>24537</v>
      </c>
      <c r="CX3759" s="3"/>
      <c r="CY3759" s="3"/>
      <c r="CZ3759">
        <v>1</v>
      </c>
      <c r="DA3759" t="s">
        <v>24538</v>
      </c>
      <c r="DB3759" t="s">
        <v>137</v>
      </c>
      <c r="DC3759" t="s">
        <v>137</v>
      </c>
      <c r="DD3759" t="s">
        <v>137</v>
      </c>
      <c r="DE3759" t="s">
        <v>137</v>
      </c>
      <c r="DF3759" t="s">
        <v>9786</v>
      </c>
      <c r="DG3759" t="s">
        <v>137</v>
      </c>
      <c r="DH3759" t="s">
        <v>137</v>
      </c>
      <c r="DI3759" t="s">
        <v>137</v>
      </c>
      <c r="DJ3759" t="s">
        <v>137</v>
      </c>
      <c r="DK3759">
        <v>0</v>
      </c>
      <c r="DL3759" t="s">
        <v>209</v>
      </c>
      <c r="DM3759" t="s">
        <v>137</v>
      </c>
      <c r="DN3759" t="s">
        <v>137</v>
      </c>
      <c r="DO3759" s="1">
        <v>45574.554861111108</v>
      </c>
      <c r="DP3759" s="1"/>
      <c r="DQ3759" t="s">
        <v>150</v>
      </c>
      <c r="DR3759" t="s">
        <v>151</v>
      </c>
      <c r="DS3759" t="s">
        <v>152</v>
      </c>
      <c r="DT3759" t="s">
        <v>137</v>
      </c>
      <c r="DU3759" t="s">
        <v>137</v>
      </c>
      <c r="DV3759" t="s">
        <v>137</v>
      </c>
      <c r="DW3759" t="s">
        <v>137</v>
      </c>
      <c r="DX3759" t="s">
        <v>1299</v>
      </c>
      <c r="DY3759" t="s">
        <v>137</v>
      </c>
      <c r="DZ3759" t="s">
        <v>148</v>
      </c>
      <c r="EA3759" t="b">
        <v>0</v>
      </c>
      <c r="EB3759" t="s">
        <v>137</v>
      </c>
    </row>
    <row r="3760" spans="1:132" x14ac:dyDescent="0.25">
      <c r="A3760">
        <v>142632394</v>
      </c>
      <c r="B3760">
        <v>8284</v>
      </c>
      <c r="C3760" t="s">
        <v>192</v>
      </c>
      <c r="D3760" t="s">
        <v>133</v>
      </c>
      <c r="E3760" t="s">
        <v>134</v>
      </c>
      <c r="F3760" t="s">
        <v>135</v>
      </c>
      <c r="G3760" t="s">
        <v>136</v>
      </c>
      <c r="H3760" t="s">
        <v>137</v>
      </c>
      <c r="I3760" t="s">
        <v>138</v>
      </c>
      <c r="J3760" t="s">
        <v>1709</v>
      </c>
      <c r="K3760" t="s">
        <v>1710</v>
      </c>
      <c r="L3760" t="s">
        <v>1711</v>
      </c>
      <c r="M3760" t="s">
        <v>137</v>
      </c>
      <c r="N3760" t="s">
        <v>8018</v>
      </c>
      <c r="O3760" t="s">
        <v>8018</v>
      </c>
      <c r="P3760" s="1">
        <v>45574</v>
      </c>
      <c r="Q3760" s="1">
        <v>45574.519444444442</v>
      </c>
      <c r="R3760" s="1">
        <v>45574.519444444442</v>
      </c>
      <c r="S3760" s="1">
        <v>45583.508333333331</v>
      </c>
      <c r="T3760" s="1">
        <v>45583.508333333331</v>
      </c>
      <c r="U3760" t="s">
        <v>24539</v>
      </c>
      <c r="V3760" t="s">
        <v>137</v>
      </c>
      <c r="W3760" t="s">
        <v>137</v>
      </c>
      <c r="X3760" t="s">
        <v>155</v>
      </c>
      <c r="Y3760" t="s">
        <v>137</v>
      </c>
      <c r="Z3760" t="s">
        <v>137</v>
      </c>
      <c r="AA3760" t="s">
        <v>137</v>
      </c>
      <c r="AB3760" t="s">
        <v>137</v>
      </c>
      <c r="AC3760" t="s">
        <v>137</v>
      </c>
      <c r="AD3760" s="2"/>
      <c r="AE3760" t="s">
        <v>137</v>
      </c>
      <c r="AF3760" t="s">
        <v>137</v>
      </c>
      <c r="AG3760" t="s">
        <v>137</v>
      </c>
      <c r="AH3760" t="s">
        <v>137</v>
      </c>
      <c r="AI3760" t="s">
        <v>137</v>
      </c>
      <c r="AJ3760" t="s">
        <v>137</v>
      </c>
      <c r="AK3760" t="s">
        <v>137</v>
      </c>
      <c r="AL3760" s="2"/>
      <c r="AM3760" t="s">
        <v>137</v>
      </c>
      <c r="AN3760" t="s">
        <v>137</v>
      </c>
      <c r="AO3760" t="s">
        <v>137</v>
      </c>
      <c r="AP3760" t="s">
        <v>137</v>
      </c>
      <c r="AQ3760" t="s">
        <v>137</v>
      </c>
      <c r="AR3760" t="s">
        <v>137</v>
      </c>
      <c r="AS3760" t="s">
        <v>137</v>
      </c>
      <c r="AT3760" t="s">
        <v>137</v>
      </c>
      <c r="AU3760" t="s">
        <v>137</v>
      </c>
      <c r="AV3760" t="s">
        <v>137</v>
      </c>
      <c r="AW3760" t="s">
        <v>137</v>
      </c>
      <c r="AX3760" t="s">
        <v>137</v>
      </c>
      <c r="AY3760" t="s">
        <v>137</v>
      </c>
      <c r="AZ3760" t="s">
        <v>137</v>
      </c>
      <c r="BA3760" t="s">
        <v>137</v>
      </c>
      <c r="BB3760" t="s">
        <v>137</v>
      </c>
      <c r="BC3760" t="s">
        <v>137</v>
      </c>
      <c r="BD3760" t="s">
        <v>137</v>
      </c>
      <c r="BE3760" t="s">
        <v>137</v>
      </c>
      <c r="BF3760" t="s">
        <v>137</v>
      </c>
      <c r="BG3760" t="s">
        <v>137</v>
      </c>
      <c r="BH3760" t="s">
        <v>137</v>
      </c>
      <c r="BI3760" t="s">
        <v>137</v>
      </c>
      <c r="BJ3760" t="s">
        <v>137</v>
      </c>
      <c r="BK3760" t="s">
        <v>137</v>
      </c>
      <c r="BL3760" t="s">
        <v>137</v>
      </c>
      <c r="BM3760" t="s">
        <v>137</v>
      </c>
      <c r="BN3760" t="s">
        <v>137</v>
      </c>
      <c r="BO3760" t="s">
        <v>137</v>
      </c>
      <c r="BP3760" t="s">
        <v>24540</v>
      </c>
      <c r="BQ3760" t="s">
        <v>137</v>
      </c>
      <c r="BR3760" t="s">
        <v>137</v>
      </c>
      <c r="BS3760" t="s">
        <v>137</v>
      </c>
      <c r="BT3760" t="s">
        <v>137</v>
      </c>
      <c r="BU3760" t="s">
        <v>137</v>
      </c>
      <c r="BW3760" t="s">
        <v>137</v>
      </c>
      <c r="BX3760" t="s">
        <v>137</v>
      </c>
      <c r="BY3760" t="s">
        <v>137</v>
      </c>
      <c r="BZ3760" t="s">
        <v>137</v>
      </c>
      <c r="CA3760" t="s">
        <v>137</v>
      </c>
      <c r="CB3760" t="s">
        <v>137</v>
      </c>
      <c r="CC3760" t="s">
        <v>137</v>
      </c>
      <c r="CD3760" t="s">
        <v>137</v>
      </c>
      <c r="CE3760" t="s">
        <v>137</v>
      </c>
      <c r="CF3760" t="s">
        <v>137</v>
      </c>
      <c r="CG3760" t="s">
        <v>137</v>
      </c>
      <c r="CH3760" t="s">
        <v>137</v>
      </c>
      <c r="CI3760" t="s">
        <v>137</v>
      </c>
      <c r="CJ3760" t="s">
        <v>137</v>
      </c>
      <c r="CK3760" t="s">
        <v>137</v>
      </c>
      <c r="CL3760" t="s">
        <v>137</v>
      </c>
      <c r="CM3760" t="s">
        <v>137</v>
      </c>
      <c r="CN3760" t="s">
        <v>137</v>
      </c>
      <c r="CO3760" t="s">
        <v>137</v>
      </c>
      <c r="CP3760" t="s">
        <v>137</v>
      </c>
      <c r="CQ3760" s="1">
        <v>45583.508333333331</v>
      </c>
      <c r="CR3760" s="1">
        <v>45583.508333333331</v>
      </c>
      <c r="CS3760" s="1">
        <v>45583.508333333331</v>
      </c>
      <c r="CT3760" t="s">
        <v>24541</v>
      </c>
      <c r="CU3760" t="s">
        <v>24542</v>
      </c>
      <c r="CV3760" t="s">
        <v>24543</v>
      </c>
      <c r="CW3760" t="s">
        <v>24544</v>
      </c>
      <c r="CX3760" s="3"/>
      <c r="CY3760" s="3"/>
      <c r="CZ3760">
        <v>2</v>
      </c>
      <c r="DA3760" t="s">
        <v>24545</v>
      </c>
      <c r="DB3760" t="s">
        <v>137</v>
      </c>
      <c r="DC3760" t="s">
        <v>137</v>
      </c>
      <c r="DD3760" t="s">
        <v>137</v>
      </c>
      <c r="DE3760" t="s">
        <v>137</v>
      </c>
      <c r="DF3760" t="s">
        <v>24546</v>
      </c>
      <c r="DG3760" t="s">
        <v>137</v>
      </c>
      <c r="DH3760" t="s">
        <v>137</v>
      </c>
      <c r="DI3760" t="s">
        <v>137</v>
      </c>
      <c r="DJ3760" t="s">
        <v>137</v>
      </c>
      <c r="DK3760">
        <v>0</v>
      </c>
      <c r="DL3760" t="s">
        <v>209</v>
      </c>
      <c r="DM3760" t="s">
        <v>24547</v>
      </c>
      <c r="DN3760" t="s">
        <v>137</v>
      </c>
      <c r="DO3760" s="1">
        <v>45583.508333333331</v>
      </c>
      <c r="DP3760" s="1"/>
      <c r="DQ3760" t="s">
        <v>1709</v>
      </c>
      <c r="DR3760" t="s">
        <v>1710</v>
      </c>
      <c r="DS3760" t="s">
        <v>1711</v>
      </c>
      <c r="DT3760" t="s">
        <v>137</v>
      </c>
      <c r="DU3760" t="s">
        <v>137</v>
      </c>
      <c r="DV3760" t="s">
        <v>137</v>
      </c>
      <c r="DW3760" t="s">
        <v>137</v>
      </c>
      <c r="DX3760" t="s">
        <v>137</v>
      </c>
      <c r="DY3760" t="s">
        <v>137</v>
      </c>
      <c r="DZ3760" t="s">
        <v>148</v>
      </c>
      <c r="EA3760" t="b">
        <v>0</v>
      </c>
      <c r="EB3760" t="s">
        <v>137</v>
      </c>
    </row>
    <row r="3761" spans="1:132" x14ac:dyDescent="0.25">
      <c r="A3761">
        <v>142629980</v>
      </c>
      <c r="B3761">
        <v>8283</v>
      </c>
      <c r="C3761" t="s">
        <v>192</v>
      </c>
      <c r="D3761" t="s">
        <v>24548</v>
      </c>
      <c r="E3761" t="s">
        <v>134</v>
      </c>
      <c r="F3761" t="s">
        <v>532</v>
      </c>
      <c r="G3761" t="s">
        <v>292</v>
      </c>
      <c r="H3761" t="s">
        <v>2033</v>
      </c>
      <c r="I3761" t="s">
        <v>24549</v>
      </c>
      <c r="J3761" t="s">
        <v>557</v>
      </c>
      <c r="K3761" t="s">
        <v>558</v>
      </c>
      <c r="L3761" t="s">
        <v>559</v>
      </c>
      <c r="M3761" t="s">
        <v>137</v>
      </c>
      <c r="N3761" t="s">
        <v>23132</v>
      </c>
      <c r="O3761" t="s">
        <v>23132</v>
      </c>
      <c r="P3761" s="1"/>
      <c r="Q3761" s="1">
        <v>45574.504166666666</v>
      </c>
      <c r="R3761" s="1">
        <v>45574.504166666666</v>
      </c>
      <c r="S3761" s="1">
        <v>45597.5625</v>
      </c>
      <c r="T3761" s="1">
        <v>45597.5625</v>
      </c>
      <c r="U3761" t="s">
        <v>15989</v>
      </c>
      <c r="V3761" t="s">
        <v>137</v>
      </c>
      <c r="W3761" t="s">
        <v>137</v>
      </c>
      <c r="X3761" t="s">
        <v>185</v>
      </c>
      <c r="Y3761" t="s">
        <v>199</v>
      </c>
      <c r="Z3761" t="s">
        <v>137</v>
      </c>
      <c r="AA3761" t="s">
        <v>137</v>
      </c>
      <c r="AB3761" t="s">
        <v>137</v>
      </c>
      <c r="AC3761" t="s">
        <v>137</v>
      </c>
      <c r="AD3761" s="2"/>
      <c r="AE3761" t="s">
        <v>137</v>
      </c>
      <c r="AF3761" t="s">
        <v>137</v>
      </c>
      <c r="AG3761" t="s">
        <v>137</v>
      </c>
      <c r="AH3761" t="s">
        <v>137</v>
      </c>
      <c r="AI3761" t="s">
        <v>137</v>
      </c>
      <c r="AJ3761" t="s">
        <v>137</v>
      </c>
      <c r="AK3761" t="s">
        <v>137</v>
      </c>
      <c r="AL3761" s="2"/>
      <c r="AM3761" t="s">
        <v>137</v>
      </c>
      <c r="AN3761" t="s">
        <v>137</v>
      </c>
      <c r="AO3761" t="s">
        <v>137</v>
      </c>
      <c r="AP3761" t="s">
        <v>137</v>
      </c>
      <c r="AQ3761" t="s">
        <v>137</v>
      </c>
      <c r="AR3761" t="s">
        <v>137</v>
      </c>
      <c r="AS3761" t="s">
        <v>137</v>
      </c>
      <c r="AT3761" t="s">
        <v>137</v>
      </c>
      <c r="AU3761" t="s">
        <v>137</v>
      </c>
      <c r="AV3761" t="s">
        <v>137</v>
      </c>
      <c r="AW3761" t="s">
        <v>137</v>
      </c>
      <c r="AX3761" t="s">
        <v>137</v>
      </c>
      <c r="AY3761" t="s">
        <v>137</v>
      </c>
      <c r="AZ3761" t="s">
        <v>137</v>
      </c>
      <c r="BA3761" t="s">
        <v>137</v>
      </c>
      <c r="BB3761" t="s">
        <v>137</v>
      </c>
      <c r="BC3761" t="s">
        <v>137</v>
      </c>
      <c r="BD3761" t="s">
        <v>137</v>
      </c>
      <c r="BE3761" t="s">
        <v>137</v>
      </c>
      <c r="BF3761" t="s">
        <v>137</v>
      </c>
      <c r="BG3761" t="s">
        <v>137</v>
      </c>
      <c r="BH3761" t="s">
        <v>137</v>
      </c>
      <c r="BI3761" t="s">
        <v>137</v>
      </c>
      <c r="BJ3761" t="s">
        <v>137</v>
      </c>
      <c r="BK3761" t="s">
        <v>137</v>
      </c>
      <c r="BL3761" t="s">
        <v>137</v>
      </c>
      <c r="BM3761" t="s">
        <v>137</v>
      </c>
      <c r="BN3761" t="s">
        <v>137</v>
      </c>
      <c r="BO3761" t="s">
        <v>137</v>
      </c>
      <c r="BP3761" t="s">
        <v>137</v>
      </c>
      <c r="BQ3761" t="s">
        <v>137</v>
      </c>
      <c r="BR3761" t="s">
        <v>137</v>
      </c>
      <c r="BS3761" t="s">
        <v>137</v>
      </c>
      <c r="BT3761" t="s">
        <v>137</v>
      </c>
      <c r="BU3761" t="s">
        <v>137</v>
      </c>
      <c r="BW3761" t="s">
        <v>137</v>
      </c>
      <c r="BX3761" t="s">
        <v>137</v>
      </c>
      <c r="BY3761" t="s">
        <v>137</v>
      </c>
      <c r="BZ3761" t="s">
        <v>137</v>
      </c>
      <c r="CA3761" t="s">
        <v>137</v>
      </c>
      <c r="CB3761" t="s">
        <v>137</v>
      </c>
      <c r="CC3761" t="s">
        <v>137</v>
      </c>
      <c r="CD3761" t="s">
        <v>137</v>
      </c>
      <c r="CE3761" t="s">
        <v>137</v>
      </c>
      <c r="CF3761" t="s">
        <v>137</v>
      </c>
      <c r="CG3761" t="s">
        <v>137</v>
      </c>
      <c r="CH3761" t="s">
        <v>137</v>
      </c>
      <c r="CI3761" t="s">
        <v>137</v>
      </c>
      <c r="CJ3761" t="s">
        <v>137</v>
      </c>
      <c r="CK3761" t="s">
        <v>137</v>
      </c>
      <c r="CL3761" t="s">
        <v>137</v>
      </c>
      <c r="CM3761" t="s">
        <v>137</v>
      </c>
      <c r="CN3761" t="s">
        <v>137</v>
      </c>
      <c r="CO3761" t="s">
        <v>137</v>
      </c>
      <c r="CP3761" t="s">
        <v>137</v>
      </c>
      <c r="CQ3761" s="1">
        <v>45597.5625</v>
      </c>
      <c r="CR3761" s="1">
        <v>45597.5625</v>
      </c>
      <c r="CS3761" s="1">
        <v>45597.5625</v>
      </c>
      <c r="CT3761" t="s">
        <v>24550</v>
      </c>
      <c r="CU3761" t="s">
        <v>24551</v>
      </c>
      <c r="CV3761" t="s">
        <v>24552</v>
      </c>
      <c r="CW3761" t="s">
        <v>24553</v>
      </c>
      <c r="CX3761" s="3"/>
      <c r="CY3761" s="3"/>
      <c r="DA3761" t="s">
        <v>137</v>
      </c>
      <c r="DB3761" t="s">
        <v>137</v>
      </c>
      <c r="DC3761" t="s">
        <v>137</v>
      </c>
      <c r="DD3761" t="s">
        <v>137</v>
      </c>
      <c r="DE3761" t="s">
        <v>137</v>
      </c>
      <c r="DF3761" t="s">
        <v>24554</v>
      </c>
      <c r="DG3761" t="s">
        <v>137</v>
      </c>
      <c r="DH3761" t="s">
        <v>137</v>
      </c>
      <c r="DI3761" t="s">
        <v>137</v>
      </c>
      <c r="DJ3761" t="s">
        <v>137</v>
      </c>
      <c r="DK3761">
        <v>0</v>
      </c>
      <c r="DL3761" t="s">
        <v>209</v>
      </c>
      <c r="DM3761" t="s">
        <v>137</v>
      </c>
      <c r="DN3761" t="s">
        <v>137</v>
      </c>
      <c r="DO3761" s="1">
        <v>45597.5625</v>
      </c>
      <c r="DP3761" s="1"/>
      <c r="DQ3761" t="s">
        <v>557</v>
      </c>
      <c r="DR3761" t="s">
        <v>558</v>
      </c>
      <c r="DS3761" t="s">
        <v>559</v>
      </c>
      <c r="DT3761" t="s">
        <v>137</v>
      </c>
      <c r="DU3761" t="s">
        <v>137</v>
      </c>
      <c r="DV3761" t="s">
        <v>137</v>
      </c>
      <c r="DW3761" t="s">
        <v>137</v>
      </c>
      <c r="DX3761" t="s">
        <v>7502</v>
      </c>
      <c r="DY3761" t="s">
        <v>137</v>
      </c>
      <c r="DZ3761" t="s">
        <v>168</v>
      </c>
      <c r="EA3761" t="b">
        <v>0</v>
      </c>
      <c r="EB3761" t="s">
        <v>137</v>
      </c>
    </row>
    <row r="3762" spans="1:132" x14ac:dyDescent="0.25">
      <c r="A3762">
        <v>142627885</v>
      </c>
      <c r="B3762">
        <v>8282</v>
      </c>
      <c r="C3762" t="s">
        <v>192</v>
      </c>
      <c r="D3762" t="s">
        <v>474</v>
      </c>
      <c r="E3762" t="s">
        <v>134</v>
      </c>
      <c r="F3762" t="s">
        <v>135</v>
      </c>
      <c r="G3762" t="s">
        <v>163</v>
      </c>
      <c r="H3762" t="s">
        <v>137</v>
      </c>
      <c r="I3762" t="s">
        <v>475</v>
      </c>
      <c r="J3762" t="s">
        <v>13846</v>
      </c>
      <c r="K3762" t="s">
        <v>13847</v>
      </c>
      <c r="L3762" t="s">
        <v>13848</v>
      </c>
      <c r="M3762" t="s">
        <v>137</v>
      </c>
      <c r="N3762" t="s">
        <v>657</v>
      </c>
      <c r="O3762" t="s">
        <v>657</v>
      </c>
      <c r="P3762" s="1">
        <v>45575.041666666664</v>
      </c>
      <c r="Q3762" s="1">
        <v>45574.493055555555</v>
      </c>
      <c r="R3762" s="1">
        <v>45574.493055555555</v>
      </c>
      <c r="S3762" s="1">
        <v>45595.496527777781</v>
      </c>
      <c r="T3762" s="1">
        <v>45595.496527777781</v>
      </c>
      <c r="U3762" t="s">
        <v>6021</v>
      </c>
      <c r="V3762" t="s">
        <v>137</v>
      </c>
      <c r="W3762" t="s">
        <v>137</v>
      </c>
      <c r="X3762" t="s">
        <v>2852</v>
      </c>
      <c r="Y3762" t="s">
        <v>145</v>
      </c>
      <c r="Z3762" t="s">
        <v>137</v>
      </c>
      <c r="AA3762" t="s">
        <v>5005</v>
      </c>
      <c r="AB3762" t="s">
        <v>137</v>
      </c>
      <c r="AC3762" t="s">
        <v>137</v>
      </c>
      <c r="AD3762" s="2"/>
      <c r="AE3762" t="s">
        <v>137</v>
      </c>
      <c r="AF3762" t="s">
        <v>137</v>
      </c>
      <c r="AG3762" t="s">
        <v>137</v>
      </c>
      <c r="AH3762" t="s">
        <v>137</v>
      </c>
      <c r="AI3762" t="s">
        <v>137</v>
      </c>
      <c r="AJ3762" t="s">
        <v>137</v>
      </c>
      <c r="AK3762" t="s">
        <v>137</v>
      </c>
      <c r="AL3762" s="2"/>
      <c r="AM3762" t="s">
        <v>137</v>
      </c>
      <c r="AN3762" t="s">
        <v>137</v>
      </c>
      <c r="AO3762" t="s">
        <v>137</v>
      </c>
      <c r="AP3762" t="s">
        <v>137</v>
      </c>
      <c r="AQ3762" t="s">
        <v>137</v>
      </c>
      <c r="AR3762" t="s">
        <v>137</v>
      </c>
      <c r="AS3762" t="s">
        <v>137</v>
      </c>
      <c r="AT3762" t="s">
        <v>137</v>
      </c>
      <c r="AU3762" t="s">
        <v>137</v>
      </c>
      <c r="AV3762" t="s">
        <v>137</v>
      </c>
      <c r="AW3762" t="s">
        <v>137</v>
      </c>
      <c r="AX3762" t="s">
        <v>137</v>
      </c>
      <c r="AY3762" t="s">
        <v>137</v>
      </c>
      <c r="AZ3762" t="s">
        <v>137</v>
      </c>
      <c r="BA3762" t="s">
        <v>137</v>
      </c>
      <c r="BB3762" t="s">
        <v>137</v>
      </c>
      <c r="BC3762" t="s">
        <v>137</v>
      </c>
      <c r="BD3762" t="s">
        <v>137</v>
      </c>
      <c r="BE3762" t="s">
        <v>137</v>
      </c>
      <c r="BF3762" t="s">
        <v>137</v>
      </c>
      <c r="BG3762" t="s">
        <v>137</v>
      </c>
      <c r="BH3762" t="s">
        <v>137</v>
      </c>
      <c r="BI3762" t="s">
        <v>137</v>
      </c>
      <c r="BJ3762" t="s">
        <v>137</v>
      </c>
      <c r="BK3762" t="s">
        <v>137</v>
      </c>
      <c r="BL3762" t="s">
        <v>137</v>
      </c>
      <c r="BM3762" t="s">
        <v>137</v>
      </c>
      <c r="BN3762" t="s">
        <v>137</v>
      </c>
      <c r="BO3762" t="s">
        <v>137</v>
      </c>
      <c r="BP3762" t="s">
        <v>137</v>
      </c>
      <c r="BQ3762" t="s">
        <v>137</v>
      </c>
      <c r="BR3762" t="s">
        <v>137</v>
      </c>
      <c r="BS3762" t="s">
        <v>137</v>
      </c>
      <c r="BT3762" t="s">
        <v>137</v>
      </c>
      <c r="BU3762" t="s">
        <v>137</v>
      </c>
      <c r="BW3762" t="s">
        <v>137</v>
      </c>
      <c r="BX3762" t="s">
        <v>137</v>
      </c>
      <c r="BY3762" t="s">
        <v>137</v>
      </c>
      <c r="BZ3762" t="s">
        <v>137</v>
      </c>
      <c r="CA3762" t="s">
        <v>137</v>
      </c>
      <c r="CB3762" t="s">
        <v>137</v>
      </c>
      <c r="CC3762" t="s">
        <v>137</v>
      </c>
      <c r="CD3762" t="s">
        <v>137</v>
      </c>
      <c r="CE3762" t="s">
        <v>137</v>
      </c>
      <c r="CF3762" t="s">
        <v>137</v>
      </c>
      <c r="CG3762" t="s">
        <v>137</v>
      </c>
      <c r="CH3762" t="s">
        <v>137</v>
      </c>
      <c r="CI3762" t="s">
        <v>137</v>
      </c>
      <c r="CJ3762" t="s">
        <v>137</v>
      </c>
      <c r="CK3762" t="s">
        <v>137</v>
      </c>
      <c r="CL3762" t="s">
        <v>137</v>
      </c>
      <c r="CM3762" t="s">
        <v>137</v>
      </c>
      <c r="CN3762" t="s">
        <v>137</v>
      </c>
      <c r="CO3762" t="s">
        <v>137</v>
      </c>
      <c r="CP3762" t="s">
        <v>137</v>
      </c>
      <c r="CQ3762" s="1">
        <v>45595.496527777781</v>
      </c>
      <c r="CR3762" s="1">
        <v>45595.496527777781</v>
      </c>
      <c r="CS3762" s="1">
        <v>45595.496527777781</v>
      </c>
      <c r="CT3762" t="s">
        <v>24555</v>
      </c>
      <c r="CU3762" t="s">
        <v>24555</v>
      </c>
      <c r="CV3762" t="s">
        <v>24556</v>
      </c>
      <c r="CW3762" t="s">
        <v>24557</v>
      </c>
      <c r="CX3762" s="3"/>
      <c r="CY3762" s="3"/>
      <c r="CZ3762">
        <v>3</v>
      </c>
      <c r="DA3762" t="s">
        <v>18659</v>
      </c>
      <c r="DB3762" t="s">
        <v>137</v>
      </c>
      <c r="DC3762" t="s">
        <v>137</v>
      </c>
      <c r="DD3762" t="s">
        <v>137</v>
      </c>
      <c r="DE3762" t="s">
        <v>137</v>
      </c>
      <c r="DF3762" t="s">
        <v>24558</v>
      </c>
      <c r="DG3762" t="s">
        <v>900</v>
      </c>
      <c r="DH3762" t="s">
        <v>1285</v>
      </c>
      <c r="DI3762" t="s">
        <v>137</v>
      </c>
      <c r="DJ3762" t="s">
        <v>137</v>
      </c>
      <c r="DK3762">
        <v>0</v>
      </c>
      <c r="DL3762" t="s">
        <v>209</v>
      </c>
      <c r="DM3762" t="s">
        <v>24559</v>
      </c>
      <c r="DN3762" t="s">
        <v>137</v>
      </c>
      <c r="DO3762" s="1">
        <v>45595.496527777781</v>
      </c>
      <c r="DP3762" s="1"/>
      <c r="DQ3762" t="s">
        <v>13846</v>
      </c>
      <c r="DR3762" t="s">
        <v>13847</v>
      </c>
      <c r="DS3762" t="s">
        <v>13848</v>
      </c>
      <c r="DT3762" t="s">
        <v>137</v>
      </c>
      <c r="DU3762" t="s">
        <v>137</v>
      </c>
      <c r="DV3762" t="s">
        <v>140</v>
      </c>
      <c r="DW3762" t="s">
        <v>137</v>
      </c>
      <c r="DX3762" t="s">
        <v>19482</v>
      </c>
      <c r="DY3762" t="s">
        <v>137</v>
      </c>
      <c r="DZ3762" t="s">
        <v>148</v>
      </c>
      <c r="EA3762" t="b">
        <v>0</v>
      </c>
      <c r="EB3762" t="s">
        <v>137</v>
      </c>
    </row>
    <row r="3763" spans="1:132" x14ac:dyDescent="0.25">
      <c r="A3763">
        <v>142624864</v>
      </c>
      <c r="B3763">
        <v>8281</v>
      </c>
      <c r="C3763" t="s">
        <v>192</v>
      </c>
      <c r="D3763" t="s">
        <v>24560</v>
      </c>
      <c r="E3763" t="s">
        <v>134</v>
      </c>
      <c r="F3763" t="s">
        <v>162</v>
      </c>
      <c r="G3763" t="s">
        <v>163</v>
      </c>
      <c r="H3763" t="s">
        <v>137</v>
      </c>
      <c r="I3763" t="s">
        <v>24561</v>
      </c>
      <c r="J3763" t="s">
        <v>150</v>
      </c>
      <c r="K3763" t="s">
        <v>151</v>
      </c>
      <c r="L3763" t="s">
        <v>152</v>
      </c>
      <c r="M3763" t="s">
        <v>137</v>
      </c>
      <c r="N3763" t="s">
        <v>24562</v>
      </c>
      <c r="O3763" t="s">
        <v>24562</v>
      </c>
      <c r="P3763" s="1"/>
      <c r="Q3763" s="1">
        <v>45574.475694444445</v>
      </c>
      <c r="R3763" s="1">
        <v>45574.475694444445</v>
      </c>
      <c r="S3763" s="1">
        <v>45574.488194444442</v>
      </c>
      <c r="T3763" s="1">
        <v>45574.488194444442</v>
      </c>
      <c r="U3763" t="s">
        <v>166</v>
      </c>
      <c r="V3763" t="s">
        <v>137</v>
      </c>
      <c r="W3763" t="s">
        <v>137</v>
      </c>
      <c r="X3763" t="s">
        <v>137</v>
      </c>
      <c r="Y3763" t="s">
        <v>137</v>
      </c>
      <c r="Z3763" t="s">
        <v>137</v>
      </c>
      <c r="AA3763" t="s">
        <v>137</v>
      </c>
      <c r="AB3763" t="s">
        <v>137</v>
      </c>
      <c r="AC3763" t="s">
        <v>137</v>
      </c>
      <c r="AD3763" s="2"/>
      <c r="AE3763" t="s">
        <v>137</v>
      </c>
      <c r="AF3763" t="s">
        <v>137</v>
      </c>
      <c r="AG3763" t="s">
        <v>137</v>
      </c>
      <c r="AH3763" t="s">
        <v>137</v>
      </c>
      <c r="AI3763" t="s">
        <v>137</v>
      </c>
      <c r="AJ3763" t="s">
        <v>137</v>
      </c>
      <c r="AK3763" t="s">
        <v>137</v>
      </c>
      <c r="AL3763" s="2"/>
      <c r="AM3763" t="s">
        <v>137</v>
      </c>
      <c r="AN3763" t="s">
        <v>137</v>
      </c>
      <c r="AO3763" t="s">
        <v>137</v>
      </c>
      <c r="AP3763" t="s">
        <v>137</v>
      </c>
      <c r="AQ3763" t="s">
        <v>137</v>
      </c>
      <c r="AR3763" t="s">
        <v>137</v>
      </c>
      <c r="AS3763" t="s">
        <v>137</v>
      </c>
      <c r="AT3763" t="s">
        <v>137</v>
      </c>
      <c r="AU3763" t="s">
        <v>137</v>
      </c>
      <c r="AV3763" t="s">
        <v>137</v>
      </c>
      <c r="AW3763" t="s">
        <v>137</v>
      </c>
      <c r="AX3763" t="s">
        <v>137</v>
      </c>
      <c r="AY3763" t="s">
        <v>137</v>
      </c>
      <c r="AZ3763" t="s">
        <v>137</v>
      </c>
      <c r="BA3763" t="s">
        <v>137</v>
      </c>
      <c r="BB3763" t="s">
        <v>137</v>
      </c>
      <c r="BC3763" t="s">
        <v>137</v>
      </c>
      <c r="BD3763" t="s">
        <v>137</v>
      </c>
      <c r="BE3763" t="s">
        <v>137</v>
      </c>
      <c r="BF3763" t="s">
        <v>137</v>
      </c>
      <c r="BG3763" t="s">
        <v>137</v>
      </c>
      <c r="BH3763" t="s">
        <v>137</v>
      </c>
      <c r="BI3763" t="s">
        <v>137</v>
      </c>
      <c r="BJ3763" t="s">
        <v>137</v>
      </c>
      <c r="BK3763" t="s">
        <v>137</v>
      </c>
      <c r="BL3763" t="s">
        <v>137</v>
      </c>
      <c r="BM3763" t="s">
        <v>137</v>
      </c>
      <c r="BN3763" t="s">
        <v>137</v>
      </c>
      <c r="BO3763" t="s">
        <v>137</v>
      </c>
      <c r="BP3763" t="s">
        <v>137</v>
      </c>
      <c r="BQ3763" t="s">
        <v>137</v>
      </c>
      <c r="BR3763" t="s">
        <v>137</v>
      </c>
      <c r="BS3763" t="s">
        <v>137</v>
      </c>
      <c r="BT3763" t="s">
        <v>137</v>
      </c>
      <c r="BU3763" t="s">
        <v>137</v>
      </c>
      <c r="BW3763" t="s">
        <v>137</v>
      </c>
      <c r="BX3763" t="s">
        <v>137</v>
      </c>
      <c r="BY3763" t="s">
        <v>137</v>
      </c>
      <c r="BZ3763" t="s">
        <v>137</v>
      </c>
      <c r="CA3763" t="s">
        <v>137</v>
      </c>
      <c r="CB3763" t="s">
        <v>137</v>
      </c>
      <c r="CC3763" t="s">
        <v>137</v>
      </c>
      <c r="CD3763" t="s">
        <v>137</v>
      </c>
      <c r="CE3763" t="s">
        <v>137</v>
      </c>
      <c r="CF3763" t="s">
        <v>137</v>
      </c>
      <c r="CG3763" t="s">
        <v>137</v>
      </c>
      <c r="CH3763" t="s">
        <v>137</v>
      </c>
      <c r="CI3763" t="s">
        <v>137</v>
      </c>
      <c r="CJ3763" t="s">
        <v>137</v>
      </c>
      <c r="CK3763" t="s">
        <v>137</v>
      </c>
      <c r="CL3763" t="s">
        <v>137</v>
      </c>
      <c r="CM3763" t="s">
        <v>137</v>
      </c>
      <c r="CN3763" t="s">
        <v>137</v>
      </c>
      <c r="CO3763" t="s">
        <v>137</v>
      </c>
      <c r="CP3763" t="s">
        <v>137</v>
      </c>
      <c r="CQ3763" s="1">
        <v>45574.488194444442</v>
      </c>
      <c r="CR3763" s="1">
        <v>45574.488194444442</v>
      </c>
      <c r="CS3763" s="1">
        <v>45574.488194444442</v>
      </c>
      <c r="CT3763" t="s">
        <v>7230</v>
      </c>
      <c r="CU3763" t="s">
        <v>7230</v>
      </c>
      <c r="CV3763" t="s">
        <v>19212</v>
      </c>
      <c r="CW3763" t="s">
        <v>19212</v>
      </c>
      <c r="CX3763" s="3"/>
      <c r="CY3763" s="3"/>
      <c r="CZ3763">
        <v>1</v>
      </c>
      <c r="DA3763" t="s">
        <v>137</v>
      </c>
      <c r="DB3763" t="s">
        <v>137</v>
      </c>
      <c r="DC3763" t="s">
        <v>137</v>
      </c>
      <c r="DD3763" t="s">
        <v>137</v>
      </c>
      <c r="DE3763" t="s">
        <v>137</v>
      </c>
      <c r="DF3763" t="s">
        <v>24563</v>
      </c>
      <c r="DG3763" t="s">
        <v>137</v>
      </c>
      <c r="DH3763" t="s">
        <v>137</v>
      </c>
      <c r="DI3763" t="s">
        <v>137</v>
      </c>
      <c r="DJ3763" t="s">
        <v>137</v>
      </c>
      <c r="DK3763">
        <v>0</v>
      </c>
      <c r="DL3763" t="s">
        <v>209</v>
      </c>
      <c r="DM3763" t="s">
        <v>137</v>
      </c>
      <c r="DN3763" t="s">
        <v>137</v>
      </c>
      <c r="DO3763" s="1">
        <v>45574.488194444442</v>
      </c>
      <c r="DP3763" s="1"/>
      <c r="DQ3763" t="s">
        <v>150</v>
      </c>
      <c r="DR3763" t="s">
        <v>151</v>
      </c>
      <c r="DS3763" t="s">
        <v>152</v>
      </c>
      <c r="DT3763" t="s">
        <v>137</v>
      </c>
      <c r="DU3763" t="s">
        <v>137</v>
      </c>
      <c r="DV3763" t="s">
        <v>137</v>
      </c>
      <c r="DW3763" t="s">
        <v>137</v>
      </c>
      <c r="DX3763" t="s">
        <v>422</v>
      </c>
      <c r="DY3763" t="s">
        <v>137</v>
      </c>
      <c r="DZ3763" t="s">
        <v>168</v>
      </c>
      <c r="EA3763" t="b">
        <v>0</v>
      </c>
      <c r="EB3763" t="s">
        <v>137</v>
      </c>
    </row>
    <row r="3764" spans="1:132" x14ac:dyDescent="0.25">
      <c r="A3764">
        <v>142624826</v>
      </c>
      <c r="B3764">
        <v>8280</v>
      </c>
      <c r="C3764" t="s">
        <v>192</v>
      </c>
      <c r="D3764" t="s">
        <v>24564</v>
      </c>
      <c r="E3764" t="s">
        <v>134</v>
      </c>
      <c r="F3764" t="s">
        <v>162</v>
      </c>
      <c r="G3764" t="s">
        <v>163</v>
      </c>
      <c r="H3764" t="s">
        <v>137</v>
      </c>
      <c r="I3764" t="s">
        <v>137</v>
      </c>
      <c r="J3764" t="s">
        <v>150</v>
      </c>
      <c r="K3764" t="s">
        <v>151</v>
      </c>
      <c r="L3764" t="s">
        <v>152</v>
      </c>
      <c r="M3764" t="s">
        <v>137</v>
      </c>
      <c r="N3764" t="s">
        <v>8377</v>
      </c>
      <c r="O3764" t="s">
        <v>303</v>
      </c>
      <c r="P3764" s="1"/>
      <c r="Q3764" s="1">
        <v>45574.475694444445</v>
      </c>
      <c r="R3764" s="1">
        <v>45574.475694444445</v>
      </c>
      <c r="S3764" s="1">
        <v>45574.477083333331</v>
      </c>
      <c r="T3764" s="1">
        <v>45574.477083333331</v>
      </c>
      <c r="U3764" t="s">
        <v>304</v>
      </c>
      <c r="V3764" t="s">
        <v>137</v>
      </c>
      <c r="W3764" t="s">
        <v>137</v>
      </c>
      <c r="X3764" t="s">
        <v>360</v>
      </c>
      <c r="Y3764" t="s">
        <v>199</v>
      </c>
      <c r="Z3764" t="s">
        <v>137</v>
      </c>
      <c r="AA3764" t="s">
        <v>137</v>
      </c>
      <c r="AB3764" t="s">
        <v>137</v>
      </c>
      <c r="AC3764" t="s">
        <v>137</v>
      </c>
      <c r="AD3764" s="2"/>
      <c r="AE3764" t="s">
        <v>137</v>
      </c>
      <c r="AF3764" t="s">
        <v>137</v>
      </c>
      <c r="AG3764" t="s">
        <v>137</v>
      </c>
      <c r="AH3764" t="s">
        <v>137</v>
      </c>
      <c r="AI3764" t="s">
        <v>137</v>
      </c>
      <c r="AJ3764" t="s">
        <v>137</v>
      </c>
      <c r="AK3764" t="s">
        <v>137</v>
      </c>
      <c r="AL3764" s="2"/>
      <c r="AM3764" t="s">
        <v>137</v>
      </c>
      <c r="AN3764" t="s">
        <v>137</v>
      </c>
      <c r="AO3764" t="s">
        <v>137</v>
      </c>
      <c r="AP3764" t="s">
        <v>137</v>
      </c>
      <c r="AQ3764" t="s">
        <v>137</v>
      </c>
      <c r="AR3764" t="s">
        <v>137</v>
      </c>
      <c r="AS3764" t="s">
        <v>137</v>
      </c>
      <c r="AT3764" t="s">
        <v>137</v>
      </c>
      <c r="AU3764" t="s">
        <v>137</v>
      </c>
      <c r="AV3764" t="s">
        <v>137</v>
      </c>
      <c r="AW3764" t="s">
        <v>137</v>
      </c>
      <c r="AX3764" t="s">
        <v>137</v>
      </c>
      <c r="AY3764" t="s">
        <v>137</v>
      </c>
      <c r="AZ3764" t="s">
        <v>137</v>
      </c>
      <c r="BA3764" t="s">
        <v>137</v>
      </c>
      <c r="BB3764" t="s">
        <v>137</v>
      </c>
      <c r="BC3764" t="s">
        <v>137</v>
      </c>
      <c r="BD3764" t="s">
        <v>137</v>
      </c>
      <c r="BE3764" t="s">
        <v>137</v>
      </c>
      <c r="BF3764" t="s">
        <v>137</v>
      </c>
      <c r="BG3764" t="s">
        <v>137</v>
      </c>
      <c r="BH3764" t="s">
        <v>137</v>
      </c>
      <c r="BI3764" t="s">
        <v>137</v>
      </c>
      <c r="BJ3764" t="s">
        <v>137</v>
      </c>
      <c r="BK3764" t="s">
        <v>137</v>
      </c>
      <c r="BL3764" t="s">
        <v>137</v>
      </c>
      <c r="BM3764" t="s">
        <v>137</v>
      </c>
      <c r="BN3764" t="s">
        <v>137</v>
      </c>
      <c r="BO3764" t="s">
        <v>137</v>
      </c>
      <c r="BP3764" t="s">
        <v>137</v>
      </c>
      <c r="BQ3764" t="s">
        <v>137</v>
      </c>
      <c r="BR3764" t="s">
        <v>137</v>
      </c>
      <c r="BS3764" t="s">
        <v>137</v>
      </c>
      <c r="BT3764" t="s">
        <v>137</v>
      </c>
      <c r="BU3764" t="s">
        <v>137</v>
      </c>
      <c r="BW3764" t="s">
        <v>137</v>
      </c>
      <c r="BX3764" t="s">
        <v>137</v>
      </c>
      <c r="BY3764" t="s">
        <v>137</v>
      </c>
      <c r="BZ3764" t="s">
        <v>137</v>
      </c>
      <c r="CA3764" t="s">
        <v>137</v>
      </c>
      <c r="CB3764" t="s">
        <v>137</v>
      </c>
      <c r="CC3764" t="s">
        <v>137</v>
      </c>
      <c r="CD3764" t="s">
        <v>137</v>
      </c>
      <c r="CE3764" t="s">
        <v>137</v>
      </c>
      <c r="CF3764" t="s">
        <v>137</v>
      </c>
      <c r="CG3764" t="s">
        <v>137</v>
      </c>
      <c r="CH3764" t="s">
        <v>137</v>
      </c>
      <c r="CI3764" t="s">
        <v>137</v>
      </c>
      <c r="CJ3764" t="s">
        <v>137</v>
      </c>
      <c r="CK3764" t="s">
        <v>137</v>
      </c>
      <c r="CL3764" t="s">
        <v>137</v>
      </c>
      <c r="CM3764" t="s">
        <v>137</v>
      </c>
      <c r="CN3764" t="s">
        <v>137</v>
      </c>
      <c r="CO3764" t="s">
        <v>137</v>
      </c>
      <c r="CP3764" t="s">
        <v>137</v>
      </c>
      <c r="CQ3764" s="1">
        <v>45574.477083333331</v>
      </c>
      <c r="CR3764" s="1">
        <v>45574.477083333331</v>
      </c>
      <c r="CS3764" s="1">
        <v>45574.477083333331</v>
      </c>
      <c r="CT3764" t="s">
        <v>267</v>
      </c>
      <c r="CU3764" t="s">
        <v>267</v>
      </c>
      <c r="CV3764" t="s">
        <v>11350</v>
      </c>
      <c r="CW3764" t="s">
        <v>11350</v>
      </c>
      <c r="CX3764" s="3"/>
      <c r="CY3764" s="3"/>
      <c r="CZ3764">
        <v>1</v>
      </c>
      <c r="DA3764" t="s">
        <v>137</v>
      </c>
      <c r="DB3764" t="s">
        <v>137</v>
      </c>
      <c r="DC3764" t="s">
        <v>137</v>
      </c>
      <c r="DD3764" t="s">
        <v>137</v>
      </c>
      <c r="DE3764" t="s">
        <v>137</v>
      </c>
      <c r="DF3764" t="s">
        <v>24565</v>
      </c>
      <c r="DG3764" t="s">
        <v>137</v>
      </c>
      <c r="DH3764" t="s">
        <v>137</v>
      </c>
      <c r="DI3764" t="s">
        <v>137</v>
      </c>
      <c r="DJ3764" t="s">
        <v>137</v>
      </c>
      <c r="DK3764">
        <v>0</v>
      </c>
      <c r="DL3764" t="s">
        <v>209</v>
      </c>
      <c r="DM3764" t="s">
        <v>137</v>
      </c>
      <c r="DN3764" t="s">
        <v>137</v>
      </c>
      <c r="DO3764" s="1">
        <v>45574.477083333331</v>
      </c>
      <c r="DP3764" s="1"/>
      <c r="DQ3764" t="s">
        <v>150</v>
      </c>
      <c r="DR3764" t="s">
        <v>151</v>
      </c>
      <c r="DS3764" t="s">
        <v>152</v>
      </c>
      <c r="DT3764" t="s">
        <v>137</v>
      </c>
      <c r="DU3764" t="s">
        <v>137</v>
      </c>
      <c r="DV3764" t="s">
        <v>137</v>
      </c>
      <c r="DW3764" t="s">
        <v>137</v>
      </c>
      <c r="DX3764" t="s">
        <v>137</v>
      </c>
      <c r="DY3764" t="s">
        <v>137</v>
      </c>
      <c r="DZ3764" t="s">
        <v>168</v>
      </c>
      <c r="EA3764" t="b">
        <v>0</v>
      </c>
      <c r="EB3764" t="s">
        <v>137</v>
      </c>
    </row>
    <row r="3765" spans="1:132" x14ac:dyDescent="0.25">
      <c r="A3765">
        <v>142623670</v>
      </c>
      <c r="B3765">
        <v>8279</v>
      </c>
      <c r="C3765" t="s">
        <v>192</v>
      </c>
      <c r="D3765" t="s">
        <v>24566</v>
      </c>
      <c r="E3765" t="s">
        <v>134</v>
      </c>
      <c r="F3765" t="s">
        <v>162</v>
      </c>
      <c r="G3765" t="s">
        <v>163</v>
      </c>
      <c r="H3765" t="s">
        <v>137</v>
      </c>
      <c r="I3765" t="s">
        <v>24567</v>
      </c>
      <c r="J3765" t="s">
        <v>150</v>
      </c>
      <c r="K3765" t="s">
        <v>151</v>
      </c>
      <c r="L3765" t="s">
        <v>152</v>
      </c>
      <c r="M3765" t="s">
        <v>137</v>
      </c>
      <c r="N3765" t="s">
        <v>16792</v>
      </c>
      <c r="O3765" t="s">
        <v>16792</v>
      </c>
      <c r="P3765" s="1"/>
      <c r="Q3765" s="1">
        <v>45574.469444444447</v>
      </c>
      <c r="R3765" s="1">
        <v>45574.469444444447</v>
      </c>
      <c r="S3765" s="1">
        <v>45587.433333333334</v>
      </c>
      <c r="T3765" s="1">
        <v>45587.433333333334</v>
      </c>
      <c r="U3765" t="s">
        <v>166</v>
      </c>
      <c r="V3765" t="s">
        <v>137</v>
      </c>
      <c r="W3765" t="s">
        <v>137</v>
      </c>
      <c r="X3765" t="s">
        <v>137</v>
      </c>
      <c r="Y3765" t="s">
        <v>137</v>
      </c>
      <c r="Z3765" t="s">
        <v>137</v>
      </c>
      <c r="AA3765" t="s">
        <v>137</v>
      </c>
      <c r="AB3765" t="s">
        <v>137</v>
      </c>
      <c r="AC3765" t="s">
        <v>137</v>
      </c>
      <c r="AD3765" s="2"/>
      <c r="AE3765" t="s">
        <v>137</v>
      </c>
      <c r="AF3765" t="s">
        <v>137</v>
      </c>
      <c r="AG3765" t="s">
        <v>137</v>
      </c>
      <c r="AH3765" t="s">
        <v>137</v>
      </c>
      <c r="AI3765" t="s">
        <v>137</v>
      </c>
      <c r="AJ3765" t="s">
        <v>137</v>
      </c>
      <c r="AK3765" t="s">
        <v>137</v>
      </c>
      <c r="AL3765" s="2"/>
      <c r="AM3765" t="s">
        <v>137</v>
      </c>
      <c r="AN3765" t="s">
        <v>137</v>
      </c>
      <c r="AO3765" t="s">
        <v>137</v>
      </c>
      <c r="AP3765" t="s">
        <v>137</v>
      </c>
      <c r="AQ3765" t="s">
        <v>137</v>
      </c>
      <c r="AR3765" t="s">
        <v>137</v>
      </c>
      <c r="AS3765" t="s">
        <v>137</v>
      </c>
      <c r="AT3765" t="s">
        <v>137</v>
      </c>
      <c r="AU3765" t="s">
        <v>137</v>
      </c>
      <c r="AV3765" t="s">
        <v>137</v>
      </c>
      <c r="AW3765" t="s">
        <v>137</v>
      </c>
      <c r="AX3765" t="s">
        <v>137</v>
      </c>
      <c r="AY3765" t="s">
        <v>137</v>
      </c>
      <c r="AZ3765" t="s">
        <v>137</v>
      </c>
      <c r="BA3765" t="s">
        <v>137</v>
      </c>
      <c r="BB3765" t="s">
        <v>137</v>
      </c>
      <c r="BC3765" t="s">
        <v>137</v>
      </c>
      <c r="BD3765" t="s">
        <v>137</v>
      </c>
      <c r="BE3765" t="s">
        <v>137</v>
      </c>
      <c r="BF3765" t="s">
        <v>137</v>
      </c>
      <c r="BG3765" t="s">
        <v>137</v>
      </c>
      <c r="BH3765" t="s">
        <v>137</v>
      </c>
      <c r="BI3765" t="s">
        <v>137</v>
      </c>
      <c r="BJ3765" t="s">
        <v>137</v>
      </c>
      <c r="BK3765" t="s">
        <v>137</v>
      </c>
      <c r="BL3765" t="s">
        <v>137</v>
      </c>
      <c r="BM3765" t="s">
        <v>137</v>
      </c>
      <c r="BN3765" t="s">
        <v>137</v>
      </c>
      <c r="BO3765" t="s">
        <v>137</v>
      </c>
      <c r="BP3765" t="s">
        <v>137</v>
      </c>
      <c r="BQ3765" t="s">
        <v>137</v>
      </c>
      <c r="BR3765" t="s">
        <v>137</v>
      </c>
      <c r="BS3765" t="s">
        <v>137</v>
      </c>
      <c r="BT3765" t="s">
        <v>137</v>
      </c>
      <c r="BU3765" t="s">
        <v>137</v>
      </c>
      <c r="BW3765" t="s">
        <v>137</v>
      </c>
      <c r="BX3765" t="s">
        <v>137</v>
      </c>
      <c r="BY3765" t="s">
        <v>137</v>
      </c>
      <c r="BZ3765" t="s">
        <v>137</v>
      </c>
      <c r="CA3765" t="s">
        <v>137</v>
      </c>
      <c r="CB3765" t="s">
        <v>137</v>
      </c>
      <c r="CC3765" t="s">
        <v>137</v>
      </c>
      <c r="CD3765" t="s">
        <v>137</v>
      </c>
      <c r="CE3765" t="s">
        <v>137</v>
      </c>
      <c r="CF3765" t="s">
        <v>137</v>
      </c>
      <c r="CG3765" t="s">
        <v>137</v>
      </c>
      <c r="CH3765" t="s">
        <v>137</v>
      </c>
      <c r="CI3765" t="s">
        <v>137</v>
      </c>
      <c r="CJ3765" t="s">
        <v>137</v>
      </c>
      <c r="CK3765" t="s">
        <v>137</v>
      </c>
      <c r="CL3765" t="s">
        <v>137</v>
      </c>
      <c r="CM3765" t="s">
        <v>137</v>
      </c>
      <c r="CN3765" t="s">
        <v>137</v>
      </c>
      <c r="CO3765" t="s">
        <v>137</v>
      </c>
      <c r="CP3765" t="s">
        <v>137</v>
      </c>
      <c r="CQ3765" s="1">
        <v>45587.433333333334</v>
      </c>
      <c r="CR3765" s="1">
        <v>45587.433333333334</v>
      </c>
      <c r="CS3765" s="1">
        <v>45587.433333333334</v>
      </c>
      <c r="CT3765" t="s">
        <v>24568</v>
      </c>
      <c r="CU3765" t="s">
        <v>24569</v>
      </c>
      <c r="CV3765" t="s">
        <v>24570</v>
      </c>
      <c r="CW3765" t="s">
        <v>24571</v>
      </c>
      <c r="CX3765" s="3"/>
      <c r="CY3765" s="3"/>
      <c r="CZ3765">
        <v>1</v>
      </c>
      <c r="DA3765" t="s">
        <v>137</v>
      </c>
      <c r="DB3765" t="s">
        <v>137</v>
      </c>
      <c r="DC3765" t="s">
        <v>137</v>
      </c>
      <c r="DD3765" t="s">
        <v>137</v>
      </c>
      <c r="DE3765" t="s">
        <v>137</v>
      </c>
      <c r="DF3765" t="s">
        <v>24572</v>
      </c>
      <c r="DG3765" t="s">
        <v>900</v>
      </c>
      <c r="DH3765" t="s">
        <v>1151</v>
      </c>
      <c r="DI3765" t="s">
        <v>137</v>
      </c>
      <c r="DJ3765" t="s">
        <v>137</v>
      </c>
      <c r="DK3765">
        <v>0</v>
      </c>
      <c r="DL3765" t="s">
        <v>209</v>
      </c>
      <c r="DM3765" t="s">
        <v>137</v>
      </c>
      <c r="DN3765" t="s">
        <v>137</v>
      </c>
      <c r="DO3765" s="1">
        <v>45587.433333333334</v>
      </c>
      <c r="DP3765" s="1"/>
      <c r="DQ3765" t="s">
        <v>150</v>
      </c>
      <c r="DR3765" t="s">
        <v>151</v>
      </c>
      <c r="DS3765" t="s">
        <v>152</v>
      </c>
      <c r="DT3765" t="s">
        <v>137</v>
      </c>
      <c r="DU3765" t="s">
        <v>137</v>
      </c>
      <c r="DV3765" t="s">
        <v>137</v>
      </c>
      <c r="DW3765" t="s">
        <v>137</v>
      </c>
      <c r="DX3765" t="s">
        <v>24573</v>
      </c>
      <c r="DY3765" t="s">
        <v>137</v>
      </c>
      <c r="DZ3765" t="s">
        <v>168</v>
      </c>
      <c r="EA3765" t="b">
        <v>0</v>
      </c>
      <c r="EB3765" t="s">
        <v>137</v>
      </c>
    </row>
    <row r="3766" spans="1:132" x14ac:dyDescent="0.25">
      <c r="A3766">
        <v>142623047</v>
      </c>
      <c r="B3766">
        <v>8278</v>
      </c>
      <c r="C3766" t="s">
        <v>192</v>
      </c>
      <c r="D3766" t="s">
        <v>24574</v>
      </c>
      <c r="E3766" t="s">
        <v>134</v>
      </c>
      <c r="F3766" t="s">
        <v>162</v>
      </c>
      <c r="G3766" t="s">
        <v>163</v>
      </c>
      <c r="H3766" t="s">
        <v>137</v>
      </c>
      <c r="I3766" t="s">
        <v>24575</v>
      </c>
      <c r="J3766" t="s">
        <v>1709</v>
      </c>
      <c r="K3766" t="s">
        <v>1710</v>
      </c>
      <c r="L3766" t="s">
        <v>1711</v>
      </c>
      <c r="M3766" t="s">
        <v>137</v>
      </c>
      <c r="N3766" t="s">
        <v>6632</v>
      </c>
      <c r="O3766" t="s">
        <v>6632</v>
      </c>
      <c r="P3766" s="1"/>
      <c r="Q3766" s="1">
        <v>45574.465277777781</v>
      </c>
      <c r="R3766" s="1">
        <v>45574.465277777781</v>
      </c>
      <c r="S3766" s="1">
        <v>45574.65347222222</v>
      </c>
      <c r="T3766" s="1">
        <v>45574.65347222222</v>
      </c>
      <c r="U3766" t="s">
        <v>166</v>
      </c>
      <c r="V3766" t="s">
        <v>137</v>
      </c>
      <c r="W3766" t="s">
        <v>137</v>
      </c>
      <c r="X3766" t="s">
        <v>137</v>
      </c>
      <c r="Y3766" t="s">
        <v>137</v>
      </c>
      <c r="Z3766" t="s">
        <v>137</v>
      </c>
      <c r="AA3766" t="s">
        <v>137</v>
      </c>
      <c r="AB3766" t="s">
        <v>137</v>
      </c>
      <c r="AC3766" t="s">
        <v>137</v>
      </c>
      <c r="AD3766" s="2"/>
      <c r="AE3766" t="s">
        <v>137</v>
      </c>
      <c r="AF3766" t="s">
        <v>137</v>
      </c>
      <c r="AG3766" t="s">
        <v>137</v>
      </c>
      <c r="AH3766" t="s">
        <v>137</v>
      </c>
      <c r="AI3766" t="s">
        <v>137</v>
      </c>
      <c r="AJ3766" t="s">
        <v>137</v>
      </c>
      <c r="AK3766" t="s">
        <v>137</v>
      </c>
      <c r="AL3766" s="2"/>
      <c r="AM3766" t="s">
        <v>137</v>
      </c>
      <c r="AN3766" t="s">
        <v>137</v>
      </c>
      <c r="AO3766" t="s">
        <v>137</v>
      </c>
      <c r="AP3766" t="s">
        <v>137</v>
      </c>
      <c r="AQ3766" t="s">
        <v>137</v>
      </c>
      <c r="AR3766" t="s">
        <v>137</v>
      </c>
      <c r="AS3766" t="s">
        <v>137</v>
      </c>
      <c r="AT3766" t="s">
        <v>137</v>
      </c>
      <c r="AU3766" t="s">
        <v>137</v>
      </c>
      <c r="AV3766" t="s">
        <v>137</v>
      </c>
      <c r="AW3766" t="s">
        <v>137</v>
      </c>
      <c r="AX3766" t="s">
        <v>137</v>
      </c>
      <c r="AY3766" t="s">
        <v>137</v>
      </c>
      <c r="AZ3766" t="s">
        <v>137</v>
      </c>
      <c r="BA3766" t="s">
        <v>137</v>
      </c>
      <c r="BB3766" t="s">
        <v>137</v>
      </c>
      <c r="BC3766" t="s">
        <v>137</v>
      </c>
      <c r="BD3766" t="s">
        <v>137</v>
      </c>
      <c r="BE3766" t="s">
        <v>137</v>
      </c>
      <c r="BF3766" t="s">
        <v>137</v>
      </c>
      <c r="BG3766" t="s">
        <v>137</v>
      </c>
      <c r="BH3766" t="s">
        <v>137</v>
      </c>
      <c r="BI3766" t="s">
        <v>137</v>
      </c>
      <c r="BJ3766" t="s">
        <v>137</v>
      </c>
      <c r="BK3766" t="s">
        <v>137</v>
      </c>
      <c r="BL3766" t="s">
        <v>137</v>
      </c>
      <c r="BM3766" t="s">
        <v>137</v>
      </c>
      <c r="BN3766" t="s">
        <v>137</v>
      </c>
      <c r="BO3766" t="s">
        <v>137</v>
      </c>
      <c r="BP3766" t="s">
        <v>137</v>
      </c>
      <c r="BQ3766" t="s">
        <v>137</v>
      </c>
      <c r="BR3766" t="s">
        <v>137</v>
      </c>
      <c r="BS3766" t="s">
        <v>137</v>
      </c>
      <c r="BT3766" t="s">
        <v>137</v>
      </c>
      <c r="BU3766" t="s">
        <v>137</v>
      </c>
      <c r="BW3766" t="s">
        <v>137</v>
      </c>
      <c r="BX3766" t="s">
        <v>137</v>
      </c>
      <c r="BY3766" t="s">
        <v>137</v>
      </c>
      <c r="BZ3766" t="s">
        <v>137</v>
      </c>
      <c r="CA3766" t="s">
        <v>137</v>
      </c>
      <c r="CB3766" t="s">
        <v>137</v>
      </c>
      <c r="CC3766" t="s">
        <v>137</v>
      </c>
      <c r="CD3766" t="s">
        <v>137</v>
      </c>
      <c r="CE3766" t="s">
        <v>137</v>
      </c>
      <c r="CF3766" t="s">
        <v>137</v>
      </c>
      <c r="CG3766" t="s">
        <v>137</v>
      </c>
      <c r="CH3766" t="s">
        <v>137</v>
      </c>
      <c r="CI3766" t="s">
        <v>137</v>
      </c>
      <c r="CJ3766" t="s">
        <v>137</v>
      </c>
      <c r="CK3766" t="s">
        <v>137</v>
      </c>
      <c r="CL3766" t="s">
        <v>137</v>
      </c>
      <c r="CM3766" t="s">
        <v>137</v>
      </c>
      <c r="CN3766" t="s">
        <v>137</v>
      </c>
      <c r="CO3766" t="s">
        <v>137</v>
      </c>
      <c r="CP3766" t="s">
        <v>137</v>
      </c>
      <c r="CQ3766" s="1">
        <v>45574.65347222222</v>
      </c>
      <c r="CR3766" s="1">
        <v>45574.65347222222</v>
      </c>
      <c r="CS3766" s="1">
        <v>45574.65347222222</v>
      </c>
      <c r="CT3766" t="s">
        <v>137</v>
      </c>
      <c r="CU3766" t="s">
        <v>137</v>
      </c>
      <c r="CV3766" t="s">
        <v>24576</v>
      </c>
      <c r="CW3766" t="s">
        <v>24576</v>
      </c>
      <c r="CX3766" s="3"/>
      <c r="CY3766" s="3"/>
      <c r="CZ3766">
        <v>1</v>
      </c>
      <c r="DA3766" t="s">
        <v>137</v>
      </c>
      <c r="DB3766" t="s">
        <v>137</v>
      </c>
      <c r="DC3766" t="s">
        <v>137</v>
      </c>
      <c r="DD3766" t="s">
        <v>137</v>
      </c>
      <c r="DE3766" t="s">
        <v>137</v>
      </c>
      <c r="DF3766" t="s">
        <v>137</v>
      </c>
      <c r="DG3766" t="s">
        <v>137</v>
      </c>
      <c r="DH3766" t="s">
        <v>137</v>
      </c>
      <c r="DI3766" t="s">
        <v>137</v>
      </c>
      <c r="DJ3766" t="s">
        <v>137</v>
      </c>
      <c r="DK3766">
        <v>0</v>
      </c>
      <c r="DL3766" t="s">
        <v>209</v>
      </c>
      <c r="DM3766" t="s">
        <v>24577</v>
      </c>
      <c r="DN3766" t="s">
        <v>137</v>
      </c>
      <c r="DO3766" s="1">
        <v>45574.65347222222</v>
      </c>
      <c r="DP3766" s="1"/>
      <c r="DQ3766" t="s">
        <v>1709</v>
      </c>
      <c r="DR3766" t="s">
        <v>1710</v>
      </c>
      <c r="DS3766" t="s">
        <v>1711</v>
      </c>
      <c r="DT3766" t="s">
        <v>137</v>
      </c>
      <c r="DU3766" t="s">
        <v>137</v>
      </c>
      <c r="DV3766" t="s">
        <v>137</v>
      </c>
      <c r="DW3766" t="s">
        <v>137</v>
      </c>
      <c r="DX3766" t="s">
        <v>6638</v>
      </c>
      <c r="DY3766" t="s">
        <v>137</v>
      </c>
      <c r="DZ3766" t="s">
        <v>168</v>
      </c>
      <c r="EA3766" t="b">
        <v>0</v>
      </c>
      <c r="EB3766" t="s">
        <v>137</v>
      </c>
    </row>
    <row r="3767" spans="1:132" x14ac:dyDescent="0.25">
      <c r="A3767">
        <v>142621799</v>
      </c>
      <c r="B3767">
        <v>8277</v>
      </c>
      <c r="C3767" t="s">
        <v>192</v>
      </c>
      <c r="D3767" t="s">
        <v>24578</v>
      </c>
      <c r="E3767" t="s">
        <v>134</v>
      </c>
      <c r="F3767" t="s">
        <v>162</v>
      </c>
      <c r="G3767" t="s">
        <v>163</v>
      </c>
      <c r="H3767" t="s">
        <v>137</v>
      </c>
      <c r="I3767" t="s">
        <v>24579</v>
      </c>
      <c r="J3767" t="s">
        <v>150</v>
      </c>
      <c r="K3767" t="s">
        <v>151</v>
      </c>
      <c r="L3767" t="s">
        <v>152</v>
      </c>
      <c r="M3767" t="s">
        <v>137</v>
      </c>
      <c r="N3767" t="s">
        <v>721</v>
      </c>
      <c r="O3767" t="s">
        <v>303</v>
      </c>
      <c r="P3767" s="1"/>
      <c r="Q3767" s="1">
        <v>45574.459027777775</v>
      </c>
      <c r="R3767" s="1">
        <v>45574.459027777775</v>
      </c>
      <c r="S3767" s="1">
        <v>45574.46597222222</v>
      </c>
      <c r="T3767" s="1">
        <v>45574.46597222222</v>
      </c>
      <c r="U3767" t="s">
        <v>304</v>
      </c>
      <c r="V3767" t="s">
        <v>137</v>
      </c>
      <c r="W3767" t="s">
        <v>137</v>
      </c>
      <c r="X3767" t="s">
        <v>185</v>
      </c>
      <c r="Y3767" t="s">
        <v>199</v>
      </c>
      <c r="Z3767" t="s">
        <v>137</v>
      </c>
      <c r="AA3767" t="s">
        <v>137</v>
      </c>
      <c r="AB3767" t="s">
        <v>137</v>
      </c>
      <c r="AC3767" t="s">
        <v>137</v>
      </c>
      <c r="AD3767" s="2"/>
      <c r="AE3767" t="s">
        <v>137</v>
      </c>
      <c r="AF3767" t="s">
        <v>137</v>
      </c>
      <c r="AG3767" t="s">
        <v>137</v>
      </c>
      <c r="AH3767" t="s">
        <v>137</v>
      </c>
      <c r="AI3767" t="s">
        <v>137</v>
      </c>
      <c r="AJ3767" t="s">
        <v>137</v>
      </c>
      <c r="AK3767" t="s">
        <v>137</v>
      </c>
      <c r="AL3767" s="2"/>
      <c r="AM3767" t="s">
        <v>137</v>
      </c>
      <c r="AN3767" t="s">
        <v>137</v>
      </c>
      <c r="AO3767" t="s">
        <v>137</v>
      </c>
      <c r="AP3767" t="s">
        <v>137</v>
      </c>
      <c r="AQ3767" t="s">
        <v>137</v>
      </c>
      <c r="AR3767" t="s">
        <v>137</v>
      </c>
      <c r="AS3767" t="s">
        <v>137</v>
      </c>
      <c r="AT3767" t="s">
        <v>137</v>
      </c>
      <c r="AU3767" t="s">
        <v>137</v>
      </c>
      <c r="AV3767" t="s">
        <v>137</v>
      </c>
      <c r="AW3767" t="s">
        <v>137</v>
      </c>
      <c r="AX3767" t="s">
        <v>137</v>
      </c>
      <c r="AY3767" t="s">
        <v>137</v>
      </c>
      <c r="AZ3767" t="s">
        <v>137</v>
      </c>
      <c r="BA3767" t="s">
        <v>137</v>
      </c>
      <c r="BB3767" t="s">
        <v>137</v>
      </c>
      <c r="BC3767" t="s">
        <v>137</v>
      </c>
      <c r="BD3767" t="s">
        <v>137</v>
      </c>
      <c r="BE3767" t="s">
        <v>137</v>
      </c>
      <c r="BF3767" t="s">
        <v>137</v>
      </c>
      <c r="BG3767" t="s">
        <v>137</v>
      </c>
      <c r="BH3767" t="s">
        <v>137</v>
      </c>
      <c r="BI3767" t="s">
        <v>137</v>
      </c>
      <c r="BJ3767" t="s">
        <v>137</v>
      </c>
      <c r="BK3767" t="s">
        <v>137</v>
      </c>
      <c r="BL3767" t="s">
        <v>137</v>
      </c>
      <c r="BM3767" t="s">
        <v>137</v>
      </c>
      <c r="BN3767" t="s">
        <v>137</v>
      </c>
      <c r="BO3767" t="s">
        <v>137</v>
      </c>
      <c r="BP3767" t="s">
        <v>137</v>
      </c>
      <c r="BQ3767" t="s">
        <v>137</v>
      </c>
      <c r="BR3767" t="s">
        <v>137</v>
      </c>
      <c r="BS3767" t="s">
        <v>137</v>
      </c>
      <c r="BT3767" t="s">
        <v>137</v>
      </c>
      <c r="BU3767" t="s">
        <v>137</v>
      </c>
      <c r="BW3767" t="s">
        <v>137</v>
      </c>
      <c r="BX3767" t="s">
        <v>137</v>
      </c>
      <c r="BY3767" t="s">
        <v>137</v>
      </c>
      <c r="BZ3767" t="s">
        <v>137</v>
      </c>
      <c r="CA3767" t="s">
        <v>137</v>
      </c>
      <c r="CB3767" t="s">
        <v>137</v>
      </c>
      <c r="CC3767" t="s">
        <v>137</v>
      </c>
      <c r="CD3767" t="s">
        <v>137</v>
      </c>
      <c r="CE3767" t="s">
        <v>137</v>
      </c>
      <c r="CF3767" t="s">
        <v>137</v>
      </c>
      <c r="CG3767" t="s">
        <v>137</v>
      </c>
      <c r="CH3767" t="s">
        <v>137</v>
      </c>
      <c r="CI3767" t="s">
        <v>137</v>
      </c>
      <c r="CJ3767" t="s">
        <v>137</v>
      </c>
      <c r="CK3767" t="s">
        <v>137</v>
      </c>
      <c r="CL3767" t="s">
        <v>137</v>
      </c>
      <c r="CM3767" t="s">
        <v>137</v>
      </c>
      <c r="CN3767" t="s">
        <v>137</v>
      </c>
      <c r="CO3767" t="s">
        <v>137</v>
      </c>
      <c r="CP3767" t="s">
        <v>137</v>
      </c>
      <c r="CQ3767" s="1">
        <v>45574.46597222222</v>
      </c>
      <c r="CR3767" s="1">
        <v>45574.46597222222</v>
      </c>
      <c r="CS3767" s="1">
        <v>45574.46597222222</v>
      </c>
      <c r="CT3767" t="s">
        <v>7642</v>
      </c>
      <c r="CU3767" t="s">
        <v>7642</v>
      </c>
      <c r="CV3767" t="s">
        <v>24580</v>
      </c>
      <c r="CW3767" t="s">
        <v>24580</v>
      </c>
      <c r="CX3767" s="3"/>
      <c r="CY3767" s="3"/>
      <c r="CZ3767">
        <v>1</v>
      </c>
      <c r="DA3767" t="s">
        <v>137</v>
      </c>
      <c r="DB3767" t="s">
        <v>137</v>
      </c>
      <c r="DC3767" t="s">
        <v>137</v>
      </c>
      <c r="DD3767" t="s">
        <v>137</v>
      </c>
      <c r="DE3767" t="s">
        <v>137</v>
      </c>
      <c r="DF3767" t="s">
        <v>24581</v>
      </c>
      <c r="DG3767" t="s">
        <v>137</v>
      </c>
      <c r="DH3767" t="s">
        <v>137</v>
      </c>
      <c r="DI3767" t="s">
        <v>137</v>
      </c>
      <c r="DJ3767" t="s">
        <v>137</v>
      </c>
      <c r="DK3767">
        <v>0</v>
      </c>
      <c r="DL3767" t="s">
        <v>209</v>
      </c>
      <c r="DM3767" t="s">
        <v>137</v>
      </c>
      <c r="DN3767" t="s">
        <v>137</v>
      </c>
      <c r="DO3767" s="1">
        <v>45574.46597222222</v>
      </c>
      <c r="DP3767" s="1"/>
      <c r="DQ3767" t="s">
        <v>150</v>
      </c>
      <c r="DR3767" t="s">
        <v>151</v>
      </c>
      <c r="DS3767" t="s">
        <v>152</v>
      </c>
      <c r="DT3767" t="s">
        <v>137</v>
      </c>
      <c r="DU3767" t="s">
        <v>137</v>
      </c>
      <c r="DV3767" t="s">
        <v>137</v>
      </c>
      <c r="DW3767" t="s">
        <v>137</v>
      </c>
      <c r="DX3767" t="s">
        <v>137</v>
      </c>
      <c r="DY3767" t="s">
        <v>137</v>
      </c>
      <c r="DZ3767" t="s">
        <v>168</v>
      </c>
      <c r="EA3767" t="b">
        <v>0</v>
      </c>
      <c r="EB3767" t="s">
        <v>137</v>
      </c>
    </row>
    <row r="3768" spans="1:132" x14ac:dyDescent="0.25">
      <c r="A3768">
        <v>142621148</v>
      </c>
      <c r="B3768">
        <v>8276</v>
      </c>
      <c r="C3768" t="s">
        <v>192</v>
      </c>
      <c r="D3768" t="s">
        <v>133</v>
      </c>
      <c r="E3768" t="s">
        <v>134</v>
      </c>
      <c r="F3768" t="s">
        <v>135</v>
      </c>
      <c r="G3768" t="s">
        <v>136</v>
      </c>
      <c r="H3768" t="s">
        <v>137</v>
      </c>
      <c r="I3768" t="s">
        <v>138</v>
      </c>
      <c r="J3768" t="s">
        <v>226</v>
      </c>
      <c r="K3768" t="s">
        <v>227</v>
      </c>
      <c r="L3768" t="s">
        <v>228</v>
      </c>
      <c r="M3768" t="s">
        <v>137</v>
      </c>
      <c r="N3768" t="s">
        <v>2940</v>
      </c>
      <c r="O3768" t="s">
        <v>2940</v>
      </c>
      <c r="P3768" s="1">
        <v>45583</v>
      </c>
      <c r="Q3768" s="1">
        <v>45574.455555555556</v>
      </c>
      <c r="R3768" s="1">
        <v>45574.455555555556</v>
      </c>
      <c r="S3768" s="1">
        <v>45587.59375</v>
      </c>
      <c r="T3768" s="1">
        <v>45587.59375</v>
      </c>
      <c r="U3768" t="s">
        <v>4406</v>
      </c>
      <c r="V3768" t="s">
        <v>137</v>
      </c>
      <c r="W3768" t="s">
        <v>137</v>
      </c>
      <c r="X3768" t="s">
        <v>1417</v>
      </c>
      <c r="Y3768" t="s">
        <v>588</v>
      </c>
      <c r="Z3768" t="s">
        <v>137</v>
      </c>
      <c r="AA3768" t="s">
        <v>137</v>
      </c>
      <c r="AB3768" t="s">
        <v>137</v>
      </c>
      <c r="AC3768" t="s">
        <v>137</v>
      </c>
      <c r="AD3768" s="2"/>
      <c r="AE3768" t="s">
        <v>137</v>
      </c>
      <c r="AF3768" t="s">
        <v>137</v>
      </c>
      <c r="AG3768" t="s">
        <v>137</v>
      </c>
      <c r="AH3768" t="s">
        <v>137</v>
      </c>
      <c r="AI3768" t="s">
        <v>137</v>
      </c>
      <c r="AJ3768" t="s">
        <v>137</v>
      </c>
      <c r="AK3768" t="s">
        <v>137</v>
      </c>
      <c r="AL3768" s="2"/>
      <c r="AM3768" t="s">
        <v>137</v>
      </c>
      <c r="AN3768" t="s">
        <v>137</v>
      </c>
      <c r="AO3768" t="s">
        <v>137</v>
      </c>
      <c r="AP3768" t="s">
        <v>137</v>
      </c>
      <c r="AQ3768" t="s">
        <v>137</v>
      </c>
      <c r="AR3768" t="s">
        <v>137</v>
      </c>
      <c r="AS3768" t="s">
        <v>137</v>
      </c>
      <c r="AT3768" t="s">
        <v>137</v>
      </c>
      <c r="AU3768" t="s">
        <v>137</v>
      </c>
      <c r="AV3768" t="s">
        <v>137</v>
      </c>
      <c r="AW3768" t="s">
        <v>137</v>
      </c>
      <c r="AX3768" t="s">
        <v>137</v>
      </c>
      <c r="AY3768" t="s">
        <v>137</v>
      </c>
      <c r="AZ3768" t="s">
        <v>137</v>
      </c>
      <c r="BA3768" t="s">
        <v>137</v>
      </c>
      <c r="BB3768" t="s">
        <v>137</v>
      </c>
      <c r="BC3768" t="s">
        <v>137</v>
      </c>
      <c r="BD3768" t="s">
        <v>137</v>
      </c>
      <c r="BE3768" t="s">
        <v>137</v>
      </c>
      <c r="BF3768" t="s">
        <v>137</v>
      </c>
      <c r="BG3768" t="s">
        <v>137</v>
      </c>
      <c r="BH3768" t="s">
        <v>137</v>
      </c>
      <c r="BI3768" t="s">
        <v>137</v>
      </c>
      <c r="BJ3768" t="s">
        <v>137</v>
      </c>
      <c r="BK3768" t="s">
        <v>137</v>
      </c>
      <c r="BL3768" t="s">
        <v>137</v>
      </c>
      <c r="BM3768" t="s">
        <v>137</v>
      </c>
      <c r="BN3768" t="s">
        <v>137</v>
      </c>
      <c r="BO3768" t="s">
        <v>137</v>
      </c>
      <c r="BP3768" t="s">
        <v>24582</v>
      </c>
      <c r="BQ3768" t="s">
        <v>137</v>
      </c>
      <c r="BR3768" t="s">
        <v>137</v>
      </c>
      <c r="BS3768" t="s">
        <v>137</v>
      </c>
      <c r="BT3768" t="s">
        <v>137</v>
      </c>
      <c r="BU3768" t="s">
        <v>137</v>
      </c>
      <c r="BW3768" t="s">
        <v>137</v>
      </c>
      <c r="BX3768" t="s">
        <v>137</v>
      </c>
      <c r="BY3768" t="s">
        <v>137</v>
      </c>
      <c r="BZ3768" t="s">
        <v>137</v>
      </c>
      <c r="CA3768" t="s">
        <v>137</v>
      </c>
      <c r="CB3768" t="s">
        <v>137</v>
      </c>
      <c r="CC3768" t="s">
        <v>137</v>
      </c>
      <c r="CD3768" t="s">
        <v>137</v>
      </c>
      <c r="CE3768" t="s">
        <v>137</v>
      </c>
      <c r="CF3768" t="s">
        <v>137</v>
      </c>
      <c r="CG3768" t="s">
        <v>137</v>
      </c>
      <c r="CH3768" t="s">
        <v>137</v>
      </c>
      <c r="CI3768" t="s">
        <v>137</v>
      </c>
      <c r="CJ3768" t="s">
        <v>137</v>
      </c>
      <c r="CK3768" t="s">
        <v>137</v>
      </c>
      <c r="CL3768" t="s">
        <v>137</v>
      </c>
      <c r="CM3768" t="s">
        <v>137</v>
      </c>
      <c r="CN3768" t="s">
        <v>137</v>
      </c>
      <c r="CO3768" t="s">
        <v>137</v>
      </c>
      <c r="CP3768" t="s">
        <v>137</v>
      </c>
      <c r="CQ3768" s="1">
        <v>45587.59375</v>
      </c>
      <c r="CR3768" s="1">
        <v>45587.59375</v>
      </c>
      <c r="CS3768" s="1">
        <v>45587.59375</v>
      </c>
      <c r="CT3768" t="s">
        <v>24583</v>
      </c>
      <c r="CU3768" t="s">
        <v>24584</v>
      </c>
      <c r="CV3768" t="s">
        <v>24585</v>
      </c>
      <c r="CW3768" t="s">
        <v>24586</v>
      </c>
      <c r="CX3768" s="3"/>
      <c r="CY3768" s="3"/>
      <c r="CZ3768">
        <v>1</v>
      </c>
      <c r="DA3768" t="s">
        <v>24587</v>
      </c>
      <c r="DB3768" t="s">
        <v>137</v>
      </c>
      <c r="DC3768" t="s">
        <v>137</v>
      </c>
      <c r="DD3768" t="s">
        <v>137</v>
      </c>
      <c r="DE3768" t="s">
        <v>137</v>
      </c>
      <c r="DF3768" t="s">
        <v>24588</v>
      </c>
      <c r="DG3768" t="s">
        <v>900</v>
      </c>
      <c r="DH3768" t="s">
        <v>1285</v>
      </c>
      <c r="DI3768" t="s">
        <v>137</v>
      </c>
      <c r="DJ3768" t="s">
        <v>137</v>
      </c>
      <c r="DK3768">
        <v>0</v>
      </c>
      <c r="DL3768" t="s">
        <v>209</v>
      </c>
      <c r="DM3768" t="s">
        <v>137</v>
      </c>
      <c r="DN3768" t="s">
        <v>137</v>
      </c>
      <c r="DO3768" s="1">
        <v>45587.59375</v>
      </c>
      <c r="DP3768" s="1"/>
      <c r="DQ3768" t="s">
        <v>534</v>
      </c>
      <c r="DR3768" t="s">
        <v>535</v>
      </c>
      <c r="DS3768" t="s">
        <v>536</v>
      </c>
      <c r="DT3768" t="s">
        <v>137</v>
      </c>
      <c r="DU3768" t="s">
        <v>137</v>
      </c>
      <c r="DV3768" t="s">
        <v>137</v>
      </c>
      <c r="DW3768" t="s">
        <v>137</v>
      </c>
      <c r="DX3768" t="s">
        <v>137</v>
      </c>
      <c r="DY3768" t="s">
        <v>137</v>
      </c>
      <c r="DZ3768" t="s">
        <v>148</v>
      </c>
      <c r="EA3768" t="b">
        <v>0</v>
      </c>
      <c r="EB3768" t="s">
        <v>137</v>
      </c>
    </row>
    <row r="3769" spans="1:132" x14ac:dyDescent="0.25">
      <c r="A3769">
        <v>142613363</v>
      </c>
      <c r="B3769">
        <v>8275</v>
      </c>
      <c r="C3769" t="s">
        <v>192</v>
      </c>
      <c r="D3769" t="s">
        <v>24589</v>
      </c>
      <c r="E3769" t="s">
        <v>134</v>
      </c>
      <c r="F3769" t="s">
        <v>162</v>
      </c>
      <c r="G3769" t="s">
        <v>163</v>
      </c>
      <c r="H3769" t="s">
        <v>137</v>
      </c>
      <c r="I3769" t="s">
        <v>24590</v>
      </c>
      <c r="J3769" t="s">
        <v>150</v>
      </c>
      <c r="K3769" t="s">
        <v>151</v>
      </c>
      <c r="L3769" t="s">
        <v>152</v>
      </c>
      <c r="M3769" t="s">
        <v>137</v>
      </c>
      <c r="N3769" t="s">
        <v>505</v>
      </c>
      <c r="O3769" t="s">
        <v>505</v>
      </c>
      <c r="P3769" s="1"/>
      <c r="Q3769" s="1">
        <v>45574.409722222219</v>
      </c>
      <c r="R3769" s="1">
        <v>45574.409722222219</v>
      </c>
      <c r="S3769" s="1">
        <v>45574.432638888888</v>
      </c>
      <c r="T3769" s="1">
        <v>45574.432638888888</v>
      </c>
      <c r="U3769" t="s">
        <v>5255</v>
      </c>
      <c r="V3769" t="s">
        <v>137</v>
      </c>
      <c r="W3769" t="s">
        <v>137</v>
      </c>
      <c r="X3769" t="s">
        <v>231</v>
      </c>
      <c r="Y3769" t="s">
        <v>361</v>
      </c>
      <c r="Z3769" t="s">
        <v>137</v>
      </c>
      <c r="AA3769" t="s">
        <v>137</v>
      </c>
      <c r="AB3769" t="s">
        <v>137</v>
      </c>
      <c r="AC3769" t="s">
        <v>137</v>
      </c>
      <c r="AD3769" s="2"/>
      <c r="AE3769" t="s">
        <v>137</v>
      </c>
      <c r="AF3769" t="s">
        <v>137</v>
      </c>
      <c r="AG3769" t="s">
        <v>137</v>
      </c>
      <c r="AH3769" t="s">
        <v>137</v>
      </c>
      <c r="AI3769" t="s">
        <v>137</v>
      </c>
      <c r="AJ3769" t="s">
        <v>137</v>
      </c>
      <c r="AK3769" t="s">
        <v>137</v>
      </c>
      <c r="AL3769" s="2"/>
      <c r="AM3769" t="s">
        <v>137</v>
      </c>
      <c r="AN3769" t="s">
        <v>137</v>
      </c>
      <c r="AO3769" t="s">
        <v>137</v>
      </c>
      <c r="AP3769" t="s">
        <v>137</v>
      </c>
      <c r="AQ3769" t="s">
        <v>137</v>
      </c>
      <c r="AR3769" t="s">
        <v>137</v>
      </c>
      <c r="AS3769" t="s">
        <v>137</v>
      </c>
      <c r="AT3769" t="s">
        <v>137</v>
      </c>
      <c r="AU3769" t="s">
        <v>137</v>
      </c>
      <c r="AV3769" t="s">
        <v>137</v>
      </c>
      <c r="AW3769" t="s">
        <v>137</v>
      </c>
      <c r="AX3769" t="s">
        <v>137</v>
      </c>
      <c r="AY3769" t="s">
        <v>137</v>
      </c>
      <c r="AZ3769" t="s">
        <v>137</v>
      </c>
      <c r="BA3769" t="s">
        <v>137</v>
      </c>
      <c r="BB3769" t="s">
        <v>137</v>
      </c>
      <c r="BC3769" t="s">
        <v>137</v>
      </c>
      <c r="BD3769" t="s">
        <v>137</v>
      </c>
      <c r="BE3769" t="s">
        <v>137</v>
      </c>
      <c r="BF3769" t="s">
        <v>137</v>
      </c>
      <c r="BG3769" t="s">
        <v>137</v>
      </c>
      <c r="BH3769" t="s">
        <v>137</v>
      </c>
      <c r="BI3769" t="s">
        <v>137</v>
      </c>
      <c r="BJ3769" t="s">
        <v>137</v>
      </c>
      <c r="BK3769" t="s">
        <v>137</v>
      </c>
      <c r="BL3769" t="s">
        <v>137</v>
      </c>
      <c r="BM3769" t="s">
        <v>137</v>
      </c>
      <c r="BN3769" t="s">
        <v>137</v>
      </c>
      <c r="BO3769" t="s">
        <v>137</v>
      </c>
      <c r="BP3769" t="s">
        <v>137</v>
      </c>
      <c r="BQ3769" t="s">
        <v>137</v>
      </c>
      <c r="BR3769" t="s">
        <v>137</v>
      </c>
      <c r="BS3769" t="s">
        <v>137</v>
      </c>
      <c r="BT3769" t="s">
        <v>137</v>
      </c>
      <c r="BU3769" t="s">
        <v>137</v>
      </c>
      <c r="BW3769" t="s">
        <v>137</v>
      </c>
      <c r="BX3769" t="s">
        <v>137</v>
      </c>
      <c r="BY3769" t="s">
        <v>137</v>
      </c>
      <c r="BZ3769" t="s">
        <v>137</v>
      </c>
      <c r="CA3769" t="s">
        <v>137</v>
      </c>
      <c r="CB3769" t="s">
        <v>137</v>
      </c>
      <c r="CC3769" t="s">
        <v>137</v>
      </c>
      <c r="CD3769" t="s">
        <v>137</v>
      </c>
      <c r="CE3769" t="s">
        <v>137</v>
      </c>
      <c r="CF3769" t="s">
        <v>137</v>
      </c>
      <c r="CG3769" t="s">
        <v>137</v>
      </c>
      <c r="CH3769" t="s">
        <v>137</v>
      </c>
      <c r="CI3769" t="s">
        <v>137</v>
      </c>
      <c r="CJ3769" t="s">
        <v>137</v>
      </c>
      <c r="CK3769" t="s">
        <v>137</v>
      </c>
      <c r="CL3769" t="s">
        <v>137</v>
      </c>
      <c r="CM3769" t="s">
        <v>137</v>
      </c>
      <c r="CN3769" t="s">
        <v>137</v>
      </c>
      <c r="CO3769" t="s">
        <v>137</v>
      </c>
      <c r="CP3769" t="s">
        <v>137</v>
      </c>
      <c r="CQ3769" s="1">
        <v>45574.432638888888</v>
      </c>
      <c r="CR3769" s="1">
        <v>45574.432638888888</v>
      </c>
      <c r="CS3769" s="1">
        <v>45574.432638888888</v>
      </c>
      <c r="CT3769" t="s">
        <v>24591</v>
      </c>
      <c r="CU3769" t="s">
        <v>24591</v>
      </c>
      <c r="CV3769" t="s">
        <v>24592</v>
      </c>
      <c r="CW3769" t="s">
        <v>24592</v>
      </c>
      <c r="CX3769" s="3"/>
      <c r="CY3769" s="3"/>
      <c r="CZ3769">
        <v>1</v>
      </c>
      <c r="DA3769" t="s">
        <v>137</v>
      </c>
      <c r="DB3769" t="s">
        <v>137</v>
      </c>
      <c r="DC3769" t="s">
        <v>137</v>
      </c>
      <c r="DD3769" t="s">
        <v>137</v>
      </c>
      <c r="DE3769" t="s">
        <v>137</v>
      </c>
      <c r="DF3769" t="s">
        <v>4133</v>
      </c>
      <c r="DG3769" t="s">
        <v>137</v>
      </c>
      <c r="DH3769" t="s">
        <v>137</v>
      </c>
      <c r="DI3769" t="s">
        <v>137</v>
      </c>
      <c r="DJ3769" t="s">
        <v>137</v>
      </c>
      <c r="DK3769">
        <v>0</v>
      </c>
      <c r="DL3769" t="s">
        <v>209</v>
      </c>
      <c r="DM3769" t="s">
        <v>137</v>
      </c>
      <c r="DN3769" t="s">
        <v>137</v>
      </c>
      <c r="DO3769" s="1">
        <v>45574.432638888888</v>
      </c>
      <c r="DP3769" s="1"/>
      <c r="DQ3769" t="s">
        <v>150</v>
      </c>
      <c r="DR3769" t="s">
        <v>151</v>
      </c>
      <c r="DS3769" t="s">
        <v>152</v>
      </c>
      <c r="DT3769" t="s">
        <v>137</v>
      </c>
      <c r="DU3769" t="s">
        <v>137</v>
      </c>
      <c r="DV3769" t="s">
        <v>137</v>
      </c>
      <c r="DW3769" t="s">
        <v>137</v>
      </c>
      <c r="DX3769" t="s">
        <v>137</v>
      </c>
      <c r="DY3769" t="s">
        <v>137</v>
      </c>
      <c r="DZ3769" t="s">
        <v>168</v>
      </c>
      <c r="EA3769" t="b">
        <v>0</v>
      </c>
      <c r="EB3769" t="s">
        <v>137</v>
      </c>
    </row>
    <row r="3770" spans="1:132" x14ac:dyDescent="0.25">
      <c r="A3770">
        <v>142612931</v>
      </c>
      <c r="B3770">
        <v>8274</v>
      </c>
      <c r="C3770" t="s">
        <v>192</v>
      </c>
      <c r="D3770" t="s">
        <v>133</v>
      </c>
      <c r="E3770" t="s">
        <v>134</v>
      </c>
      <c r="F3770" t="s">
        <v>135</v>
      </c>
      <c r="G3770" t="s">
        <v>136</v>
      </c>
      <c r="H3770" t="s">
        <v>137</v>
      </c>
      <c r="I3770" t="s">
        <v>138</v>
      </c>
      <c r="J3770" t="s">
        <v>13846</v>
      </c>
      <c r="K3770" t="s">
        <v>13847</v>
      </c>
      <c r="L3770" t="s">
        <v>13848</v>
      </c>
      <c r="M3770" t="s">
        <v>137</v>
      </c>
      <c r="N3770" t="s">
        <v>2719</v>
      </c>
      <c r="O3770" t="s">
        <v>2719</v>
      </c>
      <c r="P3770" s="1">
        <v>45574</v>
      </c>
      <c r="Q3770" s="1">
        <v>45574.406944444447</v>
      </c>
      <c r="R3770" s="1">
        <v>45574.406944444447</v>
      </c>
      <c r="S3770" s="1">
        <v>45574.65902777778</v>
      </c>
      <c r="T3770" s="1">
        <v>45574.65902777778</v>
      </c>
      <c r="U3770" t="s">
        <v>368</v>
      </c>
      <c r="V3770" t="s">
        <v>137</v>
      </c>
      <c r="W3770" t="s">
        <v>137</v>
      </c>
      <c r="X3770" t="s">
        <v>369</v>
      </c>
      <c r="Y3770" t="s">
        <v>370</v>
      </c>
      <c r="Z3770" t="s">
        <v>137</v>
      </c>
      <c r="AA3770" t="s">
        <v>137</v>
      </c>
      <c r="AB3770" t="s">
        <v>137</v>
      </c>
      <c r="AC3770" t="s">
        <v>137</v>
      </c>
      <c r="AD3770" s="2"/>
      <c r="AE3770" t="s">
        <v>137</v>
      </c>
      <c r="AF3770" t="s">
        <v>137</v>
      </c>
      <c r="AG3770" t="s">
        <v>137</v>
      </c>
      <c r="AH3770" t="s">
        <v>137</v>
      </c>
      <c r="AI3770" t="s">
        <v>137</v>
      </c>
      <c r="AJ3770" t="s">
        <v>137</v>
      </c>
      <c r="AK3770" t="s">
        <v>137</v>
      </c>
      <c r="AL3770" s="2"/>
      <c r="AM3770" t="s">
        <v>137</v>
      </c>
      <c r="AN3770" t="s">
        <v>137</v>
      </c>
      <c r="AO3770" t="s">
        <v>137</v>
      </c>
      <c r="AP3770" t="s">
        <v>137</v>
      </c>
      <c r="AQ3770" t="s">
        <v>137</v>
      </c>
      <c r="AR3770" t="s">
        <v>137</v>
      </c>
      <c r="AS3770" t="s">
        <v>137</v>
      </c>
      <c r="AT3770" t="s">
        <v>137</v>
      </c>
      <c r="AU3770" t="s">
        <v>137</v>
      </c>
      <c r="AV3770" t="s">
        <v>137</v>
      </c>
      <c r="AW3770" t="s">
        <v>137</v>
      </c>
      <c r="AX3770" t="s">
        <v>137</v>
      </c>
      <c r="AY3770" t="s">
        <v>137</v>
      </c>
      <c r="AZ3770" t="s">
        <v>137</v>
      </c>
      <c r="BA3770" t="s">
        <v>137</v>
      </c>
      <c r="BB3770" t="s">
        <v>137</v>
      </c>
      <c r="BC3770" t="s">
        <v>137</v>
      </c>
      <c r="BD3770" t="s">
        <v>137</v>
      </c>
      <c r="BE3770" t="s">
        <v>137</v>
      </c>
      <c r="BF3770" t="s">
        <v>137</v>
      </c>
      <c r="BG3770" t="s">
        <v>137</v>
      </c>
      <c r="BH3770" t="s">
        <v>137</v>
      </c>
      <c r="BI3770" t="s">
        <v>137</v>
      </c>
      <c r="BJ3770" t="s">
        <v>137</v>
      </c>
      <c r="BK3770" t="s">
        <v>137</v>
      </c>
      <c r="BL3770" t="s">
        <v>137</v>
      </c>
      <c r="BM3770" t="s">
        <v>137</v>
      </c>
      <c r="BN3770" t="s">
        <v>137</v>
      </c>
      <c r="BO3770" t="s">
        <v>137</v>
      </c>
      <c r="BP3770" t="s">
        <v>24593</v>
      </c>
      <c r="BQ3770" t="s">
        <v>137</v>
      </c>
      <c r="BR3770" t="s">
        <v>137</v>
      </c>
      <c r="BS3770" t="s">
        <v>137</v>
      </c>
      <c r="BT3770" t="s">
        <v>137</v>
      </c>
      <c r="BU3770" t="s">
        <v>137</v>
      </c>
      <c r="BW3770" t="s">
        <v>137</v>
      </c>
      <c r="BX3770" t="s">
        <v>137</v>
      </c>
      <c r="BY3770" t="s">
        <v>137</v>
      </c>
      <c r="BZ3770" t="s">
        <v>137</v>
      </c>
      <c r="CA3770" t="s">
        <v>137</v>
      </c>
      <c r="CB3770" t="s">
        <v>137</v>
      </c>
      <c r="CC3770" t="s">
        <v>137</v>
      </c>
      <c r="CD3770" t="s">
        <v>137</v>
      </c>
      <c r="CE3770" t="s">
        <v>137</v>
      </c>
      <c r="CF3770" t="s">
        <v>137</v>
      </c>
      <c r="CG3770" t="s">
        <v>137</v>
      </c>
      <c r="CH3770" t="s">
        <v>137</v>
      </c>
      <c r="CI3770" t="s">
        <v>137</v>
      </c>
      <c r="CJ3770" t="s">
        <v>137</v>
      </c>
      <c r="CK3770" t="s">
        <v>137</v>
      </c>
      <c r="CL3770" t="s">
        <v>137</v>
      </c>
      <c r="CM3770" t="s">
        <v>137</v>
      </c>
      <c r="CN3770" t="s">
        <v>137</v>
      </c>
      <c r="CO3770" t="s">
        <v>137</v>
      </c>
      <c r="CP3770" t="s">
        <v>137</v>
      </c>
      <c r="CQ3770" s="1">
        <v>45574.65902777778</v>
      </c>
      <c r="CR3770" s="1">
        <v>45574.65902777778</v>
      </c>
      <c r="CS3770" s="1">
        <v>45574.65902777778</v>
      </c>
      <c r="CT3770" t="s">
        <v>137</v>
      </c>
      <c r="CU3770" t="s">
        <v>137</v>
      </c>
      <c r="CV3770" t="s">
        <v>24594</v>
      </c>
      <c r="CW3770" t="s">
        <v>24594</v>
      </c>
      <c r="CX3770" s="3"/>
      <c r="CY3770" s="3"/>
      <c r="CZ3770">
        <v>1</v>
      </c>
      <c r="DA3770" t="s">
        <v>24595</v>
      </c>
      <c r="DB3770" t="s">
        <v>137</v>
      </c>
      <c r="DC3770" t="s">
        <v>137</v>
      </c>
      <c r="DD3770" t="s">
        <v>137</v>
      </c>
      <c r="DE3770" t="s">
        <v>137</v>
      </c>
      <c r="DF3770" t="s">
        <v>24596</v>
      </c>
      <c r="DG3770" t="s">
        <v>137</v>
      </c>
      <c r="DH3770" t="s">
        <v>137</v>
      </c>
      <c r="DI3770" t="s">
        <v>137</v>
      </c>
      <c r="DJ3770" t="s">
        <v>137</v>
      </c>
      <c r="DK3770">
        <v>0</v>
      </c>
      <c r="DL3770" t="s">
        <v>209</v>
      </c>
      <c r="DM3770" t="s">
        <v>24597</v>
      </c>
      <c r="DN3770" t="s">
        <v>137</v>
      </c>
      <c r="DO3770" s="1">
        <v>45574.65902777778</v>
      </c>
      <c r="DP3770" s="1"/>
      <c r="DQ3770" t="s">
        <v>13846</v>
      </c>
      <c r="DR3770" t="s">
        <v>13847</v>
      </c>
      <c r="DS3770" t="s">
        <v>13848</v>
      </c>
      <c r="DT3770" t="s">
        <v>137</v>
      </c>
      <c r="DU3770" t="s">
        <v>137</v>
      </c>
      <c r="DV3770" t="s">
        <v>137</v>
      </c>
      <c r="DW3770" t="s">
        <v>137</v>
      </c>
      <c r="DX3770" t="s">
        <v>137</v>
      </c>
      <c r="DY3770" t="s">
        <v>137</v>
      </c>
      <c r="DZ3770" t="s">
        <v>148</v>
      </c>
      <c r="EA3770" t="b">
        <v>0</v>
      </c>
      <c r="EB3770" t="s">
        <v>137</v>
      </c>
    </row>
    <row r="3771" spans="1:132" x14ac:dyDescent="0.25">
      <c r="A3771">
        <v>142612433</v>
      </c>
      <c r="B3771">
        <v>8273</v>
      </c>
      <c r="C3771" t="s">
        <v>192</v>
      </c>
      <c r="D3771" t="s">
        <v>133</v>
      </c>
      <c r="E3771" t="s">
        <v>134</v>
      </c>
      <c r="F3771" t="s">
        <v>135</v>
      </c>
      <c r="G3771" t="s">
        <v>136</v>
      </c>
      <c r="H3771" t="s">
        <v>137</v>
      </c>
      <c r="I3771" t="s">
        <v>138</v>
      </c>
      <c r="J3771" t="s">
        <v>557</v>
      </c>
      <c r="K3771" t="s">
        <v>558</v>
      </c>
      <c r="L3771" t="s">
        <v>559</v>
      </c>
      <c r="M3771" t="s">
        <v>137</v>
      </c>
      <c r="N3771" t="s">
        <v>256</v>
      </c>
      <c r="O3771" t="s">
        <v>256</v>
      </c>
      <c r="P3771" s="1">
        <v>45574</v>
      </c>
      <c r="Q3771" s="1">
        <v>45574.404861111114</v>
      </c>
      <c r="R3771" s="1">
        <v>45574.404861111114</v>
      </c>
      <c r="S3771" s="1">
        <v>45575.453472222223</v>
      </c>
      <c r="T3771" s="1">
        <v>45575.453472222223</v>
      </c>
      <c r="U3771" t="s">
        <v>3753</v>
      </c>
      <c r="V3771" t="s">
        <v>137</v>
      </c>
      <c r="W3771" t="s">
        <v>137</v>
      </c>
      <c r="X3771" t="s">
        <v>144</v>
      </c>
      <c r="Y3771" t="s">
        <v>606</v>
      </c>
      <c r="Z3771" t="s">
        <v>137</v>
      </c>
      <c r="AA3771" t="s">
        <v>137</v>
      </c>
      <c r="AB3771" t="s">
        <v>137</v>
      </c>
      <c r="AC3771" t="s">
        <v>137</v>
      </c>
      <c r="AD3771" s="2"/>
      <c r="AE3771" t="s">
        <v>137</v>
      </c>
      <c r="AF3771" t="s">
        <v>137</v>
      </c>
      <c r="AG3771" t="s">
        <v>137</v>
      </c>
      <c r="AH3771" t="s">
        <v>137</v>
      </c>
      <c r="AI3771" t="s">
        <v>137</v>
      </c>
      <c r="AJ3771" t="s">
        <v>137</v>
      </c>
      <c r="AK3771" t="s">
        <v>137</v>
      </c>
      <c r="AL3771" s="2"/>
      <c r="AM3771" t="s">
        <v>137</v>
      </c>
      <c r="AN3771" t="s">
        <v>137</v>
      </c>
      <c r="AO3771" t="s">
        <v>137</v>
      </c>
      <c r="AP3771" t="s">
        <v>137</v>
      </c>
      <c r="AQ3771" t="s">
        <v>137</v>
      </c>
      <c r="AR3771" t="s">
        <v>137</v>
      </c>
      <c r="AS3771" t="s">
        <v>137</v>
      </c>
      <c r="AT3771" t="s">
        <v>137</v>
      </c>
      <c r="AU3771" t="s">
        <v>137</v>
      </c>
      <c r="AV3771" t="s">
        <v>137</v>
      </c>
      <c r="AW3771" t="s">
        <v>137</v>
      </c>
      <c r="AX3771" t="s">
        <v>137</v>
      </c>
      <c r="AY3771" t="s">
        <v>137</v>
      </c>
      <c r="AZ3771" t="s">
        <v>137</v>
      </c>
      <c r="BA3771" t="s">
        <v>137</v>
      </c>
      <c r="BB3771" t="s">
        <v>137</v>
      </c>
      <c r="BC3771" t="s">
        <v>137</v>
      </c>
      <c r="BD3771" t="s">
        <v>137</v>
      </c>
      <c r="BE3771" t="s">
        <v>137</v>
      </c>
      <c r="BF3771" t="s">
        <v>137</v>
      </c>
      <c r="BG3771" t="s">
        <v>137</v>
      </c>
      <c r="BH3771" t="s">
        <v>137</v>
      </c>
      <c r="BI3771" t="s">
        <v>137</v>
      </c>
      <c r="BJ3771" t="s">
        <v>137</v>
      </c>
      <c r="BK3771" t="s">
        <v>137</v>
      </c>
      <c r="BL3771" t="s">
        <v>137</v>
      </c>
      <c r="BM3771" t="s">
        <v>137</v>
      </c>
      <c r="BN3771" t="s">
        <v>137</v>
      </c>
      <c r="BO3771" t="s">
        <v>137</v>
      </c>
      <c r="BP3771" t="s">
        <v>24598</v>
      </c>
      <c r="BQ3771" t="s">
        <v>137</v>
      </c>
      <c r="BR3771" t="s">
        <v>137</v>
      </c>
      <c r="BS3771" t="s">
        <v>137</v>
      </c>
      <c r="BT3771" t="s">
        <v>137</v>
      </c>
      <c r="BU3771" t="s">
        <v>137</v>
      </c>
      <c r="BW3771" t="s">
        <v>137</v>
      </c>
      <c r="BX3771" t="s">
        <v>137</v>
      </c>
      <c r="BY3771" t="s">
        <v>137</v>
      </c>
      <c r="BZ3771" t="s">
        <v>137</v>
      </c>
      <c r="CA3771" t="s">
        <v>137</v>
      </c>
      <c r="CB3771" t="s">
        <v>137</v>
      </c>
      <c r="CC3771" t="s">
        <v>137</v>
      </c>
      <c r="CD3771" t="s">
        <v>137</v>
      </c>
      <c r="CE3771" t="s">
        <v>137</v>
      </c>
      <c r="CF3771" t="s">
        <v>137</v>
      </c>
      <c r="CG3771" t="s">
        <v>137</v>
      </c>
      <c r="CH3771" t="s">
        <v>137</v>
      </c>
      <c r="CI3771" t="s">
        <v>137</v>
      </c>
      <c r="CJ3771" t="s">
        <v>137</v>
      </c>
      <c r="CK3771" t="s">
        <v>137</v>
      </c>
      <c r="CL3771" t="s">
        <v>137</v>
      </c>
      <c r="CM3771" t="s">
        <v>137</v>
      </c>
      <c r="CN3771" t="s">
        <v>137</v>
      </c>
      <c r="CO3771" t="s">
        <v>137</v>
      </c>
      <c r="CP3771" t="s">
        <v>137</v>
      </c>
      <c r="CQ3771" s="1">
        <v>45575.453472222223</v>
      </c>
      <c r="CR3771" s="1">
        <v>45575.453472222223</v>
      </c>
      <c r="CS3771" s="1">
        <v>45575.453472222223</v>
      </c>
      <c r="CT3771" t="s">
        <v>24599</v>
      </c>
      <c r="CU3771" t="s">
        <v>24600</v>
      </c>
      <c r="CV3771" t="s">
        <v>24601</v>
      </c>
      <c r="CW3771" t="s">
        <v>14091</v>
      </c>
      <c r="CX3771" s="3"/>
      <c r="CY3771" s="3"/>
      <c r="CZ3771">
        <v>1</v>
      </c>
      <c r="DA3771" t="s">
        <v>24602</v>
      </c>
      <c r="DB3771" t="s">
        <v>137</v>
      </c>
      <c r="DC3771" t="s">
        <v>137</v>
      </c>
      <c r="DD3771" t="s">
        <v>137</v>
      </c>
      <c r="DE3771" t="s">
        <v>137</v>
      </c>
      <c r="DF3771" t="s">
        <v>24603</v>
      </c>
      <c r="DG3771" t="s">
        <v>137</v>
      </c>
      <c r="DH3771" t="s">
        <v>137</v>
      </c>
      <c r="DI3771" t="s">
        <v>137</v>
      </c>
      <c r="DJ3771" t="s">
        <v>137</v>
      </c>
      <c r="DK3771">
        <v>0</v>
      </c>
      <c r="DL3771" t="s">
        <v>209</v>
      </c>
      <c r="DM3771" t="s">
        <v>137</v>
      </c>
      <c r="DN3771" t="s">
        <v>137</v>
      </c>
      <c r="DO3771" s="1">
        <v>45575.453472222223</v>
      </c>
      <c r="DP3771" s="1"/>
      <c r="DQ3771" t="s">
        <v>557</v>
      </c>
      <c r="DR3771" t="s">
        <v>558</v>
      </c>
      <c r="DS3771" t="s">
        <v>559</v>
      </c>
      <c r="DT3771" t="s">
        <v>137</v>
      </c>
      <c r="DU3771" t="s">
        <v>137</v>
      </c>
      <c r="DV3771" t="s">
        <v>137</v>
      </c>
      <c r="DW3771" t="s">
        <v>137</v>
      </c>
      <c r="DX3771" t="s">
        <v>137</v>
      </c>
      <c r="DY3771" t="s">
        <v>137</v>
      </c>
      <c r="DZ3771" t="s">
        <v>148</v>
      </c>
      <c r="EA3771" t="b">
        <v>0</v>
      </c>
      <c r="EB3771" t="s">
        <v>137</v>
      </c>
    </row>
    <row r="3772" spans="1:132" x14ac:dyDescent="0.25">
      <c r="A3772">
        <v>142610510</v>
      </c>
      <c r="B3772">
        <v>8272</v>
      </c>
      <c r="C3772" t="s">
        <v>192</v>
      </c>
      <c r="D3772" t="s">
        <v>133</v>
      </c>
      <c r="E3772" t="s">
        <v>134</v>
      </c>
      <c r="F3772" t="s">
        <v>135</v>
      </c>
      <c r="G3772" t="s">
        <v>136</v>
      </c>
      <c r="H3772" t="s">
        <v>137</v>
      </c>
      <c r="I3772" t="s">
        <v>138</v>
      </c>
      <c r="J3772" t="s">
        <v>150</v>
      </c>
      <c r="K3772" t="s">
        <v>151</v>
      </c>
      <c r="L3772" t="s">
        <v>152</v>
      </c>
      <c r="M3772" t="s">
        <v>137</v>
      </c>
      <c r="N3772" t="s">
        <v>505</v>
      </c>
      <c r="O3772" t="s">
        <v>505</v>
      </c>
      <c r="P3772" s="1">
        <v>45582</v>
      </c>
      <c r="Q3772" s="1">
        <v>45574.396527777775</v>
      </c>
      <c r="R3772" s="1">
        <v>45574.396527777775</v>
      </c>
      <c r="S3772" s="1">
        <v>45574.454861111109</v>
      </c>
      <c r="T3772" s="1">
        <v>45574.454861111109</v>
      </c>
      <c r="U3772" t="s">
        <v>24604</v>
      </c>
      <c r="V3772" t="s">
        <v>137</v>
      </c>
      <c r="W3772" t="s">
        <v>137</v>
      </c>
      <c r="X3772" t="s">
        <v>1417</v>
      </c>
      <c r="Y3772" t="s">
        <v>361</v>
      </c>
      <c r="Z3772" t="s">
        <v>137</v>
      </c>
      <c r="AA3772" t="s">
        <v>137</v>
      </c>
      <c r="AB3772" t="s">
        <v>137</v>
      </c>
      <c r="AC3772" t="s">
        <v>137</v>
      </c>
      <c r="AD3772" s="2"/>
      <c r="AE3772" t="s">
        <v>137</v>
      </c>
      <c r="AF3772" t="s">
        <v>137</v>
      </c>
      <c r="AG3772" t="s">
        <v>137</v>
      </c>
      <c r="AH3772" t="s">
        <v>137</v>
      </c>
      <c r="AI3772" t="s">
        <v>137</v>
      </c>
      <c r="AJ3772" t="s">
        <v>137</v>
      </c>
      <c r="AK3772" t="s">
        <v>137</v>
      </c>
      <c r="AL3772" s="2"/>
      <c r="AM3772" t="s">
        <v>137</v>
      </c>
      <c r="AN3772" t="s">
        <v>137</v>
      </c>
      <c r="AO3772" t="s">
        <v>137</v>
      </c>
      <c r="AP3772" t="s">
        <v>137</v>
      </c>
      <c r="AQ3772" t="s">
        <v>137</v>
      </c>
      <c r="AR3772" t="s">
        <v>137</v>
      </c>
      <c r="AS3772" t="s">
        <v>137</v>
      </c>
      <c r="AT3772" t="s">
        <v>137</v>
      </c>
      <c r="AU3772" t="s">
        <v>137</v>
      </c>
      <c r="AV3772" t="s">
        <v>137</v>
      </c>
      <c r="AW3772" t="s">
        <v>137</v>
      </c>
      <c r="AX3772" t="s">
        <v>137</v>
      </c>
      <c r="AY3772" t="s">
        <v>137</v>
      </c>
      <c r="AZ3772" t="s">
        <v>137</v>
      </c>
      <c r="BA3772" t="s">
        <v>137</v>
      </c>
      <c r="BB3772" t="s">
        <v>137</v>
      </c>
      <c r="BC3772" t="s">
        <v>137</v>
      </c>
      <c r="BD3772" t="s">
        <v>137</v>
      </c>
      <c r="BE3772" t="s">
        <v>137</v>
      </c>
      <c r="BF3772" t="s">
        <v>137</v>
      </c>
      <c r="BG3772" t="s">
        <v>137</v>
      </c>
      <c r="BH3772" t="s">
        <v>137</v>
      </c>
      <c r="BI3772" t="s">
        <v>137</v>
      </c>
      <c r="BJ3772" t="s">
        <v>137</v>
      </c>
      <c r="BK3772" t="s">
        <v>137</v>
      </c>
      <c r="BL3772" t="s">
        <v>137</v>
      </c>
      <c r="BM3772" t="s">
        <v>137</v>
      </c>
      <c r="BN3772" t="s">
        <v>137</v>
      </c>
      <c r="BO3772" t="s">
        <v>137</v>
      </c>
      <c r="BP3772" t="s">
        <v>24605</v>
      </c>
      <c r="BQ3772" t="s">
        <v>137</v>
      </c>
      <c r="BR3772" t="s">
        <v>137</v>
      </c>
      <c r="BS3772" t="s">
        <v>137</v>
      </c>
      <c r="BT3772" t="s">
        <v>137</v>
      </c>
      <c r="BU3772" t="s">
        <v>137</v>
      </c>
      <c r="BW3772" t="s">
        <v>137</v>
      </c>
      <c r="BX3772" t="s">
        <v>137</v>
      </c>
      <c r="BY3772" t="s">
        <v>137</v>
      </c>
      <c r="BZ3772" t="s">
        <v>137</v>
      </c>
      <c r="CA3772" t="s">
        <v>137</v>
      </c>
      <c r="CB3772" t="s">
        <v>137</v>
      </c>
      <c r="CC3772" t="s">
        <v>137</v>
      </c>
      <c r="CD3772" t="s">
        <v>137</v>
      </c>
      <c r="CE3772" t="s">
        <v>137</v>
      </c>
      <c r="CF3772" t="s">
        <v>137</v>
      </c>
      <c r="CG3772" t="s">
        <v>137</v>
      </c>
      <c r="CH3772" t="s">
        <v>137</v>
      </c>
      <c r="CI3772" t="s">
        <v>137</v>
      </c>
      <c r="CJ3772" t="s">
        <v>137</v>
      </c>
      <c r="CK3772" t="s">
        <v>137</v>
      </c>
      <c r="CL3772" t="s">
        <v>137</v>
      </c>
      <c r="CM3772" t="s">
        <v>137</v>
      </c>
      <c r="CN3772" t="s">
        <v>137</v>
      </c>
      <c r="CO3772" t="s">
        <v>137</v>
      </c>
      <c r="CP3772" t="s">
        <v>137</v>
      </c>
      <c r="CQ3772" s="1">
        <v>45574.454861111109</v>
      </c>
      <c r="CR3772" s="1">
        <v>45574.454861111109</v>
      </c>
      <c r="CS3772" s="1">
        <v>45574.454861111109</v>
      </c>
      <c r="CT3772" t="s">
        <v>24606</v>
      </c>
      <c r="CU3772" t="s">
        <v>24606</v>
      </c>
      <c r="CV3772" t="s">
        <v>24607</v>
      </c>
      <c r="CW3772" t="s">
        <v>24607</v>
      </c>
      <c r="CX3772" s="3"/>
      <c r="CY3772" s="3"/>
      <c r="CZ3772">
        <v>1</v>
      </c>
      <c r="DA3772" t="s">
        <v>24608</v>
      </c>
      <c r="DB3772" t="s">
        <v>137</v>
      </c>
      <c r="DC3772" t="s">
        <v>137</v>
      </c>
      <c r="DD3772" t="s">
        <v>137</v>
      </c>
      <c r="DE3772" t="s">
        <v>137</v>
      </c>
      <c r="DF3772" t="s">
        <v>4133</v>
      </c>
      <c r="DG3772" t="s">
        <v>137</v>
      </c>
      <c r="DH3772" t="s">
        <v>137</v>
      </c>
      <c r="DI3772" t="s">
        <v>137</v>
      </c>
      <c r="DJ3772" t="s">
        <v>137</v>
      </c>
      <c r="DK3772">
        <v>0</v>
      </c>
      <c r="DL3772" t="s">
        <v>209</v>
      </c>
      <c r="DM3772" t="s">
        <v>137</v>
      </c>
      <c r="DN3772" t="s">
        <v>137</v>
      </c>
      <c r="DO3772" s="1">
        <v>45574.454861111109</v>
      </c>
      <c r="DP3772" s="1"/>
      <c r="DQ3772" t="s">
        <v>150</v>
      </c>
      <c r="DR3772" t="s">
        <v>151</v>
      </c>
      <c r="DS3772" t="s">
        <v>152</v>
      </c>
      <c r="DT3772" t="s">
        <v>137</v>
      </c>
      <c r="DU3772" t="s">
        <v>137</v>
      </c>
      <c r="DV3772" t="s">
        <v>137</v>
      </c>
      <c r="DW3772" t="s">
        <v>137</v>
      </c>
      <c r="DX3772" t="s">
        <v>137</v>
      </c>
      <c r="DY3772" t="s">
        <v>137</v>
      </c>
      <c r="DZ3772" t="s">
        <v>148</v>
      </c>
      <c r="EA3772" t="b">
        <v>0</v>
      </c>
      <c r="EB3772" t="s">
        <v>137</v>
      </c>
    </row>
    <row r="3773" spans="1:132" x14ac:dyDescent="0.25">
      <c r="A3773">
        <v>142610460</v>
      </c>
      <c r="B3773">
        <v>8271</v>
      </c>
      <c r="C3773" t="s">
        <v>192</v>
      </c>
      <c r="D3773" t="s">
        <v>24609</v>
      </c>
      <c r="E3773" t="s">
        <v>134</v>
      </c>
      <c r="F3773" t="s">
        <v>162</v>
      </c>
      <c r="G3773" t="s">
        <v>163</v>
      </c>
      <c r="H3773" t="s">
        <v>137</v>
      </c>
      <c r="I3773" t="s">
        <v>24610</v>
      </c>
      <c r="J3773" t="s">
        <v>150</v>
      </c>
      <c r="K3773" t="s">
        <v>151</v>
      </c>
      <c r="L3773" t="s">
        <v>152</v>
      </c>
      <c r="M3773" t="s">
        <v>137</v>
      </c>
      <c r="N3773" t="s">
        <v>1478</v>
      </c>
      <c r="O3773" t="s">
        <v>1478</v>
      </c>
      <c r="P3773" s="1"/>
      <c r="Q3773" s="1">
        <v>45574.395833333336</v>
      </c>
      <c r="R3773" s="1">
        <v>45574.395833333336</v>
      </c>
      <c r="S3773" s="1">
        <v>45582.672222222223</v>
      </c>
      <c r="T3773" s="1">
        <v>45582.672222222223</v>
      </c>
      <c r="U3773" t="s">
        <v>342</v>
      </c>
      <c r="V3773" t="s">
        <v>137</v>
      </c>
      <c r="W3773" t="s">
        <v>137</v>
      </c>
      <c r="X3773" t="s">
        <v>176</v>
      </c>
      <c r="Y3773" t="s">
        <v>199</v>
      </c>
      <c r="Z3773" t="s">
        <v>137</v>
      </c>
      <c r="AA3773" t="s">
        <v>137</v>
      </c>
      <c r="AB3773" t="s">
        <v>137</v>
      </c>
      <c r="AC3773" t="s">
        <v>137</v>
      </c>
      <c r="AD3773" s="2"/>
      <c r="AE3773" t="s">
        <v>137</v>
      </c>
      <c r="AF3773" t="s">
        <v>137</v>
      </c>
      <c r="AG3773" t="s">
        <v>137</v>
      </c>
      <c r="AH3773" t="s">
        <v>137</v>
      </c>
      <c r="AI3773" t="s">
        <v>137</v>
      </c>
      <c r="AJ3773" t="s">
        <v>137</v>
      </c>
      <c r="AK3773" t="s">
        <v>137</v>
      </c>
      <c r="AL3773" s="2"/>
      <c r="AM3773" t="s">
        <v>137</v>
      </c>
      <c r="AN3773" t="s">
        <v>137</v>
      </c>
      <c r="AO3773" t="s">
        <v>137</v>
      </c>
      <c r="AP3773" t="s">
        <v>137</v>
      </c>
      <c r="AQ3773" t="s">
        <v>137</v>
      </c>
      <c r="AR3773" t="s">
        <v>137</v>
      </c>
      <c r="AS3773" t="s">
        <v>137</v>
      </c>
      <c r="AT3773" t="s">
        <v>137</v>
      </c>
      <c r="AU3773" t="s">
        <v>137</v>
      </c>
      <c r="AV3773" t="s">
        <v>137</v>
      </c>
      <c r="AW3773" t="s">
        <v>137</v>
      </c>
      <c r="AX3773" t="s">
        <v>137</v>
      </c>
      <c r="AY3773" t="s">
        <v>137</v>
      </c>
      <c r="AZ3773" t="s">
        <v>137</v>
      </c>
      <c r="BA3773" t="s">
        <v>137</v>
      </c>
      <c r="BB3773" t="s">
        <v>137</v>
      </c>
      <c r="BC3773" t="s">
        <v>137</v>
      </c>
      <c r="BD3773" t="s">
        <v>137</v>
      </c>
      <c r="BE3773" t="s">
        <v>137</v>
      </c>
      <c r="BF3773" t="s">
        <v>137</v>
      </c>
      <c r="BG3773" t="s">
        <v>137</v>
      </c>
      <c r="BH3773" t="s">
        <v>137</v>
      </c>
      <c r="BI3773" t="s">
        <v>137</v>
      </c>
      <c r="BJ3773" t="s">
        <v>137</v>
      </c>
      <c r="BK3773" t="s">
        <v>137</v>
      </c>
      <c r="BL3773" t="s">
        <v>137</v>
      </c>
      <c r="BM3773" t="s">
        <v>137</v>
      </c>
      <c r="BN3773" t="s">
        <v>137</v>
      </c>
      <c r="BO3773" t="s">
        <v>137</v>
      </c>
      <c r="BP3773" t="s">
        <v>137</v>
      </c>
      <c r="BQ3773" t="s">
        <v>137</v>
      </c>
      <c r="BR3773" t="s">
        <v>137</v>
      </c>
      <c r="BS3773" t="s">
        <v>137</v>
      </c>
      <c r="BT3773" t="s">
        <v>137</v>
      </c>
      <c r="BU3773" t="s">
        <v>137</v>
      </c>
      <c r="BW3773" t="s">
        <v>137</v>
      </c>
      <c r="BX3773" t="s">
        <v>137</v>
      </c>
      <c r="BY3773" t="s">
        <v>137</v>
      </c>
      <c r="BZ3773" t="s">
        <v>137</v>
      </c>
      <c r="CA3773" t="s">
        <v>137</v>
      </c>
      <c r="CB3773" t="s">
        <v>137</v>
      </c>
      <c r="CC3773" t="s">
        <v>137</v>
      </c>
      <c r="CD3773" t="s">
        <v>137</v>
      </c>
      <c r="CE3773" t="s">
        <v>137</v>
      </c>
      <c r="CF3773" t="s">
        <v>137</v>
      </c>
      <c r="CG3773" t="s">
        <v>137</v>
      </c>
      <c r="CH3773" t="s">
        <v>137</v>
      </c>
      <c r="CI3773" t="s">
        <v>137</v>
      </c>
      <c r="CJ3773" t="s">
        <v>137</v>
      </c>
      <c r="CK3773" t="s">
        <v>137</v>
      </c>
      <c r="CL3773" t="s">
        <v>137</v>
      </c>
      <c r="CM3773" t="s">
        <v>137</v>
      </c>
      <c r="CN3773" t="s">
        <v>137</v>
      </c>
      <c r="CO3773" t="s">
        <v>137</v>
      </c>
      <c r="CP3773" t="s">
        <v>137</v>
      </c>
      <c r="CQ3773" s="1">
        <v>45582.672222222223</v>
      </c>
      <c r="CR3773" s="1">
        <v>45582.672222222223</v>
      </c>
      <c r="CS3773" s="1">
        <v>45582.672222222223</v>
      </c>
      <c r="CT3773" t="s">
        <v>24611</v>
      </c>
      <c r="CU3773" t="s">
        <v>24612</v>
      </c>
      <c r="CV3773" t="s">
        <v>24613</v>
      </c>
      <c r="CW3773" t="s">
        <v>24614</v>
      </c>
      <c r="CX3773" s="3"/>
      <c r="CY3773" s="3"/>
      <c r="CZ3773">
        <v>1</v>
      </c>
      <c r="DA3773" t="s">
        <v>137</v>
      </c>
      <c r="DB3773" t="s">
        <v>137</v>
      </c>
      <c r="DC3773" t="s">
        <v>137</v>
      </c>
      <c r="DD3773" t="s">
        <v>137</v>
      </c>
      <c r="DE3773" t="s">
        <v>137</v>
      </c>
      <c r="DF3773" t="s">
        <v>24615</v>
      </c>
      <c r="DG3773" t="s">
        <v>900</v>
      </c>
      <c r="DH3773" t="s">
        <v>1151</v>
      </c>
      <c r="DI3773" t="s">
        <v>137</v>
      </c>
      <c r="DJ3773" t="s">
        <v>137</v>
      </c>
      <c r="DK3773">
        <v>0</v>
      </c>
      <c r="DL3773" t="s">
        <v>209</v>
      </c>
      <c r="DM3773" t="s">
        <v>137</v>
      </c>
      <c r="DN3773" t="s">
        <v>137</v>
      </c>
      <c r="DO3773" s="1">
        <v>45582.672222222223</v>
      </c>
      <c r="DP3773" s="1"/>
      <c r="DQ3773" t="s">
        <v>150</v>
      </c>
      <c r="DR3773" t="s">
        <v>151</v>
      </c>
      <c r="DS3773" t="s">
        <v>152</v>
      </c>
      <c r="DT3773" t="s">
        <v>137</v>
      </c>
      <c r="DU3773" t="s">
        <v>137</v>
      </c>
      <c r="DV3773" t="s">
        <v>137</v>
      </c>
      <c r="DW3773" t="s">
        <v>137</v>
      </c>
      <c r="DX3773" t="s">
        <v>137</v>
      </c>
      <c r="DY3773" t="s">
        <v>137</v>
      </c>
      <c r="DZ3773" t="s">
        <v>168</v>
      </c>
      <c r="EA3773" t="b">
        <v>0</v>
      </c>
      <c r="EB3773" t="s">
        <v>137</v>
      </c>
    </row>
    <row r="3774" spans="1:132" x14ac:dyDescent="0.25">
      <c r="A3774">
        <v>142608130</v>
      </c>
      <c r="B3774">
        <v>8270</v>
      </c>
      <c r="C3774" t="s">
        <v>192</v>
      </c>
      <c r="D3774" t="s">
        <v>133</v>
      </c>
      <c r="E3774" t="s">
        <v>134</v>
      </c>
      <c r="F3774" t="s">
        <v>135</v>
      </c>
      <c r="G3774" t="s">
        <v>136</v>
      </c>
      <c r="H3774" t="s">
        <v>137</v>
      </c>
      <c r="I3774" t="s">
        <v>138</v>
      </c>
      <c r="J3774" t="s">
        <v>150</v>
      </c>
      <c r="K3774" t="s">
        <v>151</v>
      </c>
      <c r="L3774" t="s">
        <v>152</v>
      </c>
      <c r="M3774" t="s">
        <v>137</v>
      </c>
      <c r="N3774" t="s">
        <v>8396</v>
      </c>
      <c r="O3774" t="s">
        <v>8396</v>
      </c>
      <c r="P3774" s="1">
        <v>45574</v>
      </c>
      <c r="Q3774" s="1">
        <v>45574.380555555559</v>
      </c>
      <c r="R3774" s="1">
        <v>45574.380555555559</v>
      </c>
      <c r="S3774" s="1">
        <v>45574.439583333333</v>
      </c>
      <c r="T3774" s="1">
        <v>45574.439583333333</v>
      </c>
      <c r="U3774" t="s">
        <v>175</v>
      </c>
      <c r="V3774" t="s">
        <v>137</v>
      </c>
      <c r="W3774" t="s">
        <v>137</v>
      </c>
      <c r="X3774" t="s">
        <v>176</v>
      </c>
      <c r="Y3774" t="s">
        <v>177</v>
      </c>
      <c r="Z3774" t="s">
        <v>137</v>
      </c>
      <c r="AA3774" t="s">
        <v>137</v>
      </c>
      <c r="AB3774" t="s">
        <v>137</v>
      </c>
      <c r="AC3774" t="s">
        <v>137</v>
      </c>
      <c r="AD3774" s="2"/>
      <c r="AE3774" t="s">
        <v>137</v>
      </c>
      <c r="AF3774" t="s">
        <v>137</v>
      </c>
      <c r="AG3774" t="s">
        <v>137</v>
      </c>
      <c r="AH3774" t="s">
        <v>137</v>
      </c>
      <c r="AI3774" t="s">
        <v>137</v>
      </c>
      <c r="AJ3774" t="s">
        <v>137</v>
      </c>
      <c r="AK3774" t="s">
        <v>137</v>
      </c>
      <c r="AL3774" s="2"/>
      <c r="AM3774" t="s">
        <v>137</v>
      </c>
      <c r="AN3774" t="s">
        <v>137</v>
      </c>
      <c r="AO3774" t="s">
        <v>137</v>
      </c>
      <c r="AP3774" t="s">
        <v>137</v>
      </c>
      <c r="AQ3774" t="s">
        <v>137</v>
      </c>
      <c r="AR3774" t="s">
        <v>137</v>
      </c>
      <c r="AS3774" t="s">
        <v>137</v>
      </c>
      <c r="AT3774" t="s">
        <v>137</v>
      </c>
      <c r="AU3774" t="s">
        <v>137</v>
      </c>
      <c r="AV3774" t="s">
        <v>137</v>
      </c>
      <c r="AW3774" t="s">
        <v>137</v>
      </c>
      <c r="AX3774" t="s">
        <v>137</v>
      </c>
      <c r="AY3774" t="s">
        <v>137</v>
      </c>
      <c r="AZ3774" t="s">
        <v>137</v>
      </c>
      <c r="BA3774" t="s">
        <v>137</v>
      </c>
      <c r="BB3774" t="s">
        <v>137</v>
      </c>
      <c r="BC3774" t="s">
        <v>137</v>
      </c>
      <c r="BD3774" t="s">
        <v>137</v>
      </c>
      <c r="BE3774" t="s">
        <v>137</v>
      </c>
      <c r="BF3774" t="s">
        <v>137</v>
      </c>
      <c r="BG3774" t="s">
        <v>137</v>
      </c>
      <c r="BH3774" t="s">
        <v>137</v>
      </c>
      <c r="BI3774" t="s">
        <v>137</v>
      </c>
      <c r="BJ3774" t="s">
        <v>137</v>
      </c>
      <c r="BK3774" t="s">
        <v>137</v>
      </c>
      <c r="BL3774" t="s">
        <v>137</v>
      </c>
      <c r="BM3774" t="s">
        <v>137</v>
      </c>
      <c r="BN3774" t="s">
        <v>137</v>
      </c>
      <c r="BO3774" t="s">
        <v>137</v>
      </c>
      <c r="BP3774" t="s">
        <v>24616</v>
      </c>
      <c r="BQ3774" t="s">
        <v>137</v>
      </c>
      <c r="BR3774" t="s">
        <v>137</v>
      </c>
      <c r="BS3774" t="s">
        <v>137</v>
      </c>
      <c r="BT3774" t="s">
        <v>137</v>
      </c>
      <c r="BU3774" t="s">
        <v>137</v>
      </c>
      <c r="BW3774" t="s">
        <v>137</v>
      </c>
      <c r="BX3774" t="s">
        <v>137</v>
      </c>
      <c r="BY3774" t="s">
        <v>137</v>
      </c>
      <c r="BZ3774" t="s">
        <v>137</v>
      </c>
      <c r="CA3774" t="s">
        <v>137</v>
      </c>
      <c r="CB3774" t="s">
        <v>137</v>
      </c>
      <c r="CC3774" t="s">
        <v>137</v>
      </c>
      <c r="CD3774" t="s">
        <v>137</v>
      </c>
      <c r="CE3774" t="s">
        <v>137</v>
      </c>
      <c r="CF3774" t="s">
        <v>137</v>
      </c>
      <c r="CG3774" t="s">
        <v>137</v>
      </c>
      <c r="CH3774" t="s">
        <v>137</v>
      </c>
      <c r="CI3774" t="s">
        <v>137</v>
      </c>
      <c r="CJ3774" t="s">
        <v>137</v>
      </c>
      <c r="CK3774" t="s">
        <v>137</v>
      </c>
      <c r="CL3774" t="s">
        <v>137</v>
      </c>
      <c r="CM3774" t="s">
        <v>137</v>
      </c>
      <c r="CN3774" t="s">
        <v>137</v>
      </c>
      <c r="CO3774" t="s">
        <v>137</v>
      </c>
      <c r="CP3774" t="s">
        <v>137</v>
      </c>
      <c r="CQ3774" s="1">
        <v>45574.439583333333</v>
      </c>
      <c r="CR3774" s="1">
        <v>45574.439583333333</v>
      </c>
      <c r="CS3774" s="1">
        <v>45574.439583333333</v>
      </c>
      <c r="CT3774" t="s">
        <v>24617</v>
      </c>
      <c r="CU3774" t="s">
        <v>24617</v>
      </c>
      <c r="CV3774" t="s">
        <v>6805</v>
      </c>
      <c r="CW3774" t="s">
        <v>6805</v>
      </c>
      <c r="CX3774" s="3"/>
      <c r="CY3774" s="3"/>
      <c r="CZ3774">
        <v>1</v>
      </c>
      <c r="DA3774" t="s">
        <v>24618</v>
      </c>
      <c r="DB3774" t="s">
        <v>137</v>
      </c>
      <c r="DC3774" t="s">
        <v>137</v>
      </c>
      <c r="DD3774" t="s">
        <v>137</v>
      </c>
      <c r="DE3774" t="s">
        <v>137</v>
      </c>
      <c r="DF3774" t="s">
        <v>642</v>
      </c>
      <c r="DG3774" t="s">
        <v>137</v>
      </c>
      <c r="DH3774" t="s">
        <v>137</v>
      </c>
      <c r="DI3774" t="s">
        <v>137</v>
      </c>
      <c r="DJ3774" t="s">
        <v>137</v>
      </c>
      <c r="DK3774">
        <v>0</v>
      </c>
      <c r="DL3774" t="s">
        <v>209</v>
      </c>
      <c r="DM3774" t="s">
        <v>137</v>
      </c>
      <c r="DN3774" t="s">
        <v>137</v>
      </c>
      <c r="DO3774" s="1">
        <v>45574.439583333333</v>
      </c>
      <c r="DP3774" s="1"/>
      <c r="DQ3774" t="s">
        <v>150</v>
      </c>
      <c r="DR3774" t="s">
        <v>151</v>
      </c>
      <c r="DS3774" t="s">
        <v>152</v>
      </c>
      <c r="DT3774" t="s">
        <v>24619</v>
      </c>
      <c r="DU3774" t="s">
        <v>137</v>
      </c>
      <c r="DV3774" t="s">
        <v>137</v>
      </c>
      <c r="DW3774" t="s">
        <v>137</v>
      </c>
      <c r="DX3774" t="s">
        <v>137</v>
      </c>
      <c r="DY3774" t="s">
        <v>137</v>
      </c>
      <c r="DZ3774" t="s">
        <v>148</v>
      </c>
      <c r="EA3774" t="b">
        <v>0</v>
      </c>
      <c r="EB3774" t="s">
        <v>137</v>
      </c>
    </row>
    <row r="3775" spans="1:132" x14ac:dyDescent="0.25">
      <c r="A3775">
        <v>142607201</v>
      </c>
      <c r="B3775">
        <v>8269</v>
      </c>
      <c r="C3775" t="s">
        <v>192</v>
      </c>
      <c r="D3775" t="s">
        <v>133</v>
      </c>
      <c r="E3775" t="s">
        <v>134</v>
      </c>
      <c r="F3775" t="s">
        <v>135</v>
      </c>
      <c r="G3775" t="s">
        <v>136</v>
      </c>
      <c r="H3775" t="s">
        <v>137</v>
      </c>
      <c r="I3775" t="s">
        <v>138</v>
      </c>
      <c r="J3775" t="s">
        <v>557</v>
      </c>
      <c r="K3775" t="s">
        <v>558</v>
      </c>
      <c r="L3775" t="s">
        <v>559</v>
      </c>
      <c r="M3775" t="s">
        <v>137</v>
      </c>
      <c r="N3775" t="s">
        <v>5637</v>
      </c>
      <c r="O3775" t="s">
        <v>5637</v>
      </c>
      <c r="P3775" s="1">
        <v>45574</v>
      </c>
      <c r="Q3775" s="1">
        <v>45574.373611111114</v>
      </c>
      <c r="R3775" s="1">
        <v>45574.373611111114</v>
      </c>
      <c r="S3775" s="1">
        <v>45575.440972222219</v>
      </c>
      <c r="T3775" s="1">
        <v>45575.440972222219</v>
      </c>
      <c r="U3775" t="s">
        <v>4515</v>
      </c>
      <c r="V3775" t="s">
        <v>137</v>
      </c>
      <c r="W3775" t="s">
        <v>137</v>
      </c>
      <c r="X3775" t="s">
        <v>231</v>
      </c>
      <c r="Y3775" t="s">
        <v>370</v>
      </c>
      <c r="Z3775" t="s">
        <v>137</v>
      </c>
      <c r="AA3775" t="s">
        <v>137</v>
      </c>
      <c r="AB3775" t="s">
        <v>137</v>
      </c>
      <c r="AC3775" t="s">
        <v>137</v>
      </c>
      <c r="AD3775" s="2"/>
      <c r="AE3775" t="s">
        <v>137</v>
      </c>
      <c r="AF3775" t="s">
        <v>137</v>
      </c>
      <c r="AG3775" t="s">
        <v>137</v>
      </c>
      <c r="AH3775" t="s">
        <v>137</v>
      </c>
      <c r="AI3775" t="s">
        <v>137</v>
      </c>
      <c r="AJ3775" t="s">
        <v>137</v>
      </c>
      <c r="AK3775" t="s">
        <v>137</v>
      </c>
      <c r="AL3775" s="2"/>
      <c r="AM3775" t="s">
        <v>137</v>
      </c>
      <c r="AN3775" t="s">
        <v>137</v>
      </c>
      <c r="AO3775" t="s">
        <v>137</v>
      </c>
      <c r="AP3775" t="s">
        <v>137</v>
      </c>
      <c r="AQ3775" t="s">
        <v>137</v>
      </c>
      <c r="AR3775" t="s">
        <v>137</v>
      </c>
      <c r="AS3775" t="s">
        <v>137</v>
      </c>
      <c r="AT3775" t="s">
        <v>137</v>
      </c>
      <c r="AU3775" t="s">
        <v>137</v>
      </c>
      <c r="AV3775" t="s">
        <v>137</v>
      </c>
      <c r="AW3775" t="s">
        <v>137</v>
      </c>
      <c r="AX3775" t="s">
        <v>137</v>
      </c>
      <c r="AY3775" t="s">
        <v>137</v>
      </c>
      <c r="AZ3775" t="s">
        <v>137</v>
      </c>
      <c r="BA3775" t="s">
        <v>137</v>
      </c>
      <c r="BB3775" t="s">
        <v>137</v>
      </c>
      <c r="BC3775" t="s">
        <v>137</v>
      </c>
      <c r="BD3775" t="s">
        <v>137</v>
      </c>
      <c r="BE3775" t="s">
        <v>137</v>
      </c>
      <c r="BF3775" t="s">
        <v>137</v>
      </c>
      <c r="BG3775" t="s">
        <v>137</v>
      </c>
      <c r="BH3775" t="s">
        <v>137</v>
      </c>
      <c r="BI3775" t="s">
        <v>137</v>
      </c>
      <c r="BJ3775" t="s">
        <v>137</v>
      </c>
      <c r="BK3775" t="s">
        <v>137</v>
      </c>
      <c r="BL3775" t="s">
        <v>137</v>
      </c>
      <c r="BM3775" t="s">
        <v>137</v>
      </c>
      <c r="BN3775" t="s">
        <v>137</v>
      </c>
      <c r="BO3775" t="s">
        <v>137</v>
      </c>
      <c r="BP3775" t="s">
        <v>24620</v>
      </c>
      <c r="BQ3775" t="s">
        <v>137</v>
      </c>
      <c r="BR3775" t="s">
        <v>137</v>
      </c>
      <c r="BS3775" t="s">
        <v>137</v>
      </c>
      <c r="BT3775" t="s">
        <v>137</v>
      </c>
      <c r="BU3775" t="s">
        <v>137</v>
      </c>
      <c r="BW3775" t="s">
        <v>137</v>
      </c>
      <c r="BX3775" t="s">
        <v>137</v>
      </c>
      <c r="BY3775" t="s">
        <v>137</v>
      </c>
      <c r="BZ3775" t="s">
        <v>137</v>
      </c>
      <c r="CA3775" t="s">
        <v>137</v>
      </c>
      <c r="CB3775" t="s">
        <v>137</v>
      </c>
      <c r="CC3775" t="s">
        <v>137</v>
      </c>
      <c r="CD3775" t="s">
        <v>137</v>
      </c>
      <c r="CE3775" t="s">
        <v>137</v>
      </c>
      <c r="CF3775" t="s">
        <v>137</v>
      </c>
      <c r="CG3775" t="s">
        <v>137</v>
      </c>
      <c r="CH3775" t="s">
        <v>137</v>
      </c>
      <c r="CI3775" t="s">
        <v>137</v>
      </c>
      <c r="CJ3775" t="s">
        <v>137</v>
      </c>
      <c r="CK3775" t="s">
        <v>137</v>
      </c>
      <c r="CL3775" t="s">
        <v>137</v>
      </c>
      <c r="CM3775" t="s">
        <v>137</v>
      </c>
      <c r="CN3775" t="s">
        <v>137</v>
      </c>
      <c r="CO3775" t="s">
        <v>137</v>
      </c>
      <c r="CP3775" t="s">
        <v>137</v>
      </c>
      <c r="CQ3775" s="1">
        <v>45575.440972222219</v>
      </c>
      <c r="CR3775" s="1">
        <v>45575.440972222219</v>
      </c>
      <c r="CS3775" s="1">
        <v>45575.440972222219</v>
      </c>
      <c r="CT3775" t="s">
        <v>137</v>
      </c>
      <c r="CU3775" t="s">
        <v>137</v>
      </c>
      <c r="CV3775" t="s">
        <v>24621</v>
      </c>
      <c r="CW3775" t="s">
        <v>24622</v>
      </c>
      <c r="CX3775" s="3"/>
      <c r="CY3775" s="3"/>
      <c r="CZ3775">
        <v>1</v>
      </c>
      <c r="DA3775" t="s">
        <v>24623</v>
      </c>
      <c r="DB3775" t="s">
        <v>137</v>
      </c>
      <c r="DC3775" t="s">
        <v>137</v>
      </c>
      <c r="DD3775" t="s">
        <v>137</v>
      </c>
      <c r="DE3775" t="s">
        <v>137</v>
      </c>
      <c r="DF3775" t="s">
        <v>24624</v>
      </c>
      <c r="DG3775" t="s">
        <v>137</v>
      </c>
      <c r="DH3775" t="s">
        <v>137</v>
      </c>
      <c r="DI3775" t="s">
        <v>137</v>
      </c>
      <c r="DJ3775" t="s">
        <v>137</v>
      </c>
      <c r="DK3775">
        <v>0</v>
      </c>
      <c r="DL3775" t="s">
        <v>209</v>
      </c>
      <c r="DM3775" t="s">
        <v>137</v>
      </c>
      <c r="DN3775" t="s">
        <v>137</v>
      </c>
      <c r="DO3775" s="1">
        <v>45575.440972222219</v>
      </c>
      <c r="DP3775" s="1"/>
      <c r="DQ3775" t="s">
        <v>557</v>
      </c>
      <c r="DR3775" t="s">
        <v>558</v>
      </c>
      <c r="DS3775" t="s">
        <v>559</v>
      </c>
      <c r="DT3775" t="s">
        <v>137</v>
      </c>
      <c r="DU3775" t="s">
        <v>137</v>
      </c>
      <c r="DV3775" t="s">
        <v>137</v>
      </c>
      <c r="DW3775" t="s">
        <v>137</v>
      </c>
      <c r="DX3775" t="s">
        <v>137</v>
      </c>
      <c r="DY3775" t="s">
        <v>137</v>
      </c>
      <c r="DZ3775" t="s">
        <v>148</v>
      </c>
      <c r="EA3775" t="b">
        <v>0</v>
      </c>
      <c r="EB3775" t="s">
        <v>137</v>
      </c>
    </row>
    <row r="3776" spans="1:132" x14ac:dyDescent="0.25">
      <c r="A3776">
        <v>142606760</v>
      </c>
      <c r="B3776">
        <v>8268</v>
      </c>
      <c r="C3776" t="s">
        <v>192</v>
      </c>
      <c r="D3776" t="s">
        <v>24625</v>
      </c>
      <c r="E3776" t="s">
        <v>134</v>
      </c>
      <c r="F3776" t="s">
        <v>162</v>
      </c>
      <c r="G3776" t="s">
        <v>163</v>
      </c>
      <c r="H3776" t="s">
        <v>137</v>
      </c>
      <c r="I3776" t="s">
        <v>24626</v>
      </c>
      <c r="J3776" t="s">
        <v>13846</v>
      </c>
      <c r="K3776" t="s">
        <v>13847</v>
      </c>
      <c r="L3776" t="s">
        <v>13848</v>
      </c>
      <c r="M3776" t="s">
        <v>137</v>
      </c>
      <c r="N3776" t="s">
        <v>9286</v>
      </c>
      <c r="O3776" t="s">
        <v>9286</v>
      </c>
      <c r="P3776" s="1"/>
      <c r="Q3776" s="1">
        <v>45574.370833333334</v>
      </c>
      <c r="R3776" s="1">
        <v>45574.370833333334</v>
      </c>
      <c r="S3776" s="1">
        <v>45574.643055555556</v>
      </c>
      <c r="T3776" s="1">
        <v>45574.643055555556</v>
      </c>
      <c r="U3776" t="s">
        <v>1450</v>
      </c>
      <c r="V3776" t="s">
        <v>137</v>
      </c>
      <c r="W3776" t="s">
        <v>137</v>
      </c>
      <c r="X3776" t="s">
        <v>369</v>
      </c>
      <c r="Y3776" t="s">
        <v>137</v>
      </c>
      <c r="Z3776" t="s">
        <v>137</v>
      </c>
      <c r="AA3776" t="s">
        <v>137</v>
      </c>
      <c r="AB3776" t="s">
        <v>137</v>
      </c>
      <c r="AC3776" t="s">
        <v>137</v>
      </c>
      <c r="AD3776" s="2"/>
      <c r="AE3776" t="s">
        <v>137</v>
      </c>
      <c r="AF3776" t="s">
        <v>137</v>
      </c>
      <c r="AG3776" t="s">
        <v>137</v>
      </c>
      <c r="AH3776" t="s">
        <v>137</v>
      </c>
      <c r="AI3776" t="s">
        <v>137</v>
      </c>
      <c r="AJ3776" t="s">
        <v>137</v>
      </c>
      <c r="AK3776" t="s">
        <v>137</v>
      </c>
      <c r="AL3776" s="2"/>
      <c r="AM3776" t="s">
        <v>137</v>
      </c>
      <c r="AN3776" t="s">
        <v>137</v>
      </c>
      <c r="AO3776" t="s">
        <v>137</v>
      </c>
      <c r="AP3776" t="s">
        <v>137</v>
      </c>
      <c r="AQ3776" t="s">
        <v>137</v>
      </c>
      <c r="AR3776" t="s">
        <v>137</v>
      </c>
      <c r="AS3776" t="s">
        <v>137</v>
      </c>
      <c r="AT3776" t="s">
        <v>137</v>
      </c>
      <c r="AU3776" t="s">
        <v>137</v>
      </c>
      <c r="AV3776" t="s">
        <v>137</v>
      </c>
      <c r="AW3776" t="s">
        <v>137</v>
      </c>
      <c r="AX3776" t="s">
        <v>137</v>
      </c>
      <c r="AY3776" t="s">
        <v>137</v>
      </c>
      <c r="AZ3776" t="s">
        <v>137</v>
      </c>
      <c r="BA3776" t="s">
        <v>137</v>
      </c>
      <c r="BB3776" t="s">
        <v>137</v>
      </c>
      <c r="BC3776" t="s">
        <v>137</v>
      </c>
      <c r="BD3776" t="s">
        <v>137</v>
      </c>
      <c r="BE3776" t="s">
        <v>137</v>
      </c>
      <c r="BF3776" t="s">
        <v>137</v>
      </c>
      <c r="BG3776" t="s">
        <v>137</v>
      </c>
      <c r="BH3776" t="s">
        <v>137</v>
      </c>
      <c r="BI3776" t="s">
        <v>137</v>
      </c>
      <c r="BJ3776" t="s">
        <v>137</v>
      </c>
      <c r="BK3776" t="s">
        <v>137</v>
      </c>
      <c r="BL3776" t="s">
        <v>137</v>
      </c>
      <c r="BM3776" t="s">
        <v>137</v>
      </c>
      <c r="BN3776" t="s">
        <v>137</v>
      </c>
      <c r="BO3776" t="s">
        <v>137</v>
      </c>
      <c r="BP3776" t="s">
        <v>137</v>
      </c>
      <c r="BQ3776" t="s">
        <v>137</v>
      </c>
      <c r="BR3776" t="s">
        <v>137</v>
      </c>
      <c r="BS3776" t="s">
        <v>137</v>
      </c>
      <c r="BT3776" t="s">
        <v>137</v>
      </c>
      <c r="BU3776" t="s">
        <v>137</v>
      </c>
      <c r="BW3776" t="s">
        <v>137</v>
      </c>
      <c r="BX3776" t="s">
        <v>137</v>
      </c>
      <c r="BY3776" t="s">
        <v>137</v>
      </c>
      <c r="BZ3776" t="s">
        <v>137</v>
      </c>
      <c r="CA3776" t="s">
        <v>137</v>
      </c>
      <c r="CB3776" t="s">
        <v>137</v>
      </c>
      <c r="CC3776" t="s">
        <v>137</v>
      </c>
      <c r="CD3776" t="s">
        <v>137</v>
      </c>
      <c r="CE3776" t="s">
        <v>137</v>
      </c>
      <c r="CF3776" t="s">
        <v>137</v>
      </c>
      <c r="CG3776" t="s">
        <v>137</v>
      </c>
      <c r="CH3776" t="s">
        <v>137</v>
      </c>
      <c r="CI3776" t="s">
        <v>137</v>
      </c>
      <c r="CJ3776" t="s">
        <v>137</v>
      </c>
      <c r="CK3776" t="s">
        <v>137</v>
      </c>
      <c r="CL3776" t="s">
        <v>137</v>
      </c>
      <c r="CM3776" t="s">
        <v>137</v>
      </c>
      <c r="CN3776" t="s">
        <v>137</v>
      </c>
      <c r="CO3776" t="s">
        <v>137</v>
      </c>
      <c r="CP3776" t="s">
        <v>137</v>
      </c>
      <c r="CQ3776" s="1">
        <v>45574.643055555556</v>
      </c>
      <c r="CR3776" s="1">
        <v>45574.643055555556</v>
      </c>
      <c r="CS3776" s="1">
        <v>45574.643055555556</v>
      </c>
      <c r="CT3776" t="s">
        <v>24627</v>
      </c>
      <c r="CU3776" t="s">
        <v>6217</v>
      </c>
      <c r="CV3776" t="s">
        <v>1469</v>
      </c>
      <c r="CW3776" t="s">
        <v>24628</v>
      </c>
      <c r="CX3776" s="3"/>
      <c r="CY3776" s="3"/>
      <c r="CZ3776">
        <v>1</v>
      </c>
      <c r="DA3776" t="s">
        <v>137</v>
      </c>
      <c r="DB3776" t="s">
        <v>137</v>
      </c>
      <c r="DC3776" t="s">
        <v>137</v>
      </c>
      <c r="DD3776" t="s">
        <v>137</v>
      </c>
      <c r="DE3776" t="s">
        <v>137</v>
      </c>
      <c r="DF3776" t="s">
        <v>24629</v>
      </c>
      <c r="DG3776" t="s">
        <v>137</v>
      </c>
      <c r="DH3776" t="s">
        <v>137</v>
      </c>
      <c r="DI3776" t="s">
        <v>137</v>
      </c>
      <c r="DJ3776" t="s">
        <v>137</v>
      </c>
      <c r="DK3776">
        <v>0</v>
      </c>
      <c r="DL3776" t="s">
        <v>209</v>
      </c>
      <c r="DM3776" t="s">
        <v>24630</v>
      </c>
      <c r="DN3776" t="s">
        <v>137</v>
      </c>
      <c r="DO3776" s="1">
        <v>45574.643055555556</v>
      </c>
      <c r="DP3776" s="1"/>
      <c r="DQ3776" t="s">
        <v>13846</v>
      </c>
      <c r="DR3776" t="s">
        <v>13847</v>
      </c>
      <c r="DS3776" t="s">
        <v>13848</v>
      </c>
      <c r="DT3776" t="s">
        <v>137</v>
      </c>
      <c r="DU3776" t="s">
        <v>137</v>
      </c>
      <c r="DV3776" t="s">
        <v>137</v>
      </c>
      <c r="DW3776" t="s">
        <v>137</v>
      </c>
      <c r="DX3776" t="s">
        <v>137</v>
      </c>
      <c r="DY3776" t="s">
        <v>137</v>
      </c>
      <c r="DZ3776" t="s">
        <v>168</v>
      </c>
      <c r="EA3776" t="b">
        <v>0</v>
      </c>
      <c r="EB3776" t="s">
        <v>137</v>
      </c>
    </row>
    <row r="3777" spans="1:132" x14ac:dyDescent="0.25">
      <c r="A3777">
        <v>142603914</v>
      </c>
      <c r="B3777">
        <v>8267</v>
      </c>
      <c r="C3777" t="s">
        <v>192</v>
      </c>
      <c r="D3777" t="s">
        <v>450</v>
      </c>
      <c r="E3777" t="s">
        <v>134</v>
      </c>
      <c r="F3777" t="s">
        <v>162</v>
      </c>
      <c r="G3777" t="s">
        <v>163</v>
      </c>
      <c r="H3777" t="s">
        <v>137</v>
      </c>
      <c r="I3777" t="s">
        <v>24631</v>
      </c>
      <c r="J3777" t="s">
        <v>557</v>
      </c>
      <c r="K3777" t="s">
        <v>558</v>
      </c>
      <c r="L3777" t="s">
        <v>559</v>
      </c>
      <c r="M3777" t="s">
        <v>137</v>
      </c>
      <c r="N3777" t="s">
        <v>452</v>
      </c>
      <c r="O3777" t="s">
        <v>452</v>
      </c>
      <c r="P3777" s="1"/>
      <c r="Q3777" s="1">
        <v>45574.34375</v>
      </c>
      <c r="R3777" s="1">
        <v>45574.34375</v>
      </c>
      <c r="S3777" s="1">
        <v>45575.440972222219</v>
      </c>
      <c r="T3777" s="1">
        <v>45575.440972222219</v>
      </c>
      <c r="U3777" t="s">
        <v>453</v>
      </c>
      <c r="V3777" t="s">
        <v>137</v>
      </c>
      <c r="W3777" t="s">
        <v>137</v>
      </c>
      <c r="X3777" t="s">
        <v>454</v>
      </c>
      <c r="Y3777" t="s">
        <v>137</v>
      </c>
      <c r="Z3777" t="s">
        <v>137</v>
      </c>
      <c r="AA3777" t="s">
        <v>137</v>
      </c>
      <c r="AB3777" t="s">
        <v>137</v>
      </c>
      <c r="AC3777" t="s">
        <v>137</v>
      </c>
      <c r="AD3777" s="2"/>
      <c r="AE3777" t="s">
        <v>137</v>
      </c>
      <c r="AF3777" t="s">
        <v>137</v>
      </c>
      <c r="AG3777" t="s">
        <v>137</v>
      </c>
      <c r="AH3777" t="s">
        <v>137</v>
      </c>
      <c r="AI3777" t="s">
        <v>137</v>
      </c>
      <c r="AJ3777" t="s">
        <v>137</v>
      </c>
      <c r="AK3777" t="s">
        <v>137</v>
      </c>
      <c r="AL3777" s="2"/>
      <c r="AM3777" t="s">
        <v>137</v>
      </c>
      <c r="AN3777" t="s">
        <v>137</v>
      </c>
      <c r="AO3777" t="s">
        <v>137</v>
      </c>
      <c r="AP3777" t="s">
        <v>137</v>
      </c>
      <c r="AQ3777" t="s">
        <v>137</v>
      </c>
      <c r="AR3777" t="s">
        <v>137</v>
      </c>
      <c r="AS3777" t="s">
        <v>137</v>
      </c>
      <c r="AT3777" t="s">
        <v>137</v>
      </c>
      <c r="AU3777" t="s">
        <v>137</v>
      </c>
      <c r="AV3777" t="s">
        <v>137</v>
      </c>
      <c r="AW3777" t="s">
        <v>137</v>
      </c>
      <c r="AX3777" t="s">
        <v>137</v>
      </c>
      <c r="AY3777" t="s">
        <v>137</v>
      </c>
      <c r="AZ3777" t="s">
        <v>137</v>
      </c>
      <c r="BA3777" t="s">
        <v>137</v>
      </c>
      <c r="BB3777" t="s">
        <v>137</v>
      </c>
      <c r="BC3777" t="s">
        <v>137</v>
      </c>
      <c r="BD3777" t="s">
        <v>137</v>
      </c>
      <c r="BE3777" t="s">
        <v>137</v>
      </c>
      <c r="BF3777" t="s">
        <v>137</v>
      </c>
      <c r="BG3777" t="s">
        <v>137</v>
      </c>
      <c r="BH3777" t="s">
        <v>137</v>
      </c>
      <c r="BI3777" t="s">
        <v>137</v>
      </c>
      <c r="BJ3777" t="s">
        <v>137</v>
      </c>
      <c r="BK3777" t="s">
        <v>137</v>
      </c>
      <c r="BL3777" t="s">
        <v>137</v>
      </c>
      <c r="BM3777" t="s">
        <v>137</v>
      </c>
      <c r="BN3777" t="s">
        <v>137</v>
      </c>
      <c r="BO3777" t="s">
        <v>137</v>
      </c>
      <c r="BP3777" t="s">
        <v>137</v>
      </c>
      <c r="BQ3777" t="s">
        <v>137</v>
      </c>
      <c r="BR3777" t="s">
        <v>137</v>
      </c>
      <c r="BS3777" t="s">
        <v>137</v>
      </c>
      <c r="BT3777" t="s">
        <v>137</v>
      </c>
      <c r="BU3777" t="s">
        <v>137</v>
      </c>
      <c r="BW3777" t="s">
        <v>137</v>
      </c>
      <c r="BX3777" t="s">
        <v>137</v>
      </c>
      <c r="BY3777" t="s">
        <v>137</v>
      </c>
      <c r="BZ3777" t="s">
        <v>137</v>
      </c>
      <c r="CA3777" t="s">
        <v>137</v>
      </c>
      <c r="CB3777" t="s">
        <v>137</v>
      </c>
      <c r="CC3777" t="s">
        <v>137</v>
      </c>
      <c r="CD3777" t="s">
        <v>137</v>
      </c>
      <c r="CE3777" t="s">
        <v>137</v>
      </c>
      <c r="CF3777" t="s">
        <v>137</v>
      </c>
      <c r="CG3777" t="s">
        <v>137</v>
      </c>
      <c r="CH3777" t="s">
        <v>137</v>
      </c>
      <c r="CI3777" t="s">
        <v>137</v>
      </c>
      <c r="CJ3777" t="s">
        <v>137</v>
      </c>
      <c r="CK3777" t="s">
        <v>137</v>
      </c>
      <c r="CL3777" t="s">
        <v>137</v>
      </c>
      <c r="CM3777" t="s">
        <v>137</v>
      </c>
      <c r="CN3777" t="s">
        <v>137</v>
      </c>
      <c r="CO3777" t="s">
        <v>137</v>
      </c>
      <c r="CP3777" t="s">
        <v>137</v>
      </c>
      <c r="CQ3777" s="1">
        <v>45575.440972222219</v>
      </c>
      <c r="CR3777" s="1">
        <v>45575.440972222219</v>
      </c>
      <c r="CS3777" s="1">
        <v>45575.440972222219</v>
      </c>
      <c r="CT3777" t="s">
        <v>6177</v>
      </c>
      <c r="CU3777" t="s">
        <v>10795</v>
      </c>
      <c r="CV3777" t="s">
        <v>24632</v>
      </c>
      <c r="CW3777" t="s">
        <v>24633</v>
      </c>
      <c r="CX3777" s="3"/>
      <c r="CY3777" s="3"/>
      <c r="CZ3777">
        <v>1</v>
      </c>
      <c r="DA3777" t="s">
        <v>137</v>
      </c>
      <c r="DB3777" t="s">
        <v>137</v>
      </c>
      <c r="DC3777" t="s">
        <v>137</v>
      </c>
      <c r="DD3777" t="s">
        <v>137</v>
      </c>
      <c r="DE3777" t="s">
        <v>137</v>
      </c>
      <c r="DF3777" t="s">
        <v>24634</v>
      </c>
      <c r="DG3777" t="s">
        <v>137</v>
      </c>
      <c r="DH3777" t="s">
        <v>137</v>
      </c>
      <c r="DI3777" t="s">
        <v>137</v>
      </c>
      <c r="DJ3777" t="s">
        <v>137</v>
      </c>
      <c r="DK3777">
        <v>0</v>
      </c>
      <c r="DL3777" t="s">
        <v>209</v>
      </c>
      <c r="DM3777" t="s">
        <v>137</v>
      </c>
      <c r="DN3777" t="s">
        <v>137</v>
      </c>
      <c r="DO3777" s="1">
        <v>45575.440972222219</v>
      </c>
      <c r="DP3777" s="1"/>
      <c r="DQ3777" t="s">
        <v>557</v>
      </c>
      <c r="DR3777" t="s">
        <v>558</v>
      </c>
      <c r="DS3777" t="s">
        <v>559</v>
      </c>
      <c r="DT3777" t="s">
        <v>137</v>
      </c>
      <c r="DU3777" t="s">
        <v>137</v>
      </c>
      <c r="DV3777" t="s">
        <v>137</v>
      </c>
      <c r="DW3777" t="s">
        <v>137</v>
      </c>
      <c r="DX3777" t="s">
        <v>24635</v>
      </c>
      <c r="DY3777" t="s">
        <v>137</v>
      </c>
      <c r="DZ3777" t="s">
        <v>168</v>
      </c>
      <c r="EA3777" t="b">
        <v>0</v>
      </c>
      <c r="EB3777" t="s">
        <v>137</v>
      </c>
    </row>
    <row r="3778" spans="1:132" x14ac:dyDescent="0.25">
      <c r="A3778">
        <v>142602534</v>
      </c>
      <c r="B3778">
        <v>8266</v>
      </c>
      <c r="C3778" t="s">
        <v>192</v>
      </c>
      <c r="D3778" t="s">
        <v>133</v>
      </c>
      <c r="E3778" t="s">
        <v>134</v>
      </c>
      <c r="F3778" t="s">
        <v>135</v>
      </c>
      <c r="G3778" t="s">
        <v>136</v>
      </c>
      <c r="H3778" t="s">
        <v>137</v>
      </c>
      <c r="I3778" t="s">
        <v>138</v>
      </c>
      <c r="J3778" t="s">
        <v>557</v>
      </c>
      <c r="K3778" t="s">
        <v>558</v>
      </c>
      <c r="L3778" t="s">
        <v>559</v>
      </c>
      <c r="M3778" t="s">
        <v>137</v>
      </c>
      <c r="N3778" t="s">
        <v>5637</v>
      </c>
      <c r="O3778" t="s">
        <v>5637</v>
      </c>
      <c r="P3778" s="1">
        <v>45574</v>
      </c>
      <c r="Q3778" s="1">
        <v>45574.325694444444</v>
      </c>
      <c r="R3778" s="1">
        <v>45574.325694444444</v>
      </c>
      <c r="S3778" s="1">
        <v>45574.390972222223</v>
      </c>
      <c r="T3778" s="1">
        <v>45574.390972222223</v>
      </c>
      <c r="U3778" t="s">
        <v>4515</v>
      </c>
      <c r="V3778" t="s">
        <v>137</v>
      </c>
      <c r="W3778" t="s">
        <v>137</v>
      </c>
      <c r="X3778" t="s">
        <v>231</v>
      </c>
      <c r="Y3778" t="s">
        <v>370</v>
      </c>
      <c r="Z3778" t="s">
        <v>137</v>
      </c>
      <c r="AA3778" t="s">
        <v>137</v>
      </c>
      <c r="AB3778" t="s">
        <v>137</v>
      </c>
      <c r="AC3778" t="s">
        <v>137</v>
      </c>
      <c r="AD3778" s="2"/>
      <c r="AE3778" t="s">
        <v>137</v>
      </c>
      <c r="AF3778" t="s">
        <v>137</v>
      </c>
      <c r="AG3778" t="s">
        <v>137</v>
      </c>
      <c r="AH3778" t="s">
        <v>137</v>
      </c>
      <c r="AI3778" t="s">
        <v>137</v>
      </c>
      <c r="AJ3778" t="s">
        <v>137</v>
      </c>
      <c r="AK3778" t="s">
        <v>137</v>
      </c>
      <c r="AL3778" s="2"/>
      <c r="AM3778" t="s">
        <v>137</v>
      </c>
      <c r="AN3778" t="s">
        <v>137</v>
      </c>
      <c r="AO3778" t="s">
        <v>137</v>
      </c>
      <c r="AP3778" t="s">
        <v>137</v>
      </c>
      <c r="AQ3778" t="s">
        <v>137</v>
      </c>
      <c r="AR3778" t="s">
        <v>137</v>
      </c>
      <c r="AS3778" t="s">
        <v>137</v>
      </c>
      <c r="AT3778" t="s">
        <v>137</v>
      </c>
      <c r="AU3778" t="s">
        <v>137</v>
      </c>
      <c r="AV3778" t="s">
        <v>137</v>
      </c>
      <c r="AW3778" t="s">
        <v>137</v>
      </c>
      <c r="AX3778" t="s">
        <v>137</v>
      </c>
      <c r="AY3778" t="s">
        <v>137</v>
      </c>
      <c r="AZ3778" t="s">
        <v>137</v>
      </c>
      <c r="BA3778" t="s">
        <v>137</v>
      </c>
      <c r="BB3778" t="s">
        <v>137</v>
      </c>
      <c r="BC3778" t="s">
        <v>137</v>
      </c>
      <c r="BD3778" t="s">
        <v>137</v>
      </c>
      <c r="BE3778" t="s">
        <v>137</v>
      </c>
      <c r="BF3778" t="s">
        <v>137</v>
      </c>
      <c r="BG3778" t="s">
        <v>137</v>
      </c>
      <c r="BH3778" t="s">
        <v>137</v>
      </c>
      <c r="BI3778" t="s">
        <v>137</v>
      </c>
      <c r="BJ3778" t="s">
        <v>137</v>
      </c>
      <c r="BK3778" t="s">
        <v>137</v>
      </c>
      <c r="BL3778" t="s">
        <v>137</v>
      </c>
      <c r="BM3778" t="s">
        <v>137</v>
      </c>
      <c r="BN3778" t="s">
        <v>137</v>
      </c>
      <c r="BO3778" t="s">
        <v>137</v>
      </c>
      <c r="BP3778" t="s">
        <v>24636</v>
      </c>
      <c r="BQ3778" t="s">
        <v>137</v>
      </c>
      <c r="BR3778" t="s">
        <v>137</v>
      </c>
      <c r="BS3778" t="s">
        <v>137</v>
      </c>
      <c r="BT3778" t="s">
        <v>137</v>
      </c>
      <c r="BU3778" t="s">
        <v>137</v>
      </c>
      <c r="BW3778" t="s">
        <v>137</v>
      </c>
      <c r="BX3778" t="s">
        <v>137</v>
      </c>
      <c r="BY3778" t="s">
        <v>137</v>
      </c>
      <c r="BZ3778" t="s">
        <v>137</v>
      </c>
      <c r="CA3778" t="s">
        <v>137</v>
      </c>
      <c r="CB3778" t="s">
        <v>137</v>
      </c>
      <c r="CC3778" t="s">
        <v>137</v>
      </c>
      <c r="CD3778" t="s">
        <v>137</v>
      </c>
      <c r="CE3778" t="s">
        <v>137</v>
      </c>
      <c r="CF3778" t="s">
        <v>137</v>
      </c>
      <c r="CG3778" t="s">
        <v>137</v>
      </c>
      <c r="CH3778" t="s">
        <v>137</v>
      </c>
      <c r="CI3778" t="s">
        <v>137</v>
      </c>
      <c r="CJ3778" t="s">
        <v>137</v>
      </c>
      <c r="CK3778" t="s">
        <v>137</v>
      </c>
      <c r="CL3778" t="s">
        <v>137</v>
      </c>
      <c r="CM3778" t="s">
        <v>137</v>
      </c>
      <c r="CN3778" t="s">
        <v>137</v>
      </c>
      <c r="CO3778" t="s">
        <v>137</v>
      </c>
      <c r="CP3778" t="s">
        <v>137</v>
      </c>
      <c r="CQ3778" s="1">
        <v>45574.390972222223</v>
      </c>
      <c r="CR3778" s="1">
        <v>45574.390972222223</v>
      </c>
      <c r="CS3778" s="1">
        <v>45574.390972222223</v>
      </c>
      <c r="CT3778" t="s">
        <v>24637</v>
      </c>
      <c r="CU3778" t="s">
        <v>24638</v>
      </c>
      <c r="CV3778" t="s">
        <v>24639</v>
      </c>
      <c r="CW3778" t="s">
        <v>24640</v>
      </c>
      <c r="CX3778" s="3"/>
      <c r="CY3778" s="3"/>
      <c r="CZ3778">
        <v>1</v>
      </c>
      <c r="DA3778" t="s">
        <v>24641</v>
      </c>
      <c r="DB3778" t="s">
        <v>137</v>
      </c>
      <c r="DC3778" t="s">
        <v>137</v>
      </c>
      <c r="DD3778" t="s">
        <v>137</v>
      </c>
      <c r="DE3778" t="s">
        <v>137</v>
      </c>
      <c r="DF3778" t="s">
        <v>24642</v>
      </c>
      <c r="DG3778" t="s">
        <v>137</v>
      </c>
      <c r="DH3778" t="s">
        <v>137</v>
      </c>
      <c r="DI3778" t="s">
        <v>137</v>
      </c>
      <c r="DJ3778" t="s">
        <v>137</v>
      </c>
      <c r="DK3778">
        <v>0</v>
      </c>
      <c r="DL3778" t="s">
        <v>209</v>
      </c>
      <c r="DM3778" t="s">
        <v>137</v>
      </c>
      <c r="DN3778" t="s">
        <v>137</v>
      </c>
      <c r="DO3778" s="1">
        <v>45574.390972222223</v>
      </c>
      <c r="DP3778" s="1"/>
      <c r="DQ3778" t="s">
        <v>557</v>
      </c>
      <c r="DR3778" t="s">
        <v>558</v>
      </c>
      <c r="DS3778" t="s">
        <v>559</v>
      </c>
      <c r="DT3778" t="s">
        <v>137</v>
      </c>
      <c r="DU3778" t="s">
        <v>137</v>
      </c>
      <c r="DV3778" t="s">
        <v>137</v>
      </c>
      <c r="DW3778" t="s">
        <v>137</v>
      </c>
      <c r="DX3778" t="s">
        <v>137</v>
      </c>
      <c r="DY3778" t="s">
        <v>137</v>
      </c>
      <c r="DZ3778" t="s">
        <v>148</v>
      </c>
      <c r="EA3778" t="b">
        <v>0</v>
      </c>
      <c r="EB3778" t="s">
        <v>137</v>
      </c>
    </row>
    <row r="3779" spans="1:132" x14ac:dyDescent="0.25">
      <c r="A3779">
        <v>142602329</v>
      </c>
      <c r="B3779">
        <v>8265</v>
      </c>
      <c r="C3779" t="s">
        <v>192</v>
      </c>
      <c r="D3779" t="s">
        <v>133</v>
      </c>
      <c r="E3779" t="s">
        <v>134</v>
      </c>
      <c r="F3779" t="s">
        <v>135</v>
      </c>
      <c r="G3779" t="s">
        <v>136</v>
      </c>
      <c r="H3779" t="s">
        <v>137</v>
      </c>
      <c r="I3779" t="s">
        <v>138</v>
      </c>
      <c r="J3779" t="s">
        <v>557</v>
      </c>
      <c r="K3779" t="s">
        <v>558</v>
      </c>
      <c r="L3779" t="s">
        <v>559</v>
      </c>
      <c r="M3779" t="s">
        <v>137</v>
      </c>
      <c r="N3779" t="s">
        <v>6281</v>
      </c>
      <c r="O3779" t="s">
        <v>6281</v>
      </c>
      <c r="P3779" s="1">
        <v>45574</v>
      </c>
      <c r="Q3779" s="1">
        <v>45574.320833333331</v>
      </c>
      <c r="R3779" s="1">
        <v>45574.320833333331</v>
      </c>
      <c r="S3779" s="1">
        <v>45575.44027777778</v>
      </c>
      <c r="T3779" s="1">
        <v>45575.44027777778</v>
      </c>
      <c r="U3779" t="s">
        <v>580</v>
      </c>
      <c r="V3779" t="s">
        <v>137</v>
      </c>
      <c r="W3779" t="s">
        <v>137</v>
      </c>
      <c r="X3779" t="s">
        <v>231</v>
      </c>
      <c r="Y3779" t="s">
        <v>514</v>
      </c>
      <c r="Z3779" t="s">
        <v>137</v>
      </c>
      <c r="AA3779" t="s">
        <v>137</v>
      </c>
      <c r="AB3779" t="s">
        <v>137</v>
      </c>
      <c r="AC3779" t="s">
        <v>137</v>
      </c>
      <c r="AD3779" s="2"/>
      <c r="AE3779" t="s">
        <v>137</v>
      </c>
      <c r="AF3779" t="s">
        <v>137</v>
      </c>
      <c r="AG3779" t="s">
        <v>137</v>
      </c>
      <c r="AH3779" t="s">
        <v>137</v>
      </c>
      <c r="AI3779" t="s">
        <v>137</v>
      </c>
      <c r="AJ3779" t="s">
        <v>137</v>
      </c>
      <c r="AK3779" t="s">
        <v>137</v>
      </c>
      <c r="AL3779" s="2"/>
      <c r="AM3779" t="s">
        <v>137</v>
      </c>
      <c r="AN3779" t="s">
        <v>137</v>
      </c>
      <c r="AO3779" t="s">
        <v>137</v>
      </c>
      <c r="AP3779" t="s">
        <v>137</v>
      </c>
      <c r="AQ3779" t="s">
        <v>137</v>
      </c>
      <c r="AR3779" t="s">
        <v>137</v>
      </c>
      <c r="AS3779" t="s">
        <v>137</v>
      </c>
      <c r="AT3779" t="s">
        <v>137</v>
      </c>
      <c r="AU3779" t="s">
        <v>137</v>
      </c>
      <c r="AV3779" t="s">
        <v>137</v>
      </c>
      <c r="AW3779" t="s">
        <v>137</v>
      </c>
      <c r="AX3779" t="s">
        <v>137</v>
      </c>
      <c r="AY3779" t="s">
        <v>137</v>
      </c>
      <c r="AZ3779" t="s">
        <v>137</v>
      </c>
      <c r="BA3779" t="s">
        <v>137</v>
      </c>
      <c r="BB3779" t="s">
        <v>137</v>
      </c>
      <c r="BC3779" t="s">
        <v>137</v>
      </c>
      <c r="BD3779" t="s">
        <v>137</v>
      </c>
      <c r="BE3779" t="s">
        <v>137</v>
      </c>
      <c r="BF3779" t="s">
        <v>137</v>
      </c>
      <c r="BG3779" t="s">
        <v>137</v>
      </c>
      <c r="BH3779" t="s">
        <v>137</v>
      </c>
      <c r="BI3779" t="s">
        <v>137</v>
      </c>
      <c r="BJ3779" t="s">
        <v>137</v>
      </c>
      <c r="BK3779" t="s">
        <v>137</v>
      </c>
      <c r="BL3779" t="s">
        <v>137</v>
      </c>
      <c r="BM3779" t="s">
        <v>137</v>
      </c>
      <c r="BN3779" t="s">
        <v>137</v>
      </c>
      <c r="BO3779" t="s">
        <v>137</v>
      </c>
      <c r="BP3779" t="s">
        <v>24643</v>
      </c>
      <c r="BQ3779" t="s">
        <v>137</v>
      </c>
      <c r="BR3779" t="s">
        <v>137</v>
      </c>
      <c r="BS3779" t="s">
        <v>137</v>
      </c>
      <c r="BT3779" t="s">
        <v>137</v>
      </c>
      <c r="BU3779" t="s">
        <v>137</v>
      </c>
      <c r="BW3779" t="s">
        <v>137</v>
      </c>
      <c r="BX3779" t="s">
        <v>137</v>
      </c>
      <c r="BY3779" t="s">
        <v>137</v>
      </c>
      <c r="BZ3779" t="s">
        <v>137</v>
      </c>
      <c r="CA3779" t="s">
        <v>137</v>
      </c>
      <c r="CB3779" t="s">
        <v>137</v>
      </c>
      <c r="CC3779" t="s">
        <v>137</v>
      </c>
      <c r="CD3779" t="s">
        <v>137</v>
      </c>
      <c r="CE3779" t="s">
        <v>137</v>
      </c>
      <c r="CF3779" t="s">
        <v>137</v>
      </c>
      <c r="CG3779" t="s">
        <v>137</v>
      </c>
      <c r="CH3779" t="s">
        <v>137</v>
      </c>
      <c r="CI3779" t="s">
        <v>137</v>
      </c>
      <c r="CJ3779" t="s">
        <v>137</v>
      </c>
      <c r="CK3779" t="s">
        <v>137</v>
      </c>
      <c r="CL3779" t="s">
        <v>137</v>
      </c>
      <c r="CM3779" t="s">
        <v>137</v>
      </c>
      <c r="CN3779" t="s">
        <v>137</v>
      </c>
      <c r="CO3779" t="s">
        <v>137</v>
      </c>
      <c r="CP3779" t="s">
        <v>137</v>
      </c>
      <c r="CQ3779" s="1">
        <v>45575.44027777778</v>
      </c>
      <c r="CR3779" s="1">
        <v>45575.44027777778</v>
      </c>
      <c r="CS3779" s="1">
        <v>45575.44027777778</v>
      </c>
      <c r="CT3779" t="s">
        <v>11195</v>
      </c>
      <c r="CU3779" t="s">
        <v>24644</v>
      </c>
      <c r="CV3779" t="s">
        <v>24645</v>
      </c>
      <c r="CW3779" t="s">
        <v>24646</v>
      </c>
      <c r="CX3779" s="3"/>
      <c r="CY3779" s="3"/>
      <c r="CZ3779">
        <v>1</v>
      </c>
      <c r="DA3779" t="s">
        <v>24647</v>
      </c>
      <c r="DB3779" t="s">
        <v>137</v>
      </c>
      <c r="DC3779" t="s">
        <v>137</v>
      </c>
      <c r="DD3779" t="s">
        <v>137</v>
      </c>
      <c r="DE3779" t="s">
        <v>137</v>
      </c>
      <c r="DF3779" t="s">
        <v>24648</v>
      </c>
      <c r="DG3779" t="s">
        <v>137</v>
      </c>
      <c r="DH3779" t="s">
        <v>137</v>
      </c>
      <c r="DI3779" t="s">
        <v>137</v>
      </c>
      <c r="DJ3779" t="s">
        <v>137</v>
      </c>
      <c r="DK3779">
        <v>0</v>
      </c>
      <c r="DL3779" t="s">
        <v>209</v>
      </c>
      <c r="DM3779" t="s">
        <v>137</v>
      </c>
      <c r="DN3779" t="s">
        <v>137</v>
      </c>
      <c r="DO3779" s="1">
        <v>45575.44027777778</v>
      </c>
      <c r="DP3779" s="1"/>
      <c r="DQ3779" t="s">
        <v>557</v>
      </c>
      <c r="DR3779" t="s">
        <v>558</v>
      </c>
      <c r="DS3779" t="s">
        <v>559</v>
      </c>
      <c r="DT3779" t="s">
        <v>137</v>
      </c>
      <c r="DU3779" t="s">
        <v>137</v>
      </c>
      <c r="DV3779" t="s">
        <v>137</v>
      </c>
      <c r="DW3779" t="s">
        <v>137</v>
      </c>
      <c r="DX3779" t="s">
        <v>24649</v>
      </c>
      <c r="DY3779" t="s">
        <v>137</v>
      </c>
      <c r="DZ3779" t="s">
        <v>148</v>
      </c>
      <c r="EA3779" t="b">
        <v>0</v>
      </c>
      <c r="EB3779" t="s">
        <v>137</v>
      </c>
    </row>
    <row r="3780" spans="1:132" x14ac:dyDescent="0.25">
      <c r="A3780">
        <v>142591337</v>
      </c>
      <c r="B3780">
        <v>8264</v>
      </c>
      <c r="C3780" t="s">
        <v>192</v>
      </c>
      <c r="D3780" t="s">
        <v>24650</v>
      </c>
      <c r="E3780" t="s">
        <v>134</v>
      </c>
      <c r="F3780" t="s">
        <v>532</v>
      </c>
      <c r="G3780" t="s">
        <v>163</v>
      </c>
      <c r="H3780" t="s">
        <v>137</v>
      </c>
      <c r="I3780" t="s">
        <v>24651</v>
      </c>
      <c r="J3780" t="s">
        <v>557</v>
      </c>
      <c r="K3780" t="s">
        <v>558</v>
      </c>
      <c r="L3780" t="s">
        <v>559</v>
      </c>
      <c r="M3780" t="s">
        <v>137</v>
      </c>
      <c r="N3780" t="s">
        <v>711</v>
      </c>
      <c r="O3780" t="s">
        <v>537</v>
      </c>
      <c r="P3780" s="1"/>
      <c r="Q3780" s="1">
        <v>45573.881944444445</v>
      </c>
      <c r="R3780" s="1">
        <v>45573.881944444445</v>
      </c>
      <c r="S3780" s="1">
        <v>45574.317361111112</v>
      </c>
      <c r="T3780" s="1">
        <v>45574.317361111112</v>
      </c>
      <c r="U3780" t="s">
        <v>277</v>
      </c>
      <c r="V3780" t="s">
        <v>137</v>
      </c>
      <c r="W3780" t="s">
        <v>137</v>
      </c>
      <c r="X3780" t="s">
        <v>231</v>
      </c>
      <c r="Y3780" t="s">
        <v>137</v>
      </c>
      <c r="Z3780" t="s">
        <v>137</v>
      </c>
      <c r="AA3780" t="s">
        <v>137</v>
      </c>
      <c r="AB3780" t="s">
        <v>137</v>
      </c>
      <c r="AC3780" t="s">
        <v>137</v>
      </c>
      <c r="AD3780" s="2"/>
      <c r="AE3780" t="s">
        <v>137</v>
      </c>
      <c r="AF3780" t="s">
        <v>137</v>
      </c>
      <c r="AG3780" t="s">
        <v>137</v>
      </c>
      <c r="AH3780" t="s">
        <v>137</v>
      </c>
      <c r="AI3780" t="s">
        <v>137</v>
      </c>
      <c r="AJ3780" t="s">
        <v>137</v>
      </c>
      <c r="AK3780" t="s">
        <v>137</v>
      </c>
      <c r="AL3780" s="2"/>
      <c r="AM3780" t="s">
        <v>137</v>
      </c>
      <c r="AN3780" t="s">
        <v>137</v>
      </c>
      <c r="AO3780" t="s">
        <v>137</v>
      </c>
      <c r="AP3780" t="s">
        <v>137</v>
      </c>
      <c r="AQ3780" t="s">
        <v>137</v>
      </c>
      <c r="AR3780" t="s">
        <v>137</v>
      </c>
      <c r="AS3780" t="s">
        <v>137</v>
      </c>
      <c r="AT3780" t="s">
        <v>137</v>
      </c>
      <c r="AU3780" t="s">
        <v>137</v>
      </c>
      <c r="AV3780" t="s">
        <v>137</v>
      </c>
      <c r="AW3780" t="s">
        <v>137</v>
      </c>
      <c r="AX3780" t="s">
        <v>137</v>
      </c>
      <c r="AY3780" t="s">
        <v>137</v>
      </c>
      <c r="AZ3780" t="s">
        <v>137</v>
      </c>
      <c r="BA3780" t="s">
        <v>137</v>
      </c>
      <c r="BB3780" t="s">
        <v>137</v>
      </c>
      <c r="BC3780" t="s">
        <v>137</v>
      </c>
      <c r="BD3780" t="s">
        <v>137</v>
      </c>
      <c r="BE3780" t="s">
        <v>137</v>
      </c>
      <c r="BF3780" t="s">
        <v>137</v>
      </c>
      <c r="BG3780" t="s">
        <v>137</v>
      </c>
      <c r="BH3780" t="s">
        <v>137</v>
      </c>
      <c r="BI3780" t="s">
        <v>137</v>
      </c>
      <c r="BJ3780" t="s">
        <v>137</v>
      </c>
      <c r="BK3780" t="s">
        <v>137</v>
      </c>
      <c r="BL3780" t="s">
        <v>137</v>
      </c>
      <c r="BM3780" t="s">
        <v>137</v>
      </c>
      <c r="BN3780" t="s">
        <v>137</v>
      </c>
      <c r="BO3780" t="s">
        <v>137</v>
      </c>
      <c r="BP3780" t="s">
        <v>137</v>
      </c>
      <c r="BQ3780" t="s">
        <v>137</v>
      </c>
      <c r="BR3780" t="s">
        <v>137</v>
      </c>
      <c r="BS3780" t="s">
        <v>137</v>
      </c>
      <c r="BT3780" t="s">
        <v>137</v>
      </c>
      <c r="BU3780" t="s">
        <v>137</v>
      </c>
      <c r="BW3780" t="s">
        <v>137</v>
      </c>
      <c r="BX3780" t="s">
        <v>137</v>
      </c>
      <c r="BY3780" t="s">
        <v>137</v>
      </c>
      <c r="BZ3780" t="s">
        <v>137</v>
      </c>
      <c r="CA3780" t="s">
        <v>137</v>
      </c>
      <c r="CB3780" t="s">
        <v>137</v>
      </c>
      <c r="CC3780" t="s">
        <v>137</v>
      </c>
      <c r="CD3780" t="s">
        <v>137</v>
      </c>
      <c r="CE3780" t="s">
        <v>137</v>
      </c>
      <c r="CF3780" t="s">
        <v>137</v>
      </c>
      <c r="CG3780" t="s">
        <v>137</v>
      </c>
      <c r="CH3780" t="s">
        <v>137</v>
      </c>
      <c r="CI3780" t="s">
        <v>137</v>
      </c>
      <c r="CJ3780" t="s">
        <v>137</v>
      </c>
      <c r="CK3780" t="s">
        <v>137</v>
      </c>
      <c r="CL3780" t="s">
        <v>137</v>
      </c>
      <c r="CM3780" t="s">
        <v>137</v>
      </c>
      <c r="CN3780" t="s">
        <v>137</v>
      </c>
      <c r="CO3780" t="s">
        <v>137</v>
      </c>
      <c r="CP3780" t="s">
        <v>137</v>
      </c>
      <c r="CQ3780" s="1">
        <v>45574.317361111112</v>
      </c>
      <c r="CR3780" s="1">
        <v>45574.317361111112</v>
      </c>
      <c r="CS3780" s="1">
        <v>45574.317361111112</v>
      </c>
      <c r="CT3780" t="s">
        <v>539</v>
      </c>
      <c r="CU3780" t="s">
        <v>24652</v>
      </c>
      <c r="CV3780" t="s">
        <v>539</v>
      </c>
      <c r="CW3780" t="s">
        <v>24653</v>
      </c>
      <c r="CX3780" s="3"/>
      <c r="CY3780" s="3"/>
      <c r="CZ3780">
        <v>1</v>
      </c>
      <c r="DA3780" t="s">
        <v>137</v>
      </c>
      <c r="DB3780" t="s">
        <v>137</v>
      </c>
      <c r="DC3780" t="s">
        <v>137</v>
      </c>
      <c r="DD3780" t="s">
        <v>137</v>
      </c>
      <c r="DE3780" t="s">
        <v>137</v>
      </c>
      <c r="DF3780" t="s">
        <v>24654</v>
      </c>
      <c r="DG3780" t="s">
        <v>137</v>
      </c>
      <c r="DH3780" t="s">
        <v>137</v>
      </c>
      <c r="DI3780" t="s">
        <v>137</v>
      </c>
      <c r="DJ3780" t="s">
        <v>137</v>
      </c>
      <c r="DK3780">
        <v>0</v>
      </c>
      <c r="DL3780" t="s">
        <v>209</v>
      </c>
      <c r="DM3780" t="s">
        <v>137</v>
      </c>
      <c r="DN3780" t="s">
        <v>137</v>
      </c>
      <c r="DO3780" s="1">
        <v>45574.317361111112</v>
      </c>
      <c r="DP3780" s="1"/>
      <c r="DQ3780" t="s">
        <v>557</v>
      </c>
      <c r="DR3780" t="s">
        <v>558</v>
      </c>
      <c r="DS3780" t="s">
        <v>559</v>
      </c>
      <c r="DT3780" t="s">
        <v>137</v>
      </c>
      <c r="DU3780" t="s">
        <v>137</v>
      </c>
      <c r="DV3780" t="s">
        <v>137</v>
      </c>
      <c r="DW3780" t="s">
        <v>137</v>
      </c>
      <c r="DX3780" t="s">
        <v>137</v>
      </c>
      <c r="DY3780" t="s">
        <v>137</v>
      </c>
      <c r="DZ3780" t="s">
        <v>168</v>
      </c>
      <c r="EA3780" t="b">
        <v>0</v>
      </c>
      <c r="EB3780" t="s">
        <v>137</v>
      </c>
    </row>
    <row r="3781" spans="1:132" x14ac:dyDescent="0.25">
      <c r="A3781">
        <v>142589317</v>
      </c>
      <c r="B3781">
        <v>8263</v>
      </c>
      <c r="C3781" t="s">
        <v>192</v>
      </c>
      <c r="D3781" t="s">
        <v>24655</v>
      </c>
      <c r="E3781" t="s">
        <v>134</v>
      </c>
      <c r="F3781" t="s">
        <v>162</v>
      </c>
      <c r="G3781" t="s">
        <v>163</v>
      </c>
      <c r="H3781" t="s">
        <v>137</v>
      </c>
      <c r="I3781" t="s">
        <v>24656</v>
      </c>
      <c r="J3781" t="s">
        <v>1709</v>
      </c>
      <c r="K3781" t="s">
        <v>1710</v>
      </c>
      <c r="L3781" t="s">
        <v>1711</v>
      </c>
      <c r="M3781" t="s">
        <v>137</v>
      </c>
      <c r="N3781" t="s">
        <v>1244</v>
      </c>
      <c r="O3781" t="s">
        <v>1244</v>
      </c>
      <c r="P3781" s="1"/>
      <c r="Q3781" s="1">
        <v>45573.81527777778</v>
      </c>
      <c r="R3781" s="1">
        <v>45573.81527777778</v>
      </c>
      <c r="S3781" s="1">
        <v>45574.657638888886</v>
      </c>
      <c r="T3781" s="1">
        <v>45574.657638888886</v>
      </c>
      <c r="U3781" t="s">
        <v>850</v>
      </c>
      <c r="V3781" t="s">
        <v>137</v>
      </c>
      <c r="W3781" t="s">
        <v>137</v>
      </c>
      <c r="X3781" t="s">
        <v>176</v>
      </c>
      <c r="Y3781" t="s">
        <v>137</v>
      </c>
      <c r="Z3781" t="s">
        <v>137</v>
      </c>
      <c r="AA3781" t="s">
        <v>137</v>
      </c>
      <c r="AB3781" t="s">
        <v>137</v>
      </c>
      <c r="AC3781" t="s">
        <v>137</v>
      </c>
      <c r="AD3781" s="2"/>
      <c r="AE3781" t="s">
        <v>137</v>
      </c>
      <c r="AF3781" t="s">
        <v>137</v>
      </c>
      <c r="AG3781" t="s">
        <v>137</v>
      </c>
      <c r="AH3781" t="s">
        <v>137</v>
      </c>
      <c r="AI3781" t="s">
        <v>137</v>
      </c>
      <c r="AJ3781" t="s">
        <v>137</v>
      </c>
      <c r="AK3781" t="s">
        <v>137</v>
      </c>
      <c r="AL3781" s="2"/>
      <c r="AM3781" t="s">
        <v>137</v>
      </c>
      <c r="AN3781" t="s">
        <v>137</v>
      </c>
      <c r="AO3781" t="s">
        <v>137</v>
      </c>
      <c r="AP3781" t="s">
        <v>137</v>
      </c>
      <c r="AQ3781" t="s">
        <v>137</v>
      </c>
      <c r="AR3781" t="s">
        <v>137</v>
      </c>
      <c r="AS3781" t="s">
        <v>137</v>
      </c>
      <c r="AT3781" t="s">
        <v>137</v>
      </c>
      <c r="AU3781" t="s">
        <v>137</v>
      </c>
      <c r="AV3781" t="s">
        <v>137</v>
      </c>
      <c r="AW3781" t="s">
        <v>137</v>
      </c>
      <c r="AX3781" t="s">
        <v>137</v>
      </c>
      <c r="AY3781" t="s">
        <v>137</v>
      </c>
      <c r="AZ3781" t="s">
        <v>137</v>
      </c>
      <c r="BA3781" t="s">
        <v>137</v>
      </c>
      <c r="BB3781" t="s">
        <v>137</v>
      </c>
      <c r="BC3781" t="s">
        <v>137</v>
      </c>
      <c r="BD3781" t="s">
        <v>137</v>
      </c>
      <c r="BE3781" t="s">
        <v>137</v>
      </c>
      <c r="BF3781" t="s">
        <v>137</v>
      </c>
      <c r="BG3781" t="s">
        <v>137</v>
      </c>
      <c r="BH3781" t="s">
        <v>137</v>
      </c>
      <c r="BI3781" t="s">
        <v>137</v>
      </c>
      <c r="BJ3781" t="s">
        <v>137</v>
      </c>
      <c r="BK3781" t="s">
        <v>137</v>
      </c>
      <c r="BL3781" t="s">
        <v>137</v>
      </c>
      <c r="BM3781" t="s">
        <v>137</v>
      </c>
      <c r="BN3781" t="s">
        <v>137</v>
      </c>
      <c r="BO3781" t="s">
        <v>137</v>
      </c>
      <c r="BP3781" t="s">
        <v>137</v>
      </c>
      <c r="BQ3781" t="s">
        <v>137</v>
      </c>
      <c r="BR3781" t="s">
        <v>137</v>
      </c>
      <c r="BS3781" t="s">
        <v>137</v>
      </c>
      <c r="BT3781" t="s">
        <v>137</v>
      </c>
      <c r="BU3781" t="s">
        <v>137</v>
      </c>
      <c r="BW3781" t="s">
        <v>137</v>
      </c>
      <c r="BX3781" t="s">
        <v>137</v>
      </c>
      <c r="BY3781" t="s">
        <v>137</v>
      </c>
      <c r="BZ3781" t="s">
        <v>137</v>
      </c>
      <c r="CA3781" t="s">
        <v>137</v>
      </c>
      <c r="CB3781" t="s">
        <v>137</v>
      </c>
      <c r="CC3781" t="s">
        <v>137</v>
      </c>
      <c r="CD3781" t="s">
        <v>137</v>
      </c>
      <c r="CE3781" t="s">
        <v>137</v>
      </c>
      <c r="CF3781" t="s">
        <v>137</v>
      </c>
      <c r="CG3781" t="s">
        <v>137</v>
      </c>
      <c r="CH3781" t="s">
        <v>137</v>
      </c>
      <c r="CI3781" t="s">
        <v>137</v>
      </c>
      <c r="CJ3781" t="s">
        <v>137</v>
      </c>
      <c r="CK3781" t="s">
        <v>137</v>
      </c>
      <c r="CL3781" t="s">
        <v>137</v>
      </c>
      <c r="CM3781" t="s">
        <v>137</v>
      </c>
      <c r="CN3781" t="s">
        <v>137</v>
      </c>
      <c r="CO3781" t="s">
        <v>137</v>
      </c>
      <c r="CP3781" t="s">
        <v>137</v>
      </c>
      <c r="CQ3781" s="1">
        <v>45574.657638888886</v>
      </c>
      <c r="CR3781" s="1">
        <v>45574.657638888886</v>
      </c>
      <c r="CS3781" s="1">
        <v>45574.657638888886</v>
      </c>
      <c r="CT3781" t="s">
        <v>137</v>
      </c>
      <c r="CU3781" t="s">
        <v>137</v>
      </c>
      <c r="CV3781" t="s">
        <v>24657</v>
      </c>
      <c r="CW3781" t="s">
        <v>24658</v>
      </c>
      <c r="CX3781" s="3"/>
      <c r="CY3781" s="3"/>
      <c r="CZ3781">
        <v>1</v>
      </c>
      <c r="DA3781" t="s">
        <v>137</v>
      </c>
      <c r="DB3781" t="s">
        <v>137</v>
      </c>
      <c r="DC3781" t="s">
        <v>137</v>
      </c>
      <c r="DD3781" t="s">
        <v>137</v>
      </c>
      <c r="DE3781" t="s">
        <v>137</v>
      </c>
      <c r="DF3781" t="s">
        <v>137</v>
      </c>
      <c r="DG3781" t="s">
        <v>137</v>
      </c>
      <c r="DH3781" t="s">
        <v>137</v>
      </c>
      <c r="DI3781" t="s">
        <v>137</v>
      </c>
      <c r="DJ3781" t="s">
        <v>137</v>
      </c>
      <c r="DK3781">
        <v>0</v>
      </c>
      <c r="DL3781" t="s">
        <v>209</v>
      </c>
      <c r="DM3781" t="s">
        <v>24659</v>
      </c>
      <c r="DN3781" t="s">
        <v>137</v>
      </c>
      <c r="DO3781" s="1">
        <v>45574.657638888886</v>
      </c>
      <c r="DP3781" s="1"/>
      <c r="DQ3781" t="s">
        <v>1709</v>
      </c>
      <c r="DR3781" t="s">
        <v>1710</v>
      </c>
      <c r="DS3781" t="s">
        <v>1711</v>
      </c>
      <c r="DT3781" t="s">
        <v>137</v>
      </c>
      <c r="DU3781" t="s">
        <v>137</v>
      </c>
      <c r="DV3781" t="s">
        <v>137</v>
      </c>
      <c r="DW3781" t="s">
        <v>137</v>
      </c>
      <c r="DX3781" t="s">
        <v>137</v>
      </c>
      <c r="DY3781" t="s">
        <v>137</v>
      </c>
      <c r="DZ3781" t="s">
        <v>168</v>
      </c>
      <c r="EA3781" t="b">
        <v>0</v>
      </c>
      <c r="EB3781" t="s">
        <v>137</v>
      </c>
    </row>
    <row r="3782" spans="1:132" x14ac:dyDescent="0.25">
      <c r="A3782">
        <v>142576083</v>
      </c>
      <c r="B3782">
        <v>8262</v>
      </c>
      <c r="C3782" t="s">
        <v>192</v>
      </c>
      <c r="D3782" t="s">
        <v>24660</v>
      </c>
      <c r="E3782" t="s">
        <v>134</v>
      </c>
      <c r="F3782" t="s">
        <v>162</v>
      </c>
      <c r="G3782" t="s">
        <v>163</v>
      </c>
      <c r="H3782" t="s">
        <v>137</v>
      </c>
      <c r="I3782" t="s">
        <v>24661</v>
      </c>
      <c r="J3782" t="s">
        <v>557</v>
      </c>
      <c r="K3782" t="s">
        <v>558</v>
      </c>
      <c r="L3782" t="s">
        <v>559</v>
      </c>
      <c r="M3782" t="s">
        <v>137</v>
      </c>
      <c r="N3782" t="s">
        <v>1258</v>
      </c>
      <c r="O3782" t="s">
        <v>1258</v>
      </c>
      <c r="P3782" s="1"/>
      <c r="Q3782" s="1">
        <v>45573.668749999997</v>
      </c>
      <c r="R3782" s="1">
        <v>45573.668749999997</v>
      </c>
      <c r="S3782" s="1">
        <v>45573.701388888891</v>
      </c>
      <c r="T3782" s="1">
        <v>45573.701388888891</v>
      </c>
      <c r="U3782" t="s">
        <v>277</v>
      </c>
      <c r="V3782" t="s">
        <v>137</v>
      </c>
      <c r="W3782" t="s">
        <v>137</v>
      </c>
      <c r="X3782" t="s">
        <v>231</v>
      </c>
      <c r="Y3782" t="s">
        <v>137</v>
      </c>
      <c r="Z3782" t="s">
        <v>137</v>
      </c>
      <c r="AA3782" t="s">
        <v>137</v>
      </c>
      <c r="AB3782" t="s">
        <v>137</v>
      </c>
      <c r="AC3782" t="s">
        <v>137</v>
      </c>
      <c r="AD3782" s="2"/>
      <c r="AE3782" t="s">
        <v>137</v>
      </c>
      <c r="AF3782" t="s">
        <v>137</v>
      </c>
      <c r="AG3782" t="s">
        <v>137</v>
      </c>
      <c r="AH3782" t="s">
        <v>137</v>
      </c>
      <c r="AI3782" t="s">
        <v>137</v>
      </c>
      <c r="AJ3782" t="s">
        <v>137</v>
      </c>
      <c r="AK3782" t="s">
        <v>137</v>
      </c>
      <c r="AL3782" s="2"/>
      <c r="AM3782" t="s">
        <v>137</v>
      </c>
      <c r="AN3782" t="s">
        <v>137</v>
      </c>
      <c r="AO3782" t="s">
        <v>137</v>
      </c>
      <c r="AP3782" t="s">
        <v>137</v>
      </c>
      <c r="AQ3782" t="s">
        <v>137</v>
      </c>
      <c r="AR3782" t="s">
        <v>137</v>
      </c>
      <c r="AS3782" t="s">
        <v>137</v>
      </c>
      <c r="AT3782" t="s">
        <v>137</v>
      </c>
      <c r="AU3782" t="s">
        <v>137</v>
      </c>
      <c r="AV3782" t="s">
        <v>137</v>
      </c>
      <c r="AW3782" t="s">
        <v>137</v>
      </c>
      <c r="AX3782" t="s">
        <v>137</v>
      </c>
      <c r="AY3782" t="s">
        <v>137</v>
      </c>
      <c r="AZ3782" t="s">
        <v>137</v>
      </c>
      <c r="BA3782" t="s">
        <v>137</v>
      </c>
      <c r="BB3782" t="s">
        <v>137</v>
      </c>
      <c r="BC3782" t="s">
        <v>137</v>
      </c>
      <c r="BD3782" t="s">
        <v>137</v>
      </c>
      <c r="BE3782" t="s">
        <v>137</v>
      </c>
      <c r="BF3782" t="s">
        <v>137</v>
      </c>
      <c r="BG3782" t="s">
        <v>137</v>
      </c>
      <c r="BH3782" t="s">
        <v>137</v>
      </c>
      <c r="BI3782" t="s">
        <v>137</v>
      </c>
      <c r="BJ3782" t="s">
        <v>137</v>
      </c>
      <c r="BK3782" t="s">
        <v>137</v>
      </c>
      <c r="BL3782" t="s">
        <v>137</v>
      </c>
      <c r="BM3782" t="s">
        <v>137</v>
      </c>
      <c r="BN3782" t="s">
        <v>137</v>
      </c>
      <c r="BO3782" t="s">
        <v>137</v>
      </c>
      <c r="BP3782" t="s">
        <v>137</v>
      </c>
      <c r="BQ3782" t="s">
        <v>137</v>
      </c>
      <c r="BR3782" t="s">
        <v>137</v>
      </c>
      <c r="BS3782" t="s">
        <v>137</v>
      </c>
      <c r="BT3782" t="s">
        <v>137</v>
      </c>
      <c r="BU3782" t="s">
        <v>137</v>
      </c>
      <c r="BW3782" t="s">
        <v>137</v>
      </c>
      <c r="BX3782" t="s">
        <v>137</v>
      </c>
      <c r="BY3782" t="s">
        <v>137</v>
      </c>
      <c r="BZ3782" t="s">
        <v>137</v>
      </c>
      <c r="CA3782" t="s">
        <v>137</v>
      </c>
      <c r="CB3782" t="s">
        <v>137</v>
      </c>
      <c r="CC3782" t="s">
        <v>137</v>
      </c>
      <c r="CD3782" t="s">
        <v>137</v>
      </c>
      <c r="CE3782" t="s">
        <v>137</v>
      </c>
      <c r="CF3782" t="s">
        <v>137</v>
      </c>
      <c r="CG3782" t="s">
        <v>137</v>
      </c>
      <c r="CH3782" t="s">
        <v>137</v>
      </c>
      <c r="CI3782" t="s">
        <v>137</v>
      </c>
      <c r="CJ3782" t="s">
        <v>137</v>
      </c>
      <c r="CK3782" t="s">
        <v>137</v>
      </c>
      <c r="CL3782" t="s">
        <v>137</v>
      </c>
      <c r="CM3782" t="s">
        <v>137</v>
      </c>
      <c r="CN3782" t="s">
        <v>137</v>
      </c>
      <c r="CO3782" t="s">
        <v>137</v>
      </c>
      <c r="CP3782" t="s">
        <v>137</v>
      </c>
      <c r="CQ3782" s="1">
        <v>45573.701388888891</v>
      </c>
      <c r="CR3782" s="1">
        <v>45573.701388888891</v>
      </c>
      <c r="CS3782" s="1">
        <v>45573.701388888891</v>
      </c>
      <c r="CT3782" t="s">
        <v>5943</v>
      </c>
      <c r="CU3782" t="s">
        <v>5943</v>
      </c>
      <c r="CV3782" t="s">
        <v>24662</v>
      </c>
      <c r="CW3782" t="s">
        <v>24662</v>
      </c>
      <c r="CX3782" s="3"/>
      <c r="CY3782" s="3"/>
      <c r="CZ3782">
        <v>1</v>
      </c>
      <c r="DA3782" t="s">
        <v>137</v>
      </c>
      <c r="DB3782" t="s">
        <v>137</v>
      </c>
      <c r="DC3782" t="s">
        <v>137</v>
      </c>
      <c r="DD3782" t="s">
        <v>137</v>
      </c>
      <c r="DE3782" t="s">
        <v>137</v>
      </c>
      <c r="DF3782" t="s">
        <v>24663</v>
      </c>
      <c r="DG3782" t="s">
        <v>137</v>
      </c>
      <c r="DH3782" t="s">
        <v>137</v>
      </c>
      <c r="DI3782" t="s">
        <v>137</v>
      </c>
      <c r="DJ3782" t="s">
        <v>137</v>
      </c>
      <c r="DK3782">
        <v>0</v>
      </c>
      <c r="DL3782" t="s">
        <v>209</v>
      </c>
      <c r="DM3782" t="s">
        <v>137</v>
      </c>
      <c r="DN3782" t="s">
        <v>137</v>
      </c>
      <c r="DO3782" s="1">
        <v>45573.701388888891</v>
      </c>
      <c r="DP3782" s="1"/>
      <c r="DQ3782" t="s">
        <v>557</v>
      </c>
      <c r="DR3782" t="s">
        <v>558</v>
      </c>
      <c r="DS3782" t="s">
        <v>559</v>
      </c>
      <c r="DT3782" t="s">
        <v>137</v>
      </c>
      <c r="DU3782" t="s">
        <v>137</v>
      </c>
      <c r="DV3782" t="s">
        <v>137</v>
      </c>
      <c r="DW3782" t="s">
        <v>137</v>
      </c>
      <c r="DX3782" t="s">
        <v>2785</v>
      </c>
      <c r="DY3782" t="s">
        <v>137</v>
      </c>
      <c r="DZ3782" t="s">
        <v>168</v>
      </c>
      <c r="EA3782" t="b">
        <v>0</v>
      </c>
      <c r="EB3782" t="s">
        <v>137</v>
      </c>
    </row>
    <row r="3783" spans="1:132" x14ac:dyDescent="0.25">
      <c r="A3783">
        <v>142572352</v>
      </c>
      <c r="B3783">
        <v>8261</v>
      </c>
      <c r="C3783" t="s">
        <v>192</v>
      </c>
      <c r="D3783" t="s">
        <v>24664</v>
      </c>
      <c r="E3783" t="s">
        <v>134</v>
      </c>
      <c r="F3783" t="s">
        <v>162</v>
      </c>
      <c r="G3783" t="s">
        <v>163</v>
      </c>
      <c r="H3783" t="s">
        <v>137</v>
      </c>
      <c r="I3783" t="s">
        <v>24665</v>
      </c>
      <c r="J3783" t="s">
        <v>1709</v>
      </c>
      <c r="K3783" t="s">
        <v>1710</v>
      </c>
      <c r="L3783" t="s">
        <v>1711</v>
      </c>
      <c r="M3783" t="s">
        <v>137</v>
      </c>
      <c r="N3783" t="s">
        <v>6311</v>
      </c>
      <c r="O3783" t="s">
        <v>6311</v>
      </c>
      <c r="P3783" s="1"/>
      <c r="Q3783" s="1">
        <v>45573.644444444442</v>
      </c>
      <c r="R3783" s="1">
        <v>45573.644444444442</v>
      </c>
      <c r="S3783" s="1">
        <v>45574.388888888891</v>
      </c>
      <c r="T3783" s="1">
        <v>45574.388888888891</v>
      </c>
      <c r="U3783" t="s">
        <v>166</v>
      </c>
      <c r="V3783" t="s">
        <v>137</v>
      </c>
      <c r="W3783" t="s">
        <v>137</v>
      </c>
      <c r="X3783" t="s">
        <v>137</v>
      </c>
      <c r="Y3783" t="s">
        <v>137</v>
      </c>
      <c r="Z3783" t="s">
        <v>137</v>
      </c>
      <c r="AA3783" t="s">
        <v>137</v>
      </c>
      <c r="AB3783" t="s">
        <v>137</v>
      </c>
      <c r="AC3783" t="s">
        <v>137</v>
      </c>
      <c r="AD3783" s="2"/>
      <c r="AE3783" t="s">
        <v>137</v>
      </c>
      <c r="AF3783" t="s">
        <v>137</v>
      </c>
      <c r="AG3783" t="s">
        <v>137</v>
      </c>
      <c r="AH3783" t="s">
        <v>137</v>
      </c>
      <c r="AI3783" t="s">
        <v>137</v>
      </c>
      <c r="AJ3783" t="s">
        <v>137</v>
      </c>
      <c r="AK3783" t="s">
        <v>137</v>
      </c>
      <c r="AL3783" s="2"/>
      <c r="AM3783" t="s">
        <v>137</v>
      </c>
      <c r="AN3783" t="s">
        <v>137</v>
      </c>
      <c r="AO3783" t="s">
        <v>137</v>
      </c>
      <c r="AP3783" t="s">
        <v>137</v>
      </c>
      <c r="AQ3783" t="s">
        <v>137</v>
      </c>
      <c r="AR3783" t="s">
        <v>137</v>
      </c>
      <c r="AS3783" t="s">
        <v>137</v>
      </c>
      <c r="AT3783" t="s">
        <v>137</v>
      </c>
      <c r="AU3783" t="s">
        <v>137</v>
      </c>
      <c r="AV3783" t="s">
        <v>137</v>
      </c>
      <c r="AW3783" t="s">
        <v>137</v>
      </c>
      <c r="AX3783" t="s">
        <v>137</v>
      </c>
      <c r="AY3783" t="s">
        <v>137</v>
      </c>
      <c r="AZ3783" t="s">
        <v>137</v>
      </c>
      <c r="BA3783" t="s">
        <v>137</v>
      </c>
      <c r="BB3783" t="s">
        <v>137</v>
      </c>
      <c r="BC3783" t="s">
        <v>137</v>
      </c>
      <c r="BD3783" t="s">
        <v>137</v>
      </c>
      <c r="BE3783" t="s">
        <v>137</v>
      </c>
      <c r="BF3783" t="s">
        <v>137</v>
      </c>
      <c r="BG3783" t="s">
        <v>137</v>
      </c>
      <c r="BH3783" t="s">
        <v>137</v>
      </c>
      <c r="BI3783" t="s">
        <v>137</v>
      </c>
      <c r="BJ3783" t="s">
        <v>137</v>
      </c>
      <c r="BK3783" t="s">
        <v>137</v>
      </c>
      <c r="BL3783" t="s">
        <v>137</v>
      </c>
      <c r="BM3783" t="s">
        <v>137</v>
      </c>
      <c r="BN3783" t="s">
        <v>137</v>
      </c>
      <c r="BO3783" t="s">
        <v>137</v>
      </c>
      <c r="BP3783" t="s">
        <v>137</v>
      </c>
      <c r="BQ3783" t="s">
        <v>137</v>
      </c>
      <c r="BR3783" t="s">
        <v>137</v>
      </c>
      <c r="BS3783" t="s">
        <v>137</v>
      </c>
      <c r="BT3783" t="s">
        <v>137</v>
      </c>
      <c r="BU3783" t="s">
        <v>137</v>
      </c>
      <c r="BW3783" t="s">
        <v>137</v>
      </c>
      <c r="BX3783" t="s">
        <v>137</v>
      </c>
      <c r="BY3783" t="s">
        <v>137</v>
      </c>
      <c r="BZ3783" t="s">
        <v>137</v>
      </c>
      <c r="CA3783" t="s">
        <v>137</v>
      </c>
      <c r="CB3783" t="s">
        <v>137</v>
      </c>
      <c r="CC3783" t="s">
        <v>137</v>
      </c>
      <c r="CD3783" t="s">
        <v>137</v>
      </c>
      <c r="CE3783" t="s">
        <v>137</v>
      </c>
      <c r="CF3783" t="s">
        <v>137</v>
      </c>
      <c r="CG3783" t="s">
        <v>137</v>
      </c>
      <c r="CH3783" t="s">
        <v>137</v>
      </c>
      <c r="CI3783" t="s">
        <v>137</v>
      </c>
      <c r="CJ3783" t="s">
        <v>137</v>
      </c>
      <c r="CK3783" t="s">
        <v>137</v>
      </c>
      <c r="CL3783" t="s">
        <v>137</v>
      </c>
      <c r="CM3783" t="s">
        <v>137</v>
      </c>
      <c r="CN3783" t="s">
        <v>137</v>
      </c>
      <c r="CO3783" t="s">
        <v>137</v>
      </c>
      <c r="CP3783" t="s">
        <v>137</v>
      </c>
      <c r="CQ3783" s="1">
        <v>45574.388888888891</v>
      </c>
      <c r="CR3783" s="1">
        <v>45574.388888888891</v>
      </c>
      <c r="CS3783" s="1">
        <v>45574.388888888891</v>
      </c>
      <c r="CT3783" t="s">
        <v>137</v>
      </c>
      <c r="CU3783" t="s">
        <v>137</v>
      </c>
      <c r="CV3783" t="s">
        <v>24666</v>
      </c>
      <c r="CW3783" t="s">
        <v>24667</v>
      </c>
      <c r="CX3783" s="3"/>
      <c r="CY3783" s="3"/>
      <c r="CZ3783">
        <v>1</v>
      </c>
      <c r="DA3783" t="s">
        <v>137</v>
      </c>
      <c r="DB3783" t="s">
        <v>137</v>
      </c>
      <c r="DC3783" t="s">
        <v>137</v>
      </c>
      <c r="DD3783" t="s">
        <v>137</v>
      </c>
      <c r="DE3783" t="s">
        <v>137</v>
      </c>
      <c r="DF3783" t="s">
        <v>137</v>
      </c>
      <c r="DG3783" t="s">
        <v>137</v>
      </c>
      <c r="DH3783" t="s">
        <v>137</v>
      </c>
      <c r="DI3783" t="s">
        <v>137</v>
      </c>
      <c r="DJ3783" t="s">
        <v>137</v>
      </c>
      <c r="DK3783">
        <v>0</v>
      </c>
      <c r="DL3783" t="s">
        <v>209</v>
      </c>
      <c r="DM3783" t="s">
        <v>16584</v>
      </c>
      <c r="DN3783" t="s">
        <v>137</v>
      </c>
      <c r="DO3783" s="1">
        <v>45574.388888888891</v>
      </c>
      <c r="DP3783" s="1"/>
      <c r="DQ3783" t="s">
        <v>1709</v>
      </c>
      <c r="DR3783" t="s">
        <v>1710</v>
      </c>
      <c r="DS3783" t="s">
        <v>1711</v>
      </c>
      <c r="DT3783" t="s">
        <v>137</v>
      </c>
      <c r="DU3783" t="s">
        <v>137</v>
      </c>
      <c r="DV3783" t="s">
        <v>137</v>
      </c>
      <c r="DW3783" t="s">
        <v>137</v>
      </c>
      <c r="DX3783" t="s">
        <v>137</v>
      </c>
      <c r="DY3783" t="s">
        <v>137</v>
      </c>
      <c r="DZ3783" t="s">
        <v>168</v>
      </c>
      <c r="EA3783" t="b">
        <v>0</v>
      </c>
      <c r="EB3783" t="s">
        <v>137</v>
      </c>
    </row>
    <row r="3784" spans="1:132" x14ac:dyDescent="0.25">
      <c r="A3784">
        <v>142557994</v>
      </c>
      <c r="B3784">
        <v>8260</v>
      </c>
      <c r="C3784" t="s">
        <v>473</v>
      </c>
      <c r="D3784" t="s">
        <v>24668</v>
      </c>
      <c r="E3784" t="s">
        <v>134</v>
      </c>
      <c r="F3784" t="s">
        <v>162</v>
      </c>
      <c r="G3784" t="s">
        <v>163</v>
      </c>
      <c r="H3784" t="s">
        <v>137</v>
      </c>
      <c r="I3784" t="s">
        <v>24669</v>
      </c>
      <c r="J3784" t="s">
        <v>708</v>
      </c>
      <c r="K3784" t="s">
        <v>709</v>
      </c>
      <c r="L3784" t="s">
        <v>710</v>
      </c>
      <c r="M3784" t="s">
        <v>1018</v>
      </c>
      <c r="N3784" t="s">
        <v>414</v>
      </c>
      <c r="O3784" t="s">
        <v>414</v>
      </c>
      <c r="P3784" s="1"/>
      <c r="Q3784" s="1">
        <v>45573.554166666669</v>
      </c>
      <c r="R3784" s="1">
        <v>45573.554166666669</v>
      </c>
      <c r="S3784" s="1">
        <v>45814.42083333333</v>
      </c>
      <c r="T3784" s="1">
        <v>45814.42083333333</v>
      </c>
      <c r="U3784" t="s">
        <v>216</v>
      </c>
      <c r="V3784" t="s">
        <v>137</v>
      </c>
      <c r="W3784" t="s">
        <v>137</v>
      </c>
      <c r="X3784" t="s">
        <v>185</v>
      </c>
      <c r="Y3784" t="s">
        <v>137</v>
      </c>
      <c r="Z3784" t="s">
        <v>137</v>
      </c>
      <c r="AA3784" t="s">
        <v>137</v>
      </c>
      <c r="AB3784" t="s">
        <v>137</v>
      </c>
      <c r="AC3784" t="s">
        <v>137</v>
      </c>
      <c r="AD3784" s="2"/>
      <c r="AE3784" t="s">
        <v>137</v>
      </c>
      <c r="AF3784" t="s">
        <v>137</v>
      </c>
      <c r="AG3784" t="s">
        <v>137</v>
      </c>
      <c r="AH3784" t="s">
        <v>137</v>
      </c>
      <c r="AI3784" t="s">
        <v>137</v>
      </c>
      <c r="AJ3784" t="s">
        <v>137</v>
      </c>
      <c r="AK3784" t="s">
        <v>137</v>
      </c>
      <c r="AL3784" s="2"/>
      <c r="AM3784" t="s">
        <v>137</v>
      </c>
      <c r="AN3784" t="s">
        <v>137</v>
      </c>
      <c r="AO3784" t="s">
        <v>137</v>
      </c>
      <c r="AP3784" t="s">
        <v>137</v>
      </c>
      <c r="AQ3784" t="s">
        <v>137</v>
      </c>
      <c r="AR3784" t="s">
        <v>137</v>
      </c>
      <c r="AS3784" t="s">
        <v>137</v>
      </c>
      <c r="AT3784" t="s">
        <v>137</v>
      </c>
      <c r="AU3784" t="s">
        <v>137</v>
      </c>
      <c r="AV3784" t="s">
        <v>137</v>
      </c>
      <c r="AW3784" t="s">
        <v>137</v>
      </c>
      <c r="AX3784" t="s">
        <v>137</v>
      </c>
      <c r="AY3784" t="s">
        <v>137</v>
      </c>
      <c r="AZ3784" t="s">
        <v>137</v>
      </c>
      <c r="BA3784" t="s">
        <v>137</v>
      </c>
      <c r="BB3784" t="s">
        <v>137</v>
      </c>
      <c r="BC3784" t="s">
        <v>137</v>
      </c>
      <c r="BD3784" t="s">
        <v>137</v>
      </c>
      <c r="BE3784" t="s">
        <v>137</v>
      </c>
      <c r="BF3784" t="s">
        <v>137</v>
      </c>
      <c r="BG3784" t="s">
        <v>137</v>
      </c>
      <c r="BH3784" t="s">
        <v>137</v>
      </c>
      <c r="BI3784" t="s">
        <v>137</v>
      </c>
      <c r="BJ3784" t="s">
        <v>137</v>
      </c>
      <c r="BK3784" t="s">
        <v>137</v>
      </c>
      <c r="BL3784" t="s">
        <v>137</v>
      </c>
      <c r="BM3784" t="s">
        <v>137</v>
      </c>
      <c r="BN3784" t="s">
        <v>137</v>
      </c>
      <c r="BO3784" t="s">
        <v>137</v>
      </c>
      <c r="BP3784" t="s">
        <v>137</v>
      </c>
      <c r="BQ3784" t="s">
        <v>137</v>
      </c>
      <c r="BR3784" t="s">
        <v>137</v>
      </c>
      <c r="BS3784" t="s">
        <v>137</v>
      </c>
      <c r="BT3784" t="s">
        <v>137</v>
      </c>
      <c r="BU3784" t="s">
        <v>137</v>
      </c>
      <c r="BW3784" t="s">
        <v>137</v>
      </c>
      <c r="BX3784" t="s">
        <v>137</v>
      </c>
      <c r="BY3784" t="s">
        <v>137</v>
      </c>
      <c r="BZ3784" t="s">
        <v>137</v>
      </c>
      <c r="CA3784" t="s">
        <v>137</v>
      </c>
      <c r="CB3784" t="s">
        <v>137</v>
      </c>
      <c r="CC3784" t="s">
        <v>137</v>
      </c>
      <c r="CD3784" t="s">
        <v>137</v>
      </c>
      <c r="CE3784" t="s">
        <v>137</v>
      </c>
      <c r="CF3784" t="s">
        <v>137</v>
      </c>
      <c r="CG3784" t="s">
        <v>137</v>
      </c>
      <c r="CH3784" t="s">
        <v>137</v>
      </c>
      <c r="CI3784" t="s">
        <v>137</v>
      </c>
      <c r="CJ3784" t="s">
        <v>137</v>
      </c>
      <c r="CK3784" t="s">
        <v>137</v>
      </c>
      <c r="CL3784" t="s">
        <v>137</v>
      </c>
      <c r="CM3784" t="s">
        <v>137</v>
      </c>
      <c r="CN3784" t="s">
        <v>137</v>
      </c>
      <c r="CO3784" t="s">
        <v>137</v>
      </c>
      <c r="CP3784" t="s">
        <v>137</v>
      </c>
      <c r="CQ3784" s="1">
        <v>45814.42083333333</v>
      </c>
      <c r="CR3784" s="1">
        <v>45573.557638888888</v>
      </c>
      <c r="CS3784" s="1"/>
      <c r="CT3784" t="s">
        <v>24670</v>
      </c>
      <c r="CU3784" t="s">
        <v>24671</v>
      </c>
      <c r="CV3784" t="s">
        <v>137</v>
      </c>
      <c r="CW3784" t="s">
        <v>137</v>
      </c>
      <c r="CX3784" s="3"/>
      <c r="CY3784" s="3"/>
      <c r="CZ3784">
        <v>2</v>
      </c>
      <c r="DA3784" t="s">
        <v>137</v>
      </c>
      <c r="DB3784" t="s">
        <v>137</v>
      </c>
      <c r="DC3784" t="s">
        <v>137</v>
      </c>
      <c r="DD3784" t="s">
        <v>137</v>
      </c>
      <c r="DE3784" t="s">
        <v>137</v>
      </c>
      <c r="DF3784" t="s">
        <v>24672</v>
      </c>
      <c r="DG3784" t="s">
        <v>900</v>
      </c>
      <c r="DH3784" t="s">
        <v>1029</v>
      </c>
      <c r="DI3784" t="s">
        <v>137</v>
      </c>
      <c r="DJ3784" t="s">
        <v>137</v>
      </c>
      <c r="DK3784">
        <v>0</v>
      </c>
      <c r="DL3784" t="s">
        <v>137</v>
      </c>
      <c r="DM3784" t="s">
        <v>137</v>
      </c>
      <c r="DN3784" t="s">
        <v>137</v>
      </c>
      <c r="DO3784" s="1"/>
      <c r="DP3784" s="1"/>
      <c r="DQ3784" t="s">
        <v>137</v>
      </c>
      <c r="DR3784" t="s">
        <v>137</v>
      </c>
      <c r="DS3784" t="s">
        <v>137</v>
      </c>
      <c r="DT3784" t="s">
        <v>137</v>
      </c>
      <c r="DU3784" t="s">
        <v>137</v>
      </c>
      <c r="DV3784" t="s">
        <v>137</v>
      </c>
      <c r="DW3784" t="s">
        <v>137</v>
      </c>
      <c r="DX3784" t="s">
        <v>24673</v>
      </c>
      <c r="DY3784" t="s">
        <v>137</v>
      </c>
      <c r="DZ3784" t="s">
        <v>168</v>
      </c>
      <c r="EA3784" t="b">
        <v>0</v>
      </c>
      <c r="EB3784" t="s">
        <v>137</v>
      </c>
    </row>
    <row r="3785" spans="1:132" x14ac:dyDescent="0.25">
      <c r="A3785">
        <v>142548135</v>
      </c>
      <c r="B3785">
        <v>8259</v>
      </c>
      <c r="C3785" t="s">
        <v>192</v>
      </c>
      <c r="D3785" t="s">
        <v>24674</v>
      </c>
      <c r="E3785" t="s">
        <v>134</v>
      </c>
      <c r="F3785" t="s">
        <v>162</v>
      </c>
      <c r="G3785" t="s">
        <v>163</v>
      </c>
      <c r="H3785" t="s">
        <v>137</v>
      </c>
      <c r="I3785" t="s">
        <v>24675</v>
      </c>
      <c r="J3785" t="s">
        <v>1709</v>
      </c>
      <c r="K3785" t="s">
        <v>1710</v>
      </c>
      <c r="L3785" t="s">
        <v>1711</v>
      </c>
      <c r="M3785" t="s">
        <v>137</v>
      </c>
      <c r="N3785" t="s">
        <v>6311</v>
      </c>
      <c r="O3785" t="s">
        <v>6311</v>
      </c>
      <c r="P3785" s="1"/>
      <c r="Q3785" s="1">
        <v>45573.494444444441</v>
      </c>
      <c r="R3785" s="1">
        <v>45573.494444444441</v>
      </c>
      <c r="S3785" s="1">
        <v>45574.393750000003</v>
      </c>
      <c r="T3785" s="1">
        <v>45574.393750000003</v>
      </c>
      <c r="U3785" t="s">
        <v>166</v>
      </c>
      <c r="V3785" t="s">
        <v>137</v>
      </c>
      <c r="W3785" t="s">
        <v>137</v>
      </c>
      <c r="X3785" t="s">
        <v>137</v>
      </c>
      <c r="Y3785" t="s">
        <v>137</v>
      </c>
      <c r="Z3785" t="s">
        <v>137</v>
      </c>
      <c r="AA3785" t="s">
        <v>137</v>
      </c>
      <c r="AB3785" t="s">
        <v>137</v>
      </c>
      <c r="AC3785" t="s">
        <v>137</v>
      </c>
      <c r="AD3785" s="2"/>
      <c r="AE3785" t="s">
        <v>137</v>
      </c>
      <c r="AF3785" t="s">
        <v>137</v>
      </c>
      <c r="AG3785" t="s">
        <v>137</v>
      </c>
      <c r="AH3785" t="s">
        <v>137</v>
      </c>
      <c r="AI3785" t="s">
        <v>137</v>
      </c>
      <c r="AJ3785" t="s">
        <v>137</v>
      </c>
      <c r="AK3785" t="s">
        <v>137</v>
      </c>
      <c r="AL3785" s="2"/>
      <c r="AM3785" t="s">
        <v>137</v>
      </c>
      <c r="AN3785" t="s">
        <v>137</v>
      </c>
      <c r="AO3785" t="s">
        <v>137</v>
      </c>
      <c r="AP3785" t="s">
        <v>137</v>
      </c>
      <c r="AQ3785" t="s">
        <v>137</v>
      </c>
      <c r="AR3785" t="s">
        <v>137</v>
      </c>
      <c r="AS3785" t="s">
        <v>137</v>
      </c>
      <c r="AT3785" t="s">
        <v>137</v>
      </c>
      <c r="AU3785" t="s">
        <v>137</v>
      </c>
      <c r="AV3785" t="s">
        <v>137</v>
      </c>
      <c r="AW3785" t="s">
        <v>137</v>
      </c>
      <c r="AX3785" t="s">
        <v>137</v>
      </c>
      <c r="AY3785" t="s">
        <v>137</v>
      </c>
      <c r="AZ3785" t="s">
        <v>137</v>
      </c>
      <c r="BA3785" t="s">
        <v>137</v>
      </c>
      <c r="BB3785" t="s">
        <v>137</v>
      </c>
      <c r="BC3785" t="s">
        <v>137</v>
      </c>
      <c r="BD3785" t="s">
        <v>137</v>
      </c>
      <c r="BE3785" t="s">
        <v>137</v>
      </c>
      <c r="BF3785" t="s">
        <v>137</v>
      </c>
      <c r="BG3785" t="s">
        <v>137</v>
      </c>
      <c r="BH3785" t="s">
        <v>137</v>
      </c>
      <c r="BI3785" t="s">
        <v>137</v>
      </c>
      <c r="BJ3785" t="s">
        <v>137</v>
      </c>
      <c r="BK3785" t="s">
        <v>137</v>
      </c>
      <c r="BL3785" t="s">
        <v>137</v>
      </c>
      <c r="BM3785" t="s">
        <v>137</v>
      </c>
      <c r="BN3785" t="s">
        <v>137</v>
      </c>
      <c r="BO3785" t="s">
        <v>137</v>
      </c>
      <c r="BP3785" t="s">
        <v>137</v>
      </c>
      <c r="BQ3785" t="s">
        <v>137</v>
      </c>
      <c r="BR3785" t="s">
        <v>137</v>
      </c>
      <c r="BS3785" t="s">
        <v>137</v>
      </c>
      <c r="BT3785" t="s">
        <v>137</v>
      </c>
      <c r="BU3785" t="s">
        <v>137</v>
      </c>
      <c r="BW3785" t="s">
        <v>137</v>
      </c>
      <c r="BX3785" t="s">
        <v>137</v>
      </c>
      <c r="BY3785" t="s">
        <v>137</v>
      </c>
      <c r="BZ3785" t="s">
        <v>137</v>
      </c>
      <c r="CA3785" t="s">
        <v>137</v>
      </c>
      <c r="CB3785" t="s">
        <v>137</v>
      </c>
      <c r="CC3785" t="s">
        <v>137</v>
      </c>
      <c r="CD3785" t="s">
        <v>137</v>
      </c>
      <c r="CE3785" t="s">
        <v>137</v>
      </c>
      <c r="CF3785" t="s">
        <v>137</v>
      </c>
      <c r="CG3785" t="s">
        <v>137</v>
      </c>
      <c r="CH3785" t="s">
        <v>137</v>
      </c>
      <c r="CI3785" t="s">
        <v>137</v>
      </c>
      <c r="CJ3785" t="s">
        <v>137</v>
      </c>
      <c r="CK3785" t="s">
        <v>137</v>
      </c>
      <c r="CL3785" t="s">
        <v>137</v>
      </c>
      <c r="CM3785" t="s">
        <v>137</v>
      </c>
      <c r="CN3785" t="s">
        <v>137</v>
      </c>
      <c r="CO3785" t="s">
        <v>137</v>
      </c>
      <c r="CP3785" t="s">
        <v>137</v>
      </c>
      <c r="CQ3785" s="1">
        <v>45574.393750000003</v>
      </c>
      <c r="CR3785" s="1">
        <v>45574.393750000003</v>
      </c>
      <c r="CS3785" s="1">
        <v>45574.393750000003</v>
      </c>
      <c r="CT3785" t="s">
        <v>137</v>
      </c>
      <c r="CU3785" t="s">
        <v>137</v>
      </c>
      <c r="CV3785" t="s">
        <v>24676</v>
      </c>
      <c r="CW3785" t="s">
        <v>24677</v>
      </c>
      <c r="CX3785" s="3"/>
      <c r="CY3785" s="3"/>
      <c r="CZ3785">
        <v>1</v>
      </c>
      <c r="DA3785" t="s">
        <v>137</v>
      </c>
      <c r="DB3785" t="s">
        <v>137</v>
      </c>
      <c r="DC3785" t="s">
        <v>137</v>
      </c>
      <c r="DD3785" t="s">
        <v>137</v>
      </c>
      <c r="DE3785" t="s">
        <v>137</v>
      </c>
      <c r="DF3785" t="s">
        <v>137</v>
      </c>
      <c r="DG3785" t="s">
        <v>137</v>
      </c>
      <c r="DH3785" t="s">
        <v>137</v>
      </c>
      <c r="DI3785" t="s">
        <v>137</v>
      </c>
      <c r="DJ3785" t="s">
        <v>137</v>
      </c>
      <c r="DK3785">
        <v>0</v>
      </c>
      <c r="DL3785" t="s">
        <v>209</v>
      </c>
      <c r="DM3785" t="s">
        <v>24678</v>
      </c>
      <c r="DN3785" t="s">
        <v>137</v>
      </c>
      <c r="DO3785" s="1">
        <v>45574.393750000003</v>
      </c>
      <c r="DP3785" s="1"/>
      <c r="DQ3785" t="s">
        <v>1709</v>
      </c>
      <c r="DR3785" t="s">
        <v>1710</v>
      </c>
      <c r="DS3785" t="s">
        <v>1711</v>
      </c>
      <c r="DT3785" t="s">
        <v>137</v>
      </c>
      <c r="DU3785" t="s">
        <v>137</v>
      </c>
      <c r="DV3785" t="s">
        <v>137</v>
      </c>
      <c r="DW3785" t="s">
        <v>137</v>
      </c>
      <c r="DX3785" t="s">
        <v>137</v>
      </c>
      <c r="DY3785" t="s">
        <v>137</v>
      </c>
      <c r="DZ3785" t="s">
        <v>168</v>
      </c>
      <c r="EA3785" t="b">
        <v>0</v>
      </c>
      <c r="EB3785" t="s">
        <v>137</v>
      </c>
    </row>
    <row r="3786" spans="1:132" x14ac:dyDescent="0.25">
      <c r="A3786">
        <v>142544687</v>
      </c>
      <c r="B3786">
        <v>8258</v>
      </c>
      <c r="C3786" t="s">
        <v>192</v>
      </c>
      <c r="D3786" t="s">
        <v>17331</v>
      </c>
      <c r="E3786" t="s">
        <v>134</v>
      </c>
      <c r="F3786" t="s">
        <v>532</v>
      </c>
      <c r="G3786" t="s">
        <v>163</v>
      </c>
      <c r="H3786" t="s">
        <v>137</v>
      </c>
      <c r="I3786" t="s">
        <v>137</v>
      </c>
      <c r="J3786" t="s">
        <v>150</v>
      </c>
      <c r="K3786" t="s">
        <v>151</v>
      </c>
      <c r="L3786" t="s">
        <v>152</v>
      </c>
      <c r="M3786" t="s">
        <v>137</v>
      </c>
      <c r="N3786" t="s">
        <v>8746</v>
      </c>
      <c r="O3786" t="s">
        <v>303</v>
      </c>
      <c r="P3786" s="1"/>
      <c r="Q3786" s="1">
        <v>45573.475694444445</v>
      </c>
      <c r="R3786" s="1">
        <v>45573.475694444445</v>
      </c>
      <c r="S3786" s="1">
        <v>45573.475694444445</v>
      </c>
      <c r="T3786" s="1">
        <v>45573.475694444445</v>
      </c>
      <c r="U3786" t="s">
        <v>850</v>
      </c>
      <c r="V3786" t="s">
        <v>137</v>
      </c>
      <c r="W3786" t="s">
        <v>137</v>
      </c>
      <c r="X3786" t="s">
        <v>176</v>
      </c>
      <c r="Y3786" t="s">
        <v>137</v>
      </c>
      <c r="Z3786" t="s">
        <v>137</v>
      </c>
      <c r="AA3786" t="s">
        <v>137</v>
      </c>
      <c r="AB3786" t="s">
        <v>137</v>
      </c>
      <c r="AC3786" t="s">
        <v>137</v>
      </c>
      <c r="AD3786" s="2"/>
      <c r="AE3786" t="s">
        <v>137</v>
      </c>
      <c r="AF3786" t="s">
        <v>137</v>
      </c>
      <c r="AG3786" t="s">
        <v>137</v>
      </c>
      <c r="AH3786" t="s">
        <v>137</v>
      </c>
      <c r="AI3786" t="s">
        <v>137</v>
      </c>
      <c r="AJ3786" t="s">
        <v>137</v>
      </c>
      <c r="AK3786" t="s">
        <v>137</v>
      </c>
      <c r="AL3786" s="2"/>
      <c r="AM3786" t="s">
        <v>137</v>
      </c>
      <c r="AN3786" t="s">
        <v>137</v>
      </c>
      <c r="AO3786" t="s">
        <v>137</v>
      </c>
      <c r="AP3786" t="s">
        <v>137</v>
      </c>
      <c r="AQ3786" t="s">
        <v>137</v>
      </c>
      <c r="AR3786" t="s">
        <v>137</v>
      </c>
      <c r="AS3786" t="s">
        <v>137</v>
      </c>
      <c r="AT3786" t="s">
        <v>137</v>
      </c>
      <c r="AU3786" t="s">
        <v>137</v>
      </c>
      <c r="AV3786" t="s">
        <v>137</v>
      </c>
      <c r="AW3786" t="s">
        <v>137</v>
      </c>
      <c r="AX3786" t="s">
        <v>137</v>
      </c>
      <c r="AY3786" t="s">
        <v>137</v>
      </c>
      <c r="AZ3786" t="s">
        <v>137</v>
      </c>
      <c r="BA3786" t="s">
        <v>137</v>
      </c>
      <c r="BB3786" t="s">
        <v>137</v>
      </c>
      <c r="BC3786" t="s">
        <v>137</v>
      </c>
      <c r="BD3786" t="s">
        <v>137</v>
      </c>
      <c r="BE3786" t="s">
        <v>137</v>
      </c>
      <c r="BF3786" t="s">
        <v>137</v>
      </c>
      <c r="BG3786" t="s">
        <v>137</v>
      </c>
      <c r="BH3786" t="s">
        <v>137</v>
      </c>
      <c r="BI3786" t="s">
        <v>137</v>
      </c>
      <c r="BJ3786" t="s">
        <v>137</v>
      </c>
      <c r="BK3786" t="s">
        <v>137</v>
      </c>
      <c r="BL3786" t="s">
        <v>137</v>
      </c>
      <c r="BM3786" t="s">
        <v>137</v>
      </c>
      <c r="BN3786" t="s">
        <v>137</v>
      </c>
      <c r="BO3786" t="s">
        <v>137</v>
      </c>
      <c r="BP3786" t="s">
        <v>137</v>
      </c>
      <c r="BQ3786" t="s">
        <v>137</v>
      </c>
      <c r="BR3786" t="s">
        <v>137</v>
      </c>
      <c r="BS3786" t="s">
        <v>137</v>
      </c>
      <c r="BT3786" t="s">
        <v>137</v>
      </c>
      <c r="BU3786" t="s">
        <v>137</v>
      </c>
      <c r="BW3786" t="s">
        <v>137</v>
      </c>
      <c r="BX3786" t="s">
        <v>137</v>
      </c>
      <c r="BY3786" t="s">
        <v>137</v>
      </c>
      <c r="BZ3786" t="s">
        <v>137</v>
      </c>
      <c r="CA3786" t="s">
        <v>137</v>
      </c>
      <c r="CB3786" t="s">
        <v>137</v>
      </c>
      <c r="CC3786" t="s">
        <v>137</v>
      </c>
      <c r="CD3786" t="s">
        <v>137</v>
      </c>
      <c r="CE3786" t="s">
        <v>137</v>
      </c>
      <c r="CF3786" t="s">
        <v>137</v>
      </c>
      <c r="CG3786" t="s">
        <v>137</v>
      </c>
      <c r="CH3786" t="s">
        <v>137</v>
      </c>
      <c r="CI3786" t="s">
        <v>137</v>
      </c>
      <c r="CJ3786" t="s">
        <v>137</v>
      </c>
      <c r="CK3786" t="s">
        <v>137</v>
      </c>
      <c r="CL3786" t="s">
        <v>137</v>
      </c>
      <c r="CM3786" t="s">
        <v>137</v>
      </c>
      <c r="CN3786" t="s">
        <v>137</v>
      </c>
      <c r="CO3786" t="s">
        <v>137</v>
      </c>
      <c r="CP3786" t="s">
        <v>137</v>
      </c>
      <c r="CQ3786" s="1">
        <v>45573.475694444445</v>
      </c>
      <c r="CR3786" s="1">
        <v>45573.475694444445</v>
      </c>
      <c r="CS3786" s="1">
        <v>45573.475694444445</v>
      </c>
      <c r="CT3786" t="s">
        <v>5630</v>
      </c>
      <c r="CU3786" t="s">
        <v>5630</v>
      </c>
      <c r="CV3786" t="s">
        <v>391</v>
      </c>
      <c r="CW3786" t="s">
        <v>391</v>
      </c>
      <c r="CX3786" s="3"/>
      <c r="CY3786" s="3"/>
      <c r="DA3786" t="s">
        <v>137</v>
      </c>
      <c r="DB3786" t="s">
        <v>137</v>
      </c>
      <c r="DC3786" t="s">
        <v>137</v>
      </c>
      <c r="DD3786" t="s">
        <v>137</v>
      </c>
      <c r="DE3786" t="s">
        <v>137</v>
      </c>
      <c r="DF3786" t="s">
        <v>20201</v>
      </c>
      <c r="DG3786" t="s">
        <v>137</v>
      </c>
      <c r="DH3786" t="s">
        <v>137</v>
      </c>
      <c r="DI3786" t="s">
        <v>137</v>
      </c>
      <c r="DJ3786" t="s">
        <v>137</v>
      </c>
      <c r="DK3786">
        <v>0</v>
      </c>
      <c r="DL3786" t="s">
        <v>209</v>
      </c>
      <c r="DM3786" t="s">
        <v>137</v>
      </c>
      <c r="DN3786" t="s">
        <v>137</v>
      </c>
      <c r="DO3786" s="1">
        <v>45573.475694444445</v>
      </c>
      <c r="DP3786" s="1"/>
      <c r="DQ3786" t="s">
        <v>150</v>
      </c>
      <c r="DR3786" t="s">
        <v>151</v>
      </c>
      <c r="DS3786" t="s">
        <v>152</v>
      </c>
      <c r="DT3786" t="s">
        <v>137</v>
      </c>
      <c r="DU3786" t="s">
        <v>137</v>
      </c>
      <c r="DV3786" t="s">
        <v>137</v>
      </c>
      <c r="DW3786" t="s">
        <v>137</v>
      </c>
      <c r="DX3786" t="s">
        <v>137</v>
      </c>
      <c r="DY3786" t="s">
        <v>137</v>
      </c>
      <c r="DZ3786" t="s">
        <v>168</v>
      </c>
      <c r="EA3786" t="b">
        <v>0</v>
      </c>
      <c r="EB3786" t="s">
        <v>137</v>
      </c>
    </row>
    <row r="3787" spans="1:132" x14ac:dyDescent="0.25">
      <c r="A3787">
        <v>142544036</v>
      </c>
      <c r="B3787">
        <v>8257</v>
      </c>
      <c r="C3787" t="s">
        <v>192</v>
      </c>
      <c r="D3787" t="s">
        <v>474</v>
      </c>
      <c r="E3787" t="s">
        <v>134</v>
      </c>
      <c r="F3787" t="s">
        <v>135</v>
      </c>
      <c r="G3787" t="s">
        <v>163</v>
      </c>
      <c r="H3787" t="s">
        <v>137</v>
      </c>
      <c r="I3787" t="s">
        <v>475</v>
      </c>
      <c r="J3787" t="s">
        <v>150</v>
      </c>
      <c r="K3787" t="s">
        <v>151</v>
      </c>
      <c r="L3787" t="s">
        <v>152</v>
      </c>
      <c r="M3787" t="s">
        <v>137</v>
      </c>
      <c r="N3787" t="s">
        <v>541</v>
      </c>
      <c r="O3787" t="s">
        <v>541</v>
      </c>
      <c r="P3787" s="1">
        <v>45574</v>
      </c>
      <c r="Q3787" s="1">
        <v>45573.472222222219</v>
      </c>
      <c r="R3787" s="1">
        <v>45573.472222222219</v>
      </c>
      <c r="S3787" s="1">
        <v>45574.451388888891</v>
      </c>
      <c r="T3787" s="1">
        <v>45574.451388888891</v>
      </c>
      <c r="U3787" t="s">
        <v>6027</v>
      </c>
      <c r="V3787" t="s">
        <v>137</v>
      </c>
      <c r="W3787" t="s">
        <v>137</v>
      </c>
      <c r="X3787" t="s">
        <v>176</v>
      </c>
      <c r="Y3787" t="s">
        <v>145</v>
      </c>
      <c r="Z3787" t="s">
        <v>137</v>
      </c>
      <c r="AA3787" t="s">
        <v>479</v>
      </c>
      <c r="AB3787" t="s">
        <v>137</v>
      </c>
      <c r="AC3787" t="s">
        <v>137</v>
      </c>
      <c r="AD3787" s="2"/>
      <c r="AE3787" t="s">
        <v>137</v>
      </c>
      <c r="AF3787" t="s">
        <v>137</v>
      </c>
      <c r="AG3787" t="s">
        <v>137</v>
      </c>
      <c r="AH3787" t="s">
        <v>137</v>
      </c>
      <c r="AI3787" t="s">
        <v>137</v>
      </c>
      <c r="AJ3787" t="s">
        <v>137</v>
      </c>
      <c r="AK3787" t="s">
        <v>137</v>
      </c>
      <c r="AL3787" s="2"/>
      <c r="AM3787" t="s">
        <v>137</v>
      </c>
      <c r="AN3787" t="s">
        <v>137</v>
      </c>
      <c r="AO3787" t="s">
        <v>137</v>
      </c>
      <c r="AP3787" t="s">
        <v>137</v>
      </c>
      <c r="AQ3787" t="s">
        <v>137</v>
      </c>
      <c r="AR3787" t="s">
        <v>137</v>
      </c>
      <c r="AS3787" t="s">
        <v>137</v>
      </c>
      <c r="AT3787" t="s">
        <v>137</v>
      </c>
      <c r="AU3787" t="s">
        <v>137</v>
      </c>
      <c r="AV3787" t="s">
        <v>24679</v>
      </c>
      <c r="AW3787" t="s">
        <v>137</v>
      </c>
      <c r="AX3787" t="s">
        <v>137</v>
      </c>
      <c r="AY3787" t="s">
        <v>137</v>
      </c>
      <c r="AZ3787" t="s">
        <v>137</v>
      </c>
      <c r="BA3787" t="s">
        <v>137</v>
      </c>
      <c r="BB3787" t="s">
        <v>137</v>
      </c>
      <c r="BC3787" t="s">
        <v>137</v>
      </c>
      <c r="BD3787" t="s">
        <v>137</v>
      </c>
      <c r="BE3787" t="s">
        <v>137</v>
      </c>
      <c r="BF3787" t="s">
        <v>137</v>
      </c>
      <c r="BG3787" t="s">
        <v>137</v>
      </c>
      <c r="BH3787" t="s">
        <v>137</v>
      </c>
      <c r="BI3787" t="s">
        <v>137</v>
      </c>
      <c r="BJ3787" t="s">
        <v>137</v>
      </c>
      <c r="BK3787" t="s">
        <v>137</v>
      </c>
      <c r="BL3787" t="s">
        <v>137</v>
      </c>
      <c r="BM3787" t="s">
        <v>137</v>
      </c>
      <c r="BN3787" t="s">
        <v>137</v>
      </c>
      <c r="BO3787" t="s">
        <v>137</v>
      </c>
      <c r="BP3787" t="s">
        <v>137</v>
      </c>
      <c r="BQ3787" t="s">
        <v>137</v>
      </c>
      <c r="BR3787" t="s">
        <v>137</v>
      </c>
      <c r="BS3787" t="s">
        <v>137</v>
      </c>
      <c r="BT3787" t="s">
        <v>137</v>
      </c>
      <c r="BU3787" t="s">
        <v>137</v>
      </c>
      <c r="BW3787" t="s">
        <v>137</v>
      </c>
      <c r="BX3787" t="s">
        <v>137</v>
      </c>
      <c r="BY3787" t="s">
        <v>137</v>
      </c>
      <c r="BZ3787" t="s">
        <v>137</v>
      </c>
      <c r="CA3787" t="s">
        <v>137</v>
      </c>
      <c r="CB3787" t="s">
        <v>137</v>
      </c>
      <c r="CC3787" t="s">
        <v>137</v>
      </c>
      <c r="CD3787" t="s">
        <v>137</v>
      </c>
      <c r="CE3787" t="s">
        <v>137</v>
      </c>
      <c r="CF3787" t="s">
        <v>137</v>
      </c>
      <c r="CG3787" t="s">
        <v>137</v>
      </c>
      <c r="CH3787" t="s">
        <v>137</v>
      </c>
      <c r="CI3787" t="s">
        <v>137</v>
      </c>
      <c r="CJ3787" t="s">
        <v>137</v>
      </c>
      <c r="CK3787" t="s">
        <v>137</v>
      </c>
      <c r="CL3787" t="s">
        <v>137</v>
      </c>
      <c r="CM3787" t="s">
        <v>137</v>
      </c>
      <c r="CN3787" t="s">
        <v>137</v>
      </c>
      <c r="CO3787" t="s">
        <v>137</v>
      </c>
      <c r="CP3787" t="s">
        <v>137</v>
      </c>
      <c r="CQ3787" s="1">
        <v>45574.451388888891</v>
      </c>
      <c r="CR3787" s="1">
        <v>45574.451388888891</v>
      </c>
      <c r="CS3787" s="1">
        <v>45574.451388888891</v>
      </c>
      <c r="CT3787" t="s">
        <v>3548</v>
      </c>
      <c r="CU3787" t="s">
        <v>3548</v>
      </c>
      <c r="CV3787" t="s">
        <v>24680</v>
      </c>
      <c r="CW3787" t="s">
        <v>24681</v>
      </c>
      <c r="CX3787" s="3"/>
      <c r="CY3787" s="3"/>
      <c r="CZ3787">
        <v>1</v>
      </c>
      <c r="DA3787" t="s">
        <v>24682</v>
      </c>
      <c r="DB3787" t="s">
        <v>137</v>
      </c>
      <c r="DC3787" t="s">
        <v>137</v>
      </c>
      <c r="DD3787" t="s">
        <v>137</v>
      </c>
      <c r="DE3787" t="s">
        <v>137</v>
      </c>
      <c r="DF3787" t="s">
        <v>24683</v>
      </c>
      <c r="DG3787" t="s">
        <v>137</v>
      </c>
      <c r="DH3787" t="s">
        <v>137</v>
      </c>
      <c r="DI3787" t="s">
        <v>137</v>
      </c>
      <c r="DJ3787" t="s">
        <v>137</v>
      </c>
      <c r="DK3787">
        <v>0</v>
      </c>
      <c r="DL3787" t="s">
        <v>209</v>
      </c>
      <c r="DM3787" t="s">
        <v>137</v>
      </c>
      <c r="DN3787" t="s">
        <v>137</v>
      </c>
      <c r="DO3787" s="1">
        <v>45574.451388888891</v>
      </c>
      <c r="DP3787" s="1"/>
      <c r="DQ3787" t="s">
        <v>150</v>
      </c>
      <c r="DR3787" t="s">
        <v>151</v>
      </c>
      <c r="DS3787" t="s">
        <v>152</v>
      </c>
      <c r="DT3787" t="s">
        <v>137</v>
      </c>
      <c r="DU3787" t="s">
        <v>137</v>
      </c>
      <c r="DV3787" t="s">
        <v>140</v>
      </c>
      <c r="DW3787" t="s">
        <v>137</v>
      </c>
      <c r="DX3787" t="s">
        <v>137</v>
      </c>
      <c r="DY3787" t="s">
        <v>137</v>
      </c>
      <c r="DZ3787" t="s">
        <v>148</v>
      </c>
      <c r="EA3787" t="b">
        <v>0</v>
      </c>
      <c r="EB3787" t="s">
        <v>137</v>
      </c>
    </row>
    <row r="3788" spans="1:132" x14ac:dyDescent="0.25">
      <c r="A3788">
        <v>142543948</v>
      </c>
      <c r="B3788">
        <v>8256</v>
      </c>
      <c r="C3788" t="s">
        <v>192</v>
      </c>
      <c r="D3788" t="s">
        <v>830</v>
      </c>
      <c r="E3788" t="s">
        <v>134</v>
      </c>
      <c r="F3788" t="s">
        <v>135</v>
      </c>
      <c r="G3788" t="s">
        <v>670</v>
      </c>
      <c r="H3788" t="s">
        <v>831</v>
      </c>
      <c r="I3788" t="s">
        <v>832</v>
      </c>
      <c r="J3788" t="s">
        <v>13846</v>
      </c>
      <c r="K3788" t="s">
        <v>13847</v>
      </c>
      <c r="L3788" t="s">
        <v>13848</v>
      </c>
      <c r="M3788" t="s">
        <v>137</v>
      </c>
      <c r="N3788" t="s">
        <v>833</v>
      </c>
      <c r="O3788" t="s">
        <v>833</v>
      </c>
      <c r="P3788" s="1">
        <v>45580</v>
      </c>
      <c r="Q3788" s="1">
        <v>45573.47152777778</v>
      </c>
      <c r="R3788" s="1">
        <v>45573.47152777778</v>
      </c>
      <c r="S3788" s="1">
        <v>45583.482638888891</v>
      </c>
      <c r="T3788" s="1">
        <v>45583.482638888891</v>
      </c>
      <c r="U3788" t="s">
        <v>6123</v>
      </c>
      <c r="V3788" t="s">
        <v>137</v>
      </c>
      <c r="W3788" t="s">
        <v>137</v>
      </c>
      <c r="X3788" t="s">
        <v>185</v>
      </c>
      <c r="Y3788" t="s">
        <v>440</v>
      </c>
      <c r="Z3788" t="s">
        <v>137</v>
      </c>
      <c r="AA3788" t="s">
        <v>137</v>
      </c>
      <c r="AB3788" t="s">
        <v>137</v>
      </c>
      <c r="AC3788" t="s">
        <v>835</v>
      </c>
      <c r="AD3788" s="2">
        <v>45580</v>
      </c>
      <c r="AE3788" t="s">
        <v>19436</v>
      </c>
      <c r="AF3788" t="s">
        <v>2338</v>
      </c>
      <c r="AG3788" t="s">
        <v>7633</v>
      </c>
      <c r="AH3788" t="s">
        <v>137</v>
      </c>
      <c r="AI3788" t="s">
        <v>137</v>
      </c>
      <c r="AJ3788" t="s">
        <v>137</v>
      </c>
      <c r="AK3788" t="s">
        <v>137</v>
      </c>
      <c r="AL3788" s="2"/>
      <c r="AM3788" t="s">
        <v>137</v>
      </c>
      <c r="AN3788" t="s">
        <v>24684</v>
      </c>
      <c r="AO3788" t="s">
        <v>137</v>
      </c>
      <c r="AP3788" t="s">
        <v>24685</v>
      </c>
      <c r="AQ3788" t="s">
        <v>137</v>
      </c>
      <c r="AR3788" t="s">
        <v>137</v>
      </c>
      <c r="AS3788" t="s">
        <v>137</v>
      </c>
      <c r="AT3788" t="s">
        <v>137</v>
      </c>
      <c r="AU3788" t="s">
        <v>137</v>
      </c>
      <c r="AV3788" t="s">
        <v>137</v>
      </c>
      <c r="AW3788" t="s">
        <v>137</v>
      </c>
      <c r="AX3788" t="s">
        <v>137</v>
      </c>
      <c r="AY3788" t="s">
        <v>137</v>
      </c>
      <c r="AZ3788" t="s">
        <v>137</v>
      </c>
      <c r="BA3788" t="s">
        <v>137</v>
      </c>
      <c r="BB3788" t="s">
        <v>137</v>
      </c>
      <c r="BC3788" t="s">
        <v>137</v>
      </c>
      <c r="BD3788" t="s">
        <v>137</v>
      </c>
      <c r="BE3788" t="s">
        <v>137</v>
      </c>
      <c r="BF3788" t="s">
        <v>137</v>
      </c>
      <c r="BG3788" t="s">
        <v>137</v>
      </c>
      <c r="BH3788" t="s">
        <v>137</v>
      </c>
      <c r="BI3788" t="s">
        <v>137</v>
      </c>
      <c r="BJ3788" t="s">
        <v>137</v>
      </c>
      <c r="BK3788" t="s">
        <v>137</v>
      </c>
      <c r="BL3788" t="s">
        <v>137</v>
      </c>
      <c r="BM3788" t="s">
        <v>137</v>
      </c>
      <c r="BN3788" t="s">
        <v>137</v>
      </c>
      <c r="BO3788" t="s">
        <v>137</v>
      </c>
      <c r="BP3788" t="s">
        <v>137</v>
      </c>
      <c r="BQ3788" t="s">
        <v>137</v>
      </c>
      <c r="BR3788" t="s">
        <v>137</v>
      </c>
      <c r="BS3788" t="s">
        <v>137</v>
      </c>
      <c r="BT3788" t="s">
        <v>137</v>
      </c>
      <c r="BU3788" t="s">
        <v>137</v>
      </c>
      <c r="BW3788" t="s">
        <v>841</v>
      </c>
      <c r="BX3788" t="s">
        <v>3838</v>
      </c>
      <c r="BY3788" t="s">
        <v>137</v>
      </c>
      <c r="BZ3788" t="s">
        <v>137</v>
      </c>
      <c r="CA3788" t="s">
        <v>137</v>
      </c>
      <c r="CB3788" t="s">
        <v>137</v>
      </c>
      <c r="CC3788" t="s">
        <v>137</v>
      </c>
      <c r="CD3788" t="s">
        <v>994</v>
      </c>
      <c r="CE3788" t="s">
        <v>137</v>
      </c>
      <c r="CF3788" t="s">
        <v>137</v>
      </c>
      <c r="CG3788" t="s">
        <v>910</v>
      </c>
      <c r="CH3788" t="s">
        <v>910</v>
      </c>
      <c r="CI3788" t="s">
        <v>910</v>
      </c>
      <c r="CJ3788" t="s">
        <v>137</v>
      </c>
      <c r="CK3788" t="s">
        <v>137</v>
      </c>
      <c r="CL3788" t="s">
        <v>137</v>
      </c>
      <c r="CM3788" t="s">
        <v>137</v>
      </c>
      <c r="CN3788" t="s">
        <v>137</v>
      </c>
      <c r="CO3788" t="s">
        <v>137</v>
      </c>
      <c r="CP3788" t="s">
        <v>137</v>
      </c>
      <c r="CQ3788" s="1">
        <v>45583.482638888891</v>
      </c>
      <c r="CR3788" s="1">
        <v>45583.482638888891</v>
      </c>
      <c r="CS3788" s="1">
        <v>45583.482638888891</v>
      </c>
      <c r="CT3788" t="s">
        <v>24686</v>
      </c>
      <c r="CU3788" t="s">
        <v>24687</v>
      </c>
      <c r="CV3788" t="s">
        <v>24688</v>
      </c>
      <c r="CW3788" t="s">
        <v>24689</v>
      </c>
      <c r="CX3788" s="3"/>
      <c r="CY3788" s="3"/>
      <c r="CZ3788">
        <v>4</v>
      </c>
      <c r="DA3788" t="s">
        <v>24690</v>
      </c>
      <c r="DB3788" t="s">
        <v>137</v>
      </c>
      <c r="DC3788" t="s">
        <v>137</v>
      </c>
      <c r="DD3788" t="s">
        <v>137</v>
      </c>
      <c r="DE3788" t="s">
        <v>137</v>
      </c>
      <c r="DF3788" t="s">
        <v>24691</v>
      </c>
      <c r="DG3788" t="s">
        <v>900</v>
      </c>
      <c r="DH3788" t="s">
        <v>3080</v>
      </c>
      <c r="DI3788" t="s">
        <v>137</v>
      </c>
      <c r="DJ3788" t="s">
        <v>137</v>
      </c>
      <c r="DK3788">
        <v>0</v>
      </c>
      <c r="DL3788" t="s">
        <v>209</v>
      </c>
      <c r="DM3788" t="s">
        <v>137</v>
      </c>
      <c r="DN3788" t="s">
        <v>137</v>
      </c>
      <c r="DO3788" s="1">
        <v>45583.482638888891</v>
      </c>
      <c r="DP3788" s="1"/>
      <c r="DQ3788" t="s">
        <v>534</v>
      </c>
      <c r="DR3788" t="s">
        <v>535</v>
      </c>
      <c r="DS3788" t="s">
        <v>536</v>
      </c>
      <c r="DT3788" t="s">
        <v>137</v>
      </c>
      <c r="DU3788" t="s">
        <v>137</v>
      </c>
      <c r="DV3788" t="s">
        <v>846</v>
      </c>
      <c r="DW3788" t="s">
        <v>137</v>
      </c>
      <c r="DX3788" t="s">
        <v>137</v>
      </c>
      <c r="DY3788" t="s">
        <v>137</v>
      </c>
      <c r="DZ3788" t="s">
        <v>148</v>
      </c>
      <c r="EA3788" t="b">
        <v>0</v>
      </c>
      <c r="EB3788" t="s">
        <v>137</v>
      </c>
    </row>
    <row r="3789" spans="1:132" x14ac:dyDescent="0.25">
      <c r="A3789">
        <v>142540458</v>
      </c>
      <c r="B3789">
        <v>8255</v>
      </c>
      <c r="C3789" t="s">
        <v>192</v>
      </c>
      <c r="D3789" t="s">
        <v>24692</v>
      </c>
      <c r="E3789" t="s">
        <v>134</v>
      </c>
      <c r="F3789" t="s">
        <v>162</v>
      </c>
      <c r="G3789" t="s">
        <v>163</v>
      </c>
      <c r="H3789" t="s">
        <v>137</v>
      </c>
      <c r="I3789" t="s">
        <v>24693</v>
      </c>
      <c r="J3789" t="s">
        <v>1490</v>
      </c>
      <c r="K3789" t="s">
        <v>1491</v>
      </c>
      <c r="L3789" t="s">
        <v>1492</v>
      </c>
      <c r="M3789" t="s">
        <v>137</v>
      </c>
      <c r="N3789" t="s">
        <v>1583</v>
      </c>
      <c r="O3789" t="s">
        <v>1583</v>
      </c>
      <c r="P3789" s="1"/>
      <c r="Q3789" s="1">
        <v>45573.452777777777</v>
      </c>
      <c r="R3789" s="1">
        <v>45573.452777777777</v>
      </c>
      <c r="S3789" s="1">
        <v>45597.543055555558</v>
      </c>
      <c r="T3789" s="1">
        <v>45597.543055555558</v>
      </c>
      <c r="U3789" t="s">
        <v>850</v>
      </c>
      <c r="V3789" t="s">
        <v>137</v>
      </c>
      <c r="W3789" t="s">
        <v>137</v>
      </c>
      <c r="X3789" t="s">
        <v>176</v>
      </c>
      <c r="Y3789" t="s">
        <v>137</v>
      </c>
      <c r="Z3789" t="s">
        <v>137</v>
      </c>
      <c r="AA3789" t="s">
        <v>137</v>
      </c>
      <c r="AB3789" t="s">
        <v>137</v>
      </c>
      <c r="AC3789" t="s">
        <v>137</v>
      </c>
      <c r="AD3789" s="2"/>
      <c r="AE3789" t="s">
        <v>137</v>
      </c>
      <c r="AF3789" t="s">
        <v>137</v>
      </c>
      <c r="AG3789" t="s">
        <v>137</v>
      </c>
      <c r="AH3789" t="s">
        <v>137</v>
      </c>
      <c r="AI3789" t="s">
        <v>137</v>
      </c>
      <c r="AJ3789" t="s">
        <v>137</v>
      </c>
      <c r="AK3789" t="s">
        <v>137</v>
      </c>
      <c r="AL3789" s="2"/>
      <c r="AM3789" t="s">
        <v>137</v>
      </c>
      <c r="AN3789" t="s">
        <v>137</v>
      </c>
      <c r="AO3789" t="s">
        <v>137</v>
      </c>
      <c r="AP3789" t="s">
        <v>137</v>
      </c>
      <c r="AQ3789" t="s">
        <v>137</v>
      </c>
      <c r="AR3789" t="s">
        <v>137</v>
      </c>
      <c r="AS3789" t="s">
        <v>137</v>
      </c>
      <c r="AT3789" t="s">
        <v>137</v>
      </c>
      <c r="AU3789" t="s">
        <v>137</v>
      </c>
      <c r="AV3789" t="s">
        <v>137</v>
      </c>
      <c r="AW3789" t="s">
        <v>137</v>
      </c>
      <c r="AX3789" t="s">
        <v>137</v>
      </c>
      <c r="AY3789" t="s">
        <v>137</v>
      </c>
      <c r="AZ3789" t="s">
        <v>137</v>
      </c>
      <c r="BA3789" t="s">
        <v>137</v>
      </c>
      <c r="BB3789" t="s">
        <v>137</v>
      </c>
      <c r="BC3789" t="s">
        <v>137</v>
      </c>
      <c r="BD3789" t="s">
        <v>137</v>
      </c>
      <c r="BE3789" t="s">
        <v>137</v>
      </c>
      <c r="BF3789" t="s">
        <v>137</v>
      </c>
      <c r="BG3789" t="s">
        <v>137</v>
      </c>
      <c r="BH3789" t="s">
        <v>137</v>
      </c>
      <c r="BI3789" t="s">
        <v>137</v>
      </c>
      <c r="BJ3789" t="s">
        <v>137</v>
      </c>
      <c r="BK3789" t="s">
        <v>137</v>
      </c>
      <c r="BL3789" t="s">
        <v>137</v>
      </c>
      <c r="BM3789" t="s">
        <v>137</v>
      </c>
      <c r="BN3789" t="s">
        <v>137</v>
      </c>
      <c r="BO3789" t="s">
        <v>137</v>
      </c>
      <c r="BP3789" t="s">
        <v>137</v>
      </c>
      <c r="BQ3789" t="s">
        <v>137</v>
      </c>
      <c r="BR3789" t="s">
        <v>137</v>
      </c>
      <c r="BS3789" t="s">
        <v>137</v>
      </c>
      <c r="BT3789" t="s">
        <v>137</v>
      </c>
      <c r="BU3789" t="s">
        <v>137</v>
      </c>
      <c r="BW3789" t="s">
        <v>137</v>
      </c>
      <c r="BX3789" t="s">
        <v>137</v>
      </c>
      <c r="BY3789" t="s">
        <v>137</v>
      </c>
      <c r="BZ3789" t="s">
        <v>137</v>
      </c>
      <c r="CA3789" t="s">
        <v>137</v>
      </c>
      <c r="CB3789" t="s">
        <v>137</v>
      </c>
      <c r="CC3789" t="s">
        <v>137</v>
      </c>
      <c r="CD3789" t="s">
        <v>137</v>
      </c>
      <c r="CE3789" t="s">
        <v>137</v>
      </c>
      <c r="CF3789" t="s">
        <v>137</v>
      </c>
      <c r="CG3789" t="s">
        <v>137</v>
      </c>
      <c r="CH3789" t="s">
        <v>137</v>
      </c>
      <c r="CI3789" t="s">
        <v>137</v>
      </c>
      <c r="CJ3789" t="s">
        <v>137</v>
      </c>
      <c r="CK3789" t="s">
        <v>137</v>
      </c>
      <c r="CL3789" t="s">
        <v>137</v>
      </c>
      <c r="CM3789" t="s">
        <v>137</v>
      </c>
      <c r="CN3789" t="s">
        <v>137</v>
      </c>
      <c r="CO3789" t="s">
        <v>137</v>
      </c>
      <c r="CP3789" t="s">
        <v>137</v>
      </c>
      <c r="CQ3789" s="1">
        <v>45597.543055555558</v>
      </c>
      <c r="CR3789" s="1">
        <v>45597.543055555558</v>
      </c>
      <c r="CS3789" s="1">
        <v>45597.543055555558</v>
      </c>
      <c r="CT3789" t="s">
        <v>24694</v>
      </c>
      <c r="CU3789" t="s">
        <v>24694</v>
      </c>
      <c r="CV3789" t="s">
        <v>24695</v>
      </c>
      <c r="CW3789" t="s">
        <v>24696</v>
      </c>
      <c r="CX3789" s="3"/>
      <c r="CY3789" s="3"/>
      <c r="CZ3789">
        <v>1</v>
      </c>
      <c r="DA3789" t="s">
        <v>137</v>
      </c>
      <c r="DB3789" t="s">
        <v>137</v>
      </c>
      <c r="DC3789" t="s">
        <v>137</v>
      </c>
      <c r="DD3789" t="s">
        <v>137</v>
      </c>
      <c r="DE3789" t="s">
        <v>137</v>
      </c>
      <c r="DF3789" t="s">
        <v>24697</v>
      </c>
      <c r="DG3789" t="s">
        <v>900</v>
      </c>
      <c r="DH3789" t="s">
        <v>2623</v>
      </c>
      <c r="DI3789" t="s">
        <v>137</v>
      </c>
      <c r="DJ3789" t="s">
        <v>137</v>
      </c>
      <c r="DK3789">
        <v>0</v>
      </c>
      <c r="DL3789" t="s">
        <v>137</v>
      </c>
      <c r="DM3789" t="s">
        <v>137</v>
      </c>
      <c r="DN3789" t="s">
        <v>137</v>
      </c>
      <c r="DO3789" s="1">
        <v>45597.543055555558</v>
      </c>
      <c r="DP3789" s="1"/>
      <c r="DQ3789" t="s">
        <v>1490</v>
      </c>
      <c r="DR3789" t="s">
        <v>1491</v>
      </c>
      <c r="DS3789" t="s">
        <v>1492</v>
      </c>
      <c r="DT3789" t="s">
        <v>137</v>
      </c>
      <c r="DU3789" t="s">
        <v>137</v>
      </c>
      <c r="DV3789" t="s">
        <v>137</v>
      </c>
      <c r="DW3789" t="s">
        <v>137</v>
      </c>
      <c r="DX3789" t="s">
        <v>24698</v>
      </c>
      <c r="DY3789" t="s">
        <v>137</v>
      </c>
      <c r="DZ3789" t="s">
        <v>168</v>
      </c>
      <c r="EA3789" t="b">
        <v>0</v>
      </c>
      <c r="EB3789" t="s">
        <v>137</v>
      </c>
    </row>
    <row r="3790" spans="1:132" x14ac:dyDescent="0.25">
      <c r="A3790">
        <v>142540363</v>
      </c>
      <c r="B3790">
        <v>8254</v>
      </c>
      <c r="C3790" t="s">
        <v>192</v>
      </c>
      <c r="D3790" t="s">
        <v>24699</v>
      </c>
      <c r="E3790" t="s">
        <v>134</v>
      </c>
      <c r="F3790" t="s">
        <v>162</v>
      </c>
      <c r="G3790" t="s">
        <v>163</v>
      </c>
      <c r="H3790" t="s">
        <v>137</v>
      </c>
      <c r="I3790" t="s">
        <v>24700</v>
      </c>
      <c r="J3790" t="s">
        <v>150</v>
      </c>
      <c r="K3790" t="s">
        <v>151</v>
      </c>
      <c r="L3790" t="s">
        <v>152</v>
      </c>
      <c r="M3790" t="s">
        <v>137</v>
      </c>
      <c r="N3790" t="s">
        <v>7000</v>
      </c>
      <c r="O3790" t="s">
        <v>7000</v>
      </c>
      <c r="P3790" s="1"/>
      <c r="Q3790" s="1">
        <v>45573.45208333333</v>
      </c>
      <c r="R3790" s="1">
        <v>45573.45208333333</v>
      </c>
      <c r="S3790" s="1">
        <v>45595.472916666666</v>
      </c>
      <c r="T3790" s="1">
        <v>45595.472916666666</v>
      </c>
      <c r="U3790" t="s">
        <v>216</v>
      </c>
      <c r="V3790" t="s">
        <v>137</v>
      </c>
      <c r="W3790" t="s">
        <v>137</v>
      </c>
      <c r="X3790" t="s">
        <v>185</v>
      </c>
      <c r="Y3790" t="s">
        <v>137</v>
      </c>
      <c r="Z3790" t="s">
        <v>137</v>
      </c>
      <c r="AA3790" t="s">
        <v>137</v>
      </c>
      <c r="AB3790" t="s">
        <v>137</v>
      </c>
      <c r="AC3790" t="s">
        <v>137</v>
      </c>
      <c r="AD3790" s="2"/>
      <c r="AE3790" t="s">
        <v>137</v>
      </c>
      <c r="AF3790" t="s">
        <v>137</v>
      </c>
      <c r="AG3790" t="s">
        <v>137</v>
      </c>
      <c r="AH3790" t="s">
        <v>137</v>
      </c>
      <c r="AI3790" t="s">
        <v>137</v>
      </c>
      <c r="AJ3790" t="s">
        <v>137</v>
      </c>
      <c r="AK3790" t="s">
        <v>137</v>
      </c>
      <c r="AL3790" s="2"/>
      <c r="AM3790" t="s">
        <v>137</v>
      </c>
      <c r="AN3790" t="s">
        <v>137</v>
      </c>
      <c r="AO3790" t="s">
        <v>137</v>
      </c>
      <c r="AP3790" t="s">
        <v>137</v>
      </c>
      <c r="AQ3790" t="s">
        <v>137</v>
      </c>
      <c r="AR3790" t="s">
        <v>137</v>
      </c>
      <c r="AS3790" t="s">
        <v>137</v>
      </c>
      <c r="AT3790" t="s">
        <v>137</v>
      </c>
      <c r="AU3790" t="s">
        <v>137</v>
      </c>
      <c r="AV3790" t="s">
        <v>137</v>
      </c>
      <c r="AW3790" t="s">
        <v>137</v>
      </c>
      <c r="AX3790" t="s">
        <v>137</v>
      </c>
      <c r="AY3790" t="s">
        <v>137</v>
      </c>
      <c r="AZ3790" t="s">
        <v>137</v>
      </c>
      <c r="BA3790" t="s">
        <v>137</v>
      </c>
      <c r="BB3790" t="s">
        <v>137</v>
      </c>
      <c r="BC3790" t="s">
        <v>137</v>
      </c>
      <c r="BD3790" t="s">
        <v>137</v>
      </c>
      <c r="BE3790" t="s">
        <v>137</v>
      </c>
      <c r="BF3790" t="s">
        <v>137</v>
      </c>
      <c r="BG3790" t="s">
        <v>137</v>
      </c>
      <c r="BH3790" t="s">
        <v>137</v>
      </c>
      <c r="BI3790" t="s">
        <v>137</v>
      </c>
      <c r="BJ3790" t="s">
        <v>137</v>
      </c>
      <c r="BK3790" t="s">
        <v>137</v>
      </c>
      <c r="BL3790" t="s">
        <v>137</v>
      </c>
      <c r="BM3790" t="s">
        <v>137</v>
      </c>
      <c r="BN3790" t="s">
        <v>137</v>
      </c>
      <c r="BO3790" t="s">
        <v>137</v>
      </c>
      <c r="BP3790" t="s">
        <v>137</v>
      </c>
      <c r="BQ3790" t="s">
        <v>137</v>
      </c>
      <c r="BR3790" t="s">
        <v>137</v>
      </c>
      <c r="BS3790" t="s">
        <v>137</v>
      </c>
      <c r="BT3790" t="s">
        <v>137</v>
      </c>
      <c r="BU3790" t="s">
        <v>137</v>
      </c>
      <c r="BW3790" t="s">
        <v>137</v>
      </c>
      <c r="BX3790" t="s">
        <v>137</v>
      </c>
      <c r="BY3790" t="s">
        <v>137</v>
      </c>
      <c r="BZ3790" t="s">
        <v>137</v>
      </c>
      <c r="CA3790" t="s">
        <v>137</v>
      </c>
      <c r="CB3790" t="s">
        <v>137</v>
      </c>
      <c r="CC3790" t="s">
        <v>137</v>
      </c>
      <c r="CD3790" t="s">
        <v>137</v>
      </c>
      <c r="CE3790" t="s">
        <v>137</v>
      </c>
      <c r="CF3790" t="s">
        <v>137</v>
      </c>
      <c r="CG3790" t="s">
        <v>137</v>
      </c>
      <c r="CH3790" t="s">
        <v>137</v>
      </c>
      <c r="CI3790" t="s">
        <v>137</v>
      </c>
      <c r="CJ3790" t="s">
        <v>137</v>
      </c>
      <c r="CK3790" t="s">
        <v>137</v>
      </c>
      <c r="CL3790" t="s">
        <v>137</v>
      </c>
      <c r="CM3790" t="s">
        <v>137</v>
      </c>
      <c r="CN3790" t="s">
        <v>137</v>
      </c>
      <c r="CO3790" t="s">
        <v>137</v>
      </c>
      <c r="CP3790" t="s">
        <v>137</v>
      </c>
      <c r="CQ3790" s="1">
        <v>45595.472916666666</v>
      </c>
      <c r="CR3790" s="1">
        <v>45595.472916666666</v>
      </c>
      <c r="CS3790" s="1">
        <v>45595.472916666666</v>
      </c>
      <c r="CT3790" t="s">
        <v>9789</v>
      </c>
      <c r="CU3790" t="s">
        <v>9789</v>
      </c>
      <c r="CV3790" t="s">
        <v>24701</v>
      </c>
      <c r="CW3790" t="s">
        <v>24702</v>
      </c>
      <c r="CX3790" s="3"/>
      <c r="CY3790" s="3"/>
      <c r="CZ3790">
        <v>1</v>
      </c>
      <c r="DA3790" t="s">
        <v>137</v>
      </c>
      <c r="DB3790" t="s">
        <v>137</v>
      </c>
      <c r="DC3790" t="s">
        <v>137</v>
      </c>
      <c r="DD3790" t="s">
        <v>137</v>
      </c>
      <c r="DE3790" t="s">
        <v>137</v>
      </c>
      <c r="DF3790" t="s">
        <v>24703</v>
      </c>
      <c r="DG3790" t="s">
        <v>900</v>
      </c>
      <c r="DH3790" t="s">
        <v>1151</v>
      </c>
      <c r="DI3790" t="s">
        <v>137</v>
      </c>
      <c r="DJ3790" t="s">
        <v>137</v>
      </c>
      <c r="DK3790">
        <v>0</v>
      </c>
      <c r="DL3790" t="s">
        <v>209</v>
      </c>
      <c r="DM3790" t="s">
        <v>137</v>
      </c>
      <c r="DN3790" t="s">
        <v>137</v>
      </c>
      <c r="DO3790" s="1">
        <v>45595.472916666666</v>
      </c>
      <c r="DP3790" s="1"/>
      <c r="DQ3790" t="s">
        <v>150</v>
      </c>
      <c r="DR3790" t="s">
        <v>151</v>
      </c>
      <c r="DS3790" t="s">
        <v>152</v>
      </c>
      <c r="DT3790" t="s">
        <v>137</v>
      </c>
      <c r="DU3790" t="s">
        <v>137</v>
      </c>
      <c r="DV3790" t="s">
        <v>137</v>
      </c>
      <c r="DW3790" t="s">
        <v>137</v>
      </c>
      <c r="DX3790" t="s">
        <v>137</v>
      </c>
      <c r="DY3790" t="s">
        <v>137</v>
      </c>
      <c r="DZ3790" t="s">
        <v>168</v>
      </c>
      <c r="EA3790" t="b">
        <v>0</v>
      </c>
      <c r="EB3790" t="s">
        <v>137</v>
      </c>
    </row>
    <row r="3791" spans="1:132" x14ac:dyDescent="0.25">
      <c r="A3791">
        <v>142537968</v>
      </c>
      <c r="B3791">
        <v>8253</v>
      </c>
      <c r="C3791" t="s">
        <v>192</v>
      </c>
      <c r="D3791" t="s">
        <v>24704</v>
      </c>
      <c r="E3791" t="s">
        <v>134</v>
      </c>
      <c r="F3791" t="s">
        <v>162</v>
      </c>
      <c r="G3791" t="s">
        <v>163</v>
      </c>
      <c r="H3791" t="s">
        <v>137</v>
      </c>
      <c r="I3791" t="s">
        <v>24705</v>
      </c>
      <c r="J3791" t="s">
        <v>150</v>
      </c>
      <c r="K3791" t="s">
        <v>151</v>
      </c>
      <c r="L3791" t="s">
        <v>152</v>
      </c>
      <c r="M3791" t="s">
        <v>137</v>
      </c>
      <c r="N3791" t="s">
        <v>4746</v>
      </c>
      <c r="O3791" t="s">
        <v>4746</v>
      </c>
      <c r="P3791" s="1"/>
      <c r="Q3791" s="1">
        <v>45573.439583333333</v>
      </c>
      <c r="R3791" s="1">
        <v>45573.439583333333</v>
      </c>
      <c r="S3791" s="1">
        <v>45595.481249999997</v>
      </c>
      <c r="T3791" s="1">
        <v>45595.481249999997</v>
      </c>
      <c r="U3791" t="s">
        <v>850</v>
      </c>
      <c r="V3791" t="s">
        <v>137</v>
      </c>
      <c r="W3791" t="s">
        <v>137</v>
      </c>
      <c r="X3791" t="s">
        <v>176</v>
      </c>
      <c r="Y3791" t="s">
        <v>137</v>
      </c>
      <c r="Z3791" t="s">
        <v>137</v>
      </c>
      <c r="AA3791" t="s">
        <v>137</v>
      </c>
      <c r="AB3791" t="s">
        <v>137</v>
      </c>
      <c r="AC3791" t="s">
        <v>137</v>
      </c>
      <c r="AD3791" s="2"/>
      <c r="AE3791" t="s">
        <v>137</v>
      </c>
      <c r="AF3791" t="s">
        <v>137</v>
      </c>
      <c r="AG3791" t="s">
        <v>137</v>
      </c>
      <c r="AH3791" t="s">
        <v>137</v>
      </c>
      <c r="AI3791" t="s">
        <v>137</v>
      </c>
      <c r="AJ3791" t="s">
        <v>137</v>
      </c>
      <c r="AK3791" t="s">
        <v>137</v>
      </c>
      <c r="AL3791" s="2"/>
      <c r="AM3791" t="s">
        <v>137</v>
      </c>
      <c r="AN3791" t="s">
        <v>137</v>
      </c>
      <c r="AO3791" t="s">
        <v>137</v>
      </c>
      <c r="AP3791" t="s">
        <v>137</v>
      </c>
      <c r="AQ3791" t="s">
        <v>137</v>
      </c>
      <c r="AR3791" t="s">
        <v>137</v>
      </c>
      <c r="AS3791" t="s">
        <v>137</v>
      </c>
      <c r="AT3791" t="s">
        <v>137</v>
      </c>
      <c r="AU3791" t="s">
        <v>137</v>
      </c>
      <c r="AV3791" t="s">
        <v>137</v>
      </c>
      <c r="AW3791" t="s">
        <v>137</v>
      </c>
      <c r="AX3791" t="s">
        <v>137</v>
      </c>
      <c r="AY3791" t="s">
        <v>137</v>
      </c>
      <c r="AZ3791" t="s">
        <v>137</v>
      </c>
      <c r="BA3791" t="s">
        <v>137</v>
      </c>
      <c r="BB3791" t="s">
        <v>137</v>
      </c>
      <c r="BC3791" t="s">
        <v>137</v>
      </c>
      <c r="BD3791" t="s">
        <v>137</v>
      </c>
      <c r="BE3791" t="s">
        <v>137</v>
      </c>
      <c r="BF3791" t="s">
        <v>137</v>
      </c>
      <c r="BG3791" t="s">
        <v>137</v>
      </c>
      <c r="BH3791" t="s">
        <v>137</v>
      </c>
      <c r="BI3791" t="s">
        <v>137</v>
      </c>
      <c r="BJ3791" t="s">
        <v>137</v>
      </c>
      <c r="BK3791" t="s">
        <v>137</v>
      </c>
      <c r="BL3791" t="s">
        <v>137</v>
      </c>
      <c r="BM3791" t="s">
        <v>137</v>
      </c>
      <c r="BN3791" t="s">
        <v>137</v>
      </c>
      <c r="BO3791" t="s">
        <v>137</v>
      </c>
      <c r="BP3791" t="s">
        <v>137</v>
      </c>
      <c r="BQ3791" t="s">
        <v>137</v>
      </c>
      <c r="BR3791" t="s">
        <v>137</v>
      </c>
      <c r="BS3791" t="s">
        <v>137</v>
      </c>
      <c r="BT3791" t="s">
        <v>137</v>
      </c>
      <c r="BU3791" t="s">
        <v>137</v>
      </c>
      <c r="BW3791" t="s">
        <v>137</v>
      </c>
      <c r="BX3791" t="s">
        <v>137</v>
      </c>
      <c r="BY3791" t="s">
        <v>137</v>
      </c>
      <c r="BZ3791" t="s">
        <v>137</v>
      </c>
      <c r="CA3791" t="s">
        <v>137</v>
      </c>
      <c r="CB3791" t="s">
        <v>137</v>
      </c>
      <c r="CC3791" t="s">
        <v>137</v>
      </c>
      <c r="CD3791" t="s">
        <v>137</v>
      </c>
      <c r="CE3791" t="s">
        <v>137</v>
      </c>
      <c r="CF3791" t="s">
        <v>137</v>
      </c>
      <c r="CG3791" t="s">
        <v>137</v>
      </c>
      <c r="CH3791" t="s">
        <v>137</v>
      </c>
      <c r="CI3791" t="s">
        <v>137</v>
      </c>
      <c r="CJ3791" t="s">
        <v>137</v>
      </c>
      <c r="CK3791" t="s">
        <v>137</v>
      </c>
      <c r="CL3791" t="s">
        <v>137</v>
      </c>
      <c r="CM3791" t="s">
        <v>137</v>
      </c>
      <c r="CN3791" t="s">
        <v>137</v>
      </c>
      <c r="CO3791" t="s">
        <v>137</v>
      </c>
      <c r="CP3791" t="s">
        <v>137</v>
      </c>
      <c r="CQ3791" s="1">
        <v>45595.481249999997</v>
      </c>
      <c r="CR3791" s="1">
        <v>45595.481249999997</v>
      </c>
      <c r="CS3791" s="1">
        <v>45595.481249999997</v>
      </c>
      <c r="CT3791" t="s">
        <v>24706</v>
      </c>
      <c r="CU3791" t="s">
        <v>24706</v>
      </c>
      <c r="CV3791" t="s">
        <v>24707</v>
      </c>
      <c r="CW3791" t="s">
        <v>24708</v>
      </c>
      <c r="CX3791" s="3"/>
      <c r="CY3791" s="3"/>
      <c r="CZ3791">
        <v>1</v>
      </c>
      <c r="DA3791" t="s">
        <v>137</v>
      </c>
      <c r="DB3791" t="s">
        <v>137</v>
      </c>
      <c r="DC3791" t="s">
        <v>137</v>
      </c>
      <c r="DD3791" t="s">
        <v>137</v>
      </c>
      <c r="DE3791" t="s">
        <v>137</v>
      </c>
      <c r="DF3791" t="s">
        <v>24709</v>
      </c>
      <c r="DG3791" t="s">
        <v>137</v>
      </c>
      <c r="DH3791" t="s">
        <v>137</v>
      </c>
      <c r="DI3791" t="s">
        <v>137</v>
      </c>
      <c r="DJ3791" t="s">
        <v>137</v>
      </c>
      <c r="DK3791">
        <v>0</v>
      </c>
      <c r="DL3791" t="s">
        <v>209</v>
      </c>
      <c r="DM3791" t="s">
        <v>137</v>
      </c>
      <c r="DN3791" t="s">
        <v>137</v>
      </c>
      <c r="DO3791" s="1">
        <v>45595.481249999997</v>
      </c>
      <c r="DP3791" s="1"/>
      <c r="DQ3791" t="s">
        <v>150</v>
      </c>
      <c r="DR3791" t="s">
        <v>151</v>
      </c>
      <c r="DS3791" t="s">
        <v>152</v>
      </c>
      <c r="DT3791" t="s">
        <v>137</v>
      </c>
      <c r="DU3791" t="s">
        <v>137</v>
      </c>
      <c r="DV3791" t="s">
        <v>137</v>
      </c>
      <c r="DW3791" t="s">
        <v>137</v>
      </c>
      <c r="DX3791" t="s">
        <v>24710</v>
      </c>
      <c r="DY3791" t="s">
        <v>137</v>
      </c>
      <c r="DZ3791" t="s">
        <v>168</v>
      </c>
      <c r="EA3791" t="b">
        <v>0</v>
      </c>
      <c r="EB3791" t="s">
        <v>137</v>
      </c>
    </row>
    <row r="3792" spans="1:132" x14ac:dyDescent="0.25">
      <c r="A3792">
        <v>142536857</v>
      </c>
      <c r="B3792">
        <v>8252</v>
      </c>
      <c r="C3792" t="s">
        <v>192</v>
      </c>
      <c r="D3792" t="s">
        <v>601</v>
      </c>
      <c r="E3792" t="s">
        <v>134</v>
      </c>
      <c r="F3792" t="s">
        <v>135</v>
      </c>
      <c r="G3792" t="s">
        <v>602</v>
      </c>
      <c r="H3792" t="s">
        <v>601</v>
      </c>
      <c r="I3792" t="s">
        <v>603</v>
      </c>
      <c r="J3792" t="s">
        <v>557</v>
      </c>
      <c r="K3792" t="s">
        <v>558</v>
      </c>
      <c r="L3792" t="s">
        <v>559</v>
      </c>
      <c r="M3792" t="s">
        <v>137</v>
      </c>
      <c r="N3792" t="s">
        <v>2243</v>
      </c>
      <c r="O3792" t="s">
        <v>2243</v>
      </c>
      <c r="P3792" s="1">
        <v>45573</v>
      </c>
      <c r="Q3792" s="1">
        <v>45573.433333333334</v>
      </c>
      <c r="R3792" s="1">
        <v>45573.433333333334</v>
      </c>
      <c r="S3792" s="1">
        <v>45573.470138888886</v>
      </c>
      <c r="T3792" s="1">
        <v>45573.470138888886</v>
      </c>
      <c r="U3792" t="s">
        <v>20692</v>
      </c>
      <c r="V3792" t="s">
        <v>137</v>
      </c>
      <c r="W3792" t="s">
        <v>137</v>
      </c>
      <c r="X3792" t="s">
        <v>231</v>
      </c>
      <c r="Y3792" t="s">
        <v>285</v>
      </c>
      <c r="Z3792" t="s">
        <v>137</v>
      </c>
      <c r="AA3792" t="s">
        <v>137</v>
      </c>
      <c r="AB3792" t="s">
        <v>137</v>
      </c>
      <c r="AC3792" t="s">
        <v>137</v>
      </c>
      <c r="AD3792" s="2"/>
      <c r="AE3792" t="s">
        <v>137</v>
      </c>
      <c r="AF3792" t="s">
        <v>137</v>
      </c>
      <c r="AG3792" t="s">
        <v>137</v>
      </c>
      <c r="AH3792" t="s">
        <v>137</v>
      </c>
      <c r="AI3792" t="s">
        <v>137</v>
      </c>
      <c r="AJ3792" t="s">
        <v>137</v>
      </c>
      <c r="AK3792" t="s">
        <v>137</v>
      </c>
      <c r="AL3792" s="2"/>
      <c r="AM3792" t="s">
        <v>137</v>
      </c>
      <c r="AN3792" t="s">
        <v>137</v>
      </c>
      <c r="AO3792" t="s">
        <v>137</v>
      </c>
      <c r="AP3792" t="s">
        <v>137</v>
      </c>
      <c r="AQ3792" t="s">
        <v>137</v>
      </c>
      <c r="AR3792" t="s">
        <v>137</v>
      </c>
      <c r="AS3792" t="s">
        <v>137</v>
      </c>
      <c r="AT3792" t="s">
        <v>137</v>
      </c>
      <c r="AU3792" t="s">
        <v>137</v>
      </c>
      <c r="AV3792" t="s">
        <v>137</v>
      </c>
      <c r="AW3792" t="s">
        <v>4592</v>
      </c>
      <c r="AX3792" t="s">
        <v>137</v>
      </c>
      <c r="AY3792" t="s">
        <v>137</v>
      </c>
      <c r="AZ3792" t="s">
        <v>137</v>
      </c>
      <c r="BA3792" t="s">
        <v>137</v>
      </c>
      <c r="BB3792" t="s">
        <v>137</v>
      </c>
      <c r="BC3792" t="s">
        <v>137</v>
      </c>
      <c r="BD3792" t="s">
        <v>137</v>
      </c>
      <c r="BE3792" t="s">
        <v>137</v>
      </c>
      <c r="BF3792" t="s">
        <v>137</v>
      </c>
      <c r="BG3792" t="s">
        <v>137</v>
      </c>
      <c r="BH3792" t="s">
        <v>137</v>
      </c>
      <c r="BI3792" t="s">
        <v>137</v>
      </c>
      <c r="BJ3792" t="s">
        <v>137</v>
      </c>
      <c r="BK3792" t="s">
        <v>137</v>
      </c>
      <c r="BL3792" t="s">
        <v>137</v>
      </c>
      <c r="BM3792" t="s">
        <v>137</v>
      </c>
      <c r="BN3792" t="s">
        <v>137</v>
      </c>
      <c r="BO3792" t="s">
        <v>137</v>
      </c>
      <c r="BP3792" t="s">
        <v>24711</v>
      </c>
      <c r="BQ3792" t="s">
        <v>137</v>
      </c>
      <c r="BR3792" t="s">
        <v>137</v>
      </c>
      <c r="BS3792" t="s">
        <v>137</v>
      </c>
      <c r="BT3792" t="s">
        <v>137</v>
      </c>
      <c r="BU3792" t="s">
        <v>137</v>
      </c>
      <c r="BW3792" t="s">
        <v>137</v>
      </c>
      <c r="BX3792" t="s">
        <v>137</v>
      </c>
      <c r="BY3792" t="s">
        <v>137</v>
      </c>
      <c r="BZ3792" t="s">
        <v>137</v>
      </c>
      <c r="CA3792" t="s">
        <v>137</v>
      </c>
      <c r="CB3792" t="s">
        <v>137</v>
      </c>
      <c r="CC3792" t="s">
        <v>137</v>
      </c>
      <c r="CD3792" t="s">
        <v>137</v>
      </c>
      <c r="CE3792" t="s">
        <v>137</v>
      </c>
      <c r="CF3792" t="s">
        <v>137</v>
      </c>
      <c r="CG3792" t="s">
        <v>137</v>
      </c>
      <c r="CH3792" t="s">
        <v>137</v>
      </c>
      <c r="CI3792" t="s">
        <v>137</v>
      </c>
      <c r="CJ3792" t="s">
        <v>137</v>
      </c>
      <c r="CK3792" t="s">
        <v>137</v>
      </c>
      <c r="CL3792" t="s">
        <v>137</v>
      </c>
      <c r="CM3792" t="s">
        <v>137</v>
      </c>
      <c r="CN3792" t="s">
        <v>137</v>
      </c>
      <c r="CO3792" t="s">
        <v>137</v>
      </c>
      <c r="CP3792" t="s">
        <v>137</v>
      </c>
      <c r="CQ3792" s="1">
        <v>45573.470138888886</v>
      </c>
      <c r="CR3792" s="1">
        <v>45573.470138888886</v>
      </c>
      <c r="CS3792" s="1">
        <v>45573.470138888886</v>
      </c>
      <c r="CT3792" t="s">
        <v>24712</v>
      </c>
      <c r="CU3792" t="s">
        <v>24712</v>
      </c>
      <c r="CV3792" t="s">
        <v>24713</v>
      </c>
      <c r="CW3792" t="s">
        <v>24713</v>
      </c>
      <c r="CX3792" s="3"/>
      <c r="CY3792" s="3"/>
      <c r="CZ3792">
        <v>1</v>
      </c>
      <c r="DA3792" t="s">
        <v>24714</v>
      </c>
      <c r="DB3792" t="s">
        <v>137</v>
      </c>
      <c r="DC3792" t="s">
        <v>137</v>
      </c>
      <c r="DD3792" t="s">
        <v>137</v>
      </c>
      <c r="DE3792" t="s">
        <v>137</v>
      </c>
      <c r="DF3792" t="s">
        <v>24715</v>
      </c>
      <c r="DG3792" t="s">
        <v>137</v>
      </c>
      <c r="DH3792" t="s">
        <v>137</v>
      </c>
      <c r="DI3792" t="s">
        <v>137</v>
      </c>
      <c r="DJ3792" t="s">
        <v>137</v>
      </c>
      <c r="DK3792">
        <v>0</v>
      </c>
      <c r="DL3792" t="s">
        <v>209</v>
      </c>
      <c r="DM3792" t="s">
        <v>137</v>
      </c>
      <c r="DN3792" t="s">
        <v>137</v>
      </c>
      <c r="DO3792" s="1">
        <v>45573.470138888886</v>
      </c>
      <c r="DP3792" s="1"/>
      <c r="DQ3792" t="s">
        <v>557</v>
      </c>
      <c r="DR3792" t="s">
        <v>558</v>
      </c>
      <c r="DS3792" t="s">
        <v>559</v>
      </c>
      <c r="DT3792" t="s">
        <v>137</v>
      </c>
      <c r="DU3792" t="s">
        <v>137</v>
      </c>
      <c r="DV3792" t="s">
        <v>137</v>
      </c>
      <c r="DW3792" t="s">
        <v>137</v>
      </c>
      <c r="DX3792" t="s">
        <v>16502</v>
      </c>
      <c r="DY3792" t="s">
        <v>137</v>
      </c>
      <c r="DZ3792" t="s">
        <v>148</v>
      </c>
      <c r="EA3792" t="b">
        <v>0</v>
      </c>
      <c r="EB3792" t="s">
        <v>137</v>
      </c>
    </row>
    <row r="3793" spans="1:132" x14ac:dyDescent="0.25">
      <c r="A3793">
        <v>142532484</v>
      </c>
      <c r="B3793">
        <v>8251</v>
      </c>
      <c r="C3793" t="s">
        <v>192</v>
      </c>
      <c r="D3793" t="s">
        <v>24716</v>
      </c>
      <c r="E3793" t="s">
        <v>134</v>
      </c>
      <c r="F3793" t="s">
        <v>162</v>
      </c>
      <c r="G3793" t="s">
        <v>163</v>
      </c>
      <c r="H3793" t="s">
        <v>137</v>
      </c>
      <c r="I3793" t="s">
        <v>24717</v>
      </c>
      <c r="J3793" t="s">
        <v>150</v>
      </c>
      <c r="K3793" t="s">
        <v>151</v>
      </c>
      <c r="L3793" t="s">
        <v>152</v>
      </c>
      <c r="M3793" t="s">
        <v>137</v>
      </c>
      <c r="N3793" t="s">
        <v>16792</v>
      </c>
      <c r="O3793" t="s">
        <v>16792</v>
      </c>
      <c r="P3793" s="1"/>
      <c r="Q3793" s="1">
        <v>45573.40902777778</v>
      </c>
      <c r="R3793" s="1">
        <v>45573.40902777778</v>
      </c>
      <c r="S3793" s="1">
        <v>45573.494444444441</v>
      </c>
      <c r="T3793" s="1">
        <v>45573.494444444441</v>
      </c>
      <c r="U3793" t="s">
        <v>166</v>
      </c>
      <c r="V3793" t="s">
        <v>137</v>
      </c>
      <c r="W3793" t="s">
        <v>137</v>
      </c>
      <c r="X3793" t="s">
        <v>137</v>
      </c>
      <c r="Y3793" t="s">
        <v>137</v>
      </c>
      <c r="Z3793" t="s">
        <v>137</v>
      </c>
      <c r="AA3793" t="s">
        <v>137</v>
      </c>
      <c r="AB3793" t="s">
        <v>137</v>
      </c>
      <c r="AC3793" t="s">
        <v>137</v>
      </c>
      <c r="AD3793" s="2"/>
      <c r="AE3793" t="s">
        <v>137</v>
      </c>
      <c r="AF3793" t="s">
        <v>137</v>
      </c>
      <c r="AG3793" t="s">
        <v>137</v>
      </c>
      <c r="AH3793" t="s">
        <v>137</v>
      </c>
      <c r="AI3793" t="s">
        <v>137</v>
      </c>
      <c r="AJ3793" t="s">
        <v>137</v>
      </c>
      <c r="AK3793" t="s">
        <v>137</v>
      </c>
      <c r="AL3793" s="2"/>
      <c r="AM3793" t="s">
        <v>137</v>
      </c>
      <c r="AN3793" t="s">
        <v>137</v>
      </c>
      <c r="AO3793" t="s">
        <v>137</v>
      </c>
      <c r="AP3793" t="s">
        <v>137</v>
      </c>
      <c r="AQ3793" t="s">
        <v>137</v>
      </c>
      <c r="AR3793" t="s">
        <v>137</v>
      </c>
      <c r="AS3793" t="s">
        <v>137</v>
      </c>
      <c r="AT3793" t="s">
        <v>137</v>
      </c>
      <c r="AU3793" t="s">
        <v>137</v>
      </c>
      <c r="AV3793" t="s">
        <v>137</v>
      </c>
      <c r="AW3793" t="s">
        <v>137</v>
      </c>
      <c r="AX3793" t="s">
        <v>137</v>
      </c>
      <c r="AY3793" t="s">
        <v>137</v>
      </c>
      <c r="AZ3793" t="s">
        <v>137</v>
      </c>
      <c r="BA3793" t="s">
        <v>137</v>
      </c>
      <c r="BB3793" t="s">
        <v>137</v>
      </c>
      <c r="BC3793" t="s">
        <v>137</v>
      </c>
      <c r="BD3793" t="s">
        <v>137</v>
      </c>
      <c r="BE3793" t="s">
        <v>137</v>
      </c>
      <c r="BF3793" t="s">
        <v>137</v>
      </c>
      <c r="BG3793" t="s">
        <v>137</v>
      </c>
      <c r="BH3793" t="s">
        <v>137</v>
      </c>
      <c r="BI3793" t="s">
        <v>137</v>
      </c>
      <c r="BJ3793" t="s">
        <v>137</v>
      </c>
      <c r="BK3793" t="s">
        <v>137</v>
      </c>
      <c r="BL3793" t="s">
        <v>137</v>
      </c>
      <c r="BM3793" t="s">
        <v>137</v>
      </c>
      <c r="BN3793" t="s">
        <v>137</v>
      </c>
      <c r="BO3793" t="s">
        <v>137</v>
      </c>
      <c r="BP3793" t="s">
        <v>137</v>
      </c>
      <c r="BQ3793" t="s">
        <v>137</v>
      </c>
      <c r="BR3793" t="s">
        <v>137</v>
      </c>
      <c r="BS3793" t="s">
        <v>137</v>
      </c>
      <c r="BT3793" t="s">
        <v>137</v>
      </c>
      <c r="BU3793" t="s">
        <v>137</v>
      </c>
      <c r="BW3793" t="s">
        <v>137</v>
      </c>
      <c r="BX3793" t="s">
        <v>137</v>
      </c>
      <c r="BY3793" t="s">
        <v>137</v>
      </c>
      <c r="BZ3793" t="s">
        <v>137</v>
      </c>
      <c r="CA3793" t="s">
        <v>137</v>
      </c>
      <c r="CB3793" t="s">
        <v>137</v>
      </c>
      <c r="CC3793" t="s">
        <v>137</v>
      </c>
      <c r="CD3793" t="s">
        <v>137</v>
      </c>
      <c r="CE3793" t="s">
        <v>137</v>
      </c>
      <c r="CF3793" t="s">
        <v>137</v>
      </c>
      <c r="CG3793" t="s">
        <v>137</v>
      </c>
      <c r="CH3793" t="s">
        <v>137</v>
      </c>
      <c r="CI3793" t="s">
        <v>137</v>
      </c>
      <c r="CJ3793" t="s">
        <v>137</v>
      </c>
      <c r="CK3793" t="s">
        <v>137</v>
      </c>
      <c r="CL3793" t="s">
        <v>137</v>
      </c>
      <c r="CM3793" t="s">
        <v>137</v>
      </c>
      <c r="CN3793" t="s">
        <v>137</v>
      </c>
      <c r="CO3793" t="s">
        <v>137</v>
      </c>
      <c r="CP3793" t="s">
        <v>137</v>
      </c>
      <c r="CQ3793" s="1">
        <v>45573.494444444441</v>
      </c>
      <c r="CR3793" s="1">
        <v>45573.494444444441</v>
      </c>
      <c r="CS3793" s="1">
        <v>45573.494444444441</v>
      </c>
      <c r="CT3793" t="s">
        <v>24718</v>
      </c>
      <c r="CU3793" t="s">
        <v>24718</v>
      </c>
      <c r="CV3793" t="s">
        <v>24719</v>
      </c>
      <c r="CW3793" t="s">
        <v>24719</v>
      </c>
      <c r="CX3793" s="3"/>
      <c r="CY3793" s="3"/>
      <c r="CZ3793">
        <v>1</v>
      </c>
      <c r="DA3793" t="s">
        <v>137</v>
      </c>
      <c r="DB3793" t="s">
        <v>137</v>
      </c>
      <c r="DC3793" t="s">
        <v>137</v>
      </c>
      <c r="DD3793" t="s">
        <v>137</v>
      </c>
      <c r="DE3793" t="s">
        <v>137</v>
      </c>
      <c r="DF3793" t="s">
        <v>24720</v>
      </c>
      <c r="DG3793" t="s">
        <v>137</v>
      </c>
      <c r="DH3793" t="s">
        <v>137</v>
      </c>
      <c r="DI3793" t="s">
        <v>137</v>
      </c>
      <c r="DJ3793" t="s">
        <v>137</v>
      </c>
      <c r="DK3793">
        <v>0</v>
      </c>
      <c r="DL3793" t="s">
        <v>209</v>
      </c>
      <c r="DM3793" t="s">
        <v>137</v>
      </c>
      <c r="DN3793" t="s">
        <v>137</v>
      </c>
      <c r="DO3793" s="1">
        <v>45573.494444444441</v>
      </c>
      <c r="DP3793" s="1"/>
      <c r="DQ3793" t="s">
        <v>150</v>
      </c>
      <c r="DR3793" t="s">
        <v>151</v>
      </c>
      <c r="DS3793" t="s">
        <v>152</v>
      </c>
      <c r="DT3793" t="s">
        <v>137</v>
      </c>
      <c r="DU3793" t="s">
        <v>137</v>
      </c>
      <c r="DV3793" t="s">
        <v>137</v>
      </c>
      <c r="DW3793" t="s">
        <v>137</v>
      </c>
      <c r="DX3793" t="s">
        <v>137</v>
      </c>
      <c r="DY3793" t="s">
        <v>137</v>
      </c>
      <c r="DZ3793" t="s">
        <v>168</v>
      </c>
      <c r="EA3793" t="b">
        <v>0</v>
      </c>
      <c r="EB3793" t="s">
        <v>137</v>
      </c>
    </row>
    <row r="3794" spans="1:132" x14ac:dyDescent="0.25">
      <c r="A3794">
        <v>142530988</v>
      </c>
      <c r="B3794">
        <v>8250</v>
      </c>
      <c r="C3794" t="s">
        <v>192</v>
      </c>
      <c r="D3794" t="s">
        <v>24721</v>
      </c>
      <c r="E3794" t="s">
        <v>134</v>
      </c>
      <c r="F3794" t="s">
        <v>162</v>
      </c>
      <c r="G3794" t="s">
        <v>163</v>
      </c>
      <c r="H3794" t="s">
        <v>137</v>
      </c>
      <c r="I3794" t="s">
        <v>24722</v>
      </c>
      <c r="J3794" t="s">
        <v>150</v>
      </c>
      <c r="K3794" t="s">
        <v>151</v>
      </c>
      <c r="L3794" t="s">
        <v>152</v>
      </c>
      <c r="M3794" t="s">
        <v>137</v>
      </c>
      <c r="N3794" t="s">
        <v>15225</v>
      </c>
      <c r="O3794" t="s">
        <v>15225</v>
      </c>
      <c r="P3794" s="1"/>
      <c r="Q3794" s="1">
        <v>45573.400694444441</v>
      </c>
      <c r="R3794" s="1">
        <v>45573.400694444441</v>
      </c>
      <c r="S3794" s="1">
        <v>45574.450694444444</v>
      </c>
      <c r="T3794" s="1">
        <v>45574.450694444444</v>
      </c>
      <c r="U3794" t="s">
        <v>15226</v>
      </c>
      <c r="V3794" t="s">
        <v>137</v>
      </c>
      <c r="W3794" t="s">
        <v>137</v>
      </c>
      <c r="X3794" t="s">
        <v>360</v>
      </c>
      <c r="Y3794" t="s">
        <v>186</v>
      </c>
      <c r="Z3794" t="s">
        <v>137</v>
      </c>
      <c r="AA3794" t="s">
        <v>137</v>
      </c>
      <c r="AB3794" t="s">
        <v>137</v>
      </c>
      <c r="AC3794" t="s">
        <v>137</v>
      </c>
      <c r="AD3794" s="2"/>
      <c r="AE3794" t="s">
        <v>137</v>
      </c>
      <c r="AF3794" t="s">
        <v>137</v>
      </c>
      <c r="AG3794" t="s">
        <v>137</v>
      </c>
      <c r="AH3794" t="s">
        <v>137</v>
      </c>
      <c r="AI3794" t="s">
        <v>137</v>
      </c>
      <c r="AJ3794" t="s">
        <v>137</v>
      </c>
      <c r="AK3794" t="s">
        <v>137</v>
      </c>
      <c r="AL3794" s="2"/>
      <c r="AM3794" t="s">
        <v>137</v>
      </c>
      <c r="AN3794" t="s">
        <v>137</v>
      </c>
      <c r="AO3794" t="s">
        <v>137</v>
      </c>
      <c r="AP3794" t="s">
        <v>137</v>
      </c>
      <c r="AQ3794" t="s">
        <v>137</v>
      </c>
      <c r="AR3794" t="s">
        <v>137</v>
      </c>
      <c r="AS3794" t="s">
        <v>137</v>
      </c>
      <c r="AT3794" t="s">
        <v>137</v>
      </c>
      <c r="AU3794" t="s">
        <v>137</v>
      </c>
      <c r="AV3794" t="s">
        <v>137</v>
      </c>
      <c r="AW3794" t="s">
        <v>137</v>
      </c>
      <c r="AX3794" t="s">
        <v>137</v>
      </c>
      <c r="AY3794" t="s">
        <v>137</v>
      </c>
      <c r="AZ3794" t="s">
        <v>137</v>
      </c>
      <c r="BA3794" t="s">
        <v>137</v>
      </c>
      <c r="BB3794" t="s">
        <v>137</v>
      </c>
      <c r="BC3794" t="s">
        <v>137</v>
      </c>
      <c r="BD3794" t="s">
        <v>137</v>
      </c>
      <c r="BE3794" t="s">
        <v>137</v>
      </c>
      <c r="BF3794" t="s">
        <v>137</v>
      </c>
      <c r="BG3794" t="s">
        <v>137</v>
      </c>
      <c r="BH3794" t="s">
        <v>137</v>
      </c>
      <c r="BI3794" t="s">
        <v>137</v>
      </c>
      <c r="BJ3794" t="s">
        <v>137</v>
      </c>
      <c r="BK3794" t="s">
        <v>137</v>
      </c>
      <c r="BL3794" t="s">
        <v>137</v>
      </c>
      <c r="BM3794" t="s">
        <v>137</v>
      </c>
      <c r="BN3794" t="s">
        <v>137</v>
      </c>
      <c r="BO3794" t="s">
        <v>137</v>
      </c>
      <c r="BP3794" t="s">
        <v>137</v>
      </c>
      <c r="BQ3794" t="s">
        <v>137</v>
      </c>
      <c r="BR3794" t="s">
        <v>137</v>
      </c>
      <c r="BS3794" t="s">
        <v>137</v>
      </c>
      <c r="BT3794" t="s">
        <v>137</v>
      </c>
      <c r="BU3794" t="s">
        <v>137</v>
      </c>
      <c r="BW3794" t="s">
        <v>137</v>
      </c>
      <c r="BX3794" t="s">
        <v>137</v>
      </c>
      <c r="BY3794" t="s">
        <v>137</v>
      </c>
      <c r="BZ3794" t="s">
        <v>137</v>
      </c>
      <c r="CA3794" t="s">
        <v>137</v>
      </c>
      <c r="CB3794" t="s">
        <v>137</v>
      </c>
      <c r="CC3794" t="s">
        <v>137</v>
      </c>
      <c r="CD3794" t="s">
        <v>137</v>
      </c>
      <c r="CE3794" t="s">
        <v>137</v>
      </c>
      <c r="CF3794" t="s">
        <v>137</v>
      </c>
      <c r="CG3794" t="s">
        <v>137</v>
      </c>
      <c r="CH3794" t="s">
        <v>137</v>
      </c>
      <c r="CI3794" t="s">
        <v>137</v>
      </c>
      <c r="CJ3794" t="s">
        <v>137</v>
      </c>
      <c r="CK3794" t="s">
        <v>137</v>
      </c>
      <c r="CL3794" t="s">
        <v>137</v>
      </c>
      <c r="CM3794" t="s">
        <v>137</v>
      </c>
      <c r="CN3794" t="s">
        <v>137</v>
      </c>
      <c r="CO3794" t="s">
        <v>137</v>
      </c>
      <c r="CP3794" t="s">
        <v>137</v>
      </c>
      <c r="CQ3794" s="1">
        <v>45574.450694444444</v>
      </c>
      <c r="CR3794" s="1">
        <v>45574.450694444444</v>
      </c>
      <c r="CS3794" s="1">
        <v>45574.450694444444</v>
      </c>
      <c r="CT3794" t="s">
        <v>539</v>
      </c>
      <c r="CU3794" t="s">
        <v>24723</v>
      </c>
      <c r="CV3794" t="s">
        <v>24724</v>
      </c>
      <c r="CW3794" t="s">
        <v>16522</v>
      </c>
      <c r="CX3794" s="3"/>
      <c r="CY3794" s="3"/>
      <c r="CZ3794">
        <v>1</v>
      </c>
      <c r="DA3794" t="s">
        <v>137</v>
      </c>
      <c r="DB3794" t="s">
        <v>137</v>
      </c>
      <c r="DC3794" t="s">
        <v>137</v>
      </c>
      <c r="DD3794" t="s">
        <v>137</v>
      </c>
      <c r="DE3794" t="s">
        <v>137</v>
      </c>
      <c r="DF3794" t="s">
        <v>24725</v>
      </c>
      <c r="DG3794" t="s">
        <v>137</v>
      </c>
      <c r="DH3794" t="s">
        <v>137</v>
      </c>
      <c r="DI3794" t="s">
        <v>137</v>
      </c>
      <c r="DJ3794" t="s">
        <v>137</v>
      </c>
      <c r="DK3794">
        <v>0</v>
      </c>
      <c r="DL3794" t="s">
        <v>209</v>
      </c>
      <c r="DM3794" t="s">
        <v>137</v>
      </c>
      <c r="DN3794" t="s">
        <v>137</v>
      </c>
      <c r="DO3794" s="1">
        <v>45574.450694444444</v>
      </c>
      <c r="DP3794" s="1"/>
      <c r="DQ3794" t="s">
        <v>150</v>
      </c>
      <c r="DR3794" t="s">
        <v>151</v>
      </c>
      <c r="DS3794" t="s">
        <v>152</v>
      </c>
      <c r="DT3794" t="s">
        <v>24726</v>
      </c>
      <c r="DU3794" t="s">
        <v>137</v>
      </c>
      <c r="DV3794" t="s">
        <v>137</v>
      </c>
      <c r="DW3794" t="s">
        <v>137</v>
      </c>
      <c r="DX3794" t="s">
        <v>137</v>
      </c>
      <c r="DY3794" t="s">
        <v>137</v>
      </c>
      <c r="DZ3794" t="s">
        <v>168</v>
      </c>
      <c r="EA3794" t="b">
        <v>0</v>
      </c>
      <c r="EB3794" t="s">
        <v>137</v>
      </c>
    </row>
    <row r="3795" spans="1:132" x14ac:dyDescent="0.25">
      <c r="A3795">
        <v>142530470</v>
      </c>
      <c r="B3795">
        <v>8249</v>
      </c>
      <c r="C3795" t="s">
        <v>192</v>
      </c>
      <c r="D3795" t="s">
        <v>24727</v>
      </c>
      <c r="E3795" t="s">
        <v>134</v>
      </c>
      <c r="F3795" t="s">
        <v>162</v>
      </c>
      <c r="G3795" t="s">
        <v>163</v>
      </c>
      <c r="H3795" t="s">
        <v>137</v>
      </c>
      <c r="I3795" t="s">
        <v>24728</v>
      </c>
      <c r="J3795" t="s">
        <v>150</v>
      </c>
      <c r="K3795" t="s">
        <v>151</v>
      </c>
      <c r="L3795" t="s">
        <v>152</v>
      </c>
      <c r="M3795" t="s">
        <v>137</v>
      </c>
      <c r="N3795" t="s">
        <v>5558</v>
      </c>
      <c r="O3795" t="s">
        <v>303</v>
      </c>
      <c r="P3795" s="1"/>
      <c r="Q3795" s="1">
        <v>45573.397222222222</v>
      </c>
      <c r="R3795" s="1">
        <v>45573.397222222222</v>
      </c>
      <c r="S3795" s="1">
        <v>45573.40625</v>
      </c>
      <c r="T3795" s="1">
        <v>45573.40625</v>
      </c>
      <c r="U3795" t="s">
        <v>304</v>
      </c>
      <c r="V3795" t="s">
        <v>137</v>
      </c>
      <c r="W3795" t="s">
        <v>137</v>
      </c>
      <c r="X3795" t="s">
        <v>144</v>
      </c>
      <c r="Y3795" t="s">
        <v>199</v>
      </c>
      <c r="Z3795" t="s">
        <v>137</v>
      </c>
      <c r="AA3795" t="s">
        <v>137</v>
      </c>
      <c r="AB3795" t="s">
        <v>137</v>
      </c>
      <c r="AC3795" t="s">
        <v>137</v>
      </c>
      <c r="AD3795" s="2"/>
      <c r="AE3795" t="s">
        <v>137</v>
      </c>
      <c r="AF3795" t="s">
        <v>137</v>
      </c>
      <c r="AG3795" t="s">
        <v>137</v>
      </c>
      <c r="AH3795" t="s">
        <v>137</v>
      </c>
      <c r="AI3795" t="s">
        <v>137</v>
      </c>
      <c r="AJ3795" t="s">
        <v>137</v>
      </c>
      <c r="AK3795" t="s">
        <v>137</v>
      </c>
      <c r="AL3795" s="2"/>
      <c r="AM3795" t="s">
        <v>137</v>
      </c>
      <c r="AN3795" t="s">
        <v>137</v>
      </c>
      <c r="AO3795" t="s">
        <v>137</v>
      </c>
      <c r="AP3795" t="s">
        <v>137</v>
      </c>
      <c r="AQ3795" t="s">
        <v>137</v>
      </c>
      <c r="AR3795" t="s">
        <v>137</v>
      </c>
      <c r="AS3795" t="s">
        <v>137</v>
      </c>
      <c r="AT3795" t="s">
        <v>137</v>
      </c>
      <c r="AU3795" t="s">
        <v>137</v>
      </c>
      <c r="AV3795" t="s">
        <v>137</v>
      </c>
      <c r="AW3795" t="s">
        <v>137</v>
      </c>
      <c r="AX3795" t="s">
        <v>137</v>
      </c>
      <c r="AY3795" t="s">
        <v>137</v>
      </c>
      <c r="AZ3795" t="s">
        <v>137</v>
      </c>
      <c r="BA3795" t="s">
        <v>137</v>
      </c>
      <c r="BB3795" t="s">
        <v>137</v>
      </c>
      <c r="BC3795" t="s">
        <v>137</v>
      </c>
      <c r="BD3795" t="s">
        <v>137</v>
      </c>
      <c r="BE3795" t="s">
        <v>137</v>
      </c>
      <c r="BF3795" t="s">
        <v>137</v>
      </c>
      <c r="BG3795" t="s">
        <v>137</v>
      </c>
      <c r="BH3795" t="s">
        <v>137</v>
      </c>
      <c r="BI3795" t="s">
        <v>137</v>
      </c>
      <c r="BJ3795" t="s">
        <v>137</v>
      </c>
      <c r="BK3795" t="s">
        <v>137</v>
      </c>
      <c r="BL3795" t="s">
        <v>137</v>
      </c>
      <c r="BM3795" t="s">
        <v>137</v>
      </c>
      <c r="BN3795" t="s">
        <v>137</v>
      </c>
      <c r="BO3795" t="s">
        <v>137</v>
      </c>
      <c r="BP3795" t="s">
        <v>137</v>
      </c>
      <c r="BQ3795" t="s">
        <v>137</v>
      </c>
      <c r="BR3795" t="s">
        <v>137</v>
      </c>
      <c r="BS3795" t="s">
        <v>137</v>
      </c>
      <c r="BT3795" t="s">
        <v>137</v>
      </c>
      <c r="BU3795" t="s">
        <v>137</v>
      </c>
      <c r="BW3795" t="s">
        <v>137</v>
      </c>
      <c r="BX3795" t="s">
        <v>137</v>
      </c>
      <c r="BY3795" t="s">
        <v>137</v>
      </c>
      <c r="BZ3795" t="s">
        <v>137</v>
      </c>
      <c r="CA3795" t="s">
        <v>137</v>
      </c>
      <c r="CB3795" t="s">
        <v>137</v>
      </c>
      <c r="CC3795" t="s">
        <v>137</v>
      </c>
      <c r="CD3795" t="s">
        <v>137</v>
      </c>
      <c r="CE3795" t="s">
        <v>137</v>
      </c>
      <c r="CF3795" t="s">
        <v>137</v>
      </c>
      <c r="CG3795" t="s">
        <v>137</v>
      </c>
      <c r="CH3795" t="s">
        <v>137</v>
      </c>
      <c r="CI3795" t="s">
        <v>137</v>
      </c>
      <c r="CJ3795" t="s">
        <v>137</v>
      </c>
      <c r="CK3795" t="s">
        <v>137</v>
      </c>
      <c r="CL3795" t="s">
        <v>137</v>
      </c>
      <c r="CM3795" t="s">
        <v>137</v>
      </c>
      <c r="CN3795" t="s">
        <v>137</v>
      </c>
      <c r="CO3795" t="s">
        <v>137</v>
      </c>
      <c r="CP3795" t="s">
        <v>137</v>
      </c>
      <c r="CQ3795" s="1">
        <v>45573.40625</v>
      </c>
      <c r="CR3795" s="1">
        <v>45573.40625</v>
      </c>
      <c r="CS3795" s="1">
        <v>45573.40625</v>
      </c>
      <c r="CT3795" t="s">
        <v>19464</v>
      </c>
      <c r="CU3795" t="s">
        <v>19464</v>
      </c>
      <c r="CV3795" t="s">
        <v>516</v>
      </c>
      <c r="CW3795" t="s">
        <v>516</v>
      </c>
      <c r="CX3795" s="3"/>
      <c r="CY3795" s="3"/>
      <c r="CZ3795">
        <v>1</v>
      </c>
      <c r="DA3795" t="s">
        <v>137</v>
      </c>
      <c r="DB3795" t="s">
        <v>137</v>
      </c>
      <c r="DC3795" t="s">
        <v>137</v>
      </c>
      <c r="DD3795" t="s">
        <v>137</v>
      </c>
      <c r="DE3795" t="s">
        <v>137</v>
      </c>
      <c r="DF3795" t="s">
        <v>1501</v>
      </c>
      <c r="DG3795" t="s">
        <v>137</v>
      </c>
      <c r="DH3795" t="s">
        <v>137</v>
      </c>
      <c r="DI3795" t="s">
        <v>137</v>
      </c>
      <c r="DJ3795" t="s">
        <v>137</v>
      </c>
      <c r="DK3795">
        <v>0</v>
      </c>
      <c r="DL3795" t="s">
        <v>209</v>
      </c>
      <c r="DM3795" t="s">
        <v>137</v>
      </c>
      <c r="DN3795" t="s">
        <v>137</v>
      </c>
      <c r="DO3795" s="1">
        <v>45573.40625</v>
      </c>
      <c r="DP3795" s="1"/>
      <c r="DQ3795" t="s">
        <v>150</v>
      </c>
      <c r="DR3795" t="s">
        <v>151</v>
      </c>
      <c r="DS3795" t="s">
        <v>152</v>
      </c>
      <c r="DT3795" t="s">
        <v>137</v>
      </c>
      <c r="DU3795" t="s">
        <v>137</v>
      </c>
      <c r="DV3795" t="s">
        <v>137</v>
      </c>
      <c r="DW3795" t="s">
        <v>137</v>
      </c>
      <c r="DX3795" t="s">
        <v>137</v>
      </c>
      <c r="DY3795" t="s">
        <v>137</v>
      </c>
      <c r="DZ3795" t="s">
        <v>168</v>
      </c>
      <c r="EA3795" t="b">
        <v>0</v>
      </c>
      <c r="EB3795" t="s">
        <v>137</v>
      </c>
    </row>
    <row r="3796" spans="1:132" x14ac:dyDescent="0.25">
      <c r="A3796">
        <v>142528662</v>
      </c>
      <c r="B3796">
        <v>8248</v>
      </c>
      <c r="C3796" t="s">
        <v>192</v>
      </c>
      <c r="D3796" t="s">
        <v>24729</v>
      </c>
      <c r="E3796" t="s">
        <v>134</v>
      </c>
      <c r="F3796" t="s">
        <v>162</v>
      </c>
      <c r="G3796" t="s">
        <v>163</v>
      </c>
      <c r="H3796" t="s">
        <v>137</v>
      </c>
      <c r="I3796" t="s">
        <v>24730</v>
      </c>
      <c r="J3796" t="s">
        <v>150</v>
      </c>
      <c r="K3796" t="s">
        <v>151</v>
      </c>
      <c r="L3796" t="s">
        <v>152</v>
      </c>
      <c r="M3796" t="s">
        <v>137</v>
      </c>
      <c r="N3796" t="s">
        <v>15225</v>
      </c>
      <c r="O3796" t="s">
        <v>15225</v>
      </c>
      <c r="P3796" s="1"/>
      <c r="Q3796" s="1">
        <v>45573.386111111111</v>
      </c>
      <c r="R3796" s="1">
        <v>45573.386111111111</v>
      </c>
      <c r="S3796" s="1">
        <v>45573.405555555553</v>
      </c>
      <c r="T3796" s="1">
        <v>45573.405555555553</v>
      </c>
      <c r="U3796" t="s">
        <v>15226</v>
      </c>
      <c r="V3796" t="s">
        <v>137</v>
      </c>
      <c r="W3796" t="s">
        <v>137</v>
      </c>
      <c r="X3796" t="s">
        <v>360</v>
      </c>
      <c r="Y3796" t="s">
        <v>186</v>
      </c>
      <c r="Z3796" t="s">
        <v>137</v>
      </c>
      <c r="AA3796" t="s">
        <v>137</v>
      </c>
      <c r="AB3796" t="s">
        <v>137</v>
      </c>
      <c r="AC3796" t="s">
        <v>137</v>
      </c>
      <c r="AD3796" s="2"/>
      <c r="AE3796" t="s">
        <v>137</v>
      </c>
      <c r="AF3796" t="s">
        <v>137</v>
      </c>
      <c r="AG3796" t="s">
        <v>137</v>
      </c>
      <c r="AH3796" t="s">
        <v>137</v>
      </c>
      <c r="AI3796" t="s">
        <v>137</v>
      </c>
      <c r="AJ3796" t="s">
        <v>137</v>
      </c>
      <c r="AK3796" t="s">
        <v>137</v>
      </c>
      <c r="AL3796" s="2"/>
      <c r="AM3796" t="s">
        <v>137</v>
      </c>
      <c r="AN3796" t="s">
        <v>137</v>
      </c>
      <c r="AO3796" t="s">
        <v>137</v>
      </c>
      <c r="AP3796" t="s">
        <v>137</v>
      </c>
      <c r="AQ3796" t="s">
        <v>137</v>
      </c>
      <c r="AR3796" t="s">
        <v>137</v>
      </c>
      <c r="AS3796" t="s">
        <v>137</v>
      </c>
      <c r="AT3796" t="s">
        <v>137</v>
      </c>
      <c r="AU3796" t="s">
        <v>137</v>
      </c>
      <c r="AV3796" t="s">
        <v>137</v>
      </c>
      <c r="AW3796" t="s">
        <v>137</v>
      </c>
      <c r="AX3796" t="s">
        <v>137</v>
      </c>
      <c r="AY3796" t="s">
        <v>137</v>
      </c>
      <c r="AZ3796" t="s">
        <v>137</v>
      </c>
      <c r="BA3796" t="s">
        <v>137</v>
      </c>
      <c r="BB3796" t="s">
        <v>137</v>
      </c>
      <c r="BC3796" t="s">
        <v>137</v>
      </c>
      <c r="BD3796" t="s">
        <v>137</v>
      </c>
      <c r="BE3796" t="s">
        <v>137</v>
      </c>
      <c r="BF3796" t="s">
        <v>137</v>
      </c>
      <c r="BG3796" t="s">
        <v>137</v>
      </c>
      <c r="BH3796" t="s">
        <v>137</v>
      </c>
      <c r="BI3796" t="s">
        <v>137</v>
      </c>
      <c r="BJ3796" t="s">
        <v>137</v>
      </c>
      <c r="BK3796" t="s">
        <v>137</v>
      </c>
      <c r="BL3796" t="s">
        <v>137</v>
      </c>
      <c r="BM3796" t="s">
        <v>137</v>
      </c>
      <c r="BN3796" t="s">
        <v>137</v>
      </c>
      <c r="BO3796" t="s">
        <v>137</v>
      </c>
      <c r="BP3796" t="s">
        <v>137</v>
      </c>
      <c r="BQ3796" t="s">
        <v>137</v>
      </c>
      <c r="BR3796" t="s">
        <v>137</v>
      </c>
      <c r="BS3796" t="s">
        <v>137</v>
      </c>
      <c r="BT3796" t="s">
        <v>137</v>
      </c>
      <c r="BU3796" t="s">
        <v>137</v>
      </c>
      <c r="BW3796" t="s">
        <v>137</v>
      </c>
      <c r="BX3796" t="s">
        <v>137</v>
      </c>
      <c r="BY3796" t="s">
        <v>137</v>
      </c>
      <c r="BZ3796" t="s">
        <v>137</v>
      </c>
      <c r="CA3796" t="s">
        <v>137</v>
      </c>
      <c r="CB3796" t="s">
        <v>137</v>
      </c>
      <c r="CC3796" t="s">
        <v>137</v>
      </c>
      <c r="CD3796" t="s">
        <v>137</v>
      </c>
      <c r="CE3796" t="s">
        <v>137</v>
      </c>
      <c r="CF3796" t="s">
        <v>137</v>
      </c>
      <c r="CG3796" t="s">
        <v>137</v>
      </c>
      <c r="CH3796" t="s">
        <v>137</v>
      </c>
      <c r="CI3796" t="s">
        <v>137</v>
      </c>
      <c r="CJ3796" t="s">
        <v>137</v>
      </c>
      <c r="CK3796" t="s">
        <v>137</v>
      </c>
      <c r="CL3796" t="s">
        <v>137</v>
      </c>
      <c r="CM3796" t="s">
        <v>137</v>
      </c>
      <c r="CN3796" t="s">
        <v>137</v>
      </c>
      <c r="CO3796" t="s">
        <v>137</v>
      </c>
      <c r="CP3796" t="s">
        <v>137</v>
      </c>
      <c r="CQ3796" s="1">
        <v>45573.405555555553</v>
      </c>
      <c r="CR3796" s="1">
        <v>45573.405555555553</v>
      </c>
      <c r="CS3796" s="1">
        <v>45573.405555555553</v>
      </c>
      <c r="CT3796" t="s">
        <v>539</v>
      </c>
      <c r="CU3796" t="s">
        <v>24731</v>
      </c>
      <c r="CV3796" t="s">
        <v>539</v>
      </c>
      <c r="CW3796" t="s">
        <v>16028</v>
      </c>
      <c r="CX3796" s="3"/>
      <c r="CY3796" s="3"/>
      <c r="CZ3796">
        <v>1</v>
      </c>
      <c r="DA3796" t="s">
        <v>137</v>
      </c>
      <c r="DB3796" t="s">
        <v>137</v>
      </c>
      <c r="DC3796" t="s">
        <v>137</v>
      </c>
      <c r="DD3796" t="s">
        <v>137</v>
      </c>
      <c r="DE3796" t="s">
        <v>137</v>
      </c>
      <c r="DF3796" t="s">
        <v>1501</v>
      </c>
      <c r="DG3796" t="s">
        <v>137</v>
      </c>
      <c r="DH3796" t="s">
        <v>137</v>
      </c>
      <c r="DI3796" t="s">
        <v>137</v>
      </c>
      <c r="DJ3796" t="s">
        <v>137</v>
      </c>
      <c r="DK3796">
        <v>0</v>
      </c>
      <c r="DL3796" t="s">
        <v>209</v>
      </c>
      <c r="DM3796" t="s">
        <v>137</v>
      </c>
      <c r="DN3796" t="s">
        <v>137</v>
      </c>
      <c r="DO3796" s="1">
        <v>45573.405555555553</v>
      </c>
      <c r="DP3796" s="1"/>
      <c r="DQ3796" t="s">
        <v>150</v>
      </c>
      <c r="DR3796" t="s">
        <v>151</v>
      </c>
      <c r="DS3796" t="s">
        <v>152</v>
      </c>
      <c r="DT3796" t="s">
        <v>24732</v>
      </c>
      <c r="DU3796" t="s">
        <v>137</v>
      </c>
      <c r="DV3796" t="s">
        <v>137</v>
      </c>
      <c r="DW3796" t="s">
        <v>137</v>
      </c>
      <c r="DX3796" t="s">
        <v>137</v>
      </c>
      <c r="DY3796" t="s">
        <v>137</v>
      </c>
      <c r="DZ3796" t="s">
        <v>168</v>
      </c>
      <c r="EA3796" t="b">
        <v>0</v>
      </c>
      <c r="EB3796" t="s">
        <v>137</v>
      </c>
    </row>
    <row r="3797" spans="1:132" x14ac:dyDescent="0.25">
      <c r="A3797">
        <v>142519976</v>
      </c>
      <c r="B3797">
        <v>8247</v>
      </c>
      <c r="C3797" t="s">
        <v>192</v>
      </c>
      <c r="D3797" t="s">
        <v>24733</v>
      </c>
      <c r="E3797" t="s">
        <v>134</v>
      </c>
      <c r="F3797" t="s">
        <v>162</v>
      </c>
      <c r="G3797" t="s">
        <v>163</v>
      </c>
      <c r="H3797" t="s">
        <v>137</v>
      </c>
      <c r="I3797" t="s">
        <v>24734</v>
      </c>
      <c r="J3797" t="s">
        <v>139</v>
      </c>
      <c r="K3797" t="s">
        <v>140</v>
      </c>
      <c r="L3797" t="s">
        <v>141</v>
      </c>
      <c r="M3797" t="s">
        <v>137</v>
      </c>
      <c r="N3797" t="s">
        <v>944</v>
      </c>
      <c r="O3797" t="s">
        <v>944</v>
      </c>
      <c r="P3797" s="1"/>
      <c r="Q3797" s="1">
        <v>45573.295138888891</v>
      </c>
      <c r="R3797" s="1">
        <v>45573.295138888891</v>
      </c>
      <c r="S3797" s="1">
        <v>45573.406944444447</v>
      </c>
      <c r="T3797" s="1">
        <v>45573.406944444447</v>
      </c>
      <c r="U3797" t="s">
        <v>453</v>
      </c>
      <c r="V3797" t="s">
        <v>137</v>
      </c>
      <c r="W3797" t="s">
        <v>137</v>
      </c>
      <c r="X3797" t="s">
        <v>454</v>
      </c>
      <c r="Y3797" t="s">
        <v>137</v>
      </c>
      <c r="Z3797" t="s">
        <v>137</v>
      </c>
      <c r="AA3797" t="s">
        <v>137</v>
      </c>
      <c r="AB3797" t="s">
        <v>137</v>
      </c>
      <c r="AC3797" t="s">
        <v>137</v>
      </c>
      <c r="AD3797" s="2"/>
      <c r="AE3797" t="s">
        <v>137</v>
      </c>
      <c r="AF3797" t="s">
        <v>137</v>
      </c>
      <c r="AG3797" t="s">
        <v>137</v>
      </c>
      <c r="AH3797" t="s">
        <v>137</v>
      </c>
      <c r="AI3797" t="s">
        <v>137</v>
      </c>
      <c r="AJ3797" t="s">
        <v>137</v>
      </c>
      <c r="AK3797" t="s">
        <v>137</v>
      </c>
      <c r="AL3797" s="2"/>
      <c r="AM3797" t="s">
        <v>137</v>
      </c>
      <c r="AN3797" t="s">
        <v>137</v>
      </c>
      <c r="AO3797" t="s">
        <v>137</v>
      </c>
      <c r="AP3797" t="s">
        <v>137</v>
      </c>
      <c r="AQ3797" t="s">
        <v>137</v>
      </c>
      <c r="AR3797" t="s">
        <v>137</v>
      </c>
      <c r="AS3797" t="s">
        <v>137</v>
      </c>
      <c r="AT3797" t="s">
        <v>137</v>
      </c>
      <c r="AU3797" t="s">
        <v>137</v>
      </c>
      <c r="AV3797" t="s">
        <v>137</v>
      </c>
      <c r="AW3797" t="s">
        <v>137</v>
      </c>
      <c r="AX3797" t="s">
        <v>137</v>
      </c>
      <c r="AY3797" t="s">
        <v>137</v>
      </c>
      <c r="AZ3797" t="s">
        <v>137</v>
      </c>
      <c r="BA3797" t="s">
        <v>137</v>
      </c>
      <c r="BB3797" t="s">
        <v>137</v>
      </c>
      <c r="BC3797" t="s">
        <v>137</v>
      </c>
      <c r="BD3797" t="s">
        <v>137</v>
      </c>
      <c r="BE3797" t="s">
        <v>137</v>
      </c>
      <c r="BF3797" t="s">
        <v>137</v>
      </c>
      <c r="BG3797" t="s">
        <v>137</v>
      </c>
      <c r="BH3797" t="s">
        <v>137</v>
      </c>
      <c r="BI3797" t="s">
        <v>137</v>
      </c>
      <c r="BJ3797" t="s">
        <v>137</v>
      </c>
      <c r="BK3797" t="s">
        <v>137</v>
      </c>
      <c r="BL3797" t="s">
        <v>137</v>
      </c>
      <c r="BM3797" t="s">
        <v>137</v>
      </c>
      <c r="BN3797" t="s">
        <v>137</v>
      </c>
      <c r="BO3797" t="s">
        <v>137</v>
      </c>
      <c r="BP3797" t="s">
        <v>137</v>
      </c>
      <c r="BQ3797" t="s">
        <v>137</v>
      </c>
      <c r="BR3797" t="s">
        <v>137</v>
      </c>
      <c r="BS3797" t="s">
        <v>137</v>
      </c>
      <c r="BT3797" t="s">
        <v>137</v>
      </c>
      <c r="BU3797" t="s">
        <v>137</v>
      </c>
      <c r="BW3797" t="s">
        <v>137</v>
      </c>
      <c r="BX3797" t="s">
        <v>137</v>
      </c>
      <c r="BY3797" t="s">
        <v>137</v>
      </c>
      <c r="BZ3797" t="s">
        <v>137</v>
      </c>
      <c r="CA3797" t="s">
        <v>137</v>
      </c>
      <c r="CB3797" t="s">
        <v>137</v>
      </c>
      <c r="CC3797" t="s">
        <v>137</v>
      </c>
      <c r="CD3797" t="s">
        <v>137</v>
      </c>
      <c r="CE3797" t="s">
        <v>137</v>
      </c>
      <c r="CF3797" t="s">
        <v>137</v>
      </c>
      <c r="CG3797" t="s">
        <v>137</v>
      </c>
      <c r="CH3797" t="s">
        <v>137</v>
      </c>
      <c r="CI3797" t="s">
        <v>137</v>
      </c>
      <c r="CJ3797" t="s">
        <v>137</v>
      </c>
      <c r="CK3797" t="s">
        <v>137</v>
      </c>
      <c r="CL3797" t="s">
        <v>137</v>
      </c>
      <c r="CM3797" t="s">
        <v>137</v>
      </c>
      <c r="CN3797" t="s">
        <v>137</v>
      </c>
      <c r="CO3797" t="s">
        <v>137</v>
      </c>
      <c r="CP3797" t="s">
        <v>137</v>
      </c>
      <c r="CQ3797" s="1">
        <v>45573.406944444447</v>
      </c>
      <c r="CR3797" s="1">
        <v>45573.406944444447</v>
      </c>
      <c r="CS3797" s="1">
        <v>45573.406944444447</v>
      </c>
      <c r="CT3797" t="s">
        <v>539</v>
      </c>
      <c r="CU3797" t="s">
        <v>9291</v>
      </c>
      <c r="CV3797" t="s">
        <v>24735</v>
      </c>
      <c r="CW3797" t="s">
        <v>24736</v>
      </c>
      <c r="CX3797" s="3"/>
      <c r="CY3797" s="3"/>
      <c r="DA3797" t="s">
        <v>137</v>
      </c>
      <c r="DB3797" t="s">
        <v>137</v>
      </c>
      <c r="DC3797" t="s">
        <v>137</v>
      </c>
      <c r="DD3797" t="s">
        <v>137</v>
      </c>
      <c r="DE3797" t="s">
        <v>137</v>
      </c>
      <c r="DF3797" t="s">
        <v>24737</v>
      </c>
      <c r="DG3797" t="s">
        <v>137</v>
      </c>
      <c r="DH3797" t="s">
        <v>137</v>
      </c>
      <c r="DI3797" t="s">
        <v>137</v>
      </c>
      <c r="DJ3797" t="s">
        <v>137</v>
      </c>
      <c r="DK3797">
        <v>0</v>
      </c>
      <c r="DL3797" t="s">
        <v>209</v>
      </c>
      <c r="DM3797" t="s">
        <v>137</v>
      </c>
      <c r="DN3797" t="s">
        <v>137</v>
      </c>
      <c r="DO3797" s="1">
        <v>45573.406944444447</v>
      </c>
      <c r="DP3797" s="1"/>
      <c r="DQ3797" t="s">
        <v>150</v>
      </c>
      <c r="DR3797" t="s">
        <v>151</v>
      </c>
      <c r="DS3797" t="s">
        <v>152</v>
      </c>
      <c r="DT3797" t="s">
        <v>137</v>
      </c>
      <c r="DU3797" t="s">
        <v>137</v>
      </c>
      <c r="DV3797" t="s">
        <v>137</v>
      </c>
      <c r="DW3797" t="s">
        <v>137</v>
      </c>
      <c r="DX3797" t="s">
        <v>24738</v>
      </c>
      <c r="DY3797" t="s">
        <v>137</v>
      </c>
      <c r="DZ3797" t="s">
        <v>168</v>
      </c>
      <c r="EA3797" t="b">
        <v>0</v>
      </c>
      <c r="EB3797" t="s">
        <v>137</v>
      </c>
    </row>
    <row r="3798" spans="1:132" x14ac:dyDescent="0.25">
      <c r="A3798">
        <v>142510707</v>
      </c>
      <c r="B3798">
        <v>8246</v>
      </c>
      <c r="C3798" t="s">
        <v>192</v>
      </c>
      <c r="D3798" t="s">
        <v>474</v>
      </c>
      <c r="E3798" t="s">
        <v>134</v>
      </c>
      <c r="F3798" t="s">
        <v>135</v>
      </c>
      <c r="G3798" t="s">
        <v>163</v>
      </c>
      <c r="H3798" t="s">
        <v>137</v>
      </c>
      <c r="I3798" t="s">
        <v>475</v>
      </c>
      <c r="J3798" t="s">
        <v>465</v>
      </c>
      <c r="K3798" t="s">
        <v>466</v>
      </c>
      <c r="L3798" t="s">
        <v>467</v>
      </c>
      <c r="M3798" t="s">
        <v>137</v>
      </c>
      <c r="N3798" t="s">
        <v>692</v>
      </c>
      <c r="O3798" t="s">
        <v>692</v>
      </c>
      <c r="P3798" s="1">
        <v>45573</v>
      </c>
      <c r="Q3798" s="1">
        <v>45572.920138888891</v>
      </c>
      <c r="R3798" s="1">
        <v>45572.920138888891</v>
      </c>
      <c r="S3798" s="1">
        <v>45730.394444444442</v>
      </c>
      <c r="T3798" s="1">
        <v>45730.394444444442</v>
      </c>
      <c r="U3798" t="s">
        <v>7449</v>
      </c>
      <c r="V3798" t="s">
        <v>137</v>
      </c>
      <c r="W3798" t="s">
        <v>137</v>
      </c>
      <c r="X3798" t="s">
        <v>360</v>
      </c>
      <c r="Y3798" t="s">
        <v>370</v>
      </c>
      <c r="Z3798" t="s">
        <v>137</v>
      </c>
      <c r="AA3798" t="s">
        <v>463</v>
      </c>
      <c r="AB3798" t="s">
        <v>137</v>
      </c>
      <c r="AC3798" t="s">
        <v>137</v>
      </c>
      <c r="AD3798" s="2"/>
      <c r="AE3798" t="s">
        <v>137</v>
      </c>
      <c r="AF3798" t="s">
        <v>137</v>
      </c>
      <c r="AG3798" t="s">
        <v>137</v>
      </c>
      <c r="AH3798" t="s">
        <v>137</v>
      </c>
      <c r="AI3798" t="s">
        <v>137</v>
      </c>
      <c r="AJ3798" t="s">
        <v>137</v>
      </c>
      <c r="AK3798" t="s">
        <v>137</v>
      </c>
      <c r="AL3798" s="2"/>
      <c r="AM3798" t="s">
        <v>137</v>
      </c>
      <c r="AN3798" t="s">
        <v>137</v>
      </c>
      <c r="AO3798" t="s">
        <v>137</v>
      </c>
      <c r="AP3798" t="s">
        <v>137</v>
      </c>
      <c r="AQ3798" t="s">
        <v>137</v>
      </c>
      <c r="AR3798" t="s">
        <v>137</v>
      </c>
      <c r="AS3798" t="s">
        <v>137</v>
      </c>
      <c r="AT3798" t="s">
        <v>137</v>
      </c>
      <c r="AU3798" t="s">
        <v>137</v>
      </c>
      <c r="AV3798" t="s">
        <v>24739</v>
      </c>
      <c r="AW3798" t="s">
        <v>137</v>
      </c>
      <c r="AX3798" t="s">
        <v>137</v>
      </c>
      <c r="AY3798" t="s">
        <v>137</v>
      </c>
      <c r="AZ3798" t="s">
        <v>137</v>
      </c>
      <c r="BA3798" t="s">
        <v>137</v>
      </c>
      <c r="BB3798" t="s">
        <v>137</v>
      </c>
      <c r="BC3798" t="s">
        <v>137</v>
      </c>
      <c r="BD3798" t="s">
        <v>137</v>
      </c>
      <c r="BE3798" t="s">
        <v>137</v>
      </c>
      <c r="BF3798" t="s">
        <v>137</v>
      </c>
      <c r="BG3798" t="s">
        <v>137</v>
      </c>
      <c r="BH3798" t="s">
        <v>137</v>
      </c>
      <c r="BI3798" t="s">
        <v>137</v>
      </c>
      <c r="BJ3798" t="s">
        <v>137</v>
      </c>
      <c r="BK3798" t="s">
        <v>137</v>
      </c>
      <c r="BL3798" t="s">
        <v>137</v>
      </c>
      <c r="BM3798" t="s">
        <v>137</v>
      </c>
      <c r="BN3798" t="s">
        <v>137</v>
      </c>
      <c r="BO3798" t="s">
        <v>137</v>
      </c>
      <c r="BP3798" t="s">
        <v>137</v>
      </c>
      <c r="BQ3798" t="s">
        <v>137</v>
      </c>
      <c r="BR3798" t="s">
        <v>137</v>
      </c>
      <c r="BS3798" t="s">
        <v>137</v>
      </c>
      <c r="BT3798" t="s">
        <v>137</v>
      </c>
      <c r="BU3798" t="s">
        <v>137</v>
      </c>
      <c r="BW3798" t="s">
        <v>137</v>
      </c>
      <c r="BX3798" t="s">
        <v>137</v>
      </c>
      <c r="BY3798" t="s">
        <v>137</v>
      </c>
      <c r="BZ3798" t="s">
        <v>137</v>
      </c>
      <c r="CA3798" t="s">
        <v>137</v>
      </c>
      <c r="CB3798" t="s">
        <v>137</v>
      </c>
      <c r="CC3798" t="s">
        <v>137</v>
      </c>
      <c r="CD3798" t="s">
        <v>137</v>
      </c>
      <c r="CE3798" t="s">
        <v>137</v>
      </c>
      <c r="CF3798" t="s">
        <v>137</v>
      </c>
      <c r="CG3798" t="s">
        <v>137</v>
      </c>
      <c r="CH3798" t="s">
        <v>137</v>
      </c>
      <c r="CI3798" t="s">
        <v>137</v>
      </c>
      <c r="CJ3798" t="s">
        <v>137</v>
      </c>
      <c r="CK3798" t="s">
        <v>137</v>
      </c>
      <c r="CL3798" t="s">
        <v>137</v>
      </c>
      <c r="CM3798" t="s">
        <v>137</v>
      </c>
      <c r="CN3798" t="s">
        <v>137</v>
      </c>
      <c r="CO3798" t="s">
        <v>137</v>
      </c>
      <c r="CP3798" t="s">
        <v>137</v>
      </c>
      <c r="CQ3798" s="1">
        <v>45730.394444444442</v>
      </c>
      <c r="CR3798" s="1">
        <v>45730.394444444442</v>
      </c>
      <c r="CS3798" s="1">
        <v>45730.394444444442</v>
      </c>
      <c r="CT3798" t="s">
        <v>539</v>
      </c>
      <c r="CU3798" t="s">
        <v>24740</v>
      </c>
      <c r="CV3798" t="s">
        <v>24741</v>
      </c>
      <c r="CW3798" t="s">
        <v>24742</v>
      </c>
      <c r="CX3798" s="3"/>
      <c r="CY3798" s="3"/>
      <c r="CZ3798">
        <v>5</v>
      </c>
      <c r="DA3798" t="s">
        <v>24743</v>
      </c>
      <c r="DB3798" t="s">
        <v>137</v>
      </c>
      <c r="DC3798" t="s">
        <v>137</v>
      </c>
      <c r="DD3798" t="s">
        <v>137</v>
      </c>
      <c r="DE3798" t="s">
        <v>137</v>
      </c>
      <c r="DF3798" t="s">
        <v>24744</v>
      </c>
      <c r="DG3798" t="s">
        <v>900</v>
      </c>
      <c r="DH3798" t="s">
        <v>3920</v>
      </c>
      <c r="DI3798" t="s">
        <v>137</v>
      </c>
      <c r="DJ3798" t="s">
        <v>137</v>
      </c>
      <c r="DK3798">
        <v>0</v>
      </c>
      <c r="DL3798" t="s">
        <v>209</v>
      </c>
      <c r="DM3798" t="s">
        <v>24745</v>
      </c>
      <c r="DN3798" t="s">
        <v>137</v>
      </c>
      <c r="DO3798" s="1">
        <v>45730.394444444442</v>
      </c>
      <c r="DP3798" s="1"/>
      <c r="DQ3798" t="s">
        <v>708</v>
      </c>
      <c r="DR3798" t="s">
        <v>709</v>
      </c>
      <c r="DS3798" t="s">
        <v>710</v>
      </c>
      <c r="DT3798" t="s">
        <v>137</v>
      </c>
      <c r="DU3798" t="s">
        <v>137</v>
      </c>
      <c r="DV3798" t="s">
        <v>137</v>
      </c>
      <c r="DW3798" t="s">
        <v>137</v>
      </c>
      <c r="DX3798" t="s">
        <v>10482</v>
      </c>
      <c r="DY3798" t="s">
        <v>137</v>
      </c>
      <c r="DZ3798" t="s">
        <v>148</v>
      </c>
      <c r="EA3798" t="b">
        <v>0</v>
      </c>
      <c r="EB3798" t="s">
        <v>137</v>
      </c>
    </row>
    <row r="3799" spans="1:132" x14ac:dyDescent="0.25">
      <c r="A3799">
        <v>142501583</v>
      </c>
      <c r="B3799">
        <v>8245</v>
      </c>
      <c r="C3799" t="s">
        <v>192</v>
      </c>
      <c r="D3799" t="s">
        <v>24746</v>
      </c>
      <c r="E3799" t="s">
        <v>134</v>
      </c>
      <c r="F3799" t="s">
        <v>162</v>
      </c>
      <c r="G3799" t="s">
        <v>163</v>
      </c>
      <c r="H3799" t="s">
        <v>137</v>
      </c>
      <c r="I3799" t="s">
        <v>24747</v>
      </c>
      <c r="J3799" t="s">
        <v>139</v>
      </c>
      <c r="K3799" t="s">
        <v>140</v>
      </c>
      <c r="L3799" t="s">
        <v>141</v>
      </c>
      <c r="M3799" t="s">
        <v>137</v>
      </c>
      <c r="N3799" t="s">
        <v>2060</v>
      </c>
      <c r="O3799" t="s">
        <v>2060</v>
      </c>
      <c r="P3799" s="1"/>
      <c r="Q3799" s="1">
        <v>45572.729861111111</v>
      </c>
      <c r="R3799" s="1">
        <v>45572.729861111111</v>
      </c>
      <c r="S3799" s="1">
        <v>45573.379166666666</v>
      </c>
      <c r="T3799" s="1">
        <v>45573.379166666666</v>
      </c>
      <c r="U3799" t="s">
        <v>166</v>
      </c>
      <c r="V3799" t="s">
        <v>137</v>
      </c>
      <c r="W3799" t="s">
        <v>137</v>
      </c>
      <c r="X3799" t="s">
        <v>137</v>
      </c>
      <c r="Y3799" t="s">
        <v>137</v>
      </c>
      <c r="Z3799" t="s">
        <v>137</v>
      </c>
      <c r="AA3799" t="s">
        <v>137</v>
      </c>
      <c r="AB3799" t="s">
        <v>137</v>
      </c>
      <c r="AC3799" t="s">
        <v>137</v>
      </c>
      <c r="AD3799" s="2"/>
      <c r="AE3799" t="s">
        <v>137</v>
      </c>
      <c r="AF3799" t="s">
        <v>137</v>
      </c>
      <c r="AG3799" t="s">
        <v>137</v>
      </c>
      <c r="AH3799" t="s">
        <v>137</v>
      </c>
      <c r="AI3799" t="s">
        <v>137</v>
      </c>
      <c r="AJ3799" t="s">
        <v>137</v>
      </c>
      <c r="AK3799" t="s">
        <v>137</v>
      </c>
      <c r="AL3799" s="2"/>
      <c r="AM3799" t="s">
        <v>137</v>
      </c>
      <c r="AN3799" t="s">
        <v>137</v>
      </c>
      <c r="AO3799" t="s">
        <v>137</v>
      </c>
      <c r="AP3799" t="s">
        <v>137</v>
      </c>
      <c r="AQ3799" t="s">
        <v>137</v>
      </c>
      <c r="AR3799" t="s">
        <v>137</v>
      </c>
      <c r="AS3799" t="s">
        <v>137</v>
      </c>
      <c r="AT3799" t="s">
        <v>137</v>
      </c>
      <c r="AU3799" t="s">
        <v>137</v>
      </c>
      <c r="AV3799" t="s">
        <v>137</v>
      </c>
      <c r="AW3799" t="s">
        <v>137</v>
      </c>
      <c r="AX3799" t="s">
        <v>137</v>
      </c>
      <c r="AY3799" t="s">
        <v>137</v>
      </c>
      <c r="AZ3799" t="s">
        <v>137</v>
      </c>
      <c r="BA3799" t="s">
        <v>137</v>
      </c>
      <c r="BB3799" t="s">
        <v>137</v>
      </c>
      <c r="BC3799" t="s">
        <v>137</v>
      </c>
      <c r="BD3799" t="s">
        <v>137</v>
      </c>
      <c r="BE3799" t="s">
        <v>137</v>
      </c>
      <c r="BF3799" t="s">
        <v>137</v>
      </c>
      <c r="BG3799" t="s">
        <v>137</v>
      </c>
      <c r="BH3799" t="s">
        <v>137</v>
      </c>
      <c r="BI3799" t="s">
        <v>137</v>
      </c>
      <c r="BJ3799" t="s">
        <v>137</v>
      </c>
      <c r="BK3799" t="s">
        <v>137</v>
      </c>
      <c r="BL3799" t="s">
        <v>137</v>
      </c>
      <c r="BM3799" t="s">
        <v>137</v>
      </c>
      <c r="BN3799" t="s">
        <v>137</v>
      </c>
      <c r="BO3799" t="s">
        <v>137</v>
      </c>
      <c r="BP3799" t="s">
        <v>137</v>
      </c>
      <c r="BQ3799" t="s">
        <v>137</v>
      </c>
      <c r="BR3799" t="s">
        <v>137</v>
      </c>
      <c r="BS3799" t="s">
        <v>137</v>
      </c>
      <c r="BT3799" t="s">
        <v>137</v>
      </c>
      <c r="BU3799" t="s">
        <v>137</v>
      </c>
      <c r="BW3799" t="s">
        <v>137</v>
      </c>
      <c r="BX3799" t="s">
        <v>137</v>
      </c>
      <c r="BY3799" t="s">
        <v>137</v>
      </c>
      <c r="BZ3799" t="s">
        <v>137</v>
      </c>
      <c r="CA3799" t="s">
        <v>137</v>
      </c>
      <c r="CB3799" t="s">
        <v>137</v>
      </c>
      <c r="CC3799" t="s">
        <v>137</v>
      </c>
      <c r="CD3799" t="s">
        <v>137</v>
      </c>
      <c r="CE3799" t="s">
        <v>137</v>
      </c>
      <c r="CF3799" t="s">
        <v>137</v>
      </c>
      <c r="CG3799" t="s">
        <v>137</v>
      </c>
      <c r="CH3799" t="s">
        <v>137</v>
      </c>
      <c r="CI3799" t="s">
        <v>137</v>
      </c>
      <c r="CJ3799" t="s">
        <v>137</v>
      </c>
      <c r="CK3799" t="s">
        <v>137</v>
      </c>
      <c r="CL3799" t="s">
        <v>137</v>
      </c>
      <c r="CM3799" t="s">
        <v>137</v>
      </c>
      <c r="CN3799" t="s">
        <v>137</v>
      </c>
      <c r="CO3799" t="s">
        <v>137</v>
      </c>
      <c r="CP3799" t="s">
        <v>137</v>
      </c>
      <c r="CQ3799" s="1">
        <v>45573.379166666666</v>
      </c>
      <c r="CR3799" s="1">
        <v>45573.379166666666</v>
      </c>
      <c r="CS3799" s="1">
        <v>45573.379166666666</v>
      </c>
      <c r="CT3799" t="s">
        <v>137</v>
      </c>
      <c r="CU3799" t="s">
        <v>137</v>
      </c>
      <c r="CV3799" t="s">
        <v>6883</v>
      </c>
      <c r="CW3799" t="s">
        <v>24748</v>
      </c>
      <c r="CX3799" s="3"/>
      <c r="CY3799" s="3"/>
      <c r="DA3799" t="s">
        <v>137</v>
      </c>
      <c r="DB3799" t="s">
        <v>137</v>
      </c>
      <c r="DC3799" t="s">
        <v>137</v>
      </c>
      <c r="DD3799" t="s">
        <v>137</v>
      </c>
      <c r="DE3799" t="s">
        <v>137</v>
      </c>
      <c r="DF3799" t="s">
        <v>24749</v>
      </c>
      <c r="DG3799" t="s">
        <v>137</v>
      </c>
      <c r="DH3799" t="s">
        <v>137</v>
      </c>
      <c r="DI3799" t="s">
        <v>137</v>
      </c>
      <c r="DJ3799" t="s">
        <v>137</v>
      </c>
      <c r="DK3799">
        <v>0</v>
      </c>
      <c r="DL3799" t="s">
        <v>209</v>
      </c>
      <c r="DM3799" t="s">
        <v>137</v>
      </c>
      <c r="DN3799" t="s">
        <v>137</v>
      </c>
      <c r="DO3799" s="1">
        <v>45573.379166666666</v>
      </c>
      <c r="DP3799" s="1"/>
      <c r="DQ3799" t="s">
        <v>150</v>
      </c>
      <c r="DR3799" t="s">
        <v>151</v>
      </c>
      <c r="DS3799" t="s">
        <v>152</v>
      </c>
      <c r="DT3799" t="s">
        <v>24750</v>
      </c>
      <c r="DU3799" t="s">
        <v>137</v>
      </c>
      <c r="DV3799" t="s">
        <v>137</v>
      </c>
      <c r="DW3799" t="s">
        <v>137</v>
      </c>
      <c r="DX3799" t="s">
        <v>24751</v>
      </c>
      <c r="DY3799" t="s">
        <v>137</v>
      </c>
      <c r="DZ3799" t="s">
        <v>168</v>
      </c>
      <c r="EA3799" t="b">
        <v>0</v>
      </c>
      <c r="EB3799" t="s">
        <v>137</v>
      </c>
    </row>
    <row r="3800" spans="1:132" x14ac:dyDescent="0.25">
      <c r="A3800">
        <v>142499157</v>
      </c>
      <c r="B3800">
        <v>8244</v>
      </c>
      <c r="C3800" t="s">
        <v>192</v>
      </c>
      <c r="D3800" t="s">
        <v>474</v>
      </c>
      <c r="E3800" t="s">
        <v>134</v>
      </c>
      <c r="F3800" t="s">
        <v>135</v>
      </c>
      <c r="G3800" t="s">
        <v>163</v>
      </c>
      <c r="H3800" t="s">
        <v>137</v>
      </c>
      <c r="I3800" t="s">
        <v>475</v>
      </c>
      <c r="J3800" t="s">
        <v>226</v>
      </c>
      <c r="K3800" t="s">
        <v>227</v>
      </c>
      <c r="L3800" t="s">
        <v>228</v>
      </c>
      <c r="M3800" t="s">
        <v>137</v>
      </c>
      <c r="N3800" t="s">
        <v>657</v>
      </c>
      <c r="O3800" t="s">
        <v>657</v>
      </c>
      <c r="P3800" s="1">
        <v>45573.041666666664</v>
      </c>
      <c r="Q3800" s="1">
        <v>45572.706944444442</v>
      </c>
      <c r="R3800" s="1">
        <v>45572.706944444442</v>
      </c>
      <c r="S3800" s="1">
        <v>45576.431250000001</v>
      </c>
      <c r="T3800" s="1">
        <v>45576.431250000001</v>
      </c>
      <c r="U3800" t="s">
        <v>6021</v>
      </c>
      <c r="V3800" t="s">
        <v>137</v>
      </c>
      <c r="W3800" t="s">
        <v>137</v>
      </c>
      <c r="X3800" t="s">
        <v>2852</v>
      </c>
      <c r="Y3800" t="s">
        <v>145</v>
      </c>
      <c r="Z3800" t="s">
        <v>137</v>
      </c>
      <c r="AA3800" t="s">
        <v>5005</v>
      </c>
      <c r="AB3800" t="s">
        <v>137</v>
      </c>
      <c r="AC3800" t="s">
        <v>137</v>
      </c>
      <c r="AD3800" s="2"/>
      <c r="AE3800" t="s">
        <v>137</v>
      </c>
      <c r="AF3800" t="s">
        <v>137</v>
      </c>
      <c r="AG3800" t="s">
        <v>137</v>
      </c>
      <c r="AH3800" t="s">
        <v>137</v>
      </c>
      <c r="AI3800" t="s">
        <v>137</v>
      </c>
      <c r="AJ3800" t="s">
        <v>137</v>
      </c>
      <c r="AK3800" t="s">
        <v>137</v>
      </c>
      <c r="AL3800" s="2"/>
      <c r="AM3800" t="s">
        <v>137</v>
      </c>
      <c r="AN3800" t="s">
        <v>137</v>
      </c>
      <c r="AO3800" t="s">
        <v>137</v>
      </c>
      <c r="AP3800" t="s">
        <v>137</v>
      </c>
      <c r="AQ3800" t="s">
        <v>137</v>
      </c>
      <c r="AR3800" t="s">
        <v>137</v>
      </c>
      <c r="AS3800" t="s">
        <v>137</v>
      </c>
      <c r="AT3800" t="s">
        <v>137</v>
      </c>
      <c r="AU3800" t="s">
        <v>137</v>
      </c>
      <c r="AV3800" t="s">
        <v>137</v>
      </c>
      <c r="AW3800" t="s">
        <v>137</v>
      </c>
      <c r="AX3800" t="s">
        <v>137</v>
      </c>
      <c r="AY3800" t="s">
        <v>137</v>
      </c>
      <c r="AZ3800" t="s">
        <v>137</v>
      </c>
      <c r="BA3800" t="s">
        <v>137</v>
      </c>
      <c r="BB3800" t="s">
        <v>137</v>
      </c>
      <c r="BC3800" t="s">
        <v>137</v>
      </c>
      <c r="BD3800" t="s">
        <v>137</v>
      </c>
      <c r="BE3800" t="s">
        <v>137</v>
      </c>
      <c r="BF3800" t="s">
        <v>137</v>
      </c>
      <c r="BG3800" t="s">
        <v>137</v>
      </c>
      <c r="BH3800" t="s">
        <v>137</v>
      </c>
      <c r="BI3800" t="s">
        <v>137</v>
      </c>
      <c r="BJ3800" t="s">
        <v>137</v>
      </c>
      <c r="BK3800" t="s">
        <v>137</v>
      </c>
      <c r="BL3800" t="s">
        <v>137</v>
      </c>
      <c r="BM3800" t="s">
        <v>137</v>
      </c>
      <c r="BN3800" t="s">
        <v>137</v>
      </c>
      <c r="BO3800" t="s">
        <v>137</v>
      </c>
      <c r="BP3800" t="s">
        <v>137</v>
      </c>
      <c r="BQ3800" t="s">
        <v>137</v>
      </c>
      <c r="BR3800" t="s">
        <v>137</v>
      </c>
      <c r="BS3800" t="s">
        <v>137</v>
      </c>
      <c r="BT3800" t="s">
        <v>137</v>
      </c>
      <c r="BU3800" t="s">
        <v>137</v>
      </c>
      <c r="BW3800" t="s">
        <v>137</v>
      </c>
      <c r="BX3800" t="s">
        <v>137</v>
      </c>
      <c r="BY3800" t="s">
        <v>137</v>
      </c>
      <c r="BZ3800" t="s">
        <v>137</v>
      </c>
      <c r="CA3800" t="s">
        <v>137</v>
      </c>
      <c r="CB3800" t="s">
        <v>137</v>
      </c>
      <c r="CC3800" t="s">
        <v>137</v>
      </c>
      <c r="CD3800" t="s">
        <v>137</v>
      </c>
      <c r="CE3800" t="s">
        <v>137</v>
      </c>
      <c r="CF3800" t="s">
        <v>137</v>
      </c>
      <c r="CG3800" t="s">
        <v>137</v>
      </c>
      <c r="CH3800" t="s">
        <v>137</v>
      </c>
      <c r="CI3800" t="s">
        <v>137</v>
      </c>
      <c r="CJ3800" t="s">
        <v>137</v>
      </c>
      <c r="CK3800" t="s">
        <v>137</v>
      </c>
      <c r="CL3800" t="s">
        <v>137</v>
      </c>
      <c r="CM3800" t="s">
        <v>137</v>
      </c>
      <c r="CN3800" t="s">
        <v>137</v>
      </c>
      <c r="CO3800" t="s">
        <v>137</v>
      </c>
      <c r="CP3800" t="s">
        <v>137</v>
      </c>
      <c r="CQ3800" s="1">
        <v>45576.431250000001</v>
      </c>
      <c r="CR3800" s="1">
        <v>45576.431250000001</v>
      </c>
      <c r="CS3800" s="1">
        <v>45576.431250000001</v>
      </c>
      <c r="CT3800" t="s">
        <v>137</v>
      </c>
      <c r="CU3800" t="s">
        <v>137</v>
      </c>
      <c r="CV3800" t="s">
        <v>24752</v>
      </c>
      <c r="CW3800" t="s">
        <v>24753</v>
      </c>
      <c r="CX3800" s="3"/>
      <c r="CY3800" s="3"/>
      <c r="CZ3800">
        <v>1</v>
      </c>
      <c r="DA3800" t="s">
        <v>18659</v>
      </c>
      <c r="DB3800" t="s">
        <v>137</v>
      </c>
      <c r="DC3800" t="s">
        <v>137</v>
      </c>
      <c r="DD3800" t="s">
        <v>137</v>
      </c>
      <c r="DE3800" t="s">
        <v>137</v>
      </c>
      <c r="DF3800" t="s">
        <v>137</v>
      </c>
      <c r="DG3800" t="s">
        <v>137</v>
      </c>
      <c r="DH3800" t="s">
        <v>137</v>
      </c>
      <c r="DI3800" t="s">
        <v>137</v>
      </c>
      <c r="DJ3800" t="s">
        <v>137</v>
      </c>
      <c r="DK3800">
        <v>0</v>
      </c>
      <c r="DL3800" t="s">
        <v>2411</v>
      </c>
      <c r="DM3800" t="s">
        <v>137</v>
      </c>
      <c r="DN3800" t="s">
        <v>137</v>
      </c>
      <c r="DO3800" s="1">
        <v>45576.431250000001</v>
      </c>
      <c r="DP3800" s="1"/>
      <c r="DQ3800" t="s">
        <v>534</v>
      </c>
      <c r="DR3800" t="s">
        <v>535</v>
      </c>
      <c r="DS3800" t="s">
        <v>536</v>
      </c>
      <c r="DT3800" t="s">
        <v>137</v>
      </c>
      <c r="DU3800" t="s">
        <v>137</v>
      </c>
      <c r="DV3800" t="s">
        <v>140</v>
      </c>
      <c r="DW3800" t="s">
        <v>137</v>
      </c>
      <c r="DX3800" t="s">
        <v>19482</v>
      </c>
      <c r="DY3800" t="s">
        <v>137</v>
      </c>
      <c r="DZ3800" t="s">
        <v>148</v>
      </c>
      <c r="EA3800" t="b">
        <v>0</v>
      </c>
      <c r="EB3800" t="s">
        <v>137</v>
      </c>
    </row>
    <row r="3801" spans="1:132" x14ac:dyDescent="0.25">
      <c r="A3801">
        <v>142488582</v>
      </c>
      <c r="B3801">
        <v>8243</v>
      </c>
      <c r="C3801" t="s">
        <v>192</v>
      </c>
      <c r="D3801" t="s">
        <v>24754</v>
      </c>
      <c r="E3801" t="s">
        <v>134</v>
      </c>
      <c r="F3801" t="s">
        <v>162</v>
      </c>
      <c r="G3801" t="s">
        <v>163</v>
      </c>
      <c r="H3801" t="s">
        <v>137</v>
      </c>
      <c r="I3801" t="s">
        <v>24388</v>
      </c>
      <c r="J3801" t="s">
        <v>150</v>
      </c>
      <c r="K3801" t="s">
        <v>151</v>
      </c>
      <c r="L3801" t="s">
        <v>152</v>
      </c>
      <c r="M3801" t="s">
        <v>137</v>
      </c>
      <c r="N3801" t="s">
        <v>452</v>
      </c>
      <c r="O3801" t="s">
        <v>452</v>
      </c>
      <c r="P3801" s="1"/>
      <c r="Q3801" s="1">
        <v>45572.634722222225</v>
      </c>
      <c r="R3801" s="1">
        <v>45572.634722222225</v>
      </c>
      <c r="S3801" s="1">
        <v>45572.65</v>
      </c>
      <c r="T3801" s="1">
        <v>45572.65</v>
      </c>
      <c r="U3801" t="s">
        <v>453</v>
      </c>
      <c r="V3801" t="s">
        <v>137</v>
      </c>
      <c r="W3801" t="s">
        <v>137</v>
      </c>
      <c r="X3801" t="s">
        <v>454</v>
      </c>
      <c r="Y3801" t="s">
        <v>137</v>
      </c>
      <c r="Z3801" t="s">
        <v>137</v>
      </c>
      <c r="AA3801" t="s">
        <v>137</v>
      </c>
      <c r="AB3801" t="s">
        <v>137</v>
      </c>
      <c r="AC3801" t="s">
        <v>137</v>
      </c>
      <c r="AD3801" s="2"/>
      <c r="AE3801" t="s">
        <v>137</v>
      </c>
      <c r="AF3801" t="s">
        <v>137</v>
      </c>
      <c r="AG3801" t="s">
        <v>137</v>
      </c>
      <c r="AH3801" t="s">
        <v>137</v>
      </c>
      <c r="AI3801" t="s">
        <v>137</v>
      </c>
      <c r="AJ3801" t="s">
        <v>137</v>
      </c>
      <c r="AK3801" t="s">
        <v>137</v>
      </c>
      <c r="AL3801" s="2"/>
      <c r="AM3801" t="s">
        <v>137</v>
      </c>
      <c r="AN3801" t="s">
        <v>137</v>
      </c>
      <c r="AO3801" t="s">
        <v>137</v>
      </c>
      <c r="AP3801" t="s">
        <v>137</v>
      </c>
      <c r="AQ3801" t="s">
        <v>137</v>
      </c>
      <c r="AR3801" t="s">
        <v>137</v>
      </c>
      <c r="AS3801" t="s">
        <v>137</v>
      </c>
      <c r="AT3801" t="s">
        <v>137</v>
      </c>
      <c r="AU3801" t="s">
        <v>137</v>
      </c>
      <c r="AV3801" t="s">
        <v>137</v>
      </c>
      <c r="AW3801" t="s">
        <v>137</v>
      </c>
      <c r="AX3801" t="s">
        <v>137</v>
      </c>
      <c r="AY3801" t="s">
        <v>137</v>
      </c>
      <c r="AZ3801" t="s">
        <v>137</v>
      </c>
      <c r="BA3801" t="s">
        <v>137</v>
      </c>
      <c r="BB3801" t="s">
        <v>137</v>
      </c>
      <c r="BC3801" t="s">
        <v>137</v>
      </c>
      <c r="BD3801" t="s">
        <v>137</v>
      </c>
      <c r="BE3801" t="s">
        <v>137</v>
      </c>
      <c r="BF3801" t="s">
        <v>137</v>
      </c>
      <c r="BG3801" t="s">
        <v>137</v>
      </c>
      <c r="BH3801" t="s">
        <v>137</v>
      </c>
      <c r="BI3801" t="s">
        <v>137</v>
      </c>
      <c r="BJ3801" t="s">
        <v>137</v>
      </c>
      <c r="BK3801" t="s">
        <v>137</v>
      </c>
      <c r="BL3801" t="s">
        <v>137</v>
      </c>
      <c r="BM3801" t="s">
        <v>137</v>
      </c>
      <c r="BN3801" t="s">
        <v>137</v>
      </c>
      <c r="BO3801" t="s">
        <v>137</v>
      </c>
      <c r="BP3801" t="s">
        <v>137</v>
      </c>
      <c r="BQ3801" t="s">
        <v>137</v>
      </c>
      <c r="BR3801" t="s">
        <v>137</v>
      </c>
      <c r="BS3801" t="s">
        <v>137</v>
      </c>
      <c r="BT3801" t="s">
        <v>137</v>
      </c>
      <c r="BU3801" t="s">
        <v>137</v>
      </c>
      <c r="BW3801" t="s">
        <v>137</v>
      </c>
      <c r="BX3801" t="s">
        <v>137</v>
      </c>
      <c r="BY3801" t="s">
        <v>137</v>
      </c>
      <c r="BZ3801" t="s">
        <v>137</v>
      </c>
      <c r="CA3801" t="s">
        <v>137</v>
      </c>
      <c r="CB3801" t="s">
        <v>137</v>
      </c>
      <c r="CC3801" t="s">
        <v>137</v>
      </c>
      <c r="CD3801" t="s">
        <v>137</v>
      </c>
      <c r="CE3801" t="s">
        <v>137</v>
      </c>
      <c r="CF3801" t="s">
        <v>137</v>
      </c>
      <c r="CG3801" t="s">
        <v>137</v>
      </c>
      <c r="CH3801" t="s">
        <v>137</v>
      </c>
      <c r="CI3801" t="s">
        <v>137</v>
      </c>
      <c r="CJ3801" t="s">
        <v>137</v>
      </c>
      <c r="CK3801" t="s">
        <v>137</v>
      </c>
      <c r="CL3801" t="s">
        <v>137</v>
      </c>
      <c r="CM3801" t="s">
        <v>137</v>
      </c>
      <c r="CN3801" t="s">
        <v>137</v>
      </c>
      <c r="CO3801" t="s">
        <v>137</v>
      </c>
      <c r="CP3801" t="s">
        <v>137</v>
      </c>
      <c r="CQ3801" s="1">
        <v>45572.65</v>
      </c>
      <c r="CR3801" s="1">
        <v>45572.65</v>
      </c>
      <c r="CS3801" s="1">
        <v>45572.65</v>
      </c>
      <c r="CT3801" t="s">
        <v>9197</v>
      </c>
      <c r="CU3801" t="s">
        <v>9197</v>
      </c>
      <c r="CV3801" t="s">
        <v>24755</v>
      </c>
      <c r="CW3801" t="s">
        <v>24755</v>
      </c>
      <c r="CX3801" s="3"/>
      <c r="CY3801" s="3"/>
      <c r="CZ3801">
        <v>2</v>
      </c>
      <c r="DA3801" t="s">
        <v>137</v>
      </c>
      <c r="DB3801" t="s">
        <v>137</v>
      </c>
      <c r="DC3801" t="s">
        <v>137</v>
      </c>
      <c r="DD3801" t="s">
        <v>137</v>
      </c>
      <c r="DE3801" t="s">
        <v>137</v>
      </c>
      <c r="DF3801" t="s">
        <v>24756</v>
      </c>
      <c r="DG3801" t="s">
        <v>137</v>
      </c>
      <c r="DH3801" t="s">
        <v>137</v>
      </c>
      <c r="DI3801" t="s">
        <v>137</v>
      </c>
      <c r="DJ3801" t="s">
        <v>137</v>
      </c>
      <c r="DK3801">
        <v>0</v>
      </c>
      <c r="DL3801" t="s">
        <v>209</v>
      </c>
      <c r="DM3801" t="s">
        <v>137</v>
      </c>
      <c r="DN3801" t="s">
        <v>137</v>
      </c>
      <c r="DO3801" s="1">
        <v>45572.65</v>
      </c>
      <c r="DP3801" s="1"/>
      <c r="DQ3801" t="s">
        <v>150</v>
      </c>
      <c r="DR3801" t="s">
        <v>151</v>
      </c>
      <c r="DS3801" t="s">
        <v>152</v>
      </c>
      <c r="DT3801" t="s">
        <v>137</v>
      </c>
      <c r="DU3801" t="s">
        <v>137</v>
      </c>
      <c r="DV3801" t="s">
        <v>137</v>
      </c>
      <c r="DW3801" t="s">
        <v>137</v>
      </c>
      <c r="DX3801" t="s">
        <v>2785</v>
      </c>
      <c r="DY3801" t="s">
        <v>137</v>
      </c>
      <c r="DZ3801" t="s">
        <v>168</v>
      </c>
      <c r="EA3801" t="b">
        <v>0</v>
      </c>
      <c r="EB3801" t="s">
        <v>137</v>
      </c>
    </row>
    <row r="3802" spans="1:132" x14ac:dyDescent="0.25">
      <c r="A3802">
        <v>142485155</v>
      </c>
      <c r="B3802">
        <v>8242</v>
      </c>
      <c r="C3802" t="s">
        <v>192</v>
      </c>
      <c r="D3802" t="s">
        <v>24757</v>
      </c>
      <c r="E3802" t="s">
        <v>134</v>
      </c>
      <c r="F3802" t="s">
        <v>162</v>
      </c>
      <c r="G3802" t="s">
        <v>163</v>
      </c>
      <c r="H3802" t="s">
        <v>137</v>
      </c>
      <c r="I3802" t="s">
        <v>24758</v>
      </c>
      <c r="J3802" t="s">
        <v>150</v>
      </c>
      <c r="K3802" t="s">
        <v>151</v>
      </c>
      <c r="L3802" t="s">
        <v>152</v>
      </c>
      <c r="M3802" t="s">
        <v>137</v>
      </c>
      <c r="N3802" t="s">
        <v>16792</v>
      </c>
      <c r="O3802" t="s">
        <v>16792</v>
      </c>
      <c r="P3802" s="1"/>
      <c r="Q3802" s="1">
        <v>45572.613194444442</v>
      </c>
      <c r="R3802" s="1">
        <v>45572.613194444442</v>
      </c>
      <c r="S3802" s="1">
        <v>45572.65</v>
      </c>
      <c r="T3802" s="1">
        <v>45572.65</v>
      </c>
      <c r="U3802" t="s">
        <v>166</v>
      </c>
      <c r="V3802" t="s">
        <v>137</v>
      </c>
      <c r="W3802" t="s">
        <v>137</v>
      </c>
      <c r="X3802" t="s">
        <v>137</v>
      </c>
      <c r="Y3802" t="s">
        <v>137</v>
      </c>
      <c r="Z3802" t="s">
        <v>137</v>
      </c>
      <c r="AA3802" t="s">
        <v>137</v>
      </c>
      <c r="AB3802" t="s">
        <v>137</v>
      </c>
      <c r="AC3802" t="s">
        <v>137</v>
      </c>
      <c r="AD3802" s="2"/>
      <c r="AE3802" t="s">
        <v>137</v>
      </c>
      <c r="AF3802" t="s">
        <v>137</v>
      </c>
      <c r="AG3802" t="s">
        <v>137</v>
      </c>
      <c r="AH3802" t="s">
        <v>137</v>
      </c>
      <c r="AI3802" t="s">
        <v>137</v>
      </c>
      <c r="AJ3802" t="s">
        <v>137</v>
      </c>
      <c r="AK3802" t="s">
        <v>137</v>
      </c>
      <c r="AL3802" s="2"/>
      <c r="AM3802" t="s">
        <v>137</v>
      </c>
      <c r="AN3802" t="s">
        <v>137</v>
      </c>
      <c r="AO3802" t="s">
        <v>137</v>
      </c>
      <c r="AP3802" t="s">
        <v>137</v>
      </c>
      <c r="AQ3802" t="s">
        <v>137</v>
      </c>
      <c r="AR3802" t="s">
        <v>137</v>
      </c>
      <c r="AS3802" t="s">
        <v>137</v>
      </c>
      <c r="AT3802" t="s">
        <v>137</v>
      </c>
      <c r="AU3802" t="s">
        <v>137</v>
      </c>
      <c r="AV3802" t="s">
        <v>137</v>
      </c>
      <c r="AW3802" t="s">
        <v>137</v>
      </c>
      <c r="AX3802" t="s">
        <v>137</v>
      </c>
      <c r="AY3802" t="s">
        <v>137</v>
      </c>
      <c r="AZ3802" t="s">
        <v>137</v>
      </c>
      <c r="BA3802" t="s">
        <v>137</v>
      </c>
      <c r="BB3802" t="s">
        <v>137</v>
      </c>
      <c r="BC3802" t="s">
        <v>137</v>
      </c>
      <c r="BD3802" t="s">
        <v>137</v>
      </c>
      <c r="BE3802" t="s">
        <v>137</v>
      </c>
      <c r="BF3802" t="s">
        <v>137</v>
      </c>
      <c r="BG3802" t="s">
        <v>137</v>
      </c>
      <c r="BH3802" t="s">
        <v>137</v>
      </c>
      <c r="BI3802" t="s">
        <v>137</v>
      </c>
      <c r="BJ3802" t="s">
        <v>137</v>
      </c>
      <c r="BK3802" t="s">
        <v>137</v>
      </c>
      <c r="BL3802" t="s">
        <v>137</v>
      </c>
      <c r="BM3802" t="s">
        <v>137</v>
      </c>
      <c r="BN3802" t="s">
        <v>137</v>
      </c>
      <c r="BO3802" t="s">
        <v>137</v>
      </c>
      <c r="BP3802" t="s">
        <v>137</v>
      </c>
      <c r="BQ3802" t="s">
        <v>137</v>
      </c>
      <c r="BR3802" t="s">
        <v>137</v>
      </c>
      <c r="BS3802" t="s">
        <v>137</v>
      </c>
      <c r="BT3802" t="s">
        <v>137</v>
      </c>
      <c r="BU3802" t="s">
        <v>137</v>
      </c>
      <c r="BW3802" t="s">
        <v>137</v>
      </c>
      <c r="BX3802" t="s">
        <v>137</v>
      </c>
      <c r="BY3802" t="s">
        <v>137</v>
      </c>
      <c r="BZ3802" t="s">
        <v>137</v>
      </c>
      <c r="CA3802" t="s">
        <v>137</v>
      </c>
      <c r="CB3802" t="s">
        <v>137</v>
      </c>
      <c r="CC3802" t="s">
        <v>137</v>
      </c>
      <c r="CD3802" t="s">
        <v>137</v>
      </c>
      <c r="CE3802" t="s">
        <v>137</v>
      </c>
      <c r="CF3802" t="s">
        <v>137</v>
      </c>
      <c r="CG3802" t="s">
        <v>137</v>
      </c>
      <c r="CH3802" t="s">
        <v>137</v>
      </c>
      <c r="CI3802" t="s">
        <v>137</v>
      </c>
      <c r="CJ3802" t="s">
        <v>137</v>
      </c>
      <c r="CK3802" t="s">
        <v>137</v>
      </c>
      <c r="CL3802" t="s">
        <v>137</v>
      </c>
      <c r="CM3802" t="s">
        <v>137</v>
      </c>
      <c r="CN3802" t="s">
        <v>137</v>
      </c>
      <c r="CO3802" t="s">
        <v>137</v>
      </c>
      <c r="CP3802" t="s">
        <v>137</v>
      </c>
      <c r="CQ3802" s="1">
        <v>45572.65</v>
      </c>
      <c r="CR3802" s="1">
        <v>45572.65</v>
      </c>
      <c r="CS3802" s="1">
        <v>45572.65</v>
      </c>
      <c r="CT3802" t="s">
        <v>24759</v>
      </c>
      <c r="CU3802" t="s">
        <v>24759</v>
      </c>
      <c r="CV3802" t="s">
        <v>24760</v>
      </c>
      <c r="CW3802" t="s">
        <v>24760</v>
      </c>
      <c r="CX3802" s="3"/>
      <c r="CY3802" s="3"/>
      <c r="CZ3802">
        <v>1</v>
      </c>
      <c r="DA3802" t="s">
        <v>137</v>
      </c>
      <c r="DB3802" t="s">
        <v>137</v>
      </c>
      <c r="DC3802" t="s">
        <v>137</v>
      </c>
      <c r="DD3802" t="s">
        <v>137</v>
      </c>
      <c r="DE3802" t="s">
        <v>137</v>
      </c>
      <c r="DF3802" t="s">
        <v>24761</v>
      </c>
      <c r="DG3802" t="s">
        <v>137</v>
      </c>
      <c r="DH3802" t="s">
        <v>137</v>
      </c>
      <c r="DI3802" t="s">
        <v>137</v>
      </c>
      <c r="DJ3802" t="s">
        <v>137</v>
      </c>
      <c r="DK3802">
        <v>0</v>
      </c>
      <c r="DL3802" t="s">
        <v>209</v>
      </c>
      <c r="DM3802" t="s">
        <v>137</v>
      </c>
      <c r="DN3802" t="s">
        <v>137</v>
      </c>
      <c r="DO3802" s="1">
        <v>45572.65</v>
      </c>
      <c r="DP3802" s="1"/>
      <c r="DQ3802" t="s">
        <v>150</v>
      </c>
      <c r="DR3802" t="s">
        <v>151</v>
      </c>
      <c r="DS3802" t="s">
        <v>152</v>
      </c>
      <c r="DT3802" t="s">
        <v>137</v>
      </c>
      <c r="DU3802" t="s">
        <v>137</v>
      </c>
      <c r="DV3802" t="s">
        <v>137</v>
      </c>
      <c r="DW3802" t="s">
        <v>137</v>
      </c>
      <c r="DX3802" t="s">
        <v>137</v>
      </c>
      <c r="DY3802" t="s">
        <v>137</v>
      </c>
      <c r="DZ3802" t="s">
        <v>168</v>
      </c>
      <c r="EA3802" t="b">
        <v>0</v>
      </c>
      <c r="EB3802" t="s">
        <v>137</v>
      </c>
    </row>
    <row r="3803" spans="1:132" x14ac:dyDescent="0.25">
      <c r="A3803">
        <v>142484176</v>
      </c>
      <c r="B3803">
        <v>8241</v>
      </c>
      <c r="C3803" t="s">
        <v>192</v>
      </c>
      <c r="D3803" t="s">
        <v>133</v>
      </c>
      <c r="E3803" t="s">
        <v>134</v>
      </c>
      <c r="F3803" t="s">
        <v>135</v>
      </c>
      <c r="G3803" t="s">
        <v>136</v>
      </c>
      <c r="H3803" t="s">
        <v>137</v>
      </c>
      <c r="I3803" t="s">
        <v>138</v>
      </c>
      <c r="J3803" t="s">
        <v>150</v>
      </c>
      <c r="K3803" t="s">
        <v>151</v>
      </c>
      <c r="L3803" t="s">
        <v>152</v>
      </c>
      <c r="M3803" t="s">
        <v>137</v>
      </c>
      <c r="N3803" t="s">
        <v>3594</v>
      </c>
      <c r="O3803" t="s">
        <v>3594</v>
      </c>
      <c r="P3803" s="1">
        <v>45573</v>
      </c>
      <c r="Q3803" s="1">
        <v>45572.607638888891</v>
      </c>
      <c r="R3803" s="1">
        <v>45572.607638888891</v>
      </c>
      <c r="S3803" s="1">
        <v>45573.423611111109</v>
      </c>
      <c r="T3803" s="1">
        <v>45573.423611111109</v>
      </c>
      <c r="U3803" t="s">
        <v>1667</v>
      </c>
      <c r="V3803" t="s">
        <v>137</v>
      </c>
      <c r="W3803" t="s">
        <v>137</v>
      </c>
      <c r="X3803" t="s">
        <v>369</v>
      </c>
      <c r="Y3803" t="s">
        <v>440</v>
      </c>
      <c r="Z3803" t="s">
        <v>137</v>
      </c>
      <c r="AA3803" t="s">
        <v>137</v>
      </c>
      <c r="AB3803" t="s">
        <v>137</v>
      </c>
      <c r="AC3803" t="s">
        <v>137</v>
      </c>
      <c r="AD3803" s="2"/>
      <c r="AE3803" t="s">
        <v>137</v>
      </c>
      <c r="AF3803" t="s">
        <v>137</v>
      </c>
      <c r="AG3803" t="s">
        <v>137</v>
      </c>
      <c r="AH3803" t="s">
        <v>137</v>
      </c>
      <c r="AI3803" t="s">
        <v>137</v>
      </c>
      <c r="AJ3803" t="s">
        <v>137</v>
      </c>
      <c r="AK3803" t="s">
        <v>137</v>
      </c>
      <c r="AL3803" s="2"/>
      <c r="AM3803" t="s">
        <v>137</v>
      </c>
      <c r="AN3803" t="s">
        <v>137</v>
      </c>
      <c r="AO3803" t="s">
        <v>137</v>
      </c>
      <c r="AP3803" t="s">
        <v>137</v>
      </c>
      <c r="AQ3803" t="s">
        <v>137</v>
      </c>
      <c r="AR3803" t="s">
        <v>137</v>
      </c>
      <c r="AS3803" t="s">
        <v>137</v>
      </c>
      <c r="AT3803" t="s">
        <v>137</v>
      </c>
      <c r="AU3803" t="s">
        <v>137</v>
      </c>
      <c r="AV3803" t="s">
        <v>137</v>
      </c>
      <c r="AW3803" t="s">
        <v>137</v>
      </c>
      <c r="AX3803" t="s">
        <v>137</v>
      </c>
      <c r="AY3803" t="s">
        <v>137</v>
      </c>
      <c r="AZ3803" t="s">
        <v>137</v>
      </c>
      <c r="BA3803" t="s">
        <v>137</v>
      </c>
      <c r="BB3803" t="s">
        <v>137</v>
      </c>
      <c r="BC3803" t="s">
        <v>137</v>
      </c>
      <c r="BD3803" t="s">
        <v>137</v>
      </c>
      <c r="BE3803" t="s">
        <v>137</v>
      </c>
      <c r="BF3803" t="s">
        <v>137</v>
      </c>
      <c r="BG3803" t="s">
        <v>137</v>
      </c>
      <c r="BH3803" t="s">
        <v>137</v>
      </c>
      <c r="BI3803" t="s">
        <v>137</v>
      </c>
      <c r="BJ3803" t="s">
        <v>137</v>
      </c>
      <c r="BK3803" t="s">
        <v>137</v>
      </c>
      <c r="BL3803" t="s">
        <v>137</v>
      </c>
      <c r="BM3803" t="s">
        <v>137</v>
      </c>
      <c r="BN3803" t="s">
        <v>137</v>
      </c>
      <c r="BO3803" t="s">
        <v>137</v>
      </c>
      <c r="BP3803" t="s">
        <v>24762</v>
      </c>
      <c r="BQ3803" t="s">
        <v>137</v>
      </c>
      <c r="BR3803" t="s">
        <v>137</v>
      </c>
      <c r="BS3803" t="s">
        <v>137</v>
      </c>
      <c r="BT3803" t="s">
        <v>137</v>
      </c>
      <c r="BU3803" t="s">
        <v>137</v>
      </c>
      <c r="BW3803" t="s">
        <v>137</v>
      </c>
      <c r="BX3803" t="s">
        <v>137</v>
      </c>
      <c r="BY3803" t="s">
        <v>137</v>
      </c>
      <c r="BZ3803" t="s">
        <v>137</v>
      </c>
      <c r="CA3803" t="s">
        <v>137</v>
      </c>
      <c r="CB3803" t="s">
        <v>137</v>
      </c>
      <c r="CC3803" t="s">
        <v>137</v>
      </c>
      <c r="CD3803" t="s">
        <v>137</v>
      </c>
      <c r="CE3803" t="s">
        <v>137</v>
      </c>
      <c r="CF3803" t="s">
        <v>137</v>
      </c>
      <c r="CG3803" t="s">
        <v>137</v>
      </c>
      <c r="CH3803" t="s">
        <v>137</v>
      </c>
      <c r="CI3803" t="s">
        <v>137</v>
      </c>
      <c r="CJ3803" t="s">
        <v>137</v>
      </c>
      <c r="CK3803" t="s">
        <v>137</v>
      </c>
      <c r="CL3803" t="s">
        <v>137</v>
      </c>
      <c r="CM3803" t="s">
        <v>137</v>
      </c>
      <c r="CN3803" t="s">
        <v>137</v>
      </c>
      <c r="CO3803" t="s">
        <v>137</v>
      </c>
      <c r="CP3803" t="s">
        <v>137</v>
      </c>
      <c r="CQ3803" s="1">
        <v>45573.423611111109</v>
      </c>
      <c r="CR3803" s="1">
        <v>45573.423611111109</v>
      </c>
      <c r="CS3803" s="1">
        <v>45573.423611111109</v>
      </c>
      <c r="CT3803" t="s">
        <v>23804</v>
      </c>
      <c r="CU3803" t="s">
        <v>24763</v>
      </c>
      <c r="CV3803" t="s">
        <v>24764</v>
      </c>
      <c r="CW3803" t="s">
        <v>24765</v>
      </c>
      <c r="CX3803" s="3"/>
      <c r="CY3803" s="3"/>
      <c r="CZ3803">
        <v>1</v>
      </c>
      <c r="DA3803" t="s">
        <v>24766</v>
      </c>
      <c r="DB3803" t="s">
        <v>137</v>
      </c>
      <c r="DC3803" t="s">
        <v>137</v>
      </c>
      <c r="DD3803" t="s">
        <v>137</v>
      </c>
      <c r="DE3803" t="s">
        <v>137</v>
      </c>
      <c r="DF3803" t="s">
        <v>24767</v>
      </c>
      <c r="DG3803" t="s">
        <v>137</v>
      </c>
      <c r="DH3803" t="s">
        <v>137</v>
      </c>
      <c r="DI3803" t="s">
        <v>137</v>
      </c>
      <c r="DJ3803" t="s">
        <v>137</v>
      </c>
      <c r="DK3803">
        <v>0</v>
      </c>
      <c r="DL3803" t="s">
        <v>209</v>
      </c>
      <c r="DM3803" t="s">
        <v>137</v>
      </c>
      <c r="DN3803" t="s">
        <v>137</v>
      </c>
      <c r="DO3803" s="1">
        <v>45573.423611111109</v>
      </c>
      <c r="DP3803" s="1"/>
      <c r="DQ3803" t="s">
        <v>150</v>
      </c>
      <c r="DR3803" t="s">
        <v>151</v>
      </c>
      <c r="DS3803" t="s">
        <v>152</v>
      </c>
      <c r="DT3803" t="s">
        <v>137</v>
      </c>
      <c r="DU3803" t="s">
        <v>137</v>
      </c>
      <c r="DV3803" t="s">
        <v>137</v>
      </c>
      <c r="DW3803" t="s">
        <v>137</v>
      </c>
      <c r="DX3803" t="s">
        <v>137</v>
      </c>
      <c r="DY3803" t="s">
        <v>137</v>
      </c>
      <c r="DZ3803" t="s">
        <v>148</v>
      </c>
      <c r="EA3803" t="b">
        <v>0</v>
      </c>
      <c r="EB3803" t="s">
        <v>137</v>
      </c>
    </row>
    <row r="3804" spans="1:132" x14ac:dyDescent="0.25">
      <c r="A3804">
        <v>142477672</v>
      </c>
      <c r="B3804">
        <v>8240</v>
      </c>
      <c r="C3804" t="s">
        <v>192</v>
      </c>
      <c r="D3804" t="s">
        <v>24768</v>
      </c>
      <c r="E3804" t="s">
        <v>134</v>
      </c>
      <c r="F3804" t="s">
        <v>162</v>
      </c>
      <c r="G3804" t="s">
        <v>163</v>
      </c>
      <c r="H3804" t="s">
        <v>137</v>
      </c>
      <c r="I3804" t="s">
        <v>24769</v>
      </c>
      <c r="J3804" t="s">
        <v>1709</v>
      </c>
      <c r="K3804" t="s">
        <v>1710</v>
      </c>
      <c r="L3804" t="s">
        <v>1711</v>
      </c>
      <c r="M3804" t="s">
        <v>137</v>
      </c>
      <c r="N3804" t="s">
        <v>759</v>
      </c>
      <c r="O3804" t="s">
        <v>759</v>
      </c>
      <c r="P3804" s="1"/>
      <c r="Q3804" s="1">
        <v>45572.570138888892</v>
      </c>
      <c r="R3804" s="1">
        <v>45572.570138888892</v>
      </c>
      <c r="S3804" s="1">
        <v>45574.659722222219</v>
      </c>
      <c r="T3804" s="1">
        <v>45574.659722222219</v>
      </c>
      <c r="U3804" t="s">
        <v>760</v>
      </c>
      <c r="V3804" t="s">
        <v>137</v>
      </c>
      <c r="W3804" t="s">
        <v>137</v>
      </c>
      <c r="X3804" t="s">
        <v>360</v>
      </c>
      <c r="Y3804" t="s">
        <v>137</v>
      </c>
      <c r="Z3804" t="s">
        <v>137</v>
      </c>
      <c r="AA3804" t="s">
        <v>137</v>
      </c>
      <c r="AB3804" t="s">
        <v>137</v>
      </c>
      <c r="AC3804" t="s">
        <v>137</v>
      </c>
      <c r="AD3804" s="2"/>
      <c r="AE3804" t="s">
        <v>137</v>
      </c>
      <c r="AF3804" t="s">
        <v>137</v>
      </c>
      <c r="AG3804" t="s">
        <v>137</v>
      </c>
      <c r="AH3804" t="s">
        <v>137</v>
      </c>
      <c r="AI3804" t="s">
        <v>137</v>
      </c>
      <c r="AJ3804" t="s">
        <v>137</v>
      </c>
      <c r="AK3804" t="s">
        <v>137</v>
      </c>
      <c r="AL3804" s="2"/>
      <c r="AM3804" t="s">
        <v>137</v>
      </c>
      <c r="AN3804" t="s">
        <v>137</v>
      </c>
      <c r="AO3804" t="s">
        <v>137</v>
      </c>
      <c r="AP3804" t="s">
        <v>137</v>
      </c>
      <c r="AQ3804" t="s">
        <v>137</v>
      </c>
      <c r="AR3804" t="s">
        <v>137</v>
      </c>
      <c r="AS3804" t="s">
        <v>137</v>
      </c>
      <c r="AT3804" t="s">
        <v>137</v>
      </c>
      <c r="AU3804" t="s">
        <v>137</v>
      </c>
      <c r="AV3804" t="s">
        <v>137</v>
      </c>
      <c r="AW3804" t="s">
        <v>137</v>
      </c>
      <c r="AX3804" t="s">
        <v>137</v>
      </c>
      <c r="AY3804" t="s">
        <v>137</v>
      </c>
      <c r="AZ3804" t="s">
        <v>137</v>
      </c>
      <c r="BA3804" t="s">
        <v>137</v>
      </c>
      <c r="BB3804" t="s">
        <v>137</v>
      </c>
      <c r="BC3804" t="s">
        <v>137</v>
      </c>
      <c r="BD3804" t="s">
        <v>137</v>
      </c>
      <c r="BE3804" t="s">
        <v>137</v>
      </c>
      <c r="BF3804" t="s">
        <v>137</v>
      </c>
      <c r="BG3804" t="s">
        <v>137</v>
      </c>
      <c r="BH3804" t="s">
        <v>137</v>
      </c>
      <c r="BI3804" t="s">
        <v>137</v>
      </c>
      <c r="BJ3804" t="s">
        <v>137</v>
      </c>
      <c r="BK3804" t="s">
        <v>137</v>
      </c>
      <c r="BL3804" t="s">
        <v>137</v>
      </c>
      <c r="BM3804" t="s">
        <v>137</v>
      </c>
      <c r="BN3804" t="s">
        <v>137</v>
      </c>
      <c r="BO3804" t="s">
        <v>137</v>
      </c>
      <c r="BP3804" t="s">
        <v>137</v>
      </c>
      <c r="BQ3804" t="s">
        <v>137</v>
      </c>
      <c r="BR3804" t="s">
        <v>137</v>
      </c>
      <c r="BS3804" t="s">
        <v>137</v>
      </c>
      <c r="BT3804" t="s">
        <v>137</v>
      </c>
      <c r="BU3804" t="s">
        <v>137</v>
      </c>
      <c r="BW3804" t="s">
        <v>137</v>
      </c>
      <c r="BX3804" t="s">
        <v>137</v>
      </c>
      <c r="BY3804" t="s">
        <v>137</v>
      </c>
      <c r="BZ3804" t="s">
        <v>137</v>
      </c>
      <c r="CA3804" t="s">
        <v>137</v>
      </c>
      <c r="CB3804" t="s">
        <v>137</v>
      </c>
      <c r="CC3804" t="s">
        <v>137</v>
      </c>
      <c r="CD3804" t="s">
        <v>137</v>
      </c>
      <c r="CE3804" t="s">
        <v>137</v>
      </c>
      <c r="CF3804" t="s">
        <v>137</v>
      </c>
      <c r="CG3804" t="s">
        <v>137</v>
      </c>
      <c r="CH3804" t="s">
        <v>137</v>
      </c>
      <c r="CI3804" t="s">
        <v>137</v>
      </c>
      <c r="CJ3804" t="s">
        <v>137</v>
      </c>
      <c r="CK3804" t="s">
        <v>137</v>
      </c>
      <c r="CL3804" t="s">
        <v>137</v>
      </c>
      <c r="CM3804" t="s">
        <v>137</v>
      </c>
      <c r="CN3804" t="s">
        <v>137</v>
      </c>
      <c r="CO3804" t="s">
        <v>137</v>
      </c>
      <c r="CP3804" t="s">
        <v>137</v>
      </c>
      <c r="CQ3804" s="1">
        <v>45574.659722222219</v>
      </c>
      <c r="CR3804" s="1">
        <v>45574.659722222219</v>
      </c>
      <c r="CS3804" s="1">
        <v>45574.659722222219</v>
      </c>
      <c r="CT3804" t="s">
        <v>24770</v>
      </c>
      <c r="CU3804" t="s">
        <v>24771</v>
      </c>
      <c r="CV3804" t="s">
        <v>24772</v>
      </c>
      <c r="CW3804" t="s">
        <v>24773</v>
      </c>
      <c r="CX3804" s="3"/>
      <c r="CY3804" s="3"/>
      <c r="CZ3804">
        <v>1</v>
      </c>
      <c r="DA3804" t="s">
        <v>137</v>
      </c>
      <c r="DB3804" t="s">
        <v>137</v>
      </c>
      <c r="DC3804" t="s">
        <v>137</v>
      </c>
      <c r="DD3804" t="s">
        <v>137</v>
      </c>
      <c r="DE3804" t="s">
        <v>137</v>
      </c>
      <c r="DF3804" t="s">
        <v>24774</v>
      </c>
      <c r="DG3804" t="s">
        <v>137</v>
      </c>
      <c r="DH3804" t="s">
        <v>137</v>
      </c>
      <c r="DI3804" t="s">
        <v>137</v>
      </c>
      <c r="DJ3804" t="s">
        <v>137</v>
      </c>
      <c r="DK3804">
        <v>0</v>
      </c>
      <c r="DL3804" t="s">
        <v>209</v>
      </c>
      <c r="DM3804" t="s">
        <v>24775</v>
      </c>
      <c r="DN3804" t="s">
        <v>137</v>
      </c>
      <c r="DO3804" s="1">
        <v>45574.659722222219</v>
      </c>
      <c r="DP3804" s="1"/>
      <c r="DQ3804" t="s">
        <v>1709</v>
      </c>
      <c r="DR3804" t="s">
        <v>1710</v>
      </c>
      <c r="DS3804" t="s">
        <v>1711</v>
      </c>
      <c r="DT3804" t="s">
        <v>137</v>
      </c>
      <c r="DU3804" t="s">
        <v>137</v>
      </c>
      <c r="DV3804" t="s">
        <v>137</v>
      </c>
      <c r="DW3804" t="s">
        <v>137</v>
      </c>
      <c r="DX3804" t="s">
        <v>137</v>
      </c>
      <c r="DY3804" t="s">
        <v>137</v>
      </c>
      <c r="DZ3804" t="s">
        <v>168</v>
      </c>
      <c r="EA3804" t="b">
        <v>0</v>
      </c>
      <c r="EB3804" t="s">
        <v>137</v>
      </c>
    </row>
    <row r="3805" spans="1:132" x14ac:dyDescent="0.25">
      <c r="A3805">
        <v>142477162</v>
      </c>
      <c r="B3805">
        <v>8239</v>
      </c>
      <c r="C3805" t="s">
        <v>192</v>
      </c>
      <c r="D3805" t="s">
        <v>133</v>
      </c>
      <c r="E3805" t="s">
        <v>134</v>
      </c>
      <c r="F3805" t="s">
        <v>135</v>
      </c>
      <c r="G3805" t="s">
        <v>136</v>
      </c>
      <c r="H3805" t="s">
        <v>137</v>
      </c>
      <c r="I3805" t="s">
        <v>138</v>
      </c>
      <c r="J3805" t="s">
        <v>150</v>
      </c>
      <c r="K3805" t="s">
        <v>151</v>
      </c>
      <c r="L3805" t="s">
        <v>152</v>
      </c>
      <c r="M3805" t="s">
        <v>137</v>
      </c>
      <c r="N3805" t="s">
        <v>9555</v>
      </c>
      <c r="O3805" t="s">
        <v>9555</v>
      </c>
      <c r="P3805" s="1">
        <v>45573</v>
      </c>
      <c r="Q3805" s="1">
        <v>45572.567361111112</v>
      </c>
      <c r="R3805" s="1">
        <v>45572.567361111112</v>
      </c>
      <c r="S3805" s="1">
        <v>45680.604861111111</v>
      </c>
      <c r="T3805" s="1">
        <v>45680.604861111111</v>
      </c>
      <c r="U3805" t="s">
        <v>4269</v>
      </c>
      <c r="V3805" t="s">
        <v>137</v>
      </c>
      <c r="W3805" t="s">
        <v>137</v>
      </c>
      <c r="X3805" t="s">
        <v>185</v>
      </c>
      <c r="Y3805" t="s">
        <v>666</v>
      </c>
      <c r="Z3805" t="s">
        <v>137</v>
      </c>
      <c r="AA3805" t="s">
        <v>137</v>
      </c>
      <c r="AB3805" t="s">
        <v>137</v>
      </c>
      <c r="AC3805" t="s">
        <v>137</v>
      </c>
      <c r="AD3805" s="2"/>
      <c r="AE3805" t="s">
        <v>137</v>
      </c>
      <c r="AF3805" t="s">
        <v>137</v>
      </c>
      <c r="AG3805" t="s">
        <v>137</v>
      </c>
      <c r="AH3805" t="s">
        <v>137</v>
      </c>
      <c r="AI3805" t="s">
        <v>137</v>
      </c>
      <c r="AJ3805" t="s">
        <v>137</v>
      </c>
      <c r="AK3805" t="s">
        <v>137</v>
      </c>
      <c r="AL3805" s="2"/>
      <c r="AM3805" t="s">
        <v>137</v>
      </c>
      <c r="AN3805" t="s">
        <v>137</v>
      </c>
      <c r="AO3805" t="s">
        <v>137</v>
      </c>
      <c r="AP3805" t="s">
        <v>137</v>
      </c>
      <c r="AQ3805" t="s">
        <v>137</v>
      </c>
      <c r="AR3805" t="s">
        <v>137</v>
      </c>
      <c r="AS3805" t="s">
        <v>137</v>
      </c>
      <c r="AT3805" t="s">
        <v>137</v>
      </c>
      <c r="AU3805" t="s">
        <v>137</v>
      </c>
      <c r="AV3805" t="s">
        <v>137</v>
      </c>
      <c r="AW3805" t="s">
        <v>137</v>
      </c>
      <c r="AX3805" t="s">
        <v>137</v>
      </c>
      <c r="AY3805" t="s">
        <v>137</v>
      </c>
      <c r="AZ3805" t="s">
        <v>137</v>
      </c>
      <c r="BA3805" t="s">
        <v>137</v>
      </c>
      <c r="BB3805" t="s">
        <v>137</v>
      </c>
      <c r="BC3805" t="s">
        <v>137</v>
      </c>
      <c r="BD3805" t="s">
        <v>137</v>
      </c>
      <c r="BE3805" t="s">
        <v>137</v>
      </c>
      <c r="BF3805" t="s">
        <v>137</v>
      </c>
      <c r="BG3805" t="s">
        <v>137</v>
      </c>
      <c r="BH3805" t="s">
        <v>137</v>
      </c>
      <c r="BI3805" t="s">
        <v>137</v>
      </c>
      <c r="BJ3805" t="s">
        <v>137</v>
      </c>
      <c r="BK3805" t="s">
        <v>137</v>
      </c>
      <c r="BL3805" t="s">
        <v>137</v>
      </c>
      <c r="BM3805" t="s">
        <v>137</v>
      </c>
      <c r="BN3805" t="s">
        <v>137</v>
      </c>
      <c r="BO3805" t="s">
        <v>137</v>
      </c>
      <c r="BP3805" t="s">
        <v>24776</v>
      </c>
      <c r="BQ3805" t="s">
        <v>137</v>
      </c>
      <c r="BR3805" t="s">
        <v>137</v>
      </c>
      <c r="BS3805" t="s">
        <v>137</v>
      </c>
      <c r="BT3805" t="s">
        <v>137</v>
      </c>
      <c r="BU3805" t="s">
        <v>137</v>
      </c>
      <c r="BW3805" t="s">
        <v>137</v>
      </c>
      <c r="BX3805" t="s">
        <v>137</v>
      </c>
      <c r="BY3805" t="s">
        <v>137</v>
      </c>
      <c r="BZ3805" t="s">
        <v>137</v>
      </c>
      <c r="CA3805" t="s">
        <v>137</v>
      </c>
      <c r="CB3805" t="s">
        <v>137</v>
      </c>
      <c r="CC3805" t="s">
        <v>137</v>
      </c>
      <c r="CD3805" t="s">
        <v>137</v>
      </c>
      <c r="CE3805" t="s">
        <v>137</v>
      </c>
      <c r="CF3805" t="s">
        <v>137</v>
      </c>
      <c r="CG3805" t="s">
        <v>137</v>
      </c>
      <c r="CH3805" t="s">
        <v>137</v>
      </c>
      <c r="CI3805" t="s">
        <v>137</v>
      </c>
      <c r="CJ3805" t="s">
        <v>137</v>
      </c>
      <c r="CK3805" t="s">
        <v>137</v>
      </c>
      <c r="CL3805" t="s">
        <v>137</v>
      </c>
      <c r="CM3805" t="s">
        <v>137</v>
      </c>
      <c r="CN3805" t="s">
        <v>137</v>
      </c>
      <c r="CO3805" t="s">
        <v>137</v>
      </c>
      <c r="CP3805" t="s">
        <v>137</v>
      </c>
      <c r="CQ3805" s="1">
        <v>45680.604861111111</v>
      </c>
      <c r="CR3805" s="1">
        <v>45680.604861111111</v>
      </c>
      <c r="CS3805" s="1">
        <v>45680.604861111111</v>
      </c>
      <c r="CT3805" t="s">
        <v>24777</v>
      </c>
      <c r="CU3805" t="s">
        <v>24778</v>
      </c>
      <c r="CV3805" t="s">
        <v>24779</v>
      </c>
      <c r="CW3805" t="s">
        <v>24780</v>
      </c>
      <c r="CX3805" s="3"/>
      <c r="CY3805" s="3"/>
      <c r="CZ3805">
        <v>2</v>
      </c>
      <c r="DA3805" t="s">
        <v>24781</v>
      </c>
      <c r="DB3805" t="s">
        <v>137</v>
      </c>
      <c r="DC3805" t="s">
        <v>137</v>
      </c>
      <c r="DD3805" t="s">
        <v>137</v>
      </c>
      <c r="DE3805" t="s">
        <v>137</v>
      </c>
      <c r="DF3805" t="s">
        <v>24782</v>
      </c>
      <c r="DG3805" t="s">
        <v>900</v>
      </c>
      <c r="DH3805" t="s">
        <v>5772</v>
      </c>
      <c r="DI3805" t="s">
        <v>137</v>
      </c>
      <c r="DJ3805" t="s">
        <v>137</v>
      </c>
      <c r="DK3805">
        <v>0</v>
      </c>
      <c r="DL3805" t="s">
        <v>209</v>
      </c>
      <c r="DM3805" t="s">
        <v>137</v>
      </c>
      <c r="DN3805" t="s">
        <v>137</v>
      </c>
      <c r="DO3805" s="1">
        <v>45680.604861111111</v>
      </c>
      <c r="DP3805" s="1"/>
      <c r="DQ3805" t="s">
        <v>150</v>
      </c>
      <c r="DR3805" t="s">
        <v>151</v>
      </c>
      <c r="DS3805" t="s">
        <v>152</v>
      </c>
      <c r="DT3805" t="s">
        <v>137</v>
      </c>
      <c r="DU3805" t="s">
        <v>137</v>
      </c>
      <c r="DV3805" t="s">
        <v>137</v>
      </c>
      <c r="DW3805" t="s">
        <v>137</v>
      </c>
      <c r="DX3805" t="s">
        <v>137</v>
      </c>
      <c r="DY3805" t="s">
        <v>137</v>
      </c>
      <c r="DZ3805" t="s">
        <v>148</v>
      </c>
      <c r="EA3805" t="b">
        <v>0</v>
      </c>
      <c r="EB3805" t="s">
        <v>137</v>
      </c>
    </row>
    <row r="3806" spans="1:132" x14ac:dyDescent="0.25">
      <c r="A3806">
        <v>142476682</v>
      </c>
      <c r="B3806">
        <v>8238</v>
      </c>
      <c r="C3806" t="s">
        <v>192</v>
      </c>
      <c r="D3806" t="s">
        <v>24783</v>
      </c>
      <c r="E3806" t="s">
        <v>134</v>
      </c>
      <c r="F3806" t="s">
        <v>532</v>
      </c>
      <c r="G3806" t="s">
        <v>163</v>
      </c>
      <c r="H3806" t="s">
        <v>137</v>
      </c>
      <c r="I3806" t="s">
        <v>24784</v>
      </c>
      <c r="J3806" t="s">
        <v>465</v>
      </c>
      <c r="K3806" t="s">
        <v>466</v>
      </c>
      <c r="L3806" t="s">
        <v>467</v>
      </c>
      <c r="M3806" t="s">
        <v>137</v>
      </c>
      <c r="N3806" t="s">
        <v>1144</v>
      </c>
      <c r="O3806" t="s">
        <v>1393</v>
      </c>
      <c r="P3806" s="1"/>
      <c r="Q3806" s="1">
        <v>45572.564583333333</v>
      </c>
      <c r="R3806" s="1">
        <v>45572.564583333333</v>
      </c>
      <c r="S3806" s="1">
        <v>45573.393750000003</v>
      </c>
      <c r="T3806" s="1">
        <v>45573.393750000003</v>
      </c>
      <c r="U3806" t="s">
        <v>1104</v>
      </c>
      <c r="V3806" t="s">
        <v>137</v>
      </c>
      <c r="W3806" t="s">
        <v>137</v>
      </c>
      <c r="X3806" t="s">
        <v>155</v>
      </c>
      <c r="Y3806" t="s">
        <v>137</v>
      </c>
      <c r="Z3806" t="s">
        <v>137</v>
      </c>
      <c r="AA3806" t="s">
        <v>137</v>
      </c>
      <c r="AB3806" t="s">
        <v>137</v>
      </c>
      <c r="AC3806" t="s">
        <v>137</v>
      </c>
      <c r="AD3806" s="2"/>
      <c r="AE3806" t="s">
        <v>137</v>
      </c>
      <c r="AF3806" t="s">
        <v>137</v>
      </c>
      <c r="AG3806" t="s">
        <v>137</v>
      </c>
      <c r="AH3806" t="s">
        <v>137</v>
      </c>
      <c r="AI3806" t="s">
        <v>137</v>
      </c>
      <c r="AJ3806" t="s">
        <v>137</v>
      </c>
      <c r="AK3806" t="s">
        <v>137</v>
      </c>
      <c r="AL3806" s="2"/>
      <c r="AM3806" t="s">
        <v>137</v>
      </c>
      <c r="AN3806" t="s">
        <v>137</v>
      </c>
      <c r="AO3806" t="s">
        <v>137</v>
      </c>
      <c r="AP3806" t="s">
        <v>137</v>
      </c>
      <c r="AQ3806" t="s">
        <v>137</v>
      </c>
      <c r="AR3806" t="s">
        <v>137</v>
      </c>
      <c r="AS3806" t="s">
        <v>137</v>
      </c>
      <c r="AT3806" t="s">
        <v>137</v>
      </c>
      <c r="AU3806" t="s">
        <v>137</v>
      </c>
      <c r="AV3806" t="s">
        <v>137</v>
      </c>
      <c r="AW3806" t="s">
        <v>137</v>
      </c>
      <c r="AX3806" t="s">
        <v>137</v>
      </c>
      <c r="AY3806" t="s">
        <v>137</v>
      </c>
      <c r="AZ3806" t="s">
        <v>137</v>
      </c>
      <c r="BA3806" t="s">
        <v>137</v>
      </c>
      <c r="BB3806" t="s">
        <v>137</v>
      </c>
      <c r="BC3806" t="s">
        <v>137</v>
      </c>
      <c r="BD3806" t="s">
        <v>137</v>
      </c>
      <c r="BE3806" t="s">
        <v>137</v>
      </c>
      <c r="BF3806" t="s">
        <v>137</v>
      </c>
      <c r="BG3806" t="s">
        <v>137</v>
      </c>
      <c r="BH3806" t="s">
        <v>137</v>
      </c>
      <c r="BI3806" t="s">
        <v>137</v>
      </c>
      <c r="BJ3806" t="s">
        <v>137</v>
      </c>
      <c r="BK3806" t="s">
        <v>137</v>
      </c>
      <c r="BL3806" t="s">
        <v>137</v>
      </c>
      <c r="BM3806" t="s">
        <v>137</v>
      </c>
      <c r="BN3806" t="s">
        <v>137</v>
      </c>
      <c r="BO3806" t="s">
        <v>137</v>
      </c>
      <c r="BP3806" t="s">
        <v>137</v>
      </c>
      <c r="BQ3806" t="s">
        <v>137</v>
      </c>
      <c r="BR3806" t="s">
        <v>137</v>
      </c>
      <c r="BS3806" t="s">
        <v>137</v>
      </c>
      <c r="BT3806" t="s">
        <v>137</v>
      </c>
      <c r="BU3806" t="s">
        <v>137</v>
      </c>
      <c r="BW3806" t="s">
        <v>137</v>
      </c>
      <c r="BX3806" t="s">
        <v>137</v>
      </c>
      <c r="BY3806" t="s">
        <v>137</v>
      </c>
      <c r="BZ3806" t="s">
        <v>137</v>
      </c>
      <c r="CA3806" t="s">
        <v>137</v>
      </c>
      <c r="CB3806" t="s">
        <v>137</v>
      </c>
      <c r="CC3806" t="s">
        <v>137</v>
      </c>
      <c r="CD3806" t="s">
        <v>137</v>
      </c>
      <c r="CE3806" t="s">
        <v>137</v>
      </c>
      <c r="CF3806" t="s">
        <v>137</v>
      </c>
      <c r="CG3806" t="s">
        <v>137</v>
      </c>
      <c r="CH3806" t="s">
        <v>137</v>
      </c>
      <c r="CI3806" t="s">
        <v>137</v>
      </c>
      <c r="CJ3806" t="s">
        <v>137</v>
      </c>
      <c r="CK3806" t="s">
        <v>137</v>
      </c>
      <c r="CL3806" t="s">
        <v>137</v>
      </c>
      <c r="CM3806" t="s">
        <v>137</v>
      </c>
      <c r="CN3806" t="s">
        <v>137</v>
      </c>
      <c r="CO3806" t="s">
        <v>137</v>
      </c>
      <c r="CP3806" t="s">
        <v>137</v>
      </c>
      <c r="CQ3806" s="1">
        <v>45573.393750000003</v>
      </c>
      <c r="CR3806" s="1">
        <v>45573.393750000003</v>
      </c>
      <c r="CS3806" s="1">
        <v>45573.393750000003</v>
      </c>
      <c r="CT3806" t="s">
        <v>14752</v>
      </c>
      <c r="CU3806" t="s">
        <v>14752</v>
      </c>
      <c r="CV3806" t="s">
        <v>24785</v>
      </c>
      <c r="CW3806" t="s">
        <v>24786</v>
      </c>
      <c r="CX3806" s="3"/>
      <c r="CY3806" s="3"/>
      <c r="CZ3806">
        <v>1</v>
      </c>
      <c r="DA3806" t="s">
        <v>137</v>
      </c>
      <c r="DB3806" t="s">
        <v>137</v>
      </c>
      <c r="DC3806" t="s">
        <v>137</v>
      </c>
      <c r="DD3806" t="s">
        <v>137</v>
      </c>
      <c r="DE3806" t="s">
        <v>137</v>
      </c>
      <c r="DF3806" t="s">
        <v>24787</v>
      </c>
      <c r="DG3806" t="s">
        <v>137</v>
      </c>
      <c r="DH3806" t="s">
        <v>137</v>
      </c>
      <c r="DI3806" t="s">
        <v>137</v>
      </c>
      <c r="DJ3806" t="s">
        <v>137</v>
      </c>
      <c r="DK3806">
        <v>0</v>
      </c>
      <c r="DL3806" t="s">
        <v>209</v>
      </c>
      <c r="DM3806" t="s">
        <v>24788</v>
      </c>
      <c r="DN3806" t="s">
        <v>137</v>
      </c>
      <c r="DO3806" s="1">
        <v>45573.393750000003</v>
      </c>
      <c r="DP3806" s="1"/>
      <c r="DQ3806" t="s">
        <v>708</v>
      </c>
      <c r="DR3806" t="s">
        <v>709</v>
      </c>
      <c r="DS3806" t="s">
        <v>710</v>
      </c>
      <c r="DT3806" t="s">
        <v>137</v>
      </c>
      <c r="DU3806" t="s">
        <v>137</v>
      </c>
      <c r="DV3806" t="s">
        <v>137</v>
      </c>
      <c r="DW3806" t="s">
        <v>137</v>
      </c>
      <c r="DX3806" t="s">
        <v>137</v>
      </c>
      <c r="DY3806" t="s">
        <v>137</v>
      </c>
      <c r="DZ3806" t="s">
        <v>168</v>
      </c>
      <c r="EA3806" t="b">
        <v>0</v>
      </c>
      <c r="EB3806" t="s">
        <v>137</v>
      </c>
    </row>
    <row r="3807" spans="1:132" x14ac:dyDescent="0.25">
      <c r="A3807">
        <v>142456467</v>
      </c>
      <c r="B3807">
        <v>8237</v>
      </c>
      <c r="C3807" t="s">
        <v>192</v>
      </c>
      <c r="D3807" t="s">
        <v>133</v>
      </c>
      <c r="E3807" t="s">
        <v>134</v>
      </c>
      <c r="F3807" t="s">
        <v>135</v>
      </c>
      <c r="G3807" t="s">
        <v>136</v>
      </c>
      <c r="H3807" t="s">
        <v>137</v>
      </c>
      <c r="I3807" t="s">
        <v>138</v>
      </c>
      <c r="J3807" t="s">
        <v>1709</v>
      </c>
      <c r="K3807" t="s">
        <v>1710</v>
      </c>
      <c r="L3807" t="s">
        <v>1711</v>
      </c>
      <c r="M3807" t="s">
        <v>137</v>
      </c>
      <c r="N3807" t="s">
        <v>283</v>
      </c>
      <c r="O3807" t="s">
        <v>283</v>
      </c>
      <c r="P3807" s="1">
        <v>45573</v>
      </c>
      <c r="Q3807" s="1">
        <v>45572.479861111111</v>
      </c>
      <c r="R3807" s="1">
        <v>45572.479861111111</v>
      </c>
      <c r="S3807" s="1">
        <v>45572.517361111109</v>
      </c>
      <c r="T3807" s="1">
        <v>45572.517361111109</v>
      </c>
      <c r="U3807" t="s">
        <v>284</v>
      </c>
      <c r="V3807" t="s">
        <v>137</v>
      </c>
      <c r="W3807" t="s">
        <v>137</v>
      </c>
      <c r="X3807" t="s">
        <v>185</v>
      </c>
      <c r="Y3807" t="s">
        <v>285</v>
      </c>
      <c r="Z3807" t="s">
        <v>137</v>
      </c>
      <c r="AA3807" t="s">
        <v>137</v>
      </c>
      <c r="AB3807" t="s">
        <v>137</v>
      </c>
      <c r="AC3807" t="s">
        <v>137</v>
      </c>
      <c r="AD3807" s="2"/>
      <c r="AE3807" t="s">
        <v>137</v>
      </c>
      <c r="AF3807" t="s">
        <v>137</v>
      </c>
      <c r="AG3807" t="s">
        <v>137</v>
      </c>
      <c r="AH3807" t="s">
        <v>137</v>
      </c>
      <c r="AI3807" t="s">
        <v>137</v>
      </c>
      <c r="AJ3807" t="s">
        <v>137</v>
      </c>
      <c r="AK3807" t="s">
        <v>137</v>
      </c>
      <c r="AL3807" s="2"/>
      <c r="AM3807" t="s">
        <v>137</v>
      </c>
      <c r="AN3807" t="s">
        <v>137</v>
      </c>
      <c r="AO3807" t="s">
        <v>137</v>
      </c>
      <c r="AP3807" t="s">
        <v>137</v>
      </c>
      <c r="AQ3807" t="s">
        <v>137</v>
      </c>
      <c r="AR3807" t="s">
        <v>137</v>
      </c>
      <c r="AS3807" t="s">
        <v>137</v>
      </c>
      <c r="AT3807" t="s">
        <v>137</v>
      </c>
      <c r="AU3807" t="s">
        <v>137</v>
      </c>
      <c r="AV3807" t="s">
        <v>137</v>
      </c>
      <c r="AW3807" t="s">
        <v>137</v>
      </c>
      <c r="AX3807" t="s">
        <v>137</v>
      </c>
      <c r="AY3807" t="s">
        <v>137</v>
      </c>
      <c r="AZ3807" t="s">
        <v>137</v>
      </c>
      <c r="BA3807" t="s">
        <v>137</v>
      </c>
      <c r="BB3807" t="s">
        <v>137</v>
      </c>
      <c r="BC3807" t="s">
        <v>137</v>
      </c>
      <c r="BD3807" t="s">
        <v>137</v>
      </c>
      <c r="BE3807" t="s">
        <v>137</v>
      </c>
      <c r="BF3807" t="s">
        <v>137</v>
      </c>
      <c r="BG3807" t="s">
        <v>137</v>
      </c>
      <c r="BH3807" t="s">
        <v>137</v>
      </c>
      <c r="BI3807" t="s">
        <v>137</v>
      </c>
      <c r="BJ3807" t="s">
        <v>137</v>
      </c>
      <c r="BK3807" t="s">
        <v>137</v>
      </c>
      <c r="BL3807" t="s">
        <v>137</v>
      </c>
      <c r="BM3807" t="s">
        <v>137</v>
      </c>
      <c r="BN3807" t="s">
        <v>137</v>
      </c>
      <c r="BO3807" t="s">
        <v>137</v>
      </c>
      <c r="BP3807" t="s">
        <v>24789</v>
      </c>
      <c r="BQ3807" t="s">
        <v>137</v>
      </c>
      <c r="BR3807" t="s">
        <v>137</v>
      </c>
      <c r="BS3807" t="s">
        <v>137</v>
      </c>
      <c r="BT3807" t="s">
        <v>137</v>
      </c>
      <c r="BU3807" t="s">
        <v>137</v>
      </c>
      <c r="BW3807" t="s">
        <v>137</v>
      </c>
      <c r="BX3807" t="s">
        <v>137</v>
      </c>
      <c r="BY3807" t="s">
        <v>137</v>
      </c>
      <c r="BZ3807" t="s">
        <v>137</v>
      </c>
      <c r="CA3807" t="s">
        <v>137</v>
      </c>
      <c r="CB3807" t="s">
        <v>137</v>
      </c>
      <c r="CC3807" t="s">
        <v>137</v>
      </c>
      <c r="CD3807" t="s">
        <v>137</v>
      </c>
      <c r="CE3807" t="s">
        <v>137</v>
      </c>
      <c r="CF3807" t="s">
        <v>137</v>
      </c>
      <c r="CG3807" t="s">
        <v>137</v>
      </c>
      <c r="CH3807" t="s">
        <v>137</v>
      </c>
      <c r="CI3807" t="s">
        <v>137</v>
      </c>
      <c r="CJ3807" t="s">
        <v>137</v>
      </c>
      <c r="CK3807" t="s">
        <v>137</v>
      </c>
      <c r="CL3807" t="s">
        <v>137</v>
      </c>
      <c r="CM3807" t="s">
        <v>137</v>
      </c>
      <c r="CN3807" t="s">
        <v>137</v>
      </c>
      <c r="CO3807" t="s">
        <v>137</v>
      </c>
      <c r="CP3807" t="s">
        <v>137</v>
      </c>
      <c r="CQ3807" s="1">
        <v>45572.517361111109</v>
      </c>
      <c r="CR3807" s="1">
        <v>45572.517361111109</v>
      </c>
      <c r="CS3807" s="1">
        <v>45572.517361111109</v>
      </c>
      <c r="CT3807" t="s">
        <v>9625</v>
      </c>
      <c r="CU3807" t="s">
        <v>9625</v>
      </c>
      <c r="CV3807" t="s">
        <v>24790</v>
      </c>
      <c r="CW3807" t="s">
        <v>24790</v>
      </c>
      <c r="CX3807" s="3"/>
      <c r="CY3807" s="3"/>
      <c r="CZ3807">
        <v>1</v>
      </c>
      <c r="DA3807" t="s">
        <v>24791</v>
      </c>
      <c r="DB3807" t="s">
        <v>137</v>
      </c>
      <c r="DC3807" t="s">
        <v>137</v>
      </c>
      <c r="DD3807" t="s">
        <v>137</v>
      </c>
      <c r="DE3807" t="s">
        <v>137</v>
      </c>
      <c r="DF3807" t="s">
        <v>24792</v>
      </c>
      <c r="DG3807" t="s">
        <v>137</v>
      </c>
      <c r="DH3807" t="s">
        <v>137</v>
      </c>
      <c r="DI3807" t="s">
        <v>137</v>
      </c>
      <c r="DJ3807" t="s">
        <v>137</v>
      </c>
      <c r="DK3807">
        <v>0</v>
      </c>
      <c r="DL3807" t="s">
        <v>209</v>
      </c>
      <c r="DM3807" t="s">
        <v>24793</v>
      </c>
      <c r="DN3807" t="s">
        <v>137</v>
      </c>
      <c r="DO3807" s="1">
        <v>45572.517361111109</v>
      </c>
      <c r="DP3807" s="1"/>
      <c r="DQ3807" t="s">
        <v>1709</v>
      </c>
      <c r="DR3807" t="s">
        <v>1710</v>
      </c>
      <c r="DS3807" t="s">
        <v>1711</v>
      </c>
      <c r="DT3807" t="s">
        <v>137</v>
      </c>
      <c r="DU3807" t="s">
        <v>137</v>
      </c>
      <c r="DV3807" t="s">
        <v>137</v>
      </c>
      <c r="DW3807" t="s">
        <v>137</v>
      </c>
      <c r="DX3807" t="s">
        <v>137</v>
      </c>
      <c r="DY3807" t="s">
        <v>137</v>
      </c>
      <c r="DZ3807" t="s">
        <v>148</v>
      </c>
      <c r="EA3807" t="b">
        <v>0</v>
      </c>
      <c r="EB3807" t="s">
        <v>137</v>
      </c>
    </row>
    <row r="3808" spans="1:132" x14ac:dyDescent="0.25">
      <c r="A3808">
        <v>142450252</v>
      </c>
      <c r="B3808">
        <v>8236</v>
      </c>
      <c r="C3808" t="s">
        <v>192</v>
      </c>
      <c r="D3808" t="s">
        <v>24794</v>
      </c>
      <c r="E3808" t="s">
        <v>134</v>
      </c>
      <c r="F3808" t="s">
        <v>162</v>
      </c>
      <c r="G3808" t="s">
        <v>163</v>
      </c>
      <c r="H3808" t="s">
        <v>137</v>
      </c>
      <c r="I3808" t="s">
        <v>137</v>
      </c>
      <c r="J3808" t="s">
        <v>150</v>
      </c>
      <c r="K3808" t="s">
        <v>151</v>
      </c>
      <c r="L3808" t="s">
        <v>152</v>
      </c>
      <c r="M3808" t="s">
        <v>137</v>
      </c>
      <c r="N3808" t="s">
        <v>4052</v>
      </c>
      <c r="O3808" t="s">
        <v>303</v>
      </c>
      <c r="P3808" s="1"/>
      <c r="Q3808" s="1">
        <v>45572.457638888889</v>
      </c>
      <c r="R3808" s="1">
        <v>45572.457638888889</v>
      </c>
      <c r="S3808" s="1">
        <v>45572.472916666666</v>
      </c>
      <c r="T3808" s="1">
        <v>45572.472916666666</v>
      </c>
      <c r="U3808" t="s">
        <v>304</v>
      </c>
      <c r="V3808" t="s">
        <v>137</v>
      </c>
      <c r="W3808" t="s">
        <v>137</v>
      </c>
      <c r="X3808" t="s">
        <v>185</v>
      </c>
      <c r="Y3808" t="s">
        <v>199</v>
      </c>
      <c r="Z3808" t="s">
        <v>137</v>
      </c>
      <c r="AA3808" t="s">
        <v>137</v>
      </c>
      <c r="AB3808" t="s">
        <v>137</v>
      </c>
      <c r="AC3808" t="s">
        <v>137</v>
      </c>
      <c r="AD3808" s="2"/>
      <c r="AE3808" t="s">
        <v>137</v>
      </c>
      <c r="AF3808" t="s">
        <v>137</v>
      </c>
      <c r="AG3808" t="s">
        <v>137</v>
      </c>
      <c r="AH3808" t="s">
        <v>137</v>
      </c>
      <c r="AI3808" t="s">
        <v>137</v>
      </c>
      <c r="AJ3808" t="s">
        <v>137</v>
      </c>
      <c r="AK3808" t="s">
        <v>137</v>
      </c>
      <c r="AL3808" s="2"/>
      <c r="AM3808" t="s">
        <v>137</v>
      </c>
      <c r="AN3808" t="s">
        <v>137</v>
      </c>
      <c r="AO3808" t="s">
        <v>137</v>
      </c>
      <c r="AP3808" t="s">
        <v>137</v>
      </c>
      <c r="AQ3808" t="s">
        <v>137</v>
      </c>
      <c r="AR3808" t="s">
        <v>137</v>
      </c>
      <c r="AS3808" t="s">
        <v>137</v>
      </c>
      <c r="AT3808" t="s">
        <v>137</v>
      </c>
      <c r="AU3808" t="s">
        <v>137</v>
      </c>
      <c r="AV3808" t="s">
        <v>137</v>
      </c>
      <c r="AW3808" t="s">
        <v>137</v>
      </c>
      <c r="AX3808" t="s">
        <v>137</v>
      </c>
      <c r="AY3808" t="s">
        <v>137</v>
      </c>
      <c r="AZ3808" t="s">
        <v>137</v>
      </c>
      <c r="BA3808" t="s">
        <v>137</v>
      </c>
      <c r="BB3808" t="s">
        <v>137</v>
      </c>
      <c r="BC3808" t="s">
        <v>137</v>
      </c>
      <c r="BD3808" t="s">
        <v>137</v>
      </c>
      <c r="BE3808" t="s">
        <v>137</v>
      </c>
      <c r="BF3808" t="s">
        <v>137</v>
      </c>
      <c r="BG3808" t="s">
        <v>137</v>
      </c>
      <c r="BH3808" t="s">
        <v>137</v>
      </c>
      <c r="BI3808" t="s">
        <v>137</v>
      </c>
      <c r="BJ3808" t="s">
        <v>137</v>
      </c>
      <c r="BK3808" t="s">
        <v>137</v>
      </c>
      <c r="BL3808" t="s">
        <v>137</v>
      </c>
      <c r="BM3808" t="s">
        <v>137</v>
      </c>
      <c r="BN3808" t="s">
        <v>137</v>
      </c>
      <c r="BO3808" t="s">
        <v>137</v>
      </c>
      <c r="BP3808" t="s">
        <v>137</v>
      </c>
      <c r="BQ3808" t="s">
        <v>137</v>
      </c>
      <c r="BR3808" t="s">
        <v>137</v>
      </c>
      <c r="BS3808" t="s">
        <v>137</v>
      </c>
      <c r="BT3808" t="s">
        <v>137</v>
      </c>
      <c r="BU3808" t="s">
        <v>137</v>
      </c>
      <c r="BW3808" t="s">
        <v>137</v>
      </c>
      <c r="BX3808" t="s">
        <v>137</v>
      </c>
      <c r="BY3808" t="s">
        <v>137</v>
      </c>
      <c r="BZ3808" t="s">
        <v>137</v>
      </c>
      <c r="CA3808" t="s">
        <v>137</v>
      </c>
      <c r="CB3808" t="s">
        <v>137</v>
      </c>
      <c r="CC3808" t="s">
        <v>137</v>
      </c>
      <c r="CD3808" t="s">
        <v>137</v>
      </c>
      <c r="CE3808" t="s">
        <v>137</v>
      </c>
      <c r="CF3808" t="s">
        <v>137</v>
      </c>
      <c r="CG3808" t="s">
        <v>137</v>
      </c>
      <c r="CH3808" t="s">
        <v>137</v>
      </c>
      <c r="CI3808" t="s">
        <v>137</v>
      </c>
      <c r="CJ3808" t="s">
        <v>137</v>
      </c>
      <c r="CK3808" t="s">
        <v>137</v>
      </c>
      <c r="CL3808" t="s">
        <v>137</v>
      </c>
      <c r="CM3808" t="s">
        <v>137</v>
      </c>
      <c r="CN3808" t="s">
        <v>137</v>
      </c>
      <c r="CO3808" t="s">
        <v>137</v>
      </c>
      <c r="CP3808" t="s">
        <v>137</v>
      </c>
      <c r="CQ3808" s="1">
        <v>45572.472916666666</v>
      </c>
      <c r="CR3808" s="1">
        <v>45572.472916666666</v>
      </c>
      <c r="CS3808" s="1">
        <v>45572.472916666666</v>
      </c>
      <c r="CT3808" t="s">
        <v>24795</v>
      </c>
      <c r="CU3808" t="s">
        <v>24795</v>
      </c>
      <c r="CV3808" t="s">
        <v>10186</v>
      </c>
      <c r="CW3808" t="s">
        <v>10186</v>
      </c>
      <c r="CX3808" s="3"/>
      <c r="CY3808" s="3"/>
      <c r="CZ3808">
        <v>1</v>
      </c>
      <c r="DA3808" t="s">
        <v>137</v>
      </c>
      <c r="DB3808" t="s">
        <v>137</v>
      </c>
      <c r="DC3808" t="s">
        <v>137</v>
      </c>
      <c r="DD3808" t="s">
        <v>137</v>
      </c>
      <c r="DE3808" t="s">
        <v>137</v>
      </c>
      <c r="DF3808" t="s">
        <v>24796</v>
      </c>
      <c r="DG3808" t="s">
        <v>137</v>
      </c>
      <c r="DH3808" t="s">
        <v>137</v>
      </c>
      <c r="DI3808" t="s">
        <v>137</v>
      </c>
      <c r="DJ3808" t="s">
        <v>137</v>
      </c>
      <c r="DK3808">
        <v>0</v>
      </c>
      <c r="DL3808" t="s">
        <v>209</v>
      </c>
      <c r="DM3808" t="s">
        <v>137</v>
      </c>
      <c r="DN3808" t="s">
        <v>137</v>
      </c>
      <c r="DO3808" s="1">
        <v>45572.472916666666</v>
      </c>
      <c r="DP3808" s="1"/>
      <c r="DQ3808" t="s">
        <v>150</v>
      </c>
      <c r="DR3808" t="s">
        <v>151</v>
      </c>
      <c r="DS3808" t="s">
        <v>152</v>
      </c>
      <c r="DT3808" t="s">
        <v>137</v>
      </c>
      <c r="DU3808" t="s">
        <v>137</v>
      </c>
      <c r="DV3808" t="s">
        <v>137</v>
      </c>
      <c r="DW3808" t="s">
        <v>137</v>
      </c>
      <c r="DX3808" t="s">
        <v>24064</v>
      </c>
      <c r="DY3808" t="s">
        <v>137</v>
      </c>
      <c r="DZ3808" t="s">
        <v>168</v>
      </c>
      <c r="EA3808" t="b">
        <v>0</v>
      </c>
      <c r="EB3808" t="s">
        <v>137</v>
      </c>
    </row>
    <row r="3809" spans="1:132" x14ac:dyDescent="0.25">
      <c r="A3809">
        <v>142448372</v>
      </c>
      <c r="B3809">
        <v>8235</v>
      </c>
      <c r="C3809" t="s">
        <v>192</v>
      </c>
      <c r="D3809" t="s">
        <v>474</v>
      </c>
      <c r="E3809" t="s">
        <v>134</v>
      </c>
      <c r="F3809" t="s">
        <v>135</v>
      </c>
      <c r="G3809" t="s">
        <v>163</v>
      </c>
      <c r="H3809" t="s">
        <v>137</v>
      </c>
      <c r="I3809" t="s">
        <v>475</v>
      </c>
      <c r="J3809" t="s">
        <v>150</v>
      </c>
      <c r="K3809" t="s">
        <v>151</v>
      </c>
      <c r="L3809" t="s">
        <v>152</v>
      </c>
      <c r="M3809" t="s">
        <v>137</v>
      </c>
      <c r="N3809" t="s">
        <v>4360</v>
      </c>
      <c r="O3809" t="s">
        <v>4360</v>
      </c>
      <c r="P3809" s="1">
        <v>45572</v>
      </c>
      <c r="Q3809" s="1">
        <v>45572.447222222225</v>
      </c>
      <c r="R3809" s="1">
        <v>45572.447222222225</v>
      </c>
      <c r="S3809" s="1">
        <v>45572.547222222223</v>
      </c>
      <c r="T3809" s="1">
        <v>45572.547222222223</v>
      </c>
      <c r="U3809" t="s">
        <v>5119</v>
      </c>
      <c r="V3809" t="s">
        <v>137</v>
      </c>
      <c r="W3809" t="s">
        <v>137</v>
      </c>
      <c r="X3809" t="s">
        <v>454</v>
      </c>
      <c r="Y3809" t="s">
        <v>813</v>
      </c>
      <c r="Z3809" t="s">
        <v>137</v>
      </c>
      <c r="AA3809" t="s">
        <v>479</v>
      </c>
      <c r="AB3809" t="s">
        <v>137</v>
      </c>
      <c r="AC3809" t="s">
        <v>137</v>
      </c>
      <c r="AD3809" s="2"/>
      <c r="AE3809" t="s">
        <v>137</v>
      </c>
      <c r="AF3809" t="s">
        <v>137</v>
      </c>
      <c r="AG3809" t="s">
        <v>137</v>
      </c>
      <c r="AH3809" t="s">
        <v>137</v>
      </c>
      <c r="AI3809" t="s">
        <v>137</v>
      </c>
      <c r="AJ3809" t="s">
        <v>137</v>
      </c>
      <c r="AK3809" t="s">
        <v>137</v>
      </c>
      <c r="AL3809" s="2"/>
      <c r="AM3809" t="s">
        <v>137</v>
      </c>
      <c r="AN3809" t="s">
        <v>137</v>
      </c>
      <c r="AO3809" t="s">
        <v>137</v>
      </c>
      <c r="AP3809" t="s">
        <v>137</v>
      </c>
      <c r="AQ3809" t="s">
        <v>137</v>
      </c>
      <c r="AR3809" t="s">
        <v>137</v>
      </c>
      <c r="AS3809" t="s">
        <v>137</v>
      </c>
      <c r="AT3809" t="s">
        <v>137</v>
      </c>
      <c r="AU3809" t="s">
        <v>137</v>
      </c>
      <c r="AV3809" t="s">
        <v>24797</v>
      </c>
      <c r="AW3809" t="s">
        <v>137</v>
      </c>
      <c r="AX3809" t="s">
        <v>137</v>
      </c>
      <c r="AY3809" t="s">
        <v>137</v>
      </c>
      <c r="AZ3809" t="s">
        <v>137</v>
      </c>
      <c r="BA3809" t="s">
        <v>137</v>
      </c>
      <c r="BB3809" t="s">
        <v>137</v>
      </c>
      <c r="BC3809" t="s">
        <v>137</v>
      </c>
      <c r="BD3809" t="s">
        <v>137</v>
      </c>
      <c r="BE3809" t="s">
        <v>137</v>
      </c>
      <c r="BF3809" t="s">
        <v>137</v>
      </c>
      <c r="BG3809" t="s">
        <v>137</v>
      </c>
      <c r="BH3809" t="s">
        <v>137</v>
      </c>
      <c r="BI3809" t="s">
        <v>137</v>
      </c>
      <c r="BJ3809" t="s">
        <v>137</v>
      </c>
      <c r="BK3809" t="s">
        <v>137</v>
      </c>
      <c r="BL3809" t="s">
        <v>137</v>
      </c>
      <c r="BM3809" t="s">
        <v>137</v>
      </c>
      <c r="BN3809" t="s">
        <v>137</v>
      </c>
      <c r="BO3809" t="s">
        <v>137</v>
      </c>
      <c r="BP3809" t="s">
        <v>137</v>
      </c>
      <c r="BQ3809" t="s">
        <v>137</v>
      </c>
      <c r="BR3809" t="s">
        <v>137</v>
      </c>
      <c r="BS3809" t="s">
        <v>137</v>
      </c>
      <c r="BT3809" t="s">
        <v>137</v>
      </c>
      <c r="BU3809" t="s">
        <v>137</v>
      </c>
      <c r="BW3809" t="s">
        <v>137</v>
      </c>
      <c r="BX3809" t="s">
        <v>137</v>
      </c>
      <c r="BY3809" t="s">
        <v>137</v>
      </c>
      <c r="BZ3809" t="s">
        <v>137</v>
      </c>
      <c r="CA3809" t="s">
        <v>137</v>
      </c>
      <c r="CB3809" t="s">
        <v>137</v>
      </c>
      <c r="CC3809" t="s">
        <v>137</v>
      </c>
      <c r="CD3809" t="s">
        <v>137</v>
      </c>
      <c r="CE3809" t="s">
        <v>137</v>
      </c>
      <c r="CF3809" t="s">
        <v>137</v>
      </c>
      <c r="CG3809" t="s">
        <v>137</v>
      </c>
      <c r="CH3809" t="s">
        <v>137</v>
      </c>
      <c r="CI3809" t="s">
        <v>137</v>
      </c>
      <c r="CJ3809" t="s">
        <v>137</v>
      </c>
      <c r="CK3809" t="s">
        <v>137</v>
      </c>
      <c r="CL3809" t="s">
        <v>137</v>
      </c>
      <c r="CM3809" t="s">
        <v>137</v>
      </c>
      <c r="CN3809" t="s">
        <v>137</v>
      </c>
      <c r="CO3809" t="s">
        <v>137</v>
      </c>
      <c r="CP3809" t="s">
        <v>137</v>
      </c>
      <c r="CQ3809" s="1">
        <v>45572.547222222223</v>
      </c>
      <c r="CR3809" s="1">
        <v>45572.547222222223</v>
      </c>
      <c r="CS3809" s="1">
        <v>45572.547222222223</v>
      </c>
      <c r="CT3809" t="s">
        <v>24798</v>
      </c>
      <c r="CU3809" t="s">
        <v>24798</v>
      </c>
      <c r="CV3809" t="s">
        <v>24799</v>
      </c>
      <c r="CW3809" t="s">
        <v>24799</v>
      </c>
      <c r="CX3809" s="3"/>
      <c r="CY3809" s="3"/>
      <c r="CZ3809">
        <v>1</v>
      </c>
      <c r="DA3809" t="s">
        <v>24800</v>
      </c>
      <c r="DB3809" t="s">
        <v>137</v>
      </c>
      <c r="DC3809" t="s">
        <v>137</v>
      </c>
      <c r="DD3809" t="s">
        <v>137</v>
      </c>
      <c r="DE3809" t="s">
        <v>137</v>
      </c>
      <c r="DF3809" t="s">
        <v>24801</v>
      </c>
      <c r="DG3809" t="s">
        <v>137</v>
      </c>
      <c r="DH3809" t="s">
        <v>137</v>
      </c>
      <c r="DI3809" t="s">
        <v>137</v>
      </c>
      <c r="DJ3809" t="s">
        <v>137</v>
      </c>
      <c r="DK3809">
        <v>0</v>
      </c>
      <c r="DL3809" t="s">
        <v>209</v>
      </c>
      <c r="DM3809" t="s">
        <v>137</v>
      </c>
      <c r="DN3809" t="s">
        <v>137</v>
      </c>
      <c r="DO3809" s="1">
        <v>45572.547222222223</v>
      </c>
      <c r="DP3809" s="1"/>
      <c r="DQ3809" t="s">
        <v>150</v>
      </c>
      <c r="DR3809" t="s">
        <v>151</v>
      </c>
      <c r="DS3809" t="s">
        <v>152</v>
      </c>
      <c r="DT3809" t="s">
        <v>137</v>
      </c>
      <c r="DU3809" t="s">
        <v>137</v>
      </c>
      <c r="DV3809" t="s">
        <v>140</v>
      </c>
      <c r="DW3809" t="s">
        <v>137</v>
      </c>
      <c r="DX3809" t="s">
        <v>137</v>
      </c>
      <c r="DY3809" t="s">
        <v>137</v>
      </c>
      <c r="DZ3809" t="s">
        <v>148</v>
      </c>
      <c r="EA3809" t="b">
        <v>0</v>
      </c>
      <c r="EB3809" t="s">
        <v>137</v>
      </c>
    </row>
    <row r="3810" spans="1:132" x14ac:dyDescent="0.25">
      <c r="A3810">
        <v>142445682</v>
      </c>
      <c r="B3810">
        <v>8234</v>
      </c>
      <c r="C3810" t="s">
        <v>192</v>
      </c>
      <c r="D3810" t="s">
        <v>24802</v>
      </c>
      <c r="E3810" t="s">
        <v>9583</v>
      </c>
      <c r="F3810" t="s">
        <v>532</v>
      </c>
      <c r="G3810" t="s">
        <v>163</v>
      </c>
      <c r="H3810" t="s">
        <v>4659</v>
      </c>
      <c r="I3810" t="s">
        <v>24803</v>
      </c>
      <c r="J3810" t="s">
        <v>1709</v>
      </c>
      <c r="K3810" t="s">
        <v>1710</v>
      </c>
      <c r="L3810" t="s">
        <v>1711</v>
      </c>
      <c r="M3810" t="s">
        <v>137</v>
      </c>
      <c r="N3810" t="s">
        <v>23132</v>
      </c>
      <c r="O3810" t="s">
        <v>23132</v>
      </c>
      <c r="P3810" s="1"/>
      <c r="Q3810" s="1">
        <v>45572.436805555553</v>
      </c>
      <c r="R3810" s="1">
        <v>45572.436805555553</v>
      </c>
      <c r="S3810" s="1">
        <v>45574.506944444445</v>
      </c>
      <c r="T3810" s="1">
        <v>45574.506944444445</v>
      </c>
      <c r="U3810" t="s">
        <v>14299</v>
      </c>
      <c r="V3810" t="s">
        <v>137</v>
      </c>
      <c r="W3810" t="s">
        <v>137</v>
      </c>
      <c r="X3810" t="s">
        <v>185</v>
      </c>
      <c r="Y3810" t="s">
        <v>199</v>
      </c>
      <c r="Z3810" t="s">
        <v>137</v>
      </c>
      <c r="AA3810" t="s">
        <v>137</v>
      </c>
      <c r="AB3810" t="s">
        <v>137</v>
      </c>
      <c r="AC3810" t="s">
        <v>137</v>
      </c>
      <c r="AD3810" s="2"/>
      <c r="AE3810" t="s">
        <v>137</v>
      </c>
      <c r="AF3810" t="s">
        <v>137</v>
      </c>
      <c r="AG3810" t="s">
        <v>137</v>
      </c>
      <c r="AH3810" t="s">
        <v>137</v>
      </c>
      <c r="AI3810" t="s">
        <v>137</v>
      </c>
      <c r="AJ3810" t="s">
        <v>137</v>
      </c>
      <c r="AK3810" t="s">
        <v>137</v>
      </c>
      <c r="AL3810" s="2"/>
      <c r="AM3810" t="s">
        <v>137</v>
      </c>
      <c r="AN3810" t="s">
        <v>137</v>
      </c>
      <c r="AO3810" t="s">
        <v>137</v>
      </c>
      <c r="AP3810" t="s">
        <v>137</v>
      </c>
      <c r="AQ3810" t="s">
        <v>137</v>
      </c>
      <c r="AR3810" t="s">
        <v>137</v>
      </c>
      <c r="AS3810" t="s">
        <v>137</v>
      </c>
      <c r="AT3810" t="s">
        <v>137</v>
      </c>
      <c r="AU3810" t="s">
        <v>137</v>
      </c>
      <c r="AV3810" t="s">
        <v>137</v>
      </c>
      <c r="AW3810" t="s">
        <v>137</v>
      </c>
      <c r="AX3810" t="s">
        <v>137</v>
      </c>
      <c r="AY3810" t="s">
        <v>137</v>
      </c>
      <c r="AZ3810" t="s">
        <v>137</v>
      </c>
      <c r="BA3810" t="s">
        <v>137</v>
      </c>
      <c r="BB3810" t="s">
        <v>137</v>
      </c>
      <c r="BC3810" t="s">
        <v>137</v>
      </c>
      <c r="BD3810" t="s">
        <v>137</v>
      </c>
      <c r="BE3810" t="s">
        <v>137</v>
      </c>
      <c r="BF3810" t="s">
        <v>137</v>
      </c>
      <c r="BG3810" t="s">
        <v>137</v>
      </c>
      <c r="BH3810" t="s">
        <v>137</v>
      </c>
      <c r="BI3810" t="s">
        <v>137</v>
      </c>
      <c r="BJ3810" t="s">
        <v>137</v>
      </c>
      <c r="BK3810" t="s">
        <v>137</v>
      </c>
      <c r="BL3810" t="s">
        <v>137</v>
      </c>
      <c r="BM3810" t="s">
        <v>137</v>
      </c>
      <c r="BN3810" t="s">
        <v>137</v>
      </c>
      <c r="BO3810" t="s">
        <v>137</v>
      </c>
      <c r="BP3810" t="s">
        <v>137</v>
      </c>
      <c r="BQ3810" t="s">
        <v>137</v>
      </c>
      <c r="BR3810" t="s">
        <v>137</v>
      </c>
      <c r="BS3810" t="s">
        <v>137</v>
      </c>
      <c r="BT3810" t="s">
        <v>771</v>
      </c>
      <c r="BU3810" t="s">
        <v>771</v>
      </c>
      <c r="BW3810" t="s">
        <v>137</v>
      </c>
      <c r="BX3810" t="s">
        <v>137</v>
      </c>
      <c r="BY3810" t="s">
        <v>137</v>
      </c>
      <c r="BZ3810" t="s">
        <v>137</v>
      </c>
      <c r="CA3810" t="s">
        <v>137</v>
      </c>
      <c r="CB3810" t="s">
        <v>137</v>
      </c>
      <c r="CC3810" t="s">
        <v>137</v>
      </c>
      <c r="CD3810" t="s">
        <v>137</v>
      </c>
      <c r="CE3810" t="s">
        <v>137</v>
      </c>
      <c r="CF3810" t="s">
        <v>137</v>
      </c>
      <c r="CG3810" t="s">
        <v>137</v>
      </c>
      <c r="CH3810" t="s">
        <v>137</v>
      </c>
      <c r="CI3810" t="s">
        <v>137</v>
      </c>
      <c r="CJ3810" t="s">
        <v>137</v>
      </c>
      <c r="CK3810" t="s">
        <v>137</v>
      </c>
      <c r="CL3810" t="s">
        <v>137</v>
      </c>
      <c r="CM3810" t="s">
        <v>137</v>
      </c>
      <c r="CN3810" t="s">
        <v>137</v>
      </c>
      <c r="CO3810" t="s">
        <v>137</v>
      </c>
      <c r="CP3810" t="s">
        <v>137</v>
      </c>
      <c r="CQ3810" s="1">
        <v>45574.506944444445</v>
      </c>
      <c r="CR3810" s="1">
        <v>45574.506944444445</v>
      </c>
      <c r="CS3810" s="1">
        <v>45574.506944444445</v>
      </c>
      <c r="CT3810" t="s">
        <v>137</v>
      </c>
      <c r="CU3810" t="s">
        <v>137</v>
      </c>
      <c r="CV3810" t="s">
        <v>24804</v>
      </c>
      <c r="CW3810" t="s">
        <v>24805</v>
      </c>
      <c r="CX3810" s="3"/>
      <c r="CY3810" s="3"/>
      <c r="CZ3810">
        <v>1</v>
      </c>
      <c r="DA3810" t="s">
        <v>137</v>
      </c>
      <c r="DB3810" t="s">
        <v>137</v>
      </c>
      <c r="DC3810" t="s">
        <v>137</v>
      </c>
      <c r="DD3810" t="s">
        <v>137</v>
      </c>
      <c r="DE3810" t="s">
        <v>137</v>
      </c>
      <c r="DF3810" t="s">
        <v>137</v>
      </c>
      <c r="DG3810" t="s">
        <v>137</v>
      </c>
      <c r="DH3810" t="s">
        <v>137</v>
      </c>
      <c r="DI3810" t="s">
        <v>137</v>
      </c>
      <c r="DJ3810" t="s">
        <v>137</v>
      </c>
      <c r="DK3810">
        <v>0</v>
      </c>
      <c r="DL3810" t="s">
        <v>209</v>
      </c>
      <c r="DM3810" t="s">
        <v>24806</v>
      </c>
      <c r="DN3810" t="s">
        <v>137</v>
      </c>
      <c r="DO3810" s="1">
        <v>45574.506944444445</v>
      </c>
      <c r="DP3810" s="1"/>
      <c r="DQ3810" t="s">
        <v>1709</v>
      </c>
      <c r="DR3810" t="s">
        <v>1710</v>
      </c>
      <c r="DS3810" t="s">
        <v>1711</v>
      </c>
      <c r="DT3810" t="s">
        <v>137</v>
      </c>
      <c r="DU3810" t="s">
        <v>137</v>
      </c>
      <c r="DV3810" t="s">
        <v>137</v>
      </c>
      <c r="DW3810" t="s">
        <v>137</v>
      </c>
      <c r="DX3810" t="s">
        <v>137</v>
      </c>
      <c r="DY3810" t="s">
        <v>137</v>
      </c>
      <c r="DZ3810" t="s">
        <v>168</v>
      </c>
      <c r="EA3810" t="b">
        <v>0</v>
      </c>
      <c r="EB3810" t="s">
        <v>137</v>
      </c>
    </row>
    <row r="3811" spans="1:132" x14ac:dyDescent="0.25">
      <c r="A3811">
        <v>142436831</v>
      </c>
      <c r="B3811">
        <v>8233</v>
      </c>
      <c r="C3811" t="s">
        <v>192</v>
      </c>
      <c r="D3811" t="s">
        <v>24807</v>
      </c>
      <c r="E3811" t="s">
        <v>134</v>
      </c>
      <c r="F3811" t="s">
        <v>162</v>
      </c>
      <c r="G3811" t="s">
        <v>163</v>
      </c>
      <c r="H3811" t="s">
        <v>137</v>
      </c>
      <c r="I3811" t="s">
        <v>24808</v>
      </c>
      <c r="J3811" t="s">
        <v>150</v>
      </c>
      <c r="K3811" t="s">
        <v>151</v>
      </c>
      <c r="L3811" t="s">
        <v>152</v>
      </c>
      <c r="M3811" t="s">
        <v>137</v>
      </c>
      <c r="N3811" t="s">
        <v>497</v>
      </c>
      <c r="O3811" t="s">
        <v>303</v>
      </c>
      <c r="P3811" s="1"/>
      <c r="Q3811" s="1">
        <v>45572.390972222223</v>
      </c>
      <c r="R3811" s="1">
        <v>45572.390972222223</v>
      </c>
      <c r="S3811" s="1">
        <v>45572.416666666664</v>
      </c>
      <c r="T3811" s="1">
        <v>45572.416666666664</v>
      </c>
      <c r="U3811" t="s">
        <v>304</v>
      </c>
      <c r="V3811" t="s">
        <v>137</v>
      </c>
      <c r="W3811" t="s">
        <v>137</v>
      </c>
      <c r="X3811" t="s">
        <v>176</v>
      </c>
      <c r="Y3811" t="s">
        <v>199</v>
      </c>
      <c r="Z3811" t="s">
        <v>137</v>
      </c>
      <c r="AA3811" t="s">
        <v>137</v>
      </c>
      <c r="AB3811" t="s">
        <v>137</v>
      </c>
      <c r="AC3811" t="s">
        <v>137</v>
      </c>
      <c r="AD3811" s="2"/>
      <c r="AE3811" t="s">
        <v>137</v>
      </c>
      <c r="AF3811" t="s">
        <v>137</v>
      </c>
      <c r="AG3811" t="s">
        <v>137</v>
      </c>
      <c r="AH3811" t="s">
        <v>137</v>
      </c>
      <c r="AI3811" t="s">
        <v>137</v>
      </c>
      <c r="AJ3811" t="s">
        <v>137</v>
      </c>
      <c r="AK3811" t="s">
        <v>137</v>
      </c>
      <c r="AL3811" s="2"/>
      <c r="AM3811" t="s">
        <v>137</v>
      </c>
      <c r="AN3811" t="s">
        <v>137</v>
      </c>
      <c r="AO3811" t="s">
        <v>137</v>
      </c>
      <c r="AP3811" t="s">
        <v>137</v>
      </c>
      <c r="AQ3811" t="s">
        <v>137</v>
      </c>
      <c r="AR3811" t="s">
        <v>137</v>
      </c>
      <c r="AS3811" t="s">
        <v>137</v>
      </c>
      <c r="AT3811" t="s">
        <v>137</v>
      </c>
      <c r="AU3811" t="s">
        <v>137</v>
      </c>
      <c r="AV3811" t="s">
        <v>137</v>
      </c>
      <c r="AW3811" t="s">
        <v>137</v>
      </c>
      <c r="AX3811" t="s">
        <v>137</v>
      </c>
      <c r="AY3811" t="s">
        <v>137</v>
      </c>
      <c r="AZ3811" t="s">
        <v>137</v>
      </c>
      <c r="BA3811" t="s">
        <v>137</v>
      </c>
      <c r="BB3811" t="s">
        <v>137</v>
      </c>
      <c r="BC3811" t="s">
        <v>137</v>
      </c>
      <c r="BD3811" t="s">
        <v>137</v>
      </c>
      <c r="BE3811" t="s">
        <v>137</v>
      </c>
      <c r="BF3811" t="s">
        <v>137</v>
      </c>
      <c r="BG3811" t="s">
        <v>137</v>
      </c>
      <c r="BH3811" t="s">
        <v>137</v>
      </c>
      <c r="BI3811" t="s">
        <v>137</v>
      </c>
      <c r="BJ3811" t="s">
        <v>137</v>
      </c>
      <c r="BK3811" t="s">
        <v>137</v>
      </c>
      <c r="BL3811" t="s">
        <v>137</v>
      </c>
      <c r="BM3811" t="s">
        <v>137</v>
      </c>
      <c r="BN3811" t="s">
        <v>137</v>
      </c>
      <c r="BO3811" t="s">
        <v>137</v>
      </c>
      <c r="BP3811" t="s">
        <v>137</v>
      </c>
      <c r="BQ3811" t="s">
        <v>137</v>
      </c>
      <c r="BR3811" t="s">
        <v>137</v>
      </c>
      <c r="BS3811" t="s">
        <v>137</v>
      </c>
      <c r="BT3811" t="s">
        <v>137</v>
      </c>
      <c r="BU3811" t="s">
        <v>137</v>
      </c>
      <c r="BW3811" t="s">
        <v>137</v>
      </c>
      <c r="BX3811" t="s">
        <v>137</v>
      </c>
      <c r="BY3811" t="s">
        <v>137</v>
      </c>
      <c r="BZ3811" t="s">
        <v>137</v>
      </c>
      <c r="CA3811" t="s">
        <v>137</v>
      </c>
      <c r="CB3811" t="s">
        <v>137</v>
      </c>
      <c r="CC3811" t="s">
        <v>137</v>
      </c>
      <c r="CD3811" t="s">
        <v>137</v>
      </c>
      <c r="CE3811" t="s">
        <v>137</v>
      </c>
      <c r="CF3811" t="s">
        <v>137</v>
      </c>
      <c r="CG3811" t="s">
        <v>137</v>
      </c>
      <c r="CH3811" t="s">
        <v>137</v>
      </c>
      <c r="CI3811" t="s">
        <v>137</v>
      </c>
      <c r="CJ3811" t="s">
        <v>137</v>
      </c>
      <c r="CK3811" t="s">
        <v>137</v>
      </c>
      <c r="CL3811" t="s">
        <v>137</v>
      </c>
      <c r="CM3811" t="s">
        <v>137</v>
      </c>
      <c r="CN3811" t="s">
        <v>137</v>
      </c>
      <c r="CO3811" t="s">
        <v>137</v>
      </c>
      <c r="CP3811" t="s">
        <v>137</v>
      </c>
      <c r="CQ3811" s="1">
        <v>45572.416666666664</v>
      </c>
      <c r="CR3811" s="1">
        <v>45572.416666666664</v>
      </c>
      <c r="CS3811" s="1">
        <v>45572.416666666664</v>
      </c>
      <c r="CT3811" t="s">
        <v>14821</v>
      </c>
      <c r="CU3811" t="s">
        <v>14821</v>
      </c>
      <c r="CV3811" t="s">
        <v>24809</v>
      </c>
      <c r="CW3811" t="s">
        <v>24809</v>
      </c>
      <c r="CX3811" s="3"/>
      <c r="CY3811" s="3"/>
      <c r="CZ3811">
        <v>1</v>
      </c>
      <c r="DA3811" t="s">
        <v>137</v>
      </c>
      <c r="DB3811" t="s">
        <v>137</v>
      </c>
      <c r="DC3811" t="s">
        <v>137</v>
      </c>
      <c r="DD3811" t="s">
        <v>137</v>
      </c>
      <c r="DE3811" t="s">
        <v>137</v>
      </c>
      <c r="DF3811" t="s">
        <v>24810</v>
      </c>
      <c r="DG3811" t="s">
        <v>137</v>
      </c>
      <c r="DH3811" t="s">
        <v>137</v>
      </c>
      <c r="DI3811" t="s">
        <v>137</v>
      </c>
      <c r="DJ3811" t="s">
        <v>137</v>
      </c>
      <c r="DK3811">
        <v>0</v>
      </c>
      <c r="DL3811" t="s">
        <v>209</v>
      </c>
      <c r="DM3811" t="s">
        <v>137</v>
      </c>
      <c r="DN3811" t="s">
        <v>137</v>
      </c>
      <c r="DO3811" s="1">
        <v>45572.416666666664</v>
      </c>
      <c r="DP3811" s="1"/>
      <c r="DQ3811" t="s">
        <v>150</v>
      </c>
      <c r="DR3811" t="s">
        <v>151</v>
      </c>
      <c r="DS3811" t="s">
        <v>152</v>
      </c>
      <c r="DT3811" t="s">
        <v>137</v>
      </c>
      <c r="DU3811" t="s">
        <v>137</v>
      </c>
      <c r="DV3811" t="s">
        <v>137</v>
      </c>
      <c r="DW3811" t="s">
        <v>137</v>
      </c>
      <c r="DX3811" t="s">
        <v>12988</v>
      </c>
      <c r="DY3811" t="s">
        <v>137</v>
      </c>
      <c r="DZ3811" t="s">
        <v>168</v>
      </c>
      <c r="EA3811" t="b">
        <v>0</v>
      </c>
      <c r="EB3811" t="s">
        <v>137</v>
      </c>
    </row>
    <row r="3812" spans="1:132" x14ac:dyDescent="0.25">
      <c r="A3812">
        <v>142436448</v>
      </c>
      <c r="B3812">
        <v>8232</v>
      </c>
      <c r="C3812" t="s">
        <v>192</v>
      </c>
      <c r="D3812" t="s">
        <v>24811</v>
      </c>
      <c r="E3812" t="s">
        <v>134</v>
      </c>
      <c r="F3812" t="s">
        <v>162</v>
      </c>
      <c r="G3812" t="s">
        <v>163</v>
      </c>
      <c r="H3812" t="s">
        <v>137</v>
      </c>
      <c r="I3812" t="s">
        <v>24812</v>
      </c>
      <c r="J3812" t="s">
        <v>1017</v>
      </c>
      <c r="K3812" t="s">
        <v>1018</v>
      </c>
      <c r="L3812" t="s">
        <v>1019</v>
      </c>
      <c r="M3812" t="s">
        <v>137</v>
      </c>
      <c r="N3812" t="s">
        <v>1917</v>
      </c>
      <c r="O3812" t="s">
        <v>1917</v>
      </c>
      <c r="P3812" s="1"/>
      <c r="Q3812" s="1">
        <v>45572.38958333333</v>
      </c>
      <c r="R3812" s="1">
        <v>45572.38958333333</v>
      </c>
      <c r="S3812" s="1">
        <v>45814.422222222223</v>
      </c>
      <c r="T3812" s="1">
        <v>45814.422222222223</v>
      </c>
      <c r="U3812" t="s">
        <v>166</v>
      </c>
      <c r="V3812" t="s">
        <v>137</v>
      </c>
      <c r="W3812" t="s">
        <v>137</v>
      </c>
      <c r="X3812" t="s">
        <v>137</v>
      </c>
      <c r="Y3812" t="s">
        <v>137</v>
      </c>
      <c r="Z3812" t="s">
        <v>137</v>
      </c>
      <c r="AA3812" t="s">
        <v>137</v>
      </c>
      <c r="AB3812" t="s">
        <v>137</v>
      </c>
      <c r="AC3812" t="s">
        <v>137</v>
      </c>
      <c r="AD3812" s="2"/>
      <c r="AE3812" t="s">
        <v>137</v>
      </c>
      <c r="AF3812" t="s">
        <v>137</v>
      </c>
      <c r="AG3812" t="s">
        <v>137</v>
      </c>
      <c r="AH3812" t="s">
        <v>137</v>
      </c>
      <c r="AI3812" t="s">
        <v>137</v>
      </c>
      <c r="AJ3812" t="s">
        <v>137</v>
      </c>
      <c r="AK3812" t="s">
        <v>137</v>
      </c>
      <c r="AL3812" s="2"/>
      <c r="AM3812" t="s">
        <v>137</v>
      </c>
      <c r="AN3812" t="s">
        <v>137</v>
      </c>
      <c r="AO3812" t="s">
        <v>137</v>
      </c>
      <c r="AP3812" t="s">
        <v>137</v>
      </c>
      <c r="AQ3812" t="s">
        <v>137</v>
      </c>
      <c r="AR3812" t="s">
        <v>137</v>
      </c>
      <c r="AS3812" t="s">
        <v>137</v>
      </c>
      <c r="AT3812" t="s">
        <v>137</v>
      </c>
      <c r="AU3812" t="s">
        <v>137</v>
      </c>
      <c r="AV3812" t="s">
        <v>137</v>
      </c>
      <c r="AW3812" t="s">
        <v>137</v>
      </c>
      <c r="AX3812" t="s">
        <v>137</v>
      </c>
      <c r="AY3812" t="s">
        <v>137</v>
      </c>
      <c r="AZ3812" t="s">
        <v>137</v>
      </c>
      <c r="BA3812" t="s">
        <v>137</v>
      </c>
      <c r="BB3812" t="s">
        <v>137</v>
      </c>
      <c r="BC3812" t="s">
        <v>137</v>
      </c>
      <c r="BD3812" t="s">
        <v>137</v>
      </c>
      <c r="BE3812" t="s">
        <v>137</v>
      </c>
      <c r="BF3812" t="s">
        <v>137</v>
      </c>
      <c r="BG3812" t="s">
        <v>137</v>
      </c>
      <c r="BH3812" t="s">
        <v>137</v>
      </c>
      <c r="BI3812" t="s">
        <v>137</v>
      </c>
      <c r="BJ3812" t="s">
        <v>137</v>
      </c>
      <c r="BK3812" t="s">
        <v>137</v>
      </c>
      <c r="BL3812" t="s">
        <v>137</v>
      </c>
      <c r="BM3812" t="s">
        <v>137</v>
      </c>
      <c r="BN3812" t="s">
        <v>137</v>
      </c>
      <c r="BO3812" t="s">
        <v>137</v>
      </c>
      <c r="BP3812" t="s">
        <v>137</v>
      </c>
      <c r="BQ3812" t="s">
        <v>137</v>
      </c>
      <c r="BR3812" t="s">
        <v>137</v>
      </c>
      <c r="BS3812" t="s">
        <v>137</v>
      </c>
      <c r="BT3812" t="s">
        <v>137</v>
      </c>
      <c r="BU3812" t="s">
        <v>137</v>
      </c>
      <c r="BW3812" t="s">
        <v>137</v>
      </c>
      <c r="BX3812" t="s">
        <v>137</v>
      </c>
      <c r="BY3812" t="s">
        <v>137</v>
      </c>
      <c r="BZ3812" t="s">
        <v>137</v>
      </c>
      <c r="CA3812" t="s">
        <v>137</v>
      </c>
      <c r="CB3812" t="s">
        <v>137</v>
      </c>
      <c r="CC3812" t="s">
        <v>137</v>
      </c>
      <c r="CD3812" t="s">
        <v>137</v>
      </c>
      <c r="CE3812" t="s">
        <v>137</v>
      </c>
      <c r="CF3812" t="s">
        <v>137</v>
      </c>
      <c r="CG3812" t="s">
        <v>137</v>
      </c>
      <c r="CH3812" t="s">
        <v>137</v>
      </c>
      <c r="CI3812" t="s">
        <v>137</v>
      </c>
      <c r="CJ3812" t="s">
        <v>137</v>
      </c>
      <c r="CK3812" t="s">
        <v>137</v>
      </c>
      <c r="CL3812" t="s">
        <v>137</v>
      </c>
      <c r="CM3812" t="s">
        <v>137</v>
      </c>
      <c r="CN3812" t="s">
        <v>137</v>
      </c>
      <c r="CO3812" t="s">
        <v>137</v>
      </c>
      <c r="CP3812" t="s">
        <v>137</v>
      </c>
      <c r="CQ3812" s="1">
        <v>45814.422222222223</v>
      </c>
      <c r="CR3812" s="1">
        <v>45814.422222222223</v>
      </c>
      <c r="CS3812" s="1">
        <v>45814.422222222223</v>
      </c>
      <c r="CT3812" t="s">
        <v>24813</v>
      </c>
      <c r="CU3812" t="s">
        <v>24813</v>
      </c>
      <c r="CV3812" t="s">
        <v>24814</v>
      </c>
      <c r="CW3812" t="s">
        <v>24815</v>
      </c>
      <c r="CX3812" s="3"/>
      <c r="CY3812" s="3"/>
      <c r="CZ3812">
        <v>1</v>
      </c>
      <c r="DA3812" t="s">
        <v>137</v>
      </c>
      <c r="DB3812" t="s">
        <v>137</v>
      </c>
      <c r="DC3812" t="s">
        <v>137</v>
      </c>
      <c r="DD3812" t="s">
        <v>137</v>
      </c>
      <c r="DE3812" t="s">
        <v>137</v>
      </c>
      <c r="DF3812" t="s">
        <v>24816</v>
      </c>
      <c r="DG3812" t="s">
        <v>137</v>
      </c>
      <c r="DH3812" t="s">
        <v>137</v>
      </c>
      <c r="DI3812" t="s">
        <v>137</v>
      </c>
      <c r="DJ3812" t="s">
        <v>137</v>
      </c>
      <c r="DK3812">
        <v>0</v>
      </c>
      <c r="DL3812" t="s">
        <v>1356</v>
      </c>
      <c r="DM3812" t="s">
        <v>24817</v>
      </c>
      <c r="DN3812" t="s">
        <v>137</v>
      </c>
      <c r="DO3812" s="1">
        <v>45814.422222222223</v>
      </c>
      <c r="DP3812" s="1"/>
      <c r="DQ3812" t="s">
        <v>1351</v>
      </c>
      <c r="DR3812" t="s">
        <v>1352</v>
      </c>
      <c r="DS3812" t="s">
        <v>1353</v>
      </c>
      <c r="DT3812" t="s">
        <v>24818</v>
      </c>
      <c r="DU3812" t="s">
        <v>137</v>
      </c>
      <c r="DV3812" t="s">
        <v>137</v>
      </c>
      <c r="DW3812" t="s">
        <v>137</v>
      </c>
      <c r="DX3812" t="s">
        <v>24819</v>
      </c>
      <c r="DY3812" t="s">
        <v>137</v>
      </c>
      <c r="DZ3812" t="s">
        <v>168</v>
      </c>
      <c r="EA3812" t="b">
        <v>0</v>
      </c>
      <c r="EB3812" t="s">
        <v>137</v>
      </c>
    </row>
    <row r="3813" spans="1:132" x14ac:dyDescent="0.25">
      <c r="A3813">
        <v>142431889</v>
      </c>
      <c r="B3813">
        <v>8231</v>
      </c>
      <c r="C3813" t="s">
        <v>192</v>
      </c>
      <c r="D3813" t="s">
        <v>5313</v>
      </c>
      <c r="E3813" t="s">
        <v>134</v>
      </c>
      <c r="F3813" t="s">
        <v>162</v>
      </c>
      <c r="G3813" t="s">
        <v>163</v>
      </c>
      <c r="H3813" t="s">
        <v>137</v>
      </c>
      <c r="I3813" t="s">
        <v>24820</v>
      </c>
      <c r="J3813" t="s">
        <v>1709</v>
      </c>
      <c r="K3813" t="s">
        <v>1710</v>
      </c>
      <c r="L3813" t="s">
        <v>1711</v>
      </c>
      <c r="M3813" t="s">
        <v>137</v>
      </c>
      <c r="N3813" t="s">
        <v>7071</v>
      </c>
      <c r="O3813" t="s">
        <v>7071</v>
      </c>
      <c r="P3813" s="1"/>
      <c r="Q3813" s="1">
        <v>45572.36041666667</v>
      </c>
      <c r="R3813" s="1">
        <v>45572.36041666667</v>
      </c>
      <c r="S3813" s="1">
        <v>45572.40625</v>
      </c>
      <c r="T3813" s="1">
        <v>45572.40625</v>
      </c>
      <c r="U3813" t="s">
        <v>1450</v>
      </c>
      <c r="V3813" t="s">
        <v>137</v>
      </c>
      <c r="W3813" t="s">
        <v>137</v>
      </c>
      <c r="X3813" t="s">
        <v>369</v>
      </c>
      <c r="Y3813" t="s">
        <v>137</v>
      </c>
      <c r="Z3813" t="s">
        <v>137</v>
      </c>
      <c r="AA3813" t="s">
        <v>137</v>
      </c>
      <c r="AB3813" t="s">
        <v>137</v>
      </c>
      <c r="AC3813" t="s">
        <v>137</v>
      </c>
      <c r="AD3813" s="2"/>
      <c r="AE3813" t="s">
        <v>137</v>
      </c>
      <c r="AF3813" t="s">
        <v>137</v>
      </c>
      <c r="AG3813" t="s">
        <v>137</v>
      </c>
      <c r="AH3813" t="s">
        <v>137</v>
      </c>
      <c r="AI3813" t="s">
        <v>137</v>
      </c>
      <c r="AJ3813" t="s">
        <v>137</v>
      </c>
      <c r="AK3813" t="s">
        <v>137</v>
      </c>
      <c r="AL3813" s="2"/>
      <c r="AM3813" t="s">
        <v>137</v>
      </c>
      <c r="AN3813" t="s">
        <v>137</v>
      </c>
      <c r="AO3813" t="s">
        <v>137</v>
      </c>
      <c r="AP3813" t="s">
        <v>137</v>
      </c>
      <c r="AQ3813" t="s">
        <v>137</v>
      </c>
      <c r="AR3813" t="s">
        <v>137</v>
      </c>
      <c r="AS3813" t="s">
        <v>137</v>
      </c>
      <c r="AT3813" t="s">
        <v>137</v>
      </c>
      <c r="AU3813" t="s">
        <v>137</v>
      </c>
      <c r="AV3813" t="s">
        <v>137</v>
      </c>
      <c r="AW3813" t="s">
        <v>137</v>
      </c>
      <c r="AX3813" t="s">
        <v>137</v>
      </c>
      <c r="AY3813" t="s">
        <v>137</v>
      </c>
      <c r="AZ3813" t="s">
        <v>137</v>
      </c>
      <c r="BA3813" t="s">
        <v>137</v>
      </c>
      <c r="BB3813" t="s">
        <v>137</v>
      </c>
      <c r="BC3813" t="s">
        <v>137</v>
      </c>
      <c r="BD3813" t="s">
        <v>137</v>
      </c>
      <c r="BE3813" t="s">
        <v>137</v>
      </c>
      <c r="BF3813" t="s">
        <v>137</v>
      </c>
      <c r="BG3813" t="s">
        <v>137</v>
      </c>
      <c r="BH3813" t="s">
        <v>137</v>
      </c>
      <c r="BI3813" t="s">
        <v>137</v>
      </c>
      <c r="BJ3813" t="s">
        <v>137</v>
      </c>
      <c r="BK3813" t="s">
        <v>137</v>
      </c>
      <c r="BL3813" t="s">
        <v>137</v>
      </c>
      <c r="BM3813" t="s">
        <v>137</v>
      </c>
      <c r="BN3813" t="s">
        <v>137</v>
      </c>
      <c r="BO3813" t="s">
        <v>137</v>
      </c>
      <c r="BP3813" t="s">
        <v>137</v>
      </c>
      <c r="BQ3813" t="s">
        <v>137</v>
      </c>
      <c r="BR3813" t="s">
        <v>137</v>
      </c>
      <c r="BS3813" t="s">
        <v>137</v>
      </c>
      <c r="BT3813" t="s">
        <v>137</v>
      </c>
      <c r="BU3813" t="s">
        <v>137</v>
      </c>
      <c r="BW3813" t="s">
        <v>137</v>
      </c>
      <c r="BX3813" t="s">
        <v>137</v>
      </c>
      <c r="BY3813" t="s">
        <v>137</v>
      </c>
      <c r="BZ3813" t="s">
        <v>137</v>
      </c>
      <c r="CA3813" t="s">
        <v>137</v>
      </c>
      <c r="CB3813" t="s">
        <v>137</v>
      </c>
      <c r="CC3813" t="s">
        <v>137</v>
      </c>
      <c r="CD3813" t="s">
        <v>137</v>
      </c>
      <c r="CE3813" t="s">
        <v>137</v>
      </c>
      <c r="CF3813" t="s">
        <v>137</v>
      </c>
      <c r="CG3813" t="s">
        <v>137</v>
      </c>
      <c r="CH3813" t="s">
        <v>137</v>
      </c>
      <c r="CI3813" t="s">
        <v>137</v>
      </c>
      <c r="CJ3813" t="s">
        <v>137</v>
      </c>
      <c r="CK3813" t="s">
        <v>137</v>
      </c>
      <c r="CL3813" t="s">
        <v>137</v>
      </c>
      <c r="CM3813" t="s">
        <v>137</v>
      </c>
      <c r="CN3813" t="s">
        <v>137</v>
      </c>
      <c r="CO3813" t="s">
        <v>137</v>
      </c>
      <c r="CP3813" t="s">
        <v>137</v>
      </c>
      <c r="CQ3813" s="1">
        <v>45572.40625</v>
      </c>
      <c r="CR3813" s="1">
        <v>45572.40625</v>
      </c>
      <c r="CS3813" s="1">
        <v>45572.40625</v>
      </c>
      <c r="CT3813" t="s">
        <v>5608</v>
      </c>
      <c r="CU3813" t="s">
        <v>24821</v>
      </c>
      <c r="CV3813" t="s">
        <v>24822</v>
      </c>
      <c r="CW3813" t="s">
        <v>24823</v>
      </c>
      <c r="CX3813" s="3"/>
      <c r="CY3813" s="3"/>
      <c r="CZ3813">
        <v>2</v>
      </c>
      <c r="DA3813" t="s">
        <v>137</v>
      </c>
      <c r="DB3813" t="s">
        <v>137</v>
      </c>
      <c r="DC3813" t="s">
        <v>137</v>
      </c>
      <c r="DD3813" t="s">
        <v>137</v>
      </c>
      <c r="DE3813" t="s">
        <v>137</v>
      </c>
      <c r="DF3813" t="s">
        <v>24824</v>
      </c>
      <c r="DG3813" t="s">
        <v>137</v>
      </c>
      <c r="DH3813" t="s">
        <v>137</v>
      </c>
      <c r="DI3813" t="s">
        <v>137</v>
      </c>
      <c r="DJ3813" t="s">
        <v>137</v>
      </c>
      <c r="DK3813">
        <v>0</v>
      </c>
      <c r="DL3813" t="s">
        <v>209</v>
      </c>
      <c r="DM3813" t="s">
        <v>24825</v>
      </c>
      <c r="DN3813" t="s">
        <v>137</v>
      </c>
      <c r="DO3813" s="1">
        <v>45572.40625</v>
      </c>
      <c r="DP3813" s="1"/>
      <c r="DQ3813" t="s">
        <v>1709</v>
      </c>
      <c r="DR3813" t="s">
        <v>1710</v>
      </c>
      <c r="DS3813" t="s">
        <v>1711</v>
      </c>
      <c r="DT3813" t="s">
        <v>137</v>
      </c>
      <c r="DU3813" t="s">
        <v>137</v>
      </c>
      <c r="DV3813" t="s">
        <v>137</v>
      </c>
      <c r="DW3813" t="s">
        <v>137</v>
      </c>
      <c r="DX3813" t="s">
        <v>137</v>
      </c>
      <c r="DY3813" t="s">
        <v>137</v>
      </c>
      <c r="DZ3813" t="s">
        <v>168</v>
      </c>
      <c r="EA3813" t="b">
        <v>0</v>
      </c>
      <c r="EB3813" t="s">
        <v>137</v>
      </c>
    </row>
    <row r="3814" spans="1:132" x14ac:dyDescent="0.25">
      <c r="A3814">
        <v>142431859</v>
      </c>
      <c r="B3814">
        <v>8230</v>
      </c>
      <c r="C3814" t="s">
        <v>192</v>
      </c>
      <c r="D3814" t="s">
        <v>193</v>
      </c>
      <c r="E3814" t="s">
        <v>134</v>
      </c>
      <c r="F3814" t="s">
        <v>135</v>
      </c>
      <c r="G3814" t="s">
        <v>194</v>
      </c>
      <c r="H3814" t="s">
        <v>195</v>
      </c>
      <c r="I3814" t="s">
        <v>196</v>
      </c>
      <c r="J3814" t="s">
        <v>150</v>
      </c>
      <c r="K3814" t="s">
        <v>151</v>
      </c>
      <c r="L3814" t="s">
        <v>152</v>
      </c>
      <c r="M3814" t="s">
        <v>137</v>
      </c>
      <c r="N3814" t="s">
        <v>4105</v>
      </c>
      <c r="O3814" t="s">
        <v>4105</v>
      </c>
      <c r="P3814" s="1">
        <v>45572</v>
      </c>
      <c r="Q3814" s="1">
        <v>45572.36041666667</v>
      </c>
      <c r="R3814" s="1">
        <v>45572.36041666667</v>
      </c>
      <c r="S3814" s="1">
        <v>45573.482638888891</v>
      </c>
      <c r="T3814" s="1">
        <v>45573.482638888891</v>
      </c>
      <c r="U3814" t="s">
        <v>13165</v>
      </c>
      <c r="V3814" t="s">
        <v>137</v>
      </c>
      <c r="W3814" t="s">
        <v>137</v>
      </c>
      <c r="X3814" t="s">
        <v>155</v>
      </c>
      <c r="Y3814" t="s">
        <v>199</v>
      </c>
      <c r="Z3814" t="s">
        <v>137</v>
      </c>
      <c r="AA3814" t="s">
        <v>137</v>
      </c>
      <c r="AB3814" t="s">
        <v>137</v>
      </c>
      <c r="AC3814" t="s">
        <v>137</v>
      </c>
      <c r="AD3814" s="2"/>
      <c r="AE3814" t="s">
        <v>137</v>
      </c>
      <c r="AF3814" t="s">
        <v>137</v>
      </c>
      <c r="AG3814" t="s">
        <v>137</v>
      </c>
      <c r="AH3814" t="s">
        <v>137</v>
      </c>
      <c r="AI3814" t="s">
        <v>137</v>
      </c>
      <c r="AJ3814" t="s">
        <v>137</v>
      </c>
      <c r="AK3814" t="s">
        <v>137</v>
      </c>
      <c r="AL3814" s="2"/>
      <c r="AM3814" t="s">
        <v>137</v>
      </c>
      <c r="AN3814" t="s">
        <v>137</v>
      </c>
      <c r="AO3814" t="s">
        <v>137</v>
      </c>
      <c r="AP3814" t="s">
        <v>137</v>
      </c>
      <c r="AQ3814" t="s">
        <v>137</v>
      </c>
      <c r="AR3814" t="s">
        <v>137</v>
      </c>
      <c r="AS3814" t="s">
        <v>137</v>
      </c>
      <c r="AT3814" t="s">
        <v>137</v>
      </c>
      <c r="AU3814" t="s">
        <v>137</v>
      </c>
      <c r="AV3814" t="s">
        <v>137</v>
      </c>
      <c r="AW3814" t="s">
        <v>4106</v>
      </c>
      <c r="AX3814" t="s">
        <v>137</v>
      </c>
      <c r="AY3814" t="s">
        <v>137</v>
      </c>
      <c r="AZ3814" t="s">
        <v>137</v>
      </c>
      <c r="BA3814" t="s">
        <v>137</v>
      </c>
      <c r="BB3814" t="s">
        <v>137</v>
      </c>
      <c r="BC3814" t="s">
        <v>24826</v>
      </c>
      <c r="BD3814" t="s">
        <v>249</v>
      </c>
      <c r="BE3814" t="s">
        <v>24827</v>
      </c>
      <c r="BF3814" t="s">
        <v>24828</v>
      </c>
      <c r="BG3814" t="s">
        <v>137</v>
      </c>
      <c r="BH3814" t="s">
        <v>137</v>
      </c>
      <c r="BI3814" t="s">
        <v>137</v>
      </c>
      <c r="BJ3814" t="s">
        <v>137</v>
      </c>
      <c r="BK3814" t="s">
        <v>137</v>
      </c>
      <c r="BL3814" t="s">
        <v>137</v>
      </c>
      <c r="BM3814" t="s">
        <v>137</v>
      </c>
      <c r="BN3814" t="s">
        <v>137</v>
      </c>
      <c r="BO3814" t="s">
        <v>137</v>
      </c>
      <c r="BP3814" t="s">
        <v>137</v>
      </c>
      <c r="BQ3814" t="s">
        <v>137</v>
      </c>
      <c r="BR3814" t="s">
        <v>137</v>
      </c>
      <c r="BS3814" t="s">
        <v>137</v>
      </c>
      <c r="BT3814" t="s">
        <v>137</v>
      </c>
      <c r="BU3814" t="s">
        <v>137</v>
      </c>
      <c r="BW3814" t="s">
        <v>137</v>
      </c>
      <c r="BX3814" t="s">
        <v>137</v>
      </c>
      <c r="BY3814" t="s">
        <v>137</v>
      </c>
      <c r="BZ3814" t="s">
        <v>137</v>
      </c>
      <c r="CA3814" t="s">
        <v>137</v>
      </c>
      <c r="CB3814" t="s">
        <v>137</v>
      </c>
      <c r="CC3814" t="s">
        <v>137</v>
      </c>
      <c r="CD3814" t="s">
        <v>137</v>
      </c>
      <c r="CE3814" t="s">
        <v>137</v>
      </c>
      <c r="CF3814" t="s">
        <v>137</v>
      </c>
      <c r="CG3814" t="s">
        <v>137</v>
      </c>
      <c r="CH3814" t="s">
        <v>137</v>
      </c>
      <c r="CI3814" t="s">
        <v>137</v>
      </c>
      <c r="CJ3814" t="s">
        <v>137</v>
      </c>
      <c r="CK3814" t="s">
        <v>137</v>
      </c>
      <c r="CL3814" t="s">
        <v>137</v>
      </c>
      <c r="CM3814" t="s">
        <v>137</v>
      </c>
      <c r="CN3814" t="s">
        <v>137</v>
      </c>
      <c r="CO3814" t="s">
        <v>137</v>
      </c>
      <c r="CP3814" t="s">
        <v>137</v>
      </c>
      <c r="CQ3814" s="1">
        <v>45573.482638888891</v>
      </c>
      <c r="CR3814" s="1">
        <v>45573.482638888891</v>
      </c>
      <c r="CS3814" s="1">
        <v>45573.482638888891</v>
      </c>
      <c r="CT3814" t="s">
        <v>24829</v>
      </c>
      <c r="CU3814" t="s">
        <v>24830</v>
      </c>
      <c r="CV3814" t="s">
        <v>24831</v>
      </c>
      <c r="CW3814" t="s">
        <v>24832</v>
      </c>
      <c r="CX3814" s="3"/>
      <c r="CY3814" s="3"/>
      <c r="CZ3814">
        <v>1</v>
      </c>
      <c r="DA3814" t="s">
        <v>24833</v>
      </c>
      <c r="DB3814" t="s">
        <v>137</v>
      </c>
      <c r="DC3814" t="s">
        <v>137</v>
      </c>
      <c r="DD3814" t="s">
        <v>137</v>
      </c>
      <c r="DE3814" t="s">
        <v>137</v>
      </c>
      <c r="DF3814" t="s">
        <v>24834</v>
      </c>
      <c r="DG3814" t="s">
        <v>137</v>
      </c>
      <c r="DH3814" t="s">
        <v>137</v>
      </c>
      <c r="DI3814" t="s">
        <v>137</v>
      </c>
      <c r="DJ3814" t="s">
        <v>137</v>
      </c>
      <c r="DK3814">
        <v>0</v>
      </c>
      <c r="DL3814" t="s">
        <v>209</v>
      </c>
      <c r="DM3814" t="s">
        <v>137</v>
      </c>
      <c r="DN3814" t="s">
        <v>137</v>
      </c>
      <c r="DO3814" s="1">
        <v>45573.482638888891</v>
      </c>
      <c r="DP3814" s="1"/>
      <c r="DQ3814" t="s">
        <v>150</v>
      </c>
      <c r="DR3814" t="s">
        <v>151</v>
      </c>
      <c r="DS3814" t="s">
        <v>152</v>
      </c>
      <c r="DT3814" t="s">
        <v>137</v>
      </c>
      <c r="DU3814" t="s">
        <v>137</v>
      </c>
      <c r="DV3814" t="s">
        <v>137</v>
      </c>
      <c r="DW3814" t="s">
        <v>137</v>
      </c>
      <c r="DX3814" t="s">
        <v>137</v>
      </c>
      <c r="DY3814" t="s">
        <v>137</v>
      </c>
      <c r="DZ3814" t="s">
        <v>148</v>
      </c>
      <c r="EA3814" t="b">
        <v>0</v>
      </c>
      <c r="EB3814" t="s">
        <v>137</v>
      </c>
    </row>
    <row r="3815" spans="1:132" x14ac:dyDescent="0.25">
      <c r="A3815">
        <v>142430054</v>
      </c>
      <c r="B3815">
        <v>8229</v>
      </c>
      <c r="C3815" t="s">
        <v>192</v>
      </c>
      <c r="D3815" t="s">
        <v>24835</v>
      </c>
      <c r="E3815" t="s">
        <v>134</v>
      </c>
      <c r="F3815" t="s">
        <v>162</v>
      </c>
      <c r="G3815" t="s">
        <v>163</v>
      </c>
      <c r="H3815" t="s">
        <v>137</v>
      </c>
      <c r="I3815" t="s">
        <v>24836</v>
      </c>
      <c r="J3815" t="s">
        <v>13846</v>
      </c>
      <c r="K3815" t="s">
        <v>13847</v>
      </c>
      <c r="L3815" t="s">
        <v>13848</v>
      </c>
      <c r="M3815" t="s">
        <v>137</v>
      </c>
      <c r="N3815" t="s">
        <v>1244</v>
      </c>
      <c r="O3815" t="s">
        <v>1244</v>
      </c>
      <c r="P3815" s="1"/>
      <c r="Q3815" s="1">
        <v>45572.34652777778</v>
      </c>
      <c r="R3815" s="1">
        <v>45572.34652777778</v>
      </c>
      <c r="S3815" s="1">
        <v>45574.662499999999</v>
      </c>
      <c r="T3815" s="1">
        <v>45574.662499999999</v>
      </c>
      <c r="U3815" t="s">
        <v>850</v>
      </c>
      <c r="V3815" t="s">
        <v>137</v>
      </c>
      <c r="W3815" t="s">
        <v>137</v>
      </c>
      <c r="X3815" t="s">
        <v>176</v>
      </c>
      <c r="Y3815" t="s">
        <v>137</v>
      </c>
      <c r="Z3815" t="s">
        <v>137</v>
      </c>
      <c r="AA3815" t="s">
        <v>137</v>
      </c>
      <c r="AB3815" t="s">
        <v>137</v>
      </c>
      <c r="AC3815" t="s">
        <v>137</v>
      </c>
      <c r="AD3815" s="2"/>
      <c r="AE3815" t="s">
        <v>137</v>
      </c>
      <c r="AF3815" t="s">
        <v>137</v>
      </c>
      <c r="AG3815" t="s">
        <v>137</v>
      </c>
      <c r="AH3815" t="s">
        <v>137</v>
      </c>
      <c r="AI3815" t="s">
        <v>137</v>
      </c>
      <c r="AJ3815" t="s">
        <v>137</v>
      </c>
      <c r="AK3815" t="s">
        <v>137</v>
      </c>
      <c r="AL3815" s="2"/>
      <c r="AM3815" t="s">
        <v>137</v>
      </c>
      <c r="AN3815" t="s">
        <v>137</v>
      </c>
      <c r="AO3815" t="s">
        <v>137</v>
      </c>
      <c r="AP3815" t="s">
        <v>137</v>
      </c>
      <c r="AQ3815" t="s">
        <v>137</v>
      </c>
      <c r="AR3815" t="s">
        <v>137</v>
      </c>
      <c r="AS3815" t="s">
        <v>137</v>
      </c>
      <c r="AT3815" t="s">
        <v>137</v>
      </c>
      <c r="AU3815" t="s">
        <v>137</v>
      </c>
      <c r="AV3815" t="s">
        <v>137</v>
      </c>
      <c r="AW3815" t="s">
        <v>137</v>
      </c>
      <c r="AX3815" t="s">
        <v>137</v>
      </c>
      <c r="AY3815" t="s">
        <v>137</v>
      </c>
      <c r="AZ3815" t="s">
        <v>137</v>
      </c>
      <c r="BA3815" t="s">
        <v>137</v>
      </c>
      <c r="BB3815" t="s">
        <v>137</v>
      </c>
      <c r="BC3815" t="s">
        <v>137</v>
      </c>
      <c r="BD3815" t="s">
        <v>137</v>
      </c>
      <c r="BE3815" t="s">
        <v>137</v>
      </c>
      <c r="BF3815" t="s">
        <v>137</v>
      </c>
      <c r="BG3815" t="s">
        <v>137</v>
      </c>
      <c r="BH3815" t="s">
        <v>137</v>
      </c>
      <c r="BI3815" t="s">
        <v>137</v>
      </c>
      <c r="BJ3815" t="s">
        <v>137</v>
      </c>
      <c r="BK3815" t="s">
        <v>137</v>
      </c>
      <c r="BL3815" t="s">
        <v>137</v>
      </c>
      <c r="BM3815" t="s">
        <v>137</v>
      </c>
      <c r="BN3815" t="s">
        <v>137</v>
      </c>
      <c r="BO3815" t="s">
        <v>137</v>
      </c>
      <c r="BP3815" t="s">
        <v>137</v>
      </c>
      <c r="BQ3815" t="s">
        <v>137</v>
      </c>
      <c r="BR3815" t="s">
        <v>137</v>
      </c>
      <c r="BS3815" t="s">
        <v>137</v>
      </c>
      <c r="BT3815" t="s">
        <v>137</v>
      </c>
      <c r="BU3815" t="s">
        <v>137</v>
      </c>
      <c r="BW3815" t="s">
        <v>137</v>
      </c>
      <c r="BX3815" t="s">
        <v>137</v>
      </c>
      <c r="BY3815" t="s">
        <v>137</v>
      </c>
      <c r="BZ3815" t="s">
        <v>137</v>
      </c>
      <c r="CA3815" t="s">
        <v>137</v>
      </c>
      <c r="CB3815" t="s">
        <v>137</v>
      </c>
      <c r="CC3815" t="s">
        <v>137</v>
      </c>
      <c r="CD3815" t="s">
        <v>137</v>
      </c>
      <c r="CE3815" t="s">
        <v>137</v>
      </c>
      <c r="CF3815" t="s">
        <v>137</v>
      </c>
      <c r="CG3815" t="s">
        <v>137</v>
      </c>
      <c r="CH3815" t="s">
        <v>137</v>
      </c>
      <c r="CI3815" t="s">
        <v>137</v>
      </c>
      <c r="CJ3815" t="s">
        <v>137</v>
      </c>
      <c r="CK3815" t="s">
        <v>137</v>
      </c>
      <c r="CL3815" t="s">
        <v>137</v>
      </c>
      <c r="CM3815" t="s">
        <v>137</v>
      </c>
      <c r="CN3815" t="s">
        <v>137</v>
      </c>
      <c r="CO3815" t="s">
        <v>137</v>
      </c>
      <c r="CP3815" t="s">
        <v>137</v>
      </c>
      <c r="CQ3815" s="1">
        <v>45574.662499999999</v>
      </c>
      <c r="CR3815" s="1">
        <v>45574.662499999999</v>
      </c>
      <c r="CS3815" s="1">
        <v>45574.662499999999</v>
      </c>
      <c r="CT3815" t="s">
        <v>539</v>
      </c>
      <c r="CU3815" t="s">
        <v>24837</v>
      </c>
      <c r="CV3815" t="s">
        <v>24838</v>
      </c>
      <c r="CW3815" t="s">
        <v>24839</v>
      </c>
      <c r="CX3815" s="3"/>
      <c r="CY3815" s="3"/>
      <c r="CZ3815">
        <v>1</v>
      </c>
      <c r="DA3815" t="s">
        <v>137</v>
      </c>
      <c r="DB3815" t="s">
        <v>137</v>
      </c>
      <c r="DC3815" t="s">
        <v>137</v>
      </c>
      <c r="DD3815" t="s">
        <v>137</v>
      </c>
      <c r="DE3815" t="s">
        <v>137</v>
      </c>
      <c r="DF3815" t="s">
        <v>24840</v>
      </c>
      <c r="DG3815" t="s">
        <v>137</v>
      </c>
      <c r="DH3815" t="s">
        <v>137</v>
      </c>
      <c r="DI3815" t="s">
        <v>137</v>
      </c>
      <c r="DJ3815" t="s">
        <v>137</v>
      </c>
      <c r="DK3815">
        <v>0</v>
      </c>
      <c r="DL3815" t="s">
        <v>209</v>
      </c>
      <c r="DM3815" t="s">
        <v>24841</v>
      </c>
      <c r="DN3815" t="s">
        <v>137</v>
      </c>
      <c r="DO3815" s="1">
        <v>45574.662499999999</v>
      </c>
      <c r="DP3815" s="1"/>
      <c r="DQ3815" t="s">
        <v>13846</v>
      </c>
      <c r="DR3815" t="s">
        <v>13847</v>
      </c>
      <c r="DS3815" t="s">
        <v>13848</v>
      </c>
      <c r="DT3815" t="s">
        <v>137</v>
      </c>
      <c r="DU3815" t="s">
        <v>137</v>
      </c>
      <c r="DV3815" t="s">
        <v>137</v>
      </c>
      <c r="DW3815" t="s">
        <v>137</v>
      </c>
      <c r="DX3815" t="s">
        <v>137</v>
      </c>
      <c r="DY3815" t="s">
        <v>137</v>
      </c>
      <c r="DZ3815" t="s">
        <v>168</v>
      </c>
      <c r="EA3815" t="b">
        <v>0</v>
      </c>
      <c r="EB3815" t="s">
        <v>137</v>
      </c>
    </row>
    <row r="3816" spans="1:132" x14ac:dyDescent="0.25">
      <c r="A3816">
        <v>142428697</v>
      </c>
      <c r="B3816">
        <v>8228</v>
      </c>
      <c r="C3816" t="s">
        <v>192</v>
      </c>
      <c r="D3816" t="s">
        <v>24842</v>
      </c>
      <c r="E3816" t="s">
        <v>134</v>
      </c>
      <c r="F3816" t="s">
        <v>162</v>
      </c>
      <c r="G3816" t="s">
        <v>163</v>
      </c>
      <c r="H3816" t="s">
        <v>137</v>
      </c>
      <c r="I3816" t="s">
        <v>24843</v>
      </c>
      <c r="J3816" t="s">
        <v>150</v>
      </c>
      <c r="K3816" t="s">
        <v>151</v>
      </c>
      <c r="L3816" t="s">
        <v>152</v>
      </c>
      <c r="M3816" t="s">
        <v>137</v>
      </c>
      <c r="N3816" t="s">
        <v>632</v>
      </c>
      <c r="O3816" t="s">
        <v>632</v>
      </c>
      <c r="P3816" s="1"/>
      <c r="Q3816" s="1">
        <v>45572.334027777775</v>
      </c>
      <c r="R3816" s="1">
        <v>45572.334027777775</v>
      </c>
      <c r="S3816" s="1">
        <v>45573.48333333333</v>
      </c>
      <c r="T3816" s="1">
        <v>45573.48333333333</v>
      </c>
      <c r="U3816" t="s">
        <v>166</v>
      </c>
      <c r="V3816" t="s">
        <v>137</v>
      </c>
      <c r="W3816" t="s">
        <v>137</v>
      </c>
      <c r="X3816" t="s">
        <v>137</v>
      </c>
      <c r="Y3816" t="s">
        <v>137</v>
      </c>
      <c r="Z3816" t="s">
        <v>137</v>
      </c>
      <c r="AA3816" t="s">
        <v>137</v>
      </c>
      <c r="AB3816" t="s">
        <v>137</v>
      </c>
      <c r="AC3816" t="s">
        <v>137</v>
      </c>
      <c r="AD3816" s="2"/>
      <c r="AE3816" t="s">
        <v>137</v>
      </c>
      <c r="AF3816" t="s">
        <v>137</v>
      </c>
      <c r="AG3816" t="s">
        <v>137</v>
      </c>
      <c r="AH3816" t="s">
        <v>137</v>
      </c>
      <c r="AI3816" t="s">
        <v>137</v>
      </c>
      <c r="AJ3816" t="s">
        <v>137</v>
      </c>
      <c r="AK3816" t="s">
        <v>137</v>
      </c>
      <c r="AL3816" s="2"/>
      <c r="AM3816" t="s">
        <v>137</v>
      </c>
      <c r="AN3816" t="s">
        <v>137</v>
      </c>
      <c r="AO3816" t="s">
        <v>137</v>
      </c>
      <c r="AP3816" t="s">
        <v>137</v>
      </c>
      <c r="AQ3816" t="s">
        <v>137</v>
      </c>
      <c r="AR3816" t="s">
        <v>137</v>
      </c>
      <c r="AS3816" t="s">
        <v>137</v>
      </c>
      <c r="AT3816" t="s">
        <v>137</v>
      </c>
      <c r="AU3816" t="s">
        <v>137</v>
      </c>
      <c r="AV3816" t="s">
        <v>137</v>
      </c>
      <c r="AW3816" t="s">
        <v>137</v>
      </c>
      <c r="AX3816" t="s">
        <v>137</v>
      </c>
      <c r="AY3816" t="s">
        <v>137</v>
      </c>
      <c r="AZ3816" t="s">
        <v>137</v>
      </c>
      <c r="BA3816" t="s">
        <v>137</v>
      </c>
      <c r="BB3816" t="s">
        <v>137</v>
      </c>
      <c r="BC3816" t="s">
        <v>137</v>
      </c>
      <c r="BD3816" t="s">
        <v>137</v>
      </c>
      <c r="BE3816" t="s">
        <v>137</v>
      </c>
      <c r="BF3816" t="s">
        <v>137</v>
      </c>
      <c r="BG3816" t="s">
        <v>137</v>
      </c>
      <c r="BH3816" t="s">
        <v>137</v>
      </c>
      <c r="BI3816" t="s">
        <v>137</v>
      </c>
      <c r="BJ3816" t="s">
        <v>137</v>
      </c>
      <c r="BK3816" t="s">
        <v>137</v>
      </c>
      <c r="BL3816" t="s">
        <v>137</v>
      </c>
      <c r="BM3816" t="s">
        <v>137</v>
      </c>
      <c r="BN3816" t="s">
        <v>137</v>
      </c>
      <c r="BO3816" t="s">
        <v>137</v>
      </c>
      <c r="BP3816" t="s">
        <v>137</v>
      </c>
      <c r="BQ3816" t="s">
        <v>137</v>
      </c>
      <c r="BR3816" t="s">
        <v>137</v>
      </c>
      <c r="BS3816" t="s">
        <v>137</v>
      </c>
      <c r="BT3816" t="s">
        <v>137</v>
      </c>
      <c r="BU3816" t="s">
        <v>137</v>
      </c>
      <c r="BW3816" t="s">
        <v>137</v>
      </c>
      <c r="BX3816" t="s">
        <v>137</v>
      </c>
      <c r="BY3816" t="s">
        <v>137</v>
      </c>
      <c r="BZ3816" t="s">
        <v>137</v>
      </c>
      <c r="CA3816" t="s">
        <v>137</v>
      </c>
      <c r="CB3816" t="s">
        <v>137</v>
      </c>
      <c r="CC3816" t="s">
        <v>137</v>
      </c>
      <c r="CD3816" t="s">
        <v>137</v>
      </c>
      <c r="CE3816" t="s">
        <v>137</v>
      </c>
      <c r="CF3816" t="s">
        <v>137</v>
      </c>
      <c r="CG3816" t="s">
        <v>137</v>
      </c>
      <c r="CH3816" t="s">
        <v>137</v>
      </c>
      <c r="CI3816" t="s">
        <v>137</v>
      </c>
      <c r="CJ3816" t="s">
        <v>137</v>
      </c>
      <c r="CK3816" t="s">
        <v>137</v>
      </c>
      <c r="CL3816" t="s">
        <v>137</v>
      </c>
      <c r="CM3816" t="s">
        <v>137</v>
      </c>
      <c r="CN3816" t="s">
        <v>137</v>
      </c>
      <c r="CO3816" t="s">
        <v>137</v>
      </c>
      <c r="CP3816" t="s">
        <v>137</v>
      </c>
      <c r="CQ3816" s="1">
        <v>45573.48333333333</v>
      </c>
      <c r="CR3816" s="1">
        <v>45573.48333333333</v>
      </c>
      <c r="CS3816" s="1">
        <v>45573.48333333333</v>
      </c>
      <c r="CT3816" t="s">
        <v>24844</v>
      </c>
      <c r="CU3816" t="s">
        <v>24845</v>
      </c>
      <c r="CV3816" t="s">
        <v>24846</v>
      </c>
      <c r="CW3816" t="s">
        <v>24847</v>
      </c>
      <c r="CX3816" s="3"/>
      <c r="CY3816" s="3"/>
      <c r="CZ3816">
        <v>1</v>
      </c>
      <c r="DA3816" t="s">
        <v>137</v>
      </c>
      <c r="DB3816" t="s">
        <v>137</v>
      </c>
      <c r="DC3816" t="s">
        <v>137</v>
      </c>
      <c r="DD3816" t="s">
        <v>137</v>
      </c>
      <c r="DE3816" t="s">
        <v>137</v>
      </c>
      <c r="DF3816" t="s">
        <v>24848</v>
      </c>
      <c r="DG3816" t="s">
        <v>137</v>
      </c>
      <c r="DH3816" t="s">
        <v>137</v>
      </c>
      <c r="DI3816" t="s">
        <v>137</v>
      </c>
      <c r="DJ3816" t="s">
        <v>137</v>
      </c>
      <c r="DK3816">
        <v>0</v>
      </c>
      <c r="DL3816" t="s">
        <v>209</v>
      </c>
      <c r="DM3816" t="s">
        <v>137</v>
      </c>
      <c r="DN3816" t="s">
        <v>137</v>
      </c>
      <c r="DO3816" s="1">
        <v>45573.48333333333</v>
      </c>
      <c r="DP3816" s="1"/>
      <c r="DQ3816" t="s">
        <v>150</v>
      </c>
      <c r="DR3816" t="s">
        <v>151</v>
      </c>
      <c r="DS3816" t="s">
        <v>152</v>
      </c>
      <c r="DT3816" t="s">
        <v>137</v>
      </c>
      <c r="DU3816" t="s">
        <v>137</v>
      </c>
      <c r="DV3816" t="s">
        <v>137</v>
      </c>
      <c r="DW3816" t="s">
        <v>137</v>
      </c>
      <c r="DX3816" t="s">
        <v>137</v>
      </c>
      <c r="DY3816" t="s">
        <v>137</v>
      </c>
      <c r="DZ3816" t="s">
        <v>168</v>
      </c>
      <c r="EA3816" t="b">
        <v>0</v>
      </c>
      <c r="EB3816" t="s">
        <v>137</v>
      </c>
    </row>
    <row r="3817" spans="1:132" x14ac:dyDescent="0.25">
      <c r="A3817">
        <v>142414033</v>
      </c>
      <c r="B3817">
        <v>8227</v>
      </c>
      <c r="C3817" t="s">
        <v>192</v>
      </c>
      <c r="D3817" t="s">
        <v>193</v>
      </c>
      <c r="E3817" t="s">
        <v>134</v>
      </c>
      <c r="F3817" t="s">
        <v>135</v>
      </c>
      <c r="G3817" t="s">
        <v>163</v>
      </c>
      <c r="H3817" t="s">
        <v>2252</v>
      </c>
      <c r="I3817" t="s">
        <v>196</v>
      </c>
      <c r="J3817" t="s">
        <v>1351</v>
      </c>
      <c r="K3817" t="s">
        <v>1352</v>
      </c>
      <c r="L3817" t="s">
        <v>1353</v>
      </c>
      <c r="M3817" t="s">
        <v>24849</v>
      </c>
      <c r="N3817" t="s">
        <v>9700</v>
      </c>
      <c r="O3817" t="s">
        <v>9700</v>
      </c>
      <c r="P3817" s="1">
        <v>45572</v>
      </c>
      <c r="Q3817" s="1">
        <v>45571.650694444441</v>
      </c>
      <c r="R3817" s="1">
        <v>45571.650694444441</v>
      </c>
      <c r="S3817" s="1">
        <v>45580.305555555555</v>
      </c>
      <c r="T3817" s="1">
        <v>45580.305555555555</v>
      </c>
      <c r="U3817" t="s">
        <v>24850</v>
      </c>
      <c r="V3817" t="s">
        <v>137</v>
      </c>
      <c r="W3817" t="s">
        <v>137</v>
      </c>
      <c r="X3817" t="s">
        <v>360</v>
      </c>
      <c r="Y3817" t="s">
        <v>199</v>
      </c>
      <c r="Z3817" t="s">
        <v>137</v>
      </c>
      <c r="AA3817" t="s">
        <v>137</v>
      </c>
      <c r="AB3817" t="s">
        <v>137</v>
      </c>
      <c r="AC3817" t="s">
        <v>137</v>
      </c>
      <c r="AD3817" s="2"/>
      <c r="AE3817" t="s">
        <v>137</v>
      </c>
      <c r="AF3817" t="s">
        <v>137</v>
      </c>
      <c r="AG3817" t="s">
        <v>137</v>
      </c>
      <c r="AH3817" t="s">
        <v>137</v>
      </c>
      <c r="AI3817" t="s">
        <v>137</v>
      </c>
      <c r="AJ3817" t="s">
        <v>137</v>
      </c>
      <c r="AK3817" t="s">
        <v>137</v>
      </c>
      <c r="AL3817" s="2"/>
      <c r="AM3817" t="s">
        <v>137</v>
      </c>
      <c r="AN3817" t="s">
        <v>137</v>
      </c>
      <c r="AO3817" t="s">
        <v>137</v>
      </c>
      <c r="AP3817" t="s">
        <v>137</v>
      </c>
      <c r="AQ3817" t="s">
        <v>137</v>
      </c>
      <c r="AR3817" t="s">
        <v>137</v>
      </c>
      <c r="AS3817" t="s">
        <v>137</v>
      </c>
      <c r="AT3817" t="s">
        <v>137</v>
      </c>
      <c r="AU3817" t="s">
        <v>137</v>
      </c>
      <c r="AV3817" t="s">
        <v>137</v>
      </c>
      <c r="AW3817" t="s">
        <v>7640</v>
      </c>
      <c r="AX3817" t="s">
        <v>137</v>
      </c>
      <c r="AY3817" t="s">
        <v>137</v>
      </c>
      <c r="AZ3817" t="s">
        <v>137</v>
      </c>
      <c r="BA3817" t="s">
        <v>137</v>
      </c>
      <c r="BB3817" t="s">
        <v>137</v>
      </c>
      <c r="BC3817" t="s">
        <v>24851</v>
      </c>
      <c r="BD3817" t="s">
        <v>249</v>
      </c>
      <c r="BE3817" t="s">
        <v>24852</v>
      </c>
      <c r="BF3817" t="s">
        <v>9704</v>
      </c>
      <c r="BG3817" t="s">
        <v>137</v>
      </c>
      <c r="BH3817" t="s">
        <v>137</v>
      </c>
      <c r="BI3817" t="s">
        <v>137</v>
      </c>
      <c r="BJ3817" t="s">
        <v>137</v>
      </c>
      <c r="BK3817" t="s">
        <v>137</v>
      </c>
      <c r="BL3817" t="s">
        <v>137</v>
      </c>
      <c r="BM3817" t="s">
        <v>137</v>
      </c>
      <c r="BN3817" t="s">
        <v>137</v>
      </c>
      <c r="BO3817" t="s">
        <v>137</v>
      </c>
      <c r="BP3817" t="s">
        <v>137</v>
      </c>
      <c r="BQ3817" t="s">
        <v>137</v>
      </c>
      <c r="BR3817" t="s">
        <v>137</v>
      </c>
      <c r="BS3817" t="s">
        <v>137</v>
      </c>
      <c r="BT3817" t="s">
        <v>137</v>
      </c>
      <c r="BU3817" t="s">
        <v>137</v>
      </c>
      <c r="BW3817" t="s">
        <v>137</v>
      </c>
      <c r="BX3817" t="s">
        <v>137</v>
      </c>
      <c r="BY3817" t="s">
        <v>137</v>
      </c>
      <c r="BZ3817" t="s">
        <v>137</v>
      </c>
      <c r="CA3817" t="s">
        <v>137</v>
      </c>
      <c r="CB3817" t="s">
        <v>137</v>
      </c>
      <c r="CC3817" t="s">
        <v>137</v>
      </c>
      <c r="CD3817" t="s">
        <v>137</v>
      </c>
      <c r="CE3817" t="s">
        <v>137</v>
      </c>
      <c r="CF3817" t="s">
        <v>137</v>
      </c>
      <c r="CG3817" t="s">
        <v>137</v>
      </c>
      <c r="CH3817" t="s">
        <v>137</v>
      </c>
      <c r="CI3817" t="s">
        <v>137</v>
      </c>
      <c r="CJ3817" t="s">
        <v>137</v>
      </c>
      <c r="CK3817" t="s">
        <v>137</v>
      </c>
      <c r="CL3817" t="s">
        <v>137</v>
      </c>
      <c r="CM3817" t="s">
        <v>137</v>
      </c>
      <c r="CN3817" t="s">
        <v>137</v>
      </c>
      <c r="CO3817" t="s">
        <v>137</v>
      </c>
      <c r="CP3817" t="s">
        <v>137</v>
      </c>
      <c r="CQ3817" s="1">
        <v>45580.305555555555</v>
      </c>
      <c r="CR3817" s="1">
        <v>45580.305555555555</v>
      </c>
      <c r="CS3817" s="1">
        <v>45580.305555555555</v>
      </c>
      <c r="CT3817" t="s">
        <v>6447</v>
      </c>
      <c r="CU3817" t="s">
        <v>24853</v>
      </c>
      <c r="CV3817" t="s">
        <v>6447</v>
      </c>
      <c r="CW3817" t="s">
        <v>24854</v>
      </c>
      <c r="CX3817" s="3"/>
      <c r="CY3817" s="3"/>
      <c r="CZ3817">
        <v>2</v>
      </c>
      <c r="DA3817" t="s">
        <v>24855</v>
      </c>
      <c r="DB3817" t="s">
        <v>137</v>
      </c>
      <c r="DC3817" t="s">
        <v>137</v>
      </c>
      <c r="DD3817" t="s">
        <v>137</v>
      </c>
      <c r="DE3817" t="s">
        <v>137</v>
      </c>
      <c r="DF3817" t="s">
        <v>24856</v>
      </c>
      <c r="DG3817" t="s">
        <v>900</v>
      </c>
      <c r="DH3817" t="s">
        <v>2261</v>
      </c>
      <c r="DI3817" t="s">
        <v>137</v>
      </c>
      <c r="DJ3817" t="s">
        <v>137</v>
      </c>
      <c r="DK3817">
        <v>0</v>
      </c>
      <c r="DL3817" t="s">
        <v>137</v>
      </c>
      <c r="DM3817" t="s">
        <v>24857</v>
      </c>
      <c r="DN3817" t="s">
        <v>137</v>
      </c>
      <c r="DO3817" s="1">
        <v>45580.305555555555</v>
      </c>
      <c r="DP3817" s="1"/>
      <c r="DQ3817" t="s">
        <v>1351</v>
      </c>
      <c r="DR3817" t="s">
        <v>1352</v>
      </c>
      <c r="DS3817" t="s">
        <v>1353</v>
      </c>
      <c r="DT3817" t="s">
        <v>137</v>
      </c>
      <c r="DU3817" t="s">
        <v>137</v>
      </c>
      <c r="DV3817" t="s">
        <v>137</v>
      </c>
      <c r="DW3817" t="s">
        <v>137</v>
      </c>
      <c r="DX3817" t="s">
        <v>24858</v>
      </c>
      <c r="DY3817" t="s">
        <v>137</v>
      </c>
      <c r="DZ3817" t="s">
        <v>148</v>
      </c>
      <c r="EA3817" t="b">
        <v>0</v>
      </c>
      <c r="EB3817" t="s">
        <v>137</v>
      </c>
    </row>
    <row r="3818" spans="1:132" x14ac:dyDescent="0.25">
      <c r="A3818">
        <v>142396248</v>
      </c>
      <c r="B3818">
        <v>8226</v>
      </c>
      <c r="C3818" t="s">
        <v>192</v>
      </c>
      <c r="D3818" t="s">
        <v>24859</v>
      </c>
      <c r="E3818" t="s">
        <v>134</v>
      </c>
      <c r="F3818" t="s">
        <v>162</v>
      </c>
      <c r="G3818" t="s">
        <v>163</v>
      </c>
      <c r="H3818" t="s">
        <v>137</v>
      </c>
      <c r="I3818" t="s">
        <v>24860</v>
      </c>
      <c r="J3818" t="s">
        <v>13846</v>
      </c>
      <c r="K3818" t="s">
        <v>13847</v>
      </c>
      <c r="L3818" t="s">
        <v>13848</v>
      </c>
      <c r="M3818" t="s">
        <v>137</v>
      </c>
      <c r="N3818" t="s">
        <v>944</v>
      </c>
      <c r="O3818" t="s">
        <v>944</v>
      </c>
      <c r="P3818" s="1"/>
      <c r="Q3818" s="1">
        <v>45570.518750000003</v>
      </c>
      <c r="R3818" s="1">
        <v>45570.518750000003</v>
      </c>
      <c r="S3818" s="1">
        <v>45572.37777777778</v>
      </c>
      <c r="T3818" s="1">
        <v>45572.37777777778</v>
      </c>
      <c r="U3818" t="s">
        <v>453</v>
      </c>
      <c r="V3818" t="s">
        <v>137</v>
      </c>
      <c r="W3818" t="s">
        <v>137</v>
      </c>
      <c r="X3818" t="s">
        <v>454</v>
      </c>
      <c r="Y3818" t="s">
        <v>137</v>
      </c>
      <c r="Z3818" t="s">
        <v>137</v>
      </c>
      <c r="AA3818" t="s">
        <v>137</v>
      </c>
      <c r="AB3818" t="s">
        <v>137</v>
      </c>
      <c r="AC3818" t="s">
        <v>137</v>
      </c>
      <c r="AD3818" s="2"/>
      <c r="AE3818" t="s">
        <v>137</v>
      </c>
      <c r="AF3818" t="s">
        <v>137</v>
      </c>
      <c r="AG3818" t="s">
        <v>137</v>
      </c>
      <c r="AH3818" t="s">
        <v>137</v>
      </c>
      <c r="AI3818" t="s">
        <v>137</v>
      </c>
      <c r="AJ3818" t="s">
        <v>137</v>
      </c>
      <c r="AK3818" t="s">
        <v>137</v>
      </c>
      <c r="AL3818" s="2"/>
      <c r="AM3818" t="s">
        <v>137</v>
      </c>
      <c r="AN3818" t="s">
        <v>137</v>
      </c>
      <c r="AO3818" t="s">
        <v>137</v>
      </c>
      <c r="AP3818" t="s">
        <v>137</v>
      </c>
      <c r="AQ3818" t="s">
        <v>137</v>
      </c>
      <c r="AR3818" t="s">
        <v>137</v>
      </c>
      <c r="AS3818" t="s">
        <v>137</v>
      </c>
      <c r="AT3818" t="s">
        <v>137</v>
      </c>
      <c r="AU3818" t="s">
        <v>137</v>
      </c>
      <c r="AV3818" t="s">
        <v>137</v>
      </c>
      <c r="AW3818" t="s">
        <v>137</v>
      </c>
      <c r="AX3818" t="s">
        <v>137</v>
      </c>
      <c r="AY3818" t="s">
        <v>137</v>
      </c>
      <c r="AZ3818" t="s">
        <v>137</v>
      </c>
      <c r="BA3818" t="s">
        <v>137</v>
      </c>
      <c r="BB3818" t="s">
        <v>137</v>
      </c>
      <c r="BC3818" t="s">
        <v>137</v>
      </c>
      <c r="BD3818" t="s">
        <v>137</v>
      </c>
      <c r="BE3818" t="s">
        <v>137</v>
      </c>
      <c r="BF3818" t="s">
        <v>137</v>
      </c>
      <c r="BG3818" t="s">
        <v>137</v>
      </c>
      <c r="BH3818" t="s">
        <v>137</v>
      </c>
      <c r="BI3818" t="s">
        <v>137</v>
      </c>
      <c r="BJ3818" t="s">
        <v>137</v>
      </c>
      <c r="BK3818" t="s">
        <v>137</v>
      </c>
      <c r="BL3818" t="s">
        <v>137</v>
      </c>
      <c r="BM3818" t="s">
        <v>137</v>
      </c>
      <c r="BN3818" t="s">
        <v>137</v>
      </c>
      <c r="BO3818" t="s">
        <v>137</v>
      </c>
      <c r="BP3818" t="s">
        <v>137</v>
      </c>
      <c r="BQ3818" t="s">
        <v>137</v>
      </c>
      <c r="BR3818" t="s">
        <v>137</v>
      </c>
      <c r="BS3818" t="s">
        <v>137</v>
      </c>
      <c r="BT3818" t="s">
        <v>137</v>
      </c>
      <c r="BU3818" t="s">
        <v>137</v>
      </c>
      <c r="BW3818" t="s">
        <v>137</v>
      </c>
      <c r="BX3818" t="s">
        <v>137</v>
      </c>
      <c r="BY3818" t="s">
        <v>137</v>
      </c>
      <c r="BZ3818" t="s">
        <v>137</v>
      </c>
      <c r="CA3818" t="s">
        <v>137</v>
      </c>
      <c r="CB3818" t="s">
        <v>137</v>
      </c>
      <c r="CC3818" t="s">
        <v>137</v>
      </c>
      <c r="CD3818" t="s">
        <v>137</v>
      </c>
      <c r="CE3818" t="s">
        <v>137</v>
      </c>
      <c r="CF3818" t="s">
        <v>137</v>
      </c>
      <c r="CG3818" t="s">
        <v>137</v>
      </c>
      <c r="CH3818" t="s">
        <v>137</v>
      </c>
      <c r="CI3818" t="s">
        <v>137</v>
      </c>
      <c r="CJ3818" t="s">
        <v>137</v>
      </c>
      <c r="CK3818" t="s">
        <v>137</v>
      </c>
      <c r="CL3818" t="s">
        <v>137</v>
      </c>
      <c r="CM3818" t="s">
        <v>137</v>
      </c>
      <c r="CN3818" t="s">
        <v>137</v>
      </c>
      <c r="CO3818" t="s">
        <v>137</v>
      </c>
      <c r="CP3818" t="s">
        <v>137</v>
      </c>
      <c r="CQ3818" s="1">
        <v>45572.37777777778</v>
      </c>
      <c r="CR3818" s="1">
        <v>45572.37777777778</v>
      </c>
      <c r="CS3818" s="1">
        <v>45572.37777777778</v>
      </c>
      <c r="CT3818" t="s">
        <v>539</v>
      </c>
      <c r="CU3818" t="s">
        <v>24861</v>
      </c>
      <c r="CV3818" t="s">
        <v>20395</v>
      </c>
      <c r="CW3818" t="s">
        <v>24862</v>
      </c>
      <c r="CX3818" s="3"/>
      <c r="CY3818" s="3"/>
      <c r="CZ3818">
        <v>1</v>
      </c>
      <c r="DA3818" t="s">
        <v>137</v>
      </c>
      <c r="DB3818" t="s">
        <v>137</v>
      </c>
      <c r="DC3818" t="s">
        <v>137</v>
      </c>
      <c r="DD3818" t="s">
        <v>137</v>
      </c>
      <c r="DE3818" t="s">
        <v>137</v>
      </c>
      <c r="DF3818" t="s">
        <v>24863</v>
      </c>
      <c r="DG3818" t="s">
        <v>137</v>
      </c>
      <c r="DH3818" t="s">
        <v>137</v>
      </c>
      <c r="DI3818" t="s">
        <v>137</v>
      </c>
      <c r="DJ3818" t="s">
        <v>137</v>
      </c>
      <c r="DK3818">
        <v>0</v>
      </c>
      <c r="DL3818" t="s">
        <v>209</v>
      </c>
      <c r="DM3818" t="s">
        <v>24864</v>
      </c>
      <c r="DN3818" t="s">
        <v>137</v>
      </c>
      <c r="DO3818" s="1">
        <v>45572.37777777778</v>
      </c>
      <c r="DP3818" s="1"/>
      <c r="DQ3818" t="s">
        <v>13846</v>
      </c>
      <c r="DR3818" t="s">
        <v>13847</v>
      </c>
      <c r="DS3818" t="s">
        <v>13848</v>
      </c>
      <c r="DT3818" t="s">
        <v>24865</v>
      </c>
      <c r="DU3818" t="s">
        <v>137</v>
      </c>
      <c r="DV3818" t="s">
        <v>137</v>
      </c>
      <c r="DW3818" t="s">
        <v>137</v>
      </c>
      <c r="DX3818" t="s">
        <v>24866</v>
      </c>
      <c r="DY3818" t="s">
        <v>137</v>
      </c>
      <c r="DZ3818" t="s">
        <v>168</v>
      </c>
      <c r="EA3818" t="b">
        <v>0</v>
      </c>
      <c r="EB3818" t="s">
        <v>137</v>
      </c>
    </row>
    <row r="3819" spans="1:132" x14ac:dyDescent="0.25">
      <c r="A3819">
        <v>142384362</v>
      </c>
      <c r="B3819">
        <v>8225</v>
      </c>
      <c r="C3819" t="s">
        <v>192</v>
      </c>
      <c r="D3819" t="s">
        <v>24867</v>
      </c>
      <c r="E3819" t="s">
        <v>134</v>
      </c>
      <c r="F3819" t="s">
        <v>162</v>
      </c>
      <c r="G3819" t="s">
        <v>163</v>
      </c>
      <c r="H3819" t="s">
        <v>137</v>
      </c>
      <c r="I3819" t="s">
        <v>24868</v>
      </c>
      <c r="J3819" t="s">
        <v>523</v>
      </c>
      <c r="K3819" t="s">
        <v>524</v>
      </c>
      <c r="L3819" t="s">
        <v>525</v>
      </c>
      <c r="M3819" t="s">
        <v>137</v>
      </c>
      <c r="N3819" t="s">
        <v>1912</v>
      </c>
      <c r="O3819" t="s">
        <v>1912</v>
      </c>
      <c r="P3819" s="1"/>
      <c r="Q3819" s="1">
        <v>45569.76458333333</v>
      </c>
      <c r="R3819" s="1">
        <v>45569.76458333333</v>
      </c>
      <c r="S3819" s="1">
        <v>45572.586111111108</v>
      </c>
      <c r="T3819" s="1">
        <v>45572.586111111108</v>
      </c>
      <c r="U3819" t="s">
        <v>850</v>
      </c>
      <c r="V3819" t="s">
        <v>137</v>
      </c>
      <c r="W3819" t="s">
        <v>137</v>
      </c>
      <c r="X3819" t="s">
        <v>176</v>
      </c>
      <c r="Y3819" t="s">
        <v>137</v>
      </c>
      <c r="Z3819" t="s">
        <v>137</v>
      </c>
      <c r="AA3819" t="s">
        <v>137</v>
      </c>
      <c r="AB3819" t="s">
        <v>137</v>
      </c>
      <c r="AC3819" t="s">
        <v>137</v>
      </c>
      <c r="AD3819" s="2"/>
      <c r="AE3819" t="s">
        <v>137</v>
      </c>
      <c r="AF3819" t="s">
        <v>137</v>
      </c>
      <c r="AG3819" t="s">
        <v>137</v>
      </c>
      <c r="AH3819" t="s">
        <v>137</v>
      </c>
      <c r="AI3819" t="s">
        <v>137</v>
      </c>
      <c r="AJ3819" t="s">
        <v>137</v>
      </c>
      <c r="AK3819" t="s">
        <v>137</v>
      </c>
      <c r="AL3819" s="2"/>
      <c r="AM3819" t="s">
        <v>137</v>
      </c>
      <c r="AN3819" t="s">
        <v>137</v>
      </c>
      <c r="AO3819" t="s">
        <v>137</v>
      </c>
      <c r="AP3819" t="s">
        <v>137</v>
      </c>
      <c r="AQ3819" t="s">
        <v>137</v>
      </c>
      <c r="AR3819" t="s">
        <v>137</v>
      </c>
      <c r="AS3819" t="s">
        <v>137</v>
      </c>
      <c r="AT3819" t="s">
        <v>137</v>
      </c>
      <c r="AU3819" t="s">
        <v>137</v>
      </c>
      <c r="AV3819" t="s">
        <v>137</v>
      </c>
      <c r="AW3819" t="s">
        <v>137</v>
      </c>
      <c r="AX3819" t="s">
        <v>137</v>
      </c>
      <c r="AY3819" t="s">
        <v>137</v>
      </c>
      <c r="AZ3819" t="s">
        <v>137</v>
      </c>
      <c r="BA3819" t="s">
        <v>137</v>
      </c>
      <c r="BB3819" t="s">
        <v>137</v>
      </c>
      <c r="BC3819" t="s">
        <v>137</v>
      </c>
      <c r="BD3819" t="s">
        <v>137</v>
      </c>
      <c r="BE3819" t="s">
        <v>137</v>
      </c>
      <c r="BF3819" t="s">
        <v>137</v>
      </c>
      <c r="BG3819" t="s">
        <v>137</v>
      </c>
      <c r="BH3819" t="s">
        <v>137</v>
      </c>
      <c r="BI3819" t="s">
        <v>137</v>
      </c>
      <c r="BJ3819" t="s">
        <v>137</v>
      </c>
      <c r="BK3819" t="s">
        <v>137</v>
      </c>
      <c r="BL3819" t="s">
        <v>137</v>
      </c>
      <c r="BM3819" t="s">
        <v>137</v>
      </c>
      <c r="BN3819" t="s">
        <v>137</v>
      </c>
      <c r="BO3819" t="s">
        <v>137</v>
      </c>
      <c r="BP3819" t="s">
        <v>137</v>
      </c>
      <c r="BQ3819" t="s">
        <v>137</v>
      </c>
      <c r="BR3819" t="s">
        <v>137</v>
      </c>
      <c r="BS3819" t="s">
        <v>137</v>
      </c>
      <c r="BT3819" t="s">
        <v>137</v>
      </c>
      <c r="BU3819" t="s">
        <v>137</v>
      </c>
      <c r="BW3819" t="s">
        <v>137</v>
      </c>
      <c r="BX3819" t="s">
        <v>137</v>
      </c>
      <c r="BY3819" t="s">
        <v>137</v>
      </c>
      <c r="BZ3819" t="s">
        <v>137</v>
      </c>
      <c r="CA3819" t="s">
        <v>137</v>
      </c>
      <c r="CB3819" t="s">
        <v>137</v>
      </c>
      <c r="CC3819" t="s">
        <v>137</v>
      </c>
      <c r="CD3819" t="s">
        <v>137</v>
      </c>
      <c r="CE3819" t="s">
        <v>137</v>
      </c>
      <c r="CF3819" t="s">
        <v>137</v>
      </c>
      <c r="CG3819" t="s">
        <v>137</v>
      </c>
      <c r="CH3819" t="s">
        <v>137</v>
      </c>
      <c r="CI3819" t="s">
        <v>137</v>
      </c>
      <c r="CJ3819" t="s">
        <v>137</v>
      </c>
      <c r="CK3819" t="s">
        <v>137</v>
      </c>
      <c r="CL3819" t="s">
        <v>137</v>
      </c>
      <c r="CM3819" t="s">
        <v>137</v>
      </c>
      <c r="CN3819" t="s">
        <v>137</v>
      </c>
      <c r="CO3819" t="s">
        <v>137</v>
      </c>
      <c r="CP3819" t="s">
        <v>137</v>
      </c>
      <c r="CQ3819" s="1">
        <v>45572.586111111108</v>
      </c>
      <c r="CR3819" s="1">
        <v>45572.586111111108</v>
      </c>
      <c r="CS3819" s="1">
        <v>45572.586111111108</v>
      </c>
      <c r="CT3819" t="s">
        <v>24869</v>
      </c>
      <c r="CU3819" t="s">
        <v>24870</v>
      </c>
      <c r="CV3819" t="s">
        <v>24871</v>
      </c>
      <c r="CW3819" t="s">
        <v>24872</v>
      </c>
      <c r="CX3819" s="3"/>
      <c r="CY3819" s="3"/>
      <c r="CZ3819">
        <v>2</v>
      </c>
      <c r="DA3819" t="s">
        <v>137</v>
      </c>
      <c r="DB3819" t="s">
        <v>137</v>
      </c>
      <c r="DC3819" t="s">
        <v>137</v>
      </c>
      <c r="DD3819" t="s">
        <v>137</v>
      </c>
      <c r="DE3819" t="s">
        <v>137</v>
      </c>
      <c r="DF3819" t="s">
        <v>24873</v>
      </c>
      <c r="DG3819" t="s">
        <v>137</v>
      </c>
      <c r="DH3819" t="s">
        <v>137</v>
      </c>
      <c r="DI3819" t="s">
        <v>137</v>
      </c>
      <c r="DJ3819" t="s">
        <v>137</v>
      </c>
      <c r="DK3819">
        <v>0</v>
      </c>
      <c r="DL3819" t="s">
        <v>209</v>
      </c>
      <c r="DM3819" t="s">
        <v>137</v>
      </c>
      <c r="DN3819" t="s">
        <v>137</v>
      </c>
      <c r="DO3819" s="1">
        <v>45572.586111111108</v>
      </c>
      <c r="DP3819" s="1"/>
      <c r="DQ3819" t="s">
        <v>523</v>
      </c>
      <c r="DR3819" t="s">
        <v>524</v>
      </c>
      <c r="DS3819" t="s">
        <v>525</v>
      </c>
      <c r="DT3819" t="s">
        <v>137</v>
      </c>
      <c r="DU3819" t="s">
        <v>137</v>
      </c>
      <c r="DV3819" t="s">
        <v>137</v>
      </c>
      <c r="DW3819" t="s">
        <v>137</v>
      </c>
      <c r="DX3819" t="s">
        <v>24874</v>
      </c>
      <c r="DY3819" t="s">
        <v>137</v>
      </c>
      <c r="DZ3819" t="s">
        <v>168</v>
      </c>
      <c r="EA3819" t="b">
        <v>0</v>
      </c>
      <c r="EB3819" t="s">
        <v>137</v>
      </c>
    </row>
    <row r="3820" spans="1:132" x14ac:dyDescent="0.25">
      <c r="A3820">
        <v>142373872</v>
      </c>
      <c r="B3820">
        <v>8224</v>
      </c>
      <c r="C3820" t="s">
        <v>192</v>
      </c>
      <c r="D3820" t="s">
        <v>24875</v>
      </c>
      <c r="E3820" t="s">
        <v>134</v>
      </c>
      <c r="F3820" t="s">
        <v>162</v>
      </c>
      <c r="G3820" t="s">
        <v>163</v>
      </c>
      <c r="H3820" t="s">
        <v>137</v>
      </c>
      <c r="I3820" t="s">
        <v>24876</v>
      </c>
      <c r="J3820" t="s">
        <v>13846</v>
      </c>
      <c r="K3820" t="s">
        <v>13847</v>
      </c>
      <c r="L3820" t="s">
        <v>13848</v>
      </c>
      <c r="M3820" t="s">
        <v>137</v>
      </c>
      <c r="N3820" t="s">
        <v>1478</v>
      </c>
      <c r="O3820" t="s">
        <v>1478</v>
      </c>
      <c r="P3820" s="1"/>
      <c r="Q3820" s="1">
        <v>45569.654166666667</v>
      </c>
      <c r="R3820" s="1">
        <v>45569.654166666667</v>
      </c>
      <c r="S3820" s="1">
        <v>45572.569444444445</v>
      </c>
      <c r="T3820" s="1">
        <v>45572.569444444445</v>
      </c>
      <c r="U3820" t="s">
        <v>342</v>
      </c>
      <c r="V3820" t="s">
        <v>137</v>
      </c>
      <c r="W3820" t="s">
        <v>137</v>
      </c>
      <c r="X3820" t="s">
        <v>176</v>
      </c>
      <c r="Y3820" t="s">
        <v>199</v>
      </c>
      <c r="Z3820" t="s">
        <v>137</v>
      </c>
      <c r="AA3820" t="s">
        <v>137</v>
      </c>
      <c r="AB3820" t="s">
        <v>137</v>
      </c>
      <c r="AC3820" t="s">
        <v>137</v>
      </c>
      <c r="AD3820" s="2"/>
      <c r="AE3820" t="s">
        <v>137</v>
      </c>
      <c r="AF3820" t="s">
        <v>137</v>
      </c>
      <c r="AG3820" t="s">
        <v>137</v>
      </c>
      <c r="AH3820" t="s">
        <v>137</v>
      </c>
      <c r="AI3820" t="s">
        <v>137</v>
      </c>
      <c r="AJ3820" t="s">
        <v>137</v>
      </c>
      <c r="AK3820" t="s">
        <v>137</v>
      </c>
      <c r="AL3820" s="2"/>
      <c r="AM3820" t="s">
        <v>137</v>
      </c>
      <c r="AN3820" t="s">
        <v>137</v>
      </c>
      <c r="AO3820" t="s">
        <v>137</v>
      </c>
      <c r="AP3820" t="s">
        <v>137</v>
      </c>
      <c r="AQ3820" t="s">
        <v>137</v>
      </c>
      <c r="AR3820" t="s">
        <v>137</v>
      </c>
      <c r="AS3820" t="s">
        <v>137</v>
      </c>
      <c r="AT3820" t="s">
        <v>137</v>
      </c>
      <c r="AU3820" t="s">
        <v>137</v>
      </c>
      <c r="AV3820" t="s">
        <v>137</v>
      </c>
      <c r="AW3820" t="s">
        <v>137</v>
      </c>
      <c r="AX3820" t="s">
        <v>137</v>
      </c>
      <c r="AY3820" t="s">
        <v>137</v>
      </c>
      <c r="AZ3820" t="s">
        <v>137</v>
      </c>
      <c r="BA3820" t="s">
        <v>137</v>
      </c>
      <c r="BB3820" t="s">
        <v>137</v>
      </c>
      <c r="BC3820" t="s">
        <v>137</v>
      </c>
      <c r="BD3820" t="s">
        <v>137</v>
      </c>
      <c r="BE3820" t="s">
        <v>137</v>
      </c>
      <c r="BF3820" t="s">
        <v>137</v>
      </c>
      <c r="BG3820" t="s">
        <v>137</v>
      </c>
      <c r="BH3820" t="s">
        <v>137</v>
      </c>
      <c r="BI3820" t="s">
        <v>137</v>
      </c>
      <c r="BJ3820" t="s">
        <v>137</v>
      </c>
      <c r="BK3820" t="s">
        <v>137</v>
      </c>
      <c r="BL3820" t="s">
        <v>137</v>
      </c>
      <c r="BM3820" t="s">
        <v>137</v>
      </c>
      <c r="BN3820" t="s">
        <v>137</v>
      </c>
      <c r="BO3820" t="s">
        <v>137</v>
      </c>
      <c r="BP3820" t="s">
        <v>137</v>
      </c>
      <c r="BQ3820" t="s">
        <v>137</v>
      </c>
      <c r="BR3820" t="s">
        <v>137</v>
      </c>
      <c r="BS3820" t="s">
        <v>137</v>
      </c>
      <c r="BT3820" t="s">
        <v>137</v>
      </c>
      <c r="BU3820" t="s">
        <v>137</v>
      </c>
      <c r="BW3820" t="s">
        <v>137</v>
      </c>
      <c r="BX3820" t="s">
        <v>137</v>
      </c>
      <c r="BY3820" t="s">
        <v>137</v>
      </c>
      <c r="BZ3820" t="s">
        <v>137</v>
      </c>
      <c r="CA3820" t="s">
        <v>137</v>
      </c>
      <c r="CB3820" t="s">
        <v>137</v>
      </c>
      <c r="CC3820" t="s">
        <v>137</v>
      </c>
      <c r="CD3820" t="s">
        <v>137</v>
      </c>
      <c r="CE3820" t="s">
        <v>137</v>
      </c>
      <c r="CF3820" t="s">
        <v>137</v>
      </c>
      <c r="CG3820" t="s">
        <v>137</v>
      </c>
      <c r="CH3820" t="s">
        <v>137</v>
      </c>
      <c r="CI3820" t="s">
        <v>137</v>
      </c>
      <c r="CJ3820" t="s">
        <v>137</v>
      </c>
      <c r="CK3820" t="s">
        <v>137</v>
      </c>
      <c r="CL3820" t="s">
        <v>137</v>
      </c>
      <c r="CM3820" t="s">
        <v>137</v>
      </c>
      <c r="CN3820" t="s">
        <v>137</v>
      </c>
      <c r="CO3820" t="s">
        <v>137</v>
      </c>
      <c r="CP3820" t="s">
        <v>137</v>
      </c>
      <c r="CQ3820" s="1">
        <v>45572.569444444445</v>
      </c>
      <c r="CR3820" s="1">
        <v>45572.569444444445</v>
      </c>
      <c r="CS3820" s="1">
        <v>45572.569444444445</v>
      </c>
      <c r="CT3820" t="s">
        <v>137</v>
      </c>
      <c r="CU3820" t="s">
        <v>137</v>
      </c>
      <c r="CV3820" t="s">
        <v>23263</v>
      </c>
      <c r="CW3820" t="s">
        <v>24877</v>
      </c>
      <c r="CX3820" s="3"/>
      <c r="CY3820" s="3"/>
      <c r="CZ3820">
        <v>1</v>
      </c>
      <c r="DA3820" t="s">
        <v>137</v>
      </c>
      <c r="DB3820" t="s">
        <v>137</v>
      </c>
      <c r="DC3820" t="s">
        <v>137</v>
      </c>
      <c r="DD3820" t="s">
        <v>137</v>
      </c>
      <c r="DE3820" t="s">
        <v>137</v>
      </c>
      <c r="DF3820" t="s">
        <v>137</v>
      </c>
      <c r="DG3820" t="s">
        <v>137</v>
      </c>
      <c r="DH3820" t="s">
        <v>137</v>
      </c>
      <c r="DI3820" t="s">
        <v>137</v>
      </c>
      <c r="DJ3820" t="s">
        <v>137</v>
      </c>
      <c r="DK3820">
        <v>0</v>
      </c>
      <c r="DL3820" t="s">
        <v>209</v>
      </c>
      <c r="DM3820" t="s">
        <v>24878</v>
      </c>
      <c r="DN3820" t="s">
        <v>137</v>
      </c>
      <c r="DO3820" s="1">
        <v>45572.569444444445</v>
      </c>
      <c r="DP3820" s="1"/>
      <c r="DQ3820" t="s">
        <v>13846</v>
      </c>
      <c r="DR3820" t="s">
        <v>13847</v>
      </c>
      <c r="DS3820" t="s">
        <v>13848</v>
      </c>
      <c r="DT3820" t="s">
        <v>137</v>
      </c>
      <c r="DU3820" t="s">
        <v>137</v>
      </c>
      <c r="DV3820" t="s">
        <v>137</v>
      </c>
      <c r="DW3820" t="s">
        <v>137</v>
      </c>
      <c r="DX3820" t="s">
        <v>22508</v>
      </c>
      <c r="DY3820" t="s">
        <v>137</v>
      </c>
      <c r="DZ3820" t="s">
        <v>168</v>
      </c>
      <c r="EA3820" t="b">
        <v>0</v>
      </c>
      <c r="EB3820" t="s">
        <v>137</v>
      </c>
    </row>
    <row r="3821" spans="1:132" x14ac:dyDescent="0.25">
      <c r="A3821">
        <v>142368432</v>
      </c>
      <c r="B3821">
        <v>8223</v>
      </c>
      <c r="C3821" t="s">
        <v>192</v>
      </c>
      <c r="D3821" t="s">
        <v>133</v>
      </c>
      <c r="E3821" t="s">
        <v>134</v>
      </c>
      <c r="F3821" t="s">
        <v>135</v>
      </c>
      <c r="G3821" t="s">
        <v>136</v>
      </c>
      <c r="H3821" t="s">
        <v>137</v>
      </c>
      <c r="I3821" t="s">
        <v>138</v>
      </c>
      <c r="J3821" t="s">
        <v>139</v>
      </c>
      <c r="K3821" t="s">
        <v>140</v>
      </c>
      <c r="L3821" t="s">
        <v>141</v>
      </c>
      <c r="M3821" t="s">
        <v>137</v>
      </c>
      <c r="N3821" t="s">
        <v>276</v>
      </c>
      <c r="O3821" t="s">
        <v>276</v>
      </c>
      <c r="P3821" s="1">
        <v>45569</v>
      </c>
      <c r="Q3821" s="1">
        <v>45569.614583333336</v>
      </c>
      <c r="R3821" s="1">
        <v>45569.614583333336</v>
      </c>
      <c r="S3821" s="1">
        <v>45572.413194444445</v>
      </c>
      <c r="T3821" s="1">
        <v>45572.413194444445</v>
      </c>
      <c r="U3821" t="s">
        <v>580</v>
      </c>
      <c r="V3821" t="s">
        <v>137</v>
      </c>
      <c r="W3821" t="s">
        <v>137</v>
      </c>
      <c r="X3821" t="s">
        <v>231</v>
      </c>
      <c r="Y3821" t="s">
        <v>514</v>
      </c>
      <c r="Z3821" t="s">
        <v>137</v>
      </c>
      <c r="AA3821" t="s">
        <v>137</v>
      </c>
      <c r="AB3821" t="s">
        <v>137</v>
      </c>
      <c r="AC3821" t="s">
        <v>137</v>
      </c>
      <c r="AD3821" s="2"/>
      <c r="AE3821" t="s">
        <v>137</v>
      </c>
      <c r="AF3821" t="s">
        <v>137</v>
      </c>
      <c r="AG3821" t="s">
        <v>137</v>
      </c>
      <c r="AH3821" t="s">
        <v>137</v>
      </c>
      <c r="AI3821" t="s">
        <v>137</v>
      </c>
      <c r="AJ3821" t="s">
        <v>137</v>
      </c>
      <c r="AK3821" t="s">
        <v>137</v>
      </c>
      <c r="AL3821" s="2"/>
      <c r="AM3821" t="s">
        <v>137</v>
      </c>
      <c r="AN3821" t="s">
        <v>137</v>
      </c>
      <c r="AO3821" t="s">
        <v>137</v>
      </c>
      <c r="AP3821" t="s">
        <v>137</v>
      </c>
      <c r="AQ3821" t="s">
        <v>137</v>
      </c>
      <c r="AR3821" t="s">
        <v>137</v>
      </c>
      <c r="AS3821" t="s">
        <v>137</v>
      </c>
      <c r="AT3821" t="s">
        <v>137</v>
      </c>
      <c r="AU3821" t="s">
        <v>137</v>
      </c>
      <c r="AV3821" t="s">
        <v>137</v>
      </c>
      <c r="AW3821" t="s">
        <v>137</v>
      </c>
      <c r="AX3821" t="s">
        <v>137</v>
      </c>
      <c r="AY3821" t="s">
        <v>137</v>
      </c>
      <c r="AZ3821" t="s">
        <v>137</v>
      </c>
      <c r="BA3821" t="s">
        <v>137</v>
      </c>
      <c r="BB3821" t="s">
        <v>137</v>
      </c>
      <c r="BC3821" t="s">
        <v>137</v>
      </c>
      <c r="BD3821" t="s">
        <v>137</v>
      </c>
      <c r="BE3821" t="s">
        <v>137</v>
      </c>
      <c r="BF3821" t="s">
        <v>137</v>
      </c>
      <c r="BG3821" t="s">
        <v>137</v>
      </c>
      <c r="BH3821" t="s">
        <v>137</v>
      </c>
      <c r="BI3821" t="s">
        <v>137</v>
      </c>
      <c r="BJ3821" t="s">
        <v>137</v>
      </c>
      <c r="BK3821" t="s">
        <v>137</v>
      </c>
      <c r="BL3821" t="s">
        <v>137</v>
      </c>
      <c r="BM3821" t="s">
        <v>137</v>
      </c>
      <c r="BN3821" t="s">
        <v>137</v>
      </c>
      <c r="BO3821" t="s">
        <v>137</v>
      </c>
      <c r="BP3821" t="s">
        <v>24879</v>
      </c>
      <c r="BQ3821" t="s">
        <v>137</v>
      </c>
      <c r="BR3821" t="s">
        <v>137</v>
      </c>
      <c r="BS3821" t="s">
        <v>137</v>
      </c>
      <c r="BT3821" t="s">
        <v>137</v>
      </c>
      <c r="BU3821" t="s">
        <v>137</v>
      </c>
      <c r="BW3821" t="s">
        <v>137</v>
      </c>
      <c r="BX3821" t="s">
        <v>137</v>
      </c>
      <c r="BY3821" t="s">
        <v>137</v>
      </c>
      <c r="BZ3821" t="s">
        <v>137</v>
      </c>
      <c r="CA3821" t="s">
        <v>137</v>
      </c>
      <c r="CB3821" t="s">
        <v>137</v>
      </c>
      <c r="CC3821" t="s">
        <v>137</v>
      </c>
      <c r="CD3821" t="s">
        <v>137</v>
      </c>
      <c r="CE3821" t="s">
        <v>137</v>
      </c>
      <c r="CF3821" t="s">
        <v>137</v>
      </c>
      <c r="CG3821" t="s">
        <v>137</v>
      </c>
      <c r="CH3821" t="s">
        <v>137</v>
      </c>
      <c r="CI3821" t="s">
        <v>137</v>
      </c>
      <c r="CJ3821" t="s">
        <v>137</v>
      </c>
      <c r="CK3821" t="s">
        <v>137</v>
      </c>
      <c r="CL3821" t="s">
        <v>137</v>
      </c>
      <c r="CM3821" t="s">
        <v>137</v>
      </c>
      <c r="CN3821" t="s">
        <v>137</v>
      </c>
      <c r="CO3821" t="s">
        <v>137</v>
      </c>
      <c r="CP3821" t="s">
        <v>137</v>
      </c>
      <c r="CQ3821" s="1">
        <v>45572.413194444445</v>
      </c>
      <c r="CR3821" s="1">
        <v>45572.413194444445</v>
      </c>
      <c r="CS3821" s="1">
        <v>45572.413194444445</v>
      </c>
      <c r="CT3821" t="s">
        <v>137</v>
      </c>
      <c r="CU3821" t="s">
        <v>137</v>
      </c>
      <c r="CV3821" t="s">
        <v>24880</v>
      </c>
      <c r="CW3821" t="s">
        <v>24881</v>
      </c>
      <c r="CX3821" s="3"/>
      <c r="CY3821" s="3"/>
      <c r="DA3821" t="s">
        <v>24882</v>
      </c>
      <c r="DB3821" t="s">
        <v>137</v>
      </c>
      <c r="DC3821" t="s">
        <v>137</v>
      </c>
      <c r="DD3821" t="s">
        <v>137</v>
      </c>
      <c r="DE3821" t="s">
        <v>137</v>
      </c>
      <c r="DF3821" t="s">
        <v>24883</v>
      </c>
      <c r="DG3821" t="s">
        <v>137</v>
      </c>
      <c r="DH3821" t="s">
        <v>137</v>
      </c>
      <c r="DI3821" t="s">
        <v>137</v>
      </c>
      <c r="DJ3821" t="s">
        <v>137</v>
      </c>
      <c r="DK3821">
        <v>0</v>
      </c>
      <c r="DL3821" t="s">
        <v>209</v>
      </c>
      <c r="DM3821" t="s">
        <v>137</v>
      </c>
      <c r="DN3821" t="s">
        <v>137</v>
      </c>
      <c r="DO3821" s="1">
        <v>45572.413194444445</v>
      </c>
      <c r="DP3821" s="1"/>
      <c r="DQ3821" t="s">
        <v>150</v>
      </c>
      <c r="DR3821" t="s">
        <v>151</v>
      </c>
      <c r="DS3821" t="s">
        <v>152</v>
      </c>
      <c r="DT3821" t="s">
        <v>137</v>
      </c>
      <c r="DU3821" t="s">
        <v>137</v>
      </c>
      <c r="DV3821" t="s">
        <v>137</v>
      </c>
      <c r="DW3821" t="s">
        <v>137</v>
      </c>
      <c r="DX3821" t="s">
        <v>24884</v>
      </c>
      <c r="DY3821" t="s">
        <v>137</v>
      </c>
      <c r="DZ3821" t="s">
        <v>148</v>
      </c>
      <c r="EA3821" t="b">
        <v>0</v>
      </c>
      <c r="EB3821" t="s">
        <v>137</v>
      </c>
    </row>
    <row r="3822" spans="1:132" x14ac:dyDescent="0.25">
      <c r="A3822">
        <v>142366777</v>
      </c>
      <c r="B3822">
        <v>8222</v>
      </c>
      <c r="C3822" t="s">
        <v>192</v>
      </c>
      <c r="D3822" t="s">
        <v>24885</v>
      </c>
      <c r="E3822" t="s">
        <v>134</v>
      </c>
      <c r="F3822" t="s">
        <v>162</v>
      </c>
      <c r="G3822" t="s">
        <v>163</v>
      </c>
      <c r="H3822" t="s">
        <v>137</v>
      </c>
      <c r="I3822" t="s">
        <v>24886</v>
      </c>
      <c r="J3822" t="s">
        <v>557</v>
      </c>
      <c r="K3822" t="s">
        <v>558</v>
      </c>
      <c r="L3822" t="s">
        <v>559</v>
      </c>
      <c r="M3822" t="s">
        <v>137</v>
      </c>
      <c r="N3822" t="s">
        <v>4286</v>
      </c>
      <c r="O3822" t="s">
        <v>6110</v>
      </c>
      <c r="P3822" s="1"/>
      <c r="Q3822" s="1">
        <v>45569.602777777778</v>
      </c>
      <c r="R3822" s="1">
        <v>45569.602777777778</v>
      </c>
      <c r="S3822" s="1">
        <v>45638.612500000003</v>
      </c>
      <c r="T3822" s="1">
        <v>45638.612500000003</v>
      </c>
      <c r="U3822" t="s">
        <v>304</v>
      </c>
      <c r="V3822" t="s">
        <v>137</v>
      </c>
      <c r="W3822" t="s">
        <v>137</v>
      </c>
      <c r="X3822" t="s">
        <v>231</v>
      </c>
      <c r="Y3822" t="s">
        <v>713</v>
      </c>
      <c r="Z3822" t="s">
        <v>137</v>
      </c>
      <c r="AA3822" t="s">
        <v>137</v>
      </c>
      <c r="AB3822" t="s">
        <v>137</v>
      </c>
      <c r="AC3822" t="s">
        <v>137</v>
      </c>
      <c r="AD3822" s="2"/>
      <c r="AE3822" t="s">
        <v>137</v>
      </c>
      <c r="AF3822" t="s">
        <v>137</v>
      </c>
      <c r="AG3822" t="s">
        <v>137</v>
      </c>
      <c r="AH3822" t="s">
        <v>137</v>
      </c>
      <c r="AI3822" t="s">
        <v>137</v>
      </c>
      <c r="AJ3822" t="s">
        <v>137</v>
      </c>
      <c r="AK3822" t="s">
        <v>137</v>
      </c>
      <c r="AL3822" s="2"/>
      <c r="AM3822" t="s">
        <v>137</v>
      </c>
      <c r="AN3822" t="s">
        <v>137</v>
      </c>
      <c r="AO3822" t="s">
        <v>137</v>
      </c>
      <c r="AP3822" t="s">
        <v>137</v>
      </c>
      <c r="AQ3822" t="s">
        <v>137</v>
      </c>
      <c r="AR3822" t="s">
        <v>137</v>
      </c>
      <c r="AS3822" t="s">
        <v>137</v>
      </c>
      <c r="AT3822" t="s">
        <v>137</v>
      </c>
      <c r="AU3822" t="s">
        <v>137</v>
      </c>
      <c r="AV3822" t="s">
        <v>137</v>
      </c>
      <c r="AW3822" t="s">
        <v>137</v>
      </c>
      <c r="AX3822" t="s">
        <v>137</v>
      </c>
      <c r="AY3822" t="s">
        <v>137</v>
      </c>
      <c r="AZ3822" t="s">
        <v>137</v>
      </c>
      <c r="BA3822" t="s">
        <v>137</v>
      </c>
      <c r="BB3822" t="s">
        <v>137</v>
      </c>
      <c r="BC3822" t="s">
        <v>137</v>
      </c>
      <c r="BD3822" t="s">
        <v>137</v>
      </c>
      <c r="BE3822" t="s">
        <v>137</v>
      </c>
      <c r="BF3822" t="s">
        <v>137</v>
      </c>
      <c r="BG3822" t="s">
        <v>137</v>
      </c>
      <c r="BH3822" t="s">
        <v>137</v>
      </c>
      <c r="BI3822" t="s">
        <v>137</v>
      </c>
      <c r="BJ3822" t="s">
        <v>137</v>
      </c>
      <c r="BK3822" t="s">
        <v>137</v>
      </c>
      <c r="BL3822" t="s">
        <v>137</v>
      </c>
      <c r="BM3822" t="s">
        <v>137</v>
      </c>
      <c r="BN3822" t="s">
        <v>137</v>
      </c>
      <c r="BO3822" t="s">
        <v>137</v>
      </c>
      <c r="BP3822" t="s">
        <v>137</v>
      </c>
      <c r="BQ3822" t="s">
        <v>137</v>
      </c>
      <c r="BR3822" t="s">
        <v>137</v>
      </c>
      <c r="BS3822" t="s">
        <v>137</v>
      </c>
      <c r="BT3822" t="s">
        <v>137</v>
      </c>
      <c r="BU3822" t="s">
        <v>137</v>
      </c>
      <c r="BW3822" t="s">
        <v>137</v>
      </c>
      <c r="BX3822" t="s">
        <v>137</v>
      </c>
      <c r="BY3822" t="s">
        <v>137</v>
      </c>
      <c r="BZ3822" t="s">
        <v>137</v>
      </c>
      <c r="CA3822" t="s">
        <v>137</v>
      </c>
      <c r="CB3822" t="s">
        <v>137</v>
      </c>
      <c r="CC3822" t="s">
        <v>137</v>
      </c>
      <c r="CD3822" t="s">
        <v>137</v>
      </c>
      <c r="CE3822" t="s">
        <v>137</v>
      </c>
      <c r="CF3822" t="s">
        <v>137</v>
      </c>
      <c r="CG3822" t="s">
        <v>137</v>
      </c>
      <c r="CH3822" t="s">
        <v>137</v>
      </c>
      <c r="CI3822" t="s">
        <v>137</v>
      </c>
      <c r="CJ3822" t="s">
        <v>137</v>
      </c>
      <c r="CK3822" t="s">
        <v>137</v>
      </c>
      <c r="CL3822" t="s">
        <v>137</v>
      </c>
      <c r="CM3822" t="s">
        <v>137</v>
      </c>
      <c r="CN3822" t="s">
        <v>137</v>
      </c>
      <c r="CO3822" t="s">
        <v>137</v>
      </c>
      <c r="CP3822" t="s">
        <v>137</v>
      </c>
      <c r="CQ3822" s="1">
        <v>45638.612500000003</v>
      </c>
      <c r="CR3822" s="1">
        <v>45638.612500000003</v>
      </c>
      <c r="CS3822" s="1">
        <v>45638.612500000003</v>
      </c>
      <c r="CT3822" t="s">
        <v>24887</v>
      </c>
      <c r="CU3822" t="s">
        <v>24887</v>
      </c>
      <c r="CV3822" t="s">
        <v>24888</v>
      </c>
      <c r="CW3822" t="s">
        <v>24889</v>
      </c>
      <c r="CX3822" s="3"/>
      <c r="CY3822" s="3"/>
      <c r="CZ3822">
        <v>1</v>
      </c>
      <c r="DA3822" t="s">
        <v>137</v>
      </c>
      <c r="DB3822" t="s">
        <v>137</v>
      </c>
      <c r="DC3822" t="s">
        <v>137</v>
      </c>
      <c r="DD3822" t="s">
        <v>137</v>
      </c>
      <c r="DE3822" t="s">
        <v>137</v>
      </c>
      <c r="DF3822" t="s">
        <v>24890</v>
      </c>
      <c r="DG3822" t="s">
        <v>900</v>
      </c>
      <c r="DH3822" t="s">
        <v>3650</v>
      </c>
      <c r="DI3822" t="s">
        <v>137</v>
      </c>
      <c r="DJ3822" t="s">
        <v>137</v>
      </c>
      <c r="DK3822">
        <v>0</v>
      </c>
      <c r="DL3822" t="s">
        <v>209</v>
      </c>
      <c r="DM3822" t="s">
        <v>137</v>
      </c>
      <c r="DN3822" t="s">
        <v>137</v>
      </c>
      <c r="DO3822" s="1">
        <v>45638.612500000003</v>
      </c>
      <c r="DP3822" s="1"/>
      <c r="DQ3822" t="s">
        <v>557</v>
      </c>
      <c r="DR3822" t="s">
        <v>558</v>
      </c>
      <c r="DS3822" t="s">
        <v>559</v>
      </c>
      <c r="DT3822" t="s">
        <v>137</v>
      </c>
      <c r="DU3822" t="s">
        <v>137</v>
      </c>
      <c r="DV3822" t="s">
        <v>137</v>
      </c>
      <c r="DW3822" t="s">
        <v>137</v>
      </c>
      <c r="DX3822" t="s">
        <v>24891</v>
      </c>
      <c r="DY3822" t="s">
        <v>137</v>
      </c>
      <c r="DZ3822" t="s">
        <v>168</v>
      </c>
      <c r="EA3822" t="b">
        <v>0</v>
      </c>
      <c r="EB3822" t="s">
        <v>137</v>
      </c>
    </row>
    <row r="3823" spans="1:132" x14ac:dyDescent="0.25">
      <c r="A3823">
        <v>142359625</v>
      </c>
      <c r="B3823">
        <v>8221</v>
      </c>
      <c r="C3823" t="s">
        <v>192</v>
      </c>
      <c r="D3823" t="s">
        <v>24892</v>
      </c>
      <c r="E3823" t="s">
        <v>134</v>
      </c>
      <c r="F3823" t="s">
        <v>162</v>
      </c>
      <c r="G3823" t="s">
        <v>163</v>
      </c>
      <c r="H3823" t="s">
        <v>137</v>
      </c>
      <c r="I3823" t="s">
        <v>24893</v>
      </c>
      <c r="J3823" t="s">
        <v>1490</v>
      </c>
      <c r="K3823" t="s">
        <v>1491</v>
      </c>
      <c r="L3823" t="s">
        <v>1492</v>
      </c>
      <c r="M3823" t="s">
        <v>137</v>
      </c>
      <c r="N3823" t="s">
        <v>8377</v>
      </c>
      <c r="O3823" t="s">
        <v>8377</v>
      </c>
      <c r="P3823" s="1"/>
      <c r="Q3823" s="1">
        <v>45569.550694444442</v>
      </c>
      <c r="R3823" s="1">
        <v>45569.550694444442</v>
      </c>
      <c r="S3823" s="1">
        <v>45597.551388888889</v>
      </c>
      <c r="T3823" s="1">
        <v>45597.551388888889</v>
      </c>
      <c r="U3823" t="s">
        <v>760</v>
      </c>
      <c r="V3823" t="s">
        <v>137</v>
      </c>
      <c r="W3823" t="s">
        <v>137</v>
      </c>
      <c r="X3823" t="s">
        <v>360</v>
      </c>
      <c r="Y3823" t="s">
        <v>137</v>
      </c>
      <c r="Z3823" t="s">
        <v>137</v>
      </c>
      <c r="AA3823" t="s">
        <v>137</v>
      </c>
      <c r="AB3823" t="s">
        <v>137</v>
      </c>
      <c r="AC3823" t="s">
        <v>137</v>
      </c>
      <c r="AD3823" s="2"/>
      <c r="AE3823" t="s">
        <v>137</v>
      </c>
      <c r="AF3823" t="s">
        <v>137</v>
      </c>
      <c r="AG3823" t="s">
        <v>137</v>
      </c>
      <c r="AH3823" t="s">
        <v>137</v>
      </c>
      <c r="AI3823" t="s">
        <v>137</v>
      </c>
      <c r="AJ3823" t="s">
        <v>137</v>
      </c>
      <c r="AK3823" t="s">
        <v>137</v>
      </c>
      <c r="AL3823" s="2"/>
      <c r="AM3823" t="s">
        <v>137</v>
      </c>
      <c r="AN3823" t="s">
        <v>137</v>
      </c>
      <c r="AO3823" t="s">
        <v>137</v>
      </c>
      <c r="AP3823" t="s">
        <v>137</v>
      </c>
      <c r="AQ3823" t="s">
        <v>137</v>
      </c>
      <c r="AR3823" t="s">
        <v>137</v>
      </c>
      <c r="AS3823" t="s">
        <v>137</v>
      </c>
      <c r="AT3823" t="s">
        <v>137</v>
      </c>
      <c r="AU3823" t="s">
        <v>137</v>
      </c>
      <c r="AV3823" t="s">
        <v>137</v>
      </c>
      <c r="AW3823" t="s">
        <v>137</v>
      </c>
      <c r="AX3823" t="s">
        <v>137</v>
      </c>
      <c r="AY3823" t="s">
        <v>137</v>
      </c>
      <c r="AZ3823" t="s">
        <v>137</v>
      </c>
      <c r="BA3823" t="s">
        <v>137</v>
      </c>
      <c r="BB3823" t="s">
        <v>137</v>
      </c>
      <c r="BC3823" t="s">
        <v>137</v>
      </c>
      <c r="BD3823" t="s">
        <v>137</v>
      </c>
      <c r="BE3823" t="s">
        <v>137</v>
      </c>
      <c r="BF3823" t="s">
        <v>137</v>
      </c>
      <c r="BG3823" t="s">
        <v>137</v>
      </c>
      <c r="BH3823" t="s">
        <v>137</v>
      </c>
      <c r="BI3823" t="s">
        <v>137</v>
      </c>
      <c r="BJ3823" t="s">
        <v>137</v>
      </c>
      <c r="BK3823" t="s">
        <v>137</v>
      </c>
      <c r="BL3823" t="s">
        <v>137</v>
      </c>
      <c r="BM3823" t="s">
        <v>137</v>
      </c>
      <c r="BN3823" t="s">
        <v>137</v>
      </c>
      <c r="BO3823" t="s">
        <v>137</v>
      </c>
      <c r="BP3823" t="s">
        <v>137</v>
      </c>
      <c r="BQ3823" t="s">
        <v>137</v>
      </c>
      <c r="BR3823" t="s">
        <v>137</v>
      </c>
      <c r="BS3823" t="s">
        <v>137</v>
      </c>
      <c r="BT3823" t="s">
        <v>137</v>
      </c>
      <c r="BU3823" t="s">
        <v>137</v>
      </c>
      <c r="BW3823" t="s">
        <v>137</v>
      </c>
      <c r="BX3823" t="s">
        <v>137</v>
      </c>
      <c r="BY3823" t="s">
        <v>137</v>
      </c>
      <c r="BZ3823" t="s">
        <v>137</v>
      </c>
      <c r="CA3823" t="s">
        <v>137</v>
      </c>
      <c r="CB3823" t="s">
        <v>137</v>
      </c>
      <c r="CC3823" t="s">
        <v>137</v>
      </c>
      <c r="CD3823" t="s">
        <v>137</v>
      </c>
      <c r="CE3823" t="s">
        <v>137</v>
      </c>
      <c r="CF3823" t="s">
        <v>137</v>
      </c>
      <c r="CG3823" t="s">
        <v>137</v>
      </c>
      <c r="CH3823" t="s">
        <v>137</v>
      </c>
      <c r="CI3823" t="s">
        <v>137</v>
      </c>
      <c r="CJ3823" t="s">
        <v>137</v>
      </c>
      <c r="CK3823" t="s">
        <v>137</v>
      </c>
      <c r="CL3823" t="s">
        <v>137</v>
      </c>
      <c r="CM3823" t="s">
        <v>137</v>
      </c>
      <c r="CN3823" t="s">
        <v>137</v>
      </c>
      <c r="CO3823" t="s">
        <v>137</v>
      </c>
      <c r="CP3823" t="s">
        <v>137</v>
      </c>
      <c r="CQ3823" s="1">
        <v>45597.551388888889</v>
      </c>
      <c r="CR3823" s="1">
        <v>45597.551388888889</v>
      </c>
      <c r="CS3823" s="1">
        <v>45597.551388888889</v>
      </c>
      <c r="CT3823" t="s">
        <v>24894</v>
      </c>
      <c r="CU3823" t="s">
        <v>24894</v>
      </c>
      <c r="CV3823" t="s">
        <v>24895</v>
      </c>
      <c r="CW3823" t="s">
        <v>24896</v>
      </c>
      <c r="CX3823" s="3"/>
      <c r="CY3823" s="3"/>
      <c r="CZ3823">
        <v>1</v>
      </c>
      <c r="DA3823" t="s">
        <v>137</v>
      </c>
      <c r="DB3823" t="s">
        <v>137</v>
      </c>
      <c r="DC3823" t="s">
        <v>137</v>
      </c>
      <c r="DD3823" t="s">
        <v>137</v>
      </c>
      <c r="DE3823" t="s">
        <v>137</v>
      </c>
      <c r="DF3823" t="s">
        <v>24897</v>
      </c>
      <c r="DG3823" t="s">
        <v>900</v>
      </c>
      <c r="DH3823" t="s">
        <v>2623</v>
      </c>
      <c r="DI3823" t="s">
        <v>137</v>
      </c>
      <c r="DJ3823" t="s">
        <v>137</v>
      </c>
      <c r="DK3823">
        <v>0</v>
      </c>
      <c r="DL3823" t="s">
        <v>137</v>
      </c>
      <c r="DM3823" t="s">
        <v>137</v>
      </c>
      <c r="DN3823" t="s">
        <v>137</v>
      </c>
      <c r="DO3823" s="1">
        <v>45597.551388888889</v>
      </c>
      <c r="DP3823" s="1"/>
      <c r="DQ3823" t="s">
        <v>1490</v>
      </c>
      <c r="DR3823" t="s">
        <v>1491</v>
      </c>
      <c r="DS3823" t="s">
        <v>1492</v>
      </c>
      <c r="DT3823" t="s">
        <v>137</v>
      </c>
      <c r="DU3823" t="s">
        <v>137</v>
      </c>
      <c r="DV3823" t="s">
        <v>137</v>
      </c>
      <c r="DW3823" t="s">
        <v>137</v>
      </c>
      <c r="DX3823" t="s">
        <v>137</v>
      </c>
      <c r="DY3823" t="s">
        <v>137</v>
      </c>
      <c r="DZ3823" t="s">
        <v>168</v>
      </c>
      <c r="EA3823" t="b">
        <v>0</v>
      </c>
      <c r="EB3823" t="s">
        <v>137</v>
      </c>
    </row>
    <row r="3824" spans="1:132" x14ac:dyDescent="0.25">
      <c r="A3824">
        <v>142358941</v>
      </c>
      <c r="B3824">
        <v>8220</v>
      </c>
      <c r="C3824" t="s">
        <v>192</v>
      </c>
      <c r="D3824" t="s">
        <v>224</v>
      </c>
      <c r="E3824" t="s">
        <v>134</v>
      </c>
      <c r="F3824" t="s">
        <v>135</v>
      </c>
      <c r="G3824" t="s">
        <v>194</v>
      </c>
      <c r="H3824" t="s">
        <v>137</v>
      </c>
      <c r="I3824" t="s">
        <v>225</v>
      </c>
      <c r="J3824" t="s">
        <v>226</v>
      </c>
      <c r="K3824" t="s">
        <v>227</v>
      </c>
      <c r="L3824" t="s">
        <v>228</v>
      </c>
      <c r="M3824" t="s">
        <v>137</v>
      </c>
      <c r="N3824" t="s">
        <v>692</v>
      </c>
      <c r="O3824" t="s">
        <v>692</v>
      </c>
      <c r="P3824" s="1">
        <v>45579</v>
      </c>
      <c r="Q3824" s="1">
        <v>45569.54583333333</v>
      </c>
      <c r="R3824" s="1">
        <v>45569.54583333333</v>
      </c>
      <c r="S3824" s="1">
        <v>45583.456250000003</v>
      </c>
      <c r="T3824" s="1">
        <v>45583.456250000003</v>
      </c>
      <c r="U3824" t="s">
        <v>24898</v>
      </c>
      <c r="V3824" t="s">
        <v>137</v>
      </c>
      <c r="W3824" t="s">
        <v>137</v>
      </c>
      <c r="X3824" t="s">
        <v>360</v>
      </c>
      <c r="Y3824" t="s">
        <v>370</v>
      </c>
      <c r="Z3824" t="s">
        <v>137</v>
      </c>
      <c r="AA3824" t="s">
        <v>137</v>
      </c>
      <c r="AB3824" t="s">
        <v>137</v>
      </c>
      <c r="AC3824" t="s">
        <v>137</v>
      </c>
      <c r="AD3824" s="2"/>
      <c r="AE3824" t="s">
        <v>137</v>
      </c>
      <c r="AF3824" t="s">
        <v>137</v>
      </c>
      <c r="AG3824" t="s">
        <v>137</v>
      </c>
      <c r="AH3824" t="s">
        <v>137</v>
      </c>
      <c r="AI3824" t="s">
        <v>137</v>
      </c>
      <c r="AJ3824" t="s">
        <v>137</v>
      </c>
      <c r="AK3824" t="s">
        <v>137</v>
      </c>
      <c r="AL3824" s="2"/>
      <c r="AM3824" t="s">
        <v>137</v>
      </c>
      <c r="AN3824" t="s">
        <v>137</v>
      </c>
      <c r="AO3824" t="s">
        <v>137</v>
      </c>
      <c r="AP3824" t="s">
        <v>137</v>
      </c>
      <c r="AQ3824" t="s">
        <v>137</v>
      </c>
      <c r="AR3824" t="s">
        <v>137</v>
      </c>
      <c r="AS3824" t="s">
        <v>137</v>
      </c>
      <c r="AT3824" t="s">
        <v>137</v>
      </c>
      <c r="AU3824" t="s">
        <v>137</v>
      </c>
      <c r="AV3824" t="s">
        <v>24899</v>
      </c>
      <c r="AW3824" t="s">
        <v>5448</v>
      </c>
      <c r="AX3824" t="s">
        <v>927</v>
      </c>
      <c r="AY3824" t="s">
        <v>137</v>
      </c>
      <c r="AZ3824" t="s">
        <v>137</v>
      </c>
      <c r="BA3824" t="s">
        <v>137</v>
      </c>
      <c r="BB3824" t="s">
        <v>137</v>
      </c>
      <c r="BC3824" t="s">
        <v>137</v>
      </c>
      <c r="BD3824" t="s">
        <v>137</v>
      </c>
      <c r="BE3824" t="s">
        <v>137</v>
      </c>
      <c r="BF3824" t="s">
        <v>137</v>
      </c>
      <c r="BG3824" t="s">
        <v>137</v>
      </c>
      <c r="BH3824" t="s">
        <v>137</v>
      </c>
      <c r="BI3824" t="s">
        <v>137</v>
      </c>
      <c r="BJ3824" t="s">
        <v>137</v>
      </c>
      <c r="BK3824" t="s">
        <v>137</v>
      </c>
      <c r="BL3824" t="s">
        <v>137</v>
      </c>
      <c r="BM3824" t="s">
        <v>137</v>
      </c>
      <c r="BN3824" t="s">
        <v>137</v>
      </c>
      <c r="BO3824" t="s">
        <v>137</v>
      </c>
      <c r="BP3824" t="s">
        <v>137</v>
      </c>
      <c r="BQ3824" t="s">
        <v>137</v>
      </c>
      <c r="BR3824" t="s">
        <v>137</v>
      </c>
      <c r="BS3824" t="s">
        <v>137</v>
      </c>
      <c r="BT3824" t="s">
        <v>137</v>
      </c>
      <c r="BU3824" t="s">
        <v>137</v>
      </c>
      <c r="BW3824" t="s">
        <v>137</v>
      </c>
      <c r="BX3824" t="s">
        <v>137</v>
      </c>
      <c r="BY3824" t="s">
        <v>137</v>
      </c>
      <c r="BZ3824" t="s">
        <v>137</v>
      </c>
      <c r="CA3824" t="s">
        <v>137</v>
      </c>
      <c r="CB3824" t="s">
        <v>137</v>
      </c>
      <c r="CC3824" t="s">
        <v>137</v>
      </c>
      <c r="CD3824" t="s">
        <v>137</v>
      </c>
      <c r="CE3824" t="s">
        <v>137</v>
      </c>
      <c r="CF3824" t="s">
        <v>137</v>
      </c>
      <c r="CG3824" t="s">
        <v>137</v>
      </c>
      <c r="CH3824" t="s">
        <v>137</v>
      </c>
      <c r="CI3824" t="s">
        <v>137</v>
      </c>
      <c r="CJ3824" t="s">
        <v>137</v>
      </c>
      <c r="CK3824" t="s">
        <v>137</v>
      </c>
      <c r="CL3824" t="s">
        <v>137</v>
      </c>
      <c r="CM3824" t="s">
        <v>137</v>
      </c>
      <c r="CN3824" t="s">
        <v>137</v>
      </c>
      <c r="CO3824" t="s">
        <v>137</v>
      </c>
      <c r="CP3824" t="s">
        <v>137</v>
      </c>
      <c r="CQ3824" s="1">
        <v>45583.456250000003</v>
      </c>
      <c r="CR3824" s="1">
        <v>45583.456250000003</v>
      </c>
      <c r="CS3824" s="1">
        <v>45583.456250000003</v>
      </c>
      <c r="CT3824" t="s">
        <v>24900</v>
      </c>
      <c r="CU3824" t="s">
        <v>24901</v>
      </c>
      <c r="CV3824" t="s">
        <v>24902</v>
      </c>
      <c r="CW3824" t="s">
        <v>24903</v>
      </c>
      <c r="CX3824" s="3"/>
      <c r="CY3824" s="3"/>
      <c r="DA3824" t="s">
        <v>24904</v>
      </c>
      <c r="DB3824" t="s">
        <v>137</v>
      </c>
      <c r="DC3824" t="s">
        <v>137</v>
      </c>
      <c r="DD3824" t="s">
        <v>137</v>
      </c>
      <c r="DE3824" t="s">
        <v>137</v>
      </c>
      <c r="DF3824" t="s">
        <v>24905</v>
      </c>
      <c r="DG3824" t="s">
        <v>900</v>
      </c>
      <c r="DH3824" t="s">
        <v>1285</v>
      </c>
      <c r="DI3824" t="s">
        <v>137</v>
      </c>
      <c r="DJ3824" t="s">
        <v>137</v>
      </c>
      <c r="DK3824">
        <v>0</v>
      </c>
      <c r="DL3824" t="s">
        <v>209</v>
      </c>
      <c r="DM3824" t="s">
        <v>137</v>
      </c>
      <c r="DN3824" t="s">
        <v>137</v>
      </c>
      <c r="DO3824" s="1">
        <v>45583.456250000003</v>
      </c>
      <c r="DP3824" s="1"/>
      <c r="DQ3824" t="s">
        <v>534</v>
      </c>
      <c r="DR3824" t="s">
        <v>535</v>
      </c>
      <c r="DS3824" t="s">
        <v>536</v>
      </c>
      <c r="DT3824" t="s">
        <v>137</v>
      </c>
      <c r="DU3824" t="s">
        <v>137</v>
      </c>
      <c r="DV3824" t="s">
        <v>237</v>
      </c>
      <c r="DW3824" t="s">
        <v>137</v>
      </c>
      <c r="DX3824" t="s">
        <v>12733</v>
      </c>
      <c r="DY3824" t="s">
        <v>137</v>
      </c>
      <c r="DZ3824" t="s">
        <v>148</v>
      </c>
      <c r="EA3824" t="b">
        <v>0</v>
      </c>
      <c r="EB3824" t="s">
        <v>137</v>
      </c>
    </row>
    <row r="3825" spans="1:132" x14ac:dyDescent="0.25">
      <c r="A3825">
        <v>142341038</v>
      </c>
      <c r="B3825">
        <v>8219</v>
      </c>
      <c r="C3825" t="s">
        <v>192</v>
      </c>
      <c r="D3825" t="s">
        <v>24906</v>
      </c>
      <c r="E3825" t="s">
        <v>134</v>
      </c>
      <c r="F3825" t="s">
        <v>162</v>
      </c>
      <c r="G3825" t="s">
        <v>163</v>
      </c>
      <c r="H3825" t="s">
        <v>137</v>
      </c>
      <c r="I3825" t="s">
        <v>24907</v>
      </c>
      <c r="J3825" t="s">
        <v>557</v>
      </c>
      <c r="K3825" t="s">
        <v>558</v>
      </c>
      <c r="L3825" t="s">
        <v>559</v>
      </c>
      <c r="M3825" t="s">
        <v>137</v>
      </c>
      <c r="N3825" t="s">
        <v>430</v>
      </c>
      <c r="O3825" t="s">
        <v>430</v>
      </c>
      <c r="P3825" s="1"/>
      <c r="Q3825" s="1">
        <v>45569.428472222222</v>
      </c>
      <c r="R3825" s="1">
        <v>45569.428472222222</v>
      </c>
      <c r="S3825" s="1">
        <v>45572.448611111111</v>
      </c>
      <c r="T3825" s="1">
        <v>45572.448611111111</v>
      </c>
      <c r="U3825" t="s">
        <v>166</v>
      </c>
      <c r="V3825" t="s">
        <v>137</v>
      </c>
      <c r="W3825" t="s">
        <v>137</v>
      </c>
      <c r="X3825" t="s">
        <v>137</v>
      </c>
      <c r="Y3825" t="s">
        <v>137</v>
      </c>
      <c r="Z3825" t="s">
        <v>137</v>
      </c>
      <c r="AA3825" t="s">
        <v>137</v>
      </c>
      <c r="AB3825" t="s">
        <v>137</v>
      </c>
      <c r="AC3825" t="s">
        <v>137</v>
      </c>
      <c r="AD3825" s="2"/>
      <c r="AE3825" t="s">
        <v>137</v>
      </c>
      <c r="AF3825" t="s">
        <v>137</v>
      </c>
      <c r="AG3825" t="s">
        <v>137</v>
      </c>
      <c r="AH3825" t="s">
        <v>137</v>
      </c>
      <c r="AI3825" t="s">
        <v>137</v>
      </c>
      <c r="AJ3825" t="s">
        <v>137</v>
      </c>
      <c r="AK3825" t="s">
        <v>137</v>
      </c>
      <c r="AL3825" s="2"/>
      <c r="AM3825" t="s">
        <v>137</v>
      </c>
      <c r="AN3825" t="s">
        <v>137</v>
      </c>
      <c r="AO3825" t="s">
        <v>137</v>
      </c>
      <c r="AP3825" t="s">
        <v>137</v>
      </c>
      <c r="AQ3825" t="s">
        <v>137</v>
      </c>
      <c r="AR3825" t="s">
        <v>137</v>
      </c>
      <c r="AS3825" t="s">
        <v>137</v>
      </c>
      <c r="AT3825" t="s">
        <v>137</v>
      </c>
      <c r="AU3825" t="s">
        <v>137</v>
      </c>
      <c r="AV3825" t="s">
        <v>137</v>
      </c>
      <c r="AW3825" t="s">
        <v>137</v>
      </c>
      <c r="AX3825" t="s">
        <v>137</v>
      </c>
      <c r="AY3825" t="s">
        <v>137</v>
      </c>
      <c r="AZ3825" t="s">
        <v>137</v>
      </c>
      <c r="BA3825" t="s">
        <v>137</v>
      </c>
      <c r="BB3825" t="s">
        <v>137</v>
      </c>
      <c r="BC3825" t="s">
        <v>137</v>
      </c>
      <c r="BD3825" t="s">
        <v>137</v>
      </c>
      <c r="BE3825" t="s">
        <v>137</v>
      </c>
      <c r="BF3825" t="s">
        <v>137</v>
      </c>
      <c r="BG3825" t="s">
        <v>137</v>
      </c>
      <c r="BH3825" t="s">
        <v>137</v>
      </c>
      <c r="BI3825" t="s">
        <v>137</v>
      </c>
      <c r="BJ3825" t="s">
        <v>137</v>
      </c>
      <c r="BK3825" t="s">
        <v>137</v>
      </c>
      <c r="BL3825" t="s">
        <v>137</v>
      </c>
      <c r="BM3825" t="s">
        <v>137</v>
      </c>
      <c r="BN3825" t="s">
        <v>137</v>
      </c>
      <c r="BO3825" t="s">
        <v>137</v>
      </c>
      <c r="BP3825" t="s">
        <v>137</v>
      </c>
      <c r="BQ3825" t="s">
        <v>137</v>
      </c>
      <c r="BR3825" t="s">
        <v>137</v>
      </c>
      <c r="BS3825" t="s">
        <v>137</v>
      </c>
      <c r="BT3825" t="s">
        <v>137</v>
      </c>
      <c r="BU3825" t="s">
        <v>137</v>
      </c>
      <c r="BW3825" t="s">
        <v>137</v>
      </c>
      <c r="BX3825" t="s">
        <v>137</v>
      </c>
      <c r="BY3825" t="s">
        <v>137</v>
      </c>
      <c r="BZ3825" t="s">
        <v>137</v>
      </c>
      <c r="CA3825" t="s">
        <v>137</v>
      </c>
      <c r="CB3825" t="s">
        <v>137</v>
      </c>
      <c r="CC3825" t="s">
        <v>137</v>
      </c>
      <c r="CD3825" t="s">
        <v>137</v>
      </c>
      <c r="CE3825" t="s">
        <v>137</v>
      </c>
      <c r="CF3825" t="s">
        <v>137</v>
      </c>
      <c r="CG3825" t="s">
        <v>137</v>
      </c>
      <c r="CH3825" t="s">
        <v>137</v>
      </c>
      <c r="CI3825" t="s">
        <v>137</v>
      </c>
      <c r="CJ3825" t="s">
        <v>137</v>
      </c>
      <c r="CK3825" t="s">
        <v>137</v>
      </c>
      <c r="CL3825" t="s">
        <v>137</v>
      </c>
      <c r="CM3825" t="s">
        <v>137</v>
      </c>
      <c r="CN3825" t="s">
        <v>137</v>
      </c>
      <c r="CO3825" t="s">
        <v>137</v>
      </c>
      <c r="CP3825" t="s">
        <v>137</v>
      </c>
      <c r="CQ3825" s="1">
        <v>45572.448611111111</v>
      </c>
      <c r="CR3825" s="1">
        <v>45572.448611111111</v>
      </c>
      <c r="CS3825" s="1">
        <v>45572.448611111111</v>
      </c>
      <c r="CT3825" t="s">
        <v>24908</v>
      </c>
      <c r="CU3825" t="s">
        <v>24909</v>
      </c>
      <c r="CV3825" t="s">
        <v>24910</v>
      </c>
      <c r="CW3825" t="s">
        <v>24911</v>
      </c>
      <c r="CX3825" s="3"/>
      <c r="CY3825" s="3"/>
      <c r="CZ3825">
        <v>1</v>
      </c>
      <c r="DA3825" t="s">
        <v>137</v>
      </c>
      <c r="DB3825" t="s">
        <v>137</v>
      </c>
      <c r="DC3825" t="s">
        <v>137</v>
      </c>
      <c r="DD3825" t="s">
        <v>137</v>
      </c>
      <c r="DE3825" t="s">
        <v>137</v>
      </c>
      <c r="DF3825" t="s">
        <v>24912</v>
      </c>
      <c r="DG3825" t="s">
        <v>137</v>
      </c>
      <c r="DH3825" t="s">
        <v>137</v>
      </c>
      <c r="DI3825" t="s">
        <v>137</v>
      </c>
      <c r="DJ3825" t="s">
        <v>137</v>
      </c>
      <c r="DK3825">
        <v>0</v>
      </c>
      <c r="DL3825" t="s">
        <v>209</v>
      </c>
      <c r="DM3825" t="s">
        <v>137</v>
      </c>
      <c r="DN3825" t="s">
        <v>137</v>
      </c>
      <c r="DO3825" s="1">
        <v>45572.448611111111</v>
      </c>
      <c r="DP3825" s="1"/>
      <c r="DQ3825" t="s">
        <v>557</v>
      </c>
      <c r="DR3825" t="s">
        <v>558</v>
      </c>
      <c r="DS3825" t="s">
        <v>559</v>
      </c>
      <c r="DT3825" t="s">
        <v>24913</v>
      </c>
      <c r="DU3825" t="s">
        <v>137</v>
      </c>
      <c r="DV3825" t="s">
        <v>137</v>
      </c>
      <c r="DW3825" t="s">
        <v>137</v>
      </c>
      <c r="DX3825" t="s">
        <v>137</v>
      </c>
      <c r="DY3825" t="s">
        <v>137</v>
      </c>
      <c r="DZ3825" t="s">
        <v>168</v>
      </c>
      <c r="EA3825" t="b">
        <v>0</v>
      </c>
      <c r="EB3825" t="s">
        <v>137</v>
      </c>
    </row>
    <row r="3826" spans="1:132" x14ac:dyDescent="0.25">
      <c r="A3826">
        <v>142333765</v>
      </c>
      <c r="B3826">
        <v>8218</v>
      </c>
      <c r="C3826" t="s">
        <v>192</v>
      </c>
      <c r="D3826" t="s">
        <v>24914</v>
      </c>
      <c r="E3826" t="s">
        <v>134</v>
      </c>
      <c r="F3826" t="s">
        <v>162</v>
      </c>
      <c r="G3826" t="s">
        <v>163</v>
      </c>
      <c r="H3826" t="s">
        <v>137</v>
      </c>
      <c r="I3826" t="s">
        <v>24915</v>
      </c>
      <c r="J3826" t="s">
        <v>1709</v>
      </c>
      <c r="K3826" t="s">
        <v>1710</v>
      </c>
      <c r="L3826" t="s">
        <v>1711</v>
      </c>
      <c r="M3826" t="s">
        <v>137</v>
      </c>
      <c r="N3826" t="s">
        <v>6632</v>
      </c>
      <c r="O3826" t="s">
        <v>6632</v>
      </c>
      <c r="P3826" s="1"/>
      <c r="Q3826" s="1">
        <v>45569.378472222219</v>
      </c>
      <c r="R3826" s="1">
        <v>45569.378472222219</v>
      </c>
      <c r="S3826" s="1">
        <v>45574.652777777781</v>
      </c>
      <c r="T3826" s="1">
        <v>45574.652777777781</v>
      </c>
      <c r="U3826" t="s">
        <v>166</v>
      </c>
      <c r="V3826" t="s">
        <v>137</v>
      </c>
      <c r="W3826" t="s">
        <v>137</v>
      </c>
      <c r="X3826" t="s">
        <v>137</v>
      </c>
      <c r="Y3826" t="s">
        <v>137</v>
      </c>
      <c r="Z3826" t="s">
        <v>137</v>
      </c>
      <c r="AA3826" t="s">
        <v>137</v>
      </c>
      <c r="AB3826" t="s">
        <v>137</v>
      </c>
      <c r="AC3826" t="s">
        <v>137</v>
      </c>
      <c r="AD3826" s="2"/>
      <c r="AE3826" t="s">
        <v>137</v>
      </c>
      <c r="AF3826" t="s">
        <v>137</v>
      </c>
      <c r="AG3826" t="s">
        <v>137</v>
      </c>
      <c r="AH3826" t="s">
        <v>137</v>
      </c>
      <c r="AI3826" t="s">
        <v>137</v>
      </c>
      <c r="AJ3826" t="s">
        <v>137</v>
      </c>
      <c r="AK3826" t="s">
        <v>137</v>
      </c>
      <c r="AL3826" s="2"/>
      <c r="AM3826" t="s">
        <v>137</v>
      </c>
      <c r="AN3826" t="s">
        <v>137</v>
      </c>
      <c r="AO3826" t="s">
        <v>137</v>
      </c>
      <c r="AP3826" t="s">
        <v>137</v>
      </c>
      <c r="AQ3826" t="s">
        <v>137</v>
      </c>
      <c r="AR3826" t="s">
        <v>137</v>
      </c>
      <c r="AS3826" t="s">
        <v>137</v>
      </c>
      <c r="AT3826" t="s">
        <v>137</v>
      </c>
      <c r="AU3826" t="s">
        <v>137</v>
      </c>
      <c r="AV3826" t="s">
        <v>137</v>
      </c>
      <c r="AW3826" t="s">
        <v>137</v>
      </c>
      <c r="AX3826" t="s">
        <v>137</v>
      </c>
      <c r="AY3826" t="s">
        <v>137</v>
      </c>
      <c r="AZ3826" t="s">
        <v>137</v>
      </c>
      <c r="BA3826" t="s">
        <v>137</v>
      </c>
      <c r="BB3826" t="s">
        <v>137</v>
      </c>
      <c r="BC3826" t="s">
        <v>137</v>
      </c>
      <c r="BD3826" t="s">
        <v>137</v>
      </c>
      <c r="BE3826" t="s">
        <v>137</v>
      </c>
      <c r="BF3826" t="s">
        <v>137</v>
      </c>
      <c r="BG3826" t="s">
        <v>137</v>
      </c>
      <c r="BH3826" t="s">
        <v>137</v>
      </c>
      <c r="BI3826" t="s">
        <v>137</v>
      </c>
      <c r="BJ3826" t="s">
        <v>137</v>
      </c>
      <c r="BK3826" t="s">
        <v>137</v>
      </c>
      <c r="BL3826" t="s">
        <v>137</v>
      </c>
      <c r="BM3826" t="s">
        <v>137</v>
      </c>
      <c r="BN3826" t="s">
        <v>137</v>
      </c>
      <c r="BO3826" t="s">
        <v>137</v>
      </c>
      <c r="BP3826" t="s">
        <v>137</v>
      </c>
      <c r="BQ3826" t="s">
        <v>137</v>
      </c>
      <c r="BR3826" t="s">
        <v>137</v>
      </c>
      <c r="BS3826" t="s">
        <v>137</v>
      </c>
      <c r="BT3826" t="s">
        <v>137</v>
      </c>
      <c r="BU3826" t="s">
        <v>137</v>
      </c>
      <c r="BW3826" t="s">
        <v>137</v>
      </c>
      <c r="BX3826" t="s">
        <v>137</v>
      </c>
      <c r="BY3826" t="s">
        <v>137</v>
      </c>
      <c r="BZ3826" t="s">
        <v>137</v>
      </c>
      <c r="CA3826" t="s">
        <v>137</v>
      </c>
      <c r="CB3826" t="s">
        <v>137</v>
      </c>
      <c r="CC3826" t="s">
        <v>137</v>
      </c>
      <c r="CD3826" t="s">
        <v>137</v>
      </c>
      <c r="CE3826" t="s">
        <v>137</v>
      </c>
      <c r="CF3826" t="s">
        <v>137</v>
      </c>
      <c r="CG3826" t="s">
        <v>137</v>
      </c>
      <c r="CH3826" t="s">
        <v>137</v>
      </c>
      <c r="CI3826" t="s">
        <v>137</v>
      </c>
      <c r="CJ3826" t="s">
        <v>137</v>
      </c>
      <c r="CK3826" t="s">
        <v>137</v>
      </c>
      <c r="CL3826" t="s">
        <v>137</v>
      </c>
      <c r="CM3826" t="s">
        <v>137</v>
      </c>
      <c r="CN3826" t="s">
        <v>137</v>
      </c>
      <c r="CO3826" t="s">
        <v>137</v>
      </c>
      <c r="CP3826" t="s">
        <v>137</v>
      </c>
      <c r="CQ3826" s="1">
        <v>45574.652777777781</v>
      </c>
      <c r="CR3826" s="1">
        <v>45574.652777777781</v>
      </c>
      <c r="CS3826" s="1">
        <v>45574.652777777781</v>
      </c>
      <c r="CT3826" t="s">
        <v>24916</v>
      </c>
      <c r="CU3826" t="s">
        <v>24916</v>
      </c>
      <c r="CV3826" t="s">
        <v>24917</v>
      </c>
      <c r="CW3826" t="s">
        <v>24918</v>
      </c>
      <c r="CX3826" s="3"/>
      <c r="CY3826" s="3"/>
      <c r="CZ3826">
        <v>1</v>
      </c>
      <c r="DA3826" t="s">
        <v>137</v>
      </c>
      <c r="DB3826" t="s">
        <v>137</v>
      </c>
      <c r="DC3826" t="s">
        <v>137</v>
      </c>
      <c r="DD3826" t="s">
        <v>137</v>
      </c>
      <c r="DE3826" t="s">
        <v>137</v>
      </c>
      <c r="DF3826" t="s">
        <v>24919</v>
      </c>
      <c r="DG3826" t="s">
        <v>137</v>
      </c>
      <c r="DH3826" t="s">
        <v>137</v>
      </c>
      <c r="DI3826" t="s">
        <v>137</v>
      </c>
      <c r="DJ3826" t="s">
        <v>137</v>
      </c>
      <c r="DK3826">
        <v>0</v>
      </c>
      <c r="DL3826" t="s">
        <v>209</v>
      </c>
      <c r="DM3826" t="s">
        <v>24577</v>
      </c>
      <c r="DN3826" t="s">
        <v>137</v>
      </c>
      <c r="DO3826" s="1">
        <v>45574.652777777781</v>
      </c>
      <c r="DP3826" s="1"/>
      <c r="DQ3826" t="s">
        <v>1709</v>
      </c>
      <c r="DR3826" t="s">
        <v>1710</v>
      </c>
      <c r="DS3826" t="s">
        <v>1711</v>
      </c>
      <c r="DT3826" t="s">
        <v>24920</v>
      </c>
      <c r="DU3826" t="s">
        <v>137</v>
      </c>
      <c r="DV3826" t="s">
        <v>137</v>
      </c>
      <c r="DW3826" t="s">
        <v>137</v>
      </c>
      <c r="DX3826" t="s">
        <v>24921</v>
      </c>
      <c r="DY3826" t="s">
        <v>137</v>
      </c>
      <c r="DZ3826" t="s">
        <v>168</v>
      </c>
      <c r="EA3826" t="b">
        <v>0</v>
      </c>
      <c r="EB3826" t="s">
        <v>137</v>
      </c>
    </row>
    <row r="3827" spans="1:132" x14ac:dyDescent="0.25">
      <c r="A3827">
        <v>142331337</v>
      </c>
      <c r="B3827">
        <v>8217</v>
      </c>
      <c r="C3827" t="s">
        <v>192</v>
      </c>
      <c r="D3827" t="s">
        <v>24922</v>
      </c>
      <c r="E3827" t="s">
        <v>134</v>
      </c>
      <c r="F3827" t="s">
        <v>162</v>
      </c>
      <c r="G3827" t="s">
        <v>163</v>
      </c>
      <c r="H3827" t="s">
        <v>137</v>
      </c>
      <c r="I3827" t="s">
        <v>24923</v>
      </c>
      <c r="J3827" t="s">
        <v>1709</v>
      </c>
      <c r="K3827" t="s">
        <v>1710</v>
      </c>
      <c r="L3827" t="s">
        <v>1711</v>
      </c>
      <c r="M3827" t="s">
        <v>137</v>
      </c>
      <c r="N3827" t="s">
        <v>1658</v>
      </c>
      <c r="O3827" t="s">
        <v>1658</v>
      </c>
      <c r="P3827" s="1"/>
      <c r="Q3827" s="1">
        <v>45569.356944444444</v>
      </c>
      <c r="R3827" s="1">
        <v>45569.356944444444</v>
      </c>
      <c r="S3827" s="1">
        <v>45572.461111111108</v>
      </c>
      <c r="T3827" s="1">
        <v>45572.461111111108</v>
      </c>
      <c r="U3827" t="s">
        <v>304</v>
      </c>
      <c r="V3827" t="s">
        <v>137</v>
      </c>
      <c r="W3827" t="s">
        <v>137</v>
      </c>
      <c r="X3827" t="s">
        <v>185</v>
      </c>
      <c r="Y3827" t="s">
        <v>199</v>
      </c>
      <c r="Z3827" t="s">
        <v>137</v>
      </c>
      <c r="AA3827" t="s">
        <v>137</v>
      </c>
      <c r="AB3827" t="s">
        <v>137</v>
      </c>
      <c r="AC3827" t="s">
        <v>137</v>
      </c>
      <c r="AD3827" s="2"/>
      <c r="AE3827" t="s">
        <v>137</v>
      </c>
      <c r="AF3827" t="s">
        <v>137</v>
      </c>
      <c r="AG3827" t="s">
        <v>137</v>
      </c>
      <c r="AH3827" t="s">
        <v>137</v>
      </c>
      <c r="AI3827" t="s">
        <v>137</v>
      </c>
      <c r="AJ3827" t="s">
        <v>137</v>
      </c>
      <c r="AK3827" t="s">
        <v>137</v>
      </c>
      <c r="AL3827" s="2"/>
      <c r="AM3827" t="s">
        <v>137</v>
      </c>
      <c r="AN3827" t="s">
        <v>137</v>
      </c>
      <c r="AO3827" t="s">
        <v>137</v>
      </c>
      <c r="AP3827" t="s">
        <v>137</v>
      </c>
      <c r="AQ3827" t="s">
        <v>137</v>
      </c>
      <c r="AR3827" t="s">
        <v>137</v>
      </c>
      <c r="AS3827" t="s">
        <v>137</v>
      </c>
      <c r="AT3827" t="s">
        <v>137</v>
      </c>
      <c r="AU3827" t="s">
        <v>137</v>
      </c>
      <c r="AV3827" t="s">
        <v>137</v>
      </c>
      <c r="AW3827" t="s">
        <v>137</v>
      </c>
      <c r="AX3827" t="s">
        <v>137</v>
      </c>
      <c r="AY3827" t="s">
        <v>137</v>
      </c>
      <c r="AZ3827" t="s">
        <v>137</v>
      </c>
      <c r="BA3827" t="s">
        <v>137</v>
      </c>
      <c r="BB3827" t="s">
        <v>137</v>
      </c>
      <c r="BC3827" t="s">
        <v>137</v>
      </c>
      <c r="BD3827" t="s">
        <v>137</v>
      </c>
      <c r="BE3827" t="s">
        <v>137</v>
      </c>
      <c r="BF3827" t="s">
        <v>137</v>
      </c>
      <c r="BG3827" t="s">
        <v>137</v>
      </c>
      <c r="BH3827" t="s">
        <v>137</v>
      </c>
      <c r="BI3827" t="s">
        <v>137</v>
      </c>
      <c r="BJ3827" t="s">
        <v>137</v>
      </c>
      <c r="BK3827" t="s">
        <v>137</v>
      </c>
      <c r="BL3827" t="s">
        <v>137</v>
      </c>
      <c r="BM3827" t="s">
        <v>137</v>
      </c>
      <c r="BN3827" t="s">
        <v>137</v>
      </c>
      <c r="BO3827" t="s">
        <v>137</v>
      </c>
      <c r="BP3827" t="s">
        <v>137</v>
      </c>
      <c r="BQ3827" t="s">
        <v>137</v>
      </c>
      <c r="BR3827" t="s">
        <v>137</v>
      </c>
      <c r="BS3827" t="s">
        <v>137</v>
      </c>
      <c r="BT3827" t="s">
        <v>137</v>
      </c>
      <c r="BU3827" t="s">
        <v>137</v>
      </c>
      <c r="BW3827" t="s">
        <v>137</v>
      </c>
      <c r="BX3827" t="s">
        <v>137</v>
      </c>
      <c r="BY3827" t="s">
        <v>137</v>
      </c>
      <c r="BZ3827" t="s">
        <v>137</v>
      </c>
      <c r="CA3827" t="s">
        <v>137</v>
      </c>
      <c r="CB3827" t="s">
        <v>137</v>
      </c>
      <c r="CC3827" t="s">
        <v>137</v>
      </c>
      <c r="CD3827" t="s">
        <v>137</v>
      </c>
      <c r="CE3827" t="s">
        <v>137</v>
      </c>
      <c r="CF3827" t="s">
        <v>137</v>
      </c>
      <c r="CG3827" t="s">
        <v>137</v>
      </c>
      <c r="CH3827" t="s">
        <v>137</v>
      </c>
      <c r="CI3827" t="s">
        <v>137</v>
      </c>
      <c r="CJ3827" t="s">
        <v>137</v>
      </c>
      <c r="CK3827" t="s">
        <v>137</v>
      </c>
      <c r="CL3827" t="s">
        <v>137</v>
      </c>
      <c r="CM3827" t="s">
        <v>137</v>
      </c>
      <c r="CN3827" t="s">
        <v>137</v>
      </c>
      <c r="CO3827" t="s">
        <v>137</v>
      </c>
      <c r="CP3827" t="s">
        <v>137</v>
      </c>
      <c r="CQ3827" s="1">
        <v>45572.461111111108</v>
      </c>
      <c r="CR3827" s="1">
        <v>45572.461111111108</v>
      </c>
      <c r="CS3827" s="1">
        <v>45572.461111111108</v>
      </c>
      <c r="CT3827" t="s">
        <v>137</v>
      </c>
      <c r="CU3827" t="s">
        <v>137</v>
      </c>
      <c r="CV3827" t="s">
        <v>9712</v>
      </c>
      <c r="CW3827" t="s">
        <v>24924</v>
      </c>
      <c r="CX3827" s="3"/>
      <c r="CY3827" s="3"/>
      <c r="CZ3827">
        <v>1</v>
      </c>
      <c r="DA3827" t="s">
        <v>137</v>
      </c>
      <c r="DB3827" t="s">
        <v>137</v>
      </c>
      <c r="DC3827" t="s">
        <v>137</v>
      </c>
      <c r="DD3827" t="s">
        <v>137</v>
      </c>
      <c r="DE3827" t="s">
        <v>137</v>
      </c>
      <c r="DF3827" t="s">
        <v>137</v>
      </c>
      <c r="DG3827" t="s">
        <v>137</v>
      </c>
      <c r="DH3827" t="s">
        <v>137</v>
      </c>
      <c r="DI3827" t="s">
        <v>137</v>
      </c>
      <c r="DJ3827" t="s">
        <v>137</v>
      </c>
      <c r="DK3827">
        <v>0</v>
      </c>
      <c r="DL3827" t="s">
        <v>209</v>
      </c>
      <c r="DM3827" t="s">
        <v>17331</v>
      </c>
      <c r="DN3827" t="s">
        <v>137</v>
      </c>
      <c r="DO3827" s="1">
        <v>45572.461111111108</v>
      </c>
      <c r="DP3827" s="1"/>
      <c r="DQ3827" t="s">
        <v>1709</v>
      </c>
      <c r="DR3827" t="s">
        <v>1710</v>
      </c>
      <c r="DS3827" t="s">
        <v>1711</v>
      </c>
      <c r="DT3827" t="s">
        <v>137</v>
      </c>
      <c r="DU3827" t="s">
        <v>137</v>
      </c>
      <c r="DV3827" t="s">
        <v>137</v>
      </c>
      <c r="DW3827" t="s">
        <v>137</v>
      </c>
      <c r="DX3827" t="s">
        <v>137</v>
      </c>
      <c r="DY3827" t="s">
        <v>137</v>
      </c>
      <c r="DZ3827" t="s">
        <v>168</v>
      </c>
      <c r="EA3827" t="b">
        <v>0</v>
      </c>
      <c r="EB3827" t="s">
        <v>137</v>
      </c>
    </row>
    <row r="3828" spans="1:132" x14ac:dyDescent="0.25">
      <c r="A3828">
        <v>142330623</v>
      </c>
      <c r="B3828">
        <v>8216</v>
      </c>
      <c r="C3828" t="s">
        <v>192</v>
      </c>
      <c r="D3828" t="s">
        <v>24925</v>
      </c>
      <c r="E3828" t="s">
        <v>134</v>
      </c>
      <c r="F3828" t="s">
        <v>162</v>
      </c>
      <c r="G3828" t="s">
        <v>163</v>
      </c>
      <c r="H3828" t="s">
        <v>137</v>
      </c>
      <c r="I3828" t="s">
        <v>24926</v>
      </c>
      <c r="J3828" t="s">
        <v>1709</v>
      </c>
      <c r="K3828" t="s">
        <v>1710</v>
      </c>
      <c r="L3828" t="s">
        <v>1711</v>
      </c>
      <c r="M3828" t="s">
        <v>137</v>
      </c>
      <c r="N3828" t="s">
        <v>7071</v>
      </c>
      <c r="O3828" t="s">
        <v>7071</v>
      </c>
      <c r="P3828" s="1"/>
      <c r="Q3828" s="1">
        <v>45569.349305555559</v>
      </c>
      <c r="R3828" s="1">
        <v>45569.349305555559</v>
      </c>
      <c r="S3828" s="1">
        <v>45572.406944444447</v>
      </c>
      <c r="T3828" s="1">
        <v>45572.406944444447</v>
      </c>
      <c r="U3828" t="s">
        <v>1450</v>
      </c>
      <c r="V3828" t="s">
        <v>137</v>
      </c>
      <c r="W3828" t="s">
        <v>137</v>
      </c>
      <c r="X3828" t="s">
        <v>369</v>
      </c>
      <c r="Y3828" t="s">
        <v>137</v>
      </c>
      <c r="Z3828" t="s">
        <v>137</v>
      </c>
      <c r="AA3828" t="s">
        <v>137</v>
      </c>
      <c r="AB3828" t="s">
        <v>137</v>
      </c>
      <c r="AC3828" t="s">
        <v>137</v>
      </c>
      <c r="AD3828" s="2"/>
      <c r="AE3828" t="s">
        <v>137</v>
      </c>
      <c r="AF3828" t="s">
        <v>137</v>
      </c>
      <c r="AG3828" t="s">
        <v>137</v>
      </c>
      <c r="AH3828" t="s">
        <v>137</v>
      </c>
      <c r="AI3828" t="s">
        <v>137</v>
      </c>
      <c r="AJ3828" t="s">
        <v>137</v>
      </c>
      <c r="AK3828" t="s">
        <v>137</v>
      </c>
      <c r="AL3828" s="2"/>
      <c r="AM3828" t="s">
        <v>137</v>
      </c>
      <c r="AN3828" t="s">
        <v>137</v>
      </c>
      <c r="AO3828" t="s">
        <v>137</v>
      </c>
      <c r="AP3828" t="s">
        <v>137</v>
      </c>
      <c r="AQ3828" t="s">
        <v>137</v>
      </c>
      <c r="AR3828" t="s">
        <v>137</v>
      </c>
      <c r="AS3828" t="s">
        <v>137</v>
      </c>
      <c r="AT3828" t="s">
        <v>137</v>
      </c>
      <c r="AU3828" t="s">
        <v>137</v>
      </c>
      <c r="AV3828" t="s">
        <v>137</v>
      </c>
      <c r="AW3828" t="s">
        <v>137</v>
      </c>
      <c r="AX3828" t="s">
        <v>137</v>
      </c>
      <c r="AY3828" t="s">
        <v>137</v>
      </c>
      <c r="AZ3828" t="s">
        <v>137</v>
      </c>
      <c r="BA3828" t="s">
        <v>137</v>
      </c>
      <c r="BB3828" t="s">
        <v>137</v>
      </c>
      <c r="BC3828" t="s">
        <v>137</v>
      </c>
      <c r="BD3828" t="s">
        <v>137</v>
      </c>
      <c r="BE3828" t="s">
        <v>137</v>
      </c>
      <c r="BF3828" t="s">
        <v>137</v>
      </c>
      <c r="BG3828" t="s">
        <v>137</v>
      </c>
      <c r="BH3828" t="s">
        <v>137</v>
      </c>
      <c r="BI3828" t="s">
        <v>137</v>
      </c>
      <c r="BJ3828" t="s">
        <v>137</v>
      </c>
      <c r="BK3828" t="s">
        <v>137</v>
      </c>
      <c r="BL3828" t="s">
        <v>137</v>
      </c>
      <c r="BM3828" t="s">
        <v>137</v>
      </c>
      <c r="BN3828" t="s">
        <v>137</v>
      </c>
      <c r="BO3828" t="s">
        <v>137</v>
      </c>
      <c r="BP3828" t="s">
        <v>137</v>
      </c>
      <c r="BQ3828" t="s">
        <v>137</v>
      </c>
      <c r="BR3828" t="s">
        <v>137</v>
      </c>
      <c r="BS3828" t="s">
        <v>137</v>
      </c>
      <c r="BT3828" t="s">
        <v>137</v>
      </c>
      <c r="BU3828" t="s">
        <v>137</v>
      </c>
      <c r="BW3828" t="s">
        <v>137</v>
      </c>
      <c r="BX3828" t="s">
        <v>137</v>
      </c>
      <c r="BY3828" t="s">
        <v>137</v>
      </c>
      <c r="BZ3828" t="s">
        <v>137</v>
      </c>
      <c r="CA3828" t="s">
        <v>137</v>
      </c>
      <c r="CB3828" t="s">
        <v>137</v>
      </c>
      <c r="CC3828" t="s">
        <v>137</v>
      </c>
      <c r="CD3828" t="s">
        <v>137</v>
      </c>
      <c r="CE3828" t="s">
        <v>137</v>
      </c>
      <c r="CF3828" t="s">
        <v>137</v>
      </c>
      <c r="CG3828" t="s">
        <v>137</v>
      </c>
      <c r="CH3828" t="s">
        <v>137</v>
      </c>
      <c r="CI3828" t="s">
        <v>137</v>
      </c>
      <c r="CJ3828" t="s">
        <v>137</v>
      </c>
      <c r="CK3828" t="s">
        <v>137</v>
      </c>
      <c r="CL3828" t="s">
        <v>137</v>
      </c>
      <c r="CM3828" t="s">
        <v>137</v>
      </c>
      <c r="CN3828" t="s">
        <v>137</v>
      </c>
      <c r="CO3828" t="s">
        <v>137</v>
      </c>
      <c r="CP3828" t="s">
        <v>137</v>
      </c>
      <c r="CQ3828" s="1">
        <v>45572.406944444447</v>
      </c>
      <c r="CR3828" s="1">
        <v>45572.406944444447</v>
      </c>
      <c r="CS3828" s="1">
        <v>45572.406944444447</v>
      </c>
      <c r="CT3828" t="s">
        <v>137</v>
      </c>
      <c r="CU3828" t="s">
        <v>137</v>
      </c>
      <c r="CV3828" t="s">
        <v>3405</v>
      </c>
      <c r="CW3828" t="s">
        <v>24927</v>
      </c>
      <c r="CX3828" s="3"/>
      <c r="CY3828" s="3"/>
      <c r="CZ3828">
        <v>1</v>
      </c>
      <c r="DA3828" t="s">
        <v>137</v>
      </c>
      <c r="DB3828" t="s">
        <v>137</v>
      </c>
      <c r="DC3828" t="s">
        <v>137</v>
      </c>
      <c r="DD3828" t="s">
        <v>137</v>
      </c>
      <c r="DE3828" t="s">
        <v>137</v>
      </c>
      <c r="DF3828" t="s">
        <v>137</v>
      </c>
      <c r="DG3828" t="s">
        <v>137</v>
      </c>
      <c r="DH3828" t="s">
        <v>137</v>
      </c>
      <c r="DI3828" t="s">
        <v>137</v>
      </c>
      <c r="DJ3828" t="s">
        <v>137</v>
      </c>
      <c r="DK3828">
        <v>0</v>
      </c>
      <c r="DL3828" t="s">
        <v>209</v>
      </c>
      <c r="DM3828" t="s">
        <v>24928</v>
      </c>
      <c r="DN3828" t="s">
        <v>137</v>
      </c>
      <c r="DO3828" s="1">
        <v>45572.406944444447</v>
      </c>
      <c r="DP3828" s="1"/>
      <c r="DQ3828" t="s">
        <v>1709</v>
      </c>
      <c r="DR3828" t="s">
        <v>1710</v>
      </c>
      <c r="DS3828" t="s">
        <v>1711</v>
      </c>
      <c r="DT3828" t="s">
        <v>137</v>
      </c>
      <c r="DU3828" t="s">
        <v>137</v>
      </c>
      <c r="DV3828" t="s">
        <v>137</v>
      </c>
      <c r="DW3828" t="s">
        <v>137</v>
      </c>
      <c r="DX3828" t="s">
        <v>137</v>
      </c>
      <c r="DY3828" t="s">
        <v>137</v>
      </c>
      <c r="DZ3828" t="s">
        <v>168</v>
      </c>
      <c r="EA3828" t="b">
        <v>0</v>
      </c>
      <c r="EB3828" t="s">
        <v>137</v>
      </c>
    </row>
    <row r="3829" spans="1:132" x14ac:dyDescent="0.25">
      <c r="A3829">
        <v>142320848</v>
      </c>
      <c r="B3829">
        <v>8215</v>
      </c>
      <c r="C3829" t="s">
        <v>192</v>
      </c>
      <c r="D3829" t="s">
        <v>24929</v>
      </c>
      <c r="E3829" t="s">
        <v>134</v>
      </c>
      <c r="F3829" t="s">
        <v>162</v>
      </c>
      <c r="G3829" t="s">
        <v>163</v>
      </c>
      <c r="H3829" t="s">
        <v>137</v>
      </c>
      <c r="I3829" t="s">
        <v>24930</v>
      </c>
      <c r="J3829" t="s">
        <v>557</v>
      </c>
      <c r="K3829" t="s">
        <v>558</v>
      </c>
      <c r="L3829" t="s">
        <v>559</v>
      </c>
      <c r="M3829" t="s">
        <v>137</v>
      </c>
      <c r="N3829" t="s">
        <v>16058</v>
      </c>
      <c r="O3829" t="s">
        <v>16058</v>
      </c>
      <c r="P3829" s="1"/>
      <c r="Q3829" s="1">
        <v>45568.964583333334</v>
      </c>
      <c r="R3829" s="1">
        <v>45568.964583333334</v>
      </c>
      <c r="S3829" s="1">
        <v>45573.417361111111</v>
      </c>
      <c r="T3829" s="1">
        <v>45573.417361111111</v>
      </c>
      <c r="U3829" t="s">
        <v>166</v>
      </c>
      <c r="V3829" t="s">
        <v>137</v>
      </c>
      <c r="W3829" t="s">
        <v>137</v>
      </c>
      <c r="X3829" t="s">
        <v>137</v>
      </c>
      <c r="Y3829" t="s">
        <v>137</v>
      </c>
      <c r="Z3829" t="s">
        <v>137</v>
      </c>
      <c r="AA3829" t="s">
        <v>137</v>
      </c>
      <c r="AB3829" t="s">
        <v>137</v>
      </c>
      <c r="AC3829" t="s">
        <v>137</v>
      </c>
      <c r="AD3829" s="2"/>
      <c r="AE3829" t="s">
        <v>137</v>
      </c>
      <c r="AF3829" t="s">
        <v>137</v>
      </c>
      <c r="AG3829" t="s">
        <v>137</v>
      </c>
      <c r="AH3829" t="s">
        <v>137</v>
      </c>
      <c r="AI3829" t="s">
        <v>137</v>
      </c>
      <c r="AJ3829" t="s">
        <v>137</v>
      </c>
      <c r="AK3829" t="s">
        <v>137</v>
      </c>
      <c r="AL3829" s="2"/>
      <c r="AM3829" t="s">
        <v>137</v>
      </c>
      <c r="AN3829" t="s">
        <v>137</v>
      </c>
      <c r="AO3829" t="s">
        <v>137</v>
      </c>
      <c r="AP3829" t="s">
        <v>137</v>
      </c>
      <c r="AQ3829" t="s">
        <v>137</v>
      </c>
      <c r="AR3829" t="s">
        <v>137</v>
      </c>
      <c r="AS3829" t="s">
        <v>137</v>
      </c>
      <c r="AT3829" t="s">
        <v>137</v>
      </c>
      <c r="AU3829" t="s">
        <v>137</v>
      </c>
      <c r="AV3829" t="s">
        <v>137</v>
      </c>
      <c r="AW3829" t="s">
        <v>137</v>
      </c>
      <c r="AX3829" t="s">
        <v>137</v>
      </c>
      <c r="AY3829" t="s">
        <v>137</v>
      </c>
      <c r="AZ3829" t="s">
        <v>137</v>
      </c>
      <c r="BA3829" t="s">
        <v>137</v>
      </c>
      <c r="BB3829" t="s">
        <v>137</v>
      </c>
      <c r="BC3829" t="s">
        <v>137</v>
      </c>
      <c r="BD3829" t="s">
        <v>137</v>
      </c>
      <c r="BE3829" t="s">
        <v>137</v>
      </c>
      <c r="BF3829" t="s">
        <v>137</v>
      </c>
      <c r="BG3829" t="s">
        <v>137</v>
      </c>
      <c r="BH3829" t="s">
        <v>137</v>
      </c>
      <c r="BI3829" t="s">
        <v>137</v>
      </c>
      <c r="BJ3829" t="s">
        <v>137</v>
      </c>
      <c r="BK3829" t="s">
        <v>137</v>
      </c>
      <c r="BL3829" t="s">
        <v>137</v>
      </c>
      <c r="BM3829" t="s">
        <v>137</v>
      </c>
      <c r="BN3829" t="s">
        <v>137</v>
      </c>
      <c r="BO3829" t="s">
        <v>137</v>
      </c>
      <c r="BP3829" t="s">
        <v>137</v>
      </c>
      <c r="BQ3829" t="s">
        <v>137</v>
      </c>
      <c r="BR3829" t="s">
        <v>137</v>
      </c>
      <c r="BS3829" t="s">
        <v>137</v>
      </c>
      <c r="BT3829" t="s">
        <v>137</v>
      </c>
      <c r="BU3829" t="s">
        <v>137</v>
      </c>
      <c r="BW3829" t="s">
        <v>137</v>
      </c>
      <c r="BX3829" t="s">
        <v>137</v>
      </c>
      <c r="BY3829" t="s">
        <v>137</v>
      </c>
      <c r="BZ3829" t="s">
        <v>137</v>
      </c>
      <c r="CA3829" t="s">
        <v>137</v>
      </c>
      <c r="CB3829" t="s">
        <v>137</v>
      </c>
      <c r="CC3829" t="s">
        <v>137</v>
      </c>
      <c r="CD3829" t="s">
        <v>137</v>
      </c>
      <c r="CE3829" t="s">
        <v>137</v>
      </c>
      <c r="CF3829" t="s">
        <v>137</v>
      </c>
      <c r="CG3829" t="s">
        <v>137</v>
      </c>
      <c r="CH3829" t="s">
        <v>137</v>
      </c>
      <c r="CI3829" t="s">
        <v>137</v>
      </c>
      <c r="CJ3829" t="s">
        <v>137</v>
      </c>
      <c r="CK3829" t="s">
        <v>137</v>
      </c>
      <c r="CL3829" t="s">
        <v>137</v>
      </c>
      <c r="CM3829" t="s">
        <v>137</v>
      </c>
      <c r="CN3829" t="s">
        <v>137</v>
      </c>
      <c r="CO3829" t="s">
        <v>137</v>
      </c>
      <c r="CP3829" t="s">
        <v>137</v>
      </c>
      <c r="CQ3829" s="1">
        <v>45573.417361111111</v>
      </c>
      <c r="CR3829" s="1">
        <v>45573.417361111111</v>
      </c>
      <c r="CS3829" s="1">
        <v>45573.417361111111</v>
      </c>
      <c r="CT3829" t="s">
        <v>24931</v>
      </c>
      <c r="CU3829" t="s">
        <v>24932</v>
      </c>
      <c r="CV3829" t="s">
        <v>24933</v>
      </c>
      <c r="CW3829" t="s">
        <v>24934</v>
      </c>
      <c r="CX3829" s="3"/>
      <c r="CY3829" s="3"/>
      <c r="CZ3829">
        <v>1</v>
      </c>
      <c r="DA3829" t="s">
        <v>137</v>
      </c>
      <c r="DB3829" t="s">
        <v>137</v>
      </c>
      <c r="DC3829" t="s">
        <v>137</v>
      </c>
      <c r="DD3829" t="s">
        <v>137</v>
      </c>
      <c r="DE3829" t="s">
        <v>137</v>
      </c>
      <c r="DF3829" t="s">
        <v>24935</v>
      </c>
      <c r="DG3829" t="s">
        <v>137</v>
      </c>
      <c r="DH3829" t="s">
        <v>137</v>
      </c>
      <c r="DI3829" t="s">
        <v>137</v>
      </c>
      <c r="DJ3829" t="s">
        <v>137</v>
      </c>
      <c r="DK3829">
        <v>0</v>
      </c>
      <c r="DL3829" t="s">
        <v>209</v>
      </c>
      <c r="DM3829" t="s">
        <v>137</v>
      </c>
      <c r="DN3829" t="s">
        <v>137</v>
      </c>
      <c r="DO3829" s="1">
        <v>45573.417361111111</v>
      </c>
      <c r="DP3829" s="1"/>
      <c r="DQ3829" t="s">
        <v>557</v>
      </c>
      <c r="DR3829" t="s">
        <v>558</v>
      </c>
      <c r="DS3829" t="s">
        <v>559</v>
      </c>
      <c r="DT3829" t="s">
        <v>137</v>
      </c>
      <c r="DU3829" t="s">
        <v>137</v>
      </c>
      <c r="DV3829" t="s">
        <v>137</v>
      </c>
      <c r="DW3829" t="s">
        <v>137</v>
      </c>
      <c r="DX3829" t="s">
        <v>137</v>
      </c>
      <c r="DY3829" t="s">
        <v>137</v>
      </c>
      <c r="DZ3829" t="s">
        <v>168</v>
      </c>
      <c r="EA3829" t="b">
        <v>0</v>
      </c>
      <c r="EB3829" t="s">
        <v>137</v>
      </c>
    </row>
    <row r="3830" spans="1:132" x14ac:dyDescent="0.25">
      <c r="A3830">
        <v>142316437</v>
      </c>
      <c r="B3830">
        <v>8214</v>
      </c>
      <c r="C3830" t="s">
        <v>192</v>
      </c>
      <c r="D3830" t="s">
        <v>830</v>
      </c>
      <c r="E3830" t="s">
        <v>134</v>
      </c>
      <c r="F3830" t="s">
        <v>135</v>
      </c>
      <c r="G3830" t="s">
        <v>670</v>
      </c>
      <c r="H3830" t="s">
        <v>831</v>
      </c>
      <c r="I3830" t="s">
        <v>832</v>
      </c>
      <c r="J3830" t="s">
        <v>139</v>
      </c>
      <c r="K3830" t="s">
        <v>140</v>
      </c>
      <c r="L3830" t="s">
        <v>141</v>
      </c>
      <c r="M3830" t="s">
        <v>137</v>
      </c>
      <c r="N3830" t="s">
        <v>1681</v>
      </c>
      <c r="O3830" t="s">
        <v>1681</v>
      </c>
      <c r="P3830" s="1">
        <v>45572</v>
      </c>
      <c r="Q3830" s="1">
        <v>45568.795138888891</v>
      </c>
      <c r="R3830" s="1">
        <v>45568.795138888891</v>
      </c>
      <c r="S3830" s="1">
        <v>45568.804861111108</v>
      </c>
      <c r="T3830" s="1">
        <v>45568.804861111108</v>
      </c>
      <c r="U3830" t="s">
        <v>834</v>
      </c>
      <c r="V3830" t="s">
        <v>137</v>
      </c>
      <c r="W3830" t="s">
        <v>137</v>
      </c>
      <c r="X3830" t="s">
        <v>185</v>
      </c>
      <c r="Y3830" t="s">
        <v>361</v>
      </c>
      <c r="Z3830" t="s">
        <v>24936</v>
      </c>
      <c r="AA3830" t="s">
        <v>137</v>
      </c>
      <c r="AB3830" t="s">
        <v>137</v>
      </c>
      <c r="AC3830" t="s">
        <v>835</v>
      </c>
      <c r="AD3830" s="2">
        <v>45572</v>
      </c>
      <c r="AE3830" t="s">
        <v>24937</v>
      </c>
      <c r="AF3830" t="s">
        <v>8173</v>
      </c>
      <c r="AG3830" t="s">
        <v>24938</v>
      </c>
      <c r="AH3830" t="s">
        <v>137</v>
      </c>
      <c r="AI3830" t="s">
        <v>137</v>
      </c>
      <c r="AJ3830" t="s">
        <v>137</v>
      </c>
      <c r="AK3830" t="s">
        <v>137</v>
      </c>
      <c r="AL3830" s="2"/>
      <c r="AM3830" t="s">
        <v>906</v>
      </c>
      <c r="AN3830" t="s">
        <v>24939</v>
      </c>
      <c r="AO3830" t="s">
        <v>137</v>
      </c>
      <c r="AP3830" t="s">
        <v>24940</v>
      </c>
      <c r="AQ3830" t="s">
        <v>137</v>
      </c>
      <c r="AR3830" t="s">
        <v>137</v>
      </c>
      <c r="AS3830" t="s">
        <v>137</v>
      </c>
      <c r="AT3830" t="s">
        <v>137</v>
      </c>
      <c r="AU3830" t="s">
        <v>137</v>
      </c>
      <c r="AV3830" t="s">
        <v>137</v>
      </c>
      <c r="AW3830" t="s">
        <v>137</v>
      </c>
      <c r="AX3830" t="s">
        <v>137</v>
      </c>
      <c r="AY3830" t="s">
        <v>137</v>
      </c>
      <c r="AZ3830" t="s">
        <v>137</v>
      </c>
      <c r="BA3830" t="s">
        <v>137</v>
      </c>
      <c r="BB3830" t="s">
        <v>137</v>
      </c>
      <c r="BC3830" t="s">
        <v>137</v>
      </c>
      <c r="BD3830" t="s">
        <v>137</v>
      </c>
      <c r="BE3830" t="s">
        <v>137</v>
      </c>
      <c r="BF3830" t="s">
        <v>137</v>
      </c>
      <c r="BG3830" t="s">
        <v>137</v>
      </c>
      <c r="BH3830" t="s">
        <v>137</v>
      </c>
      <c r="BI3830" t="s">
        <v>137</v>
      </c>
      <c r="BJ3830" t="s">
        <v>137</v>
      </c>
      <c r="BK3830" t="s">
        <v>137</v>
      </c>
      <c r="BL3830" t="s">
        <v>137</v>
      </c>
      <c r="BM3830" t="s">
        <v>137</v>
      </c>
      <c r="BN3830" t="s">
        <v>137</v>
      </c>
      <c r="BO3830" t="s">
        <v>137</v>
      </c>
      <c r="BP3830" t="s">
        <v>137</v>
      </c>
      <c r="BQ3830" t="s">
        <v>137</v>
      </c>
      <c r="BR3830" t="s">
        <v>137</v>
      </c>
      <c r="BS3830" t="s">
        <v>137</v>
      </c>
      <c r="BT3830" t="s">
        <v>137</v>
      </c>
      <c r="BU3830" t="s">
        <v>137</v>
      </c>
      <c r="BW3830" t="s">
        <v>841</v>
      </c>
      <c r="BX3830" t="s">
        <v>19526</v>
      </c>
      <c r="BY3830" t="s">
        <v>137</v>
      </c>
      <c r="BZ3830" t="s">
        <v>137</v>
      </c>
      <c r="CA3830" t="s">
        <v>137</v>
      </c>
      <c r="CB3830" t="s">
        <v>137</v>
      </c>
      <c r="CC3830" t="s">
        <v>137</v>
      </c>
      <c r="CD3830" t="s">
        <v>843</v>
      </c>
      <c r="CE3830" t="s">
        <v>137</v>
      </c>
      <c r="CF3830" t="s">
        <v>844</v>
      </c>
      <c r="CG3830" t="s">
        <v>137</v>
      </c>
      <c r="CH3830" t="s">
        <v>137</v>
      </c>
      <c r="CI3830" t="s">
        <v>137</v>
      </c>
      <c r="CJ3830" t="s">
        <v>137</v>
      </c>
      <c r="CK3830" t="s">
        <v>137</v>
      </c>
      <c r="CL3830" t="s">
        <v>137</v>
      </c>
      <c r="CM3830" t="s">
        <v>137</v>
      </c>
      <c r="CN3830" t="s">
        <v>137</v>
      </c>
      <c r="CO3830" t="s">
        <v>137</v>
      </c>
      <c r="CP3830" t="s">
        <v>137</v>
      </c>
      <c r="CQ3830" s="1">
        <v>45568.804861111108</v>
      </c>
      <c r="CR3830" s="1">
        <v>45568.804861111108</v>
      </c>
      <c r="CS3830" s="1">
        <v>45568.804861111108</v>
      </c>
      <c r="CT3830" t="s">
        <v>137</v>
      </c>
      <c r="CU3830" t="s">
        <v>137</v>
      </c>
      <c r="CV3830" t="s">
        <v>539</v>
      </c>
      <c r="CW3830" t="s">
        <v>24941</v>
      </c>
      <c r="CX3830" s="3"/>
      <c r="CY3830" s="3"/>
      <c r="DA3830" t="s">
        <v>24942</v>
      </c>
      <c r="DB3830" t="s">
        <v>137</v>
      </c>
      <c r="DC3830" t="s">
        <v>137</v>
      </c>
      <c r="DD3830" t="s">
        <v>137</v>
      </c>
      <c r="DE3830" t="s">
        <v>137</v>
      </c>
      <c r="DF3830" t="s">
        <v>137</v>
      </c>
      <c r="DG3830" t="s">
        <v>137</v>
      </c>
      <c r="DH3830" t="s">
        <v>137</v>
      </c>
      <c r="DI3830" t="s">
        <v>137</v>
      </c>
      <c r="DJ3830" t="s">
        <v>137</v>
      </c>
      <c r="DK3830">
        <v>0</v>
      </c>
      <c r="DL3830" t="s">
        <v>209</v>
      </c>
      <c r="DM3830" t="s">
        <v>24943</v>
      </c>
      <c r="DN3830" t="s">
        <v>137</v>
      </c>
      <c r="DO3830" s="1">
        <v>45568.804861111108</v>
      </c>
      <c r="DP3830" s="1"/>
      <c r="DQ3830" t="s">
        <v>534</v>
      </c>
      <c r="DR3830" t="s">
        <v>535</v>
      </c>
      <c r="DS3830" t="s">
        <v>536</v>
      </c>
      <c r="DT3830" t="s">
        <v>137</v>
      </c>
      <c r="DU3830" t="s">
        <v>137</v>
      </c>
      <c r="DV3830" t="s">
        <v>846</v>
      </c>
      <c r="DW3830" t="s">
        <v>137</v>
      </c>
      <c r="DX3830" t="s">
        <v>137</v>
      </c>
      <c r="DY3830" t="s">
        <v>137</v>
      </c>
      <c r="DZ3830" t="s">
        <v>148</v>
      </c>
      <c r="EA3830" t="b">
        <v>0</v>
      </c>
      <c r="EB3830" t="s">
        <v>137</v>
      </c>
    </row>
    <row r="3831" spans="1:132" x14ac:dyDescent="0.25">
      <c r="A3831">
        <v>142303618</v>
      </c>
      <c r="B3831">
        <v>8213</v>
      </c>
      <c r="C3831" t="s">
        <v>192</v>
      </c>
      <c r="D3831" t="s">
        <v>133</v>
      </c>
      <c r="E3831" t="s">
        <v>134</v>
      </c>
      <c r="F3831" t="s">
        <v>135</v>
      </c>
      <c r="G3831" t="s">
        <v>136</v>
      </c>
      <c r="H3831" t="s">
        <v>137</v>
      </c>
      <c r="I3831" t="s">
        <v>138</v>
      </c>
      <c r="J3831" t="s">
        <v>1709</v>
      </c>
      <c r="K3831" t="s">
        <v>1710</v>
      </c>
      <c r="L3831" t="s">
        <v>1711</v>
      </c>
      <c r="M3831" t="s">
        <v>137</v>
      </c>
      <c r="N3831" t="s">
        <v>7257</v>
      </c>
      <c r="O3831" t="s">
        <v>7257</v>
      </c>
      <c r="P3831" s="1">
        <v>45568</v>
      </c>
      <c r="Q3831" s="1">
        <v>45568.661805555559</v>
      </c>
      <c r="R3831" s="1">
        <v>45568.661805555559</v>
      </c>
      <c r="S3831" s="1">
        <v>45596.629166666666</v>
      </c>
      <c r="T3831" s="1">
        <v>45596.629166666666</v>
      </c>
      <c r="U3831" t="s">
        <v>2434</v>
      </c>
      <c r="V3831" t="s">
        <v>137</v>
      </c>
      <c r="W3831" t="s">
        <v>137</v>
      </c>
      <c r="X3831" t="s">
        <v>155</v>
      </c>
      <c r="Y3831" t="s">
        <v>514</v>
      </c>
      <c r="Z3831" t="s">
        <v>137</v>
      </c>
      <c r="AA3831" t="s">
        <v>137</v>
      </c>
      <c r="AB3831" t="s">
        <v>137</v>
      </c>
      <c r="AC3831" t="s">
        <v>137</v>
      </c>
      <c r="AD3831" s="2"/>
      <c r="AE3831" t="s">
        <v>137</v>
      </c>
      <c r="AF3831" t="s">
        <v>137</v>
      </c>
      <c r="AG3831" t="s">
        <v>137</v>
      </c>
      <c r="AH3831" t="s">
        <v>137</v>
      </c>
      <c r="AI3831" t="s">
        <v>137</v>
      </c>
      <c r="AJ3831" t="s">
        <v>137</v>
      </c>
      <c r="AK3831" t="s">
        <v>137</v>
      </c>
      <c r="AL3831" s="2"/>
      <c r="AM3831" t="s">
        <v>137</v>
      </c>
      <c r="AN3831" t="s">
        <v>137</v>
      </c>
      <c r="AO3831" t="s">
        <v>137</v>
      </c>
      <c r="AP3831" t="s">
        <v>137</v>
      </c>
      <c r="AQ3831" t="s">
        <v>137</v>
      </c>
      <c r="AR3831" t="s">
        <v>137</v>
      </c>
      <c r="AS3831" t="s">
        <v>137</v>
      </c>
      <c r="AT3831" t="s">
        <v>137</v>
      </c>
      <c r="AU3831" t="s">
        <v>137</v>
      </c>
      <c r="AV3831" t="s">
        <v>137</v>
      </c>
      <c r="AW3831" t="s">
        <v>137</v>
      </c>
      <c r="AX3831" t="s">
        <v>137</v>
      </c>
      <c r="AY3831" t="s">
        <v>137</v>
      </c>
      <c r="AZ3831" t="s">
        <v>137</v>
      </c>
      <c r="BA3831" t="s">
        <v>137</v>
      </c>
      <c r="BB3831" t="s">
        <v>137</v>
      </c>
      <c r="BC3831" t="s">
        <v>137</v>
      </c>
      <c r="BD3831" t="s">
        <v>137</v>
      </c>
      <c r="BE3831" t="s">
        <v>137</v>
      </c>
      <c r="BF3831" t="s">
        <v>137</v>
      </c>
      <c r="BG3831" t="s">
        <v>137</v>
      </c>
      <c r="BH3831" t="s">
        <v>137</v>
      </c>
      <c r="BI3831" t="s">
        <v>137</v>
      </c>
      <c r="BJ3831" t="s">
        <v>137</v>
      </c>
      <c r="BK3831" t="s">
        <v>137</v>
      </c>
      <c r="BL3831" t="s">
        <v>137</v>
      </c>
      <c r="BM3831" t="s">
        <v>137</v>
      </c>
      <c r="BN3831" t="s">
        <v>137</v>
      </c>
      <c r="BO3831" t="s">
        <v>137</v>
      </c>
      <c r="BP3831" t="s">
        <v>24944</v>
      </c>
      <c r="BQ3831" t="s">
        <v>137</v>
      </c>
      <c r="BR3831" t="s">
        <v>137</v>
      </c>
      <c r="BS3831" t="s">
        <v>137</v>
      </c>
      <c r="BT3831" t="s">
        <v>137</v>
      </c>
      <c r="BU3831" t="s">
        <v>137</v>
      </c>
      <c r="BW3831" t="s">
        <v>137</v>
      </c>
      <c r="BX3831" t="s">
        <v>137</v>
      </c>
      <c r="BY3831" t="s">
        <v>137</v>
      </c>
      <c r="BZ3831" t="s">
        <v>137</v>
      </c>
      <c r="CA3831" t="s">
        <v>137</v>
      </c>
      <c r="CB3831" t="s">
        <v>137</v>
      </c>
      <c r="CC3831" t="s">
        <v>137</v>
      </c>
      <c r="CD3831" t="s">
        <v>137</v>
      </c>
      <c r="CE3831" t="s">
        <v>137</v>
      </c>
      <c r="CF3831" t="s">
        <v>137</v>
      </c>
      <c r="CG3831" t="s">
        <v>137</v>
      </c>
      <c r="CH3831" t="s">
        <v>137</v>
      </c>
      <c r="CI3831" t="s">
        <v>137</v>
      </c>
      <c r="CJ3831" t="s">
        <v>137</v>
      </c>
      <c r="CK3831" t="s">
        <v>137</v>
      </c>
      <c r="CL3831" t="s">
        <v>137</v>
      </c>
      <c r="CM3831" t="s">
        <v>137</v>
      </c>
      <c r="CN3831" t="s">
        <v>137</v>
      </c>
      <c r="CO3831" t="s">
        <v>137</v>
      </c>
      <c r="CP3831" t="s">
        <v>137</v>
      </c>
      <c r="CQ3831" s="1">
        <v>45596.629166666666</v>
      </c>
      <c r="CR3831" s="1">
        <v>45596.629166666666</v>
      </c>
      <c r="CS3831" s="1">
        <v>45596.629166666666</v>
      </c>
      <c r="CT3831" t="s">
        <v>24945</v>
      </c>
      <c r="CU3831" t="s">
        <v>24946</v>
      </c>
      <c r="CV3831" t="s">
        <v>24947</v>
      </c>
      <c r="CW3831" t="s">
        <v>24948</v>
      </c>
      <c r="CX3831" s="3"/>
      <c r="CY3831" s="3"/>
      <c r="CZ3831">
        <v>1</v>
      </c>
      <c r="DA3831" t="s">
        <v>24949</v>
      </c>
      <c r="DB3831" t="s">
        <v>137</v>
      </c>
      <c r="DC3831" t="s">
        <v>137</v>
      </c>
      <c r="DD3831" t="s">
        <v>137</v>
      </c>
      <c r="DE3831" t="s">
        <v>137</v>
      </c>
      <c r="DF3831" t="s">
        <v>24950</v>
      </c>
      <c r="DG3831" t="s">
        <v>900</v>
      </c>
      <c r="DH3831" t="s">
        <v>5772</v>
      </c>
      <c r="DI3831" t="s">
        <v>137</v>
      </c>
      <c r="DJ3831" t="s">
        <v>137</v>
      </c>
      <c r="DK3831">
        <v>0</v>
      </c>
      <c r="DL3831" t="s">
        <v>209</v>
      </c>
      <c r="DM3831" t="s">
        <v>24951</v>
      </c>
      <c r="DN3831" t="s">
        <v>137</v>
      </c>
      <c r="DO3831" s="1">
        <v>45596.629166666666</v>
      </c>
      <c r="DP3831" s="1"/>
      <c r="DQ3831" t="s">
        <v>1709</v>
      </c>
      <c r="DR3831" t="s">
        <v>1710</v>
      </c>
      <c r="DS3831" t="s">
        <v>1711</v>
      </c>
      <c r="DT3831" t="s">
        <v>137</v>
      </c>
      <c r="DU3831" t="s">
        <v>137</v>
      </c>
      <c r="DV3831" t="s">
        <v>137</v>
      </c>
      <c r="DW3831" t="s">
        <v>137</v>
      </c>
      <c r="DX3831" t="s">
        <v>137</v>
      </c>
      <c r="DY3831" t="s">
        <v>137</v>
      </c>
      <c r="DZ3831" t="s">
        <v>148</v>
      </c>
      <c r="EA3831" t="b">
        <v>0</v>
      </c>
      <c r="EB3831" t="s">
        <v>137</v>
      </c>
    </row>
    <row r="3832" spans="1:132" x14ac:dyDescent="0.25">
      <c r="A3832">
        <v>142300012</v>
      </c>
      <c r="B3832">
        <v>8212</v>
      </c>
      <c r="C3832" t="s">
        <v>192</v>
      </c>
      <c r="D3832" t="s">
        <v>24952</v>
      </c>
      <c r="E3832" t="s">
        <v>134</v>
      </c>
      <c r="F3832" t="s">
        <v>162</v>
      </c>
      <c r="G3832" t="s">
        <v>163</v>
      </c>
      <c r="H3832" t="s">
        <v>137</v>
      </c>
      <c r="I3832" t="s">
        <v>24953</v>
      </c>
      <c r="J3832" t="s">
        <v>557</v>
      </c>
      <c r="K3832" t="s">
        <v>558</v>
      </c>
      <c r="L3832" t="s">
        <v>559</v>
      </c>
      <c r="M3832" t="s">
        <v>137</v>
      </c>
      <c r="N3832" t="s">
        <v>430</v>
      </c>
      <c r="O3832" t="s">
        <v>430</v>
      </c>
      <c r="P3832" s="1"/>
      <c r="Q3832" s="1">
        <v>45568.638194444444</v>
      </c>
      <c r="R3832" s="1">
        <v>45568.638194444444</v>
      </c>
      <c r="S3832" s="1">
        <v>45573.419444444444</v>
      </c>
      <c r="T3832" s="1">
        <v>45573.419444444444</v>
      </c>
      <c r="U3832" t="s">
        <v>166</v>
      </c>
      <c r="V3832" t="s">
        <v>137</v>
      </c>
      <c r="W3832" t="s">
        <v>137</v>
      </c>
      <c r="X3832" t="s">
        <v>137</v>
      </c>
      <c r="Y3832" t="s">
        <v>137</v>
      </c>
      <c r="Z3832" t="s">
        <v>137</v>
      </c>
      <c r="AA3832" t="s">
        <v>137</v>
      </c>
      <c r="AB3832" t="s">
        <v>137</v>
      </c>
      <c r="AC3832" t="s">
        <v>137</v>
      </c>
      <c r="AD3832" s="2"/>
      <c r="AE3832" t="s">
        <v>137</v>
      </c>
      <c r="AF3832" t="s">
        <v>137</v>
      </c>
      <c r="AG3832" t="s">
        <v>137</v>
      </c>
      <c r="AH3832" t="s">
        <v>137</v>
      </c>
      <c r="AI3832" t="s">
        <v>137</v>
      </c>
      <c r="AJ3832" t="s">
        <v>137</v>
      </c>
      <c r="AK3832" t="s">
        <v>137</v>
      </c>
      <c r="AL3832" s="2"/>
      <c r="AM3832" t="s">
        <v>137</v>
      </c>
      <c r="AN3832" t="s">
        <v>137</v>
      </c>
      <c r="AO3832" t="s">
        <v>137</v>
      </c>
      <c r="AP3832" t="s">
        <v>137</v>
      </c>
      <c r="AQ3832" t="s">
        <v>137</v>
      </c>
      <c r="AR3832" t="s">
        <v>137</v>
      </c>
      <c r="AS3832" t="s">
        <v>137</v>
      </c>
      <c r="AT3832" t="s">
        <v>137</v>
      </c>
      <c r="AU3832" t="s">
        <v>137</v>
      </c>
      <c r="AV3832" t="s">
        <v>137</v>
      </c>
      <c r="AW3832" t="s">
        <v>137</v>
      </c>
      <c r="AX3832" t="s">
        <v>137</v>
      </c>
      <c r="AY3832" t="s">
        <v>137</v>
      </c>
      <c r="AZ3832" t="s">
        <v>137</v>
      </c>
      <c r="BA3832" t="s">
        <v>137</v>
      </c>
      <c r="BB3832" t="s">
        <v>137</v>
      </c>
      <c r="BC3832" t="s">
        <v>137</v>
      </c>
      <c r="BD3832" t="s">
        <v>137</v>
      </c>
      <c r="BE3832" t="s">
        <v>137</v>
      </c>
      <c r="BF3832" t="s">
        <v>137</v>
      </c>
      <c r="BG3832" t="s">
        <v>137</v>
      </c>
      <c r="BH3832" t="s">
        <v>137</v>
      </c>
      <c r="BI3832" t="s">
        <v>137</v>
      </c>
      <c r="BJ3832" t="s">
        <v>137</v>
      </c>
      <c r="BK3832" t="s">
        <v>137</v>
      </c>
      <c r="BL3832" t="s">
        <v>137</v>
      </c>
      <c r="BM3832" t="s">
        <v>137</v>
      </c>
      <c r="BN3832" t="s">
        <v>137</v>
      </c>
      <c r="BO3832" t="s">
        <v>137</v>
      </c>
      <c r="BP3832" t="s">
        <v>137</v>
      </c>
      <c r="BQ3832" t="s">
        <v>137</v>
      </c>
      <c r="BR3832" t="s">
        <v>137</v>
      </c>
      <c r="BS3832" t="s">
        <v>137</v>
      </c>
      <c r="BT3832" t="s">
        <v>137</v>
      </c>
      <c r="BU3832" t="s">
        <v>137</v>
      </c>
      <c r="BW3832" t="s">
        <v>137</v>
      </c>
      <c r="BX3832" t="s">
        <v>137</v>
      </c>
      <c r="BY3832" t="s">
        <v>137</v>
      </c>
      <c r="BZ3832" t="s">
        <v>137</v>
      </c>
      <c r="CA3832" t="s">
        <v>137</v>
      </c>
      <c r="CB3832" t="s">
        <v>137</v>
      </c>
      <c r="CC3832" t="s">
        <v>137</v>
      </c>
      <c r="CD3832" t="s">
        <v>137</v>
      </c>
      <c r="CE3832" t="s">
        <v>137</v>
      </c>
      <c r="CF3832" t="s">
        <v>137</v>
      </c>
      <c r="CG3832" t="s">
        <v>137</v>
      </c>
      <c r="CH3832" t="s">
        <v>137</v>
      </c>
      <c r="CI3832" t="s">
        <v>137</v>
      </c>
      <c r="CJ3832" t="s">
        <v>137</v>
      </c>
      <c r="CK3832" t="s">
        <v>137</v>
      </c>
      <c r="CL3832" t="s">
        <v>137</v>
      </c>
      <c r="CM3832" t="s">
        <v>137</v>
      </c>
      <c r="CN3832" t="s">
        <v>137</v>
      </c>
      <c r="CO3832" t="s">
        <v>137</v>
      </c>
      <c r="CP3832" t="s">
        <v>137</v>
      </c>
      <c r="CQ3832" s="1">
        <v>45573.419444444444</v>
      </c>
      <c r="CR3832" s="1">
        <v>45573.419444444444</v>
      </c>
      <c r="CS3832" s="1">
        <v>45573.419444444444</v>
      </c>
      <c r="CT3832" t="s">
        <v>24954</v>
      </c>
      <c r="CU3832" t="s">
        <v>24955</v>
      </c>
      <c r="CV3832" t="s">
        <v>24956</v>
      </c>
      <c r="CW3832" t="s">
        <v>24957</v>
      </c>
      <c r="CX3832" s="3"/>
      <c r="CY3832" s="3"/>
      <c r="CZ3832">
        <v>1</v>
      </c>
      <c r="DA3832" t="s">
        <v>137</v>
      </c>
      <c r="DB3832" t="s">
        <v>137</v>
      </c>
      <c r="DC3832" t="s">
        <v>137</v>
      </c>
      <c r="DD3832" t="s">
        <v>137</v>
      </c>
      <c r="DE3832" t="s">
        <v>137</v>
      </c>
      <c r="DF3832" t="s">
        <v>24958</v>
      </c>
      <c r="DG3832" t="s">
        <v>137</v>
      </c>
      <c r="DH3832" t="s">
        <v>137</v>
      </c>
      <c r="DI3832" t="s">
        <v>137</v>
      </c>
      <c r="DJ3832" t="s">
        <v>137</v>
      </c>
      <c r="DK3832">
        <v>0</v>
      </c>
      <c r="DL3832" t="s">
        <v>209</v>
      </c>
      <c r="DM3832" t="s">
        <v>137</v>
      </c>
      <c r="DN3832" t="s">
        <v>137</v>
      </c>
      <c r="DO3832" s="1">
        <v>45573.419444444444</v>
      </c>
      <c r="DP3832" s="1"/>
      <c r="DQ3832" t="s">
        <v>557</v>
      </c>
      <c r="DR3832" t="s">
        <v>558</v>
      </c>
      <c r="DS3832" t="s">
        <v>559</v>
      </c>
      <c r="DT3832" t="s">
        <v>137</v>
      </c>
      <c r="DU3832" t="s">
        <v>137</v>
      </c>
      <c r="DV3832" t="s">
        <v>137</v>
      </c>
      <c r="DW3832" t="s">
        <v>137</v>
      </c>
      <c r="DX3832" t="s">
        <v>24959</v>
      </c>
      <c r="DY3832" t="s">
        <v>137</v>
      </c>
      <c r="DZ3832" t="s">
        <v>168</v>
      </c>
      <c r="EA3832" t="b">
        <v>0</v>
      </c>
      <c r="EB3832" t="s">
        <v>137</v>
      </c>
    </row>
    <row r="3833" spans="1:132" x14ac:dyDescent="0.25">
      <c r="A3833">
        <v>142298918</v>
      </c>
      <c r="B3833">
        <v>8211</v>
      </c>
      <c r="C3833" t="s">
        <v>192</v>
      </c>
      <c r="D3833" t="s">
        <v>830</v>
      </c>
      <c r="E3833" t="s">
        <v>134</v>
      </c>
      <c r="F3833" t="s">
        <v>135</v>
      </c>
      <c r="G3833" t="s">
        <v>670</v>
      </c>
      <c r="H3833" t="s">
        <v>831</v>
      </c>
      <c r="I3833" t="s">
        <v>832</v>
      </c>
      <c r="J3833" t="s">
        <v>13846</v>
      </c>
      <c r="K3833" t="s">
        <v>13847</v>
      </c>
      <c r="L3833" t="s">
        <v>13848</v>
      </c>
      <c r="M3833" t="s">
        <v>137</v>
      </c>
      <c r="N3833" t="s">
        <v>505</v>
      </c>
      <c r="O3833" t="s">
        <v>505</v>
      </c>
      <c r="P3833" s="1">
        <v>45580</v>
      </c>
      <c r="Q3833" s="1">
        <v>45568.630555555559</v>
      </c>
      <c r="R3833" s="1">
        <v>45568.630555555559</v>
      </c>
      <c r="S3833" s="1">
        <v>45586.407638888886</v>
      </c>
      <c r="T3833" s="1">
        <v>45586.407638888886</v>
      </c>
      <c r="U3833" t="s">
        <v>20713</v>
      </c>
      <c r="V3833" t="s">
        <v>137</v>
      </c>
      <c r="W3833" t="s">
        <v>137</v>
      </c>
      <c r="X3833" t="s">
        <v>231</v>
      </c>
      <c r="Y3833" t="s">
        <v>440</v>
      </c>
      <c r="Z3833" t="s">
        <v>24960</v>
      </c>
      <c r="AA3833" t="s">
        <v>2329</v>
      </c>
      <c r="AB3833" t="s">
        <v>137</v>
      </c>
      <c r="AC3833" t="s">
        <v>835</v>
      </c>
      <c r="AD3833" s="2">
        <v>45572</v>
      </c>
      <c r="AE3833" t="s">
        <v>7101</v>
      </c>
      <c r="AF3833" t="s">
        <v>20717</v>
      </c>
      <c r="AG3833" t="s">
        <v>137</v>
      </c>
      <c r="AH3833" t="s">
        <v>137</v>
      </c>
      <c r="AI3833" t="s">
        <v>137</v>
      </c>
      <c r="AJ3833" t="s">
        <v>137</v>
      </c>
      <c r="AK3833" t="s">
        <v>137</v>
      </c>
      <c r="AL3833" s="2"/>
      <c r="AM3833" t="s">
        <v>137</v>
      </c>
      <c r="AN3833" t="s">
        <v>12729</v>
      </c>
      <c r="AO3833" t="s">
        <v>137</v>
      </c>
      <c r="AP3833" t="s">
        <v>24961</v>
      </c>
      <c r="AQ3833" t="s">
        <v>137</v>
      </c>
      <c r="AR3833" t="s">
        <v>137</v>
      </c>
      <c r="AS3833" t="s">
        <v>137</v>
      </c>
      <c r="AT3833" t="s">
        <v>137</v>
      </c>
      <c r="AU3833" t="s">
        <v>137</v>
      </c>
      <c r="AV3833" t="s">
        <v>137</v>
      </c>
      <c r="AW3833" t="s">
        <v>137</v>
      </c>
      <c r="AX3833" t="s">
        <v>137</v>
      </c>
      <c r="AY3833" t="s">
        <v>137</v>
      </c>
      <c r="AZ3833" t="s">
        <v>137</v>
      </c>
      <c r="BA3833" t="s">
        <v>137</v>
      </c>
      <c r="BB3833" t="s">
        <v>137</v>
      </c>
      <c r="BC3833" t="s">
        <v>137</v>
      </c>
      <c r="BD3833" t="s">
        <v>137</v>
      </c>
      <c r="BE3833" t="s">
        <v>137</v>
      </c>
      <c r="BF3833" t="s">
        <v>137</v>
      </c>
      <c r="BG3833" t="s">
        <v>137</v>
      </c>
      <c r="BH3833" t="s">
        <v>137</v>
      </c>
      <c r="BI3833" t="s">
        <v>137</v>
      </c>
      <c r="BJ3833" t="s">
        <v>137</v>
      </c>
      <c r="BK3833" t="s">
        <v>137</v>
      </c>
      <c r="BL3833" t="s">
        <v>137</v>
      </c>
      <c r="BM3833" t="s">
        <v>137</v>
      </c>
      <c r="BN3833" t="s">
        <v>137</v>
      </c>
      <c r="BO3833" t="s">
        <v>137</v>
      </c>
      <c r="BP3833" t="s">
        <v>137</v>
      </c>
      <c r="BQ3833" t="s">
        <v>137</v>
      </c>
      <c r="BR3833" t="s">
        <v>137</v>
      </c>
      <c r="BS3833" t="s">
        <v>137</v>
      </c>
      <c r="BT3833" t="s">
        <v>137</v>
      </c>
      <c r="BU3833" t="s">
        <v>137</v>
      </c>
      <c r="BW3833" t="s">
        <v>992</v>
      </c>
      <c r="BX3833" t="s">
        <v>24962</v>
      </c>
      <c r="BY3833" t="s">
        <v>137</v>
      </c>
      <c r="BZ3833" t="s">
        <v>137</v>
      </c>
      <c r="CA3833" t="s">
        <v>137</v>
      </c>
      <c r="CB3833" t="s">
        <v>137</v>
      </c>
      <c r="CC3833" t="s">
        <v>137</v>
      </c>
      <c r="CD3833" t="s">
        <v>1047</v>
      </c>
      <c r="CE3833" t="s">
        <v>137</v>
      </c>
      <c r="CF3833" t="s">
        <v>137</v>
      </c>
      <c r="CG3833" t="s">
        <v>910</v>
      </c>
      <c r="CH3833" t="s">
        <v>910</v>
      </c>
      <c r="CI3833" t="s">
        <v>910</v>
      </c>
      <c r="CJ3833" t="s">
        <v>137</v>
      </c>
      <c r="CK3833" t="s">
        <v>137</v>
      </c>
      <c r="CL3833" t="s">
        <v>137</v>
      </c>
      <c r="CM3833" t="s">
        <v>137</v>
      </c>
      <c r="CN3833" t="s">
        <v>137</v>
      </c>
      <c r="CO3833" t="s">
        <v>137</v>
      </c>
      <c r="CP3833" t="s">
        <v>137</v>
      </c>
      <c r="CQ3833" s="1">
        <v>45586.407638888886</v>
      </c>
      <c r="CR3833" s="1">
        <v>45586.407638888886</v>
      </c>
      <c r="CS3833" s="1">
        <v>45586.407638888886</v>
      </c>
      <c r="CT3833" t="s">
        <v>24963</v>
      </c>
      <c r="CU3833" t="s">
        <v>24964</v>
      </c>
      <c r="CV3833" t="s">
        <v>24965</v>
      </c>
      <c r="CW3833" t="s">
        <v>24966</v>
      </c>
      <c r="CX3833" s="3"/>
      <c r="CY3833" s="3"/>
      <c r="CZ3833">
        <v>2</v>
      </c>
      <c r="DA3833" t="s">
        <v>24967</v>
      </c>
      <c r="DB3833" t="s">
        <v>137</v>
      </c>
      <c r="DC3833" t="s">
        <v>137</v>
      </c>
      <c r="DD3833" t="s">
        <v>137</v>
      </c>
      <c r="DE3833" t="s">
        <v>137</v>
      </c>
      <c r="DF3833" t="s">
        <v>24968</v>
      </c>
      <c r="DG3833" t="s">
        <v>900</v>
      </c>
      <c r="DH3833" t="s">
        <v>15095</v>
      </c>
      <c r="DI3833" t="s">
        <v>137</v>
      </c>
      <c r="DJ3833" t="s">
        <v>137</v>
      </c>
      <c r="DK3833">
        <v>0</v>
      </c>
      <c r="DL3833" t="s">
        <v>209</v>
      </c>
      <c r="DM3833" t="s">
        <v>24969</v>
      </c>
      <c r="DN3833" t="s">
        <v>137</v>
      </c>
      <c r="DO3833" s="1">
        <v>45586.407638888886</v>
      </c>
      <c r="DP3833" s="1"/>
      <c r="DQ3833" t="s">
        <v>13846</v>
      </c>
      <c r="DR3833" t="s">
        <v>13847</v>
      </c>
      <c r="DS3833" t="s">
        <v>13848</v>
      </c>
      <c r="DT3833" t="s">
        <v>137</v>
      </c>
      <c r="DU3833" t="s">
        <v>137</v>
      </c>
      <c r="DV3833" t="s">
        <v>846</v>
      </c>
      <c r="DW3833" t="s">
        <v>137</v>
      </c>
      <c r="DX3833" t="s">
        <v>20726</v>
      </c>
      <c r="DY3833" t="s">
        <v>137</v>
      </c>
      <c r="DZ3833" t="s">
        <v>148</v>
      </c>
      <c r="EA3833" t="b">
        <v>0</v>
      </c>
      <c r="EB3833" t="s">
        <v>137</v>
      </c>
    </row>
    <row r="3834" spans="1:132" x14ac:dyDescent="0.25">
      <c r="A3834">
        <v>142296162</v>
      </c>
      <c r="B3834">
        <v>8210</v>
      </c>
      <c r="C3834" t="s">
        <v>192</v>
      </c>
      <c r="D3834" t="s">
        <v>193</v>
      </c>
      <c r="E3834" t="s">
        <v>134</v>
      </c>
      <c r="F3834" t="s">
        <v>135</v>
      </c>
      <c r="G3834" t="s">
        <v>194</v>
      </c>
      <c r="H3834" t="s">
        <v>195</v>
      </c>
      <c r="I3834" t="s">
        <v>196</v>
      </c>
      <c r="J3834" t="s">
        <v>557</v>
      </c>
      <c r="K3834" t="s">
        <v>558</v>
      </c>
      <c r="L3834" t="s">
        <v>559</v>
      </c>
      <c r="M3834" t="s">
        <v>137</v>
      </c>
      <c r="N3834" t="s">
        <v>7257</v>
      </c>
      <c r="O3834" t="s">
        <v>7257</v>
      </c>
      <c r="P3834" s="1">
        <v>45568</v>
      </c>
      <c r="Q3834" s="1">
        <v>45568.612500000003</v>
      </c>
      <c r="R3834" s="1">
        <v>45568.612500000003</v>
      </c>
      <c r="S3834" s="1">
        <v>45568.648611111108</v>
      </c>
      <c r="T3834" s="1">
        <v>45568.648611111108</v>
      </c>
      <c r="U3834" t="s">
        <v>24970</v>
      </c>
      <c r="V3834" t="s">
        <v>137</v>
      </c>
      <c r="W3834" t="s">
        <v>137</v>
      </c>
      <c r="X3834" t="s">
        <v>155</v>
      </c>
      <c r="Y3834" t="s">
        <v>514</v>
      </c>
      <c r="Z3834" t="s">
        <v>137</v>
      </c>
      <c r="AA3834" t="s">
        <v>137</v>
      </c>
      <c r="AB3834" t="s">
        <v>137</v>
      </c>
      <c r="AC3834" t="s">
        <v>137</v>
      </c>
      <c r="AD3834" s="2"/>
      <c r="AE3834" t="s">
        <v>137</v>
      </c>
      <c r="AF3834" t="s">
        <v>137</v>
      </c>
      <c r="AG3834" t="s">
        <v>137</v>
      </c>
      <c r="AH3834" t="s">
        <v>137</v>
      </c>
      <c r="AI3834" t="s">
        <v>137</v>
      </c>
      <c r="AJ3834" t="s">
        <v>137</v>
      </c>
      <c r="AK3834" t="s">
        <v>137</v>
      </c>
      <c r="AL3834" s="2"/>
      <c r="AM3834" t="s">
        <v>137</v>
      </c>
      <c r="AN3834" t="s">
        <v>137</v>
      </c>
      <c r="AO3834" t="s">
        <v>137</v>
      </c>
      <c r="AP3834" t="s">
        <v>137</v>
      </c>
      <c r="AQ3834" t="s">
        <v>137</v>
      </c>
      <c r="AR3834" t="s">
        <v>137</v>
      </c>
      <c r="AS3834" t="s">
        <v>137</v>
      </c>
      <c r="AT3834" t="s">
        <v>137</v>
      </c>
      <c r="AU3834" t="s">
        <v>137</v>
      </c>
      <c r="AV3834" t="s">
        <v>137</v>
      </c>
      <c r="AW3834" t="s">
        <v>24971</v>
      </c>
      <c r="AX3834" t="s">
        <v>137</v>
      </c>
      <c r="AY3834" t="s">
        <v>137</v>
      </c>
      <c r="AZ3834" t="s">
        <v>137</v>
      </c>
      <c r="BA3834" t="s">
        <v>137</v>
      </c>
      <c r="BB3834" t="s">
        <v>137</v>
      </c>
      <c r="BC3834" t="s">
        <v>1363</v>
      </c>
      <c r="BD3834" t="s">
        <v>249</v>
      </c>
      <c r="BE3834" t="s">
        <v>24972</v>
      </c>
      <c r="BF3834" t="s">
        <v>24973</v>
      </c>
      <c r="BG3834" t="s">
        <v>137</v>
      </c>
      <c r="BH3834" t="s">
        <v>137</v>
      </c>
      <c r="BI3834" t="s">
        <v>137</v>
      </c>
      <c r="BJ3834" t="s">
        <v>137</v>
      </c>
      <c r="BK3834" t="s">
        <v>137</v>
      </c>
      <c r="BL3834" t="s">
        <v>137</v>
      </c>
      <c r="BM3834" t="s">
        <v>137</v>
      </c>
      <c r="BN3834" t="s">
        <v>137</v>
      </c>
      <c r="BO3834" t="s">
        <v>137</v>
      </c>
      <c r="BP3834" t="s">
        <v>137</v>
      </c>
      <c r="BQ3834" t="s">
        <v>137</v>
      </c>
      <c r="BR3834" t="s">
        <v>137</v>
      </c>
      <c r="BS3834" t="s">
        <v>137</v>
      </c>
      <c r="BT3834" t="s">
        <v>137</v>
      </c>
      <c r="BU3834" t="s">
        <v>137</v>
      </c>
      <c r="BW3834" t="s">
        <v>137</v>
      </c>
      <c r="BX3834" t="s">
        <v>137</v>
      </c>
      <c r="BY3834" t="s">
        <v>137</v>
      </c>
      <c r="BZ3834" t="s">
        <v>137</v>
      </c>
      <c r="CA3834" t="s">
        <v>137</v>
      </c>
      <c r="CB3834" t="s">
        <v>137</v>
      </c>
      <c r="CC3834" t="s">
        <v>137</v>
      </c>
      <c r="CD3834" t="s">
        <v>137</v>
      </c>
      <c r="CE3834" t="s">
        <v>137</v>
      </c>
      <c r="CF3834" t="s">
        <v>137</v>
      </c>
      <c r="CG3834" t="s">
        <v>137</v>
      </c>
      <c r="CH3834" t="s">
        <v>137</v>
      </c>
      <c r="CI3834" t="s">
        <v>137</v>
      </c>
      <c r="CJ3834" t="s">
        <v>137</v>
      </c>
      <c r="CK3834" t="s">
        <v>137</v>
      </c>
      <c r="CL3834" t="s">
        <v>137</v>
      </c>
      <c r="CM3834" t="s">
        <v>137</v>
      </c>
      <c r="CN3834" t="s">
        <v>137</v>
      </c>
      <c r="CO3834" t="s">
        <v>137</v>
      </c>
      <c r="CP3834" t="s">
        <v>137</v>
      </c>
      <c r="CQ3834" s="1">
        <v>45568.648611111108</v>
      </c>
      <c r="CR3834" s="1">
        <v>45568.648611111108</v>
      </c>
      <c r="CS3834" s="1">
        <v>45568.648611111108</v>
      </c>
      <c r="CT3834" t="s">
        <v>24974</v>
      </c>
      <c r="CU3834" t="s">
        <v>24974</v>
      </c>
      <c r="CV3834" t="s">
        <v>24975</v>
      </c>
      <c r="CW3834" t="s">
        <v>24975</v>
      </c>
      <c r="CX3834" s="3"/>
      <c r="CY3834" s="3"/>
      <c r="CZ3834">
        <v>1</v>
      </c>
      <c r="DA3834" t="s">
        <v>24976</v>
      </c>
      <c r="DB3834" t="s">
        <v>137</v>
      </c>
      <c r="DC3834" t="s">
        <v>137</v>
      </c>
      <c r="DD3834" t="s">
        <v>137</v>
      </c>
      <c r="DE3834" t="s">
        <v>137</v>
      </c>
      <c r="DF3834" t="s">
        <v>24977</v>
      </c>
      <c r="DG3834" t="s">
        <v>137</v>
      </c>
      <c r="DH3834" t="s">
        <v>137</v>
      </c>
      <c r="DI3834" t="s">
        <v>137</v>
      </c>
      <c r="DJ3834" t="s">
        <v>137</v>
      </c>
      <c r="DK3834">
        <v>0</v>
      </c>
      <c r="DL3834" t="s">
        <v>209</v>
      </c>
      <c r="DM3834" t="s">
        <v>137</v>
      </c>
      <c r="DN3834" t="s">
        <v>137</v>
      </c>
      <c r="DO3834" s="1">
        <v>45568.648611111108</v>
      </c>
      <c r="DP3834" s="1"/>
      <c r="DQ3834" t="s">
        <v>557</v>
      </c>
      <c r="DR3834" t="s">
        <v>558</v>
      </c>
      <c r="DS3834" t="s">
        <v>559</v>
      </c>
      <c r="DT3834" t="s">
        <v>137</v>
      </c>
      <c r="DU3834" t="s">
        <v>137</v>
      </c>
      <c r="DV3834" t="s">
        <v>137</v>
      </c>
      <c r="DW3834" t="s">
        <v>137</v>
      </c>
      <c r="DX3834" t="s">
        <v>137</v>
      </c>
      <c r="DY3834" t="s">
        <v>137</v>
      </c>
      <c r="DZ3834" t="s">
        <v>148</v>
      </c>
      <c r="EA3834" t="b">
        <v>0</v>
      </c>
      <c r="EB3834" t="s">
        <v>137</v>
      </c>
    </row>
    <row r="3835" spans="1:132" x14ac:dyDescent="0.25">
      <c r="A3835">
        <v>142294120</v>
      </c>
      <c r="B3835">
        <v>8209</v>
      </c>
      <c r="C3835" t="s">
        <v>192</v>
      </c>
      <c r="D3835" t="s">
        <v>24978</v>
      </c>
      <c r="E3835" t="s">
        <v>134</v>
      </c>
      <c r="F3835" t="s">
        <v>162</v>
      </c>
      <c r="G3835" t="s">
        <v>163</v>
      </c>
      <c r="H3835" t="s">
        <v>137</v>
      </c>
      <c r="I3835" t="s">
        <v>24979</v>
      </c>
      <c r="J3835" t="s">
        <v>226</v>
      </c>
      <c r="K3835" t="s">
        <v>227</v>
      </c>
      <c r="L3835" t="s">
        <v>228</v>
      </c>
      <c r="M3835" t="s">
        <v>137</v>
      </c>
      <c r="N3835" t="s">
        <v>652</v>
      </c>
      <c r="O3835" t="s">
        <v>652</v>
      </c>
      <c r="P3835" s="1"/>
      <c r="Q3835" s="1">
        <v>45568.598611111112</v>
      </c>
      <c r="R3835" s="1">
        <v>45568.598611111112</v>
      </c>
      <c r="S3835" s="1">
        <v>45589.435416666667</v>
      </c>
      <c r="T3835" s="1">
        <v>45589.435416666667</v>
      </c>
      <c r="U3835" t="s">
        <v>166</v>
      </c>
      <c r="V3835" t="s">
        <v>137</v>
      </c>
      <c r="W3835" t="s">
        <v>137</v>
      </c>
      <c r="X3835" t="s">
        <v>137</v>
      </c>
      <c r="Y3835" t="s">
        <v>137</v>
      </c>
      <c r="Z3835" t="s">
        <v>137</v>
      </c>
      <c r="AA3835" t="s">
        <v>137</v>
      </c>
      <c r="AB3835" t="s">
        <v>137</v>
      </c>
      <c r="AC3835" t="s">
        <v>137</v>
      </c>
      <c r="AD3835" s="2"/>
      <c r="AE3835" t="s">
        <v>137</v>
      </c>
      <c r="AF3835" t="s">
        <v>137</v>
      </c>
      <c r="AG3835" t="s">
        <v>137</v>
      </c>
      <c r="AH3835" t="s">
        <v>137</v>
      </c>
      <c r="AI3835" t="s">
        <v>137</v>
      </c>
      <c r="AJ3835" t="s">
        <v>137</v>
      </c>
      <c r="AK3835" t="s">
        <v>137</v>
      </c>
      <c r="AL3835" s="2"/>
      <c r="AM3835" t="s">
        <v>137</v>
      </c>
      <c r="AN3835" t="s">
        <v>137</v>
      </c>
      <c r="AO3835" t="s">
        <v>137</v>
      </c>
      <c r="AP3835" t="s">
        <v>137</v>
      </c>
      <c r="AQ3835" t="s">
        <v>137</v>
      </c>
      <c r="AR3835" t="s">
        <v>137</v>
      </c>
      <c r="AS3835" t="s">
        <v>137</v>
      </c>
      <c r="AT3835" t="s">
        <v>137</v>
      </c>
      <c r="AU3835" t="s">
        <v>137</v>
      </c>
      <c r="AV3835" t="s">
        <v>137</v>
      </c>
      <c r="AW3835" t="s">
        <v>137</v>
      </c>
      <c r="AX3835" t="s">
        <v>137</v>
      </c>
      <c r="AY3835" t="s">
        <v>137</v>
      </c>
      <c r="AZ3835" t="s">
        <v>137</v>
      </c>
      <c r="BA3835" t="s">
        <v>137</v>
      </c>
      <c r="BB3835" t="s">
        <v>137</v>
      </c>
      <c r="BC3835" t="s">
        <v>137</v>
      </c>
      <c r="BD3835" t="s">
        <v>137</v>
      </c>
      <c r="BE3835" t="s">
        <v>137</v>
      </c>
      <c r="BF3835" t="s">
        <v>137</v>
      </c>
      <c r="BG3835" t="s">
        <v>137</v>
      </c>
      <c r="BH3835" t="s">
        <v>137</v>
      </c>
      <c r="BI3835" t="s">
        <v>137</v>
      </c>
      <c r="BJ3835" t="s">
        <v>137</v>
      </c>
      <c r="BK3835" t="s">
        <v>137</v>
      </c>
      <c r="BL3835" t="s">
        <v>137</v>
      </c>
      <c r="BM3835" t="s">
        <v>137</v>
      </c>
      <c r="BN3835" t="s">
        <v>137</v>
      </c>
      <c r="BO3835" t="s">
        <v>137</v>
      </c>
      <c r="BP3835" t="s">
        <v>137</v>
      </c>
      <c r="BQ3835" t="s">
        <v>137</v>
      </c>
      <c r="BR3835" t="s">
        <v>137</v>
      </c>
      <c r="BS3835" t="s">
        <v>137</v>
      </c>
      <c r="BT3835" t="s">
        <v>137</v>
      </c>
      <c r="BU3835" t="s">
        <v>137</v>
      </c>
      <c r="BW3835" t="s">
        <v>137</v>
      </c>
      <c r="BX3835" t="s">
        <v>137</v>
      </c>
      <c r="BY3835" t="s">
        <v>137</v>
      </c>
      <c r="BZ3835" t="s">
        <v>137</v>
      </c>
      <c r="CA3835" t="s">
        <v>137</v>
      </c>
      <c r="CB3835" t="s">
        <v>137</v>
      </c>
      <c r="CC3835" t="s">
        <v>137</v>
      </c>
      <c r="CD3835" t="s">
        <v>137</v>
      </c>
      <c r="CE3835" t="s">
        <v>137</v>
      </c>
      <c r="CF3835" t="s">
        <v>137</v>
      </c>
      <c r="CG3835" t="s">
        <v>137</v>
      </c>
      <c r="CH3835" t="s">
        <v>137</v>
      </c>
      <c r="CI3835" t="s">
        <v>137</v>
      </c>
      <c r="CJ3835" t="s">
        <v>137</v>
      </c>
      <c r="CK3835" t="s">
        <v>137</v>
      </c>
      <c r="CL3835" t="s">
        <v>137</v>
      </c>
      <c r="CM3835" t="s">
        <v>137</v>
      </c>
      <c r="CN3835" t="s">
        <v>137</v>
      </c>
      <c r="CO3835" t="s">
        <v>137</v>
      </c>
      <c r="CP3835" t="s">
        <v>137</v>
      </c>
      <c r="CQ3835" s="1">
        <v>45589.435416666667</v>
      </c>
      <c r="CR3835" s="1">
        <v>45589.435416666667</v>
      </c>
      <c r="CS3835" s="1">
        <v>45589.435416666667</v>
      </c>
      <c r="CT3835" t="s">
        <v>24980</v>
      </c>
      <c r="CU3835" t="s">
        <v>24981</v>
      </c>
      <c r="CV3835" t="s">
        <v>24982</v>
      </c>
      <c r="CW3835" t="s">
        <v>24983</v>
      </c>
      <c r="CX3835" s="3"/>
      <c r="CY3835" s="3"/>
      <c r="CZ3835">
        <v>3</v>
      </c>
      <c r="DA3835" t="s">
        <v>137</v>
      </c>
      <c r="DB3835" t="s">
        <v>137</v>
      </c>
      <c r="DC3835" t="s">
        <v>137</v>
      </c>
      <c r="DD3835" t="s">
        <v>137</v>
      </c>
      <c r="DE3835" t="s">
        <v>137</v>
      </c>
      <c r="DF3835" t="s">
        <v>24984</v>
      </c>
      <c r="DG3835" t="s">
        <v>900</v>
      </c>
      <c r="DH3835" t="s">
        <v>1285</v>
      </c>
      <c r="DI3835" t="s">
        <v>137</v>
      </c>
      <c r="DJ3835" t="s">
        <v>137</v>
      </c>
      <c r="DK3835">
        <v>0</v>
      </c>
      <c r="DL3835" t="s">
        <v>209</v>
      </c>
      <c r="DM3835" t="s">
        <v>137</v>
      </c>
      <c r="DN3835" t="s">
        <v>137</v>
      </c>
      <c r="DO3835" s="1">
        <v>45589.435416666667</v>
      </c>
      <c r="DP3835" s="1"/>
      <c r="DQ3835" t="s">
        <v>534</v>
      </c>
      <c r="DR3835" t="s">
        <v>535</v>
      </c>
      <c r="DS3835" t="s">
        <v>536</v>
      </c>
      <c r="DT3835" t="s">
        <v>137</v>
      </c>
      <c r="DU3835" t="s">
        <v>137</v>
      </c>
      <c r="DV3835" t="s">
        <v>137</v>
      </c>
      <c r="DW3835" t="s">
        <v>137</v>
      </c>
      <c r="DX3835" t="s">
        <v>137</v>
      </c>
      <c r="DY3835" t="s">
        <v>137</v>
      </c>
      <c r="DZ3835" t="s">
        <v>168</v>
      </c>
      <c r="EA3835" t="b">
        <v>0</v>
      </c>
      <c r="EB3835" t="s">
        <v>137</v>
      </c>
    </row>
    <row r="3836" spans="1:132" x14ac:dyDescent="0.25">
      <c r="A3836">
        <v>142291208</v>
      </c>
      <c r="B3836">
        <v>8208</v>
      </c>
      <c r="C3836" t="s">
        <v>192</v>
      </c>
      <c r="D3836" t="s">
        <v>24985</v>
      </c>
      <c r="E3836" t="s">
        <v>134</v>
      </c>
      <c r="F3836" t="s">
        <v>162</v>
      </c>
      <c r="G3836" t="s">
        <v>163</v>
      </c>
      <c r="H3836" t="s">
        <v>137</v>
      </c>
      <c r="I3836" t="s">
        <v>24986</v>
      </c>
      <c r="J3836" t="s">
        <v>150</v>
      </c>
      <c r="K3836" t="s">
        <v>151</v>
      </c>
      <c r="L3836" t="s">
        <v>152</v>
      </c>
      <c r="M3836" t="s">
        <v>137</v>
      </c>
      <c r="N3836" t="s">
        <v>183</v>
      </c>
      <c r="O3836" t="s">
        <v>183</v>
      </c>
      <c r="P3836" s="1"/>
      <c r="Q3836" s="1">
        <v>45568.579861111109</v>
      </c>
      <c r="R3836" s="1">
        <v>45568.579861111109</v>
      </c>
      <c r="S3836" s="1">
        <v>45568.625694444447</v>
      </c>
      <c r="T3836" s="1">
        <v>45568.625694444447</v>
      </c>
      <c r="U3836" t="s">
        <v>184</v>
      </c>
      <c r="V3836" t="s">
        <v>137</v>
      </c>
      <c r="W3836" t="s">
        <v>137</v>
      </c>
      <c r="X3836" t="s">
        <v>185</v>
      </c>
      <c r="Y3836" t="s">
        <v>186</v>
      </c>
      <c r="Z3836" t="s">
        <v>137</v>
      </c>
      <c r="AA3836" t="s">
        <v>137</v>
      </c>
      <c r="AB3836" t="s">
        <v>137</v>
      </c>
      <c r="AC3836" t="s">
        <v>137</v>
      </c>
      <c r="AD3836" s="2"/>
      <c r="AE3836" t="s">
        <v>137</v>
      </c>
      <c r="AF3836" t="s">
        <v>137</v>
      </c>
      <c r="AG3836" t="s">
        <v>137</v>
      </c>
      <c r="AH3836" t="s">
        <v>137</v>
      </c>
      <c r="AI3836" t="s">
        <v>137</v>
      </c>
      <c r="AJ3836" t="s">
        <v>137</v>
      </c>
      <c r="AK3836" t="s">
        <v>137</v>
      </c>
      <c r="AL3836" s="2"/>
      <c r="AM3836" t="s">
        <v>137</v>
      </c>
      <c r="AN3836" t="s">
        <v>137</v>
      </c>
      <c r="AO3836" t="s">
        <v>137</v>
      </c>
      <c r="AP3836" t="s">
        <v>137</v>
      </c>
      <c r="AQ3836" t="s">
        <v>137</v>
      </c>
      <c r="AR3836" t="s">
        <v>137</v>
      </c>
      <c r="AS3836" t="s">
        <v>137</v>
      </c>
      <c r="AT3836" t="s">
        <v>137</v>
      </c>
      <c r="AU3836" t="s">
        <v>137</v>
      </c>
      <c r="AV3836" t="s">
        <v>137</v>
      </c>
      <c r="AW3836" t="s">
        <v>137</v>
      </c>
      <c r="AX3836" t="s">
        <v>137</v>
      </c>
      <c r="AY3836" t="s">
        <v>137</v>
      </c>
      <c r="AZ3836" t="s">
        <v>137</v>
      </c>
      <c r="BA3836" t="s">
        <v>137</v>
      </c>
      <c r="BB3836" t="s">
        <v>137</v>
      </c>
      <c r="BC3836" t="s">
        <v>137</v>
      </c>
      <c r="BD3836" t="s">
        <v>137</v>
      </c>
      <c r="BE3836" t="s">
        <v>137</v>
      </c>
      <c r="BF3836" t="s">
        <v>137</v>
      </c>
      <c r="BG3836" t="s">
        <v>137</v>
      </c>
      <c r="BH3836" t="s">
        <v>137</v>
      </c>
      <c r="BI3836" t="s">
        <v>137</v>
      </c>
      <c r="BJ3836" t="s">
        <v>137</v>
      </c>
      <c r="BK3836" t="s">
        <v>137</v>
      </c>
      <c r="BL3836" t="s">
        <v>137</v>
      </c>
      <c r="BM3836" t="s">
        <v>137</v>
      </c>
      <c r="BN3836" t="s">
        <v>137</v>
      </c>
      <c r="BO3836" t="s">
        <v>137</v>
      </c>
      <c r="BP3836" t="s">
        <v>137</v>
      </c>
      <c r="BQ3836" t="s">
        <v>137</v>
      </c>
      <c r="BR3836" t="s">
        <v>137</v>
      </c>
      <c r="BS3836" t="s">
        <v>137</v>
      </c>
      <c r="BT3836" t="s">
        <v>137</v>
      </c>
      <c r="BU3836" t="s">
        <v>137</v>
      </c>
      <c r="BW3836" t="s">
        <v>137</v>
      </c>
      <c r="BX3836" t="s">
        <v>137</v>
      </c>
      <c r="BY3836" t="s">
        <v>137</v>
      </c>
      <c r="BZ3836" t="s">
        <v>137</v>
      </c>
      <c r="CA3836" t="s">
        <v>137</v>
      </c>
      <c r="CB3836" t="s">
        <v>137</v>
      </c>
      <c r="CC3836" t="s">
        <v>137</v>
      </c>
      <c r="CD3836" t="s">
        <v>137</v>
      </c>
      <c r="CE3836" t="s">
        <v>137</v>
      </c>
      <c r="CF3836" t="s">
        <v>137</v>
      </c>
      <c r="CG3836" t="s">
        <v>137</v>
      </c>
      <c r="CH3836" t="s">
        <v>137</v>
      </c>
      <c r="CI3836" t="s">
        <v>137</v>
      </c>
      <c r="CJ3836" t="s">
        <v>137</v>
      </c>
      <c r="CK3836" t="s">
        <v>137</v>
      </c>
      <c r="CL3836" t="s">
        <v>137</v>
      </c>
      <c r="CM3836" t="s">
        <v>137</v>
      </c>
      <c r="CN3836" t="s">
        <v>137</v>
      </c>
      <c r="CO3836" t="s">
        <v>137</v>
      </c>
      <c r="CP3836" t="s">
        <v>137</v>
      </c>
      <c r="CQ3836" s="1">
        <v>45568.625694444447</v>
      </c>
      <c r="CR3836" s="1">
        <v>45568.625694444447</v>
      </c>
      <c r="CS3836" s="1">
        <v>45568.625694444447</v>
      </c>
      <c r="CT3836" t="s">
        <v>23457</v>
      </c>
      <c r="CU3836" t="s">
        <v>23457</v>
      </c>
      <c r="CV3836" t="s">
        <v>24987</v>
      </c>
      <c r="CW3836" t="s">
        <v>24987</v>
      </c>
      <c r="CX3836" s="3"/>
      <c r="CY3836" s="3"/>
      <c r="CZ3836">
        <v>1</v>
      </c>
      <c r="DA3836" t="s">
        <v>137</v>
      </c>
      <c r="DB3836" t="s">
        <v>137</v>
      </c>
      <c r="DC3836" t="s">
        <v>137</v>
      </c>
      <c r="DD3836" t="s">
        <v>137</v>
      </c>
      <c r="DE3836" t="s">
        <v>137</v>
      </c>
      <c r="DF3836" t="s">
        <v>24988</v>
      </c>
      <c r="DG3836" t="s">
        <v>137</v>
      </c>
      <c r="DH3836" t="s">
        <v>137</v>
      </c>
      <c r="DI3836" t="s">
        <v>137</v>
      </c>
      <c r="DJ3836" t="s">
        <v>137</v>
      </c>
      <c r="DK3836">
        <v>0</v>
      </c>
      <c r="DL3836" t="s">
        <v>209</v>
      </c>
      <c r="DM3836" t="s">
        <v>137</v>
      </c>
      <c r="DN3836" t="s">
        <v>137</v>
      </c>
      <c r="DO3836" s="1">
        <v>45568.625694444447</v>
      </c>
      <c r="DP3836" s="1"/>
      <c r="DQ3836" t="s">
        <v>150</v>
      </c>
      <c r="DR3836" t="s">
        <v>151</v>
      </c>
      <c r="DS3836" t="s">
        <v>152</v>
      </c>
      <c r="DT3836" t="s">
        <v>137</v>
      </c>
      <c r="DU3836" t="s">
        <v>137</v>
      </c>
      <c r="DV3836" t="s">
        <v>137</v>
      </c>
      <c r="DW3836" t="s">
        <v>137</v>
      </c>
      <c r="DX3836" t="s">
        <v>422</v>
      </c>
      <c r="DY3836" t="s">
        <v>137</v>
      </c>
      <c r="DZ3836" t="s">
        <v>168</v>
      </c>
      <c r="EA3836" t="b">
        <v>0</v>
      </c>
      <c r="EB3836" t="s">
        <v>137</v>
      </c>
    </row>
    <row r="3837" spans="1:132" x14ac:dyDescent="0.25">
      <c r="A3837">
        <v>142283059</v>
      </c>
      <c r="B3837">
        <v>8207</v>
      </c>
      <c r="C3837" t="s">
        <v>192</v>
      </c>
      <c r="D3837" t="s">
        <v>133</v>
      </c>
      <c r="E3837" t="s">
        <v>134</v>
      </c>
      <c r="F3837" t="s">
        <v>135</v>
      </c>
      <c r="G3837" t="s">
        <v>136</v>
      </c>
      <c r="H3837" t="s">
        <v>137</v>
      </c>
      <c r="I3837" t="s">
        <v>138</v>
      </c>
      <c r="J3837" t="s">
        <v>13846</v>
      </c>
      <c r="K3837" t="s">
        <v>13847</v>
      </c>
      <c r="L3837" t="s">
        <v>13848</v>
      </c>
      <c r="M3837" t="s">
        <v>137</v>
      </c>
      <c r="N3837" t="s">
        <v>505</v>
      </c>
      <c r="O3837" t="s">
        <v>505</v>
      </c>
      <c r="P3837" s="1">
        <v>45569</v>
      </c>
      <c r="Q3837" s="1">
        <v>45568.526388888888</v>
      </c>
      <c r="R3837" s="1">
        <v>45568.526388888888</v>
      </c>
      <c r="S3837" s="1">
        <v>45569.625</v>
      </c>
      <c r="T3837" s="1">
        <v>45569.625</v>
      </c>
      <c r="U3837" t="s">
        <v>24989</v>
      </c>
      <c r="V3837" t="s">
        <v>137</v>
      </c>
      <c r="W3837" t="s">
        <v>137</v>
      </c>
      <c r="X3837" t="s">
        <v>231</v>
      </c>
      <c r="Y3837" t="s">
        <v>232</v>
      </c>
      <c r="Z3837" t="s">
        <v>137</v>
      </c>
      <c r="AA3837" t="s">
        <v>137</v>
      </c>
      <c r="AB3837" t="s">
        <v>137</v>
      </c>
      <c r="AC3837" t="s">
        <v>137</v>
      </c>
      <c r="AD3837" s="2"/>
      <c r="AE3837" t="s">
        <v>137</v>
      </c>
      <c r="AF3837" t="s">
        <v>137</v>
      </c>
      <c r="AG3837" t="s">
        <v>137</v>
      </c>
      <c r="AH3837" t="s">
        <v>137</v>
      </c>
      <c r="AI3837" t="s">
        <v>137</v>
      </c>
      <c r="AJ3837" t="s">
        <v>137</v>
      </c>
      <c r="AK3837" t="s">
        <v>137</v>
      </c>
      <c r="AL3837" s="2"/>
      <c r="AM3837" t="s">
        <v>137</v>
      </c>
      <c r="AN3837" t="s">
        <v>137</v>
      </c>
      <c r="AO3837" t="s">
        <v>137</v>
      </c>
      <c r="AP3837" t="s">
        <v>137</v>
      </c>
      <c r="AQ3837" t="s">
        <v>137</v>
      </c>
      <c r="AR3837" t="s">
        <v>137</v>
      </c>
      <c r="AS3837" t="s">
        <v>137</v>
      </c>
      <c r="AT3837" t="s">
        <v>137</v>
      </c>
      <c r="AU3837" t="s">
        <v>137</v>
      </c>
      <c r="AV3837" t="s">
        <v>137</v>
      </c>
      <c r="AW3837" t="s">
        <v>137</v>
      </c>
      <c r="AX3837" t="s">
        <v>137</v>
      </c>
      <c r="AY3837" t="s">
        <v>137</v>
      </c>
      <c r="AZ3837" t="s">
        <v>137</v>
      </c>
      <c r="BA3837" t="s">
        <v>137</v>
      </c>
      <c r="BB3837" t="s">
        <v>137</v>
      </c>
      <c r="BC3837" t="s">
        <v>137</v>
      </c>
      <c r="BD3837" t="s">
        <v>137</v>
      </c>
      <c r="BE3837" t="s">
        <v>137</v>
      </c>
      <c r="BF3837" t="s">
        <v>137</v>
      </c>
      <c r="BG3837" t="s">
        <v>137</v>
      </c>
      <c r="BH3837" t="s">
        <v>137</v>
      </c>
      <c r="BI3837" t="s">
        <v>137</v>
      </c>
      <c r="BJ3837" t="s">
        <v>137</v>
      </c>
      <c r="BK3837" t="s">
        <v>137</v>
      </c>
      <c r="BL3837" t="s">
        <v>137</v>
      </c>
      <c r="BM3837" t="s">
        <v>137</v>
      </c>
      <c r="BN3837" t="s">
        <v>137</v>
      </c>
      <c r="BO3837" t="s">
        <v>137</v>
      </c>
      <c r="BP3837" t="s">
        <v>24990</v>
      </c>
      <c r="BQ3837" t="s">
        <v>137</v>
      </c>
      <c r="BR3837" t="s">
        <v>137</v>
      </c>
      <c r="BS3837" t="s">
        <v>137</v>
      </c>
      <c r="BT3837" t="s">
        <v>137</v>
      </c>
      <c r="BU3837" t="s">
        <v>137</v>
      </c>
      <c r="BW3837" t="s">
        <v>137</v>
      </c>
      <c r="BX3837" t="s">
        <v>137</v>
      </c>
      <c r="BY3837" t="s">
        <v>137</v>
      </c>
      <c r="BZ3837" t="s">
        <v>137</v>
      </c>
      <c r="CA3837" t="s">
        <v>137</v>
      </c>
      <c r="CB3837" t="s">
        <v>137</v>
      </c>
      <c r="CC3837" t="s">
        <v>137</v>
      </c>
      <c r="CD3837" t="s">
        <v>137</v>
      </c>
      <c r="CE3837" t="s">
        <v>137</v>
      </c>
      <c r="CF3837" t="s">
        <v>137</v>
      </c>
      <c r="CG3837" t="s">
        <v>137</v>
      </c>
      <c r="CH3837" t="s">
        <v>137</v>
      </c>
      <c r="CI3837" t="s">
        <v>137</v>
      </c>
      <c r="CJ3837" t="s">
        <v>137</v>
      </c>
      <c r="CK3837" t="s">
        <v>137</v>
      </c>
      <c r="CL3837" t="s">
        <v>137</v>
      </c>
      <c r="CM3837" t="s">
        <v>137</v>
      </c>
      <c r="CN3837" t="s">
        <v>137</v>
      </c>
      <c r="CO3837" t="s">
        <v>137</v>
      </c>
      <c r="CP3837" t="s">
        <v>137</v>
      </c>
      <c r="CQ3837" s="1">
        <v>45569.625</v>
      </c>
      <c r="CR3837" s="1">
        <v>45569.625</v>
      </c>
      <c r="CS3837" s="1">
        <v>45569.625</v>
      </c>
      <c r="CT3837" t="s">
        <v>137</v>
      </c>
      <c r="CU3837" t="s">
        <v>137</v>
      </c>
      <c r="CV3837" t="s">
        <v>24991</v>
      </c>
      <c r="CW3837" t="s">
        <v>24992</v>
      </c>
      <c r="CX3837" s="3"/>
      <c r="CY3837" s="3"/>
      <c r="CZ3837">
        <v>1</v>
      </c>
      <c r="DA3837" t="s">
        <v>24993</v>
      </c>
      <c r="DB3837" t="s">
        <v>137</v>
      </c>
      <c r="DC3837" t="s">
        <v>137</v>
      </c>
      <c r="DD3837" t="s">
        <v>137</v>
      </c>
      <c r="DE3837" t="s">
        <v>137</v>
      </c>
      <c r="DF3837" t="s">
        <v>137</v>
      </c>
      <c r="DG3837" t="s">
        <v>137</v>
      </c>
      <c r="DH3837" t="s">
        <v>137</v>
      </c>
      <c r="DI3837" t="s">
        <v>137</v>
      </c>
      <c r="DJ3837" t="s">
        <v>137</v>
      </c>
      <c r="DK3837">
        <v>0</v>
      </c>
      <c r="DL3837" t="s">
        <v>209</v>
      </c>
      <c r="DM3837" t="s">
        <v>24994</v>
      </c>
      <c r="DN3837" t="s">
        <v>137</v>
      </c>
      <c r="DO3837" s="1">
        <v>45569.625</v>
      </c>
      <c r="DP3837" s="1"/>
      <c r="DQ3837" t="s">
        <v>13846</v>
      </c>
      <c r="DR3837" t="s">
        <v>13847</v>
      </c>
      <c r="DS3837" t="s">
        <v>13848</v>
      </c>
      <c r="DT3837" t="s">
        <v>137</v>
      </c>
      <c r="DU3837" t="s">
        <v>137</v>
      </c>
      <c r="DV3837" t="s">
        <v>137</v>
      </c>
      <c r="DW3837" t="s">
        <v>137</v>
      </c>
      <c r="DX3837" t="s">
        <v>137</v>
      </c>
      <c r="DY3837" t="s">
        <v>137</v>
      </c>
      <c r="DZ3837" t="s">
        <v>148</v>
      </c>
      <c r="EA3837" t="b">
        <v>0</v>
      </c>
      <c r="EB3837" t="s">
        <v>137</v>
      </c>
    </row>
    <row r="3838" spans="1:132" x14ac:dyDescent="0.25">
      <c r="A3838">
        <v>142279807</v>
      </c>
      <c r="B3838">
        <v>8206</v>
      </c>
      <c r="C3838" t="s">
        <v>192</v>
      </c>
      <c r="D3838" t="s">
        <v>24995</v>
      </c>
      <c r="E3838" t="s">
        <v>134</v>
      </c>
      <c r="F3838" t="s">
        <v>162</v>
      </c>
      <c r="G3838" t="s">
        <v>163</v>
      </c>
      <c r="H3838" t="s">
        <v>137</v>
      </c>
      <c r="I3838" t="s">
        <v>24996</v>
      </c>
      <c r="J3838" t="s">
        <v>1017</v>
      </c>
      <c r="K3838" t="s">
        <v>1018</v>
      </c>
      <c r="L3838" t="s">
        <v>1019</v>
      </c>
      <c r="M3838" t="s">
        <v>137</v>
      </c>
      <c r="N3838" t="s">
        <v>3850</v>
      </c>
      <c r="O3838" t="s">
        <v>3850</v>
      </c>
      <c r="P3838" s="1"/>
      <c r="Q3838" s="1">
        <v>45568.506944444445</v>
      </c>
      <c r="R3838" s="1">
        <v>45568.506944444445</v>
      </c>
      <c r="S3838" s="1">
        <v>45814.42291666667</v>
      </c>
      <c r="T3838" s="1">
        <v>45814.42291666667</v>
      </c>
      <c r="U3838" t="s">
        <v>257</v>
      </c>
      <c r="V3838" t="s">
        <v>137</v>
      </c>
      <c r="W3838" t="s">
        <v>137</v>
      </c>
      <c r="X3838" t="s">
        <v>144</v>
      </c>
      <c r="Y3838" t="s">
        <v>137</v>
      </c>
      <c r="Z3838" t="s">
        <v>137</v>
      </c>
      <c r="AA3838" t="s">
        <v>137</v>
      </c>
      <c r="AB3838" t="s">
        <v>137</v>
      </c>
      <c r="AC3838" t="s">
        <v>137</v>
      </c>
      <c r="AD3838" s="2"/>
      <c r="AE3838" t="s">
        <v>137</v>
      </c>
      <c r="AF3838" t="s">
        <v>137</v>
      </c>
      <c r="AG3838" t="s">
        <v>137</v>
      </c>
      <c r="AH3838" t="s">
        <v>137</v>
      </c>
      <c r="AI3838" t="s">
        <v>137</v>
      </c>
      <c r="AJ3838" t="s">
        <v>137</v>
      </c>
      <c r="AK3838" t="s">
        <v>137</v>
      </c>
      <c r="AL3838" s="2"/>
      <c r="AM3838" t="s">
        <v>137</v>
      </c>
      <c r="AN3838" t="s">
        <v>137</v>
      </c>
      <c r="AO3838" t="s">
        <v>137</v>
      </c>
      <c r="AP3838" t="s">
        <v>137</v>
      </c>
      <c r="AQ3838" t="s">
        <v>137</v>
      </c>
      <c r="AR3838" t="s">
        <v>137</v>
      </c>
      <c r="AS3838" t="s">
        <v>137</v>
      </c>
      <c r="AT3838" t="s">
        <v>137</v>
      </c>
      <c r="AU3838" t="s">
        <v>137</v>
      </c>
      <c r="AV3838" t="s">
        <v>137</v>
      </c>
      <c r="AW3838" t="s">
        <v>137</v>
      </c>
      <c r="AX3838" t="s">
        <v>137</v>
      </c>
      <c r="AY3838" t="s">
        <v>137</v>
      </c>
      <c r="AZ3838" t="s">
        <v>137</v>
      </c>
      <c r="BA3838" t="s">
        <v>137</v>
      </c>
      <c r="BB3838" t="s">
        <v>137</v>
      </c>
      <c r="BC3838" t="s">
        <v>137</v>
      </c>
      <c r="BD3838" t="s">
        <v>137</v>
      </c>
      <c r="BE3838" t="s">
        <v>137</v>
      </c>
      <c r="BF3838" t="s">
        <v>137</v>
      </c>
      <c r="BG3838" t="s">
        <v>137</v>
      </c>
      <c r="BH3838" t="s">
        <v>137</v>
      </c>
      <c r="BI3838" t="s">
        <v>137</v>
      </c>
      <c r="BJ3838" t="s">
        <v>137</v>
      </c>
      <c r="BK3838" t="s">
        <v>137</v>
      </c>
      <c r="BL3838" t="s">
        <v>137</v>
      </c>
      <c r="BM3838" t="s">
        <v>137</v>
      </c>
      <c r="BN3838" t="s">
        <v>137</v>
      </c>
      <c r="BO3838" t="s">
        <v>137</v>
      </c>
      <c r="BP3838" t="s">
        <v>137</v>
      </c>
      <c r="BQ3838" t="s">
        <v>137</v>
      </c>
      <c r="BR3838" t="s">
        <v>137</v>
      </c>
      <c r="BS3838" t="s">
        <v>137</v>
      </c>
      <c r="BT3838" t="s">
        <v>137</v>
      </c>
      <c r="BU3838" t="s">
        <v>137</v>
      </c>
      <c r="BW3838" t="s">
        <v>137</v>
      </c>
      <c r="BX3838" t="s">
        <v>137</v>
      </c>
      <c r="BY3838" t="s">
        <v>137</v>
      </c>
      <c r="BZ3838" t="s">
        <v>137</v>
      </c>
      <c r="CA3838" t="s">
        <v>137</v>
      </c>
      <c r="CB3838" t="s">
        <v>137</v>
      </c>
      <c r="CC3838" t="s">
        <v>137</v>
      </c>
      <c r="CD3838" t="s">
        <v>137</v>
      </c>
      <c r="CE3838" t="s">
        <v>137</v>
      </c>
      <c r="CF3838" t="s">
        <v>137</v>
      </c>
      <c r="CG3838" t="s">
        <v>137</v>
      </c>
      <c r="CH3838" t="s">
        <v>137</v>
      </c>
      <c r="CI3838" t="s">
        <v>137</v>
      </c>
      <c r="CJ3838" t="s">
        <v>137</v>
      </c>
      <c r="CK3838" t="s">
        <v>137</v>
      </c>
      <c r="CL3838" t="s">
        <v>137</v>
      </c>
      <c r="CM3838" t="s">
        <v>137</v>
      </c>
      <c r="CN3838" t="s">
        <v>137</v>
      </c>
      <c r="CO3838" t="s">
        <v>137</v>
      </c>
      <c r="CP3838" t="s">
        <v>137</v>
      </c>
      <c r="CQ3838" s="1">
        <v>45814.42291666667</v>
      </c>
      <c r="CR3838" s="1">
        <v>45814.42291666667</v>
      </c>
      <c r="CS3838" s="1">
        <v>45814.42291666667</v>
      </c>
      <c r="CT3838" t="s">
        <v>24997</v>
      </c>
      <c r="CU3838" t="s">
        <v>24998</v>
      </c>
      <c r="CV3838" t="s">
        <v>24999</v>
      </c>
      <c r="CW3838" t="s">
        <v>25000</v>
      </c>
      <c r="CX3838" s="3"/>
      <c r="CY3838" s="3"/>
      <c r="CZ3838">
        <v>1</v>
      </c>
      <c r="DA3838" t="s">
        <v>137</v>
      </c>
      <c r="DB3838" t="s">
        <v>137</v>
      </c>
      <c r="DC3838" t="s">
        <v>137</v>
      </c>
      <c r="DD3838" t="s">
        <v>137</v>
      </c>
      <c r="DE3838" t="s">
        <v>137</v>
      </c>
      <c r="DF3838" t="s">
        <v>25001</v>
      </c>
      <c r="DG3838" t="s">
        <v>900</v>
      </c>
      <c r="DH3838" t="s">
        <v>3538</v>
      </c>
      <c r="DI3838" t="s">
        <v>137</v>
      </c>
      <c r="DJ3838" t="s">
        <v>137</v>
      </c>
      <c r="DK3838">
        <v>0</v>
      </c>
      <c r="DL3838" t="s">
        <v>209</v>
      </c>
      <c r="DM3838" t="s">
        <v>25002</v>
      </c>
      <c r="DN3838" t="s">
        <v>137</v>
      </c>
      <c r="DO3838" s="1">
        <v>45814.42291666667</v>
      </c>
      <c r="DP3838" s="1"/>
      <c r="DQ3838" t="s">
        <v>1351</v>
      </c>
      <c r="DR3838" t="s">
        <v>1352</v>
      </c>
      <c r="DS3838" t="s">
        <v>1353</v>
      </c>
      <c r="DT3838" t="s">
        <v>137</v>
      </c>
      <c r="DU3838" t="s">
        <v>137</v>
      </c>
      <c r="DV3838" t="s">
        <v>137</v>
      </c>
      <c r="DW3838" t="s">
        <v>137</v>
      </c>
      <c r="DX3838" t="s">
        <v>25003</v>
      </c>
      <c r="DY3838" t="s">
        <v>137</v>
      </c>
      <c r="DZ3838" t="s">
        <v>168</v>
      </c>
      <c r="EA3838" t="b">
        <v>0</v>
      </c>
      <c r="EB3838" t="s">
        <v>137</v>
      </c>
    </row>
    <row r="3839" spans="1:132" x14ac:dyDescent="0.25">
      <c r="A3839">
        <v>142279350</v>
      </c>
      <c r="B3839">
        <v>8205</v>
      </c>
      <c r="C3839" t="s">
        <v>290</v>
      </c>
      <c r="D3839" t="s">
        <v>224</v>
      </c>
      <c r="E3839" t="s">
        <v>134</v>
      </c>
      <c r="F3839" t="s">
        <v>135</v>
      </c>
      <c r="G3839" t="s">
        <v>194</v>
      </c>
      <c r="H3839" t="s">
        <v>137</v>
      </c>
      <c r="I3839" t="s">
        <v>225</v>
      </c>
      <c r="J3839" t="s">
        <v>226</v>
      </c>
      <c r="K3839" t="s">
        <v>227</v>
      </c>
      <c r="L3839" t="s">
        <v>228</v>
      </c>
      <c r="M3839" t="s">
        <v>137</v>
      </c>
      <c r="N3839" t="s">
        <v>7358</v>
      </c>
      <c r="O3839" t="s">
        <v>7358</v>
      </c>
      <c r="P3839" s="1">
        <v>45576</v>
      </c>
      <c r="Q3839" s="1">
        <v>45568.504166666666</v>
      </c>
      <c r="R3839" s="1">
        <v>45568.504166666666</v>
      </c>
      <c r="S3839" s="1">
        <v>45596.606249999997</v>
      </c>
      <c r="T3839" s="1">
        <v>45596.606249999997</v>
      </c>
      <c r="U3839" t="s">
        <v>7559</v>
      </c>
      <c r="V3839" t="s">
        <v>137</v>
      </c>
      <c r="W3839" t="s">
        <v>137</v>
      </c>
      <c r="X3839" t="s">
        <v>144</v>
      </c>
      <c r="Y3839" t="s">
        <v>893</v>
      </c>
      <c r="Z3839" t="s">
        <v>137</v>
      </c>
      <c r="AA3839" t="s">
        <v>137</v>
      </c>
      <c r="AB3839" t="s">
        <v>137</v>
      </c>
      <c r="AC3839" t="s">
        <v>137</v>
      </c>
      <c r="AD3839" s="2"/>
      <c r="AE3839" t="s">
        <v>137</v>
      </c>
      <c r="AF3839" t="s">
        <v>137</v>
      </c>
      <c r="AG3839" t="s">
        <v>137</v>
      </c>
      <c r="AH3839" t="s">
        <v>137</v>
      </c>
      <c r="AI3839" t="s">
        <v>137</v>
      </c>
      <c r="AJ3839" t="s">
        <v>137</v>
      </c>
      <c r="AK3839" t="s">
        <v>137</v>
      </c>
      <c r="AL3839" s="2"/>
      <c r="AM3839" t="s">
        <v>137</v>
      </c>
      <c r="AN3839" t="s">
        <v>137</v>
      </c>
      <c r="AO3839" t="s">
        <v>137</v>
      </c>
      <c r="AP3839" t="s">
        <v>137</v>
      </c>
      <c r="AQ3839" t="s">
        <v>137</v>
      </c>
      <c r="AR3839" t="s">
        <v>137</v>
      </c>
      <c r="AS3839" t="s">
        <v>137</v>
      </c>
      <c r="AT3839" t="s">
        <v>137</v>
      </c>
      <c r="AU3839" t="s">
        <v>137</v>
      </c>
      <c r="AV3839" t="s">
        <v>25004</v>
      </c>
      <c r="AW3839" t="s">
        <v>680</v>
      </c>
      <c r="AX3839" t="s">
        <v>3402</v>
      </c>
      <c r="AY3839" t="s">
        <v>137</v>
      </c>
      <c r="AZ3839" t="s">
        <v>137</v>
      </c>
      <c r="BA3839" t="s">
        <v>137</v>
      </c>
      <c r="BB3839" t="s">
        <v>137</v>
      </c>
      <c r="BC3839" t="s">
        <v>137</v>
      </c>
      <c r="BD3839" t="s">
        <v>137</v>
      </c>
      <c r="BE3839" t="s">
        <v>137</v>
      </c>
      <c r="BF3839" t="s">
        <v>137</v>
      </c>
      <c r="BG3839" t="s">
        <v>137</v>
      </c>
      <c r="BH3839" t="s">
        <v>137</v>
      </c>
      <c r="BI3839" t="s">
        <v>137</v>
      </c>
      <c r="BJ3839" t="s">
        <v>137</v>
      </c>
      <c r="BK3839" t="s">
        <v>137</v>
      </c>
      <c r="BL3839" t="s">
        <v>137</v>
      </c>
      <c r="BM3839" t="s">
        <v>137</v>
      </c>
      <c r="BN3839" t="s">
        <v>137</v>
      </c>
      <c r="BO3839" t="s">
        <v>137</v>
      </c>
      <c r="BP3839" t="s">
        <v>137</v>
      </c>
      <c r="BQ3839" t="s">
        <v>137</v>
      </c>
      <c r="BR3839" t="s">
        <v>137</v>
      </c>
      <c r="BS3839" t="s">
        <v>137</v>
      </c>
      <c r="BT3839" t="s">
        <v>137</v>
      </c>
      <c r="BU3839" t="s">
        <v>137</v>
      </c>
      <c r="BW3839" t="s">
        <v>137</v>
      </c>
      <c r="BX3839" t="s">
        <v>137</v>
      </c>
      <c r="BY3839" t="s">
        <v>137</v>
      </c>
      <c r="BZ3839" t="s">
        <v>137</v>
      </c>
      <c r="CA3839" t="s">
        <v>137</v>
      </c>
      <c r="CB3839" t="s">
        <v>137</v>
      </c>
      <c r="CC3839" t="s">
        <v>137</v>
      </c>
      <c r="CD3839" t="s">
        <v>137</v>
      </c>
      <c r="CE3839" t="s">
        <v>137</v>
      </c>
      <c r="CF3839" t="s">
        <v>137</v>
      </c>
      <c r="CG3839" t="s">
        <v>137</v>
      </c>
      <c r="CH3839" t="s">
        <v>137</v>
      </c>
      <c r="CI3839" t="s">
        <v>137</v>
      </c>
      <c r="CJ3839" t="s">
        <v>137</v>
      </c>
      <c r="CK3839" t="s">
        <v>137</v>
      </c>
      <c r="CL3839" t="s">
        <v>137</v>
      </c>
      <c r="CM3839" t="s">
        <v>137</v>
      </c>
      <c r="CN3839" t="s">
        <v>137</v>
      </c>
      <c r="CO3839" t="s">
        <v>137</v>
      </c>
      <c r="CP3839" t="s">
        <v>137</v>
      </c>
      <c r="CQ3839" s="1">
        <v>45596.606249999997</v>
      </c>
      <c r="CR3839" s="1">
        <v>45596.606249999997</v>
      </c>
      <c r="CS3839" s="1">
        <v>45568.504166666666</v>
      </c>
      <c r="CT3839" t="s">
        <v>25005</v>
      </c>
      <c r="CU3839" t="s">
        <v>25006</v>
      </c>
      <c r="CV3839" t="s">
        <v>137</v>
      </c>
      <c r="CW3839" t="s">
        <v>137</v>
      </c>
      <c r="CX3839" s="3"/>
      <c r="CY3839" s="3"/>
      <c r="CZ3839">
        <v>2</v>
      </c>
      <c r="DA3839" t="s">
        <v>25007</v>
      </c>
      <c r="DB3839" t="s">
        <v>137</v>
      </c>
      <c r="DC3839" t="s">
        <v>137</v>
      </c>
      <c r="DD3839" t="s">
        <v>137</v>
      </c>
      <c r="DE3839" t="s">
        <v>137</v>
      </c>
      <c r="DF3839" t="s">
        <v>25008</v>
      </c>
      <c r="DG3839" t="s">
        <v>900</v>
      </c>
      <c r="DH3839" t="s">
        <v>912</v>
      </c>
      <c r="DI3839" t="s">
        <v>137</v>
      </c>
      <c r="DJ3839" t="s">
        <v>137</v>
      </c>
      <c r="DK3839">
        <v>0</v>
      </c>
      <c r="DL3839" t="s">
        <v>137</v>
      </c>
      <c r="DM3839" t="s">
        <v>137</v>
      </c>
      <c r="DN3839" t="s">
        <v>137</v>
      </c>
      <c r="DO3839" s="1"/>
      <c r="DP3839" s="1"/>
      <c r="DQ3839" t="s">
        <v>137</v>
      </c>
      <c r="DR3839" t="s">
        <v>137</v>
      </c>
      <c r="DS3839" t="s">
        <v>137</v>
      </c>
      <c r="DT3839" t="s">
        <v>137</v>
      </c>
      <c r="DU3839" t="s">
        <v>137</v>
      </c>
      <c r="DV3839" t="s">
        <v>237</v>
      </c>
      <c r="DW3839" t="s">
        <v>137</v>
      </c>
      <c r="DX3839" t="s">
        <v>137</v>
      </c>
      <c r="DY3839" t="s">
        <v>137</v>
      </c>
      <c r="DZ3839" t="s">
        <v>148</v>
      </c>
      <c r="EA3839" t="b">
        <v>0</v>
      </c>
      <c r="EB3839" t="s">
        <v>137</v>
      </c>
    </row>
    <row r="3840" spans="1:132" x14ac:dyDescent="0.25">
      <c r="A3840">
        <v>142274670</v>
      </c>
      <c r="B3840">
        <v>8204</v>
      </c>
      <c r="C3840" t="s">
        <v>192</v>
      </c>
      <c r="D3840" t="s">
        <v>25009</v>
      </c>
      <c r="E3840" t="s">
        <v>134</v>
      </c>
      <c r="F3840" t="s">
        <v>162</v>
      </c>
      <c r="G3840" t="s">
        <v>163</v>
      </c>
      <c r="H3840" t="s">
        <v>137</v>
      </c>
      <c r="I3840" t="s">
        <v>137</v>
      </c>
      <c r="J3840" t="s">
        <v>150</v>
      </c>
      <c r="K3840" t="s">
        <v>151</v>
      </c>
      <c r="L3840" t="s">
        <v>152</v>
      </c>
      <c r="M3840" t="s">
        <v>137</v>
      </c>
      <c r="N3840" t="s">
        <v>3925</v>
      </c>
      <c r="O3840" t="s">
        <v>303</v>
      </c>
      <c r="P3840" s="1"/>
      <c r="Q3840" s="1">
        <v>45568.478472222225</v>
      </c>
      <c r="R3840" s="1">
        <v>45568.478472222225</v>
      </c>
      <c r="S3840" s="1">
        <v>45568.481944444444</v>
      </c>
      <c r="T3840" s="1">
        <v>45568.481944444444</v>
      </c>
      <c r="U3840" t="s">
        <v>304</v>
      </c>
      <c r="V3840" t="s">
        <v>137</v>
      </c>
      <c r="W3840" t="s">
        <v>137</v>
      </c>
      <c r="X3840" t="s">
        <v>185</v>
      </c>
      <c r="Y3840" t="s">
        <v>199</v>
      </c>
      <c r="Z3840" t="s">
        <v>137</v>
      </c>
      <c r="AA3840" t="s">
        <v>137</v>
      </c>
      <c r="AB3840" t="s">
        <v>137</v>
      </c>
      <c r="AC3840" t="s">
        <v>137</v>
      </c>
      <c r="AD3840" s="2"/>
      <c r="AE3840" t="s">
        <v>137</v>
      </c>
      <c r="AF3840" t="s">
        <v>137</v>
      </c>
      <c r="AG3840" t="s">
        <v>137</v>
      </c>
      <c r="AH3840" t="s">
        <v>137</v>
      </c>
      <c r="AI3840" t="s">
        <v>137</v>
      </c>
      <c r="AJ3840" t="s">
        <v>137</v>
      </c>
      <c r="AK3840" t="s">
        <v>137</v>
      </c>
      <c r="AL3840" s="2"/>
      <c r="AM3840" t="s">
        <v>137</v>
      </c>
      <c r="AN3840" t="s">
        <v>137</v>
      </c>
      <c r="AO3840" t="s">
        <v>137</v>
      </c>
      <c r="AP3840" t="s">
        <v>137</v>
      </c>
      <c r="AQ3840" t="s">
        <v>137</v>
      </c>
      <c r="AR3840" t="s">
        <v>137</v>
      </c>
      <c r="AS3840" t="s">
        <v>137</v>
      </c>
      <c r="AT3840" t="s">
        <v>137</v>
      </c>
      <c r="AU3840" t="s">
        <v>137</v>
      </c>
      <c r="AV3840" t="s">
        <v>137</v>
      </c>
      <c r="AW3840" t="s">
        <v>137</v>
      </c>
      <c r="AX3840" t="s">
        <v>137</v>
      </c>
      <c r="AY3840" t="s">
        <v>137</v>
      </c>
      <c r="AZ3840" t="s">
        <v>137</v>
      </c>
      <c r="BA3840" t="s">
        <v>137</v>
      </c>
      <c r="BB3840" t="s">
        <v>137</v>
      </c>
      <c r="BC3840" t="s">
        <v>137</v>
      </c>
      <c r="BD3840" t="s">
        <v>137</v>
      </c>
      <c r="BE3840" t="s">
        <v>137</v>
      </c>
      <c r="BF3840" t="s">
        <v>137</v>
      </c>
      <c r="BG3840" t="s">
        <v>137</v>
      </c>
      <c r="BH3840" t="s">
        <v>137</v>
      </c>
      <c r="BI3840" t="s">
        <v>137</v>
      </c>
      <c r="BJ3840" t="s">
        <v>137</v>
      </c>
      <c r="BK3840" t="s">
        <v>137</v>
      </c>
      <c r="BL3840" t="s">
        <v>137</v>
      </c>
      <c r="BM3840" t="s">
        <v>137</v>
      </c>
      <c r="BN3840" t="s">
        <v>137</v>
      </c>
      <c r="BO3840" t="s">
        <v>137</v>
      </c>
      <c r="BP3840" t="s">
        <v>137</v>
      </c>
      <c r="BQ3840" t="s">
        <v>137</v>
      </c>
      <c r="BR3840" t="s">
        <v>137</v>
      </c>
      <c r="BS3840" t="s">
        <v>137</v>
      </c>
      <c r="BT3840" t="s">
        <v>137</v>
      </c>
      <c r="BU3840" t="s">
        <v>137</v>
      </c>
      <c r="BW3840" t="s">
        <v>137</v>
      </c>
      <c r="BX3840" t="s">
        <v>137</v>
      </c>
      <c r="BY3840" t="s">
        <v>137</v>
      </c>
      <c r="BZ3840" t="s">
        <v>137</v>
      </c>
      <c r="CA3840" t="s">
        <v>137</v>
      </c>
      <c r="CB3840" t="s">
        <v>137</v>
      </c>
      <c r="CC3840" t="s">
        <v>137</v>
      </c>
      <c r="CD3840" t="s">
        <v>137</v>
      </c>
      <c r="CE3840" t="s">
        <v>137</v>
      </c>
      <c r="CF3840" t="s">
        <v>137</v>
      </c>
      <c r="CG3840" t="s">
        <v>137</v>
      </c>
      <c r="CH3840" t="s">
        <v>137</v>
      </c>
      <c r="CI3840" t="s">
        <v>137</v>
      </c>
      <c r="CJ3840" t="s">
        <v>137</v>
      </c>
      <c r="CK3840" t="s">
        <v>137</v>
      </c>
      <c r="CL3840" t="s">
        <v>137</v>
      </c>
      <c r="CM3840" t="s">
        <v>137</v>
      </c>
      <c r="CN3840" t="s">
        <v>137</v>
      </c>
      <c r="CO3840" t="s">
        <v>137</v>
      </c>
      <c r="CP3840" t="s">
        <v>137</v>
      </c>
      <c r="CQ3840" s="1">
        <v>45568.481944444444</v>
      </c>
      <c r="CR3840" s="1">
        <v>45568.481944444444</v>
      </c>
      <c r="CS3840" s="1">
        <v>45568.481944444444</v>
      </c>
      <c r="CT3840" t="s">
        <v>137</v>
      </c>
      <c r="CU3840" t="s">
        <v>137</v>
      </c>
      <c r="CV3840" t="s">
        <v>5440</v>
      </c>
      <c r="CW3840" t="s">
        <v>5440</v>
      </c>
      <c r="CX3840" s="3"/>
      <c r="CY3840" s="3"/>
      <c r="CZ3840">
        <v>1</v>
      </c>
      <c r="DA3840" t="s">
        <v>137</v>
      </c>
      <c r="DB3840" t="s">
        <v>137</v>
      </c>
      <c r="DC3840" t="s">
        <v>137</v>
      </c>
      <c r="DD3840" t="s">
        <v>137</v>
      </c>
      <c r="DE3840" t="s">
        <v>137</v>
      </c>
      <c r="DF3840" t="s">
        <v>137</v>
      </c>
      <c r="DG3840" t="s">
        <v>137</v>
      </c>
      <c r="DH3840" t="s">
        <v>137</v>
      </c>
      <c r="DI3840" t="s">
        <v>137</v>
      </c>
      <c r="DJ3840" t="s">
        <v>137</v>
      </c>
      <c r="DK3840">
        <v>0</v>
      </c>
      <c r="DL3840" t="s">
        <v>209</v>
      </c>
      <c r="DM3840" t="s">
        <v>137</v>
      </c>
      <c r="DN3840" t="s">
        <v>137</v>
      </c>
      <c r="DO3840" s="1">
        <v>45568.481944444444</v>
      </c>
      <c r="DP3840" s="1"/>
      <c r="DQ3840" t="s">
        <v>150</v>
      </c>
      <c r="DR3840" t="s">
        <v>151</v>
      </c>
      <c r="DS3840" t="s">
        <v>152</v>
      </c>
      <c r="DT3840" t="s">
        <v>137</v>
      </c>
      <c r="DU3840" t="s">
        <v>137</v>
      </c>
      <c r="DV3840" t="s">
        <v>137</v>
      </c>
      <c r="DW3840" t="s">
        <v>137</v>
      </c>
      <c r="DX3840" t="s">
        <v>137</v>
      </c>
      <c r="DY3840" t="s">
        <v>137</v>
      </c>
      <c r="DZ3840" t="s">
        <v>168</v>
      </c>
      <c r="EA3840" t="b">
        <v>0</v>
      </c>
      <c r="EB3840" t="s">
        <v>137</v>
      </c>
    </row>
    <row r="3841" spans="1:132" x14ac:dyDescent="0.25">
      <c r="A3841">
        <v>142272999</v>
      </c>
      <c r="B3841">
        <v>8203</v>
      </c>
      <c r="C3841" t="s">
        <v>192</v>
      </c>
      <c r="D3841" t="s">
        <v>830</v>
      </c>
      <c r="E3841" t="s">
        <v>134</v>
      </c>
      <c r="F3841" t="s">
        <v>135</v>
      </c>
      <c r="G3841" t="s">
        <v>670</v>
      </c>
      <c r="H3841" t="s">
        <v>831</v>
      </c>
      <c r="I3841" t="s">
        <v>832</v>
      </c>
      <c r="J3841" t="s">
        <v>150</v>
      </c>
      <c r="K3841" t="s">
        <v>151</v>
      </c>
      <c r="L3841" t="s">
        <v>152</v>
      </c>
      <c r="M3841" t="s">
        <v>137</v>
      </c>
      <c r="N3841" t="s">
        <v>833</v>
      </c>
      <c r="O3841" t="s">
        <v>833</v>
      </c>
      <c r="P3841" s="1">
        <v>45579</v>
      </c>
      <c r="Q3841" s="1">
        <v>45568.46875</v>
      </c>
      <c r="R3841" s="1">
        <v>45568.46875</v>
      </c>
      <c r="S3841" s="1">
        <v>45586.705555555556</v>
      </c>
      <c r="T3841" s="1">
        <v>45586.705555555556</v>
      </c>
      <c r="U3841" t="s">
        <v>16394</v>
      </c>
      <c r="V3841" t="s">
        <v>137</v>
      </c>
      <c r="W3841" t="s">
        <v>137</v>
      </c>
      <c r="X3841" t="s">
        <v>176</v>
      </c>
      <c r="Y3841" t="s">
        <v>440</v>
      </c>
      <c r="Z3841" t="s">
        <v>137</v>
      </c>
      <c r="AA3841" t="s">
        <v>137</v>
      </c>
      <c r="AB3841" t="s">
        <v>137</v>
      </c>
      <c r="AC3841" t="s">
        <v>835</v>
      </c>
      <c r="AD3841" s="2">
        <v>45580</v>
      </c>
      <c r="AE3841" t="s">
        <v>19436</v>
      </c>
      <c r="AF3841" t="s">
        <v>137</v>
      </c>
      <c r="AG3841" t="s">
        <v>7633</v>
      </c>
      <c r="AH3841" t="s">
        <v>137</v>
      </c>
      <c r="AI3841" t="s">
        <v>137</v>
      </c>
      <c r="AJ3841" t="s">
        <v>137</v>
      </c>
      <c r="AK3841" t="s">
        <v>137</v>
      </c>
      <c r="AL3841" s="2"/>
      <c r="AM3841" t="s">
        <v>137</v>
      </c>
      <c r="AN3841" t="s">
        <v>25010</v>
      </c>
      <c r="AO3841" t="s">
        <v>137</v>
      </c>
      <c r="AP3841" t="s">
        <v>25011</v>
      </c>
      <c r="AQ3841" t="s">
        <v>137</v>
      </c>
      <c r="AR3841" t="s">
        <v>137</v>
      </c>
      <c r="AS3841" t="s">
        <v>137</v>
      </c>
      <c r="AT3841" t="s">
        <v>137</v>
      </c>
      <c r="AU3841" t="s">
        <v>137</v>
      </c>
      <c r="AV3841" t="s">
        <v>137</v>
      </c>
      <c r="AW3841" t="s">
        <v>137</v>
      </c>
      <c r="AX3841" t="s">
        <v>137</v>
      </c>
      <c r="AY3841" t="s">
        <v>137</v>
      </c>
      <c r="AZ3841" t="s">
        <v>137</v>
      </c>
      <c r="BA3841" t="s">
        <v>137</v>
      </c>
      <c r="BB3841" t="s">
        <v>137</v>
      </c>
      <c r="BC3841" t="s">
        <v>137</v>
      </c>
      <c r="BD3841" t="s">
        <v>137</v>
      </c>
      <c r="BE3841" t="s">
        <v>137</v>
      </c>
      <c r="BF3841" t="s">
        <v>137</v>
      </c>
      <c r="BG3841" t="s">
        <v>137</v>
      </c>
      <c r="BH3841" t="s">
        <v>137</v>
      </c>
      <c r="BI3841" t="s">
        <v>137</v>
      </c>
      <c r="BJ3841" t="s">
        <v>137</v>
      </c>
      <c r="BK3841" t="s">
        <v>137</v>
      </c>
      <c r="BL3841" t="s">
        <v>137</v>
      </c>
      <c r="BM3841" t="s">
        <v>137</v>
      </c>
      <c r="BN3841" t="s">
        <v>137</v>
      </c>
      <c r="BO3841" t="s">
        <v>137</v>
      </c>
      <c r="BP3841" t="s">
        <v>137</v>
      </c>
      <c r="BQ3841" t="s">
        <v>137</v>
      </c>
      <c r="BR3841" t="s">
        <v>137</v>
      </c>
      <c r="BS3841" t="s">
        <v>137</v>
      </c>
      <c r="BT3841" t="s">
        <v>137</v>
      </c>
      <c r="BU3841" t="s">
        <v>137</v>
      </c>
      <c r="BW3841" t="s">
        <v>841</v>
      </c>
      <c r="BX3841" t="s">
        <v>20297</v>
      </c>
      <c r="BY3841" t="s">
        <v>137</v>
      </c>
      <c r="BZ3841" t="s">
        <v>137</v>
      </c>
      <c r="CA3841" t="s">
        <v>137</v>
      </c>
      <c r="CB3841" t="s">
        <v>137</v>
      </c>
      <c r="CC3841" t="s">
        <v>137</v>
      </c>
      <c r="CD3841" t="s">
        <v>994</v>
      </c>
      <c r="CE3841" t="s">
        <v>137</v>
      </c>
      <c r="CF3841" t="s">
        <v>137</v>
      </c>
      <c r="CG3841" t="s">
        <v>910</v>
      </c>
      <c r="CH3841" t="s">
        <v>910</v>
      </c>
      <c r="CI3841" t="s">
        <v>910</v>
      </c>
      <c r="CJ3841" t="s">
        <v>137</v>
      </c>
      <c r="CK3841" t="s">
        <v>137</v>
      </c>
      <c r="CL3841" t="s">
        <v>137</v>
      </c>
      <c r="CM3841" t="s">
        <v>137</v>
      </c>
      <c r="CN3841" t="s">
        <v>137</v>
      </c>
      <c r="CO3841" t="s">
        <v>137</v>
      </c>
      <c r="CP3841" t="s">
        <v>137</v>
      </c>
      <c r="CQ3841" s="1">
        <v>45586.705555555556</v>
      </c>
      <c r="CR3841" s="1">
        <v>45586.705555555556</v>
      </c>
      <c r="CS3841" s="1">
        <v>45586.705555555556</v>
      </c>
      <c r="CT3841" t="s">
        <v>25012</v>
      </c>
      <c r="CU3841" t="s">
        <v>25013</v>
      </c>
      <c r="CV3841" t="s">
        <v>25014</v>
      </c>
      <c r="CW3841" t="s">
        <v>25015</v>
      </c>
      <c r="CX3841" s="3"/>
      <c r="CY3841" s="3"/>
      <c r="CZ3841">
        <v>3</v>
      </c>
      <c r="DA3841" t="s">
        <v>25016</v>
      </c>
      <c r="DB3841" t="s">
        <v>137</v>
      </c>
      <c r="DC3841" t="s">
        <v>137</v>
      </c>
      <c r="DD3841" t="s">
        <v>137</v>
      </c>
      <c r="DE3841" t="s">
        <v>137</v>
      </c>
      <c r="DF3841" t="s">
        <v>25017</v>
      </c>
      <c r="DG3841" t="s">
        <v>900</v>
      </c>
      <c r="DH3841" t="s">
        <v>1151</v>
      </c>
      <c r="DI3841" t="s">
        <v>137</v>
      </c>
      <c r="DJ3841" t="s">
        <v>137</v>
      </c>
      <c r="DK3841">
        <v>0</v>
      </c>
      <c r="DL3841" t="s">
        <v>209</v>
      </c>
      <c r="DM3841" t="s">
        <v>137</v>
      </c>
      <c r="DN3841" t="s">
        <v>137</v>
      </c>
      <c r="DO3841" s="1">
        <v>45586.705555555556</v>
      </c>
      <c r="DP3841" s="1"/>
      <c r="DQ3841" t="s">
        <v>534</v>
      </c>
      <c r="DR3841" t="s">
        <v>535</v>
      </c>
      <c r="DS3841" t="s">
        <v>536</v>
      </c>
      <c r="DT3841" t="s">
        <v>137</v>
      </c>
      <c r="DU3841" t="s">
        <v>137</v>
      </c>
      <c r="DV3841" t="s">
        <v>846</v>
      </c>
      <c r="DW3841" t="s">
        <v>137</v>
      </c>
      <c r="DX3841" t="s">
        <v>137</v>
      </c>
      <c r="DY3841" t="s">
        <v>137</v>
      </c>
      <c r="DZ3841" t="s">
        <v>148</v>
      </c>
      <c r="EA3841" t="b">
        <v>0</v>
      </c>
      <c r="EB3841" t="s">
        <v>137</v>
      </c>
    </row>
    <row r="3842" spans="1:132" x14ac:dyDescent="0.25">
      <c r="A3842">
        <v>142272718</v>
      </c>
      <c r="B3842">
        <v>8202</v>
      </c>
      <c r="C3842" t="s">
        <v>192</v>
      </c>
      <c r="D3842" t="s">
        <v>601</v>
      </c>
      <c r="E3842" t="s">
        <v>134</v>
      </c>
      <c r="F3842" t="s">
        <v>135</v>
      </c>
      <c r="G3842" t="s">
        <v>602</v>
      </c>
      <c r="H3842" t="s">
        <v>601</v>
      </c>
      <c r="I3842" t="s">
        <v>603</v>
      </c>
      <c r="J3842" t="s">
        <v>150</v>
      </c>
      <c r="K3842" t="s">
        <v>151</v>
      </c>
      <c r="L3842" t="s">
        <v>152</v>
      </c>
      <c r="M3842" t="s">
        <v>137</v>
      </c>
      <c r="N3842" t="s">
        <v>6262</v>
      </c>
      <c r="O3842" t="s">
        <v>6262</v>
      </c>
      <c r="P3842" s="1">
        <v>45568</v>
      </c>
      <c r="Q3842" s="1">
        <v>45568.467361111114</v>
      </c>
      <c r="R3842" s="1">
        <v>45568.467361111114</v>
      </c>
      <c r="S3842" s="1">
        <v>45568.481249999997</v>
      </c>
      <c r="T3842" s="1">
        <v>45568.481249999997</v>
      </c>
      <c r="U3842" t="s">
        <v>19808</v>
      </c>
      <c r="V3842" t="s">
        <v>137</v>
      </c>
      <c r="W3842" t="s">
        <v>137</v>
      </c>
      <c r="X3842" t="s">
        <v>185</v>
      </c>
      <c r="Y3842" t="s">
        <v>440</v>
      </c>
      <c r="Z3842" t="s">
        <v>137</v>
      </c>
      <c r="AA3842" t="s">
        <v>137</v>
      </c>
      <c r="AB3842" t="s">
        <v>137</v>
      </c>
      <c r="AC3842" t="s">
        <v>137</v>
      </c>
      <c r="AD3842" s="2"/>
      <c r="AE3842" t="s">
        <v>137</v>
      </c>
      <c r="AF3842" t="s">
        <v>137</v>
      </c>
      <c r="AG3842" t="s">
        <v>137</v>
      </c>
      <c r="AH3842" t="s">
        <v>137</v>
      </c>
      <c r="AI3842" t="s">
        <v>137</v>
      </c>
      <c r="AJ3842" t="s">
        <v>137</v>
      </c>
      <c r="AK3842" t="s">
        <v>137</v>
      </c>
      <c r="AL3842" s="2"/>
      <c r="AM3842" t="s">
        <v>137</v>
      </c>
      <c r="AN3842" t="s">
        <v>137</v>
      </c>
      <c r="AO3842" t="s">
        <v>137</v>
      </c>
      <c r="AP3842" t="s">
        <v>137</v>
      </c>
      <c r="AQ3842" t="s">
        <v>137</v>
      </c>
      <c r="AR3842" t="s">
        <v>137</v>
      </c>
      <c r="AS3842" t="s">
        <v>137</v>
      </c>
      <c r="AT3842" t="s">
        <v>137</v>
      </c>
      <c r="AU3842" t="s">
        <v>137</v>
      </c>
      <c r="AV3842" t="s">
        <v>137</v>
      </c>
      <c r="AW3842" t="s">
        <v>137</v>
      </c>
      <c r="AX3842" t="s">
        <v>137</v>
      </c>
      <c r="AY3842" t="s">
        <v>137</v>
      </c>
      <c r="AZ3842" t="s">
        <v>137</v>
      </c>
      <c r="BA3842" t="s">
        <v>137</v>
      </c>
      <c r="BB3842" t="s">
        <v>137</v>
      </c>
      <c r="BC3842" t="s">
        <v>137</v>
      </c>
      <c r="BD3842" t="s">
        <v>137</v>
      </c>
      <c r="BE3842" t="s">
        <v>137</v>
      </c>
      <c r="BF3842" t="s">
        <v>137</v>
      </c>
      <c r="BG3842" t="s">
        <v>137</v>
      </c>
      <c r="BH3842" t="s">
        <v>137</v>
      </c>
      <c r="BI3842" t="s">
        <v>137</v>
      </c>
      <c r="BJ3842" t="s">
        <v>137</v>
      </c>
      <c r="BK3842" t="s">
        <v>137</v>
      </c>
      <c r="BL3842" t="s">
        <v>137</v>
      </c>
      <c r="BM3842" t="s">
        <v>137</v>
      </c>
      <c r="BN3842" t="s">
        <v>137</v>
      </c>
      <c r="BO3842" t="s">
        <v>137</v>
      </c>
      <c r="BP3842" t="s">
        <v>25018</v>
      </c>
      <c r="BQ3842" t="s">
        <v>137</v>
      </c>
      <c r="BR3842" t="s">
        <v>137</v>
      </c>
      <c r="BS3842" t="s">
        <v>137</v>
      </c>
      <c r="BT3842" t="s">
        <v>137</v>
      </c>
      <c r="BU3842" t="s">
        <v>137</v>
      </c>
      <c r="BW3842" t="s">
        <v>137</v>
      </c>
      <c r="BX3842" t="s">
        <v>137</v>
      </c>
      <c r="BY3842" t="s">
        <v>137</v>
      </c>
      <c r="BZ3842" t="s">
        <v>137</v>
      </c>
      <c r="CA3842" t="s">
        <v>137</v>
      </c>
      <c r="CB3842" t="s">
        <v>137</v>
      </c>
      <c r="CC3842" t="s">
        <v>137</v>
      </c>
      <c r="CD3842" t="s">
        <v>137</v>
      </c>
      <c r="CE3842" t="s">
        <v>137</v>
      </c>
      <c r="CF3842" t="s">
        <v>137</v>
      </c>
      <c r="CG3842" t="s">
        <v>137</v>
      </c>
      <c r="CH3842" t="s">
        <v>137</v>
      </c>
      <c r="CI3842" t="s">
        <v>137</v>
      </c>
      <c r="CJ3842" t="s">
        <v>137</v>
      </c>
      <c r="CK3842" t="s">
        <v>137</v>
      </c>
      <c r="CL3842" t="s">
        <v>137</v>
      </c>
      <c r="CM3842" t="s">
        <v>137</v>
      </c>
      <c r="CN3842" t="s">
        <v>137</v>
      </c>
      <c r="CO3842" t="s">
        <v>137</v>
      </c>
      <c r="CP3842" t="s">
        <v>137</v>
      </c>
      <c r="CQ3842" s="1">
        <v>45568.481249999997</v>
      </c>
      <c r="CR3842" s="1">
        <v>45568.481249999997</v>
      </c>
      <c r="CS3842" s="1">
        <v>45568.481249999997</v>
      </c>
      <c r="CT3842" t="s">
        <v>25019</v>
      </c>
      <c r="CU3842" t="s">
        <v>25019</v>
      </c>
      <c r="CV3842" t="s">
        <v>25020</v>
      </c>
      <c r="CW3842" t="s">
        <v>25020</v>
      </c>
      <c r="CX3842" s="3"/>
      <c r="CY3842" s="3"/>
      <c r="CZ3842">
        <v>1</v>
      </c>
      <c r="DA3842" t="s">
        <v>25021</v>
      </c>
      <c r="DB3842" t="s">
        <v>137</v>
      </c>
      <c r="DC3842" t="s">
        <v>137</v>
      </c>
      <c r="DD3842" t="s">
        <v>137</v>
      </c>
      <c r="DE3842" t="s">
        <v>137</v>
      </c>
      <c r="DF3842" t="s">
        <v>9786</v>
      </c>
      <c r="DG3842" t="s">
        <v>137</v>
      </c>
      <c r="DH3842" t="s">
        <v>137</v>
      </c>
      <c r="DI3842" t="s">
        <v>137</v>
      </c>
      <c r="DJ3842" t="s">
        <v>137</v>
      </c>
      <c r="DK3842">
        <v>0</v>
      </c>
      <c r="DL3842" t="s">
        <v>209</v>
      </c>
      <c r="DM3842" t="s">
        <v>137</v>
      </c>
      <c r="DN3842" t="s">
        <v>137</v>
      </c>
      <c r="DO3842" s="1">
        <v>45568.481249999997</v>
      </c>
      <c r="DP3842" s="1"/>
      <c r="DQ3842" t="s">
        <v>150</v>
      </c>
      <c r="DR3842" t="s">
        <v>151</v>
      </c>
      <c r="DS3842" t="s">
        <v>152</v>
      </c>
      <c r="DT3842" t="s">
        <v>137</v>
      </c>
      <c r="DU3842" t="s">
        <v>137</v>
      </c>
      <c r="DV3842" t="s">
        <v>137</v>
      </c>
      <c r="DW3842" t="s">
        <v>137</v>
      </c>
      <c r="DX3842" t="s">
        <v>137</v>
      </c>
      <c r="DY3842" t="s">
        <v>137</v>
      </c>
      <c r="DZ3842" t="s">
        <v>148</v>
      </c>
      <c r="EA3842" t="b">
        <v>0</v>
      </c>
      <c r="EB3842" t="s">
        <v>137</v>
      </c>
    </row>
    <row r="3843" spans="1:132" x14ac:dyDescent="0.25">
      <c r="A3843">
        <v>142272606</v>
      </c>
      <c r="B3843">
        <v>8201</v>
      </c>
      <c r="C3843" t="s">
        <v>192</v>
      </c>
      <c r="D3843" t="s">
        <v>25022</v>
      </c>
      <c r="E3843" t="s">
        <v>134</v>
      </c>
      <c r="F3843" t="s">
        <v>162</v>
      </c>
      <c r="G3843" t="s">
        <v>163</v>
      </c>
      <c r="H3843" t="s">
        <v>137</v>
      </c>
      <c r="I3843" t="s">
        <v>25023</v>
      </c>
      <c r="J3843" t="s">
        <v>150</v>
      </c>
      <c r="K3843" t="s">
        <v>151</v>
      </c>
      <c r="L3843" t="s">
        <v>152</v>
      </c>
      <c r="M3843" t="s">
        <v>137</v>
      </c>
      <c r="N3843" t="s">
        <v>4746</v>
      </c>
      <c r="O3843" t="s">
        <v>4746</v>
      </c>
      <c r="P3843" s="1"/>
      <c r="Q3843" s="1">
        <v>45568.466666666667</v>
      </c>
      <c r="R3843" s="1">
        <v>45568.466666666667</v>
      </c>
      <c r="S3843" s="1">
        <v>45569.413194444445</v>
      </c>
      <c r="T3843" s="1">
        <v>45569.413194444445</v>
      </c>
      <c r="U3843" t="s">
        <v>850</v>
      </c>
      <c r="V3843" t="s">
        <v>137</v>
      </c>
      <c r="W3843" t="s">
        <v>137</v>
      </c>
      <c r="X3843" t="s">
        <v>176</v>
      </c>
      <c r="Y3843" t="s">
        <v>137</v>
      </c>
      <c r="Z3843" t="s">
        <v>137</v>
      </c>
      <c r="AA3843" t="s">
        <v>137</v>
      </c>
      <c r="AB3843" t="s">
        <v>137</v>
      </c>
      <c r="AC3843" t="s">
        <v>137</v>
      </c>
      <c r="AD3843" s="2"/>
      <c r="AE3843" t="s">
        <v>137</v>
      </c>
      <c r="AF3843" t="s">
        <v>137</v>
      </c>
      <c r="AG3843" t="s">
        <v>137</v>
      </c>
      <c r="AH3843" t="s">
        <v>137</v>
      </c>
      <c r="AI3843" t="s">
        <v>137</v>
      </c>
      <c r="AJ3843" t="s">
        <v>137</v>
      </c>
      <c r="AK3843" t="s">
        <v>137</v>
      </c>
      <c r="AL3843" s="2"/>
      <c r="AM3843" t="s">
        <v>137</v>
      </c>
      <c r="AN3843" t="s">
        <v>137</v>
      </c>
      <c r="AO3843" t="s">
        <v>137</v>
      </c>
      <c r="AP3843" t="s">
        <v>137</v>
      </c>
      <c r="AQ3843" t="s">
        <v>137</v>
      </c>
      <c r="AR3843" t="s">
        <v>137</v>
      </c>
      <c r="AS3843" t="s">
        <v>137</v>
      </c>
      <c r="AT3843" t="s">
        <v>137</v>
      </c>
      <c r="AU3843" t="s">
        <v>137</v>
      </c>
      <c r="AV3843" t="s">
        <v>137</v>
      </c>
      <c r="AW3843" t="s">
        <v>137</v>
      </c>
      <c r="AX3843" t="s">
        <v>137</v>
      </c>
      <c r="AY3843" t="s">
        <v>137</v>
      </c>
      <c r="AZ3843" t="s">
        <v>137</v>
      </c>
      <c r="BA3843" t="s">
        <v>137</v>
      </c>
      <c r="BB3843" t="s">
        <v>137</v>
      </c>
      <c r="BC3843" t="s">
        <v>137</v>
      </c>
      <c r="BD3843" t="s">
        <v>137</v>
      </c>
      <c r="BE3843" t="s">
        <v>137</v>
      </c>
      <c r="BF3843" t="s">
        <v>137</v>
      </c>
      <c r="BG3843" t="s">
        <v>137</v>
      </c>
      <c r="BH3843" t="s">
        <v>137</v>
      </c>
      <c r="BI3843" t="s">
        <v>137</v>
      </c>
      <c r="BJ3843" t="s">
        <v>137</v>
      </c>
      <c r="BK3843" t="s">
        <v>137</v>
      </c>
      <c r="BL3843" t="s">
        <v>137</v>
      </c>
      <c r="BM3843" t="s">
        <v>137</v>
      </c>
      <c r="BN3843" t="s">
        <v>137</v>
      </c>
      <c r="BO3843" t="s">
        <v>137</v>
      </c>
      <c r="BP3843" t="s">
        <v>137</v>
      </c>
      <c r="BQ3843" t="s">
        <v>137</v>
      </c>
      <c r="BR3843" t="s">
        <v>137</v>
      </c>
      <c r="BS3843" t="s">
        <v>137</v>
      </c>
      <c r="BT3843" t="s">
        <v>137</v>
      </c>
      <c r="BU3843" t="s">
        <v>137</v>
      </c>
      <c r="BW3843" t="s">
        <v>137</v>
      </c>
      <c r="BX3843" t="s">
        <v>137</v>
      </c>
      <c r="BY3843" t="s">
        <v>137</v>
      </c>
      <c r="BZ3843" t="s">
        <v>137</v>
      </c>
      <c r="CA3843" t="s">
        <v>137</v>
      </c>
      <c r="CB3843" t="s">
        <v>137</v>
      </c>
      <c r="CC3843" t="s">
        <v>137</v>
      </c>
      <c r="CD3843" t="s">
        <v>137</v>
      </c>
      <c r="CE3843" t="s">
        <v>137</v>
      </c>
      <c r="CF3843" t="s">
        <v>137</v>
      </c>
      <c r="CG3843" t="s">
        <v>137</v>
      </c>
      <c r="CH3843" t="s">
        <v>137</v>
      </c>
      <c r="CI3843" t="s">
        <v>137</v>
      </c>
      <c r="CJ3843" t="s">
        <v>137</v>
      </c>
      <c r="CK3843" t="s">
        <v>137</v>
      </c>
      <c r="CL3843" t="s">
        <v>137</v>
      </c>
      <c r="CM3843" t="s">
        <v>137</v>
      </c>
      <c r="CN3843" t="s">
        <v>137</v>
      </c>
      <c r="CO3843" t="s">
        <v>137</v>
      </c>
      <c r="CP3843" t="s">
        <v>137</v>
      </c>
      <c r="CQ3843" s="1">
        <v>45569.413194444445</v>
      </c>
      <c r="CR3843" s="1">
        <v>45569.413194444445</v>
      </c>
      <c r="CS3843" s="1">
        <v>45569.413194444445</v>
      </c>
      <c r="CT3843" t="s">
        <v>25024</v>
      </c>
      <c r="CU3843" t="s">
        <v>25025</v>
      </c>
      <c r="CV3843" t="s">
        <v>25026</v>
      </c>
      <c r="CW3843" t="s">
        <v>25027</v>
      </c>
      <c r="CX3843" s="3"/>
      <c r="CY3843" s="3"/>
      <c r="CZ3843">
        <v>1</v>
      </c>
      <c r="DA3843" t="s">
        <v>137</v>
      </c>
      <c r="DB3843" t="s">
        <v>137</v>
      </c>
      <c r="DC3843" t="s">
        <v>137</v>
      </c>
      <c r="DD3843" t="s">
        <v>137</v>
      </c>
      <c r="DE3843" t="s">
        <v>137</v>
      </c>
      <c r="DF3843" t="s">
        <v>25028</v>
      </c>
      <c r="DG3843" t="s">
        <v>137</v>
      </c>
      <c r="DH3843" t="s">
        <v>137</v>
      </c>
      <c r="DI3843" t="s">
        <v>137</v>
      </c>
      <c r="DJ3843" t="s">
        <v>137</v>
      </c>
      <c r="DK3843">
        <v>0</v>
      </c>
      <c r="DL3843" t="s">
        <v>209</v>
      </c>
      <c r="DM3843" t="s">
        <v>137</v>
      </c>
      <c r="DN3843" t="s">
        <v>137</v>
      </c>
      <c r="DO3843" s="1">
        <v>45569.413194444445</v>
      </c>
      <c r="DP3843" s="1"/>
      <c r="DQ3843" t="s">
        <v>150</v>
      </c>
      <c r="DR3843" t="s">
        <v>151</v>
      </c>
      <c r="DS3843" t="s">
        <v>152</v>
      </c>
      <c r="DT3843" t="s">
        <v>137</v>
      </c>
      <c r="DU3843" t="s">
        <v>137</v>
      </c>
      <c r="DV3843" t="s">
        <v>137</v>
      </c>
      <c r="DW3843" t="s">
        <v>137</v>
      </c>
      <c r="DX3843" t="s">
        <v>25029</v>
      </c>
      <c r="DY3843" t="s">
        <v>137</v>
      </c>
      <c r="DZ3843" t="s">
        <v>168</v>
      </c>
      <c r="EA3843" t="b">
        <v>0</v>
      </c>
      <c r="EB3843" t="s">
        <v>137</v>
      </c>
    </row>
    <row r="3844" spans="1:132" x14ac:dyDescent="0.25">
      <c r="A3844">
        <v>142268361</v>
      </c>
      <c r="B3844">
        <v>8200</v>
      </c>
      <c r="C3844" t="s">
        <v>192</v>
      </c>
      <c r="D3844" t="s">
        <v>830</v>
      </c>
      <c r="E3844" t="s">
        <v>134</v>
      </c>
      <c r="F3844" t="s">
        <v>135</v>
      </c>
      <c r="G3844" t="s">
        <v>670</v>
      </c>
      <c r="H3844" t="s">
        <v>831</v>
      </c>
      <c r="I3844" t="s">
        <v>832</v>
      </c>
      <c r="J3844" t="s">
        <v>150</v>
      </c>
      <c r="K3844" t="s">
        <v>151</v>
      </c>
      <c r="L3844" t="s">
        <v>152</v>
      </c>
      <c r="M3844" t="s">
        <v>137</v>
      </c>
      <c r="N3844" t="s">
        <v>505</v>
      </c>
      <c r="O3844" t="s">
        <v>505</v>
      </c>
      <c r="P3844" s="1">
        <v>45572</v>
      </c>
      <c r="Q3844" s="1">
        <v>45568.442361111112</v>
      </c>
      <c r="R3844" s="1">
        <v>45568.442361111112</v>
      </c>
      <c r="S3844" s="1">
        <v>45609.585416666669</v>
      </c>
      <c r="T3844" s="1">
        <v>45609.585416666669</v>
      </c>
      <c r="U3844" t="s">
        <v>20713</v>
      </c>
      <c r="V3844" t="s">
        <v>137</v>
      </c>
      <c r="W3844" t="s">
        <v>137</v>
      </c>
      <c r="X3844" t="s">
        <v>231</v>
      </c>
      <c r="Y3844" t="s">
        <v>440</v>
      </c>
      <c r="Z3844" t="s">
        <v>25030</v>
      </c>
      <c r="AA3844" t="s">
        <v>2329</v>
      </c>
      <c r="AB3844" t="s">
        <v>137</v>
      </c>
      <c r="AC3844" t="s">
        <v>835</v>
      </c>
      <c r="AD3844" s="2">
        <v>45572</v>
      </c>
      <c r="AE3844" t="s">
        <v>25031</v>
      </c>
      <c r="AF3844" t="s">
        <v>12481</v>
      </c>
      <c r="AG3844" t="s">
        <v>989</v>
      </c>
      <c r="AH3844" t="s">
        <v>137</v>
      </c>
      <c r="AI3844" t="s">
        <v>137</v>
      </c>
      <c r="AJ3844" t="s">
        <v>137</v>
      </c>
      <c r="AK3844" t="s">
        <v>137</v>
      </c>
      <c r="AL3844" s="2"/>
      <c r="AM3844" t="s">
        <v>137</v>
      </c>
      <c r="AN3844" t="s">
        <v>25032</v>
      </c>
      <c r="AO3844" t="s">
        <v>137</v>
      </c>
      <c r="AP3844" t="s">
        <v>25033</v>
      </c>
      <c r="AQ3844" t="s">
        <v>137</v>
      </c>
      <c r="AR3844" t="s">
        <v>137</v>
      </c>
      <c r="AS3844" t="s">
        <v>137</v>
      </c>
      <c r="AT3844" t="s">
        <v>137</v>
      </c>
      <c r="AU3844" t="s">
        <v>137</v>
      </c>
      <c r="AV3844" t="s">
        <v>137</v>
      </c>
      <c r="AW3844" t="s">
        <v>137</v>
      </c>
      <c r="AX3844" t="s">
        <v>137</v>
      </c>
      <c r="AY3844" t="s">
        <v>137</v>
      </c>
      <c r="AZ3844" t="s">
        <v>137</v>
      </c>
      <c r="BA3844" t="s">
        <v>3263</v>
      </c>
      <c r="BB3844" t="s">
        <v>137</v>
      </c>
      <c r="BC3844" t="s">
        <v>137</v>
      </c>
      <c r="BD3844" t="s">
        <v>137</v>
      </c>
      <c r="BE3844" t="s">
        <v>137</v>
      </c>
      <c r="BF3844" t="s">
        <v>137</v>
      </c>
      <c r="BG3844" t="s">
        <v>137</v>
      </c>
      <c r="BH3844" t="s">
        <v>137</v>
      </c>
      <c r="BI3844" t="s">
        <v>137</v>
      </c>
      <c r="BJ3844" t="s">
        <v>137</v>
      </c>
      <c r="BK3844" t="s">
        <v>137</v>
      </c>
      <c r="BL3844" t="s">
        <v>137</v>
      </c>
      <c r="BM3844" t="s">
        <v>137</v>
      </c>
      <c r="BN3844" t="s">
        <v>137</v>
      </c>
      <c r="BO3844" t="s">
        <v>137</v>
      </c>
      <c r="BP3844" t="s">
        <v>137</v>
      </c>
      <c r="BQ3844" t="s">
        <v>137</v>
      </c>
      <c r="BR3844" t="s">
        <v>137</v>
      </c>
      <c r="BS3844" t="s">
        <v>137</v>
      </c>
      <c r="BT3844" t="s">
        <v>137</v>
      </c>
      <c r="BU3844" t="s">
        <v>137</v>
      </c>
      <c r="BW3844" t="s">
        <v>841</v>
      </c>
      <c r="BX3844" t="s">
        <v>25034</v>
      </c>
      <c r="BY3844" t="s">
        <v>137</v>
      </c>
      <c r="BZ3844" t="s">
        <v>137</v>
      </c>
      <c r="CA3844" t="s">
        <v>137</v>
      </c>
      <c r="CB3844" t="s">
        <v>137</v>
      </c>
      <c r="CC3844" t="s">
        <v>137</v>
      </c>
      <c r="CD3844" t="s">
        <v>1047</v>
      </c>
      <c r="CE3844" t="s">
        <v>137</v>
      </c>
      <c r="CF3844" t="s">
        <v>137</v>
      </c>
      <c r="CG3844" t="s">
        <v>910</v>
      </c>
      <c r="CH3844" t="s">
        <v>910</v>
      </c>
      <c r="CI3844" t="s">
        <v>681</v>
      </c>
      <c r="CJ3844" t="s">
        <v>137</v>
      </c>
      <c r="CK3844" t="s">
        <v>137</v>
      </c>
      <c r="CL3844" t="s">
        <v>137</v>
      </c>
      <c r="CM3844" t="s">
        <v>137</v>
      </c>
      <c r="CN3844" t="s">
        <v>137</v>
      </c>
      <c r="CO3844" t="s">
        <v>137</v>
      </c>
      <c r="CP3844" t="s">
        <v>137</v>
      </c>
      <c r="CQ3844" s="1">
        <v>45609.585416666669</v>
      </c>
      <c r="CR3844" s="1">
        <v>45609.585416666669</v>
      </c>
      <c r="CS3844" s="1">
        <v>45609.585416666669</v>
      </c>
      <c r="CT3844" t="s">
        <v>8467</v>
      </c>
      <c r="CU3844" t="s">
        <v>8467</v>
      </c>
      <c r="CV3844" t="s">
        <v>25035</v>
      </c>
      <c r="CW3844" t="s">
        <v>25036</v>
      </c>
      <c r="CX3844" s="3"/>
      <c r="CY3844" s="3"/>
      <c r="CZ3844">
        <v>1</v>
      </c>
      <c r="DA3844" t="s">
        <v>25037</v>
      </c>
      <c r="DB3844" t="s">
        <v>137</v>
      </c>
      <c r="DC3844" t="s">
        <v>137</v>
      </c>
      <c r="DD3844" t="s">
        <v>137</v>
      </c>
      <c r="DE3844" t="s">
        <v>25038</v>
      </c>
      <c r="DF3844" t="s">
        <v>25039</v>
      </c>
      <c r="DG3844" t="s">
        <v>137</v>
      </c>
      <c r="DH3844" t="s">
        <v>137</v>
      </c>
      <c r="DI3844" t="s">
        <v>137</v>
      </c>
      <c r="DJ3844" t="s">
        <v>137</v>
      </c>
      <c r="DK3844">
        <v>0</v>
      </c>
      <c r="DL3844" t="s">
        <v>209</v>
      </c>
      <c r="DM3844" t="s">
        <v>137</v>
      </c>
      <c r="DN3844" t="s">
        <v>137</v>
      </c>
      <c r="DO3844" s="1">
        <v>45609.585416666669</v>
      </c>
      <c r="DP3844" s="1"/>
      <c r="DQ3844" t="s">
        <v>534</v>
      </c>
      <c r="DR3844" t="s">
        <v>535</v>
      </c>
      <c r="DS3844" t="s">
        <v>536</v>
      </c>
      <c r="DT3844" t="s">
        <v>137</v>
      </c>
      <c r="DU3844" t="s">
        <v>137</v>
      </c>
      <c r="DV3844" t="s">
        <v>846</v>
      </c>
      <c r="DW3844" t="s">
        <v>137</v>
      </c>
      <c r="DX3844" t="s">
        <v>25040</v>
      </c>
      <c r="DY3844" t="s">
        <v>137</v>
      </c>
      <c r="DZ3844" t="s">
        <v>148</v>
      </c>
      <c r="EA3844" t="b">
        <v>0</v>
      </c>
      <c r="EB3844" t="s">
        <v>137</v>
      </c>
    </row>
    <row r="3845" spans="1:132" x14ac:dyDescent="0.25">
      <c r="A3845">
        <v>142266257</v>
      </c>
      <c r="B3845">
        <v>8199</v>
      </c>
      <c r="C3845" t="s">
        <v>192</v>
      </c>
      <c r="D3845" t="s">
        <v>133</v>
      </c>
      <c r="E3845" t="s">
        <v>134</v>
      </c>
      <c r="F3845" t="s">
        <v>135</v>
      </c>
      <c r="G3845" t="s">
        <v>136</v>
      </c>
      <c r="H3845" t="s">
        <v>137</v>
      </c>
      <c r="I3845" t="s">
        <v>138</v>
      </c>
      <c r="J3845" t="s">
        <v>13846</v>
      </c>
      <c r="K3845" t="s">
        <v>13847</v>
      </c>
      <c r="L3845" t="s">
        <v>13848</v>
      </c>
      <c r="M3845" t="s">
        <v>137</v>
      </c>
      <c r="N3845" t="s">
        <v>8231</v>
      </c>
      <c r="O3845" t="s">
        <v>8231</v>
      </c>
      <c r="P3845" s="1">
        <v>45569</v>
      </c>
      <c r="Q3845" s="1">
        <v>45568.429861111108</v>
      </c>
      <c r="R3845" s="1">
        <v>45568.429861111108</v>
      </c>
      <c r="S3845" s="1">
        <v>45569.609722222223</v>
      </c>
      <c r="T3845" s="1">
        <v>45569.609722222223</v>
      </c>
      <c r="U3845" t="s">
        <v>2244</v>
      </c>
      <c r="V3845" t="s">
        <v>137</v>
      </c>
      <c r="W3845" t="s">
        <v>137</v>
      </c>
      <c r="X3845" t="s">
        <v>231</v>
      </c>
      <c r="Y3845" t="s">
        <v>285</v>
      </c>
      <c r="Z3845" t="s">
        <v>137</v>
      </c>
      <c r="AA3845" t="s">
        <v>137</v>
      </c>
      <c r="AB3845" t="s">
        <v>137</v>
      </c>
      <c r="AC3845" t="s">
        <v>137</v>
      </c>
      <c r="AD3845" s="2"/>
      <c r="AE3845" t="s">
        <v>137</v>
      </c>
      <c r="AF3845" t="s">
        <v>137</v>
      </c>
      <c r="AG3845" t="s">
        <v>137</v>
      </c>
      <c r="AH3845" t="s">
        <v>137</v>
      </c>
      <c r="AI3845" t="s">
        <v>137</v>
      </c>
      <c r="AJ3845" t="s">
        <v>137</v>
      </c>
      <c r="AK3845" t="s">
        <v>137</v>
      </c>
      <c r="AL3845" s="2"/>
      <c r="AM3845" t="s">
        <v>137</v>
      </c>
      <c r="AN3845" t="s">
        <v>137</v>
      </c>
      <c r="AO3845" t="s">
        <v>137</v>
      </c>
      <c r="AP3845" t="s">
        <v>137</v>
      </c>
      <c r="AQ3845" t="s">
        <v>137</v>
      </c>
      <c r="AR3845" t="s">
        <v>137</v>
      </c>
      <c r="AS3845" t="s">
        <v>137</v>
      </c>
      <c r="AT3845" t="s">
        <v>137</v>
      </c>
      <c r="AU3845" t="s">
        <v>137</v>
      </c>
      <c r="AV3845" t="s">
        <v>137</v>
      </c>
      <c r="AW3845" t="s">
        <v>137</v>
      </c>
      <c r="AX3845" t="s">
        <v>137</v>
      </c>
      <c r="AY3845" t="s">
        <v>137</v>
      </c>
      <c r="AZ3845" t="s">
        <v>137</v>
      </c>
      <c r="BA3845" t="s">
        <v>137</v>
      </c>
      <c r="BB3845" t="s">
        <v>137</v>
      </c>
      <c r="BC3845" t="s">
        <v>137</v>
      </c>
      <c r="BD3845" t="s">
        <v>137</v>
      </c>
      <c r="BE3845" t="s">
        <v>137</v>
      </c>
      <c r="BF3845" t="s">
        <v>137</v>
      </c>
      <c r="BG3845" t="s">
        <v>137</v>
      </c>
      <c r="BH3845" t="s">
        <v>137</v>
      </c>
      <c r="BI3845" t="s">
        <v>137</v>
      </c>
      <c r="BJ3845" t="s">
        <v>137</v>
      </c>
      <c r="BK3845" t="s">
        <v>137</v>
      </c>
      <c r="BL3845" t="s">
        <v>137</v>
      </c>
      <c r="BM3845" t="s">
        <v>137</v>
      </c>
      <c r="BN3845" t="s">
        <v>137</v>
      </c>
      <c r="BO3845" t="s">
        <v>137</v>
      </c>
      <c r="BP3845" t="s">
        <v>25041</v>
      </c>
      <c r="BQ3845" t="s">
        <v>137</v>
      </c>
      <c r="BR3845" t="s">
        <v>137</v>
      </c>
      <c r="BS3845" t="s">
        <v>137</v>
      </c>
      <c r="BT3845" t="s">
        <v>137</v>
      </c>
      <c r="BU3845" t="s">
        <v>137</v>
      </c>
      <c r="BW3845" t="s">
        <v>137</v>
      </c>
      <c r="BX3845" t="s">
        <v>137</v>
      </c>
      <c r="BY3845" t="s">
        <v>137</v>
      </c>
      <c r="BZ3845" t="s">
        <v>137</v>
      </c>
      <c r="CA3845" t="s">
        <v>137</v>
      </c>
      <c r="CB3845" t="s">
        <v>137</v>
      </c>
      <c r="CC3845" t="s">
        <v>137</v>
      </c>
      <c r="CD3845" t="s">
        <v>137</v>
      </c>
      <c r="CE3845" t="s">
        <v>137</v>
      </c>
      <c r="CF3845" t="s">
        <v>137</v>
      </c>
      <c r="CG3845" t="s">
        <v>137</v>
      </c>
      <c r="CH3845" t="s">
        <v>137</v>
      </c>
      <c r="CI3845" t="s">
        <v>137</v>
      </c>
      <c r="CJ3845" t="s">
        <v>137</v>
      </c>
      <c r="CK3845" t="s">
        <v>137</v>
      </c>
      <c r="CL3845" t="s">
        <v>137</v>
      </c>
      <c r="CM3845" t="s">
        <v>137</v>
      </c>
      <c r="CN3845" t="s">
        <v>137</v>
      </c>
      <c r="CO3845" t="s">
        <v>137</v>
      </c>
      <c r="CP3845" t="s">
        <v>137</v>
      </c>
      <c r="CQ3845" s="1">
        <v>45569.609722222223</v>
      </c>
      <c r="CR3845" s="1">
        <v>45569.609722222223</v>
      </c>
      <c r="CS3845" s="1">
        <v>45569.609722222223</v>
      </c>
      <c r="CT3845" t="s">
        <v>137</v>
      </c>
      <c r="CU3845" t="s">
        <v>137</v>
      </c>
      <c r="CV3845" t="s">
        <v>25042</v>
      </c>
      <c r="CW3845" t="s">
        <v>25043</v>
      </c>
      <c r="CX3845" s="3"/>
      <c r="CY3845" s="3"/>
      <c r="CZ3845">
        <v>1</v>
      </c>
      <c r="DA3845" t="s">
        <v>25044</v>
      </c>
      <c r="DB3845" t="s">
        <v>137</v>
      </c>
      <c r="DC3845" t="s">
        <v>137</v>
      </c>
      <c r="DD3845" t="s">
        <v>137</v>
      </c>
      <c r="DE3845" t="s">
        <v>137</v>
      </c>
      <c r="DF3845" t="s">
        <v>25045</v>
      </c>
      <c r="DG3845" t="s">
        <v>137</v>
      </c>
      <c r="DH3845" t="s">
        <v>137</v>
      </c>
      <c r="DI3845" t="s">
        <v>137</v>
      </c>
      <c r="DJ3845" t="s">
        <v>137</v>
      </c>
      <c r="DK3845">
        <v>0</v>
      </c>
      <c r="DL3845" t="s">
        <v>209</v>
      </c>
      <c r="DM3845" t="s">
        <v>25046</v>
      </c>
      <c r="DN3845" t="s">
        <v>137</v>
      </c>
      <c r="DO3845" s="1">
        <v>45569.609722222223</v>
      </c>
      <c r="DP3845" s="1"/>
      <c r="DQ3845" t="s">
        <v>13846</v>
      </c>
      <c r="DR3845" t="s">
        <v>13847</v>
      </c>
      <c r="DS3845" t="s">
        <v>13848</v>
      </c>
      <c r="DT3845" t="s">
        <v>137</v>
      </c>
      <c r="DU3845" t="s">
        <v>137</v>
      </c>
      <c r="DV3845" t="s">
        <v>137</v>
      </c>
      <c r="DW3845" t="s">
        <v>137</v>
      </c>
      <c r="DX3845" t="s">
        <v>21439</v>
      </c>
      <c r="DY3845" t="s">
        <v>137</v>
      </c>
      <c r="DZ3845" t="s">
        <v>148</v>
      </c>
      <c r="EA3845" t="b">
        <v>0</v>
      </c>
      <c r="EB3845" t="s">
        <v>137</v>
      </c>
    </row>
    <row r="3846" spans="1:132" x14ac:dyDescent="0.25">
      <c r="A3846">
        <v>142265174</v>
      </c>
      <c r="B3846">
        <v>8198</v>
      </c>
      <c r="C3846" t="s">
        <v>192</v>
      </c>
      <c r="D3846" t="s">
        <v>25047</v>
      </c>
      <c r="E3846" t="s">
        <v>134</v>
      </c>
      <c r="F3846" t="s">
        <v>162</v>
      </c>
      <c r="G3846" t="s">
        <v>163</v>
      </c>
      <c r="H3846" t="s">
        <v>137</v>
      </c>
      <c r="I3846" t="s">
        <v>25048</v>
      </c>
      <c r="J3846" t="s">
        <v>21212</v>
      </c>
      <c r="K3846" t="s">
        <v>21213</v>
      </c>
      <c r="L3846" t="s">
        <v>21214</v>
      </c>
      <c r="M3846" t="s">
        <v>137</v>
      </c>
      <c r="N3846" t="s">
        <v>887</v>
      </c>
      <c r="O3846" t="s">
        <v>887</v>
      </c>
      <c r="P3846" s="1"/>
      <c r="Q3846" s="1">
        <v>45568.423611111109</v>
      </c>
      <c r="R3846" s="1">
        <v>45568.423611111109</v>
      </c>
      <c r="S3846" s="1">
        <v>45574.511111111111</v>
      </c>
      <c r="T3846" s="1">
        <v>45574.511111111111</v>
      </c>
      <c r="U3846" t="s">
        <v>888</v>
      </c>
      <c r="V3846" t="s">
        <v>137</v>
      </c>
      <c r="W3846" t="s">
        <v>137</v>
      </c>
      <c r="X3846" t="s">
        <v>185</v>
      </c>
      <c r="Y3846" t="s">
        <v>370</v>
      </c>
      <c r="Z3846" t="s">
        <v>137</v>
      </c>
      <c r="AA3846" t="s">
        <v>137</v>
      </c>
      <c r="AB3846" t="s">
        <v>137</v>
      </c>
      <c r="AC3846" t="s">
        <v>137</v>
      </c>
      <c r="AD3846" s="2"/>
      <c r="AE3846" t="s">
        <v>137</v>
      </c>
      <c r="AF3846" t="s">
        <v>137</v>
      </c>
      <c r="AG3846" t="s">
        <v>137</v>
      </c>
      <c r="AH3846" t="s">
        <v>137</v>
      </c>
      <c r="AI3846" t="s">
        <v>137</v>
      </c>
      <c r="AJ3846" t="s">
        <v>137</v>
      </c>
      <c r="AK3846" t="s">
        <v>137</v>
      </c>
      <c r="AL3846" s="2"/>
      <c r="AM3846" t="s">
        <v>137</v>
      </c>
      <c r="AN3846" t="s">
        <v>137</v>
      </c>
      <c r="AO3846" t="s">
        <v>137</v>
      </c>
      <c r="AP3846" t="s">
        <v>137</v>
      </c>
      <c r="AQ3846" t="s">
        <v>137</v>
      </c>
      <c r="AR3846" t="s">
        <v>137</v>
      </c>
      <c r="AS3846" t="s">
        <v>137</v>
      </c>
      <c r="AT3846" t="s">
        <v>137</v>
      </c>
      <c r="AU3846" t="s">
        <v>137</v>
      </c>
      <c r="AV3846" t="s">
        <v>137</v>
      </c>
      <c r="AW3846" t="s">
        <v>137</v>
      </c>
      <c r="AX3846" t="s">
        <v>137</v>
      </c>
      <c r="AY3846" t="s">
        <v>137</v>
      </c>
      <c r="AZ3846" t="s">
        <v>137</v>
      </c>
      <c r="BA3846" t="s">
        <v>137</v>
      </c>
      <c r="BB3846" t="s">
        <v>137</v>
      </c>
      <c r="BC3846" t="s">
        <v>137</v>
      </c>
      <c r="BD3846" t="s">
        <v>137</v>
      </c>
      <c r="BE3846" t="s">
        <v>137</v>
      </c>
      <c r="BF3846" t="s">
        <v>137</v>
      </c>
      <c r="BG3846" t="s">
        <v>137</v>
      </c>
      <c r="BH3846" t="s">
        <v>137</v>
      </c>
      <c r="BI3846" t="s">
        <v>137</v>
      </c>
      <c r="BJ3846" t="s">
        <v>137</v>
      </c>
      <c r="BK3846" t="s">
        <v>137</v>
      </c>
      <c r="BL3846" t="s">
        <v>137</v>
      </c>
      <c r="BM3846" t="s">
        <v>137</v>
      </c>
      <c r="BN3846" t="s">
        <v>137</v>
      </c>
      <c r="BO3846" t="s">
        <v>137</v>
      </c>
      <c r="BP3846" t="s">
        <v>137</v>
      </c>
      <c r="BQ3846" t="s">
        <v>137</v>
      </c>
      <c r="BR3846" t="s">
        <v>137</v>
      </c>
      <c r="BS3846" t="s">
        <v>137</v>
      </c>
      <c r="BT3846" t="s">
        <v>137</v>
      </c>
      <c r="BU3846" t="s">
        <v>137</v>
      </c>
      <c r="BW3846" t="s">
        <v>137</v>
      </c>
      <c r="BX3846" t="s">
        <v>137</v>
      </c>
      <c r="BY3846" t="s">
        <v>137</v>
      </c>
      <c r="BZ3846" t="s">
        <v>137</v>
      </c>
      <c r="CA3846" t="s">
        <v>137</v>
      </c>
      <c r="CB3846" t="s">
        <v>137</v>
      </c>
      <c r="CC3846" t="s">
        <v>137</v>
      </c>
      <c r="CD3846" t="s">
        <v>137</v>
      </c>
      <c r="CE3846" t="s">
        <v>137</v>
      </c>
      <c r="CF3846" t="s">
        <v>137</v>
      </c>
      <c r="CG3846" t="s">
        <v>137</v>
      </c>
      <c r="CH3846" t="s">
        <v>137</v>
      </c>
      <c r="CI3846" t="s">
        <v>137</v>
      </c>
      <c r="CJ3846" t="s">
        <v>137</v>
      </c>
      <c r="CK3846" t="s">
        <v>137</v>
      </c>
      <c r="CL3846" t="s">
        <v>137</v>
      </c>
      <c r="CM3846" t="s">
        <v>137</v>
      </c>
      <c r="CN3846" t="s">
        <v>137</v>
      </c>
      <c r="CO3846" t="s">
        <v>137</v>
      </c>
      <c r="CP3846" t="s">
        <v>137</v>
      </c>
      <c r="CQ3846" s="1">
        <v>45574.511111111111</v>
      </c>
      <c r="CR3846" s="1">
        <v>45574.511111111111</v>
      </c>
      <c r="CS3846" s="1">
        <v>45574.511111111111</v>
      </c>
      <c r="CT3846" t="s">
        <v>8776</v>
      </c>
      <c r="CU3846" t="s">
        <v>8776</v>
      </c>
      <c r="CV3846" t="s">
        <v>25049</v>
      </c>
      <c r="CW3846" t="s">
        <v>25050</v>
      </c>
      <c r="CX3846" s="3"/>
      <c r="CY3846" s="3"/>
      <c r="CZ3846">
        <v>1</v>
      </c>
      <c r="DA3846" t="s">
        <v>137</v>
      </c>
      <c r="DB3846" t="s">
        <v>137</v>
      </c>
      <c r="DC3846" t="s">
        <v>137</v>
      </c>
      <c r="DD3846" t="s">
        <v>137</v>
      </c>
      <c r="DE3846" t="s">
        <v>137</v>
      </c>
      <c r="DF3846" t="s">
        <v>25051</v>
      </c>
      <c r="DG3846" t="s">
        <v>137</v>
      </c>
      <c r="DH3846" t="s">
        <v>137</v>
      </c>
      <c r="DI3846" t="s">
        <v>137</v>
      </c>
      <c r="DJ3846" t="s">
        <v>137</v>
      </c>
      <c r="DK3846">
        <v>0</v>
      </c>
      <c r="DL3846" t="s">
        <v>209</v>
      </c>
      <c r="DM3846" t="s">
        <v>137</v>
      </c>
      <c r="DN3846" t="s">
        <v>137</v>
      </c>
      <c r="DO3846" s="1">
        <v>45574.511111111111</v>
      </c>
      <c r="DP3846" s="1"/>
      <c r="DQ3846" t="s">
        <v>21212</v>
      </c>
      <c r="DR3846" t="s">
        <v>21213</v>
      </c>
      <c r="DS3846" t="s">
        <v>21214</v>
      </c>
      <c r="DT3846" t="s">
        <v>25052</v>
      </c>
      <c r="DU3846" t="s">
        <v>137</v>
      </c>
      <c r="DV3846" t="s">
        <v>137</v>
      </c>
      <c r="DW3846" t="s">
        <v>137</v>
      </c>
      <c r="DX3846" t="s">
        <v>21219</v>
      </c>
      <c r="DY3846" t="s">
        <v>137</v>
      </c>
      <c r="DZ3846" t="s">
        <v>168</v>
      </c>
      <c r="EA3846" t="b">
        <v>0</v>
      </c>
      <c r="EB3846" t="s">
        <v>137</v>
      </c>
    </row>
    <row r="3847" spans="1:132" x14ac:dyDescent="0.25">
      <c r="A3847">
        <v>142262715</v>
      </c>
      <c r="B3847">
        <v>8197</v>
      </c>
      <c r="C3847" t="s">
        <v>192</v>
      </c>
      <c r="D3847" t="s">
        <v>25053</v>
      </c>
      <c r="E3847" t="s">
        <v>134</v>
      </c>
      <c r="F3847" t="s">
        <v>532</v>
      </c>
      <c r="G3847" t="s">
        <v>163</v>
      </c>
      <c r="H3847" t="s">
        <v>137</v>
      </c>
      <c r="I3847" t="s">
        <v>137</v>
      </c>
      <c r="J3847" t="s">
        <v>150</v>
      </c>
      <c r="K3847" t="s">
        <v>151</v>
      </c>
      <c r="L3847" t="s">
        <v>152</v>
      </c>
      <c r="M3847" t="s">
        <v>137</v>
      </c>
      <c r="N3847" t="s">
        <v>295</v>
      </c>
      <c r="O3847" t="s">
        <v>303</v>
      </c>
      <c r="P3847" s="1"/>
      <c r="Q3847" s="1">
        <v>45568.40902777778</v>
      </c>
      <c r="R3847" s="1">
        <v>45568.40902777778</v>
      </c>
      <c r="S3847" s="1">
        <v>45580.580555555556</v>
      </c>
      <c r="T3847" s="1">
        <v>45580.580555555556</v>
      </c>
      <c r="U3847" t="s">
        <v>342</v>
      </c>
      <c r="V3847" t="s">
        <v>137</v>
      </c>
      <c r="W3847" t="s">
        <v>137</v>
      </c>
      <c r="X3847" t="s">
        <v>176</v>
      </c>
      <c r="Y3847" t="s">
        <v>199</v>
      </c>
      <c r="Z3847" t="s">
        <v>137</v>
      </c>
      <c r="AA3847" t="s">
        <v>137</v>
      </c>
      <c r="AB3847" t="s">
        <v>137</v>
      </c>
      <c r="AC3847" t="s">
        <v>137</v>
      </c>
      <c r="AD3847" s="2"/>
      <c r="AE3847" t="s">
        <v>137</v>
      </c>
      <c r="AF3847" t="s">
        <v>137</v>
      </c>
      <c r="AG3847" t="s">
        <v>137</v>
      </c>
      <c r="AH3847" t="s">
        <v>137</v>
      </c>
      <c r="AI3847" t="s">
        <v>137</v>
      </c>
      <c r="AJ3847" t="s">
        <v>137</v>
      </c>
      <c r="AK3847" t="s">
        <v>137</v>
      </c>
      <c r="AL3847" s="2"/>
      <c r="AM3847" t="s">
        <v>137</v>
      </c>
      <c r="AN3847" t="s">
        <v>137</v>
      </c>
      <c r="AO3847" t="s">
        <v>137</v>
      </c>
      <c r="AP3847" t="s">
        <v>137</v>
      </c>
      <c r="AQ3847" t="s">
        <v>137</v>
      </c>
      <c r="AR3847" t="s">
        <v>137</v>
      </c>
      <c r="AS3847" t="s">
        <v>137</v>
      </c>
      <c r="AT3847" t="s">
        <v>137</v>
      </c>
      <c r="AU3847" t="s">
        <v>137</v>
      </c>
      <c r="AV3847" t="s">
        <v>137</v>
      </c>
      <c r="AW3847" t="s">
        <v>137</v>
      </c>
      <c r="AX3847" t="s">
        <v>137</v>
      </c>
      <c r="AY3847" t="s">
        <v>137</v>
      </c>
      <c r="AZ3847" t="s">
        <v>137</v>
      </c>
      <c r="BA3847" t="s">
        <v>137</v>
      </c>
      <c r="BB3847" t="s">
        <v>137</v>
      </c>
      <c r="BC3847" t="s">
        <v>137</v>
      </c>
      <c r="BD3847" t="s">
        <v>137</v>
      </c>
      <c r="BE3847" t="s">
        <v>137</v>
      </c>
      <c r="BF3847" t="s">
        <v>137</v>
      </c>
      <c r="BG3847" t="s">
        <v>137</v>
      </c>
      <c r="BH3847" t="s">
        <v>137</v>
      </c>
      <c r="BI3847" t="s">
        <v>137</v>
      </c>
      <c r="BJ3847" t="s">
        <v>137</v>
      </c>
      <c r="BK3847" t="s">
        <v>137</v>
      </c>
      <c r="BL3847" t="s">
        <v>137</v>
      </c>
      <c r="BM3847" t="s">
        <v>137</v>
      </c>
      <c r="BN3847" t="s">
        <v>137</v>
      </c>
      <c r="BO3847" t="s">
        <v>137</v>
      </c>
      <c r="BP3847" t="s">
        <v>137</v>
      </c>
      <c r="BQ3847" t="s">
        <v>137</v>
      </c>
      <c r="BR3847" t="s">
        <v>137</v>
      </c>
      <c r="BS3847" t="s">
        <v>137</v>
      </c>
      <c r="BT3847" t="s">
        <v>137</v>
      </c>
      <c r="BU3847" t="s">
        <v>137</v>
      </c>
      <c r="BW3847" t="s">
        <v>137</v>
      </c>
      <c r="BX3847" t="s">
        <v>137</v>
      </c>
      <c r="BY3847" t="s">
        <v>137</v>
      </c>
      <c r="BZ3847" t="s">
        <v>137</v>
      </c>
      <c r="CA3847" t="s">
        <v>137</v>
      </c>
      <c r="CB3847" t="s">
        <v>137</v>
      </c>
      <c r="CC3847" t="s">
        <v>137</v>
      </c>
      <c r="CD3847" t="s">
        <v>137</v>
      </c>
      <c r="CE3847" t="s">
        <v>137</v>
      </c>
      <c r="CF3847" t="s">
        <v>137</v>
      </c>
      <c r="CG3847" t="s">
        <v>137</v>
      </c>
      <c r="CH3847" t="s">
        <v>137</v>
      </c>
      <c r="CI3847" t="s">
        <v>137</v>
      </c>
      <c r="CJ3847" t="s">
        <v>137</v>
      </c>
      <c r="CK3847" t="s">
        <v>137</v>
      </c>
      <c r="CL3847" t="s">
        <v>137</v>
      </c>
      <c r="CM3847" t="s">
        <v>137</v>
      </c>
      <c r="CN3847" t="s">
        <v>137</v>
      </c>
      <c r="CO3847" t="s">
        <v>137</v>
      </c>
      <c r="CP3847" t="s">
        <v>137</v>
      </c>
      <c r="CQ3847" s="1">
        <v>45580.580555555556</v>
      </c>
      <c r="CR3847" s="1">
        <v>45580.580555555556</v>
      </c>
      <c r="CS3847" s="1">
        <v>45580.580555555556</v>
      </c>
      <c r="CT3847" t="s">
        <v>25054</v>
      </c>
      <c r="CU3847" t="s">
        <v>25055</v>
      </c>
      <c r="CV3847" t="s">
        <v>25056</v>
      </c>
      <c r="CW3847" t="s">
        <v>25057</v>
      </c>
      <c r="CX3847" s="3"/>
      <c r="CY3847" s="3"/>
      <c r="DA3847" t="s">
        <v>137</v>
      </c>
      <c r="DB3847" t="s">
        <v>137</v>
      </c>
      <c r="DC3847" t="s">
        <v>137</v>
      </c>
      <c r="DD3847" t="s">
        <v>137</v>
      </c>
      <c r="DE3847" t="s">
        <v>137</v>
      </c>
      <c r="DF3847" t="s">
        <v>25058</v>
      </c>
      <c r="DG3847" t="s">
        <v>900</v>
      </c>
      <c r="DH3847" t="s">
        <v>1151</v>
      </c>
      <c r="DI3847" t="s">
        <v>137</v>
      </c>
      <c r="DJ3847" t="s">
        <v>137</v>
      </c>
      <c r="DK3847">
        <v>0</v>
      </c>
      <c r="DL3847" t="s">
        <v>209</v>
      </c>
      <c r="DM3847" t="s">
        <v>137</v>
      </c>
      <c r="DN3847" t="s">
        <v>137</v>
      </c>
      <c r="DO3847" s="1">
        <v>45580.580555555556</v>
      </c>
      <c r="DP3847" s="1"/>
      <c r="DQ3847" t="s">
        <v>150</v>
      </c>
      <c r="DR3847" t="s">
        <v>151</v>
      </c>
      <c r="DS3847" t="s">
        <v>152</v>
      </c>
      <c r="DT3847" t="s">
        <v>137</v>
      </c>
      <c r="DU3847" t="s">
        <v>137</v>
      </c>
      <c r="DV3847" t="s">
        <v>137</v>
      </c>
      <c r="DW3847" t="s">
        <v>137</v>
      </c>
      <c r="DX3847" t="s">
        <v>137</v>
      </c>
      <c r="DY3847" t="s">
        <v>137</v>
      </c>
      <c r="DZ3847" t="s">
        <v>168</v>
      </c>
      <c r="EA3847" t="b">
        <v>0</v>
      </c>
      <c r="EB3847" t="s">
        <v>137</v>
      </c>
    </row>
    <row r="3848" spans="1:132" x14ac:dyDescent="0.25">
      <c r="A3848">
        <v>142262096</v>
      </c>
      <c r="B3848">
        <v>8196</v>
      </c>
      <c r="C3848" t="s">
        <v>192</v>
      </c>
      <c r="D3848" t="s">
        <v>133</v>
      </c>
      <c r="E3848" t="s">
        <v>134</v>
      </c>
      <c r="F3848" t="s">
        <v>135</v>
      </c>
      <c r="G3848" t="s">
        <v>136</v>
      </c>
      <c r="H3848" t="s">
        <v>137</v>
      </c>
      <c r="I3848" t="s">
        <v>138</v>
      </c>
      <c r="J3848" t="s">
        <v>150</v>
      </c>
      <c r="K3848" t="s">
        <v>151</v>
      </c>
      <c r="L3848" t="s">
        <v>152</v>
      </c>
      <c r="M3848" t="s">
        <v>137</v>
      </c>
      <c r="N3848" t="s">
        <v>1496</v>
      </c>
      <c r="O3848" t="s">
        <v>1496</v>
      </c>
      <c r="P3848" s="1">
        <v>45572</v>
      </c>
      <c r="Q3848" s="1">
        <v>45568.404861111114</v>
      </c>
      <c r="R3848" s="1">
        <v>45568.404861111114</v>
      </c>
      <c r="S3848" s="1">
        <v>45568.677083333336</v>
      </c>
      <c r="T3848" s="1">
        <v>45568.677083333336</v>
      </c>
      <c r="U3848" t="s">
        <v>10793</v>
      </c>
      <c r="V3848" t="s">
        <v>137</v>
      </c>
      <c r="W3848" t="s">
        <v>137</v>
      </c>
      <c r="X3848" t="s">
        <v>231</v>
      </c>
      <c r="Y3848" t="s">
        <v>470</v>
      </c>
      <c r="Z3848" t="s">
        <v>137</v>
      </c>
      <c r="AA3848" t="s">
        <v>137</v>
      </c>
      <c r="AB3848" t="s">
        <v>137</v>
      </c>
      <c r="AC3848" t="s">
        <v>137</v>
      </c>
      <c r="AD3848" s="2"/>
      <c r="AE3848" t="s">
        <v>137</v>
      </c>
      <c r="AF3848" t="s">
        <v>137</v>
      </c>
      <c r="AG3848" t="s">
        <v>137</v>
      </c>
      <c r="AH3848" t="s">
        <v>137</v>
      </c>
      <c r="AI3848" t="s">
        <v>137</v>
      </c>
      <c r="AJ3848" t="s">
        <v>137</v>
      </c>
      <c r="AK3848" t="s">
        <v>137</v>
      </c>
      <c r="AL3848" s="2"/>
      <c r="AM3848" t="s">
        <v>137</v>
      </c>
      <c r="AN3848" t="s">
        <v>137</v>
      </c>
      <c r="AO3848" t="s">
        <v>137</v>
      </c>
      <c r="AP3848" t="s">
        <v>137</v>
      </c>
      <c r="AQ3848" t="s">
        <v>137</v>
      </c>
      <c r="AR3848" t="s">
        <v>137</v>
      </c>
      <c r="AS3848" t="s">
        <v>137</v>
      </c>
      <c r="AT3848" t="s">
        <v>137</v>
      </c>
      <c r="AU3848" t="s">
        <v>137</v>
      </c>
      <c r="AV3848" t="s">
        <v>137</v>
      </c>
      <c r="AW3848" t="s">
        <v>137</v>
      </c>
      <c r="AX3848" t="s">
        <v>137</v>
      </c>
      <c r="AY3848" t="s">
        <v>137</v>
      </c>
      <c r="AZ3848" t="s">
        <v>137</v>
      </c>
      <c r="BA3848" t="s">
        <v>137</v>
      </c>
      <c r="BB3848" t="s">
        <v>137</v>
      </c>
      <c r="BC3848" t="s">
        <v>137</v>
      </c>
      <c r="BD3848" t="s">
        <v>137</v>
      </c>
      <c r="BE3848" t="s">
        <v>137</v>
      </c>
      <c r="BF3848" t="s">
        <v>137</v>
      </c>
      <c r="BG3848" t="s">
        <v>137</v>
      </c>
      <c r="BH3848" t="s">
        <v>137</v>
      </c>
      <c r="BI3848" t="s">
        <v>137</v>
      </c>
      <c r="BJ3848" t="s">
        <v>137</v>
      </c>
      <c r="BK3848" t="s">
        <v>137</v>
      </c>
      <c r="BL3848" t="s">
        <v>137</v>
      </c>
      <c r="BM3848" t="s">
        <v>137</v>
      </c>
      <c r="BN3848" t="s">
        <v>137</v>
      </c>
      <c r="BO3848" t="s">
        <v>137</v>
      </c>
      <c r="BP3848" t="s">
        <v>25059</v>
      </c>
      <c r="BQ3848" t="s">
        <v>137</v>
      </c>
      <c r="BR3848" t="s">
        <v>137</v>
      </c>
      <c r="BS3848" t="s">
        <v>137</v>
      </c>
      <c r="BT3848" t="s">
        <v>137</v>
      </c>
      <c r="BU3848" t="s">
        <v>137</v>
      </c>
      <c r="BW3848" t="s">
        <v>137</v>
      </c>
      <c r="BX3848" t="s">
        <v>137</v>
      </c>
      <c r="BY3848" t="s">
        <v>137</v>
      </c>
      <c r="BZ3848" t="s">
        <v>137</v>
      </c>
      <c r="CA3848" t="s">
        <v>137</v>
      </c>
      <c r="CB3848" t="s">
        <v>137</v>
      </c>
      <c r="CC3848" t="s">
        <v>137</v>
      </c>
      <c r="CD3848" t="s">
        <v>137</v>
      </c>
      <c r="CE3848" t="s">
        <v>137</v>
      </c>
      <c r="CF3848" t="s">
        <v>137</v>
      </c>
      <c r="CG3848" t="s">
        <v>137</v>
      </c>
      <c r="CH3848" t="s">
        <v>137</v>
      </c>
      <c r="CI3848" t="s">
        <v>137</v>
      </c>
      <c r="CJ3848" t="s">
        <v>137</v>
      </c>
      <c r="CK3848" t="s">
        <v>137</v>
      </c>
      <c r="CL3848" t="s">
        <v>137</v>
      </c>
      <c r="CM3848" t="s">
        <v>137</v>
      </c>
      <c r="CN3848" t="s">
        <v>137</v>
      </c>
      <c r="CO3848" t="s">
        <v>137</v>
      </c>
      <c r="CP3848" t="s">
        <v>137</v>
      </c>
      <c r="CQ3848" s="1">
        <v>45568.677083333336</v>
      </c>
      <c r="CR3848" s="1">
        <v>45568.677083333336</v>
      </c>
      <c r="CS3848" s="1">
        <v>45568.677083333336</v>
      </c>
      <c r="CT3848" t="s">
        <v>25060</v>
      </c>
      <c r="CU3848" t="s">
        <v>25060</v>
      </c>
      <c r="CV3848" t="s">
        <v>25061</v>
      </c>
      <c r="CW3848" t="s">
        <v>25061</v>
      </c>
      <c r="CX3848" s="3"/>
      <c r="CY3848" s="3"/>
      <c r="CZ3848">
        <v>1</v>
      </c>
      <c r="DA3848" t="s">
        <v>25062</v>
      </c>
      <c r="DB3848" t="s">
        <v>137</v>
      </c>
      <c r="DC3848" t="s">
        <v>137</v>
      </c>
      <c r="DD3848" t="s">
        <v>137</v>
      </c>
      <c r="DE3848" t="s">
        <v>137</v>
      </c>
      <c r="DF3848" t="s">
        <v>25063</v>
      </c>
      <c r="DG3848" t="s">
        <v>137</v>
      </c>
      <c r="DH3848" t="s">
        <v>137</v>
      </c>
      <c r="DI3848" t="s">
        <v>137</v>
      </c>
      <c r="DJ3848" t="s">
        <v>137</v>
      </c>
      <c r="DK3848">
        <v>0</v>
      </c>
      <c r="DL3848" t="s">
        <v>209</v>
      </c>
      <c r="DM3848" t="s">
        <v>137</v>
      </c>
      <c r="DN3848" t="s">
        <v>137</v>
      </c>
      <c r="DO3848" s="1">
        <v>45568.677083333336</v>
      </c>
      <c r="DP3848" s="1"/>
      <c r="DQ3848" t="s">
        <v>150</v>
      </c>
      <c r="DR3848" t="s">
        <v>151</v>
      </c>
      <c r="DS3848" t="s">
        <v>152</v>
      </c>
      <c r="DT3848" t="s">
        <v>137</v>
      </c>
      <c r="DU3848" t="s">
        <v>137</v>
      </c>
      <c r="DV3848" t="s">
        <v>137</v>
      </c>
      <c r="DW3848" t="s">
        <v>137</v>
      </c>
      <c r="DX3848" t="s">
        <v>137</v>
      </c>
      <c r="DY3848" t="s">
        <v>137</v>
      </c>
      <c r="DZ3848" t="s">
        <v>148</v>
      </c>
      <c r="EA3848" t="b">
        <v>0</v>
      </c>
      <c r="EB3848" t="s">
        <v>137</v>
      </c>
    </row>
    <row r="3849" spans="1:132" x14ac:dyDescent="0.25">
      <c r="A3849">
        <v>142260932</v>
      </c>
      <c r="B3849">
        <v>8195</v>
      </c>
      <c r="C3849" t="s">
        <v>192</v>
      </c>
      <c r="D3849" t="s">
        <v>193</v>
      </c>
      <c r="E3849" t="s">
        <v>134</v>
      </c>
      <c r="F3849" t="s">
        <v>135</v>
      </c>
      <c r="G3849" t="s">
        <v>194</v>
      </c>
      <c r="H3849" t="s">
        <v>195</v>
      </c>
      <c r="I3849" t="s">
        <v>196</v>
      </c>
      <c r="J3849" t="s">
        <v>557</v>
      </c>
      <c r="K3849" t="s">
        <v>558</v>
      </c>
      <c r="L3849" t="s">
        <v>559</v>
      </c>
      <c r="M3849" t="s">
        <v>137</v>
      </c>
      <c r="N3849" t="s">
        <v>1823</v>
      </c>
      <c r="O3849" t="s">
        <v>1823</v>
      </c>
      <c r="P3849" s="1">
        <v>45568</v>
      </c>
      <c r="Q3849" s="1">
        <v>45568.397222222222</v>
      </c>
      <c r="R3849" s="1">
        <v>45568.397222222222</v>
      </c>
      <c r="S3849" s="1">
        <v>45568.598611111112</v>
      </c>
      <c r="T3849" s="1">
        <v>45568.598611111112</v>
      </c>
      <c r="U3849" t="s">
        <v>13165</v>
      </c>
      <c r="V3849" t="s">
        <v>137</v>
      </c>
      <c r="W3849" t="s">
        <v>137</v>
      </c>
      <c r="X3849" t="s">
        <v>155</v>
      </c>
      <c r="Y3849" t="s">
        <v>199</v>
      </c>
      <c r="Z3849" t="s">
        <v>137</v>
      </c>
      <c r="AA3849" t="s">
        <v>137</v>
      </c>
      <c r="AB3849" t="s">
        <v>137</v>
      </c>
      <c r="AC3849" t="s">
        <v>137</v>
      </c>
      <c r="AD3849" s="2"/>
      <c r="AE3849" t="s">
        <v>137</v>
      </c>
      <c r="AF3849" t="s">
        <v>137</v>
      </c>
      <c r="AG3849" t="s">
        <v>137</v>
      </c>
      <c r="AH3849" t="s">
        <v>137</v>
      </c>
      <c r="AI3849" t="s">
        <v>137</v>
      </c>
      <c r="AJ3849" t="s">
        <v>137</v>
      </c>
      <c r="AK3849" t="s">
        <v>137</v>
      </c>
      <c r="AL3849" s="2"/>
      <c r="AM3849" t="s">
        <v>137</v>
      </c>
      <c r="AN3849" t="s">
        <v>137</v>
      </c>
      <c r="AO3849" t="s">
        <v>137</v>
      </c>
      <c r="AP3849" t="s">
        <v>137</v>
      </c>
      <c r="AQ3849" t="s">
        <v>137</v>
      </c>
      <c r="AR3849" t="s">
        <v>137</v>
      </c>
      <c r="AS3849" t="s">
        <v>137</v>
      </c>
      <c r="AT3849" t="s">
        <v>137</v>
      </c>
      <c r="AU3849" t="s">
        <v>137</v>
      </c>
      <c r="AV3849" t="s">
        <v>137</v>
      </c>
      <c r="AW3849" t="s">
        <v>1825</v>
      </c>
      <c r="AX3849" t="s">
        <v>137</v>
      </c>
      <c r="AY3849" t="s">
        <v>137</v>
      </c>
      <c r="AZ3849" t="s">
        <v>137</v>
      </c>
      <c r="BA3849" t="s">
        <v>137</v>
      </c>
      <c r="BB3849" t="s">
        <v>137</v>
      </c>
      <c r="BC3849" t="s">
        <v>13496</v>
      </c>
      <c r="BD3849" t="s">
        <v>249</v>
      </c>
      <c r="BE3849" t="s">
        <v>25064</v>
      </c>
      <c r="BF3849" t="s">
        <v>13498</v>
      </c>
      <c r="BG3849" t="s">
        <v>137</v>
      </c>
      <c r="BH3849" t="s">
        <v>137</v>
      </c>
      <c r="BI3849" t="s">
        <v>137</v>
      </c>
      <c r="BJ3849" t="s">
        <v>137</v>
      </c>
      <c r="BK3849" t="s">
        <v>137</v>
      </c>
      <c r="BL3849" t="s">
        <v>137</v>
      </c>
      <c r="BM3849" t="s">
        <v>137</v>
      </c>
      <c r="BN3849" t="s">
        <v>137</v>
      </c>
      <c r="BO3849" t="s">
        <v>137</v>
      </c>
      <c r="BP3849" t="s">
        <v>137</v>
      </c>
      <c r="BQ3849" t="s">
        <v>137</v>
      </c>
      <c r="BR3849" t="s">
        <v>137</v>
      </c>
      <c r="BS3849" t="s">
        <v>137</v>
      </c>
      <c r="BT3849" t="s">
        <v>137</v>
      </c>
      <c r="BU3849" t="s">
        <v>137</v>
      </c>
      <c r="BW3849" t="s">
        <v>137</v>
      </c>
      <c r="BX3849" t="s">
        <v>137</v>
      </c>
      <c r="BY3849" t="s">
        <v>137</v>
      </c>
      <c r="BZ3849" t="s">
        <v>137</v>
      </c>
      <c r="CA3849" t="s">
        <v>137</v>
      </c>
      <c r="CB3849" t="s">
        <v>137</v>
      </c>
      <c r="CC3849" t="s">
        <v>137</v>
      </c>
      <c r="CD3849" t="s">
        <v>137</v>
      </c>
      <c r="CE3849" t="s">
        <v>137</v>
      </c>
      <c r="CF3849" t="s">
        <v>137</v>
      </c>
      <c r="CG3849" t="s">
        <v>137</v>
      </c>
      <c r="CH3849" t="s">
        <v>137</v>
      </c>
      <c r="CI3849" t="s">
        <v>137</v>
      </c>
      <c r="CJ3849" t="s">
        <v>137</v>
      </c>
      <c r="CK3849" t="s">
        <v>137</v>
      </c>
      <c r="CL3849" t="s">
        <v>137</v>
      </c>
      <c r="CM3849" t="s">
        <v>137</v>
      </c>
      <c r="CN3849" t="s">
        <v>137</v>
      </c>
      <c r="CO3849" t="s">
        <v>137</v>
      </c>
      <c r="CP3849" t="s">
        <v>137</v>
      </c>
      <c r="CQ3849" s="1">
        <v>45568.598611111112</v>
      </c>
      <c r="CR3849" s="1">
        <v>45568.598611111112</v>
      </c>
      <c r="CS3849" s="1">
        <v>45568.598611111112</v>
      </c>
      <c r="CT3849" t="s">
        <v>25065</v>
      </c>
      <c r="CU3849" t="s">
        <v>25065</v>
      </c>
      <c r="CV3849" t="s">
        <v>25066</v>
      </c>
      <c r="CW3849" t="s">
        <v>25066</v>
      </c>
      <c r="CX3849" s="3"/>
      <c r="CY3849" s="3"/>
      <c r="CZ3849">
        <v>1</v>
      </c>
      <c r="DA3849" t="s">
        <v>25067</v>
      </c>
      <c r="DB3849" t="s">
        <v>137</v>
      </c>
      <c r="DC3849" t="s">
        <v>137</v>
      </c>
      <c r="DD3849" t="s">
        <v>137</v>
      </c>
      <c r="DE3849" t="s">
        <v>137</v>
      </c>
      <c r="DF3849" t="s">
        <v>25068</v>
      </c>
      <c r="DG3849" t="s">
        <v>137</v>
      </c>
      <c r="DH3849" t="s">
        <v>137</v>
      </c>
      <c r="DI3849" t="s">
        <v>137</v>
      </c>
      <c r="DJ3849" t="s">
        <v>137</v>
      </c>
      <c r="DK3849">
        <v>0</v>
      </c>
      <c r="DL3849" t="s">
        <v>209</v>
      </c>
      <c r="DM3849" t="s">
        <v>137</v>
      </c>
      <c r="DN3849" t="s">
        <v>137</v>
      </c>
      <c r="DO3849" s="1">
        <v>45568.598611111112</v>
      </c>
      <c r="DP3849" s="1"/>
      <c r="DQ3849" t="s">
        <v>557</v>
      </c>
      <c r="DR3849" t="s">
        <v>558</v>
      </c>
      <c r="DS3849" t="s">
        <v>559</v>
      </c>
      <c r="DT3849" t="s">
        <v>137</v>
      </c>
      <c r="DU3849" t="s">
        <v>137</v>
      </c>
      <c r="DV3849" t="s">
        <v>137</v>
      </c>
      <c r="DW3849" t="s">
        <v>137</v>
      </c>
      <c r="DX3849" t="s">
        <v>137</v>
      </c>
      <c r="DY3849" t="s">
        <v>137</v>
      </c>
      <c r="DZ3849" t="s">
        <v>148</v>
      </c>
      <c r="EA3849" t="b">
        <v>0</v>
      </c>
      <c r="EB3849" t="s">
        <v>137</v>
      </c>
    </row>
    <row r="3850" spans="1:132" x14ac:dyDescent="0.25">
      <c r="A3850">
        <v>142259945</v>
      </c>
      <c r="B3850">
        <v>8194</v>
      </c>
      <c r="C3850" t="s">
        <v>192</v>
      </c>
      <c r="D3850" t="s">
        <v>25069</v>
      </c>
      <c r="E3850" t="s">
        <v>134</v>
      </c>
      <c r="F3850" t="s">
        <v>162</v>
      </c>
      <c r="G3850" t="s">
        <v>163</v>
      </c>
      <c r="H3850" t="s">
        <v>137</v>
      </c>
      <c r="I3850" t="s">
        <v>137</v>
      </c>
      <c r="J3850" t="s">
        <v>150</v>
      </c>
      <c r="K3850" t="s">
        <v>151</v>
      </c>
      <c r="L3850" t="s">
        <v>152</v>
      </c>
      <c r="M3850" t="s">
        <v>137</v>
      </c>
      <c r="N3850" t="s">
        <v>468</v>
      </c>
      <c r="O3850" t="s">
        <v>303</v>
      </c>
      <c r="P3850" s="1"/>
      <c r="Q3850" s="1">
        <v>45568.390972222223</v>
      </c>
      <c r="R3850" s="1">
        <v>45568.390972222223</v>
      </c>
      <c r="S3850" s="1">
        <v>45568.39166666667</v>
      </c>
      <c r="T3850" s="1">
        <v>45568.39166666667</v>
      </c>
      <c r="U3850" t="s">
        <v>304</v>
      </c>
      <c r="V3850" t="s">
        <v>137</v>
      </c>
      <c r="W3850" t="s">
        <v>137</v>
      </c>
      <c r="X3850" t="s">
        <v>185</v>
      </c>
      <c r="Y3850" t="s">
        <v>199</v>
      </c>
      <c r="Z3850" t="s">
        <v>137</v>
      </c>
      <c r="AA3850" t="s">
        <v>137</v>
      </c>
      <c r="AB3850" t="s">
        <v>137</v>
      </c>
      <c r="AC3850" t="s">
        <v>137</v>
      </c>
      <c r="AD3850" s="2"/>
      <c r="AE3850" t="s">
        <v>137</v>
      </c>
      <c r="AF3850" t="s">
        <v>137</v>
      </c>
      <c r="AG3850" t="s">
        <v>137</v>
      </c>
      <c r="AH3850" t="s">
        <v>137</v>
      </c>
      <c r="AI3850" t="s">
        <v>137</v>
      </c>
      <c r="AJ3850" t="s">
        <v>137</v>
      </c>
      <c r="AK3850" t="s">
        <v>137</v>
      </c>
      <c r="AL3850" s="2"/>
      <c r="AM3850" t="s">
        <v>137</v>
      </c>
      <c r="AN3850" t="s">
        <v>137</v>
      </c>
      <c r="AO3850" t="s">
        <v>137</v>
      </c>
      <c r="AP3850" t="s">
        <v>137</v>
      </c>
      <c r="AQ3850" t="s">
        <v>137</v>
      </c>
      <c r="AR3850" t="s">
        <v>137</v>
      </c>
      <c r="AS3850" t="s">
        <v>137</v>
      </c>
      <c r="AT3850" t="s">
        <v>137</v>
      </c>
      <c r="AU3850" t="s">
        <v>137</v>
      </c>
      <c r="AV3850" t="s">
        <v>137</v>
      </c>
      <c r="AW3850" t="s">
        <v>137</v>
      </c>
      <c r="AX3850" t="s">
        <v>137</v>
      </c>
      <c r="AY3850" t="s">
        <v>137</v>
      </c>
      <c r="AZ3850" t="s">
        <v>137</v>
      </c>
      <c r="BA3850" t="s">
        <v>137</v>
      </c>
      <c r="BB3850" t="s">
        <v>137</v>
      </c>
      <c r="BC3850" t="s">
        <v>137</v>
      </c>
      <c r="BD3850" t="s">
        <v>137</v>
      </c>
      <c r="BE3850" t="s">
        <v>137</v>
      </c>
      <c r="BF3850" t="s">
        <v>137</v>
      </c>
      <c r="BG3850" t="s">
        <v>137</v>
      </c>
      <c r="BH3850" t="s">
        <v>137</v>
      </c>
      <c r="BI3850" t="s">
        <v>137</v>
      </c>
      <c r="BJ3850" t="s">
        <v>137</v>
      </c>
      <c r="BK3850" t="s">
        <v>137</v>
      </c>
      <c r="BL3850" t="s">
        <v>137</v>
      </c>
      <c r="BM3850" t="s">
        <v>137</v>
      </c>
      <c r="BN3850" t="s">
        <v>137</v>
      </c>
      <c r="BO3850" t="s">
        <v>137</v>
      </c>
      <c r="BP3850" t="s">
        <v>137</v>
      </c>
      <c r="BQ3850" t="s">
        <v>137</v>
      </c>
      <c r="BR3850" t="s">
        <v>137</v>
      </c>
      <c r="BS3850" t="s">
        <v>137</v>
      </c>
      <c r="BT3850" t="s">
        <v>137</v>
      </c>
      <c r="BU3850" t="s">
        <v>137</v>
      </c>
      <c r="BW3850" t="s">
        <v>137</v>
      </c>
      <c r="BX3850" t="s">
        <v>137</v>
      </c>
      <c r="BY3850" t="s">
        <v>137</v>
      </c>
      <c r="BZ3850" t="s">
        <v>137</v>
      </c>
      <c r="CA3850" t="s">
        <v>137</v>
      </c>
      <c r="CB3850" t="s">
        <v>137</v>
      </c>
      <c r="CC3850" t="s">
        <v>137</v>
      </c>
      <c r="CD3850" t="s">
        <v>137</v>
      </c>
      <c r="CE3850" t="s">
        <v>137</v>
      </c>
      <c r="CF3850" t="s">
        <v>137</v>
      </c>
      <c r="CG3850" t="s">
        <v>137</v>
      </c>
      <c r="CH3850" t="s">
        <v>137</v>
      </c>
      <c r="CI3850" t="s">
        <v>137</v>
      </c>
      <c r="CJ3850" t="s">
        <v>137</v>
      </c>
      <c r="CK3850" t="s">
        <v>137</v>
      </c>
      <c r="CL3850" t="s">
        <v>137</v>
      </c>
      <c r="CM3850" t="s">
        <v>137</v>
      </c>
      <c r="CN3850" t="s">
        <v>137</v>
      </c>
      <c r="CO3850" t="s">
        <v>137</v>
      </c>
      <c r="CP3850" t="s">
        <v>137</v>
      </c>
      <c r="CQ3850" s="1">
        <v>45568.39166666667</v>
      </c>
      <c r="CR3850" s="1">
        <v>45568.39166666667</v>
      </c>
      <c r="CS3850" s="1">
        <v>45568.39166666667</v>
      </c>
      <c r="CT3850" t="s">
        <v>25070</v>
      </c>
      <c r="CU3850" t="s">
        <v>25070</v>
      </c>
      <c r="CV3850" t="s">
        <v>1232</v>
      </c>
      <c r="CW3850" t="s">
        <v>1232</v>
      </c>
      <c r="CX3850" s="3"/>
      <c r="CY3850" s="3"/>
      <c r="CZ3850">
        <v>1</v>
      </c>
      <c r="DA3850" t="s">
        <v>137</v>
      </c>
      <c r="DB3850" t="s">
        <v>137</v>
      </c>
      <c r="DC3850" t="s">
        <v>137</v>
      </c>
      <c r="DD3850" t="s">
        <v>137</v>
      </c>
      <c r="DE3850" t="s">
        <v>137</v>
      </c>
      <c r="DF3850" t="s">
        <v>25071</v>
      </c>
      <c r="DG3850" t="s">
        <v>137</v>
      </c>
      <c r="DH3850" t="s">
        <v>137</v>
      </c>
      <c r="DI3850" t="s">
        <v>137</v>
      </c>
      <c r="DJ3850" t="s">
        <v>137</v>
      </c>
      <c r="DK3850">
        <v>0</v>
      </c>
      <c r="DL3850" t="s">
        <v>209</v>
      </c>
      <c r="DM3850" t="s">
        <v>137</v>
      </c>
      <c r="DN3850" t="s">
        <v>137</v>
      </c>
      <c r="DO3850" s="1">
        <v>45568.39166666667</v>
      </c>
      <c r="DP3850" s="1"/>
      <c r="DQ3850" t="s">
        <v>150</v>
      </c>
      <c r="DR3850" t="s">
        <v>151</v>
      </c>
      <c r="DS3850" t="s">
        <v>152</v>
      </c>
      <c r="DT3850" t="s">
        <v>137</v>
      </c>
      <c r="DU3850" t="s">
        <v>137</v>
      </c>
      <c r="DV3850" t="s">
        <v>137</v>
      </c>
      <c r="DW3850" t="s">
        <v>137</v>
      </c>
      <c r="DX3850" t="s">
        <v>137</v>
      </c>
      <c r="DY3850" t="s">
        <v>137</v>
      </c>
      <c r="DZ3850" t="s">
        <v>168</v>
      </c>
      <c r="EA3850" t="b">
        <v>0</v>
      </c>
      <c r="EB3850" t="s">
        <v>137</v>
      </c>
    </row>
    <row r="3851" spans="1:132" x14ac:dyDescent="0.25">
      <c r="A3851">
        <v>142259854</v>
      </c>
      <c r="B3851">
        <v>8193</v>
      </c>
      <c r="C3851" t="s">
        <v>192</v>
      </c>
      <c r="D3851" t="s">
        <v>25072</v>
      </c>
      <c r="E3851" t="s">
        <v>134</v>
      </c>
      <c r="F3851" t="s">
        <v>162</v>
      </c>
      <c r="G3851" t="s">
        <v>163</v>
      </c>
      <c r="H3851" t="s">
        <v>137</v>
      </c>
      <c r="I3851" t="s">
        <v>137</v>
      </c>
      <c r="J3851" t="s">
        <v>150</v>
      </c>
      <c r="K3851" t="s">
        <v>151</v>
      </c>
      <c r="L3851" t="s">
        <v>152</v>
      </c>
      <c r="M3851" t="s">
        <v>137</v>
      </c>
      <c r="N3851" t="s">
        <v>7358</v>
      </c>
      <c r="O3851" t="s">
        <v>303</v>
      </c>
      <c r="P3851" s="1"/>
      <c r="Q3851" s="1">
        <v>45568.390277777777</v>
      </c>
      <c r="R3851" s="1">
        <v>45568.390277777777</v>
      </c>
      <c r="S3851" s="1">
        <v>45568.390972222223</v>
      </c>
      <c r="T3851" s="1">
        <v>45568.390972222223</v>
      </c>
      <c r="U3851" t="s">
        <v>304</v>
      </c>
      <c r="V3851" t="s">
        <v>137</v>
      </c>
      <c r="W3851" t="s">
        <v>137</v>
      </c>
      <c r="X3851" t="s">
        <v>185</v>
      </c>
      <c r="Y3851" t="s">
        <v>199</v>
      </c>
      <c r="Z3851" t="s">
        <v>137</v>
      </c>
      <c r="AA3851" t="s">
        <v>137</v>
      </c>
      <c r="AB3851" t="s">
        <v>137</v>
      </c>
      <c r="AC3851" t="s">
        <v>137</v>
      </c>
      <c r="AD3851" s="2"/>
      <c r="AE3851" t="s">
        <v>137</v>
      </c>
      <c r="AF3851" t="s">
        <v>137</v>
      </c>
      <c r="AG3851" t="s">
        <v>137</v>
      </c>
      <c r="AH3851" t="s">
        <v>137</v>
      </c>
      <c r="AI3851" t="s">
        <v>137</v>
      </c>
      <c r="AJ3851" t="s">
        <v>137</v>
      </c>
      <c r="AK3851" t="s">
        <v>137</v>
      </c>
      <c r="AL3851" s="2"/>
      <c r="AM3851" t="s">
        <v>137</v>
      </c>
      <c r="AN3851" t="s">
        <v>137</v>
      </c>
      <c r="AO3851" t="s">
        <v>137</v>
      </c>
      <c r="AP3851" t="s">
        <v>137</v>
      </c>
      <c r="AQ3851" t="s">
        <v>137</v>
      </c>
      <c r="AR3851" t="s">
        <v>137</v>
      </c>
      <c r="AS3851" t="s">
        <v>137</v>
      </c>
      <c r="AT3851" t="s">
        <v>137</v>
      </c>
      <c r="AU3851" t="s">
        <v>137</v>
      </c>
      <c r="AV3851" t="s">
        <v>137</v>
      </c>
      <c r="AW3851" t="s">
        <v>137</v>
      </c>
      <c r="AX3851" t="s">
        <v>137</v>
      </c>
      <c r="AY3851" t="s">
        <v>137</v>
      </c>
      <c r="AZ3851" t="s">
        <v>137</v>
      </c>
      <c r="BA3851" t="s">
        <v>137</v>
      </c>
      <c r="BB3851" t="s">
        <v>137</v>
      </c>
      <c r="BC3851" t="s">
        <v>137</v>
      </c>
      <c r="BD3851" t="s">
        <v>137</v>
      </c>
      <c r="BE3851" t="s">
        <v>137</v>
      </c>
      <c r="BF3851" t="s">
        <v>137</v>
      </c>
      <c r="BG3851" t="s">
        <v>137</v>
      </c>
      <c r="BH3851" t="s">
        <v>137</v>
      </c>
      <c r="BI3851" t="s">
        <v>137</v>
      </c>
      <c r="BJ3851" t="s">
        <v>137</v>
      </c>
      <c r="BK3851" t="s">
        <v>137</v>
      </c>
      <c r="BL3851" t="s">
        <v>137</v>
      </c>
      <c r="BM3851" t="s">
        <v>137</v>
      </c>
      <c r="BN3851" t="s">
        <v>137</v>
      </c>
      <c r="BO3851" t="s">
        <v>137</v>
      </c>
      <c r="BP3851" t="s">
        <v>137</v>
      </c>
      <c r="BQ3851" t="s">
        <v>137</v>
      </c>
      <c r="BR3851" t="s">
        <v>137</v>
      </c>
      <c r="BS3851" t="s">
        <v>137</v>
      </c>
      <c r="BT3851" t="s">
        <v>137</v>
      </c>
      <c r="BU3851" t="s">
        <v>137</v>
      </c>
      <c r="BW3851" t="s">
        <v>137</v>
      </c>
      <c r="BX3851" t="s">
        <v>137</v>
      </c>
      <c r="BY3851" t="s">
        <v>137</v>
      </c>
      <c r="BZ3851" t="s">
        <v>137</v>
      </c>
      <c r="CA3851" t="s">
        <v>137</v>
      </c>
      <c r="CB3851" t="s">
        <v>137</v>
      </c>
      <c r="CC3851" t="s">
        <v>137</v>
      </c>
      <c r="CD3851" t="s">
        <v>137</v>
      </c>
      <c r="CE3851" t="s">
        <v>137</v>
      </c>
      <c r="CF3851" t="s">
        <v>137</v>
      </c>
      <c r="CG3851" t="s">
        <v>137</v>
      </c>
      <c r="CH3851" t="s">
        <v>137</v>
      </c>
      <c r="CI3851" t="s">
        <v>137</v>
      </c>
      <c r="CJ3851" t="s">
        <v>137</v>
      </c>
      <c r="CK3851" t="s">
        <v>137</v>
      </c>
      <c r="CL3851" t="s">
        <v>137</v>
      </c>
      <c r="CM3851" t="s">
        <v>137</v>
      </c>
      <c r="CN3851" t="s">
        <v>137</v>
      </c>
      <c r="CO3851" t="s">
        <v>137</v>
      </c>
      <c r="CP3851" t="s">
        <v>137</v>
      </c>
      <c r="CQ3851" s="1">
        <v>45568.390972222223</v>
      </c>
      <c r="CR3851" s="1">
        <v>45568.390972222223</v>
      </c>
      <c r="CS3851" s="1">
        <v>45568.390972222223</v>
      </c>
      <c r="CT3851" t="s">
        <v>14822</v>
      </c>
      <c r="CU3851" t="s">
        <v>14822</v>
      </c>
      <c r="CV3851" t="s">
        <v>20793</v>
      </c>
      <c r="CW3851" t="s">
        <v>20793</v>
      </c>
      <c r="CX3851" s="3"/>
      <c r="CY3851" s="3"/>
      <c r="CZ3851">
        <v>1</v>
      </c>
      <c r="DA3851" t="s">
        <v>137</v>
      </c>
      <c r="DB3851" t="s">
        <v>137</v>
      </c>
      <c r="DC3851" t="s">
        <v>137</v>
      </c>
      <c r="DD3851" t="s">
        <v>137</v>
      </c>
      <c r="DE3851" t="s">
        <v>137</v>
      </c>
      <c r="DF3851" t="s">
        <v>4133</v>
      </c>
      <c r="DG3851" t="s">
        <v>137</v>
      </c>
      <c r="DH3851" t="s">
        <v>137</v>
      </c>
      <c r="DI3851" t="s">
        <v>137</v>
      </c>
      <c r="DJ3851" t="s">
        <v>137</v>
      </c>
      <c r="DK3851">
        <v>0</v>
      </c>
      <c r="DL3851" t="s">
        <v>209</v>
      </c>
      <c r="DM3851" t="s">
        <v>137</v>
      </c>
      <c r="DN3851" t="s">
        <v>137</v>
      </c>
      <c r="DO3851" s="1">
        <v>45568.390972222223</v>
      </c>
      <c r="DP3851" s="1"/>
      <c r="DQ3851" t="s">
        <v>150</v>
      </c>
      <c r="DR3851" t="s">
        <v>151</v>
      </c>
      <c r="DS3851" t="s">
        <v>152</v>
      </c>
      <c r="DT3851" t="s">
        <v>137</v>
      </c>
      <c r="DU3851" t="s">
        <v>137</v>
      </c>
      <c r="DV3851" t="s">
        <v>137</v>
      </c>
      <c r="DW3851" t="s">
        <v>137</v>
      </c>
      <c r="DX3851" t="s">
        <v>137</v>
      </c>
      <c r="DY3851" t="s">
        <v>137</v>
      </c>
      <c r="DZ3851" t="s">
        <v>168</v>
      </c>
      <c r="EA3851" t="b">
        <v>0</v>
      </c>
      <c r="EB3851" t="s">
        <v>137</v>
      </c>
    </row>
    <row r="3852" spans="1:132" x14ac:dyDescent="0.25">
      <c r="A3852">
        <v>142258841</v>
      </c>
      <c r="B3852">
        <v>8192</v>
      </c>
      <c r="C3852" t="s">
        <v>192</v>
      </c>
      <c r="D3852" t="s">
        <v>133</v>
      </c>
      <c r="E3852" t="s">
        <v>134</v>
      </c>
      <c r="F3852" t="s">
        <v>135</v>
      </c>
      <c r="G3852" t="s">
        <v>136</v>
      </c>
      <c r="H3852" t="s">
        <v>137</v>
      </c>
      <c r="I3852" t="s">
        <v>138</v>
      </c>
      <c r="J3852" t="s">
        <v>465</v>
      </c>
      <c r="K3852" t="s">
        <v>466</v>
      </c>
      <c r="L3852" t="s">
        <v>467</v>
      </c>
      <c r="M3852" t="s">
        <v>137</v>
      </c>
      <c r="N3852" t="s">
        <v>1926</v>
      </c>
      <c r="O3852" t="s">
        <v>1926</v>
      </c>
      <c r="P3852" s="1">
        <v>45568</v>
      </c>
      <c r="Q3852" s="1">
        <v>45568.383333333331</v>
      </c>
      <c r="R3852" s="1">
        <v>45568.383333333331</v>
      </c>
      <c r="S3852" s="1">
        <v>45571.759722222225</v>
      </c>
      <c r="T3852" s="1">
        <v>45571.759722222225</v>
      </c>
      <c r="U3852" t="s">
        <v>4515</v>
      </c>
      <c r="V3852" t="s">
        <v>137</v>
      </c>
      <c r="W3852" t="s">
        <v>137</v>
      </c>
      <c r="X3852" t="s">
        <v>231</v>
      </c>
      <c r="Y3852" t="s">
        <v>370</v>
      </c>
      <c r="Z3852" t="s">
        <v>137</v>
      </c>
      <c r="AA3852" t="s">
        <v>137</v>
      </c>
      <c r="AB3852" t="s">
        <v>137</v>
      </c>
      <c r="AC3852" t="s">
        <v>137</v>
      </c>
      <c r="AD3852" s="2"/>
      <c r="AE3852" t="s">
        <v>137</v>
      </c>
      <c r="AF3852" t="s">
        <v>137</v>
      </c>
      <c r="AG3852" t="s">
        <v>137</v>
      </c>
      <c r="AH3852" t="s">
        <v>137</v>
      </c>
      <c r="AI3852" t="s">
        <v>137</v>
      </c>
      <c r="AJ3852" t="s">
        <v>137</v>
      </c>
      <c r="AK3852" t="s">
        <v>137</v>
      </c>
      <c r="AL3852" s="2"/>
      <c r="AM3852" t="s">
        <v>137</v>
      </c>
      <c r="AN3852" t="s">
        <v>137</v>
      </c>
      <c r="AO3852" t="s">
        <v>137</v>
      </c>
      <c r="AP3852" t="s">
        <v>137</v>
      </c>
      <c r="AQ3852" t="s">
        <v>137</v>
      </c>
      <c r="AR3852" t="s">
        <v>137</v>
      </c>
      <c r="AS3852" t="s">
        <v>137</v>
      </c>
      <c r="AT3852" t="s">
        <v>137</v>
      </c>
      <c r="AU3852" t="s">
        <v>137</v>
      </c>
      <c r="AV3852" t="s">
        <v>137</v>
      </c>
      <c r="AW3852" t="s">
        <v>137</v>
      </c>
      <c r="AX3852" t="s">
        <v>137</v>
      </c>
      <c r="AY3852" t="s">
        <v>137</v>
      </c>
      <c r="AZ3852" t="s">
        <v>137</v>
      </c>
      <c r="BA3852" t="s">
        <v>137</v>
      </c>
      <c r="BB3852" t="s">
        <v>137</v>
      </c>
      <c r="BC3852" t="s">
        <v>137</v>
      </c>
      <c r="BD3852" t="s">
        <v>137</v>
      </c>
      <c r="BE3852" t="s">
        <v>137</v>
      </c>
      <c r="BF3852" t="s">
        <v>137</v>
      </c>
      <c r="BG3852" t="s">
        <v>137</v>
      </c>
      <c r="BH3852" t="s">
        <v>137</v>
      </c>
      <c r="BI3852" t="s">
        <v>137</v>
      </c>
      <c r="BJ3852" t="s">
        <v>137</v>
      </c>
      <c r="BK3852" t="s">
        <v>137</v>
      </c>
      <c r="BL3852" t="s">
        <v>137</v>
      </c>
      <c r="BM3852" t="s">
        <v>137</v>
      </c>
      <c r="BN3852" t="s">
        <v>137</v>
      </c>
      <c r="BO3852" t="s">
        <v>137</v>
      </c>
      <c r="BP3852" t="s">
        <v>25073</v>
      </c>
      <c r="BQ3852" t="s">
        <v>137</v>
      </c>
      <c r="BR3852" t="s">
        <v>137</v>
      </c>
      <c r="BS3852" t="s">
        <v>137</v>
      </c>
      <c r="BT3852" t="s">
        <v>137</v>
      </c>
      <c r="BU3852" t="s">
        <v>137</v>
      </c>
      <c r="BW3852" t="s">
        <v>137</v>
      </c>
      <c r="BX3852" t="s">
        <v>137</v>
      </c>
      <c r="BY3852" t="s">
        <v>137</v>
      </c>
      <c r="BZ3852" t="s">
        <v>137</v>
      </c>
      <c r="CA3852" t="s">
        <v>137</v>
      </c>
      <c r="CB3852" t="s">
        <v>137</v>
      </c>
      <c r="CC3852" t="s">
        <v>137</v>
      </c>
      <c r="CD3852" t="s">
        <v>137</v>
      </c>
      <c r="CE3852" t="s">
        <v>137</v>
      </c>
      <c r="CF3852" t="s">
        <v>137</v>
      </c>
      <c r="CG3852" t="s">
        <v>137</v>
      </c>
      <c r="CH3852" t="s">
        <v>137</v>
      </c>
      <c r="CI3852" t="s">
        <v>137</v>
      </c>
      <c r="CJ3852" t="s">
        <v>137</v>
      </c>
      <c r="CK3852" t="s">
        <v>137</v>
      </c>
      <c r="CL3852" t="s">
        <v>137</v>
      </c>
      <c r="CM3852" t="s">
        <v>137</v>
      </c>
      <c r="CN3852" t="s">
        <v>137</v>
      </c>
      <c r="CO3852" t="s">
        <v>137</v>
      </c>
      <c r="CP3852" t="s">
        <v>137</v>
      </c>
      <c r="CQ3852" s="1">
        <v>45571.759722222225</v>
      </c>
      <c r="CR3852" s="1">
        <v>45571.759722222225</v>
      </c>
      <c r="CS3852" s="1">
        <v>45571.759722222225</v>
      </c>
      <c r="CT3852" t="s">
        <v>137</v>
      </c>
      <c r="CU3852" t="s">
        <v>137</v>
      </c>
      <c r="CV3852" t="s">
        <v>25074</v>
      </c>
      <c r="CW3852" t="s">
        <v>25075</v>
      </c>
      <c r="CX3852" s="3"/>
      <c r="CY3852" s="3"/>
      <c r="CZ3852">
        <v>1</v>
      </c>
      <c r="DA3852" t="s">
        <v>25076</v>
      </c>
      <c r="DB3852" t="s">
        <v>137</v>
      </c>
      <c r="DC3852" t="s">
        <v>137</v>
      </c>
      <c r="DD3852" t="s">
        <v>137</v>
      </c>
      <c r="DE3852" t="s">
        <v>137</v>
      </c>
      <c r="DF3852" t="s">
        <v>137</v>
      </c>
      <c r="DG3852" t="s">
        <v>137</v>
      </c>
      <c r="DH3852" t="s">
        <v>137</v>
      </c>
      <c r="DI3852" t="s">
        <v>137</v>
      </c>
      <c r="DJ3852" t="s">
        <v>137</v>
      </c>
      <c r="DK3852">
        <v>0</v>
      </c>
      <c r="DL3852" t="s">
        <v>209</v>
      </c>
      <c r="DM3852" t="s">
        <v>25077</v>
      </c>
      <c r="DN3852" t="s">
        <v>137</v>
      </c>
      <c r="DO3852" s="1">
        <v>45571.759722222225</v>
      </c>
      <c r="DP3852" s="1"/>
      <c r="DQ3852" t="s">
        <v>708</v>
      </c>
      <c r="DR3852" t="s">
        <v>709</v>
      </c>
      <c r="DS3852" t="s">
        <v>710</v>
      </c>
      <c r="DT3852" t="s">
        <v>25078</v>
      </c>
      <c r="DU3852" t="s">
        <v>137</v>
      </c>
      <c r="DV3852" t="s">
        <v>137</v>
      </c>
      <c r="DW3852" t="s">
        <v>137</v>
      </c>
      <c r="DX3852" t="s">
        <v>137</v>
      </c>
      <c r="DY3852" t="s">
        <v>137</v>
      </c>
      <c r="DZ3852" t="s">
        <v>148</v>
      </c>
      <c r="EA3852" t="b">
        <v>0</v>
      </c>
      <c r="EB3852" t="s">
        <v>137</v>
      </c>
    </row>
    <row r="3853" spans="1:132" x14ac:dyDescent="0.25">
      <c r="A3853">
        <v>142257862</v>
      </c>
      <c r="B3853">
        <v>8191</v>
      </c>
      <c r="C3853" t="s">
        <v>192</v>
      </c>
      <c r="D3853" t="s">
        <v>25079</v>
      </c>
      <c r="E3853" t="s">
        <v>134</v>
      </c>
      <c r="F3853" t="s">
        <v>162</v>
      </c>
      <c r="G3853" t="s">
        <v>163</v>
      </c>
      <c r="H3853" t="s">
        <v>137</v>
      </c>
      <c r="I3853" t="s">
        <v>25080</v>
      </c>
      <c r="J3853" t="s">
        <v>150</v>
      </c>
      <c r="K3853" t="s">
        <v>151</v>
      </c>
      <c r="L3853" t="s">
        <v>152</v>
      </c>
      <c r="M3853" t="s">
        <v>137</v>
      </c>
      <c r="N3853" t="s">
        <v>6632</v>
      </c>
      <c r="O3853" t="s">
        <v>6632</v>
      </c>
      <c r="P3853" s="1"/>
      <c r="Q3853" s="1">
        <v>45568.377083333333</v>
      </c>
      <c r="R3853" s="1">
        <v>45568.377083333333</v>
      </c>
      <c r="S3853" s="1">
        <v>45568.677083333336</v>
      </c>
      <c r="T3853" s="1">
        <v>45568.677083333336</v>
      </c>
      <c r="U3853" t="s">
        <v>166</v>
      </c>
      <c r="V3853" t="s">
        <v>137</v>
      </c>
      <c r="W3853" t="s">
        <v>137</v>
      </c>
      <c r="X3853" t="s">
        <v>137</v>
      </c>
      <c r="Y3853" t="s">
        <v>137</v>
      </c>
      <c r="Z3853" t="s">
        <v>137</v>
      </c>
      <c r="AA3853" t="s">
        <v>137</v>
      </c>
      <c r="AB3853" t="s">
        <v>137</v>
      </c>
      <c r="AC3853" t="s">
        <v>137</v>
      </c>
      <c r="AD3853" s="2"/>
      <c r="AE3853" t="s">
        <v>137</v>
      </c>
      <c r="AF3853" t="s">
        <v>137</v>
      </c>
      <c r="AG3853" t="s">
        <v>137</v>
      </c>
      <c r="AH3853" t="s">
        <v>137</v>
      </c>
      <c r="AI3853" t="s">
        <v>137</v>
      </c>
      <c r="AJ3853" t="s">
        <v>137</v>
      </c>
      <c r="AK3853" t="s">
        <v>137</v>
      </c>
      <c r="AL3853" s="2"/>
      <c r="AM3853" t="s">
        <v>137</v>
      </c>
      <c r="AN3853" t="s">
        <v>137</v>
      </c>
      <c r="AO3853" t="s">
        <v>137</v>
      </c>
      <c r="AP3853" t="s">
        <v>137</v>
      </c>
      <c r="AQ3853" t="s">
        <v>137</v>
      </c>
      <c r="AR3853" t="s">
        <v>137</v>
      </c>
      <c r="AS3853" t="s">
        <v>137</v>
      </c>
      <c r="AT3853" t="s">
        <v>137</v>
      </c>
      <c r="AU3853" t="s">
        <v>137</v>
      </c>
      <c r="AV3853" t="s">
        <v>137</v>
      </c>
      <c r="AW3853" t="s">
        <v>137</v>
      </c>
      <c r="AX3853" t="s">
        <v>137</v>
      </c>
      <c r="AY3853" t="s">
        <v>137</v>
      </c>
      <c r="AZ3853" t="s">
        <v>137</v>
      </c>
      <c r="BA3853" t="s">
        <v>137</v>
      </c>
      <c r="BB3853" t="s">
        <v>137</v>
      </c>
      <c r="BC3853" t="s">
        <v>137</v>
      </c>
      <c r="BD3853" t="s">
        <v>137</v>
      </c>
      <c r="BE3853" t="s">
        <v>137</v>
      </c>
      <c r="BF3853" t="s">
        <v>137</v>
      </c>
      <c r="BG3853" t="s">
        <v>137</v>
      </c>
      <c r="BH3853" t="s">
        <v>137</v>
      </c>
      <c r="BI3853" t="s">
        <v>137</v>
      </c>
      <c r="BJ3853" t="s">
        <v>137</v>
      </c>
      <c r="BK3853" t="s">
        <v>137</v>
      </c>
      <c r="BL3853" t="s">
        <v>137</v>
      </c>
      <c r="BM3853" t="s">
        <v>137</v>
      </c>
      <c r="BN3853" t="s">
        <v>137</v>
      </c>
      <c r="BO3853" t="s">
        <v>137</v>
      </c>
      <c r="BP3853" t="s">
        <v>137</v>
      </c>
      <c r="BQ3853" t="s">
        <v>137</v>
      </c>
      <c r="BR3853" t="s">
        <v>137</v>
      </c>
      <c r="BS3853" t="s">
        <v>137</v>
      </c>
      <c r="BT3853" t="s">
        <v>137</v>
      </c>
      <c r="BU3853" t="s">
        <v>137</v>
      </c>
      <c r="BW3853" t="s">
        <v>137</v>
      </c>
      <c r="BX3853" t="s">
        <v>137</v>
      </c>
      <c r="BY3853" t="s">
        <v>137</v>
      </c>
      <c r="BZ3853" t="s">
        <v>137</v>
      </c>
      <c r="CA3853" t="s">
        <v>137</v>
      </c>
      <c r="CB3853" t="s">
        <v>137</v>
      </c>
      <c r="CC3853" t="s">
        <v>137</v>
      </c>
      <c r="CD3853" t="s">
        <v>137</v>
      </c>
      <c r="CE3853" t="s">
        <v>137</v>
      </c>
      <c r="CF3853" t="s">
        <v>137</v>
      </c>
      <c r="CG3853" t="s">
        <v>137</v>
      </c>
      <c r="CH3853" t="s">
        <v>137</v>
      </c>
      <c r="CI3853" t="s">
        <v>137</v>
      </c>
      <c r="CJ3853" t="s">
        <v>137</v>
      </c>
      <c r="CK3853" t="s">
        <v>137</v>
      </c>
      <c r="CL3853" t="s">
        <v>137</v>
      </c>
      <c r="CM3853" t="s">
        <v>137</v>
      </c>
      <c r="CN3853" t="s">
        <v>137</v>
      </c>
      <c r="CO3853" t="s">
        <v>137</v>
      </c>
      <c r="CP3853" t="s">
        <v>137</v>
      </c>
      <c r="CQ3853" s="1">
        <v>45568.677083333336</v>
      </c>
      <c r="CR3853" s="1">
        <v>45568.677083333336</v>
      </c>
      <c r="CS3853" s="1">
        <v>45568.677083333336</v>
      </c>
      <c r="CT3853" t="s">
        <v>19647</v>
      </c>
      <c r="CU3853" t="s">
        <v>19647</v>
      </c>
      <c r="CV3853" t="s">
        <v>25081</v>
      </c>
      <c r="CW3853" t="s">
        <v>25081</v>
      </c>
      <c r="CX3853" s="3"/>
      <c r="CY3853" s="3"/>
      <c r="CZ3853">
        <v>1</v>
      </c>
      <c r="DA3853" t="s">
        <v>137</v>
      </c>
      <c r="DB3853" t="s">
        <v>137</v>
      </c>
      <c r="DC3853" t="s">
        <v>137</v>
      </c>
      <c r="DD3853" t="s">
        <v>137</v>
      </c>
      <c r="DE3853" t="s">
        <v>137</v>
      </c>
      <c r="DF3853" t="s">
        <v>25082</v>
      </c>
      <c r="DG3853" t="s">
        <v>137</v>
      </c>
      <c r="DH3853" t="s">
        <v>137</v>
      </c>
      <c r="DI3853" t="s">
        <v>137</v>
      </c>
      <c r="DJ3853" t="s">
        <v>137</v>
      </c>
      <c r="DK3853">
        <v>0</v>
      </c>
      <c r="DL3853" t="s">
        <v>209</v>
      </c>
      <c r="DM3853" t="s">
        <v>137</v>
      </c>
      <c r="DN3853" t="s">
        <v>137</v>
      </c>
      <c r="DO3853" s="1">
        <v>45568.677083333336</v>
      </c>
      <c r="DP3853" s="1"/>
      <c r="DQ3853" t="s">
        <v>150</v>
      </c>
      <c r="DR3853" t="s">
        <v>151</v>
      </c>
      <c r="DS3853" t="s">
        <v>152</v>
      </c>
      <c r="DT3853" t="s">
        <v>137</v>
      </c>
      <c r="DU3853" t="s">
        <v>137</v>
      </c>
      <c r="DV3853" t="s">
        <v>137</v>
      </c>
      <c r="DW3853" t="s">
        <v>137</v>
      </c>
      <c r="DX3853" t="s">
        <v>137</v>
      </c>
      <c r="DY3853" t="s">
        <v>137</v>
      </c>
      <c r="DZ3853" t="s">
        <v>168</v>
      </c>
      <c r="EA3853" t="b">
        <v>0</v>
      </c>
      <c r="EB3853" t="s">
        <v>137</v>
      </c>
    </row>
    <row r="3854" spans="1:132" x14ac:dyDescent="0.25">
      <c r="A3854">
        <v>142257815</v>
      </c>
      <c r="B3854">
        <v>8190</v>
      </c>
      <c r="C3854" t="s">
        <v>192</v>
      </c>
      <c r="D3854" t="s">
        <v>25083</v>
      </c>
      <c r="E3854" t="s">
        <v>134</v>
      </c>
      <c r="F3854" t="s">
        <v>162</v>
      </c>
      <c r="G3854" t="s">
        <v>163</v>
      </c>
      <c r="H3854" t="s">
        <v>137</v>
      </c>
      <c r="I3854" t="s">
        <v>25084</v>
      </c>
      <c r="J3854" t="s">
        <v>13846</v>
      </c>
      <c r="K3854" t="s">
        <v>13847</v>
      </c>
      <c r="L3854" t="s">
        <v>13848</v>
      </c>
      <c r="M3854" t="s">
        <v>137</v>
      </c>
      <c r="N3854" t="s">
        <v>1393</v>
      </c>
      <c r="O3854" t="s">
        <v>1393</v>
      </c>
      <c r="P3854" s="1"/>
      <c r="Q3854" s="1">
        <v>45568.377083333333</v>
      </c>
      <c r="R3854" s="1">
        <v>45568.377083333333</v>
      </c>
      <c r="S3854" s="1">
        <v>45569.612500000003</v>
      </c>
      <c r="T3854" s="1">
        <v>45569.612500000003</v>
      </c>
      <c r="U3854" t="s">
        <v>304</v>
      </c>
      <c r="V3854" t="s">
        <v>137</v>
      </c>
      <c r="W3854" t="s">
        <v>137</v>
      </c>
      <c r="X3854" t="s">
        <v>185</v>
      </c>
      <c r="Y3854" t="s">
        <v>199</v>
      </c>
      <c r="Z3854" t="s">
        <v>137</v>
      </c>
      <c r="AA3854" t="s">
        <v>137</v>
      </c>
      <c r="AB3854" t="s">
        <v>137</v>
      </c>
      <c r="AC3854" t="s">
        <v>137</v>
      </c>
      <c r="AD3854" s="2"/>
      <c r="AE3854" t="s">
        <v>137</v>
      </c>
      <c r="AF3854" t="s">
        <v>137</v>
      </c>
      <c r="AG3854" t="s">
        <v>137</v>
      </c>
      <c r="AH3854" t="s">
        <v>137</v>
      </c>
      <c r="AI3854" t="s">
        <v>137</v>
      </c>
      <c r="AJ3854" t="s">
        <v>137</v>
      </c>
      <c r="AK3854" t="s">
        <v>137</v>
      </c>
      <c r="AL3854" s="2"/>
      <c r="AM3854" t="s">
        <v>137</v>
      </c>
      <c r="AN3854" t="s">
        <v>137</v>
      </c>
      <c r="AO3854" t="s">
        <v>137</v>
      </c>
      <c r="AP3854" t="s">
        <v>137</v>
      </c>
      <c r="AQ3854" t="s">
        <v>137</v>
      </c>
      <c r="AR3854" t="s">
        <v>137</v>
      </c>
      <c r="AS3854" t="s">
        <v>137</v>
      </c>
      <c r="AT3854" t="s">
        <v>137</v>
      </c>
      <c r="AU3854" t="s">
        <v>137</v>
      </c>
      <c r="AV3854" t="s">
        <v>137</v>
      </c>
      <c r="AW3854" t="s">
        <v>137</v>
      </c>
      <c r="AX3854" t="s">
        <v>137</v>
      </c>
      <c r="AY3854" t="s">
        <v>137</v>
      </c>
      <c r="AZ3854" t="s">
        <v>137</v>
      </c>
      <c r="BA3854" t="s">
        <v>137</v>
      </c>
      <c r="BB3854" t="s">
        <v>137</v>
      </c>
      <c r="BC3854" t="s">
        <v>137</v>
      </c>
      <c r="BD3854" t="s">
        <v>137</v>
      </c>
      <c r="BE3854" t="s">
        <v>137</v>
      </c>
      <c r="BF3854" t="s">
        <v>137</v>
      </c>
      <c r="BG3854" t="s">
        <v>137</v>
      </c>
      <c r="BH3854" t="s">
        <v>137</v>
      </c>
      <c r="BI3854" t="s">
        <v>137</v>
      </c>
      <c r="BJ3854" t="s">
        <v>137</v>
      </c>
      <c r="BK3854" t="s">
        <v>137</v>
      </c>
      <c r="BL3854" t="s">
        <v>137</v>
      </c>
      <c r="BM3854" t="s">
        <v>137</v>
      </c>
      <c r="BN3854" t="s">
        <v>137</v>
      </c>
      <c r="BO3854" t="s">
        <v>137</v>
      </c>
      <c r="BP3854" t="s">
        <v>137</v>
      </c>
      <c r="BQ3854" t="s">
        <v>137</v>
      </c>
      <c r="BR3854" t="s">
        <v>137</v>
      </c>
      <c r="BS3854" t="s">
        <v>137</v>
      </c>
      <c r="BT3854" t="s">
        <v>137</v>
      </c>
      <c r="BU3854" t="s">
        <v>137</v>
      </c>
      <c r="BW3854" t="s">
        <v>137</v>
      </c>
      <c r="BX3854" t="s">
        <v>137</v>
      </c>
      <c r="BY3854" t="s">
        <v>137</v>
      </c>
      <c r="BZ3854" t="s">
        <v>137</v>
      </c>
      <c r="CA3854" t="s">
        <v>137</v>
      </c>
      <c r="CB3854" t="s">
        <v>137</v>
      </c>
      <c r="CC3854" t="s">
        <v>137</v>
      </c>
      <c r="CD3854" t="s">
        <v>137</v>
      </c>
      <c r="CE3854" t="s">
        <v>137</v>
      </c>
      <c r="CF3854" t="s">
        <v>137</v>
      </c>
      <c r="CG3854" t="s">
        <v>137</v>
      </c>
      <c r="CH3854" t="s">
        <v>137</v>
      </c>
      <c r="CI3854" t="s">
        <v>137</v>
      </c>
      <c r="CJ3854" t="s">
        <v>137</v>
      </c>
      <c r="CK3854" t="s">
        <v>137</v>
      </c>
      <c r="CL3854" t="s">
        <v>137</v>
      </c>
      <c r="CM3854" t="s">
        <v>137</v>
      </c>
      <c r="CN3854" t="s">
        <v>137</v>
      </c>
      <c r="CO3854" t="s">
        <v>137</v>
      </c>
      <c r="CP3854" t="s">
        <v>137</v>
      </c>
      <c r="CQ3854" s="1">
        <v>45569.612500000003</v>
      </c>
      <c r="CR3854" s="1">
        <v>45569.612500000003</v>
      </c>
      <c r="CS3854" s="1">
        <v>45569.612500000003</v>
      </c>
      <c r="CT3854" t="s">
        <v>137</v>
      </c>
      <c r="CU3854" t="s">
        <v>137</v>
      </c>
      <c r="CV3854" t="s">
        <v>25085</v>
      </c>
      <c r="CW3854" t="s">
        <v>25086</v>
      </c>
      <c r="CX3854" s="3"/>
      <c r="CY3854" s="3"/>
      <c r="CZ3854">
        <v>1</v>
      </c>
      <c r="DA3854" t="s">
        <v>137</v>
      </c>
      <c r="DB3854" t="s">
        <v>137</v>
      </c>
      <c r="DC3854" t="s">
        <v>137</v>
      </c>
      <c r="DD3854" t="s">
        <v>137</v>
      </c>
      <c r="DE3854" t="s">
        <v>137</v>
      </c>
      <c r="DF3854" t="s">
        <v>137</v>
      </c>
      <c r="DG3854" t="s">
        <v>137</v>
      </c>
      <c r="DH3854" t="s">
        <v>137</v>
      </c>
      <c r="DI3854" t="s">
        <v>137</v>
      </c>
      <c r="DJ3854" t="s">
        <v>137</v>
      </c>
      <c r="DK3854">
        <v>0</v>
      </c>
      <c r="DL3854" t="s">
        <v>209</v>
      </c>
      <c r="DM3854" t="s">
        <v>25087</v>
      </c>
      <c r="DN3854" t="s">
        <v>137</v>
      </c>
      <c r="DO3854" s="1">
        <v>45569.612500000003</v>
      </c>
      <c r="DP3854" s="1"/>
      <c r="DQ3854" t="s">
        <v>13846</v>
      </c>
      <c r="DR3854" t="s">
        <v>13847</v>
      </c>
      <c r="DS3854" t="s">
        <v>13848</v>
      </c>
      <c r="DT3854" t="s">
        <v>137</v>
      </c>
      <c r="DU3854" t="s">
        <v>137</v>
      </c>
      <c r="DV3854" t="s">
        <v>137</v>
      </c>
      <c r="DW3854" t="s">
        <v>137</v>
      </c>
      <c r="DX3854" t="s">
        <v>137</v>
      </c>
      <c r="DY3854" t="s">
        <v>137</v>
      </c>
      <c r="DZ3854" t="s">
        <v>168</v>
      </c>
      <c r="EA3854" t="b">
        <v>0</v>
      </c>
      <c r="EB3854" t="s">
        <v>137</v>
      </c>
    </row>
    <row r="3855" spans="1:132" x14ac:dyDescent="0.25">
      <c r="A3855">
        <v>142254943</v>
      </c>
      <c r="B3855">
        <v>8189</v>
      </c>
      <c r="C3855" t="s">
        <v>192</v>
      </c>
      <c r="D3855" t="s">
        <v>830</v>
      </c>
      <c r="E3855" t="s">
        <v>134</v>
      </c>
      <c r="F3855" t="s">
        <v>135</v>
      </c>
      <c r="G3855" t="s">
        <v>670</v>
      </c>
      <c r="H3855" t="s">
        <v>831</v>
      </c>
      <c r="I3855" t="s">
        <v>832</v>
      </c>
      <c r="J3855" t="s">
        <v>13846</v>
      </c>
      <c r="K3855" t="s">
        <v>13847</v>
      </c>
      <c r="L3855" t="s">
        <v>13848</v>
      </c>
      <c r="M3855" t="s">
        <v>137</v>
      </c>
      <c r="N3855" t="s">
        <v>505</v>
      </c>
      <c r="O3855" t="s">
        <v>505</v>
      </c>
      <c r="P3855" s="1">
        <v>45576</v>
      </c>
      <c r="Q3855" s="1">
        <v>45568.352083333331</v>
      </c>
      <c r="R3855" s="1">
        <v>45568.352083333331</v>
      </c>
      <c r="S3855" s="1">
        <v>45586.408333333333</v>
      </c>
      <c r="T3855" s="1">
        <v>45586.408333333333</v>
      </c>
      <c r="U3855" t="s">
        <v>17362</v>
      </c>
      <c r="V3855" t="s">
        <v>137</v>
      </c>
      <c r="W3855" t="s">
        <v>137</v>
      </c>
      <c r="X3855" t="s">
        <v>231</v>
      </c>
      <c r="Y3855" t="s">
        <v>470</v>
      </c>
      <c r="Z3855" t="s">
        <v>25088</v>
      </c>
      <c r="AA3855" t="s">
        <v>463</v>
      </c>
      <c r="AB3855" t="s">
        <v>137</v>
      </c>
      <c r="AC3855" t="s">
        <v>835</v>
      </c>
      <c r="AD3855" s="2">
        <v>45580</v>
      </c>
      <c r="AE3855" t="s">
        <v>25089</v>
      </c>
      <c r="AF3855" t="s">
        <v>14539</v>
      </c>
      <c r="AG3855" t="s">
        <v>7633</v>
      </c>
      <c r="AH3855" t="s">
        <v>137</v>
      </c>
      <c r="AI3855" t="s">
        <v>137</v>
      </c>
      <c r="AJ3855" t="s">
        <v>137</v>
      </c>
      <c r="AK3855" t="s">
        <v>137</v>
      </c>
      <c r="AL3855" s="2"/>
      <c r="AM3855" t="s">
        <v>906</v>
      </c>
      <c r="AN3855" t="s">
        <v>8762</v>
      </c>
      <c r="AO3855" t="s">
        <v>137</v>
      </c>
      <c r="AP3855" t="s">
        <v>25090</v>
      </c>
      <c r="AQ3855" t="s">
        <v>137</v>
      </c>
      <c r="AR3855" t="s">
        <v>137</v>
      </c>
      <c r="AS3855" t="s">
        <v>137</v>
      </c>
      <c r="AT3855" t="s">
        <v>137</v>
      </c>
      <c r="AU3855" t="s">
        <v>137</v>
      </c>
      <c r="AV3855" t="s">
        <v>137</v>
      </c>
      <c r="AW3855" t="s">
        <v>137</v>
      </c>
      <c r="AX3855" t="s">
        <v>137</v>
      </c>
      <c r="AY3855" t="s">
        <v>137</v>
      </c>
      <c r="AZ3855" t="s">
        <v>137</v>
      </c>
      <c r="BA3855" t="s">
        <v>3263</v>
      </c>
      <c r="BB3855" t="s">
        <v>137</v>
      </c>
      <c r="BC3855" t="s">
        <v>137</v>
      </c>
      <c r="BD3855" t="s">
        <v>137</v>
      </c>
      <c r="BE3855" t="s">
        <v>137</v>
      </c>
      <c r="BF3855" t="s">
        <v>137</v>
      </c>
      <c r="BG3855" t="s">
        <v>137</v>
      </c>
      <c r="BH3855" t="s">
        <v>137</v>
      </c>
      <c r="BI3855" t="s">
        <v>137</v>
      </c>
      <c r="BJ3855" t="s">
        <v>137</v>
      </c>
      <c r="BK3855" t="s">
        <v>137</v>
      </c>
      <c r="BL3855" t="s">
        <v>137</v>
      </c>
      <c r="BM3855" t="s">
        <v>137</v>
      </c>
      <c r="BN3855" t="s">
        <v>137</v>
      </c>
      <c r="BO3855" t="s">
        <v>137</v>
      </c>
      <c r="BP3855" t="s">
        <v>137</v>
      </c>
      <c r="BQ3855" t="s">
        <v>137</v>
      </c>
      <c r="BR3855" t="s">
        <v>137</v>
      </c>
      <c r="BS3855" t="s">
        <v>137</v>
      </c>
      <c r="BT3855" t="s">
        <v>137</v>
      </c>
      <c r="BU3855" t="s">
        <v>137</v>
      </c>
      <c r="BW3855" t="s">
        <v>992</v>
      </c>
      <c r="BX3855" t="s">
        <v>23768</v>
      </c>
      <c r="BY3855" t="s">
        <v>137</v>
      </c>
      <c r="BZ3855" t="s">
        <v>137</v>
      </c>
      <c r="CA3855" t="s">
        <v>137</v>
      </c>
      <c r="CB3855" t="s">
        <v>137</v>
      </c>
      <c r="CC3855" t="s">
        <v>137</v>
      </c>
      <c r="CD3855" t="s">
        <v>1047</v>
      </c>
      <c r="CE3855" t="s">
        <v>25091</v>
      </c>
      <c r="CF3855" t="s">
        <v>137</v>
      </c>
      <c r="CG3855" t="s">
        <v>910</v>
      </c>
      <c r="CH3855" t="s">
        <v>910</v>
      </c>
      <c r="CI3855" t="s">
        <v>681</v>
      </c>
      <c r="CJ3855" t="s">
        <v>137</v>
      </c>
      <c r="CK3855" t="s">
        <v>137</v>
      </c>
      <c r="CL3855" t="s">
        <v>137</v>
      </c>
      <c r="CM3855" t="s">
        <v>137</v>
      </c>
      <c r="CN3855" t="s">
        <v>137</v>
      </c>
      <c r="CO3855" t="s">
        <v>137</v>
      </c>
      <c r="CP3855" t="s">
        <v>137</v>
      </c>
      <c r="CQ3855" s="1">
        <v>45586.408333333333</v>
      </c>
      <c r="CR3855" s="1">
        <v>45586.408333333333</v>
      </c>
      <c r="CS3855" s="1">
        <v>45586.408333333333</v>
      </c>
      <c r="CT3855" t="s">
        <v>25092</v>
      </c>
      <c r="CU3855" t="s">
        <v>25093</v>
      </c>
      <c r="CV3855" t="s">
        <v>25094</v>
      </c>
      <c r="CW3855" t="s">
        <v>25095</v>
      </c>
      <c r="CX3855" s="3"/>
      <c r="CY3855" s="3"/>
      <c r="CZ3855">
        <v>2</v>
      </c>
      <c r="DA3855" t="s">
        <v>25096</v>
      </c>
      <c r="DB3855" t="s">
        <v>137</v>
      </c>
      <c r="DC3855" t="s">
        <v>137</v>
      </c>
      <c r="DD3855" t="s">
        <v>137</v>
      </c>
      <c r="DE3855" t="s">
        <v>137</v>
      </c>
      <c r="DF3855" t="s">
        <v>25097</v>
      </c>
      <c r="DG3855" t="s">
        <v>900</v>
      </c>
      <c r="DH3855" t="s">
        <v>1285</v>
      </c>
      <c r="DI3855" t="s">
        <v>137</v>
      </c>
      <c r="DJ3855" t="s">
        <v>137</v>
      </c>
      <c r="DK3855">
        <v>0</v>
      </c>
      <c r="DL3855" t="s">
        <v>209</v>
      </c>
      <c r="DM3855" t="s">
        <v>25098</v>
      </c>
      <c r="DN3855" t="s">
        <v>137</v>
      </c>
      <c r="DO3855" s="1">
        <v>45586.408333333333</v>
      </c>
      <c r="DP3855" s="1"/>
      <c r="DQ3855" t="s">
        <v>13846</v>
      </c>
      <c r="DR3855" t="s">
        <v>13847</v>
      </c>
      <c r="DS3855" t="s">
        <v>13848</v>
      </c>
      <c r="DT3855" t="s">
        <v>137</v>
      </c>
      <c r="DU3855" t="s">
        <v>137</v>
      </c>
      <c r="DV3855" t="s">
        <v>846</v>
      </c>
      <c r="DW3855" t="s">
        <v>137</v>
      </c>
      <c r="DX3855" t="s">
        <v>25099</v>
      </c>
      <c r="DY3855" t="s">
        <v>137</v>
      </c>
      <c r="DZ3855" t="s">
        <v>148</v>
      </c>
      <c r="EA3855" t="b">
        <v>0</v>
      </c>
      <c r="EB3855" t="s">
        <v>137</v>
      </c>
    </row>
    <row r="3856" spans="1:132" x14ac:dyDescent="0.25">
      <c r="A3856">
        <v>142242532</v>
      </c>
      <c r="B3856">
        <v>8188</v>
      </c>
      <c r="C3856" t="s">
        <v>192</v>
      </c>
      <c r="D3856" t="s">
        <v>25100</v>
      </c>
      <c r="E3856" t="s">
        <v>134</v>
      </c>
      <c r="F3856" t="s">
        <v>162</v>
      </c>
      <c r="G3856" t="s">
        <v>163</v>
      </c>
      <c r="H3856" t="s">
        <v>137</v>
      </c>
      <c r="I3856" t="s">
        <v>25101</v>
      </c>
      <c r="J3856" t="s">
        <v>13846</v>
      </c>
      <c r="K3856" t="s">
        <v>13847</v>
      </c>
      <c r="L3856" t="s">
        <v>13848</v>
      </c>
      <c r="M3856" t="s">
        <v>137</v>
      </c>
      <c r="N3856" t="s">
        <v>8813</v>
      </c>
      <c r="O3856" t="s">
        <v>8813</v>
      </c>
      <c r="P3856" s="1"/>
      <c r="Q3856" s="1">
        <v>45567.918749999997</v>
      </c>
      <c r="R3856" s="1">
        <v>45567.918749999997</v>
      </c>
      <c r="S3856" s="1">
        <v>45574.645833333336</v>
      </c>
      <c r="T3856" s="1">
        <v>45574.645833333336</v>
      </c>
      <c r="U3856" t="s">
        <v>850</v>
      </c>
      <c r="V3856" t="s">
        <v>137</v>
      </c>
      <c r="W3856" t="s">
        <v>137</v>
      </c>
      <c r="X3856" t="s">
        <v>176</v>
      </c>
      <c r="Y3856" t="s">
        <v>137</v>
      </c>
      <c r="Z3856" t="s">
        <v>137</v>
      </c>
      <c r="AA3856" t="s">
        <v>137</v>
      </c>
      <c r="AB3856" t="s">
        <v>137</v>
      </c>
      <c r="AC3856" t="s">
        <v>137</v>
      </c>
      <c r="AD3856" s="2"/>
      <c r="AE3856" t="s">
        <v>137</v>
      </c>
      <c r="AF3856" t="s">
        <v>137</v>
      </c>
      <c r="AG3856" t="s">
        <v>137</v>
      </c>
      <c r="AH3856" t="s">
        <v>137</v>
      </c>
      <c r="AI3856" t="s">
        <v>137</v>
      </c>
      <c r="AJ3856" t="s">
        <v>137</v>
      </c>
      <c r="AK3856" t="s">
        <v>137</v>
      </c>
      <c r="AL3856" s="2"/>
      <c r="AM3856" t="s">
        <v>137</v>
      </c>
      <c r="AN3856" t="s">
        <v>137</v>
      </c>
      <c r="AO3856" t="s">
        <v>137</v>
      </c>
      <c r="AP3856" t="s">
        <v>137</v>
      </c>
      <c r="AQ3856" t="s">
        <v>137</v>
      </c>
      <c r="AR3856" t="s">
        <v>137</v>
      </c>
      <c r="AS3856" t="s">
        <v>137</v>
      </c>
      <c r="AT3856" t="s">
        <v>137</v>
      </c>
      <c r="AU3856" t="s">
        <v>137</v>
      </c>
      <c r="AV3856" t="s">
        <v>137</v>
      </c>
      <c r="AW3856" t="s">
        <v>137</v>
      </c>
      <c r="AX3856" t="s">
        <v>137</v>
      </c>
      <c r="AY3856" t="s">
        <v>137</v>
      </c>
      <c r="AZ3856" t="s">
        <v>137</v>
      </c>
      <c r="BA3856" t="s">
        <v>137</v>
      </c>
      <c r="BB3856" t="s">
        <v>137</v>
      </c>
      <c r="BC3856" t="s">
        <v>137</v>
      </c>
      <c r="BD3856" t="s">
        <v>137</v>
      </c>
      <c r="BE3856" t="s">
        <v>137</v>
      </c>
      <c r="BF3856" t="s">
        <v>137</v>
      </c>
      <c r="BG3856" t="s">
        <v>137</v>
      </c>
      <c r="BH3856" t="s">
        <v>137</v>
      </c>
      <c r="BI3856" t="s">
        <v>137</v>
      </c>
      <c r="BJ3856" t="s">
        <v>137</v>
      </c>
      <c r="BK3856" t="s">
        <v>137</v>
      </c>
      <c r="BL3856" t="s">
        <v>137</v>
      </c>
      <c r="BM3856" t="s">
        <v>137</v>
      </c>
      <c r="BN3856" t="s">
        <v>137</v>
      </c>
      <c r="BO3856" t="s">
        <v>137</v>
      </c>
      <c r="BP3856" t="s">
        <v>137</v>
      </c>
      <c r="BQ3856" t="s">
        <v>137</v>
      </c>
      <c r="BR3856" t="s">
        <v>137</v>
      </c>
      <c r="BS3856" t="s">
        <v>137</v>
      </c>
      <c r="BT3856" t="s">
        <v>137</v>
      </c>
      <c r="BU3856" t="s">
        <v>137</v>
      </c>
      <c r="BW3856" t="s">
        <v>137</v>
      </c>
      <c r="BX3856" t="s">
        <v>137</v>
      </c>
      <c r="BY3856" t="s">
        <v>137</v>
      </c>
      <c r="BZ3856" t="s">
        <v>137</v>
      </c>
      <c r="CA3856" t="s">
        <v>137</v>
      </c>
      <c r="CB3856" t="s">
        <v>137</v>
      </c>
      <c r="CC3856" t="s">
        <v>137</v>
      </c>
      <c r="CD3856" t="s">
        <v>137</v>
      </c>
      <c r="CE3856" t="s">
        <v>137</v>
      </c>
      <c r="CF3856" t="s">
        <v>137</v>
      </c>
      <c r="CG3856" t="s">
        <v>137</v>
      </c>
      <c r="CH3856" t="s">
        <v>137</v>
      </c>
      <c r="CI3856" t="s">
        <v>137</v>
      </c>
      <c r="CJ3856" t="s">
        <v>137</v>
      </c>
      <c r="CK3856" t="s">
        <v>137</v>
      </c>
      <c r="CL3856" t="s">
        <v>137</v>
      </c>
      <c r="CM3856" t="s">
        <v>137</v>
      </c>
      <c r="CN3856" t="s">
        <v>137</v>
      </c>
      <c r="CO3856" t="s">
        <v>137</v>
      </c>
      <c r="CP3856" t="s">
        <v>137</v>
      </c>
      <c r="CQ3856" s="1">
        <v>45574.645833333336</v>
      </c>
      <c r="CR3856" s="1">
        <v>45574.645833333336</v>
      </c>
      <c r="CS3856" s="1">
        <v>45574.645833333336</v>
      </c>
      <c r="CT3856" t="s">
        <v>539</v>
      </c>
      <c r="CU3856" t="s">
        <v>25102</v>
      </c>
      <c r="CV3856" t="s">
        <v>25103</v>
      </c>
      <c r="CW3856" t="s">
        <v>25104</v>
      </c>
      <c r="CX3856" s="3"/>
      <c r="CY3856" s="3"/>
      <c r="CZ3856">
        <v>1</v>
      </c>
      <c r="DA3856" t="s">
        <v>137</v>
      </c>
      <c r="DB3856" t="s">
        <v>137</v>
      </c>
      <c r="DC3856" t="s">
        <v>137</v>
      </c>
      <c r="DD3856" t="s">
        <v>137</v>
      </c>
      <c r="DE3856" t="s">
        <v>137</v>
      </c>
      <c r="DF3856" t="s">
        <v>25105</v>
      </c>
      <c r="DG3856" t="s">
        <v>137</v>
      </c>
      <c r="DH3856" t="s">
        <v>137</v>
      </c>
      <c r="DI3856" t="s">
        <v>137</v>
      </c>
      <c r="DJ3856" t="s">
        <v>137</v>
      </c>
      <c r="DK3856">
        <v>0</v>
      </c>
      <c r="DL3856" t="s">
        <v>209</v>
      </c>
      <c r="DM3856" t="s">
        <v>25106</v>
      </c>
      <c r="DN3856" t="s">
        <v>137</v>
      </c>
      <c r="DO3856" s="1">
        <v>45574.645833333336</v>
      </c>
      <c r="DP3856" s="1"/>
      <c r="DQ3856" t="s">
        <v>13846</v>
      </c>
      <c r="DR3856" t="s">
        <v>13847</v>
      </c>
      <c r="DS3856" t="s">
        <v>13848</v>
      </c>
      <c r="DT3856" t="s">
        <v>137</v>
      </c>
      <c r="DU3856" t="s">
        <v>137</v>
      </c>
      <c r="DV3856" t="s">
        <v>137</v>
      </c>
      <c r="DW3856" t="s">
        <v>137</v>
      </c>
      <c r="DX3856" t="s">
        <v>22625</v>
      </c>
      <c r="DY3856" t="s">
        <v>137</v>
      </c>
      <c r="DZ3856" t="s">
        <v>168</v>
      </c>
      <c r="EA3856" t="b">
        <v>0</v>
      </c>
      <c r="EB3856" t="s">
        <v>137</v>
      </c>
    </row>
    <row r="3857" spans="1:132" x14ac:dyDescent="0.25">
      <c r="A3857">
        <v>142232779</v>
      </c>
      <c r="B3857">
        <v>8187</v>
      </c>
      <c r="C3857" t="s">
        <v>192</v>
      </c>
      <c r="D3857" t="s">
        <v>669</v>
      </c>
      <c r="E3857" t="s">
        <v>134</v>
      </c>
      <c r="F3857" t="s">
        <v>135</v>
      </c>
      <c r="G3857" t="s">
        <v>670</v>
      </c>
      <c r="H3857" t="s">
        <v>671</v>
      </c>
      <c r="I3857" t="s">
        <v>672</v>
      </c>
      <c r="J3857" t="s">
        <v>13846</v>
      </c>
      <c r="K3857" t="s">
        <v>13847</v>
      </c>
      <c r="L3857" t="s">
        <v>13848</v>
      </c>
      <c r="M3857" t="s">
        <v>137</v>
      </c>
      <c r="N3857" t="s">
        <v>1681</v>
      </c>
      <c r="O3857" t="s">
        <v>1681</v>
      </c>
      <c r="P3857" s="1">
        <v>45567</v>
      </c>
      <c r="Q3857" s="1">
        <v>45567.722222222219</v>
      </c>
      <c r="R3857" s="1">
        <v>45567.722222222219</v>
      </c>
      <c r="S3857" s="1">
        <v>45568.431944444441</v>
      </c>
      <c r="T3857" s="1">
        <v>45568.431944444441</v>
      </c>
      <c r="U3857" t="s">
        <v>25107</v>
      </c>
      <c r="V3857" t="s">
        <v>137</v>
      </c>
      <c r="W3857" t="s">
        <v>137</v>
      </c>
      <c r="X3857" t="s">
        <v>231</v>
      </c>
      <c r="Y3857" t="s">
        <v>470</v>
      </c>
      <c r="Z3857" t="s">
        <v>137</v>
      </c>
      <c r="AA3857" t="s">
        <v>137</v>
      </c>
      <c r="AB3857" t="s">
        <v>137</v>
      </c>
      <c r="AC3857" t="s">
        <v>137</v>
      </c>
      <c r="AD3857" s="2"/>
      <c r="AE3857" t="s">
        <v>25108</v>
      </c>
      <c r="AF3857" t="s">
        <v>14539</v>
      </c>
      <c r="AG3857" t="s">
        <v>137</v>
      </c>
      <c r="AH3857" t="s">
        <v>137</v>
      </c>
      <c r="AI3857" t="s">
        <v>137</v>
      </c>
      <c r="AJ3857" t="s">
        <v>137</v>
      </c>
      <c r="AK3857" t="s">
        <v>137</v>
      </c>
      <c r="AL3857" s="2">
        <v>45567</v>
      </c>
      <c r="AM3857" t="s">
        <v>137</v>
      </c>
      <c r="AN3857" t="s">
        <v>137</v>
      </c>
      <c r="AO3857" t="s">
        <v>137</v>
      </c>
      <c r="AP3857" t="s">
        <v>137</v>
      </c>
      <c r="AQ3857" t="s">
        <v>137</v>
      </c>
      <c r="AR3857" t="s">
        <v>137</v>
      </c>
      <c r="AS3857" t="s">
        <v>137</v>
      </c>
      <c r="AT3857" t="s">
        <v>137</v>
      </c>
      <c r="AU3857" t="s">
        <v>25109</v>
      </c>
      <c r="AV3857" t="s">
        <v>137</v>
      </c>
      <c r="AW3857" t="s">
        <v>137</v>
      </c>
      <c r="AX3857" t="s">
        <v>137</v>
      </c>
      <c r="AY3857" t="s">
        <v>137</v>
      </c>
      <c r="AZ3857" t="s">
        <v>137</v>
      </c>
      <c r="BA3857" t="s">
        <v>137</v>
      </c>
      <c r="BB3857" t="s">
        <v>137</v>
      </c>
      <c r="BC3857" t="s">
        <v>137</v>
      </c>
      <c r="BD3857" t="s">
        <v>137</v>
      </c>
      <c r="BE3857" t="s">
        <v>137</v>
      </c>
      <c r="BF3857" t="s">
        <v>137</v>
      </c>
      <c r="BG3857" t="s">
        <v>137</v>
      </c>
      <c r="BH3857" t="s">
        <v>137</v>
      </c>
      <c r="BI3857" t="s">
        <v>137</v>
      </c>
      <c r="BJ3857" t="s">
        <v>137</v>
      </c>
      <c r="BK3857" t="s">
        <v>137</v>
      </c>
      <c r="BL3857" t="s">
        <v>137</v>
      </c>
      <c r="BM3857" t="s">
        <v>137</v>
      </c>
      <c r="BN3857" t="s">
        <v>137</v>
      </c>
      <c r="BO3857" t="s">
        <v>137</v>
      </c>
      <c r="BP3857" t="s">
        <v>137</v>
      </c>
      <c r="BQ3857" t="s">
        <v>227</v>
      </c>
      <c r="BR3857" t="s">
        <v>137</v>
      </c>
      <c r="BS3857" t="s">
        <v>137</v>
      </c>
      <c r="BT3857" t="s">
        <v>137</v>
      </c>
      <c r="BU3857" t="s">
        <v>137</v>
      </c>
      <c r="BV3857">
        <v>102371</v>
      </c>
      <c r="BW3857" t="s">
        <v>137</v>
      </c>
      <c r="BX3857" t="s">
        <v>137</v>
      </c>
      <c r="BY3857" t="s">
        <v>137</v>
      </c>
      <c r="BZ3857" t="s">
        <v>137</v>
      </c>
      <c r="CA3857" t="s">
        <v>137</v>
      </c>
      <c r="CB3857" t="s">
        <v>137</v>
      </c>
      <c r="CC3857" t="s">
        <v>137</v>
      </c>
      <c r="CD3857" t="s">
        <v>137</v>
      </c>
      <c r="CE3857" t="s">
        <v>137</v>
      </c>
      <c r="CF3857" t="s">
        <v>137</v>
      </c>
      <c r="CG3857" t="s">
        <v>137</v>
      </c>
      <c r="CH3857" t="s">
        <v>137</v>
      </c>
      <c r="CI3857" t="s">
        <v>137</v>
      </c>
      <c r="CJ3857" t="s">
        <v>137</v>
      </c>
      <c r="CK3857" t="s">
        <v>137</v>
      </c>
      <c r="CL3857" t="s">
        <v>137</v>
      </c>
      <c r="CM3857" t="s">
        <v>137</v>
      </c>
      <c r="CN3857" t="s">
        <v>137</v>
      </c>
      <c r="CO3857" t="s">
        <v>137</v>
      </c>
      <c r="CP3857" t="s">
        <v>137</v>
      </c>
      <c r="CQ3857" s="1">
        <v>45568.431944444441</v>
      </c>
      <c r="CR3857" s="1">
        <v>45568.431944444441</v>
      </c>
      <c r="CS3857" s="1">
        <v>45568.431944444441</v>
      </c>
      <c r="CT3857" t="s">
        <v>539</v>
      </c>
      <c r="CU3857" t="s">
        <v>25110</v>
      </c>
      <c r="CV3857" t="s">
        <v>10317</v>
      </c>
      <c r="CW3857" t="s">
        <v>25111</v>
      </c>
      <c r="CX3857" s="3"/>
      <c r="CY3857" s="3"/>
      <c r="CZ3857">
        <v>1</v>
      </c>
      <c r="DA3857" t="s">
        <v>25112</v>
      </c>
      <c r="DB3857" t="s">
        <v>137</v>
      </c>
      <c r="DC3857" t="s">
        <v>137</v>
      </c>
      <c r="DD3857" t="s">
        <v>137</v>
      </c>
      <c r="DE3857" t="s">
        <v>137</v>
      </c>
      <c r="DF3857" t="s">
        <v>25113</v>
      </c>
      <c r="DG3857" t="s">
        <v>137</v>
      </c>
      <c r="DH3857" t="s">
        <v>137</v>
      </c>
      <c r="DI3857" t="s">
        <v>137</v>
      </c>
      <c r="DJ3857" t="s">
        <v>137</v>
      </c>
      <c r="DK3857">
        <v>0</v>
      </c>
      <c r="DL3857" t="s">
        <v>209</v>
      </c>
      <c r="DM3857" t="s">
        <v>25114</v>
      </c>
      <c r="DN3857" t="s">
        <v>137</v>
      </c>
      <c r="DO3857" s="1">
        <v>45568.431944444441</v>
      </c>
      <c r="DP3857" s="1"/>
      <c r="DQ3857" t="s">
        <v>13846</v>
      </c>
      <c r="DR3857" t="s">
        <v>13847</v>
      </c>
      <c r="DS3857" t="s">
        <v>13848</v>
      </c>
      <c r="DT3857" t="s">
        <v>137</v>
      </c>
      <c r="DU3857" t="s">
        <v>137</v>
      </c>
      <c r="DV3857" t="s">
        <v>140</v>
      </c>
      <c r="DW3857" t="s">
        <v>137</v>
      </c>
      <c r="DX3857" t="s">
        <v>137</v>
      </c>
      <c r="DY3857" t="s">
        <v>137</v>
      </c>
      <c r="DZ3857" t="s">
        <v>148</v>
      </c>
      <c r="EA3857" t="b">
        <v>0</v>
      </c>
      <c r="EB3857" t="s">
        <v>137</v>
      </c>
    </row>
    <row r="3858" spans="1:132" x14ac:dyDescent="0.25">
      <c r="A3858">
        <v>142231182</v>
      </c>
      <c r="B3858">
        <v>8186</v>
      </c>
      <c r="C3858" t="s">
        <v>192</v>
      </c>
      <c r="D3858" t="s">
        <v>133</v>
      </c>
      <c r="E3858" t="s">
        <v>134</v>
      </c>
      <c r="F3858" t="s">
        <v>135</v>
      </c>
      <c r="G3858" t="s">
        <v>136</v>
      </c>
      <c r="H3858" t="s">
        <v>137</v>
      </c>
      <c r="I3858" t="s">
        <v>138</v>
      </c>
      <c r="J3858" t="s">
        <v>557</v>
      </c>
      <c r="K3858" t="s">
        <v>558</v>
      </c>
      <c r="L3858" t="s">
        <v>559</v>
      </c>
      <c r="M3858" t="s">
        <v>137</v>
      </c>
      <c r="N3858" t="s">
        <v>733</v>
      </c>
      <c r="O3858" t="s">
        <v>733</v>
      </c>
      <c r="P3858" s="1">
        <v>45567</v>
      </c>
      <c r="Q3858" s="1">
        <v>45567.711805555555</v>
      </c>
      <c r="R3858" s="1">
        <v>45567.711805555555</v>
      </c>
      <c r="S3858" s="1">
        <v>45597.561111111114</v>
      </c>
      <c r="T3858" s="1">
        <v>45597.561111111114</v>
      </c>
      <c r="U3858" t="s">
        <v>734</v>
      </c>
      <c r="V3858" t="s">
        <v>137</v>
      </c>
      <c r="W3858" t="s">
        <v>137</v>
      </c>
      <c r="X3858" t="s">
        <v>231</v>
      </c>
      <c r="Y3858" t="s">
        <v>713</v>
      </c>
      <c r="Z3858" t="s">
        <v>137</v>
      </c>
      <c r="AA3858" t="s">
        <v>137</v>
      </c>
      <c r="AB3858" t="s">
        <v>137</v>
      </c>
      <c r="AC3858" t="s">
        <v>137</v>
      </c>
      <c r="AD3858" s="2"/>
      <c r="AE3858" t="s">
        <v>137</v>
      </c>
      <c r="AF3858" t="s">
        <v>137</v>
      </c>
      <c r="AG3858" t="s">
        <v>137</v>
      </c>
      <c r="AH3858" t="s">
        <v>137</v>
      </c>
      <c r="AI3858" t="s">
        <v>137</v>
      </c>
      <c r="AJ3858" t="s">
        <v>137</v>
      </c>
      <c r="AK3858" t="s">
        <v>137</v>
      </c>
      <c r="AL3858" s="2"/>
      <c r="AM3858" t="s">
        <v>137</v>
      </c>
      <c r="AN3858" t="s">
        <v>137</v>
      </c>
      <c r="AO3858" t="s">
        <v>137</v>
      </c>
      <c r="AP3858" t="s">
        <v>137</v>
      </c>
      <c r="AQ3858" t="s">
        <v>137</v>
      </c>
      <c r="AR3858" t="s">
        <v>137</v>
      </c>
      <c r="AS3858" t="s">
        <v>137</v>
      </c>
      <c r="AT3858" t="s">
        <v>137</v>
      </c>
      <c r="AU3858" t="s">
        <v>137</v>
      </c>
      <c r="AV3858" t="s">
        <v>137</v>
      </c>
      <c r="AW3858" t="s">
        <v>137</v>
      </c>
      <c r="AX3858" t="s">
        <v>137</v>
      </c>
      <c r="AY3858" t="s">
        <v>137</v>
      </c>
      <c r="AZ3858" t="s">
        <v>137</v>
      </c>
      <c r="BA3858" t="s">
        <v>137</v>
      </c>
      <c r="BB3858" t="s">
        <v>137</v>
      </c>
      <c r="BC3858" t="s">
        <v>137</v>
      </c>
      <c r="BD3858" t="s">
        <v>137</v>
      </c>
      <c r="BE3858" t="s">
        <v>137</v>
      </c>
      <c r="BF3858" t="s">
        <v>137</v>
      </c>
      <c r="BG3858" t="s">
        <v>137</v>
      </c>
      <c r="BH3858" t="s">
        <v>137</v>
      </c>
      <c r="BI3858" t="s">
        <v>137</v>
      </c>
      <c r="BJ3858" t="s">
        <v>137</v>
      </c>
      <c r="BK3858" t="s">
        <v>137</v>
      </c>
      <c r="BL3858" t="s">
        <v>137</v>
      </c>
      <c r="BM3858" t="s">
        <v>137</v>
      </c>
      <c r="BN3858" t="s">
        <v>137</v>
      </c>
      <c r="BO3858" t="s">
        <v>137</v>
      </c>
      <c r="BP3858" t="s">
        <v>25115</v>
      </c>
      <c r="BQ3858" t="s">
        <v>137</v>
      </c>
      <c r="BR3858" t="s">
        <v>137</v>
      </c>
      <c r="BS3858" t="s">
        <v>137</v>
      </c>
      <c r="BT3858" t="s">
        <v>137</v>
      </c>
      <c r="BU3858" t="s">
        <v>137</v>
      </c>
      <c r="BW3858" t="s">
        <v>137</v>
      </c>
      <c r="BX3858" t="s">
        <v>137</v>
      </c>
      <c r="BY3858" t="s">
        <v>137</v>
      </c>
      <c r="BZ3858" t="s">
        <v>137</v>
      </c>
      <c r="CA3858" t="s">
        <v>137</v>
      </c>
      <c r="CB3858" t="s">
        <v>137</v>
      </c>
      <c r="CC3858" t="s">
        <v>137</v>
      </c>
      <c r="CD3858" t="s">
        <v>137</v>
      </c>
      <c r="CE3858" t="s">
        <v>137</v>
      </c>
      <c r="CF3858" t="s">
        <v>137</v>
      </c>
      <c r="CG3858" t="s">
        <v>137</v>
      </c>
      <c r="CH3858" t="s">
        <v>137</v>
      </c>
      <c r="CI3858" t="s">
        <v>137</v>
      </c>
      <c r="CJ3858" t="s">
        <v>137</v>
      </c>
      <c r="CK3858" t="s">
        <v>137</v>
      </c>
      <c r="CL3858" t="s">
        <v>137</v>
      </c>
      <c r="CM3858" t="s">
        <v>137</v>
      </c>
      <c r="CN3858" t="s">
        <v>137</v>
      </c>
      <c r="CO3858" t="s">
        <v>137</v>
      </c>
      <c r="CP3858" t="s">
        <v>137</v>
      </c>
      <c r="CQ3858" s="1">
        <v>45597.561111111114</v>
      </c>
      <c r="CR3858" s="1">
        <v>45597.561111111114</v>
      </c>
      <c r="CS3858" s="1">
        <v>45597.561111111114</v>
      </c>
      <c r="CT3858" t="s">
        <v>137</v>
      </c>
      <c r="CU3858" t="s">
        <v>137</v>
      </c>
      <c r="CV3858" t="s">
        <v>25116</v>
      </c>
      <c r="CW3858" t="s">
        <v>25117</v>
      </c>
      <c r="CX3858" s="3"/>
      <c r="CY3858" s="3"/>
      <c r="CZ3858">
        <v>1</v>
      </c>
      <c r="DA3858" t="s">
        <v>25118</v>
      </c>
      <c r="DB3858" t="s">
        <v>137</v>
      </c>
      <c r="DC3858" t="s">
        <v>137</v>
      </c>
      <c r="DD3858" t="s">
        <v>137</v>
      </c>
      <c r="DE3858" t="s">
        <v>137</v>
      </c>
      <c r="DF3858" t="s">
        <v>137</v>
      </c>
      <c r="DG3858" t="s">
        <v>900</v>
      </c>
      <c r="DH3858" t="s">
        <v>3650</v>
      </c>
      <c r="DI3858" t="s">
        <v>137</v>
      </c>
      <c r="DJ3858" t="s">
        <v>137</v>
      </c>
      <c r="DK3858">
        <v>0</v>
      </c>
      <c r="DL3858" t="s">
        <v>137</v>
      </c>
      <c r="DM3858" t="s">
        <v>137</v>
      </c>
      <c r="DN3858" t="s">
        <v>137</v>
      </c>
      <c r="DO3858" s="1">
        <v>45597.561111111114</v>
      </c>
      <c r="DP3858" s="1"/>
      <c r="DQ3858" t="s">
        <v>1490</v>
      </c>
      <c r="DR3858" t="s">
        <v>1491</v>
      </c>
      <c r="DS3858" t="s">
        <v>1492</v>
      </c>
      <c r="DT3858" t="s">
        <v>137</v>
      </c>
      <c r="DU3858" t="s">
        <v>137</v>
      </c>
      <c r="DV3858" t="s">
        <v>137</v>
      </c>
      <c r="DW3858" t="s">
        <v>137</v>
      </c>
      <c r="DX3858" t="s">
        <v>2497</v>
      </c>
      <c r="DY3858" t="s">
        <v>137</v>
      </c>
      <c r="DZ3858" t="s">
        <v>148</v>
      </c>
      <c r="EA3858" t="b">
        <v>0</v>
      </c>
      <c r="EB3858" t="s">
        <v>137</v>
      </c>
    </row>
    <row r="3859" spans="1:132" x14ac:dyDescent="0.25">
      <c r="A3859">
        <v>142230320</v>
      </c>
      <c r="B3859">
        <v>8185</v>
      </c>
      <c r="C3859" t="s">
        <v>192</v>
      </c>
      <c r="D3859" t="s">
        <v>25119</v>
      </c>
      <c r="E3859" t="s">
        <v>134</v>
      </c>
      <c r="F3859" t="s">
        <v>162</v>
      </c>
      <c r="G3859" t="s">
        <v>163</v>
      </c>
      <c r="H3859" t="s">
        <v>137</v>
      </c>
      <c r="I3859" t="s">
        <v>25120</v>
      </c>
      <c r="J3859" t="s">
        <v>13846</v>
      </c>
      <c r="K3859" t="s">
        <v>13847</v>
      </c>
      <c r="L3859" t="s">
        <v>13848</v>
      </c>
      <c r="M3859" t="s">
        <v>137</v>
      </c>
      <c r="N3859" t="s">
        <v>430</v>
      </c>
      <c r="O3859" t="s">
        <v>430</v>
      </c>
      <c r="P3859" s="1"/>
      <c r="Q3859" s="1">
        <v>45567.706250000003</v>
      </c>
      <c r="R3859" s="1">
        <v>45567.706250000003</v>
      </c>
      <c r="S3859" s="1">
        <v>45568.430555555555</v>
      </c>
      <c r="T3859" s="1">
        <v>45568.430555555555</v>
      </c>
      <c r="U3859" t="s">
        <v>166</v>
      </c>
      <c r="V3859" t="s">
        <v>137</v>
      </c>
      <c r="W3859" t="s">
        <v>137</v>
      </c>
      <c r="X3859" t="s">
        <v>137</v>
      </c>
      <c r="Y3859" t="s">
        <v>137</v>
      </c>
      <c r="Z3859" t="s">
        <v>137</v>
      </c>
      <c r="AA3859" t="s">
        <v>137</v>
      </c>
      <c r="AB3859" t="s">
        <v>137</v>
      </c>
      <c r="AC3859" t="s">
        <v>137</v>
      </c>
      <c r="AD3859" s="2"/>
      <c r="AE3859" t="s">
        <v>137</v>
      </c>
      <c r="AF3859" t="s">
        <v>137</v>
      </c>
      <c r="AG3859" t="s">
        <v>137</v>
      </c>
      <c r="AH3859" t="s">
        <v>137</v>
      </c>
      <c r="AI3859" t="s">
        <v>137</v>
      </c>
      <c r="AJ3859" t="s">
        <v>137</v>
      </c>
      <c r="AK3859" t="s">
        <v>137</v>
      </c>
      <c r="AL3859" s="2"/>
      <c r="AM3859" t="s">
        <v>137</v>
      </c>
      <c r="AN3859" t="s">
        <v>137</v>
      </c>
      <c r="AO3859" t="s">
        <v>137</v>
      </c>
      <c r="AP3859" t="s">
        <v>137</v>
      </c>
      <c r="AQ3859" t="s">
        <v>137</v>
      </c>
      <c r="AR3859" t="s">
        <v>137</v>
      </c>
      <c r="AS3859" t="s">
        <v>137</v>
      </c>
      <c r="AT3859" t="s">
        <v>137</v>
      </c>
      <c r="AU3859" t="s">
        <v>137</v>
      </c>
      <c r="AV3859" t="s">
        <v>137</v>
      </c>
      <c r="AW3859" t="s">
        <v>137</v>
      </c>
      <c r="AX3859" t="s">
        <v>137</v>
      </c>
      <c r="AY3859" t="s">
        <v>137</v>
      </c>
      <c r="AZ3859" t="s">
        <v>137</v>
      </c>
      <c r="BA3859" t="s">
        <v>137</v>
      </c>
      <c r="BB3859" t="s">
        <v>137</v>
      </c>
      <c r="BC3859" t="s">
        <v>137</v>
      </c>
      <c r="BD3859" t="s">
        <v>137</v>
      </c>
      <c r="BE3859" t="s">
        <v>137</v>
      </c>
      <c r="BF3859" t="s">
        <v>137</v>
      </c>
      <c r="BG3859" t="s">
        <v>137</v>
      </c>
      <c r="BH3859" t="s">
        <v>137</v>
      </c>
      <c r="BI3859" t="s">
        <v>137</v>
      </c>
      <c r="BJ3859" t="s">
        <v>137</v>
      </c>
      <c r="BK3859" t="s">
        <v>137</v>
      </c>
      <c r="BL3859" t="s">
        <v>137</v>
      </c>
      <c r="BM3859" t="s">
        <v>137</v>
      </c>
      <c r="BN3859" t="s">
        <v>137</v>
      </c>
      <c r="BO3859" t="s">
        <v>137</v>
      </c>
      <c r="BP3859" t="s">
        <v>137</v>
      </c>
      <c r="BQ3859" t="s">
        <v>137</v>
      </c>
      <c r="BR3859" t="s">
        <v>137</v>
      </c>
      <c r="BS3859" t="s">
        <v>137</v>
      </c>
      <c r="BT3859" t="s">
        <v>137</v>
      </c>
      <c r="BU3859" t="s">
        <v>137</v>
      </c>
      <c r="BW3859" t="s">
        <v>137</v>
      </c>
      <c r="BX3859" t="s">
        <v>137</v>
      </c>
      <c r="BY3859" t="s">
        <v>137</v>
      </c>
      <c r="BZ3859" t="s">
        <v>137</v>
      </c>
      <c r="CA3859" t="s">
        <v>137</v>
      </c>
      <c r="CB3859" t="s">
        <v>137</v>
      </c>
      <c r="CC3859" t="s">
        <v>137</v>
      </c>
      <c r="CD3859" t="s">
        <v>137</v>
      </c>
      <c r="CE3859" t="s">
        <v>137</v>
      </c>
      <c r="CF3859" t="s">
        <v>137</v>
      </c>
      <c r="CG3859" t="s">
        <v>137</v>
      </c>
      <c r="CH3859" t="s">
        <v>137</v>
      </c>
      <c r="CI3859" t="s">
        <v>137</v>
      </c>
      <c r="CJ3859" t="s">
        <v>137</v>
      </c>
      <c r="CK3859" t="s">
        <v>137</v>
      </c>
      <c r="CL3859" t="s">
        <v>137</v>
      </c>
      <c r="CM3859" t="s">
        <v>137</v>
      </c>
      <c r="CN3859" t="s">
        <v>137</v>
      </c>
      <c r="CO3859" t="s">
        <v>137</v>
      </c>
      <c r="CP3859" t="s">
        <v>137</v>
      </c>
      <c r="CQ3859" s="1">
        <v>45568.430555555555</v>
      </c>
      <c r="CR3859" s="1">
        <v>45568.430555555555</v>
      </c>
      <c r="CS3859" s="1">
        <v>45568.430555555555</v>
      </c>
      <c r="CT3859" t="s">
        <v>137</v>
      </c>
      <c r="CU3859" t="s">
        <v>137</v>
      </c>
      <c r="CV3859" t="s">
        <v>25121</v>
      </c>
      <c r="CW3859" t="s">
        <v>25122</v>
      </c>
      <c r="CX3859" s="3"/>
      <c r="CY3859" s="3"/>
      <c r="CZ3859">
        <v>1</v>
      </c>
      <c r="DA3859" t="s">
        <v>137</v>
      </c>
      <c r="DB3859" t="s">
        <v>137</v>
      </c>
      <c r="DC3859" t="s">
        <v>137</v>
      </c>
      <c r="DD3859" t="s">
        <v>137</v>
      </c>
      <c r="DE3859" t="s">
        <v>137</v>
      </c>
      <c r="DF3859" t="s">
        <v>137</v>
      </c>
      <c r="DG3859" t="s">
        <v>137</v>
      </c>
      <c r="DH3859" t="s">
        <v>137</v>
      </c>
      <c r="DI3859" t="s">
        <v>137</v>
      </c>
      <c r="DJ3859" t="s">
        <v>137</v>
      </c>
      <c r="DK3859">
        <v>0</v>
      </c>
      <c r="DL3859" t="s">
        <v>209</v>
      </c>
      <c r="DM3859" t="s">
        <v>25123</v>
      </c>
      <c r="DN3859" t="s">
        <v>137</v>
      </c>
      <c r="DO3859" s="1">
        <v>45568.430555555555</v>
      </c>
      <c r="DP3859" s="1"/>
      <c r="DQ3859" t="s">
        <v>13846</v>
      </c>
      <c r="DR3859" t="s">
        <v>13847</v>
      </c>
      <c r="DS3859" t="s">
        <v>13848</v>
      </c>
      <c r="DT3859" t="s">
        <v>137</v>
      </c>
      <c r="DU3859" t="s">
        <v>137</v>
      </c>
      <c r="DV3859" t="s">
        <v>137</v>
      </c>
      <c r="DW3859" t="s">
        <v>137</v>
      </c>
      <c r="DX3859" t="s">
        <v>422</v>
      </c>
      <c r="DY3859" t="s">
        <v>137</v>
      </c>
      <c r="DZ3859" t="s">
        <v>168</v>
      </c>
      <c r="EA3859" t="b">
        <v>0</v>
      </c>
      <c r="EB3859" t="s">
        <v>137</v>
      </c>
    </row>
    <row r="3860" spans="1:132" x14ac:dyDescent="0.25">
      <c r="A3860">
        <v>142226839</v>
      </c>
      <c r="B3860">
        <v>8184</v>
      </c>
      <c r="C3860" t="s">
        <v>192</v>
      </c>
      <c r="D3860" t="s">
        <v>224</v>
      </c>
      <c r="E3860" t="s">
        <v>134</v>
      </c>
      <c r="F3860" t="s">
        <v>135</v>
      </c>
      <c r="G3860" t="s">
        <v>194</v>
      </c>
      <c r="H3860" t="s">
        <v>137</v>
      </c>
      <c r="I3860" t="s">
        <v>225</v>
      </c>
      <c r="J3860" t="s">
        <v>226</v>
      </c>
      <c r="K3860" t="s">
        <v>227</v>
      </c>
      <c r="L3860" t="s">
        <v>228</v>
      </c>
      <c r="M3860" t="s">
        <v>137</v>
      </c>
      <c r="N3860" t="s">
        <v>13665</v>
      </c>
      <c r="O3860" t="s">
        <v>13665</v>
      </c>
      <c r="P3860" s="1">
        <v>45569</v>
      </c>
      <c r="Q3860" s="1">
        <v>45567.680555555555</v>
      </c>
      <c r="R3860" s="1">
        <v>45567.680555555555</v>
      </c>
      <c r="S3860" s="1">
        <v>45576.431944444441</v>
      </c>
      <c r="T3860" s="1">
        <v>45576.431944444441</v>
      </c>
      <c r="U3860" t="s">
        <v>25124</v>
      </c>
      <c r="V3860" t="s">
        <v>137</v>
      </c>
      <c r="W3860" t="s">
        <v>137</v>
      </c>
      <c r="X3860" t="s">
        <v>185</v>
      </c>
      <c r="Y3860" t="s">
        <v>2919</v>
      </c>
      <c r="Z3860" t="s">
        <v>137</v>
      </c>
      <c r="AA3860" t="s">
        <v>137</v>
      </c>
      <c r="AB3860" t="s">
        <v>137</v>
      </c>
      <c r="AC3860" t="s">
        <v>137</v>
      </c>
      <c r="AD3860" s="2"/>
      <c r="AE3860" t="s">
        <v>137</v>
      </c>
      <c r="AF3860" t="s">
        <v>137</v>
      </c>
      <c r="AG3860" t="s">
        <v>137</v>
      </c>
      <c r="AH3860" t="s">
        <v>137</v>
      </c>
      <c r="AI3860" t="s">
        <v>137</v>
      </c>
      <c r="AJ3860" t="s">
        <v>137</v>
      </c>
      <c r="AK3860" t="s">
        <v>137</v>
      </c>
      <c r="AL3860" s="2"/>
      <c r="AM3860" t="s">
        <v>137</v>
      </c>
      <c r="AN3860" t="s">
        <v>137</v>
      </c>
      <c r="AO3860" t="s">
        <v>137</v>
      </c>
      <c r="AP3860" t="s">
        <v>137</v>
      </c>
      <c r="AQ3860" t="s">
        <v>137</v>
      </c>
      <c r="AR3860" t="s">
        <v>137</v>
      </c>
      <c r="AS3860" t="s">
        <v>137</v>
      </c>
      <c r="AT3860" t="s">
        <v>137</v>
      </c>
      <c r="AU3860" t="s">
        <v>137</v>
      </c>
      <c r="AV3860" t="s">
        <v>25125</v>
      </c>
      <c r="AW3860" t="s">
        <v>13666</v>
      </c>
      <c r="AX3860" t="s">
        <v>364</v>
      </c>
      <c r="AY3860" t="s">
        <v>137</v>
      </c>
      <c r="AZ3860" t="s">
        <v>137</v>
      </c>
      <c r="BA3860" t="s">
        <v>137</v>
      </c>
      <c r="BB3860" t="s">
        <v>137</v>
      </c>
      <c r="BC3860" t="s">
        <v>137</v>
      </c>
      <c r="BD3860" t="s">
        <v>137</v>
      </c>
      <c r="BE3860" t="s">
        <v>137</v>
      </c>
      <c r="BF3860" t="s">
        <v>137</v>
      </c>
      <c r="BG3860" t="s">
        <v>137</v>
      </c>
      <c r="BH3860" t="s">
        <v>137</v>
      </c>
      <c r="BI3860" t="s">
        <v>137</v>
      </c>
      <c r="BJ3860" t="s">
        <v>137</v>
      </c>
      <c r="BK3860" t="s">
        <v>137</v>
      </c>
      <c r="BL3860" t="s">
        <v>137</v>
      </c>
      <c r="BM3860" t="s">
        <v>137</v>
      </c>
      <c r="BN3860" t="s">
        <v>137</v>
      </c>
      <c r="BO3860" t="s">
        <v>137</v>
      </c>
      <c r="BP3860" t="s">
        <v>137</v>
      </c>
      <c r="BQ3860" t="s">
        <v>137</v>
      </c>
      <c r="BR3860" t="s">
        <v>137</v>
      </c>
      <c r="BS3860" t="s">
        <v>137</v>
      </c>
      <c r="BT3860" t="s">
        <v>137</v>
      </c>
      <c r="BU3860" t="s">
        <v>137</v>
      </c>
      <c r="BW3860" t="s">
        <v>137</v>
      </c>
      <c r="BX3860" t="s">
        <v>137</v>
      </c>
      <c r="BY3860" t="s">
        <v>137</v>
      </c>
      <c r="BZ3860" t="s">
        <v>137</v>
      </c>
      <c r="CA3860" t="s">
        <v>137</v>
      </c>
      <c r="CB3860" t="s">
        <v>137</v>
      </c>
      <c r="CC3860" t="s">
        <v>137</v>
      </c>
      <c r="CD3860" t="s">
        <v>137</v>
      </c>
      <c r="CE3860" t="s">
        <v>137</v>
      </c>
      <c r="CF3860" t="s">
        <v>137</v>
      </c>
      <c r="CG3860" t="s">
        <v>137</v>
      </c>
      <c r="CH3860" t="s">
        <v>137</v>
      </c>
      <c r="CI3860" t="s">
        <v>137</v>
      </c>
      <c r="CJ3860" t="s">
        <v>137</v>
      </c>
      <c r="CK3860" t="s">
        <v>137</v>
      </c>
      <c r="CL3860" t="s">
        <v>137</v>
      </c>
      <c r="CM3860" t="s">
        <v>137</v>
      </c>
      <c r="CN3860" t="s">
        <v>137</v>
      </c>
      <c r="CO3860" t="s">
        <v>137</v>
      </c>
      <c r="CP3860" t="s">
        <v>137</v>
      </c>
      <c r="CQ3860" s="1">
        <v>45576.431944444441</v>
      </c>
      <c r="CR3860" s="1">
        <v>45576.431944444441</v>
      </c>
      <c r="CS3860" s="1">
        <v>45576.431944444441</v>
      </c>
      <c r="CT3860" t="s">
        <v>137</v>
      </c>
      <c r="CU3860" t="s">
        <v>137</v>
      </c>
      <c r="CV3860" t="s">
        <v>25126</v>
      </c>
      <c r="CW3860" t="s">
        <v>25127</v>
      </c>
      <c r="CX3860" s="3"/>
      <c r="CY3860" s="3"/>
      <c r="DA3860" t="s">
        <v>25128</v>
      </c>
      <c r="DB3860" t="s">
        <v>137</v>
      </c>
      <c r="DC3860" t="s">
        <v>137</v>
      </c>
      <c r="DD3860" t="s">
        <v>137</v>
      </c>
      <c r="DE3860" t="s">
        <v>137</v>
      </c>
      <c r="DF3860" t="s">
        <v>137</v>
      </c>
      <c r="DG3860" t="s">
        <v>900</v>
      </c>
      <c r="DH3860" t="s">
        <v>1285</v>
      </c>
      <c r="DI3860" t="s">
        <v>137</v>
      </c>
      <c r="DJ3860" t="s">
        <v>137</v>
      </c>
      <c r="DK3860">
        <v>0</v>
      </c>
      <c r="DL3860" t="s">
        <v>209</v>
      </c>
      <c r="DM3860" t="s">
        <v>25129</v>
      </c>
      <c r="DN3860" t="s">
        <v>137</v>
      </c>
      <c r="DO3860" s="1">
        <v>45576.431944444441</v>
      </c>
      <c r="DP3860" s="1"/>
      <c r="DQ3860" t="s">
        <v>534</v>
      </c>
      <c r="DR3860" t="s">
        <v>535</v>
      </c>
      <c r="DS3860" t="s">
        <v>536</v>
      </c>
      <c r="DT3860" t="s">
        <v>137</v>
      </c>
      <c r="DU3860" t="s">
        <v>137</v>
      </c>
      <c r="DV3860" t="s">
        <v>237</v>
      </c>
      <c r="DW3860" t="s">
        <v>137</v>
      </c>
      <c r="DX3860" t="s">
        <v>137</v>
      </c>
      <c r="DY3860" t="s">
        <v>137</v>
      </c>
      <c r="DZ3860" t="s">
        <v>148</v>
      </c>
      <c r="EA3860" t="b">
        <v>0</v>
      </c>
      <c r="EB3860" t="s">
        <v>137</v>
      </c>
    </row>
    <row r="3861" spans="1:132" x14ac:dyDescent="0.25">
      <c r="A3861">
        <v>142226687</v>
      </c>
      <c r="B3861">
        <v>8183</v>
      </c>
      <c r="C3861" t="s">
        <v>192</v>
      </c>
      <c r="D3861" t="s">
        <v>25130</v>
      </c>
      <c r="E3861" t="s">
        <v>134</v>
      </c>
      <c r="F3861" t="s">
        <v>135</v>
      </c>
      <c r="G3861" t="s">
        <v>136</v>
      </c>
      <c r="H3861" t="s">
        <v>137</v>
      </c>
      <c r="I3861" t="s">
        <v>25131</v>
      </c>
      <c r="J3861" t="s">
        <v>150</v>
      </c>
      <c r="K3861" t="s">
        <v>151</v>
      </c>
      <c r="L3861" t="s">
        <v>152</v>
      </c>
      <c r="M3861" t="s">
        <v>137</v>
      </c>
      <c r="N3861" t="s">
        <v>302</v>
      </c>
      <c r="O3861" t="s">
        <v>302</v>
      </c>
      <c r="P3861" s="1"/>
      <c r="Q3861" s="1">
        <v>45567.679166666669</v>
      </c>
      <c r="R3861" s="1">
        <v>45567.679166666669</v>
      </c>
      <c r="S3861" s="1">
        <v>45569.584722222222</v>
      </c>
      <c r="T3861" s="1">
        <v>45569.584722222222</v>
      </c>
      <c r="U3861" t="s">
        <v>5307</v>
      </c>
      <c r="V3861" t="s">
        <v>137</v>
      </c>
      <c r="W3861" t="s">
        <v>137</v>
      </c>
      <c r="X3861" t="s">
        <v>176</v>
      </c>
      <c r="Y3861" t="s">
        <v>137</v>
      </c>
      <c r="Z3861" t="s">
        <v>137</v>
      </c>
      <c r="AA3861" t="s">
        <v>137</v>
      </c>
      <c r="AB3861" t="s">
        <v>137</v>
      </c>
      <c r="AC3861" t="s">
        <v>137</v>
      </c>
      <c r="AD3861" s="2"/>
      <c r="AE3861" t="s">
        <v>137</v>
      </c>
      <c r="AF3861" t="s">
        <v>137</v>
      </c>
      <c r="AG3861" t="s">
        <v>137</v>
      </c>
      <c r="AH3861" t="s">
        <v>137</v>
      </c>
      <c r="AI3861" t="s">
        <v>137</v>
      </c>
      <c r="AJ3861" t="s">
        <v>137</v>
      </c>
      <c r="AK3861" t="s">
        <v>137</v>
      </c>
      <c r="AL3861" s="2"/>
      <c r="AM3861" t="s">
        <v>137</v>
      </c>
      <c r="AN3861" t="s">
        <v>137</v>
      </c>
      <c r="AO3861" t="s">
        <v>137</v>
      </c>
      <c r="AP3861" t="s">
        <v>137</v>
      </c>
      <c r="AQ3861" t="s">
        <v>137</v>
      </c>
      <c r="AR3861" t="s">
        <v>137</v>
      </c>
      <c r="AS3861" t="s">
        <v>137</v>
      </c>
      <c r="AT3861" t="s">
        <v>137</v>
      </c>
      <c r="AU3861" t="s">
        <v>137</v>
      </c>
      <c r="AV3861" t="s">
        <v>137</v>
      </c>
      <c r="AW3861" t="s">
        <v>137</v>
      </c>
      <c r="AX3861" t="s">
        <v>137</v>
      </c>
      <c r="AY3861" t="s">
        <v>137</v>
      </c>
      <c r="AZ3861" t="s">
        <v>137</v>
      </c>
      <c r="BA3861" t="s">
        <v>137</v>
      </c>
      <c r="BB3861" t="s">
        <v>137</v>
      </c>
      <c r="BC3861" t="s">
        <v>137</v>
      </c>
      <c r="BD3861" t="s">
        <v>137</v>
      </c>
      <c r="BE3861" t="s">
        <v>137</v>
      </c>
      <c r="BF3861" t="s">
        <v>137</v>
      </c>
      <c r="BG3861" t="s">
        <v>137</v>
      </c>
      <c r="BH3861" t="s">
        <v>137</v>
      </c>
      <c r="BI3861" t="s">
        <v>137</v>
      </c>
      <c r="BJ3861" t="s">
        <v>137</v>
      </c>
      <c r="BK3861" t="s">
        <v>137</v>
      </c>
      <c r="BL3861" t="s">
        <v>137</v>
      </c>
      <c r="BM3861" t="s">
        <v>137</v>
      </c>
      <c r="BN3861" t="s">
        <v>137</v>
      </c>
      <c r="BO3861" t="s">
        <v>137</v>
      </c>
      <c r="BP3861" t="s">
        <v>137</v>
      </c>
      <c r="BQ3861" t="s">
        <v>137</v>
      </c>
      <c r="BR3861" t="s">
        <v>137</v>
      </c>
      <c r="BS3861" t="s">
        <v>137</v>
      </c>
      <c r="BT3861" t="s">
        <v>574</v>
      </c>
      <c r="BU3861" t="s">
        <v>771</v>
      </c>
      <c r="BW3861" t="s">
        <v>137</v>
      </c>
      <c r="BX3861" t="s">
        <v>137</v>
      </c>
      <c r="BY3861" t="s">
        <v>137</v>
      </c>
      <c r="BZ3861" t="s">
        <v>137</v>
      </c>
      <c r="CA3861" t="s">
        <v>137</v>
      </c>
      <c r="CB3861" t="s">
        <v>137</v>
      </c>
      <c r="CC3861" t="s">
        <v>137</v>
      </c>
      <c r="CD3861" t="s">
        <v>137</v>
      </c>
      <c r="CE3861" t="s">
        <v>137</v>
      </c>
      <c r="CF3861" t="s">
        <v>137</v>
      </c>
      <c r="CG3861" t="s">
        <v>137</v>
      </c>
      <c r="CH3861" t="s">
        <v>137</v>
      </c>
      <c r="CI3861" t="s">
        <v>137</v>
      </c>
      <c r="CJ3861" t="s">
        <v>137</v>
      </c>
      <c r="CK3861" t="s">
        <v>137</v>
      </c>
      <c r="CL3861" t="s">
        <v>137</v>
      </c>
      <c r="CM3861" t="s">
        <v>137</v>
      </c>
      <c r="CN3861" t="s">
        <v>137</v>
      </c>
      <c r="CO3861" t="s">
        <v>137</v>
      </c>
      <c r="CP3861" t="s">
        <v>137</v>
      </c>
      <c r="CQ3861" s="1">
        <v>45569.584722222222</v>
      </c>
      <c r="CR3861" s="1">
        <v>45569.584722222222</v>
      </c>
      <c r="CS3861" s="1">
        <v>45569.584722222222</v>
      </c>
      <c r="CT3861" t="s">
        <v>137</v>
      </c>
      <c r="CU3861" t="s">
        <v>137</v>
      </c>
      <c r="CV3861" t="s">
        <v>25132</v>
      </c>
      <c r="CW3861" t="s">
        <v>25133</v>
      </c>
      <c r="CX3861" s="3"/>
      <c r="CY3861" s="3"/>
      <c r="CZ3861">
        <v>1</v>
      </c>
      <c r="DA3861" t="s">
        <v>137</v>
      </c>
      <c r="DB3861" t="s">
        <v>137</v>
      </c>
      <c r="DC3861" t="s">
        <v>137</v>
      </c>
      <c r="DD3861" t="s">
        <v>137</v>
      </c>
      <c r="DE3861" t="s">
        <v>137</v>
      </c>
      <c r="DF3861" t="s">
        <v>137</v>
      </c>
      <c r="DG3861" t="s">
        <v>137</v>
      </c>
      <c r="DH3861" t="s">
        <v>137</v>
      </c>
      <c r="DI3861" t="s">
        <v>137</v>
      </c>
      <c r="DJ3861" t="s">
        <v>137</v>
      </c>
      <c r="DK3861">
        <v>0</v>
      </c>
      <c r="DL3861" t="s">
        <v>209</v>
      </c>
      <c r="DM3861" t="s">
        <v>25134</v>
      </c>
      <c r="DN3861" t="s">
        <v>137</v>
      </c>
      <c r="DO3861" s="1">
        <v>45569.584722222222</v>
      </c>
      <c r="DP3861" s="1"/>
      <c r="DQ3861" t="s">
        <v>13846</v>
      </c>
      <c r="DR3861" t="s">
        <v>13847</v>
      </c>
      <c r="DS3861" t="s">
        <v>13848</v>
      </c>
      <c r="DT3861" t="s">
        <v>137</v>
      </c>
      <c r="DU3861" t="s">
        <v>137</v>
      </c>
      <c r="DV3861" t="s">
        <v>137</v>
      </c>
      <c r="DW3861" t="s">
        <v>137</v>
      </c>
      <c r="DX3861" t="s">
        <v>1299</v>
      </c>
      <c r="DY3861" t="s">
        <v>137</v>
      </c>
      <c r="DZ3861" t="s">
        <v>168</v>
      </c>
      <c r="EA3861" t="b">
        <v>0</v>
      </c>
      <c r="EB3861" t="s">
        <v>137</v>
      </c>
    </row>
    <row r="3862" spans="1:132" x14ac:dyDescent="0.25">
      <c r="A3862">
        <v>142225381</v>
      </c>
      <c r="B3862">
        <v>8182</v>
      </c>
      <c r="C3862" t="s">
        <v>473</v>
      </c>
      <c r="D3862" t="s">
        <v>25135</v>
      </c>
      <c r="E3862" t="s">
        <v>134</v>
      </c>
      <c r="F3862" t="s">
        <v>162</v>
      </c>
      <c r="G3862" t="s">
        <v>163</v>
      </c>
      <c r="H3862" t="s">
        <v>137</v>
      </c>
      <c r="I3862" t="s">
        <v>25136</v>
      </c>
      <c r="J3862" t="s">
        <v>1870</v>
      </c>
      <c r="K3862" t="s">
        <v>1871</v>
      </c>
      <c r="L3862" t="s">
        <v>1872</v>
      </c>
      <c r="M3862" t="s">
        <v>797</v>
      </c>
      <c r="N3862" t="s">
        <v>9542</v>
      </c>
      <c r="O3862" t="s">
        <v>9542</v>
      </c>
      <c r="P3862" s="1"/>
      <c r="Q3862" s="1">
        <v>45567.670138888891</v>
      </c>
      <c r="R3862" s="1">
        <v>45567.670138888891</v>
      </c>
      <c r="S3862" s="1">
        <v>45814.423611111109</v>
      </c>
      <c r="T3862" s="1">
        <v>45814.423611111109</v>
      </c>
      <c r="U3862" t="s">
        <v>304</v>
      </c>
      <c r="V3862" t="s">
        <v>137</v>
      </c>
      <c r="W3862" t="s">
        <v>137</v>
      </c>
      <c r="X3862" t="s">
        <v>185</v>
      </c>
      <c r="Y3862" t="s">
        <v>199</v>
      </c>
      <c r="Z3862" t="s">
        <v>137</v>
      </c>
      <c r="AA3862" t="s">
        <v>137</v>
      </c>
      <c r="AB3862" t="s">
        <v>137</v>
      </c>
      <c r="AC3862" t="s">
        <v>137</v>
      </c>
      <c r="AD3862" s="2"/>
      <c r="AE3862" t="s">
        <v>137</v>
      </c>
      <c r="AF3862" t="s">
        <v>137</v>
      </c>
      <c r="AG3862" t="s">
        <v>137</v>
      </c>
      <c r="AH3862" t="s">
        <v>137</v>
      </c>
      <c r="AI3862" t="s">
        <v>137</v>
      </c>
      <c r="AJ3862" t="s">
        <v>137</v>
      </c>
      <c r="AK3862" t="s">
        <v>137</v>
      </c>
      <c r="AL3862" s="2"/>
      <c r="AM3862" t="s">
        <v>137</v>
      </c>
      <c r="AN3862" t="s">
        <v>137</v>
      </c>
      <c r="AO3862" t="s">
        <v>137</v>
      </c>
      <c r="AP3862" t="s">
        <v>137</v>
      </c>
      <c r="AQ3862" t="s">
        <v>137</v>
      </c>
      <c r="AR3862" t="s">
        <v>137</v>
      </c>
      <c r="AS3862" t="s">
        <v>137</v>
      </c>
      <c r="AT3862" t="s">
        <v>137</v>
      </c>
      <c r="AU3862" t="s">
        <v>137</v>
      </c>
      <c r="AV3862" t="s">
        <v>137</v>
      </c>
      <c r="AW3862" t="s">
        <v>137</v>
      </c>
      <c r="AX3862" t="s">
        <v>137</v>
      </c>
      <c r="AY3862" t="s">
        <v>137</v>
      </c>
      <c r="AZ3862" t="s">
        <v>137</v>
      </c>
      <c r="BA3862" t="s">
        <v>137</v>
      </c>
      <c r="BB3862" t="s">
        <v>137</v>
      </c>
      <c r="BC3862" t="s">
        <v>137</v>
      </c>
      <c r="BD3862" t="s">
        <v>137</v>
      </c>
      <c r="BE3862" t="s">
        <v>137</v>
      </c>
      <c r="BF3862" t="s">
        <v>137</v>
      </c>
      <c r="BG3862" t="s">
        <v>137</v>
      </c>
      <c r="BH3862" t="s">
        <v>137</v>
      </c>
      <c r="BI3862" t="s">
        <v>137</v>
      </c>
      <c r="BJ3862" t="s">
        <v>137</v>
      </c>
      <c r="BK3862" t="s">
        <v>137</v>
      </c>
      <c r="BL3862" t="s">
        <v>137</v>
      </c>
      <c r="BM3862" t="s">
        <v>137</v>
      </c>
      <c r="BN3862" t="s">
        <v>137</v>
      </c>
      <c r="BO3862" t="s">
        <v>137</v>
      </c>
      <c r="BP3862" t="s">
        <v>137</v>
      </c>
      <c r="BQ3862" t="s">
        <v>137</v>
      </c>
      <c r="BR3862" t="s">
        <v>137</v>
      </c>
      <c r="BS3862" t="s">
        <v>137</v>
      </c>
      <c r="BT3862" t="s">
        <v>137</v>
      </c>
      <c r="BU3862" t="s">
        <v>137</v>
      </c>
      <c r="BW3862" t="s">
        <v>137</v>
      </c>
      <c r="BX3862" t="s">
        <v>137</v>
      </c>
      <c r="BY3862" t="s">
        <v>137</v>
      </c>
      <c r="BZ3862" t="s">
        <v>137</v>
      </c>
      <c r="CA3862" t="s">
        <v>137</v>
      </c>
      <c r="CB3862" t="s">
        <v>137</v>
      </c>
      <c r="CC3862" t="s">
        <v>137</v>
      </c>
      <c r="CD3862" t="s">
        <v>137</v>
      </c>
      <c r="CE3862" t="s">
        <v>137</v>
      </c>
      <c r="CF3862" t="s">
        <v>137</v>
      </c>
      <c r="CG3862" t="s">
        <v>137</v>
      </c>
      <c r="CH3862" t="s">
        <v>137</v>
      </c>
      <c r="CI3862" t="s">
        <v>137</v>
      </c>
      <c r="CJ3862" t="s">
        <v>137</v>
      </c>
      <c r="CK3862" t="s">
        <v>137</v>
      </c>
      <c r="CL3862" t="s">
        <v>137</v>
      </c>
      <c r="CM3862" t="s">
        <v>137</v>
      </c>
      <c r="CN3862" t="s">
        <v>137</v>
      </c>
      <c r="CO3862" t="s">
        <v>137</v>
      </c>
      <c r="CP3862" t="s">
        <v>137</v>
      </c>
      <c r="CQ3862" s="1">
        <v>45814.423611111109</v>
      </c>
      <c r="CR3862" s="1">
        <v>45572.462500000001</v>
      </c>
      <c r="CS3862" s="1">
        <v>45814.423611111109</v>
      </c>
      <c r="CT3862" t="s">
        <v>137</v>
      </c>
      <c r="CU3862" t="s">
        <v>137</v>
      </c>
      <c r="CV3862" t="s">
        <v>137</v>
      </c>
      <c r="CW3862" t="s">
        <v>137</v>
      </c>
      <c r="CX3862" s="3"/>
      <c r="CY3862" s="3"/>
      <c r="CZ3862">
        <v>3</v>
      </c>
      <c r="DA3862" t="s">
        <v>137</v>
      </c>
      <c r="DB3862" t="s">
        <v>137</v>
      </c>
      <c r="DC3862" t="s">
        <v>137</v>
      </c>
      <c r="DD3862" t="s">
        <v>137</v>
      </c>
      <c r="DE3862" t="s">
        <v>137</v>
      </c>
      <c r="DF3862" t="s">
        <v>137</v>
      </c>
      <c r="DG3862" t="s">
        <v>900</v>
      </c>
      <c r="DH3862" t="s">
        <v>1029</v>
      </c>
      <c r="DI3862" t="s">
        <v>137</v>
      </c>
      <c r="DJ3862" t="s">
        <v>137</v>
      </c>
      <c r="DK3862">
        <v>0</v>
      </c>
      <c r="DL3862" t="s">
        <v>137</v>
      </c>
      <c r="DM3862" t="s">
        <v>137</v>
      </c>
      <c r="DN3862" t="s">
        <v>137</v>
      </c>
      <c r="DO3862" s="1"/>
      <c r="DP3862" s="1"/>
      <c r="DQ3862" t="s">
        <v>137</v>
      </c>
      <c r="DR3862" t="s">
        <v>137</v>
      </c>
      <c r="DS3862" t="s">
        <v>137</v>
      </c>
      <c r="DT3862" t="s">
        <v>137</v>
      </c>
      <c r="DU3862" t="s">
        <v>137</v>
      </c>
      <c r="DV3862" t="s">
        <v>137</v>
      </c>
      <c r="DW3862" t="s">
        <v>137</v>
      </c>
      <c r="DX3862" t="s">
        <v>25137</v>
      </c>
      <c r="DY3862" t="s">
        <v>137</v>
      </c>
      <c r="DZ3862" t="s">
        <v>168</v>
      </c>
      <c r="EA3862" t="b">
        <v>0</v>
      </c>
      <c r="EB3862" t="s">
        <v>137</v>
      </c>
    </row>
    <row r="3863" spans="1:132" x14ac:dyDescent="0.25">
      <c r="A3863">
        <v>142224856</v>
      </c>
      <c r="B3863">
        <v>8181</v>
      </c>
      <c r="C3863" t="s">
        <v>192</v>
      </c>
      <c r="D3863" t="s">
        <v>474</v>
      </c>
      <c r="E3863" t="s">
        <v>134</v>
      </c>
      <c r="F3863" t="s">
        <v>135</v>
      </c>
      <c r="G3863" t="s">
        <v>163</v>
      </c>
      <c r="H3863" t="s">
        <v>137</v>
      </c>
      <c r="I3863" t="s">
        <v>475</v>
      </c>
      <c r="J3863" t="s">
        <v>708</v>
      </c>
      <c r="K3863" t="s">
        <v>709</v>
      </c>
      <c r="L3863" t="s">
        <v>710</v>
      </c>
      <c r="M3863" t="s">
        <v>137</v>
      </c>
      <c r="N3863" t="s">
        <v>2254</v>
      </c>
      <c r="O3863" t="s">
        <v>2254</v>
      </c>
      <c r="P3863" s="1">
        <v>45569</v>
      </c>
      <c r="Q3863" s="1">
        <v>45567.666666666664</v>
      </c>
      <c r="R3863" s="1">
        <v>45567.666666666664</v>
      </c>
      <c r="S3863" s="1">
        <v>45571.740972222222</v>
      </c>
      <c r="T3863" s="1">
        <v>45571.740972222222</v>
      </c>
      <c r="U3863" t="s">
        <v>25138</v>
      </c>
      <c r="V3863" t="s">
        <v>137</v>
      </c>
      <c r="W3863" t="s">
        <v>137</v>
      </c>
      <c r="X3863" t="s">
        <v>155</v>
      </c>
      <c r="Y3863" t="s">
        <v>177</v>
      </c>
      <c r="Z3863" t="s">
        <v>137</v>
      </c>
      <c r="AA3863" t="s">
        <v>463</v>
      </c>
      <c r="AB3863" t="s">
        <v>137</v>
      </c>
      <c r="AC3863" t="s">
        <v>137</v>
      </c>
      <c r="AD3863" s="2"/>
      <c r="AE3863" t="s">
        <v>137</v>
      </c>
      <c r="AF3863" t="s">
        <v>137</v>
      </c>
      <c r="AG3863" t="s">
        <v>137</v>
      </c>
      <c r="AH3863" t="s">
        <v>137</v>
      </c>
      <c r="AI3863" t="s">
        <v>137</v>
      </c>
      <c r="AJ3863" t="s">
        <v>137</v>
      </c>
      <c r="AK3863" t="s">
        <v>137</v>
      </c>
      <c r="AL3863" s="2"/>
      <c r="AM3863" t="s">
        <v>137</v>
      </c>
      <c r="AN3863" t="s">
        <v>137</v>
      </c>
      <c r="AO3863" t="s">
        <v>137</v>
      </c>
      <c r="AP3863" t="s">
        <v>137</v>
      </c>
      <c r="AQ3863" t="s">
        <v>137</v>
      </c>
      <c r="AR3863" t="s">
        <v>137</v>
      </c>
      <c r="AS3863" t="s">
        <v>137</v>
      </c>
      <c r="AT3863" t="s">
        <v>137</v>
      </c>
      <c r="AU3863" t="s">
        <v>137</v>
      </c>
      <c r="AV3863" t="s">
        <v>25139</v>
      </c>
      <c r="AW3863" t="s">
        <v>137</v>
      </c>
      <c r="AX3863" t="s">
        <v>137</v>
      </c>
      <c r="AY3863" t="s">
        <v>137</v>
      </c>
      <c r="AZ3863" t="s">
        <v>137</v>
      </c>
      <c r="BA3863" t="s">
        <v>137</v>
      </c>
      <c r="BB3863" t="s">
        <v>137</v>
      </c>
      <c r="BC3863" t="s">
        <v>137</v>
      </c>
      <c r="BD3863" t="s">
        <v>137</v>
      </c>
      <c r="BE3863" t="s">
        <v>137</v>
      </c>
      <c r="BF3863" t="s">
        <v>137</v>
      </c>
      <c r="BG3863" t="s">
        <v>137</v>
      </c>
      <c r="BH3863" t="s">
        <v>137</v>
      </c>
      <c r="BI3863" t="s">
        <v>137</v>
      </c>
      <c r="BJ3863" t="s">
        <v>137</v>
      </c>
      <c r="BK3863" t="s">
        <v>137</v>
      </c>
      <c r="BL3863" t="s">
        <v>137</v>
      </c>
      <c r="BM3863" t="s">
        <v>137</v>
      </c>
      <c r="BN3863" t="s">
        <v>137</v>
      </c>
      <c r="BO3863" t="s">
        <v>137</v>
      </c>
      <c r="BP3863" t="s">
        <v>137</v>
      </c>
      <c r="BQ3863" t="s">
        <v>137</v>
      </c>
      <c r="BR3863" t="s">
        <v>137</v>
      </c>
      <c r="BS3863" t="s">
        <v>137</v>
      </c>
      <c r="BT3863" t="s">
        <v>137</v>
      </c>
      <c r="BU3863" t="s">
        <v>137</v>
      </c>
      <c r="BW3863" t="s">
        <v>137</v>
      </c>
      <c r="BX3863" t="s">
        <v>137</v>
      </c>
      <c r="BY3863" t="s">
        <v>137</v>
      </c>
      <c r="BZ3863" t="s">
        <v>137</v>
      </c>
      <c r="CA3863" t="s">
        <v>137</v>
      </c>
      <c r="CB3863" t="s">
        <v>137</v>
      </c>
      <c r="CC3863" t="s">
        <v>137</v>
      </c>
      <c r="CD3863" t="s">
        <v>137</v>
      </c>
      <c r="CE3863" t="s">
        <v>137</v>
      </c>
      <c r="CF3863" t="s">
        <v>137</v>
      </c>
      <c r="CG3863" t="s">
        <v>137</v>
      </c>
      <c r="CH3863" t="s">
        <v>137</v>
      </c>
      <c r="CI3863" t="s">
        <v>137</v>
      </c>
      <c r="CJ3863" t="s">
        <v>137</v>
      </c>
      <c r="CK3863" t="s">
        <v>137</v>
      </c>
      <c r="CL3863" t="s">
        <v>137</v>
      </c>
      <c r="CM3863" t="s">
        <v>137</v>
      </c>
      <c r="CN3863" t="s">
        <v>137</v>
      </c>
      <c r="CO3863" t="s">
        <v>137</v>
      </c>
      <c r="CP3863" t="s">
        <v>137</v>
      </c>
      <c r="CQ3863" s="1">
        <v>45571.740972222222</v>
      </c>
      <c r="CR3863" s="1">
        <v>45571.740972222222</v>
      </c>
      <c r="CS3863" s="1">
        <v>45571.740972222222</v>
      </c>
      <c r="CT3863" t="s">
        <v>137</v>
      </c>
      <c r="CU3863" t="s">
        <v>137</v>
      </c>
      <c r="CV3863" t="s">
        <v>25140</v>
      </c>
      <c r="CW3863" t="s">
        <v>25141</v>
      </c>
      <c r="CX3863" s="3"/>
      <c r="CY3863" s="3"/>
      <c r="CZ3863">
        <v>1</v>
      </c>
      <c r="DA3863" t="s">
        <v>25142</v>
      </c>
      <c r="DB3863" t="s">
        <v>137</v>
      </c>
      <c r="DC3863" t="s">
        <v>137</v>
      </c>
      <c r="DD3863" t="s">
        <v>137</v>
      </c>
      <c r="DE3863" t="s">
        <v>137</v>
      </c>
      <c r="DF3863" t="s">
        <v>137</v>
      </c>
      <c r="DG3863" t="s">
        <v>137</v>
      </c>
      <c r="DH3863" t="s">
        <v>137</v>
      </c>
      <c r="DI3863" t="s">
        <v>137</v>
      </c>
      <c r="DJ3863" t="s">
        <v>137</v>
      </c>
      <c r="DK3863">
        <v>0</v>
      </c>
      <c r="DL3863" t="s">
        <v>209</v>
      </c>
      <c r="DM3863" t="s">
        <v>3921</v>
      </c>
      <c r="DN3863" t="s">
        <v>137</v>
      </c>
      <c r="DO3863" s="1">
        <v>45571.740972222222</v>
      </c>
      <c r="DP3863" s="1"/>
      <c r="DQ3863" t="s">
        <v>708</v>
      </c>
      <c r="DR3863" t="s">
        <v>709</v>
      </c>
      <c r="DS3863" t="s">
        <v>710</v>
      </c>
      <c r="DT3863" t="s">
        <v>137</v>
      </c>
      <c r="DU3863" t="s">
        <v>137</v>
      </c>
      <c r="DV3863" t="s">
        <v>140</v>
      </c>
      <c r="DW3863" t="s">
        <v>137</v>
      </c>
      <c r="DX3863" t="s">
        <v>137</v>
      </c>
      <c r="DY3863" t="s">
        <v>137</v>
      </c>
      <c r="DZ3863" t="s">
        <v>148</v>
      </c>
      <c r="EA3863" t="b">
        <v>0</v>
      </c>
      <c r="EB3863" t="s">
        <v>137</v>
      </c>
    </row>
    <row r="3864" spans="1:132" x14ac:dyDescent="0.25">
      <c r="A3864">
        <v>142222478</v>
      </c>
      <c r="B3864">
        <v>8180</v>
      </c>
      <c r="C3864" t="s">
        <v>192</v>
      </c>
      <c r="D3864" t="s">
        <v>25143</v>
      </c>
      <c r="E3864" t="s">
        <v>134</v>
      </c>
      <c r="F3864" t="s">
        <v>532</v>
      </c>
      <c r="G3864" t="s">
        <v>163</v>
      </c>
      <c r="H3864" t="s">
        <v>137</v>
      </c>
      <c r="I3864" t="s">
        <v>25144</v>
      </c>
      <c r="J3864" t="s">
        <v>13846</v>
      </c>
      <c r="K3864" t="s">
        <v>13847</v>
      </c>
      <c r="L3864" t="s">
        <v>13848</v>
      </c>
      <c r="M3864" t="s">
        <v>137</v>
      </c>
      <c r="N3864" t="s">
        <v>944</v>
      </c>
      <c r="O3864" t="s">
        <v>15264</v>
      </c>
      <c r="P3864" s="1"/>
      <c r="Q3864" s="1">
        <v>45567.654166666667</v>
      </c>
      <c r="R3864" s="1">
        <v>45567.654166666667</v>
      </c>
      <c r="S3864" s="1">
        <v>45567.657638888886</v>
      </c>
      <c r="T3864" s="1">
        <v>45567.657638888886</v>
      </c>
      <c r="U3864" t="s">
        <v>453</v>
      </c>
      <c r="V3864" t="s">
        <v>137</v>
      </c>
      <c r="W3864" t="s">
        <v>137</v>
      </c>
      <c r="X3864" t="s">
        <v>454</v>
      </c>
      <c r="Y3864" t="s">
        <v>137</v>
      </c>
      <c r="Z3864" t="s">
        <v>137</v>
      </c>
      <c r="AA3864" t="s">
        <v>137</v>
      </c>
      <c r="AB3864" t="s">
        <v>137</v>
      </c>
      <c r="AC3864" t="s">
        <v>137</v>
      </c>
      <c r="AD3864" s="2"/>
      <c r="AE3864" t="s">
        <v>137</v>
      </c>
      <c r="AF3864" t="s">
        <v>137</v>
      </c>
      <c r="AG3864" t="s">
        <v>137</v>
      </c>
      <c r="AH3864" t="s">
        <v>137</v>
      </c>
      <c r="AI3864" t="s">
        <v>137</v>
      </c>
      <c r="AJ3864" t="s">
        <v>137</v>
      </c>
      <c r="AK3864" t="s">
        <v>137</v>
      </c>
      <c r="AL3864" s="2"/>
      <c r="AM3864" t="s">
        <v>137</v>
      </c>
      <c r="AN3864" t="s">
        <v>137</v>
      </c>
      <c r="AO3864" t="s">
        <v>137</v>
      </c>
      <c r="AP3864" t="s">
        <v>137</v>
      </c>
      <c r="AQ3864" t="s">
        <v>137</v>
      </c>
      <c r="AR3864" t="s">
        <v>137</v>
      </c>
      <c r="AS3864" t="s">
        <v>137</v>
      </c>
      <c r="AT3864" t="s">
        <v>137</v>
      </c>
      <c r="AU3864" t="s">
        <v>137</v>
      </c>
      <c r="AV3864" t="s">
        <v>137</v>
      </c>
      <c r="AW3864" t="s">
        <v>137</v>
      </c>
      <c r="AX3864" t="s">
        <v>137</v>
      </c>
      <c r="AY3864" t="s">
        <v>137</v>
      </c>
      <c r="AZ3864" t="s">
        <v>137</v>
      </c>
      <c r="BA3864" t="s">
        <v>137</v>
      </c>
      <c r="BB3864" t="s">
        <v>137</v>
      </c>
      <c r="BC3864" t="s">
        <v>137</v>
      </c>
      <c r="BD3864" t="s">
        <v>137</v>
      </c>
      <c r="BE3864" t="s">
        <v>137</v>
      </c>
      <c r="BF3864" t="s">
        <v>137</v>
      </c>
      <c r="BG3864" t="s">
        <v>137</v>
      </c>
      <c r="BH3864" t="s">
        <v>137</v>
      </c>
      <c r="BI3864" t="s">
        <v>137</v>
      </c>
      <c r="BJ3864" t="s">
        <v>137</v>
      </c>
      <c r="BK3864" t="s">
        <v>137</v>
      </c>
      <c r="BL3864" t="s">
        <v>137</v>
      </c>
      <c r="BM3864" t="s">
        <v>137</v>
      </c>
      <c r="BN3864" t="s">
        <v>137</v>
      </c>
      <c r="BO3864" t="s">
        <v>137</v>
      </c>
      <c r="BP3864" t="s">
        <v>137</v>
      </c>
      <c r="BQ3864" t="s">
        <v>137</v>
      </c>
      <c r="BR3864" t="s">
        <v>137</v>
      </c>
      <c r="BS3864" t="s">
        <v>137</v>
      </c>
      <c r="BT3864" t="s">
        <v>137</v>
      </c>
      <c r="BU3864" t="s">
        <v>137</v>
      </c>
      <c r="BW3864" t="s">
        <v>137</v>
      </c>
      <c r="BX3864" t="s">
        <v>137</v>
      </c>
      <c r="BY3864" t="s">
        <v>137</v>
      </c>
      <c r="BZ3864" t="s">
        <v>137</v>
      </c>
      <c r="CA3864" t="s">
        <v>137</v>
      </c>
      <c r="CB3864" t="s">
        <v>137</v>
      </c>
      <c r="CC3864" t="s">
        <v>137</v>
      </c>
      <c r="CD3864" t="s">
        <v>137</v>
      </c>
      <c r="CE3864" t="s">
        <v>137</v>
      </c>
      <c r="CF3864" t="s">
        <v>137</v>
      </c>
      <c r="CG3864" t="s">
        <v>137</v>
      </c>
      <c r="CH3864" t="s">
        <v>137</v>
      </c>
      <c r="CI3864" t="s">
        <v>137</v>
      </c>
      <c r="CJ3864" t="s">
        <v>137</v>
      </c>
      <c r="CK3864" t="s">
        <v>137</v>
      </c>
      <c r="CL3864" t="s">
        <v>137</v>
      </c>
      <c r="CM3864" t="s">
        <v>137</v>
      </c>
      <c r="CN3864" t="s">
        <v>137</v>
      </c>
      <c r="CO3864" t="s">
        <v>137</v>
      </c>
      <c r="CP3864" t="s">
        <v>137</v>
      </c>
      <c r="CQ3864" s="1">
        <v>45567.657638888886</v>
      </c>
      <c r="CR3864" s="1">
        <v>45567.657638888886</v>
      </c>
      <c r="CS3864" s="1">
        <v>45567.657638888886</v>
      </c>
      <c r="CT3864" t="s">
        <v>137</v>
      </c>
      <c r="CU3864" t="s">
        <v>137</v>
      </c>
      <c r="CV3864" t="s">
        <v>18968</v>
      </c>
      <c r="CW3864" t="s">
        <v>18968</v>
      </c>
      <c r="CX3864" s="3"/>
      <c r="CY3864" s="3"/>
      <c r="DA3864" t="s">
        <v>137</v>
      </c>
      <c r="DB3864" t="s">
        <v>137</v>
      </c>
      <c r="DC3864" t="s">
        <v>137</v>
      </c>
      <c r="DD3864" t="s">
        <v>137</v>
      </c>
      <c r="DE3864" t="s">
        <v>137</v>
      </c>
      <c r="DF3864" t="s">
        <v>137</v>
      </c>
      <c r="DG3864" t="s">
        <v>137</v>
      </c>
      <c r="DH3864" t="s">
        <v>137</v>
      </c>
      <c r="DI3864" t="s">
        <v>137</v>
      </c>
      <c r="DJ3864" t="s">
        <v>137</v>
      </c>
      <c r="DK3864">
        <v>0</v>
      </c>
      <c r="DL3864" t="s">
        <v>209</v>
      </c>
      <c r="DM3864" t="s">
        <v>25145</v>
      </c>
      <c r="DN3864" t="s">
        <v>137</v>
      </c>
      <c r="DO3864" s="1">
        <v>45567.657638888886</v>
      </c>
      <c r="DP3864" s="1"/>
      <c r="DQ3864" t="s">
        <v>13846</v>
      </c>
      <c r="DR3864" t="s">
        <v>13847</v>
      </c>
      <c r="DS3864" t="s">
        <v>13848</v>
      </c>
      <c r="DT3864" t="s">
        <v>137</v>
      </c>
      <c r="DU3864" t="s">
        <v>137</v>
      </c>
      <c r="DV3864" t="s">
        <v>137</v>
      </c>
      <c r="DW3864" t="s">
        <v>137</v>
      </c>
      <c r="DX3864" t="s">
        <v>137</v>
      </c>
      <c r="DY3864" t="s">
        <v>137</v>
      </c>
      <c r="DZ3864" t="s">
        <v>168</v>
      </c>
      <c r="EA3864" t="b">
        <v>0</v>
      </c>
      <c r="EB3864" t="s">
        <v>137</v>
      </c>
    </row>
    <row r="3865" spans="1:132" x14ac:dyDescent="0.25">
      <c r="A3865">
        <v>142211147</v>
      </c>
      <c r="B3865">
        <v>8179</v>
      </c>
      <c r="C3865" t="s">
        <v>192</v>
      </c>
      <c r="D3865" t="s">
        <v>25146</v>
      </c>
      <c r="E3865" t="s">
        <v>134</v>
      </c>
      <c r="F3865" t="s">
        <v>162</v>
      </c>
      <c r="G3865" t="s">
        <v>163</v>
      </c>
      <c r="H3865" t="s">
        <v>137</v>
      </c>
      <c r="I3865" t="s">
        <v>25147</v>
      </c>
      <c r="J3865" t="s">
        <v>1465</v>
      </c>
      <c r="K3865" t="s">
        <v>1136</v>
      </c>
      <c r="L3865" t="s">
        <v>1466</v>
      </c>
      <c r="M3865" t="s">
        <v>137</v>
      </c>
      <c r="N3865" t="s">
        <v>1244</v>
      </c>
      <c r="O3865" t="s">
        <v>1244</v>
      </c>
      <c r="P3865" s="1"/>
      <c r="Q3865" s="1">
        <v>45567.583333333336</v>
      </c>
      <c r="R3865" s="1">
        <v>45567.583333333336</v>
      </c>
      <c r="S3865" s="1">
        <v>45568.387499999997</v>
      </c>
      <c r="T3865" s="1">
        <v>45568.387499999997</v>
      </c>
      <c r="U3865" t="s">
        <v>850</v>
      </c>
      <c r="V3865" t="s">
        <v>137</v>
      </c>
      <c r="W3865" t="s">
        <v>137</v>
      </c>
      <c r="X3865" t="s">
        <v>176</v>
      </c>
      <c r="Y3865" t="s">
        <v>137</v>
      </c>
      <c r="Z3865" t="s">
        <v>137</v>
      </c>
      <c r="AA3865" t="s">
        <v>137</v>
      </c>
      <c r="AB3865" t="s">
        <v>137</v>
      </c>
      <c r="AC3865" t="s">
        <v>137</v>
      </c>
      <c r="AD3865" s="2"/>
      <c r="AE3865" t="s">
        <v>137</v>
      </c>
      <c r="AF3865" t="s">
        <v>137</v>
      </c>
      <c r="AG3865" t="s">
        <v>137</v>
      </c>
      <c r="AH3865" t="s">
        <v>137</v>
      </c>
      <c r="AI3865" t="s">
        <v>137</v>
      </c>
      <c r="AJ3865" t="s">
        <v>137</v>
      </c>
      <c r="AK3865" t="s">
        <v>137</v>
      </c>
      <c r="AL3865" s="2"/>
      <c r="AM3865" t="s">
        <v>137</v>
      </c>
      <c r="AN3865" t="s">
        <v>137</v>
      </c>
      <c r="AO3865" t="s">
        <v>137</v>
      </c>
      <c r="AP3865" t="s">
        <v>137</v>
      </c>
      <c r="AQ3865" t="s">
        <v>137</v>
      </c>
      <c r="AR3865" t="s">
        <v>137</v>
      </c>
      <c r="AS3865" t="s">
        <v>137</v>
      </c>
      <c r="AT3865" t="s">
        <v>137</v>
      </c>
      <c r="AU3865" t="s">
        <v>137</v>
      </c>
      <c r="AV3865" t="s">
        <v>137</v>
      </c>
      <c r="AW3865" t="s">
        <v>137</v>
      </c>
      <c r="AX3865" t="s">
        <v>137</v>
      </c>
      <c r="AY3865" t="s">
        <v>137</v>
      </c>
      <c r="AZ3865" t="s">
        <v>137</v>
      </c>
      <c r="BA3865" t="s">
        <v>137</v>
      </c>
      <c r="BB3865" t="s">
        <v>137</v>
      </c>
      <c r="BC3865" t="s">
        <v>137</v>
      </c>
      <c r="BD3865" t="s">
        <v>137</v>
      </c>
      <c r="BE3865" t="s">
        <v>137</v>
      </c>
      <c r="BF3865" t="s">
        <v>137</v>
      </c>
      <c r="BG3865" t="s">
        <v>137</v>
      </c>
      <c r="BH3865" t="s">
        <v>137</v>
      </c>
      <c r="BI3865" t="s">
        <v>137</v>
      </c>
      <c r="BJ3865" t="s">
        <v>137</v>
      </c>
      <c r="BK3865" t="s">
        <v>137</v>
      </c>
      <c r="BL3865" t="s">
        <v>137</v>
      </c>
      <c r="BM3865" t="s">
        <v>137</v>
      </c>
      <c r="BN3865" t="s">
        <v>137</v>
      </c>
      <c r="BO3865" t="s">
        <v>137</v>
      </c>
      <c r="BP3865" t="s">
        <v>137</v>
      </c>
      <c r="BQ3865" t="s">
        <v>137</v>
      </c>
      <c r="BR3865" t="s">
        <v>137</v>
      </c>
      <c r="BS3865" t="s">
        <v>137</v>
      </c>
      <c r="BT3865" t="s">
        <v>137</v>
      </c>
      <c r="BU3865" t="s">
        <v>137</v>
      </c>
      <c r="BW3865" t="s">
        <v>137</v>
      </c>
      <c r="BX3865" t="s">
        <v>137</v>
      </c>
      <c r="BY3865" t="s">
        <v>137</v>
      </c>
      <c r="BZ3865" t="s">
        <v>137</v>
      </c>
      <c r="CA3865" t="s">
        <v>137</v>
      </c>
      <c r="CB3865" t="s">
        <v>137</v>
      </c>
      <c r="CC3865" t="s">
        <v>137</v>
      </c>
      <c r="CD3865" t="s">
        <v>137</v>
      </c>
      <c r="CE3865" t="s">
        <v>137</v>
      </c>
      <c r="CF3865" t="s">
        <v>137</v>
      </c>
      <c r="CG3865" t="s">
        <v>137</v>
      </c>
      <c r="CH3865" t="s">
        <v>137</v>
      </c>
      <c r="CI3865" t="s">
        <v>137</v>
      </c>
      <c r="CJ3865" t="s">
        <v>137</v>
      </c>
      <c r="CK3865" t="s">
        <v>137</v>
      </c>
      <c r="CL3865" t="s">
        <v>137</v>
      </c>
      <c r="CM3865" t="s">
        <v>137</v>
      </c>
      <c r="CN3865" t="s">
        <v>137</v>
      </c>
      <c r="CO3865" t="s">
        <v>137</v>
      </c>
      <c r="CP3865" t="s">
        <v>137</v>
      </c>
      <c r="CQ3865" s="1">
        <v>45568.387499999997</v>
      </c>
      <c r="CR3865" s="1">
        <v>45568.387499999997</v>
      </c>
      <c r="CS3865" s="1">
        <v>45568.387499999997</v>
      </c>
      <c r="CT3865" t="s">
        <v>25148</v>
      </c>
      <c r="CU3865" t="s">
        <v>25149</v>
      </c>
      <c r="CV3865" t="s">
        <v>25150</v>
      </c>
      <c r="CW3865" t="s">
        <v>25151</v>
      </c>
      <c r="CX3865" s="3"/>
      <c r="CY3865" s="3"/>
      <c r="CZ3865">
        <v>1</v>
      </c>
      <c r="DA3865" t="s">
        <v>137</v>
      </c>
      <c r="DB3865" t="s">
        <v>137</v>
      </c>
      <c r="DC3865" t="s">
        <v>137</v>
      </c>
      <c r="DD3865" t="s">
        <v>137</v>
      </c>
      <c r="DE3865" t="s">
        <v>137</v>
      </c>
      <c r="DF3865" t="s">
        <v>25152</v>
      </c>
      <c r="DG3865" t="s">
        <v>137</v>
      </c>
      <c r="DH3865" t="s">
        <v>137</v>
      </c>
      <c r="DI3865" t="s">
        <v>137</v>
      </c>
      <c r="DJ3865" t="s">
        <v>137</v>
      </c>
      <c r="DK3865">
        <v>0</v>
      </c>
      <c r="DL3865" t="s">
        <v>209</v>
      </c>
      <c r="DM3865" t="s">
        <v>137</v>
      </c>
      <c r="DN3865" t="s">
        <v>137</v>
      </c>
      <c r="DO3865" s="1">
        <v>45568.387499999997</v>
      </c>
      <c r="DP3865" s="1"/>
      <c r="DQ3865" t="s">
        <v>557</v>
      </c>
      <c r="DR3865" t="s">
        <v>558</v>
      </c>
      <c r="DS3865" t="s">
        <v>559</v>
      </c>
      <c r="DT3865" t="s">
        <v>137</v>
      </c>
      <c r="DU3865" t="s">
        <v>137</v>
      </c>
      <c r="DV3865" t="s">
        <v>137</v>
      </c>
      <c r="DW3865" t="s">
        <v>137</v>
      </c>
      <c r="DX3865" t="s">
        <v>137</v>
      </c>
      <c r="DY3865" t="s">
        <v>137</v>
      </c>
      <c r="DZ3865" t="s">
        <v>168</v>
      </c>
      <c r="EA3865" t="b">
        <v>0</v>
      </c>
      <c r="EB3865" t="s">
        <v>137</v>
      </c>
    </row>
    <row r="3866" spans="1:132" x14ac:dyDescent="0.25">
      <c r="A3866">
        <v>142208738</v>
      </c>
      <c r="B3866">
        <v>8178</v>
      </c>
      <c r="C3866" t="s">
        <v>192</v>
      </c>
      <c r="D3866" t="s">
        <v>25153</v>
      </c>
      <c r="E3866" t="s">
        <v>134</v>
      </c>
      <c r="F3866" t="s">
        <v>532</v>
      </c>
      <c r="G3866" t="s">
        <v>163</v>
      </c>
      <c r="H3866" t="s">
        <v>137</v>
      </c>
      <c r="I3866" t="s">
        <v>137</v>
      </c>
      <c r="J3866" t="s">
        <v>13846</v>
      </c>
      <c r="K3866" t="s">
        <v>13847</v>
      </c>
      <c r="L3866" t="s">
        <v>13848</v>
      </c>
      <c r="M3866" t="s">
        <v>137</v>
      </c>
      <c r="N3866" t="s">
        <v>811</v>
      </c>
      <c r="O3866" t="s">
        <v>303</v>
      </c>
      <c r="P3866" s="1"/>
      <c r="Q3866" s="1">
        <v>45567.569444444445</v>
      </c>
      <c r="R3866" s="1">
        <v>45567.569444444445</v>
      </c>
      <c r="S3866" s="1">
        <v>45588.667361111111</v>
      </c>
      <c r="T3866" s="1">
        <v>45588.667361111111</v>
      </c>
      <c r="U3866" t="s">
        <v>453</v>
      </c>
      <c r="V3866" t="s">
        <v>137</v>
      </c>
      <c r="W3866" t="s">
        <v>137</v>
      </c>
      <c r="X3866" t="s">
        <v>454</v>
      </c>
      <c r="Y3866" t="s">
        <v>137</v>
      </c>
      <c r="Z3866" t="s">
        <v>137</v>
      </c>
      <c r="AA3866" t="s">
        <v>137</v>
      </c>
      <c r="AB3866" t="s">
        <v>137</v>
      </c>
      <c r="AC3866" t="s">
        <v>137</v>
      </c>
      <c r="AD3866" s="2"/>
      <c r="AE3866" t="s">
        <v>137</v>
      </c>
      <c r="AF3866" t="s">
        <v>137</v>
      </c>
      <c r="AG3866" t="s">
        <v>137</v>
      </c>
      <c r="AH3866" t="s">
        <v>137</v>
      </c>
      <c r="AI3866" t="s">
        <v>137</v>
      </c>
      <c r="AJ3866" t="s">
        <v>137</v>
      </c>
      <c r="AK3866" t="s">
        <v>137</v>
      </c>
      <c r="AL3866" s="2"/>
      <c r="AM3866" t="s">
        <v>137</v>
      </c>
      <c r="AN3866" t="s">
        <v>137</v>
      </c>
      <c r="AO3866" t="s">
        <v>137</v>
      </c>
      <c r="AP3866" t="s">
        <v>137</v>
      </c>
      <c r="AQ3866" t="s">
        <v>137</v>
      </c>
      <c r="AR3866" t="s">
        <v>137</v>
      </c>
      <c r="AS3866" t="s">
        <v>137</v>
      </c>
      <c r="AT3866" t="s">
        <v>137</v>
      </c>
      <c r="AU3866" t="s">
        <v>137</v>
      </c>
      <c r="AV3866" t="s">
        <v>137</v>
      </c>
      <c r="AW3866" t="s">
        <v>137</v>
      </c>
      <c r="AX3866" t="s">
        <v>137</v>
      </c>
      <c r="AY3866" t="s">
        <v>137</v>
      </c>
      <c r="AZ3866" t="s">
        <v>137</v>
      </c>
      <c r="BA3866" t="s">
        <v>137</v>
      </c>
      <c r="BB3866" t="s">
        <v>137</v>
      </c>
      <c r="BC3866" t="s">
        <v>137</v>
      </c>
      <c r="BD3866" t="s">
        <v>137</v>
      </c>
      <c r="BE3866" t="s">
        <v>137</v>
      </c>
      <c r="BF3866" t="s">
        <v>137</v>
      </c>
      <c r="BG3866" t="s">
        <v>137</v>
      </c>
      <c r="BH3866" t="s">
        <v>137</v>
      </c>
      <c r="BI3866" t="s">
        <v>137</v>
      </c>
      <c r="BJ3866" t="s">
        <v>137</v>
      </c>
      <c r="BK3866" t="s">
        <v>137</v>
      </c>
      <c r="BL3866" t="s">
        <v>137</v>
      </c>
      <c r="BM3866" t="s">
        <v>137</v>
      </c>
      <c r="BN3866" t="s">
        <v>137</v>
      </c>
      <c r="BO3866" t="s">
        <v>137</v>
      </c>
      <c r="BP3866" t="s">
        <v>137</v>
      </c>
      <c r="BQ3866" t="s">
        <v>137</v>
      </c>
      <c r="BR3866" t="s">
        <v>137</v>
      </c>
      <c r="BS3866" t="s">
        <v>137</v>
      </c>
      <c r="BT3866" t="s">
        <v>137</v>
      </c>
      <c r="BU3866" t="s">
        <v>137</v>
      </c>
      <c r="BW3866" t="s">
        <v>137</v>
      </c>
      <c r="BX3866" t="s">
        <v>137</v>
      </c>
      <c r="BY3866" t="s">
        <v>137</v>
      </c>
      <c r="BZ3866" t="s">
        <v>137</v>
      </c>
      <c r="CA3866" t="s">
        <v>137</v>
      </c>
      <c r="CB3866" t="s">
        <v>137</v>
      </c>
      <c r="CC3866" t="s">
        <v>137</v>
      </c>
      <c r="CD3866" t="s">
        <v>137</v>
      </c>
      <c r="CE3866" t="s">
        <v>137</v>
      </c>
      <c r="CF3866" t="s">
        <v>137</v>
      </c>
      <c r="CG3866" t="s">
        <v>137</v>
      </c>
      <c r="CH3866" t="s">
        <v>137</v>
      </c>
      <c r="CI3866" t="s">
        <v>137</v>
      </c>
      <c r="CJ3866" t="s">
        <v>137</v>
      </c>
      <c r="CK3866" t="s">
        <v>137</v>
      </c>
      <c r="CL3866" t="s">
        <v>137</v>
      </c>
      <c r="CM3866" t="s">
        <v>137</v>
      </c>
      <c r="CN3866" t="s">
        <v>137</v>
      </c>
      <c r="CO3866" t="s">
        <v>137</v>
      </c>
      <c r="CP3866" t="s">
        <v>137</v>
      </c>
      <c r="CQ3866" s="1">
        <v>45588.667361111111</v>
      </c>
      <c r="CR3866" s="1">
        <v>45588.667361111111</v>
      </c>
      <c r="CS3866" s="1">
        <v>45588.667361111111</v>
      </c>
      <c r="CT3866" t="s">
        <v>14869</v>
      </c>
      <c r="CU3866" t="s">
        <v>14869</v>
      </c>
      <c r="CV3866" t="s">
        <v>25154</v>
      </c>
      <c r="CW3866" t="s">
        <v>25155</v>
      </c>
      <c r="CX3866" s="3"/>
      <c r="CY3866" s="3"/>
      <c r="CZ3866">
        <v>2</v>
      </c>
      <c r="DA3866" t="s">
        <v>137</v>
      </c>
      <c r="DB3866" t="s">
        <v>137</v>
      </c>
      <c r="DC3866" t="s">
        <v>137</v>
      </c>
      <c r="DD3866" t="s">
        <v>137</v>
      </c>
      <c r="DE3866" t="s">
        <v>137</v>
      </c>
      <c r="DF3866" t="s">
        <v>25156</v>
      </c>
      <c r="DG3866" t="s">
        <v>900</v>
      </c>
      <c r="DH3866" t="s">
        <v>15095</v>
      </c>
      <c r="DI3866" t="s">
        <v>137</v>
      </c>
      <c r="DJ3866" t="s">
        <v>137</v>
      </c>
      <c r="DK3866">
        <v>0</v>
      </c>
      <c r="DL3866" t="s">
        <v>209</v>
      </c>
      <c r="DM3866" t="s">
        <v>25157</v>
      </c>
      <c r="DN3866" t="s">
        <v>137</v>
      </c>
      <c r="DO3866" s="1">
        <v>45588.667361111111</v>
      </c>
      <c r="DP3866" s="1"/>
      <c r="DQ3866" t="s">
        <v>13846</v>
      </c>
      <c r="DR3866" t="s">
        <v>13847</v>
      </c>
      <c r="DS3866" t="s">
        <v>13848</v>
      </c>
      <c r="DT3866" t="s">
        <v>137</v>
      </c>
      <c r="DU3866" t="s">
        <v>137</v>
      </c>
      <c r="DV3866" t="s">
        <v>137</v>
      </c>
      <c r="DW3866" t="s">
        <v>137</v>
      </c>
      <c r="DX3866" t="s">
        <v>137</v>
      </c>
      <c r="DY3866" t="s">
        <v>137</v>
      </c>
      <c r="DZ3866" t="s">
        <v>168</v>
      </c>
      <c r="EA3866" t="b">
        <v>0</v>
      </c>
      <c r="EB3866" t="s">
        <v>137</v>
      </c>
    </row>
    <row r="3867" spans="1:132" x14ac:dyDescent="0.25">
      <c r="A3867">
        <v>142207969</v>
      </c>
      <c r="B3867">
        <v>8177</v>
      </c>
      <c r="C3867" t="s">
        <v>192</v>
      </c>
      <c r="D3867" t="s">
        <v>133</v>
      </c>
      <c r="E3867" t="s">
        <v>134</v>
      </c>
      <c r="F3867" t="s">
        <v>135</v>
      </c>
      <c r="G3867" t="s">
        <v>136</v>
      </c>
      <c r="H3867" t="s">
        <v>137</v>
      </c>
      <c r="I3867" t="s">
        <v>138</v>
      </c>
      <c r="J3867" t="s">
        <v>150</v>
      </c>
      <c r="K3867" t="s">
        <v>151</v>
      </c>
      <c r="L3867" t="s">
        <v>152</v>
      </c>
      <c r="M3867" t="s">
        <v>137</v>
      </c>
      <c r="N3867" t="s">
        <v>5605</v>
      </c>
      <c r="O3867" t="s">
        <v>5605</v>
      </c>
      <c r="P3867" s="1">
        <v>45586</v>
      </c>
      <c r="Q3867" s="1">
        <v>45567.564583333333</v>
      </c>
      <c r="R3867" s="1">
        <v>45567.564583333333</v>
      </c>
      <c r="S3867" s="1">
        <v>45587.372916666667</v>
      </c>
      <c r="T3867" s="1">
        <v>45587.372916666667</v>
      </c>
      <c r="U3867" t="s">
        <v>7386</v>
      </c>
      <c r="V3867" t="s">
        <v>137</v>
      </c>
      <c r="W3867" t="s">
        <v>137</v>
      </c>
      <c r="X3867" t="s">
        <v>185</v>
      </c>
      <c r="Y3867" t="s">
        <v>2919</v>
      </c>
      <c r="Z3867" t="s">
        <v>137</v>
      </c>
      <c r="AA3867" t="s">
        <v>137</v>
      </c>
      <c r="AB3867" t="s">
        <v>137</v>
      </c>
      <c r="AC3867" t="s">
        <v>137</v>
      </c>
      <c r="AD3867" s="2"/>
      <c r="AE3867" t="s">
        <v>137</v>
      </c>
      <c r="AF3867" t="s">
        <v>137</v>
      </c>
      <c r="AG3867" t="s">
        <v>137</v>
      </c>
      <c r="AH3867" t="s">
        <v>137</v>
      </c>
      <c r="AI3867" t="s">
        <v>137</v>
      </c>
      <c r="AJ3867" t="s">
        <v>137</v>
      </c>
      <c r="AK3867" t="s">
        <v>137</v>
      </c>
      <c r="AL3867" s="2"/>
      <c r="AM3867" t="s">
        <v>137</v>
      </c>
      <c r="AN3867" t="s">
        <v>137</v>
      </c>
      <c r="AO3867" t="s">
        <v>137</v>
      </c>
      <c r="AP3867" t="s">
        <v>137</v>
      </c>
      <c r="AQ3867" t="s">
        <v>137</v>
      </c>
      <c r="AR3867" t="s">
        <v>137</v>
      </c>
      <c r="AS3867" t="s">
        <v>137</v>
      </c>
      <c r="AT3867" t="s">
        <v>137</v>
      </c>
      <c r="AU3867" t="s">
        <v>137</v>
      </c>
      <c r="AV3867" t="s">
        <v>137</v>
      </c>
      <c r="AW3867" t="s">
        <v>137</v>
      </c>
      <c r="AX3867" t="s">
        <v>137</v>
      </c>
      <c r="AY3867" t="s">
        <v>137</v>
      </c>
      <c r="AZ3867" t="s">
        <v>137</v>
      </c>
      <c r="BA3867" t="s">
        <v>137</v>
      </c>
      <c r="BB3867" t="s">
        <v>137</v>
      </c>
      <c r="BC3867" t="s">
        <v>137</v>
      </c>
      <c r="BD3867" t="s">
        <v>137</v>
      </c>
      <c r="BE3867" t="s">
        <v>137</v>
      </c>
      <c r="BF3867" t="s">
        <v>137</v>
      </c>
      <c r="BG3867" t="s">
        <v>137</v>
      </c>
      <c r="BH3867" t="s">
        <v>137</v>
      </c>
      <c r="BI3867" t="s">
        <v>137</v>
      </c>
      <c r="BJ3867" t="s">
        <v>137</v>
      </c>
      <c r="BK3867" t="s">
        <v>137</v>
      </c>
      <c r="BL3867" t="s">
        <v>137</v>
      </c>
      <c r="BM3867" t="s">
        <v>137</v>
      </c>
      <c r="BN3867" t="s">
        <v>137</v>
      </c>
      <c r="BO3867" t="s">
        <v>137</v>
      </c>
      <c r="BP3867" t="s">
        <v>25158</v>
      </c>
      <c r="BQ3867" t="s">
        <v>137</v>
      </c>
      <c r="BR3867" t="s">
        <v>137</v>
      </c>
      <c r="BS3867" t="s">
        <v>137</v>
      </c>
      <c r="BT3867" t="s">
        <v>137</v>
      </c>
      <c r="BU3867" t="s">
        <v>137</v>
      </c>
      <c r="BW3867" t="s">
        <v>137</v>
      </c>
      <c r="BX3867" t="s">
        <v>137</v>
      </c>
      <c r="BY3867" t="s">
        <v>137</v>
      </c>
      <c r="BZ3867" t="s">
        <v>137</v>
      </c>
      <c r="CA3867" t="s">
        <v>137</v>
      </c>
      <c r="CB3867" t="s">
        <v>137</v>
      </c>
      <c r="CC3867" t="s">
        <v>137</v>
      </c>
      <c r="CD3867" t="s">
        <v>137</v>
      </c>
      <c r="CE3867" t="s">
        <v>137</v>
      </c>
      <c r="CF3867" t="s">
        <v>137</v>
      </c>
      <c r="CG3867" t="s">
        <v>137</v>
      </c>
      <c r="CH3867" t="s">
        <v>137</v>
      </c>
      <c r="CI3867" t="s">
        <v>137</v>
      </c>
      <c r="CJ3867" t="s">
        <v>137</v>
      </c>
      <c r="CK3867" t="s">
        <v>137</v>
      </c>
      <c r="CL3867" t="s">
        <v>137</v>
      </c>
      <c r="CM3867" t="s">
        <v>137</v>
      </c>
      <c r="CN3867" t="s">
        <v>137</v>
      </c>
      <c r="CO3867" t="s">
        <v>137</v>
      </c>
      <c r="CP3867" t="s">
        <v>137</v>
      </c>
      <c r="CQ3867" s="1">
        <v>45587.372916666667</v>
      </c>
      <c r="CR3867" s="1">
        <v>45587.372916666667</v>
      </c>
      <c r="CS3867" s="1">
        <v>45587.372916666667</v>
      </c>
      <c r="CT3867" t="s">
        <v>25159</v>
      </c>
      <c r="CU3867" t="s">
        <v>25160</v>
      </c>
      <c r="CV3867" t="s">
        <v>25161</v>
      </c>
      <c r="CW3867" t="s">
        <v>25162</v>
      </c>
      <c r="CX3867" s="3"/>
      <c r="CY3867" s="3"/>
      <c r="CZ3867">
        <v>3</v>
      </c>
      <c r="DA3867" t="s">
        <v>25163</v>
      </c>
      <c r="DB3867" t="s">
        <v>137</v>
      </c>
      <c r="DC3867" t="s">
        <v>137</v>
      </c>
      <c r="DD3867" t="s">
        <v>137</v>
      </c>
      <c r="DE3867" t="s">
        <v>137</v>
      </c>
      <c r="DF3867" t="s">
        <v>25164</v>
      </c>
      <c r="DG3867" t="s">
        <v>900</v>
      </c>
      <c r="DH3867" t="s">
        <v>1285</v>
      </c>
      <c r="DI3867" t="s">
        <v>137</v>
      </c>
      <c r="DJ3867" t="s">
        <v>137</v>
      </c>
      <c r="DK3867">
        <v>0</v>
      </c>
      <c r="DL3867" t="s">
        <v>209</v>
      </c>
      <c r="DM3867" t="s">
        <v>137</v>
      </c>
      <c r="DN3867" t="s">
        <v>137</v>
      </c>
      <c r="DO3867" s="1">
        <v>45587.372916666667</v>
      </c>
      <c r="DP3867" s="1"/>
      <c r="DQ3867" t="s">
        <v>534</v>
      </c>
      <c r="DR3867" t="s">
        <v>535</v>
      </c>
      <c r="DS3867" t="s">
        <v>536</v>
      </c>
      <c r="DT3867" t="s">
        <v>137</v>
      </c>
      <c r="DU3867" t="s">
        <v>137</v>
      </c>
      <c r="DV3867" t="s">
        <v>137</v>
      </c>
      <c r="DW3867" t="s">
        <v>137</v>
      </c>
      <c r="DX3867" t="s">
        <v>137</v>
      </c>
      <c r="DY3867" t="s">
        <v>137</v>
      </c>
      <c r="DZ3867" t="s">
        <v>148</v>
      </c>
      <c r="EA3867" t="b">
        <v>0</v>
      </c>
      <c r="EB3867" t="s">
        <v>137</v>
      </c>
    </row>
    <row r="3868" spans="1:132" x14ac:dyDescent="0.25">
      <c r="A3868">
        <v>142205657</v>
      </c>
      <c r="B3868">
        <v>8176</v>
      </c>
      <c r="C3868" t="s">
        <v>192</v>
      </c>
      <c r="D3868" t="s">
        <v>25165</v>
      </c>
      <c r="E3868" t="s">
        <v>134</v>
      </c>
      <c r="F3868" t="s">
        <v>162</v>
      </c>
      <c r="G3868" t="s">
        <v>163</v>
      </c>
      <c r="H3868" t="s">
        <v>137</v>
      </c>
      <c r="I3868" t="s">
        <v>25166</v>
      </c>
      <c r="J3868" t="s">
        <v>139</v>
      </c>
      <c r="K3868" t="s">
        <v>140</v>
      </c>
      <c r="L3868" t="s">
        <v>141</v>
      </c>
      <c r="M3868" t="s">
        <v>137</v>
      </c>
      <c r="N3868" t="s">
        <v>944</v>
      </c>
      <c r="O3868" t="s">
        <v>944</v>
      </c>
      <c r="P3868" s="1"/>
      <c r="Q3868" s="1">
        <v>45567.55</v>
      </c>
      <c r="R3868" s="1">
        <v>45567.55</v>
      </c>
      <c r="S3868" s="1">
        <v>45567.5625</v>
      </c>
      <c r="T3868" s="1">
        <v>45567.5625</v>
      </c>
      <c r="U3868" t="s">
        <v>453</v>
      </c>
      <c r="V3868" t="s">
        <v>137</v>
      </c>
      <c r="W3868" t="s">
        <v>137</v>
      </c>
      <c r="X3868" t="s">
        <v>454</v>
      </c>
      <c r="Y3868" t="s">
        <v>137</v>
      </c>
      <c r="Z3868" t="s">
        <v>137</v>
      </c>
      <c r="AA3868" t="s">
        <v>137</v>
      </c>
      <c r="AB3868" t="s">
        <v>137</v>
      </c>
      <c r="AC3868" t="s">
        <v>137</v>
      </c>
      <c r="AD3868" s="2"/>
      <c r="AE3868" t="s">
        <v>137</v>
      </c>
      <c r="AF3868" t="s">
        <v>137</v>
      </c>
      <c r="AG3868" t="s">
        <v>137</v>
      </c>
      <c r="AH3868" t="s">
        <v>137</v>
      </c>
      <c r="AI3868" t="s">
        <v>137</v>
      </c>
      <c r="AJ3868" t="s">
        <v>137</v>
      </c>
      <c r="AK3868" t="s">
        <v>137</v>
      </c>
      <c r="AL3868" s="2"/>
      <c r="AM3868" t="s">
        <v>137</v>
      </c>
      <c r="AN3868" t="s">
        <v>137</v>
      </c>
      <c r="AO3868" t="s">
        <v>137</v>
      </c>
      <c r="AP3868" t="s">
        <v>137</v>
      </c>
      <c r="AQ3868" t="s">
        <v>137</v>
      </c>
      <c r="AR3868" t="s">
        <v>137</v>
      </c>
      <c r="AS3868" t="s">
        <v>137</v>
      </c>
      <c r="AT3868" t="s">
        <v>137</v>
      </c>
      <c r="AU3868" t="s">
        <v>137</v>
      </c>
      <c r="AV3868" t="s">
        <v>137</v>
      </c>
      <c r="AW3868" t="s">
        <v>137</v>
      </c>
      <c r="AX3868" t="s">
        <v>137</v>
      </c>
      <c r="AY3868" t="s">
        <v>137</v>
      </c>
      <c r="AZ3868" t="s">
        <v>137</v>
      </c>
      <c r="BA3868" t="s">
        <v>137</v>
      </c>
      <c r="BB3868" t="s">
        <v>137</v>
      </c>
      <c r="BC3868" t="s">
        <v>137</v>
      </c>
      <c r="BD3868" t="s">
        <v>137</v>
      </c>
      <c r="BE3868" t="s">
        <v>137</v>
      </c>
      <c r="BF3868" t="s">
        <v>137</v>
      </c>
      <c r="BG3868" t="s">
        <v>137</v>
      </c>
      <c r="BH3868" t="s">
        <v>137</v>
      </c>
      <c r="BI3868" t="s">
        <v>137</v>
      </c>
      <c r="BJ3868" t="s">
        <v>137</v>
      </c>
      <c r="BK3868" t="s">
        <v>137</v>
      </c>
      <c r="BL3868" t="s">
        <v>137</v>
      </c>
      <c r="BM3868" t="s">
        <v>137</v>
      </c>
      <c r="BN3868" t="s">
        <v>137</v>
      </c>
      <c r="BO3868" t="s">
        <v>137</v>
      </c>
      <c r="BP3868" t="s">
        <v>137</v>
      </c>
      <c r="BQ3868" t="s">
        <v>137</v>
      </c>
      <c r="BR3868" t="s">
        <v>137</v>
      </c>
      <c r="BS3868" t="s">
        <v>137</v>
      </c>
      <c r="BT3868" t="s">
        <v>137</v>
      </c>
      <c r="BU3868" t="s">
        <v>137</v>
      </c>
      <c r="BW3868" t="s">
        <v>137</v>
      </c>
      <c r="BX3868" t="s">
        <v>137</v>
      </c>
      <c r="BY3868" t="s">
        <v>137</v>
      </c>
      <c r="BZ3868" t="s">
        <v>137</v>
      </c>
      <c r="CA3868" t="s">
        <v>137</v>
      </c>
      <c r="CB3868" t="s">
        <v>137</v>
      </c>
      <c r="CC3868" t="s">
        <v>137</v>
      </c>
      <c r="CD3868" t="s">
        <v>137</v>
      </c>
      <c r="CE3868" t="s">
        <v>137</v>
      </c>
      <c r="CF3868" t="s">
        <v>137</v>
      </c>
      <c r="CG3868" t="s">
        <v>137</v>
      </c>
      <c r="CH3868" t="s">
        <v>137</v>
      </c>
      <c r="CI3868" t="s">
        <v>137</v>
      </c>
      <c r="CJ3868" t="s">
        <v>137</v>
      </c>
      <c r="CK3868" t="s">
        <v>137</v>
      </c>
      <c r="CL3868" t="s">
        <v>137</v>
      </c>
      <c r="CM3868" t="s">
        <v>137</v>
      </c>
      <c r="CN3868" t="s">
        <v>137</v>
      </c>
      <c r="CO3868" t="s">
        <v>137</v>
      </c>
      <c r="CP3868" t="s">
        <v>137</v>
      </c>
      <c r="CQ3868" s="1">
        <v>45567.5625</v>
      </c>
      <c r="CR3868" s="1">
        <v>45567.5625</v>
      </c>
      <c r="CS3868" s="1">
        <v>45567.5625</v>
      </c>
      <c r="CT3868" t="s">
        <v>137</v>
      </c>
      <c r="CU3868" t="s">
        <v>137</v>
      </c>
      <c r="CV3868" t="s">
        <v>25167</v>
      </c>
      <c r="CW3868" t="s">
        <v>25167</v>
      </c>
      <c r="CX3868" s="3"/>
      <c r="CY3868" s="3"/>
      <c r="DA3868" t="s">
        <v>137</v>
      </c>
      <c r="DB3868" t="s">
        <v>137</v>
      </c>
      <c r="DC3868" t="s">
        <v>137</v>
      </c>
      <c r="DD3868" t="s">
        <v>137</v>
      </c>
      <c r="DE3868" t="s">
        <v>137</v>
      </c>
      <c r="DF3868" t="s">
        <v>137</v>
      </c>
      <c r="DG3868" t="s">
        <v>137</v>
      </c>
      <c r="DH3868" t="s">
        <v>137</v>
      </c>
      <c r="DI3868" t="s">
        <v>137</v>
      </c>
      <c r="DJ3868" t="s">
        <v>137</v>
      </c>
      <c r="DK3868">
        <v>0</v>
      </c>
      <c r="DL3868" t="s">
        <v>209</v>
      </c>
      <c r="DM3868" t="s">
        <v>137</v>
      </c>
      <c r="DN3868" t="s">
        <v>137</v>
      </c>
      <c r="DO3868" s="1">
        <v>45567.5625</v>
      </c>
      <c r="DP3868" s="1"/>
      <c r="DQ3868" t="s">
        <v>150</v>
      </c>
      <c r="DR3868" t="s">
        <v>151</v>
      </c>
      <c r="DS3868" t="s">
        <v>152</v>
      </c>
      <c r="DT3868" t="s">
        <v>137</v>
      </c>
      <c r="DU3868" t="s">
        <v>137</v>
      </c>
      <c r="DV3868" t="s">
        <v>137</v>
      </c>
      <c r="DW3868" t="s">
        <v>137</v>
      </c>
      <c r="DX3868" t="s">
        <v>1039</v>
      </c>
      <c r="DY3868" t="s">
        <v>137</v>
      </c>
      <c r="DZ3868" t="s">
        <v>168</v>
      </c>
      <c r="EA3868" t="b">
        <v>0</v>
      </c>
      <c r="EB3868" t="s">
        <v>137</v>
      </c>
    </row>
    <row r="3869" spans="1:132" x14ac:dyDescent="0.25">
      <c r="A3869">
        <v>142204256</v>
      </c>
      <c r="B3869">
        <v>8175</v>
      </c>
      <c r="C3869" t="s">
        <v>192</v>
      </c>
      <c r="D3869" t="s">
        <v>224</v>
      </c>
      <c r="E3869" t="s">
        <v>134</v>
      </c>
      <c r="F3869" t="s">
        <v>135</v>
      </c>
      <c r="G3869" t="s">
        <v>194</v>
      </c>
      <c r="H3869" t="s">
        <v>137</v>
      </c>
      <c r="I3869" t="s">
        <v>225</v>
      </c>
      <c r="J3869" t="s">
        <v>13846</v>
      </c>
      <c r="K3869" t="s">
        <v>13847</v>
      </c>
      <c r="L3869" t="s">
        <v>13848</v>
      </c>
      <c r="M3869" t="s">
        <v>137</v>
      </c>
      <c r="N3869" t="s">
        <v>593</v>
      </c>
      <c r="O3869" t="s">
        <v>593</v>
      </c>
      <c r="P3869" s="1">
        <v>45568</v>
      </c>
      <c r="Q3869" s="1">
        <v>45567.541666666664</v>
      </c>
      <c r="R3869" s="1">
        <v>45567.541666666664</v>
      </c>
      <c r="S3869" s="1">
        <v>45568.553472222222</v>
      </c>
      <c r="T3869" s="1">
        <v>45568.553472222222</v>
      </c>
      <c r="U3869" t="s">
        <v>17084</v>
      </c>
      <c r="V3869" t="s">
        <v>137</v>
      </c>
      <c r="W3869" t="s">
        <v>137</v>
      </c>
      <c r="X3869" t="s">
        <v>176</v>
      </c>
      <c r="Y3869" t="s">
        <v>177</v>
      </c>
      <c r="Z3869" t="s">
        <v>137</v>
      </c>
      <c r="AA3869" t="s">
        <v>137</v>
      </c>
      <c r="AB3869" t="s">
        <v>137</v>
      </c>
      <c r="AC3869" t="s">
        <v>137</v>
      </c>
      <c r="AD3869" s="2"/>
      <c r="AE3869" t="s">
        <v>137</v>
      </c>
      <c r="AF3869" t="s">
        <v>137</v>
      </c>
      <c r="AG3869" t="s">
        <v>137</v>
      </c>
      <c r="AH3869" t="s">
        <v>137</v>
      </c>
      <c r="AI3869" t="s">
        <v>137</v>
      </c>
      <c r="AJ3869" t="s">
        <v>137</v>
      </c>
      <c r="AK3869" t="s">
        <v>137</v>
      </c>
      <c r="AL3869" s="2"/>
      <c r="AM3869" t="s">
        <v>137</v>
      </c>
      <c r="AN3869" t="s">
        <v>137</v>
      </c>
      <c r="AO3869" t="s">
        <v>137</v>
      </c>
      <c r="AP3869" t="s">
        <v>137</v>
      </c>
      <c r="AQ3869" t="s">
        <v>137</v>
      </c>
      <c r="AR3869" t="s">
        <v>137</v>
      </c>
      <c r="AS3869" t="s">
        <v>137</v>
      </c>
      <c r="AT3869" t="s">
        <v>137</v>
      </c>
      <c r="AU3869" t="s">
        <v>137</v>
      </c>
      <c r="AV3869" t="s">
        <v>25168</v>
      </c>
      <c r="AW3869" t="s">
        <v>7861</v>
      </c>
      <c r="AX3869" t="s">
        <v>364</v>
      </c>
      <c r="AY3869" t="s">
        <v>137</v>
      </c>
      <c r="AZ3869" t="s">
        <v>137</v>
      </c>
      <c r="BA3869" t="s">
        <v>137</v>
      </c>
      <c r="BB3869" t="s">
        <v>137</v>
      </c>
      <c r="BC3869" t="s">
        <v>137</v>
      </c>
      <c r="BD3869" t="s">
        <v>137</v>
      </c>
      <c r="BE3869" t="s">
        <v>137</v>
      </c>
      <c r="BF3869" t="s">
        <v>137</v>
      </c>
      <c r="BG3869" t="s">
        <v>137</v>
      </c>
      <c r="BH3869" t="s">
        <v>137</v>
      </c>
      <c r="BI3869" t="s">
        <v>137</v>
      </c>
      <c r="BJ3869" t="s">
        <v>137</v>
      </c>
      <c r="BK3869" t="s">
        <v>137</v>
      </c>
      <c r="BL3869" t="s">
        <v>137</v>
      </c>
      <c r="BM3869" t="s">
        <v>137</v>
      </c>
      <c r="BN3869" t="s">
        <v>137</v>
      </c>
      <c r="BO3869" t="s">
        <v>137</v>
      </c>
      <c r="BP3869" t="s">
        <v>137</v>
      </c>
      <c r="BQ3869" t="s">
        <v>137</v>
      </c>
      <c r="BR3869" t="s">
        <v>137</v>
      </c>
      <c r="BS3869" t="s">
        <v>137</v>
      </c>
      <c r="BT3869" t="s">
        <v>137</v>
      </c>
      <c r="BU3869" t="s">
        <v>137</v>
      </c>
      <c r="BW3869" t="s">
        <v>137</v>
      </c>
      <c r="BX3869" t="s">
        <v>137</v>
      </c>
      <c r="BY3869" t="s">
        <v>137</v>
      </c>
      <c r="BZ3869" t="s">
        <v>137</v>
      </c>
      <c r="CA3869" t="s">
        <v>137</v>
      </c>
      <c r="CB3869" t="s">
        <v>137</v>
      </c>
      <c r="CC3869" t="s">
        <v>137</v>
      </c>
      <c r="CD3869" t="s">
        <v>137</v>
      </c>
      <c r="CE3869" t="s">
        <v>137</v>
      </c>
      <c r="CF3869" t="s">
        <v>137</v>
      </c>
      <c r="CG3869" t="s">
        <v>137</v>
      </c>
      <c r="CH3869" t="s">
        <v>137</v>
      </c>
      <c r="CI3869" t="s">
        <v>137</v>
      </c>
      <c r="CJ3869" t="s">
        <v>137</v>
      </c>
      <c r="CK3869" t="s">
        <v>137</v>
      </c>
      <c r="CL3869" t="s">
        <v>137</v>
      </c>
      <c r="CM3869" t="s">
        <v>137</v>
      </c>
      <c r="CN3869" t="s">
        <v>137</v>
      </c>
      <c r="CO3869" t="s">
        <v>137</v>
      </c>
      <c r="CP3869" t="s">
        <v>137</v>
      </c>
      <c r="CQ3869" s="1">
        <v>45568.553472222222</v>
      </c>
      <c r="CR3869" s="1">
        <v>45568.553472222222</v>
      </c>
      <c r="CS3869" s="1">
        <v>45568.553472222222</v>
      </c>
      <c r="CT3869" t="s">
        <v>137</v>
      </c>
      <c r="CU3869" t="s">
        <v>137</v>
      </c>
      <c r="CV3869" t="s">
        <v>25169</v>
      </c>
      <c r="CW3869" t="s">
        <v>25170</v>
      </c>
      <c r="CX3869" s="3"/>
      <c r="CY3869" s="3"/>
      <c r="CZ3869">
        <v>1</v>
      </c>
      <c r="DA3869" t="s">
        <v>25171</v>
      </c>
      <c r="DB3869" t="s">
        <v>137</v>
      </c>
      <c r="DC3869" t="s">
        <v>137</v>
      </c>
      <c r="DD3869" t="s">
        <v>137</v>
      </c>
      <c r="DE3869" t="s">
        <v>137</v>
      </c>
      <c r="DF3869" t="s">
        <v>25172</v>
      </c>
      <c r="DG3869" t="s">
        <v>137</v>
      </c>
      <c r="DH3869" t="s">
        <v>137</v>
      </c>
      <c r="DI3869" t="s">
        <v>137</v>
      </c>
      <c r="DJ3869" t="s">
        <v>137</v>
      </c>
      <c r="DK3869">
        <v>0</v>
      </c>
      <c r="DL3869" t="s">
        <v>209</v>
      </c>
      <c r="DM3869" t="s">
        <v>25173</v>
      </c>
      <c r="DN3869" t="s">
        <v>137</v>
      </c>
      <c r="DO3869" s="1">
        <v>45568.553472222222</v>
      </c>
      <c r="DP3869" s="1"/>
      <c r="DQ3869" t="s">
        <v>13846</v>
      </c>
      <c r="DR3869" t="s">
        <v>13847</v>
      </c>
      <c r="DS3869" t="s">
        <v>13848</v>
      </c>
      <c r="DT3869" t="s">
        <v>137</v>
      </c>
      <c r="DU3869" t="s">
        <v>137</v>
      </c>
      <c r="DV3869" t="s">
        <v>237</v>
      </c>
      <c r="DW3869" t="s">
        <v>137</v>
      </c>
      <c r="DX3869" t="s">
        <v>137</v>
      </c>
      <c r="DY3869" t="s">
        <v>137</v>
      </c>
      <c r="DZ3869" t="s">
        <v>148</v>
      </c>
      <c r="EA3869" t="b">
        <v>0</v>
      </c>
      <c r="EB3869" t="s">
        <v>137</v>
      </c>
    </row>
    <row r="3870" spans="1:132" x14ac:dyDescent="0.25">
      <c r="A3870">
        <v>142202352</v>
      </c>
      <c r="B3870">
        <v>8174</v>
      </c>
      <c r="C3870" t="s">
        <v>192</v>
      </c>
      <c r="D3870" t="s">
        <v>474</v>
      </c>
      <c r="E3870" t="s">
        <v>134</v>
      </c>
      <c r="F3870" t="s">
        <v>135</v>
      </c>
      <c r="G3870" t="s">
        <v>163</v>
      </c>
      <c r="H3870" t="s">
        <v>137</v>
      </c>
      <c r="I3870" t="s">
        <v>475</v>
      </c>
      <c r="J3870" t="s">
        <v>139</v>
      </c>
      <c r="K3870" t="s">
        <v>140</v>
      </c>
      <c r="L3870" t="s">
        <v>141</v>
      </c>
      <c r="M3870" t="s">
        <v>137</v>
      </c>
      <c r="N3870" t="s">
        <v>13432</v>
      </c>
      <c r="O3870" t="s">
        <v>13432</v>
      </c>
      <c r="P3870" s="1">
        <v>45567</v>
      </c>
      <c r="Q3870" s="1">
        <v>45567.529861111114</v>
      </c>
      <c r="R3870" s="1">
        <v>45567.529861111114</v>
      </c>
      <c r="S3870" s="1">
        <v>45569.583333333336</v>
      </c>
      <c r="T3870" s="1">
        <v>45569.583333333336</v>
      </c>
      <c r="U3870" t="s">
        <v>342</v>
      </c>
      <c r="V3870" t="s">
        <v>137</v>
      </c>
      <c r="W3870" t="s">
        <v>137</v>
      </c>
      <c r="X3870" t="s">
        <v>176</v>
      </c>
      <c r="Y3870" t="s">
        <v>199</v>
      </c>
      <c r="Z3870" t="s">
        <v>137</v>
      </c>
      <c r="AA3870" t="s">
        <v>479</v>
      </c>
      <c r="AB3870" t="s">
        <v>137</v>
      </c>
      <c r="AC3870" t="s">
        <v>137</v>
      </c>
      <c r="AD3870" s="2"/>
      <c r="AE3870" t="s">
        <v>137</v>
      </c>
      <c r="AF3870" t="s">
        <v>137</v>
      </c>
      <c r="AG3870" t="s">
        <v>137</v>
      </c>
      <c r="AH3870" t="s">
        <v>137</v>
      </c>
      <c r="AI3870" t="s">
        <v>137</v>
      </c>
      <c r="AJ3870" t="s">
        <v>137</v>
      </c>
      <c r="AK3870" t="s">
        <v>137</v>
      </c>
      <c r="AL3870" s="2"/>
      <c r="AM3870" t="s">
        <v>137</v>
      </c>
      <c r="AN3870" t="s">
        <v>137</v>
      </c>
      <c r="AO3870" t="s">
        <v>137</v>
      </c>
      <c r="AP3870" t="s">
        <v>137</v>
      </c>
      <c r="AQ3870" t="s">
        <v>137</v>
      </c>
      <c r="AR3870" t="s">
        <v>137</v>
      </c>
      <c r="AS3870" t="s">
        <v>137</v>
      </c>
      <c r="AT3870" t="s">
        <v>137</v>
      </c>
      <c r="AU3870" t="s">
        <v>137</v>
      </c>
      <c r="AV3870" t="s">
        <v>25174</v>
      </c>
      <c r="AW3870" t="s">
        <v>137</v>
      </c>
      <c r="AX3870" t="s">
        <v>137</v>
      </c>
      <c r="AY3870" t="s">
        <v>137</v>
      </c>
      <c r="AZ3870" t="s">
        <v>137</v>
      </c>
      <c r="BA3870" t="s">
        <v>137</v>
      </c>
      <c r="BB3870" t="s">
        <v>137</v>
      </c>
      <c r="BC3870" t="s">
        <v>137</v>
      </c>
      <c r="BD3870" t="s">
        <v>137</v>
      </c>
      <c r="BE3870" t="s">
        <v>137</v>
      </c>
      <c r="BF3870" t="s">
        <v>137</v>
      </c>
      <c r="BG3870" t="s">
        <v>137</v>
      </c>
      <c r="BH3870" t="s">
        <v>137</v>
      </c>
      <c r="BI3870" t="s">
        <v>137</v>
      </c>
      <c r="BJ3870" t="s">
        <v>137</v>
      </c>
      <c r="BK3870" t="s">
        <v>137</v>
      </c>
      <c r="BL3870" t="s">
        <v>137</v>
      </c>
      <c r="BM3870" t="s">
        <v>137</v>
      </c>
      <c r="BN3870" t="s">
        <v>137</v>
      </c>
      <c r="BO3870" t="s">
        <v>137</v>
      </c>
      <c r="BP3870" t="s">
        <v>137</v>
      </c>
      <c r="BQ3870" t="s">
        <v>137</v>
      </c>
      <c r="BR3870" t="s">
        <v>137</v>
      </c>
      <c r="BS3870" t="s">
        <v>137</v>
      </c>
      <c r="BT3870" t="s">
        <v>137</v>
      </c>
      <c r="BU3870" t="s">
        <v>137</v>
      </c>
      <c r="BW3870" t="s">
        <v>137</v>
      </c>
      <c r="BX3870" t="s">
        <v>137</v>
      </c>
      <c r="BY3870" t="s">
        <v>137</v>
      </c>
      <c r="BZ3870" t="s">
        <v>137</v>
      </c>
      <c r="CA3870" t="s">
        <v>137</v>
      </c>
      <c r="CB3870" t="s">
        <v>137</v>
      </c>
      <c r="CC3870" t="s">
        <v>137</v>
      </c>
      <c r="CD3870" t="s">
        <v>137</v>
      </c>
      <c r="CE3870" t="s">
        <v>137</v>
      </c>
      <c r="CF3870" t="s">
        <v>137</v>
      </c>
      <c r="CG3870" t="s">
        <v>137</v>
      </c>
      <c r="CH3870" t="s">
        <v>137</v>
      </c>
      <c r="CI3870" t="s">
        <v>137</v>
      </c>
      <c r="CJ3870" t="s">
        <v>137</v>
      </c>
      <c r="CK3870" t="s">
        <v>137</v>
      </c>
      <c r="CL3870" t="s">
        <v>137</v>
      </c>
      <c r="CM3870" t="s">
        <v>137</v>
      </c>
      <c r="CN3870" t="s">
        <v>137</v>
      </c>
      <c r="CO3870" t="s">
        <v>137</v>
      </c>
      <c r="CP3870" t="s">
        <v>137</v>
      </c>
      <c r="CQ3870" s="1">
        <v>45569.583333333336</v>
      </c>
      <c r="CR3870" s="1">
        <v>45569.583333333336</v>
      </c>
      <c r="CS3870" s="1">
        <v>45569.583333333336</v>
      </c>
      <c r="CT3870" t="s">
        <v>137</v>
      </c>
      <c r="CU3870" t="s">
        <v>137</v>
      </c>
      <c r="CV3870" t="s">
        <v>25175</v>
      </c>
      <c r="CW3870" t="s">
        <v>18705</v>
      </c>
      <c r="CX3870" s="3"/>
      <c r="CY3870" s="3"/>
      <c r="DA3870" t="s">
        <v>25176</v>
      </c>
      <c r="DB3870" t="s">
        <v>137</v>
      </c>
      <c r="DC3870" t="s">
        <v>137</v>
      </c>
      <c r="DD3870" t="s">
        <v>137</v>
      </c>
      <c r="DE3870" t="s">
        <v>137</v>
      </c>
      <c r="DF3870" t="s">
        <v>137</v>
      </c>
      <c r="DG3870" t="s">
        <v>137</v>
      </c>
      <c r="DH3870" t="s">
        <v>137</v>
      </c>
      <c r="DI3870" t="s">
        <v>137</v>
      </c>
      <c r="DJ3870" t="s">
        <v>137</v>
      </c>
      <c r="DK3870">
        <v>0</v>
      </c>
      <c r="DL3870" t="s">
        <v>209</v>
      </c>
      <c r="DM3870" t="s">
        <v>25177</v>
      </c>
      <c r="DN3870" t="s">
        <v>137</v>
      </c>
      <c r="DO3870" s="1">
        <v>45569.583333333336</v>
      </c>
      <c r="DP3870" s="1"/>
      <c r="DQ3870" t="s">
        <v>13846</v>
      </c>
      <c r="DR3870" t="s">
        <v>13847</v>
      </c>
      <c r="DS3870" t="s">
        <v>13848</v>
      </c>
      <c r="DT3870" t="s">
        <v>137</v>
      </c>
      <c r="DU3870" t="s">
        <v>137</v>
      </c>
      <c r="DV3870" t="s">
        <v>140</v>
      </c>
      <c r="DW3870" t="s">
        <v>137</v>
      </c>
      <c r="DX3870" t="s">
        <v>137</v>
      </c>
      <c r="DY3870" t="s">
        <v>137</v>
      </c>
      <c r="DZ3870" t="s">
        <v>148</v>
      </c>
      <c r="EA3870" t="b">
        <v>0</v>
      </c>
      <c r="EB3870" t="s">
        <v>137</v>
      </c>
    </row>
    <row r="3871" spans="1:132" x14ac:dyDescent="0.25">
      <c r="A3871">
        <v>142201423</v>
      </c>
      <c r="B3871">
        <v>8173</v>
      </c>
      <c r="C3871" t="s">
        <v>192</v>
      </c>
      <c r="D3871" t="s">
        <v>193</v>
      </c>
      <c r="E3871" t="s">
        <v>134</v>
      </c>
      <c r="F3871" t="s">
        <v>135</v>
      </c>
      <c r="G3871" t="s">
        <v>194</v>
      </c>
      <c r="H3871" t="s">
        <v>195</v>
      </c>
      <c r="I3871" t="s">
        <v>196</v>
      </c>
      <c r="J3871" t="s">
        <v>1709</v>
      </c>
      <c r="K3871" t="s">
        <v>1710</v>
      </c>
      <c r="L3871" t="s">
        <v>1711</v>
      </c>
      <c r="M3871" t="s">
        <v>137</v>
      </c>
      <c r="N3871" t="s">
        <v>2917</v>
      </c>
      <c r="O3871" t="s">
        <v>2917</v>
      </c>
      <c r="P3871" s="1">
        <v>45567</v>
      </c>
      <c r="Q3871" s="1">
        <v>45567.523611111108</v>
      </c>
      <c r="R3871" s="1">
        <v>45567.523611111108</v>
      </c>
      <c r="S3871" s="1">
        <v>45583.507638888892</v>
      </c>
      <c r="T3871" s="1">
        <v>45583.507638888892</v>
      </c>
      <c r="U3871" t="s">
        <v>1361</v>
      </c>
      <c r="V3871" t="s">
        <v>137</v>
      </c>
      <c r="W3871" t="s">
        <v>137</v>
      </c>
      <c r="X3871" t="s">
        <v>231</v>
      </c>
      <c r="Y3871" t="s">
        <v>199</v>
      </c>
      <c r="Z3871" t="s">
        <v>137</v>
      </c>
      <c r="AA3871" t="s">
        <v>137</v>
      </c>
      <c r="AB3871" t="s">
        <v>137</v>
      </c>
      <c r="AC3871" t="s">
        <v>137</v>
      </c>
      <c r="AD3871" s="2"/>
      <c r="AE3871" t="s">
        <v>137</v>
      </c>
      <c r="AF3871" t="s">
        <v>137</v>
      </c>
      <c r="AG3871" t="s">
        <v>137</v>
      </c>
      <c r="AH3871" t="s">
        <v>137</v>
      </c>
      <c r="AI3871" t="s">
        <v>137</v>
      </c>
      <c r="AJ3871" t="s">
        <v>137</v>
      </c>
      <c r="AK3871" t="s">
        <v>137</v>
      </c>
      <c r="AL3871" s="2"/>
      <c r="AM3871" t="s">
        <v>137</v>
      </c>
      <c r="AN3871" t="s">
        <v>137</v>
      </c>
      <c r="AO3871" t="s">
        <v>137</v>
      </c>
      <c r="AP3871" t="s">
        <v>137</v>
      </c>
      <c r="AQ3871" t="s">
        <v>137</v>
      </c>
      <c r="AR3871" t="s">
        <v>137</v>
      </c>
      <c r="AS3871" t="s">
        <v>137</v>
      </c>
      <c r="AT3871" t="s">
        <v>137</v>
      </c>
      <c r="AU3871" t="s">
        <v>137</v>
      </c>
      <c r="AV3871" t="s">
        <v>137</v>
      </c>
      <c r="AW3871" t="s">
        <v>16249</v>
      </c>
      <c r="AX3871" t="s">
        <v>137</v>
      </c>
      <c r="AY3871" t="s">
        <v>137</v>
      </c>
      <c r="AZ3871" t="s">
        <v>137</v>
      </c>
      <c r="BA3871" t="s">
        <v>137</v>
      </c>
      <c r="BB3871" t="s">
        <v>137</v>
      </c>
      <c r="BC3871" t="s">
        <v>1363</v>
      </c>
      <c r="BD3871" t="s">
        <v>249</v>
      </c>
      <c r="BE3871" t="s">
        <v>25178</v>
      </c>
      <c r="BF3871" t="s">
        <v>25179</v>
      </c>
      <c r="BG3871" t="s">
        <v>137</v>
      </c>
      <c r="BH3871" t="s">
        <v>137</v>
      </c>
      <c r="BI3871" t="s">
        <v>137</v>
      </c>
      <c r="BJ3871" t="s">
        <v>137</v>
      </c>
      <c r="BK3871" t="s">
        <v>137</v>
      </c>
      <c r="BL3871" t="s">
        <v>137</v>
      </c>
      <c r="BM3871" t="s">
        <v>137</v>
      </c>
      <c r="BN3871" t="s">
        <v>137</v>
      </c>
      <c r="BO3871" t="s">
        <v>137</v>
      </c>
      <c r="BP3871" t="s">
        <v>137</v>
      </c>
      <c r="BQ3871" t="s">
        <v>137</v>
      </c>
      <c r="BR3871" t="s">
        <v>137</v>
      </c>
      <c r="BS3871" t="s">
        <v>137</v>
      </c>
      <c r="BT3871" t="s">
        <v>137</v>
      </c>
      <c r="BU3871" t="s">
        <v>137</v>
      </c>
      <c r="BW3871" t="s">
        <v>137</v>
      </c>
      <c r="BX3871" t="s">
        <v>137</v>
      </c>
      <c r="BY3871" t="s">
        <v>137</v>
      </c>
      <c r="BZ3871" t="s">
        <v>137</v>
      </c>
      <c r="CA3871" t="s">
        <v>137</v>
      </c>
      <c r="CB3871" t="s">
        <v>137</v>
      </c>
      <c r="CC3871" t="s">
        <v>137</v>
      </c>
      <c r="CD3871" t="s">
        <v>137</v>
      </c>
      <c r="CE3871" t="s">
        <v>137</v>
      </c>
      <c r="CF3871" t="s">
        <v>137</v>
      </c>
      <c r="CG3871" t="s">
        <v>137</v>
      </c>
      <c r="CH3871" t="s">
        <v>137</v>
      </c>
      <c r="CI3871" t="s">
        <v>137</v>
      </c>
      <c r="CJ3871" t="s">
        <v>137</v>
      </c>
      <c r="CK3871" t="s">
        <v>137</v>
      </c>
      <c r="CL3871" t="s">
        <v>137</v>
      </c>
      <c r="CM3871" t="s">
        <v>137</v>
      </c>
      <c r="CN3871" t="s">
        <v>137</v>
      </c>
      <c r="CO3871" t="s">
        <v>137</v>
      </c>
      <c r="CP3871" t="s">
        <v>137</v>
      </c>
      <c r="CQ3871" s="1">
        <v>45583.507638888892</v>
      </c>
      <c r="CR3871" s="1">
        <v>45583.507638888892</v>
      </c>
      <c r="CS3871" s="1">
        <v>45583.507638888892</v>
      </c>
      <c r="CT3871" t="s">
        <v>137</v>
      </c>
      <c r="CU3871" t="s">
        <v>137</v>
      </c>
      <c r="CV3871" t="s">
        <v>25180</v>
      </c>
      <c r="CW3871" t="s">
        <v>25181</v>
      </c>
      <c r="CX3871" s="3"/>
      <c r="CY3871" s="3"/>
      <c r="CZ3871">
        <v>2</v>
      </c>
      <c r="DA3871" t="s">
        <v>25182</v>
      </c>
      <c r="DB3871" t="s">
        <v>137</v>
      </c>
      <c r="DC3871" t="s">
        <v>137</v>
      </c>
      <c r="DD3871" t="s">
        <v>137</v>
      </c>
      <c r="DE3871" t="s">
        <v>137</v>
      </c>
      <c r="DF3871" t="s">
        <v>25183</v>
      </c>
      <c r="DG3871" t="s">
        <v>900</v>
      </c>
      <c r="DH3871" t="s">
        <v>15095</v>
      </c>
      <c r="DI3871" t="s">
        <v>137</v>
      </c>
      <c r="DJ3871" t="s">
        <v>137</v>
      </c>
      <c r="DK3871">
        <v>0</v>
      </c>
      <c r="DL3871" t="s">
        <v>209</v>
      </c>
      <c r="DM3871" t="s">
        <v>25184</v>
      </c>
      <c r="DN3871" t="s">
        <v>137</v>
      </c>
      <c r="DO3871" s="1">
        <v>45583.507638888892</v>
      </c>
      <c r="DP3871" s="1"/>
      <c r="DQ3871" t="s">
        <v>1709</v>
      </c>
      <c r="DR3871" t="s">
        <v>1710</v>
      </c>
      <c r="DS3871" t="s">
        <v>1711</v>
      </c>
      <c r="DT3871" t="s">
        <v>137</v>
      </c>
      <c r="DU3871" t="s">
        <v>137</v>
      </c>
      <c r="DV3871" t="s">
        <v>137</v>
      </c>
      <c r="DW3871" t="s">
        <v>137</v>
      </c>
      <c r="DX3871" t="s">
        <v>137</v>
      </c>
      <c r="DY3871" t="s">
        <v>137</v>
      </c>
      <c r="DZ3871" t="s">
        <v>148</v>
      </c>
      <c r="EA3871" t="b">
        <v>0</v>
      </c>
      <c r="EB3871" t="s">
        <v>137</v>
      </c>
    </row>
    <row r="3872" spans="1:132" x14ac:dyDescent="0.25">
      <c r="A3872">
        <v>142194252</v>
      </c>
      <c r="B3872">
        <v>8172</v>
      </c>
      <c r="C3872" t="s">
        <v>192</v>
      </c>
      <c r="D3872" t="s">
        <v>25185</v>
      </c>
      <c r="E3872" t="s">
        <v>134</v>
      </c>
      <c r="F3872" t="s">
        <v>162</v>
      </c>
      <c r="G3872" t="s">
        <v>163</v>
      </c>
      <c r="H3872" t="s">
        <v>137</v>
      </c>
      <c r="I3872" t="s">
        <v>25186</v>
      </c>
      <c r="J3872" t="s">
        <v>523</v>
      </c>
      <c r="K3872" t="s">
        <v>524</v>
      </c>
      <c r="L3872" t="s">
        <v>525</v>
      </c>
      <c r="M3872" t="s">
        <v>137</v>
      </c>
      <c r="N3872" t="s">
        <v>944</v>
      </c>
      <c r="O3872" t="s">
        <v>944</v>
      </c>
      <c r="P3872" s="1"/>
      <c r="Q3872" s="1">
        <v>45567.484027777777</v>
      </c>
      <c r="R3872" s="1">
        <v>45567.484027777777</v>
      </c>
      <c r="S3872" s="1">
        <v>45567.523611111108</v>
      </c>
      <c r="T3872" s="1">
        <v>45567.523611111108</v>
      </c>
      <c r="U3872" t="s">
        <v>453</v>
      </c>
      <c r="V3872" t="s">
        <v>137</v>
      </c>
      <c r="W3872" t="s">
        <v>137</v>
      </c>
      <c r="X3872" t="s">
        <v>454</v>
      </c>
      <c r="Y3872" t="s">
        <v>137</v>
      </c>
      <c r="Z3872" t="s">
        <v>137</v>
      </c>
      <c r="AA3872" t="s">
        <v>137</v>
      </c>
      <c r="AB3872" t="s">
        <v>137</v>
      </c>
      <c r="AC3872" t="s">
        <v>137</v>
      </c>
      <c r="AD3872" s="2"/>
      <c r="AE3872" t="s">
        <v>137</v>
      </c>
      <c r="AF3872" t="s">
        <v>137</v>
      </c>
      <c r="AG3872" t="s">
        <v>137</v>
      </c>
      <c r="AH3872" t="s">
        <v>137</v>
      </c>
      <c r="AI3872" t="s">
        <v>137</v>
      </c>
      <c r="AJ3872" t="s">
        <v>137</v>
      </c>
      <c r="AK3872" t="s">
        <v>137</v>
      </c>
      <c r="AL3872" s="2"/>
      <c r="AM3872" t="s">
        <v>137</v>
      </c>
      <c r="AN3872" t="s">
        <v>137</v>
      </c>
      <c r="AO3872" t="s">
        <v>137</v>
      </c>
      <c r="AP3872" t="s">
        <v>137</v>
      </c>
      <c r="AQ3872" t="s">
        <v>137</v>
      </c>
      <c r="AR3872" t="s">
        <v>137</v>
      </c>
      <c r="AS3872" t="s">
        <v>137</v>
      </c>
      <c r="AT3872" t="s">
        <v>137</v>
      </c>
      <c r="AU3872" t="s">
        <v>137</v>
      </c>
      <c r="AV3872" t="s">
        <v>137</v>
      </c>
      <c r="AW3872" t="s">
        <v>137</v>
      </c>
      <c r="AX3872" t="s">
        <v>137</v>
      </c>
      <c r="AY3872" t="s">
        <v>137</v>
      </c>
      <c r="AZ3872" t="s">
        <v>137</v>
      </c>
      <c r="BA3872" t="s">
        <v>137</v>
      </c>
      <c r="BB3872" t="s">
        <v>137</v>
      </c>
      <c r="BC3872" t="s">
        <v>137</v>
      </c>
      <c r="BD3872" t="s">
        <v>137</v>
      </c>
      <c r="BE3872" t="s">
        <v>137</v>
      </c>
      <c r="BF3872" t="s">
        <v>137</v>
      </c>
      <c r="BG3872" t="s">
        <v>137</v>
      </c>
      <c r="BH3872" t="s">
        <v>137</v>
      </c>
      <c r="BI3872" t="s">
        <v>137</v>
      </c>
      <c r="BJ3872" t="s">
        <v>137</v>
      </c>
      <c r="BK3872" t="s">
        <v>137</v>
      </c>
      <c r="BL3872" t="s">
        <v>137</v>
      </c>
      <c r="BM3872" t="s">
        <v>137</v>
      </c>
      <c r="BN3872" t="s">
        <v>137</v>
      </c>
      <c r="BO3872" t="s">
        <v>137</v>
      </c>
      <c r="BP3872" t="s">
        <v>137</v>
      </c>
      <c r="BQ3872" t="s">
        <v>137</v>
      </c>
      <c r="BR3872" t="s">
        <v>137</v>
      </c>
      <c r="BS3872" t="s">
        <v>137</v>
      </c>
      <c r="BT3872" t="s">
        <v>137</v>
      </c>
      <c r="BU3872" t="s">
        <v>137</v>
      </c>
      <c r="BW3872" t="s">
        <v>137</v>
      </c>
      <c r="BX3872" t="s">
        <v>137</v>
      </c>
      <c r="BY3872" t="s">
        <v>137</v>
      </c>
      <c r="BZ3872" t="s">
        <v>137</v>
      </c>
      <c r="CA3872" t="s">
        <v>137</v>
      </c>
      <c r="CB3872" t="s">
        <v>137</v>
      </c>
      <c r="CC3872" t="s">
        <v>137</v>
      </c>
      <c r="CD3872" t="s">
        <v>137</v>
      </c>
      <c r="CE3872" t="s">
        <v>137</v>
      </c>
      <c r="CF3872" t="s">
        <v>137</v>
      </c>
      <c r="CG3872" t="s">
        <v>137</v>
      </c>
      <c r="CH3872" t="s">
        <v>137</v>
      </c>
      <c r="CI3872" t="s">
        <v>137</v>
      </c>
      <c r="CJ3872" t="s">
        <v>137</v>
      </c>
      <c r="CK3872" t="s">
        <v>137</v>
      </c>
      <c r="CL3872" t="s">
        <v>137</v>
      </c>
      <c r="CM3872" t="s">
        <v>137</v>
      </c>
      <c r="CN3872" t="s">
        <v>137</v>
      </c>
      <c r="CO3872" t="s">
        <v>137</v>
      </c>
      <c r="CP3872" t="s">
        <v>137</v>
      </c>
      <c r="CQ3872" s="1">
        <v>45567.523611111108</v>
      </c>
      <c r="CR3872" s="1">
        <v>45567.523611111108</v>
      </c>
      <c r="CS3872" s="1">
        <v>45567.523611111108</v>
      </c>
      <c r="CT3872" t="s">
        <v>137</v>
      </c>
      <c r="CU3872" t="s">
        <v>137</v>
      </c>
      <c r="CV3872" t="s">
        <v>25187</v>
      </c>
      <c r="CW3872" t="s">
        <v>25187</v>
      </c>
      <c r="CX3872" s="3"/>
      <c r="CY3872" s="3"/>
      <c r="CZ3872">
        <v>1</v>
      </c>
      <c r="DA3872" t="s">
        <v>137</v>
      </c>
      <c r="DB3872" t="s">
        <v>137</v>
      </c>
      <c r="DC3872" t="s">
        <v>137</v>
      </c>
      <c r="DD3872" t="s">
        <v>137</v>
      </c>
      <c r="DE3872" t="s">
        <v>137</v>
      </c>
      <c r="DF3872" t="s">
        <v>25188</v>
      </c>
      <c r="DG3872" t="s">
        <v>137</v>
      </c>
      <c r="DH3872" t="s">
        <v>137</v>
      </c>
      <c r="DI3872" t="s">
        <v>137</v>
      </c>
      <c r="DJ3872" t="s">
        <v>137</v>
      </c>
      <c r="DK3872">
        <v>0</v>
      </c>
      <c r="DL3872" t="s">
        <v>209</v>
      </c>
      <c r="DM3872" t="s">
        <v>137</v>
      </c>
      <c r="DN3872" t="s">
        <v>137</v>
      </c>
      <c r="DO3872" s="1">
        <v>45567.523611111108</v>
      </c>
      <c r="DP3872" s="1"/>
      <c r="DQ3872" t="s">
        <v>523</v>
      </c>
      <c r="DR3872" t="s">
        <v>524</v>
      </c>
      <c r="DS3872" t="s">
        <v>525</v>
      </c>
      <c r="DT3872" t="s">
        <v>137</v>
      </c>
      <c r="DU3872" t="s">
        <v>137</v>
      </c>
      <c r="DV3872" t="s">
        <v>137</v>
      </c>
      <c r="DW3872" t="s">
        <v>137</v>
      </c>
      <c r="DX3872" t="s">
        <v>25189</v>
      </c>
      <c r="DY3872" t="s">
        <v>137</v>
      </c>
      <c r="DZ3872" t="s">
        <v>168</v>
      </c>
      <c r="EA3872" t="b">
        <v>0</v>
      </c>
      <c r="EB3872" t="s">
        <v>137</v>
      </c>
    </row>
    <row r="3873" spans="1:132" x14ac:dyDescent="0.25">
      <c r="A3873">
        <v>142187403</v>
      </c>
      <c r="B3873">
        <v>8171</v>
      </c>
      <c r="C3873" t="s">
        <v>192</v>
      </c>
      <c r="D3873" t="s">
        <v>133</v>
      </c>
      <c r="E3873" t="s">
        <v>134</v>
      </c>
      <c r="F3873" t="s">
        <v>135</v>
      </c>
      <c r="G3873" t="s">
        <v>136</v>
      </c>
      <c r="H3873" t="s">
        <v>137</v>
      </c>
      <c r="I3873" t="s">
        <v>138</v>
      </c>
      <c r="J3873" t="s">
        <v>226</v>
      </c>
      <c r="K3873" t="s">
        <v>227</v>
      </c>
      <c r="L3873" t="s">
        <v>228</v>
      </c>
      <c r="M3873" t="s">
        <v>137</v>
      </c>
      <c r="N3873" t="s">
        <v>673</v>
      </c>
      <c r="O3873" t="s">
        <v>673</v>
      </c>
      <c r="P3873" s="1">
        <v>45567</v>
      </c>
      <c r="Q3873" s="1">
        <v>45567.447916666664</v>
      </c>
      <c r="R3873" s="1">
        <v>45567.447916666664</v>
      </c>
      <c r="S3873" s="1">
        <v>45572.409722222219</v>
      </c>
      <c r="T3873" s="1">
        <v>45572.409722222219</v>
      </c>
      <c r="U3873" t="s">
        <v>3299</v>
      </c>
      <c r="V3873" t="s">
        <v>137</v>
      </c>
      <c r="W3873" t="s">
        <v>137</v>
      </c>
      <c r="X3873" t="s">
        <v>144</v>
      </c>
      <c r="Y3873" t="s">
        <v>361</v>
      </c>
      <c r="Z3873" t="s">
        <v>137</v>
      </c>
      <c r="AA3873" t="s">
        <v>137</v>
      </c>
      <c r="AB3873" t="s">
        <v>137</v>
      </c>
      <c r="AC3873" t="s">
        <v>137</v>
      </c>
      <c r="AD3873" s="2"/>
      <c r="AE3873" t="s">
        <v>137</v>
      </c>
      <c r="AF3873" t="s">
        <v>137</v>
      </c>
      <c r="AG3873" t="s">
        <v>137</v>
      </c>
      <c r="AH3873" t="s">
        <v>137</v>
      </c>
      <c r="AI3873" t="s">
        <v>137</v>
      </c>
      <c r="AJ3873" t="s">
        <v>137</v>
      </c>
      <c r="AK3873" t="s">
        <v>137</v>
      </c>
      <c r="AL3873" s="2"/>
      <c r="AM3873" t="s">
        <v>137</v>
      </c>
      <c r="AN3873" t="s">
        <v>137</v>
      </c>
      <c r="AO3873" t="s">
        <v>137</v>
      </c>
      <c r="AP3873" t="s">
        <v>137</v>
      </c>
      <c r="AQ3873" t="s">
        <v>137</v>
      </c>
      <c r="AR3873" t="s">
        <v>137</v>
      </c>
      <c r="AS3873" t="s">
        <v>137</v>
      </c>
      <c r="AT3873" t="s">
        <v>137</v>
      </c>
      <c r="AU3873" t="s">
        <v>137</v>
      </c>
      <c r="AV3873" t="s">
        <v>137</v>
      </c>
      <c r="AW3873" t="s">
        <v>137</v>
      </c>
      <c r="AX3873" t="s">
        <v>137</v>
      </c>
      <c r="AY3873" t="s">
        <v>137</v>
      </c>
      <c r="AZ3873" t="s">
        <v>137</v>
      </c>
      <c r="BA3873" t="s">
        <v>137</v>
      </c>
      <c r="BB3873" t="s">
        <v>137</v>
      </c>
      <c r="BC3873" t="s">
        <v>137</v>
      </c>
      <c r="BD3873" t="s">
        <v>137</v>
      </c>
      <c r="BE3873" t="s">
        <v>137</v>
      </c>
      <c r="BF3873" t="s">
        <v>137</v>
      </c>
      <c r="BG3873" t="s">
        <v>137</v>
      </c>
      <c r="BH3873" t="s">
        <v>137</v>
      </c>
      <c r="BI3873" t="s">
        <v>137</v>
      </c>
      <c r="BJ3873" t="s">
        <v>137</v>
      </c>
      <c r="BK3873" t="s">
        <v>137</v>
      </c>
      <c r="BL3873" t="s">
        <v>137</v>
      </c>
      <c r="BM3873" t="s">
        <v>137</v>
      </c>
      <c r="BN3873" t="s">
        <v>137</v>
      </c>
      <c r="BO3873" t="s">
        <v>137</v>
      </c>
      <c r="BP3873" t="s">
        <v>25190</v>
      </c>
      <c r="BQ3873" t="s">
        <v>137</v>
      </c>
      <c r="BR3873" t="s">
        <v>137</v>
      </c>
      <c r="BS3873" t="s">
        <v>137</v>
      </c>
      <c r="BT3873" t="s">
        <v>137</v>
      </c>
      <c r="BU3873" t="s">
        <v>137</v>
      </c>
      <c r="BW3873" t="s">
        <v>137</v>
      </c>
      <c r="BX3873" t="s">
        <v>137</v>
      </c>
      <c r="BY3873" t="s">
        <v>137</v>
      </c>
      <c r="BZ3873" t="s">
        <v>137</v>
      </c>
      <c r="CA3873" t="s">
        <v>137</v>
      </c>
      <c r="CB3873" t="s">
        <v>137</v>
      </c>
      <c r="CC3873" t="s">
        <v>137</v>
      </c>
      <c r="CD3873" t="s">
        <v>137</v>
      </c>
      <c r="CE3873" t="s">
        <v>137</v>
      </c>
      <c r="CF3873" t="s">
        <v>137</v>
      </c>
      <c r="CG3873" t="s">
        <v>137</v>
      </c>
      <c r="CH3873" t="s">
        <v>137</v>
      </c>
      <c r="CI3873" t="s">
        <v>137</v>
      </c>
      <c r="CJ3873" t="s">
        <v>137</v>
      </c>
      <c r="CK3873" t="s">
        <v>137</v>
      </c>
      <c r="CL3873" t="s">
        <v>137</v>
      </c>
      <c r="CM3873" t="s">
        <v>137</v>
      </c>
      <c r="CN3873" t="s">
        <v>137</v>
      </c>
      <c r="CO3873" t="s">
        <v>137</v>
      </c>
      <c r="CP3873" t="s">
        <v>137</v>
      </c>
      <c r="CQ3873" s="1">
        <v>45572.409722222219</v>
      </c>
      <c r="CR3873" s="1">
        <v>45572.409722222219</v>
      </c>
      <c r="CS3873" s="1">
        <v>45572.409722222219</v>
      </c>
      <c r="CT3873" t="s">
        <v>25191</v>
      </c>
      <c r="CU3873" t="s">
        <v>25192</v>
      </c>
      <c r="CV3873" t="s">
        <v>25193</v>
      </c>
      <c r="CW3873" t="s">
        <v>25194</v>
      </c>
      <c r="CX3873" s="3"/>
      <c r="CY3873" s="3"/>
      <c r="CZ3873">
        <v>1</v>
      </c>
      <c r="DA3873" t="s">
        <v>25195</v>
      </c>
      <c r="DB3873" t="s">
        <v>137</v>
      </c>
      <c r="DC3873" t="s">
        <v>137</v>
      </c>
      <c r="DD3873" t="s">
        <v>137</v>
      </c>
      <c r="DE3873" t="s">
        <v>137</v>
      </c>
      <c r="DF3873" t="s">
        <v>25196</v>
      </c>
      <c r="DG3873" t="s">
        <v>137</v>
      </c>
      <c r="DH3873" t="s">
        <v>137</v>
      </c>
      <c r="DI3873" t="s">
        <v>137</v>
      </c>
      <c r="DJ3873" t="s">
        <v>137</v>
      </c>
      <c r="DK3873">
        <v>0</v>
      </c>
      <c r="DL3873" t="s">
        <v>209</v>
      </c>
      <c r="DM3873" t="s">
        <v>137</v>
      </c>
      <c r="DN3873" t="s">
        <v>137</v>
      </c>
      <c r="DO3873" s="1">
        <v>45572.409722222219</v>
      </c>
      <c r="DP3873" s="1"/>
      <c r="DQ3873" t="s">
        <v>534</v>
      </c>
      <c r="DR3873" t="s">
        <v>535</v>
      </c>
      <c r="DS3873" t="s">
        <v>536</v>
      </c>
      <c r="DT3873" t="s">
        <v>137</v>
      </c>
      <c r="DU3873" t="s">
        <v>137</v>
      </c>
      <c r="DV3873" t="s">
        <v>137</v>
      </c>
      <c r="DW3873" t="s">
        <v>137</v>
      </c>
      <c r="DX3873" t="s">
        <v>25197</v>
      </c>
      <c r="DY3873" t="s">
        <v>137</v>
      </c>
      <c r="DZ3873" t="s">
        <v>148</v>
      </c>
      <c r="EA3873" t="b">
        <v>0</v>
      </c>
      <c r="EB3873" t="s">
        <v>137</v>
      </c>
    </row>
    <row r="3874" spans="1:132" x14ac:dyDescent="0.25">
      <c r="A3874">
        <v>142187191</v>
      </c>
      <c r="B3874">
        <v>8170</v>
      </c>
      <c r="C3874" t="s">
        <v>192</v>
      </c>
      <c r="D3874" t="s">
        <v>25198</v>
      </c>
      <c r="E3874" t="s">
        <v>134</v>
      </c>
      <c r="F3874" t="s">
        <v>162</v>
      </c>
      <c r="G3874" t="s">
        <v>163</v>
      </c>
      <c r="H3874" t="s">
        <v>137</v>
      </c>
      <c r="I3874" t="s">
        <v>25199</v>
      </c>
      <c r="J3874" t="s">
        <v>150</v>
      </c>
      <c r="K3874" t="s">
        <v>151</v>
      </c>
      <c r="L3874" t="s">
        <v>152</v>
      </c>
      <c r="M3874" t="s">
        <v>137</v>
      </c>
      <c r="N3874" t="s">
        <v>505</v>
      </c>
      <c r="O3874" t="s">
        <v>505</v>
      </c>
      <c r="P3874" s="1"/>
      <c r="Q3874" s="1">
        <v>45567.446527777778</v>
      </c>
      <c r="R3874" s="1">
        <v>45567.446527777778</v>
      </c>
      <c r="S3874" s="1">
        <v>45567.450694444444</v>
      </c>
      <c r="T3874" s="1">
        <v>45567.450694444444</v>
      </c>
      <c r="U3874" t="s">
        <v>5255</v>
      </c>
      <c r="V3874" t="s">
        <v>137</v>
      </c>
      <c r="W3874" t="s">
        <v>137</v>
      </c>
      <c r="X3874" t="s">
        <v>231</v>
      </c>
      <c r="Y3874" t="s">
        <v>361</v>
      </c>
      <c r="Z3874" t="s">
        <v>137</v>
      </c>
      <c r="AA3874" t="s">
        <v>137</v>
      </c>
      <c r="AB3874" t="s">
        <v>137</v>
      </c>
      <c r="AC3874" t="s">
        <v>137</v>
      </c>
      <c r="AD3874" s="2"/>
      <c r="AE3874" t="s">
        <v>137</v>
      </c>
      <c r="AF3874" t="s">
        <v>137</v>
      </c>
      <c r="AG3874" t="s">
        <v>137</v>
      </c>
      <c r="AH3874" t="s">
        <v>137</v>
      </c>
      <c r="AI3874" t="s">
        <v>137</v>
      </c>
      <c r="AJ3874" t="s">
        <v>137</v>
      </c>
      <c r="AK3874" t="s">
        <v>137</v>
      </c>
      <c r="AL3874" s="2"/>
      <c r="AM3874" t="s">
        <v>137</v>
      </c>
      <c r="AN3874" t="s">
        <v>137</v>
      </c>
      <c r="AO3874" t="s">
        <v>137</v>
      </c>
      <c r="AP3874" t="s">
        <v>137</v>
      </c>
      <c r="AQ3874" t="s">
        <v>137</v>
      </c>
      <c r="AR3874" t="s">
        <v>137</v>
      </c>
      <c r="AS3874" t="s">
        <v>137</v>
      </c>
      <c r="AT3874" t="s">
        <v>137</v>
      </c>
      <c r="AU3874" t="s">
        <v>137</v>
      </c>
      <c r="AV3874" t="s">
        <v>137</v>
      </c>
      <c r="AW3874" t="s">
        <v>137</v>
      </c>
      <c r="AX3874" t="s">
        <v>137</v>
      </c>
      <c r="AY3874" t="s">
        <v>137</v>
      </c>
      <c r="AZ3874" t="s">
        <v>137</v>
      </c>
      <c r="BA3874" t="s">
        <v>137</v>
      </c>
      <c r="BB3874" t="s">
        <v>137</v>
      </c>
      <c r="BC3874" t="s">
        <v>137</v>
      </c>
      <c r="BD3874" t="s">
        <v>137</v>
      </c>
      <c r="BE3874" t="s">
        <v>137</v>
      </c>
      <c r="BF3874" t="s">
        <v>137</v>
      </c>
      <c r="BG3874" t="s">
        <v>137</v>
      </c>
      <c r="BH3874" t="s">
        <v>137</v>
      </c>
      <c r="BI3874" t="s">
        <v>137</v>
      </c>
      <c r="BJ3874" t="s">
        <v>137</v>
      </c>
      <c r="BK3874" t="s">
        <v>137</v>
      </c>
      <c r="BL3874" t="s">
        <v>137</v>
      </c>
      <c r="BM3874" t="s">
        <v>137</v>
      </c>
      <c r="BN3874" t="s">
        <v>137</v>
      </c>
      <c r="BO3874" t="s">
        <v>137</v>
      </c>
      <c r="BP3874" t="s">
        <v>137</v>
      </c>
      <c r="BQ3874" t="s">
        <v>137</v>
      </c>
      <c r="BR3874" t="s">
        <v>137</v>
      </c>
      <c r="BS3874" t="s">
        <v>137</v>
      </c>
      <c r="BT3874" t="s">
        <v>137</v>
      </c>
      <c r="BU3874" t="s">
        <v>137</v>
      </c>
      <c r="BW3874" t="s">
        <v>137</v>
      </c>
      <c r="BX3874" t="s">
        <v>137</v>
      </c>
      <c r="BY3874" t="s">
        <v>137</v>
      </c>
      <c r="BZ3874" t="s">
        <v>137</v>
      </c>
      <c r="CA3874" t="s">
        <v>137</v>
      </c>
      <c r="CB3874" t="s">
        <v>137</v>
      </c>
      <c r="CC3874" t="s">
        <v>137</v>
      </c>
      <c r="CD3874" t="s">
        <v>137</v>
      </c>
      <c r="CE3874" t="s">
        <v>137</v>
      </c>
      <c r="CF3874" t="s">
        <v>137</v>
      </c>
      <c r="CG3874" t="s">
        <v>137</v>
      </c>
      <c r="CH3874" t="s">
        <v>137</v>
      </c>
      <c r="CI3874" t="s">
        <v>137</v>
      </c>
      <c r="CJ3874" t="s">
        <v>137</v>
      </c>
      <c r="CK3874" t="s">
        <v>137</v>
      </c>
      <c r="CL3874" t="s">
        <v>137</v>
      </c>
      <c r="CM3874" t="s">
        <v>137</v>
      </c>
      <c r="CN3874" t="s">
        <v>137</v>
      </c>
      <c r="CO3874" t="s">
        <v>137</v>
      </c>
      <c r="CP3874" t="s">
        <v>137</v>
      </c>
      <c r="CQ3874" s="1">
        <v>45567.450694444444</v>
      </c>
      <c r="CR3874" s="1">
        <v>45567.450694444444</v>
      </c>
      <c r="CS3874" s="1">
        <v>45567.450694444444</v>
      </c>
      <c r="CT3874" t="s">
        <v>5144</v>
      </c>
      <c r="CU3874" t="s">
        <v>5144</v>
      </c>
      <c r="CV3874" t="s">
        <v>14680</v>
      </c>
      <c r="CW3874" t="s">
        <v>14680</v>
      </c>
      <c r="CX3874" s="3"/>
      <c r="CY3874" s="3"/>
      <c r="CZ3874">
        <v>1</v>
      </c>
      <c r="DA3874" t="s">
        <v>137</v>
      </c>
      <c r="DB3874" t="s">
        <v>137</v>
      </c>
      <c r="DC3874" t="s">
        <v>137</v>
      </c>
      <c r="DD3874" t="s">
        <v>137</v>
      </c>
      <c r="DE3874" t="s">
        <v>137</v>
      </c>
      <c r="DF3874" t="s">
        <v>25200</v>
      </c>
      <c r="DG3874" t="s">
        <v>137</v>
      </c>
      <c r="DH3874" t="s">
        <v>137</v>
      </c>
      <c r="DI3874" t="s">
        <v>137</v>
      </c>
      <c r="DJ3874" t="s">
        <v>137</v>
      </c>
      <c r="DK3874">
        <v>0</v>
      </c>
      <c r="DL3874" t="s">
        <v>209</v>
      </c>
      <c r="DM3874" t="s">
        <v>137</v>
      </c>
      <c r="DN3874" t="s">
        <v>137</v>
      </c>
      <c r="DO3874" s="1">
        <v>45567.450694444444</v>
      </c>
      <c r="DP3874" s="1"/>
      <c r="DQ3874" t="s">
        <v>150</v>
      </c>
      <c r="DR3874" t="s">
        <v>151</v>
      </c>
      <c r="DS3874" t="s">
        <v>152</v>
      </c>
      <c r="DT3874" t="s">
        <v>137</v>
      </c>
      <c r="DU3874" t="s">
        <v>137</v>
      </c>
      <c r="DV3874" t="s">
        <v>137</v>
      </c>
      <c r="DW3874" t="s">
        <v>137</v>
      </c>
      <c r="DX3874" t="s">
        <v>137</v>
      </c>
      <c r="DY3874" t="s">
        <v>137</v>
      </c>
      <c r="DZ3874" t="s">
        <v>168</v>
      </c>
      <c r="EA3874" t="b">
        <v>0</v>
      </c>
      <c r="EB3874" t="s">
        <v>137</v>
      </c>
    </row>
    <row r="3875" spans="1:132" x14ac:dyDescent="0.25">
      <c r="A3875">
        <v>142184008</v>
      </c>
      <c r="B3875">
        <v>8169</v>
      </c>
      <c r="C3875" t="s">
        <v>789</v>
      </c>
      <c r="D3875" t="s">
        <v>25201</v>
      </c>
      <c r="E3875" t="s">
        <v>134</v>
      </c>
      <c r="F3875" t="s">
        <v>162</v>
      </c>
      <c r="G3875" t="s">
        <v>163</v>
      </c>
      <c r="H3875" t="s">
        <v>137</v>
      </c>
      <c r="I3875" t="s">
        <v>25202</v>
      </c>
      <c r="J3875" t="s">
        <v>21212</v>
      </c>
      <c r="K3875" t="s">
        <v>21213</v>
      </c>
      <c r="L3875" t="s">
        <v>21214</v>
      </c>
      <c r="M3875" t="s">
        <v>137</v>
      </c>
      <c r="N3875" t="s">
        <v>8813</v>
      </c>
      <c r="O3875" t="s">
        <v>8813</v>
      </c>
      <c r="P3875" s="1"/>
      <c r="Q3875" s="1">
        <v>45567.428472222222</v>
      </c>
      <c r="R3875" s="1">
        <v>45567.428472222222</v>
      </c>
      <c r="S3875" s="1">
        <v>45636.972222222219</v>
      </c>
      <c r="T3875" s="1">
        <v>45636.972222222219</v>
      </c>
      <c r="U3875" t="s">
        <v>850</v>
      </c>
      <c r="V3875" t="s">
        <v>137</v>
      </c>
      <c r="W3875" t="s">
        <v>137</v>
      </c>
      <c r="X3875" t="s">
        <v>176</v>
      </c>
      <c r="Y3875" t="s">
        <v>137</v>
      </c>
      <c r="Z3875" t="s">
        <v>137</v>
      </c>
      <c r="AA3875" t="s">
        <v>137</v>
      </c>
      <c r="AB3875" t="s">
        <v>137</v>
      </c>
      <c r="AC3875" t="s">
        <v>137</v>
      </c>
      <c r="AD3875" s="2"/>
      <c r="AE3875" t="s">
        <v>137</v>
      </c>
      <c r="AF3875" t="s">
        <v>137</v>
      </c>
      <c r="AG3875" t="s">
        <v>137</v>
      </c>
      <c r="AH3875" t="s">
        <v>137</v>
      </c>
      <c r="AI3875" t="s">
        <v>137</v>
      </c>
      <c r="AJ3875" t="s">
        <v>137</v>
      </c>
      <c r="AK3875" t="s">
        <v>137</v>
      </c>
      <c r="AL3875" s="2"/>
      <c r="AM3875" t="s">
        <v>137</v>
      </c>
      <c r="AN3875" t="s">
        <v>137</v>
      </c>
      <c r="AO3875" t="s">
        <v>137</v>
      </c>
      <c r="AP3875" t="s">
        <v>137</v>
      </c>
      <c r="AQ3875" t="s">
        <v>137</v>
      </c>
      <c r="AR3875" t="s">
        <v>137</v>
      </c>
      <c r="AS3875" t="s">
        <v>137</v>
      </c>
      <c r="AT3875" t="s">
        <v>137</v>
      </c>
      <c r="AU3875" t="s">
        <v>137</v>
      </c>
      <c r="AV3875" t="s">
        <v>137</v>
      </c>
      <c r="AW3875" t="s">
        <v>137</v>
      </c>
      <c r="AX3875" t="s">
        <v>137</v>
      </c>
      <c r="AY3875" t="s">
        <v>137</v>
      </c>
      <c r="AZ3875" t="s">
        <v>137</v>
      </c>
      <c r="BA3875" t="s">
        <v>137</v>
      </c>
      <c r="BB3875" t="s">
        <v>137</v>
      </c>
      <c r="BC3875" t="s">
        <v>137</v>
      </c>
      <c r="BD3875" t="s">
        <v>137</v>
      </c>
      <c r="BE3875" t="s">
        <v>137</v>
      </c>
      <c r="BF3875" t="s">
        <v>137</v>
      </c>
      <c r="BG3875" t="s">
        <v>137</v>
      </c>
      <c r="BH3875" t="s">
        <v>137</v>
      </c>
      <c r="BI3875" t="s">
        <v>137</v>
      </c>
      <c r="BJ3875" t="s">
        <v>137</v>
      </c>
      <c r="BK3875" t="s">
        <v>137</v>
      </c>
      <c r="BL3875" t="s">
        <v>137</v>
      </c>
      <c r="BM3875" t="s">
        <v>137</v>
      </c>
      <c r="BN3875" t="s">
        <v>137</v>
      </c>
      <c r="BO3875" t="s">
        <v>137</v>
      </c>
      <c r="BP3875" t="s">
        <v>137</v>
      </c>
      <c r="BQ3875" t="s">
        <v>137</v>
      </c>
      <c r="BR3875" t="s">
        <v>137</v>
      </c>
      <c r="BS3875" t="s">
        <v>137</v>
      </c>
      <c r="BT3875" t="s">
        <v>137</v>
      </c>
      <c r="BU3875" t="s">
        <v>137</v>
      </c>
      <c r="BW3875" t="s">
        <v>137</v>
      </c>
      <c r="BX3875" t="s">
        <v>137</v>
      </c>
      <c r="BY3875" t="s">
        <v>137</v>
      </c>
      <c r="BZ3875" t="s">
        <v>137</v>
      </c>
      <c r="CA3875" t="s">
        <v>137</v>
      </c>
      <c r="CB3875" t="s">
        <v>137</v>
      </c>
      <c r="CC3875" t="s">
        <v>137</v>
      </c>
      <c r="CD3875" t="s">
        <v>137</v>
      </c>
      <c r="CE3875" t="s">
        <v>137</v>
      </c>
      <c r="CF3875" t="s">
        <v>137</v>
      </c>
      <c r="CG3875" t="s">
        <v>137</v>
      </c>
      <c r="CH3875" t="s">
        <v>137</v>
      </c>
      <c r="CI3875" t="s">
        <v>137</v>
      </c>
      <c r="CJ3875" t="s">
        <v>137</v>
      </c>
      <c r="CK3875" t="s">
        <v>137</v>
      </c>
      <c r="CL3875" t="s">
        <v>137</v>
      </c>
      <c r="CM3875" t="s">
        <v>137</v>
      </c>
      <c r="CN3875" t="s">
        <v>137</v>
      </c>
      <c r="CO3875" t="s">
        <v>137</v>
      </c>
      <c r="CP3875" t="s">
        <v>137</v>
      </c>
      <c r="CQ3875" s="1">
        <v>45567.431944444441</v>
      </c>
      <c r="CR3875" s="1">
        <v>45636.972222222219</v>
      </c>
      <c r="CS3875" s="1">
        <v>45567.428472222222</v>
      </c>
      <c r="CT3875" t="s">
        <v>18968</v>
      </c>
      <c r="CU3875" t="s">
        <v>18968</v>
      </c>
      <c r="CV3875" t="s">
        <v>137</v>
      </c>
      <c r="CW3875" t="s">
        <v>137</v>
      </c>
      <c r="CX3875" s="3"/>
      <c r="CY3875" s="3"/>
      <c r="CZ3875">
        <v>1</v>
      </c>
      <c r="DA3875" t="s">
        <v>137</v>
      </c>
      <c r="DB3875" t="s">
        <v>137</v>
      </c>
      <c r="DC3875" t="s">
        <v>137</v>
      </c>
      <c r="DD3875" t="s">
        <v>137</v>
      </c>
      <c r="DE3875" t="s">
        <v>137</v>
      </c>
      <c r="DF3875" t="s">
        <v>25203</v>
      </c>
      <c r="DG3875" t="s">
        <v>137</v>
      </c>
      <c r="DH3875" t="s">
        <v>137</v>
      </c>
      <c r="DI3875" t="s">
        <v>137</v>
      </c>
      <c r="DJ3875" t="s">
        <v>137</v>
      </c>
      <c r="DK3875">
        <v>0</v>
      </c>
      <c r="DL3875" t="s">
        <v>137</v>
      </c>
      <c r="DM3875" t="s">
        <v>137</v>
      </c>
      <c r="DN3875" t="s">
        <v>137</v>
      </c>
      <c r="DO3875" s="1"/>
      <c r="DP3875" s="1"/>
      <c r="DQ3875" t="s">
        <v>137</v>
      </c>
      <c r="DR3875" t="s">
        <v>137</v>
      </c>
      <c r="DS3875" t="s">
        <v>137</v>
      </c>
      <c r="DT3875" t="s">
        <v>137</v>
      </c>
      <c r="DU3875" t="s">
        <v>137</v>
      </c>
      <c r="DV3875" t="s">
        <v>137</v>
      </c>
      <c r="DW3875" t="s">
        <v>137</v>
      </c>
      <c r="DX3875" t="s">
        <v>21219</v>
      </c>
      <c r="DY3875" t="s">
        <v>137</v>
      </c>
      <c r="DZ3875" t="s">
        <v>168</v>
      </c>
      <c r="EA3875" t="b">
        <v>0</v>
      </c>
      <c r="EB3875" t="s">
        <v>137</v>
      </c>
    </row>
    <row r="3876" spans="1:132" x14ac:dyDescent="0.25">
      <c r="A3876">
        <v>142182613</v>
      </c>
      <c r="B3876">
        <v>8168</v>
      </c>
      <c r="C3876" t="s">
        <v>192</v>
      </c>
      <c r="D3876" t="s">
        <v>224</v>
      </c>
      <c r="E3876" t="s">
        <v>134</v>
      </c>
      <c r="F3876" t="s">
        <v>135</v>
      </c>
      <c r="G3876" t="s">
        <v>194</v>
      </c>
      <c r="H3876" t="s">
        <v>137</v>
      </c>
      <c r="I3876" t="s">
        <v>225</v>
      </c>
      <c r="J3876" t="s">
        <v>13846</v>
      </c>
      <c r="K3876" t="s">
        <v>13847</v>
      </c>
      <c r="L3876" t="s">
        <v>13848</v>
      </c>
      <c r="M3876" t="s">
        <v>137</v>
      </c>
      <c r="N3876" t="s">
        <v>541</v>
      </c>
      <c r="O3876" t="s">
        <v>541</v>
      </c>
      <c r="P3876" s="1">
        <v>45572</v>
      </c>
      <c r="Q3876" s="1">
        <v>45567.42083333333</v>
      </c>
      <c r="R3876" s="1">
        <v>45567.42083333333</v>
      </c>
      <c r="S3876" s="1">
        <v>45603.720833333333</v>
      </c>
      <c r="T3876" s="1">
        <v>45603.720833333333</v>
      </c>
      <c r="U3876" t="s">
        <v>22932</v>
      </c>
      <c r="V3876" t="s">
        <v>137</v>
      </c>
      <c r="W3876" t="s">
        <v>137</v>
      </c>
      <c r="X3876" t="s">
        <v>176</v>
      </c>
      <c r="Y3876" t="s">
        <v>145</v>
      </c>
      <c r="Z3876" t="s">
        <v>137</v>
      </c>
      <c r="AA3876" t="s">
        <v>137</v>
      </c>
      <c r="AB3876" t="s">
        <v>137</v>
      </c>
      <c r="AC3876" t="s">
        <v>137</v>
      </c>
      <c r="AD3876" s="2"/>
      <c r="AE3876" t="s">
        <v>137</v>
      </c>
      <c r="AF3876" t="s">
        <v>137</v>
      </c>
      <c r="AG3876" t="s">
        <v>137</v>
      </c>
      <c r="AH3876" t="s">
        <v>137</v>
      </c>
      <c r="AI3876" t="s">
        <v>137</v>
      </c>
      <c r="AJ3876" t="s">
        <v>137</v>
      </c>
      <c r="AK3876" t="s">
        <v>137</v>
      </c>
      <c r="AL3876" s="2"/>
      <c r="AM3876" t="s">
        <v>137</v>
      </c>
      <c r="AN3876" t="s">
        <v>137</v>
      </c>
      <c r="AO3876" t="s">
        <v>137</v>
      </c>
      <c r="AP3876" t="s">
        <v>137</v>
      </c>
      <c r="AQ3876" t="s">
        <v>137</v>
      </c>
      <c r="AR3876" t="s">
        <v>137</v>
      </c>
      <c r="AS3876" t="s">
        <v>137</v>
      </c>
      <c r="AT3876" t="s">
        <v>137</v>
      </c>
      <c r="AU3876" t="s">
        <v>137</v>
      </c>
      <c r="AV3876" t="s">
        <v>25204</v>
      </c>
      <c r="AW3876" t="s">
        <v>10496</v>
      </c>
      <c r="AX3876" t="s">
        <v>364</v>
      </c>
      <c r="AY3876" t="s">
        <v>137</v>
      </c>
      <c r="AZ3876" t="s">
        <v>137</v>
      </c>
      <c r="BA3876" t="s">
        <v>137</v>
      </c>
      <c r="BB3876" t="s">
        <v>137</v>
      </c>
      <c r="BC3876" t="s">
        <v>137</v>
      </c>
      <c r="BD3876" t="s">
        <v>137</v>
      </c>
      <c r="BE3876" t="s">
        <v>137</v>
      </c>
      <c r="BF3876" t="s">
        <v>137</v>
      </c>
      <c r="BG3876" t="s">
        <v>137</v>
      </c>
      <c r="BH3876" t="s">
        <v>137</v>
      </c>
      <c r="BI3876" t="s">
        <v>137</v>
      </c>
      <c r="BJ3876" t="s">
        <v>137</v>
      </c>
      <c r="BK3876" t="s">
        <v>137</v>
      </c>
      <c r="BL3876" t="s">
        <v>137</v>
      </c>
      <c r="BM3876" t="s">
        <v>137</v>
      </c>
      <c r="BN3876" t="s">
        <v>137</v>
      </c>
      <c r="BO3876" t="s">
        <v>137</v>
      </c>
      <c r="BP3876" t="s">
        <v>137</v>
      </c>
      <c r="BQ3876" t="s">
        <v>137</v>
      </c>
      <c r="BR3876" t="s">
        <v>137</v>
      </c>
      <c r="BS3876" t="s">
        <v>137</v>
      </c>
      <c r="BT3876" t="s">
        <v>137</v>
      </c>
      <c r="BU3876" t="s">
        <v>137</v>
      </c>
      <c r="BW3876" t="s">
        <v>137</v>
      </c>
      <c r="BX3876" t="s">
        <v>137</v>
      </c>
      <c r="BY3876" t="s">
        <v>137</v>
      </c>
      <c r="BZ3876" t="s">
        <v>137</v>
      </c>
      <c r="CA3876" t="s">
        <v>137</v>
      </c>
      <c r="CB3876" t="s">
        <v>137</v>
      </c>
      <c r="CC3876" t="s">
        <v>137</v>
      </c>
      <c r="CD3876" t="s">
        <v>137</v>
      </c>
      <c r="CE3876" t="s">
        <v>137</v>
      </c>
      <c r="CF3876" t="s">
        <v>137</v>
      </c>
      <c r="CG3876" t="s">
        <v>137</v>
      </c>
      <c r="CH3876" t="s">
        <v>137</v>
      </c>
      <c r="CI3876" t="s">
        <v>137</v>
      </c>
      <c r="CJ3876" t="s">
        <v>137</v>
      </c>
      <c r="CK3876" t="s">
        <v>137</v>
      </c>
      <c r="CL3876" t="s">
        <v>137</v>
      </c>
      <c r="CM3876" t="s">
        <v>137</v>
      </c>
      <c r="CN3876" t="s">
        <v>137</v>
      </c>
      <c r="CO3876" t="s">
        <v>137</v>
      </c>
      <c r="CP3876" t="s">
        <v>137</v>
      </c>
      <c r="CQ3876" s="1">
        <v>45603.720833333333</v>
      </c>
      <c r="CR3876" s="1">
        <v>45603.720833333333</v>
      </c>
      <c r="CS3876" s="1">
        <v>45603.720833333333</v>
      </c>
      <c r="CT3876" t="s">
        <v>25205</v>
      </c>
      <c r="CU3876" t="s">
        <v>25205</v>
      </c>
      <c r="CV3876" t="s">
        <v>25206</v>
      </c>
      <c r="CW3876" t="s">
        <v>25207</v>
      </c>
      <c r="CX3876" s="3"/>
      <c r="CY3876" s="3"/>
      <c r="CZ3876">
        <v>1</v>
      </c>
      <c r="DA3876" t="s">
        <v>25208</v>
      </c>
      <c r="DB3876" t="s">
        <v>137</v>
      </c>
      <c r="DC3876" t="s">
        <v>137</v>
      </c>
      <c r="DD3876" t="s">
        <v>137</v>
      </c>
      <c r="DE3876" t="s">
        <v>137</v>
      </c>
      <c r="DF3876" t="s">
        <v>25209</v>
      </c>
      <c r="DG3876" t="s">
        <v>900</v>
      </c>
      <c r="DH3876" t="s">
        <v>15095</v>
      </c>
      <c r="DI3876" t="s">
        <v>137</v>
      </c>
      <c r="DJ3876" t="s">
        <v>137</v>
      </c>
      <c r="DK3876">
        <v>0</v>
      </c>
      <c r="DL3876" t="s">
        <v>209</v>
      </c>
      <c r="DM3876" t="s">
        <v>25210</v>
      </c>
      <c r="DN3876" t="s">
        <v>137</v>
      </c>
      <c r="DO3876" s="1">
        <v>45603.720833333333</v>
      </c>
      <c r="DP3876" s="1"/>
      <c r="DQ3876" t="s">
        <v>13846</v>
      </c>
      <c r="DR3876" t="s">
        <v>13847</v>
      </c>
      <c r="DS3876" t="s">
        <v>13848</v>
      </c>
      <c r="DT3876" t="s">
        <v>137</v>
      </c>
      <c r="DU3876" t="s">
        <v>137</v>
      </c>
      <c r="DV3876" t="s">
        <v>237</v>
      </c>
      <c r="DW3876" t="s">
        <v>137</v>
      </c>
      <c r="DX3876" t="s">
        <v>137</v>
      </c>
      <c r="DY3876" t="s">
        <v>137</v>
      </c>
      <c r="DZ3876" t="s">
        <v>148</v>
      </c>
      <c r="EA3876" t="b">
        <v>0</v>
      </c>
      <c r="EB3876" t="s">
        <v>137</v>
      </c>
    </row>
    <row r="3877" spans="1:132" x14ac:dyDescent="0.25">
      <c r="A3877">
        <v>142182152</v>
      </c>
      <c r="B3877">
        <v>8167</v>
      </c>
      <c r="C3877" t="s">
        <v>192</v>
      </c>
      <c r="D3877" t="s">
        <v>474</v>
      </c>
      <c r="E3877" t="s">
        <v>134</v>
      </c>
      <c r="F3877" t="s">
        <v>135</v>
      </c>
      <c r="G3877" t="s">
        <v>163</v>
      </c>
      <c r="H3877" t="s">
        <v>137</v>
      </c>
      <c r="I3877" t="s">
        <v>475</v>
      </c>
      <c r="J3877" t="s">
        <v>150</v>
      </c>
      <c r="K3877" t="s">
        <v>151</v>
      </c>
      <c r="L3877" t="s">
        <v>152</v>
      </c>
      <c r="M3877" t="s">
        <v>137</v>
      </c>
      <c r="N3877" t="s">
        <v>2589</v>
      </c>
      <c r="O3877" t="s">
        <v>2589</v>
      </c>
      <c r="P3877" s="1">
        <v>45568</v>
      </c>
      <c r="Q3877" s="1">
        <v>45567.418055555558</v>
      </c>
      <c r="R3877" s="1">
        <v>45567.418055555558</v>
      </c>
      <c r="S3877" s="1">
        <v>45569.443055555559</v>
      </c>
      <c r="T3877" s="1">
        <v>45569.443055555559</v>
      </c>
      <c r="U3877" t="s">
        <v>10489</v>
      </c>
      <c r="V3877" t="s">
        <v>137</v>
      </c>
      <c r="W3877" t="s">
        <v>137</v>
      </c>
      <c r="X3877" t="s">
        <v>176</v>
      </c>
      <c r="Y3877" t="s">
        <v>470</v>
      </c>
      <c r="Z3877" t="s">
        <v>137</v>
      </c>
      <c r="AA3877" t="s">
        <v>232</v>
      </c>
      <c r="AB3877" t="s">
        <v>137</v>
      </c>
      <c r="AC3877" t="s">
        <v>137</v>
      </c>
      <c r="AD3877" s="2"/>
      <c r="AE3877" t="s">
        <v>137</v>
      </c>
      <c r="AF3877" t="s">
        <v>137</v>
      </c>
      <c r="AG3877" t="s">
        <v>137</v>
      </c>
      <c r="AH3877" t="s">
        <v>137</v>
      </c>
      <c r="AI3877" t="s">
        <v>137</v>
      </c>
      <c r="AJ3877" t="s">
        <v>137</v>
      </c>
      <c r="AK3877" t="s">
        <v>137</v>
      </c>
      <c r="AL3877" s="2"/>
      <c r="AM3877" t="s">
        <v>137</v>
      </c>
      <c r="AN3877" t="s">
        <v>137</v>
      </c>
      <c r="AO3877" t="s">
        <v>137</v>
      </c>
      <c r="AP3877" t="s">
        <v>137</v>
      </c>
      <c r="AQ3877" t="s">
        <v>137</v>
      </c>
      <c r="AR3877" t="s">
        <v>137</v>
      </c>
      <c r="AS3877" t="s">
        <v>137</v>
      </c>
      <c r="AT3877" t="s">
        <v>137</v>
      </c>
      <c r="AU3877" t="s">
        <v>137</v>
      </c>
      <c r="AV3877" t="s">
        <v>25211</v>
      </c>
      <c r="AW3877" t="s">
        <v>137</v>
      </c>
      <c r="AX3877" t="s">
        <v>137</v>
      </c>
      <c r="AY3877" t="s">
        <v>137</v>
      </c>
      <c r="AZ3877" t="s">
        <v>137</v>
      </c>
      <c r="BA3877" t="s">
        <v>137</v>
      </c>
      <c r="BB3877" t="s">
        <v>137</v>
      </c>
      <c r="BC3877" t="s">
        <v>137</v>
      </c>
      <c r="BD3877" t="s">
        <v>137</v>
      </c>
      <c r="BE3877" t="s">
        <v>137</v>
      </c>
      <c r="BF3877" t="s">
        <v>137</v>
      </c>
      <c r="BG3877" t="s">
        <v>137</v>
      </c>
      <c r="BH3877" t="s">
        <v>137</v>
      </c>
      <c r="BI3877" t="s">
        <v>137</v>
      </c>
      <c r="BJ3877" t="s">
        <v>137</v>
      </c>
      <c r="BK3877" t="s">
        <v>137</v>
      </c>
      <c r="BL3877" t="s">
        <v>137</v>
      </c>
      <c r="BM3877" t="s">
        <v>137</v>
      </c>
      <c r="BN3877" t="s">
        <v>137</v>
      </c>
      <c r="BO3877" t="s">
        <v>137</v>
      </c>
      <c r="BP3877" t="s">
        <v>137</v>
      </c>
      <c r="BQ3877" t="s">
        <v>137</v>
      </c>
      <c r="BR3877" t="s">
        <v>137</v>
      </c>
      <c r="BS3877" t="s">
        <v>137</v>
      </c>
      <c r="BT3877" t="s">
        <v>137</v>
      </c>
      <c r="BU3877" t="s">
        <v>137</v>
      </c>
      <c r="BW3877" t="s">
        <v>137</v>
      </c>
      <c r="BX3877" t="s">
        <v>137</v>
      </c>
      <c r="BY3877" t="s">
        <v>137</v>
      </c>
      <c r="BZ3877" t="s">
        <v>137</v>
      </c>
      <c r="CA3877" t="s">
        <v>137</v>
      </c>
      <c r="CB3877" t="s">
        <v>137</v>
      </c>
      <c r="CC3877" t="s">
        <v>137</v>
      </c>
      <c r="CD3877" t="s">
        <v>137</v>
      </c>
      <c r="CE3877" t="s">
        <v>137</v>
      </c>
      <c r="CF3877" t="s">
        <v>137</v>
      </c>
      <c r="CG3877" t="s">
        <v>137</v>
      </c>
      <c r="CH3877" t="s">
        <v>137</v>
      </c>
      <c r="CI3877" t="s">
        <v>137</v>
      </c>
      <c r="CJ3877" t="s">
        <v>137</v>
      </c>
      <c r="CK3877" t="s">
        <v>137</v>
      </c>
      <c r="CL3877" t="s">
        <v>137</v>
      </c>
      <c r="CM3877" t="s">
        <v>137</v>
      </c>
      <c r="CN3877" t="s">
        <v>137</v>
      </c>
      <c r="CO3877" t="s">
        <v>137</v>
      </c>
      <c r="CP3877" t="s">
        <v>137</v>
      </c>
      <c r="CQ3877" s="1">
        <v>45569.443055555559</v>
      </c>
      <c r="CR3877" s="1">
        <v>45569.443055555559</v>
      </c>
      <c r="CS3877" s="1">
        <v>45569.443055555559</v>
      </c>
      <c r="CT3877" t="s">
        <v>25212</v>
      </c>
      <c r="CU3877" t="s">
        <v>25212</v>
      </c>
      <c r="CV3877" t="s">
        <v>25213</v>
      </c>
      <c r="CW3877" t="s">
        <v>25214</v>
      </c>
      <c r="CX3877" s="3"/>
      <c r="CY3877" s="3"/>
      <c r="CZ3877">
        <v>1</v>
      </c>
      <c r="DA3877" t="s">
        <v>25215</v>
      </c>
      <c r="DB3877" t="s">
        <v>137</v>
      </c>
      <c r="DC3877" t="s">
        <v>137</v>
      </c>
      <c r="DD3877" t="s">
        <v>137</v>
      </c>
      <c r="DE3877" t="s">
        <v>137</v>
      </c>
      <c r="DF3877" t="s">
        <v>25216</v>
      </c>
      <c r="DG3877" t="s">
        <v>137</v>
      </c>
      <c r="DH3877" t="s">
        <v>137</v>
      </c>
      <c r="DI3877" t="s">
        <v>137</v>
      </c>
      <c r="DJ3877" t="s">
        <v>137</v>
      </c>
      <c r="DK3877">
        <v>0</v>
      </c>
      <c r="DL3877" t="s">
        <v>209</v>
      </c>
      <c r="DM3877" t="s">
        <v>137</v>
      </c>
      <c r="DN3877" t="s">
        <v>137</v>
      </c>
      <c r="DO3877" s="1">
        <v>45569.443055555559</v>
      </c>
      <c r="DP3877" s="1"/>
      <c r="DQ3877" t="s">
        <v>150</v>
      </c>
      <c r="DR3877" t="s">
        <v>151</v>
      </c>
      <c r="DS3877" t="s">
        <v>152</v>
      </c>
      <c r="DT3877" t="s">
        <v>137</v>
      </c>
      <c r="DU3877" t="s">
        <v>137</v>
      </c>
      <c r="DV3877" t="s">
        <v>140</v>
      </c>
      <c r="DW3877" t="s">
        <v>137</v>
      </c>
      <c r="DX3877" t="s">
        <v>10482</v>
      </c>
      <c r="DY3877" t="s">
        <v>137</v>
      </c>
      <c r="DZ3877" t="s">
        <v>148</v>
      </c>
      <c r="EA3877" t="b">
        <v>0</v>
      </c>
      <c r="EB3877" t="s">
        <v>137</v>
      </c>
    </row>
    <row r="3878" spans="1:132" x14ac:dyDescent="0.25">
      <c r="A3878">
        <v>142181381</v>
      </c>
      <c r="B3878">
        <v>8166</v>
      </c>
      <c r="C3878" t="s">
        <v>192</v>
      </c>
      <c r="D3878" t="s">
        <v>25217</v>
      </c>
      <c r="E3878" t="s">
        <v>134</v>
      </c>
      <c r="F3878" t="s">
        <v>135</v>
      </c>
      <c r="G3878" t="s">
        <v>163</v>
      </c>
      <c r="H3878" t="s">
        <v>137</v>
      </c>
      <c r="I3878" t="s">
        <v>475</v>
      </c>
      <c r="J3878" t="s">
        <v>465</v>
      </c>
      <c r="K3878" t="s">
        <v>466</v>
      </c>
      <c r="L3878" t="s">
        <v>467</v>
      </c>
      <c r="M3878" t="s">
        <v>137</v>
      </c>
      <c r="N3878" t="s">
        <v>2589</v>
      </c>
      <c r="O3878" t="s">
        <v>2589</v>
      </c>
      <c r="P3878" s="1"/>
      <c r="Q3878" s="1">
        <v>45567.413888888892</v>
      </c>
      <c r="R3878" s="1">
        <v>45567.413888888892</v>
      </c>
      <c r="S3878" s="1">
        <v>45618.236111111109</v>
      </c>
      <c r="T3878" s="1">
        <v>45618.236111111109</v>
      </c>
      <c r="U3878" t="s">
        <v>10489</v>
      </c>
      <c r="V3878" t="s">
        <v>137</v>
      </c>
      <c r="W3878" t="s">
        <v>137</v>
      </c>
      <c r="X3878" t="s">
        <v>176</v>
      </c>
      <c r="Y3878" t="s">
        <v>470</v>
      </c>
      <c r="Z3878" t="s">
        <v>137</v>
      </c>
      <c r="AA3878" t="s">
        <v>463</v>
      </c>
      <c r="AB3878" t="s">
        <v>137</v>
      </c>
      <c r="AC3878" t="s">
        <v>137</v>
      </c>
      <c r="AD3878" s="2"/>
      <c r="AE3878" t="s">
        <v>137</v>
      </c>
      <c r="AF3878" t="s">
        <v>137</v>
      </c>
      <c r="AG3878" t="s">
        <v>137</v>
      </c>
      <c r="AH3878" t="s">
        <v>137</v>
      </c>
      <c r="AI3878" t="s">
        <v>137</v>
      </c>
      <c r="AJ3878" t="s">
        <v>137</v>
      </c>
      <c r="AK3878" t="s">
        <v>137</v>
      </c>
      <c r="AL3878" s="2"/>
      <c r="AM3878" t="s">
        <v>137</v>
      </c>
      <c r="AN3878" t="s">
        <v>137</v>
      </c>
      <c r="AO3878" t="s">
        <v>137</v>
      </c>
      <c r="AP3878" t="s">
        <v>137</v>
      </c>
      <c r="AQ3878" t="s">
        <v>137</v>
      </c>
      <c r="AR3878" t="s">
        <v>137</v>
      </c>
      <c r="AS3878" t="s">
        <v>137</v>
      </c>
      <c r="AT3878" t="s">
        <v>137</v>
      </c>
      <c r="AU3878" t="s">
        <v>137</v>
      </c>
      <c r="AV3878" t="s">
        <v>25218</v>
      </c>
      <c r="AW3878" t="s">
        <v>137</v>
      </c>
      <c r="AX3878" t="s">
        <v>137</v>
      </c>
      <c r="AY3878" t="s">
        <v>137</v>
      </c>
      <c r="AZ3878" t="s">
        <v>137</v>
      </c>
      <c r="BA3878" t="s">
        <v>137</v>
      </c>
      <c r="BB3878" t="s">
        <v>137</v>
      </c>
      <c r="BC3878" t="s">
        <v>137</v>
      </c>
      <c r="BD3878" t="s">
        <v>137</v>
      </c>
      <c r="BE3878" t="s">
        <v>137</v>
      </c>
      <c r="BF3878" t="s">
        <v>137</v>
      </c>
      <c r="BG3878" t="s">
        <v>137</v>
      </c>
      <c r="BH3878" t="s">
        <v>137</v>
      </c>
      <c r="BI3878" t="s">
        <v>137</v>
      </c>
      <c r="BJ3878" t="s">
        <v>137</v>
      </c>
      <c r="BK3878" t="s">
        <v>137</v>
      </c>
      <c r="BL3878" t="s">
        <v>137</v>
      </c>
      <c r="BM3878" t="s">
        <v>137</v>
      </c>
      <c r="BN3878" t="s">
        <v>137</v>
      </c>
      <c r="BO3878" t="s">
        <v>137</v>
      </c>
      <c r="BP3878" t="s">
        <v>137</v>
      </c>
      <c r="BQ3878" t="s">
        <v>137</v>
      </c>
      <c r="BR3878" t="s">
        <v>137</v>
      </c>
      <c r="BS3878" t="s">
        <v>137</v>
      </c>
      <c r="BT3878" t="s">
        <v>137</v>
      </c>
      <c r="BU3878" t="s">
        <v>137</v>
      </c>
      <c r="BW3878" t="s">
        <v>137</v>
      </c>
      <c r="BX3878" t="s">
        <v>137</v>
      </c>
      <c r="BY3878" t="s">
        <v>137</v>
      </c>
      <c r="BZ3878" t="s">
        <v>137</v>
      </c>
      <c r="CA3878" t="s">
        <v>137</v>
      </c>
      <c r="CB3878" t="s">
        <v>137</v>
      </c>
      <c r="CC3878" t="s">
        <v>137</v>
      </c>
      <c r="CD3878" t="s">
        <v>137</v>
      </c>
      <c r="CE3878" t="s">
        <v>137</v>
      </c>
      <c r="CF3878" t="s">
        <v>137</v>
      </c>
      <c r="CG3878" t="s">
        <v>137</v>
      </c>
      <c r="CH3878" t="s">
        <v>137</v>
      </c>
      <c r="CI3878" t="s">
        <v>137</v>
      </c>
      <c r="CJ3878" t="s">
        <v>137</v>
      </c>
      <c r="CK3878" t="s">
        <v>137</v>
      </c>
      <c r="CL3878" t="s">
        <v>137</v>
      </c>
      <c r="CM3878" t="s">
        <v>137</v>
      </c>
      <c r="CN3878" t="s">
        <v>137</v>
      </c>
      <c r="CO3878" t="s">
        <v>137</v>
      </c>
      <c r="CP3878" t="s">
        <v>137</v>
      </c>
      <c r="CQ3878" s="1">
        <v>45618.236111111109</v>
      </c>
      <c r="CR3878" s="1">
        <v>45618.236111111109</v>
      </c>
      <c r="CS3878" s="1">
        <v>45618.236111111109</v>
      </c>
      <c r="CT3878" t="s">
        <v>25219</v>
      </c>
      <c r="CU3878" t="s">
        <v>25220</v>
      </c>
      <c r="CV3878" t="s">
        <v>25221</v>
      </c>
      <c r="CW3878" t="s">
        <v>25222</v>
      </c>
      <c r="CX3878" s="3"/>
      <c r="CY3878" s="3"/>
      <c r="CZ3878">
        <v>2</v>
      </c>
      <c r="DA3878" t="s">
        <v>25223</v>
      </c>
      <c r="DB3878" t="s">
        <v>137</v>
      </c>
      <c r="DC3878" t="s">
        <v>137</v>
      </c>
      <c r="DD3878" t="s">
        <v>137</v>
      </c>
      <c r="DE3878" t="s">
        <v>137</v>
      </c>
      <c r="DF3878" t="s">
        <v>25224</v>
      </c>
      <c r="DG3878" t="s">
        <v>900</v>
      </c>
      <c r="DH3878" t="s">
        <v>4500</v>
      </c>
      <c r="DI3878" t="s">
        <v>137</v>
      </c>
      <c r="DJ3878" t="s">
        <v>137</v>
      </c>
      <c r="DK3878">
        <v>0</v>
      </c>
      <c r="DL3878" t="s">
        <v>209</v>
      </c>
      <c r="DM3878" t="s">
        <v>25225</v>
      </c>
      <c r="DN3878" t="s">
        <v>137</v>
      </c>
      <c r="DO3878" s="1">
        <v>45618.236111111109</v>
      </c>
      <c r="DP3878" s="1"/>
      <c r="DQ3878" t="s">
        <v>708</v>
      </c>
      <c r="DR3878" t="s">
        <v>709</v>
      </c>
      <c r="DS3878" t="s">
        <v>710</v>
      </c>
      <c r="DT3878" t="s">
        <v>137</v>
      </c>
      <c r="DU3878" t="s">
        <v>137</v>
      </c>
      <c r="DV3878" t="s">
        <v>140</v>
      </c>
      <c r="DW3878" t="s">
        <v>137</v>
      </c>
      <c r="DX3878" t="s">
        <v>25226</v>
      </c>
      <c r="DY3878" t="s">
        <v>137</v>
      </c>
      <c r="DZ3878" t="s">
        <v>148</v>
      </c>
      <c r="EA3878" t="b">
        <v>0</v>
      </c>
      <c r="EB3878" t="s">
        <v>137</v>
      </c>
    </row>
    <row r="3879" spans="1:132" x14ac:dyDescent="0.25">
      <c r="A3879">
        <v>142179746</v>
      </c>
      <c r="B3879">
        <v>8165</v>
      </c>
      <c r="C3879" t="s">
        <v>192</v>
      </c>
      <c r="D3879" t="s">
        <v>25227</v>
      </c>
      <c r="E3879" t="s">
        <v>134</v>
      </c>
      <c r="F3879" t="s">
        <v>162</v>
      </c>
      <c r="G3879" t="s">
        <v>163</v>
      </c>
      <c r="H3879" t="s">
        <v>137</v>
      </c>
      <c r="I3879" t="s">
        <v>25228</v>
      </c>
      <c r="J3879" t="s">
        <v>557</v>
      </c>
      <c r="K3879" t="s">
        <v>558</v>
      </c>
      <c r="L3879" t="s">
        <v>559</v>
      </c>
      <c r="M3879" t="s">
        <v>137</v>
      </c>
      <c r="N3879" t="s">
        <v>390</v>
      </c>
      <c r="O3879" t="s">
        <v>390</v>
      </c>
      <c r="P3879" s="1"/>
      <c r="Q3879" s="1">
        <v>45567.404166666667</v>
      </c>
      <c r="R3879" s="1">
        <v>45567.404166666667</v>
      </c>
      <c r="S3879" s="1">
        <v>45568.618055555555</v>
      </c>
      <c r="T3879" s="1">
        <v>45568.618055555555</v>
      </c>
      <c r="U3879" t="s">
        <v>166</v>
      </c>
      <c r="V3879" t="s">
        <v>137</v>
      </c>
      <c r="W3879" t="s">
        <v>137</v>
      </c>
      <c r="X3879" t="s">
        <v>137</v>
      </c>
      <c r="Y3879" t="s">
        <v>137</v>
      </c>
      <c r="Z3879" t="s">
        <v>137</v>
      </c>
      <c r="AA3879" t="s">
        <v>137</v>
      </c>
      <c r="AB3879" t="s">
        <v>137</v>
      </c>
      <c r="AC3879" t="s">
        <v>137</v>
      </c>
      <c r="AD3879" s="2"/>
      <c r="AE3879" t="s">
        <v>137</v>
      </c>
      <c r="AF3879" t="s">
        <v>137</v>
      </c>
      <c r="AG3879" t="s">
        <v>137</v>
      </c>
      <c r="AH3879" t="s">
        <v>137</v>
      </c>
      <c r="AI3879" t="s">
        <v>137</v>
      </c>
      <c r="AJ3879" t="s">
        <v>137</v>
      </c>
      <c r="AK3879" t="s">
        <v>137</v>
      </c>
      <c r="AL3879" s="2"/>
      <c r="AM3879" t="s">
        <v>137</v>
      </c>
      <c r="AN3879" t="s">
        <v>137</v>
      </c>
      <c r="AO3879" t="s">
        <v>137</v>
      </c>
      <c r="AP3879" t="s">
        <v>137</v>
      </c>
      <c r="AQ3879" t="s">
        <v>137</v>
      </c>
      <c r="AR3879" t="s">
        <v>137</v>
      </c>
      <c r="AS3879" t="s">
        <v>137</v>
      </c>
      <c r="AT3879" t="s">
        <v>137</v>
      </c>
      <c r="AU3879" t="s">
        <v>137</v>
      </c>
      <c r="AV3879" t="s">
        <v>137</v>
      </c>
      <c r="AW3879" t="s">
        <v>137</v>
      </c>
      <c r="AX3879" t="s">
        <v>137</v>
      </c>
      <c r="AY3879" t="s">
        <v>137</v>
      </c>
      <c r="AZ3879" t="s">
        <v>137</v>
      </c>
      <c r="BA3879" t="s">
        <v>137</v>
      </c>
      <c r="BB3879" t="s">
        <v>137</v>
      </c>
      <c r="BC3879" t="s">
        <v>137</v>
      </c>
      <c r="BD3879" t="s">
        <v>137</v>
      </c>
      <c r="BE3879" t="s">
        <v>137</v>
      </c>
      <c r="BF3879" t="s">
        <v>137</v>
      </c>
      <c r="BG3879" t="s">
        <v>137</v>
      </c>
      <c r="BH3879" t="s">
        <v>137</v>
      </c>
      <c r="BI3879" t="s">
        <v>137</v>
      </c>
      <c r="BJ3879" t="s">
        <v>137</v>
      </c>
      <c r="BK3879" t="s">
        <v>137</v>
      </c>
      <c r="BL3879" t="s">
        <v>137</v>
      </c>
      <c r="BM3879" t="s">
        <v>137</v>
      </c>
      <c r="BN3879" t="s">
        <v>137</v>
      </c>
      <c r="BO3879" t="s">
        <v>137</v>
      </c>
      <c r="BP3879" t="s">
        <v>137</v>
      </c>
      <c r="BQ3879" t="s">
        <v>137</v>
      </c>
      <c r="BR3879" t="s">
        <v>137</v>
      </c>
      <c r="BS3879" t="s">
        <v>137</v>
      </c>
      <c r="BT3879" t="s">
        <v>137</v>
      </c>
      <c r="BU3879" t="s">
        <v>137</v>
      </c>
      <c r="BW3879" t="s">
        <v>137</v>
      </c>
      <c r="BX3879" t="s">
        <v>137</v>
      </c>
      <c r="BY3879" t="s">
        <v>137</v>
      </c>
      <c r="BZ3879" t="s">
        <v>137</v>
      </c>
      <c r="CA3879" t="s">
        <v>137</v>
      </c>
      <c r="CB3879" t="s">
        <v>137</v>
      </c>
      <c r="CC3879" t="s">
        <v>137</v>
      </c>
      <c r="CD3879" t="s">
        <v>137</v>
      </c>
      <c r="CE3879" t="s">
        <v>137</v>
      </c>
      <c r="CF3879" t="s">
        <v>137</v>
      </c>
      <c r="CG3879" t="s">
        <v>137</v>
      </c>
      <c r="CH3879" t="s">
        <v>137</v>
      </c>
      <c r="CI3879" t="s">
        <v>137</v>
      </c>
      <c r="CJ3879" t="s">
        <v>137</v>
      </c>
      <c r="CK3879" t="s">
        <v>137</v>
      </c>
      <c r="CL3879" t="s">
        <v>137</v>
      </c>
      <c r="CM3879" t="s">
        <v>137</v>
      </c>
      <c r="CN3879" t="s">
        <v>137</v>
      </c>
      <c r="CO3879" t="s">
        <v>137</v>
      </c>
      <c r="CP3879" t="s">
        <v>137</v>
      </c>
      <c r="CQ3879" s="1">
        <v>45568.618055555555</v>
      </c>
      <c r="CR3879" s="1">
        <v>45568.618055555555</v>
      </c>
      <c r="CS3879" s="1">
        <v>45568.618055555555</v>
      </c>
      <c r="CT3879" t="s">
        <v>25229</v>
      </c>
      <c r="CU3879" t="s">
        <v>25229</v>
      </c>
      <c r="CV3879" t="s">
        <v>25230</v>
      </c>
      <c r="CW3879" t="s">
        <v>25231</v>
      </c>
      <c r="CX3879" s="3"/>
      <c r="CY3879" s="3"/>
      <c r="CZ3879">
        <v>1</v>
      </c>
      <c r="DA3879" t="s">
        <v>137</v>
      </c>
      <c r="DB3879" t="s">
        <v>137</v>
      </c>
      <c r="DC3879" t="s">
        <v>137</v>
      </c>
      <c r="DD3879" t="s">
        <v>137</v>
      </c>
      <c r="DE3879" t="s">
        <v>137</v>
      </c>
      <c r="DF3879" t="s">
        <v>25232</v>
      </c>
      <c r="DG3879" t="s">
        <v>137</v>
      </c>
      <c r="DH3879" t="s">
        <v>137</v>
      </c>
      <c r="DI3879" t="s">
        <v>137</v>
      </c>
      <c r="DJ3879" t="s">
        <v>137</v>
      </c>
      <c r="DK3879">
        <v>0</v>
      </c>
      <c r="DL3879" t="s">
        <v>209</v>
      </c>
      <c r="DM3879" t="s">
        <v>137</v>
      </c>
      <c r="DN3879" t="s">
        <v>137</v>
      </c>
      <c r="DO3879" s="1">
        <v>45568.618055555555</v>
      </c>
      <c r="DP3879" s="1"/>
      <c r="DQ3879" t="s">
        <v>557</v>
      </c>
      <c r="DR3879" t="s">
        <v>558</v>
      </c>
      <c r="DS3879" t="s">
        <v>559</v>
      </c>
      <c r="DT3879" t="s">
        <v>137</v>
      </c>
      <c r="DU3879" t="s">
        <v>137</v>
      </c>
      <c r="DV3879" t="s">
        <v>137</v>
      </c>
      <c r="DW3879" t="s">
        <v>137</v>
      </c>
      <c r="DX3879" t="s">
        <v>25233</v>
      </c>
      <c r="DY3879" t="s">
        <v>137</v>
      </c>
      <c r="DZ3879" t="s">
        <v>168</v>
      </c>
      <c r="EA3879" t="b">
        <v>0</v>
      </c>
      <c r="EB3879" t="s">
        <v>137</v>
      </c>
    </row>
    <row r="3880" spans="1:132" x14ac:dyDescent="0.25">
      <c r="A3880">
        <v>142179656</v>
      </c>
      <c r="B3880">
        <v>8164</v>
      </c>
      <c r="C3880" t="s">
        <v>192</v>
      </c>
      <c r="D3880" t="s">
        <v>25234</v>
      </c>
      <c r="E3880" t="s">
        <v>134</v>
      </c>
      <c r="F3880" t="s">
        <v>162</v>
      </c>
      <c r="G3880" t="s">
        <v>163</v>
      </c>
      <c r="H3880" t="s">
        <v>137</v>
      </c>
      <c r="I3880" t="s">
        <v>25235</v>
      </c>
      <c r="J3880" t="s">
        <v>13846</v>
      </c>
      <c r="K3880" t="s">
        <v>13847</v>
      </c>
      <c r="L3880" t="s">
        <v>13848</v>
      </c>
      <c r="M3880" t="s">
        <v>137</v>
      </c>
      <c r="N3880" t="s">
        <v>1144</v>
      </c>
      <c r="O3880" t="s">
        <v>1144</v>
      </c>
      <c r="P3880" s="1"/>
      <c r="Q3880" s="1">
        <v>45567.40347222222</v>
      </c>
      <c r="R3880" s="1">
        <v>45567.40347222222</v>
      </c>
      <c r="S3880" s="1">
        <v>45595.372916666667</v>
      </c>
      <c r="T3880" s="1">
        <v>45595.372916666667</v>
      </c>
      <c r="U3880" t="s">
        <v>1104</v>
      </c>
      <c r="V3880" t="s">
        <v>137</v>
      </c>
      <c r="W3880" t="s">
        <v>137</v>
      </c>
      <c r="X3880" t="s">
        <v>155</v>
      </c>
      <c r="Y3880" t="s">
        <v>137</v>
      </c>
      <c r="Z3880" t="s">
        <v>137</v>
      </c>
      <c r="AA3880" t="s">
        <v>137</v>
      </c>
      <c r="AB3880" t="s">
        <v>137</v>
      </c>
      <c r="AC3880" t="s">
        <v>137</v>
      </c>
      <c r="AD3880" s="2"/>
      <c r="AE3880" t="s">
        <v>137</v>
      </c>
      <c r="AF3880" t="s">
        <v>137</v>
      </c>
      <c r="AG3880" t="s">
        <v>137</v>
      </c>
      <c r="AH3880" t="s">
        <v>137</v>
      </c>
      <c r="AI3880" t="s">
        <v>137</v>
      </c>
      <c r="AJ3880" t="s">
        <v>137</v>
      </c>
      <c r="AK3880" t="s">
        <v>137</v>
      </c>
      <c r="AL3880" s="2"/>
      <c r="AM3880" t="s">
        <v>137</v>
      </c>
      <c r="AN3880" t="s">
        <v>137</v>
      </c>
      <c r="AO3880" t="s">
        <v>137</v>
      </c>
      <c r="AP3880" t="s">
        <v>137</v>
      </c>
      <c r="AQ3880" t="s">
        <v>137</v>
      </c>
      <c r="AR3880" t="s">
        <v>137</v>
      </c>
      <c r="AS3880" t="s">
        <v>137</v>
      </c>
      <c r="AT3880" t="s">
        <v>137</v>
      </c>
      <c r="AU3880" t="s">
        <v>137</v>
      </c>
      <c r="AV3880" t="s">
        <v>137</v>
      </c>
      <c r="AW3880" t="s">
        <v>137</v>
      </c>
      <c r="AX3880" t="s">
        <v>137</v>
      </c>
      <c r="AY3880" t="s">
        <v>137</v>
      </c>
      <c r="AZ3880" t="s">
        <v>137</v>
      </c>
      <c r="BA3880" t="s">
        <v>137</v>
      </c>
      <c r="BB3880" t="s">
        <v>137</v>
      </c>
      <c r="BC3880" t="s">
        <v>137</v>
      </c>
      <c r="BD3880" t="s">
        <v>137</v>
      </c>
      <c r="BE3880" t="s">
        <v>137</v>
      </c>
      <c r="BF3880" t="s">
        <v>137</v>
      </c>
      <c r="BG3880" t="s">
        <v>137</v>
      </c>
      <c r="BH3880" t="s">
        <v>137</v>
      </c>
      <c r="BI3880" t="s">
        <v>137</v>
      </c>
      <c r="BJ3880" t="s">
        <v>137</v>
      </c>
      <c r="BK3880" t="s">
        <v>137</v>
      </c>
      <c r="BL3880" t="s">
        <v>137</v>
      </c>
      <c r="BM3880" t="s">
        <v>137</v>
      </c>
      <c r="BN3880" t="s">
        <v>137</v>
      </c>
      <c r="BO3880" t="s">
        <v>137</v>
      </c>
      <c r="BP3880" t="s">
        <v>137</v>
      </c>
      <c r="BQ3880" t="s">
        <v>137</v>
      </c>
      <c r="BR3880" t="s">
        <v>137</v>
      </c>
      <c r="BS3880" t="s">
        <v>137</v>
      </c>
      <c r="BT3880" t="s">
        <v>137</v>
      </c>
      <c r="BU3880" t="s">
        <v>137</v>
      </c>
      <c r="BW3880" t="s">
        <v>137</v>
      </c>
      <c r="BX3880" t="s">
        <v>137</v>
      </c>
      <c r="BY3880" t="s">
        <v>137</v>
      </c>
      <c r="BZ3880" t="s">
        <v>137</v>
      </c>
      <c r="CA3880" t="s">
        <v>137</v>
      </c>
      <c r="CB3880" t="s">
        <v>137</v>
      </c>
      <c r="CC3880" t="s">
        <v>137</v>
      </c>
      <c r="CD3880" t="s">
        <v>137</v>
      </c>
      <c r="CE3880" t="s">
        <v>137</v>
      </c>
      <c r="CF3880" t="s">
        <v>137</v>
      </c>
      <c r="CG3880" t="s">
        <v>137</v>
      </c>
      <c r="CH3880" t="s">
        <v>137</v>
      </c>
      <c r="CI3880" t="s">
        <v>137</v>
      </c>
      <c r="CJ3880" t="s">
        <v>137</v>
      </c>
      <c r="CK3880" t="s">
        <v>137</v>
      </c>
      <c r="CL3880" t="s">
        <v>137</v>
      </c>
      <c r="CM3880" t="s">
        <v>137</v>
      </c>
      <c r="CN3880" t="s">
        <v>137</v>
      </c>
      <c r="CO3880" t="s">
        <v>137</v>
      </c>
      <c r="CP3880" t="s">
        <v>137</v>
      </c>
      <c r="CQ3880" s="1">
        <v>45595.372916666667</v>
      </c>
      <c r="CR3880" s="1">
        <v>45595.372916666667</v>
      </c>
      <c r="CS3880" s="1">
        <v>45595.372916666667</v>
      </c>
      <c r="CT3880" t="s">
        <v>25236</v>
      </c>
      <c r="CU3880" t="s">
        <v>25237</v>
      </c>
      <c r="CV3880" t="s">
        <v>25238</v>
      </c>
      <c r="CW3880" t="s">
        <v>25239</v>
      </c>
      <c r="CX3880" s="3"/>
      <c r="CY3880" s="3"/>
      <c r="CZ3880">
        <v>1</v>
      </c>
      <c r="DA3880" t="s">
        <v>137</v>
      </c>
      <c r="DB3880" t="s">
        <v>137</v>
      </c>
      <c r="DC3880" t="s">
        <v>137</v>
      </c>
      <c r="DD3880" t="s">
        <v>137</v>
      </c>
      <c r="DE3880" t="s">
        <v>137</v>
      </c>
      <c r="DF3880" t="s">
        <v>25240</v>
      </c>
      <c r="DG3880" t="s">
        <v>900</v>
      </c>
      <c r="DH3880" t="s">
        <v>15095</v>
      </c>
      <c r="DI3880" t="s">
        <v>137</v>
      </c>
      <c r="DJ3880" t="s">
        <v>137</v>
      </c>
      <c r="DK3880">
        <v>0</v>
      </c>
      <c r="DL3880" t="s">
        <v>209</v>
      </c>
      <c r="DM3880" t="s">
        <v>25241</v>
      </c>
      <c r="DN3880" t="s">
        <v>137</v>
      </c>
      <c r="DO3880" s="1">
        <v>45595.372916666667</v>
      </c>
      <c r="DP3880" s="1"/>
      <c r="DQ3880" t="s">
        <v>13846</v>
      </c>
      <c r="DR3880" t="s">
        <v>13847</v>
      </c>
      <c r="DS3880" t="s">
        <v>13848</v>
      </c>
      <c r="DT3880" t="s">
        <v>137</v>
      </c>
      <c r="DU3880" t="s">
        <v>137</v>
      </c>
      <c r="DV3880" t="s">
        <v>137</v>
      </c>
      <c r="DW3880" t="s">
        <v>137</v>
      </c>
      <c r="DX3880" t="s">
        <v>137</v>
      </c>
      <c r="DY3880" t="s">
        <v>137</v>
      </c>
      <c r="DZ3880" t="s">
        <v>168</v>
      </c>
      <c r="EA3880" t="b">
        <v>0</v>
      </c>
      <c r="EB3880" t="s">
        <v>137</v>
      </c>
    </row>
    <row r="3881" spans="1:132" x14ac:dyDescent="0.25">
      <c r="A3881">
        <v>142178460</v>
      </c>
      <c r="B3881">
        <v>8163</v>
      </c>
      <c r="C3881" t="s">
        <v>192</v>
      </c>
      <c r="D3881" t="s">
        <v>25242</v>
      </c>
      <c r="E3881" t="s">
        <v>134</v>
      </c>
      <c r="F3881" t="s">
        <v>162</v>
      </c>
      <c r="G3881" t="s">
        <v>163</v>
      </c>
      <c r="H3881" t="s">
        <v>137</v>
      </c>
      <c r="I3881" t="s">
        <v>25243</v>
      </c>
      <c r="J3881" t="s">
        <v>13846</v>
      </c>
      <c r="K3881" t="s">
        <v>13847</v>
      </c>
      <c r="L3881" t="s">
        <v>13848</v>
      </c>
      <c r="M3881" t="s">
        <v>137</v>
      </c>
      <c r="N3881" t="s">
        <v>8813</v>
      </c>
      <c r="O3881" t="s">
        <v>8813</v>
      </c>
      <c r="P3881" s="1"/>
      <c r="Q3881" s="1">
        <v>45567.396527777775</v>
      </c>
      <c r="R3881" s="1">
        <v>45567.396527777775</v>
      </c>
      <c r="S3881" s="1">
        <v>45567.406944444447</v>
      </c>
      <c r="T3881" s="1">
        <v>45567.406944444447</v>
      </c>
      <c r="U3881" t="s">
        <v>850</v>
      </c>
      <c r="V3881" t="s">
        <v>137</v>
      </c>
      <c r="W3881" t="s">
        <v>137</v>
      </c>
      <c r="X3881" t="s">
        <v>176</v>
      </c>
      <c r="Y3881" t="s">
        <v>137</v>
      </c>
      <c r="Z3881" t="s">
        <v>137</v>
      </c>
      <c r="AA3881" t="s">
        <v>137</v>
      </c>
      <c r="AB3881" t="s">
        <v>137</v>
      </c>
      <c r="AC3881" t="s">
        <v>137</v>
      </c>
      <c r="AD3881" s="2"/>
      <c r="AE3881" t="s">
        <v>137</v>
      </c>
      <c r="AF3881" t="s">
        <v>137</v>
      </c>
      <c r="AG3881" t="s">
        <v>137</v>
      </c>
      <c r="AH3881" t="s">
        <v>137</v>
      </c>
      <c r="AI3881" t="s">
        <v>137</v>
      </c>
      <c r="AJ3881" t="s">
        <v>137</v>
      </c>
      <c r="AK3881" t="s">
        <v>137</v>
      </c>
      <c r="AL3881" s="2"/>
      <c r="AM3881" t="s">
        <v>137</v>
      </c>
      <c r="AN3881" t="s">
        <v>137</v>
      </c>
      <c r="AO3881" t="s">
        <v>137</v>
      </c>
      <c r="AP3881" t="s">
        <v>137</v>
      </c>
      <c r="AQ3881" t="s">
        <v>137</v>
      </c>
      <c r="AR3881" t="s">
        <v>137</v>
      </c>
      <c r="AS3881" t="s">
        <v>137</v>
      </c>
      <c r="AT3881" t="s">
        <v>137</v>
      </c>
      <c r="AU3881" t="s">
        <v>137</v>
      </c>
      <c r="AV3881" t="s">
        <v>137</v>
      </c>
      <c r="AW3881" t="s">
        <v>137</v>
      </c>
      <c r="AX3881" t="s">
        <v>137</v>
      </c>
      <c r="AY3881" t="s">
        <v>137</v>
      </c>
      <c r="AZ3881" t="s">
        <v>137</v>
      </c>
      <c r="BA3881" t="s">
        <v>137</v>
      </c>
      <c r="BB3881" t="s">
        <v>137</v>
      </c>
      <c r="BC3881" t="s">
        <v>137</v>
      </c>
      <c r="BD3881" t="s">
        <v>137</v>
      </c>
      <c r="BE3881" t="s">
        <v>137</v>
      </c>
      <c r="BF3881" t="s">
        <v>137</v>
      </c>
      <c r="BG3881" t="s">
        <v>137</v>
      </c>
      <c r="BH3881" t="s">
        <v>137</v>
      </c>
      <c r="BI3881" t="s">
        <v>137</v>
      </c>
      <c r="BJ3881" t="s">
        <v>137</v>
      </c>
      <c r="BK3881" t="s">
        <v>137</v>
      </c>
      <c r="BL3881" t="s">
        <v>137</v>
      </c>
      <c r="BM3881" t="s">
        <v>137</v>
      </c>
      <c r="BN3881" t="s">
        <v>137</v>
      </c>
      <c r="BO3881" t="s">
        <v>137</v>
      </c>
      <c r="BP3881" t="s">
        <v>137</v>
      </c>
      <c r="BQ3881" t="s">
        <v>137</v>
      </c>
      <c r="BR3881" t="s">
        <v>137</v>
      </c>
      <c r="BS3881" t="s">
        <v>137</v>
      </c>
      <c r="BT3881" t="s">
        <v>137</v>
      </c>
      <c r="BU3881" t="s">
        <v>137</v>
      </c>
      <c r="BW3881" t="s">
        <v>137</v>
      </c>
      <c r="BX3881" t="s">
        <v>137</v>
      </c>
      <c r="BY3881" t="s">
        <v>137</v>
      </c>
      <c r="BZ3881" t="s">
        <v>137</v>
      </c>
      <c r="CA3881" t="s">
        <v>137</v>
      </c>
      <c r="CB3881" t="s">
        <v>137</v>
      </c>
      <c r="CC3881" t="s">
        <v>137</v>
      </c>
      <c r="CD3881" t="s">
        <v>137</v>
      </c>
      <c r="CE3881" t="s">
        <v>137</v>
      </c>
      <c r="CF3881" t="s">
        <v>137</v>
      </c>
      <c r="CG3881" t="s">
        <v>137</v>
      </c>
      <c r="CH3881" t="s">
        <v>137</v>
      </c>
      <c r="CI3881" t="s">
        <v>137</v>
      </c>
      <c r="CJ3881" t="s">
        <v>137</v>
      </c>
      <c r="CK3881" t="s">
        <v>137</v>
      </c>
      <c r="CL3881" t="s">
        <v>137</v>
      </c>
      <c r="CM3881" t="s">
        <v>137</v>
      </c>
      <c r="CN3881" t="s">
        <v>137</v>
      </c>
      <c r="CO3881" t="s">
        <v>137</v>
      </c>
      <c r="CP3881" t="s">
        <v>137</v>
      </c>
      <c r="CQ3881" s="1">
        <v>45567.406944444447</v>
      </c>
      <c r="CR3881" s="1">
        <v>45567.406944444447</v>
      </c>
      <c r="CS3881" s="1">
        <v>45567.406944444447</v>
      </c>
      <c r="CT3881" t="s">
        <v>137</v>
      </c>
      <c r="CU3881" t="s">
        <v>137</v>
      </c>
      <c r="CV3881" t="s">
        <v>24274</v>
      </c>
      <c r="CW3881" t="s">
        <v>24274</v>
      </c>
      <c r="CX3881" s="3"/>
      <c r="CY3881" s="3"/>
      <c r="CZ3881">
        <v>1</v>
      </c>
      <c r="DA3881" t="s">
        <v>137</v>
      </c>
      <c r="DB3881" t="s">
        <v>137</v>
      </c>
      <c r="DC3881" t="s">
        <v>137</v>
      </c>
      <c r="DD3881" t="s">
        <v>137</v>
      </c>
      <c r="DE3881" t="s">
        <v>137</v>
      </c>
      <c r="DF3881" t="s">
        <v>137</v>
      </c>
      <c r="DG3881" t="s">
        <v>137</v>
      </c>
      <c r="DH3881" t="s">
        <v>137</v>
      </c>
      <c r="DI3881" t="s">
        <v>137</v>
      </c>
      <c r="DJ3881" t="s">
        <v>137</v>
      </c>
      <c r="DK3881">
        <v>0</v>
      </c>
      <c r="DL3881" t="s">
        <v>209</v>
      </c>
      <c r="DM3881" t="s">
        <v>25244</v>
      </c>
      <c r="DN3881" t="s">
        <v>137</v>
      </c>
      <c r="DO3881" s="1">
        <v>45567.406944444447</v>
      </c>
      <c r="DP3881" s="1"/>
      <c r="DQ3881" t="s">
        <v>13846</v>
      </c>
      <c r="DR3881" t="s">
        <v>13847</v>
      </c>
      <c r="DS3881" t="s">
        <v>13848</v>
      </c>
      <c r="DT3881" t="s">
        <v>137</v>
      </c>
      <c r="DU3881" t="s">
        <v>137</v>
      </c>
      <c r="DV3881" t="s">
        <v>137</v>
      </c>
      <c r="DW3881" t="s">
        <v>137</v>
      </c>
      <c r="DX3881" t="s">
        <v>7502</v>
      </c>
      <c r="DY3881" t="s">
        <v>137</v>
      </c>
      <c r="DZ3881" t="s">
        <v>168</v>
      </c>
      <c r="EA3881" t="b">
        <v>0</v>
      </c>
      <c r="EB3881" t="s">
        <v>137</v>
      </c>
    </row>
    <row r="3882" spans="1:132" x14ac:dyDescent="0.25">
      <c r="A3882">
        <v>142176786</v>
      </c>
      <c r="B3882">
        <v>8162</v>
      </c>
      <c r="C3882" t="s">
        <v>789</v>
      </c>
      <c r="D3882" t="s">
        <v>25245</v>
      </c>
      <c r="E3882" t="s">
        <v>134</v>
      </c>
      <c r="F3882" t="s">
        <v>162</v>
      </c>
      <c r="G3882" t="s">
        <v>163</v>
      </c>
      <c r="H3882" t="s">
        <v>137</v>
      </c>
      <c r="I3882" t="s">
        <v>25246</v>
      </c>
      <c r="J3882" t="s">
        <v>13846</v>
      </c>
      <c r="K3882" t="s">
        <v>13847</v>
      </c>
      <c r="L3882" t="s">
        <v>13848</v>
      </c>
      <c r="M3882" t="s">
        <v>137</v>
      </c>
      <c r="N3882" t="s">
        <v>25247</v>
      </c>
      <c r="O3882" t="s">
        <v>25247</v>
      </c>
      <c r="P3882" s="1"/>
      <c r="Q3882" s="1">
        <v>45567.386805555558</v>
      </c>
      <c r="R3882" s="1">
        <v>45567.386805555558</v>
      </c>
      <c r="S3882" s="1">
        <v>45569.591666666667</v>
      </c>
      <c r="T3882" s="1">
        <v>45569.591666666667</v>
      </c>
      <c r="U3882" t="s">
        <v>166</v>
      </c>
      <c r="V3882" t="s">
        <v>137</v>
      </c>
      <c r="W3882" t="s">
        <v>137</v>
      </c>
      <c r="X3882" t="s">
        <v>137</v>
      </c>
      <c r="Y3882" t="s">
        <v>137</v>
      </c>
      <c r="Z3882" t="s">
        <v>137</v>
      </c>
      <c r="AA3882" t="s">
        <v>137</v>
      </c>
      <c r="AB3882" t="s">
        <v>137</v>
      </c>
      <c r="AC3882" t="s">
        <v>137</v>
      </c>
      <c r="AD3882" s="2"/>
      <c r="AE3882" t="s">
        <v>137</v>
      </c>
      <c r="AF3882" t="s">
        <v>137</v>
      </c>
      <c r="AG3882" t="s">
        <v>137</v>
      </c>
      <c r="AH3882" t="s">
        <v>137</v>
      </c>
      <c r="AI3882" t="s">
        <v>137</v>
      </c>
      <c r="AJ3882" t="s">
        <v>137</v>
      </c>
      <c r="AK3882" t="s">
        <v>137</v>
      </c>
      <c r="AL3882" s="2"/>
      <c r="AM3882" t="s">
        <v>137</v>
      </c>
      <c r="AN3882" t="s">
        <v>137</v>
      </c>
      <c r="AO3882" t="s">
        <v>137</v>
      </c>
      <c r="AP3882" t="s">
        <v>137</v>
      </c>
      <c r="AQ3882" t="s">
        <v>137</v>
      </c>
      <c r="AR3882" t="s">
        <v>137</v>
      </c>
      <c r="AS3882" t="s">
        <v>137</v>
      </c>
      <c r="AT3882" t="s">
        <v>137</v>
      </c>
      <c r="AU3882" t="s">
        <v>137</v>
      </c>
      <c r="AV3882" t="s">
        <v>137</v>
      </c>
      <c r="AW3882" t="s">
        <v>137</v>
      </c>
      <c r="AX3882" t="s">
        <v>137</v>
      </c>
      <c r="AY3882" t="s">
        <v>137</v>
      </c>
      <c r="AZ3882" t="s">
        <v>137</v>
      </c>
      <c r="BA3882" t="s">
        <v>137</v>
      </c>
      <c r="BB3882" t="s">
        <v>137</v>
      </c>
      <c r="BC3882" t="s">
        <v>137</v>
      </c>
      <c r="BD3882" t="s">
        <v>137</v>
      </c>
      <c r="BE3882" t="s">
        <v>137</v>
      </c>
      <c r="BF3882" t="s">
        <v>137</v>
      </c>
      <c r="BG3882" t="s">
        <v>137</v>
      </c>
      <c r="BH3882" t="s">
        <v>137</v>
      </c>
      <c r="BI3882" t="s">
        <v>137</v>
      </c>
      <c r="BJ3882" t="s">
        <v>137</v>
      </c>
      <c r="BK3882" t="s">
        <v>137</v>
      </c>
      <c r="BL3882" t="s">
        <v>137</v>
      </c>
      <c r="BM3882" t="s">
        <v>137</v>
      </c>
      <c r="BN3882" t="s">
        <v>137</v>
      </c>
      <c r="BO3882" t="s">
        <v>137</v>
      </c>
      <c r="BP3882" t="s">
        <v>137</v>
      </c>
      <c r="BQ3882" t="s">
        <v>137</v>
      </c>
      <c r="BR3882" t="s">
        <v>137</v>
      </c>
      <c r="BS3882" t="s">
        <v>137</v>
      </c>
      <c r="BT3882" t="s">
        <v>137</v>
      </c>
      <c r="BU3882" t="s">
        <v>137</v>
      </c>
      <c r="BW3882" t="s">
        <v>137</v>
      </c>
      <c r="BX3882" t="s">
        <v>137</v>
      </c>
      <c r="BY3882" t="s">
        <v>137</v>
      </c>
      <c r="BZ3882" t="s">
        <v>137</v>
      </c>
      <c r="CA3882" t="s">
        <v>137</v>
      </c>
      <c r="CB3882" t="s">
        <v>137</v>
      </c>
      <c r="CC3882" t="s">
        <v>137</v>
      </c>
      <c r="CD3882" t="s">
        <v>137</v>
      </c>
      <c r="CE3882" t="s">
        <v>137</v>
      </c>
      <c r="CF3882" t="s">
        <v>137</v>
      </c>
      <c r="CG3882" t="s">
        <v>137</v>
      </c>
      <c r="CH3882" t="s">
        <v>137</v>
      </c>
      <c r="CI3882" t="s">
        <v>137</v>
      </c>
      <c r="CJ3882" t="s">
        <v>137</v>
      </c>
      <c r="CK3882" t="s">
        <v>137</v>
      </c>
      <c r="CL3882" t="s">
        <v>137</v>
      </c>
      <c r="CM3882" t="s">
        <v>137</v>
      </c>
      <c r="CN3882" t="s">
        <v>137</v>
      </c>
      <c r="CO3882" t="s">
        <v>137</v>
      </c>
      <c r="CP3882" t="s">
        <v>137</v>
      </c>
      <c r="CQ3882" s="1">
        <v>45569.584027777775</v>
      </c>
      <c r="CR3882" s="1">
        <v>45569.584027777775</v>
      </c>
      <c r="CS3882" s="1">
        <v>45567.386805555558</v>
      </c>
      <c r="CT3882" t="s">
        <v>25248</v>
      </c>
      <c r="CU3882" t="s">
        <v>25249</v>
      </c>
      <c r="CV3882" t="s">
        <v>137</v>
      </c>
      <c r="CW3882" t="s">
        <v>137</v>
      </c>
      <c r="CX3882" s="3"/>
      <c r="CY3882" s="3"/>
      <c r="CZ3882">
        <v>1</v>
      </c>
      <c r="DA3882" t="s">
        <v>137</v>
      </c>
      <c r="DB3882" t="s">
        <v>137</v>
      </c>
      <c r="DC3882" t="s">
        <v>137</v>
      </c>
      <c r="DD3882" t="s">
        <v>137</v>
      </c>
      <c r="DE3882" t="s">
        <v>137</v>
      </c>
      <c r="DF3882" t="s">
        <v>25250</v>
      </c>
      <c r="DG3882" t="s">
        <v>137</v>
      </c>
      <c r="DH3882" t="s">
        <v>137</v>
      </c>
      <c r="DI3882" t="s">
        <v>137</v>
      </c>
      <c r="DJ3882" t="s">
        <v>137</v>
      </c>
      <c r="DK3882">
        <v>0</v>
      </c>
      <c r="DL3882" t="s">
        <v>137</v>
      </c>
      <c r="DM3882" t="s">
        <v>137</v>
      </c>
      <c r="DN3882" t="s">
        <v>137</v>
      </c>
      <c r="DO3882" s="1"/>
      <c r="DP3882" s="1"/>
      <c r="DQ3882" t="s">
        <v>137</v>
      </c>
      <c r="DR3882" t="s">
        <v>137</v>
      </c>
      <c r="DS3882" t="s">
        <v>137</v>
      </c>
      <c r="DT3882" t="s">
        <v>25251</v>
      </c>
      <c r="DU3882" t="s">
        <v>137</v>
      </c>
      <c r="DV3882" t="s">
        <v>137</v>
      </c>
      <c r="DW3882" t="s">
        <v>137</v>
      </c>
      <c r="DX3882" t="s">
        <v>13250</v>
      </c>
      <c r="DY3882" t="s">
        <v>137</v>
      </c>
      <c r="DZ3882" t="s">
        <v>168</v>
      </c>
      <c r="EA3882" t="b">
        <v>0</v>
      </c>
      <c r="EB3882" t="s">
        <v>137</v>
      </c>
    </row>
    <row r="3883" spans="1:132" x14ac:dyDescent="0.25">
      <c r="A3883">
        <v>142175390</v>
      </c>
      <c r="B3883">
        <v>8161</v>
      </c>
      <c r="C3883" t="s">
        <v>789</v>
      </c>
      <c r="D3883" t="s">
        <v>25252</v>
      </c>
      <c r="E3883" t="s">
        <v>134</v>
      </c>
      <c r="F3883" t="s">
        <v>162</v>
      </c>
      <c r="G3883" t="s">
        <v>163</v>
      </c>
      <c r="H3883" t="s">
        <v>137</v>
      </c>
      <c r="I3883" t="s">
        <v>25253</v>
      </c>
      <c r="J3883" t="s">
        <v>21212</v>
      </c>
      <c r="K3883" t="s">
        <v>21213</v>
      </c>
      <c r="L3883" t="s">
        <v>21214</v>
      </c>
      <c r="M3883" t="s">
        <v>137</v>
      </c>
      <c r="N3883" t="s">
        <v>8813</v>
      </c>
      <c r="O3883" t="s">
        <v>8813</v>
      </c>
      <c r="P3883" s="1"/>
      <c r="Q3883" s="1">
        <v>45567.378472222219</v>
      </c>
      <c r="R3883" s="1">
        <v>45567.378472222219</v>
      </c>
      <c r="S3883" s="1">
        <v>45636.970833333333</v>
      </c>
      <c r="T3883" s="1">
        <v>45636.970833333333</v>
      </c>
      <c r="U3883" t="s">
        <v>850</v>
      </c>
      <c r="V3883" t="s">
        <v>137</v>
      </c>
      <c r="W3883" t="s">
        <v>137</v>
      </c>
      <c r="X3883" t="s">
        <v>176</v>
      </c>
      <c r="Y3883" t="s">
        <v>137</v>
      </c>
      <c r="Z3883" t="s">
        <v>137</v>
      </c>
      <c r="AA3883" t="s">
        <v>137</v>
      </c>
      <c r="AB3883" t="s">
        <v>137</v>
      </c>
      <c r="AC3883" t="s">
        <v>137</v>
      </c>
      <c r="AD3883" s="2"/>
      <c r="AE3883" t="s">
        <v>137</v>
      </c>
      <c r="AF3883" t="s">
        <v>137</v>
      </c>
      <c r="AG3883" t="s">
        <v>137</v>
      </c>
      <c r="AH3883" t="s">
        <v>137</v>
      </c>
      <c r="AI3883" t="s">
        <v>137</v>
      </c>
      <c r="AJ3883" t="s">
        <v>137</v>
      </c>
      <c r="AK3883" t="s">
        <v>137</v>
      </c>
      <c r="AL3883" s="2"/>
      <c r="AM3883" t="s">
        <v>137</v>
      </c>
      <c r="AN3883" t="s">
        <v>137</v>
      </c>
      <c r="AO3883" t="s">
        <v>137</v>
      </c>
      <c r="AP3883" t="s">
        <v>137</v>
      </c>
      <c r="AQ3883" t="s">
        <v>137</v>
      </c>
      <c r="AR3883" t="s">
        <v>137</v>
      </c>
      <c r="AS3883" t="s">
        <v>137</v>
      </c>
      <c r="AT3883" t="s">
        <v>137</v>
      </c>
      <c r="AU3883" t="s">
        <v>137</v>
      </c>
      <c r="AV3883" t="s">
        <v>137</v>
      </c>
      <c r="AW3883" t="s">
        <v>137</v>
      </c>
      <c r="AX3883" t="s">
        <v>137</v>
      </c>
      <c r="AY3883" t="s">
        <v>137</v>
      </c>
      <c r="AZ3883" t="s">
        <v>137</v>
      </c>
      <c r="BA3883" t="s">
        <v>137</v>
      </c>
      <c r="BB3883" t="s">
        <v>137</v>
      </c>
      <c r="BC3883" t="s">
        <v>137</v>
      </c>
      <c r="BD3883" t="s">
        <v>137</v>
      </c>
      <c r="BE3883" t="s">
        <v>137</v>
      </c>
      <c r="BF3883" t="s">
        <v>137</v>
      </c>
      <c r="BG3883" t="s">
        <v>137</v>
      </c>
      <c r="BH3883" t="s">
        <v>137</v>
      </c>
      <c r="BI3883" t="s">
        <v>137</v>
      </c>
      <c r="BJ3883" t="s">
        <v>137</v>
      </c>
      <c r="BK3883" t="s">
        <v>137</v>
      </c>
      <c r="BL3883" t="s">
        <v>137</v>
      </c>
      <c r="BM3883" t="s">
        <v>137</v>
      </c>
      <c r="BN3883" t="s">
        <v>137</v>
      </c>
      <c r="BO3883" t="s">
        <v>137</v>
      </c>
      <c r="BP3883" t="s">
        <v>137</v>
      </c>
      <c r="BQ3883" t="s">
        <v>137</v>
      </c>
      <c r="BR3883" t="s">
        <v>137</v>
      </c>
      <c r="BS3883" t="s">
        <v>137</v>
      </c>
      <c r="BT3883" t="s">
        <v>137</v>
      </c>
      <c r="BU3883" t="s">
        <v>137</v>
      </c>
      <c r="BW3883" t="s">
        <v>137</v>
      </c>
      <c r="BX3883" t="s">
        <v>137</v>
      </c>
      <c r="BY3883" t="s">
        <v>137</v>
      </c>
      <c r="BZ3883" t="s">
        <v>137</v>
      </c>
      <c r="CA3883" t="s">
        <v>137</v>
      </c>
      <c r="CB3883" t="s">
        <v>137</v>
      </c>
      <c r="CC3883" t="s">
        <v>137</v>
      </c>
      <c r="CD3883" t="s">
        <v>137</v>
      </c>
      <c r="CE3883" t="s">
        <v>137</v>
      </c>
      <c r="CF3883" t="s">
        <v>137</v>
      </c>
      <c r="CG3883" t="s">
        <v>137</v>
      </c>
      <c r="CH3883" t="s">
        <v>137</v>
      </c>
      <c r="CI3883" t="s">
        <v>137</v>
      </c>
      <c r="CJ3883" t="s">
        <v>137</v>
      </c>
      <c r="CK3883" t="s">
        <v>137</v>
      </c>
      <c r="CL3883" t="s">
        <v>137</v>
      </c>
      <c r="CM3883" t="s">
        <v>137</v>
      </c>
      <c r="CN3883" t="s">
        <v>137</v>
      </c>
      <c r="CO3883" t="s">
        <v>137</v>
      </c>
      <c r="CP3883" t="s">
        <v>137</v>
      </c>
      <c r="CQ3883" s="1">
        <v>45567.379166666666</v>
      </c>
      <c r="CR3883" s="1">
        <v>45636.970833333333</v>
      </c>
      <c r="CS3883" s="1">
        <v>45567.378472222219</v>
      </c>
      <c r="CT3883" t="s">
        <v>9408</v>
      </c>
      <c r="CU3883" t="s">
        <v>9408</v>
      </c>
      <c r="CV3883" t="s">
        <v>137</v>
      </c>
      <c r="CW3883" t="s">
        <v>137</v>
      </c>
      <c r="CX3883" s="3"/>
      <c r="CY3883" s="3"/>
      <c r="CZ3883">
        <v>1</v>
      </c>
      <c r="DA3883" t="s">
        <v>137</v>
      </c>
      <c r="DB3883" t="s">
        <v>137</v>
      </c>
      <c r="DC3883" t="s">
        <v>137</v>
      </c>
      <c r="DD3883" t="s">
        <v>137</v>
      </c>
      <c r="DE3883" t="s">
        <v>137</v>
      </c>
      <c r="DF3883" t="s">
        <v>25254</v>
      </c>
      <c r="DG3883" t="s">
        <v>137</v>
      </c>
      <c r="DH3883" t="s">
        <v>137</v>
      </c>
      <c r="DI3883" t="s">
        <v>137</v>
      </c>
      <c r="DJ3883" t="s">
        <v>137</v>
      </c>
      <c r="DK3883">
        <v>0</v>
      </c>
      <c r="DL3883" t="s">
        <v>137</v>
      </c>
      <c r="DM3883" t="s">
        <v>137</v>
      </c>
      <c r="DN3883" t="s">
        <v>137</v>
      </c>
      <c r="DO3883" s="1"/>
      <c r="DP3883" s="1"/>
      <c r="DQ3883" t="s">
        <v>137</v>
      </c>
      <c r="DR3883" t="s">
        <v>137</v>
      </c>
      <c r="DS3883" t="s">
        <v>137</v>
      </c>
      <c r="DT3883" t="s">
        <v>137</v>
      </c>
      <c r="DU3883" t="s">
        <v>137</v>
      </c>
      <c r="DV3883" t="s">
        <v>137</v>
      </c>
      <c r="DW3883" t="s">
        <v>137</v>
      </c>
      <c r="DX3883" t="s">
        <v>21219</v>
      </c>
      <c r="DY3883" t="s">
        <v>137</v>
      </c>
      <c r="DZ3883" t="s">
        <v>168</v>
      </c>
      <c r="EA3883" t="b">
        <v>0</v>
      </c>
      <c r="EB3883" t="s">
        <v>137</v>
      </c>
    </row>
    <row r="3884" spans="1:132" x14ac:dyDescent="0.25">
      <c r="A3884">
        <v>142144545</v>
      </c>
      <c r="B3884">
        <v>8160</v>
      </c>
      <c r="C3884" t="s">
        <v>192</v>
      </c>
      <c r="D3884" t="s">
        <v>133</v>
      </c>
      <c r="E3884" t="s">
        <v>134</v>
      </c>
      <c r="F3884" t="s">
        <v>135</v>
      </c>
      <c r="G3884" t="s">
        <v>136</v>
      </c>
      <c r="H3884" t="s">
        <v>137</v>
      </c>
      <c r="I3884" t="s">
        <v>138</v>
      </c>
      <c r="J3884" t="s">
        <v>150</v>
      </c>
      <c r="K3884" t="s">
        <v>151</v>
      </c>
      <c r="L3884" t="s">
        <v>152</v>
      </c>
      <c r="M3884" t="s">
        <v>137</v>
      </c>
      <c r="N3884" t="s">
        <v>5323</v>
      </c>
      <c r="O3884" t="s">
        <v>5323</v>
      </c>
      <c r="P3884" s="1"/>
      <c r="Q3884" s="1">
        <v>45566.680555555555</v>
      </c>
      <c r="R3884" s="1">
        <v>45566.680555555555</v>
      </c>
      <c r="S3884" s="1">
        <v>45566.681944444441</v>
      </c>
      <c r="T3884" s="1">
        <v>45566.681944444441</v>
      </c>
      <c r="U3884" t="s">
        <v>1757</v>
      </c>
      <c r="V3884" t="s">
        <v>137</v>
      </c>
      <c r="W3884" t="s">
        <v>137</v>
      </c>
      <c r="X3884" t="s">
        <v>185</v>
      </c>
      <c r="Y3884" t="s">
        <v>361</v>
      </c>
      <c r="Z3884" t="s">
        <v>137</v>
      </c>
      <c r="AA3884" t="s">
        <v>137</v>
      </c>
      <c r="AB3884" t="s">
        <v>137</v>
      </c>
      <c r="AC3884" t="s">
        <v>137</v>
      </c>
      <c r="AD3884" s="2"/>
      <c r="AE3884" t="s">
        <v>137</v>
      </c>
      <c r="AF3884" t="s">
        <v>137</v>
      </c>
      <c r="AG3884" t="s">
        <v>137</v>
      </c>
      <c r="AH3884" t="s">
        <v>137</v>
      </c>
      <c r="AI3884" t="s">
        <v>137</v>
      </c>
      <c r="AJ3884" t="s">
        <v>137</v>
      </c>
      <c r="AK3884" t="s">
        <v>137</v>
      </c>
      <c r="AL3884" s="2"/>
      <c r="AM3884" t="s">
        <v>137</v>
      </c>
      <c r="AN3884" t="s">
        <v>137</v>
      </c>
      <c r="AO3884" t="s">
        <v>137</v>
      </c>
      <c r="AP3884" t="s">
        <v>137</v>
      </c>
      <c r="AQ3884" t="s">
        <v>137</v>
      </c>
      <c r="AR3884" t="s">
        <v>137</v>
      </c>
      <c r="AS3884" t="s">
        <v>137</v>
      </c>
      <c r="AT3884" t="s">
        <v>137</v>
      </c>
      <c r="AU3884" t="s">
        <v>137</v>
      </c>
      <c r="AV3884" t="s">
        <v>137</v>
      </c>
      <c r="AW3884" t="s">
        <v>137</v>
      </c>
      <c r="AX3884" t="s">
        <v>137</v>
      </c>
      <c r="AY3884" t="s">
        <v>137</v>
      </c>
      <c r="AZ3884" t="s">
        <v>137</v>
      </c>
      <c r="BA3884" t="s">
        <v>137</v>
      </c>
      <c r="BB3884" t="s">
        <v>137</v>
      </c>
      <c r="BC3884" t="s">
        <v>137</v>
      </c>
      <c r="BD3884" t="s">
        <v>137</v>
      </c>
      <c r="BE3884" t="s">
        <v>137</v>
      </c>
      <c r="BF3884" t="s">
        <v>137</v>
      </c>
      <c r="BG3884" t="s">
        <v>137</v>
      </c>
      <c r="BH3884" t="s">
        <v>137</v>
      </c>
      <c r="BI3884" t="s">
        <v>137</v>
      </c>
      <c r="BJ3884" t="s">
        <v>137</v>
      </c>
      <c r="BK3884" t="s">
        <v>137</v>
      </c>
      <c r="BL3884" t="s">
        <v>137</v>
      </c>
      <c r="BM3884" t="s">
        <v>137</v>
      </c>
      <c r="BN3884" t="s">
        <v>137</v>
      </c>
      <c r="BO3884" t="s">
        <v>137</v>
      </c>
      <c r="BP3884" t="s">
        <v>25255</v>
      </c>
      <c r="BQ3884" t="s">
        <v>137</v>
      </c>
      <c r="BR3884" t="s">
        <v>137</v>
      </c>
      <c r="BS3884" t="s">
        <v>137</v>
      </c>
      <c r="BT3884" t="s">
        <v>137</v>
      </c>
      <c r="BU3884" t="s">
        <v>137</v>
      </c>
      <c r="BW3884" t="s">
        <v>137</v>
      </c>
      <c r="BX3884" t="s">
        <v>137</v>
      </c>
      <c r="BY3884" t="s">
        <v>137</v>
      </c>
      <c r="BZ3884" t="s">
        <v>137</v>
      </c>
      <c r="CA3884" t="s">
        <v>137</v>
      </c>
      <c r="CB3884" t="s">
        <v>137</v>
      </c>
      <c r="CC3884" t="s">
        <v>137</v>
      </c>
      <c r="CD3884" t="s">
        <v>137</v>
      </c>
      <c r="CE3884" t="s">
        <v>137</v>
      </c>
      <c r="CF3884" t="s">
        <v>137</v>
      </c>
      <c r="CG3884" t="s">
        <v>137</v>
      </c>
      <c r="CH3884" t="s">
        <v>137</v>
      </c>
      <c r="CI3884" t="s">
        <v>137</v>
      </c>
      <c r="CJ3884" t="s">
        <v>137</v>
      </c>
      <c r="CK3884" t="s">
        <v>137</v>
      </c>
      <c r="CL3884" t="s">
        <v>137</v>
      </c>
      <c r="CM3884" t="s">
        <v>137</v>
      </c>
      <c r="CN3884" t="s">
        <v>137</v>
      </c>
      <c r="CO3884" t="s">
        <v>137</v>
      </c>
      <c r="CP3884" t="s">
        <v>137</v>
      </c>
      <c r="CQ3884" s="1">
        <v>45566.681944444441</v>
      </c>
      <c r="CR3884" s="1">
        <v>45566.681944444441</v>
      </c>
      <c r="CS3884" s="1">
        <v>45566.681944444441</v>
      </c>
      <c r="CT3884" t="s">
        <v>17827</v>
      </c>
      <c r="CU3884" t="s">
        <v>17827</v>
      </c>
      <c r="CV3884" t="s">
        <v>6111</v>
      </c>
      <c r="CW3884" t="s">
        <v>6111</v>
      </c>
      <c r="CX3884" s="3"/>
      <c r="CY3884" s="3"/>
      <c r="CZ3884">
        <v>1</v>
      </c>
      <c r="DA3884" t="s">
        <v>25256</v>
      </c>
      <c r="DB3884" t="s">
        <v>137</v>
      </c>
      <c r="DC3884" t="s">
        <v>137</v>
      </c>
      <c r="DD3884" t="s">
        <v>137</v>
      </c>
      <c r="DE3884" t="s">
        <v>137</v>
      </c>
      <c r="DF3884" t="s">
        <v>25257</v>
      </c>
      <c r="DG3884" t="s">
        <v>137</v>
      </c>
      <c r="DH3884" t="s">
        <v>137</v>
      </c>
      <c r="DI3884" t="s">
        <v>137</v>
      </c>
      <c r="DJ3884" t="s">
        <v>137</v>
      </c>
      <c r="DK3884">
        <v>0</v>
      </c>
      <c r="DL3884" t="s">
        <v>209</v>
      </c>
      <c r="DM3884" t="s">
        <v>137</v>
      </c>
      <c r="DN3884" t="s">
        <v>137</v>
      </c>
      <c r="DO3884" s="1">
        <v>45566.681944444441</v>
      </c>
      <c r="DP3884" s="1"/>
      <c r="DQ3884" t="s">
        <v>150</v>
      </c>
      <c r="DR3884" t="s">
        <v>151</v>
      </c>
      <c r="DS3884" t="s">
        <v>152</v>
      </c>
      <c r="DT3884" t="s">
        <v>137</v>
      </c>
      <c r="DU3884" t="s">
        <v>137</v>
      </c>
      <c r="DV3884" t="s">
        <v>137</v>
      </c>
      <c r="DW3884" t="s">
        <v>137</v>
      </c>
      <c r="DX3884" t="s">
        <v>25258</v>
      </c>
      <c r="DY3884" t="s">
        <v>137</v>
      </c>
      <c r="DZ3884" t="s">
        <v>148</v>
      </c>
      <c r="EA3884" t="b">
        <v>0</v>
      </c>
      <c r="EB3884" t="s">
        <v>137</v>
      </c>
    </row>
    <row r="3885" spans="1:132" x14ac:dyDescent="0.25">
      <c r="A3885">
        <v>142138224</v>
      </c>
      <c r="B3885">
        <v>8159</v>
      </c>
      <c r="C3885" t="s">
        <v>192</v>
      </c>
      <c r="D3885" t="s">
        <v>133</v>
      </c>
      <c r="E3885" t="s">
        <v>134</v>
      </c>
      <c r="F3885" t="s">
        <v>135</v>
      </c>
      <c r="G3885" t="s">
        <v>136</v>
      </c>
      <c r="H3885" t="s">
        <v>137</v>
      </c>
      <c r="I3885" t="s">
        <v>138</v>
      </c>
      <c r="J3885" t="s">
        <v>13846</v>
      </c>
      <c r="K3885" t="s">
        <v>13847</v>
      </c>
      <c r="L3885" t="s">
        <v>13848</v>
      </c>
      <c r="M3885" t="s">
        <v>137</v>
      </c>
      <c r="N3885" t="s">
        <v>11021</v>
      </c>
      <c r="O3885" t="s">
        <v>11021</v>
      </c>
      <c r="P3885" s="1">
        <v>45565</v>
      </c>
      <c r="Q3885" s="1">
        <v>45566.63958333333</v>
      </c>
      <c r="R3885" s="1">
        <v>45566.63958333333</v>
      </c>
      <c r="S3885" s="1">
        <v>45568.40625</v>
      </c>
      <c r="T3885" s="1">
        <v>45568.40625</v>
      </c>
      <c r="U3885" t="s">
        <v>2345</v>
      </c>
      <c r="V3885" t="s">
        <v>137</v>
      </c>
      <c r="W3885" t="s">
        <v>137</v>
      </c>
      <c r="X3885" t="s">
        <v>144</v>
      </c>
      <c r="Y3885" t="s">
        <v>666</v>
      </c>
      <c r="Z3885" t="s">
        <v>137</v>
      </c>
      <c r="AA3885" t="s">
        <v>137</v>
      </c>
      <c r="AB3885" t="s">
        <v>137</v>
      </c>
      <c r="AC3885" t="s">
        <v>137</v>
      </c>
      <c r="AD3885" s="2"/>
      <c r="AE3885" t="s">
        <v>137</v>
      </c>
      <c r="AF3885" t="s">
        <v>137</v>
      </c>
      <c r="AG3885" t="s">
        <v>137</v>
      </c>
      <c r="AH3885" t="s">
        <v>137</v>
      </c>
      <c r="AI3885" t="s">
        <v>137</v>
      </c>
      <c r="AJ3885" t="s">
        <v>137</v>
      </c>
      <c r="AK3885" t="s">
        <v>137</v>
      </c>
      <c r="AL3885" s="2"/>
      <c r="AM3885" t="s">
        <v>137</v>
      </c>
      <c r="AN3885" t="s">
        <v>137</v>
      </c>
      <c r="AO3885" t="s">
        <v>137</v>
      </c>
      <c r="AP3885" t="s">
        <v>137</v>
      </c>
      <c r="AQ3885" t="s">
        <v>137</v>
      </c>
      <c r="AR3885" t="s">
        <v>137</v>
      </c>
      <c r="AS3885" t="s">
        <v>137</v>
      </c>
      <c r="AT3885" t="s">
        <v>137</v>
      </c>
      <c r="AU3885" t="s">
        <v>137</v>
      </c>
      <c r="AV3885" t="s">
        <v>137</v>
      </c>
      <c r="AW3885" t="s">
        <v>137</v>
      </c>
      <c r="AX3885" t="s">
        <v>137</v>
      </c>
      <c r="AY3885" t="s">
        <v>137</v>
      </c>
      <c r="AZ3885" t="s">
        <v>137</v>
      </c>
      <c r="BA3885" t="s">
        <v>137</v>
      </c>
      <c r="BB3885" t="s">
        <v>137</v>
      </c>
      <c r="BC3885" t="s">
        <v>137</v>
      </c>
      <c r="BD3885" t="s">
        <v>137</v>
      </c>
      <c r="BE3885" t="s">
        <v>137</v>
      </c>
      <c r="BF3885" t="s">
        <v>137</v>
      </c>
      <c r="BG3885" t="s">
        <v>137</v>
      </c>
      <c r="BH3885" t="s">
        <v>137</v>
      </c>
      <c r="BI3885" t="s">
        <v>137</v>
      </c>
      <c r="BJ3885" t="s">
        <v>137</v>
      </c>
      <c r="BK3885" t="s">
        <v>137</v>
      </c>
      <c r="BL3885" t="s">
        <v>137</v>
      </c>
      <c r="BM3885" t="s">
        <v>137</v>
      </c>
      <c r="BN3885" t="s">
        <v>137</v>
      </c>
      <c r="BO3885" t="s">
        <v>137</v>
      </c>
      <c r="BP3885" t="s">
        <v>25259</v>
      </c>
      <c r="BQ3885" t="s">
        <v>137</v>
      </c>
      <c r="BR3885" t="s">
        <v>137</v>
      </c>
      <c r="BS3885" t="s">
        <v>137</v>
      </c>
      <c r="BT3885" t="s">
        <v>137</v>
      </c>
      <c r="BU3885" t="s">
        <v>137</v>
      </c>
      <c r="BW3885" t="s">
        <v>137</v>
      </c>
      <c r="BX3885" t="s">
        <v>137</v>
      </c>
      <c r="BY3885" t="s">
        <v>137</v>
      </c>
      <c r="BZ3885" t="s">
        <v>137</v>
      </c>
      <c r="CA3885" t="s">
        <v>137</v>
      </c>
      <c r="CB3885" t="s">
        <v>137</v>
      </c>
      <c r="CC3885" t="s">
        <v>137</v>
      </c>
      <c r="CD3885" t="s">
        <v>137</v>
      </c>
      <c r="CE3885" t="s">
        <v>137</v>
      </c>
      <c r="CF3885" t="s">
        <v>137</v>
      </c>
      <c r="CG3885" t="s">
        <v>137</v>
      </c>
      <c r="CH3885" t="s">
        <v>137</v>
      </c>
      <c r="CI3885" t="s">
        <v>137</v>
      </c>
      <c r="CJ3885" t="s">
        <v>137</v>
      </c>
      <c r="CK3885" t="s">
        <v>137</v>
      </c>
      <c r="CL3885" t="s">
        <v>137</v>
      </c>
      <c r="CM3885" t="s">
        <v>137</v>
      </c>
      <c r="CN3885" t="s">
        <v>137</v>
      </c>
      <c r="CO3885" t="s">
        <v>137</v>
      </c>
      <c r="CP3885" t="s">
        <v>137</v>
      </c>
      <c r="CQ3885" s="1">
        <v>45568.40625</v>
      </c>
      <c r="CR3885" s="1">
        <v>45568.40625</v>
      </c>
      <c r="CS3885" s="1">
        <v>45568.40625</v>
      </c>
      <c r="CT3885" t="s">
        <v>25260</v>
      </c>
      <c r="CU3885" t="s">
        <v>25261</v>
      </c>
      <c r="CV3885" t="s">
        <v>25262</v>
      </c>
      <c r="CW3885" t="s">
        <v>25263</v>
      </c>
      <c r="CX3885" s="3"/>
      <c r="CY3885" s="3"/>
      <c r="CZ3885">
        <v>1</v>
      </c>
      <c r="DA3885" t="s">
        <v>25264</v>
      </c>
      <c r="DB3885" t="s">
        <v>137</v>
      </c>
      <c r="DC3885" t="s">
        <v>137</v>
      </c>
      <c r="DD3885" t="s">
        <v>137</v>
      </c>
      <c r="DE3885" t="s">
        <v>137</v>
      </c>
      <c r="DF3885" t="s">
        <v>25265</v>
      </c>
      <c r="DG3885" t="s">
        <v>137</v>
      </c>
      <c r="DH3885" t="s">
        <v>137</v>
      </c>
      <c r="DI3885" t="s">
        <v>137</v>
      </c>
      <c r="DJ3885" t="s">
        <v>137</v>
      </c>
      <c r="DK3885">
        <v>0</v>
      </c>
      <c r="DL3885" t="s">
        <v>209</v>
      </c>
      <c r="DM3885" t="s">
        <v>25266</v>
      </c>
      <c r="DN3885" t="s">
        <v>137</v>
      </c>
      <c r="DO3885" s="1">
        <v>45568.40625</v>
      </c>
      <c r="DP3885" s="1"/>
      <c r="DQ3885" t="s">
        <v>13846</v>
      </c>
      <c r="DR3885" t="s">
        <v>13847</v>
      </c>
      <c r="DS3885" t="s">
        <v>13848</v>
      </c>
      <c r="DT3885" t="s">
        <v>25267</v>
      </c>
      <c r="DU3885" t="s">
        <v>137</v>
      </c>
      <c r="DV3885" t="s">
        <v>137</v>
      </c>
      <c r="DW3885" t="s">
        <v>137</v>
      </c>
      <c r="DX3885" t="s">
        <v>25268</v>
      </c>
      <c r="DY3885" t="s">
        <v>137</v>
      </c>
      <c r="DZ3885" t="s">
        <v>148</v>
      </c>
      <c r="EA3885" t="b">
        <v>0</v>
      </c>
      <c r="EB3885" t="s">
        <v>137</v>
      </c>
    </row>
    <row r="3886" spans="1:132" x14ac:dyDescent="0.25">
      <c r="A3886">
        <v>142132780</v>
      </c>
      <c r="B3886">
        <v>8158</v>
      </c>
      <c r="C3886" t="s">
        <v>192</v>
      </c>
      <c r="D3886" t="s">
        <v>25269</v>
      </c>
      <c r="E3886" t="s">
        <v>134</v>
      </c>
      <c r="F3886" t="s">
        <v>162</v>
      </c>
      <c r="G3886" t="s">
        <v>163</v>
      </c>
      <c r="H3886" t="s">
        <v>137</v>
      </c>
      <c r="I3886" t="s">
        <v>25270</v>
      </c>
      <c r="J3886" t="s">
        <v>708</v>
      </c>
      <c r="K3886" t="s">
        <v>709</v>
      </c>
      <c r="L3886" t="s">
        <v>710</v>
      </c>
      <c r="M3886" t="s">
        <v>137</v>
      </c>
      <c r="N3886" t="s">
        <v>414</v>
      </c>
      <c r="O3886" t="s">
        <v>414</v>
      </c>
      <c r="P3886" s="1"/>
      <c r="Q3886" s="1">
        <v>45566.607638888891</v>
      </c>
      <c r="R3886" s="1">
        <v>45566.607638888891</v>
      </c>
      <c r="S3886" s="1">
        <v>45618.253472222219</v>
      </c>
      <c r="T3886" s="1">
        <v>45618.253472222219</v>
      </c>
      <c r="U3886" t="s">
        <v>216</v>
      </c>
      <c r="V3886" t="s">
        <v>137</v>
      </c>
      <c r="W3886" t="s">
        <v>137</v>
      </c>
      <c r="X3886" t="s">
        <v>185</v>
      </c>
      <c r="Y3886" t="s">
        <v>137</v>
      </c>
      <c r="Z3886" t="s">
        <v>137</v>
      </c>
      <c r="AA3886" t="s">
        <v>137</v>
      </c>
      <c r="AB3886" t="s">
        <v>137</v>
      </c>
      <c r="AC3886" t="s">
        <v>137</v>
      </c>
      <c r="AD3886" s="2"/>
      <c r="AE3886" t="s">
        <v>137</v>
      </c>
      <c r="AF3886" t="s">
        <v>137</v>
      </c>
      <c r="AG3886" t="s">
        <v>137</v>
      </c>
      <c r="AH3886" t="s">
        <v>137</v>
      </c>
      <c r="AI3886" t="s">
        <v>137</v>
      </c>
      <c r="AJ3886" t="s">
        <v>137</v>
      </c>
      <c r="AK3886" t="s">
        <v>137</v>
      </c>
      <c r="AL3886" s="2"/>
      <c r="AM3886" t="s">
        <v>137</v>
      </c>
      <c r="AN3886" t="s">
        <v>137</v>
      </c>
      <c r="AO3886" t="s">
        <v>137</v>
      </c>
      <c r="AP3886" t="s">
        <v>137</v>
      </c>
      <c r="AQ3886" t="s">
        <v>137</v>
      </c>
      <c r="AR3886" t="s">
        <v>137</v>
      </c>
      <c r="AS3886" t="s">
        <v>137</v>
      </c>
      <c r="AT3886" t="s">
        <v>137</v>
      </c>
      <c r="AU3886" t="s">
        <v>137</v>
      </c>
      <c r="AV3886" t="s">
        <v>137</v>
      </c>
      <c r="AW3886" t="s">
        <v>137</v>
      </c>
      <c r="AX3886" t="s">
        <v>137</v>
      </c>
      <c r="AY3886" t="s">
        <v>137</v>
      </c>
      <c r="AZ3886" t="s">
        <v>137</v>
      </c>
      <c r="BA3886" t="s">
        <v>137</v>
      </c>
      <c r="BB3886" t="s">
        <v>137</v>
      </c>
      <c r="BC3886" t="s">
        <v>137</v>
      </c>
      <c r="BD3886" t="s">
        <v>137</v>
      </c>
      <c r="BE3886" t="s">
        <v>137</v>
      </c>
      <c r="BF3886" t="s">
        <v>137</v>
      </c>
      <c r="BG3886" t="s">
        <v>137</v>
      </c>
      <c r="BH3886" t="s">
        <v>137</v>
      </c>
      <c r="BI3886" t="s">
        <v>137</v>
      </c>
      <c r="BJ3886" t="s">
        <v>137</v>
      </c>
      <c r="BK3886" t="s">
        <v>137</v>
      </c>
      <c r="BL3886" t="s">
        <v>137</v>
      </c>
      <c r="BM3886" t="s">
        <v>137</v>
      </c>
      <c r="BN3886" t="s">
        <v>137</v>
      </c>
      <c r="BO3886" t="s">
        <v>137</v>
      </c>
      <c r="BP3886" t="s">
        <v>137</v>
      </c>
      <c r="BQ3886" t="s">
        <v>137</v>
      </c>
      <c r="BR3886" t="s">
        <v>137</v>
      </c>
      <c r="BS3886" t="s">
        <v>137</v>
      </c>
      <c r="BT3886" t="s">
        <v>137</v>
      </c>
      <c r="BU3886" t="s">
        <v>137</v>
      </c>
      <c r="BW3886" t="s">
        <v>137</v>
      </c>
      <c r="BX3886" t="s">
        <v>137</v>
      </c>
      <c r="BY3886" t="s">
        <v>137</v>
      </c>
      <c r="BZ3886" t="s">
        <v>137</v>
      </c>
      <c r="CA3886" t="s">
        <v>137</v>
      </c>
      <c r="CB3886" t="s">
        <v>137</v>
      </c>
      <c r="CC3886" t="s">
        <v>137</v>
      </c>
      <c r="CD3886" t="s">
        <v>137</v>
      </c>
      <c r="CE3886" t="s">
        <v>137</v>
      </c>
      <c r="CF3886" t="s">
        <v>137</v>
      </c>
      <c r="CG3886" t="s">
        <v>137</v>
      </c>
      <c r="CH3886" t="s">
        <v>137</v>
      </c>
      <c r="CI3886" t="s">
        <v>137</v>
      </c>
      <c r="CJ3886" t="s">
        <v>137</v>
      </c>
      <c r="CK3886" t="s">
        <v>137</v>
      </c>
      <c r="CL3886" t="s">
        <v>137</v>
      </c>
      <c r="CM3886" t="s">
        <v>137</v>
      </c>
      <c r="CN3886" t="s">
        <v>137</v>
      </c>
      <c r="CO3886" t="s">
        <v>137</v>
      </c>
      <c r="CP3886" t="s">
        <v>137</v>
      </c>
      <c r="CQ3886" s="1">
        <v>45618.253472222219</v>
      </c>
      <c r="CR3886" s="1">
        <v>45618.253472222219</v>
      </c>
      <c r="CS3886" s="1">
        <v>45618.253472222219</v>
      </c>
      <c r="CT3886" t="s">
        <v>25271</v>
      </c>
      <c r="CU3886" t="s">
        <v>25272</v>
      </c>
      <c r="CV3886" t="s">
        <v>25273</v>
      </c>
      <c r="CW3886" t="s">
        <v>25274</v>
      </c>
      <c r="CX3886" s="3"/>
      <c r="CY3886" s="3"/>
      <c r="CZ3886">
        <v>1</v>
      </c>
      <c r="DA3886" t="s">
        <v>137</v>
      </c>
      <c r="DB3886" t="s">
        <v>137</v>
      </c>
      <c r="DC3886" t="s">
        <v>137</v>
      </c>
      <c r="DD3886" t="s">
        <v>137</v>
      </c>
      <c r="DE3886" t="s">
        <v>137</v>
      </c>
      <c r="DF3886" t="s">
        <v>25275</v>
      </c>
      <c r="DG3886" t="s">
        <v>137</v>
      </c>
      <c r="DH3886" t="s">
        <v>137</v>
      </c>
      <c r="DI3886" t="s">
        <v>137</v>
      </c>
      <c r="DJ3886" t="s">
        <v>137</v>
      </c>
      <c r="DK3886">
        <v>0</v>
      </c>
      <c r="DL3886" t="s">
        <v>209</v>
      </c>
      <c r="DM3886" t="s">
        <v>23453</v>
      </c>
      <c r="DN3886" t="s">
        <v>137</v>
      </c>
      <c r="DO3886" s="1">
        <v>45618.253472222219</v>
      </c>
      <c r="DP3886" s="1"/>
      <c r="DQ3886" t="s">
        <v>708</v>
      </c>
      <c r="DR3886" t="s">
        <v>709</v>
      </c>
      <c r="DS3886" t="s">
        <v>710</v>
      </c>
      <c r="DT3886" t="s">
        <v>25276</v>
      </c>
      <c r="DU3886" t="s">
        <v>137</v>
      </c>
      <c r="DV3886" t="s">
        <v>137</v>
      </c>
      <c r="DW3886" t="s">
        <v>137</v>
      </c>
      <c r="DX3886" t="s">
        <v>137</v>
      </c>
      <c r="DY3886" t="s">
        <v>137</v>
      </c>
      <c r="DZ3886" t="s">
        <v>168</v>
      </c>
      <c r="EA3886" t="b">
        <v>0</v>
      </c>
      <c r="EB3886" t="s">
        <v>137</v>
      </c>
    </row>
    <row r="3887" spans="1:132" x14ac:dyDescent="0.25">
      <c r="A3887">
        <v>142121062</v>
      </c>
      <c r="B3887">
        <v>8157</v>
      </c>
      <c r="C3887" t="s">
        <v>192</v>
      </c>
      <c r="D3887" t="s">
        <v>224</v>
      </c>
      <c r="E3887" t="s">
        <v>134</v>
      </c>
      <c r="F3887" t="s">
        <v>135</v>
      </c>
      <c r="G3887" t="s">
        <v>194</v>
      </c>
      <c r="H3887" t="s">
        <v>137</v>
      </c>
      <c r="I3887" t="s">
        <v>225</v>
      </c>
      <c r="J3887" t="s">
        <v>150</v>
      </c>
      <c r="K3887" t="s">
        <v>151</v>
      </c>
      <c r="L3887" t="s">
        <v>152</v>
      </c>
      <c r="M3887" t="s">
        <v>137</v>
      </c>
      <c r="N3887" t="s">
        <v>593</v>
      </c>
      <c r="O3887" t="s">
        <v>593</v>
      </c>
      <c r="P3887" s="1">
        <v>45579</v>
      </c>
      <c r="Q3887" s="1">
        <v>45566.538888888892</v>
      </c>
      <c r="R3887" s="1">
        <v>45566.538888888892</v>
      </c>
      <c r="S3887" s="1">
        <v>45595.690972222219</v>
      </c>
      <c r="T3887" s="1">
        <v>45595.690972222219</v>
      </c>
      <c r="U3887" t="s">
        <v>17084</v>
      </c>
      <c r="V3887" t="s">
        <v>137</v>
      </c>
      <c r="W3887" t="s">
        <v>137</v>
      </c>
      <c r="X3887" t="s">
        <v>176</v>
      </c>
      <c r="Y3887" t="s">
        <v>177</v>
      </c>
      <c r="Z3887" t="s">
        <v>137</v>
      </c>
      <c r="AA3887" t="s">
        <v>137</v>
      </c>
      <c r="AB3887" t="s">
        <v>137</v>
      </c>
      <c r="AC3887" t="s">
        <v>137</v>
      </c>
      <c r="AD3887" s="2"/>
      <c r="AE3887" t="s">
        <v>137</v>
      </c>
      <c r="AF3887" t="s">
        <v>137</v>
      </c>
      <c r="AG3887" t="s">
        <v>137</v>
      </c>
      <c r="AH3887" t="s">
        <v>137</v>
      </c>
      <c r="AI3887" t="s">
        <v>137</v>
      </c>
      <c r="AJ3887" t="s">
        <v>137</v>
      </c>
      <c r="AK3887" t="s">
        <v>137</v>
      </c>
      <c r="AL3887" s="2"/>
      <c r="AM3887" t="s">
        <v>137</v>
      </c>
      <c r="AN3887" t="s">
        <v>137</v>
      </c>
      <c r="AO3887" t="s">
        <v>137</v>
      </c>
      <c r="AP3887" t="s">
        <v>137</v>
      </c>
      <c r="AQ3887" t="s">
        <v>137</v>
      </c>
      <c r="AR3887" t="s">
        <v>137</v>
      </c>
      <c r="AS3887" t="s">
        <v>137</v>
      </c>
      <c r="AT3887" t="s">
        <v>137</v>
      </c>
      <c r="AU3887" t="s">
        <v>137</v>
      </c>
      <c r="AV3887" t="s">
        <v>25277</v>
      </c>
      <c r="AW3887" t="s">
        <v>7861</v>
      </c>
      <c r="AX3887" t="s">
        <v>25278</v>
      </c>
      <c r="AY3887" t="s">
        <v>137</v>
      </c>
      <c r="AZ3887" t="s">
        <v>137</v>
      </c>
      <c r="BA3887" t="s">
        <v>137</v>
      </c>
      <c r="BB3887" t="s">
        <v>137</v>
      </c>
      <c r="BC3887" t="s">
        <v>137</v>
      </c>
      <c r="BD3887" t="s">
        <v>137</v>
      </c>
      <c r="BE3887" t="s">
        <v>137</v>
      </c>
      <c r="BF3887" t="s">
        <v>137</v>
      </c>
      <c r="BG3887" t="s">
        <v>137</v>
      </c>
      <c r="BH3887" t="s">
        <v>137</v>
      </c>
      <c r="BI3887" t="s">
        <v>137</v>
      </c>
      <c r="BJ3887" t="s">
        <v>137</v>
      </c>
      <c r="BK3887" t="s">
        <v>137</v>
      </c>
      <c r="BL3887" t="s">
        <v>137</v>
      </c>
      <c r="BM3887" t="s">
        <v>137</v>
      </c>
      <c r="BN3887" t="s">
        <v>137</v>
      </c>
      <c r="BO3887" t="s">
        <v>137</v>
      </c>
      <c r="BP3887" t="s">
        <v>137</v>
      </c>
      <c r="BQ3887" t="s">
        <v>137</v>
      </c>
      <c r="BR3887" t="s">
        <v>137</v>
      </c>
      <c r="BS3887" t="s">
        <v>137</v>
      </c>
      <c r="BT3887" t="s">
        <v>137</v>
      </c>
      <c r="BU3887" t="s">
        <v>137</v>
      </c>
      <c r="BW3887" t="s">
        <v>137</v>
      </c>
      <c r="BX3887" t="s">
        <v>137</v>
      </c>
      <c r="BY3887" t="s">
        <v>137</v>
      </c>
      <c r="BZ3887" t="s">
        <v>137</v>
      </c>
      <c r="CA3887" t="s">
        <v>137</v>
      </c>
      <c r="CB3887" t="s">
        <v>137</v>
      </c>
      <c r="CC3887" t="s">
        <v>137</v>
      </c>
      <c r="CD3887" t="s">
        <v>137</v>
      </c>
      <c r="CE3887" t="s">
        <v>137</v>
      </c>
      <c r="CF3887" t="s">
        <v>137</v>
      </c>
      <c r="CG3887" t="s">
        <v>137</v>
      </c>
      <c r="CH3887" t="s">
        <v>137</v>
      </c>
      <c r="CI3887" t="s">
        <v>137</v>
      </c>
      <c r="CJ3887" t="s">
        <v>137</v>
      </c>
      <c r="CK3887" t="s">
        <v>137</v>
      </c>
      <c r="CL3887" t="s">
        <v>137</v>
      </c>
      <c r="CM3887" t="s">
        <v>137</v>
      </c>
      <c r="CN3887" t="s">
        <v>137</v>
      </c>
      <c r="CO3887" t="s">
        <v>137</v>
      </c>
      <c r="CP3887" t="s">
        <v>137</v>
      </c>
      <c r="CQ3887" s="1">
        <v>45595.690972222219</v>
      </c>
      <c r="CR3887" s="1">
        <v>45595.690972222219</v>
      </c>
      <c r="CS3887" s="1">
        <v>45595.690972222219</v>
      </c>
      <c r="CT3887" t="s">
        <v>25279</v>
      </c>
      <c r="CU3887" t="s">
        <v>25280</v>
      </c>
      <c r="CV3887" t="s">
        <v>25281</v>
      </c>
      <c r="CW3887" t="s">
        <v>25282</v>
      </c>
      <c r="CX3887" s="3"/>
      <c r="CY3887" s="3"/>
      <c r="CZ3887">
        <v>1</v>
      </c>
      <c r="DA3887" t="s">
        <v>25283</v>
      </c>
      <c r="DB3887" t="s">
        <v>137</v>
      </c>
      <c r="DC3887" t="s">
        <v>137</v>
      </c>
      <c r="DD3887" t="s">
        <v>137</v>
      </c>
      <c r="DE3887" t="s">
        <v>137</v>
      </c>
      <c r="DF3887" t="s">
        <v>25284</v>
      </c>
      <c r="DG3887" t="s">
        <v>900</v>
      </c>
      <c r="DH3887" t="s">
        <v>1151</v>
      </c>
      <c r="DI3887" t="s">
        <v>137</v>
      </c>
      <c r="DJ3887" t="s">
        <v>137</v>
      </c>
      <c r="DK3887">
        <v>0</v>
      </c>
      <c r="DL3887" t="s">
        <v>209</v>
      </c>
      <c r="DM3887" t="s">
        <v>137</v>
      </c>
      <c r="DN3887" t="s">
        <v>137</v>
      </c>
      <c r="DO3887" s="1">
        <v>45595.690972222219</v>
      </c>
      <c r="DP3887" s="1"/>
      <c r="DQ3887" t="s">
        <v>150</v>
      </c>
      <c r="DR3887" t="s">
        <v>151</v>
      </c>
      <c r="DS3887" t="s">
        <v>152</v>
      </c>
      <c r="DT3887" t="s">
        <v>137</v>
      </c>
      <c r="DU3887" t="s">
        <v>137</v>
      </c>
      <c r="DV3887" t="s">
        <v>237</v>
      </c>
      <c r="DW3887" t="s">
        <v>137</v>
      </c>
      <c r="DX3887" t="s">
        <v>25285</v>
      </c>
      <c r="DY3887" t="s">
        <v>137</v>
      </c>
      <c r="DZ3887" t="s">
        <v>148</v>
      </c>
      <c r="EA3887" t="b">
        <v>0</v>
      </c>
      <c r="EB3887" t="s">
        <v>137</v>
      </c>
    </row>
    <row r="3888" spans="1:132" x14ac:dyDescent="0.25">
      <c r="A3888">
        <v>142118931</v>
      </c>
      <c r="B3888">
        <v>8156</v>
      </c>
      <c r="C3888" t="s">
        <v>192</v>
      </c>
      <c r="D3888" t="s">
        <v>25286</v>
      </c>
      <c r="E3888" t="s">
        <v>134</v>
      </c>
      <c r="F3888" t="s">
        <v>162</v>
      </c>
      <c r="G3888" t="s">
        <v>163</v>
      </c>
      <c r="H3888" t="s">
        <v>137</v>
      </c>
      <c r="I3888" t="s">
        <v>25287</v>
      </c>
      <c r="J3888" t="s">
        <v>523</v>
      </c>
      <c r="K3888" t="s">
        <v>524</v>
      </c>
      <c r="L3888" t="s">
        <v>525</v>
      </c>
      <c r="M3888" t="s">
        <v>137</v>
      </c>
      <c r="N3888" t="s">
        <v>802</v>
      </c>
      <c r="O3888" t="s">
        <v>802</v>
      </c>
      <c r="P3888" s="1"/>
      <c r="Q3888" s="1">
        <v>45566.527777777781</v>
      </c>
      <c r="R3888" s="1">
        <v>45566.527777777781</v>
      </c>
      <c r="S3888" s="1">
        <v>45566.553472222222</v>
      </c>
      <c r="T3888" s="1">
        <v>45566.553472222222</v>
      </c>
      <c r="U3888" t="s">
        <v>304</v>
      </c>
      <c r="V3888" t="s">
        <v>137</v>
      </c>
      <c r="W3888" t="s">
        <v>137</v>
      </c>
      <c r="X3888" t="s">
        <v>185</v>
      </c>
      <c r="Y3888" t="s">
        <v>199</v>
      </c>
      <c r="Z3888" t="s">
        <v>137</v>
      </c>
      <c r="AA3888" t="s">
        <v>137</v>
      </c>
      <c r="AB3888" t="s">
        <v>137</v>
      </c>
      <c r="AC3888" t="s">
        <v>137</v>
      </c>
      <c r="AD3888" s="2"/>
      <c r="AE3888" t="s">
        <v>137</v>
      </c>
      <c r="AF3888" t="s">
        <v>137</v>
      </c>
      <c r="AG3888" t="s">
        <v>137</v>
      </c>
      <c r="AH3888" t="s">
        <v>137</v>
      </c>
      <c r="AI3888" t="s">
        <v>137</v>
      </c>
      <c r="AJ3888" t="s">
        <v>137</v>
      </c>
      <c r="AK3888" t="s">
        <v>137</v>
      </c>
      <c r="AL3888" s="2"/>
      <c r="AM3888" t="s">
        <v>137</v>
      </c>
      <c r="AN3888" t="s">
        <v>137</v>
      </c>
      <c r="AO3888" t="s">
        <v>137</v>
      </c>
      <c r="AP3888" t="s">
        <v>137</v>
      </c>
      <c r="AQ3888" t="s">
        <v>137</v>
      </c>
      <c r="AR3888" t="s">
        <v>137</v>
      </c>
      <c r="AS3888" t="s">
        <v>137</v>
      </c>
      <c r="AT3888" t="s">
        <v>137</v>
      </c>
      <c r="AU3888" t="s">
        <v>137</v>
      </c>
      <c r="AV3888" t="s">
        <v>137</v>
      </c>
      <c r="AW3888" t="s">
        <v>137</v>
      </c>
      <c r="AX3888" t="s">
        <v>137</v>
      </c>
      <c r="AY3888" t="s">
        <v>137</v>
      </c>
      <c r="AZ3888" t="s">
        <v>137</v>
      </c>
      <c r="BA3888" t="s">
        <v>137</v>
      </c>
      <c r="BB3888" t="s">
        <v>137</v>
      </c>
      <c r="BC3888" t="s">
        <v>137</v>
      </c>
      <c r="BD3888" t="s">
        <v>137</v>
      </c>
      <c r="BE3888" t="s">
        <v>137</v>
      </c>
      <c r="BF3888" t="s">
        <v>137</v>
      </c>
      <c r="BG3888" t="s">
        <v>137</v>
      </c>
      <c r="BH3888" t="s">
        <v>137</v>
      </c>
      <c r="BI3888" t="s">
        <v>137</v>
      </c>
      <c r="BJ3888" t="s">
        <v>137</v>
      </c>
      <c r="BK3888" t="s">
        <v>137</v>
      </c>
      <c r="BL3888" t="s">
        <v>137</v>
      </c>
      <c r="BM3888" t="s">
        <v>137</v>
      </c>
      <c r="BN3888" t="s">
        <v>137</v>
      </c>
      <c r="BO3888" t="s">
        <v>137</v>
      </c>
      <c r="BP3888" t="s">
        <v>137</v>
      </c>
      <c r="BQ3888" t="s">
        <v>137</v>
      </c>
      <c r="BR3888" t="s">
        <v>137</v>
      </c>
      <c r="BS3888" t="s">
        <v>137</v>
      </c>
      <c r="BT3888" t="s">
        <v>137</v>
      </c>
      <c r="BU3888" t="s">
        <v>137</v>
      </c>
      <c r="BW3888" t="s">
        <v>137</v>
      </c>
      <c r="BX3888" t="s">
        <v>137</v>
      </c>
      <c r="BY3888" t="s">
        <v>137</v>
      </c>
      <c r="BZ3888" t="s">
        <v>137</v>
      </c>
      <c r="CA3888" t="s">
        <v>137</v>
      </c>
      <c r="CB3888" t="s">
        <v>137</v>
      </c>
      <c r="CC3888" t="s">
        <v>137</v>
      </c>
      <c r="CD3888" t="s">
        <v>137</v>
      </c>
      <c r="CE3888" t="s">
        <v>137</v>
      </c>
      <c r="CF3888" t="s">
        <v>137</v>
      </c>
      <c r="CG3888" t="s">
        <v>137</v>
      </c>
      <c r="CH3888" t="s">
        <v>137</v>
      </c>
      <c r="CI3888" t="s">
        <v>137</v>
      </c>
      <c r="CJ3888" t="s">
        <v>137</v>
      </c>
      <c r="CK3888" t="s">
        <v>137</v>
      </c>
      <c r="CL3888" t="s">
        <v>137</v>
      </c>
      <c r="CM3888" t="s">
        <v>137</v>
      </c>
      <c r="CN3888" t="s">
        <v>137</v>
      </c>
      <c r="CO3888" t="s">
        <v>137</v>
      </c>
      <c r="CP3888" t="s">
        <v>137</v>
      </c>
      <c r="CQ3888" s="1">
        <v>45566.553472222222</v>
      </c>
      <c r="CR3888" s="1">
        <v>45566.553472222222</v>
      </c>
      <c r="CS3888" s="1">
        <v>45566.553472222222</v>
      </c>
      <c r="CT3888" t="s">
        <v>137</v>
      </c>
      <c r="CU3888" t="s">
        <v>137</v>
      </c>
      <c r="CV3888" t="s">
        <v>25288</v>
      </c>
      <c r="CW3888" t="s">
        <v>25288</v>
      </c>
      <c r="CX3888" s="3"/>
      <c r="CY3888" s="3"/>
      <c r="CZ3888">
        <v>1</v>
      </c>
      <c r="DA3888" t="s">
        <v>137</v>
      </c>
      <c r="DB3888" t="s">
        <v>137</v>
      </c>
      <c r="DC3888" t="s">
        <v>137</v>
      </c>
      <c r="DD3888" t="s">
        <v>137</v>
      </c>
      <c r="DE3888" t="s">
        <v>137</v>
      </c>
      <c r="DF3888" t="s">
        <v>137</v>
      </c>
      <c r="DG3888" t="s">
        <v>137</v>
      </c>
      <c r="DH3888" t="s">
        <v>137</v>
      </c>
      <c r="DI3888" t="s">
        <v>137</v>
      </c>
      <c r="DJ3888" t="s">
        <v>137</v>
      </c>
      <c r="DK3888">
        <v>0</v>
      </c>
      <c r="DL3888" t="s">
        <v>209</v>
      </c>
      <c r="DM3888" t="s">
        <v>137</v>
      </c>
      <c r="DN3888" t="s">
        <v>137</v>
      </c>
      <c r="DO3888" s="1">
        <v>45566.553472222222</v>
      </c>
      <c r="DP3888" s="1"/>
      <c r="DQ3888" t="s">
        <v>523</v>
      </c>
      <c r="DR3888" t="s">
        <v>524</v>
      </c>
      <c r="DS3888" t="s">
        <v>525</v>
      </c>
      <c r="DT3888" t="s">
        <v>137</v>
      </c>
      <c r="DU3888" t="s">
        <v>137</v>
      </c>
      <c r="DV3888" t="s">
        <v>137</v>
      </c>
      <c r="DW3888" t="s">
        <v>137</v>
      </c>
      <c r="DX3888" t="s">
        <v>137</v>
      </c>
      <c r="DY3888" t="s">
        <v>137</v>
      </c>
      <c r="DZ3888" t="s">
        <v>168</v>
      </c>
      <c r="EA3888" t="b">
        <v>0</v>
      </c>
      <c r="EB3888" t="s">
        <v>137</v>
      </c>
    </row>
    <row r="3889" spans="1:132" x14ac:dyDescent="0.25">
      <c r="A3889">
        <v>142110674</v>
      </c>
      <c r="B3889">
        <v>8155</v>
      </c>
      <c r="C3889" t="s">
        <v>192</v>
      </c>
      <c r="D3889" t="s">
        <v>25289</v>
      </c>
      <c r="E3889" t="s">
        <v>134</v>
      </c>
      <c r="F3889" t="s">
        <v>162</v>
      </c>
      <c r="G3889" t="s">
        <v>163</v>
      </c>
      <c r="H3889" t="s">
        <v>137</v>
      </c>
      <c r="I3889" t="s">
        <v>25290</v>
      </c>
      <c r="J3889" t="s">
        <v>1870</v>
      </c>
      <c r="K3889" t="s">
        <v>1871</v>
      </c>
      <c r="L3889" t="s">
        <v>1872</v>
      </c>
      <c r="M3889" t="s">
        <v>137</v>
      </c>
      <c r="N3889" t="s">
        <v>9542</v>
      </c>
      <c r="O3889" t="s">
        <v>9542</v>
      </c>
      <c r="P3889" s="1"/>
      <c r="Q3889" s="1">
        <v>45566.484722222223</v>
      </c>
      <c r="R3889" s="1">
        <v>45566.484722222223</v>
      </c>
      <c r="S3889" s="1">
        <v>45713.613194444442</v>
      </c>
      <c r="T3889" s="1">
        <v>45713.613194444442</v>
      </c>
      <c r="U3889" t="s">
        <v>304</v>
      </c>
      <c r="V3889" t="s">
        <v>137</v>
      </c>
      <c r="W3889" t="s">
        <v>137</v>
      </c>
      <c r="X3889" t="s">
        <v>185</v>
      </c>
      <c r="Y3889" t="s">
        <v>199</v>
      </c>
      <c r="Z3889" t="s">
        <v>137</v>
      </c>
      <c r="AA3889" t="s">
        <v>137</v>
      </c>
      <c r="AB3889" t="s">
        <v>137</v>
      </c>
      <c r="AC3889" t="s">
        <v>137</v>
      </c>
      <c r="AD3889" s="2"/>
      <c r="AE3889" t="s">
        <v>137</v>
      </c>
      <c r="AF3889" t="s">
        <v>137</v>
      </c>
      <c r="AG3889" t="s">
        <v>137</v>
      </c>
      <c r="AH3889" t="s">
        <v>137</v>
      </c>
      <c r="AI3889" t="s">
        <v>137</v>
      </c>
      <c r="AJ3889" t="s">
        <v>137</v>
      </c>
      <c r="AK3889" t="s">
        <v>137</v>
      </c>
      <c r="AL3889" s="2"/>
      <c r="AM3889" t="s">
        <v>137</v>
      </c>
      <c r="AN3889" t="s">
        <v>137</v>
      </c>
      <c r="AO3889" t="s">
        <v>137</v>
      </c>
      <c r="AP3889" t="s">
        <v>137</v>
      </c>
      <c r="AQ3889" t="s">
        <v>137</v>
      </c>
      <c r="AR3889" t="s">
        <v>137</v>
      </c>
      <c r="AS3889" t="s">
        <v>137</v>
      </c>
      <c r="AT3889" t="s">
        <v>137</v>
      </c>
      <c r="AU3889" t="s">
        <v>137</v>
      </c>
      <c r="AV3889" t="s">
        <v>137</v>
      </c>
      <c r="AW3889" t="s">
        <v>137</v>
      </c>
      <c r="AX3889" t="s">
        <v>137</v>
      </c>
      <c r="AY3889" t="s">
        <v>137</v>
      </c>
      <c r="AZ3889" t="s">
        <v>137</v>
      </c>
      <c r="BA3889" t="s">
        <v>137</v>
      </c>
      <c r="BB3889" t="s">
        <v>137</v>
      </c>
      <c r="BC3889" t="s">
        <v>137</v>
      </c>
      <c r="BD3889" t="s">
        <v>137</v>
      </c>
      <c r="BE3889" t="s">
        <v>137</v>
      </c>
      <c r="BF3889" t="s">
        <v>137</v>
      </c>
      <c r="BG3889" t="s">
        <v>137</v>
      </c>
      <c r="BH3889" t="s">
        <v>137</v>
      </c>
      <c r="BI3889" t="s">
        <v>137</v>
      </c>
      <c r="BJ3889" t="s">
        <v>137</v>
      </c>
      <c r="BK3889" t="s">
        <v>137</v>
      </c>
      <c r="BL3889" t="s">
        <v>137</v>
      </c>
      <c r="BM3889" t="s">
        <v>137</v>
      </c>
      <c r="BN3889" t="s">
        <v>137</v>
      </c>
      <c r="BO3889" t="s">
        <v>137</v>
      </c>
      <c r="BP3889" t="s">
        <v>137</v>
      </c>
      <c r="BQ3889" t="s">
        <v>137</v>
      </c>
      <c r="BR3889" t="s">
        <v>137</v>
      </c>
      <c r="BS3889" t="s">
        <v>137</v>
      </c>
      <c r="BT3889" t="s">
        <v>137</v>
      </c>
      <c r="BU3889" t="s">
        <v>137</v>
      </c>
      <c r="BW3889" t="s">
        <v>137</v>
      </c>
      <c r="BX3889" t="s">
        <v>137</v>
      </c>
      <c r="BY3889" t="s">
        <v>137</v>
      </c>
      <c r="BZ3889" t="s">
        <v>137</v>
      </c>
      <c r="CA3889" t="s">
        <v>137</v>
      </c>
      <c r="CB3889" t="s">
        <v>137</v>
      </c>
      <c r="CC3889" t="s">
        <v>137</v>
      </c>
      <c r="CD3889" t="s">
        <v>137</v>
      </c>
      <c r="CE3889" t="s">
        <v>137</v>
      </c>
      <c r="CF3889" t="s">
        <v>137</v>
      </c>
      <c r="CG3889" t="s">
        <v>137</v>
      </c>
      <c r="CH3889" t="s">
        <v>137</v>
      </c>
      <c r="CI3889" t="s">
        <v>137</v>
      </c>
      <c r="CJ3889" t="s">
        <v>137</v>
      </c>
      <c r="CK3889" t="s">
        <v>137</v>
      </c>
      <c r="CL3889" t="s">
        <v>137</v>
      </c>
      <c r="CM3889" t="s">
        <v>137</v>
      </c>
      <c r="CN3889" t="s">
        <v>137</v>
      </c>
      <c r="CO3889" t="s">
        <v>137</v>
      </c>
      <c r="CP3889" t="s">
        <v>137</v>
      </c>
      <c r="CQ3889" s="1">
        <v>45713.613194444442</v>
      </c>
      <c r="CR3889" s="1">
        <v>45713.613194444442</v>
      </c>
      <c r="CS3889" s="1">
        <v>45713.613194444442</v>
      </c>
      <c r="CT3889" t="s">
        <v>25291</v>
      </c>
      <c r="CU3889" t="s">
        <v>25291</v>
      </c>
      <c r="CV3889" t="s">
        <v>25292</v>
      </c>
      <c r="CW3889" t="s">
        <v>25293</v>
      </c>
      <c r="CX3889" s="3"/>
      <c r="CY3889" s="3"/>
      <c r="CZ3889">
        <v>2</v>
      </c>
      <c r="DA3889" t="s">
        <v>137</v>
      </c>
      <c r="DB3889" t="s">
        <v>137</v>
      </c>
      <c r="DC3889" t="s">
        <v>137</v>
      </c>
      <c r="DD3889" t="s">
        <v>137</v>
      </c>
      <c r="DE3889" t="s">
        <v>137</v>
      </c>
      <c r="DF3889" t="s">
        <v>25294</v>
      </c>
      <c r="DG3889" t="s">
        <v>900</v>
      </c>
      <c r="DH3889" t="s">
        <v>19186</v>
      </c>
      <c r="DI3889" t="s">
        <v>137</v>
      </c>
      <c r="DJ3889" t="s">
        <v>137</v>
      </c>
      <c r="DK3889">
        <v>0</v>
      </c>
      <c r="DL3889" t="s">
        <v>209</v>
      </c>
      <c r="DM3889" t="s">
        <v>137</v>
      </c>
      <c r="DN3889" t="s">
        <v>137</v>
      </c>
      <c r="DO3889" s="1">
        <v>45713.613194444442</v>
      </c>
      <c r="DP3889" s="1"/>
      <c r="DQ3889" t="s">
        <v>4167</v>
      </c>
      <c r="DR3889" t="s">
        <v>4168</v>
      </c>
      <c r="DS3889" t="s">
        <v>4169</v>
      </c>
      <c r="DT3889" t="s">
        <v>137</v>
      </c>
      <c r="DU3889" t="s">
        <v>137</v>
      </c>
      <c r="DV3889" t="s">
        <v>137</v>
      </c>
      <c r="DW3889" t="s">
        <v>137</v>
      </c>
      <c r="DX3889" t="s">
        <v>25137</v>
      </c>
      <c r="DY3889" t="s">
        <v>137</v>
      </c>
      <c r="DZ3889" t="s">
        <v>168</v>
      </c>
      <c r="EA3889" t="b">
        <v>0</v>
      </c>
      <c r="EB3889" t="s">
        <v>137</v>
      </c>
    </row>
    <row r="3890" spans="1:132" x14ac:dyDescent="0.25">
      <c r="A3890">
        <v>142106460</v>
      </c>
      <c r="B3890">
        <v>8154</v>
      </c>
      <c r="C3890" t="s">
        <v>192</v>
      </c>
      <c r="D3890" t="s">
        <v>25295</v>
      </c>
      <c r="E3890" t="s">
        <v>134</v>
      </c>
      <c r="F3890" t="s">
        <v>162</v>
      </c>
      <c r="G3890" t="s">
        <v>163</v>
      </c>
      <c r="H3890" t="s">
        <v>137</v>
      </c>
      <c r="I3890" t="s">
        <v>25296</v>
      </c>
      <c r="J3890" t="s">
        <v>13846</v>
      </c>
      <c r="K3890" t="s">
        <v>13847</v>
      </c>
      <c r="L3890" t="s">
        <v>13848</v>
      </c>
      <c r="M3890" t="s">
        <v>137</v>
      </c>
      <c r="N3890" t="s">
        <v>21761</v>
      </c>
      <c r="O3890" t="s">
        <v>1478</v>
      </c>
      <c r="P3890" s="1"/>
      <c r="Q3890" s="1">
        <v>45566.463888888888</v>
      </c>
      <c r="R3890" s="1">
        <v>45566.463888888888</v>
      </c>
      <c r="S3890" s="1">
        <v>45566.572222222225</v>
      </c>
      <c r="T3890" s="1">
        <v>45566.572222222225</v>
      </c>
      <c r="U3890" t="s">
        <v>342</v>
      </c>
      <c r="V3890" t="s">
        <v>137</v>
      </c>
      <c r="W3890" t="s">
        <v>137</v>
      </c>
      <c r="X3890" t="s">
        <v>176</v>
      </c>
      <c r="Y3890" t="s">
        <v>370</v>
      </c>
      <c r="Z3890" t="s">
        <v>137</v>
      </c>
      <c r="AA3890" t="s">
        <v>137</v>
      </c>
      <c r="AB3890" t="s">
        <v>137</v>
      </c>
      <c r="AC3890" t="s">
        <v>137</v>
      </c>
      <c r="AD3890" s="2"/>
      <c r="AE3890" t="s">
        <v>137</v>
      </c>
      <c r="AF3890" t="s">
        <v>137</v>
      </c>
      <c r="AG3890" t="s">
        <v>137</v>
      </c>
      <c r="AH3890" t="s">
        <v>137</v>
      </c>
      <c r="AI3890" t="s">
        <v>137</v>
      </c>
      <c r="AJ3890" t="s">
        <v>137</v>
      </c>
      <c r="AK3890" t="s">
        <v>137</v>
      </c>
      <c r="AL3890" s="2"/>
      <c r="AM3890" t="s">
        <v>137</v>
      </c>
      <c r="AN3890" t="s">
        <v>137</v>
      </c>
      <c r="AO3890" t="s">
        <v>137</v>
      </c>
      <c r="AP3890" t="s">
        <v>137</v>
      </c>
      <c r="AQ3890" t="s">
        <v>137</v>
      </c>
      <c r="AR3890" t="s">
        <v>137</v>
      </c>
      <c r="AS3890" t="s">
        <v>137</v>
      </c>
      <c r="AT3890" t="s">
        <v>137</v>
      </c>
      <c r="AU3890" t="s">
        <v>137</v>
      </c>
      <c r="AV3890" t="s">
        <v>137</v>
      </c>
      <c r="AW3890" t="s">
        <v>137</v>
      </c>
      <c r="AX3890" t="s">
        <v>137</v>
      </c>
      <c r="AY3890" t="s">
        <v>137</v>
      </c>
      <c r="AZ3890" t="s">
        <v>137</v>
      </c>
      <c r="BA3890" t="s">
        <v>137</v>
      </c>
      <c r="BB3890" t="s">
        <v>137</v>
      </c>
      <c r="BC3890" t="s">
        <v>137</v>
      </c>
      <c r="BD3890" t="s">
        <v>137</v>
      </c>
      <c r="BE3890" t="s">
        <v>137</v>
      </c>
      <c r="BF3890" t="s">
        <v>137</v>
      </c>
      <c r="BG3890" t="s">
        <v>137</v>
      </c>
      <c r="BH3890" t="s">
        <v>137</v>
      </c>
      <c r="BI3890" t="s">
        <v>137</v>
      </c>
      <c r="BJ3890" t="s">
        <v>137</v>
      </c>
      <c r="BK3890" t="s">
        <v>137</v>
      </c>
      <c r="BL3890" t="s">
        <v>137</v>
      </c>
      <c r="BM3890" t="s">
        <v>137</v>
      </c>
      <c r="BN3890" t="s">
        <v>137</v>
      </c>
      <c r="BO3890" t="s">
        <v>137</v>
      </c>
      <c r="BP3890" t="s">
        <v>137</v>
      </c>
      <c r="BQ3890" t="s">
        <v>137</v>
      </c>
      <c r="BR3890" t="s">
        <v>137</v>
      </c>
      <c r="BS3890" t="s">
        <v>137</v>
      </c>
      <c r="BT3890" t="s">
        <v>137</v>
      </c>
      <c r="BU3890" t="s">
        <v>137</v>
      </c>
      <c r="BW3890" t="s">
        <v>137</v>
      </c>
      <c r="BX3890" t="s">
        <v>137</v>
      </c>
      <c r="BY3890" t="s">
        <v>137</v>
      </c>
      <c r="BZ3890" t="s">
        <v>137</v>
      </c>
      <c r="CA3890" t="s">
        <v>137</v>
      </c>
      <c r="CB3890" t="s">
        <v>137</v>
      </c>
      <c r="CC3890" t="s">
        <v>137</v>
      </c>
      <c r="CD3890" t="s">
        <v>137</v>
      </c>
      <c r="CE3890" t="s">
        <v>137</v>
      </c>
      <c r="CF3890" t="s">
        <v>137</v>
      </c>
      <c r="CG3890" t="s">
        <v>137</v>
      </c>
      <c r="CH3890" t="s">
        <v>137</v>
      </c>
      <c r="CI3890" t="s">
        <v>137</v>
      </c>
      <c r="CJ3890" t="s">
        <v>137</v>
      </c>
      <c r="CK3890" t="s">
        <v>137</v>
      </c>
      <c r="CL3890" t="s">
        <v>137</v>
      </c>
      <c r="CM3890" t="s">
        <v>137</v>
      </c>
      <c r="CN3890" t="s">
        <v>137</v>
      </c>
      <c r="CO3890" t="s">
        <v>137</v>
      </c>
      <c r="CP3890" t="s">
        <v>137</v>
      </c>
      <c r="CQ3890" s="1">
        <v>45566.572222222225</v>
      </c>
      <c r="CR3890" s="1">
        <v>45566.572222222225</v>
      </c>
      <c r="CS3890" s="1">
        <v>45566.572222222225</v>
      </c>
      <c r="CT3890" t="s">
        <v>25297</v>
      </c>
      <c r="CU3890" t="s">
        <v>25297</v>
      </c>
      <c r="CV3890" t="s">
        <v>25298</v>
      </c>
      <c r="CW3890" t="s">
        <v>25298</v>
      </c>
      <c r="CX3890" s="3"/>
      <c r="CY3890" s="3"/>
      <c r="CZ3890">
        <v>1</v>
      </c>
      <c r="DA3890" t="s">
        <v>137</v>
      </c>
      <c r="DB3890" t="s">
        <v>137</v>
      </c>
      <c r="DC3890" t="s">
        <v>137</v>
      </c>
      <c r="DD3890" t="s">
        <v>137</v>
      </c>
      <c r="DE3890" t="s">
        <v>137</v>
      </c>
      <c r="DF3890" t="s">
        <v>25299</v>
      </c>
      <c r="DG3890" t="s">
        <v>137</v>
      </c>
      <c r="DH3890" t="s">
        <v>137</v>
      </c>
      <c r="DI3890" t="s">
        <v>137</v>
      </c>
      <c r="DJ3890" t="s">
        <v>137</v>
      </c>
      <c r="DK3890">
        <v>0</v>
      </c>
      <c r="DL3890" t="s">
        <v>209</v>
      </c>
      <c r="DM3890" t="s">
        <v>25300</v>
      </c>
      <c r="DN3890" t="s">
        <v>137</v>
      </c>
      <c r="DO3890" s="1">
        <v>45566.572222222225</v>
      </c>
      <c r="DP3890" s="1"/>
      <c r="DQ3890" t="s">
        <v>13846</v>
      </c>
      <c r="DR3890" t="s">
        <v>13847</v>
      </c>
      <c r="DS3890" t="s">
        <v>13848</v>
      </c>
      <c r="DT3890" t="s">
        <v>137</v>
      </c>
      <c r="DU3890" t="s">
        <v>137</v>
      </c>
      <c r="DV3890" t="s">
        <v>137</v>
      </c>
      <c r="DW3890" t="s">
        <v>137</v>
      </c>
      <c r="DX3890" t="s">
        <v>21834</v>
      </c>
      <c r="DY3890" t="s">
        <v>137</v>
      </c>
      <c r="DZ3890" t="s">
        <v>168</v>
      </c>
      <c r="EA3890" t="b">
        <v>0</v>
      </c>
      <c r="EB3890" t="s">
        <v>137</v>
      </c>
    </row>
    <row r="3891" spans="1:132" x14ac:dyDescent="0.25">
      <c r="A3891">
        <v>142105249</v>
      </c>
      <c r="B3891">
        <v>8153</v>
      </c>
      <c r="C3891" t="s">
        <v>192</v>
      </c>
      <c r="D3891" t="s">
        <v>133</v>
      </c>
      <c r="E3891" t="s">
        <v>134</v>
      </c>
      <c r="F3891" t="s">
        <v>135</v>
      </c>
      <c r="G3891" t="s">
        <v>136</v>
      </c>
      <c r="H3891" t="s">
        <v>137</v>
      </c>
      <c r="I3891" t="s">
        <v>138</v>
      </c>
      <c r="J3891" t="s">
        <v>150</v>
      </c>
      <c r="K3891" t="s">
        <v>151</v>
      </c>
      <c r="L3891" t="s">
        <v>152</v>
      </c>
      <c r="M3891" t="s">
        <v>137</v>
      </c>
      <c r="N3891" t="s">
        <v>3850</v>
      </c>
      <c r="O3891" t="s">
        <v>3850</v>
      </c>
      <c r="P3891" s="1">
        <v>45566</v>
      </c>
      <c r="Q3891" s="1">
        <v>45566.459027777775</v>
      </c>
      <c r="R3891" s="1">
        <v>45566.459027777775</v>
      </c>
      <c r="S3891" s="1">
        <v>45569.443055555559</v>
      </c>
      <c r="T3891" s="1">
        <v>45569.443055555559</v>
      </c>
      <c r="U3891" t="s">
        <v>812</v>
      </c>
      <c r="V3891" t="s">
        <v>137</v>
      </c>
      <c r="W3891" t="s">
        <v>137</v>
      </c>
      <c r="X3891" t="s">
        <v>454</v>
      </c>
      <c r="Y3891" t="s">
        <v>813</v>
      </c>
      <c r="Z3891" t="s">
        <v>137</v>
      </c>
      <c r="AA3891" t="s">
        <v>137</v>
      </c>
      <c r="AB3891" t="s">
        <v>137</v>
      </c>
      <c r="AC3891" t="s">
        <v>137</v>
      </c>
      <c r="AD3891" s="2"/>
      <c r="AE3891" t="s">
        <v>137</v>
      </c>
      <c r="AF3891" t="s">
        <v>137</v>
      </c>
      <c r="AG3891" t="s">
        <v>137</v>
      </c>
      <c r="AH3891" t="s">
        <v>137</v>
      </c>
      <c r="AI3891" t="s">
        <v>137</v>
      </c>
      <c r="AJ3891" t="s">
        <v>137</v>
      </c>
      <c r="AK3891" t="s">
        <v>137</v>
      </c>
      <c r="AL3891" s="2"/>
      <c r="AM3891" t="s">
        <v>137</v>
      </c>
      <c r="AN3891" t="s">
        <v>137</v>
      </c>
      <c r="AO3891" t="s">
        <v>137</v>
      </c>
      <c r="AP3891" t="s">
        <v>137</v>
      </c>
      <c r="AQ3891" t="s">
        <v>137</v>
      </c>
      <c r="AR3891" t="s">
        <v>137</v>
      </c>
      <c r="AS3891" t="s">
        <v>137</v>
      </c>
      <c r="AT3891" t="s">
        <v>137</v>
      </c>
      <c r="AU3891" t="s">
        <v>137</v>
      </c>
      <c r="AV3891" t="s">
        <v>137</v>
      </c>
      <c r="AW3891" t="s">
        <v>137</v>
      </c>
      <c r="AX3891" t="s">
        <v>137</v>
      </c>
      <c r="AY3891" t="s">
        <v>137</v>
      </c>
      <c r="AZ3891" t="s">
        <v>137</v>
      </c>
      <c r="BA3891" t="s">
        <v>137</v>
      </c>
      <c r="BB3891" t="s">
        <v>137</v>
      </c>
      <c r="BC3891" t="s">
        <v>137</v>
      </c>
      <c r="BD3891" t="s">
        <v>137</v>
      </c>
      <c r="BE3891" t="s">
        <v>137</v>
      </c>
      <c r="BF3891" t="s">
        <v>137</v>
      </c>
      <c r="BG3891" t="s">
        <v>137</v>
      </c>
      <c r="BH3891" t="s">
        <v>137</v>
      </c>
      <c r="BI3891" t="s">
        <v>137</v>
      </c>
      <c r="BJ3891" t="s">
        <v>137</v>
      </c>
      <c r="BK3891" t="s">
        <v>137</v>
      </c>
      <c r="BL3891" t="s">
        <v>137</v>
      </c>
      <c r="BM3891" t="s">
        <v>137</v>
      </c>
      <c r="BN3891" t="s">
        <v>137</v>
      </c>
      <c r="BO3891" t="s">
        <v>137</v>
      </c>
      <c r="BP3891" t="s">
        <v>25301</v>
      </c>
      <c r="BQ3891" t="s">
        <v>137</v>
      </c>
      <c r="BR3891" t="s">
        <v>137</v>
      </c>
      <c r="BS3891" t="s">
        <v>137</v>
      </c>
      <c r="BT3891" t="s">
        <v>137</v>
      </c>
      <c r="BU3891" t="s">
        <v>137</v>
      </c>
      <c r="BW3891" t="s">
        <v>137</v>
      </c>
      <c r="BX3891" t="s">
        <v>137</v>
      </c>
      <c r="BY3891" t="s">
        <v>137</v>
      </c>
      <c r="BZ3891" t="s">
        <v>137</v>
      </c>
      <c r="CA3891" t="s">
        <v>137</v>
      </c>
      <c r="CB3891" t="s">
        <v>137</v>
      </c>
      <c r="CC3891" t="s">
        <v>137</v>
      </c>
      <c r="CD3891" t="s">
        <v>137</v>
      </c>
      <c r="CE3891" t="s">
        <v>137</v>
      </c>
      <c r="CF3891" t="s">
        <v>137</v>
      </c>
      <c r="CG3891" t="s">
        <v>137</v>
      </c>
      <c r="CH3891" t="s">
        <v>137</v>
      </c>
      <c r="CI3891" t="s">
        <v>137</v>
      </c>
      <c r="CJ3891" t="s">
        <v>137</v>
      </c>
      <c r="CK3891" t="s">
        <v>137</v>
      </c>
      <c r="CL3891" t="s">
        <v>137</v>
      </c>
      <c r="CM3891" t="s">
        <v>137</v>
      </c>
      <c r="CN3891" t="s">
        <v>137</v>
      </c>
      <c r="CO3891" t="s">
        <v>137</v>
      </c>
      <c r="CP3891" t="s">
        <v>137</v>
      </c>
      <c r="CQ3891" s="1">
        <v>45569.443055555559</v>
      </c>
      <c r="CR3891" s="1">
        <v>45569.443055555559</v>
      </c>
      <c r="CS3891" s="1">
        <v>45569.443055555559</v>
      </c>
      <c r="CT3891" t="s">
        <v>6112</v>
      </c>
      <c r="CU3891" t="s">
        <v>6112</v>
      </c>
      <c r="CV3891" t="s">
        <v>25302</v>
      </c>
      <c r="CW3891" t="s">
        <v>25303</v>
      </c>
      <c r="CX3891" s="3"/>
      <c r="CY3891" s="3"/>
      <c r="CZ3891">
        <v>1</v>
      </c>
      <c r="DA3891" t="s">
        <v>25304</v>
      </c>
      <c r="DB3891" t="s">
        <v>137</v>
      </c>
      <c r="DC3891" t="s">
        <v>137</v>
      </c>
      <c r="DD3891" t="s">
        <v>137</v>
      </c>
      <c r="DE3891" t="s">
        <v>137</v>
      </c>
      <c r="DF3891" t="s">
        <v>25305</v>
      </c>
      <c r="DG3891" t="s">
        <v>137</v>
      </c>
      <c r="DH3891" t="s">
        <v>137</v>
      </c>
      <c r="DI3891" t="s">
        <v>137</v>
      </c>
      <c r="DJ3891" t="s">
        <v>137</v>
      </c>
      <c r="DK3891">
        <v>0</v>
      </c>
      <c r="DL3891" t="s">
        <v>209</v>
      </c>
      <c r="DM3891" t="s">
        <v>137</v>
      </c>
      <c r="DN3891" t="s">
        <v>137</v>
      </c>
      <c r="DO3891" s="1">
        <v>45569.443055555559</v>
      </c>
      <c r="DP3891" s="1"/>
      <c r="DQ3891" t="s">
        <v>150</v>
      </c>
      <c r="DR3891" t="s">
        <v>151</v>
      </c>
      <c r="DS3891" t="s">
        <v>152</v>
      </c>
      <c r="DT3891" t="s">
        <v>25306</v>
      </c>
      <c r="DU3891" t="s">
        <v>137</v>
      </c>
      <c r="DV3891" t="s">
        <v>137</v>
      </c>
      <c r="DW3891" t="s">
        <v>137</v>
      </c>
      <c r="DX3891" t="s">
        <v>137</v>
      </c>
      <c r="DY3891" t="s">
        <v>137</v>
      </c>
      <c r="DZ3891" t="s">
        <v>148</v>
      </c>
      <c r="EA3891" t="b">
        <v>0</v>
      </c>
      <c r="EB3891" t="s">
        <v>137</v>
      </c>
    </row>
    <row r="3892" spans="1:132" x14ac:dyDescent="0.25">
      <c r="A3892">
        <v>142102094</v>
      </c>
      <c r="B3892">
        <v>8152</v>
      </c>
      <c r="C3892" t="s">
        <v>192</v>
      </c>
      <c r="D3892" t="s">
        <v>133</v>
      </c>
      <c r="E3892" t="s">
        <v>134</v>
      </c>
      <c r="F3892" t="s">
        <v>135</v>
      </c>
      <c r="G3892" t="s">
        <v>136</v>
      </c>
      <c r="H3892" t="s">
        <v>137</v>
      </c>
      <c r="I3892" t="s">
        <v>138</v>
      </c>
      <c r="J3892" t="s">
        <v>465</v>
      </c>
      <c r="K3892" t="s">
        <v>466</v>
      </c>
      <c r="L3892" t="s">
        <v>467</v>
      </c>
      <c r="M3892" t="s">
        <v>137</v>
      </c>
      <c r="N3892" t="s">
        <v>6281</v>
      </c>
      <c r="O3892" t="s">
        <v>6281</v>
      </c>
      <c r="P3892" s="1">
        <v>45566</v>
      </c>
      <c r="Q3892" s="1">
        <v>45566.442361111112</v>
      </c>
      <c r="R3892" s="1">
        <v>45566.442361111112</v>
      </c>
      <c r="S3892" s="1">
        <v>45566.447222222225</v>
      </c>
      <c r="T3892" s="1">
        <v>45566.447222222225</v>
      </c>
      <c r="U3892" t="s">
        <v>580</v>
      </c>
      <c r="V3892" t="s">
        <v>137</v>
      </c>
      <c r="W3892" t="s">
        <v>137</v>
      </c>
      <c r="X3892" t="s">
        <v>231</v>
      </c>
      <c r="Y3892" t="s">
        <v>514</v>
      </c>
      <c r="Z3892" t="s">
        <v>137</v>
      </c>
      <c r="AA3892" t="s">
        <v>137</v>
      </c>
      <c r="AB3892" t="s">
        <v>137</v>
      </c>
      <c r="AC3892" t="s">
        <v>137</v>
      </c>
      <c r="AD3892" s="2"/>
      <c r="AE3892" t="s">
        <v>137</v>
      </c>
      <c r="AF3892" t="s">
        <v>137</v>
      </c>
      <c r="AG3892" t="s">
        <v>137</v>
      </c>
      <c r="AH3892" t="s">
        <v>137</v>
      </c>
      <c r="AI3892" t="s">
        <v>137</v>
      </c>
      <c r="AJ3892" t="s">
        <v>137</v>
      </c>
      <c r="AK3892" t="s">
        <v>137</v>
      </c>
      <c r="AL3892" s="2"/>
      <c r="AM3892" t="s">
        <v>137</v>
      </c>
      <c r="AN3892" t="s">
        <v>137</v>
      </c>
      <c r="AO3892" t="s">
        <v>137</v>
      </c>
      <c r="AP3892" t="s">
        <v>137</v>
      </c>
      <c r="AQ3892" t="s">
        <v>137</v>
      </c>
      <c r="AR3892" t="s">
        <v>137</v>
      </c>
      <c r="AS3892" t="s">
        <v>137</v>
      </c>
      <c r="AT3892" t="s">
        <v>137</v>
      </c>
      <c r="AU3892" t="s">
        <v>137</v>
      </c>
      <c r="AV3892" t="s">
        <v>137</v>
      </c>
      <c r="AW3892" t="s">
        <v>137</v>
      </c>
      <c r="AX3892" t="s">
        <v>137</v>
      </c>
      <c r="AY3892" t="s">
        <v>137</v>
      </c>
      <c r="AZ3892" t="s">
        <v>137</v>
      </c>
      <c r="BA3892" t="s">
        <v>137</v>
      </c>
      <c r="BB3892" t="s">
        <v>137</v>
      </c>
      <c r="BC3892" t="s">
        <v>137</v>
      </c>
      <c r="BD3892" t="s">
        <v>137</v>
      </c>
      <c r="BE3892" t="s">
        <v>137</v>
      </c>
      <c r="BF3892" t="s">
        <v>137</v>
      </c>
      <c r="BG3892" t="s">
        <v>137</v>
      </c>
      <c r="BH3892" t="s">
        <v>137</v>
      </c>
      <c r="BI3892" t="s">
        <v>137</v>
      </c>
      <c r="BJ3892" t="s">
        <v>137</v>
      </c>
      <c r="BK3892" t="s">
        <v>137</v>
      </c>
      <c r="BL3892" t="s">
        <v>137</v>
      </c>
      <c r="BM3892" t="s">
        <v>137</v>
      </c>
      <c r="BN3892" t="s">
        <v>137</v>
      </c>
      <c r="BO3892" t="s">
        <v>137</v>
      </c>
      <c r="BP3892" t="s">
        <v>25307</v>
      </c>
      <c r="BQ3892" t="s">
        <v>137</v>
      </c>
      <c r="BR3892" t="s">
        <v>137</v>
      </c>
      <c r="BS3892" t="s">
        <v>137</v>
      </c>
      <c r="BT3892" t="s">
        <v>137</v>
      </c>
      <c r="BU3892" t="s">
        <v>137</v>
      </c>
      <c r="BW3892" t="s">
        <v>137</v>
      </c>
      <c r="BX3892" t="s">
        <v>137</v>
      </c>
      <c r="BY3892" t="s">
        <v>137</v>
      </c>
      <c r="BZ3892" t="s">
        <v>137</v>
      </c>
      <c r="CA3892" t="s">
        <v>137</v>
      </c>
      <c r="CB3892" t="s">
        <v>137</v>
      </c>
      <c r="CC3892" t="s">
        <v>137</v>
      </c>
      <c r="CD3892" t="s">
        <v>137</v>
      </c>
      <c r="CE3892" t="s">
        <v>137</v>
      </c>
      <c r="CF3892" t="s">
        <v>137</v>
      </c>
      <c r="CG3892" t="s">
        <v>137</v>
      </c>
      <c r="CH3892" t="s">
        <v>137</v>
      </c>
      <c r="CI3892" t="s">
        <v>137</v>
      </c>
      <c r="CJ3892" t="s">
        <v>137</v>
      </c>
      <c r="CK3892" t="s">
        <v>137</v>
      </c>
      <c r="CL3892" t="s">
        <v>137</v>
      </c>
      <c r="CM3892" t="s">
        <v>137</v>
      </c>
      <c r="CN3892" t="s">
        <v>137</v>
      </c>
      <c r="CO3892" t="s">
        <v>137</v>
      </c>
      <c r="CP3892" t="s">
        <v>137</v>
      </c>
      <c r="CQ3892" s="1">
        <v>45566.447222222225</v>
      </c>
      <c r="CR3892" s="1">
        <v>45566.447222222225</v>
      </c>
      <c r="CS3892" s="1">
        <v>45566.447222222225</v>
      </c>
      <c r="CT3892" t="s">
        <v>137</v>
      </c>
      <c r="CU3892" t="s">
        <v>137</v>
      </c>
      <c r="CV3892" t="s">
        <v>25308</v>
      </c>
      <c r="CW3892" t="s">
        <v>25308</v>
      </c>
      <c r="CX3892" s="3"/>
      <c r="CY3892" s="3"/>
      <c r="CZ3892">
        <v>1</v>
      </c>
      <c r="DA3892" t="s">
        <v>25309</v>
      </c>
      <c r="DB3892" t="s">
        <v>137</v>
      </c>
      <c r="DC3892" t="s">
        <v>137</v>
      </c>
      <c r="DD3892" t="s">
        <v>137</v>
      </c>
      <c r="DE3892" t="s">
        <v>137</v>
      </c>
      <c r="DF3892" t="s">
        <v>25310</v>
      </c>
      <c r="DG3892" t="s">
        <v>137</v>
      </c>
      <c r="DH3892" t="s">
        <v>137</v>
      </c>
      <c r="DI3892" t="s">
        <v>137</v>
      </c>
      <c r="DJ3892" t="s">
        <v>137</v>
      </c>
      <c r="DK3892">
        <v>0</v>
      </c>
      <c r="DL3892" t="s">
        <v>209</v>
      </c>
      <c r="DM3892" t="s">
        <v>25311</v>
      </c>
      <c r="DN3892" t="s">
        <v>137</v>
      </c>
      <c r="DO3892" s="1">
        <v>45566.447222222225</v>
      </c>
      <c r="DP3892" s="1"/>
      <c r="DQ3892" t="s">
        <v>708</v>
      </c>
      <c r="DR3892" t="s">
        <v>709</v>
      </c>
      <c r="DS3892" t="s">
        <v>710</v>
      </c>
      <c r="DT3892" t="s">
        <v>137</v>
      </c>
      <c r="DU3892" t="s">
        <v>137</v>
      </c>
      <c r="DV3892" t="s">
        <v>137</v>
      </c>
      <c r="DW3892" t="s">
        <v>137</v>
      </c>
      <c r="DX3892" t="s">
        <v>1031</v>
      </c>
      <c r="DY3892" t="s">
        <v>137</v>
      </c>
      <c r="DZ3892" t="s">
        <v>148</v>
      </c>
      <c r="EA3892" t="b">
        <v>0</v>
      </c>
      <c r="EB3892" t="s">
        <v>137</v>
      </c>
    </row>
    <row r="3893" spans="1:132" x14ac:dyDescent="0.25">
      <c r="A3893">
        <v>142098423</v>
      </c>
      <c r="B3893">
        <v>8151</v>
      </c>
      <c r="C3893" t="s">
        <v>192</v>
      </c>
      <c r="D3893" t="s">
        <v>24754</v>
      </c>
      <c r="E3893" t="s">
        <v>134</v>
      </c>
      <c r="F3893" t="s">
        <v>162</v>
      </c>
      <c r="G3893" t="s">
        <v>163</v>
      </c>
      <c r="H3893" t="s">
        <v>137</v>
      </c>
      <c r="I3893" t="s">
        <v>25312</v>
      </c>
      <c r="J3893" t="s">
        <v>557</v>
      </c>
      <c r="K3893" t="s">
        <v>558</v>
      </c>
      <c r="L3893" t="s">
        <v>559</v>
      </c>
      <c r="M3893" t="s">
        <v>137</v>
      </c>
      <c r="N3893" t="s">
        <v>452</v>
      </c>
      <c r="O3893" t="s">
        <v>452</v>
      </c>
      <c r="P3893" s="1"/>
      <c r="Q3893" s="1">
        <v>45566.425000000003</v>
      </c>
      <c r="R3893" s="1">
        <v>45566.425000000003</v>
      </c>
      <c r="S3893" s="1">
        <v>45566.460416666669</v>
      </c>
      <c r="T3893" s="1">
        <v>45566.460416666669</v>
      </c>
      <c r="U3893" t="s">
        <v>453</v>
      </c>
      <c r="V3893" t="s">
        <v>137</v>
      </c>
      <c r="W3893" t="s">
        <v>137</v>
      </c>
      <c r="X3893" t="s">
        <v>454</v>
      </c>
      <c r="Y3893" t="s">
        <v>137</v>
      </c>
      <c r="Z3893" t="s">
        <v>137</v>
      </c>
      <c r="AA3893" t="s">
        <v>137</v>
      </c>
      <c r="AB3893" t="s">
        <v>137</v>
      </c>
      <c r="AC3893" t="s">
        <v>137</v>
      </c>
      <c r="AD3893" s="2"/>
      <c r="AE3893" t="s">
        <v>137</v>
      </c>
      <c r="AF3893" t="s">
        <v>137</v>
      </c>
      <c r="AG3893" t="s">
        <v>137</v>
      </c>
      <c r="AH3893" t="s">
        <v>137</v>
      </c>
      <c r="AI3893" t="s">
        <v>137</v>
      </c>
      <c r="AJ3893" t="s">
        <v>137</v>
      </c>
      <c r="AK3893" t="s">
        <v>137</v>
      </c>
      <c r="AL3893" s="2"/>
      <c r="AM3893" t="s">
        <v>137</v>
      </c>
      <c r="AN3893" t="s">
        <v>137</v>
      </c>
      <c r="AO3893" t="s">
        <v>137</v>
      </c>
      <c r="AP3893" t="s">
        <v>137</v>
      </c>
      <c r="AQ3893" t="s">
        <v>137</v>
      </c>
      <c r="AR3893" t="s">
        <v>137</v>
      </c>
      <c r="AS3893" t="s">
        <v>137</v>
      </c>
      <c r="AT3893" t="s">
        <v>137</v>
      </c>
      <c r="AU3893" t="s">
        <v>137</v>
      </c>
      <c r="AV3893" t="s">
        <v>137</v>
      </c>
      <c r="AW3893" t="s">
        <v>137</v>
      </c>
      <c r="AX3893" t="s">
        <v>137</v>
      </c>
      <c r="AY3893" t="s">
        <v>137</v>
      </c>
      <c r="AZ3893" t="s">
        <v>137</v>
      </c>
      <c r="BA3893" t="s">
        <v>137</v>
      </c>
      <c r="BB3893" t="s">
        <v>137</v>
      </c>
      <c r="BC3893" t="s">
        <v>137</v>
      </c>
      <c r="BD3893" t="s">
        <v>137</v>
      </c>
      <c r="BE3893" t="s">
        <v>137</v>
      </c>
      <c r="BF3893" t="s">
        <v>137</v>
      </c>
      <c r="BG3893" t="s">
        <v>137</v>
      </c>
      <c r="BH3893" t="s">
        <v>137</v>
      </c>
      <c r="BI3893" t="s">
        <v>137</v>
      </c>
      <c r="BJ3893" t="s">
        <v>137</v>
      </c>
      <c r="BK3893" t="s">
        <v>137</v>
      </c>
      <c r="BL3893" t="s">
        <v>137</v>
      </c>
      <c r="BM3893" t="s">
        <v>137</v>
      </c>
      <c r="BN3893" t="s">
        <v>137</v>
      </c>
      <c r="BO3893" t="s">
        <v>137</v>
      </c>
      <c r="BP3893" t="s">
        <v>137</v>
      </c>
      <c r="BQ3893" t="s">
        <v>137</v>
      </c>
      <c r="BR3893" t="s">
        <v>137</v>
      </c>
      <c r="BS3893" t="s">
        <v>137</v>
      </c>
      <c r="BT3893" t="s">
        <v>137</v>
      </c>
      <c r="BU3893" t="s">
        <v>137</v>
      </c>
      <c r="BW3893" t="s">
        <v>137</v>
      </c>
      <c r="BX3893" t="s">
        <v>137</v>
      </c>
      <c r="BY3893" t="s">
        <v>137</v>
      </c>
      <c r="BZ3893" t="s">
        <v>137</v>
      </c>
      <c r="CA3893" t="s">
        <v>137</v>
      </c>
      <c r="CB3893" t="s">
        <v>137</v>
      </c>
      <c r="CC3893" t="s">
        <v>137</v>
      </c>
      <c r="CD3893" t="s">
        <v>137</v>
      </c>
      <c r="CE3893" t="s">
        <v>137</v>
      </c>
      <c r="CF3893" t="s">
        <v>137</v>
      </c>
      <c r="CG3893" t="s">
        <v>137</v>
      </c>
      <c r="CH3893" t="s">
        <v>137</v>
      </c>
      <c r="CI3893" t="s">
        <v>137</v>
      </c>
      <c r="CJ3893" t="s">
        <v>137</v>
      </c>
      <c r="CK3893" t="s">
        <v>137</v>
      </c>
      <c r="CL3893" t="s">
        <v>137</v>
      </c>
      <c r="CM3893" t="s">
        <v>137</v>
      </c>
      <c r="CN3893" t="s">
        <v>137</v>
      </c>
      <c r="CO3893" t="s">
        <v>137</v>
      </c>
      <c r="CP3893" t="s">
        <v>137</v>
      </c>
      <c r="CQ3893" s="1">
        <v>45566.460416666669</v>
      </c>
      <c r="CR3893" s="1">
        <v>45566.460416666669</v>
      </c>
      <c r="CS3893" s="1">
        <v>45566.460416666669</v>
      </c>
      <c r="CT3893" t="s">
        <v>562</v>
      </c>
      <c r="CU3893" t="s">
        <v>562</v>
      </c>
      <c r="CV3893" t="s">
        <v>25313</v>
      </c>
      <c r="CW3893" t="s">
        <v>25313</v>
      </c>
      <c r="CX3893" s="3"/>
      <c r="CY3893" s="3"/>
      <c r="CZ3893">
        <v>2</v>
      </c>
      <c r="DA3893" t="s">
        <v>137</v>
      </c>
      <c r="DB3893" t="s">
        <v>137</v>
      </c>
      <c r="DC3893" t="s">
        <v>137</v>
      </c>
      <c r="DD3893" t="s">
        <v>137</v>
      </c>
      <c r="DE3893" t="s">
        <v>137</v>
      </c>
      <c r="DF3893" t="s">
        <v>25314</v>
      </c>
      <c r="DG3893" t="s">
        <v>137</v>
      </c>
      <c r="DH3893" t="s">
        <v>137</v>
      </c>
      <c r="DI3893" t="s">
        <v>137</v>
      </c>
      <c r="DJ3893" t="s">
        <v>137</v>
      </c>
      <c r="DK3893">
        <v>0</v>
      </c>
      <c r="DL3893" t="s">
        <v>209</v>
      </c>
      <c r="DM3893" t="s">
        <v>137</v>
      </c>
      <c r="DN3893" t="s">
        <v>137</v>
      </c>
      <c r="DO3893" s="1">
        <v>45566.460416666669</v>
      </c>
      <c r="DP3893" s="1"/>
      <c r="DQ3893" t="s">
        <v>557</v>
      </c>
      <c r="DR3893" t="s">
        <v>558</v>
      </c>
      <c r="DS3893" t="s">
        <v>559</v>
      </c>
      <c r="DT3893" t="s">
        <v>137</v>
      </c>
      <c r="DU3893" t="s">
        <v>137</v>
      </c>
      <c r="DV3893" t="s">
        <v>137</v>
      </c>
      <c r="DW3893" t="s">
        <v>137</v>
      </c>
      <c r="DX3893" t="s">
        <v>2785</v>
      </c>
      <c r="DY3893" t="s">
        <v>137</v>
      </c>
      <c r="DZ3893" t="s">
        <v>168</v>
      </c>
      <c r="EA3893" t="b">
        <v>0</v>
      </c>
      <c r="EB3893" t="s">
        <v>137</v>
      </c>
    </row>
    <row r="3894" spans="1:132" x14ac:dyDescent="0.25">
      <c r="A3894">
        <v>142090158</v>
      </c>
      <c r="B3894">
        <v>8150</v>
      </c>
      <c r="C3894" t="s">
        <v>192</v>
      </c>
      <c r="D3894" t="s">
        <v>133</v>
      </c>
      <c r="E3894" t="s">
        <v>134</v>
      </c>
      <c r="F3894" t="s">
        <v>135</v>
      </c>
      <c r="G3894" t="s">
        <v>136</v>
      </c>
      <c r="H3894" t="s">
        <v>137</v>
      </c>
      <c r="I3894" t="s">
        <v>138</v>
      </c>
      <c r="J3894" t="s">
        <v>13846</v>
      </c>
      <c r="K3894" t="s">
        <v>13847</v>
      </c>
      <c r="L3894" t="s">
        <v>13848</v>
      </c>
      <c r="M3894" t="s">
        <v>137</v>
      </c>
      <c r="N3894" t="s">
        <v>7358</v>
      </c>
      <c r="O3894" t="s">
        <v>7358</v>
      </c>
      <c r="P3894" s="1">
        <v>45569</v>
      </c>
      <c r="Q3894" s="1">
        <v>45566.380555555559</v>
      </c>
      <c r="R3894" s="1">
        <v>45566.380555555559</v>
      </c>
      <c r="S3894" s="1">
        <v>45572.634027777778</v>
      </c>
      <c r="T3894" s="1">
        <v>45572.634027777778</v>
      </c>
      <c r="U3894" t="s">
        <v>2162</v>
      </c>
      <c r="V3894" t="s">
        <v>137</v>
      </c>
      <c r="W3894" t="s">
        <v>137</v>
      </c>
      <c r="X3894" t="s">
        <v>144</v>
      </c>
      <c r="Y3894" t="s">
        <v>893</v>
      </c>
      <c r="Z3894" t="s">
        <v>137</v>
      </c>
      <c r="AA3894" t="s">
        <v>137</v>
      </c>
      <c r="AB3894" t="s">
        <v>137</v>
      </c>
      <c r="AC3894" t="s">
        <v>137</v>
      </c>
      <c r="AD3894" s="2"/>
      <c r="AE3894" t="s">
        <v>137</v>
      </c>
      <c r="AF3894" t="s">
        <v>137</v>
      </c>
      <c r="AG3894" t="s">
        <v>137</v>
      </c>
      <c r="AH3894" t="s">
        <v>137</v>
      </c>
      <c r="AI3894" t="s">
        <v>137</v>
      </c>
      <c r="AJ3894" t="s">
        <v>137</v>
      </c>
      <c r="AK3894" t="s">
        <v>137</v>
      </c>
      <c r="AL3894" s="2"/>
      <c r="AM3894" t="s">
        <v>137</v>
      </c>
      <c r="AN3894" t="s">
        <v>137</v>
      </c>
      <c r="AO3894" t="s">
        <v>137</v>
      </c>
      <c r="AP3894" t="s">
        <v>137</v>
      </c>
      <c r="AQ3894" t="s">
        <v>137</v>
      </c>
      <c r="AR3894" t="s">
        <v>137</v>
      </c>
      <c r="AS3894" t="s">
        <v>137</v>
      </c>
      <c r="AT3894" t="s">
        <v>137</v>
      </c>
      <c r="AU3894" t="s">
        <v>137</v>
      </c>
      <c r="AV3894" t="s">
        <v>137</v>
      </c>
      <c r="AW3894" t="s">
        <v>137</v>
      </c>
      <c r="AX3894" t="s">
        <v>137</v>
      </c>
      <c r="AY3894" t="s">
        <v>137</v>
      </c>
      <c r="AZ3894" t="s">
        <v>137</v>
      </c>
      <c r="BA3894" t="s">
        <v>137</v>
      </c>
      <c r="BB3894" t="s">
        <v>137</v>
      </c>
      <c r="BC3894" t="s">
        <v>137</v>
      </c>
      <c r="BD3894" t="s">
        <v>137</v>
      </c>
      <c r="BE3894" t="s">
        <v>137</v>
      </c>
      <c r="BF3894" t="s">
        <v>137</v>
      </c>
      <c r="BG3894" t="s">
        <v>137</v>
      </c>
      <c r="BH3894" t="s">
        <v>137</v>
      </c>
      <c r="BI3894" t="s">
        <v>137</v>
      </c>
      <c r="BJ3894" t="s">
        <v>137</v>
      </c>
      <c r="BK3894" t="s">
        <v>137</v>
      </c>
      <c r="BL3894" t="s">
        <v>137</v>
      </c>
      <c r="BM3894" t="s">
        <v>137</v>
      </c>
      <c r="BN3894" t="s">
        <v>137</v>
      </c>
      <c r="BO3894" t="s">
        <v>137</v>
      </c>
      <c r="BP3894" t="s">
        <v>25315</v>
      </c>
      <c r="BQ3894" t="s">
        <v>137</v>
      </c>
      <c r="BR3894" t="s">
        <v>137</v>
      </c>
      <c r="BS3894" t="s">
        <v>137</v>
      </c>
      <c r="BT3894" t="s">
        <v>137</v>
      </c>
      <c r="BU3894" t="s">
        <v>137</v>
      </c>
      <c r="BW3894" t="s">
        <v>137</v>
      </c>
      <c r="BX3894" t="s">
        <v>137</v>
      </c>
      <c r="BY3894" t="s">
        <v>137</v>
      </c>
      <c r="BZ3894" t="s">
        <v>137</v>
      </c>
      <c r="CA3894" t="s">
        <v>137</v>
      </c>
      <c r="CB3894" t="s">
        <v>137</v>
      </c>
      <c r="CC3894" t="s">
        <v>137</v>
      </c>
      <c r="CD3894" t="s">
        <v>137</v>
      </c>
      <c r="CE3894" t="s">
        <v>137</v>
      </c>
      <c r="CF3894" t="s">
        <v>137</v>
      </c>
      <c r="CG3894" t="s">
        <v>137</v>
      </c>
      <c r="CH3894" t="s">
        <v>137</v>
      </c>
      <c r="CI3894" t="s">
        <v>137</v>
      </c>
      <c r="CJ3894" t="s">
        <v>137</v>
      </c>
      <c r="CK3894" t="s">
        <v>137</v>
      </c>
      <c r="CL3894" t="s">
        <v>137</v>
      </c>
      <c r="CM3894" t="s">
        <v>137</v>
      </c>
      <c r="CN3894" t="s">
        <v>137</v>
      </c>
      <c r="CO3894" t="s">
        <v>137</v>
      </c>
      <c r="CP3894" t="s">
        <v>137</v>
      </c>
      <c r="CQ3894" s="1">
        <v>45572.634027777778</v>
      </c>
      <c r="CR3894" s="1">
        <v>45572.634027777778</v>
      </c>
      <c r="CS3894" s="1">
        <v>45572.634027777778</v>
      </c>
      <c r="CT3894" t="s">
        <v>25316</v>
      </c>
      <c r="CU3894" t="s">
        <v>25317</v>
      </c>
      <c r="CV3894" t="s">
        <v>25318</v>
      </c>
      <c r="CW3894" t="s">
        <v>25319</v>
      </c>
      <c r="CX3894" s="3"/>
      <c r="CY3894" s="3"/>
      <c r="CZ3894">
        <v>1</v>
      </c>
      <c r="DA3894" t="s">
        <v>25320</v>
      </c>
      <c r="DB3894" t="s">
        <v>137</v>
      </c>
      <c r="DC3894" t="s">
        <v>137</v>
      </c>
      <c r="DD3894" t="s">
        <v>137</v>
      </c>
      <c r="DE3894" t="s">
        <v>137</v>
      </c>
      <c r="DF3894" t="s">
        <v>25321</v>
      </c>
      <c r="DG3894" t="s">
        <v>137</v>
      </c>
      <c r="DH3894" t="s">
        <v>137</v>
      </c>
      <c r="DI3894" t="s">
        <v>137</v>
      </c>
      <c r="DJ3894" t="s">
        <v>137</v>
      </c>
      <c r="DK3894">
        <v>0</v>
      </c>
      <c r="DL3894" t="s">
        <v>209</v>
      </c>
      <c r="DM3894" t="s">
        <v>25322</v>
      </c>
      <c r="DN3894" t="s">
        <v>137</v>
      </c>
      <c r="DO3894" s="1">
        <v>45572.634027777778</v>
      </c>
      <c r="DP3894" s="1"/>
      <c r="DQ3894" t="s">
        <v>13846</v>
      </c>
      <c r="DR3894" t="s">
        <v>13847</v>
      </c>
      <c r="DS3894" t="s">
        <v>13848</v>
      </c>
      <c r="DT3894" t="s">
        <v>137</v>
      </c>
      <c r="DU3894" t="s">
        <v>137</v>
      </c>
      <c r="DV3894" t="s">
        <v>137</v>
      </c>
      <c r="DW3894" t="s">
        <v>137</v>
      </c>
      <c r="DX3894" t="s">
        <v>137</v>
      </c>
      <c r="DY3894" t="s">
        <v>137</v>
      </c>
      <c r="DZ3894" t="s">
        <v>148</v>
      </c>
      <c r="EA3894" t="b">
        <v>0</v>
      </c>
      <c r="EB3894" t="s">
        <v>137</v>
      </c>
    </row>
    <row r="3895" spans="1:132" x14ac:dyDescent="0.25">
      <c r="A3895">
        <v>142089897</v>
      </c>
      <c r="B3895">
        <v>8149</v>
      </c>
      <c r="C3895" t="s">
        <v>192</v>
      </c>
      <c r="D3895" t="s">
        <v>830</v>
      </c>
      <c r="E3895" t="s">
        <v>134</v>
      </c>
      <c r="F3895" t="s">
        <v>135</v>
      </c>
      <c r="G3895" t="s">
        <v>670</v>
      </c>
      <c r="H3895" t="s">
        <v>831</v>
      </c>
      <c r="I3895" t="s">
        <v>832</v>
      </c>
      <c r="J3895" t="s">
        <v>150</v>
      </c>
      <c r="K3895" t="s">
        <v>151</v>
      </c>
      <c r="L3895" t="s">
        <v>152</v>
      </c>
      <c r="M3895" t="s">
        <v>137</v>
      </c>
      <c r="N3895" t="s">
        <v>358</v>
      </c>
      <c r="O3895" t="s">
        <v>358</v>
      </c>
      <c r="P3895" s="1">
        <v>45569.041666666664</v>
      </c>
      <c r="Q3895" s="1">
        <v>45566.379166666666</v>
      </c>
      <c r="R3895" s="1">
        <v>45566.379166666666</v>
      </c>
      <c r="S3895" s="1">
        <v>45567.559027777781</v>
      </c>
      <c r="T3895" s="1">
        <v>45567.559027777781</v>
      </c>
      <c r="U3895" t="s">
        <v>25323</v>
      </c>
      <c r="V3895" t="s">
        <v>137</v>
      </c>
      <c r="W3895" t="s">
        <v>137</v>
      </c>
      <c r="X3895" t="s">
        <v>360</v>
      </c>
      <c r="Y3895" t="s">
        <v>370</v>
      </c>
      <c r="Z3895" t="s">
        <v>25324</v>
      </c>
      <c r="AA3895" t="s">
        <v>25325</v>
      </c>
      <c r="AB3895" t="s">
        <v>137</v>
      </c>
      <c r="AC3895" t="s">
        <v>835</v>
      </c>
      <c r="AD3895" s="2">
        <v>45572</v>
      </c>
      <c r="AE3895" t="s">
        <v>25326</v>
      </c>
      <c r="AF3895" t="s">
        <v>5448</v>
      </c>
      <c r="AG3895" t="s">
        <v>137</v>
      </c>
      <c r="AH3895" t="s">
        <v>137</v>
      </c>
      <c r="AI3895" t="s">
        <v>137</v>
      </c>
      <c r="AJ3895" t="s">
        <v>137</v>
      </c>
      <c r="AK3895" t="s">
        <v>137</v>
      </c>
      <c r="AL3895" s="2"/>
      <c r="AM3895" t="s">
        <v>910</v>
      </c>
      <c r="AN3895" t="s">
        <v>12729</v>
      </c>
      <c r="AO3895" t="s">
        <v>137</v>
      </c>
      <c r="AP3895" t="s">
        <v>25327</v>
      </c>
      <c r="AQ3895" t="s">
        <v>137</v>
      </c>
      <c r="AR3895" t="s">
        <v>137</v>
      </c>
      <c r="AS3895" t="s">
        <v>137</v>
      </c>
      <c r="AT3895" t="s">
        <v>137</v>
      </c>
      <c r="AU3895" t="s">
        <v>137</v>
      </c>
      <c r="AV3895" t="s">
        <v>137</v>
      </c>
      <c r="AW3895" t="s">
        <v>137</v>
      </c>
      <c r="AX3895" t="s">
        <v>137</v>
      </c>
      <c r="AY3895" t="s">
        <v>137</v>
      </c>
      <c r="AZ3895" t="s">
        <v>137</v>
      </c>
      <c r="BA3895" t="s">
        <v>137</v>
      </c>
      <c r="BB3895" t="s">
        <v>137</v>
      </c>
      <c r="BC3895" t="s">
        <v>137</v>
      </c>
      <c r="BD3895" t="s">
        <v>137</v>
      </c>
      <c r="BE3895" t="s">
        <v>137</v>
      </c>
      <c r="BF3895" t="s">
        <v>137</v>
      </c>
      <c r="BG3895" t="s">
        <v>137</v>
      </c>
      <c r="BH3895" t="s">
        <v>137</v>
      </c>
      <c r="BI3895" t="s">
        <v>137</v>
      </c>
      <c r="BJ3895" t="s">
        <v>137</v>
      </c>
      <c r="BK3895" t="s">
        <v>137</v>
      </c>
      <c r="BL3895" t="s">
        <v>137</v>
      </c>
      <c r="BM3895" t="s">
        <v>137</v>
      </c>
      <c r="BN3895" t="s">
        <v>137</v>
      </c>
      <c r="BO3895" t="s">
        <v>137</v>
      </c>
      <c r="BP3895" t="s">
        <v>137</v>
      </c>
      <c r="BQ3895" t="s">
        <v>137</v>
      </c>
      <c r="BR3895" t="s">
        <v>137</v>
      </c>
      <c r="BS3895" t="s">
        <v>137</v>
      </c>
      <c r="BT3895" t="s">
        <v>137</v>
      </c>
      <c r="BU3895" t="s">
        <v>137</v>
      </c>
      <c r="BW3895" t="s">
        <v>992</v>
      </c>
      <c r="BX3895" t="s">
        <v>5938</v>
      </c>
      <c r="BY3895" t="s">
        <v>137</v>
      </c>
      <c r="BZ3895" t="s">
        <v>137</v>
      </c>
      <c r="CA3895" t="s">
        <v>137</v>
      </c>
      <c r="CB3895" t="s">
        <v>137</v>
      </c>
      <c r="CC3895" t="s">
        <v>10976</v>
      </c>
      <c r="CD3895" t="s">
        <v>5420</v>
      </c>
      <c r="CE3895" t="s">
        <v>6725</v>
      </c>
      <c r="CF3895" t="s">
        <v>137</v>
      </c>
      <c r="CG3895" t="s">
        <v>910</v>
      </c>
      <c r="CH3895" t="s">
        <v>910</v>
      </c>
      <c r="CI3895" t="s">
        <v>910</v>
      </c>
      <c r="CJ3895" t="s">
        <v>137</v>
      </c>
      <c r="CK3895" t="s">
        <v>137</v>
      </c>
      <c r="CL3895" t="s">
        <v>137</v>
      </c>
      <c r="CM3895" t="s">
        <v>137</v>
      </c>
      <c r="CN3895" t="s">
        <v>137</v>
      </c>
      <c r="CO3895" t="s">
        <v>137</v>
      </c>
      <c r="CP3895" t="s">
        <v>137</v>
      </c>
      <c r="CQ3895" s="1">
        <v>45567.559027777781</v>
      </c>
      <c r="CR3895" s="1">
        <v>45567.559027777781</v>
      </c>
      <c r="CS3895" s="1">
        <v>45567.559027777781</v>
      </c>
      <c r="CT3895" t="s">
        <v>25328</v>
      </c>
      <c r="CU3895" t="s">
        <v>25329</v>
      </c>
      <c r="CV3895" t="s">
        <v>25330</v>
      </c>
      <c r="CW3895" t="s">
        <v>25331</v>
      </c>
      <c r="CX3895" s="3"/>
      <c r="CY3895" s="3"/>
      <c r="CZ3895">
        <v>1</v>
      </c>
      <c r="DA3895" t="s">
        <v>25332</v>
      </c>
      <c r="DB3895" t="s">
        <v>137</v>
      </c>
      <c r="DC3895" t="s">
        <v>137</v>
      </c>
      <c r="DD3895" t="s">
        <v>137</v>
      </c>
      <c r="DE3895" t="s">
        <v>137</v>
      </c>
      <c r="DF3895" t="s">
        <v>25333</v>
      </c>
      <c r="DG3895" t="s">
        <v>137</v>
      </c>
      <c r="DH3895" t="s">
        <v>137</v>
      </c>
      <c r="DI3895" t="s">
        <v>137</v>
      </c>
      <c r="DJ3895" t="s">
        <v>137</v>
      </c>
      <c r="DK3895">
        <v>0</v>
      </c>
      <c r="DL3895" t="s">
        <v>209</v>
      </c>
      <c r="DM3895" t="s">
        <v>137</v>
      </c>
      <c r="DN3895" t="s">
        <v>137</v>
      </c>
      <c r="DO3895" s="1">
        <v>45567.559027777781</v>
      </c>
      <c r="DP3895" s="1"/>
      <c r="DQ3895" t="s">
        <v>150</v>
      </c>
      <c r="DR3895" t="s">
        <v>151</v>
      </c>
      <c r="DS3895" t="s">
        <v>152</v>
      </c>
      <c r="DT3895" t="s">
        <v>137</v>
      </c>
      <c r="DU3895" t="s">
        <v>137</v>
      </c>
      <c r="DV3895" t="s">
        <v>846</v>
      </c>
      <c r="DW3895" t="s">
        <v>137</v>
      </c>
      <c r="DX3895" t="s">
        <v>25334</v>
      </c>
      <c r="DY3895" t="s">
        <v>137</v>
      </c>
      <c r="DZ3895" t="s">
        <v>148</v>
      </c>
      <c r="EA3895" t="b">
        <v>0</v>
      </c>
      <c r="EB3895" t="s">
        <v>137</v>
      </c>
    </row>
    <row r="3896" spans="1:132" x14ac:dyDescent="0.25">
      <c r="A3896">
        <v>142082187</v>
      </c>
      <c r="B3896">
        <v>8148</v>
      </c>
      <c r="C3896" t="s">
        <v>192</v>
      </c>
      <c r="D3896" t="s">
        <v>133</v>
      </c>
      <c r="E3896" t="s">
        <v>134</v>
      </c>
      <c r="F3896" t="s">
        <v>135</v>
      </c>
      <c r="G3896" t="s">
        <v>136</v>
      </c>
      <c r="H3896" t="s">
        <v>137</v>
      </c>
      <c r="I3896" t="s">
        <v>138</v>
      </c>
      <c r="J3896" t="s">
        <v>150</v>
      </c>
      <c r="K3896" t="s">
        <v>151</v>
      </c>
      <c r="L3896" t="s">
        <v>152</v>
      </c>
      <c r="M3896" t="s">
        <v>137</v>
      </c>
      <c r="N3896" t="s">
        <v>7082</v>
      </c>
      <c r="O3896" t="s">
        <v>7082</v>
      </c>
      <c r="P3896" s="1">
        <v>45566</v>
      </c>
      <c r="Q3896" s="1">
        <v>45566.309027777781</v>
      </c>
      <c r="R3896" s="1">
        <v>45566.309027777781</v>
      </c>
      <c r="S3896" s="1">
        <v>45569.455555555556</v>
      </c>
      <c r="T3896" s="1">
        <v>45569.455555555556</v>
      </c>
      <c r="U3896" t="s">
        <v>11148</v>
      </c>
      <c r="V3896" t="s">
        <v>137</v>
      </c>
      <c r="W3896" t="s">
        <v>137</v>
      </c>
      <c r="X3896" t="s">
        <v>144</v>
      </c>
      <c r="Y3896" t="s">
        <v>137</v>
      </c>
      <c r="Z3896" t="s">
        <v>137</v>
      </c>
      <c r="AA3896" t="s">
        <v>137</v>
      </c>
      <c r="AB3896" t="s">
        <v>137</v>
      </c>
      <c r="AC3896" t="s">
        <v>137</v>
      </c>
      <c r="AD3896" s="2"/>
      <c r="AE3896" t="s">
        <v>137</v>
      </c>
      <c r="AF3896" t="s">
        <v>137</v>
      </c>
      <c r="AG3896" t="s">
        <v>137</v>
      </c>
      <c r="AH3896" t="s">
        <v>137</v>
      </c>
      <c r="AI3896" t="s">
        <v>137</v>
      </c>
      <c r="AJ3896" t="s">
        <v>137</v>
      </c>
      <c r="AK3896" t="s">
        <v>137</v>
      </c>
      <c r="AL3896" s="2"/>
      <c r="AM3896" t="s">
        <v>137</v>
      </c>
      <c r="AN3896" t="s">
        <v>137</v>
      </c>
      <c r="AO3896" t="s">
        <v>137</v>
      </c>
      <c r="AP3896" t="s">
        <v>137</v>
      </c>
      <c r="AQ3896" t="s">
        <v>137</v>
      </c>
      <c r="AR3896" t="s">
        <v>137</v>
      </c>
      <c r="AS3896" t="s">
        <v>137</v>
      </c>
      <c r="AT3896" t="s">
        <v>137</v>
      </c>
      <c r="AU3896" t="s">
        <v>137</v>
      </c>
      <c r="AV3896" t="s">
        <v>137</v>
      </c>
      <c r="AW3896" t="s">
        <v>137</v>
      </c>
      <c r="AX3896" t="s">
        <v>137</v>
      </c>
      <c r="AY3896" t="s">
        <v>137</v>
      </c>
      <c r="AZ3896" t="s">
        <v>137</v>
      </c>
      <c r="BA3896" t="s">
        <v>137</v>
      </c>
      <c r="BB3896" t="s">
        <v>137</v>
      </c>
      <c r="BC3896" t="s">
        <v>137</v>
      </c>
      <c r="BD3896" t="s">
        <v>137</v>
      </c>
      <c r="BE3896" t="s">
        <v>137</v>
      </c>
      <c r="BF3896" t="s">
        <v>137</v>
      </c>
      <c r="BG3896" t="s">
        <v>137</v>
      </c>
      <c r="BH3896" t="s">
        <v>137</v>
      </c>
      <c r="BI3896" t="s">
        <v>137</v>
      </c>
      <c r="BJ3896" t="s">
        <v>137</v>
      </c>
      <c r="BK3896" t="s">
        <v>137</v>
      </c>
      <c r="BL3896" t="s">
        <v>137</v>
      </c>
      <c r="BM3896" t="s">
        <v>137</v>
      </c>
      <c r="BN3896" t="s">
        <v>137</v>
      </c>
      <c r="BO3896" t="s">
        <v>137</v>
      </c>
      <c r="BP3896" t="s">
        <v>25335</v>
      </c>
      <c r="BQ3896" t="s">
        <v>137</v>
      </c>
      <c r="BR3896" t="s">
        <v>137</v>
      </c>
      <c r="BS3896" t="s">
        <v>137</v>
      </c>
      <c r="BT3896" t="s">
        <v>137</v>
      </c>
      <c r="BU3896" t="s">
        <v>137</v>
      </c>
      <c r="BW3896" t="s">
        <v>137</v>
      </c>
      <c r="BX3896" t="s">
        <v>137</v>
      </c>
      <c r="BY3896" t="s">
        <v>137</v>
      </c>
      <c r="BZ3896" t="s">
        <v>137</v>
      </c>
      <c r="CA3896" t="s">
        <v>137</v>
      </c>
      <c r="CB3896" t="s">
        <v>137</v>
      </c>
      <c r="CC3896" t="s">
        <v>137</v>
      </c>
      <c r="CD3896" t="s">
        <v>137</v>
      </c>
      <c r="CE3896" t="s">
        <v>137</v>
      </c>
      <c r="CF3896" t="s">
        <v>137</v>
      </c>
      <c r="CG3896" t="s">
        <v>137</v>
      </c>
      <c r="CH3896" t="s">
        <v>137</v>
      </c>
      <c r="CI3896" t="s">
        <v>137</v>
      </c>
      <c r="CJ3896" t="s">
        <v>137</v>
      </c>
      <c r="CK3896" t="s">
        <v>137</v>
      </c>
      <c r="CL3896" t="s">
        <v>137</v>
      </c>
      <c r="CM3896" t="s">
        <v>137</v>
      </c>
      <c r="CN3896" t="s">
        <v>137</v>
      </c>
      <c r="CO3896" t="s">
        <v>137</v>
      </c>
      <c r="CP3896" t="s">
        <v>137</v>
      </c>
      <c r="CQ3896" s="1">
        <v>45569.455555555556</v>
      </c>
      <c r="CR3896" s="1">
        <v>45569.455555555556</v>
      </c>
      <c r="CS3896" s="1">
        <v>45569.455555555556</v>
      </c>
      <c r="CT3896" t="s">
        <v>25336</v>
      </c>
      <c r="CU3896" t="s">
        <v>25337</v>
      </c>
      <c r="CV3896" t="s">
        <v>25338</v>
      </c>
      <c r="CW3896" t="s">
        <v>25339</v>
      </c>
      <c r="CX3896" s="3"/>
      <c r="CY3896" s="3"/>
      <c r="CZ3896">
        <v>1</v>
      </c>
      <c r="DA3896" t="s">
        <v>25340</v>
      </c>
      <c r="DB3896" t="s">
        <v>137</v>
      </c>
      <c r="DC3896" t="s">
        <v>137</v>
      </c>
      <c r="DD3896" t="s">
        <v>137</v>
      </c>
      <c r="DE3896" t="s">
        <v>137</v>
      </c>
      <c r="DF3896" t="s">
        <v>25341</v>
      </c>
      <c r="DG3896" t="s">
        <v>137</v>
      </c>
      <c r="DH3896" t="s">
        <v>137</v>
      </c>
      <c r="DI3896" t="s">
        <v>137</v>
      </c>
      <c r="DJ3896" t="s">
        <v>137</v>
      </c>
      <c r="DK3896">
        <v>0</v>
      </c>
      <c r="DL3896" t="s">
        <v>209</v>
      </c>
      <c r="DM3896" t="s">
        <v>137</v>
      </c>
      <c r="DN3896" t="s">
        <v>137</v>
      </c>
      <c r="DO3896" s="1">
        <v>45569.455555555556</v>
      </c>
      <c r="DP3896" s="1"/>
      <c r="DQ3896" t="s">
        <v>150</v>
      </c>
      <c r="DR3896" t="s">
        <v>151</v>
      </c>
      <c r="DS3896" t="s">
        <v>152</v>
      </c>
      <c r="DT3896" t="s">
        <v>25342</v>
      </c>
      <c r="DU3896" t="s">
        <v>137</v>
      </c>
      <c r="DV3896" t="s">
        <v>137</v>
      </c>
      <c r="DW3896" t="s">
        <v>137</v>
      </c>
      <c r="DX3896" t="s">
        <v>137</v>
      </c>
      <c r="DY3896" t="s">
        <v>137</v>
      </c>
      <c r="DZ3896" t="s">
        <v>148</v>
      </c>
      <c r="EA3896" t="b">
        <v>0</v>
      </c>
      <c r="EB3896" t="s">
        <v>137</v>
      </c>
    </row>
    <row r="3897" spans="1:132" x14ac:dyDescent="0.25">
      <c r="A3897">
        <v>142063694</v>
      </c>
      <c r="B3897">
        <v>8147</v>
      </c>
      <c r="C3897" t="s">
        <v>192</v>
      </c>
      <c r="D3897" t="s">
        <v>25343</v>
      </c>
      <c r="E3897" t="s">
        <v>1457</v>
      </c>
      <c r="F3897" t="s">
        <v>12571</v>
      </c>
      <c r="G3897" t="s">
        <v>194</v>
      </c>
      <c r="H3897" t="s">
        <v>570</v>
      </c>
      <c r="I3897" t="s">
        <v>25344</v>
      </c>
      <c r="J3897" t="s">
        <v>150</v>
      </c>
      <c r="K3897" t="s">
        <v>151</v>
      </c>
      <c r="L3897" t="s">
        <v>152</v>
      </c>
      <c r="M3897" t="s">
        <v>137</v>
      </c>
      <c r="N3897" t="s">
        <v>537</v>
      </c>
      <c r="O3897" t="s">
        <v>537</v>
      </c>
      <c r="P3897" s="1"/>
      <c r="Q3897" s="1">
        <v>45565.745833333334</v>
      </c>
      <c r="R3897" s="1">
        <v>45565.745833333334</v>
      </c>
      <c r="S3897" s="1">
        <v>45593.436111111114</v>
      </c>
      <c r="T3897" s="1">
        <v>45593.436111111114</v>
      </c>
      <c r="U3897" t="s">
        <v>25345</v>
      </c>
      <c r="V3897" t="s">
        <v>137</v>
      </c>
      <c r="W3897" t="s">
        <v>137</v>
      </c>
      <c r="X3897" t="s">
        <v>185</v>
      </c>
      <c r="Y3897" t="s">
        <v>199</v>
      </c>
      <c r="Z3897" t="s">
        <v>137</v>
      </c>
      <c r="AA3897" t="s">
        <v>137</v>
      </c>
      <c r="AB3897" t="s">
        <v>137</v>
      </c>
      <c r="AC3897" t="s">
        <v>137</v>
      </c>
      <c r="AD3897" s="2"/>
      <c r="AE3897" t="s">
        <v>137</v>
      </c>
      <c r="AF3897" t="s">
        <v>137</v>
      </c>
      <c r="AG3897" t="s">
        <v>137</v>
      </c>
      <c r="AH3897" t="s">
        <v>137</v>
      </c>
      <c r="AI3897" t="s">
        <v>137</v>
      </c>
      <c r="AJ3897" t="s">
        <v>137</v>
      </c>
      <c r="AK3897" t="s">
        <v>137</v>
      </c>
      <c r="AL3897" s="2"/>
      <c r="AM3897" t="s">
        <v>137</v>
      </c>
      <c r="AN3897" t="s">
        <v>137</v>
      </c>
      <c r="AO3897" t="s">
        <v>137</v>
      </c>
      <c r="AP3897" t="s">
        <v>137</v>
      </c>
      <c r="AQ3897" t="s">
        <v>137</v>
      </c>
      <c r="AR3897" t="s">
        <v>137</v>
      </c>
      <c r="AS3897" t="s">
        <v>137</v>
      </c>
      <c r="AT3897" t="s">
        <v>137</v>
      </c>
      <c r="AU3897" t="s">
        <v>137</v>
      </c>
      <c r="AV3897" t="s">
        <v>137</v>
      </c>
      <c r="AW3897" t="s">
        <v>137</v>
      </c>
      <c r="AX3897" t="s">
        <v>137</v>
      </c>
      <c r="AY3897" t="s">
        <v>137</v>
      </c>
      <c r="AZ3897" t="s">
        <v>137</v>
      </c>
      <c r="BA3897" t="s">
        <v>137</v>
      </c>
      <c r="BB3897" t="s">
        <v>137</v>
      </c>
      <c r="BC3897" t="s">
        <v>137</v>
      </c>
      <c r="BD3897" t="s">
        <v>137</v>
      </c>
      <c r="BE3897" t="s">
        <v>137</v>
      </c>
      <c r="BF3897" t="s">
        <v>137</v>
      </c>
      <c r="BG3897" t="s">
        <v>137</v>
      </c>
      <c r="BH3897" t="s">
        <v>137</v>
      </c>
      <c r="BI3897" t="s">
        <v>137</v>
      </c>
      <c r="BJ3897" t="s">
        <v>137</v>
      </c>
      <c r="BK3897" t="s">
        <v>137</v>
      </c>
      <c r="BL3897" t="s">
        <v>137</v>
      </c>
      <c r="BM3897" t="s">
        <v>137</v>
      </c>
      <c r="BN3897" t="s">
        <v>137</v>
      </c>
      <c r="BO3897" t="s">
        <v>137</v>
      </c>
      <c r="BP3897" t="s">
        <v>137</v>
      </c>
      <c r="BQ3897" t="s">
        <v>137</v>
      </c>
      <c r="BR3897" t="s">
        <v>137</v>
      </c>
      <c r="BS3897" t="s">
        <v>137</v>
      </c>
      <c r="BT3897" t="s">
        <v>574</v>
      </c>
      <c r="BU3897" t="s">
        <v>137</v>
      </c>
      <c r="BW3897" t="s">
        <v>137</v>
      </c>
      <c r="BX3897" t="s">
        <v>137</v>
      </c>
      <c r="BY3897" t="s">
        <v>137</v>
      </c>
      <c r="BZ3897" t="s">
        <v>137</v>
      </c>
      <c r="CA3897" t="s">
        <v>137</v>
      </c>
      <c r="CB3897" t="s">
        <v>137</v>
      </c>
      <c r="CC3897" t="s">
        <v>137</v>
      </c>
      <c r="CD3897" t="s">
        <v>137</v>
      </c>
      <c r="CE3897" t="s">
        <v>137</v>
      </c>
      <c r="CF3897" t="s">
        <v>137</v>
      </c>
      <c r="CG3897" t="s">
        <v>137</v>
      </c>
      <c r="CH3897" t="s">
        <v>137</v>
      </c>
      <c r="CI3897" t="s">
        <v>137</v>
      </c>
      <c r="CJ3897" t="s">
        <v>137</v>
      </c>
      <c r="CK3897" t="s">
        <v>137</v>
      </c>
      <c r="CL3897" t="s">
        <v>137</v>
      </c>
      <c r="CM3897" t="s">
        <v>137</v>
      </c>
      <c r="CN3897" t="s">
        <v>137</v>
      </c>
      <c r="CO3897" t="s">
        <v>137</v>
      </c>
      <c r="CP3897" t="s">
        <v>137</v>
      </c>
      <c r="CQ3897" s="1">
        <v>45593.436111111114</v>
      </c>
      <c r="CR3897" s="1">
        <v>45593.436111111114</v>
      </c>
      <c r="CS3897" s="1">
        <v>45593.436111111114</v>
      </c>
      <c r="CT3897" t="s">
        <v>137</v>
      </c>
      <c r="CU3897" t="s">
        <v>137</v>
      </c>
      <c r="CV3897" t="s">
        <v>25346</v>
      </c>
      <c r="CW3897" t="s">
        <v>25347</v>
      </c>
      <c r="CX3897" s="3"/>
      <c r="CY3897" s="3"/>
      <c r="CZ3897">
        <v>2</v>
      </c>
      <c r="DA3897" t="s">
        <v>137</v>
      </c>
      <c r="DB3897" t="s">
        <v>137</v>
      </c>
      <c r="DC3897" t="s">
        <v>137</v>
      </c>
      <c r="DD3897" t="s">
        <v>137</v>
      </c>
      <c r="DE3897" t="s">
        <v>137</v>
      </c>
      <c r="DF3897" t="s">
        <v>137</v>
      </c>
      <c r="DG3897" t="s">
        <v>900</v>
      </c>
      <c r="DH3897" t="s">
        <v>1151</v>
      </c>
      <c r="DI3897" t="s">
        <v>137</v>
      </c>
      <c r="DJ3897" t="s">
        <v>137</v>
      </c>
      <c r="DK3897">
        <v>0</v>
      </c>
      <c r="DL3897" t="s">
        <v>209</v>
      </c>
      <c r="DM3897" t="s">
        <v>137</v>
      </c>
      <c r="DN3897" t="s">
        <v>137</v>
      </c>
      <c r="DO3897" s="1">
        <v>45593.436111111114</v>
      </c>
      <c r="DP3897" s="1"/>
      <c r="DQ3897" t="s">
        <v>534</v>
      </c>
      <c r="DR3897" t="s">
        <v>535</v>
      </c>
      <c r="DS3897" t="s">
        <v>536</v>
      </c>
      <c r="DT3897" t="s">
        <v>137</v>
      </c>
      <c r="DU3897" t="s">
        <v>137</v>
      </c>
      <c r="DV3897" t="s">
        <v>137</v>
      </c>
      <c r="DW3897" t="s">
        <v>137</v>
      </c>
      <c r="DX3897" t="s">
        <v>137</v>
      </c>
      <c r="DY3897" t="s">
        <v>137</v>
      </c>
      <c r="DZ3897" t="s">
        <v>168</v>
      </c>
      <c r="EA3897" t="b">
        <v>0</v>
      </c>
      <c r="EB3897" t="s">
        <v>137</v>
      </c>
    </row>
    <row r="3898" spans="1:132" x14ac:dyDescent="0.25">
      <c r="A3898">
        <v>142059221</v>
      </c>
      <c r="B3898">
        <v>8146</v>
      </c>
      <c r="C3898" t="s">
        <v>192</v>
      </c>
      <c r="D3898" t="s">
        <v>25348</v>
      </c>
      <c r="E3898" t="s">
        <v>134</v>
      </c>
      <c r="F3898" t="s">
        <v>162</v>
      </c>
      <c r="G3898" t="s">
        <v>163</v>
      </c>
      <c r="H3898" t="s">
        <v>137</v>
      </c>
      <c r="I3898" t="s">
        <v>25349</v>
      </c>
      <c r="J3898" t="s">
        <v>150</v>
      </c>
      <c r="K3898" t="s">
        <v>151</v>
      </c>
      <c r="L3898" t="s">
        <v>152</v>
      </c>
      <c r="M3898" t="s">
        <v>137</v>
      </c>
      <c r="N3898" t="s">
        <v>215</v>
      </c>
      <c r="O3898" t="s">
        <v>215</v>
      </c>
      <c r="P3898" s="1"/>
      <c r="Q3898" s="1">
        <v>45565.703472222223</v>
      </c>
      <c r="R3898" s="1">
        <v>45565.703472222223</v>
      </c>
      <c r="S3898" s="1">
        <v>45582.672222222223</v>
      </c>
      <c r="T3898" s="1">
        <v>45582.672222222223</v>
      </c>
      <c r="U3898" t="s">
        <v>216</v>
      </c>
      <c r="V3898" t="s">
        <v>137</v>
      </c>
      <c r="W3898" t="s">
        <v>137</v>
      </c>
      <c r="X3898" t="s">
        <v>185</v>
      </c>
      <c r="Y3898" t="s">
        <v>137</v>
      </c>
      <c r="Z3898" t="s">
        <v>137</v>
      </c>
      <c r="AA3898" t="s">
        <v>137</v>
      </c>
      <c r="AB3898" t="s">
        <v>137</v>
      </c>
      <c r="AC3898" t="s">
        <v>137</v>
      </c>
      <c r="AD3898" s="2"/>
      <c r="AE3898" t="s">
        <v>137</v>
      </c>
      <c r="AF3898" t="s">
        <v>137</v>
      </c>
      <c r="AG3898" t="s">
        <v>137</v>
      </c>
      <c r="AH3898" t="s">
        <v>137</v>
      </c>
      <c r="AI3898" t="s">
        <v>137</v>
      </c>
      <c r="AJ3898" t="s">
        <v>137</v>
      </c>
      <c r="AK3898" t="s">
        <v>137</v>
      </c>
      <c r="AL3898" s="2"/>
      <c r="AM3898" t="s">
        <v>137</v>
      </c>
      <c r="AN3898" t="s">
        <v>137</v>
      </c>
      <c r="AO3898" t="s">
        <v>137</v>
      </c>
      <c r="AP3898" t="s">
        <v>137</v>
      </c>
      <c r="AQ3898" t="s">
        <v>137</v>
      </c>
      <c r="AR3898" t="s">
        <v>137</v>
      </c>
      <c r="AS3898" t="s">
        <v>137</v>
      </c>
      <c r="AT3898" t="s">
        <v>137</v>
      </c>
      <c r="AU3898" t="s">
        <v>137</v>
      </c>
      <c r="AV3898" t="s">
        <v>137</v>
      </c>
      <c r="AW3898" t="s">
        <v>137</v>
      </c>
      <c r="AX3898" t="s">
        <v>137</v>
      </c>
      <c r="AY3898" t="s">
        <v>137</v>
      </c>
      <c r="AZ3898" t="s">
        <v>137</v>
      </c>
      <c r="BA3898" t="s">
        <v>137</v>
      </c>
      <c r="BB3898" t="s">
        <v>137</v>
      </c>
      <c r="BC3898" t="s">
        <v>137</v>
      </c>
      <c r="BD3898" t="s">
        <v>137</v>
      </c>
      <c r="BE3898" t="s">
        <v>137</v>
      </c>
      <c r="BF3898" t="s">
        <v>137</v>
      </c>
      <c r="BG3898" t="s">
        <v>137</v>
      </c>
      <c r="BH3898" t="s">
        <v>137</v>
      </c>
      <c r="BI3898" t="s">
        <v>137</v>
      </c>
      <c r="BJ3898" t="s">
        <v>137</v>
      </c>
      <c r="BK3898" t="s">
        <v>137</v>
      </c>
      <c r="BL3898" t="s">
        <v>137</v>
      </c>
      <c r="BM3898" t="s">
        <v>137</v>
      </c>
      <c r="BN3898" t="s">
        <v>137</v>
      </c>
      <c r="BO3898" t="s">
        <v>137</v>
      </c>
      <c r="BP3898" t="s">
        <v>137</v>
      </c>
      <c r="BQ3898" t="s">
        <v>137</v>
      </c>
      <c r="BR3898" t="s">
        <v>137</v>
      </c>
      <c r="BS3898" t="s">
        <v>137</v>
      </c>
      <c r="BT3898" t="s">
        <v>137</v>
      </c>
      <c r="BU3898" t="s">
        <v>137</v>
      </c>
      <c r="BW3898" t="s">
        <v>137</v>
      </c>
      <c r="BX3898" t="s">
        <v>137</v>
      </c>
      <c r="BY3898" t="s">
        <v>137</v>
      </c>
      <c r="BZ3898" t="s">
        <v>137</v>
      </c>
      <c r="CA3898" t="s">
        <v>137</v>
      </c>
      <c r="CB3898" t="s">
        <v>137</v>
      </c>
      <c r="CC3898" t="s">
        <v>137</v>
      </c>
      <c r="CD3898" t="s">
        <v>137</v>
      </c>
      <c r="CE3898" t="s">
        <v>137</v>
      </c>
      <c r="CF3898" t="s">
        <v>137</v>
      </c>
      <c r="CG3898" t="s">
        <v>137</v>
      </c>
      <c r="CH3898" t="s">
        <v>137</v>
      </c>
      <c r="CI3898" t="s">
        <v>137</v>
      </c>
      <c r="CJ3898" t="s">
        <v>137</v>
      </c>
      <c r="CK3898" t="s">
        <v>137</v>
      </c>
      <c r="CL3898" t="s">
        <v>137</v>
      </c>
      <c r="CM3898" t="s">
        <v>137</v>
      </c>
      <c r="CN3898" t="s">
        <v>137</v>
      </c>
      <c r="CO3898" t="s">
        <v>137</v>
      </c>
      <c r="CP3898" t="s">
        <v>137</v>
      </c>
      <c r="CQ3898" s="1">
        <v>45582.672222222223</v>
      </c>
      <c r="CR3898" s="1">
        <v>45582.672222222223</v>
      </c>
      <c r="CS3898" s="1">
        <v>45582.672222222223</v>
      </c>
      <c r="CT3898" t="s">
        <v>25350</v>
      </c>
      <c r="CU3898" t="s">
        <v>25351</v>
      </c>
      <c r="CV3898" t="s">
        <v>25352</v>
      </c>
      <c r="CW3898" t="s">
        <v>25353</v>
      </c>
      <c r="CX3898" s="3"/>
      <c r="CY3898" s="3"/>
      <c r="CZ3898">
        <v>1</v>
      </c>
      <c r="DA3898" t="s">
        <v>137</v>
      </c>
      <c r="DB3898" t="s">
        <v>137</v>
      </c>
      <c r="DC3898" t="s">
        <v>137</v>
      </c>
      <c r="DD3898" t="s">
        <v>137</v>
      </c>
      <c r="DE3898" t="s">
        <v>137</v>
      </c>
      <c r="DF3898" t="s">
        <v>25354</v>
      </c>
      <c r="DG3898" t="s">
        <v>900</v>
      </c>
      <c r="DH3898" t="s">
        <v>1151</v>
      </c>
      <c r="DI3898" t="s">
        <v>137</v>
      </c>
      <c r="DJ3898" t="s">
        <v>137</v>
      </c>
      <c r="DK3898">
        <v>0</v>
      </c>
      <c r="DL3898" t="s">
        <v>209</v>
      </c>
      <c r="DM3898" t="s">
        <v>137</v>
      </c>
      <c r="DN3898" t="s">
        <v>137</v>
      </c>
      <c r="DO3898" s="1">
        <v>45582.672222222223</v>
      </c>
      <c r="DP3898" s="1"/>
      <c r="DQ3898" t="s">
        <v>150</v>
      </c>
      <c r="DR3898" t="s">
        <v>151</v>
      </c>
      <c r="DS3898" t="s">
        <v>152</v>
      </c>
      <c r="DT3898" t="s">
        <v>137</v>
      </c>
      <c r="DU3898" t="s">
        <v>137</v>
      </c>
      <c r="DV3898" t="s">
        <v>137</v>
      </c>
      <c r="DW3898" t="s">
        <v>137</v>
      </c>
      <c r="DX3898" t="s">
        <v>9255</v>
      </c>
      <c r="DY3898" t="s">
        <v>137</v>
      </c>
      <c r="DZ3898" t="s">
        <v>168</v>
      </c>
      <c r="EA3898" t="b">
        <v>0</v>
      </c>
      <c r="EB3898" t="s">
        <v>137</v>
      </c>
    </row>
    <row r="3899" spans="1:132" x14ac:dyDescent="0.25">
      <c r="A3899">
        <v>142054171</v>
      </c>
      <c r="B3899">
        <v>8145</v>
      </c>
      <c r="C3899" t="s">
        <v>192</v>
      </c>
      <c r="D3899" t="s">
        <v>133</v>
      </c>
      <c r="E3899" t="s">
        <v>134</v>
      </c>
      <c r="F3899" t="s">
        <v>135</v>
      </c>
      <c r="G3899" t="s">
        <v>136</v>
      </c>
      <c r="H3899" t="s">
        <v>137</v>
      </c>
      <c r="I3899" t="s">
        <v>138</v>
      </c>
      <c r="J3899" t="s">
        <v>13846</v>
      </c>
      <c r="K3899" t="s">
        <v>13847</v>
      </c>
      <c r="L3899" t="s">
        <v>13848</v>
      </c>
      <c r="M3899" t="s">
        <v>137</v>
      </c>
      <c r="N3899" t="s">
        <v>8746</v>
      </c>
      <c r="O3899" t="s">
        <v>8746</v>
      </c>
      <c r="P3899" s="1">
        <v>45565</v>
      </c>
      <c r="Q3899" s="1">
        <v>45565.668749999997</v>
      </c>
      <c r="R3899" s="1">
        <v>45565.668749999997</v>
      </c>
      <c r="S3899" s="1">
        <v>45566.574305555558</v>
      </c>
      <c r="T3899" s="1">
        <v>45566.574305555558</v>
      </c>
      <c r="U3899" t="s">
        <v>5572</v>
      </c>
      <c r="V3899" t="s">
        <v>137</v>
      </c>
      <c r="W3899" t="s">
        <v>137</v>
      </c>
      <c r="X3899" t="s">
        <v>176</v>
      </c>
      <c r="Y3899" t="s">
        <v>893</v>
      </c>
      <c r="Z3899" t="s">
        <v>137</v>
      </c>
      <c r="AA3899" t="s">
        <v>137</v>
      </c>
      <c r="AB3899" t="s">
        <v>137</v>
      </c>
      <c r="AC3899" t="s">
        <v>137</v>
      </c>
      <c r="AD3899" s="2"/>
      <c r="AE3899" t="s">
        <v>137</v>
      </c>
      <c r="AF3899" t="s">
        <v>137</v>
      </c>
      <c r="AG3899" t="s">
        <v>137</v>
      </c>
      <c r="AH3899" t="s">
        <v>137</v>
      </c>
      <c r="AI3899" t="s">
        <v>137</v>
      </c>
      <c r="AJ3899" t="s">
        <v>137</v>
      </c>
      <c r="AK3899" t="s">
        <v>137</v>
      </c>
      <c r="AL3899" s="2"/>
      <c r="AM3899" t="s">
        <v>137</v>
      </c>
      <c r="AN3899" t="s">
        <v>137</v>
      </c>
      <c r="AO3899" t="s">
        <v>137</v>
      </c>
      <c r="AP3899" t="s">
        <v>137</v>
      </c>
      <c r="AQ3899" t="s">
        <v>137</v>
      </c>
      <c r="AR3899" t="s">
        <v>137</v>
      </c>
      <c r="AS3899" t="s">
        <v>137</v>
      </c>
      <c r="AT3899" t="s">
        <v>137</v>
      </c>
      <c r="AU3899" t="s">
        <v>137</v>
      </c>
      <c r="AV3899" t="s">
        <v>137</v>
      </c>
      <c r="AW3899" t="s">
        <v>137</v>
      </c>
      <c r="AX3899" t="s">
        <v>137</v>
      </c>
      <c r="AY3899" t="s">
        <v>137</v>
      </c>
      <c r="AZ3899" t="s">
        <v>137</v>
      </c>
      <c r="BA3899" t="s">
        <v>137</v>
      </c>
      <c r="BB3899" t="s">
        <v>137</v>
      </c>
      <c r="BC3899" t="s">
        <v>137</v>
      </c>
      <c r="BD3899" t="s">
        <v>137</v>
      </c>
      <c r="BE3899" t="s">
        <v>137</v>
      </c>
      <c r="BF3899" t="s">
        <v>137</v>
      </c>
      <c r="BG3899" t="s">
        <v>137</v>
      </c>
      <c r="BH3899" t="s">
        <v>137</v>
      </c>
      <c r="BI3899" t="s">
        <v>137</v>
      </c>
      <c r="BJ3899" t="s">
        <v>137</v>
      </c>
      <c r="BK3899" t="s">
        <v>137</v>
      </c>
      <c r="BL3899" t="s">
        <v>137</v>
      </c>
      <c r="BM3899" t="s">
        <v>137</v>
      </c>
      <c r="BN3899" t="s">
        <v>137</v>
      </c>
      <c r="BO3899" t="s">
        <v>137</v>
      </c>
      <c r="BP3899" t="s">
        <v>25355</v>
      </c>
      <c r="BQ3899" t="s">
        <v>137</v>
      </c>
      <c r="BR3899" t="s">
        <v>137</v>
      </c>
      <c r="BS3899" t="s">
        <v>137</v>
      </c>
      <c r="BT3899" t="s">
        <v>137</v>
      </c>
      <c r="BU3899" t="s">
        <v>137</v>
      </c>
      <c r="BW3899" t="s">
        <v>137</v>
      </c>
      <c r="BX3899" t="s">
        <v>137</v>
      </c>
      <c r="BY3899" t="s">
        <v>137</v>
      </c>
      <c r="BZ3899" t="s">
        <v>137</v>
      </c>
      <c r="CA3899" t="s">
        <v>137</v>
      </c>
      <c r="CB3899" t="s">
        <v>137</v>
      </c>
      <c r="CC3899" t="s">
        <v>137</v>
      </c>
      <c r="CD3899" t="s">
        <v>137</v>
      </c>
      <c r="CE3899" t="s">
        <v>137</v>
      </c>
      <c r="CF3899" t="s">
        <v>137</v>
      </c>
      <c r="CG3899" t="s">
        <v>137</v>
      </c>
      <c r="CH3899" t="s">
        <v>137</v>
      </c>
      <c r="CI3899" t="s">
        <v>137</v>
      </c>
      <c r="CJ3899" t="s">
        <v>137</v>
      </c>
      <c r="CK3899" t="s">
        <v>137</v>
      </c>
      <c r="CL3899" t="s">
        <v>137</v>
      </c>
      <c r="CM3899" t="s">
        <v>137</v>
      </c>
      <c r="CN3899" t="s">
        <v>137</v>
      </c>
      <c r="CO3899" t="s">
        <v>137</v>
      </c>
      <c r="CP3899" t="s">
        <v>137</v>
      </c>
      <c r="CQ3899" s="1">
        <v>45566.574305555558</v>
      </c>
      <c r="CR3899" s="1">
        <v>45566.574305555558</v>
      </c>
      <c r="CS3899" s="1">
        <v>45566.574305555558</v>
      </c>
      <c r="CT3899" t="s">
        <v>15880</v>
      </c>
      <c r="CU3899" t="s">
        <v>25356</v>
      </c>
      <c r="CV3899" t="s">
        <v>25357</v>
      </c>
      <c r="CW3899" t="s">
        <v>25358</v>
      </c>
      <c r="CX3899" s="3"/>
      <c r="CY3899" s="3"/>
      <c r="CZ3899">
        <v>1</v>
      </c>
      <c r="DA3899" t="s">
        <v>25359</v>
      </c>
      <c r="DB3899" t="s">
        <v>137</v>
      </c>
      <c r="DC3899" t="s">
        <v>137</v>
      </c>
      <c r="DD3899" t="s">
        <v>137</v>
      </c>
      <c r="DE3899" t="s">
        <v>137</v>
      </c>
      <c r="DF3899" t="s">
        <v>25360</v>
      </c>
      <c r="DG3899" t="s">
        <v>137</v>
      </c>
      <c r="DH3899" t="s">
        <v>137</v>
      </c>
      <c r="DI3899" t="s">
        <v>137</v>
      </c>
      <c r="DJ3899" t="s">
        <v>137</v>
      </c>
      <c r="DK3899">
        <v>0</v>
      </c>
      <c r="DL3899" t="s">
        <v>209</v>
      </c>
      <c r="DM3899" t="s">
        <v>25361</v>
      </c>
      <c r="DN3899" t="s">
        <v>137</v>
      </c>
      <c r="DO3899" s="1">
        <v>45566.574305555558</v>
      </c>
      <c r="DP3899" s="1"/>
      <c r="DQ3899" t="s">
        <v>13846</v>
      </c>
      <c r="DR3899" t="s">
        <v>13847</v>
      </c>
      <c r="DS3899" t="s">
        <v>13848</v>
      </c>
      <c r="DT3899" t="s">
        <v>137</v>
      </c>
      <c r="DU3899" t="s">
        <v>137</v>
      </c>
      <c r="DV3899" t="s">
        <v>137</v>
      </c>
      <c r="DW3899" t="s">
        <v>137</v>
      </c>
      <c r="DX3899" t="s">
        <v>137</v>
      </c>
      <c r="DY3899" t="s">
        <v>137</v>
      </c>
      <c r="DZ3899" t="s">
        <v>148</v>
      </c>
      <c r="EA3899" t="b">
        <v>0</v>
      </c>
      <c r="EB3899" t="s">
        <v>137</v>
      </c>
    </row>
    <row r="3900" spans="1:132" x14ac:dyDescent="0.25">
      <c r="A3900">
        <v>142042444</v>
      </c>
      <c r="B3900">
        <v>8144</v>
      </c>
      <c r="C3900" t="s">
        <v>192</v>
      </c>
      <c r="D3900" t="s">
        <v>25362</v>
      </c>
      <c r="E3900" t="s">
        <v>134</v>
      </c>
      <c r="F3900" t="s">
        <v>162</v>
      </c>
      <c r="G3900" t="s">
        <v>163</v>
      </c>
      <c r="H3900" t="s">
        <v>137</v>
      </c>
      <c r="I3900" t="s">
        <v>25363</v>
      </c>
      <c r="J3900" t="s">
        <v>523</v>
      </c>
      <c r="K3900" t="s">
        <v>524</v>
      </c>
      <c r="L3900" t="s">
        <v>525</v>
      </c>
      <c r="M3900" t="s">
        <v>137</v>
      </c>
      <c r="N3900" t="s">
        <v>802</v>
      </c>
      <c r="O3900" t="s">
        <v>802</v>
      </c>
      <c r="P3900" s="1"/>
      <c r="Q3900" s="1">
        <v>45565.595138888886</v>
      </c>
      <c r="R3900" s="1">
        <v>45565.595138888886</v>
      </c>
      <c r="S3900" s="1">
        <v>45567.39166666667</v>
      </c>
      <c r="T3900" s="1">
        <v>45567.39166666667</v>
      </c>
      <c r="U3900" t="s">
        <v>304</v>
      </c>
      <c r="V3900" t="s">
        <v>137</v>
      </c>
      <c r="W3900" t="s">
        <v>137</v>
      </c>
      <c r="X3900" t="s">
        <v>185</v>
      </c>
      <c r="Y3900" t="s">
        <v>199</v>
      </c>
      <c r="Z3900" t="s">
        <v>137</v>
      </c>
      <c r="AA3900" t="s">
        <v>137</v>
      </c>
      <c r="AB3900" t="s">
        <v>137</v>
      </c>
      <c r="AC3900" t="s">
        <v>137</v>
      </c>
      <c r="AD3900" s="2"/>
      <c r="AE3900" t="s">
        <v>137</v>
      </c>
      <c r="AF3900" t="s">
        <v>137</v>
      </c>
      <c r="AG3900" t="s">
        <v>137</v>
      </c>
      <c r="AH3900" t="s">
        <v>137</v>
      </c>
      <c r="AI3900" t="s">
        <v>137</v>
      </c>
      <c r="AJ3900" t="s">
        <v>137</v>
      </c>
      <c r="AK3900" t="s">
        <v>137</v>
      </c>
      <c r="AL3900" s="2"/>
      <c r="AM3900" t="s">
        <v>137</v>
      </c>
      <c r="AN3900" t="s">
        <v>137</v>
      </c>
      <c r="AO3900" t="s">
        <v>137</v>
      </c>
      <c r="AP3900" t="s">
        <v>137</v>
      </c>
      <c r="AQ3900" t="s">
        <v>137</v>
      </c>
      <c r="AR3900" t="s">
        <v>137</v>
      </c>
      <c r="AS3900" t="s">
        <v>137</v>
      </c>
      <c r="AT3900" t="s">
        <v>137</v>
      </c>
      <c r="AU3900" t="s">
        <v>137</v>
      </c>
      <c r="AV3900" t="s">
        <v>137</v>
      </c>
      <c r="AW3900" t="s">
        <v>137</v>
      </c>
      <c r="AX3900" t="s">
        <v>137</v>
      </c>
      <c r="AY3900" t="s">
        <v>137</v>
      </c>
      <c r="AZ3900" t="s">
        <v>137</v>
      </c>
      <c r="BA3900" t="s">
        <v>137</v>
      </c>
      <c r="BB3900" t="s">
        <v>137</v>
      </c>
      <c r="BC3900" t="s">
        <v>137</v>
      </c>
      <c r="BD3900" t="s">
        <v>137</v>
      </c>
      <c r="BE3900" t="s">
        <v>137</v>
      </c>
      <c r="BF3900" t="s">
        <v>137</v>
      </c>
      <c r="BG3900" t="s">
        <v>137</v>
      </c>
      <c r="BH3900" t="s">
        <v>137</v>
      </c>
      <c r="BI3900" t="s">
        <v>137</v>
      </c>
      <c r="BJ3900" t="s">
        <v>137</v>
      </c>
      <c r="BK3900" t="s">
        <v>137</v>
      </c>
      <c r="BL3900" t="s">
        <v>137</v>
      </c>
      <c r="BM3900" t="s">
        <v>137</v>
      </c>
      <c r="BN3900" t="s">
        <v>137</v>
      </c>
      <c r="BO3900" t="s">
        <v>137</v>
      </c>
      <c r="BP3900" t="s">
        <v>137</v>
      </c>
      <c r="BQ3900" t="s">
        <v>137</v>
      </c>
      <c r="BR3900" t="s">
        <v>137</v>
      </c>
      <c r="BS3900" t="s">
        <v>137</v>
      </c>
      <c r="BT3900" t="s">
        <v>137</v>
      </c>
      <c r="BU3900" t="s">
        <v>137</v>
      </c>
      <c r="BW3900" t="s">
        <v>137</v>
      </c>
      <c r="BX3900" t="s">
        <v>137</v>
      </c>
      <c r="BY3900" t="s">
        <v>137</v>
      </c>
      <c r="BZ3900" t="s">
        <v>137</v>
      </c>
      <c r="CA3900" t="s">
        <v>137</v>
      </c>
      <c r="CB3900" t="s">
        <v>137</v>
      </c>
      <c r="CC3900" t="s">
        <v>137</v>
      </c>
      <c r="CD3900" t="s">
        <v>137</v>
      </c>
      <c r="CE3900" t="s">
        <v>137</v>
      </c>
      <c r="CF3900" t="s">
        <v>137</v>
      </c>
      <c r="CG3900" t="s">
        <v>137</v>
      </c>
      <c r="CH3900" t="s">
        <v>137</v>
      </c>
      <c r="CI3900" t="s">
        <v>137</v>
      </c>
      <c r="CJ3900" t="s">
        <v>137</v>
      </c>
      <c r="CK3900" t="s">
        <v>137</v>
      </c>
      <c r="CL3900" t="s">
        <v>137</v>
      </c>
      <c r="CM3900" t="s">
        <v>137</v>
      </c>
      <c r="CN3900" t="s">
        <v>137</v>
      </c>
      <c r="CO3900" t="s">
        <v>137</v>
      </c>
      <c r="CP3900" t="s">
        <v>137</v>
      </c>
      <c r="CQ3900" s="1">
        <v>45567.39166666667</v>
      </c>
      <c r="CR3900" s="1">
        <v>45567.39166666667</v>
      </c>
      <c r="CS3900" s="1">
        <v>45567.39166666667</v>
      </c>
      <c r="CT3900" t="s">
        <v>137</v>
      </c>
      <c r="CU3900" t="s">
        <v>137</v>
      </c>
      <c r="CV3900" t="s">
        <v>25364</v>
      </c>
      <c r="CW3900" t="s">
        <v>25365</v>
      </c>
      <c r="CX3900" s="3"/>
      <c r="CY3900" s="3"/>
      <c r="CZ3900">
        <v>1</v>
      </c>
      <c r="DA3900" t="s">
        <v>137</v>
      </c>
      <c r="DB3900" t="s">
        <v>137</v>
      </c>
      <c r="DC3900" t="s">
        <v>137</v>
      </c>
      <c r="DD3900" t="s">
        <v>137</v>
      </c>
      <c r="DE3900" t="s">
        <v>137</v>
      </c>
      <c r="DF3900" t="s">
        <v>137</v>
      </c>
      <c r="DG3900" t="s">
        <v>137</v>
      </c>
      <c r="DH3900" t="s">
        <v>137</v>
      </c>
      <c r="DI3900" t="s">
        <v>137</v>
      </c>
      <c r="DJ3900" t="s">
        <v>137</v>
      </c>
      <c r="DK3900">
        <v>0</v>
      </c>
      <c r="DL3900" t="s">
        <v>209</v>
      </c>
      <c r="DM3900" t="s">
        <v>25366</v>
      </c>
      <c r="DN3900" t="s">
        <v>137</v>
      </c>
      <c r="DO3900" s="1">
        <v>45567.39166666667</v>
      </c>
      <c r="DP3900" s="1"/>
      <c r="DQ3900" t="s">
        <v>13846</v>
      </c>
      <c r="DR3900" t="s">
        <v>13847</v>
      </c>
      <c r="DS3900" t="s">
        <v>13848</v>
      </c>
      <c r="DT3900" t="s">
        <v>25367</v>
      </c>
      <c r="DU3900" t="s">
        <v>137</v>
      </c>
      <c r="DV3900" t="s">
        <v>137</v>
      </c>
      <c r="DW3900" t="s">
        <v>137</v>
      </c>
      <c r="DX3900" t="s">
        <v>137</v>
      </c>
      <c r="DY3900" t="s">
        <v>137</v>
      </c>
      <c r="DZ3900" t="s">
        <v>168</v>
      </c>
      <c r="EA3900" t="b">
        <v>0</v>
      </c>
      <c r="EB3900" t="s">
        <v>137</v>
      </c>
    </row>
    <row r="3901" spans="1:132" x14ac:dyDescent="0.25">
      <c r="A3901">
        <v>142040206</v>
      </c>
      <c r="B3901">
        <v>8143</v>
      </c>
      <c r="C3901" t="s">
        <v>192</v>
      </c>
      <c r="D3901" t="s">
        <v>474</v>
      </c>
      <c r="E3901" t="s">
        <v>134</v>
      </c>
      <c r="F3901" t="s">
        <v>135</v>
      </c>
      <c r="G3901" t="s">
        <v>163</v>
      </c>
      <c r="H3901" t="s">
        <v>137</v>
      </c>
      <c r="I3901" t="s">
        <v>475</v>
      </c>
      <c r="J3901" t="s">
        <v>150</v>
      </c>
      <c r="K3901" t="s">
        <v>151</v>
      </c>
      <c r="L3901" t="s">
        <v>152</v>
      </c>
      <c r="M3901" t="s">
        <v>137</v>
      </c>
      <c r="N3901" t="s">
        <v>14639</v>
      </c>
      <c r="O3901" t="s">
        <v>14639</v>
      </c>
      <c r="P3901" s="1">
        <v>45569</v>
      </c>
      <c r="Q3901" s="1">
        <v>45565.581944444442</v>
      </c>
      <c r="R3901" s="1">
        <v>45565.581944444442</v>
      </c>
      <c r="S3901" s="1">
        <v>45572.700694444444</v>
      </c>
      <c r="T3901" s="1">
        <v>45572.700694444444</v>
      </c>
      <c r="U3901" t="s">
        <v>7520</v>
      </c>
      <c r="V3901" t="s">
        <v>137</v>
      </c>
      <c r="W3901" t="s">
        <v>137</v>
      </c>
      <c r="X3901" t="s">
        <v>144</v>
      </c>
      <c r="Y3901" t="s">
        <v>3183</v>
      </c>
      <c r="Z3901" t="s">
        <v>137</v>
      </c>
      <c r="AA3901" t="s">
        <v>232</v>
      </c>
      <c r="AB3901" t="s">
        <v>137</v>
      </c>
      <c r="AC3901" t="s">
        <v>137</v>
      </c>
      <c r="AD3901" s="2"/>
      <c r="AE3901" t="s">
        <v>137</v>
      </c>
      <c r="AF3901" t="s">
        <v>137</v>
      </c>
      <c r="AG3901" t="s">
        <v>137</v>
      </c>
      <c r="AH3901" t="s">
        <v>137</v>
      </c>
      <c r="AI3901" t="s">
        <v>137</v>
      </c>
      <c r="AJ3901" t="s">
        <v>137</v>
      </c>
      <c r="AK3901" t="s">
        <v>137</v>
      </c>
      <c r="AL3901" s="2"/>
      <c r="AM3901" t="s">
        <v>137</v>
      </c>
      <c r="AN3901" t="s">
        <v>137</v>
      </c>
      <c r="AO3901" t="s">
        <v>137</v>
      </c>
      <c r="AP3901" t="s">
        <v>137</v>
      </c>
      <c r="AQ3901" t="s">
        <v>137</v>
      </c>
      <c r="AR3901" t="s">
        <v>137</v>
      </c>
      <c r="AS3901" t="s">
        <v>137</v>
      </c>
      <c r="AT3901" t="s">
        <v>137</v>
      </c>
      <c r="AU3901" t="s">
        <v>137</v>
      </c>
      <c r="AV3901" t="s">
        <v>25368</v>
      </c>
      <c r="AW3901" t="s">
        <v>137</v>
      </c>
      <c r="AX3901" t="s">
        <v>137</v>
      </c>
      <c r="AY3901" t="s">
        <v>137</v>
      </c>
      <c r="AZ3901" t="s">
        <v>137</v>
      </c>
      <c r="BA3901" t="s">
        <v>137</v>
      </c>
      <c r="BB3901" t="s">
        <v>137</v>
      </c>
      <c r="BC3901" t="s">
        <v>137</v>
      </c>
      <c r="BD3901" t="s">
        <v>137</v>
      </c>
      <c r="BE3901" t="s">
        <v>137</v>
      </c>
      <c r="BF3901" t="s">
        <v>137</v>
      </c>
      <c r="BG3901" t="s">
        <v>137</v>
      </c>
      <c r="BH3901" t="s">
        <v>137</v>
      </c>
      <c r="BI3901" t="s">
        <v>137</v>
      </c>
      <c r="BJ3901" t="s">
        <v>137</v>
      </c>
      <c r="BK3901" t="s">
        <v>137</v>
      </c>
      <c r="BL3901" t="s">
        <v>137</v>
      </c>
      <c r="BM3901" t="s">
        <v>137</v>
      </c>
      <c r="BN3901" t="s">
        <v>137</v>
      </c>
      <c r="BO3901" t="s">
        <v>137</v>
      </c>
      <c r="BP3901" t="s">
        <v>137</v>
      </c>
      <c r="BQ3901" t="s">
        <v>137</v>
      </c>
      <c r="BR3901" t="s">
        <v>137</v>
      </c>
      <c r="BS3901" t="s">
        <v>137</v>
      </c>
      <c r="BT3901" t="s">
        <v>137</v>
      </c>
      <c r="BU3901" t="s">
        <v>137</v>
      </c>
      <c r="BW3901" t="s">
        <v>137</v>
      </c>
      <c r="BX3901" t="s">
        <v>137</v>
      </c>
      <c r="BY3901" t="s">
        <v>137</v>
      </c>
      <c r="BZ3901" t="s">
        <v>137</v>
      </c>
      <c r="CA3901" t="s">
        <v>137</v>
      </c>
      <c r="CB3901" t="s">
        <v>137</v>
      </c>
      <c r="CC3901" t="s">
        <v>137</v>
      </c>
      <c r="CD3901" t="s">
        <v>137</v>
      </c>
      <c r="CE3901" t="s">
        <v>137</v>
      </c>
      <c r="CF3901" t="s">
        <v>137</v>
      </c>
      <c r="CG3901" t="s">
        <v>137</v>
      </c>
      <c r="CH3901" t="s">
        <v>137</v>
      </c>
      <c r="CI3901" t="s">
        <v>137</v>
      </c>
      <c r="CJ3901" t="s">
        <v>137</v>
      </c>
      <c r="CK3901" t="s">
        <v>137</v>
      </c>
      <c r="CL3901" t="s">
        <v>137</v>
      </c>
      <c r="CM3901" t="s">
        <v>137</v>
      </c>
      <c r="CN3901" t="s">
        <v>137</v>
      </c>
      <c r="CO3901" t="s">
        <v>137</v>
      </c>
      <c r="CP3901" t="s">
        <v>137</v>
      </c>
      <c r="CQ3901" s="1">
        <v>45572.700694444444</v>
      </c>
      <c r="CR3901" s="1">
        <v>45572.700694444444</v>
      </c>
      <c r="CS3901" s="1">
        <v>45572.700694444444</v>
      </c>
      <c r="CT3901" t="s">
        <v>25369</v>
      </c>
      <c r="CU3901" t="s">
        <v>25369</v>
      </c>
      <c r="CV3901" t="s">
        <v>25370</v>
      </c>
      <c r="CW3901" t="s">
        <v>25371</v>
      </c>
      <c r="CX3901" s="3"/>
      <c r="CY3901" s="3"/>
      <c r="CZ3901">
        <v>1</v>
      </c>
      <c r="DA3901" t="s">
        <v>25372</v>
      </c>
      <c r="DB3901" t="s">
        <v>137</v>
      </c>
      <c r="DC3901" t="s">
        <v>137</v>
      </c>
      <c r="DD3901" t="s">
        <v>137</v>
      </c>
      <c r="DE3901" t="s">
        <v>137</v>
      </c>
      <c r="DF3901" t="s">
        <v>25373</v>
      </c>
      <c r="DG3901" t="s">
        <v>137</v>
      </c>
      <c r="DH3901" t="s">
        <v>137</v>
      </c>
      <c r="DI3901" t="s">
        <v>137</v>
      </c>
      <c r="DJ3901" t="s">
        <v>137</v>
      </c>
      <c r="DK3901">
        <v>0</v>
      </c>
      <c r="DL3901" t="s">
        <v>209</v>
      </c>
      <c r="DM3901" t="s">
        <v>137</v>
      </c>
      <c r="DN3901" t="s">
        <v>137</v>
      </c>
      <c r="DO3901" s="1">
        <v>45572.700694444444</v>
      </c>
      <c r="DP3901" s="1"/>
      <c r="DQ3901" t="s">
        <v>150</v>
      </c>
      <c r="DR3901" t="s">
        <v>151</v>
      </c>
      <c r="DS3901" t="s">
        <v>152</v>
      </c>
      <c r="DT3901" t="s">
        <v>25374</v>
      </c>
      <c r="DU3901" t="s">
        <v>137</v>
      </c>
      <c r="DV3901" t="s">
        <v>140</v>
      </c>
      <c r="DW3901" t="s">
        <v>137</v>
      </c>
      <c r="DX3901" t="s">
        <v>137</v>
      </c>
      <c r="DY3901" t="s">
        <v>137</v>
      </c>
      <c r="DZ3901" t="s">
        <v>148</v>
      </c>
      <c r="EA3901" t="b">
        <v>0</v>
      </c>
      <c r="EB3901" t="s">
        <v>137</v>
      </c>
    </row>
    <row r="3902" spans="1:132" x14ac:dyDescent="0.25">
      <c r="A3902">
        <v>142037516</v>
      </c>
      <c r="B3902">
        <v>8142</v>
      </c>
      <c r="C3902" t="s">
        <v>192</v>
      </c>
      <c r="D3902" t="s">
        <v>25375</v>
      </c>
      <c r="E3902" t="s">
        <v>134</v>
      </c>
      <c r="F3902" t="s">
        <v>162</v>
      </c>
      <c r="G3902" t="s">
        <v>163</v>
      </c>
      <c r="H3902" t="s">
        <v>137</v>
      </c>
      <c r="I3902" t="s">
        <v>137</v>
      </c>
      <c r="J3902" t="s">
        <v>150</v>
      </c>
      <c r="K3902" t="s">
        <v>151</v>
      </c>
      <c r="L3902" t="s">
        <v>152</v>
      </c>
      <c r="M3902" t="s">
        <v>137</v>
      </c>
      <c r="N3902" t="s">
        <v>1503</v>
      </c>
      <c r="O3902" t="s">
        <v>303</v>
      </c>
      <c r="P3902" s="1"/>
      <c r="Q3902" s="1">
        <v>45565.565972222219</v>
      </c>
      <c r="R3902" s="1">
        <v>45565.565972222219</v>
      </c>
      <c r="S3902" s="1">
        <v>45565.609027777777</v>
      </c>
      <c r="T3902" s="1">
        <v>45565.609027777777</v>
      </c>
      <c r="U3902" t="s">
        <v>304</v>
      </c>
      <c r="V3902" t="s">
        <v>137</v>
      </c>
      <c r="W3902" t="s">
        <v>137</v>
      </c>
      <c r="X3902" t="s">
        <v>360</v>
      </c>
      <c r="Y3902" t="s">
        <v>199</v>
      </c>
      <c r="Z3902" t="s">
        <v>137</v>
      </c>
      <c r="AA3902" t="s">
        <v>137</v>
      </c>
      <c r="AB3902" t="s">
        <v>137</v>
      </c>
      <c r="AC3902" t="s">
        <v>137</v>
      </c>
      <c r="AD3902" s="2"/>
      <c r="AE3902" t="s">
        <v>137</v>
      </c>
      <c r="AF3902" t="s">
        <v>137</v>
      </c>
      <c r="AG3902" t="s">
        <v>137</v>
      </c>
      <c r="AH3902" t="s">
        <v>137</v>
      </c>
      <c r="AI3902" t="s">
        <v>137</v>
      </c>
      <c r="AJ3902" t="s">
        <v>137</v>
      </c>
      <c r="AK3902" t="s">
        <v>137</v>
      </c>
      <c r="AL3902" s="2"/>
      <c r="AM3902" t="s">
        <v>137</v>
      </c>
      <c r="AN3902" t="s">
        <v>137</v>
      </c>
      <c r="AO3902" t="s">
        <v>137</v>
      </c>
      <c r="AP3902" t="s">
        <v>137</v>
      </c>
      <c r="AQ3902" t="s">
        <v>137</v>
      </c>
      <c r="AR3902" t="s">
        <v>137</v>
      </c>
      <c r="AS3902" t="s">
        <v>137</v>
      </c>
      <c r="AT3902" t="s">
        <v>137</v>
      </c>
      <c r="AU3902" t="s">
        <v>137</v>
      </c>
      <c r="AV3902" t="s">
        <v>137</v>
      </c>
      <c r="AW3902" t="s">
        <v>137</v>
      </c>
      <c r="AX3902" t="s">
        <v>137</v>
      </c>
      <c r="AY3902" t="s">
        <v>137</v>
      </c>
      <c r="AZ3902" t="s">
        <v>137</v>
      </c>
      <c r="BA3902" t="s">
        <v>137</v>
      </c>
      <c r="BB3902" t="s">
        <v>137</v>
      </c>
      <c r="BC3902" t="s">
        <v>137</v>
      </c>
      <c r="BD3902" t="s">
        <v>137</v>
      </c>
      <c r="BE3902" t="s">
        <v>137</v>
      </c>
      <c r="BF3902" t="s">
        <v>137</v>
      </c>
      <c r="BG3902" t="s">
        <v>137</v>
      </c>
      <c r="BH3902" t="s">
        <v>137</v>
      </c>
      <c r="BI3902" t="s">
        <v>137</v>
      </c>
      <c r="BJ3902" t="s">
        <v>137</v>
      </c>
      <c r="BK3902" t="s">
        <v>137</v>
      </c>
      <c r="BL3902" t="s">
        <v>137</v>
      </c>
      <c r="BM3902" t="s">
        <v>137</v>
      </c>
      <c r="BN3902" t="s">
        <v>137</v>
      </c>
      <c r="BO3902" t="s">
        <v>137</v>
      </c>
      <c r="BP3902" t="s">
        <v>137</v>
      </c>
      <c r="BQ3902" t="s">
        <v>137</v>
      </c>
      <c r="BR3902" t="s">
        <v>137</v>
      </c>
      <c r="BS3902" t="s">
        <v>137</v>
      </c>
      <c r="BT3902" t="s">
        <v>137</v>
      </c>
      <c r="BU3902" t="s">
        <v>137</v>
      </c>
      <c r="BW3902" t="s">
        <v>137</v>
      </c>
      <c r="BX3902" t="s">
        <v>137</v>
      </c>
      <c r="BY3902" t="s">
        <v>137</v>
      </c>
      <c r="BZ3902" t="s">
        <v>137</v>
      </c>
      <c r="CA3902" t="s">
        <v>137</v>
      </c>
      <c r="CB3902" t="s">
        <v>137</v>
      </c>
      <c r="CC3902" t="s">
        <v>137</v>
      </c>
      <c r="CD3902" t="s">
        <v>137</v>
      </c>
      <c r="CE3902" t="s">
        <v>137</v>
      </c>
      <c r="CF3902" t="s">
        <v>137</v>
      </c>
      <c r="CG3902" t="s">
        <v>137</v>
      </c>
      <c r="CH3902" t="s">
        <v>137</v>
      </c>
      <c r="CI3902" t="s">
        <v>137</v>
      </c>
      <c r="CJ3902" t="s">
        <v>137</v>
      </c>
      <c r="CK3902" t="s">
        <v>137</v>
      </c>
      <c r="CL3902" t="s">
        <v>137</v>
      </c>
      <c r="CM3902" t="s">
        <v>137</v>
      </c>
      <c r="CN3902" t="s">
        <v>137</v>
      </c>
      <c r="CO3902" t="s">
        <v>137</v>
      </c>
      <c r="CP3902" t="s">
        <v>137</v>
      </c>
      <c r="CQ3902" s="1">
        <v>45565.609027777777</v>
      </c>
      <c r="CR3902" s="1">
        <v>45565.609027777777</v>
      </c>
      <c r="CS3902" s="1">
        <v>45565.609027777777</v>
      </c>
      <c r="CT3902" t="s">
        <v>25376</v>
      </c>
      <c r="CU3902" t="s">
        <v>25376</v>
      </c>
      <c r="CV3902" t="s">
        <v>25377</v>
      </c>
      <c r="CW3902" t="s">
        <v>25377</v>
      </c>
      <c r="CX3902" s="3"/>
      <c r="CY3902" s="3"/>
      <c r="CZ3902">
        <v>1</v>
      </c>
      <c r="DA3902" t="s">
        <v>137</v>
      </c>
      <c r="DB3902" t="s">
        <v>137</v>
      </c>
      <c r="DC3902" t="s">
        <v>137</v>
      </c>
      <c r="DD3902" t="s">
        <v>137</v>
      </c>
      <c r="DE3902" t="s">
        <v>137</v>
      </c>
      <c r="DF3902" t="s">
        <v>25378</v>
      </c>
      <c r="DG3902" t="s">
        <v>137</v>
      </c>
      <c r="DH3902" t="s">
        <v>137</v>
      </c>
      <c r="DI3902" t="s">
        <v>137</v>
      </c>
      <c r="DJ3902" t="s">
        <v>137</v>
      </c>
      <c r="DK3902">
        <v>0</v>
      </c>
      <c r="DL3902" t="s">
        <v>209</v>
      </c>
      <c r="DM3902" t="s">
        <v>137</v>
      </c>
      <c r="DN3902" t="s">
        <v>137</v>
      </c>
      <c r="DO3902" s="1">
        <v>45565.609027777777</v>
      </c>
      <c r="DP3902" s="1"/>
      <c r="DQ3902" t="s">
        <v>150</v>
      </c>
      <c r="DR3902" t="s">
        <v>151</v>
      </c>
      <c r="DS3902" t="s">
        <v>152</v>
      </c>
      <c r="DT3902" t="s">
        <v>137</v>
      </c>
      <c r="DU3902" t="s">
        <v>137</v>
      </c>
      <c r="DV3902" t="s">
        <v>137</v>
      </c>
      <c r="DW3902" t="s">
        <v>137</v>
      </c>
      <c r="DX3902" t="s">
        <v>137</v>
      </c>
      <c r="DY3902" t="s">
        <v>137</v>
      </c>
      <c r="DZ3902" t="s">
        <v>168</v>
      </c>
      <c r="EA3902" t="b">
        <v>0</v>
      </c>
      <c r="EB3902" t="s">
        <v>137</v>
      </c>
    </row>
    <row r="3903" spans="1:132" x14ac:dyDescent="0.25">
      <c r="A3903">
        <v>142027844</v>
      </c>
      <c r="B3903">
        <v>8141</v>
      </c>
      <c r="C3903" t="s">
        <v>192</v>
      </c>
      <c r="D3903" t="s">
        <v>474</v>
      </c>
      <c r="E3903" t="s">
        <v>134</v>
      </c>
      <c r="F3903" t="s">
        <v>135</v>
      </c>
      <c r="G3903" t="s">
        <v>163</v>
      </c>
      <c r="H3903" t="s">
        <v>137</v>
      </c>
      <c r="I3903" t="s">
        <v>475</v>
      </c>
      <c r="J3903" t="s">
        <v>13846</v>
      </c>
      <c r="K3903" t="s">
        <v>13847</v>
      </c>
      <c r="L3903" t="s">
        <v>13848</v>
      </c>
      <c r="M3903" t="s">
        <v>137</v>
      </c>
      <c r="N3903" t="s">
        <v>14639</v>
      </c>
      <c r="O3903" t="s">
        <v>14639</v>
      </c>
      <c r="P3903" s="1">
        <v>45567</v>
      </c>
      <c r="Q3903" s="1">
        <v>45565.511111111111</v>
      </c>
      <c r="R3903" s="1">
        <v>45565.511111111111</v>
      </c>
      <c r="S3903" s="1">
        <v>45568.552777777775</v>
      </c>
      <c r="T3903" s="1">
        <v>45568.552777777775</v>
      </c>
      <c r="U3903" t="s">
        <v>25379</v>
      </c>
      <c r="V3903" t="s">
        <v>137</v>
      </c>
      <c r="W3903" t="s">
        <v>137</v>
      </c>
      <c r="X3903" t="s">
        <v>144</v>
      </c>
      <c r="Y3903" t="s">
        <v>232</v>
      </c>
      <c r="Z3903" t="s">
        <v>137</v>
      </c>
      <c r="AA3903" t="s">
        <v>232</v>
      </c>
      <c r="AB3903" t="s">
        <v>137</v>
      </c>
      <c r="AC3903" t="s">
        <v>137</v>
      </c>
      <c r="AD3903" s="2"/>
      <c r="AE3903" t="s">
        <v>137</v>
      </c>
      <c r="AF3903" t="s">
        <v>137</v>
      </c>
      <c r="AG3903" t="s">
        <v>137</v>
      </c>
      <c r="AH3903" t="s">
        <v>137</v>
      </c>
      <c r="AI3903" t="s">
        <v>137</v>
      </c>
      <c r="AJ3903" t="s">
        <v>137</v>
      </c>
      <c r="AK3903" t="s">
        <v>137</v>
      </c>
      <c r="AL3903" s="2"/>
      <c r="AM3903" t="s">
        <v>137</v>
      </c>
      <c r="AN3903" t="s">
        <v>137</v>
      </c>
      <c r="AO3903" t="s">
        <v>137</v>
      </c>
      <c r="AP3903" t="s">
        <v>137</v>
      </c>
      <c r="AQ3903" t="s">
        <v>137</v>
      </c>
      <c r="AR3903" t="s">
        <v>137</v>
      </c>
      <c r="AS3903" t="s">
        <v>137</v>
      </c>
      <c r="AT3903" t="s">
        <v>137</v>
      </c>
      <c r="AU3903" t="s">
        <v>137</v>
      </c>
      <c r="AV3903" t="s">
        <v>25380</v>
      </c>
      <c r="AW3903" t="s">
        <v>137</v>
      </c>
      <c r="AX3903" t="s">
        <v>137</v>
      </c>
      <c r="AY3903" t="s">
        <v>137</v>
      </c>
      <c r="AZ3903" t="s">
        <v>137</v>
      </c>
      <c r="BA3903" t="s">
        <v>137</v>
      </c>
      <c r="BB3903" t="s">
        <v>137</v>
      </c>
      <c r="BC3903" t="s">
        <v>137</v>
      </c>
      <c r="BD3903" t="s">
        <v>137</v>
      </c>
      <c r="BE3903" t="s">
        <v>137</v>
      </c>
      <c r="BF3903" t="s">
        <v>137</v>
      </c>
      <c r="BG3903" t="s">
        <v>137</v>
      </c>
      <c r="BH3903" t="s">
        <v>137</v>
      </c>
      <c r="BI3903" t="s">
        <v>137</v>
      </c>
      <c r="BJ3903" t="s">
        <v>137</v>
      </c>
      <c r="BK3903" t="s">
        <v>137</v>
      </c>
      <c r="BL3903" t="s">
        <v>137</v>
      </c>
      <c r="BM3903" t="s">
        <v>137</v>
      </c>
      <c r="BN3903" t="s">
        <v>137</v>
      </c>
      <c r="BO3903" t="s">
        <v>137</v>
      </c>
      <c r="BP3903" t="s">
        <v>137</v>
      </c>
      <c r="BQ3903" t="s">
        <v>137</v>
      </c>
      <c r="BR3903" t="s">
        <v>137</v>
      </c>
      <c r="BS3903" t="s">
        <v>137</v>
      </c>
      <c r="BT3903" t="s">
        <v>137</v>
      </c>
      <c r="BU3903" t="s">
        <v>137</v>
      </c>
      <c r="BW3903" t="s">
        <v>137</v>
      </c>
      <c r="BX3903" t="s">
        <v>137</v>
      </c>
      <c r="BY3903" t="s">
        <v>137</v>
      </c>
      <c r="BZ3903" t="s">
        <v>137</v>
      </c>
      <c r="CA3903" t="s">
        <v>137</v>
      </c>
      <c r="CB3903" t="s">
        <v>137</v>
      </c>
      <c r="CC3903" t="s">
        <v>137</v>
      </c>
      <c r="CD3903" t="s">
        <v>137</v>
      </c>
      <c r="CE3903" t="s">
        <v>137</v>
      </c>
      <c r="CF3903" t="s">
        <v>137</v>
      </c>
      <c r="CG3903" t="s">
        <v>137</v>
      </c>
      <c r="CH3903" t="s">
        <v>137</v>
      </c>
      <c r="CI3903" t="s">
        <v>137</v>
      </c>
      <c r="CJ3903" t="s">
        <v>137</v>
      </c>
      <c r="CK3903" t="s">
        <v>137</v>
      </c>
      <c r="CL3903" t="s">
        <v>137</v>
      </c>
      <c r="CM3903" t="s">
        <v>137</v>
      </c>
      <c r="CN3903" t="s">
        <v>137</v>
      </c>
      <c r="CO3903" t="s">
        <v>137</v>
      </c>
      <c r="CP3903" t="s">
        <v>137</v>
      </c>
      <c r="CQ3903" s="1">
        <v>45568.552777777775</v>
      </c>
      <c r="CR3903" s="1">
        <v>45568.552777777775</v>
      </c>
      <c r="CS3903" s="1">
        <v>45568.552777777775</v>
      </c>
      <c r="CT3903" t="s">
        <v>25381</v>
      </c>
      <c r="CU3903" t="s">
        <v>25382</v>
      </c>
      <c r="CV3903" t="s">
        <v>25383</v>
      </c>
      <c r="CW3903" t="s">
        <v>25384</v>
      </c>
      <c r="CX3903" s="3"/>
      <c r="CY3903" s="3"/>
      <c r="CZ3903">
        <v>1</v>
      </c>
      <c r="DA3903" t="s">
        <v>25385</v>
      </c>
      <c r="DB3903" t="s">
        <v>137</v>
      </c>
      <c r="DC3903" t="s">
        <v>137</v>
      </c>
      <c r="DD3903" t="s">
        <v>137</v>
      </c>
      <c r="DE3903" t="s">
        <v>137</v>
      </c>
      <c r="DF3903" t="s">
        <v>25386</v>
      </c>
      <c r="DG3903" t="s">
        <v>137</v>
      </c>
      <c r="DH3903" t="s">
        <v>137</v>
      </c>
      <c r="DI3903" t="s">
        <v>137</v>
      </c>
      <c r="DJ3903" t="s">
        <v>137</v>
      </c>
      <c r="DK3903">
        <v>0</v>
      </c>
      <c r="DL3903" t="s">
        <v>209</v>
      </c>
      <c r="DM3903" t="s">
        <v>25387</v>
      </c>
      <c r="DN3903" t="s">
        <v>137</v>
      </c>
      <c r="DO3903" s="1">
        <v>45568.552777777775</v>
      </c>
      <c r="DP3903" s="1"/>
      <c r="DQ3903" t="s">
        <v>13846</v>
      </c>
      <c r="DR3903" t="s">
        <v>13847</v>
      </c>
      <c r="DS3903" t="s">
        <v>13848</v>
      </c>
      <c r="DT3903" t="s">
        <v>137</v>
      </c>
      <c r="DU3903" t="s">
        <v>137</v>
      </c>
      <c r="DV3903" t="s">
        <v>140</v>
      </c>
      <c r="DW3903" t="s">
        <v>137</v>
      </c>
      <c r="DX3903" t="s">
        <v>137</v>
      </c>
      <c r="DY3903" t="s">
        <v>137</v>
      </c>
      <c r="DZ3903" t="s">
        <v>148</v>
      </c>
      <c r="EA3903" t="b">
        <v>0</v>
      </c>
      <c r="EB3903" t="s">
        <v>137</v>
      </c>
    </row>
    <row r="3904" spans="1:132" x14ac:dyDescent="0.25">
      <c r="A3904">
        <v>142027112</v>
      </c>
      <c r="B3904">
        <v>8140</v>
      </c>
      <c r="C3904" t="s">
        <v>192</v>
      </c>
      <c r="D3904" t="s">
        <v>25388</v>
      </c>
      <c r="E3904" t="s">
        <v>134</v>
      </c>
      <c r="F3904" t="s">
        <v>162</v>
      </c>
      <c r="G3904" t="s">
        <v>163</v>
      </c>
      <c r="H3904" t="s">
        <v>137</v>
      </c>
      <c r="I3904" t="s">
        <v>13878</v>
      </c>
      <c r="J3904" t="s">
        <v>13846</v>
      </c>
      <c r="K3904" t="s">
        <v>13847</v>
      </c>
      <c r="L3904" t="s">
        <v>13848</v>
      </c>
      <c r="M3904" t="s">
        <v>137</v>
      </c>
      <c r="N3904" t="s">
        <v>8813</v>
      </c>
      <c r="O3904" t="s">
        <v>8813</v>
      </c>
      <c r="P3904" s="1"/>
      <c r="Q3904" s="1">
        <v>45565.506944444445</v>
      </c>
      <c r="R3904" s="1">
        <v>45565.506944444445</v>
      </c>
      <c r="S3904" s="1">
        <v>45574.649305555555</v>
      </c>
      <c r="T3904" s="1">
        <v>45574.649305555555</v>
      </c>
      <c r="U3904" t="s">
        <v>850</v>
      </c>
      <c r="V3904" t="s">
        <v>137</v>
      </c>
      <c r="W3904" t="s">
        <v>137</v>
      </c>
      <c r="X3904" t="s">
        <v>176</v>
      </c>
      <c r="Y3904" t="s">
        <v>137</v>
      </c>
      <c r="Z3904" t="s">
        <v>137</v>
      </c>
      <c r="AA3904" t="s">
        <v>137</v>
      </c>
      <c r="AB3904" t="s">
        <v>137</v>
      </c>
      <c r="AC3904" t="s">
        <v>137</v>
      </c>
      <c r="AD3904" s="2"/>
      <c r="AE3904" t="s">
        <v>137</v>
      </c>
      <c r="AF3904" t="s">
        <v>137</v>
      </c>
      <c r="AG3904" t="s">
        <v>137</v>
      </c>
      <c r="AH3904" t="s">
        <v>137</v>
      </c>
      <c r="AI3904" t="s">
        <v>137</v>
      </c>
      <c r="AJ3904" t="s">
        <v>137</v>
      </c>
      <c r="AK3904" t="s">
        <v>137</v>
      </c>
      <c r="AL3904" s="2"/>
      <c r="AM3904" t="s">
        <v>137</v>
      </c>
      <c r="AN3904" t="s">
        <v>137</v>
      </c>
      <c r="AO3904" t="s">
        <v>137</v>
      </c>
      <c r="AP3904" t="s">
        <v>137</v>
      </c>
      <c r="AQ3904" t="s">
        <v>137</v>
      </c>
      <c r="AR3904" t="s">
        <v>137</v>
      </c>
      <c r="AS3904" t="s">
        <v>137</v>
      </c>
      <c r="AT3904" t="s">
        <v>137</v>
      </c>
      <c r="AU3904" t="s">
        <v>137</v>
      </c>
      <c r="AV3904" t="s">
        <v>137</v>
      </c>
      <c r="AW3904" t="s">
        <v>137</v>
      </c>
      <c r="AX3904" t="s">
        <v>137</v>
      </c>
      <c r="AY3904" t="s">
        <v>137</v>
      </c>
      <c r="AZ3904" t="s">
        <v>137</v>
      </c>
      <c r="BA3904" t="s">
        <v>137</v>
      </c>
      <c r="BB3904" t="s">
        <v>137</v>
      </c>
      <c r="BC3904" t="s">
        <v>137</v>
      </c>
      <c r="BD3904" t="s">
        <v>137</v>
      </c>
      <c r="BE3904" t="s">
        <v>137</v>
      </c>
      <c r="BF3904" t="s">
        <v>137</v>
      </c>
      <c r="BG3904" t="s">
        <v>137</v>
      </c>
      <c r="BH3904" t="s">
        <v>137</v>
      </c>
      <c r="BI3904" t="s">
        <v>137</v>
      </c>
      <c r="BJ3904" t="s">
        <v>137</v>
      </c>
      <c r="BK3904" t="s">
        <v>137</v>
      </c>
      <c r="BL3904" t="s">
        <v>137</v>
      </c>
      <c r="BM3904" t="s">
        <v>137</v>
      </c>
      <c r="BN3904" t="s">
        <v>137</v>
      </c>
      <c r="BO3904" t="s">
        <v>137</v>
      </c>
      <c r="BP3904" t="s">
        <v>137</v>
      </c>
      <c r="BQ3904" t="s">
        <v>137</v>
      </c>
      <c r="BR3904" t="s">
        <v>137</v>
      </c>
      <c r="BS3904" t="s">
        <v>137</v>
      </c>
      <c r="BT3904" t="s">
        <v>137</v>
      </c>
      <c r="BU3904" t="s">
        <v>137</v>
      </c>
      <c r="BW3904" t="s">
        <v>137</v>
      </c>
      <c r="BX3904" t="s">
        <v>137</v>
      </c>
      <c r="BY3904" t="s">
        <v>137</v>
      </c>
      <c r="BZ3904" t="s">
        <v>137</v>
      </c>
      <c r="CA3904" t="s">
        <v>137</v>
      </c>
      <c r="CB3904" t="s">
        <v>137</v>
      </c>
      <c r="CC3904" t="s">
        <v>137</v>
      </c>
      <c r="CD3904" t="s">
        <v>137</v>
      </c>
      <c r="CE3904" t="s">
        <v>137</v>
      </c>
      <c r="CF3904" t="s">
        <v>137</v>
      </c>
      <c r="CG3904" t="s">
        <v>137</v>
      </c>
      <c r="CH3904" t="s">
        <v>137</v>
      </c>
      <c r="CI3904" t="s">
        <v>137</v>
      </c>
      <c r="CJ3904" t="s">
        <v>137</v>
      </c>
      <c r="CK3904" t="s">
        <v>137</v>
      </c>
      <c r="CL3904" t="s">
        <v>137</v>
      </c>
      <c r="CM3904" t="s">
        <v>137</v>
      </c>
      <c r="CN3904" t="s">
        <v>137</v>
      </c>
      <c r="CO3904" t="s">
        <v>137</v>
      </c>
      <c r="CP3904" t="s">
        <v>137</v>
      </c>
      <c r="CQ3904" s="1">
        <v>45574.649305555555</v>
      </c>
      <c r="CR3904" s="1">
        <v>45574.649305555555</v>
      </c>
      <c r="CS3904" s="1">
        <v>45574.649305555555</v>
      </c>
      <c r="CT3904" t="s">
        <v>25389</v>
      </c>
      <c r="CU3904" t="s">
        <v>25389</v>
      </c>
      <c r="CV3904" t="s">
        <v>25390</v>
      </c>
      <c r="CW3904" t="s">
        <v>25391</v>
      </c>
      <c r="CX3904" s="3"/>
      <c r="CY3904" s="3"/>
      <c r="CZ3904">
        <v>1</v>
      </c>
      <c r="DA3904" t="s">
        <v>137</v>
      </c>
      <c r="DB3904" t="s">
        <v>137</v>
      </c>
      <c r="DC3904" t="s">
        <v>137</v>
      </c>
      <c r="DD3904" t="s">
        <v>137</v>
      </c>
      <c r="DE3904" t="s">
        <v>137</v>
      </c>
      <c r="DF3904" t="s">
        <v>25392</v>
      </c>
      <c r="DG3904" t="s">
        <v>137</v>
      </c>
      <c r="DH3904" t="s">
        <v>137</v>
      </c>
      <c r="DI3904" t="s">
        <v>137</v>
      </c>
      <c r="DJ3904" t="s">
        <v>137</v>
      </c>
      <c r="DK3904">
        <v>0</v>
      </c>
      <c r="DL3904" t="s">
        <v>209</v>
      </c>
      <c r="DM3904" t="s">
        <v>25393</v>
      </c>
      <c r="DN3904" t="s">
        <v>137</v>
      </c>
      <c r="DO3904" s="1">
        <v>45574.649305555555</v>
      </c>
      <c r="DP3904" s="1"/>
      <c r="DQ3904" t="s">
        <v>13846</v>
      </c>
      <c r="DR3904" t="s">
        <v>13847</v>
      </c>
      <c r="DS3904" t="s">
        <v>13848</v>
      </c>
      <c r="DT3904" t="s">
        <v>137</v>
      </c>
      <c r="DU3904" t="s">
        <v>137</v>
      </c>
      <c r="DV3904" t="s">
        <v>137</v>
      </c>
      <c r="DW3904" t="s">
        <v>137</v>
      </c>
      <c r="DX3904" t="s">
        <v>137</v>
      </c>
      <c r="DY3904" t="s">
        <v>137</v>
      </c>
      <c r="DZ3904" t="s">
        <v>168</v>
      </c>
      <c r="EA3904" t="b">
        <v>0</v>
      </c>
      <c r="EB3904" t="s">
        <v>137</v>
      </c>
    </row>
    <row r="3905" spans="1:132" x14ac:dyDescent="0.25">
      <c r="A3905">
        <v>142021698</v>
      </c>
      <c r="B3905">
        <v>8139</v>
      </c>
      <c r="C3905" t="s">
        <v>192</v>
      </c>
      <c r="D3905" t="s">
        <v>830</v>
      </c>
      <c r="E3905" t="s">
        <v>134</v>
      </c>
      <c r="F3905" t="s">
        <v>135</v>
      </c>
      <c r="G3905" t="s">
        <v>670</v>
      </c>
      <c r="H3905" t="s">
        <v>831</v>
      </c>
      <c r="I3905" t="s">
        <v>832</v>
      </c>
      <c r="J3905" t="s">
        <v>1709</v>
      </c>
      <c r="K3905" t="s">
        <v>1710</v>
      </c>
      <c r="L3905" t="s">
        <v>1711</v>
      </c>
      <c r="M3905" t="s">
        <v>137</v>
      </c>
      <c r="N3905" t="s">
        <v>833</v>
      </c>
      <c r="O3905" t="s">
        <v>833</v>
      </c>
      <c r="P3905" s="1">
        <v>45572</v>
      </c>
      <c r="Q3905" s="1">
        <v>45565.479861111111</v>
      </c>
      <c r="R3905" s="1">
        <v>45565.479861111111</v>
      </c>
      <c r="S3905" s="1">
        <v>45572.456250000003</v>
      </c>
      <c r="T3905" s="1">
        <v>45572.456250000003</v>
      </c>
      <c r="U3905" t="s">
        <v>16394</v>
      </c>
      <c r="V3905" t="s">
        <v>137</v>
      </c>
      <c r="W3905" t="s">
        <v>137</v>
      </c>
      <c r="X3905" t="s">
        <v>176</v>
      </c>
      <c r="Y3905" t="s">
        <v>440</v>
      </c>
      <c r="Z3905" t="s">
        <v>137</v>
      </c>
      <c r="AA3905" t="s">
        <v>137</v>
      </c>
      <c r="AB3905" t="s">
        <v>137</v>
      </c>
      <c r="AC3905" t="s">
        <v>835</v>
      </c>
      <c r="AD3905" s="2">
        <v>45572</v>
      </c>
      <c r="AE3905" t="s">
        <v>25394</v>
      </c>
      <c r="AF3905" t="s">
        <v>137</v>
      </c>
      <c r="AG3905" t="s">
        <v>7633</v>
      </c>
      <c r="AH3905" t="s">
        <v>137</v>
      </c>
      <c r="AI3905" t="s">
        <v>137</v>
      </c>
      <c r="AJ3905" t="s">
        <v>137</v>
      </c>
      <c r="AK3905" t="s">
        <v>137</v>
      </c>
      <c r="AL3905" s="2"/>
      <c r="AM3905" t="s">
        <v>137</v>
      </c>
      <c r="AN3905" t="s">
        <v>25395</v>
      </c>
      <c r="AO3905" t="s">
        <v>137</v>
      </c>
      <c r="AP3905" t="s">
        <v>25396</v>
      </c>
      <c r="AQ3905" t="s">
        <v>137</v>
      </c>
      <c r="AR3905" t="s">
        <v>137</v>
      </c>
      <c r="AS3905" t="s">
        <v>137</v>
      </c>
      <c r="AT3905" t="s">
        <v>137</v>
      </c>
      <c r="AU3905" t="s">
        <v>137</v>
      </c>
      <c r="AV3905" t="s">
        <v>137</v>
      </c>
      <c r="AW3905" t="s">
        <v>137</v>
      </c>
      <c r="AX3905" t="s">
        <v>137</v>
      </c>
      <c r="AY3905" t="s">
        <v>137</v>
      </c>
      <c r="AZ3905" t="s">
        <v>137</v>
      </c>
      <c r="BA3905" t="s">
        <v>137</v>
      </c>
      <c r="BB3905" t="s">
        <v>137</v>
      </c>
      <c r="BC3905" t="s">
        <v>137</v>
      </c>
      <c r="BD3905" t="s">
        <v>137</v>
      </c>
      <c r="BE3905" t="s">
        <v>137</v>
      </c>
      <c r="BF3905" t="s">
        <v>137</v>
      </c>
      <c r="BG3905" t="s">
        <v>137</v>
      </c>
      <c r="BH3905" t="s">
        <v>137</v>
      </c>
      <c r="BI3905" t="s">
        <v>137</v>
      </c>
      <c r="BJ3905" t="s">
        <v>137</v>
      </c>
      <c r="BK3905" t="s">
        <v>137</v>
      </c>
      <c r="BL3905" t="s">
        <v>137</v>
      </c>
      <c r="BM3905" t="s">
        <v>137</v>
      </c>
      <c r="BN3905" t="s">
        <v>137</v>
      </c>
      <c r="BO3905" t="s">
        <v>137</v>
      </c>
      <c r="BP3905" t="s">
        <v>137</v>
      </c>
      <c r="BQ3905" t="s">
        <v>137</v>
      </c>
      <c r="BR3905" t="s">
        <v>137</v>
      </c>
      <c r="BS3905" t="s">
        <v>137</v>
      </c>
      <c r="BT3905" t="s">
        <v>137</v>
      </c>
      <c r="BU3905" t="s">
        <v>137</v>
      </c>
      <c r="BW3905" t="s">
        <v>841</v>
      </c>
      <c r="BX3905" t="s">
        <v>25397</v>
      </c>
      <c r="BY3905" t="s">
        <v>137</v>
      </c>
      <c r="BZ3905" t="s">
        <v>137</v>
      </c>
      <c r="CA3905" t="s">
        <v>137</v>
      </c>
      <c r="CB3905" t="s">
        <v>137</v>
      </c>
      <c r="CC3905" t="s">
        <v>137</v>
      </c>
      <c r="CD3905" t="s">
        <v>994</v>
      </c>
      <c r="CE3905" t="s">
        <v>137</v>
      </c>
      <c r="CF3905" t="s">
        <v>137</v>
      </c>
      <c r="CG3905" t="s">
        <v>137</v>
      </c>
      <c r="CH3905" t="s">
        <v>137</v>
      </c>
      <c r="CI3905" t="s">
        <v>137</v>
      </c>
      <c r="CJ3905" t="s">
        <v>137</v>
      </c>
      <c r="CK3905" t="s">
        <v>137</v>
      </c>
      <c r="CL3905" t="s">
        <v>137</v>
      </c>
      <c r="CM3905" t="s">
        <v>137</v>
      </c>
      <c r="CN3905" t="s">
        <v>137</v>
      </c>
      <c r="CO3905" t="s">
        <v>137</v>
      </c>
      <c r="CP3905" t="s">
        <v>137</v>
      </c>
      <c r="CQ3905" s="1">
        <v>45572.456250000003</v>
      </c>
      <c r="CR3905" s="1">
        <v>45572.456250000003</v>
      </c>
      <c r="CS3905" s="1">
        <v>45572.456250000003</v>
      </c>
      <c r="CT3905" t="s">
        <v>25398</v>
      </c>
      <c r="CU3905" t="s">
        <v>25398</v>
      </c>
      <c r="CV3905" t="s">
        <v>25399</v>
      </c>
      <c r="CW3905" t="s">
        <v>25400</v>
      </c>
      <c r="CX3905" s="3"/>
      <c r="CY3905" s="3"/>
      <c r="CZ3905">
        <v>2</v>
      </c>
      <c r="DA3905" t="s">
        <v>25401</v>
      </c>
      <c r="DB3905" t="s">
        <v>137</v>
      </c>
      <c r="DC3905" t="s">
        <v>137</v>
      </c>
      <c r="DD3905" t="s">
        <v>137</v>
      </c>
      <c r="DE3905" t="s">
        <v>137</v>
      </c>
      <c r="DF3905" t="s">
        <v>25402</v>
      </c>
      <c r="DG3905" t="s">
        <v>137</v>
      </c>
      <c r="DH3905" t="s">
        <v>137</v>
      </c>
      <c r="DI3905" t="s">
        <v>137</v>
      </c>
      <c r="DJ3905" t="s">
        <v>137</v>
      </c>
      <c r="DK3905">
        <v>0</v>
      </c>
      <c r="DL3905" t="s">
        <v>209</v>
      </c>
      <c r="DM3905" t="s">
        <v>25403</v>
      </c>
      <c r="DN3905" t="s">
        <v>137</v>
      </c>
      <c r="DO3905" s="1">
        <v>45572.456250000003</v>
      </c>
      <c r="DP3905" s="1"/>
      <c r="DQ3905" t="s">
        <v>1709</v>
      </c>
      <c r="DR3905" t="s">
        <v>1710</v>
      </c>
      <c r="DS3905" t="s">
        <v>1711</v>
      </c>
      <c r="DT3905" t="s">
        <v>137</v>
      </c>
      <c r="DU3905" t="s">
        <v>137</v>
      </c>
      <c r="DV3905" t="s">
        <v>846</v>
      </c>
      <c r="DW3905" t="s">
        <v>137</v>
      </c>
      <c r="DX3905" t="s">
        <v>137</v>
      </c>
      <c r="DY3905" t="s">
        <v>137</v>
      </c>
      <c r="DZ3905" t="s">
        <v>148</v>
      </c>
      <c r="EA3905" t="b">
        <v>0</v>
      </c>
      <c r="EB3905" t="s">
        <v>137</v>
      </c>
    </row>
    <row r="3906" spans="1:132" x14ac:dyDescent="0.25">
      <c r="A3906">
        <v>142011436</v>
      </c>
      <c r="B3906">
        <v>8138</v>
      </c>
      <c r="C3906" t="s">
        <v>192</v>
      </c>
      <c r="D3906" t="s">
        <v>25404</v>
      </c>
      <c r="E3906" t="s">
        <v>134</v>
      </c>
      <c r="F3906" t="s">
        <v>162</v>
      </c>
      <c r="G3906" t="s">
        <v>163</v>
      </c>
      <c r="H3906" t="s">
        <v>137</v>
      </c>
      <c r="I3906" t="s">
        <v>25405</v>
      </c>
      <c r="J3906" t="s">
        <v>1113</v>
      </c>
      <c r="K3906" t="s">
        <v>1114</v>
      </c>
      <c r="L3906" t="s">
        <v>1115</v>
      </c>
      <c r="M3906" t="s">
        <v>137</v>
      </c>
      <c r="N3906" t="s">
        <v>759</v>
      </c>
      <c r="O3906" t="s">
        <v>759</v>
      </c>
      <c r="P3906" s="1"/>
      <c r="Q3906" s="1">
        <v>45565.429861111108</v>
      </c>
      <c r="R3906" s="1">
        <v>45565.429861111108</v>
      </c>
      <c r="S3906" s="1">
        <v>45569.447916666664</v>
      </c>
      <c r="T3906" s="1">
        <v>45569.447916666664</v>
      </c>
      <c r="U3906" t="s">
        <v>760</v>
      </c>
      <c r="V3906" t="s">
        <v>137</v>
      </c>
      <c r="W3906" t="s">
        <v>137</v>
      </c>
      <c r="X3906" t="s">
        <v>360</v>
      </c>
      <c r="Y3906" t="s">
        <v>137</v>
      </c>
      <c r="Z3906" t="s">
        <v>137</v>
      </c>
      <c r="AA3906" t="s">
        <v>137</v>
      </c>
      <c r="AB3906" t="s">
        <v>137</v>
      </c>
      <c r="AC3906" t="s">
        <v>137</v>
      </c>
      <c r="AD3906" s="2"/>
      <c r="AE3906" t="s">
        <v>137</v>
      </c>
      <c r="AF3906" t="s">
        <v>137</v>
      </c>
      <c r="AG3906" t="s">
        <v>137</v>
      </c>
      <c r="AH3906" t="s">
        <v>137</v>
      </c>
      <c r="AI3906" t="s">
        <v>137</v>
      </c>
      <c r="AJ3906" t="s">
        <v>137</v>
      </c>
      <c r="AK3906" t="s">
        <v>137</v>
      </c>
      <c r="AL3906" s="2"/>
      <c r="AM3906" t="s">
        <v>137</v>
      </c>
      <c r="AN3906" t="s">
        <v>137</v>
      </c>
      <c r="AO3906" t="s">
        <v>137</v>
      </c>
      <c r="AP3906" t="s">
        <v>137</v>
      </c>
      <c r="AQ3906" t="s">
        <v>137</v>
      </c>
      <c r="AR3906" t="s">
        <v>137</v>
      </c>
      <c r="AS3906" t="s">
        <v>137</v>
      </c>
      <c r="AT3906" t="s">
        <v>137</v>
      </c>
      <c r="AU3906" t="s">
        <v>137</v>
      </c>
      <c r="AV3906" t="s">
        <v>137</v>
      </c>
      <c r="AW3906" t="s">
        <v>137</v>
      </c>
      <c r="AX3906" t="s">
        <v>137</v>
      </c>
      <c r="AY3906" t="s">
        <v>137</v>
      </c>
      <c r="AZ3906" t="s">
        <v>137</v>
      </c>
      <c r="BA3906" t="s">
        <v>137</v>
      </c>
      <c r="BB3906" t="s">
        <v>137</v>
      </c>
      <c r="BC3906" t="s">
        <v>137</v>
      </c>
      <c r="BD3906" t="s">
        <v>137</v>
      </c>
      <c r="BE3906" t="s">
        <v>137</v>
      </c>
      <c r="BF3906" t="s">
        <v>137</v>
      </c>
      <c r="BG3906" t="s">
        <v>137</v>
      </c>
      <c r="BH3906" t="s">
        <v>137</v>
      </c>
      <c r="BI3906" t="s">
        <v>137</v>
      </c>
      <c r="BJ3906" t="s">
        <v>137</v>
      </c>
      <c r="BK3906" t="s">
        <v>137</v>
      </c>
      <c r="BL3906" t="s">
        <v>137</v>
      </c>
      <c r="BM3906" t="s">
        <v>137</v>
      </c>
      <c r="BN3906" t="s">
        <v>137</v>
      </c>
      <c r="BO3906" t="s">
        <v>137</v>
      </c>
      <c r="BP3906" t="s">
        <v>137</v>
      </c>
      <c r="BQ3906" t="s">
        <v>137</v>
      </c>
      <c r="BR3906" t="s">
        <v>137</v>
      </c>
      <c r="BS3906" t="s">
        <v>137</v>
      </c>
      <c r="BT3906" t="s">
        <v>137</v>
      </c>
      <c r="BU3906" t="s">
        <v>137</v>
      </c>
      <c r="BW3906" t="s">
        <v>137</v>
      </c>
      <c r="BX3906" t="s">
        <v>137</v>
      </c>
      <c r="BY3906" t="s">
        <v>137</v>
      </c>
      <c r="BZ3906" t="s">
        <v>137</v>
      </c>
      <c r="CA3906" t="s">
        <v>137</v>
      </c>
      <c r="CB3906" t="s">
        <v>137</v>
      </c>
      <c r="CC3906" t="s">
        <v>137</v>
      </c>
      <c r="CD3906" t="s">
        <v>137</v>
      </c>
      <c r="CE3906" t="s">
        <v>137</v>
      </c>
      <c r="CF3906" t="s">
        <v>137</v>
      </c>
      <c r="CG3906" t="s">
        <v>137</v>
      </c>
      <c r="CH3906" t="s">
        <v>137</v>
      </c>
      <c r="CI3906" t="s">
        <v>137</v>
      </c>
      <c r="CJ3906" t="s">
        <v>137</v>
      </c>
      <c r="CK3906" t="s">
        <v>137</v>
      </c>
      <c r="CL3906" t="s">
        <v>137</v>
      </c>
      <c r="CM3906" t="s">
        <v>137</v>
      </c>
      <c r="CN3906" t="s">
        <v>137</v>
      </c>
      <c r="CO3906" t="s">
        <v>137</v>
      </c>
      <c r="CP3906" t="s">
        <v>137</v>
      </c>
      <c r="CQ3906" s="1">
        <v>45569.447916666664</v>
      </c>
      <c r="CR3906" s="1">
        <v>45569.447916666664</v>
      </c>
      <c r="CS3906" s="1">
        <v>45569.447916666664</v>
      </c>
      <c r="CT3906" t="s">
        <v>137</v>
      </c>
      <c r="CU3906" t="s">
        <v>137</v>
      </c>
      <c r="CV3906" t="s">
        <v>25406</v>
      </c>
      <c r="CW3906" t="s">
        <v>25407</v>
      </c>
      <c r="CX3906" s="3"/>
      <c r="CY3906" s="3"/>
      <c r="CZ3906">
        <v>2</v>
      </c>
      <c r="DA3906" t="s">
        <v>137</v>
      </c>
      <c r="DB3906" t="s">
        <v>137</v>
      </c>
      <c r="DC3906" t="s">
        <v>137</v>
      </c>
      <c r="DD3906" t="s">
        <v>137</v>
      </c>
      <c r="DE3906" t="s">
        <v>137</v>
      </c>
      <c r="DF3906" t="s">
        <v>137</v>
      </c>
      <c r="DG3906" t="s">
        <v>137</v>
      </c>
      <c r="DH3906" t="s">
        <v>137</v>
      </c>
      <c r="DI3906" t="s">
        <v>137</v>
      </c>
      <c r="DJ3906" t="s">
        <v>137</v>
      </c>
      <c r="DK3906">
        <v>0</v>
      </c>
      <c r="DL3906" t="s">
        <v>137</v>
      </c>
      <c r="DM3906" t="s">
        <v>137</v>
      </c>
      <c r="DN3906" t="s">
        <v>137</v>
      </c>
      <c r="DO3906" s="1">
        <v>45569.447916666664</v>
      </c>
      <c r="DP3906" s="1"/>
      <c r="DQ3906" t="s">
        <v>1113</v>
      </c>
      <c r="DR3906" t="s">
        <v>1114</v>
      </c>
      <c r="DS3906" t="s">
        <v>1115</v>
      </c>
      <c r="DT3906" t="s">
        <v>137</v>
      </c>
      <c r="DU3906" t="s">
        <v>137</v>
      </c>
      <c r="DV3906" t="s">
        <v>137</v>
      </c>
      <c r="DW3906" t="s">
        <v>137</v>
      </c>
      <c r="DX3906" t="s">
        <v>25408</v>
      </c>
      <c r="DY3906" t="s">
        <v>137</v>
      </c>
      <c r="DZ3906" t="s">
        <v>168</v>
      </c>
      <c r="EA3906" t="b">
        <v>0</v>
      </c>
      <c r="EB3906" t="s">
        <v>137</v>
      </c>
    </row>
    <row r="3907" spans="1:132" x14ac:dyDescent="0.25">
      <c r="A3907">
        <v>142006540</v>
      </c>
      <c r="B3907">
        <v>8137</v>
      </c>
      <c r="C3907" t="s">
        <v>192</v>
      </c>
      <c r="D3907" t="s">
        <v>193</v>
      </c>
      <c r="E3907" t="s">
        <v>134</v>
      </c>
      <c r="F3907" t="s">
        <v>135</v>
      </c>
      <c r="G3907" t="s">
        <v>194</v>
      </c>
      <c r="H3907" t="s">
        <v>195</v>
      </c>
      <c r="I3907" t="s">
        <v>196</v>
      </c>
      <c r="J3907" t="s">
        <v>13846</v>
      </c>
      <c r="K3907" t="s">
        <v>13847</v>
      </c>
      <c r="L3907" t="s">
        <v>13848</v>
      </c>
      <c r="M3907" t="s">
        <v>137</v>
      </c>
      <c r="N3907" t="s">
        <v>245</v>
      </c>
      <c r="O3907" t="s">
        <v>245</v>
      </c>
      <c r="P3907" s="1">
        <v>45565</v>
      </c>
      <c r="Q3907" s="1">
        <v>45565.40625</v>
      </c>
      <c r="R3907" s="1">
        <v>45565.40625</v>
      </c>
      <c r="S3907" s="1">
        <v>45567.45416666667</v>
      </c>
      <c r="T3907" s="1">
        <v>45567.45416666667</v>
      </c>
      <c r="U3907" t="s">
        <v>25409</v>
      </c>
      <c r="V3907" t="s">
        <v>137</v>
      </c>
      <c r="W3907" t="s">
        <v>137</v>
      </c>
      <c r="X3907" t="s">
        <v>144</v>
      </c>
      <c r="Y3907" t="s">
        <v>813</v>
      </c>
      <c r="Z3907" t="s">
        <v>137</v>
      </c>
      <c r="AA3907" t="s">
        <v>137</v>
      </c>
      <c r="AB3907" t="s">
        <v>137</v>
      </c>
      <c r="AC3907" t="s">
        <v>137</v>
      </c>
      <c r="AD3907" s="2"/>
      <c r="AE3907" t="s">
        <v>137</v>
      </c>
      <c r="AF3907" t="s">
        <v>137</v>
      </c>
      <c r="AG3907" t="s">
        <v>137</v>
      </c>
      <c r="AH3907" t="s">
        <v>137</v>
      </c>
      <c r="AI3907" t="s">
        <v>137</v>
      </c>
      <c r="AJ3907" t="s">
        <v>137</v>
      </c>
      <c r="AK3907" t="s">
        <v>137</v>
      </c>
      <c r="AL3907" s="2"/>
      <c r="AM3907" t="s">
        <v>137</v>
      </c>
      <c r="AN3907" t="s">
        <v>137</v>
      </c>
      <c r="AO3907" t="s">
        <v>137</v>
      </c>
      <c r="AP3907" t="s">
        <v>137</v>
      </c>
      <c r="AQ3907" t="s">
        <v>137</v>
      </c>
      <c r="AR3907" t="s">
        <v>137</v>
      </c>
      <c r="AS3907" t="s">
        <v>137</v>
      </c>
      <c r="AT3907" t="s">
        <v>137</v>
      </c>
      <c r="AU3907" t="s">
        <v>137</v>
      </c>
      <c r="AV3907" t="s">
        <v>137</v>
      </c>
      <c r="AW3907" t="s">
        <v>247</v>
      </c>
      <c r="AX3907" t="s">
        <v>137</v>
      </c>
      <c r="AY3907" t="s">
        <v>137</v>
      </c>
      <c r="AZ3907" t="s">
        <v>137</v>
      </c>
      <c r="BA3907" t="s">
        <v>137</v>
      </c>
      <c r="BB3907" t="s">
        <v>137</v>
      </c>
      <c r="BC3907" t="s">
        <v>25410</v>
      </c>
      <c r="BD3907" t="s">
        <v>202</v>
      </c>
      <c r="BE3907" t="s">
        <v>25411</v>
      </c>
      <c r="BF3907" t="s">
        <v>137</v>
      </c>
      <c r="BG3907" t="s">
        <v>137</v>
      </c>
      <c r="BH3907" t="s">
        <v>137</v>
      </c>
      <c r="BI3907" t="s">
        <v>137</v>
      </c>
      <c r="BJ3907" t="s">
        <v>137</v>
      </c>
      <c r="BK3907" t="s">
        <v>137</v>
      </c>
      <c r="BL3907" t="s">
        <v>137</v>
      </c>
      <c r="BM3907" t="s">
        <v>137</v>
      </c>
      <c r="BN3907" t="s">
        <v>137</v>
      </c>
      <c r="BO3907" t="s">
        <v>137</v>
      </c>
      <c r="BP3907" t="s">
        <v>137</v>
      </c>
      <c r="BQ3907" t="s">
        <v>137</v>
      </c>
      <c r="BR3907" t="s">
        <v>137</v>
      </c>
      <c r="BS3907" t="s">
        <v>137</v>
      </c>
      <c r="BT3907" t="s">
        <v>137</v>
      </c>
      <c r="BU3907" t="s">
        <v>137</v>
      </c>
      <c r="BW3907" t="s">
        <v>137</v>
      </c>
      <c r="BX3907" t="s">
        <v>137</v>
      </c>
      <c r="BY3907" t="s">
        <v>137</v>
      </c>
      <c r="BZ3907" t="s">
        <v>137</v>
      </c>
      <c r="CA3907" t="s">
        <v>137</v>
      </c>
      <c r="CB3907" t="s">
        <v>137</v>
      </c>
      <c r="CC3907" t="s">
        <v>137</v>
      </c>
      <c r="CD3907" t="s">
        <v>137</v>
      </c>
      <c r="CE3907" t="s">
        <v>137</v>
      </c>
      <c r="CF3907" t="s">
        <v>137</v>
      </c>
      <c r="CG3907" t="s">
        <v>137</v>
      </c>
      <c r="CH3907" t="s">
        <v>137</v>
      </c>
      <c r="CI3907" t="s">
        <v>137</v>
      </c>
      <c r="CJ3907" t="s">
        <v>137</v>
      </c>
      <c r="CK3907" t="s">
        <v>137</v>
      </c>
      <c r="CL3907" t="s">
        <v>137</v>
      </c>
      <c r="CM3907" t="s">
        <v>137</v>
      </c>
      <c r="CN3907" t="s">
        <v>137</v>
      </c>
      <c r="CO3907" t="s">
        <v>137</v>
      </c>
      <c r="CP3907" t="s">
        <v>137</v>
      </c>
      <c r="CQ3907" s="1">
        <v>45567.45416666667</v>
      </c>
      <c r="CR3907" s="1">
        <v>45567.45416666667</v>
      </c>
      <c r="CS3907" s="1">
        <v>45567.45416666667</v>
      </c>
      <c r="CT3907" t="s">
        <v>25412</v>
      </c>
      <c r="CU3907" t="s">
        <v>25412</v>
      </c>
      <c r="CV3907" t="s">
        <v>25413</v>
      </c>
      <c r="CW3907" t="s">
        <v>25414</v>
      </c>
      <c r="CX3907" s="3"/>
      <c r="CY3907" s="3"/>
      <c r="CZ3907">
        <v>1</v>
      </c>
      <c r="DA3907" t="s">
        <v>25415</v>
      </c>
      <c r="DB3907" t="s">
        <v>137</v>
      </c>
      <c r="DC3907" t="s">
        <v>137</v>
      </c>
      <c r="DD3907" t="s">
        <v>137</v>
      </c>
      <c r="DE3907" t="s">
        <v>137</v>
      </c>
      <c r="DF3907" t="s">
        <v>25416</v>
      </c>
      <c r="DG3907" t="s">
        <v>137</v>
      </c>
      <c r="DH3907" t="s">
        <v>137</v>
      </c>
      <c r="DI3907" t="s">
        <v>137</v>
      </c>
      <c r="DJ3907" t="s">
        <v>137</v>
      </c>
      <c r="DK3907">
        <v>0</v>
      </c>
      <c r="DL3907" t="s">
        <v>209</v>
      </c>
      <c r="DM3907" t="s">
        <v>25417</v>
      </c>
      <c r="DN3907" t="s">
        <v>137</v>
      </c>
      <c r="DO3907" s="1">
        <v>45567.45416666667</v>
      </c>
      <c r="DP3907" s="1"/>
      <c r="DQ3907" t="s">
        <v>13846</v>
      </c>
      <c r="DR3907" t="s">
        <v>13847</v>
      </c>
      <c r="DS3907" t="s">
        <v>13848</v>
      </c>
      <c r="DT3907" t="s">
        <v>137</v>
      </c>
      <c r="DU3907" t="s">
        <v>137</v>
      </c>
      <c r="DV3907" t="s">
        <v>137</v>
      </c>
      <c r="DW3907" t="s">
        <v>137</v>
      </c>
      <c r="DX3907" t="s">
        <v>253</v>
      </c>
      <c r="DY3907" t="s">
        <v>137</v>
      </c>
      <c r="DZ3907" t="s">
        <v>148</v>
      </c>
      <c r="EA3907" t="b">
        <v>0</v>
      </c>
      <c r="EB3907" t="s">
        <v>137</v>
      </c>
    </row>
    <row r="3908" spans="1:132" x14ac:dyDescent="0.25">
      <c r="A3908">
        <v>142004581</v>
      </c>
      <c r="B3908">
        <v>8136</v>
      </c>
      <c r="C3908" t="s">
        <v>192</v>
      </c>
      <c r="D3908" t="s">
        <v>193</v>
      </c>
      <c r="E3908" t="s">
        <v>134</v>
      </c>
      <c r="F3908" t="s">
        <v>135</v>
      </c>
      <c r="G3908" t="s">
        <v>194</v>
      </c>
      <c r="H3908" t="s">
        <v>195</v>
      </c>
      <c r="I3908" t="s">
        <v>196</v>
      </c>
      <c r="J3908" t="s">
        <v>1709</v>
      </c>
      <c r="K3908" t="s">
        <v>1710</v>
      </c>
      <c r="L3908" t="s">
        <v>1711</v>
      </c>
      <c r="M3908" t="s">
        <v>137</v>
      </c>
      <c r="N3908" t="s">
        <v>9555</v>
      </c>
      <c r="O3908" t="s">
        <v>9555</v>
      </c>
      <c r="P3908" s="1">
        <v>45569</v>
      </c>
      <c r="Q3908" s="1">
        <v>45565.395833333336</v>
      </c>
      <c r="R3908" s="1">
        <v>45565.395833333336</v>
      </c>
      <c r="S3908" s="1">
        <v>45572.456250000003</v>
      </c>
      <c r="T3908" s="1">
        <v>45572.456250000003</v>
      </c>
      <c r="U3908" t="s">
        <v>198</v>
      </c>
      <c r="V3908" t="s">
        <v>137</v>
      </c>
      <c r="W3908" t="s">
        <v>137</v>
      </c>
      <c r="X3908" t="s">
        <v>185</v>
      </c>
      <c r="Y3908" t="s">
        <v>199</v>
      </c>
      <c r="Z3908" t="s">
        <v>137</v>
      </c>
      <c r="AA3908" t="s">
        <v>137</v>
      </c>
      <c r="AB3908" t="s">
        <v>137</v>
      </c>
      <c r="AC3908" t="s">
        <v>137</v>
      </c>
      <c r="AD3908" s="2"/>
      <c r="AE3908" t="s">
        <v>137</v>
      </c>
      <c r="AF3908" t="s">
        <v>137</v>
      </c>
      <c r="AG3908" t="s">
        <v>137</v>
      </c>
      <c r="AH3908" t="s">
        <v>137</v>
      </c>
      <c r="AI3908" t="s">
        <v>137</v>
      </c>
      <c r="AJ3908" t="s">
        <v>137</v>
      </c>
      <c r="AK3908" t="s">
        <v>137</v>
      </c>
      <c r="AL3908" s="2"/>
      <c r="AM3908" t="s">
        <v>137</v>
      </c>
      <c r="AN3908" t="s">
        <v>137</v>
      </c>
      <c r="AO3908" t="s">
        <v>137</v>
      </c>
      <c r="AP3908" t="s">
        <v>137</v>
      </c>
      <c r="AQ3908" t="s">
        <v>137</v>
      </c>
      <c r="AR3908" t="s">
        <v>137</v>
      </c>
      <c r="AS3908" t="s">
        <v>137</v>
      </c>
      <c r="AT3908" t="s">
        <v>137</v>
      </c>
      <c r="AU3908" t="s">
        <v>137</v>
      </c>
      <c r="AV3908" t="s">
        <v>137</v>
      </c>
      <c r="AW3908" t="s">
        <v>23857</v>
      </c>
      <c r="AX3908" t="s">
        <v>137</v>
      </c>
      <c r="AY3908" t="s">
        <v>137</v>
      </c>
      <c r="AZ3908" t="s">
        <v>137</v>
      </c>
      <c r="BA3908" t="s">
        <v>137</v>
      </c>
      <c r="BB3908" t="s">
        <v>137</v>
      </c>
      <c r="BC3908" t="s">
        <v>10594</v>
      </c>
      <c r="BD3908" t="s">
        <v>202</v>
      </c>
      <c r="BE3908" t="s">
        <v>25418</v>
      </c>
      <c r="BF3908" t="s">
        <v>25419</v>
      </c>
      <c r="BG3908" t="s">
        <v>137</v>
      </c>
      <c r="BH3908" t="s">
        <v>137</v>
      </c>
      <c r="BI3908" t="s">
        <v>137</v>
      </c>
      <c r="BJ3908" t="s">
        <v>137</v>
      </c>
      <c r="BK3908" t="s">
        <v>137</v>
      </c>
      <c r="BL3908" t="s">
        <v>137</v>
      </c>
      <c r="BM3908" t="s">
        <v>137</v>
      </c>
      <c r="BN3908" t="s">
        <v>137</v>
      </c>
      <c r="BO3908" t="s">
        <v>137</v>
      </c>
      <c r="BP3908" t="s">
        <v>137</v>
      </c>
      <c r="BQ3908" t="s">
        <v>137</v>
      </c>
      <c r="BR3908" t="s">
        <v>137</v>
      </c>
      <c r="BS3908" t="s">
        <v>137</v>
      </c>
      <c r="BT3908" t="s">
        <v>137</v>
      </c>
      <c r="BU3908" t="s">
        <v>137</v>
      </c>
      <c r="BW3908" t="s">
        <v>137</v>
      </c>
      <c r="BX3908" t="s">
        <v>137</v>
      </c>
      <c r="BY3908" t="s">
        <v>137</v>
      </c>
      <c r="BZ3908" t="s">
        <v>137</v>
      </c>
      <c r="CA3908" t="s">
        <v>137</v>
      </c>
      <c r="CB3908" t="s">
        <v>137</v>
      </c>
      <c r="CC3908" t="s">
        <v>137</v>
      </c>
      <c r="CD3908" t="s">
        <v>137</v>
      </c>
      <c r="CE3908" t="s">
        <v>137</v>
      </c>
      <c r="CF3908" t="s">
        <v>137</v>
      </c>
      <c r="CG3908" t="s">
        <v>137</v>
      </c>
      <c r="CH3908" t="s">
        <v>137</v>
      </c>
      <c r="CI3908" t="s">
        <v>137</v>
      </c>
      <c r="CJ3908" t="s">
        <v>137</v>
      </c>
      <c r="CK3908" t="s">
        <v>137</v>
      </c>
      <c r="CL3908" t="s">
        <v>137</v>
      </c>
      <c r="CM3908" t="s">
        <v>137</v>
      </c>
      <c r="CN3908" t="s">
        <v>137</v>
      </c>
      <c r="CO3908" t="s">
        <v>137</v>
      </c>
      <c r="CP3908" t="s">
        <v>137</v>
      </c>
      <c r="CQ3908" s="1">
        <v>45572.456250000003</v>
      </c>
      <c r="CR3908" s="1">
        <v>45572.456250000003</v>
      </c>
      <c r="CS3908" s="1">
        <v>45572.456250000003</v>
      </c>
      <c r="CT3908" t="s">
        <v>137</v>
      </c>
      <c r="CU3908" t="s">
        <v>137</v>
      </c>
      <c r="CV3908" t="s">
        <v>25420</v>
      </c>
      <c r="CW3908" t="s">
        <v>25421</v>
      </c>
      <c r="CX3908" s="3"/>
      <c r="CY3908" s="3"/>
      <c r="CZ3908">
        <v>1</v>
      </c>
      <c r="DA3908" t="s">
        <v>25422</v>
      </c>
      <c r="DB3908" t="s">
        <v>137</v>
      </c>
      <c r="DC3908" t="s">
        <v>137</v>
      </c>
      <c r="DD3908" t="s">
        <v>137</v>
      </c>
      <c r="DE3908" t="s">
        <v>137</v>
      </c>
      <c r="DF3908" t="s">
        <v>25423</v>
      </c>
      <c r="DG3908" t="s">
        <v>900</v>
      </c>
      <c r="DH3908" t="s">
        <v>5772</v>
      </c>
      <c r="DI3908" t="s">
        <v>137</v>
      </c>
      <c r="DJ3908" t="s">
        <v>137</v>
      </c>
      <c r="DK3908">
        <v>0</v>
      </c>
      <c r="DL3908" t="s">
        <v>209</v>
      </c>
      <c r="DM3908" t="s">
        <v>137</v>
      </c>
      <c r="DN3908" t="s">
        <v>137</v>
      </c>
      <c r="DO3908" s="1">
        <v>45572.456250000003</v>
      </c>
      <c r="DP3908" s="1"/>
      <c r="DQ3908" t="s">
        <v>1709</v>
      </c>
      <c r="DR3908" t="s">
        <v>1710</v>
      </c>
      <c r="DS3908" t="s">
        <v>1711</v>
      </c>
      <c r="DT3908" t="s">
        <v>137</v>
      </c>
      <c r="DU3908" t="s">
        <v>137</v>
      </c>
      <c r="DV3908" t="s">
        <v>137</v>
      </c>
      <c r="DW3908" t="s">
        <v>137</v>
      </c>
      <c r="DX3908" t="s">
        <v>137</v>
      </c>
      <c r="DY3908" t="s">
        <v>137</v>
      </c>
      <c r="DZ3908" t="s">
        <v>148</v>
      </c>
      <c r="EA3908" t="b">
        <v>0</v>
      </c>
      <c r="EB3908" t="s">
        <v>137</v>
      </c>
    </row>
    <row r="3909" spans="1:132" x14ac:dyDescent="0.25">
      <c r="A3909">
        <v>141999350</v>
      </c>
      <c r="B3909">
        <v>8135</v>
      </c>
      <c r="C3909" t="s">
        <v>192</v>
      </c>
      <c r="D3909" t="s">
        <v>25424</v>
      </c>
      <c r="E3909" t="s">
        <v>134</v>
      </c>
      <c r="F3909" t="s">
        <v>162</v>
      </c>
      <c r="G3909" t="s">
        <v>163</v>
      </c>
      <c r="H3909" t="s">
        <v>137</v>
      </c>
      <c r="I3909" t="s">
        <v>25425</v>
      </c>
      <c r="J3909" t="s">
        <v>150</v>
      </c>
      <c r="K3909" t="s">
        <v>151</v>
      </c>
      <c r="L3909" t="s">
        <v>152</v>
      </c>
      <c r="M3909" t="s">
        <v>137</v>
      </c>
      <c r="N3909" t="s">
        <v>6110</v>
      </c>
      <c r="O3909" t="s">
        <v>6110</v>
      </c>
      <c r="P3909" s="1"/>
      <c r="Q3909" s="1">
        <v>45565.365277777775</v>
      </c>
      <c r="R3909" s="1">
        <v>45565.365277777775</v>
      </c>
      <c r="S3909" s="1">
        <v>45565.64166666667</v>
      </c>
      <c r="T3909" s="1">
        <v>45565.64166666667</v>
      </c>
      <c r="U3909" t="s">
        <v>304</v>
      </c>
      <c r="V3909" t="s">
        <v>137</v>
      </c>
      <c r="W3909" t="s">
        <v>137</v>
      </c>
      <c r="X3909" t="s">
        <v>185</v>
      </c>
      <c r="Y3909" t="s">
        <v>199</v>
      </c>
      <c r="Z3909" t="s">
        <v>137</v>
      </c>
      <c r="AA3909" t="s">
        <v>137</v>
      </c>
      <c r="AB3909" t="s">
        <v>137</v>
      </c>
      <c r="AC3909" t="s">
        <v>137</v>
      </c>
      <c r="AD3909" s="2"/>
      <c r="AE3909" t="s">
        <v>137</v>
      </c>
      <c r="AF3909" t="s">
        <v>137</v>
      </c>
      <c r="AG3909" t="s">
        <v>137</v>
      </c>
      <c r="AH3909" t="s">
        <v>137</v>
      </c>
      <c r="AI3909" t="s">
        <v>137</v>
      </c>
      <c r="AJ3909" t="s">
        <v>137</v>
      </c>
      <c r="AK3909" t="s">
        <v>137</v>
      </c>
      <c r="AL3909" s="2"/>
      <c r="AM3909" t="s">
        <v>137</v>
      </c>
      <c r="AN3909" t="s">
        <v>137</v>
      </c>
      <c r="AO3909" t="s">
        <v>137</v>
      </c>
      <c r="AP3909" t="s">
        <v>137</v>
      </c>
      <c r="AQ3909" t="s">
        <v>137</v>
      </c>
      <c r="AR3909" t="s">
        <v>137</v>
      </c>
      <c r="AS3909" t="s">
        <v>137</v>
      </c>
      <c r="AT3909" t="s">
        <v>137</v>
      </c>
      <c r="AU3909" t="s">
        <v>137</v>
      </c>
      <c r="AV3909" t="s">
        <v>137</v>
      </c>
      <c r="AW3909" t="s">
        <v>137</v>
      </c>
      <c r="AX3909" t="s">
        <v>137</v>
      </c>
      <c r="AY3909" t="s">
        <v>137</v>
      </c>
      <c r="AZ3909" t="s">
        <v>137</v>
      </c>
      <c r="BA3909" t="s">
        <v>137</v>
      </c>
      <c r="BB3909" t="s">
        <v>137</v>
      </c>
      <c r="BC3909" t="s">
        <v>137</v>
      </c>
      <c r="BD3909" t="s">
        <v>137</v>
      </c>
      <c r="BE3909" t="s">
        <v>137</v>
      </c>
      <c r="BF3909" t="s">
        <v>137</v>
      </c>
      <c r="BG3909" t="s">
        <v>137</v>
      </c>
      <c r="BH3909" t="s">
        <v>137</v>
      </c>
      <c r="BI3909" t="s">
        <v>137</v>
      </c>
      <c r="BJ3909" t="s">
        <v>137</v>
      </c>
      <c r="BK3909" t="s">
        <v>137</v>
      </c>
      <c r="BL3909" t="s">
        <v>137</v>
      </c>
      <c r="BM3909" t="s">
        <v>137</v>
      </c>
      <c r="BN3909" t="s">
        <v>137</v>
      </c>
      <c r="BO3909" t="s">
        <v>137</v>
      </c>
      <c r="BP3909" t="s">
        <v>137</v>
      </c>
      <c r="BQ3909" t="s">
        <v>137</v>
      </c>
      <c r="BR3909" t="s">
        <v>137</v>
      </c>
      <c r="BS3909" t="s">
        <v>137</v>
      </c>
      <c r="BT3909" t="s">
        <v>137</v>
      </c>
      <c r="BU3909" t="s">
        <v>137</v>
      </c>
      <c r="BW3909" t="s">
        <v>137</v>
      </c>
      <c r="BX3909" t="s">
        <v>137</v>
      </c>
      <c r="BY3909" t="s">
        <v>137</v>
      </c>
      <c r="BZ3909" t="s">
        <v>137</v>
      </c>
      <c r="CA3909" t="s">
        <v>137</v>
      </c>
      <c r="CB3909" t="s">
        <v>137</v>
      </c>
      <c r="CC3909" t="s">
        <v>137</v>
      </c>
      <c r="CD3909" t="s">
        <v>137</v>
      </c>
      <c r="CE3909" t="s">
        <v>137</v>
      </c>
      <c r="CF3909" t="s">
        <v>137</v>
      </c>
      <c r="CG3909" t="s">
        <v>137</v>
      </c>
      <c r="CH3909" t="s">
        <v>137</v>
      </c>
      <c r="CI3909" t="s">
        <v>137</v>
      </c>
      <c r="CJ3909" t="s">
        <v>137</v>
      </c>
      <c r="CK3909" t="s">
        <v>137</v>
      </c>
      <c r="CL3909" t="s">
        <v>137</v>
      </c>
      <c r="CM3909" t="s">
        <v>137</v>
      </c>
      <c r="CN3909" t="s">
        <v>137</v>
      </c>
      <c r="CO3909" t="s">
        <v>137</v>
      </c>
      <c r="CP3909" t="s">
        <v>137</v>
      </c>
      <c r="CQ3909" s="1">
        <v>45565.64166666667</v>
      </c>
      <c r="CR3909" s="1">
        <v>45565.64166666667</v>
      </c>
      <c r="CS3909" s="1">
        <v>45565.64166666667</v>
      </c>
      <c r="CT3909" t="s">
        <v>137</v>
      </c>
      <c r="CU3909" t="s">
        <v>137</v>
      </c>
      <c r="CV3909" t="s">
        <v>23824</v>
      </c>
      <c r="CW3909" t="s">
        <v>25426</v>
      </c>
      <c r="CX3909" s="3"/>
      <c r="CY3909" s="3"/>
      <c r="CZ3909">
        <v>1</v>
      </c>
      <c r="DA3909" t="s">
        <v>137</v>
      </c>
      <c r="DB3909" t="s">
        <v>137</v>
      </c>
      <c r="DC3909" t="s">
        <v>137</v>
      </c>
      <c r="DD3909" t="s">
        <v>137</v>
      </c>
      <c r="DE3909" t="s">
        <v>137</v>
      </c>
      <c r="DF3909" t="s">
        <v>137</v>
      </c>
      <c r="DG3909" t="s">
        <v>137</v>
      </c>
      <c r="DH3909" t="s">
        <v>137</v>
      </c>
      <c r="DI3909" t="s">
        <v>137</v>
      </c>
      <c r="DJ3909" t="s">
        <v>137</v>
      </c>
      <c r="DK3909">
        <v>0</v>
      </c>
      <c r="DL3909" t="s">
        <v>209</v>
      </c>
      <c r="DM3909" t="s">
        <v>137</v>
      </c>
      <c r="DN3909" t="s">
        <v>137</v>
      </c>
      <c r="DO3909" s="1">
        <v>45565.64166666667</v>
      </c>
      <c r="DP3909" s="1"/>
      <c r="DQ3909" t="s">
        <v>150</v>
      </c>
      <c r="DR3909" t="s">
        <v>151</v>
      </c>
      <c r="DS3909" t="s">
        <v>152</v>
      </c>
      <c r="DT3909" t="s">
        <v>137</v>
      </c>
      <c r="DU3909" t="s">
        <v>137</v>
      </c>
      <c r="DV3909" t="s">
        <v>137</v>
      </c>
      <c r="DW3909" t="s">
        <v>137</v>
      </c>
      <c r="DX3909" t="s">
        <v>25427</v>
      </c>
      <c r="DY3909" t="s">
        <v>137</v>
      </c>
      <c r="DZ3909" t="s">
        <v>168</v>
      </c>
      <c r="EA3909" t="b">
        <v>0</v>
      </c>
      <c r="EB3909" t="s">
        <v>137</v>
      </c>
    </row>
    <row r="3910" spans="1:132" x14ac:dyDescent="0.25">
      <c r="A3910">
        <v>141998920</v>
      </c>
      <c r="B3910">
        <v>8134</v>
      </c>
      <c r="C3910" t="s">
        <v>192</v>
      </c>
      <c r="D3910" t="s">
        <v>133</v>
      </c>
      <c r="E3910" t="s">
        <v>134</v>
      </c>
      <c r="F3910" t="s">
        <v>135</v>
      </c>
      <c r="G3910" t="s">
        <v>136</v>
      </c>
      <c r="H3910" t="s">
        <v>137</v>
      </c>
      <c r="I3910" t="s">
        <v>138</v>
      </c>
      <c r="J3910" t="s">
        <v>534</v>
      </c>
      <c r="K3910" t="s">
        <v>535</v>
      </c>
      <c r="L3910" t="s">
        <v>536</v>
      </c>
      <c r="M3910" t="s">
        <v>137</v>
      </c>
      <c r="N3910" t="s">
        <v>9555</v>
      </c>
      <c r="O3910" t="s">
        <v>9555</v>
      </c>
      <c r="P3910" s="1">
        <v>45567</v>
      </c>
      <c r="Q3910" s="1">
        <v>45565.362500000003</v>
      </c>
      <c r="R3910" s="1">
        <v>45565.362500000003</v>
      </c>
      <c r="S3910" s="1">
        <v>45604.568749999999</v>
      </c>
      <c r="T3910" s="1">
        <v>45604.568749999999</v>
      </c>
      <c r="U3910" t="s">
        <v>4269</v>
      </c>
      <c r="V3910" t="s">
        <v>137</v>
      </c>
      <c r="W3910" t="s">
        <v>137</v>
      </c>
      <c r="X3910" t="s">
        <v>185</v>
      </c>
      <c r="Y3910" t="s">
        <v>666</v>
      </c>
      <c r="Z3910" t="s">
        <v>137</v>
      </c>
      <c r="AA3910" t="s">
        <v>137</v>
      </c>
      <c r="AB3910" t="s">
        <v>137</v>
      </c>
      <c r="AC3910" t="s">
        <v>137</v>
      </c>
      <c r="AD3910" s="2"/>
      <c r="AE3910" t="s">
        <v>137</v>
      </c>
      <c r="AF3910" t="s">
        <v>137</v>
      </c>
      <c r="AG3910" t="s">
        <v>137</v>
      </c>
      <c r="AH3910" t="s">
        <v>137</v>
      </c>
      <c r="AI3910" t="s">
        <v>137</v>
      </c>
      <c r="AJ3910" t="s">
        <v>137</v>
      </c>
      <c r="AK3910" t="s">
        <v>137</v>
      </c>
      <c r="AL3910" s="2"/>
      <c r="AM3910" t="s">
        <v>137</v>
      </c>
      <c r="AN3910" t="s">
        <v>137</v>
      </c>
      <c r="AO3910" t="s">
        <v>137</v>
      </c>
      <c r="AP3910" t="s">
        <v>137</v>
      </c>
      <c r="AQ3910" t="s">
        <v>137</v>
      </c>
      <c r="AR3910" t="s">
        <v>137</v>
      </c>
      <c r="AS3910" t="s">
        <v>137</v>
      </c>
      <c r="AT3910" t="s">
        <v>137</v>
      </c>
      <c r="AU3910" t="s">
        <v>137</v>
      </c>
      <c r="AV3910" t="s">
        <v>137</v>
      </c>
      <c r="AW3910" t="s">
        <v>137</v>
      </c>
      <c r="AX3910" t="s">
        <v>137</v>
      </c>
      <c r="AY3910" t="s">
        <v>137</v>
      </c>
      <c r="AZ3910" t="s">
        <v>137</v>
      </c>
      <c r="BA3910" t="s">
        <v>137</v>
      </c>
      <c r="BB3910" t="s">
        <v>137</v>
      </c>
      <c r="BC3910" t="s">
        <v>137</v>
      </c>
      <c r="BD3910" t="s">
        <v>137</v>
      </c>
      <c r="BE3910" t="s">
        <v>137</v>
      </c>
      <c r="BF3910" t="s">
        <v>137</v>
      </c>
      <c r="BG3910" t="s">
        <v>137</v>
      </c>
      <c r="BH3910" t="s">
        <v>137</v>
      </c>
      <c r="BI3910" t="s">
        <v>137</v>
      </c>
      <c r="BJ3910" t="s">
        <v>137</v>
      </c>
      <c r="BK3910" t="s">
        <v>137</v>
      </c>
      <c r="BL3910" t="s">
        <v>137</v>
      </c>
      <c r="BM3910" t="s">
        <v>137</v>
      </c>
      <c r="BN3910" t="s">
        <v>137</v>
      </c>
      <c r="BO3910" t="s">
        <v>137</v>
      </c>
      <c r="BP3910" t="s">
        <v>25428</v>
      </c>
      <c r="BQ3910" t="s">
        <v>137</v>
      </c>
      <c r="BR3910" t="s">
        <v>137</v>
      </c>
      <c r="BS3910" t="s">
        <v>137</v>
      </c>
      <c r="BT3910" t="s">
        <v>137</v>
      </c>
      <c r="BU3910" t="s">
        <v>137</v>
      </c>
      <c r="BW3910" t="s">
        <v>137</v>
      </c>
      <c r="BX3910" t="s">
        <v>137</v>
      </c>
      <c r="BY3910" t="s">
        <v>137</v>
      </c>
      <c r="BZ3910" t="s">
        <v>137</v>
      </c>
      <c r="CA3910" t="s">
        <v>137</v>
      </c>
      <c r="CB3910" t="s">
        <v>137</v>
      </c>
      <c r="CC3910" t="s">
        <v>137</v>
      </c>
      <c r="CD3910" t="s">
        <v>137</v>
      </c>
      <c r="CE3910" t="s">
        <v>137</v>
      </c>
      <c r="CF3910" t="s">
        <v>137</v>
      </c>
      <c r="CG3910" t="s">
        <v>137</v>
      </c>
      <c r="CH3910" t="s">
        <v>137</v>
      </c>
      <c r="CI3910" t="s">
        <v>137</v>
      </c>
      <c r="CJ3910" t="s">
        <v>137</v>
      </c>
      <c r="CK3910" t="s">
        <v>137</v>
      </c>
      <c r="CL3910" t="s">
        <v>137</v>
      </c>
      <c r="CM3910" t="s">
        <v>137</v>
      </c>
      <c r="CN3910" t="s">
        <v>137</v>
      </c>
      <c r="CO3910" t="s">
        <v>137</v>
      </c>
      <c r="CP3910" t="s">
        <v>137</v>
      </c>
      <c r="CQ3910" s="1">
        <v>45604.568749999999</v>
      </c>
      <c r="CR3910" s="1">
        <v>45604.568749999999</v>
      </c>
      <c r="CS3910" s="1">
        <v>45604.568749999999</v>
      </c>
      <c r="CT3910" t="s">
        <v>25429</v>
      </c>
      <c r="CU3910" t="s">
        <v>25430</v>
      </c>
      <c r="CV3910" t="s">
        <v>25431</v>
      </c>
      <c r="CW3910" t="s">
        <v>25432</v>
      </c>
      <c r="CX3910" s="3"/>
      <c r="CY3910" s="3"/>
      <c r="CZ3910">
        <v>2</v>
      </c>
      <c r="DA3910" t="s">
        <v>25433</v>
      </c>
      <c r="DB3910" t="s">
        <v>137</v>
      </c>
      <c r="DC3910" t="s">
        <v>137</v>
      </c>
      <c r="DD3910" t="s">
        <v>137</v>
      </c>
      <c r="DE3910" t="s">
        <v>137</v>
      </c>
      <c r="DF3910" t="s">
        <v>25434</v>
      </c>
      <c r="DG3910" t="s">
        <v>900</v>
      </c>
      <c r="DH3910" t="s">
        <v>3080</v>
      </c>
      <c r="DI3910" t="s">
        <v>137</v>
      </c>
      <c r="DJ3910" t="s">
        <v>137</v>
      </c>
      <c r="DK3910">
        <v>0</v>
      </c>
      <c r="DL3910" t="s">
        <v>209</v>
      </c>
      <c r="DM3910" t="s">
        <v>137</v>
      </c>
      <c r="DN3910" t="s">
        <v>137</v>
      </c>
      <c r="DO3910" s="1">
        <v>45604.568749999999</v>
      </c>
      <c r="DP3910" s="1"/>
      <c r="DQ3910" t="s">
        <v>534</v>
      </c>
      <c r="DR3910" t="s">
        <v>535</v>
      </c>
      <c r="DS3910" t="s">
        <v>536</v>
      </c>
      <c r="DT3910" t="s">
        <v>137</v>
      </c>
      <c r="DU3910" t="s">
        <v>137</v>
      </c>
      <c r="DV3910" t="s">
        <v>137</v>
      </c>
      <c r="DW3910" t="s">
        <v>137</v>
      </c>
      <c r="DX3910" t="s">
        <v>137</v>
      </c>
      <c r="DY3910" t="s">
        <v>137</v>
      </c>
      <c r="DZ3910" t="s">
        <v>148</v>
      </c>
      <c r="EA3910" t="b">
        <v>0</v>
      </c>
      <c r="EB3910" t="s">
        <v>137</v>
      </c>
    </row>
    <row r="3911" spans="1:132" x14ac:dyDescent="0.25">
      <c r="A3911">
        <v>141997359</v>
      </c>
      <c r="B3911">
        <v>8133</v>
      </c>
      <c r="C3911" t="s">
        <v>192</v>
      </c>
      <c r="D3911" t="s">
        <v>25435</v>
      </c>
      <c r="E3911" t="s">
        <v>134</v>
      </c>
      <c r="F3911" t="s">
        <v>162</v>
      </c>
      <c r="G3911" t="s">
        <v>163</v>
      </c>
      <c r="H3911" t="s">
        <v>137</v>
      </c>
      <c r="I3911" t="s">
        <v>25436</v>
      </c>
      <c r="J3911" t="s">
        <v>13846</v>
      </c>
      <c r="K3911" t="s">
        <v>13847</v>
      </c>
      <c r="L3911" t="s">
        <v>13848</v>
      </c>
      <c r="M3911" t="s">
        <v>137</v>
      </c>
      <c r="N3911" t="s">
        <v>183</v>
      </c>
      <c r="O3911" t="s">
        <v>183</v>
      </c>
      <c r="P3911" s="1"/>
      <c r="Q3911" s="1">
        <v>45565.350694444445</v>
      </c>
      <c r="R3911" s="1">
        <v>45565.350694444445</v>
      </c>
      <c r="S3911" s="1">
        <v>45565.474305555559</v>
      </c>
      <c r="T3911" s="1">
        <v>45565.474305555559</v>
      </c>
      <c r="U3911" t="s">
        <v>184</v>
      </c>
      <c r="V3911" t="s">
        <v>137</v>
      </c>
      <c r="W3911" t="s">
        <v>137</v>
      </c>
      <c r="X3911" t="s">
        <v>185</v>
      </c>
      <c r="Y3911" t="s">
        <v>186</v>
      </c>
      <c r="Z3911" t="s">
        <v>137</v>
      </c>
      <c r="AA3911" t="s">
        <v>137</v>
      </c>
      <c r="AB3911" t="s">
        <v>137</v>
      </c>
      <c r="AC3911" t="s">
        <v>137</v>
      </c>
      <c r="AD3911" s="2"/>
      <c r="AE3911" t="s">
        <v>137</v>
      </c>
      <c r="AF3911" t="s">
        <v>137</v>
      </c>
      <c r="AG3911" t="s">
        <v>137</v>
      </c>
      <c r="AH3911" t="s">
        <v>137</v>
      </c>
      <c r="AI3911" t="s">
        <v>137</v>
      </c>
      <c r="AJ3911" t="s">
        <v>137</v>
      </c>
      <c r="AK3911" t="s">
        <v>137</v>
      </c>
      <c r="AL3911" s="2"/>
      <c r="AM3911" t="s">
        <v>137</v>
      </c>
      <c r="AN3911" t="s">
        <v>137</v>
      </c>
      <c r="AO3911" t="s">
        <v>137</v>
      </c>
      <c r="AP3911" t="s">
        <v>137</v>
      </c>
      <c r="AQ3911" t="s">
        <v>137</v>
      </c>
      <c r="AR3911" t="s">
        <v>137</v>
      </c>
      <c r="AS3911" t="s">
        <v>137</v>
      </c>
      <c r="AT3911" t="s">
        <v>137</v>
      </c>
      <c r="AU3911" t="s">
        <v>137</v>
      </c>
      <c r="AV3911" t="s">
        <v>137</v>
      </c>
      <c r="AW3911" t="s">
        <v>137</v>
      </c>
      <c r="AX3911" t="s">
        <v>137</v>
      </c>
      <c r="AY3911" t="s">
        <v>137</v>
      </c>
      <c r="AZ3911" t="s">
        <v>137</v>
      </c>
      <c r="BA3911" t="s">
        <v>137</v>
      </c>
      <c r="BB3911" t="s">
        <v>137</v>
      </c>
      <c r="BC3911" t="s">
        <v>137</v>
      </c>
      <c r="BD3911" t="s">
        <v>137</v>
      </c>
      <c r="BE3911" t="s">
        <v>137</v>
      </c>
      <c r="BF3911" t="s">
        <v>137</v>
      </c>
      <c r="BG3911" t="s">
        <v>137</v>
      </c>
      <c r="BH3911" t="s">
        <v>137</v>
      </c>
      <c r="BI3911" t="s">
        <v>137</v>
      </c>
      <c r="BJ3911" t="s">
        <v>137</v>
      </c>
      <c r="BK3911" t="s">
        <v>137</v>
      </c>
      <c r="BL3911" t="s">
        <v>137</v>
      </c>
      <c r="BM3911" t="s">
        <v>137</v>
      </c>
      <c r="BN3911" t="s">
        <v>137</v>
      </c>
      <c r="BO3911" t="s">
        <v>137</v>
      </c>
      <c r="BP3911" t="s">
        <v>137</v>
      </c>
      <c r="BQ3911" t="s">
        <v>137</v>
      </c>
      <c r="BR3911" t="s">
        <v>137</v>
      </c>
      <c r="BS3911" t="s">
        <v>137</v>
      </c>
      <c r="BT3911" t="s">
        <v>137</v>
      </c>
      <c r="BU3911" t="s">
        <v>137</v>
      </c>
      <c r="BW3911" t="s">
        <v>137</v>
      </c>
      <c r="BX3911" t="s">
        <v>137</v>
      </c>
      <c r="BY3911" t="s">
        <v>137</v>
      </c>
      <c r="BZ3911" t="s">
        <v>137</v>
      </c>
      <c r="CA3911" t="s">
        <v>137</v>
      </c>
      <c r="CB3911" t="s">
        <v>137</v>
      </c>
      <c r="CC3911" t="s">
        <v>137</v>
      </c>
      <c r="CD3911" t="s">
        <v>137</v>
      </c>
      <c r="CE3911" t="s">
        <v>137</v>
      </c>
      <c r="CF3911" t="s">
        <v>137</v>
      </c>
      <c r="CG3911" t="s">
        <v>137</v>
      </c>
      <c r="CH3911" t="s">
        <v>137</v>
      </c>
      <c r="CI3911" t="s">
        <v>137</v>
      </c>
      <c r="CJ3911" t="s">
        <v>137</v>
      </c>
      <c r="CK3911" t="s">
        <v>137</v>
      </c>
      <c r="CL3911" t="s">
        <v>137</v>
      </c>
      <c r="CM3911" t="s">
        <v>137</v>
      </c>
      <c r="CN3911" t="s">
        <v>137</v>
      </c>
      <c r="CO3911" t="s">
        <v>137</v>
      </c>
      <c r="CP3911" t="s">
        <v>137</v>
      </c>
      <c r="CQ3911" s="1">
        <v>45565.474305555559</v>
      </c>
      <c r="CR3911" s="1">
        <v>45565.474305555559</v>
      </c>
      <c r="CS3911" s="1">
        <v>45565.474305555559</v>
      </c>
      <c r="CT3911" t="s">
        <v>137</v>
      </c>
      <c r="CU3911" t="s">
        <v>137</v>
      </c>
      <c r="CV3911" t="s">
        <v>25437</v>
      </c>
      <c r="CW3911" t="s">
        <v>25438</v>
      </c>
      <c r="CX3911" s="3"/>
      <c r="CY3911" s="3"/>
      <c r="CZ3911">
        <v>1</v>
      </c>
      <c r="DA3911" t="s">
        <v>137</v>
      </c>
      <c r="DB3911" t="s">
        <v>137</v>
      </c>
      <c r="DC3911" t="s">
        <v>137</v>
      </c>
      <c r="DD3911" t="s">
        <v>137</v>
      </c>
      <c r="DE3911" t="s">
        <v>137</v>
      </c>
      <c r="DF3911" t="s">
        <v>137</v>
      </c>
      <c r="DG3911" t="s">
        <v>137</v>
      </c>
      <c r="DH3911" t="s">
        <v>137</v>
      </c>
      <c r="DI3911" t="s">
        <v>137</v>
      </c>
      <c r="DJ3911" t="s">
        <v>137</v>
      </c>
      <c r="DK3911">
        <v>0</v>
      </c>
      <c r="DL3911" t="s">
        <v>209</v>
      </c>
      <c r="DM3911" t="s">
        <v>25439</v>
      </c>
      <c r="DN3911" t="s">
        <v>137</v>
      </c>
      <c r="DO3911" s="1">
        <v>45565.474305555559</v>
      </c>
      <c r="DP3911" s="1"/>
      <c r="DQ3911" t="s">
        <v>13846</v>
      </c>
      <c r="DR3911" t="s">
        <v>13847</v>
      </c>
      <c r="DS3911" t="s">
        <v>13848</v>
      </c>
      <c r="DT3911" t="s">
        <v>137</v>
      </c>
      <c r="DU3911" t="s">
        <v>137</v>
      </c>
      <c r="DV3911" t="s">
        <v>137</v>
      </c>
      <c r="DW3911" t="s">
        <v>137</v>
      </c>
      <c r="DX3911" t="s">
        <v>137</v>
      </c>
      <c r="DY3911" t="s">
        <v>137</v>
      </c>
      <c r="DZ3911" t="s">
        <v>168</v>
      </c>
      <c r="EA3911" t="b">
        <v>0</v>
      </c>
      <c r="EB3911" t="s">
        <v>137</v>
      </c>
    </row>
    <row r="3912" spans="1:132" x14ac:dyDescent="0.25">
      <c r="A3912">
        <v>141997125</v>
      </c>
      <c r="B3912">
        <v>8132</v>
      </c>
      <c r="C3912" t="s">
        <v>192</v>
      </c>
      <c r="D3912" t="s">
        <v>25440</v>
      </c>
      <c r="E3912" t="s">
        <v>134</v>
      </c>
      <c r="F3912" t="s">
        <v>162</v>
      </c>
      <c r="G3912" t="s">
        <v>163</v>
      </c>
      <c r="H3912" t="s">
        <v>137</v>
      </c>
      <c r="I3912" t="s">
        <v>25441</v>
      </c>
      <c r="J3912" t="s">
        <v>13846</v>
      </c>
      <c r="K3912" t="s">
        <v>13847</v>
      </c>
      <c r="L3912" t="s">
        <v>13848</v>
      </c>
      <c r="M3912" t="s">
        <v>137</v>
      </c>
      <c r="N3912" t="s">
        <v>7542</v>
      </c>
      <c r="O3912" t="s">
        <v>7542</v>
      </c>
      <c r="P3912" s="1"/>
      <c r="Q3912" s="1">
        <v>45565.347916666666</v>
      </c>
      <c r="R3912" s="1">
        <v>45565.347916666666</v>
      </c>
      <c r="S3912" s="1">
        <v>45596.382638888892</v>
      </c>
      <c r="T3912" s="1">
        <v>45596.382638888892</v>
      </c>
      <c r="U3912" t="s">
        <v>166</v>
      </c>
      <c r="V3912" t="s">
        <v>137</v>
      </c>
      <c r="W3912" t="s">
        <v>137</v>
      </c>
      <c r="X3912" t="s">
        <v>176</v>
      </c>
      <c r="Y3912" t="s">
        <v>137</v>
      </c>
      <c r="Z3912" t="s">
        <v>137</v>
      </c>
      <c r="AA3912" t="s">
        <v>137</v>
      </c>
      <c r="AB3912" t="s">
        <v>137</v>
      </c>
      <c r="AC3912" t="s">
        <v>137</v>
      </c>
      <c r="AD3912" s="2"/>
      <c r="AE3912" t="s">
        <v>137</v>
      </c>
      <c r="AF3912" t="s">
        <v>137</v>
      </c>
      <c r="AG3912" t="s">
        <v>137</v>
      </c>
      <c r="AH3912" t="s">
        <v>137</v>
      </c>
      <c r="AI3912" t="s">
        <v>137</v>
      </c>
      <c r="AJ3912" t="s">
        <v>137</v>
      </c>
      <c r="AK3912" t="s">
        <v>137</v>
      </c>
      <c r="AL3912" s="2"/>
      <c r="AM3912" t="s">
        <v>137</v>
      </c>
      <c r="AN3912" t="s">
        <v>137</v>
      </c>
      <c r="AO3912" t="s">
        <v>137</v>
      </c>
      <c r="AP3912" t="s">
        <v>137</v>
      </c>
      <c r="AQ3912" t="s">
        <v>137</v>
      </c>
      <c r="AR3912" t="s">
        <v>137</v>
      </c>
      <c r="AS3912" t="s">
        <v>137</v>
      </c>
      <c r="AT3912" t="s">
        <v>137</v>
      </c>
      <c r="AU3912" t="s">
        <v>137</v>
      </c>
      <c r="AV3912" t="s">
        <v>137</v>
      </c>
      <c r="AW3912" t="s">
        <v>137</v>
      </c>
      <c r="AX3912" t="s">
        <v>137</v>
      </c>
      <c r="AY3912" t="s">
        <v>137</v>
      </c>
      <c r="AZ3912" t="s">
        <v>137</v>
      </c>
      <c r="BA3912" t="s">
        <v>137</v>
      </c>
      <c r="BB3912" t="s">
        <v>137</v>
      </c>
      <c r="BC3912" t="s">
        <v>137</v>
      </c>
      <c r="BD3912" t="s">
        <v>137</v>
      </c>
      <c r="BE3912" t="s">
        <v>137</v>
      </c>
      <c r="BF3912" t="s">
        <v>137</v>
      </c>
      <c r="BG3912" t="s">
        <v>137</v>
      </c>
      <c r="BH3912" t="s">
        <v>137</v>
      </c>
      <c r="BI3912" t="s">
        <v>137</v>
      </c>
      <c r="BJ3912" t="s">
        <v>137</v>
      </c>
      <c r="BK3912" t="s">
        <v>137</v>
      </c>
      <c r="BL3912" t="s">
        <v>137</v>
      </c>
      <c r="BM3912" t="s">
        <v>137</v>
      </c>
      <c r="BN3912" t="s">
        <v>137</v>
      </c>
      <c r="BO3912" t="s">
        <v>137</v>
      </c>
      <c r="BP3912" t="s">
        <v>137</v>
      </c>
      <c r="BQ3912" t="s">
        <v>137</v>
      </c>
      <c r="BR3912" t="s">
        <v>137</v>
      </c>
      <c r="BS3912" t="s">
        <v>137</v>
      </c>
      <c r="BT3912" t="s">
        <v>137</v>
      </c>
      <c r="BU3912" t="s">
        <v>137</v>
      </c>
      <c r="BW3912" t="s">
        <v>137</v>
      </c>
      <c r="BX3912" t="s">
        <v>137</v>
      </c>
      <c r="BY3912" t="s">
        <v>137</v>
      </c>
      <c r="BZ3912" t="s">
        <v>137</v>
      </c>
      <c r="CA3912" t="s">
        <v>137</v>
      </c>
      <c r="CB3912" t="s">
        <v>137</v>
      </c>
      <c r="CC3912" t="s">
        <v>137</v>
      </c>
      <c r="CD3912" t="s">
        <v>137</v>
      </c>
      <c r="CE3912" t="s">
        <v>137</v>
      </c>
      <c r="CF3912" t="s">
        <v>137</v>
      </c>
      <c r="CG3912" t="s">
        <v>137</v>
      </c>
      <c r="CH3912" t="s">
        <v>137</v>
      </c>
      <c r="CI3912" t="s">
        <v>137</v>
      </c>
      <c r="CJ3912" t="s">
        <v>137</v>
      </c>
      <c r="CK3912" t="s">
        <v>137</v>
      </c>
      <c r="CL3912" t="s">
        <v>137</v>
      </c>
      <c r="CM3912" t="s">
        <v>137</v>
      </c>
      <c r="CN3912" t="s">
        <v>137</v>
      </c>
      <c r="CO3912" t="s">
        <v>137</v>
      </c>
      <c r="CP3912" t="s">
        <v>137</v>
      </c>
      <c r="CQ3912" s="1">
        <v>45596.382638888892</v>
      </c>
      <c r="CR3912" s="1">
        <v>45596.382638888892</v>
      </c>
      <c r="CS3912" s="1">
        <v>45596.382638888892</v>
      </c>
      <c r="CT3912" t="s">
        <v>25442</v>
      </c>
      <c r="CU3912" t="s">
        <v>25443</v>
      </c>
      <c r="CV3912" t="s">
        <v>25444</v>
      </c>
      <c r="CW3912" t="s">
        <v>25445</v>
      </c>
      <c r="CX3912" s="3"/>
      <c r="CY3912" s="3"/>
      <c r="CZ3912">
        <v>1</v>
      </c>
      <c r="DA3912" t="s">
        <v>137</v>
      </c>
      <c r="DB3912" t="s">
        <v>137</v>
      </c>
      <c r="DC3912" t="s">
        <v>137</v>
      </c>
      <c r="DD3912" t="s">
        <v>137</v>
      </c>
      <c r="DE3912" t="s">
        <v>137</v>
      </c>
      <c r="DF3912" t="s">
        <v>25446</v>
      </c>
      <c r="DG3912" t="s">
        <v>900</v>
      </c>
      <c r="DH3912" t="s">
        <v>15095</v>
      </c>
      <c r="DI3912" t="s">
        <v>137</v>
      </c>
      <c r="DJ3912" t="s">
        <v>137</v>
      </c>
      <c r="DK3912">
        <v>0</v>
      </c>
      <c r="DL3912" t="s">
        <v>209</v>
      </c>
      <c r="DM3912" t="s">
        <v>25447</v>
      </c>
      <c r="DN3912" t="s">
        <v>137</v>
      </c>
      <c r="DO3912" s="1">
        <v>45596.382638888892</v>
      </c>
      <c r="DP3912" s="1"/>
      <c r="DQ3912" t="s">
        <v>1709</v>
      </c>
      <c r="DR3912" t="s">
        <v>1710</v>
      </c>
      <c r="DS3912" t="s">
        <v>1711</v>
      </c>
      <c r="DT3912" t="s">
        <v>137</v>
      </c>
      <c r="DU3912" t="s">
        <v>137</v>
      </c>
      <c r="DV3912" t="s">
        <v>137</v>
      </c>
      <c r="DW3912" t="s">
        <v>137</v>
      </c>
      <c r="DX3912" t="s">
        <v>21834</v>
      </c>
      <c r="DY3912" t="s">
        <v>137</v>
      </c>
      <c r="DZ3912" t="s">
        <v>168</v>
      </c>
      <c r="EA3912" t="b">
        <v>0</v>
      </c>
      <c r="EB3912" t="s">
        <v>137</v>
      </c>
    </row>
    <row r="3913" spans="1:132" x14ac:dyDescent="0.25">
      <c r="A3913">
        <v>141993921</v>
      </c>
      <c r="B3913">
        <v>8131</v>
      </c>
      <c r="C3913" t="s">
        <v>192</v>
      </c>
      <c r="D3913" t="s">
        <v>133</v>
      </c>
      <c r="E3913" t="s">
        <v>134</v>
      </c>
      <c r="F3913" t="s">
        <v>135</v>
      </c>
      <c r="G3913" t="s">
        <v>136</v>
      </c>
      <c r="H3913" t="s">
        <v>137</v>
      </c>
      <c r="I3913" t="s">
        <v>138</v>
      </c>
      <c r="J3913" t="s">
        <v>13846</v>
      </c>
      <c r="K3913" t="s">
        <v>13847</v>
      </c>
      <c r="L3913" t="s">
        <v>13848</v>
      </c>
      <c r="M3913" t="s">
        <v>137</v>
      </c>
      <c r="N3913" t="s">
        <v>7082</v>
      </c>
      <c r="O3913" t="s">
        <v>7082</v>
      </c>
      <c r="P3913" s="1">
        <v>45565</v>
      </c>
      <c r="Q3913" s="1">
        <v>45565.306944444441</v>
      </c>
      <c r="R3913" s="1">
        <v>45565.306944444441</v>
      </c>
      <c r="S3913" s="1">
        <v>45574.386111111111</v>
      </c>
      <c r="T3913" s="1">
        <v>45574.386111111111</v>
      </c>
      <c r="U3913" t="s">
        <v>11148</v>
      </c>
      <c r="V3913" t="s">
        <v>137</v>
      </c>
      <c r="W3913" t="s">
        <v>137</v>
      </c>
      <c r="X3913" t="s">
        <v>144</v>
      </c>
      <c r="Y3913" t="s">
        <v>137</v>
      </c>
      <c r="Z3913" t="s">
        <v>137</v>
      </c>
      <c r="AA3913" t="s">
        <v>137</v>
      </c>
      <c r="AB3913" t="s">
        <v>137</v>
      </c>
      <c r="AC3913" t="s">
        <v>137</v>
      </c>
      <c r="AD3913" s="2"/>
      <c r="AE3913" t="s">
        <v>137</v>
      </c>
      <c r="AF3913" t="s">
        <v>137</v>
      </c>
      <c r="AG3913" t="s">
        <v>137</v>
      </c>
      <c r="AH3913" t="s">
        <v>137</v>
      </c>
      <c r="AI3913" t="s">
        <v>137</v>
      </c>
      <c r="AJ3913" t="s">
        <v>137</v>
      </c>
      <c r="AK3913" t="s">
        <v>137</v>
      </c>
      <c r="AL3913" s="2"/>
      <c r="AM3913" t="s">
        <v>137</v>
      </c>
      <c r="AN3913" t="s">
        <v>137</v>
      </c>
      <c r="AO3913" t="s">
        <v>137</v>
      </c>
      <c r="AP3913" t="s">
        <v>137</v>
      </c>
      <c r="AQ3913" t="s">
        <v>137</v>
      </c>
      <c r="AR3913" t="s">
        <v>137</v>
      </c>
      <c r="AS3913" t="s">
        <v>137</v>
      </c>
      <c r="AT3913" t="s">
        <v>137</v>
      </c>
      <c r="AU3913" t="s">
        <v>137</v>
      </c>
      <c r="AV3913" t="s">
        <v>137</v>
      </c>
      <c r="AW3913" t="s">
        <v>137</v>
      </c>
      <c r="AX3913" t="s">
        <v>137</v>
      </c>
      <c r="AY3913" t="s">
        <v>137</v>
      </c>
      <c r="AZ3913" t="s">
        <v>137</v>
      </c>
      <c r="BA3913" t="s">
        <v>137</v>
      </c>
      <c r="BB3913" t="s">
        <v>137</v>
      </c>
      <c r="BC3913" t="s">
        <v>137</v>
      </c>
      <c r="BD3913" t="s">
        <v>137</v>
      </c>
      <c r="BE3913" t="s">
        <v>137</v>
      </c>
      <c r="BF3913" t="s">
        <v>137</v>
      </c>
      <c r="BG3913" t="s">
        <v>137</v>
      </c>
      <c r="BH3913" t="s">
        <v>137</v>
      </c>
      <c r="BI3913" t="s">
        <v>137</v>
      </c>
      <c r="BJ3913" t="s">
        <v>137</v>
      </c>
      <c r="BK3913" t="s">
        <v>137</v>
      </c>
      <c r="BL3913" t="s">
        <v>137</v>
      </c>
      <c r="BM3913" t="s">
        <v>137</v>
      </c>
      <c r="BN3913" t="s">
        <v>137</v>
      </c>
      <c r="BO3913" t="s">
        <v>137</v>
      </c>
      <c r="BP3913" t="s">
        <v>25448</v>
      </c>
      <c r="BQ3913" t="s">
        <v>137</v>
      </c>
      <c r="BR3913" t="s">
        <v>137</v>
      </c>
      <c r="BS3913" t="s">
        <v>137</v>
      </c>
      <c r="BT3913" t="s">
        <v>137</v>
      </c>
      <c r="BU3913" t="s">
        <v>137</v>
      </c>
      <c r="BW3913" t="s">
        <v>137</v>
      </c>
      <c r="BX3913" t="s">
        <v>137</v>
      </c>
      <c r="BY3913" t="s">
        <v>137</v>
      </c>
      <c r="BZ3913" t="s">
        <v>137</v>
      </c>
      <c r="CA3913" t="s">
        <v>137</v>
      </c>
      <c r="CB3913" t="s">
        <v>137</v>
      </c>
      <c r="CC3913" t="s">
        <v>137</v>
      </c>
      <c r="CD3913" t="s">
        <v>137</v>
      </c>
      <c r="CE3913" t="s">
        <v>137</v>
      </c>
      <c r="CF3913" t="s">
        <v>137</v>
      </c>
      <c r="CG3913" t="s">
        <v>137</v>
      </c>
      <c r="CH3913" t="s">
        <v>137</v>
      </c>
      <c r="CI3913" t="s">
        <v>137</v>
      </c>
      <c r="CJ3913" t="s">
        <v>137</v>
      </c>
      <c r="CK3913" t="s">
        <v>137</v>
      </c>
      <c r="CL3913" t="s">
        <v>137</v>
      </c>
      <c r="CM3913" t="s">
        <v>137</v>
      </c>
      <c r="CN3913" t="s">
        <v>137</v>
      </c>
      <c r="CO3913" t="s">
        <v>137</v>
      </c>
      <c r="CP3913" t="s">
        <v>137</v>
      </c>
      <c r="CQ3913" s="1">
        <v>45574.386111111111</v>
      </c>
      <c r="CR3913" s="1">
        <v>45574.386111111111</v>
      </c>
      <c r="CS3913" s="1">
        <v>45574.386111111111</v>
      </c>
      <c r="CT3913" t="s">
        <v>25449</v>
      </c>
      <c r="CU3913" t="s">
        <v>25450</v>
      </c>
      <c r="CV3913" t="s">
        <v>25451</v>
      </c>
      <c r="CW3913" t="s">
        <v>25452</v>
      </c>
      <c r="CX3913" s="3"/>
      <c r="CY3913" s="3"/>
      <c r="CZ3913">
        <v>1</v>
      </c>
      <c r="DA3913" t="s">
        <v>25453</v>
      </c>
      <c r="DB3913" t="s">
        <v>137</v>
      </c>
      <c r="DC3913" t="s">
        <v>137</v>
      </c>
      <c r="DD3913" t="s">
        <v>137</v>
      </c>
      <c r="DE3913" t="s">
        <v>137</v>
      </c>
      <c r="DF3913" t="s">
        <v>25454</v>
      </c>
      <c r="DG3913" t="s">
        <v>900</v>
      </c>
      <c r="DH3913" t="s">
        <v>15095</v>
      </c>
      <c r="DI3913" t="s">
        <v>137</v>
      </c>
      <c r="DJ3913" t="s">
        <v>137</v>
      </c>
      <c r="DK3913">
        <v>0</v>
      </c>
      <c r="DL3913" t="s">
        <v>209</v>
      </c>
      <c r="DM3913" t="s">
        <v>25455</v>
      </c>
      <c r="DN3913" t="s">
        <v>137</v>
      </c>
      <c r="DO3913" s="1">
        <v>45574.386111111111</v>
      </c>
      <c r="DP3913" s="1"/>
      <c r="DQ3913" t="s">
        <v>13846</v>
      </c>
      <c r="DR3913" t="s">
        <v>13847</v>
      </c>
      <c r="DS3913" t="s">
        <v>13848</v>
      </c>
      <c r="DT3913" t="s">
        <v>25456</v>
      </c>
      <c r="DU3913" t="s">
        <v>137</v>
      </c>
      <c r="DV3913" t="s">
        <v>137</v>
      </c>
      <c r="DW3913" t="s">
        <v>137</v>
      </c>
      <c r="DX3913" t="s">
        <v>137</v>
      </c>
      <c r="DY3913" t="s">
        <v>137</v>
      </c>
      <c r="DZ3913" t="s">
        <v>148</v>
      </c>
      <c r="EA3913" t="b">
        <v>0</v>
      </c>
      <c r="EB3913" t="s">
        <v>137</v>
      </c>
    </row>
    <row r="3914" spans="1:132" x14ac:dyDescent="0.25">
      <c r="A3914">
        <v>141982870</v>
      </c>
      <c r="B3914">
        <v>8130</v>
      </c>
      <c r="C3914" t="s">
        <v>192</v>
      </c>
      <c r="D3914" t="s">
        <v>25457</v>
      </c>
      <c r="E3914" t="s">
        <v>134</v>
      </c>
      <c r="F3914" t="s">
        <v>162</v>
      </c>
      <c r="G3914" t="s">
        <v>163</v>
      </c>
      <c r="H3914" t="s">
        <v>137</v>
      </c>
      <c r="I3914" t="s">
        <v>25458</v>
      </c>
      <c r="J3914" t="s">
        <v>139</v>
      </c>
      <c r="K3914" t="s">
        <v>140</v>
      </c>
      <c r="L3914" t="s">
        <v>141</v>
      </c>
      <c r="M3914" t="s">
        <v>137</v>
      </c>
      <c r="N3914" t="s">
        <v>869</v>
      </c>
      <c r="O3914" t="s">
        <v>869</v>
      </c>
      <c r="P3914" s="1"/>
      <c r="Q3914" s="1">
        <v>45564.834722222222</v>
      </c>
      <c r="R3914" s="1">
        <v>45564.834722222222</v>
      </c>
      <c r="S3914" s="1">
        <v>45565.405555555553</v>
      </c>
      <c r="T3914" s="1">
        <v>45565.405555555553</v>
      </c>
      <c r="U3914" t="s">
        <v>850</v>
      </c>
      <c r="V3914" t="s">
        <v>137</v>
      </c>
      <c r="W3914" t="s">
        <v>137</v>
      </c>
      <c r="X3914" t="s">
        <v>176</v>
      </c>
      <c r="Y3914" t="s">
        <v>137</v>
      </c>
      <c r="Z3914" t="s">
        <v>137</v>
      </c>
      <c r="AA3914" t="s">
        <v>137</v>
      </c>
      <c r="AB3914" t="s">
        <v>137</v>
      </c>
      <c r="AC3914" t="s">
        <v>137</v>
      </c>
      <c r="AD3914" s="2"/>
      <c r="AE3914" t="s">
        <v>137</v>
      </c>
      <c r="AF3914" t="s">
        <v>137</v>
      </c>
      <c r="AG3914" t="s">
        <v>137</v>
      </c>
      <c r="AH3914" t="s">
        <v>137</v>
      </c>
      <c r="AI3914" t="s">
        <v>137</v>
      </c>
      <c r="AJ3914" t="s">
        <v>137</v>
      </c>
      <c r="AK3914" t="s">
        <v>137</v>
      </c>
      <c r="AL3914" s="2"/>
      <c r="AM3914" t="s">
        <v>137</v>
      </c>
      <c r="AN3914" t="s">
        <v>137</v>
      </c>
      <c r="AO3914" t="s">
        <v>137</v>
      </c>
      <c r="AP3914" t="s">
        <v>137</v>
      </c>
      <c r="AQ3914" t="s">
        <v>137</v>
      </c>
      <c r="AR3914" t="s">
        <v>137</v>
      </c>
      <c r="AS3914" t="s">
        <v>137</v>
      </c>
      <c r="AT3914" t="s">
        <v>137</v>
      </c>
      <c r="AU3914" t="s">
        <v>137</v>
      </c>
      <c r="AV3914" t="s">
        <v>137</v>
      </c>
      <c r="AW3914" t="s">
        <v>137</v>
      </c>
      <c r="AX3914" t="s">
        <v>137</v>
      </c>
      <c r="AY3914" t="s">
        <v>137</v>
      </c>
      <c r="AZ3914" t="s">
        <v>137</v>
      </c>
      <c r="BA3914" t="s">
        <v>137</v>
      </c>
      <c r="BB3914" t="s">
        <v>137</v>
      </c>
      <c r="BC3914" t="s">
        <v>137</v>
      </c>
      <c r="BD3914" t="s">
        <v>137</v>
      </c>
      <c r="BE3914" t="s">
        <v>137</v>
      </c>
      <c r="BF3914" t="s">
        <v>137</v>
      </c>
      <c r="BG3914" t="s">
        <v>137</v>
      </c>
      <c r="BH3914" t="s">
        <v>137</v>
      </c>
      <c r="BI3914" t="s">
        <v>137</v>
      </c>
      <c r="BJ3914" t="s">
        <v>137</v>
      </c>
      <c r="BK3914" t="s">
        <v>137</v>
      </c>
      <c r="BL3914" t="s">
        <v>137</v>
      </c>
      <c r="BM3914" t="s">
        <v>137</v>
      </c>
      <c r="BN3914" t="s">
        <v>137</v>
      </c>
      <c r="BO3914" t="s">
        <v>137</v>
      </c>
      <c r="BP3914" t="s">
        <v>137</v>
      </c>
      <c r="BQ3914" t="s">
        <v>137</v>
      </c>
      <c r="BR3914" t="s">
        <v>137</v>
      </c>
      <c r="BS3914" t="s">
        <v>137</v>
      </c>
      <c r="BT3914" t="s">
        <v>137</v>
      </c>
      <c r="BU3914" t="s">
        <v>137</v>
      </c>
      <c r="BW3914" t="s">
        <v>137</v>
      </c>
      <c r="BX3914" t="s">
        <v>137</v>
      </c>
      <c r="BY3914" t="s">
        <v>137</v>
      </c>
      <c r="BZ3914" t="s">
        <v>137</v>
      </c>
      <c r="CA3914" t="s">
        <v>137</v>
      </c>
      <c r="CB3914" t="s">
        <v>137</v>
      </c>
      <c r="CC3914" t="s">
        <v>137</v>
      </c>
      <c r="CD3914" t="s">
        <v>137</v>
      </c>
      <c r="CE3914" t="s">
        <v>137</v>
      </c>
      <c r="CF3914" t="s">
        <v>137</v>
      </c>
      <c r="CG3914" t="s">
        <v>137</v>
      </c>
      <c r="CH3914" t="s">
        <v>137</v>
      </c>
      <c r="CI3914" t="s">
        <v>137</v>
      </c>
      <c r="CJ3914" t="s">
        <v>137</v>
      </c>
      <c r="CK3914" t="s">
        <v>137</v>
      </c>
      <c r="CL3914" t="s">
        <v>137</v>
      </c>
      <c r="CM3914" t="s">
        <v>137</v>
      </c>
      <c r="CN3914" t="s">
        <v>137</v>
      </c>
      <c r="CO3914" t="s">
        <v>137</v>
      </c>
      <c r="CP3914" t="s">
        <v>137</v>
      </c>
      <c r="CQ3914" s="1">
        <v>45565.405555555553</v>
      </c>
      <c r="CR3914" s="1">
        <v>45565.405555555553</v>
      </c>
      <c r="CS3914" s="1">
        <v>45565.405555555553</v>
      </c>
      <c r="CT3914" t="s">
        <v>15165</v>
      </c>
      <c r="CU3914" t="s">
        <v>25459</v>
      </c>
      <c r="CV3914" t="s">
        <v>25460</v>
      </c>
      <c r="CW3914" t="s">
        <v>25461</v>
      </c>
      <c r="CX3914" s="3"/>
      <c r="CY3914" s="3"/>
      <c r="DA3914" t="s">
        <v>137</v>
      </c>
      <c r="DB3914" t="s">
        <v>137</v>
      </c>
      <c r="DC3914" t="s">
        <v>137</v>
      </c>
      <c r="DD3914" t="s">
        <v>137</v>
      </c>
      <c r="DE3914" t="s">
        <v>137</v>
      </c>
      <c r="DF3914" t="s">
        <v>25462</v>
      </c>
      <c r="DG3914" t="s">
        <v>137</v>
      </c>
      <c r="DH3914" t="s">
        <v>137</v>
      </c>
      <c r="DI3914" t="s">
        <v>137</v>
      </c>
      <c r="DJ3914" t="s">
        <v>137</v>
      </c>
      <c r="DK3914">
        <v>0</v>
      </c>
      <c r="DL3914" t="s">
        <v>209</v>
      </c>
      <c r="DM3914" t="s">
        <v>137</v>
      </c>
      <c r="DN3914" t="s">
        <v>137</v>
      </c>
      <c r="DO3914" s="1">
        <v>45565.405555555553</v>
      </c>
      <c r="DP3914" s="1"/>
      <c r="DQ3914" t="s">
        <v>150</v>
      </c>
      <c r="DR3914" t="s">
        <v>151</v>
      </c>
      <c r="DS3914" t="s">
        <v>152</v>
      </c>
      <c r="DT3914" t="s">
        <v>137</v>
      </c>
      <c r="DU3914" t="s">
        <v>137</v>
      </c>
      <c r="DV3914" t="s">
        <v>137</v>
      </c>
      <c r="DW3914" t="s">
        <v>137</v>
      </c>
      <c r="DX3914" t="s">
        <v>25463</v>
      </c>
      <c r="DY3914" t="s">
        <v>137</v>
      </c>
      <c r="DZ3914" t="s">
        <v>168</v>
      </c>
      <c r="EA3914" t="b">
        <v>0</v>
      </c>
      <c r="EB3914" t="s">
        <v>137</v>
      </c>
    </row>
    <row r="3915" spans="1:132" x14ac:dyDescent="0.25">
      <c r="A3915">
        <v>141938516</v>
      </c>
      <c r="B3915">
        <v>8129</v>
      </c>
      <c r="C3915" t="s">
        <v>192</v>
      </c>
      <c r="D3915" t="s">
        <v>10639</v>
      </c>
      <c r="E3915" t="s">
        <v>134</v>
      </c>
      <c r="F3915" t="s">
        <v>162</v>
      </c>
      <c r="G3915" t="s">
        <v>163</v>
      </c>
      <c r="H3915" t="s">
        <v>137</v>
      </c>
      <c r="I3915" t="s">
        <v>25464</v>
      </c>
      <c r="J3915" t="s">
        <v>1017</v>
      </c>
      <c r="K3915" t="s">
        <v>1018</v>
      </c>
      <c r="L3915" t="s">
        <v>1019</v>
      </c>
      <c r="M3915" t="s">
        <v>137</v>
      </c>
      <c r="N3915" t="s">
        <v>8813</v>
      </c>
      <c r="O3915" t="s">
        <v>8813</v>
      </c>
      <c r="P3915" s="1"/>
      <c r="Q3915" s="1">
        <v>45562.652083333334</v>
      </c>
      <c r="R3915" s="1">
        <v>45562.652083333334</v>
      </c>
      <c r="S3915" s="1">
        <v>45737.429166666669</v>
      </c>
      <c r="T3915" s="1">
        <v>45737.429166666669</v>
      </c>
      <c r="U3915" t="s">
        <v>850</v>
      </c>
      <c r="V3915" t="s">
        <v>137</v>
      </c>
      <c r="W3915" t="s">
        <v>137</v>
      </c>
      <c r="X3915" t="s">
        <v>176</v>
      </c>
      <c r="Y3915" t="s">
        <v>137</v>
      </c>
      <c r="Z3915" t="s">
        <v>137</v>
      </c>
      <c r="AA3915" t="s">
        <v>137</v>
      </c>
      <c r="AB3915" t="s">
        <v>137</v>
      </c>
      <c r="AC3915" t="s">
        <v>137</v>
      </c>
      <c r="AD3915" s="2"/>
      <c r="AE3915" t="s">
        <v>137</v>
      </c>
      <c r="AF3915" t="s">
        <v>137</v>
      </c>
      <c r="AG3915" t="s">
        <v>137</v>
      </c>
      <c r="AH3915" t="s">
        <v>137</v>
      </c>
      <c r="AI3915" t="s">
        <v>137</v>
      </c>
      <c r="AJ3915" t="s">
        <v>137</v>
      </c>
      <c r="AK3915" t="s">
        <v>137</v>
      </c>
      <c r="AL3915" s="2"/>
      <c r="AM3915" t="s">
        <v>137</v>
      </c>
      <c r="AN3915" t="s">
        <v>137</v>
      </c>
      <c r="AO3915" t="s">
        <v>137</v>
      </c>
      <c r="AP3915" t="s">
        <v>137</v>
      </c>
      <c r="AQ3915" t="s">
        <v>137</v>
      </c>
      <c r="AR3915" t="s">
        <v>137</v>
      </c>
      <c r="AS3915" t="s">
        <v>137</v>
      </c>
      <c r="AT3915" t="s">
        <v>137</v>
      </c>
      <c r="AU3915" t="s">
        <v>137</v>
      </c>
      <c r="AV3915" t="s">
        <v>137</v>
      </c>
      <c r="AW3915" t="s">
        <v>137</v>
      </c>
      <c r="AX3915" t="s">
        <v>137</v>
      </c>
      <c r="AY3915" t="s">
        <v>137</v>
      </c>
      <c r="AZ3915" t="s">
        <v>137</v>
      </c>
      <c r="BA3915" t="s">
        <v>137</v>
      </c>
      <c r="BB3915" t="s">
        <v>137</v>
      </c>
      <c r="BC3915" t="s">
        <v>137</v>
      </c>
      <c r="BD3915" t="s">
        <v>137</v>
      </c>
      <c r="BE3915" t="s">
        <v>137</v>
      </c>
      <c r="BF3915" t="s">
        <v>137</v>
      </c>
      <c r="BG3915" t="s">
        <v>137</v>
      </c>
      <c r="BH3915" t="s">
        <v>137</v>
      </c>
      <c r="BI3915" t="s">
        <v>137</v>
      </c>
      <c r="BJ3915" t="s">
        <v>137</v>
      </c>
      <c r="BK3915" t="s">
        <v>137</v>
      </c>
      <c r="BL3915" t="s">
        <v>137</v>
      </c>
      <c r="BM3915" t="s">
        <v>137</v>
      </c>
      <c r="BN3915" t="s">
        <v>137</v>
      </c>
      <c r="BO3915" t="s">
        <v>137</v>
      </c>
      <c r="BP3915" t="s">
        <v>137</v>
      </c>
      <c r="BQ3915" t="s">
        <v>137</v>
      </c>
      <c r="BR3915" t="s">
        <v>137</v>
      </c>
      <c r="BS3915" t="s">
        <v>137</v>
      </c>
      <c r="BT3915" t="s">
        <v>137</v>
      </c>
      <c r="BU3915" t="s">
        <v>137</v>
      </c>
      <c r="BW3915" t="s">
        <v>137</v>
      </c>
      <c r="BX3915" t="s">
        <v>137</v>
      </c>
      <c r="BY3915" t="s">
        <v>137</v>
      </c>
      <c r="BZ3915" t="s">
        <v>137</v>
      </c>
      <c r="CA3915" t="s">
        <v>137</v>
      </c>
      <c r="CB3915" t="s">
        <v>137</v>
      </c>
      <c r="CC3915" t="s">
        <v>137</v>
      </c>
      <c r="CD3915" t="s">
        <v>137</v>
      </c>
      <c r="CE3915" t="s">
        <v>137</v>
      </c>
      <c r="CF3915" t="s">
        <v>137</v>
      </c>
      <c r="CG3915" t="s">
        <v>137</v>
      </c>
      <c r="CH3915" t="s">
        <v>137</v>
      </c>
      <c r="CI3915" t="s">
        <v>137</v>
      </c>
      <c r="CJ3915" t="s">
        <v>137</v>
      </c>
      <c r="CK3915" t="s">
        <v>137</v>
      </c>
      <c r="CL3915" t="s">
        <v>137</v>
      </c>
      <c r="CM3915" t="s">
        <v>137</v>
      </c>
      <c r="CN3915" t="s">
        <v>137</v>
      </c>
      <c r="CO3915" t="s">
        <v>137</v>
      </c>
      <c r="CP3915" t="s">
        <v>137</v>
      </c>
      <c r="CQ3915" s="1">
        <v>45737.429166666669</v>
      </c>
      <c r="CR3915" s="1">
        <v>45737.429166666669</v>
      </c>
      <c r="CS3915" s="1">
        <v>45737.429166666669</v>
      </c>
      <c r="CT3915" t="s">
        <v>137</v>
      </c>
      <c r="CU3915" t="s">
        <v>137</v>
      </c>
      <c r="CV3915" t="s">
        <v>25465</v>
      </c>
      <c r="CW3915" t="s">
        <v>25466</v>
      </c>
      <c r="CX3915" s="3"/>
      <c r="CY3915" s="3"/>
      <c r="CZ3915">
        <v>1</v>
      </c>
      <c r="DA3915" t="s">
        <v>137</v>
      </c>
      <c r="DB3915" t="s">
        <v>137</v>
      </c>
      <c r="DC3915" t="s">
        <v>137</v>
      </c>
      <c r="DD3915" t="s">
        <v>137</v>
      </c>
      <c r="DE3915" t="s">
        <v>137</v>
      </c>
      <c r="DF3915" t="s">
        <v>137</v>
      </c>
      <c r="DG3915" t="s">
        <v>900</v>
      </c>
      <c r="DH3915" t="s">
        <v>3538</v>
      </c>
      <c r="DI3915" t="s">
        <v>137</v>
      </c>
      <c r="DJ3915" t="s">
        <v>137</v>
      </c>
      <c r="DK3915">
        <v>0</v>
      </c>
      <c r="DL3915" t="s">
        <v>137</v>
      </c>
      <c r="DM3915" t="s">
        <v>137</v>
      </c>
      <c r="DN3915" t="s">
        <v>137</v>
      </c>
      <c r="DO3915" s="1">
        <v>45737.429166666669</v>
      </c>
      <c r="DP3915" s="1"/>
      <c r="DQ3915" t="s">
        <v>4167</v>
      </c>
      <c r="DR3915" t="s">
        <v>4168</v>
      </c>
      <c r="DS3915" t="s">
        <v>4169</v>
      </c>
      <c r="DT3915" t="s">
        <v>137</v>
      </c>
      <c r="DU3915" t="s">
        <v>137</v>
      </c>
      <c r="DV3915" t="s">
        <v>137</v>
      </c>
      <c r="DW3915" t="s">
        <v>137</v>
      </c>
      <c r="DX3915" t="s">
        <v>25467</v>
      </c>
      <c r="DY3915" t="s">
        <v>137</v>
      </c>
      <c r="DZ3915" t="s">
        <v>168</v>
      </c>
      <c r="EA3915" t="b">
        <v>0</v>
      </c>
      <c r="EB3915" t="s">
        <v>137</v>
      </c>
    </row>
    <row r="3916" spans="1:132" x14ac:dyDescent="0.25">
      <c r="A3916">
        <v>141932305</v>
      </c>
      <c r="B3916">
        <v>8128</v>
      </c>
      <c r="C3916" t="s">
        <v>789</v>
      </c>
      <c r="D3916" t="s">
        <v>25468</v>
      </c>
      <c r="E3916" t="s">
        <v>134</v>
      </c>
      <c r="F3916" t="s">
        <v>162</v>
      </c>
      <c r="G3916" t="s">
        <v>163</v>
      </c>
      <c r="H3916" t="s">
        <v>137</v>
      </c>
      <c r="I3916" t="s">
        <v>25469</v>
      </c>
      <c r="J3916" t="s">
        <v>1017</v>
      </c>
      <c r="K3916" t="s">
        <v>1018</v>
      </c>
      <c r="L3916" t="s">
        <v>1019</v>
      </c>
      <c r="M3916" t="s">
        <v>137</v>
      </c>
      <c r="N3916" t="s">
        <v>7542</v>
      </c>
      <c r="O3916" t="s">
        <v>7542</v>
      </c>
      <c r="P3916" s="1"/>
      <c r="Q3916" s="1">
        <v>45562.602777777778</v>
      </c>
      <c r="R3916" s="1">
        <v>45562.602777777778</v>
      </c>
      <c r="S3916" s="1">
        <v>45814.424305555556</v>
      </c>
      <c r="T3916" s="1">
        <v>45814.424305555556</v>
      </c>
      <c r="U3916" t="s">
        <v>166</v>
      </c>
      <c r="V3916" t="s">
        <v>137</v>
      </c>
      <c r="W3916" t="s">
        <v>137</v>
      </c>
      <c r="X3916" t="s">
        <v>137</v>
      </c>
      <c r="Y3916" t="s">
        <v>137</v>
      </c>
      <c r="Z3916" t="s">
        <v>137</v>
      </c>
      <c r="AA3916" t="s">
        <v>137</v>
      </c>
      <c r="AB3916" t="s">
        <v>137</v>
      </c>
      <c r="AC3916" t="s">
        <v>137</v>
      </c>
      <c r="AD3916" s="2"/>
      <c r="AE3916" t="s">
        <v>137</v>
      </c>
      <c r="AF3916" t="s">
        <v>137</v>
      </c>
      <c r="AG3916" t="s">
        <v>137</v>
      </c>
      <c r="AH3916" t="s">
        <v>137</v>
      </c>
      <c r="AI3916" t="s">
        <v>137</v>
      </c>
      <c r="AJ3916" t="s">
        <v>137</v>
      </c>
      <c r="AK3916" t="s">
        <v>137</v>
      </c>
      <c r="AL3916" s="2"/>
      <c r="AM3916" t="s">
        <v>137</v>
      </c>
      <c r="AN3916" t="s">
        <v>137</v>
      </c>
      <c r="AO3916" t="s">
        <v>137</v>
      </c>
      <c r="AP3916" t="s">
        <v>137</v>
      </c>
      <c r="AQ3916" t="s">
        <v>137</v>
      </c>
      <c r="AR3916" t="s">
        <v>137</v>
      </c>
      <c r="AS3916" t="s">
        <v>137</v>
      </c>
      <c r="AT3916" t="s">
        <v>137</v>
      </c>
      <c r="AU3916" t="s">
        <v>137</v>
      </c>
      <c r="AV3916" t="s">
        <v>137</v>
      </c>
      <c r="AW3916" t="s">
        <v>137</v>
      </c>
      <c r="AX3916" t="s">
        <v>137</v>
      </c>
      <c r="AY3916" t="s">
        <v>137</v>
      </c>
      <c r="AZ3916" t="s">
        <v>137</v>
      </c>
      <c r="BA3916" t="s">
        <v>137</v>
      </c>
      <c r="BB3916" t="s">
        <v>137</v>
      </c>
      <c r="BC3916" t="s">
        <v>137</v>
      </c>
      <c r="BD3916" t="s">
        <v>137</v>
      </c>
      <c r="BE3916" t="s">
        <v>137</v>
      </c>
      <c r="BF3916" t="s">
        <v>137</v>
      </c>
      <c r="BG3916" t="s">
        <v>137</v>
      </c>
      <c r="BH3916" t="s">
        <v>137</v>
      </c>
      <c r="BI3916" t="s">
        <v>137</v>
      </c>
      <c r="BJ3916" t="s">
        <v>137</v>
      </c>
      <c r="BK3916" t="s">
        <v>137</v>
      </c>
      <c r="BL3916" t="s">
        <v>137</v>
      </c>
      <c r="BM3916" t="s">
        <v>137</v>
      </c>
      <c r="BN3916" t="s">
        <v>137</v>
      </c>
      <c r="BO3916" t="s">
        <v>137</v>
      </c>
      <c r="BP3916" t="s">
        <v>137</v>
      </c>
      <c r="BQ3916" t="s">
        <v>137</v>
      </c>
      <c r="BR3916" t="s">
        <v>137</v>
      </c>
      <c r="BS3916" t="s">
        <v>137</v>
      </c>
      <c r="BT3916" t="s">
        <v>137</v>
      </c>
      <c r="BU3916" t="s">
        <v>137</v>
      </c>
      <c r="BW3916" t="s">
        <v>137</v>
      </c>
      <c r="BX3916" t="s">
        <v>137</v>
      </c>
      <c r="BY3916" t="s">
        <v>137</v>
      </c>
      <c r="BZ3916" t="s">
        <v>137</v>
      </c>
      <c r="CA3916" t="s">
        <v>137</v>
      </c>
      <c r="CB3916" t="s">
        <v>137</v>
      </c>
      <c r="CC3916" t="s">
        <v>137</v>
      </c>
      <c r="CD3916" t="s">
        <v>137</v>
      </c>
      <c r="CE3916" t="s">
        <v>137</v>
      </c>
      <c r="CF3916" t="s">
        <v>137</v>
      </c>
      <c r="CG3916" t="s">
        <v>137</v>
      </c>
      <c r="CH3916" t="s">
        <v>137</v>
      </c>
      <c r="CI3916" t="s">
        <v>137</v>
      </c>
      <c r="CJ3916" t="s">
        <v>137</v>
      </c>
      <c r="CK3916" t="s">
        <v>137</v>
      </c>
      <c r="CL3916" t="s">
        <v>137</v>
      </c>
      <c r="CM3916" t="s">
        <v>137</v>
      </c>
      <c r="CN3916" t="s">
        <v>137</v>
      </c>
      <c r="CO3916" t="s">
        <v>137</v>
      </c>
      <c r="CP3916" t="s">
        <v>137</v>
      </c>
      <c r="CQ3916" s="1">
        <v>45562.604166666664</v>
      </c>
      <c r="CR3916" s="1">
        <v>45814.424305555556</v>
      </c>
      <c r="CS3916" s="1"/>
      <c r="CT3916" t="s">
        <v>137</v>
      </c>
      <c r="CU3916" t="s">
        <v>137</v>
      </c>
      <c r="CV3916" t="s">
        <v>137</v>
      </c>
      <c r="CW3916" t="s">
        <v>137</v>
      </c>
      <c r="CX3916" s="3"/>
      <c r="CY3916" s="3"/>
      <c r="CZ3916">
        <v>1</v>
      </c>
      <c r="DA3916" t="s">
        <v>137</v>
      </c>
      <c r="DB3916" t="s">
        <v>137</v>
      </c>
      <c r="DC3916" t="s">
        <v>137</v>
      </c>
      <c r="DD3916" t="s">
        <v>137</v>
      </c>
      <c r="DE3916" t="s">
        <v>137</v>
      </c>
      <c r="DF3916" t="s">
        <v>137</v>
      </c>
      <c r="DG3916" t="s">
        <v>900</v>
      </c>
      <c r="DH3916" t="s">
        <v>1029</v>
      </c>
      <c r="DI3916" t="s">
        <v>137</v>
      </c>
      <c r="DJ3916" t="s">
        <v>137</v>
      </c>
      <c r="DK3916">
        <v>0</v>
      </c>
      <c r="DL3916" t="s">
        <v>137</v>
      </c>
      <c r="DM3916" t="s">
        <v>137</v>
      </c>
      <c r="DN3916" t="s">
        <v>137</v>
      </c>
      <c r="DO3916" s="1"/>
      <c r="DP3916" s="1"/>
      <c r="DQ3916" t="s">
        <v>137</v>
      </c>
      <c r="DR3916" t="s">
        <v>137</v>
      </c>
      <c r="DS3916" t="s">
        <v>137</v>
      </c>
      <c r="DT3916" t="s">
        <v>137</v>
      </c>
      <c r="DU3916" t="s">
        <v>137</v>
      </c>
      <c r="DV3916" t="s">
        <v>137</v>
      </c>
      <c r="DW3916" t="s">
        <v>137</v>
      </c>
      <c r="DX3916" t="s">
        <v>25470</v>
      </c>
      <c r="DY3916" t="s">
        <v>137</v>
      </c>
      <c r="DZ3916" t="s">
        <v>168</v>
      </c>
      <c r="EA3916" t="b">
        <v>0</v>
      </c>
      <c r="EB3916" t="s">
        <v>137</v>
      </c>
    </row>
    <row r="3917" spans="1:132" x14ac:dyDescent="0.25">
      <c r="A3917">
        <v>141931436</v>
      </c>
      <c r="B3917">
        <v>8127</v>
      </c>
      <c r="C3917" t="s">
        <v>192</v>
      </c>
      <c r="D3917" t="s">
        <v>25245</v>
      </c>
      <c r="E3917" t="s">
        <v>134</v>
      </c>
      <c r="F3917" t="s">
        <v>162</v>
      </c>
      <c r="G3917" t="s">
        <v>163</v>
      </c>
      <c r="H3917" t="s">
        <v>137</v>
      </c>
      <c r="I3917" t="s">
        <v>25246</v>
      </c>
      <c r="J3917" t="s">
        <v>1709</v>
      </c>
      <c r="K3917" t="s">
        <v>1710</v>
      </c>
      <c r="L3917" t="s">
        <v>1711</v>
      </c>
      <c r="M3917" t="s">
        <v>137</v>
      </c>
      <c r="N3917" t="s">
        <v>25247</v>
      </c>
      <c r="O3917" t="s">
        <v>25247</v>
      </c>
      <c r="P3917" s="1"/>
      <c r="Q3917" s="1">
        <v>45562.595138888886</v>
      </c>
      <c r="R3917" s="1">
        <v>45562.595138888886</v>
      </c>
      <c r="S3917" s="1">
        <v>45562.59652777778</v>
      </c>
      <c r="T3917" s="1">
        <v>45562.59652777778</v>
      </c>
      <c r="U3917" t="s">
        <v>166</v>
      </c>
      <c r="V3917" t="s">
        <v>137</v>
      </c>
      <c r="W3917" t="s">
        <v>137</v>
      </c>
      <c r="X3917" t="s">
        <v>137</v>
      </c>
      <c r="Y3917" t="s">
        <v>137</v>
      </c>
      <c r="Z3917" t="s">
        <v>137</v>
      </c>
      <c r="AA3917" t="s">
        <v>137</v>
      </c>
      <c r="AB3917" t="s">
        <v>137</v>
      </c>
      <c r="AC3917" t="s">
        <v>137</v>
      </c>
      <c r="AD3917" s="2"/>
      <c r="AE3917" t="s">
        <v>137</v>
      </c>
      <c r="AF3917" t="s">
        <v>137</v>
      </c>
      <c r="AG3917" t="s">
        <v>137</v>
      </c>
      <c r="AH3917" t="s">
        <v>137</v>
      </c>
      <c r="AI3917" t="s">
        <v>137</v>
      </c>
      <c r="AJ3917" t="s">
        <v>137</v>
      </c>
      <c r="AK3917" t="s">
        <v>137</v>
      </c>
      <c r="AL3917" s="2"/>
      <c r="AM3917" t="s">
        <v>137</v>
      </c>
      <c r="AN3917" t="s">
        <v>137</v>
      </c>
      <c r="AO3917" t="s">
        <v>137</v>
      </c>
      <c r="AP3917" t="s">
        <v>137</v>
      </c>
      <c r="AQ3917" t="s">
        <v>137</v>
      </c>
      <c r="AR3917" t="s">
        <v>137</v>
      </c>
      <c r="AS3917" t="s">
        <v>137</v>
      </c>
      <c r="AT3917" t="s">
        <v>137</v>
      </c>
      <c r="AU3917" t="s">
        <v>137</v>
      </c>
      <c r="AV3917" t="s">
        <v>137</v>
      </c>
      <c r="AW3917" t="s">
        <v>137</v>
      </c>
      <c r="AX3917" t="s">
        <v>137</v>
      </c>
      <c r="AY3917" t="s">
        <v>137</v>
      </c>
      <c r="AZ3917" t="s">
        <v>137</v>
      </c>
      <c r="BA3917" t="s">
        <v>137</v>
      </c>
      <c r="BB3917" t="s">
        <v>137</v>
      </c>
      <c r="BC3917" t="s">
        <v>137</v>
      </c>
      <c r="BD3917" t="s">
        <v>137</v>
      </c>
      <c r="BE3917" t="s">
        <v>137</v>
      </c>
      <c r="BF3917" t="s">
        <v>137</v>
      </c>
      <c r="BG3917" t="s">
        <v>137</v>
      </c>
      <c r="BH3917" t="s">
        <v>137</v>
      </c>
      <c r="BI3917" t="s">
        <v>137</v>
      </c>
      <c r="BJ3917" t="s">
        <v>137</v>
      </c>
      <c r="BK3917" t="s">
        <v>137</v>
      </c>
      <c r="BL3917" t="s">
        <v>137</v>
      </c>
      <c r="BM3917" t="s">
        <v>137</v>
      </c>
      <c r="BN3917" t="s">
        <v>137</v>
      </c>
      <c r="BO3917" t="s">
        <v>137</v>
      </c>
      <c r="BP3917" t="s">
        <v>137</v>
      </c>
      <c r="BQ3917" t="s">
        <v>137</v>
      </c>
      <c r="BR3917" t="s">
        <v>137</v>
      </c>
      <c r="BS3917" t="s">
        <v>137</v>
      </c>
      <c r="BT3917" t="s">
        <v>137</v>
      </c>
      <c r="BU3917" t="s">
        <v>137</v>
      </c>
      <c r="BW3917" t="s">
        <v>137</v>
      </c>
      <c r="BX3917" t="s">
        <v>137</v>
      </c>
      <c r="BY3917" t="s">
        <v>137</v>
      </c>
      <c r="BZ3917" t="s">
        <v>137</v>
      </c>
      <c r="CA3917" t="s">
        <v>137</v>
      </c>
      <c r="CB3917" t="s">
        <v>137</v>
      </c>
      <c r="CC3917" t="s">
        <v>137</v>
      </c>
      <c r="CD3917" t="s">
        <v>137</v>
      </c>
      <c r="CE3917" t="s">
        <v>137</v>
      </c>
      <c r="CF3917" t="s">
        <v>137</v>
      </c>
      <c r="CG3917" t="s">
        <v>137</v>
      </c>
      <c r="CH3917" t="s">
        <v>137</v>
      </c>
      <c r="CI3917" t="s">
        <v>137</v>
      </c>
      <c r="CJ3917" t="s">
        <v>137</v>
      </c>
      <c r="CK3917" t="s">
        <v>137</v>
      </c>
      <c r="CL3917" t="s">
        <v>137</v>
      </c>
      <c r="CM3917" t="s">
        <v>137</v>
      </c>
      <c r="CN3917" t="s">
        <v>137</v>
      </c>
      <c r="CO3917" t="s">
        <v>137</v>
      </c>
      <c r="CP3917" t="s">
        <v>137</v>
      </c>
      <c r="CQ3917" s="1">
        <v>45562.59652777778</v>
      </c>
      <c r="CR3917" s="1">
        <v>45562.59652777778</v>
      </c>
      <c r="CS3917" s="1">
        <v>45562.59652777778</v>
      </c>
      <c r="CT3917" t="s">
        <v>137</v>
      </c>
      <c r="CU3917" t="s">
        <v>137</v>
      </c>
      <c r="CV3917" t="s">
        <v>25471</v>
      </c>
      <c r="CW3917" t="s">
        <v>25471</v>
      </c>
      <c r="CX3917" s="3"/>
      <c r="CY3917" s="3"/>
      <c r="CZ3917">
        <v>1</v>
      </c>
      <c r="DA3917" t="s">
        <v>137</v>
      </c>
      <c r="DB3917" t="s">
        <v>137</v>
      </c>
      <c r="DC3917" t="s">
        <v>137</v>
      </c>
      <c r="DD3917" t="s">
        <v>137</v>
      </c>
      <c r="DE3917" t="s">
        <v>137</v>
      </c>
      <c r="DF3917" t="s">
        <v>137</v>
      </c>
      <c r="DG3917" t="s">
        <v>137</v>
      </c>
      <c r="DH3917" t="s">
        <v>137</v>
      </c>
      <c r="DI3917" t="s">
        <v>137</v>
      </c>
      <c r="DJ3917" t="s">
        <v>137</v>
      </c>
      <c r="DK3917">
        <v>0</v>
      </c>
      <c r="DL3917" t="s">
        <v>137</v>
      </c>
      <c r="DM3917" t="s">
        <v>137</v>
      </c>
      <c r="DN3917" t="s">
        <v>137</v>
      </c>
      <c r="DO3917" s="1">
        <v>45562.59652777778</v>
      </c>
      <c r="DP3917" s="1"/>
      <c r="DQ3917" t="s">
        <v>1709</v>
      </c>
      <c r="DR3917" t="s">
        <v>1710</v>
      </c>
      <c r="DS3917" t="s">
        <v>1711</v>
      </c>
      <c r="DT3917" t="s">
        <v>25472</v>
      </c>
      <c r="DU3917" t="s">
        <v>137</v>
      </c>
      <c r="DV3917" t="s">
        <v>137</v>
      </c>
      <c r="DW3917" t="s">
        <v>137</v>
      </c>
      <c r="DX3917" t="s">
        <v>13250</v>
      </c>
      <c r="DY3917" t="s">
        <v>137</v>
      </c>
      <c r="DZ3917" t="s">
        <v>168</v>
      </c>
      <c r="EA3917" t="b">
        <v>0</v>
      </c>
      <c r="EB3917" t="s">
        <v>137</v>
      </c>
    </row>
    <row r="3918" spans="1:132" x14ac:dyDescent="0.25">
      <c r="A3918">
        <v>141930727</v>
      </c>
      <c r="B3918">
        <v>8126</v>
      </c>
      <c r="C3918" t="s">
        <v>192</v>
      </c>
      <c r="D3918" t="s">
        <v>25245</v>
      </c>
      <c r="E3918" t="s">
        <v>134</v>
      </c>
      <c r="F3918" t="s">
        <v>162</v>
      </c>
      <c r="G3918" t="s">
        <v>163</v>
      </c>
      <c r="H3918" t="s">
        <v>137</v>
      </c>
      <c r="I3918" t="s">
        <v>25246</v>
      </c>
      <c r="J3918" t="s">
        <v>1709</v>
      </c>
      <c r="K3918" t="s">
        <v>1710</v>
      </c>
      <c r="L3918" t="s">
        <v>1711</v>
      </c>
      <c r="M3918" t="s">
        <v>137</v>
      </c>
      <c r="N3918" t="s">
        <v>25247</v>
      </c>
      <c r="O3918" t="s">
        <v>25247</v>
      </c>
      <c r="P3918" s="1"/>
      <c r="Q3918" s="1">
        <v>45562.589583333334</v>
      </c>
      <c r="R3918" s="1">
        <v>45562.589583333334</v>
      </c>
      <c r="S3918" s="1">
        <v>45562.59652777778</v>
      </c>
      <c r="T3918" s="1">
        <v>45562.59652777778</v>
      </c>
      <c r="U3918" t="s">
        <v>166</v>
      </c>
      <c r="V3918" t="s">
        <v>137</v>
      </c>
      <c r="W3918" t="s">
        <v>137</v>
      </c>
      <c r="X3918" t="s">
        <v>137</v>
      </c>
      <c r="Y3918" t="s">
        <v>137</v>
      </c>
      <c r="Z3918" t="s">
        <v>137</v>
      </c>
      <c r="AA3918" t="s">
        <v>137</v>
      </c>
      <c r="AB3918" t="s">
        <v>137</v>
      </c>
      <c r="AC3918" t="s">
        <v>137</v>
      </c>
      <c r="AD3918" s="2"/>
      <c r="AE3918" t="s">
        <v>137</v>
      </c>
      <c r="AF3918" t="s">
        <v>137</v>
      </c>
      <c r="AG3918" t="s">
        <v>137</v>
      </c>
      <c r="AH3918" t="s">
        <v>137</v>
      </c>
      <c r="AI3918" t="s">
        <v>137</v>
      </c>
      <c r="AJ3918" t="s">
        <v>137</v>
      </c>
      <c r="AK3918" t="s">
        <v>137</v>
      </c>
      <c r="AL3918" s="2"/>
      <c r="AM3918" t="s">
        <v>137</v>
      </c>
      <c r="AN3918" t="s">
        <v>137</v>
      </c>
      <c r="AO3918" t="s">
        <v>137</v>
      </c>
      <c r="AP3918" t="s">
        <v>137</v>
      </c>
      <c r="AQ3918" t="s">
        <v>137</v>
      </c>
      <c r="AR3918" t="s">
        <v>137</v>
      </c>
      <c r="AS3918" t="s">
        <v>137</v>
      </c>
      <c r="AT3918" t="s">
        <v>137</v>
      </c>
      <c r="AU3918" t="s">
        <v>137</v>
      </c>
      <c r="AV3918" t="s">
        <v>137</v>
      </c>
      <c r="AW3918" t="s">
        <v>137</v>
      </c>
      <c r="AX3918" t="s">
        <v>137</v>
      </c>
      <c r="AY3918" t="s">
        <v>137</v>
      </c>
      <c r="AZ3918" t="s">
        <v>137</v>
      </c>
      <c r="BA3918" t="s">
        <v>137</v>
      </c>
      <c r="BB3918" t="s">
        <v>137</v>
      </c>
      <c r="BC3918" t="s">
        <v>137</v>
      </c>
      <c r="BD3918" t="s">
        <v>137</v>
      </c>
      <c r="BE3918" t="s">
        <v>137</v>
      </c>
      <c r="BF3918" t="s">
        <v>137</v>
      </c>
      <c r="BG3918" t="s">
        <v>137</v>
      </c>
      <c r="BH3918" t="s">
        <v>137</v>
      </c>
      <c r="BI3918" t="s">
        <v>137</v>
      </c>
      <c r="BJ3918" t="s">
        <v>137</v>
      </c>
      <c r="BK3918" t="s">
        <v>137</v>
      </c>
      <c r="BL3918" t="s">
        <v>137</v>
      </c>
      <c r="BM3918" t="s">
        <v>137</v>
      </c>
      <c r="BN3918" t="s">
        <v>137</v>
      </c>
      <c r="BO3918" t="s">
        <v>137</v>
      </c>
      <c r="BP3918" t="s">
        <v>137</v>
      </c>
      <c r="BQ3918" t="s">
        <v>137</v>
      </c>
      <c r="BR3918" t="s">
        <v>137</v>
      </c>
      <c r="BS3918" t="s">
        <v>137</v>
      </c>
      <c r="BT3918" t="s">
        <v>137</v>
      </c>
      <c r="BU3918" t="s">
        <v>137</v>
      </c>
      <c r="BW3918" t="s">
        <v>137</v>
      </c>
      <c r="BX3918" t="s">
        <v>137</v>
      </c>
      <c r="BY3918" t="s">
        <v>137</v>
      </c>
      <c r="BZ3918" t="s">
        <v>137</v>
      </c>
      <c r="CA3918" t="s">
        <v>137</v>
      </c>
      <c r="CB3918" t="s">
        <v>137</v>
      </c>
      <c r="CC3918" t="s">
        <v>137</v>
      </c>
      <c r="CD3918" t="s">
        <v>137</v>
      </c>
      <c r="CE3918" t="s">
        <v>137</v>
      </c>
      <c r="CF3918" t="s">
        <v>137</v>
      </c>
      <c r="CG3918" t="s">
        <v>137</v>
      </c>
      <c r="CH3918" t="s">
        <v>137</v>
      </c>
      <c r="CI3918" t="s">
        <v>137</v>
      </c>
      <c r="CJ3918" t="s">
        <v>137</v>
      </c>
      <c r="CK3918" t="s">
        <v>137</v>
      </c>
      <c r="CL3918" t="s">
        <v>137</v>
      </c>
      <c r="CM3918" t="s">
        <v>137</v>
      </c>
      <c r="CN3918" t="s">
        <v>137</v>
      </c>
      <c r="CO3918" t="s">
        <v>137</v>
      </c>
      <c r="CP3918" t="s">
        <v>137</v>
      </c>
      <c r="CQ3918" s="1">
        <v>45562.59652777778</v>
      </c>
      <c r="CR3918" s="1">
        <v>45562.59652777778</v>
      </c>
      <c r="CS3918" s="1">
        <v>45562.59652777778</v>
      </c>
      <c r="CT3918" t="s">
        <v>137</v>
      </c>
      <c r="CU3918" t="s">
        <v>137</v>
      </c>
      <c r="CV3918" t="s">
        <v>11800</v>
      </c>
      <c r="CW3918" t="s">
        <v>11800</v>
      </c>
      <c r="CX3918" s="3"/>
      <c r="CY3918" s="3"/>
      <c r="CZ3918">
        <v>1</v>
      </c>
      <c r="DA3918" t="s">
        <v>137</v>
      </c>
      <c r="DB3918" t="s">
        <v>137</v>
      </c>
      <c r="DC3918" t="s">
        <v>137</v>
      </c>
      <c r="DD3918" t="s">
        <v>137</v>
      </c>
      <c r="DE3918" t="s">
        <v>137</v>
      </c>
      <c r="DF3918" t="s">
        <v>137</v>
      </c>
      <c r="DG3918" t="s">
        <v>137</v>
      </c>
      <c r="DH3918" t="s">
        <v>137</v>
      </c>
      <c r="DI3918" t="s">
        <v>137</v>
      </c>
      <c r="DJ3918" t="s">
        <v>137</v>
      </c>
      <c r="DK3918">
        <v>0</v>
      </c>
      <c r="DL3918" t="s">
        <v>137</v>
      </c>
      <c r="DM3918" t="s">
        <v>137</v>
      </c>
      <c r="DN3918" t="s">
        <v>137</v>
      </c>
      <c r="DO3918" s="1">
        <v>45562.59652777778</v>
      </c>
      <c r="DP3918" s="1"/>
      <c r="DQ3918" t="s">
        <v>1709</v>
      </c>
      <c r="DR3918" t="s">
        <v>1710</v>
      </c>
      <c r="DS3918" t="s">
        <v>1711</v>
      </c>
      <c r="DT3918" t="s">
        <v>25473</v>
      </c>
      <c r="DU3918" t="s">
        <v>137</v>
      </c>
      <c r="DV3918" t="s">
        <v>137</v>
      </c>
      <c r="DW3918" t="s">
        <v>137</v>
      </c>
      <c r="DX3918" t="s">
        <v>13250</v>
      </c>
      <c r="DY3918" t="s">
        <v>137</v>
      </c>
      <c r="DZ3918" t="s">
        <v>168</v>
      </c>
      <c r="EA3918" t="b">
        <v>0</v>
      </c>
      <c r="EB3918" t="s">
        <v>137</v>
      </c>
    </row>
    <row r="3919" spans="1:132" x14ac:dyDescent="0.25">
      <c r="A3919">
        <v>141922580</v>
      </c>
      <c r="B3919">
        <v>8125</v>
      </c>
      <c r="C3919" t="s">
        <v>192</v>
      </c>
      <c r="D3919" t="s">
        <v>25474</v>
      </c>
      <c r="E3919" t="s">
        <v>134</v>
      </c>
      <c r="F3919" t="s">
        <v>162</v>
      </c>
      <c r="G3919" t="s">
        <v>163</v>
      </c>
      <c r="H3919" t="s">
        <v>137</v>
      </c>
      <c r="I3919" t="s">
        <v>25475</v>
      </c>
      <c r="J3919" t="s">
        <v>534</v>
      </c>
      <c r="K3919" t="s">
        <v>535</v>
      </c>
      <c r="L3919" t="s">
        <v>536</v>
      </c>
      <c r="M3919" t="s">
        <v>137</v>
      </c>
      <c r="N3919" t="s">
        <v>1483</v>
      </c>
      <c r="O3919" t="s">
        <v>1483</v>
      </c>
      <c r="P3919" s="1"/>
      <c r="Q3919" s="1">
        <v>45562.52847222222</v>
      </c>
      <c r="R3919" s="1">
        <v>45562.52847222222</v>
      </c>
      <c r="S3919" s="1">
        <v>45569.572916666664</v>
      </c>
      <c r="T3919" s="1">
        <v>45569.572916666664</v>
      </c>
      <c r="U3919" t="s">
        <v>342</v>
      </c>
      <c r="V3919" t="s">
        <v>137</v>
      </c>
      <c r="W3919" t="s">
        <v>137</v>
      </c>
      <c r="X3919" t="s">
        <v>176</v>
      </c>
      <c r="Y3919" t="s">
        <v>199</v>
      </c>
      <c r="Z3919" t="s">
        <v>137</v>
      </c>
      <c r="AA3919" t="s">
        <v>137</v>
      </c>
      <c r="AB3919" t="s">
        <v>137</v>
      </c>
      <c r="AC3919" t="s">
        <v>137</v>
      </c>
      <c r="AD3919" s="2"/>
      <c r="AE3919" t="s">
        <v>137</v>
      </c>
      <c r="AF3919" t="s">
        <v>137</v>
      </c>
      <c r="AG3919" t="s">
        <v>137</v>
      </c>
      <c r="AH3919" t="s">
        <v>137</v>
      </c>
      <c r="AI3919" t="s">
        <v>137</v>
      </c>
      <c r="AJ3919" t="s">
        <v>137</v>
      </c>
      <c r="AK3919" t="s">
        <v>137</v>
      </c>
      <c r="AL3919" s="2"/>
      <c r="AM3919" t="s">
        <v>137</v>
      </c>
      <c r="AN3919" t="s">
        <v>137</v>
      </c>
      <c r="AO3919" t="s">
        <v>137</v>
      </c>
      <c r="AP3919" t="s">
        <v>137</v>
      </c>
      <c r="AQ3919" t="s">
        <v>137</v>
      </c>
      <c r="AR3919" t="s">
        <v>137</v>
      </c>
      <c r="AS3919" t="s">
        <v>137</v>
      </c>
      <c r="AT3919" t="s">
        <v>137</v>
      </c>
      <c r="AU3919" t="s">
        <v>137</v>
      </c>
      <c r="AV3919" t="s">
        <v>137</v>
      </c>
      <c r="AW3919" t="s">
        <v>137</v>
      </c>
      <c r="AX3919" t="s">
        <v>137</v>
      </c>
      <c r="AY3919" t="s">
        <v>137</v>
      </c>
      <c r="AZ3919" t="s">
        <v>137</v>
      </c>
      <c r="BA3919" t="s">
        <v>137</v>
      </c>
      <c r="BB3919" t="s">
        <v>137</v>
      </c>
      <c r="BC3919" t="s">
        <v>137</v>
      </c>
      <c r="BD3919" t="s">
        <v>137</v>
      </c>
      <c r="BE3919" t="s">
        <v>137</v>
      </c>
      <c r="BF3919" t="s">
        <v>137</v>
      </c>
      <c r="BG3919" t="s">
        <v>137</v>
      </c>
      <c r="BH3919" t="s">
        <v>137</v>
      </c>
      <c r="BI3919" t="s">
        <v>137</v>
      </c>
      <c r="BJ3919" t="s">
        <v>137</v>
      </c>
      <c r="BK3919" t="s">
        <v>137</v>
      </c>
      <c r="BL3919" t="s">
        <v>137</v>
      </c>
      <c r="BM3919" t="s">
        <v>137</v>
      </c>
      <c r="BN3919" t="s">
        <v>137</v>
      </c>
      <c r="BO3919" t="s">
        <v>137</v>
      </c>
      <c r="BP3919" t="s">
        <v>137</v>
      </c>
      <c r="BQ3919" t="s">
        <v>137</v>
      </c>
      <c r="BR3919" t="s">
        <v>137</v>
      </c>
      <c r="BS3919" t="s">
        <v>137</v>
      </c>
      <c r="BT3919" t="s">
        <v>137</v>
      </c>
      <c r="BU3919" t="s">
        <v>137</v>
      </c>
      <c r="BW3919" t="s">
        <v>137</v>
      </c>
      <c r="BX3919" t="s">
        <v>137</v>
      </c>
      <c r="BY3919" t="s">
        <v>137</v>
      </c>
      <c r="BZ3919" t="s">
        <v>137</v>
      </c>
      <c r="CA3919" t="s">
        <v>137</v>
      </c>
      <c r="CB3919" t="s">
        <v>137</v>
      </c>
      <c r="CC3919" t="s">
        <v>137</v>
      </c>
      <c r="CD3919" t="s">
        <v>137</v>
      </c>
      <c r="CE3919" t="s">
        <v>137</v>
      </c>
      <c r="CF3919" t="s">
        <v>137</v>
      </c>
      <c r="CG3919" t="s">
        <v>137</v>
      </c>
      <c r="CH3919" t="s">
        <v>137</v>
      </c>
      <c r="CI3919" t="s">
        <v>137</v>
      </c>
      <c r="CJ3919" t="s">
        <v>137</v>
      </c>
      <c r="CK3919" t="s">
        <v>137</v>
      </c>
      <c r="CL3919" t="s">
        <v>137</v>
      </c>
      <c r="CM3919" t="s">
        <v>137</v>
      </c>
      <c r="CN3919" t="s">
        <v>137</v>
      </c>
      <c r="CO3919" t="s">
        <v>137</v>
      </c>
      <c r="CP3919" t="s">
        <v>137</v>
      </c>
      <c r="CQ3919" s="1">
        <v>45569.572916666664</v>
      </c>
      <c r="CR3919" s="1">
        <v>45569.572916666664</v>
      </c>
      <c r="CS3919" s="1">
        <v>45569.572916666664</v>
      </c>
      <c r="CT3919" t="s">
        <v>25476</v>
      </c>
      <c r="CU3919" t="s">
        <v>25477</v>
      </c>
      <c r="CV3919" t="s">
        <v>25478</v>
      </c>
      <c r="CW3919" t="s">
        <v>25479</v>
      </c>
      <c r="CX3919" s="3"/>
      <c r="CY3919" s="3"/>
      <c r="CZ3919">
        <v>1</v>
      </c>
      <c r="DA3919" t="s">
        <v>137</v>
      </c>
      <c r="DB3919" t="s">
        <v>137</v>
      </c>
      <c r="DC3919" t="s">
        <v>137</v>
      </c>
      <c r="DD3919" t="s">
        <v>137</v>
      </c>
      <c r="DE3919" t="s">
        <v>137</v>
      </c>
      <c r="DF3919" t="s">
        <v>25480</v>
      </c>
      <c r="DG3919" t="s">
        <v>900</v>
      </c>
      <c r="DH3919" t="s">
        <v>3080</v>
      </c>
      <c r="DI3919" t="s">
        <v>137</v>
      </c>
      <c r="DJ3919" t="s">
        <v>137</v>
      </c>
      <c r="DK3919">
        <v>0</v>
      </c>
      <c r="DL3919" t="s">
        <v>209</v>
      </c>
      <c r="DM3919" t="s">
        <v>25481</v>
      </c>
      <c r="DN3919" t="s">
        <v>137</v>
      </c>
      <c r="DO3919" s="1">
        <v>45569.572916666664</v>
      </c>
      <c r="DP3919" s="1"/>
      <c r="DQ3919" t="s">
        <v>534</v>
      </c>
      <c r="DR3919" t="s">
        <v>535</v>
      </c>
      <c r="DS3919" t="s">
        <v>536</v>
      </c>
      <c r="DT3919" t="s">
        <v>137</v>
      </c>
      <c r="DU3919" t="s">
        <v>137</v>
      </c>
      <c r="DV3919" t="s">
        <v>137</v>
      </c>
      <c r="DW3919" t="s">
        <v>137</v>
      </c>
      <c r="DX3919" t="s">
        <v>25482</v>
      </c>
      <c r="DY3919" t="s">
        <v>137</v>
      </c>
      <c r="DZ3919" t="s">
        <v>168</v>
      </c>
      <c r="EA3919" t="b">
        <v>0</v>
      </c>
      <c r="EB3919" t="s">
        <v>137</v>
      </c>
    </row>
    <row r="3920" spans="1:132" x14ac:dyDescent="0.25">
      <c r="A3920">
        <v>141909391</v>
      </c>
      <c r="B3920">
        <v>8124</v>
      </c>
      <c r="C3920" t="s">
        <v>192</v>
      </c>
      <c r="D3920" t="s">
        <v>25483</v>
      </c>
      <c r="E3920" t="s">
        <v>134</v>
      </c>
      <c r="F3920" t="s">
        <v>162</v>
      </c>
      <c r="G3920" t="s">
        <v>163</v>
      </c>
      <c r="H3920" t="s">
        <v>137</v>
      </c>
      <c r="I3920" t="s">
        <v>25484</v>
      </c>
      <c r="J3920" t="s">
        <v>796</v>
      </c>
      <c r="K3920" t="s">
        <v>797</v>
      </c>
      <c r="L3920" t="s">
        <v>798</v>
      </c>
      <c r="M3920" t="s">
        <v>137</v>
      </c>
      <c r="N3920" t="s">
        <v>215</v>
      </c>
      <c r="O3920" t="s">
        <v>215</v>
      </c>
      <c r="P3920" s="1"/>
      <c r="Q3920" s="1">
        <v>45562.44027777778</v>
      </c>
      <c r="R3920" s="1">
        <v>45562.44027777778</v>
      </c>
      <c r="S3920" s="1">
        <v>45569.458333333336</v>
      </c>
      <c r="T3920" s="1">
        <v>45569.458333333336</v>
      </c>
      <c r="U3920" t="s">
        <v>216</v>
      </c>
      <c r="V3920" t="s">
        <v>137</v>
      </c>
      <c r="W3920" t="s">
        <v>137</v>
      </c>
      <c r="X3920" t="s">
        <v>185</v>
      </c>
      <c r="Y3920" t="s">
        <v>137</v>
      </c>
      <c r="Z3920" t="s">
        <v>137</v>
      </c>
      <c r="AA3920" t="s">
        <v>137</v>
      </c>
      <c r="AB3920" t="s">
        <v>137</v>
      </c>
      <c r="AC3920" t="s">
        <v>137</v>
      </c>
      <c r="AD3920" s="2"/>
      <c r="AE3920" t="s">
        <v>137</v>
      </c>
      <c r="AF3920" t="s">
        <v>137</v>
      </c>
      <c r="AG3920" t="s">
        <v>137</v>
      </c>
      <c r="AH3920" t="s">
        <v>137</v>
      </c>
      <c r="AI3920" t="s">
        <v>137</v>
      </c>
      <c r="AJ3920" t="s">
        <v>137</v>
      </c>
      <c r="AK3920" t="s">
        <v>137</v>
      </c>
      <c r="AL3920" s="2"/>
      <c r="AM3920" t="s">
        <v>137</v>
      </c>
      <c r="AN3920" t="s">
        <v>137</v>
      </c>
      <c r="AO3920" t="s">
        <v>137</v>
      </c>
      <c r="AP3920" t="s">
        <v>137</v>
      </c>
      <c r="AQ3920" t="s">
        <v>137</v>
      </c>
      <c r="AR3920" t="s">
        <v>137</v>
      </c>
      <c r="AS3920" t="s">
        <v>137</v>
      </c>
      <c r="AT3920" t="s">
        <v>137</v>
      </c>
      <c r="AU3920" t="s">
        <v>137</v>
      </c>
      <c r="AV3920" t="s">
        <v>137</v>
      </c>
      <c r="AW3920" t="s">
        <v>137</v>
      </c>
      <c r="AX3920" t="s">
        <v>137</v>
      </c>
      <c r="AY3920" t="s">
        <v>137</v>
      </c>
      <c r="AZ3920" t="s">
        <v>137</v>
      </c>
      <c r="BA3920" t="s">
        <v>137</v>
      </c>
      <c r="BB3920" t="s">
        <v>137</v>
      </c>
      <c r="BC3920" t="s">
        <v>137</v>
      </c>
      <c r="BD3920" t="s">
        <v>137</v>
      </c>
      <c r="BE3920" t="s">
        <v>137</v>
      </c>
      <c r="BF3920" t="s">
        <v>137</v>
      </c>
      <c r="BG3920" t="s">
        <v>137</v>
      </c>
      <c r="BH3920" t="s">
        <v>137</v>
      </c>
      <c r="BI3920" t="s">
        <v>137</v>
      </c>
      <c r="BJ3920" t="s">
        <v>137</v>
      </c>
      <c r="BK3920" t="s">
        <v>137</v>
      </c>
      <c r="BL3920" t="s">
        <v>137</v>
      </c>
      <c r="BM3920" t="s">
        <v>137</v>
      </c>
      <c r="BN3920" t="s">
        <v>137</v>
      </c>
      <c r="BO3920" t="s">
        <v>137</v>
      </c>
      <c r="BP3920" t="s">
        <v>137</v>
      </c>
      <c r="BQ3920" t="s">
        <v>137</v>
      </c>
      <c r="BR3920" t="s">
        <v>137</v>
      </c>
      <c r="BS3920" t="s">
        <v>137</v>
      </c>
      <c r="BT3920" t="s">
        <v>137</v>
      </c>
      <c r="BU3920" t="s">
        <v>137</v>
      </c>
      <c r="BW3920" t="s">
        <v>137</v>
      </c>
      <c r="BX3920" t="s">
        <v>137</v>
      </c>
      <c r="BY3920" t="s">
        <v>137</v>
      </c>
      <c r="BZ3920" t="s">
        <v>137</v>
      </c>
      <c r="CA3920" t="s">
        <v>137</v>
      </c>
      <c r="CB3920" t="s">
        <v>137</v>
      </c>
      <c r="CC3920" t="s">
        <v>137</v>
      </c>
      <c r="CD3920" t="s">
        <v>137</v>
      </c>
      <c r="CE3920" t="s">
        <v>137</v>
      </c>
      <c r="CF3920" t="s">
        <v>137</v>
      </c>
      <c r="CG3920" t="s">
        <v>137</v>
      </c>
      <c r="CH3920" t="s">
        <v>137</v>
      </c>
      <c r="CI3920" t="s">
        <v>137</v>
      </c>
      <c r="CJ3920" t="s">
        <v>137</v>
      </c>
      <c r="CK3920" t="s">
        <v>137</v>
      </c>
      <c r="CL3920" t="s">
        <v>137</v>
      </c>
      <c r="CM3920" t="s">
        <v>137</v>
      </c>
      <c r="CN3920" t="s">
        <v>137</v>
      </c>
      <c r="CO3920" t="s">
        <v>137</v>
      </c>
      <c r="CP3920" t="s">
        <v>137</v>
      </c>
      <c r="CQ3920" s="1">
        <v>45569.458333333336</v>
      </c>
      <c r="CR3920" s="1">
        <v>45569.458333333336</v>
      </c>
      <c r="CS3920" s="1">
        <v>45569.458333333336</v>
      </c>
      <c r="CT3920" t="s">
        <v>25485</v>
      </c>
      <c r="CU3920" t="s">
        <v>25486</v>
      </c>
      <c r="CV3920" t="s">
        <v>25487</v>
      </c>
      <c r="CW3920" t="s">
        <v>25488</v>
      </c>
      <c r="CX3920" s="3"/>
      <c r="CY3920" s="3"/>
      <c r="CZ3920">
        <v>1</v>
      </c>
      <c r="DA3920" t="s">
        <v>137</v>
      </c>
      <c r="DB3920" t="s">
        <v>137</v>
      </c>
      <c r="DC3920" t="s">
        <v>137</v>
      </c>
      <c r="DD3920" t="s">
        <v>137</v>
      </c>
      <c r="DE3920" t="s">
        <v>137</v>
      </c>
      <c r="DF3920" t="s">
        <v>25489</v>
      </c>
      <c r="DG3920" t="s">
        <v>900</v>
      </c>
      <c r="DH3920" t="s">
        <v>2261</v>
      </c>
      <c r="DI3920" t="s">
        <v>137</v>
      </c>
      <c r="DJ3920" t="s">
        <v>137</v>
      </c>
      <c r="DK3920">
        <v>0</v>
      </c>
      <c r="DL3920" t="s">
        <v>209</v>
      </c>
      <c r="DM3920" t="s">
        <v>25490</v>
      </c>
      <c r="DN3920" t="s">
        <v>137</v>
      </c>
      <c r="DO3920" s="1">
        <v>45569.458333333336</v>
      </c>
      <c r="DP3920" s="1"/>
      <c r="DQ3920" t="s">
        <v>6453</v>
      </c>
      <c r="DR3920" t="s">
        <v>6454</v>
      </c>
      <c r="DS3920" t="s">
        <v>6455</v>
      </c>
      <c r="DT3920" t="s">
        <v>137</v>
      </c>
      <c r="DU3920" t="s">
        <v>137</v>
      </c>
      <c r="DV3920" t="s">
        <v>137</v>
      </c>
      <c r="DW3920" t="s">
        <v>137</v>
      </c>
      <c r="DX3920" t="s">
        <v>137</v>
      </c>
      <c r="DY3920" t="s">
        <v>137</v>
      </c>
      <c r="DZ3920" t="s">
        <v>168</v>
      </c>
      <c r="EA3920" t="b">
        <v>0</v>
      </c>
      <c r="EB3920" t="s">
        <v>137</v>
      </c>
    </row>
    <row r="3921" spans="1:132" x14ac:dyDescent="0.25">
      <c r="A3921">
        <v>141907285</v>
      </c>
      <c r="B3921">
        <v>8123</v>
      </c>
      <c r="C3921" t="s">
        <v>192</v>
      </c>
      <c r="D3921" t="s">
        <v>25491</v>
      </c>
      <c r="E3921" t="s">
        <v>134</v>
      </c>
      <c r="F3921" t="s">
        <v>162</v>
      </c>
      <c r="G3921" t="s">
        <v>163</v>
      </c>
      <c r="H3921" t="s">
        <v>137</v>
      </c>
      <c r="I3921" t="s">
        <v>25492</v>
      </c>
      <c r="J3921" t="s">
        <v>1709</v>
      </c>
      <c r="K3921" t="s">
        <v>1710</v>
      </c>
      <c r="L3921" t="s">
        <v>1711</v>
      </c>
      <c r="M3921" t="s">
        <v>137</v>
      </c>
      <c r="N3921" t="s">
        <v>4824</v>
      </c>
      <c r="O3921" t="s">
        <v>4824</v>
      </c>
      <c r="P3921" s="1"/>
      <c r="Q3921" s="1">
        <v>45562.427777777775</v>
      </c>
      <c r="R3921" s="1">
        <v>45562.427777777775</v>
      </c>
      <c r="S3921" s="1">
        <v>45562.599305555559</v>
      </c>
      <c r="T3921" s="1">
        <v>45562.599305555559</v>
      </c>
      <c r="U3921" t="s">
        <v>216</v>
      </c>
      <c r="V3921" t="s">
        <v>137</v>
      </c>
      <c r="W3921" t="s">
        <v>137</v>
      </c>
      <c r="X3921" t="s">
        <v>185</v>
      </c>
      <c r="Y3921" t="s">
        <v>137</v>
      </c>
      <c r="Z3921" t="s">
        <v>137</v>
      </c>
      <c r="AA3921" t="s">
        <v>137</v>
      </c>
      <c r="AB3921" t="s">
        <v>137</v>
      </c>
      <c r="AC3921" t="s">
        <v>137</v>
      </c>
      <c r="AD3921" s="2"/>
      <c r="AE3921" t="s">
        <v>137</v>
      </c>
      <c r="AF3921" t="s">
        <v>137</v>
      </c>
      <c r="AG3921" t="s">
        <v>137</v>
      </c>
      <c r="AH3921" t="s">
        <v>137</v>
      </c>
      <c r="AI3921" t="s">
        <v>137</v>
      </c>
      <c r="AJ3921" t="s">
        <v>137</v>
      </c>
      <c r="AK3921" t="s">
        <v>137</v>
      </c>
      <c r="AL3921" s="2"/>
      <c r="AM3921" t="s">
        <v>137</v>
      </c>
      <c r="AN3921" t="s">
        <v>137</v>
      </c>
      <c r="AO3921" t="s">
        <v>137</v>
      </c>
      <c r="AP3921" t="s">
        <v>137</v>
      </c>
      <c r="AQ3921" t="s">
        <v>137</v>
      </c>
      <c r="AR3921" t="s">
        <v>137</v>
      </c>
      <c r="AS3921" t="s">
        <v>137</v>
      </c>
      <c r="AT3921" t="s">
        <v>137</v>
      </c>
      <c r="AU3921" t="s">
        <v>137</v>
      </c>
      <c r="AV3921" t="s">
        <v>137</v>
      </c>
      <c r="AW3921" t="s">
        <v>137</v>
      </c>
      <c r="AX3921" t="s">
        <v>137</v>
      </c>
      <c r="AY3921" t="s">
        <v>137</v>
      </c>
      <c r="AZ3921" t="s">
        <v>137</v>
      </c>
      <c r="BA3921" t="s">
        <v>137</v>
      </c>
      <c r="BB3921" t="s">
        <v>137</v>
      </c>
      <c r="BC3921" t="s">
        <v>137</v>
      </c>
      <c r="BD3921" t="s">
        <v>137</v>
      </c>
      <c r="BE3921" t="s">
        <v>137</v>
      </c>
      <c r="BF3921" t="s">
        <v>137</v>
      </c>
      <c r="BG3921" t="s">
        <v>137</v>
      </c>
      <c r="BH3921" t="s">
        <v>137</v>
      </c>
      <c r="BI3921" t="s">
        <v>137</v>
      </c>
      <c r="BJ3921" t="s">
        <v>137</v>
      </c>
      <c r="BK3921" t="s">
        <v>137</v>
      </c>
      <c r="BL3921" t="s">
        <v>137</v>
      </c>
      <c r="BM3921" t="s">
        <v>137</v>
      </c>
      <c r="BN3921" t="s">
        <v>137</v>
      </c>
      <c r="BO3921" t="s">
        <v>137</v>
      </c>
      <c r="BP3921" t="s">
        <v>137</v>
      </c>
      <c r="BQ3921" t="s">
        <v>137</v>
      </c>
      <c r="BR3921" t="s">
        <v>137</v>
      </c>
      <c r="BS3921" t="s">
        <v>137</v>
      </c>
      <c r="BT3921" t="s">
        <v>137</v>
      </c>
      <c r="BU3921" t="s">
        <v>137</v>
      </c>
      <c r="BW3921" t="s">
        <v>137</v>
      </c>
      <c r="BX3921" t="s">
        <v>137</v>
      </c>
      <c r="BY3921" t="s">
        <v>137</v>
      </c>
      <c r="BZ3921" t="s">
        <v>137</v>
      </c>
      <c r="CA3921" t="s">
        <v>137</v>
      </c>
      <c r="CB3921" t="s">
        <v>137</v>
      </c>
      <c r="CC3921" t="s">
        <v>137</v>
      </c>
      <c r="CD3921" t="s">
        <v>137</v>
      </c>
      <c r="CE3921" t="s">
        <v>137</v>
      </c>
      <c r="CF3921" t="s">
        <v>137</v>
      </c>
      <c r="CG3921" t="s">
        <v>137</v>
      </c>
      <c r="CH3921" t="s">
        <v>137</v>
      </c>
      <c r="CI3921" t="s">
        <v>137</v>
      </c>
      <c r="CJ3921" t="s">
        <v>137</v>
      </c>
      <c r="CK3921" t="s">
        <v>137</v>
      </c>
      <c r="CL3921" t="s">
        <v>137</v>
      </c>
      <c r="CM3921" t="s">
        <v>137</v>
      </c>
      <c r="CN3921" t="s">
        <v>137</v>
      </c>
      <c r="CO3921" t="s">
        <v>137</v>
      </c>
      <c r="CP3921" t="s">
        <v>137</v>
      </c>
      <c r="CQ3921" s="1">
        <v>45562.599305555559</v>
      </c>
      <c r="CR3921" s="1">
        <v>45562.599305555559</v>
      </c>
      <c r="CS3921" s="1">
        <v>45562.599305555559</v>
      </c>
      <c r="CT3921" t="s">
        <v>25493</v>
      </c>
      <c r="CU3921" t="s">
        <v>25493</v>
      </c>
      <c r="CV3921" t="s">
        <v>10911</v>
      </c>
      <c r="CW3921" t="s">
        <v>10911</v>
      </c>
      <c r="CX3921" s="3"/>
      <c r="CY3921" s="3"/>
      <c r="CZ3921">
        <v>1</v>
      </c>
      <c r="DA3921" t="s">
        <v>137</v>
      </c>
      <c r="DB3921" t="s">
        <v>137</v>
      </c>
      <c r="DC3921" t="s">
        <v>137</v>
      </c>
      <c r="DD3921" t="s">
        <v>137</v>
      </c>
      <c r="DE3921" t="s">
        <v>137</v>
      </c>
      <c r="DF3921" t="s">
        <v>25494</v>
      </c>
      <c r="DG3921" t="s">
        <v>137</v>
      </c>
      <c r="DH3921" t="s">
        <v>137</v>
      </c>
      <c r="DI3921" t="s">
        <v>137</v>
      </c>
      <c r="DJ3921" t="s">
        <v>137</v>
      </c>
      <c r="DK3921">
        <v>0</v>
      </c>
      <c r="DL3921" t="s">
        <v>209</v>
      </c>
      <c r="DM3921" t="s">
        <v>137</v>
      </c>
      <c r="DN3921" t="s">
        <v>137</v>
      </c>
      <c r="DO3921" s="1">
        <v>45562.599305555559</v>
      </c>
      <c r="DP3921" s="1"/>
      <c r="DQ3921" t="s">
        <v>1709</v>
      </c>
      <c r="DR3921" t="s">
        <v>1710</v>
      </c>
      <c r="DS3921" t="s">
        <v>1711</v>
      </c>
      <c r="DT3921" t="s">
        <v>137</v>
      </c>
      <c r="DU3921" t="s">
        <v>137</v>
      </c>
      <c r="DV3921" t="s">
        <v>137</v>
      </c>
      <c r="DW3921" t="s">
        <v>137</v>
      </c>
      <c r="DX3921" t="s">
        <v>137</v>
      </c>
      <c r="DY3921" t="s">
        <v>137</v>
      </c>
      <c r="DZ3921" t="s">
        <v>168</v>
      </c>
      <c r="EA3921" t="b">
        <v>0</v>
      </c>
      <c r="EB3921" t="s">
        <v>137</v>
      </c>
    </row>
    <row r="3922" spans="1:132" x14ac:dyDescent="0.25">
      <c r="A3922">
        <v>141904463</v>
      </c>
      <c r="B3922">
        <v>8122</v>
      </c>
      <c r="C3922" t="s">
        <v>192</v>
      </c>
      <c r="D3922" t="s">
        <v>133</v>
      </c>
      <c r="E3922" t="s">
        <v>134</v>
      </c>
      <c r="F3922" t="s">
        <v>135</v>
      </c>
      <c r="G3922" t="s">
        <v>136</v>
      </c>
      <c r="H3922" t="s">
        <v>137</v>
      </c>
      <c r="I3922" t="s">
        <v>138</v>
      </c>
      <c r="J3922" t="s">
        <v>557</v>
      </c>
      <c r="K3922" t="s">
        <v>558</v>
      </c>
      <c r="L3922" t="s">
        <v>559</v>
      </c>
      <c r="M3922" t="s">
        <v>137</v>
      </c>
      <c r="N3922" t="s">
        <v>1793</v>
      </c>
      <c r="O3922" t="s">
        <v>1793</v>
      </c>
      <c r="P3922" s="1">
        <v>45562</v>
      </c>
      <c r="Q3922" s="1">
        <v>45562.408333333333</v>
      </c>
      <c r="R3922" s="1">
        <v>45562.408333333333</v>
      </c>
      <c r="S3922" s="1">
        <v>45569.614583333336</v>
      </c>
      <c r="T3922" s="1">
        <v>45569.614583333336</v>
      </c>
      <c r="U3922" t="s">
        <v>542</v>
      </c>
      <c r="V3922" t="s">
        <v>137</v>
      </c>
      <c r="W3922" t="s">
        <v>137</v>
      </c>
      <c r="X3922" t="s">
        <v>185</v>
      </c>
      <c r="Y3922" t="s">
        <v>145</v>
      </c>
      <c r="Z3922" t="s">
        <v>137</v>
      </c>
      <c r="AA3922" t="s">
        <v>137</v>
      </c>
      <c r="AB3922" t="s">
        <v>137</v>
      </c>
      <c r="AC3922" t="s">
        <v>137</v>
      </c>
      <c r="AD3922" s="2"/>
      <c r="AE3922" t="s">
        <v>137</v>
      </c>
      <c r="AF3922" t="s">
        <v>137</v>
      </c>
      <c r="AG3922" t="s">
        <v>137</v>
      </c>
      <c r="AH3922" t="s">
        <v>137</v>
      </c>
      <c r="AI3922" t="s">
        <v>137</v>
      </c>
      <c r="AJ3922" t="s">
        <v>137</v>
      </c>
      <c r="AK3922" t="s">
        <v>137</v>
      </c>
      <c r="AL3922" s="2"/>
      <c r="AM3922" t="s">
        <v>137</v>
      </c>
      <c r="AN3922" t="s">
        <v>137</v>
      </c>
      <c r="AO3922" t="s">
        <v>137</v>
      </c>
      <c r="AP3922" t="s">
        <v>137</v>
      </c>
      <c r="AQ3922" t="s">
        <v>137</v>
      </c>
      <c r="AR3922" t="s">
        <v>137</v>
      </c>
      <c r="AS3922" t="s">
        <v>137</v>
      </c>
      <c r="AT3922" t="s">
        <v>137</v>
      </c>
      <c r="AU3922" t="s">
        <v>137</v>
      </c>
      <c r="AV3922" t="s">
        <v>137</v>
      </c>
      <c r="AW3922" t="s">
        <v>137</v>
      </c>
      <c r="AX3922" t="s">
        <v>137</v>
      </c>
      <c r="AY3922" t="s">
        <v>137</v>
      </c>
      <c r="AZ3922" t="s">
        <v>137</v>
      </c>
      <c r="BA3922" t="s">
        <v>137</v>
      </c>
      <c r="BB3922" t="s">
        <v>137</v>
      </c>
      <c r="BC3922" t="s">
        <v>137</v>
      </c>
      <c r="BD3922" t="s">
        <v>137</v>
      </c>
      <c r="BE3922" t="s">
        <v>137</v>
      </c>
      <c r="BF3922" t="s">
        <v>137</v>
      </c>
      <c r="BG3922" t="s">
        <v>137</v>
      </c>
      <c r="BH3922" t="s">
        <v>137</v>
      </c>
      <c r="BI3922" t="s">
        <v>137</v>
      </c>
      <c r="BJ3922" t="s">
        <v>137</v>
      </c>
      <c r="BK3922" t="s">
        <v>137</v>
      </c>
      <c r="BL3922" t="s">
        <v>137</v>
      </c>
      <c r="BM3922" t="s">
        <v>137</v>
      </c>
      <c r="BN3922" t="s">
        <v>137</v>
      </c>
      <c r="BO3922" t="s">
        <v>137</v>
      </c>
      <c r="BP3922" t="s">
        <v>25495</v>
      </c>
      <c r="BQ3922" t="s">
        <v>137</v>
      </c>
      <c r="BR3922" t="s">
        <v>137</v>
      </c>
      <c r="BS3922" t="s">
        <v>137</v>
      </c>
      <c r="BT3922" t="s">
        <v>137</v>
      </c>
      <c r="BU3922" t="s">
        <v>137</v>
      </c>
      <c r="BW3922" t="s">
        <v>137</v>
      </c>
      <c r="BX3922" t="s">
        <v>137</v>
      </c>
      <c r="BY3922" t="s">
        <v>137</v>
      </c>
      <c r="BZ3922" t="s">
        <v>137</v>
      </c>
      <c r="CA3922" t="s">
        <v>137</v>
      </c>
      <c r="CB3922" t="s">
        <v>137</v>
      </c>
      <c r="CC3922" t="s">
        <v>137</v>
      </c>
      <c r="CD3922" t="s">
        <v>137</v>
      </c>
      <c r="CE3922" t="s">
        <v>137</v>
      </c>
      <c r="CF3922" t="s">
        <v>137</v>
      </c>
      <c r="CG3922" t="s">
        <v>137</v>
      </c>
      <c r="CH3922" t="s">
        <v>137</v>
      </c>
      <c r="CI3922" t="s">
        <v>137</v>
      </c>
      <c r="CJ3922" t="s">
        <v>137</v>
      </c>
      <c r="CK3922" t="s">
        <v>137</v>
      </c>
      <c r="CL3922" t="s">
        <v>137</v>
      </c>
      <c r="CM3922" t="s">
        <v>137</v>
      </c>
      <c r="CN3922" t="s">
        <v>137</v>
      </c>
      <c r="CO3922" t="s">
        <v>137</v>
      </c>
      <c r="CP3922" t="s">
        <v>137</v>
      </c>
      <c r="CQ3922" s="1">
        <v>45569.614583333336</v>
      </c>
      <c r="CR3922" s="1">
        <v>45569.614583333336</v>
      </c>
      <c r="CS3922" s="1">
        <v>45569.614583333336</v>
      </c>
      <c r="CT3922" t="s">
        <v>25496</v>
      </c>
      <c r="CU3922" t="s">
        <v>25497</v>
      </c>
      <c r="CV3922" t="s">
        <v>25498</v>
      </c>
      <c r="CW3922" t="s">
        <v>25499</v>
      </c>
      <c r="CX3922" s="3"/>
      <c r="CY3922" s="3"/>
      <c r="CZ3922">
        <v>1</v>
      </c>
      <c r="DA3922" t="s">
        <v>25500</v>
      </c>
      <c r="DB3922" t="s">
        <v>137</v>
      </c>
      <c r="DC3922" t="s">
        <v>137</v>
      </c>
      <c r="DD3922" t="s">
        <v>137</v>
      </c>
      <c r="DE3922" t="s">
        <v>137</v>
      </c>
      <c r="DF3922" t="s">
        <v>25501</v>
      </c>
      <c r="DG3922" t="s">
        <v>900</v>
      </c>
      <c r="DH3922" t="s">
        <v>3650</v>
      </c>
      <c r="DI3922" t="s">
        <v>137</v>
      </c>
      <c r="DJ3922" t="s">
        <v>137</v>
      </c>
      <c r="DK3922">
        <v>0</v>
      </c>
      <c r="DL3922" t="s">
        <v>209</v>
      </c>
      <c r="DM3922" t="s">
        <v>137</v>
      </c>
      <c r="DN3922" t="s">
        <v>137</v>
      </c>
      <c r="DO3922" s="1">
        <v>45569.614583333336</v>
      </c>
      <c r="DP3922" s="1"/>
      <c r="DQ3922" t="s">
        <v>557</v>
      </c>
      <c r="DR3922" t="s">
        <v>558</v>
      </c>
      <c r="DS3922" t="s">
        <v>559</v>
      </c>
      <c r="DT3922" t="s">
        <v>137</v>
      </c>
      <c r="DU3922" t="s">
        <v>137</v>
      </c>
      <c r="DV3922" t="s">
        <v>137</v>
      </c>
      <c r="DW3922" t="s">
        <v>137</v>
      </c>
      <c r="DX3922" t="s">
        <v>137</v>
      </c>
      <c r="DY3922" t="s">
        <v>137</v>
      </c>
      <c r="DZ3922" t="s">
        <v>148</v>
      </c>
      <c r="EA3922" t="b">
        <v>0</v>
      </c>
      <c r="EB3922" t="s">
        <v>137</v>
      </c>
    </row>
    <row r="3923" spans="1:132" x14ac:dyDescent="0.25">
      <c r="A3923">
        <v>141902069</v>
      </c>
      <c r="B3923">
        <v>8121</v>
      </c>
      <c r="C3923" t="s">
        <v>192</v>
      </c>
      <c r="D3923" t="s">
        <v>133</v>
      </c>
      <c r="E3923" t="s">
        <v>134</v>
      </c>
      <c r="F3923" t="s">
        <v>135</v>
      </c>
      <c r="G3923" t="s">
        <v>136</v>
      </c>
      <c r="H3923" t="s">
        <v>137</v>
      </c>
      <c r="I3923" t="s">
        <v>138</v>
      </c>
      <c r="J3923" t="s">
        <v>1709</v>
      </c>
      <c r="K3923" t="s">
        <v>1710</v>
      </c>
      <c r="L3923" t="s">
        <v>1711</v>
      </c>
      <c r="M3923" t="s">
        <v>137</v>
      </c>
      <c r="N3923" t="s">
        <v>1249</v>
      </c>
      <c r="O3923" t="s">
        <v>1249</v>
      </c>
      <c r="P3923" s="1">
        <v>45562</v>
      </c>
      <c r="Q3923" s="1">
        <v>45562.390972222223</v>
      </c>
      <c r="R3923" s="1">
        <v>45562.390972222223</v>
      </c>
      <c r="S3923" s="1">
        <v>45562.603472222225</v>
      </c>
      <c r="T3923" s="1">
        <v>45562.603472222225</v>
      </c>
      <c r="U3923" t="s">
        <v>1250</v>
      </c>
      <c r="V3923" t="s">
        <v>137</v>
      </c>
      <c r="W3923" t="s">
        <v>137</v>
      </c>
      <c r="X3923" t="s">
        <v>176</v>
      </c>
      <c r="Y3923" t="s">
        <v>370</v>
      </c>
      <c r="Z3923" t="s">
        <v>137</v>
      </c>
      <c r="AA3923" t="s">
        <v>137</v>
      </c>
      <c r="AB3923" t="s">
        <v>137</v>
      </c>
      <c r="AC3923" t="s">
        <v>137</v>
      </c>
      <c r="AD3923" s="2"/>
      <c r="AE3923" t="s">
        <v>137</v>
      </c>
      <c r="AF3923" t="s">
        <v>137</v>
      </c>
      <c r="AG3923" t="s">
        <v>137</v>
      </c>
      <c r="AH3923" t="s">
        <v>137</v>
      </c>
      <c r="AI3923" t="s">
        <v>137</v>
      </c>
      <c r="AJ3923" t="s">
        <v>137</v>
      </c>
      <c r="AK3923" t="s">
        <v>137</v>
      </c>
      <c r="AL3923" s="2"/>
      <c r="AM3923" t="s">
        <v>137</v>
      </c>
      <c r="AN3923" t="s">
        <v>137</v>
      </c>
      <c r="AO3923" t="s">
        <v>137</v>
      </c>
      <c r="AP3923" t="s">
        <v>137</v>
      </c>
      <c r="AQ3923" t="s">
        <v>137</v>
      </c>
      <c r="AR3923" t="s">
        <v>137</v>
      </c>
      <c r="AS3923" t="s">
        <v>137</v>
      </c>
      <c r="AT3923" t="s">
        <v>137</v>
      </c>
      <c r="AU3923" t="s">
        <v>137</v>
      </c>
      <c r="AV3923" t="s">
        <v>137</v>
      </c>
      <c r="AW3923" t="s">
        <v>137</v>
      </c>
      <c r="AX3923" t="s">
        <v>137</v>
      </c>
      <c r="AY3923" t="s">
        <v>137</v>
      </c>
      <c r="AZ3923" t="s">
        <v>137</v>
      </c>
      <c r="BA3923" t="s">
        <v>137</v>
      </c>
      <c r="BB3923" t="s">
        <v>137</v>
      </c>
      <c r="BC3923" t="s">
        <v>137</v>
      </c>
      <c r="BD3923" t="s">
        <v>137</v>
      </c>
      <c r="BE3923" t="s">
        <v>137</v>
      </c>
      <c r="BF3923" t="s">
        <v>137</v>
      </c>
      <c r="BG3923" t="s">
        <v>137</v>
      </c>
      <c r="BH3923" t="s">
        <v>137</v>
      </c>
      <c r="BI3923" t="s">
        <v>137</v>
      </c>
      <c r="BJ3923" t="s">
        <v>137</v>
      </c>
      <c r="BK3923" t="s">
        <v>137</v>
      </c>
      <c r="BL3923" t="s">
        <v>137</v>
      </c>
      <c r="BM3923" t="s">
        <v>137</v>
      </c>
      <c r="BN3923" t="s">
        <v>137</v>
      </c>
      <c r="BO3923" t="s">
        <v>137</v>
      </c>
      <c r="BP3923" t="s">
        <v>25502</v>
      </c>
      <c r="BQ3923" t="s">
        <v>137</v>
      </c>
      <c r="BR3923" t="s">
        <v>137</v>
      </c>
      <c r="BS3923" t="s">
        <v>137</v>
      </c>
      <c r="BT3923" t="s">
        <v>137</v>
      </c>
      <c r="BU3923" t="s">
        <v>137</v>
      </c>
      <c r="BW3923" t="s">
        <v>137</v>
      </c>
      <c r="BX3923" t="s">
        <v>137</v>
      </c>
      <c r="BY3923" t="s">
        <v>137</v>
      </c>
      <c r="BZ3923" t="s">
        <v>137</v>
      </c>
      <c r="CA3923" t="s">
        <v>137</v>
      </c>
      <c r="CB3923" t="s">
        <v>137</v>
      </c>
      <c r="CC3923" t="s">
        <v>137</v>
      </c>
      <c r="CD3923" t="s">
        <v>137</v>
      </c>
      <c r="CE3923" t="s">
        <v>137</v>
      </c>
      <c r="CF3923" t="s">
        <v>137</v>
      </c>
      <c r="CG3923" t="s">
        <v>137</v>
      </c>
      <c r="CH3923" t="s">
        <v>137</v>
      </c>
      <c r="CI3923" t="s">
        <v>137</v>
      </c>
      <c r="CJ3923" t="s">
        <v>137</v>
      </c>
      <c r="CK3923" t="s">
        <v>137</v>
      </c>
      <c r="CL3923" t="s">
        <v>137</v>
      </c>
      <c r="CM3923" t="s">
        <v>137</v>
      </c>
      <c r="CN3923" t="s">
        <v>137</v>
      </c>
      <c r="CO3923" t="s">
        <v>137</v>
      </c>
      <c r="CP3923" t="s">
        <v>137</v>
      </c>
      <c r="CQ3923" s="1">
        <v>45562.603472222225</v>
      </c>
      <c r="CR3923" s="1">
        <v>45562.603472222225</v>
      </c>
      <c r="CS3923" s="1">
        <v>45562.603472222225</v>
      </c>
      <c r="CT3923" t="s">
        <v>137</v>
      </c>
      <c r="CU3923" t="s">
        <v>137</v>
      </c>
      <c r="CV3923" t="s">
        <v>25503</v>
      </c>
      <c r="CW3923" t="s">
        <v>25503</v>
      </c>
      <c r="CX3923" s="3"/>
      <c r="CY3923" s="3"/>
      <c r="CZ3923">
        <v>1</v>
      </c>
      <c r="DA3923" t="s">
        <v>25504</v>
      </c>
      <c r="DB3923" t="s">
        <v>137</v>
      </c>
      <c r="DC3923" t="s">
        <v>137</v>
      </c>
      <c r="DD3923" t="s">
        <v>137</v>
      </c>
      <c r="DE3923" t="s">
        <v>137</v>
      </c>
      <c r="DF3923" t="s">
        <v>137</v>
      </c>
      <c r="DG3923" t="s">
        <v>137</v>
      </c>
      <c r="DH3923" t="s">
        <v>137</v>
      </c>
      <c r="DI3923" t="s">
        <v>137</v>
      </c>
      <c r="DJ3923" t="s">
        <v>137</v>
      </c>
      <c r="DK3923">
        <v>0</v>
      </c>
      <c r="DL3923" t="s">
        <v>209</v>
      </c>
      <c r="DM3923" t="s">
        <v>25505</v>
      </c>
      <c r="DN3923" t="s">
        <v>137</v>
      </c>
      <c r="DO3923" s="1">
        <v>45562.603472222225</v>
      </c>
      <c r="DP3923" s="1"/>
      <c r="DQ3923" t="s">
        <v>1709</v>
      </c>
      <c r="DR3923" t="s">
        <v>1710</v>
      </c>
      <c r="DS3923" t="s">
        <v>1711</v>
      </c>
      <c r="DT3923" t="s">
        <v>137</v>
      </c>
      <c r="DU3923" t="s">
        <v>137</v>
      </c>
      <c r="DV3923" t="s">
        <v>137</v>
      </c>
      <c r="DW3923" t="s">
        <v>137</v>
      </c>
      <c r="DX3923" t="s">
        <v>137</v>
      </c>
      <c r="DY3923" t="s">
        <v>137</v>
      </c>
      <c r="DZ3923" t="s">
        <v>148</v>
      </c>
      <c r="EA3923" t="b">
        <v>0</v>
      </c>
      <c r="EB3923" t="s">
        <v>137</v>
      </c>
    </row>
    <row r="3924" spans="1:132" x14ac:dyDescent="0.25">
      <c r="A3924">
        <v>141897468</v>
      </c>
      <c r="B3924">
        <v>8120</v>
      </c>
      <c r="C3924" t="s">
        <v>192</v>
      </c>
      <c r="D3924" t="s">
        <v>133</v>
      </c>
      <c r="E3924" t="s">
        <v>134</v>
      </c>
      <c r="F3924" t="s">
        <v>135</v>
      </c>
      <c r="G3924" t="s">
        <v>136</v>
      </c>
      <c r="H3924" t="s">
        <v>137</v>
      </c>
      <c r="I3924" t="s">
        <v>138</v>
      </c>
      <c r="J3924" t="s">
        <v>150</v>
      </c>
      <c r="K3924" t="s">
        <v>151</v>
      </c>
      <c r="L3924" t="s">
        <v>152</v>
      </c>
      <c r="M3924" t="s">
        <v>137</v>
      </c>
      <c r="N3924" t="s">
        <v>4954</v>
      </c>
      <c r="O3924" t="s">
        <v>4954</v>
      </c>
      <c r="P3924" s="1">
        <v>45562</v>
      </c>
      <c r="Q3924" s="1">
        <v>45562.351388888892</v>
      </c>
      <c r="R3924" s="1">
        <v>45562.351388888892</v>
      </c>
      <c r="S3924" s="1">
        <v>45572.628472222219</v>
      </c>
      <c r="T3924" s="1">
        <v>45572.628472222219</v>
      </c>
      <c r="U3924" t="s">
        <v>7394</v>
      </c>
      <c r="V3924" t="s">
        <v>137</v>
      </c>
      <c r="W3924" t="s">
        <v>137</v>
      </c>
      <c r="X3924" t="s">
        <v>185</v>
      </c>
      <c r="Y3924" t="s">
        <v>893</v>
      </c>
      <c r="Z3924" t="s">
        <v>137</v>
      </c>
      <c r="AA3924" t="s">
        <v>137</v>
      </c>
      <c r="AB3924" t="s">
        <v>137</v>
      </c>
      <c r="AC3924" t="s">
        <v>137</v>
      </c>
      <c r="AD3924" s="2"/>
      <c r="AE3924" t="s">
        <v>137</v>
      </c>
      <c r="AF3924" t="s">
        <v>137</v>
      </c>
      <c r="AG3924" t="s">
        <v>137</v>
      </c>
      <c r="AH3924" t="s">
        <v>137</v>
      </c>
      <c r="AI3924" t="s">
        <v>137</v>
      </c>
      <c r="AJ3924" t="s">
        <v>137</v>
      </c>
      <c r="AK3924" t="s">
        <v>137</v>
      </c>
      <c r="AL3924" s="2"/>
      <c r="AM3924" t="s">
        <v>137</v>
      </c>
      <c r="AN3924" t="s">
        <v>137</v>
      </c>
      <c r="AO3924" t="s">
        <v>137</v>
      </c>
      <c r="AP3924" t="s">
        <v>137</v>
      </c>
      <c r="AQ3924" t="s">
        <v>137</v>
      </c>
      <c r="AR3924" t="s">
        <v>137</v>
      </c>
      <c r="AS3924" t="s">
        <v>137</v>
      </c>
      <c r="AT3924" t="s">
        <v>137</v>
      </c>
      <c r="AU3924" t="s">
        <v>137</v>
      </c>
      <c r="AV3924" t="s">
        <v>137</v>
      </c>
      <c r="AW3924" t="s">
        <v>137</v>
      </c>
      <c r="AX3924" t="s">
        <v>137</v>
      </c>
      <c r="AY3924" t="s">
        <v>137</v>
      </c>
      <c r="AZ3924" t="s">
        <v>137</v>
      </c>
      <c r="BA3924" t="s">
        <v>137</v>
      </c>
      <c r="BB3924" t="s">
        <v>137</v>
      </c>
      <c r="BC3924" t="s">
        <v>137</v>
      </c>
      <c r="BD3924" t="s">
        <v>137</v>
      </c>
      <c r="BE3924" t="s">
        <v>137</v>
      </c>
      <c r="BF3924" t="s">
        <v>137</v>
      </c>
      <c r="BG3924" t="s">
        <v>137</v>
      </c>
      <c r="BH3924" t="s">
        <v>137</v>
      </c>
      <c r="BI3924" t="s">
        <v>137</v>
      </c>
      <c r="BJ3924" t="s">
        <v>137</v>
      </c>
      <c r="BK3924" t="s">
        <v>137</v>
      </c>
      <c r="BL3924" t="s">
        <v>137</v>
      </c>
      <c r="BM3924" t="s">
        <v>137</v>
      </c>
      <c r="BN3924" t="s">
        <v>137</v>
      </c>
      <c r="BO3924" t="s">
        <v>137</v>
      </c>
      <c r="BP3924" t="s">
        <v>25506</v>
      </c>
      <c r="BQ3924" t="s">
        <v>137</v>
      </c>
      <c r="BR3924" t="s">
        <v>137</v>
      </c>
      <c r="BS3924" t="s">
        <v>137</v>
      </c>
      <c r="BT3924" t="s">
        <v>137</v>
      </c>
      <c r="BU3924" t="s">
        <v>137</v>
      </c>
      <c r="BW3924" t="s">
        <v>137</v>
      </c>
      <c r="BX3924" t="s">
        <v>137</v>
      </c>
      <c r="BY3924" t="s">
        <v>137</v>
      </c>
      <c r="BZ3924" t="s">
        <v>137</v>
      </c>
      <c r="CA3924" t="s">
        <v>137</v>
      </c>
      <c r="CB3924" t="s">
        <v>137</v>
      </c>
      <c r="CC3924" t="s">
        <v>137</v>
      </c>
      <c r="CD3924" t="s">
        <v>137</v>
      </c>
      <c r="CE3924" t="s">
        <v>137</v>
      </c>
      <c r="CF3924" t="s">
        <v>137</v>
      </c>
      <c r="CG3924" t="s">
        <v>137</v>
      </c>
      <c r="CH3924" t="s">
        <v>137</v>
      </c>
      <c r="CI3924" t="s">
        <v>137</v>
      </c>
      <c r="CJ3924" t="s">
        <v>137</v>
      </c>
      <c r="CK3924" t="s">
        <v>137</v>
      </c>
      <c r="CL3924" t="s">
        <v>137</v>
      </c>
      <c r="CM3924" t="s">
        <v>137</v>
      </c>
      <c r="CN3924" t="s">
        <v>137</v>
      </c>
      <c r="CO3924" t="s">
        <v>137</v>
      </c>
      <c r="CP3924" t="s">
        <v>137</v>
      </c>
      <c r="CQ3924" s="1">
        <v>45572.628472222219</v>
      </c>
      <c r="CR3924" s="1">
        <v>45572.628472222219</v>
      </c>
      <c r="CS3924" s="1">
        <v>45572.628472222219</v>
      </c>
      <c r="CT3924" t="s">
        <v>25507</v>
      </c>
      <c r="CU3924" t="s">
        <v>1468</v>
      </c>
      <c r="CV3924" t="s">
        <v>25508</v>
      </c>
      <c r="CW3924" t="s">
        <v>25509</v>
      </c>
      <c r="CX3924" s="3"/>
      <c r="CY3924" s="3"/>
      <c r="CZ3924">
        <v>1</v>
      </c>
      <c r="DA3924" t="s">
        <v>25510</v>
      </c>
      <c r="DB3924" t="s">
        <v>137</v>
      </c>
      <c r="DC3924" t="s">
        <v>137</v>
      </c>
      <c r="DD3924" t="s">
        <v>137</v>
      </c>
      <c r="DE3924" t="s">
        <v>137</v>
      </c>
      <c r="DF3924" t="s">
        <v>25511</v>
      </c>
      <c r="DG3924" t="s">
        <v>900</v>
      </c>
      <c r="DH3924" t="s">
        <v>1151</v>
      </c>
      <c r="DI3924" t="s">
        <v>137</v>
      </c>
      <c r="DJ3924" t="s">
        <v>137</v>
      </c>
      <c r="DK3924">
        <v>0</v>
      </c>
      <c r="DL3924" t="s">
        <v>209</v>
      </c>
      <c r="DM3924" t="s">
        <v>137</v>
      </c>
      <c r="DN3924" t="s">
        <v>137</v>
      </c>
      <c r="DO3924" s="1">
        <v>45572.628472222219</v>
      </c>
      <c r="DP3924" s="1"/>
      <c r="DQ3924" t="s">
        <v>150</v>
      </c>
      <c r="DR3924" t="s">
        <v>151</v>
      </c>
      <c r="DS3924" t="s">
        <v>152</v>
      </c>
      <c r="DT3924" t="s">
        <v>137</v>
      </c>
      <c r="DU3924" t="s">
        <v>137</v>
      </c>
      <c r="DV3924" t="s">
        <v>137</v>
      </c>
      <c r="DW3924" t="s">
        <v>137</v>
      </c>
      <c r="DX3924" t="s">
        <v>8966</v>
      </c>
      <c r="DY3924" t="s">
        <v>137</v>
      </c>
      <c r="DZ3924" t="s">
        <v>148</v>
      </c>
      <c r="EA3924" t="b">
        <v>0</v>
      </c>
      <c r="EB3924" t="s">
        <v>137</v>
      </c>
    </row>
    <row r="3925" spans="1:132" x14ac:dyDescent="0.25">
      <c r="A3925">
        <v>141876932</v>
      </c>
      <c r="B3925">
        <v>8119</v>
      </c>
      <c r="C3925" t="s">
        <v>192</v>
      </c>
      <c r="D3925" t="s">
        <v>25512</v>
      </c>
      <c r="E3925" t="s">
        <v>134</v>
      </c>
      <c r="F3925" t="s">
        <v>162</v>
      </c>
      <c r="G3925" t="s">
        <v>163</v>
      </c>
      <c r="H3925" t="s">
        <v>137</v>
      </c>
      <c r="I3925" t="s">
        <v>25513</v>
      </c>
      <c r="J3925" t="s">
        <v>139</v>
      </c>
      <c r="K3925" t="s">
        <v>140</v>
      </c>
      <c r="L3925" t="s">
        <v>141</v>
      </c>
      <c r="M3925" t="s">
        <v>137</v>
      </c>
      <c r="N3925" t="s">
        <v>7000</v>
      </c>
      <c r="O3925" t="s">
        <v>7000</v>
      </c>
      <c r="P3925" s="1"/>
      <c r="Q3925" s="1">
        <v>45561.820833333331</v>
      </c>
      <c r="R3925" s="1">
        <v>45561.820833333331</v>
      </c>
      <c r="S3925" s="1">
        <v>45562.434027777781</v>
      </c>
      <c r="T3925" s="1">
        <v>45562.434027777781</v>
      </c>
      <c r="U3925" t="s">
        <v>216</v>
      </c>
      <c r="V3925" t="s">
        <v>137</v>
      </c>
      <c r="W3925" t="s">
        <v>137</v>
      </c>
      <c r="X3925" t="s">
        <v>185</v>
      </c>
      <c r="Y3925" t="s">
        <v>137</v>
      </c>
      <c r="Z3925" t="s">
        <v>137</v>
      </c>
      <c r="AA3925" t="s">
        <v>137</v>
      </c>
      <c r="AB3925" t="s">
        <v>137</v>
      </c>
      <c r="AC3925" t="s">
        <v>137</v>
      </c>
      <c r="AD3925" s="2"/>
      <c r="AE3925" t="s">
        <v>137</v>
      </c>
      <c r="AF3925" t="s">
        <v>137</v>
      </c>
      <c r="AG3925" t="s">
        <v>137</v>
      </c>
      <c r="AH3925" t="s">
        <v>137</v>
      </c>
      <c r="AI3925" t="s">
        <v>137</v>
      </c>
      <c r="AJ3925" t="s">
        <v>137</v>
      </c>
      <c r="AK3925" t="s">
        <v>137</v>
      </c>
      <c r="AL3925" s="2"/>
      <c r="AM3925" t="s">
        <v>137</v>
      </c>
      <c r="AN3925" t="s">
        <v>137</v>
      </c>
      <c r="AO3925" t="s">
        <v>137</v>
      </c>
      <c r="AP3925" t="s">
        <v>137</v>
      </c>
      <c r="AQ3925" t="s">
        <v>137</v>
      </c>
      <c r="AR3925" t="s">
        <v>137</v>
      </c>
      <c r="AS3925" t="s">
        <v>137</v>
      </c>
      <c r="AT3925" t="s">
        <v>137</v>
      </c>
      <c r="AU3925" t="s">
        <v>137</v>
      </c>
      <c r="AV3925" t="s">
        <v>137</v>
      </c>
      <c r="AW3925" t="s">
        <v>137</v>
      </c>
      <c r="AX3925" t="s">
        <v>137</v>
      </c>
      <c r="AY3925" t="s">
        <v>137</v>
      </c>
      <c r="AZ3925" t="s">
        <v>137</v>
      </c>
      <c r="BA3925" t="s">
        <v>137</v>
      </c>
      <c r="BB3925" t="s">
        <v>137</v>
      </c>
      <c r="BC3925" t="s">
        <v>137</v>
      </c>
      <c r="BD3925" t="s">
        <v>137</v>
      </c>
      <c r="BE3925" t="s">
        <v>137</v>
      </c>
      <c r="BF3925" t="s">
        <v>137</v>
      </c>
      <c r="BG3925" t="s">
        <v>137</v>
      </c>
      <c r="BH3925" t="s">
        <v>137</v>
      </c>
      <c r="BI3925" t="s">
        <v>137</v>
      </c>
      <c r="BJ3925" t="s">
        <v>137</v>
      </c>
      <c r="BK3925" t="s">
        <v>137</v>
      </c>
      <c r="BL3925" t="s">
        <v>137</v>
      </c>
      <c r="BM3925" t="s">
        <v>137</v>
      </c>
      <c r="BN3925" t="s">
        <v>137</v>
      </c>
      <c r="BO3925" t="s">
        <v>137</v>
      </c>
      <c r="BP3925" t="s">
        <v>137</v>
      </c>
      <c r="BQ3925" t="s">
        <v>137</v>
      </c>
      <c r="BR3925" t="s">
        <v>137</v>
      </c>
      <c r="BS3925" t="s">
        <v>137</v>
      </c>
      <c r="BT3925" t="s">
        <v>137</v>
      </c>
      <c r="BU3925" t="s">
        <v>137</v>
      </c>
      <c r="BW3925" t="s">
        <v>137</v>
      </c>
      <c r="BX3925" t="s">
        <v>137</v>
      </c>
      <c r="BY3925" t="s">
        <v>137</v>
      </c>
      <c r="BZ3925" t="s">
        <v>137</v>
      </c>
      <c r="CA3925" t="s">
        <v>137</v>
      </c>
      <c r="CB3925" t="s">
        <v>137</v>
      </c>
      <c r="CC3925" t="s">
        <v>137</v>
      </c>
      <c r="CD3925" t="s">
        <v>137</v>
      </c>
      <c r="CE3925" t="s">
        <v>137</v>
      </c>
      <c r="CF3925" t="s">
        <v>137</v>
      </c>
      <c r="CG3925" t="s">
        <v>137</v>
      </c>
      <c r="CH3925" t="s">
        <v>137</v>
      </c>
      <c r="CI3925" t="s">
        <v>137</v>
      </c>
      <c r="CJ3925" t="s">
        <v>137</v>
      </c>
      <c r="CK3925" t="s">
        <v>137</v>
      </c>
      <c r="CL3925" t="s">
        <v>137</v>
      </c>
      <c r="CM3925" t="s">
        <v>137</v>
      </c>
      <c r="CN3925" t="s">
        <v>137</v>
      </c>
      <c r="CO3925" t="s">
        <v>137</v>
      </c>
      <c r="CP3925" t="s">
        <v>137</v>
      </c>
      <c r="CQ3925" s="1">
        <v>45562.434027777781</v>
      </c>
      <c r="CR3925" s="1">
        <v>45562.434027777781</v>
      </c>
      <c r="CS3925" s="1">
        <v>45562.434027777781</v>
      </c>
      <c r="CT3925" t="s">
        <v>539</v>
      </c>
      <c r="CU3925" t="s">
        <v>25514</v>
      </c>
      <c r="CV3925" t="s">
        <v>25515</v>
      </c>
      <c r="CW3925" t="s">
        <v>25516</v>
      </c>
      <c r="CX3925" s="3"/>
      <c r="CY3925" s="3"/>
      <c r="DA3925" t="s">
        <v>137</v>
      </c>
      <c r="DB3925" t="s">
        <v>137</v>
      </c>
      <c r="DC3925" t="s">
        <v>137</v>
      </c>
      <c r="DD3925" t="s">
        <v>137</v>
      </c>
      <c r="DE3925" t="s">
        <v>137</v>
      </c>
      <c r="DF3925" t="s">
        <v>25517</v>
      </c>
      <c r="DG3925" t="s">
        <v>137</v>
      </c>
      <c r="DH3925" t="s">
        <v>137</v>
      </c>
      <c r="DI3925" t="s">
        <v>137</v>
      </c>
      <c r="DJ3925" t="s">
        <v>137</v>
      </c>
      <c r="DK3925">
        <v>0</v>
      </c>
      <c r="DL3925" t="s">
        <v>209</v>
      </c>
      <c r="DM3925" t="s">
        <v>25518</v>
      </c>
      <c r="DN3925" t="s">
        <v>137</v>
      </c>
      <c r="DO3925" s="1">
        <v>45562.434027777781</v>
      </c>
      <c r="DP3925" s="1"/>
      <c r="DQ3925" t="s">
        <v>4167</v>
      </c>
      <c r="DR3925" t="s">
        <v>4168</v>
      </c>
      <c r="DS3925" t="s">
        <v>4169</v>
      </c>
      <c r="DT3925" t="s">
        <v>137</v>
      </c>
      <c r="DU3925" t="s">
        <v>137</v>
      </c>
      <c r="DV3925" t="s">
        <v>137</v>
      </c>
      <c r="DW3925" t="s">
        <v>137</v>
      </c>
      <c r="DX3925" t="s">
        <v>7502</v>
      </c>
      <c r="DY3925" t="s">
        <v>137</v>
      </c>
      <c r="DZ3925" t="s">
        <v>168</v>
      </c>
      <c r="EA3925" t="b">
        <v>0</v>
      </c>
      <c r="EB3925" t="s">
        <v>137</v>
      </c>
    </row>
    <row r="3926" spans="1:132" x14ac:dyDescent="0.25">
      <c r="A3926">
        <v>141862356</v>
      </c>
      <c r="B3926">
        <v>8118</v>
      </c>
      <c r="C3926" t="s">
        <v>192</v>
      </c>
      <c r="D3926" t="s">
        <v>133</v>
      </c>
      <c r="E3926" t="s">
        <v>134</v>
      </c>
      <c r="F3926" t="s">
        <v>135</v>
      </c>
      <c r="G3926" t="s">
        <v>136</v>
      </c>
      <c r="H3926" t="s">
        <v>137</v>
      </c>
      <c r="I3926" t="s">
        <v>138</v>
      </c>
      <c r="J3926" t="s">
        <v>13846</v>
      </c>
      <c r="K3926" t="s">
        <v>13847</v>
      </c>
      <c r="L3926" t="s">
        <v>13848</v>
      </c>
      <c r="M3926" t="s">
        <v>137</v>
      </c>
      <c r="N3926" t="s">
        <v>5605</v>
      </c>
      <c r="O3926" t="s">
        <v>5605</v>
      </c>
      <c r="P3926" s="1">
        <v>45565</v>
      </c>
      <c r="Q3926" s="1">
        <v>45561.673611111109</v>
      </c>
      <c r="R3926" s="1">
        <v>45561.673611111109</v>
      </c>
      <c r="S3926" s="1">
        <v>45589.550694444442</v>
      </c>
      <c r="T3926" s="1">
        <v>45589.550694444442</v>
      </c>
      <c r="U3926" t="s">
        <v>7386</v>
      </c>
      <c r="V3926" t="s">
        <v>137</v>
      </c>
      <c r="W3926" t="s">
        <v>137</v>
      </c>
      <c r="X3926" t="s">
        <v>185</v>
      </c>
      <c r="Y3926" t="s">
        <v>2919</v>
      </c>
      <c r="Z3926" t="s">
        <v>137</v>
      </c>
      <c r="AA3926" t="s">
        <v>137</v>
      </c>
      <c r="AB3926" t="s">
        <v>137</v>
      </c>
      <c r="AC3926" t="s">
        <v>137</v>
      </c>
      <c r="AD3926" s="2"/>
      <c r="AE3926" t="s">
        <v>137</v>
      </c>
      <c r="AF3926" t="s">
        <v>137</v>
      </c>
      <c r="AG3926" t="s">
        <v>137</v>
      </c>
      <c r="AH3926" t="s">
        <v>137</v>
      </c>
      <c r="AI3926" t="s">
        <v>137</v>
      </c>
      <c r="AJ3926" t="s">
        <v>137</v>
      </c>
      <c r="AK3926" t="s">
        <v>137</v>
      </c>
      <c r="AL3926" s="2"/>
      <c r="AM3926" t="s">
        <v>137</v>
      </c>
      <c r="AN3926" t="s">
        <v>137</v>
      </c>
      <c r="AO3926" t="s">
        <v>137</v>
      </c>
      <c r="AP3926" t="s">
        <v>137</v>
      </c>
      <c r="AQ3926" t="s">
        <v>137</v>
      </c>
      <c r="AR3926" t="s">
        <v>137</v>
      </c>
      <c r="AS3926" t="s">
        <v>137</v>
      </c>
      <c r="AT3926" t="s">
        <v>137</v>
      </c>
      <c r="AU3926" t="s">
        <v>137</v>
      </c>
      <c r="AV3926" t="s">
        <v>137</v>
      </c>
      <c r="AW3926" t="s">
        <v>137</v>
      </c>
      <c r="AX3926" t="s">
        <v>137</v>
      </c>
      <c r="AY3926" t="s">
        <v>137</v>
      </c>
      <c r="AZ3926" t="s">
        <v>137</v>
      </c>
      <c r="BA3926" t="s">
        <v>137</v>
      </c>
      <c r="BB3926" t="s">
        <v>137</v>
      </c>
      <c r="BC3926" t="s">
        <v>137</v>
      </c>
      <c r="BD3926" t="s">
        <v>137</v>
      </c>
      <c r="BE3926" t="s">
        <v>137</v>
      </c>
      <c r="BF3926" t="s">
        <v>137</v>
      </c>
      <c r="BG3926" t="s">
        <v>137</v>
      </c>
      <c r="BH3926" t="s">
        <v>137</v>
      </c>
      <c r="BI3926" t="s">
        <v>137</v>
      </c>
      <c r="BJ3926" t="s">
        <v>137</v>
      </c>
      <c r="BK3926" t="s">
        <v>137</v>
      </c>
      <c r="BL3926" t="s">
        <v>137</v>
      </c>
      <c r="BM3926" t="s">
        <v>137</v>
      </c>
      <c r="BN3926" t="s">
        <v>137</v>
      </c>
      <c r="BO3926" t="s">
        <v>137</v>
      </c>
      <c r="BP3926" t="s">
        <v>25519</v>
      </c>
      <c r="BQ3926" t="s">
        <v>137</v>
      </c>
      <c r="BR3926" t="s">
        <v>137</v>
      </c>
      <c r="BS3926" t="s">
        <v>137</v>
      </c>
      <c r="BT3926" t="s">
        <v>137</v>
      </c>
      <c r="BU3926" t="s">
        <v>137</v>
      </c>
      <c r="BW3926" t="s">
        <v>137</v>
      </c>
      <c r="BX3926" t="s">
        <v>137</v>
      </c>
      <c r="BY3926" t="s">
        <v>137</v>
      </c>
      <c r="BZ3926" t="s">
        <v>137</v>
      </c>
      <c r="CA3926" t="s">
        <v>137</v>
      </c>
      <c r="CB3926" t="s">
        <v>137</v>
      </c>
      <c r="CC3926" t="s">
        <v>137</v>
      </c>
      <c r="CD3926" t="s">
        <v>137</v>
      </c>
      <c r="CE3926" t="s">
        <v>137</v>
      </c>
      <c r="CF3926" t="s">
        <v>137</v>
      </c>
      <c r="CG3926" t="s">
        <v>137</v>
      </c>
      <c r="CH3926" t="s">
        <v>137</v>
      </c>
      <c r="CI3926" t="s">
        <v>137</v>
      </c>
      <c r="CJ3926" t="s">
        <v>137</v>
      </c>
      <c r="CK3926" t="s">
        <v>137</v>
      </c>
      <c r="CL3926" t="s">
        <v>137</v>
      </c>
      <c r="CM3926" t="s">
        <v>137</v>
      </c>
      <c r="CN3926" t="s">
        <v>137</v>
      </c>
      <c r="CO3926" t="s">
        <v>137</v>
      </c>
      <c r="CP3926" t="s">
        <v>137</v>
      </c>
      <c r="CQ3926" s="1">
        <v>45589.550694444442</v>
      </c>
      <c r="CR3926" s="1">
        <v>45589.550694444442</v>
      </c>
      <c r="CS3926" s="1">
        <v>45589.550694444442</v>
      </c>
      <c r="CT3926" t="s">
        <v>25520</v>
      </c>
      <c r="CU3926" t="s">
        <v>25521</v>
      </c>
      <c r="CV3926" t="s">
        <v>25522</v>
      </c>
      <c r="CW3926" t="s">
        <v>25523</v>
      </c>
      <c r="CX3926" s="3"/>
      <c r="CY3926" s="3"/>
      <c r="CZ3926">
        <v>1</v>
      </c>
      <c r="DA3926" t="s">
        <v>25524</v>
      </c>
      <c r="DB3926" t="s">
        <v>137</v>
      </c>
      <c r="DC3926" t="s">
        <v>137</v>
      </c>
      <c r="DD3926" t="s">
        <v>137</v>
      </c>
      <c r="DE3926" t="s">
        <v>137</v>
      </c>
      <c r="DF3926" t="s">
        <v>25525</v>
      </c>
      <c r="DG3926" t="s">
        <v>900</v>
      </c>
      <c r="DH3926" t="s">
        <v>15095</v>
      </c>
      <c r="DI3926" t="s">
        <v>137</v>
      </c>
      <c r="DJ3926" t="s">
        <v>137</v>
      </c>
      <c r="DK3926">
        <v>0</v>
      </c>
      <c r="DL3926" t="s">
        <v>209</v>
      </c>
      <c r="DM3926" t="s">
        <v>25526</v>
      </c>
      <c r="DN3926" t="s">
        <v>137</v>
      </c>
      <c r="DO3926" s="1">
        <v>45589.550694444442</v>
      </c>
      <c r="DP3926" s="1"/>
      <c r="DQ3926" t="s">
        <v>13846</v>
      </c>
      <c r="DR3926" t="s">
        <v>13847</v>
      </c>
      <c r="DS3926" t="s">
        <v>13848</v>
      </c>
      <c r="DT3926" t="s">
        <v>137</v>
      </c>
      <c r="DU3926" t="s">
        <v>137</v>
      </c>
      <c r="DV3926" t="s">
        <v>137</v>
      </c>
      <c r="DW3926" t="s">
        <v>137</v>
      </c>
      <c r="DX3926" t="s">
        <v>25527</v>
      </c>
      <c r="DY3926" t="s">
        <v>137</v>
      </c>
      <c r="DZ3926" t="s">
        <v>148</v>
      </c>
      <c r="EA3926" t="b">
        <v>0</v>
      </c>
      <c r="EB3926" t="s">
        <v>137</v>
      </c>
    </row>
    <row r="3927" spans="1:132" x14ac:dyDescent="0.25">
      <c r="A3927">
        <v>141850975</v>
      </c>
      <c r="B3927">
        <v>8117</v>
      </c>
      <c r="C3927" t="s">
        <v>192</v>
      </c>
      <c r="D3927" t="s">
        <v>25528</v>
      </c>
      <c r="E3927" t="s">
        <v>134</v>
      </c>
      <c r="F3927" t="s">
        <v>162</v>
      </c>
      <c r="G3927" t="s">
        <v>163</v>
      </c>
      <c r="H3927" t="s">
        <v>137</v>
      </c>
      <c r="I3927" t="s">
        <v>25529</v>
      </c>
      <c r="J3927" t="s">
        <v>13846</v>
      </c>
      <c r="K3927" t="s">
        <v>13847</v>
      </c>
      <c r="L3927" t="s">
        <v>13848</v>
      </c>
      <c r="M3927" t="s">
        <v>137</v>
      </c>
      <c r="N3927" t="s">
        <v>183</v>
      </c>
      <c r="O3927" t="s">
        <v>183</v>
      </c>
      <c r="P3927" s="1"/>
      <c r="Q3927" s="1">
        <v>45561.592361111114</v>
      </c>
      <c r="R3927" s="1">
        <v>45561.592361111114</v>
      </c>
      <c r="S3927" s="1">
        <v>45562.379861111112</v>
      </c>
      <c r="T3927" s="1">
        <v>45562.379861111112</v>
      </c>
      <c r="U3927" t="s">
        <v>184</v>
      </c>
      <c r="V3927" t="s">
        <v>137</v>
      </c>
      <c r="W3927" t="s">
        <v>137</v>
      </c>
      <c r="X3927" t="s">
        <v>185</v>
      </c>
      <c r="Y3927" t="s">
        <v>186</v>
      </c>
      <c r="Z3927" t="s">
        <v>137</v>
      </c>
      <c r="AA3927" t="s">
        <v>137</v>
      </c>
      <c r="AB3927" t="s">
        <v>137</v>
      </c>
      <c r="AC3927" t="s">
        <v>137</v>
      </c>
      <c r="AD3927" s="2"/>
      <c r="AE3927" t="s">
        <v>137</v>
      </c>
      <c r="AF3927" t="s">
        <v>137</v>
      </c>
      <c r="AG3927" t="s">
        <v>137</v>
      </c>
      <c r="AH3927" t="s">
        <v>137</v>
      </c>
      <c r="AI3927" t="s">
        <v>137</v>
      </c>
      <c r="AJ3927" t="s">
        <v>137</v>
      </c>
      <c r="AK3927" t="s">
        <v>137</v>
      </c>
      <c r="AL3927" s="2"/>
      <c r="AM3927" t="s">
        <v>137</v>
      </c>
      <c r="AN3927" t="s">
        <v>137</v>
      </c>
      <c r="AO3927" t="s">
        <v>137</v>
      </c>
      <c r="AP3927" t="s">
        <v>137</v>
      </c>
      <c r="AQ3927" t="s">
        <v>137</v>
      </c>
      <c r="AR3927" t="s">
        <v>137</v>
      </c>
      <c r="AS3927" t="s">
        <v>137</v>
      </c>
      <c r="AT3927" t="s">
        <v>137</v>
      </c>
      <c r="AU3927" t="s">
        <v>137</v>
      </c>
      <c r="AV3927" t="s">
        <v>137</v>
      </c>
      <c r="AW3927" t="s">
        <v>137</v>
      </c>
      <c r="AX3927" t="s">
        <v>137</v>
      </c>
      <c r="AY3927" t="s">
        <v>137</v>
      </c>
      <c r="AZ3927" t="s">
        <v>137</v>
      </c>
      <c r="BA3927" t="s">
        <v>137</v>
      </c>
      <c r="BB3927" t="s">
        <v>137</v>
      </c>
      <c r="BC3927" t="s">
        <v>137</v>
      </c>
      <c r="BD3927" t="s">
        <v>137</v>
      </c>
      <c r="BE3927" t="s">
        <v>137</v>
      </c>
      <c r="BF3927" t="s">
        <v>137</v>
      </c>
      <c r="BG3927" t="s">
        <v>137</v>
      </c>
      <c r="BH3927" t="s">
        <v>137</v>
      </c>
      <c r="BI3927" t="s">
        <v>137</v>
      </c>
      <c r="BJ3927" t="s">
        <v>137</v>
      </c>
      <c r="BK3927" t="s">
        <v>137</v>
      </c>
      <c r="BL3927" t="s">
        <v>137</v>
      </c>
      <c r="BM3927" t="s">
        <v>137</v>
      </c>
      <c r="BN3927" t="s">
        <v>137</v>
      </c>
      <c r="BO3927" t="s">
        <v>137</v>
      </c>
      <c r="BP3927" t="s">
        <v>137</v>
      </c>
      <c r="BQ3927" t="s">
        <v>137</v>
      </c>
      <c r="BR3927" t="s">
        <v>137</v>
      </c>
      <c r="BS3927" t="s">
        <v>137</v>
      </c>
      <c r="BT3927" t="s">
        <v>137</v>
      </c>
      <c r="BU3927" t="s">
        <v>137</v>
      </c>
      <c r="BW3927" t="s">
        <v>137</v>
      </c>
      <c r="BX3927" t="s">
        <v>137</v>
      </c>
      <c r="BY3927" t="s">
        <v>137</v>
      </c>
      <c r="BZ3927" t="s">
        <v>137</v>
      </c>
      <c r="CA3927" t="s">
        <v>137</v>
      </c>
      <c r="CB3927" t="s">
        <v>137</v>
      </c>
      <c r="CC3927" t="s">
        <v>137</v>
      </c>
      <c r="CD3927" t="s">
        <v>137</v>
      </c>
      <c r="CE3927" t="s">
        <v>137</v>
      </c>
      <c r="CF3927" t="s">
        <v>137</v>
      </c>
      <c r="CG3927" t="s">
        <v>137</v>
      </c>
      <c r="CH3927" t="s">
        <v>137</v>
      </c>
      <c r="CI3927" t="s">
        <v>137</v>
      </c>
      <c r="CJ3927" t="s">
        <v>137</v>
      </c>
      <c r="CK3927" t="s">
        <v>137</v>
      </c>
      <c r="CL3927" t="s">
        <v>137</v>
      </c>
      <c r="CM3927" t="s">
        <v>137</v>
      </c>
      <c r="CN3927" t="s">
        <v>137</v>
      </c>
      <c r="CO3927" t="s">
        <v>137</v>
      </c>
      <c r="CP3927" t="s">
        <v>137</v>
      </c>
      <c r="CQ3927" s="1">
        <v>45562.379861111112</v>
      </c>
      <c r="CR3927" s="1">
        <v>45562.379861111112</v>
      </c>
      <c r="CS3927" s="1">
        <v>45562.379861111112</v>
      </c>
      <c r="CT3927" t="s">
        <v>25530</v>
      </c>
      <c r="CU3927" t="s">
        <v>25531</v>
      </c>
      <c r="CV3927" t="s">
        <v>25532</v>
      </c>
      <c r="CW3927" t="s">
        <v>25533</v>
      </c>
      <c r="CX3927" s="3"/>
      <c r="CY3927" s="3"/>
      <c r="CZ3927">
        <v>1</v>
      </c>
      <c r="DA3927" t="s">
        <v>137</v>
      </c>
      <c r="DB3927" t="s">
        <v>137</v>
      </c>
      <c r="DC3927" t="s">
        <v>137</v>
      </c>
      <c r="DD3927" t="s">
        <v>137</v>
      </c>
      <c r="DE3927" t="s">
        <v>137</v>
      </c>
      <c r="DF3927" t="s">
        <v>25534</v>
      </c>
      <c r="DG3927" t="s">
        <v>137</v>
      </c>
      <c r="DH3927" t="s">
        <v>137</v>
      </c>
      <c r="DI3927" t="s">
        <v>137</v>
      </c>
      <c r="DJ3927" t="s">
        <v>137</v>
      </c>
      <c r="DK3927">
        <v>0</v>
      </c>
      <c r="DL3927" t="s">
        <v>209</v>
      </c>
      <c r="DM3927" t="s">
        <v>25535</v>
      </c>
      <c r="DN3927" t="s">
        <v>137</v>
      </c>
      <c r="DO3927" s="1">
        <v>45562.379861111112</v>
      </c>
      <c r="DP3927" s="1"/>
      <c r="DQ3927" t="s">
        <v>13846</v>
      </c>
      <c r="DR3927" t="s">
        <v>13847</v>
      </c>
      <c r="DS3927" t="s">
        <v>13848</v>
      </c>
      <c r="DT3927" t="s">
        <v>137</v>
      </c>
      <c r="DU3927" t="s">
        <v>137</v>
      </c>
      <c r="DV3927" t="s">
        <v>137</v>
      </c>
      <c r="DW3927" t="s">
        <v>137</v>
      </c>
      <c r="DX3927" t="s">
        <v>25536</v>
      </c>
      <c r="DY3927" t="s">
        <v>137</v>
      </c>
      <c r="DZ3927" t="s">
        <v>168</v>
      </c>
      <c r="EA3927" t="b">
        <v>0</v>
      </c>
      <c r="EB3927" t="s">
        <v>137</v>
      </c>
    </row>
    <row r="3928" spans="1:132" x14ac:dyDescent="0.25">
      <c r="A3928">
        <v>141845942</v>
      </c>
      <c r="B3928">
        <v>8116</v>
      </c>
      <c r="C3928" t="s">
        <v>192</v>
      </c>
      <c r="D3928" t="s">
        <v>25537</v>
      </c>
      <c r="E3928" t="s">
        <v>134</v>
      </c>
      <c r="F3928" t="s">
        <v>162</v>
      </c>
      <c r="G3928" t="s">
        <v>163</v>
      </c>
      <c r="H3928" t="s">
        <v>137</v>
      </c>
      <c r="I3928" t="s">
        <v>25538</v>
      </c>
      <c r="J3928" t="s">
        <v>557</v>
      </c>
      <c r="K3928" t="s">
        <v>558</v>
      </c>
      <c r="L3928" t="s">
        <v>559</v>
      </c>
      <c r="M3928" t="s">
        <v>137</v>
      </c>
      <c r="N3928" t="s">
        <v>9542</v>
      </c>
      <c r="O3928" t="s">
        <v>9542</v>
      </c>
      <c r="P3928" s="1"/>
      <c r="Q3928" s="1">
        <v>45561.55972222222</v>
      </c>
      <c r="R3928" s="1">
        <v>45561.55972222222</v>
      </c>
      <c r="S3928" s="1">
        <v>45565.666666666664</v>
      </c>
      <c r="T3928" s="1">
        <v>45565.666666666664</v>
      </c>
      <c r="U3928" t="s">
        <v>304</v>
      </c>
      <c r="V3928" t="s">
        <v>137</v>
      </c>
      <c r="W3928" t="s">
        <v>137</v>
      </c>
      <c r="X3928" t="s">
        <v>185</v>
      </c>
      <c r="Y3928" t="s">
        <v>199</v>
      </c>
      <c r="Z3928" t="s">
        <v>137</v>
      </c>
      <c r="AA3928" t="s">
        <v>137</v>
      </c>
      <c r="AB3928" t="s">
        <v>137</v>
      </c>
      <c r="AC3928" t="s">
        <v>137</v>
      </c>
      <c r="AD3928" s="2"/>
      <c r="AE3928" t="s">
        <v>137</v>
      </c>
      <c r="AF3928" t="s">
        <v>137</v>
      </c>
      <c r="AG3928" t="s">
        <v>137</v>
      </c>
      <c r="AH3928" t="s">
        <v>137</v>
      </c>
      <c r="AI3928" t="s">
        <v>137</v>
      </c>
      <c r="AJ3928" t="s">
        <v>137</v>
      </c>
      <c r="AK3928" t="s">
        <v>137</v>
      </c>
      <c r="AL3928" s="2"/>
      <c r="AM3928" t="s">
        <v>137</v>
      </c>
      <c r="AN3928" t="s">
        <v>137</v>
      </c>
      <c r="AO3928" t="s">
        <v>137</v>
      </c>
      <c r="AP3928" t="s">
        <v>137</v>
      </c>
      <c r="AQ3928" t="s">
        <v>137</v>
      </c>
      <c r="AR3928" t="s">
        <v>137</v>
      </c>
      <c r="AS3928" t="s">
        <v>137</v>
      </c>
      <c r="AT3928" t="s">
        <v>137</v>
      </c>
      <c r="AU3928" t="s">
        <v>137</v>
      </c>
      <c r="AV3928" t="s">
        <v>137</v>
      </c>
      <c r="AW3928" t="s">
        <v>137</v>
      </c>
      <c r="AX3928" t="s">
        <v>137</v>
      </c>
      <c r="AY3928" t="s">
        <v>137</v>
      </c>
      <c r="AZ3928" t="s">
        <v>137</v>
      </c>
      <c r="BA3928" t="s">
        <v>137</v>
      </c>
      <c r="BB3928" t="s">
        <v>137</v>
      </c>
      <c r="BC3928" t="s">
        <v>137</v>
      </c>
      <c r="BD3928" t="s">
        <v>137</v>
      </c>
      <c r="BE3928" t="s">
        <v>137</v>
      </c>
      <c r="BF3928" t="s">
        <v>137</v>
      </c>
      <c r="BG3928" t="s">
        <v>137</v>
      </c>
      <c r="BH3928" t="s">
        <v>137</v>
      </c>
      <c r="BI3928" t="s">
        <v>137</v>
      </c>
      <c r="BJ3928" t="s">
        <v>137</v>
      </c>
      <c r="BK3928" t="s">
        <v>137</v>
      </c>
      <c r="BL3928" t="s">
        <v>137</v>
      </c>
      <c r="BM3928" t="s">
        <v>137</v>
      </c>
      <c r="BN3928" t="s">
        <v>137</v>
      </c>
      <c r="BO3928" t="s">
        <v>137</v>
      </c>
      <c r="BP3928" t="s">
        <v>137</v>
      </c>
      <c r="BQ3928" t="s">
        <v>137</v>
      </c>
      <c r="BR3928" t="s">
        <v>137</v>
      </c>
      <c r="BS3928" t="s">
        <v>137</v>
      </c>
      <c r="BT3928" t="s">
        <v>137</v>
      </c>
      <c r="BU3928" t="s">
        <v>137</v>
      </c>
      <c r="BW3928" t="s">
        <v>137</v>
      </c>
      <c r="BX3928" t="s">
        <v>137</v>
      </c>
      <c r="BY3928" t="s">
        <v>137</v>
      </c>
      <c r="BZ3928" t="s">
        <v>137</v>
      </c>
      <c r="CA3928" t="s">
        <v>137</v>
      </c>
      <c r="CB3928" t="s">
        <v>137</v>
      </c>
      <c r="CC3928" t="s">
        <v>137</v>
      </c>
      <c r="CD3928" t="s">
        <v>137</v>
      </c>
      <c r="CE3928" t="s">
        <v>137</v>
      </c>
      <c r="CF3928" t="s">
        <v>137</v>
      </c>
      <c r="CG3928" t="s">
        <v>137</v>
      </c>
      <c r="CH3928" t="s">
        <v>137</v>
      </c>
      <c r="CI3928" t="s">
        <v>137</v>
      </c>
      <c r="CJ3928" t="s">
        <v>137</v>
      </c>
      <c r="CK3928" t="s">
        <v>137</v>
      </c>
      <c r="CL3928" t="s">
        <v>137</v>
      </c>
      <c r="CM3928" t="s">
        <v>137</v>
      </c>
      <c r="CN3928" t="s">
        <v>137</v>
      </c>
      <c r="CO3928" t="s">
        <v>137</v>
      </c>
      <c r="CP3928" t="s">
        <v>137</v>
      </c>
      <c r="CQ3928" s="1">
        <v>45565.666666666664</v>
      </c>
      <c r="CR3928" s="1">
        <v>45565.666666666664</v>
      </c>
      <c r="CS3928" s="1">
        <v>45565.666666666664</v>
      </c>
      <c r="CT3928" t="s">
        <v>25539</v>
      </c>
      <c r="CU3928" t="s">
        <v>25539</v>
      </c>
      <c r="CV3928" t="s">
        <v>25540</v>
      </c>
      <c r="CW3928" t="s">
        <v>25541</v>
      </c>
      <c r="CX3928" s="3"/>
      <c r="CY3928" s="3"/>
      <c r="CZ3928">
        <v>1</v>
      </c>
      <c r="DA3928" t="s">
        <v>137</v>
      </c>
      <c r="DB3928" t="s">
        <v>137</v>
      </c>
      <c r="DC3928" t="s">
        <v>137</v>
      </c>
      <c r="DD3928" t="s">
        <v>137</v>
      </c>
      <c r="DE3928" t="s">
        <v>137</v>
      </c>
      <c r="DF3928" t="s">
        <v>25542</v>
      </c>
      <c r="DG3928" t="s">
        <v>137</v>
      </c>
      <c r="DH3928" t="s">
        <v>137</v>
      </c>
      <c r="DI3928" t="s">
        <v>137</v>
      </c>
      <c r="DJ3928" t="s">
        <v>137</v>
      </c>
      <c r="DK3928">
        <v>0</v>
      </c>
      <c r="DL3928" t="s">
        <v>137</v>
      </c>
      <c r="DM3928" t="s">
        <v>137</v>
      </c>
      <c r="DN3928" t="s">
        <v>137</v>
      </c>
      <c r="DO3928" s="1">
        <v>45565.666666666664</v>
      </c>
      <c r="DP3928" s="1"/>
      <c r="DQ3928" t="s">
        <v>1490</v>
      </c>
      <c r="DR3928" t="s">
        <v>1491</v>
      </c>
      <c r="DS3928" t="s">
        <v>1492</v>
      </c>
      <c r="DT3928" t="s">
        <v>137</v>
      </c>
      <c r="DU3928" t="s">
        <v>137</v>
      </c>
      <c r="DV3928" t="s">
        <v>137</v>
      </c>
      <c r="DW3928" t="s">
        <v>137</v>
      </c>
      <c r="DX3928" t="s">
        <v>25543</v>
      </c>
      <c r="DY3928" t="s">
        <v>137</v>
      </c>
      <c r="DZ3928" t="s">
        <v>168</v>
      </c>
      <c r="EA3928" t="b">
        <v>0</v>
      </c>
      <c r="EB3928" t="s">
        <v>137</v>
      </c>
    </row>
    <row r="3929" spans="1:132" x14ac:dyDescent="0.25">
      <c r="A3929">
        <v>141834334</v>
      </c>
      <c r="B3929">
        <v>8115</v>
      </c>
      <c r="C3929" t="s">
        <v>192</v>
      </c>
      <c r="D3929" t="s">
        <v>474</v>
      </c>
      <c r="E3929" t="s">
        <v>134</v>
      </c>
      <c r="F3929" t="s">
        <v>135</v>
      </c>
      <c r="G3929" t="s">
        <v>163</v>
      </c>
      <c r="H3929" t="s">
        <v>137</v>
      </c>
      <c r="I3929" t="s">
        <v>475</v>
      </c>
      <c r="J3929" t="s">
        <v>150</v>
      </c>
      <c r="K3929" t="s">
        <v>151</v>
      </c>
      <c r="L3929" t="s">
        <v>152</v>
      </c>
      <c r="M3929" t="s">
        <v>137</v>
      </c>
      <c r="N3929" t="s">
        <v>673</v>
      </c>
      <c r="O3929" t="s">
        <v>673</v>
      </c>
      <c r="P3929" s="1">
        <v>45561</v>
      </c>
      <c r="Q3929" s="1">
        <v>45561.491666666669</v>
      </c>
      <c r="R3929" s="1">
        <v>45561.491666666669</v>
      </c>
      <c r="S3929" s="1">
        <v>45595.482638888891</v>
      </c>
      <c r="T3929" s="1">
        <v>45595.482638888891</v>
      </c>
      <c r="U3929" t="s">
        <v>25544</v>
      </c>
      <c r="V3929" t="s">
        <v>137</v>
      </c>
      <c r="W3929" t="s">
        <v>137</v>
      </c>
      <c r="X3929" t="s">
        <v>176</v>
      </c>
      <c r="Y3929" t="s">
        <v>361</v>
      </c>
      <c r="Z3929" t="s">
        <v>137</v>
      </c>
      <c r="AA3929" t="s">
        <v>232</v>
      </c>
      <c r="AB3929" t="s">
        <v>137</v>
      </c>
      <c r="AC3929" t="s">
        <v>137</v>
      </c>
      <c r="AD3929" s="2"/>
      <c r="AE3929" t="s">
        <v>137</v>
      </c>
      <c r="AF3929" t="s">
        <v>137</v>
      </c>
      <c r="AG3929" t="s">
        <v>137</v>
      </c>
      <c r="AH3929" t="s">
        <v>137</v>
      </c>
      <c r="AI3929" t="s">
        <v>137</v>
      </c>
      <c r="AJ3929" t="s">
        <v>137</v>
      </c>
      <c r="AK3929" t="s">
        <v>137</v>
      </c>
      <c r="AL3929" s="2"/>
      <c r="AM3929" t="s">
        <v>137</v>
      </c>
      <c r="AN3929" t="s">
        <v>137</v>
      </c>
      <c r="AO3929" t="s">
        <v>137</v>
      </c>
      <c r="AP3929" t="s">
        <v>137</v>
      </c>
      <c r="AQ3929" t="s">
        <v>137</v>
      </c>
      <c r="AR3929" t="s">
        <v>137</v>
      </c>
      <c r="AS3929" t="s">
        <v>137</v>
      </c>
      <c r="AT3929" t="s">
        <v>137</v>
      </c>
      <c r="AU3929" t="s">
        <v>137</v>
      </c>
      <c r="AV3929" t="s">
        <v>25545</v>
      </c>
      <c r="AW3929" t="s">
        <v>137</v>
      </c>
      <c r="AX3929" t="s">
        <v>137</v>
      </c>
      <c r="AY3929" t="s">
        <v>137</v>
      </c>
      <c r="AZ3929" t="s">
        <v>137</v>
      </c>
      <c r="BA3929" t="s">
        <v>137</v>
      </c>
      <c r="BB3929" t="s">
        <v>137</v>
      </c>
      <c r="BC3929" t="s">
        <v>137</v>
      </c>
      <c r="BD3929" t="s">
        <v>137</v>
      </c>
      <c r="BE3929" t="s">
        <v>137</v>
      </c>
      <c r="BF3929" t="s">
        <v>137</v>
      </c>
      <c r="BG3929" t="s">
        <v>137</v>
      </c>
      <c r="BH3929" t="s">
        <v>137</v>
      </c>
      <c r="BI3929" t="s">
        <v>137</v>
      </c>
      <c r="BJ3929" t="s">
        <v>137</v>
      </c>
      <c r="BK3929" t="s">
        <v>137</v>
      </c>
      <c r="BL3929" t="s">
        <v>137</v>
      </c>
      <c r="BM3929" t="s">
        <v>137</v>
      </c>
      <c r="BN3929" t="s">
        <v>137</v>
      </c>
      <c r="BO3929" t="s">
        <v>137</v>
      </c>
      <c r="BP3929" t="s">
        <v>137</v>
      </c>
      <c r="BQ3929" t="s">
        <v>137</v>
      </c>
      <c r="BR3929" t="s">
        <v>137</v>
      </c>
      <c r="BS3929" t="s">
        <v>137</v>
      </c>
      <c r="BT3929" t="s">
        <v>137</v>
      </c>
      <c r="BU3929" t="s">
        <v>137</v>
      </c>
      <c r="BW3929" t="s">
        <v>137</v>
      </c>
      <c r="BX3929" t="s">
        <v>137</v>
      </c>
      <c r="BY3929" t="s">
        <v>137</v>
      </c>
      <c r="BZ3929" t="s">
        <v>137</v>
      </c>
      <c r="CA3929" t="s">
        <v>137</v>
      </c>
      <c r="CB3929" t="s">
        <v>137</v>
      </c>
      <c r="CC3929" t="s">
        <v>137</v>
      </c>
      <c r="CD3929" t="s">
        <v>137</v>
      </c>
      <c r="CE3929" t="s">
        <v>137</v>
      </c>
      <c r="CF3929" t="s">
        <v>137</v>
      </c>
      <c r="CG3929" t="s">
        <v>137</v>
      </c>
      <c r="CH3929" t="s">
        <v>137</v>
      </c>
      <c r="CI3929" t="s">
        <v>137</v>
      </c>
      <c r="CJ3929" t="s">
        <v>137</v>
      </c>
      <c r="CK3929" t="s">
        <v>137</v>
      </c>
      <c r="CL3929" t="s">
        <v>137</v>
      </c>
      <c r="CM3929" t="s">
        <v>137</v>
      </c>
      <c r="CN3929" t="s">
        <v>137</v>
      </c>
      <c r="CO3929" t="s">
        <v>137</v>
      </c>
      <c r="CP3929" t="s">
        <v>137</v>
      </c>
      <c r="CQ3929" s="1">
        <v>45595.482638888891</v>
      </c>
      <c r="CR3929" s="1">
        <v>45595.482638888891</v>
      </c>
      <c r="CS3929" s="1">
        <v>45595.482638888891</v>
      </c>
      <c r="CT3929" t="s">
        <v>25546</v>
      </c>
      <c r="CU3929" t="s">
        <v>25546</v>
      </c>
      <c r="CV3929" t="s">
        <v>25547</v>
      </c>
      <c r="CW3929" t="s">
        <v>25548</v>
      </c>
      <c r="CX3929" s="3"/>
      <c r="CY3929" s="3"/>
      <c r="CZ3929">
        <v>1</v>
      </c>
      <c r="DA3929" t="s">
        <v>25549</v>
      </c>
      <c r="DB3929" t="s">
        <v>137</v>
      </c>
      <c r="DC3929" t="s">
        <v>137</v>
      </c>
      <c r="DD3929" t="s">
        <v>137</v>
      </c>
      <c r="DE3929" t="s">
        <v>137</v>
      </c>
      <c r="DF3929" t="s">
        <v>25550</v>
      </c>
      <c r="DG3929" t="s">
        <v>900</v>
      </c>
      <c r="DH3929" t="s">
        <v>1151</v>
      </c>
      <c r="DI3929" t="s">
        <v>137</v>
      </c>
      <c r="DJ3929" t="s">
        <v>137</v>
      </c>
      <c r="DK3929">
        <v>0</v>
      </c>
      <c r="DL3929" t="s">
        <v>209</v>
      </c>
      <c r="DM3929" t="s">
        <v>137</v>
      </c>
      <c r="DN3929" t="s">
        <v>137</v>
      </c>
      <c r="DO3929" s="1">
        <v>45595.482638888891</v>
      </c>
      <c r="DP3929" s="1"/>
      <c r="DQ3929" t="s">
        <v>150</v>
      </c>
      <c r="DR3929" t="s">
        <v>151</v>
      </c>
      <c r="DS3929" t="s">
        <v>152</v>
      </c>
      <c r="DT3929" t="s">
        <v>137</v>
      </c>
      <c r="DU3929" t="s">
        <v>137</v>
      </c>
      <c r="DV3929" t="s">
        <v>140</v>
      </c>
      <c r="DW3929" t="s">
        <v>137</v>
      </c>
      <c r="DX3929" t="s">
        <v>25551</v>
      </c>
      <c r="DY3929" t="s">
        <v>137</v>
      </c>
      <c r="DZ3929" t="s">
        <v>148</v>
      </c>
      <c r="EA3929" t="b">
        <v>0</v>
      </c>
      <c r="EB3929" t="s">
        <v>137</v>
      </c>
    </row>
    <row r="3930" spans="1:132" x14ac:dyDescent="0.25">
      <c r="A3930">
        <v>141819053</v>
      </c>
      <c r="B3930">
        <v>8114</v>
      </c>
      <c r="C3930" t="s">
        <v>192</v>
      </c>
      <c r="D3930" t="s">
        <v>224</v>
      </c>
      <c r="E3930" t="s">
        <v>134</v>
      </c>
      <c r="F3930" t="s">
        <v>135</v>
      </c>
      <c r="G3930" t="s">
        <v>194</v>
      </c>
      <c r="H3930" t="s">
        <v>137</v>
      </c>
      <c r="I3930" t="s">
        <v>225</v>
      </c>
      <c r="J3930" t="s">
        <v>150</v>
      </c>
      <c r="K3930" t="s">
        <v>151</v>
      </c>
      <c r="L3930" t="s">
        <v>152</v>
      </c>
      <c r="M3930" t="s">
        <v>137</v>
      </c>
      <c r="N3930" t="s">
        <v>593</v>
      </c>
      <c r="O3930" t="s">
        <v>593</v>
      </c>
      <c r="P3930" s="1">
        <v>45576</v>
      </c>
      <c r="Q3930" s="1">
        <v>45561.400694444441</v>
      </c>
      <c r="R3930" s="1">
        <v>45561.400694444441</v>
      </c>
      <c r="S3930" s="1">
        <v>45684.490277777775</v>
      </c>
      <c r="T3930" s="1">
        <v>45684.490277777775</v>
      </c>
      <c r="U3930" t="s">
        <v>17084</v>
      </c>
      <c r="V3930" t="s">
        <v>137</v>
      </c>
      <c r="W3930" t="s">
        <v>137</v>
      </c>
      <c r="X3930" t="s">
        <v>176</v>
      </c>
      <c r="Y3930" t="s">
        <v>177</v>
      </c>
      <c r="Z3930" t="s">
        <v>137</v>
      </c>
      <c r="AA3930" t="s">
        <v>137</v>
      </c>
      <c r="AB3930" t="s">
        <v>137</v>
      </c>
      <c r="AC3930" t="s">
        <v>137</v>
      </c>
      <c r="AD3930" s="2"/>
      <c r="AE3930" t="s">
        <v>137</v>
      </c>
      <c r="AF3930" t="s">
        <v>137</v>
      </c>
      <c r="AG3930" t="s">
        <v>137</v>
      </c>
      <c r="AH3930" t="s">
        <v>137</v>
      </c>
      <c r="AI3930" t="s">
        <v>137</v>
      </c>
      <c r="AJ3930" t="s">
        <v>137</v>
      </c>
      <c r="AK3930" t="s">
        <v>137</v>
      </c>
      <c r="AL3930" s="2"/>
      <c r="AM3930" t="s">
        <v>137</v>
      </c>
      <c r="AN3930" t="s">
        <v>137</v>
      </c>
      <c r="AO3930" t="s">
        <v>137</v>
      </c>
      <c r="AP3930" t="s">
        <v>137</v>
      </c>
      <c r="AQ3930" t="s">
        <v>137</v>
      </c>
      <c r="AR3930" t="s">
        <v>137</v>
      </c>
      <c r="AS3930" t="s">
        <v>137</v>
      </c>
      <c r="AT3930" t="s">
        <v>137</v>
      </c>
      <c r="AU3930" t="s">
        <v>137</v>
      </c>
      <c r="AV3930" t="s">
        <v>25552</v>
      </c>
      <c r="AW3930" t="s">
        <v>7861</v>
      </c>
      <c r="AX3930" t="s">
        <v>25278</v>
      </c>
      <c r="AY3930" t="s">
        <v>137</v>
      </c>
      <c r="AZ3930" t="s">
        <v>137</v>
      </c>
      <c r="BA3930" t="s">
        <v>137</v>
      </c>
      <c r="BB3930" t="s">
        <v>137</v>
      </c>
      <c r="BC3930" t="s">
        <v>137</v>
      </c>
      <c r="BD3930" t="s">
        <v>137</v>
      </c>
      <c r="BE3930" t="s">
        <v>137</v>
      </c>
      <c r="BF3930" t="s">
        <v>137</v>
      </c>
      <c r="BG3930" t="s">
        <v>137</v>
      </c>
      <c r="BH3930" t="s">
        <v>137</v>
      </c>
      <c r="BI3930" t="s">
        <v>137</v>
      </c>
      <c r="BJ3930" t="s">
        <v>137</v>
      </c>
      <c r="BK3930" t="s">
        <v>137</v>
      </c>
      <c r="BL3930" t="s">
        <v>137</v>
      </c>
      <c r="BM3930" t="s">
        <v>137</v>
      </c>
      <c r="BN3930" t="s">
        <v>137</v>
      </c>
      <c r="BO3930" t="s">
        <v>137</v>
      </c>
      <c r="BP3930" t="s">
        <v>137</v>
      </c>
      <c r="BQ3930" t="s">
        <v>137</v>
      </c>
      <c r="BR3930" t="s">
        <v>137</v>
      </c>
      <c r="BS3930" t="s">
        <v>137</v>
      </c>
      <c r="BT3930" t="s">
        <v>137</v>
      </c>
      <c r="BU3930" t="s">
        <v>137</v>
      </c>
      <c r="BW3930" t="s">
        <v>137</v>
      </c>
      <c r="BX3930" t="s">
        <v>137</v>
      </c>
      <c r="BY3930" t="s">
        <v>137</v>
      </c>
      <c r="BZ3930" t="s">
        <v>137</v>
      </c>
      <c r="CA3930" t="s">
        <v>137</v>
      </c>
      <c r="CB3930" t="s">
        <v>137</v>
      </c>
      <c r="CC3930" t="s">
        <v>137</v>
      </c>
      <c r="CD3930" t="s">
        <v>137</v>
      </c>
      <c r="CE3930" t="s">
        <v>137</v>
      </c>
      <c r="CF3930" t="s">
        <v>137</v>
      </c>
      <c r="CG3930" t="s">
        <v>137</v>
      </c>
      <c r="CH3930" t="s">
        <v>137</v>
      </c>
      <c r="CI3930" t="s">
        <v>137</v>
      </c>
      <c r="CJ3930" t="s">
        <v>137</v>
      </c>
      <c r="CK3930" t="s">
        <v>137</v>
      </c>
      <c r="CL3930" t="s">
        <v>137</v>
      </c>
      <c r="CM3930" t="s">
        <v>137</v>
      </c>
      <c r="CN3930" t="s">
        <v>137</v>
      </c>
      <c r="CO3930" t="s">
        <v>137</v>
      </c>
      <c r="CP3930" t="s">
        <v>137</v>
      </c>
      <c r="CQ3930" s="1">
        <v>45684.490277777775</v>
      </c>
      <c r="CR3930" s="1">
        <v>45684.490277777775</v>
      </c>
      <c r="CS3930" s="1">
        <v>45684.490277777775</v>
      </c>
      <c r="CT3930" t="s">
        <v>25553</v>
      </c>
      <c r="CU3930" t="s">
        <v>25554</v>
      </c>
      <c r="CV3930" t="s">
        <v>25555</v>
      </c>
      <c r="CW3930" t="s">
        <v>25556</v>
      </c>
      <c r="CX3930" s="3"/>
      <c r="CY3930" s="3"/>
      <c r="CZ3930">
        <v>1</v>
      </c>
      <c r="DA3930" t="s">
        <v>25557</v>
      </c>
      <c r="DB3930" t="s">
        <v>137</v>
      </c>
      <c r="DC3930" t="s">
        <v>137</v>
      </c>
      <c r="DD3930" t="s">
        <v>137</v>
      </c>
      <c r="DE3930" t="s">
        <v>137</v>
      </c>
      <c r="DF3930" t="s">
        <v>25558</v>
      </c>
      <c r="DG3930" t="s">
        <v>900</v>
      </c>
      <c r="DH3930" t="s">
        <v>1151</v>
      </c>
      <c r="DI3930" t="s">
        <v>137</v>
      </c>
      <c r="DJ3930" t="s">
        <v>137</v>
      </c>
      <c r="DK3930">
        <v>0</v>
      </c>
      <c r="DL3930" t="s">
        <v>209</v>
      </c>
      <c r="DM3930" t="s">
        <v>137</v>
      </c>
      <c r="DN3930" t="s">
        <v>137</v>
      </c>
      <c r="DO3930" s="1">
        <v>45684.490277777775</v>
      </c>
      <c r="DP3930" s="1"/>
      <c r="DQ3930" t="s">
        <v>150</v>
      </c>
      <c r="DR3930" t="s">
        <v>151</v>
      </c>
      <c r="DS3930" t="s">
        <v>152</v>
      </c>
      <c r="DT3930" t="s">
        <v>25559</v>
      </c>
      <c r="DU3930" t="s">
        <v>137</v>
      </c>
      <c r="DV3930" t="s">
        <v>237</v>
      </c>
      <c r="DW3930" t="s">
        <v>137</v>
      </c>
      <c r="DX3930" t="s">
        <v>137</v>
      </c>
      <c r="DY3930" t="s">
        <v>137</v>
      </c>
      <c r="DZ3930" t="s">
        <v>148</v>
      </c>
      <c r="EA3930" t="b">
        <v>0</v>
      </c>
      <c r="EB3930" t="s">
        <v>137</v>
      </c>
    </row>
    <row r="3931" spans="1:132" x14ac:dyDescent="0.25">
      <c r="A3931">
        <v>141817722</v>
      </c>
      <c r="B3931">
        <v>8113</v>
      </c>
      <c r="C3931" t="s">
        <v>192</v>
      </c>
      <c r="D3931" t="s">
        <v>601</v>
      </c>
      <c r="E3931" t="s">
        <v>134</v>
      </c>
      <c r="F3931" t="s">
        <v>135</v>
      </c>
      <c r="G3931" t="s">
        <v>602</v>
      </c>
      <c r="H3931" t="s">
        <v>601</v>
      </c>
      <c r="I3931" t="s">
        <v>603</v>
      </c>
      <c r="J3931" t="s">
        <v>465</v>
      </c>
      <c r="K3931" t="s">
        <v>466</v>
      </c>
      <c r="L3931" t="s">
        <v>467</v>
      </c>
      <c r="M3931" t="s">
        <v>137</v>
      </c>
      <c r="N3931" t="s">
        <v>2589</v>
      </c>
      <c r="O3931" t="s">
        <v>2589</v>
      </c>
      <c r="P3931" s="1"/>
      <c r="Q3931" s="1">
        <v>45561.39166666667</v>
      </c>
      <c r="R3931" s="1">
        <v>45561.39166666667</v>
      </c>
      <c r="S3931" s="1">
        <v>45618.227083333331</v>
      </c>
      <c r="T3931" s="1">
        <v>45618.227083333331</v>
      </c>
      <c r="U3931" t="s">
        <v>653</v>
      </c>
      <c r="V3931" t="s">
        <v>137</v>
      </c>
      <c r="W3931" t="s">
        <v>137</v>
      </c>
      <c r="X3931" t="s">
        <v>176</v>
      </c>
      <c r="Y3931" t="s">
        <v>199</v>
      </c>
      <c r="Z3931" t="s">
        <v>137</v>
      </c>
      <c r="AA3931" t="s">
        <v>137</v>
      </c>
      <c r="AB3931" t="s">
        <v>137</v>
      </c>
      <c r="AC3931" t="s">
        <v>137</v>
      </c>
      <c r="AD3931" s="2"/>
      <c r="AE3931" t="s">
        <v>137</v>
      </c>
      <c r="AF3931" t="s">
        <v>137</v>
      </c>
      <c r="AG3931" t="s">
        <v>137</v>
      </c>
      <c r="AH3931" t="s">
        <v>137</v>
      </c>
      <c r="AI3931" t="s">
        <v>137</v>
      </c>
      <c r="AJ3931" t="s">
        <v>137</v>
      </c>
      <c r="AK3931" t="s">
        <v>137</v>
      </c>
      <c r="AL3931" s="2"/>
      <c r="AM3931" t="s">
        <v>137</v>
      </c>
      <c r="AN3931" t="s">
        <v>137</v>
      </c>
      <c r="AO3931" t="s">
        <v>137</v>
      </c>
      <c r="AP3931" t="s">
        <v>137</v>
      </c>
      <c r="AQ3931" t="s">
        <v>137</v>
      </c>
      <c r="AR3931" t="s">
        <v>137</v>
      </c>
      <c r="AS3931" t="s">
        <v>137</v>
      </c>
      <c r="AT3931" t="s">
        <v>137</v>
      </c>
      <c r="AU3931" t="s">
        <v>137</v>
      </c>
      <c r="AV3931" t="s">
        <v>137</v>
      </c>
      <c r="AW3931" t="s">
        <v>137</v>
      </c>
      <c r="AX3931" t="s">
        <v>137</v>
      </c>
      <c r="AY3931" t="s">
        <v>137</v>
      </c>
      <c r="AZ3931" t="s">
        <v>137</v>
      </c>
      <c r="BA3931" t="s">
        <v>137</v>
      </c>
      <c r="BB3931" t="s">
        <v>137</v>
      </c>
      <c r="BC3931" t="s">
        <v>137</v>
      </c>
      <c r="BD3931" t="s">
        <v>137</v>
      </c>
      <c r="BE3931" t="s">
        <v>137</v>
      </c>
      <c r="BF3931" t="s">
        <v>137</v>
      </c>
      <c r="BG3931" t="s">
        <v>137</v>
      </c>
      <c r="BH3931" t="s">
        <v>137</v>
      </c>
      <c r="BI3931" t="s">
        <v>137</v>
      </c>
      <c r="BJ3931" t="s">
        <v>137</v>
      </c>
      <c r="BK3931" t="s">
        <v>137</v>
      </c>
      <c r="BL3931" t="s">
        <v>137</v>
      </c>
      <c r="BM3931" t="s">
        <v>137</v>
      </c>
      <c r="BN3931" t="s">
        <v>137</v>
      </c>
      <c r="BO3931" t="s">
        <v>137</v>
      </c>
      <c r="BP3931" t="s">
        <v>25560</v>
      </c>
      <c r="BQ3931" t="s">
        <v>137</v>
      </c>
      <c r="BR3931" t="s">
        <v>137</v>
      </c>
      <c r="BS3931" t="s">
        <v>137</v>
      </c>
      <c r="BT3931" t="s">
        <v>137</v>
      </c>
      <c r="BU3931" t="s">
        <v>137</v>
      </c>
      <c r="BW3931" t="s">
        <v>137</v>
      </c>
      <c r="BX3931" t="s">
        <v>137</v>
      </c>
      <c r="BY3931" t="s">
        <v>137</v>
      </c>
      <c r="BZ3931" t="s">
        <v>137</v>
      </c>
      <c r="CA3931" t="s">
        <v>137</v>
      </c>
      <c r="CB3931" t="s">
        <v>137</v>
      </c>
      <c r="CC3931" t="s">
        <v>137</v>
      </c>
      <c r="CD3931" t="s">
        <v>137</v>
      </c>
      <c r="CE3931" t="s">
        <v>137</v>
      </c>
      <c r="CF3931" t="s">
        <v>137</v>
      </c>
      <c r="CG3931" t="s">
        <v>137</v>
      </c>
      <c r="CH3931" t="s">
        <v>137</v>
      </c>
      <c r="CI3931" t="s">
        <v>137</v>
      </c>
      <c r="CJ3931" t="s">
        <v>137</v>
      </c>
      <c r="CK3931" t="s">
        <v>137</v>
      </c>
      <c r="CL3931" t="s">
        <v>137</v>
      </c>
      <c r="CM3931" t="s">
        <v>137</v>
      </c>
      <c r="CN3931" t="s">
        <v>137</v>
      </c>
      <c r="CO3931" t="s">
        <v>137</v>
      </c>
      <c r="CP3931" t="s">
        <v>137</v>
      </c>
      <c r="CQ3931" s="1">
        <v>45618.227083333331</v>
      </c>
      <c r="CR3931" s="1">
        <v>45618.227083333331</v>
      </c>
      <c r="CS3931" s="1">
        <v>45618.227083333331</v>
      </c>
      <c r="CT3931" t="s">
        <v>25561</v>
      </c>
      <c r="CU3931" t="s">
        <v>25562</v>
      </c>
      <c r="CV3931" t="s">
        <v>25563</v>
      </c>
      <c r="CW3931" t="s">
        <v>25564</v>
      </c>
      <c r="CX3931" s="3"/>
      <c r="CY3931" s="3"/>
      <c r="CZ3931">
        <v>1</v>
      </c>
      <c r="DA3931" t="s">
        <v>25565</v>
      </c>
      <c r="DB3931" t="s">
        <v>137</v>
      </c>
      <c r="DC3931" t="s">
        <v>137</v>
      </c>
      <c r="DD3931" t="s">
        <v>137</v>
      </c>
      <c r="DE3931" t="s">
        <v>137</v>
      </c>
      <c r="DF3931" t="s">
        <v>25566</v>
      </c>
      <c r="DG3931" t="s">
        <v>137</v>
      </c>
      <c r="DH3931" t="s">
        <v>137</v>
      </c>
      <c r="DI3931" t="s">
        <v>137</v>
      </c>
      <c r="DJ3931" t="s">
        <v>137</v>
      </c>
      <c r="DK3931">
        <v>0</v>
      </c>
      <c r="DL3931" t="s">
        <v>209</v>
      </c>
      <c r="DM3931" t="s">
        <v>24192</v>
      </c>
      <c r="DN3931" t="s">
        <v>137</v>
      </c>
      <c r="DO3931" s="1">
        <v>45618.227083333331</v>
      </c>
      <c r="DP3931" s="1"/>
      <c r="DQ3931" t="s">
        <v>708</v>
      </c>
      <c r="DR3931" t="s">
        <v>709</v>
      </c>
      <c r="DS3931" t="s">
        <v>710</v>
      </c>
      <c r="DT3931" t="s">
        <v>137</v>
      </c>
      <c r="DU3931" t="s">
        <v>137</v>
      </c>
      <c r="DV3931" t="s">
        <v>137</v>
      </c>
      <c r="DW3931" t="s">
        <v>137</v>
      </c>
      <c r="DX3931" t="s">
        <v>137</v>
      </c>
      <c r="DY3931" t="s">
        <v>137</v>
      </c>
      <c r="DZ3931" t="s">
        <v>148</v>
      </c>
      <c r="EA3931" t="b">
        <v>0</v>
      </c>
      <c r="EB3931" t="s">
        <v>137</v>
      </c>
    </row>
    <row r="3932" spans="1:132" x14ac:dyDescent="0.25">
      <c r="A3932">
        <v>141815111</v>
      </c>
      <c r="B3932">
        <v>8112</v>
      </c>
      <c r="C3932" t="s">
        <v>192</v>
      </c>
      <c r="D3932" t="s">
        <v>601</v>
      </c>
      <c r="E3932" t="s">
        <v>134</v>
      </c>
      <c r="F3932" t="s">
        <v>135</v>
      </c>
      <c r="G3932" t="s">
        <v>602</v>
      </c>
      <c r="H3932" t="s">
        <v>601</v>
      </c>
      <c r="I3932" t="s">
        <v>603</v>
      </c>
      <c r="J3932" t="s">
        <v>150</v>
      </c>
      <c r="K3932" t="s">
        <v>151</v>
      </c>
      <c r="L3932" t="s">
        <v>152</v>
      </c>
      <c r="M3932" t="s">
        <v>137</v>
      </c>
      <c r="N3932" t="s">
        <v>7358</v>
      </c>
      <c r="O3932" t="s">
        <v>7358</v>
      </c>
      <c r="P3932" s="1">
        <v>45561</v>
      </c>
      <c r="Q3932" s="1">
        <v>45561.374305555553</v>
      </c>
      <c r="R3932" s="1">
        <v>45561.374305555553</v>
      </c>
      <c r="S3932" s="1">
        <v>45561.393055555556</v>
      </c>
      <c r="T3932" s="1">
        <v>45561.393055555556</v>
      </c>
      <c r="U3932" t="s">
        <v>3721</v>
      </c>
      <c r="V3932" t="s">
        <v>137</v>
      </c>
      <c r="W3932" t="s">
        <v>137</v>
      </c>
      <c r="X3932" t="s">
        <v>144</v>
      </c>
      <c r="Y3932" t="s">
        <v>199</v>
      </c>
      <c r="Z3932" t="s">
        <v>137</v>
      </c>
      <c r="AA3932" t="s">
        <v>137</v>
      </c>
      <c r="AB3932" t="s">
        <v>137</v>
      </c>
      <c r="AC3932" t="s">
        <v>137</v>
      </c>
      <c r="AD3932" s="2"/>
      <c r="AE3932" t="s">
        <v>137</v>
      </c>
      <c r="AF3932" t="s">
        <v>137</v>
      </c>
      <c r="AG3932" t="s">
        <v>137</v>
      </c>
      <c r="AH3932" t="s">
        <v>137</v>
      </c>
      <c r="AI3932" t="s">
        <v>137</v>
      </c>
      <c r="AJ3932" t="s">
        <v>137</v>
      </c>
      <c r="AK3932" t="s">
        <v>137</v>
      </c>
      <c r="AL3932" s="2"/>
      <c r="AM3932" t="s">
        <v>137</v>
      </c>
      <c r="AN3932" t="s">
        <v>137</v>
      </c>
      <c r="AO3932" t="s">
        <v>137</v>
      </c>
      <c r="AP3932" t="s">
        <v>137</v>
      </c>
      <c r="AQ3932" t="s">
        <v>137</v>
      </c>
      <c r="AR3932" t="s">
        <v>137</v>
      </c>
      <c r="AS3932" t="s">
        <v>137</v>
      </c>
      <c r="AT3932" t="s">
        <v>137</v>
      </c>
      <c r="AU3932" t="s">
        <v>137</v>
      </c>
      <c r="AV3932" t="s">
        <v>137</v>
      </c>
      <c r="AW3932" t="s">
        <v>680</v>
      </c>
      <c r="AX3932" t="s">
        <v>137</v>
      </c>
      <c r="AY3932" t="s">
        <v>137</v>
      </c>
      <c r="AZ3932" t="s">
        <v>137</v>
      </c>
      <c r="BA3932" t="s">
        <v>137</v>
      </c>
      <c r="BB3932" t="s">
        <v>137</v>
      </c>
      <c r="BC3932" t="s">
        <v>137</v>
      </c>
      <c r="BD3932" t="s">
        <v>137</v>
      </c>
      <c r="BE3932" t="s">
        <v>137</v>
      </c>
      <c r="BF3932" t="s">
        <v>137</v>
      </c>
      <c r="BG3932" t="s">
        <v>137</v>
      </c>
      <c r="BH3932" t="s">
        <v>137</v>
      </c>
      <c r="BI3932" t="s">
        <v>137</v>
      </c>
      <c r="BJ3932" t="s">
        <v>137</v>
      </c>
      <c r="BK3932" t="s">
        <v>137</v>
      </c>
      <c r="BL3932" t="s">
        <v>137</v>
      </c>
      <c r="BM3932" t="s">
        <v>137</v>
      </c>
      <c r="BN3932" t="s">
        <v>137</v>
      </c>
      <c r="BO3932" t="s">
        <v>137</v>
      </c>
      <c r="BP3932" t="s">
        <v>25567</v>
      </c>
      <c r="BQ3932" t="s">
        <v>137</v>
      </c>
      <c r="BR3932" t="s">
        <v>137</v>
      </c>
      <c r="BS3932" t="s">
        <v>137</v>
      </c>
      <c r="BT3932" t="s">
        <v>137</v>
      </c>
      <c r="BU3932" t="s">
        <v>137</v>
      </c>
      <c r="BW3932" t="s">
        <v>137</v>
      </c>
      <c r="BX3932" t="s">
        <v>137</v>
      </c>
      <c r="BY3932" t="s">
        <v>137</v>
      </c>
      <c r="BZ3932" t="s">
        <v>137</v>
      </c>
      <c r="CA3932" t="s">
        <v>137</v>
      </c>
      <c r="CB3932" t="s">
        <v>137</v>
      </c>
      <c r="CC3932" t="s">
        <v>137</v>
      </c>
      <c r="CD3932" t="s">
        <v>137</v>
      </c>
      <c r="CE3932" t="s">
        <v>137</v>
      </c>
      <c r="CF3932" t="s">
        <v>137</v>
      </c>
      <c r="CG3932" t="s">
        <v>137</v>
      </c>
      <c r="CH3932" t="s">
        <v>137</v>
      </c>
      <c r="CI3932" t="s">
        <v>137</v>
      </c>
      <c r="CJ3932" t="s">
        <v>137</v>
      </c>
      <c r="CK3932" t="s">
        <v>137</v>
      </c>
      <c r="CL3932" t="s">
        <v>137</v>
      </c>
      <c r="CM3932" t="s">
        <v>137</v>
      </c>
      <c r="CN3932" t="s">
        <v>137</v>
      </c>
      <c r="CO3932" t="s">
        <v>137</v>
      </c>
      <c r="CP3932" t="s">
        <v>137</v>
      </c>
      <c r="CQ3932" s="1">
        <v>45561.393055555556</v>
      </c>
      <c r="CR3932" s="1">
        <v>45561.393055555556</v>
      </c>
      <c r="CS3932" s="1">
        <v>45561.393055555556</v>
      </c>
      <c r="CT3932" t="s">
        <v>25568</v>
      </c>
      <c r="CU3932" t="s">
        <v>25569</v>
      </c>
      <c r="CV3932" t="s">
        <v>25570</v>
      </c>
      <c r="CW3932" t="s">
        <v>25571</v>
      </c>
      <c r="CX3932" s="3"/>
      <c r="CY3932" s="3"/>
      <c r="CZ3932">
        <v>1</v>
      </c>
      <c r="DA3932" t="s">
        <v>25572</v>
      </c>
      <c r="DB3932" t="s">
        <v>137</v>
      </c>
      <c r="DC3932" t="s">
        <v>137</v>
      </c>
      <c r="DD3932" t="s">
        <v>137</v>
      </c>
      <c r="DE3932" t="s">
        <v>137</v>
      </c>
      <c r="DF3932" t="s">
        <v>25573</v>
      </c>
      <c r="DG3932" t="s">
        <v>137</v>
      </c>
      <c r="DH3932" t="s">
        <v>137</v>
      </c>
      <c r="DI3932" t="s">
        <v>137</v>
      </c>
      <c r="DJ3932" t="s">
        <v>137</v>
      </c>
      <c r="DK3932">
        <v>0</v>
      </c>
      <c r="DL3932" t="s">
        <v>209</v>
      </c>
      <c r="DM3932" t="s">
        <v>137</v>
      </c>
      <c r="DN3932" t="s">
        <v>137</v>
      </c>
      <c r="DO3932" s="1">
        <v>45561.393055555556</v>
      </c>
      <c r="DP3932" s="1"/>
      <c r="DQ3932" t="s">
        <v>150</v>
      </c>
      <c r="DR3932" t="s">
        <v>151</v>
      </c>
      <c r="DS3932" t="s">
        <v>152</v>
      </c>
      <c r="DT3932" t="s">
        <v>137</v>
      </c>
      <c r="DU3932" t="s">
        <v>137</v>
      </c>
      <c r="DV3932" t="s">
        <v>137</v>
      </c>
      <c r="DW3932" t="s">
        <v>137</v>
      </c>
      <c r="DX3932" t="s">
        <v>137</v>
      </c>
      <c r="DY3932" t="s">
        <v>137</v>
      </c>
      <c r="DZ3932" t="s">
        <v>148</v>
      </c>
      <c r="EA3932" t="b">
        <v>0</v>
      </c>
      <c r="EB3932" t="s">
        <v>137</v>
      </c>
    </row>
    <row r="3933" spans="1:132" x14ac:dyDescent="0.25">
      <c r="A3933">
        <v>141810623</v>
      </c>
      <c r="B3933">
        <v>8111</v>
      </c>
      <c r="C3933" t="s">
        <v>192</v>
      </c>
      <c r="D3933" t="s">
        <v>133</v>
      </c>
      <c r="E3933" t="s">
        <v>134</v>
      </c>
      <c r="F3933" t="s">
        <v>135</v>
      </c>
      <c r="G3933" t="s">
        <v>136</v>
      </c>
      <c r="H3933" t="s">
        <v>137</v>
      </c>
      <c r="I3933" t="s">
        <v>138</v>
      </c>
      <c r="J3933" t="s">
        <v>139</v>
      </c>
      <c r="K3933" t="s">
        <v>140</v>
      </c>
      <c r="L3933" t="s">
        <v>141</v>
      </c>
      <c r="M3933" t="s">
        <v>137</v>
      </c>
      <c r="N3933" t="s">
        <v>5637</v>
      </c>
      <c r="O3933" t="s">
        <v>5637</v>
      </c>
      <c r="P3933" s="1">
        <v>45561</v>
      </c>
      <c r="Q3933" s="1">
        <v>45561.327777777777</v>
      </c>
      <c r="R3933" s="1">
        <v>45561.327777777777</v>
      </c>
      <c r="S3933" s="1">
        <v>45561.392361111109</v>
      </c>
      <c r="T3933" s="1">
        <v>45561.392361111109</v>
      </c>
      <c r="U3933" t="s">
        <v>4515</v>
      </c>
      <c r="V3933" t="s">
        <v>137</v>
      </c>
      <c r="W3933" t="s">
        <v>137</v>
      </c>
      <c r="X3933" t="s">
        <v>231</v>
      </c>
      <c r="Y3933" t="s">
        <v>370</v>
      </c>
      <c r="Z3933" t="s">
        <v>137</v>
      </c>
      <c r="AA3933" t="s">
        <v>137</v>
      </c>
      <c r="AB3933" t="s">
        <v>137</v>
      </c>
      <c r="AC3933" t="s">
        <v>137</v>
      </c>
      <c r="AD3933" s="2"/>
      <c r="AE3933" t="s">
        <v>137</v>
      </c>
      <c r="AF3933" t="s">
        <v>137</v>
      </c>
      <c r="AG3933" t="s">
        <v>137</v>
      </c>
      <c r="AH3933" t="s">
        <v>137</v>
      </c>
      <c r="AI3933" t="s">
        <v>137</v>
      </c>
      <c r="AJ3933" t="s">
        <v>137</v>
      </c>
      <c r="AK3933" t="s">
        <v>137</v>
      </c>
      <c r="AL3933" s="2"/>
      <c r="AM3933" t="s">
        <v>137</v>
      </c>
      <c r="AN3933" t="s">
        <v>137</v>
      </c>
      <c r="AO3933" t="s">
        <v>137</v>
      </c>
      <c r="AP3933" t="s">
        <v>137</v>
      </c>
      <c r="AQ3933" t="s">
        <v>137</v>
      </c>
      <c r="AR3933" t="s">
        <v>137</v>
      </c>
      <c r="AS3933" t="s">
        <v>137</v>
      </c>
      <c r="AT3933" t="s">
        <v>137</v>
      </c>
      <c r="AU3933" t="s">
        <v>137</v>
      </c>
      <c r="AV3933" t="s">
        <v>137</v>
      </c>
      <c r="AW3933" t="s">
        <v>137</v>
      </c>
      <c r="AX3933" t="s">
        <v>137</v>
      </c>
      <c r="AY3933" t="s">
        <v>137</v>
      </c>
      <c r="AZ3933" t="s">
        <v>137</v>
      </c>
      <c r="BA3933" t="s">
        <v>137</v>
      </c>
      <c r="BB3933" t="s">
        <v>137</v>
      </c>
      <c r="BC3933" t="s">
        <v>137</v>
      </c>
      <c r="BD3933" t="s">
        <v>137</v>
      </c>
      <c r="BE3933" t="s">
        <v>137</v>
      </c>
      <c r="BF3933" t="s">
        <v>137</v>
      </c>
      <c r="BG3933" t="s">
        <v>137</v>
      </c>
      <c r="BH3933" t="s">
        <v>137</v>
      </c>
      <c r="BI3933" t="s">
        <v>137</v>
      </c>
      <c r="BJ3933" t="s">
        <v>137</v>
      </c>
      <c r="BK3933" t="s">
        <v>137</v>
      </c>
      <c r="BL3933" t="s">
        <v>137</v>
      </c>
      <c r="BM3933" t="s">
        <v>137</v>
      </c>
      <c r="BN3933" t="s">
        <v>137</v>
      </c>
      <c r="BO3933" t="s">
        <v>137</v>
      </c>
      <c r="BP3933" t="s">
        <v>25574</v>
      </c>
      <c r="BQ3933" t="s">
        <v>137</v>
      </c>
      <c r="BR3933" t="s">
        <v>137</v>
      </c>
      <c r="BS3933" t="s">
        <v>137</v>
      </c>
      <c r="BT3933" t="s">
        <v>137</v>
      </c>
      <c r="BU3933" t="s">
        <v>137</v>
      </c>
      <c r="BW3933" t="s">
        <v>137</v>
      </c>
      <c r="BX3933" t="s">
        <v>137</v>
      </c>
      <c r="BY3933" t="s">
        <v>137</v>
      </c>
      <c r="BZ3933" t="s">
        <v>137</v>
      </c>
      <c r="CA3933" t="s">
        <v>137</v>
      </c>
      <c r="CB3933" t="s">
        <v>137</v>
      </c>
      <c r="CC3933" t="s">
        <v>137</v>
      </c>
      <c r="CD3933" t="s">
        <v>137</v>
      </c>
      <c r="CE3933" t="s">
        <v>137</v>
      </c>
      <c r="CF3933" t="s">
        <v>137</v>
      </c>
      <c r="CG3933" t="s">
        <v>137</v>
      </c>
      <c r="CH3933" t="s">
        <v>137</v>
      </c>
      <c r="CI3933" t="s">
        <v>137</v>
      </c>
      <c r="CJ3933" t="s">
        <v>137</v>
      </c>
      <c r="CK3933" t="s">
        <v>137</v>
      </c>
      <c r="CL3933" t="s">
        <v>137</v>
      </c>
      <c r="CM3933" t="s">
        <v>137</v>
      </c>
      <c r="CN3933" t="s">
        <v>137</v>
      </c>
      <c r="CO3933" t="s">
        <v>137</v>
      </c>
      <c r="CP3933" t="s">
        <v>137</v>
      </c>
      <c r="CQ3933" s="1">
        <v>45561.392361111109</v>
      </c>
      <c r="CR3933" s="1">
        <v>45561.392361111109</v>
      </c>
      <c r="CS3933" s="1">
        <v>45561.392361111109</v>
      </c>
      <c r="CT3933" t="s">
        <v>137</v>
      </c>
      <c r="CU3933" t="s">
        <v>137</v>
      </c>
      <c r="CV3933" t="s">
        <v>10817</v>
      </c>
      <c r="CW3933" t="s">
        <v>25575</v>
      </c>
      <c r="CX3933" s="3"/>
      <c r="CY3933" s="3"/>
      <c r="DA3933" t="s">
        <v>25576</v>
      </c>
      <c r="DB3933" t="s">
        <v>137</v>
      </c>
      <c r="DC3933" t="s">
        <v>137</v>
      </c>
      <c r="DD3933" t="s">
        <v>137</v>
      </c>
      <c r="DE3933" t="s">
        <v>137</v>
      </c>
      <c r="DF3933" t="s">
        <v>25577</v>
      </c>
      <c r="DG3933" t="s">
        <v>137</v>
      </c>
      <c r="DH3933" t="s">
        <v>137</v>
      </c>
      <c r="DI3933" t="s">
        <v>137</v>
      </c>
      <c r="DJ3933" t="s">
        <v>137</v>
      </c>
      <c r="DK3933">
        <v>0</v>
      </c>
      <c r="DL3933" t="s">
        <v>2411</v>
      </c>
      <c r="DM3933" t="s">
        <v>25578</v>
      </c>
      <c r="DN3933" t="s">
        <v>137</v>
      </c>
      <c r="DO3933" s="1">
        <v>45561.392361111109</v>
      </c>
      <c r="DP3933" s="1"/>
      <c r="DQ3933" t="s">
        <v>13846</v>
      </c>
      <c r="DR3933" t="s">
        <v>13847</v>
      </c>
      <c r="DS3933" t="s">
        <v>13848</v>
      </c>
      <c r="DT3933" t="s">
        <v>137</v>
      </c>
      <c r="DU3933" t="s">
        <v>137</v>
      </c>
      <c r="DV3933" t="s">
        <v>137</v>
      </c>
      <c r="DW3933" t="s">
        <v>137</v>
      </c>
      <c r="DX3933" t="s">
        <v>137</v>
      </c>
      <c r="DY3933" t="s">
        <v>137</v>
      </c>
      <c r="DZ3933" t="s">
        <v>148</v>
      </c>
      <c r="EA3933" t="b">
        <v>0</v>
      </c>
      <c r="EB3933" t="s">
        <v>137</v>
      </c>
    </row>
    <row r="3934" spans="1:132" x14ac:dyDescent="0.25">
      <c r="A3934">
        <v>141810287</v>
      </c>
      <c r="B3934">
        <v>8110</v>
      </c>
      <c r="C3934" t="s">
        <v>192</v>
      </c>
      <c r="D3934" t="s">
        <v>450</v>
      </c>
      <c r="E3934" t="s">
        <v>134</v>
      </c>
      <c r="F3934" t="s">
        <v>162</v>
      </c>
      <c r="G3934" t="s">
        <v>163</v>
      </c>
      <c r="H3934" t="s">
        <v>137</v>
      </c>
      <c r="I3934" t="s">
        <v>25579</v>
      </c>
      <c r="J3934" t="s">
        <v>3315</v>
      </c>
      <c r="K3934" t="s">
        <v>361</v>
      </c>
      <c r="L3934" t="s">
        <v>137</v>
      </c>
      <c r="M3934" t="s">
        <v>137</v>
      </c>
      <c r="N3934" t="s">
        <v>452</v>
      </c>
      <c r="O3934" t="s">
        <v>452</v>
      </c>
      <c r="P3934" s="1"/>
      <c r="Q3934" s="1">
        <v>45561.320833333331</v>
      </c>
      <c r="R3934" s="1">
        <v>45561.320833333331</v>
      </c>
      <c r="S3934" s="1">
        <v>45562.619444444441</v>
      </c>
      <c r="T3934" s="1">
        <v>45562.619444444441</v>
      </c>
      <c r="U3934" t="s">
        <v>453</v>
      </c>
      <c r="V3934" t="s">
        <v>137</v>
      </c>
      <c r="W3934" t="s">
        <v>137</v>
      </c>
      <c r="X3934" t="s">
        <v>454</v>
      </c>
      <c r="Y3934" t="s">
        <v>137</v>
      </c>
      <c r="Z3934" t="s">
        <v>137</v>
      </c>
      <c r="AA3934" t="s">
        <v>137</v>
      </c>
      <c r="AB3934" t="s">
        <v>137</v>
      </c>
      <c r="AC3934" t="s">
        <v>137</v>
      </c>
      <c r="AD3934" s="2"/>
      <c r="AE3934" t="s">
        <v>137</v>
      </c>
      <c r="AF3934" t="s">
        <v>137</v>
      </c>
      <c r="AG3934" t="s">
        <v>137</v>
      </c>
      <c r="AH3934" t="s">
        <v>137</v>
      </c>
      <c r="AI3934" t="s">
        <v>137</v>
      </c>
      <c r="AJ3934" t="s">
        <v>137</v>
      </c>
      <c r="AK3934" t="s">
        <v>137</v>
      </c>
      <c r="AL3934" s="2"/>
      <c r="AM3934" t="s">
        <v>137</v>
      </c>
      <c r="AN3934" t="s">
        <v>137</v>
      </c>
      <c r="AO3934" t="s">
        <v>137</v>
      </c>
      <c r="AP3934" t="s">
        <v>137</v>
      </c>
      <c r="AQ3934" t="s">
        <v>137</v>
      </c>
      <c r="AR3934" t="s">
        <v>137</v>
      </c>
      <c r="AS3934" t="s">
        <v>137</v>
      </c>
      <c r="AT3934" t="s">
        <v>137</v>
      </c>
      <c r="AU3934" t="s">
        <v>137</v>
      </c>
      <c r="AV3934" t="s">
        <v>137</v>
      </c>
      <c r="AW3934" t="s">
        <v>137</v>
      </c>
      <c r="AX3934" t="s">
        <v>137</v>
      </c>
      <c r="AY3934" t="s">
        <v>137</v>
      </c>
      <c r="AZ3934" t="s">
        <v>137</v>
      </c>
      <c r="BA3934" t="s">
        <v>137</v>
      </c>
      <c r="BB3934" t="s">
        <v>137</v>
      </c>
      <c r="BC3934" t="s">
        <v>137</v>
      </c>
      <c r="BD3934" t="s">
        <v>137</v>
      </c>
      <c r="BE3934" t="s">
        <v>137</v>
      </c>
      <c r="BF3934" t="s">
        <v>137</v>
      </c>
      <c r="BG3934" t="s">
        <v>137</v>
      </c>
      <c r="BH3934" t="s">
        <v>137</v>
      </c>
      <c r="BI3934" t="s">
        <v>137</v>
      </c>
      <c r="BJ3934" t="s">
        <v>137</v>
      </c>
      <c r="BK3934" t="s">
        <v>137</v>
      </c>
      <c r="BL3934" t="s">
        <v>137</v>
      </c>
      <c r="BM3934" t="s">
        <v>137</v>
      </c>
      <c r="BN3934" t="s">
        <v>137</v>
      </c>
      <c r="BO3934" t="s">
        <v>137</v>
      </c>
      <c r="BP3934" t="s">
        <v>137</v>
      </c>
      <c r="BQ3934" t="s">
        <v>137</v>
      </c>
      <c r="BR3934" t="s">
        <v>137</v>
      </c>
      <c r="BS3934" t="s">
        <v>137</v>
      </c>
      <c r="BT3934" t="s">
        <v>137</v>
      </c>
      <c r="BU3934" t="s">
        <v>137</v>
      </c>
      <c r="BW3934" t="s">
        <v>137</v>
      </c>
      <c r="BX3934" t="s">
        <v>137</v>
      </c>
      <c r="BY3934" t="s">
        <v>137</v>
      </c>
      <c r="BZ3934" t="s">
        <v>137</v>
      </c>
      <c r="CA3934" t="s">
        <v>137</v>
      </c>
      <c r="CB3934" t="s">
        <v>137</v>
      </c>
      <c r="CC3934" t="s">
        <v>137</v>
      </c>
      <c r="CD3934" t="s">
        <v>137</v>
      </c>
      <c r="CE3934" t="s">
        <v>137</v>
      </c>
      <c r="CF3934" t="s">
        <v>137</v>
      </c>
      <c r="CG3934" t="s">
        <v>137</v>
      </c>
      <c r="CH3934" t="s">
        <v>137</v>
      </c>
      <c r="CI3934" t="s">
        <v>137</v>
      </c>
      <c r="CJ3934" t="s">
        <v>137</v>
      </c>
      <c r="CK3934" t="s">
        <v>137</v>
      </c>
      <c r="CL3934" t="s">
        <v>137</v>
      </c>
      <c r="CM3934" t="s">
        <v>137</v>
      </c>
      <c r="CN3934" t="s">
        <v>137</v>
      </c>
      <c r="CO3934" t="s">
        <v>137</v>
      </c>
      <c r="CP3934" t="s">
        <v>137</v>
      </c>
      <c r="CQ3934" s="1">
        <v>45562.619444444441</v>
      </c>
      <c r="CR3934" s="1">
        <v>45562.619444444441</v>
      </c>
      <c r="CS3934" s="1">
        <v>45562.619444444441</v>
      </c>
      <c r="CT3934" t="s">
        <v>137</v>
      </c>
      <c r="CU3934" t="s">
        <v>137</v>
      </c>
      <c r="CV3934" t="s">
        <v>25580</v>
      </c>
      <c r="CW3934" t="s">
        <v>25581</v>
      </c>
      <c r="CX3934" s="3"/>
      <c r="CY3934" s="3"/>
      <c r="CZ3934">
        <v>2</v>
      </c>
      <c r="DA3934" t="s">
        <v>137</v>
      </c>
      <c r="DB3934" t="s">
        <v>137</v>
      </c>
      <c r="DC3934" t="s">
        <v>137</v>
      </c>
      <c r="DD3934" t="s">
        <v>137</v>
      </c>
      <c r="DE3934" t="s">
        <v>137</v>
      </c>
      <c r="DF3934" t="s">
        <v>25582</v>
      </c>
      <c r="DG3934" t="s">
        <v>137</v>
      </c>
      <c r="DH3934" t="s">
        <v>137</v>
      </c>
      <c r="DI3934" t="s">
        <v>137</v>
      </c>
      <c r="DJ3934" t="s">
        <v>137</v>
      </c>
      <c r="DK3934">
        <v>0</v>
      </c>
      <c r="DL3934" t="s">
        <v>209</v>
      </c>
      <c r="DM3934" t="s">
        <v>137</v>
      </c>
      <c r="DN3934" t="s">
        <v>137</v>
      </c>
      <c r="DO3934" s="1">
        <v>45562.619444444441</v>
      </c>
      <c r="DP3934" s="1"/>
      <c r="DQ3934" t="s">
        <v>150</v>
      </c>
      <c r="DR3934" t="s">
        <v>151</v>
      </c>
      <c r="DS3934" t="s">
        <v>152</v>
      </c>
      <c r="DT3934" t="s">
        <v>137</v>
      </c>
      <c r="DU3934" t="s">
        <v>137</v>
      </c>
      <c r="DV3934" t="s">
        <v>137</v>
      </c>
      <c r="DW3934" t="s">
        <v>137</v>
      </c>
      <c r="DX3934" t="s">
        <v>25583</v>
      </c>
      <c r="DY3934" t="s">
        <v>137</v>
      </c>
      <c r="DZ3934" t="s">
        <v>168</v>
      </c>
      <c r="EA3934" t="b">
        <v>0</v>
      </c>
      <c r="EB3934" t="s">
        <v>137</v>
      </c>
    </row>
    <row r="3935" spans="1:132" x14ac:dyDescent="0.25">
      <c r="A3935">
        <v>141799717</v>
      </c>
      <c r="B3935">
        <v>8109</v>
      </c>
      <c r="C3935" t="s">
        <v>192</v>
      </c>
      <c r="D3935" t="s">
        <v>224</v>
      </c>
      <c r="E3935" t="s">
        <v>134</v>
      </c>
      <c r="F3935" t="s">
        <v>135</v>
      </c>
      <c r="G3935" t="s">
        <v>194</v>
      </c>
      <c r="H3935" t="s">
        <v>137</v>
      </c>
      <c r="I3935" t="s">
        <v>225</v>
      </c>
      <c r="J3935" t="s">
        <v>226</v>
      </c>
      <c r="K3935" t="s">
        <v>227</v>
      </c>
      <c r="L3935" t="s">
        <v>228</v>
      </c>
      <c r="M3935" t="s">
        <v>137</v>
      </c>
      <c r="N3935" t="s">
        <v>727</v>
      </c>
      <c r="O3935" t="s">
        <v>727</v>
      </c>
      <c r="P3935" s="1">
        <v>45572</v>
      </c>
      <c r="Q3935" s="1">
        <v>45560.884722222225</v>
      </c>
      <c r="R3935" s="1">
        <v>45560.884722222225</v>
      </c>
      <c r="S3935" s="1">
        <v>45596.595138888886</v>
      </c>
      <c r="T3935" s="1">
        <v>45596.595138888886</v>
      </c>
      <c r="U3935" t="s">
        <v>13971</v>
      </c>
      <c r="V3935" t="s">
        <v>137</v>
      </c>
      <c r="W3935" t="s">
        <v>137</v>
      </c>
      <c r="X3935" t="s">
        <v>369</v>
      </c>
      <c r="Y3935" t="s">
        <v>361</v>
      </c>
      <c r="Z3935" t="s">
        <v>137</v>
      </c>
      <c r="AA3935" t="s">
        <v>137</v>
      </c>
      <c r="AB3935" t="s">
        <v>137</v>
      </c>
      <c r="AC3935" t="s">
        <v>137</v>
      </c>
      <c r="AD3935" s="2"/>
      <c r="AE3935" t="s">
        <v>137</v>
      </c>
      <c r="AF3935" t="s">
        <v>137</v>
      </c>
      <c r="AG3935" t="s">
        <v>137</v>
      </c>
      <c r="AH3935" t="s">
        <v>137</v>
      </c>
      <c r="AI3935" t="s">
        <v>137</v>
      </c>
      <c r="AJ3935" t="s">
        <v>137</v>
      </c>
      <c r="AK3935" t="s">
        <v>137</v>
      </c>
      <c r="AL3935" s="2"/>
      <c r="AM3935" t="s">
        <v>137</v>
      </c>
      <c r="AN3935" t="s">
        <v>137</v>
      </c>
      <c r="AO3935" t="s">
        <v>137</v>
      </c>
      <c r="AP3935" t="s">
        <v>137</v>
      </c>
      <c r="AQ3935" t="s">
        <v>137</v>
      </c>
      <c r="AR3935" t="s">
        <v>137</v>
      </c>
      <c r="AS3935" t="s">
        <v>137</v>
      </c>
      <c r="AT3935" t="s">
        <v>137</v>
      </c>
      <c r="AU3935" t="s">
        <v>137</v>
      </c>
      <c r="AV3935" t="s">
        <v>25584</v>
      </c>
      <c r="AW3935" t="s">
        <v>5730</v>
      </c>
      <c r="AX3935" t="s">
        <v>927</v>
      </c>
      <c r="AY3935" t="s">
        <v>137</v>
      </c>
      <c r="AZ3935" t="s">
        <v>137</v>
      </c>
      <c r="BA3935" t="s">
        <v>137</v>
      </c>
      <c r="BB3935" t="s">
        <v>137</v>
      </c>
      <c r="BC3935" t="s">
        <v>137</v>
      </c>
      <c r="BD3935" t="s">
        <v>137</v>
      </c>
      <c r="BE3935" t="s">
        <v>137</v>
      </c>
      <c r="BF3935" t="s">
        <v>137</v>
      </c>
      <c r="BG3935" t="s">
        <v>137</v>
      </c>
      <c r="BH3935" t="s">
        <v>137</v>
      </c>
      <c r="BI3935" t="s">
        <v>137</v>
      </c>
      <c r="BJ3935" t="s">
        <v>137</v>
      </c>
      <c r="BK3935" t="s">
        <v>137</v>
      </c>
      <c r="BL3935" t="s">
        <v>137</v>
      </c>
      <c r="BM3935" t="s">
        <v>137</v>
      </c>
      <c r="BN3935" t="s">
        <v>137</v>
      </c>
      <c r="BO3935" t="s">
        <v>137</v>
      </c>
      <c r="BP3935" t="s">
        <v>137</v>
      </c>
      <c r="BQ3935" t="s">
        <v>137</v>
      </c>
      <c r="BR3935" t="s">
        <v>137</v>
      </c>
      <c r="BS3935" t="s">
        <v>137</v>
      </c>
      <c r="BT3935" t="s">
        <v>137</v>
      </c>
      <c r="BU3935" t="s">
        <v>137</v>
      </c>
      <c r="BW3935" t="s">
        <v>137</v>
      </c>
      <c r="BX3935" t="s">
        <v>137</v>
      </c>
      <c r="BY3935" t="s">
        <v>137</v>
      </c>
      <c r="BZ3935" t="s">
        <v>137</v>
      </c>
      <c r="CA3935" t="s">
        <v>137</v>
      </c>
      <c r="CB3935" t="s">
        <v>137</v>
      </c>
      <c r="CC3935" t="s">
        <v>137</v>
      </c>
      <c r="CD3935" t="s">
        <v>137</v>
      </c>
      <c r="CE3935" t="s">
        <v>137</v>
      </c>
      <c r="CF3935" t="s">
        <v>137</v>
      </c>
      <c r="CG3935" t="s">
        <v>137</v>
      </c>
      <c r="CH3935" t="s">
        <v>137</v>
      </c>
      <c r="CI3935" t="s">
        <v>137</v>
      </c>
      <c r="CJ3935" t="s">
        <v>137</v>
      </c>
      <c r="CK3935" t="s">
        <v>137</v>
      </c>
      <c r="CL3935" t="s">
        <v>137</v>
      </c>
      <c r="CM3935" t="s">
        <v>137</v>
      </c>
      <c r="CN3935" t="s">
        <v>137</v>
      </c>
      <c r="CO3935" t="s">
        <v>137</v>
      </c>
      <c r="CP3935" t="s">
        <v>137</v>
      </c>
      <c r="CQ3935" s="1">
        <v>45596.595138888886</v>
      </c>
      <c r="CR3935" s="1">
        <v>45596.595138888886</v>
      </c>
      <c r="CS3935" s="1">
        <v>45596.595138888886</v>
      </c>
      <c r="CT3935" t="s">
        <v>25585</v>
      </c>
      <c r="CU3935" t="s">
        <v>25586</v>
      </c>
      <c r="CV3935" t="s">
        <v>25587</v>
      </c>
      <c r="CW3935" t="s">
        <v>25588</v>
      </c>
      <c r="CX3935" s="3"/>
      <c r="CY3935" s="3"/>
      <c r="DA3935" t="s">
        <v>25589</v>
      </c>
      <c r="DB3935" t="s">
        <v>137</v>
      </c>
      <c r="DC3935" t="s">
        <v>137</v>
      </c>
      <c r="DD3935" t="s">
        <v>137</v>
      </c>
      <c r="DE3935" t="s">
        <v>137</v>
      </c>
      <c r="DF3935" t="s">
        <v>25590</v>
      </c>
      <c r="DG3935" t="s">
        <v>900</v>
      </c>
      <c r="DH3935" t="s">
        <v>1285</v>
      </c>
      <c r="DI3935" t="s">
        <v>137</v>
      </c>
      <c r="DJ3935" t="s">
        <v>137</v>
      </c>
      <c r="DK3935">
        <v>0</v>
      </c>
      <c r="DL3935" t="s">
        <v>209</v>
      </c>
      <c r="DM3935" t="s">
        <v>25591</v>
      </c>
      <c r="DN3935" t="s">
        <v>137</v>
      </c>
      <c r="DO3935" s="1">
        <v>45596.595138888886</v>
      </c>
      <c r="DP3935" s="1"/>
      <c r="DQ3935" t="s">
        <v>534</v>
      </c>
      <c r="DR3935" t="s">
        <v>535</v>
      </c>
      <c r="DS3935" t="s">
        <v>536</v>
      </c>
      <c r="DT3935" t="s">
        <v>137</v>
      </c>
      <c r="DU3935" t="s">
        <v>137</v>
      </c>
      <c r="DV3935" t="s">
        <v>237</v>
      </c>
      <c r="DW3935" t="s">
        <v>137</v>
      </c>
      <c r="DX3935" t="s">
        <v>25592</v>
      </c>
      <c r="DY3935" t="s">
        <v>137</v>
      </c>
      <c r="DZ3935" t="s">
        <v>148</v>
      </c>
      <c r="EA3935" t="b">
        <v>0</v>
      </c>
      <c r="EB3935" t="s">
        <v>137</v>
      </c>
    </row>
    <row r="3936" spans="1:132" x14ac:dyDescent="0.25">
      <c r="A3936">
        <v>141777659</v>
      </c>
      <c r="B3936">
        <v>8108</v>
      </c>
      <c r="C3936" t="s">
        <v>192</v>
      </c>
      <c r="D3936" t="s">
        <v>25593</v>
      </c>
      <c r="E3936" t="s">
        <v>134</v>
      </c>
      <c r="F3936" t="s">
        <v>162</v>
      </c>
      <c r="G3936" t="s">
        <v>163</v>
      </c>
      <c r="H3936" t="s">
        <v>137</v>
      </c>
      <c r="I3936" t="s">
        <v>25594</v>
      </c>
      <c r="J3936" t="s">
        <v>13846</v>
      </c>
      <c r="K3936" t="s">
        <v>13847</v>
      </c>
      <c r="L3936" t="s">
        <v>13848</v>
      </c>
      <c r="M3936" t="s">
        <v>137</v>
      </c>
      <c r="N3936" t="s">
        <v>430</v>
      </c>
      <c r="O3936" t="s">
        <v>430</v>
      </c>
      <c r="P3936" s="1"/>
      <c r="Q3936" s="1">
        <v>45560.631249999999</v>
      </c>
      <c r="R3936" s="1">
        <v>45560.631249999999</v>
      </c>
      <c r="S3936" s="1">
        <v>45561.59375</v>
      </c>
      <c r="T3936" s="1">
        <v>45561.59375</v>
      </c>
      <c r="U3936" t="s">
        <v>166</v>
      </c>
      <c r="V3936" t="s">
        <v>137</v>
      </c>
      <c r="W3936" t="s">
        <v>137</v>
      </c>
      <c r="X3936" t="s">
        <v>137</v>
      </c>
      <c r="Y3936" t="s">
        <v>137</v>
      </c>
      <c r="Z3936" t="s">
        <v>137</v>
      </c>
      <c r="AA3936" t="s">
        <v>137</v>
      </c>
      <c r="AB3936" t="s">
        <v>137</v>
      </c>
      <c r="AC3936" t="s">
        <v>137</v>
      </c>
      <c r="AD3936" s="2"/>
      <c r="AE3936" t="s">
        <v>137</v>
      </c>
      <c r="AF3936" t="s">
        <v>137</v>
      </c>
      <c r="AG3936" t="s">
        <v>137</v>
      </c>
      <c r="AH3936" t="s">
        <v>137</v>
      </c>
      <c r="AI3936" t="s">
        <v>137</v>
      </c>
      <c r="AJ3936" t="s">
        <v>137</v>
      </c>
      <c r="AK3936" t="s">
        <v>137</v>
      </c>
      <c r="AL3936" s="2"/>
      <c r="AM3936" t="s">
        <v>137</v>
      </c>
      <c r="AN3936" t="s">
        <v>137</v>
      </c>
      <c r="AO3936" t="s">
        <v>137</v>
      </c>
      <c r="AP3936" t="s">
        <v>137</v>
      </c>
      <c r="AQ3936" t="s">
        <v>137</v>
      </c>
      <c r="AR3936" t="s">
        <v>137</v>
      </c>
      <c r="AS3936" t="s">
        <v>137</v>
      </c>
      <c r="AT3936" t="s">
        <v>137</v>
      </c>
      <c r="AU3936" t="s">
        <v>137</v>
      </c>
      <c r="AV3936" t="s">
        <v>137</v>
      </c>
      <c r="AW3936" t="s">
        <v>137</v>
      </c>
      <c r="AX3936" t="s">
        <v>137</v>
      </c>
      <c r="AY3936" t="s">
        <v>137</v>
      </c>
      <c r="AZ3936" t="s">
        <v>137</v>
      </c>
      <c r="BA3936" t="s">
        <v>137</v>
      </c>
      <c r="BB3936" t="s">
        <v>137</v>
      </c>
      <c r="BC3936" t="s">
        <v>137</v>
      </c>
      <c r="BD3936" t="s">
        <v>137</v>
      </c>
      <c r="BE3936" t="s">
        <v>137</v>
      </c>
      <c r="BF3936" t="s">
        <v>137</v>
      </c>
      <c r="BG3936" t="s">
        <v>137</v>
      </c>
      <c r="BH3936" t="s">
        <v>137</v>
      </c>
      <c r="BI3936" t="s">
        <v>137</v>
      </c>
      <c r="BJ3936" t="s">
        <v>137</v>
      </c>
      <c r="BK3936" t="s">
        <v>137</v>
      </c>
      <c r="BL3936" t="s">
        <v>137</v>
      </c>
      <c r="BM3936" t="s">
        <v>137</v>
      </c>
      <c r="BN3936" t="s">
        <v>137</v>
      </c>
      <c r="BO3936" t="s">
        <v>137</v>
      </c>
      <c r="BP3936" t="s">
        <v>137</v>
      </c>
      <c r="BQ3936" t="s">
        <v>137</v>
      </c>
      <c r="BR3936" t="s">
        <v>137</v>
      </c>
      <c r="BS3936" t="s">
        <v>137</v>
      </c>
      <c r="BT3936" t="s">
        <v>137</v>
      </c>
      <c r="BU3936" t="s">
        <v>137</v>
      </c>
      <c r="BW3936" t="s">
        <v>137</v>
      </c>
      <c r="BX3936" t="s">
        <v>137</v>
      </c>
      <c r="BY3936" t="s">
        <v>137</v>
      </c>
      <c r="BZ3936" t="s">
        <v>137</v>
      </c>
      <c r="CA3936" t="s">
        <v>137</v>
      </c>
      <c r="CB3936" t="s">
        <v>137</v>
      </c>
      <c r="CC3936" t="s">
        <v>137</v>
      </c>
      <c r="CD3936" t="s">
        <v>137</v>
      </c>
      <c r="CE3936" t="s">
        <v>137</v>
      </c>
      <c r="CF3936" t="s">
        <v>137</v>
      </c>
      <c r="CG3936" t="s">
        <v>137</v>
      </c>
      <c r="CH3936" t="s">
        <v>137</v>
      </c>
      <c r="CI3936" t="s">
        <v>137</v>
      </c>
      <c r="CJ3936" t="s">
        <v>137</v>
      </c>
      <c r="CK3936" t="s">
        <v>137</v>
      </c>
      <c r="CL3936" t="s">
        <v>137</v>
      </c>
      <c r="CM3936" t="s">
        <v>137</v>
      </c>
      <c r="CN3936" t="s">
        <v>137</v>
      </c>
      <c r="CO3936" t="s">
        <v>137</v>
      </c>
      <c r="CP3936" t="s">
        <v>137</v>
      </c>
      <c r="CQ3936" s="1">
        <v>45561.59375</v>
      </c>
      <c r="CR3936" s="1">
        <v>45561.59375</v>
      </c>
      <c r="CS3936" s="1">
        <v>45561.59375</v>
      </c>
      <c r="CT3936" t="s">
        <v>25595</v>
      </c>
      <c r="CU3936" t="s">
        <v>25596</v>
      </c>
      <c r="CV3936" t="s">
        <v>25597</v>
      </c>
      <c r="CW3936" t="s">
        <v>25598</v>
      </c>
      <c r="CX3936" s="3"/>
      <c r="CY3936" s="3"/>
      <c r="CZ3936">
        <v>1</v>
      </c>
      <c r="DA3936" t="s">
        <v>137</v>
      </c>
      <c r="DB3936" t="s">
        <v>137</v>
      </c>
      <c r="DC3936" t="s">
        <v>137</v>
      </c>
      <c r="DD3936" t="s">
        <v>137</v>
      </c>
      <c r="DE3936" t="s">
        <v>137</v>
      </c>
      <c r="DF3936" t="s">
        <v>25599</v>
      </c>
      <c r="DG3936" t="s">
        <v>137</v>
      </c>
      <c r="DH3936" t="s">
        <v>137</v>
      </c>
      <c r="DI3936" t="s">
        <v>137</v>
      </c>
      <c r="DJ3936" t="s">
        <v>137</v>
      </c>
      <c r="DK3936">
        <v>0</v>
      </c>
      <c r="DL3936" t="s">
        <v>209</v>
      </c>
      <c r="DM3936" t="s">
        <v>25600</v>
      </c>
      <c r="DN3936" t="s">
        <v>137</v>
      </c>
      <c r="DO3936" s="1">
        <v>45561.59375</v>
      </c>
      <c r="DP3936" s="1"/>
      <c r="DQ3936" t="s">
        <v>13846</v>
      </c>
      <c r="DR3936" t="s">
        <v>13847</v>
      </c>
      <c r="DS3936" t="s">
        <v>13848</v>
      </c>
      <c r="DT3936" t="s">
        <v>137</v>
      </c>
      <c r="DU3936" t="s">
        <v>137</v>
      </c>
      <c r="DV3936" t="s">
        <v>137</v>
      </c>
      <c r="DW3936" t="s">
        <v>137</v>
      </c>
      <c r="DX3936" t="s">
        <v>11187</v>
      </c>
      <c r="DY3936" t="s">
        <v>137</v>
      </c>
      <c r="DZ3936" t="s">
        <v>168</v>
      </c>
      <c r="EA3936" t="b">
        <v>0</v>
      </c>
      <c r="EB3936" t="s">
        <v>137</v>
      </c>
    </row>
    <row r="3937" spans="1:132" x14ac:dyDescent="0.25">
      <c r="A3937">
        <v>141771250</v>
      </c>
      <c r="B3937">
        <v>8107</v>
      </c>
      <c r="C3937" t="s">
        <v>192</v>
      </c>
      <c r="D3937" t="s">
        <v>25601</v>
      </c>
      <c r="E3937" t="s">
        <v>134</v>
      </c>
      <c r="F3937" t="s">
        <v>162</v>
      </c>
      <c r="G3937" t="s">
        <v>163</v>
      </c>
      <c r="H3937" t="s">
        <v>137</v>
      </c>
      <c r="I3937" t="s">
        <v>25602</v>
      </c>
      <c r="J3937" t="s">
        <v>139</v>
      </c>
      <c r="K3937" t="s">
        <v>140</v>
      </c>
      <c r="L3937" t="s">
        <v>141</v>
      </c>
      <c r="M3937" t="s">
        <v>137</v>
      </c>
      <c r="N3937" t="s">
        <v>1478</v>
      </c>
      <c r="O3937" t="s">
        <v>1478</v>
      </c>
      <c r="P3937" s="1"/>
      <c r="Q3937" s="1">
        <v>45560.593055555553</v>
      </c>
      <c r="R3937" s="1">
        <v>45560.593055555553</v>
      </c>
      <c r="S3937" s="1">
        <v>45561.443055555559</v>
      </c>
      <c r="T3937" s="1">
        <v>45561.443055555559</v>
      </c>
      <c r="U3937" t="s">
        <v>342</v>
      </c>
      <c r="V3937" t="s">
        <v>137</v>
      </c>
      <c r="W3937" t="s">
        <v>137</v>
      </c>
      <c r="X3937" t="s">
        <v>176</v>
      </c>
      <c r="Y3937" t="s">
        <v>199</v>
      </c>
      <c r="Z3937" t="s">
        <v>137</v>
      </c>
      <c r="AA3937" t="s">
        <v>137</v>
      </c>
      <c r="AB3937" t="s">
        <v>137</v>
      </c>
      <c r="AC3937" t="s">
        <v>137</v>
      </c>
      <c r="AD3937" s="2"/>
      <c r="AE3937" t="s">
        <v>137</v>
      </c>
      <c r="AF3937" t="s">
        <v>137</v>
      </c>
      <c r="AG3937" t="s">
        <v>137</v>
      </c>
      <c r="AH3937" t="s">
        <v>137</v>
      </c>
      <c r="AI3937" t="s">
        <v>137</v>
      </c>
      <c r="AJ3937" t="s">
        <v>137</v>
      </c>
      <c r="AK3937" t="s">
        <v>137</v>
      </c>
      <c r="AL3937" s="2"/>
      <c r="AM3937" t="s">
        <v>137</v>
      </c>
      <c r="AN3937" t="s">
        <v>137</v>
      </c>
      <c r="AO3937" t="s">
        <v>137</v>
      </c>
      <c r="AP3937" t="s">
        <v>137</v>
      </c>
      <c r="AQ3937" t="s">
        <v>137</v>
      </c>
      <c r="AR3937" t="s">
        <v>137</v>
      </c>
      <c r="AS3937" t="s">
        <v>137</v>
      </c>
      <c r="AT3937" t="s">
        <v>137</v>
      </c>
      <c r="AU3937" t="s">
        <v>137</v>
      </c>
      <c r="AV3937" t="s">
        <v>137</v>
      </c>
      <c r="AW3937" t="s">
        <v>137</v>
      </c>
      <c r="AX3937" t="s">
        <v>137</v>
      </c>
      <c r="AY3937" t="s">
        <v>137</v>
      </c>
      <c r="AZ3937" t="s">
        <v>137</v>
      </c>
      <c r="BA3937" t="s">
        <v>137</v>
      </c>
      <c r="BB3937" t="s">
        <v>137</v>
      </c>
      <c r="BC3937" t="s">
        <v>137</v>
      </c>
      <c r="BD3937" t="s">
        <v>137</v>
      </c>
      <c r="BE3937" t="s">
        <v>137</v>
      </c>
      <c r="BF3937" t="s">
        <v>137</v>
      </c>
      <c r="BG3937" t="s">
        <v>137</v>
      </c>
      <c r="BH3937" t="s">
        <v>137</v>
      </c>
      <c r="BI3937" t="s">
        <v>137</v>
      </c>
      <c r="BJ3937" t="s">
        <v>137</v>
      </c>
      <c r="BK3937" t="s">
        <v>137</v>
      </c>
      <c r="BL3937" t="s">
        <v>137</v>
      </c>
      <c r="BM3937" t="s">
        <v>137</v>
      </c>
      <c r="BN3937" t="s">
        <v>137</v>
      </c>
      <c r="BO3937" t="s">
        <v>137</v>
      </c>
      <c r="BP3937" t="s">
        <v>137</v>
      </c>
      <c r="BQ3937" t="s">
        <v>137</v>
      </c>
      <c r="BR3937" t="s">
        <v>137</v>
      </c>
      <c r="BS3937" t="s">
        <v>137</v>
      </c>
      <c r="BT3937" t="s">
        <v>137</v>
      </c>
      <c r="BU3937" t="s">
        <v>137</v>
      </c>
      <c r="BW3937" t="s">
        <v>137</v>
      </c>
      <c r="BX3937" t="s">
        <v>137</v>
      </c>
      <c r="BY3937" t="s">
        <v>137</v>
      </c>
      <c r="BZ3937" t="s">
        <v>137</v>
      </c>
      <c r="CA3937" t="s">
        <v>137</v>
      </c>
      <c r="CB3937" t="s">
        <v>137</v>
      </c>
      <c r="CC3937" t="s">
        <v>137</v>
      </c>
      <c r="CD3937" t="s">
        <v>137</v>
      </c>
      <c r="CE3937" t="s">
        <v>137</v>
      </c>
      <c r="CF3937" t="s">
        <v>137</v>
      </c>
      <c r="CG3937" t="s">
        <v>137</v>
      </c>
      <c r="CH3937" t="s">
        <v>137</v>
      </c>
      <c r="CI3937" t="s">
        <v>137</v>
      </c>
      <c r="CJ3937" t="s">
        <v>137</v>
      </c>
      <c r="CK3937" t="s">
        <v>137</v>
      </c>
      <c r="CL3937" t="s">
        <v>137</v>
      </c>
      <c r="CM3937" t="s">
        <v>137</v>
      </c>
      <c r="CN3937" t="s">
        <v>137</v>
      </c>
      <c r="CO3937" t="s">
        <v>137</v>
      </c>
      <c r="CP3937" t="s">
        <v>137</v>
      </c>
      <c r="CQ3937" s="1">
        <v>45561.443055555559</v>
      </c>
      <c r="CR3937" s="1">
        <v>45561.443055555559</v>
      </c>
      <c r="CS3937" s="1">
        <v>45561.443055555559</v>
      </c>
      <c r="CT3937" t="s">
        <v>25603</v>
      </c>
      <c r="CU3937" t="s">
        <v>25603</v>
      </c>
      <c r="CV3937" t="s">
        <v>25604</v>
      </c>
      <c r="CW3937" t="s">
        <v>25605</v>
      </c>
      <c r="CX3937" s="3"/>
      <c r="CY3937" s="3"/>
      <c r="DA3937" t="s">
        <v>137</v>
      </c>
      <c r="DB3937" t="s">
        <v>137</v>
      </c>
      <c r="DC3937" t="s">
        <v>137</v>
      </c>
      <c r="DD3937" t="s">
        <v>137</v>
      </c>
      <c r="DE3937" t="s">
        <v>137</v>
      </c>
      <c r="DF3937" t="s">
        <v>25606</v>
      </c>
      <c r="DG3937" t="s">
        <v>137</v>
      </c>
      <c r="DH3937" t="s">
        <v>137</v>
      </c>
      <c r="DI3937" t="s">
        <v>137</v>
      </c>
      <c r="DJ3937" t="s">
        <v>137</v>
      </c>
      <c r="DK3937">
        <v>0</v>
      </c>
      <c r="DL3937" t="s">
        <v>209</v>
      </c>
      <c r="DM3937" t="s">
        <v>137</v>
      </c>
      <c r="DN3937" t="s">
        <v>137</v>
      </c>
      <c r="DO3937" s="1">
        <v>45561.443055555559</v>
      </c>
      <c r="DP3937" s="1"/>
      <c r="DQ3937" t="s">
        <v>534</v>
      </c>
      <c r="DR3937" t="s">
        <v>535</v>
      </c>
      <c r="DS3937" t="s">
        <v>536</v>
      </c>
      <c r="DT3937" t="s">
        <v>137</v>
      </c>
      <c r="DU3937" t="s">
        <v>137</v>
      </c>
      <c r="DV3937" t="s">
        <v>137</v>
      </c>
      <c r="DW3937" t="s">
        <v>137</v>
      </c>
      <c r="DX3937" t="s">
        <v>4979</v>
      </c>
      <c r="DY3937" t="s">
        <v>137</v>
      </c>
      <c r="DZ3937" t="s">
        <v>168</v>
      </c>
      <c r="EA3937" t="b">
        <v>0</v>
      </c>
      <c r="EB3937" t="s">
        <v>137</v>
      </c>
    </row>
    <row r="3938" spans="1:132" x14ac:dyDescent="0.25">
      <c r="A3938">
        <v>141763897</v>
      </c>
      <c r="B3938">
        <v>8106</v>
      </c>
      <c r="C3938" t="s">
        <v>192</v>
      </c>
      <c r="D3938" t="s">
        <v>224</v>
      </c>
      <c r="E3938" t="s">
        <v>134</v>
      </c>
      <c r="F3938" t="s">
        <v>135</v>
      </c>
      <c r="G3938" t="s">
        <v>194</v>
      </c>
      <c r="H3938" t="s">
        <v>137</v>
      </c>
      <c r="I3938" t="s">
        <v>225</v>
      </c>
      <c r="J3938" t="s">
        <v>13846</v>
      </c>
      <c r="K3938" t="s">
        <v>13847</v>
      </c>
      <c r="L3938" t="s">
        <v>13848</v>
      </c>
      <c r="M3938" t="s">
        <v>137</v>
      </c>
      <c r="N3938" t="s">
        <v>512</v>
      </c>
      <c r="O3938" t="s">
        <v>512</v>
      </c>
      <c r="P3938" s="1">
        <v>45560</v>
      </c>
      <c r="Q3938" s="1">
        <v>45560.549305555556</v>
      </c>
      <c r="R3938" s="1">
        <v>45560.549305555556</v>
      </c>
      <c r="S3938" s="1">
        <v>45565.667361111111</v>
      </c>
      <c r="T3938" s="1">
        <v>45565.667361111111</v>
      </c>
      <c r="U3938" t="s">
        <v>1152</v>
      </c>
      <c r="V3938" t="s">
        <v>137</v>
      </c>
      <c r="W3938" t="s">
        <v>137</v>
      </c>
      <c r="X3938" t="s">
        <v>176</v>
      </c>
      <c r="Y3938" t="s">
        <v>370</v>
      </c>
      <c r="Z3938" t="s">
        <v>137</v>
      </c>
      <c r="AA3938" t="s">
        <v>137</v>
      </c>
      <c r="AB3938" t="s">
        <v>137</v>
      </c>
      <c r="AC3938" t="s">
        <v>137</v>
      </c>
      <c r="AD3938" s="2"/>
      <c r="AE3938" t="s">
        <v>137</v>
      </c>
      <c r="AF3938" t="s">
        <v>137</v>
      </c>
      <c r="AG3938" t="s">
        <v>137</v>
      </c>
      <c r="AH3938" t="s">
        <v>137</v>
      </c>
      <c r="AI3938" t="s">
        <v>137</v>
      </c>
      <c r="AJ3938" t="s">
        <v>137</v>
      </c>
      <c r="AK3938" t="s">
        <v>137</v>
      </c>
      <c r="AL3938" s="2"/>
      <c r="AM3938" t="s">
        <v>137</v>
      </c>
      <c r="AN3938" t="s">
        <v>137</v>
      </c>
      <c r="AO3938" t="s">
        <v>137</v>
      </c>
      <c r="AP3938" t="s">
        <v>137</v>
      </c>
      <c r="AQ3938" t="s">
        <v>137</v>
      </c>
      <c r="AR3938" t="s">
        <v>137</v>
      </c>
      <c r="AS3938" t="s">
        <v>137</v>
      </c>
      <c r="AT3938" t="s">
        <v>137</v>
      </c>
      <c r="AU3938" t="s">
        <v>137</v>
      </c>
      <c r="AV3938" t="s">
        <v>137</v>
      </c>
      <c r="AW3938" t="s">
        <v>25607</v>
      </c>
      <c r="AX3938" t="s">
        <v>1896</v>
      </c>
      <c r="AY3938" t="s">
        <v>137</v>
      </c>
      <c r="AZ3938" t="s">
        <v>137</v>
      </c>
      <c r="BA3938" t="s">
        <v>137</v>
      </c>
      <c r="BB3938" t="s">
        <v>137</v>
      </c>
      <c r="BC3938" t="s">
        <v>137</v>
      </c>
      <c r="BD3938" t="s">
        <v>137</v>
      </c>
      <c r="BE3938" t="s">
        <v>137</v>
      </c>
      <c r="BF3938" t="s">
        <v>137</v>
      </c>
      <c r="BG3938" t="s">
        <v>137</v>
      </c>
      <c r="BH3938" t="s">
        <v>137</v>
      </c>
      <c r="BI3938" t="s">
        <v>137</v>
      </c>
      <c r="BJ3938" t="s">
        <v>137</v>
      </c>
      <c r="BK3938" t="s">
        <v>137</v>
      </c>
      <c r="BL3938" t="s">
        <v>137</v>
      </c>
      <c r="BM3938" t="s">
        <v>137</v>
      </c>
      <c r="BN3938" t="s">
        <v>137</v>
      </c>
      <c r="BO3938" t="s">
        <v>137</v>
      </c>
      <c r="BP3938" t="s">
        <v>137</v>
      </c>
      <c r="BQ3938" t="s">
        <v>137</v>
      </c>
      <c r="BR3938" t="s">
        <v>137</v>
      </c>
      <c r="BS3938" t="s">
        <v>137</v>
      </c>
      <c r="BT3938" t="s">
        <v>137</v>
      </c>
      <c r="BU3938" t="s">
        <v>137</v>
      </c>
      <c r="BW3938" t="s">
        <v>137</v>
      </c>
      <c r="BX3938" t="s">
        <v>137</v>
      </c>
      <c r="BY3938" t="s">
        <v>137</v>
      </c>
      <c r="BZ3938" t="s">
        <v>137</v>
      </c>
      <c r="CA3938" t="s">
        <v>137</v>
      </c>
      <c r="CB3938" t="s">
        <v>137</v>
      </c>
      <c r="CC3938" t="s">
        <v>137</v>
      </c>
      <c r="CD3938" t="s">
        <v>137</v>
      </c>
      <c r="CE3938" t="s">
        <v>137</v>
      </c>
      <c r="CF3938" t="s">
        <v>137</v>
      </c>
      <c r="CG3938" t="s">
        <v>137</v>
      </c>
      <c r="CH3938" t="s">
        <v>137</v>
      </c>
      <c r="CI3938" t="s">
        <v>137</v>
      </c>
      <c r="CJ3938" t="s">
        <v>137</v>
      </c>
      <c r="CK3938" t="s">
        <v>137</v>
      </c>
      <c r="CL3938" t="s">
        <v>137</v>
      </c>
      <c r="CM3938" t="s">
        <v>137</v>
      </c>
      <c r="CN3938" t="s">
        <v>137</v>
      </c>
      <c r="CO3938" t="s">
        <v>137</v>
      </c>
      <c r="CP3938" t="s">
        <v>137</v>
      </c>
      <c r="CQ3938" s="1">
        <v>45565.667361111111</v>
      </c>
      <c r="CR3938" s="1">
        <v>45565.667361111111</v>
      </c>
      <c r="CS3938" s="1">
        <v>45565.667361111111</v>
      </c>
      <c r="CT3938" t="s">
        <v>25608</v>
      </c>
      <c r="CU3938" t="s">
        <v>25608</v>
      </c>
      <c r="CV3938" t="s">
        <v>25609</v>
      </c>
      <c r="CW3938" t="s">
        <v>25610</v>
      </c>
      <c r="CX3938" s="3"/>
      <c r="CY3938" s="3"/>
      <c r="CZ3938">
        <v>1</v>
      </c>
      <c r="DA3938" t="s">
        <v>25611</v>
      </c>
      <c r="DB3938" t="s">
        <v>137</v>
      </c>
      <c r="DC3938" t="s">
        <v>137</v>
      </c>
      <c r="DD3938" t="s">
        <v>137</v>
      </c>
      <c r="DE3938" t="s">
        <v>137</v>
      </c>
      <c r="DF3938" t="s">
        <v>25612</v>
      </c>
      <c r="DG3938" t="s">
        <v>137</v>
      </c>
      <c r="DH3938" t="s">
        <v>137</v>
      </c>
      <c r="DI3938" t="s">
        <v>137</v>
      </c>
      <c r="DJ3938" t="s">
        <v>137</v>
      </c>
      <c r="DK3938">
        <v>0</v>
      </c>
      <c r="DL3938" t="s">
        <v>209</v>
      </c>
      <c r="DM3938" t="s">
        <v>25613</v>
      </c>
      <c r="DN3938" t="s">
        <v>137</v>
      </c>
      <c r="DO3938" s="1">
        <v>45565.667361111111</v>
      </c>
      <c r="DP3938" s="1"/>
      <c r="DQ3938" t="s">
        <v>534</v>
      </c>
      <c r="DR3938" t="s">
        <v>535</v>
      </c>
      <c r="DS3938" t="s">
        <v>536</v>
      </c>
      <c r="DT3938" t="s">
        <v>137</v>
      </c>
      <c r="DU3938" t="s">
        <v>137</v>
      </c>
      <c r="DV3938" t="s">
        <v>237</v>
      </c>
      <c r="DW3938" t="s">
        <v>137</v>
      </c>
      <c r="DX3938" t="s">
        <v>137</v>
      </c>
      <c r="DY3938" t="s">
        <v>137</v>
      </c>
      <c r="DZ3938" t="s">
        <v>148</v>
      </c>
      <c r="EA3938" t="b">
        <v>0</v>
      </c>
      <c r="EB3938" t="s">
        <v>137</v>
      </c>
    </row>
    <row r="3939" spans="1:132" x14ac:dyDescent="0.25">
      <c r="A3939">
        <v>141760507</v>
      </c>
      <c r="B3939">
        <v>8105</v>
      </c>
      <c r="C3939" t="s">
        <v>192</v>
      </c>
      <c r="D3939" t="s">
        <v>133</v>
      </c>
      <c r="E3939" t="s">
        <v>134</v>
      </c>
      <c r="F3939" t="s">
        <v>135</v>
      </c>
      <c r="G3939" t="s">
        <v>136</v>
      </c>
      <c r="H3939" t="s">
        <v>137</v>
      </c>
      <c r="I3939" t="s">
        <v>138</v>
      </c>
      <c r="J3939" t="s">
        <v>150</v>
      </c>
      <c r="K3939" t="s">
        <v>151</v>
      </c>
      <c r="L3939" t="s">
        <v>152</v>
      </c>
      <c r="M3939" t="s">
        <v>137</v>
      </c>
      <c r="N3939" t="s">
        <v>4344</v>
      </c>
      <c r="O3939" t="s">
        <v>4344</v>
      </c>
      <c r="P3939" s="1">
        <v>45560</v>
      </c>
      <c r="Q3939" s="1">
        <v>45560.52847222222</v>
      </c>
      <c r="R3939" s="1">
        <v>45560.52847222222</v>
      </c>
      <c r="S3939" s="1">
        <v>45560.566666666666</v>
      </c>
      <c r="T3939" s="1">
        <v>45560.566666666666</v>
      </c>
      <c r="U3939" t="s">
        <v>9124</v>
      </c>
      <c r="V3939" t="s">
        <v>137</v>
      </c>
      <c r="W3939" t="s">
        <v>137</v>
      </c>
      <c r="X3939" t="s">
        <v>176</v>
      </c>
      <c r="Y3939" t="s">
        <v>186</v>
      </c>
      <c r="Z3939" t="s">
        <v>137</v>
      </c>
      <c r="AA3939" t="s">
        <v>137</v>
      </c>
      <c r="AB3939" t="s">
        <v>137</v>
      </c>
      <c r="AC3939" t="s">
        <v>137</v>
      </c>
      <c r="AD3939" s="2"/>
      <c r="AE3939" t="s">
        <v>137</v>
      </c>
      <c r="AF3939" t="s">
        <v>137</v>
      </c>
      <c r="AG3939" t="s">
        <v>137</v>
      </c>
      <c r="AH3939" t="s">
        <v>137</v>
      </c>
      <c r="AI3939" t="s">
        <v>137</v>
      </c>
      <c r="AJ3939" t="s">
        <v>137</v>
      </c>
      <c r="AK3939" t="s">
        <v>137</v>
      </c>
      <c r="AL3939" s="2"/>
      <c r="AM3939" t="s">
        <v>137</v>
      </c>
      <c r="AN3939" t="s">
        <v>137</v>
      </c>
      <c r="AO3939" t="s">
        <v>137</v>
      </c>
      <c r="AP3939" t="s">
        <v>137</v>
      </c>
      <c r="AQ3939" t="s">
        <v>137</v>
      </c>
      <c r="AR3939" t="s">
        <v>137</v>
      </c>
      <c r="AS3939" t="s">
        <v>137</v>
      </c>
      <c r="AT3939" t="s">
        <v>137</v>
      </c>
      <c r="AU3939" t="s">
        <v>137</v>
      </c>
      <c r="AV3939" t="s">
        <v>137</v>
      </c>
      <c r="AW3939" t="s">
        <v>137</v>
      </c>
      <c r="AX3939" t="s">
        <v>137</v>
      </c>
      <c r="AY3939" t="s">
        <v>137</v>
      </c>
      <c r="AZ3939" t="s">
        <v>137</v>
      </c>
      <c r="BA3939" t="s">
        <v>137</v>
      </c>
      <c r="BB3939" t="s">
        <v>137</v>
      </c>
      <c r="BC3939" t="s">
        <v>137</v>
      </c>
      <c r="BD3939" t="s">
        <v>137</v>
      </c>
      <c r="BE3939" t="s">
        <v>137</v>
      </c>
      <c r="BF3939" t="s">
        <v>137</v>
      </c>
      <c r="BG3939" t="s">
        <v>137</v>
      </c>
      <c r="BH3939" t="s">
        <v>137</v>
      </c>
      <c r="BI3939" t="s">
        <v>137</v>
      </c>
      <c r="BJ3939" t="s">
        <v>137</v>
      </c>
      <c r="BK3939" t="s">
        <v>137</v>
      </c>
      <c r="BL3939" t="s">
        <v>137</v>
      </c>
      <c r="BM3939" t="s">
        <v>137</v>
      </c>
      <c r="BN3939" t="s">
        <v>137</v>
      </c>
      <c r="BO3939" t="s">
        <v>137</v>
      </c>
      <c r="BP3939" t="s">
        <v>25614</v>
      </c>
      <c r="BQ3939" t="s">
        <v>137</v>
      </c>
      <c r="BR3939" t="s">
        <v>137</v>
      </c>
      <c r="BS3939" t="s">
        <v>137</v>
      </c>
      <c r="BT3939" t="s">
        <v>137</v>
      </c>
      <c r="BU3939" t="s">
        <v>137</v>
      </c>
      <c r="BW3939" t="s">
        <v>137</v>
      </c>
      <c r="BX3939" t="s">
        <v>137</v>
      </c>
      <c r="BY3939" t="s">
        <v>137</v>
      </c>
      <c r="BZ3939" t="s">
        <v>137</v>
      </c>
      <c r="CA3939" t="s">
        <v>137</v>
      </c>
      <c r="CB3939" t="s">
        <v>137</v>
      </c>
      <c r="CC3939" t="s">
        <v>137</v>
      </c>
      <c r="CD3939" t="s">
        <v>137</v>
      </c>
      <c r="CE3939" t="s">
        <v>137</v>
      </c>
      <c r="CF3939" t="s">
        <v>137</v>
      </c>
      <c r="CG3939" t="s">
        <v>137</v>
      </c>
      <c r="CH3939" t="s">
        <v>137</v>
      </c>
      <c r="CI3939" t="s">
        <v>137</v>
      </c>
      <c r="CJ3939" t="s">
        <v>137</v>
      </c>
      <c r="CK3939" t="s">
        <v>137</v>
      </c>
      <c r="CL3939" t="s">
        <v>137</v>
      </c>
      <c r="CM3939" t="s">
        <v>137</v>
      </c>
      <c r="CN3939" t="s">
        <v>137</v>
      </c>
      <c r="CO3939" t="s">
        <v>137</v>
      </c>
      <c r="CP3939" t="s">
        <v>137</v>
      </c>
      <c r="CQ3939" s="1">
        <v>45560.566666666666</v>
      </c>
      <c r="CR3939" s="1">
        <v>45560.566666666666</v>
      </c>
      <c r="CS3939" s="1">
        <v>45560.566666666666</v>
      </c>
      <c r="CT3939" t="s">
        <v>25615</v>
      </c>
      <c r="CU3939" t="s">
        <v>25615</v>
      </c>
      <c r="CV3939" t="s">
        <v>25616</v>
      </c>
      <c r="CW3939" t="s">
        <v>25616</v>
      </c>
      <c r="CX3939" s="3"/>
      <c r="CY3939" s="3"/>
      <c r="CZ3939">
        <v>1</v>
      </c>
      <c r="DA3939" t="s">
        <v>25617</v>
      </c>
      <c r="DB3939" t="s">
        <v>137</v>
      </c>
      <c r="DC3939" t="s">
        <v>137</v>
      </c>
      <c r="DD3939" t="s">
        <v>137</v>
      </c>
      <c r="DE3939" t="s">
        <v>137</v>
      </c>
      <c r="DF3939" t="s">
        <v>25618</v>
      </c>
      <c r="DG3939" t="s">
        <v>137</v>
      </c>
      <c r="DH3939" t="s">
        <v>137</v>
      </c>
      <c r="DI3939" t="s">
        <v>137</v>
      </c>
      <c r="DJ3939" t="s">
        <v>137</v>
      </c>
      <c r="DK3939">
        <v>0</v>
      </c>
      <c r="DL3939" t="s">
        <v>209</v>
      </c>
      <c r="DM3939" t="s">
        <v>137</v>
      </c>
      <c r="DN3939" t="s">
        <v>137</v>
      </c>
      <c r="DO3939" s="1">
        <v>45560.565972222219</v>
      </c>
      <c r="DP3939" s="1"/>
      <c r="DQ3939" t="s">
        <v>150</v>
      </c>
      <c r="DR3939" t="s">
        <v>151</v>
      </c>
      <c r="DS3939" t="s">
        <v>152</v>
      </c>
      <c r="DT3939" t="s">
        <v>137</v>
      </c>
      <c r="DU3939" t="s">
        <v>137</v>
      </c>
      <c r="DV3939" t="s">
        <v>137</v>
      </c>
      <c r="DW3939" t="s">
        <v>137</v>
      </c>
      <c r="DX3939" t="s">
        <v>137</v>
      </c>
      <c r="DY3939" t="s">
        <v>137</v>
      </c>
      <c r="DZ3939" t="s">
        <v>148</v>
      </c>
      <c r="EA3939" t="b">
        <v>0</v>
      </c>
      <c r="EB3939" t="s">
        <v>137</v>
      </c>
    </row>
    <row r="3940" spans="1:132" x14ac:dyDescent="0.25">
      <c r="A3940">
        <v>141759255</v>
      </c>
      <c r="B3940">
        <v>8104</v>
      </c>
      <c r="C3940" t="s">
        <v>192</v>
      </c>
      <c r="D3940" t="s">
        <v>25619</v>
      </c>
      <c r="E3940" t="s">
        <v>134</v>
      </c>
      <c r="F3940" t="s">
        <v>162</v>
      </c>
      <c r="G3940" t="s">
        <v>163</v>
      </c>
      <c r="H3940" t="s">
        <v>137</v>
      </c>
      <c r="I3940" t="s">
        <v>25620</v>
      </c>
      <c r="J3940" t="s">
        <v>708</v>
      </c>
      <c r="K3940" t="s">
        <v>709</v>
      </c>
      <c r="L3940" t="s">
        <v>710</v>
      </c>
      <c r="M3940" t="s">
        <v>137</v>
      </c>
      <c r="N3940" t="s">
        <v>2651</v>
      </c>
      <c r="O3940" t="s">
        <v>2651</v>
      </c>
      <c r="P3940" s="1"/>
      <c r="Q3940" s="1">
        <v>45560.520833333336</v>
      </c>
      <c r="R3940" s="1">
        <v>45560.520833333336</v>
      </c>
      <c r="S3940" s="1">
        <v>45692.327777777777</v>
      </c>
      <c r="T3940" s="1">
        <v>45692.327777777777</v>
      </c>
      <c r="U3940" t="s">
        <v>850</v>
      </c>
      <c r="V3940" t="s">
        <v>137</v>
      </c>
      <c r="W3940" t="s">
        <v>137</v>
      </c>
      <c r="X3940" t="s">
        <v>176</v>
      </c>
      <c r="Y3940" t="s">
        <v>137</v>
      </c>
      <c r="Z3940" t="s">
        <v>137</v>
      </c>
      <c r="AA3940" t="s">
        <v>137</v>
      </c>
      <c r="AB3940" t="s">
        <v>137</v>
      </c>
      <c r="AC3940" t="s">
        <v>137</v>
      </c>
      <c r="AD3940" s="2"/>
      <c r="AE3940" t="s">
        <v>137</v>
      </c>
      <c r="AF3940" t="s">
        <v>137</v>
      </c>
      <c r="AG3940" t="s">
        <v>137</v>
      </c>
      <c r="AH3940" t="s">
        <v>137</v>
      </c>
      <c r="AI3940" t="s">
        <v>137</v>
      </c>
      <c r="AJ3940" t="s">
        <v>137</v>
      </c>
      <c r="AK3940" t="s">
        <v>137</v>
      </c>
      <c r="AL3940" s="2"/>
      <c r="AM3940" t="s">
        <v>137</v>
      </c>
      <c r="AN3940" t="s">
        <v>137</v>
      </c>
      <c r="AO3940" t="s">
        <v>137</v>
      </c>
      <c r="AP3940" t="s">
        <v>137</v>
      </c>
      <c r="AQ3940" t="s">
        <v>137</v>
      </c>
      <c r="AR3940" t="s">
        <v>137</v>
      </c>
      <c r="AS3940" t="s">
        <v>137</v>
      </c>
      <c r="AT3940" t="s">
        <v>137</v>
      </c>
      <c r="AU3940" t="s">
        <v>137</v>
      </c>
      <c r="AV3940" t="s">
        <v>137</v>
      </c>
      <c r="AW3940" t="s">
        <v>137</v>
      </c>
      <c r="AX3940" t="s">
        <v>137</v>
      </c>
      <c r="AY3940" t="s">
        <v>137</v>
      </c>
      <c r="AZ3940" t="s">
        <v>137</v>
      </c>
      <c r="BA3940" t="s">
        <v>137</v>
      </c>
      <c r="BB3940" t="s">
        <v>137</v>
      </c>
      <c r="BC3940" t="s">
        <v>137</v>
      </c>
      <c r="BD3940" t="s">
        <v>137</v>
      </c>
      <c r="BE3940" t="s">
        <v>137</v>
      </c>
      <c r="BF3940" t="s">
        <v>137</v>
      </c>
      <c r="BG3940" t="s">
        <v>137</v>
      </c>
      <c r="BH3940" t="s">
        <v>137</v>
      </c>
      <c r="BI3940" t="s">
        <v>137</v>
      </c>
      <c r="BJ3940" t="s">
        <v>137</v>
      </c>
      <c r="BK3940" t="s">
        <v>137</v>
      </c>
      <c r="BL3940" t="s">
        <v>137</v>
      </c>
      <c r="BM3940" t="s">
        <v>137</v>
      </c>
      <c r="BN3940" t="s">
        <v>137</v>
      </c>
      <c r="BO3940" t="s">
        <v>137</v>
      </c>
      <c r="BP3940" t="s">
        <v>137</v>
      </c>
      <c r="BQ3940" t="s">
        <v>137</v>
      </c>
      <c r="BR3940" t="s">
        <v>137</v>
      </c>
      <c r="BS3940" t="s">
        <v>137</v>
      </c>
      <c r="BT3940" t="s">
        <v>137</v>
      </c>
      <c r="BU3940" t="s">
        <v>137</v>
      </c>
      <c r="BW3940" t="s">
        <v>137</v>
      </c>
      <c r="BX3940" t="s">
        <v>137</v>
      </c>
      <c r="BY3940" t="s">
        <v>137</v>
      </c>
      <c r="BZ3940" t="s">
        <v>137</v>
      </c>
      <c r="CA3940" t="s">
        <v>137</v>
      </c>
      <c r="CB3940" t="s">
        <v>137</v>
      </c>
      <c r="CC3940" t="s">
        <v>137</v>
      </c>
      <c r="CD3940" t="s">
        <v>137</v>
      </c>
      <c r="CE3940" t="s">
        <v>137</v>
      </c>
      <c r="CF3940" t="s">
        <v>137</v>
      </c>
      <c r="CG3940" t="s">
        <v>137</v>
      </c>
      <c r="CH3940" t="s">
        <v>137</v>
      </c>
      <c r="CI3940" t="s">
        <v>137</v>
      </c>
      <c r="CJ3940" t="s">
        <v>137</v>
      </c>
      <c r="CK3940" t="s">
        <v>137</v>
      </c>
      <c r="CL3940" t="s">
        <v>137</v>
      </c>
      <c r="CM3940" t="s">
        <v>137</v>
      </c>
      <c r="CN3940" t="s">
        <v>137</v>
      </c>
      <c r="CO3940" t="s">
        <v>137</v>
      </c>
      <c r="CP3940" t="s">
        <v>137</v>
      </c>
      <c r="CQ3940" s="1">
        <v>45692.327777777777</v>
      </c>
      <c r="CR3940" s="1">
        <v>45692.327777777777</v>
      </c>
      <c r="CS3940" s="1">
        <v>45692.327777777777</v>
      </c>
      <c r="CT3940" t="s">
        <v>25621</v>
      </c>
      <c r="CU3940" t="s">
        <v>25622</v>
      </c>
      <c r="CV3940" t="s">
        <v>25623</v>
      </c>
      <c r="CW3940" t="s">
        <v>25624</v>
      </c>
      <c r="CX3940" s="3"/>
      <c r="CY3940" s="3"/>
      <c r="CZ3940">
        <v>1</v>
      </c>
      <c r="DA3940" t="s">
        <v>137</v>
      </c>
      <c r="DB3940" t="s">
        <v>137</v>
      </c>
      <c r="DC3940" t="s">
        <v>137</v>
      </c>
      <c r="DD3940" t="s">
        <v>137</v>
      </c>
      <c r="DE3940" t="s">
        <v>137</v>
      </c>
      <c r="DF3940" t="s">
        <v>25625</v>
      </c>
      <c r="DG3940" t="s">
        <v>900</v>
      </c>
      <c r="DH3940" t="s">
        <v>3920</v>
      </c>
      <c r="DI3940" t="s">
        <v>137</v>
      </c>
      <c r="DJ3940" t="s">
        <v>137</v>
      </c>
      <c r="DK3940">
        <v>0</v>
      </c>
      <c r="DL3940" t="s">
        <v>209</v>
      </c>
      <c r="DM3940" t="s">
        <v>23453</v>
      </c>
      <c r="DN3940" t="s">
        <v>137</v>
      </c>
      <c r="DO3940" s="1">
        <v>45692.327777777777</v>
      </c>
      <c r="DP3940" s="1"/>
      <c r="DQ3940" t="s">
        <v>708</v>
      </c>
      <c r="DR3940" t="s">
        <v>709</v>
      </c>
      <c r="DS3940" t="s">
        <v>710</v>
      </c>
      <c r="DT3940" t="s">
        <v>137</v>
      </c>
      <c r="DU3940" t="s">
        <v>137</v>
      </c>
      <c r="DV3940" t="s">
        <v>137</v>
      </c>
      <c r="DW3940" t="s">
        <v>137</v>
      </c>
      <c r="DX3940" t="s">
        <v>137</v>
      </c>
      <c r="DY3940" t="s">
        <v>137</v>
      </c>
      <c r="DZ3940" t="s">
        <v>168</v>
      </c>
      <c r="EA3940" t="b">
        <v>0</v>
      </c>
      <c r="EB3940" t="s">
        <v>137</v>
      </c>
    </row>
    <row r="3941" spans="1:132" x14ac:dyDescent="0.25">
      <c r="A3941">
        <v>141758878</v>
      </c>
      <c r="B3941">
        <v>8103</v>
      </c>
      <c r="C3941" t="s">
        <v>192</v>
      </c>
      <c r="D3941" t="s">
        <v>25626</v>
      </c>
      <c r="E3941" t="s">
        <v>134</v>
      </c>
      <c r="F3941" t="s">
        <v>162</v>
      </c>
      <c r="G3941" t="s">
        <v>163</v>
      </c>
      <c r="H3941" t="s">
        <v>137</v>
      </c>
      <c r="I3941" t="s">
        <v>25627</v>
      </c>
      <c r="J3941" t="s">
        <v>150</v>
      </c>
      <c r="K3941" t="s">
        <v>151</v>
      </c>
      <c r="L3941" t="s">
        <v>152</v>
      </c>
      <c r="M3941" t="s">
        <v>137</v>
      </c>
      <c r="N3941" t="s">
        <v>2775</v>
      </c>
      <c r="O3941" t="s">
        <v>2775</v>
      </c>
      <c r="P3941" s="1"/>
      <c r="Q3941" s="1">
        <v>45560.518750000003</v>
      </c>
      <c r="R3941" s="1">
        <v>45560.518750000003</v>
      </c>
      <c r="S3941" s="1">
        <v>45572.7</v>
      </c>
      <c r="T3941" s="1">
        <v>45572.7</v>
      </c>
      <c r="U3941" t="s">
        <v>166</v>
      </c>
      <c r="V3941" t="s">
        <v>137</v>
      </c>
      <c r="W3941" t="s">
        <v>137</v>
      </c>
      <c r="X3941" t="s">
        <v>137</v>
      </c>
      <c r="Y3941" t="s">
        <v>137</v>
      </c>
      <c r="Z3941" t="s">
        <v>137</v>
      </c>
      <c r="AA3941" t="s">
        <v>137</v>
      </c>
      <c r="AB3941" t="s">
        <v>137</v>
      </c>
      <c r="AC3941" t="s">
        <v>137</v>
      </c>
      <c r="AD3941" s="2"/>
      <c r="AE3941" t="s">
        <v>137</v>
      </c>
      <c r="AF3941" t="s">
        <v>137</v>
      </c>
      <c r="AG3941" t="s">
        <v>137</v>
      </c>
      <c r="AH3941" t="s">
        <v>137</v>
      </c>
      <c r="AI3941" t="s">
        <v>137</v>
      </c>
      <c r="AJ3941" t="s">
        <v>137</v>
      </c>
      <c r="AK3941" t="s">
        <v>137</v>
      </c>
      <c r="AL3941" s="2"/>
      <c r="AM3941" t="s">
        <v>137</v>
      </c>
      <c r="AN3941" t="s">
        <v>137</v>
      </c>
      <c r="AO3941" t="s">
        <v>137</v>
      </c>
      <c r="AP3941" t="s">
        <v>137</v>
      </c>
      <c r="AQ3941" t="s">
        <v>137</v>
      </c>
      <c r="AR3941" t="s">
        <v>137</v>
      </c>
      <c r="AS3941" t="s">
        <v>137</v>
      </c>
      <c r="AT3941" t="s">
        <v>137</v>
      </c>
      <c r="AU3941" t="s">
        <v>137</v>
      </c>
      <c r="AV3941" t="s">
        <v>137</v>
      </c>
      <c r="AW3941" t="s">
        <v>137</v>
      </c>
      <c r="AX3941" t="s">
        <v>137</v>
      </c>
      <c r="AY3941" t="s">
        <v>137</v>
      </c>
      <c r="AZ3941" t="s">
        <v>137</v>
      </c>
      <c r="BA3941" t="s">
        <v>137</v>
      </c>
      <c r="BB3941" t="s">
        <v>137</v>
      </c>
      <c r="BC3941" t="s">
        <v>137</v>
      </c>
      <c r="BD3941" t="s">
        <v>137</v>
      </c>
      <c r="BE3941" t="s">
        <v>137</v>
      </c>
      <c r="BF3941" t="s">
        <v>137</v>
      </c>
      <c r="BG3941" t="s">
        <v>137</v>
      </c>
      <c r="BH3941" t="s">
        <v>137</v>
      </c>
      <c r="BI3941" t="s">
        <v>137</v>
      </c>
      <c r="BJ3941" t="s">
        <v>137</v>
      </c>
      <c r="BK3941" t="s">
        <v>137</v>
      </c>
      <c r="BL3941" t="s">
        <v>137</v>
      </c>
      <c r="BM3941" t="s">
        <v>137</v>
      </c>
      <c r="BN3941" t="s">
        <v>137</v>
      </c>
      <c r="BO3941" t="s">
        <v>137</v>
      </c>
      <c r="BP3941" t="s">
        <v>137</v>
      </c>
      <c r="BQ3941" t="s">
        <v>137</v>
      </c>
      <c r="BR3941" t="s">
        <v>137</v>
      </c>
      <c r="BS3941" t="s">
        <v>137</v>
      </c>
      <c r="BT3941" t="s">
        <v>137</v>
      </c>
      <c r="BU3941" t="s">
        <v>137</v>
      </c>
      <c r="BW3941" t="s">
        <v>137</v>
      </c>
      <c r="BX3941" t="s">
        <v>137</v>
      </c>
      <c r="BY3941" t="s">
        <v>137</v>
      </c>
      <c r="BZ3941" t="s">
        <v>137</v>
      </c>
      <c r="CA3941" t="s">
        <v>137</v>
      </c>
      <c r="CB3941" t="s">
        <v>137</v>
      </c>
      <c r="CC3941" t="s">
        <v>137</v>
      </c>
      <c r="CD3941" t="s">
        <v>137</v>
      </c>
      <c r="CE3941" t="s">
        <v>137</v>
      </c>
      <c r="CF3941" t="s">
        <v>137</v>
      </c>
      <c r="CG3941" t="s">
        <v>137</v>
      </c>
      <c r="CH3941" t="s">
        <v>137</v>
      </c>
      <c r="CI3941" t="s">
        <v>137</v>
      </c>
      <c r="CJ3941" t="s">
        <v>137</v>
      </c>
      <c r="CK3941" t="s">
        <v>137</v>
      </c>
      <c r="CL3941" t="s">
        <v>137</v>
      </c>
      <c r="CM3941" t="s">
        <v>137</v>
      </c>
      <c r="CN3941" t="s">
        <v>137</v>
      </c>
      <c r="CO3941" t="s">
        <v>137</v>
      </c>
      <c r="CP3941" t="s">
        <v>137</v>
      </c>
      <c r="CQ3941" s="1">
        <v>45572.7</v>
      </c>
      <c r="CR3941" s="1">
        <v>45572.7</v>
      </c>
      <c r="CS3941" s="1">
        <v>45572.7</v>
      </c>
      <c r="CT3941" t="s">
        <v>25628</v>
      </c>
      <c r="CU3941" t="s">
        <v>25628</v>
      </c>
      <c r="CV3941" t="s">
        <v>25629</v>
      </c>
      <c r="CW3941" t="s">
        <v>25630</v>
      </c>
      <c r="CX3941" s="3"/>
      <c r="CY3941" s="3"/>
      <c r="CZ3941">
        <v>1</v>
      </c>
      <c r="DA3941" t="s">
        <v>137</v>
      </c>
      <c r="DB3941" t="s">
        <v>137</v>
      </c>
      <c r="DC3941" t="s">
        <v>137</v>
      </c>
      <c r="DD3941" t="s">
        <v>137</v>
      </c>
      <c r="DE3941" t="s">
        <v>137</v>
      </c>
      <c r="DF3941" t="s">
        <v>25631</v>
      </c>
      <c r="DG3941" t="s">
        <v>900</v>
      </c>
      <c r="DH3941" t="s">
        <v>1151</v>
      </c>
      <c r="DI3941" t="s">
        <v>137</v>
      </c>
      <c r="DJ3941" t="s">
        <v>137</v>
      </c>
      <c r="DK3941">
        <v>0</v>
      </c>
      <c r="DL3941" t="s">
        <v>209</v>
      </c>
      <c r="DM3941" t="s">
        <v>137</v>
      </c>
      <c r="DN3941" t="s">
        <v>137</v>
      </c>
      <c r="DO3941" s="1">
        <v>45572.7</v>
      </c>
      <c r="DP3941" s="1"/>
      <c r="DQ3941" t="s">
        <v>150</v>
      </c>
      <c r="DR3941" t="s">
        <v>151</v>
      </c>
      <c r="DS3941" t="s">
        <v>152</v>
      </c>
      <c r="DT3941" t="s">
        <v>137</v>
      </c>
      <c r="DU3941" t="s">
        <v>137</v>
      </c>
      <c r="DV3941" t="s">
        <v>137</v>
      </c>
      <c r="DW3941" t="s">
        <v>137</v>
      </c>
      <c r="DX3941" t="s">
        <v>18264</v>
      </c>
      <c r="DY3941" t="s">
        <v>137</v>
      </c>
      <c r="DZ3941" t="s">
        <v>168</v>
      </c>
      <c r="EA3941" t="b">
        <v>0</v>
      </c>
      <c r="EB3941" t="s">
        <v>137</v>
      </c>
    </row>
    <row r="3942" spans="1:132" x14ac:dyDescent="0.25">
      <c r="A3942">
        <v>141756441</v>
      </c>
      <c r="B3942">
        <v>8102</v>
      </c>
      <c r="C3942" t="s">
        <v>192</v>
      </c>
      <c r="D3942" t="s">
        <v>224</v>
      </c>
      <c r="E3942" t="s">
        <v>134</v>
      </c>
      <c r="F3942" t="s">
        <v>135</v>
      </c>
      <c r="G3942" t="s">
        <v>194</v>
      </c>
      <c r="H3942" t="s">
        <v>137</v>
      </c>
      <c r="I3942" t="s">
        <v>225</v>
      </c>
      <c r="J3942" t="s">
        <v>226</v>
      </c>
      <c r="K3942" t="s">
        <v>227</v>
      </c>
      <c r="L3942" t="s">
        <v>228</v>
      </c>
      <c r="M3942" t="s">
        <v>137</v>
      </c>
      <c r="N3942" t="s">
        <v>1264</v>
      </c>
      <c r="O3942" t="s">
        <v>1264</v>
      </c>
      <c r="P3942" s="1">
        <v>45560</v>
      </c>
      <c r="Q3942" s="1">
        <v>45560.504861111112</v>
      </c>
      <c r="R3942" s="1">
        <v>45560.504861111112</v>
      </c>
      <c r="S3942" s="1">
        <v>45565.592361111114</v>
      </c>
      <c r="T3942" s="1">
        <v>45565.592361111114</v>
      </c>
      <c r="U3942" t="s">
        <v>2005</v>
      </c>
      <c r="V3942" t="s">
        <v>137</v>
      </c>
      <c r="W3942" t="s">
        <v>137</v>
      </c>
      <c r="X3942" t="s">
        <v>454</v>
      </c>
      <c r="Y3942" t="s">
        <v>813</v>
      </c>
      <c r="Z3942" t="s">
        <v>137</v>
      </c>
      <c r="AA3942" t="s">
        <v>137</v>
      </c>
      <c r="AB3942" t="s">
        <v>137</v>
      </c>
      <c r="AC3942" t="s">
        <v>137</v>
      </c>
      <c r="AD3942" s="2"/>
      <c r="AE3942" t="s">
        <v>137</v>
      </c>
      <c r="AF3942" t="s">
        <v>137</v>
      </c>
      <c r="AG3942" t="s">
        <v>137</v>
      </c>
      <c r="AH3942" t="s">
        <v>137</v>
      </c>
      <c r="AI3942" t="s">
        <v>137</v>
      </c>
      <c r="AJ3942" t="s">
        <v>137</v>
      </c>
      <c r="AK3942" t="s">
        <v>137</v>
      </c>
      <c r="AL3942" s="2"/>
      <c r="AM3942" t="s">
        <v>137</v>
      </c>
      <c r="AN3942" t="s">
        <v>137</v>
      </c>
      <c r="AO3942" t="s">
        <v>137</v>
      </c>
      <c r="AP3942" t="s">
        <v>137</v>
      </c>
      <c r="AQ3942" t="s">
        <v>137</v>
      </c>
      <c r="AR3942" t="s">
        <v>137</v>
      </c>
      <c r="AS3942" t="s">
        <v>137</v>
      </c>
      <c r="AT3942" t="s">
        <v>137</v>
      </c>
      <c r="AU3942" t="s">
        <v>137</v>
      </c>
      <c r="AV3942" t="s">
        <v>25632</v>
      </c>
      <c r="AW3942" t="s">
        <v>1266</v>
      </c>
      <c r="AX3942" t="s">
        <v>364</v>
      </c>
      <c r="AY3942" t="s">
        <v>137</v>
      </c>
      <c r="AZ3942" t="s">
        <v>137</v>
      </c>
      <c r="BA3942" t="s">
        <v>137</v>
      </c>
      <c r="BB3942" t="s">
        <v>137</v>
      </c>
      <c r="BC3942" t="s">
        <v>137</v>
      </c>
      <c r="BD3942" t="s">
        <v>137</v>
      </c>
      <c r="BE3942" t="s">
        <v>137</v>
      </c>
      <c r="BF3942" t="s">
        <v>137</v>
      </c>
      <c r="BG3942" t="s">
        <v>137</v>
      </c>
      <c r="BH3942" t="s">
        <v>137</v>
      </c>
      <c r="BI3942" t="s">
        <v>137</v>
      </c>
      <c r="BJ3942" t="s">
        <v>137</v>
      </c>
      <c r="BK3942" t="s">
        <v>137</v>
      </c>
      <c r="BL3942" t="s">
        <v>137</v>
      </c>
      <c r="BM3942" t="s">
        <v>137</v>
      </c>
      <c r="BN3942" t="s">
        <v>137</v>
      </c>
      <c r="BO3942" t="s">
        <v>137</v>
      </c>
      <c r="BP3942" t="s">
        <v>137</v>
      </c>
      <c r="BQ3942" t="s">
        <v>137</v>
      </c>
      <c r="BR3942" t="s">
        <v>137</v>
      </c>
      <c r="BS3942" t="s">
        <v>137</v>
      </c>
      <c r="BT3942" t="s">
        <v>137</v>
      </c>
      <c r="BU3942" t="s">
        <v>137</v>
      </c>
      <c r="BW3942" t="s">
        <v>137</v>
      </c>
      <c r="BX3942" t="s">
        <v>137</v>
      </c>
      <c r="BY3942" t="s">
        <v>137</v>
      </c>
      <c r="BZ3942" t="s">
        <v>137</v>
      </c>
      <c r="CA3942" t="s">
        <v>137</v>
      </c>
      <c r="CB3942" t="s">
        <v>137</v>
      </c>
      <c r="CC3942" t="s">
        <v>137</v>
      </c>
      <c r="CD3942" t="s">
        <v>137</v>
      </c>
      <c r="CE3942" t="s">
        <v>137</v>
      </c>
      <c r="CF3942" t="s">
        <v>137</v>
      </c>
      <c r="CG3942" t="s">
        <v>137</v>
      </c>
      <c r="CH3942" t="s">
        <v>137</v>
      </c>
      <c r="CI3942" t="s">
        <v>137</v>
      </c>
      <c r="CJ3942" t="s">
        <v>137</v>
      </c>
      <c r="CK3942" t="s">
        <v>137</v>
      </c>
      <c r="CL3942" t="s">
        <v>137</v>
      </c>
      <c r="CM3942" t="s">
        <v>137</v>
      </c>
      <c r="CN3942" t="s">
        <v>137</v>
      </c>
      <c r="CO3942" t="s">
        <v>137</v>
      </c>
      <c r="CP3942" t="s">
        <v>137</v>
      </c>
      <c r="CQ3942" s="1">
        <v>45565.592361111114</v>
      </c>
      <c r="CR3942" s="1">
        <v>45565.592361111114</v>
      </c>
      <c r="CS3942" s="1">
        <v>45565.592361111114</v>
      </c>
      <c r="CT3942" t="s">
        <v>137</v>
      </c>
      <c r="CU3942" t="s">
        <v>137</v>
      </c>
      <c r="CV3942" t="s">
        <v>25633</v>
      </c>
      <c r="CW3942" t="s">
        <v>25634</v>
      </c>
      <c r="CX3942" s="3"/>
      <c r="CY3942" s="3"/>
      <c r="DA3942" t="s">
        <v>25635</v>
      </c>
      <c r="DB3942" t="s">
        <v>137</v>
      </c>
      <c r="DC3942" t="s">
        <v>137</v>
      </c>
      <c r="DD3942" t="s">
        <v>137</v>
      </c>
      <c r="DE3942" t="s">
        <v>137</v>
      </c>
      <c r="DF3942" t="s">
        <v>137</v>
      </c>
      <c r="DG3942" t="s">
        <v>137</v>
      </c>
      <c r="DH3942" t="s">
        <v>137</v>
      </c>
      <c r="DI3942" t="s">
        <v>137</v>
      </c>
      <c r="DJ3942" t="s">
        <v>137</v>
      </c>
      <c r="DK3942">
        <v>0</v>
      </c>
      <c r="DL3942" t="s">
        <v>209</v>
      </c>
      <c r="DM3942" t="s">
        <v>25636</v>
      </c>
      <c r="DN3942" t="s">
        <v>137</v>
      </c>
      <c r="DO3942" s="1">
        <v>45565.592361111114</v>
      </c>
      <c r="DP3942" s="1"/>
      <c r="DQ3942" t="s">
        <v>534</v>
      </c>
      <c r="DR3942" t="s">
        <v>535</v>
      </c>
      <c r="DS3942" t="s">
        <v>536</v>
      </c>
      <c r="DT3942" t="s">
        <v>25637</v>
      </c>
      <c r="DU3942" t="s">
        <v>137</v>
      </c>
      <c r="DV3942" t="s">
        <v>237</v>
      </c>
      <c r="DW3942" t="s">
        <v>137</v>
      </c>
      <c r="DX3942" t="s">
        <v>137</v>
      </c>
      <c r="DY3942" t="s">
        <v>137</v>
      </c>
      <c r="DZ3942" t="s">
        <v>148</v>
      </c>
      <c r="EA3942" t="b">
        <v>0</v>
      </c>
      <c r="EB3942" t="s">
        <v>137</v>
      </c>
    </row>
    <row r="3943" spans="1:132" x14ac:dyDescent="0.25">
      <c r="A3943">
        <v>141752453</v>
      </c>
      <c r="B3943">
        <v>8101</v>
      </c>
      <c r="C3943" t="s">
        <v>192</v>
      </c>
      <c r="D3943" t="s">
        <v>133</v>
      </c>
      <c r="E3943" t="s">
        <v>134</v>
      </c>
      <c r="F3943" t="s">
        <v>135</v>
      </c>
      <c r="G3943" t="s">
        <v>136</v>
      </c>
      <c r="H3943" t="s">
        <v>137</v>
      </c>
      <c r="I3943" t="s">
        <v>138</v>
      </c>
      <c r="J3943" t="s">
        <v>150</v>
      </c>
      <c r="K3943" t="s">
        <v>151</v>
      </c>
      <c r="L3943" t="s">
        <v>152</v>
      </c>
      <c r="M3943" t="s">
        <v>137</v>
      </c>
      <c r="N3943" t="s">
        <v>5605</v>
      </c>
      <c r="O3943" t="s">
        <v>5605</v>
      </c>
      <c r="P3943" s="1">
        <v>45565</v>
      </c>
      <c r="Q3943" s="1">
        <v>45560.484027777777</v>
      </c>
      <c r="R3943" s="1">
        <v>45560.484027777777</v>
      </c>
      <c r="S3943" s="1">
        <v>45560.585416666669</v>
      </c>
      <c r="T3943" s="1">
        <v>45560.585416666669</v>
      </c>
      <c r="U3943" t="s">
        <v>7386</v>
      </c>
      <c r="V3943" t="s">
        <v>137</v>
      </c>
      <c r="W3943" t="s">
        <v>137</v>
      </c>
      <c r="X3943" t="s">
        <v>185</v>
      </c>
      <c r="Y3943" t="s">
        <v>2919</v>
      </c>
      <c r="Z3943" t="s">
        <v>137</v>
      </c>
      <c r="AA3943" t="s">
        <v>137</v>
      </c>
      <c r="AB3943" t="s">
        <v>137</v>
      </c>
      <c r="AC3943" t="s">
        <v>137</v>
      </c>
      <c r="AD3943" s="2"/>
      <c r="AE3943" t="s">
        <v>137</v>
      </c>
      <c r="AF3943" t="s">
        <v>137</v>
      </c>
      <c r="AG3943" t="s">
        <v>137</v>
      </c>
      <c r="AH3943" t="s">
        <v>137</v>
      </c>
      <c r="AI3943" t="s">
        <v>137</v>
      </c>
      <c r="AJ3943" t="s">
        <v>137</v>
      </c>
      <c r="AK3943" t="s">
        <v>137</v>
      </c>
      <c r="AL3943" s="2"/>
      <c r="AM3943" t="s">
        <v>137</v>
      </c>
      <c r="AN3943" t="s">
        <v>137</v>
      </c>
      <c r="AO3943" t="s">
        <v>137</v>
      </c>
      <c r="AP3943" t="s">
        <v>137</v>
      </c>
      <c r="AQ3943" t="s">
        <v>137</v>
      </c>
      <c r="AR3943" t="s">
        <v>137</v>
      </c>
      <c r="AS3943" t="s">
        <v>137</v>
      </c>
      <c r="AT3943" t="s">
        <v>137</v>
      </c>
      <c r="AU3943" t="s">
        <v>137</v>
      </c>
      <c r="AV3943" t="s">
        <v>137</v>
      </c>
      <c r="AW3943" t="s">
        <v>137</v>
      </c>
      <c r="AX3943" t="s">
        <v>137</v>
      </c>
      <c r="AY3943" t="s">
        <v>137</v>
      </c>
      <c r="AZ3943" t="s">
        <v>137</v>
      </c>
      <c r="BA3943" t="s">
        <v>137</v>
      </c>
      <c r="BB3943" t="s">
        <v>137</v>
      </c>
      <c r="BC3943" t="s">
        <v>137</v>
      </c>
      <c r="BD3943" t="s">
        <v>137</v>
      </c>
      <c r="BE3943" t="s">
        <v>137</v>
      </c>
      <c r="BF3943" t="s">
        <v>137</v>
      </c>
      <c r="BG3943" t="s">
        <v>137</v>
      </c>
      <c r="BH3943" t="s">
        <v>137</v>
      </c>
      <c r="BI3943" t="s">
        <v>137</v>
      </c>
      <c r="BJ3943" t="s">
        <v>137</v>
      </c>
      <c r="BK3943" t="s">
        <v>137</v>
      </c>
      <c r="BL3943" t="s">
        <v>137</v>
      </c>
      <c r="BM3943" t="s">
        <v>137</v>
      </c>
      <c r="BN3943" t="s">
        <v>137</v>
      </c>
      <c r="BO3943" t="s">
        <v>137</v>
      </c>
      <c r="BP3943" t="s">
        <v>25638</v>
      </c>
      <c r="BQ3943" t="s">
        <v>137</v>
      </c>
      <c r="BR3943" t="s">
        <v>137</v>
      </c>
      <c r="BS3943" t="s">
        <v>137</v>
      </c>
      <c r="BT3943" t="s">
        <v>137</v>
      </c>
      <c r="BU3943" t="s">
        <v>137</v>
      </c>
      <c r="BW3943" t="s">
        <v>137</v>
      </c>
      <c r="BX3943" t="s">
        <v>137</v>
      </c>
      <c r="BY3943" t="s">
        <v>137</v>
      </c>
      <c r="BZ3943" t="s">
        <v>137</v>
      </c>
      <c r="CA3943" t="s">
        <v>137</v>
      </c>
      <c r="CB3943" t="s">
        <v>137</v>
      </c>
      <c r="CC3943" t="s">
        <v>137</v>
      </c>
      <c r="CD3943" t="s">
        <v>137</v>
      </c>
      <c r="CE3943" t="s">
        <v>137</v>
      </c>
      <c r="CF3943" t="s">
        <v>137</v>
      </c>
      <c r="CG3943" t="s">
        <v>137</v>
      </c>
      <c r="CH3943" t="s">
        <v>137</v>
      </c>
      <c r="CI3943" t="s">
        <v>137</v>
      </c>
      <c r="CJ3943" t="s">
        <v>137</v>
      </c>
      <c r="CK3943" t="s">
        <v>137</v>
      </c>
      <c r="CL3943" t="s">
        <v>137</v>
      </c>
      <c r="CM3943" t="s">
        <v>137</v>
      </c>
      <c r="CN3943" t="s">
        <v>137</v>
      </c>
      <c r="CO3943" t="s">
        <v>137</v>
      </c>
      <c r="CP3943" t="s">
        <v>137</v>
      </c>
      <c r="CQ3943" s="1">
        <v>45560.585416666669</v>
      </c>
      <c r="CR3943" s="1">
        <v>45560.585416666669</v>
      </c>
      <c r="CS3943" s="1">
        <v>45560.585416666669</v>
      </c>
      <c r="CT3943" t="s">
        <v>25639</v>
      </c>
      <c r="CU3943" t="s">
        <v>25639</v>
      </c>
      <c r="CV3943" t="s">
        <v>25640</v>
      </c>
      <c r="CW3943" t="s">
        <v>25640</v>
      </c>
      <c r="CX3943" s="3"/>
      <c r="CY3943" s="3"/>
      <c r="CZ3943">
        <v>1</v>
      </c>
      <c r="DA3943" t="s">
        <v>25641</v>
      </c>
      <c r="DB3943" t="s">
        <v>137</v>
      </c>
      <c r="DC3943" t="s">
        <v>137</v>
      </c>
      <c r="DD3943" t="s">
        <v>137</v>
      </c>
      <c r="DE3943" t="s">
        <v>137</v>
      </c>
      <c r="DF3943" t="s">
        <v>25642</v>
      </c>
      <c r="DG3943" t="s">
        <v>137</v>
      </c>
      <c r="DH3943" t="s">
        <v>137</v>
      </c>
      <c r="DI3943" t="s">
        <v>137</v>
      </c>
      <c r="DJ3943" t="s">
        <v>137</v>
      </c>
      <c r="DK3943">
        <v>0</v>
      </c>
      <c r="DL3943" t="s">
        <v>209</v>
      </c>
      <c r="DM3943" t="s">
        <v>137</v>
      </c>
      <c r="DN3943" t="s">
        <v>137</v>
      </c>
      <c r="DO3943" s="1">
        <v>45560.585416666669</v>
      </c>
      <c r="DP3943" s="1"/>
      <c r="DQ3943" t="s">
        <v>150</v>
      </c>
      <c r="DR3943" t="s">
        <v>151</v>
      </c>
      <c r="DS3943" t="s">
        <v>152</v>
      </c>
      <c r="DT3943" t="s">
        <v>137</v>
      </c>
      <c r="DU3943" t="s">
        <v>137</v>
      </c>
      <c r="DV3943" t="s">
        <v>137</v>
      </c>
      <c r="DW3943" t="s">
        <v>137</v>
      </c>
      <c r="DX3943" t="s">
        <v>137</v>
      </c>
      <c r="DY3943" t="s">
        <v>137</v>
      </c>
      <c r="DZ3943" t="s">
        <v>148</v>
      </c>
      <c r="EA3943" t="b">
        <v>0</v>
      </c>
      <c r="EB3943" t="s">
        <v>137</v>
      </c>
    </row>
    <row r="3944" spans="1:132" x14ac:dyDescent="0.25">
      <c r="A3944">
        <v>141748040</v>
      </c>
      <c r="B3944">
        <v>8100</v>
      </c>
      <c r="C3944" t="s">
        <v>789</v>
      </c>
      <c r="D3944" t="s">
        <v>25643</v>
      </c>
      <c r="E3944" t="s">
        <v>134</v>
      </c>
      <c r="F3944" t="s">
        <v>162</v>
      </c>
      <c r="G3944" t="s">
        <v>163</v>
      </c>
      <c r="H3944" t="s">
        <v>137</v>
      </c>
      <c r="I3944" t="s">
        <v>25644</v>
      </c>
      <c r="J3944" t="s">
        <v>1017</v>
      </c>
      <c r="K3944" t="s">
        <v>1018</v>
      </c>
      <c r="L3944" t="s">
        <v>1019</v>
      </c>
      <c r="M3944" t="s">
        <v>137</v>
      </c>
      <c r="N3944" t="s">
        <v>183</v>
      </c>
      <c r="O3944" t="s">
        <v>183</v>
      </c>
      <c r="P3944" s="1"/>
      <c r="Q3944" s="1">
        <v>45560.461805555555</v>
      </c>
      <c r="R3944" s="1">
        <v>45560.461805555555</v>
      </c>
      <c r="S3944" s="1">
        <v>45814.425000000003</v>
      </c>
      <c r="T3944" s="1">
        <v>45814.425000000003</v>
      </c>
      <c r="U3944" t="s">
        <v>184</v>
      </c>
      <c r="V3944" t="s">
        <v>137</v>
      </c>
      <c r="W3944" t="s">
        <v>137</v>
      </c>
      <c r="X3944" t="s">
        <v>185</v>
      </c>
      <c r="Y3944" t="s">
        <v>186</v>
      </c>
      <c r="Z3944" t="s">
        <v>137</v>
      </c>
      <c r="AA3944" t="s">
        <v>137</v>
      </c>
      <c r="AB3944" t="s">
        <v>137</v>
      </c>
      <c r="AC3944" t="s">
        <v>137</v>
      </c>
      <c r="AD3944" s="2"/>
      <c r="AE3944" t="s">
        <v>137</v>
      </c>
      <c r="AF3944" t="s">
        <v>137</v>
      </c>
      <c r="AG3944" t="s">
        <v>137</v>
      </c>
      <c r="AH3944" t="s">
        <v>137</v>
      </c>
      <c r="AI3944" t="s">
        <v>137</v>
      </c>
      <c r="AJ3944" t="s">
        <v>137</v>
      </c>
      <c r="AK3944" t="s">
        <v>137</v>
      </c>
      <c r="AL3944" s="2"/>
      <c r="AM3944" t="s">
        <v>137</v>
      </c>
      <c r="AN3944" t="s">
        <v>137</v>
      </c>
      <c r="AO3944" t="s">
        <v>137</v>
      </c>
      <c r="AP3944" t="s">
        <v>137</v>
      </c>
      <c r="AQ3944" t="s">
        <v>137</v>
      </c>
      <c r="AR3944" t="s">
        <v>137</v>
      </c>
      <c r="AS3944" t="s">
        <v>137</v>
      </c>
      <c r="AT3944" t="s">
        <v>137</v>
      </c>
      <c r="AU3944" t="s">
        <v>137</v>
      </c>
      <c r="AV3944" t="s">
        <v>137</v>
      </c>
      <c r="AW3944" t="s">
        <v>137</v>
      </c>
      <c r="AX3944" t="s">
        <v>137</v>
      </c>
      <c r="AY3944" t="s">
        <v>137</v>
      </c>
      <c r="AZ3944" t="s">
        <v>137</v>
      </c>
      <c r="BA3944" t="s">
        <v>137</v>
      </c>
      <c r="BB3944" t="s">
        <v>137</v>
      </c>
      <c r="BC3944" t="s">
        <v>137</v>
      </c>
      <c r="BD3944" t="s">
        <v>137</v>
      </c>
      <c r="BE3944" t="s">
        <v>137</v>
      </c>
      <c r="BF3944" t="s">
        <v>137</v>
      </c>
      <c r="BG3944" t="s">
        <v>137</v>
      </c>
      <c r="BH3944" t="s">
        <v>137</v>
      </c>
      <c r="BI3944" t="s">
        <v>137</v>
      </c>
      <c r="BJ3944" t="s">
        <v>137</v>
      </c>
      <c r="BK3944" t="s">
        <v>137</v>
      </c>
      <c r="BL3944" t="s">
        <v>137</v>
      </c>
      <c r="BM3944" t="s">
        <v>137</v>
      </c>
      <c r="BN3944" t="s">
        <v>137</v>
      </c>
      <c r="BO3944" t="s">
        <v>137</v>
      </c>
      <c r="BP3944" t="s">
        <v>137</v>
      </c>
      <c r="BQ3944" t="s">
        <v>137</v>
      </c>
      <c r="BR3944" t="s">
        <v>137</v>
      </c>
      <c r="BS3944" t="s">
        <v>137</v>
      </c>
      <c r="BT3944" t="s">
        <v>137</v>
      </c>
      <c r="BU3944" t="s">
        <v>137</v>
      </c>
      <c r="BW3944" t="s">
        <v>137</v>
      </c>
      <c r="BX3944" t="s">
        <v>137</v>
      </c>
      <c r="BY3944" t="s">
        <v>137</v>
      </c>
      <c r="BZ3944" t="s">
        <v>137</v>
      </c>
      <c r="CA3944" t="s">
        <v>137</v>
      </c>
      <c r="CB3944" t="s">
        <v>137</v>
      </c>
      <c r="CC3944" t="s">
        <v>137</v>
      </c>
      <c r="CD3944" t="s">
        <v>137</v>
      </c>
      <c r="CE3944" t="s">
        <v>137</v>
      </c>
      <c r="CF3944" t="s">
        <v>137</v>
      </c>
      <c r="CG3944" t="s">
        <v>137</v>
      </c>
      <c r="CH3944" t="s">
        <v>137</v>
      </c>
      <c r="CI3944" t="s">
        <v>137</v>
      </c>
      <c r="CJ3944" t="s">
        <v>137</v>
      </c>
      <c r="CK3944" t="s">
        <v>137</v>
      </c>
      <c r="CL3944" t="s">
        <v>137</v>
      </c>
      <c r="CM3944" t="s">
        <v>137</v>
      </c>
      <c r="CN3944" t="s">
        <v>137</v>
      </c>
      <c r="CO3944" t="s">
        <v>137</v>
      </c>
      <c r="CP3944" t="s">
        <v>137</v>
      </c>
      <c r="CQ3944" s="1">
        <v>45560.61041666667</v>
      </c>
      <c r="CR3944" s="1">
        <v>45814.425000000003</v>
      </c>
      <c r="CS3944" s="1"/>
      <c r="CT3944" t="s">
        <v>137</v>
      </c>
      <c r="CU3944" t="s">
        <v>137</v>
      </c>
      <c r="CV3944" t="s">
        <v>137</v>
      </c>
      <c r="CW3944" t="s">
        <v>137</v>
      </c>
      <c r="CX3944" s="3"/>
      <c r="CY3944" s="3"/>
      <c r="CZ3944">
        <v>1</v>
      </c>
      <c r="DA3944" t="s">
        <v>137</v>
      </c>
      <c r="DB3944" t="s">
        <v>137</v>
      </c>
      <c r="DC3944" t="s">
        <v>137</v>
      </c>
      <c r="DD3944" t="s">
        <v>137</v>
      </c>
      <c r="DE3944" t="s">
        <v>137</v>
      </c>
      <c r="DF3944" t="s">
        <v>137</v>
      </c>
      <c r="DG3944" t="s">
        <v>900</v>
      </c>
      <c r="DH3944" t="s">
        <v>1029</v>
      </c>
      <c r="DI3944" t="s">
        <v>137</v>
      </c>
      <c r="DJ3944" t="s">
        <v>137</v>
      </c>
      <c r="DK3944">
        <v>0</v>
      </c>
      <c r="DL3944" t="s">
        <v>137</v>
      </c>
      <c r="DM3944" t="s">
        <v>137</v>
      </c>
      <c r="DN3944" t="s">
        <v>137</v>
      </c>
      <c r="DO3944" s="1"/>
      <c r="DP3944" s="1"/>
      <c r="DQ3944" t="s">
        <v>137</v>
      </c>
      <c r="DR3944" t="s">
        <v>137</v>
      </c>
      <c r="DS3944" t="s">
        <v>137</v>
      </c>
      <c r="DT3944" t="s">
        <v>137</v>
      </c>
      <c r="DU3944" t="s">
        <v>137</v>
      </c>
      <c r="DV3944" t="s">
        <v>137</v>
      </c>
      <c r="DW3944" t="s">
        <v>137</v>
      </c>
      <c r="DX3944" t="s">
        <v>137</v>
      </c>
      <c r="DY3944" t="s">
        <v>137</v>
      </c>
      <c r="DZ3944" t="s">
        <v>168</v>
      </c>
      <c r="EA3944" t="b">
        <v>0</v>
      </c>
      <c r="EB3944" t="s">
        <v>137</v>
      </c>
    </row>
    <row r="3945" spans="1:132" x14ac:dyDescent="0.25">
      <c r="A3945">
        <v>141736429</v>
      </c>
      <c r="B3945">
        <v>8099</v>
      </c>
      <c r="C3945" t="s">
        <v>192</v>
      </c>
      <c r="D3945" t="s">
        <v>830</v>
      </c>
      <c r="E3945" t="s">
        <v>134</v>
      </c>
      <c r="F3945" t="s">
        <v>135</v>
      </c>
      <c r="G3945" t="s">
        <v>670</v>
      </c>
      <c r="H3945" t="s">
        <v>831</v>
      </c>
      <c r="I3945" t="s">
        <v>832</v>
      </c>
      <c r="J3945" t="s">
        <v>534</v>
      </c>
      <c r="K3945" t="s">
        <v>535</v>
      </c>
      <c r="L3945" t="s">
        <v>536</v>
      </c>
      <c r="M3945" t="s">
        <v>137</v>
      </c>
      <c r="N3945" t="s">
        <v>358</v>
      </c>
      <c r="O3945" t="s">
        <v>358</v>
      </c>
      <c r="P3945" s="1">
        <v>45562.041666666664</v>
      </c>
      <c r="Q3945" s="1">
        <v>45560.399305555555</v>
      </c>
      <c r="R3945" s="1">
        <v>45560.399305555555</v>
      </c>
      <c r="S3945" s="1">
        <v>45575.469444444447</v>
      </c>
      <c r="T3945" s="1">
        <v>45575.469444444447</v>
      </c>
      <c r="U3945" t="s">
        <v>5412</v>
      </c>
      <c r="V3945" t="s">
        <v>137</v>
      </c>
      <c r="W3945" t="s">
        <v>137</v>
      </c>
      <c r="X3945" t="s">
        <v>360</v>
      </c>
      <c r="Y3945" t="s">
        <v>361</v>
      </c>
      <c r="Z3945" t="s">
        <v>25645</v>
      </c>
      <c r="AA3945" t="s">
        <v>25646</v>
      </c>
      <c r="AB3945" t="s">
        <v>137</v>
      </c>
      <c r="AC3945" t="s">
        <v>835</v>
      </c>
      <c r="AD3945" s="2">
        <v>45565</v>
      </c>
      <c r="AE3945" t="s">
        <v>25647</v>
      </c>
      <c r="AF3945" t="s">
        <v>25648</v>
      </c>
      <c r="AG3945" t="s">
        <v>7633</v>
      </c>
      <c r="AH3945" t="s">
        <v>137</v>
      </c>
      <c r="AI3945" t="s">
        <v>137</v>
      </c>
      <c r="AJ3945" t="s">
        <v>137</v>
      </c>
      <c r="AK3945" t="s">
        <v>137</v>
      </c>
      <c r="AL3945" s="2"/>
      <c r="AM3945" t="s">
        <v>910</v>
      </c>
      <c r="AN3945" t="s">
        <v>25649</v>
      </c>
      <c r="AO3945" t="s">
        <v>137</v>
      </c>
      <c r="AP3945" t="s">
        <v>25650</v>
      </c>
      <c r="AQ3945" t="s">
        <v>137</v>
      </c>
      <c r="AR3945" t="s">
        <v>137</v>
      </c>
      <c r="AS3945" t="s">
        <v>137</v>
      </c>
      <c r="AT3945" t="s">
        <v>137</v>
      </c>
      <c r="AU3945" t="s">
        <v>137</v>
      </c>
      <c r="AV3945" t="s">
        <v>137</v>
      </c>
      <c r="AW3945" t="s">
        <v>137</v>
      </c>
      <c r="AX3945" t="s">
        <v>137</v>
      </c>
      <c r="AY3945" t="s">
        <v>137</v>
      </c>
      <c r="AZ3945" t="s">
        <v>5055</v>
      </c>
      <c r="BA3945" t="s">
        <v>3263</v>
      </c>
      <c r="BB3945" t="s">
        <v>137</v>
      </c>
      <c r="BC3945" t="s">
        <v>137</v>
      </c>
      <c r="BD3945" t="s">
        <v>137</v>
      </c>
      <c r="BE3945" t="s">
        <v>137</v>
      </c>
      <c r="BF3945" t="s">
        <v>137</v>
      </c>
      <c r="BG3945" t="s">
        <v>137</v>
      </c>
      <c r="BH3945" t="s">
        <v>137</v>
      </c>
      <c r="BI3945" t="s">
        <v>137</v>
      </c>
      <c r="BJ3945" t="s">
        <v>137</v>
      </c>
      <c r="BK3945" t="s">
        <v>137</v>
      </c>
      <c r="BL3945" t="s">
        <v>137</v>
      </c>
      <c r="BM3945" t="s">
        <v>137</v>
      </c>
      <c r="BN3945" t="s">
        <v>137</v>
      </c>
      <c r="BO3945" t="s">
        <v>137</v>
      </c>
      <c r="BP3945" t="s">
        <v>137</v>
      </c>
      <c r="BQ3945" t="s">
        <v>137</v>
      </c>
      <c r="BR3945" t="s">
        <v>137</v>
      </c>
      <c r="BS3945" t="s">
        <v>137</v>
      </c>
      <c r="BT3945" t="s">
        <v>137</v>
      </c>
      <c r="BU3945" t="s">
        <v>137</v>
      </c>
      <c r="BW3945" t="s">
        <v>992</v>
      </c>
      <c r="BX3945" t="s">
        <v>8945</v>
      </c>
      <c r="BY3945" t="s">
        <v>137</v>
      </c>
      <c r="BZ3945" t="s">
        <v>137</v>
      </c>
      <c r="CA3945" t="s">
        <v>137</v>
      </c>
      <c r="CB3945" t="s">
        <v>137</v>
      </c>
      <c r="CC3945" t="s">
        <v>137</v>
      </c>
      <c r="CD3945" t="s">
        <v>5420</v>
      </c>
      <c r="CE3945" t="s">
        <v>137</v>
      </c>
      <c r="CF3945" t="s">
        <v>137</v>
      </c>
      <c r="CG3945" t="s">
        <v>910</v>
      </c>
      <c r="CH3945" t="s">
        <v>910</v>
      </c>
      <c r="CI3945" t="s">
        <v>910</v>
      </c>
      <c r="CJ3945" t="s">
        <v>137</v>
      </c>
      <c r="CK3945" t="s">
        <v>137</v>
      </c>
      <c r="CL3945" t="s">
        <v>137</v>
      </c>
      <c r="CM3945" t="s">
        <v>137</v>
      </c>
      <c r="CN3945" t="s">
        <v>137</v>
      </c>
      <c r="CO3945" t="s">
        <v>137</v>
      </c>
      <c r="CP3945" t="s">
        <v>137</v>
      </c>
      <c r="CQ3945" s="1">
        <v>45575.469444444447</v>
      </c>
      <c r="CR3945" s="1">
        <v>45575.469444444447</v>
      </c>
      <c r="CS3945" s="1">
        <v>45575.469444444447</v>
      </c>
      <c r="CT3945" t="s">
        <v>1853</v>
      </c>
      <c r="CU3945" t="s">
        <v>25651</v>
      </c>
      <c r="CV3945" t="s">
        <v>25652</v>
      </c>
      <c r="CW3945" t="s">
        <v>25653</v>
      </c>
      <c r="CX3945" s="3"/>
      <c r="CY3945" s="3"/>
      <c r="CZ3945">
        <v>2</v>
      </c>
      <c r="DA3945" t="s">
        <v>25654</v>
      </c>
      <c r="DB3945" t="s">
        <v>137</v>
      </c>
      <c r="DC3945" t="s">
        <v>137</v>
      </c>
      <c r="DD3945" t="s">
        <v>137</v>
      </c>
      <c r="DE3945" t="s">
        <v>137</v>
      </c>
      <c r="DF3945" t="s">
        <v>25655</v>
      </c>
      <c r="DG3945" t="s">
        <v>900</v>
      </c>
      <c r="DH3945" t="s">
        <v>1151</v>
      </c>
      <c r="DI3945" t="s">
        <v>137</v>
      </c>
      <c r="DJ3945" t="s">
        <v>137</v>
      </c>
      <c r="DK3945">
        <v>0</v>
      </c>
      <c r="DL3945" t="s">
        <v>209</v>
      </c>
      <c r="DM3945" t="s">
        <v>137</v>
      </c>
      <c r="DN3945" t="s">
        <v>137</v>
      </c>
      <c r="DO3945" s="1">
        <v>45575.469444444447</v>
      </c>
      <c r="DP3945" s="1"/>
      <c r="DQ3945" t="s">
        <v>534</v>
      </c>
      <c r="DR3945" t="s">
        <v>535</v>
      </c>
      <c r="DS3945" t="s">
        <v>536</v>
      </c>
      <c r="DT3945" t="s">
        <v>137</v>
      </c>
      <c r="DU3945" t="s">
        <v>137</v>
      </c>
      <c r="DV3945" t="s">
        <v>846</v>
      </c>
      <c r="DW3945" t="s">
        <v>137</v>
      </c>
      <c r="DX3945" t="s">
        <v>366</v>
      </c>
      <c r="DY3945" t="s">
        <v>137</v>
      </c>
      <c r="DZ3945" t="s">
        <v>148</v>
      </c>
      <c r="EA3945" t="b">
        <v>0</v>
      </c>
      <c r="EB3945" t="s">
        <v>137</v>
      </c>
    </row>
    <row r="3946" spans="1:132" x14ac:dyDescent="0.25">
      <c r="A3946">
        <v>141734898</v>
      </c>
      <c r="B3946">
        <v>8098</v>
      </c>
      <c r="C3946" t="s">
        <v>192</v>
      </c>
      <c r="D3946" t="s">
        <v>25656</v>
      </c>
      <c r="E3946" t="s">
        <v>134</v>
      </c>
      <c r="F3946" t="s">
        <v>162</v>
      </c>
      <c r="G3946" t="s">
        <v>163</v>
      </c>
      <c r="H3946" t="s">
        <v>137</v>
      </c>
      <c r="I3946" t="s">
        <v>25657</v>
      </c>
      <c r="J3946" t="s">
        <v>557</v>
      </c>
      <c r="K3946" t="s">
        <v>558</v>
      </c>
      <c r="L3946" t="s">
        <v>559</v>
      </c>
      <c r="M3946" t="s">
        <v>137</v>
      </c>
      <c r="N3946" t="s">
        <v>1393</v>
      </c>
      <c r="O3946" t="s">
        <v>1393</v>
      </c>
      <c r="P3946" s="1"/>
      <c r="Q3946" s="1">
        <v>45560.390277777777</v>
      </c>
      <c r="R3946" s="1">
        <v>45560.390277777777</v>
      </c>
      <c r="S3946" s="1">
        <v>45561.65</v>
      </c>
      <c r="T3946" s="1">
        <v>45561.65</v>
      </c>
      <c r="U3946" t="s">
        <v>304</v>
      </c>
      <c r="V3946" t="s">
        <v>137</v>
      </c>
      <c r="W3946" t="s">
        <v>137</v>
      </c>
      <c r="X3946" t="s">
        <v>185</v>
      </c>
      <c r="Y3946" t="s">
        <v>199</v>
      </c>
      <c r="Z3946" t="s">
        <v>137</v>
      </c>
      <c r="AA3946" t="s">
        <v>137</v>
      </c>
      <c r="AB3946" t="s">
        <v>137</v>
      </c>
      <c r="AC3946" t="s">
        <v>137</v>
      </c>
      <c r="AD3946" s="2"/>
      <c r="AE3946" t="s">
        <v>137</v>
      </c>
      <c r="AF3946" t="s">
        <v>137</v>
      </c>
      <c r="AG3946" t="s">
        <v>137</v>
      </c>
      <c r="AH3946" t="s">
        <v>137</v>
      </c>
      <c r="AI3946" t="s">
        <v>137</v>
      </c>
      <c r="AJ3946" t="s">
        <v>137</v>
      </c>
      <c r="AK3946" t="s">
        <v>137</v>
      </c>
      <c r="AL3946" s="2"/>
      <c r="AM3946" t="s">
        <v>137</v>
      </c>
      <c r="AN3946" t="s">
        <v>137</v>
      </c>
      <c r="AO3946" t="s">
        <v>137</v>
      </c>
      <c r="AP3946" t="s">
        <v>137</v>
      </c>
      <c r="AQ3946" t="s">
        <v>137</v>
      </c>
      <c r="AR3946" t="s">
        <v>137</v>
      </c>
      <c r="AS3946" t="s">
        <v>137</v>
      </c>
      <c r="AT3946" t="s">
        <v>137</v>
      </c>
      <c r="AU3946" t="s">
        <v>137</v>
      </c>
      <c r="AV3946" t="s">
        <v>137</v>
      </c>
      <c r="AW3946" t="s">
        <v>137</v>
      </c>
      <c r="AX3946" t="s">
        <v>137</v>
      </c>
      <c r="AY3946" t="s">
        <v>137</v>
      </c>
      <c r="AZ3946" t="s">
        <v>137</v>
      </c>
      <c r="BA3946" t="s">
        <v>137</v>
      </c>
      <c r="BB3946" t="s">
        <v>137</v>
      </c>
      <c r="BC3946" t="s">
        <v>137</v>
      </c>
      <c r="BD3946" t="s">
        <v>137</v>
      </c>
      <c r="BE3946" t="s">
        <v>137</v>
      </c>
      <c r="BF3946" t="s">
        <v>137</v>
      </c>
      <c r="BG3946" t="s">
        <v>137</v>
      </c>
      <c r="BH3946" t="s">
        <v>137</v>
      </c>
      <c r="BI3946" t="s">
        <v>137</v>
      </c>
      <c r="BJ3946" t="s">
        <v>137</v>
      </c>
      <c r="BK3946" t="s">
        <v>137</v>
      </c>
      <c r="BL3946" t="s">
        <v>137</v>
      </c>
      <c r="BM3946" t="s">
        <v>137</v>
      </c>
      <c r="BN3946" t="s">
        <v>137</v>
      </c>
      <c r="BO3946" t="s">
        <v>137</v>
      </c>
      <c r="BP3946" t="s">
        <v>137</v>
      </c>
      <c r="BQ3946" t="s">
        <v>137</v>
      </c>
      <c r="BR3946" t="s">
        <v>137</v>
      </c>
      <c r="BS3946" t="s">
        <v>137</v>
      </c>
      <c r="BT3946" t="s">
        <v>137</v>
      </c>
      <c r="BU3946" t="s">
        <v>137</v>
      </c>
      <c r="BW3946" t="s">
        <v>137</v>
      </c>
      <c r="BX3946" t="s">
        <v>137</v>
      </c>
      <c r="BY3946" t="s">
        <v>137</v>
      </c>
      <c r="BZ3946" t="s">
        <v>137</v>
      </c>
      <c r="CA3946" t="s">
        <v>137</v>
      </c>
      <c r="CB3946" t="s">
        <v>137</v>
      </c>
      <c r="CC3946" t="s">
        <v>137</v>
      </c>
      <c r="CD3946" t="s">
        <v>137</v>
      </c>
      <c r="CE3946" t="s">
        <v>137</v>
      </c>
      <c r="CF3946" t="s">
        <v>137</v>
      </c>
      <c r="CG3946" t="s">
        <v>137</v>
      </c>
      <c r="CH3946" t="s">
        <v>137</v>
      </c>
      <c r="CI3946" t="s">
        <v>137</v>
      </c>
      <c r="CJ3946" t="s">
        <v>137</v>
      </c>
      <c r="CK3946" t="s">
        <v>137</v>
      </c>
      <c r="CL3946" t="s">
        <v>137</v>
      </c>
      <c r="CM3946" t="s">
        <v>137</v>
      </c>
      <c r="CN3946" t="s">
        <v>137</v>
      </c>
      <c r="CO3946" t="s">
        <v>137</v>
      </c>
      <c r="CP3946" t="s">
        <v>137</v>
      </c>
      <c r="CQ3946" s="1">
        <v>45561.65</v>
      </c>
      <c r="CR3946" s="1">
        <v>45561.65</v>
      </c>
      <c r="CS3946" s="1">
        <v>45561.65</v>
      </c>
      <c r="CT3946" t="s">
        <v>13416</v>
      </c>
      <c r="CU3946" t="s">
        <v>13416</v>
      </c>
      <c r="CV3946" t="s">
        <v>25658</v>
      </c>
      <c r="CW3946" t="s">
        <v>25659</v>
      </c>
      <c r="CX3946" s="3"/>
      <c r="CY3946" s="3"/>
      <c r="CZ3946">
        <v>1</v>
      </c>
      <c r="DA3946" t="s">
        <v>137</v>
      </c>
      <c r="DB3946" t="s">
        <v>137</v>
      </c>
      <c r="DC3946" t="s">
        <v>137</v>
      </c>
      <c r="DD3946" t="s">
        <v>137</v>
      </c>
      <c r="DE3946" t="s">
        <v>137</v>
      </c>
      <c r="DF3946" t="s">
        <v>25660</v>
      </c>
      <c r="DG3946" t="s">
        <v>137</v>
      </c>
      <c r="DH3946" t="s">
        <v>137</v>
      </c>
      <c r="DI3946" t="s">
        <v>137</v>
      </c>
      <c r="DJ3946" t="s">
        <v>137</v>
      </c>
      <c r="DK3946">
        <v>0</v>
      </c>
      <c r="DL3946" t="s">
        <v>209</v>
      </c>
      <c r="DM3946" t="s">
        <v>137</v>
      </c>
      <c r="DN3946" t="s">
        <v>137</v>
      </c>
      <c r="DO3946" s="1">
        <v>45561.65</v>
      </c>
      <c r="DP3946" s="1"/>
      <c r="DQ3946" t="s">
        <v>557</v>
      </c>
      <c r="DR3946" t="s">
        <v>558</v>
      </c>
      <c r="DS3946" t="s">
        <v>559</v>
      </c>
      <c r="DT3946" t="s">
        <v>137</v>
      </c>
      <c r="DU3946" t="s">
        <v>137</v>
      </c>
      <c r="DV3946" t="s">
        <v>137</v>
      </c>
      <c r="DW3946" t="s">
        <v>137</v>
      </c>
      <c r="DX3946" t="s">
        <v>2785</v>
      </c>
      <c r="DY3946" t="s">
        <v>137</v>
      </c>
      <c r="DZ3946" t="s">
        <v>168</v>
      </c>
      <c r="EA3946" t="b">
        <v>0</v>
      </c>
      <c r="EB3946" t="s">
        <v>137</v>
      </c>
    </row>
    <row r="3947" spans="1:132" x14ac:dyDescent="0.25">
      <c r="A3947">
        <v>141733999</v>
      </c>
      <c r="B3947">
        <v>8097</v>
      </c>
      <c r="C3947" t="s">
        <v>192</v>
      </c>
      <c r="D3947" t="s">
        <v>133</v>
      </c>
      <c r="E3947" t="s">
        <v>134</v>
      </c>
      <c r="F3947" t="s">
        <v>135</v>
      </c>
      <c r="G3947" t="s">
        <v>136</v>
      </c>
      <c r="H3947" t="s">
        <v>137</v>
      </c>
      <c r="I3947" t="s">
        <v>138</v>
      </c>
      <c r="J3947" t="s">
        <v>139</v>
      </c>
      <c r="K3947" t="s">
        <v>140</v>
      </c>
      <c r="L3947" t="s">
        <v>141</v>
      </c>
      <c r="M3947" t="s">
        <v>137</v>
      </c>
      <c r="N3947" t="s">
        <v>5637</v>
      </c>
      <c r="O3947" t="s">
        <v>5637</v>
      </c>
      <c r="P3947" s="1">
        <v>45560</v>
      </c>
      <c r="Q3947" s="1">
        <v>45560.384722222225</v>
      </c>
      <c r="R3947" s="1">
        <v>45560.384722222225</v>
      </c>
      <c r="S3947" s="1">
        <v>45561.38958333333</v>
      </c>
      <c r="T3947" s="1">
        <v>45561.38958333333</v>
      </c>
      <c r="U3947" t="s">
        <v>4515</v>
      </c>
      <c r="V3947" t="s">
        <v>137</v>
      </c>
      <c r="W3947" t="s">
        <v>137</v>
      </c>
      <c r="X3947" t="s">
        <v>231</v>
      </c>
      <c r="Y3947" t="s">
        <v>370</v>
      </c>
      <c r="Z3947" t="s">
        <v>137</v>
      </c>
      <c r="AA3947" t="s">
        <v>137</v>
      </c>
      <c r="AB3947" t="s">
        <v>137</v>
      </c>
      <c r="AC3947" t="s">
        <v>137</v>
      </c>
      <c r="AD3947" s="2"/>
      <c r="AE3947" t="s">
        <v>137</v>
      </c>
      <c r="AF3947" t="s">
        <v>137</v>
      </c>
      <c r="AG3947" t="s">
        <v>137</v>
      </c>
      <c r="AH3947" t="s">
        <v>137</v>
      </c>
      <c r="AI3947" t="s">
        <v>137</v>
      </c>
      <c r="AJ3947" t="s">
        <v>137</v>
      </c>
      <c r="AK3947" t="s">
        <v>137</v>
      </c>
      <c r="AL3947" s="2"/>
      <c r="AM3947" t="s">
        <v>137</v>
      </c>
      <c r="AN3947" t="s">
        <v>137</v>
      </c>
      <c r="AO3947" t="s">
        <v>137</v>
      </c>
      <c r="AP3947" t="s">
        <v>137</v>
      </c>
      <c r="AQ3947" t="s">
        <v>137</v>
      </c>
      <c r="AR3947" t="s">
        <v>137</v>
      </c>
      <c r="AS3947" t="s">
        <v>137</v>
      </c>
      <c r="AT3947" t="s">
        <v>137</v>
      </c>
      <c r="AU3947" t="s">
        <v>137</v>
      </c>
      <c r="AV3947" t="s">
        <v>137</v>
      </c>
      <c r="AW3947" t="s">
        <v>137</v>
      </c>
      <c r="AX3947" t="s">
        <v>137</v>
      </c>
      <c r="AY3947" t="s">
        <v>137</v>
      </c>
      <c r="AZ3947" t="s">
        <v>137</v>
      </c>
      <c r="BA3947" t="s">
        <v>137</v>
      </c>
      <c r="BB3947" t="s">
        <v>137</v>
      </c>
      <c r="BC3947" t="s">
        <v>137</v>
      </c>
      <c r="BD3947" t="s">
        <v>137</v>
      </c>
      <c r="BE3947" t="s">
        <v>137</v>
      </c>
      <c r="BF3947" t="s">
        <v>137</v>
      </c>
      <c r="BG3947" t="s">
        <v>137</v>
      </c>
      <c r="BH3947" t="s">
        <v>137</v>
      </c>
      <c r="BI3947" t="s">
        <v>137</v>
      </c>
      <c r="BJ3947" t="s">
        <v>137</v>
      </c>
      <c r="BK3947" t="s">
        <v>137</v>
      </c>
      <c r="BL3947" t="s">
        <v>137</v>
      </c>
      <c r="BM3947" t="s">
        <v>137</v>
      </c>
      <c r="BN3947" t="s">
        <v>137</v>
      </c>
      <c r="BO3947" t="s">
        <v>137</v>
      </c>
      <c r="BP3947" t="s">
        <v>25661</v>
      </c>
      <c r="BQ3947" t="s">
        <v>137</v>
      </c>
      <c r="BR3947" t="s">
        <v>137</v>
      </c>
      <c r="BS3947" t="s">
        <v>137</v>
      </c>
      <c r="BT3947" t="s">
        <v>137</v>
      </c>
      <c r="BU3947" t="s">
        <v>137</v>
      </c>
      <c r="BW3947" t="s">
        <v>137</v>
      </c>
      <c r="BX3947" t="s">
        <v>137</v>
      </c>
      <c r="BY3947" t="s">
        <v>137</v>
      </c>
      <c r="BZ3947" t="s">
        <v>137</v>
      </c>
      <c r="CA3947" t="s">
        <v>137</v>
      </c>
      <c r="CB3947" t="s">
        <v>137</v>
      </c>
      <c r="CC3947" t="s">
        <v>137</v>
      </c>
      <c r="CD3947" t="s">
        <v>137</v>
      </c>
      <c r="CE3947" t="s">
        <v>137</v>
      </c>
      <c r="CF3947" t="s">
        <v>137</v>
      </c>
      <c r="CG3947" t="s">
        <v>137</v>
      </c>
      <c r="CH3947" t="s">
        <v>137</v>
      </c>
      <c r="CI3947" t="s">
        <v>137</v>
      </c>
      <c r="CJ3947" t="s">
        <v>137</v>
      </c>
      <c r="CK3947" t="s">
        <v>137</v>
      </c>
      <c r="CL3947" t="s">
        <v>137</v>
      </c>
      <c r="CM3947" t="s">
        <v>137</v>
      </c>
      <c r="CN3947" t="s">
        <v>137</v>
      </c>
      <c r="CO3947" t="s">
        <v>137</v>
      </c>
      <c r="CP3947" t="s">
        <v>137</v>
      </c>
      <c r="CQ3947" s="1">
        <v>45561.38958333333</v>
      </c>
      <c r="CR3947" s="1">
        <v>45561.38958333333</v>
      </c>
      <c r="CS3947" s="1">
        <v>45561.38958333333</v>
      </c>
      <c r="CT3947" t="s">
        <v>137</v>
      </c>
      <c r="CU3947" t="s">
        <v>137</v>
      </c>
      <c r="CV3947" t="s">
        <v>25662</v>
      </c>
      <c r="CW3947" t="s">
        <v>25663</v>
      </c>
      <c r="CX3947" s="3"/>
      <c r="CY3947" s="3"/>
      <c r="DA3947" t="s">
        <v>25664</v>
      </c>
      <c r="DB3947" t="s">
        <v>137</v>
      </c>
      <c r="DC3947" t="s">
        <v>137</v>
      </c>
      <c r="DD3947" t="s">
        <v>137</v>
      </c>
      <c r="DE3947" t="s">
        <v>137</v>
      </c>
      <c r="DF3947" t="s">
        <v>25665</v>
      </c>
      <c r="DG3947" t="s">
        <v>137</v>
      </c>
      <c r="DH3947" t="s">
        <v>137</v>
      </c>
      <c r="DI3947" t="s">
        <v>137</v>
      </c>
      <c r="DJ3947" t="s">
        <v>137</v>
      </c>
      <c r="DK3947">
        <v>0</v>
      </c>
      <c r="DL3947" t="s">
        <v>2411</v>
      </c>
      <c r="DM3947" t="s">
        <v>25666</v>
      </c>
      <c r="DN3947" t="s">
        <v>137</v>
      </c>
      <c r="DO3947" s="1">
        <v>45561.38958333333</v>
      </c>
      <c r="DP3947" s="1"/>
      <c r="DQ3947" t="s">
        <v>13846</v>
      </c>
      <c r="DR3947" t="s">
        <v>13847</v>
      </c>
      <c r="DS3947" t="s">
        <v>13848</v>
      </c>
      <c r="DT3947" t="s">
        <v>137</v>
      </c>
      <c r="DU3947" t="s">
        <v>137</v>
      </c>
      <c r="DV3947" t="s">
        <v>137</v>
      </c>
      <c r="DW3947" t="s">
        <v>137</v>
      </c>
      <c r="DX3947" t="s">
        <v>137</v>
      </c>
      <c r="DY3947" t="s">
        <v>137</v>
      </c>
      <c r="DZ3947" t="s">
        <v>148</v>
      </c>
      <c r="EA3947" t="b">
        <v>0</v>
      </c>
      <c r="EB3947" t="s">
        <v>137</v>
      </c>
    </row>
    <row r="3948" spans="1:132" x14ac:dyDescent="0.25">
      <c r="A3948">
        <v>141733149</v>
      </c>
      <c r="B3948">
        <v>8096</v>
      </c>
      <c r="C3948" t="s">
        <v>192</v>
      </c>
      <c r="D3948" t="s">
        <v>224</v>
      </c>
      <c r="E3948" t="s">
        <v>134</v>
      </c>
      <c r="F3948" t="s">
        <v>135</v>
      </c>
      <c r="G3948" t="s">
        <v>194</v>
      </c>
      <c r="H3948" t="s">
        <v>137</v>
      </c>
      <c r="I3948" t="s">
        <v>225</v>
      </c>
      <c r="J3948" t="s">
        <v>226</v>
      </c>
      <c r="K3948" t="s">
        <v>227</v>
      </c>
      <c r="L3948" t="s">
        <v>228</v>
      </c>
      <c r="M3948" t="s">
        <v>137</v>
      </c>
      <c r="N3948" t="s">
        <v>16855</v>
      </c>
      <c r="O3948" t="s">
        <v>16855</v>
      </c>
      <c r="P3948" s="1"/>
      <c r="Q3948" s="1">
        <v>45560.379861111112</v>
      </c>
      <c r="R3948" s="1">
        <v>45560.379861111112</v>
      </c>
      <c r="S3948" s="1">
        <v>45561.449305555558</v>
      </c>
      <c r="T3948" s="1">
        <v>45561.449305555558</v>
      </c>
      <c r="U3948" t="s">
        <v>25667</v>
      </c>
      <c r="V3948" t="s">
        <v>137</v>
      </c>
      <c r="W3948" t="s">
        <v>137</v>
      </c>
      <c r="X3948" t="s">
        <v>144</v>
      </c>
      <c r="Y3948" t="s">
        <v>3610</v>
      </c>
      <c r="Z3948" t="s">
        <v>137</v>
      </c>
      <c r="AA3948" t="s">
        <v>137</v>
      </c>
      <c r="AB3948" t="s">
        <v>137</v>
      </c>
      <c r="AC3948" t="s">
        <v>137</v>
      </c>
      <c r="AD3948" s="2"/>
      <c r="AE3948" t="s">
        <v>137</v>
      </c>
      <c r="AF3948" t="s">
        <v>137</v>
      </c>
      <c r="AG3948" t="s">
        <v>137</v>
      </c>
      <c r="AH3948" t="s">
        <v>137</v>
      </c>
      <c r="AI3948" t="s">
        <v>137</v>
      </c>
      <c r="AJ3948" t="s">
        <v>137</v>
      </c>
      <c r="AK3948" t="s">
        <v>137</v>
      </c>
      <c r="AL3948" s="2"/>
      <c r="AM3948" t="s">
        <v>137</v>
      </c>
      <c r="AN3948" t="s">
        <v>137</v>
      </c>
      <c r="AO3948" t="s">
        <v>137</v>
      </c>
      <c r="AP3948" t="s">
        <v>137</v>
      </c>
      <c r="AQ3948" t="s">
        <v>137</v>
      </c>
      <c r="AR3948" t="s">
        <v>137</v>
      </c>
      <c r="AS3948" t="s">
        <v>137</v>
      </c>
      <c r="AT3948" t="s">
        <v>137</v>
      </c>
      <c r="AU3948" t="s">
        <v>137</v>
      </c>
      <c r="AV3948" t="s">
        <v>25668</v>
      </c>
      <c r="AW3948" t="s">
        <v>16856</v>
      </c>
      <c r="AX3948" t="s">
        <v>3389</v>
      </c>
      <c r="AY3948" t="s">
        <v>137</v>
      </c>
      <c r="AZ3948" t="s">
        <v>137</v>
      </c>
      <c r="BA3948" t="s">
        <v>137</v>
      </c>
      <c r="BB3948" t="s">
        <v>137</v>
      </c>
      <c r="BC3948" t="s">
        <v>137</v>
      </c>
      <c r="BD3948" t="s">
        <v>137</v>
      </c>
      <c r="BE3948" t="s">
        <v>137</v>
      </c>
      <c r="BF3948" t="s">
        <v>137</v>
      </c>
      <c r="BG3948" t="s">
        <v>137</v>
      </c>
      <c r="BH3948" t="s">
        <v>137</v>
      </c>
      <c r="BI3948" t="s">
        <v>137</v>
      </c>
      <c r="BJ3948" t="s">
        <v>137</v>
      </c>
      <c r="BK3948" t="s">
        <v>137</v>
      </c>
      <c r="BL3948" t="s">
        <v>137</v>
      </c>
      <c r="BM3948" t="s">
        <v>137</v>
      </c>
      <c r="BN3948" t="s">
        <v>137</v>
      </c>
      <c r="BO3948" t="s">
        <v>137</v>
      </c>
      <c r="BP3948" t="s">
        <v>137</v>
      </c>
      <c r="BQ3948" t="s">
        <v>137</v>
      </c>
      <c r="BR3948" t="s">
        <v>137</v>
      </c>
      <c r="BS3948" t="s">
        <v>137</v>
      </c>
      <c r="BT3948" t="s">
        <v>137</v>
      </c>
      <c r="BU3948" t="s">
        <v>137</v>
      </c>
      <c r="BW3948" t="s">
        <v>137</v>
      </c>
      <c r="BX3948" t="s">
        <v>137</v>
      </c>
      <c r="BY3948" t="s">
        <v>137</v>
      </c>
      <c r="BZ3948" t="s">
        <v>137</v>
      </c>
      <c r="CA3948" t="s">
        <v>137</v>
      </c>
      <c r="CB3948" t="s">
        <v>137</v>
      </c>
      <c r="CC3948" t="s">
        <v>137</v>
      </c>
      <c r="CD3948" t="s">
        <v>137</v>
      </c>
      <c r="CE3948" t="s">
        <v>137</v>
      </c>
      <c r="CF3948" t="s">
        <v>137</v>
      </c>
      <c r="CG3948" t="s">
        <v>137</v>
      </c>
      <c r="CH3948" t="s">
        <v>137</v>
      </c>
      <c r="CI3948" t="s">
        <v>137</v>
      </c>
      <c r="CJ3948" t="s">
        <v>137</v>
      </c>
      <c r="CK3948" t="s">
        <v>137</v>
      </c>
      <c r="CL3948" t="s">
        <v>137</v>
      </c>
      <c r="CM3948" t="s">
        <v>137</v>
      </c>
      <c r="CN3948" t="s">
        <v>137</v>
      </c>
      <c r="CO3948" t="s">
        <v>137</v>
      </c>
      <c r="CP3948" t="s">
        <v>137</v>
      </c>
      <c r="CQ3948" s="1">
        <v>45561.449305555558</v>
      </c>
      <c r="CR3948" s="1">
        <v>45561.449305555558</v>
      </c>
      <c r="CS3948" s="1">
        <v>45561.449305555558</v>
      </c>
      <c r="CT3948" t="s">
        <v>137</v>
      </c>
      <c r="CU3948" t="s">
        <v>137</v>
      </c>
      <c r="CV3948" t="s">
        <v>25669</v>
      </c>
      <c r="CW3948" t="s">
        <v>25670</v>
      </c>
      <c r="CX3948" s="3"/>
      <c r="CY3948" s="3"/>
      <c r="DA3948" t="s">
        <v>25671</v>
      </c>
      <c r="DB3948" t="s">
        <v>137</v>
      </c>
      <c r="DC3948" t="s">
        <v>137</v>
      </c>
      <c r="DD3948" t="s">
        <v>137</v>
      </c>
      <c r="DE3948" t="s">
        <v>137</v>
      </c>
      <c r="DF3948" t="s">
        <v>137</v>
      </c>
      <c r="DG3948" t="s">
        <v>137</v>
      </c>
      <c r="DH3948" t="s">
        <v>137</v>
      </c>
      <c r="DI3948" t="s">
        <v>137</v>
      </c>
      <c r="DJ3948" t="s">
        <v>137</v>
      </c>
      <c r="DK3948">
        <v>0</v>
      </c>
      <c r="DL3948" t="s">
        <v>209</v>
      </c>
      <c r="DM3948" t="s">
        <v>137</v>
      </c>
      <c r="DN3948" t="s">
        <v>137</v>
      </c>
      <c r="DO3948" s="1">
        <v>45561.449305555558</v>
      </c>
      <c r="DP3948" s="1"/>
      <c r="DQ3948" t="s">
        <v>534</v>
      </c>
      <c r="DR3948" t="s">
        <v>535</v>
      </c>
      <c r="DS3948" t="s">
        <v>536</v>
      </c>
      <c r="DT3948" t="s">
        <v>137</v>
      </c>
      <c r="DU3948" t="s">
        <v>137</v>
      </c>
      <c r="DV3948" t="s">
        <v>237</v>
      </c>
      <c r="DW3948" t="s">
        <v>137</v>
      </c>
      <c r="DX3948" t="s">
        <v>137</v>
      </c>
      <c r="DY3948" t="s">
        <v>137</v>
      </c>
      <c r="DZ3948" t="s">
        <v>148</v>
      </c>
      <c r="EA3948" t="b">
        <v>0</v>
      </c>
      <c r="EB3948" t="s">
        <v>137</v>
      </c>
    </row>
    <row r="3949" spans="1:132" x14ac:dyDescent="0.25">
      <c r="A3949">
        <v>141732505</v>
      </c>
      <c r="B3949">
        <v>8095</v>
      </c>
      <c r="C3949" t="s">
        <v>789</v>
      </c>
      <c r="D3949" t="s">
        <v>25672</v>
      </c>
      <c r="E3949" t="s">
        <v>134</v>
      </c>
      <c r="F3949" t="s">
        <v>162</v>
      </c>
      <c r="G3949" t="s">
        <v>163</v>
      </c>
      <c r="H3949" t="s">
        <v>137</v>
      </c>
      <c r="I3949" t="s">
        <v>25673</v>
      </c>
      <c r="J3949" t="s">
        <v>13846</v>
      </c>
      <c r="K3949" t="s">
        <v>13847</v>
      </c>
      <c r="L3949" t="s">
        <v>13848</v>
      </c>
      <c r="M3949" t="s">
        <v>137</v>
      </c>
      <c r="N3949" t="s">
        <v>23231</v>
      </c>
      <c r="O3949" t="s">
        <v>23231</v>
      </c>
      <c r="P3949" s="1"/>
      <c r="Q3949" s="1">
        <v>45560.376388888886</v>
      </c>
      <c r="R3949" s="1">
        <v>45560.376388888886</v>
      </c>
      <c r="S3949" s="1">
        <v>45616.586111111108</v>
      </c>
      <c r="T3949" s="1">
        <v>45616.586111111108</v>
      </c>
      <c r="U3949" t="s">
        <v>166</v>
      </c>
      <c r="V3949" t="s">
        <v>137</v>
      </c>
      <c r="W3949" t="s">
        <v>137</v>
      </c>
      <c r="X3949" t="s">
        <v>369</v>
      </c>
      <c r="Y3949" t="s">
        <v>137</v>
      </c>
      <c r="Z3949" t="s">
        <v>137</v>
      </c>
      <c r="AA3949" t="s">
        <v>137</v>
      </c>
      <c r="AB3949" t="s">
        <v>137</v>
      </c>
      <c r="AC3949" t="s">
        <v>137</v>
      </c>
      <c r="AD3949" s="2"/>
      <c r="AE3949" t="s">
        <v>137</v>
      </c>
      <c r="AF3949" t="s">
        <v>137</v>
      </c>
      <c r="AG3949" t="s">
        <v>137</v>
      </c>
      <c r="AH3949" t="s">
        <v>137</v>
      </c>
      <c r="AI3949" t="s">
        <v>137</v>
      </c>
      <c r="AJ3949" t="s">
        <v>137</v>
      </c>
      <c r="AK3949" t="s">
        <v>137</v>
      </c>
      <c r="AL3949" s="2"/>
      <c r="AM3949" t="s">
        <v>137</v>
      </c>
      <c r="AN3949" t="s">
        <v>137</v>
      </c>
      <c r="AO3949" t="s">
        <v>137</v>
      </c>
      <c r="AP3949" t="s">
        <v>137</v>
      </c>
      <c r="AQ3949" t="s">
        <v>137</v>
      </c>
      <c r="AR3949" t="s">
        <v>137</v>
      </c>
      <c r="AS3949" t="s">
        <v>137</v>
      </c>
      <c r="AT3949" t="s">
        <v>137</v>
      </c>
      <c r="AU3949" t="s">
        <v>137</v>
      </c>
      <c r="AV3949" t="s">
        <v>137</v>
      </c>
      <c r="AW3949" t="s">
        <v>137</v>
      </c>
      <c r="AX3949" t="s">
        <v>137</v>
      </c>
      <c r="AY3949" t="s">
        <v>137</v>
      </c>
      <c r="AZ3949" t="s">
        <v>137</v>
      </c>
      <c r="BA3949" t="s">
        <v>137</v>
      </c>
      <c r="BB3949" t="s">
        <v>137</v>
      </c>
      <c r="BC3949" t="s">
        <v>137</v>
      </c>
      <c r="BD3949" t="s">
        <v>137</v>
      </c>
      <c r="BE3949" t="s">
        <v>137</v>
      </c>
      <c r="BF3949" t="s">
        <v>137</v>
      </c>
      <c r="BG3949" t="s">
        <v>137</v>
      </c>
      <c r="BH3949" t="s">
        <v>137</v>
      </c>
      <c r="BI3949" t="s">
        <v>137</v>
      </c>
      <c r="BJ3949" t="s">
        <v>137</v>
      </c>
      <c r="BK3949" t="s">
        <v>137</v>
      </c>
      <c r="BL3949" t="s">
        <v>137</v>
      </c>
      <c r="BM3949" t="s">
        <v>137</v>
      </c>
      <c r="BN3949" t="s">
        <v>137</v>
      </c>
      <c r="BO3949" t="s">
        <v>137</v>
      </c>
      <c r="BP3949" t="s">
        <v>137</v>
      </c>
      <c r="BQ3949" t="s">
        <v>137</v>
      </c>
      <c r="BR3949" t="s">
        <v>137</v>
      </c>
      <c r="BS3949" t="s">
        <v>137</v>
      </c>
      <c r="BT3949" t="s">
        <v>137</v>
      </c>
      <c r="BU3949" t="s">
        <v>137</v>
      </c>
      <c r="BW3949" t="s">
        <v>137</v>
      </c>
      <c r="BX3949" t="s">
        <v>137</v>
      </c>
      <c r="BY3949" t="s">
        <v>137</v>
      </c>
      <c r="BZ3949" t="s">
        <v>137</v>
      </c>
      <c r="CA3949" t="s">
        <v>137</v>
      </c>
      <c r="CB3949" t="s">
        <v>137</v>
      </c>
      <c r="CC3949" t="s">
        <v>137</v>
      </c>
      <c r="CD3949" t="s">
        <v>137</v>
      </c>
      <c r="CE3949" t="s">
        <v>137</v>
      </c>
      <c r="CF3949" t="s">
        <v>137</v>
      </c>
      <c r="CG3949" t="s">
        <v>137</v>
      </c>
      <c r="CH3949" t="s">
        <v>137</v>
      </c>
      <c r="CI3949" t="s">
        <v>137</v>
      </c>
      <c r="CJ3949" t="s">
        <v>137</v>
      </c>
      <c r="CK3949" t="s">
        <v>137</v>
      </c>
      <c r="CL3949" t="s">
        <v>137</v>
      </c>
      <c r="CM3949" t="s">
        <v>137</v>
      </c>
      <c r="CN3949" t="s">
        <v>137</v>
      </c>
      <c r="CO3949" t="s">
        <v>137</v>
      </c>
      <c r="CP3949" t="s">
        <v>137</v>
      </c>
      <c r="CQ3949" s="1">
        <v>45561.387499999997</v>
      </c>
      <c r="CR3949" s="1">
        <v>45616.586111111108</v>
      </c>
      <c r="CS3949" s="1"/>
      <c r="CT3949" t="s">
        <v>25674</v>
      </c>
      <c r="CU3949" t="s">
        <v>25675</v>
      </c>
      <c r="CV3949" t="s">
        <v>137</v>
      </c>
      <c r="CW3949" t="s">
        <v>137</v>
      </c>
      <c r="CX3949" s="3"/>
      <c r="CY3949" s="3"/>
      <c r="CZ3949">
        <v>1</v>
      </c>
      <c r="DA3949" t="s">
        <v>137</v>
      </c>
      <c r="DB3949" t="s">
        <v>137</v>
      </c>
      <c r="DC3949" t="s">
        <v>137</v>
      </c>
      <c r="DD3949" t="s">
        <v>137</v>
      </c>
      <c r="DE3949" t="s">
        <v>137</v>
      </c>
      <c r="DF3949" t="s">
        <v>25676</v>
      </c>
      <c r="DG3949" t="s">
        <v>900</v>
      </c>
      <c r="DH3949" t="s">
        <v>25677</v>
      </c>
      <c r="DI3949" t="s">
        <v>137</v>
      </c>
      <c r="DJ3949" t="s">
        <v>137</v>
      </c>
      <c r="DK3949">
        <v>0</v>
      </c>
      <c r="DL3949" t="s">
        <v>137</v>
      </c>
      <c r="DM3949" t="s">
        <v>137</v>
      </c>
      <c r="DN3949" t="s">
        <v>137</v>
      </c>
      <c r="DO3949" s="1"/>
      <c r="DP3949" s="1"/>
      <c r="DQ3949" t="s">
        <v>137</v>
      </c>
      <c r="DR3949" t="s">
        <v>137</v>
      </c>
      <c r="DS3949" t="s">
        <v>137</v>
      </c>
      <c r="DT3949" t="s">
        <v>137</v>
      </c>
      <c r="DU3949" t="s">
        <v>137</v>
      </c>
      <c r="DV3949" t="s">
        <v>137</v>
      </c>
      <c r="DW3949" t="s">
        <v>137</v>
      </c>
      <c r="DX3949" t="s">
        <v>25678</v>
      </c>
      <c r="DY3949" t="s">
        <v>137</v>
      </c>
      <c r="DZ3949" t="s">
        <v>168</v>
      </c>
      <c r="EA3949" t="b">
        <v>0</v>
      </c>
      <c r="EB3949" t="s">
        <v>137</v>
      </c>
    </row>
    <row r="3950" spans="1:132" x14ac:dyDescent="0.25">
      <c r="A3950">
        <v>141728906</v>
      </c>
      <c r="B3950">
        <v>8094</v>
      </c>
      <c r="C3950" t="s">
        <v>192</v>
      </c>
      <c r="D3950" t="s">
        <v>25679</v>
      </c>
      <c r="E3950" t="s">
        <v>134</v>
      </c>
      <c r="F3950" t="s">
        <v>162</v>
      </c>
      <c r="G3950" t="s">
        <v>163</v>
      </c>
      <c r="H3950" t="s">
        <v>137</v>
      </c>
      <c r="I3950" t="s">
        <v>25680</v>
      </c>
      <c r="J3950" t="s">
        <v>150</v>
      </c>
      <c r="K3950" t="s">
        <v>151</v>
      </c>
      <c r="L3950" t="s">
        <v>152</v>
      </c>
      <c r="M3950" t="s">
        <v>137</v>
      </c>
      <c r="N3950" t="s">
        <v>488</v>
      </c>
      <c r="O3950" t="s">
        <v>488</v>
      </c>
      <c r="P3950" s="1"/>
      <c r="Q3950" s="1">
        <v>45560.347916666666</v>
      </c>
      <c r="R3950" s="1">
        <v>45560.347916666666</v>
      </c>
      <c r="S3950" s="1">
        <v>45560.385416666664</v>
      </c>
      <c r="T3950" s="1">
        <v>45560.385416666664</v>
      </c>
      <c r="U3950" t="s">
        <v>257</v>
      </c>
      <c r="V3950" t="s">
        <v>137</v>
      </c>
      <c r="W3950" t="s">
        <v>137</v>
      </c>
      <c r="X3950" t="s">
        <v>144</v>
      </c>
      <c r="Y3950" t="s">
        <v>137</v>
      </c>
      <c r="Z3950" t="s">
        <v>137</v>
      </c>
      <c r="AA3950" t="s">
        <v>137</v>
      </c>
      <c r="AB3950" t="s">
        <v>137</v>
      </c>
      <c r="AC3950" t="s">
        <v>137</v>
      </c>
      <c r="AD3950" s="2"/>
      <c r="AE3950" t="s">
        <v>137</v>
      </c>
      <c r="AF3950" t="s">
        <v>137</v>
      </c>
      <c r="AG3950" t="s">
        <v>137</v>
      </c>
      <c r="AH3950" t="s">
        <v>137</v>
      </c>
      <c r="AI3950" t="s">
        <v>137</v>
      </c>
      <c r="AJ3950" t="s">
        <v>137</v>
      </c>
      <c r="AK3950" t="s">
        <v>137</v>
      </c>
      <c r="AL3950" s="2"/>
      <c r="AM3950" t="s">
        <v>137</v>
      </c>
      <c r="AN3950" t="s">
        <v>137</v>
      </c>
      <c r="AO3950" t="s">
        <v>137</v>
      </c>
      <c r="AP3950" t="s">
        <v>137</v>
      </c>
      <c r="AQ3950" t="s">
        <v>137</v>
      </c>
      <c r="AR3950" t="s">
        <v>137</v>
      </c>
      <c r="AS3950" t="s">
        <v>137</v>
      </c>
      <c r="AT3950" t="s">
        <v>137</v>
      </c>
      <c r="AU3950" t="s">
        <v>137</v>
      </c>
      <c r="AV3950" t="s">
        <v>137</v>
      </c>
      <c r="AW3950" t="s">
        <v>137</v>
      </c>
      <c r="AX3950" t="s">
        <v>137</v>
      </c>
      <c r="AY3950" t="s">
        <v>137</v>
      </c>
      <c r="AZ3950" t="s">
        <v>137</v>
      </c>
      <c r="BA3950" t="s">
        <v>137</v>
      </c>
      <c r="BB3950" t="s">
        <v>137</v>
      </c>
      <c r="BC3950" t="s">
        <v>137</v>
      </c>
      <c r="BD3950" t="s">
        <v>137</v>
      </c>
      <c r="BE3950" t="s">
        <v>137</v>
      </c>
      <c r="BF3950" t="s">
        <v>137</v>
      </c>
      <c r="BG3950" t="s">
        <v>137</v>
      </c>
      <c r="BH3950" t="s">
        <v>137</v>
      </c>
      <c r="BI3950" t="s">
        <v>137</v>
      </c>
      <c r="BJ3950" t="s">
        <v>137</v>
      </c>
      <c r="BK3950" t="s">
        <v>137</v>
      </c>
      <c r="BL3950" t="s">
        <v>137</v>
      </c>
      <c r="BM3950" t="s">
        <v>137</v>
      </c>
      <c r="BN3950" t="s">
        <v>137</v>
      </c>
      <c r="BO3950" t="s">
        <v>137</v>
      </c>
      <c r="BP3950" t="s">
        <v>137</v>
      </c>
      <c r="BQ3950" t="s">
        <v>137</v>
      </c>
      <c r="BR3950" t="s">
        <v>137</v>
      </c>
      <c r="BS3950" t="s">
        <v>137</v>
      </c>
      <c r="BT3950" t="s">
        <v>137</v>
      </c>
      <c r="BU3950" t="s">
        <v>137</v>
      </c>
      <c r="BW3950" t="s">
        <v>137</v>
      </c>
      <c r="BX3950" t="s">
        <v>137</v>
      </c>
      <c r="BY3950" t="s">
        <v>137</v>
      </c>
      <c r="BZ3950" t="s">
        <v>137</v>
      </c>
      <c r="CA3950" t="s">
        <v>137</v>
      </c>
      <c r="CB3950" t="s">
        <v>137</v>
      </c>
      <c r="CC3950" t="s">
        <v>137</v>
      </c>
      <c r="CD3950" t="s">
        <v>137</v>
      </c>
      <c r="CE3950" t="s">
        <v>137</v>
      </c>
      <c r="CF3950" t="s">
        <v>137</v>
      </c>
      <c r="CG3950" t="s">
        <v>137</v>
      </c>
      <c r="CH3950" t="s">
        <v>137</v>
      </c>
      <c r="CI3950" t="s">
        <v>137</v>
      </c>
      <c r="CJ3950" t="s">
        <v>137</v>
      </c>
      <c r="CK3950" t="s">
        <v>137</v>
      </c>
      <c r="CL3950" t="s">
        <v>137</v>
      </c>
      <c r="CM3950" t="s">
        <v>137</v>
      </c>
      <c r="CN3950" t="s">
        <v>137</v>
      </c>
      <c r="CO3950" t="s">
        <v>137</v>
      </c>
      <c r="CP3950" t="s">
        <v>137</v>
      </c>
      <c r="CQ3950" s="1">
        <v>45560.385416666664</v>
      </c>
      <c r="CR3950" s="1">
        <v>45560.385416666664</v>
      </c>
      <c r="CS3950" s="1">
        <v>45560.385416666664</v>
      </c>
      <c r="CT3950" t="s">
        <v>8468</v>
      </c>
      <c r="CU3950" t="s">
        <v>25681</v>
      </c>
      <c r="CV3950" t="s">
        <v>25682</v>
      </c>
      <c r="CW3950" t="s">
        <v>25683</v>
      </c>
      <c r="CX3950" s="3"/>
      <c r="CY3950" s="3"/>
      <c r="CZ3950">
        <v>1</v>
      </c>
      <c r="DA3950" t="s">
        <v>137</v>
      </c>
      <c r="DB3950" t="s">
        <v>137</v>
      </c>
      <c r="DC3950" t="s">
        <v>137</v>
      </c>
      <c r="DD3950" t="s">
        <v>137</v>
      </c>
      <c r="DE3950" t="s">
        <v>137</v>
      </c>
      <c r="DF3950" t="s">
        <v>642</v>
      </c>
      <c r="DG3950" t="s">
        <v>137</v>
      </c>
      <c r="DH3950" t="s">
        <v>137</v>
      </c>
      <c r="DI3950" t="s">
        <v>137</v>
      </c>
      <c r="DJ3950" t="s">
        <v>137</v>
      </c>
      <c r="DK3950">
        <v>0</v>
      </c>
      <c r="DL3950" t="s">
        <v>209</v>
      </c>
      <c r="DM3950" t="s">
        <v>137</v>
      </c>
      <c r="DN3950" t="s">
        <v>137</v>
      </c>
      <c r="DO3950" s="1">
        <v>45560.385416666664</v>
      </c>
      <c r="DP3950" s="1"/>
      <c r="DQ3950" t="s">
        <v>150</v>
      </c>
      <c r="DR3950" t="s">
        <v>151</v>
      </c>
      <c r="DS3950" t="s">
        <v>152</v>
      </c>
      <c r="DT3950" t="s">
        <v>137</v>
      </c>
      <c r="DU3950" t="s">
        <v>137</v>
      </c>
      <c r="DV3950" t="s">
        <v>137</v>
      </c>
      <c r="DW3950" t="s">
        <v>137</v>
      </c>
      <c r="DX3950" t="s">
        <v>11886</v>
      </c>
      <c r="DY3950" t="s">
        <v>137</v>
      </c>
      <c r="DZ3950" t="s">
        <v>168</v>
      </c>
      <c r="EA3950" t="b">
        <v>0</v>
      </c>
      <c r="EB3950" t="s">
        <v>137</v>
      </c>
    </row>
    <row r="3951" spans="1:132" x14ac:dyDescent="0.25">
      <c r="A3951">
        <v>141698320</v>
      </c>
      <c r="B3951">
        <v>8093</v>
      </c>
      <c r="C3951" t="s">
        <v>789</v>
      </c>
      <c r="D3951" t="s">
        <v>25684</v>
      </c>
      <c r="E3951" t="s">
        <v>134</v>
      </c>
      <c r="F3951" t="s">
        <v>162</v>
      </c>
      <c r="G3951" t="s">
        <v>163</v>
      </c>
      <c r="H3951" t="s">
        <v>137</v>
      </c>
      <c r="I3951" t="s">
        <v>25685</v>
      </c>
      <c r="J3951" t="s">
        <v>1017</v>
      </c>
      <c r="K3951" t="s">
        <v>1018</v>
      </c>
      <c r="L3951" t="s">
        <v>1019</v>
      </c>
      <c r="M3951" t="s">
        <v>137</v>
      </c>
      <c r="N3951" t="s">
        <v>183</v>
      </c>
      <c r="O3951" t="s">
        <v>183</v>
      </c>
      <c r="P3951" s="1"/>
      <c r="Q3951" s="1">
        <v>45559.706944444442</v>
      </c>
      <c r="R3951" s="1">
        <v>45559.706944444442</v>
      </c>
      <c r="S3951" s="1">
        <v>45814.425694444442</v>
      </c>
      <c r="T3951" s="1">
        <v>45814.425694444442</v>
      </c>
      <c r="U3951" t="s">
        <v>184</v>
      </c>
      <c r="V3951" t="s">
        <v>137</v>
      </c>
      <c r="W3951" t="s">
        <v>137</v>
      </c>
      <c r="X3951" t="s">
        <v>185</v>
      </c>
      <c r="Y3951" t="s">
        <v>186</v>
      </c>
      <c r="Z3951" t="s">
        <v>137</v>
      </c>
      <c r="AA3951" t="s">
        <v>137</v>
      </c>
      <c r="AB3951" t="s">
        <v>137</v>
      </c>
      <c r="AC3951" t="s">
        <v>137</v>
      </c>
      <c r="AD3951" s="2"/>
      <c r="AE3951" t="s">
        <v>137</v>
      </c>
      <c r="AF3951" t="s">
        <v>137</v>
      </c>
      <c r="AG3951" t="s">
        <v>137</v>
      </c>
      <c r="AH3951" t="s">
        <v>137</v>
      </c>
      <c r="AI3951" t="s">
        <v>137</v>
      </c>
      <c r="AJ3951" t="s">
        <v>137</v>
      </c>
      <c r="AK3951" t="s">
        <v>137</v>
      </c>
      <c r="AL3951" s="2"/>
      <c r="AM3951" t="s">
        <v>137</v>
      </c>
      <c r="AN3951" t="s">
        <v>137</v>
      </c>
      <c r="AO3951" t="s">
        <v>137</v>
      </c>
      <c r="AP3951" t="s">
        <v>137</v>
      </c>
      <c r="AQ3951" t="s">
        <v>137</v>
      </c>
      <c r="AR3951" t="s">
        <v>137</v>
      </c>
      <c r="AS3951" t="s">
        <v>137</v>
      </c>
      <c r="AT3951" t="s">
        <v>137</v>
      </c>
      <c r="AU3951" t="s">
        <v>137</v>
      </c>
      <c r="AV3951" t="s">
        <v>137</v>
      </c>
      <c r="AW3951" t="s">
        <v>137</v>
      </c>
      <c r="AX3951" t="s">
        <v>137</v>
      </c>
      <c r="AY3951" t="s">
        <v>137</v>
      </c>
      <c r="AZ3951" t="s">
        <v>137</v>
      </c>
      <c r="BA3951" t="s">
        <v>137</v>
      </c>
      <c r="BB3951" t="s">
        <v>137</v>
      </c>
      <c r="BC3951" t="s">
        <v>137</v>
      </c>
      <c r="BD3951" t="s">
        <v>137</v>
      </c>
      <c r="BE3951" t="s">
        <v>137</v>
      </c>
      <c r="BF3951" t="s">
        <v>137</v>
      </c>
      <c r="BG3951" t="s">
        <v>137</v>
      </c>
      <c r="BH3951" t="s">
        <v>137</v>
      </c>
      <c r="BI3951" t="s">
        <v>137</v>
      </c>
      <c r="BJ3951" t="s">
        <v>137</v>
      </c>
      <c r="BK3951" t="s">
        <v>137</v>
      </c>
      <c r="BL3951" t="s">
        <v>137</v>
      </c>
      <c r="BM3951" t="s">
        <v>137</v>
      </c>
      <c r="BN3951" t="s">
        <v>137</v>
      </c>
      <c r="BO3951" t="s">
        <v>137</v>
      </c>
      <c r="BP3951" t="s">
        <v>137</v>
      </c>
      <c r="BQ3951" t="s">
        <v>137</v>
      </c>
      <c r="BR3951" t="s">
        <v>137</v>
      </c>
      <c r="BS3951" t="s">
        <v>137</v>
      </c>
      <c r="BT3951" t="s">
        <v>137</v>
      </c>
      <c r="BU3951" t="s">
        <v>137</v>
      </c>
      <c r="BW3951" t="s">
        <v>137</v>
      </c>
      <c r="BX3951" t="s">
        <v>137</v>
      </c>
      <c r="BY3951" t="s">
        <v>137</v>
      </c>
      <c r="BZ3951" t="s">
        <v>137</v>
      </c>
      <c r="CA3951" t="s">
        <v>137</v>
      </c>
      <c r="CB3951" t="s">
        <v>137</v>
      </c>
      <c r="CC3951" t="s">
        <v>137</v>
      </c>
      <c r="CD3951" t="s">
        <v>137</v>
      </c>
      <c r="CE3951" t="s">
        <v>137</v>
      </c>
      <c r="CF3951" t="s">
        <v>137</v>
      </c>
      <c r="CG3951" t="s">
        <v>137</v>
      </c>
      <c r="CH3951" t="s">
        <v>137</v>
      </c>
      <c r="CI3951" t="s">
        <v>137</v>
      </c>
      <c r="CJ3951" t="s">
        <v>137</v>
      </c>
      <c r="CK3951" t="s">
        <v>137</v>
      </c>
      <c r="CL3951" t="s">
        <v>137</v>
      </c>
      <c r="CM3951" t="s">
        <v>137</v>
      </c>
      <c r="CN3951" t="s">
        <v>137</v>
      </c>
      <c r="CO3951" t="s">
        <v>137</v>
      </c>
      <c r="CP3951" t="s">
        <v>137</v>
      </c>
      <c r="CQ3951" s="1">
        <v>45560.61041666667</v>
      </c>
      <c r="CR3951" s="1">
        <v>45814.425694444442</v>
      </c>
      <c r="CS3951" s="1"/>
      <c r="CT3951" t="s">
        <v>137</v>
      </c>
      <c r="CU3951" t="s">
        <v>137</v>
      </c>
      <c r="CV3951" t="s">
        <v>137</v>
      </c>
      <c r="CW3951" t="s">
        <v>137</v>
      </c>
      <c r="CX3951" s="3"/>
      <c r="CY3951" s="3"/>
      <c r="CZ3951">
        <v>1</v>
      </c>
      <c r="DA3951" t="s">
        <v>137</v>
      </c>
      <c r="DB3951" t="s">
        <v>137</v>
      </c>
      <c r="DC3951" t="s">
        <v>137</v>
      </c>
      <c r="DD3951" t="s">
        <v>137</v>
      </c>
      <c r="DE3951" t="s">
        <v>137</v>
      </c>
      <c r="DF3951" t="s">
        <v>137</v>
      </c>
      <c r="DG3951" t="s">
        <v>900</v>
      </c>
      <c r="DH3951" t="s">
        <v>1029</v>
      </c>
      <c r="DI3951" t="s">
        <v>137</v>
      </c>
      <c r="DJ3951" t="s">
        <v>137</v>
      </c>
      <c r="DK3951">
        <v>0</v>
      </c>
      <c r="DL3951" t="s">
        <v>137</v>
      </c>
      <c r="DM3951" t="s">
        <v>137</v>
      </c>
      <c r="DN3951" t="s">
        <v>137</v>
      </c>
      <c r="DO3951" s="1"/>
      <c r="DP3951" s="1"/>
      <c r="DQ3951" t="s">
        <v>137</v>
      </c>
      <c r="DR3951" t="s">
        <v>137</v>
      </c>
      <c r="DS3951" t="s">
        <v>137</v>
      </c>
      <c r="DT3951" t="s">
        <v>137</v>
      </c>
      <c r="DU3951" t="s">
        <v>137</v>
      </c>
      <c r="DV3951" t="s">
        <v>137</v>
      </c>
      <c r="DW3951" t="s">
        <v>137</v>
      </c>
      <c r="DX3951" t="s">
        <v>137</v>
      </c>
      <c r="DY3951" t="s">
        <v>137</v>
      </c>
      <c r="DZ3951" t="s">
        <v>168</v>
      </c>
      <c r="EA3951" t="b">
        <v>0</v>
      </c>
      <c r="EB3951" t="s">
        <v>137</v>
      </c>
    </row>
    <row r="3952" spans="1:132" x14ac:dyDescent="0.25">
      <c r="A3952">
        <v>141678860</v>
      </c>
      <c r="B3952">
        <v>8092</v>
      </c>
      <c r="C3952" t="s">
        <v>192</v>
      </c>
      <c r="D3952" t="s">
        <v>25686</v>
      </c>
      <c r="E3952" t="s">
        <v>134</v>
      </c>
      <c r="F3952" t="s">
        <v>162</v>
      </c>
      <c r="G3952" t="s">
        <v>163</v>
      </c>
      <c r="H3952" t="s">
        <v>137</v>
      </c>
      <c r="I3952" t="s">
        <v>25687</v>
      </c>
      <c r="J3952" t="s">
        <v>150</v>
      </c>
      <c r="K3952" t="s">
        <v>151</v>
      </c>
      <c r="L3952" t="s">
        <v>152</v>
      </c>
      <c r="M3952" t="s">
        <v>137</v>
      </c>
      <c r="N3952" t="s">
        <v>2821</v>
      </c>
      <c r="O3952" t="s">
        <v>303</v>
      </c>
      <c r="P3952" s="1"/>
      <c r="Q3952" s="1">
        <v>45559.61041666667</v>
      </c>
      <c r="R3952" s="1">
        <v>45559.61041666667</v>
      </c>
      <c r="S3952" s="1">
        <v>45561.474999999999</v>
      </c>
      <c r="T3952" s="1">
        <v>45561.474999999999</v>
      </c>
      <c r="U3952" t="s">
        <v>304</v>
      </c>
      <c r="V3952" t="s">
        <v>137</v>
      </c>
      <c r="W3952" t="s">
        <v>137</v>
      </c>
      <c r="X3952" t="s">
        <v>185</v>
      </c>
      <c r="Y3952" t="s">
        <v>199</v>
      </c>
      <c r="Z3952" t="s">
        <v>137</v>
      </c>
      <c r="AA3952" t="s">
        <v>137</v>
      </c>
      <c r="AB3952" t="s">
        <v>137</v>
      </c>
      <c r="AC3952" t="s">
        <v>137</v>
      </c>
      <c r="AD3952" s="2"/>
      <c r="AE3952" t="s">
        <v>137</v>
      </c>
      <c r="AF3952" t="s">
        <v>137</v>
      </c>
      <c r="AG3952" t="s">
        <v>137</v>
      </c>
      <c r="AH3952" t="s">
        <v>137</v>
      </c>
      <c r="AI3952" t="s">
        <v>137</v>
      </c>
      <c r="AJ3952" t="s">
        <v>137</v>
      </c>
      <c r="AK3952" t="s">
        <v>137</v>
      </c>
      <c r="AL3952" s="2"/>
      <c r="AM3952" t="s">
        <v>137</v>
      </c>
      <c r="AN3952" t="s">
        <v>137</v>
      </c>
      <c r="AO3952" t="s">
        <v>137</v>
      </c>
      <c r="AP3952" t="s">
        <v>137</v>
      </c>
      <c r="AQ3952" t="s">
        <v>137</v>
      </c>
      <c r="AR3952" t="s">
        <v>137</v>
      </c>
      <c r="AS3952" t="s">
        <v>137</v>
      </c>
      <c r="AT3952" t="s">
        <v>137</v>
      </c>
      <c r="AU3952" t="s">
        <v>137</v>
      </c>
      <c r="AV3952" t="s">
        <v>137</v>
      </c>
      <c r="AW3952" t="s">
        <v>137</v>
      </c>
      <c r="AX3952" t="s">
        <v>137</v>
      </c>
      <c r="AY3952" t="s">
        <v>137</v>
      </c>
      <c r="AZ3952" t="s">
        <v>137</v>
      </c>
      <c r="BA3952" t="s">
        <v>137</v>
      </c>
      <c r="BB3952" t="s">
        <v>137</v>
      </c>
      <c r="BC3952" t="s">
        <v>137</v>
      </c>
      <c r="BD3952" t="s">
        <v>137</v>
      </c>
      <c r="BE3952" t="s">
        <v>137</v>
      </c>
      <c r="BF3952" t="s">
        <v>137</v>
      </c>
      <c r="BG3952" t="s">
        <v>137</v>
      </c>
      <c r="BH3952" t="s">
        <v>137</v>
      </c>
      <c r="BI3952" t="s">
        <v>137</v>
      </c>
      <c r="BJ3952" t="s">
        <v>137</v>
      </c>
      <c r="BK3952" t="s">
        <v>137</v>
      </c>
      <c r="BL3952" t="s">
        <v>137</v>
      </c>
      <c r="BM3952" t="s">
        <v>137</v>
      </c>
      <c r="BN3952" t="s">
        <v>137</v>
      </c>
      <c r="BO3952" t="s">
        <v>137</v>
      </c>
      <c r="BP3952" t="s">
        <v>137</v>
      </c>
      <c r="BQ3952" t="s">
        <v>137</v>
      </c>
      <c r="BR3952" t="s">
        <v>137</v>
      </c>
      <c r="BS3952" t="s">
        <v>137</v>
      </c>
      <c r="BT3952" t="s">
        <v>137</v>
      </c>
      <c r="BU3952" t="s">
        <v>137</v>
      </c>
      <c r="BW3952" t="s">
        <v>137</v>
      </c>
      <c r="BX3952" t="s">
        <v>137</v>
      </c>
      <c r="BY3952" t="s">
        <v>137</v>
      </c>
      <c r="BZ3952" t="s">
        <v>137</v>
      </c>
      <c r="CA3952" t="s">
        <v>137</v>
      </c>
      <c r="CB3952" t="s">
        <v>137</v>
      </c>
      <c r="CC3952" t="s">
        <v>137</v>
      </c>
      <c r="CD3952" t="s">
        <v>137</v>
      </c>
      <c r="CE3952" t="s">
        <v>137</v>
      </c>
      <c r="CF3952" t="s">
        <v>137</v>
      </c>
      <c r="CG3952" t="s">
        <v>137</v>
      </c>
      <c r="CH3952" t="s">
        <v>137</v>
      </c>
      <c r="CI3952" t="s">
        <v>137</v>
      </c>
      <c r="CJ3952" t="s">
        <v>137</v>
      </c>
      <c r="CK3952" t="s">
        <v>137</v>
      </c>
      <c r="CL3952" t="s">
        <v>137</v>
      </c>
      <c r="CM3952" t="s">
        <v>137</v>
      </c>
      <c r="CN3952" t="s">
        <v>137</v>
      </c>
      <c r="CO3952" t="s">
        <v>137</v>
      </c>
      <c r="CP3952" t="s">
        <v>137</v>
      </c>
      <c r="CQ3952" s="1">
        <v>45561.474999999999</v>
      </c>
      <c r="CR3952" s="1">
        <v>45561.474999999999</v>
      </c>
      <c r="CS3952" s="1">
        <v>45561.474999999999</v>
      </c>
      <c r="CT3952" t="s">
        <v>1775</v>
      </c>
      <c r="CU3952" t="s">
        <v>1775</v>
      </c>
      <c r="CV3952" t="s">
        <v>25688</v>
      </c>
      <c r="CW3952" t="s">
        <v>25689</v>
      </c>
      <c r="CX3952" s="3"/>
      <c r="CY3952" s="3"/>
      <c r="CZ3952">
        <v>1</v>
      </c>
      <c r="DA3952" t="s">
        <v>137</v>
      </c>
      <c r="DB3952" t="s">
        <v>137</v>
      </c>
      <c r="DC3952" t="s">
        <v>137</v>
      </c>
      <c r="DD3952" t="s">
        <v>137</v>
      </c>
      <c r="DE3952" t="s">
        <v>137</v>
      </c>
      <c r="DF3952" t="s">
        <v>25690</v>
      </c>
      <c r="DG3952" t="s">
        <v>137</v>
      </c>
      <c r="DH3952" t="s">
        <v>137</v>
      </c>
      <c r="DI3952" t="s">
        <v>137</v>
      </c>
      <c r="DJ3952" t="s">
        <v>137</v>
      </c>
      <c r="DK3952">
        <v>0</v>
      </c>
      <c r="DL3952" t="s">
        <v>209</v>
      </c>
      <c r="DM3952" t="s">
        <v>137</v>
      </c>
      <c r="DN3952" t="s">
        <v>137</v>
      </c>
      <c r="DO3952" s="1">
        <v>45561.474999999999</v>
      </c>
      <c r="DP3952" s="1"/>
      <c r="DQ3952" t="s">
        <v>150</v>
      </c>
      <c r="DR3952" t="s">
        <v>151</v>
      </c>
      <c r="DS3952" t="s">
        <v>152</v>
      </c>
      <c r="DT3952" t="s">
        <v>137</v>
      </c>
      <c r="DU3952" t="s">
        <v>137</v>
      </c>
      <c r="DV3952" t="s">
        <v>137</v>
      </c>
      <c r="DW3952" t="s">
        <v>137</v>
      </c>
      <c r="DX3952" t="s">
        <v>137</v>
      </c>
      <c r="DY3952" t="s">
        <v>137</v>
      </c>
      <c r="DZ3952" t="s">
        <v>168</v>
      </c>
      <c r="EA3952" t="b">
        <v>0</v>
      </c>
      <c r="EB3952" t="s">
        <v>137</v>
      </c>
    </row>
    <row r="3953" spans="1:132" x14ac:dyDescent="0.25">
      <c r="A3953">
        <v>141678075</v>
      </c>
      <c r="B3953">
        <v>8091</v>
      </c>
      <c r="C3953" t="s">
        <v>192</v>
      </c>
      <c r="D3953" t="s">
        <v>474</v>
      </c>
      <c r="E3953" t="s">
        <v>134</v>
      </c>
      <c r="F3953" t="s">
        <v>135</v>
      </c>
      <c r="G3953" t="s">
        <v>163</v>
      </c>
      <c r="H3953" t="s">
        <v>137</v>
      </c>
      <c r="I3953" t="s">
        <v>475</v>
      </c>
      <c r="J3953" t="s">
        <v>150</v>
      </c>
      <c r="K3953" t="s">
        <v>151</v>
      </c>
      <c r="L3953" t="s">
        <v>152</v>
      </c>
      <c r="M3953" t="s">
        <v>137</v>
      </c>
      <c r="N3953" t="s">
        <v>7358</v>
      </c>
      <c r="O3953" t="s">
        <v>7358</v>
      </c>
      <c r="P3953" s="1">
        <v>45562</v>
      </c>
      <c r="Q3953" s="1">
        <v>45559.606944444444</v>
      </c>
      <c r="R3953" s="1">
        <v>45559.606944444444</v>
      </c>
      <c r="S3953" s="1">
        <v>45559.628472222219</v>
      </c>
      <c r="T3953" s="1">
        <v>45559.628472222219</v>
      </c>
      <c r="U3953" t="s">
        <v>8199</v>
      </c>
      <c r="V3953" t="s">
        <v>137</v>
      </c>
      <c r="W3953" t="s">
        <v>137</v>
      </c>
      <c r="X3953" t="s">
        <v>144</v>
      </c>
      <c r="Y3953" t="s">
        <v>893</v>
      </c>
      <c r="Z3953" t="s">
        <v>137</v>
      </c>
      <c r="AA3953" t="s">
        <v>479</v>
      </c>
      <c r="AB3953" t="s">
        <v>137</v>
      </c>
      <c r="AC3953" t="s">
        <v>137</v>
      </c>
      <c r="AD3953" s="2"/>
      <c r="AE3953" t="s">
        <v>137</v>
      </c>
      <c r="AF3953" t="s">
        <v>137</v>
      </c>
      <c r="AG3953" t="s">
        <v>137</v>
      </c>
      <c r="AH3953" t="s">
        <v>137</v>
      </c>
      <c r="AI3953" t="s">
        <v>137</v>
      </c>
      <c r="AJ3953" t="s">
        <v>137</v>
      </c>
      <c r="AK3953" t="s">
        <v>137</v>
      </c>
      <c r="AL3953" s="2"/>
      <c r="AM3953" t="s">
        <v>137</v>
      </c>
      <c r="AN3953" t="s">
        <v>137</v>
      </c>
      <c r="AO3953" t="s">
        <v>137</v>
      </c>
      <c r="AP3953" t="s">
        <v>137</v>
      </c>
      <c r="AQ3953" t="s">
        <v>137</v>
      </c>
      <c r="AR3953" t="s">
        <v>137</v>
      </c>
      <c r="AS3953" t="s">
        <v>137</v>
      </c>
      <c r="AT3953" t="s">
        <v>137</v>
      </c>
      <c r="AU3953" t="s">
        <v>137</v>
      </c>
      <c r="AV3953" t="s">
        <v>137</v>
      </c>
      <c r="AW3953" t="s">
        <v>137</v>
      </c>
      <c r="AX3953" t="s">
        <v>137</v>
      </c>
      <c r="AY3953" t="s">
        <v>137</v>
      </c>
      <c r="AZ3953" t="s">
        <v>137</v>
      </c>
      <c r="BA3953" t="s">
        <v>137</v>
      </c>
      <c r="BB3953" t="s">
        <v>137</v>
      </c>
      <c r="BC3953" t="s">
        <v>137</v>
      </c>
      <c r="BD3953" t="s">
        <v>137</v>
      </c>
      <c r="BE3953" t="s">
        <v>137</v>
      </c>
      <c r="BF3953" t="s">
        <v>137</v>
      </c>
      <c r="BG3953" t="s">
        <v>137</v>
      </c>
      <c r="BH3953" t="s">
        <v>137</v>
      </c>
      <c r="BI3953" t="s">
        <v>137</v>
      </c>
      <c r="BJ3953" t="s">
        <v>137</v>
      </c>
      <c r="BK3953" t="s">
        <v>137</v>
      </c>
      <c r="BL3953" t="s">
        <v>137</v>
      </c>
      <c r="BM3953" t="s">
        <v>137</v>
      </c>
      <c r="BN3953" t="s">
        <v>137</v>
      </c>
      <c r="BO3953" t="s">
        <v>137</v>
      </c>
      <c r="BP3953" t="s">
        <v>137</v>
      </c>
      <c r="BQ3953" t="s">
        <v>137</v>
      </c>
      <c r="BR3953" t="s">
        <v>137</v>
      </c>
      <c r="BS3953" t="s">
        <v>137</v>
      </c>
      <c r="BT3953" t="s">
        <v>137</v>
      </c>
      <c r="BU3953" t="s">
        <v>137</v>
      </c>
      <c r="BW3953" t="s">
        <v>137</v>
      </c>
      <c r="BX3953" t="s">
        <v>137</v>
      </c>
      <c r="BY3953" t="s">
        <v>137</v>
      </c>
      <c r="BZ3953" t="s">
        <v>137</v>
      </c>
      <c r="CA3953" t="s">
        <v>137</v>
      </c>
      <c r="CB3953" t="s">
        <v>137</v>
      </c>
      <c r="CC3953" t="s">
        <v>137</v>
      </c>
      <c r="CD3953" t="s">
        <v>137</v>
      </c>
      <c r="CE3953" t="s">
        <v>137</v>
      </c>
      <c r="CF3953" t="s">
        <v>137</v>
      </c>
      <c r="CG3953" t="s">
        <v>137</v>
      </c>
      <c r="CH3953" t="s">
        <v>137</v>
      </c>
      <c r="CI3953" t="s">
        <v>137</v>
      </c>
      <c r="CJ3953" t="s">
        <v>137</v>
      </c>
      <c r="CK3953" t="s">
        <v>137</v>
      </c>
      <c r="CL3953" t="s">
        <v>137</v>
      </c>
      <c r="CM3953" t="s">
        <v>137</v>
      </c>
      <c r="CN3953" t="s">
        <v>137</v>
      </c>
      <c r="CO3953" t="s">
        <v>137</v>
      </c>
      <c r="CP3953" t="s">
        <v>137</v>
      </c>
      <c r="CQ3953" s="1">
        <v>45559.628472222219</v>
      </c>
      <c r="CR3953" s="1">
        <v>45559.628472222219</v>
      </c>
      <c r="CS3953" s="1">
        <v>45559.628472222219</v>
      </c>
      <c r="CT3953" t="s">
        <v>25691</v>
      </c>
      <c r="CU3953" t="s">
        <v>25691</v>
      </c>
      <c r="CV3953" t="s">
        <v>25692</v>
      </c>
      <c r="CW3953" t="s">
        <v>25692</v>
      </c>
      <c r="CX3953" s="3"/>
      <c r="CY3953" s="3"/>
      <c r="CZ3953">
        <v>1</v>
      </c>
      <c r="DA3953" t="s">
        <v>4249</v>
      </c>
      <c r="DB3953" t="s">
        <v>137</v>
      </c>
      <c r="DC3953" t="s">
        <v>137</v>
      </c>
      <c r="DD3953" t="s">
        <v>137</v>
      </c>
      <c r="DE3953" t="s">
        <v>137</v>
      </c>
      <c r="DF3953" t="s">
        <v>25693</v>
      </c>
      <c r="DG3953" t="s">
        <v>137</v>
      </c>
      <c r="DH3953" t="s">
        <v>137</v>
      </c>
      <c r="DI3953" t="s">
        <v>137</v>
      </c>
      <c r="DJ3953" t="s">
        <v>137</v>
      </c>
      <c r="DK3953">
        <v>0</v>
      </c>
      <c r="DL3953" t="s">
        <v>209</v>
      </c>
      <c r="DM3953" t="s">
        <v>137</v>
      </c>
      <c r="DN3953" t="s">
        <v>137</v>
      </c>
      <c r="DO3953" s="1">
        <v>45559.628472222219</v>
      </c>
      <c r="DP3953" s="1"/>
      <c r="DQ3953" t="s">
        <v>150</v>
      </c>
      <c r="DR3953" t="s">
        <v>151</v>
      </c>
      <c r="DS3953" t="s">
        <v>152</v>
      </c>
      <c r="DT3953" t="s">
        <v>137</v>
      </c>
      <c r="DU3953" t="s">
        <v>137</v>
      </c>
      <c r="DV3953" t="s">
        <v>140</v>
      </c>
      <c r="DW3953" t="s">
        <v>137</v>
      </c>
      <c r="DX3953" t="s">
        <v>137</v>
      </c>
      <c r="DY3953" t="s">
        <v>137</v>
      </c>
      <c r="DZ3953" t="s">
        <v>148</v>
      </c>
      <c r="EA3953" t="b">
        <v>0</v>
      </c>
      <c r="EB3953" t="s">
        <v>137</v>
      </c>
    </row>
    <row r="3954" spans="1:132" x14ac:dyDescent="0.25">
      <c r="A3954">
        <v>141676914</v>
      </c>
      <c r="B3954">
        <v>8090</v>
      </c>
      <c r="C3954" t="s">
        <v>192</v>
      </c>
      <c r="D3954" t="s">
        <v>25694</v>
      </c>
      <c r="E3954" t="s">
        <v>134</v>
      </c>
      <c r="F3954" t="s">
        <v>162</v>
      </c>
      <c r="G3954" t="s">
        <v>163</v>
      </c>
      <c r="H3954" t="s">
        <v>137</v>
      </c>
      <c r="I3954" t="s">
        <v>25695</v>
      </c>
      <c r="J3954" t="s">
        <v>1490</v>
      </c>
      <c r="K3954" t="s">
        <v>1491</v>
      </c>
      <c r="L3954" t="s">
        <v>1492</v>
      </c>
      <c r="M3954" t="s">
        <v>137</v>
      </c>
      <c r="N3954" t="s">
        <v>4558</v>
      </c>
      <c r="O3954" t="s">
        <v>303</v>
      </c>
      <c r="P3954" s="1"/>
      <c r="Q3954" s="1">
        <v>45559.601388888892</v>
      </c>
      <c r="R3954" s="1">
        <v>45559.601388888892</v>
      </c>
      <c r="S3954" s="1">
        <v>45580.592361111114</v>
      </c>
      <c r="T3954" s="1">
        <v>45580.592361111114</v>
      </c>
      <c r="U3954" t="s">
        <v>304</v>
      </c>
      <c r="V3954" t="s">
        <v>137</v>
      </c>
      <c r="W3954" t="s">
        <v>137</v>
      </c>
      <c r="X3954" t="s">
        <v>185</v>
      </c>
      <c r="Y3954" t="s">
        <v>199</v>
      </c>
      <c r="Z3954" t="s">
        <v>137</v>
      </c>
      <c r="AA3954" t="s">
        <v>137</v>
      </c>
      <c r="AB3954" t="s">
        <v>137</v>
      </c>
      <c r="AC3954" t="s">
        <v>137</v>
      </c>
      <c r="AD3954" s="2"/>
      <c r="AE3954" t="s">
        <v>137</v>
      </c>
      <c r="AF3954" t="s">
        <v>137</v>
      </c>
      <c r="AG3954" t="s">
        <v>137</v>
      </c>
      <c r="AH3954" t="s">
        <v>137</v>
      </c>
      <c r="AI3954" t="s">
        <v>137</v>
      </c>
      <c r="AJ3954" t="s">
        <v>137</v>
      </c>
      <c r="AK3954" t="s">
        <v>137</v>
      </c>
      <c r="AL3954" s="2"/>
      <c r="AM3954" t="s">
        <v>137</v>
      </c>
      <c r="AN3954" t="s">
        <v>137</v>
      </c>
      <c r="AO3954" t="s">
        <v>137</v>
      </c>
      <c r="AP3954" t="s">
        <v>137</v>
      </c>
      <c r="AQ3954" t="s">
        <v>137</v>
      </c>
      <c r="AR3954" t="s">
        <v>137</v>
      </c>
      <c r="AS3954" t="s">
        <v>137</v>
      </c>
      <c r="AT3954" t="s">
        <v>137</v>
      </c>
      <c r="AU3954" t="s">
        <v>137</v>
      </c>
      <c r="AV3954" t="s">
        <v>137</v>
      </c>
      <c r="AW3954" t="s">
        <v>137</v>
      </c>
      <c r="AX3954" t="s">
        <v>137</v>
      </c>
      <c r="AY3954" t="s">
        <v>137</v>
      </c>
      <c r="AZ3954" t="s">
        <v>137</v>
      </c>
      <c r="BA3954" t="s">
        <v>137</v>
      </c>
      <c r="BB3954" t="s">
        <v>137</v>
      </c>
      <c r="BC3954" t="s">
        <v>137</v>
      </c>
      <c r="BD3954" t="s">
        <v>137</v>
      </c>
      <c r="BE3954" t="s">
        <v>137</v>
      </c>
      <c r="BF3954" t="s">
        <v>137</v>
      </c>
      <c r="BG3954" t="s">
        <v>137</v>
      </c>
      <c r="BH3954" t="s">
        <v>137</v>
      </c>
      <c r="BI3954" t="s">
        <v>137</v>
      </c>
      <c r="BJ3954" t="s">
        <v>137</v>
      </c>
      <c r="BK3954" t="s">
        <v>137</v>
      </c>
      <c r="BL3954" t="s">
        <v>137</v>
      </c>
      <c r="BM3954" t="s">
        <v>137</v>
      </c>
      <c r="BN3954" t="s">
        <v>137</v>
      </c>
      <c r="BO3954" t="s">
        <v>137</v>
      </c>
      <c r="BP3954" t="s">
        <v>137</v>
      </c>
      <c r="BQ3954" t="s">
        <v>137</v>
      </c>
      <c r="BR3954" t="s">
        <v>137</v>
      </c>
      <c r="BS3954" t="s">
        <v>137</v>
      </c>
      <c r="BT3954" t="s">
        <v>137</v>
      </c>
      <c r="BU3954" t="s">
        <v>137</v>
      </c>
      <c r="BW3954" t="s">
        <v>137</v>
      </c>
      <c r="BX3954" t="s">
        <v>137</v>
      </c>
      <c r="BY3954" t="s">
        <v>137</v>
      </c>
      <c r="BZ3954" t="s">
        <v>137</v>
      </c>
      <c r="CA3954" t="s">
        <v>137</v>
      </c>
      <c r="CB3954" t="s">
        <v>137</v>
      </c>
      <c r="CC3954" t="s">
        <v>137</v>
      </c>
      <c r="CD3954" t="s">
        <v>137</v>
      </c>
      <c r="CE3954" t="s">
        <v>137</v>
      </c>
      <c r="CF3954" t="s">
        <v>137</v>
      </c>
      <c r="CG3954" t="s">
        <v>137</v>
      </c>
      <c r="CH3954" t="s">
        <v>137</v>
      </c>
      <c r="CI3954" t="s">
        <v>137</v>
      </c>
      <c r="CJ3954" t="s">
        <v>137</v>
      </c>
      <c r="CK3954" t="s">
        <v>137</v>
      </c>
      <c r="CL3954" t="s">
        <v>137</v>
      </c>
      <c r="CM3954" t="s">
        <v>137</v>
      </c>
      <c r="CN3954" t="s">
        <v>137</v>
      </c>
      <c r="CO3954" t="s">
        <v>137</v>
      </c>
      <c r="CP3954" t="s">
        <v>137</v>
      </c>
      <c r="CQ3954" s="1">
        <v>45580.592361111114</v>
      </c>
      <c r="CR3954" s="1">
        <v>45580.592361111114</v>
      </c>
      <c r="CS3954" s="1">
        <v>45580.592361111114</v>
      </c>
      <c r="CT3954" t="s">
        <v>1387</v>
      </c>
      <c r="CU3954" t="s">
        <v>1387</v>
      </c>
      <c r="CV3954" t="s">
        <v>25696</v>
      </c>
      <c r="CW3954" t="s">
        <v>25697</v>
      </c>
      <c r="CX3954" s="3"/>
      <c r="CY3954" s="3"/>
      <c r="CZ3954">
        <v>1</v>
      </c>
      <c r="DA3954" t="s">
        <v>137</v>
      </c>
      <c r="DB3954" t="s">
        <v>137</v>
      </c>
      <c r="DC3954" t="s">
        <v>137</v>
      </c>
      <c r="DD3954" t="s">
        <v>137</v>
      </c>
      <c r="DE3954" t="s">
        <v>137</v>
      </c>
      <c r="DF3954" t="s">
        <v>25698</v>
      </c>
      <c r="DG3954" t="s">
        <v>900</v>
      </c>
      <c r="DH3954" t="s">
        <v>2623</v>
      </c>
      <c r="DI3954" t="s">
        <v>137</v>
      </c>
      <c r="DJ3954" t="s">
        <v>137</v>
      </c>
      <c r="DK3954">
        <v>0</v>
      </c>
      <c r="DL3954" t="s">
        <v>137</v>
      </c>
      <c r="DM3954" t="s">
        <v>137</v>
      </c>
      <c r="DN3954" t="s">
        <v>137</v>
      </c>
      <c r="DO3954" s="1">
        <v>45580.592361111114</v>
      </c>
      <c r="DP3954" s="1"/>
      <c r="DQ3954" t="s">
        <v>1490</v>
      </c>
      <c r="DR3954" t="s">
        <v>1491</v>
      </c>
      <c r="DS3954" t="s">
        <v>1492</v>
      </c>
      <c r="DT3954" t="s">
        <v>25699</v>
      </c>
      <c r="DU3954" t="s">
        <v>137</v>
      </c>
      <c r="DV3954" t="s">
        <v>137</v>
      </c>
      <c r="DW3954" t="s">
        <v>137</v>
      </c>
      <c r="DX3954" t="s">
        <v>137</v>
      </c>
      <c r="DY3954" t="s">
        <v>137</v>
      </c>
      <c r="DZ3954" t="s">
        <v>168</v>
      </c>
      <c r="EA3954" t="b">
        <v>0</v>
      </c>
      <c r="EB3954" t="s">
        <v>137</v>
      </c>
    </row>
    <row r="3955" spans="1:132" x14ac:dyDescent="0.25">
      <c r="A3955">
        <v>141673172</v>
      </c>
      <c r="B3955">
        <v>8089</v>
      </c>
      <c r="C3955" t="s">
        <v>192</v>
      </c>
      <c r="D3955" t="s">
        <v>25700</v>
      </c>
      <c r="E3955" t="s">
        <v>134</v>
      </c>
      <c r="F3955" t="s">
        <v>162</v>
      </c>
      <c r="G3955" t="s">
        <v>163</v>
      </c>
      <c r="H3955" t="s">
        <v>137</v>
      </c>
      <c r="I3955" t="s">
        <v>25701</v>
      </c>
      <c r="J3955" t="s">
        <v>557</v>
      </c>
      <c r="K3955" t="s">
        <v>558</v>
      </c>
      <c r="L3955" t="s">
        <v>559</v>
      </c>
      <c r="M3955" t="s">
        <v>137</v>
      </c>
      <c r="N3955" t="s">
        <v>430</v>
      </c>
      <c r="O3955" t="s">
        <v>430</v>
      </c>
      <c r="P3955" s="1"/>
      <c r="Q3955" s="1">
        <v>45559.585416666669</v>
      </c>
      <c r="R3955" s="1">
        <v>45559.585416666669</v>
      </c>
      <c r="S3955" s="1">
        <v>45559.59652777778</v>
      </c>
      <c r="T3955" s="1">
        <v>45559.59652777778</v>
      </c>
      <c r="U3955" t="s">
        <v>166</v>
      </c>
      <c r="V3955" t="s">
        <v>137</v>
      </c>
      <c r="W3955" t="s">
        <v>137</v>
      </c>
      <c r="X3955" t="s">
        <v>137</v>
      </c>
      <c r="Y3955" t="s">
        <v>137</v>
      </c>
      <c r="Z3955" t="s">
        <v>137</v>
      </c>
      <c r="AA3955" t="s">
        <v>137</v>
      </c>
      <c r="AB3955" t="s">
        <v>137</v>
      </c>
      <c r="AC3955" t="s">
        <v>137</v>
      </c>
      <c r="AD3955" s="2"/>
      <c r="AE3955" t="s">
        <v>137</v>
      </c>
      <c r="AF3955" t="s">
        <v>137</v>
      </c>
      <c r="AG3955" t="s">
        <v>137</v>
      </c>
      <c r="AH3955" t="s">
        <v>137</v>
      </c>
      <c r="AI3955" t="s">
        <v>137</v>
      </c>
      <c r="AJ3955" t="s">
        <v>137</v>
      </c>
      <c r="AK3955" t="s">
        <v>137</v>
      </c>
      <c r="AL3955" s="2"/>
      <c r="AM3955" t="s">
        <v>137</v>
      </c>
      <c r="AN3955" t="s">
        <v>137</v>
      </c>
      <c r="AO3955" t="s">
        <v>137</v>
      </c>
      <c r="AP3955" t="s">
        <v>137</v>
      </c>
      <c r="AQ3955" t="s">
        <v>137</v>
      </c>
      <c r="AR3955" t="s">
        <v>137</v>
      </c>
      <c r="AS3955" t="s">
        <v>137</v>
      </c>
      <c r="AT3955" t="s">
        <v>137</v>
      </c>
      <c r="AU3955" t="s">
        <v>137</v>
      </c>
      <c r="AV3955" t="s">
        <v>137</v>
      </c>
      <c r="AW3955" t="s">
        <v>137</v>
      </c>
      <c r="AX3955" t="s">
        <v>137</v>
      </c>
      <c r="AY3955" t="s">
        <v>137</v>
      </c>
      <c r="AZ3955" t="s">
        <v>137</v>
      </c>
      <c r="BA3955" t="s">
        <v>137</v>
      </c>
      <c r="BB3955" t="s">
        <v>137</v>
      </c>
      <c r="BC3955" t="s">
        <v>137</v>
      </c>
      <c r="BD3955" t="s">
        <v>137</v>
      </c>
      <c r="BE3955" t="s">
        <v>137</v>
      </c>
      <c r="BF3955" t="s">
        <v>137</v>
      </c>
      <c r="BG3955" t="s">
        <v>137</v>
      </c>
      <c r="BH3955" t="s">
        <v>137</v>
      </c>
      <c r="BI3955" t="s">
        <v>137</v>
      </c>
      <c r="BJ3955" t="s">
        <v>137</v>
      </c>
      <c r="BK3955" t="s">
        <v>137</v>
      </c>
      <c r="BL3955" t="s">
        <v>137</v>
      </c>
      <c r="BM3955" t="s">
        <v>137</v>
      </c>
      <c r="BN3955" t="s">
        <v>137</v>
      </c>
      <c r="BO3955" t="s">
        <v>137</v>
      </c>
      <c r="BP3955" t="s">
        <v>137</v>
      </c>
      <c r="BQ3955" t="s">
        <v>137</v>
      </c>
      <c r="BR3955" t="s">
        <v>137</v>
      </c>
      <c r="BS3955" t="s">
        <v>137</v>
      </c>
      <c r="BT3955" t="s">
        <v>137</v>
      </c>
      <c r="BU3955" t="s">
        <v>137</v>
      </c>
      <c r="BW3955" t="s">
        <v>137</v>
      </c>
      <c r="BX3955" t="s">
        <v>137</v>
      </c>
      <c r="BY3955" t="s">
        <v>137</v>
      </c>
      <c r="BZ3955" t="s">
        <v>137</v>
      </c>
      <c r="CA3955" t="s">
        <v>137</v>
      </c>
      <c r="CB3955" t="s">
        <v>137</v>
      </c>
      <c r="CC3955" t="s">
        <v>137</v>
      </c>
      <c r="CD3955" t="s">
        <v>137</v>
      </c>
      <c r="CE3955" t="s">
        <v>137</v>
      </c>
      <c r="CF3955" t="s">
        <v>137</v>
      </c>
      <c r="CG3955" t="s">
        <v>137</v>
      </c>
      <c r="CH3955" t="s">
        <v>137</v>
      </c>
      <c r="CI3955" t="s">
        <v>137</v>
      </c>
      <c r="CJ3955" t="s">
        <v>137</v>
      </c>
      <c r="CK3955" t="s">
        <v>137</v>
      </c>
      <c r="CL3955" t="s">
        <v>137</v>
      </c>
      <c r="CM3955" t="s">
        <v>137</v>
      </c>
      <c r="CN3955" t="s">
        <v>137</v>
      </c>
      <c r="CO3955" t="s">
        <v>137</v>
      </c>
      <c r="CP3955" t="s">
        <v>137</v>
      </c>
      <c r="CQ3955" s="1">
        <v>45559.59652777778</v>
      </c>
      <c r="CR3955" s="1">
        <v>45559.59652777778</v>
      </c>
      <c r="CS3955" s="1">
        <v>45559.59652777778</v>
      </c>
      <c r="CT3955" t="s">
        <v>527</v>
      </c>
      <c r="CU3955" t="s">
        <v>527</v>
      </c>
      <c r="CV3955" t="s">
        <v>25702</v>
      </c>
      <c r="CW3955" t="s">
        <v>25702</v>
      </c>
      <c r="CX3955" s="3"/>
      <c r="CY3955" s="3"/>
      <c r="CZ3955">
        <v>1</v>
      </c>
      <c r="DA3955" t="s">
        <v>137</v>
      </c>
      <c r="DB3955" t="s">
        <v>137</v>
      </c>
      <c r="DC3955" t="s">
        <v>137</v>
      </c>
      <c r="DD3955" t="s">
        <v>137</v>
      </c>
      <c r="DE3955" t="s">
        <v>137</v>
      </c>
      <c r="DF3955" t="s">
        <v>25703</v>
      </c>
      <c r="DG3955" t="s">
        <v>137</v>
      </c>
      <c r="DH3955" t="s">
        <v>137</v>
      </c>
      <c r="DI3955" t="s">
        <v>137</v>
      </c>
      <c r="DJ3955" t="s">
        <v>137</v>
      </c>
      <c r="DK3955">
        <v>0</v>
      </c>
      <c r="DL3955" t="s">
        <v>209</v>
      </c>
      <c r="DM3955" t="s">
        <v>137</v>
      </c>
      <c r="DN3955" t="s">
        <v>137</v>
      </c>
      <c r="DO3955" s="1">
        <v>45559.59652777778</v>
      </c>
      <c r="DP3955" s="1"/>
      <c r="DQ3955" t="s">
        <v>557</v>
      </c>
      <c r="DR3955" t="s">
        <v>558</v>
      </c>
      <c r="DS3955" t="s">
        <v>559</v>
      </c>
      <c r="DT3955" t="s">
        <v>137</v>
      </c>
      <c r="DU3955" t="s">
        <v>137</v>
      </c>
      <c r="DV3955" t="s">
        <v>137</v>
      </c>
      <c r="DW3955" t="s">
        <v>137</v>
      </c>
      <c r="DX3955" t="s">
        <v>2785</v>
      </c>
      <c r="DY3955" t="s">
        <v>137</v>
      </c>
      <c r="DZ3955" t="s">
        <v>168</v>
      </c>
      <c r="EA3955" t="b">
        <v>0</v>
      </c>
      <c r="EB3955" t="s">
        <v>137</v>
      </c>
    </row>
    <row r="3956" spans="1:132" x14ac:dyDescent="0.25">
      <c r="A3956">
        <v>141670316</v>
      </c>
      <c r="B3956">
        <v>8088</v>
      </c>
      <c r="C3956" t="s">
        <v>192</v>
      </c>
      <c r="D3956" t="s">
        <v>25704</v>
      </c>
      <c r="E3956" t="s">
        <v>134</v>
      </c>
      <c r="F3956" t="s">
        <v>162</v>
      </c>
      <c r="G3956" t="s">
        <v>163</v>
      </c>
      <c r="H3956" t="s">
        <v>1188</v>
      </c>
      <c r="I3956" t="s">
        <v>25705</v>
      </c>
      <c r="J3956" t="s">
        <v>523</v>
      </c>
      <c r="K3956" t="s">
        <v>524</v>
      </c>
      <c r="L3956" t="s">
        <v>525</v>
      </c>
      <c r="M3956" t="s">
        <v>137</v>
      </c>
      <c r="N3956" t="s">
        <v>802</v>
      </c>
      <c r="O3956" t="s">
        <v>802</v>
      </c>
      <c r="P3956" s="1"/>
      <c r="Q3956" s="1">
        <v>45559.572916666664</v>
      </c>
      <c r="R3956" s="1">
        <v>45559.572916666664</v>
      </c>
      <c r="S3956" s="1">
        <v>45559.602083333331</v>
      </c>
      <c r="T3956" s="1">
        <v>45559.602083333331</v>
      </c>
      <c r="U3956" t="s">
        <v>2797</v>
      </c>
      <c r="V3956" t="s">
        <v>137</v>
      </c>
      <c r="W3956" t="s">
        <v>137</v>
      </c>
      <c r="X3956" t="s">
        <v>185</v>
      </c>
      <c r="Y3956" t="s">
        <v>199</v>
      </c>
      <c r="Z3956" t="s">
        <v>137</v>
      </c>
      <c r="AA3956" t="s">
        <v>137</v>
      </c>
      <c r="AB3956" t="s">
        <v>137</v>
      </c>
      <c r="AC3956" t="s">
        <v>137</v>
      </c>
      <c r="AD3956" s="2"/>
      <c r="AE3956" t="s">
        <v>137</v>
      </c>
      <c r="AF3956" t="s">
        <v>137</v>
      </c>
      <c r="AG3956" t="s">
        <v>137</v>
      </c>
      <c r="AH3956" t="s">
        <v>137</v>
      </c>
      <c r="AI3956" t="s">
        <v>137</v>
      </c>
      <c r="AJ3956" t="s">
        <v>137</v>
      </c>
      <c r="AK3956" t="s">
        <v>137</v>
      </c>
      <c r="AL3956" s="2"/>
      <c r="AM3956" t="s">
        <v>137</v>
      </c>
      <c r="AN3956" t="s">
        <v>137</v>
      </c>
      <c r="AO3956" t="s">
        <v>137</v>
      </c>
      <c r="AP3956" t="s">
        <v>137</v>
      </c>
      <c r="AQ3956" t="s">
        <v>137</v>
      </c>
      <c r="AR3956" t="s">
        <v>137</v>
      </c>
      <c r="AS3956" t="s">
        <v>137</v>
      </c>
      <c r="AT3956" t="s">
        <v>137</v>
      </c>
      <c r="AU3956" t="s">
        <v>137</v>
      </c>
      <c r="AV3956" t="s">
        <v>137</v>
      </c>
      <c r="AW3956" t="s">
        <v>137</v>
      </c>
      <c r="AX3956" t="s">
        <v>137</v>
      </c>
      <c r="AY3956" t="s">
        <v>137</v>
      </c>
      <c r="AZ3956" t="s">
        <v>137</v>
      </c>
      <c r="BA3956" t="s">
        <v>137</v>
      </c>
      <c r="BB3956" t="s">
        <v>137</v>
      </c>
      <c r="BC3956" t="s">
        <v>137</v>
      </c>
      <c r="BD3956" t="s">
        <v>137</v>
      </c>
      <c r="BE3956" t="s">
        <v>137</v>
      </c>
      <c r="BF3956" t="s">
        <v>137</v>
      </c>
      <c r="BG3956" t="s">
        <v>137</v>
      </c>
      <c r="BH3956" t="s">
        <v>137</v>
      </c>
      <c r="BI3956" t="s">
        <v>137</v>
      </c>
      <c r="BJ3956" t="s">
        <v>137</v>
      </c>
      <c r="BK3956" t="s">
        <v>137</v>
      </c>
      <c r="BL3956" t="s">
        <v>137</v>
      </c>
      <c r="BM3956" t="s">
        <v>137</v>
      </c>
      <c r="BN3956" t="s">
        <v>137</v>
      </c>
      <c r="BO3956" t="s">
        <v>137</v>
      </c>
      <c r="BP3956" t="s">
        <v>137</v>
      </c>
      <c r="BQ3956" t="s">
        <v>137</v>
      </c>
      <c r="BR3956" t="s">
        <v>137</v>
      </c>
      <c r="BS3956" t="s">
        <v>137</v>
      </c>
      <c r="BT3956" t="s">
        <v>137</v>
      </c>
      <c r="BU3956" t="s">
        <v>137</v>
      </c>
      <c r="BW3956" t="s">
        <v>137</v>
      </c>
      <c r="BX3956" t="s">
        <v>137</v>
      </c>
      <c r="BY3956" t="s">
        <v>137</v>
      </c>
      <c r="BZ3956" t="s">
        <v>137</v>
      </c>
      <c r="CA3956" t="s">
        <v>137</v>
      </c>
      <c r="CB3956" t="s">
        <v>137</v>
      </c>
      <c r="CC3956" t="s">
        <v>137</v>
      </c>
      <c r="CD3956" t="s">
        <v>137</v>
      </c>
      <c r="CE3956" t="s">
        <v>137</v>
      </c>
      <c r="CF3956" t="s">
        <v>137</v>
      </c>
      <c r="CG3956" t="s">
        <v>137</v>
      </c>
      <c r="CH3956" t="s">
        <v>137</v>
      </c>
      <c r="CI3956" t="s">
        <v>137</v>
      </c>
      <c r="CJ3956" t="s">
        <v>137</v>
      </c>
      <c r="CK3956" t="s">
        <v>137</v>
      </c>
      <c r="CL3956" t="s">
        <v>137</v>
      </c>
      <c r="CM3956" t="s">
        <v>137</v>
      </c>
      <c r="CN3956" t="s">
        <v>137</v>
      </c>
      <c r="CO3956" t="s">
        <v>137</v>
      </c>
      <c r="CP3956" t="s">
        <v>137</v>
      </c>
      <c r="CQ3956" s="1">
        <v>45559.602083333331</v>
      </c>
      <c r="CR3956" s="1">
        <v>45559.602083333331</v>
      </c>
      <c r="CS3956" s="1">
        <v>45559.602083333331</v>
      </c>
      <c r="CT3956" t="s">
        <v>137</v>
      </c>
      <c r="CU3956" t="s">
        <v>137</v>
      </c>
      <c r="CV3956" t="s">
        <v>25706</v>
      </c>
      <c r="CW3956" t="s">
        <v>25706</v>
      </c>
      <c r="CX3956" s="3"/>
      <c r="CY3956" s="3"/>
      <c r="CZ3956">
        <v>1</v>
      </c>
      <c r="DA3956" t="s">
        <v>137</v>
      </c>
      <c r="DB3956" t="s">
        <v>137</v>
      </c>
      <c r="DC3956" t="s">
        <v>137</v>
      </c>
      <c r="DD3956" t="s">
        <v>137</v>
      </c>
      <c r="DE3956" t="s">
        <v>137</v>
      </c>
      <c r="DF3956" t="s">
        <v>137</v>
      </c>
      <c r="DG3956" t="s">
        <v>137</v>
      </c>
      <c r="DH3956" t="s">
        <v>137</v>
      </c>
      <c r="DI3956" t="s">
        <v>137</v>
      </c>
      <c r="DJ3956" t="s">
        <v>137</v>
      </c>
      <c r="DK3956">
        <v>0</v>
      </c>
      <c r="DL3956" t="s">
        <v>209</v>
      </c>
      <c r="DM3956" t="s">
        <v>137</v>
      </c>
      <c r="DN3956" t="s">
        <v>137</v>
      </c>
      <c r="DO3956" s="1">
        <v>45559.602083333331</v>
      </c>
      <c r="DP3956" s="1"/>
      <c r="DQ3956" t="s">
        <v>523</v>
      </c>
      <c r="DR3956" t="s">
        <v>524</v>
      </c>
      <c r="DS3956" t="s">
        <v>525</v>
      </c>
      <c r="DT3956" t="s">
        <v>137</v>
      </c>
      <c r="DU3956" t="s">
        <v>137</v>
      </c>
      <c r="DV3956" t="s">
        <v>137</v>
      </c>
      <c r="DW3956" t="s">
        <v>137</v>
      </c>
      <c r="DX3956" t="s">
        <v>137</v>
      </c>
      <c r="DY3956" t="s">
        <v>137</v>
      </c>
      <c r="DZ3956" t="s">
        <v>168</v>
      </c>
      <c r="EA3956" t="b">
        <v>0</v>
      </c>
      <c r="EB3956" t="s">
        <v>137</v>
      </c>
    </row>
    <row r="3957" spans="1:132" x14ac:dyDescent="0.25">
      <c r="A3957">
        <v>141668336</v>
      </c>
      <c r="B3957">
        <v>8087</v>
      </c>
      <c r="C3957" t="s">
        <v>192</v>
      </c>
      <c r="D3957" t="s">
        <v>133</v>
      </c>
      <c r="E3957" t="s">
        <v>134</v>
      </c>
      <c r="F3957" t="s">
        <v>135</v>
      </c>
      <c r="G3957" t="s">
        <v>136</v>
      </c>
      <c r="H3957" t="s">
        <v>137</v>
      </c>
      <c r="I3957" t="s">
        <v>138</v>
      </c>
      <c r="J3957" t="s">
        <v>150</v>
      </c>
      <c r="K3957" t="s">
        <v>151</v>
      </c>
      <c r="L3957" t="s">
        <v>152</v>
      </c>
      <c r="M3957" t="s">
        <v>137</v>
      </c>
      <c r="N3957" t="s">
        <v>5637</v>
      </c>
      <c r="O3957" t="s">
        <v>5637</v>
      </c>
      <c r="P3957" s="1">
        <v>45559</v>
      </c>
      <c r="Q3957" s="1">
        <v>45559.563888888886</v>
      </c>
      <c r="R3957" s="1">
        <v>45559.563888888886</v>
      </c>
      <c r="S3957" s="1">
        <v>45561.604861111111</v>
      </c>
      <c r="T3957" s="1">
        <v>45561.604861111111</v>
      </c>
      <c r="U3957" t="s">
        <v>4515</v>
      </c>
      <c r="V3957" t="s">
        <v>137</v>
      </c>
      <c r="W3957" t="s">
        <v>137</v>
      </c>
      <c r="X3957" t="s">
        <v>231</v>
      </c>
      <c r="Y3957" t="s">
        <v>370</v>
      </c>
      <c r="Z3957" t="s">
        <v>137</v>
      </c>
      <c r="AA3957" t="s">
        <v>137</v>
      </c>
      <c r="AB3957" t="s">
        <v>137</v>
      </c>
      <c r="AC3957" t="s">
        <v>137</v>
      </c>
      <c r="AD3957" s="2"/>
      <c r="AE3957" t="s">
        <v>137</v>
      </c>
      <c r="AF3957" t="s">
        <v>137</v>
      </c>
      <c r="AG3957" t="s">
        <v>137</v>
      </c>
      <c r="AH3957" t="s">
        <v>137</v>
      </c>
      <c r="AI3957" t="s">
        <v>137</v>
      </c>
      <c r="AJ3957" t="s">
        <v>137</v>
      </c>
      <c r="AK3957" t="s">
        <v>137</v>
      </c>
      <c r="AL3957" s="2"/>
      <c r="AM3957" t="s">
        <v>137</v>
      </c>
      <c r="AN3957" t="s">
        <v>137</v>
      </c>
      <c r="AO3957" t="s">
        <v>137</v>
      </c>
      <c r="AP3957" t="s">
        <v>137</v>
      </c>
      <c r="AQ3957" t="s">
        <v>137</v>
      </c>
      <c r="AR3957" t="s">
        <v>137</v>
      </c>
      <c r="AS3957" t="s">
        <v>137</v>
      </c>
      <c r="AT3957" t="s">
        <v>137</v>
      </c>
      <c r="AU3957" t="s">
        <v>137</v>
      </c>
      <c r="AV3957" t="s">
        <v>137</v>
      </c>
      <c r="AW3957" t="s">
        <v>137</v>
      </c>
      <c r="AX3957" t="s">
        <v>137</v>
      </c>
      <c r="AY3957" t="s">
        <v>137</v>
      </c>
      <c r="AZ3957" t="s">
        <v>137</v>
      </c>
      <c r="BA3957" t="s">
        <v>137</v>
      </c>
      <c r="BB3957" t="s">
        <v>137</v>
      </c>
      <c r="BC3957" t="s">
        <v>137</v>
      </c>
      <c r="BD3957" t="s">
        <v>137</v>
      </c>
      <c r="BE3957" t="s">
        <v>137</v>
      </c>
      <c r="BF3957" t="s">
        <v>137</v>
      </c>
      <c r="BG3957" t="s">
        <v>137</v>
      </c>
      <c r="BH3957" t="s">
        <v>137</v>
      </c>
      <c r="BI3957" t="s">
        <v>137</v>
      </c>
      <c r="BJ3957" t="s">
        <v>137</v>
      </c>
      <c r="BK3957" t="s">
        <v>137</v>
      </c>
      <c r="BL3957" t="s">
        <v>137</v>
      </c>
      <c r="BM3957" t="s">
        <v>137</v>
      </c>
      <c r="BN3957" t="s">
        <v>137</v>
      </c>
      <c r="BO3957" t="s">
        <v>137</v>
      </c>
      <c r="BP3957" t="s">
        <v>25707</v>
      </c>
      <c r="BQ3957" t="s">
        <v>137</v>
      </c>
      <c r="BR3957" t="s">
        <v>137</v>
      </c>
      <c r="BS3957" t="s">
        <v>137</v>
      </c>
      <c r="BT3957" t="s">
        <v>137</v>
      </c>
      <c r="BU3957" t="s">
        <v>137</v>
      </c>
      <c r="BW3957" t="s">
        <v>137</v>
      </c>
      <c r="BX3957" t="s">
        <v>137</v>
      </c>
      <c r="BY3957" t="s">
        <v>137</v>
      </c>
      <c r="BZ3957" t="s">
        <v>137</v>
      </c>
      <c r="CA3957" t="s">
        <v>137</v>
      </c>
      <c r="CB3957" t="s">
        <v>137</v>
      </c>
      <c r="CC3957" t="s">
        <v>137</v>
      </c>
      <c r="CD3957" t="s">
        <v>137</v>
      </c>
      <c r="CE3957" t="s">
        <v>137</v>
      </c>
      <c r="CF3957" t="s">
        <v>137</v>
      </c>
      <c r="CG3957" t="s">
        <v>137</v>
      </c>
      <c r="CH3957" t="s">
        <v>137</v>
      </c>
      <c r="CI3957" t="s">
        <v>137</v>
      </c>
      <c r="CJ3957" t="s">
        <v>137</v>
      </c>
      <c r="CK3957" t="s">
        <v>137</v>
      </c>
      <c r="CL3957" t="s">
        <v>137</v>
      </c>
      <c r="CM3957" t="s">
        <v>137</v>
      </c>
      <c r="CN3957" t="s">
        <v>137</v>
      </c>
      <c r="CO3957" t="s">
        <v>137</v>
      </c>
      <c r="CP3957" t="s">
        <v>137</v>
      </c>
      <c r="CQ3957" s="1">
        <v>45561.604861111111</v>
      </c>
      <c r="CR3957" s="1">
        <v>45561.604861111111</v>
      </c>
      <c r="CS3957" s="1">
        <v>45561.604861111111</v>
      </c>
      <c r="CT3957" t="s">
        <v>700</v>
      </c>
      <c r="CU3957" t="s">
        <v>700</v>
      </c>
      <c r="CV3957" t="s">
        <v>25708</v>
      </c>
      <c r="CW3957" t="s">
        <v>25709</v>
      </c>
      <c r="CX3957" s="3"/>
      <c r="CY3957" s="3"/>
      <c r="CZ3957">
        <v>1</v>
      </c>
      <c r="DA3957" t="s">
        <v>25710</v>
      </c>
      <c r="DB3957" t="s">
        <v>137</v>
      </c>
      <c r="DC3957" t="s">
        <v>137</v>
      </c>
      <c r="DD3957" t="s">
        <v>137</v>
      </c>
      <c r="DE3957" t="s">
        <v>137</v>
      </c>
      <c r="DF3957" t="s">
        <v>25711</v>
      </c>
      <c r="DG3957" t="s">
        <v>137</v>
      </c>
      <c r="DH3957" t="s">
        <v>137</v>
      </c>
      <c r="DI3957" t="s">
        <v>137</v>
      </c>
      <c r="DJ3957" t="s">
        <v>137</v>
      </c>
      <c r="DK3957">
        <v>0</v>
      </c>
      <c r="DL3957" t="s">
        <v>209</v>
      </c>
      <c r="DM3957" t="s">
        <v>137</v>
      </c>
      <c r="DN3957" t="s">
        <v>137</v>
      </c>
      <c r="DO3957" s="1">
        <v>45561.604861111111</v>
      </c>
      <c r="DP3957" s="1"/>
      <c r="DQ3957" t="s">
        <v>150</v>
      </c>
      <c r="DR3957" t="s">
        <v>151</v>
      </c>
      <c r="DS3957" t="s">
        <v>152</v>
      </c>
      <c r="DT3957" t="s">
        <v>137</v>
      </c>
      <c r="DU3957" t="s">
        <v>137</v>
      </c>
      <c r="DV3957" t="s">
        <v>137</v>
      </c>
      <c r="DW3957" t="s">
        <v>137</v>
      </c>
      <c r="DX3957" t="s">
        <v>137</v>
      </c>
      <c r="DY3957" t="s">
        <v>137</v>
      </c>
      <c r="DZ3957" t="s">
        <v>148</v>
      </c>
      <c r="EA3957" t="b">
        <v>0</v>
      </c>
      <c r="EB3957" t="s">
        <v>137</v>
      </c>
    </row>
    <row r="3958" spans="1:132" x14ac:dyDescent="0.25">
      <c r="A3958">
        <v>141664390</v>
      </c>
      <c r="B3958">
        <v>8086</v>
      </c>
      <c r="C3958" t="s">
        <v>192</v>
      </c>
      <c r="D3958" t="s">
        <v>25712</v>
      </c>
      <c r="E3958" t="s">
        <v>134</v>
      </c>
      <c r="F3958" t="s">
        <v>162</v>
      </c>
      <c r="G3958" t="s">
        <v>163</v>
      </c>
      <c r="H3958" t="s">
        <v>137</v>
      </c>
      <c r="I3958" t="s">
        <v>25713</v>
      </c>
      <c r="J3958" t="s">
        <v>1490</v>
      </c>
      <c r="K3958" t="s">
        <v>1491</v>
      </c>
      <c r="L3958" t="s">
        <v>1492</v>
      </c>
      <c r="M3958" t="s">
        <v>137</v>
      </c>
      <c r="N3958" t="s">
        <v>295</v>
      </c>
      <c r="O3958" t="s">
        <v>295</v>
      </c>
      <c r="P3958" s="1"/>
      <c r="Q3958" s="1">
        <v>45559.54583333333</v>
      </c>
      <c r="R3958" s="1">
        <v>45559.54583333333</v>
      </c>
      <c r="S3958" s="1">
        <v>45597.557638888888</v>
      </c>
      <c r="T3958" s="1">
        <v>45597.557638888888</v>
      </c>
      <c r="U3958" t="s">
        <v>342</v>
      </c>
      <c r="V3958" t="s">
        <v>137</v>
      </c>
      <c r="W3958" t="s">
        <v>137</v>
      </c>
      <c r="X3958" t="s">
        <v>176</v>
      </c>
      <c r="Y3958" t="s">
        <v>199</v>
      </c>
      <c r="Z3958" t="s">
        <v>137</v>
      </c>
      <c r="AA3958" t="s">
        <v>137</v>
      </c>
      <c r="AB3958" t="s">
        <v>137</v>
      </c>
      <c r="AC3958" t="s">
        <v>137</v>
      </c>
      <c r="AD3958" s="2"/>
      <c r="AE3958" t="s">
        <v>137</v>
      </c>
      <c r="AF3958" t="s">
        <v>137</v>
      </c>
      <c r="AG3958" t="s">
        <v>137</v>
      </c>
      <c r="AH3958" t="s">
        <v>137</v>
      </c>
      <c r="AI3958" t="s">
        <v>137</v>
      </c>
      <c r="AJ3958" t="s">
        <v>137</v>
      </c>
      <c r="AK3958" t="s">
        <v>137</v>
      </c>
      <c r="AL3958" s="2"/>
      <c r="AM3958" t="s">
        <v>137</v>
      </c>
      <c r="AN3958" t="s">
        <v>137</v>
      </c>
      <c r="AO3958" t="s">
        <v>137</v>
      </c>
      <c r="AP3958" t="s">
        <v>137</v>
      </c>
      <c r="AQ3958" t="s">
        <v>137</v>
      </c>
      <c r="AR3958" t="s">
        <v>137</v>
      </c>
      <c r="AS3958" t="s">
        <v>137</v>
      </c>
      <c r="AT3958" t="s">
        <v>137</v>
      </c>
      <c r="AU3958" t="s">
        <v>137</v>
      </c>
      <c r="AV3958" t="s">
        <v>137</v>
      </c>
      <c r="AW3958" t="s">
        <v>137</v>
      </c>
      <c r="AX3958" t="s">
        <v>137</v>
      </c>
      <c r="AY3958" t="s">
        <v>137</v>
      </c>
      <c r="AZ3958" t="s">
        <v>137</v>
      </c>
      <c r="BA3958" t="s">
        <v>137</v>
      </c>
      <c r="BB3958" t="s">
        <v>137</v>
      </c>
      <c r="BC3958" t="s">
        <v>137</v>
      </c>
      <c r="BD3958" t="s">
        <v>137</v>
      </c>
      <c r="BE3958" t="s">
        <v>137</v>
      </c>
      <c r="BF3958" t="s">
        <v>137</v>
      </c>
      <c r="BG3958" t="s">
        <v>137</v>
      </c>
      <c r="BH3958" t="s">
        <v>137</v>
      </c>
      <c r="BI3958" t="s">
        <v>137</v>
      </c>
      <c r="BJ3958" t="s">
        <v>137</v>
      </c>
      <c r="BK3958" t="s">
        <v>137</v>
      </c>
      <c r="BL3958" t="s">
        <v>137</v>
      </c>
      <c r="BM3958" t="s">
        <v>137</v>
      </c>
      <c r="BN3958" t="s">
        <v>137</v>
      </c>
      <c r="BO3958" t="s">
        <v>137</v>
      </c>
      <c r="BP3958" t="s">
        <v>137</v>
      </c>
      <c r="BQ3958" t="s">
        <v>137</v>
      </c>
      <c r="BR3958" t="s">
        <v>137</v>
      </c>
      <c r="BS3958" t="s">
        <v>137</v>
      </c>
      <c r="BT3958" t="s">
        <v>137</v>
      </c>
      <c r="BU3958" t="s">
        <v>137</v>
      </c>
      <c r="BW3958" t="s">
        <v>137</v>
      </c>
      <c r="BX3958" t="s">
        <v>137</v>
      </c>
      <c r="BY3958" t="s">
        <v>137</v>
      </c>
      <c r="BZ3958" t="s">
        <v>137</v>
      </c>
      <c r="CA3958" t="s">
        <v>137</v>
      </c>
      <c r="CB3958" t="s">
        <v>137</v>
      </c>
      <c r="CC3958" t="s">
        <v>137</v>
      </c>
      <c r="CD3958" t="s">
        <v>137</v>
      </c>
      <c r="CE3958" t="s">
        <v>137</v>
      </c>
      <c r="CF3958" t="s">
        <v>137</v>
      </c>
      <c r="CG3958" t="s">
        <v>137</v>
      </c>
      <c r="CH3958" t="s">
        <v>137</v>
      </c>
      <c r="CI3958" t="s">
        <v>137</v>
      </c>
      <c r="CJ3958" t="s">
        <v>137</v>
      </c>
      <c r="CK3958" t="s">
        <v>137</v>
      </c>
      <c r="CL3958" t="s">
        <v>137</v>
      </c>
      <c r="CM3958" t="s">
        <v>137</v>
      </c>
      <c r="CN3958" t="s">
        <v>137</v>
      </c>
      <c r="CO3958" t="s">
        <v>137</v>
      </c>
      <c r="CP3958" t="s">
        <v>137</v>
      </c>
      <c r="CQ3958" s="1">
        <v>45597.557638888888</v>
      </c>
      <c r="CR3958" s="1">
        <v>45597.557638888888</v>
      </c>
      <c r="CS3958" s="1">
        <v>45597.557638888888</v>
      </c>
      <c r="CT3958" t="s">
        <v>25714</v>
      </c>
      <c r="CU3958" t="s">
        <v>25715</v>
      </c>
      <c r="CV3958" t="s">
        <v>25716</v>
      </c>
      <c r="CW3958" t="s">
        <v>25717</v>
      </c>
      <c r="CX3958" s="3"/>
      <c r="CY3958" s="3"/>
      <c r="CZ3958">
        <v>1</v>
      </c>
      <c r="DA3958" t="s">
        <v>137</v>
      </c>
      <c r="DB3958" t="s">
        <v>137</v>
      </c>
      <c r="DC3958" t="s">
        <v>137</v>
      </c>
      <c r="DD3958" t="s">
        <v>137</v>
      </c>
      <c r="DE3958" t="s">
        <v>137</v>
      </c>
      <c r="DF3958" t="s">
        <v>25718</v>
      </c>
      <c r="DG3958" t="s">
        <v>900</v>
      </c>
      <c r="DH3958" t="s">
        <v>2623</v>
      </c>
      <c r="DI3958" t="s">
        <v>137</v>
      </c>
      <c r="DJ3958" t="s">
        <v>137</v>
      </c>
      <c r="DK3958">
        <v>0</v>
      </c>
      <c r="DL3958" t="s">
        <v>137</v>
      </c>
      <c r="DM3958" t="s">
        <v>137</v>
      </c>
      <c r="DN3958" t="s">
        <v>137</v>
      </c>
      <c r="DO3958" s="1">
        <v>45597.557638888888</v>
      </c>
      <c r="DP3958" s="1"/>
      <c r="DQ3958" t="s">
        <v>1490</v>
      </c>
      <c r="DR3958" t="s">
        <v>1491</v>
      </c>
      <c r="DS3958" t="s">
        <v>1492</v>
      </c>
      <c r="DT3958" t="s">
        <v>137</v>
      </c>
      <c r="DU3958" t="s">
        <v>137</v>
      </c>
      <c r="DV3958" t="s">
        <v>137</v>
      </c>
      <c r="DW3958" t="s">
        <v>137</v>
      </c>
      <c r="DX3958" t="s">
        <v>25719</v>
      </c>
      <c r="DY3958" t="s">
        <v>137</v>
      </c>
      <c r="DZ3958" t="s">
        <v>168</v>
      </c>
      <c r="EA3958" t="b">
        <v>0</v>
      </c>
      <c r="EB3958" t="s">
        <v>137</v>
      </c>
    </row>
    <row r="3959" spans="1:132" x14ac:dyDescent="0.25">
      <c r="A3959">
        <v>141661633</v>
      </c>
      <c r="B3959">
        <v>8085</v>
      </c>
      <c r="C3959" t="s">
        <v>192</v>
      </c>
      <c r="D3959" t="s">
        <v>133</v>
      </c>
      <c r="E3959" t="s">
        <v>134</v>
      </c>
      <c r="F3959" t="s">
        <v>135</v>
      </c>
      <c r="G3959" t="s">
        <v>136</v>
      </c>
      <c r="H3959" t="s">
        <v>137</v>
      </c>
      <c r="I3959" t="s">
        <v>138</v>
      </c>
      <c r="J3959" t="s">
        <v>150</v>
      </c>
      <c r="K3959" t="s">
        <v>151</v>
      </c>
      <c r="L3959" t="s">
        <v>152</v>
      </c>
      <c r="M3959" t="s">
        <v>137</v>
      </c>
      <c r="N3959" t="s">
        <v>8018</v>
      </c>
      <c r="O3959" t="s">
        <v>8018</v>
      </c>
      <c r="P3959" s="1">
        <v>45559</v>
      </c>
      <c r="Q3959" s="1">
        <v>45559.533333333333</v>
      </c>
      <c r="R3959" s="1">
        <v>45559.533333333333</v>
      </c>
      <c r="S3959" s="1">
        <v>45572.7</v>
      </c>
      <c r="T3959" s="1">
        <v>45572.7</v>
      </c>
      <c r="U3959" t="s">
        <v>11893</v>
      </c>
      <c r="V3959" t="s">
        <v>137</v>
      </c>
      <c r="W3959" t="s">
        <v>137</v>
      </c>
      <c r="X3959" t="s">
        <v>155</v>
      </c>
      <c r="Y3959" t="s">
        <v>186</v>
      </c>
      <c r="Z3959" t="s">
        <v>137</v>
      </c>
      <c r="AA3959" t="s">
        <v>137</v>
      </c>
      <c r="AB3959" t="s">
        <v>137</v>
      </c>
      <c r="AC3959" t="s">
        <v>137</v>
      </c>
      <c r="AD3959" s="2"/>
      <c r="AE3959" t="s">
        <v>137</v>
      </c>
      <c r="AF3959" t="s">
        <v>137</v>
      </c>
      <c r="AG3959" t="s">
        <v>137</v>
      </c>
      <c r="AH3959" t="s">
        <v>137</v>
      </c>
      <c r="AI3959" t="s">
        <v>137</v>
      </c>
      <c r="AJ3959" t="s">
        <v>137</v>
      </c>
      <c r="AK3959" t="s">
        <v>137</v>
      </c>
      <c r="AL3959" s="2"/>
      <c r="AM3959" t="s">
        <v>137</v>
      </c>
      <c r="AN3959" t="s">
        <v>137</v>
      </c>
      <c r="AO3959" t="s">
        <v>137</v>
      </c>
      <c r="AP3959" t="s">
        <v>137</v>
      </c>
      <c r="AQ3959" t="s">
        <v>137</v>
      </c>
      <c r="AR3959" t="s">
        <v>137</v>
      </c>
      <c r="AS3959" t="s">
        <v>137</v>
      </c>
      <c r="AT3959" t="s">
        <v>137</v>
      </c>
      <c r="AU3959" t="s">
        <v>137</v>
      </c>
      <c r="AV3959" t="s">
        <v>137</v>
      </c>
      <c r="AW3959" t="s">
        <v>137</v>
      </c>
      <c r="AX3959" t="s">
        <v>137</v>
      </c>
      <c r="AY3959" t="s">
        <v>137</v>
      </c>
      <c r="AZ3959" t="s">
        <v>137</v>
      </c>
      <c r="BA3959" t="s">
        <v>137</v>
      </c>
      <c r="BB3959" t="s">
        <v>137</v>
      </c>
      <c r="BC3959" t="s">
        <v>137</v>
      </c>
      <c r="BD3959" t="s">
        <v>137</v>
      </c>
      <c r="BE3959" t="s">
        <v>137</v>
      </c>
      <c r="BF3959" t="s">
        <v>137</v>
      </c>
      <c r="BG3959" t="s">
        <v>137</v>
      </c>
      <c r="BH3959" t="s">
        <v>137</v>
      </c>
      <c r="BI3959" t="s">
        <v>137</v>
      </c>
      <c r="BJ3959" t="s">
        <v>137</v>
      </c>
      <c r="BK3959" t="s">
        <v>137</v>
      </c>
      <c r="BL3959" t="s">
        <v>137</v>
      </c>
      <c r="BM3959" t="s">
        <v>137</v>
      </c>
      <c r="BN3959" t="s">
        <v>137</v>
      </c>
      <c r="BO3959" t="s">
        <v>137</v>
      </c>
      <c r="BP3959" t="s">
        <v>25720</v>
      </c>
      <c r="BQ3959" t="s">
        <v>137</v>
      </c>
      <c r="BR3959" t="s">
        <v>137</v>
      </c>
      <c r="BS3959" t="s">
        <v>137</v>
      </c>
      <c r="BT3959" t="s">
        <v>137</v>
      </c>
      <c r="BU3959" t="s">
        <v>137</v>
      </c>
      <c r="BW3959" t="s">
        <v>137</v>
      </c>
      <c r="BX3959" t="s">
        <v>137</v>
      </c>
      <c r="BY3959" t="s">
        <v>137</v>
      </c>
      <c r="BZ3959" t="s">
        <v>137</v>
      </c>
      <c r="CA3959" t="s">
        <v>137</v>
      </c>
      <c r="CB3959" t="s">
        <v>137</v>
      </c>
      <c r="CC3959" t="s">
        <v>137</v>
      </c>
      <c r="CD3959" t="s">
        <v>137</v>
      </c>
      <c r="CE3959" t="s">
        <v>137</v>
      </c>
      <c r="CF3959" t="s">
        <v>137</v>
      </c>
      <c r="CG3959" t="s">
        <v>137</v>
      </c>
      <c r="CH3959" t="s">
        <v>137</v>
      </c>
      <c r="CI3959" t="s">
        <v>137</v>
      </c>
      <c r="CJ3959" t="s">
        <v>137</v>
      </c>
      <c r="CK3959" t="s">
        <v>137</v>
      </c>
      <c r="CL3959" t="s">
        <v>137</v>
      </c>
      <c r="CM3959" t="s">
        <v>137</v>
      </c>
      <c r="CN3959" t="s">
        <v>137</v>
      </c>
      <c r="CO3959" t="s">
        <v>137</v>
      </c>
      <c r="CP3959" t="s">
        <v>137</v>
      </c>
      <c r="CQ3959" s="1">
        <v>45572.7</v>
      </c>
      <c r="CR3959" s="1">
        <v>45572.7</v>
      </c>
      <c r="CS3959" s="1">
        <v>45572.7</v>
      </c>
      <c r="CT3959" t="s">
        <v>25721</v>
      </c>
      <c r="CU3959" t="s">
        <v>25721</v>
      </c>
      <c r="CV3959" t="s">
        <v>25722</v>
      </c>
      <c r="CW3959" t="s">
        <v>25723</v>
      </c>
      <c r="CX3959" s="3"/>
      <c r="CY3959" s="3"/>
      <c r="CZ3959">
        <v>1</v>
      </c>
      <c r="DA3959" t="s">
        <v>25724</v>
      </c>
      <c r="DB3959" t="s">
        <v>137</v>
      </c>
      <c r="DC3959" t="s">
        <v>137</v>
      </c>
      <c r="DD3959" t="s">
        <v>137</v>
      </c>
      <c r="DE3959" t="s">
        <v>137</v>
      </c>
      <c r="DF3959" t="s">
        <v>25725</v>
      </c>
      <c r="DG3959" t="s">
        <v>900</v>
      </c>
      <c r="DH3959" t="s">
        <v>1151</v>
      </c>
      <c r="DI3959" t="s">
        <v>137</v>
      </c>
      <c r="DJ3959" t="s">
        <v>137</v>
      </c>
      <c r="DK3959">
        <v>0</v>
      </c>
      <c r="DL3959" t="s">
        <v>209</v>
      </c>
      <c r="DM3959" t="s">
        <v>137</v>
      </c>
      <c r="DN3959" t="s">
        <v>137</v>
      </c>
      <c r="DO3959" s="1">
        <v>45572.7</v>
      </c>
      <c r="DP3959" s="1"/>
      <c r="DQ3959" t="s">
        <v>150</v>
      </c>
      <c r="DR3959" t="s">
        <v>151</v>
      </c>
      <c r="DS3959" t="s">
        <v>152</v>
      </c>
      <c r="DT3959" t="s">
        <v>137</v>
      </c>
      <c r="DU3959" t="s">
        <v>137</v>
      </c>
      <c r="DV3959" t="s">
        <v>137</v>
      </c>
      <c r="DW3959" t="s">
        <v>137</v>
      </c>
      <c r="DX3959" t="s">
        <v>137</v>
      </c>
      <c r="DY3959" t="s">
        <v>137</v>
      </c>
      <c r="DZ3959" t="s">
        <v>148</v>
      </c>
      <c r="EA3959" t="b">
        <v>0</v>
      </c>
      <c r="EB3959" t="s">
        <v>137</v>
      </c>
    </row>
    <row r="3960" spans="1:132" x14ac:dyDescent="0.25">
      <c r="A3960">
        <v>141646289</v>
      </c>
      <c r="B3960">
        <v>8084</v>
      </c>
      <c r="C3960" t="s">
        <v>192</v>
      </c>
      <c r="D3960" t="s">
        <v>25726</v>
      </c>
      <c r="E3960" t="s">
        <v>134</v>
      </c>
      <c r="F3960" t="s">
        <v>162</v>
      </c>
      <c r="G3960" t="s">
        <v>163</v>
      </c>
      <c r="H3960" t="s">
        <v>137</v>
      </c>
      <c r="I3960" t="s">
        <v>25727</v>
      </c>
      <c r="J3960" t="s">
        <v>150</v>
      </c>
      <c r="K3960" t="s">
        <v>151</v>
      </c>
      <c r="L3960" t="s">
        <v>152</v>
      </c>
      <c r="M3960" t="s">
        <v>137</v>
      </c>
      <c r="N3960" t="s">
        <v>295</v>
      </c>
      <c r="O3960" t="s">
        <v>295</v>
      </c>
      <c r="P3960" s="1"/>
      <c r="Q3960" s="1">
        <v>45559.46875</v>
      </c>
      <c r="R3960" s="1">
        <v>45559.46875</v>
      </c>
      <c r="S3960" s="1">
        <v>45559.552777777775</v>
      </c>
      <c r="T3960" s="1">
        <v>45559.552777777775</v>
      </c>
      <c r="U3960" t="s">
        <v>342</v>
      </c>
      <c r="V3960" t="s">
        <v>137</v>
      </c>
      <c r="W3960" t="s">
        <v>137</v>
      </c>
      <c r="X3960" t="s">
        <v>176</v>
      </c>
      <c r="Y3960" t="s">
        <v>199</v>
      </c>
      <c r="Z3960" t="s">
        <v>137</v>
      </c>
      <c r="AA3960" t="s">
        <v>137</v>
      </c>
      <c r="AB3960" t="s">
        <v>137</v>
      </c>
      <c r="AC3960" t="s">
        <v>137</v>
      </c>
      <c r="AD3960" s="2"/>
      <c r="AE3960" t="s">
        <v>137</v>
      </c>
      <c r="AF3960" t="s">
        <v>137</v>
      </c>
      <c r="AG3960" t="s">
        <v>137</v>
      </c>
      <c r="AH3960" t="s">
        <v>137</v>
      </c>
      <c r="AI3960" t="s">
        <v>137</v>
      </c>
      <c r="AJ3960" t="s">
        <v>137</v>
      </c>
      <c r="AK3960" t="s">
        <v>137</v>
      </c>
      <c r="AL3960" s="2"/>
      <c r="AM3960" t="s">
        <v>137</v>
      </c>
      <c r="AN3960" t="s">
        <v>137</v>
      </c>
      <c r="AO3960" t="s">
        <v>137</v>
      </c>
      <c r="AP3960" t="s">
        <v>137</v>
      </c>
      <c r="AQ3960" t="s">
        <v>137</v>
      </c>
      <c r="AR3960" t="s">
        <v>137</v>
      </c>
      <c r="AS3960" t="s">
        <v>137</v>
      </c>
      <c r="AT3960" t="s">
        <v>137</v>
      </c>
      <c r="AU3960" t="s">
        <v>137</v>
      </c>
      <c r="AV3960" t="s">
        <v>137</v>
      </c>
      <c r="AW3960" t="s">
        <v>137</v>
      </c>
      <c r="AX3960" t="s">
        <v>137</v>
      </c>
      <c r="AY3960" t="s">
        <v>137</v>
      </c>
      <c r="AZ3960" t="s">
        <v>137</v>
      </c>
      <c r="BA3960" t="s">
        <v>137</v>
      </c>
      <c r="BB3960" t="s">
        <v>137</v>
      </c>
      <c r="BC3960" t="s">
        <v>137</v>
      </c>
      <c r="BD3960" t="s">
        <v>137</v>
      </c>
      <c r="BE3960" t="s">
        <v>137</v>
      </c>
      <c r="BF3960" t="s">
        <v>137</v>
      </c>
      <c r="BG3960" t="s">
        <v>137</v>
      </c>
      <c r="BH3960" t="s">
        <v>137</v>
      </c>
      <c r="BI3960" t="s">
        <v>137</v>
      </c>
      <c r="BJ3960" t="s">
        <v>137</v>
      </c>
      <c r="BK3960" t="s">
        <v>137</v>
      </c>
      <c r="BL3960" t="s">
        <v>137</v>
      </c>
      <c r="BM3960" t="s">
        <v>137</v>
      </c>
      <c r="BN3960" t="s">
        <v>137</v>
      </c>
      <c r="BO3960" t="s">
        <v>137</v>
      </c>
      <c r="BP3960" t="s">
        <v>137</v>
      </c>
      <c r="BQ3960" t="s">
        <v>137</v>
      </c>
      <c r="BR3960" t="s">
        <v>137</v>
      </c>
      <c r="BS3960" t="s">
        <v>137</v>
      </c>
      <c r="BT3960" t="s">
        <v>137</v>
      </c>
      <c r="BU3960" t="s">
        <v>137</v>
      </c>
      <c r="BW3960" t="s">
        <v>137</v>
      </c>
      <c r="BX3960" t="s">
        <v>137</v>
      </c>
      <c r="BY3960" t="s">
        <v>137</v>
      </c>
      <c r="BZ3960" t="s">
        <v>137</v>
      </c>
      <c r="CA3960" t="s">
        <v>137</v>
      </c>
      <c r="CB3960" t="s">
        <v>137</v>
      </c>
      <c r="CC3960" t="s">
        <v>137</v>
      </c>
      <c r="CD3960" t="s">
        <v>137</v>
      </c>
      <c r="CE3960" t="s">
        <v>137</v>
      </c>
      <c r="CF3960" t="s">
        <v>137</v>
      </c>
      <c r="CG3960" t="s">
        <v>137</v>
      </c>
      <c r="CH3960" t="s">
        <v>137</v>
      </c>
      <c r="CI3960" t="s">
        <v>137</v>
      </c>
      <c r="CJ3960" t="s">
        <v>137</v>
      </c>
      <c r="CK3960" t="s">
        <v>137</v>
      </c>
      <c r="CL3960" t="s">
        <v>137</v>
      </c>
      <c r="CM3960" t="s">
        <v>137</v>
      </c>
      <c r="CN3960" t="s">
        <v>137</v>
      </c>
      <c r="CO3960" t="s">
        <v>137</v>
      </c>
      <c r="CP3960" t="s">
        <v>137</v>
      </c>
      <c r="CQ3960" s="1">
        <v>45559.552777777775</v>
      </c>
      <c r="CR3960" s="1">
        <v>45559.552777777775</v>
      </c>
      <c r="CS3960" s="1">
        <v>45559.552777777775</v>
      </c>
      <c r="CT3960" t="s">
        <v>25728</v>
      </c>
      <c r="CU3960" t="s">
        <v>25728</v>
      </c>
      <c r="CV3960" t="s">
        <v>25729</v>
      </c>
      <c r="CW3960" t="s">
        <v>25729</v>
      </c>
      <c r="CX3960" s="3"/>
      <c r="CY3960" s="3"/>
      <c r="CZ3960">
        <v>1</v>
      </c>
      <c r="DA3960" t="s">
        <v>137</v>
      </c>
      <c r="DB3960" t="s">
        <v>137</v>
      </c>
      <c r="DC3960" t="s">
        <v>137</v>
      </c>
      <c r="DD3960" t="s">
        <v>137</v>
      </c>
      <c r="DE3960" t="s">
        <v>137</v>
      </c>
      <c r="DF3960" t="s">
        <v>18201</v>
      </c>
      <c r="DG3960" t="s">
        <v>137</v>
      </c>
      <c r="DH3960" t="s">
        <v>137</v>
      </c>
      <c r="DI3960" t="s">
        <v>137</v>
      </c>
      <c r="DJ3960" t="s">
        <v>137</v>
      </c>
      <c r="DK3960">
        <v>0</v>
      </c>
      <c r="DL3960" t="s">
        <v>209</v>
      </c>
      <c r="DM3960" t="s">
        <v>137</v>
      </c>
      <c r="DN3960" t="s">
        <v>137</v>
      </c>
      <c r="DO3960" s="1">
        <v>45559.552777777775</v>
      </c>
      <c r="DP3960" s="1"/>
      <c r="DQ3960" t="s">
        <v>150</v>
      </c>
      <c r="DR3960" t="s">
        <v>151</v>
      </c>
      <c r="DS3960" t="s">
        <v>152</v>
      </c>
      <c r="DT3960" t="s">
        <v>137</v>
      </c>
      <c r="DU3960" t="s">
        <v>137</v>
      </c>
      <c r="DV3960" t="s">
        <v>137</v>
      </c>
      <c r="DW3960" t="s">
        <v>137</v>
      </c>
      <c r="DX3960" t="s">
        <v>137</v>
      </c>
      <c r="DY3960" t="s">
        <v>137</v>
      </c>
      <c r="DZ3960" t="s">
        <v>168</v>
      </c>
      <c r="EA3960" t="b">
        <v>0</v>
      </c>
      <c r="EB3960" t="s">
        <v>137</v>
      </c>
    </row>
    <row r="3961" spans="1:132" x14ac:dyDescent="0.25">
      <c r="A3961">
        <v>141645437</v>
      </c>
      <c r="B3961">
        <v>8083</v>
      </c>
      <c r="C3961" t="s">
        <v>192</v>
      </c>
      <c r="D3961" t="s">
        <v>25730</v>
      </c>
      <c r="E3961" t="s">
        <v>134</v>
      </c>
      <c r="F3961" t="s">
        <v>162</v>
      </c>
      <c r="G3961" t="s">
        <v>163</v>
      </c>
      <c r="H3961" t="s">
        <v>137</v>
      </c>
      <c r="I3961" t="s">
        <v>25731</v>
      </c>
      <c r="J3961" t="s">
        <v>150</v>
      </c>
      <c r="K3961" t="s">
        <v>151</v>
      </c>
      <c r="L3961" t="s">
        <v>152</v>
      </c>
      <c r="M3961" t="s">
        <v>137</v>
      </c>
      <c r="N3961" t="s">
        <v>183</v>
      </c>
      <c r="O3961" t="s">
        <v>183</v>
      </c>
      <c r="P3961" s="1"/>
      <c r="Q3961" s="1">
        <v>45559.465277777781</v>
      </c>
      <c r="R3961" s="1">
        <v>45559.465277777781</v>
      </c>
      <c r="S3961" s="1">
        <v>45559.49722222222</v>
      </c>
      <c r="T3961" s="1">
        <v>45559.49722222222</v>
      </c>
      <c r="U3961" t="s">
        <v>184</v>
      </c>
      <c r="V3961" t="s">
        <v>137</v>
      </c>
      <c r="W3961" t="s">
        <v>137</v>
      </c>
      <c r="X3961" t="s">
        <v>185</v>
      </c>
      <c r="Y3961" t="s">
        <v>186</v>
      </c>
      <c r="Z3961" t="s">
        <v>137</v>
      </c>
      <c r="AA3961" t="s">
        <v>137</v>
      </c>
      <c r="AB3961" t="s">
        <v>137</v>
      </c>
      <c r="AC3961" t="s">
        <v>137</v>
      </c>
      <c r="AD3961" s="2"/>
      <c r="AE3961" t="s">
        <v>137</v>
      </c>
      <c r="AF3961" t="s">
        <v>137</v>
      </c>
      <c r="AG3961" t="s">
        <v>137</v>
      </c>
      <c r="AH3961" t="s">
        <v>137</v>
      </c>
      <c r="AI3961" t="s">
        <v>137</v>
      </c>
      <c r="AJ3961" t="s">
        <v>137</v>
      </c>
      <c r="AK3961" t="s">
        <v>137</v>
      </c>
      <c r="AL3961" s="2"/>
      <c r="AM3961" t="s">
        <v>137</v>
      </c>
      <c r="AN3961" t="s">
        <v>137</v>
      </c>
      <c r="AO3961" t="s">
        <v>137</v>
      </c>
      <c r="AP3961" t="s">
        <v>137</v>
      </c>
      <c r="AQ3961" t="s">
        <v>137</v>
      </c>
      <c r="AR3961" t="s">
        <v>137</v>
      </c>
      <c r="AS3961" t="s">
        <v>137</v>
      </c>
      <c r="AT3961" t="s">
        <v>137</v>
      </c>
      <c r="AU3961" t="s">
        <v>137</v>
      </c>
      <c r="AV3961" t="s">
        <v>137</v>
      </c>
      <c r="AW3961" t="s">
        <v>137</v>
      </c>
      <c r="AX3961" t="s">
        <v>137</v>
      </c>
      <c r="AY3961" t="s">
        <v>137</v>
      </c>
      <c r="AZ3961" t="s">
        <v>137</v>
      </c>
      <c r="BA3961" t="s">
        <v>137</v>
      </c>
      <c r="BB3961" t="s">
        <v>137</v>
      </c>
      <c r="BC3961" t="s">
        <v>137</v>
      </c>
      <c r="BD3961" t="s">
        <v>137</v>
      </c>
      <c r="BE3961" t="s">
        <v>137</v>
      </c>
      <c r="BF3961" t="s">
        <v>137</v>
      </c>
      <c r="BG3961" t="s">
        <v>137</v>
      </c>
      <c r="BH3961" t="s">
        <v>137</v>
      </c>
      <c r="BI3961" t="s">
        <v>137</v>
      </c>
      <c r="BJ3961" t="s">
        <v>137</v>
      </c>
      <c r="BK3961" t="s">
        <v>137</v>
      </c>
      <c r="BL3961" t="s">
        <v>137</v>
      </c>
      <c r="BM3961" t="s">
        <v>137</v>
      </c>
      <c r="BN3961" t="s">
        <v>137</v>
      </c>
      <c r="BO3961" t="s">
        <v>137</v>
      </c>
      <c r="BP3961" t="s">
        <v>137</v>
      </c>
      <c r="BQ3961" t="s">
        <v>137</v>
      </c>
      <c r="BR3961" t="s">
        <v>137</v>
      </c>
      <c r="BS3961" t="s">
        <v>137</v>
      </c>
      <c r="BT3961" t="s">
        <v>137</v>
      </c>
      <c r="BU3961" t="s">
        <v>137</v>
      </c>
      <c r="BW3961" t="s">
        <v>137</v>
      </c>
      <c r="BX3961" t="s">
        <v>137</v>
      </c>
      <c r="BY3961" t="s">
        <v>137</v>
      </c>
      <c r="BZ3961" t="s">
        <v>137</v>
      </c>
      <c r="CA3961" t="s">
        <v>137</v>
      </c>
      <c r="CB3961" t="s">
        <v>137</v>
      </c>
      <c r="CC3961" t="s">
        <v>137</v>
      </c>
      <c r="CD3961" t="s">
        <v>137</v>
      </c>
      <c r="CE3961" t="s">
        <v>137</v>
      </c>
      <c r="CF3961" t="s">
        <v>137</v>
      </c>
      <c r="CG3961" t="s">
        <v>137</v>
      </c>
      <c r="CH3961" t="s">
        <v>137</v>
      </c>
      <c r="CI3961" t="s">
        <v>137</v>
      </c>
      <c r="CJ3961" t="s">
        <v>137</v>
      </c>
      <c r="CK3961" t="s">
        <v>137</v>
      </c>
      <c r="CL3961" t="s">
        <v>137</v>
      </c>
      <c r="CM3961" t="s">
        <v>137</v>
      </c>
      <c r="CN3961" t="s">
        <v>137</v>
      </c>
      <c r="CO3961" t="s">
        <v>137</v>
      </c>
      <c r="CP3961" t="s">
        <v>137</v>
      </c>
      <c r="CQ3961" s="1">
        <v>45559.49722222222</v>
      </c>
      <c r="CR3961" s="1">
        <v>45559.49722222222</v>
      </c>
      <c r="CS3961" s="1">
        <v>45559.49722222222</v>
      </c>
      <c r="CT3961" t="s">
        <v>25732</v>
      </c>
      <c r="CU3961" t="s">
        <v>25732</v>
      </c>
      <c r="CV3961" t="s">
        <v>25733</v>
      </c>
      <c r="CW3961" t="s">
        <v>25733</v>
      </c>
      <c r="CX3961" s="3"/>
      <c r="CY3961" s="3"/>
      <c r="CZ3961">
        <v>1</v>
      </c>
      <c r="DA3961" t="s">
        <v>137</v>
      </c>
      <c r="DB3961" t="s">
        <v>137</v>
      </c>
      <c r="DC3961" t="s">
        <v>137</v>
      </c>
      <c r="DD3961" t="s">
        <v>137</v>
      </c>
      <c r="DE3961" t="s">
        <v>137</v>
      </c>
      <c r="DF3961" t="s">
        <v>25734</v>
      </c>
      <c r="DG3961" t="s">
        <v>137</v>
      </c>
      <c r="DH3961" t="s">
        <v>137</v>
      </c>
      <c r="DI3961" t="s">
        <v>137</v>
      </c>
      <c r="DJ3961" t="s">
        <v>137</v>
      </c>
      <c r="DK3961">
        <v>0</v>
      </c>
      <c r="DL3961" t="s">
        <v>209</v>
      </c>
      <c r="DM3961" t="s">
        <v>137</v>
      </c>
      <c r="DN3961" t="s">
        <v>137</v>
      </c>
      <c r="DO3961" s="1">
        <v>45559.49722222222</v>
      </c>
      <c r="DP3961" s="1"/>
      <c r="DQ3961" t="s">
        <v>150</v>
      </c>
      <c r="DR3961" t="s">
        <v>151</v>
      </c>
      <c r="DS3961" t="s">
        <v>152</v>
      </c>
      <c r="DT3961" t="s">
        <v>137</v>
      </c>
      <c r="DU3961" t="s">
        <v>137</v>
      </c>
      <c r="DV3961" t="s">
        <v>137</v>
      </c>
      <c r="DW3961" t="s">
        <v>137</v>
      </c>
      <c r="DX3961" t="s">
        <v>137</v>
      </c>
      <c r="DY3961" t="s">
        <v>137</v>
      </c>
      <c r="DZ3961" t="s">
        <v>168</v>
      </c>
      <c r="EA3961" t="b">
        <v>0</v>
      </c>
      <c r="EB3961" t="s">
        <v>137</v>
      </c>
    </row>
    <row r="3962" spans="1:132" x14ac:dyDescent="0.25">
      <c r="A3962">
        <v>141629594</v>
      </c>
      <c r="B3962">
        <v>8082</v>
      </c>
      <c r="C3962" t="s">
        <v>192</v>
      </c>
      <c r="D3962" t="s">
        <v>133</v>
      </c>
      <c r="E3962" t="s">
        <v>134</v>
      </c>
      <c r="F3962" t="s">
        <v>135</v>
      </c>
      <c r="G3962" t="s">
        <v>136</v>
      </c>
      <c r="H3962" t="s">
        <v>137</v>
      </c>
      <c r="I3962" t="s">
        <v>138</v>
      </c>
      <c r="J3962" t="s">
        <v>150</v>
      </c>
      <c r="K3962" t="s">
        <v>151</v>
      </c>
      <c r="L3962" t="s">
        <v>152</v>
      </c>
      <c r="M3962" t="s">
        <v>137</v>
      </c>
      <c r="N3962" t="s">
        <v>1360</v>
      </c>
      <c r="O3962" t="s">
        <v>1360</v>
      </c>
      <c r="P3962" s="1">
        <v>45559</v>
      </c>
      <c r="Q3962" s="1">
        <v>45559.395833333336</v>
      </c>
      <c r="R3962" s="1">
        <v>45559.395833333336</v>
      </c>
      <c r="S3962" s="1">
        <v>45574.446527777778</v>
      </c>
      <c r="T3962" s="1">
        <v>45574.446527777778</v>
      </c>
      <c r="U3962" t="s">
        <v>3299</v>
      </c>
      <c r="V3962" t="s">
        <v>137</v>
      </c>
      <c r="W3962" t="s">
        <v>137</v>
      </c>
      <c r="X3962" t="s">
        <v>144</v>
      </c>
      <c r="Y3962" t="s">
        <v>361</v>
      </c>
      <c r="Z3962" t="s">
        <v>137</v>
      </c>
      <c r="AA3962" t="s">
        <v>137</v>
      </c>
      <c r="AB3962" t="s">
        <v>137</v>
      </c>
      <c r="AC3962" t="s">
        <v>137</v>
      </c>
      <c r="AD3962" s="2"/>
      <c r="AE3962" t="s">
        <v>137</v>
      </c>
      <c r="AF3962" t="s">
        <v>137</v>
      </c>
      <c r="AG3962" t="s">
        <v>137</v>
      </c>
      <c r="AH3962" t="s">
        <v>137</v>
      </c>
      <c r="AI3962" t="s">
        <v>137</v>
      </c>
      <c r="AJ3962" t="s">
        <v>137</v>
      </c>
      <c r="AK3962" t="s">
        <v>137</v>
      </c>
      <c r="AL3962" s="2"/>
      <c r="AM3962" t="s">
        <v>137</v>
      </c>
      <c r="AN3962" t="s">
        <v>137</v>
      </c>
      <c r="AO3962" t="s">
        <v>137</v>
      </c>
      <c r="AP3962" t="s">
        <v>137</v>
      </c>
      <c r="AQ3962" t="s">
        <v>137</v>
      </c>
      <c r="AR3962" t="s">
        <v>137</v>
      </c>
      <c r="AS3962" t="s">
        <v>137</v>
      </c>
      <c r="AT3962" t="s">
        <v>137</v>
      </c>
      <c r="AU3962" t="s">
        <v>137</v>
      </c>
      <c r="AV3962" t="s">
        <v>137</v>
      </c>
      <c r="AW3962" t="s">
        <v>137</v>
      </c>
      <c r="AX3962" t="s">
        <v>137</v>
      </c>
      <c r="AY3962" t="s">
        <v>137</v>
      </c>
      <c r="AZ3962" t="s">
        <v>137</v>
      </c>
      <c r="BA3962" t="s">
        <v>137</v>
      </c>
      <c r="BB3962" t="s">
        <v>137</v>
      </c>
      <c r="BC3962" t="s">
        <v>137</v>
      </c>
      <c r="BD3962" t="s">
        <v>137</v>
      </c>
      <c r="BE3962" t="s">
        <v>137</v>
      </c>
      <c r="BF3962" t="s">
        <v>137</v>
      </c>
      <c r="BG3962" t="s">
        <v>137</v>
      </c>
      <c r="BH3962" t="s">
        <v>137</v>
      </c>
      <c r="BI3962" t="s">
        <v>137</v>
      </c>
      <c r="BJ3962" t="s">
        <v>137</v>
      </c>
      <c r="BK3962" t="s">
        <v>137</v>
      </c>
      <c r="BL3962" t="s">
        <v>137</v>
      </c>
      <c r="BM3962" t="s">
        <v>137</v>
      </c>
      <c r="BN3962" t="s">
        <v>137</v>
      </c>
      <c r="BO3962" t="s">
        <v>137</v>
      </c>
      <c r="BP3962" t="s">
        <v>25735</v>
      </c>
      <c r="BQ3962" t="s">
        <v>137</v>
      </c>
      <c r="BR3962" t="s">
        <v>137</v>
      </c>
      <c r="BS3962" t="s">
        <v>137</v>
      </c>
      <c r="BT3962" t="s">
        <v>137</v>
      </c>
      <c r="BU3962" t="s">
        <v>137</v>
      </c>
      <c r="BW3962" t="s">
        <v>137</v>
      </c>
      <c r="BX3962" t="s">
        <v>137</v>
      </c>
      <c r="BY3962" t="s">
        <v>137</v>
      </c>
      <c r="BZ3962" t="s">
        <v>137</v>
      </c>
      <c r="CA3962" t="s">
        <v>137</v>
      </c>
      <c r="CB3962" t="s">
        <v>137</v>
      </c>
      <c r="CC3962" t="s">
        <v>137</v>
      </c>
      <c r="CD3962" t="s">
        <v>137</v>
      </c>
      <c r="CE3962" t="s">
        <v>137</v>
      </c>
      <c r="CF3962" t="s">
        <v>137</v>
      </c>
      <c r="CG3962" t="s">
        <v>137</v>
      </c>
      <c r="CH3962" t="s">
        <v>137</v>
      </c>
      <c r="CI3962" t="s">
        <v>137</v>
      </c>
      <c r="CJ3962" t="s">
        <v>137</v>
      </c>
      <c r="CK3962" t="s">
        <v>137</v>
      </c>
      <c r="CL3962" t="s">
        <v>137</v>
      </c>
      <c r="CM3962" t="s">
        <v>137</v>
      </c>
      <c r="CN3962" t="s">
        <v>137</v>
      </c>
      <c r="CO3962" t="s">
        <v>137</v>
      </c>
      <c r="CP3962" t="s">
        <v>137</v>
      </c>
      <c r="CQ3962" s="1">
        <v>45574.446527777778</v>
      </c>
      <c r="CR3962" s="1">
        <v>45574.446527777778</v>
      </c>
      <c r="CS3962" s="1">
        <v>45574.446527777778</v>
      </c>
      <c r="CT3962" t="s">
        <v>25736</v>
      </c>
      <c r="CU3962" t="s">
        <v>25736</v>
      </c>
      <c r="CV3962" t="s">
        <v>25737</v>
      </c>
      <c r="CW3962" t="s">
        <v>25738</v>
      </c>
      <c r="CX3962" s="3"/>
      <c r="CY3962" s="3"/>
      <c r="CZ3962">
        <v>1</v>
      </c>
      <c r="DA3962" t="s">
        <v>25739</v>
      </c>
      <c r="DB3962" t="s">
        <v>137</v>
      </c>
      <c r="DC3962" t="s">
        <v>137</v>
      </c>
      <c r="DD3962" t="s">
        <v>137</v>
      </c>
      <c r="DE3962" t="s">
        <v>137</v>
      </c>
      <c r="DF3962" t="s">
        <v>25740</v>
      </c>
      <c r="DG3962" t="s">
        <v>900</v>
      </c>
      <c r="DH3962" t="s">
        <v>1151</v>
      </c>
      <c r="DI3962" t="s">
        <v>137</v>
      </c>
      <c r="DJ3962" t="s">
        <v>137</v>
      </c>
      <c r="DK3962">
        <v>0</v>
      </c>
      <c r="DL3962" t="s">
        <v>209</v>
      </c>
      <c r="DM3962" t="s">
        <v>137</v>
      </c>
      <c r="DN3962" t="s">
        <v>137</v>
      </c>
      <c r="DO3962" s="1">
        <v>45574.446527777778</v>
      </c>
      <c r="DP3962" s="1"/>
      <c r="DQ3962" t="s">
        <v>150</v>
      </c>
      <c r="DR3962" t="s">
        <v>151</v>
      </c>
      <c r="DS3962" t="s">
        <v>152</v>
      </c>
      <c r="DT3962" t="s">
        <v>137</v>
      </c>
      <c r="DU3962" t="s">
        <v>137</v>
      </c>
      <c r="DV3962" t="s">
        <v>137</v>
      </c>
      <c r="DW3962" t="s">
        <v>137</v>
      </c>
      <c r="DX3962" t="s">
        <v>25741</v>
      </c>
      <c r="DY3962" t="s">
        <v>137</v>
      </c>
      <c r="DZ3962" t="s">
        <v>148</v>
      </c>
      <c r="EA3962" t="b">
        <v>0</v>
      </c>
      <c r="EB3962" t="s">
        <v>137</v>
      </c>
    </row>
    <row r="3963" spans="1:132" x14ac:dyDescent="0.25">
      <c r="A3963">
        <v>141627169</v>
      </c>
      <c r="B3963">
        <v>8081</v>
      </c>
      <c r="C3963" t="s">
        <v>192</v>
      </c>
      <c r="D3963" t="s">
        <v>224</v>
      </c>
      <c r="E3963" t="s">
        <v>134</v>
      </c>
      <c r="F3963" t="s">
        <v>135</v>
      </c>
      <c r="G3963" t="s">
        <v>194</v>
      </c>
      <c r="H3963" t="s">
        <v>137</v>
      </c>
      <c r="I3963" t="s">
        <v>225</v>
      </c>
      <c r="J3963" t="s">
        <v>13846</v>
      </c>
      <c r="K3963" t="s">
        <v>13847</v>
      </c>
      <c r="L3963" t="s">
        <v>13848</v>
      </c>
      <c r="M3963" t="s">
        <v>137</v>
      </c>
      <c r="N3963" t="s">
        <v>3532</v>
      </c>
      <c r="O3963" t="s">
        <v>3532</v>
      </c>
      <c r="P3963" s="1">
        <v>45573</v>
      </c>
      <c r="Q3963" s="1">
        <v>45559.384027777778</v>
      </c>
      <c r="R3963" s="1">
        <v>45559.384027777778</v>
      </c>
      <c r="S3963" s="1">
        <v>45568.505555555559</v>
      </c>
      <c r="T3963" s="1">
        <v>45568.505555555559</v>
      </c>
      <c r="U3963" t="s">
        <v>17084</v>
      </c>
      <c r="V3963" t="s">
        <v>137</v>
      </c>
      <c r="W3963" t="s">
        <v>137</v>
      </c>
      <c r="X3963" t="s">
        <v>176</v>
      </c>
      <c r="Y3963" t="s">
        <v>177</v>
      </c>
      <c r="Z3963" t="s">
        <v>137</v>
      </c>
      <c r="AA3963" t="s">
        <v>137</v>
      </c>
      <c r="AB3963" t="s">
        <v>137</v>
      </c>
      <c r="AC3963" t="s">
        <v>137</v>
      </c>
      <c r="AD3963" s="2"/>
      <c r="AE3963" t="s">
        <v>137</v>
      </c>
      <c r="AF3963" t="s">
        <v>137</v>
      </c>
      <c r="AG3963" t="s">
        <v>137</v>
      </c>
      <c r="AH3963" t="s">
        <v>137</v>
      </c>
      <c r="AI3963" t="s">
        <v>137</v>
      </c>
      <c r="AJ3963" t="s">
        <v>137</v>
      </c>
      <c r="AK3963" t="s">
        <v>137</v>
      </c>
      <c r="AL3963" s="2"/>
      <c r="AM3963" t="s">
        <v>137</v>
      </c>
      <c r="AN3963" t="s">
        <v>137</v>
      </c>
      <c r="AO3963" t="s">
        <v>137</v>
      </c>
      <c r="AP3963" t="s">
        <v>137</v>
      </c>
      <c r="AQ3963" t="s">
        <v>137</v>
      </c>
      <c r="AR3963" t="s">
        <v>137</v>
      </c>
      <c r="AS3963" t="s">
        <v>137</v>
      </c>
      <c r="AT3963" t="s">
        <v>137</v>
      </c>
      <c r="AU3963" t="s">
        <v>137</v>
      </c>
      <c r="AV3963" t="s">
        <v>25742</v>
      </c>
      <c r="AW3963" t="s">
        <v>25743</v>
      </c>
      <c r="AX3963" t="s">
        <v>927</v>
      </c>
      <c r="AY3963" t="s">
        <v>137</v>
      </c>
      <c r="AZ3963" t="s">
        <v>137</v>
      </c>
      <c r="BA3963" t="s">
        <v>137</v>
      </c>
      <c r="BB3963" t="s">
        <v>137</v>
      </c>
      <c r="BC3963" t="s">
        <v>137</v>
      </c>
      <c r="BD3963" t="s">
        <v>137</v>
      </c>
      <c r="BE3963" t="s">
        <v>137</v>
      </c>
      <c r="BF3963" t="s">
        <v>137</v>
      </c>
      <c r="BG3963" t="s">
        <v>137</v>
      </c>
      <c r="BH3963" t="s">
        <v>137</v>
      </c>
      <c r="BI3963" t="s">
        <v>137</v>
      </c>
      <c r="BJ3963" t="s">
        <v>137</v>
      </c>
      <c r="BK3963" t="s">
        <v>137</v>
      </c>
      <c r="BL3963" t="s">
        <v>137</v>
      </c>
      <c r="BM3963" t="s">
        <v>137</v>
      </c>
      <c r="BN3963" t="s">
        <v>137</v>
      </c>
      <c r="BO3963" t="s">
        <v>137</v>
      </c>
      <c r="BP3963" t="s">
        <v>137</v>
      </c>
      <c r="BQ3963" t="s">
        <v>137</v>
      </c>
      <c r="BR3963" t="s">
        <v>137</v>
      </c>
      <c r="BS3963" t="s">
        <v>137</v>
      </c>
      <c r="BT3963" t="s">
        <v>137</v>
      </c>
      <c r="BU3963" t="s">
        <v>137</v>
      </c>
      <c r="BW3963" t="s">
        <v>137</v>
      </c>
      <c r="BX3963" t="s">
        <v>137</v>
      </c>
      <c r="BY3963" t="s">
        <v>137</v>
      </c>
      <c r="BZ3963" t="s">
        <v>137</v>
      </c>
      <c r="CA3963" t="s">
        <v>137</v>
      </c>
      <c r="CB3963" t="s">
        <v>137</v>
      </c>
      <c r="CC3963" t="s">
        <v>137</v>
      </c>
      <c r="CD3963" t="s">
        <v>137</v>
      </c>
      <c r="CE3963" t="s">
        <v>137</v>
      </c>
      <c r="CF3963" t="s">
        <v>137</v>
      </c>
      <c r="CG3963" t="s">
        <v>137</v>
      </c>
      <c r="CH3963" t="s">
        <v>137</v>
      </c>
      <c r="CI3963" t="s">
        <v>137</v>
      </c>
      <c r="CJ3963" t="s">
        <v>137</v>
      </c>
      <c r="CK3963" t="s">
        <v>137</v>
      </c>
      <c r="CL3963" t="s">
        <v>137</v>
      </c>
      <c r="CM3963" t="s">
        <v>137</v>
      </c>
      <c r="CN3963" t="s">
        <v>137</v>
      </c>
      <c r="CO3963" t="s">
        <v>137</v>
      </c>
      <c r="CP3963" t="s">
        <v>137</v>
      </c>
      <c r="CQ3963" s="1">
        <v>45568.505555555559</v>
      </c>
      <c r="CR3963" s="1">
        <v>45568.505555555559</v>
      </c>
      <c r="CS3963" s="1">
        <v>45568.505555555559</v>
      </c>
      <c r="CT3963" t="s">
        <v>137</v>
      </c>
      <c r="CU3963" t="s">
        <v>137</v>
      </c>
      <c r="CV3963" t="s">
        <v>25744</v>
      </c>
      <c r="CW3963" t="s">
        <v>25745</v>
      </c>
      <c r="CX3963" s="3"/>
      <c r="CY3963" s="3"/>
      <c r="CZ3963">
        <v>1</v>
      </c>
      <c r="DA3963" t="s">
        <v>25746</v>
      </c>
      <c r="DB3963" t="s">
        <v>137</v>
      </c>
      <c r="DC3963" t="s">
        <v>137</v>
      </c>
      <c r="DD3963" t="s">
        <v>137</v>
      </c>
      <c r="DE3963" t="s">
        <v>137</v>
      </c>
      <c r="DF3963" t="s">
        <v>25747</v>
      </c>
      <c r="DG3963" t="s">
        <v>900</v>
      </c>
      <c r="DH3963" t="s">
        <v>15095</v>
      </c>
      <c r="DI3963" t="s">
        <v>137</v>
      </c>
      <c r="DJ3963" t="s">
        <v>137</v>
      </c>
      <c r="DK3963">
        <v>0</v>
      </c>
      <c r="DL3963" t="s">
        <v>209</v>
      </c>
      <c r="DM3963" t="s">
        <v>25748</v>
      </c>
      <c r="DN3963" t="s">
        <v>137</v>
      </c>
      <c r="DO3963" s="1">
        <v>45568.505555555559</v>
      </c>
      <c r="DP3963" s="1"/>
      <c r="DQ3963" t="s">
        <v>13846</v>
      </c>
      <c r="DR3963" t="s">
        <v>13847</v>
      </c>
      <c r="DS3963" t="s">
        <v>13848</v>
      </c>
      <c r="DT3963" t="s">
        <v>137</v>
      </c>
      <c r="DU3963" t="s">
        <v>137</v>
      </c>
      <c r="DV3963" t="s">
        <v>237</v>
      </c>
      <c r="DW3963" t="s">
        <v>137</v>
      </c>
      <c r="DX3963" t="s">
        <v>137</v>
      </c>
      <c r="DY3963" t="s">
        <v>137</v>
      </c>
      <c r="DZ3963" t="s">
        <v>148</v>
      </c>
      <c r="EA3963" t="b">
        <v>0</v>
      </c>
      <c r="EB3963" t="s">
        <v>137</v>
      </c>
    </row>
    <row r="3964" spans="1:132" x14ac:dyDescent="0.25">
      <c r="A3964">
        <v>141622388</v>
      </c>
      <c r="B3964">
        <v>8080</v>
      </c>
      <c r="C3964" t="s">
        <v>192</v>
      </c>
      <c r="D3964" t="s">
        <v>474</v>
      </c>
      <c r="E3964" t="s">
        <v>134</v>
      </c>
      <c r="F3964" t="s">
        <v>135</v>
      </c>
      <c r="G3964" t="s">
        <v>163</v>
      </c>
      <c r="H3964" t="s">
        <v>137</v>
      </c>
      <c r="I3964" t="s">
        <v>475</v>
      </c>
      <c r="J3964" t="s">
        <v>13846</v>
      </c>
      <c r="K3964" t="s">
        <v>13847</v>
      </c>
      <c r="L3964" t="s">
        <v>13848</v>
      </c>
      <c r="M3964" t="s">
        <v>137</v>
      </c>
      <c r="N3964" t="s">
        <v>7358</v>
      </c>
      <c r="O3964" t="s">
        <v>7358</v>
      </c>
      <c r="P3964" s="1">
        <v>45562</v>
      </c>
      <c r="Q3964" s="1">
        <v>45559.351388888892</v>
      </c>
      <c r="R3964" s="1">
        <v>45559.351388888892</v>
      </c>
      <c r="S3964" s="1">
        <v>45587.584722222222</v>
      </c>
      <c r="T3964" s="1">
        <v>45587.584722222222</v>
      </c>
      <c r="U3964" t="s">
        <v>8199</v>
      </c>
      <c r="V3964" t="s">
        <v>137</v>
      </c>
      <c r="W3964" t="s">
        <v>137</v>
      </c>
      <c r="X3964" t="s">
        <v>144</v>
      </c>
      <c r="Y3964" t="s">
        <v>893</v>
      </c>
      <c r="Z3964" t="s">
        <v>137</v>
      </c>
      <c r="AA3964" t="s">
        <v>8676</v>
      </c>
      <c r="AB3964" t="s">
        <v>137</v>
      </c>
      <c r="AC3964" t="s">
        <v>137</v>
      </c>
      <c r="AD3964" s="2"/>
      <c r="AE3964" t="s">
        <v>137</v>
      </c>
      <c r="AF3964" t="s">
        <v>137</v>
      </c>
      <c r="AG3964" t="s">
        <v>137</v>
      </c>
      <c r="AH3964" t="s">
        <v>137</v>
      </c>
      <c r="AI3964" t="s">
        <v>137</v>
      </c>
      <c r="AJ3964" t="s">
        <v>137</v>
      </c>
      <c r="AK3964" t="s">
        <v>137</v>
      </c>
      <c r="AL3964" s="2"/>
      <c r="AM3964" t="s">
        <v>137</v>
      </c>
      <c r="AN3964" t="s">
        <v>137</v>
      </c>
      <c r="AO3964" t="s">
        <v>137</v>
      </c>
      <c r="AP3964" t="s">
        <v>137</v>
      </c>
      <c r="AQ3964" t="s">
        <v>137</v>
      </c>
      <c r="AR3964" t="s">
        <v>137</v>
      </c>
      <c r="AS3964" t="s">
        <v>137</v>
      </c>
      <c r="AT3964" t="s">
        <v>137</v>
      </c>
      <c r="AU3964" t="s">
        <v>137</v>
      </c>
      <c r="AV3964" t="s">
        <v>25749</v>
      </c>
      <c r="AW3964" t="s">
        <v>137</v>
      </c>
      <c r="AX3964" t="s">
        <v>137</v>
      </c>
      <c r="AY3964" t="s">
        <v>137</v>
      </c>
      <c r="AZ3964" t="s">
        <v>137</v>
      </c>
      <c r="BA3964" t="s">
        <v>137</v>
      </c>
      <c r="BB3964" t="s">
        <v>137</v>
      </c>
      <c r="BC3964" t="s">
        <v>137</v>
      </c>
      <c r="BD3964" t="s">
        <v>137</v>
      </c>
      <c r="BE3964" t="s">
        <v>137</v>
      </c>
      <c r="BF3964" t="s">
        <v>137</v>
      </c>
      <c r="BG3964" t="s">
        <v>137</v>
      </c>
      <c r="BH3964" t="s">
        <v>137</v>
      </c>
      <c r="BI3964" t="s">
        <v>137</v>
      </c>
      <c r="BJ3964" t="s">
        <v>137</v>
      </c>
      <c r="BK3964" t="s">
        <v>137</v>
      </c>
      <c r="BL3964" t="s">
        <v>137</v>
      </c>
      <c r="BM3964" t="s">
        <v>137</v>
      </c>
      <c r="BN3964" t="s">
        <v>137</v>
      </c>
      <c r="BO3964" t="s">
        <v>137</v>
      </c>
      <c r="BP3964" t="s">
        <v>137</v>
      </c>
      <c r="BQ3964" t="s">
        <v>137</v>
      </c>
      <c r="BR3964" t="s">
        <v>137</v>
      </c>
      <c r="BS3964" t="s">
        <v>137</v>
      </c>
      <c r="BT3964" t="s">
        <v>137</v>
      </c>
      <c r="BU3964" t="s">
        <v>137</v>
      </c>
      <c r="BW3964" t="s">
        <v>137</v>
      </c>
      <c r="BX3964" t="s">
        <v>137</v>
      </c>
      <c r="BY3964" t="s">
        <v>137</v>
      </c>
      <c r="BZ3964" t="s">
        <v>137</v>
      </c>
      <c r="CA3964" t="s">
        <v>137</v>
      </c>
      <c r="CB3964" t="s">
        <v>137</v>
      </c>
      <c r="CC3964" t="s">
        <v>137</v>
      </c>
      <c r="CD3964" t="s">
        <v>137</v>
      </c>
      <c r="CE3964" t="s">
        <v>137</v>
      </c>
      <c r="CF3964" t="s">
        <v>137</v>
      </c>
      <c r="CG3964" t="s">
        <v>137</v>
      </c>
      <c r="CH3964" t="s">
        <v>137</v>
      </c>
      <c r="CI3964" t="s">
        <v>137</v>
      </c>
      <c r="CJ3964" t="s">
        <v>137</v>
      </c>
      <c r="CK3964" t="s">
        <v>137</v>
      </c>
      <c r="CL3964" t="s">
        <v>137</v>
      </c>
      <c r="CM3964" t="s">
        <v>137</v>
      </c>
      <c r="CN3964" t="s">
        <v>137</v>
      </c>
      <c r="CO3964" t="s">
        <v>25750</v>
      </c>
      <c r="CP3964" t="s">
        <v>25751</v>
      </c>
      <c r="CQ3964" s="1">
        <v>45587.584722222222</v>
      </c>
      <c r="CR3964" s="1">
        <v>45587.584722222222</v>
      </c>
      <c r="CS3964" s="1">
        <v>45587.584722222222</v>
      </c>
      <c r="CT3964" t="s">
        <v>25752</v>
      </c>
      <c r="CU3964" t="s">
        <v>25753</v>
      </c>
      <c r="CV3964" t="s">
        <v>25754</v>
      </c>
      <c r="CW3964" t="s">
        <v>25755</v>
      </c>
      <c r="CX3964" s="3"/>
      <c r="CY3964" s="3"/>
      <c r="CZ3964">
        <v>3</v>
      </c>
      <c r="DA3964" t="s">
        <v>25756</v>
      </c>
      <c r="DB3964" t="s">
        <v>137</v>
      </c>
      <c r="DC3964" t="s">
        <v>137</v>
      </c>
      <c r="DD3964" t="s">
        <v>137</v>
      </c>
      <c r="DE3964" t="s">
        <v>137</v>
      </c>
      <c r="DF3964" t="s">
        <v>25757</v>
      </c>
      <c r="DG3964" t="s">
        <v>900</v>
      </c>
      <c r="DH3964" t="s">
        <v>1285</v>
      </c>
      <c r="DI3964" t="s">
        <v>137</v>
      </c>
      <c r="DJ3964" t="s">
        <v>137</v>
      </c>
      <c r="DK3964">
        <v>0</v>
      </c>
      <c r="DL3964" t="s">
        <v>209</v>
      </c>
      <c r="DM3964" t="s">
        <v>25758</v>
      </c>
      <c r="DN3964" t="s">
        <v>137</v>
      </c>
      <c r="DO3964" s="1">
        <v>45587.584722222222</v>
      </c>
      <c r="DP3964" s="1"/>
      <c r="DQ3964" t="s">
        <v>13846</v>
      </c>
      <c r="DR3964" t="s">
        <v>13847</v>
      </c>
      <c r="DS3964" t="s">
        <v>13848</v>
      </c>
      <c r="DT3964" t="s">
        <v>137</v>
      </c>
      <c r="DU3964" t="s">
        <v>137</v>
      </c>
      <c r="DV3964" t="s">
        <v>140</v>
      </c>
      <c r="DW3964" t="s">
        <v>137</v>
      </c>
      <c r="DX3964" t="s">
        <v>137</v>
      </c>
      <c r="DY3964" t="s">
        <v>137</v>
      </c>
      <c r="DZ3964" t="s">
        <v>148</v>
      </c>
      <c r="EA3964" t="b">
        <v>0</v>
      </c>
      <c r="EB3964" t="s">
        <v>137</v>
      </c>
    </row>
    <row r="3965" spans="1:132" x14ac:dyDescent="0.25">
      <c r="A3965">
        <v>141616855</v>
      </c>
      <c r="B3965">
        <v>8079</v>
      </c>
      <c r="C3965" t="s">
        <v>192</v>
      </c>
      <c r="D3965" t="s">
        <v>25759</v>
      </c>
      <c r="E3965" t="s">
        <v>134</v>
      </c>
      <c r="F3965" t="s">
        <v>162</v>
      </c>
      <c r="G3965" t="s">
        <v>163</v>
      </c>
      <c r="H3965" t="s">
        <v>137</v>
      </c>
      <c r="I3965" t="s">
        <v>25760</v>
      </c>
      <c r="J3965" t="s">
        <v>557</v>
      </c>
      <c r="K3965" t="s">
        <v>558</v>
      </c>
      <c r="L3965" t="s">
        <v>559</v>
      </c>
      <c r="M3965" t="s">
        <v>137</v>
      </c>
      <c r="N3965" t="s">
        <v>9644</v>
      </c>
      <c r="O3965" t="s">
        <v>9644</v>
      </c>
      <c r="P3965" s="1"/>
      <c r="Q3965" s="1">
        <v>45559.283333333333</v>
      </c>
      <c r="R3965" s="1">
        <v>45559.283333333333</v>
      </c>
      <c r="S3965" s="1">
        <v>45561.65</v>
      </c>
      <c r="T3965" s="1">
        <v>45561.65</v>
      </c>
      <c r="U3965" t="s">
        <v>166</v>
      </c>
      <c r="V3965" t="s">
        <v>137</v>
      </c>
      <c r="W3965" t="s">
        <v>137</v>
      </c>
      <c r="X3965" t="s">
        <v>137</v>
      </c>
      <c r="Y3965" t="s">
        <v>137</v>
      </c>
      <c r="Z3965" t="s">
        <v>137</v>
      </c>
      <c r="AA3965" t="s">
        <v>137</v>
      </c>
      <c r="AB3965" t="s">
        <v>137</v>
      </c>
      <c r="AC3965" t="s">
        <v>137</v>
      </c>
      <c r="AD3965" s="2"/>
      <c r="AE3965" t="s">
        <v>137</v>
      </c>
      <c r="AF3965" t="s">
        <v>137</v>
      </c>
      <c r="AG3965" t="s">
        <v>137</v>
      </c>
      <c r="AH3965" t="s">
        <v>137</v>
      </c>
      <c r="AI3965" t="s">
        <v>137</v>
      </c>
      <c r="AJ3965" t="s">
        <v>137</v>
      </c>
      <c r="AK3965" t="s">
        <v>137</v>
      </c>
      <c r="AL3965" s="2"/>
      <c r="AM3965" t="s">
        <v>137</v>
      </c>
      <c r="AN3965" t="s">
        <v>137</v>
      </c>
      <c r="AO3965" t="s">
        <v>137</v>
      </c>
      <c r="AP3965" t="s">
        <v>137</v>
      </c>
      <c r="AQ3965" t="s">
        <v>137</v>
      </c>
      <c r="AR3965" t="s">
        <v>137</v>
      </c>
      <c r="AS3965" t="s">
        <v>137</v>
      </c>
      <c r="AT3965" t="s">
        <v>137</v>
      </c>
      <c r="AU3965" t="s">
        <v>137</v>
      </c>
      <c r="AV3965" t="s">
        <v>137</v>
      </c>
      <c r="AW3965" t="s">
        <v>137</v>
      </c>
      <c r="AX3965" t="s">
        <v>137</v>
      </c>
      <c r="AY3965" t="s">
        <v>137</v>
      </c>
      <c r="AZ3965" t="s">
        <v>137</v>
      </c>
      <c r="BA3965" t="s">
        <v>137</v>
      </c>
      <c r="BB3965" t="s">
        <v>137</v>
      </c>
      <c r="BC3965" t="s">
        <v>137</v>
      </c>
      <c r="BD3965" t="s">
        <v>137</v>
      </c>
      <c r="BE3965" t="s">
        <v>137</v>
      </c>
      <c r="BF3965" t="s">
        <v>137</v>
      </c>
      <c r="BG3965" t="s">
        <v>137</v>
      </c>
      <c r="BH3965" t="s">
        <v>137</v>
      </c>
      <c r="BI3965" t="s">
        <v>137</v>
      </c>
      <c r="BJ3965" t="s">
        <v>137</v>
      </c>
      <c r="BK3965" t="s">
        <v>137</v>
      </c>
      <c r="BL3965" t="s">
        <v>137</v>
      </c>
      <c r="BM3965" t="s">
        <v>137</v>
      </c>
      <c r="BN3965" t="s">
        <v>137</v>
      </c>
      <c r="BO3965" t="s">
        <v>137</v>
      </c>
      <c r="BP3965" t="s">
        <v>137</v>
      </c>
      <c r="BQ3965" t="s">
        <v>137</v>
      </c>
      <c r="BR3965" t="s">
        <v>137</v>
      </c>
      <c r="BS3965" t="s">
        <v>137</v>
      </c>
      <c r="BT3965" t="s">
        <v>137</v>
      </c>
      <c r="BU3965" t="s">
        <v>137</v>
      </c>
      <c r="BW3965" t="s">
        <v>137</v>
      </c>
      <c r="BX3965" t="s">
        <v>137</v>
      </c>
      <c r="BY3965" t="s">
        <v>137</v>
      </c>
      <c r="BZ3965" t="s">
        <v>137</v>
      </c>
      <c r="CA3965" t="s">
        <v>137</v>
      </c>
      <c r="CB3965" t="s">
        <v>137</v>
      </c>
      <c r="CC3965" t="s">
        <v>137</v>
      </c>
      <c r="CD3965" t="s">
        <v>137</v>
      </c>
      <c r="CE3965" t="s">
        <v>137</v>
      </c>
      <c r="CF3965" t="s">
        <v>137</v>
      </c>
      <c r="CG3965" t="s">
        <v>137</v>
      </c>
      <c r="CH3965" t="s">
        <v>137</v>
      </c>
      <c r="CI3965" t="s">
        <v>137</v>
      </c>
      <c r="CJ3965" t="s">
        <v>137</v>
      </c>
      <c r="CK3965" t="s">
        <v>137</v>
      </c>
      <c r="CL3965" t="s">
        <v>137</v>
      </c>
      <c r="CM3965" t="s">
        <v>137</v>
      </c>
      <c r="CN3965" t="s">
        <v>137</v>
      </c>
      <c r="CO3965" t="s">
        <v>137</v>
      </c>
      <c r="CP3965" t="s">
        <v>137</v>
      </c>
      <c r="CQ3965" s="1">
        <v>45561.65</v>
      </c>
      <c r="CR3965" s="1">
        <v>45561.65</v>
      </c>
      <c r="CS3965" s="1">
        <v>45561.65</v>
      </c>
      <c r="CT3965" t="s">
        <v>25761</v>
      </c>
      <c r="CU3965" t="s">
        <v>25762</v>
      </c>
      <c r="CV3965" t="s">
        <v>25763</v>
      </c>
      <c r="CW3965" t="s">
        <v>25764</v>
      </c>
      <c r="CX3965" s="3"/>
      <c r="CY3965" s="3"/>
      <c r="CZ3965">
        <v>1</v>
      </c>
      <c r="DA3965" t="s">
        <v>137</v>
      </c>
      <c r="DB3965" t="s">
        <v>137</v>
      </c>
      <c r="DC3965" t="s">
        <v>137</v>
      </c>
      <c r="DD3965" t="s">
        <v>137</v>
      </c>
      <c r="DE3965" t="s">
        <v>137</v>
      </c>
      <c r="DF3965" t="s">
        <v>25765</v>
      </c>
      <c r="DG3965" t="s">
        <v>137</v>
      </c>
      <c r="DH3965" t="s">
        <v>137</v>
      </c>
      <c r="DI3965" t="s">
        <v>137</v>
      </c>
      <c r="DJ3965" t="s">
        <v>137</v>
      </c>
      <c r="DK3965">
        <v>0</v>
      </c>
      <c r="DL3965" t="s">
        <v>209</v>
      </c>
      <c r="DM3965" t="s">
        <v>137</v>
      </c>
      <c r="DN3965" t="s">
        <v>137</v>
      </c>
      <c r="DO3965" s="1">
        <v>45561.65</v>
      </c>
      <c r="DP3965" s="1"/>
      <c r="DQ3965" t="s">
        <v>557</v>
      </c>
      <c r="DR3965" t="s">
        <v>558</v>
      </c>
      <c r="DS3965" t="s">
        <v>559</v>
      </c>
      <c r="DT3965" t="s">
        <v>137</v>
      </c>
      <c r="DU3965" t="s">
        <v>137</v>
      </c>
      <c r="DV3965" t="s">
        <v>137</v>
      </c>
      <c r="DW3965" t="s">
        <v>137</v>
      </c>
      <c r="DX3965" t="s">
        <v>25766</v>
      </c>
      <c r="DY3965" t="s">
        <v>137</v>
      </c>
      <c r="DZ3965" t="s">
        <v>168</v>
      </c>
      <c r="EA3965" t="b">
        <v>0</v>
      </c>
      <c r="EB3965" t="s">
        <v>137</v>
      </c>
    </row>
    <row r="3966" spans="1:132" x14ac:dyDescent="0.25">
      <c r="A3966">
        <v>141588256</v>
      </c>
      <c r="B3966">
        <v>8078</v>
      </c>
      <c r="C3966" t="s">
        <v>192</v>
      </c>
      <c r="D3966" t="s">
        <v>25767</v>
      </c>
      <c r="E3966" t="s">
        <v>134</v>
      </c>
      <c r="F3966" t="s">
        <v>162</v>
      </c>
      <c r="G3966" t="s">
        <v>163</v>
      </c>
      <c r="H3966" t="s">
        <v>137</v>
      </c>
      <c r="I3966" t="s">
        <v>25768</v>
      </c>
      <c r="J3966" t="s">
        <v>557</v>
      </c>
      <c r="K3966" t="s">
        <v>558</v>
      </c>
      <c r="L3966" t="s">
        <v>559</v>
      </c>
      <c r="M3966" t="s">
        <v>137</v>
      </c>
      <c r="N3966" t="s">
        <v>8686</v>
      </c>
      <c r="O3966" t="s">
        <v>8686</v>
      </c>
      <c r="P3966" s="1"/>
      <c r="Q3966" s="1">
        <v>45558.676388888889</v>
      </c>
      <c r="R3966" s="1">
        <v>45558.676388888889</v>
      </c>
      <c r="S3966" s="1">
        <v>45565.442361111112</v>
      </c>
      <c r="T3966" s="1">
        <v>45565.442361111112</v>
      </c>
      <c r="U3966" t="s">
        <v>277</v>
      </c>
      <c r="V3966" t="s">
        <v>137</v>
      </c>
      <c r="W3966" t="s">
        <v>137</v>
      </c>
      <c r="X3966" t="s">
        <v>231</v>
      </c>
      <c r="Y3966" t="s">
        <v>137</v>
      </c>
      <c r="Z3966" t="s">
        <v>137</v>
      </c>
      <c r="AA3966" t="s">
        <v>137</v>
      </c>
      <c r="AB3966" t="s">
        <v>137</v>
      </c>
      <c r="AC3966" t="s">
        <v>137</v>
      </c>
      <c r="AD3966" s="2"/>
      <c r="AE3966" t="s">
        <v>137</v>
      </c>
      <c r="AF3966" t="s">
        <v>137</v>
      </c>
      <c r="AG3966" t="s">
        <v>137</v>
      </c>
      <c r="AH3966" t="s">
        <v>137</v>
      </c>
      <c r="AI3966" t="s">
        <v>137</v>
      </c>
      <c r="AJ3966" t="s">
        <v>137</v>
      </c>
      <c r="AK3966" t="s">
        <v>137</v>
      </c>
      <c r="AL3966" s="2"/>
      <c r="AM3966" t="s">
        <v>137</v>
      </c>
      <c r="AN3966" t="s">
        <v>137</v>
      </c>
      <c r="AO3966" t="s">
        <v>137</v>
      </c>
      <c r="AP3966" t="s">
        <v>137</v>
      </c>
      <c r="AQ3966" t="s">
        <v>137</v>
      </c>
      <c r="AR3966" t="s">
        <v>137</v>
      </c>
      <c r="AS3966" t="s">
        <v>137</v>
      </c>
      <c r="AT3966" t="s">
        <v>137</v>
      </c>
      <c r="AU3966" t="s">
        <v>137</v>
      </c>
      <c r="AV3966" t="s">
        <v>137</v>
      </c>
      <c r="AW3966" t="s">
        <v>137</v>
      </c>
      <c r="AX3966" t="s">
        <v>137</v>
      </c>
      <c r="AY3966" t="s">
        <v>137</v>
      </c>
      <c r="AZ3966" t="s">
        <v>137</v>
      </c>
      <c r="BA3966" t="s">
        <v>137</v>
      </c>
      <c r="BB3966" t="s">
        <v>137</v>
      </c>
      <c r="BC3966" t="s">
        <v>137</v>
      </c>
      <c r="BD3966" t="s">
        <v>137</v>
      </c>
      <c r="BE3966" t="s">
        <v>137</v>
      </c>
      <c r="BF3966" t="s">
        <v>137</v>
      </c>
      <c r="BG3966" t="s">
        <v>137</v>
      </c>
      <c r="BH3966" t="s">
        <v>137</v>
      </c>
      <c r="BI3966" t="s">
        <v>137</v>
      </c>
      <c r="BJ3966" t="s">
        <v>137</v>
      </c>
      <c r="BK3966" t="s">
        <v>137</v>
      </c>
      <c r="BL3966" t="s">
        <v>137</v>
      </c>
      <c r="BM3966" t="s">
        <v>137</v>
      </c>
      <c r="BN3966" t="s">
        <v>137</v>
      </c>
      <c r="BO3966" t="s">
        <v>137</v>
      </c>
      <c r="BP3966" t="s">
        <v>137</v>
      </c>
      <c r="BQ3966" t="s">
        <v>137</v>
      </c>
      <c r="BR3966" t="s">
        <v>137</v>
      </c>
      <c r="BS3966" t="s">
        <v>137</v>
      </c>
      <c r="BT3966" t="s">
        <v>137</v>
      </c>
      <c r="BU3966" t="s">
        <v>137</v>
      </c>
      <c r="BW3966" t="s">
        <v>137</v>
      </c>
      <c r="BX3966" t="s">
        <v>137</v>
      </c>
      <c r="BY3966" t="s">
        <v>137</v>
      </c>
      <c r="BZ3966" t="s">
        <v>137</v>
      </c>
      <c r="CA3966" t="s">
        <v>137</v>
      </c>
      <c r="CB3966" t="s">
        <v>137</v>
      </c>
      <c r="CC3966" t="s">
        <v>137</v>
      </c>
      <c r="CD3966" t="s">
        <v>137</v>
      </c>
      <c r="CE3966" t="s">
        <v>137</v>
      </c>
      <c r="CF3966" t="s">
        <v>137</v>
      </c>
      <c r="CG3966" t="s">
        <v>137</v>
      </c>
      <c r="CH3966" t="s">
        <v>137</v>
      </c>
      <c r="CI3966" t="s">
        <v>137</v>
      </c>
      <c r="CJ3966" t="s">
        <v>137</v>
      </c>
      <c r="CK3966" t="s">
        <v>137</v>
      </c>
      <c r="CL3966" t="s">
        <v>137</v>
      </c>
      <c r="CM3966" t="s">
        <v>137</v>
      </c>
      <c r="CN3966" t="s">
        <v>137</v>
      </c>
      <c r="CO3966" t="s">
        <v>137</v>
      </c>
      <c r="CP3966" t="s">
        <v>137</v>
      </c>
      <c r="CQ3966" s="1">
        <v>45565.442361111112</v>
      </c>
      <c r="CR3966" s="1">
        <v>45565.442361111112</v>
      </c>
      <c r="CS3966" s="1">
        <v>45565.442361111112</v>
      </c>
      <c r="CT3966" t="s">
        <v>25769</v>
      </c>
      <c r="CU3966" t="s">
        <v>25770</v>
      </c>
      <c r="CV3966" t="s">
        <v>25771</v>
      </c>
      <c r="CW3966" t="s">
        <v>25772</v>
      </c>
      <c r="CX3966" s="3"/>
      <c r="CY3966" s="3"/>
      <c r="CZ3966">
        <v>1</v>
      </c>
      <c r="DA3966" t="s">
        <v>137</v>
      </c>
      <c r="DB3966" t="s">
        <v>137</v>
      </c>
      <c r="DC3966" t="s">
        <v>137</v>
      </c>
      <c r="DD3966" t="s">
        <v>137</v>
      </c>
      <c r="DE3966" t="s">
        <v>137</v>
      </c>
      <c r="DF3966" t="s">
        <v>25773</v>
      </c>
      <c r="DG3966" t="s">
        <v>137</v>
      </c>
      <c r="DH3966" t="s">
        <v>137</v>
      </c>
      <c r="DI3966" t="s">
        <v>137</v>
      </c>
      <c r="DJ3966" t="s">
        <v>137</v>
      </c>
      <c r="DK3966">
        <v>0</v>
      </c>
      <c r="DL3966" t="s">
        <v>209</v>
      </c>
      <c r="DM3966" t="s">
        <v>137</v>
      </c>
      <c r="DN3966" t="s">
        <v>137</v>
      </c>
      <c r="DO3966" s="1">
        <v>45565.442361111112</v>
      </c>
      <c r="DP3966" s="1"/>
      <c r="DQ3966" t="s">
        <v>557</v>
      </c>
      <c r="DR3966" t="s">
        <v>558</v>
      </c>
      <c r="DS3966" t="s">
        <v>559</v>
      </c>
      <c r="DT3966" t="s">
        <v>137</v>
      </c>
      <c r="DU3966" t="s">
        <v>137</v>
      </c>
      <c r="DV3966" t="s">
        <v>137</v>
      </c>
      <c r="DW3966" t="s">
        <v>137</v>
      </c>
      <c r="DX3966" t="s">
        <v>25774</v>
      </c>
      <c r="DY3966" t="s">
        <v>137</v>
      </c>
      <c r="DZ3966" t="s">
        <v>168</v>
      </c>
      <c r="EA3966" t="b">
        <v>0</v>
      </c>
      <c r="EB3966" t="s">
        <v>137</v>
      </c>
    </row>
    <row r="3967" spans="1:132" x14ac:dyDescent="0.25">
      <c r="A3967">
        <v>141580908</v>
      </c>
      <c r="B3967">
        <v>8077</v>
      </c>
      <c r="C3967" t="s">
        <v>192</v>
      </c>
      <c r="D3967" t="s">
        <v>474</v>
      </c>
      <c r="E3967" t="s">
        <v>134</v>
      </c>
      <c r="F3967" t="s">
        <v>135</v>
      </c>
      <c r="G3967" t="s">
        <v>163</v>
      </c>
      <c r="H3967" t="s">
        <v>137</v>
      </c>
      <c r="I3967" t="s">
        <v>475</v>
      </c>
      <c r="J3967" t="s">
        <v>465</v>
      </c>
      <c r="K3967" t="s">
        <v>466</v>
      </c>
      <c r="L3967" t="s">
        <v>467</v>
      </c>
      <c r="M3967" t="s">
        <v>137</v>
      </c>
      <c r="N3967" t="s">
        <v>8018</v>
      </c>
      <c r="O3967" t="s">
        <v>8018</v>
      </c>
      <c r="P3967" s="1">
        <v>45558</v>
      </c>
      <c r="Q3967" s="1">
        <v>45558.629166666666</v>
      </c>
      <c r="R3967" s="1">
        <v>45558.629166666666</v>
      </c>
      <c r="S3967" s="1">
        <v>45567.418749999997</v>
      </c>
      <c r="T3967" s="1">
        <v>45567.418749999997</v>
      </c>
      <c r="U3967" t="s">
        <v>1104</v>
      </c>
      <c r="V3967" t="s">
        <v>137</v>
      </c>
      <c r="W3967" t="s">
        <v>137</v>
      </c>
      <c r="X3967" t="s">
        <v>155</v>
      </c>
      <c r="Y3967" t="s">
        <v>137</v>
      </c>
      <c r="Z3967" t="s">
        <v>137</v>
      </c>
      <c r="AA3967" t="s">
        <v>11397</v>
      </c>
      <c r="AB3967" t="s">
        <v>137</v>
      </c>
      <c r="AC3967" t="s">
        <v>137</v>
      </c>
      <c r="AD3967" s="2"/>
      <c r="AE3967" t="s">
        <v>137</v>
      </c>
      <c r="AF3967" t="s">
        <v>137</v>
      </c>
      <c r="AG3967" t="s">
        <v>137</v>
      </c>
      <c r="AH3967" t="s">
        <v>137</v>
      </c>
      <c r="AI3967" t="s">
        <v>137</v>
      </c>
      <c r="AJ3967" t="s">
        <v>137</v>
      </c>
      <c r="AK3967" t="s">
        <v>137</v>
      </c>
      <c r="AL3967" s="2"/>
      <c r="AM3967" t="s">
        <v>137</v>
      </c>
      <c r="AN3967" t="s">
        <v>137</v>
      </c>
      <c r="AO3967" t="s">
        <v>137</v>
      </c>
      <c r="AP3967" t="s">
        <v>137</v>
      </c>
      <c r="AQ3967" t="s">
        <v>137</v>
      </c>
      <c r="AR3967" t="s">
        <v>137</v>
      </c>
      <c r="AS3967" t="s">
        <v>137</v>
      </c>
      <c r="AT3967" t="s">
        <v>137</v>
      </c>
      <c r="AU3967" t="s">
        <v>137</v>
      </c>
      <c r="AV3967" t="s">
        <v>25775</v>
      </c>
      <c r="AW3967" t="s">
        <v>137</v>
      </c>
      <c r="AX3967" t="s">
        <v>137</v>
      </c>
      <c r="AY3967" t="s">
        <v>137</v>
      </c>
      <c r="AZ3967" t="s">
        <v>137</v>
      </c>
      <c r="BA3967" t="s">
        <v>137</v>
      </c>
      <c r="BB3967" t="s">
        <v>137</v>
      </c>
      <c r="BC3967" t="s">
        <v>137</v>
      </c>
      <c r="BD3967" t="s">
        <v>137</v>
      </c>
      <c r="BE3967" t="s">
        <v>137</v>
      </c>
      <c r="BF3967" t="s">
        <v>137</v>
      </c>
      <c r="BG3967" t="s">
        <v>137</v>
      </c>
      <c r="BH3967" t="s">
        <v>137</v>
      </c>
      <c r="BI3967" t="s">
        <v>137</v>
      </c>
      <c r="BJ3967" t="s">
        <v>137</v>
      </c>
      <c r="BK3967" t="s">
        <v>137</v>
      </c>
      <c r="BL3967" t="s">
        <v>137</v>
      </c>
      <c r="BM3967" t="s">
        <v>137</v>
      </c>
      <c r="BN3967" t="s">
        <v>137</v>
      </c>
      <c r="BO3967" t="s">
        <v>137</v>
      </c>
      <c r="BP3967" t="s">
        <v>137</v>
      </c>
      <c r="BQ3967" t="s">
        <v>137</v>
      </c>
      <c r="BR3967" t="s">
        <v>137</v>
      </c>
      <c r="BS3967" t="s">
        <v>137</v>
      </c>
      <c r="BT3967" t="s">
        <v>137</v>
      </c>
      <c r="BU3967" t="s">
        <v>137</v>
      </c>
      <c r="BW3967" t="s">
        <v>137</v>
      </c>
      <c r="BX3967" t="s">
        <v>137</v>
      </c>
      <c r="BY3967" t="s">
        <v>137</v>
      </c>
      <c r="BZ3967" t="s">
        <v>137</v>
      </c>
      <c r="CA3967" t="s">
        <v>137</v>
      </c>
      <c r="CB3967" t="s">
        <v>137</v>
      </c>
      <c r="CC3967" t="s">
        <v>137</v>
      </c>
      <c r="CD3967" t="s">
        <v>137</v>
      </c>
      <c r="CE3967" t="s">
        <v>137</v>
      </c>
      <c r="CF3967" t="s">
        <v>137</v>
      </c>
      <c r="CG3967" t="s">
        <v>137</v>
      </c>
      <c r="CH3967" t="s">
        <v>137</v>
      </c>
      <c r="CI3967" t="s">
        <v>137</v>
      </c>
      <c r="CJ3967" t="s">
        <v>137</v>
      </c>
      <c r="CK3967" t="s">
        <v>137</v>
      </c>
      <c r="CL3967" t="s">
        <v>137</v>
      </c>
      <c r="CM3967" t="s">
        <v>137</v>
      </c>
      <c r="CN3967" t="s">
        <v>137</v>
      </c>
      <c r="CO3967" t="s">
        <v>137</v>
      </c>
      <c r="CP3967" t="s">
        <v>137</v>
      </c>
      <c r="CQ3967" s="1">
        <v>45567.418749999997</v>
      </c>
      <c r="CR3967" s="1">
        <v>45567.418749999997</v>
      </c>
      <c r="CS3967" s="1">
        <v>45567.418749999997</v>
      </c>
      <c r="CT3967" t="s">
        <v>25776</v>
      </c>
      <c r="CU3967" t="s">
        <v>25777</v>
      </c>
      <c r="CV3967" t="s">
        <v>25778</v>
      </c>
      <c r="CW3967" t="s">
        <v>25779</v>
      </c>
      <c r="CX3967" s="3"/>
      <c r="CY3967" s="3"/>
      <c r="CZ3967">
        <v>1</v>
      </c>
      <c r="DA3967" t="s">
        <v>25780</v>
      </c>
      <c r="DB3967" t="s">
        <v>137</v>
      </c>
      <c r="DC3967" t="s">
        <v>137</v>
      </c>
      <c r="DD3967" t="s">
        <v>137</v>
      </c>
      <c r="DE3967" t="s">
        <v>137</v>
      </c>
      <c r="DF3967" t="s">
        <v>25781</v>
      </c>
      <c r="DG3967" t="s">
        <v>900</v>
      </c>
      <c r="DH3967" t="s">
        <v>4500</v>
      </c>
      <c r="DI3967" t="s">
        <v>137</v>
      </c>
      <c r="DJ3967" t="s">
        <v>137</v>
      </c>
      <c r="DK3967">
        <v>0</v>
      </c>
      <c r="DL3967" t="s">
        <v>209</v>
      </c>
      <c r="DM3967" t="s">
        <v>25782</v>
      </c>
      <c r="DN3967" t="s">
        <v>137</v>
      </c>
      <c r="DO3967" s="1">
        <v>45567.418749999997</v>
      </c>
      <c r="DP3967" s="1"/>
      <c r="DQ3967" t="s">
        <v>708</v>
      </c>
      <c r="DR3967" t="s">
        <v>709</v>
      </c>
      <c r="DS3967" t="s">
        <v>710</v>
      </c>
      <c r="DT3967" t="s">
        <v>137</v>
      </c>
      <c r="DU3967" t="s">
        <v>137</v>
      </c>
      <c r="DV3967" t="s">
        <v>140</v>
      </c>
      <c r="DW3967" t="s">
        <v>137</v>
      </c>
      <c r="DX3967" t="s">
        <v>137</v>
      </c>
      <c r="DY3967" t="s">
        <v>137</v>
      </c>
      <c r="DZ3967" t="s">
        <v>148</v>
      </c>
      <c r="EA3967" t="b">
        <v>0</v>
      </c>
      <c r="EB3967" t="s">
        <v>137</v>
      </c>
    </row>
    <row r="3968" spans="1:132" x14ac:dyDescent="0.25">
      <c r="A3968">
        <v>141576479</v>
      </c>
      <c r="B3968">
        <v>8076</v>
      </c>
      <c r="C3968" t="s">
        <v>192</v>
      </c>
      <c r="D3968" t="s">
        <v>474</v>
      </c>
      <c r="E3968" t="s">
        <v>134</v>
      </c>
      <c r="F3968" t="s">
        <v>135</v>
      </c>
      <c r="G3968" t="s">
        <v>163</v>
      </c>
      <c r="H3968" t="s">
        <v>137</v>
      </c>
      <c r="I3968" t="s">
        <v>475</v>
      </c>
      <c r="J3968" t="s">
        <v>13846</v>
      </c>
      <c r="K3968" t="s">
        <v>13847</v>
      </c>
      <c r="L3968" t="s">
        <v>13848</v>
      </c>
      <c r="M3968" t="s">
        <v>137</v>
      </c>
      <c r="N3968" t="s">
        <v>3181</v>
      </c>
      <c r="O3968" t="s">
        <v>3181</v>
      </c>
      <c r="P3968" s="1"/>
      <c r="Q3968" s="1">
        <v>45558.603472222225</v>
      </c>
      <c r="R3968" s="1">
        <v>45558.603472222225</v>
      </c>
      <c r="S3968" s="1">
        <v>45576.381249999999</v>
      </c>
      <c r="T3968" s="1">
        <v>45576.381249999999</v>
      </c>
      <c r="U3968" t="s">
        <v>25783</v>
      </c>
      <c r="V3968" t="s">
        <v>137</v>
      </c>
      <c r="W3968" t="s">
        <v>137</v>
      </c>
      <c r="X3968" t="s">
        <v>155</v>
      </c>
      <c r="Y3968" t="s">
        <v>3183</v>
      </c>
      <c r="Z3968" t="s">
        <v>137</v>
      </c>
      <c r="AA3968" t="s">
        <v>232</v>
      </c>
      <c r="AB3968" t="s">
        <v>137</v>
      </c>
      <c r="AC3968" t="s">
        <v>137</v>
      </c>
      <c r="AD3968" s="2"/>
      <c r="AE3968" t="s">
        <v>137</v>
      </c>
      <c r="AF3968" t="s">
        <v>137</v>
      </c>
      <c r="AG3968" t="s">
        <v>137</v>
      </c>
      <c r="AH3968" t="s">
        <v>137</v>
      </c>
      <c r="AI3968" t="s">
        <v>137</v>
      </c>
      <c r="AJ3968" t="s">
        <v>137</v>
      </c>
      <c r="AK3968" t="s">
        <v>137</v>
      </c>
      <c r="AL3968" s="2"/>
      <c r="AM3968" t="s">
        <v>137</v>
      </c>
      <c r="AN3968" t="s">
        <v>137</v>
      </c>
      <c r="AO3968" t="s">
        <v>137</v>
      </c>
      <c r="AP3968" t="s">
        <v>137</v>
      </c>
      <c r="AQ3968" t="s">
        <v>137</v>
      </c>
      <c r="AR3968" t="s">
        <v>137</v>
      </c>
      <c r="AS3968" t="s">
        <v>137</v>
      </c>
      <c r="AT3968" t="s">
        <v>137</v>
      </c>
      <c r="AU3968" t="s">
        <v>137</v>
      </c>
      <c r="AV3968" t="s">
        <v>25784</v>
      </c>
      <c r="AW3968" t="s">
        <v>137</v>
      </c>
      <c r="AX3968" t="s">
        <v>137</v>
      </c>
      <c r="AY3968" t="s">
        <v>137</v>
      </c>
      <c r="AZ3968" t="s">
        <v>137</v>
      </c>
      <c r="BA3968" t="s">
        <v>137</v>
      </c>
      <c r="BB3968" t="s">
        <v>137</v>
      </c>
      <c r="BC3968" t="s">
        <v>137</v>
      </c>
      <c r="BD3968" t="s">
        <v>137</v>
      </c>
      <c r="BE3968" t="s">
        <v>137</v>
      </c>
      <c r="BF3968" t="s">
        <v>137</v>
      </c>
      <c r="BG3968" t="s">
        <v>137</v>
      </c>
      <c r="BH3968" t="s">
        <v>137</v>
      </c>
      <c r="BI3968" t="s">
        <v>137</v>
      </c>
      <c r="BJ3968" t="s">
        <v>137</v>
      </c>
      <c r="BK3968" t="s">
        <v>137</v>
      </c>
      <c r="BL3968" t="s">
        <v>137</v>
      </c>
      <c r="BM3968" t="s">
        <v>137</v>
      </c>
      <c r="BN3968" t="s">
        <v>137</v>
      </c>
      <c r="BO3968" t="s">
        <v>137</v>
      </c>
      <c r="BP3968" t="s">
        <v>137</v>
      </c>
      <c r="BQ3968" t="s">
        <v>137</v>
      </c>
      <c r="BR3968" t="s">
        <v>137</v>
      </c>
      <c r="BS3968" t="s">
        <v>137</v>
      </c>
      <c r="BT3968" t="s">
        <v>137</v>
      </c>
      <c r="BU3968" t="s">
        <v>137</v>
      </c>
      <c r="BW3968" t="s">
        <v>137</v>
      </c>
      <c r="BX3968" t="s">
        <v>137</v>
      </c>
      <c r="BY3968" t="s">
        <v>137</v>
      </c>
      <c r="BZ3968" t="s">
        <v>137</v>
      </c>
      <c r="CA3968" t="s">
        <v>137</v>
      </c>
      <c r="CB3968" t="s">
        <v>137</v>
      </c>
      <c r="CC3968" t="s">
        <v>137</v>
      </c>
      <c r="CD3968" t="s">
        <v>137</v>
      </c>
      <c r="CE3968" t="s">
        <v>137</v>
      </c>
      <c r="CF3968" t="s">
        <v>137</v>
      </c>
      <c r="CG3968" t="s">
        <v>137</v>
      </c>
      <c r="CH3968" t="s">
        <v>137</v>
      </c>
      <c r="CI3968" t="s">
        <v>137</v>
      </c>
      <c r="CJ3968" t="s">
        <v>137</v>
      </c>
      <c r="CK3968" t="s">
        <v>137</v>
      </c>
      <c r="CL3968" t="s">
        <v>137</v>
      </c>
      <c r="CM3968" t="s">
        <v>137</v>
      </c>
      <c r="CN3968" t="s">
        <v>137</v>
      </c>
      <c r="CO3968" t="s">
        <v>137</v>
      </c>
      <c r="CP3968" t="s">
        <v>137</v>
      </c>
      <c r="CQ3968" s="1">
        <v>45576.381249999999</v>
      </c>
      <c r="CR3968" s="1">
        <v>45576.381249999999</v>
      </c>
      <c r="CS3968" s="1">
        <v>45576.381249999999</v>
      </c>
      <c r="CT3968" t="s">
        <v>25785</v>
      </c>
      <c r="CU3968" t="s">
        <v>25785</v>
      </c>
      <c r="CV3968" t="s">
        <v>25786</v>
      </c>
      <c r="CW3968" t="s">
        <v>25787</v>
      </c>
      <c r="CX3968" s="3"/>
      <c r="CY3968" s="3"/>
      <c r="CZ3968">
        <v>1</v>
      </c>
      <c r="DA3968" t="s">
        <v>25788</v>
      </c>
      <c r="DB3968" t="s">
        <v>137</v>
      </c>
      <c r="DC3968" t="s">
        <v>137</v>
      </c>
      <c r="DD3968" t="s">
        <v>137</v>
      </c>
      <c r="DE3968" t="s">
        <v>137</v>
      </c>
      <c r="DF3968" t="s">
        <v>25789</v>
      </c>
      <c r="DG3968" t="s">
        <v>900</v>
      </c>
      <c r="DH3968" t="s">
        <v>15095</v>
      </c>
      <c r="DI3968" t="s">
        <v>137</v>
      </c>
      <c r="DJ3968" t="s">
        <v>137</v>
      </c>
      <c r="DK3968">
        <v>0</v>
      </c>
      <c r="DL3968" t="s">
        <v>209</v>
      </c>
      <c r="DM3968" t="s">
        <v>25790</v>
      </c>
      <c r="DN3968" t="s">
        <v>137</v>
      </c>
      <c r="DO3968" s="1">
        <v>45576.381249999999</v>
      </c>
      <c r="DP3968" s="1"/>
      <c r="DQ3968" t="s">
        <v>13846</v>
      </c>
      <c r="DR3968" t="s">
        <v>13847</v>
      </c>
      <c r="DS3968" t="s">
        <v>13848</v>
      </c>
      <c r="DT3968" t="s">
        <v>137</v>
      </c>
      <c r="DU3968" t="s">
        <v>137</v>
      </c>
      <c r="DV3968" t="s">
        <v>140</v>
      </c>
      <c r="DW3968" t="s">
        <v>137</v>
      </c>
      <c r="DX3968" t="s">
        <v>25791</v>
      </c>
      <c r="DY3968" t="s">
        <v>137</v>
      </c>
      <c r="DZ3968" t="s">
        <v>148</v>
      </c>
      <c r="EA3968" t="b">
        <v>0</v>
      </c>
      <c r="EB3968" t="s">
        <v>137</v>
      </c>
    </row>
    <row r="3969" spans="1:132" x14ac:dyDescent="0.25">
      <c r="A3969">
        <v>141570465</v>
      </c>
      <c r="B3969">
        <v>8075</v>
      </c>
      <c r="C3969" t="s">
        <v>192</v>
      </c>
      <c r="D3969" t="s">
        <v>830</v>
      </c>
      <c r="E3969" t="s">
        <v>134</v>
      </c>
      <c r="F3969" t="s">
        <v>135</v>
      </c>
      <c r="G3969" t="s">
        <v>670</v>
      </c>
      <c r="H3969" t="s">
        <v>831</v>
      </c>
      <c r="I3969" t="s">
        <v>832</v>
      </c>
      <c r="J3969" t="s">
        <v>13846</v>
      </c>
      <c r="K3969" t="s">
        <v>13847</v>
      </c>
      <c r="L3969" t="s">
        <v>13848</v>
      </c>
      <c r="M3969" t="s">
        <v>137</v>
      </c>
      <c r="N3969" t="s">
        <v>833</v>
      </c>
      <c r="O3969" t="s">
        <v>833</v>
      </c>
      <c r="P3969" s="1">
        <v>45572</v>
      </c>
      <c r="Q3969" s="1">
        <v>45558.569444444445</v>
      </c>
      <c r="R3969" s="1">
        <v>45558.569444444445</v>
      </c>
      <c r="S3969" s="1">
        <v>45572.570833333331</v>
      </c>
      <c r="T3969" s="1">
        <v>45572.570833333331</v>
      </c>
      <c r="U3969" t="s">
        <v>834</v>
      </c>
      <c r="V3969" t="s">
        <v>137</v>
      </c>
      <c r="W3969" t="s">
        <v>137</v>
      </c>
      <c r="X3969" t="s">
        <v>185</v>
      </c>
      <c r="Y3969" t="s">
        <v>361</v>
      </c>
      <c r="Z3969" t="s">
        <v>25792</v>
      </c>
      <c r="AA3969" t="s">
        <v>137</v>
      </c>
      <c r="AB3969" t="s">
        <v>137</v>
      </c>
      <c r="AC3969" t="s">
        <v>835</v>
      </c>
      <c r="AD3969" s="2">
        <v>45572</v>
      </c>
      <c r="AE3969" t="s">
        <v>25793</v>
      </c>
      <c r="AF3969" t="s">
        <v>137</v>
      </c>
      <c r="AG3969" t="s">
        <v>838</v>
      </c>
      <c r="AH3969" t="s">
        <v>137</v>
      </c>
      <c r="AI3969" t="s">
        <v>137</v>
      </c>
      <c r="AJ3969" t="s">
        <v>137</v>
      </c>
      <c r="AK3969" t="s">
        <v>137</v>
      </c>
      <c r="AL3969" s="2"/>
      <c r="AM3969" t="s">
        <v>137</v>
      </c>
      <c r="AN3969" t="s">
        <v>24939</v>
      </c>
      <c r="AO3969" t="s">
        <v>137</v>
      </c>
      <c r="AP3969" t="s">
        <v>24940</v>
      </c>
      <c r="AQ3969" t="s">
        <v>137</v>
      </c>
      <c r="AR3969" t="s">
        <v>137</v>
      </c>
      <c r="AS3969" t="s">
        <v>137</v>
      </c>
      <c r="AT3969" t="s">
        <v>137</v>
      </c>
      <c r="AU3969" t="s">
        <v>137</v>
      </c>
      <c r="AV3969" t="s">
        <v>137</v>
      </c>
      <c r="AW3969" t="s">
        <v>137</v>
      </c>
      <c r="AX3969" t="s">
        <v>137</v>
      </c>
      <c r="AY3969" t="s">
        <v>137</v>
      </c>
      <c r="AZ3969" t="s">
        <v>137</v>
      </c>
      <c r="BA3969" t="s">
        <v>137</v>
      </c>
      <c r="BB3969" t="s">
        <v>137</v>
      </c>
      <c r="BC3969" t="s">
        <v>137</v>
      </c>
      <c r="BD3969" t="s">
        <v>137</v>
      </c>
      <c r="BE3969" t="s">
        <v>137</v>
      </c>
      <c r="BF3969" t="s">
        <v>137</v>
      </c>
      <c r="BG3969" t="s">
        <v>137</v>
      </c>
      <c r="BH3969" t="s">
        <v>137</v>
      </c>
      <c r="BI3969" t="s">
        <v>137</v>
      </c>
      <c r="BJ3969" t="s">
        <v>137</v>
      </c>
      <c r="BK3969" t="s">
        <v>137</v>
      </c>
      <c r="BL3969" t="s">
        <v>137</v>
      </c>
      <c r="BM3969" t="s">
        <v>137</v>
      </c>
      <c r="BN3969" t="s">
        <v>137</v>
      </c>
      <c r="BO3969" t="s">
        <v>137</v>
      </c>
      <c r="BP3969" t="s">
        <v>137</v>
      </c>
      <c r="BQ3969" t="s">
        <v>137</v>
      </c>
      <c r="BR3969" t="s">
        <v>137</v>
      </c>
      <c r="BS3969" t="s">
        <v>137</v>
      </c>
      <c r="BT3969" t="s">
        <v>137</v>
      </c>
      <c r="BU3969" t="s">
        <v>137</v>
      </c>
      <c r="BW3969" t="s">
        <v>841</v>
      </c>
      <c r="BX3969" t="s">
        <v>19526</v>
      </c>
      <c r="BY3969" t="s">
        <v>137</v>
      </c>
      <c r="BZ3969" t="s">
        <v>137</v>
      </c>
      <c r="CA3969" t="s">
        <v>137</v>
      </c>
      <c r="CB3969" t="s">
        <v>137</v>
      </c>
      <c r="CC3969" t="s">
        <v>137</v>
      </c>
      <c r="CD3969" t="s">
        <v>994</v>
      </c>
      <c r="CE3969" t="s">
        <v>137</v>
      </c>
      <c r="CF3969" t="s">
        <v>844</v>
      </c>
      <c r="CG3969" t="s">
        <v>137</v>
      </c>
      <c r="CH3969" t="s">
        <v>137</v>
      </c>
      <c r="CI3969" t="s">
        <v>681</v>
      </c>
      <c r="CJ3969" t="s">
        <v>137</v>
      </c>
      <c r="CK3969" t="s">
        <v>137</v>
      </c>
      <c r="CL3969" t="s">
        <v>137</v>
      </c>
      <c r="CM3969" t="s">
        <v>137</v>
      </c>
      <c r="CN3969" t="s">
        <v>137</v>
      </c>
      <c r="CO3969" t="s">
        <v>137</v>
      </c>
      <c r="CP3969" t="s">
        <v>137</v>
      </c>
      <c r="CQ3969" s="1">
        <v>45572.570833333331</v>
      </c>
      <c r="CR3969" s="1">
        <v>45572.570833333331</v>
      </c>
      <c r="CS3969" s="1">
        <v>45572.570833333331</v>
      </c>
      <c r="CT3969" t="s">
        <v>25794</v>
      </c>
      <c r="CU3969" t="s">
        <v>25795</v>
      </c>
      <c r="CV3969" t="s">
        <v>25796</v>
      </c>
      <c r="CW3969" t="s">
        <v>25797</v>
      </c>
      <c r="CX3969" s="3"/>
      <c r="CY3969" s="3"/>
      <c r="CZ3969">
        <v>3</v>
      </c>
      <c r="DA3969" t="s">
        <v>25798</v>
      </c>
      <c r="DB3969" t="s">
        <v>137</v>
      </c>
      <c r="DC3969" t="s">
        <v>137</v>
      </c>
      <c r="DD3969" t="s">
        <v>137</v>
      </c>
      <c r="DE3969" t="s">
        <v>137</v>
      </c>
      <c r="DF3969" t="s">
        <v>25799</v>
      </c>
      <c r="DG3969" t="s">
        <v>900</v>
      </c>
      <c r="DH3969" t="s">
        <v>15095</v>
      </c>
      <c r="DI3969" t="s">
        <v>137</v>
      </c>
      <c r="DJ3969" t="s">
        <v>137</v>
      </c>
      <c r="DK3969">
        <v>0</v>
      </c>
      <c r="DL3969" t="s">
        <v>209</v>
      </c>
      <c r="DM3969" t="s">
        <v>25800</v>
      </c>
      <c r="DN3969" t="s">
        <v>137</v>
      </c>
      <c r="DO3969" s="1">
        <v>45572.570833333331</v>
      </c>
      <c r="DP3969" s="1"/>
      <c r="DQ3969" t="s">
        <v>13846</v>
      </c>
      <c r="DR3969" t="s">
        <v>13847</v>
      </c>
      <c r="DS3969" t="s">
        <v>13848</v>
      </c>
      <c r="DT3969" t="s">
        <v>137</v>
      </c>
      <c r="DU3969" t="s">
        <v>137</v>
      </c>
      <c r="DV3969" t="s">
        <v>846</v>
      </c>
      <c r="DW3969" t="s">
        <v>137</v>
      </c>
      <c r="DX3969" t="s">
        <v>137</v>
      </c>
      <c r="DY3969" t="s">
        <v>137</v>
      </c>
      <c r="DZ3969" t="s">
        <v>148</v>
      </c>
      <c r="EA3969" t="b">
        <v>0</v>
      </c>
      <c r="EB3969" t="s">
        <v>137</v>
      </c>
    </row>
    <row r="3970" spans="1:132" x14ac:dyDescent="0.25">
      <c r="A3970">
        <v>141567755</v>
      </c>
      <c r="B3970">
        <v>8074</v>
      </c>
      <c r="C3970" t="s">
        <v>192</v>
      </c>
      <c r="D3970" t="s">
        <v>25801</v>
      </c>
      <c r="E3970" t="s">
        <v>134</v>
      </c>
      <c r="F3970" t="s">
        <v>162</v>
      </c>
      <c r="G3970" t="s">
        <v>163</v>
      </c>
      <c r="H3970" t="s">
        <v>137</v>
      </c>
      <c r="I3970" t="s">
        <v>25802</v>
      </c>
      <c r="J3970" t="s">
        <v>150</v>
      </c>
      <c r="K3970" t="s">
        <v>151</v>
      </c>
      <c r="L3970" t="s">
        <v>152</v>
      </c>
      <c r="M3970" t="s">
        <v>137</v>
      </c>
      <c r="N3970" t="s">
        <v>759</v>
      </c>
      <c r="O3970" t="s">
        <v>759</v>
      </c>
      <c r="P3970" s="1"/>
      <c r="Q3970" s="1">
        <v>45558.554166666669</v>
      </c>
      <c r="R3970" s="1">
        <v>45558.554166666669</v>
      </c>
      <c r="S3970" s="1">
        <v>45558.55972222222</v>
      </c>
      <c r="T3970" s="1">
        <v>45558.55972222222</v>
      </c>
      <c r="U3970" t="s">
        <v>760</v>
      </c>
      <c r="V3970" t="s">
        <v>137</v>
      </c>
      <c r="W3970" t="s">
        <v>137</v>
      </c>
      <c r="X3970" t="s">
        <v>360</v>
      </c>
      <c r="Y3970" t="s">
        <v>137</v>
      </c>
      <c r="Z3970" t="s">
        <v>137</v>
      </c>
      <c r="AA3970" t="s">
        <v>137</v>
      </c>
      <c r="AB3970" t="s">
        <v>137</v>
      </c>
      <c r="AC3970" t="s">
        <v>137</v>
      </c>
      <c r="AD3970" s="2"/>
      <c r="AE3970" t="s">
        <v>137</v>
      </c>
      <c r="AF3970" t="s">
        <v>137</v>
      </c>
      <c r="AG3970" t="s">
        <v>137</v>
      </c>
      <c r="AH3970" t="s">
        <v>137</v>
      </c>
      <c r="AI3970" t="s">
        <v>137</v>
      </c>
      <c r="AJ3970" t="s">
        <v>137</v>
      </c>
      <c r="AK3970" t="s">
        <v>137</v>
      </c>
      <c r="AL3970" s="2"/>
      <c r="AM3970" t="s">
        <v>137</v>
      </c>
      <c r="AN3970" t="s">
        <v>137</v>
      </c>
      <c r="AO3970" t="s">
        <v>137</v>
      </c>
      <c r="AP3970" t="s">
        <v>137</v>
      </c>
      <c r="AQ3970" t="s">
        <v>137</v>
      </c>
      <c r="AR3970" t="s">
        <v>137</v>
      </c>
      <c r="AS3970" t="s">
        <v>137</v>
      </c>
      <c r="AT3970" t="s">
        <v>137</v>
      </c>
      <c r="AU3970" t="s">
        <v>137</v>
      </c>
      <c r="AV3970" t="s">
        <v>137</v>
      </c>
      <c r="AW3970" t="s">
        <v>137</v>
      </c>
      <c r="AX3970" t="s">
        <v>137</v>
      </c>
      <c r="AY3970" t="s">
        <v>137</v>
      </c>
      <c r="AZ3970" t="s">
        <v>137</v>
      </c>
      <c r="BA3970" t="s">
        <v>137</v>
      </c>
      <c r="BB3970" t="s">
        <v>137</v>
      </c>
      <c r="BC3970" t="s">
        <v>137</v>
      </c>
      <c r="BD3970" t="s">
        <v>137</v>
      </c>
      <c r="BE3970" t="s">
        <v>137</v>
      </c>
      <c r="BF3970" t="s">
        <v>137</v>
      </c>
      <c r="BG3970" t="s">
        <v>137</v>
      </c>
      <c r="BH3970" t="s">
        <v>137</v>
      </c>
      <c r="BI3970" t="s">
        <v>137</v>
      </c>
      <c r="BJ3970" t="s">
        <v>137</v>
      </c>
      <c r="BK3970" t="s">
        <v>137</v>
      </c>
      <c r="BL3970" t="s">
        <v>137</v>
      </c>
      <c r="BM3970" t="s">
        <v>137</v>
      </c>
      <c r="BN3970" t="s">
        <v>137</v>
      </c>
      <c r="BO3970" t="s">
        <v>137</v>
      </c>
      <c r="BP3970" t="s">
        <v>137</v>
      </c>
      <c r="BQ3970" t="s">
        <v>137</v>
      </c>
      <c r="BR3970" t="s">
        <v>137</v>
      </c>
      <c r="BS3970" t="s">
        <v>137</v>
      </c>
      <c r="BT3970" t="s">
        <v>137</v>
      </c>
      <c r="BU3970" t="s">
        <v>137</v>
      </c>
      <c r="BW3970" t="s">
        <v>137</v>
      </c>
      <c r="BX3970" t="s">
        <v>137</v>
      </c>
      <c r="BY3970" t="s">
        <v>137</v>
      </c>
      <c r="BZ3970" t="s">
        <v>137</v>
      </c>
      <c r="CA3970" t="s">
        <v>137</v>
      </c>
      <c r="CB3970" t="s">
        <v>137</v>
      </c>
      <c r="CC3970" t="s">
        <v>137</v>
      </c>
      <c r="CD3970" t="s">
        <v>137</v>
      </c>
      <c r="CE3970" t="s">
        <v>137</v>
      </c>
      <c r="CF3970" t="s">
        <v>137</v>
      </c>
      <c r="CG3970" t="s">
        <v>137</v>
      </c>
      <c r="CH3970" t="s">
        <v>137</v>
      </c>
      <c r="CI3970" t="s">
        <v>137</v>
      </c>
      <c r="CJ3970" t="s">
        <v>137</v>
      </c>
      <c r="CK3970" t="s">
        <v>137</v>
      </c>
      <c r="CL3970" t="s">
        <v>137</v>
      </c>
      <c r="CM3970" t="s">
        <v>137</v>
      </c>
      <c r="CN3970" t="s">
        <v>137</v>
      </c>
      <c r="CO3970" t="s">
        <v>137</v>
      </c>
      <c r="CP3970" t="s">
        <v>137</v>
      </c>
      <c r="CQ3970" s="1">
        <v>45558.55972222222</v>
      </c>
      <c r="CR3970" s="1">
        <v>45558.55972222222</v>
      </c>
      <c r="CS3970" s="1">
        <v>45558.55972222222</v>
      </c>
      <c r="CT3970" t="s">
        <v>6483</v>
      </c>
      <c r="CU3970" t="s">
        <v>6483</v>
      </c>
      <c r="CV3970" t="s">
        <v>6487</v>
      </c>
      <c r="CW3970" t="s">
        <v>6487</v>
      </c>
      <c r="CX3970" s="3"/>
      <c r="CY3970" s="3"/>
      <c r="CZ3970">
        <v>1</v>
      </c>
      <c r="DA3970" t="s">
        <v>137</v>
      </c>
      <c r="DB3970" t="s">
        <v>137</v>
      </c>
      <c r="DC3970" t="s">
        <v>137</v>
      </c>
      <c r="DD3970" t="s">
        <v>137</v>
      </c>
      <c r="DE3970" t="s">
        <v>137</v>
      </c>
      <c r="DF3970" t="s">
        <v>642</v>
      </c>
      <c r="DG3970" t="s">
        <v>137</v>
      </c>
      <c r="DH3970" t="s">
        <v>137</v>
      </c>
      <c r="DI3970" t="s">
        <v>137</v>
      </c>
      <c r="DJ3970" t="s">
        <v>137</v>
      </c>
      <c r="DK3970">
        <v>0</v>
      </c>
      <c r="DL3970" t="s">
        <v>209</v>
      </c>
      <c r="DM3970" t="s">
        <v>137</v>
      </c>
      <c r="DN3970" t="s">
        <v>137</v>
      </c>
      <c r="DO3970" s="1">
        <v>45558.55972222222</v>
      </c>
      <c r="DP3970" s="1"/>
      <c r="DQ3970" t="s">
        <v>150</v>
      </c>
      <c r="DR3970" t="s">
        <v>151</v>
      </c>
      <c r="DS3970" t="s">
        <v>152</v>
      </c>
      <c r="DT3970" t="s">
        <v>137</v>
      </c>
      <c r="DU3970" t="s">
        <v>137</v>
      </c>
      <c r="DV3970" t="s">
        <v>137</v>
      </c>
      <c r="DW3970" t="s">
        <v>137</v>
      </c>
      <c r="DX3970" t="s">
        <v>25803</v>
      </c>
      <c r="DY3970" t="s">
        <v>137</v>
      </c>
      <c r="DZ3970" t="s">
        <v>168</v>
      </c>
      <c r="EA3970" t="b">
        <v>0</v>
      </c>
      <c r="EB3970" t="s">
        <v>137</v>
      </c>
    </row>
    <row r="3971" spans="1:132" x14ac:dyDescent="0.25">
      <c r="A3971">
        <v>141567343</v>
      </c>
      <c r="B3971">
        <v>8073</v>
      </c>
      <c r="C3971" t="s">
        <v>192</v>
      </c>
      <c r="D3971" t="s">
        <v>25804</v>
      </c>
      <c r="E3971" t="s">
        <v>134</v>
      </c>
      <c r="F3971" t="s">
        <v>162</v>
      </c>
      <c r="G3971" t="s">
        <v>163</v>
      </c>
      <c r="H3971" t="s">
        <v>137</v>
      </c>
      <c r="I3971" t="s">
        <v>25805</v>
      </c>
      <c r="J3971" t="s">
        <v>150</v>
      </c>
      <c r="K3971" t="s">
        <v>151</v>
      </c>
      <c r="L3971" t="s">
        <v>152</v>
      </c>
      <c r="M3971" t="s">
        <v>137</v>
      </c>
      <c r="N3971" t="s">
        <v>12444</v>
      </c>
      <c r="O3971" t="s">
        <v>12444</v>
      </c>
      <c r="P3971" s="1"/>
      <c r="Q3971" s="1">
        <v>45558.551388888889</v>
      </c>
      <c r="R3971" s="1">
        <v>45558.551388888889</v>
      </c>
      <c r="S3971" s="1">
        <v>45558.559027777781</v>
      </c>
      <c r="T3971" s="1">
        <v>45558.559027777781</v>
      </c>
      <c r="U3971" t="s">
        <v>166</v>
      </c>
      <c r="V3971" t="s">
        <v>137</v>
      </c>
      <c r="W3971" t="s">
        <v>137</v>
      </c>
      <c r="X3971" t="s">
        <v>137</v>
      </c>
      <c r="Y3971" t="s">
        <v>137</v>
      </c>
      <c r="Z3971" t="s">
        <v>137</v>
      </c>
      <c r="AA3971" t="s">
        <v>137</v>
      </c>
      <c r="AB3971" t="s">
        <v>137</v>
      </c>
      <c r="AC3971" t="s">
        <v>137</v>
      </c>
      <c r="AD3971" s="2"/>
      <c r="AE3971" t="s">
        <v>137</v>
      </c>
      <c r="AF3971" t="s">
        <v>137</v>
      </c>
      <c r="AG3971" t="s">
        <v>137</v>
      </c>
      <c r="AH3971" t="s">
        <v>137</v>
      </c>
      <c r="AI3971" t="s">
        <v>137</v>
      </c>
      <c r="AJ3971" t="s">
        <v>137</v>
      </c>
      <c r="AK3971" t="s">
        <v>137</v>
      </c>
      <c r="AL3971" s="2"/>
      <c r="AM3971" t="s">
        <v>137</v>
      </c>
      <c r="AN3971" t="s">
        <v>137</v>
      </c>
      <c r="AO3971" t="s">
        <v>137</v>
      </c>
      <c r="AP3971" t="s">
        <v>137</v>
      </c>
      <c r="AQ3971" t="s">
        <v>137</v>
      </c>
      <c r="AR3971" t="s">
        <v>137</v>
      </c>
      <c r="AS3971" t="s">
        <v>137</v>
      </c>
      <c r="AT3971" t="s">
        <v>137</v>
      </c>
      <c r="AU3971" t="s">
        <v>137</v>
      </c>
      <c r="AV3971" t="s">
        <v>137</v>
      </c>
      <c r="AW3971" t="s">
        <v>137</v>
      </c>
      <c r="AX3971" t="s">
        <v>137</v>
      </c>
      <c r="AY3971" t="s">
        <v>137</v>
      </c>
      <c r="AZ3971" t="s">
        <v>137</v>
      </c>
      <c r="BA3971" t="s">
        <v>137</v>
      </c>
      <c r="BB3971" t="s">
        <v>137</v>
      </c>
      <c r="BC3971" t="s">
        <v>137</v>
      </c>
      <c r="BD3971" t="s">
        <v>137</v>
      </c>
      <c r="BE3971" t="s">
        <v>137</v>
      </c>
      <c r="BF3971" t="s">
        <v>137</v>
      </c>
      <c r="BG3971" t="s">
        <v>137</v>
      </c>
      <c r="BH3971" t="s">
        <v>137</v>
      </c>
      <c r="BI3971" t="s">
        <v>137</v>
      </c>
      <c r="BJ3971" t="s">
        <v>137</v>
      </c>
      <c r="BK3971" t="s">
        <v>137</v>
      </c>
      <c r="BL3971" t="s">
        <v>137</v>
      </c>
      <c r="BM3971" t="s">
        <v>137</v>
      </c>
      <c r="BN3971" t="s">
        <v>137</v>
      </c>
      <c r="BO3971" t="s">
        <v>137</v>
      </c>
      <c r="BP3971" t="s">
        <v>137</v>
      </c>
      <c r="BQ3971" t="s">
        <v>137</v>
      </c>
      <c r="BR3971" t="s">
        <v>137</v>
      </c>
      <c r="BS3971" t="s">
        <v>137</v>
      </c>
      <c r="BT3971" t="s">
        <v>137</v>
      </c>
      <c r="BU3971" t="s">
        <v>137</v>
      </c>
      <c r="BW3971" t="s">
        <v>137</v>
      </c>
      <c r="BX3971" t="s">
        <v>137</v>
      </c>
      <c r="BY3971" t="s">
        <v>137</v>
      </c>
      <c r="BZ3971" t="s">
        <v>137</v>
      </c>
      <c r="CA3971" t="s">
        <v>137</v>
      </c>
      <c r="CB3971" t="s">
        <v>137</v>
      </c>
      <c r="CC3971" t="s">
        <v>137</v>
      </c>
      <c r="CD3971" t="s">
        <v>137</v>
      </c>
      <c r="CE3971" t="s">
        <v>137</v>
      </c>
      <c r="CF3971" t="s">
        <v>137</v>
      </c>
      <c r="CG3971" t="s">
        <v>137</v>
      </c>
      <c r="CH3971" t="s">
        <v>137</v>
      </c>
      <c r="CI3971" t="s">
        <v>137</v>
      </c>
      <c r="CJ3971" t="s">
        <v>137</v>
      </c>
      <c r="CK3971" t="s">
        <v>137</v>
      </c>
      <c r="CL3971" t="s">
        <v>137</v>
      </c>
      <c r="CM3971" t="s">
        <v>137</v>
      </c>
      <c r="CN3971" t="s">
        <v>137</v>
      </c>
      <c r="CO3971" t="s">
        <v>137</v>
      </c>
      <c r="CP3971" t="s">
        <v>137</v>
      </c>
      <c r="CQ3971" s="1">
        <v>45558.559027777781</v>
      </c>
      <c r="CR3971" s="1">
        <v>45558.559027777781</v>
      </c>
      <c r="CS3971" s="1">
        <v>45558.559027777781</v>
      </c>
      <c r="CT3971" t="s">
        <v>25806</v>
      </c>
      <c r="CU3971" t="s">
        <v>25806</v>
      </c>
      <c r="CV3971" t="s">
        <v>6201</v>
      </c>
      <c r="CW3971" t="s">
        <v>6201</v>
      </c>
      <c r="CX3971" s="3"/>
      <c r="CY3971" s="3"/>
      <c r="CZ3971">
        <v>1</v>
      </c>
      <c r="DA3971" t="s">
        <v>137</v>
      </c>
      <c r="DB3971" t="s">
        <v>137</v>
      </c>
      <c r="DC3971" t="s">
        <v>137</v>
      </c>
      <c r="DD3971" t="s">
        <v>137</v>
      </c>
      <c r="DE3971" t="s">
        <v>137</v>
      </c>
      <c r="DF3971" t="s">
        <v>642</v>
      </c>
      <c r="DG3971" t="s">
        <v>137</v>
      </c>
      <c r="DH3971" t="s">
        <v>137</v>
      </c>
      <c r="DI3971" t="s">
        <v>137</v>
      </c>
      <c r="DJ3971" t="s">
        <v>137</v>
      </c>
      <c r="DK3971">
        <v>0</v>
      </c>
      <c r="DL3971" t="s">
        <v>209</v>
      </c>
      <c r="DM3971" t="s">
        <v>137</v>
      </c>
      <c r="DN3971" t="s">
        <v>137</v>
      </c>
      <c r="DO3971" s="1">
        <v>45558.559027777781</v>
      </c>
      <c r="DP3971" s="1"/>
      <c r="DQ3971" t="s">
        <v>150</v>
      </c>
      <c r="DR3971" t="s">
        <v>151</v>
      </c>
      <c r="DS3971" t="s">
        <v>152</v>
      </c>
      <c r="DT3971" t="s">
        <v>137</v>
      </c>
      <c r="DU3971" t="s">
        <v>137</v>
      </c>
      <c r="DV3971" t="s">
        <v>137</v>
      </c>
      <c r="DW3971" t="s">
        <v>137</v>
      </c>
      <c r="DX3971" t="s">
        <v>14496</v>
      </c>
      <c r="DY3971" t="s">
        <v>137</v>
      </c>
      <c r="DZ3971" t="s">
        <v>168</v>
      </c>
      <c r="EA3971" t="b">
        <v>0</v>
      </c>
      <c r="EB3971" t="s">
        <v>137</v>
      </c>
    </row>
    <row r="3972" spans="1:132" x14ac:dyDescent="0.25">
      <c r="A3972">
        <v>141567122</v>
      </c>
      <c r="B3972">
        <v>8072</v>
      </c>
      <c r="C3972" t="s">
        <v>192</v>
      </c>
      <c r="D3972" t="s">
        <v>224</v>
      </c>
      <c r="E3972" t="s">
        <v>134</v>
      </c>
      <c r="F3972" t="s">
        <v>135</v>
      </c>
      <c r="G3972" t="s">
        <v>194</v>
      </c>
      <c r="H3972" t="s">
        <v>137</v>
      </c>
      <c r="I3972" t="s">
        <v>225</v>
      </c>
      <c r="J3972" t="s">
        <v>226</v>
      </c>
      <c r="K3972" t="s">
        <v>227</v>
      </c>
      <c r="L3972" t="s">
        <v>228</v>
      </c>
      <c r="M3972" t="s">
        <v>137</v>
      </c>
      <c r="N3972" t="s">
        <v>7358</v>
      </c>
      <c r="O3972" t="s">
        <v>7358</v>
      </c>
      <c r="P3972" s="1">
        <v>45562</v>
      </c>
      <c r="Q3972" s="1">
        <v>45558.55</v>
      </c>
      <c r="R3972" s="1">
        <v>45558.55</v>
      </c>
      <c r="S3972" s="1">
        <v>45562.38958333333</v>
      </c>
      <c r="T3972" s="1">
        <v>45562.38958333333</v>
      </c>
      <c r="U3972" t="s">
        <v>7559</v>
      </c>
      <c r="V3972" t="s">
        <v>137</v>
      </c>
      <c r="W3972" t="s">
        <v>137</v>
      </c>
      <c r="X3972" t="s">
        <v>144</v>
      </c>
      <c r="Y3972" t="s">
        <v>893</v>
      </c>
      <c r="Z3972" t="s">
        <v>137</v>
      </c>
      <c r="AA3972" t="s">
        <v>137</v>
      </c>
      <c r="AB3972" t="s">
        <v>137</v>
      </c>
      <c r="AC3972" t="s">
        <v>137</v>
      </c>
      <c r="AD3972" s="2"/>
      <c r="AE3972" t="s">
        <v>137</v>
      </c>
      <c r="AF3972" t="s">
        <v>137</v>
      </c>
      <c r="AG3972" t="s">
        <v>137</v>
      </c>
      <c r="AH3972" t="s">
        <v>137</v>
      </c>
      <c r="AI3972" t="s">
        <v>137</v>
      </c>
      <c r="AJ3972" t="s">
        <v>137</v>
      </c>
      <c r="AK3972" t="s">
        <v>137</v>
      </c>
      <c r="AL3972" s="2"/>
      <c r="AM3972" t="s">
        <v>137</v>
      </c>
      <c r="AN3972" t="s">
        <v>137</v>
      </c>
      <c r="AO3972" t="s">
        <v>137</v>
      </c>
      <c r="AP3972" t="s">
        <v>137</v>
      </c>
      <c r="AQ3972" t="s">
        <v>137</v>
      </c>
      <c r="AR3972" t="s">
        <v>137</v>
      </c>
      <c r="AS3972" t="s">
        <v>137</v>
      </c>
      <c r="AT3972" t="s">
        <v>137</v>
      </c>
      <c r="AU3972" t="s">
        <v>137</v>
      </c>
      <c r="AV3972" t="s">
        <v>25807</v>
      </c>
      <c r="AW3972" t="s">
        <v>680</v>
      </c>
      <c r="AX3972" t="s">
        <v>25808</v>
      </c>
      <c r="AY3972" t="s">
        <v>137</v>
      </c>
      <c r="AZ3972" t="s">
        <v>137</v>
      </c>
      <c r="BA3972" t="s">
        <v>137</v>
      </c>
      <c r="BB3972" t="s">
        <v>137</v>
      </c>
      <c r="BC3972" t="s">
        <v>137</v>
      </c>
      <c r="BD3972" t="s">
        <v>137</v>
      </c>
      <c r="BE3972" t="s">
        <v>137</v>
      </c>
      <c r="BF3972" t="s">
        <v>137</v>
      </c>
      <c r="BG3972" t="s">
        <v>137</v>
      </c>
      <c r="BH3972" t="s">
        <v>137</v>
      </c>
      <c r="BI3972" t="s">
        <v>137</v>
      </c>
      <c r="BJ3972" t="s">
        <v>137</v>
      </c>
      <c r="BK3972" t="s">
        <v>137</v>
      </c>
      <c r="BL3972" t="s">
        <v>137</v>
      </c>
      <c r="BM3972" t="s">
        <v>137</v>
      </c>
      <c r="BN3972" t="s">
        <v>137</v>
      </c>
      <c r="BO3972" t="s">
        <v>137</v>
      </c>
      <c r="BP3972" t="s">
        <v>137</v>
      </c>
      <c r="BQ3972" t="s">
        <v>137</v>
      </c>
      <c r="BR3972" t="s">
        <v>137</v>
      </c>
      <c r="BS3972" t="s">
        <v>137</v>
      </c>
      <c r="BT3972" t="s">
        <v>137</v>
      </c>
      <c r="BU3972" t="s">
        <v>137</v>
      </c>
      <c r="BW3972" t="s">
        <v>137</v>
      </c>
      <c r="BX3972" t="s">
        <v>137</v>
      </c>
      <c r="BY3972" t="s">
        <v>137</v>
      </c>
      <c r="BZ3972" t="s">
        <v>137</v>
      </c>
      <c r="CA3972" t="s">
        <v>137</v>
      </c>
      <c r="CB3972" t="s">
        <v>137</v>
      </c>
      <c r="CC3972" t="s">
        <v>137</v>
      </c>
      <c r="CD3972" t="s">
        <v>137</v>
      </c>
      <c r="CE3972" t="s">
        <v>137</v>
      </c>
      <c r="CF3972" t="s">
        <v>137</v>
      </c>
      <c r="CG3972" t="s">
        <v>137</v>
      </c>
      <c r="CH3972" t="s">
        <v>137</v>
      </c>
      <c r="CI3972" t="s">
        <v>137</v>
      </c>
      <c r="CJ3972" t="s">
        <v>137</v>
      </c>
      <c r="CK3972" t="s">
        <v>137</v>
      </c>
      <c r="CL3972" t="s">
        <v>137</v>
      </c>
      <c r="CM3972" t="s">
        <v>137</v>
      </c>
      <c r="CN3972" t="s">
        <v>137</v>
      </c>
      <c r="CO3972" t="s">
        <v>137</v>
      </c>
      <c r="CP3972" t="s">
        <v>137</v>
      </c>
      <c r="CQ3972" s="1">
        <v>45562.38958333333</v>
      </c>
      <c r="CR3972" s="1">
        <v>45562.38958333333</v>
      </c>
      <c r="CS3972" s="1">
        <v>45562.38958333333</v>
      </c>
      <c r="CT3972" t="s">
        <v>25809</v>
      </c>
      <c r="CU3972" t="s">
        <v>25810</v>
      </c>
      <c r="CV3972" t="s">
        <v>25811</v>
      </c>
      <c r="CW3972" t="s">
        <v>25812</v>
      </c>
      <c r="CX3972" s="3"/>
      <c r="CY3972" s="3"/>
      <c r="DA3972" t="s">
        <v>25813</v>
      </c>
      <c r="DB3972" t="s">
        <v>137</v>
      </c>
      <c r="DC3972" t="s">
        <v>137</v>
      </c>
      <c r="DD3972" t="s">
        <v>137</v>
      </c>
      <c r="DE3972" t="s">
        <v>137</v>
      </c>
      <c r="DF3972" t="s">
        <v>25814</v>
      </c>
      <c r="DG3972" t="s">
        <v>137</v>
      </c>
      <c r="DH3972" t="s">
        <v>137</v>
      </c>
      <c r="DI3972" t="s">
        <v>137</v>
      </c>
      <c r="DJ3972" t="s">
        <v>137</v>
      </c>
      <c r="DK3972">
        <v>0</v>
      </c>
      <c r="DL3972" t="s">
        <v>209</v>
      </c>
      <c r="DM3972" t="s">
        <v>137</v>
      </c>
      <c r="DN3972" t="s">
        <v>137</v>
      </c>
      <c r="DO3972" s="1">
        <v>45562.38958333333</v>
      </c>
      <c r="DP3972" s="1"/>
      <c r="DQ3972" t="s">
        <v>534</v>
      </c>
      <c r="DR3972" t="s">
        <v>535</v>
      </c>
      <c r="DS3972" t="s">
        <v>536</v>
      </c>
      <c r="DT3972" t="s">
        <v>137</v>
      </c>
      <c r="DU3972" t="s">
        <v>137</v>
      </c>
      <c r="DV3972" t="s">
        <v>237</v>
      </c>
      <c r="DW3972" t="s">
        <v>137</v>
      </c>
      <c r="DX3972" t="s">
        <v>5908</v>
      </c>
      <c r="DY3972" t="s">
        <v>137</v>
      </c>
      <c r="DZ3972" t="s">
        <v>148</v>
      </c>
      <c r="EA3972" t="b">
        <v>0</v>
      </c>
      <c r="EB3972" t="s">
        <v>137</v>
      </c>
    </row>
    <row r="3973" spans="1:132" x14ac:dyDescent="0.25">
      <c r="A3973">
        <v>141562783</v>
      </c>
      <c r="B3973">
        <v>8071</v>
      </c>
      <c r="C3973" t="s">
        <v>192</v>
      </c>
      <c r="D3973" t="s">
        <v>25815</v>
      </c>
      <c r="E3973" t="s">
        <v>134</v>
      </c>
      <c r="F3973" t="s">
        <v>162</v>
      </c>
      <c r="G3973" t="s">
        <v>163</v>
      </c>
      <c r="H3973" t="s">
        <v>137</v>
      </c>
      <c r="I3973" t="s">
        <v>25816</v>
      </c>
      <c r="J3973" t="s">
        <v>150</v>
      </c>
      <c r="K3973" t="s">
        <v>151</v>
      </c>
      <c r="L3973" t="s">
        <v>152</v>
      </c>
      <c r="M3973" t="s">
        <v>137</v>
      </c>
      <c r="N3973" t="s">
        <v>944</v>
      </c>
      <c r="O3973" t="s">
        <v>944</v>
      </c>
      <c r="P3973" s="1"/>
      <c r="Q3973" s="1">
        <v>45558.525000000001</v>
      </c>
      <c r="R3973" s="1">
        <v>45558.525000000001</v>
      </c>
      <c r="S3973" s="1">
        <v>45558.55972222222</v>
      </c>
      <c r="T3973" s="1">
        <v>45558.55972222222</v>
      </c>
      <c r="U3973" t="s">
        <v>453</v>
      </c>
      <c r="V3973" t="s">
        <v>137</v>
      </c>
      <c r="W3973" t="s">
        <v>137</v>
      </c>
      <c r="X3973" t="s">
        <v>454</v>
      </c>
      <c r="Y3973" t="s">
        <v>137</v>
      </c>
      <c r="Z3973" t="s">
        <v>137</v>
      </c>
      <c r="AA3973" t="s">
        <v>137</v>
      </c>
      <c r="AB3973" t="s">
        <v>137</v>
      </c>
      <c r="AC3973" t="s">
        <v>137</v>
      </c>
      <c r="AD3973" s="2"/>
      <c r="AE3973" t="s">
        <v>137</v>
      </c>
      <c r="AF3973" t="s">
        <v>137</v>
      </c>
      <c r="AG3973" t="s">
        <v>137</v>
      </c>
      <c r="AH3973" t="s">
        <v>137</v>
      </c>
      <c r="AI3973" t="s">
        <v>137</v>
      </c>
      <c r="AJ3973" t="s">
        <v>137</v>
      </c>
      <c r="AK3973" t="s">
        <v>137</v>
      </c>
      <c r="AL3973" s="2"/>
      <c r="AM3973" t="s">
        <v>137</v>
      </c>
      <c r="AN3973" t="s">
        <v>137</v>
      </c>
      <c r="AO3973" t="s">
        <v>137</v>
      </c>
      <c r="AP3973" t="s">
        <v>137</v>
      </c>
      <c r="AQ3973" t="s">
        <v>137</v>
      </c>
      <c r="AR3973" t="s">
        <v>137</v>
      </c>
      <c r="AS3973" t="s">
        <v>137</v>
      </c>
      <c r="AT3973" t="s">
        <v>137</v>
      </c>
      <c r="AU3973" t="s">
        <v>137</v>
      </c>
      <c r="AV3973" t="s">
        <v>137</v>
      </c>
      <c r="AW3973" t="s">
        <v>137</v>
      </c>
      <c r="AX3973" t="s">
        <v>137</v>
      </c>
      <c r="AY3973" t="s">
        <v>137</v>
      </c>
      <c r="AZ3973" t="s">
        <v>137</v>
      </c>
      <c r="BA3973" t="s">
        <v>137</v>
      </c>
      <c r="BB3973" t="s">
        <v>137</v>
      </c>
      <c r="BC3973" t="s">
        <v>137</v>
      </c>
      <c r="BD3973" t="s">
        <v>137</v>
      </c>
      <c r="BE3973" t="s">
        <v>137</v>
      </c>
      <c r="BF3973" t="s">
        <v>137</v>
      </c>
      <c r="BG3973" t="s">
        <v>137</v>
      </c>
      <c r="BH3973" t="s">
        <v>137</v>
      </c>
      <c r="BI3973" t="s">
        <v>137</v>
      </c>
      <c r="BJ3973" t="s">
        <v>137</v>
      </c>
      <c r="BK3973" t="s">
        <v>137</v>
      </c>
      <c r="BL3973" t="s">
        <v>137</v>
      </c>
      <c r="BM3973" t="s">
        <v>137</v>
      </c>
      <c r="BN3973" t="s">
        <v>137</v>
      </c>
      <c r="BO3973" t="s">
        <v>137</v>
      </c>
      <c r="BP3973" t="s">
        <v>137</v>
      </c>
      <c r="BQ3973" t="s">
        <v>137</v>
      </c>
      <c r="BR3973" t="s">
        <v>137</v>
      </c>
      <c r="BS3973" t="s">
        <v>137</v>
      </c>
      <c r="BT3973" t="s">
        <v>137</v>
      </c>
      <c r="BU3973" t="s">
        <v>137</v>
      </c>
      <c r="BW3973" t="s">
        <v>137</v>
      </c>
      <c r="BX3973" t="s">
        <v>137</v>
      </c>
      <c r="BY3973" t="s">
        <v>137</v>
      </c>
      <c r="BZ3973" t="s">
        <v>137</v>
      </c>
      <c r="CA3973" t="s">
        <v>137</v>
      </c>
      <c r="CB3973" t="s">
        <v>137</v>
      </c>
      <c r="CC3973" t="s">
        <v>137</v>
      </c>
      <c r="CD3973" t="s">
        <v>137</v>
      </c>
      <c r="CE3973" t="s">
        <v>137</v>
      </c>
      <c r="CF3973" t="s">
        <v>137</v>
      </c>
      <c r="CG3973" t="s">
        <v>137</v>
      </c>
      <c r="CH3973" t="s">
        <v>137</v>
      </c>
      <c r="CI3973" t="s">
        <v>137</v>
      </c>
      <c r="CJ3973" t="s">
        <v>137</v>
      </c>
      <c r="CK3973" t="s">
        <v>137</v>
      </c>
      <c r="CL3973" t="s">
        <v>137</v>
      </c>
      <c r="CM3973" t="s">
        <v>137</v>
      </c>
      <c r="CN3973" t="s">
        <v>137</v>
      </c>
      <c r="CO3973" t="s">
        <v>137</v>
      </c>
      <c r="CP3973" t="s">
        <v>137</v>
      </c>
      <c r="CQ3973" s="1">
        <v>45558.55972222222</v>
      </c>
      <c r="CR3973" s="1">
        <v>45558.55972222222</v>
      </c>
      <c r="CS3973" s="1">
        <v>45558.55972222222</v>
      </c>
      <c r="CT3973" t="s">
        <v>20240</v>
      </c>
      <c r="CU3973" t="s">
        <v>20240</v>
      </c>
      <c r="CV3973" t="s">
        <v>25817</v>
      </c>
      <c r="CW3973" t="s">
        <v>25817</v>
      </c>
      <c r="CX3973" s="3"/>
      <c r="CY3973" s="3"/>
      <c r="CZ3973">
        <v>1</v>
      </c>
      <c r="DA3973" t="s">
        <v>137</v>
      </c>
      <c r="DB3973" t="s">
        <v>137</v>
      </c>
      <c r="DC3973" t="s">
        <v>137</v>
      </c>
      <c r="DD3973" t="s">
        <v>137</v>
      </c>
      <c r="DE3973" t="s">
        <v>137</v>
      </c>
      <c r="DF3973" t="s">
        <v>25818</v>
      </c>
      <c r="DG3973" t="s">
        <v>137</v>
      </c>
      <c r="DH3973" t="s">
        <v>137</v>
      </c>
      <c r="DI3973" t="s">
        <v>137</v>
      </c>
      <c r="DJ3973" t="s">
        <v>137</v>
      </c>
      <c r="DK3973">
        <v>0</v>
      </c>
      <c r="DL3973" t="s">
        <v>209</v>
      </c>
      <c r="DM3973" t="s">
        <v>137</v>
      </c>
      <c r="DN3973" t="s">
        <v>137</v>
      </c>
      <c r="DO3973" s="1">
        <v>45558.55972222222</v>
      </c>
      <c r="DP3973" s="1"/>
      <c r="DQ3973" t="s">
        <v>150</v>
      </c>
      <c r="DR3973" t="s">
        <v>151</v>
      </c>
      <c r="DS3973" t="s">
        <v>152</v>
      </c>
      <c r="DT3973" t="s">
        <v>137</v>
      </c>
      <c r="DU3973" t="s">
        <v>137</v>
      </c>
      <c r="DV3973" t="s">
        <v>137</v>
      </c>
      <c r="DW3973" t="s">
        <v>137</v>
      </c>
      <c r="DX3973" t="s">
        <v>25819</v>
      </c>
      <c r="DY3973" t="s">
        <v>137</v>
      </c>
      <c r="DZ3973" t="s">
        <v>168</v>
      </c>
      <c r="EA3973" t="b">
        <v>0</v>
      </c>
      <c r="EB3973" t="s">
        <v>137</v>
      </c>
    </row>
    <row r="3974" spans="1:132" x14ac:dyDescent="0.25">
      <c r="A3974">
        <v>141556324</v>
      </c>
      <c r="B3974">
        <v>8070</v>
      </c>
      <c r="C3974" t="s">
        <v>192</v>
      </c>
      <c r="D3974" t="s">
        <v>25820</v>
      </c>
      <c r="E3974" t="s">
        <v>134</v>
      </c>
      <c r="F3974" t="s">
        <v>162</v>
      </c>
      <c r="G3974" t="s">
        <v>163</v>
      </c>
      <c r="H3974" t="s">
        <v>137</v>
      </c>
      <c r="I3974" t="s">
        <v>25821</v>
      </c>
      <c r="J3974" t="s">
        <v>1709</v>
      </c>
      <c r="K3974" t="s">
        <v>1710</v>
      </c>
      <c r="L3974" t="s">
        <v>1711</v>
      </c>
      <c r="M3974" t="s">
        <v>137</v>
      </c>
      <c r="N3974" t="s">
        <v>7000</v>
      </c>
      <c r="O3974" t="s">
        <v>7000</v>
      </c>
      <c r="P3974" s="1"/>
      <c r="Q3974" s="1">
        <v>45558.493055555555</v>
      </c>
      <c r="R3974" s="1">
        <v>45558.493055555555</v>
      </c>
      <c r="S3974" s="1">
        <v>45562.629861111112</v>
      </c>
      <c r="T3974" s="1">
        <v>45562.629861111112</v>
      </c>
      <c r="U3974" t="s">
        <v>216</v>
      </c>
      <c r="V3974" t="s">
        <v>137</v>
      </c>
      <c r="W3974" t="s">
        <v>137</v>
      </c>
      <c r="X3974" t="s">
        <v>185</v>
      </c>
      <c r="Y3974" t="s">
        <v>137</v>
      </c>
      <c r="Z3974" t="s">
        <v>137</v>
      </c>
      <c r="AA3974" t="s">
        <v>137</v>
      </c>
      <c r="AB3974" t="s">
        <v>137</v>
      </c>
      <c r="AC3974" t="s">
        <v>137</v>
      </c>
      <c r="AD3974" s="2"/>
      <c r="AE3974" t="s">
        <v>137</v>
      </c>
      <c r="AF3974" t="s">
        <v>137</v>
      </c>
      <c r="AG3974" t="s">
        <v>137</v>
      </c>
      <c r="AH3974" t="s">
        <v>137</v>
      </c>
      <c r="AI3974" t="s">
        <v>137</v>
      </c>
      <c r="AJ3974" t="s">
        <v>137</v>
      </c>
      <c r="AK3974" t="s">
        <v>137</v>
      </c>
      <c r="AL3974" s="2"/>
      <c r="AM3974" t="s">
        <v>137</v>
      </c>
      <c r="AN3974" t="s">
        <v>137</v>
      </c>
      <c r="AO3974" t="s">
        <v>137</v>
      </c>
      <c r="AP3974" t="s">
        <v>137</v>
      </c>
      <c r="AQ3974" t="s">
        <v>137</v>
      </c>
      <c r="AR3974" t="s">
        <v>137</v>
      </c>
      <c r="AS3974" t="s">
        <v>137</v>
      </c>
      <c r="AT3974" t="s">
        <v>137</v>
      </c>
      <c r="AU3974" t="s">
        <v>137</v>
      </c>
      <c r="AV3974" t="s">
        <v>137</v>
      </c>
      <c r="AW3974" t="s">
        <v>137</v>
      </c>
      <c r="AX3974" t="s">
        <v>137</v>
      </c>
      <c r="AY3974" t="s">
        <v>137</v>
      </c>
      <c r="AZ3974" t="s">
        <v>137</v>
      </c>
      <c r="BA3974" t="s">
        <v>137</v>
      </c>
      <c r="BB3974" t="s">
        <v>137</v>
      </c>
      <c r="BC3974" t="s">
        <v>137</v>
      </c>
      <c r="BD3974" t="s">
        <v>137</v>
      </c>
      <c r="BE3974" t="s">
        <v>137</v>
      </c>
      <c r="BF3974" t="s">
        <v>137</v>
      </c>
      <c r="BG3974" t="s">
        <v>137</v>
      </c>
      <c r="BH3974" t="s">
        <v>137</v>
      </c>
      <c r="BI3974" t="s">
        <v>137</v>
      </c>
      <c r="BJ3974" t="s">
        <v>137</v>
      </c>
      <c r="BK3974" t="s">
        <v>137</v>
      </c>
      <c r="BL3974" t="s">
        <v>137</v>
      </c>
      <c r="BM3974" t="s">
        <v>137</v>
      </c>
      <c r="BN3974" t="s">
        <v>137</v>
      </c>
      <c r="BO3974" t="s">
        <v>137</v>
      </c>
      <c r="BP3974" t="s">
        <v>137</v>
      </c>
      <c r="BQ3974" t="s">
        <v>137</v>
      </c>
      <c r="BR3974" t="s">
        <v>137</v>
      </c>
      <c r="BS3974" t="s">
        <v>137</v>
      </c>
      <c r="BT3974" t="s">
        <v>137</v>
      </c>
      <c r="BU3974" t="s">
        <v>137</v>
      </c>
      <c r="BW3974" t="s">
        <v>137</v>
      </c>
      <c r="BX3974" t="s">
        <v>137</v>
      </c>
      <c r="BY3974" t="s">
        <v>137</v>
      </c>
      <c r="BZ3974" t="s">
        <v>137</v>
      </c>
      <c r="CA3974" t="s">
        <v>137</v>
      </c>
      <c r="CB3974" t="s">
        <v>137</v>
      </c>
      <c r="CC3974" t="s">
        <v>137</v>
      </c>
      <c r="CD3974" t="s">
        <v>137</v>
      </c>
      <c r="CE3974" t="s">
        <v>137</v>
      </c>
      <c r="CF3974" t="s">
        <v>137</v>
      </c>
      <c r="CG3974" t="s">
        <v>137</v>
      </c>
      <c r="CH3974" t="s">
        <v>137</v>
      </c>
      <c r="CI3974" t="s">
        <v>137</v>
      </c>
      <c r="CJ3974" t="s">
        <v>137</v>
      </c>
      <c r="CK3974" t="s">
        <v>137</v>
      </c>
      <c r="CL3974" t="s">
        <v>137</v>
      </c>
      <c r="CM3974" t="s">
        <v>137</v>
      </c>
      <c r="CN3974" t="s">
        <v>137</v>
      </c>
      <c r="CO3974" t="s">
        <v>137</v>
      </c>
      <c r="CP3974" t="s">
        <v>137</v>
      </c>
      <c r="CQ3974" s="1">
        <v>45562.629861111112</v>
      </c>
      <c r="CR3974" s="1">
        <v>45562.629861111112</v>
      </c>
      <c r="CS3974" s="1">
        <v>45562.629861111112</v>
      </c>
      <c r="CT3974" t="s">
        <v>137</v>
      </c>
      <c r="CU3974" t="s">
        <v>137</v>
      </c>
      <c r="CV3974" t="s">
        <v>25822</v>
      </c>
      <c r="CW3974" t="s">
        <v>25823</v>
      </c>
      <c r="CX3974" s="3"/>
      <c r="CY3974" s="3"/>
      <c r="CZ3974">
        <v>1</v>
      </c>
      <c r="DA3974" t="s">
        <v>137</v>
      </c>
      <c r="DB3974" t="s">
        <v>137</v>
      </c>
      <c r="DC3974" t="s">
        <v>137</v>
      </c>
      <c r="DD3974" t="s">
        <v>137</v>
      </c>
      <c r="DE3974" t="s">
        <v>137</v>
      </c>
      <c r="DF3974" t="s">
        <v>137</v>
      </c>
      <c r="DG3974" t="s">
        <v>137</v>
      </c>
      <c r="DH3974" t="s">
        <v>137</v>
      </c>
      <c r="DI3974" t="s">
        <v>137</v>
      </c>
      <c r="DJ3974" t="s">
        <v>137</v>
      </c>
      <c r="DK3974">
        <v>0</v>
      </c>
      <c r="DL3974" t="s">
        <v>209</v>
      </c>
      <c r="DM3974" t="s">
        <v>25824</v>
      </c>
      <c r="DN3974" t="s">
        <v>137</v>
      </c>
      <c r="DO3974" s="1">
        <v>45562.629861111112</v>
      </c>
      <c r="DP3974" s="1"/>
      <c r="DQ3974" t="s">
        <v>1709</v>
      </c>
      <c r="DR3974" t="s">
        <v>1710</v>
      </c>
      <c r="DS3974" t="s">
        <v>1711</v>
      </c>
      <c r="DT3974" t="s">
        <v>137</v>
      </c>
      <c r="DU3974" t="s">
        <v>137</v>
      </c>
      <c r="DV3974" t="s">
        <v>137</v>
      </c>
      <c r="DW3974" t="s">
        <v>137</v>
      </c>
      <c r="DX3974" t="s">
        <v>7502</v>
      </c>
      <c r="DY3974" t="s">
        <v>137</v>
      </c>
      <c r="DZ3974" t="s">
        <v>168</v>
      </c>
      <c r="EA3974" t="b">
        <v>0</v>
      </c>
      <c r="EB3974" t="s">
        <v>137</v>
      </c>
    </row>
    <row r="3975" spans="1:132" x14ac:dyDescent="0.25">
      <c r="A3975">
        <v>141553067</v>
      </c>
      <c r="B3975">
        <v>8069</v>
      </c>
      <c r="C3975" t="s">
        <v>192</v>
      </c>
      <c r="D3975" t="s">
        <v>830</v>
      </c>
      <c r="E3975" t="s">
        <v>134</v>
      </c>
      <c r="F3975" t="s">
        <v>135</v>
      </c>
      <c r="G3975" t="s">
        <v>670</v>
      </c>
      <c r="H3975" t="s">
        <v>831</v>
      </c>
      <c r="I3975" t="s">
        <v>832</v>
      </c>
      <c r="J3975" t="s">
        <v>150</v>
      </c>
      <c r="K3975" t="s">
        <v>151</v>
      </c>
      <c r="L3975" t="s">
        <v>152</v>
      </c>
      <c r="M3975" t="s">
        <v>137</v>
      </c>
      <c r="N3975" t="s">
        <v>727</v>
      </c>
      <c r="O3975" t="s">
        <v>727</v>
      </c>
      <c r="P3975" s="1">
        <v>45569</v>
      </c>
      <c r="Q3975" s="1">
        <v>45558.478472222225</v>
      </c>
      <c r="R3975" s="1">
        <v>45558.478472222225</v>
      </c>
      <c r="S3975" s="1">
        <v>45614.695833333331</v>
      </c>
      <c r="T3975" s="1">
        <v>45614.695833333331</v>
      </c>
      <c r="U3975" t="s">
        <v>25825</v>
      </c>
      <c r="V3975" t="s">
        <v>137</v>
      </c>
      <c r="W3975" t="s">
        <v>137</v>
      </c>
      <c r="X3975" t="s">
        <v>369</v>
      </c>
      <c r="Y3975" t="s">
        <v>893</v>
      </c>
      <c r="Z3975" t="s">
        <v>1210</v>
      </c>
      <c r="AA3975" t="s">
        <v>137</v>
      </c>
      <c r="AB3975" t="s">
        <v>137</v>
      </c>
      <c r="AC3975" t="s">
        <v>835</v>
      </c>
      <c r="AD3975" s="2">
        <v>45572</v>
      </c>
      <c r="AE3975" t="s">
        <v>6386</v>
      </c>
      <c r="AF3975" t="s">
        <v>137</v>
      </c>
      <c r="AG3975" t="s">
        <v>137</v>
      </c>
      <c r="AH3975" t="s">
        <v>137</v>
      </c>
      <c r="AI3975" t="s">
        <v>137</v>
      </c>
      <c r="AJ3975" t="s">
        <v>137</v>
      </c>
      <c r="AK3975" t="s">
        <v>137</v>
      </c>
      <c r="AL3975" s="2"/>
      <c r="AM3975" t="s">
        <v>906</v>
      </c>
      <c r="AN3975" t="s">
        <v>25826</v>
      </c>
      <c r="AO3975" t="s">
        <v>137</v>
      </c>
      <c r="AP3975" t="s">
        <v>16960</v>
      </c>
      <c r="AQ3975" t="s">
        <v>137</v>
      </c>
      <c r="AR3975" t="s">
        <v>137</v>
      </c>
      <c r="AS3975" t="s">
        <v>137</v>
      </c>
      <c r="AT3975" t="s">
        <v>137</v>
      </c>
      <c r="AU3975" t="s">
        <v>137</v>
      </c>
      <c r="AV3975" t="s">
        <v>137</v>
      </c>
      <c r="AW3975" t="s">
        <v>137</v>
      </c>
      <c r="AX3975" t="s">
        <v>137</v>
      </c>
      <c r="AY3975" t="s">
        <v>137</v>
      </c>
      <c r="AZ3975" t="s">
        <v>137</v>
      </c>
      <c r="BA3975" t="s">
        <v>137</v>
      </c>
      <c r="BB3975" t="s">
        <v>137</v>
      </c>
      <c r="BC3975" t="s">
        <v>137</v>
      </c>
      <c r="BD3975" t="s">
        <v>137</v>
      </c>
      <c r="BE3975" t="s">
        <v>137</v>
      </c>
      <c r="BF3975" t="s">
        <v>137</v>
      </c>
      <c r="BG3975" t="s">
        <v>137</v>
      </c>
      <c r="BH3975" t="s">
        <v>137</v>
      </c>
      <c r="BI3975" t="s">
        <v>137</v>
      </c>
      <c r="BJ3975" t="s">
        <v>137</v>
      </c>
      <c r="BK3975" t="s">
        <v>137</v>
      </c>
      <c r="BL3975" t="s">
        <v>137</v>
      </c>
      <c r="BM3975" t="s">
        <v>137</v>
      </c>
      <c r="BN3975" t="s">
        <v>137</v>
      </c>
      <c r="BO3975" t="s">
        <v>137</v>
      </c>
      <c r="BP3975" t="s">
        <v>137</v>
      </c>
      <c r="BQ3975" t="s">
        <v>137</v>
      </c>
      <c r="BR3975" t="s">
        <v>137</v>
      </c>
      <c r="BS3975" t="s">
        <v>137</v>
      </c>
      <c r="BT3975" t="s">
        <v>137</v>
      </c>
      <c r="BU3975" t="s">
        <v>137</v>
      </c>
      <c r="BW3975" t="s">
        <v>992</v>
      </c>
      <c r="BX3975" t="s">
        <v>6414</v>
      </c>
      <c r="BY3975" t="s">
        <v>137</v>
      </c>
      <c r="BZ3975" t="s">
        <v>137</v>
      </c>
      <c r="CA3975" t="s">
        <v>137</v>
      </c>
      <c r="CB3975" t="s">
        <v>137</v>
      </c>
      <c r="CC3975" t="s">
        <v>137</v>
      </c>
      <c r="CD3975" t="s">
        <v>137</v>
      </c>
      <c r="CE3975" t="s">
        <v>137</v>
      </c>
      <c r="CF3975" t="s">
        <v>137</v>
      </c>
      <c r="CG3975" t="s">
        <v>137</v>
      </c>
      <c r="CH3975" t="s">
        <v>137</v>
      </c>
      <c r="CI3975" t="s">
        <v>137</v>
      </c>
      <c r="CJ3975" t="s">
        <v>137</v>
      </c>
      <c r="CK3975" t="s">
        <v>137</v>
      </c>
      <c r="CL3975" t="s">
        <v>137</v>
      </c>
      <c r="CM3975" t="s">
        <v>137</v>
      </c>
      <c r="CN3975" t="s">
        <v>137</v>
      </c>
      <c r="CO3975" t="s">
        <v>137</v>
      </c>
      <c r="CP3975" t="s">
        <v>137</v>
      </c>
      <c r="CQ3975" s="1">
        <v>45558.616666666669</v>
      </c>
      <c r="CR3975" s="1">
        <v>45558.616666666669</v>
      </c>
      <c r="CS3975" s="1">
        <v>45558.616666666669</v>
      </c>
      <c r="CT3975" t="s">
        <v>25794</v>
      </c>
      <c r="CU3975" t="s">
        <v>25794</v>
      </c>
      <c r="CV3975" t="s">
        <v>25827</v>
      </c>
      <c r="CW3975" t="s">
        <v>25827</v>
      </c>
      <c r="CX3975" s="3"/>
      <c r="CY3975" s="3"/>
      <c r="CZ3975">
        <v>2</v>
      </c>
      <c r="DA3975" t="s">
        <v>25828</v>
      </c>
      <c r="DB3975" t="s">
        <v>137</v>
      </c>
      <c r="DC3975" t="s">
        <v>137</v>
      </c>
      <c r="DD3975" t="s">
        <v>137</v>
      </c>
      <c r="DE3975" t="s">
        <v>25829</v>
      </c>
      <c r="DF3975" t="s">
        <v>25830</v>
      </c>
      <c r="DG3975" t="s">
        <v>137</v>
      </c>
      <c r="DH3975" t="s">
        <v>137</v>
      </c>
      <c r="DI3975" t="s">
        <v>137</v>
      </c>
      <c r="DJ3975" t="s">
        <v>137</v>
      </c>
      <c r="DK3975">
        <v>0</v>
      </c>
      <c r="DL3975" t="s">
        <v>209</v>
      </c>
      <c r="DM3975" t="s">
        <v>137</v>
      </c>
      <c r="DN3975" t="s">
        <v>137</v>
      </c>
      <c r="DO3975" s="1">
        <v>45558.616666666669</v>
      </c>
      <c r="DP3975" s="1"/>
      <c r="DQ3975" t="s">
        <v>150</v>
      </c>
      <c r="DR3975" t="s">
        <v>151</v>
      </c>
      <c r="DS3975" t="s">
        <v>152</v>
      </c>
      <c r="DT3975" t="s">
        <v>137</v>
      </c>
      <c r="DU3975" t="s">
        <v>137</v>
      </c>
      <c r="DV3975" t="s">
        <v>846</v>
      </c>
      <c r="DW3975" t="s">
        <v>137</v>
      </c>
      <c r="DX3975" t="s">
        <v>25831</v>
      </c>
      <c r="DY3975" t="s">
        <v>137</v>
      </c>
      <c r="DZ3975" t="s">
        <v>148</v>
      </c>
      <c r="EA3975" t="b">
        <v>0</v>
      </c>
      <c r="EB3975" t="s">
        <v>137</v>
      </c>
    </row>
    <row r="3976" spans="1:132" x14ac:dyDescent="0.25">
      <c r="A3976">
        <v>141545872</v>
      </c>
      <c r="B3976">
        <v>8068</v>
      </c>
      <c r="C3976" t="s">
        <v>192</v>
      </c>
      <c r="D3976" t="s">
        <v>224</v>
      </c>
      <c r="E3976" t="s">
        <v>134</v>
      </c>
      <c r="F3976" t="s">
        <v>135</v>
      </c>
      <c r="G3976" t="s">
        <v>194</v>
      </c>
      <c r="H3976" t="s">
        <v>137</v>
      </c>
      <c r="I3976" t="s">
        <v>225</v>
      </c>
      <c r="J3976" t="s">
        <v>150</v>
      </c>
      <c r="K3976" t="s">
        <v>151</v>
      </c>
      <c r="L3976" t="s">
        <v>152</v>
      </c>
      <c r="M3976" t="s">
        <v>137</v>
      </c>
      <c r="N3976" t="s">
        <v>811</v>
      </c>
      <c r="O3976" t="s">
        <v>811</v>
      </c>
      <c r="P3976" s="1">
        <v>45565</v>
      </c>
      <c r="Q3976" s="1">
        <v>45558.445138888892</v>
      </c>
      <c r="R3976" s="1">
        <v>45558.445138888892</v>
      </c>
      <c r="S3976" s="1">
        <v>45572.699305555558</v>
      </c>
      <c r="T3976" s="1">
        <v>45572.699305555558</v>
      </c>
      <c r="U3976" t="s">
        <v>2005</v>
      </c>
      <c r="V3976" t="s">
        <v>137</v>
      </c>
      <c r="W3976" t="s">
        <v>137</v>
      </c>
      <c r="X3976" t="s">
        <v>454</v>
      </c>
      <c r="Y3976" t="s">
        <v>813</v>
      </c>
      <c r="Z3976" t="s">
        <v>137</v>
      </c>
      <c r="AA3976" t="s">
        <v>137</v>
      </c>
      <c r="AB3976" t="s">
        <v>137</v>
      </c>
      <c r="AC3976" t="s">
        <v>137</v>
      </c>
      <c r="AD3976" s="2"/>
      <c r="AE3976" t="s">
        <v>137</v>
      </c>
      <c r="AF3976" t="s">
        <v>137</v>
      </c>
      <c r="AG3976" t="s">
        <v>137</v>
      </c>
      <c r="AH3976" t="s">
        <v>137</v>
      </c>
      <c r="AI3976" t="s">
        <v>137</v>
      </c>
      <c r="AJ3976" t="s">
        <v>137</v>
      </c>
      <c r="AK3976" t="s">
        <v>137</v>
      </c>
      <c r="AL3976" s="2"/>
      <c r="AM3976" t="s">
        <v>137</v>
      </c>
      <c r="AN3976" t="s">
        <v>137</v>
      </c>
      <c r="AO3976" t="s">
        <v>137</v>
      </c>
      <c r="AP3976" t="s">
        <v>137</v>
      </c>
      <c r="AQ3976" t="s">
        <v>137</v>
      </c>
      <c r="AR3976" t="s">
        <v>137</v>
      </c>
      <c r="AS3976" t="s">
        <v>137</v>
      </c>
      <c r="AT3976" t="s">
        <v>137</v>
      </c>
      <c r="AU3976" t="s">
        <v>137</v>
      </c>
      <c r="AV3976" t="s">
        <v>25832</v>
      </c>
      <c r="AW3976" t="s">
        <v>25833</v>
      </c>
      <c r="AX3976" t="s">
        <v>364</v>
      </c>
      <c r="AY3976" t="s">
        <v>137</v>
      </c>
      <c r="AZ3976" t="s">
        <v>137</v>
      </c>
      <c r="BA3976" t="s">
        <v>137</v>
      </c>
      <c r="BB3976" t="s">
        <v>137</v>
      </c>
      <c r="BC3976" t="s">
        <v>137</v>
      </c>
      <c r="BD3976" t="s">
        <v>137</v>
      </c>
      <c r="BE3976" t="s">
        <v>137</v>
      </c>
      <c r="BF3976" t="s">
        <v>137</v>
      </c>
      <c r="BG3976" t="s">
        <v>137</v>
      </c>
      <c r="BH3976" t="s">
        <v>137</v>
      </c>
      <c r="BI3976" t="s">
        <v>137</v>
      </c>
      <c r="BJ3976" t="s">
        <v>137</v>
      </c>
      <c r="BK3976" t="s">
        <v>137</v>
      </c>
      <c r="BL3976" t="s">
        <v>137</v>
      </c>
      <c r="BM3976" t="s">
        <v>137</v>
      </c>
      <c r="BN3976" t="s">
        <v>137</v>
      </c>
      <c r="BO3976" t="s">
        <v>137</v>
      </c>
      <c r="BP3976" t="s">
        <v>137</v>
      </c>
      <c r="BQ3976" t="s">
        <v>137</v>
      </c>
      <c r="BR3976" t="s">
        <v>137</v>
      </c>
      <c r="BS3976" t="s">
        <v>137</v>
      </c>
      <c r="BT3976" t="s">
        <v>137</v>
      </c>
      <c r="BU3976" t="s">
        <v>137</v>
      </c>
      <c r="BW3976" t="s">
        <v>137</v>
      </c>
      <c r="BX3976" t="s">
        <v>137</v>
      </c>
      <c r="BY3976" t="s">
        <v>137</v>
      </c>
      <c r="BZ3976" t="s">
        <v>137</v>
      </c>
      <c r="CA3976" t="s">
        <v>137</v>
      </c>
      <c r="CB3976" t="s">
        <v>137</v>
      </c>
      <c r="CC3976" t="s">
        <v>137</v>
      </c>
      <c r="CD3976" t="s">
        <v>137</v>
      </c>
      <c r="CE3976" t="s">
        <v>137</v>
      </c>
      <c r="CF3976" t="s">
        <v>137</v>
      </c>
      <c r="CG3976" t="s">
        <v>137</v>
      </c>
      <c r="CH3976" t="s">
        <v>137</v>
      </c>
      <c r="CI3976" t="s">
        <v>137</v>
      </c>
      <c r="CJ3976" t="s">
        <v>137</v>
      </c>
      <c r="CK3976" t="s">
        <v>137</v>
      </c>
      <c r="CL3976" t="s">
        <v>137</v>
      </c>
      <c r="CM3976" t="s">
        <v>137</v>
      </c>
      <c r="CN3976" t="s">
        <v>137</v>
      </c>
      <c r="CO3976" t="s">
        <v>137</v>
      </c>
      <c r="CP3976" t="s">
        <v>137</v>
      </c>
      <c r="CQ3976" s="1">
        <v>45572.699305555558</v>
      </c>
      <c r="CR3976" s="1">
        <v>45572.699305555558</v>
      </c>
      <c r="CS3976" s="1">
        <v>45572.699305555558</v>
      </c>
      <c r="CT3976" t="s">
        <v>21974</v>
      </c>
      <c r="CU3976" t="s">
        <v>21974</v>
      </c>
      <c r="CV3976" t="s">
        <v>25834</v>
      </c>
      <c r="CW3976" t="s">
        <v>25835</v>
      </c>
      <c r="CX3976" s="3"/>
      <c r="CY3976" s="3"/>
      <c r="CZ3976">
        <v>2</v>
      </c>
      <c r="DA3976" t="s">
        <v>25836</v>
      </c>
      <c r="DB3976" t="s">
        <v>137</v>
      </c>
      <c r="DC3976" t="s">
        <v>137</v>
      </c>
      <c r="DD3976" t="s">
        <v>137</v>
      </c>
      <c r="DE3976" t="s">
        <v>137</v>
      </c>
      <c r="DF3976" t="s">
        <v>25837</v>
      </c>
      <c r="DG3976" t="s">
        <v>900</v>
      </c>
      <c r="DH3976" t="s">
        <v>1151</v>
      </c>
      <c r="DI3976" t="s">
        <v>137</v>
      </c>
      <c r="DJ3976" t="s">
        <v>137</v>
      </c>
      <c r="DK3976">
        <v>0</v>
      </c>
      <c r="DL3976" t="s">
        <v>209</v>
      </c>
      <c r="DM3976" t="s">
        <v>137</v>
      </c>
      <c r="DN3976" t="s">
        <v>137</v>
      </c>
      <c r="DO3976" s="1">
        <v>45572.699305555558</v>
      </c>
      <c r="DP3976" s="1"/>
      <c r="DQ3976" t="s">
        <v>150</v>
      </c>
      <c r="DR3976" t="s">
        <v>151</v>
      </c>
      <c r="DS3976" t="s">
        <v>152</v>
      </c>
      <c r="DT3976" t="s">
        <v>137</v>
      </c>
      <c r="DU3976" t="s">
        <v>137</v>
      </c>
      <c r="DV3976" t="s">
        <v>237</v>
      </c>
      <c r="DW3976" t="s">
        <v>137</v>
      </c>
      <c r="DX3976" t="s">
        <v>25838</v>
      </c>
      <c r="DY3976" t="s">
        <v>137</v>
      </c>
      <c r="DZ3976" t="s">
        <v>148</v>
      </c>
      <c r="EA3976" t="b">
        <v>0</v>
      </c>
      <c r="EB3976" t="s">
        <v>137</v>
      </c>
    </row>
    <row r="3977" spans="1:132" x14ac:dyDescent="0.25">
      <c r="A3977">
        <v>141542819</v>
      </c>
      <c r="B3977">
        <v>8067</v>
      </c>
      <c r="C3977" t="s">
        <v>192</v>
      </c>
      <c r="D3977" t="s">
        <v>133</v>
      </c>
      <c r="E3977" t="s">
        <v>134</v>
      </c>
      <c r="F3977" t="s">
        <v>135</v>
      </c>
      <c r="G3977" t="s">
        <v>136</v>
      </c>
      <c r="H3977" t="s">
        <v>137</v>
      </c>
      <c r="I3977" t="s">
        <v>138</v>
      </c>
      <c r="J3977" t="s">
        <v>150</v>
      </c>
      <c r="K3977" t="s">
        <v>151</v>
      </c>
      <c r="L3977" t="s">
        <v>152</v>
      </c>
      <c r="M3977" t="s">
        <v>137</v>
      </c>
      <c r="N3977" t="s">
        <v>2538</v>
      </c>
      <c r="O3977" t="s">
        <v>2538</v>
      </c>
      <c r="P3977" s="1">
        <v>45559</v>
      </c>
      <c r="Q3977" s="1">
        <v>45558.429861111108</v>
      </c>
      <c r="R3977" s="1">
        <v>45558.429861111108</v>
      </c>
      <c r="S3977" s="1">
        <v>45558.46875</v>
      </c>
      <c r="T3977" s="1">
        <v>45558.46875</v>
      </c>
      <c r="U3977" t="s">
        <v>587</v>
      </c>
      <c r="V3977" t="s">
        <v>137</v>
      </c>
      <c r="W3977" t="s">
        <v>137</v>
      </c>
      <c r="X3977" t="s">
        <v>231</v>
      </c>
      <c r="Y3977" t="s">
        <v>588</v>
      </c>
      <c r="Z3977" t="s">
        <v>137</v>
      </c>
      <c r="AA3977" t="s">
        <v>137</v>
      </c>
      <c r="AB3977" t="s">
        <v>137</v>
      </c>
      <c r="AC3977" t="s">
        <v>137</v>
      </c>
      <c r="AD3977" s="2"/>
      <c r="AE3977" t="s">
        <v>137</v>
      </c>
      <c r="AF3977" t="s">
        <v>137</v>
      </c>
      <c r="AG3977" t="s">
        <v>137</v>
      </c>
      <c r="AH3977" t="s">
        <v>137</v>
      </c>
      <c r="AI3977" t="s">
        <v>137</v>
      </c>
      <c r="AJ3977" t="s">
        <v>137</v>
      </c>
      <c r="AK3977" t="s">
        <v>137</v>
      </c>
      <c r="AL3977" s="2"/>
      <c r="AM3977" t="s">
        <v>137</v>
      </c>
      <c r="AN3977" t="s">
        <v>137</v>
      </c>
      <c r="AO3977" t="s">
        <v>137</v>
      </c>
      <c r="AP3977" t="s">
        <v>137</v>
      </c>
      <c r="AQ3977" t="s">
        <v>137</v>
      </c>
      <c r="AR3977" t="s">
        <v>137</v>
      </c>
      <c r="AS3977" t="s">
        <v>137</v>
      </c>
      <c r="AT3977" t="s">
        <v>137</v>
      </c>
      <c r="AU3977" t="s">
        <v>137</v>
      </c>
      <c r="AV3977" t="s">
        <v>137</v>
      </c>
      <c r="AW3977" t="s">
        <v>137</v>
      </c>
      <c r="AX3977" t="s">
        <v>137</v>
      </c>
      <c r="AY3977" t="s">
        <v>137</v>
      </c>
      <c r="AZ3977" t="s">
        <v>137</v>
      </c>
      <c r="BA3977" t="s">
        <v>137</v>
      </c>
      <c r="BB3977" t="s">
        <v>137</v>
      </c>
      <c r="BC3977" t="s">
        <v>137</v>
      </c>
      <c r="BD3977" t="s">
        <v>137</v>
      </c>
      <c r="BE3977" t="s">
        <v>137</v>
      </c>
      <c r="BF3977" t="s">
        <v>137</v>
      </c>
      <c r="BG3977" t="s">
        <v>137</v>
      </c>
      <c r="BH3977" t="s">
        <v>137</v>
      </c>
      <c r="BI3977" t="s">
        <v>137</v>
      </c>
      <c r="BJ3977" t="s">
        <v>137</v>
      </c>
      <c r="BK3977" t="s">
        <v>137</v>
      </c>
      <c r="BL3977" t="s">
        <v>137</v>
      </c>
      <c r="BM3977" t="s">
        <v>137</v>
      </c>
      <c r="BN3977" t="s">
        <v>137</v>
      </c>
      <c r="BO3977" t="s">
        <v>137</v>
      </c>
      <c r="BP3977" t="s">
        <v>25839</v>
      </c>
      <c r="BQ3977" t="s">
        <v>137</v>
      </c>
      <c r="BR3977" t="s">
        <v>137</v>
      </c>
      <c r="BS3977" t="s">
        <v>137</v>
      </c>
      <c r="BT3977" t="s">
        <v>137</v>
      </c>
      <c r="BU3977" t="s">
        <v>137</v>
      </c>
      <c r="BW3977" t="s">
        <v>137</v>
      </c>
      <c r="BX3977" t="s">
        <v>137</v>
      </c>
      <c r="BY3977" t="s">
        <v>137</v>
      </c>
      <c r="BZ3977" t="s">
        <v>137</v>
      </c>
      <c r="CA3977" t="s">
        <v>137</v>
      </c>
      <c r="CB3977" t="s">
        <v>137</v>
      </c>
      <c r="CC3977" t="s">
        <v>137</v>
      </c>
      <c r="CD3977" t="s">
        <v>137</v>
      </c>
      <c r="CE3977" t="s">
        <v>137</v>
      </c>
      <c r="CF3977" t="s">
        <v>137</v>
      </c>
      <c r="CG3977" t="s">
        <v>137</v>
      </c>
      <c r="CH3977" t="s">
        <v>137</v>
      </c>
      <c r="CI3977" t="s">
        <v>137</v>
      </c>
      <c r="CJ3977" t="s">
        <v>137</v>
      </c>
      <c r="CK3977" t="s">
        <v>137</v>
      </c>
      <c r="CL3977" t="s">
        <v>137</v>
      </c>
      <c r="CM3977" t="s">
        <v>137</v>
      </c>
      <c r="CN3977" t="s">
        <v>137</v>
      </c>
      <c r="CO3977" t="s">
        <v>137</v>
      </c>
      <c r="CP3977" t="s">
        <v>137</v>
      </c>
      <c r="CQ3977" s="1">
        <v>45558.46875</v>
      </c>
      <c r="CR3977" s="1">
        <v>45558.46875</v>
      </c>
      <c r="CS3977" s="1">
        <v>45558.46875</v>
      </c>
      <c r="CT3977" t="s">
        <v>4420</v>
      </c>
      <c r="CU3977" t="s">
        <v>4420</v>
      </c>
      <c r="CV3977" t="s">
        <v>20099</v>
      </c>
      <c r="CW3977" t="s">
        <v>20099</v>
      </c>
      <c r="CX3977" s="3"/>
      <c r="CY3977" s="3"/>
      <c r="CZ3977">
        <v>1</v>
      </c>
      <c r="DA3977" t="s">
        <v>25840</v>
      </c>
      <c r="DB3977" t="s">
        <v>137</v>
      </c>
      <c r="DC3977" t="s">
        <v>137</v>
      </c>
      <c r="DD3977" t="s">
        <v>137</v>
      </c>
      <c r="DE3977" t="s">
        <v>137</v>
      </c>
      <c r="DF3977" t="s">
        <v>1501</v>
      </c>
      <c r="DG3977" t="s">
        <v>137</v>
      </c>
      <c r="DH3977" t="s">
        <v>137</v>
      </c>
      <c r="DI3977" t="s">
        <v>137</v>
      </c>
      <c r="DJ3977" t="s">
        <v>137</v>
      </c>
      <c r="DK3977">
        <v>0</v>
      </c>
      <c r="DL3977" t="s">
        <v>209</v>
      </c>
      <c r="DM3977" t="s">
        <v>137</v>
      </c>
      <c r="DN3977" t="s">
        <v>137</v>
      </c>
      <c r="DO3977" s="1">
        <v>45558.46875</v>
      </c>
      <c r="DP3977" s="1"/>
      <c r="DQ3977" t="s">
        <v>150</v>
      </c>
      <c r="DR3977" t="s">
        <v>151</v>
      </c>
      <c r="DS3977" t="s">
        <v>152</v>
      </c>
      <c r="DT3977" t="s">
        <v>25841</v>
      </c>
      <c r="DU3977" t="s">
        <v>137</v>
      </c>
      <c r="DV3977" t="s">
        <v>137</v>
      </c>
      <c r="DW3977" t="s">
        <v>137</v>
      </c>
      <c r="DX3977" t="s">
        <v>137</v>
      </c>
      <c r="DY3977" t="s">
        <v>137</v>
      </c>
      <c r="DZ3977" t="s">
        <v>148</v>
      </c>
      <c r="EA3977" t="b">
        <v>0</v>
      </c>
      <c r="EB3977" t="s">
        <v>137</v>
      </c>
    </row>
    <row r="3978" spans="1:132" x14ac:dyDescent="0.25">
      <c r="A3978">
        <v>141539541</v>
      </c>
      <c r="B3978">
        <v>8066</v>
      </c>
      <c r="C3978" t="s">
        <v>192</v>
      </c>
      <c r="D3978" t="s">
        <v>133</v>
      </c>
      <c r="E3978" t="s">
        <v>134</v>
      </c>
      <c r="F3978" t="s">
        <v>135</v>
      </c>
      <c r="G3978" t="s">
        <v>136</v>
      </c>
      <c r="H3978" t="s">
        <v>137</v>
      </c>
      <c r="I3978" t="s">
        <v>138</v>
      </c>
      <c r="J3978" t="s">
        <v>13846</v>
      </c>
      <c r="K3978" t="s">
        <v>13847</v>
      </c>
      <c r="L3978" t="s">
        <v>13848</v>
      </c>
      <c r="M3978" t="s">
        <v>137</v>
      </c>
      <c r="N3978" t="s">
        <v>21145</v>
      </c>
      <c r="O3978" t="s">
        <v>21145</v>
      </c>
      <c r="P3978" s="1">
        <v>45558</v>
      </c>
      <c r="Q3978" s="1">
        <v>45558.413888888892</v>
      </c>
      <c r="R3978" s="1">
        <v>45558.413888888892</v>
      </c>
      <c r="S3978" s="1">
        <v>45574.465277777781</v>
      </c>
      <c r="T3978" s="1">
        <v>45574.465277777781</v>
      </c>
      <c r="U3978" t="s">
        <v>21222</v>
      </c>
      <c r="V3978" t="s">
        <v>137</v>
      </c>
      <c r="W3978" t="s">
        <v>137</v>
      </c>
      <c r="X3978" t="s">
        <v>231</v>
      </c>
      <c r="Y3978" t="s">
        <v>514</v>
      </c>
      <c r="Z3978" t="s">
        <v>137</v>
      </c>
      <c r="AA3978" t="s">
        <v>137</v>
      </c>
      <c r="AB3978" t="s">
        <v>137</v>
      </c>
      <c r="AC3978" t="s">
        <v>137</v>
      </c>
      <c r="AD3978" s="2"/>
      <c r="AE3978" t="s">
        <v>137</v>
      </c>
      <c r="AF3978" t="s">
        <v>137</v>
      </c>
      <c r="AG3978" t="s">
        <v>137</v>
      </c>
      <c r="AH3978" t="s">
        <v>137</v>
      </c>
      <c r="AI3978" t="s">
        <v>137</v>
      </c>
      <c r="AJ3978" t="s">
        <v>137</v>
      </c>
      <c r="AK3978" t="s">
        <v>137</v>
      </c>
      <c r="AL3978" s="2"/>
      <c r="AM3978" t="s">
        <v>137</v>
      </c>
      <c r="AN3978" t="s">
        <v>137</v>
      </c>
      <c r="AO3978" t="s">
        <v>137</v>
      </c>
      <c r="AP3978" t="s">
        <v>137</v>
      </c>
      <c r="AQ3978" t="s">
        <v>137</v>
      </c>
      <c r="AR3978" t="s">
        <v>137</v>
      </c>
      <c r="AS3978" t="s">
        <v>137</v>
      </c>
      <c r="AT3978" t="s">
        <v>137</v>
      </c>
      <c r="AU3978" t="s">
        <v>137</v>
      </c>
      <c r="AV3978" t="s">
        <v>137</v>
      </c>
      <c r="AW3978" t="s">
        <v>137</v>
      </c>
      <c r="AX3978" t="s">
        <v>137</v>
      </c>
      <c r="AY3978" t="s">
        <v>137</v>
      </c>
      <c r="AZ3978" t="s">
        <v>137</v>
      </c>
      <c r="BA3978" t="s">
        <v>137</v>
      </c>
      <c r="BB3978" t="s">
        <v>137</v>
      </c>
      <c r="BC3978" t="s">
        <v>137</v>
      </c>
      <c r="BD3978" t="s">
        <v>137</v>
      </c>
      <c r="BE3978" t="s">
        <v>137</v>
      </c>
      <c r="BF3978" t="s">
        <v>137</v>
      </c>
      <c r="BG3978" t="s">
        <v>137</v>
      </c>
      <c r="BH3978" t="s">
        <v>137</v>
      </c>
      <c r="BI3978" t="s">
        <v>137</v>
      </c>
      <c r="BJ3978" t="s">
        <v>137</v>
      </c>
      <c r="BK3978" t="s">
        <v>137</v>
      </c>
      <c r="BL3978" t="s">
        <v>137</v>
      </c>
      <c r="BM3978" t="s">
        <v>137</v>
      </c>
      <c r="BN3978" t="s">
        <v>137</v>
      </c>
      <c r="BO3978" t="s">
        <v>137</v>
      </c>
      <c r="BP3978" t="s">
        <v>25842</v>
      </c>
      <c r="BQ3978" t="s">
        <v>137</v>
      </c>
      <c r="BR3978" t="s">
        <v>137</v>
      </c>
      <c r="BS3978" t="s">
        <v>137</v>
      </c>
      <c r="BT3978" t="s">
        <v>137</v>
      </c>
      <c r="BU3978" t="s">
        <v>137</v>
      </c>
      <c r="BW3978" t="s">
        <v>137</v>
      </c>
      <c r="BX3978" t="s">
        <v>137</v>
      </c>
      <c r="BY3978" t="s">
        <v>137</v>
      </c>
      <c r="BZ3978" t="s">
        <v>137</v>
      </c>
      <c r="CA3978" t="s">
        <v>137</v>
      </c>
      <c r="CB3978" t="s">
        <v>137</v>
      </c>
      <c r="CC3978" t="s">
        <v>137</v>
      </c>
      <c r="CD3978" t="s">
        <v>137</v>
      </c>
      <c r="CE3978" t="s">
        <v>137</v>
      </c>
      <c r="CF3978" t="s">
        <v>137</v>
      </c>
      <c r="CG3978" t="s">
        <v>137</v>
      </c>
      <c r="CH3978" t="s">
        <v>137</v>
      </c>
      <c r="CI3978" t="s">
        <v>137</v>
      </c>
      <c r="CJ3978" t="s">
        <v>137</v>
      </c>
      <c r="CK3978" t="s">
        <v>137</v>
      </c>
      <c r="CL3978" t="s">
        <v>137</v>
      </c>
      <c r="CM3978" t="s">
        <v>137</v>
      </c>
      <c r="CN3978" t="s">
        <v>137</v>
      </c>
      <c r="CO3978" t="s">
        <v>137</v>
      </c>
      <c r="CP3978" t="s">
        <v>137</v>
      </c>
      <c r="CQ3978" s="1">
        <v>45574.465277777781</v>
      </c>
      <c r="CR3978" s="1">
        <v>45574.465277777781</v>
      </c>
      <c r="CS3978" s="1">
        <v>45574.465277777781</v>
      </c>
      <c r="CT3978" t="s">
        <v>25843</v>
      </c>
      <c r="CU3978" t="s">
        <v>25844</v>
      </c>
      <c r="CV3978" t="s">
        <v>25845</v>
      </c>
      <c r="CW3978" t="s">
        <v>25846</v>
      </c>
      <c r="CX3978" s="3"/>
      <c r="CY3978" s="3"/>
      <c r="CZ3978">
        <v>3</v>
      </c>
      <c r="DA3978" t="s">
        <v>25847</v>
      </c>
      <c r="DB3978" t="s">
        <v>137</v>
      </c>
      <c r="DC3978" t="s">
        <v>137</v>
      </c>
      <c r="DD3978" t="s">
        <v>137</v>
      </c>
      <c r="DE3978" t="s">
        <v>137</v>
      </c>
      <c r="DF3978" t="s">
        <v>25848</v>
      </c>
      <c r="DG3978" t="s">
        <v>900</v>
      </c>
      <c r="DH3978" t="s">
        <v>15095</v>
      </c>
      <c r="DI3978" t="s">
        <v>137</v>
      </c>
      <c r="DJ3978" t="s">
        <v>137</v>
      </c>
      <c r="DK3978">
        <v>0</v>
      </c>
      <c r="DL3978" t="s">
        <v>209</v>
      </c>
      <c r="DM3978" t="s">
        <v>25849</v>
      </c>
      <c r="DN3978" t="s">
        <v>137</v>
      </c>
      <c r="DO3978" s="1">
        <v>45574.465277777781</v>
      </c>
      <c r="DP3978" s="1"/>
      <c r="DQ3978" t="s">
        <v>1709</v>
      </c>
      <c r="DR3978" t="s">
        <v>1710</v>
      </c>
      <c r="DS3978" t="s">
        <v>1711</v>
      </c>
      <c r="DT3978" t="s">
        <v>137</v>
      </c>
      <c r="DU3978" t="s">
        <v>137</v>
      </c>
      <c r="DV3978" t="s">
        <v>137</v>
      </c>
      <c r="DW3978" t="s">
        <v>137</v>
      </c>
      <c r="DX3978" t="s">
        <v>25850</v>
      </c>
      <c r="DY3978" t="s">
        <v>137</v>
      </c>
      <c r="DZ3978" t="s">
        <v>148</v>
      </c>
      <c r="EA3978" t="b">
        <v>0</v>
      </c>
      <c r="EB3978" t="s">
        <v>137</v>
      </c>
    </row>
    <row r="3979" spans="1:132" x14ac:dyDescent="0.25">
      <c r="A3979">
        <v>141539024</v>
      </c>
      <c r="B3979">
        <v>8065</v>
      </c>
      <c r="C3979" t="s">
        <v>192</v>
      </c>
      <c r="D3979" t="s">
        <v>224</v>
      </c>
      <c r="E3979" t="s">
        <v>134</v>
      </c>
      <c r="F3979" t="s">
        <v>135</v>
      </c>
      <c r="G3979" t="s">
        <v>194</v>
      </c>
      <c r="H3979" t="s">
        <v>137</v>
      </c>
      <c r="I3979" t="s">
        <v>225</v>
      </c>
      <c r="J3979" t="s">
        <v>226</v>
      </c>
      <c r="K3979" t="s">
        <v>227</v>
      </c>
      <c r="L3979" t="s">
        <v>228</v>
      </c>
      <c r="M3979" t="s">
        <v>137</v>
      </c>
      <c r="N3979" t="s">
        <v>245</v>
      </c>
      <c r="O3979" t="s">
        <v>245</v>
      </c>
      <c r="P3979" s="1">
        <v>45558</v>
      </c>
      <c r="Q3979" s="1">
        <v>45558.411111111112</v>
      </c>
      <c r="R3979" s="1">
        <v>45558.411111111112</v>
      </c>
      <c r="S3979" s="1">
        <v>45560.652777777781</v>
      </c>
      <c r="T3979" s="1">
        <v>45560.652777777781</v>
      </c>
      <c r="U3979" t="s">
        <v>19964</v>
      </c>
      <c r="V3979" t="s">
        <v>137</v>
      </c>
      <c r="W3979" t="s">
        <v>137</v>
      </c>
      <c r="X3979" t="s">
        <v>144</v>
      </c>
      <c r="Y3979" t="s">
        <v>813</v>
      </c>
      <c r="Z3979" t="s">
        <v>137</v>
      </c>
      <c r="AA3979" t="s">
        <v>137</v>
      </c>
      <c r="AB3979" t="s">
        <v>137</v>
      </c>
      <c r="AC3979" t="s">
        <v>137</v>
      </c>
      <c r="AD3979" s="2"/>
      <c r="AE3979" t="s">
        <v>137</v>
      </c>
      <c r="AF3979" t="s">
        <v>137</v>
      </c>
      <c r="AG3979" t="s">
        <v>137</v>
      </c>
      <c r="AH3979" t="s">
        <v>137</v>
      </c>
      <c r="AI3979" t="s">
        <v>137</v>
      </c>
      <c r="AJ3979" t="s">
        <v>137</v>
      </c>
      <c r="AK3979" t="s">
        <v>137</v>
      </c>
      <c r="AL3979" s="2"/>
      <c r="AM3979" t="s">
        <v>137</v>
      </c>
      <c r="AN3979" t="s">
        <v>137</v>
      </c>
      <c r="AO3979" t="s">
        <v>137</v>
      </c>
      <c r="AP3979" t="s">
        <v>137</v>
      </c>
      <c r="AQ3979" t="s">
        <v>137</v>
      </c>
      <c r="AR3979" t="s">
        <v>137</v>
      </c>
      <c r="AS3979" t="s">
        <v>137</v>
      </c>
      <c r="AT3979" t="s">
        <v>137</v>
      </c>
      <c r="AU3979" t="s">
        <v>137</v>
      </c>
      <c r="AV3979" t="s">
        <v>137</v>
      </c>
      <c r="AW3979" t="s">
        <v>247</v>
      </c>
      <c r="AX3979" t="s">
        <v>10219</v>
      </c>
      <c r="AY3979" t="s">
        <v>137</v>
      </c>
      <c r="AZ3979" t="s">
        <v>137</v>
      </c>
      <c r="BA3979" t="s">
        <v>137</v>
      </c>
      <c r="BB3979" t="s">
        <v>137</v>
      </c>
      <c r="BC3979" t="s">
        <v>137</v>
      </c>
      <c r="BD3979" t="s">
        <v>137</v>
      </c>
      <c r="BE3979" t="s">
        <v>137</v>
      </c>
      <c r="BF3979" t="s">
        <v>137</v>
      </c>
      <c r="BG3979" t="s">
        <v>137</v>
      </c>
      <c r="BH3979" t="s">
        <v>137</v>
      </c>
      <c r="BI3979" t="s">
        <v>137</v>
      </c>
      <c r="BJ3979" t="s">
        <v>137</v>
      </c>
      <c r="BK3979" t="s">
        <v>137</v>
      </c>
      <c r="BL3979" t="s">
        <v>137</v>
      </c>
      <c r="BM3979" t="s">
        <v>137</v>
      </c>
      <c r="BN3979" t="s">
        <v>137</v>
      </c>
      <c r="BO3979" t="s">
        <v>137</v>
      </c>
      <c r="BP3979" t="s">
        <v>137</v>
      </c>
      <c r="BQ3979" t="s">
        <v>137</v>
      </c>
      <c r="BR3979" t="s">
        <v>137</v>
      </c>
      <c r="BS3979" t="s">
        <v>137</v>
      </c>
      <c r="BT3979" t="s">
        <v>137</v>
      </c>
      <c r="BU3979" t="s">
        <v>137</v>
      </c>
      <c r="BW3979" t="s">
        <v>137</v>
      </c>
      <c r="BX3979" t="s">
        <v>137</v>
      </c>
      <c r="BY3979" t="s">
        <v>137</v>
      </c>
      <c r="BZ3979" t="s">
        <v>137</v>
      </c>
      <c r="CA3979" t="s">
        <v>137</v>
      </c>
      <c r="CB3979" t="s">
        <v>137</v>
      </c>
      <c r="CC3979" t="s">
        <v>137</v>
      </c>
      <c r="CD3979" t="s">
        <v>137</v>
      </c>
      <c r="CE3979" t="s">
        <v>137</v>
      </c>
      <c r="CF3979" t="s">
        <v>137</v>
      </c>
      <c r="CG3979" t="s">
        <v>137</v>
      </c>
      <c r="CH3979" t="s">
        <v>137</v>
      </c>
      <c r="CI3979" t="s">
        <v>137</v>
      </c>
      <c r="CJ3979" t="s">
        <v>137</v>
      </c>
      <c r="CK3979" t="s">
        <v>137</v>
      </c>
      <c r="CL3979" t="s">
        <v>137</v>
      </c>
      <c r="CM3979" t="s">
        <v>137</v>
      </c>
      <c r="CN3979" t="s">
        <v>137</v>
      </c>
      <c r="CO3979" t="s">
        <v>137</v>
      </c>
      <c r="CP3979" t="s">
        <v>137</v>
      </c>
      <c r="CQ3979" s="1">
        <v>45560.652777777781</v>
      </c>
      <c r="CR3979" s="1">
        <v>45560.652777777781</v>
      </c>
      <c r="CS3979" s="1">
        <v>45560.652777777781</v>
      </c>
      <c r="CT3979" t="s">
        <v>137</v>
      </c>
      <c r="CU3979" t="s">
        <v>137</v>
      </c>
      <c r="CV3979" t="s">
        <v>25851</v>
      </c>
      <c r="CW3979" t="s">
        <v>25852</v>
      </c>
      <c r="CX3979" s="3"/>
      <c r="CY3979" s="3"/>
      <c r="DA3979" t="s">
        <v>25853</v>
      </c>
      <c r="DB3979" t="s">
        <v>137</v>
      </c>
      <c r="DC3979" t="s">
        <v>137</v>
      </c>
      <c r="DD3979" t="s">
        <v>137</v>
      </c>
      <c r="DE3979" t="s">
        <v>137</v>
      </c>
      <c r="DF3979" t="s">
        <v>137</v>
      </c>
      <c r="DG3979" t="s">
        <v>137</v>
      </c>
      <c r="DH3979" t="s">
        <v>137</v>
      </c>
      <c r="DI3979" t="s">
        <v>137</v>
      </c>
      <c r="DJ3979" t="s">
        <v>137</v>
      </c>
      <c r="DK3979">
        <v>0</v>
      </c>
      <c r="DL3979" t="s">
        <v>209</v>
      </c>
      <c r="DM3979" t="s">
        <v>25854</v>
      </c>
      <c r="DN3979" t="s">
        <v>137</v>
      </c>
      <c r="DO3979" s="1">
        <v>45560.652777777781</v>
      </c>
      <c r="DP3979" s="1"/>
      <c r="DQ3979" t="s">
        <v>534</v>
      </c>
      <c r="DR3979" t="s">
        <v>535</v>
      </c>
      <c r="DS3979" t="s">
        <v>536</v>
      </c>
      <c r="DT3979" t="s">
        <v>137</v>
      </c>
      <c r="DU3979" t="s">
        <v>137</v>
      </c>
      <c r="DV3979" t="s">
        <v>237</v>
      </c>
      <c r="DW3979" t="s">
        <v>137</v>
      </c>
      <c r="DX3979" t="s">
        <v>253</v>
      </c>
      <c r="DY3979" t="s">
        <v>137</v>
      </c>
      <c r="DZ3979" t="s">
        <v>148</v>
      </c>
      <c r="EA3979" t="b">
        <v>0</v>
      </c>
      <c r="EB3979" t="s">
        <v>137</v>
      </c>
    </row>
    <row r="3980" spans="1:132" x14ac:dyDescent="0.25">
      <c r="A3980">
        <v>141533539</v>
      </c>
      <c r="B3980">
        <v>8064</v>
      </c>
      <c r="C3980" t="s">
        <v>192</v>
      </c>
      <c r="D3980" t="s">
        <v>25855</v>
      </c>
      <c r="E3980" t="s">
        <v>134</v>
      </c>
      <c r="F3980" t="s">
        <v>162</v>
      </c>
      <c r="G3980" t="s">
        <v>163</v>
      </c>
      <c r="H3980" t="s">
        <v>137</v>
      </c>
      <c r="I3980" t="s">
        <v>25856</v>
      </c>
      <c r="J3980" t="s">
        <v>150</v>
      </c>
      <c r="K3980" t="s">
        <v>151</v>
      </c>
      <c r="L3980" t="s">
        <v>152</v>
      </c>
      <c r="M3980" t="s">
        <v>137</v>
      </c>
      <c r="N3980" t="s">
        <v>14639</v>
      </c>
      <c r="O3980" t="s">
        <v>14639</v>
      </c>
      <c r="P3980" s="1"/>
      <c r="Q3980" s="1">
        <v>45558.382638888892</v>
      </c>
      <c r="R3980" s="1">
        <v>45558.382638888892</v>
      </c>
      <c r="S3980" s="1">
        <v>45558.62222222222</v>
      </c>
      <c r="T3980" s="1">
        <v>45558.62222222222</v>
      </c>
      <c r="U3980" t="s">
        <v>166</v>
      </c>
      <c r="V3980" t="s">
        <v>137</v>
      </c>
      <c r="W3980" t="s">
        <v>137</v>
      </c>
      <c r="X3980" t="s">
        <v>137</v>
      </c>
      <c r="Y3980" t="s">
        <v>137</v>
      </c>
      <c r="Z3980" t="s">
        <v>137</v>
      </c>
      <c r="AA3980" t="s">
        <v>137</v>
      </c>
      <c r="AB3980" t="s">
        <v>137</v>
      </c>
      <c r="AC3980" t="s">
        <v>137</v>
      </c>
      <c r="AD3980" s="2"/>
      <c r="AE3980" t="s">
        <v>137</v>
      </c>
      <c r="AF3980" t="s">
        <v>137</v>
      </c>
      <c r="AG3980" t="s">
        <v>137</v>
      </c>
      <c r="AH3980" t="s">
        <v>137</v>
      </c>
      <c r="AI3980" t="s">
        <v>137</v>
      </c>
      <c r="AJ3980" t="s">
        <v>137</v>
      </c>
      <c r="AK3980" t="s">
        <v>137</v>
      </c>
      <c r="AL3980" s="2"/>
      <c r="AM3980" t="s">
        <v>137</v>
      </c>
      <c r="AN3980" t="s">
        <v>137</v>
      </c>
      <c r="AO3980" t="s">
        <v>137</v>
      </c>
      <c r="AP3980" t="s">
        <v>137</v>
      </c>
      <c r="AQ3980" t="s">
        <v>137</v>
      </c>
      <c r="AR3980" t="s">
        <v>137</v>
      </c>
      <c r="AS3980" t="s">
        <v>137</v>
      </c>
      <c r="AT3980" t="s">
        <v>137</v>
      </c>
      <c r="AU3980" t="s">
        <v>137</v>
      </c>
      <c r="AV3980" t="s">
        <v>137</v>
      </c>
      <c r="AW3980" t="s">
        <v>137</v>
      </c>
      <c r="AX3980" t="s">
        <v>137</v>
      </c>
      <c r="AY3980" t="s">
        <v>137</v>
      </c>
      <c r="AZ3980" t="s">
        <v>137</v>
      </c>
      <c r="BA3980" t="s">
        <v>137</v>
      </c>
      <c r="BB3980" t="s">
        <v>137</v>
      </c>
      <c r="BC3980" t="s">
        <v>137</v>
      </c>
      <c r="BD3980" t="s">
        <v>137</v>
      </c>
      <c r="BE3980" t="s">
        <v>137</v>
      </c>
      <c r="BF3980" t="s">
        <v>137</v>
      </c>
      <c r="BG3980" t="s">
        <v>137</v>
      </c>
      <c r="BH3980" t="s">
        <v>137</v>
      </c>
      <c r="BI3980" t="s">
        <v>137</v>
      </c>
      <c r="BJ3980" t="s">
        <v>137</v>
      </c>
      <c r="BK3980" t="s">
        <v>137</v>
      </c>
      <c r="BL3980" t="s">
        <v>137</v>
      </c>
      <c r="BM3980" t="s">
        <v>137</v>
      </c>
      <c r="BN3980" t="s">
        <v>137</v>
      </c>
      <c r="BO3980" t="s">
        <v>137</v>
      </c>
      <c r="BP3980" t="s">
        <v>137</v>
      </c>
      <c r="BQ3980" t="s">
        <v>137</v>
      </c>
      <c r="BR3980" t="s">
        <v>137</v>
      </c>
      <c r="BS3980" t="s">
        <v>137</v>
      </c>
      <c r="BT3980" t="s">
        <v>137</v>
      </c>
      <c r="BU3980" t="s">
        <v>137</v>
      </c>
      <c r="BW3980" t="s">
        <v>137</v>
      </c>
      <c r="BX3980" t="s">
        <v>137</v>
      </c>
      <c r="BY3980" t="s">
        <v>137</v>
      </c>
      <c r="BZ3980" t="s">
        <v>137</v>
      </c>
      <c r="CA3980" t="s">
        <v>137</v>
      </c>
      <c r="CB3980" t="s">
        <v>137</v>
      </c>
      <c r="CC3980" t="s">
        <v>137</v>
      </c>
      <c r="CD3980" t="s">
        <v>137</v>
      </c>
      <c r="CE3980" t="s">
        <v>137</v>
      </c>
      <c r="CF3980" t="s">
        <v>137</v>
      </c>
      <c r="CG3980" t="s">
        <v>137</v>
      </c>
      <c r="CH3980" t="s">
        <v>137</v>
      </c>
      <c r="CI3980" t="s">
        <v>137</v>
      </c>
      <c r="CJ3980" t="s">
        <v>137</v>
      </c>
      <c r="CK3980" t="s">
        <v>137</v>
      </c>
      <c r="CL3980" t="s">
        <v>137</v>
      </c>
      <c r="CM3980" t="s">
        <v>137</v>
      </c>
      <c r="CN3980" t="s">
        <v>137</v>
      </c>
      <c r="CO3980" t="s">
        <v>137</v>
      </c>
      <c r="CP3980" t="s">
        <v>137</v>
      </c>
      <c r="CQ3980" s="1">
        <v>45558.62222222222</v>
      </c>
      <c r="CR3980" s="1">
        <v>45558.62222222222</v>
      </c>
      <c r="CS3980" s="1">
        <v>45558.62222222222</v>
      </c>
      <c r="CT3980" t="s">
        <v>25857</v>
      </c>
      <c r="CU3980" t="s">
        <v>25857</v>
      </c>
      <c r="CV3980" t="s">
        <v>25858</v>
      </c>
      <c r="CW3980" t="s">
        <v>25858</v>
      </c>
      <c r="CX3980" s="3"/>
      <c r="CY3980" s="3"/>
      <c r="CZ3980">
        <v>1</v>
      </c>
      <c r="DA3980" t="s">
        <v>137</v>
      </c>
      <c r="DB3980" t="s">
        <v>137</v>
      </c>
      <c r="DC3980" t="s">
        <v>137</v>
      </c>
      <c r="DD3980" t="s">
        <v>137</v>
      </c>
      <c r="DE3980" t="s">
        <v>137</v>
      </c>
      <c r="DF3980" t="s">
        <v>25859</v>
      </c>
      <c r="DG3980" t="s">
        <v>137</v>
      </c>
      <c r="DH3980" t="s">
        <v>137</v>
      </c>
      <c r="DI3980" t="s">
        <v>137</v>
      </c>
      <c r="DJ3980" t="s">
        <v>137</v>
      </c>
      <c r="DK3980">
        <v>0</v>
      </c>
      <c r="DL3980" t="s">
        <v>209</v>
      </c>
      <c r="DM3980" t="s">
        <v>137</v>
      </c>
      <c r="DN3980" t="s">
        <v>137</v>
      </c>
      <c r="DO3980" s="1">
        <v>45558.62222222222</v>
      </c>
      <c r="DP3980" s="1"/>
      <c r="DQ3980" t="s">
        <v>150</v>
      </c>
      <c r="DR3980" t="s">
        <v>151</v>
      </c>
      <c r="DS3980" t="s">
        <v>152</v>
      </c>
      <c r="DT3980" t="s">
        <v>137</v>
      </c>
      <c r="DU3980" t="s">
        <v>137</v>
      </c>
      <c r="DV3980" t="s">
        <v>137</v>
      </c>
      <c r="DW3980" t="s">
        <v>137</v>
      </c>
      <c r="DX3980" t="s">
        <v>137</v>
      </c>
      <c r="DY3980" t="s">
        <v>137</v>
      </c>
      <c r="DZ3980" t="s">
        <v>168</v>
      </c>
      <c r="EA3980" t="b">
        <v>0</v>
      </c>
      <c r="EB3980" t="s">
        <v>137</v>
      </c>
    </row>
    <row r="3981" spans="1:132" x14ac:dyDescent="0.25">
      <c r="A3981">
        <v>141526745</v>
      </c>
      <c r="B3981">
        <v>8063</v>
      </c>
      <c r="C3981" t="s">
        <v>192</v>
      </c>
      <c r="D3981" t="s">
        <v>2662</v>
      </c>
      <c r="E3981" t="s">
        <v>134</v>
      </c>
      <c r="F3981" t="s">
        <v>162</v>
      </c>
      <c r="G3981" t="s">
        <v>163</v>
      </c>
      <c r="H3981" t="s">
        <v>137</v>
      </c>
      <c r="I3981" t="s">
        <v>25860</v>
      </c>
      <c r="J3981" t="s">
        <v>150</v>
      </c>
      <c r="K3981" t="s">
        <v>151</v>
      </c>
      <c r="L3981" t="s">
        <v>152</v>
      </c>
      <c r="M3981" t="s">
        <v>137</v>
      </c>
      <c r="N3981" t="s">
        <v>497</v>
      </c>
      <c r="O3981" t="s">
        <v>497</v>
      </c>
      <c r="P3981" s="1"/>
      <c r="Q3981" s="1">
        <v>45558.340277777781</v>
      </c>
      <c r="R3981" s="1">
        <v>45558.340277777781</v>
      </c>
      <c r="S3981" s="1">
        <v>45558.384027777778</v>
      </c>
      <c r="T3981" s="1">
        <v>45558.384027777778</v>
      </c>
      <c r="U3981" t="s">
        <v>850</v>
      </c>
      <c r="V3981" t="s">
        <v>137</v>
      </c>
      <c r="W3981" t="s">
        <v>137</v>
      </c>
      <c r="X3981" t="s">
        <v>176</v>
      </c>
      <c r="Y3981" t="s">
        <v>137</v>
      </c>
      <c r="Z3981" t="s">
        <v>137</v>
      </c>
      <c r="AA3981" t="s">
        <v>137</v>
      </c>
      <c r="AB3981" t="s">
        <v>137</v>
      </c>
      <c r="AC3981" t="s">
        <v>137</v>
      </c>
      <c r="AD3981" s="2"/>
      <c r="AE3981" t="s">
        <v>137</v>
      </c>
      <c r="AF3981" t="s">
        <v>137</v>
      </c>
      <c r="AG3981" t="s">
        <v>137</v>
      </c>
      <c r="AH3981" t="s">
        <v>137</v>
      </c>
      <c r="AI3981" t="s">
        <v>137</v>
      </c>
      <c r="AJ3981" t="s">
        <v>137</v>
      </c>
      <c r="AK3981" t="s">
        <v>137</v>
      </c>
      <c r="AL3981" s="2"/>
      <c r="AM3981" t="s">
        <v>137</v>
      </c>
      <c r="AN3981" t="s">
        <v>137</v>
      </c>
      <c r="AO3981" t="s">
        <v>137</v>
      </c>
      <c r="AP3981" t="s">
        <v>137</v>
      </c>
      <c r="AQ3981" t="s">
        <v>137</v>
      </c>
      <c r="AR3981" t="s">
        <v>137</v>
      </c>
      <c r="AS3981" t="s">
        <v>137</v>
      </c>
      <c r="AT3981" t="s">
        <v>137</v>
      </c>
      <c r="AU3981" t="s">
        <v>137</v>
      </c>
      <c r="AV3981" t="s">
        <v>137</v>
      </c>
      <c r="AW3981" t="s">
        <v>137</v>
      </c>
      <c r="AX3981" t="s">
        <v>137</v>
      </c>
      <c r="AY3981" t="s">
        <v>137</v>
      </c>
      <c r="AZ3981" t="s">
        <v>137</v>
      </c>
      <c r="BA3981" t="s">
        <v>137</v>
      </c>
      <c r="BB3981" t="s">
        <v>137</v>
      </c>
      <c r="BC3981" t="s">
        <v>137</v>
      </c>
      <c r="BD3981" t="s">
        <v>137</v>
      </c>
      <c r="BE3981" t="s">
        <v>137</v>
      </c>
      <c r="BF3981" t="s">
        <v>137</v>
      </c>
      <c r="BG3981" t="s">
        <v>137</v>
      </c>
      <c r="BH3981" t="s">
        <v>137</v>
      </c>
      <c r="BI3981" t="s">
        <v>137</v>
      </c>
      <c r="BJ3981" t="s">
        <v>137</v>
      </c>
      <c r="BK3981" t="s">
        <v>137</v>
      </c>
      <c r="BL3981" t="s">
        <v>137</v>
      </c>
      <c r="BM3981" t="s">
        <v>137</v>
      </c>
      <c r="BN3981" t="s">
        <v>137</v>
      </c>
      <c r="BO3981" t="s">
        <v>137</v>
      </c>
      <c r="BP3981" t="s">
        <v>137</v>
      </c>
      <c r="BQ3981" t="s">
        <v>137</v>
      </c>
      <c r="BR3981" t="s">
        <v>137</v>
      </c>
      <c r="BS3981" t="s">
        <v>137</v>
      </c>
      <c r="BT3981" t="s">
        <v>137</v>
      </c>
      <c r="BU3981" t="s">
        <v>137</v>
      </c>
      <c r="BW3981" t="s">
        <v>137</v>
      </c>
      <c r="BX3981" t="s">
        <v>137</v>
      </c>
      <c r="BY3981" t="s">
        <v>137</v>
      </c>
      <c r="BZ3981" t="s">
        <v>137</v>
      </c>
      <c r="CA3981" t="s">
        <v>137</v>
      </c>
      <c r="CB3981" t="s">
        <v>137</v>
      </c>
      <c r="CC3981" t="s">
        <v>137</v>
      </c>
      <c r="CD3981" t="s">
        <v>137</v>
      </c>
      <c r="CE3981" t="s">
        <v>137</v>
      </c>
      <c r="CF3981" t="s">
        <v>137</v>
      </c>
      <c r="CG3981" t="s">
        <v>137</v>
      </c>
      <c r="CH3981" t="s">
        <v>137</v>
      </c>
      <c r="CI3981" t="s">
        <v>137</v>
      </c>
      <c r="CJ3981" t="s">
        <v>137</v>
      </c>
      <c r="CK3981" t="s">
        <v>137</v>
      </c>
      <c r="CL3981" t="s">
        <v>137</v>
      </c>
      <c r="CM3981" t="s">
        <v>137</v>
      </c>
      <c r="CN3981" t="s">
        <v>137</v>
      </c>
      <c r="CO3981" t="s">
        <v>137</v>
      </c>
      <c r="CP3981" t="s">
        <v>137</v>
      </c>
      <c r="CQ3981" s="1">
        <v>45558.384027777778</v>
      </c>
      <c r="CR3981" s="1">
        <v>45558.384027777778</v>
      </c>
      <c r="CS3981" s="1">
        <v>45558.384027777778</v>
      </c>
      <c r="CT3981" t="s">
        <v>7710</v>
      </c>
      <c r="CU3981" t="s">
        <v>25861</v>
      </c>
      <c r="CV3981" t="s">
        <v>25862</v>
      </c>
      <c r="CW3981" t="s">
        <v>25863</v>
      </c>
      <c r="CX3981" s="3"/>
      <c r="CY3981" s="3"/>
      <c r="CZ3981">
        <v>1</v>
      </c>
      <c r="DA3981" t="s">
        <v>137</v>
      </c>
      <c r="DB3981" t="s">
        <v>137</v>
      </c>
      <c r="DC3981" t="s">
        <v>137</v>
      </c>
      <c r="DD3981" t="s">
        <v>137</v>
      </c>
      <c r="DE3981" t="s">
        <v>137</v>
      </c>
      <c r="DF3981" t="s">
        <v>25864</v>
      </c>
      <c r="DG3981" t="s">
        <v>137</v>
      </c>
      <c r="DH3981" t="s">
        <v>137</v>
      </c>
      <c r="DI3981" t="s">
        <v>137</v>
      </c>
      <c r="DJ3981" t="s">
        <v>137</v>
      </c>
      <c r="DK3981">
        <v>0</v>
      </c>
      <c r="DL3981" t="s">
        <v>209</v>
      </c>
      <c r="DM3981" t="s">
        <v>137</v>
      </c>
      <c r="DN3981" t="s">
        <v>137</v>
      </c>
      <c r="DO3981" s="1">
        <v>45558.384027777778</v>
      </c>
      <c r="DP3981" s="1"/>
      <c r="DQ3981" t="s">
        <v>150</v>
      </c>
      <c r="DR3981" t="s">
        <v>151</v>
      </c>
      <c r="DS3981" t="s">
        <v>152</v>
      </c>
      <c r="DT3981" t="s">
        <v>137</v>
      </c>
      <c r="DU3981" t="s">
        <v>137</v>
      </c>
      <c r="DV3981" t="s">
        <v>137</v>
      </c>
      <c r="DW3981" t="s">
        <v>137</v>
      </c>
      <c r="DX3981" t="s">
        <v>25865</v>
      </c>
      <c r="DY3981" t="s">
        <v>137</v>
      </c>
      <c r="DZ3981" t="s">
        <v>168</v>
      </c>
      <c r="EA3981" t="b">
        <v>0</v>
      </c>
      <c r="EB3981" t="s">
        <v>137</v>
      </c>
    </row>
    <row r="3982" spans="1:132" x14ac:dyDescent="0.25">
      <c r="A3982">
        <v>141521601</v>
      </c>
      <c r="B3982">
        <v>8062</v>
      </c>
      <c r="C3982" t="s">
        <v>192</v>
      </c>
      <c r="D3982" t="s">
        <v>25866</v>
      </c>
      <c r="E3982" t="s">
        <v>134</v>
      </c>
      <c r="F3982" t="s">
        <v>162</v>
      </c>
      <c r="G3982" t="s">
        <v>163</v>
      </c>
      <c r="H3982" t="s">
        <v>137</v>
      </c>
      <c r="I3982" t="s">
        <v>25867</v>
      </c>
      <c r="J3982" t="s">
        <v>1490</v>
      </c>
      <c r="K3982" t="s">
        <v>1491</v>
      </c>
      <c r="L3982" t="s">
        <v>1492</v>
      </c>
      <c r="M3982" t="s">
        <v>137</v>
      </c>
      <c r="N3982" t="s">
        <v>430</v>
      </c>
      <c r="O3982" t="s">
        <v>430</v>
      </c>
      <c r="P3982" s="1"/>
      <c r="Q3982" s="1">
        <v>45558.26458333333</v>
      </c>
      <c r="R3982" s="1">
        <v>45558.26458333333</v>
      </c>
      <c r="S3982" s="1">
        <v>45558.411111111112</v>
      </c>
      <c r="T3982" s="1">
        <v>45558.411111111112</v>
      </c>
      <c r="U3982" t="s">
        <v>166</v>
      </c>
      <c r="V3982" t="s">
        <v>137</v>
      </c>
      <c r="W3982" t="s">
        <v>137</v>
      </c>
      <c r="X3982" t="s">
        <v>137</v>
      </c>
      <c r="Y3982" t="s">
        <v>137</v>
      </c>
      <c r="Z3982" t="s">
        <v>137</v>
      </c>
      <c r="AA3982" t="s">
        <v>137</v>
      </c>
      <c r="AB3982" t="s">
        <v>137</v>
      </c>
      <c r="AC3982" t="s">
        <v>137</v>
      </c>
      <c r="AD3982" s="2"/>
      <c r="AE3982" t="s">
        <v>137</v>
      </c>
      <c r="AF3982" t="s">
        <v>137</v>
      </c>
      <c r="AG3982" t="s">
        <v>137</v>
      </c>
      <c r="AH3982" t="s">
        <v>137</v>
      </c>
      <c r="AI3982" t="s">
        <v>137</v>
      </c>
      <c r="AJ3982" t="s">
        <v>137</v>
      </c>
      <c r="AK3982" t="s">
        <v>137</v>
      </c>
      <c r="AL3982" s="2"/>
      <c r="AM3982" t="s">
        <v>137</v>
      </c>
      <c r="AN3982" t="s">
        <v>137</v>
      </c>
      <c r="AO3982" t="s">
        <v>137</v>
      </c>
      <c r="AP3982" t="s">
        <v>137</v>
      </c>
      <c r="AQ3982" t="s">
        <v>137</v>
      </c>
      <c r="AR3982" t="s">
        <v>137</v>
      </c>
      <c r="AS3982" t="s">
        <v>137</v>
      </c>
      <c r="AT3982" t="s">
        <v>137</v>
      </c>
      <c r="AU3982" t="s">
        <v>137</v>
      </c>
      <c r="AV3982" t="s">
        <v>137</v>
      </c>
      <c r="AW3982" t="s">
        <v>137</v>
      </c>
      <c r="AX3982" t="s">
        <v>137</v>
      </c>
      <c r="AY3982" t="s">
        <v>137</v>
      </c>
      <c r="AZ3982" t="s">
        <v>137</v>
      </c>
      <c r="BA3982" t="s">
        <v>137</v>
      </c>
      <c r="BB3982" t="s">
        <v>137</v>
      </c>
      <c r="BC3982" t="s">
        <v>137</v>
      </c>
      <c r="BD3982" t="s">
        <v>137</v>
      </c>
      <c r="BE3982" t="s">
        <v>137</v>
      </c>
      <c r="BF3982" t="s">
        <v>137</v>
      </c>
      <c r="BG3982" t="s">
        <v>137</v>
      </c>
      <c r="BH3982" t="s">
        <v>137</v>
      </c>
      <c r="BI3982" t="s">
        <v>137</v>
      </c>
      <c r="BJ3982" t="s">
        <v>137</v>
      </c>
      <c r="BK3982" t="s">
        <v>137</v>
      </c>
      <c r="BL3982" t="s">
        <v>137</v>
      </c>
      <c r="BM3982" t="s">
        <v>137</v>
      </c>
      <c r="BN3982" t="s">
        <v>137</v>
      </c>
      <c r="BO3982" t="s">
        <v>137</v>
      </c>
      <c r="BP3982" t="s">
        <v>137</v>
      </c>
      <c r="BQ3982" t="s">
        <v>137</v>
      </c>
      <c r="BR3982" t="s">
        <v>137</v>
      </c>
      <c r="BS3982" t="s">
        <v>137</v>
      </c>
      <c r="BT3982" t="s">
        <v>137</v>
      </c>
      <c r="BU3982" t="s">
        <v>137</v>
      </c>
      <c r="BW3982" t="s">
        <v>137</v>
      </c>
      <c r="BX3982" t="s">
        <v>137</v>
      </c>
      <c r="BY3982" t="s">
        <v>137</v>
      </c>
      <c r="BZ3982" t="s">
        <v>137</v>
      </c>
      <c r="CA3982" t="s">
        <v>137</v>
      </c>
      <c r="CB3982" t="s">
        <v>137</v>
      </c>
      <c r="CC3982" t="s">
        <v>137</v>
      </c>
      <c r="CD3982" t="s">
        <v>137</v>
      </c>
      <c r="CE3982" t="s">
        <v>137</v>
      </c>
      <c r="CF3982" t="s">
        <v>137</v>
      </c>
      <c r="CG3982" t="s">
        <v>137</v>
      </c>
      <c r="CH3982" t="s">
        <v>137</v>
      </c>
      <c r="CI3982" t="s">
        <v>137</v>
      </c>
      <c r="CJ3982" t="s">
        <v>137</v>
      </c>
      <c r="CK3982" t="s">
        <v>137</v>
      </c>
      <c r="CL3982" t="s">
        <v>137</v>
      </c>
      <c r="CM3982" t="s">
        <v>137</v>
      </c>
      <c r="CN3982" t="s">
        <v>137</v>
      </c>
      <c r="CO3982" t="s">
        <v>137</v>
      </c>
      <c r="CP3982" t="s">
        <v>137</v>
      </c>
      <c r="CQ3982" s="1">
        <v>45558.411111111112</v>
      </c>
      <c r="CR3982" s="1">
        <v>45558.411111111112</v>
      </c>
      <c r="CS3982" s="1">
        <v>45558.411111111112</v>
      </c>
      <c r="CT3982" t="s">
        <v>539</v>
      </c>
      <c r="CU3982" t="s">
        <v>25868</v>
      </c>
      <c r="CV3982" t="s">
        <v>25869</v>
      </c>
      <c r="CW3982" t="s">
        <v>25870</v>
      </c>
      <c r="CX3982" s="3"/>
      <c r="CY3982" s="3"/>
      <c r="CZ3982">
        <v>1</v>
      </c>
      <c r="DA3982" t="s">
        <v>137</v>
      </c>
      <c r="DB3982" t="s">
        <v>137</v>
      </c>
      <c r="DC3982" t="s">
        <v>137</v>
      </c>
      <c r="DD3982" t="s">
        <v>137</v>
      </c>
      <c r="DE3982" t="s">
        <v>137</v>
      </c>
      <c r="DF3982" t="s">
        <v>25871</v>
      </c>
      <c r="DG3982" t="s">
        <v>137</v>
      </c>
      <c r="DH3982" t="s">
        <v>137</v>
      </c>
      <c r="DI3982" t="s">
        <v>137</v>
      </c>
      <c r="DJ3982" t="s">
        <v>137</v>
      </c>
      <c r="DK3982">
        <v>0</v>
      </c>
      <c r="DL3982" t="s">
        <v>209</v>
      </c>
      <c r="DM3982" t="s">
        <v>25872</v>
      </c>
      <c r="DN3982" t="s">
        <v>137</v>
      </c>
      <c r="DO3982" s="1">
        <v>45558.411111111112</v>
      </c>
      <c r="DP3982" s="1"/>
      <c r="DQ3982" t="s">
        <v>13846</v>
      </c>
      <c r="DR3982" t="s">
        <v>13847</v>
      </c>
      <c r="DS3982" t="s">
        <v>13848</v>
      </c>
      <c r="DT3982" t="s">
        <v>137</v>
      </c>
      <c r="DU3982" t="s">
        <v>137</v>
      </c>
      <c r="DV3982" t="s">
        <v>137</v>
      </c>
      <c r="DW3982" t="s">
        <v>137</v>
      </c>
      <c r="DX3982" t="s">
        <v>23809</v>
      </c>
      <c r="DY3982" t="s">
        <v>137</v>
      </c>
      <c r="DZ3982" t="s">
        <v>168</v>
      </c>
      <c r="EA3982" t="b">
        <v>0</v>
      </c>
      <c r="EB3982" t="s">
        <v>137</v>
      </c>
    </row>
    <row r="3983" spans="1:132" x14ac:dyDescent="0.25">
      <c r="A3983">
        <v>141502100</v>
      </c>
      <c r="B3983">
        <v>8061</v>
      </c>
      <c r="C3983" t="s">
        <v>192</v>
      </c>
      <c r="D3983" t="s">
        <v>133</v>
      </c>
      <c r="E3983" t="s">
        <v>134</v>
      </c>
      <c r="F3983" t="s">
        <v>135</v>
      </c>
      <c r="G3983" t="s">
        <v>136</v>
      </c>
      <c r="H3983" t="s">
        <v>137</v>
      </c>
      <c r="I3983" t="s">
        <v>138</v>
      </c>
      <c r="J3983" t="s">
        <v>13846</v>
      </c>
      <c r="K3983" t="s">
        <v>13847</v>
      </c>
      <c r="L3983" t="s">
        <v>13848</v>
      </c>
      <c r="M3983" t="s">
        <v>137</v>
      </c>
      <c r="N3983" t="s">
        <v>2963</v>
      </c>
      <c r="O3983" t="s">
        <v>2963</v>
      </c>
      <c r="P3983" s="1">
        <v>45557</v>
      </c>
      <c r="Q3983" s="1">
        <v>45557.574305555558</v>
      </c>
      <c r="R3983" s="1">
        <v>45557.574305555558</v>
      </c>
      <c r="S3983" s="1">
        <v>45565.619444444441</v>
      </c>
      <c r="T3983" s="1">
        <v>45565.619444444441</v>
      </c>
      <c r="U3983" t="s">
        <v>7215</v>
      </c>
      <c r="V3983" t="s">
        <v>137</v>
      </c>
      <c r="W3983" t="s">
        <v>137</v>
      </c>
      <c r="X3983" t="s">
        <v>144</v>
      </c>
      <c r="Y3983" t="s">
        <v>588</v>
      </c>
      <c r="Z3983" t="s">
        <v>137</v>
      </c>
      <c r="AA3983" t="s">
        <v>137</v>
      </c>
      <c r="AB3983" t="s">
        <v>137</v>
      </c>
      <c r="AC3983" t="s">
        <v>137</v>
      </c>
      <c r="AD3983" s="2"/>
      <c r="AE3983" t="s">
        <v>137</v>
      </c>
      <c r="AF3983" t="s">
        <v>137</v>
      </c>
      <c r="AG3983" t="s">
        <v>137</v>
      </c>
      <c r="AH3983" t="s">
        <v>137</v>
      </c>
      <c r="AI3983" t="s">
        <v>137</v>
      </c>
      <c r="AJ3983" t="s">
        <v>137</v>
      </c>
      <c r="AK3983" t="s">
        <v>137</v>
      </c>
      <c r="AL3983" s="2"/>
      <c r="AM3983" t="s">
        <v>137</v>
      </c>
      <c r="AN3983" t="s">
        <v>137</v>
      </c>
      <c r="AO3983" t="s">
        <v>137</v>
      </c>
      <c r="AP3983" t="s">
        <v>137</v>
      </c>
      <c r="AQ3983" t="s">
        <v>137</v>
      </c>
      <c r="AR3983" t="s">
        <v>137</v>
      </c>
      <c r="AS3983" t="s">
        <v>137</v>
      </c>
      <c r="AT3983" t="s">
        <v>137</v>
      </c>
      <c r="AU3983" t="s">
        <v>137</v>
      </c>
      <c r="AV3983" t="s">
        <v>137</v>
      </c>
      <c r="AW3983" t="s">
        <v>137</v>
      </c>
      <c r="AX3983" t="s">
        <v>137</v>
      </c>
      <c r="AY3983" t="s">
        <v>137</v>
      </c>
      <c r="AZ3983" t="s">
        <v>137</v>
      </c>
      <c r="BA3983" t="s">
        <v>137</v>
      </c>
      <c r="BB3983" t="s">
        <v>137</v>
      </c>
      <c r="BC3983" t="s">
        <v>137</v>
      </c>
      <c r="BD3983" t="s">
        <v>137</v>
      </c>
      <c r="BE3983" t="s">
        <v>137</v>
      </c>
      <c r="BF3983" t="s">
        <v>137</v>
      </c>
      <c r="BG3983" t="s">
        <v>137</v>
      </c>
      <c r="BH3983" t="s">
        <v>137</v>
      </c>
      <c r="BI3983" t="s">
        <v>137</v>
      </c>
      <c r="BJ3983" t="s">
        <v>137</v>
      </c>
      <c r="BK3983" t="s">
        <v>137</v>
      </c>
      <c r="BL3983" t="s">
        <v>137</v>
      </c>
      <c r="BM3983" t="s">
        <v>137</v>
      </c>
      <c r="BN3983" t="s">
        <v>137</v>
      </c>
      <c r="BO3983" t="s">
        <v>137</v>
      </c>
      <c r="BP3983" t="s">
        <v>25873</v>
      </c>
      <c r="BQ3983" t="s">
        <v>137</v>
      </c>
      <c r="BR3983" t="s">
        <v>137</v>
      </c>
      <c r="BS3983" t="s">
        <v>137</v>
      </c>
      <c r="BT3983" t="s">
        <v>137</v>
      </c>
      <c r="BU3983" t="s">
        <v>137</v>
      </c>
      <c r="BW3983" t="s">
        <v>137</v>
      </c>
      <c r="BX3983" t="s">
        <v>137</v>
      </c>
      <c r="BY3983" t="s">
        <v>137</v>
      </c>
      <c r="BZ3983" t="s">
        <v>137</v>
      </c>
      <c r="CA3983" t="s">
        <v>137</v>
      </c>
      <c r="CB3983" t="s">
        <v>137</v>
      </c>
      <c r="CC3983" t="s">
        <v>137</v>
      </c>
      <c r="CD3983" t="s">
        <v>137</v>
      </c>
      <c r="CE3983" t="s">
        <v>137</v>
      </c>
      <c r="CF3983" t="s">
        <v>137</v>
      </c>
      <c r="CG3983" t="s">
        <v>137</v>
      </c>
      <c r="CH3983" t="s">
        <v>137</v>
      </c>
      <c r="CI3983" t="s">
        <v>137</v>
      </c>
      <c r="CJ3983" t="s">
        <v>137</v>
      </c>
      <c r="CK3983" t="s">
        <v>137</v>
      </c>
      <c r="CL3983" t="s">
        <v>137</v>
      </c>
      <c r="CM3983" t="s">
        <v>137</v>
      </c>
      <c r="CN3983" t="s">
        <v>137</v>
      </c>
      <c r="CO3983" t="s">
        <v>137</v>
      </c>
      <c r="CP3983" t="s">
        <v>137</v>
      </c>
      <c r="CQ3983" s="1">
        <v>45565.619444444441</v>
      </c>
      <c r="CR3983" s="1">
        <v>45565.619444444441</v>
      </c>
      <c r="CS3983" s="1">
        <v>45565.619444444441</v>
      </c>
      <c r="CT3983" t="s">
        <v>25874</v>
      </c>
      <c r="CU3983" t="s">
        <v>25875</v>
      </c>
      <c r="CV3983" t="s">
        <v>8299</v>
      </c>
      <c r="CW3983" t="s">
        <v>25876</v>
      </c>
      <c r="CX3983" s="3"/>
      <c r="CY3983" s="3"/>
      <c r="CZ3983">
        <v>1</v>
      </c>
      <c r="DA3983" t="s">
        <v>25877</v>
      </c>
      <c r="DB3983" t="s">
        <v>137</v>
      </c>
      <c r="DC3983" t="s">
        <v>137</v>
      </c>
      <c r="DD3983" t="s">
        <v>137</v>
      </c>
      <c r="DE3983" t="s">
        <v>137</v>
      </c>
      <c r="DF3983" t="s">
        <v>25878</v>
      </c>
      <c r="DG3983" t="s">
        <v>900</v>
      </c>
      <c r="DH3983" t="s">
        <v>15095</v>
      </c>
      <c r="DI3983" t="s">
        <v>137</v>
      </c>
      <c r="DJ3983" t="s">
        <v>137</v>
      </c>
      <c r="DK3983">
        <v>0</v>
      </c>
      <c r="DL3983" t="s">
        <v>209</v>
      </c>
      <c r="DM3983" t="s">
        <v>17564</v>
      </c>
      <c r="DN3983" t="s">
        <v>137</v>
      </c>
      <c r="DO3983" s="1">
        <v>45565.619444444441</v>
      </c>
      <c r="DP3983" s="1"/>
      <c r="DQ3983" t="s">
        <v>13846</v>
      </c>
      <c r="DR3983" t="s">
        <v>13847</v>
      </c>
      <c r="DS3983" t="s">
        <v>13848</v>
      </c>
      <c r="DT3983" t="s">
        <v>137</v>
      </c>
      <c r="DU3983" t="s">
        <v>137</v>
      </c>
      <c r="DV3983" t="s">
        <v>137</v>
      </c>
      <c r="DW3983" t="s">
        <v>137</v>
      </c>
      <c r="DX3983" t="s">
        <v>137</v>
      </c>
      <c r="DY3983" t="s">
        <v>137</v>
      </c>
      <c r="DZ3983" t="s">
        <v>148</v>
      </c>
      <c r="EA3983" t="b">
        <v>0</v>
      </c>
      <c r="EB3983" t="s">
        <v>137</v>
      </c>
    </row>
    <row r="3984" spans="1:132" x14ac:dyDescent="0.25">
      <c r="A3984">
        <v>141471524</v>
      </c>
      <c r="B3984">
        <v>8060</v>
      </c>
      <c r="C3984" t="s">
        <v>192</v>
      </c>
      <c r="D3984" t="s">
        <v>25879</v>
      </c>
      <c r="E3984" t="s">
        <v>260</v>
      </c>
      <c r="F3984" t="s">
        <v>532</v>
      </c>
      <c r="G3984" t="s">
        <v>292</v>
      </c>
      <c r="H3984" t="s">
        <v>2033</v>
      </c>
      <c r="I3984" t="s">
        <v>25880</v>
      </c>
      <c r="J3984" t="s">
        <v>1490</v>
      </c>
      <c r="K3984" t="s">
        <v>1491</v>
      </c>
      <c r="L3984" t="s">
        <v>1492</v>
      </c>
      <c r="M3984" t="s">
        <v>137</v>
      </c>
      <c r="N3984" t="s">
        <v>23132</v>
      </c>
      <c r="O3984" t="s">
        <v>23132</v>
      </c>
      <c r="P3984" s="1"/>
      <c r="Q3984" s="1">
        <v>45556.335416666669</v>
      </c>
      <c r="R3984" s="1">
        <v>45556.335416666669</v>
      </c>
      <c r="S3984" s="1">
        <v>45558.410416666666</v>
      </c>
      <c r="T3984" s="1">
        <v>45558.410416666666</v>
      </c>
      <c r="U3984" t="s">
        <v>15989</v>
      </c>
      <c r="V3984" t="s">
        <v>137</v>
      </c>
      <c r="W3984" t="s">
        <v>137</v>
      </c>
      <c r="X3984" t="s">
        <v>185</v>
      </c>
      <c r="Y3984" t="s">
        <v>199</v>
      </c>
      <c r="Z3984" t="s">
        <v>137</v>
      </c>
      <c r="AA3984" t="s">
        <v>137</v>
      </c>
      <c r="AB3984" t="s">
        <v>137</v>
      </c>
      <c r="AC3984" t="s">
        <v>137</v>
      </c>
      <c r="AD3984" s="2"/>
      <c r="AE3984" t="s">
        <v>137</v>
      </c>
      <c r="AF3984" t="s">
        <v>137</v>
      </c>
      <c r="AG3984" t="s">
        <v>137</v>
      </c>
      <c r="AH3984" t="s">
        <v>137</v>
      </c>
      <c r="AI3984" t="s">
        <v>137</v>
      </c>
      <c r="AJ3984" t="s">
        <v>137</v>
      </c>
      <c r="AK3984" t="s">
        <v>137</v>
      </c>
      <c r="AL3984" s="2"/>
      <c r="AM3984" t="s">
        <v>137</v>
      </c>
      <c r="AN3984" t="s">
        <v>137</v>
      </c>
      <c r="AO3984" t="s">
        <v>137</v>
      </c>
      <c r="AP3984" t="s">
        <v>137</v>
      </c>
      <c r="AQ3984" t="s">
        <v>137</v>
      </c>
      <c r="AR3984" t="s">
        <v>137</v>
      </c>
      <c r="AS3984" t="s">
        <v>137</v>
      </c>
      <c r="AT3984" t="s">
        <v>137</v>
      </c>
      <c r="AU3984" t="s">
        <v>137</v>
      </c>
      <c r="AV3984" t="s">
        <v>137</v>
      </c>
      <c r="AW3984" t="s">
        <v>137</v>
      </c>
      <c r="AX3984" t="s">
        <v>137</v>
      </c>
      <c r="AY3984" t="s">
        <v>137</v>
      </c>
      <c r="AZ3984" t="s">
        <v>137</v>
      </c>
      <c r="BA3984" t="s">
        <v>137</v>
      </c>
      <c r="BB3984" t="s">
        <v>137</v>
      </c>
      <c r="BC3984" t="s">
        <v>137</v>
      </c>
      <c r="BD3984" t="s">
        <v>137</v>
      </c>
      <c r="BE3984" t="s">
        <v>137</v>
      </c>
      <c r="BF3984" t="s">
        <v>137</v>
      </c>
      <c r="BG3984" t="s">
        <v>137</v>
      </c>
      <c r="BH3984" t="s">
        <v>137</v>
      </c>
      <c r="BI3984" t="s">
        <v>137</v>
      </c>
      <c r="BJ3984" t="s">
        <v>137</v>
      </c>
      <c r="BK3984" t="s">
        <v>137</v>
      </c>
      <c r="BL3984" t="s">
        <v>137</v>
      </c>
      <c r="BM3984" t="s">
        <v>137</v>
      </c>
      <c r="BN3984" t="s">
        <v>137</v>
      </c>
      <c r="BO3984" t="s">
        <v>137</v>
      </c>
      <c r="BP3984" t="s">
        <v>137</v>
      </c>
      <c r="BQ3984" t="s">
        <v>137</v>
      </c>
      <c r="BR3984" t="s">
        <v>137</v>
      </c>
      <c r="BS3984" t="s">
        <v>137</v>
      </c>
      <c r="BT3984" t="s">
        <v>919</v>
      </c>
      <c r="BU3984" t="s">
        <v>919</v>
      </c>
      <c r="BW3984" t="s">
        <v>137</v>
      </c>
      <c r="BX3984" t="s">
        <v>137</v>
      </c>
      <c r="BY3984" t="s">
        <v>137</v>
      </c>
      <c r="BZ3984" t="s">
        <v>137</v>
      </c>
      <c r="CA3984" t="s">
        <v>137</v>
      </c>
      <c r="CB3984" t="s">
        <v>137</v>
      </c>
      <c r="CC3984" t="s">
        <v>137</v>
      </c>
      <c r="CD3984" t="s">
        <v>137</v>
      </c>
      <c r="CE3984" t="s">
        <v>137</v>
      </c>
      <c r="CF3984" t="s">
        <v>137</v>
      </c>
      <c r="CG3984" t="s">
        <v>137</v>
      </c>
      <c r="CH3984" t="s">
        <v>137</v>
      </c>
      <c r="CI3984" t="s">
        <v>137</v>
      </c>
      <c r="CJ3984" t="s">
        <v>137</v>
      </c>
      <c r="CK3984" t="s">
        <v>137</v>
      </c>
      <c r="CL3984" t="s">
        <v>137</v>
      </c>
      <c r="CM3984" t="s">
        <v>137</v>
      </c>
      <c r="CN3984" t="s">
        <v>137</v>
      </c>
      <c r="CO3984" t="s">
        <v>137</v>
      </c>
      <c r="CP3984" t="s">
        <v>137</v>
      </c>
      <c r="CQ3984" s="1">
        <v>45558.410416666666</v>
      </c>
      <c r="CR3984" s="1">
        <v>45558.410416666666</v>
      </c>
      <c r="CS3984" s="1">
        <v>45558.410416666666</v>
      </c>
      <c r="CT3984" t="s">
        <v>539</v>
      </c>
      <c r="CU3984" t="s">
        <v>25881</v>
      </c>
      <c r="CV3984" t="s">
        <v>25882</v>
      </c>
      <c r="CW3984" t="s">
        <v>25883</v>
      </c>
      <c r="CX3984" s="3"/>
      <c r="CY3984" s="3"/>
      <c r="DA3984" t="s">
        <v>137</v>
      </c>
      <c r="DB3984" t="s">
        <v>137</v>
      </c>
      <c r="DC3984" t="s">
        <v>137</v>
      </c>
      <c r="DD3984" t="s">
        <v>137</v>
      </c>
      <c r="DE3984" t="s">
        <v>137</v>
      </c>
      <c r="DF3984" t="s">
        <v>25884</v>
      </c>
      <c r="DG3984" t="s">
        <v>137</v>
      </c>
      <c r="DH3984" t="s">
        <v>137</v>
      </c>
      <c r="DI3984" t="s">
        <v>137</v>
      </c>
      <c r="DJ3984" t="s">
        <v>137</v>
      </c>
      <c r="DK3984">
        <v>0</v>
      </c>
      <c r="DL3984" t="s">
        <v>209</v>
      </c>
      <c r="DM3984" t="s">
        <v>25885</v>
      </c>
      <c r="DN3984" t="s">
        <v>137</v>
      </c>
      <c r="DO3984" s="1">
        <v>45558.410416666666</v>
      </c>
      <c r="DP3984" s="1"/>
      <c r="DQ3984" t="s">
        <v>13846</v>
      </c>
      <c r="DR3984" t="s">
        <v>13847</v>
      </c>
      <c r="DS3984" t="s">
        <v>13848</v>
      </c>
      <c r="DT3984" t="s">
        <v>137</v>
      </c>
      <c r="DU3984" t="s">
        <v>137</v>
      </c>
      <c r="DV3984" t="s">
        <v>137</v>
      </c>
      <c r="DW3984" t="s">
        <v>137</v>
      </c>
      <c r="DX3984" t="s">
        <v>137</v>
      </c>
      <c r="DY3984" t="s">
        <v>137</v>
      </c>
      <c r="DZ3984" t="s">
        <v>168</v>
      </c>
      <c r="EA3984" t="b">
        <v>0</v>
      </c>
      <c r="EB3984" t="s">
        <v>137</v>
      </c>
    </row>
    <row r="3985" spans="1:132" x14ac:dyDescent="0.25">
      <c r="A3985">
        <v>141436815</v>
      </c>
      <c r="B3985">
        <v>8059</v>
      </c>
      <c r="C3985" t="s">
        <v>192</v>
      </c>
      <c r="D3985" t="s">
        <v>14359</v>
      </c>
      <c r="E3985" t="s">
        <v>134</v>
      </c>
      <c r="F3985" t="s">
        <v>162</v>
      </c>
      <c r="G3985" t="s">
        <v>163</v>
      </c>
      <c r="H3985" t="s">
        <v>137</v>
      </c>
      <c r="I3985" t="s">
        <v>137</v>
      </c>
      <c r="J3985" t="s">
        <v>150</v>
      </c>
      <c r="K3985" t="s">
        <v>151</v>
      </c>
      <c r="L3985" t="s">
        <v>152</v>
      </c>
      <c r="M3985" t="s">
        <v>137</v>
      </c>
      <c r="N3985" t="s">
        <v>4558</v>
      </c>
      <c r="O3985" t="s">
        <v>303</v>
      </c>
      <c r="P3985" s="1"/>
      <c r="Q3985" s="1">
        <v>45555.551388888889</v>
      </c>
      <c r="R3985" s="1">
        <v>45555.551388888889</v>
      </c>
      <c r="S3985" s="1">
        <v>45555.552777777775</v>
      </c>
      <c r="T3985" s="1">
        <v>45555.552777777775</v>
      </c>
      <c r="U3985" t="s">
        <v>304</v>
      </c>
      <c r="V3985" t="s">
        <v>137</v>
      </c>
      <c r="W3985" t="s">
        <v>137</v>
      </c>
      <c r="X3985" t="s">
        <v>185</v>
      </c>
      <c r="Y3985" t="s">
        <v>199</v>
      </c>
      <c r="Z3985" t="s">
        <v>137</v>
      </c>
      <c r="AA3985" t="s">
        <v>137</v>
      </c>
      <c r="AB3985" t="s">
        <v>137</v>
      </c>
      <c r="AC3985" t="s">
        <v>137</v>
      </c>
      <c r="AD3985" s="2"/>
      <c r="AE3985" t="s">
        <v>137</v>
      </c>
      <c r="AF3985" t="s">
        <v>137</v>
      </c>
      <c r="AG3985" t="s">
        <v>137</v>
      </c>
      <c r="AH3985" t="s">
        <v>137</v>
      </c>
      <c r="AI3985" t="s">
        <v>137</v>
      </c>
      <c r="AJ3985" t="s">
        <v>137</v>
      </c>
      <c r="AK3985" t="s">
        <v>137</v>
      </c>
      <c r="AL3985" s="2"/>
      <c r="AM3985" t="s">
        <v>137</v>
      </c>
      <c r="AN3985" t="s">
        <v>137</v>
      </c>
      <c r="AO3985" t="s">
        <v>137</v>
      </c>
      <c r="AP3985" t="s">
        <v>137</v>
      </c>
      <c r="AQ3985" t="s">
        <v>137</v>
      </c>
      <c r="AR3985" t="s">
        <v>137</v>
      </c>
      <c r="AS3985" t="s">
        <v>137</v>
      </c>
      <c r="AT3985" t="s">
        <v>137</v>
      </c>
      <c r="AU3985" t="s">
        <v>137</v>
      </c>
      <c r="AV3985" t="s">
        <v>137</v>
      </c>
      <c r="AW3985" t="s">
        <v>137</v>
      </c>
      <c r="AX3985" t="s">
        <v>137</v>
      </c>
      <c r="AY3985" t="s">
        <v>137</v>
      </c>
      <c r="AZ3985" t="s">
        <v>137</v>
      </c>
      <c r="BA3985" t="s">
        <v>137</v>
      </c>
      <c r="BB3985" t="s">
        <v>137</v>
      </c>
      <c r="BC3985" t="s">
        <v>137</v>
      </c>
      <c r="BD3985" t="s">
        <v>137</v>
      </c>
      <c r="BE3985" t="s">
        <v>137</v>
      </c>
      <c r="BF3985" t="s">
        <v>137</v>
      </c>
      <c r="BG3985" t="s">
        <v>137</v>
      </c>
      <c r="BH3985" t="s">
        <v>137</v>
      </c>
      <c r="BI3985" t="s">
        <v>137</v>
      </c>
      <c r="BJ3985" t="s">
        <v>137</v>
      </c>
      <c r="BK3985" t="s">
        <v>137</v>
      </c>
      <c r="BL3985" t="s">
        <v>137</v>
      </c>
      <c r="BM3985" t="s">
        <v>137</v>
      </c>
      <c r="BN3985" t="s">
        <v>137</v>
      </c>
      <c r="BO3985" t="s">
        <v>137</v>
      </c>
      <c r="BP3985" t="s">
        <v>137</v>
      </c>
      <c r="BQ3985" t="s">
        <v>137</v>
      </c>
      <c r="BR3985" t="s">
        <v>137</v>
      </c>
      <c r="BS3985" t="s">
        <v>137</v>
      </c>
      <c r="BT3985" t="s">
        <v>137</v>
      </c>
      <c r="BU3985" t="s">
        <v>137</v>
      </c>
      <c r="BW3985" t="s">
        <v>137</v>
      </c>
      <c r="BX3985" t="s">
        <v>137</v>
      </c>
      <c r="BY3985" t="s">
        <v>137</v>
      </c>
      <c r="BZ3985" t="s">
        <v>137</v>
      </c>
      <c r="CA3985" t="s">
        <v>137</v>
      </c>
      <c r="CB3985" t="s">
        <v>137</v>
      </c>
      <c r="CC3985" t="s">
        <v>137</v>
      </c>
      <c r="CD3985" t="s">
        <v>137</v>
      </c>
      <c r="CE3985" t="s">
        <v>137</v>
      </c>
      <c r="CF3985" t="s">
        <v>137</v>
      </c>
      <c r="CG3985" t="s">
        <v>137</v>
      </c>
      <c r="CH3985" t="s">
        <v>137</v>
      </c>
      <c r="CI3985" t="s">
        <v>137</v>
      </c>
      <c r="CJ3985" t="s">
        <v>137</v>
      </c>
      <c r="CK3985" t="s">
        <v>137</v>
      </c>
      <c r="CL3985" t="s">
        <v>137</v>
      </c>
      <c r="CM3985" t="s">
        <v>137</v>
      </c>
      <c r="CN3985" t="s">
        <v>137</v>
      </c>
      <c r="CO3985" t="s">
        <v>137</v>
      </c>
      <c r="CP3985" t="s">
        <v>137</v>
      </c>
      <c r="CQ3985" s="1">
        <v>45555.552777777775</v>
      </c>
      <c r="CR3985" s="1">
        <v>45555.552777777775</v>
      </c>
      <c r="CS3985" s="1">
        <v>45555.552777777775</v>
      </c>
      <c r="CT3985" t="s">
        <v>5623</v>
      </c>
      <c r="CU3985" t="s">
        <v>5623</v>
      </c>
      <c r="CV3985" t="s">
        <v>25886</v>
      </c>
      <c r="CW3985" t="s">
        <v>25886</v>
      </c>
      <c r="CX3985" s="3"/>
      <c r="CY3985" s="3"/>
      <c r="CZ3985">
        <v>1</v>
      </c>
      <c r="DA3985" t="s">
        <v>137</v>
      </c>
      <c r="DB3985" t="s">
        <v>137</v>
      </c>
      <c r="DC3985" t="s">
        <v>137</v>
      </c>
      <c r="DD3985" t="s">
        <v>137</v>
      </c>
      <c r="DE3985" t="s">
        <v>137</v>
      </c>
      <c r="DF3985" t="s">
        <v>642</v>
      </c>
      <c r="DG3985" t="s">
        <v>137</v>
      </c>
      <c r="DH3985" t="s">
        <v>137</v>
      </c>
      <c r="DI3985" t="s">
        <v>137</v>
      </c>
      <c r="DJ3985" t="s">
        <v>137</v>
      </c>
      <c r="DK3985">
        <v>0</v>
      </c>
      <c r="DL3985" t="s">
        <v>209</v>
      </c>
      <c r="DM3985" t="s">
        <v>137</v>
      </c>
      <c r="DN3985" t="s">
        <v>137</v>
      </c>
      <c r="DO3985" s="1">
        <v>45555.552777777775</v>
      </c>
      <c r="DP3985" s="1"/>
      <c r="DQ3985" t="s">
        <v>150</v>
      </c>
      <c r="DR3985" t="s">
        <v>151</v>
      </c>
      <c r="DS3985" t="s">
        <v>152</v>
      </c>
      <c r="DT3985" t="s">
        <v>137</v>
      </c>
      <c r="DU3985" t="s">
        <v>137</v>
      </c>
      <c r="DV3985" t="s">
        <v>137</v>
      </c>
      <c r="DW3985" t="s">
        <v>137</v>
      </c>
      <c r="DX3985" t="s">
        <v>137</v>
      </c>
      <c r="DY3985" t="s">
        <v>137</v>
      </c>
      <c r="DZ3985" t="s">
        <v>168</v>
      </c>
      <c r="EA3985" t="b">
        <v>0</v>
      </c>
      <c r="EB3985" t="s">
        <v>137</v>
      </c>
    </row>
    <row r="3986" spans="1:132" x14ac:dyDescent="0.25">
      <c r="A3986">
        <v>141431028</v>
      </c>
      <c r="B3986">
        <v>8058</v>
      </c>
      <c r="C3986" t="s">
        <v>192</v>
      </c>
      <c r="D3986" t="s">
        <v>133</v>
      </c>
      <c r="E3986" t="s">
        <v>134</v>
      </c>
      <c r="F3986" t="s">
        <v>135</v>
      </c>
      <c r="G3986" t="s">
        <v>136</v>
      </c>
      <c r="H3986" t="s">
        <v>137</v>
      </c>
      <c r="I3986" t="s">
        <v>138</v>
      </c>
      <c r="J3986" t="s">
        <v>139</v>
      </c>
      <c r="K3986" t="s">
        <v>140</v>
      </c>
      <c r="L3986" t="s">
        <v>141</v>
      </c>
      <c r="M3986" t="s">
        <v>137</v>
      </c>
      <c r="N3986" t="s">
        <v>1937</v>
      </c>
      <c r="O3986" t="s">
        <v>1937</v>
      </c>
      <c r="P3986" s="1">
        <v>45555</v>
      </c>
      <c r="Q3986" s="1">
        <v>45555.510416666664</v>
      </c>
      <c r="R3986" s="1">
        <v>45555.510416666664</v>
      </c>
      <c r="S3986" s="1">
        <v>45555.530555555553</v>
      </c>
      <c r="T3986" s="1">
        <v>45555.530555555553</v>
      </c>
      <c r="U3986" t="s">
        <v>580</v>
      </c>
      <c r="V3986" t="s">
        <v>137</v>
      </c>
      <c r="W3986" t="s">
        <v>137</v>
      </c>
      <c r="X3986" t="s">
        <v>231</v>
      </c>
      <c r="Y3986" t="s">
        <v>514</v>
      </c>
      <c r="Z3986" t="s">
        <v>137</v>
      </c>
      <c r="AA3986" t="s">
        <v>137</v>
      </c>
      <c r="AB3986" t="s">
        <v>137</v>
      </c>
      <c r="AC3986" t="s">
        <v>137</v>
      </c>
      <c r="AD3986" s="2"/>
      <c r="AE3986" t="s">
        <v>137</v>
      </c>
      <c r="AF3986" t="s">
        <v>137</v>
      </c>
      <c r="AG3986" t="s">
        <v>137</v>
      </c>
      <c r="AH3986" t="s">
        <v>137</v>
      </c>
      <c r="AI3986" t="s">
        <v>137</v>
      </c>
      <c r="AJ3986" t="s">
        <v>137</v>
      </c>
      <c r="AK3986" t="s">
        <v>137</v>
      </c>
      <c r="AL3986" s="2"/>
      <c r="AM3986" t="s">
        <v>137</v>
      </c>
      <c r="AN3986" t="s">
        <v>137</v>
      </c>
      <c r="AO3986" t="s">
        <v>137</v>
      </c>
      <c r="AP3986" t="s">
        <v>137</v>
      </c>
      <c r="AQ3986" t="s">
        <v>137</v>
      </c>
      <c r="AR3986" t="s">
        <v>137</v>
      </c>
      <c r="AS3986" t="s">
        <v>137</v>
      </c>
      <c r="AT3986" t="s">
        <v>137</v>
      </c>
      <c r="AU3986" t="s">
        <v>137</v>
      </c>
      <c r="AV3986" t="s">
        <v>137</v>
      </c>
      <c r="AW3986" t="s">
        <v>137</v>
      </c>
      <c r="AX3986" t="s">
        <v>137</v>
      </c>
      <c r="AY3986" t="s">
        <v>137</v>
      </c>
      <c r="AZ3986" t="s">
        <v>137</v>
      </c>
      <c r="BA3986" t="s">
        <v>137</v>
      </c>
      <c r="BB3986" t="s">
        <v>137</v>
      </c>
      <c r="BC3986" t="s">
        <v>137</v>
      </c>
      <c r="BD3986" t="s">
        <v>137</v>
      </c>
      <c r="BE3986" t="s">
        <v>137</v>
      </c>
      <c r="BF3986" t="s">
        <v>137</v>
      </c>
      <c r="BG3986" t="s">
        <v>137</v>
      </c>
      <c r="BH3986" t="s">
        <v>137</v>
      </c>
      <c r="BI3986" t="s">
        <v>137</v>
      </c>
      <c r="BJ3986" t="s">
        <v>137</v>
      </c>
      <c r="BK3986" t="s">
        <v>137</v>
      </c>
      <c r="BL3986" t="s">
        <v>137</v>
      </c>
      <c r="BM3986" t="s">
        <v>137</v>
      </c>
      <c r="BN3986" t="s">
        <v>137</v>
      </c>
      <c r="BO3986" t="s">
        <v>137</v>
      </c>
      <c r="BP3986" t="s">
        <v>25887</v>
      </c>
      <c r="BQ3986" t="s">
        <v>137</v>
      </c>
      <c r="BR3986" t="s">
        <v>137</v>
      </c>
      <c r="BS3986" t="s">
        <v>137</v>
      </c>
      <c r="BT3986" t="s">
        <v>137</v>
      </c>
      <c r="BU3986" t="s">
        <v>137</v>
      </c>
      <c r="BW3986" t="s">
        <v>137</v>
      </c>
      <c r="BX3986" t="s">
        <v>137</v>
      </c>
      <c r="BY3986" t="s">
        <v>137</v>
      </c>
      <c r="BZ3986" t="s">
        <v>137</v>
      </c>
      <c r="CA3986" t="s">
        <v>137</v>
      </c>
      <c r="CB3986" t="s">
        <v>137</v>
      </c>
      <c r="CC3986" t="s">
        <v>137</v>
      </c>
      <c r="CD3986" t="s">
        <v>137</v>
      </c>
      <c r="CE3986" t="s">
        <v>137</v>
      </c>
      <c r="CF3986" t="s">
        <v>137</v>
      </c>
      <c r="CG3986" t="s">
        <v>137</v>
      </c>
      <c r="CH3986" t="s">
        <v>137</v>
      </c>
      <c r="CI3986" t="s">
        <v>137</v>
      </c>
      <c r="CJ3986" t="s">
        <v>137</v>
      </c>
      <c r="CK3986" t="s">
        <v>137</v>
      </c>
      <c r="CL3986" t="s">
        <v>137</v>
      </c>
      <c r="CM3986" t="s">
        <v>137</v>
      </c>
      <c r="CN3986" t="s">
        <v>137</v>
      </c>
      <c r="CO3986" t="s">
        <v>137</v>
      </c>
      <c r="CP3986" t="s">
        <v>137</v>
      </c>
      <c r="CQ3986" s="1">
        <v>45555.530555555553</v>
      </c>
      <c r="CR3986" s="1">
        <v>45555.530555555553</v>
      </c>
      <c r="CS3986" s="1">
        <v>45555.530555555553</v>
      </c>
      <c r="CT3986" t="s">
        <v>137</v>
      </c>
      <c r="CU3986" t="s">
        <v>137</v>
      </c>
      <c r="CV3986" t="s">
        <v>25888</v>
      </c>
      <c r="CW3986" t="s">
        <v>25888</v>
      </c>
      <c r="CX3986" s="3"/>
      <c r="CY3986" s="3"/>
      <c r="DA3986" t="s">
        <v>25889</v>
      </c>
      <c r="DB3986" t="s">
        <v>137</v>
      </c>
      <c r="DC3986" t="s">
        <v>137</v>
      </c>
      <c r="DD3986" t="s">
        <v>137</v>
      </c>
      <c r="DE3986" t="s">
        <v>137</v>
      </c>
      <c r="DF3986" t="s">
        <v>137</v>
      </c>
      <c r="DG3986" t="s">
        <v>137</v>
      </c>
      <c r="DH3986" t="s">
        <v>137</v>
      </c>
      <c r="DI3986" t="s">
        <v>137</v>
      </c>
      <c r="DJ3986" t="s">
        <v>137</v>
      </c>
      <c r="DK3986">
        <v>0</v>
      </c>
      <c r="DL3986" t="s">
        <v>7016</v>
      </c>
      <c r="DM3986" t="s">
        <v>137</v>
      </c>
      <c r="DN3986" t="s">
        <v>137</v>
      </c>
      <c r="DO3986" s="1">
        <v>45555.530555555553</v>
      </c>
      <c r="DP3986" s="1"/>
      <c r="DQ3986" t="s">
        <v>9417</v>
      </c>
      <c r="DR3986" t="s">
        <v>9418</v>
      </c>
      <c r="DS3986" t="s">
        <v>9419</v>
      </c>
      <c r="DT3986" t="s">
        <v>137</v>
      </c>
      <c r="DU3986" t="s">
        <v>137</v>
      </c>
      <c r="DV3986" t="s">
        <v>137</v>
      </c>
      <c r="DW3986" t="s">
        <v>137</v>
      </c>
      <c r="DX3986" t="s">
        <v>137</v>
      </c>
      <c r="DY3986" t="s">
        <v>137</v>
      </c>
      <c r="DZ3986" t="s">
        <v>148</v>
      </c>
      <c r="EA3986" t="b">
        <v>0</v>
      </c>
      <c r="EB3986" t="s">
        <v>137</v>
      </c>
    </row>
    <row r="3987" spans="1:132" x14ac:dyDescent="0.25">
      <c r="A3987">
        <v>141430114</v>
      </c>
      <c r="B3987">
        <v>8057</v>
      </c>
      <c r="C3987" t="s">
        <v>192</v>
      </c>
      <c r="D3987" t="s">
        <v>133</v>
      </c>
      <c r="E3987" t="s">
        <v>134</v>
      </c>
      <c r="F3987" t="s">
        <v>135</v>
      </c>
      <c r="G3987" t="s">
        <v>136</v>
      </c>
      <c r="H3987" t="s">
        <v>137</v>
      </c>
      <c r="I3987" t="s">
        <v>138</v>
      </c>
      <c r="J3987" t="s">
        <v>13846</v>
      </c>
      <c r="K3987" t="s">
        <v>13847</v>
      </c>
      <c r="L3987" t="s">
        <v>13848</v>
      </c>
      <c r="M3987" t="s">
        <v>137</v>
      </c>
      <c r="N3987" t="s">
        <v>4954</v>
      </c>
      <c r="O3987" t="s">
        <v>4954</v>
      </c>
      <c r="P3987" s="1">
        <v>45555</v>
      </c>
      <c r="Q3987" s="1">
        <v>45555.504166666666</v>
      </c>
      <c r="R3987" s="1">
        <v>45555.504166666666</v>
      </c>
      <c r="S3987" s="1">
        <v>45588.670138888891</v>
      </c>
      <c r="T3987" s="1">
        <v>45588.670138888891</v>
      </c>
      <c r="U3987" t="s">
        <v>7394</v>
      </c>
      <c r="V3987" t="s">
        <v>137</v>
      </c>
      <c r="W3987" t="s">
        <v>137</v>
      </c>
      <c r="X3987" t="s">
        <v>185</v>
      </c>
      <c r="Y3987" t="s">
        <v>893</v>
      </c>
      <c r="Z3987" t="s">
        <v>137</v>
      </c>
      <c r="AA3987" t="s">
        <v>137</v>
      </c>
      <c r="AB3987" t="s">
        <v>137</v>
      </c>
      <c r="AC3987" t="s">
        <v>137</v>
      </c>
      <c r="AD3987" s="2"/>
      <c r="AE3987" t="s">
        <v>137</v>
      </c>
      <c r="AF3987" t="s">
        <v>137</v>
      </c>
      <c r="AG3987" t="s">
        <v>137</v>
      </c>
      <c r="AH3987" t="s">
        <v>137</v>
      </c>
      <c r="AI3987" t="s">
        <v>137</v>
      </c>
      <c r="AJ3987" t="s">
        <v>137</v>
      </c>
      <c r="AK3987" t="s">
        <v>137</v>
      </c>
      <c r="AL3987" s="2"/>
      <c r="AM3987" t="s">
        <v>137</v>
      </c>
      <c r="AN3987" t="s">
        <v>137</v>
      </c>
      <c r="AO3987" t="s">
        <v>137</v>
      </c>
      <c r="AP3987" t="s">
        <v>137</v>
      </c>
      <c r="AQ3987" t="s">
        <v>137</v>
      </c>
      <c r="AR3987" t="s">
        <v>137</v>
      </c>
      <c r="AS3987" t="s">
        <v>137</v>
      </c>
      <c r="AT3987" t="s">
        <v>137</v>
      </c>
      <c r="AU3987" t="s">
        <v>137</v>
      </c>
      <c r="AV3987" t="s">
        <v>137</v>
      </c>
      <c r="AW3987" t="s">
        <v>137</v>
      </c>
      <c r="AX3987" t="s">
        <v>137</v>
      </c>
      <c r="AY3987" t="s">
        <v>137</v>
      </c>
      <c r="AZ3987" t="s">
        <v>137</v>
      </c>
      <c r="BA3987" t="s">
        <v>137</v>
      </c>
      <c r="BB3987" t="s">
        <v>137</v>
      </c>
      <c r="BC3987" t="s">
        <v>137</v>
      </c>
      <c r="BD3987" t="s">
        <v>137</v>
      </c>
      <c r="BE3987" t="s">
        <v>137</v>
      </c>
      <c r="BF3987" t="s">
        <v>137</v>
      </c>
      <c r="BG3987" t="s">
        <v>137</v>
      </c>
      <c r="BH3987" t="s">
        <v>137</v>
      </c>
      <c r="BI3987" t="s">
        <v>137</v>
      </c>
      <c r="BJ3987" t="s">
        <v>137</v>
      </c>
      <c r="BK3987" t="s">
        <v>137</v>
      </c>
      <c r="BL3987" t="s">
        <v>137</v>
      </c>
      <c r="BM3987" t="s">
        <v>137</v>
      </c>
      <c r="BN3987" t="s">
        <v>137</v>
      </c>
      <c r="BO3987" t="s">
        <v>137</v>
      </c>
      <c r="BP3987" t="s">
        <v>25890</v>
      </c>
      <c r="BQ3987" t="s">
        <v>137</v>
      </c>
      <c r="BR3987" t="s">
        <v>137</v>
      </c>
      <c r="BS3987" t="s">
        <v>137</v>
      </c>
      <c r="BT3987" t="s">
        <v>137</v>
      </c>
      <c r="BU3987" t="s">
        <v>137</v>
      </c>
      <c r="BW3987" t="s">
        <v>137</v>
      </c>
      <c r="BX3987" t="s">
        <v>137</v>
      </c>
      <c r="BY3987" t="s">
        <v>137</v>
      </c>
      <c r="BZ3987" t="s">
        <v>137</v>
      </c>
      <c r="CA3987" t="s">
        <v>137</v>
      </c>
      <c r="CB3987" t="s">
        <v>137</v>
      </c>
      <c r="CC3987" t="s">
        <v>137</v>
      </c>
      <c r="CD3987" t="s">
        <v>137</v>
      </c>
      <c r="CE3987" t="s">
        <v>137</v>
      </c>
      <c r="CF3987" t="s">
        <v>137</v>
      </c>
      <c r="CG3987" t="s">
        <v>137</v>
      </c>
      <c r="CH3987" t="s">
        <v>137</v>
      </c>
      <c r="CI3987" t="s">
        <v>137</v>
      </c>
      <c r="CJ3987" t="s">
        <v>137</v>
      </c>
      <c r="CK3987" t="s">
        <v>137</v>
      </c>
      <c r="CL3987" t="s">
        <v>137</v>
      </c>
      <c r="CM3987" t="s">
        <v>137</v>
      </c>
      <c r="CN3987" t="s">
        <v>137</v>
      </c>
      <c r="CO3987" t="s">
        <v>137</v>
      </c>
      <c r="CP3987" t="s">
        <v>137</v>
      </c>
      <c r="CQ3987" s="1">
        <v>45588.670138888891</v>
      </c>
      <c r="CR3987" s="1">
        <v>45588.670138888891</v>
      </c>
      <c r="CS3987" s="1">
        <v>45588.670138888891</v>
      </c>
      <c r="CT3987" t="s">
        <v>25891</v>
      </c>
      <c r="CU3987" t="s">
        <v>25892</v>
      </c>
      <c r="CV3987" t="s">
        <v>25893</v>
      </c>
      <c r="CW3987" t="s">
        <v>25894</v>
      </c>
      <c r="CX3987" s="3"/>
      <c r="CY3987" s="3"/>
      <c r="CZ3987">
        <v>1</v>
      </c>
      <c r="DA3987" t="s">
        <v>25895</v>
      </c>
      <c r="DB3987" t="s">
        <v>137</v>
      </c>
      <c r="DC3987" t="s">
        <v>137</v>
      </c>
      <c r="DD3987" t="s">
        <v>137</v>
      </c>
      <c r="DE3987" t="s">
        <v>137</v>
      </c>
      <c r="DF3987" t="s">
        <v>25896</v>
      </c>
      <c r="DG3987" t="s">
        <v>137</v>
      </c>
      <c r="DH3987" t="s">
        <v>137</v>
      </c>
      <c r="DI3987" t="s">
        <v>137</v>
      </c>
      <c r="DJ3987" t="s">
        <v>137</v>
      </c>
      <c r="DK3987">
        <v>0</v>
      </c>
      <c r="DL3987" t="s">
        <v>209</v>
      </c>
      <c r="DM3987" t="s">
        <v>25897</v>
      </c>
      <c r="DN3987" t="s">
        <v>137</v>
      </c>
      <c r="DO3987" s="1">
        <v>45588.670138888891</v>
      </c>
      <c r="DP3987" s="1"/>
      <c r="DQ3987" t="s">
        <v>13846</v>
      </c>
      <c r="DR3987" t="s">
        <v>13847</v>
      </c>
      <c r="DS3987" t="s">
        <v>13848</v>
      </c>
      <c r="DT3987" t="s">
        <v>25898</v>
      </c>
      <c r="DU3987" t="s">
        <v>137</v>
      </c>
      <c r="DV3987" t="s">
        <v>137</v>
      </c>
      <c r="DW3987" t="s">
        <v>137</v>
      </c>
      <c r="DX3987" t="s">
        <v>4963</v>
      </c>
      <c r="DY3987" t="s">
        <v>137</v>
      </c>
      <c r="DZ3987" t="s">
        <v>148</v>
      </c>
      <c r="EA3987" t="b">
        <v>0</v>
      </c>
      <c r="EB3987" t="s">
        <v>137</v>
      </c>
    </row>
    <row r="3988" spans="1:132" x14ac:dyDescent="0.25">
      <c r="A3988">
        <v>141426959</v>
      </c>
      <c r="B3988">
        <v>8056</v>
      </c>
      <c r="C3988" t="s">
        <v>192</v>
      </c>
      <c r="D3988" t="s">
        <v>133</v>
      </c>
      <c r="E3988" t="s">
        <v>134</v>
      </c>
      <c r="F3988" t="s">
        <v>135</v>
      </c>
      <c r="G3988" t="s">
        <v>136</v>
      </c>
      <c r="H3988" t="s">
        <v>137</v>
      </c>
      <c r="I3988" t="s">
        <v>138</v>
      </c>
      <c r="J3988" t="s">
        <v>557</v>
      </c>
      <c r="K3988" t="s">
        <v>558</v>
      </c>
      <c r="L3988" t="s">
        <v>559</v>
      </c>
      <c r="M3988" t="s">
        <v>137</v>
      </c>
      <c r="N3988" t="s">
        <v>4352</v>
      </c>
      <c r="O3988" t="s">
        <v>4352</v>
      </c>
      <c r="P3988" s="1">
        <v>45555</v>
      </c>
      <c r="Q3988" s="1">
        <v>45555.484722222223</v>
      </c>
      <c r="R3988" s="1">
        <v>45555.484722222223</v>
      </c>
      <c r="S3988" s="1">
        <v>45562.563888888886</v>
      </c>
      <c r="T3988" s="1">
        <v>45562.563888888886</v>
      </c>
      <c r="U3988" t="s">
        <v>3431</v>
      </c>
      <c r="V3988" t="s">
        <v>137</v>
      </c>
      <c r="W3988" t="s">
        <v>137</v>
      </c>
      <c r="X3988" t="s">
        <v>231</v>
      </c>
      <c r="Y3988" t="s">
        <v>186</v>
      </c>
      <c r="Z3988" t="s">
        <v>137</v>
      </c>
      <c r="AA3988" t="s">
        <v>137</v>
      </c>
      <c r="AB3988" t="s">
        <v>137</v>
      </c>
      <c r="AC3988" t="s">
        <v>137</v>
      </c>
      <c r="AD3988" s="2"/>
      <c r="AE3988" t="s">
        <v>137</v>
      </c>
      <c r="AF3988" t="s">
        <v>137</v>
      </c>
      <c r="AG3988" t="s">
        <v>137</v>
      </c>
      <c r="AH3988" t="s">
        <v>137</v>
      </c>
      <c r="AI3988" t="s">
        <v>137</v>
      </c>
      <c r="AJ3988" t="s">
        <v>137</v>
      </c>
      <c r="AK3988" t="s">
        <v>137</v>
      </c>
      <c r="AL3988" s="2"/>
      <c r="AM3988" t="s">
        <v>137</v>
      </c>
      <c r="AN3988" t="s">
        <v>137</v>
      </c>
      <c r="AO3988" t="s">
        <v>137</v>
      </c>
      <c r="AP3988" t="s">
        <v>137</v>
      </c>
      <c r="AQ3988" t="s">
        <v>137</v>
      </c>
      <c r="AR3988" t="s">
        <v>137</v>
      </c>
      <c r="AS3988" t="s">
        <v>137</v>
      </c>
      <c r="AT3988" t="s">
        <v>137</v>
      </c>
      <c r="AU3988" t="s">
        <v>137</v>
      </c>
      <c r="AV3988" t="s">
        <v>137</v>
      </c>
      <c r="AW3988" t="s">
        <v>137</v>
      </c>
      <c r="AX3988" t="s">
        <v>137</v>
      </c>
      <c r="AY3988" t="s">
        <v>137</v>
      </c>
      <c r="AZ3988" t="s">
        <v>137</v>
      </c>
      <c r="BA3988" t="s">
        <v>137</v>
      </c>
      <c r="BB3988" t="s">
        <v>137</v>
      </c>
      <c r="BC3988" t="s">
        <v>137</v>
      </c>
      <c r="BD3988" t="s">
        <v>137</v>
      </c>
      <c r="BE3988" t="s">
        <v>137</v>
      </c>
      <c r="BF3988" t="s">
        <v>137</v>
      </c>
      <c r="BG3988" t="s">
        <v>137</v>
      </c>
      <c r="BH3988" t="s">
        <v>137</v>
      </c>
      <c r="BI3988" t="s">
        <v>137</v>
      </c>
      <c r="BJ3988" t="s">
        <v>137</v>
      </c>
      <c r="BK3988" t="s">
        <v>137</v>
      </c>
      <c r="BL3988" t="s">
        <v>137</v>
      </c>
      <c r="BM3988" t="s">
        <v>137</v>
      </c>
      <c r="BN3988" t="s">
        <v>137</v>
      </c>
      <c r="BO3988" t="s">
        <v>137</v>
      </c>
      <c r="BP3988" t="s">
        <v>25899</v>
      </c>
      <c r="BQ3988" t="s">
        <v>137</v>
      </c>
      <c r="BR3988" t="s">
        <v>137</v>
      </c>
      <c r="BS3988" t="s">
        <v>137</v>
      </c>
      <c r="BT3988" t="s">
        <v>137</v>
      </c>
      <c r="BU3988" t="s">
        <v>137</v>
      </c>
      <c r="BW3988" t="s">
        <v>137</v>
      </c>
      <c r="BX3988" t="s">
        <v>137</v>
      </c>
      <c r="BY3988" t="s">
        <v>137</v>
      </c>
      <c r="BZ3988" t="s">
        <v>137</v>
      </c>
      <c r="CA3988" t="s">
        <v>137</v>
      </c>
      <c r="CB3988" t="s">
        <v>137</v>
      </c>
      <c r="CC3988" t="s">
        <v>137</v>
      </c>
      <c r="CD3988" t="s">
        <v>137</v>
      </c>
      <c r="CE3988" t="s">
        <v>137</v>
      </c>
      <c r="CF3988" t="s">
        <v>137</v>
      </c>
      <c r="CG3988" t="s">
        <v>137</v>
      </c>
      <c r="CH3988" t="s">
        <v>137</v>
      </c>
      <c r="CI3988" t="s">
        <v>137</v>
      </c>
      <c r="CJ3988" t="s">
        <v>137</v>
      </c>
      <c r="CK3988" t="s">
        <v>137</v>
      </c>
      <c r="CL3988" t="s">
        <v>137</v>
      </c>
      <c r="CM3988" t="s">
        <v>137</v>
      </c>
      <c r="CN3988" t="s">
        <v>137</v>
      </c>
      <c r="CO3988" t="s">
        <v>137</v>
      </c>
      <c r="CP3988" t="s">
        <v>137</v>
      </c>
      <c r="CQ3988" s="1">
        <v>45562.563888888886</v>
      </c>
      <c r="CR3988" s="1">
        <v>45562.563888888886</v>
      </c>
      <c r="CS3988" s="1">
        <v>45562.563888888886</v>
      </c>
      <c r="CT3988" t="s">
        <v>25900</v>
      </c>
      <c r="CU3988" t="s">
        <v>25901</v>
      </c>
      <c r="CV3988" t="s">
        <v>25902</v>
      </c>
      <c r="CW3988" t="s">
        <v>25903</v>
      </c>
      <c r="CX3988" s="3"/>
      <c r="CY3988" s="3"/>
      <c r="CZ3988">
        <v>1</v>
      </c>
      <c r="DA3988" t="s">
        <v>25904</v>
      </c>
      <c r="DB3988" t="s">
        <v>137</v>
      </c>
      <c r="DC3988" t="s">
        <v>137</v>
      </c>
      <c r="DD3988" t="s">
        <v>137</v>
      </c>
      <c r="DE3988" t="s">
        <v>137</v>
      </c>
      <c r="DF3988" t="s">
        <v>25905</v>
      </c>
      <c r="DG3988" t="s">
        <v>900</v>
      </c>
      <c r="DH3988" t="s">
        <v>3650</v>
      </c>
      <c r="DI3988" t="s">
        <v>137</v>
      </c>
      <c r="DJ3988" t="s">
        <v>137</v>
      </c>
      <c r="DK3988">
        <v>0</v>
      </c>
      <c r="DL3988" t="s">
        <v>209</v>
      </c>
      <c r="DM3988" t="s">
        <v>137</v>
      </c>
      <c r="DN3988" t="s">
        <v>137</v>
      </c>
      <c r="DO3988" s="1">
        <v>45562.563888888886</v>
      </c>
      <c r="DP3988" s="1"/>
      <c r="DQ3988" t="s">
        <v>557</v>
      </c>
      <c r="DR3988" t="s">
        <v>558</v>
      </c>
      <c r="DS3988" t="s">
        <v>559</v>
      </c>
      <c r="DT3988" t="s">
        <v>25906</v>
      </c>
      <c r="DU3988" t="s">
        <v>137</v>
      </c>
      <c r="DV3988" t="s">
        <v>137</v>
      </c>
      <c r="DW3988" t="s">
        <v>137</v>
      </c>
      <c r="DX3988" t="s">
        <v>137</v>
      </c>
      <c r="DY3988" t="s">
        <v>137</v>
      </c>
      <c r="DZ3988" t="s">
        <v>148</v>
      </c>
      <c r="EA3988" t="b">
        <v>0</v>
      </c>
      <c r="EB3988" t="s">
        <v>137</v>
      </c>
    </row>
    <row r="3989" spans="1:132" x14ac:dyDescent="0.25">
      <c r="A3989">
        <v>141422589</v>
      </c>
      <c r="B3989">
        <v>8055</v>
      </c>
      <c r="C3989" t="s">
        <v>192</v>
      </c>
      <c r="D3989" t="s">
        <v>669</v>
      </c>
      <c r="E3989" t="s">
        <v>134</v>
      </c>
      <c r="F3989" t="s">
        <v>135</v>
      </c>
      <c r="G3989" t="s">
        <v>670</v>
      </c>
      <c r="H3989" t="s">
        <v>671</v>
      </c>
      <c r="I3989" t="s">
        <v>672</v>
      </c>
      <c r="J3989" t="s">
        <v>534</v>
      </c>
      <c r="K3989" t="s">
        <v>535</v>
      </c>
      <c r="L3989" t="s">
        <v>536</v>
      </c>
      <c r="M3989" t="s">
        <v>137</v>
      </c>
      <c r="N3989" t="s">
        <v>505</v>
      </c>
      <c r="O3989" t="s">
        <v>505</v>
      </c>
      <c r="P3989" s="1">
        <v>45555</v>
      </c>
      <c r="Q3989" s="1">
        <v>45555.459722222222</v>
      </c>
      <c r="R3989" s="1">
        <v>45555.459722222222</v>
      </c>
      <c r="S3989" s="1">
        <v>45573.331944444442</v>
      </c>
      <c r="T3989" s="1">
        <v>45573.331944444442</v>
      </c>
      <c r="U3989" t="s">
        <v>25907</v>
      </c>
      <c r="V3989" t="s">
        <v>137</v>
      </c>
      <c r="W3989" t="s">
        <v>137</v>
      </c>
      <c r="X3989" t="s">
        <v>231</v>
      </c>
      <c r="Y3989" t="s">
        <v>588</v>
      </c>
      <c r="Z3989" t="s">
        <v>137</v>
      </c>
      <c r="AA3989" t="s">
        <v>137</v>
      </c>
      <c r="AB3989" t="s">
        <v>137</v>
      </c>
      <c r="AC3989" t="s">
        <v>137</v>
      </c>
      <c r="AD3989" s="2"/>
      <c r="AE3989" t="s">
        <v>25908</v>
      </c>
      <c r="AF3989" t="s">
        <v>20717</v>
      </c>
      <c r="AG3989" t="s">
        <v>137</v>
      </c>
      <c r="AH3989" t="s">
        <v>137</v>
      </c>
      <c r="AI3989" t="s">
        <v>137</v>
      </c>
      <c r="AJ3989" t="s">
        <v>137</v>
      </c>
      <c r="AK3989" t="s">
        <v>137</v>
      </c>
      <c r="AL3989" s="2">
        <v>45552</v>
      </c>
      <c r="AM3989" t="s">
        <v>137</v>
      </c>
      <c r="AN3989" t="s">
        <v>137</v>
      </c>
      <c r="AO3989" t="s">
        <v>137</v>
      </c>
      <c r="AP3989" t="s">
        <v>137</v>
      </c>
      <c r="AQ3989" t="s">
        <v>137</v>
      </c>
      <c r="AR3989" t="s">
        <v>137</v>
      </c>
      <c r="AS3989" t="s">
        <v>137</v>
      </c>
      <c r="AT3989" t="s">
        <v>137</v>
      </c>
      <c r="AU3989" t="s">
        <v>25909</v>
      </c>
      <c r="AV3989" t="s">
        <v>137</v>
      </c>
      <c r="AW3989" t="s">
        <v>137</v>
      </c>
      <c r="AX3989" t="s">
        <v>137</v>
      </c>
      <c r="AY3989" t="s">
        <v>137</v>
      </c>
      <c r="AZ3989" t="s">
        <v>137</v>
      </c>
      <c r="BA3989" t="s">
        <v>137</v>
      </c>
      <c r="BB3989" t="s">
        <v>137</v>
      </c>
      <c r="BC3989" t="s">
        <v>137</v>
      </c>
      <c r="BD3989" t="s">
        <v>137</v>
      </c>
      <c r="BE3989" t="s">
        <v>137</v>
      </c>
      <c r="BF3989" t="s">
        <v>137</v>
      </c>
      <c r="BG3989" t="s">
        <v>137</v>
      </c>
      <c r="BH3989" t="s">
        <v>137</v>
      </c>
      <c r="BI3989" t="s">
        <v>137</v>
      </c>
      <c r="BJ3989" t="s">
        <v>137</v>
      </c>
      <c r="BK3989" t="s">
        <v>137</v>
      </c>
      <c r="BL3989" t="s">
        <v>137</v>
      </c>
      <c r="BM3989" t="s">
        <v>137</v>
      </c>
      <c r="BN3989" t="s">
        <v>137</v>
      </c>
      <c r="BO3989" t="s">
        <v>137</v>
      </c>
      <c r="BP3989" t="s">
        <v>137</v>
      </c>
      <c r="BQ3989" t="s">
        <v>25910</v>
      </c>
      <c r="BR3989" t="s">
        <v>137</v>
      </c>
      <c r="BS3989" t="s">
        <v>137</v>
      </c>
      <c r="BT3989" t="s">
        <v>137</v>
      </c>
      <c r="BU3989" t="s">
        <v>137</v>
      </c>
      <c r="BW3989" t="s">
        <v>137</v>
      </c>
      <c r="BX3989" t="s">
        <v>137</v>
      </c>
      <c r="BY3989" t="s">
        <v>137</v>
      </c>
      <c r="BZ3989" t="s">
        <v>1210</v>
      </c>
      <c r="CA3989" t="s">
        <v>20717</v>
      </c>
      <c r="CB3989" t="s">
        <v>137</v>
      </c>
      <c r="CC3989" t="s">
        <v>137</v>
      </c>
      <c r="CD3989" t="s">
        <v>1047</v>
      </c>
      <c r="CE3989" t="s">
        <v>137</v>
      </c>
      <c r="CF3989" t="s">
        <v>137</v>
      </c>
      <c r="CG3989" t="s">
        <v>137</v>
      </c>
      <c r="CH3989" t="s">
        <v>137</v>
      </c>
      <c r="CI3989" t="s">
        <v>137</v>
      </c>
      <c r="CJ3989" t="s">
        <v>910</v>
      </c>
      <c r="CK3989" t="s">
        <v>681</v>
      </c>
      <c r="CL3989" t="s">
        <v>137</v>
      </c>
      <c r="CM3989" t="s">
        <v>137</v>
      </c>
      <c r="CN3989" t="s">
        <v>2329</v>
      </c>
      <c r="CO3989" t="s">
        <v>137</v>
      </c>
      <c r="CP3989" t="s">
        <v>137</v>
      </c>
      <c r="CQ3989" s="1">
        <v>45573.331944444442</v>
      </c>
      <c r="CR3989" s="1">
        <v>45573.331944444442</v>
      </c>
      <c r="CS3989" s="1">
        <v>45573.331944444442</v>
      </c>
      <c r="CT3989" t="s">
        <v>25911</v>
      </c>
      <c r="CU3989" t="s">
        <v>25911</v>
      </c>
      <c r="CV3989" t="s">
        <v>25912</v>
      </c>
      <c r="CW3989" t="s">
        <v>25913</v>
      </c>
      <c r="CX3989" s="3"/>
      <c r="CY3989" s="3"/>
      <c r="CZ3989">
        <v>2</v>
      </c>
      <c r="DA3989" t="s">
        <v>25914</v>
      </c>
      <c r="DB3989" t="s">
        <v>137</v>
      </c>
      <c r="DC3989" t="s">
        <v>137</v>
      </c>
      <c r="DD3989" t="s">
        <v>137</v>
      </c>
      <c r="DE3989" t="s">
        <v>137</v>
      </c>
      <c r="DF3989" t="s">
        <v>25915</v>
      </c>
      <c r="DG3989" t="s">
        <v>900</v>
      </c>
      <c r="DH3989" t="s">
        <v>1151</v>
      </c>
      <c r="DI3989" t="s">
        <v>137</v>
      </c>
      <c r="DJ3989" t="s">
        <v>137</v>
      </c>
      <c r="DK3989">
        <v>0</v>
      </c>
      <c r="DL3989" t="s">
        <v>209</v>
      </c>
      <c r="DM3989" t="s">
        <v>137</v>
      </c>
      <c r="DN3989" t="s">
        <v>137</v>
      </c>
      <c r="DO3989" s="1">
        <v>45573.331944444442</v>
      </c>
      <c r="DP3989" s="1"/>
      <c r="DQ3989" t="s">
        <v>534</v>
      </c>
      <c r="DR3989" t="s">
        <v>535</v>
      </c>
      <c r="DS3989" t="s">
        <v>536</v>
      </c>
      <c r="DT3989" t="s">
        <v>137</v>
      </c>
      <c r="DU3989" t="s">
        <v>137</v>
      </c>
      <c r="DV3989" t="s">
        <v>140</v>
      </c>
      <c r="DW3989" t="s">
        <v>137</v>
      </c>
      <c r="DX3989" t="s">
        <v>20726</v>
      </c>
      <c r="DY3989" t="s">
        <v>137</v>
      </c>
      <c r="DZ3989" t="s">
        <v>148</v>
      </c>
      <c r="EA3989" t="b">
        <v>0</v>
      </c>
      <c r="EB3989" t="s">
        <v>137</v>
      </c>
    </row>
    <row r="3990" spans="1:132" x14ac:dyDescent="0.25">
      <c r="A3990">
        <v>141421784</v>
      </c>
      <c r="B3990">
        <v>8054</v>
      </c>
      <c r="C3990" t="s">
        <v>192</v>
      </c>
      <c r="D3990" t="s">
        <v>25916</v>
      </c>
      <c r="E3990" t="s">
        <v>134</v>
      </c>
      <c r="F3990" t="s">
        <v>162</v>
      </c>
      <c r="G3990" t="s">
        <v>163</v>
      </c>
      <c r="H3990" t="s">
        <v>137</v>
      </c>
      <c r="I3990" t="s">
        <v>25917</v>
      </c>
      <c r="J3990" t="s">
        <v>150</v>
      </c>
      <c r="K3990" t="s">
        <v>151</v>
      </c>
      <c r="L3990" t="s">
        <v>152</v>
      </c>
      <c r="M3990" t="s">
        <v>137</v>
      </c>
      <c r="N3990" t="s">
        <v>14639</v>
      </c>
      <c r="O3990" t="s">
        <v>14639</v>
      </c>
      <c r="P3990" s="1"/>
      <c r="Q3990" s="1">
        <v>45555.454861111109</v>
      </c>
      <c r="R3990" s="1">
        <v>45555.454861111109</v>
      </c>
      <c r="S3990" s="1">
        <v>45572.697222222225</v>
      </c>
      <c r="T3990" s="1">
        <v>45572.697222222225</v>
      </c>
      <c r="U3990" t="s">
        <v>166</v>
      </c>
      <c r="V3990" t="s">
        <v>137</v>
      </c>
      <c r="W3990" t="s">
        <v>137</v>
      </c>
      <c r="X3990" t="s">
        <v>137</v>
      </c>
      <c r="Y3990" t="s">
        <v>137</v>
      </c>
      <c r="Z3990" t="s">
        <v>137</v>
      </c>
      <c r="AA3990" t="s">
        <v>137</v>
      </c>
      <c r="AB3990" t="s">
        <v>137</v>
      </c>
      <c r="AC3990" t="s">
        <v>137</v>
      </c>
      <c r="AD3990" s="2"/>
      <c r="AE3990" t="s">
        <v>137</v>
      </c>
      <c r="AF3990" t="s">
        <v>137</v>
      </c>
      <c r="AG3990" t="s">
        <v>137</v>
      </c>
      <c r="AH3990" t="s">
        <v>137</v>
      </c>
      <c r="AI3990" t="s">
        <v>137</v>
      </c>
      <c r="AJ3990" t="s">
        <v>137</v>
      </c>
      <c r="AK3990" t="s">
        <v>137</v>
      </c>
      <c r="AL3990" s="2"/>
      <c r="AM3990" t="s">
        <v>137</v>
      </c>
      <c r="AN3990" t="s">
        <v>137</v>
      </c>
      <c r="AO3990" t="s">
        <v>137</v>
      </c>
      <c r="AP3990" t="s">
        <v>137</v>
      </c>
      <c r="AQ3990" t="s">
        <v>137</v>
      </c>
      <c r="AR3990" t="s">
        <v>137</v>
      </c>
      <c r="AS3990" t="s">
        <v>137</v>
      </c>
      <c r="AT3990" t="s">
        <v>137</v>
      </c>
      <c r="AU3990" t="s">
        <v>137</v>
      </c>
      <c r="AV3990" t="s">
        <v>137</v>
      </c>
      <c r="AW3990" t="s">
        <v>137</v>
      </c>
      <c r="AX3990" t="s">
        <v>137</v>
      </c>
      <c r="AY3990" t="s">
        <v>137</v>
      </c>
      <c r="AZ3990" t="s">
        <v>137</v>
      </c>
      <c r="BA3990" t="s">
        <v>137</v>
      </c>
      <c r="BB3990" t="s">
        <v>137</v>
      </c>
      <c r="BC3990" t="s">
        <v>137</v>
      </c>
      <c r="BD3990" t="s">
        <v>137</v>
      </c>
      <c r="BE3990" t="s">
        <v>137</v>
      </c>
      <c r="BF3990" t="s">
        <v>137</v>
      </c>
      <c r="BG3990" t="s">
        <v>137</v>
      </c>
      <c r="BH3990" t="s">
        <v>137</v>
      </c>
      <c r="BI3990" t="s">
        <v>137</v>
      </c>
      <c r="BJ3990" t="s">
        <v>137</v>
      </c>
      <c r="BK3990" t="s">
        <v>137</v>
      </c>
      <c r="BL3990" t="s">
        <v>137</v>
      </c>
      <c r="BM3990" t="s">
        <v>137</v>
      </c>
      <c r="BN3990" t="s">
        <v>137</v>
      </c>
      <c r="BO3990" t="s">
        <v>137</v>
      </c>
      <c r="BP3990" t="s">
        <v>137</v>
      </c>
      <c r="BQ3990" t="s">
        <v>137</v>
      </c>
      <c r="BR3990" t="s">
        <v>137</v>
      </c>
      <c r="BS3990" t="s">
        <v>137</v>
      </c>
      <c r="BT3990" t="s">
        <v>137</v>
      </c>
      <c r="BU3990" t="s">
        <v>137</v>
      </c>
      <c r="BW3990" t="s">
        <v>137</v>
      </c>
      <c r="BX3990" t="s">
        <v>137</v>
      </c>
      <c r="BY3990" t="s">
        <v>137</v>
      </c>
      <c r="BZ3990" t="s">
        <v>137</v>
      </c>
      <c r="CA3990" t="s">
        <v>137</v>
      </c>
      <c r="CB3990" t="s">
        <v>137</v>
      </c>
      <c r="CC3990" t="s">
        <v>137</v>
      </c>
      <c r="CD3990" t="s">
        <v>137</v>
      </c>
      <c r="CE3990" t="s">
        <v>137</v>
      </c>
      <c r="CF3990" t="s">
        <v>137</v>
      </c>
      <c r="CG3990" t="s">
        <v>137</v>
      </c>
      <c r="CH3990" t="s">
        <v>137</v>
      </c>
      <c r="CI3990" t="s">
        <v>137</v>
      </c>
      <c r="CJ3990" t="s">
        <v>137</v>
      </c>
      <c r="CK3990" t="s">
        <v>137</v>
      </c>
      <c r="CL3990" t="s">
        <v>137</v>
      </c>
      <c r="CM3990" t="s">
        <v>137</v>
      </c>
      <c r="CN3990" t="s">
        <v>137</v>
      </c>
      <c r="CO3990" t="s">
        <v>137</v>
      </c>
      <c r="CP3990" t="s">
        <v>137</v>
      </c>
      <c r="CQ3990" s="1">
        <v>45572.697222222225</v>
      </c>
      <c r="CR3990" s="1">
        <v>45572.697222222225</v>
      </c>
      <c r="CS3990" s="1">
        <v>45572.697222222225</v>
      </c>
      <c r="CT3990" t="s">
        <v>25918</v>
      </c>
      <c r="CU3990" t="s">
        <v>25918</v>
      </c>
      <c r="CV3990" t="s">
        <v>25919</v>
      </c>
      <c r="CW3990" t="s">
        <v>25920</v>
      </c>
      <c r="CX3990" s="3"/>
      <c r="CY3990" s="3"/>
      <c r="CZ3990">
        <v>1</v>
      </c>
      <c r="DA3990" t="s">
        <v>137</v>
      </c>
      <c r="DB3990" t="s">
        <v>137</v>
      </c>
      <c r="DC3990" t="s">
        <v>137</v>
      </c>
      <c r="DD3990" t="s">
        <v>137</v>
      </c>
      <c r="DE3990" t="s">
        <v>137</v>
      </c>
      <c r="DF3990" t="s">
        <v>25921</v>
      </c>
      <c r="DG3990" t="s">
        <v>900</v>
      </c>
      <c r="DH3990" t="s">
        <v>1151</v>
      </c>
      <c r="DI3990" t="s">
        <v>137</v>
      </c>
      <c r="DJ3990" t="s">
        <v>137</v>
      </c>
      <c r="DK3990">
        <v>0</v>
      </c>
      <c r="DL3990" t="s">
        <v>209</v>
      </c>
      <c r="DM3990" t="s">
        <v>137</v>
      </c>
      <c r="DN3990" t="s">
        <v>137</v>
      </c>
      <c r="DO3990" s="1">
        <v>45572.697222222225</v>
      </c>
      <c r="DP3990" s="1"/>
      <c r="DQ3990" t="s">
        <v>150</v>
      </c>
      <c r="DR3990" t="s">
        <v>151</v>
      </c>
      <c r="DS3990" t="s">
        <v>152</v>
      </c>
      <c r="DT3990" t="s">
        <v>137</v>
      </c>
      <c r="DU3990" t="s">
        <v>137</v>
      </c>
      <c r="DV3990" t="s">
        <v>137</v>
      </c>
      <c r="DW3990" t="s">
        <v>137</v>
      </c>
      <c r="DX3990" t="s">
        <v>137</v>
      </c>
      <c r="DY3990" t="s">
        <v>137</v>
      </c>
      <c r="DZ3990" t="s">
        <v>168</v>
      </c>
      <c r="EA3990" t="b">
        <v>0</v>
      </c>
      <c r="EB3990" t="s">
        <v>137</v>
      </c>
    </row>
    <row r="3991" spans="1:132" x14ac:dyDescent="0.25">
      <c r="A3991">
        <v>141420426</v>
      </c>
      <c r="B3991">
        <v>8053</v>
      </c>
      <c r="C3991" t="s">
        <v>192</v>
      </c>
      <c r="D3991" t="s">
        <v>133</v>
      </c>
      <c r="E3991" t="s">
        <v>134</v>
      </c>
      <c r="F3991" t="s">
        <v>135</v>
      </c>
      <c r="G3991" t="s">
        <v>136</v>
      </c>
      <c r="H3991" t="s">
        <v>137</v>
      </c>
      <c r="I3991" t="s">
        <v>138</v>
      </c>
      <c r="J3991" t="s">
        <v>150</v>
      </c>
      <c r="K3991" t="s">
        <v>151</v>
      </c>
      <c r="L3991" t="s">
        <v>152</v>
      </c>
      <c r="M3991" t="s">
        <v>137</v>
      </c>
      <c r="N3991" t="s">
        <v>1574</v>
      </c>
      <c r="O3991" t="s">
        <v>1574</v>
      </c>
      <c r="P3991" s="1">
        <v>45560.041666666664</v>
      </c>
      <c r="Q3991" s="1">
        <v>45555.446527777778</v>
      </c>
      <c r="R3991" s="1">
        <v>45555.446527777778</v>
      </c>
      <c r="S3991" s="1">
        <v>45558.464583333334</v>
      </c>
      <c r="T3991" s="1">
        <v>45558.464583333334</v>
      </c>
      <c r="U3991" t="s">
        <v>11919</v>
      </c>
      <c r="V3991" t="s">
        <v>137</v>
      </c>
      <c r="W3991" t="s">
        <v>137</v>
      </c>
      <c r="X3991" t="s">
        <v>360</v>
      </c>
      <c r="Y3991" t="s">
        <v>813</v>
      </c>
      <c r="Z3991" t="s">
        <v>137</v>
      </c>
      <c r="AA3991" t="s">
        <v>137</v>
      </c>
      <c r="AB3991" t="s">
        <v>137</v>
      </c>
      <c r="AC3991" t="s">
        <v>137</v>
      </c>
      <c r="AD3991" s="2"/>
      <c r="AE3991" t="s">
        <v>137</v>
      </c>
      <c r="AF3991" t="s">
        <v>137</v>
      </c>
      <c r="AG3991" t="s">
        <v>137</v>
      </c>
      <c r="AH3991" t="s">
        <v>137</v>
      </c>
      <c r="AI3991" t="s">
        <v>137</v>
      </c>
      <c r="AJ3991" t="s">
        <v>137</v>
      </c>
      <c r="AK3991" t="s">
        <v>137</v>
      </c>
      <c r="AL3991" s="2"/>
      <c r="AM3991" t="s">
        <v>137</v>
      </c>
      <c r="AN3991" t="s">
        <v>137</v>
      </c>
      <c r="AO3991" t="s">
        <v>137</v>
      </c>
      <c r="AP3991" t="s">
        <v>137</v>
      </c>
      <c r="AQ3991" t="s">
        <v>137</v>
      </c>
      <c r="AR3991" t="s">
        <v>137</v>
      </c>
      <c r="AS3991" t="s">
        <v>137</v>
      </c>
      <c r="AT3991" t="s">
        <v>137</v>
      </c>
      <c r="AU3991" t="s">
        <v>137</v>
      </c>
      <c r="AV3991" t="s">
        <v>137</v>
      </c>
      <c r="AW3991" t="s">
        <v>137</v>
      </c>
      <c r="AX3991" t="s">
        <v>137</v>
      </c>
      <c r="AY3991" t="s">
        <v>137</v>
      </c>
      <c r="AZ3991" t="s">
        <v>137</v>
      </c>
      <c r="BA3991" t="s">
        <v>137</v>
      </c>
      <c r="BB3991" t="s">
        <v>137</v>
      </c>
      <c r="BC3991" t="s">
        <v>137</v>
      </c>
      <c r="BD3991" t="s">
        <v>137</v>
      </c>
      <c r="BE3991" t="s">
        <v>137</v>
      </c>
      <c r="BF3991" t="s">
        <v>137</v>
      </c>
      <c r="BG3991" t="s">
        <v>137</v>
      </c>
      <c r="BH3991" t="s">
        <v>137</v>
      </c>
      <c r="BI3991" t="s">
        <v>137</v>
      </c>
      <c r="BJ3991" t="s">
        <v>137</v>
      </c>
      <c r="BK3991" t="s">
        <v>137</v>
      </c>
      <c r="BL3991" t="s">
        <v>137</v>
      </c>
      <c r="BM3991" t="s">
        <v>137</v>
      </c>
      <c r="BN3991" t="s">
        <v>137</v>
      </c>
      <c r="BO3991" t="s">
        <v>137</v>
      </c>
      <c r="BP3991" t="s">
        <v>25922</v>
      </c>
      <c r="BQ3991" t="s">
        <v>137</v>
      </c>
      <c r="BR3991" t="s">
        <v>137</v>
      </c>
      <c r="BS3991" t="s">
        <v>137</v>
      </c>
      <c r="BT3991" t="s">
        <v>137</v>
      </c>
      <c r="BU3991" t="s">
        <v>137</v>
      </c>
      <c r="BW3991" t="s">
        <v>137</v>
      </c>
      <c r="BX3991" t="s">
        <v>137</v>
      </c>
      <c r="BY3991" t="s">
        <v>137</v>
      </c>
      <c r="BZ3991" t="s">
        <v>137</v>
      </c>
      <c r="CA3991" t="s">
        <v>137</v>
      </c>
      <c r="CB3991" t="s">
        <v>137</v>
      </c>
      <c r="CC3991" t="s">
        <v>137</v>
      </c>
      <c r="CD3991" t="s">
        <v>137</v>
      </c>
      <c r="CE3991" t="s">
        <v>137</v>
      </c>
      <c r="CF3991" t="s">
        <v>137</v>
      </c>
      <c r="CG3991" t="s">
        <v>137</v>
      </c>
      <c r="CH3991" t="s">
        <v>137</v>
      </c>
      <c r="CI3991" t="s">
        <v>137</v>
      </c>
      <c r="CJ3991" t="s">
        <v>137</v>
      </c>
      <c r="CK3991" t="s">
        <v>137</v>
      </c>
      <c r="CL3991" t="s">
        <v>137</v>
      </c>
      <c r="CM3991" t="s">
        <v>137</v>
      </c>
      <c r="CN3991" t="s">
        <v>137</v>
      </c>
      <c r="CO3991" t="s">
        <v>137</v>
      </c>
      <c r="CP3991" t="s">
        <v>137</v>
      </c>
      <c r="CQ3991" s="1">
        <v>45558.464583333334</v>
      </c>
      <c r="CR3991" s="1">
        <v>45558.464583333334</v>
      </c>
      <c r="CS3991" s="1">
        <v>45558.464583333334</v>
      </c>
      <c r="CT3991" t="s">
        <v>25923</v>
      </c>
      <c r="CU3991" t="s">
        <v>25924</v>
      </c>
      <c r="CV3991" t="s">
        <v>25925</v>
      </c>
      <c r="CW3991" t="s">
        <v>25926</v>
      </c>
      <c r="CX3991" s="3"/>
      <c r="CY3991" s="3"/>
      <c r="CZ3991">
        <v>1</v>
      </c>
      <c r="DA3991" t="s">
        <v>25927</v>
      </c>
      <c r="DB3991" t="s">
        <v>137</v>
      </c>
      <c r="DC3991" t="s">
        <v>137</v>
      </c>
      <c r="DD3991" t="s">
        <v>137</v>
      </c>
      <c r="DE3991" t="s">
        <v>137</v>
      </c>
      <c r="DF3991" t="s">
        <v>25928</v>
      </c>
      <c r="DG3991" t="s">
        <v>137</v>
      </c>
      <c r="DH3991" t="s">
        <v>137</v>
      </c>
      <c r="DI3991" t="s">
        <v>137</v>
      </c>
      <c r="DJ3991" t="s">
        <v>137</v>
      </c>
      <c r="DK3991">
        <v>0</v>
      </c>
      <c r="DL3991" t="s">
        <v>209</v>
      </c>
      <c r="DM3991" t="s">
        <v>137</v>
      </c>
      <c r="DN3991" t="s">
        <v>137</v>
      </c>
      <c r="DO3991" s="1">
        <v>45558.464583333334</v>
      </c>
      <c r="DP3991" s="1"/>
      <c r="DQ3991" t="s">
        <v>150</v>
      </c>
      <c r="DR3991" t="s">
        <v>151</v>
      </c>
      <c r="DS3991" t="s">
        <v>152</v>
      </c>
      <c r="DT3991" t="s">
        <v>137</v>
      </c>
      <c r="DU3991" t="s">
        <v>137</v>
      </c>
      <c r="DV3991" t="s">
        <v>137</v>
      </c>
      <c r="DW3991" t="s">
        <v>137</v>
      </c>
      <c r="DX3991" t="s">
        <v>25929</v>
      </c>
      <c r="DY3991" t="s">
        <v>137</v>
      </c>
      <c r="DZ3991" t="s">
        <v>148</v>
      </c>
      <c r="EA3991" t="b">
        <v>0</v>
      </c>
      <c r="EB3991" t="s">
        <v>137</v>
      </c>
    </row>
    <row r="3992" spans="1:132" x14ac:dyDescent="0.25">
      <c r="A3992">
        <v>141413458</v>
      </c>
      <c r="B3992">
        <v>8052</v>
      </c>
      <c r="C3992" t="s">
        <v>192</v>
      </c>
      <c r="D3992" t="s">
        <v>830</v>
      </c>
      <c r="E3992" t="s">
        <v>134</v>
      </c>
      <c r="F3992" t="s">
        <v>135</v>
      </c>
      <c r="G3992" t="s">
        <v>670</v>
      </c>
      <c r="H3992" t="s">
        <v>831</v>
      </c>
      <c r="I3992" t="s">
        <v>832</v>
      </c>
      <c r="J3992" t="s">
        <v>1204</v>
      </c>
      <c r="K3992" t="s">
        <v>1205</v>
      </c>
      <c r="L3992" t="s">
        <v>1206</v>
      </c>
      <c r="M3992" t="s">
        <v>137</v>
      </c>
      <c r="N3992" t="s">
        <v>727</v>
      </c>
      <c r="O3992" t="s">
        <v>727</v>
      </c>
      <c r="P3992" s="1">
        <v>45561</v>
      </c>
      <c r="Q3992" s="1">
        <v>45555.4</v>
      </c>
      <c r="R3992" s="1">
        <v>45555.4</v>
      </c>
      <c r="S3992" s="1">
        <v>45560.570833333331</v>
      </c>
      <c r="T3992" s="1">
        <v>45560.570833333331</v>
      </c>
      <c r="U3992" t="s">
        <v>18523</v>
      </c>
      <c r="V3992" t="s">
        <v>137</v>
      </c>
      <c r="W3992" t="s">
        <v>137</v>
      </c>
      <c r="X3992" t="s">
        <v>432</v>
      </c>
      <c r="Y3992" t="s">
        <v>361</v>
      </c>
      <c r="Z3992" t="s">
        <v>137</v>
      </c>
      <c r="AA3992" t="s">
        <v>2329</v>
      </c>
      <c r="AB3992" t="s">
        <v>137</v>
      </c>
      <c r="AC3992" t="s">
        <v>5728</v>
      </c>
      <c r="AD3992" s="2">
        <v>45565</v>
      </c>
      <c r="AE3992" t="s">
        <v>17878</v>
      </c>
      <c r="AF3992" t="s">
        <v>5730</v>
      </c>
      <c r="AG3992" t="s">
        <v>137</v>
      </c>
      <c r="AH3992" t="s">
        <v>137</v>
      </c>
      <c r="AI3992" t="s">
        <v>137</v>
      </c>
      <c r="AJ3992" t="s">
        <v>137</v>
      </c>
      <c r="AK3992" t="s">
        <v>137</v>
      </c>
      <c r="AL3992" s="2"/>
      <c r="AM3992" t="s">
        <v>910</v>
      </c>
      <c r="AN3992" t="s">
        <v>25930</v>
      </c>
      <c r="AO3992" t="s">
        <v>137</v>
      </c>
      <c r="AP3992" t="s">
        <v>25931</v>
      </c>
      <c r="AQ3992" t="s">
        <v>137</v>
      </c>
      <c r="AR3992" t="s">
        <v>137</v>
      </c>
      <c r="AS3992" t="s">
        <v>137</v>
      </c>
      <c r="AT3992" t="s">
        <v>137</v>
      </c>
      <c r="AU3992" t="s">
        <v>137</v>
      </c>
      <c r="AV3992" t="s">
        <v>137</v>
      </c>
      <c r="AW3992" t="s">
        <v>137</v>
      </c>
      <c r="AX3992" t="s">
        <v>137</v>
      </c>
      <c r="AY3992" t="s">
        <v>137</v>
      </c>
      <c r="AZ3992" t="s">
        <v>137</v>
      </c>
      <c r="BA3992" t="s">
        <v>137</v>
      </c>
      <c r="BB3992" t="s">
        <v>137</v>
      </c>
      <c r="BC3992" t="s">
        <v>137</v>
      </c>
      <c r="BD3992" t="s">
        <v>137</v>
      </c>
      <c r="BE3992" t="s">
        <v>137</v>
      </c>
      <c r="BF3992" t="s">
        <v>137</v>
      </c>
      <c r="BG3992" t="s">
        <v>137</v>
      </c>
      <c r="BH3992" t="s">
        <v>137</v>
      </c>
      <c r="BI3992" t="s">
        <v>137</v>
      </c>
      <c r="BJ3992" t="s">
        <v>137</v>
      </c>
      <c r="BK3992" t="s">
        <v>137</v>
      </c>
      <c r="BL3992" t="s">
        <v>137</v>
      </c>
      <c r="BM3992" t="s">
        <v>137</v>
      </c>
      <c r="BN3992" t="s">
        <v>137</v>
      </c>
      <c r="BO3992" t="s">
        <v>137</v>
      </c>
      <c r="BP3992" t="s">
        <v>137</v>
      </c>
      <c r="BQ3992" t="s">
        <v>137</v>
      </c>
      <c r="BR3992" t="s">
        <v>137</v>
      </c>
      <c r="BS3992" t="s">
        <v>137</v>
      </c>
      <c r="BT3992" t="s">
        <v>137</v>
      </c>
      <c r="BU3992" t="s">
        <v>137</v>
      </c>
      <c r="BW3992" t="s">
        <v>992</v>
      </c>
      <c r="BX3992" t="s">
        <v>25932</v>
      </c>
      <c r="BY3992" t="s">
        <v>137</v>
      </c>
      <c r="BZ3992" t="s">
        <v>137</v>
      </c>
      <c r="CA3992" t="s">
        <v>137</v>
      </c>
      <c r="CB3992" t="s">
        <v>137</v>
      </c>
      <c r="CC3992" t="s">
        <v>137</v>
      </c>
      <c r="CD3992" t="s">
        <v>137</v>
      </c>
      <c r="CE3992" t="s">
        <v>137</v>
      </c>
      <c r="CF3992" t="s">
        <v>137</v>
      </c>
      <c r="CG3992" t="s">
        <v>910</v>
      </c>
      <c r="CH3992" t="s">
        <v>910</v>
      </c>
      <c r="CI3992" t="s">
        <v>910</v>
      </c>
      <c r="CJ3992" t="s">
        <v>137</v>
      </c>
      <c r="CK3992" t="s">
        <v>137</v>
      </c>
      <c r="CL3992" t="s">
        <v>137</v>
      </c>
      <c r="CM3992" t="s">
        <v>137</v>
      </c>
      <c r="CN3992" t="s">
        <v>137</v>
      </c>
      <c r="CO3992" t="s">
        <v>137</v>
      </c>
      <c r="CP3992" t="s">
        <v>137</v>
      </c>
      <c r="CQ3992" s="1">
        <v>45560.570833333331</v>
      </c>
      <c r="CR3992" s="1">
        <v>45560.570833333331</v>
      </c>
      <c r="CS3992" s="1">
        <v>45560.570833333331</v>
      </c>
      <c r="CT3992" t="s">
        <v>1888</v>
      </c>
      <c r="CU3992" t="s">
        <v>1888</v>
      </c>
      <c r="CV3992" t="s">
        <v>25933</v>
      </c>
      <c r="CW3992" t="s">
        <v>25934</v>
      </c>
      <c r="CX3992" s="3"/>
      <c r="CY3992" s="3"/>
      <c r="CZ3992">
        <v>4</v>
      </c>
      <c r="DA3992" t="s">
        <v>25935</v>
      </c>
      <c r="DB3992" t="s">
        <v>137</v>
      </c>
      <c r="DC3992" t="s">
        <v>137</v>
      </c>
      <c r="DD3992" t="s">
        <v>137</v>
      </c>
      <c r="DE3992" t="s">
        <v>137</v>
      </c>
      <c r="DF3992" t="s">
        <v>25936</v>
      </c>
      <c r="DG3992" t="s">
        <v>137</v>
      </c>
      <c r="DH3992" t="s">
        <v>137</v>
      </c>
      <c r="DI3992" t="s">
        <v>137</v>
      </c>
      <c r="DJ3992" t="s">
        <v>137</v>
      </c>
      <c r="DK3992">
        <v>0</v>
      </c>
      <c r="DL3992" t="s">
        <v>209</v>
      </c>
      <c r="DM3992" t="s">
        <v>25937</v>
      </c>
      <c r="DN3992" t="s">
        <v>137</v>
      </c>
      <c r="DO3992" s="1">
        <v>45560.570833333331</v>
      </c>
      <c r="DP3992" s="1"/>
      <c r="DQ3992" t="s">
        <v>1204</v>
      </c>
      <c r="DR3992" t="s">
        <v>1205</v>
      </c>
      <c r="DS3992" t="s">
        <v>1206</v>
      </c>
      <c r="DT3992" t="s">
        <v>137</v>
      </c>
      <c r="DU3992" t="s">
        <v>137</v>
      </c>
      <c r="DV3992" t="s">
        <v>846</v>
      </c>
      <c r="DW3992" t="s">
        <v>137</v>
      </c>
      <c r="DX3992" t="s">
        <v>25938</v>
      </c>
      <c r="DY3992" t="s">
        <v>137</v>
      </c>
      <c r="DZ3992" t="s">
        <v>148</v>
      </c>
      <c r="EA3992" t="b">
        <v>0</v>
      </c>
      <c r="EB3992" t="s">
        <v>137</v>
      </c>
    </row>
    <row r="3993" spans="1:132" x14ac:dyDescent="0.25">
      <c r="A3993">
        <v>141411830</v>
      </c>
      <c r="B3993">
        <v>8051</v>
      </c>
      <c r="C3993" t="s">
        <v>192</v>
      </c>
      <c r="D3993" t="s">
        <v>25939</v>
      </c>
      <c r="E3993" t="s">
        <v>134</v>
      </c>
      <c r="F3993" t="s">
        <v>162</v>
      </c>
      <c r="G3993" t="s">
        <v>163</v>
      </c>
      <c r="H3993" t="s">
        <v>137</v>
      </c>
      <c r="I3993" t="s">
        <v>25940</v>
      </c>
      <c r="J3993" t="s">
        <v>139</v>
      </c>
      <c r="K3993" t="s">
        <v>140</v>
      </c>
      <c r="L3993" t="s">
        <v>141</v>
      </c>
      <c r="M3993" t="s">
        <v>137</v>
      </c>
      <c r="N3993" t="s">
        <v>1912</v>
      </c>
      <c r="O3993" t="s">
        <v>1912</v>
      </c>
      <c r="P3993" s="1"/>
      <c r="Q3993" s="1">
        <v>45555.387499999997</v>
      </c>
      <c r="R3993" s="1">
        <v>45555.387499999997</v>
      </c>
      <c r="S3993" s="1">
        <v>45555.482638888891</v>
      </c>
      <c r="T3993" s="1">
        <v>45555.482638888891</v>
      </c>
      <c r="U3993" t="s">
        <v>850</v>
      </c>
      <c r="V3993" t="s">
        <v>137</v>
      </c>
      <c r="W3993" t="s">
        <v>137</v>
      </c>
      <c r="X3993" t="s">
        <v>176</v>
      </c>
      <c r="Y3993" t="s">
        <v>137</v>
      </c>
      <c r="Z3993" t="s">
        <v>137</v>
      </c>
      <c r="AA3993" t="s">
        <v>137</v>
      </c>
      <c r="AB3993" t="s">
        <v>137</v>
      </c>
      <c r="AC3993" t="s">
        <v>137</v>
      </c>
      <c r="AD3993" s="2"/>
      <c r="AE3993" t="s">
        <v>137</v>
      </c>
      <c r="AF3993" t="s">
        <v>137</v>
      </c>
      <c r="AG3993" t="s">
        <v>137</v>
      </c>
      <c r="AH3993" t="s">
        <v>137</v>
      </c>
      <c r="AI3993" t="s">
        <v>137</v>
      </c>
      <c r="AJ3993" t="s">
        <v>137</v>
      </c>
      <c r="AK3993" t="s">
        <v>137</v>
      </c>
      <c r="AL3993" s="2"/>
      <c r="AM3993" t="s">
        <v>137</v>
      </c>
      <c r="AN3993" t="s">
        <v>137</v>
      </c>
      <c r="AO3993" t="s">
        <v>137</v>
      </c>
      <c r="AP3993" t="s">
        <v>137</v>
      </c>
      <c r="AQ3993" t="s">
        <v>137</v>
      </c>
      <c r="AR3993" t="s">
        <v>137</v>
      </c>
      <c r="AS3993" t="s">
        <v>137</v>
      </c>
      <c r="AT3993" t="s">
        <v>137</v>
      </c>
      <c r="AU3993" t="s">
        <v>137</v>
      </c>
      <c r="AV3993" t="s">
        <v>137</v>
      </c>
      <c r="AW3993" t="s">
        <v>137</v>
      </c>
      <c r="AX3993" t="s">
        <v>137</v>
      </c>
      <c r="AY3993" t="s">
        <v>137</v>
      </c>
      <c r="AZ3993" t="s">
        <v>137</v>
      </c>
      <c r="BA3993" t="s">
        <v>137</v>
      </c>
      <c r="BB3993" t="s">
        <v>137</v>
      </c>
      <c r="BC3993" t="s">
        <v>137</v>
      </c>
      <c r="BD3993" t="s">
        <v>137</v>
      </c>
      <c r="BE3993" t="s">
        <v>137</v>
      </c>
      <c r="BF3993" t="s">
        <v>137</v>
      </c>
      <c r="BG3993" t="s">
        <v>137</v>
      </c>
      <c r="BH3993" t="s">
        <v>137</v>
      </c>
      <c r="BI3993" t="s">
        <v>137</v>
      </c>
      <c r="BJ3993" t="s">
        <v>137</v>
      </c>
      <c r="BK3993" t="s">
        <v>137</v>
      </c>
      <c r="BL3993" t="s">
        <v>137</v>
      </c>
      <c r="BM3993" t="s">
        <v>137</v>
      </c>
      <c r="BN3993" t="s">
        <v>137</v>
      </c>
      <c r="BO3993" t="s">
        <v>137</v>
      </c>
      <c r="BP3993" t="s">
        <v>137</v>
      </c>
      <c r="BQ3993" t="s">
        <v>137</v>
      </c>
      <c r="BR3993" t="s">
        <v>137</v>
      </c>
      <c r="BS3993" t="s">
        <v>137</v>
      </c>
      <c r="BT3993" t="s">
        <v>137</v>
      </c>
      <c r="BU3993" t="s">
        <v>137</v>
      </c>
      <c r="BW3993" t="s">
        <v>137</v>
      </c>
      <c r="BX3993" t="s">
        <v>137</v>
      </c>
      <c r="BY3993" t="s">
        <v>137</v>
      </c>
      <c r="BZ3993" t="s">
        <v>137</v>
      </c>
      <c r="CA3993" t="s">
        <v>137</v>
      </c>
      <c r="CB3993" t="s">
        <v>137</v>
      </c>
      <c r="CC3993" t="s">
        <v>137</v>
      </c>
      <c r="CD3993" t="s">
        <v>137</v>
      </c>
      <c r="CE3993" t="s">
        <v>137</v>
      </c>
      <c r="CF3993" t="s">
        <v>137</v>
      </c>
      <c r="CG3993" t="s">
        <v>137</v>
      </c>
      <c r="CH3993" t="s">
        <v>137</v>
      </c>
      <c r="CI3993" t="s">
        <v>137</v>
      </c>
      <c r="CJ3993" t="s">
        <v>137</v>
      </c>
      <c r="CK3993" t="s">
        <v>137</v>
      </c>
      <c r="CL3993" t="s">
        <v>137</v>
      </c>
      <c r="CM3993" t="s">
        <v>137</v>
      </c>
      <c r="CN3993" t="s">
        <v>137</v>
      </c>
      <c r="CO3993" t="s">
        <v>137</v>
      </c>
      <c r="CP3993" t="s">
        <v>137</v>
      </c>
      <c r="CQ3993" s="1">
        <v>45555.482638888891</v>
      </c>
      <c r="CR3993" s="1">
        <v>45555.482638888891</v>
      </c>
      <c r="CS3993" s="1">
        <v>45555.482638888891</v>
      </c>
      <c r="CT3993" t="s">
        <v>137</v>
      </c>
      <c r="CU3993" t="s">
        <v>137</v>
      </c>
      <c r="CV3993" t="s">
        <v>25941</v>
      </c>
      <c r="CW3993" t="s">
        <v>25941</v>
      </c>
      <c r="CX3993" s="3"/>
      <c r="CY3993" s="3"/>
      <c r="DA3993" t="s">
        <v>137</v>
      </c>
      <c r="DB3993" t="s">
        <v>137</v>
      </c>
      <c r="DC3993" t="s">
        <v>137</v>
      </c>
      <c r="DD3993" t="s">
        <v>137</v>
      </c>
      <c r="DE3993" t="s">
        <v>137</v>
      </c>
      <c r="DF3993" t="s">
        <v>137</v>
      </c>
      <c r="DG3993" t="s">
        <v>137</v>
      </c>
      <c r="DH3993" t="s">
        <v>137</v>
      </c>
      <c r="DI3993" t="s">
        <v>137</v>
      </c>
      <c r="DJ3993" t="s">
        <v>137</v>
      </c>
      <c r="DK3993">
        <v>0</v>
      </c>
      <c r="DL3993" t="s">
        <v>209</v>
      </c>
      <c r="DM3993" t="s">
        <v>137</v>
      </c>
      <c r="DN3993" t="s">
        <v>137</v>
      </c>
      <c r="DO3993" s="1">
        <v>45555.482638888891</v>
      </c>
      <c r="DP3993" s="1"/>
      <c r="DQ3993" t="s">
        <v>150</v>
      </c>
      <c r="DR3993" t="s">
        <v>151</v>
      </c>
      <c r="DS3993" t="s">
        <v>152</v>
      </c>
      <c r="DT3993" t="s">
        <v>137</v>
      </c>
      <c r="DU3993" t="s">
        <v>137</v>
      </c>
      <c r="DV3993" t="s">
        <v>137</v>
      </c>
      <c r="DW3993" t="s">
        <v>137</v>
      </c>
      <c r="DX3993" t="s">
        <v>13155</v>
      </c>
      <c r="DY3993" t="s">
        <v>137</v>
      </c>
      <c r="DZ3993" t="s">
        <v>168</v>
      </c>
      <c r="EA3993" t="b">
        <v>0</v>
      </c>
      <c r="EB3993" t="s">
        <v>137</v>
      </c>
    </row>
    <row r="3994" spans="1:132" x14ac:dyDescent="0.25">
      <c r="A3994">
        <v>141411743</v>
      </c>
      <c r="B3994">
        <v>8050</v>
      </c>
      <c r="C3994" t="s">
        <v>192</v>
      </c>
      <c r="D3994" t="s">
        <v>25942</v>
      </c>
      <c r="E3994" t="s">
        <v>134</v>
      </c>
      <c r="F3994" t="s">
        <v>532</v>
      </c>
      <c r="G3994" t="s">
        <v>163</v>
      </c>
      <c r="H3994" t="s">
        <v>364</v>
      </c>
      <c r="I3994" t="s">
        <v>25943</v>
      </c>
      <c r="J3994" t="s">
        <v>1490</v>
      </c>
      <c r="K3994" t="s">
        <v>1491</v>
      </c>
      <c r="L3994" t="s">
        <v>1492</v>
      </c>
      <c r="M3994" t="s">
        <v>137</v>
      </c>
      <c r="N3994" t="s">
        <v>23132</v>
      </c>
      <c r="O3994" t="s">
        <v>23132</v>
      </c>
      <c r="P3994" s="1"/>
      <c r="Q3994" s="1">
        <v>45555.386805555558</v>
      </c>
      <c r="R3994" s="1">
        <v>45555.386805555558</v>
      </c>
      <c r="S3994" s="1">
        <v>45580.593055555553</v>
      </c>
      <c r="T3994" s="1">
        <v>45580.593055555553</v>
      </c>
      <c r="U3994" t="s">
        <v>304</v>
      </c>
      <c r="V3994" t="s">
        <v>137</v>
      </c>
      <c r="W3994" t="s">
        <v>137</v>
      </c>
      <c r="X3994" t="s">
        <v>185</v>
      </c>
      <c r="Y3994" t="s">
        <v>199</v>
      </c>
      <c r="Z3994" t="s">
        <v>137</v>
      </c>
      <c r="AA3994" t="s">
        <v>137</v>
      </c>
      <c r="AB3994" t="s">
        <v>137</v>
      </c>
      <c r="AC3994" t="s">
        <v>137</v>
      </c>
      <c r="AD3994" s="2"/>
      <c r="AE3994" t="s">
        <v>137</v>
      </c>
      <c r="AF3994" t="s">
        <v>137</v>
      </c>
      <c r="AG3994" t="s">
        <v>137</v>
      </c>
      <c r="AH3994" t="s">
        <v>137</v>
      </c>
      <c r="AI3994" t="s">
        <v>137</v>
      </c>
      <c r="AJ3994" t="s">
        <v>137</v>
      </c>
      <c r="AK3994" t="s">
        <v>137</v>
      </c>
      <c r="AL3994" s="2"/>
      <c r="AM3994" t="s">
        <v>137</v>
      </c>
      <c r="AN3994" t="s">
        <v>137</v>
      </c>
      <c r="AO3994" t="s">
        <v>137</v>
      </c>
      <c r="AP3994" t="s">
        <v>137</v>
      </c>
      <c r="AQ3994" t="s">
        <v>137</v>
      </c>
      <c r="AR3994" t="s">
        <v>137</v>
      </c>
      <c r="AS3994" t="s">
        <v>137</v>
      </c>
      <c r="AT3994" t="s">
        <v>137</v>
      </c>
      <c r="AU3994" t="s">
        <v>137</v>
      </c>
      <c r="AV3994" t="s">
        <v>137</v>
      </c>
      <c r="AW3994" t="s">
        <v>137</v>
      </c>
      <c r="AX3994" t="s">
        <v>137</v>
      </c>
      <c r="AY3994" t="s">
        <v>137</v>
      </c>
      <c r="AZ3994" t="s">
        <v>137</v>
      </c>
      <c r="BA3994" t="s">
        <v>137</v>
      </c>
      <c r="BB3994" t="s">
        <v>137</v>
      </c>
      <c r="BC3994" t="s">
        <v>137</v>
      </c>
      <c r="BD3994" t="s">
        <v>137</v>
      </c>
      <c r="BE3994" t="s">
        <v>137</v>
      </c>
      <c r="BF3994" t="s">
        <v>137</v>
      </c>
      <c r="BG3994" t="s">
        <v>137</v>
      </c>
      <c r="BH3994" t="s">
        <v>137</v>
      </c>
      <c r="BI3994" t="s">
        <v>137</v>
      </c>
      <c r="BJ3994" t="s">
        <v>137</v>
      </c>
      <c r="BK3994" t="s">
        <v>137</v>
      </c>
      <c r="BL3994" t="s">
        <v>137</v>
      </c>
      <c r="BM3994" t="s">
        <v>137</v>
      </c>
      <c r="BN3994" t="s">
        <v>137</v>
      </c>
      <c r="BO3994" t="s">
        <v>137</v>
      </c>
      <c r="BP3994" t="s">
        <v>137</v>
      </c>
      <c r="BQ3994" t="s">
        <v>137</v>
      </c>
      <c r="BR3994" t="s">
        <v>137</v>
      </c>
      <c r="BS3994" t="s">
        <v>137</v>
      </c>
      <c r="BT3994" t="s">
        <v>919</v>
      </c>
      <c r="BU3994" t="s">
        <v>919</v>
      </c>
      <c r="BW3994" t="s">
        <v>137</v>
      </c>
      <c r="BX3994" t="s">
        <v>137</v>
      </c>
      <c r="BY3994" t="s">
        <v>137</v>
      </c>
      <c r="BZ3994" t="s">
        <v>137</v>
      </c>
      <c r="CA3994" t="s">
        <v>137</v>
      </c>
      <c r="CB3994" t="s">
        <v>137</v>
      </c>
      <c r="CC3994" t="s">
        <v>137</v>
      </c>
      <c r="CD3994" t="s">
        <v>137</v>
      </c>
      <c r="CE3994" t="s">
        <v>137</v>
      </c>
      <c r="CF3994" t="s">
        <v>137</v>
      </c>
      <c r="CG3994" t="s">
        <v>137</v>
      </c>
      <c r="CH3994" t="s">
        <v>137</v>
      </c>
      <c r="CI3994" t="s">
        <v>137</v>
      </c>
      <c r="CJ3994" t="s">
        <v>137</v>
      </c>
      <c r="CK3994" t="s">
        <v>137</v>
      </c>
      <c r="CL3994" t="s">
        <v>137</v>
      </c>
      <c r="CM3994" t="s">
        <v>137</v>
      </c>
      <c r="CN3994" t="s">
        <v>137</v>
      </c>
      <c r="CO3994" t="s">
        <v>137</v>
      </c>
      <c r="CP3994" t="s">
        <v>137</v>
      </c>
      <c r="CQ3994" s="1">
        <v>45580.593055555553</v>
      </c>
      <c r="CR3994" s="1">
        <v>45580.593055555553</v>
      </c>
      <c r="CS3994" s="1">
        <v>45580.593055555553</v>
      </c>
      <c r="CT3994" t="s">
        <v>137</v>
      </c>
      <c r="CU3994" t="s">
        <v>137</v>
      </c>
      <c r="CV3994" t="s">
        <v>25944</v>
      </c>
      <c r="CW3994" t="s">
        <v>25945</v>
      </c>
      <c r="CX3994" s="3"/>
      <c r="CY3994" s="3"/>
      <c r="CZ3994">
        <v>1</v>
      </c>
      <c r="DA3994" t="s">
        <v>137</v>
      </c>
      <c r="DB3994" t="s">
        <v>137</v>
      </c>
      <c r="DC3994" t="s">
        <v>137</v>
      </c>
      <c r="DD3994" t="s">
        <v>137</v>
      </c>
      <c r="DE3994" t="s">
        <v>137</v>
      </c>
      <c r="DF3994" t="s">
        <v>137</v>
      </c>
      <c r="DG3994" t="s">
        <v>137</v>
      </c>
      <c r="DH3994" t="s">
        <v>137</v>
      </c>
      <c r="DI3994" t="s">
        <v>137</v>
      </c>
      <c r="DJ3994" t="s">
        <v>137</v>
      </c>
      <c r="DK3994">
        <v>0</v>
      </c>
      <c r="DL3994" t="s">
        <v>137</v>
      </c>
      <c r="DM3994" t="s">
        <v>137</v>
      </c>
      <c r="DN3994" t="s">
        <v>137</v>
      </c>
      <c r="DO3994" s="1">
        <v>45580.593055555553</v>
      </c>
      <c r="DP3994" s="1"/>
      <c r="DQ3994" t="s">
        <v>1490</v>
      </c>
      <c r="DR3994" t="s">
        <v>1491</v>
      </c>
      <c r="DS3994" t="s">
        <v>1492</v>
      </c>
      <c r="DT3994" t="s">
        <v>137</v>
      </c>
      <c r="DU3994" t="s">
        <v>137</v>
      </c>
      <c r="DV3994" t="s">
        <v>137</v>
      </c>
      <c r="DW3994" t="s">
        <v>137</v>
      </c>
      <c r="DX3994" t="s">
        <v>23292</v>
      </c>
      <c r="DY3994" t="s">
        <v>137</v>
      </c>
      <c r="DZ3994" t="s">
        <v>168</v>
      </c>
      <c r="EA3994" t="b">
        <v>0</v>
      </c>
      <c r="EB3994" t="s">
        <v>137</v>
      </c>
    </row>
    <row r="3995" spans="1:132" x14ac:dyDescent="0.25">
      <c r="A3995">
        <v>141411592</v>
      </c>
      <c r="B3995">
        <v>8049</v>
      </c>
      <c r="C3995" t="s">
        <v>192</v>
      </c>
      <c r="D3995" t="s">
        <v>193</v>
      </c>
      <c r="E3995" t="s">
        <v>134</v>
      </c>
      <c r="F3995" t="s">
        <v>135</v>
      </c>
      <c r="G3995" t="s">
        <v>194</v>
      </c>
      <c r="H3995" t="s">
        <v>195</v>
      </c>
      <c r="I3995" t="s">
        <v>196</v>
      </c>
      <c r="J3995" t="s">
        <v>13846</v>
      </c>
      <c r="K3995" t="s">
        <v>13847</v>
      </c>
      <c r="L3995" t="s">
        <v>13848</v>
      </c>
      <c r="M3995" t="s">
        <v>137</v>
      </c>
      <c r="N3995" t="s">
        <v>811</v>
      </c>
      <c r="O3995" t="s">
        <v>811</v>
      </c>
      <c r="P3995" s="1">
        <v>45555</v>
      </c>
      <c r="Q3995" s="1">
        <v>45555.386111111111</v>
      </c>
      <c r="R3995" s="1">
        <v>45555.386111111111</v>
      </c>
      <c r="S3995" s="1">
        <v>45587.470833333333</v>
      </c>
      <c r="T3995" s="1">
        <v>45587.470833333333</v>
      </c>
      <c r="U3995" t="s">
        <v>1265</v>
      </c>
      <c r="V3995" t="s">
        <v>137</v>
      </c>
      <c r="W3995" t="s">
        <v>137</v>
      </c>
      <c r="X3995" t="s">
        <v>454</v>
      </c>
      <c r="Y3995" t="s">
        <v>199</v>
      </c>
      <c r="Z3995" t="s">
        <v>137</v>
      </c>
      <c r="AA3995" t="s">
        <v>137</v>
      </c>
      <c r="AB3995" t="s">
        <v>137</v>
      </c>
      <c r="AC3995" t="s">
        <v>137</v>
      </c>
      <c r="AD3995" s="2"/>
      <c r="AE3995" t="s">
        <v>137</v>
      </c>
      <c r="AF3995" t="s">
        <v>137</v>
      </c>
      <c r="AG3995" t="s">
        <v>137</v>
      </c>
      <c r="AH3995" t="s">
        <v>137</v>
      </c>
      <c r="AI3995" t="s">
        <v>137</v>
      </c>
      <c r="AJ3995" t="s">
        <v>137</v>
      </c>
      <c r="AK3995" t="s">
        <v>137</v>
      </c>
      <c r="AL3995" s="2"/>
      <c r="AM3995" t="s">
        <v>137</v>
      </c>
      <c r="AN3995" t="s">
        <v>137</v>
      </c>
      <c r="AO3995" t="s">
        <v>137</v>
      </c>
      <c r="AP3995" t="s">
        <v>137</v>
      </c>
      <c r="AQ3995" t="s">
        <v>137</v>
      </c>
      <c r="AR3995" t="s">
        <v>137</v>
      </c>
      <c r="AS3995" t="s">
        <v>137</v>
      </c>
      <c r="AT3995" t="s">
        <v>137</v>
      </c>
      <c r="AU3995" t="s">
        <v>137</v>
      </c>
      <c r="AV3995" t="s">
        <v>137</v>
      </c>
      <c r="AW3995" t="s">
        <v>25833</v>
      </c>
      <c r="AX3995" t="s">
        <v>137</v>
      </c>
      <c r="AY3995" t="s">
        <v>137</v>
      </c>
      <c r="AZ3995" t="s">
        <v>137</v>
      </c>
      <c r="BA3995" t="s">
        <v>137</v>
      </c>
      <c r="BB3995" t="s">
        <v>137</v>
      </c>
      <c r="BC3995" t="s">
        <v>8263</v>
      </c>
      <c r="BD3995" t="s">
        <v>232</v>
      </c>
      <c r="BE3995" t="s">
        <v>25946</v>
      </c>
      <c r="BF3995" t="s">
        <v>137</v>
      </c>
      <c r="BG3995" t="s">
        <v>137</v>
      </c>
      <c r="BH3995" t="s">
        <v>137</v>
      </c>
      <c r="BI3995" t="s">
        <v>137</v>
      </c>
      <c r="BJ3995" t="s">
        <v>137</v>
      </c>
      <c r="BK3995" t="s">
        <v>137</v>
      </c>
      <c r="BL3995" t="s">
        <v>137</v>
      </c>
      <c r="BM3995" t="s">
        <v>137</v>
      </c>
      <c r="BN3995" t="s">
        <v>137</v>
      </c>
      <c r="BO3995" t="s">
        <v>137</v>
      </c>
      <c r="BP3995" t="s">
        <v>137</v>
      </c>
      <c r="BQ3995" t="s">
        <v>137</v>
      </c>
      <c r="BR3995" t="s">
        <v>137</v>
      </c>
      <c r="BS3995" t="s">
        <v>137</v>
      </c>
      <c r="BT3995" t="s">
        <v>137</v>
      </c>
      <c r="BU3995" t="s">
        <v>137</v>
      </c>
      <c r="BW3995" t="s">
        <v>137</v>
      </c>
      <c r="BX3995" t="s">
        <v>137</v>
      </c>
      <c r="BY3995" t="s">
        <v>137</v>
      </c>
      <c r="BZ3995" t="s">
        <v>137</v>
      </c>
      <c r="CA3995" t="s">
        <v>137</v>
      </c>
      <c r="CB3995" t="s">
        <v>137</v>
      </c>
      <c r="CC3995" t="s">
        <v>137</v>
      </c>
      <c r="CD3995" t="s">
        <v>137</v>
      </c>
      <c r="CE3995" t="s">
        <v>137</v>
      </c>
      <c r="CF3995" t="s">
        <v>137</v>
      </c>
      <c r="CG3995" t="s">
        <v>137</v>
      </c>
      <c r="CH3995" t="s">
        <v>137</v>
      </c>
      <c r="CI3995" t="s">
        <v>137</v>
      </c>
      <c r="CJ3995" t="s">
        <v>137</v>
      </c>
      <c r="CK3995" t="s">
        <v>137</v>
      </c>
      <c r="CL3995" t="s">
        <v>137</v>
      </c>
      <c r="CM3995" t="s">
        <v>137</v>
      </c>
      <c r="CN3995" t="s">
        <v>137</v>
      </c>
      <c r="CO3995" t="s">
        <v>137</v>
      </c>
      <c r="CP3995" t="s">
        <v>137</v>
      </c>
      <c r="CQ3995" s="1">
        <v>45587.470833333333</v>
      </c>
      <c r="CR3995" s="1">
        <v>45587.470833333333</v>
      </c>
      <c r="CS3995" s="1">
        <v>45587.470833333333</v>
      </c>
      <c r="CT3995" t="s">
        <v>25947</v>
      </c>
      <c r="CU3995" t="s">
        <v>25948</v>
      </c>
      <c r="CV3995" t="s">
        <v>25949</v>
      </c>
      <c r="CW3995" t="s">
        <v>25950</v>
      </c>
      <c r="CX3995" s="3"/>
      <c r="CY3995" s="3"/>
      <c r="CZ3995">
        <v>1</v>
      </c>
      <c r="DA3995" t="s">
        <v>25951</v>
      </c>
      <c r="DB3995" t="s">
        <v>137</v>
      </c>
      <c r="DC3995" t="s">
        <v>137</v>
      </c>
      <c r="DD3995" t="s">
        <v>137</v>
      </c>
      <c r="DE3995" t="s">
        <v>137</v>
      </c>
      <c r="DF3995" t="s">
        <v>25952</v>
      </c>
      <c r="DG3995" t="s">
        <v>900</v>
      </c>
      <c r="DH3995" t="s">
        <v>15095</v>
      </c>
      <c r="DI3995" t="s">
        <v>137</v>
      </c>
      <c r="DJ3995" t="s">
        <v>137</v>
      </c>
      <c r="DK3995">
        <v>0</v>
      </c>
      <c r="DL3995" t="s">
        <v>209</v>
      </c>
      <c r="DM3995" t="s">
        <v>25953</v>
      </c>
      <c r="DN3995" t="s">
        <v>137</v>
      </c>
      <c r="DO3995" s="1">
        <v>45587.470833333333</v>
      </c>
      <c r="DP3995" s="1"/>
      <c r="DQ3995" t="s">
        <v>13846</v>
      </c>
      <c r="DR3995" t="s">
        <v>13847</v>
      </c>
      <c r="DS3995" t="s">
        <v>13848</v>
      </c>
      <c r="DT3995" t="s">
        <v>137</v>
      </c>
      <c r="DU3995" t="s">
        <v>137</v>
      </c>
      <c r="DV3995" t="s">
        <v>137</v>
      </c>
      <c r="DW3995" t="s">
        <v>137</v>
      </c>
      <c r="DX3995" t="s">
        <v>25954</v>
      </c>
      <c r="DY3995" t="s">
        <v>137</v>
      </c>
      <c r="DZ3995" t="s">
        <v>148</v>
      </c>
      <c r="EA3995" t="b">
        <v>0</v>
      </c>
      <c r="EB3995" t="s">
        <v>137</v>
      </c>
    </row>
    <row r="3996" spans="1:132" x14ac:dyDescent="0.25">
      <c r="A3996">
        <v>141409444</v>
      </c>
      <c r="B3996">
        <v>8048</v>
      </c>
      <c r="C3996" t="s">
        <v>192</v>
      </c>
      <c r="D3996" t="s">
        <v>25955</v>
      </c>
      <c r="E3996" t="s">
        <v>134</v>
      </c>
      <c r="F3996" t="s">
        <v>162</v>
      </c>
      <c r="G3996" t="s">
        <v>163</v>
      </c>
      <c r="H3996" t="s">
        <v>137</v>
      </c>
      <c r="I3996" t="s">
        <v>25956</v>
      </c>
      <c r="J3996" t="s">
        <v>557</v>
      </c>
      <c r="K3996" t="s">
        <v>558</v>
      </c>
      <c r="L3996" t="s">
        <v>559</v>
      </c>
      <c r="M3996" t="s">
        <v>137</v>
      </c>
      <c r="N3996" t="s">
        <v>9495</v>
      </c>
      <c r="O3996" t="s">
        <v>6110</v>
      </c>
      <c r="P3996" s="1"/>
      <c r="Q3996" s="1">
        <v>45555.370138888888</v>
      </c>
      <c r="R3996" s="1">
        <v>45555.370138888888</v>
      </c>
      <c r="S3996" s="1">
        <v>45568.618055555555</v>
      </c>
      <c r="T3996" s="1">
        <v>45568.618055555555</v>
      </c>
      <c r="U3996" t="s">
        <v>304</v>
      </c>
      <c r="V3996" t="s">
        <v>137</v>
      </c>
      <c r="W3996" t="s">
        <v>137</v>
      </c>
      <c r="X3996" t="s">
        <v>432</v>
      </c>
      <c r="Y3996" t="s">
        <v>199</v>
      </c>
      <c r="Z3996" t="s">
        <v>137</v>
      </c>
      <c r="AA3996" t="s">
        <v>137</v>
      </c>
      <c r="AB3996" t="s">
        <v>137</v>
      </c>
      <c r="AC3996" t="s">
        <v>137</v>
      </c>
      <c r="AD3996" s="2"/>
      <c r="AE3996" t="s">
        <v>137</v>
      </c>
      <c r="AF3996" t="s">
        <v>137</v>
      </c>
      <c r="AG3996" t="s">
        <v>137</v>
      </c>
      <c r="AH3996" t="s">
        <v>137</v>
      </c>
      <c r="AI3996" t="s">
        <v>137</v>
      </c>
      <c r="AJ3996" t="s">
        <v>137</v>
      </c>
      <c r="AK3996" t="s">
        <v>137</v>
      </c>
      <c r="AL3996" s="2"/>
      <c r="AM3996" t="s">
        <v>137</v>
      </c>
      <c r="AN3996" t="s">
        <v>137</v>
      </c>
      <c r="AO3996" t="s">
        <v>137</v>
      </c>
      <c r="AP3996" t="s">
        <v>137</v>
      </c>
      <c r="AQ3996" t="s">
        <v>137</v>
      </c>
      <c r="AR3996" t="s">
        <v>137</v>
      </c>
      <c r="AS3996" t="s">
        <v>137</v>
      </c>
      <c r="AT3996" t="s">
        <v>137</v>
      </c>
      <c r="AU3996" t="s">
        <v>137</v>
      </c>
      <c r="AV3996" t="s">
        <v>137</v>
      </c>
      <c r="AW3996" t="s">
        <v>137</v>
      </c>
      <c r="AX3996" t="s">
        <v>137</v>
      </c>
      <c r="AY3996" t="s">
        <v>137</v>
      </c>
      <c r="AZ3996" t="s">
        <v>137</v>
      </c>
      <c r="BA3996" t="s">
        <v>137</v>
      </c>
      <c r="BB3996" t="s">
        <v>137</v>
      </c>
      <c r="BC3996" t="s">
        <v>137</v>
      </c>
      <c r="BD3996" t="s">
        <v>137</v>
      </c>
      <c r="BE3996" t="s">
        <v>137</v>
      </c>
      <c r="BF3996" t="s">
        <v>137</v>
      </c>
      <c r="BG3996" t="s">
        <v>137</v>
      </c>
      <c r="BH3996" t="s">
        <v>137</v>
      </c>
      <c r="BI3996" t="s">
        <v>137</v>
      </c>
      <c r="BJ3996" t="s">
        <v>137</v>
      </c>
      <c r="BK3996" t="s">
        <v>137</v>
      </c>
      <c r="BL3996" t="s">
        <v>137</v>
      </c>
      <c r="BM3996" t="s">
        <v>137</v>
      </c>
      <c r="BN3996" t="s">
        <v>137</v>
      </c>
      <c r="BO3996" t="s">
        <v>137</v>
      </c>
      <c r="BP3996" t="s">
        <v>137</v>
      </c>
      <c r="BQ3996" t="s">
        <v>137</v>
      </c>
      <c r="BR3996" t="s">
        <v>137</v>
      </c>
      <c r="BS3996" t="s">
        <v>137</v>
      </c>
      <c r="BT3996" t="s">
        <v>137</v>
      </c>
      <c r="BU3996" t="s">
        <v>137</v>
      </c>
      <c r="BW3996" t="s">
        <v>137</v>
      </c>
      <c r="BX3996" t="s">
        <v>137</v>
      </c>
      <c r="BY3996" t="s">
        <v>137</v>
      </c>
      <c r="BZ3996" t="s">
        <v>137</v>
      </c>
      <c r="CA3996" t="s">
        <v>137</v>
      </c>
      <c r="CB3996" t="s">
        <v>137</v>
      </c>
      <c r="CC3996" t="s">
        <v>137</v>
      </c>
      <c r="CD3996" t="s">
        <v>137</v>
      </c>
      <c r="CE3996" t="s">
        <v>137</v>
      </c>
      <c r="CF3996" t="s">
        <v>137</v>
      </c>
      <c r="CG3996" t="s">
        <v>137</v>
      </c>
      <c r="CH3996" t="s">
        <v>137</v>
      </c>
      <c r="CI3996" t="s">
        <v>137</v>
      </c>
      <c r="CJ3996" t="s">
        <v>137</v>
      </c>
      <c r="CK3996" t="s">
        <v>137</v>
      </c>
      <c r="CL3996" t="s">
        <v>137</v>
      </c>
      <c r="CM3996" t="s">
        <v>137</v>
      </c>
      <c r="CN3996" t="s">
        <v>137</v>
      </c>
      <c r="CO3996" t="s">
        <v>137</v>
      </c>
      <c r="CP3996" t="s">
        <v>137</v>
      </c>
      <c r="CQ3996" s="1">
        <v>45568.618055555555</v>
      </c>
      <c r="CR3996" s="1">
        <v>45568.618055555555</v>
      </c>
      <c r="CS3996" s="1">
        <v>45568.618055555555</v>
      </c>
      <c r="CT3996" t="s">
        <v>25957</v>
      </c>
      <c r="CU3996" t="s">
        <v>25958</v>
      </c>
      <c r="CV3996" t="s">
        <v>25959</v>
      </c>
      <c r="CW3996" t="s">
        <v>25960</v>
      </c>
      <c r="CX3996" s="3"/>
      <c r="CY3996" s="3"/>
      <c r="CZ3996">
        <v>1</v>
      </c>
      <c r="DA3996" t="s">
        <v>137</v>
      </c>
      <c r="DB3996" t="s">
        <v>137</v>
      </c>
      <c r="DC3996" t="s">
        <v>137</v>
      </c>
      <c r="DD3996" t="s">
        <v>137</v>
      </c>
      <c r="DE3996" t="s">
        <v>137</v>
      </c>
      <c r="DF3996" t="s">
        <v>25961</v>
      </c>
      <c r="DG3996" t="s">
        <v>900</v>
      </c>
      <c r="DH3996" t="s">
        <v>3650</v>
      </c>
      <c r="DI3996" t="s">
        <v>137</v>
      </c>
      <c r="DJ3996" t="s">
        <v>137</v>
      </c>
      <c r="DK3996">
        <v>0</v>
      </c>
      <c r="DL3996" t="s">
        <v>209</v>
      </c>
      <c r="DM3996" t="s">
        <v>137</v>
      </c>
      <c r="DN3996" t="s">
        <v>137</v>
      </c>
      <c r="DO3996" s="1">
        <v>45568.618055555555</v>
      </c>
      <c r="DP3996" s="1"/>
      <c r="DQ3996" t="s">
        <v>557</v>
      </c>
      <c r="DR3996" t="s">
        <v>558</v>
      </c>
      <c r="DS3996" t="s">
        <v>559</v>
      </c>
      <c r="DT3996" t="s">
        <v>137</v>
      </c>
      <c r="DU3996" t="s">
        <v>137</v>
      </c>
      <c r="DV3996" t="s">
        <v>137</v>
      </c>
      <c r="DW3996" t="s">
        <v>137</v>
      </c>
      <c r="DX3996" t="s">
        <v>25962</v>
      </c>
      <c r="DY3996" t="s">
        <v>137</v>
      </c>
      <c r="DZ3996" t="s">
        <v>168</v>
      </c>
      <c r="EA3996" t="b">
        <v>0</v>
      </c>
      <c r="EB3996" t="s">
        <v>137</v>
      </c>
    </row>
    <row r="3997" spans="1:132" x14ac:dyDescent="0.25">
      <c r="A3997">
        <v>141408740</v>
      </c>
      <c r="B3997">
        <v>8047</v>
      </c>
      <c r="C3997" t="s">
        <v>192</v>
      </c>
      <c r="D3997" t="s">
        <v>25963</v>
      </c>
      <c r="E3997" t="s">
        <v>134</v>
      </c>
      <c r="F3997" t="s">
        <v>162</v>
      </c>
      <c r="G3997" t="s">
        <v>163</v>
      </c>
      <c r="H3997" t="s">
        <v>137</v>
      </c>
      <c r="I3997" t="s">
        <v>25964</v>
      </c>
      <c r="J3997" t="s">
        <v>557</v>
      </c>
      <c r="K3997" t="s">
        <v>558</v>
      </c>
      <c r="L3997" t="s">
        <v>559</v>
      </c>
      <c r="M3997" t="s">
        <v>137</v>
      </c>
      <c r="N3997" t="s">
        <v>4286</v>
      </c>
      <c r="O3997" t="s">
        <v>6110</v>
      </c>
      <c r="P3997" s="1"/>
      <c r="Q3997" s="1">
        <v>45555.363194444442</v>
      </c>
      <c r="R3997" s="1">
        <v>45555.363194444442</v>
      </c>
      <c r="S3997" s="1">
        <v>45726.490972222222</v>
      </c>
      <c r="T3997" s="1">
        <v>45726.490972222222</v>
      </c>
      <c r="U3997" t="s">
        <v>304</v>
      </c>
      <c r="V3997" t="s">
        <v>137</v>
      </c>
      <c r="W3997" t="s">
        <v>137</v>
      </c>
      <c r="X3997" t="s">
        <v>231</v>
      </c>
      <c r="Y3997" t="s">
        <v>713</v>
      </c>
      <c r="Z3997" t="s">
        <v>137</v>
      </c>
      <c r="AA3997" t="s">
        <v>137</v>
      </c>
      <c r="AB3997" t="s">
        <v>137</v>
      </c>
      <c r="AC3997" t="s">
        <v>137</v>
      </c>
      <c r="AD3997" s="2"/>
      <c r="AE3997" t="s">
        <v>137</v>
      </c>
      <c r="AF3997" t="s">
        <v>137</v>
      </c>
      <c r="AG3997" t="s">
        <v>137</v>
      </c>
      <c r="AH3997" t="s">
        <v>137</v>
      </c>
      <c r="AI3997" t="s">
        <v>137</v>
      </c>
      <c r="AJ3997" t="s">
        <v>137</v>
      </c>
      <c r="AK3997" t="s">
        <v>137</v>
      </c>
      <c r="AL3997" s="2"/>
      <c r="AM3997" t="s">
        <v>137</v>
      </c>
      <c r="AN3997" t="s">
        <v>137</v>
      </c>
      <c r="AO3997" t="s">
        <v>137</v>
      </c>
      <c r="AP3997" t="s">
        <v>137</v>
      </c>
      <c r="AQ3997" t="s">
        <v>137</v>
      </c>
      <c r="AR3997" t="s">
        <v>137</v>
      </c>
      <c r="AS3997" t="s">
        <v>137</v>
      </c>
      <c r="AT3997" t="s">
        <v>137</v>
      </c>
      <c r="AU3997" t="s">
        <v>137</v>
      </c>
      <c r="AV3997" t="s">
        <v>137</v>
      </c>
      <c r="AW3997" t="s">
        <v>137</v>
      </c>
      <c r="AX3997" t="s">
        <v>137</v>
      </c>
      <c r="AY3997" t="s">
        <v>137</v>
      </c>
      <c r="AZ3997" t="s">
        <v>137</v>
      </c>
      <c r="BA3997" t="s">
        <v>137</v>
      </c>
      <c r="BB3997" t="s">
        <v>137</v>
      </c>
      <c r="BC3997" t="s">
        <v>137</v>
      </c>
      <c r="BD3997" t="s">
        <v>137</v>
      </c>
      <c r="BE3997" t="s">
        <v>137</v>
      </c>
      <c r="BF3997" t="s">
        <v>137</v>
      </c>
      <c r="BG3997" t="s">
        <v>137</v>
      </c>
      <c r="BH3997" t="s">
        <v>137</v>
      </c>
      <c r="BI3997" t="s">
        <v>137</v>
      </c>
      <c r="BJ3997" t="s">
        <v>137</v>
      </c>
      <c r="BK3997" t="s">
        <v>137</v>
      </c>
      <c r="BL3997" t="s">
        <v>137</v>
      </c>
      <c r="BM3997" t="s">
        <v>137</v>
      </c>
      <c r="BN3997" t="s">
        <v>137</v>
      </c>
      <c r="BO3997" t="s">
        <v>137</v>
      </c>
      <c r="BP3997" t="s">
        <v>137</v>
      </c>
      <c r="BQ3997" t="s">
        <v>137</v>
      </c>
      <c r="BR3997" t="s">
        <v>137</v>
      </c>
      <c r="BS3997" t="s">
        <v>137</v>
      </c>
      <c r="BT3997" t="s">
        <v>137</v>
      </c>
      <c r="BU3997" t="s">
        <v>137</v>
      </c>
      <c r="BW3997" t="s">
        <v>137</v>
      </c>
      <c r="BX3997" t="s">
        <v>137</v>
      </c>
      <c r="BY3997" t="s">
        <v>137</v>
      </c>
      <c r="BZ3997" t="s">
        <v>137</v>
      </c>
      <c r="CA3997" t="s">
        <v>137</v>
      </c>
      <c r="CB3997" t="s">
        <v>137</v>
      </c>
      <c r="CC3997" t="s">
        <v>137</v>
      </c>
      <c r="CD3997" t="s">
        <v>137</v>
      </c>
      <c r="CE3997" t="s">
        <v>137</v>
      </c>
      <c r="CF3997" t="s">
        <v>137</v>
      </c>
      <c r="CG3997" t="s">
        <v>137</v>
      </c>
      <c r="CH3997" t="s">
        <v>137</v>
      </c>
      <c r="CI3997" t="s">
        <v>137</v>
      </c>
      <c r="CJ3997" t="s">
        <v>137</v>
      </c>
      <c r="CK3997" t="s">
        <v>137</v>
      </c>
      <c r="CL3997" t="s">
        <v>137</v>
      </c>
      <c r="CM3997" t="s">
        <v>137</v>
      </c>
      <c r="CN3997" t="s">
        <v>137</v>
      </c>
      <c r="CO3997" t="s">
        <v>137</v>
      </c>
      <c r="CP3997" t="s">
        <v>137</v>
      </c>
      <c r="CQ3997" s="1">
        <v>45726.490972222222</v>
      </c>
      <c r="CR3997" s="1">
        <v>45726.490972222222</v>
      </c>
      <c r="CS3997" s="1">
        <v>45726.490972222222</v>
      </c>
      <c r="CT3997" t="s">
        <v>25965</v>
      </c>
      <c r="CU3997" t="s">
        <v>25966</v>
      </c>
      <c r="CV3997" t="s">
        <v>25967</v>
      </c>
      <c r="CW3997" t="s">
        <v>25968</v>
      </c>
      <c r="CX3997" s="3"/>
      <c r="CY3997" s="3"/>
      <c r="CZ3997">
        <v>1</v>
      </c>
      <c r="DA3997" t="s">
        <v>137</v>
      </c>
      <c r="DB3997" t="s">
        <v>137</v>
      </c>
      <c r="DC3997" t="s">
        <v>137</v>
      </c>
      <c r="DD3997" t="s">
        <v>137</v>
      </c>
      <c r="DE3997" t="s">
        <v>137</v>
      </c>
      <c r="DF3997" t="s">
        <v>25969</v>
      </c>
      <c r="DG3997" t="s">
        <v>900</v>
      </c>
      <c r="DH3997" t="s">
        <v>3650</v>
      </c>
      <c r="DI3997" t="s">
        <v>137</v>
      </c>
      <c r="DJ3997" t="s">
        <v>137</v>
      </c>
      <c r="DK3997">
        <v>0</v>
      </c>
      <c r="DL3997" t="s">
        <v>209</v>
      </c>
      <c r="DM3997" t="s">
        <v>137</v>
      </c>
      <c r="DN3997" t="s">
        <v>137</v>
      </c>
      <c r="DO3997" s="1">
        <v>45726.490972222222</v>
      </c>
      <c r="DP3997" s="1"/>
      <c r="DQ3997" t="s">
        <v>557</v>
      </c>
      <c r="DR3997" t="s">
        <v>558</v>
      </c>
      <c r="DS3997" t="s">
        <v>559</v>
      </c>
      <c r="DT3997" t="s">
        <v>137</v>
      </c>
      <c r="DU3997" t="s">
        <v>137</v>
      </c>
      <c r="DV3997" t="s">
        <v>137</v>
      </c>
      <c r="DW3997" t="s">
        <v>137</v>
      </c>
      <c r="DX3997" t="s">
        <v>137</v>
      </c>
      <c r="DY3997" t="s">
        <v>137</v>
      </c>
      <c r="DZ3997" t="s">
        <v>168</v>
      </c>
      <c r="EA3997" t="b">
        <v>0</v>
      </c>
      <c r="EB3997" t="s">
        <v>137</v>
      </c>
    </row>
    <row r="3998" spans="1:132" x14ac:dyDescent="0.25">
      <c r="A3998">
        <v>141408206</v>
      </c>
      <c r="B3998">
        <v>8046</v>
      </c>
      <c r="C3998" t="s">
        <v>192</v>
      </c>
      <c r="D3998" t="s">
        <v>25970</v>
      </c>
      <c r="E3998" t="s">
        <v>134</v>
      </c>
      <c r="F3998" t="s">
        <v>162</v>
      </c>
      <c r="G3998" t="s">
        <v>163</v>
      </c>
      <c r="H3998" t="s">
        <v>137</v>
      </c>
      <c r="I3998" t="s">
        <v>25971</v>
      </c>
      <c r="J3998" t="s">
        <v>557</v>
      </c>
      <c r="K3998" t="s">
        <v>558</v>
      </c>
      <c r="L3998" t="s">
        <v>559</v>
      </c>
      <c r="M3998" t="s">
        <v>137</v>
      </c>
      <c r="N3998" t="s">
        <v>4286</v>
      </c>
      <c r="O3998" t="s">
        <v>6110</v>
      </c>
      <c r="P3998" s="1"/>
      <c r="Q3998" s="1">
        <v>45555.35833333333</v>
      </c>
      <c r="R3998" s="1">
        <v>45555.35833333333</v>
      </c>
      <c r="S3998" s="1">
        <v>45555.479861111111</v>
      </c>
      <c r="T3998" s="1">
        <v>45555.479861111111</v>
      </c>
      <c r="U3998" t="s">
        <v>304</v>
      </c>
      <c r="V3998" t="s">
        <v>137</v>
      </c>
      <c r="W3998" t="s">
        <v>137</v>
      </c>
      <c r="X3998" t="s">
        <v>231</v>
      </c>
      <c r="Y3998" t="s">
        <v>713</v>
      </c>
      <c r="Z3998" t="s">
        <v>137</v>
      </c>
      <c r="AA3998" t="s">
        <v>137</v>
      </c>
      <c r="AB3998" t="s">
        <v>137</v>
      </c>
      <c r="AC3998" t="s">
        <v>137</v>
      </c>
      <c r="AD3998" s="2"/>
      <c r="AE3998" t="s">
        <v>137</v>
      </c>
      <c r="AF3998" t="s">
        <v>137</v>
      </c>
      <c r="AG3998" t="s">
        <v>137</v>
      </c>
      <c r="AH3998" t="s">
        <v>137</v>
      </c>
      <c r="AI3998" t="s">
        <v>137</v>
      </c>
      <c r="AJ3998" t="s">
        <v>137</v>
      </c>
      <c r="AK3998" t="s">
        <v>137</v>
      </c>
      <c r="AL3998" s="2"/>
      <c r="AM3998" t="s">
        <v>137</v>
      </c>
      <c r="AN3998" t="s">
        <v>137</v>
      </c>
      <c r="AO3998" t="s">
        <v>137</v>
      </c>
      <c r="AP3998" t="s">
        <v>137</v>
      </c>
      <c r="AQ3998" t="s">
        <v>137</v>
      </c>
      <c r="AR3998" t="s">
        <v>137</v>
      </c>
      <c r="AS3998" t="s">
        <v>137</v>
      </c>
      <c r="AT3998" t="s">
        <v>137</v>
      </c>
      <c r="AU3998" t="s">
        <v>137</v>
      </c>
      <c r="AV3998" t="s">
        <v>137</v>
      </c>
      <c r="AW3998" t="s">
        <v>137</v>
      </c>
      <c r="AX3998" t="s">
        <v>137</v>
      </c>
      <c r="AY3998" t="s">
        <v>137</v>
      </c>
      <c r="AZ3998" t="s">
        <v>137</v>
      </c>
      <c r="BA3998" t="s">
        <v>137</v>
      </c>
      <c r="BB3998" t="s">
        <v>137</v>
      </c>
      <c r="BC3998" t="s">
        <v>137</v>
      </c>
      <c r="BD3998" t="s">
        <v>137</v>
      </c>
      <c r="BE3998" t="s">
        <v>137</v>
      </c>
      <c r="BF3998" t="s">
        <v>137</v>
      </c>
      <c r="BG3998" t="s">
        <v>137</v>
      </c>
      <c r="BH3998" t="s">
        <v>137</v>
      </c>
      <c r="BI3998" t="s">
        <v>137</v>
      </c>
      <c r="BJ3998" t="s">
        <v>137</v>
      </c>
      <c r="BK3998" t="s">
        <v>137</v>
      </c>
      <c r="BL3998" t="s">
        <v>137</v>
      </c>
      <c r="BM3998" t="s">
        <v>137</v>
      </c>
      <c r="BN3998" t="s">
        <v>137</v>
      </c>
      <c r="BO3998" t="s">
        <v>137</v>
      </c>
      <c r="BP3998" t="s">
        <v>137</v>
      </c>
      <c r="BQ3998" t="s">
        <v>137</v>
      </c>
      <c r="BR3998" t="s">
        <v>137</v>
      </c>
      <c r="BS3998" t="s">
        <v>137</v>
      </c>
      <c r="BT3998" t="s">
        <v>137</v>
      </c>
      <c r="BU3998" t="s">
        <v>137</v>
      </c>
      <c r="BW3998" t="s">
        <v>137</v>
      </c>
      <c r="BX3998" t="s">
        <v>137</v>
      </c>
      <c r="BY3998" t="s">
        <v>137</v>
      </c>
      <c r="BZ3998" t="s">
        <v>137</v>
      </c>
      <c r="CA3998" t="s">
        <v>137</v>
      </c>
      <c r="CB3998" t="s">
        <v>137</v>
      </c>
      <c r="CC3998" t="s">
        <v>137</v>
      </c>
      <c r="CD3998" t="s">
        <v>137</v>
      </c>
      <c r="CE3998" t="s">
        <v>137</v>
      </c>
      <c r="CF3998" t="s">
        <v>137</v>
      </c>
      <c r="CG3998" t="s">
        <v>137</v>
      </c>
      <c r="CH3998" t="s">
        <v>137</v>
      </c>
      <c r="CI3998" t="s">
        <v>137</v>
      </c>
      <c r="CJ3998" t="s">
        <v>137</v>
      </c>
      <c r="CK3998" t="s">
        <v>137</v>
      </c>
      <c r="CL3998" t="s">
        <v>137</v>
      </c>
      <c r="CM3998" t="s">
        <v>137</v>
      </c>
      <c r="CN3998" t="s">
        <v>137</v>
      </c>
      <c r="CO3998" t="s">
        <v>137</v>
      </c>
      <c r="CP3998" t="s">
        <v>137</v>
      </c>
      <c r="CQ3998" s="1">
        <v>45555.479861111111</v>
      </c>
      <c r="CR3998" s="1">
        <v>45555.479861111111</v>
      </c>
      <c r="CS3998" s="1">
        <v>45555.479861111111</v>
      </c>
      <c r="CT3998" t="s">
        <v>137</v>
      </c>
      <c r="CU3998" t="s">
        <v>137</v>
      </c>
      <c r="CV3998" t="s">
        <v>25972</v>
      </c>
      <c r="CW3998" t="s">
        <v>25973</v>
      </c>
      <c r="CX3998" s="3"/>
      <c r="CY3998" s="3"/>
      <c r="CZ3998">
        <v>1</v>
      </c>
      <c r="DA3998" t="s">
        <v>137</v>
      </c>
      <c r="DB3998" t="s">
        <v>137</v>
      </c>
      <c r="DC3998" t="s">
        <v>137</v>
      </c>
      <c r="DD3998" t="s">
        <v>137</v>
      </c>
      <c r="DE3998" t="s">
        <v>137</v>
      </c>
      <c r="DF3998" t="s">
        <v>25974</v>
      </c>
      <c r="DG3998" t="s">
        <v>137</v>
      </c>
      <c r="DH3998" t="s">
        <v>137</v>
      </c>
      <c r="DI3998" t="s">
        <v>137</v>
      </c>
      <c r="DJ3998" t="s">
        <v>137</v>
      </c>
      <c r="DK3998">
        <v>0</v>
      </c>
      <c r="DL3998" t="s">
        <v>209</v>
      </c>
      <c r="DM3998" t="s">
        <v>137</v>
      </c>
      <c r="DN3998" t="s">
        <v>137</v>
      </c>
      <c r="DO3998" s="1">
        <v>45555.479861111111</v>
      </c>
      <c r="DP3998" s="1"/>
      <c r="DQ3998" t="s">
        <v>557</v>
      </c>
      <c r="DR3998" t="s">
        <v>558</v>
      </c>
      <c r="DS3998" t="s">
        <v>559</v>
      </c>
      <c r="DT3998" t="s">
        <v>137</v>
      </c>
      <c r="DU3998" t="s">
        <v>137</v>
      </c>
      <c r="DV3998" t="s">
        <v>137</v>
      </c>
      <c r="DW3998" t="s">
        <v>137</v>
      </c>
      <c r="DX3998" t="s">
        <v>25975</v>
      </c>
      <c r="DY3998" t="s">
        <v>137</v>
      </c>
      <c r="DZ3998" t="s">
        <v>168</v>
      </c>
      <c r="EA3998" t="b">
        <v>0</v>
      </c>
      <c r="EB3998" t="s">
        <v>137</v>
      </c>
    </row>
    <row r="3999" spans="1:132" x14ac:dyDescent="0.25">
      <c r="A3999">
        <v>141407620</v>
      </c>
      <c r="B3999">
        <v>8045</v>
      </c>
      <c r="C3999" t="s">
        <v>192</v>
      </c>
      <c r="D3999" t="s">
        <v>133</v>
      </c>
      <c r="E3999" t="s">
        <v>134</v>
      </c>
      <c r="F3999" t="s">
        <v>135</v>
      </c>
      <c r="G3999" t="s">
        <v>136</v>
      </c>
      <c r="H3999" t="s">
        <v>137</v>
      </c>
      <c r="I3999" t="s">
        <v>138</v>
      </c>
      <c r="J3999" t="s">
        <v>13846</v>
      </c>
      <c r="K3999" t="s">
        <v>13847</v>
      </c>
      <c r="L3999" t="s">
        <v>13848</v>
      </c>
      <c r="M3999" t="s">
        <v>137</v>
      </c>
      <c r="N3999" t="s">
        <v>673</v>
      </c>
      <c r="O3999" t="s">
        <v>673</v>
      </c>
      <c r="P3999" s="1">
        <v>45555</v>
      </c>
      <c r="Q3999" s="1">
        <v>45555.353472222225</v>
      </c>
      <c r="R3999" s="1">
        <v>45555.353472222225</v>
      </c>
      <c r="S3999" s="1">
        <v>45561.591666666667</v>
      </c>
      <c r="T3999" s="1">
        <v>45561.591666666667</v>
      </c>
      <c r="U3999" t="s">
        <v>1757</v>
      </c>
      <c r="V3999" t="s">
        <v>137</v>
      </c>
      <c r="W3999" t="s">
        <v>137</v>
      </c>
      <c r="X3999" t="s">
        <v>185</v>
      </c>
      <c r="Y3999" t="s">
        <v>361</v>
      </c>
      <c r="Z3999" t="s">
        <v>137</v>
      </c>
      <c r="AA3999" t="s">
        <v>137</v>
      </c>
      <c r="AB3999" t="s">
        <v>137</v>
      </c>
      <c r="AC3999" t="s">
        <v>137</v>
      </c>
      <c r="AD3999" s="2"/>
      <c r="AE3999" t="s">
        <v>137</v>
      </c>
      <c r="AF3999" t="s">
        <v>137</v>
      </c>
      <c r="AG3999" t="s">
        <v>137</v>
      </c>
      <c r="AH3999" t="s">
        <v>137</v>
      </c>
      <c r="AI3999" t="s">
        <v>137</v>
      </c>
      <c r="AJ3999" t="s">
        <v>137</v>
      </c>
      <c r="AK3999" t="s">
        <v>137</v>
      </c>
      <c r="AL3999" s="2"/>
      <c r="AM3999" t="s">
        <v>137</v>
      </c>
      <c r="AN3999" t="s">
        <v>137</v>
      </c>
      <c r="AO3999" t="s">
        <v>137</v>
      </c>
      <c r="AP3999" t="s">
        <v>137</v>
      </c>
      <c r="AQ3999" t="s">
        <v>137</v>
      </c>
      <c r="AR3999" t="s">
        <v>137</v>
      </c>
      <c r="AS3999" t="s">
        <v>137</v>
      </c>
      <c r="AT3999" t="s">
        <v>137</v>
      </c>
      <c r="AU3999" t="s">
        <v>137</v>
      </c>
      <c r="AV3999" t="s">
        <v>137</v>
      </c>
      <c r="AW3999" t="s">
        <v>137</v>
      </c>
      <c r="AX3999" t="s">
        <v>137</v>
      </c>
      <c r="AY3999" t="s">
        <v>137</v>
      </c>
      <c r="AZ3999" t="s">
        <v>137</v>
      </c>
      <c r="BA3999" t="s">
        <v>137</v>
      </c>
      <c r="BB3999" t="s">
        <v>137</v>
      </c>
      <c r="BC3999" t="s">
        <v>137</v>
      </c>
      <c r="BD3999" t="s">
        <v>137</v>
      </c>
      <c r="BE3999" t="s">
        <v>137</v>
      </c>
      <c r="BF3999" t="s">
        <v>137</v>
      </c>
      <c r="BG3999" t="s">
        <v>137</v>
      </c>
      <c r="BH3999" t="s">
        <v>137</v>
      </c>
      <c r="BI3999" t="s">
        <v>137</v>
      </c>
      <c r="BJ3999" t="s">
        <v>137</v>
      </c>
      <c r="BK3999" t="s">
        <v>137</v>
      </c>
      <c r="BL3999" t="s">
        <v>137</v>
      </c>
      <c r="BM3999" t="s">
        <v>137</v>
      </c>
      <c r="BN3999" t="s">
        <v>137</v>
      </c>
      <c r="BO3999" t="s">
        <v>137</v>
      </c>
      <c r="BP3999" t="s">
        <v>25976</v>
      </c>
      <c r="BQ3999" t="s">
        <v>137</v>
      </c>
      <c r="BR3999" t="s">
        <v>137</v>
      </c>
      <c r="BS3999" t="s">
        <v>137</v>
      </c>
      <c r="BT3999" t="s">
        <v>137</v>
      </c>
      <c r="BU3999" t="s">
        <v>137</v>
      </c>
      <c r="BW3999" t="s">
        <v>137</v>
      </c>
      <c r="BX3999" t="s">
        <v>137</v>
      </c>
      <c r="BY3999" t="s">
        <v>137</v>
      </c>
      <c r="BZ3999" t="s">
        <v>137</v>
      </c>
      <c r="CA3999" t="s">
        <v>137</v>
      </c>
      <c r="CB3999" t="s">
        <v>137</v>
      </c>
      <c r="CC3999" t="s">
        <v>137</v>
      </c>
      <c r="CD3999" t="s">
        <v>137</v>
      </c>
      <c r="CE3999" t="s">
        <v>137</v>
      </c>
      <c r="CF3999" t="s">
        <v>137</v>
      </c>
      <c r="CG3999" t="s">
        <v>137</v>
      </c>
      <c r="CH3999" t="s">
        <v>137</v>
      </c>
      <c r="CI3999" t="s">
        <v>137</v>
      </c>
      <c r="CJ3999" t="s">
        <v>137</v>
      </c>
      <c r="CK3999" t="s">
        <v>137</v>
      </c>
      <c r="CL3999" t="s">
        <v>137</v>
      </c>
      <c r="CM3999" t="s">
        <v>137</v>
      </c>
      <c r="CN3999" t="s">
        <v>137</v>
      </c>
      <c r="CO3999" t="s">
        <v>137</v>
      </c>
      <c r="CP3999" t="s">
        <v>137</v>
      </c>
      <c r="CQ3999" s="1">
        <v>45561.591666666667</v>
      </c>
      <c r="CR3999" s="1">
        <v>45561.591666666667</v>
      </c>
      <c r="CS3999" s="1">
        <v>45561.591666666667</v>
      </c>
      <c r="CT3999" t="s">
        <v>137</v>
      </c>
      <c r="CU3999" t="s">
        <v>137</v>
      </c>
      <c r="CV3999" t="s">
        <v>25977</v>
      </c>
      <c r="CW3999" t="s">
        <v>25978</v>
      </c>
      <c r="CX3999" s="3"/>
      <c r="CY3999" s="3"/>
      <c r="CZ3999">
        <v>1</v>
      </c>
      <c r="DA3999" t="s">
        <v>25979</v>
      </c>
      <c r="DB3999" t="s">
        <v>137</v>
      </c>
      <c r="DC3999" t="s">
        <v>137</v>
      </c>
      <c r="DD3999" t="s">
        <v>137</v>
      </c>
      <c r="DE3999" t="s">
        <v>137</v>
      </c>
      <c r="DF3999" t="s">
        <v>137</v>
      </c>
      <c r="DG3999" t="s">
        <v>137</v>
      </c>
      <c r="DH3999" t="s">
        <v>137</v>
      </c>
      <c r="DI3999" t="s">
        <v>137</v>
      </c>
      <c r="DJ3999" t="s">
        <v>137</v>
      </c>
      <c r="DK3999">
        <v>0</v>
      </c>
      <c r="DL3999" t="s">
        <v>209</v>
      </c>
      <c r="DM3999" t="s">
        <v>25980</v>
      </c>
      <c r="DN3999" t="s">
        <v>137</v>
      </c>
      <c r="DO3999" s="1">
        <v>45561.591666666667</v>
      </c>
      <c r="DP3999" s="1"/>
      <c r="DQ3999" t="s">
        <v>13846</v>
      </c>
      <c r="DR3999" t="s">
        <v>13847</v>
      </c>
      <c r="DS3999" t="s">
        <v>13848</v>
      </c>
      <c r="DT3999" t="s">
        <v>137</v>
      </c>
      <c r="DU3999" t="s">
        <v>137</v>
      </c>
      <c r="DV3999" t="s">
        <v>137</v>
      </c>
      <c r="DW3999" t="s">
        <v>137</v>
      </c>
      <c r="DX3999" t="s">
        <v>137</v>
      </c>
      <c r="DY3999" t="s">
        <v>137</v>
      </c>
      <c r="DZ3999" t="s">
        <v>148</v>
      </c>
      <c r="EA3999" t="b">
        <v>0</v>
      </c>
      <c r="EB3999" t="s">
        <v>137</v>
      </c>
    </row>
    <row r="4000" spans="1:132" x14ac:dyDescent="0.25">
      <c r="A4000">
        <v>141406478</v>
      </c>
      <c r="B4000">
        <v>8044</v>
      </c>
      <c r="C4000" t="s">
        <v>192</v>
      </c>
      <c r="D4000" t="s">
        <v>25981</v>
      </c>
      <c r="E4000" t="s">
        <v>134</v>
      </c>
      <c r="F4000" t="s">
        <v>162</v>
      </c>
      <c r="G4000" t="s">
        <v>163</v>
      </c>
      <c r="H4000" t="s">
        <v>137</v>
      </c>
      <c r="I4000" t="s">
        <v>11794</v>
      </c>
      <c r="J4000" t="s">
        <v>150</v>
      </c>
      <c r="K4000" t="s">
        <v>151</v>
      </c>
      <c r="L4000" t="s">
        <v>152</v>
      </c>
      <c r="M4000" t="s">
        <v>137</v>
      </c>
      <c r="N4000" t="s">
        <v>183</v>
      </c>
      <c r="O4000" t="s">
        <v>183</v>
      </c>
      <c r="P4000" s="1"/>
      <c r="Q4000" s="1">
        <v>45555.338888888888</v>
      </c>
      <c r="R4000" s="1">
        <v>45555.338888888888</v>
      </c>
      <c r="S4000" s="1">
        <v>45560.703472222223</v>
      </c>
      <c r="T4000" s="1">
        <v>45560.703472222223</v>
      </c>
      <c r="U4000" t="s">
        <v>184</v>
      </c>
      <c r="V4000" t="s">
        <v>137</v>
      </c>
      <c r="W4000" t="s">
        <v>137</v>
      </c>
      <c r="X4000" t="s">
        <v>185</v>
      </c>
      <c r="Y4000" t="s">
        <v>186</v>
      </c>
      <c r="Z4000" t="s">
        <v>137</v>
      </c>
      <c r="AA4000" t="s">
        <v>137</v>
      </c>
      <c r="AB4000" t="s">
        <v>137</v>
      </c>
      <c r="AC4000" t="s">
        <v>137</v>
      </c>
      <c r="AD4000" s="2"/>
      <c r="AE4000" t="s">
        <v>137</v>
      </c>
      <c r="AF4000" t="s">
        <v>137</v>
      </c>
      <c r="AG4000" t="s">
        <v>137</v>
      </c>
      <c r="AH4000" t="s">
        <v>137</v>
      </c>
      <c r="AI4000" t="s">
        <v>137</v>
      </c>
      <c r="AJ4000" t="s">
        <v>137</v>
      </c>
      <c r="AK4000" t="s">
        <v>137</v>
      </c>
      <c r="AL4000" s="2"/>
      <c r="AM4000" t="s">
        <v>137</v>
      </c>
      <c r="AN4000" t="s">
        <v>137</v>
      </c>
      <c r="AO4000" t="s">
        <v>137</v>
      </c>
      <c r="AP4000" t="s">
        <v>137</v>
      </c>
      <c r="AQ4000" t="s">
        <v>137</v>
      </c>
      <c r="AR4000" t="s">
        <v>137</v>
      </c>
      <c r="AS4000" t="s">
        <v>137</v>
      </c>
      <c r="AT4000" t="s">
        <v>137</v>
      </c>
      <c r="AU4000" t="s">
        <v>137</v>
      </c>
      <c r="AV4000" t="s">
        <v>137</v>
      </c>
      <c r="AW4000" t="s">
        <v>137</v>
      </c>
      <c r="AX4000" t="s">
        <v>137</v>
      </c>
      <c r="AY4000" t="s">
        <v>137</v>
      </c>
      <c r="AZ4000" t="s">
        <v>137</v>
      </c>
      <c r="BA4000" t="s">
        <v>137</v>
      </c>
      <c r="BB4000" t="s">
        <v>137</v>
      </c>
      <c r="BC4000" t="s">
        <v>137</v>
      </c>
      <c r="BD4000" t="s">
        <v>137</v>
      </c>
      <c r="BE4000" t="s">
        <v>137</v>
      </c>
      <c r="BF4000" t="s">
        <v>137</v>
      </c>
      <c r="BG4000" t="s">
        <v>137</v>
      </c>
      <c r="BH4000" t="s">
        <v>137</v>
      </c>
      <c r="BI4000" t="s">
        <v>137</v>
      </c>
      <c r="BJ4000" t="s">
        <v>137</v>
      </c>
      <c r="BK4000" t="s">
        <v>137</v>
      </c>
      <c r="BL4000" t="s">
        <v>137</v>
      </c>
      <c r="BM4000" t="s">
        <v>137</v>
      </c>
      <c r="BN4000" t="s">
        <v>137</v>
      </c>
      <c r="BO4000" t="s">
        <v>137</v>
      </c>
      <c r="BP4000" t="s">
        <v>137</v>
      </c>
      <c r="BQ4000" t="s">
        <v>137</v>
      </c>
      <c r="BR4000" t="s">
        <v>137</v>
      </c>
      <c r="BS4000" t="s">
        <v>137</v>
      </c>
      <c r="BT4000" t="s">
        <v>137</v>
      </c>
      <c r="BU4000" t="s">
        <v>137</v>
      </c>
      <c r="BW4000" t="s">
        <v>137</v>
      </c>
      <c r="BX4000" t="s">
        <v>137</v>
      </c>
      <c r="BY4000" t="s">
        <v>137</v>
      </c>
      <c r="BZ4000" t="s">
        <v>137</v>
      </c>
      <c r="CA4000" t="s">
        <v>137</v>
      </c>
      <c r="CB4000" t="s">
        <v>137</v>
      </c>
      <c r="CC4000" t="s">
        <v>137</v>
      </c>
      <c r="CD4000" t="s">
        <v>137</v>
      </c>
      <c r="CE4000" t="s">
        <v>137</v>
      </c>
      <c r="CF4000" t="s">
        <v>137</v>
      </c>
      <c r="CG4000" t="s">
        <v>137</v>
      </c>
      <c r="CH4000" t="s">
        <v>137</v>
      </c>
      <c r="CI4000" t="s">
        <v>137</v>
      </c>
      <c r="CJ4000" t="s">
        <v>137</v>
      </c>
      <c r="CK4000" t="s">
        <v>137</v>
      </c>
      <c r="CL4000" t="s">
        <v>137</v>
      </c>
      <c r="CM4000" t="s">
        <v>137</v>
      </c>
      <c r="CN4000" t="s">
        <v>137</v>
      </c>
      <c r="CO4000" t="s">
        <v>137</v>
      </c>
      <c r="CP4000" t="s">
        <v>137</v>
      </c>
      <c r="CQ4000" s="1">
        <v>45560.703472222223</v>
      </c>
      <c r="CR4000" s="1">
        <v>45560.703472222223</v>
      </c>
      <c r="CS4000" s="1">
        <v>45560.703472222223</v>
      </c>
      <c r="CT4000" t="s">
        <v>25982</v>
      </c>
      <c r="CU4000" t="s">
        <v>25983</v>
      </c>
      <c r="CV4000" t="s">
        <v>25984</v>
      </c>
      <c r="CW4000" t="s">
        <v>25985</v>
      </c>
      <c r="CX4000" s="3"/>
      <c r="CY4000" s="3"/>
      <c r="CZ4000">
        <v>1</v>
      </c>
      <c r="DA4000" t="s">
        <v>137</v>
      </c>
      <c r="DB4000" t="s">
        <v>137</v>
      </c>
      <c r="DC4000" t="s">
        <v>137</v>
      </c>
      <c r="DD4000" t="s">
        <v>137</v>
      </c>
      <c r="DE4000" t="s">
        <v>137</v>
      </c>
      <c r="DF4000" t="s">
        <v>25986</v>
      </c>
      <c r="DG4000" t="s">
        <v>137</v>
      </c>
      <c r="DH4000" t="s">
        <v>137</v>
      </c>
      <c r="DI4000" t="s">
        <v>137</v>
      </c>
      <c r="DJ4000" t="s">
        <v>137</v>
      </c>
      <c r="DK4000">
        <v>0</v>
      </c>
      <c r="DL4000" t="s">
        <v>209</v>
      </c>
      <c r="DM4000" t="s">
        <v>137</v>
      </c>
      <c r="DN4000" t="s">
        <v>137</v>
      </c>
      <c r="DO4000" s="1">
        <v>45560.703472222223</v>
      </c>
      <c r="DP4000" s="1"/>
      <c r="DQ4000" t="s">
        <v>150</v>
      </c>
      <c r="DR4000" t="s">
        <v>151</v>
      </c>
      <c r="DS4000" t="s">
        <v>152</v>
      </c>
      <c r="DT4000" t="s">
        <v>137</v>
      </c>
      <c r="DU4000" t="s">
        <v>137</v>
      </c>
      <c r="DV4000" t="s">
        <v>137</v>
      </c>
      <c r="DW4000" t="s">
        <v>137</v>
      </c>
      <c r="DX4000" t="s">
        <v>4244</v>
      </c>
      <c r="DY4000" t="s">
        <v>137</v>
      </c>
      <c r="DZ4000" t="s">
        <v>168</v>
      </c>
      <c r="EA4000" t="b">
        <v>0</v>
      </c>
      <c r="EB4000" t="s">
        <v>137</v>
      </c>
    </row>
    <row r="4001" spans="1:132" x14ac:dyDescent="0.25">
      <c r="A4001">
        <v>141365609</v>
      </c>
      <c r="B4001">
        <v>8043</v>
      </c>
      <c r="C4001" t="s">
        <v>192</v>
      </c>
      <c r="D4001" t="s">
        <v>25987</v>
      </c>
      <c r="E4001" t="s">
        <v>134</v>
      </c>
      <c r="F4001" t="s">
        <v>532</v>
      </c>
      <c r="G4001" t="s">
        <v>163</v>
      </c>
      <c r="H4001" t="s">
        <v>364</v>
      </c>
      <c r="I4001" t="s">
        <v>25988</v>
      </c>
      <c r="J4001" t="s">
        <v>1709</v>
      </c>
      <c r="K4001" t="s">
        <v>1710</v>
      </c>
      <c r="L4001" t="s">
        <v>1711</v>
      </c>
      <c r="M4001" t="s">
        <v>137</v>
      </c>
      <c r="N4001" t="s">
        <v>23132</v>
      </c>
      <c r="O4001" t="s">
        <v>23132</v>
      </c>
      <c r="P4001" s="1"/>
      <c r="Q4001" s="1">
        <v>45554.561805555553</v>
      </c>
      <c r="R4001" s="1">
        <v>45554.561805555553</v>
      </c>
      <c r="S4001" s="1">
        <v>45555.567361111112</v>
      </c>
      <c r="T4001" s="1">
        <v>45555.567361111112</v>
      </c>
      <c r="U4001" t="s">
        <v>304</v>
      </c>
      <c r="V4001" t="s">
        <v>137</v>
      </c>
      <c r="W4001" t="s">
        <v>137</v>
      </c>
      <c r="X4001" t="s">
        <v>185</v>
      </c>
      <c r="Y4001" t="s">
        <v>199</v>
      </c>
      <c r="Z4001" t="s">
        <v>137</v>
      </c>
      <c r="AA4001" t="s">
        <v>137</v>
      </c>
      <c r="AB4001" t="s">
        <v>137</v>
      </c>
      <c r="AC4001" t="s">
        <v>137</v>
      </c>
      <c r="AD4001" s="2"/>
      <c r="AE4001" t="s">
        <v>137</v>
      </c>
      <c r="AF4001" t="s">
        <v>137</v>
      </c>
      <c r="AG4001" t="s">
        <v>137</v>
      </c>
      <c r="AH4001" t="s">
        <v>137</v>
      </c>
      <c r="AI4001" t="s">
        <v>137</v>
      </c>
      <c r="AJ4001" t="s">
        <v>137</v>
      </c>
      <c r="AK4001" t="s">
        <v>137</v>
      </c>
      <c r="AL4001" s="2"/>
      <c r="AM4001" t="s">
        <v>137</v>
      </c>
      <c r="AN4001" t="s">
        <v>137</v>
      </c>
      <c r="AO4001" t="s">
        <v>137</v>
      </c>
      <c r="AP4001" t="s">
        <v>137</v>
      </c>
      <c r="AQ4001" t="s">
        <v>137</v>
      </c>
      <c r="AR4001" t="s">
        <v>137</v>
      </c>
      <c r="AS4001" t="s">
        <v>137</v>
      </c>
      <c r="AT4001" t="s">
        <v>137</v>
      </c>
      <c r="AU4001" t="s">
        <v>137</v>
      </c>
      <c r="AV4001" t="s">
        <v>137</v>
      </c>
      <c r="AW4001" t="s">
        <v>137</v>
      </c>
      <c r="AX4001" t="s">
        <v>137</v>
      </c>
      <c r="AY4001" t="s">
        <v>137</v>
      </c>
      <c r="AZ4001" t="s">
        <v>137</v>
      </c>
      <c r="BA4001" t="s">
        <v>137</v>
      </c>
      <c r="BB4001" t="s">
        <v>137</v>
      </c>
      <c r="BC4001" t="s">
        <v>137</v>
      </c>
      <c r="BD4001" t="s">
        <v>137</v>
      </c>
      <c r="BE4001" t="s">
        <v>137</v>
      </c>
      <c r="BF4001" t="s">
        <v>137</v>
      </c>
      <c r="BG4001" t="s">
        <v>137</v>
      </c>
      <c r="BH4001" t="s">
        <v>137</v>
      </c>
      <c r="BI4001" t="s">
        <v>137</v>
      </c>
      <c r="BJ4001" t="s">
        <v>137</v>
      </c>
      <c r="BK4001" t="s">
        <v>137</v>
      </c>
      <c r="BL4001" t="s">
        <v>137</v>
      </c>
      <c r="BM4001" t="s">
        <v>137</v>
      </c>
      <c r="BN4001" t="s">
        <v>137</v>
      </c>
      <c r="BO4001" t="s">
        <v>137</v>
      </c>
      <c r="BP4001" t="s">
        <v>137</v>
      </c>
      <c r="BQ4001" t="s">
        <v>137</v>
      </c>
      <c r="BR4001" t="s">
        <v>137</v>
      </c>
      <c r="BS4001" t="s">
        <v>137</v>
      </c>
      <c r="BT4001" t="s">
        <v>471</v>
      </c>
      <c r="BU4001" t="s">
        <v>471</v>
      </c>
      <c r="BW4001" t="s">
        <v>137</v>
      </c>
      <c r="BX4001" t="s">
        <v>137</v>
      </c>
      <c r="BY4001" t="s">
        <v>137</v>
      </c>
      <c r="BZ4001" t="s">
        <v>137</v>
      </c>
      <c r="CA4001" t="s">
        <v>137</v>
      </c>
      <c r="CB4001" t="s">
        <v>137</v>
      </c>
      <c r="CC4001" t="s">
        <v>137</v>
      </c>
      <c r="CD4001" t="s">
        <v>137</v>
      </c>
      <c r="CE4001" t="s">
        <v>137</v>
      </c>
      <c r="CF4001" t="s">
        <v>137</v>
      </c>
      <c r="CG4001" t="s">
        <v>137</v>
      </c>
      <c r="CH4001" t="s">
        <v>137</v>
      </c>
      <c r="CI4001" t="s">
        <v>137</v>
      </c>
      <c r="CJ4001" t="s">
        <v>137</v>
      </c>
      <c r="CK4001" t="s">
        <v>137</v>
      </c>
      <c r="CL4001" t="s">
        <v>137</v>
      </c>
      <c r="CM4001" t="s">
        <v>137</v>
      </c>
      <c r="CN4001" t="s">
        <v>137</v>
      </c>
      <c r="CO4001" t="s">
        <v>137</v>
      </c>
      <c r="CP4001" t="s">
        <v>137</v>
      </c>
      <c r="CQ4001" s="1">
        <v>45555.567361111112</v>
      </c>
      <c r="CR4001" s="1">
        <v>45555.567361111112</v>
      </c>
      <c r="CS4001" s="1">
        <v>45555.567361111112</v>
      </c>
      <c r="CT4001" t="s">
        <v>137</v>
      </c>
      <c r="CU4001" t="s">
        <v>137</v>
      </c>
      <c r="CV4001" t="s">
        <v>25989</v>
      </c>
      <c r="CW4001" t="s">
        <v>25990</v>
      </c>
      <c r="CX4001" s="3"/>
      <c r="CY4001" s="3"/>
      <c r="DA4001" t="s">
        <v>137</v>
      </c>
      <c r="DB4001" t="s">
        <v>137</v>
      </c>
      <c r="DC4001" t="s">
        <v>137</v>
      </c>
      <c r="DD4001" t="s">
        <v>137</v>
      </c>
      <c r="DE4001" t="s">
        <v>137</v>
      </c>
      <c r="DF4001" t="s">
        <v>137</v>
      </c>
      <c r="DG4001" t="s">
        <v>137</v>
      </c>
      <c r="DH4001" t="s">
        <v>137</v>
      </c>
      <c r="DI4001" t="s">
        <v>137</v>
      </c>
      <c r="DJ4001" t="s">
        <v>137</v>
      </c>
      <c r="DK4001">
        <v>0</v>
      </c>
      <c r="DL4001" t="s">
        <v>209</v>
      </c>
      <c r="DM4001" t="s">
        <v>25991</v>
      </c>
      <c r="DN4001" t="s">
        <v>137</v>
      </c>
      <c r="DO4001" s="1">
        <v>45555.567361111112</v>
      </c>
      <c r="DP4001" s="1"/>
      <c r="DQ4001" t="s">
        <v>1709</v>
      </c>
      <c r="DR4001" t="s">
        <v>1710</v>
      </c>
      <c r="DS4001" t="s">
        <v>1711</v>
      </c>
      <c r="DT4001" t="s">
        <v>137</v>
      </c>
      <c r="DU4001" t="s">
        <v>137</v>
      </c>
      <c r="DV4001" t="s">
        <v>137</v>
      </c>
      <c r="DW4001" t="s">
        <v>137</v>
      </c>
      <c r="DX4001" t="s">
        <v>21834</v>
      </c>
      <c r="DY4001" t="s">
        <v>137</v>
      </c>
      <c r="DZ4001" t="s">
        <v>168</v>
      </c>
      <c r="EA4001" t="b">
        <v>0</v>
      </c>
      <c r="EB4001" t="s">
        <v>137</v>
      </c>
    </row>
    <row r="4002" spans="1:132" x14ac:dyDescent="0.25">
      <c r="A4002">
        <v>141360823</v>
      </c>
      <c r="B4002">
        <v>8042</v>
      </c>
      <c r="C4002" t="s">
        <v>192</v>
      </c>
      <c r="D4002" t="s">
        <v>224</v>
      </c>
      <c r="E4002" t="s">
        <v>134</v>
      </c>
      <c r="F4002" t="s">
        <v>135</v>
      </c>
      <c r="G4002" t="s">
        <v>194</v>
      </c>
      <c r="H4002" t="s">
        <v>137</v>
      </c>
      <c r="I4002" t="s">
        <v>225</v>
      </c>
      <c r="J4002" t="s">
        <v>226</v>
      </c>
      <c r="K4002" t="s">
        <v>227</v>
      </c>
      <c r="L4002" t="s">
        <v>228</v>
      </c>
      <c r="M4002" t="s">
        <v>137</v>
      </c>
      <c r="N4002" t="s">
        <v>14639</v>
      </c>
      <c r="O4002" t="s">
        <v>14639</v>
      </c>
      <c r="P4002" s="1">
        <v>45562</v>
      </c>
      <c r="Q4002" s="1">
        <v>45554.53125</v>
      </c>
      <c r="R4002" s="1">
        <v>45554.53125</v>
      </c>
      <c r="S4002" s="1">
        <v>45554.53402777778</v>
      </c>
      <c r="T4002" s="1">
        <v>45554.53402777778</v>
      </c>
      <c r="U4002" t="s">
        <v>25992</v>
      </c>
      <c r="V4002" t="s">
        <v>137</v>
      </c>
      <c r="W4002" t="s">
        <v>137</v>
      </c>
      <c r="X4002" t="s">
        <v>144</v>
      </c>
      <c r="Y4002" t="s">
        <v>3183</v>
      </c>
      <c r="Z4002" t="s">
        <v>137</v>
      </c>
      <c r="AA4002" t="s">
        <v>137</v>
      </c>
      <c r="AB4002" t="s">
        <v>137</v>
      </c>
      <c r="AC4002" t="s">
        <v>137</v>
      </c>
      <c r="AD4002" s="2"/>
      <c r="AE4002" t="s">
        <v>137</v>
      </c>
      <c r="AF4002" t="s">
        <v>137</v>
      </c>
      <c r="AG4002" t="s">
        <v>137</v>
      </c>
      <c r="AH4002" t="s">
        <v>137</v>
      </c>
      <c r="AI4002" t="s">
        <v>137</v>
      </c>
      <c r="AJ4002" t="s">
        <v>137</v>
      </c>
      <c r="AK4002" t="s">
        <v>137</v>
      </c>
      <c r="AL4002" s="2"/>
      <c r="AM4002" t="s">
        <v>137</v>
      </c>
      <c r="AN4002" t="s">
        <v>137</v>
      </c>
      <c r="AO4002" t="s">
        <v>137</v>
      </c>
      <c r="AP4002" t="s">
        <v>137</v>
      </c>
      <c r="AQ4002" t="s">
        <v>137</v>
      </c>
      <c r="AR4002" t="s">
        <v>137</v>
      </c>
      <c r="AS4002" t="s">
        <v>137</v>
      </c>
      <c r="AT4002" t="s">
        <v>137</v>
      </c>
      <c r="AU4002" t="s">
        <v>137</v>
      </c>
      <c r="AV4002" t="s">
        <v>25993</v>
      </c>
      <c r="AW4002" t="s">
        <v>13758</v>
      </c>
      <c r="AX4002" t="s">
        <v>364</v>
      </c>
      <c r="AY4002" t="s">
        <v>137</v>
      </c>
      <c r="AZ4002" t="s">
        <v>137</v>
      </c>
      <c r="BA4002" t="s">
        <v>137</v>
      </c>
      <c r="BB4002" t="s">
        <v>137</v>
      </c>
      <c r="BC4002" t="s">
        <v>137</v>
      </c>
      <c r="BD4002" t="s">
        <v>137</v>
      </c>
      <c r="BE4002" t="s">
        <v>137</v>
      </c>
      <c r="BF4002" t="s">
        <v>137</v>
      </c>
      <c r="BG4002" t="s">
        <v>137</v>
      </c>
      <c r="BH4002" t="s">
        <v>137</v>
      </c>
      <c r="BI4002" t="s">
        <v>137</v>
      </c>
      <c r="BJ4002" t="s">
        <v>137</v>
      </c>
      <c r="BK4002" t="s">
        <v>137</v>
      </c>
      <c r="BL4002" t="s">
        <v>137</v>
      </c>
      <c r="BM4002" t="s">
        <v>137</v>
      </c>
      <c r="BN4002" t="s">
        <v>137</v>
      </c>
      <c r="BO4002" t="s">
        <v>137</v>
      </c>
      <c r="BP4002" t="s">
        <v>137</v>
      </c>
      <c r="BQ4002" t="s">
        <v>137</v>
      </c>
      <c r="BR4002" t="s">
        <v>137</v>
      </c>
      <c r="BS4002" t="s">
        <v>137</v>
      </c>
      <c r="BT4002" t="s">
        <v>137</v>
      </c>
      <c r="BU4002" t="s">
        <v>137</v>
      </c>
      <c r="BW4002" t="s">
        <v>137</v>
      </c>
      <c r="BX4002" t="s">
        <v>137</v>
      </c>
      <c r="BY4002" t="s">
        <v>137</v>
      </c>
      <c r="BZ4002" t="s">
        <v>137</v>
      </c>
      <c r="CA4002" t="s">
        <v>137</v>
      </c>
      <c r="CB4002" t="s">
        <v>137</v>
      </c>
      <c r="CC4002" t="s">
        <v>137</v>
      </c>
      <c r="CD4002" t="s">
        <v>137</v>
      </c>
      <c r="CE4002" t="s">
        <v>137</v>
      </c>
      <c r="CF4002" t="s">
        <v>137</v>
      </c>
      <c r="CG4002" t="s">
        <v>137</v>
      </c>
      <c r="CH4002" t="s">
        <v>137</v>
      </c>
      <c r="CI4002" t="s">
        <v>137</v>
      </c>
      <c r="CJ4002" t="s">
        <v>137</v>
      </c>
      <c r="CK4002" t="s">
        <v>137</v>
      </c>
      <c r="CL4002" t="s">
        <v>137</v>
      </c>
      <c r="CM4002" t="s">
        <v>137</v>
      </c>
      <c r="CN4002" t="s">
        <v>137</v>
      </c>
      <c r="CO4002" t="s">
        <v>137</v>
      </c>
      <c r="CP4002" t="s">
        <v>137</v>
      </c>
      <c r="CQ4002" s="1">
        <v>45554.53402777778</v>
      </c>
      <c r="CR4002" s="1">
        <v>45554.53402777778</v>
      </c>
      <c r="CS4002" s="1">
        <v>45554.53402777778</v>
      </c>
      <c r="CT4002" t="s">
        <v>25994</v>
      </c>
      <c r="CU4002" t="s">
        <v>25994</v>
      </c>
      <c r="CV4002" t="s">
        <v>25995</v>
      </c>
      <c r="CW4002" t="s">
        <v>25995</v>
      </c>
      <c r="CX4002" s="3"/>
      <c r="CY4002" s="3"/>
      <c r="DA4002" t="s">
        <v>25996</v>
      </c>
      <c r="DB4002" t="s">
        <v>137</v>
      </c>
      <c r="DC4002" t="s">
        <v>137</v>
      </c>
      <c r="DD4002" t="s">
        <v>137</v>
      </c>
      <c r="DE4002" t="s">
        <v>137</v>
      </c>
      <c r="DF4002" t="s">
        <v>25997</v>
      </c>
      <c r="DG4002" t="s">
        <v>137</v>
      </c>
      <c r="DH4002" t="s">
        <v>137</v>
      </c>
      <c r="DI4002" t="s">
        <v>137</v>
      </c>
      <c r="DJ4002" t="s">
        <v>137</v>
      </c>
      <c r="DK4002">
        <v>0</v>
      </c>
      <c r="DL4002" t="s">
        <v>209</v>
      </c>
      <c r="DM4002" t="s">
        <v>137</v>
      </c>
      <c r="DN4002" t="s">
        <v>137</v>
      </c>
      <c r="DO4002" s="1">
        <v>45554.53402777778</v>
      </c>
      <c r="DP4002" s="1"/>
      <c r="DQ4002" t="s">
        <v>534</v>
      </c>
      <c r="DR4002" t="s">
        <v>535</v>
      </c>
      <c r="DS4002" t="s">
        <v>536</v>
      </c>
      <c r="DT4002" t="s">
        <v>137</v>
      </c>
      <c r="DU4002" t="s">
        <v>137</v>
      </c>
      <c r="DV4002" t="s">
        <v>237</v>
      </c>
      <c r="DW4002" t="s">
        <v>137</v>
      </c>
      <c r="DX4002" t="s">
        <v>137</v>
      </c>
      <c r="DY4002" t="s">
        <v>137</v>
      </c>
      <c r="DZ4002" t="s">
        <v>148</v>
      </c>
      <c r="EA4002" t="b">
        <v>0</v>
      </c>
      <c r="EB4002" t="s">
        <v>137</v>
      </c>
    </row>
    <row r="4003" spans="1:132" x14ac:dyDescent="0.25">
      <c r="A4003">
        <v>141352500</v>
      </c>
      <c r="B4003">
        <v>8041</v>
      </c>
      <c r="C4003" t="s">
        <v>192</v>
      </c>
      <c r="D4003" t="s">
        <v>25998</v>
      </c>
      <c r="E4003" t="s">
        <v>134</v>
      </c>
      <c r="F4003" t="s">
        <v>162</v>
      </c>
      <c r="G4003" t="s">
        <v>163</v>
      </c>
      <c r="H4003" t="s">
        <v>137</v>
      </c>
      <c r="I4003" t="s">
        <v>25999</v>
      </c>
      <c r="J4003" t="s">
        <v>150</v>
      </c>
      <c r="K4003" t="s">
        <v>151</v>
      </c>
      <c r="L4003" t="s">
        <v>152</v>
      </c>
      <c r="M4003" t="s">
        <v>137</v>
      </c>
      <c r="N4003" t="s">
        <v>4676</v>
      </c>
      <c r="O4003" t="s">
        <v>303</v>
      </c>
      <c r="P4003" s="1"/>
      <c r="Q4003" s="1">
        <v>45554.482638888891</v>
      </c>
      <c r="R4003" s="1">
        <v>45554.482638888891</v>
      </c>
      <c r="S4003" s="1">
        <v>45554.48541666667</v>
      </c>
      <c r="T4003" s="1">
        <v>45554.48541666667</v>
      </c>
      <c r="U4003" t="s">
        <v>304</v>
      </c>
      <c r="V4003" t="s">
        <v>137</v>
      </c>
      <c r="W4003" t="s">
        <v>137</v>
      </c>
      <c r="X4003" t="s">
        <v>176</v>
      </c>
      <c r="Y4003" t="s">
        <v>199</v>
      </c>
      <c r="Z4003" t="s">
        <v>137</v>
      </c>
      <c r="AA4003" t="s">
        <v>137</v>
      </c>
      <c r="AB4003" t="s">
        <v>137</v>
      </c>
      <c r="AC4003" t="s">
        <v>137</v>
      </c>
      <c r="AD4003" s="2"/>
      <c r="AE4003" t="s">
        <v>137</v>
      </c>
      <c r="AF4003" t="s">
        <v>137</v>
      </c>
      <c r="AG4003" t="s">
        <v>137</v>
      </c>
      <c r="AH4003" t="s">
        <v>137</v>
      </c>
      <c r="AI4003" t="s">
        <v>137</v>
      </c>
      <c r="AJ4003" t="s">
        <v>137</v>
      </c>
      <c r="AK4003" t="s">
        <v>137</v>
      </c>
      <c r="AL4003" s="2"/>
      <c r="AM4003" t="s">
        <v>137</v>
      </c>
      <c r="AN4003" t="s">
        <v>137</v>
      </c>
      <c r="AO4003" t="s">
        <v>137</v>
      </c>
      <c r="AP4003" t="s">
        <v>137</v>
      </c>
      <c r="AQ4003" t="s">
        <v>137</v>
      </c>
      <c r="AR4003" t="s">
        <v>137</v>
      </c>
      <c r="AS4003" t="s">
        <v>137</v>
      </c>
      <c r="AT4003" t="s">
        <v>137</v>
      </c>
      <c r="AU4003" t="s">
        <v>137</v>
      </c>
      <c r="AV4003" t="s">
        <v>137</v>
      </c>
      <c r="AW4003" t="s">
        <v>137</v>
      </c>
      <c r="AX4003" t="s">
        <v>137</v>
      </c>
      <c r="AY4003" t="s">
        <v>137</v>
      </c>
      <c r="AZ4003" t="s">
        <v>137</v>
      </c>
      <c r="BA4003" t="s">
        <v>137</v>
      </c>
      <c r="BB4003" t="s">
        <v>137</v>
      </c>
      <c r="BC4003" t="s">
        <v>137</v>
      </c>
      <c r="BD4003" t="s">
        <v>137</v>
      </c>
      <c r="BE4003" t="s">
        <v>137</v>
      </c>
      <c r="BF4003" t="s">
        <v>137</v>
      </c>
      <c r="BG4003" t="s">
        <v>137</v>
      </c>
      <c r="BH4003" t="s">
        <v>137</v>
      </c>
      <c r="BI4003" t="s">
        <v>137</v>
      </c>
      <c r="BJ4003" t="s">
        <v>137</v>
      </c>
      <c r="BK4003" t="s">
        <v>137</v>
      </c>
      <c r="BL4003" t="s">
        <v>137</v>
      </c>
      <c r="BM4003" t="s">
        <v>137</v>
      </c>
      <c r="BN4003" t="s">
        <v>137</v>
      </c>
      <c r="BO4003" t="s">
        <v>137</v>
      </c>
      <c r="BP4003" t="s">
        <v>137</v>
      </c>
      <c r="BQ4003" t="s">
        <v>137</v>
      </c>
      <c r="BR4003" t="s">
        <v>137</v>
      </c>
      <c r="BS4003" t="s">
        <v>137</v>
      </c>
      <c r="BT4003" t="s">
        <v>137</v>
      </c>
      <c r="BU4003" t="s">
        <v>137</v>
      </c>
      <c r="BW4003" t="s">
        <v>137</v>
      </c>
      <c r="BX4003" t="s">
        <v>137</v>
      </c>
      <c r="BY4003" t="s">
        <v>137</v>
      </c>
      <c r="BZ4003" t="s">
        <v>137</v>
      </c>
      <c r="CA4003" t="s">
        <v>137</v>
      </c>
      <c r="CB4003" t="s">
        <v>137</v>
      </c>
      <c r="CC4003" t="s">
        <v>137</v>
      </c>
      <c r="CD4003" t="s">
        <v>137</v>
      </c>
      <c r="CE4003" t="s">
        <v>137</v>
      </c>
      <c r="CF4003" t="s">
        <v>137</v>
      </c>
      <c r="CG4003" t="s">
        <v>137</v>
      </c>
      <c r="CH4003" t="s">
        <v>137</v>
      </c>
      <c r="CI4003" t="s">
        <v>137</v>
      </c>
      <c r="CJ4003" t="s">
        <v>137</v>
      </c>
      <c r="CK4003" t="s">
        <v>137</v>
      </c>
      <c r="CL4003" t="s">
        <v>137</v>
      </c>
      <c r="CM4003" t="s">
        <v>137</v>
      </c>
      <c r="CN4003" t="s">
        <v>137</v>
      </c>
      <c r="CO4003" t="s">
        <v>137</v>
      </c>
      <c r="CP4003" t="s">
        <v>137</v>
      </c>
      <c r="CQ4003" s="1">
        <v>45554.48541666667</v>
      </c>
      <c r="CR4003" s="1">
        <v>45554.48541666667</v>
      </c>
      <c r="CS4003" s="1">
        <v>45554.48541666667</v>
      </c>
      <c r="CT4003" t="s">
        <v>26000</v>
      </c>
      <c r="CU4003" t="s">
        <v>26000</v>
      </c>
      <c r="CV4003" t="s">
        <v>26001</v>
      </c>
      <c r="CW4003" t="s">
        <v>26001</v>
      </c>
      <c r="CX4003" s="3"/>
      <c r="CY4003" s="3"/>
      <c r="CZ4003">
        <v>1</v>
      </c>
      <c r="DA4003" t="s">
        <v>137</v>
      </c>
      <c r="DB4003" t="s">
        <v>137</v>
      </c>
      <c r="DC4003" t="s">
        <v>137</v>
      </c>
      <c r="DD4003" t="s">
        <v>137</v>
      </c>
      <c r="DE4003" t="s">
        <v>137</v>
      </c>
      <c r="DF4003" t="s">
        <v>26002</v>
      </c>
      <c r="DG4003" t="s">
        <v>137</v>
      </c>
      <c r="DH4003" t="s">
        <v>137</v>
      </c>
      <c r="DI4003" t="s">
        <v>137</v>
      </c>
      <c r="DJ4003" t="s">
        <v>137</v>
      </c>
      <c r="DK4003">
        <v>0</v>
      </c>
      <c r="DL4003" t="s">
        <v>209</v>
      </c>
      <c r="DM4003" t="s">
        <v>137</v>
      </c>
      <c r="DN4003" t="s">
        <v>137</v>
      </c>
      <c r="DO4003" s="1">
        <v>45554.48541666667</v>
      </c>
      <c r="DP4003" s="1"/>
      <c r="DQ4003" t="s">
        <v>150</v>
      </c>
      <c r="DR4003" t="s">
        <v>151</v>
      </c>
      <c r="DS4003" t="s">
        <v>152</v>
      </c>
      <c r="DT4003" t="s">
        <v>137</v>
      </c>
      <c r="DU4003" t="s">
        <v>137</v>
      </c>
      <c r="DV4003" t="s">
        <v>137</v>
      </c>
      <c r="DW4003" t="s">
        <v>137</v>
      </c>
      <c r="DX4003" t="s">
        <v>137</v>
      </c>
      <c r="DY4003" t="s">
        <v>137</v>
      </c>
      <c r="DZ4003" t="s">
        <v>168</v>
      </c>
      <c r="EA4003" t="b">
        <v>0</v>
      </c>
      <c r="EB4003" t="s">
        <v>137</v>
      </c>
    </row>
    <row r="4004" spans="1:132" x14ac:dyDescent="0.25">
      <c r="A4004">
        <v>141349608</v>
      </c>
      <c r="B4004">
        <v>8040</v>
      </c>
      <c r="C4004" t="s">
        <v>192</v>
      </c>
      <c r="D4004" t="s">
        <v>26003</v>
      </c>
      <c r="E4004" t="s">
        <v>134</v>
      </c>
      <c r="F4004" t="s">
        <v>162</v>
      </c>
      <c r="G4004" t="s">
        <v>163</v>
      </c>
      <c r="H4004" t="s">
        <v>137</v>
      </c>
      <c r="I4004" t="s">
        <v>26004</v>
      </c>
      <c r="J4004" t="s">
        <v>150</v>
      </c>
      <c r="K4004" t="s">
        <v>151</v>
      </c>
      <c r="L4004" t="s">
        <v>152</v>
      </c>
      <c r="M4004" t="s">
        <v>137</v>
      </c>
      <c r="N4004" t="s">
        <v>1574</v>
      </c>
      <c r="O4004" t="s">
        <v>1574</v>
      </c>
      <c r="P4004" s="1"/>
      <c r="Q4004" s="1">
        <v>45554.466666666667</v>
      </c>
      <c r="R4004" s="1">
        <v>45554.466666666667</v>
      </c>
      <c r="S4004" s="1">
        <v>45558.387499999997</v>
      </c>
      <c r="T4004" s="1">
        <v>45558.387499999997</v>
      </c>
      <c r="U4004" t="s">
        <v>760</v>
      </c>
      <c r="V4004" t="s">
        <v>137</v>
      </c>
      <c r="W4004" t="s">
        <v>137</v>
      </c>
      <c r="X4004" t="s">
        <v>360</v>
      </c>
      <c r="Y4004" t="s">
        <v>137</v>
      </c>
      <c r="Z4004" t="s">
        <v>137</v>
      </c>
      <c r="AA4004" t="s">
        <v>137</v>
      </c>
      <c r="AB4004" t="s">
        <v>137</v>
      </c>
      <c r="AC4004" t="s">
        <v>137</v>
      </c>
      <c r="AD4004" s="2"/>
      <c r="AE4004" t="s">
        <v>137</v>
      </c>
      <c r="AF4004" t="s">
        <v>137</v>
      </c>
      <c r="AG4004" t="s">
        <v>137</v>
      </c>
      <c r="AH4004" t="s">
        <v>137</v>
      </c>
      <c r="AI4004" t="s">
        <v>137</v>
      </c>
      <c r="AJ4004" t="s">
        <v>137</v>
      </c>
      <c r="AK4004" t="s">
        <v>137</v>
      </c>
      <c r="AL4004" s="2"/>
      <c r="AM4004" t="s">
        <v>137</v>
      </c>
      <c r="AN4004" t="s">
        <v>137</v>
      </c>
      <c r="AO4004" t="s">
        <v>137</v>
      </c>
      <c r="AP4004" t="s">
        <v>137</v>
      </c>
      <c r="AQ4004" t="s">
        <v>137</v>
      </c>
      <c r="AR4004" t="s">
        <v>137</v>
      </c>
      <c r="AS4004" t="s">
        <v>137</v>
      </c>
      <c r="AT4004" t="s">
        <v>137</v>
      </c>
      <c r="AU4004" t="s">
        <v>137</v>
      </c>
      <c r="AV4004" t="s">
        <v>137</v>
      </c>
      <c r="AW4004" t="s">
        <v>137</v>
      </c>
      <c r="AX4004" t="s">
        <v>137</v>
      </c>
      <c r="AY4004" t="s">
        <v>137</v>
      </c>
      <c r="AZ4004" t="s">
        <v>137</v>
      </c>
      <c r="BA4004" t="s">
        <v>137</v>
      </c>
      <c r="BB4004" t="s">
        <v>137</v>
      </c>
      <c r="BC4004" t="s">
        <v>137</v>
      </c>
      <c r="BD4004" t="s">
        <v>137</v>
      </c>
      <c r="BE4004" t="s">
        <v>137</v>
      </c>
      <c r="BF4004" t="s">
        <v>137</v>
      </c>
      <c r="BG4004" t="s">
        <v>137</v>
      </c>
      <c r="BH4004" t="s">
        <v>137</v>
      </c>
      <c r="BI4004" t="s">
        <v>137</v>
      </c>
      <c r="BJ4004" t="s">
        <v>137</v>
      </c>
      <c r="BK4004" t="s">
        <v>137</v>
      </c>
      <c r="BL4004" t="s">
        <v>137</v>
      </c>
      <c r="BM4004" t="s">
        <v>137</v>
      </c>
      <c r="BN4004" t="s">
        <v>137</v>
      </c>
      <c r="BO4004" t="s">
        <v>137</v>
      </c>
      <c r="BP4004" t="s">
        <v>137</v>
      </c>
      <c r="BQ4004" t="s">
        <v>137</v>
      </c>
      <c r="BR4004" t="s">
        <v>137</v>
      </c>
      <c r="BS4004" t="s">
        <v>137</v>
      </c>
      <c r="BT4004" t="s">
        <v>137</v>
      </c>
      <c r="BU4004" t="s">
        <v>137</v>
      </c>
      <c r="BW4004" t="s">
        <v>137</v>
      </c>
      <c r="BX4004" t="s">
        <v>137</v>
      </c>
      <c r="BY4004" t="s">
        <v>137</v>
      </c>
      <c r="BZ4004" t="s">
        <v>137</v>
      </c>
      <c r="CA4004" t="s">
        <v>137</v>
      </c>
      <c r="CB4004" t="s">
        <v>137</v>
      </c>
      <c r="CC4004" t="s">
        <v>137</v>
      </c>
      <c r="CD4004" t="s">
        <v>137</v>
      </c>
      <c r="CE4004" t="s">
        <v>137</v>
      </c>
      <c r="CF4004" t="s">
        <v>137</v>
      </c>
      <c r="CG4004" t="s">
        <v>137</v>
      </c>
      <c r="CH4004" t="s">
        <v>137</v>
      </c>
      <c r="CI4004" t="s">
        <v>137</v>
      </c>
      <c r="CJ4004" t="s">
        <v>137</v>
      </c>
      <c r="CK4004" t="s">
        <v>137</v>
      </c>
      <c r="CL4004" t="s">
        <v>137</v>
      </c>
      <c r="CM4004" t="s">
        <v>137</v>
      </c>
      <c r="CN4004" t="s">
        <v>137</v>
      </c>
      <c r="CO4004" t="s">
        <v>137</v>
      </c>
      <c r="CP4004" t="s">
        <v>137</v>
      </c>
      <c r="CQ4004" s="1">
        <v>45558.387499999997</v>
      </c>
      <c r="CR4004" s="1">
        <v>45558.387499999997</v>
      </c>
      <c r="CS4004" s="1">
        <v>45558.387499999997</v>
      </c>
      <c r="CT4004" t="s">
        <v>15770</v>
      </c>
      <c r="CU4004" t="s">
        <v>15770</v>
      </c>
      <c r="CV4004" t="s">
        <v>26005</v>
      </c>
      <c r="CW4004" t="s">
        <v>26006</v>
      </c>
      <c r="CX4004" s="3"/>
      <c r="CY4004" s="3"/>
      <c r="CZ4004">
        <v>1</v>
      </c>
      <c r="DA4004" t="s">
        <v>137</v>
      </c>
      <c r="DB4004" t="s">
        <v>137</v>
      </c>
      <c r="DC4004" t="s">
        <v>137</v>
      </c>
      <c r="DD4004" t="s">
        <v>137</v>
      </c>
      <c r="DE4004" t="s">
        <v>137</v>
      </c>
      <c r="DF4004" t="s">
        <v>26007</v>
      </c>
      <c r="DG4004" t="s">
        <v>137</v>
      </c>
      <c r="DH4004" t="s">
        <v>137</v>
      </c>
      <c r="DI4004" t="s">
        <v>137</v>
      </c>
      <c r="DJ4004" t="s">
        <v>137</v>
      </c>
      <c r="DK4004">
        <v>0</v>
      </c>
      <c r="DL4004" t="s">
        <v>209</v>
      </c>
      <c r="DM4004" t="s">
        <v>137</v>
      </c>
      <c r="DN4004" t="s">
        <v>137</v>
      </c>
      <c r="DO4004" s="1">
        <v>45558.387499999997</v>
      </c>
      <c r="DP4004" s="1"/>
      <c r="DQ4004" t="s">
        <v>150</v>
      </c>
      <c r="DR4004" t="s">
        <v>151</v>
      </c>
      <c r="DS4004" t="s">
        <v>152</v>
      </c>
      <c r="DT4004" t="s">
        <v>137</v>
      </c>
      <c r="DU4004" t="s">
        <v>137</v>
      </c>
      <c r="DV4004" t="s">
        <v>137</v>
      </c>
      <c r="DW4004" t="s">
        <v>137</v>
      </c>
      <c r="DX4004" t="s">
        <v>26008</v>
      </c>
      <c r="DY4004" t="s">
        <v>137</v>
      </c>
      <c r="DZ4004" t="s">
        <v>168</v>
      </c>
      <c r="EA4004" t="b">
        <v>0</v>
      </c>
      <c r="EB4004" t="s">
        <v>137</v>
      </c>
    </row>
    <row r="4005" spans="1:132" x14ac:dyDescent="0.25">
      <c r="A4005">
        <v>141342461</v>
      </c>
      <c r="B4005">
        <v>8039</v>
      </c>
      <c r="C4005" t="s">
        <v>473</v>
      </c>
      <c r="D4005" t="s">
        <v>26009</v>
      </c>
      <c r="E4005" t="s">
        <v>134</v>
      </c>
      <c r="F4005" t="s">
        <v>162</v>
      </c>
      <c r="G4005" t="s">
        <v>163</v>
      </c>
      <c r="H4005" t="s">
        <v>137</v>
      </c>
      <c r="I4005" t="s">
        <v>26010</v>
      </c>
      <c r="J4005" t="s">
        <v>796</v>
      </c>
      <c r="K4005" t="s">
        <v>797</v>
      </c>
      <c r="L4005" t="s">
        <v>798</v>
      </c>
      <c r="M4005" t="s">
        <v>137</v>
      </c>
      <c r="N4005" t="s">
        <v>183</v>
      </c>
      <c r="O4005" t="s">
        <v>183</v>
      </c>
      <c r="P4005" s="1"/>
      <c r="Q4005" s="1">
        <v>45554.427083333336</v>
      </c>
      <c r="R4005" s="1">
        <v>45554.427083333336</v>
      </c>
      <c r="S4005" s="1">
        <v>45559.556250000001</v>
      </c>
      <c r="T4005" s="1">
        <v>45559.556250000001</v>
      </c>
      <c r="U4005" t="s">
        <v>184</v>
      </c>
      <c r="V4005" t="s">
        <v>137</v>
      </c>
      <c r="W4005" t="s">
        <v>137</v>
      </c>
      <c r="X4005" t="s">
        <v>185</v>
      </c>
      <c r="Y4005" t="s">
        <v>186</v>
      </c>
      <c r="Z4005" t="s">
        <v>137</v>
      </c>
      <c r="AA4005" t="s">
        <v>137</v>
      </c>
      <c r="AB4005" t="s">
        <v>137</v>
      </c>
      <c r="AC4005" t="s">
        <v>137</v>
      </c>
      <c r="AD4005" s="2"/>
      <c r="AE4005" t="s">
        <v>137</v>
      </c>
      <c r="AF4005" t="s">
        <v>137</v>
      </c>
      <c r="AG4005" t="s">
        <v>137</v>
      </c>
      <c r="AH4005" t="s">
        <v>137</v>
      </c>
      <c r="AI4005" t="s">
        <v>137</v>
      </c>
      <c r="AJ4005" t="s">
        <v>137</v>
      </c>
      <c r="AK4005" t="s">
        <v>137</v>
      </c>
      <c r="AL4005" s="2"/>
      <c r="AM4005" t="s">
        <v>137</v>
      </c>
      <c r="AN4005" t="s">
        <v>137</v>
      </c>
      <c r="AO4005" t="s">
        <v>137</v>
      </c>
      <c r="AP4005" t="s">
        <v>137</v>
      </c>
      <c r="AQ4005" t="s">
        <v>137</v>
      </c>
      <c r="AR4005" t="s">
        <v>137</v>
      </c>
      <c r="AS4005" t="s">
        <v>137</v>
      </c>
      <c r="AT4005" t="s">
        <v>137</v>
      </c>
      <c r="AU4005" t="s">
        <v>137</v>
      </c>
      <c r="AV4005" t="s">
        <v>137</v>
      </c>
      <c r="AW4005" t="s">
        <v>137</v>
      </c>
      <c r="AX4005" t="s">
        <v>137</v>
      </c>
      <c r="AY4005" t="s">
        <v>137</v>
      </c>
      <c r="AZ4005" t="s">
        <v>137</v>
      </c>
      <c r="BA4005" t="s">
        <v>137</v>
      </c>
      <c r="BB4005" t="s">
        <v>137</v>
      </c>
      <c r="BC4005" t="s">
        <v>137</v>
      </c>
      <c r="BD4005" t="s">
        <v>137</v>
      </c>
      <c r="BE4005" t="s">
        <v>137</v>
      </c>
      <c r="BF4005" t="s">
        <v>137</v>
      </c>
      <c r="BG4005" t="s">
        <v>137</v>
      </c>
      <c r="BH4005" t="s">
        <v>137</v>
      </c>
      <c r="BI4005" t="s">
        <v>137</v>
      </c>
      <c r="BJ4005" t="s">
        <v>137</v>
      </c>
      <c r="BK4005" t="s">
        <v>137</v>
      </c>
      <c r="BL4005" t="s">
        <v>137</v>
      </c>
      <c r="BM4005" t="s">
        <v>137</v>
      </c>
      <c r="BN4005" t="s">
        <v>137</v>
      </c>
      <c r="BO4005" t="s">
        <v>137</v>
      </c>
      <c r="BP4005" t="s">
        <v>137</v>
      </c>
      <c r="BQ4005" t="s">
        <v>137</v>
      </c>
      <c r="BR4005" t="s">
        <v>137</v>
      </c>
      <c r="BS4005" t="s">
        <v>137</v>
      </c>
      <c r="BT4005" t="s">
        <v>137</v>
      </c>
      <c r="BU4005" t="s">
        <v>137</v>
      </c>
      <c r="BW4005" t="s">
        <v>137</v>
      </c>
      <c r="BX4005" t="s">
        <v>137</v>
      </c>
      <c r="BY4005" t="s">
        <v>137</v>
      </c>
      <c r="BZ4005" t="s">
        <v>137</v>
      </c>
      <c r="CA4005" t="s">
        <v>137</v>
      </c>
      <c r="CB4005" t="s">
        <v>137</v>
      </c>
      <c r="CC4005" t="s">
        <v>137</v>
      </c>
      <c r="CD4005" t="s">
        <v>137</v>
      </c>
      <c r="CE4005" t="s">
        <v>137</v>
      </c>
      <c r="CF4005" t="s">
        <v>137</v>
      </c>
      <c r="CG4005" t="s">
        <v>137</v>
      </c>
      <c r="CH4005" t="s">
        <v>137</v>
      </c>
      <c r="CI4005" t="s">
        <v>137</v>
      </c>
      <c r="CJ4005" t="s">
        <v>137</v>
      </c>
      <c r="CK4005" t="s">
        <v>137</v>
      </c>
      <c r="CL4005" t="s">
        <v>137</v>
      </c>
      <c r="CM4005" t="s">
        <v>137</v>
      </c>
      <c r="CN4005" t="s">
        <v>137</v>
      </c>
      <c r="CO4005" t="s">
        <v>137</v>
      </c>
      <c r="CP4005" t="s">
        <v>137</v>
      </c>
      <c r="CQ4005" s="1">
        <v>45559.556250000001</v>
      </c>
      <c r="CR4005" s="1">
        <v>45559.556250000001</v>
      </c>
      <c r="CS4005" s="1"/>
      <c r="CT4005" t="s">
        <v>137</v>
      </c>
      <c r="CU4005" t="s">
        <v>137</v>
      </c>
      <c r="CV4005" t="s">
        <v>137</v>
      </c>
      <c r="CW4005" t="s">
        <v>137</v>
      </c>
      <c r="CX4005" s="3"/>
      <c r="CY4005" s="3"/>
      <c r="CZ4005">
        <v>1</v>
      </c>
      <c r="DA4005" t="s">
        <v>137</v>
      </c>
      <c r="DB4005" t="s">
        <v>137</v>
      </c>
      <c r="DC4005" t="s">
        <v>137</v>
      </c>
      <c r="DD4005" t="s">
        <v>137</v>
      </c>
      <c r="DE4005" t="s">
        <v>137</v>
      </c>
      <c r="DF4005" t="s">
        <v>137</v>
      </c>
      <c r="DG4005" t="s">
        <v>900</v>
      </c>
      <c r="DH4005" t="s">
        <v>8720</v>
      </c>
      <c r="DI4005" t="s">
        <v>137</v>
      </c>
      <c r="DJ4005" t="s">
        <v>137</v>
      </c>
      <c r="DK4005">
        <v>0</v>
      </c>
      <c r="DL4005" t="s">
        <v>137</v>
      </c>
      <c r="DM4005" t="s">
        <v>137</v>
      </c>
      <c r="DN4005" t="s">
        <v>137</v>
      </c>
      <c r="DO4005" s="1"/>
      <c r="DP4005" s="1"/>
      <c r="DQ4005" t="s">
        <v>137</v>
      </c>
      <c r="DR4005" t="s">
        <v>137</v>
      </c>
      <c r="DS4005" t="s">
        <v>137</v>
      </c>
      <c r="DT4005" t="s">
        <v>26011</v>
      </c>
      <c r="DU4005" t="s">
        <v>137</v>
      </c>
      <c r="DV4005" t="s">
        <v>137</v>
      </c>
      <c r="DW4005" t="s">
        <v>137</v>
      </c>
      <c r="DX4005" t="s">
        <v>13680</v>
      </c>
      <c r="DY4005" t="s">
        <v>137</v>
      </c>
      <c r="DZ4005" t="s">
        <v>168</v>
      </c>
      <c r="EA4005" t="b">
        <v>0</v>
      </c>
      <c r="EB4005" t="s">
        <v>137</v>
      </c>
    </row>
    <row r="4006" spans="1:132" x14ac:dyDescent="0.25">
      <c r="A4006">
        <v>141339796</v>
      </c>
      <c r="B4006">
        <v>8038</v>
      </c>
      <c r="C4006" t="s">
        <v>192</v>
      </c>
      <c r="D4006" t="s">
        <v>26012</v>
      </c>
      <c r="E4006" t="s">
        <v>134</v>
      </c>
      <c r="F4006" t="s">
        <v>162</v>
      </c>
      <c r="G4006" t="s">
        <v>163</v>
      </c>
      <c r="H4006" t="s">
        <v>137</v>
      </c>
      <c r="I4006" t="s">
        <v>26013</v>
      </c>
      <c r="J4006" t="s">
        <v>13846</v>
      </c>
      <c r="K4006" t="s">
        <v>13847</v>
      </c>
      <c r="L4006" t="s">
        <v>13848</v>
      </c>
      <c r="M4006" t="s">
        <v>137</v>
      </c>
      <c r="N4006" t="s">
        <v>26014</v>
      </c>
      <c r="O4006" t="s">
        <v>26014</v>
      </c>
      <c r="P4006" s="1"/>
      <c r="Q4006" s="1">
        <v>45554.411805555559</v>
      </c>
      <c r="R4006" s="1">
        <v>45554.411805555559</v>
      </c>
      <c r="S4006" s="1">
        <v>45554.567361111112</v>
      </c>
      <c r="T4006" s="1">
        <v>45554.567361111112</v>
      </c>
      <c r="U4006" t="s">
        <v>166</v>
      </c>
      <c r="V4006" t="s">
        <v>137</v>
      </c>
      <c r="W4006" t="s">
        <v>137</v>
      </c>
      <c r="X4006" t="s">
        <v>137</v>
      </c>
      <c r="Y4006" t="s">
        <v>137</v>
      </c>
      <c r="Z4006" t="s">
        <v>137</v>
      </c>
      <c r="AA4006" t="s">
        <v>137</v>
      </c>
      <c r="AB4006" t="s">
        <v>137</v>
      </c>
      <c r="AC4006" t="s">
        <v>137</v>
      </c>
      <c r="AD4006" s="2"/>
      <c r="AE4006" t="s">
        <v>137</v>
      </c>
      <c r="AF4006" t="s">
        <v>137</v>
      </c>
      <c r="AG4006" t="s">
        <v>137</v>
      </c>
      <c r="AH4006" t="s">
        <v>137</v>
      </c>
      <c r="AI4006" t="s">
        <v>137</v>
      </c>
      <c r="AJ4006" t="s">
        <v>137</v>
      </c>
      <c r="AK4006" t="s">
        <v>137</v>
      </c>
      <c r="AL4006" s="2"/>
      <c r="AM4006" t="s">
        <v>137</v>
      </c>
      <c r="AN4006" t="s">
        <v>137</v>
      </c>
      <c r="AO4006" t="s">
        <v>137</v>
      </c>
      <c r="AP4006" t="s">
        <v>137</v>
      </c>
      <c r="AQ4006" t="s">
        <v>137</v>
      </c>
      <c r="AR4006" t="s">
        <v>137</v>
      </c>
      <c r="AS4006" t="s">
        <v>137</v>
      </c>
      <c r="AT4006" t="s">
        <v>137</v>
      </c>
      <c r="AU4006" t="s">
        <v>137</v>
      </c>
      <c r="AV4006" t="s">
        <v>137</v>
      </c>
      <c r="AW4006" t="s">
        <v>137</v>
      </c>
      <c r="AX4006" t="s">
        <v>137</v>
      </c>
      <c r="AY4006" t="s">
        <v>137</v>
      </c>
      <c r="AZ4006" t="s">
        <v>137</v>
      </c>
      <c r="BA4006" t="s">
        <v>137</v>
      </c>
      <c r="BB4006" t="s">
        <v>137</v>
      </c>
      <c r="BC4006" t="s">
        <v>137</v>
      </c>
      <c r="BD4006" t="s">
        <v>137</v>
      </c>
      <c r="BE4006" t="s">
        <v>137</v>
      </c>
      <c r="BF4006" t="s">
        <v>137</v>
      </c>
      <c r="BG4006" t="s">
        <v>137</v>
      </c>
      <c r="BH4006" t="s">
        <v>137</v>
      </c>
      <c r="BI4006" t="s">
        <v>137</v>
      </c>
      <c r="BJ4006" t="s">
        <v>137</v>
      </c>
      <c r="BK4006" t="s">
        <v>137</v>
      </c>
      <c r="BL4006" t="s">
        <v>137</v>
      </c>
      <c r="BM4006" t="s">
        <v>137</v>
      </c>
      <c r="BN4006" t="s">
        <v>137</v>
      </c>
      <c r="BO4006" t="s">
        <v>137</v>
      </c>
      <c r="BP4006" t="s">
        <v>137</v>
      </c>
      <c r="BQ4006" t="s">
        <v>137</v>
      </c>
      <c r="BR4006" t="s">
        <v>137</v>
      </c>
      <c r="BS4006" t="s">
        <v>137</v>
      </c>
      <c r="BT4006" t="s">
        <v>137</v>
      </c>
      <c r="BU4006" t="s">
        <v>137</v>
      </c>
      <c r="BW4006" t="s">
        <v>137</v>
      </c>
      <c r="BX4006" t="s">
        <v>137</v>
      </c>
      <c r="BY4006" t="s">
        <v>137</v>
      </c>
      <c r="BZ4006" t="s">
        <v>137</v>
      </c>
      <c r="CA4006" t="s">
        <v>137</v>
      </c>
      <c r="CB4006" t="s">
        <v>137</v>
      </c>
      <c r="CC4006" t="s">
        <v>137</v>
      </c>
      <c r="CD4006" t="s">
        <v>137</v>
      </c>
      <c r="CE4006" t="s">
        <v>137</v>
      </c>
      <c r="CF4006" t="s">
        <v>137</v>
      </c>
      <c r="CG4006" t="s">
        <v>137</v>
      </c>
      <c r="CH4006" t="s">
        <v>137</v>
      </c>
      <c r="CI4006" t="s">
        <v>137</v>
      </c>
      <c r="CJ4006" t="s">
        <v>137</v>
      </c>
      <c r="CK4006" t="s">
        <v>137</v>
      </c>
      <c r="CL4006" t="s">
        <v>137</v>
      </c>
      <c r="CM4006" t="s">
        <v>137</v>
      </c>
      <c r="CN4006" t="s">
        <v>137</v>
      </c>
      <c r="CO4006" t="s">
        <v>137</v>
      </c>
      <c r="CP4006" t="s">
        <v>137</v>
      </c>
      <c r="CQ4006" s="1">
        <v>45554.567361111112</v>
      </c>
      <c r="CR4006" s="1">
        <v>45554.567361111112</v>
      </c>
      <c r="CS4006" s="1">
        <v>45554.567361111112</v>
      </c>
      <c r="CT4006" t="s">
        <v>5348</v>
      </c>
      <c r="CU4006" t="s">
        <v>5348</v>
      </c>
      <c r="CV4006" t="s">
        <v>26015</v>
      </c>
      <c r="CW4006" t="s">
        <v>26015</v>
      </c>
      <c r="CX4006" s="3"/>
      <c r="CY4006" s="3"/>
      <c r="CZ4006">
        <v>1</v>
      </c>
      <c r="DA4006" t="s">
        <v>137</v>
      </c>
      <c r="DB4006" t="s">
        <v>137</v>
      </c>
      <c r="DC4006" t="s">
        <v>137</v>
      </c>
      <c r="DD4006" t="s">
        <v>137</v>
      </c>
      <c r="DE4006" t="s">
        <v>137</v>
      </c>
      <c r="DF4006" t="s">
        <v>26016</v>
      </c>
      <c r="DG4006" t="s">
        <v>137</v>
      </c>
      <c r="DH4006" t="s">
        <v>137</v>
      </c>
      <c r="DI4006" t="s">
        <v>137</v>
      </c>
      <c r="DJ4006" t="s">
        <v>137</v>
      </c>
      <c r="DK4006">
        <v>0</v>
      </c>
      <c r="DL4006" t="s">
        <v>209</v>
      </c>
      <c r="DM4006" t="s">
        <v>26017</v>
      </c>
      <c r="DN4006" t="s">
        <v>137</v>
      </c>
      <c r="DO4006" s="1">
        <v>45554.567361111112</v>
      </c>
      <c r="DP4006" s="1"/>
      <c r="DQ4006" t="s">
        <v>13846</v>
      </c>
      <c r="DR4006" t="s">
        <v>13847</v>
      </c>
      <c r="DS4006" t="s">
        <v>13848</v>
      </c>
      <c r="DT4006" t="s">
        <v>137</v>
      </c>
      <c r="DU4006" t="s">
        <v>137</v>
      </c>
      <c r="DV4006" t="s">
        <v>137</v>
      </c>
      <c r="DW4006" t="s">
        <v>137</v>
      </c>
      <c r="DX4006" t="s">
        <v>137</v>
      </c>
      <c r="DY4006" t="s">
        <v>137</v>
      </c>
      <c r="DZ4006" t="s">
        <v>168</v>
      </c>
      <c r="EA4006" t="b">
        <v>0</v>
      </c>
      <c r="EB4006" t="s">
        <v>137</v>
      </c>
    </row>
    <row r="4007" spans="1:132" x14ac:dyDescent="0.25">
      <c r="A4007">
        <v>141333499</v>
      </c>
      <c r="B4007">
        <v>8037</v>
      </c>
      <c r="C4007" t="s">
        <v>192</v>
      </c>
      <c r="D4007" t="s">
        <v>26018</v>
      </c>
      <c r="E4007" t="s">
        <v>134</v>
      </c>
      <c r="F4007" t="s">
        <v>162</v>
      </c>
      <c r="G4007" t="s">
        <v>163</v>
      </c>
      <c r="H4007" t="s">
        <v>137</v>
      </c>
      <c r="I4007" t="s">
        <v>26019</v>
      </c>
      <c r="J4007" t="s">
        <v>139</v>
      </c>
      <c r="K4007" t="s">
        <v>140</v>
      </c>
      <c r="L4007" t="s">
        <v>141</v>
      </c>
      <c r="M4007" t="s">
        <v>137</v>
      </c>
      <c r="N4007" t="s">
        <v>165</v>
      </c>
      <c r="O4007" t="s">
        <v>165</v>
      </c>
      <c r="P4007" s="1"/>
      <c r="Q4007" s="1">
        <v>45554.371527777781</v>
      </c>
      <c r="R4007" s="1">
        <v>45554.371527777781</v>
      </c>
      <c r="S4007" s="1">
        <v>45554.431250000001</v>
      </c>
      <c r="T4007" s="1">
        <v>45554.431250000001</v>
      </c>
      <c r="U4007" t="s">
        <v>166</v>
      </c>
      <c r="V4007" t="s">
        <v>137</v>
      </c>
      <c r="W4007" t="s">
        <v>137</v>
      </c>
      <c r="X4007" t="s">
        <v>137</v>
      </c>
      <c r="Y4007" t="s">
        <v>137</v>
      </c>
      <c r="Z4007" t="s">
        <v>137</v>
      </c>
      <c r="AA4007" t="s">
        <v>137</v>
      </c>
      <c r="AB4007" t="s">
        <v>137</v>
      </c>
      <c r="AC4007" t="s">
        <v>137</v>
      </c>
      <c r="AD4007" s="2"/>
      <c r="AE4007" t="s">
        <v>137</v>
      </c>
      <c r="AF4007" t="s">
        <v>137</v>
      </c>
      <c r="AG4007" t="s">
        <v>137</v>
      </c>
      <c r="AH4007" t="s">
        <v>137</v>
      </c>
      <c r="AI4007" t="s">
        <v>137</v>
      </c>
      <c r="AJ4007" t="s">
        <v>137</v>
      </c>
      <c r="AK4007" t="s">
        <v>137</v>
      </c>
      <c r="AL4007" s="2"/>
      <c r="AM4007" t="s">
        <v>137</v>
      </c>
      <c r="AN4007" t="s">
        <v>137</v>
      </c>
      <c r="AO4007" t="s">
        <v>137</v>
      </c>
      <c r="AP4007" t="s">
        <v>137</v>
      </c>
      <c r="AQ4007" t="s">
        <v>137</v>
      </c>
      <c r="AR4007" t="s">
        <v>137</v>
      </c>
      <c r="AS4007" t="s">
        <v>137</v>
      </c>
      <c r="AT4007" t="s">
        <v>137</v>
      </c>
      <c r="AU4007" t="s">
        <v>137</v>
      </c>
      <c r="AV4007" t="s">
        <v>137</v>
      </c>
      <c r="AW4007" t="s">
        <v>137</v>
      </c>
      <c r="AX4007" t="s">
        <v>137</v>
      </c>
      <c r="AY4007" t="s">
        <v>137</v>
      </c>
      <c r="AZ4007" t="s">
        <v>137</v>
      </c>
      <c r="BA4007" t="s">
        <v>137</v>
      </c>
      <c r="BB4007" t="s">
        <v>137</v>
      </c>
      <c r="BC4007" t="s">
        <v>137</v>
      </c>
      <c r="BD4007" t="s">
        <v>137</v>
      </c>
      <c r="BE4007" t="s">
        <v>137</v>
      </c>
      <c r="BF4007" t="s">
        <v>137</v>
      </c>
      <c r="BG4007" t="s">
        <v>137</v>
      </c>
      <c r="BH4007" t="s">
        <v>137</v>
      </c>
      <c r="BI4007" t="s">
        <v>137</v>
      </c>
      <c r="BJ4007" t="s">
        <v>137</v>
      </c>
      <c r="BK4007" t="s">
        <v>137</v>
      </c>
      <c r="BL4007" t="s">
        <v>137</v>
      </c>
      <c r="BM4007" t="s">
        <v>137</v>
      </c>
      <c r="BN4007" t="s">
        <v>137</v>
      </c>
      <c r="BO4007" t="s">
        <v>137</v>
      </c>
      <c r="BP4007" t="s">
        <v>137</v>
      </c>
      <c r="BQ4007" t="s">
        <v>137</v>
      </c>
      <c r="BR4007" t="s">
        <v>137</v>
      </c>
      <c r="BS4007" t="s">
        <v>137</v>
      </c>
      <c r="BT4007" t="s">
        <v>137</v>
      </c>
      <c r="BU4007" t="s">
        <v>137</v>
      </c>
      <c r="BW4007" t="s">
        <v>137</v>
      </c>
      <c r="BX4007" t="s">
        <v>137</v>
      </c>
      <c r="BY4007" t="s">
        <v>137</v>
      </c>
      <c r="BZ4007" t="s">
        <v>137</v>
      </c>
      <c r="CA4007" t="s">
        <v>137</v>
      </c>
      <c r="CB4007" t="s">
        <v>137</v>
      </c>
      <c r="CC4007" t="s">
        <v>137</v>
      </c>
      <c r="CD4007" t="s">
        <v>137</v>
      </c>
      <c r="CE4007" t="s">
        <v>137</v>
      </c>
      <c r="CF4007" t="s">
        <v>137</v>
      </c>
      <c r="CG4007" t="s">
        <v>137</v>
      </c>
      <c r="CH4007" t="s">
        <v>137</v>
      </c>
      <c r="CI4007" t="s">
        <v>137</v>
      </c>
      <c r="CJ4007" t="s">
        <v>137</v>
      </c>
      <c r="CK4007" t="s">
        <v>137</v>
      </c>
      <c r="CL4007" t="s">
        <v>137</v>
      </c>
      <c r="CM4007" t="s">
        <v>137</v>
      </c>
      <c r="CN4007" t="s">
        <v>137</v>
      </c>
      <c r="CO4007" t="s">
        <v>137</v>
      </c>
      <c r="CP4007" t="s">
        <v>137</v>
      </c>
      <c r="CQ4007" s="1">
        <v>45554.431250000001</v>
      </c>
      <c r="CR4007" s="1">
        <v>45554.431250000001</v>
      </c>
      <c r="CS4007" s="1">
        <v>45554.431250000001</v>
      </c>
      <c r="CT4007" t="s">
        <v>26020</v>
      </c>
      <c r="CU4007" t="s">
        <v>26021</v>
      </c>
      <c r="CV4007" t="s">
        <v>26022</v>
      </c>
      <c r="CW4007" t="s">
        <v>26023</v>
      </c>
      <c r="CX4007" s="3"/>
      <c r="CY4007" s="3"/>
      <c r="DA4007" t="s">
        <v>137</v>
      </c>
      <c r="DB4007" t="s">
        <v>137</v>
      </c>
      <c r="DC4007" t="s">
        <v>137</v>
      </c>
      <c r="DD4007" t="s">
        <v>137</v>
      </c>
      <c r="DE4007" t="s">
        <v>137</v>
      </c>
      <c r="DF4007" t="s">
        <v>26024</v>
      </c>
      <c r="DG4007" t="s">
        <v>137</v>
      </c>
      <c r="DH4007" t="s">
        <v>137</v>
      </c>
      <c r="DI4007" t="s">
        <v>137</v>
      </c>
      <c r="DJ4007" t="s">
        <v>137</v>
      </c>
      <c r="DK4007">
        <v>0</v>
      </c>
      <c r="DL4007" t="s">
        <v>2411</v>
      </c>
      <c r="DM4007" t="s">
        <v>26025</v>
      </c>
      <c r="DN4007" t="s">
        <v>137</v>
      </c>
      <c r="DO4007" s="1">
        <v>45554.431250000001</v>
      </c>
      <c r="DP4007" s="1"/>
      <c r="DQ4007" t="s">
        <v>13846</v>
      </c>
      <c r="DR4007" t="s">
        <v>13847</v>
      </c>
      <c r="DS4007" t="s">
        <v>13848</v>
      </c>
      <c r="DT4007" t="s">
        <v>26026</v>
      </c>
      <c r="DU4007" t="s">
        <v>137</v>
      </c>
      <c r="DV4007" t="s">
        <v>137</v>
      </c>
      <c r="DW4007" t="s">
        <v>137</v>
      </c>
      <c r="DX4007" t="s">
        <v>829</v>
      </c>
      <c r="DY4007" t="s">
        <v>137</v>
      </c>
      <c r="DZ4007" t="s">
        <v>168</v>
      </c>
      <c r="EA4007" t="b">
        <v>0</v>
      </c>
      <c r="EB4007" t="s">
        <v>137</v>
      </c>
    </row>
    <row r="4008" spans="1:132" x14ac:dyDescent="0.25">
      <c r="A4008">
        <v>141333497</v>
      </c>
      <c r="B4008">
        <v>8036</v>
      </c>
      <c r="C4008" t="s">
        <v>192</v>
      </c>
      <c r="D4008" t="s">
        <v>26018</v>
      </c>
      <c r="E4008" t="s">
        <v>134</v>
      </c>
      <c r="F4008" t="s">
        <v>162</v>
      </c>
      <c r="G4008" t="s">
        <v>163</v>
      </c>
      <c r="H4008" t="s">
        <v>137</v>
      </c>
      <c r="I4008" t="s">
        <v>26019</v>
      </c>
      <c r="J4008" t="s">
        <v>139</v>
      </c>
      <c r="K4008" t="s">
        <v>140</v>
      </c>
      <c r="L4008" t="s">
        <v>141</v>
      </c>
      <c r="M4008" t="s">
        <v>137</v>
      </c>
      <c r="N4008" t="s">
        <v>165</v>
      </c>
      <c r="O4008" t="s">
        <v>165</v>
      </c>
      <c r="P4008" s="1"/>
      <c r="Q4008" s="1">
        <v>45554.371527777781</v>
      </c>
      <c r="R4008" s="1">
        <v>45554.371527777781</v>
      </c>
      <c r="S4008" s="1">
        <v>45554.429861111108</v>
      </c>
      <c r="T4008" s="1">
        <v>45554.429861111108</v>
      </c>
      <c r="U4008" t="s">
        <v>166</v>
      </c>
      <c r="V4008" t="s">
        <v>137</v>
      </c>
      <c r="W4008" t="s">
        <v>137</v>
      </c>
      <c r="X4008" t="s">
        <v>137</v>
      </c>
      <c r="Y4008" t="s">
        <v>137</v>
      </c>
      <c r="Z4008" t="s">
        <v>137</v>
      </c>
      <c r="AA4008" t="s">
        <v>137</v>
      </c>
      <c r="AB4008" t="s">
        <v>137</v>
      </c>
      <c r="AC4008" t="s">
        <v>137</v>
      </c>
      <c r="AD4008" s="2"/>
      <c r="AE4008" t="s">
        <v>137</v>
      </c>
      <c r="AF4008" t="s">
        <v>137</v>
      </c>
      <c r="AG4008" t="s">
        <v>137</v>
      </c>
      <c r="AH4008" t="s">
        <v>137</v>
      </c>
      <c r="AI4008" t="s">
        <v>137</v>
      </c>
      <c r="AJ4008" t="s">
        <v>137</v>
      </c>
      <c r="AK4008" t="s">
        <v>137</v>
      </c>
      <c r="AL4008" s="2"/>
      <c r="AM4008" t="s">
        <v>137</v>
      </c>
      <c r="AN4008" t="s">
        <v>137</v>
      </c>
      <c r="AO4008" t="s">
        <v>137</v>
      </c>
      <c r="AP4008" t="s">
        <v>137</v>
      </c>
      <c r="AQ4008" t="s">
        <v>137</v>
      </c>
      <c r="AR4008" t="s">
        <v>137</v>
      </c>
      <c r="AS4008" t="s">
        <v>137</v>
      </c>
      <c r="AT4008" t="s">
        <v>137</v>
      </c>
      <c r="AU4008" t="s">
        <v>137</v>
      </c>
      <c r="AV4008" t="s">
        <v>137</v>
      </c>
      <c r="AW4008" t="s">
        <v>137</v>
      </c>
      <c r="AX4008" t="s">
        <v>137</v>
      </c>
      <c r="AY4008" t="s">
        <v>137</v>
      </c>
      <c r="AZ4008" t="s">
        <v>137</v>
      </c>
      <c r="BA4008" t="s">
        <v>137</v>
      </c>
      <c r="BB4008" t="s">
        <v>137</v>
      </c>
      <c r="BC4008" t="s">
        <v>137</v>
      </c>
      <c r="BD4008" t="s">
        <v>137</v>
      </c>
      <c r="BE4008" t="s">
        <v>137</v>
      </c>
      <c r="BF4008" t="s">
        <v>137</v>
      </c>
      <c r="BG4008" t="s">
        <v>137</v>
      </c>
      <c r="BH4008" t="s">
        <v>137</v>
      </c>
      <c r="BI4008" t="s">
        <v>137</v>
      </c>
      <c r="BJ4008" t="s">
        <v>137</v>
      </c>
      <c r="BK4008" t="s">
        <v>137</v>
      </c>
      <c r="BL4008" t="s">
        <v>137</v>
      </c>
      <c r="BM4008" t="s">
        <v>137</v>
      </c>
      <c r="BN4008" t="s">
        <v>137</v>
      </c>
      <c r="BO4008" t="s">
        <v>137</v>
      </c>
      <c r="BP4008" t="s">
        <v>137</v>
      </c>
      <c r="BQ4008" t="s">
        <v>137</v>
      </c>
      <c r="BR4008" t="s">
        <v>137</v>
      </c>
      <c r="BS4008" t="s">
        <v>137</v>
      </c>
      <c r="BT4008" t="s">
        <v>137</v>
      </c>
      <c r="BU4008" t="s">
        <v>137</v>
      </c>
      <c r="BW4008" t="s">
        <v>137</v>
      </c>
      <c r="BX4008" t="s">
        <v>137</v>
      </c>
      <c r="BY4008" t="s">
        <v>137</v>
      </c>
      <c r="BZ4008" t="s">
        <v>137</v>
      </c>
      <c r="CA4008" t="s">
        <v>137</v>
      </c>
      <c r="CB4008" t="s">
        <v>137</v>
      </c>
      <c r="CC4008" t="s">
        <v>137</v>
      </c>
      <c r="CD4008" t="s">
        <v>137</v>
      </c>
      <c r="CE4008" t="s">
        <v>137</v>
      </c>
      <c r="CF4008" t="s">
        <v>137</v>
      </c>
      <c r="CG4008" t="s">
        <v>137</v>
      </c>
      <c r="CH4008" t="s">
        <v>137</v>
      </c>
      <c r="CI4008" t="s">
        <v>137</v>
      </c>
      <c r="CJ4008" t="s">
        <v>137</v>
      </c>
      <c r="CK4008" t="s">
        <v>137</v>
      </c>
      <c r="CL4008" t="s">
        <v>137</v>
      </c>
      <c r="CM4008" t="s">
        <v>137</v>
      </c>
      <c r="CN4008" t="s">
        <v>137</v>
      </c>
      <c r="CO4008" t="s">
        <v>137</v>
      </c>
      <c r="CP4008" t="s">
        <v>137</v>
      </c>
      <c r="CQ4008" s="1">
        <v>45554.429861111108</v>
      </c>
      <c r="CR4008" s="1">
        <v>45554.429861111108</v>
      </c>
      <c r="CS4008" s="1">
        <v>45554.429861111108</v>
      </c>
      <c r="CT4008" t="s">
        <v>26027</v>
      </c>
      <c r="CU4008" t="s">
        <v>26028</v>
      </c>
      <c r="CV4008" t="s">
        <v>26029</v>
      </c>
      <c r="CW4008" t="s">
        <v>26030</v>
      </c>
      <c r="CX4008" s="3"/>
      <c r="CY4008" s="3"/>
      <c r="DA4008" t="s">
        <v>137</v>
      </c>
      <c r="DB4008" t="s">
        <v>137</v>
      </c>
      <c r="DC4008" t="s">
        <v>137</v>
      </c>
      <c r="DD4008" t="s">
        <v>137</v>
      </c>
      <c r="DE4008" t="s">
        <v>137</v>
      </c>
      <c r="DF4008" t="s">
        <v>26031</v>
      </c>
      <c r="DG4008" t="s">
        <v>137</v>
      </c>
      <c r="DH4008" t="s">
        <v>137</v>
      </c>
      <c r="DI4008" t="s">
        <v>137</v>
      </c>
      <c r="DJ4008" t="s">
        <v>137</v>
      </c>
      <c r="DK4008">
        <v>0</v>
      </c>
      <c r="DL4008" t="s">
        <v>209</v>
      </c>
      <c r="DM4008" t="s">
        <v>26032</v>
      </c>
      <c r="DN4008" t="s">
        <v>137</v>
      </c>
      <c r="DO4008" s="1">
        <v>45554.429861111108</v>
      </c>
      <c r="DP4008" s="1"/>
      <c r="DQ4008" t="s">
        <v>13846</v>
      </c>
      <c r="DR4008" t="s">
        <v>13847</v>
      </c>
      <c r="DS4008" t="s">
        <v>13848</v>
      </c>
      <c r="DT4008" t="s">
        <v>26033</v>
      </c>
      <c r="DU4008" t="s">
        <v>137</v>
      </c>
      <c r="DV4008" t="s">
        <v>137</v>
      </c>
      <c r="DW4008" t="s">
        <v>137</v>
      </c>
      <c r="DX4008" t="s">
        <v>829</v>
      </c>
      <c r="DY4008" t="s">
        <v>137</v>
      </c>
      <c r="DZ4008" t="s">
        <v>168</v>
      </c>
      <c r="EA4008" t="b">
        <v>0</v>
      </c>
      <c r="EB4008" t="s">
        <v>137</v>
      </c>
    </row>
    <row r="4009" spans="1:132" x14ac:dyDescent="0.25">
      <c r="A4009">
        <v>141326428</v>
      </c>
      <c r="B4009">
        <v>8035</v>
      </c>
      <c r="C4009" t="s">
        <v>192</v>
      </c>
      <c r="D4009" t="s">
        <v>26034</v>
      </c>
      <c r="E4009" t="s">
        <v>134</v>
      </c>
      <c r="F4009" t="s">
        <v>162</v>
      </c>
      <c r="G4009" t="s">
        <v>163</v>
      </c>
      <c r="H4009" t="s">
        <v>137</v>
      </c>
      <c r="I4009" t="s">
        <v>26035</v>
      </c>
      <c r="J4009" t="s">
        <v>150</v>
      </c>
      <c r="K4009" t="s">
        <v>151</v>
      </c>
      <c r="L4009" t="s">
        <v>152</v>
      </c>
      <c r="M4009" t="s">
        <v>137</v>
      </c>
      <c r="N4009" t="s">
        <v>183</v>
      </c>
      <c r="O4009" t="s">
        <v>183</v>
      </c>
      <c r="P4009" s="1"/>
      <c r="Q4009" s="1">
        <v>45554.26458333333</v>
      </c>
      <c r="R4009" s="1">
        <v>45554.26458333333</v>
      </c>
      <c r="S4009" s="1">
        <v>45554.388194444444</v>
      </c>
      <c r="T4009" s="1">
        <v>45554.388194444444</v>
      </c>
      <c r="U4009" t="s">
        <v>184</v>
      </c>
      <c r="V4009" t="s">
        <v>137</v>
      </c>
      <c r="W4009" t="s">
        <v>137</v>
      </c>
      <c r="X4009" t="s">
        <v>185</v>
      </c>
      <c r="Y4009" t="s">
        <v>186</v>
      </c>
      <c r="Z4009" t="s">
        <v>137</v>
      </c>
      <c r="AA4009" t="s">
        <v>137</v>
      </c>
      <c r="AB4009" t="s">
        <v>137</v>
      </c>
      <c r="AC4009" t="s">
        <v>137</v>
      </c>
      <c r="AD4009" s="2"/>
      <c r="AE4009" t="s">
        <v>137</v>
      </c>
      <c r="AF4009" t="s">
        <v>137</v>
      </c>
      <c r="AG4009" t="s">
        <v>137</v>
      </c>
      <c r="AH4009" t="s">
        <v>137</v>
      </c>
      <c r="AI4009" t="s">
        <v>137</v>
      </c>
      <c r="AJ4009" t="s">
        <v>137</v>
      </c>
      <c r="AK4009" t="s">
        <v>137</v>
      </c>
      <c r="AL4009" s="2"/>
      <c r="AM4009" t="s">
        <v>137</v>
      </c>
      <c r="AN4009" t="s">
        <v>137</v>
      </c>
      <c r="AO4009" t="s">
        <v>137</v>
      </c>
      <c r="AP4009" t="s">
        <v>137</v>
      </c>
      <c r="AQ4009" t="s">
        <v>137</v>
      </c>
      <c r="AR4009" t="s">
        <v>137</v>
      </c>
      <c r="AS4009" t="s">
        <v>137</v>
      </c>
      <c r="AT4009" t="s">
        <v>137</v>
      </c>
      <c r="AU4009" t="s">
        <v>137</v>
      </c>
      <c r="AV4009" t="s">
        <v>137</v>
      </c>
      <c r="AW4009" t="s">
        <v>137</v>
      </c>
      <c r="AX4009" t="s">
        <v>137</v>
      </c>
      <c r="AY4009" t="s">
        <v>137</v>
      </c>
      <c r="AZ4009" t="s">
        <v>137</v>
      </c>
      <c r="BA4009" t="s">
        <v>137</v>
      </c>
      <c r="BB4009" t="s">
        <v>137</v>
      </c>
      <c r="BC4009" t="s">
        <v>137</v>
      </c>
      <c r="BD4009" t="s">
        <v>137</v>
      </c>
      <c r="BE4009" t="s">
        <v>137</v>
      </c>
      <c r="BF4009" t="s">
        <v>137</v>
      </c>
      <c r="BG4009" t="s">
        <v>137</v>
      </c>
      <c r="BH4009" t="s">
        <v>137</v>
      </c>
      <c r="BI4009" t="s">
        <v>137</v>
      </c>
      <c r="BJ4009" t="s">
        <v>137</v>
      </c>
      <c r="BK4009" t="s">
        <v>137</v>
      </c>
      <c r="BL4009" t="s">
        <v>137</v>
      </c>
      <c r="BM4009" t="s">
        <v>137</v>
      </c>
      <c r="BN4009" t="s">
        <v>137</v>
      </c>
      <c r="BO4009" t="s">
        <v>137</v>
      </c>
      <c r="BP4009" t="s">
        <v>137</v>
      </c>
      <c r="BQ4009" t="s">
        <v>137</v>
      </c>
      <c r="BR4009" t="s">
        <v>137</v>
      </c>
      <c r="BS4009" t="s">
        <v>137</v>
      </c>
      <c r="BT4009" t="s">
        <v>137</v>
      </c>
      <c r="BU4009" t="s">
        <v>137</v>
      </c>
      <c r="BW4009" t="s">
        <v>137</v>
      </c>
      <c r="BX4009" t="s">
        <v>137</v>
      </c>
      <c r="BY4009" t="s">
        <v>137</v>
      </c>
      <c r="BZ4009" t="s">
        <v>137</v>
      </c>
      <c r="CA4009" t="s">
        <v>137</v>
      </c>
      <c r="CB4009" t="s">
        <v>137</v>
      </c>
      <c r="CC4009" t="s">
        <v>137</v>
      </c>
      <c r="CD4009" t="s">
        <v>137</v>
      </c>
      <c r="CE4009" t="s">
        <v>137</v>
      </c>
      <c r="CF4009" t="s">
        <v>137</v>
      </c>
      <c r="CG4009" t="s">
        <v>137</v>
      </c>
      <c r="CH4009" t="s">
        <v>137</v>
      </c>
      <c r="CI4009" t="s">
        <v>137</v>
      </c>
      <c r="CJ4009" t="s">
        <v>137</v>
      </c>
      <c r="CK4009" t="s">
        <v>137</v>
      </c>
      <c r="CL4009" t="s">
        <v>137</v>
      </c>
      <c r="CM4009" t="s">
        <v>137</v>
      </c>
      <c r="CN4009" t="s">
        <v>137</v>
      </c>
      <c r="CO4009" t="s">
        <v>137</v>
      </c>
      <c r="CP4009" t="s">
        <v>137</v>
      </c>
      <c r="CQ4009" s="1">
        <v>45554.388194444444</v>
      </c>
      <c r="CR4009" s="1">
        <v>45554.388194444444</v>
      </c>
      <c r="CS4009" s="1">
        <v>45554.388194444444</v>
      </c>
      <c r="CT4009" t="s">
        <v>26036</v>
      </c>
      <c r="CU4009" t="s">
        <v>26037</v>
      </c>
      <c r="CV4009" t="s">
        <v>26038</v>
      </c>
      <c r="CW4009" t="s">
        <v>26039</v>
      </c>
      <c r="CX4009" s="3"/>
      <c r="CY4009" s="3"/>
      <c r="CZ4009">
        <v>1</v>
      </c>
      <c r="DA4009" t="s">
        <v>137</v>
      </c>
      <c r="DB4009" t="s">
        <v>137</v>
      </c>
      <c r="DC4009" t="s">
        <v>137</v>
      </c>
      <c r="DD4009" t="s">
        <v>137</v>
      </c>
      <c r="DE4009" t="s">
        <v>137</v>
      </c>
      <c r="DF4009" t="s">
        <v>642</v>
      </c>
      <c r="DG4009" t="s">
        <v>137</v>
      </c>
      <c r="DH4009" t="s">
        <v>137</v>
      </c>
      <c r="DI4009" t="s">
        <v>137</v>
      </c>
      <c r="DJ4009" t="s">
        <v>137</v>
      </c>
      <c r="DK4009">
        <v>0</v>
      </c>
      <c r="DL4009" t="s">
        <v>209</v>
      </c>
      <c r="DM4009" t="s">
        <v>137</v>
      </c>
      <c r="DN4009" t="s">
        <v>137</v>
      </c>
      <c r="DO4009" s="1">
        <v>45554.388194444444</v>
      </c>
      <c r="DP4009" s="1"/>
      <c r="DQ4009" t="s">
        <v>150</v>
      </c>
      <c r="DR4009" t="s">
        <v>151</v>
      </c>
      <c r="DS4009" t="s">
        <v>152</v>
      </c>
      <c r="DT4009" t="s">
        <v>26040</v>
      </c>
      <c r="DU4009" t="s">
        <v>137</v>
      </c>
      <c r="DV4009" t="s">
        <v>137</v>
      </c>
      <c r="DW4009" t="s">
        <v>137</v>
      </c>
      <c r="DX4009" t="s">
        <v>4244</v>
      </c>
      <c r="DY4009" t="s">
        <v>137</v>
      </c>
      <c r="DZ4009" t="s">
        <v>168</v>
      </c>
      <c r="EA4009" t="b">
        <v>0</v>
      </c>
      <c r="EB4009" t="s">
        <v>137</v>
      </c>
    </row>
    <row r="4010" spans="1:132" x14ac:dyDescent="0.25">
      <c r="A4010">
        <v>141305892</v>
      </c>
      <c r="B4010">
        <v>8034</v>
      </c>
      <c r="C4010" t="s">
        <v>192</v>
      </c>
      <c r="D4010" t="s">
        <v>224</v>
      </c>
      <c r="E4010" t="s">
        <v>134</v>
      </c>
      <c r="F4010" t="s">
        <v>135</v>
      </c>
      <c r="G4010" t="s">
        <v>194</v>
      </c>
      <c r="H4010" t="s">
        <v>137</v>
      </c>
      <c r="I4010" t="s">
        <v>225</v>
      </c>
      <c r="J4010" t="s">
        <v>226</v>
      </c>
      <c r="K4010" t="s">
        <v>227</v>
      </c>
      <c r="L4010" t="s">
        <v>228</v>
      </c>
      <c r="M4010" t="s">
        <v>137</v>
      </c>
      <c r="N4010" t="s">
        <v>14639</v>
      </c>
      <c r="O4010" t="s">
        <v>14639</v>
      </c>
      <c r="P4010" s="1">
        <v>45562</v>
      </c>
      <c r="Q4010" s="1">
        <v>45553.701388888891</v>
      </c>
      <c r="R4010" s="1">
        <v>45553.701388888891</v>
      </c>
      <c r="S4010" s="1">
        <v>45561.396527777775</v>
      </c>
      <c r="T4010" s="1">
        <v>45561.396527777775</v>
      </c>
      <c r="U4010" t="s">
        <v>25992</v>
      </c>
      <c r="V4010" t="s">
        <v>137</v>
      </c>
      <c r="W4010" t="s">
        <v>137</v>
      </c>
      <c r="X4010" t="s">
        <v>144</v>
      </c>
      <c r="Y4010" t="s">
        <v>3183</v>
      </c>
      <c r="Z4010" t="s">
        <v>137</v>
      </c>
      <c r="AA4010" t="s">
        <v>137</v>
      </c>
      <c r="AB4010" t="s">
        <v>137</v>
      </c>
      <c r="AC4010" t="s">
        <v>137</v>
      </c>
      <c r="AD4010" s="2"/>
      <c r="AE4010" t="s">
        <v>137</v>
      </c>
      <c r="AF4010" t="s">
        <v>137</v>
      </c>
      <c r="AG4010" t="s">
        <v>137</v>
      </c>
      <c r="AH4010" t="s">
        <v>137</v>
      </c>
      <c r="AI4010" t="s">
        <v>137</v>
      </c>
      <c r="AJ4010" t="s">
        <v>137</v>
      </c>
      <c r="AK4010" t="s">
        <v>137</v>
      </c>
      <c r="AL4010" s="2"/>
      <c r="AM4010" t="s">
        <v>137</v>
      </c>
      <c r="AN4010" t="s">
        <v>137</v>
      </c>
      <c r="AO4010" t="s">
        <v>137</v>
      </c>
      <c r="AP4010" t="s">
        <v>137</v>
      </c>
      <c r="AQ4010" t="s">
        <v>137</v>
      </c>
      <c r="AR4010" t="s">
        <v>137</v>
      </c>
      <c r="AS4010" t="s">
        <v>137</v>
      </c>
      <c r="AT4010" t="s">
        <v>137</v>
      </c>
      <c r="AU4010" t="s">
        <v>137</v>
      </c>
      <c r="AV4010" t="s">
        <v>26041</v>
      </c>
      <c r="AW4010" t="s">
        <v>13758</v>
      </c>
      <c r="AX4010" t="s">
        <v>927</v>
      </c>
      <c r="AY4010" t="s">
        <v>137</v>
      </c>
      <c r="AZ4010" t="s">
        <v>137</v>
      </c>
      <c r="BA4010" t="s">
        <v>137</v>
      </c>
      <c r="BB4010" t="s">
        <v>137</v>
      </c>
      <c r="BC4010" t="s">
        <v>137</v>
      </c>
      <c r="BD4010" t="s">
        <v>137</v>
      </c>
      <c r="BE4010" t="s">
        <v>137</v>
      </c>
      <c r="BF4010" t="s">
        <v>137</v>
      </c>
      <c r="BG4010" t="s">
        <v>137</v>
      </c>
      <c r="BH4010" t="s">
        <v>137</v>
      </c>
      <c r="BI4010" t="s">
        <v>137</v>
      </c>
      <c r="BJ4010" t="s">
        <v>137</v>
      </c>
      <c r="BK4010" t="s">
        <v>137</v>
      </c>
      <c r="BL4010" t="s">
        <v>137</v>
      </c>
      <c r="BM4010" t="s">
        <v>137</v>
      </c>
      <c r="BN4010" t="s">
        <v>137</v>
      </c>
      <c r="BO4010" t="s">
        <v>137</v>
      </c>
      <c r="BP4010" t="s">
        <v>137</v>
      </c>
      <c r="BQ4010" t="s">
        <v>137</v>
      </c>
      <c r="BR4010" t="s">
        <v>137</v>
      </c>
      <c r="BS4010" t="s">
        <v>137</v>
      </c>
      <c r="BT4010" t="s">
        <v>137</v>
      </c>
      <c r="BU4010" t="s">
        <v>137</v>
      </c>
      <c r="BW4010" t="s">
        <v>137</v>
      </c>
      <c r="BX4010" t="s">
        <v>137</v>
      </c>
      <c r="BY4010" t="s">
        <v>137</v>
      </c>
      <c r="BZ4010" t="s">
        <v>137</v>
      </c>
      <c r="CA4010" t="s">
        <v>137</v>
      </c>
      <c r="CB4010" t="s">
        <v>137</v>
      </c>
      <c r="CC4010" t="s">
        <v>137</v>
      </c>
      <c r="CD4010" t="s">
        <v>137</v>
      </c>
      <c r="CE4010" t="s">
        <v>137</v>
      </c>
      <c r="CF4010" t="s">
        <v>137</v>
      </c>
      <c r="CG4010" t="s">
        <v>137</v>
      </c>
      <c r="CH4010" t="s">
        <v>137</v>
      </c>
      <c r="CI4010" t="s">
        <v>137</v>
      </c>
      <c r="CJ4010" t="s">
        <v>137</v>
      </c>
      <c r="CK4010" t="s">
        <v>137</v>
      </c>
      <c r="CL4010" t="s">
        <v>137</v>
      </c>
      <c r="CM4010" t="s">
        <v>137</v>
      </c>
      <c r="CN4010" t="s">
        <v>137</v>
      </c>
      <c r="CO4010" t="s">
        <v>137</v>
      </c>
      <c r="CP4010" t="s">
        <v>137</v>
      </c>
      <c r="CQ4010" s="1">
        <v>45561.396527777775</v>
      </c>
      <c r="CR4010" s="1">
        <v>45561.396527777775</v>
      </c>
      <c r="CS4010" s="1">
        <v>45561.396527777775</v>
      </c>
      <c r="CT4010" t="s">
        <v>137</v>
      </c>
      <c r="CU4010" t="s">
        <v>137</v>
      </c>
      <c r="CV4010" t="s">
        <v>26042</v>
      </c>
      <c r="CW4010" t="s">
        <v>26043</v>
      </c>
      <c r="CX4010" s="3"/>
      <c r="CY4010" s="3"/>
      <c r="DA4010" t="s">
        <v>26044</v>
      </c>
      <c r="DB4010" t="s">
        <v>137</v>
      </c>
      <c r="DC4010" t="s">
        <v>137</v>
      </c>
      <c r="DD4010" t="s">
        <v>137</v>
      </c>
      <c r="DE4010" t="s">
        <v>137</v>
      </c>
      <c r="DF4010" t="s">
        <v>137</v>
      </c>
      <c r="DG4010" t="s">
        <v>900</v>
      </c>
      <c r="DH4010" t="s">
        <v>1285</v>
      </c>
      <c r="DI4010" t="s">
        <v>137</v>
      </c>
      <c r="DJ4010" t="s">
        <v>137</v>
      </c>
      <c r="DK4010">
        <v>0</v>
      </c>
      <c r="DL4010" t="s">
        <v>209</v>
      </c>
      <c r="DM4010" t="s">
        <v>26045</v>
      </c>
      <c r="DN4010" t="s">
        <v>137</v>
      </c>
      <c r="DO4010" s="1">
        <v>45561.396527777775</v>
      </c>
      <c r="DP4010" s="1"/>
      <c r="DQ4010" t="s">
        <v>13846</v>
      </c>
      <c r="DR4010" t="s">
        <v>13847</v>
      </c>
      <c r="DS4010" t="s">
        <v>13848</v>
      </c>
      <c r="DT4010" t="s">
        <v>137</v>
      </c>
      <c r="DU4010" t="s">
        <v>137</v>
      </c>
      <c r="DV4010" t="s">
        <v>237</v>
      </c>
      <c r="DW4010" t="s">
        <v>137</v>
      </c>
      <c r="DX4010" t="s">
        <v>137</v>
      </c>
      <c r="DY4010" t="s">
        <v>137</v>
      </c>
      <c r="DZ4010" t="s">
        <v>148</v>
      </c>
      <c r="EA4010" t="b">
        <v>0</v>
      </c>
      <c r="EB4010" t="s">
        <v>137</v>
      </c>
    </row>
    <row r="4011" spans="1:132" x14ac:dyDescent="0.25">
      <c r="A4011">
        <v>141287836</v>
      </c>
      <c r="B4011">
        <v>8033</v>
      </c>
      <c r="C4011" t="s">
        <v>192</v>
      </c>
      <c r="D4011" t="s">
        <v>133</v>
      </c>
      <c r="E4011" t="s">
        <v>134</v>
      </c>
      <c r="F4011" t="s">
        <v>135</v>
      </c>
      <c r="G4011" t="s">
        <v>136</v>
      </c>
      <c r="H4011" t="s">
        <v>137</v>
      </c>
      <c r="I4011" t="s">
        <v>138</v>
      </c>
      <c r="J4011" t="s">
        <v>150</v>
      </c>
      <c r="K4011" t="s">
        <v>151</v>
      </c>
      <c r="L4011" t="s">
        <v>152</v>
      </c>
      <c r="M4011" t="s">
        <v>137</v>
      </c>
      <c r="N4011" t="s">
        <v>7049</v>
      </c>
      <c r="O4011" t="s">
        <v>7049</v>
      </c>
      <c r="P4011" s="1">
        <v>45553</v>
      </c>
      <c r="Q4011" s="1">
        <v>45553.582638888889</v>
      </c>
      <c r="R4011" s="1">
        <v>45553.582638888889</v>
      </c>
      <c r="S4011" s="1">
        <v>45553.626388888886</v>
      </c>
      <c r="T4011" s="1">
        <v>45553.626388888886</v>
      </c>
      <c r="U4011" t="s">
        <v>7050</v>
      </c>
      <c r="V4011" t="s">
        <v>137</v>
      </c>
      <c r="W4011" t="s">
        <v>137</v>
      </c>
      <c r="X4011" t="s">
        <v>176</v>
      </c>
      <c r="Y4011" t="s">
        <v>145</v>
      </c>
      <c r="Z4011" t="s">
        <v>137</v>
      </c>
      <c r="AA4011" t="s">
        <v>137</v>
      </c>
      <c r="AB4011" t="s">
        <v>137</v>
      </c>
      <c r="AC4011" t="s">
        <v>137</v>
      </c>
      <c r="AD4011" s="2"/>
      <c r="AE4011" t="s">
        <v>137</v>
      </c>
      <c r="AF4011" t="s">
        <v>137</v>
      </c>
      <c r="AG4011" t="s">
        <v>137</v>
      </c>
      <c r="AH4011" t="s">
        <v>137</v>
      </c>
      <c r="AI4011" t="s">
        <v>137</v>
      </c>
      <c r="AJ4011" t="s">
        <v>137</v>
      </c>
      <c r="AK4011" t="s">
        <v>137</v>
      </c>
      <c r="AL4011" s="2"/>
      <c r="AM4011" t="s">
        <v>137</v>
      </c>
      <c r="AN4011" t="s">
        <v>137</v>
      </c>
      <c r="AO4011" t="s">
        <v>137</v>
      </c>
      <c r="AP4011" t="s">
        <v>137</v>
      </c>
      <c r="AQ4011" t="s">
        <v>137</v>
      </c>
      <c r="AR4011" t="s">
        <v>137</v>
      </c>
      <c r="AS4011" t="s">
        <v>137</v>
      </c>
      <c r="AT4011" t="s">
        <v>137</v>
      </c>
      <c r="AU4011" t="s">
        <v>137</v>
      </c>
      <c r="AV4011" t="s">
        <v>137</v>
      </c>
      <c r="AW4011" t="s">
        <v>137</v>
      </c>
      <c r="AX4011" t="s">
        <v>137</v>
      </c>
      <c r="AY4011" t="s">
        <v>137</v>
      </c>
      <c r="AZ4011" t="s">
        <v>137</v>
      </c>
      <c r="BA4011" t="s">
        <v>137</v>
      </c>
      <c r="BB4011" t="s">
        <v>137</v>
      </c>
      <c r="BC4011" t="s">
        <v>137</v>
      </c>
      <c r="BD4011" t="s">
        <v>137</v>
      </c>
      <c r="BE4011" t="s">
        <v>137</v>
      </c>
      <c r="BF4011" t="s">
        <v>137</v>
      </c>
      <c r="BG4011" t="s">
        <v>137</v>
      </c>
      <c r="BH4011" t="s">
        <v>137</v>
      </c>
      <c r="BI4011" t="s">
        <v>137</v>
      </c>
      <c r="BJ4011" t="s">
        <v>137</v>
      </c>
      <c r="BK4011" t="s">
        <v>137</v>
      </c>
      <c r="BL4011" t="s">
        <v>137</v>
      </c>
      <c r="BM4011" t="s">
        <v>137</v>
      </c>
      <c r="BN4011" t="s">
        <v>137</v>
      </c>
      <c r="BO4011" t="s">
        <v>137</v>
      </c>
      <c r="BP4011" t="s">
        <v>26046</v>
      </c>
      <c r="BQ4011" t="s">
        <v>137</v>
      </c>
      <c r="BR4011" t="s">
        <v>137</v>
      </c>
      <c r="BS4011" t="s">
        <v>137</v>
      </c>
      <c r="BT4011" t="s">
        <v>137</v>
      </c>
      <c r="BU4011" t="s">
        <v>137</v>
      </c>
      <c r="BW4011" t="s">
        <v>137</v>
      </c>
      <c r="BX4011" t="s">
        <v>137</v>
      </c>
      <c r="BY4011" t="s">
        <v>137</v>
      </c>
      <c r="BZ4011" t="s">
        <v>137</v>
      </c>
      <c r="CA4011" t="s">
        <v>137</v>
      </c>
      <c r="CB4011" t="s">
        <v>137</v>
      </c>
      <c r="CC4011" t="s">
        <v>137</v>
      </c>
      <c r="CD4011" t="s">
        <v>137</v>
      </c>
      <c r="CE4011" t="s">
        <v>137</v>
      </c>
      <c r="CF4011" t="s">
        <v>137</v>
      </c>
      <c r="CG4011" t="s">
        <v>137</v>
      </c>
      <c r="CH4011" t="s">
        <v>137</v>
      </c>
      <c r="CI4011" t="s">
        <v>137</v>
      </c>
      <c r="CJ4011" t="s">
        <v>137</v>
      </c>
      <c r="CK4011" t="s">
        <v>137</v>
      </c>
      <c r="CL4011" t="s">
        <v>137</v>
      </c>
      <c r="CM4011" t="s">
        <v>137</v>
      </c>
      <c r="CN4011" t="s">
        <v>137</v>
      </c>
      <c r="CO4011" t="s">
        <v>137</v>
      </c>
      <c r="CP4011" t="s">
        <v>137</v>
      </c>
      <c r="CQ4011" s="1">
        <v>45553.626388888886</v>
      </c>
      <c r="CR4011" s="1">
        <v>45553.626388888886</v>
      </c>
      <c r="CS4011" s="1">
        <v>45553.626388888886</v>
      </c>
      <c r="CT4011" t="s">
        <v>26047</v>
      </c>
      <c r="CU4011" t="s">
        <v>26047</v>
      </c>
      <c r="CV4011" t="s">
        <v>10400</v>
      </c>
      <c r="CW4011" t="s">
        <v>10400</v>
      </c>
      <c r="CX4011" s="3"/>
      <c r="CY4011" s="3"/>
      <c r="CZ4011">
        <v>1</v>
      </c>
      <c r="DA4011" t="s">
        <v>26048</v>
      </c>
      <c r="DB4011" t="s">
        <v>137</v>
      </c>
      <c r="DC4011" t="s">
        <v>137</v>
      </c>
      <c r="DD4011" t="s">
        <v>137</v>
      </c>
      <c r="DE4011" t="s">
        <v>137</v>
      </c>
      <c r="DF4011" t="s">
        <v>26049</v>
      </c>
      <c r="DG4011" t="s">
        <v>137</v>
      </c>
      <c r="DH4011" t="s">
        <v>137</v>
      </c>
      <c r="DI4011" t="s">
        <v>137</v>
      </c>
      <c r="DJ4011" t="s">
        <v>137</v>
      </c>
      <c r="DK4011">
        <v>0</v>
      </c>
      <c r="DL4011" t="s">
        <v>209</v>
      </c>
      <c r="DM4011" t="s">
        <v>137</v>
      </c>
      <c r="DN4011" t="s">
        <v>137</v>
      </c>
      <c r="DO4011" s="1">
        <v>45553.626388888886</v>
      </c>
      <c r="DP4011" s="1"/>
      <c r="DQ4011" t="s">
        <v>150</v>
      </c>
      <c r="DR4011" t="s">
        <v>151</v>
      </c>
      <c r="DS4011" t="s">
        <v>152</v>
      </c>
      <c r="DT4011" t="s">
        <v>26050</v>
      </c>
      <c r="DU4011" t="s">
        <v>137</v>
      </c>
      <c r="DV4011" t="s">
        <v>137</v>
      </c>
      <c r="DW4011" t="s">
        <v>137</v>
      </c>
      <c r="DX4011" t="s">
        <v>137</v>
      </c>
      <c r="DY4011" t="s">
        <v>137</v>
      </c>
      <c r="DZ4011" t="s">
        <v>148</v>
      </c>
      <c r="EA4011" t="b">
        <v>0</v>
      </c>
      <c r="EB4011" t="s">
        <v>137</v>
      </c>
    </row>
    <row r="4012" spans="1:132" x14ac:dyDescent="0.25">
      <c r="A4012">
        <v>141271565</v>
      </c>
      <c r="B4012">
        <v>8032</v>
      </c>
      <c r="C4012" t="s">
        <v>192</v>
      </c>
      <c r="D4012" t="s">
        <v>26051</v>
      </c>
      <c r="E4012" t="s">
        <v>134</v>
      </c>
      <c r="F4012" t="s">
        <v>162</v>
      </c>
      <c r="G4012" t="s">
        <v>163</v>
      </c>
      <c r="H4012" t="s">
        <v>137</v>
      </c>
      <c r="I4012" t="s">
        <v>26052</v>
      </c>
      <c r="J4012" t="s">
        <v>13846</v>
      </c>
      <c r="K4012" t="s">
        <v>13847</v>
      </c>
      <c r="L4012" t="s">
        <v>13848</v>
      </c>
      <c r="M4012" t="s">
        <v>137</v>
      </c>
      <c r="N4012" t="s">
        <v>1912</v>
      </c>
      <c r="O4012" t="s">
        <v>1912</v>
      </c>
      <c r="P4012" s="1"/>
      <c r="Q4012" s="1">
        <v>45553.488888888889</v>
      </c>
      <c r="R4012" s="1">
        <v>45553.488888888889</v>
      </c>
      <c r="S4012" s="1">
        <v>45554.606249999997</v>
      </c>
      <c r="T4012" s="1">
        <v>45554.606249999997</v>
      </c>
      <c r="U4012" t="s">
        <v>850</v>
      </c>
      <c r="V4012" t="s">
        <v>137</v>
      </c>
      <c r="W4012" t="s">
        <v>137</v>
      </c>
      <c r="X4012" t="s">
        <v>176</v>
      </c>
      <c r="Y4012" t="s">
        <v>137</v>
      </c>
      <c r="Z4012" t="s">
        <v>137</v>
      </c>
      <c r="AA4012" t="s">
        <v>137</v>
      </c>
      <c r="AB4012" t="s">
        <v>137</v>
      </c>
      <c r="AC4012" t="s">
        <v>137</v>
      </c>
      <c r="AD4012" s="2"/>
      <c r="AE4012" t="s">
        <v>137</v>
      </c>
      <c r="AF4012" t="s">
        <v>137</v>
      </c>
      <c r="AG4012" t="s">
        <v>137</v>
      </c>
      <c r="AH4012" t="s">
        <v>137</v>
      </c>
      <c r="AI4012" t="s">
        <v>137</v>
      </c>
      <c r="AJ4012" t="s">
        <v>137</v>
      </c>
      <c r="AK4012" t="s">
        <v>137</v>
      </c>
      <c r="AL4012" s="2"/>
      <c r="AM4012" t="s">
        <v>137</v>
      </c>
      <c r="AN4012" t="s">
        <v>137</v>
      </c>
      <c r="AO4012" t="s">
        <v>137</v>
      </c>
      <c r="AP4012" t="s">
        <v>137</v>
      </c>
      <c r="AQ4012" t="s">
        <v>137</v>
      </c>
      <c r="AR4012" t="s">
        <v>137</v>
      </c>
      <c r="AS4012" t="s">
        <v>137</v>
      </c>
      <c r="AT4012" t="s">
        <v>137</v>
      </c>
      <c r="AU4012" t="s">
        <v>137</v>
      </c>
      <c r="AV4012" t="s">
        <v>137</v>
      </c>
      <c r="AW4012" t="s">
        <v>137</v>
      </c>
      <c r="AX4012" t="s">
        <v>137</v>
      </c>
      <c r="AY4012" t="s">
        <v>137</v>
      </c>
      <c r="AZ4012" t="s">
        <v>137</v>
      </c>
      <c r="BA4012" t="s">
        <v>137</v>
      </c>
      <c r="BB4012" t="s">
        <v>137</v>
      </c>
      <c r="BC4012" t="s">
        <v>137</v>
      </c>
      <c r="BD4012" t="s">
        <v>137</v>
      </c>
      <c r="BE4012" t="s">
        <v>137</v>
      </c>
      <c r="BF4012" t="s">
        <v>137</v>
      </c>
      <c r="BG4012" t="s">
        <v>137</v>
      </c>
      <c r="BH4012" t="s">
        <v>137</v>
      </c>
      <c r="BI4012" t="s">
        <v>137</v>
      </c>
      <c r="BJ4012" t="s">
        <v>137</v>
      </c>
      <c r="BK4012" t="s">
        <v>137</v>
      </c>
      <c r="BL4012" t="s">
        <v>137</v>
      </c>
      <c r="BM4012" t="s">
        <v>137</v>
      </c>
      <c r="BN4012" t="s">
        <v>137</v>
      </c>
      <c r="BO4012" t="s">
        <v>137</v>
      </c>
      <c r="BP4012" t="s">
        <v>137</v>
      </c>
      <c r="BQ4012" t="s">
        <v>137</v>
      </c>
      <c r="BR4012" t="s">
        <v>137</v>
      </c>
      <c r="BS4012" t="s">
        <v>137</v>
      </c>
      <c r="BT4012" t="s">
        <v>137</v>
      </c>
      <c r="BU4012" t="s">
        <v>137</v>
      </c>
      <c r="BW4012" t="s">
        <v>137</v>
      </c>
      <c r="BX4012" t="s">
        <v>137</v>
      </c>
      <c r="BY4012" t="s">
        <v>137</v>
      </c>
      <c r="BZ4012" t="s">
        <v>137</v>
      </c>
      <c r="CA4012" t="s">
        <v>137</v>
      </c>
      <c r="CB4012" t="s">
        <v>137</v>
      </c>
      <c r="CC4012" t="s">
        <v>137</v>
      </c>
      <c r="CD4012" t="s">
        <v>137</v>
      </c>
      <c r="CE4012" t="s">
        <v>137</v>
      </c>
      <c r="CF4012" t="s">
        <v>137</v>
      </c>
      <c r="CG4012" t="s">
        <v>137</v>
      </c>
      <c r="CH4012" t="s">
        <v>137</v>
      </c>
      <c r="CI4012" t="s">
        <v>137</v>
      </c>
      <c r="CJ4012" t="s">
        <v>137</v>
      </c>
      <c r="CK4012" t="s">
        <v>137</v>
      </c>
      <c r="CL4012" t="s">
        <v>137</v>
      </c>
      <c r="CM4012" t="s">
        <v>137</v>
      </c>
      <c r="CN4012" t="s">
        <v>137</v>
      </c>
      <c r="CO4012" t="s">
        <v>137</v>
      </c>
      <c r="CP4012" t="s">
        <v>137</v>
      </c>
      <c r="CQ4012" s="1">
        <v>45554.606249999997</v>
      </c>
      <c r="CR4012" s="1">
        <v>45554.606249999997</v>
      </c>
      <c r="CS4012" s="1">
        <v>45554.606249999997</v>
      </c>
      <c r="CT4012" t="s">
        <v>26053</v>
      </c>
      <c r="CU4012" t="s">
        <v>26054</v>
      </c>
      <c r="CV4012" t="s">
        <v>26055</v>
      </c>
      <c r="CW4012" t="s">
        <v>26056</v>
      </c>
      <c r="CX4012" s="3"/>
      <c r="CY4012" s="3"/>
      <c r="CZ4012">
        <v>1</v>
      </c>
      <c r="DA4012" t="s">
        <v>137</v>
      </c>
      <c r="DB4012" t="s">
        <v>137</v>
      </c>
      <c r="DC4012" t="s">
        <v>137</v>
      </c>
      <c r="DD4012" t="s">
        <v>137</v>
      </c>
      <c r="DE4012" t="s">
        <v>137</v>
      </c>
      <c r="DF4012" t="s">
        <v>26057</v>
      </c>
      <c r="DG4012" t="s">
        <v>137</v>
      </c>
      <c r="DH4012" t="s">
        <v>137</v>
      </c>
      <c r="DI4012" t="s">
        <v>137</v>
      </c>
      <c r="DJ4012" t="s">
        <v>137</v>
      </c>
      <c r="DK4012">
        <v>0</v>
      </c>
      <c r="DL4012" t="s">
        <v>209</v>
      </c>
      <c r="DM4012" t="s">
        <v>26058</v>
      </c>
      <c r="DN4012" t="s">
        <v>137</v>
      </c>
      <c r="DO4012" s="1">
        <v>45554.606249999997</v>
      </c>
      <c r="DP4012" s="1"/>
      <c r="DQ4012" t="s">
        <v>13846</v>
      </c>
      <c r="DR4012" t="s">
        <v>13847</v>
      </c>
      <c r="DS4012" t="s">
        <v>13848</v>
      </c>
      <c r="DT4012" t="s">
        <v>137</v>
      </c>
      <c r="DU4012" t="s">
        <v>137</v>
      </c>
      <c r="DV4012" t="s">
        <v>137</v>
      </c>
      <c r="DW4012" t="s">
        <v>137</v>
      </c>
      <c r="DX4012" t="s">
        <v>3086</v>
      </c>
      <c r="DY4012" t="s">
        <v>137</v>
      </c>
      <c r="DZ4012" t="s">
        <v>168</v>
      </c>
      <c r="EA4012" t="b">
        <v>0</v>
      </c>
      <c r="EB4012" t="s">
        <v>137</v>
      </c>
    </row>
    <row r="4013" spans="1:132" x14ac:dyDescent="0.25">
      <c r="A4013">
        <v>141270591</v>
      </c>
      <c r="B4013">
        <v>8031</v>
      </c>
      <c r="C4013" t="s">
        <v>192</v>
      </c>
      <c r="D4013" t="s">
        <v>133</v>
      </c>
      <c r="E4013" t="s">
        <v>134</v>
      </c>
      <c r="F4013" t="s">
        <v>135</v>
      </c>
      <c r="G4013" t="s">
        <v>136</v>
      </c>
      <c r="H4013" t="s">
        <v>137</v>
      </c>
      <c r="I4013" t="s">
        <v>138</v>
      </c>
      <c r="J4013" t="s">
        <v>150</v>
      </c>
      <c r="K4013" t="s">
        <v>151</v>
      </c>
      <c r="L4013" t="s">
        <v>152</v>
      </c>
      <c r="M4013" t="s">
        <v>137</v>
      </c>
      <c r="N4013" t="s">
        <v>2538</v>
      </c>
      <c r="O4013" t="s">
        <v>2538</v>
      </c>
      <c r="P4013" s="1">
        <v>45554</v>
      </c>
      <c r="Q4013" s="1">
        <v>45553.48333333333</v>
      </c>
      <c r="R4013" s="1">
        <v>45553.48333333333</v>
      </c>
      <c r="S4013" s="1">
        <v>45553.484722222223</v>
      </c>
      <c r="T4013" s="1">
        <v>45553.484722222223</v>
      </c>
      <c r="U4013" t="s">
        <v>587</v>
      </c>
      <c r="V4013" t="s">
        <v>137</v>
      </c>
      <c r="W4013" t="s">
        <v>137</v>
      </c>
      <c r="X4013" t="s">
        <v>231</v>
      </c>
      <c r="Y4013" t="s">
        <v>588</v>
      </c>
      <c r="Z4013" t="s">
        <v>137</v>
      </c>
      <c r="AA4013" t="s">
        <v>137</v>
      </c>
      <c r="AB4013" t="s">
        <v>137</v>
      </c>
      <c r="AC4013" t="s">
        <v>137</v>
      </c>
      <c r="AD4013" s="2"/>
      <c r="AE4013" t="s">
        <v>137</v>
      </c>
      <c r="AF4013" t="s">
        <v>137</v>
      </c>
      <c r="AG4013" t="s">
        <v>137</v>
      </c>
      <c r="AH4013" t="s">
        <v>137</v>
      </c>
      <c r="AI4013" t="s">
        <v>137</v>
      </c>
      <c r="AJ4013" t="s">
        <v>137</v>
      </c>
      <c r="AK4013" t="s">
        <v>137</v>
      </c>
      <c r="AL4013" s="2"/>
      <c r="AM4013" t="s">
        <v>137</v>
      </c>
      <c r="AN4013" t="s">
        <v>137</v>
      </c>
      <c r="AO4013" t="s">
        <v>137</v>
      </c>
      <c r="AP4013" t="s">
        <v>137</v>
      </c>
      <c r="AQ4013" t="s">
        <v>137</v>
      </c>
      <c r="AR4013" t="s">
        <v>137</v>
      </c>
      <c r="AS4013" t="s">
        <v>137</v>
      </c>
      <c r="AT4013" t="s">
        <v>137</v>
      </c>
      <c r="AU4013" t="s">
        <v>137</v>
      </c>
      <c r="AV4013" t="s">
        <v>137</v>
      </c>
      <c r="AW4013" t="s">
        <v>137</v>
      </c>
      <c r="AX4013" t="s">
        <v>137</v>
      </c>
      <c r="AY4013" t="s">
        <v>137</v>
      </c>
      <c r="AZ4013" t="s">
        <v>137</v>
      </c>
      <c r="BA4013" t="s">
        <v>137</v>
      </c>
      <c r="BB4013" t="s">
        <v>137</v>
      </c>
      <c r="BC4013" t="s">
        <v>137</v>
      </c>
      <c r="BD4013" t="s">
        <v>137</v>
      </c>
      <c r="BE4013" t="s">
        <v>137</v>
      </c>
      <c r="BF4013" t="s">
        <v>137</v>
      </c>
      <c r="BG4013" t="s">
        <v>137</v>
      </c>
      <c r="BH4013" t="s">
        <v>137</v>
      </c>
      <c r="BI4013" t="s">
        <v>137</v>
      </c>
      <c r="BJ4013" t="s">
        <v>137</v>
      </c>
      <c r="BK4013" t="s">
        <v>137</v>
      </c>
      <c r="BL4013" t="s">
        <v>137</v>
      </c>
      <c r="BM4013" t="s">
        <v>137</v>
      </c>
      <c r="BN4013" t="s">
        <v>137</v>
      </c>
      <c r="BO4013" t="s">
        <v>137</v>
      </c>
      <c r="BP4013" t="s">
        <v>26059</v>
      </c>
      <c r="BQ4013" t="s">
        <v>137</v>
      </c>
      <c r="BR4013" t="s">
        <v>137</v>
      </c>
      <c r="BS4013" t="s">
        <v>137</v>
      </c>
      <c r="BT4013" t="s">
        <v>137</v>
      </c>
      <c r="BU4013" t="s">
        <v>137</v>
      </c>
      <c r="BW4013" t="s">
        <v>137</v>
      </c>
      <c r="BX4013" t="s">
        <v>137</v>
      </c>
      <c r="BY4013" t="s">
        <v>137</v>
      </c>
      <c r="BZ4013" t="s">
        <v>137</v>
      </c>
      <c r="CA4013" t="s">
        <v>137</v>
      </c>
      <c r="CB4013" t="s">
        <v>137</v>
      </c>
      <c r="CC4013" t="s">
        <v>137</v>
      </c>
      <c r="CD4013" t="s">
        <v>137</v>
      </c>
      <c r="CE4013" t="s">
        <v>137</v>
      </c>
      <c r="CF4013" t="s">
        <v>137</v>
      </c>
      <c r="CG4013" t="s">
        <v>137</v>
      </c>
      <c r="CH4013" t="s">
        <v>137</v>
      </c>
      <c r="CI4013" t="s">
        <v>137</v>
      </c>
      <c r="CJ4013" t="s">
        <v>137</v>
      </c>
      <c r="CK4013" t="s">
        <v>137</v>
      </c>
      <c r="CL4013" t="s">
        <v>137</v>
      </c>
      <c r="CM4013" t="s">
        <v>137</v>
      </c>
      <c r="CN4013" t="s">
        <v>137</v>
      </c>
      <c r="CO4013" t="s">
        <v>137</v>
      </c>
      <c r="CP4013" t="s">
        <v>137</v>
      </c>
      <c r="CQ4013" s="1">
        <v>45553.484722222223</v>
      </c>
      <c r="CR4013" s="1">
        <v>45553.484722222223</v>
      </c>
      <c r="CS4013" s="1">
        <v>45553.484722222223</v>
      </c>
      <c r="CT4013" t="s">
        <v>26060</v>
      </c>
      <c r="CU4013" t="s">
        <v>26060</v>
      </c>
      <c r="CV4013" t="s">
        <v>8419</v>
      </c>
      <c r="CW4013" t="s">
        <v>8419</v>
      </c>
      <c r="CX4013" s="3"/>
      <c r="CY4013" s="3"/>
      <c r="CZ4013">
        <v>1</v>
      </c>
      <c r="DA4013" t="s">
        <v>26061</v>
      </c>
      <c r="DB4013" t="s">
        <v>137</v>
      </c>
      <c r="DC4013" t="s">
        <v>137</v>
      </c>
      <c r="DD4013" t="s">
        <v>137</v>
      </c>
      <c r="DE4013" t="s">
        <v>137</v>
      </c>
      <c r="DF4013" t="s">
        <v>642</v>
      </c>
      <c r="DG4013" t="s">
        <v>137</v>
      </c>
      <c r="DH4013" t="s">
        <v>137</v>
      </c>
      <c r="DI4013" t="s">
        <v>137</v>
      </c>
      <c r="DJ4013" t="s">
        <v>137</v>
      </c>
      <c r="DK4013">
        <v>0</v>
      </c>
      <c r="DL4013" t="s">
        <v>209</v>
      </c>
      <c r="DM4013" t="s">
        <v>137</v>
      </c>
      <c r="DN4013" t="s">
        <v>137</v>
      </c>
      <c r="DO4013" s="1">
        <v>45553.484722222223</v>
      </c>
      <c r="DP4013" s="1"/>
      <c r="DQ4013" t="s">
        <v>150</v>
      </c>
      <c r="DR4013" t="s">
        <v>151</v>
      </c>
      <c r="DS4013" t="s">
        <v>152</v>
      </c>
      <c r="DT4013" t="s">
        <v>26062</v>
      </c>
      <c r="DU4013" t="s">
        <v>137</v>
      </c>
      <c r="DV4013" t="s">
        <v>137</v>
      </c>
      <c r="DW4013" t="s">
        <v>137</v>
      </c>
      <c r="DX4013" t="s">
        <v>137</v>
      </c>
      <c r="DY4013" t="s">
        <v>137</v>
      </c>
      <c r="DZ4013" t="s">
        <v>148</v>
      </c>
      <c r="EA4013" t="b">
        <v>0</v>
      </c>
      <c r="EB4013" t="s">
        <v>137</v>
      </c>
    </row>
    <row r="4014" spans="1:132" x14ac:dyDescent="0.25">
      <c r="A4014">
        <v>141264585</v>
      </c>
      <c r="B4014">
        <v>8030</v>
      </c>
      <c r="C4014" t="s">
        <v>192</v>
      </c>
      <c r="D4014" t="s">
        <v>450</v>
      </c>
      <c r="E4014" t="s">
        <v>134</v>
      </c>
      <c r="F4014" t="s">
        <v>162</v>
      </c>
      <c r="G4014" t="s">
        <v>163</v>
      </c>
      <c r="H4014" t="s">
        <v>137</v>
      </c>
      <c r="I4014" t="s">
        <v>26063</v>
      </c>
      <c r="J4014" t="s">
        <v>13846</v>
      </c>
      <c r="K4014" t="s">
        <v>13847</v>
      </c>
      <c r="L4014" t="s">
        <v>13848</v>
      </c>
      <c r="M4014" t="s">
        <v>137</v>
      </c>
      <c r="N4014" t="s">
        <v>1089</v>
      </c>
      <c r="O4014" t="s">
        <v>1089</v>
      </c>
      <c r="P4014" s="1"/>
      <c r="Q4014" s="1">
        <v>45553.45208333333</v>
      </c>
      <c r="R4014" s="1">
        <v>45553.45208333333</v>
      </c>
      <c r="S4014" s="1">
        <v>45553.643750000003</v>
      </c>
      <c r="T4014" s="1">
        <v>45553.643750000003</v>
      </c>
      <c r="U4014" t="s">
        <v>166</v>
      </c>
      <c r="V4014" t="s">
        <v>137</v>
      </c>
      <c r="W4014" t="s">
        <v>137</v>
      </c>
      <c r="X4014" t="s">
        <v>137</v>
      </c>
      <c r="Y4014" t="s">
        <v>137</v>
      </c>
      <c r="Z4014" t="s">
        <v>137</v>
      </c>
      <c r="AA4014" t="s">
        <v>137</v>
      </c>
      <c r="AB4014" t="s">
        <v>137</v>
      </c>
      <c r="AC4014" t="s">
        <v>137</v>
      </c>
      <c r="AD4014" s="2"/>
      <c r="AE4014" t="s">
        <v>137</v>
      </c>
      <c r="AF4014" t="s">
        <v>137</v>
      </c>
      <c r="AG4014" t="s">
        <v>137</v>
      </c>
      <c r="AH4014" t="s">
        <v>137</v>
      </c>
      <c r="AI4014" t="s">
        <v>137</v>
      </c>
      <c r="AJ4014" t="s">
        <v>137</v>
      </c>
      <c r="AK4014" t="s">
        <v>137</v>
      </c>
      <c r="AL4014" s="2"/>
      <c r="AM4014" t="s">
        <v>137</v>
      </c>
      <c r="AN4014" t="s">
        <v>137</v>
      </c>
      <c r="AO4014" t="s">
        <v>137</v>
      </c>
      <c r="AP4014" t="s">
        <v>137</v>
      </c>
      <c r="AQ4014" t="s">
        <v>137</v>
      </c>
      <c r="AR4014" t="s">
        <v>137</v>
      </c>
      <c r="AS4014" t="s">
        <v>137</v>
      </c>
      <c r="AT4014" t="s">
        <v>137</v>
      </c>
      <c r="AU4014" t="s">
        <v>137</v>
      </c>
      <c r="AV4014" t="s">
        <v>137</v>
      </c>
      <c r="AW4014" t="s">
        <v>137</v>
      </c>
      <c r="AX4014" t="s">
        <v>137</v>
      </c>
      <c r="AY4014" t="s">
        <v>137</v>
      </c>
      <c r="AZ4014" t="s">
        <v>137</v>
      </c>
      <c r="BA4014" t="s">
        <v>137</v>
      </c>
      <c r="BB4014" t="s">
        <v>137</v>
      </c>
      <c r="BC4014" t="s">
        <v>137</v>
      </c>
      <c r="BD4014" t="s">
        <v>137</v>
      </c>
      <c r="BE4014" t="s">
        <v>137</v>
      </c>
      <c r="BF4014" t="s">
        <v>137</v>
      </c>
      <c r="BG4014" t="s">
        <v>137</v>
      </c>
      <c r="BH4014" t="s">
        <v>137</v>
      </c>
      <c r="BI4014" t="s">
        <v>137</v>
      </c>
      <c r="BJ4014" t="s">
        <v>137</v>
      </c>
      <c r="BK4014" t="s">
        <v>137</v>
      </c>
      <c r="BL4014" t="s">
        <v>137</v>
      </c>
      <c r="BM4014" t="s">
        <v>137</v>
      </c>
      <c r="BN4014" t="s">
        <v>137</v>
      </c>
      <c r="BO4014" t="s">
        <v>137</v>
      </c>
      <c r="BP4014" t="s">
        <v>137</v>
      </c>
      <c r="BQ4014" t="s">
        <v>137</v>
      </c>
      <c r="BR4014" t="s">
        <v>137</v>
      </c>
      <c r="BS4014" t="s">
        <v>137</v>
      </c>
      <c r="BT4014" t="s">
        <v>137</v>
      </c>
      <c r="BU4014" t="s">
        <v>137</v>
      </c>
      <c r="BW4014" t="s">
        <v>137</v>
      </c>
      <c r="BX4014" t="s">
        <v>137</v>
      </c>
      <c r="BY4014" t="s">
        <v>137</v>
      </c>
      <c r="BZ4014" t="s">
        <v>137</v>
      </c>
      <c r="CA4014" t="s">
        <v>137</v>
      </c>
      <c r="CB4014" t="s">
        <v>137</v>
      </c>
      <c r="CC4014" t="s">
        <v>137</v>
      </c>
      <c r="CD4014" t="s">
        <v>137</v>
      </c>
      <c r="CE4014" t="s">
        <v>137</v>
      </c>
      <c r="CF4014" t="s">
        <v>137</v>
      </c>
      <c r="CG4014" t="s">
        <v>137</v>
      </c>
      <c r="CH4014" t="s">
        <v>137</v>
      </c>
      <c r="CI4014" t="s">
        <v>137</v>
      </c>
      <c r="CJ4014" t="s">
        <v>137</v>
      </c>
      <c r="CK4014" t="s">
        <v>137</v>
      </c>
      <c r="CL4014" t="s">
        <v>137</v>
      </c>
      <c r="CM4014" t="s">
        <v>137</v>
      </c>
      <c r="CN4014" t="s">
        <v>137</v>
      </c>
      <c r="CO4014" t="s">
        <v>137</v>
      </c>
      <c r="CP4014" t="s">
        <v>137</v>
      </c>
      <c r="CQ4014" s="1">
        <v>45553.643750000003</v>
      </c>
      <c r="CR4014" s="1">
        <v>45553.643750000003</v>
      </c>
      <c r="CS4014" s="1">
        <v>45553.643750000003</v>
      </c>
      <c r="CT4014" t="s">
        <v>26064</v>
      </c>
      <c r="CU4014" t="s">
        <v>26064</v>
      </c>
      <c r="CV4014" t="s">
        <v>26065</v>
      </c>
      <c r="CW4014" t="s">
        <v>26065</v>
      </c>
      <c r="CX4014" s="3"/>
      <c r="CY4014" s="3"/>
      <c r="CZ4014">
        <v>1</v>
      </c>
      <c r="DA4014" t="s">
        <v>137</v>
      </c>
      <c r="DB4014" t="s">
        <v>137</v>
      </c>
      <c r="DC4014" t="s">
        <v>137</v>
      </c>
      <c r="DD4014" t="s">
        <v>137</v>
      </c>
      <c r="DE4014" t="s">
        <v>137</v>
      </c>
      <c r="DF4014" t="s">
        <v>26066</v>
      </c>
      <c r="DG4014" t="s">
        <v>137</v>
      </c>
      <c r="DH4014" t="s">
        <v>137</v>
      </c>
      <c r="DI4014" t="s">
        <v>137</v>
      </c>
      <c r="DJ4014" t="s">
        <v>137</v>
      </c>
      <c r="DK4014">
        <v>0</v>
      </c>
      <c r="DL4014" t="s">
        <v>209</v>
      </c>
      <c r="DM4014" t="s">
        <v>26067</v>
      </c>
      <c r="DN4014" t="s">
        <v>137</v>
      </c>
      <c r="DO4014" s="1">
        <v>45553.643750000003</v>
      </c>
      <c r="DP4014" s="1"/>
      <c r="DQ4014" t="s">
        <v>13846</v>
      </c>
      <c r="DR4014" t="s">
        <v>13847</v>
      </c>
      <c r="DS4014" t="s">
        <v>13848</v>
      </c>
      <c r="DT4014" t="s">
        <v>137</v>
      </c>
      <c r="DU4014" t="s">
        <v>137</v>
      </c>
      <c r="DV4014" t="s">
        <v>137</v>
      </c>
      <c r="DW4014" t="s">
        <v>137</v>
      </c>
      <c r="DX4014" t="s">
        <v>137</v>
      </c>
      <c r="DY4014" t="s">
        <v>137</v>
      </c>
      <c r="DZ4014" t="s">
        <v>168</v>
      </c>
      <c r="EA4014" t="b">
        <v>0</v>
      </c>
      <c r="EB4014" t="s">
        <v>137</v>
      </c>
    </row>
    <row r="4015" spans="1:132" x14ac:dyDescent="0.25">
      <c r="A4015">
        <v>141264345</v>
      </c>
      <c r="B4015">
        <v>8029</v>
      </c>
      <c r="C4015" t="s">
        <v>192</v>
      </c>
      <c r="D4015" t="s">
        <v>133</v>
      </c>
      <c r="E4015" t="s">
        <v>134</v>
      </c>
      <c r="F4015" t="s">
        <v>135</v>
      </c>
      <c r="G4015" t="s">
        <v>136</v>
      </c>
      <c r="H4015" t="s">
        <v>137</v>
      </c>
      <c r="I4015" t="s">
        <v>138</v>
      </c>
      <c r="J4015" t="s">
        <v>13846</v>
      </c>
      <c r="K4015" t="s">
        <v>13847</v>
      </c>
      <c r="L4015" t="s">
        <v>13848</v>
      </c>
      <c r="M4015" t="s">
        <v>137</v>
      </c>
      <c r="N4015" t="s">
        <v>692</v>
      </c>
      <c r="O4015" t="s">
        <v>692</v>
      </c>
      <c r="P4015" s="1">
        <v>45553</v>
      </c>
      <c r="Q4015" s="1">
        <v>45553.450694444444</v>
      </c>
      <c r="R4015" s="1">
        <v>45553.450694444444</v>
      </c>
      <c r="S4015" s="1">
        <v>45554.574999999997</v>
      </c>
      <c r="T4015" s="1">
        <v>45554.574999999997</v>
      </c>
      <c r="U4015" t="s">
        <v>4515</v>
      </c>
      <c r="V4015" t="s">
        <v>137</v>
      </c>
      <c r="W4015" t="s">
        <v>137</v>
      </c>
      <c r="X4015" t="s">
        <v>231</v>
      </c>
      <c r="Y4015" t="s">
        <v>370</v>
      </c>
      <c r="Z4015" t="s">
        <v>137</v>
      </c>
      <c r="AA4015" t="s">
        <v>137</v>
      </c>
      <c r="AB4015" t="s">
        <v>137</v>
      </c>
      <c r="AC4015" t="s">
        <v>137</v>
      </c>
      <c r="AD4015" s="2"/>
      <c r="AE4015" t="s">
        <v>137</v>
      </c>
      <c r="AF4015" t="s">
        <v>137</v>
      </c>
      <c r="AG4015" t="s">
        <v>137</v>
      </c>
      <c r="AH4015" t="s">
        <v>137</v>
      </c>
      <c r="AI4015" t="s">
        <v>137</v>
      </c>
      <c r="AJ4015" t="s">
        <v>137</v>
      </c>
      <c r="AK4015" t="s">
        <v>137</v>
      </c>
      <c r="AL4015" s="2"/>
      <c r="AM4015" t="s">
        <v>137</v>
      </c>
      <c r="AN4015" t="s">
        <v>137</v>
      </c>
      <c r="AO4015" t="s">
        <v>137</v>
      </c>
      <c r="AP4015" t="s">
        <v>137</v>
      </c>
      <c r="AQ4015" t="s">
        <v>137</v>
      </c>
      <c r="AR4015" t="s">
        <v>137</v>
      </c>
      <c r="AS4015" t="s">
        <v>137</v>
      </c>
      <c r="AT4015" t="s">
        <v>137</v>
      </c>
      <c r="AU4015" t="s">
        <v>137</v>
      </c>
      <c r="AV4015" t="s">
        <v>137</v>
      </c>
      <c r="AW4015" t="s">
        <v>137</v>
      </c>
      <c r="AX4015" t="s">
        <v>137</v>
      </c>
      <c r="AY4015" t="s">
        <v>137</v>
      </c>
      <c r="AZ4015" t="s">
        <v>137</v>
      </c>
      <c r="BA4015" t="s">
        <v>137</v>
      </c>
      <c r="BB4015" t="s">
        <v>137</v>
      </c>
      <c r="BC4015" t="s">
        <v>137</v>
      </c>
      <c r="BD4015" t="s">
        <v>137</v>
      </c>
      <c r="BE4015" t="s">
        <v>137</v>
      </c>
      <c r="BF4015" t="s">
        <v>137</v>
      </c>
      <c r="BG4015" t="s">
        <v>137</v>
      </c>
      <c r="BH4015" t="s">
        <v>137</v>
      </c>
      <c r="BI4015" t="s">
        <v>137</v>
      </c>
      <c r="BJ4015" t="s">
        <v>137</v>
      </c>
      <c r="BK4015" t="s">
        <v>137</v>
      </c>
      <c r="BL4015" t="s">
        <v>137</v>
      </c>
      <c r="BM4015" t="s">
        <v>137</v>
      </c>
      <c r="BN4015" t="s">
        <v>137</v>
      </c>
      <c r="BO4015" t="s">
        <v>137</v>
      </c>
      <c r="BP4015" t="s">
        <v>26068</v>
      </c>
      <c r="BQ4015" t="s">
        <v>137</v>
      </c>
      <c r="BR4015" t="s">
        <v>137</v>
      </c>
      <c r="BS4015" t="s">
        <v>137</v>
      </c>
      <c r="BT4015" t="s">
        <v>137</v>
      </c>
      <c r="BU4015" t="s">
        <v>137</v>
      </c>
      <c r="BW4015" t="s">
        <v>137</v>
      </c>
      <c r="BX4015" t="s">
        <v>137</v>
      </c>
      <c r="BY4015" t="s">
        <v>137</v>
      </c>
      <c r="BZ4015" t="s">
        <v>137</v>
      </c>
      <c r="CA4015" t="s">
        <v>137</v>
      </c>
      <c r="CB4015" t="s">
        <v>137</v>
      </c>
      <c r="CC4015" t="s">
        <v>137</v>
      </c>
      <c r="CD4015" t="s">
        <v>137</v>
      </c>
      <c r="CE4015" t="s">
        <v>137</v>
      </c>
      <c r="CF4015" t="s">
        <v>137</v>
      </c>
      <c r="CG4015" t="s">
        <v>137</v>
      </c>
      <c r="CH4015" t="s">
        <v>137</v>
      </c>
      <c r="CI4015" t="s">
        <v>137</v>
      </c>
      <c r="CJ4015" t="s">
        <v>137</v>
      </c>
      <c r="CK4015" t="s">
        <v>137</v>
      </c>
      <c r="CL4015" t="s">
        <v>137</v>
      </c>
      <c r="CM4015" t="s">
        <v>137</v>
      </c>
      <c r="CN4015" t="s">
        <v>137</v>
      </c>
      <c r="CO4015" t="s">
        <v>137</v>
      </c>
      <c r="CP4015" t="s">
        <v>137</v>
      </c>
      <c r="CQ4015" s="1">
        <v>45554.574999999997</v>
      </c>
      <c r="CR4015" s="1">
        <v>45554.574999999997</v>
      </c>
      <c r="CS4015" s="1">
        <v>45554.574999999997</v>
      </c>
      <c r="CT4015" t="s">
        <v>26069</v>
      </c>
      <c r="CU4015" t="s">
        <v>26070</v>
      </c>
      <c r="CV4015" t="s">
        <v>26071</v>
      </c>
      <c r="CW4015" t="s">
        <v>26072</v>
      </c>
      <c r="CX4015" s="3"/>
      <c r="CY4015" s="3"/>
      <c r="CZ4015">
        <v>1</v>
      </c>
      <c r="DA4015" t="s">
        <v>26073</v>
      </c>
      <c r="DB4015" t="s">
        <v>137</v>
      </c>
      <c r="DC4015" t="s">
        <v>137</v>
      </c>
      <c r="DD4015" t="s">
        <v>137</v>
      </c>
      <c r="DE4015" t="s">
        <v>137</v>
      </c>
      <c r="DF4015" t="s">
        <v>26074</v>
      </c>
      <c r="DG4015" t="s">
        <v>137</v>
      </c>
      <c r="DH4015" t="s">
        <v>137</v>
      </c>
      <c r="DI4015" t="s">
        <v>137</v>
      </c>
      <c r="DJ4015" t="s">
        <v>137</v>
      </c>
      <c r="DK4015">
        <v>0</v>
      </c>
      <c r="DL4015" t="s">
        <v>209</v>
      </c>
      <c r="DM4015" t="s">
        <v>26075</v>
      </c>
      <c r="DN4015" t="s">
        <v>137</v>
      </c>
      <c r="DO4015" s="1">
        <v>45554.574999999997</v>
      </c>
      <c r="DP4015" s="1"/>
      <c r="DQ4015" t="s">
        <v>13846</v>
      </c>
      <c r="DR4015" t="s">
        <v>13847</v>
      </c>
      <c r="DS4015" t="s">
        <v>13848</v>
      </c>
      <c r="DT4015" t="s">
        <v>137</v>
      </c>
      <c r="DU4015" t="s">
        <v>137</v>
      </c>
      <c r="DV4015" t="s">
        <v>137</v>
      </c>
      <c r="DW4015" t="s">
        <v>137</v>
      </c>
      <c r="DX4015" t="s">
        <v>26076</v>
      </c>
      <c r="DY4015" t="s">
        <v>137</v>
      </c>
      <c r="DZ4015" t="s">
        <v>148</v>
      </c>
      <c r="EA4015" t="b">
        <v>0</v>
      </c>
      <c r="EB4015" t="s">
        <v>137</v>
      </c>
    </row>
    <row r="4016" spans="1:132" x14ac:dyDescent="0.25">
      <c r="A4016">
        <v>141262964</v>
      </c>
      <c r="B4016">
        <v>8028</v>
      </c>
      <c r="C4016" t="s">
        <v>192</v>
      </c>
      <c r="D4016" t="s">
        <v>193</v>
      </c>
      <c r="E4016" t="s">
        <v>134</v>
      </c>
      <c r="F4016" t="s">
        <v>135</v>
      </c>
      <c r="G4016" t="s">
        <v>194</v>
      </c>
      <c r="H4016" t="s">
        <v>195</v>
      </c>
      <c r="I4016" t="s">
        <v>196</v>
      </c>
      <c r="J4016" t="s">
        <v>13846</v>
      </c>
      <c r="K4016" t="s">
        <v>13847</v>
      </c>
      <c r="L4016" t="s">
        <v>13848</v>
      </c>
      <c r="M4016" t="s">
        <v>137</v>
      </c>
      <c r="N4016" t="s">
        <v>673</v>
      </c>
      <c r="O4016" t="s">
        <v>673</v>
      </c>
      <c r="P4016" s="1">
        <v>45553</v>
      </c>
      <c r="Q4016" s="1">
        <v>45553.443749999999</v>
      </c>
      <c r="R4016" s="1">
        <v>45553.443749999999</v>
      </c>
      <c r="S4016" s="1">
        <v>45561.399305555555</v>
      </c>
      <c r="T4016" s="1">
        <v>45561.399305555555</v>
      </c>
      <c r="U4016" t="s">
        <v>873</v>
      </c>
      <c r="V4016" t="s">
        <v>137</v>
      </c>
      <c r="W4016" t="s">
        <v>137</v>
      </c>
      <c r="X4016" t="s">
        <v>144</v>
      </c>
      <c r="Y4016" t="s">
        <v>361</v>
      </c>
      <c r="Z4016" t="s">
        <v>137</v>
      </c>
      <c r="AA4016" t="s">
        <v>137</v>
      </c>
      <c r="AB4016" t="s">
        <v>137</v>
      </c>
      <c r="AC4016" t="s">
        <v>137</v>
      </c>
      <c r="AD4016" s="2"/>
      <c r="AE4016" t="s">
        <v>137</v>
      </c>
      <c r="AF4016" t="s">
        <v>137</v>
      </c>
      <c r="AG4016" t="s">
        <v>137</v>
      </c>
      <c r="AH4016" t="s">
        <v>137</v>
      </c>
      <c r="AI4016" t="s">
        <v>137</v>
      </c>
      <c r="AJ4016" t="s">
        <v>137</v>
      </c>
      <c r="AK4016" t="s">
        <v>137</v>
      </c>
      <c r="AL4016" s="2"/>
      <c r="AM4016" t="s">
        <v>137</v>
      </c>
      <c r="AN4016" t="s">
        <v>137</v>
      </c>
      <c r="AO4016" t="s">
        <v>137</v>
      </c>
      <c r="AP4016" t="s">
        <v>137</v>
      </c>
      <c r="AQ4016" t="s">
        <v>137</v>
      </c>
      <c r="AR4016" t="s">
        <v>137</v>
      </c>
      <c r="AS4016" t="s">
        <v>137</v>
      </c>
      <c r="AT4016" t="s">
        <v>137</v>
      </c>
      <c r="AU4016" t="s">
        <v>137</v>
      </c>
      <c r="AV4016" t="s">
        <v>137</v>
      </c>
      <c r="AW4016" t="s">
        <v>874</v>
      </c>
      <c r="AX4016" t="s">
        <v>137</v>
      </c>
      <c r="AY4016" t="s">
        <v>137</v>
      </c>
      <c r="AZ4016" t="s">
        <v>137</v>
      </c>
      <c r="BA4016" t="s">
        <v>137</v>
      </c>
      <c r="BB4016" t="s">
        <v>137</v>
      </c>
      <c r="BC4016" t="s">
        <v>10915</v>
      </c>
      <c r="BD4016" t="s">
        <v>249</v>
      </c>
      <c r="BE4016" t="s">
        <v>26077</v>
      </c>
      <c r="BF4016" t="s">
        <v>10917</v>
      </c>
      <c r="BG4016" t="s">
        <v>137</v>
      </c>
      <c r="BH4016" t="s">
        <v>137</v>
      </c>
      <c r="BI4016" t="s">
        <v>137</v>
      </c>
      <c r="BJ4016" t="s">
        <v>137</v>
      </c>
      <c r="BK4016" t="s">
        <v>137</v>
      </c>
      <c r="BL4016" t="s">
        <v>137</v>
      </c>
      <c r="BM4016" t="s">
        <v>137</v>
      </c>
      <c r="BN4016" t="s">
        <v>137</v>
      </c>
      <c r="BO4016" t="s">
        <v>137</v>
      </c>
      <c r="BP4016" t="s">
        <v>137</v>
      </c>
      <c r="BQ4016" t="s">
        <v>137</v>
      </c>
      <c r="BR4016" t="s">
        <v>137</v>
      </c>
      <c r="BS4016" t="s">
        <v>137</v>
      </c>
      <c r="BT4016" t="s">
        <v>137</v>
      </c>
      <c r="BU4016" t="s">
        <v>137</v>
      </c>
      <c r="BW4016" t="s">
        <v>137</v>
      </c>
      <c r="BX4016" t="s">
        <v>137</v>
      </c>
      <c r="BY4016" t="s">
        <v>137</v>
      </c>
      <c r="BZ4016" t="s">
        <v>137</v>
      </c>
      <c r="CA4016" t="s">
        <v>137</v>
      </c>
      <c r="CB4016" t="s">
        <v>137</v>
      </c>
      <c r="CC4016" t="s">
        <v>137</v>
      </c>
      <c r="CD4016" t="s">
        <v>137</v>
      </c>
      <c r="CE4016" t="s">
        <v>137</v>
      </c>
      <c r="CF4016" t="s">
        <v>137</v>
      </c>
      <c r="CG4016" t="s">
        <v>137</v>
      </c>
      <c r="CH4016" t="s">
        <v>137</v>
      </c>
      <c r="CI4016" t="s">
        <v>137</v>
      </c>
      <c r="CJ4016" t="s">
        <v>137</v>
      </c>
      <c r="CK4016" t="s">
        <v>137</v>
      </c>
      <c r="CL4016" t="s">
        <v>137</v>
      </c>
      <c r="CM4016" t="s">
        <v>137</v>
      </c>
      <c r="CN4016" t="s">
        <v>137</v>
      </c>
      <c r="CO4016" t="s">
        <v>137</v>
      </c>
      <c r="CP4016" t="s">
        <v>137</v>
      </c>
      <c r="CQ4016" s="1">
        <v>45561.399305555555</v>
      </c>
      <c r="CR4016" s="1">
        <v>45561.399305555555</v>
      </c>
      <c r="CS4016" s="1">
        <v>45561.399305555555</v>
      </c>
      <c r="CT4016" t="s">
        <v>26078</v>
      </c>
      <c r="CU4016" t="s">
        <v>26078</v>
      </c>
      <c r="CV4016" t="s">
        <v>26079</v>
      </c>
      <c r="CW4016" t="s">
        <v>26080</v>
      </c>
      <c r="CX4016" s="3"/>
      <c r="CY4016" s="3"/>
      <c r="CZ4016">
        <v>1</v>
      </c>
      <c r="DA4016" t="s">
        <v>26081</v>
      </c>
      <c r="DB4016" t="s">
        <v>137</v>
      </c>
      <c r="DC4016" t="s">
        <v>137</v>
      </c>
      <c r="DD4016" t="s">
        <v>137</v>
      </c>
      <c r="DE4016" t="s">
        <v>137</v>
      </c>
      <c r="DF4016" t="s">
        <v>26082</v>
      </c>
      <c r="DG4016" t="s">
        <v>137</v>
      </c>
      <c r="DH4016" t="s">
        <v>137</v>
      </c>
      <c r="DI4016" t="s">
        <v>137</v>
      </c>
      <c r="DJ4016" t="s">
        <v>137</v>
      </c>
      <c r="DK4016">
        <v>0</v>
      </c>
      <c r="DL4016" t="s">
        <v>209</v>
      </c>
      <c r="DM4016" t="s">
        <v>26083</v>
      </c>
      <c r="DN4016" t="s">
        <v>137</v>
      </c>
      <c r="DO4016" s="1">
        <v>45561.399305555555</v>
      </c>
      <c r="DP4016" s="1"/>
      <c r="DQ4016" t="s">
        <v>13846</v>
      </c>
      <c r="DR4016" t="s">
        <v>13847</v>
      </c>
      <c r="DS4016" t="s">
        <v>13848</v>
      </c>
      <c r="DT4016" t="s">
        <v>137</v>
      </c>
      <c r="DU4016" t="s">
        <v>137</v>
      </c>
      <c r="DV4016" t="s">
        <v>137</v>
      </c>
      <c r="DW4016" t="s">
        <v>137</v>
      </c>
      <c r="DX4016" t="s">
        <v>137</v>
      </c>
      <c r="DY4016" t="s">
        <v>137</v>
      </c>
      <c r="DZ4016" t="s">
        <v>148</v>
      </c>
      <c r="EA4016" t="b">
        <v>0</v>
      </c>
      <c r="EB4016" t="s">
        <v>137</v>
      </c>
    </row>
    <row r="4017" spans="1:132" x14ac:dyDescent="0.25">
      <c r="A4017">
        <v>141252125</v>
      </c>
      <c r="B4017">
        <v>8027</v>
      </c>
      <c r="C4017" t="s">
        <v>192</v>
      </c>
      <c r="D4017" t="s">
        <v>26084</v>
      </c>
      <c r="E4017" t="s">
        <v>134</v>
      </c>
      <c r="F4017" t="s">
        <v>162</v>
      </c>
      <c r="G4017" t="s">
        <v>163</v>
      </c>
      <c r="H4017" t="s">
        <v>137</v>
      </c>
      <c r="I4017" t="s">
        <v>26085</v>
      </c>
      <c r="J4017" t="s">
        <v>150</v>
      </c>
      <c r="K4017" t="s">
        <v>151</v>
      </c>
      <c r="L4017" t="s">
        <v>152</v>
      </c>
      <c r="M4017" t="s">
        <v>137</v>
      </c>
      <c r="N4017" t="s">
        <v>488</v>
      </c>
      <c r="O4017" t="s">
        <v>488</v>
      </c>
      <c r="P4017" s="1"/>
      <c r="Q4017" s="1">
        <v>45553.384027777778</v>
      </c>
      <c r="R4017" s="1">
        <v>45553.384027777778</v>
      </c>
      <c r="S4017" s="1">
        <v>45553.38958333333</v>
      </c>
      <c r="T4017" s="1">
        <v>45553.38958333333</v>
      </c>
      <c r="U4017" t="s">
        <v>257</v>
      </c>
      <c r="V4017" t="s">
        <v>137</v>
      </c>
      <c r="W4017" t="s">
        <v>137</v>
      </c>
      <c r="X4017" t="s">
        <v>144</v>
      </c>
      <c r="Y4017" t="s">
        <v>137</v>
      </c>
      <c r="Z4017" t="s">
        <v>137</v>
      </c>
      <c r="AA4017" t="s">
        <v>137</v>
      </c>
      <c r="AB4017" t="s">
        <v>137</v>
      </c>
      <c r="AC4017" t="s">
        <v>137</v>
      </c>
      <c r="AD4017" s="2"/>
      <c r="AE4017" t="s">
        <v>137</v>
      </c>
      <c r="AF4017" t="s">
        <v>137</v>
      </c>
      <c r="AG4017" t="s">
        <v>137</v>
      </c>
      <c r="AH4017" t="s">
        <v>137</v>
      </c>
      <c r="AI4017" t="s">
        <v>137</v>
      </c>
      <c r="AJ4017" t="s">
        <v>137</v>
      </c>
      <c r="AK4017" t="s">
        <v>137</v>
      </c>
      <c r="AL4017" s="2"/>
      <c r="AM4017" t="s">
        <v>137</v>
      </c>
      <c r="AN4017" t="s">
        <v>137</v>
      </c>
      <c r="AO4017" t="s">
        <v>137</v>
      </c>
      <c r="AP4017" t="s">
        <v>137</v>
      </c>
      <c r="AQ4017" t="s">
        <v>137</v>
      </c>
      <c r="AR4017" t="s">
        <v>137</v>
      </c>
      <c r="AS4017" t="s">
        <v>137</v>
      </c>
      <c r="AT4017" t="s">
        <v>137</v>
      </c>
      <c r="AU4017" t="s">
        <v>137</v>
      </c>
      <c r="AV4017" t="s">
        <v>137</v>
      </c>
      <c r="AW4017" t="s">
        <v>137</v>
      </c>
      <c r="AX4017" t="s">
        <v>137</v>
      </c>
      <c r="AY4017" t="s">
        <v>137</v>
      </c>
      <c r="AZ4017" t="s">
        <v>137</v>
      </c>
      <c r="BA4017" t="s">
        <v>137</v>
      </c>
      <c r="BB4017" t="s">
        <v>137</v>
      </c>
      <c r="BC4017" t="s">
        <v>137</v>
      </c>
      <c r="BD4017" t="s">
        <v>137</v>
      </c>
      <c r="BE4017" t="s">
        <v>137</v>
      </c>
      <c r="BF4017" t="s">
        <v>137</v>
      </c>
      <c r="BG4017" t="s">
        <v>137</v>
      </c>
      <c r="BH4017" t="s">
        <v>137</v>
      </c>
      <c r="BI4017" t="s">
        <v>137</v>
      </c>
      <c r="BJ4017" t="s">
        <v>137</v>
      </c>
      <c r="BK4017" t="s">
        <v>137</v>
      </c>
      <c r="BL4017" t="s">
        <v>137</v>
      </c>
      <c r="BM4017" t="s">
        <v>137</v>
      </c>
      <c r="BN4017" t="s">
        <v>137</v>
      </c>
      <c r="BO4017" t="s">
        <v>137</v>
      </c>
      <c r="BP4017" t="s">
        <v>137</v>
      </c>
      <c r="BQ4017" t="s">
        <v>137</v>
      </c>
      <c r="BR4017" t="s">
        <v>137</v>
      </c>
      <c r="BS4017" t="s">
        <v>137</v>
      </c>
      <c r="BT4017" t="s">
        <v>137</v>
      </c>
      <c r="BU4017" t="s">
        <v>137</v>
      </c>
      <c r="BW4017" t="s">
        <v>137</v>
      </c>
      <c r="BX4017" t="s">
        <v>137</v>
      </c>
      <c r="BY4017" t="s">
        <v>137</v>
      </c>
      <c r="BZ4017" t="s">
        <v>137</v>
      </c>
      <c r="CA4017" t="s">
        <v>137</v>
      </c>
      <c r="CB4017" t="s">
        <v>137</v>
      </c>
      <c r="CC4017" t="s">
        <v>137</v>
      </c>
      <c r="CD4017" t="s">
        <v>137</v>
      </c>
      <c r="CE4017" t="s">
        <v>137</v>
      </c>
      <c r="CF4017" t="s">
        <v>137</v>
      </c>
      <c r="CG4017" t="s">
        <v>137</v>
      </c>
      <c r="CH4017" t="s">
        <v>137</v>
      </c>
      <c r="CI4017" t="s">
        <v>137</v>
      </c>
      <c r="CJ4017" t="s">
        <v>137</v>
      </c>
      <c r="CK4017" t="s">
        <v>137</v>
      </c>
      <c r="CL4017" t="s">
        <v>137</v>
      </c>
      <c r="CM4017" t="s">
        <v>137</v>
      </c>
      <c r="CN4017" t="s">
        <v>137</v>
      </c>
      <c r="CO4017" t="s">
        <v>137</v>
      </c>
      <c r="CP4017" t="s">
        <v>137</v>
      </c>
      <c r="CQ4017" s="1">
        <v>45553.38958333333</v>
      </c>
      <c r="CR4017" s="1">
        <v>45553.38958333333</v>
      </c>
      <c r="CS4017" s="1">
        <v>45553.38958333333</v>
      </c>
      <c r="CT4017" t="s">
        <v>552</v>
      </c>
      <c r="CU4017" t="s">
        <v>552</v>
      </c>
      <c r="CV4017" t="s">
        <v>7594</v>
      </c>
      <c r="CW4017" t="s">
        <v>7594</v>
      </c>
      <c r="CX4017" s="3"/>
      <c r="CY4017" s="3"/>
      <c r="CZ4017">
        <v>1</v>
      </c>
      <c r="DA4017" t="s">
        <v>137</v>
      </c>
      <c r="DB4017" t="s">
        <v>137</v>
      </c>
      <c r="DC4017" t="s">
        <v>137</v>
      </c>
      <c r="DD4017" t="s">
        <v>137</v>
      </c>
      <c r="DE4017" t="s">
        <v>137</v>
      </c>
      <c r="DF4017" t="s">
        <v>26086</v>
      </c>
      <c r="DG4017" t="s">
        <v>137</v>
      </c>
      <c r="DH4017" t="s">
        <v>137</v>
      </c>
      <c r="DI4017" t="s">
        <v>137</v>
      </c>
      <c r="DJ4017" t="s">
        <v>137</v>
      </c>
      <c r="DK4017">
        <v>0</v>
      </c>
      <c r="DL4017" t="s">
        <v>209</v>
      </c>
      <c r="DM4017" t="s">
        <v>137</v>
      </c>
      <c r="DN4017" t="s">
        <v>137</v>
      </c>
      <c r="DO4017" s="1">
        <v>45553.38958333333</v>
      </c>
      <c r="DP4017" s="1"/>
      <c r="DQ4017" t="s">
        <v>150</v>
      </c>
      <c r="DR4017" t="s">
        <v>151</v>
      </c>
      <c r="DS4017" t="s">
        <v>152</v>
      </c>
      <c r="DT4017" t="s">
        <v>137</v>
      </c>
      <c r="DU4017" t="s">
        <v>137</v>
      </c>
      <c r="DV4017" t="s">
        <v>137</v>
      </c>
      <c r="DW4017" t="s">
        <v>137</v>
      </c>
      <c r="DX4017" t="s">
        <v>15720</v>
      </c>
      <c r="DY4017" t="s">
        <v>137</v>
      </c>
      <c r="DZ4017" t="s">
        <v>168</v>
      </c>
      <c r="EA4017" t="b">
        <v>0</v>
      </c>
      <c r="EB4017" t="s">
        <v>137</v>
      </c>
    </row>
    <row r="4018" spans="1:132" x14ac:dyDescent="0.25">
      <c r="A4018">
        <v>141248319</v>
      </c>
      <c r="B4018">
        <v>8026</v>
      </c>
      <c r="C4018" t="s">
        <v>192</v>
      </c>
      <c r="D4018" t="s">
        <v>224</v>
      </c>
      <c r="E4018" t="s">
        <v>134</v>
      </c>
      <c r="F4018" t="s">
        <v>135</v>
      </c>
      <c r="G4018" t="s">
        <v>194</v>
      </c>
      <c r="H4018" t="s">
        <v>137</v>
      </c>
      <c r="I4018" t="s">
        <v>225</v>
      </c>
      <c r="J4018" t="s">
        <v>226</v>
      </c>
      <c r="K4018" t="s">
        <v>227</v>
      </c>
      <c r="L4018" t="s">
        <v>228</v>
      </c>
      <c r="M4018" t="s">
        <v>137</v>
      </c>
      <c r="N4018" t="s">
        <v>4954</v>
      </c>
      <c r="O4018" t="s">
        <v>4954</v>
      </c>
      <c r="P4018" s="1">
        <v>45553</v>
      </c>
      <c r="Q4018" s="1">
        <v>45553.356944444444</v>
      </c>
      <c r="R4018" s="1">
        <v>45553.356944444444</v>
      </c>
      <c r="S4018" s="1">
        <v>45576.433333333334</v>
      </c>
      <c r="T4018" s="1">
        <v>45576.433333333334</v>
      </c>
      <c r="U4018" t="s">
        <v>16452</v>
      </c>
      <c r="V4018" t="s">
        <v>137</v>
      </c>
      <c r="W4018" t="s">
        <v>137</v>
      </c>
      <c r="X4018" t="s">
        <v>176</v>
      </c>
      <c r="Y4018" t="s">
        <v>893</v>
      </c>
      <c r="Z4018" t="s">
        <v>137</v>
      </c>
      <c r="AA4018" t="s">
        <v>137</v>
      </c>
      <c r="AB4018" t="s">
        <v>137</v>
      </c>
      <c r="AC4018" t="s">
        <v>137</v>
      </c>
      <c r="AD4018" s="2"/>
      <c r="AE4018" t="s">
        <v>137</v>
      </c>
      <c r="AF4018" t="s">
        <v>137</v>
      </c>
      <c r="AG4018" t="s">
        <v>137</v>
      </c>
      <c r="AH4018" t="s">
        <v>137</v>
      </c>
      <c r="AI4018" t="s">
        <v>137</v>
      </c>
      <c r="AJ4018" t="s">
        <v>137</v>
      </c>
      <c r="AK4018" t="s">
        <v>137</v>
      </c>
      <c r="AL4018" s="2"/>
      <c r="AM4018" t="s">
        <v>137</v>
      </c>
      <c r="AN4018" t="s">
        <v>137</v>
      </c>
      <c r="AO4018" t="s">
        <v>137</v>
      </c>
      <c r="AP4018" t="s">
        <v>137</v>
      </c>
      <c r="AQ4018" t="s">
        <v>137</v>
      </c>
      <c r="AR4018" t="s">
        <v>137</v>
      </c>
      <c r="AS4018" t="s">
        <v>137</v>
      </c>
      <c r="AT4018" t="s">
        <v>137</v>
      </c>
      <c r="AU4018" t="s">
        <v>137</v>
      </c>
      <c r="AV4018" t="s">
        <v>26087</v>
      </c>
      <c r="AW4018" t="s">
        <v>4955</v>
      </c>
      <c r="AX4018" t="s">
        <v>364</v>
      </c>
      <c r="AY4018" t="s">
        <v>137</v>
      </c>
      <c r="AZ4018" t="s">
        <v>137</v>
      </c>
      <c r="BA4018" t="s">
        <v>137</v>
      </c>
      <c r="BB4018" t="s">
        <v>137</v>
      </c>
      <c r="BC4018" t="s">
        <v>137</v>
      </c>
      <c r="BD4018" t="s">
        <v>137</v>
      </c>
      <c r="BE4018" t="s">
        <v>137</v>
      </c>
      <c r="BF4018" t="s">
        <v>137</v>
      </c>
      <c r="BG4018" t="s">
        <v>137</v>
      </c>
      <c r="BH4018" t="s">
        <v>137</v>
      </c>
      <c r="BI4018" t="s">
        <v>137</v>
      </c>
      <c r="BJ4018" t="s">
        <v>137</v>
      </c>
      <c r="BK4018" t="s">
        <v>137</v>
      </c>
      <c r="BL4018" t="s">
        <v>137</v>
      </c>
      <c r="BM4018" t="s">
        <v>137</v>
      </c>
      <c r="BN4018" t="s">
        <v>137</v>
      </c>
      <c r="BO4018" t="s">
        <v>137</v>
      </c>
      <c r="BP4018" t="s">
        <v>137</v>
      </c>
      <c r="BQ4018" t="s">
        <v>137</v>
      </c>
      <c r="BR4018" t="s">
        <v>137</v>
      </c>
      <c r="BS4018" t="s">
        <v>137</v>
      </c>
      <c r="BT4018" t="s">
        <v>137</v>
      </c>
      <c r="BU4018" t="s">
        <v>137</v>
      </c>
      <c r="BW4018" t="s">
        <v>137</v>
      </c>
      <c r="BX4018" t="s">
        <v>137</v>
      </c>
      <c r="BY4018" t="s">
        <v>137</v>
      </c>
      <c r="BZ4018" t="s">
        <v>137</v>
      </c>
      <c r="CA4018" t="s">
        <v>137</v>
      </c>
      <c r="CB4018" t="s">
        <v>137</v>
      </c>
      <c r="CC4018" t="s">
        <v>137</v>
      </c>
      <c r="CD4018" t="s">
        <v>137</v>
      </c>
      <c r="CE4018" t="s">
        <v>137</v>
      </c>
      <c r="CF4018" t="s">
        <v>137</v>
      </c>
      <c r="CG4018" t="s">
        <v>137</v>
      </c>
      <c r="CH4018" t="s">
        <v>137</v>
      </c>
      <c r="CI4018" t="s">
        <v>137</v>
      </c>
      <c r="CJ4018" t="s">
        <v>137</v>
      </c>
      <c r="CK4018" t="s">
        <v>137</v>
      </c>
      <c r="CL4018" t="s">
        <v>137</v>
      </c>
      <c r="CM4018" t="s">
        <v>137</v>
      </c>
      <c r="CN4018" t="s">
        <v>137</v>
      </c>
      <c r="CO4018" t="s">
        <v>137</v>
      </c>
      <c r="CP4018" t="s">
        <v>137</v>
      </c>
      <c r="CQ4018" s="1">
        <v>45576.433333333334</v>
      </c>
      <c r="CR4018" s="1">
        <v>45576.433333333334</v>
      </c>
      <c r="CS4018" s="1">
        <v>45576.433333333334</v>
      </c>
      <c r="CT4018" t="s">
        <v>137</v>
      </c>
      <c r="CU4018" t="s">
        <v>137</v>
      </c>
      <c r="CV4018" t="s">
        <v>26088</v>
      </c>
      <c r="CW4018" t="s">
        <v>26089</v>
      </c>
      <c r="CX4018" s="3"/>
      <c r="CY4018" s="3"/>
      <c r="DA4018" t="s">
        <v>26090</v>
      </c>
      <c r="DB4018" t="s">
        <v>137</v>
      </c>
      <c r="DC4018" t="s">
        <v>137</v>
      </c>
      <c r="DD4018" t="s">
        <v>137</v>
      </c>
      <c r="DE4018" t="s">
        <v>137</v>
      </c>
      <c r="DF4018" t="s">
        <v>137</v>
      </c>
      <c r="DG4018" t="s">
        <v>900</v>
      </c>
      <c r="DH4018" t="s">
        <v>1285</v>
      </c>
      <c r="DI4018" t="s">
        <v>137</v>
      </c>
      <c r="DJ4018" t="s">
        <v>137</v>
      </c>
      <c r="DK4018">
        <v>0</v>
      </c>
      <c r="DL4018" t="s">
        <v>209</v>
      </c>
      <c r="DM4018" t="s">
        <v>26091</v>
      </c>
      <c r="DN4018" t="s">
        <v>137</v>
      </c>
      <c r="DO4018" s="1">
        <v>45576.433333333334</v>
      </c>
      <c r="DP4018" s="1"/>
      <c r="DQ4018" t="s">
        <v>534</v>
      </c>
      <c r="DR4018" t="s">
        <v>535</v>
      </c>
      <c r="DS4018" t="s">
        <v>536</v>
      </c>
      <c r="DT4018" t="s">
        <v>137</v>
      </c>
      <c r="DU4018" t="s">
        <v>137</v>
      </c>
      <c r="DV4018" t="s">
        <v>237</v>
      </c>
      <c r="DW4018" t="s">
        <v>137</v>
      </c>
      <c r="DX4018" t="s">
        <v>26092</v>
      </c>
      <c r="DY4018" t="s">
        <v>137</v>
      </c>
      <c r="DZ4018" t="s">
        <v>148</v>
      </c>
      <c r="EA4018" t="b">
        <v>0</v>
      </c>
      <c r="EB4018" t="s">
        <v>137</v>
      </c>
    </row>
    <row r="4019" spans="1:132" x14ac:dyDescent="0.25">
      <c r="A4019">
        <v>141247952</v>
      </c>
      <c r="B4019">
        <v>8025</v>
      </c>
      <c r="C4019" t="s">
        <v>192</v>
      </c>
      <c r="D4019" t="s">
        <v>224</v>
      </c>
      <c r="E4019" t="s">
        <v>134</v>
      </c>
      <c r="F4019" t="s">
        <v>135</v>
      </c>
      <c r="G4019" t="s">
        <v>194</v>
      </c>
      <c r="H4019" t="s">
        <v>137</v>
      </c>
      <c r="I4019" t="s">
        <v>225</v>
      </c>
      <c r="J4019" t="s">
        <v>226</v>
      </c>
      <c r="K4019" t="s">
        <v>227</v>
      </c>
      <c r="L4019" t="s">
        <v>228</v>
      </c>
      <c r="M4019" t="s">
        <v>137</v>
      </c>
      <c r="N4019" t="s">
        <v>245</v>
      </c>
      <c r="O4019" t="s">
        <v>245</v>
      </c>
      <c r="P4019" s="1">
        <v>45553</v>
      </c>
      <c r="Q4019" s="1">
        <v>45553.353472222225</v>
      </c>
      <c r="R4019" s="1">
        <v>45553.353472222225</v>
      </c>
      <c r="S4019" s="1">
        <v>45554.532638888886</v>
      </c>
      <c r="T4019" s="1">
        <v>45554.532638888886</v>
      </c>
      <c r="U4019" t="s">
        <v>19964</v>
      </c>
      <c r="V4019" t="s">
        <v>137</v>
      </c>
      <c r="W4019" t="s">
        <v>137</v>
      </c>
      <c r="X4019" t="s">
        <v>144</v>
      </c>
      <c r="Y4019" t="s">
        <v>813</v>
      </c>
      <c r="Z4019" t="s">
        <v>137</v>
      </c>
      <c r="AA4019" t="s">
        <v>137</v>
      </c>
      <c r="AB4019" t="s">
        <v>137</v>
      </c>
      <c r="AC4019" t="s">
        <v>137</v>
      </c>
      <c r="AD4019" s="2"/>
      <c r="AE4019" t="s">
        <v>137</v>
      </c>
      <c r="AF4019" t="s">
        <v>137</v>
      </c>
      <c r="AG4019" t="s">
        <v>137</v>
      </c>
      <c r="AH4019" t="s">
        <v>137</v>
      </c>
      <c r="AI4019" t="s">
        <v>137</v>
      </c>
      <c r="AJ4019" t="s">
        <v>137</v>
      </c>
      <c r="AK4019" t="s">
        <v>137</v>
      </c>
      <c r="AL4019" s="2"/>
      <c r="AM4019" t="s">
        <v>137</v>
      </c>
      <c r="AN4019" t="s">
        <v>137</v>
      </c>
      <c r="AO4019" t="s">
        <v>137</v>
      </c>
      <c r="AP4019" t="s">
        <v>137</v>
      </c>
      <c r="AQ4019" t="s">
        <v>137</v>
      </c>
      <c r="AR4019" t="s">
        <v>137</v>
      </c>
      <c r="AS4019" t="s">
        <v>137</v>
      </c>
      <c r="AT4019" t="s">
        <v>137</v>
      </c>
      <c r="AU4019" t="s">
        <v>137</v>
      </c>
      <c r="AV4019" t="s">
        <v>26093</v>
      </c>
      <c r="AW4019" t="s">
        <v>247</v>
      </c>
      <c r="AX4019" t="s">
        <v>26094</v>
      </c>
      <c r="AY4019" t="s">
        <v>137</v>
      </c>
      <c r="AZ4019" t="s">
        <v>137</v>
      </c>
      <c r="BA4019" t="s">
        <v>137</v>
      </c>
      <c r="BB4019" t="s">
        <v>137</v>
      </c>
      <c r="BC4019" t="s">
        <v>137</v>
      </c>
      <c r="BD4019" t="s">
        <v>137</v>
      </c>
      <c r="BE4019" t="s">
        <v>137</v>
      </c>
      <c r="BF4019" t="s">
        <v>137</v>
      </c>
      <c r="BG4019" t="s">
        <v>137</v>
      </c>
      <c r="BH4019" t="s">
        <v>137</v>
      </c>
      <c r="BI4019" t="s">
        <v>137</v>
      </c>
      <c r="BJ4019" t="s">
        <v>137</v>
      </c>
      <c r="BK4019" t="s">
        <v>137</v>
      </c>
      <c r="BL4019" t="s">
        <v>137</v>
      </c>
      <c r="BM4019" t="s">
        <v>137</v>
      </c>
      <c r="BN4019" t="s">
        <v>137</v>
      </c>
      <c r="BO4019" t="s">
        <v>137</v>
      </c>
      <c r="BP4019" t="s">
        <v>137</v>
      </c>
      <c r="BQ4019" t="s">
        <v>137</v>
      </c>
      <c r="BR4019" t="s">
        <v>137</v>
      </c>
      <c r="BS4019" t="s">
        <v>137</v>
      </c>
      <c r="BT4019" t="s">
        <v>137</v>
      </c>
      <c r="BU4019" t="s">
        <v>137</v>
      </c>
      <c r="BW4019" t="s">
        <v>137</v>
      </c>
      <c r="BX4019" t="s">
        <v>137</v>
      </c>
      <c r="BY4019" t="s">
        <v>137</v>
      </c>
      <c r="BZ4019" t="s">
        <v>137</v>
      </c>
      <c r="CA4019" t="s">
        <v>137</v>
      </c>
      <c r="CB4019" t="s">
        <v>137</v>
      </c>
      <c r="CC4019" t="s">
        <v>137</v>
      </c>
      <c r="CD4019" t="s">
        <v>137</v>
      </c>
      <c r="CE4019" t="s">
        <v>137</v>
      </c>
      <c r="CF4019" t="s">
        <v>137</v>
      </c>
      <c r="CG4019" t="s">
        <v>137</v>
      </c>
      <c r="CH4019" t="s">
        <v>137</v>
      </c>
      <c r="CI4019" t="s">
        <v>137</v>
      </c>
      <c r="CJ4019" t="s">
        <v>137</v>
      </c>
      <c r="CK4019" t="s">
        <v>137</v>
      </c>
      <c r="CL4019" t="s">
        <v>137</v>
      </c>
      <c r="CM4019" t="s">
        <v>137</v>
      </c>
      <c r="CN4019" t="s">
        <v>137</v>
      </c>
      <c r="CO4019" t="s">
        <v>137</v>
      </c>
      <c r="CP4019" t="s">
        <v>137</v>
      </c>
      <c r="CQ4019" s="1">
        <v>45554.532638888886</v>
      </c>
      <c r="CR4019" s="1">
        <v>45554.532638888886</v>
      </c>
      <c r="CS4019" s="1">
        <v>45554.532638888886</v>
      </c>
      <c r="CT4019" t="s">
        <v>3013</v>
      </c>
      <c r="CU4019" t="s">
        <v>26095</v>
      </c>
      <c r="CV4019" t="s">
        <v>26096</v>
      </c>
      <c r="CW4019" t="s">
        <v>26097</v>
      </c>
      <c r="CX4019" s="3"/>
      <c r="CY4019" s="3"/>
      <c r="DA4019" t="s">
        <v>26098</v>
      </c>
      <c r="DB4019" t="s">
        <v>137</v>
      </c>
      <c r="DC4019" t="s">
        <v>137</v>
      </c>
      <c r="DD4019" t="s">
        <v>137</v>
      </c>
      <c r="DE4019" t="s">
        <v>137</v>
      </c>
      <c r="DF4019" t="s">
        <v>26099</v>
      </c>
      <c r="DG4019" t="s">
        <v>137</v>
      </c>
      <c r="DH4019" t="s">
        <v>137</v>
      </c>
      <c r="DI4019" t="s">
        <v>137</v>
      </c>
      <c r="DJ4019" t="s">
        <v>137</v>
      </c>
      <c r="DK4019">
        <v>0</v>
      </c>
      <c r="DL4019" t="s">
        <v>209</v>
      </c>
      <c r="DM4019" t="s">
        <v>26100</v>
      </c>
      <c r="DN4019" t="s">
        <v>137</v>
      </c>
      <c r="DO4019" s="1">
        <v>45554.532638888886</v>
      </c>
      <c r="DP4019" s="1"/>
      <c r="DQ4019" t="s">
        <v>534</v>
      </c>
      <c r="DR4019" t="s">
        <v>535</v>
      </c>
      <c r="DS4019" t="s">
        <v>536</v>
      </c>
      <c r="DT4019" t="s">
        <v>137</v>
      </c>
      <c r="DU4019" t="s">
        <v>137</v>
      </c>
      <c r="DV4019" t="s">
        <v>237</v>
      </c>
      <c r="DW4019" t="s">
        <v>137</v>
      </c>
      <c r="DX4019" t="s">
        <v>253</v>
      </c>
      <c r="DY4019" t="s">
        <v>137</v>
      </c>
      <c r="DZ4019" t="s">
        <v>148</v>
      </c>
      <c r="EA4019" t="b">
        <v>0</v>
      </c>
      <c r="EB4019" t="s">
        <v>137</v>
      </c>
    </row>
    <row r="4020" spans="1:132" x14ac:dyDescent="0.25">
      <c r="A4020">
        <v>141246613</v>
      </c>
      <c r="B4020">
        <v>8024</v>
      </c>
      <c r="C4020" t="s">
        <v>192</v>
      </c>
      <c r="D4020" t="s">
        <v>133</v>
      </c>
      <c r="E4020" t="s">
        <v>134</v>
      </c>
      <c r="F4020" t="s">
        <v>135</v>
      </c>
      <c r="G4020" t="s">
        <v>136</v>
      </c>
      <c r="H4020" t="s">
        <v>137</v>
      </c>
      <c r="I4020" t="s">
        <v>138</v>
      </c>
      <c r="J4020" t="s">
        <v>13846</v>
      </c>
      <c r="K4020" t="s">
        <v>13847</v>
      </c>
      <c r="L4020" t="s">
        <v>13848</v>
      </c>
      <c r="M4020" t="s">
        <v>137</v>
      </c>
      <c r="N4020" t="s">
        <v>2589</v>
      </c>
      <c r="O4020" t="s">
        <v>2589</v>
      </c>
      <c r="P4020" s="1">
        <v>45553</v>
      </c>
      <c r="Q4020" s="1">
        <v>45553.340277777781</v>
      </c>
      <c r="R4020" s="1">
        <v>45553.340277777781</v>
      </c>
      <c r="S4020" s="1">
        <v>45558.629861111112</v>
      </c>
      <c r="T4020" s="1">
        <v>45558.629861111112</v>
      </c>
      <c r="U4020" t="s">
        <v>560</v>
      </c>
      <c r="V4020" t="s">
        <v>137</v>
      </c>
      <c r="W4020" t="s">
        <v>137</v>
      </c>
      <c r="X4020" t="s">
        <v>176</v>
      </c>
      <c r="Y4020" t="s">
        <v>470</v>
      </c>
      <c r="Z4020" t="s">
        <v>137</v>
      </c>
      <c r="AA4020" t="s">
        <v>137</v>
      </c>
      <c r="AB4020" t="s">
        <v>137</v>
      </c>
      <c r="AC4020" t="s">
        <v>137</v>
      </c>
      <c r="AD4020" s="2"/>
      <c r="AE4020" t="s">
        <v>137</v>
      </c>
      <c r="AF4020" t="s">
        <v>137</v>
      </c>
      <c r="AG4020" t="s">
        <v>137</v>
      </c>
      <c r="AH4020" t="s">
        <v>137</v>
      </c>
      <c r="AI4020" t="s">
        <v>137</v>
      </c>
      <c r="AJ4020" t="s">
        <v>137</v>
      </c>
      <c r="AK4020" t="s">
        <v>137</v>
      </c>
      <c r="AL4020" s="2"/>
      <c r="AM4020" t="s">
        <v>137</v>
      </c>
      <c r="AN4020" t="s">
        <v>137</v>
      </c>
      <c r="AO4020" t="s">
        <v>137</v>
      </c>
      <c r="AP4020" t="s">
        <v>137</v>
      </c>
      <c r="AQ4020" t="s">
        <v>137</v>
      </c>
      <c r="AR4020" t="s">
        <v>137</v>
      </c>
      <c r="AS4020" t="s">
        <v>137</v>
      </c>
      <c r="AT4020" t="s">
        <v>137</v>
      </c>
      <c r="AU4020" t="s">
        <v>137</v>
      </c>
      <c r="AV4020" t="s">
        <v>137</v>
      </c>
      <c r="AW4020" t="s">
        <v>137</v>
      </c>
      <c r="AX4020" t="s">
        <v>137</v>
      </c>
      <c r="AY4020" t="s">
        <v>137</v>
      </c>
      <c r="AZ4020" t="s">
        <v>137</v>
      </c>
      <c r="BA4020" t="s">
        <v>137</v>
      </c>
      <c r="BB4020" t="s">
        <v>137</v>
      </c>
      <c r="BC4020" t="s">
        <v>137</v>
      </c>
      <c r="BD4020" t="s">
        <v>137</v>
      </c>
      <c r="BE4020" t="s">
        <v>137</v>
      </c>
      <c r="BF4020" t="s">
        <v>137</v>
      </c>
      <c r="BG4020" t="s">
        <v>137</v>
      </c>
      <c r="BH4020" t="s">
        <v>137</v>
      </c>
      <c r="BI4020" t="s">
        <v>137</v>
      </c>
      <c r="BJ4020" t="s">
        <v>137</v>
      </c>
      <c r="BK4020" t="s">
        <v>137</v>
      </c>
      <c r="BL4020" t="s">
        <v>137</v>
      </c>
      <c r="BM4020" t="s">
        <v>137</v>
      </c>
      <c r="BN4020" t="s">
        <v>137</v>
      </c>
      <c r="BO4020" t="s">
        <v>137</v>
      </c>
      <c r="BP4020" t="s">
        <v>26101</v>
      </c>
      <c r="BQ4020" t="s">
        <v>137</v>
      </c>
      <c r="BR4020" t="s">
        <v>137</v>
      </c>
      <c r="BS4020" t="s">
        <v>137</v>
      </c>
      <c r="BT4020" t="s">
        <v>137</v>
      </c>
      <c r="BU4020" t="s">
        <v>137</v>
      </c>
      <c r="BW4020" t="s">
        <v>137</v>
      </c>
      <c r="BX4020" t="s">
        <v>137</v>
      </c>
      <c r="BY4020" t="s">
        <v>137</v>
      </c>
      <c r="BZ4020" t="s">
        <v>137</v>
      </c>
      <c r="CA4020" t="s">
        <v>137</v>
      </c>
      <c r="CB4020" t="s">
        <v>137</v>
      </c>
      <c r="CC4020" t="s">
        <v>137</v>
      </c>
      <c r="CD4020" t="s">
        <v>137</v>
      </c>
      <c r="CE4020" t="s">
        <v>137</v>
      </c>
      <c r="CF4020" t="s">
        <v>137</v>
      </c>
      <c r="CG4020" t="s">
        <v>137</v>
      </c>
      <c r="CH4020" t="s">
        <v>137</v>
      </c>
      <c r="CI4020" t="s">
        <v>137</v>
      </c>
      <c r="CJ4020" t="s">
        <v>137</v>
      </c>
      <c r="CK4020" t="s">
        <v>137</v>
      </c>
      <c r="CL4020" t="s">
        <v>137</v>
      </c>
      <c r="CM4020" t="s">
        <v>137</v>
      </c>
      <c r="CN4020" t="s">
        <v>137</v>
      </c>
      <c r="CO4020" t="s">
        <v>137</v>
      </c>
      <c r="CP4020" t="s">
        <v>137</v>
      </c>
      <c r="CQ4020" s="1">
        <v>45558.629861111112</v>
      </c>
      <c r="CR4020" s="1">
        <v>45558.629861111112</v>
      </c>
      <c r="CS4020" s="1">
        <v>45558.629861111112</v>
      </c>
      <c r="CT4020" t="s">
        <v>26102</v>
      </c>
      <c r="CU4020" t="s">
        <v>15107</v>
      </c>
      <c r="CV4020" t="s">
        <v>26103</v>
      </c>
      <c r="CW4020" t="s">
        <v>26104</v>
      </c>
      <c r="CX4020" s="3"/>
      <c r="CY4020" s="3"/>
      <c r="CZ4020">
        <v>1</v>
      </c>
      <c r="DA4020" t="s">
        <v>26105</v>
      </c>
      <c r="DB4020" t="s">
        <v>137</v>
      </c>
      <c r="DC4020" t="s">
        <v>137</v>
      </c>
      <c r="DD4020" t="s">
        <v>137</v>
      </c>
      <c r="DE4020" t="s">
        <v>137</v>
      </c>
      <c r="DF4020" t="s">
        <v>26106</v>
      </c>
      <c r="DG4020" t="s">
        <v>137</v>
      </c>
      <c r="DH4020" t="s">
        <v>137</v>
      </c>
      <c r="DI4020" t="s">
        <v>137</v>
      </c>
      <c r="DJ4020" t="s">
        <v>137</v>
      </c>
      <c r="DK4020">
        <v>0</v>
      </c>
      <c r="DL4020" t="s">
        <v>209</v>
      </c>
      <c r="DM4020" t="s">
        <v>26107</v>
      </c>
      <c r="DN4020" t="s">
        <v>137</v>
      </c>
      <c r="DO4020" s="1">
        <v>45558.629861111112</v>
      </c>
      <c r="DP4020" s="1"/>
      <c r="DQ4020" t="s">
        <v>13846</v>
      </c>
      <c r="DR4020" t="s">
        <v>13847</v>
      </c>
      <c r="DS4020" t="s">
        <v>13848</v>
      </c>
      <c r="DT4020" t="s">
        <v>137</v>
      </c>
      <c r="DU4020" t="s">
        <v>137</v>
      </c>
      <c r="DV4020" t="s">
        <v>137</v>
      </c>
      <c r="DW4020" t="s">
        <v>137</v>
      </c>
      <c r="DX4020" t="s">
        <v>137</v>
      </c>
      <c r="DY4020" t="s">
        <v>137</v>
      </c>
      <c r="DZ4020" t="s">
        <v>148</v>
      </c>
      <c r="EA4020" t="b">
        <v>0</v>
      </c>
      <c r="EB4020" t="s">
        <v>137</v>
      </c>
    </row>
    <row r="4021" spans="1:132" x14ac:dyDescent="0.25">
      <c r="A4021">
        <v>141220749</v>
      </c>
      <c r="B4021">
        <v>8023</v>
      </c>
      <c r="C4021" t="s">
        <v>192</v>
      </c>
      <c r="D4021" t="s">
        <v>26108</v>
      </c>
      <c r="E4021" t="s">
        <v>134</v>
      </c>
      <c r="F4021" t="s">
        <v>162</v>
      </c>
      <c r="G4021" t="s">
        <v>163</v>
      </c>
      <c r="H4021" t="s">
        <v>137</v>
      </c>
      <c r="I4021" t="s">
        <v>26109</v>
      </c>
      <c r="J4021" t="s">
        <v>1709</v>
      </c>
      <c r="K4021" t="s">
        <v>1710</v>
      </c>
      <c r="L4021" t="s">
        <v>1711</v>
      </c>
      <c r="M4021" t="s">
        <v>137</v>
      </c>
      <c r="N4021" t="s">
        <v>1393</v>
      </c>
      <c r="O4021" t="s">
        <v>1393</v>
      </c>
      <c r="P4021" s="1"/>
      <c r="Q4021" s="1">
        <v>45552.685416666667</v>
      </c>
      <c r="R4021" s="1">
        <v>45552.685416666667</v>
      </c>
      <c r="S4021" s="1">
        <v>45555.568055555559</v>
      </c>
      <c r="T4021" s="1">
        <v>45555.568055555559</v>
      </c>
      <c r="U4021" t="s">
        <v>304</v>
      </c>
      <c r="V4021" t="s">
        <v>137</v>
      </c>
      <c r="W4021" t="s">
        <v>137</v>
      </c>
      <c r="X4021" t="s">
        <v>185</v>
      </c>
      <c r="Y4021" t="s">
        <v>199</v>
      </c>
      <c r="Z4021" t="s">
        <v>137</v>
      </c>
      <c r="AA4021" t="s">
        <v>137</v>
      </c>
      <c r="AB4021" t="s">
        <v>137</v>
      </c>
      <c r="AC4021" t="s">
        <v>137</v>
      </c>
      <c r="AD4021" s="2"/>
      <c r="AE4021" t="s">
        <v>137</v>
      </c>
      <c r="AF4021" t="s">
        <v>137</v>
      </c>
      <c r="AG4021" t="s">
        <v>137</v>
      </c>
      <c r="AH4021" t="s">
        <v>137</v>
      </c>
      <c r="AI4021" t="s">
        <v>137</v>
      </c>
      <c r="AJ4021" t="s">
        <v>137</v>
      </c>
      <c r="AK4021" t="s">
        <v>137</v>
      </c>
      <c r="AL4021" s="2"/>
      <c r="AM4021" t="s">
        <v>137</v>
      </c>
      <c r="AN4021" t="s">
        <v>137</v>
      </c>
      <c r="AO4021" t="s">
        <v>137</v>
      </c>
      <c r="AP4021" t="s">
        <v>137</v>
      </c>
      <c r="AQ4021" t="s">
        <v>137</v>
      </c>
      <c r="AR4021" t="s">
        <v>137</v>
      </c>
      <c r="AS4021" t="s">
        <v>137</v>
      </c>
      <c r="AT4021" t="s">
        <v>137</v>
      </c>
      <c r="AU4021" t="s">
        <v>137</v>
      </c>
      <c r="AV4021" t="s">
        <v>137</v>
      </c>
      <c r="AW4021" t="s">
        <v>137</v>
      </c>
      <c r="AX4021" t="s">
        <v>137</v>
      </c>
      <c r="AY4021" t="s">
        <v>137</v>
      </c>
      <c r="AZ4021" t="s">
        <v>137</v>
      </c>
      <c r="BA4021" t="s">
        <v>137</v>
      </c>
      <c r="BB4021" t="s">
        <v>137</v>
      </c>
      <c r="BC4021" t="s">
        <v>137</v>
      </c>
      <c r="BD4021" t="s">
        <v>137</v>
      </c>
      <c r="BE4021" t="s">
        <v>137</v>
      </c>
      <c r="BF4021" t="s">
        <v>137</v>
      </c>
      <c r="BG4021" t="s">
        <v>137</v>
      </c>
      <c r="BH4021" t="s">
        <v>137</v>
      </c>
      <c r="BI4021" t="s">
        <v>137</v>
      </c>
      <c r="BJ4021" t="s">
        <v>137</v>
      </c>
      <c r="BK4021" t="s">
        <v>137</v>
      </c>
      <c r="BL4021" t="s">
        <v>137</v>
      </c>
      <c r="BM4021" t="s">
        <v>137</v>
      </c>
      <c r="BN4021" t="s">
        <v>137</v>
      </c>
      <c r="BO4021" t="s">
        <v>137</v>
      </c>
      <c r="BP4021" t="s">
        <v>137</v>
      </c>
      <c r="BQ4021" t="s">
        <v>137</v>
      </c>
      <c r="BR4021" t="s">
        <v>137</v>
      </c>
      <c r="BS4021" t="s">
        <v>137</v>
      </c>
      <c r="BT4021" t="s">
        <v>137</v>
      </c>
      <c r="BU4021" t="s">
        <v>137</v>
      </c>
      <c r="BW4021" t="s">
        <v>137</v>
      </c>
      <c r="BX4021" t="s">
        <v>137</v>
      </c>
      <c r="BY4021" t="s">
        <v>137</v>
      </c>
      <c r="BZ4021" t="s">
        <v>137</v>
      </c>
      <c r="CA4021" t="s">
        <v>137</v>
      </c>
      <c r="CB4021" t="s">
        <v>137</v>
      </c>
      <c r="CC4021" t="s">
        <v>137</v>
      </c>
      <c r="CD4021" t="s">
        <v>137</v>
      </c>
      <c r="CE4021" t="s">
        <v>137</v>
      </c>
      <c r="CF4021" t="s">
        <v>137</v>
      </c>
      <c r="CG4021" t="s">
        <v>137</v>
      </c>
      <c r="CH4021" t="s">
        <v>137</v>
      </c>
      <c r="CI4021" t="s">
        <v>137</v>
      </c>
      <c r="CJ4021" t="s">
        <v>137</v>
      </c>
      <c r="CK4021" t="s">
        <v>137</v>
      </c>
      <c r="CL4021" t="s">
        <v>137</v>
      </c>
      <c r="CM4021" t="s">
        <v>137</v>
      </c>
      <c r="CN4021" t="s">
        <v>137</v>
      </c>
      <c r="CO4021" t="s">
        <v>137</v>
      </c>
      <c r="CP4021" t="s">
        <v>137</v>
      </c>
      <c r="CQ4021" s="1">
        <v>45555.568055555559</v>
      </c>
      <c r="CR4021" s="1">
        <v>45555.568055555559</v>
      </c>
      <c r="CS4021" s="1">
        <v>45555.568055555559</v>
      </c>
      <c r="CT4021" t="s">
        <v>26110</v>
      </c>
      <c r="CU4021" t="s">
        <v>26111</v>
      </c>
      <c r="CV4021" t="s">
        <v>26112</v>
      </c>
      <c r="CW4021" t="s">
        <v>26113</v>
      </c>
      <c r="CX4021" s="3"/>
      <c r="CY4021" s="3"/>
      <c r="CZ4021">
        <v>1</v>
      </c>
      <c r="DA4021" t="s">
        <v>137</v>
      </c>
      <c r="DB4021" t="s">
        <v>137</v>
      </c>
      <c r="DC4021" t="s">
        <v>137</v>
      </c>
      <c r="DD4021" t="s">
        <v>137</v>
      </c>
      <c r="DE4021" t="s">
        <v>137</v>
      </c>
      <c r="DF4021" t="s">
        <v>26114</v>
      </c>
      <c r="DG4021" t="s">
        <v>137</v>
      </c>
      <c r="DH4021" t="s">
        <v>137</v>
      </c>
      <c r="DI4021" t="s">
        <v>137</v>
      </c>
      <c r="DJ4021" t="s">
        <v>137</v>
      </c>
      <c r="DK4021">
        <v>0</v>
      </c>
      <c r="DL4021" t="s">
        <v>209</v>
      </c>
      <c r="DM4021" t="s">
        <v>26115</v>
      </c>
      <c r="DN4021" t="s">
        <v>137</v>
      </c>
      <c r="DO4021" s="1">
        <v>45555.568055555559</v>
      </c>
      <c r="DP4021" s="1"/>
      <c r="DQ4021" t="s">
        <v>1709</v>
      </c>
      <c r="DR4021" t="s">
        <v>1710</v>
      </c>
      <c r="DS4021" t="s">
        <v>1711</v>
      </c>
      <c r="DT4021" t="s">
        <v>26116</v>
      </c>
      <c r="DU4021" t="s">
        <v>137</v>
      </c>
      <c r="DV4021" t="s">
        <v>137</v>
      </c>
      <c r="DW4021" t="s">
        <v>137</v>
      </c>
      <c r="DX4021" t="s">
        <v>26117</v>
      </c>
      <c r="DY4021" t="s">
        <v>137</v>
      </c>
      <c r="DZ4021" t="s">
        <v>168</v>
      </c>
      <c r="EA4021" t="b">
        <v>0</v>
      </c>
      <c r="EB4021" t="s">
        <v>137</v>
      </c>
    </row>
    <row r="4022" spans="1:132" x14ac:dyDescent="0.25">
      <c r="A4022">
        <v>141201735</v>
      </c>
      <c r="B4022">
        <v>8022</v>
      </c>
      <c r="C4022" t="s">
        <v>192</v>
      </c>
      <c r="D4022" t="s">
        <v>26118</v>
      </c>
      <c r="E4022" t="s">
        <v>134</v>
      </c>
      <c r="F4022" t="s">
        <v>162</v>
      </c>
      <c r="G4022" t="s">
        <v>163</v>
      </c>
      <c r="H4022" t="s">
        <v>137</v>
      </c>
      <c r="I4022" t="s">
        <v>137</v>
      </c>
      <c r="J4022" t="s">
        <v>150</v>
      </c>
      <c r="K4022" t="s">
        <v>151</v>
      </c>
      <c r="L4022" t="s">
        <v>152</v>
      </c>
      <c r="M4022" t="s">
        <v>137</v>
      </c>
      <c r="N4022" t="s">
        <v>26119</v>
      </c>
      <c r="O4022" t="s">
        <v>303</v>
      </c>
      <c r="P4022" s="1"/>
      <c r="Q4022" s="1">
        <v>45552.568055555559</v>
      </c>
      <c r="R4022" s="1">
        <v>45552.568055555559</v>
      </c>
      <c r="S4022" s="1">
        <v>45558.388194444444</v>
      </c>
      <c r="T4022" s="1">
        <v>45558.388194444444</v>
      </c>
      <c r="U4022" t="s">
        <v>304</v>
      </c>
      <c r="V4022" t="s">
        <v>137</v>
      </c>
      <c r="W4022" t="s">
        <v>137</v>
      </c>
      <c r="X4022" t="s">
        <v>185</v>
      </c>
      <c r="Y4022" t="s">
        <v>199</v>
      </c>
      <c r="Z4022" t="s">
        <v>137</v>
      </c>
      <c r="AA4022" t="s">
        <v>137</v>
      </c>
      <c r="AB4022" t="s">
        <v>137</v>
      </c>
      <c r="AC4022" t="s">
        <v>137</v>
      </c>
      <c r="AD4022" s="2"/>
      <c r="AE4022" t="s">
        <v>137</v>
      </c>
      <c r="AF4022" t="s">
        <v>137</v>
      </c>
      <c r="AG4022" t="s">
        <v>137</v>
      </c>
      <c r="AH4022" t="s">
        <v>137</v>
      </c>
      <c r="AI4022" t="s">
        <v>137</v>
      </c>
      <c r="AJ4022" t="s">
        <v>137</v>
      </c>
      <c r="AK4022" t="s">
        <v>137</v>
      </c>
      <c r="AL4022" s="2"/>
      <c r="AM4022" t="s">
        <v>137</v>
      </c>
      <c r="AN4022" t="s">
        <v>137</v>
      </c>
      <c r="AO4022" t="s">
        <v>137</v>
      </c>
      <c r="AP4022" t="s">
        <v>137</v>
      </c>
      <c r="AQ4022" t="s">
        <v>137</v>
      </c>
      <c r="AR4022" t="s">
        <v>137</v>
      </c>
      <c r="AS4022" t="s">
        <v>137</v>
      </c>
      <c r="AT4022" t="s">
        <v>137</v>
      </c>
      <c r="AU4022" t="s">
        <v>137</v>
      </c>
      <c r="AV4022" t="s">
        <v>137</v>
      </c>
      <c r="AW4022" t="s">
        <v>137</v>
      </c>
      <c r="AX4022" t="s">
        <v>137</v>
      </c>
      <c r="AY4022" t="s">
        <v>137</v>
      </c>
      <c r="AZ4022" t="s">
        <v>137</v>
      </c>
      <c r="BA4022" t="s">
        <v>137</v>
      </c>
      <c r="BB4022" t="s">
        <v>137</v>
      </c>
      <c r="BC4022" t="s">
        <v>137</v>
      </c>
      <c r="BD4022" t="s">
        <v>137</v>
      </c>
      <c r="BE4022" t="s">
        <v>137</v>
      </c>
      <c r="BF4022" t="s">
        <v>137</v>
      </c>
      <c r="BG4022" t="s">
        <v>137</v>
      </c>
      <c r="BH4022" t="s">
        <v>137</v>
      </c>
      <c r="BI4022" t="s">
        <v>137</v>
      </c>
      <c r="BJ4022" t="s">
        <v>137</v>
      </c>
      <c r="BK4022" t="s">
        <v>137</v>
      </c>
      <c r="BL4022" t="s">
        <v>137</v>
      </c>
      <c r="BM4022" t="s">
        <v>137</v>
      </c>
      <c r="BN4022" t="s">
        <v>137</v>
      </c>
      <c r="BO4022" t="s">
        <v>137</v>
      </c>
      <c r="BP4022" t="s">
        <v>137</v>
      </c>
      <c r="BQ4022" t="s">
        <v>137</v>
      </c>
      <c r="BR4022" t="s">
        <v>137</v>
      </c>
      <c r="BS4022" t="s">
        <v>137</v>
      </c>
      <c r="BT4022" t="s">
        <v>137</v>
      </c>
      <c r="BU4022" t="s">
        <v>137</v>
      </c>
      <c r="BW4022" t="s">
        <v>137</v>
      </c>
      <c r="BX4022" t="s">
        <v>137</v>
      </c>
      <c r="BY4022" t="s">
        <v>137</v>
      </c>
      <c r="BZ4022" t="s">
        <v>137</v>
      </c>
      <c r="CA4022" t="s">
        <v>137</v>
      </c>
      <c r="CB4022" t="s">
        <v>137</v>
      </c>
      <c r="CC4022" t="s">
        <v>137</v>
      </c>
      <c r="CD4022" t="s">
        <v>137</v>
      </c>
      <c r="CE4022" t="s">
        <v>137</v>
      </c>
      <c r="CF4022" t="s">
        <v>137</v>
      </c>
      <c r="CG4022" t="s">
        <v>137</v>
      </c>
      <c r="CH4022" t="s">
        <v>137</v>
      </c>
      <c r="CI4022" t="s">
        <v>137</v>
      </c>
      <c r="CJ4022" t="s">
        <v>137</v>
      </c>
      <c r="CK4022" t="s">
        <v>137</v>
      </c>
      <c r="CL4022" t="s">
        <v>137</v>
      </c>
      <c r="CM4022" t="s">
        <v>137</v>
      </c>
      <c r="CN4022" t="s">
        <v>137</v>
      </c>
      <c r="CO4022" t="s">
        <v>137</v>
      </c>
      <c r="CP4022" t="s">
        <v>137</v>
      </c>
      <c r="CQ4022" s="1">
        <v>45558.388194444444</v>
      </c>
      <c r="CR4022" s="1">
        <v>45558.388194444444</v>
      </c>
      <c r="CS4022" s="1">
        <v>45558.388194444444</v>
      </c>
      <c r="CT4022" t="s">
        <v>26120</v>
      </c>
      <c r="CU4022" t="s">
        <v>26121</v>
      </c>
      <c r="CV4022" t="s">
        <v>26122</v>
      </c>
      <c r="CW4022" t="s">
        <v>26123</v>
      </c>
      <c r="CX4022" s="3"/>
      <c r="CY4022" s="3"/>
      <c r="CZ4022">
        <v>1</v>
      </c>
      <c r="DA4022" t="s">
        <v>137</v>
      </c>
      <c r="DB4022" t="s">
        <v>137</v>
      </c>
      <c r="DC4022" t="s">
        <v>137</v>
      </c>
      <c r="DD4022" t="s">
        <v>137</v>
      </c>
      <c r="DE4022" t="s">
        <v>137</v>
      </c>
      <c r="DF4022" t="s">
        <v>642</v>
      </c>
      <c r="DG4022" t="s">
        <v>137</v>
      </c>
      <c r="DH4022" t="s">
        <v>137</v>
      </c>
      <c r="DI4022" t="s">
        <v>137</v>
      </c>
      <c r="DJ4022" t="s">
        <v>137</v>
      </c>
      <c r="DK4022">
        <v>0</v>
      </c>
      <c r="DL4022" t="s">
        <v>209</v>
      </c>
      <c r="DM4022" t="s">
        <v>137</v>
      </c>
      <c r="DN4022" t="s">
        <v>137</v>
      </c>
      <c r="DO4022" s="1">
        <v>45558.388194444444</v>
      </c>
      <c r="DP4022" s="1"/>
      <c r="DQ4022" t="s">
        <v>150</v>
      </c>
      <c r="DR4022" t="s">
        <v>151</v>
      </c>
      <c r="DS4022" t="s">
        <v>152</v>
      </c>
      <c r="DT4022" t="s">
        <v>137</v>
      </c>
      <c r="DU4022" t="s">
        <v>137</v>
      </c>
      <c r="DV4022" t="s">
        <v>137</v>
      </c>
      <c r="DW4022" t="s">
        <v>137</v>
      </c>
      <c r="DX4022" t="s">
        <v>137</v>
      </c>
      <c r="DY4022" t="s">
        <v>137</v>
      </c>
      <c r="DZ4022" t="s">
        <v>168</v>
      </c>
      <c r="EA4022" t="b">
        <v>0</v>
      </c>
      <c r="EB4022" t="s">
        <v>137</v>
      </c>
    </row>
    <row r="4023" spans="1:132" x14ac:dyDescent="0.25">
      <c r="A4023">
        <v>141201711</v>
      </c>
      <c r="B4023">
        <v>8021</v>
      </c>
      <c r="C4023" t="s">
        <v>192</v>
      </c>
      <c r="D4023" t="s">
        <v>26124</v>
      </c>
      <c r="E4023" t="s">
        <v>134</v>
      </c>
      <c r="F4023" t="s">
        <v>162</v>
      </c>
      <c r="G4023" t="s">
        <v>163</v>
      </c>
      <c r="H4023" t="s">
        <v>137</v>
      </c>
      <c r="I4023" t="s">
        <v>26125</v>
      </c>
      <c r="J4023" t="s">
        <v>150</v>
      </c>
      <c r="K4023" t="s">
        <v>151</v>
      </c>
      <c r="L4023" t="s">
        <v>152</v>
      </c>
      <c r="M4023" t="s">
        <v>137</v>
      </c>
      <c r="N4023" t="s">
        <v>9542</v>
      </c>
      <c r="O4023" t="s">
        <v>303</v>
      </c>
      <c r="P4023" s="1"/>
      <c r="Q4023" s="1">
        <v>45552.568055555559</v>
      </c>
      <c r="R4023" s="1">
        <v>45552.568055555559</v>
      </c>
      <c r="S4023" s="1">
        <v>45553.384722222225</v>
      </c>
      <c r="T4023" s="1">
        <v>45553.384722222225</v>
      </c>
      <c r="U4023" t="s">
        <v>304</v>
      </c>
      <c r="V4023" t="s">
        <v>137</v>
      </c>
      <c r="W4023" t="s">
        <v>137</v>
      </c>
      <c r="X4023" t="s">
        <v>185</v>
      </c>
      <c r="Y4023" t="s">
        <v>199</v>
      </c>
      <c r="Z4023" t="s">
        <v>137</v>
      </c>
      <c r="AA4023" t="s">
        <v>137</v>
      </c>
      <c r="AB4023" t="s">
        <v>137</v>
      </c>
      <c r="AC4023" t="s">
        <v>137</v>
      </c>
      <c r="AD4023" s="2"/>
      <c r="AE4023" t="s">
        <v>137</v>
      </c>
      <c r="AF4023" t="s">
        <v>137</v>
      </c>
      <c r="AG4023" t="s">
        <v>137</v>
      </c>
      <c r="AH4023" t="s">
        <v>137</v>
      </c>
      <c r="AI4023" t="s">
        <v>137</v>
      </c>
      <c r="AJ4023" t="s">
        <v>137</v>
      </c>
      <c r="AK4023" t="s">
        <v>137</v>
      </c>
      <c r="AL4023" s="2"/>
      <c r="AM4023" t="s">
        <v>137</v>
      </c>
      <c r="AN4023" t="s">
        <v>137</v>
      </c>
      <c r="AO4023" t="s">
        <v>137</v>
      </c>
      <c r="AP4023" t="s">
        <v>137</v>
      </c>
      <c r="AQ4023" t="s">
        <v>137</v>
      </c>
      <c r="AR4023" t="s">
        <v>137</v>
      </c>
      <c r="AS4023" t="s">
        <v>137</v>
      </c>
      <c r="AT4023" t="s">
        <v>137</v>
      </c>
      <c r="AU4023" t="s">
        <v>137</v>
      </c>
      <c r="AV4023" t="s">
        <v>137</v>
      </c>
      <c r="AW4023" t="s">
        <v>137</v>
      </c>
      <c r="AX4023" t="s">
        <v>137</v>
      </c>
      <c r="AY4023" t="s">
        <v>137</v>
      </c>
      <c r="AZ4023" t="s">
        <v>137</v>
      </c>
      <c r="BA4023" t="s">
        <v>137</v>
      </c>
      <c r="BB4023" t="s">
        <v>137</v>
      </c>
      <c r="BC4023" t="s">
        <v>137</v>
      </c>
      <c r="BD4023" t="s">
        <v>137</v>
      </c>
      <c r="BE4023" t="s">
        <v>137</v>
      </c>
      <c r="BF4023" t="s">
        <v>137</v>
      </c>
      <c r="BG4023" t="s">
        <v>137</v>
      </c>
      <c r="BH4023" t="s">
        <v>137</v>
      </c>
      <c r="BI4023" t="s">
        <v>137</v>
      </c>
      <c r="BJ4023" t="s">
        <v>137</v>
      </c>
      <c r="BK4023" t="s">
        <v>137</v>
      </c>
      <c r="BL4023" t="s">
        <v>137</v>
      </c>
      <c r="BM4023" t="s">
        <v>137</v>
      </c>
      <c r="BN4023" t="s">
        <v>137</v>
      </c>
      <c r="BO4023" t="s">
        <v>137</v>
      </c>
      <c r="BP4023" t="s">
        <v>137</v>
      </c>
      <c r="BQ4023" t="s">
        <v>137</v>
      </c>
      <c r="BR4023" t="s">
        <v>137</v>
      </c>
      <c r="BS4023" t="s">
        <v>137</v>
      </c>
      <c r="BT4023" t="s">
        <v>137</v>
      </c>
      <c r="BU4023" t="s">
        <v>137</v>
      </c>
      <c r="BW4023" t="s">
        <v>137</v>
      </c>
      <c r="BX4023" t="s">
        <v>137</v>
      </c>
      <c r="BY4023" t="s">
        <v>137</v>
      </c>
      <c r="BZ4023" t="s">
        <v>137</v>
      </c>
      <c r="CA4023" t="s">
        <v>137</v>
      </c>
      <c r="CB4023" t="s">
        <v>137</v>
      </c>
      <c r="CC4023" t="s">
        <v>137</v>
      </c>
      <c r="CD4023" t="s">
        <v>137</v>
      </c>
      <c r="CE4023" t="s">
        <v>137</v>
      </c>
      <c r="CF4023" t="s">
        <v>137</v>
      </c>
      <c r="CG4023" t="s">
        <v>137</v>
      </c>
      <c r="CH4023" t="s">
        <v>137</v>
      </c>
      <c r="CI4023" t="s">
        <v>137</v>
      </c>
      <c r="CJ4023" t="s">
        <v>137</v>
      </c>
      <c r="CK4023" t="s">
        <v>137</v>
      </c>
      <c r="CL4023" t="s">
        <v>137</v>
      </c>
      <c r="CM4023" t="s">
        <v>137</v>
      </c>
      <c r="CN4023" t="s">
        <v>137</v>
      </c>
      <c r="CO4023" t="s">
        <v>137</v>
      </c>
      <c r="CP4023" t="s">
        <v>137</v>
      </c>
      <c r="CQ4023" s="1">
        <v>45553.384722222225</v>
      </c>
      <c r="CR4023" s="1">
        <v>45553.384722222225</v>
      </c>
      <c r="CS4023" s="1">
        <v>45553.384722222225</v>
      </c>
      <c r="CT4023" t="s">
        <v>26126</v>
      </c>
      <c r="CU4023" t="s">
        <v>26127</v>
      </c>
      <c r="CV4023" t="s">
        <v>26128</v>
      </c>
      <c r="CW4023" t="s">
        <v>26129</v>
      </c>
      <c r="CX4023" s="3"/>
      <c r="CY4023" s="3"/>
      <c r="CZ4023">
        <v>1</v>
      </c>
      <c r="DA4023" t="s">
        <v>137</v>
      </c>
      <c r="DB4023" t="s">
        <v>137</v>
      </c>
      <c r="DC4023" t="s">
        <v>137</v>
      </c>
      <c r="DD4023" t="s">
        <v>137</v>
      </c>
      <c r="DE4023" t="s">
        <v>137</v>
      </c>
      <c r="DF4023" t="s">
        <v>642</v>
      </c>
      <c r="DG4023" t="s">
        <v>137</v>
      </c>
      <c r="DH4023" t="s">
        <v>137</v>
      </c>
      <c r="DI4023" t="s">
        <v>137</v>
      </c>
      <c r="DJ4023" t="s">
        <v>137</v>
      </c>
      <c r="DK4023">
        <v>0</v>
      </c>
      <c r="DL4023" t="s">
        <v>209</v>
      </c>
      <c r="DM4023" t="s">
        <v>137</v>
      </c>
      <c r="DN4023" t="s">
        <v>137</v>
      </c>
      <c r="DO4023" s="1">
        <v>45553.384722222225</v>
      </c>
      <c r="DP4023" s="1"/>
      <c r="DQ4023" t="s">
        <v>150</v>
      </c>
      <c r="DR4023" t="s">
        <v>151</v>
      </c>
      <c r="DS4023" t="s">
        <v>152</v>
      </c>
      <c r="DT4023" t="s">
        <v>137</v>
      </c>
      <c r="DU4023" t="s">
        <v>137</v>
      </c>
      <c r="DV4023" t="s">
        <v>137</v>
      </c>
      <c r="DW4023" t="s">
        <v>137</v>
      </c>
      <c r="DX4023" t="s">
        <v>137</v>
      </c>
      <c r="DY4023" t="s">
        <v>137</v>
      </c>
      <c r="DZ4023" t="s">
        <v>168</v>
      </c>
      <c r="EA4023" t="b">
        <v>0</v>
      </c>
      <c r="EB4023" t="s">
        <v>137</v>
      </c>
    </row>
    <row r="4024" spans="1:132" x14ac:dyDescent="0.25">
      <c r="A4024">
        <v>141195329</v>
      </c>
      <c r="B4024">
        <v>8020</v>
      </c>
      <c r="C4024" t="s">
        <v>192</v>
      </c>
      <c r="D4024" t="s">
        <v>133</v>
      </c>
      <c r="E4024" t="s">
        <v>134</v>
      </c>
      <c r="F4024" t="s">
        <v>135</v>
      </c>
      <c r="G4024" t="s">
        <v>136</v>
      </c>
      <c r="H4024" t="s">
        <v>137</v>
      </c>
      <c r="I4024" t="s">
        <v>138</v>
      </c>
      <c r="J4024" t="s">
        <v>13846</v>
      </c>
      <c r="K4024" t="s">
        <v>13847</v>
      </c>
      <c r="L4024" t="s">
        <v>13848</v>
      </c>
      <c r="M4024" t="s">
        <v>137</v>
      </c>
      <c r="N4024" t="s">
        <v>4862</v>
      </c>
      <c r="O4024" t="s">
        <v>4862</v>
      </c>
      <c r="P4024" s="1">
        <v>45553</v>
      </c>
      <c r="Q4024" s="1">
        <v>45552.53125</v>
      </c>
      <c r="R4024" s="1">
        <v>45552.53125</v>
      </c>
      <c r="S4024" s="1">
        <v>45553.418749999997</v>
      </c>
      <c r="T4024" s="1">
        <v>45553.418749999997</v>
      </c>
      <c r="U4024" t="s">
        <v>7215</v>
      </c>
      <c r="V4024" t="s">
        <v>137</v>
      </c>
      <c r="W4024" t="s">
        <v>137</v>
      </c>
      <c r="X4024" t="s">
        <v>144</v>
      </c>
      <c r="Y4024" t="s">
        <v>588</v>
      </c>
      <c r="Z4024" t="s">
        <v>137</v>
      </c>
      <c r="AA4024" t="s">
        <v>137</v>
      </c>
      <c r="AB4024" t="s">
        <v>137</v>
      </c>
      <c r="AC4024" t="s">
        <v>137</v>
      </c>
      <c r="AD4024" s="2"/>
      <c r="AE4024" t="s">
        <v>137</v>
      </c>
      <c r="AF4024" t="s">
        <v>137</v>
      </c>
      <c r="AG4024" t="s">
        <v>137</v>
      </c>
      <c r="AH4024" t="s">
        <v>137</v>
      </c>
      <c r="AI4024" t="s">
        <v>137</v>
      </c>
      <c r="AJ4024" t="s">
        <v>137</v>
      </c>
      <c r="AK4024" t="s">
        <v>137</v>
      </c>
      <c r="AL4024" s="2"/>
      <c r="AM4024" t="s">
        <v>137</v>
      </c>
      <c r="AN4024" t="s">
        <v>137</v>
      </c>
      <c r="AO4024" t="s">
        <v>137</v>
      </c>
      <c r="AP4024" t="s">
        <v>137</v>
      </c>
      <c r="AQ4024" t="s">
        <v>137</v>
      </c>
      <c r="AR4024" t="s">
        <v>137</v>
      </c>
      <c r="AS4024" t="s">
        <v>137</v>
      </c>
      <c r="AT4024" t="s">
        <v>137</v>
      </c>
      <c r="AU4024" t="s">
        <v>137</v>
      </c>
      <c r="AV4024" t="s">
        <v>137</v>
      </c>
      <c r="AW4024" t="s">
        <v>137</v>
      </c>
      <c r="AX4024" t="s">
        <v>137</v>
      </c>
      <c r="AY4024" t="s">
        <v>137</v>
      </c>
      <c r="AZ4024" t="s">
        <v>137</v>
      </c>
      <c r="BA4024" t="s">
        <v>137</v>
      </c>
      <c r="BB4024" t="s">
        <v>137</v>
      </c>
      <c r="BC4024" t="s">
        <v>137</v>
      </c>
      <c r="BD4024" t="s">
        <v>137</v>
      </c>
      <c r="BE4024" t="s">
        <v>137</v>
      </c>
      <c r="BF4024" t="s">
        <v>137</v>
      </c>
      <c r="BG4024" t="s">
        <v>137</v>
      </c>
      <c r="BH4024" t="s">
        <v>137</v>
      </c>
      <c r="BI4024" t="s">
        <v>137</v>
      </c>
      <c r="BJ4024" t="s">
        <v>137</v>
      </c>
      <c r="BK4024" t="s">
        <v>137</v>
      </c>
      <c r="BL4024" t="s">
        <v>137</v>
      </c>
      <c r="BM4024" t="s">
        <v>137</v>
      </c>
      <c r="BN4024" t="s">
        <v>137</v>
      </c>
      <c r="BO4024" t="s">
        <v>137</v>
      </c>
      <c r="BP4024" t="s">
        <v>26130</v>
      </c>
      <c r="BQ4024" t="s">
        <v>137</v>
      </c>
      <c r="BR4024" t="s">
        <v>137</v>
      </c>
      <c r="BS4024" t="s">
        <v>137</v>
      </c>
      <c r="BT4024" t="s">
        <v>137</v>
      </c>
      <c r="BU4024" t="s">
        <v>137</v>
      </c>
      <c r="BW4024" t="s">
        <v>137</v>
      </c>
      <c r="BX4024" t="s">
        <v>137</v>
      </c>
      <c r="BY4024" t="s">
        <v>137</v>
      </c>
      <c r="BZ4024" t="s">
        <v>137</v>
      </c>
      <c r="CA4024" t="s">
        <v>137</v>
      </c>
      <c r="CB4024" t="s">
        <v>137</v>
      </c>
      <c r="CC4024" t="s">
        <v>137</v>
      </c>
      <c r="CD4024" t="s">
        <v>137</v>
      </c>
      <c r="CE4024" t="s">
        <v>137</v>
      </c>
      <c r="CF4024" t="s">
        <v>137</v>
      </c>
      <c r="CG4024" t="s">
        <v>137</v>
      </c>
      <c r="CH4024" t="s">
        <v>137</v>
      </c>
      <c r="CI4024" t="s">
        <v>137</v>
      </c>
      <c r="CJ4024" t="s">
        <v>137</v>
      </c>
      <c r="CK4024" t="s">
        <v>137</v>
      </c>
      <c r="CL4024" t="s">
        <v>137</v>
      </c>
      <c r="CM4024" t="s">
        <v>137</v>
      </c>
      <c r="CN4024" t="s">
        <v>137</v>
      </c>
      <c r="CO4024" t="s">
        <v>137</v>
      </c>
      <c r="CP4024" t="s">
        <v>137</v>
      </c>
      <c r="CQ4024" s="1">
        <v>45553.418749999997</v>
      </c>
      <c r="CR4024" s="1">
        <v>45553.418749999997</v>
      </c>
      <c r="CS4024" s="1">
        <v>45553.418749999997</v>
      </c>
      <c r="CT4024" t="s">
        <v>26131</v>
      </c>
      <c r="CU4024" t="s">
        <v>26132</v>
      </c>
      <c r="CV4024" t="s">
        <v>26133</v>
      </c>
      <c r="CW4024" t="s">
        <v>26134</v>
      </c>
      <c r="CX4024" s="3"/>
      <c r="CY4024" s="3"/>
      <c r="CZ4024">
        <v>1</v>
      </c>
      <c r="DA4024" t="s">
        <v>26135</v>
      </c>
      <c r="DB4024" t="s">
        <v>137</v>
      </c>
      <c r="DC4024" t="s">
        <v>137</v>
      </c>
      <c r="DD4024" t="s">
        <v>137</v>
      </c>
      <c r="DE4024" t="s">
        <v>137</v>
      </c>
      <c r="DF4024" t="s">
        <v>26136</v>
      </c>
      <c r="DG4024" t="s">
        <v>137</v>
      </c>
      <c r="DH4024" t="s">
        <v>137</v>
      </c>
      <c r="DI4024" t="s">
        <v>137</v>
      </c>
      <c r="DJ4024" t="s">
        <v>137</v>
      </c>
      <c r="DK4024">
        <v>0</v>
      </c>
      <c r="DL4024" t="s">
        <v>209</v>
      </c>
      <c r="DM4024" t="s">
        <v>26137</v>
      </c>
      <c r="DN4024" t="s">
        <v>137</v>
      </c>
      <c r="DO4024" s="1">
        <v>45553.418749999997</v>
      </c>
      <c r="DP4024" s="1"/>
      <c r="DQ4024" t="s">
        <v>13846</v>
      </c>
      <c r="DR4024" t="s">
        <v>13847</v>
      </c>
      <c r="DS4024" t="s">
        <v>13848</v>
      </c>
      <c r="DT4024" t="s">
        <v>137</v>
      </c>
      <c r="DU4024" t="s">
        <v>137</v>
      </c>
      <c r="DV4024" t="s">
        <v>137</v>
      </c>
      <c r="DW4024" t="s">
        <v>137</v>
      </c>
      <c r="DX4024" t="s">
        <v>137</v>
      </c>
      <c r="DY4024" t="s">
        <v>137</v>
      </c>
      <c r="DZ4024" t="s">
        <v>148</v>
      </c>
      <c r="EA4024" t="b">
        <v>0</v>
      </c>
      <c r="EB4024" t="s">
        <v>137</v>
      </c>
    </row>
    <row r="4025" spans="1:132" x14ac:dyDescent="0.25">
      <c r="A4025">
        <v>141182494</v>
      </c>
      <c r="B4025">
        <v>8019</v>
      </c>
      <c r="C4025" t="s">
        <v>290</v>
      </c>
      <c r="D4025" t="s">
        <v>133</v>
      </c>
      <c r="E4025" t="s">
        <v>134</v>
      </c>
      <c r="F4025" t="s">
        <v>135</v>
      </c>
      <c r="G4025" t="s">
        <v>136</v>
      </c>
      <c r="H4025" t="s">
        <v>137</v>
      </c>
      <c r="I4025" t="s">
        <v>138</v>
      </c>
      <c r="J4025" t="s">
        <v>150</v>
      </c>
      <c r="K4025" t="s">
        <v>151</v>
      </c>
      <c r="L4025" t="s">
        <v>152</v>
      </c>
      <c r="M4025" t="s">
        <v>137</v>
      </c>
      <c r="N4025" t="s">
        <v>811</v>
      </c>
      <c r="O4025" t="s">
        <v>811</v>
      </c>
      <c r="P4025" s="1">
        <v>45553</v>
      </c>
      <c r="Q4025" s="1">
        <v>45552.46597222222</v>
      </c>
      <c r="R4025" s="1">
        <v>45552.46597222222</v>
      </c>
      <c r="S4025" s="1">
        <v>45562.600694444445</v>
      </c>
      <c r="T4025" s="1">
        <v>45562.600694444445</v>
      </c>
      <c r="U4025" t="s">
        <v>812</v>
      </c>
      <c r="V4025" t="s">
        <v>137</v>
      </c>
      <c r="W4025" t="s">
        <v>137</v>
      </c>
      <c r="X4025" t="s">
        <v>454</v>
      </c>
      <c r="Y4025" t="s">
        <v>813</v>
      </c>
      <c r="Z4025" t="s">
        <v>137</v>
      </c>
      <c r="AA4025" t="s">
        <v>137</v>
      </c>
      <c r="AB4025" t="s">
        <v>137</v>
      </c>
      <c r="AC4025" t="s">
        <v>137</v>
      </c>
      <c r="AD4025" s="2"/>
      <c r="AE4025" t="s">
        <v>137</v>
      </c>
      <c r="AF4025" t="s">
        <v>137</v>
      </c>
      <c r="AG4025" t="s">
        <v>137</v>
      </c>
      <c r="AH4025" t="s">
        <v>137</v>
      </c>
      <c r="AI4025" t="s">
        <v>137</v>
      </c>
      <c r="AJ4025" t="s">
        <v>137</v>
      </c>
      <c r="AK4025" t="s">
        <v>137</v>
      </c>
      <c r="AL4025" s="2"/>
      <c r="AM4025" t="s">
        <v>137</v>
      </c>
      <c r="AN4025" t="s">
        <v>137</v>
      </c>
      <c r="AO4025" t="s">
        <v>137</v>
      </c>
      <c r="AP4025" t="s">
        <v>137</v>
      </c>
      <c r="AQ4025" t="s">
        <v>137</v>
      </c>
      <c r="AR4025" t="s">
        <v>137</v>
      </c>
      <c r="AS4025" t="s">
        <v>137</v>
      </c>
      <c r="AT4025" t="s">
        <v>137</v>
      </c>
      <c r="AU4025" t="s">
        <v>137</v>
      </c>
      <c r="AV4025" t="s">
        <v>137</v>
      </c>
      <c r="AW4025" t="s">
        <v>137</v>
      </c>
      <c r="AX4025" t="s">
        <v>137</v>
      </c>
      <c r="AY4025" t="s">
        <v>137</v>
      </c>
      <c r="AZ4025" t="s">
        <v>137</v>
      </c>
      <c r="BA4025" t="s">
        <v>137</v>
      </c>
      <c r="BB4025" t="s">
        <v>137</v>
      </c>
      <c r="BC4025" t="s">
        <v>137</v>
      </c>
      <c r="BD4025" t="s">
        <v>137</v>
      </c>
      <c r="BE4025" t="s">
        <v>137</v>
      </c>
      <c r="BF4025" t="s">
        <v>137</v>
      </c>
      <c r="BG4025" t="s">
        <v>137</v>
      </c>
      <c r="BH4025" t="s">
        <v>137</v>
      </c>
      <c r="BI4025" t="s">
        <v>137</v>
      </c>
      <c r="BJ4025" t="s">
        <v>137</v>
      </c>
      <c r="BK4025" t="s">
        <v>137</v>
      </c>
      <c r="BL4025" t="s">
        <v>137</v>
      </c>
      <c r="BM4025" t="s">
        <v>137</v>
      </c>
      <c r="BN4025" t="s">
        <v>137</v>
      </c>
      <c r="BO4025" t="s">
        <v>137</v>
      </c>
      <c r="BP4025" t="s">
        <v>26138</v>
      </c>
      <c r="BQ4025" t="s">
        <v>137</v>
      </c>
      <c r="BR4025" t="s">
        <v>137</v>
      </c>
      <c r="BS4025" t="s">
        <v>137</v>
      </c>
      <c r="BT4025" t="s">
        <v>137</v>
      </c>
      <c r="BU4025" t="s">
        <v>137</v>
      </c>
      <c r="BW4025" t="s">
        <v>137</v>
      </c>
      <c r="BX4025" t="s">
        <v>137</v>
      </c>
      <c r="BY4025" t="s">
        <v>137</v>
      </c>
      <c r="BZ4025" t="s">
        <v>137</v>
      </c>
      <c r="CA4025" t="s">
        <v>137</v>
      </c>
      <c r="CB4025" t="s">
        <v>137</v>
      </c>
      <c r="CC4025" t="s">
        <v>137</v>
      </c>
      <c r="CD4025" t="s">
        <v>137</v>
      </c>
      <c r="CE4025" t="s">
        <v>137</v>
      </c>
      <c r="CF4025" t="s">
        <v>137</v>
      </c>
      <c r="CG4025" t="s">
        <v>137</v>
      </c>
      <c r="CH4025" t="s">
        <v>137</v>
      </c>
      <c r="CI4025" t="s">
        <v>137</v>
      </c>
      <c r="CJ4025" t="s">
        <v>137</v>
      </c>
      <c r="CK4025" t="s">
        <v>137</v>
      </c>
      <c r="CL4025" t="s">
        <v>137</v>
      </c>
      <c r="CM4025" t="s">
        <v>137</v>
      </c>
      <c r="CN4025" t="s">
        <v>137</v>
      </c>
      <c r="CO4025" t="s">
        <v>137</v>
      </c>
      <c r="CP4025" t="s">
        <v>137</v>
      </c>
      <c r="CQ4025" s="1">
        <v>45562.600694444445</v>
      </c>
      <c r="CR4025" s="1">
        <v>45559.556250000001</v>
      </c>
      <c r="CS4025" s="1">
        <v>45552.46597222222</v>
      </c>
      <c r="CT4025" t="s">
        <v>137</v>
      </c>
      <c r="CU4025" t="s">
        <v>137</v>
      </c>
      <c r="CV4025" t="s">
        <v>137</v>
      </c>
      <c r="CW4025" t="s">
        <v>137</v>
      </c>
      <c r="CX4025" s="3"/>
      <c r="CY4025" s="3"/>
      <c r="CZ4025">
        <v>1</v>
      </c>
      <c r="DA4025" t="s">
        <v>26139</v>
      </c>
      <c r="DB4025" t="s">
        <v>137</v>
      </c>
      <c r="DC4025" t="s">
        <v>137</v>
      </c>
      <c r="DD4025" t="s">
        <v>137</v>
      </c>
      <c r="DE4025" t="s">
        <v>137</v>
      </c>
      <c r="DF4025" t="s">
        <v>26140</v>
      </c>
      <c r="DG4025" t="s">
        <v>900</v>
      </c>
      <c r="DH4025" t="s">
        <v>1112</v>
      </c>
      <c r="DI4025" t="s">
        <v>137</v>
      </c>
      <c r="DJ4025" t="s">
        <v>137</v>
      </c>
      <c r="DK4025">
        <v>0</v>
      </c>
      <c r="DL4025" t="s">
        <v>137</v>
      </c>
      <c r="DM4025" t="s">
        <v>137</v>
      </c>
      <c r="DN4025" t="s">
        <v>137</v>
      </c>
      <c r="DO4025" s="1"/>
      <c r="DP4025" s="1"/>
      <c r="DQ4025" t="s">
        <v>137</v>
      </c>
      <c r="DR4025" t="s">
        <v>137</v>
      </c>
      <c r="DS4025" t="s">
        <v>137</v>
      </c>
      <c r="DT4025" t="s">
        <v>26141</v>
      </c>
      <c r="DU4025" t="s">
        <v>137</v>
      </c>
      <c r="DV4025" t="s">
        <v>137</v>
      </c>
      <c r="DW4025" t="s">
        <v>137</v>
      </c>
      <c r="DX4025" t="s">
        <v>23328</v>
      </c>
      <c r="DY4025" t="s">
        <v>137</v>
      </c>
      <c r="DZ4025" t="s">
        <v>148</v>
      </c>
      <c r="EA4025" t="b">
        <v>0</v>
      </c>
      <c r="EB4025" t="s">
        <v>137</v>
      </c>
    </row>
    <row r="4026" spans="1:132" x14ac:dyDescent="0.25">
      <c r="A4026">
        <v>141181382</v>
      </c>
      <c r="B4026">
        <v>8018</v>
      </c>
      <c r="C4026" t="s">
        <v>192</v>
      </c>
      <c r="D4026" t="s">
        <v>26142</v>
      </c>
      <c r="E4026" t="s">
        <v>134</v>
      </c>
      <c r="F4026" t="s">
        <v>162</v>
      </c>
      <c r="G4026" t="s">
        <v>163</v>
      </c>
      <c r="H4026" t="s">
        <v>137</v>
      </c>
      <c r="I4026" t="s">
        <v>26143</v>
      </c>
      <c r="J4026" t="s">
        <v>139</v>
      </c>
      <c r="K4026" t="s">
        <v>140</v>
      </c>
      <c r="L4026" t="s">
        <v>141</v>
      </c>
      <c r="M4026" t="s">
        <v>137</v>
      </c>
      <c r="N4026" t="s">
        <v>23905</v>
      </c>
      <c r="O4026" t="s">
        <v>23905</v>
      </c>
      <c r="P4026" s="1"/>
      <c r="Q4026" s="1">
        <v>45552.460416666669</v>
      </c>
      <c r="R4026" s="1">
        <v>45552.460416666669</v>
      </c>
      <c r="S4026" s="1">
        <v>45552.570138888892</v>
      </c>
      <c r="T4026" s="1">
        <v>45552.570138888892</v>
      </c>
      <c r="U4026" t="s">
        <v>216</v>
      </c>
      <c r="V4026" t="s">
        <v>137</v>
      </c>
      <c r="W4026" t="s">
        <v>137</v>
      </c>
      <c r="X4026" t="s">
        <v>185</v>
      </c>
      <c r="Y4026" t="s">
        <v>137</v>
      </c>
      <c r="Z4026" t="s">
        <v>137</v>
      </c>
      <c r="AA4026" t="s">
        <v>137</v>
      </c>
      <c r="AB4026" t="s">
        <v>137</v>
      </c>
      <c r="AC4026" t="s">
        <v>137</v>
      </c>
      <c r="AD4026" s="2"/>
      <c r="AE4026" t="s">
        <v>137</v>
      </c>
      <c r="AF4026" t="s">
        <v>137</v>
      </c>
      <c r="AG4026" t="s">
        <v>137</v>
      </c>
      <c r="AH4026" t="s">
        <v>137</v>
      </c>
      <c r="AI4026" t="s">
        <v>137</v>
      </c>
      <c r="AJ4026" t="s">
        <v>137</v>
      </c>
      <c r="AK4026" t="s">
        <v>137</v>
      </c>
      <c r="AL4026" s="2"/>
      <c r="AM4026" t="s">
        <v>137</v>
      </c>
      <c r="AN4026" t="s">
        <v>137</v>
      </c>
      <c r="AO4026" t="s">
        <v>137</v>
      </c>
      <c r="AP4026" t="s">
        <v>137</v>
      </c>
      <c r="AQ4026" t="s">
        <v>137</v>
      </c>
      <c r="AR4026" t="s">
        <v>137</v>
      </c>
      <c r="AS4026" t="s">
        <v>137</v>
      </c>
      <c r="AT4026" t="s">
        <v>137</v>
      </c>
      <c r="AU4026" t="s">
        <v>137</v>
      </c>
      <c r="AV4026" t="s">
        <v>137</v>
      </c>
      <c r="AW4026" t="s">
        <v>137</v>
      </c>
      <c r="AX4026" t="s">
        <v>137</v>
      </c>
      <c r="AY4026" t="s">
        <v>137</v>
      </c>
      <c r="AZ4026" t="s">
        <v>137</v>
      </c>
      <c r="BA4026" t="s">
        <v>137</v>
      </c>
      <c r="BB4026" t="s">
        <v>137</v>
      </c>
      <c r="BC4026" t="s">
        <v>137</v>
      </c>
      <c r="BD4026" t="s">
        <v>137</v>
      </c>
      <c r="BE4026" t="s">
        <v>137</v>
      </c>
      <c r="BF4026" t="s">
        <v>137</v>
      </c>
      <c r="BG4026" t="s">
        <v>137</v>
      </c>
      <c r="BH4026" t="s">
        <v>137</v>
      </c>
      <c r="BI4026" t="s">
        <v>137</v>
      </c>
      <c r="BJ4026" t="s">
        <v>137</v>
      </c>
      <c r="BK4026" t="s">
        <v>137</v>
      </c>
      <c r="BL4026" t="s">
        <v>137</v>
      </c>
      <c r="BM4026" t="s">
        <v>137</v>
      </c>
      <c r="BN4026" t="s">
        <v>137</v>
      </c>
      <c r="BO4026" t="s">
        <v>137</v>
      </c>
      <c r="BP4026" t="s">
        <v>137</v>
      </c>
      <c r="BQ4026" t="s">
        <v>137</v>
      </c>
      <c r="BR4026" t="s">
        <v>137</v>
      </c>
      <c r="BS4026" t="s">
        <v>137</v>
      </c>
      <c r="BT4026" t="s">
        <v>137</v>
      </c>
      <c r="BU4026" t="s">
        <v>137</v>
      </c>
      <c r="BW4026" t="s">
        <v>137</v>
      </c>
      <c r="BX4026" t="s">
        <v>137</v>
      </c>
      <c r="BY4026" t="s">
        <v>137</v>
      </c>
      <c r="BZ4026" t="s">
        <v>137</v>
      </c>
      <c r="CA4026" t="s">
        <v>137</v>
      </c>
      <c r="CB4026" t="s">
        <v>137</v>
      </c>
      <c r="CC4026" t="s">
        <v>137</v>
      </c>
      <c r="CD4026" t="s">
        <v>137</v>
      </c>
      <c r="CE4026" t="s">
        <v>137</v>
      </c>
      <c r="CF4026" t="s">
        <v>137</v>
      </c>
      <c r="CG4026" t="s">
        <v>137</v>
      </c>
      <c r="CH4026" t="s">
        <v>137</v>
      </c>
      <c r="CI4026" t="s">
        <v>137</v>
      </c>
      <c r="CJ4026" t="s">
        <v>137</v>
      </c>
      <c r="CK4026" t="s">
        <v>137</v>
      </c>
      <c r="CL4026" t="s">
        <v>137</v>
      </c>
      <c r="CM4026" t="s">
        <v>137</v>
      </c>
      <c r="CN4026" t="s">
        <v>137</v>
      </c>
      <c r="CO4026" t="s">
        <v>137</v>
      </c>
      <c r="CP4026" t="s">
        <v>137</v>
      </c>
      <c r="CQ4026" s="1">
        <v>45552.570138888892</v>
      </c>
      <c r="CR4026" s="1">
        <v>45552.570138888892</v>
      </c>
      <c r="CS4026" s="1">
        <v>45552.570138888892</v>
      </c>
      <c r="CT4026" t="s">
        <v>26144</v>
      </c>
      <c r="CU4026" t="s">
        <v>26144</v>
      </c>
      <c r="CV4026" t="s">
        <v>26145</v>
      </c>
      <c r="CW4026" t="s">
        <v>26145</v>
      </c>
      <c r="CX4026" s="3"/>
      <c r="CY4026" s="3"/>
      <c r="DA4026" t="s">
        <v>137</v>
      </c>
      <c r="DB4026" t="s">
        <v>137</v>
      </c>
      <c r="DC4026" t="s">
        <v>137</v>
      </c>
      <c r="DD4026" t="s">
        <v>137</v>
      </c>
      <c r="DE4026" t="s">
        <v>137</v>
      </c>
      <c r="DF4026" t="s">
        <v>1298</v>
      </c>
      <c r="DG4026" t="s">
        <v>137</v>
      </c>
      <c r="DH4026" t="s">
        <v>137</v>
      </c>
      <c r="DI4026" t="s">
        <v>137</v>
      </c>
      <c r="DJ4026" t="s">
        <v>137</v>
      </c>
      <c r="DK4026">
        <v>0</v>
      </c>
      <c r="DL4026" t="s">
        <v>209</v>
      </c>
      <c r="DM4026" t="s">
        <v>137</v>
      </c>
      <c r="DN4026" t="s">
        <v>137</v>
      </c>
      <c r="DO4026" s="1">
        <v>45552.570138888892</v>
      </c>
      <c r="DP4026" s="1"/>
      <c r="DQ4026" t="s">
        <v>150</v>
      </c>
      <c r="DR4026" t="s">
        <v>151</v>
      </c>
      <c r="DS4026" t="s">
        <v>152</v>
      </c>
      <c r="DT4026" t="s">
        <v>137</v>
      </c>
      <c r="DU4026" t="s">
        <v>137</v>
      </c>
      <c r="DV4026" t="s">
        <v>137</v>
      </c>
      <c r="DW4026" t="s">
        <v>137</v>
      </c>
      <c r="DX4026" t="s">
        <v>137</v>
      </c>
      <c r="DY4026" t="s">
        <v>137</v>
      </c>
      <c r="DZ4026" t="s">
        <v>168</v>
      </c>
      <c r="EA4026" t="b">
        <v>0</v>
      </c>
      <c r="EB4026" t="s">
        <v>137</v>
      </c>
    </row>
    <row r="4027" spans="1:132" x14ac:dyDescent="0.25">
      <c r="A4027">
        <v>141181321</v>
      </c>
      <c r="B4027">
        <v>8017</v>
      </c>
      <c r="C4027" t="s">
        <v>192</v>
      </c>
      <c r="D4027" t="s">
        <v>26146</v>
      </c>
      <c r="E4027" t="s">
        <v>134</v>
      </c>
      <c r="F4027" t="s">
        <v>162</v>
      </c>
      <c r="G4027" t="s">
        <v>163</v>
      </c>
      <c r="H4027" t="s">
        <v>137</v>
      </c>
      <c r="I4027" t="s">
        <v>26147</v>
      </c>
      <c r="J4027" t="s">
        <v>226</v>
      </c>
      <c r="K4027" t="s">
        <v>227</v>
      </c>
      <c r="L4027" t="s">
        <v>228</v>
      </c>
      <c r="M4027" t="s">
        <v>137</v>
      </c>
      <c r="N4027" t="s">
        <v>7542</v>
      </c>
      <c r="O4027" t="s">
        <v>7542</v>
      </c>
      <c r="P4027" s="1"/>
      <c r="Q4027" s="1">
        <v>45552.459722222222</v>
      </c>
      <c r="R4027" s="1">
        <v>45552.459722222222</v>
      </c>
      <c r="S4027" s="1">
        <v>45560.65</v>
      </c>
      <c r="T4027" s="1">
        <v>45560.65</v>
      </c>
      <c r="U4027" t="s">
        <v>166</v>
      </c>
      <c r="V4027" t="s">
        <v>137</v>
      </c>
      <c r="W4027" t="s">
        <v>137</v>
      </c>
      <c r="X4027" t="s">
        <v>137</v>
      </c>
      <c r="Y4027" t="s">
        <v>137</v>
      </c>
      <c r="Z4027" t="s">
        <v>137</v>
      </c>
      <c r="AA4027" t="s">
        <v>137</v>
      </c>
      <c r="AB4027" t="s">
        <v>137</v>
      </c>
      <c r="AC4027" t="s">
        <v>137</v>
      </c>
      <c r="AD4027" s="2"/>
      <c r="AE4027" t="s">
        <v>137</v>
      </c>
      <c r="AF4027" t="s">
        <v>137</v>
      </c>
      <c r="AG4027" t="s">
        <v>137</v>
      </c>
      <c r="AH4027" t="s">
        <v>137</v>
      </c>
      <c r="AI4027" t="s">
        <v>137</v>
      </c>
      <c r="AJ4027" t="s">
        <v>137</v>
      </c>
      <c r="AK4027" t="s">
        <v>137</v>
      </c>
      <c r="AL4027" s="2"/>
      <c r="AM4027" t="s">
        <v>137</v>
      </c>
      <c r="AN4027" t="s">
        <v>137</v>
      </c>
      <c r="AO4027" t="s">
        <v>137</v>
      </c>
      <c r="AP4027" t="s">
        <v>137</v>
      </c>
      <c r="AQ4027" t="s">
        <v>137</v>
      </c>
      <c r="AR4027" t="s">
        <v>137</v>
      </c>
      <c r="AS4027" t="s">
        <v>137</v>
      </c>
      <c r="AT4027" t="s">
        <v>137</v>
      </c>
      <c r="AU4027" t="s">
        <v>137</v>
      </c>
      <c r="AV4027" t="s">
        <v>137</v>
      </c>
      <c r="AW4027" t="s">
        <v>137</v>
      </c>
      <c r="AX4027" t="s">
        <v>137</v>
      </c>
      <c r="AY4027" t="s">
        <v>137</v>
      </c>
      <c r="AZ4027" t="s">
        <v>137</v>
      </c>
      <c r="BA4027" t="s">
        <v>137</v>
      </c>
      <c r="BB4027" t="s">
        <v>137</v>
      </c>
      <c r="BC4027" t="s">
        <v>137</v>
      </c>
      <c r="BD4027" t="s">
        <v>137</v>
      </c>
      <c r="BE4027" t="s">
        <v>137</v>
      </c>
      <c r="BF4027" t="s">
        <v>137</v>
      </c>
      <c r="BG4027" t="s">
        <v>137</v>
      </c>
      <c r="BH4027" t="s">
        <v>137</v>
      </c>
      <c r="BI4027" t="s">
        <v>137</v>
      </c>
      <c r="BJ4027" t="s">
        <v>137</v>
      </c>
      <c r="BK4027" t="s">
        <v>137</v>
      </c>
      <c r="BL4027" t="s">
        <v>137</v>
      </c>
      <c r="BM4027" t="s">
        <v>137</v>
      </c>
      <c r="BN4027" t="s">
        <v>137</v>
      </c>
      <c r="BO4027" t="s">
        <v>137</v>
      </c>
      <c r="BP4027" t="s">
        <v>137</v>
      </c>
      <c r="BQ4027" t="s">
        <v>137</v>
      </c>
      <c r="BR4027" t="s">
        <v>137</v>
      </c>
      <c r="BS4027" t="s">
        <v>137</v>
      </c>
      <c r="BT4027" t="s">
        <v>137</v>
      </c>
      <c r="BU4027" t="s">
        <v>137</v>
      </c>
      <c r="BW4027" t="s">
        <v>137</v>
      </c>
      <c r="BX4027" t="s">
        <v>137</v>
      </c>
      <c r="BY4027" t="s">
        <v>137</v>
      </c>
      <c r="BZ4027" t="s">
        <v>137</v>
      </c>
      <c r="CA4027" t="s">
        <v>137</v>
      </c>
      <c r="CB4027" t="s">
        <v>137</v>
      </c>
      <c r="CC4027" t="s">
        <v>137</v>
      </c>
      <c r="CD4027" t="s">
        <v>137</v>
      </c>
      <c r="CE4027" t="s">
        <v>137</v>
      </c>
      <c r="CF4027" t="s">
        <v>137</v>
      </c>
      <c r="CG4027" t="s">
        <v>137</v>
      </c>
      <c r="CH4027" t="s">
        <v>137</v>
      </c>
      <c r="CI4027" t="s">
        <v>137</v>
      </c>
      <c r="CJ4027" t="s">
        <v>137</v>
      </c>
      <c r="CK4027" t="s">
        <v>137</v>
      </c>
      <c r="CL4027" t="s">
        <v>137</v>
      </c>
      <c r="CM4027" t="s">
        <v>137</v>
      </c>
      <c r="CN4027" t="s">
        <v>137</v>
      </c>
      <c r="CO4027" t="s">
        <v>137</v>
      </c>
      <c r="CP4027" t="s">
        <v>137</v>
      </c>
      <c r="CQ4027" s="1">
        <v>45560.65</v>
      </c>
      <c r="CR4027" s="1">
        <v>45560.65</v>
      </c>
      <c r="CS4027" s="1">
        <v>45560.65</v>
      </c>
      <c r="CT4027" t="s">
        <v>26148</v>
      </c>
      <c r="CU4027" t="s">
        <v>26149</v>
      </c>
      <c r="CV4027" t="s">
        <v>26150</v>
      </c>
      <c r="CW4027" t="s">
        <v>26151</v>
      </c>
      <c r="CX4027" s="3"/>
      <c r="CY4027" s="3"/>
      <c r="CZ4027">
        <v>1</v>
      </c>
      <c r="DA4027" t="s">
        <v>137</v>
      </c>
      <c r="DB4027" t="s">
        <v>137</v>
      </c>
      <c r="DC4027" t="s">
        <v>137</v>
      </c>
      <c r="DD4027" t="s">
        <v>137</v>
      </c>
      <c r="DE4027" t="s">
        <v>137</v>
      </c>
      <c r="DF4027" t="s">
        <v>26152</v>
      </c>
      <c r="DG4027" t="s">
        <v>900</v>
      </c>
      <c r="DH4027" t="s">
        <v>1285</v>
      </c>
      <c r="DI4027" t="s">
        <v>137</v>
      </c>
      <c r="DJ4027" t="s">
        <v>137</v>
      </c>
      <c r="DK4027">
        <v>0</v>
      </c>
      <c r="DL4027" t="s">
        <v>209</v>
      </c>
      <c r="DM4027" t="s">
        <v>137</v>
      </c>
      <c r="DN4027" t="s">
        <v>137</v>
      </c>
      <c r="DO4027" s="1">
        <v>45560.65</v>
      </c>
      <c r="DP4027" s="1"/>
      <c r="DQ4027" t="s">
        <v>534</v>
      </c>
      <c r="DR4027" t="s">
        <v>535</v>
      </c>
      <c r="DS4027" t="s">
        <v>536</v>
      </c>
      <c r="DT4027" t="s">
        <v>137</v>
      </c>
      <c r="DU4027" t="s">
        <v>137</v>
      </c>
      <c r="DV4027" t="s">
        <v>137</v>
      </c>
      <c r="DW4027" t="s">
        <v>137</v>
      </c>
      <c r="DX4027" t="s">
        <v>21834</v>
      </c>
      <c r="DY4027" t="s">
        <v>137</v>
      </c>
      <c r="DZ4027" t="s">
        <v>168</v>
      </c>
      <c r="EA4027" t="b">
        <v>0</v>
      </c>
      <c r="EB4027" t="s">
        <v>137</v>
      </c>
    </row>
    <row r="4028" spans="1:132" x14ac:dyDescent="0.25">
      <c r="A4028">
        <v>141177750</v>
      </c>
      <c r="B4028">
        <v>8016</v>
      </c>
      <c r="C4028" t="s">
        <v>192</v>
      </c>
      <c r="D4028" t="s">
        <v>26153</v>
      </c>
      <c r="E4028" t="s">
        <v>134</v>
      </c>
      <c r="F4028" t="s">
        <v>162</v>
      </c>
      <c r="G4028" t="s">
        <v>163</v>
      </c>
      <c r="H4028" t="s">
        <v>137</v>
      </c>
      <c r="I4028" t="s">
        <v>26154</v>
      </c>
      <c r="J4028" t="s">
        <v>13846</v>
      </c>
      <c r="K4028" t="s">
        <v>13847</v>
      </c>
      <c r="L4028" t="s">
        <v>13848</v>
      </c>
      <c r="M4028" t="s">
        <v>137</v>
      </c>
      <c r="N4028" t="s">
        <v>6700</v>
      </c>
      <c r="O4028" t="s">
        <v>6700</v>
      </c>
      <c r="P4028" s="1"/>
      <c r="Q4028" s="1">
        <v>45552.441666666666</v>
      </c>
      <c r="R4028" s="1">
        <v>45552.441666666666</v>
      </c>
      <c r="S4028" s="1">
        <v>45572.666666666664</v>
      </c>
      <c r="T4028" s="1">
        <v>45572.666666666664</v>
      </c>
      <c r="U4028" t="s">
        <v>166</v>
      </c>
      <c r="V4028" t="s">
        <v>137</v>
      </c>
      <c r="W4028" t="s">
        <v>137</v>
      </c>
      <c r="X4028" t="s">
        <v>137</v>
      </c>
      <c r="Y4028" t="s">
        <v>137</v>
      </c>
      <c r="Z4028" t="s">
        <v>137</v>
      </c>
      <c r="AA4028" t="s">
        <v>137</v>
      </c>
      <c r="AB4028" t="s">
        <v>137</v>
      </c>
      <c r="AC4028" t="s">
        <v>137</v>
      </c>
      <c r="AD4028" s="2"/>
      <c r="AE4028" t="s">
        <v>137</v>
      </c>
      <c r="AF4028" t="s">
        <v>137</v>
      </c>
      <c r="AG4028" t="s">
        <v>137</v>
      </c>
      <c r="AH4028" t="s">
        <v>137</v>
      </c>
      <c r="AI4028" t="s">
        <v>137</v>
      </c>
      <c r="AJ4028" t="s">
        <v>137</v>
      </c>
      <c r="AK4028" t="s">
        <v>137</v>
      </c>
      <c r="AL4028" s="2"/>
      <c r="AM4028" t="s">
        <v>137</v>
      </c>
      <c r="AN4028" t="s">
        <v>137</v>
      </c>
      <c r="AO4028" t="s">
        <v>137</v>
      </c>
      <c r="AP4028" t="s">
        <v>137</v>
      </c>
      <c r="AQ4028" t="s">
        <v>137</v>
      </c>
      <c r="AR4028" t="s">
        <v>137</v>
      </c>
      <c r="AS4028" t="s">
        <v>137</v>
      </c>
      <c r="AT4028" t="s">
        <v>137</v>
      </c>
      <c r="AU4028" t="s">
        <v>137</v>
      </c>
      <c r="AV4028" t="s">
        <v>137</v>
      </c>
      <c r="AW4028" t="s">
        <v>137</v>
      </c>
      <c r="AX4028" t="s">
        <v>137</v>
      </c>
      <c r="AY4028" t="s">
        <v>137</v>
      </c>
      <c r="AZ4028" t="s">
        <v>137</v>
      </c>
      <c r="BA4028" t="s">
        <v>137</v>
      </c>
      <c r="BB4028" t="s">
        <v>137</v>
      </c>
      <c r="BC4028" t="s">
        <v>137</v>
      </c>
      <c r="BD4028" t="s">
        <v>137</v>
      </c>
      <c r="BE4028" t="s">
        <v>137</v>
      </c>
      <c r="BF4028" t="s">
        <v>137</v>
      </c>
      <c r="BG4028" t="s">
        <v>137</v>
      </c>
      <c r="BH4028" t="s">
        <v>137</v>
      </c>
      <c r="BI4028" t="s">
        <v>137</v>
      </c>
      <c r="BJ4028" t="s">
        <v>137</v>
      </c>
      <c r="BK4028" t="s">
        <v>137</v>
      </c>
      <c r="BL4028" t="s">
        <v>137</v>
      </c>
      <c r="BM4028" t="s">
        <v>137</v>
      </c>
      <c r="BN4028" t="s">
        <v>137</v>
      </c>
      <c r="BO4028" t="s">
        <v>137</v>
      </c>
      <c r="BP4028" t="s">
        <v>137</v>
      </c>
      <c r="BQ4028" t="s">
        <v>137</v>
      </c>
      <c r="BR4028" t="s">
        <v>137</v>
      </c>
      <c r="BS4028" t="s">
        <v>137</v>
      </c>
      <c r="BT4028" t="s">
        <v>137</v>
      </c>
      <c r="BU4028" t="s">
        <v>137</v>
      </c>
      <c r="BW4028" t="s">
        <v>137</v>
      </c>
      <c r="BX4028" t="s">
        <v>137</v>
      </c>
      <c r="BY4028" t="s">
        <v>137</v>
      </c>
      <c r="BZ4028" t="s">
        <v>137</v>
      </c>
      <c r="CA4028" t="s">
        <v>137</v>
      </c>
      <c r="CB4028" t="s">
        <v>137</v>
      </c>
      <c r="CC4028" t="s">
        <v>137</v>
      </c>
      <c r="CD4028" t="s">
        <v>137</v>
      </c>
      <c r="CE4028" t="s">
        <v>137</v>
      </c>
      <c r="CF4028" t="s">
        <v>137</v>
      </c>
      <c r="CG4028" t="s">
        <v>137</v>
      </c>
      <c r="CH4028" t="s">
        <v>137</v>
      </c>
      <c r="CI4028" t="s">
        <v>137</v>
      </c>
      <c r="CJ4028" t="s">
        <v>137</v>
      </c>
      <c r="CK4028" t="s">
        <v>137</v>
      </c>
      <c r="CL4028" t="s">
        <v>137</v>
      </c>
      <c r="CM4028" t="s">
        <v>137</v>
      </c>
      <c r="CN4028" t="s">
        <v>137</v>
      </c>
      <c r="CO4028" t="s">
        <v>137</v>
      </c>
      <c r="CP4028" t="s">
        <v>137</v>
      </c>
      <c r="CQ4028" s="1">
        <v>45572.666666666664</v>
      </c>
      <c r="CR4028" s="1">
        <v>45572.666666666664</v>
      </c>
      <c r="CS4028" s="1">
        <v>45572.666666666664</v>
      </c>
      <c r="CT4028" t="s">
        <v>26155</v>
      </c>
      <c r="CU4028" t="s">
        <v>26156</v>
      </c>
      <c r="CV4028" t="s">
        <v>26157</v>
      </c>
      <c r="CW4028" t="s">
        <v>26158</v>
      </c>
      <c r="CX4028" s="3"/>
      <c r="CY4028" s="3"/>
      <c r="CZ4028">
        <v>1</v>
      </c>
      <c r="DA4028" t="s">
        <v>137</v>
      </c>
      <c r="DB4028" t="s">
        <v>137</v>
      </c>
      <c r="DC4028" t="s">
        <v>137</v>
      </c>
      <c r="DD4028" t="s">
        <v>137</v>
      </c>
      <c r="DE4028" t="s">
        <v>137</v>
      </c>
      <c r="DF4028" t="s">
        <v>26159</v>
      </c>
      <c r="DG4028" t="s">
        <v>900</v>
      </c>
      <c r="DH4028" t="s">
        <v>15095</v>
      </c>
      <c r="DI4028" t="s">
        <v>137</v>
      </c>
      <c r="DJ4028" t="s">
        <v>137</v>
      </c>
      <c r="DK4028">
        <v>0</v>
      </c>
      <c r="DL4028" t="s">
        <v>209</v>
      </c>
      <c r="DM4028" t="s">
        <v>26160</v>
      </c>
      <c r="DN4028" t="s">
        <v>137</v>
      </c>
      <c r="DO4028" s="1">
        <v>45572.666666666664</v>
      </c>
      <c r="DP4028" s="1"/>
      <c r="DQ4028" t="s">
        <v>1709</v>
      </c>
      <c r="DR4028" t="s">
        <v>1710</v>
      </c>
      <c r="DS4028" t="s">
        <v>1711</v>
      </c>
      <c r="DT4028" t="s">
        <v>26161</v>
      </c>
      <c r="DU4028" t="s">
        <v>137</v>
      </c>
      <c r="DV4028" t="s">
        <v>137</v>
      </c>
      <c r="DW4028" t="s">
        <v>137</v>
      </c>
      <c r="DX4028" t="s">
        <v>26162</v>
      </c>
      <c r="DY4028" t="s">
        <v>137</v>
      </c>
      <c r="DZ4028" t="s">
        <v>168</v>
      </c>
      <c r="EA4028" t="b">
        <v>0</v>
      </c>
      <c r="EB4028" t="s">
        <v>137</v>
      </c>
    </row>
    <row r="4029" spans="1:132" x14ac:dyDescent="0.25">
      <c r="A4029">
        <v>141172984</v>
      </c>
      <c r="B4029">
        <v>8015</v>
      </c>
      <c r="C4029" t="s">
        <v>192</v>
      </c>
      <c r="D4029" t="s">
        <v>133</v>
      </c>
      <c r="E4029" t="s">
        <v>134</v>
      </c>
      <c r="F4029" t="s">
        <v>135</v>
      </c>
      <c r="G4029" t="s">
        <v>136</v>
      </c>
      <c r="H4029" t="s">
        <v>137</v>
      </c>
      <c r="I4029" t="s">
        <v>138</v>
      </c>
      <c r="J4029" t="s">
        <v>1709</v>
      </c>
      <c r="K4029" t="s">
        <v>1710</v>
      </c>
      <c r="L4029" t="s">
        <v>1711</v>
      </c>
      <c r="M4029" t="s">
        <v>137</v>
      </c>
      <c r="N4029" t="s">
        <v>8396</v>
      </c>
      <c r="O4029" t="s">
        <v>8396</v>
      </c>
      <c r="P4029" s="1">
        <v>45552</v>
      </c>
      <c r="Q4029" s="1">
        <v>45552.416666666664</v>
      </c>
      <c r="R4029" s="1">
        <v>45552.416666666664</v>
      </c>
      <c r="S4029" s="1">
        <v>45572.456944444442</v>
      </c>
      <c r="T4029" s="1">
        <v>45572.456944444442</v>
      </c>
      <c r="U4029" t="s">
        <v>175</v>
      </c>
      <c r="V4029" t="s">
        <v>137</v>
      </c>
      <c r="W4029" t="s">
        <v>137</v>
      </c>
      <c r="X4029" t="s">
        <v>176</v>
      </c>
      <c r="Y4029" t="s">
        <v>177</v>
      </c>
      <c r="Z4029" t="s">
        <v>137</v>
      </c>
      <c r="AA4029" t="s">
        <v>137</v>
      </c>
      <c r="AB4029" t="s">
        <v>137</v>
      </c>
      <c r="AC4029" t="s">
        <v>137</v>
      </c>
      <c r="AD4029" s="2"/>
      <c r="AE4029" t="s">
        <v>137</v>
      </c>
      <c r="AF4029" t="s">
        <v>137</v>
      </c>
      <c r="AG4029" t="s">
        <v>137</v>
      </c>
      <c r="AH4029" t="s">
        <v>137</v>
      </c>
      <c r="AI4029" t="s">
        <v>137</v>
      </c>
      <c r="AJ4029" t="s">
        <v>137</v>
      </c>
      <c r="AK4029" t="s">
        <v>137</v>
      </c>
      <c r="AL4029" s="2"/>
      <c r="AM4029" t="s">
        <v>137</v>
      </c>
      <c r="AN4029" t="s">
        <v>137</v>
      </c>
      <c r="AO4029" t="s">
        <v>137</v>
      </c>
      <c r="AP4029" t="s">
        <v>137</v>
      </c>
      <c r="AQ4029" t="s">
        <v>137</v>
      </c>
      <c r="AR4029" t="s">
        <v>137</v>
      </c>
      <c r="AS4029" t="s">
        <v>137</v>
      </c>
      <c r="AT4029" t="s">
        <v>137</v>
      </c>
      <c r="AU4029" t="s">
        <v>137</v>
      </c>
      <c r="AV4029" t="s">
        <v>137</v>
      </c>
      <c r="AW4029" t="s">
        <v>137</v>
      </c>
      <c r="AX4029" t="s">
        <v>137</v>
      </c>
      <c r="AY4029" t="s">
        <v>137</v>
      </c>
      <c r="AZ4029" t="s">
        <v>137</v>
      </c>
      <c r="BA4029" t="s">
        <v>137</v>
      </c>
      <c r="BB4029" t="s">
        <v>137</v>
      </c>
      <c r="BC4029" t="s">
        <v>137</v>
      </c>
      <c r="BD4029" t="s">
        <v>137</v>
      </c>
      <c r="BE4029" t="s">
        <v>137</v>
      </c>
      <c r="BF4029" t="s">
        <v>137</v>
      </c>
      <c r="BG4029" t="s">
        <v>137</v>
      </c>
      <c r="BH4029" t="s">
        <v>137</v>
      </c>
      <c r="BI4029" t="s">
        <v>137</v>
      </c>
      <c r="BJ4029" t="s">
        <v>137</v>
      </c>
      <c r="BK4029" t="s">
        <v>137</v>
      </c>
      <c r="BL4029" t="s">
        <v>137</v>
      </c>
      <c r="BM4029" t="s">
        <v>137</v>
      </c>
      <c r="BN4029" t="s">
        <v>137</v>
      </c>
      <c r="BO4029" t="s">
        <v>137</v>
      </c>
      <c r="BP4029" t="s">
        <v>26163</v>
      </c>
      <c r="BQ4029" t="s">
        <v>137</v>
      </c>
      <c r="BR4029" t="s">
        <v>137</v>
      </c>
      <c r="BS4029" t="s">
        <v>137</v>
      </c>
      <c r="BT4029" t="s">
        <v>137</v>
      </c>
      <c r="BU4029" t="s">
        <v>137</v>
      </c>
      <c r="BW4029" t="s">
        <v>137</v>
      </c>
      <c r="BX4029" t="s">
        <v>137</v>
      </c>
      <c r="BY4029" t="s">
        <v>137</v>
      </c>
      <c r="BZ4029" t="s">
        <v>137</v>
      </c>
      <c r="CA4029" t="s">
        <v>137</v>
      </c>
      <c r="CB4029" t="s">
        <v>137</v>
      </c>
      <c r="CC4029" t="s">
        <v>137</v>
      </c>
      <c r="CD4029" t="s">
        <v>137</v>
      </c>
      <c r="CE4029" t="s">
        <v>137</v>
      </c>
      <c r="CF4029" t="s">
        <v>137</v>
      </c>
      <c r="CG4029" t="s">
        <v>137</v>
      </c>
      <c r="CH4029" t="s">
        <v>137</v>
      </c>
      <c r="CI4029" t="s">
        <v>137</v>
      </c>
      <c r="CJ4029" t="s">
        <v>137</v>
      </c>
      <c r="CK4029" t="s">
        <v>137</v>
      </c>
      <c r="CL4029" t="s">
        <v>137</v>
      </c>
      <c r="CM4029" t="s">
        <v>137</v>
      </c>
      <c r="CN4029" t="s">
        <v>137</v>
      </c>
      <c r="CO4029" t="s">
        <v>137</v>
      </c>
      <c r="CP4029" t="s">
        <v>137</v>
      </c>
      <c r="CQ4029" s="1">
        <v>45572.456944444442</v>
      </c>
      <c r="CR4029" s="1">
        <v>45572.456944444442</v>
      </c>
      <c r="CS4029" s="1">
        <v>45572.456944444442</v>
      </c>
      <c r="CT4029" t="s">
        <v>26164</v>
      </c>
      <c r="CU4029" t="s">
        <v>26164</v>
      </c>
      <c r="CV4029" t="s">
        <v>26165</v>
      </c>
      <c r="CW4029" t="s">
        <v>26166</v>
      </c>
      <c r="CX4029" s="3"/>
      <c r="CY4029" s="3"/>
      <c r="CZ4029">
        <v>1</v>
      </c>
      <c r="DA4029" t="s">
        <v>26167</v>
      </c>
      <c r="DB4029" t="s">
        <v>137</v>
      </c>
      <c r="DC4029" t="s">
        <v>137</v>
      </c>
      <c r="DD4029" t="s">
        <v>137</v>
      </c>
      <c r="DE4029" t="s">
        <v>137</v>
      </c>
      <c r="DF4029" t="s">
        <v>26168</v>
      </c>
      <c r="DG4029" t="s">
        <v>900</v>
      </c>
      <c r="DH4029" t="s">
        <v>4768</v>
      </c>
      <c r="DI4029" t="s">
        <v>137</v>
      </c>
      <c r="DJ4029" t="s">
        <v>137</v>
      </c>
      <c r="DK4029">
        <v>0</v>
      </c>
      <c r="DL4029" t="s">
        <v>209</v>
      </c>
      <c r="DM4029" t="s">
        <v>26169</v>
      </c>
      <c r="DN4029" t="s">
        <v>137</v>
      </c>
      <c r="DO4029" s="1">
        <v>45572.456944444442</v>
      </c>
      <c r="DP4029" s="1"/>
      <c r="DQ4029" t="s">
        <v>1709</v>
      </c>
      <c r="DR4029" t="s">
        <v>1710</v>
      </c>
      <c r="DS4029" t="s">
        <v>1711</v>
      </c>
      <c r="DT4029" t="s">
        <v>137</v>
      </c>
      <c r="DU4029" t="s">
        <v>137</v>
      </c>
      <c r="DV4029" t="s">
        <v>137</v>
      </c>
      <c r="DW4029" t="s">
        <v>137</v>
      </c>
      <c r="DX4029" t="s">
        <v>137</v>
      </c>
      <c r="DY4029" t="s">
        <v>137</v>
      </c>
      <c r="DZ4029" t="s">
        <v>148</v>
      </c>
      <c r="EA4029" t="b">
        <v>0</v>
      </c>
      <c r="EB4029" t="s">
        <v>137</v>
      </c>
    </row>
    <row r="4030" spans="1:132" x14ac:dyDescent="0.25">
      <c r="A4030">
        <v>141170716</v>
      </c>
      <c r="B4030">
        <v>8014</v>
      </c>
      <c r="C4030" t="s">
        <v>192</v>
      </c>
      <c r="D4030" t="s">
        <v>26170</v>
      </c>
      <c r="E4030" t="s">
        <v>134</v>
      </c>
      <c r="F4030" t="s">
        <v>162</v>
      </c>
      <c r="G4030" t="s">
        <v>163</v>
      </c>
      <c r="H4030" t="s">
        <v>137</v>
      </c>
      <c r="I4030" t="s">
        <v>26171</v>
      </c>
      <c r="J4030" t="s">
        <v>139</v>
      </c>
      <c r="K4030" t="s">
        <v>140</v>
      </c>
      <c r="L4030" t="s">
        <v>141</v>
      </c>
      <c r="M4030" t="s">
        <v>137</v>
      </c>
      <c r="N4030" t="s">
        <v>944</v>
      </c>
      <c r="O4030" t="s">
        <v>944</v>
      </c>
      <c r="P4030" s="1"/>
      <c r="Q4030" s="1">
        <v>45552.404166666667</v>
      </c>
      <c r="R4030" s="1">
        <v>45552.404166666667</v>
      </c>
      <c r="S4030" s="1">
        <v>45552.44027777778</v>
      </c>
      <c r="T4030" s="1">
        <v>45552.44027777778</v>
      </c>
      <c r="U4030" t="s">
        <v>453</v>
      </c>
      <c r="V4030" t="s">
        <v>137</v>
      </c>
      <c r="W4030" t="s">
        <v>137</v>
      </c>
      <c r="X4030" t="s">
        <v>454</v>
      </c>
      <c r="Y4030" t="s">
        <v>137</v>
      </c>
      <c r="Z4030" t="s">
        <v>137</v>
      </c>
      <c r="AA4030" t="s">
        <v>137</v>
      </c>
      <c r="AB4030" t="s">
        <v>137</v>
      </c>
      <c r="AC4030" t="s">
        <v>137</v>
      </c>
      <c r="AD4030" s="2"/>
      <c r="AE4030" t="s">
        <v>137</v>
      </c>
      <c r="AF4030" t="s">
        <v>137</v>
      </c>
      <c r="AG4030" t="s">
        <v>137</v>
      </c>
      <c r="AH4030" t="s">
        <v>137</v>
      </c>
      <c r="AI4030" t="s">
        <v>137</v>
      </c>
      <c r="AJ4030" t="s">
        <v>137</v>
      </c>
      <c r="AK4030" t="s">
        <v>137</v>
      </c>
      <c r="AL4030" s="2"/>
      <c r="AM4030" t="s">
        <v>137</v>
      </c>
      <c r="AN4030" t="s">
        <v>137</v>
      </c>
      <c r="AO4030" t="s">
        <v>137</v>
      </c>
      <c r="AP4030" t="s">
        <v>137</v>
      </c>
      <c r="AQ4030" t="s">
        <v>137</v>
      </c>
      <c r="AR4030" t="s">
        <v>137</v>
      </c>
      <c r="AS4030" t="s">
        <v>137</v>
      </c>
      <c r="AT4030" t="s">
        <v>137</v>
      </c>
      <c r="AU4030" t="s">
        <v>137</v>
      </c>
      <c r="AV4030" t="s">
        <v>137</v>
      </c>
      <c r="AW4030" t="s">
        <v>137</v>
      </c>
      <c r="AX4030" t="s">
        <v>137</v>
      </c>
      <c r="AY4030" t="s">
        <v>137</v>
      </c>
      <c r="AZ4030" t="s">
        <v>137</v>
      </c>
      <c r="BA4030" t="s">
        <v>137</v>
      </c>
      <c r="BB4030" t="s">
        <v>137</v>
      </c>
      <c r="BC4030" t="s">
        <v>137</v>
      </c>
      <c r="BD4030" t="s">
        <v>137</v>
      </c>
      <c r="BE4030" t="s">
        <v>137</v>
      </c>
      <c r="BF4030" t="s">
        <v>137</v>
      </c>
      <c r="BG4030" t="s">
        <v>137</v>
      </c>
      <c r="BH4030" t="s">
        <v>137</v>
      </c>
      <c r="BI4030" t="s">
        <v>137</v>
      </c>
      <c r="BJ4030" t="s">
        <v>137</v>
      </c>
      <c r="BK4030" t="s">
        <v>137</v>
      </c>
      <c r="BL4030" t="s">
        <v>137</v>
      </c>
      <c r="BM4030" t="s">
        <v>137</v>
      </c>
      <c r="BN4030" t="s">
        <v>137</v>
      </c>
      <c r="BO4030" t="s">
        <v>137</v>
      </c>
      <c r="BP4030" t="s">
        <v>137</v>
      </c>
      <c r="BQ4030" t="s">
        <v>137</v>
      </c>
      <c r="BR4030" t="s">
        <v>137</v>
      </c>
      <c r="BS4030" t="s">
        <v>137</v>
      </c>
      <c r="BT4030" t="s">
        <v>137</v>
      </c>
      <c r="BU4030" t="s">
        <v>137</v>
      </c>
      <c r="BW4030" t="s">
        <v>137</v>
      </c>
      <c r="BX4030" t="s">
        <v>137</v>
      </c>
      <c r="BY4030" t="s">
        <v>137</v>
      </c>
      <c r="BZ4030" t="s">
        <v>137</v>
      </c>
      <c r="CA4030" t="s">
        <v>137</v>
      </c>
      <c r="CB4030" t="s">
        <v>137</v>
      </c>
      <c r="CC4030" t="s">
        <v>137</v>
      </c>
      <c r="CD4030" t="s">
        <v>137</v>
      </c>
      <c r="CE4030" t="s">
        <v>137</v>
      </c>
      <c r="CF4030" t="s">
        <v>137</v>
      </c>
      <c r="CG4030" t="s">
        <v>137</v>
      </c>
      <c r="CH4030" t="s">
        <v>137</v>
      </c>
      <c r="CI4030" t="s">
        <v>137</v>
      </c>
      <c r="CJ4030" t="s">
        <v>137</v>
      </c>
      <c r="CK4030" t="s">
        <v>137</v>
      </c>
      <c r="CL4030" t="s">
        <v>137</v>
      </c>
      <c r="CM4030" t="s">
        <v>137</v>
      </c>
      <c r="CN4030" t="s">
        <v>137</v>
      </c>
      <c r="CO4030" t="s">
        <v>137</v>
      </c>
      <c r="CP4030" t="s">
        <v>137</v>
      </c>
      <c r="CQ4030" s="1">
        <v>45552.44027777778</v>
      </c>
      <c r="CR4030" s="1">
        <v>45552.44027777778</v>
      </c>
      <c r="CS4030" s="1">
        <v>45552.44027777778</v>
      </c>
      <c r="CT4030" t="s">
        <v>26172</v>
      </c>
      <c r="CU4030" t="s">
        <v>26172</v>
      </c>
      <c r="CV4030" t="s">
        <v>26173</v>
      </c>
      <c r="CW4030" t="s">
        <v>26173</v>
      </c>
      <c r="CX4030" s="3"/>
      <c r="CY4030" s="3"/>
      <c r="DA4030" t="s">
        <v>137</v>
      </c>
      <c r="DB4030" t="s">
        <v>137</v>
      </c>
      <c r="DC4030" t="s">
        <v>137</v>
      </c>
      <c r="DD4030" t="s">
        <v>137</v>
      </c>
      <c r="DE4030" t="s">
        <v>137</v>
      </c>
      <c r="DF4030" t="s">
        <v>26174</v>
      </c>
      <c r="DG4030" t="s">
        <v>137</v>
      </c>
      <c r="DH4030" t="s">
        <v>137</v>
      </c>
      <c r="DI4030" t="s">
        <v>137</v>
      </c>
      <c r="DJ4030" t="s">
        <v>137</v>
      </c>
      <c r="DK4030">
        <v>0</v>
      </c>
      <c r="DL4030" t="s">
        <v>209</v>
      </c>
      <c r="DM4030" t="s">
        <v>137</v>
      </c>
      <c r="DN4030" t="s">
        <v>137</v>
      </c>
      <c r="DO4030" s="1">
        <v>45552.44027777778</v>
      </c>
      <c r="DP4030" s="1"/>
      <c r="DQ4030" t="s">
        <v>150</v>
      </c>
      <c r="DR4030" t="s">
        <v>151</v>
      </c>
      <c r="DS4030" t="s">
        <v>152</v>
      </c>
      <c r="DT4030" t="s">
        <v>137</v>
      </c>
      <c r="DU4030" t="s">
        <v>137</v>
      </c>
      <c r="DV4030" t="s">
        <v>137</v>
      </c>
      <c r="DW4030" t="s">
        <v>137</v>
      </c>
      <c r="DX4030" t="s">
        <v>26175</v>
      </c>
      <c r="DY4030" t="s">
        <v>137</v>
      </c>
      <c r="DZ4030" t="s">
        <v>168</v>
      </c>
      <c r="EA4030" t="b">
        <v>0</v>
      </c>
      <c r="EB4030" t="s">
        <v>137</v>
      </c>
    </row>
    <row r="4031" spans="1:132" x14ac:dyDescent="0.25">
      <c r="A4031">
        <v>141168164</v>
      </c>
      <c r="B4031">
        <v>8013</v>
      </c>
      <c r="C4031" t="s">
        <v>192</v>
      </c>
      <c r="D4031" t="s">
        <v>474</v>
      </c>
      <c r="E4031" t="s">
        <v>134</v>
      </c>
      <c r="F4031" t="s">
        <v>135</v>
      </c>
      <c r="G4031" t="s">
        <v>163</v>
      </c>
      <c r="H4031" t="s">
        <v>137</v>
      </c>
      <c r="I4031" t="s">
        <v>475</v>
      </c>
      <c r="J4031" t="s">
        <v>708</v>
      </c>
      <c r="K4031" t="s">
        <v>709</v>
      </c>
      <c r="L4031" t="s">
        <v>710</v>
      </c>
      <c r="M4031" t="s">
        <v>137</v>
      </c>
      <c r="N4031" t="s">
        <v>811</v>
      </c>
      <c r="O4031" t="s">
        <v>944</v>
      </c>
      <c r="P4031" s="1">
        <v>45554</v>
      </c>
      <c r="Q4031" s="1">
        <v>45552.38958333333</v>
      </c>
      <c r="R4031" s="1">
        <v>45552.38958333333</v>
      </c>
      <c r="S4031" s="1">
        <v>45692.32916666667</v>
      </c>
      <c r="T4031" s="1">
        <v>45692.32916666667</v>
      </c>
      <c r="U4031" t="s">
        <v>5119</v>
      </c>
      <c r="V4031" t="s">
        <v>137</v>
      </c>
      <c r="W4031" t="s">
        <v>137</v>
      </c>
      <c r="X4031" t="s">
        <v>454</v>
      </c>
      <c r="Y4031" t="s">
        <v>813</v>
      </c>
      <c r="Z4031" t="s">
        <v>137</v>
      </c>
      <c r="AA4031" t="s">
        <v>479</v>
      </c>
      <c r="AB4031" t="s">
        <v>137</v>
      </c>
      <c r="AC4031" t="s">
        <v>137</v>
      </c>
      <c r="AD4031" s="2"/>
      <c r="AE4031" t="s">
        <v>137</v>
      </c>
      <c r="AF4031" t="s">
        <v>137</v>
      </c>
      <c r="AG4031" t="s">
        <v>137</v>
      </c>
      <c r="AH4031" t="s">
        <v>137</v>
      </c>
      <c r="AI4031" t="s">
        <v>137</v>
      </c>
      <c r="AJ4031" t="s">
        <v>137</v>
      </c>
      <c r="AK4031" t="s">
        <v>137</v>
      </c>
      <c r="AL4031" s="2"/>
      <c r="AM4031" t="s">
        <v>137</v>
      </c>
      <c r="AN4031" t="s">
        <v>137</v>
      </c>
      <c r="AO4031" t="s">
        <v>137</v>
      </c>
      <c r="AP4031" t="s">
        <v>137</v>
      </c>
      <c r="AQ4031" t="s">
        <v>137</v>
      </c>
      <c r="AR4031" t="s">
        <v>137</v>
      </c>
      <c r="AS4031" t="s">
        <v>137</v>
      </c>
      <c r="AT4031" t="s">
        <v>137</v>
      </c>
      <c r="AU4031" t="s">
        <v>137</v>
      </c>
      <c r="AV4031" t="s">
        <v>26176</v>
      </c>
      <c r="AW4031" t="s">
        <v>137</v>
      </c>
      <c r="AX4031" t="s">
        <v>137</v>
      </c>
      <c r="AY4031" t="s">
        <v>137</v>
      </c>
      <c r="AZ4031" t="s">
        <v>137</v>
      </c>
      <c r="BA4031" t="s">
        <v>137</v>
      </c>
      <c r="BB4031" t="s">
        <v>137</v>
      </c>
      <c r="BC4031" t="s">
        <v>137</v>
      </c>
      <c r="BD4031" t="s">
        <v>137</v>
      </c>
      <c r="BE4031" t="s">
        <v>137</v>
      </c>
      <c r="BF4031" t="s">
        <v>137</v>
      </c>
      <c r="BG4031" t="s">
        <v>137</v>
      </c>
      <c r="BH4031" t="s">
        <v>137</v>
      </c>
      <c r="BI4031" t="s">
        <v>137</v>
      </c>
      <c r="BJ4031" t="s">
        <v>137</v>
      </c>
      <c r="BK4031" t="s">
        <v>137</v>
      </c>
      <c r="BL4031" t="s">
        <v>137</v>
      </c>
      <c r="BM4031" t="s">
        <v>137</v>
      </c>
      <c r="BN4031" t="s">
        <v>137</v>
      </c>
      <c r="BO4031" t="s">
        <v>137</v>
      </c>
      <c r="BP4031" t="s">
        <v>137</v>
      </c>
      <c r="BQ4031" t="s">
        <v>137</v>
      </c>
      <c r="BR4031" t="s">
        <v>137</v>
      </c>
      <c r="BS4031" t="s">
        <v>137</v>
      </c>
      <c r="BT4031" t="s">
        <v>137</v>
      </c>
      <c r="BU4031" t="s">
        <v>137</v>
      </c>
      <c r="BW4031" t="s">
        <v>137</v>
      </c>
      <c r="BX4031" t="s">
        <v>137</v>
      </c>
      <c r="BY4031" t="s">
        <v>137</v>
      </c>
      <c r="BZ4031" t="s">
        <v>137</v>
      </c>
      <c r="CA4031" t="s">
        <v>137</v>
      </c>
      <c r="CB4031" t="s">
        <v>137</v>
      </c>
      <c r="CC4031" t="s">
        <v>137</v>
      </c>
      <c r="CD4031" t="s">
        <v>137</v>
      </c>
      <c r="CE4031" t="s">
        <v>137</v>
      </c>
      <c r="CF4031" t="s">
        <v>137</v>
      </c>
      <c r="CG4031" t="s">
        <v>137</v>
      </c>
      <c r="CH4031" t="s">
        <v>137</v>
      </c>
      <c r="CI4031" t="s">
        <v>137</v>
      </c>
      <c r="CJ4031" t="s">
        <v>137</v>
      </c>
      <c r="CK4031" t="s">
        <v>137</v>
      </c>
      <c r="CL4031" t="s">
        <v>137</v>
      </c>
      <c r="CM4031" t="s">
        <v>137</v>
      </c>
      <c r="CN4031" t="s">
        <v>137</v>
      </c>
      <c r="CO4031" t="s">
        <v>137</v>
      </c>
      <c r="CP4031" t="s">
        <v>137</v>
      </c>
      <c r="CQ4031" s="1">
        <v>45692.32916666667</v>
      </c>
      <c r="CR4031" s="1">
        <v>45692.32916666667</v>
      </c>
      <c r="CS4031" s="1">
        <v>45692.32916666667</v>
      </c>
      <c r="CT4031" t="s">
        <v>26177</v>
      </c>
      <c r="CU4031" t="s">
        <v>26178</v>
      </c>
      <c r="CV4031" t="s">
        <v>26179</v>
      </c>
      <c r="CW4031" t="s">
        <v>26180</v>
      </c>
      <c r="CX4031" s="3"/>
      <c r="CY4031" s="3"/>
      <c r="CZ4031">
        <v>1</v>
      </c>
      <c r="DA4031" t="s">
        <v>26181</v>
      </c>
      <c r="DB4031" t="s">
        <v>137</v>
      </c>
      <c r="DC4031" t="s">
        <v>137</v>
      </c>
      <c r="DD4031" t="s">
        <v>137</v>
      </c>
      <c r="DE4031" t="s">
        <v>137</v>
      </c>
      <c r="DF4031" t="s">
        <v>26182</v>
      </c>
      <c r="DG4031" t="s">
        <v>900</v>
      </c>
      <c r="DH4031" t="s">
        <v>3920</v>
      </c>
      <c r="DI4031" t="s">
        <v>137</v>
      </c>
      <c r="DJ4031" t="s">
        <v>137</v>
      </c>
      <c r="DK4031">
        <v>0</v>
      </c>
      <c r="DL4031" t="s">
        <v>209</v>
      </c>
      <c r="DM4031" t="s">
        <v>23453</v>
      </c>
      <c r="DN4031" t="s">
        <v>137</v>
      </c>
      <c r="DO4031" s="1">
        <v>45692.32916666667</v>
      </c>
      <c r="DP4031" s="1"/>
      <c r="DQ4031" t="s">
        <v>708</v>
      </c>
      <c r="DR4031" t="s">
        <v>709</v>
      </c>
      <c r="DS4031" t="s">
        <v>710</v>
      </c>
      <c r="DT4031" t="s">
        <v>137</v>
      </c>
      <c r="DU4031" t="s">
        <v>137</v>
      </c>
      <c r="DV4031" t="s">
        <v>140</v>
      </c>
      <c r="DW4031" t="s">
        <v>137</v>
      </c>
      <c r="DX4031" t="s">
        <v>2059</v>
      </c>
      <c r="DY4031" t="s">
        <v>137</v>
      </c>
      <c r="DZ4031" t="s">
        <v>148</v>
      </c>
      <c r="EA4031" t="b">
        <v>0</v>
      </c>
      <c r="EB4031" t="s">
        <v>137</v>
      </c>
    </row>
    <row r="4032" spans="1:132" x14ac:dyDescent="0.25">
      <c r="A4032">
        <v>141160499</v>
      </c>
      <c r="B4032">
        <v>8012</v>
      </c>
      <c r="C4032" t="s">
        <v>192</v>
      </c>
      <c r="D4032" t="s">
        <v>26183</v>
      </c>
      <c r="E4032" t="s">
        <v>134</v>
      </c>
      <c r="F4032" t="s">
        <v>162</v>
      </c>
      <c r="G4032" t="s">
        <v>163</v>
      </c>
      <c r="H4032" t="s">
        <v>137</v>
      </c>
      <c r="I4032" t="s">
        <v>26184</v>
      </c>
      <c r="J4032" t="s">
        <v>534</v>
      </c>
      <c r="K4032" t="s">
        <v>535</v>
      </c>
      <c r="L4032" t="s">
        <v>536</v>
      </c>
      <c r="M4032" t="s">
        <v>137</v>
      </c>
      <c r="N4032" t="s">
        <v>26185</v>
      </c>
      <c r="O4032" t="s">
        <v>1478</v>
      </c>
      <c r="P4032" s="1"/>
      <c r="Q4032" s="1">
        <v>45552.333333333336</v>
      </c>
      <c r="R4032" s="1">
        <v>45552.333333333336</v>
      </c>
      <c r="S4032" s="1">
        <v>45553.411111111112</v>
      </c>
      <c r="T4032" s="1">
        <v>45553.411111111112</v>
      </c>
      <c r="U4032" t="s">
        <v>342</v>
      </c>
      <c r="V4032" t="s">
        <v>137</v>
      </c>
      <c r="W4032" t="s">
        <v>137</v>
      </c>
      <c r="X4032" t="s">
        <v>176</v>
      </c>
      <c r="Y4032" t="s">
        <v>199</v>
      </c>
      <c r="Z4032" t="s">
        <v>137</v>
      </c>
      <c r="AA4032" t="s">
        <v>137</v>
      </c>
      <c r="AB4032" t="s">
        <v>137</v>
      </c>
      <c r="AC4032" t="s">
        <v>137</v>
      </c>
      <c r="AD4032" s="2"/>
      <c r="AE4032" t="s">
        <v>137</v>
      </c>
      <c r="AF4032" t="s">
        <v>137</v>
      </c>
      <c r="AG4032" t="s">
        <v>137</v>
      </c>
      <c r="AH4032" t="s">
        <v>137</v>
      </c>
      <c r="AI4032" t="s">
        <v>137</v>
      </c>
      <c r="AJ4032" t="s">
        <v>137</v>
      </c>
      <c r="AK4032" t="s">
        <v>137</v>
      </c>
      <c r="AL4032" s="2"/>
      <c r="AM4032" t="s">
        <v>137</v>
      </c>
      <c r="AN4032" t="s">
        <v>137</v>
      </c>
      <c r="AO4032" t="s">
        <v>137</v>
      </c>
      <c r="AP4032" t="s">
        <v>137</v>
      </c>
      <c r="AQ4032" t="s">
        <v>137</v>
      </c>
      <c r="AR4032" t="s">
        <v>137</v>
      </c>
      <c r="AS4032" t="s">
        <v>137</v>
      </c>
      <c r="AT4032" t="s">
        <v>137</v>
      </c>
      <c r="AU4032" t="s">
        <v>137</v>
      </c>
      <c r="AV4032" t="s">
        <v>137</v>
      </c>
      <c r="AW4032" t="s">
        <v>137</v>
      </c>
      <c r="AX4032" t="s">
        <v>137</v>
      </c>
      <c r="AY4032" t="s">
        <v>137</v>
      </c>
      <c r="AZ4032" t="s">
        <v>137</v>
      </c>
      <c r="BA4032" t="s">
        <v>137</v>
      </c>
      <c r="BB4032" t="s">
        <v>137</v>
      </c>
      <c r="BC4032" t="s">
        <v>137</v>
      </c>
      <c r="BD4032" t="s">
        <v>137</v>
      </c>
      <c r="BE4032" t="s">
        <v>137</v>
      </c>
      <c r="BF4032" t="s">
        <v>137</v>
      </c>
      <c r="BG4032" t="s">
        <v>137</v>
      </c>
      <c r="BH4032" t="s">
        <v>137</v>
      </c>
      <c r="BI4032" t="s">
        <v>137</v>
      </c>
      <c r="BJ4032" t="s">
        <v>137</v>
      </c>
      <c r="BK4032" t="s">
        <v>137</v>
      </c>
      <c r="BL4032" t="s">
        <v>137</v>
      </c>
      <c r="BM4032" t="s">
        <v>137</v>
      </c>
      <c r="BN4032" t="s">
        <v>137</v>
      </c>
      <c r="BO4032" t="s">
        <v>137</v>
      </c>
      <c r="BP4032" t="s">
        <v>137</v>
      </c>
      <c r="BQ4032" t="s">
        <v>137</v>
      </c>
      <c r="BR4032" t="s">
        <v>137</v>
      </c>
      <c r="BS4032" t="s">
        <v>137</v>
      </c>
      <c r="BT4032" t="s">
        <v>137</v>
      </c>
      <c r="BU4032" t="s">
        <v>137</v>
      </c>
      <c r="BW4032" t="s">
        <v>137</v>
      </c>
      <c r="BX4032" t="s">
        <v>137</v>
      </c>
      <c r="BY4032" t="s">
        <v>137</v>
      </c>
      <c r="BZ4032" t="s">
        <v>137</v>
      </c>
      <c r="CA4032" t="s">
        <v>137</v>
      </c>
      <c r="CB4032" t="s">
        <v>137</v>
      </c>
      <c r="CC4032" t="s">
        <v>137</v>
      </c>
      <c r="CD4032" t="s">
        <v>137</v>
      </c>
      <c r="CE4032" t="s">
        <v>137</v>
      </c>
      <c r="CF4032" t="s">
        <v>137</v>
      </c>
      <c r="CG4032" t="s">
        <v>137</v>
      </c>
      <c r="CH4032" t="s">
        <v>137</v>
      </c>
      <c r="CI4032" t="s">
        <v>137</v>
      </c>
      <c r="CJ4032" t="s">
        <v>137</v>
      </c>
      <c r="CK4032" t="s">
        <v>137</v>
      </c>
      <c r="CL4032" t="s">
        <v>137</v>
      </c>
      <c r="CM4032" t="s">
        <v>137</v>
      </c>
      <c r="CN4032" t="s">
        <v>137</v>
      </c>
      <c r="CO4032" t="s">
        <v>137</v>
      </c>
      <c r="CP4032" t="s">
        <v>137</v>
      </c>
      <c r="CQ4032" s="1">
        <v>45553.411111111112</v>
      </c>
      <c r="CR4032" s="1">
        <v>45553.411111111112</v>
      </c>
      <c r="CS4032" s="1">
        <v>45553.411111111112</v>
      </c>
      <c r="CT4032" t="s">
        <v>137</v>
      </c>
      <c r="CU4032" t="s">
        <v>137</v>
      </c>
      <c r="CV4032" t="s">
        <v>26186</v>
      </c>
      <c r="CW4032" t="s">
        <v>26187</v>
      </c>
      <c r="CX4032" s="3"/>
      <c r="CY4032" s="3"/>
      <c r="CZ4032">
        <v>1</v>
      </c>
      <c r="DA4032" t="s">
        <v>137</v>
      </c>
      <c r="DB4032" t="s">
        <v>137</v>
      </c>
      <c r="DC4032" t="s">
        <v>137</v>
      </c>
      <c r="DD4032" t="s">
        <v>137</v>
      </c>
      <c r="DE4032" t="s">
        <v>137</v>
      </c>
      <c r="DF4032" t="s">
        <v>137</v>
      </c>
      <c r="DG4032" t="s">
        <v>137</v>
      </c>
      <c r="DH4032" t="s">
        <v>137</v>
      </c>
      <c r="DI4032" t="s">
        <v>137</v>
      </c>
      <c r="DJ4032" t="s">
        <v>137</v>
      </c>
      <c r="DK4032">
        <v>0</v>
      </c>
      <c r="DL4032" t="s">
        <v>209</v>
      </c>
      <c r="DM4032" t="s">
        <v>26188</v>
      </c>
      <c r="DN4032" t="s">
        <v>137</v>
      </c>
      <c r="DO4032" s="1">
        <v>45553.411111111112</v>
      </c>
      <c r="DP4032" s="1"/>
      <c r="DQ4032" t="s">
        <v>534</v>
      </c>
      <c r="DR4032" t="s">
        <v>535</v>
      </c>
      <c r="DS4032" t="s">
        <v>536</v>
      </c>
      <c r="DT4032" t="s">
        <v>137</v>
      </c>
      <c r="DU4032" t="s">
        <v>137</v>
      </c>
      <c r="DV4032" t="s">
        <v>137</v>
      </c>
      <c r="DW4032" t="s">
        <v>137</v>
      </c>
      <c r="DX4032" t="s">
        <v>137</v>
      </c>
      <c r="DY4032" t="s">
        <v>137</v>
      </c>
      <c r="DZ4032" t="s">
        <v>168</v>
      </c>
      <c r="EA4032" t="b">
        <v>0</v>
      </c>
      <c r="EB4032" t="s">
        <v>137</v>
      </c>
    </row>
    <row r="4033" spans="1:132" x14ac:dyDescent="0.25">
      <c r="A4033">
        <v>141137168</v>
      </c>
      <c r="B4033">
        <v>8011</v>
      </c>
      <c r="C4033" t="s">
        <v>192</v>
      </c>
      <c r="D4033" t="s">
        <v>26189</v>
      </c>
      <c r="E4033" t="s">
        <v>134</v>
      </c>
      <c r="F4033" t="s">
        <v>162</v>
      </c>
      <c r="G4033" t="s">
        <v>163</v>
      </c>
      <c r="H4033" t="s">
        <v>137</v>
      </c>
      <c r="I4033" t="s">
        <v>26190</v>
      </c>
      <c r="J4033" t="s">
        <v>1034</v>
      </c>
      <c r="K4033" t="s">
        <v>846</v>
      </c>
      <c r="L4033" t="s">
        <v>1035</v>
      </c>
      <c r="M4033" t="s">
        <v>137</v>
      </c>
      <c r="N4033" t="s">
        <v>1912</v>
      </c>
      <c r="O4033" t="s">
        <v>1912</v>
      </c>
      <c r="P4033" s="1"/>
      <c r="Q4033" s="1">
        <v>45551.701388888891</v>
      </c>
      <c r="R4033" s="1">
        <v>45551.701388888891</v>
      </c>
      <c r="S4033" s="1">
        <v>45600.349305555559</v>
      </c>
      <c r="T4033" s="1">
        <v>45600.349305555559</v>
      </c>
      <c r="U4033" t="s">
        <v>850</v>
      </c>
      <c r="V4033" t="s">
        <v>137</v>
      </c>
      <c r="W4033" t="s">
        <v>137</v>
      </c>
      <c r="X4033" t="s">
        <v>176</v>
      </c>
      <c r="Y4033" t="s">
        <v>137</v>
      </c>
      <c r="Z4033" t="s">
        <v>137</v>
      </c>
      <c r="AA4033" t="s">
        <v>137</v>
      </c>
      <c r="AB4033" t="s">
        <v>137</v>
      </c>
      <c r="AC4033" t="s">
        <v>137</v>
      </c>
      <c r="AD4033" s="2"/>
      <c r="AE4033" t="s">
        <v>137</v>
      </c>
      <c r="AF4033" t="s">
        <v>137</v>
      </c>
      <c r="AG4033" t="s">
        <v>137</v>
      </c>
      <c r="AH4033" t="s">
        <v>137</v>
      </c>
      <c r="AI4033" t="s">
        <v>137</v>
      </c>
      <c r="AJ4033" t="s">
        <v>137</v>
      </c>
      <c r="AK4033" t="s">
        <v>137</v>
      </c>
      <c r="AL4033" s="2"/>
      <c r="AM4033" t="s">
        <v>137</v>
      </c>
      <c r="AN4033" t="s">
        <v>137</v>
      </c>
      <c r="AO4033" t="s">
        <v>137</v>
      </c>
      <c r="AP4033" t="s">
        <v>137</v>
      </c>
      <c r="AQ4033" t="s">
        <v>137</v>
      </c>
      <c r="AR4033" t="s">
        <v>137</v>
      </c>
      <c r="AS4033" t="s">
        <v>137</v>
      </c>
      <c r="AT4033" t="s">
        <v>137</v>
      </c>
      <c r="AU4033" t="s">
        <v>137</v>
      </c>
      <c r="AV4033" t="s">
        <v>137</v>
      </c>
      <c r="AW4033" t="s">
        <v>137</v>
      </c>
      <c r="AX4033" t="s">
        <v>137</v>
      </c>
      <c r="AY4033" t="s">
        <v>137</v>
      </c>
      <c r="AZ4033" t="s">
        <v>137</v>
      </c>
      <c r="BA4033" t="s">
        <v>137</v>
      </c>
      <c r="BB4033" t="s">
        <v>137</v>
      </c>
      <c r="BC4033" t="s">
        <v>137</v>
      </c>
      <c r="BD4033" t="s">
        <v>137</v>
      </c>
      <c r="BE4033" t="s">
        <v>137</v>
      </c>
      <c r="BF4033" t="s">
        <v>137</v>
      </c>
      <c r="BG4033" t="s">
        <v>137</v>
      </c>
      <c r="BH4033" t="s">
        <v>137</v>
      </c>
      <c r="BI4033" t="s">
        <v>137</v>
      </c>
      <c r="BJ4033" t="s">
        <v>137</v>
      </c>
      <c r="BK4033" t="s">
        <v>137</v>
      </c>
      <c r="BL4033" t="s">
        <v>137</v>
      </c>
      <c r="BM4033" t="s">
        <v>137</v>
      </c>
      <c r="BN4033" t="s">
        <v>137</v>
      </c>
      <c r="BO4033" t="s">
        <v>137</v>
      </c>
      <c r="BP4033" t="s">
        <v>137</v>
      </c>
      <c r="BQ4033" t="s">
        <v>137</v>
      </c>
      <c r="BR4033" t="s">
        <v>137</v>
      </c>
      <c r="BS4033" t="s">
        <v>137</v>
      </c>
      <c r="BT4033" t="s">
        <v>137</v>
      </c>
      <c r="BU4033" t="s">
        <v>137</v>
      </c>
      <c r="BW4033" t="s">
        <v>137</v>
      </c>
      <c r="BX4033" t="s">
        <v>137</v>
      </c>
      <c r="BY4033" t="s">
        <v>137</v>
      </c>
      <c r="BZ4033" t="s">
        <v>137</v>
      </c>
      <c r="CA4033" t="s">
        <v>137</v>
      </c>
      <c r="CB4033" t="s">
        <v>137</v>
      </c>
      <c r="CC4033" t="s">
        <v>137</v>
      </c>
      <c r="CD4033" t="s">
        <v>137</v>
      </c>
      <c r="CE4033" t="s">
        <v>137</v>
      </c>
      <c r="CF4033" t="s">
        <v>137</v>
      </c>
      <c r="CG4033" t="s">
        <v>137</v>
      </c>
      <c r="CH4033" t="s">
        <v>137</v>
      </c>
      <c r="CI4033" t="s">
        <v>137</v>
      </c>
      <c r="CJ4033" t="s">
        <v>137</v>
      </c>
      <c r="CK4033" t="s">
        <v>137</v>
      </c>
      <c r="CL4033" t="s">
        <v>137</v>
      </c>
      <c r="CM4033" t="s">
        <v>137</v>
      </c>
      <c r="CN4033" t="s">
        <v>137</v>
      </c>
      <c r="CO4033" t="s">
        <v>137</v>
      </c>
      <c r="CP4033" t="s">
        <v>137</v>
      </c>
      <c r="CQ4033" s="1">
        <v>45600.349305555559</v>
      </c>
      <c r="CR4033" s="1">
        <v>45600.349305555559</v>
      </c>
      <c r="CS4033" s="1">
        <v>45600.349305555559</v>
      </c>
      <c r="CT4033" t="s">
        <v>26191</v>
      </c>
      <c r="CU4033" t="s">
        <v>26192</v>
      </c>
      <c r="CV4033" t="s">
        <v>26193</v>
      </c>
      <c r="CW4033" t="s">
        <v>26194</v>
      </c>
      <c r="CX4033" s="3"/>
      <c r="CY4033" s="3"/>
      <c r="CZ4033">
        <v>1</v>
      </c>
      <c r="DA4033" t="s">
        <v>137</v>
      </c>
      <c r="DB4033" t="s">
        <v>137</v>
      </c>
      <c r="DC4033" t="s">
        <v>137</v>
      </c>
      <c r="DD4033" t="s">
        <v>137</v>
      </c>
      <c r="DE4033" t="s">
        <v>137</v>
      </c>
      <c r="DF4033" t="s">
        <v>26195</v>
      </c>
      <c r="DG4033" t="s">
        <v>900</v>
      </c>
      <c r="DH4033" t="s">
        <v>1199</v>
      </c>
      <c r="DI4033" t="s">
        <v>137</v>
      </c>
      <c r="DJ4033" t="s">
        <v>137</v>
      </c>
      <c r="DK4033">
        <v>0</v>
      </c>
      <c r="DL4033" t="s">
        <v>209</v>
      </c>
      <c r="DM4033" t="s">
        <v>137</v>
      </c>
      <c r="DN4033" t="s">
        <v>137</v>
      </c>
      <c r="DO4033" s="1">
        <v>45600.349305555559</v>
      </c>
      <c r="DP4033" s="1"/>
      <c r="DQ4033" t="s">
        <v>1034</v>
      </c>
      <c r="DR4033" t="s">
        <v>846</v>
      </c>
      <c r="DS4033" t="s">
        <v>1035</v>
      </c>
      <c r="DT4033" t="s">
        <v>26196</v>
      </c>
      <c r="DU4033" t="s">
        <v>137</v>
      </c>
      <c r="DV4033" t="s">
        <v>137</v>
      </c>
      <c r="DW4033" t="s">
        <v>137</v>
      </c>
      <c r="DX4033" t="s">
        <v>26197</v>
      </c>
      <c r="DY4033" t="s">
        <v>137</v>
      </c>
      <c r="DZ4033" t="s">
        <v>168</v>
      </c>
      <c r="EA4033" t="b">
        <v>0</v>
      </c>
      <c r="EB4033" t="s">
        <v>137</v>
      </c>
    </row>
    <row r="4034" spans="1:132" x14ac:dyDescent="0.25">
      <c r="A4034">
        <v>141133562</v>
      </c>
      <c r="B4034">
        <v>8010</v>
      </c>
      <c r="C4034" t="s">
        <v>192</v>
      </c>
      <c r="D4034" t="s">
        <v>193</v>
      </c>
      <c r="E4034" t="s">
        <v>134</v>
      </c>
      <c r="F4034" t="s">
        <v>135</v>
      </c>
      <c r="G4034" t="s">
        <v>194</v>
      </c>
      <c r="H4034" t="s">
        <v>195</v>
      </c>
      <c r="I4034" t="s">
        <v>196</v>
      </c>
      <c r="J4034" t="s">
        <v>796</v>
      </c>
      <c r="K4034" t="s">
        <v>797</v>
      </c>
      <c r="L4034" t="s">
        <v>798</v>
      </c>
      <c r="M4034" t="s">
        <v>137</v>
      </c>
      <c r="N4034" t="s">
        <v>9700</v>
      </c>
      <c r="O4034" t="s">
        <v>9700</v>
      </c>
      <c r="P4034" s="1">
        <v>45552</v>
      </c>
      <c r="Q4034" s="1">
        <v>45551.675694444442</v>
      </c>
      <c r="R4034" s="1">
        <v>45551.675694444442</v>
      </c>
      <c r="S4034" s="1">
        <v>45580.913194444445</v>
      </c>
      <c r="T4034" s="1">
        <v>45580.913194444445</v>
      </c>
      <c r="U4034" t="s">
        <v>9701</v>
      </c>
      <c r="V4034" t="s">
        <v>137</v>
      </c>
      <c r="W4034" t="s">
        <v>137</v>
      </c>
      <c r="X4034" t="s">
        <v>360</v>
      </c>
      <c r="Y4034" t="s">
        <v>199</v>
      </c>
      <c r="Z4034" t="s">
        <v>137</v>
      </c>
      <c r="AA4034" t="s">
        <v>137</v>
      </c>
      <c r="AB4034" t="s">
        <v>137</v>
      </c>
      <c r="AC4034" t="s">
        <v>137</v>
      </c>
      <c r="AD4034" s="2"/>
      <c r="AE4034" t="s">
        <v>137</v>
      </c>
      <c r="AF4034" t="s">
        <v>137</v>
      </c>
      <c r="AG4034" t="s">
        <v>137</v>
      </c>
      <c r="AH4034" t="s">
        <v>137</v>
      </c>
      <c r="AI4034" t="s">
        <v>137</v>
      </c>
      <c r="AJ4034" t="s">
        <v>137</v>
      </c>
      <c r="AK4034" t="s">
        <v>137</v>
      </c>
      <c r="AL4034" s="2"/>
      <c r="AM4034" t="s">
        <v>137</v>
      </c>
      <c r="AN4034" t="s">
        <v>137</v>
      </c>
      <c r="AO4034" t="s">
        <v>137</v>
      </c>
      <c r="AP4034" t="s">
        <v>137</v>
      </c>
      <c r="AQ4034" t="s">
        <v>137</v>
      </c>
      <c r="AR4034" t="s">
        <v>137</v>
      </c>
      <c r="AS4034" t="s">
        <v>137</v>
      </c>
      <c r="AT4034" t="s">
        <v>137</v>
      </c>
      <c r="AU4034" t="s">
        <v>137</v>
      </c>
      <c r="AV4034" t="s">
        <v>137</v>
      </c>
      <c r="AW4034" t="s">
        <v>7640</v>
      </c>
      <c r="AX4034" t="s">
        <v>137</v>
      </c>
      <c r="AY4034" t="s">
        <v>137</v>
      </c>
      <c r="AZ4034" t="s">
        <v>137</v>
      </c>
      <c r="BA4034" t="s">
        <v>137</v>
      </c>
      <c r="BB4034" t="s">
        <v>137</v>
      </c>
      <c r="BC4034" t="s">
        <v>9702</v>
      </c>
      <c r="BD4034" t="s">
        <v>249</v>
      </c>
      <c r="BE4034" t="s">
        <v>26198</v>
      </c>
      <c r="BF4034" t="s">
        <v>9704</v>
      </c>
      <c r="BG4034" t="s">
        <v>137</v>
      </c>
      <c r="BH4034" t="s">
        <v>137</v>
      </c>
      <c r="BI4034" t="s">
        <v>137</v>
      </c>
      <c r="BJ4034" t="s">
        <v>137</v>
      </c>
      <c r="BK4034" t="s">
        <v>137</v>
      </c>
      <c r="BL4034" t="s">
        <v>137</v>
      </c>
      <c r="BM4034" t="s">
        <v>137</v>
      </c>
      <c r="BN4034" t="s">
        <v>137</v>
      </c>
      <c r="BO4034" t="s">
        <v>137</v>
      </c>
      <c r="BP4034" t="s">
        <v>137</v>
      </c>
      <c r="BQ4034" t="s">
        <v>137</v>
      </c>
      <c r="BR4034" t="s">
        <v>137</v>
      </c>
      <c r="BS4034" t="s">
        <v>137</v>
      </c>
      <c r="BT4034" t="s">
        <v>137</v>
      </c>
      <c r="BU4034" t="s">
        <v>137</v>
      </c>
      <c r="BW4034" t="s">
        <v>137</v>
      </c>
      <c r="BX4034" t="s">
        <v>137</v>
      </c>
      <c r="BY4034" t="s">
        <v>137</v>
      </c>
      <c r="BZ4034" t="s">
        <v>137</v>
      </c>
      <c r="CA4034" t="s">
        <v>137</v>
      </c>
      <c r="CB4034" t="s">
        <v>137</v>
      </c>
      <c r="CC4034" t="s">
        <v>137</v>
      </c>
      <c r="CD4034" t="s">
        <v>137</v>
      </c>
      <c r="CE4034" t="s">
        <v>137</v>
      </c>
      <c r="CF4034" t="s">
        <v>137</v>
      </c>
      <c r="CG4034" t="s">
        <v>137</v>
      </c>
      <c r="CH4034" t="s">
        <v>137</v>
      </c>
      <c r="CI4034" t="s">
        <v>137</v>
      </c>
      <c r="CJ4034" t="s">
        <v>137</v>
      </c>
      <c r="CK4034" t="s">
        <v>137</v>
      </c>
      <c r="CL4034" t="s">
        <v>137</v>
      </c>
      <c r="CM4034" t="s">
        <v>137</v>
      </c>
      <c r="CN4034" t="s">
        <v>137</v>
      </c>
      <c r="CO4034" t="s">
        <v>137</v>
      </c>
      <c r="CP4034" t="s">
        <v>137</v>
      </c>
      <c r="CQ4034" s="1">
        <v>45580.913194444445</v>
      </c>
      <c r="CR4034" s="1">
        <v>45580.913194444445</v>
      </c>
      <c r="CS4034" s="1">
        <v>45580.913194444445</v>
      </c>
      <c r="CT4034" t="s">
        <v>137</v>
      </c>
      <c r="CU4034" t="s">
        <v>137</v>
      </c>
      <c r="CV4034" t="s">
        <v>26199</v>
      </c>
      <c r="CW4034" t="s">
        <v>26200</v>
      </c>
      <c r="CX4034" s="3"/>
      <c r="CY4034" s="3"/>
      <c r="CZ4034">
        <v>1</v>
      </c>
      <c r="DA4034" t="s">
        <v>26201</v>
      </c>
      <c r="DB4034" t="s">
        <v>137</v>
      </c>
      <c r="DC4034" t="s">
        <v>137</v>
      </c>
      <c r="DD4034" t="s">
        <v>137</v>
      </c>
      <c r="DE4034" t="s">
        <v>137</v>
      </c>
      <c r="DF4034" t="s">
        <v>26202</v>
      </c>
      <c r="DG4034" t="s">
        <v>900</v>
      </c>
      <c r="DH4034" t="s">
        <v>2261</v>
      </c>
      <c r="DI4034" t="s">
        <v>137</v>
      </c>
      <c r="DJ4034" t="s">
        <v>137</v>
      </c>
      <c r="DK4034">
        <v>0</v>
      </c>
      <c r="DL4034" t="s">
        <v>209</v>
      </c>
      <c r="DM4034" t="s">
        <v>137</v>
      </c>
      <c r="DN4034" t="s">
        <v>137</v>
      </c>
      <c r="DO4034" s="1">
        <v>45580.913194444445</v>
      </c>
      <c r="DP4034" s="1"/>
      <c r="DQ4034" t="s">
        <v>4167</v>
      </c>
      <c r="DR4034" t="s">
        <v>4168</v>
      </c>
      <c r="DS4034" t="s">
        <v>4169</v>
      </c>
      <c r="DT4034" t="s">
        <v>137</v>
      </c>
      <c r="DU4034" t="s">
        <v>137</v>
      </c>
      <c r="DV4034" t="s">
        <v>137</v>
      </c>
      <c r="DW4034" t="s">
        <v>137</v>
      </c>
      <c r="DX4034" t="s">
        <v>26203</v>
      </c>
      <c r="DY4034" t="s">
        <v>137</v>
      </c>
      <c r="DZ4034" t="s">
        <v>148</v>
      </c>
      <c r="EA4034" t="b">
        <v>0</v>
      </c>
      <c r="EB4034" t="s">
        <v>137</v>
      </c>
    </row>
    <row r="4035" spans="1:132" x14ac:dyDescent="0.25">
      <c r="A4035">
        <v>141129959</v>
      </c>
      <c r="B4035">
        <v>8009</v>
      </c>
      <c r="C4035" t="s">
        <v>192</v>
      </c>
      <c r="D4035" t="s">
        <v>474</v>
      </c>
      <c r="E4035" t="s">
        <v>134</v>
      </c>
      <c r="F4035" t="s">
        <v>135</v>
      </c>
      <c r="G4035" t="s">
        <v>163</v>
      </c>
      <c r="H4035" t="s">
        <v>137</v>
      </c>
      <c r="I4035" t="s">
        <v>475</v>
      </c>
      <c r="J4035" t="s">
        <v>13846</v>
      </c>
      <c r="K4035" t="s">
        <v>13847</v>
      </c>
      <c r="L4035" t="s">
        <v>13848</v>
      </c>
      <c r="M4035" t="s">
        <v>137</v>
      </c>
      <c r="N4035" t="s">
        <v>13432</v>
      </c>
      <c r="O4035" t="s">
        <v>13432</v>
      </c>
      <c r="P4035" s="1">
        <v>45551</v>
      </c>
      <c r="Q4035" s="1">
        <v>45551.652777777781</v>
      </c>
      <c r="R4035" s="1">
        <v>45551.652777777781</v>
      </c>
      <c r="S4035" s="1">
        <v>45553.600694444445</v>
      </c>
      <c r="T4035" s="1">
        <v>45553.600694444445</v>
      </c>
      <c r="U4035" t="s">
        <v>9290</v>
      </c>
      <c r="V4035" t="s">
        <v>137</v>
      </c>
      <c r="W4035" t="s">
        <v>137</v>
      </c>
      <c r="X4035" t="s">
        <v>369</v>
      </c>
      <c r="Y4035" t="s">
        <v>199</v>
      </c>
      <c r="Z4035" t="s">
        <v>137</v>
      </c>
      <c r="AA4035" t="s">
        <v>479</v>
      </c>
      <c r="AB4035" t="s">
        <v>137</v>
      </c>
      <c r="AC4035" t="s">
        <v>137</v>
      </c>
      <c r="AD4035" s="2"/>
      <c r="AE4035" t="s">
        <v>137</v>
      </c>
      <c r="AF4035" t="s">
        <v>137</v>
      </c>
      <c r="AG4035" t="s">
        <v>137</v>
      </c>
      <c r="AH4035" t="s">
        <v>137</v>
      </c>
      <c r="AI4035" t="s">
        <v>137</v>
      </c>
      <c r="AJ4035" t="s">
        <v>137</v>
      </c>
      <c r="AK4035" t="s">
        <v>137</v>
      </c>
      <c r="AL4035" s="2"/>
      <c r="AM4035" t="s">
        <v>137</v>
      </c>
      <c r="AN4035" t="s">
        <v>137</v>
      </c>
      <c r="AO4035" t="s">
        <v>137</v>
      </c>
      <c r="AP4035" t="s">
        <v>137</v>
      </c>
      <c r="AQ4035" t="s">
        <v>137</v>
      </c>
      <c r="AR4035" t="s">
        <v>137</v>
      </c>
      <c r="AS4035" t="s">
        <v>137</v>
      </c>
      <c r="AT4035" t="s">
        <v>137</v>
      </c>
      <c r="AU4035" t="s">
        <v>137</v>
      </c>
      <c r="AV4035" t="s">
        <v>26204</v>
      </c>
      <c r="AW4035" t="s">
        <v>137</v>
      </c>
      <c r="AX4035" t="s">
        <v>137</v>
      </c>
      <c r="AY4035" t="s">
        <v>137</v>
      </c>
      <c r="AZ4035" t="s">
        <v>137</v>
      </c>
      <c r="BA4035" t="s">
        <v>137</v>
      </c>
      <c r="BB4035" t="s">
        <v>137</v>
      </c>
      <c r="BC4035" t="s">
        <v>137</v>
      </c>
      <c r="BD4035" t="s">
        <v>137</v>
      </c>
      <c r="BE4035" t="s">
        <v>137</v>
      </c>
      <c r="BF4035" t="s">
        <v>137</v>
      </c>
      <c r="BG4035" t="s">
        <v>137</v>
      </c>
      <c r="BH4035" t="s">
        <v>137</v>
      </c>
      <c r="BI4035" t="s">
        <v>137</v>
      </c>
      <c r="BJ4035" t="s">
        <v>137</v>
      </c>
      <c r="BK4035" t="s">
        <v>137</v>
      </c>
      <c r="BL4035" t="s">
        <v>137</v>
      </c>
      <c r="BM4035" t="s">
        <v>137</v>
      </c>
      <c r="BN4035" t="s">
        <v>137</v>
      </c>
      <c r="BO4035" t="s">
        <v>137</v>
      </c>
      <c r="BP4035" t="s">
        <v>137</v>
      </c>
      <c r="BQ4035" t="s">
        <v>137</v>
      </c>
      <c r="BR4035" t="s">
        <v>137</v>
      </c>
      <c r="BS4035" t="s">
        <v>137</v>
      </c>
      <c r="BT4035" t="s">
        <v>137</v>
      </c>
      <c r="BU4035" t="s">
        <v>137</v>
      </c>
      <c r="BW4035" t="s">
        <v>137</v>
      </c>
      <c r="BX4035" t="s">
        <v>137</v>
      </c>
      <c r="BY4035" t="s">
        <v>137</v>
      </c>
      <c r="BZ4035" t="s">
        <v>137</v>
      </c>
      <c r="CA4035" t="s">
        <v>137</v>
      </c>
      <c r="CB4035" t="s">
        <v>137</v>
      </c>
      <c r="CC4035" t="s">
        <v>137</v>
      </c>
      <c r="CD4035" t="s">
        <v>137</v>
      </c>
      <c r="CE4035" t="s">
        <v>137</v>
      </c>
      <c r="CF4035" t="s">
        <v>137</v>
      </c>
      <c r="CG4035" t="s">
        <v>137</v>
      </c>
      <c r="CH4035" t="s">
        <v>137</v>
      </c>
      <c r="CI4035" t="s">
        <v>137</v>
      </c>
      <c r="CJ4035" t="s">
        <v>137</v>
      </c>
      <c r="CK4035" t="s">
        <v>137</v>
      </c>
      <c r="CL4035" t="s">
        <v>137</v>
      </c>
      <c r="CM4035" t="s">
        <v>137</v>
      </c>
      <c r="CN4035" t="s">
        <v>137</v>
      </c>
      <c r="CO4035" t="s">
        <v>137</v>
      </c>
      <c r="CP4035" t="s">
        <v>137</v>
      </c>
      <c r="CQ4035" s="1">
        <v>45553.600694444445</v>
      </c>
      <c r="CR4035" s="1">
        <v>45553.600694444445</v>
      </c>
      <c r="CS4035" s="1">
        <v>45553.600694444445</v>
      </c>
      <c r="CT4035" t="s">
        <v>26205</v>
      </c>
      <c r="CU4035" t="s">
        <v>26205</v>
      </c>
      <c r="CV4035" t="s">
        <v>26206</v>
      </c>
      <c r="CW4035" t="s">
        <v>26207</v>
      </c>
      <c r="CX4035" s="3"/>
      <c r="CY4035" s="3"/>
      <c r="CZ4035">
        <v>1</v>
      </c>
      <c r="DA4035" t="s">
        <v>26208</v>
      </c>
      <c r="DB4035" t="s">
        <v>137</v>
      </c>
      <c r="DC4035" t="s">
        <v>137</v>
      </c>
      <c r="DD4035" t="s">
        <v>137</v>
      </c>
      <c r="DE4035" t="s">
        <v>137</v>
      </c>
      <c r="DF4035" t="s">
        <v>26209</v>
      </c>
      <c r="DG4035" t="s">
        <v>137</v>
      </c>
      <c r="DH4035" t="s">
        <v>137</v>
      </c>
      <c r="DI4035" t="s">
        <v>137</v>
      </c>
      <c r="DJ4035" t="s">
        <v>137</v>
      </c>
      <c r="DK4035">
        <v>0</v>
      </c>
      <c r="DL4035" t="s">
        <v>209</v>
      </c>
      <c r="DM4035" t="s">
        <v>26210</v>
      </c>
      <c r="DN4035" t="s">
        <v>137</v>
      </c>
      <c r="DO4035" s="1">
        <v>45553.600694444445</v>
      </c>
      <c r="DP4035" s="1"/>
      <c r="DQ4035" t="s">
        <v>13846</v>
      </c>
      <c r="DR4035" t="s">
        <v>13847</v>
      </c>
      <c r="DS4035" t="s">
        <v>13848</v>
      </c>
      <c r="DT4035" t="s">
        <v>137</v>
      </c>
      <c r="DU4035" t="s">
        <v>137</v>
      </c>
      <c r="DV4035" t="s">
        <v>140</v>
      </c>
      <c r="DW4035" t="s">
        <v>137</v>
      </c>
      <c r="DX4035" t="s">
        <v>137</v>
      </c>
      <c r="DY4035" t="s">
        <v>137</v>
      </c>
      <c r="DZ4035" t="s">
        <v>148</v>
      </c>
      <c r="EA4035" t="b">
        <v>0</v>
      </c>
      <c r="EB4035" t="s">
        <v>137</v>
      </c>
    </row>
    <row r="4036" spans="1:132" x14ac:dyDescent="0.25">
      <c r="A4036">
        <v>141114432</v>
      </c>
      <c r="B4036">
        <v>8008</v>
      </c>
      <c r="C4036" t="s">
        <v>192</v>
      </c>
      <c r="D4036" t="s">
        <v>26211</v>
      </c>
      <c r="E4036" t="s">
        <v>134</v>
      </c>
      <c r="F4036" t="s">
        <v>162</v>
      </c>
      <c r="G4036" t="s">
        <v>163</v>
      </c>
      <c r="H4036" t="s">
        <v>137</v>
      </c>
      <c r="I4036" t="s">
        <v>26212</v>
      </c>
      <c r="J4036" t="s">
        <v>557</v>
      </c>
      <c r="K4036" t="s">
        <v>558</v>
      </c>
      <c r="L4036" t="s">
        <v>559</v>
      </c>
      <c r="M4036" t="s">
        <v>137</v>
      </c>
      <c r="N4036" t="s">
        <v>1583</v>
      </c>
      <c r="O4036" t="s">
        <v>1583</v>
      </c>
      <c r="P4036" s="1"/>
      <c r="Q4036" s="1">
        <v>45551.560416666667</v>
      </c>
      <c r="R4036" s="1">
        <v>45551.560416666667</v>
      </c>
      <c r="S4036" s="1">
        <v>45581.82708333333</v>
      </c>
      <c r="T4036" s="1">
        <v>45581.82708333333</v>
      </c>
      <c r="U4036" t="s">
        <v>850</v>
      </c>
      <c r="V4036" t="s">
        <v>137</v>
      </c>
      <c r="W4036" t="s">
        <v>137</v>
      </c>
      <c r="X4036" t="s">
        <v>176</v>
      </c>
      <c r="Y4036" t="s">
        <v>137</v>
      </c>
      <c r="Z4036" t="s">
        <v>137</v>
      </c>
      <c r="AA4036" t="s">
        <v>137</v>
      </c>
      <c r="AB4036" t="s">
        <v>137</v>
      </c>
      <c r="AC4036" t="s">
        <v>137</v>
      </c>
      <c r="AD4036" s="2"/>
      <c r="AE4036" t="s">
        <v>137</v>
      </c>
      <c r="AF4036" t="s">
        <v>137</v>
      </c>
      <c r="AG4036" t="s">
        <v>137</v>
      </c>
      <c r="AH4036" t="s">
        <v>137</v>
      </c>
      <c r="AI4036" t="s">
        <v>137</v>
      </c>
      <c r="AJ4036" t="s">
        <v>137</v>
      </c>
      <c r="AK4036" t="s">
        <v>137</v>
      </c>
      <c r="AL4036" s="2"/>
      <c r="AM4036" t="s">
        <v>137</v>
      </c>
      <c r="AN4036" t="s">
        <v>137</v>
      </c>
      <c r="AO4036" t="s">
        <v>137</v>
      </c>
      <c r="AP4036" t="s">
        <v>137</v>
      </c>
      <c r="AQ4036" t="s">
        <v>137</v>
      </c>
      <c r="AR4036" t="s">
        <v>137</v>
      </c>
      <c r="AS4036" t="s">
        <v>137</v>
      </c>
      <c r="AT4036" t="s">
        <v>137</v>
      </c>
      <c r="AU4036" t="s">
        <v>137</v>
      </c>
      <c r="AV4036" t="s">
        <v>137</v>
      </c>
      <c r="AW4036" t="s">
        <v>137</v>
      </c>
      <c r="AX4036" t="s">
        <v>137</v>
      </c>
      <c r="AY4036" t="s">
        <v>137</v>
      </c>
      <c r="AZ4036" t="s">
        <v>137</v>
      </c>
      <c r="BA4036" t="s">
        <v>137</v>
      </c>
      <c r="BB4036" t="s">
        <v>137</v>
      </c>
      <c r="BC4036" t="s">
        <v>137</v>
      </c>
      <c r="BD4036" t="s">
        <v>137</v>
      </c>
      <c r="BE4036" t="s">
        <v>137</v>
      </c>
      <c r="BF4036" t="s">
        <v>137</v>
      </c>
      <c r="BG4036" t="s">
        <v>137</v>
      </c>
      <c r="BH4036" t="s">
        <v>137</v>
      </c>
      <c r="BI4036" t="s">
        <v>137</v>
      </c>
      <c r="BJ4036" t="s">
        <v>137</v>
      </c>
      <c r="BK4036" t="s">
        <v>137</v>
      </c>
      <c r="BL4036" t="s">
        <v>137</v>
      </c>
      <c r="BM4036" t="s">
        <v>137</v>
      </c>
      <c r="BN4036" t="s">
        <v>137</v>
      </c>
      <c r="BO4036" t="s">
        <v>137</v>
      </c>
      <c r="BP4036" t="s">
        <v>137</v>
      </c>
      <c r="BQ4036" t="s">
        <v>137</v>
      </c>
      <c r="BR4036" t="s">
        <v>137</v>
      </c>
      <c r="BS4036" t="s">
        <v>137</v>
      </c>
      <c r="BT4036" t="s">
        <v>137</v>
      </c>
      <c r="BU4036" t="s">
        <v>137</v>
      </c>
      <c r="BW4036" t="s">
        <v>137</v>
      </c>
      <c r="BX4036" t="s">
        <v>137</v>
      </c>
      <c r="BY4036" t="s">
        <v>137</v>
      </c>
      <c r="BZ4036" t="s">
        <v>137</v>
      </c>
      <c r="CA4036" t="s">
        <v>137</v>
      </c>
      <c r="CB4036" t="s">
        <v>137</v>
      </c>
      <c r="CC4036" t="s">
        <v>137</v>
      </c>
      <c r="CD4036" t="s">
        <v>137</v>
      </c>
      <c r="CE4036" t="s">
        <v>137</v>
      </c>
      <c r="CF4036" t="s">
        <v>137</v>
      </c>
      <c r="CG4036" t="s">
        <v>137</v>
      </c>
      <c r="CH4036" t="s">
        <v>137</v>
      </c>
      <c r="CI4036" t="s">
        <v>137</v>
      </c>
      <c r="CJ4036" t="s">
        <v>137</v>
      </c>
      <c r="CK4036" t="s">
        <v>137</v>
      </c>
      <c r="CL4036" t="s">
        <v>137</v>
      </c>
      <c r="CM4036" t="s">
        <v>137</v>
      </c>
      <c r="CN4036" t="s">
        <v>137</v>
      </c>
      <c r="CO4036" t="s">
        <v>137</v>
      </c>
      <c r="CP4036" t="s">
        <v>137</v>
      </c>
      <c r="CQ4036" s="1">
        <v>45581.82708333333</v>
      </c>
      <c r="CR4036" s="1">
        <v>45581.82708333333</v>
      </c>
      <c r="CS4036" s="1">
        <v>45581.82708333333</v>
      </c>
      <c r="CT4036" t="s">
        <v>26213</v>
      </c>
      <c r="CU4036" t="s">
        <v>26214</v>
      </c>
      <c r="CV4036" t="s">
        <v>26215</v>
      </c>
      <c r="CW4036" t="s">
        <v>26216</v>
      </c>
      <c r="CX4036" s="3"/>
      <c r="CY4036" s="3"/>
      <c r="CZ4036">
        <v>1</v>
      </c>
      <c r="DA4036" t="s">
        <v>137</v>
      </c>
      <c r="DB4036" t="s">
        <v>137</v>
      </c>
      <c r="DC4036" t="s">
        <v>137</v>
      </c>
      <c r="DD4036" t="s">
        <v>137</v>
      </c>
      <c r="DE4036" t="s">
        <v>137</v>
      </c>
      <c r="DF4036" t="s">
        <v>26217</v>
      </c>
      <c r="DG4036" t="s">
        <v>900</v>
      </c>
      <c r="DH4036" t="s">
        <v>3650</v>
      </c>
      <c r="DI4036" t="s">
        <v>137</v>
      </c>
      <c r="DJ4036" t="s">
        <v>137</v>
      </c>
      <c r="DK4036">
        <v>0</v>
      </c>
      <c r="DL4036" t="s">
        <v>209</v>
      </c>
      <c r="DM4036" t="s">
        <v>137</v>
      </c>
      <c r="DN4036" t="s">
        <v>137</v>
      </c>
      <c r="DO4036" s="1">
        <v>45581.82708333333</v>
      </c>
      <c r="DP4036" s="1"/>
      <c r="DQ4036" t="s">
        <v>557</v>
      </c>
      <c r="DR4036" t="s">
        <v>558</v>
      </c>
      <c r="DS4036" t="s">
        <v>559</v>
      </c>
      <c r="DT4036" t="s">
        <v>137</v>
      </c>
      <c r="DU4036" t="s">
        <v>137</v>
      </c>
      <c r="DV4036" t="s">
        <v>137</v>
      </c>
      <c r="DW4036" t="s">
        <v>137</v>
      </c>
      <c r="DX4036" t="s">
        <v>20294</v>
      </c>
      <c r="DY4036" t="s">
        <v>137</v>
      </c>
      <c r="DZ4036" t="s">
        <v>168</v>
      </c>
      <c r="EA4036" t="b">
        <v>0</v>
      </c>
      <c r="EB4036" t="s">
        <v>137</v>
      </c>
    </row>
    <row r="4037" spans="1:132" x14ac:dyDescent="0.25">
      <c r="A4037">
        <v>141113530</v>
      </c>
      <c r="B4037">
        <v>8007</v>
      </c>
      <c r="C4037" t="s">
        <v>192</v>
      </c>
      <c r="D4037" t="s">
        <v>133</v>
      </c>
      <c r="E4037" t="s">
        <v>134</v>
      </c>
      <c r="F4037" t="s">
        <v>135</v>
      </c>
      <c r="G4037" t="s">
        <v>136</v>
      </c>
      <c r="H4037" t="s">
        <v>137</v>
      </c>
      <c r="I4037" t="s">
        <v>138</v>
      </c>
      <c r="J4037" t="s">
        <v>150</v>
      </c>
      <c r="K4037" t="s">
        <v>151</v>
      </c>
      <c r="L4037" t="s">
        <v>152</v>
      </c>
      <c r="M4037" t="s">
        <v>137</v>
      </c>
      <c r="N4037" t="s">
        <v>4105</v>
      </c>
      <c r="O4037" t="s">
        <v>4105</v>
      </c>
      <c r="P4037" s="1">
        <v>45554</v>
      </c>
      <c r="Q4037" s="1">
        <v>45551.555555555555</v>
      </c>
      <c r="R4037" s="1">
        <v>45551.555555555555</v>
      </c>
      <c r="S4037" s="1">
        <v>45551.573611111111</v>
      </c>
      <c r="T4037" s="1">
        <v>45551.573611111111</v>
      </c>
      <c r="U4037" t="s">
        <v>2434</v>
      </c>
      <c r="V4037" t="s">
        <v>137</v>
      </c>
      <c r="W4037" t="s">
        <v>137</v>
      </c>
      <c r="X4037" t="s">
        <v>155</v>
      </c>
      <c r="Y4037" t="s">
        <v>514</v>
      </c>
      <c r="Z4037" t="s">
        <v>137</v>
      </c>
      <c r="AA4037" t="s">
        <v>137</v>
      </c>
      <c r="AB4037" t="s">
        <v>137</v>
      </c>
      <c r="AC4037" t="s">
        <v>137</v>
      </c>
      <c r="AD4037" s="2"/>
      <c r="AE4037" t="s">
        <v>137</v>
      </c>
      <c r="AF4037" t="s">
        <v>137</v>
      </c>
      <c r="AG4037" t="s">
        <v>137</v>
      </c>
      <c r="AH4037" t="s">
        <v>137</v>
      </c>
      <c r="AI4037" t="s">
        <v>137</v>
      </c>
      <c r="AJ4037" t="s">
        <v>137</v>
      </c>
      <c r="AK4037" t="s">
        <v>137</v>
      </c>
      <c r="AL4037" s="2"/>
      <c r="AM4037" t="s">
        <v>137</v>
      </c>
      <c r="AN4037" t="s">
        <v>137</v>
      </c>
      <c r="AO4037" t="s">
        <v>137</v>
      </c>
      <c r="AP4037" t="s">
        <v>137</v>
      </c>
      <c r="AQ4037" t="s">
        <v>137</v>
      </c>
      <c r="AR4037" t="s">
        <v>137</v>
      </c>
      <c r="AS4037" t="s">
        <v>137</v>
      </c>
      <c r="AT4037" t="s">
        <v>137</v>
      </c>
      <c r="AU4037" t="s">
        <v>137</v>
      </c>
      <c r="AV4037" t="s">
        <v>137</v>
      </c>
      <c r="AW4037" t="s">
        <v>137</v>
      </c>
      <c r="AX4037" t="s">
        <v>137</v>
      </c>
      <c r="AY4037" t="s">
        <v>137</v>
      </c>
      <c r="AZ4037" t="s">
        <v>137</v>
      </c>
      <c r="BA4037" t="s">
        <v>137</v>
      </c>
      <c r="BB4037" t="s">
        <v>137</v>
      </c>
      <c r="BC4037" t="s">
        <v>137</v>
      </c>
      <c r="BD4037" t="s">
        <v>137</v>
      </c>
      <c r="BE4037" t="s">
        <v>137</v>
      </c>
      <c r="BF4037" t="s">
        <v>137</v>
      </c>
      <c r="BG4037" t="s">
        <v>137</v>
      </c>
      <c r="BH4037" t="s">
        <v>137</v>
      </c>
      <c r="BI4037" t="s">
        <v>137</v>
      </c>
      <c r="BJ4037" t="s">
        <v>137</v>
      </c>
      <c r="BK4037" t="s">
        <v>137</v>
      </c>
      <c r="BL4037" t="s">
        <v>137</v>
      </c>
      <c r="BM4037" t="s">
        <v>137</v>
      </c>
      <c r="BN4037" t="s">
        <v>137</v>
      </c>
      <c r="BO4037" t="s">
        <v>137</v>
      </c>
      <c r="BP4037" t="s">
        <v>26218</v>
      </c>
      <c r="BQ4037" t="s">
        <v>137</v>
      </c>
      <c r="BR4037" t="s">
        <v>137</v>
      </c>
      <c r="BS4037" t="s">
        <v>137</v>
      </c>
      <c r="BT4037" t="s">
        <v>137</v>
      </c>
      <c r="BU4037" t="s">
        <v>137</v>
      </c>
      <c r="BW4037" t="s">
        <v>137</v>
      </c>
      <c r="BX4037" t="s">
        <v>137</v>
      </c>
      <c r="BY4037" t="s">
        <v>137</v>
      </c>
      <c r="BZ4037" t="s">
        <v>137</v>
      </c>
      <c r="CA4037" t="s">
        <v>137</v>
      </c>
      <c r="CB4037" t="s">
        <v>137</v>
      </c>
      <c r="CC4037" t="s">
        <v>137</v>
      </c>
      <c r="CD4037" t="s">
        <v>137</v>
      </c>
      <c r="CE4037" t="s">
        <v>137</v>
      </c>
      <c r="CF4037" t="s">
        <v>137</v>
      </c>
      <c r="CG4037" t="s">
        <v>137</v>
      </c>
      <c r="CH4037" t="s">
        <v>137</v>
      </c>
      <c r="CI4037" t="s">
        <v>137</v>
      </c>
      <c r="CJ4037" t="s">
        <v>137</v>
      </c>
      <c r="CK4037" t="s">
        <v>137</v>
      </c>
      <c r="CL4037" t="s">
        <v>137</v>
      </c>
      <c r="CM4037" t="s">
        <v>137</v>
      </c>
      <c r="CN4037" t="s">
        <v>137</v>
      </c>
      <c r="CO4037" t="s">
        <v>137</v>
      </c>
      <c r="CP4037" t="s">
        <v>137</v>
      </c>
      <c r="CQ4037" s="1">
        <v>45551.573611111111</v>
      </c>
      <c r="CR4037" s="1">
        <v>45551.573611111111</v>
      </c>
      <c r="CS4037" s="1">
        <v>45551.573611111111</v>
      </c>
      <c r="CT4037" t="s">
        <v>10020</v>
      </c>
      <c r="CU4037" t="s">
        <v>10020</v>
      </c>
      <c r="CV4037" t="s">
        <v>26219</v>
      </c>
      <c r="CW4037" t="s">
        <v>26219</v>
      </c>
      <c r="CX4037" s="3"/>
      <c r="CY4037" s="3"/>
      <c r="CZ4037">
        <v>1</v>
      </c>
      <c r="DA4037" t="s">
        <v>26220</v>
      </c>
      <c r="DB4037" t="s">
        <v>137</v>
      </c>
      <c r="DC4037" t="s">
        <v>137</v>
      </c>
      <c r="DD4037" t="s">
        <v>137</v>
      </c>
      <c r="DE4037" t="s">
        <v>137</v>
      </c>
      <c r="DF4037" t="s">
        <v>26221</v>
      </c>
      <c r="DG4037" t="s">
        <v>137</v>
      </c>
      <c r="DH4037" t="s">
        <v>137</v>
      </c>
      <c r="DI4037" t="s">
        <v>137</v>
      </c>
      <c r="DJ4037" t="s">
        <v>137</v>
      </c>
      <c r="DK4037">
        <v>0</v>
      </c>
      <c r="DL4037" t="s">
        <v>209</v>
      </c>
      <c r="DM4037" t="s">
        <v>137</v>
      </c>
      <c r="DN4037" t="s">
        <v>137</v>
      </c>
      <c r="DO4037" s="1">
        <v>45551.573611111111</v>
      </c>
      <c r="DP4037" s="1"/>
      <c r="DQ4037" t="s">
        <v>150</v>
      </c>
      <c r="DR4037" t="s">
        <v>151</v>
      </c>
      <c r="DS4037" t="s">
        <v>152</v>
      </c>
      <c r="DT4037" t="s">
        <v>137</v>
      </c>
      <c r="DU4037" t="s">
        <v>137</v>
      </c>
      <c r="DV4037" t="s">
        <v>137</v>
      </c>
      <c r="DW4037" t="s">
        <v>137</v>
      </c>
      <c r="DX4037" t="s">
        <v>137</v>
      </c>
      <c r="DY4037" t="s">
        <v>137</v>
      </c>
      <c r="DZ4037" t="s">
        <v>148</v>
      </c>
      <c r="EA4037" t="b">
        <v>0</v>
      </c>
      <c r="EB4037" t="s">
        <v>137</v>
      </c>
    </row>
    <row r="4038" spans="1:132" x14ac:dyDescent="0.25">
      <c r="A4038">
        <v>141103706</v>
      </c>
      <c r="B4038">
        <v>8006</v>
      </c>
      <c r="C4038" t="s">
        <v>192</v>
      </c>
      <c r="D4038" t="s">
        <v>133</v>
      </c>
      <c r="E4038" t="s">
        <v>134</v>
      </c>
      <c r="F4038" t="s">
        <v>135</v>
      </c>
      <c r="G4038" t="s">
        <v>136</v>
      </c>
      <c r="H4038" t="s">
        <v>137</v>
      </c>
      <c r="I4038" t="s">
        <v>138</v>
      </c>
      <c r="J4038" t="s">
        <v>465</v>
      </c>
      <c r="K4038" t="s">
        <v>466</v>
      </c>
      <c r="L4038" t="s">
        <v>467</v>
      </c>
      <c r="M4038" t="s">
        <v>137</v>
      </c>
      <c r="N4038" t="s">
        <v>276</v>
      </c>
      <c r="O4038" t="s">
        <v>276</v>
      </c>
      <c r="P4038" s="1">
        <v>45551</v>
      </c>
      <c r="Q4038" s="1">
        <v>45551.50277777778</v>
      </c>
      <c r="R4038" s="1">
        <v>45551.50277777778</v>
      </c>
      <c r="S4038" s="1">
        <v>45567.379861111112</v>
      </c>
      <c r="T4038" s="1">
        <v>45567.379861111112</v>
      </c>
      <c r="U4038" t="s">
        <v>580</v>
      </c>
      <c r="V4038" t="s">
        <v>137</v>
      </c>
      <c r="W4038" t="s">
        <v>137</v>
      </c>
      <c r="X4038" t="s">
        <v>231</v>
      </c>
      <c r="Y4038" t="s">
        <v>514</v>
      </c>
      <c r="Z4038" t="s">
        <v>137</v>
      </c>
      <c r="AA4038" t="s">
        <v>137</v>
      </c>
      <c r="AB4038" t="s">
        <v>137</v>
      </c>
      <c r="AC4038" t="s">
        <v>137</v>
      </c>
      <c r="AD4038" s="2"/>
      <c r="AE4038" t="s">
        <v>137</v>
      </c>
      <c r="AF4038" t="s">
        <v>137</v>
      </c>
      <c r="AG4038" t="s">
        <v>137</v>
      </c>
      <c r="AH4038" t="s">
        <v>137</v>
      </c>
      <c r="AI4038" t="s">
        <v>137</v>
      </c>
      <c r="AJ4038" t="s">
        <v>137</v>
      </c>
      <c r="AK4038" t="s">
        <v>137</v>
      </c>
      <c r="AL4038" s="2"/>
      <c r="AM4038" t="s">
        <v>137</v>
      </c>
      <c r="AN4038" t="s">
        <v>137</v>
      </c>
      <c r="AO4038" t="s">
        <v>137</v>
      </c>
      <c r="AP4038" t="s">
        <v>137</v>
      </c>
      <c r="AQ4038" t="s">
        <v>137</v>
      </c>
      <c r="AR4038" t="s">
        <v>137</v>
      </c>
      <c r="AS4038" t="s">
        <v>137</v>
      </c>
      <c r="AT4038" t="s">
        <v>137</v>
      </c>
      <c r="AU4038" t="s">
        <v>137</v>
      </c>
      <c r="AV4038" t="s">
        <v>137</v>
      </c>
      <c r="AW4038" t="s">
        <v>137</v>
      </c>
      <c r="AX4038" t="s">
        <v>137</v>
      </c>
      <c r="AY4038" t="s">
        <v>137</v>
      </c>
      <c r="AZ4038" t="s">
        <v>137</v>
      </c>
      <c r="BA4038" t="s">
        <v>137</v>
      </c>
      <c r="BB4038" t="s">
        <v>137</v>
      </c>
      <c r="BC4038" t="s">
        <v>137</v>
      </c>
      <c r="BD4038" t="s">
        <v>137</v>
      </c>
      <c r="BE4038" t="s">
        <v>137</v>
      </c>
      <c r="BF4038" t="s">
        <v>137</v>
      </c>
      <c r="BG4038" t="s">
        <v>137</v>
      </c>
      <c r="BH4038" t="s">
        <v>137</v>
      </c>
      <c r="BI4038" t="s">
        <v>137</v>
      </c>
      <c r="BJ4038" t="s">
        <v>137</v>
      </c>
      <c r="BK4038" t="s">
        <v>137</v>
      </c>
      <c r="BL4038" t="s">
        <v>137</v>
      </c>
      <c r="BM4038" t="s">
        <v>137</v>
      </c>
      <c r="BN4038" t="s">
        <v>137</v>
      </c>
      <c r="BO4038" t="s">
        <v>137</v>
      </c>
      <c r="BP4038" t="s">
        <v>26222</v>
      </c>
      <c r="BQ4038" t="s">
        <v>137</v>
      </c>
      <c r="BR4038" t="s">
        <v>137</v>
      </c>
      <c r="BS4038" t="s">
        <v>137</v>
      </c>
      <c r="BT4038" t="s">
        <v>137</v>
      </c>
      <c r="BU4038" t="s">
        <v>137</v>
      </c>
      <c r="BW4038" t="s">
        <v>137</v>
      </c>
      <c r="BX4038" t="s">
        <v>137</v>
      </c>
      <c r="BY4038" t="s">
        <v>137</v>
      </c>
      <c r="BZ4038" t="s">
        <v>137</v>
      </c>
      <c r="CA4038" t="s">
        <v>137</v>
      </c>
      <c r="CB4038" t="s">
        <v>137</v>
      </c>
      <c r="CC4038" t="s">
        <v>137</v>
      </c>
      <c r="CD4038" t="s">
        <v>137</v>
      </c>
      <c r="CE4038" t="s">
        <v>137</v>
      </c>
      <c r="CF4038" t="s">
        <v>137</v>
      </c>
      <c r="CG4038" t="s">
        <v>137</v>
      </c>
      <c r="CH4038" t="s">
        <v>137</v>
      </c>
      <c r="CI4038" t="s">
        <v>137</v>
      </c>
      <c r="CJ4038" t="s">
        <v>137</v>
      </c>
      <c r="CK4038" t="s">
        <v>137</v>
      </c>
      <c r="CL4038" t="s">
        <v>137</v>
      </c>
      <c r="CM4038" t="s">
        <v>137</v>
      </c>
      <c r="CN4038" t="s">
        <v>137</v>
      </c>
      <c r="CO4038" t="s">
        <v>137</v>
      </c>
      <c r="CP4038" t="s">
        <v>137</v>
      </c>
      <c r="CQ4038" s="1">
        <v>45567.379861111112</v>
      </c>
      <c r="CR4038" s="1">
        <v>45567.379861111112</v>
      </c>
      <c r="CS4038" s="1">
        <v>45567.379861111112</v>
      </c>
      <c r="CT4038" t="s">
        <v>137</v>
      </c>
      <c r="CU4038" t="s">
        <v>137</v>
      </c>
      <c r="CV4038" t="s">
        <v>26223</v>
      </c>
      <c r="CW4038" t="s">
        <v>26224</v>
      </c>
      <c r="CX4038" s="3"/>
      <c r="CY4038" s="3"/>
      <c r="CZ4038">
        <v>1</v>
      </c>
      <c r="DA4038" t="s">
        <v>26225</v>
      </c>
      <c r="DB4038" t="s">
        <v>137</v>
      </c>
      <c r="DC4038" t="s">
        <v>137</v>
      </c>
      <c r="DD4038" t="s">
        <v>137</v>
      </c>
      <c r="DE4038" t="s">
        <v>137</v>
      </c>
      <c r="DF4038" t="s">
        <v>137</v>
      </c>
      <c r="DG4038" t="s">
        <v>900</v>
      </c>
      <c r="DH4038" t="s">
        <v>4500</v>
      </c>
      <c r="DI4038" t="s">
        <v>137</v>
      </c>
      <c r="DJ4038" t="s">
        <v>137</v>
      </c>
      <c r="DK4038">
        <v>0</v>
      </c>
      <c r="DL4038" t="s">
        <v>209</v>
      </c>
      <c r="DM4038" t="s">
        <v>3921</v>
      </c>
      <c r="DN4038" t="s">
        <v>137</v>
      </c>
      <c r="DO4038" s="1">
        <v>45567.379861111112</v>
      </c>
      <c r="DP4038" s="1"/>
      <c r="DQ4038" t="s">
        <v>708</v>
      </c>
      <c r="DR4038" t="s">
        <v>709</v>
      </c>
      <c r="DS4038" t="s">
        <v>710</v>
      </c>
      <c r="DT4038" t="s">
        <v>137</v>
      </c>
      <c r="DU4038" t="s">
        <v>137</v>
      </c>
      <c r="DV4038" t="s">
        <v>137</v>
      </c>
      <c r="DW4038" t="s">
        <v>137</v>
      </c>
      <c r="DX4038" t="s">
        <v>137</v>
      </c>
      <c r="DY4038" t="s">
        <v>137</v>
      </c>
      <c r="DZ4038" t="s">
        <v>148</v>
      </c>
      <c r="EA4038" t="b">
        <v>0</v>
      </c>
      <c r="EB4038" t="s">
        <v>137</v>
      </c>
    </row>
    <row r="4039" spans="1:132" x14ac:dyDescent="0.25">
      <c r="A4039">
        <v>141103237</v>
      </c>
      <c r="B4039">
        <v>8005</v>
      </c>
      <c r="C4039" t="s">
        <v>192</v>
      </c>
      <c r="D4039" t="s">
        <v>830</v>
      </c>
      <c r="E4039" t="s">
        <v>134</v>
      </c>
      <c r="F4039" t="s">
        <v>135</v>
      </c>
      <c r="G4039" t="s">
        <v>670</v>
      </c>
      <c r="H4039" t="s">
        <v>831</v>
      </c>
      <c r="I4039" t="s">
        <v>832</v>
      </c>
      <c r="J4039" t="s">
        <v>1709</v>
      </c>
      <c r="K4039" t="s">
        <v>1710</v>
      </c>
      <c r="L4039" t="s">
        <v>1711</v>
      </c>
      <c r="M4039" t="s">
        <v>137</v>
      </c>
      <c r="N4039" t="s">
        <v>833</v>
      </c>
      <c r="O4039" t="s">
        <v>833</v>
      </c>
      <c r="P4039" s="1">
        <v>45558</v>
      </c>
      <c r="Q4039" s="1">
        <v>45551.500694444447</v>
      </c>
      <c r="R4039" s="1">
        <v>45551.500694444447</v>
      </c>
      <c r="S4039" s="1">
        <v>45558.495138888888</v>
      </c>
      <c r="T4039" s="1">
        <v>45558.495138888888</v>
      </c>
      <c r="U4039" t="s">
        <v>26226</v>
      </c>
      <c r="V4039" t="s">
        <v>137</v>
      </c>
      <c r="W4039" t="s">
        <v>137</v>
      </c>
      <c r="X4039" t="s">
        <v>231</v>
      </c>
      <c r="Y4039" t="s">
        <v>186</v>
      </c>
      <c r="Z4039" t="s">
        <v>26227</v>
      </c>
      <c r="AA4039" t="s">
        <v>137</v>
      </c>
      <c r="AB4039" t="s">
        <v>137</v>
      </c>
      <c r="AC4039" t="s">
        <v>5728</v>
      </c>
      <c r="AD4039" s="2">
        <v>45558</v>
      </c>
      <c r="AE4039" t="s">
        <v>26228</v>
      </c>
      <c r="AF4039" t="s">
        <v>137</v>
      </c>
      <c r="AG4039" t="s">
        <v>989</v>
      </c>
      <c r="AH4039" t="s">
        <v>137</v>
      </c>
      <c r="AI4039" t="s">
        <v>137</v>
      </c>
      <c r="AJ4039" t="s">
        <v>137</v>
      </c>
      <c r="AK4039" t="s">
        <v>137</v>
      </c>
      <c r="AL4039" s="2"/>
      <c r="AM4039" t="s">
        <v>906</v>
      </c>
      <c r="AN4039" t="s">
        <v>26229</v>
      </c>
      <c r="AO4039" t="s">
        <v>137</v>
      </c>
      <c r="AP4039" t="s">
        <v>26230</v>
      </c>
      <c r="AQ4039" t="s">
        <v>137</v>
      </c>
      <c r="AR4039" t="s">
        <v>137</v>
      </c>
      <c r="AS4039" t="s">
        <v>137</v>
      </c>
      <c r="AT4039" t="s">
        <v>137</v>
      </c>
      <c r="AU4039" t="s">
        <v>137</v>
      </c>
      <c r="AV4039" t="s">
        <v>137</v>
      </c>
      <c r="AW4039" t="s">
        <v>137</v>
      </c>
      <c r="AX4039" t="s">
        <v>137</v>
      </c>
      <c r="AY4039" t="s">
        <v>137</v>
      </c>
      <c r="AZ4039" t="s">
        <v>137</v>
      </c>
      <c r="BA4039" t="s">
        <v>137</v>
      </c>
      <c r="BB4039" t="s">
        <v>137</v>
      </c>
      <c r="BC4039" t="s">
        <v>137</v>
      </c>
      <c r="BD4039" t="s">
        <v>137</v>
      </c>
      <c r="BE4039" t="s">
        <v>137</v>
      </c>
      <c r="BF4039" t="s">
        <v>137</v>
      </c>
      <c r="BG4039" t="s">
        <v>137</v>
      </c>
      <c r="BH4039" t="s">
        <v>137</v>
      </c>
      <c r="BI4039" t="s">
        <v>137</v>
      </c>
      <c r="BJ4039" t="s">
        <v>137</v>
      </c>
      <c r="BK4039" t="s">
        <v>137</v>
      </c>
      <c r="BL4039" t="s">
        <v>137</v>
      </c>
      <c r="BM4039" t="s">
        <v>137</v>
      </c>
      <c r="BN4039" t="s">
        <v>137</v>
      </c>
      <c r="BO4039" t="s">
        <v>137</v>
      </c>
      <c r="BP4039" t="s">
        <v>137</v>
      </c>
      <c r="BQ4039" t="s">
        <v>137</v>
      </c>
      <c r="BR4039" t="s">
        <v>137</v>
      </c>
      <c r="BS4039" t="s">
        <v>137</v>
      </c>
      <c r="BT4039" t="s">
        <v>137</v>
      </c>
      <c r="BU4039" t="s">
        <v>137</v>
      </c>
      <c r="BW4039" t="s">
        <v>992</v>
      </c>
      <c r="BX4039" t="s">
        <v>26231</v>
      </c>
      <c r="BY4039" t="s">
        <v>26232</v>
      </c>
      <c r="BZ4039" t="s">
        <v>137</v>
      </c>
      <c r="CA4039" t="s">
        <v>137</v>
      </c>
      <c r="CB4039" t="s">
        <v>137</v>
      </c>
      <c r="CC4039" t="s">
        <v>137</v>
      </c>
      <c r="CD4039" t="s">
        <v>1047</v>
      </c>
      <c r="CE4039" t="s">
        <v>137</v>
      </c>
      <c r="CF4039" t="s">
        <v>137</v>
      </c>
      <c r="CG4039" t="s">
        <v>137</v>
      </c>
      <c r="CH4039" t="s">
        <v>137</v>
      </c>
      <c r="CI4039" t="s">
        <v>681</v>
      </c>
      <c r="CJ4039" t="s">
        <v>137</v>
      </c>
      <c r="CK4039" t="s">
        <v>137</v>
      </c>
      <c r="CL4039" t="s">
        <v>137</v>
      </c>
      <c r="CM4039" t="s">
        <v>137</v>
      </c>
      <c r="CN4039" t="s">
        <v>137</v>
      </c>
      <c r="CO4039" t="s">
        <v>137</v>
      </c>
      <c r="CP4039" t="s">
        <v>137</v>
      </c>
      <c r="CQ4039" s="1">
        <v>45558.495138888888</v>
      </c>
      <c r="CR4039" s="1">
        <v>45558.495138888888</v>
      </c>
      <c r="CS4039" s="1">
        <v>45558.495138888888</v>
      </c>
      <c r="CT4039" t="s">
        <v>26233</v>
      </c>
      <c r="CU4039" t="s">
        <v>26234</v>
      </c>
      <c r="CV4039" t="s">
        <v>26235</v>
      </c>
      <c r="CW4039" t="s">
        <v>26236</v>
      </c>
      <c r="CX4039" s="3"/>
      <c r="CY4039" s="3"/>
      <c r="CZ4039">
        <v>2</v>
      </c>
      <c r="DA4039" t="s">
        <v>26237</v>
      </c>
      <c r="DB4039" t="s">
        <v>137</v>
      </c>
      <c r="DC4039" t="s">
        <v>137</v>
      </c>
      <c r="DD4039" t="s">
        <v>137</v>
      </c>
      <c r="DE4039" t="s">
        <v>137</v>
      </c>
      <c r="DF4039" t="s">
        <v>26238</v>
      </c>
      <c r="DG4039" t="s">
        <v>137</v>
      </c>
      <c r="DH4039" t="s">
        <v>137</v>
      </c>
      <c r="DI4039" t="s">
        <v>137</v>
      </c>
      <c r="DJ4039" t="s">
        <v>137</v>
      </c>
      <c r="DK4039">
        <v>0</v>
      </c>
      <c r="DL4039" t="s">
        <v>209</v>
      </c>
      <c r="DM4039" t="s">
        <v>26239</v>
      </c>
      <c r="DN4039" t="s">
        <v>137</v>
      </c>
      <c r="DO4039" s="1">
        <v>45558.495138888888</v>
      </c>
      <c r="DP4039" s="1"/>
      <c r="DQ4039" t="s">
        <v>1709</v>
      </c>
      <c r="DR4039" t="s">
        <v>1710</v>
      </c>
      <c r="DS4039" t="s">
        <v>1711</v>
      </c>
      <c r="DT4039" t="s">
        <v>137</v>
      </c>
      <c r="DU4039" t="s">
        <v>137</v>
      </c>
      <c r="DV4039" t="s">
        <v>846</v>
      </c>
      <c r="DW4039" t="s">
        <v>137</v>
      </c>
      <c r="DX4039" t="s">
        <v>137</v>
      </c>
      <c r="DY4039" t="s">
        <v>137</v>
      </c>
      <c r="DZ4039" t="s">
        <v>148</v>
      </c>
      <c r="EA4039" t="b">
        <v>0</v>
      </c>
      <c r="EB4039" t="s">
        <v>137</v>
      </c>
    </row>
    <row r="4040" spans="1:132" x14ac:dyDescent="0.25">
      <c r="A4040">
        <v>141099367</v>
      </c>
      <c r="B4040">
        <v>8004</v>
      </c>
      <c r="C4040" t="s">
        <v>192</v>
      </c>
      <c r="D4040" t="s">
        <v>26240</v>
      </c>
      <c r="E4040" t="s">
        <v>134</v>
      </c>
      <c r="F4040" t="s">
        <v>162</v>
      </c>
      <c r="G4040" t="s">
        <v>163</v>
      </c>
      <c r="H4040" t="s">
        <v>137</v>
      </c>
      <c r="I4040" t="s">
        <v>137</v>
      </c>
      <c r="J4040" t="s">
        <v>150</v>
      </c>
      <c r="K4040" t="s">
        <v>151</v>
      </c>
      <c r="L4040" t="s">
        <v>152</v>
      </c>
      <c r="M4040" t="s">
        <v>137</v>
      </c>
      <c r="N4040" t="s">
        <v>10425</v>
      </c>
      <c r="O4040" t="s">
        <v>303</v>
      </c>
      <c r="P4040" s="1"/>
      <c r="Q4040" s="1">
        <v>45551.481944444444</v>
      </c>
      <c r="R4040" s="1">
        <v>45551.481944444444</v>
      </c>
      <c r="S4040" s="1">
        <v>45553.386805555558</v>
      </c>
      <c r="T4040" s="1">
        <v>45553.386805555558</v>
      </c>
      <c r="U4040" t="s">
        <v>304</v>
      </c>
      <c r="V4040" t="s">
        <v>137</v>
      </c>
      <c r="W4040" t="s">
        <v>137</v>
      </c>
      <c r="X4040" t="s">
        <v>185</v>
      </c>
      <c r="Y4040" t="s">
        <v>199</v>
      </c>
      <c r="Z4040" t="s">
        <v>137</v>
      </c>
      <c r="AA4040" t="s">
        <v>137</v>
      </c>
      <c r="AB4040" t="s">
        <v>137</v>
      </c>
      <c r="AC4040" t="s">
        <v>137</v>
      </c>
      <c r="AD4040" s="2"/>
      <c r="AE4040" t="s">
        <v>137</v>
      </c>
      <c r="AF4040" t="s">
        <v>137</v>
      </c>
      <c r="AG4040" t="s">
        <v>137</v>
      </c>
      <c r="AH4040" t="s">
        <v>137</v>
      </c>
      <c r="AI4040" t="s">
        <v>137</v>
      </c>
      <c r="AJ4040" t="s">
        <v>137</v>
      </c>
      <c r="AK4040" t="s">
        <v>137</v>
      </c>
      <c r="AL4040" s="2"/>
      <c r="AM4040" t="s">
        <v>137</v>
      </c>
      <c r="AN4040" t="s">
        <v>137</v>
      </c>
      <c r="AO4040" t="s">
        <v>137</v>
      </c>
      <c r="AP4040" t="s">
        <v>137</v>
      </c>
      <c r="AQ4040" t="s">
        <v>137</v>
      </c>
      <c r="AR4040" t="s">
        <v>137</v>
      </c>
      <c r="AS4040" t="s">
        <v>137</v>
      </c>
      <c r="AT4040" t="s">
        <v>137</v>
      </c>
      <c r="AU4040" t="s">
        <v>137</v>
      </c>
      <c r="AV4040" t="s">
        <v>137</v>
      </c>
      <c r="AW4040" t="s">
        <v>137</v>
      </c>
      <c r="AX4040" t="s">
        <v>137</v>
      </c>
      <c r="AY4040" t="s">
        <v>137</v>
      </c>
      <c r="AZ4040" t="s">
        <v>137</v>
      </c>
      <c r="BA4040" t="s">
        <v>137</v>
      </c>
      <c r="BB4040" t="s">
        <v>137</v>
      </c>
      <c r="BC4040" t="s">
        <v>137</v>
      </c>
      <c r="BD4040" t="s">
        <v>137</v>
      </c>
      <c r="BE4040" t="s">
        <v>137</v>
      </c>
      <c r="BF4040" t="s">
        <v>137</v>
      </c>
      <c r="BG4040" t="s">
        <v>137</v>
      </c>
      <c r="BH4040" t="s">
        <v>137</v>
      </c>
      <c r="BI4040" t="s">
        <v>137</v>
      </c>
      <c r="BJ4040" t="s">
        <v>137</v>
      </c>
      <c r="BK4040" t="s">
        <v>137</v>
      </c>
      <c r="BL4040" t="s">
        <v>137</v>
      </c>
      <c r="BM4040" t="s">
        <v>137</v>
      </c>
      <c r="BN4040" t="s">
        <v>137</v>
      </c>
      <c r="BO4040" t="s">
        <v>137</v>
      </c>
      <c r="BP4040" t="s">
        <v>137</v>
      </c>
      <c r="BQ4040" t="s">
        <v>137</v>
      </c>
      <c r="BR4040" t="s">
        <v>137</v>
      </c>
      <c r="BS4040" t="s">
        <v>137</v>
      </c>
      <c r="BT4040" t="s">
        <v>137</v>
      </c>
      <c r="BU4040" t="s">
        <v>137</v>
      </c>
      <c r="BW4040" t="s">
        <v>137</v>
      </c>
      <c r="BX4040" t="s">
        <v>137</v>
      </c>
      <c r="BY4040" t="s">
        <v>137</v>
      </c>
      <c r="BZ4040" t="s">
        <v>137</v>
      </c>
      <c r="CA4040" t="s">
        <v>137</v>
      </c>
      <c r="CB4040" t="s">
        <v>137</v>
      </c>
      <c r="CC4040" t="s">
        <v>137</v>
      </c>
      <c r="CD4040" t="s">
        <v>137</v>
      </c>
      <c r="CE4040" t="s">
        <v>137</v>
      </c>
      <c r="CF4040" t="s">
        <v>137</v>
      </c>
      <c r="CG4040" t="s">
        <v>137</v>
      </c>
      <c r="CH4040" t="s">
        <v>137</v>
      </c>
      <c r="CI4040" t="s">
        <v>137</v>
      </c>
      <c r="CJ4040" t="s">
        <v>137</v>
      </c>
      <c r="CK4040" t="s">
        <v>137</v>
      </c>
      <c r="CL4040" t="s">
        <v>137</v>
      </c>
      <c r="CM4040" t="s">
        <v>137</v>
      </c>
      <c r="CN4040" t="s">
        <v>137</v>
      </c>
      <c r="CO4040" t="s">
        <v>137</v>
      </c>
      <c r="CP4040" t="s">
        <v>137</v>
      </c>
      <c r="CQ4040" s="1">
        <v>45553.386805555558</v>
      </c>
      <c r="CR4040" s="1">
        <v>45553.386805555558</v>
      </c>
      <c r="CS4040" s="1">
        <v>45553.386805555558</v>
      </c>
      <c r="CT4040" t="s">
        <v>26241</v>
      </c>
      <c r="CU4040" t="s">
        <v>26242</v>
      </c>
      <c r="CV4040" t="s">
        <v>26243</v>
      </c>
      <c r="CW4040" t="s">
        <v>26244</v>
      </c>
      <c r="CX4040" s="3"/>
      <c r="CY4040" s="3"/>
      <c r="CZ4040">
        <v>1</v>
      </c>
      <c r="DA4040" t="s">
        <v>137</v>
      </c>
      <c r="DB4040" t="s">
        <v>137</v>
      </c>
      <c r="DC4040" t="s">
        <v>137</v>
      </c>
      <c r="DD4040" t="s">
        <v>137</v>
      </c>
      <c r="DE4040" t="s">
        <v>137</v>
      </c>
      <c r="DF4040" t="s">
        <v>26245</v>
      </c>
      <c r="DG4040" t="s">
        <v>137</v>
      </c>
      <c r="DH4040" t="s">
        <v>137</v>
      </c>
      <c r="DI4040" t="s">
        <v>137</v>
      </c>
      <c r="DJ4040" t="s">
        <v>137</v>
      </c>
      <c r="DK4040">
        <v>0</v>
      </c>
      <c r="DL4040" t="s">
        <v>209</v>
      </c>
      <c r="DM4040" t="s">
        <v>137</v>
      </c>
      <c r="DN4040" t="s">
        <v>137</v>
      </c>
      <c r="DO4040" s="1">
        <v>45553.386805555558</v>
      </c>
      <c r="DP4040" s="1"/>
      <c r="DQ4040" t="s">
        <v>150</v>
      </c>
      <c r="DR4040" t="s">
        <v>151</v>
      </c>
      <c r="DS4040" t="s">
        <v>152</v>
      </c>
      <c r="DT4040" t="s">
        <v>137</v>
      </c>
      <c r="DU4040" t="s">
        <v>137</v>
      </c>
      <c r="DV4040" t="s">
        <v>137</v>
      </c>
      <c r="DW4040" t="s">
        <v>137</v>
      </c>
      <c r="DX4040" t="s">
        <v>137</v>
      </c>
      <c r="DY4040" t="s">
        <v>137</v>
      </c>
      <c r="DZ4040" t="s">
        <v>168</v>
      </c>
      <c r="EA4040" t="b">
        <v>0</v>
      </c>
      <c r="EB4040" t="s">
        <v>137</v>
      </c>
    </row>
    <row r="4041" spans="1:132" x14ac:dyDescent="0.25">
      <c r="A4041">
        <v>141085154</v>
      </c>
      <c r="B4041">
        <v>8003</v>
      </c>
      <c r="C4041" t="s">
        <v>192</v>
      </c>
      <c r="D4041" t="s">
        <v>601</v>
      </c>
      <c r="E4041" t="s">
        <v>134</v>
      </c>
      <c r="F4041" t="s">
        <v>135</v>
      </c>
      <c r="G4041" t="s">
        <v>602</v>
      </c>
      <c r="H4041" t="s">
        <v>601</v>
      </c>
      <c r="I4041" t="s">
        <v>603</v>
      </c>
      <c r="J4041" t="s">
        <v>150</v>
      </c>
      <c r="K4041" t="s">
        <v>151</v>
      </c>
      <c r="L4041" t="s">
        <v>152</v>
      </c>
      <c r="M4041" t="s">
        <v>137</v>
      </c>
      <c r="N4041" t="s">
        <v>1496</v>
      </c>
      <c r="O4041" t="s">
        <v>1496</v>
      </c>
      <c r="P4041" s="1">
        <v>45552</v>
      </c>
      <c r="Q4041" s="1">
        <v>45551.413888888892</v>
      </c>
      <c r="R4041" s="1">
        <v>45551.413888888892</v>
      </c>
      <c r="S4041" s="1">
        <v>45551.425000000003</v>
      </c>
      <c r="T4041" s="1">
        <v>45551.425000000003</v>
      </c>
      <c r="U4041" t="s">
        <v>7232</v>
      </c>
      <c r="V4041" t="s">
        <v>137</v>
      </c>
      <c r="W4041" t="s">
        <v>137</v>
      </c>
      <c r="X4041" t="s">
        <v>231</v>
      </c>
      <c r="Y4041" t="s">
        <v>199</v>
      </c>
      <c r="Z4041" t="s">
        <v>137</v>
      </c>
      <c r="AA4041" t="s">
        <v>137</v>
      </c>
      <c r="AB4041" t="s">
        <v>137</v>
      </c>
      <c r="AC4041" t="s">
        <v>137</v>
      </c>
      <c r="AD4041" s="2"/>
      <c r="AE4041" t="s">
        <v>137</v>
      </c>
      <c r="AF4041" t="s">
        <v>137</v>
      </c>
      <c r="AG4041" t="s">
        <v>137</v>
      </c>
      <c r="AH4041" t="s">
        <v>137</v>
      </c>
      <c r="AI4041" t="s">
        <v>137</v>
      </c>
      <c r="AJ4041" t="s">
        <v>137</v>
      </c>
      <c r="AK4041" t="s">
        <v>137</v>
      </c>
      <c r="AL4041" s="2"/>
      <c r="AM4041" t="s">
        <v>137</v>
      </c>
      <c r="AN4041" t="s">
        <v>137</v>
      </c>
      <c r="AO4041" t="s">
        <v>137</v>
      </c>
      <c r="AP4041" t="s">
        <v>137</v>
      </c>
      <c r="AQ4041" t="s">
        <v>137</v>
      </c>
      <c r="AR4041" t="s">
        <v>137</v>
      </c>
      <c r="AS4041" t="s">
        <v>137</v>
      </c>
      <c r="AT4041" t="s">
        <v>137</v>
      </c>
      <c r="AU4041" t="s">
        <v>137</v>
      </c>
      <c r="AV4041" t="s">
        <v>137</v>
      </c>
      <c r="AW4041" t="s">
        <v>26246</v>
      </c>
      <c r="AX4041" t="s">
        <v>137</v>
      </c>
      <c r="AY4041" t="s">
        <v>137</v>
      </c>
      <c r="AZ4041" t="s">
        <v>137</v>
      </c>
      <c r="BA4041" t="s">
        <v>137</v>
      </c>
      <c r="BB4041" t="s">
        <v>137</v>
      </c>
      <c r="BC4041" t="s">
        <v>137</v>
      </c>
      <c r="BD4041" t="s">
        <v>137</v>
      </c>
      <c r="BE4041" t="s">
        <v>137</v>
      </c>
      <c r="BF4041" t="s">
        <v>137</v>
      </c>
      <c r="BG4041" t="s">
        <v>137</v>
      </c>
      <c r="BH4041" t="s">
        <v>137</v>
      </c>
      <c r="BI4041" t="s">
        <v>137</v>
      </c>
      <c r="BJ4041" t="s">
        <v>137</v>
      </c>
      <c r="BK4041" t="s">
        <v>137</v>
      </c>
      <c r="BL4041" t="s">
        <v>137</v>
      </c>
      <c r="BM4041" t="s">
        <v>137</v>
      </c>
      <c r="BN4041" t="s">
        <v>137</v>
      </c>
      <c r="BO4041" t="s">
        <v>137</v>
      </c>
      <c r="BP4041" t="s">
        <v>26247</v>
      </c>
      <c r="BQ4041" t="s">
        <v>137</v>
      </c>
      <c r="BR4041" t="s">
        <v>137</v>
      </c>
      <c r="BS4041" t="s">
        <v>137</v>
      </c>
      <c r="BT4041" t="s">
        <v>137</v>
      </c>
      <c r="BU4041" t="s">
        <v>137</v>
      </c>
      <c r="BW4041" t="s">
        <v>137</v>
      </c>
      <c r="BX4041" t="s">
        <v>137</v>
      </c>
      <c r="BY4041" t="s">
        <v>137</v>
      </c>
      <c r="BZ4041" t="s">
        <v>137</v>
      </c>
      <c r="CA4041" t="s">
        <v>137</v>
      </c>
      <c r="CB4041" t="s">
        <v>137</v>
      </c>
      <c r="CC4041" t="s">
        <v>137</v>
      </c>
      <c r="CD4041" t="s">
        <v>137</v>
      </c>
      <c r="CE4041" t="s">
        <v>137</v>
      </c>
      <c r="CF4041" t="s">
        <v>137</v>
      </c>
      <c r="CG4041" t="s">
        <v>137</v>
      </c>
      <c r="CH4041" t="s">
        <v>137</v>
      </c>
      <c r="CI4041" t="s">
        <v>137</v>
      </c>
      <c r="CJ4041" t="s">
        <v>137</v>
      </c>
      <c r="CK4041" t="s">
        <v>137</v>
      </c>
      <c r="CL4041" t="s">
        <v>137</v>
      </c>
      <c r="CM4041" t="s">
        <v>137</v>
      </c>
      <c r="CN4041" t="s">
        <v>137</v>
      </c>
      <c r="CO4041" t="s">
        <v>137</v>
      </c>
      <c r="CP4041" t="s">
        <v>137</v>
      </c>
      <c r="CQ4041" s="1">
        <v>45551.425000000003</v>
      </c>
      <c r="CR4041" s="1">
        <v>45551.425000000003</v>
      </c>
      <c r="CS4041" s="1">
        <v>45551.425000000003</v>
      </c>
      <c r="CT4041" t="s">
        <v>12675</v>
      </c>
      <c r="CU4041" t="s">
        <v>12675</v>
      </c>
      <c r="CV4041" t="s">
        <v>11990</v>
      </c>
      <c r="CW4041" t="s">
        <v>11990</v>
      </c>
      <c r="CX4041" s="3"/>
      <c r="CY4041" s="3"/>
      <c r="CZ4041">
        <v>1</v>
      </c>
      <c r="DA4041" t="s">
        <v>26248</v>
      </c>
      <c r="DB4041" t="s">
        <v>137</v>
      </c>
      <c r="DC4041" t="s">
        <v>137</v>
      </c>
      <c r="DD4041" t="s">
        <v>137</v>
      </c>
      <c r="DE4041" t="s">
        <v>137</v>
      </c>
      <c r="DF4041" t="s">
        <v>11916</v>
      </c>
      <c r="DG4041" t="s">
        <v>137</v>
      </c>
      <c r="DH4041" t="s">
        <v>137</v>
      </c>
      <c r="DI4041" t="s">
        <v>137</v>
      </c>
      <c r="DJ4041" t="s">
        <v>137</v>
      </c>
      <c r="DK4041">
        <v>0</v>
      </c>
      <c r="DL4041" t="s">
        <v>209</v>
      </c>
      <c r="DM4041" t="s">
        <v>137</v>
      </c>
      <c r="DN4041" t="s">
        <v>137</v>
      </c>
      <c r="DO4041" s="1">
        <v>45551.425000000003</v>
      </c>
      <c r="DP4041" s="1"/>
      <c r="DQ4041" t="s">
        <v>150</v>
      </c>
      <c r="DR4041" t="s">
        <v>151</v>
      </c>
      <c r="DS4041" t="s">
        <v>152</v>
      </c>
      <c r="DT4041" t="s">
        <v>26249</v>
      </c>
      <c r="DU4041" t="s">
        <v>137</v>
      </c>
      <c r="DV4041" t="s">
        <v>137</v>
      </c>
      <c r="DW4041" t="s">
        <v>137</v>
      </c>
      <c r="DX4041" t="s">
        <v>137</v>
      </c>
      <c r="DY4041" t="s">
        <v>137</v>
      </c>
      <c r="DZ4041" t="s">
        <v>148</v>
      </c>
      <c r="EA4041" t="b">
        <v>0</v>
      </c>
      <c r="EB4041" t="s">
        <v>137</v>
      </c>
    </row>
    <row r="4042" spans="1:132" x14ac:dyDescent="0.25">
      <c r="A4042">
        <v>141074243</v>
      </c>
      <c r="B4042">
        <v>8002</v>
      </c>
      <c r="C4042" t="s">
        <v>192</v>
      </c>
      <c r="D4042" t="s">
        <v>26250</v>
      </c>
      <c r="E4042" t="s">
        <v>134</v>
      </c>
      <c r="F4042" t="s">
        <v>135</v>
      </c>
      <c r="G4042" t="s">
        <v>136</v>
      </c>
      <c r="H4042" t="s">
        <v>137</v>
      </c>
      <c r="I4042" t="s">
        <v>26251</v>
      </c>
      <c r="J4042" t="s">
        <v>150</v>
      </c>
      <c r="K4042" t="s">
        <v>151</v>
      </c>
      <c r="L4042" t="s">
        <v>152</v>
      </c>
      <c r="M4042" t="s">
        <v>137</v>
      </c>
      <c r="N4042" t="s">
        <v>14737</v>
      </c>
      <c r="O4042" t="s">
        <v>14737</v>
      </c>
      <c r="P4042" s="1">
        <v>45551</v>
      </c>
      <c r="Q4042" s="1">
        <v>45551.35</v>
      </c>
      <c r="R4042" s="1">
        <v>45551.35</v>
      </c>
      <c r="S4042" s="1">
        <v>45551.612500000003</v>
      </c>
      <c r="T4042" s="1">
        <v>45551.612500000003</v>
      </c>
      <c r="U4042" t="s">
        <v>2539</v>
      </c>
      <c r="V4042" t="s">
        <v>137</v>
      </c>
      <c r="W4042" t="s">
        <v>137</v>
      </c>
      <c r="X4042" t="s">
        <v>231</v>
      </c>
      <c r="Y4042" t="s">
        <v>813</v>
      </c>
      <c r="Z4042" t="s">
        <v>137</v>
      </c>
      <c r="AA4042" t="s">
        <v>137</v>
      </c>
      <c r="AB4042" t="s">
        <v>137</v>
      </c>
      <c r="AC4042" t="s">
        <v>137</v>
      </c>
      <c r="AD4042" s="2"/>
      <c r="AE4042" t="s">
        <v>137</v>
      </c>
      <c r="AF4042" t="s">
        <v>137</v>
      </c>
      <c r="AG4042" t="s">
        <v>137</v>
      </c>
      <c r="AH4042" t="s">
        <v>137</v>
      </c>
      <c r="AI4042" t="s">
        <v>137</v>
      </c>
      <c r="AJ4042" t="s">
        <v>137</v>
      </c>
      <c r="AK4042" t="s">
        <v>137</v>
      </c>
      <c r="AL4042" s="2"/>
      <c r="AM4042" t="s">
        <v>137</v>
      </c>
      <c r="AN4042" t="s">
        <v>137</v>
      </c>
      <c r="AO4042" t="s">
        <v>137</v>
      </c>
      <c r="AP4042" t="s">
        <v>137</v>
      </c>
      <c r="AQ4042" t="s">
        <v>137</v>
      </c>
      <c r="AR4042" t="s">
        <v>137</v>
      </c>
      <c r="AS4042" t="s">
        <v>137</v>
      </c>
      <c r="AT4042" t="s">
        <v>137</v>
      </c>
      <c r="AU4042" t="s">
        <v>137</v>
      </c>
      <c r="AV4042" t="s">
        <v>137</v>
      </c>
      <c r="AW4042" t="s">
        <v>137</v>
      </c>
      <c r="AX4042" t="s">
        <v>137</v>
      </c>
      <c r="AY4042" t="s">
        <v>137</v>
      </c>
      <c r="AZ4042" t="s">
        <v>137</v>
      </c>
      <c r="BA4042" t="s">
        <v>137</v>
      </c>
      <c r="BB4042" t="s">
        <v>137</v>
      </c>
      <c r="BC4042" t="s">
        <v>137</v>
      </c>
      <c r="BD4042" t="s">
        <v>137</v>
      </c>
      <c r="BE4042" t="s">
        <v>137</v>
      </c>
      <c r="BF4042" t="s">
        <v>137</v>
      </c>
      <c r="BG4042" t="s">
        <v>137</v>
      </c>
      <c r="BH4042" t="s">
        <v>137</v>
      </c>
      <c r="BI4042" t="s">
        <v>137</v>
      </c>
      <c r="BJ4042" t="s">
        <v>137</v>
      </c>
      <c r="BK4042" t="s">
        <v>137</v>
      </c>
      <c r="BL4042" t="s">
        <v>137</v>
      </c>
      <c r="BM4042" t="s">
        <v>137</v>
      </c>
      <c r="BN4042" t="s">
        <v>137</v>
      </c>
      <c r="BO4042" t="s">
        <v>137</v>
      </c>
      <c r="BP4042" t="s">
        <v>137</v>
      </c>
      <c r="BQ4042" t="s">
        <v>137</v>
      </c>
      <c r="BR4042" t="s">
        <v>137</v>
      </c>
      <c r="BS4042" t="s">
        <v>137</v>
      </c>
      <c r="BT4042" t="s">
        <v>919</v>
      </c>
      <c r="BU4042" t="s">
        <v>919</v>
      </c>
      <c r="BW4042" t="s">
        <v>137</v>
      </c>
      <c r="BX4042" t="s">
        <v>137</v>
      </c>
      <c r="BY4042" t="s">
        <v>137</v>
      </c>
      <c r="BZ4042" t="s">
        <v>137</v>
      </c>
      <c r="CA4042" t="s">
        <v>137</v>
      </c>
      <c r="CB4042" t="s">
        <v>137</v>
      </c>
      <c r="CC4042" t="s">
        <v>137</v>
      </c>
      <c r="CD4042" t="s">
        <v>137</v>
      </c>
      <c r="CE4042" t="s">
        <v>137</v>
      </c>
      <c r="CF4042" t="s">
        <v>137</v>
      </c>
      <c r="CG4042" t="s">
        <v>137</v>
      </c>
      <c r="CH4042" t="s">
        <v>137</v>
      </c>
      <c r="CI4042" t="s">
        <v>137</v>
      </c>
      <c r="CJ4042" t="s">
        <v>137</v>
      </c>
      <c r="CK4042" t="s">
        <v>137</v>
      </c>
      <c r="CL4042" t="s">
        <v>137</v>
      </c>
      <c r="CM4042" t="s">
        <v>137</v>
      </c>
      <c r="CN4042" t="s">
        <v>137</v>
      </c>
      <c r="CO4042" t="s">
        <v>137</v>
      </c>
      <c r="CP4042" t="s">
        <v>137</v>
      </c>
      <c r="CQ4042" s="1">
        <v>45551.612500000003</v>
      </c>
      <c r="CR4042" s="1">
        <v>45551.612500000003</v>
      </c>
      <c r="CS4042" s="1">
        <v>45551.612500000003</v>
      </c>
      <c r="CT4042" t="s">
        <v>17730</v>
      </c>
      <c r="CU4042" t="s">
        <v>26252</v>
      </c>
      <c r="CV4042" t="s">
        <v>26253</v>
      </c>
      <c r="CW4042" t="s">
        <v>26254</v>
      </c>
      <c r="CX4042" s="3"/>
      <c r="CY4042" s="3"/>
      <c r="CZ4042">
        <v>1</v>
      </c>
      <c r="DA4042" t="s">
        <v>137</v>
      </c>
      <c r="DB4042" t="s">
        <v>137</v>
      </c>
      <c r="DC4042" t="s">
        <v>137</v>
      </c>
      <c r="DD4042" t="s">
        <v>137</v>
      </c>
      <c r="DE4042" t="s">
        <v>137</v>
      </c>
      <c r="DF4042" t="s">
        <v>26255</v>
      </c>
      <c r="DG4042" t="s">
        <v>137</v>
      </c>
      <c r="DH4042" t="s">
        <v>137</v>
      </c>
      <c r="DI4042" t="s">
        <v>137</v>
      </c>
      <c r="DJ4042" t="s">
        <v>137</v>
      </c>
      <c r="DK4042">
        <v>0</v>
      </c>
      <c r="DL4042" t="s">
        <v>209</v>
      </c>
      <c r="DM4042" t="s">
        <v>137</v>
      </c>
      <c r="DN4042" t="s">
        <v>137</v>
      </c>
      <c r="DO4042" s="1">
        <v>45551.612500000003</v>
      </c>
      <c r="DP4042" s="1"/>
      <c r="DQ4042" t="s">
        <v>150</v>
      </c>
      <c r="DR4042" t="s">
        <v>151</v>
      </c>
      <c r="DS4042" t="s">
        <v>152</v>
      </c>
      <c r="DT4042" t="s">
        <v>137</v>
      </c>
      <c r="DU4042" t="s">
        <v>137</v>
      </c>
      <c r="DV4042" t="s">
        <v>137</v>
      </c>
      <c r="DW4042" t="s">
        <v>137</v>
      </c>
      <c r="DX4042" t="s">
        <v>137</v>
      </c>
      <c r="DY4042" t="s">
        <v>137</v>
      </c>
      <c r="DZ4042" t="s">
        <v>168</v>
      </c>
      <c r="EA4042" t="b">
        <v>0</v>
      </c>
      <c r="EB4042" t="s">
        <v>137</v>
      </c>
    </row>
    <row r="4043" spans="1:132" x14ac:dyDescent="0.25">
      <c r="A4043">
        <v>141072225</v>
      </c>
      <c r="B4043">
        <v>8001</v>
      </c>
      <c r="C4043" t="s">
        <v>192</v>
      </c>
      <c r="D4043" t="s">
        <v>26256</v>
      </c>
      <c r="E4043" t="s">
        <v>134</v>
      </c>
      <c r="F4043" t="s">
        <v>162</v>
      </c>
      <c r="G4043" t="s">
        <v>163</v>
      </c>
      <c r="H4043" t="s">
        <v>137</v>
      </c>
      <c r="I4043" t="s">
        <v>26257</v>
      </c>
      <c r="J4043" t="s">
        <v>150</v>
      </c>
      <c r="K4043" t="s">
        <v>151</v>
      </c>
      <c r="L4043" t="s">
        <v>152</v>
      </c>
      <c r="M4043" t="s">
        <v>137</v>
      </c>
      <c r="N4043" t="s">
        <v>4746</v>
      </c>
      <c r="O4043" t="s">
        <v>4746</v>
      </c>
      <c r="P4043" s="1"/>
      <c r="Q4043" s="1">
        <v>45551.332638888889</v>
      </c>
      <c r="R4043" s="1">
        <v>45551.332638888889</v>
      </c>
      <c r="S4043" s="1">
        <v>45551.375694444447</v>
      </c>
      <c r="T4043" s="1">
        <v>45551.375694444447</v>
      </c>
      <c r="U4043" t="s">
        <v>850</v>
      </c>
      <c r="V4043" t="s">
        <v>137</v>
      </c>
      <c r="W4043" t="s">
        <v>137</v>
      </c>
      <c r="X4043" t="s">
        <v>176</v>
      </c>
      <c r="Y4043" t="s">
        <v>137</v>
      </c>
      <c r="Z4043" t="s">
        <v>137</v>
      </c>
      <c r="AA4043" t="s">
        <v>137</v>
      </c>
      <c r="AB4043" t="s">
        <v>137</v>
      </c>
      <c r="AC4043" t="s">
        <v>137</v>
      </c>
      <c r="AD4043" s="2"/>
      <c r="AE4043" t="s">
        <v>137</v>
      </c>
      <c r="AF4043" t="s">
        <v>137</v>
      </c>
      <c r="AG4043" t="s">
        <v>137</v>
      </c>
      <c r="AH4043" t="s">
        <v>137</v>
      </c>
      <c r="AI4043" t="s">
        <v>137</v>
      </c>
      <c r="AJ4043" t="s">
        <v>137</v>
      </c>
      <c r="AK4043" t="s">
        <v>137</v>
      </c>
      <c r="AL4043" s="2"/>
      <c r="AM4043" t="s">
        <v>137</v>
      </c>
      <c r="AN4043" t="s">
        <v>137</v>
      </c>
      <c r="AO4043" t="s">
        <v>137</v>
      </c>
      <c r="AP4043" t="s">
        <v>137</v>
      </c>
      <c r="AQ4043" t="s">
        <v>137</v>
      </c>
      <c r="AR4043" t="s">
        <v>137</v>
      </c>
      <c r="AS4043" t="s">
        <v>137</v>
      </c>
      <c r="AT4043" t="s">
        <v>137</v>
      </c>
      <c r="AU4043" t="s">
        <v>137</v>
      </c>
      <c r="AV4043" t="s">
        <v>137</v>
      </c>
      <c r="AW4043" t="s">
        <v>137</v>
      </c>
      <c r="AX4043" t="s">
        <v>137</v>
      </c>
      <c r="AY4043" t="s">
        <v>137</v>
      </c>
      <c r="AZ4043" t="s">
        <v>137</v>
      </c>
      <c r="BA4043" t="s">
        <v>137</v>
      </c>
      <c r="BB4043" t="s">
        <v>137</v>
      </c>
      <c r="BC4043" t="s">
        <v>137</v>
      </c>
      <c r="BD4043" t="s">
        <v>137</v>
      </c>
      <c r="BE4043" t="s">
        <v>137</v>
      </c>
      <c r="BF4043" t="s">
        <v>137</v>
      </c>
      <c r="BG4043" t="s">
        <v>137</v>
      </c>
      <c r="BH4043" t="s">
        <v>137</v>
      </c>
      <c r="BI4043" t="s">
        <v>137</v>
      </c>
      <c r="BJ4043" t="s">
        <v>137</v>
      </c>
      <c r="BK4043" t="s">
        <v>137</v>
      </c>
      <c r="BL4043" t="s">
        <v>137</v>
      </c>
      <c r="BM4043" t="s">
        <v>137</v>
      </c>
      <c r="BN4043" t="s">
        <v>137</v>
      </c>
      <c r="BO4043" t="s">
        <v>137</v>
      </c>
      <c r="BP4043" t="s">
        <v>137</v>
      </c>
      <c r="BQ4043" t="s">
        <v>137</v>
      </c>
      <c r="BR4043" t="s">
        <v>137</v>
      </c>
      <c r="BS4043" t="s">
        <v>137</v>
      </c>
      <c r="BT4043" t="s">
        <v>137</v>
      </c>
      <c r="BU4043" t="s">
        <v>137</v>
      </c>
      <c r="BW4043" t="s">
        <v>137</v>
      </c>
      <c r="BX4043" t="s">
        <v>137</v>
      </c>
      <c r="BY4043" t="s">
        <v>137</v>
      </c>
      <c r="BZ4043" t="s">
        <v>137</v>
      </c>
      <c r="CA4043" t="s">
        <v>137</v>
      </c>
      <c r="CB4043" t="s">
        <v>137</v>
      </c>
      <c r="CC4043" t="s">
        <v>137</v>
      </c>
      <c r="CD4043" t="s">
        <v>137</v>
      </c>
      <c r="CE4043" t="s">
        <v>137</v>
      </c>
      <c r="CF4043" t="s">
        <v>137</v>
      </c>
      <c r="CG4043" t="s">
        <v>137</v>
      </c>
      <c r="CH4043" t="s">
        <v>137</v>
      </c>
      <c r="CI4043" t="s">
        <v>137</v>
      </c>
      <c r="CJ4043" t="s">
        <v>137</v>
      </c>
      <c r="CK4043" t="s">
        <v>137</v>
      </c>
      <c r="CL4043" t="s">
        <v>137</v>
      </c>
      <c r="CM4043" t="s">
        <v>137</v>
      </c>
      <c r="CN4043" t="s">
        <v>137</v>
      </c>
      <c r="CO4043" t="s">
        <v>137</v>
      </c>
      <c r="CP4043" t="s">
        <v>137</v>
      </c>
      <c r="CQ4043" s="1">
        <v>45551.375694444447</v>
      </c>
      <c r="CR4043" s="1">
        <v>45551.375694444447</v>
      </c>
      <c r="CS4043" s="1">
        <v>45551.375694444447</v>
      </c>
      <c r="CT4043" t="s">
        <v>19038</v>
      </c>
      <c r="CU4043" t="s">
        <v>26258</v>
      </c>
      <c r="CV4043" t="s">
        <v>4419</v>
      </c>
      <c r="CW4043" t="s">
        <v>26259</v>
      </c>
      <c r="CX4043" s="3"/>
      <c r="CY4043" s="3"/>
      <c r="CZ4043">
        <v>1</v>
      </c>
      <c r="DA4043" t="s">
        <v>137</v>
      </c>
      <c r="DB4043" t="s">
        <v>137</v>
      </c>
      <c r="DC4043" t="s">
        <v>137</v>
      </c>
      <c r="DD4043" t="s">
        <v>137</v>
      </c>
      <c r="DE4043" t="s">
        <v>137</v>
      </c>
      <c r="DF4043" t="s">
        <v>642</v>
      </c>
      <c r="DG4043" t="s">
        <v>137</v>
      </c>
      <c r="DH4043" t="s">
        <v>137</v>
      </c>
      <c r="DI4043" t="s">
        <v>137</v>
      </c>
      <c r="DJ4043" t="s">
        <v>137</v>
      </c>
      <c r="DK4043">
        <v>0</v>
      </c>
      <c r="DL4043" t="s">
        <v>209</v>
      </c>
      <c r="DM4043" t="s">
        <v>137</v>
      </c>
      <c r="DN4043" t="s">
        <v>137</v>
      </c>
      <c r="DO4043" s="1">
        <v>45551.375694444447</v>
      </c>
      <c r="DP4043" s="1"/>
      <c r="DQ4043" t="s">
        <v>150</v>
      </c>
      <c r="DR4043" t="s">
        <v>151</v>
      </c>
      <c r="DS4043" t="s">
        <v>152</v>
      </c>
      <c r="DT4043" t="s">
        <v>137</v>
      </c>
      <c r="DU4043" t="s">
        <v>137</v>
      </c>
      <c r="DV4043" t="s">
        <v>137</v>
      </c>
      <c r="DW4043" t="s">
        <v>137</v>
      </c>
      <c r="DX4043" t="s">
        <v>6615</v>
      </c>
      <c r="DY4043" t="s">
        <v>137</v>
      </c>
      <c r="DZ4043" t="s">
        <v>168</v>
      </c>
      <c r="EA4043" t="b">
        <v>0</v>
      </c>
      <c r="EB4043" t="s">
        <v>137</v>
      </c>
    </row>
    <row r="4044" spans="1:132" x14ac:dyDescent="0.25">
      <c r="A4044">
        <v>141041609</v>
      </c>
      <c r="B4044">
        <v>8000</v>
      </c>
      <c r="C4044" t="s">
        <v>192</v>
      </c>
      <c r="D4044" t="s">
        <v>133</v>
      </c>
      <c r="E4044" t="s">
        <v>134</v>
      </c>
      <c r="F4044" t="s">
        <v>135</v>
      </c>
      <c r="G4044" t="s">
        <v>136</v>
      </c>
      <c r="H4044" t="s">
        <v>137</v>
      </c>
      <c r="I4044" t="s">
        <v>138</v>
      </c>
      <c r="J4044" t="s">
        <v>13846</v>
      </c>
      <c r="K4044" t="s">
        <v>13847</v>
      </c>
      <c r="L4044" t="s">
        <v>13848</v>
      </c>
      <c r="M4044" t="s">
        <v>137</v>
      </c>
      <c r="N4044" t="s">
        <v>19881</v>
      </c>
      <c r="O4044" t="s">
        <v>19881</v>
      </c>
      <c r="P4044" s="1">
        <v>45549</v>
      </c>
      <c r="Q4044" s="1">
        <v>45549.595833333333</v>
      </c>
      <c r="R4044" s="1">
        <v>45549.595833333333</v>
      </c>
      <c r="S4044" s="1">
        <v>45554.57708333333</v>
      </c>
      <c r="T4044" s="1">
        <v>45554.57708333333</v>
      </c>
      <c r="U4044" t="s">
        <v>22548</v>
      </c>
      <c r="V4044" t="s">
        <v>137</v>
      </c>
      <c r="W4044" t="s">
        <v>137</v>
      </c>
      <c r="X4044" t="s">
        <v>369</v>
      </c>
      <c r="Y4044" t="s">
        <v>723</v>
      </c>
      <c r="Z4044" t="s">
        <v>137</v>
      </c>
      <c r="AA4044" t="s">
        <v>137</v>
      </c>
      <c r="AB4044" t="s">
        <v>137</v>
      </c>
      <c r="AC4044" t="s">
        <v>137</v>
      </c>
      <c r="AD4044" s="2"/>
      <c r="AE4044" t="s">
        <v>137</v>
      </c>
      <c r="AF4044" t="s">
        <v>137</v>
      </c>
      <c r="AG4044" t="s">
        <v>137</v>
      </c>
      <c r="AH4044" t="s">
        <v>137</v>
      </c>
      <c r="AI4044" t="s">
        <v>137</v>
      </c>
      <c r="AJ4044" t="s">
        <v>137</v>
      </c>
      <c r="AK4044" t="s">
        <v>137</v>
      </c>
      <c r="AL4044" s="2"/>
      <c r="AM4044" t="s">
        <v>137</v>
      </c>
      <c r="AN4044" t="s">
        <v>137</v>
      </c>
      <c r="AO4044" t="s">
        <v>137</v>
      </c>
      <c r="AP4044" t="s">
        <v>137</v>
      </c>
      <c r="AQ4044" t="s">
        <v>137</v>
      </c>
      <c r="AR4044" t="s">
        <v>137</v>
      </c>
      <c r="AS4044" t="s">
        <v>137</v>
      </c>
      <c r="AT4044" t="s">
        <v>137</v>
      </c>
      <c r="AU4044" t="s">
        <v>137</v>
      </c>
      <c r="AV4044" t="s">
        <v>137</v>
      </c>
      <c r="AW4044" t="s">
        <v>137</v>
      </c>
      <c r="AX4044" t="s">
        <v>137</v>
      </c>
      <c r="AY4044" t="s">
        <v>137</v>
      </c>
      <c r="AZ4044" t="s">
        <v>137</v>
      </c>
      <c r="BA4044" t="s">
        <v>137</v>
      </c>
      <c r="BB4044" t="s">
        <v>137</v>
      </c>
      <c r="BC4044" t="s">
        <v>137</v>
      </c>
      <c r="BD4044" t="s">
        <v>137</v>
      </c>
      <c r="BE4044" t="s">
        <v>137</v>
      </c>
      <c r="BF4044" t="s">
        <v>137</v>
      </c>
      <c r="BG4044" t="s">
        <v>137</v>
      </c>
      <c r="BH4044" t="s">
        <v>137</v>
      </c>
      <c r="BI4044" t="s">
        <v>137</v>
      </c>
      <c r="BJ4044" t="s">
        <v>137</v>
      </c>
      <c r="BK4044" t="s">
        <v>137</v>
      </c>
      <c r="BL4044" t="s">
        <v>137</v>
      </c>
      <c r="BM4044" t="s">
        <v>137</v>
      </c>
      <c r="BN4044" t="s">
        <v>137</v>
      </c>
      <c r="BO4044" t="s">
        <v>137</v>
      </c>
      <c r="BP4044" t="s">
        <v>26260</v>
      </c>
      <c r="BQ4044" t="s">
        <v>137</v>
      </c>
      <c r="BR4044" t="s">
        <v>137</v>
      </c>
      <c r="BS4044" t="s">
        <v>137</v>
      </c>
      <c r="BT4044" t="s">
        <v>137</v>
      </c>
      <c r="BU4044" t="s">
        <v>137</v>
      </c>
      <c r="BW4044" t="s">
        <v>137</v>
      </c>
      <c r="BX4044" t="s">
        <v>137</v>
      </c>
      <c r="BY4044" t="s">
        <v>137</v>
      </c>
      <c r="BZ4044" t="s">
        <v>137</v>
      </c>
      <c r="CA4044" t="s">
        <v>137</v>
      </c>
      <c r="CB4044" t="s">
        <v>137</v>
      </c>
      <c r="CC4044" t="s">
        <v>137</v>
      </c>
      <c r="CD4044" t="s">
        <v>137</v>
      </c>
      <c r="CE4044" t="s">
        <v>137</v>
      </c>
      <c r="CF4044" t="s">
        <v>137</v>
      </c>
      <c r="CG4044" t="s">
        <v>137</v>
      </c>
      <c r="CH4044" t="s">
        <v>137</v>
      </c>
      <c r="CI4044" t="s">
        <v>137</v>
      </c>
      <c r="CJ4044" t="s">
        <v>137</v>
      </c>
      <c r="CK4044" t="s">
        <v>137</v>
      </c>
      <c r="CL4044" t="s">
        <v>137</v>
      </c>
      <c r="CM4044" t="s">
        <v>137</v>
      </c>
      <c r="CN4044" t="s">
        <v>137</v>
      </c>
      <c r="CO4044" t="s">
        <v>137</v>
      </c>
      <c r="CP4044" t="s">
        <v>137</v>
      </c>
      <c r="CQ4044" s="1">
        <v>45554.57708333333</v>
      </c>
      <c r="CR4044" s="1">
        <v>45554.57708333333</v>
      </c>
      <c r="CS4044" s="1">
        <v>45554.57708333333</v>
      </c>
      <c r="CT4044" t="s">
        <v>26261</v>
      </c>
      <c r="CU4044" t="s">
        <v>26262</v>
      </c>
      <c r="CV4044" t="s">
        <v>26263</v>
      </c>
      <c r="CW4044" t="s">
        <v>26264</v>
      </c>
      <c r="CX4044" s="3"/>
      <c r="CY4044" s="3"/>
      <c r="CZ4044">
        <v>1</v>
      </c>
      <c r="DA4044" t="s">
        <v>26265</v>
      </c>
      <c r="DB4044" t="s">
        <v>137</v>
      </c>
      <c r="DC4044" t="s">
        <v>137</v>
      </c>
      <c r="DD4044" t="s">
        <v>137</v>
      </c>
      <c r="DE4044" t="s">
        <v>137</v>
      </c>
      <c r="DF4044" t="s">
        <v>26266</v>
      </c>
      <c r="DG4044" t="s">
        <v>137</v>
      </c>
      <c r="DH4044" t="s">
        <v>137</v>
      </c>
      <c r="DI4044" t="s">
        <v>137</v>
      </c>
      <c r="DJ4044" t="s">
        <v>137</v>
      </c>
      <c r="DK4044">
        <v>0</v>
      </c>
      <c r="DL4044" t="s">
        <v>209</v>
      </c>
      <c r="DM4044" t="s">
        <v>26267</v>
      </c>
      <c r="DN4044" t="s">
        <v>137</v>
      </c>
      <c r="DO4044" s="1">
        <v>45554.57708333333</v>
      </c>
      <c r="DP4044" s="1"/>
      <c r="DQ4044" t="s">
        <v>13846</v>
      </c>
      <c r="DR4044" t="s">
        <v>13847</v>
      </c>
      <c r="DS4044" t="s">
        <v>13848</v>
      </c>
      <c r="DT4044" t="s">
        <v>137</v>
      </c>
      <c r="DU4044" t="s">
        <v>137</v>
      </c>
      <c r="DV4044" t="s">
        <v>137</v>
      </c>
      <c r="DW4044" t="s">
        <v>137</v>
      </c>
      <c r="DX4044" t="s">
        <v>26268</v>
      </c>
      <c r="DY4044" t="s">
        <v>137</v>
      </c>
      <c r="DZ4044" t="s">
        <v>148</v>
      </c>
      <c r="EA4044" t="b">
        <v>0</v>
      </c>
      <c r="EB4044" t="s">
        <v>137</v>
      </c>
    </row>
    <row r="4045" spans="1:132" x14ac:dyDescent="0.25">
      <c r="A4045">
        <v>141020044</v>
      </c>
      <c r="B4045">
        <v>7999</v>
      </c>
      <c r="C4045" t="s">
        <v>192</v>
      </c>
      <c r="D4045" t="s">
        <v>26269</v>
      </c>
      <c r="E4045" t="s">
        <v>134</v>
      </c>
      <c r="F4045" t="s">
        <v>162</v>
      </c>
      <c r="G4045" t="s">
        <v>163</v>
      </c>
      <c r="H4045" t="s">
        <v>137</v>
      </c>
      <c r="I4045" t="s">
        <v>26270</v>
      </c>
      <c r="J4045" t="s">
        <v>534</v>
      </c>
      <c r="K4045" t="s">
        <v>535</v>
      </c>
      <c r="L4045" t="s">
        <v>536</v>
      </c>
      <c r="M4045" t="s">
        <v>137</v>
      </c>
      <c r="N4045" t="s">
        <v>1681</v>
      </c>
      <c r="O4045" t="s">
        <v>1478</v>
      </c>
      <c r="P4045" s="1"/>
      <c r="Q4045" s="1">
        <v>45548.666666666664</v>
      </c>
      <c r="R4045" s="1">
        <v>45548.666666666664</v>
      </c>
      <c r="S4045" s="1">
        <v>45582.605555555558</v>
      </c>
      <c r="T4045" s="1">
        <v>45582.605555555558</v>
      </c>
      <c r="U4045" t="s">
        <v>342</v>
      </c>
      <c r="V4045" t="s">
        <v>137</v>
      </c>
      <c r="W4045" t="s">
        <v>137</v>
      </c>
      <c r="X4045" t="s">
        <v>185</v>
      </c>
      <c r="Y4045" t="s">
        <v>361</v>
      </c>
      <c r="Z4045" t="s">
        <v>137</v>
      </c>
      <c r="AA4045" t="s">
        <v>137</v>
      </c>
      <c r="AB4045" t="s">
        <v>137</v>
      </c>
      <c r="AC4045" t="s">
        <v>137</v>
      </c>
      <c r="AD4045" s="2"/>
      <c r="AE4045" t="s">
        <v>137</v>
      </c>
      <c r="AF4045" t="s">
        <v>137</v>
      </c>
      <c r="AG4045" t="s">
        <v>137</v>
      </c>
      <c r="AH4045" t="s">
        <v>137</v>
      </c>
      <c r="AI4045" t="s">
        <v>137</v>
      </c>
      <c r="AJ4045" t="s">
        <v>137</v>
      </c>
      <c r="AK4045" t="s">
        <v>137</v>
      </c>
      <c r="AL4045" s="2"/>
      <c r="AM4045" t="s">
        <v>137</v>
      </c>
      <c r="AN4045" t="s">
        <v>137</v>
      </c>
      <c r="AO4045" t="s">
        <v>137</v>
      </c>
      <c r="AP4045" t="s">
        <v>137</v>
      </c>
      <c r="AQ4045" t="s">
        <v>137</v>
      </c>
      <c r="AR4045" t="s">
        <v>137</v>
      </c>
      <c r="AS4045" t="s">
        <v>137</v>
      </c>
      <c r="AT4045" t="s">
        <v>137</v>
      </c>
      <c r="AU4045" t="s">
        <v>137</v>
      </c>
      <c r="AV4045" t="s">
        <v>137</v>
      </c>
      <c r="AW4045" t="s">
        <v>137</v>
      </c>
      <c r="AX4045" t="s">
        <v>137</v>
      </c>
      <c r="AY4045" t="s">
        <v>137</v>
      </c>
      <c r="AZ4045" t="s">
        <v>137</v>
      </c>
      <c r="BA4045" t="s">
        <v>137</v>
      </c>
      <c r="BB4045" t="s">
        <v>137</v>
      </c>
      <c r="BC4045" t="s">
        <v>137</v>
      </c>
      <c r="BD4045" t="s">
        <v>137</v>
      </c>
      <c r="BE4045" t="s">
        <v>137</v>
      </c>
      <c r="BF4045" t="s">
        <v>137</v>
      </c>
      <c r="BG4045" t="s">
        <v>137</v>
      </c>
      <c r="BH4045" t="s">
        <v>137</v>
      </c>
      <c r="BI4045" t="s">
        <v>137</v>
      </c>
      <c r="BJ4045" t="s">
        <v>137</v>
      </c>
      <c r="BK4045" t="s">
        <v>137</v>
      </c>
      <c r="BL4045" t="s">
        <v>137</v>
      </c>
      <c r="BM4045" t="s">
        <v>137</v>
      </c>
      <c r="BN4045" t="s">
        <v>137</v>
      </c>
      <c r="BO4045" t="s">
        <v>137</v>
      </c>
      <c r="BP4045" t="s">
        <v>137</v>
      </c>
      <c r="BQ4045" t="s">
        <v>137</v>
      </c>
      <c r="BR4045" t="s">
        <v>137</v>
      </c>
      <c r="BS4045" t="s">
        <v>137</v>
      </c>
      <c r="BT4045" t="s">
        <v>137</v>
      </c>
      <c r="BU4045" t="s">
        <v>137</v>
      </c>
      <c r="BW4045" t="s">
        <v>137</v>
      </c>
      <c r="BX4045" t="s">
        <v>137</v>
      </c>
      <c r="BY4045" t="s">
        <v>137</v>
      </c>
      <c r="BZ4045" t="s">
        <v>137</v>
      </c>
      <c r="CA4045" t="s">
        <v>137</v>
      </c>
      <c r="CB4045" t="s">
        <v>137</v>
      </c>
      <c r="CC4045" t="s">
        <v>137</v>
      </c>
      <c r="CD4045" t="s">
        <v>137</v>
      </c>
      <c r="CE4045" t="s">
        <v>137</v>
      </c>
      <c r="CF4045" t="s">
        <v>137</v>
      </c>
      <c r="CG4045" t="s">
        <v>137</v>
      </c>
      <c r="CH4045" t="s">
        <v>137</v>
      </c>
      <c r="CI4045" t="s">
        <v>137</v>
      </c>
      <c r="CJ4045" t="s">
        <v>137</v>
      </c>
      <c r="CK4045" t="s">
        <v>137</v>
      </c>
      <c r="CL4045" t="s">
        <v>137</v>
      </c>
      <c r="CM4045" t="s">
        <v>137</v>
      </c>
      <c r="CN4045" t="s">
        <v>137</v>
      </c>
      <c r="CO4045" t="s">
        <v>137</v>
      </c>
      <c r="CP4045" t="s">
        <v>137</v>
      </c>
      <c r="CQ4045" s="1">
        <v>45582.605555555558</v>
      </c>
      <c r="CR4045" s="1">
        <v>45582.605555555558</v>
      </c>
      <c r="CS4045" s="1">
        <v>45582.605555555558</v>
      </c>
      <c r="CT4045" t="s">
        <v>137</v>
      </c>
      <c r="CU4045" t="s">
        <v>137</v>
      </c>
      <c r="CV4045" t="s">
        <v>26271</v>
      </c>
      <c r="CW4045" t="s">
        <v>26272</v>
      </c>
      <c r="CX4045" s="3"/>
      <c r="CY4045" s="3"/>
      <c r="CZ4045">
        <v>1</v>
      </c>
      <c r="DA4045" t="s">
        <v>137</v>
      </c>
      <c r="DB4045" t="s">
        <v>137</v>
      </c>
      <c r="DC4045" t="s">
        <v>137</v>
      </c>
      <c r="DD4045" t="s">
        <v>137</v>
      </c>
      <c r="DE4045" t="s">
        <v>137</v>
      </c>
      <c r="DF4045" t="s">
        <v>137</v>
      </c>
      <c r="DG4045" t="s">
        <v>900</v>
      </c>
      <c r="DH4045" t="s">
        <v>3080</v>
      </c>
      <c r="DI4045" t="s">
        <v>137</v>
      </c>
      <c r="DJ4045" t="s">
        <v>137</v>
      </c>
      <c r="DK4045">
        <v>0</v>
      </c>
      <c r="DL4045" t="s">
        <v>209</v>
      </c>
      <c r="DM4045" t="s">
        <v>137</v>
      </c>
      <c r="DN4045" t="s">
        <v>137</v>
      </c>
      <c r="DO4045" s="1">
        <v>45582.605555555558</v>
      </c>
      <c r="DP4045" s="1"/>
      <c r="DQ4045" t="s">
        <v>534</v>
      </c>
      <c r="DR4045" t="s">
        <v>535</v>
      </c>
      <c r="DS4045" t="s">
        <v>536</v>
      </c>
      <c r="DT4045" t="s">
        <v>137</v>
      </c>
      <c r="DU4045" t="s">
        <v>137</v>
      </c>
      <c r="DV4045" t="s">
        <v>137</v>
      </c>
      <c r="DW4045" t="s">
        <v>137</v>
      </c>
      <c r="DX4045" t="s">
        <v>137</v>
      </c>
      <c r="DY4045" t="s">
        <v>137</v>
      </c>
      <c r="DZ4045" t="s">
        <v>168</v>
      </c>
      <c r="EA4045" t="b">
        <v>0</v>
      </c>
      <c r="EB4045" t="s">
        <v>137</v>
      </c>
    </row>
    <row r="4046" spans="1:132" x14ac:dyDescent="0.25">
      <c r="A4046">
        <v>141012564</v>
      </c>
      <c r="B4046">
        <v>7998</v>
      </c>
      <c r="C4046" t="s">
        <v>192</v>
      </c>
      <c r="D4046" t="s">
        <v>133</v>
      </c>
      <c r="E4046" t="s">
        <v>134</v>
      </c>
      <c r="F4046" t="s">
        <v>135</v>
      </c>
      <c r="G4046" t="s">
        <v>136</v>
      </c>
      <c r="H4046" t="s">
        <v>137</v>
      </c>
      <c r="I4046" t="s">
        <v>138</v>
      </c>
      <c r="J4046" t="s">
        <v>557</v>
      </c>
      <c r="K4046" t="s">
        <v>558</v>
      </c>
      <c r="L4046" t="s">
        <v>559</v>
      </c>
      <c r="M4046" t="s">
        <v>137</v>
      </c>
      <c r="N4046" t="s">
        <v>256</v>
      </c>
      <c r="O4046" t="s">
        <v>256</v>
      </c>
      <c r="P4046" s="1">
        <v>45548</v>
      </c>
      <c r="Q4046" s="1">
        <v>45548.612500000003</v>
      </c>
      <c r="R4046" s="1">
        <v>45548.612500000003</v>
      </c>
      <c r="S4046" s="1">
        <v>45574.378472222219</v>
      </c>
      <c r="T4046" s="1">
        <v>45574.378472222219</v>
      </c>
      <c r="U4046" t="s">
        <v>3753</v>
      </c>
      <c r="V4046" t="s">
        <v>137</v>
      </c>
      <c r="W4046" t="s">
        <v>137</v>
      </c>
      <c r="X4046" t="s">
        <v>144</v>
      </c>
      <c r="Y4046" t="s">
        <v>606</v>
      </c>
      <c r="Z4046" t="s">
        <v>137</v>
      </c>
      <c r="AA4046" t="s">
        <v>137</v>
      </c>
      <c r="AB4046" t="s">
        <v>137</v>
      </c>
      <c r="AC4046" t="s">
        <v>137</v>
      </c>
      <c r="AD4046" s="2"/>
      <c r="AE4046" t="s">
        <v>137</v>
      </c>
      <c r="AF4046" t="s">
        <v>137</v>
      </c>
      <c r="AG4046" t="s">
        <v>137</v>
      </c>
      <c r="AH4046" t="s">
        <v>137</v>
      </c>
      <c r="AI4046" t="s">
        <v>137</v>
      </c>
      <c r="AJ4046" t="s">
        <v>137</v>
      </c>
      <c r="AK4046" t="s">
        <v>137</v>
      </c>
      <c r="AL4046" s="2"/>
      <c r="AM4046" t="s">
        <v>137</v>
      </c>
      <c r="AN4046" t="s">
        <v>137</v>
      </c>
      <c r="AO4046" t="s">
        <v>137</v>
      </c>
      <c r="AP4046" t="s">
        <v>137</v>
      </c>
      <c r="AQ4046" t="s">
        <v>137</v>
      </c>
      <c r="AR4046" t="s">
        <v>137</v>
      </c>
      <c r="AS4046" t="s">
        <v>137</v>
      </c>
      <c r="AT4046" t="s">
        <v>137</v>
      </c>
      <c r="AU4046" t="s">
        <v>137</v>
      </c>
      <c r="AV4046" t="s">
        <v>137</v>
      </c>
      <c r="AW4046" t="s">
        <v>137</v>
      </c>
      <c r="AX4046" t="s">
        <v>137</v>
      </c>
      <c r="AY4046" t="s">
        <v>137</v>
      </c>
      <c r="AZ4046" t="s">
        <v>137</v>
      </c>
      <c r="BA4046" t="s">
        <v>137</v>
      </c>
      <c r="BB4046" t="s">
        <v>137</v>
      </c>
      <c r="BC4046" t="s">
        <v>137</v>
      </c>
      <c r="BD4046" t="s">
        <v>137</v>
      </c>
      <c r="BE4046" t="s">
        <v>137</v>
      </c>
      <c r="BF4046" t="s">
        <v>137</v>
      </c>
      <c r="BG4046" t="s">
        <v>137</v>
      </c>
      <c r="BH4046" t="s">
        <v>137</v>
      </c>
      <c r="BI4046" t="s">
        <v>137</v>
      </c>
      <c r="BJ4046" t="s">
        <v>137</v>
      </c>
      <c r="BK4046" t="s">
        <v>137</v>
      </c>
      <c r="BL4046" t="s">
        <v>137</v>
      </c>
      <c r="BM4046" t="s">
        <v>137</v>
      </c>
      <c r="BN4046" t="s">
        <v>137</v>
      </c>
      <c r="BO4046" t="s">
        <v>137</v>
      </c>
      <c r="BP4046" t="s">
        <v>26273</v>
      </c>
      <c r="BQ4046" t="s">
        <v>137</v>
      </c>
      <c r="BR4046" t="s">
        <v>137</v>
      </c>
      <c r="BS4046" t="s">
        <v>137</v>
      </c>
      <c r="BT4046" t="s">
        <v>137</v>
      </c>
      <c r="BU4046" t="s">
        <v>137</v>
      </c>
      <c r="BW4046" t="s">
        <v>137</v>
      </c>
      <c r="BX4046" t="s">
        <v>137</v>
      </c>
      <c r="BY4046" t="s">
        <v>137</v>
      </c>
      <c r="BZ4046" t="s">
        <v>137</v>
      </c>
      <c r="CA4046" t="s">
        <v>137</v>
      </c>
      <c r="CB4046" t="s">
        <v>137</v>
      </c>
      <c r="CC4046" t="s">
        <v>137</v>
      </c>
      <c r="CD4046" t="s">
        <v>137</v>
      </c>
      <c r="CE4046" t="s">
        <v>137</v>
      </c>
      <c r="CF4046" t="s">
        <v>137</v>
      </c>
      <c r="CG4046" t="s">
        <v>137</v>
      </c>
      <c r="CH4046" t="s">
        <v>137</v>
      </c>
      <c r="CI4046" t="s">
        <v>137</v>
      </c>
      <c r="CJ4046" t="s">
        <v>137</v>
      </c>
      <c r="CK4046" t="s">
        <v>137</v>
      </c>
      <c r="CL4046" t="s">
        <v>137</v>
      </c>
      <c r="CM4046" t="s">
        <v>137</v>
      </c>
      <c r="CN4046" t="s">
        <v>137</v>
      </c>
      <c r="CO4046" t="s">
        <v>137</v>
      </c>
      <c r="CP4046" t="s">
        <v>137</v>
      </c>
      <c r="CQ4046" s="1">
        <v>45574.378472222219</v>
      </c>
      <c r="CR4046" s="1">
        <v>45574.378472222219</v>
      </c>
      <c r="CS4046" s="1">
        <v>45574.378472222219</v>
      </c>
      <c r="CT4046" t="s">
        <v>3844</v>
      </c>
      <c r="CU4046" t="s">
        <v>26274</v>
      </c>
      <c r="CV4046" t="s">
        <v>26275</v>
      </c>
      <c r="CW4046" t="s">
        <v>26276</v>
      </c>
      <c r="CX4046" s="3"/>
      <c r="CY4046" s="3"/>
      <c r="CZ4046">
        <v>2</v>
      </c>
      <c r="DA4046" t="s">
        <v>26277</v>
      </c>
      <c r="DB4046" t="s">
        <v>137</v>
      </c>
      <c r="DC4046" t="s">
        <v>137</v>
      </c>
      <c r="DD4046" t="s">
        <v>137</v>
      </c>
      <c r="DE4046" t="s">
        <v>137</v>
      </c>
      <c r="DF4046" t="s">
        <v>26278</v>
      </c>
      <c r="DG4046" t="s">
        <v>900</v>
      </c>
      <c r="DH4046" t="s">
        <v>1151</v>
      </c>
      <c r="DI4046" t="s">
        <v>137</v>
      </c>
      <c r="DJ4046" t="s">
        <v>137</v>
      </c>
      <c r="DK4046">
        <v>0</v>
      </c>
      <c r="DL4046" t="s">
        <v>209</v>
      </c>
      <c r="DM4046" t="s">
        <v>26279</v>
      </c>
      <c r="DN4046" t="s">
        <v>137</v>
      </c>
      <c r="DO4046" s="1">
        <v>45574.378472222219</v>
      </c>
      <c r="DP4046" s="1"/>
      <c r="DQ4046" t="s">
        <v>13846</v>
      </c>
      <c r="DR4046" t="s">
        <v>13847</v>
      </c>
      <c r="DS4046" t="s">
        <v>13848</v>
      </c>
      <c r="DT4046" t="s">
        <v>137</v>
      </c>
      <c r="DU4046" t="s">
        <v>137</v>
      </c>
      <c r="DV4046" t="s">
        <v>137</v>
      </c>
      <c r="DW4046" t="s">
        <v>137</v>
      </c>
      <c r="DX4046" t="s">
        <v>137</v>
      </c>
      <c r="DY4046" t="s">
        <v>137</v>
      </c>
      <c r="DZ4046" t="s">
        <v>148</v>
      </c>
      <c r="EA4046" t="b">
        <v>0</v>
      </c>
      <c r="EB4046" t="s">
        <v>137</v>
      </c>
    </row>
    <row r="4047" spans="1:132" x14ac:dyDescent="0.25">
      <c r="A4047">
        <v>141002719</v>
      </c>
      <c r="B4047">
        <v>7997</v>
      </c>
      <c r="C4047" t="s">
        <v>192</v>
      </c>
      <c r="D4047" t="s">
        <v>23909</v>
      </c>
      <c r="E4047" t="s">
        <v>134</v>
      </c>
      <c r="F4047" t="s">
        <v>162</v>
      </c>
      <c r="G4047" t="s">
        <v>163</v>
      </c>
      <c r="H4047" t="s">
        <v>137</v>
      </c>
      <c r="I4047" t="s">
        <v>137</v>
      </c>
      <c r="J4047" t="s">
        <v>150</v>
      </c>
      <c r="K4047" t="s">
        <v>151</v>
      </c>
      <c r="L4047" t="s">
        <v>152</v>
      </c>
      <c r="M4047" t="s">
        <v>137</v>
      </c>
      <c r="N4047" t="s">
        <v>6110</v>
      </c>
      <c r="O4047" t="s">
        <v>303</v>
      </c>
      <c r="P4047" s="1"/>
      <c r="Q4047" s="1">
        <v>45548.543749999997</v>
      </c>
      <c r="R4047" s="1">
        <v>45548.543749999997</v>
      </c>
      <c r="S4047" s="1">
        <v>45548.545138888891</v>
      </c>
      <c r="T4047" s="1">
        <v>45548.545138888891</v>
      </c>
      <c r="U4047" t="s">
        <v>304</v>
      </c>
      <c r="V4047" t="s">
        <v>137</v>
      </c>
      <c r="W4047" t="s">
        <v>137</v>
      </c>
      <c r="X4047" t="s">
        <v>185</v>
      </c>
      <c r="Y4047" t="s">
        <v>199</v>
      </c>
      <c r="Z4047" t="s">
        <v>137</v>
      </c>
      <c r="AA4047" t="s">
        <v>137</v>
      </c>
      <c r="AB4047" t="s">
        <v>137</v>
      </c>
      <c r="AC4047" t="s">
        <v>137</v>
      </c>
      <c r="AD4047" s="2"/>
      <c r="AE4047" t="s">
        <v>137</v>
      </c>
      <c r="AF4047" t="s">
        <v>137</v>
      </c>
      <c r="AG4047" t="s">
        <v>137</v>
      </c>
      <c r="AH4047" t="s">
        <v>137</v>
      </c>
      <c r="AI4047" t="s">
        <v>137</v>
      </c>
      <c r="AJ4047" t="s">
        <v>137</v>
      </c>
      <c r="AK4047" t="s">
        <v>137</v>
      </c>
      <c r="AL4047" s="2"/>
      <c r="AM4047" t="s">
        <v>137</v>
      </c>
      <c r="AN4047" t="s">
        <v>137</v>
      </c>
      <c r="AO4047" t="s">
        <v>137</v>
      </c>
      <c r="AP4047" t="s">
        <v>137</v>
      </c>
      <c r="AQ4047" t="s">
        <v>137</v>
      </c>
      <c r="AR4047" t="s">
        <v>137</v>
      </c>
      <c r="AS4047" t="s">
        <v>137</v>
      </c>
      <c r="AT4047" t="s">
        <v>137</v>
      </c>
      <c r="AU4047" t="s">
        <v>137</v>
      </c>
      <c r="AV4047" t="s">
        <v>137</v>
      </c>
      <c r="AW4047" t="s">
        <v>137</v>
      </c>
      <c r="AX4047" t="s">
        <v>137</v>
      </c>
      <c r="AY4047" t="s">
        <v>137</v>
      </c>
      <c r="AZ4047" t="s">
        <v>137</v>
      </c>
      <c r="BA4047" t="s">
        <v>137</v>
      </c>
      <c r="BB4047" t="s">
        <v>137</v>
      </c>
      <c r="BC4047" t="s">
        <v>137</v>
      </c>
      <c r="BD4047" t="s">
        <v>137</v>
      </c>
      <c r="BE4047" t="s">
        <v>137</v>
      </c>
      <c r="BF4047" t="s">
        <v>137</v>
      </c>
      <c r="BG4047" t="s">
        <v>137</v>
      </c>
      <c r="BH4047" t="s">
        <v>137</v>
      </c>
      <c r="BI4047" t="s">
        <v>137</v>
      </c>
      <c r="BJ4047" t="s">
        <v>137</v>
      </c>
      <c r="BK4047" t="s">
        <v>137</v>
      </c>
      <c r="BL4047" t="s">
        <v>137</v>
      </c>
      <c r="BM4047" t="s">
        <v>137</v>
      </c>
      <c r="BN4047" t="s">
        <v>137</v>
      </c>
      <c r="BO4047" t="s">
        <v>137</v>
      </c>
      <c r="BP4047" t="s">
        <v>137</v>
      </c>
      <c r="BQ4047" t="s">
        <v>137</v>
      </c>
      <c r="BR4047" t="s">
        <v>137</v>
      </c>
      <c r="BS4047" t="s">
        <v>137</v>
      </c>
      <c r="BT4047" t="s">
        <v>137</v>
      </c>
      <c r="BU4047" t="s">
        <v>137</v>
      </c>
      <c r="BW4047" t="s">
        <v>137</v>
      </c>
      <c r="BX4047" t="s">
        <v>137</v>
      </c>
      <c r="BY4047" t="s">
        <v>137</v>
      </c>
      <c r="BZ4047" t="s">
        <v>137</v>
      </c>
      <c r="CA4047" t="s">
        <v>137</v>
      </c>
      <c r="CB4047" t="s">
        <v>137</v>
      </c>
      <c r="CC4047" t="s">
        <v>137</v>
      </c>
      <c r="CD4047" t="s">
        <v>137</v>
      </c>
      <c r="CE4047" t="s">
        <v>137</v>
      </c>
      <c r="CF4047" t="s">
        <v>137</v>
      </c>
      <c r="CG4047" t="s">
        <v>137</v>
      </c>
      <c r="CH4047" t="s">
        <v>137</v>
      </c>
      <c r="CI4047" t="s">
        <v>137</v>
      </c>
      <c r="CJ4047" t="s">
        <v>137</v>
      </c>
      <c r="CK4047" t="s">
        <v>137</v>
      </c>
      <c r="CL4047" t="s">
        <v>137</v>
      </c>
      <c r="CM4047" t="s">
        <v>137</v>
      </c>
      <c r="CN4047" t="s">
        <v>137</v>
      </c>
      <c r="CO4047" t="s">
        <v>137</v>
      </c>
      <c r="CP4047" t="s">
        <v>137</v>
      </c>
      <c r="CQ4047" s="1">
        <v>45548.545138888891</v>
      </c>
      <c r="CR4047" s="1">
        <v>45548.545138888891</v>
      </c>
      <c r="CS4047" s="1">
        <v>45548.545138888891</v>
      </c>
      <c r="CT4047" t="s">
        <v>20868</v>
      </c>
      <c r="CU4047" t="s">
        <v>20868</v>
      </c>
      <c r="CV4047" t="s">
        <v>16187</v>
      </c>
      <c r="CW4047" t="s">
        <v>16187</v>
      </c>
      <c r="CX4047" s="3"/>
      <c r="CY4047" s="3"/>
      <c r="CZ4047">
        <v>1</v>
      </c>
      <c r="DA4047" t="s">
        <v>137</v>
      </c>
      <c r="DB4047" t="s">
        <v>137</v>
      </c>
      <c r="DC4047" t="s">
        <v>137</v>
      </c>
      <c r="DD4047" t="s">
        <v>137</v>
      </c>
      <c r="DE4047" t="s">
        <v>137</v>
      </c>
      <c r="DF4047" t="s">
        <v>26280</v>
      </c>
      <c r="DG4047" t="s">
        <v>137</v>
      </c>
      <c r="DH4047" t="s">
        <v>137</v>
      </c>
      <c r="DI4047" t="s">
        <v>137</v>
      </c>
      <c r="DJ4047" t="s">
        <v>137</v>
      </c>
      <c r="DK4047">
        <v>0</v>
      </c>
      <c r="DL4047" t="s">
        <v>209</v>
      </c>
      <c r="DM4047" t="s">
        <v>137</v>
      </c>
      <c r="DN4047" t="s">
        <v>137</v>
      </c>
      <c r="DO4047" s="1">
        <v>45548.545138888891</v>
      </c>
      <c r="DP4047" s="1"/>
      <c r="DQ4047" t="s">
        <v>150</v>
      </c>
      <c r="DR4047" t="s">
        <v>151</v>
      </c>
      <c r="DS4047" t="s">
        <v>152</v>
      </c>
      <c r="DT4047" t="s">
        <v>137</v>
      </c>
      <c r="DU4047" t="s">
        <v>137</v>
      </c>
      <c r="DV4047" t="s">
        <v>137</v>
      </c>
      <c r="DW4047" t="s">
        <v>137</v>
      </c>
      <c r="DX4047" t="s">
        <v>137</v>
      </c>
      <c r="DY4047" t="s">
        <v>137</v>
      </c>
      <c r="DZ4047" t="s">
        <v>168</v>
      </c>
      <c r="EA4047" t="b">
        <v>0</v>
      </c>
      <c r="EB4047" t="s">
        <v>137</v>
      </c>
    </row>
    <row r="4048" spans="1:132" x14ac:dyDescent="0.25">
      <c r="A4048">
        <v>140996275</v>
      </c>
      <c r="B4048">
        <v>7996</v>
      </c>
      <c r="C4048" t="s">
        <v>192</v>
      </c>
      <c r="D4048" t="s">
        <v>133</v>
      </c>
      <c r="E4048" t="s">
        <v>134</v>
      </c>
      <c r="F4048" t="s">
        <v>135</v>
      </c>
      <c r="G4048" t="s">
        <v>136</v>
      </c>
      <c r="H4048" t="s">
        <v>137</v>
      </c>
      <c r="I4048" t="s">
        <v>138</v>
      </c>
      <c r="J4048" t="s">
        <v>150</v>
      </c>
      <c r="K4048" t="s">
        <v>151</v>
      </c>
      <c r="L4048" t="s">
        <v>152</v>
      </c>
      <c r="M4048" t="s">
        <v>137</v>
      </c>
      <c r="N4048" t="s">
        <v>4954</v>
      </c>
      <c r="O4048" t="s">
        <v>4954</v>
      </c>
      <c r="P4048" s="1">
        <v>45548</v>
      </c>
      <c r="Q4048" s="1">
        <v>45548.50277777778</v>
      </c>
      <c r="R4048" s="1">
        <v>45548.50277777778</v>
      </c>
      <c r="S4048" s="1">
        <v>45548.547222222223</v>
      </c>
      <c r="T4048" s="1">
        <v>45548.547222222223</v>
      </c>
      <c r="U4048" t="s">
        <v>7394</v>
      </c>
      <c r="V4048" t="s">
        <v>137</v>
      </c>
      <c r="W4048" t="s">
        <v>137</v>
      </c>
      <c r="X4048" t="s">
        <v>185</v>
      </c>
      <c r="Y4048" t="s">
        <v>893</v>
      </c>
      <c r="Z4048" t="s">
        <v>137</v>
      </c>
      <c r="AA4048" t="s">
        <v>137</v>
      </c>
      <c r="AB4048" t="s">
        <v>137</v>
      </c>
      <c r="AC4048" t="s">
        <v>137</v>
      </c>
      <c r="AD4048" s="2"/>
      <c r="AE4048" t="s">
        <v>137</v>
      </c>
      <c r="AF4048" t="s">
        <v>137</v>
      </c>
      <c r="AG4048" t="s">
        <v>137</v>
      </c>
      <c r="AH4048" t="s">
        <v>137</v>
      </c>
      <c r="AI4048" t="s">
        <v>137</v>
      </c>
      <c r="AJ4048" t="s">
        <v>137</v>
      </c>
      <c r="AK4048" t="s">
        <v>137</v>
      </c>
      <c r="AL4048" s="2"/>
      <c r="AM4048" t="s">
        <v>137</v>
      </c>
      <c r="AN4048" t="s">
        <v>137</v>
      </c>
      <c r="AO4048" t="s">
        <v>137</v>
      </c>
      <c r="AP4048" t="s">
        <v>137</v>
      </c>
      <c r="AQ4048" t="s">
        <v>137</v>
      </c>
      <c r="AR4048" t="s">
        <v>137</v>
      </c>
      <c r="AS4048" t="s">
        <v>137</v>
      </c>
      <c r="AT4048" t="s">
        <v>137</v>
      </c>
      <c r="AU4048" t="s">
        <v>137</v>
      </c>
      <c r="AV4048" t="s">
        <v>137</v>
      </c>
      <c r="AW4048" t="s">
        <v>137</v>
      </c>
      <c r="AX4048" t="s">
        <v>137</v>
      </c>
      <c r="AY4048" t="s">
        <v>137</v>
      </c>
      <c r="AZ4048" t="s">
        <v>137</v>
      </c>
      <c r="BA4048" t="s">
        <v>137</v>
      </c>
      <c r="BB4048" t="s">
        <v>137</v>
      </c>
      <c r="BC4048" t="s">
        <v>137</v>
      </c>
      <c r="BD4048" t="s">
        <v>137</v>
      </c>
      <c r="BE4048" t="s">
        <v>137</v>
      </c>
      <c r="BF4048" t="s">
        <v>137</v>
      </c>
      <c r="BG4048" t="s">
        <v>137</v>
      </c>
      <c r="BH4048" t="s">
        <v>137</v>
      </c>
      <c r="BI4048" t="s">
        <v>137</v>
      </c>
      <c r="BJ4048" t="s">
        <v>137</v>
      </c>
      <c r="BK4048" t="s">
        <v>137</v>
      </c>
      <c r="BL4048" t="s">
        <v>137</v>
      </c>
      <c r="BM4048" t="s">
        <v>137</v>
      </c>
      <c r="BN4048" t="s">
        <v>137</v>
      </c>
      <c r="BO4048" t="s">
        <v>137</v>
      </c>
      <c r="BP4048" t="s">
        <v>26281</v>
      </c>
      <c r="BQ4048" t="s">
        <v>137</v>
      </c>
      <c r="BR4048" t="s">
        <v>137</v>
      </c>
      <c r="BS4048" t="s">
        <v>137</v>
      </c>
      <c r="BT4048" t="s">
        <v>137</v>
      </c>
      <c r="BU4048" t="s">
        <v>137</v>
      </c>
      <c r="BW4048" t="s">
        <v>137</v>
      </c>
      <c r="BX4048" t="s">
        <v>137</v>
      </c>
      <c r="BY4048" t="s">
        <v>137</v>
      </c>
      <c r="BZ4048" t="s">
        <v>137</v>
      </c>
      <c r="CA4048" t="s">
        <v>137</v>
      </c>
      <c r="CB4048" t="s">
        <v>137</v>
      </c>
      <c r="CC4048" t="s">
        <v>137</v>
      </c>
      <c r="CD4048" t="s">
        <v>137</v>
      </c>
      <c r="CE4048" t="s">
        <v>137</v>
      </c>
      <c r="CF4048" t="s">
        <v>137</v>
      </c>
      <c r="CG4048" t="s">
        <v>137</v>
      </c>
      <c r="CH4048" t="s">
        <v>137</v>
      </c>
      <c r="CI4048" t="s">
        <v>137</v>
      </c>
      <c r="CJ4048" t="s">
        <v>137</v>
      </c>
      <c r="CK4048" t="s">
        <v>137</v>
      </c>
      <c r="CL4048" t="s">
        <v>137</v>
      </c>
      <c r="CM4048" t="s">
        <v>137</v>
      </c>
      <c r="CN4048" t="s">
        <v>137</v>
      </c>
      <c r="CO4048" t="s">
        <v>137</v>
      </c>
      <c r="CP4048" t="s">
        <v>137</v>
      </c>
      <c r="CQ4048" s="1">
        <v>45548.547222222223</v>
      </c>
      <c r="CR4048" s="1">
        <v>45548.547222222223</v>
      </c>
      <c r="CS4048" s="1">
        <v>45548.547222222223</v>
      </c>
      <c r="CT4048" t="s">
        <v>26282</v>
      </c>
      <c r="CU4048" t="s">
        <v>26282</v>
      </c>
      <c r="CV4048" t="s">
        <v>3685</v>
      </c>
      <c r="CW4048" t="s">
        <v>3685</v>
      </c>
      <c r="CX4048" s="3"/>
      <c r="CY4048" s="3"/>
      <c r="CZ4048">
        <v>1</v>
      </c>
      <c r="DA4048" t="s">
        <v>26283</v>
      </c>
      <c r="DB4048" t="s">
        <v>137</v>
      </c>
      <c r="DC4048" t="s">
        <v>137</v>
      </c>
      <c r="DD4048" t="s">
        <v>137</v>
      </c>
      <c r="DE4048" t="s">
        <v>137</v>
      </c>
      <c r="DF4048" t="s">
        <v>26284</v>
      </c>
      <c r="DG4048" t="s">
        <v>137</v>
      </c>
      <c r="DH4048" t="s">
        <v>137</v>
      </c>
      <c r="DI4048" t="s">
        <v>137</v>
      </c>
      <c r="DJ4048" t="s">
        <v>137</v>
      </c>
      <c r="DK4048">
        <v>0</v>
      </c>
      <c r="DL4048" t="s">
        <v>209</v>
      </c>
      <c r="DM4048" t="s">
        <v>137</v>
      </c>
      <c r="DN4048" t="s">
        <v>137</v>
      </c>
      <c r="DO4048" s="1">
        <v>45548.547222222223</v>
      </c>
      <c r="DP4048" s="1"/>
      <c r="DQ4048" t="s">
        <v>150</v>
      </c>
      <c r="DR4048" t="s">
        <v>151</v>
      </c>
      <c r="DS4048" t="s">
        <v>152</v>
      </c>
      <c r="DT4048" t="s">
        <v>26285</v>
      </c>
      <c r="DU4048" t="s">
        <v>137</v>
      </c>
      <c r="DV4048" t="s">
        <v>137</v>
      </c>
      <c r="DW4048" t="s">
        <v>137</v>
      </c>
      <c r="DX4048" t="s">
        <v>137</v>
      </c>
      <c r="DY4048" t="s">
        <v>137</v>
      </c>
      <c r="DZ4048" t="s">
        <v>148</v>
      </c>
      <c r="EA4048" t="b">
        <v>0</v>
      </c>
      <c r="EB4048" t="s">
        <v>137</v>
      </c>
    </row>
    <row r="4049" spans="1:132" x14ac:dyDescent="0.25">
      <c r="A4049">
        <v>140996035</v>
      </c>
      <c r="B4049">
        <v>7995</v>
      </c>
      <c r="C4049" t="s">
        <v>192</v>
      </c>
      <c r="D4049" t="s">
        <v>26286</v>
      </c>
      <c r="E4049" t="s">
        <v>134</v>
      </c>
      <c r="F4049" t="s">
        <v>162</v>
      </c>
      <c r="G4049" t="s">
        <v>163</v>
      </c>
      <c r="H4049" t="s">
        <v>137</v>
      </c>
      <c r="I4049" t="s">
        <v>26287</v>
      </c>
      <c r="J4049" t="s">
        <v>465</v>
      </c>
      <c r="K4049" t="s">
        <v>466</v>
      </c>
      <c r="L4049" t="s">
        <v>467</v>
      </c>
      <c r="M4049" t="s">
        <v>137</v>
      </c>
      <c r="N4049" t="s">
        <v>488</v>
      </c>
      <c r="O4049" t="s">
        <v>488</v>
      </c>
      <c r="P4049" s="1"/>
      <c r="Q4049" s="1">
        <v>45548.501388888886</v>
      </c>
      <c r="R4049" s="1">
        <v>45548.501388888886</v>
      </c>
      <c r="S4049" s="1">
        <v>45701.530555555553</v>
      </c>
      <c r="T4049" s="1">
        <v>45701.530555555553</v>
      </c>
      <c r="U4049" t="s">
        <v>257</v>
      </c>
      <c r="V4049" t="s">
        <v>137</v>
      </c>
      <c r="W4049" t="s">
        <v>137</v>
      </c>
      <c r="X4049" t="s">
        <v>144</v>
      </c>
      <c r="Y4049" t="s">
        <v>137</v>
      </c>
      <c r="Z4049" t="s">
        <v>137</v>
      </c>
      <c r="AA4049" t="s">
        <v>137</v>
      </c>
      <c r="AB4049" t="s">
        <v>137</v>
      </c>
      <c r="AC4049" t="s">
        <v>137</v>
      </c>
      <c r="AD4049" s="2"/>
      <c r="AE4049" t="s">
        <v>137</v>
      </c>
      <c r="AF4049" t="s">
        <v>137</v>
      </c>
      <c r="AG4049" t="s">
        <v>137</v>
      </c>
      <c r="AH4049" t="s">
        <v>137</v>
      </c>
      <c r="AI4049" t="s">
        <v>137</v>
      </c>
      <c r="AJ4049" t="s">
        <v>137</v>
      </c>
      <c r="AK4049" t="s">
        <v>137</v>
      </c>
      <c r="AL4049" s="2"/>
      <c r="AM4049" t="s">
        <v>137</v>
      </c>
      <c r="AN4049" t="s">
        <v>137</v>
      </c>
      <c r="AO4049" t="s">
        <v>137</v>
      </c>
      <c r="AP4049" t="s">
        <v>137</v>
      </c>
      <c r="AQ4049" t="s">
        <v>137</v>
      </c>
      <c r="AR4049" t="s">
        <v>137</v>
      </c>
      <c r="AS4049" t="s">
        <v>137</v>
      </c>
      <c r="AT4049" t="s">
        <v>137</v>
      </c>
      <c r="AU4049" t="s">
        <v>137</v>
      </c>
      <c r="AV4049" t="s">
        <v>137</v>
      </c>
      <c r="AW4049" t="s">
        <v>137</v>
      </c>
      <c r="AX4049" t="s">
        <v>137</v>
      </c>
      <c r="AY4049" t="s">
        <v>137</v>
      </c>
      <c r="AZ4049" t="s">
        <v>137</v>
      </c>
      <c r="BA4049" t="s">
        <v>137</v>
      </c>
      <c r="BB4049" t="s">
        <v>137</v>
      </c>
      <c r="BC4049" t="s">
        <v>137</v>
      </c>
      <c r="BD4049" t="s">
        <v>137</v>
      </c>
      <c r="BE4049" t="s">
        <v>137</v>
      </c>
      <c r="BF4049" t="s">
        <v>137</v>
      </c>
      <c r="BG4049" t="s">
        <v>137</v>
      </c>
      <c r="BH4049" t="s">
        <v>137</v>
      </c>
      <c r="BI4049" t="s">
        <v>137</v>
      </c>
      <c r="BJ4049" t="s">
        <v>137</v>
      </c>
      <c r="BK4049" t="s">
        <v>137</v>
      </c>
      <c r="BL4049" t="s">
        <v>137</v>
      </c>
      <c r="BM4049" t="s">
        <v>137</v>
      </c>
      <c r="BN4049" t="s">
        <v>137</v>
      </c>
      <c r="BO4049" t="s">
        <v>137</v>
      </c>
      <c r="BP4049" t="s">
        <v>137</v>
      </c>
      <c r="BQ4049" t="s">
        <v>137</v>
      </c>
      <c r="BR4049" t="s">
        <v>137</v>
      </c>
      <c r="BS4049" t="s">
        <v>137</v>
      </c>
      <c r="BT4049" t="s">
        <v>137</v>
      </c>
      <c r="BU4049" t="s">
        <v>137</v>
      </c>
      <c r="BW4049" t="s">
        <v>137</v>
      </c>
      <c r="BX4049" t="s">
        <v>137</v>
      </c>
      <c r="BY4049" t="s">
        <v>137</v>
      </c>
      <c r="BZ4049" t="s">
        <v>137</v>
      </c>
      <c r="CA4049" t="s">
        <v>137</v>
      </c>
      <c r="CB4049" t="s">
        <v>137</v>
      </c>
      <c r="CC4049" t="s">
        <v>137</v>
      </c>
      <c r="CD4049" t="s">
        <v>137</v>
      </c>
      <c r="CE4049" t="s">
        <v>137</v>
      </c>
      <c r="CF4049" t="s">
        <v>137</v>
      </c>
      <c r="CG4049" t="s">
        <v>137</v>
      </c>
      <c r="CH4049" t="s">
        <v>137</v>
      </c>
      <c r="CI4049" t="s">
        <v>137</v>
      </c>
      <c r="CJ4049" t="s">
        <v>137</v>
      </c>
      <c r="CK4049" t="s">
        <v>137</v>
      </c>
      <c r="CL4049" t="s">
        <v>137</v>
      </c>
      <c r="CM4049" t="s">
        <v>137</v>
      </c>
      <c r="CN4049" t="s">
        <v>137</v>
      </c>
      <c r="CO4049" t="s">
        <v>137</v>
      </c>
      <c r="CP4049" t="s">
        <v>137</v>
      </c>
      <c r="CQ4049" s="1">
        <v>45701.530555555553</v>
      </c>
      <c r="CR4049" s="1">
        <v>45701.530555555553</v>
      </c>
      <c r="CS4049" s="1">
        <v>45701.530555555553</v>
      </c>
      <c r="CT4049" t="s">
        <v>26288</v>
      </c>
      <c r="CU4049" t="s">
        <v>26289</v>
      </c>
      <c r="CV4049" t="s">
        <v>26290</v>
      </c>
      <c r="CW4049" t="s">
        <v>26291</v>
      </c>
      <c r="CX4049" s="3"/>
      <c r="CY4049" s="3"/>
      <c r="CZ4049">
        <v>1</v>
      </c>
      <c r="DA4049" t="s">
        <v>137</v>
      </c>
      <c r="DB4049" t="s">
        <v>137</v>
      </c>
      <c r="DC4049" t="s">
        <v>137</v>
      </c>
      <c r="DD4049" t="s">
        <v>137</v>
      </c>
      <c r="DE4049" t="s">
        <v>137</v>
      </c>
      <c r="DF4049" t="s">
        <v>26292</v>
      </c>
      <c r="DG4049" t="s">
        <v>900</v>
      </c>
      <c r="DH4049" t="s">
        <v>4500</v>
      </c>
      <c r="DI4049" t="s">
        <v>137</v>
      </c>
      <c r="DJ4049" t="s">
        <v>137</v>
      </c>
      <c r="DK4049">
        <v>0</v>
      </c>
      <c r="DL4049" t="s">
        <v>209</v>
      </c>
      <c r="DM4049" t="s">
        <v>3921</v>
      </c>
      <c r="DN4049" t="s">
        <v>137</v>
      </c>
      <c r="DO4049" s="1">
        <v>45701.530555555553</v>
      </c>
      <c r="DP4049" s="1"/>
      <c r="DQ4049" t="s">
        <v>708</v>
      </c>
      <c r="DR4049" t="s">
        <v>709</v>
      </c>
      <c r="DS4049" t="s">
        <v>710</v>
      </c>
      <c r="DT4049" t="s">
        <v>137</v>
      </c>
      <c r="DU4049" t="s">
        <v>137</v>
      </c>
      <c r="DV4049" t="s">
        <v>137</v>
      </c>
      <c r="DW4049" t="s">
        <v>137</v>
      </c>
      <c r="DX4049" t="s">
        <v>26293</v>
      </c>
      <c r="DY4049" t="s">
        <v>137</v>
      </c>
      <c r="DZ4049" t="s">
        <v>168</v>
      </c>
      <c r="EA4049" t="b">
        <v>0</v>
      </c>
      <c r="EB4049" t="s">
        <v>137</v>
      </c>
    </row>
    <row r="4050" spans="1:132" x14ac:dyDescent="0.25">
      <c r="A4050">
        <v>140995527</v>
      </c>
      <c r="B4050">
        <v>7994</v>
      </c>
      <c r="C4050" t="s">
        <v>192</v>
      </c>
      <c r="D4050" t="s">
        <v>26294</v>
      </c>
      <c r="E4050" t="s">
        <v>134</v>
      </c>
      <c r="F4050" t="s">
        <v>162</v>
      </c>
      <c r="G4050" t="s">
        <v>163</v>
      </c>
      <c r="H4050" t="s">
        <v>137</v>
      </c>
      <c r="I4050" t="s">
        <v>26295</v>
      </c>
      <c r="J4050" t="s">
        <v>557</v>
      </c>
      <c r="K4050" t="s">
        <v>558</v>
      </c>
      <c r="L4050" t="s">
        <v>559</v>
      </c>
      <c r="M4050" t="s">
        <v>137</v>
      </c>
      <c r="N4050" t="s">
        <v>1478</v>
      </c>
      <c r="O4050" t="s">
        <v>1478</v>
      </c>
      <c r="P4050" s="1"/>
      <c r="Q4050" s="1">
        <v>45548.498611111114</v>
      </c>
      <c r="R4050" s="1">
        <v>45548.498611111114</v>
      </c>
      <c r="S4050" s="1">
        <v>45548.558333333334</v>
      </c>
      <c r="T4050" s="1">
        <v>45548.558333333334</v>
      </c>
      <c r="U4050" t="s">
        <v>342</v>
      </c>
      <c r="V4050" t="s">
        <v>137</v>
      </c>
      <c r="W4050" t="s">
        <v>137</v>
      </c>
      <c r="X4050" t="s">
        <v>176</v>
      </c>
      <c r="Y4050" t="s">
        <v>199</v>
      </c>
      <c r="Z4050" t="s">
        <v>137</v>
      </c>
      <c r="AA4050" t="s">
        <v>137</v>
      </c>
      <c r="AB4050" t="s">
        <v>137</v>
      </c>
      <c r="AC4050" t="s">
        <v>137</v>
      </c>
      <c r="AD4050" s="2"/>
      <c r="AE4050" t="s">
        <v>137</v>
      </c>
      <c r="AF4050" t="s">
        <v>137</v>
      </c>
      <c r="AG4050" t="s">
        <v>137</v>
      </c>
      <c r="AH4050" t="s">
        <v>137</v>
      </c>
      <c r="AI4050" t="s">
        <v>137</v>
      </c>
      <c r="AJ4050" t="s">
        <v>137</v>
      </c>
      <c r="AK4050" t="s">
        <v>137</v>
      </c>
      <c r="AL4050" s="2"/>
      <c r="AM4050" t="s">
        <v>137</v>
      </c>
      <c r="AN4050" t="s">
        <v>137</v>
      </c>
      <c r="AO4050" t="s">
        <v>137</v>
      </c>
      <c r="AP4050" t="s">
        <v>137</v>
      </c>
      <c r="AQ4050" t="s">
        <v>137</v>
      </c>
      <c r="AR4050" t="s">
        <v>137</v>
      </c>
      <c r="AS4050" t="s">
        <v>137</v>
      </c>
      <c r="AT4050" t="s">
        <v>137</v>
      </c>
      <c r="AU4050" t="s">
        <v>137</v>
      </c>
      <c r="AV4050" t="s">
        <v>137</v>
      </c>
      <c r="AW4050" t="s">
        <v>137</v>
      </c>
      <c r="AX4050" t="s">
        <v>137</v>
      </c>
      <c r="AY4050" t="s">
        <v>137</v>
      </c>
      <c r="AZ4050" t="s">
        <v>137</v>
      </c>
      <c r="BA4050" t="s">
        <v>137</v>
      </c>
      <c r="BB4050" t="s">
        <v>137</v>
      </c>
      <c r="BC4050" t="s">
        <v>137</v>
      </c>
      <c r="BD4050" t="s">
        <v>137</v>
      </c>
      <c r="BE4050" t="s">
        <v>137</v>
      </c>
      <c r="BF4050" t="s">
        <v>137</v>
      </c>
      <c r="BG4050" t="s">
        <v>137</v>
      </c>
      <c r="BH4050" t="s">
        <v>137</v>
      </c>
      <c r="BI4050" t="s">
        <v>137</v>
      </c>
      <c r="BJ4050" t="s">
        <v>137</v>
      </c>
      <c r="BK4050" t="s">
        <v>137</v>
      </c>
      <c r="BL4050" t="s">
        <v>137</v>
      </c>
      <c r="BM4050" t="s">
        <v>137</v>
      </c>
      <c r="BN4050" t="s">
        <v>137</v>
      </c>
      <c r="BO4050" t="s">
        <v>137</v>
      </c>
      <c r="BP4050" t="s">
        <v>137</v>
      </c>
      <c r="BQ4050" t="s">
        <v>137</v>
      </c>
      <c r="BR4050" t="s">
        <v>137</v>
      </c>
      <c r="BS4050" t="s">
        <v>137</v>
      </c>
      <c r="BT4050" t="s">
        <v>137</v>
      </c>
      <c r="BU4050" t="s">
        <v>137</v>
      </c>
      <c r="BW4050" t="s">
        <v>137</v>
      </c>
      <c r="BX4050" t="s">
        <v>137</v>
      </c>
      <c r="BY4050" t="s">
        <v>137</v>
      </c>
      <c r="BZ4050" t="s">
        <v>137</v>
      </c>
      <c r="CA4050" t="s">
        <v>137</v>
      </c>
      <c r="CB4050" t="s">
        <v>137</v>
      </c>
      <c r="CC4050" t="s">
        <v>137</v>
      </c>
      <c r="CD4050" t="s">
        <v>137</v>
      </c>
      <c r="CE4050" t="s">
        <v>137</v>
      </c>
      <c r="CF4050" t="s">
        <v>137</v>
      </c>
      <c r="CG4050" t="s">
        <v>137</v>
      </c>
      <c r="CH4050" t="s">
        <v>137</v>
      </c>
      <c r="CI4050" t="s">
        <v>137</v>
      </c>
      <c r="CJ4050" t="s">
        <v>137</v>
      </c>
      <c r="CK4050" t="s">
        <v>137</v>
      </c>
      <c r="CL4050" t="s">
        <v>137</v>
      </c>
      <c r="CM4050" t="s">
        <v>137</v>
      </c>
      <c r="CN4050" t="s">
        <v>137</v>
      </c>
      <c r="CO4050" t="s">
        <v>137</v>
      </c>
      <c r="CP4050" t="s">
        <v>137</v>
      </c>
      <c r="CQ4050" s="1">
        <v>45548.558333333334</v>
      </c>
      <c r="CR4050" s="1">
        <v>45548.558333333334</v>
      </c>
      <c r="CS4050" s="1">
        <v>45548.558333333334</v>
      </c>
      <c r="CT4050" t="s">
        <v>26296</v>
      </c>
      <c r="CU4050" t="s">
        <v>26296</v>
      </c>
      <c r="CV4050" t="s">
        <v>26297</v>
      </c>
      <c r="CW4050" t="s">
        <v>26297</v>
      </c>
      <c r="CX4050" s="3"/>
      <c r="CY4050" s="3"/>
      <c r="CZ4050">
        <v>2</v>
      </c>
      <c r="DA4050" t="s">
        <v>137</v>
      </c>
      <c r="DB4050" t="s">
        <v>137</v>
      </c>
      <c r="DC4050" t="s">
        <v>137</v>
      </c>
      <c r="DD4050" t="s">
        <v>137</v>
      </c>
      <c r="DE4050" t="s">
        <v>137</v>
      </c>
      <c r="DF4050" t="s">
        <v>26298</v>
      </c>
      <c r="DG4050" t="s">
        <v>137</v>
      </c>
      <c r="DH4050" t="s">
        <v>137</v>
      </c>
      <c r="DI4050" t="s">
        <v>137</v>
      </c>
      <c r="DJ4050" t="s">
        <v>137</v>
      </c>
      <c r="DK4050">
        <v>0</v>
      </c>
      <c r="DL4050" t="s">
        <v>137</v>
      </c>
      <c r="DM4050" t="s">
        <v>137</v>
      </c>
      <c r="DN4050" t="s">
        <v>137</v>
      </c>
      <c r="DO4050" s="1">
        <v>45548.558333333334</v>
      </c>
      <c r="DP4050" s="1"/>
      <c r="DQ4050" t="s">
        <v>534</v>
      </c>
      <c r="DR4050" t="s">
        <v>535</v>
      </c>
      <c r="DS4050" t="s">
        <v>536</v>
      </c>
      <c r="DT4050" t="s">
        <v>137</v>
      </c>
      <c r="DU4050" t="s">
        <v>137</v>
      </c>
      <c r="DV4050" t="s">
        <v>137</v>
      </c>
      <c r="DW4050" t="s">
        <v>137</v>
      </c>
      <c r="DX4050" t="s">
        <v>26299</v>
      </c>
      <c r="DY4050" t="s">
        <v>137</v>
      </c>
      <c r="DZ4050" t="s">
        <v>168</v>
      </c>
      <c r="EA4050" t="b">
        <v>0</v>
      </c>
      <c r="EB4050" t="s">
        <v>137</v>
      </c>
    </row>
    <row r="4051" spans="1:132" x14ac:dyDescent="0.25">
      <c r="A4051">
        <v>140994776</v>
      </c>
      <c r="B4051">
        <v>7993</v>
      </c>
      <c r="C4051" t="s">
        <v>192</v>
      </c>
      <c r="D4051" t="s">
        <v>26300</v>
      </c>
      <c r="E4051" t="s">
        <v>134</v>
      </c>
      <c r="F4051" t="s">
        <v>162</v>
      </c>
      <c r="G4051" t="s">
        <v>163</v>
      </c>
      <c r="H4051" t="s">
        <v>1188</v>
      </c>
      <c r="I4051" t="s">
        <v>26301</v>
      </c>
      <c r="J4051" t="s">
        <v>523</v>
      </c>
      <c r="K4051" t="s">
        <v>524</v>
      </c>
      <c r="L4051" t="s">
        <v>525</v>
      </c>
      <c r="M4051" t="s">
        <v>137</v>
      </c>
      <c r="N4051" t="s">
        <v>488</v>
      </c>
      <c r="O4051" t="s">
        <v>488</v>
      </c>
      <c r="P4051" s="1"/>
      <c r="Q4051" s="1">
        <v>45548.494444444441</v>
      </c>
      <c r="R4051" s="1">
        <v>45548.494444444441</v>
      </c>
      <c r="S4051" s="1">
        <v>45548.531944444447</v>
      </c>
      <c r="T4051" s="1">
        <v>45548.531944444447</v>
      </c>
      <c r="U4051" t="s">
        <v>26302</v>
      </c>
      <c r="V4051" t="s">
        <v>137</v>
      </c>
      <c r="W4051" t="s">
        <v>137</v>
      </c>
      <c r="X4051" t="s">
        <v>144</v>
      </c>
      <c r="Y4051" t="s">
        <v>137</v>
      </c>
      <c r="Z4051" t="s">
        <v>137</v>
      </c>
      <c r="AA4051" t="s">
        <v>137</v>
      </c>
      <c r="AB4051" t="s">
        <v>137</v>
      </c>
      <c r="AC4051" t="s">
        <v>137</v>
      </c>
      <c r="AD4051" s="2"/>
      <c r="AE4051" t="s">
        <v>137</v>
      </c>
      <c r="AF4051" t="s">
        <v>137</v>
      </c>
      <c r="AG4051" t="s">
        <v>137</v>
      </c>
      <c r="AH4051" t="s">
        <v>137</v>
      </c>
      <c r="AI4051" t="s">
        <v>137</v>
      </c>
      <c r="AJ4051" t="s">
        <v>137</v>
      </c>
      <c r="AK4051" t="s">
        <v>137</v>
      </c>
      <c r="AL4051" s="2"/>
      <c r="AM4051" t="s">
        <v>137</v>
      </c>
      <c r="AN4051" t="s">
        <v>137</v>
      </c>
      <c r="AO4051" t="s">
        <v>137</v>
      </c>
      <c r="AP4051" t="s">
        <v>137</v>
      </c>
      <c r="AQ4051" t="s">
        <v>137</v>
      </c>
      <c r="AR4051" t="s">
        <v>137</v>
      </c>
      <c r="AS4051" t="s">
        <v>137</v>
      </c>
      <c r="AT4051" t="s">
        <v>137</v>
      </c>
      <c r="AU4051" t="s">
        <v>137</v>
      </c>
      <c r="AV4051" t="s">
        <v>137</v>
      </c>
      <c r="AW4051" t="s">
        <v>137</v>
      </c>
      <c r="AX4051" t="s">
        <v>137</v>
      </c>
      <c r="AY4051" t="s">
        <v>137</v>
      </c>
      <c r="AZ4051" t="s">
        <v>137</v>
      </c>
      <c r="BA4051" t="s">
        <v>137</v>
      </c>
      <c r="BB4051" t="s">
        <v>137</v>
      </c>
      <c r="BC4051" t="s">
        <v>137</v>
      </c>
      <c r="BD4051" t="s">
        <v>137</v>
      </c>
      <c r="BE4051" t="s">
        <v>137</v>
      </c>
      <c r="BF4051" t="s">
        <v>137</v>
      </c>
      <c r="BG4051" t="s">
        <v>137</v>
      </c>
      <c r="BH4051" t="s">
        <v>137</v>
      </c>
      <c r="BI4051" t="s">
        <v>137</v>
      </c>
      <c r="BJ4051" t="s">
        <v>137</v>
      </c>
      <c r="BK4051" t="s">
        <v>137</v>
      </c>
      <c r="BL4051" t="s">
        <v>137</v>
      </c>
      <c r="BM4051" t="s">
        <v>137</v>
      </c>
      <c r="BN4051" t="s">
        <v>137</v>
      </c>
      <c r="BO4051" t="s">
        <v>137</v>
      </c>
      <c r="BP4051" t="s">
        <v>137</v>
      </c>
      <c r="BQ4051" t="s">
        <v>137</v>
      </c>
      <c r="BR4051" t="s">
        <v>137</v>
      </c>
      <c r="BS4051" t="s">
        <v>137</v>
      </c>
      <c r="BT4051" t="s">
        <v>137</v>
      </c>
      <c r="BU4051" t="s">
        <v>137</v>
      </c>
      <c r="BW4051" t="s">
        <v>137</v>
      </c>
      <c r="BX4051" t="s">
        <v>137</v>
      </c>
      <c r="BY4051" t="s">
        <v>137</v>
      </c>
      <c r="BZ4051" t="s">
        <v>137</v>
      </c>
      <c r="CA4051" t="s">
        <v>137</v>
      </c>
      <c r="CB4051" t="s">
        <v>137</v>
      </c>
      <c r="CC4051" t="s">
        <v>137</v>
      </c>
      <c r="CD4051" t="s">
        <v>137</v>
      </c>
      <c r="CE4051" t="s">
        <v>137</v>
      </c>
      <c r="CF4051" t="s">
        <v>137</v>
      </c>
      <c r="CG4051" t="s">
        <v>137</v>
      </c>
      <c r="CH4051" t="s">
        <v>137</v>
      </c>
      <c r="CI4051" t="s">
        <v>137</v>
      </c>
      <c r="CJ4051" t="s">
        <v>137</v>
      </c>
      <c r="CK4051" t="s">
        <v>137</v>
      </c>
      <c r="CL4051" t="s">
        <v>137</v>
      </c>
      <c r="CM4051" t="s">
        <v>137</v>
      </c>
      <c r="CN4051" t="s">
        <v>137</v>
      </c>
      <c r="CO4051" t="s">
        <v>137</v>
      </c>
      <c r="CP4051" t="s">
        <v>137</v>
      </c>
      <c r="CQ4051" s="1">
        <v>45548.531944444447</v>
      </c>
      <c r="CR4051" s="1">
        <v>45548.531944444447</v>
      </c>
      <c r="CS4051" s="1">
        <v>45548.531944444447</v>
      </c>
      <c r="CT4051" t="s">
        <v>137</v>
      </c>
      <c r="CU4051" t="s">
        <v>137</v>
      </c>
      <c r="CV4051" t="s">
        <v>26303</v>
      </c>
      <c r="CW4051" t="s">
        <v>26303</v>
      </c>
      <c r="CX4051" s="3"/>
      <c r="CY4051" s="3"/>
      <c r="CZ4051">
        <v>1</v>
      </c>
      <c r="DA4051" t="s">
        <v>137</v>
      </c>
      <c r="DB4051" t="s">
        <v>137</v>
      </c>
      <c r="DC4051" t="s">
        <v>137</v>
      </c>
      <c r="DD4051" t="s">
        <v>137</v>
      </c>
      <c r="DE4051" t="s">
        <v>137</v>
      </c>
      <c r="DF4051" t="s">
        <v>137</v>
      </c>
      <c r="DG4051" t="s">
        <v>137</v>
      </c>
      <c r="DH4051" t="s">
        <v>137</v>
      </c>
      <c r="DI4051" t="s">
        <v>137</v>
      </c>
      <c r="DJ4051" t="s">
        <v>137</v>
      </c>
      <c r="DK4051">
        <v>0</v>
      </c>
      <c r="DL4051" t="s">
        <v>209</v>
      </c>
      <c r="DM4051" t="s">
        <v>137</v>
      </c>
      <c r="DN4051" t="s">
        <v>137</v>
      </c>
      <c r="DO4051" s="1">
        <v>45548.531944444447</v>
      </c>
      <c r="DP4051" s="1"/>
      <c r="DQ4051" t="s">
        <v>523</v>
      </c>
      <c r="DR4051" t="s">
        <v>524</v>
      </c>
      <c r="DS4051" t="s">
        <v>525</v>
      </c>
      <c r="DT4051" t="s">
        <v>26304</v>
      </c>
      <c r="DU4051" t="s">
        <v>137</v>
      </c>
      <c r="DV4051" t="s">
        <v>137</v>
      </c>
      <c r="DW4051" t="s">
        <v>137</v>
      </c>
      <c r="DX4051" t="s">
        <v>26305</v>
      </c>
      <c r="DY4051" t="s">
        <v>137</v>
      </c>
      <c r="DZ4051" t="s">
        <v>168</v>
      </c>
      <c r="EA4051" t="b">
        <v>0</v>
      </c>
      <c r="EB4051" t="s">
        <v>137</v>
      </c>
    </row>
    <row r="4052" spans="1:132" x14ac:dyDescent="0.25">
      <c r="A4052">
        <v>140994233</v>
      </c>
      <c r="B4052">
        <v>7992</v>
      </c>
      <c r="C4052" t="s">
        <v>192</v>
      </c>
      <c r="D4052" t="s">
        <v>133</v>
      </c>
      <c r="E4052" t="s">
        <v>134</v>
      </c>
      <c r="F4052" t="s">
        <v>135</v>
      </c>
      <c r="G4052" t="s">
        <v>136</v>
      </c>
      <c r="H4052" t="s">
        <v>137</v>
      </c>
      <c r="I4052" t="s">
        <v>138</v>
      </c>
      <c r="J4052" t="s">
        <v>150</v>
      </c>
      <c r="K4052" t="s">
        <v>151</v>
      </c>
      <c r="L4052" t="s">
        <v>152</v>
      </c>
      <c r="M4052" t="s">
        <v>137</v>
      </c>
      <c r="N4052" t="s">
        <v>283</v>
      </c>
      <c r="O4052" t="s">
        <v>283</v>
      </c>
      <c r="P4052" s="1">
        <v>45550</v>
      </c>
      <c r="Q4052" s="1">
        <v>45548.491666666669</v>
      </c>
      <c r="R4052" s="1">
        <v>45548.491666666669</v>
      </c>
      <c r="S4052" s="1">
        <v>45553.388194444444</v>
      </c>
      <c r="T4052" s="1">
        <v>45553.388194444444</v>
      </c>
      <c r="U4052" t="s">
        <v>284</v>
      </c>
      <c r="V4052" t="s">
        <v>137</v>
      </c>
      <c r="W4052" t="s">
        <v>137</v>
      </c>
      <c r="X4052" t="s">
        <v>185</v>
      </c>
      <c r="Y4052" t="s">
        <v>285</v>
      </c>
      <c r="Z4052" t="s">
        <v>137</v>
      </c>
      <c r="AA4052" t="s">
        <v>137</v>
      </c>
      <c r="AB4052" t="s">
        <v>137</v>
      </c>
      <c r="AC4052" t="s">
        <v>137</v>
      </c>
      <c r="AD4052" s="2"/>
      <c r="AE4052" t="s">
        <v>137</v>
      </c>
      <c r="AF4052" t="s">
        <v>137</v>
      </c>
      <c r="AG4052" t="s">
        <v>137</v>
      </c>
      <c r="AH4052" t="s">
        <v>137</v>
      </c>
      <c r="AI4052" t="s">
        <v>137</v>
      </c>
      <c r="AJ4052" t="s">
        <v>137</v>
      </c>
      <c r="AK4052" t="s">
        <v>137</v>
      </c>
      <c r="AL4052" s="2"/>
      <c r="AM4052" t="s">
        <v>137</v>
      </c>
      <c r="AN4052" t="s">
        <v>137</v>
      </c>
      <c r="AO4052" t="s">
        <v>137</v>
      </c>
      <c r="AP4052" t="s">
        <v>137</v>
      </c>
      <c r="AQ4052" t="s">
        <v>137</v>
      </c>
      <c r="AR4052" t="s">
        <v>137</v>
      </c>
      <c r="AS4052" t="s">
        <v>137</v>
      </c>
      <c r="AT4052" t="s">
        <v>137</v>
      </c>
      <c r="AU4052" t="s">
        <v>137</v>
      </c>
      <c r="AV4052" t="s">
        <v>137</v>
      </c>
      <c r="AW4052" t="s">
        <v>137</v>
      </c>
      <c r="AX4052" t="s">
        <v>137</v>
      </c>
      <c r="AY4052" t="s">
        <v>137</v>
      </c>
      <c r="AZ4052" t="s">
        <v>137</v>
      </c>
      <c r="BA4052" t="s">
        <v>137</v>
      </c>
      <c r="BB4052" t="s">
        <v>137</v>
      </c>
      <c r="BC4052" t="s">
        <v>137</v>
      </c>
      <c r="BD4052" t="s">
        <v>137</v>
      </c>
      <c r="BE4052" t="s">
        <v>137</v>
      </c>
      <c r="BF4052" t="s">
        <v>137</v>
      </c>
      <c r="BG4052" t="s">
        <v>137</v>
      </c>
      <c r="BH4052" t="s">
        <v>137</v>
      </c>
      <c r="BI4052" t="s">
        <v>137</v>
      </c>
      <c r="BJ4052" t="s">
        <v>137</v>
      </c>
      <c r="BK4052" t="s">
        <v>137</v>
      </c>
      <c r="BL4052" t="s">
        <v>137</v>
      </c>
      <c r="BM4052" t="s">
        <v>137</v>
      </c>
      <c r="BN4052" t="s">
        <v>137</v>
      </c>
      <c r="BO4052" t="s">
        <v>137</v>
      </c>
      <c r="BP4052" t="s">
        <v>26306</v>
      </c>
      <c r="BQ4052" t="s">
        <v>137</v>
      </c>
      <c r="BR4052" t="s">
        <v>137</v>
      </c>
      <c r="BS4052" t="s">
        <v>137</v>
      </c>
      <c r="BT4052" t="s">
        <v>137</v>
      </c>
      <c r="BU4052" t="s">
        <v>137</v>
      </c>
      <c r="BW4052" t="s">
        <v>137</v>
      </c>
      <c r="BX4052" t="s">
        <v>137</v>
      </c>
      <c r="BY4052" t="s">
        <v>137</v>
      </c>
      <c r="BZ4052" t="s">
        <v>137</v>
      </c>
      <c r="CA4052" t="s">
        <v>137</v>
      </c>
      <c r="CB4052" t="s">
        <v>137</v>
      </c>
      <c r="CC4052" t="s">
        <v>137</v>
      </c>
      <c r="CD4052" t="s">
        <v>137</v>
      </c>
      <c r="CE4052" t="s">
        <v>137</v>
      </c>
      <c r="CF4052" t="s">
        <v>137</v>
      </c>
      <c r="CG4052" t="s">
        <v>137</v>
      </c>
      <c r="CH4052" t="s">
        <v>137</v>
      </c>
      <c r="CI4052" t="s">
        <v>137</v>
      </c>
      <c r="CJ4052" t="s">
        <v>137</v>
      </c>
      <c r="CK4052" t="s">
        <v>137</v>
      </c>
      <c r="CL4052" t="s">
        <v>137</v>
      </c>
      <c r="CM4052" t="s">
        <v>137</v>
      </c>
      <c r="CN4052" t="s">
        <v>137</v>
      </c>
      <c r="CO4052" t="s">
        <v>137</v>
      </c>
      <c r="CP4052" t="s">
        <v>137</v>
      </c>
      <c r="CQ4052" s="1">
        <v>45553.388194444444</v>
      </c>
      <c r="CR4052" s="1">
        <v>45553.388194444444</v>
      </c>
      <c r="CS4052" s="1">
        <v>45553.388194444444</v>
      </c>
      <c r="CT4052" t="s">
        <v>14009</v>
      </c>
      <c r="CU4052" t="s">
        <v>26307</v>
      </c>
      <c r="CV4052" t="s">
        <v>26308</v>
      </c>
      <c r="CW4052" t="s">
        <v>26309</v>
      </c>
      <c r="CX4052" s="3"/>
      <c r="CY4052" s="3"/>
      <c r="CZ4052">
        <v>1</v>
      </c>
      <c r="DA4052" t="s">
        <v>26310</v>
      </c>
      <c r="DB4052" t="s">
        <v>137</v>
      </c>
      <c r="DC4052" t="s">
        <v>137</v>
      </c>
      <c r="DD4052" t="s">
        <v>137</v>
      </c>
      <c r="DE4052" t="s">
        <v>137</v>
      </c>
      <c r="DF4052" t="s">
        <v>26311</v>
      </c>
      <c r="DG4052" t="s">
        <v>137</v>
      </c>
      <c r="DH4052" t="s">
        <v>137</v>
      </c>
      <c r="DI4052" t="s">
        <v>137</v>
      </c>
      <c r="DJ4052" t="s">
        <v>137</v>
      </c>
      <c r="DK4052">
        <v>0</v>
      </c>
      <c r="DL4052" t="s">
        <v>209</v>
      </c>
      <c r="DM4052" t="s">
        <v>137</v>
      </c>
      <c r="DN4052" t="s">
        <v>137</v>
      </c>
      <c r="DO4052" s="1">
        <v>45553.388194444444</v>
      </c>
      <c r="DP4052" s="1"/>
      <c r="DQ4052" t="s">
        <v>150</v>
      </c>
      <c r="DR4052" t="s">
        <v>151</v>
      </c>
      <c r="DS4052" t="s">
        <v>152</v>
      </c>
      <c r="DT4052" t="s">
        <v>137</v>
      </c>
      <c r="DU4052" t="s">
        <v>137</v>
      </c>
      <c r="DV4052" t="s">
        <v>137</v>
      </c>
      <c r="DW4052" t="s">
        <v>137</v>
      </c>
      <c r="DX4052" t="s">
        <v>137</v>
      </c>
      <c r="DY4052" t="s">
        <v>137</v>
      </c>
      <c r="DZ4052" t="s">
        <v>148</v>
      </c>
      <c r="EA4052" t="b">
        <v>0</v>
      </c>
      <c r="EB4052" t="s">
        <v>137</v>
      </c>
    </row>
    <row r="4053" spans="1:132" x14ac:dyDescent="0.25">
      <c r="A4053">
        <v>140992408</v>
      </c>
      <c r="B4053">
        <v>7991</v>
      </c>
      <c r="C4053" t="s">
        <v>192</v>
      </c>
      <c r="D4053" t="s">
        <v>193</v>
      </c>
      <c r="E4053" t="s">
        <v>134</v>
      </c>
      <c r="F4053" t="s">
        <v>135</v>
      </c>
      <c r="G4053" t="s">
        <v>194</v>
      </c>
      <c r="H4053" t="s">
        <v>195</v>
      </c>
      <c r="I4053" t="s">
        <v>196</v>
      </c>
      <c r="J4053" t="s">
        <v>226</v>
      </c>
      <c r="K4053" t="s">
        <v>227</v>
      </c>
      <c r="L4053" t="s">
        <v>228</v>
      </c>
      <c r="M4053" t="s">
        <v>137</v>
      </c>
      <c r="N4053" t="s">
        <v>625</v>
      </c>
      <c r="O4053" t="s">
        <v>625</v>
      </c>
      <c r="P4053" s="1">
        <v>45548</v>
      </c>
      <c r="Q4053" s="1">
        <v>45548.482638888891</v>
      </c>
      <c r="R4053" s="1">
        <v>45548.482638888891</v>
      </c>
      <c r="S4053" s="1">
        <v>45559.56527777778</v>
      </c>
      <c r="T4053" s="1">
        <v>45559.56527777778</v>
      </c>
      <c r="U4053" t="s">
        <v>246</v>
      </c>
      <c r="V4053" t="s">
        <v>137</v>
      </c>
      <c r="W4053" t="s">
        <v>137</v>
      </c>
      <c r="X4053" t="s">
        <v>144</v>
      </c>
      <c r="Y4053" t="s">
        <v>199</v>
      </c>
      <c r="Z4053" t="s">
        <v>137</v>
      </c>
      <c r="AA4053" t="s">
        <v>137</v>
      </c>
      <c r="AB4053" t="s">
        <v>137</v>
      </c>
      <c r="AC4053" t="s">
        <v>137</v>
      </c>
      <c r="AD4053" s="2"/>
      <c r="AE4053" t="s">
        <v>137</v>
      </c>
      <c r="AF4053" t="s">
        <v>137</v>
      </c>
      <c r="AG4053" t="s">
        <v>137</v>
      </c>
      <c r="AH4053" t="s">
        <v>137</v>
      </c>
      <c r="AI4053" t="s">
        <v>137</v>
      </c>
      <c r="AJ4053" t="s">
        <v>137</v>
      </c>
      <c r="AK4053" t="s">
        <v>137</v>
      </c>
      <c r="AL4053" s="2"/>
      <c r="AM4053" t="s">
        <v>137</v>
      </c>
      <c r="AN4053" t="s">
        <v>137</v>
      </c>
      <c r="AO4053" t="s">
        <v>137</v>
      </c>
      <c r="AP4053" t="s">
        <v>137</v>
      </c>
      <c r="AQ4053" t="s">
        <v>137</v>
      </c>
      <c r="AR4053" t="s">
        <v>137</v>
      </c>
      <c r="AS4053" t="s">
        <v>137</v>
      </c>
      <c r="AT4053" t="s">
        <v>137</v>
      </c>
      <c r="AU4053" t="s">
        <v>137</v>
      </c>
      <c r="AV4053" t="s">
        <v>137</v>
      </c>
      <c r="AW4053" t="s">
        <v>6918</v>
      </c>
      <c r="AX4053" t="s">
        <v>137</v>
      </c>
      <c r="AY4053" t="s">
        <v>137</v>
      </c>
      <c r="AZ4053" t="s">
        <v>137</v>
      </c>
      <c r="BA4053" t="s">
        <v>137</v>
      </c>
      <c r="BB4053" t="s">
        <v>137</v>
      </c>
      <c r="BC4053" t="s">
        <v>6919</v>
      </c>
      <c r="BD4053" t="s">
        <v>232</v>
      </c>
      <c r="BE4053" t="s">
        <v>26312</v>
      </c>
      <c r="BF4053" t="s">
        <v>26313</v>
      </c>
      <c r="BG4053" t="s">
        <v>137</v>
      </c>
      <c r="BH4053" t="s">
        <v>137</v>
      </c>
      <c r="BI4053" t="s">
        <v>137</v>
      </c>
      <c r="BJ4053" t="s">
        <v>137</v>
      </c>
      <c r="BK4053" t="s">
        <v>137</v>
      </c>
      <c r="BL4053" t="s">
        <v>137</v>
      </c>
      <c r="BM4053" t="s">
        <v>137</v>
      </c>
      <c r="BN4053" t="s">
        <v>137</v>
      </c>
      <c r="BO4053" t="s">
        <v>137</v>
      </c>
      <c r="BP4053" t="s">
        <v>137</v>
      </c>
      <c r="BQ4053" t="s">
        <v>137</v>
      </c>
      <c r="BR4053" t="s">
        <v>137</v>
      </c>
      <c r="BS4053" t="s">
        <v>137</v>
      </c>
      <c r="BT4053" t="s">
        <v>137</v>
      </c>
      <c r="BU4053" t="s">
        <v>137</v>
      </c>
      <c r="BW4053" t="s">
        <v>137</v>
      </c>
      <c r="BX4053" t="s">
        <v>137</v>
      </c>
      <c r="BY4053" t="s">
        <v>137</v>
      </c>
      <c r="BZ4053" t="s">
        <v>137</v>
      </c>
      <c r="CA4053" t="s">
        <v>137</v>
      </c>
      <c r="CB4053" t="s">
        <v>137</v>
      </c>
      <c r="CC4053" t="s">
        <v>137</v>
      </c>
      <c r="CD4053" t="s">
        <v>137</v>
      </c>
      <c r="CE4053" t="s">
        <v>137</v>
      </c>
      <c r="CF4053" t="s">
        <v>137</v>
      </c>
      <c r="CG4053" t="s">
        <v>137</v>
      </c>
      <c r="CH4053" t="s">
        <v>137</v>
      </c>
      <c r="CI4053" t="s">
        <v>137</v>
      </c>
      <c r="CJ4053" t="s">
        <v>137</v>
      </c>
      <c r="CK4053" t="s">
        <v>137</v>
      </c>
      <c r="CL4053" t="s">
        <v>137</v>
      </c>
      <c r="CM4053" t="s">
        <v>137</v>
      </c>
      <c r="CN4053" t="s">
        <v>137</v>
      </c>
      <c r="CO4053" t="s">
        <v>137</v>
      </c>
      <c r="CP4053" t="s">
        <v>137</v>
      </c>
      <c r="CQ4053" s="1">
        <v>45559.56527777778</v>
      </c>
      <c r="CR4053" s="1">
        <v>45559.56527777778</v>
      </c>
      <c r="CS4053" s="1">
        <v>45559.56527777778</v>
      </c>
      <c r="CT4053" t="s">
        <v>26314</v>
      </c>
      <c r="CU4053" t="s">
        <v>26315</v>
      </c>
      <c r="CV4053" t="s">
        <v>26316</v>
      </c>
      <c r="CW4053" t="s">
        <v>26317</v>
      </c>
      <c r="CX4053" s="3"/>
      <c r="CY4053" s="3"/>
      <c r="CZ4053">
        <v>1</v>
      </c>
      <c r="DA4053" t="s">
        <v>26318</v>
      </c>
      <c r="DB4053" t="s">
        <v>137</v>
      </c>
      <c r="DC4053" t="s">
        <v>137</v>
      </c>
      <c r="DD4053" t="s">
        <v>137</v>
      </c>
      <c r="DE4053" t="s">
        <v>137</v>
      </c>
      <c r="DF4053" t="s">
        <v>26319</v>
      </c>
      <c r="DG4053" t="s">
        <v>900</v>
      </c>
      <c r="DH4053" t="s">
        <v>1285</v>
      </c>
      <c r="DI4053" t="s">
        <v>137</v>
      </c>
      <c r="DJ4053" t="s">
        <v>137</v>
      </c>
      <c r="DK4053">
        <v>0</v>
      </c>
      <c r="DL4053" t="s">
        <v>209</v>
      </c>
      <c r="DM4053" t="s">
        <v>137</v>
      </c>
      <c r="DN4053" t="s">
        <v>137</v>
      </c>
      <c r="DO4053" s="1">
        <v>45559.56527777778</v>
      </c>
      <c r="DP4053" s="1"/>
      <c r="DQ4053" t="s">
        <v>534</v>
      </c>
      <c r="DR4053" t="s">
        <v>535</v>
      </c>
      <c r="DS4053" t="s">
        <v>536</v>
      </c>
      <c r="DT4053" t="s">
        <v>26320</v>
      </c>
      <c r="DU4053" t="s">
        <v>137</v>
      </c>
      <c r="DV4053" t="s">
        <v>137</v>
      </c>
      <c r="DW4053" t="s">
        <v>137</v>
      </c>
      <c r="DX4053" t="s">
        <v>137</v>
      </c>
      <c r="DY4053" t="s">
        <v>137</v>
      </c>
      <c r="DZ4053" t="s">
        <v>148</v>
      </c>
      <c r="EA4053" t="b">
        <v>0</v>
      </c>
      <c r="EB4053" t="s">
        <v>137</v>
      </c>
    </row>
    <row r="4054" spans="1:132" x14ac:dyDescent="0.25">
      <c r="A4054">
        <v>140987145</v>
      </c>
      <c r="B4054">
        <v>7990</v>
      </c>
      <c r="C4054" t="s">
        <v>192</v>
      </c>
      <c r="D4054" t="s">
        <v>193</v>
      </c>
      <c r="E4054" t="s">
        <v>134</v>
      </c>
      <c r="F4054" t="s">
        <v>135</v>
      </c>
      <c r="G4054" t="s">
        <v>194</v>
      </c>
      <c r="H4054" t="s">
        <v>195</v>
      </c>
      <c r="I4054" t="s">
        <v>196</v>
      </c>
      <c r="J4054" t="s">
        <v>13846</v>
      </c>
      <c r="K4054" t="s">
        <v>13847</v>
      </c>
      <c r="L4054" t="s">
        <v>13848</v>
      </c>
      <c r="M4054" t="s">
        <v>137</v>
      </c>
      <c r="N4054" t="s">
        <v>1360</v>
      </c>
      <c r="O4054" t="s">
        <v>1360</v>
      </c>
      <c r="P4054" s="1">
        <v>45548</v>
      </c>
      <c r="Q4054" s="1">
        <v>45548.453472222223</v>
      </c>
      <c r="R4054" s="1">
        <v>45548.453472222223</v>
      </c>
      <c r="S4054" s="1">
        <v>45565.619444444441</v>
      </c>
      <c r="T4054" s="1">
        <v>45565.619444444441</v>
      </c>
      <c r="U4054" t="s">
        <v>246</v>
      </c>
      <c r="V4054" t="s">
        <v>137</v>
      </c>
      <c r="W4054" t="s">
        <v>137</v>
      </c>
      <c r="X4054" t="s">
        <v>144</v>
      </c>
      <c r="Y4054" t="s">
        <v>199</v>
      </c>
      <c r="Z4054" t="s">
        <v>137</v>
      </c>
      <c r="AA4054" t="s">
        <v>137</v>
      </c>
      <c r="AB4054" t="s">
        <v>137</v>
      </c>
      <c r="AC4054" t="s">
        <v>137</v>
      </c>
      <c r="AD4054" s="2"/>
      <c r="AE4054" t="s">
        <v>137</v>
      </c>
      <c r="AF4054" t="s">
        <v>137</v>
      </c>
      <c r="AG4054" t="s">
        <v>137</v>
      </c>
      <c r="AH4054" t="s">
        <v>137</v>
      </c>
      <c r="AI4054" t="s">
        <v>137</v>
      </c>
      <c r="AJ4054" t="s">
        <v>137</v>
      </c>
      <c r="AK4054" t="s">
        <v>137</v>
      </c>
      <c r="AL4054" s="2"/>
      <c r="AM4054" t="s">
        <v>137</v>
      </c>
      <c r="AN4054" t="s">
        <v>137</v>
      </c>
      <c r="AO4054" t="s">
        <v>137</v>
      </c>
      <c r="AP4054" t="s">
        <v>137</v>
      </c>
      <c r="AQ4054" t="s">
        <v>137</v>
      </c>
      <c r="AR4054" t="s">
        <v>137</v>
      </c>
      <c r="AS4054" t="s">
        <v>137</v>
      </c>
      <c r="AT4054" t="s">
        <v>137</v>
      </c>
      <c r="AU4054" t="s">
        <v>137</v>
      </c>
      <c r="AV4054" t="s">
        <v>137</v>
      </c>
      <c r="AW4054" t="s">
        <v>1362</v>
      </c>
      <c r="AX4054" t="s">
        <v>137</v>
      </c>
      <c r="AY4054" t="s">
        <v>137</v>
      </c>
      <c r="AZ4054" t="s">
        <v>137</v>
      </c>
      <c r="BA4054" t="s">
        <v>137</v>
      </c>
      <c r="BB4054" t="s">
        <v>137</v>
      </c>
      <c r="BC4054" t="s">
        <v>9261</v>
      </c>
      <c r="BD4054" t="s">
        <v>249</v>
      </c>
      <c r="BE4054" t="s">
        <v>26321</v>
      </c>
      <c r="BF4054" t="s">
        <v>26321</v>
      </c>
      <c r="BG4054" t="s">
        <v>137</v>
      </c>
      <c r="BH4054" t="s">
        <v>137</v>
      </c>
      <c r="BI4054" t="s">
        <v>137</v>
      </c>
      <c r="BJ4054" t="s">
        <v>137</v>
      </c>
      <c r="BK4054" t="s">
        <v>137</v>
      </c>
      <c r="BL4054" t="s">
        <v>137</v>
      </c>
      <c r="BM4054" t="s">
        <v>137</v>
      </c>
      <c r="BN4054" t="s">
        <v>137</v>
      </c>
      <c r="BO4054" t="s">
        <v>137</v>
      </c>
      <c r="BP4054" t="s">
        <v>137</v>
      </c>
      <c r="BQ4054" t="s">
        <v>137</v>
      </c>
      <c r="BR4054" t="s">
        <v>137</v>
      </c>
      <c r="BS4054" t="s">
        <v>137</v>
      </c>
      <c r="BT4054" t="s">
        <v>137</v>
      </c>
      <c r="BU4054" t="s">
        <v>137</v>
      </c>
      <c r="BW4054" t="s">
        <v>137</v>
      </c>
      <c r="BX4054" t="s">
        <v>137</v>
      </c>
      <c r="BY4054" t="s">
        <v>137</v>
      </c>
      <c r="BZ4054" t="s">
        <v>137</v>
      </c>
      <c r="CA4054" t="s">
        <v>137</v>
      </c>
      <c r="CB4054" t="s">
        <v>137</v>
      </c>
      <c r="CC4054" t="s">
        <v>137</v>
      </c>
      <c r="CD4054" t="s">
        <v>137</v>
      </c>
      <c r="CE4054" t="s">
        <v>137</v>
      </c>
      <c r="CF4054" t="s">
        <v>137</v>
      </c>
      <c r="CG4054" t="s">
        <v>137</v>
      </c>
      <c r="CH4054" t="s">
        <v>137</v>
      </c>
      <c r="CI4054" t="s">
        <v>137</v>
      </c>
      <c r="CJ4054" t="s">
        <v>137</v>
      </c>
      <c r="CK4054" t="s">
        <v>137</v>
      </c>
      <c r="CL4054" t="s">
        <v>137</v>
      </c>
      <c r="CM4054" t="s">
        <v>137</v>
      </c>
      <c r="CN4054" t="s">
        <v>137</v>
      </c>
      <c r="CO4054" t="s">
        <v>137</v>
      </c>
      <c r="CP4054" t="s">
        <v>137</v>
      </c>
      <c r="CQ4054" s="1">
        <v>45565.619444444441</v>
      </c>
      <c r="CR4054" s="1">
        <v>45565.619444444441</v>
      </c>
      <c r="CS4054" s="1">
        <v>45565.619444444441</v>
      </c>
      <c r="CT4054" t="s">
        <v>19798</v>
      </c>
      <c r="CU4054" t="s">
        <v>19798</v>
      </c>
      <c r="CV4054" t="s">
        <v>26322</v>
      </c>
      <c r="CW4054" t="s">
        <v>26323</v>
      </c>
      <c r="CX4054" s="3"/>
      <c r="CY4054" s="3"/>
      <c r="CZ4054">
        <v>2</v>
      </c>
      <c r="DA4054" t="s">
        <v>26324</v>
      </c>
      <c r="DB4054" t="s">
        <v>137</v>
      </c>
      <c r="DC4054" t="s">
        <v>137</v>
      </c>
      <c r="DD4054" t="s">
        <v>137</v>
      </c>
      <c r="DE4054" t="s">
        <v>137</v>
      </c>
      <c r="DF4054" t="s">
        <v>26325</v>
      </c>
      <c r="DG4054" t="s">
        <v>900</v>
      </c>
      <c r="DH4054" t="s">
        <v>15095</v>
      </c>
      <c r="DI4054" t="s">
        <v>137</v>
      </c>
      <c r="DJ4054" t="s">
        <v>137</v>
      </c>
      <c r="DK4054">
        <v>0</v>
      </c>
      <c r="DL4054" t="s">
        <v>209</v>
      </c>
      <c r="DM4054" t="s">
        <v>26326</v>
      </c>
      <c r="DN4054" t="s">
        <v>137</v>
      </c>
      <c r="DO4054" s="1">
        <v>45565.619444444441</v>
      </c>
      <c r="DP4054" s="1"/>
      <c r="DQ4054" t="s">
        <v>13846</v>
      </c>
      <c r="DR4054" t="s">
        <v>13847</v>
      </c>
      <c r="DS4054" t="s">
        <v>13848</v>
      </c>
      <c r="DT4054" t="s">
        <v>137</v>
      </c>
      <c r="DU4054" t="s">
        <v>137</v>
      </c>
      <c r="DV4054" t="s">
        <v>137</v>
      </c>
      <c r="DW4054" t="s">
        <v>137</v>
      </c>
      <c r="DX4054" t="s">
        <v>137</v>
      </c>
      <c r="DY4054" t="s">
        <v>137</v>
      </c>
      <c r="DZ4054" t="s">
        <v>148</v>
      </c>
      <c r="EA4054" t="b">
        <v>0</v>
      </c>
      <c r="EB4054" t="s">
        <v>137</v>
      </c>
    </row>
    <row r="4055" spans="1:132" x14ac:dyDescent="0.25">
      <c r="A4055">
        <v>140985933</v>
      </c>
      <c r="B4055">
        <v>7989</v>
      </c>
      <c r="C4055" t="s">
        <v>192</v>
      </c>
      <c r="D4055" t="s">
        <v>474</v>
      </c>
      <c r="E4055" t="s">
        <v>134</v>
      </c>
      <c r="F4055" t="s">
        <v>135</v>
      </c>
      <c r="G4055" t="s">
        <v>163</v>
      </c>
      <c r="H4055" t="s">
        <v>137</v>
      </c>
      <c r="I4055" t="s">
        <v>475</v>
      </c>
      <c r="J4055" t="s">
        <v>1709</v>
      </c>
      <c r="K4055" t="s">
        <v>1710</v>
      </c>
      <c r="L4055" t="s">
        <v>1711</v>
      </c>
      <c r="M4055" t="s">
        <v>137</v>
      </c>
      <c r="N4055" t="s">
        <v>26327</v>
      </c>
      <c r="O4055" t="s">
        <v>26327</v>
      </c>
      <c r="P4055" s="1">
        <v>45548</v>
      </c>
      <c r="Q4055" s="1">
        <v>45548.445833333331</v>
      </c>
      <c r="R4055" s="1">
        <v>45548.445833333331</v>
      </c>
      <c r="S4055" s="1">
        <v>45552.343055555553</v>
      </c>
      <c r="T4055" s="1">
        <v>45552.343055555553</v>
      </c>
      <c r="U4055" t="s">
        <v>11381</v>
      </c>
      <c r="V4055" t="s">
        <v>137</v>
      </c>
      <c r="W4055" t="s">
        <v>137</v>
      </c>
      <c r="X4055" t="s">
        <v>369</v>
      </c>
      <c r="Y4055" t="s">
        <v>186</v>
      </c>
      <c r="Z4055" t="s">
        <v>137</v>
      </c>
      <c r="AA4055" t="s">
        <v>4126</v>
      </c>
      <c r="AB4055" t="s">
        <v>137</v>
      </c>
      <c r="AC4055" t="s">
        <v>137</v>
      </c>
      <c r="AD4055" s="2"/>
      <c r="AE4055" t="s">
        <v>137</v>
      </c>
      <c r="AF4055" t="s">
        <v>137</v>
      </c>
      <c r="AG4055" t="s">
        <v>137</v>
      </c>
      <c r="AH4055" t="s">
        <v>137</v>
      </c>
      <c r="AI4055" t="s">
        <v>137</v>
      </c>
      <c r="AJ4055" t="s">
        <v>137</v>
      </c>
      <c r="AK4055" t="s">
        <v>137</v>
      </c>
      <c r="AL4055" s="2"/>
      <c r="AM4055" t="s">
        <v>137</v>
      </c>
      <c r="AN4055" t="s">
        <v>137</v>
      </c>
      <c r="AO4055" t="s">
        <v>137</v>
      </c>
      <c r="AP4055" t="s">
        <v>137</v>
      </c>
      <c r="AQ4055" t="s">
        <v>137</v>
      </c>
      <c r="AR4055" t="s">
        <v>137</v>
      </c>
      <c r="AS4055" t="s">
        <v>137</v>
      </c>
      <c r="AT4055" t="s">
        <v>137</v>
      </c>
      <c r="AU4055" t="s">
        <v>137</v>
      </c>
      <c r="AV4055" t="s">
        <v>26328</v>
      </c>
      <c r="AW4055" t="s">
        <v>137</v>
      </c>
      <c r="AX4055" t="s">
        <v>137</v>
      </c>
      <c r="AY4055" t="s">
        <v>137</v>
      </c>
      <c r="AZ4055" t="s">
        <v>137</v>
      </c>
      <c r="BA4055" t="s">
        <v>137</v>
      </c>
      <c r="BB4055" t="s">
        <v>137</v>
      </c>
      <c r="BC4055" t="s">
        <v>137</v>
      </c>
      <c r="BD4055" t="s">
        <v>137</v>
      </c>
      <c r="BE4055" t="s">
        <v>137</v>
      </c>
      <c r="BF4055" t="s">
        <v>137</v>
      </c>
      <c r="BG4055" t="s">
        <v>137</v>
      </c>
      <c r="BH4055" t="s">
        <v>137</v>
      </c>
      <c r="BI4055" t="s">
        <v>137</v>
      </c>
      <c r="BJ4055" t="s">
        <v>137</v>
      </c>
      <c r="BK4055" t="s">
        <v>137</v>
      </c>
      <c r="BL4055" t="s">
        <v>137</v>
      </c>
      <c r="BM4055" t="s">
        <v>137</v>
      </c>
      <c r="BN4055" t="s">
        <v>137</v>
      </c>
      <c r="BO4055" t="s">
        <v>137</v>
      </c>
      <c r="BP4055" t="s">
        <v>137</v>
      </c>
      <c r="BQ4055" t="s">
        <v>137</v>
      </c>
      <c r="BR4055" t="s">
        <v>137</v>
      </c>
      <c r="BS4055" t="s">
        <v>137</v>
      </c>
      <c r="BT4055" t="s">
        <v>137</v>
      </c>
      <c r="BU4055" t="s">
        <v>137</v>
      </c>
      <c r="BW4055" t="s">
        <v>137</v>
      </c>
      <c r="BX4055" t="s">
        <v>137</v>
      </c>
      <c r="BY4055" t="s">
        <v>137</v>
      </c>
      <c r="BZ4055" t="s">
        <v>137</v>
      </c>
      <c r="CA4055" t="s">
        <v>137</v>
      </c>
      <c r="CB4055" t="s">
        <v>137</v>
      </c>
      <c r="CC4055" t="s">
        <v>137</v>
      </c>
      <c r="CD4055" t="s">
        <v>137</v>
      </c>
      <c r="CE4055" t="s">
        <v>137</v>
      </c>
      <c r="CF4055" t="s">
        <v>137</v>
      </c>
      <c r="CG4055" t="s">
        <v>137</v>
      </c>
      <c r="CH4055" t="s">
        <v>137</v>
      </c>
      <c r="CI4055" t="s">
        <v>137</v>
      </c>
      <c r="CJ4055" t="s">
        <v>137</v>
      </c>
      <c r="CK4055" t="s">
        <v>137</v>
      </c>
      <c r="CL4055" t="s">
        <v>137</v>
      </c>
      <c r="CM4055" t="s">
        <v>137</v>
      </c>
      <c r="CN4055" t="s">
        <v>137</v>
      </c>
      <c r="CO4055" t="s">
        <v>137</v>
      </c>
      <c r="CP4055" t="s">
        <v>137</v>
      </c>
      <c r="CQ4055" s="1">
        <v>45552.343055555553</v>
      </c>
      <c r="CR4055" s="1">
        <v>45552.343055555553</v>
      </c>
      <c r="CS4055" s="1">
        <v>45552.343055555553</v>
      </c>
      <c r="CT4055" t="s">
        <v>26329</v>
      </c>
      <c r="CU4055" t="s">
        <v>26329</v>
      </c>
      <c r="CV4055" t="s">
        <v>26330</v>
      </c>
      <c r="CW4055" t="s">
        <v>26331</v>
      </c>
      <c r="CX4055" s="3"/>
      <c r="CY4055" s="3"/>
      <c r="CZ4055">
        <v>1</v>
      </c>
      <c r="DA4055" t="s">
        <v>26332</v>
      </c>
      <c r="DB4055" t="s">
        <v>137</v>
      </c>
      <c r="DC4055" t="s">
        <v>137</v>
      </c>
      <c r="DD4055" t="s">
        <v>137</v>
      </c>
      <c r="DE4055" t="s">
        <v>137</v>
      </c>
      <c r="DF4055" t="s">
        <v>26333</v>
      </c>
      <c r="DG4055" t="s">
        <v>137</v>
      </c>
      <c r="DH4055" t="s">
        <v>137</v>
      </c>
      <c r="DI4055" t="s">
        <v>137</v>
      </c>
      <c r="DJ4055" t="s">
        <v>137</v>
      </c>
      <c r="DK4055">
        <v>0</v>
      </c>
      <c r="DL4055" t="s">
        <v>209</v>
      </c>
      <c r="DM4055" t="s">
        <v>26334</v>
      </c>
      <c r="DN4055" t="s">
        <v>137</v>
      </c>
      <c r="DO4055" s="1">
        <v>45552.343055555553</v>
      </c>
      <c r="DP4055" s="1"/>
      <c r="DQ4055" t="s">
        <v>1709</v>
      </c>
      <c r="DR4055" t="s">
        <v>1710</v>
      </c>
      <c r="DS4055" t="s">
        <v>1711</v>
      </c>
      <c r="DT4055" t="s">
        <v>137</v>
      </c>
      <c r="DU4055" t="s">
        <v>137</v>
      </c>
      <c r="DV4055" t="s">
        <v>140</v>
      </c>
      <c r="DW4055" t="s">
        <v>137</v>
      </c>
      <c r="DX4055" t="s">
        <v>137</v>
      </c>
      <c r="DY4055" t="s">
        <v>137</v>
      </c>
      <c r="DZ4055" t="s">
        <v>148</v>
      </c>
      <c r="EA4055" t="b">
        <v>0</v>
      </c>
      <c r="EB4055" t="s">
        <v>137</v>
      </c>
    </row>
    <row r="4056" spans="1:132" x14ac:dyDescent="0.25">
      <c r="A4056">
        <v>140975777</v>
      </c>
      <c r="B4056">
        <v>7988</v>
      </c>
      <c r="C4056" t="s">
        <v>192</v>
      </c>
      <c r="D4056" t="s">
        <v>26335</v>
      </c>
      <c r="E4056" t="s">
        <v>134</v>
      </c>
      <c r="F4056" t="s">
        <v>135</v>
      </c>
      <c r="G4056" t="s">
        <v>136</v>
      </c>
      <c r="H4056" t="s">
        <v>137</v>
      </c>
      <c r="I4056" t="s">
        <v>26336</v>
      </c>
      <c r="J4056" t="s">
        <v>13846</v>
      </c>
      <c r="K4056" t="s">
        <v>13847</v>
      </c>
      <c r="L4056" t="s">
        <v>13848</v>
      </c>
      <c r="M4056" t="s">
        <v>137</v>
      </c>
      <c r="N4056" t="s">
        <v>245</v>
      </c>
      <c r="O4056" t="s">
        <v>245</v>
      </c>
      <c r="P4056" s="1">
        <v>45548</v>
      </c>
      <c r="Q4056" s="1">
        <v>45548.37777777778</v>
      </c>
      <c r="R4056" s="1">
        <v>45548.37777777778</v>
      </c>
      <c r="S4056" s="1">
        <v>45587.443749999999</v>
      </c>
      <c r="T4056" s="1">
        <v>45587.443749999999</v>
      </c>
      <c r="U4056" t="s">
        <v>11148</v>
      </c>
      <c r="V4056" t="s">
        <v>137</v>
      </c>
      <c r="W4056" t="s">
        <v>137</v>
      </c>
      <c r="X4056" t="s">
        <v>144</v>
      </c>
      <c r="Y4056" t="s">
        <v>137</v>
      </c>
      <c r="Z4056" t="s">
        <v>137</v>
      </c>
      <c r="AA4056" t="s">
        <v>137</v>
      </c>
      <c r="AB4056" t="s">
        <v>137</v>
      </c>
      <c r="AC4056" t="s">
        <v>137</v>
      </c>
      <c r="AD4056" s="2"/>
      <c r="AE4056" t="s">
        <v>137</v>
      </c>
      <c r="AF4056" t="s">
        <v>137</v>
      </c>
      <c r="AG4056" t="s">
        <v>137</v>
      </c>
      <c r="AH4056" t="s">
        <v>137</v>
      </c>
      <c r="AI4056" t="s">
        <v>137</v>
      </c>
      <c r="AJ4056" t="s">
        <v>137</v>
      </c>
      <c r="AK4056" t="s">
        <v>137</v>
      </c>
      <c r="AL4056" s="2"/>
      <c r="AM4056" t="s">
        <v>137</v>
      </c>
      <c r="AN4056" t="s">
        <v>137</v>
      </c>
      <c r="AO4056" t="s">
        <v>137</v>
      </c>
      <c r="AP4056" t="s">
        <v>137</v>
      </c>
      <c r="AQ4056" t="s">
        <v>137</v>
      </c>
      <c r="AR4056" t="s">
        <v>137</v>
      </c>
      <c r="AS4056" t="s">
        <v>137</v>
      </c>
      <c r="AT4056" t="s">
        <v>137</v>
      </c>
      <c r="AU4056" t="s">
        <v>137</v>
      </c>
      <c r="AV4056" t="s">
        <v>137</v>
      </c>
      <c r="AW4056" t="s">
        <v>137</v>
      </c>
      <c r="AX4056" t="s">
        <v>137</v>
      </c>
      <c r="AY4056" t="s">
        <v>137</v>
      </c>
      <c r="AZ4056" t="s">
        <v>137</v>
      </c>
      <c r="BA4056" t="s">
        <v>137</v>
      </c>
      <c r="BB4056" t="s">
        <v>137</v>
      </c>
      <c r="BC4056" t="s">
        <v>137</v>
      </c>
      <c r="BD4056" t="s">
        <v>137</v>
      </c>
      <c r="BE4056" t="s">
        <v>137</v>
      </c>
      <c r="BF4056" t="s">
        <v>137</v>
      </c>
      <c r="BG4056" t="s">
        <v>137</v>
      </c>
      <c r="BH4056" t="s">
        <v>137</v>
      </c>
      <c r="BI4056" t="s">
        <v>137</v>
      </c>
      <c r="BJ4056" t="s">
        <v>137</v>
      </c>
      <c r="BK4056" t="s">
        <v>137</v>
      </c>
      <c r="BL4056" t="s">
        <v>137</v>
      </c>
      <c r="BM4056" t="s">
        <v>137</v>
      </c>
      <c r="BN4056" t="s">
        <v>137</v>
      </c>
      <c r="BO4056" t="s">
        <v>137</v>
      </c>
      <c r="BP4056" t="s">
        <v>137</v>
      </c>
      <c r="BQ4056" t="s">
        <v>137</v>
      </c>
      <c r="BR4056" t="s">
        <v>137</v>
      </c>
      <c r="BS4056" t="s">
        <v>137</v>
      </c>
      <c r="BT4056" t="s">
        <v>137</v>
      </c>
      <c r="BU4056" t="s">
        <v>471</v>
      </c>
      <c r="BW4056" t="s">
        <v>137</v>
      </c>
      <c r="BX4056" t="s">
        <v>137</v>
      </c>
      <c r="BY4056" t="s">
        <v>137</v>
      </c>
      <c r="BZ4056" t="s">
        <v>137</v>
      </c>
      <c r="CA4056" t="s">
        <v>137</v>
      </c>
      <c r="CB4056" t="s">
        <v>137</v>
      </c>
      <c r="CC4056" t="s">
        <v>137</v>
      </c>
      <c r="CD4056" t="s">
        <v>137</v>
      </c>
      <c r="CE4056" t="s">
        <v>137</v>
      </c>
      <c r="CF4056" t="s">
        <v>137</v>
      </c>
      <c r="CG4056" t="s">
        <v>137</v>
      </c>
      <c r="CH4056" t="s">
        <v>137</v>
      </c>
      <c r="CI4056" t="s">
        <v>137</v>
      </c>
      <c r="CJ4056" t="s">
        <v>137</v>
      </c>
      <c r="CK4056" t="s">
        <v>137</v>
      </c>
      <c r="CL4056" t="s">
        <v>137</v>
      </c>
      <c r="CM4056" t="s">
        <v>137</v>
      </c>
      <c r="CN4056" t="s">
        <v>137</v>
      </c>
      <c r="CO4056" t="s">
        <v>137</v>
      </c>
      <c r="CP4056" t="s">
        <v>137</v>
      </c>
      <c r="CQ4056" s="1">
        <v>45587.443749999999</v>
      </c>
      <c r="CR4056" s="1">
        <v>45587.443749999999</v>
      </c>
      <c r="CS4056" s="1">
        <v>45587.443749999999</v>
      </c>
      <c r="CT4056" t="s">
        <v>26337</v>
      </c>
      <c r="CU4056" t="s">
        <v>26338</v>
      </c>
      <c r="CV4056" t="s">
        <v>26339</v>
      </c>
      <c r="CW4056" t="s">
        <v>26340</v>
      </c>
      <c r="CX4056" s="3"/>
      <c r="CY4056" s="3"/>
      <c r="CZ4056">
        <v>1</v>
      </c>
      <c r="DA4056" t="s">
        <v>137</v>
      </c>
      <c r="DB4056" t="s">
        <v>137</v>
      </c>
      <c r="DC4056" t="s">
        <v>137</v>
      </c>
      <c r="DD4056" t="s">
        <v>137</v>
      </c>
      <c r="DE4056" t="s">
        <v>137</v>
      </c>
      <c r="DF4056" t="s">
        <v>26341</v>
      </c>
      <c r="DG4056" t="s">
        <v>900</v>
      </c>
      <c r="DH4056" t="s">
        <v>15095</v>
      </c>
      <c r="DI4056" t="s">
        <v>137</v>
      </c>
      <c r="DJ4056" t="s">
        <v>137</v>
      </c>
      <c r="DK4056">
        <v>0</v>
      </c>
      <c r="DL4056" t="s">
        <v>209</v>
      </c>
      <c r="DM4056" t="s">
        <v>26342</v>
      </c>
      <c r="DN4056" t="s">
        <v>137</v>
      </c>
      <c r="DO4056" s="1">
        <v>45587.443749999999</v>
      </c>
      <c r="DP4056" s="1"/>
      <c r="DQ4056" t="s">
        <v>13846</v>
      </c>
      <c r="DR4056" t="s">
        <v>13847</v>
      </c>
      <c r="DS4056" t="s">
        <v>13848</v>
      </c>
      <c r="DT4056" t="s">
        <v>137</v>
      </c>
      <c r="DU4056" t="s">
        <v>137</v>
      </c>
      <c r="DV4056" t="s">
        <v>137</v>
      </c>
      <c r="DW4056" t="s">
        <v>137</v>
      </c>
      <c r="DX4056" t="s">
        <v>253</v>
      </c>
      <c r="DY4056" t="s">
        <v>137</v>
      </c>
      <c r="DZ4056" t="s">
        <v>168</v>
      </c>
      <c r="EA4056" t="b">
        <v>0</v>
      </c>
      <c r="EB4056" t="s">
        <v>137</v>
      </c>
    </row>
    <row r="4057" spans="1:132" x14ac:dyDescent="0.25">
      <c r="A4057">
        <v>140936842</v>
      </c>
      <c r="B4057">
        <v>7987</v>
      </c>
      <c r="C4057" t="s">
        <v>192</v>
      </c>
      <c r="D4057" t="s">
        <v>133</v>
      </c>
      <c r="E4057" t="s">
        <v>134</v>
      </c>
      <c r="F4057" t="s">
        <v>135</v>
      </c>
      <c r="G4057" t="s">
        <v>136</v>
      </c>
      <c r="H4057" t="s">
        <v>137</v>
      </c>
      <c r="I4057" t="s">
        <v>138</v>
      </c>
      <c r="J4057" t="s">
        <v>150</v>
      </c>
      <c r="K4057" t="s">
        <v>151</v>
      </c>
      <c r="L4057" t="s">
        <v>152</v>
      </c>
      <c r="M4057" t="s">
        <v>137</v>
      </c>
      <c r="N4057" t="s">
        <v>142</v>
      </c>
      <c r="O4057" t="s">
        <v>142</v>
      </c>
      <c r="P4057" s="1">
        <v>45547</v>
      </c>
      <c r="Q4057" s="1">
        <v>45547.638888888891</v>
      </c>
      <c r="R4057" s="1">
        <v>45547.638888888891</v>
      </c>
      <c r="S4057" s="1">
        <v>45547.645833333336</v>
      </c>
      <c r="T4057" s="1">
        <v>45547.645833333336</v>
      </c>
      <c r="U4057" t="s">
        <v>143</v>
      </c>
      <c r="V4057" t="s">
        <v>137</v>
      </c>
      <c r="W4057" t="s">
        <v>137</v>
      </c>
      <c r="X4057" t="s">
        <v>144</v>
      </c>
      <c r="Y4057" t="s">
        <v>145</v>
      </c>
      <c r="Z4057" t="s">
        <v>137</v>
      </c>
      <c r="AA4057" t="s">
        <v>137</v>
      </c>
      <c r="AB4057" t="s">
        <v>137</v>
      </c>
      <c r="AC4057" t="s">
        <v>137</v>
      </c>
      <c r="AD4057" s="2"/>
      <c r="AE4057" t="s">
        <v>137</v>
      </c>
      <c r="AF4057" t="s">
        <v>137</v>
      </c>
      <c r="AG4057" t="s">
        <v>137</v>
      </c>
      <c r="AH4057" t="s">
        <v>137</v>
      </c>
      <c r="AI4057" t="s">
        <v>137</v>
      </c>
      <c r="AJ4057" t="s">
        <v>137</v>
      </c>
      <c r="AK4057" t="s">
        <v>137</v>
      </c>
      <c r="AL4057" s="2"/>
      <c r="AM4057" t="s">
        <v>137</v>
      </c>
      <c r="AN4057" t="s">
        <v>137</v>
      </c>
      <c r="AO4057" t="s">
        <v>137</v>
      </c>
      <c r="AP4057" t="s">
        <v>137</v>
      </c>
      <c r="AQ4057" t="s">
        <v>137</v>
      </c>
      <c r="AR4057" t="s">
        <v>137</v>
      </c>
      <c r="AS4057" t="s">
        <v>137</v>
      </c>
      <c r="AT4057" t="s">
        <v>137</v>
      </c>
      <c r="AU4057" t="s">
        <v>137</v>
      </c>
      <c r="AV4057" t="s">
        <v>137</v>
      </c>
      <c r="AW4057" t="s">
        <v>137</v>
      </c>
      <c r="AX4057" t="s">
        <v>137</v>
      </c>
      <c r="AY4057" t="s">
        <v>137</v>
      </c>
      <c r="AZ4057" t="s">
        <v>137</v>
      </c>
      <c r="BA4057" t="s">
        <v>137</v>
      </c>
      <c r="BB4057" t="s">
        <v>137</v>
      </c>
      <c r="BC4057" t="s">
        <v>137</v>
      </c>
      <c r="BD4057" t="s">
        <v>137</v>
      </c>
      <c r="BE4057" t="s">
        <v>137</v>
      </c>
      <c r="BF4057" t="s">
        <v>137</v>
      </c>
      <c r="BG4057" t="s">
        <v>137</v>
      </c>
      <c r="BH4057" t="s">
        <v>137</v>
      </c>
      <c r="BI4057" t="s">
        <v>137</v>
      </c>
      <c r="BJ4057" t="s">
        <v>137</v>
      </c>
      <c r="BK4057" t="s">
        <v>137</v>
      </c>
      <c r="BL4057" t="s">
        <v>137</v>
      </c>
      <c r="BM4057" t="s">
        <v>137</v>
      </c>
      <c r="BN4057" t="s">
        <v>137</v>
      </c>
      <c r="BO4057" t="s">
        <v>137</v>
      </c>
      <c r="BP4057" t="s">
        <v>26343</v>
      </c>
      <c r="BQ4057" t="s">
        <v>137</v>
      </c>
      <c r="BR4057" t="s">
        <v>137</v>
      </c>
      <c r="BS4057" t="s">
        <v>137</v>
      </c>
      <c r="BT4057" t="s">
        <v>137</v>
      </c>
      <c r="BU4057" t="s">
        <v>137</v>
      </c>
      <c r="BW4057" t="s">
        <v>137</v>
      </c>
      <c r="BX4057" t="s">
        <v>137</v>
      </c>
      <c r="BY4057" t="s">
        <v>137</v>
      </c>
      <c r="BZ4057" t="s">
        <v>137</v>
      </c>
      <c r="CA4057" t="s">
        <v>137</v>
      </c>
      <c r="CB4057" t="s">
        <v>137</v>
      </c>
      <c r="CC4057" t="s">
        <v>137</v>
      </c>
      <c r="CD4057" t="s">
        <v>137</v>
      </c>
      <c r="CE4057" t="s">
        <v>137</v>
      </c>
      <c r="CF4057" t="s">
        <v>137</v>
      </c>
      <c r="CG4057" t="s">
        <v>137</v>
      </c>
      <c r="CH4057" t="s">
        <v>137</v>
      </c>
      <c r="CI4057" t="s">
        <v>137</v>
      </c>
      <c r="CJ4057" t="s">
        <v>137</v>
      </c>
      <c r="CK4057" t="s">
        <v>137</v>
      </c>
      <c r="CL4057" t="s">
        <v>137</v>
      </c>
      <c r="CM4057" t="s">
        <v>137</v>
      </c>
      <c r="CN4057" t="s">
        <v>137</v>
      </c>
      <c r="CO4057" t="s">
        <v>137</v>
      </c>
      <c r="CP4057" t="s">
        <v>137</v>
      </c>
      <c r="CQ4057" s="1">
        <v>45547.645833333336</v>
      </c>
      <c r="CR4057" s="1">
        <v>45547.645833333336</v>
      </c>
      <c r="CS4057" s="1">
        <v>45547.645833333336</v>
      </c>
      <c r="CT4057" t="s">
        <v>8204</v>
      </c>
      <c r="CU4057" t="s">
        <v>8204</v>
      </c>
      <c r="CV4057" t="s">
        <v>26344</v>
      </c>
      <c r="CW4057" t="s">
        <v>26344</v>
      </c>
      <c r="CX4057" s="3"/>
      <c r="CY4057" s="3"/>
      <c r="CZ4057">
        <v>1</v>
      </c>
      <c r="DA4057" t="s">
        <v>26345</v>
      </c>
      <c r="DB4057" t="s">
        <v>137</v>
      </c>
      <c r="DC4057" t="s">
        <v>137</v>
      </c>
      <c r="DD4057" t="s">
        <v>137</v>
      </c>
      <c r="DE4057" t="s">
        <v>137</v>
      </c>
      <c r="DF4057" t="s">
        <v>26346</v>
      </c>
      <c r="DG4057" t="s">
        <v>137</v>
      </c>
      <c r="DH4057" t="s">
        <v>137</v>
      </c>
      <c r="DI4057" t="s">
        <v>137</v>
      </c>
      <c r="DJ4057" t="s">
        <v>137</v>
      </c>
      <c r="DK4057">
        <v>0</v>
      </c>
      <c r="DL4057" t="s">
        <v>209</v>
      </c>
      <c r="DM4057" t="s">
        <v>137</v>
      </c>
      <c r="DN4057" t="s">
        <v>137</v>
      </c>
      <c r="DO4057" s="1">
        <v>45547.645833333336</v>
      </c>
      <c r="DP4057" s="1"/>
      <c r="DQ4057" t="s">
        <v>150</v>
      </c>
      <c r="DR4057" t="s">
        <v>151</v>
      </c>
      <c r="DS4057" t="s">
        <v>152</v>
      </c>
      <c r="DT4057" t="s">
        <v>137</v>
      </c>
      <c r="DU4057" t="s">
        <v>137</v>
      </c>
      <c r="DV4057" t="s">
        <v>137</v>
      </c>
      <c r="DW4057" t="s">
        <v>137</v>
      </c>
      <c r="DX4057" t="s">
        <v>137</v>
      </c>
      <c r="DY4057" t="s">
        <v>137</v>
      </c>
      <c r="DZ4057" t="s">
        <v>148</v>
      </c>
      <c r="EA4057" t="b">
        <v>0</v>
      </c>
      <c r="EB4057" t="s">
        <v>137</v>
      </c>
    </row>
    <row r="4058" spans="1:132" x14ac:dyDescent="0.25">
      <c r="A4058">
        <v>140933680</v>
      </c>
      <c r="B4058">
        <v>7986</v>
      </c>
      <c r="C4058" t="s">
        <v>192</v>
      </c>
      <c r="D4058" t="s">
        <v>133</v>
      </c>
      <c r="E4058" t="s">
        <v>134</v>
      </c>
      <c r="F4058" t="s">
        <v>135</v>
      </c>
      <c r="G4058" t="s">
        <v>136</v>
      </c>
      <c r="H4058" t="s">
        <v>137</v>
      </c>
      <c r="I4058" t="s">
        <v>138</v>
      </c>
      <c r="J4058" t="s">
        <v>150</v>
      </c>
      <c r="K4058" t="s">
        <v>151</v>
      </c>
      <c r="L4058" t="s">
        <v>152</v>
      </c>
      <c r="M4058" t="s">
        <v>137</v>
      </c>
      <c r="N4058" t="s">
        <v>6734</v>
      </c>
      <c r="O4058" t="s">
        <v>6734</v>
      </c>
      <c r="P4058" s="1">
        <v>45547</v>
      </c>
      <c r="Q4058" s="1">
        <v>45547.622916666667</v>
      </c>
      <c r="R4058" s="1">
        <v>45547.622916666667</v>
      </c>
      <c r="S4058" s="1">
        <v>45547.651388888888</v>
      </c>
      <c r="T4058" s="1">
        <v>45547.651388888888</v>
      </c>
      <c r="U4058" t="s">
        <v>1250</v>
      </c>
      <c r="V4058" t="s">
        <v>137</v>
      </c>
      <c r="W4058" t="s">
        <v>137</v>
      </c>
      <c r="X4058" t="s">
        <v>176</v>
      </c>
      <c r="Y4058" t="s">
        <v>370</v>
      </c>
      <c r="Z4058" t="s">
        <v>137</v>
      </c>
      <c r="AA4058" t="s">
        <v>137</v>
      </c>
      <c r="AB4058" t="s">
        <v>137</v>
      </c>
      <c r="AC4058" t="s">
        <v>137</v>
      </c>
      <c r="AD4058" s="2"/>
      <c r="AE4058" t="s">
        <v>137</v>
      </c>
      <c r="AF4058" t="s">
        <v>137</v>
      </c>
      <c r="AG4058" t="s">
        <v>137</v>
      </c>
      <c r="AH4058" t="s">
        <v>137</v>
      </c>
      <c r="AI4058" t="s">
        <v>137</v>
      </c>
      <c r="AJ4058" t="s">
        <v>137</v>
      </c>
      <c r="AK4058" t="s">
        <v>137</v>
      </c>
      <c r="AL4058" s="2"/>
      <c r="AM4058" t="s">
        <v>137</v>
      </c>
      <c r="AN4058" t="s">
        <v>137</v>
      </c>
      <c r="AO4058" t="s">
        <v>137</v>
      </c>
      <c r="AP4058" t="s">
        <v>137</v>
      </c>
      <c r="AQ4058" t="s">
        <v>137</v>
      </c>
      <c r="AR4058" t="s">
        <v>137</v>
      </c>
      <c r="AS4058" t="s">
        <v>137</v>
      </c>
      <c r="AT4058" t="s">
        <v>137</v>
      </c>
      <c r="AU4058" t="s">
        <v>137</v>
      </c>
      <c r="AV4058" t="s">
        <v>137</v>
      </c>
      <c r="AW4058" t="s">
        <v>137</v>
      </c>
      <c r="AX4058" t="s">
        <v>137</v>
      </c>
      <c r="AY4058" t="s">
        <v>137</v>
      </c>
      <c r="AZ4058" t="s">
        <v>137</v>
      </c>
      <c r="BA4058" t="s">
        <v>137</v>
      </c>
      <c r="BB4058" t="s">
        <v>137</v>
      </c>
      <c r="BC4058" t="s">
        <v>137</v>
      </c>
      <c r="BD4058" t="s">
        <v>137</v>
      </c>
      <c r="BE4058" t="s">
        <v>137</v>
      </c>
      <c r="BF4058" t="s">
        <v>137</v>
      </c>
      <c r="BG4058" t="s">
        <v>137</v>
      </c>
      <c r="BH4058" t="s">
        <v>137</v>
      </c>
      <c r="BI4058" t="s">
        <v>137</v>
      </c>
      <c r="BJ4058" t="s">
        <v>137</v>
      </c>
      <c r="BK4058" t="s">
        <v>137</v>
      </c>
      <c r="BL4058" t="s">
        <v>137</v>
      </c>
      <c r="BM4058" t="s">
        <v>137</v>
      </c>
      <c r="BN4058" t="s">
        <v>137</v>
      </c>
      <c r="BO4058" t="s">
        <v>137</v>
      </c>
      <c r="BP4058" t="s">
        <v>137</v>
      </c>
      <c r="BQ4058" t="s">
        <v>137</v>
      </c>
      <c r="BR4058" t="s">
        <v>137</v>
      </c>
      <c r="BS4058" t="s">
        <v>137</v>
      </c>
      <c r="BT4058" t="s">
        <v>137</v>
      </c>
      <c r="BU4058" t="s">
        <v>137</v>
      </c>
      <c r="BW4058" t="s">
        <v>137</v>
      </c>
      <c r="BX4058" t="s">
        <v>137</v>
      </c>
      <c r="BY4058" t="s">
        <v>137</v>
      </c>
      <c r="BZ4058" t="s">
        <v>137</v>
      </c>
      <c r="CA4058" t="s">
        <v>137</v>
      </c>
      <c r="CB4058" t="s">
        <v>137</v>
      </c>
      <c r="CC4058" t="s">
        <v>137</v>
      </c>
      <c r="CD4058" t="s">
        <v>137</v>
      </c>
      <c r="CE4058" t="s">
        <v>137</v>
      </c>
      <c r="CF4058" t="s">
        <v>137</v>
      </c>
      <c r="CG4058" t="s">
        <v>137</v>
      </c>
      <c r="CH4058" t="s">
        <v>137</v>
      </c>
      <c r="CI4058" t="s">
        <v>137</v>
      </c>
      <c r="CJ4058" t="s">
        <v>137</v>
      </c>
      <c r="CK4058" t="s">
        <v>137</v>
      </c>
      <c r="CL4058" t="s">
        <v>137</v>
      </c>
      <c r="CM4058" t="s">
        <v>137</v>
      </c>
      <c r="CN4058" t="s">
        <v>137</v>
      </c>
      <c r="CO4058" t="s">
        <v>137</v>
      </c>
      <c r="CP4058" t="s">
        <v>137</v>
      </c>
      <c r="CQ4058" s="1">
        <v>45547.651388888888</v>
      </c>
      <c r="CR4058" s="1">
        <v>45547.651388888888</v>
      </c>
      <c r="CS4058" s="1">
        <v>45547.651388888888</v>
      </c>
      <c r="CT4058" t="s">
        <v>7352</v>
      </c>
      <c r="CU4058" t="s">
        <v>7352</v>
      </c>
      <c r="CV4058" t="s">
        <v>13412</v>
      </c>
      <c r="CW4058" t="s">
        <v>13412</v>
      </c>
      <c r="CX4058" s="3"/>
      <c r="CY4058" s="3"/>
      <c r="CZ4058">
        <v>1</v>
      </c>
      <c r="DA4058" t="s">
        <v>137</v>
      </c>
      <c r="DB4058" t="s">
        <v>137</v>
      </c>
      <c r="DC4058" t="s">
        <v>137</v>
      </c>
      <c r="DD4058" t="s">
        <v>137</v>
      </c>
      <c r="DE4058" t="s">
        <v>137</v>
      </c>
      <c r="DF4058" t="s">
        <v>26347</v>
      </c>
      <c r="DG4058" t="s">
        <v>137</v>
      </c>
      <c r="DH4058" t="s">
        <v>137</v>
      </c>
      <c r="DI4058" t="s">
        <v>137</v>
      </c>
      <c r="DJ4058" t="s">
        <v>137</v>
      </c>
      <c r="DK4058">
        <v>0</v>
      </c>
      <c r="DL4058" t="s">
        <v>209</v>
      </c>
      <c r="DM4058" t="s">
        <v>137</v>
      </c>
      <c r="DN4058" t="s">
        <v>137</v>
      </c>
      <c r="DO4058" s="1">
        <v>45547.651388888888</v>
      </c>
      <c r="DP4058" s="1"/>
      <c r="DQ4058" t="s">
        <v>150</v>
      </c>
      <c r="DR4058" t="s">
        <v>151</v>
      </c>
      <c r="DS4058" t="s">
        <v>152</v>
      </c>
      <c r="DT4058" t="s">
        <v>26348</v>
      </c>
      <c r="DU4058" t="s">
        <v>137</v>
      </c>
      <c r="DV4058" t="s">
        <v>137</v>
      </c>
      <c r="DW4058" t="s">
        <v>137</v>
      </c>
      <c r="DX4058" t="s">
        <v>137</v>
      </c>
      <c r="DY4058" t="s">
        <v>137</v>
      </c>
      <c r="DZ4058" t="s">
        <v>148</v>
      </c>
      <c r="EA4058" t="b">
        <v>0</v>
      </c>
      <c r="EB4058" t="s">
        <v>137</v>
      </c>
    </row>
    <row r="4059" spans="1:132" x14ac:dyDescent="0.25">
      <c r="A4059">
        <v>140926166</v>
      </c>
      <c r="B4059">
        <v>7985</v>
      </c>
      <c r="C4059" t="s">
        <v>192</v>
      </c>
      <c r="D4059" t="s">
        <v>224</v>
      </c>
      <c r="E4059" t="s">
        <v>134</v>
      </c>
      <c r="F4059" t="s">
        <v>135</v>
      </c>
      <c r="G4059" t="s">
        <v>194</v>
      </c>
      <c r="H4059" t="s">
        <v>137</v>
      </c>
      <c r="I4059" t="s">
        <v>225</v>
      </c>
      <c r="J4059" t="s">
        <v>226</v>
      </c>
      <c r="K4059" t="s">
        <v>227</v>
      </c>
      <c r="L4059" t="s">
        <v>228</v>
      </c>
      <c r="M4059" t="s">
        <v>137</v>
      </c>
      <c r="N4059" t="s">
        <v>14936</v>
      </c>
      <c r="O4059" t="s">
        <v>14936</v>
      </c>
      <c r="P4059" s="1">
        <v>45547</v>
      </c>
      <c r="Q4059" s="1">
        <v>45547.576388888891</v>
      </c>
      <c r="R4059" s="1">
        <v>45547.576388888891</v>
      </c>
      <c r="S4059" s="1">
        <v>45575.465277777781</v>
      </c>
      <c r="T4059" s="1">
        <v>45575.465277777781</v>
      </c>
      <c r="U4059" t="s">
        <v>19964</v>
      </c>
      <c r="V4059" t="s">
        <v>137</v>
      </c>
      <c r="W4059" t="s">
        <v>137</v>
      </c>
      <c r="X4059" t="s">
        <v>144</v>
      </c>
      <c r="Y4059" t="s">
        <v>813</v>
      </c>
      <c r="Z4059" t="s">
        <v>137</v>
      </c>
      <c r="AA4059" t="s">
        <v>137</v>
      </c>
      <c r="AB4059" t="s">
        <v>137</v>
      </c>
      <c r="AC4059" t="s">
        <v>137</v>
      </c>
      <c r="AD4059" s="2"/>
      <c r="AE4059" t="s">
        <v>137</v>
      </c>
      <c r="AF4059" t="s">
        <v>137</v>
      </c>
      <c r="AG4059" t="s">
        <v>137</v>
      </c>
      <c r="AH4059" t="s">
        <v>137</v>
      </c>
      <c r="AI4059" t="s">
        <v>137</v>
      </c>
      <c r="AJ4059" t="s">
        <v>137</v>
      </c>
      <c r="AK4059" t="s">
        <v>137</v>
      </c>
      <c r="AL4059" s="2"/>
      <c r="AM4059" t="s">
        <v>137</v>
      </c>
      <c r="AN4059" t="s">
        <v>137</v>
      </c>
      <c r="AO4059" t="s">
        <v>137</v>
      </c>
      <c r="AP4059" t="s">
        <v>137</v>
      </c>
      <c r="AQ4059" t="s">
        <v>137</v>
      </c>
      <c r="AR4059" t="s">
        <v>137</v>
      </c>
      <c r="AS4059" t="s">
        <v>137</v>
      </c>
      <c r="AT4059" t="s">
        <v>137</v>
      </c>
      <c r="AU4059" t="s">
        <v>137</v>
      </c>
      <c r="AV4059" t="s">
        <v>26349</v>
      </c>
      <c r="AW4059" t="s">
        <v>18813</v>
      </c>
      <c r="AX4059" t="s">
        <v>364</v>
      </c>
      <c r="AY4059" t="s">
        <v>137</v>
      </c>
      <c r="AZ4059" t="s">
        <v>137</v>
      </c>
      <c r="BA4059" t="s">
        <v>137</v>
      </c>
      <c r="BB4059" t="s">
        <v>137</v>
      </c>
      <c r="BC4059" t="s">
        <v>137</v>
      </c>
      <c r="BD4059" t="s">
        <v>137</v>
      </c>
      <c r="BE4059" t="s">
        <v>137</v>
      </c>
      <c r="BF4059" t="s">
        <v>137</v>
      </c>
      <c r="BG4059" t="s">
        <v>137</v>
      </c>
      <c r="BH4059" t="s">
        <v>137</v>
      </c>
      <c r="BI4059" t="s">
        <v>137</v>
      </c>
      <c r="BJ4059" t="s">
        <v>137</v>
      </c>
      <c r="BK4059" t="s">
        <v>137</v>
      </c>
      <c r="BL4059" t="s">
        <v>137</v>
      </c>
      <c r="BM4059" t="s">
        <v>137</v>
      </c>
      <c r="BN4059" t="s">
        <v>137</v>
      </c>
      <c r="BO4059" t="s">
        <v>137</v>
      </c>
      <c r="BP4059" t="s">
        <v>137</v>
      </c>
      <c r="BQ4059" t="s">
        <v>137</v>
      </c>
      <c r="BR4059" t="s">
        <v>137</v>
      </c>
      <c r="BS4059" t="s">
        <v>137</v>
      </c>
      <c r="BT4059" t="s">
        <v>137</v>
      </c>
      <c r="BU4059" t="s">
        <v>137</v>
      </c>
      <c r="BW4059" t="s">
        <v>137</v>
      </c>
      <c r="BX4059" t="s">
        <v>137</v>
      </c>
      <c r="BY4059" t="s">
        <v>137</v>
      </c>
      <c r="BZ4059" t="s">
        <v>137</v>
      </c>
      <c r="CA4059" t="s">
        <v>137</v>
      </c>
      <c r="CB4059" t="s">
        <v>137</v>
      </c>
      <c r="CC4059" t="s">
        <v>137</v>
      </c>
      <c r="CD4059" t="s">
        <v>137</v>
      </c>
      <c r="CE4059" t="s">
        <v>137</v>
      </c>
      <c r="CF4059" t="s">
        <v>137</v>
      </c>
      <c r="CG4059" t="s">
        <v>137</v>
      </c>
      <c r="CH4059" t="s">
        <v>137</v>
      </c>
      <c r="CI4059" t="s">
        <v>137</v>
      </c>
      <c r="CJ4059" t="s">
        <v>137</v>
      </c>
      <c r="CK4059" t="s">
        <v>137</v>
      </c>
      <c r="CL4059" t="s">
        <v>137</v>
      </c>
      <c r="CM4059" t="s">
        <v>137</v>
      </c>
      <c r="CN4059" t="s">
        <v>137</v>
      </c>
      <c r="CO4059" t="s">
        <v>137</v>
      </c>
      <c r="CP4059" t="s">
        <v>137</v>
      </c>
      <c r="CQ4059" s="1">
        <v>45575.465277777781</v>
      </c>
      <c r="CR4059" s="1">
        <v>45575.465277777781</v>
      </c>
      <c r="CS4059" s="1">
        <v>45575.465277777781</v>
      </c>
      <c r="CT4059" t="s">
        <v>26350</v>
      </c>
      <c r="CU4059" t="s">
        <v>26351</v>
      </c>
      <c r="CV4059" t="s">
        <v>26352</v>
      </c>
      <c r="CW4059" t="s">
        <v>26353</v>
      </c>
      <c r="CX4059" s="3"/>
      <c r="CY4059" s="3"/>
      <c r="DA4059" t="s">
        <v>26354</v>
      </c>
      <c r="DB4059" t="s">
        <v>137</v>
      </c>
      <c r="DC4059" t="s">
        <v>137</v>
      </c>
      <c r="DD4059" t="s">
        <v>137</v>
      </c>
      <c r="DE4059" t="s">
        <v>137</v>
      </c>
      <c r="DF4059" t="s">
        <v>26355</v>
      </c>
      <c r="DG4059" t="s">
        <v>137</v>
      </c>
      <c r="DH4059" t="s">
        <v>137</v>
      </c>
      <c r="DI4059" t="s">
        <v>137</v>
      </c>
      <c r="DJ4059" t="s">
        <v>137</v>
      </c>
      <c r="DK4059">
        <v>0</v>
      </c>
      <c r="DL4059" t="s">
        <v>209</v>
      </c>
      <c r="DM4059" t="s">
        <v>26356</v>
      </c>
      <c r="DN4059" t="s">
        <v>137</v>
      </c>
      <c r="DO4059" s="1">
        <v>45575.465277777781</v>
      </c>
      <c r="DP4059" s="1"/>
      <c r="DQ4059" t="s">
        <v>534</v>
      </c>
      <c r="DR4059" t="s">
        <v>535</v>
      </c>
      <c r="DS4059" t="s">
        <v>536</v>
      </c>
      <c r="DT4059" t="s">
        <v>137</v>
      </c>
      <c r="DU4059" t="s">
        <v>137</v>
      </c>
      <c r="DV4059" t="s">
        <v>237</v>
      </c>
      <c r="DW4059" t="s">
        <v>137</v>
      </c>
      <c r="DX4059" t="s">
        <v>137</v>
      </c>
      <c r="DY4059" t="s">
        <v>137</v>
      </c>
      <c r="DZ4059" t="s">
        <v>148</v>
      </c>
      <c r="EA4059" t="b">
        <v>0</v>
      </c>
      <c r="EB4059" t="s">
        <v>137</v>
      </c>
    </row>
    <row r="4060" spans="1:132" x14ac:dyDescent="0.25">
      <c r="A4060">
        <v>140904717</v>
      </c>
      <c r="B4060">
        <v>7984</v>
      </c>
      <c r="C4060" t="s">
        <v>192</v>
      </c>
      <c r="D4060" t="s">
        <v>26357</v>
      </c>
      <c r="E4060" t="s">
        <v>134</v>
      </c>
      <c r="F4060" t="s">
        <v>162</v>
      </c>
      <c r="G4060" t="s">
        <v>163</v>
      </c>
      <c r="H4060" t="s">
        <v>137</v>
      </c>
      <c r="I4060" t="s">
        <v>26358</v>
      </c>
      <c r="J4060" t="s">
        <v>150</v>
      </c>
      <c r="K4060" t="s">
        <v>151</v>
      </c>
      <c r="L4060" t="s">
        <v>152</v>
      </c>
      <c r="M4060" t="s">
        <v>137</v>
      </c>
      <c r="N4060" t="s">
        <v>4746</v>
      </c>
      <c r="O4060" t="s">
        <v>4746</v>
      </c>
      <c r="P4060" s="1"/>
      <c r="Q4060" s="1">
        <v>45547.451388888891</v>
      </c>
      <c r="R4060" s="1">
        <v>45547.451388888891</v>
      </c>
      <c r="S4060" s="1">
        <v>45547.606944444444</v>
      </c>
      <c r="T4060" s="1">
        <v>45547.606944444444</v>
      </c>
      <c r="U4060" t="s">
        <v>850</v>
      </c>
      <c r="V4060" t="s">
        <v>137</v>
      </c>
      <c r="W4060" t="s">
        <v>137</v>
      </c>
      <c r="X4060" t="s">
        <v>176</v>
      </c>
      <c r="Y4060" t="s">
        <v>137</v>
      </c>
      <c r="Z4060" t="s">
        <v>137</v>
      </c>
      <c r="AA4060" t="s">
        <v>137</v>
      </c>
      <c r="AB4060" t="s">
        <v>137</v>
      </c>
      <c r="AC4060" t="s">
        <v>137</v>
      </c>
      <c r="AD4060" s="2"/>
      <c r="AE4060" t="s">
        <v>137</v>
      </c>
      <c r="AF4060" t="s">
        <v>137</v>
      </c>
      <c r="AG4060" t="s">
        <v>137</v>
      </c>
      <c r="AH4060" t="s">
        <v>137</v>
      </c>
      <c r="AI4060" t="s">
        <v>137</v>
      </c>
      <c r="AJ4060" t="s">
        <v>137</v>
      </c>
      <c r="AK4060" t="s">
        <v>137</v>
      </c>
      <c r="AL4060" s="2"/>
      <c r="AM4060" t="s">
        <v>137</v>
      </c>
      <c r="AN4060" t="s">
        <v>137</v>
      </c>
      <c r="AO4060" t="s">
        <v>137</v>
      </c>
      <c r="AP4060" t="s">
        <v>137</v>
      </c>
      <c r="AQ4060" t="s">
        <v>137</v>
      </c>
      <c r="AR4060" t="s">
        <v>137</v>
      </c>
      <c r="AS4060" t="s">
        <v>137</v>
      </c>
      <c r="AT4060" t="s">
        <v>137</v>
      </c>
      <c r="AU4060" t="s">
        <v>137</v>
      </c>
      <c r="AV4060" t="s">
        <v>137</v>
      </c>
      <c r="AW4060" t="s">
        <v>137</v>
      </c>
      <c r="AX4060" t="s">
        <v>137</v>
      </c>
      <c r="AY4060" t="s">
        <v>137</v>
      </c>
      <c r="AZ4060" t="s">
        <v>137</v>
      </c>
      <c r="BA4060" t="s">
        <v>137</v>
      </c>
      <c r="BB4060" t="s">
        <v>137</v>
      </c>
      <c r="BC4060" t="s">
        <v>137</v>
      </c>
      <c r="BD4060" t="s">
        <v>137</v>
      </c>
      <c r="BE4060" t="s">
        <v>137</v>
      </c>
      <c r="BF4060" t="s">
        <v>137</v>
      </c>
      <c r="BG4060" t="s">
        <v>137</v>
      </c>
      <c r="BH4060" t="s">
        <v>137</v>
      </c>
      <c r="BI4060" t="s">
        <v>137</v>
      </c>
      <c r="BJ4060" t="s">
        <v>137</v>
      </c>
      <c r="BK4060" t="s">
        <v>137</v>
      </c>
      <c r="BL4060" t="s">
        <v>137</v>
      </c>
      <c r="BM4060" t="s">
        <v>137</v>
      </c>
      <c r="BN4060" t="s">
        <v>137</v>
      </c>
      <c r="BO4060" t="s">
        <v>137</v>
      </c>
      <c r="BP4060" t="s">
        <v>137</v>
      </c>
      <c r="BQ4060" t="s">
        <v>137</v>
      </c>
      <c r="BR4060" t="s">
        <v>137</v>
      </c>
      <c r="BS4060" t="s">
        <v>137</v>
      </c>
      <c r="BT4060" t="s">
        <v>137</v>
      </c>
      <c r="BU4060" t="s">
        <v>137</v>
      </c>
      <c r="BW4060" t="s">
        <v>137</v>
      </c>
      <c r="BX4060" t="s">
        <v>137</v>
      </c>
      <c r="BY4060" t="s">
        <v>137</v>
      </c>
      <c r="BZ4060" t="s">
        <v>137</v>
      </c>
      <c r="CA4060" t="s">
        <v>137</v>
      </c>
      <c r="CB4060" t="s">
        <v>137</v>
      </c>
      <c r="CC4060" t="s">
        <v>137</v>
      </c>
      <c r="CD4060" t="s">
        <v>137</v>
      </c>
      <c r="CE4060" t="s">
        <v>137</v>
      </c>
      <c r="CF4060" t="s">
        <v>137</v>
      </c>
      <c r="CG4060" t="s">
        <v>137</v>
      </c>
      <c r="CH4060" t="s">
        <v>137</v>
      </c>
      <c r="CI4060" t="s">
        <v>137</v>
      </c>
      <c r="CJ4060" t="s">
        <v>137</v>
      </c>
      <c r="CK4060" t="s">
        <v>137</v>
      </c>
      <c r="CL4060" t="s">
        <v>137</v>
      </c>
      <c r="CM4060" t="s">
        <v>137</v>
      </c>
      <c r="CN4060" t="s">
        <v>137</v>
      </c>
      <c r="CO4060" t="s">
        <v>137</v>
      </c>
      <c r="CP4060" t="s">
        <v>137</v>
      </c>
      <c r="CQ4060" s="1">
        <v>45547.606944444444</v>
      </c>
      <c r="CR4060" s="1">
        <v>45547.606944444444</v>
      </c>
      <c r="CS4060" s="1">
        <v>45547.606944444444</v>
      </c>
      <c r="CT4060" t="s">
        <v>26359</v>
      </c>
      <c r="CU4060" t="s">
        <v>26359</v>
      </c>
      <c r="CV4060" t="s">
        <v>26360</v>
      </c>
      <c r="CW4060" t="s">
        <v>26360</v>
      </c>
      <c r="CX4060" s="3"/>
      <c r="CY4060" s="3"/>
      <c r="CZ4060">
        <v>1</v>
      </c>
      <c r="DA4060" t="s">
        <v>137</v>
      </c>
      <c r="DB4060" t="s">
        <v>137</v>
      </c>
      <c r="DC4060" t="s">
        <v>137</v>
      </c>
      <c r="DD4060" t="s">
        <v>137</v>
      </c>
      <c r="DE4060" t="s">
        <v>137</v>
      </c>
      <c r="DF4060" t="s">
        <v>26361</v>
      </c>
      <c r="DG4060" t="s">
        <v>137</v>
      </c>
      <c r="DH4060" t="s">
        <v>137</v>
      </c>
      <c r="DI4060" t="s">
        <v>137</v>
      </c>
      <c r="DJ4060" t="s">
        <v>137</v>
      </c>
      <c r="DK4060">
        <v>0</v>
      </c>
      <c r="DL4060" t="s">
        <v>209</v>
      </c>
      <c r="DM4060" t="s">
        <v>137</v>
      </c>
      <c r="DN4060" t="s">
        <v>137</v>
      </c>
      <c r="DO4060" s="1">
        <v>45547.606944444444</v>
      </c>
      <c r="DP4060" s="1"/>
      <c r="DQ4060" t="s">
        <v>150</v>
      </c>
      <c r="DR4060" t="s">
        <v>151</v>
      </c>
      <c r="DS4060" t="s">
        <v>152</v>
      </c>
      <c r="DT4060" t="s">
        <v>137</v>
      </c>
      <c r="DU4060" t="s">
        <v>137</v>
      </c>
      <c r="DV4060" t="s">
        <v>137</v>
      </c>
      <c r="DW4060" t="s">
        <v>137</v>
      </c>
      <c r="DX4060" t="s">
        <v>26362</v>
      </c>
      <c r="DY4060" t="s">
        <v>137</v>
      </c>
      <c r="DZ4060" t="s">
        <v>168</v>
      </c>
      <c r="EA4060" t="b">
        <v>0</v>
      </c>
      <c r="EB4060" t="s">
        <v>137</v>
      </c>
    </row>
    <row r="4061" spans="1:132" x14ac:dyDescent="0.25">
      <c r="A4061">
        <v>140904686</v>
      </c>
      <c r="B4061">
        <v>7983</v>
      </c>
      <c r="C4061" t="s">
        <v>192</v>
      </c>
      <c r="D4061" t="s">
        <v>26363</v>
      </c>
      <c r="E4061" t="s">
        <v>134</v>
      </c>
      <c r="F4061" t="s">
        <v>162</v>
      </c>
      <c r="G4061" t="s">
        <v>163</v>
      </c>
      <c r="H4061" t="s">
        <v>137</v>
      </c>
      <c r="I4061" t="s">
        <v>26364</v>
      </c>
      <c r="J4061" t="s">
        <v>557</v>
      </c>
      <c r="K4061" t="s">
        <v>558</v>
      </c>
      <c r="L4061" t="s">
        <v>559</v>
      </c>
      <c r="M4061" t="s">
        <v>137</v>
      </c>
      <c r="N4061" t="s">
        <v>604</v>
      </c>
      <c r="O4061" t="s">
        <v>6110</v>
      </c>
      <c r="P4061" s="1"/>
      <c r="Q4061" s="1">
        <v>45547.451388888891</v>
      </c>
      <c r="R4061" s="1">
        <v>45547.451388888891</v>
      </c>
      <c r="S4061" s="1">
        <v>45547.484722222223</v>
      </c>
      <c r="T4061" s="1">
        <v>45547.484722222223</v>
      </c>
      <c r="U4061" t="s">
        <v>304</v>
      </c>
      <c r="V4061" t="s">
        <v>137</v>
      </c>
      <c r="W4061" t="s">
        <v>137</v>
      </c>
      <c r="X4061" t="s">
        <v>231</v>
      </c>
      <c r="Y4061" t="s">
        <v>199</v>
      </c>
      <c r="Z4061" t="s">
        <v>137</v>
      </c>
      <c r="AA4061" t="s">
        <v>137</v>
      </c>
      <c r="AB4061" t="s">
        <v>137</v>
      </c>
      <c r="AC4061" t="s">
        <v>137</v>
      </c>
      <c r="AD4061" s="2"/>
      <c r="AE4061" t="s">
        <v>137</v>
      </c>
      <c r="AF4061" t="s">
        <v>137</v>
      </c>
      <c r="AG4061" t="s">
        <v>137</v>
      </c>
      <c r="AH4061" t="s">
        <v>137</v>
      </c>
      <c r="AI4061" t="s">
        <v>137</v>
      </c>
      <c r="AJ4061" t="s">
        <v>137</v>
      </c>
      <c r="AK4061" t="s">
        <v>137</v>
      </c>
      <c r="AL4061" s="2"/>
      <c r="AM4061" t="s">
        <v>137</v>
      </c>
      <c r="AN4061" t="s">
        <v>137</v>
      </c>
      <c r="AO4061" t="s">
        <v>137</v>
      </c>
      <c r="AP4061" t="s">
        <v>137</v>
      </c>
      <c r="AQ4061" t="s">
        <v>137</v>
      </c>
      <c r="AR4061" t="s">
        <v>137</v>
      </c>
      <c r="AS4061" t="s">
        <v>137</v>
      </c>
      <c r="AT4061" t="s">
        <v>137</v>
      </c>
      <c r="AU4061" t="s">
        <v>137</v>
      </c>
      <c r="AV4061" t="s">
        <v>137</v>
      </c>
      <c r="AW4061" t="s">
        <v>137</v>
      </c>
      <c r="AX4061" t="s">
        <v>137</v>
      </c>
      <c r="AY4061" t="s">
        <v>137</v>
      </c>
      <c r="AZ4061" t="s">
        <v>137</v>
      </c>
      <c r="BA4061" t="s">
        <v>137</v>
      </c>
      <c r="BB4061" t="s">
        <v>137</v>
      </c>
      <c r="BC4061" t="s">
        <v>137</v>
      </c>
      <c r="BD4061" t="s">
        <v>137</v>
      </c>
      <c r="BE4061" t="s">
        <v>137</v>
      </c>
      <c r="BF4061" t="s">
        <v>137</v>
      </c>
      <c r="BG4061" t="s">
        <v>137</v>
      </c>
      <c r="BH4061" t="s">
        <v>137</v>
      </c>
      <c r="BI4061" t="s">
        <v>137</v>
      </c>
      <c r="BJ4061" t="s">
        <v>137</v>
      </c>
      <c r="BK4061" t="s">
        <v>137</v>
      </c>
      <c r="BL4061" t="s">
        <v>137</v>
      </c>
      <c r="BM4061" t="s">
        <v>137</v>
      </c>
      <c r="BN4061" t="s">
        <v>137</v>
      </c>
      <c r="BO4061" t="s">
        <v>137</v>
      </c>
      <c r="BP4061" t="s">
        <v>137</v>
      </c>
      <c r="BQ4061" t="s">
        <v>137</v>
      </c>
      <c r="BR4061" t="s">
        <v>137</v>
      </c>
      <c r="BS4061" t="s">
        <v>137</v>
      </c>
      <c r="BT4061" t="s">
        <v>137</v>
      </c>
      <c r="BU4061" t="s">
        <v>137</v>
      </c>
      <c r="BW4061" t="s">
        <v>137</v>
      </c>
      <c r="BX4061" t="s">
        <v>137</v>
      </c>
      <c r="BY4061" t="s">
        <v>137</v>
      </c>
      <c r="BZ4061" t="s">
        <v>137</v>
      </c>
      <c r="CA4061" t="s">
        <v>137</v>
      </c>
      <c r="CB4061" t="s">
        <v>137</v>
      </c>
      <c r="CC4061" t="s">
        <v>137</v>
      </c>
      <c r="CD4061" t="s">
        <v>137</v>
      </c>
      <c r="CE4061" t="s">
        <v>137</v>
      </c>
      <c r="CF4061" t="s">
        <v>137</v>
      </c>
      <c r="CG4061" t="s">
        <v>137</v>
      </c>
      <c r="CH4061" t="s">
        <v>137</v>
      </c>
      <c r="CI4061" t="s">
        <v>137</v>
      </c>
      <c r="CJ4061" t="s">
        <v>137</v>
      </c>
      <c r="CK4061" t="s">
        <v>137</v>
      </c>
      <c r="CL4061" t="s">
        <v>137</v>
      </c>
      <c r="CM4061" t="s">
        <v>137</v>
      </c>
      <c r="CN4061" t="s">
        <v>137</v>
      </c>
      <c r="CO4061" t="s">
        <v>137</v>
      </c>
      <c r="CP4061" t="s">
        <v>137</v>
      </c>
      <c r="CQ4061" s="1">
        <v>45547.484722222223</v>
      </c>
      <c r="CR4061" s="1">
        <v>45547.484722222223</v>
      </c>
      <c r="CS4061" s="1">
        <v>45547.484722222223</v>
      </c>
      <c r="CT4061" t="s">
        <v>26365</v>
      </c>
      <c r="CU4061" t="s">
        <v>26365</v>
      </c>
      <c r="CV4061" t="s">
        <v>26366</v>
      </c>
      <c r="CW4061" t="s">
        <v>26366</v>
      </c>
      <c r="CX4061" s="3"/>
      <c r="CY4061" s="3"/>
      <c r="CZ4061">
        <v>1</v>
      </c>
      <c r="DA4061" t="s">
        <v>137</v>
      </c>
      <c r="DB4061" t="s">
        <v>137</v>
      </c>
      <c r="DC4061" t="s">
        <v>137</v>
      </c>
      <c r="DD4061" t="s">
        <v>137</v>
      </c>
      <c r="DE4061" t="s">
        <v>137</v>
      </c>
      <c r="DF4061" t="s">
        <v>26367</v>
      </c>
      <c r="DG4061" t="s">
        <v>137</v>
      </c>
      <c r="DH4061" t="s">
        <v>137</v>
      </c>
      <c r="DI4061" t="s">
        <v>137</v>
      </c>
      <c r="DJ4061" t="s">
        <v>137</v>
      </c>
      <c r="DK4061">
        <v>0</v>
      </c>
      <c r="DL4061" t="s">
        <v>209</v>
      </c>
      <c r="DM4061" t="s">
        <v>137</v>
      </c>
      <c r="DN4061" t="s">
        <v>137</v>
      </c>
      <c r="DO4061" s="1">
        <v>45547.484722222223</v>
      </c>
      <c r="DP4061" s="1"/>
      <c r="DQ4061" t="s">
        <v>557</v>
      </c>
      <c r="DR4061" t="s">
        <v>558</v>
      </c>
      <c r="DS4061" t="s">
        <v>559</v>
      </c>
      <c r="DT4061" t="s">
        <v>137</v>
      </c>
      <c r="DU4061" t="s">
        <v>137</v>
      </c>
      <c r="DV4061" t="s">
        <v>137</v>
      </c>
      <c r="DW4061" t="s">
        <v>137</v>
      </c>
      <c r="DX4061" t="s">
        <v>17606</v>
      </c>
      <c r="DY4061" t="s">
        <v>137</v>
      </c>
      <c r="DZ4061" t="s">
        <v>168</v>
      </c>
      <c r="EA4061" t="b">
        <v>0</v>
      </c>
      <c r="EB4061" t="s">
        <v>137</v>
      </c>
    </row>
    <row r="4062" spans="1:132" x14ac:dyDescent="0.25">
      <c r="A4062">
        <v>140904127</v>
      </c>
      <c r="B4062">
        <v>7982</v>
      </c>
      <c r="C4062" t="s">
        <v>192</v>
      </c>
      <c r="D4062" t="s">
        <v>26368</v>
      </c>
      <c r="E4062" t="s">
        <v>134</v>
      </c>
      <c r="F4062" t="s">
        <v>162</v>
      </c>
      <c r="G4062" t="s">
        <v>163</v>
      </c>
      <c r="H4062" t="s">
        <v>137</v>
      </c>
      <c r="I4062" t="s">
        <v>26369</v>
      </c>
      <c r="J4062" t="s">
        <v>1465</v>
      </c>
      <c r="K4062" t="s">
        <v>1136</v>
      </c>
      <c r="L4062" t="s">
        <v>1466</v>
      </c>
      <c r="M4062" t="s">
        <v>137</v>
      </c>
      <c r="N4062" t="s">
        <v>23231</v>
      </c>
      <c r="O4062" t="s">
        <v>23231</v>
      </c>
      <c r="P4062" s="1"/>
      <c r="Q4062" s="1">
        <v>45547.447916666664</v>
      </c>
      <c r="R4062" s="1">
        <v>45547.447916666664</v>
      </c>
      <c r="S4062" s="1">
        <v>45596.439583333333</v>
      </c>
      <c r="T4062" s="1">
        <v>45596.439583333333</v>
      </c>
      <c r="U4062" t="s">
        <v>166</v>
      </c>
      <c r="V4062" t="s">
        <v>137</v>
      </c>
      <c r="W4062" t="s">
        <v>137</v>
      </c>
      <c r="X4062" t="s">
        <v>137</v>
      </c>
      <c r="Y4062" t="s">
        <v>137</v>
      </c>
      <c r="Z4062" t="s">
        <v>137</v>
      </c>
      <c r="AA4062" t="s">
        <v>137</v>
      </c>
      <c r="AB4062" t="s">
        <v>137</v>
      </c>
      <c r="AC4062" t="s">
        <v>137</v>
      </c>
      <c r="AD4062" s="2"/>
      <c r="AE4062" t="s">
        <v>137</v>
      </c>
      <c r="AF4062" t="s">
        <v>137</v>
      </c>
      <c r="AG4062" t="s">
        <v>137</v>
      </c>
      <c r="AH4062" t="s">
        <v>137</v>
      </c>
      <c r="AI4062" t="s">
        <v>137</v>
      </c>
      <c r="AJ4062" t="s">
        <v>137</v>
      </c>
      <c r="AK4062" t="s">
        <v>137</v>
      </c>
      <c r="AL4062" s="2"/>
      <c r="AM4062" t="s">
        <v>137</v>
      </c>
      <c r="AN4062" t="s">
        <v>137</v>
      </c>
      <c r="AO4062" t="s">
        <v>137</v>
      </c>
      <c r="AP4062" t="s">
        <v>137</v>
      </c>
      <c r="AQ4062" t="s">
        <v>137</v>
      </c>
      <c r="AR4062" t="s">
        <v>137</v>
      </c>
      <c r="AS4062" t="s">
        <v>137</v>
      </c>
      <c r="AT4062" t="s">
        <v>137</v>
      </c>
      <c r="AU4062" t="s">
        <v>137</v>
      </c>
      <c r="AV4062" t="s">
        <v>137</v>
      </c>
      <c r="AW4062" t="s">
        <v>137</v>
      </c>
      <c r="AX4062" t="s">
        <v>137</v>
      </c>
      <c r="AY4062" t="s">
        <v>137</v>
      </c>
      <c r="AZ4062" t="s">
        <v>137</v>
      </c>
      <c r="BA4062" t="s">
        <v>137</v>
      </c>
      <c r="BB4062" t="s">
        <v>137</v>
      </c>
      <c r="BC4062" t="s">
        <v>137</v>
      </c>
      <c r="BD4062" t="s">
        <v>137</v>
      </c>
      <c r="BE4062" t="s">
        <v>137</v>
      </c>
      <c r="BF4062" t="s">
        <v>137</v>
      </c>
      <c r="BG4062" t="s">
        <v>137</v>
      </c>
      <c r="BH4062" t="s">
        <v>137</v>
      </c>
      <c r="BI4062" t="s">
        <v>137</v>
      </c>
      <c r="BJ4062" t="s">
        <v>137</v>
      </c>
      <c r="BK4062" t="s">
        <v>137</v>
      </c>
      <c r="BL4062" t="s">
        <v>137</v>
      </c>
      <c r="BM4062" t="s">
        <v>137</v>
      </c>
      <c r="BN4062" t="s">
        <v>137</v>
      </c>
      <c r="BO4062" t="s">
        <v>137</v>
      </c>
      <c r="BP4062" t="s">
        <v>137</v>
      </c>
      <c r="BQ4062" t="s">
        <v>137</v>
      </c>
      <c r="BR4062" t="s">
        <v>137</v>
      </c>
      <c r="BS4062" t="s">
        <v>137</v>
      </c>
      <c r="BT4062" t="s">
        <v>137</v>
      </c>
      <c r="BU4062" t="s">
        <v>137</v>
      </c>
      <c r="BW4062" t="s">
        <v>137</v>
      </c>
      <c r="BX4062" t="s">
        <v>137</v>
      </c>
      <c r="BY4062" t="s">
        <v>137</v>
      </c>
      <c r="BZ4062" t="s">
        <v>137</v>
      </c>
      <c r="CA4062" t="s">
        <v>137</v>
      </c>
      <c r="CB4062" t="s">
        <v>137</v>
      </c>
      <c r="CC4062" t="s">
        <v>137</v>
      </c>
      <c r="CD4062" t="s">
        <v>137</v>
      </c>
      <c r="CE4062" t="s">
        <v>137</v>
      </c>
      <c r="CF4062" t="s">
        <v>137</v>
      </c>
      <c r="CG4062" t="s">
        <v>137</v>
      </c>
      <c r="CH4062" t="s">
        <v>137</v>
      </c>
      <c r="CI4062" t="s">
        <v>137</v>
      </c>
      <c r="CJ4062" t="s">
        <v>137</v>
      </c>
      <c r="CK4062" t="s">
        <v>137</v>
      </c>
      <c r="CL4062" t="s">
        <v>137</v>
      </c>
      <c r="CM4062" t="s">
        <v>137</v>
      </c>
      <c r="CN4062" t="s">
        <v>137</v>
      </c>
      <c r="CO4062" t="s">
        <v>137</v>
      </c>
      <c r="CP4062" t="s">
        <v>137</v>
      </c>
      <c r="CQ4062" s="1">
        <v>45596.439583333333</v>
      </c>
      <c r="CR4062" s="1">
        <v>45596.439583333333</v>
      </c>
      <c r="CS4062" s="1">
        <v>45596.439583333333</v>
      </c>
      <c r="CT4062" t="s">
        <v>26370</v>
      </c>
      <c r="CU4062" t="s">
        <v>26370</v>
      </c>
      <c r="CV4062" t="s">
        <v>26371</v>
      </c>
      <c r="CW4062" t="s">
        <v>26372</v>
      </c>
      <c r="CX4062" s="3"/>
      <c r="CY4062" s="3"/>
      <c r="CZ4062">
        <v>1</v>
      </c>
      <c r="DA4062" t="s">
        <v>137</v>
      </c>
      <c r="DB4062" t="s">
        <v>137</v>
      </c>
      <c r="DC4062" t="s">
        <v>137</v>
      </c>
      <c r="DD4062" t="s">
        <v>137</v>
      </c>
      <c r="DE4062" t="s">
        <v>137</v>
      </c>
      <c r="DF4062" t="s">
        <v>26373</v>
      </c>
      <c r="DG4062" t="s">
        <v>900</v>
      </c>
      <c r="DH4062" t="s">
        <v>6859</v>
      </c>
      <c r="DI4062" t="s">
        <v>137</v>
      </c>
      <c r="DJ4062" t="s">
        <v>137</v>
      </c>
      <c r="DK4062">
        <v>0</v>
      </c>
      <c r="DL4062" t="s">
        <v>137</v>
      </c>
      <c r="DM4062" t="s">
        <v>137</v>
      </c>
      <c r="DN4062" t="s">
        <v>137</v>
      </c>
      <c r="DO4062" s="1">
        <v>45596.439583333333</v>
      </c>
      <c r="DP4062" s="1"/>
      <c r="DQ4062" t="s">
        <v>1490</v>
      </c>
      <c r="DR4062" t="s">
        <v>1491</v>
      </c>
      <c r="DS4062" t="s">
        <v>1492</v>
      </c>
      <c r="DT4062" t="s">
        <v>137</v>
      </c>
      <c r="DU4062" t="s">
        <v>137</v>
      </c>
      <c r="DV4062" t="s">
        <v>137</v>
      </c>
      <c r="DW4062" t="s">
        <v>137</v>
      </c>
      <c r="DX4062" t="s">
        <v>26374</v>
      </c>
      <c r="DY4062" t="s">
        <v>137</v>
      </c>
      <c r="DZ4062" t="s">
        <v>168</v>
      </c>
      <c r="EA4062" t="b">
        <v>0</v>
      </c>
      <c r="EB4062" t="s">
        <v>137</v>
      </c>
    </row>
    <row r="4063" spans="1:132" x14ac:dyDescent="0.25">
      <c r="A4063">
        <v>140902111</v>
      </c>
      <c r="B4063">
        <v>7981</v>
      </c>
      <c r="C4063" t="s">
        <v>192</v>
      </c>
      <c r="D4063" t="s">
        <v>133</v>
      </c>
      <c r="E4063" t="s">
        <v>134</v>
      </c>
      <c r="F4063" t="s">
        <v>135</v>
      </c>
      <c r="G4063" t="s">
        <v>136</v>
      </c>
      <c r="H4063" t="s">
        <v>137</v>
      </c>
      <c r="I4063" t="s">
        <v>138</v>
      </c>
      <c r="J4063" t="s">
        <v>557</v>
      </c>
      <c r="K4063" t="s">
        <v>558</v>
      </c>
      <c r="L4063" t="s">
        <v>559</v>
      </c>
      <c r="M4063" t="s">
        <v>137</v>
      </c>
      <c r="N4063" t="s">
        <v>2896</v>
      </c>
      <c r="O4063" t="s">
        <v>2896</v>
      </c>
      <c r="P4063" s="1">
        <v>45548</v>
      </c>
      <c r="Q4063" s="1">
        <v>45547.436805555553</v>
      </c>
      <c r="R4063" s="1">
        <v>45547.436805555553</v>
      </c>
      <c r="S4063" s="1">
        <v>45553.8125</v>
      </c>
      <c r="T4063" s="1">
        <v>45553.8125</v>
      </c>
      <c r="U4063" t="s">
        <v>3431</v>
      </c>
      <c r="V4063" t="s">
        <v>137</v>
      </c>
      <c r="W4063" t="s">
        <v>137</v>
      </c>
      <c r="X4063" t="s">
        <v>231</v>
      </c>
      <c r="Y4063" t="s">
        <v>186</v>
      </c>
      <c r="Z4063" t="s">
        <v>137</v>
      </c>
      <c r="AA4063" t="s">
        <v>137</v>
      </c>
      <c r="AB4063" t="s">
        <v>137</v>
      </c>
      <c r="AC4063" t="s">
        <v>137</v>
      </c>
      <c r="AD4063" s="2"/>
      <c r="AE4063" t="s">
        <v>137</v>
      </c>
      <c r="AF4063" t="s">
        <v>137</v>
      </c>
      <c r="AG4063" t="s">
        <v>137</v>
      </c>
      <c r="AH4063" t="s">
        <v>137</v>
      </c>
      <c r="AI4063" t="s">
        <v>137</v>
      </c>
      <c r="AJ4063" t="s">
        <v>137</v>
      </c>
      <c r="AK4063" t="s">
        <v>137</v>
      </c>
      <c r="AL4063" s="2"/>
      <c r="AM4063" t="s">
        <v>137</v>
      </c>
      <c r="AN4063" t="s">
        <v>137</v>
      </c>
      <c r="AO4063" t="s">
        <v>137</v>
      </c>
      <c r="AP4063" t="s">
        <v>137</v>
      </c>
      <c r="AQ4063" t="s">
        <v>137</v>
      </c>
      <c r="AR4063" t="s">
        <v>137</v>
      </c>
      <c r="AS4063" t="s">
        <v>137</v>
      </c>
      <c r="AT4063" t="s">
        <v>137</v>
      </c>
      <c r="AU4063" t="s">
        <v>137</v>
      </c>
      <c r="AV4063" t="s">
        <v>137</v>
      </c>
      <c r="AW4063" t="s">
        <v>137</v>
      </c>
      <c r="AX4063" t="s">
        <v>137</v>
      </c>
      <c r="AY4063" t="s">
        <v>137</v>
      </c>
      <c r="AZ4063" t="s">
        <v>137</v>
      </c>
      <c r="BA4063" t="s">
        <v>137</v>
      </c>
      <c r="BB4063" t="s">
        <v>137</v>
      </c>
      <c r="BC4063" t="s">
        <v>137</v>
      </c>
      <c r="BD4063" t="s">
        <v>137</v>
      </c>
      <c r="BE4063" t="s">
        <v>137</v>
      </c>
      <c r="BF4063" t="s">
        <v>137</v>
      </c>
      <c r="BG4063" t="s">
        <v>137</v>
      </c>
      <c r="BH4063" t="s">
        <v>137</v>
      </c>
      <c r="BI4063" t="s">
        <v>137</v>
      </c>
      <c r="BJ4063" t="s">
        <v>137</v>
      </c>
      <c r="BK4063" t="s">
        <v>137</v>
      </c>
      <c r="BL4063" t="s">
        <v>137</v>
      </c>
      <c r="BM4063" t="s">
        <v>137</v>
      </c>
      <c r="BN4063" t="s">
        <v>137</v>
      </c>
      <c r="BO4063" t="s">
        <v>137</v>
      </c>
      <c r="BP4063" t="s">
        <v>26375</v>
      </c>
      <c r="BQ4063" t="s">
        <v>137</v>
      </c>
      <c r="BR4063" t="s">
        <v>137</v>
      </c>
      <c r="BS4063" t="s">
        <v>137</v>
      </c>
      <c r="BT4063" t="s">
        <v>137</v>
      </c>
      <c r="BU4063" t="s">
        <v>137</v>
      </c>
      <c r="BW4063" t="s">
        <v>137</v>
      </c>
      <c r="BX4063" t="s">
        <v>137</v>
      </c>
      <c r="BY4063" t="s">
        <v>137</v>
      </c>
      <c r="BZ4063" t="s">
        <v>137</v>
      </c>
      <c r="CA4063" t="s">
        <v>137</v>
      </c>
      <c r="CB4063" t="s">
        <v>137</v>
      </c>
      <c r="CC4063" t="s">
        <v>137</v>
      </c>
      <c r="CD4063" t="s">
        <v>137</v>
      </c>
      <c r="CE4063" t="s">
        <v>137</v>
      </c>
      <c r="CF4063" t="s">
        <v>137</v>
      </c>
      <c r="CG4063" t="s">
        <v>137</v>
      </c>
      <c r="CH4063" t="s">
        <v>137</v>
      </c>
      <c r="CI4063" t="s">
        <v>137</v>
      </c>
      <c r="CJ4063" t="s">
        <v>137</v>
      </c>
      <c r="CK4063" t="s">
        <v>137</v>
      </c>
      <c r="CL4063" t="s">
        <v>137</v>
      </c>
      <c r="CM4063" t="s">
        <v>137</v>
      </c>
      <c r="CN4063" t="s">
        <v>137</v>
      </c>
      <c r="CO4063" t="s">
        <v>137</v>
      </c>
      <c r="CP4063" t="s">
        <v>137</v>
      </c>
      <c r="CQ4063" s="1">
        <v>45553.8125</v>
      </c>
      <c r="CR4063" s="1">
        <v>45553.8125</v>
      </c>
      <c r="CS4063" s="1">
        <v>45553.8125</v>
      </c>
      <c r="CT4063" t="s">
        <v>26376</v>
      </c>
      <c r="CU4063" t="s">
        <v>26376</v>
      </c>
      <c r="CV4063" t="s">
        <v>26377</v>
      </c>
      <c r="CW4063" t="s">
        <v>26378</v>
      </c>
      <c r="CX4063" s="3"/>
      <c r="CY4063" s="3"/>
      <c r="CZ4063">
        <v>1</v>
      </c>
      <c r="DA4063" t="s">
        <v>26379</v>
      </c>
      <c r="DB4063" t="s">
        <v>137</v>
      </c>
      <c r="DC4063" t="s">
        <v>137</v>
      </c>
      <c r="DD4063" t="s">
        <v>137</v>
      </c>
      <c r="DE4063" t="s">
        <v>137</v>
      </c>
      <c r="DF4063" t="s">
        <v>26380</v>
      </c>
      <c r="DG4063" t="s">
        <v>137</v>
      </c>
      <c r="DH4063" t="s">
        <v>137</v>
      </c>
      <c r="DI4063" t="s">
        <v>137</v>
      </c>
      <c r="DJ4063" t="s">
        <v>137</v>
      </c>
      <c r="DK4063">
        <v>0</v>
      </c>
      <c r="DL4063" t="s">
        <v>209</v>
      </c>
      <c r="DM4063" t="s">
        <v>137</v>
      </c>
      <c r="DN4063" t="s">
        <v>137</v>
      </c>
      <c r="DO4063" s="1">
        <v>45553.8125</v>
      </c>
      <c r="DP4063" s="1"/>
      <c r="DQ4063" t="s">
        <v>557</v>
      </c>
      <c r="DR4063" t="s">
        <v>558</v>
      </c>
      <c r="DS4063" t="s">
        <v>559</v>
      </c>
      <c r="DT4063" t="s">
        <v>26381</v>
      </c>
      <c r="DU4063" t="s">
        <v>137</v>
      </c>
      <c r="DV4063" t="s">
        <v>137</v>
      </c>
      <c r="DW4063" t="s">
        <v>137</v>
      </c>
      <c r="DX4063" t="s">
        <v>26382</v>
      </c>
      <c r="DY4063" t="s">
        <v>137</v>
      </c>
      <c r="DZ4063" t="s">
        <v>148</v>
      </c>
      <c r="EA4063" t="b">
        <v>0</v>
      </c>
      <c r="EB4063" t="s">
        <v>137</v>
      </c>
    </row>
    <row r="4064" spans="1:132" x14ac:dyDescent="0.25">
      <c r="A4064">
        <v>140900805</v>
      </c>
      <c r="B4064">
        <v>7980</v>
      </c>
      <c r="C4064" t="s">
        <v>192</v>
      </c>
      <c r="D4064" t="s">
        <v>193</v>
      </c>
      <c r="E4064" t="s">
        <v>134</v>
      </c>
      <c r="F4064" t="s">
        <v>135</v>
      </c>
      <c r="G4064" t="s">
        <v>194</v>
      </c>
      <c r="H4064" t="s">
        <v>195</v>
      </c>
      <c r="I4064" t="s">
        <v>196</v>
      </c>
      <c r="J4064" t="s">
        <v>226</v>
      </c>
      <c r="K4064" t="s">
        <v>227</v>
      </c>
      <c r="L4064" t="s">
        <v>228</v>
      </c>
      <c r="M4064" t="s">
        <v>137</v>
      </c>
      <c r="N4064" t="s">
        <v>727</v>
      </c>
      <c r="O4064" t="s">
        <v>727</v>
      </c>
      <c r="P4064" s="1">
        <v>45552</v>
      </c>
      <c r="Q4064" s="1">
        <v>45547.429861111108</v>
      </c>
      <c r="R4064" s="1">
        <v>45547.429861111108</v>
      </c>
      <c r="S4064" s="1">
        <v>45560.654166666667</v>
      </c>
      <c r="T4064" s="1">
        <v>45560.654166666667</v>
      </c>
      <c r="U4064" t="s">
        <v>378</v>
      </c>
      <c r="V4064" t="s">
        <v>137</v>
      </c>
      <c r="W4064" t="s">
        <v>137</v>
      </c>
      <c r="X4064" t="s">
        <v>369</v>
      </c>
      <c r="Y4064" t="s">
        <v>199</v>
      </c>
      <c r="Z4064" t="s">
        <v>137</v>
      </c>
      <c r="AA4064" t="s">
        <v>137</v>
      </c>
      <c r="AB4064" t="s">
        <v>137</v>
      </c>
      <c r="AC4064" t="s">
        <v>137</v>
      </c>
      <c r="AD4064" s="2"/>
      <c r="AE4064" t="s">
        <v>137</v>
      </c>
      <c r="AF4064" t="s">
        <v>137</v>
      </c>
      <c r="AG4064" t="s">
        <v>137</v>
      </c>
      <c r="AH4064" t="s">
        <v>137</v>
      </c>
      <c r="AI4064" t="s">
        <v>137</v>
      </c>
      <c r="AJ4064" t="s">
        <v>137</v>
      </c>
      <c r="AK4064" t="s">
        <v>137</v>
      </c>
      <c r="AL4064" s="2"/>
      <c r="AM4064" t="s">
        <v>137</v>
      </c>
      <c r="AN4064" t="s">
        <v>137</v>
      </c>
      <c r="AO4064" t="s">
        <v>137</v>
      </c>
      <c r="AP4064" t="s">
        <v>137</v>
      </c>
      <c r="AQ4064" t="s">
        <v>137</v>
      </c>
      <c r="AR4064" t="s">
        <v>137</v>
      </c>
      <c r="AS4064" t="s">
        <v>137</v>
      </c>
      <c r="AT4064" t="s">
        <v>137</v>
      </c>
      <c r="AU4064" t="s">
        <v>137</v>
      </c>
      <c r="AV4064" t="s">
        <v>137</v>
      </c>
      <c r="AW4064" t="s">
        <v>5730</v>
      </c>
      <c r="AX4064" t="s">
        <v>137</v>
      </c>
      <c r="AY4064" t="s">
        <v>137</v>
      </c>
      <c r="AZ4064" t="s">
        <v>137</v>
      </c>
      <c r="BA4064" t="s">
        <v>137</v>
      </c>
      <c r="BB4064" t="s">
        <v>137</v>
      </c>
      <c r="BC4064" t="s">
        <v>26383</v>
      </c>
      <c r="BD4064" t="s">
        <v>249</v>
      </c>
      <c r="BE4064" t="s">
        <v>26384</v>
      </c>
      <c r="BF4064" t="s">
        <v>26385</v>
      </c>
      <c r="BG4064" t="s">
        <v>137</v>
      </c>
      <c r="BH4064" t="s">
        <v>137</v>
      </c>
      <c r="BI4064" t="s">
        <v>137</v>
      </c>
      <c r="BJ4064" t="s">
        <v>137</v>
      </c>
      <c r="BK4064" t="s">
        <v>137</v>
      </c>
      <c r="BL4064" t="s">
        <v>137</v>
      </c>
      <c r="BM4064" t="s">
        <v>137</v>
      </c>
      <c r="BN4064" t="s">
        <v>137</v>
      </c>
      <c r="BO4064" t="s">
        <v>137</v>
      </c>
      <c r="BP4064" t="s">
        <v>137</v>
      </c>
      <c r="BQ4064" t="s">
        <v>137</v>
      </c>
      <c r="BR4064" t="s">
        <v>137</v>
      </c>
      <c r="BS4064" t="s">
        <v>137</v>
      </c>
      <c r="BT4064" t="s">
        <v>137</v>
      </c>
      <c r="BU4064" t="s">
        <v>137</v>
      </c>
      <c r="BW4064" t="s">
        <v>137</v>
      </c>
      <c r="BX4064" t="s">
        <v>137</v>
      </c>
      <c r="BY4064" t="s">
        <v>137</v>
      </c>
      <c r="BZ4064" t="s">
        <v>137</v>
      </c>
      <c r="CA4064" t="s">
        <v>137</v>
      </c>
      <c r="CB4064" t="s">
        <v>137</v>
      </c>
      <c r="CC4064" t="s">
        <v>137</v>
      </c>
      <c r="CD4064" t="s">
        <v>137</v>
      </c>
      <c r="CE4064" t="s">
        <v>137</v>
      </c>
      <c r="CF4064" t="s">
        <v>137</v>
      </c>
      <c r="CG4064" t="s">
        <v>137</v>
      </c>
      <c r="CH4064" t="s">
        <v>137</v>
      </c>
      <c r="CI4064" t="s">
        <v>137</v>
      </c>
      <c r="CJ4064" t="s">
        <v>137</v>
      </c>
      <c r="CK4064" t="s">
        <v>137</v>
      </c>
      <c r="CL4064" t="s">
        <v>137</v>
      </c>
      <c r="CM4064" t="s">
        <v>137</v>
      </c>
      <c r="CN4064" t="s">
        <v>137</v>
      </c>
      <c r="CO4064" t="s">
        <v>137</v>
      </c>
      <c r="CP4064" t="s">
        <v>137</v>
      </c>
      <c r="CQ4064" s="1">
        <v>45560.654166666667</v>
      </c>
      <c r="CR4064" s="1">
        <v>45560.654166666667</v>
      </c>
      <c r="CS4064" s="1">
        <v>45560.654166666667</v>
      </c>
      <c r="CT4064" t="s">
        <v>26386</v>
      </c>
      <c r="CU4064" t="s">
        <v>26387</v>
      </c>
      <c r="CV4064" t="s">
        <v>26388</v>
      </c>
      <c r="CW4064" t="s">
        <v>26389</v>
      </c>
      <c r="CX4064" s="3"/>
      <c r="CY4064" s="3"/>
      <c r="CZ4064">
        <v>5</v>
      </c>
      <c r="DA4064" t="s">
        <v>26390</v>
      </c>
      <c r="DB4064" t="s">
        <v>137</v>
      </c>
      <c r="DC4064" t="s">
        <v>137</v>
      </c>
      <c r="DD4064" t="s">
        <v>137</v>
      </c>
      <c r="DE4064" t="s">
        <v>137</v>
      </c>
      <c r="DF4064" t="s">
        <v>26391</v>
      </c>
      <c r="DG4064" t="s">
        <v>900</v>
      </c>
      <c r="DH4064" t="s">
        <v>4768</v>
      </c>
      <c r="DI4064" t="s">
        <v>137</v>
      </c>
      <c r="DJ4064" t="s">
        <v>137</v>
      </c>
      <c r="DK4064">
        <v>0</v>
      </c>
      <c r="DL4064" t="s">
        <v>209</v>
      </c>
      <c r="DM4064" t="s">
        <v>137</v>
      </c>
      <c r="DN4064" t="s">
        <v>137</v>
      </c>
      <c r="DO4064" s="1">
        <v>45560.654166666667</v>
      </c>
      <c r="DP4064" s="1"/>
      <c r="DQ4064" t="s">
        <v>534</v>
      </c>
      <c r="DR4064" t="s">
        <v>535</v>
      </c>
      <c r="DS4064" t="s">
        <v>536</v>
      </c>
      <c r="DT4064" t="s">
        <v>137</v>
      </c>
      <c r="DU4064" t="s">
        <v>137</v>
      </c>
      <c r="DV4064" t="s">
        <v>137</v>
      </c>
      <c r="DW4064" t="s">
        <v>137</v>
      </c>
      <c r="DX4064" t="s">
        <v>137</v>
      </c>
      <c r="DY4064" t="s">
        <v>137</v>
      </c>
      <c r="DZ4064" t="s">
        <v>148</v>
      </c>
      <c r="EA4064" t="b">
        <v>0</v>
      </c>
      <c r="EB4064" t="s">
        <v>137</v>
      </c>
    </row>
    <row r="4065" spans="1:132" x14ac:dyDescent="0.25">
      <c r="A4065">
        <v>140900465</v>
      </c>
      <c r="B4065">
        <v>7979</v>
      </c>
      <c r="C4065" t="s">
        <v>192</v>
      </c>
      <c r="D4065" t="s">
        <v>133</v>
      </c>
      <c r="E4065" t="s">
        <v>134</v>
      </c>
      <c r="F4065" t="s">
        <v>135</v>
      </c>
      <c r="G4065" t="s">
        <v>136</v>
      </c>
      <c r="H4065" t="s">
        <v>137</v>
      </c>
      <c r="I4065" t="s">
        <v>138</v>
      </c>
      <c r="J4065" t="s">
        <v>150</v>
      </c>
      <c r="K4065" t="s">
        <v>151</v>
      </c>
      <c r="L4065" t="s">
        <v>152</v>
      </c>
      <c r="M4065" t="s">
        <v>137</v>
      </c>
      <c r="N4065" t="s">
        <v>727</v>
      </c>
      <c r="O4065" t="s">
        <v>727</v>
      </c>
      <c r="P4065" s="1">
        <v>45554</v>
      </c>
      <c r="Q4065" s="1">
        <v>45547.427777777775</v>
      </c>
      <c r="R4065" s="1">
        <v>45547.427777777775</v>
      </c>
      <c r="S4065" s="1">
        <v>45603.428472222222</v>
      </c>
      <c r="T4065" s="1">
        <v>45603.428472222222</v>
      </c>
      <c r="U4065" t="s">
        <v>17787</v>
      </c>
      <c r="V4065" t="s">
        <v>137</v>
      </c>
      <c r="W4065" t="s">
        <v>137</v>
      </c>
      <c r="X4065" t="s">
        <v>369</v>
      </c>
      <c r="Y4065" t="s">
        <v>361</v>
      </c>
      <c r="Z4065" t="s">
        <v>137</v>
      </c>
      <c r="AA4065" t="s">
        <v>137</v>
      </c>
      <c r="AB4065" t="s">
        <v>137</v>
      </c>
      <c r="AC4065" t="s">
        <v>137</v>
      </c>
      <c r="AD4065" s="2"/>
      <c r="AE4065" t="s">
        <v>137</v>
      </c>
      <c r="AF4065" t="s">
        <v>137</v>
      </c>
      <c r="AG4065" t="s">
        <v>137</v>
      </c>
      <c r="AH4065" t="s">
        <v>137</v>
      </c>
      <c r="AI4065" t="s">
        <v>137</v>
      </c>
      <c r="AJ4065" t="s">
        <v>137</v>
      </c>
      <c r="AK4065" t="s">
        <v>137</v>
      </c>
      <c r="AL4065" s="2"/>
      <c r="AM4065" t="s">
        <v>137</v>
      </c>
      <c r="AN4065" t="s">
        <v>137</v>
      </c>
      <c r="AO4065" t="s">
        <v>137</v>
      </c>
      <c r="AP4065" t="s">
        <v>137</v>
      </c>
      <c r="AQ4065" t="s">
        <v>137</v>
      </c>
      <c r="AR4065" t="s">
        <v>137</v>
      </c>
      <c r="AS4065" t="s">
        <v>137</v>
      </c>
      <c r="AT4065" t="s">
        <v>137</v>
      </c>
      <c r="AU4065" t="s">
        <v>137</v>
      </c>
      <c r="AV4065" t="s">
        <v>137</v>
      </c>
      <c r="AW4065" t="s">
        <v>137</v>
      </c>
      <c r="AX4065" t="s">
        <v>137</v>
      </c>
      <c r="AY4065" t="s">
        <v>137</v>
      </c>
      <c r="AZ4065" t="s">
        <v>137</v>
      </c>
      <c r="BA4065" t="s">
        <v>137</v>
      </c>
      <c r="BB4065" t="s">
        <v>137</v>
      </c>
      <c r="BC4065" t="s">
        <v>137</v>
      </c>
      <c r="BD4065" t="s">
        <v>137</v>
      </c>
      <c r="BE4065" t="s">
        <v>137</v>
      </c>
      <c r="BF4065" t="s">
        <v>137</v>
      </c>
      <c r="BG4065" t="s">
        <v>137</v>
      </c>
      <c r="BH4065" t="s">
        <v>137</v>
      </c>
      <c r="BI4065" t="s">
        <v>137</v>
      </c>
      <c r="BJ4065" t="s">
        <v>137</v>
      </c>
      <c r="BK4065" t="s">
        <v>137</v>
      </c>
      <c r="BL4065" t="s">
        <v>137</v>
      </c>
      <c r="BM4065" t="s">
        <v>137</v>
      </c>
      <c r="BN4065" t="s">
        <v>137</v>
      </c>
      <c r="BO4065" t="s">
        <v>137</v>
      </c>
      <c r="BP4065" t="s">
        <v>26392</v>
      </c>
      <c r="BQ4065" t="s">
        <v>137</v>
      </c>
      <c r="BR4065" t="s">
        <v>137</v>
      </c>
      <c r="BS4065" t="s">
        <v>137</v>
      </c>
      <c r="BT4065" t="s">
        <v>137</v>
      </c>
      <c r="BU4065" t="s">
        <v>137</v>
      </c>
      <c r="BW4065" t="s">
        <v>137</v>
      </c>
      <c r="BX4065" t="s">
        <v>137</v>
      </c>
      <c r="BY4065" t="s">
        <v>137</v>
      </c>
      <c r="BZ4065" t="s">
        <v>137</v>
      </c>
      <c r="CA4065" t="s">
        <v>137</v>
      </c>
      <c r="CB4065" t="s">
        <v>137</v>
      </c>
      <c r="CC4065" t="s">
        <v>137</v>
      </c>
      <c r="CD4065" t="s">
        <v>137</v>
      </c>
      <c r="CE4065" t="s">
        <v>137</v>
      </c>
      <c r="CF4065" t="s">
        <v>137</v>
      </c>
      <c r="CG4065" t="s">
        <v>137</v>
      </c>
      <c r="CH4065" t="s">
        <v>137</v>
      </c>
      <c r="CI4065" t="s">
        <v>137</v>
      </c>
      <c r="CJ4065" t="s">
        <v>137</v>
      </c>
      <c r="CK4065" t="s">
        <v>137</v>
      </c>
      <c r="CL4065" t="s">
        <v>137</v>
      </c>
      <c r="CM4065" t="s">
        <v>137</v>
      </c>
      <c r="CN4065" t="s">
        <v>137</v>
      </c>
      <c r="CO4065" t="s">
        <v>137</v>
      </c>
      <c r="CP4065" t="s">
        <v>137</v>
      </c>
      <c r="CQ4065" s="1">
        <v>45603.428472222222</v>
      </c>
      <c r="CR4065" s="1">
        <v>45603.428472222222</v>
      </c>
      <c r="CS4065" s="1">
        <v>45603.428472222222</v>
      </c>
      <c r="CT4065" t="s">
        <v>26393</v>
      </c>
      <c r="CU4065" t="s">
        <v>26394</v>
      </c>
      <c r="CV4065" t="s">
        <v>26395</v>
      </c>
      <c r="CW4065" t="s">
        <v>26396</v>
      </c>
      <c r="CX4065" s="3"/>
      <c r="CY4065" s="3"/>
      <c r="CZ4065">
        <v>1</v>
      </c>
      <c r="DA4065" t="s">
        <v>26397</v>
      </c>
      <c r="DB4065" t="s">
        <v>137</v>
      </c>
      <c r="DC4065" t="s">
        <v>137</v>
      </c>
      <c r="DD4065" t="s">
        <v>137</v>
      </c>
      <c r="DE4065" t="s">
        <v>137</v>
      </c>
      <c r="DF4065" t="s">
        <v>26398</v>
      </c>
      <c r="DG4065" t="s">
        <v>900</v>
      </c>
      <c r="DH4065" t="s">
        <v>1151</v>
      </c>
      <c r="DI4065" t="s">
        <v>137</v>
      </c>
      <c r="DJ4065" t="s">
        <v>137</v>
      </c>
      <c r="DK4065">
        <v>0</v>
      </c>
      <c r="DL4065" t="s">
        <v>209</v>
      </c>
      <c r="DM4065" t="s">
        <v>137</v>
      </c>
      <c r="DN4065" t="s">
        <v>137</v>
      </c>
      <c r="DO4065" s="1">
        <v>45603.428472222222</v>
      </c>
      <c r="DP4065" s="1"/>
      <c r="DQ4065" t="s">
        <v>150</v>
      </c>
      <c r="DR4065" t="s">
        <v>151</v>
      </c>
      <c r="DS4065" t="s">
        <v>152</v>
      </c>
      <c r="DT4065" t="s">
        <v>26399</v>
      </c>
      <c r="DU4065" t="s">
        <v>137</v>
      </c>
      <c r="DV4065" t="s">
        <v>137</v>
      </c>
      <c r="DW4065" t="s">
        <v>137</v>
      </c>
      <c r="DX4065" t="s">
        <v>137</v>
      </c>
      <c r="DY4065" t="s">
        <v>137</v>
      </c>
      <c r="DZ4065" t="s">
        <v>148</v>
      </c>
      <c r="EA4065" t="b">
        <v>0</v>
      </c>
      <c r="EB4065" t="s">
        <v>137</v>
      </c>
    </row>
    <row r="4066" spans="1:132" x14ac:dyDescent="0.25">
      <c r="A4066">
        <v>140898909</v>
      </c>
      <c r="B4066">
        <v>7978</v>
      </c>
      <c r="C4066" t="s">
        <v>192</v>
      </c>
      <c r="D4066" t="s">
        <v>26400</v>
      </c>
      <c r="E4066" t="s">
        <v>134</v>
      </c>
      <c r="F4066" t="s">
        <v>162</v>
      </c>
      <c r="G4066" t="s">
        <v>163</v>
      </c>
      <c r="H4066" t="s">
        <v>137</v>
      </c>
      <c r="I4066" t="s">
        <v>26401</v>
      </c>
      <c r="J4066" t="s">
        <v>3315</v>
      </c>
      <c r="K4066" t="s">
        <v>361</v>
      </c>
      <c r="L4066" t="s">
        <v>137</v>
      </c>
      <c r="M4066" t="s">
        <v>137</v>
      </c>
      <c r="N4066" t="s">
        <v>632</v>
      </c>
      <c r="O4066" t="s">
        <v>632</v>
      </c>
      <c r="P4066" s="1"/>
      <c r="Q4066" s="1">
        <v>45547.419444444444</v>
      </c>
      <c r="R4066" s="1">
        <v>45547.419444444444</v>
      </c>
      <c r="S4066" s="1">
        <v>45636.973611111112</v>
      </c>
      <c r="T4066" s="1">
        <v>45636.973611111112</v>
      </c>
      <c r="U4066" t="s">
        <v>166</v>
      </c>
      <c r="V4066" t="s">
        <v>137</v>
      </c>
      <c r="W4066" t="s">
        <v>137</v>
      </c>
      <c r="X4066" t="s">
        <v>137</v>
      </c>
      <c r="Y4066" t="s">
        <v>137</v>
      </c>
      <c r="Z4066" t="s">
        <v>137</v>
      </c>
      <c r="AA4066" t="s">
        <v>137</v>
      </c>
      <c r="AB4066" t="s">
        <v>137</v>
      </c>
      <c r="AC4066" t="s">
        <v>137</v>
      </c>
      <c r="AD4066" s="2"/>
      <c r="AE4066" t="s">
        <v>137</v>
      </c>
      <c r="AF4066" t="s">
        <v>137</v>
      </c>
      <c r="AG4066" t="s">
        <v>137</v>
      </c>
      <c r="AH4066" t="s">
        <v>137</v>
      </c>
      <c r="AI4066" t="s">
        <v>137</v>
      </c>
      <c r="AJ4066" t="s">
        <v>137</v>
      </c>
      <c r="AK4066" t="s">
        <v>137</v>
      </c>
      <c r="AL4066" s="2"/>
      <c r="AM4066" t="s">
        <v>137</v>
      </c>
      <c r="AN4066" t="s">
        <v>137</v>
      </c>
      <c r="AO4066" t="s">
        <v>137</v>
      </c>
      <c r="AP4066" t="s">
        <v>137</v>
      </c>
      <c r="AQ4066" t="s">
        <v>137</v>
      </c>
      <c r="AR4066" t="s">
        <v>137</v>
      </c>
      <c r="AS4066" t="s">
        <v>137</v>
      </c>
      <c r="AT4066" t="s">
        <v>137</v>
      </c>
      <c r="AU4066" t="s">
        <v>137</v>
      </c>
      <c r="AV4066" t="s">
        <v>137</v>
      </c>
      <c r="AW4066" t="s">
        <v>137</v>
      </c>
      <c r="AX4066" t="s">
        <v>137</v>
      </c>
      <c r="AY4066" t="s">
        <v>137</v>
      </c>
      <c r="AZ4066" t="s">
        <v>137</v>
      </c>
      <c r="BA4066" t="s">
        <v>137</v>
      </c>
      <c r="BB4066" t="s">
        <v>137</v>
      </c>
      <c r="BC4066" t="s">
        <v>137</v>
      </c>
      <c r="BD4066" t="s">
        <v>137</v>
      </c>
      <c r="BE4066" t="s">
        <v>137</v>
      </c>
      <c r="BF4066" t="s">
        <v>137</v>
      </c>
      <c r="BG4066" t="s">
        <v>137</v>
      </c>
      <c r="BH4066" t="s">
        <v>137</v>
      </c>
      <c r="BI4066" t="s">
        <v>137</v>
      </c>
      <c r="BJ4066" t="s">
        <v>137</v>
      </c>
      <c r="BK4066" t="s">
        <v>137</v>
      </c>
      <c r="BL4066" t="s">
        <v>137</v>
      </c>
      <c r="BM4066" t="s">
        <v>137</v>
      </c>
      <c r="BN4066" t="s">
        <v>137</v>
      </c>
      <c r="BO4066" t="s">
        <v>137</v>
      </c>
      <c r="BP4066" t="s">
        <v>137</v>
      </c>
      <c r="BQ4066" t="s">
        <v>137</v>
      </c>
      <c r="BR4066" t="s">
        <v>137</v>
      </c>
      <c r="BS4066" t="s">
        <v>137</v>
      </c>
      <c r="BT4066" t="s">
        <v>137</v>
      </c>
      <c r="BU4066" t="s">
        <v>137</v>
      </c>
      <c r="BW4066" t="s">
        <v>137</v>
      </c>
      <c r="BX4066" t="s">
        <v>137</v>
      </c>
      <c r="BY4066" t="s">
        <v>137</v>
      </c>
      <c r="BZ4066" t="s">
        <v>137</v>
      </c>
      <c r="CA4066" t="s">
        <v>137</v>
      </c>
      <c r="CB4066" t="s">
        <v>137</v>
      </c>
      <c r="CC4066" t="s">
        <v>137</v>
      </c>
      <c r="CD4066" t="s">
        <v>137</v>
      </c>
      <c r="CE4066" t="s">
        <v>137</v>
      </c>
      <c r="CF4066" t="s">
        <v>137</v>
      </c>
      <c r="CG4066" t="s">
        <v>137</v>
      </c>
      <c r="CH4066" t="s">
        <v>137</v>
      </c>
      <c r="CI4066" t="s">
        <v>137</v>
      </c>
      <c r="CJ4066" t="s">
        <v>137</v>
      </c>
      <c r="CK4066" t="s">
        <v>137</v>
      </c>
      <c r="CL4066" t="s">
        <v>137</v>
      </c>
      <c r="CM4066" t="s">
        <v>137</v>
      </c>
      <c r="CN4066" t="s">
        <v>137</v>
      </c>
      <c r="CO4066" t="s">
        <v>137</v>
      </c>
      <c r="CP4066" t="s">
        <v>137</v>
      </c>
      <c r="CQ4066" s="1">
        <v>45636.973611111112</v>
      </c>
      <c r="CR4066" s="1">
        <v>45636.973611111112</v>
      </c>
      <c r="CS4066" s="1">
        <v>45636.973611111112</v>
      </c>
      <c r="CT4066" t="s">
        <v>137</v>
      </c>
      <c r="CU4066" t="s">
        <v>137</v>
      </c>
      <c r="CV4066" t="s">
        <v>26402</v>
      </c>
      <c r="CW4066" t="s">
        <v>26403</v>
      </c>
      <c r="CX4066" s="3"/>
      <c r="CY4066" s="3"/>
      <c r="CZ4066">
        <v>1</v>
      </c>
      <c r="DA4066" t="s">
        <v>137</v>
      </c>
      <c r="DB4066" t="s">
        <v>137</v>
      </c>
      <c r="DC4066" t="s">
        <v>137</v>
      </c>
      <c r="DD4066" t="s">
        <v>137</v>
      </c>
      <c r="DE4066" t="s">
        <v>137</v>
      </c>
      <c r="DF4066" t="s">
        <v>137</v>
      </c>
      <c r="DG4066" t="s">
        <v>900</v>
      </c>
      <c r="DH4066" t="s">
        <v>26404</v>
      </c>
      <c r="DI4066" t="s">
        <v>137</v>
      </c>
      <c r="DJ4066" t="s">
        <v>137</v>
      </c>
      <c r="DK4066">
        <v>0</v>
      </c>
      <c r="DL4066" t="s">
        <v>137</v>
      </c>
      <c r="DM4066" t="s">
        <v>137</v>
      </c>
      <c r="DN4066" t="s">
        <v>137</v>
      </c>
      <c r="DO4066" s="1">
        <v>45636.973611111112</v>
      </c>
      <c r="DP4066" s="1"/>
      <c r="DQ4066" t="s">
        <v>1709</v>
      </c>
      <c r="DR4066" t="s">
        <v>1710</v>
      </c>
      <c r="DS4066" t="s">
        <v>1711</v>
      </c>
      <c r="DT4066" t="s">
        <v>137</v>
      </c>
      <c r="DU4066" t="s">
        <v>137</v>
      </c>
      <c r="DV4066" t="s">
        <v>137</v>
      </c>
      <c r="DW4066" t="s">
        <v>137</v>
      </c>
      <c r="DX4066" t="s">
        <v>7502</v>
      </c>
      <c r="DY4066" t="s">
        <v>137</v>
      </c>
      <c r="DZ4066" t="s">
        <v>168</v>
      </c>
      <c r="EA4066" t="b">
        <v>0</v>
      </c>
      <c r="EB4066" t="s">
        <v>137</v>
      </c>
    </row>
    <row r="4067" spans="1:132" x14ac:dyDescent="0.25">
      <c r="A4067">
        <v>140896909</v>
      </c>
      <c r="B4067">
        <v>7977</v>
      </c>
      <c r="C4067" t="s">
        <v>192</v>
      </c>
      <c r="D4067" t="s">
        <v>26405</v>
      </c>
      <c r="E4067" t="s">
        <v>134</v>
      </c>
      <c r="F4067" t="s">
        <v>162</v>
      </c>
      <c r="G4067" t="s">
        <v>163</v>
      </c>
      <c r="H4067" t="s">
        <v>137</v>
      </c>
      <c r="I4067" t="s">
        <v>26406</v>
      </c>
      <c r="J4067" t="s">
        <v>465</v>
      </c>
      <c r="K4067" t="s">
        <v>466</v>
      </c>
      <c r="L4067" t="s">
        <v>467</v>
      </c>
      <c r="M4067" t="s">
        <v>137</v>
      </c>
      <c r="N4067" t="s">
        <v>215</v>
      </c>
      <c r="O4067" t="s">
        <v>215</v>
      </c>
      <c r="P4067" s="1"/>
      <c r="Q4067" s="1">
        <v>45547.408333333333</v>
      </c>
      <c r="R4067" s="1">
        <v>45547.408333333333</v>
      </c>
      <c r="S4067" s="1">
        <v>45701.547222222223</v>
      </c>
      <c r="T4067" s="1">
        <v>45701.547222222223</v>
      </c>
      <c r="U4067" t="s">
        <v>216</v>
      </c>
      <c r="V4067" t="s">
        <v>137</v>
      </c>
      <c r="W4067" t="s">
        <v>137</v>
      </c>
      <c r="X4067" t="s">
        <v>185</v>
      </c>
      <c r="Y4067" t="s">
        <v>137</v>
      </c>
      <c r="Z4067" t="s">
        <v>137</v>
      </c>
      <c r="AA4067" t="s">
        <v>137</v>
      </c>
      <c r="AB4067" t="s">
        <v>137</v>
      </c>
      <c r="AC4067" t="s">
        <v>137</v>
      </c>
      <c r="AD4067" s="2"/>
      <c r="AE4067" t="s">
        <v>137</v>
      </c>
      <c r="AF4067" t="s">
        <v>137</v>
      </c>
      <c r="AG4067" t="s">
        <v>137</v>
      </c>
      <c r="AH4067" t="s">
        <v>137</v>
      </c>
      <c r="AI4067" t="s">
        <v>137</v>
      </c>
      <c r="AJ4067" t="s">
        <v>137</v>
      </c>
      <c r="AK4067" t="s">
        <v>137</v>
      </c>
      <c r="AL4067" s="2"/>
      <c r="AM4067" t="s">
        <v>137</v>
      </c>
      <c r="AN4067" t="s">
        <v>137</v>
      </c>
      <c r="AO4067" t="s">
        <v>137</v>
      </c>
      <c r="AP4067" t="s">
        <v>137</v>
      </c>
      <c r="AQ4067" t="s">
        <v>137</v>
      </c>
      <c r="AR4067" t="s">
        <v>137</v>
      </c>
      <c r="AS4067" t="s">
        <v>137</v>
      </c>
      <c r="AT4067" t="s">
        <v>137</v>
      </c>
      <c r="AU4067" t="s">
        <v>137</v>
      </c>
      <c r="AV4067" t="s">
        <v>137</v>
      </c>
      <c r="AW4067" t="s">
        <v>137</v>
      </c>
      <c r="AX4067" t="s">
        <v>137</v>
      </c>
      <c r="AY4067" t="s">
        <v>137</v>
      </c>
      <c r="AZ4067" t="s">
        <v>137</v>
      </c>
      <c r="BA4067" t="s">
        <v>137</v>
      </c>
      <c r="BB4067" t="s">
        <v>137</v>
      </c>
      <c r="BC4067" t="s">
        <v>137</v>
      </c>
      <c r="BD4067" t="s">
        <v>137</v>
      </c>
      <c r="BE4067" t="s">
        <v>137</v>
      </c>
      <c r="BF4067" t="s">
        <v>137</v>
      </c>
      <c r="BG4067" t="s">
        <v>137</v>
      </c>
      <c r="BH4067" t="s">
        <v>137</v>
      </c>
      <c r="BI4067" t="s">
        <v>137</v>
      </c>
      <c r="BJ4067" t="s">
        <v>137</v>
      </c>
      <c r="BK4067" t="s">
        <v>137</v>
      </c>
      <c r="BL4067" t="s">
        <v>137</v>
      </c>
      <c r="BM4067" t="s">
        <v>137</v>
      </c>
      <c r="BN4067" t="s">
        <v>137</v>
      </c>
      <c r="BO4067" t="s">
        <v>137</v>
      </c>
      <c r="BP4067" t="s">
        <v>137</v>
      </c>
      <c r="BQ4067" t="s">
        <v>137</v>
      </c>
      <c r="BR4067" t="s">
        <v>137</v>
      </c>
      <c r="BS4067" t="s">
        <v>137</v>
      </c>
      <c r="BT4067" t="s">
        <v>137</v>
      </c>
      <c r="BU4067" t="s">
        <v>137</v>
      </c>
      <c r="BW4067" t="s">
        <v>137</v>
      </c>
      <c r="BX4067" t="s">
        <v>137</v>
      </c>
      <c r="BY4067" t="s">
        <v>137</v>
      </c>
      <c r="BZ4067" t="s">
        <v>137</v>
      </c>
      <c r="CA4067" t="s">
        <v>137</v>
      </c>
      <c r="CB4067" t="s">
        <v>137</v>
      </c>
      <c r="CC4067" t="s">
        <v>137</v>
      </c>
      <c r="CD4067" t="s">
        <v>137</v>
      </c>
      <c r="CE4067" t="s">
        <v>137</v>
      </c>
      <c r="CF4067" t="s">
        <v>137</v>
      </c>
      <c r="CG4067" t="s">
        <v>137</v>
      </c>
      <c r="CH4067" t="s">
        <v>137</v>
      </c>
      <c r="CI4067" t="s">
        <v>137</v>
      </c>
      <c r="CJ4067" t="s">
        <v>137</v>
      </c>
      <c r="CK4067" t="s">
        <v>137</v>
      </c>
      <c r="CL4067" t="s">
        <v>137</v>
      </c>
      <c r="CM4067" t="s">
        <v>137</v>
      </c>
      <c r="CN4067" t="s">
        <v>137</v>
      </c>
      <c r="CO4067" t="s">
        <v>137</v>
      </c>
      <c r="CP4067" t="s">
        <v>137</v>
      </c>
      <c r="CQ4067" s="1">
        <v>45701.547222222223</v>
      </c>
      <c r="CR4067" s="1">
        <v>45701.547222222223</v>
      </c>
      <c r="CS4067" s="1">
        <v>45701.547222222223</v>
      </c>
      <c r="CT4067" t="s">
        <v>26407</v>
      </c>
      <c r="CU4067" t="s">
        <v>26408</v>
      </c>
      <c r="CV4067" t="s">
        <v>26409</v>
      </c>
      <c r="CW4067" t="s">
        <v>26410</v>
      </c>
      <c r="CX4067" s="3"/>
      <c r="CY4067" s="3"/>
      <c r="CZ4067">
        <v>2</v>
      </c>
      <c r="DA4067" t="s">
        <v>137</v>
      </c>
      <c r="DB4067" t="s">
        <v>137</v>
      </c>
      <c r="DC4067" t="s">
        <v>137</v>
      </c>
      <c r="DD4067" t="s">
        <v>137</v>
      </c>
      <c r="DE4067" t="s">
        <v>137</v>
      </c>
      <c r="DF4067" t="s">
        <v>26411</v>
      </c>
      <c r="DG4067" t="s">
        <v>900</v>
      </c>
      <c r="DH4067" t="s">
        <v>4500</v>
      </c>
      <c r="DI4067" t="s">
        <v>137</v>
      </c>
      <c r="DJ4067" t="s">
        <v>137</v>
      </c>
      <c r="DK4067">
        <v>0</v>
      </c>
      <c r="DL4067" t="s">
        <v>209</v>
      </c>
      <c r="DM4067" t="s">
        <v>23353</v>
      </c>
      <c r="DN4067" t="s">
        <v>137</v>
      </c>
      <c r="DO4067" s="1">
        <v>45701.547222222223</v>
      </c>
      <c r="DP4067" s="1"/>
      <c r="DQ4067" t="s">
        <v>708</v>
      </c>
      <c r="DR4067" t="s">
        <v>709</v>
      </c>
      <c r="DS4067" t="s">
        <v>710</v>
      </c>
      <c r="DT4067" t="s">
        <v>137</v>
      </c>
      <c r="DU4067" t="s">
        <v>137</v>
      </c>
      <c r="DV4067" t="s">
        <v>137</v>
      </c>
      <c r="DW4067" t="s">
        <v>137</v>
      </c>
      <c r="DX4067" t="s">
        <v>26412</v>
      </c>
      <c r="DY4067" t="s">
        <v>137</v>
      </c>
      <c r="DZ4067" t="s">
        <v>168</v>
      </c>
      <c r="EA4067" t="b">
        <v>0</v>
      </c>
      <c r="EB4067" t="s">
        <v>137</v>
      </c>
    </row>
    <row r="4068" spans="1:132" x14ac:dyDescent="0.25">
      <c r="A4068">
        <v>140888446</v>
      </c>
      <c r="B4068">
        <v>7976</v>
      </c>
      <c r="C4068" t="s">
        <v>192</v>
      </c>
      <c r="D4068" t="s">
        <v>26413</v>
      </c>
      <c r="E4068" t="s">
        <v>134</v>
      </c>
      <c r="F4068" t="s">
        <v>162</v>
      </c>
      <c r="G4068" t="s">
        <v>163</v>
      </c>
      <c r="H4068" t="s">
        <v>137</v>
      </c>
      <c r="I4068" t="s">
        <v>26414</v>
      </c>
      <c r="J4068" t="s">
        <v>13846</v>
      </c>
      <c r="K4068" t="s">
        <v>13847</v>
      </c>
      <c r="L4068" t="s">
        <v>13848</v>
      </c>
      <c r="M4068" t="s">
        <v>137</v>
      </c>
      <c r="N4068" t="s">
        <v>7000</v>
      </c>
      <c r="O4068" t="s">
        <v>7000</v>
      </c>
      <c r="P4068" s="1"/>
      <c r="Q4068" s="1">
        <v>45547.359027777777</v>
      </c>
      <c r="R4068" s="1">
        <v>45547.359027777777</v>
      </c>
      <c r="S4068" s="1">
        <v>45595.531944444447</v>
      </c>
      <c r="T4068" s="1">
        <v>45595.531944444447</v>
      </c>
      <c r="U4068" t="s">
        <v>216</v>
      </c>
      <c r="V4068" t="s">
        <v>137</v>
      </c>
      <c r="W4068" t="s">
        <v>137</v>
      </c>
      <c r="X4068" t="s">
        <v>185</v>
      </c>
      <c r="Y4068" t="s">
        <v>137</v>
      </c>
      <c r="Z4068" t="s">
        <v>137</v>
      </c>
      <c r="AA4068" t="s">
        <v>137</v>
      </c>
      <c r="AB4068" t="s">
        <v>137</v>
      </c>
      <c r="AC4068" t="s">
        <v>137</v>
      </c>
      <c r="AD4068" s="2"/>
      <c r="AE4068" t="s">
        <v>137</v>
      </c>
      <c r="AF4068" t="s">
        <v>137</v>
      </c>
      <c r="AG4068" t="s">
        <v>137</v>
      </c>
      <c r="AH4068" t="s">
        <v>137</v>
      </c>
      <c r="AI4068" t="s">
        <v>137</v>
      </c>
      <c r="AJ4068" t="s">
        <v>137</v>
      </c>
      <c r="AK4068" t="s">
        <v>137</v>
      </c>
      <c r="AL4068" s="2"/>
      <c r="AM4068" t="s">
        <v>137</v>
      </c>
      <c r="AN4068" t="s">
        <v>137</v>
      </c>
      <c r="AO4068" t="s">
        <v>137</v>
      </c>
      <c r="AP4068" t="s">
        <v>137</v>
      </c>
      <c r="AQ4068" t="s">
        <v>137</v>
      </c>
      <c r="AR4068" t="s">
        <v>137</v>
      </c>
      <c r="AS4068" t="s">
        <v>137</v>
      </c>
      <c r="AT4068" t="s">
        <v>137</v>
      </c>
      <c r="AU4068" t="s">
        <v>137</v>
      </c>
      <c r="AV4068" t="s">
        <v>137</v>
      </c>
      <c r="AW4068" t="s">
        <v>137</v>
      </c>
      <c r="AX4068" t="s">
        <v>137</v>
      </c>
      <c r="AY4068" t="s">
        <v>137</v>
      </c>
      <c r="AZ4068" t="s">
        <v>137</v>
      </c>
      <c r="BA4068" t="s">
        <v>137</v>
      </c>
      <c r="BB4068" t="s">
        <v>137</v>
      </c>
      <c r="BC4068" t="s">
        <v>137</v>
      </c>
      <c r="BD4068" t="s">
        <v>137</v>
      </c>
      <c r="BE4068" t="s">
        <v>137</v>
      </c>
      <c r="BF4068" t="s">
        <v>137</v>
      </c>
      <c r="BG4068" t="s">
        <v>137</v>
      </c>
      <c r="BH4068" t="s">
        <v>137</v>
      </c>
      <c r="BI4068" t="s">
        <v>137</v>
      </c>
      <c r="BJ4068" t="s">
        <v>137</v>
      </c>
      <c r="BK4068" t="s">
        <v>137</v>
      </c>
      <c r="BL4068" t="s">
        <v>137</v>
      </c>
      <c r="BM4068" t="s">
        <v>137</v>
      </c>
      <c r="BN4068" t="s">
        <v>137</v>
      </c>
      <c r="BO4068" t="s">
        <v>137</v>
      </c>
      <c r="BP4068" t="s">
        <v>137</v>
      </c>
      <c r="BQ4068" t="s">
        <v>137</v>
      </c>
      <c r="BR4068" t="s">
        <v>137</v>
      </c>
      <c r="BS4068" t="s">
        <v>137</v>
      </c>
      <c r="BT4068" t="s">
        <v>137</v>
      </c>
      <c r="BU4068" t="s">
        <v>137</v>
      </c>
      <c r="BW4068" t="s">
        <v>137</v>
      </c>
      <c r="BX4068" t="s">
        <v>137</v>
      </c>
      <c r="BY4068" t="s">
        <v>137</v>
      </c>
      <c r="BZ4068" t="s">
        <v>137</v>
      </c>
      <c r="CA4068" t="s">
        <v>137</v>
      </c>
      <c r="CB4068" t="s">
        <v>137</v>
      </c>
      <c r="CC4068" t="s">
        <v>137</v>
      </c>
      <c r="CD4068" t="s">
        <v>137</v>
      </c>
      <c r="CE4068" t="s">
        <v>137</v>
      </c>
      <c r="CF4068" t="s">
        <v>137</v>
      </c>
      <c r="CG4068" t="s">
        <v>137</v>
      </c>
      <c r="CH4068" t="s">
        <v>137</v>
      </c>
      <c r="CI4068" t="s">
        <v>137</v>
      </c>
      <c r="CJ4068" t="s">
        <v>137</v>
      </c>
      <c r="CK4068" t="s">
        <v>137</v>
      </c>
      <c r="CL4068" t="s">
        <v>137</v>
      </c>
      <c r="CM4068" t="s">
        <v>137</v>
      </c>
      <c r="CN4068" t="s">
        <v>137</v>
      </c>
      <c r="CO4068" t="s">
        <v>137</v>
      </c>
      <c r="CP4068" t="s">
        <v>137</v>
      </c>
      <c r="CQ4068" s="1">
        <v>45595.531944444447</v>
      </c>
      <c r="CR4068" s="1">
        <v>45595.531944444447</v>
      </c>
      <c r="CS4068" s="1">
        <v>45595.531944444447</v>
      </c>
      <c r="CT4068" t="s">
        <v>26415</v>
      </c>
      <c r="CU4068" t="s">
        <v>26416</v>
      </c>
      <c r="CV4068" t="s">
        <v>26417</v>
      </c>
      <c r="CW4068" t="s">
        <v>26418</v>
      </c>
      <c r="CX4068" s="3"/>
      <c r="CY4068" s="3"/>
      <c r="CZ4068">
        <v>1</v>
      </c>
      <c r="DA4068" t="s">
        <v>137</v>
      </c>
      <c r="DB4068" t="s">
        <v>137</v>
      </c>
      <c r="DC4068" t="s">
        <v>137</v>
      </c>
      <c r="DD4068" t="s">
        <v>137</v>
      </c>
      <c r="DE4068" t="s">
        <v>137</v>
      </c>
      <c r="DF4068" t="s">
        <v>26419</v>
      </c>
      <c r="DG4068" t="s">
        <v>900</v>
      </c>
      <c r="DH4068" t="s">
        <v>15095</v>
      </c>
      <c r="DI4068" t="s">
        <v>137</v>
      </c>
      <c r="DJ4068" t="s">
        <v>137</v>
      </c>
      <c r="DK4068">
        <v>0</v>
      </c>
      <c r="DL4068" t="s">
        <v>209</v>
      </c>
      <c r="DM4068" t="s">
        <v>23168</v>
      </c>
      <c r="DN4068" t="s">
        <v>137</v>
      </c>
      <c r="DO4068" s="1">
        <v>45595.531944444447</v>
      </c>
      <c r="DP4068" s="1"/>
      <c r="DQ4068" t="s">
        <v>1709</v>
      </c>
      <c r="DR4068" t="s">
        <v>1710</v>
      </c>
      <c r="DS4068" t="s">
        <v>1711</v>
      </c>
      <c r="DT4068" t="s">
        <v>137</v>
      </c>
      <c r="DU4068" t="s">
        <v>137</v>
      </c>
      <c r="DV4068" t="s">
        <v>137</v>
      </c>
      <c r="DW4068" t="s">
        <v>137</v>
      </c>
      <c r="DX4068" t="s">
        <v>137</v>
      </c>
      <c r="DY4068" t="s">
        <v>137</v>
      </c>
      <c r="DZ4068" t="s">
        <v>168</v>
      </c>
      <c r="EA4068" t="b">
        <v>0</v>
      </c>
      <c r="EB4068" t="s">
        <v>137</v>
      </c>
    </row>
    <row r="4069" spans="1:132" x14ac:dyDescent="0.25">
      <c r="A4069">
        <v>140880448</v>
      </c>
      <c r="B4069">
        <v>7975</v>
      </c>
      <c r="C4069" t="s">
        <v>192</v>
      </c>
      <c r="D4069" t="s">
        <v>26420</v>
      </c>
      <c r="E4069" t="s">
        <v>134</v>
      </c>
      <c r="F4069" t="s">
        <v>162</v>
      </c>
      <c r="G4069" t="s">
        <v>163</v>
      </c>
      <c r="H4069" t="s">
        <v>137</v>
      </c>
      <c r="I4069" t="s">
        <v>26421</v>
      </c>
      <c r="J4069" t="s">
        <v>13846</v>
      </c>
      <c r="K4069" t="s">
        <v>13847</v>
      </c>
      <c r="L4069" t="s">
        <v>13848</v>
      </c>
      <c r="M4069" t="s">
        <v>137</v>
      </c>
      <c r="N4069" t="s">
        <v>165</v>
      </c>
      <c r="O4069" t="s">
        <v>165</v>
      </c>
      <c r="P4069" s="1"/>
      <c r="Q4069" s="1">
        <v>45547.177777777775</v>
      </c>
      <c r="R4069" s="1">
        <v>45547.177777777775</v>
      </c>
      <c r="S4069" s="1">
        <v>45553.431250000001</v>
      </c>
      <c r="T4069" s="1">
        <v>45553.431250000001</v>
      </c>
      <c r="U4069" t="s">
        <v>166</v>
      </c>
      <c r="V4069" t="s">
        <v>137</v>
      </c>
      <c r="W4069" t="s">
        <v>137</v>
      </c>
      <c r="X4069" t="s">
        <v>137</v>
      </c>
      <c r="Y4069" t="s">
        <v>137</v>
      </c>
      <c r="Z4069" t="s">
        <v>137</v>
      </c>
      <c r="AA4069" t="s">
        <v>137</v>
      </c>
      <c r="AB4069" t="s">
        <v>137</v>
      </c>
      <c r="AC4069" t="s">
        <v>137</v>
      </c>
      <c r="AD4069" s="2"/>
      <c r="AE4069" t="s">
        <v>137</v>
      </c>
      <c r="AF4069" t="s">
        <v>137</v>
      </c>
      <c r="AG4069" t="s">
        <v>137</v>
      </c>
      <c r="AH4069" t="s">
        <v>137</v>
      </c>
      <c r="AI4069" t="s">
        <v>137</v>
      </c>
      <c r="AJ4069" t="s">
        <v>137</v>
      </c>
      <c r="AK4069" t="s">
        <v>137</v>
      </c>
      <c r="AL4069" s="2"/>
      <c r="AM4069" t="s">
        <v>137</v>
      </c>
      <c r="AN4069" t="s">
        <v>137</v>
      </c>
      <c r="AO4069" t="s">
        <v>137</v>
      </c>
      <c r="AP4069" t="s">
        <v>137</v>
      </c>
      <c r="AQ4069" t="s">
        <v>137</v>
      </c>
      <c r="AR4069" t="s">
        <v>137</v>
      </c>
      <c r="AS4069" t="s">
        <v>137</v>
      </c>
      <c r="AT4069" t="s">
        <v>137</v>
      </c>
      <c r="AU4069" t="s">
        <v>137</v>
      </c>
      <c r="AV4069" t="s">
        <v>137</v>
      </c>
      <c r="AW4069" t="s">
        <v>137</v>
      </c>
      <c r="AX4069" t="s">
        <v>137</v>
      </c>
      <c r="AY4069" t="s">
        <v>137</v>
      </c>
      <c r="AZ4069" t="s">
        <v>137</v>
      </c>
      <c r="BA4069" t="s">
        <v>137</v>
      </c>
      <c r="BB4069" t="s">
        <v>137</v>
      </c>
      <c r="BC4069" t="s">
        <v>137</v>
      </c>
      <c r="BD4069" t="s">
        <v>137</v>
      </c>
      <c r="BE4069" t="s">
        <v>137</v>
      </c>
      <c r="BF4069" t="s">
        <v>137</v>
      </c>
      <c r="BG4069" t="s">
        <v>137</v>
      </c>
      <c r="BH4069" t="s">
        <v>137</v>
      </c>
      <c r="BI4069" t="s">
        <v>137</v>
      </c>
      <c r="BJ4069" t="s">
        <v>137</v>
      </c>
      <c r="BK4069" t="s">
        <v>137</v>
      </c>
      <c r="BL4069" t="s">
        <v>137</v>
      </c>
      <c r="BM4069" t="s">
        <v>137</v>
      </c>
      <c r="BN4069" t="s">
        <v>137</v>
      </c>
      <c r="BO4069" t="s">
        <v>137</v>
      </c>
      <c r="BP4069" t="s">
        <v>137</v>
      </c>
      <c r="BQ4069" t="s">
        <v>137</v>
      </c>
      <c r="BR4069" t="s">
        <v>137</v>
      </c>
      <c r="BS4069" t="s">
        <v>137</v>
      </c>
      <c r="BT4069" t="s">
        <v>137</v>
      </c>
      <c r="BU4069" t="s">
        <v>137</v>
      </c>
      <c r="BW4069" t="s">
        <v>137</v>
      </c>
      <c r="BX4069" t="s">
        <v>137</v>
      </c>
      <c r="BY4069" t="s">
        <v>137</v>
      </c>
      <c r="BZ4069" t="s">
        <v>137</v>
      </c>
      <c r="CA4069" t="s">
        <v>137</v>
      </c>
      <c r="CB4069" t="s">
        <v>137</v>
      </c>
      <c r="CC4069" t="s">
        <v>137</v>
      </c>
      <c r="CD4069" t="s">
        <v>137</v>
      </c>
      <c r="CE4069" t="s">
        <v>137</v>
      </c>
      <c r="CF4069" t="s">
        <v>137</v>
      </c>
      <c r="CG4069" t="s">
        <v>137</v>
      </c>
      <c r="CH4069" t="s">
        <v>137</v>
      </c>
      <c r="CI4069" t="s">
        <v>137</v>
      </c>
      <c r="CJ4069" t="s">
        <v>137</v>
      </c>
      <c r="CK4069" t="s">
        <v>137</v>
      </c>
      <c r="CL4069" t="s">
        <v>137</v>
      </c>
      <c r="CM4069" t="s">
        <v>137</v>
      </c>
      <c r="CN4069" t="s">
        <v>137</v>
      </c>
      <c r="CO4069" t="s">
        <v>137</v>
      </c>
      <c r="CP4069" t="s">
        <v>137</v>
      </c>
      <c r="CQ4069" s="1">
        <v>45553.431250000001</v>
      </c>
      <c r="CR4069" s="1">
        <v>45553.431250000001</v>
      </c>
      <c r="CS4069" s="1">
        <v>45553.431250000001</v>
      </c>
      <c r="CT4069" t="s">
        <v>26422</v>
      </c>
      <c r="CU4069" t="s">
        <v>26423</v>
      </c>
      <c r="CV4069" t="s">
        <v>26424</v>
      </c>
      <c r="CW4069" t="s">
        <v>26425</v>
      </c>
      <c r="CX4069" s="3"/>
      <c r="CY4069" s="3"/>
      <c r="CZ4069">
        <v>1</v>
      </c>
      <c r="DA4069" t="s">
        <v>137</v>
      </c>
      <c r="DB4069" t="s">
        <v>137</v>
      </c>
      <c r="DC4069" t="s">
        <v>137</v>
      </c>
      <c r="DD4069" t="s">
        <v>137</v>
      </c>
      <c r="DE4069" t="s">
        <v>137</v>
      </c>
      <c r="DF4069" t="s">
        <v>26426</v>
      </c>
      <c r="DG4069" t="s">
        <v>137</v>
      </c>
      <c r="DH4069" t="s">
        <v>137</v>
      </c>
      <c r="DI4069" t="s">
        <v>137</v>
      </c>
      <c r="DJ4069" t="s">
        <v>137</v>
      </c>
      <c r="DK4069">
        <v>0</v>
      </c>
      <c r="DL4069" t="s">
        <v>209</v>
      </c>
      <c r="DM4069" t="s">
        <v>26427</v>
      </c>
      <c r="DN4069" t="s">
        <v>137</v>
      </c>
      <c r="DO4069" s="1">
        <v>45553.431250000001</v>
      </c>
      <c r="DP4069" s="1"/>
      <c r="DQ4069" t="s">
        <v>13846</v>
      </c>
      <c r="DR4069" t="s">
        <v>13847</v>
      </c>
      <c r="DS4069" t="s">
        <v>13848</v>
      </c>
      <c r="DT4069" t="s">
        <v>26428</v>
      </c>
      <c r="DU4069" t="s">
        <v>137</v>
      </c>
      <c r="DV4069" t="s">
        <v>137</v>
      </c>
      <c r="DW4069" t="s">
        <v>137</v>
      </c>
      <c r="DX4069" t="s">
        <v>829</v>
      </c>
      <c r="DY4069" t="s">
        <v>137</v>
      </c>
      <c r="DZ4069" t="s">
        <v>168</v>
      </c>
      <c r="EA4069" t="b">
        <v>0</v>
      </c>
      <c r="EB4069" t="s">
        <v>137</v>
      </c>
    </row>
    <row r="4070" spans="1:132" x14ac:dyDescent="0.25">
      <c r="A4070">
        <v>140859824</v>
      </c>
      <c r="B4070">
        <v>7974</v>
      </c>
      <c r="C4070" t="s">
        <v>192</v>
      </c>
      <c r="D4070" t="s">
        <v>26429</v>
      </c>
      <c r="E4070" t="s">
        <v>134</v>
      </c>
      <c r="F4070" t="s">
        <v>162</v>
      </c>
      <c r="G4070" t="s">
        <v>163</v>
      </c>
      <c r="H4070" t="s">
        <v>137</v>
      </c>
      <c r="I4070" t="s">
        <v>26430</v>
      </c>
      <c r="J4070" t="s">
        <v>13846</v>
      </c>
      <c r="K4070" t="s">
        <v>13847</v>
      </c>
      <c r="L4070" t="s">
        <v>13848</v>
      </c>
      <c r="M4070" t="s">
        <v>137</v>
      </c>
      <c r="N4070" t="s">
        <v>951</v>
      </c>
      <c r="O4070" t="s">
        <v>951</v>
      </c>
      <c r="P4070" s="1"/>
      <c r="Q4070" s="1">
        <v>45546.681250000001</v>
      </c>
      <c r="R4070" s="1">
        <v>45546.681250000001</v>
      </c>
      <c r="S4070" s="1">
        <v>45548.393055555556</v>
      </c>
      <c r="T4070" s="1">
        <v>45548.393055555556</v>
      </c>
      <c r="U4070" t="s">
        <v>166</v>
      </c>
      <c r="V4070" t="s">
        <v>137</v>
      </c>
      <c r="W4070" t="s">
        <v>137</v>
      </c>
      <c r="X4070" t="s">
        <v>137</v>
      </c>
      <c r="Y4070" t="s">
        <v>137</v>
      </c>
      <c r="Z4070" t="s">
        <v>137</v>
      </c>
      <c r="AA4070" t="s">
        <v>137</v>
      </c>
      <c r="AB4070" t="s">
        <v>137</v>
      </c>
      <c r="AC4070" t="s">
        <v>137</v>
      </c>
      <c r="AD4070" s="2"/>
      <c r="AE4070" t="s">
        <v>137</v>
      </c>
      <c r="AF4070" t="s">
        <v>137</v>
      </c>
      <c r="AG4070" t="s">
        <v>137</v>
      </c>
      <c r="AH4070" t="s">
        <v>137</v>
      </c>
      <c r="AI4070" t="s">
        <v>137</v>
      </c>
      <c r="AJ4070" t="s">
        <v>137</v>
      </c>
      <c r="AK4070" t="s">
        <v>137</v>
      </c>
      <c r="AL4070" s="2"/>
      <c r="AM4070" t="s">
        <v>137</v>
      </c>
      <c r="AN4070" t="s">
        <v>137</v>
      </c>
      <c r="AO4070" t="s">
        <v>137</v>
      </c>
      <c r="AP4070" t="s">
        <v>137</v>
      </c>
      <c r="AQ4070" t="s">
        <v>137</v>
      </c>
      <c r="AR4070" t="s">
        <v>137</v>
      </c>
      <c r="AS4070" t="s">
        <v>137</v>
      </c>
      <c r="AT4070" t="s">
        <v>137</v>
      </c>
      <c r="AU4070" t="s">
        <v>137</v>
      </c>
      <c r="AV4070" t="s">
        <v>137</v>
      </c>
      <c r="AW4070" t="s">
        <v>137</v>
      </c>
      <c r="AX4070" t="s">
        <v>137</v>
      </c>
      <c r="AY4070" t="s">
        <v>137</v>
      </c>
      <c r="AZ4070" t="s">
        <v>137</v>
      </c>
      <c r="BA4070" t="s">
        <v>137</v>
      </c>
      <c r="BB4070" t="s">
        <v>137</v>
      </c>
      <c r="BC4070" t="s">
        <v>137</v>
      </c>
      <c r="BD4070" t="s">
        <v>137</v>
      </c>
      <c r="BE4070" t="s">
        <v>137</v>
      </c>
      <c r="BF4070" t="s">
        <v>137</v>
      </c>
      <c r="BG4070" t="s">
        <v>137</v>
      </c>
      <c r="BH4070" t="s">
        <v>137</v>
      </c>
      <c r="BI4070" t="s">
        <v>137</v>
      </c>
      <c r="BJ4070" t="s">
        <v>137</v>
      </c>
      <c r="BK4070" t="s">
        <v>137</v>
      </c>
      <c r="BL4070" t="s">
        <v>137</v>
      </c>
      <c r="BM4070" t="s">
        <v>137</v>
      </c>
      <c r="BN4070" t="s">
        <v>137</v>
      </c>
      <c r="BO4070" t="s">
        <v>137</v>
      </c>
      <c r="BP4070" t="s">
        <v>137</v>
      </c>
      <c r="BQ4070" t="s">
        <v>137</v>
      </c>
      <c r="BR4070" t="s">
        <v>137</v>
      </c>
      <c r="BS4070" t="s">
        <v>137</v>
      </c>
      <c r="BT4070" t="s">
        <v>137</v>
      </c>
      <c r="BU4070" t="s">
        <v>137</v>
      </c>
      <c r="BW4070" t="s">
        <v>137</v>
      </c>
      <c r="BX4070" t="s">
        <v>137</v>
      </c>
      <c r="BY4070" t="s">
        <v>137</v>
      </c>
      <c r="BZ4070" t="s">
        <v>137</v>
      </c>
      <c r="CA4070" t="s">
        <v>137</v>
      </c>
      <c r="CB4070" t="s">
        <v>137</v>
      </c>
      <c r="CC4070" t="s">
        <v>137</v>
      </c>
      <c r="CD4070" t="s">
        <v>137</v>
      </c>
      <c r="CE4070" t="s">
        <v>137</v>
      </c>
      <c r="CF4070" t="s">
        <v>137</v>
      </c>
      <c r="CG4070" t="s">
        <v>137</v>
      </c>
      <c r="CH4070" t="s">
        <v>137</v>
      </c>
      <c r="CI4070" t="s">
        <v>137</v>
      </c>
      <c r="CJ4070" t="s">
        <v>137</v>
      </c>
      <c r="CK4070" t="s">
        <v>137</v>
      </c>
      <c r="CL4070" t="s">
        <v>137</v>
      </c>
      <c r="CM4070" t="s">
        <v>137</v>
      </c>
      <c r="CN4070" t="s">
        <v>137</v>
      </c>
      <c r="CO4070" t="s">
        <v>137</v>
      </c>
      <c r="CP4070" t="s">
        <v>137</v>
      </c>
      <c r="CQ4070" s="1">
        <v>45548.393055555556</v>
      </c>
      <c r="CR4070" s="1">
        <v>45548.393055555556</v>
      </c>
      <c r="CS4070" s="1">
        <v>45548.393055555556</v>
      </c>
      <c r="CT4070" t="s">
        <v>26431</v>
      </c>
      <c r="CU4070" t="s">
        <v>26432</v>
      </c>
      <c r="CV4070" t="s">
        <v>26433</v>
      </c>
      <c r="CW4070" t="s">
        <v>26434</v>
      </c>
      <c r="CX4070" s="3"/>
      <c r="CY4070" s="3"/>
      <c r="CZ4070">
        <v>1</v>
      </c>
      <c r="DA4070" t="s">
        <v>137</v>
      </c>
      <c r="DB4070" t="s">
        <v>137</v>
      </c>
      <c r="DC4070" t="s">
        <v>137</v>
      </c>
      <c r="DD4070" t="s">
        <v>137</v>
      </c>
      <c r="DE4070" t="s">
        <v>137</v>
      </c>
      <c r="DF4070" t="s">
        <v>26435</v>
      </c>
      <c r="DG4070" t="s">
        <v>137</v>
      </c>
      <c r="DH4070" t="s">
        <v>137</v>
      </c>
      <c r="DI4070" t="s">
        <v>137</v>
      </c>
      <c r="DJ4070" t="s">
        <v>137</v>
      </c>
      <c r="DK4070">
        <v>0</v>
      </c>
      <c r="DL4070" t="s">
        <v>209</v>
      </c>
      <c r="DM4070" t="s">
        <v>26436</v>
      </c>
      <c r="DN4070" t="s">
        <v>137</v>
      </c>
      <c r="DO4070" s="1">
        <v>45548.393055555556</v>
      </c>
      <c r="DP4070" s="1"/>
      <c r="DQ4070" t="s">
        <v>13846</v>
      </c>
      <c r="DR4070" t="s">
        <v>13847</v>
      </c>
      <c r="DS4070" t="s">
        <v>13848</v>
      </c>
      <c r="DT4070" t="s">
        <v>137</v>
      </c>
      <c r="DU4070" t="s">
        <v>137</v>
      </c>
      <c r="DV4070" t="s">
        <v>137</v>
      </c>
      <c r="DW4070" t="s">
        <v>137</v>
      </c>
      <c r="DX4070" t="s">
        <v>137</v>
      </c>
      <c r="DY4070" t="s">
        <v>137</v>
      </c>
      <c r="DZ4070" t="s">
        <v>168</v>
      </c>
      <c r="EA4070" t="b">
        <v>0</v>
      </c>
      <c r="EB4070" t="s">
        <v>137</v>
      </c>
    </row>
    <row r="4071" spans="1:132" x14ac:dyDescent="0.25">
      <c r="A4071">
        <v>140856588</v>
      </c>
      <c r="B4071">
        <v>7973</v>
      </c>
      <c r="C4071" t="s">
        <v>789</v>
      </c>
      <c r="D4071" t="s">
        <v>26437</v>
      </c>
      <c r="E4071" t="s">
        <v>134</v>
      </c>
      <c r="F4071" t="s">
        <v>532</v>
      </c>
      <c r="G4071" t="s">
        <v>136</v>
      </c>
      <c r="H4071" t="s">
        <v>137</v>
      </c>
      <c r="I4071" t="s">
        <v>26438</v>
      </c>
      <c r="J4071" t="s">
        <v>13846</v>
      </c>
      <c r="K4071" t="s">
        <v>13847</v>
      </c>
      <c r="L4071" t="s">
        <v>13848</v>
      </c>
      <c r="M4071" t="s">
        <v>137</v>
      </c>
      <c r="N4071" t="s">
        <v>295</v>
      </c>
      <c r="O4071" t="s">
        <v>15264</v>
      </c>
      <c r="P4071" s="1"/>
      <c r="Q4071" s="1">
        <v>45546.660416666666</v>
      </c>
      <c r="R4071" s="1">
        <v>45546.660416666666</v>
      </c>
      <c r="S4071" s="1">
        <v>45547.597916666666</v>
      </c>
      <c r="T4071" s="1">
        <v>45547.597916666666</v>
      </c>
      <c r="U4071" t="s">
        <v>9238</v>
      </c>
      <c r="V4071" t="s">
        <v>137</v>
      </c>
      <c r="W4071" t="s">
        <v>137</v>
      </c>
      <c r="X4071" t="s">
        <v>176</v>
      </c>
      <c r="Y4071" t="s">
        <v>199</v>
      </c>
      <c r="Z4071" t="s">
        <v>137</v>
      </c>
      <c r="AA4071" t="s">
        <v>137</v>
      </c>
      <c r="AB4071" t="s">
        <v>137</v>
      </c>
      <c r="AC4071" t="s">
        <v>137</v>
      </c>
      <c r="AD4071" s="2"/>
      <c r="AE4071" t="s">
        <v>137</v>
      </c>
      <c r="AF4071" t="s">
        <v>137</v>
      </c>
      <c r="AG4071" t="s">
        <v>137</v>
      </c>
      <c r="AH4071" t="s">
        <v>137</v>
      </c>
      <c r="AI4071" t="s">
        <v>137</v>
      </c>
      <c r="AJ4071" t="s">
        <v>137</v>
      </c>
      <c r="AK4071" t="s">
        <v>137</v>
      </c>
      <c r="AL4071" s="2"/>
      <c r="AM4071" t="s">
        <v>137</v>
      </c>
      <c r="AN4071" t="s">
        <v>137</v>
      </c>
      <c r="AO4071" t="s">
        <v>137</v>
      </c>
      <c r="AP4071" t="s">
        <v>137</v>
      </c>
      <c r="AQ4071" t="s">
        <v>137</v>
      </c>
      <c r="AR4071" t="s">
        <v>137</v>
      </c>
      <c r="AS4071" t="s">
        <v>137</v>
      </c>
      <c r="AT4071" t="s">
        <v>137</v>
      </c>
      <c r="AU4071" t="s">
        <v>137</v>
      </c>
      <c r="AV4071" t="s">
        <v>137</v>
      </c>
      <c r="AW4071" t="s">
        <v>137</v>
      </c>
      <c r="AX4071" t="s">
        <v>137</v>
      </c>
      <c r="AY4071" t="s">
        <v>137</v>
      </c>
      <c r="AZ4071" t="s">
        <v>137</v>
      </c>
      <c r="BA4071" t="s">
        <v>137</v>
      </c>
      <c r="BB4071" t="s">
        <v>137</v>
      </c>
      <c r="BC4071" t="s">
        <v>137</v>
      </c>
      <c r="BD4071" t="s">
        <v>137</v>
      </c>
      <c r="BE4071" t="s">
        <v>137</v>
      </c>
      <c r="BF4071" t="s">
        <v>137</v>
      </c>
      <c r="BG4071" t="s">
        <v>137</v>
      </c>
      <c r="BH4071" t="s">
        <v>137</v>
      </c>
      <c r="BI4071" t="s">
        <v>137</v>
      </c>
      <c r="BJ4071" t="s">
        <v>137</v>
      </c>
      <c r="BK4071" t="s">
        <v>137</v>
      </c>
      <c r="BL4071" t="s">
        <v>137</v>
      </c>
      <c r="BM4071" t="s">
        <v>137</v>
      </c>
      <c r="BN4071" t="s">
        <v>137</v>
      </c>
      <c r="BO4071" t="s">
        <v>137</v>
      </c>
      <c r="BP4071" t="s">
        <v>137</v>
      </c>
      <c r="BQ4071" t="s">
        <v>137</v>
      </c>
      <c r="BR4071" t="s">
        <v>137</v>
      </c>
      <c r="BS4071" t="s">
        <v>137</v>
      </c>
      <c r="BT4071" t="s">
        <v>574</v>
      </c>
      <c r="BU4071" t="s">
        <v>575</v>
      </c>
      <c r="BW4071" t="s">
        <v>137</v>
      </c>
      <c r="BX4071" t="s">
        <v>137</v>
      </c>
      <c r="BY4071" t="s">
        <v>137</v>
      </c>
      <c r="BZ4071" t="s">
        <v>137</v>
      </c>
      <c r="CA4071" t="s">
        <v>137</v>
      </c>
      <c r="CB4071" t="s">
        <v>137</v>
      </c>
      <c r="CC4071" t="s">
        <v>137</v>
      </c>
      <c r="CD4071" t="s">
        <v>137</v>
      </c>
      <c r="CE4071" t="s">
        <v>137</v>
      </c>
      <c r="CF4071" t="s">
        <v>137</v>
      </c>
      <c r="CG4071" t="s">
        <v>137</v>
      </c>
      <c r="CH4071" t="s">
        <v>137</v>
      </c>
      <c r="CI4071" t="s">
        <v>137</v>
      </c>
      <c r="CJ4071" t="s">
        <v>137</v>
      </c>
      <c r="CK4071" t="s">
        <v>137</v>
      </c>
      <c r="CL4071" t="s">
        <v>137</v>
      </c>
      <c r="CM4071" t="s">
        <v>137</v>
      </c>
      <c r="CN4071" t="s">
        <v>137</v>
      </c>
      <c r="CO4071" t="s">
        <v>137</v>
      </c>
      <c r="CP4071" t="s">
        <v>137</v>
      </c>
      <c r="CQ4071" s="1">
        <v>45546.660416666666</v>
      </c>
      <c r="CR4071" s="1">
        <v>45547.597916666666</v>
      </c>
      <c r="CS4071" s="1"/>
      <c r="CT4071" t="s">
        <v>266</v>
      </c>
      <c r="CU4071" t="s">
        <v>266</v>
      </c>
      <c r="CV4071" t="s">
        <v>137</v>
      </c>
      <c r="CW4071" t="s">
        <v>137</v>
      </c>
      <c r="CX4071" s="3"/>
      <c r="CY4071" s="3"/>
      <c r="DA4071" t="s">
        <v>137</v>
      </c>
      <c r="DB4071" t="s">
        <v>137</v>
      </c>
      <c r="DC4071" t="s">
        <v>137</v>
      </c>
      <c r="DD4071" t="s">
        <v>137</v>
      </c>
      <c r="DE4071" t="s">
        <v>137</v>
      </c>
      <c r="DF4071" t="s">
        <v>26439</v>
      </c>
      <c r="DG4071" t="s">
        <v>137</v>
      </c>
      <c r="DH4071" t="s">
        <v>137</v>
      </c>
      <c r="DI4071" t="s">
        <v>137</v>
      </c>
      <c r="DJ4071" t="s">
        <v>137</v>
      </c>
      <c r="DK4071">
        <v>0</v>
      </c>
      <c r="DL4071" t="s">
        <v>137</v>
      </c>
      <c r="DM4071" t="s">
        <v>137</v>
      </c>
      <c r="DN4071" t="s">
        <v>137</v>
      </c>
      <c r="DO4071" s="1"/>
      <c r="DP4071" s="1"/>
      <c r="DQ4071" t="s">
        <v>137</v>
      </c>
      <c r="DR4071" t="s">
        <v>137</v>
      </c>
      <c r="DS4071" t="s">
        <v>137</v>
      </c>
      <c r="DT4071" t="s">
        <v>137</v>
      </c>
      <c r="DU4071" t="s">
        <v>137</v>
      </c>
      <c r="DV4071" t="s">
        <v>137</v>
      </c>
      <c r="DW4071" t="s">
        <v>137</v>
      </c>
      <c r="DX4071" t="s">
        <v>137</v>
      </c>
      <c r="DY4071" t="s">
        <v>137</v>
      </c>
      <c r="DZ4071" t="s">
        <v>168</v>
      </c>
      <c r="EA4071" t="b">
        <v>0</v>
      </c>
      <c r="EB4071" t="s">
        <v>137</v>
      </c>
    </row>
    <row r="4072" spans="1:132" x14ac:dyDescent="0.25">
      <c r="A4072">
        <v>140850954</v>
      </c>
      <c r="B4072">
        <v>7972</v>
      </c>
      <c r="C4072" t="s">
        <v>192</v>
      </c>
      <c r="D4072" t="s">
        <v>133</v>
      </c>
      <c r="E4072" t="s">
        <v>134</v>
      </c>
      <c r="F4072" t="s">
        <v>135</v>
      </c>
      <c r="G4072" t="s">
        <v>136</v>
      </c>
      <c r="H4072" t="s">
        <v>137</v>
      </c>
      <c r="I4072" t="s">
        <v>138</v>
      </c>
      <c r="J4072" t="s">
        <v>13846</v>
      </c>
      <c r="K4072" t="s">
        <v>13847</v>
      </c>
      <c r="L4072" t="s">
        <v>13848</v>
      </c>
      <c r="M4072" t="s">
        <v>137</v>
      </c>
      <c r="N4072" t="s">
        <v>1681</v>
      </c>
      <c r="O4072" t="s">
        <v>1681</v>
      </c>
      <c r="P4072" s="1">
        <v>45546</v>
      </c>
      <c r="Q4072" s="1">
        <v>45546.621527777781</v>
      </c>
      <c r="R4072" s="1">
        <v>45546.621527777781</v>
      </c>
      <c r="S4072" s="1">
        <v>45553.430555555555</v>
      </c>
      <c r="T4072" s="1">
        <v>45553.430555555555</v>
      </c>
      <c r="U4072" t="s">
        <v>1757</v>
      </c>
      <c r="V4072" t="s">
        <v>137</v>
      </c>
      <c r="W4072" t="s">
        <v>137</v>
      </c>
      <c r="X4072" t="s">
        <v>185</v>
      </c>
      <c r="Y4072" t="s">
        <v>361</v>
      </c>
      <c r="Z4072" t="s">
        <v>137</v>
      </c>
      <c r="AA4072" t="s">
        <v>137</v>
      </c>
      <c r="AB4072" t="s">
        <v>137</v>
      </c>
      <c r="AC4072" t="s">
        <v>137</v>
      </c>
      <c r="AD4072" s="2"/>
      <c r="AE4072" t="s">
        <v>137</v>
      </c>
      <c r="AF4072" t="s">
        <v>137</v>
      </c>
      <c r="AG4072" t="s">
        <v>137</v>
      </c>
      <c r="AH4072" t="s">
        <v>137</v>
      </c>
      <c r="AI4072" t="s">
        <v>137</v>
      </c>
      <c r="AJ4072" t="s">
        <v>137</v>
      </c>
      <c r="AK4072" t="s">
        <v>137</v>
      </c>
      <c r="AL4072" s="2"/>
      <c r="AM4072" t="s">
        <v>137</v>
      </c>
      <c r="AN4072" t="s">
        <v>137</v>
      </c>
      <c r="AO4072" t="s">
        <v>137</v>
      </c>
      <c r="AP4072" t="s">
        <v>137</v>
      </c>
      <c r="AQ4072" t="s">
        <v>137</v>
      </c>
      <c r="AR4072" t="s">
        <v>137</v>
      </c>
      <c r="AS4072" t="s">
        <v>137</v>
      </c>
      <c r="AT4072" t="s">
        <v>137</v>
      </c>
      <c r="AU4072" t="s">
        <v>137</v>
      </c>
      <c r="AV4072" t="s">
        <v>137</v>
      </c>
      <c r="AW4072" t="s">
        <v>137</v>
      </c>
      <c r="AX4072" t="s">
        <v>137</v>
      </c>
      <c r="AY4072" t="s">
        <v>137</v>
      </c>
      <c r="AZ4072" t="s">
        <v>137</v>
      </c>
      <c r="BA4072" t="s">
        <v>137</v>
      </c>
      <c r="BB4072" t="s">
        <v>137</v>
      </c>
      <c r="BC4072" t="s">
        <v>137</v>
      </c>
      <c r="BD4072" t="s">
        <v>137</v>
      </c>
      <c r="BE4072" t="s">
        <v>137</v>
      </c>
      <c r="BF4072" t="s">
        <v>137</v>
      </c>
      <c r="BG4072" t="s">
        <v>137</v>
      </c>
      <c r="BH4072" t="s">
        <v>137</v>
      </c>
      <c r="BI4072" t="s">
        <v>137</v>
      </c>
      <c r="BJ4072" t="s">
        <v>137</v>
      </c>
      <c r="BK4072" t="s">
        <v>137</v>
      </c>
      <c r="BL4072" t="s">
        <v>137</v>
      </c>
      <c r="BM4072" t="s">
        <v>137</v>
      </c>
      <c r="BN4072" t="s">
        <v>137</v>
      </c>
      <c r="BO4072" t="s">
        <v>137</v>
      </c>
      <c r="BP4072" t="s">
        <v>26440</v>
      </c>
      <c r="BQ4072" t="s">
        <v>137</v>
      </c>
      <c r="BR4072" t="s">
        <v>137</v>
      </c>
      <c r="BS4072" t="s">
        <v>137</v>
      </c>
      <c r="BT4072" t="s">
        <v>137</v>
      </c>
      <c r="BU4072" t="s">
        <v>137</v>
      </c>
      <c r="BW4072" t="s">
        <v>137</v>
      </c>
      <c r="BX4072" t="s">
        <v>137</v>
      </c>
      <c r="BY4072" t="s">
        <v>137</v>
      </c>
      <c r="BZ4072" t="s">
        <v>137</v>
      </c>
      <c r="CA4072" t="s">
        <v>137</v>
      </c>
      <c r="CB4072" t="s">
        <v>137</v>
      </c>
      <c r="CC4072" t="s">
        <v>137</v>
      </c>
      <c r="CD4072" t="s">
        <v>137</v>
      </c>
      <c r="CE4072" t="s">
        <v>137</v>
      </c>
      <c r="CF4072" t="s">
        <v>137</v>
      </c>
      <c r="CG4072" t="s">
        <v>137</v>
      </c>
      <c r="CH4072" t="s">
        <v>137</v>
      </c>
      <c r="CI4072" t="s">
        <v>137</v>
      </c>
      <c r="CJ4072" t="s">
        <v>137</v>
      </c>
      <c r="CK4072" t="s">
        <v>137</v>
      </c>
      <c r="CL4072" t="s">
        <v>137</v>
      </c>
      <c r="CM4072" t="s">
        <v>137</v>
      </c>
      <c r="CN4072" t="s">
        <v>137</v>
      </c>
      <c r="CO4072" t="s">
        <v>137</v>
      </c>
      <c r="CP4072" t="s">
        <v>137</v>
      </c>
      <c r="CQ4072" s="1">
        <v>45553.430555555555</v>
      </c>
      <c r="CR4072" s="1">
        <v>45553.430555555555</v>
      </c>
      <c r="CS4072" s="1">
        <v>45553.430555555555</v>
      </c>
      <c r="CT4072" t="s">
        <v>26441</v>
      </c>
      <c r="CU4072" t="s">
        <v>26441</v>
      </c>
      <c r="CV4072" t="s">
        <v>26442</v>
      </c>
      <c r="CW4072" t="s">
        <v>26443</v>
      </c>
      <c r="CX4072" s="3"/>
      <c r="CY4072" s="3"/>
      <c r="CZ4072">
        <v>1</v>
      </c>
      <c r="DA4072" t="s">
        <v>26444</v>
      </c>
      <c r="DB4072" t="s">
        <v>137</v>
      </c>
      <c r="DC4072" t="s">
        <v>137</v>
      </c>
      <c r="DD4072" t="s">
        <v>137</v>
      </c>
      <c r="DE4072" t="s">
        <v>137</v>
      </c>
      <c r="DF4072" t="s">
        <v>26445</v>
      </c>
      <c r="DG4072" t="s">
        <v>137</v>
      </c>
      <c r="DH4072" t="s">
        <v>137</v>
      </c>
      <c r="DI4072" t="s">
        <v>137</v>
      </c>
      <c r="DJ4072" t="s">
        <v>137</v>
      </c>
      <c r="DK4072">
        <v>0</v>
      </c>
      <c r="DL4072" t="s">
        <v>209</v>
      </c>
      <c r="DM4072" t="s">
        <v>26446</v>
      </c>
      <c r="DN4072" t="s">
        <v>137</v>
      </c>
      <c r="DO4072" s="1">
        <v>45553.430555555555</v>
      </c>
      <c r="DP4072" s="1"/>
      <c r="DQ4072" t="s">
        <v>13846</v>
      </c>
      <c r="DR4072" t="s">
        <v>13847</v>
      </c>
      <c r="DS4072" t="s">
        <v>13848</v>
      </c>
      <c r="DT4072" t="s">
        <v>137</v>
      </c>
      <c r="DU4072" t="s">
        <v>137</v>
      </c>
      <c r="DV4072" t="s">
        <v>137</v>
      </c>
      <c r="DW4072" t="s">
        <v>137</v>
      </c>
      <c r="DX4072" t="s">
        <v>26447</v>
      </c>
      <c r="DY4072" t="s">
        <v>137</v>
      </c>
      <c r="DZ4072" t="s">
        <v>148</v>
      </c>
      <c r="EA4072" t="b">
        <v>0</v>
      </c>
      <c r="EB4072" t="s">
        <v>137</v>
      </c>
    </row>
    <row r="4073" spans="1:132" x14ac:dyDescent="0.25">
      <c r="A4073">
        <v>140843892</v>
      </c>
      <c r="B4073">
        <v>7971</v>
      </c>
      <c r="C4073" t="s">
        <v>192</v>
      </c>
      <c r="D4073" t="s">
        <v>193</v>
      </c>
      <c r="E4073" t="s">
        <v>134</v>
      </c>
      <c r="F4073" t="s">
        <v>135</v>
      </c>
      <c r="G4073" t="s">
        <v>194</v>
      </c>
      <c r="H4073" t="s">
        <v>195</v>
      </c>
      <c r="I4073" t="s">
        <v>196</v>
      </c>
      <c r="J4073" t="s">
        <v>13846</v>
      </c>
      <c r="K4073" t="s">
        <v>13847</v>
      </c>
      <c r="L4073" t="s">
        <v>13848</v>
      </c>
      <c r="M4073" t="s">
        <v>137</v>
      </c>
      <c r="N4073" t="s">
        <v>2243</v>
      </c>
      <c r="O4073" t="s">
        <v>2243</v>
      </c>
      <c r="P4073" s="1">
        <v>45546</v>
      </c>
      <c r="Q4073" s="1">
        <v>45546.578472222223</v>
      </c>
      <c r="R4073" s="1">
        <v>45546.578472222223</v>
      </c>
      <c r="S4073" s="1">
        <v>45576.383333333331</v>
      </c>
      <c r="T4073" s="1">
        <v>45576.383333333331</v>
      </c>
      <c r="U4073" t="s">
        <v>1361</v>
      </c>
      <c r="V4073" t="s">
        <v>137</v>
      </c>
      <c r="W4073" t="s">
        <v>137</v>
      </c>
      <c r="X4073" t="s">
        <v>231</v>
      </c>
      <c r="Y4073" t="s">
        <v>199</v>
      </c>
      <c r="Z4073" t="s">
        <v>137</v>
      </c>
      <c r="AA4073" t="s">
        <v>137</v>
      </c>
      <c r="AB4073" t="s">
        <v>137</v>
      </c>
      <c r="AC4073" t="s">
        <v>137</v>
      </c>
      <c r="AD4073" s="2"/>
      <c r="AE4073" t="s">
        <v>137</v>
      </c>
      <c r="AF4073" t="s">
        <v>137</v>
      </c>
      <c r="AG4073" t="s">
        <v>137</v>
      </c>
      <c r="AH4073" t="s">
        <v>137</v>
      </c>
      <c r="AI4073" t="s">
        <v>137</v>
      </c>
      <c r="AJ4073" t="s">
        <v>137</v>
      </c>
      <c r="AK4073" t="s">
        <v>137</v>
      </c>
      <c r="AL4073" s="2"/>
      <c r="AM4073" t="s">
        <v>137</v>
      </c>
      <c r="AN4073" t="s">
        <v>137</v>
      </c>
      <c r="AO4073" t="s">
        <v>137</v>
      </c>
      <c r="AP4073" t="s">
        <v>137</v>
      </c>
      <c r="AQ4073" t="s">
        <v>137</v>
      </c>
      <c r="AR4073" t="s">
        <v>137</v>
      </c>
      <c r="AS4073" t="s">
        <v>137</v>
      </c>
      <c r="AT4073" t="s">
        <v>137</v>
      </c>
      <c r="AU4073" t="s">
        <v>137</v>
      </c>
      <c r="AV4073" t="s">
        <v>137</v>
      </c>
      <c r="AW4073" t="s">
        <v>4592</v>
      </c>
      <c r="AX4073" t="s">
        <v>137</v>
      </c>
      <c r="AY4073" t="s">
        <v>137</v>
      </c>
      <c r="AZ4073" t="s">
        <v>137</v>
      </c>
      <c r="BA4073" t="s">
        <v>137</v>
      </c>
      <c r="BB4073" t="s">
        <v>137</v>
      </c>
      <c r="BC4073" t="s">
        <v>26448</v>
      </c>
      <c r="BD4073" t="s">
        <v>202</v>
      </c>
      <c r="BE4073" t="s">
        <v>26449</v>
      </c>
      <c r="BF4073" t="s">
        <v>26450</v>
      </c>
      <c r="BG4073" t="s">
        <v>137</v>
      </c>
      <c r="BH4073" t="s">
        <v>137</v>
      </c>
      <c r="BI4073" t="s">
        <v>137</v>
      </c>
      <c r="BJ4073" t="s">
        <v>137</v>
      </c>
      <c r="BK4073" t="s">
        <v>137</v>
      </c>
      <c r="BL4073" t="s">
        <v>137</v>
      </c>
      <c r="BM4073" t="s">
        <v>137</v>
      </c>
      <c r="BN4073" t="s">
        <v>137</v>
      </c>
      <c r="BO4073" t="s">
        <v>137</v>
      </c>
      <c r="BP4073" t="s">
        <v>137</v>
      </c>
      <c r="BQ4073" t="s">
        <v>137</v>
      </c>
      <c r="BR4073" t="s">
        <v>137</v>
      </c>
      <c r="BS4073" t="s">
        <v>137</v>
      </c>
      <c r="BT4073" t="s">
        <v>137</v>
      </c>
      <c r="BU4073" t="s">
        <v>137</v>
      </c>
      <c r="BW4073" t="s">
        <v>137</v>
      </c>
      <c r="BX4073" t="s">
        <v>137</v>
      </c>
      <c r="BY4073" t="s">
        <v>137</v>
      </c>
      <c r="BZ4073" t="s">
        <v>137</v>
      </c>
      <c r="CA4073" t="s">
        <v>137</v>
      </c>
      <c r="CB4073" t="s">
        <v>137</v>
      </c>
      <c r="CC4073" t="s">
        <v>137</v>
      </c>
      <c r="CD4073" t="s">
        <v>137</v>
      </c>
      <c r="CE4073" t="s">
        <v>137</v>
      </c>
      <c r="CF4073" t="s">
        <v>137</v>
      </c>
      <c r="CG4073" t="s">
        <v>137</v>
      </c>
      <c r="CH4073" t="s">
        <v>137</v>
      </c>
      <c r="CI4073" t="s">
        <v>137</v>
      </c>
      <c r="CJ4073" t="s">
        <v>137</v>
      </c>
      <c r="CK4073" t="s">
        <v>137</v>
      </c>
      <c r="CL4073" t="s">
        <v>137</v>
      </c>
      <c r="CM4073" t="s">
        <v>137</v>
      </c>
      <c r="CN4073" t="s">
        <v>137</v>
      </c>
      <c r="CO4073" t="s">
        <v>137</v>
      </c>
      <c r="CP4073" t="s">
        <v>137</v>
      </c>
      <c r="CQ4073" s="1">
        <v>45576.383333333331</v>
      </c>
      <c r="CR4073" s="1">
        <v>45576.383333333331</v>
      </c>
      <c r="CS4073" s="1">
        <v>45576.383333333331</v>
      </c>
      <c r="CT4073" t="s">
        <v>26451</v>
      </c>
      <c r="CU4073" t="s">
        <v>26452</v>
      </c>
      <c r="CV4073" t="s">
        <v>26453</v>
      </c>
      <c r="CW4073" t="s">
        <v>26454</v>
      </c>
      <c r="CX4073" s="3"/>
      <c r="CY4073" s="3"/>
      <c r="CZ4073">
        <v>1</v>
      </c>
      <c r="DA4073" t="s">
        <v>26455</v>
      </c>
      <c r="DB4073" t="s">
        <v>137</v>
      </c>
      <c r="DC4073" t="s">
        <v>137</v>
      </c>
      <c r="DD4073" t="s">
        <v>137</v>
      </c>
      <c r="DE4073" t="s">
        <v>137</v>
      </c>
      <c r="DF4073" t="s">
        <v>26456</v>
      </c>
      <c r="DG4073" t="s">
        <v>137</v>
      </c>
      <c r="DH4073" t="s">
        <v>137</v>
      </c>
      <c r="DI4073" t="s">
        <v>137</v>
      </c>
      <c r="DJ4073" t="s">
        <v>137</v>
      </c>
      <c r="DK4073">
        <v>0</v>
      </c>
      <c r="DL4073" t="s">
        <v>209</v>
      </c>
      <c r="DM4073" t="s">
        <v>26457</v>
      </c>
      <c r="DN4073" t="s">
        <v>137</v>
      </c>
      <c r="DO4073" s="1">
        <v>45576.383333333331</v>
      </c>
      <c r="DP4073" s="1"/>
      <c r="DQ4073" t="s">
        <v>13846</v>
      </c>
      <c r="DR4073" t="s">
        <v>13847</v>
      </c>
      <c r="DS4073" t="s">
        <v>13848</v>
      </c>
      <c r="DT4073" t="s">
        <v>137</v>
      </c>
      <c r="DU4073" t="s">
        <v>137</v>
      </c>
      <c r="DV4073" t="s">
        <v>137</v>
      </c>
      <c r="DW4073" t="s">
        <v>137</v>
      </c>
      <c r="DX4073" t="s">
        <v>20922</v>
      </c>
      <c r="DY4073" t="s">
        <v>137</v>
      </c>
      <c r="DZ4073" t="s">
        <v>148</v>
      </c>
      <c r="EA4073" t="b">
        <v>0</v>
      </c>
      <c r="EB4073" t="s">
        <v>137</v>
      </c>
    </row>
    <row r="4074" spans="1:132" x14ac:dyDescent="0.25">
      <c r="A4074">
        <v>140833840</v>
      </c>
      <c r="B4074">
        <v>7970</v>
      </c>
      <c r="C4074" t="s">
        <v>192</v>
      </c>
      <c r="D4074" t="s">
        <v>133</v>
      </c>
      <c r="E4074" t="s">
        <v>134</v>
      </c>
      <c r="F4074" t="s">
        <v>135</v>
      </c>
      <c r="G4074" t="s">
        <v>136</v>
      </c>
      <c r="H4074" t="s">
        <v>137</v>
      </c>
      <c r="I4074" t="s">
        <v>138</v>
      </c>
      <c r="J4074" t="s">
        <v>150</v>
      </c>
      <c r="K4074" t="s">
        <v>151</v>
      </c>
      <c r="L4074" t="s">
        <v>152</v>
      </c>
      <c r="M4074" t="s">
        <v>137</v>
      </c>
      <c r="N4074" t="s">
        <v>153</v>
      </c>
      <c r="O4074" t="s">
        <v>153</v>
      </c>
      <c r="P4074" s="1">
        <v>45555</v>
      </c>
      <c r="Q4074" s="1">
        <v>45546.518750000003</v>
      </c>
      <c r="R4074" s="1">
        <v>45546.518750000003</v>
      </c>
      <c r="S4074" s="1">
        <v>45546.557638888888</v>
      </c>
      <c r="T4074" s="1">
        <v>45546.557638888888</v>
      </c>
      <c r="U4074" t="s">
        <v>154</v>
      </c>
      <c r="V4074" t="s">
        <v>137</v>
      </c>
      <c r="W4074" t="s">
        <v>137</v>
      </c>
      <c r="X4074" t="s">
        <v>155</v>
      </c>
      <c r="Y4074" t="s">
        <v>145</v>
      </c>
      <c r="Z4074" t="s">
        <v>137</v>
      </c>
      <c r="AA4074" t="s">
        <v>137</v>
      </c>
      <c r="AB4074" t="s">
        <v>137</v>
      </c>
      <c r="AC4074" t="s">
        <v>137</v>
      </c>
      <c r="AD4074" s="2"/>
      <c r="AE4074" t="s">
        <v>137</v>
      </c>
      <c r="AF4074" t="s">
        <v>137</v>
      </c>
      <c r="AG4074" t="s">
        <v>137</v>
      </c>
      <c r="AH4074" t="s">
        <v>137</v>
      </c>
      <c r="AI4074" t="s">
        <v>137</v>
      </c>
      <c r="AJ4074" t="s">
        <v>137</v>
      </c>
      <c r="AK4074" t="s">
        <v>137</v>
      </c>
      <c r="AL4074" s="2"/>
      <c r="AM4074" t="s">
        <v>137</v>
      </c>
      <c r="AN4074" t="s">
        <v>137</v>
      </c>
      <c r="AO4074" t="s">
        <v>137</v>
      </c>
      <c r="AP4074" t="s">
        <v>137</v>
      </c>
      <c r="AQ4074" t="s">
        <v>137</v>
      </c>
      <c r="AR4074" t="s">
        <v>137</v>
      </c>
      <c r="AS4074" t="s">
        <v>137</v>
      </c>
      <c r="AT4074" t="s">
        <v>137</v>
      </c>
      <c r="AU4074" t="s">
        <v>137</v>
      </c>
      <c r="AV4074" t="s">
        <v>137</v>
      </c>
      <c r="AW4074" t="s">
        <v>137</v>
      </c>
      <c r="AX4074" t="s">
        <v>137</v>
      </c>
      <c r="AY4074" t="s">
        <v>137</v>
      </c>
      <c r="AZ4074" t="s">
        <v>137</v>
      </c>
      <c r="BA4074" t="s">
        <v>137</v>
      </c>
      <c r="BB4074" t="s">
        <v>137</v>
      </c>
      <c r="BC4074" t="s">
        <v>137</v>
      </c>
      <c r="BD4074" t="s">
        <v>137</v>
      </c>
      <c r="BE4074" t="s">
        <v>137</v>
      </c>
      <c r="BF4074" t="s">
        <v>137</v>
      </c>
      <c r="BG4074" t="s">
        <v>137</v>
      </c>
      <c r="BH4074" t="s">
        <v>137</v>
      </c>
      <c r="BI4074" t="s">
        <v>137</v>
      </c>
      <c r="BJ4074" t="s">
        <v>137</v>
      </c>
      <c r="BK4074" t="s">
        <v>137</v>
      </c>
      <c r="BL4074" t="s">
        <v>137</v>
      </c>
      <c r="BM4074" t="s">
        <v>137</v>
      </c>
      <c r="BN4074" t="s">
        <v>137</v>
      </c>
      <c r="BO4074" t="s">
        <v>137</v>
      </c>
      <c r="BP4074" t="s">
        <v>26458</v>
      </c>
      <c r="BQ4074" t="s">
        <v>137</v>
      </c>
      <c r="BR4074" t="s">
        <v>137</v>
      </c>
      <c r="BS4074" t="s">
        <v>137</v>
      </c>
      <c r="BT4074" t="s">
        <v>137</v>
      </c>
      <c r="BU4074" t="s">
        <v>137</v>
      </c>
      <c r="BW4074" t="s">
        <v>137</v>
      </c>
      <c r="BX4074" t="s">
        <v>137</v>
      </c>
      <c r="BY4074" t="s">
        <v>137</v>
      </c>
      <c r="BZ4074" t="s">
        <v>137</v>
      </c>
      <c r="CA4074" t="s">
        <v>137</v>
      </c>
      <c r="CB4074" t="s">
        <v>137</v>
      </c>
      <c r="CC4074" t="s">
        <v>137</v>
      </c>
      <c r="CD4074" t="s">
        <v>137</v>
      </c>
      <c r="CE4074" t="s">
        <v>137</v>
      </c>
      <c r="CF4074" t="s">
        <v>137</v>
      </c>
      <c r="CG4074" t="s">
        <v>137</v>
      </c>
      <c r="CH4074" t="s">
        <v>137</v>
      </c>
      <c r="CI4074" t="s">
        <v>137</v>
      </c>
      <c r="CJ4074" t="s">
        <v>137</v>
      </c>
      <c r="CK4074" t="s">
        <v>137</v>
      </c>
      <c r="CL4074" t="s">
        <v>137</v>
      </c>
      <c r="CM4074" t="s">
        <v>137</v>
      </c>
      <c r="CN4074" t="s">
        <v>137</v>
      </c>
      <c r="CO4074" t="s">
        <v>137</v>
      </c>
      <c r="CP4074" t="s">
        <v>137</v>
      </c>
      <c r="CQ4074" s="1">
        <v>45546.557638888888</v>
      </c>
      <c r="CR4074" s="1">
        <v>45546.557638888888</v>
      </c>
      <c r="CS4074" s="1">
        <v>45546.557638888888</v>
      </c>
      <c r="CT4074" t="s">
        <v>26459</v>
      </c>
      <c r="CU4074" t="s">
        <v>26459</v>
      </c>
      <c r="CV4074" t="s">
        <v>26460</v>
      </c>
      <c r="CW4074" t="s">
        <v>26460</v>
      </c>
      <c r="CX4074" s="3"/>
      <c r="CY4074" s="3"/>
      <c r="CZ4074">
        <v>1</v>
      </c>
      <c r="DA4074" t="s">
        <v>26461</v>
      </c>
      <c r="DB4074" t="s">
        <v>137</v>
      </c>
      <c r="DC4074" t="s">
        <v>137</v>
      </c>
      <c r="DD4074" t="s">
        <v>137</v>
      </c>
      <c r="DE4074" t="s">
        <v>137</v>
      </c>
      <c r="DF4074" t="s">
        <v>642</v>
      </c>
      <c r="DG4074" t="s">
        <v>137</v>
      </c>
      <c r="DH4074" t="s">
        <v>137</v>
      </c>
      <c r="DI4074" t="s">
        <v>137</v>
      </c>
      <c r="DJ4074" t="s">
        <v>137</v>
      </c>
      <c r="DK4074">
        <v>0</v>
      </c>
      <c r="DL4074" t="s">
        <v>209</v>
      </c>
      <c r="DM4074" t="s">
        <v>137</v>
      </c>
      <c r="DN4074" t="s">
        <v>137</v>
      </c>
      <c r="DO4074" s="1">
        <v>45546.557638888888</v>
      </c>
      <c r="DP4074" s="1"/>
      <c r="DQ4074" t="s">
        <v>150</v>
      </c>
      <c r="DR4074" t="s">
        <v>151</v>
      </c>
      <c r="DS4074" t="s">
        <v>152</v>
      </c>
      <c r="DT4074" t="s">
        <v>137</v>
      </c>
      <c r="DU4074" t="s">
        <v>137</v>
      </c>
      <c r="DV4074" t="s">
        <v>137</v>
      </c>
      <c r="DW4074" t="s">
        <v>137</v>
      </c>
      <c r="DX4074" t="s">
        <v>137</v>
      </c>
      <c r="DY4074" t="s">
        <v>137</v>
      </c>
      <c r="DZ4074" t="s">
        <v>148</v>
      </c>
      <c r="EA4074" t="b">
        <v>0</v>
      </c>
      <c r="EB4074" t="s">
        <v>137</v>
      </c>
    </row>
    <row r="4075" spans="1:132" x14ac:dyDescent="0.25">
      <c r="A4075">
        <v>140821289</v>
      </c>
      <c r="B4075">
        <v>7969</v>
      </c>
      <c r="C4075" t="s">
        <v>192</v>
      </c>
      <c r="D4075" t="s">
        <v>224</v>
      </c>
      <c r="E4075" t="s">
        <v>134</v>
      </c>
      <c r="F4075" t="s">
        <v>135</v>
      </c>
      <c r="G4075" t="s">
        <v>194</v>
      </c>
      <c r="H4075" t="s">
        <v>137</v>
      </c>
      <c r="I4075" t="s">
        <v>225</v>
      </c>
      <c r="J4075" t="s">
        <v>150</v>
      </c>
      <c r="K4075" t="s">
        <v>151</v>
      </c>
      <c r="L4075" t="s">
        <v>152</v>
      </c>
      <c r="M4075" t="s">
        <v>137</v>
      </c>
      <c r="N4075" t="s">
        <v>3499</v>
      </c>
      <c r="O4075" t="s">
        <v>3499</v>
      </c>
      <c r="P4075" s="1"/>
      <c r="Q4075" s="1">
        <v>45546.475694444445</v>
      </c>
      <c r="R4075" s="1">
        <v>45546.475694444445</v>
      </c>
      <c r="S4075" s="1">
        <v>45582.67291666667</v>
      </c>
      <c r="T4075" s="1">
        <v>45582.67291666667</v>
      </c>
      <c r="U4075" t="s">
        <v>26462</v>
      </c>
      <c r="V4075" t="s">
        <v>137</v>
      </c>
      <c r="W4075" t="s">
        <v>137</v>
      </c>
      <c r="X4075" t="s">
        <v>231</v>
      </c>
      <c r="Y4075" t="s">
        <v>137</v>
      </c>
      <c r="Z4075" t="s">
        <v>137</v>
      </c>
      <c r="AA4075" t="s">
        <v>137</v>
      </c>
      <c r="AB4075" t="s">
        <v>137</v>
      </c>
      <c r="AC4075" t="s">
        <v>137</v>
      </c>
      <c r="AD4075" s="2"/>
      <c r="AE4075" t="s">
        <v>137</v>
      </c>
      <c r="AF4075" t="s">
        <v>137</v>
      </c>
      <c r="AG4075" t="s">
        <v>137</v>
      </c>
      <c r="AH4075" t="s">
        <v>137</v>
      </c>
      <c r="AI4075" t="s">
        <v>137</v>
      </c>
      <c r="AJ4075" t="s">
        <v>137</v>
      </c>
      <c r="AK4075" t="s">
        <v>137</v>
      </c>
      <c r="AL4075" s="2"/>
      <c r="AM4075" t="s">
        <v>137</v>
      </c>
      <c r="AN4075" t="s">
        <v>137</v>
      </c>
      <c r="AO4075" t="s">
        <v>137</v>
      </c>
      <c r="AP4075" t="s">
        <v>137</v>
      </c>
      <c r="AQ4075" t="s">
        <v>137</v>
      </c>
      <c r="AR4075" t="s">
        <v>137</v>
      </c>
      <c r="AS4075" t="s">
        <v>137</v>
      </c>
      <c r="AT4075" t="s">
        <v>137</v>
      </c>
      <c r="AU4075" t="s">
        <v>137</v>
      </c>
      <c r="AV4075" t="s">
        <v>26463</v>
      </c>
      <c r="AW4075" t="s">
        <v>3500</v>
      </c>
      <c r="AX4075" t="s">
        <v>26464</v>
      </c>
      <c r="AY4075" t="s">
        <v>137</v>
      </c>
      <c r="AZ4075" t="s">
        <v>137</v>
      </c>
      <c r="BA4075" t="s">
        <v>137</v>
      </c>
      <c r="BB4075" t="s">
        <v>137</v>
      </c>
      <c r="BC4075" t="s">
        <v>137</v>
      </c>
      <c r="BD4075" t="s">
        <v>137</v>
      </c>
      <c r="BE4075" t="s">
        <v>137</v>
      </c>
      <c r="BF4075" t="s">
        <v>137</v>
      </c>
      <c r="BG4075" t="s">
        <v>137</v>
      </c>
      <c r="BH4075" t="s">
        <v>137</v>
      </c>
      <c r="BI4075" t="s">
        <v>137</v>
      </c>
      <c r="BJ4075" t="s">
        <v>137</v>
      </c>
      <c r="BK4075" t="s">
        <v>137</v>
      </c>
      <c r="BL4075" t="s">
        <v>137</v>
      </c>
      <c r="BM4075" t="s">
        <v>137</v>
      </c>
      <c r="BN4075" t="s">
        <v>137</v>
      </c>
      <c r="BO4075" t="s">
        <v>137</v>
      </c>
      <c r="BP4075" t="s">
        <v>137</v>
      </c>
      <c r="BQ4075" t="s">
        <v>137</v>
      </c>
      <c r="BR4075" t="s">
        <v>137</v>
      </c>
      <c r="BS4075" t="s">
        <v>137</v>
      </c>
      <c r="BT4075" t="s">
        <v>137</v>
      </c>
      <c r="BU4075" t="s">
        <v>137</v>
      </c>
      <c r="BW4075" t="s">
        <v>137</v>
      </c>
      <c r="BX4075" t="s">
        <v>137</v>
      </c>
      <c r="BY4075" t="s">
        <v>137</v>
      </c>
      <c r="BZ4075" t="s">
        <v>137</v>
      </c>
      <c r="CA4075" t="s">
        <v>137</v>
      </c>
      <c r="CB4075" t="s">
        <v>137</v>
      </c>
      <c r="CC4075" t="s">
        <v>137</v>
      </c>
      <c r="CD4075" t="s">
        <v>137</v>
      </c>
      <c r="CE4075" t="s">
        <v>137</v>
      </c>
      <c r="CF4075" t="s">
        <v>137</v>
      </c>
      <c r="CG4075" t="s">
        <v>137</v>
      </c>
      <c r="CH4075" t="s">
        <v>137</v>
      </c>
      <c r="CI4075" t="s">
        <v>137</v>
      </c>
      <c r="CJ4075" t="s">
        <v>137</v>
      </c>
      <c r="CK4075" t="s">
        <v>137</v>
      </c>
      <c r="CL4075" t="s">
        <v>137</v>
      </c>
      <c r="CM4075" t="s">
        <v>137</v>
      </c>
      <c r="CN4075" t="s">
        <v>137</v>
      </c>
      <c r="CO4075" t="s">
        <v>137</v>
      </c>
      <c r="CP4075" t="s">
        <v>137</v>
      </c>
      <c r="CQ4075" s="1">
        <v>45582.67291666667</v>
      </c>
      <c r="CR4075" s="1">
        <v>45582.67291666667</v>
      </c>
      <c r="CS4075" s="1">
        <v>45582.67291666667</v>
      </c>
      <c r="CT4075" t="s">
        <v>26465</v>
      </c>
      <c r="CU4075" t="s">
        <v>26466</v>
      </c>
      <c r="CV4075" t="s">
        <v>26467</v>
      </c>
      <c r="CW4075" t="s">
        <v>26468</v>
      </c>
      <c r="CX4075" s="3"/>
      <c r="CY4075" s="3"/>
      <c r="CZ4075">
        <v>1</v>
      </c>
      <c r="DA4075" t="s">
        <v>26469</v>
      </c>
      <c r="DB4075" t="s">
        <v>137</v>
      </c>
      <c r="DC4075" t="s">
        <v>137</v>
      </c>
      <c r="DD4075" t="s">
        <v>137</v>
      </c>
      <c r="DE4075" t="s">
        <v>137</v>
      </c>
      <c r="DF4075" t="s">
        <v>26470</v>
      </c>
      <c r="DG4075" t="s">
        <v>900</v>
      </c>
      <c r="DH4075" t="s">
        <v>1285</v>
      </c>
      <c r="DI4075" t="s">
        <v>137</v>
      </c>
      <c r="DJ4075" t="s">
        <v>137</v>
      </c>
      <c r="DK4075">
        <v>0</v>
      </c>
      <c r="DL4075" t="s">
        <v>209</v>
      </c>
      <c r="DM4075" t="s">
        <v>137</v>
      </c>
      <c r="DN4075" t="s">
        <v>137</v>
      </c>
      <c r="DO4075" s="1">
        <v>45582.67291666667</v>
      </c>
      <c r="DP4075" s="1"/>
      <c r="DQ4075" t="s">
        <v>150</v>
      </c>
      <c r="DR4075" t="s">
        <v>151</v>
      </c>
      <c r="DS4075" t="s">
        <v>152</v>
      </c>
      <c r="DT4075" t="s">
        <v>137</v>
      </c>
      <c r="DU4075" t="s">
        <v>137</v>
      </c>
      <c r="DV4075" t="s">
        <v>237</v>
      </c>
      <c r="DW4075" t="s">
        <v>137</v>
      </c>
      <c r="DX4075" t="s">
        <v>137</v>
      </c>
      <c r="DY4075" t="s">
        <v>137</v>
      </c>
      <c r="DZ4075" t="s">
        <v>148</v>
      </c>
      <c r="EA4075" t="b">
        <v>0</v>
      </c>
      <c r="EB4075" t="s">
        <v>137</v>
      </c>
    </row>
    <row r="4076" spans="1:132" x14ac:dyDescent="0.25">
      <c r="A4076">
        <v>140806650</v>
      </c>
      <c r="B4076">
        <v>7968</v>
      </c>
      <c r="C4076" t="s">
        <v>192</v>
      </c>
      <c r="D4076" t="s">
        <v>193</v>
      </c>
      <c r="E4076" t="s">
        <v>134</v>
      </c>
      <c r="F4076" t="s">
        <v>135</v>
      </c>
      <c r="G4076" t="s">
        <v>194</v>
      </c>
      <c r="H4076" t="s">
        <v>195</v>
      </c>
      <c r="I4076" t="s">
        <v>196</v>
      </c>
      <c r="J4076" t="s">
        <v>150</v>
      </c>
      <c r="K4076" t="s">
        <v>151</v>
      </c>
      <c r="L4076" t="s">
        <v>152</v>
      </c>
      <c r="M4076" t="s">
        <v>137</v>
      </c>
      <c r="N4076" t="s">
        <v>944</v>
      </c>
      <c r="O4076" t="s">
        <v>944</v>
      </c>
      <c r="P4076" s="1">
        <v>45546</v>
      </c>
      <c r="Q4076" s="1">
        <v>45546.40625</v>
      </c>
      <c r="R4076" s="1">
        <v>45546.40625</v>
      </c>
      <c r="S4076" s="1">
        <v>45582.673611111109</v>
      </c>
      <c r="T4076" s="1">
        <v>45582.673611111109</v>
      </c>
      <c r="U4076" t="s">
        <v>9017</v>
      </c>
      <c r="V4076" t="s">
        <v>137</v>
      </c>
      <c r="W4076" t="s">
        <v>137</v>
      </c>
      <c r="X4076" t="s">
        <v>454</v>
      </c>
      <c r="Y4076" t="s">
        <v>813</v>
      </c>
      <c r="Z4076" t="s">
        <v>137</v>
      </c>
      <c r="AA4076" t="s">
        <v>137</v>
      </c>
      <c r="AB4076" t="s">
        <v>137</v>
      </c>
      <c r="AC4076" t="s">
        <v>137</v>
      </c>
      <c r="AD4076" s="2"/>
      <c r="AE4076" t="s">
        <v>137</v>
      </c>
      <c r="AF4076" t="s">
        <v>137</v>
      </c>
      <c r="AG4076" t="s">
        <v>137</v>
      </c>
      <c r="AH4076" t="s">
        <v>137</v>
      </c>
      <c r="AI4076" t="s">
        <v>137</v>
      </c>
      <c r="AJ4076" t="s">
        <v>137</v>
      </c>
      <c r="AK4076" t="s">
        <v>137</v>
      </c>
      <c r="AL4076" s="2"/>
      <c r="AM4076" t="s">
        <v>137</v>
      </c>
      <c r="AN4076" t="s">
        <v>137</v>
      </c>
      <c r="AO4076" t="s">
        <v>137</v>
      </c>
      <c r="AP4076" t="s">
        <v>137</v>
      </c>
      <c r="AQ4076" t="s">
        <v>137</v>
      </c>
      <c r="AR4076" t="s">
        <v>137</v>
      </c>
      <c r="AS4076" t="s">
        <v>137</v>
      </c>
      <c r="AT4076" t="s">
        <v>137</v>
      </c>
      <c r="AU4076" t="s">
        <v>137</v>
      </c>
      <c r="AV4076" t="s">
        <v>137</v>
      </c>
      <c r="AW4076" t="s">
        <v>12401</v>
      </c>
      <c r="AX4076" t="s">
        <v>137</v>
      </c>
      <c r="AY4076" t="s">
        <v>137</v>
      </c>
      <c r="AZ4076" t="s">
        <v>137</v>
      </c>
      <c r="BA4076" t="s">
        <v>137</v>
      </c>
      <c r="BB4076" t="s">
        <v>137</v>
      </c>
      <c r="BC4076" t="s">
        <v>26471</v>
      </c>
      <c r="BD4076" t="s">
        <v>249</v>
      </c>
      <c r="BE4076" t="s">
        <v>26472</v>
      </c>
      <c r="BF4076" t="s">
        <v>26473</v>
      </c>
      <c r="BG4076" t="s">
        <v>137</v>
      </c>
      <c r="BH4076" t="s">
        <v>137</v>
      </c>
      <c r="BI4076" t="s">
        <v>137</v>
      </c>
      <c r="BJ4076" t="s">
        <v>137</v>
      </c>
      <c r="BK4076" t="s">
        <v>137</v>
      </c>
      <c r="BL4076" t="s">
        <v>137</v>
      </c>
      <c r="BM4076" t="s">
        <v>137</v>
      </c>
      <c r="BN4076" t="s">
        <v>137</v>
      </c>
      <c r="BO4076" t="s">
        <v>137</v>
      </c>
      <c r="BP4076" t="s">
        <v>137</v>
      </c>
      <c r="BQ4076" t="s">
        <v>137</v>
      </c>
      <c r="BR4076" t="s">
        <v>137</v>
      </c>
      <c r="BS4076" t="s">
        <v>137</v>
      </c>
      <c r="BT4076" t="s">
        <v>137</v>
      </c>
      <c r="BU4076" t="s">
        <v>137</v>
      </c>
      <c r="BW4076" t="s">
        <v>137</v>
      </c>
      <c r="BX4076" t="s">
        <v>137</v>
      </c>
      <c r="BY4076" t="s">
        <v>137</v>
      </c>
      <c r="BZ4076" t="s">
        <v>137</v>
      </c>
      <c r="CA4076" t="s">
        <v>137</v>
      </c>
      <c r="CB4076" t="s">
        <v>137</v>
      </c>
      <c r="CC4076" t="s">
        <v>137</v>
      </c>
      <c r="CD4076" t="s">
        <v>137</v>
      </c>
      <c r="CE4076" t="s">
        <v>137</v>
      </c>
      <c r="CF4076" t="s">
        <v>137</v>
      </c>
      <c r="CG4076" t="s">
        <v>137</v>
      </c>
      <c r="CH4076" t="s">
        <v>137</v>
      </c>
      <c r="CI4076" t="s">
        <v>137</v>
      </c>
      <c r="CJ4076" t="s">
        <v>137</v>
      </c>
      <c r="CK4076" t="s">
        <v>137</v>
      </c>
      <c r="CL4076" t="s">
        <v>137</v>
      </c>
      <c r="CM4076" t="s">
        <v>137</v>
      </c>
      <c r="CN4076" t="s">
        <v>137</v>
      </c>
      <c r="CO4076" t="s">
        <v>137</v>
      </c>
      <c r="CP4076" t="s">
        <v>137</v>
      </c>
      <c r="CQ4076" s="1">
        <v>45582.673611111109</v>
      </c>
      <c r="CR4076" s="1">
        <v>45582.673611111109</v>
      </c>
      <c r="CS4076" s="1">
        <v>45582.673611111109</v>
      </c>
      <c r="CT4076" t="s">
        <v>26474</v>
      </c>
      <c r="CU4076" t="s">
        <v>26475</v>
      </c>
      <c r="CV4076" t="s">
        <v>26476</v>
      </c>
      <c r="CW4076" t="s">
        <v>26477</v>
      </c>
      <c r="CX4076" s="3"/>
      <c r="CY4076" s="3"/>
      <c r="CZ4076">
        <v>1</v>
      </c>
      <c r="DA4076" t="s">
        <v>26478</v>
      </c>
      <c r="DB4076" t="s">
        <v>137</v>
      </c>
      <c r="DC4076" t="s">
        <v>137</v>
      </c>
      <c r="DD4076" t="s">
        <v>137</v>
      </c>
      <c r="DE4076" t="s">
        <v>137</v>
      </c>
      <c r="DF4076" t="s">
        <v>26479</v>
      </c>
      <c r="DG4076" t="s">
        <v>900</v>
      </c>
      <c r="DH4076" t="s">
        <v>1151</v>
      </c>
      <c r="DI4076" t="s">
        <v>137</v>
      </c>
      <c r="DJ4076" t="s">
        <v>137</v>
      </c>
      <c r="DK4076">
        <v>0</v>
      </c>
      <c r="DL4076" t="s">
        <v>209</v>
      </c>
      <c r="DM4076" t="s">
        <v>137</v>
      </c>
      <c r="DN4076" t="s">
        <v>137</v>
      </c>
      <c r="DO4076" s="1">
        <v>45582.673611111109</v>
      </c>
      <c r="DP4076" s="1"/>
      <c r="DQ4076" t="s">
        <v>150</v>
      </c>
      <c r="DR4076" t="s">
        <v>151</v>
      </c>
      <c r="DS4076" t="s">
        <v>152</v>
      </c>
      <c r="DT4076" t="s">
        <v>137</v>
      </c>
      <c r="DU4076" t="s">
        <v>137</v>
      </c>
      <c r="DV4076" t="s">
        <v>137</v>
      </c>
      <c r="DW4076" t="s">
        <v>137</v>
      </c>
      <c r="DX4076" t="s">
        <v>26480</v>
      </c>
      <c r="DY4076" t="s">
        <v>137</v>
      </c>
      <c r="DZ4076" t="s">
        <v>148</v>
      </c>
      <c r="EA4076" t="b">
        <v>0</v>
      </c>
      <c r="EB4076" t="s">
        <v>137</v>
      </c>
    </row>
    <row r="4077" spans="1:132" x14ac:dyDescent="0.25">
      <c r="A4077">
        <v>140803806</v>
      </c>
      <c r="B4077">
        <v>7967</v>
      </c>
      <c r="C4077" t="s">
        <v>192</v>
      </c>
      <c r="D4077" t="s">
        <v>133</v>
      </c>
      <c r="E4077" t="s">
        <v>134</v>
      </c>
      <c r="F4077" t="s">
        <v>135</v>
      </c>
      <c r="G4077" t="s">
        <v>136</v>
      </c>
      <c r="H4077" t="s">
        <v>137</v>
      </c>
      <c r="I4077" t="s">
        <v>138</v>
      </c>
      <c r="J4077" t="s">
        <v>557</v>
      </c>
      <c r="K4077" t="s">
        <v>558</v>
      </c>
      <c r="L4077" t="s">
        <v>559</v>
      </c>
      <c r="M4077" t="s">
        <v>137</v>
      </c>
      <c r="N4077" t="s">
        <v>12806</v>
      </c>
      <c r="O4077" t="s">
        <v>12806</v>
      </c>
      <c r="P4077" s="1">
        <v>45546</v>
      </c>
      <c r="Q4077" s="1">
        <v>45546.388888888891</v>
      </c>
      <c r="R4077" s="1">
        <v>45546.388888888891</v>
      </c>
      <c r="S4077" s="1">
        <v>45548.597222222219</v>
      </c>
      <c r="T4077" s="1">
        <v>45548.597222222219</v>
      </c>
      <c r="U4077" t="s">
        <v>3431</v>
      </c>
      <c r="V4077" t="s">
        <v>137</v>
      </c>
      <c r="W4077" t="s">
        <v>137</v>
      </c>
      <c r="X4077" t="s">
        <v>231</v>
      </c>
      <c r="Y4077" t="s">
        <v>186</v>
      </c>
      <c r="Z4077" t="s">
        <v>137</v>
      </c>
      <c r="AA4077" t="s">
        <v>137</v>
      </c>
      <c r="AB4077" t="s">
        <v>137</v>
      </c>
      <c r="AC4077" t="s">
        <v>137</v>
      </c>
      <c r="AD4077" s="2"/>
      <c r="AE4077" t="s">
        <v>137</v>
      </c>
      <c r="AF4077" t="s">
        <v>137</v>
      </c>
      <c r="AG4077" t="s">
        <v>137</v>
      </c>
      <c r="AH4077" t="s">
        <v>137</v>
      </c>
      <c r="AI4077" t="s">
        <v>137</v>
      </c>
      <c r="AJ4077" t="s">
        <v>137</v>
      </c>
      <c r="AK4077" t="s">
        <v>137</v>
      </c>
      <c r="AL4077" s="2"/>
      <c r="AM4077" t="s">
        <v>137</v>
      </c>
      <c r="AN4077" t="s">
        <v>137</v>
      </c>
      <c r="AO4077" t="s">
        <v>137</v>
      </c>
      <c r="AP4077" t="s">
        <v>137</v>
      </c>
      <c r="AQ4077" t="s">
        <v>137</v>
      </c>
      <c r="AR4077" t="s">
        <v>137</v>
      </c>
      <c r="AS4077" t="s">
        <v>137</v>
      </c>
      <c r="AT4077" t="s">
        <v>137</v>
      </c>
      <c r="AU4077" t="s">
        <v>137</v>
      </c>
      <c r="AV4077" t="s">
        <v>137</v>
      </c>
      <c r="AW4077" t="s">
        <v>137</v>
      </c>
      <c r="AX4077" t="s">
        <v>137</v>
      </c>
      <c r="AY4077" t="s">
        <v>137</v>
      </c>
      <c r="AZ4077" t="s">
        <v>137</v>
      </c>
      <c r="BA4077" t="s">
        <v>137</v>
      </c>
      <c r="BB4077" t="s">
        <v>137</v>
      </c>
      <c r="BC4077" t="s">
        <v>137</v>
      </c>
      <c r="BD4077" t="s">
        <v>137</v>
      </c>
      <c r="BE4077" t="s">
        <v>137</v>
      </c>
      <c r="BF4077" t="s">
        <v>137</v>
      </c>
      <c r="BG4077" t="s">
        <v>137</v>
      </c>
      <c r="BH4077" t="s">
        <v>137</v>
      </c>
      <c r="BI4077" t="s">
        <v>137</v>
      </c>
      <c r="BJ4077" t="s">
        <v>137</v>
      </c>
      <c r="BK4077" t="s">
        <v>137</v>
      </c>
      <c r="BL4077" t="s">
        <v>137</v>
      </c>
      <c r="BM4077" t="s">
        <v>137</v>
      </c>
      <c r="BN4077" t="s">
        <v>137</v>
      </c>
      <c r="BO4077" t="s">
        <v>137</v>
      </c>
      <c r="BP4077" t="s">
        <v>26481</v>
      </c>
      <c r="BQ4077" t="s">
        <v>137</v>
      </c>
      <c r="BR4077" t="s">
        <v>137</v>
      </c>
      <c r="BS4077" t="s">
        <v>137</v>
      </c>
      <c r="BT4077" t="s">
        <v>137</v>
      </c>
      <c r="BU4077" t="s">
        <v>137</v>
      </c>
      <c r="BW4077" t="s">
        <v>137</v>
      </c>
      <c r="BX4077" t="s">
        <v>137</v>
      </c>
      <c r="BY4077" t="s">
        <v>137</v>
      </c>
      <c r="BZ4077" t="s">
        <v>137</v>
      </c>
      <c r="CA4077" t="s">
        <v>137</v>
      </c>
      <c r="CB4077" t="s">
        <v>137</v>
      </c>
      <c r="CC4077" t="s">
        <v>137</v>
      </c>
      <c r="CD4077" t="s">
        <v>137</v>
      </c>
      <c r="CE4077" t="s">
        <v>137</v>
      </c>
      <c r="CF4077" t="s">
        <v>137</v>
      </c>
      <c r="CG4077" t="s">
        <v>137</v>
      </c>
      <c r="CH4077" t="s">
        <v>137</v>
      </c>
      <c r="CI4077" t="s">
        <v>137</v>
      </c>
      <c r="CJ4077" t="s">
        <v>137</v>
      </c>
      <c r="CK4077" t="s">
        <v>137</v>
      </c>
      <c r="CL4077" t="s">
        <v>137</v>
      </c>
      <c r="CM4077" t="s">
        <v>137</v>
      </c>
      <c r="CN4077" t="s">
        <v>137</v>
      </c>
      <c r="CO4077" t="s">
        <v>137</v>
      </c>
      <c r="CP4077" t="s">
        <v>137</v>
      </c>
      <c r="CQ4077" s="1">
        <v>45548.597222222219</v>
      </c>
      <c r="CR4077" s="1">
        <v>45548.597222222219</v>
      </c>
      <c r="CS4077" s="1">
        <v>45548.597222222219</v>
      </c>
      <c r="CT4077" t="s">
        <v>26482</v>
      </c>
      <c r="CU4077" t="s">
        <v>26483</v>
      </c>
      <c r="CV4077" t="s">
        <v>26484</v>
      </c>
      <c r="CW4077" t="s">
        <v>26485</v>
      </c>
      <c r="CX4077" s="3"/>
      <c r="CY4077" s="3"/>
      <c r="CZ4077">
        <v>1</v>
      </c>
      <c r="DA4077" t="s">
        <v>26486</v>
      </c>
      <c r="DB4077" t="s">
        <v>137</v>
      </c>
      <c r="DC4077" t="s">
        <v>137</v>
      </c>
      <c r="DD4077" t="s">
        <v>137</v>
      </c>
      <c r="DE4077" t="s">
        <v>137</v>
      </c>
      <c r="DF4077" t="s">
        <v>26487</v>
      </c>
      <c r="DG4077" t="s">
        <v>137</v>
      </c>
      <c r="DH4077" t="s">
        <v>137</v>
      </c>
      <c r="DI4077" t="s">
        <v>137</v>
      </c>
      <c r="DJ4077" t="s">
        <v>137</v>
      </c>
      <c r="DK4077">
        <v>0</v>
      </c>
      <c r="DL4077" t="s">
        <v>209</v>
      </c>
      <c r="DM4077" t="s">
        <v>137</v>
      </c>
      <c r="DN4077" t="s">
        <v>137</v>
      </c>
      <c r="DO4077" s="1">
        <v>45548.597222222219</v>
      </c>
      <c r="DP4077" s="1"/>
      <c r="DQ4077" t="s">
        <v>557</v>
      </c>
      <c r="DR4077" t="s">
        <v>558</v>
      </c>
      <c r="DS4077" t="s">
        <v>559</v>
      </c>
      <c r="DT4077" t="s">
        <v>137</v>
      </c>
      <c r="DU4077" t="s">
        <v>137</v>
      </c>
      <c r="DV4077" t="s">
        <v>137</v>
      </c>
      <c r="DW4077" t="s">
        <v>137</v>
      </c>
      <c r="DX4077" t="s">
        <v>137</v>
      </c>
      <c r="DY4077" t="s">
        <v>137</v>
      </c>
      <c r="DZ4077" t="s">
        <v>148</v>
      </c>
      <c r="EA4077" t="b">
        <v>0</v>
      </c>
      <c r="EB4077" t="s">
        <v>137</v>
      </c>
    </row>
    <row r="4078" spans="1:132" x14ac:dyDescent="0.25">
      <c r="A4078">
        <v>140803758</v>
      </c>
      <c r="B4078">
        <v>7966</v>
      </c>
      <c r="C4078" t="s">
        <v>192</v>
      </c>
      <c r="D4078" t="s">
        <v>26488</v>
      </c>
      <c r="E4078" t="s">
        <v>134</v>
      </c>
      <c r="F4078" t="s">
        <v>162</v>
      </c>
      <c r="G4078" t="s">
        <v>163</v>
      </c>
      <c r="H4078" t="s">
        <v>137</v>
      </c>
      <c r="I4078" t="s">
        <v>26489</v>
      </c>
      <c r="J4078" t="s">
        <v>150</v>
      </c>
      <c r="K4078" t="s">
        <v>151</v>
      </c>
      <c r="L4078" t="s">
        <v>152</v>
      </c>
      <c r="M4078" t="s">
        <v>137</v>
      </c>
      <c r="N4078" t="s">
        <v>1478</v>
      </c>
      <c r="O4078" t="s">
        <v>1478</v>
      </c>
      <c r="P4078" s="1"/>
      <c r="Q4078" s="1">
        <v>45546.388888888891</v>
      </c>
      <c r="R4078" s="1">
        <v>45546.388888888891</v>
      </c>
      <c r="S4078" s="1">
        <v>45547.523611111108</v>
      </c>
      <c r="T4078" s="1">
        <v>45547.523611111108</v>
      </c>
      <c r="U4078" t="s">
        <v>342</v>
      </c>
      <c r="V4078" t="s">
        <v>137</v>
      </c>
      <c r="W4078" t="s">
        <v>137</v>
      </c>
      <c r="X4078" t="s">
        <v>176</v>
      </c>
      <c r="Y4078" t="s">
        <v>199</v>
      </c>
      <c r="Z4078" t="s">
        <v>137</v>
      </c>
      <c r="AA4078" t="s">
        <v>137</v>
      </c>
      <c r="AB4078" t="s">
        <v>137</v>
      </c>
      <c r="AC4078" t="s">
        <v>137</v>
      </c>
      <c r="AD4078" s="2"/>
      <c r="AE4078" t="s">
        <v>137</v>
      </c>
      <c r="AF4078" t="s">
        <v>137</v>
      </c>
      <c r="AG4078" t="s">
        <v>137</v>
      </c>
      <c r="AH4078" t="s">
        <v>137</v>
      </c>
      <c r="AI4078" t="s">
        <v>137</v>
      </c>
      <c r="AJ4078" t="s">
        <v>137</v>
      </c>
      <c r="AK4078" t="s">
        <v>137</v>
      </c>
      <c r="AL4078" s="2"/>
      <c r="AM4078" t="s">
        <v>137</v>
      </c>
      <c r="AN4078" t="s">
        <v>137</v>
      </c>
      <c r="AO4078" t="s">
        <v>137</v>
      </c>
      <c r="AP4078" t="s">
        <v>137</v>
      </c>
      <c r="AQ4078" t="s">
        <v>137</v>
      </c>
      <c r="AR4078" t="s">
        <v>137</v>
      </c>
      <c r="AS4078" t="s">
        <v>137</v>
      </c>
      <c r="AT4078" t="s">
        <v>137</v>
      </c>
      <c r="AU4078" t="s">
        <v>137</v>
      </c>
      <c r="AV4078" t="s">
        <v>137</v>
      </c>
      <c r="AW4078" t="s">
        <v>137</v>
      </c>
      <c r="AX4078" t="s">
        <v>137</v>
      </c>
      <c r="AY4078" t="s">
        <v>137</v>
      </c>
      <c r="AZ4078" t="s">
        <v>137</v>
      </c>
      <c r="BA4078" t="s">
        <v>137</v>
      </c>
      <c r="BB4078" t="s">
        <v>137</v>
      </c>
      <c r="BC4078" t="s">
        <v>137</v>
      </c>
      <c r="BD4078" t="s">
        <v>137</v>
      </c>
      <c r="BE4078" t="s">
        <v>137</v>
      </c>
      <c r="BF4078" t="s">
        <v>137</v>
      </c>
      <c r="BG4078" t="s">
        <v>137</v>
      </c>
      <c r="BH4078" t="s">
        <v>137</v>
      </c>
      <c r="BI4078" t="s">
        <v>137</v>
      </c>
      <c r="BJ4078" t="s">
        <v>137</v>
      </c>
      <c r="BK4078" t="s">
        <v>137</v>
      </c>
      <c r="BL4078" t="s">
        <v>137</v>
      </c>
      <c r="BM4078" t="s">
        <v>137</v>
      </c>
      <c r="BN4078" t="s">
        <v>137</v>
      </c>
      <c r="BO4078" t="s">
        <v>137</v>
      </c>
      <c r="BP4078" t="s">
        <v>137</v>
      </c>
      <c r="BQ4078" t="s">
        <v>137</v>
      </c>
      <c r="BR4078" t="s">
        <v>137</v>
      </c>
      <c r="BS4078" t="s">
        <v>137</v>
      </c>
      <c r="BT4078" t="s">
        <v>137</v>
      </c>
      <c r="BU4078" t="s">
        <v>137</v>
      </c>
      <c r="BW4078" t="s">
        <v>137</v>
      </c>
      <c r="BX4078" t="s">
        <v>137</v>
      </c>
      <c r="BY4078" t="s">
        <v>137</v>
      </c>
      <c r="BZ4078" t="s">
        <v>137</v>
      </c>
      <c r="CA4078" t="s">
        <v>137</v>
      </c>
      <c r="CB4078" t="s">
        <v>137</v>
      </c>
      <c r="CC4078" t="s">
        <v>137</v>
      </c>
      <c r="CD4078" t="s">
        <v>137</v>
      </c>
      <c r="CE4078" t="s">
        <v>137</v>
      </c>
      <c r="CF4078" t="s">
        <v>137</v>
      </c>
      <c r="CG4078" t="s">
        <v>137</v>
      </c>
      <c r="CH4078" t="s">
        <v>137</v>
      </c>
      <c r="CI4078" t="s">
        <v>137</v>
      </c>
      <c r="CJ4078" t="s">
        <v>137</v>
      </c>
      <c r="CK4078" t="s">
        <v>137</v>
      </c>
      <c r="CL4078" t="s">
        <v>137</v>
      </c>
      <c r="CM4078" t="s">
        <v>137</v>
      </c>
      <c r="CN4078" t="s">
        <v>137</v>
      </c>
      <c r="CO4078" t="s">
        <v>137</v>
      </c>
      <c r="CP4078" t="s">
        <v>137</v>
      </c>
      <c r="CQ4078" s="1">
        <v>45547.523611111108</v>
      </c>
      <c r="CR4078" s="1">
        <v>45547.523611111108</v>
      </c>
      <c r="CS4078" s="1">
        <v>45547.523611111108</v>
      </c>
      <c r="CT4078" t="s">
        <v>3058</v>
      </c>
      <c r="CU4078" t="s">
        <v>3058</v>
      </c>
      <c r="CV4078" t="s">
        <v>26490</v>
      </c>
      <c r="CW4078" t="s">
        <v>26491</v>
      </c>
      <c r="CX4078" s="3"/>
      <c r="CY4078" s="3"/>
      <c r="CZ4078">
        <v>1</v>
      </c>
      <c r="DA4078" t="s">
        <v>137</v>
      </c>
      <c r="DB4078" t="s">
        <v>137</v>
      </c>
      <c r="DC4078" t="s">
        <v>137</v>
      </c>
      <c r="DD4078" t="s">
        <v>137</v>
      </c>
      <c r="DE4078" t="s">
        <v>137</v>
      </c>
      <c r="DF4078" t="s">
        <v>26492</v>
      </c>
      <c r="DG4078" t="s">
        <v>137</v>
      </c>
      <c r="DH4078" t="s">
        <v>137</v>
      </c>
      <c r="DI4078" t="s">
        <v>137</v>
      </c>
      <c r="DJ4078" t="s">
        <v>137</v>
      </c>
      <c r="DK4078">
        <v>0</v>
      </c>
      <c r="DL4078" t="s">
        <v>209</v>
      </c>
      <c r="DM4078" t="s">
        <v>137</v>
      </c>
      <c r="DN4078" t="s">
        <v>137</v>
      </c>
      <c r="DO4078" s="1">
        <v>45547.523611111108</v>
      </c>
      <c r="DP4078" s="1"/>
      <c r="DQ4078" t="s">
        <v>534</v>
      </c>
      <c r="DR4078" t="s">
        <v>535</v>
      </c>
      <c r="DS4078" t="s">
        <v>536</v>
      </c>
      <c r="DT4078" t="s">
        <v>137</v>
      </c>
      <c r="DU4078" t="s">
        <v>137</v>
      </c>
      <c r="DV4078" t="s">
        <v>137</v>
      </c>
      <c r="DW4078" t="s">
        <v>137</v>
      </c>
      <c r="DX4078" t="s">
        <v>26493</v>
      </c>
      <c r="DY4078" t="s">
        <v>137</v>
      </c>
      <c r="DZ4078" t="s">
        <v>168</v>
      </c>
      <c r="EA4078" t="b">
        <v>0</v>
      </c>
      <c r="EB4078" t="s">
        <v>137</v>
      </c>
    </row>
    <row r="4079" spans="1:132" x14ac:dyDescent="0.25">
      <c r="A4079">
        <v>140800192</v>
      </c>
      <c r="B4079">
        <v>7965</v>
      </c>
      <c r="C4079" t="s">
        <v>192</v>
      </c>
      <c r="D4079" t="s">
        <v>669</v>
      </c>
      <c r="E4079" t="s">
        <v>134</v>
      </c>
      <c r="F4079" t="s">
        <v>135</v>
      </c>
      <c r="G4079" t="s">
        <v>670</v>
      </c>
      <c r="H4079" t="s">
        <v>671</v>
      </c>
      <c r="I4079" t="s">
        <v>672</v>
      </c>
      <c r="J4079" t="s">
        <v>150</v>
      </c>
      <c r="K4079" t="s">
        <v>151</v>
      </c>
      <c r="L4079" t="s">
        <v>152</v>
      </c>
      <c r="M4079" t="s">
        <v>137</v>
      </c>
      <c r="N4079" t="s">
        <v>358</v>
      </c>
      <c r="O4079" t="s">
        <v>358</v>
      </c>
      <c r="P4079" s="1">
        <v>45546.041666666664</v>
      </c>
      <c r="Q4079" s="1">
        <v>45546.365972222222</v>
      </c>
      <c r="R4079" s="1">
        <v>45546.365972222222</v>
      </c>
      <c r="S4079" s="1">
        <v>45546.474305555559</v>
      </c>
      <c r="T4079" s="1">
        <v>45546.474305555559</v>
      </c>
      <c r="U4079" t="s">
        <v>5204</v>
      </c>
      <c r="V4079" t="s">
        <v>137</v>
      </c>
      <c r="W4079" t="s">
        <v>137</v>
      </c>
      <c r="X4079" t="s">
        <v>360</v>
      </c>
      <c r="Y4079" t="s">
        <v>361</v>
      </c>
      <c r="Z4079" t="s">
        <v>137</v>
      </c>
      <c r="AA4079" t="s">
        <v>137</v>
      </c>
      <c r="AB4079" t="s">
        <v>137</v>
      </c>
      <c r="AC4079" t="s">
        <v>137</v>
      </c>
      <c r="AD4079" s="2"/>
      <c r="AE4079" t="s">
        <v>26494</v>
      </c>
      <c r="AF4079" t="s">
        <v>137</v>
      </c>
      <c r="AG4079" t="s">
        <v>137</v>
      </c>
      <c r="AH4079" t="s">
        <v>137</v>
      </c>
      <c r="AI4079" t="s">
        <v>137</v>
      </c>
      <c r="AJ4079" t="s">
        <v>137</v>
      </c>
      <c r="AK4079" t="s">
        <v>137</v>
      </c>
      <c r="AL4079" s="2">
        <v>44704</v>
      </c>
      <c r="AM4079" t="s">
        <v>137</v>
      </c>
      <c r="AN4079" t="s">
        <v>137</v>
      </c>
      <c r="AO4079" t="s">
        <v>137</v>
      </c>
      <c r="AP4079" t="s">
        <v>137</v>
      </c>
      <c r="AQ4079" t="s">
        <v>137</v>
      </c>
      <c r="AR4079" t="s">
        <v>137</v>
      </c>
      <c r="AS4079" t="s">
        <v>137</v>
      </c>
      <c r="AT4079" t="s">
        <v>137</v>
      </c>
      <c r="AU4079" t="s">
        <v>26495</v>
      </c>
      <c r="AV4079" t="s">
        <v>137</v>
      </c>
      <c r="AW4079" t="s">
        <v>137</v>
      </c>
      <c r="AX4079" t="s">
        <v>137</v>
      </c>
      <c r="AY4079" t="s">
        <v>137</v>
      </c>
      <c r="AZ4079" t="s">
        <v>137</v>
      </c>
      <c r="BA4079" t="s">
        <v>137</v>
      </c>
      <c r="BB4079" t="s">
        <v>137</v>
      </c>
      <c r="BC4079" t="s">
        <v>137</v>
      </c>
      <c r="BD4079" t="s">
        <v>137</v>
      </c>
      <c r="BE4079" t="s">
        <v>137</v>
      </c>
      <c r="BF4079" t="s">
        <v>137</v>
      </c>
      <c r="BG4079" t="s">
        <v>137</v>
      </c>
      <c r="BH4079" t="s">
        <v>137</v>
      </c>
      <c r="BI4079" t="s">
        <v>137</v>
      </c>
      <c r="BJ4079" t="s">
        <v>137</v>
      </c>
      <c r="BK4079" t="s">
        <v>137</v>
      </c>
      <c r="BL4079" t="s">
        <v>137</v>
      </c>
      <c r="BM4079" t="s">
        <v>137</v>
      </c>
      <c r="BN4079" t="s">
        <v>137</v>
      </c>
      <c r="BO4079" t="s">
        <v>137</v>
      </c>
      <c r="BP4079" t="s">
        <v>137</v>
      </c>
      <c r="BQ4079" t="s">
        <v>844</v>
      </c>
      <c r="BR4079" t="s">
        <v>137</v>
      </c>
      <c r="BS4079" t="s">
        <v>137</v>
      </c>
      <c r="BT4079" t="s">
        <v>137</v>
      </c>
      <c r="BU4079" t="s">
        <v>137</v>
      </c>
      <c r="BW4079" t="s">
        <v>137</v>
      </c>
      <c r="BX4079" t="s">
        <v>137</v>
      </c>
      <c r="BY4079" t="s">
        <v>137</v>
      </c>
      <c r="BZ4079" t="s">
        <v>137</v>
      </c>
      <c r="CA4079" t="s">
        <v>137</v>
      </c>
      <c r="CB4079" t="s">
        <v>137</v>
      </c>
      <c r="CC4079" t="s">
        <v>137</v>
      </c>
      <c r="CD4079" t="s">
        <v>137</v>
      </c>
      <c r="CE4079" t="s">
        <v>137</v>
      </c>
      <c r="CF4079" t="s">
        <v>137</v>
      </c>
      <c r="CG4079" t="s">
        <v>137</v>
      </c>
      <c r="CH4079" t="s">
        <v>137</v>
      </c>
      <c r="CI4079" t="s">
        <v>137</v>
      </c>
      <c r="CJ4079" t="s">
        <v>137</v>
      </c>
      <c r="CK4079" t="s">
        <v>137</v>
      </c>
      <c r="CL4079" t="s">
        <v>137</v>
      </c>
      <c r="CM4079" t="s">
        <v>137</v>
      </c>
      <c r="CN4079" t="s">
        <v>137</v>
      </c>
      <c r="CO4079" t="s">
        <v>137</v>
      </c>
      <c r="CP4079" t="s">
        <v>137</v>
      </c>
      <c r="CQ4079" s="1">
        <v>45546.474305555559</v>
      </c>
      <c r="CR4079" s="1">
        <v>45546.474305555559</v>
      </c>
      <c r="CS4079" s="1">
        <v>45546.474305555559</v>
      </c>
      <c r="CT4079" t="s">
        <v>26496</v>
      </c>
      <c r="CU4079" t="s">
        <v>26497</v>
      </c>
      <c r="CV4079" t="s">
        <v>26030</v>
      </c>
      <c r="CW4079" t="s">
        <v>500</v>
      </c>
      <c r="CX4079" s="3"/>
      <c r="CY4079" s="3"/>
      <c r="CZ4079">
        <v>1</v>
      </c>
      <c r="DA4079" t="s">
        <v>26498</v>
      </c>
      <c r="DB4079" t="s">
        <v>137</v>
      </c>
      <c r="DC4079" t="s">
        <v>137</v>
      </c>
      <c r="DD4079" t="s">
        <v>137</v>
      </c>
      <c r="DE4079" t="s">
        <v>137</v>
      </c>
      <c r="DF4079" t="s">
        <v>26499</v>
      </c>
      <c r="DG4079" t="s">
        <v>137</v>
      </c>
      <c r="DH4079" t="s">
        <v>137</v>
      </c>
      <c r="DI4079" t="s">
        <v>137</v>
      </c>
      <c r="DJ4079" t="s">
        <v>137</v>
      </c>
      <c r="DK4079">
        <v>0</v>
      </c>
      <c r="DL4079" t="s">
        <v>209</v>
      </c>
      <c r="DM4079" t="s">
        <v>137</v>
      </c>
      <c r="DN4079" t="s">
        <v>137</v>
      </c>
      <c r="DO4079" s="1">
        <v>45546.474305555559</v>
      </c>
      <c r="DP4079" s="1"/>
      <c r="DQ4079" t="s">
        <v>150</v>
      </c>
      <c r="DR4079" t="s">
        <v>151</v>
      </c>
      <c r="DS4079" t="s">
        <v>152</v>
      </c>
      <c r="DT4079" t="s">
        <v>137</v>
      </c>
      <c r="DU4079" t="s">
        <v>137</v>
      </c>
      <c r="DV4079" t="s">
        <v>140</v>
      </c>
      <c r="DW4079" t="s">
        <v>137</v>
      </c>
      <c r="DX4079" t="s">
        <v>137</v>
      </c>
      <c r="DY4079" t="s">
        <v>137</v>
      </c>
      <c r="DZ4079" t="s">
        <v>148</v>
      </c>
      <c r="EA4079" t="b">
        <v>0</v>
      </c>
      <c r="EB4079" t="s">
        <v>137</v>
      </c>
    </row>
    <row r="4080" spans="1:132" x14ac:dyDescent="0.25">
      <c r="A4080">
        <v>140773709</v>
      </c>
      <c r="B4080">
        <v>7964</v>
      </c>
      <c r="C4080" t="s">
        <v>192</v>
      </c>
      <c r="D4080" t="s">
        <v>26500</v>
      </c>
      <c r="E4080" t="s">
        <v>134</v>
      </c>
      <c r="F4080" t="s">
        <v>162</v>
      </c>
      <c r="G4080" t="s">
        <v>163</v>
      </c>
      <c r="H4080" t="s">
        <v>137</v>
      </c>
      <c r="I4080" t="s">
        <v>26501</v>
      </c>
      <c r="J4080" t="s">
        <v>557</v>
      </c>
      <c r="K4080" t="s">
        <v>558</v>
      </c>
      <c r="L4080" t="s">
        <v>559</v>
      </c>
      <c r="M4080" t="s">
        <v>137</v>
      </c>
      <c r="N4080" t="s">
        <v>1483</v>
      </c>
      <c r="O4080" t="s">
        <v>1483</v>
      </c>
      <c r="P4080" s="1"/>
      <c r="Q4080" s="1">
        <v>45545.708333333336</v>
      </c>
      <c r="R4080" s="1">
        <v>45545.708333333336</v>
      </c>
      <c r="S4080" s="1">
        <v>45545.734722222223</v>
      </c>
      <c r="T4080" s="1">
        <v>45545.734722222223</v>
      </c>
      <c r="U4080" t="s">
        <v>342</v>
      </c>
      <c r="V4080" t="s">
        <v>137</v>
      </c>
      <c r="W4080" t="s">
        <v>137</v>
      </c>
      <c r="X4080" t="s">
        <v>176</v>
      </c>
      <c r="Y4080" t="s">
        <v>199</v>
      </c>
      <c r="Z4080" t="s">
        <v>137</v>
      </c>
      <c r="AA4080" t="s">
        <v>137</v>
      </c>
      <c r="AB4080" t="s">
        <v>137</v>
      </c>
      <c r="AC4080" t="s">
        <v>137</v>
      </c>
      <c r="AD4080" s="2"/>
      <c r="AE4080" t="s">
        <v>137</v>
      </c>
      <c r="AF4080" t="s">
        <v>137</v>
      </c>
      <c r="AG4080" t="s">
        <v>137</v>
      </c>
      <c r="AH4080" t="s">
        <v>137</v>
      </c>
      <c r="AI4080" t="s">
        <v>137</v>
      </c>
      <c r="AJ4080" t="s">
        <v>137</v>
      </c>
      <c r="AK4080" t="s">
        <v>137</v>
      </c>
      <c r="AL4080" s="2"/>
      <c r="AM4080" t="s">
        <v>137</v>
      </c>
      <c r="AN4080" t="s">
        <v>137</v>
      </c>
      <c r="AO4080" t="s">
        <v>137</v>
      </c>
      <c r="AP4080" t="s">
        <v>137</v>
      </c>
      <c r="AQ4080" t="s">
        <v>137</v>
      </c>
      <c r="AR4080" t="s">
        <v>137</v>
      </c>
      <c r="AS4080" t="s">
        <v>137</v>
      </c>
      <c r="AT4080" t="s">
        <v>137</v>
      </c>
      <c r="AU4080" t="s">
        <v>137</v>
      </c>
      <c r="AV4080" t="s">
        <v>137</v>
      </c>
      <c r="AW4080" t="s">
        <v>137</v>
      </c>
      <c r="AX4080" t="s">
        <v>137</v>
      </c>
      <c r="AY4080" t="s">
        <v>137</v>
      </c>
      <c r="AZ4080" t="s">
        <v>137</v>
      </c>
      <c r="BA4080" t="s">
        <v>137</v>
      </c>
      <c r="BB4080" t="s">
        <v>137</v>
      </c>
      <c r="BC4080" t="s">
        <v>137</v>
      </c>
      <c r="BD4080" t="s">
        <v>137</v>
      </c>
      <c r="BE4080" t="s">
        <v>137</v>
      </c>
      <c r="BF4080" t="s">
        <v>137</v>
      </c>
      <c r="BG4080" t="s">
        <v>137</v>
      </c>
      <c r="BH4080" t="s">
        <v>137</v>
      </c>
      <c r="BI4080" t="s">
        <v>137</v>
      </c>
      <c r="BJ4080" t="s">
        <v>137</v>
      </c>
      <c r="BK4080" t="s">
        <v>137</v>
      </c>
      <c r="BL4080" t="s">
        <v>137</v>
      </c>
      <c r="BM4080" t="s">
        <v>137</v>
      </c>
      <c r="BN4080" t="s">
        <v>137</v>
      </c>
      <c r="BO4080" t="s">
        <v>137</v>
      </c>
      <c r="BP4080" t="s">
        <v>137</v>
      </c>
      <c r="BQ4080" t="s">
        <v>137</v>
      </c>
      <c r="BR4080" t="s">
        <v>137</v>
      </c>
      <c r="BS4080" t="s">
        <v>137</v>
      </c>
      <c r="BT4080" t="s">
        <v>137</v>
      </c>
      <c r="BU4080" t="s">
        <v>137</v>
      </c>
      <c r="BW4080" t="s">
        <v>137</v>
      </c>
      <c r="BX4080" t="s">
        <v>137</v>
      </c>
      <c r="BY4080" t="s">
        <v>137</v>
      </c>
      <c r="BZ4080" t="s">
        <v>137</v>
      </c>
      <c r="CA4080" t="s">
        <v>137</v>
      </c>
      <c r="CB4080" t="s">
        <v>137</v>
      </c>
      <c r="CC4080" t="s">
        <v>137</v>
      </c>
      <c r="CD4080" t="s">
        <v>137</v>
      </c>
      <c r="CE4080" t="s">
        <v>137</v>
      </c>
      <c r="CF4080" t="s">
        <v>137</v>
      </c>
      <c r="CG4080" t="s">
        <v>137</v>
      </c>
      <c r="CH4080" t="s">
        <v>137</v>
      </c>
      <c r="CI4080" t="s">
        <v>137</v>
      </c>
      <c r="CJ4080" t="s">
        <v>137</v>
      </c>
      <c r="CK4080" t="s">
        <v>137</v>
      </c>
      <c r="CL4080" t="s">
        <v>137</v>
      </c>
      <c r="CM4080" t="s">
        <v>137</v>
      </c>
      <c r="CN4080" t="s">
        <v>137</v>
      </c>
      <c r="CO4080" t="s">
        <v>137</v>
      </c>
      <c r="CP4080" t="s">
        <v>137</v>
      </c>
      <c r="CQ4080" s="1">
        <v>45545.734722222223</v>
      </c>
      <c r="CR4080" s="1">
        <v>45545.734722222223</v>
      </c>
      <c r="CS4080" s="1">
        <v>45545.734722222223</v>
      </c>
      <c r="CT4080" t="s">
        <v>539</v>
      </c>
      <c r="CU4080" t="s">
        <v>26502</v>
      </c>
      <c r="CV4080" t="s">
        <v>539</v>
      </c>
      <c r="CW4080" t="s">
        <v>26503</v>
      </c>
      <c r="CX4080" s="3"/>
      <c r="CY4080" s="3"/>
      <c r="CZ4080">
        <v>1</v>
      </c>
      <c r="DA4080" t="s">
        <v>137</v>
      </c>
      <c r="DB4080" t="s">
        <v>137</v>
      </c>
      <c r="DC4080" t="s">
        <v>137</v>
      </c>
      <c r="DD4080" t="s">
        <v>137</v>
      </c>
      <c r="DE4080" t="s">
        <v>137</v>
      </c>
      <c r="DF4080" t="s">
        <v>26504</v>
      </c>
      <c r="DG4080" t="s">
        <v>137</v>
      </c>
      <c r="DH4080" t="s">
        <v>137</v>
      </c>
      <c r="DI4080" t="s">
        <v>137</v>
      </c>
      <c r="DJ4080" t="s">
        <v>137</v>
      </c>
      <c r="DK4080">
        <v>0</v>
      </c>
      <c r="DL4080" t="s">
        <v>209</v>
      </c>
      <c r="DM4080" t="s">
        <v>137</v>
      </c>
      <c r="DN4080" t="s">
        <v>137</v>
      </c>
      <c r="DO4080" s="1">
        <v>45545.734722222223</v>
      </c>
      <c r="DP4080" s="1"/>
      <c r="DQ4080" t="s">
        <v>557</v>
      </c>
      <c r="DR4080" t="s">
        <v>558</v>
      </c>
      <c r="DS4080" t="s">
        <v>559</v>
      </c>
      <c r="DT4080" t="s">
        <v>137</v>
      </c>
      <c r="DU4080" t="s">
        <v>137</v>
      </c>
      <c r="DV4080" t="s">
        <v>137</v>
      </c>
      <c r="DW4080" t="s">
        <v>137</v>
      </c>
      <c r="DX4080" t="s">
        <v>137</v>
      </c>
      <c r="DY4080" t="s">
        <v>137</v>
      </c>
      <c r="DZ4080" t="s">
        <v>168</v>
      </c>
      <c r="EA4080" t="b">
        <v>0</v>
      </c>
      <c r="EB4080" t="s">
        <v>137</v>
      </c>
    </row>
    <row r="4081" spans="1:132" x14ac:dyDescent="0.25">
      <c r="A4081">
        <v>140753605</v>
      </c>
      <c r="B4081">
        <v>7963</v>
      </c>
      <c r="C4081" t="s">
        <v>192</v>
      </c>
      <c r="D4081" t="s">
        <v>133</v>
      </c>
      <c r="E4081" t="s">
        <v>134</v>
      </c>
      <c r="F4081" t="s">
        <v>135</v>
      </c>
      <c r="G4081" t="s">
        <v>136</v>
      </c>
      <c r="H4081" t="s">
        <v>137</v>
      </c>
      <c r="I4081" t="s">
        <v>138</v>
      </c>
      <c r="J4081" t="s">
        <v>150</v>
      </c>
      <c r="K4081" t="s">
        <v>151</v>
      </c>
      <c r="L4081" t="s">
        <v>152</v>
      </c>
      <c r="M4081" t="s">
        <v>137</v>
      </c>
      <c r="N4081" t="s">
        <v>2963</v>
      </c>
      <c r="O4081" t="s">
        <v>2963</v>
      </c>
      <c r="P4081" s="1">
        <v>45545</v>
      </c>
      <c r="Q4081" s="1">
        <v>45545.581250000003</v>
      </c>
      <c r="R4081" s="1">
        <v>45545.581250000003</v>
      </c>
      <c r="S4081" s="1">
        <v>45545.599999999999</v>
      </c>
      <c r="T4081" s="1">
        <v>45545.599999999999</v>
      </c>
      <c r="U4081" t="s">
        <v>3307</v>
      </c>
      <c r="V4081" t="s">
        <v>137</v>
      </c>
      <c r="W4081" t="s">
        <v>137</v>
      </c>
      <c r="X4081" t="s">
        <v>144</v>
      </c>
      <c r="Y4081" t="s">
        <v>285</v>
      </c>
      <c r="Z4081" t="s">
        <v>137</v>
      </c>
      <c r="AA4081" t="s">
        <v>137</v>
      </c>
      <c r="AB4081" t="s">
        <v>137</v>
      </c>
      <c r="AC4081" t="s">
        <v>137</v>
      </c>
      <c r="AD4081" s="2"/>
      <c r="AE4081" t="s">
        <v>137</v>
      </c>
      <c r="AF4081" t="s">
        <v>137</v>
      </c>
      <c r="AG4081" t="s">
        <v>137</v>
      </c>
      <c r="AH4081" t="s">
        <v>137</v>
      </c>
      <c r="AI4081" t="s">
        <v>137</v>
      </c>
      <c r="AJ4081" t="s">
        <v>137</v>
      </c>
      <c r="AK4081" t="s">
        <v>137</v>
      </c>
      <c r="AL4081" s="2"/>
      <c r="AM4081" t="s">
        <v>137</v>
      </c>
      <c r="AN4081" t="s">
        <v>137</v>
      </c>
      <c r="AO4081" t="s">
        <v>137</v>
      </c>
      <c r="AP4081" t="s">
        <v>137</v>
      </c>
      <c r="AQ4081" t="s">
        <v>137</v>
      </c>
      <c r="AR4081" t="s">
        <v>137</v>
      </c>
      <c r="AS4081" t="s">
        <v>137</v>
      </c>
      <c r="AT4081" t="s">
        <v>137</v>
      </c>
      <c r="AU4081" t="s">
        <v>137</v>
      </c>
      <c r="AV4081" t="s">
        <v>137</v>
      </c>
      <c r="AW4081" t="s">
        <v>137</v>
      </c>
      <c r="AX4081" t="s">
        <v>137</v>
      </c>
      <c r="AY4081" t="s">
        <v>137</v>
      </c>
      <c r="AZ4081" t="s">
        <v>137</v>
      </c>
      <c r="BA4081" t="s">
        <v>137</v>
      </c>
      <c r="BB4081" t="s">
        <v>137</v>
      </c>
      <c r="BC4081" t="s">
        <v>137</v>
      </c>
      <c r="BD4081" t="s">
        <v>137</v>
      </c>
      <c r="BE4081" t="s">
        <v>137</v>
      </c>
      <c r="BF4081" t="s">
        <v>137</v>
      </c>
      <c r="BG4081" t="s">
        <v>137</v>
      </c>
      <c r="BH4081" t="s">
        <v>137</v>
      </c>
      <c r="BI4081" t="s">
        <v>137</v>
      </c>
      <c r="BJ4081" t="s">
        <v>137</v>
      </c>
      <c r="BK4081" t="s">
        <v>137</v>
      </c>
      <c r="BL4081" t="s">
        <v>137</v>
      </c>
      <c r="BM4081" t="s">
        <v>137</v>
      </c>
      <c r="BN4081" t="s">
        <v>137</v>
      </c>
      <c r="BO4081" t="s">
        <v>137</v>
      </c>
      <c r="BP4081" t="s">
        <v>26505</v>
      </c>
      <c r="BQ4081" t="s">
        <v>137</v>
      </c>
      <c r="BR4081" t="s">
        <v>137</v>
      </c>
      <c r="BS4081" t="s">
        <v>137</v>
      </c>
      <c r="BT4081" t="s">
        <v>137</v>
      </c>
      <c r="BU4081" t="s">
        <v>137</v>
      </c>
      <c r="BW4081" t="s">
        <v>137</v>
      </c>
      <c r="BX4081" t="s">
        <v>137</v>
      </c>
      <c r="BY4081" t="s">
        <v>137</v>
      </c>
      <c r="BZ4081" t="s">
        <v>137</v>
      </c>
      <c r="CA4081" t="s">
        <v>137</v>
      </c>
      <c r="CB4081" t="s">
        <v>137</v>
      </c>
      <c r="CC4081" t="s">
        <v>137</v>
      </c>
      <c r="CD4081" t="s">
        <v>137</v>
      </c>
      <c r="CE4081" t="s">
        <v>137</v>
      </c>
      <c r="CF4081" t="s">
        <v>137</v>
      </c>
      <c r="CG4081" t="s">
        <v>137</v>
      </c>
      <c r="CH4081" t="s">
        <v>137</v>
      </c>
      <c r="CI4081" t="s">
        <v>137</v>
      </c>
      <c r="CJ4081" t="s">
        <v>137</v>
      </c>
      <c r="CK4081" t="s">
        <v>137</v>
      </c>
      <c r="CL4081" t="s">
        <v>137</v>
      </c>
      <c r="CM4081" t="s">
        <v>137</v>
      </c>
      <c r="CN4081" t="s">
        <v>137</v>
      </c>
      <c r="CO4081" t="s">
        <v>137</v>
      </c>
      <c r="CP4081" t="s">
        <v>137</v>
      </c>
      <c r="CQ4081" s="1">
        <v>45545.599999999999</v>
      </c>
      <c r="CR4081" s="1">
        <v>45545.599999999999</v>
      </c>
      <c r="CS4081" s="1">
        <v>45545.599999999999</v>
      </c>
      <c r="CT4081" t="s">
        <v>26506</v>
      </c>
      <c r="CU4081" t="s">
        <v>26506</v>
      </c>
      <c r="CV4081" t="s">
        <v>26507</v>
      </c>
      <c r="CW4081" t="s">
        <v>26507</v>
      </c>
      <c r="CX4081" s="3"/>
      <c r="CY4081" s="3"/>
      <c r="CZ4081">
        <v>1</v>
      </c>
      <c r="DA4081" t="s">
        <v>26508</v>
      </c>
      <c r="DB4081" t="s">
        <v>137</v>
      </c>
      <c r="DC4081" t="s">
        <v>137</v>
      </c>
      <c r="DD4081" t="s">
        <v>137</v>
      </c>
      <c r="DE4081" t="s">
        <v>137</v>
      </c>
      <c r="DF4081" t="s">
        <v>26509</v>
      </c>
      <c r="DG4081" t="s">
        <v>137</v>
      </c>
      <c r="DH4081" t="s">
        <v>137</v>
      </c>
      <c r="DI4081" t="s">
        <v>137</v>
      </c>
      <c r="DJ4081" t="s">
        <v>137</v>
      </c>
      <c r="DK4081">
        <v>0</v>
      </c>
      <c r="DL4081" t="s">
        <v>209</v>
      </c>
      <c r="DM4081" t="s">
        <v>137</v>
      </c>
      <c r="DN4081" t="s">
        <v>137</v>
      </c>
      <c r="DO4081" s="1">
        <v>45545.599999999999</v>
      </c>
      <c r="DP4081" s="1"/>
      <c r="DQ4081" t="s">
        <v>150</v>
      </c>
      <c r="DR4081" t="s">
        <v>151</v>
      </c>
      <c r="DS4081" t="s">
        <v>152</v>
      </c>
      <c r="DT4081" t="s">
        <v>137</v>
      </c>
      <c r="DU4081" t="s">
        <v>137</v>
      </c>
      <c r="DV4081" t="s">
        <v>137</v>
      </c>
      <c r="DW4081" t="s">
        <v>137</v>
      </c>
      <c r="DX4081" t="s">
        <v>3166</v>
      </c>
      <c r="DY4081" t="s">
        <v>137</v>
      </c>
      <c r="DZ4081" t="s">
        <v>148</v>
      </c>
      <c r="EA4081" t="b">
        <v>0</v>
      </c>
      <c r="EB4081" t="s">
        <v>137</v>
      </c>
    </row>
    <row r="4082" spans="1:132" x14ac:dyDescent="0.25">
      <c r="A4082">
        <v>140738549</v>
      </c>
      <c r="B4082">
        <v>7962</v>
      </c>
      <c r="C4082" t="s">
        <v>192</v>
      </c>
      <c r="D4082" t="s">
        <v>133</v>
      </c>
      <c r="E4082" t="s">
        <v>134</v>
      </c>
      <c r="F4082" t="s">
        <v>135</v>
      </c>
      <c r="G4082" t="s">
        <v>136</v>
      </c>
      <c r="H4082" t="s">
        <v>137</v>
      </c>
      <c r="I4082" t="s">
        <v>138</v>
      </c>
      <c r="J4082" t="s">
        <v>557</v>
      </c>
      <c r="K4082" t="s">
        <v>558</v>
      </c>
      <c r="L4082" t="s">
        <v>559</v>
      </c>
      <c r="M4082" t="s">
        <v>137</v>
      </c>
      <c r="N4082" t="s">
        <v>593</v>
      </c>
      <c r="O4082" t="s">
        <v>593</v>
      </c>
      <c r="P4082" s="1">
        <v>45548</v>
      </c>
      <c r="Q4082" s="1">
        <v>45545.499305555553</v>
      </c>
      <c r="R4082" s="1">
        <v>45545.499305555553</v>
      </c>
      <c r="S4082" s="1">
        <v>45548.602083333331</v>
      </c>
      <c r="T4082" s="1">
        <v>45548.602083333331</v>
      </c>
      <c r="U4082" t="s">
        <v>550</v>
      </c>
      <c r="V4082" t="s">
        <v>137</v>
      </c>
      <c r="W4082" t="s">
        <v>137</v>
      </c>
      <c r="X4082" t="s">
        <v>144</v>
      </c>
      <c r="Y4082" t="s">
        <v>177</v>
      </c>
      <c r="Z4082" t="s">
        <v>137</v>
      </c>
      <c r="AA4082" t="s">
        <v>137</v>
      </c>
      <c r="AB4082" t="s">
        <v>137</v>
      </c>
      <c r="AC4082" t="s">
        <v>137</v>
      </c>
      <c r="AD4082" s="2"/>
      <c r="AE4082" t="s">
        <v>137</v>
      </c>
      <c r="AF4082" t="s">
        <v>137</v>
      </c>
      <c r="AG4082" t="s">
        <v>137</v>
      </c>
      <c r="AH4082" t="s">
        <v>137</v>
      </c>
      <c r="AI4082" t="s">
        <v>137</v>
      </c>
      <c r="AJ4082" t="s">
        <v>137</v>
      </c>
      <c r="AK4082" t="s">
        <v>137</v>
      </c>
      <c r="AL4082" s="2"/>
      <c r="AM4082" t="s">
        <v>137</v>
      </c>
      <c r="AN4082" t="s">
        <v>137</v>
      </c>
      <c r="AO4082" t="s">
        <v>137</v>
      </c>
      <c r="AP4082" t="s">
        <v>137</v>
      </c>
      <c r="AQ4082" t="s">
        <v>137</v>
      </c>
      <c r="AR4082" t="s">
        <v>137</v>
      </c>
      <c r="AS4082" t="s">
        <v>137</v>
      </c>
      <c r="AT4082" t="s">
        <v>137</v>
      </c>
      <c r="AU4082" t="s">
        <v>137</v>
      </c>
      <c r="AV4082" t="s">
        <v>137</v>
      </c>
      <c r="AW4082" t="s">
        <v>137</v>
      </c>
      <c r="AX4082" t="s">
        <v>137</v>
      </c>
      <c r="AY4082" t="s">
        <v>137</v>
      </c>
      <c r="AZ4082" t="s">
        <v>137</v>
      </c>
      <c r="BA4082" t="s">
        <v>137</v>
      </c>
      <c r="BB4082" t="s">
        <v>137</v>
      </c>
      <c r="BC4082" t="s">
        <v>137</v>
      </c>
      <c r="BD4082" t="s">
        <v>137</v>
      </c>
      <c r="BE4082" t="s">
        <v>137</v>
      </c>
      <c r="BF4082" t="s">
        <v>137</v>
      </c>
      <c r="BG4082" t="s">
        <v>137</v>
      </c>
      <c r="BH4082" t="s">
        <v>137</v>
      </c>
      <c r="BI4082" t="s">
        <v>137</v>
      </c>
      <c r="BJ4082" t="s">
        <v>137</v>
      </c>
      <c r="BK4082" t="s">
        <v>137</v>
      </c>
      <c r="BL4082" t="s">
        <v>137</v>
      </c>
      <c r="BM4082" t="s">
        <v>137</v>
      </c>
      <c r="BN4082" t="s">
        <v>137</v>
      </c>
      <c r="BO4082" t="s">
        <v>137</v>
      </c>
      <c r="BP4082" t="s">
        <v>26510</v>
      </c>
      <c r="BQ4082" t="s">
        <v>137</v>
      </c>
      <c r="BR4082" t="s">
        <v>137</v>
      </c>
      <c r="BS4082" t="s">
        <v>137</v>
      </c>
      <c r="BT4082" t="s">
        <v>137</v>
      </c>
      <c r="BU4082" t="s">
        <v>137</v>
      </c>
      <c r="BW4082" t="s">
        <v>137</v>
      </c>
      <c r="BX4082" t="s">
        <v>137</v>
      </c>
      <c r="BY4082" t="s">
        <v>137</v>
      </c>
      <c r="BZ4082" t="s">
        <v>137</v>
      </c>
      <c r="CA4082" t="s">
        <v>137</v>
      </c>
      <c r="CB4082" t="s">
        <v>137</v>
      </c>
      <c r="CC4082" t="s">
        <v>137</v>
      </c>
      <c r="CD4082" t="s">
        <v>137</v>
      </c>
      <c r="CE4082" t="s">
        <v>137</v>
      </c>
      <c r="CF4082" t="s">
        <v>137</v>
      </c>
      <c r="CG4082" t="s">
        <v>137</v>
      </c>
      <c r="CH4082" t="s">
        <v>137</v>
      </c>
      <c r="CI4082" t="s">
        <v>137</v>
      </c>
      <c r="CJ4082" t="s">
        <v>137</v>
      </c>
      <c r="CK4082" t="s">
        <v>137</v>
      </c>
      <c r="CL4082" t="s">
        <v>137</v>
      </c>
      <c r="CM4082" t="s">
        <v>137</v>
      </c>
      <c r="CN4082" t="s">
        <v>137</v>
      </c>
      <c r="CO4082" t="s">
        <v>137</v>
      </c>
      <c r="CP4082" t="s">
        <v>137</v>
      </c>
      <c r="CQ4082" s="1">
        <v>45548.602083333331</v>
      </c>
      <c r="CR4082" s="1">
        <v>45548.602083333331</v>
      </c>
      <c r="CS4082" s="1">
        <v>45548.602083333331</v>
      </c>
      <c r="CT4082" t="s">
        <v>26511</v>
      </c>
      <c r="CU4082" t="s">
        <v>26512</v>
      </c>
      <c r="CV4082" t="s">
        <v>26513</v>
      </c>
      <c r="CW4082" t="s">
        <v>26514</v>
      </c>
      <c r="CX4082" s="3"/>
      <c r="CY4082" s="3"/>
      <c r="CZ4082">
        <v>1</v>
      </c>
      <c r="DA4082" t="s">
        <v>26515</v>
      </c>
      <c r="DB4082" t="s">
        <v>137</v>
      </c>
      <c r="DC4082" t="s">
        <v>137</v>
      </c>
      <c r="DD4082" t="s">
        <v>137</v>
      </c>
      <c r="DE4082" t="s">
        <v>137</v>
      </c>
      <c r="DF4082" t="s">
        <v>26516</v>
      </c>
      <c r="DG4082" t="s">
        <v>137</v>
      </c>
      <c r="DH4082" t="s">
        <v>137</v>
      </c>
      <c r="DI4082" t="s">
        <v>137</v>
      </c>
      <c r="DJ4082" t="s">
        <v>137</v>
      </c>
      <c r="DK4082">
        <v>0</v>
      </c>
      <c r="DL4082" t="s">
        <v>209</v>
      </c>
      <c r="DM4082" t="s">
        <v>137</v>
      </c>
      <c r="DN4082" t="s">
        <v>137</v>
      </c>
      <c r="DO4082" s="1">
        <v>45548.602083333331</v>
      </c>
      <c r="DP4082" s="1"/>
      <c r="DQ4082" t="s">
        <v>557</v>
      </c>
      <c r="DR4082" t="s">
        <v>558</v>
      </c>
      <c r="DS4082" t="s">
        <v>559</v>
      </c>
      <c r="DT4082" t="s">
        <v>137</v>
      </c>
      <c r="DU4082" t="s">
        <v>137</v>
      </c>
      <c r="DV4082" t="s">
        <v>137</v>
      </c>
      <c r="DW4082" t="s">
        <v>137</v>
      </c>
      <c r="DX4082" t="s">
        <v>137</v>
      </c>
      <c r="DY4082" t="s">
        <v>137</v>
      </c>
      <c r="DZ4082" t="s">
        <v>148</v>
      </c>
      <c r="EA4082" t="b">
        <v>0</v>
      </c>
      <c r="EB4082" t="s">
        <v>137</v>
      </c>
    </row>
    <row r="4083" spans="1:132" x14ac:dyDescent="0.25">
      <c r="A4083">
        <v>140734898</v>
      </c>
      <c r="B4083">
        <v>7961</v>
      </c>
      <c r="C4083" t="s">
        <v>192</v>
      </c>
      <c r="D4083" t="s">
        <v>474</v>
      </c>
      <c r="E4083" t="s">
        <v>134</v>
      </c>
      <c r="F4083" t="s">
        <v>135</v>
      </c>
      <c r="G4083" t="s">
        <v>163</v>
      </c>
      <c r="H4083" t="s">
        <v>137</v>
      </c>
      <c r="I4083" t="s">
        <v>475</v>
      </c>
      <c r="J4083" t="s">
        <v>13846</v>
      </c>
      <c r="K4083" t="s">
        <v>13847</v>
      </c>
      <c r="L4083" t="s">
        <v>13848</v>
      </c>
      <c r="M4083" t="s">
        <v>137</v>
      </c>
      <c r="N4083" t="s">
        <v>2243</v>
      </c>
      <c r="O4083" t="s">
        <v>2243</v>
      </c>
      <c r="P4083" s="1">
        <v>45545</v>
      </c>
      <c r="Q4083" s="1">
        <v>45545.481249999997</v>
      </c>
      <c r="R4083" s="1">
        <v>45545.481249999997</v>
      </c>
      <c r="S4083" s="1">
        <v>45548.368750000001</v>
      </c>
      <c r="T4083" s="1">
        <v>45548.368750000001</v>
      </c>
      <c r="U4083" t="s">
        <v>8232</v>
      </c>
      <c r="V4083" t="s">
        <v>137</v>
      </c>
      <c r="W4083" t="s">
        <v>137</v>
      </c>
      <c r="X4083" t="s">
        <v>231</v>
      </c>
      <c r="Y4083" t="s">
        <v>285</v>
      </c>
      <c r="Z4083" t="s">
        <v>137</v>
      </c>
      <c r="AA4083" t="s">
        <v>232</v>
      </c>
      <c r="AB4083" t="s">
        <v>137</v>
      </c>
      <c r="AC4083" t="s">
        <v>137</v>
      </c>
      <c r="AD4083" s="2"/>
      <c r="AE4083" t="s">
        <v>137</v>
      </c>
      <c r="AF4083" t="s">
        <v>137</v>
      </c>
      <c r="AG4083" t="s">
        <v>137</v>
      </c>
      <c r="AH4083" t="s">
        <v>137</v>
      </c>
      <c r="AI4083" t="s">
        <v>137</v>
      </c>
      <c r="AJ4083" t="s">
        <v>137</v>
      </c>
      <c r="AK4083" t="s">
        <v>137</v>
      </c>
      <c r="AL4083" s="2"/>
      <c r="AM4083" t="s">
        <v>137</v>
      </c>
      <c r="AN4083" t="s">
        <v>137</v>
      </c>
      <c r="AO4083" t="s">
        <v>137</v>
      </c>
      <c r="AP4083" t="s">
        <v>137</v>
      </c>
      <c r="AQ4083" t="s">
        <v>137</v>
      </c>
      <c r="AR4083" t="s">
        <v>137</v>
      </c>
      <c r="AS4083" t="s">
        <v>137</v>
      </c>
      <c r="AT4083" t="s">
        <v>137</v>
      </c>
      <c r="AU4083" t="s">
        <v>137</v>
      </c>
      <c r="AV4083" t="s">
        <v>26517</v>
      </c>
      <c r="AW4083" t="s">
        <v>137</v>
      </c>
      <c r="AX4083" t="s">
        <v>137</v>
      </c>
      <c r="AY4083" t="s">
        <v>137</v>
      </c>
      <c r="AZ4083" t="s">
        <v>137</v>
      </c>
      <c r="BA4083" t="s">
        <v>137</v>
      </c>
      <c r="BB4083" t="s">
        <v>137</v>
      </c>
      <c r="BC4083" t="s">
        <v>137</v>
      </c>
      <c r="BD4083" t="s">
        <v>137</v>
      </c>
      <c r="BE4083" t="s">
        <v>137</v>
      </c>
      <c r="BF4083" t="s">
        <v>137</v>
      </c>
      <c r="BG4083" t="s">
        <v>137</v>
      </c>
      <c r="BH4083" t="s">
        <v>137</v>
      </c>
      <c r="BI4083" t="s">
        <v>137</v>
      </c>
      <c r="BJ4083" t="s">
        <v>137</v>
      </c>
      <c r="BK4083" t="s">
        <v>137</v>
      </c>
      <c r="BL4083" t="s">
        <v>137</v>
      </c>
      <c r="BM4083" t="s">
        <v>137</v>
      </c>
      <c r="BN4083" t="s">
        <v>137</v>
      </c>
      <c r="BO4083" t="s">
        <v>137</v>
      </c>
      <c r="BP4083" t="s">
        <v>137</v>
      </c>
      <c r="BQ4083" t="s">
        <v>137</v>
      </c>
      <c r="BR4083" t="s">
        <v>137</v>
      </c>
      <c r="BS4083" t="s">
        <v>137</v>
      </c>
      <c r="BT4083" t="s">
        <v>137</v>
      </c>
      <c r="BU4083" t="s">
        <v>137</v>
      </c>
      <c r="BW4083" t="s">
        <v>137</v>
      </c>
      <c r="BX4083" t="s">
        <v>137</v>
      </c>
      <c r="BY4083" t="s">
        <v>137</v>
      </c>
      <c r="BZ4083" t="s">
        <v>137</v>
      </c>
      <c r="CA4083" t="s">
        <v>137</v>
      </c>
      <c r="CB4083" t="s">
        <v>137</v>
      </c>
      <c r="CC4083" t="s">
        <v>137</v>
      </c>
      <c r="CD4083" t="s">
        <v>137</v>
      </c>
      <c r="CE4083" t="s">
        <v>137</v>
      </c>
      <c r="CF4083" t="s">
        <v>137</v>
      </c>
      <c r="CG4083" t="s">
        <v>137</v>
      </c>
      <c r="CH4083" t="s">
        <v>137</v>
      </c>
      <c r="CI4083" t="s">
        <v>137</v>
      </c>
      <c r="CJ4083" t="s">
        <v>137</v>
      </c>
      <c r="CK4083" t="s">
        <v>137</v>
      </c>
      <c r="CL4083" t="s">
        <v>137</v>
      </c>
      <c r="CM4083" t="s">
        <v>137</v>
      </c>
      <c r="CN4083" t="s">
        <v>137</v>
      </c>
      <c r="CO4083" t="s">
        <v>137</v>
      </c>
      <c r="CP4083" t="s">
        <v>137</v>
      </c>
      <c r="CQ4083" s="1">
        <v>45548.368750000001</v>
      </c>
      <c r="CR4083" s="1">
        <v>45548.368750000001</v>
      </c>
      <c r="CS4083" s="1">
        <v>45548.368750000001</v>
      </c>
      <c r="CT4083" t="s">
        <v>26518</v>
      </c>
      <c r="CU4083" t="s">
        <v>26519</v>
      </c>
      <c r="CV4083" t="s">
        <v>26520</v>
      </c>
      <c r="CW4083" t="s">
        <v>26521</v>
      </c>
      <c r="CX4083" s="3"/>
      <c r="CY4083" s="3"/>
      <c r="CZ4083">
        <v>1</v>
      </c>
      <c r="DA4083" t="s">
        <v>26522</v>
      </c>
      <c r="DB4083" t="s">
        <v>137</v>
      </c>
      <c r="DC4083" t="s">
        <v>137</v>
      </c>
      <c r="DD4083" t="s">
        <v>137</v>
      </c>
      <c r="DE4083" t="s">
        <v>137</v>
      </c>
      <c r="DF4083" t="s">
        <v>26523</v>
      </c>
      <c r="DG4083" t="s">
        <v>137</v>
      </c>
      <c r="DH4083" t="s">
        <v>137</v>
      </c>
      <c r="DI4083" t="s">
        <v>137</v>
      </c>
      <c r="DJ4083" t="s">
        <v>137</v>
      </c>
      <c r="DK4083">
        <v>0</v>
      </c>
      <c r="DL4083" t="s">
        <v>209</v>
      </c>
      <c r="DM4083" t="s">
        <v>26524</v>
      </c>
      <c r="DN4083" t="s">
        <v>137</v>
      </c>
      <c r="DO4083" s="1">
        <v>45548.368750000001</v>
      </c>
      <c r="DP4083" s="1"/>
      <c r="DQ4083" t="s">
        <v>13846</v>
      </c>
      <c r="DR4083" t="s">
        <v>13847</v>
      </c>
      <c r="DS4083" t="s">
        <v>13848</v>
      </c>
      <c r="DT4083" t="s">
        <v>137</v>
      </c>
      <c r="DU4083" t="s">
        <v>137</v>
      </c>
      <c r="DV4083" t="s">
        <v>140</v>
      </c>
      <c r="DW4083" t="s">
        <v>137</v>
      </c>
      <c r="DX4083" t="s">
        <v>16502</v>
      </c>
      <c r="DY4083" t="s">
        <v>137</v>
      </c>
      <c r="DZ4083" t="s">
        <v>148</v>
      </c>
      <c r="EA4083" t="b">
        <v>0</v>
      </c>
      <c r="EB4083" t="s">
        <v>137</v>
      </c>
    </row>
    <row r="4084" spans="1:132" x14ac:dyDescent="0.25">
      <c r="A4084">
        <v>140734279</v>
      </c>
      <c r="B4084">
        <v>7960</v>
      </c>
      <c r="C4084" t="s">
        <v>192</v>
      </c>
      <c r="D4084" t="s">
        <v>474</v>
      </c>
      <c r="E4084" t="s">
        <v>134</v>
      </c>
      <c r="F4084" t="s">
        <v>135</v>
      </c>
      <c r="G4084" t="s">
        <v>163</v>
      </c>
      <c r="H4084" t="s">
        <v>137</v>
      </c>
      <c r="I4084" t="s">
        <v>475</v>
      </c>
      <c r="J4084" t="s">
        <v>150</v>
      </c>
      <c r="K4084" t="s">
        <v>151</v>
      </c>
      <c r="L4084" t="s">
        <v>152</v>
      </c>
      <c r="M4084" t="s">
        <v>137</v>
      </c>
      <c r="N4084" t="s">
        <v>10713</v>
      </c>
      <c r="O4084" t="s">
        <v>10713</v>
      </c>
      <c r="P4084" s="1">
        <v>45545</v>
      </c>
      <c r="Q4084" s="1">
        <v>45545.477777777778</v>
      </c>
      <c r="R4084" s="1">
        <v>45545.477777777778</v>
      </c>
      <c r="S4084" s="1">
        <v>45546.5625</v>
      </c>
      <c r="T4084" s="1">
        <v>45546.5625</v>
      </c>
      <c r="U4084" t="s">
        <v>25544</v>
      </c>
      <c r="V4084" t="s">
        <v>137</v>
      </c>
      <c r="W4084" t="s">
        <v>137</v>
      </c>
      <c r="X4084" t="s">
        <v>176</v>
      </c>
      <c r="Y4084" t="s">
        <v>361</v>
      </c>
      <c r="Z4084" t="s">
        <v>137</v>
      </c>
      <c r="AA4084" t="s">
        <v>232</v>
      </c>
      <c r="AB4084" t="s">
        <v>137</v>
      </c>
      <c r="AC4084" t="s">
        <v>137</v>
      </c>
      <c r="AD4084" s="2"/>
      <c r="AE4084" t="s">
        <v>137</v>
      </c>
      <c r="AF4084" t="s">
        <v>137</v>
      </c>
      <c r="AG4084" t="s">
        <v>137</v>
      </c>
      <c r="AH4084" t="s">
        <v>137</v>
      </c>
      <c r="AI4084" t="s">
        <v>137</v>
      </c>
      <c r="AJ4084" t="s">
        <v>137</v>
      </c>
      <c r="AK4084" t="s">
        <v>137</v>
      </c>
      <c r="AL4084" s="2"/>
      <c r="AM4084" t="s">
        <v>137</v>
      </c>
      <c r="AN4084" t="s">
        <v>137</v>
      </c>
      <c r="AO4084" t="s">
        <v>137</v>
      </c>
      <c r="AP4084" t="s">
        <v>137</v>
      </c>
      <c r="AQ4084" t="s">
        <v>137</v>
      </c>
      <c r="AR4084" t="s">
        <v>137</v>
      </c>
      <c r="AS4084" t="s">
        <v>137</v>
      </c>
      <c r="AT4084" t="s">
        <v>137</v>
      </c>
      <c r="AU4084" t="s">
        <v>137</v>
      </c>
      <c r="AV4084" t="s">
        <v>26525</v>
      </c>
      <c r="AW4084" t="s">
        <v>137</v>
      </c>
      <c r="AX4084" t="s">
        <v>137</v>
      </c>
      <c r="AY4084" t="s">
        <v>137</v>
      </c>
      <c r="AZ4084" t="s">
        <v>137</v>
      </c>
      <c r="BA4084" t="s">
        <v>137</v>
      </c>
      <c r="BB4084" t="s">
        <v>137</v>
      </c>
      <c r="BC4084" t="s">
        <v>137</v>
      </c>
      <c r="BD4084" t="s">
        <v>137</v>
      </c>
      <c r="BE4084" t="s">
        <v>137</v>
      </c>
      <c r="BF4084" t="s">
        <v>137</v>
      </c>
      <c r="BG4084" t="s">
        <v>137</v>
      </c>
      <c r="BH4084" t="s">
        <v>137</v>
      </c>
      <c r="BI4084" t="s">
        <v>137</v>
      </c>
      <c r="BJ4084" t="s">
        <v>137</v>
      </c>
      <c r="BK4084" t="s">
        <v>137</v>
      </c>
      <c r="BL4084" t="s">
        <v>137</v>
      </c>
      <c r="BM4084" t="s">
        <v>137</v>
      </c>
      <c r="BN4084" t="s">
        <v>137</v>
      </c>
      <c r="BO4084" t="s">
        <v>137</v>
      </c>
      <c r="BP4084" t="s">
        <v>137</v>
      </c>
      <c r="BQ4084" t="s">
        <v>137</v>
      </c>
      <c r="BR4084" t="s">
        <v>137</v>
      </c>
      <c r="BS4084" t="s">
        <v>137</v>
      </c>
      <c r="BT4084" t="s">
        <v>137</v>
      </c>
      <c r="BU4084" t="s">
        <v>137</v>
      </c>
      <c r="BW4084" t="s">
        <v>137</v>
      </c>
      <c r="BX4084" t="s">
        <v>137</v>
      </c>
      <c r="BY4084" t="s">
        <v>137</v>
      </c>
      <c r="BZ4084" t="s">
        <v>137</v>
      </c>
      <c r="CA4084" t="s">
        <v>137</v>
      </c>
      <c r="CB4084" t="s">
        <v>137</v>
      </c>
      <c r="CC4084" t="s">
        <v>137</v>
      </c>
      <c r="CD4084" t="s">
        <v>137</v>
      </c>
      <c r="CE4084" t="s">
        <v>137</v>
      </c>
      <c r="CF4084" t="s">
        <v>137</v>
      </c>
      <c r="CG4084" t="s">
        <v>137</v>
      </c>
      <c r="CH4084" t="s">
        <v>137</v>
      </c>
      <c r="CI4084" t="s">
        <v>137</v>
      </c>
      <c r="CJ4084" t="s">
        <v>137</v>
      </c>
      <c r="CK4084" t="s">
        <v>137</v>
      </c>
      <c r="CL4084" t="s">
        <v>137</v>
      </c>
      <c r="CM4084" t="s">
        <v>137</v>
      </c>
      <c r="CN4084" t="s">
        <v>137</v>
      </c>
      <c r="CO4084" t="s">
        <v>137</v>
      </c>
      <c r="CP4084" t="s">
        <v>137</v>
      </c>
      <c r="CQ4084" s="1">
        <v>45546.5625</v>
      </c>
      <c r="CR4084" s="1">
        <v>45546.5625</v>
      </c>
      <c r="CS4084" s="1">
        <v>45546.5625</v>
      </c>
      <c r="CT4084" t="s">
        <v>26526</v>
      </c>
      <c r="CU4084" t="s">
        <v>26527</v>
      </c>
      <c r="CV4084" t="s">
        <v>26528</v>
      </c>
      <c r="CW4084" t="s">
        <v>26529</v>
      </c>
      <c r="CX4084" s="3"/>
      <c r="CY4084" s="3"/>
      <c r="CZ4084">
        <v>1</v>
      </c>
      <c r="DA4084" t="s">
        <v>26530</v>
      </c>
      <c r="DB4084" t="s">
        <v>137</v>
      </c>
      <c r="DC4084" t="s">
        <v>137</v>
      </c>
      <c r="DD4084" t="s">
        <v>137</v>
      </c>
      <c r="DE4084" t="s">
        <v>137</v>
      </c>
      <c r="DF4084" t="s">
        <v>642</v>
      </c>
      <c r="DG4084" t="s">
        <v>137</v>
      </c>
      <c r="DH4084" t="s">
        <v>137</v>
      </c>
      <c r="DI4084" t="s">
        <v>137</v>
      </c>
      <c r="DJ4084" t="s">
        <v>137</v>
      </c>
      <c r="DK4084">
        <v>0</v>
      </c>
      <c r="DL4084" t="s">
        <v>209</v>
      </c>
      <c r="DM4084" t="s">
        <v>137</v>
      </c>
      <c r="DN4084" t="s">
        <v>137</v>
      </c>
      <c r="DO4084" s="1">
        <v>45546.5625</v>
      </c>
      <c r="DP4084" s="1"/>
      <c r="DQ4084" t="s">
        <v>150</v>
      </c>
      <c r="DR4084" t="s">
        <v>151</v>
      </c>
      <c r="DS4084" t="s">
        <v>152</v>
      </c>
      <c r="DT4084" t="s">
        <v>137</v>
      </c>
      <c r="DU4084" t="s">
        <v>137</v>
      </c>
      <c r="DV4084" t="s">
        <v>140</v>
      </c>
      <c r="DW4084" t="s">
        <v>137</v>
      </c>
      <c r="DX4084" t="s">
        <v>26531</v>
      </c>
      <c r="DY4084" t="s">
        <v>137</v>
      </c>
      <c r="DZ4084" t="s">
        <v>148</v>
      </c>
      <c r="EA4084" t="b">
        <v>0</v>
      </c>
      <c r="EB4084" t="s">
        <v>137</v>
      </c>
    </row>
    <row r="4085" spans="1:132" x14ac:dyDescent="0.25">
      <c r="A4085">
        <v>140733542</v>
      </c>
      <c r="B4085">
        <v>7959</v>
      </c>
      <c r="C4085" t="s">
        <v>192</v>
      </c>
      <c r="D4085" t="s">
        <v>474</v>
      </c>
      <c r="E4085" t="s">
        <v>134</v>
      </c>
      <c r="F4085" t="s">
        <v>135</v>
      </c>
      <c r="G4085" t="s">
        <v>163</v>
      </c>
      <c r="H4085" t="s">
        <v>137</v>
      </c>
      <c r="I4085" t="s">
        <v>475</v>
      </c>
      <c r="J4085" t="s">
        <v>150</v>
      </c>
      <c r="K4085" t="s">
        <v>151</v>
      </c>
      <c r="L4085" t="s">
        <v>152</v>
      </c>
      <c r="M4085" t="s">
        <v>137</v>
      </c>
      <c r="N4085" t="s">
        <v>4052</v>
      </c>
      <c r="O4085" t="s">
        <v>4052</v>
      </c>
      <c r="P4085" s="1">
        <v>45545</v>
      </c>
      <c r="Q4085" s="1">
        <v>45545.474305555559</v>
      </c>
      <c r="R4085" s="1">
        <v>45545.474305555559</v>
      </c>
      <c r="S4085" s="1">
        <v>45545.544444444444</v>
      </c>
      <c r="T4085" s="1">
        <v>45545.544444444444</v>
      </c>
      <c r="U4085" t="s">
        <v>26532</v>
      </c>
      <c r="V4085" t="s">
        <v>137</v>
      </c>
      <c r="W4085" t="s">
        <v>137</v>
      </c>
      <c r="X4085" t="s">
        <v>176</v>
      </c>
      <c r="Y4085" t="s">
        <v>232</v>
      </c>
      <c r="Z4085" t="s">
        <v>137</v>
      </c>
      <c r="AA4085" t="s">
        <v>479</v>
      </c>
      <c r="AB4085" t="s">
        <v>137</v>
      </c>
      <c r="AC4085" t="s">
        <v>137</v>
      </c>
      <c r="AD4085" s="2"/>
      <c r="AE4085" t="s">
        <v>137</v>
      </c>
      <c r="AF4085" t="s">
        <v>137</v>
      </c>
      <c r="AG4085" t="s">
        <v>137</v>
      </c>
      <c r="AH4085" t="s">
        <v>137</v>
      </c>
      <c r="AI4085" t="s">
        <v>137</v>
      </c>
      <c r="AJ4085" t="s">
        <v>137</v>
      </c>
      <c r="AK4085" t="s">
        <v>137</v>
      </c>
      <c r="AL4085" s="2"/>
      <c r="AM4085" t="s">
        <v>137</v>
      </c>
      <c r="AN4085" t="s">
        <v>137</v>
      </c>
      <c r="AO4085" t="s">
        <v>137</v>
      </c>
      <c r="AP4085" t="s">
        <v>137</v>
      </c>
      <c r="AQ4085" t="s">
        <v>137</v>
      </c>
      <c r="AR4085" t="s">
        <v>137</v>
      </c>
      <c r="AS4085" t="s">
        <v>137</v>
      </c>
      <c r="AT4085" t="s">
        <v>137</v>
      </c>
      <c r="AU4085" t="s">
        <v>137</v>
      </c>
      <c r="AV4085" t="s">
        <v>26533</v>
      </c>
      <c r="AW4085" t="s">
        <v>137</v>
      </c>
      <c r="AX4085" t="s">
        <v>137</v>
      </c>
      <c r="AY4085" t="s">
        <v>137</v>
      </c>
      <c r="AZ4085" t="s">
        <v>137</v>
      </c>
      <c r="BA4085" t="s">
        <v>137</v>
      </c>
      <c r="BB4085" t="s">
        <v>137</v>
      </c>
      <c r="BC4085" t="s">
        <v>137</v>
      </c>
      <c r="BD4085" t="s">
        <v>137</v>
      </c>
      <c r="BE4085" t="s">
        <v>137</v>
      </c>
      <c r="BF4085" t="s">
        <v>137</v>
      </c>
      <c r="BG4085" t="s">
        <v>137</v>
      </c>
      <c r="BH4085" t="s">
        <v>137</v>
      </c>
      <c r="BI4085" t="s">
        <v>137</v>
      </c>
      <c r="BJ4085" t="s">
        <v>137</v>
      </c>
      <c r="BK4085" t="s">
        <v>137</v>
      </c>
      <c r="BL4085" t="s">
        <v>137</v>
      </c>
      <c r="BM4085" t="s">
        <v>137</v>
      </c>
      <c r="BN4085" t="s">
        <v>137</v>
      </c>
      <c r="BO4085" t="s">
        <v>137</v>
      </c>
      <c r="BP4085" t="s">
        <v>137</v>
      </c>
      <c r="BQ4085" t="s">
        <v>137</v>
      </c>
      <c r="BR4085" t="s">
        <v>137</v>
      </c>
      <c r="BS4085" t="s">
        <v>137</v>
      </c>
      <c r="BT4085" t="s">
        <v>137</v>
      </c>
      <c r="BU4085" t="s">
        <v>137</v>
      </c>
      <c r="BW4085" t="s">
        <v>137</v>
      </c>
      <c r="BX4085" t="s">
        <v>137</v>
      </c>
      <c r="BY4085" t="s">
        <v>137</v>
      </c>
      <c r="BZ4085" t="s">
        <v>137</v>
      </c>
      <c r="CA4085" t="s">
        <v>137</v>
      </c>
      <c r="CB4085" t="s">
        <v>137</v>
      </c>
      <c r="CC4085" t="s">
        <v>137</v>
      </c>
      <c r="CD4085" t="s">
        <v>137</v>
      </c>
      <c r="CE4085" t="s">
        <v>137</v>
      </c>
      <c r="CF4085" t="s">
        <v>137</v>
      </c>
      <c r="CG4085" t="s">
        <v>137</v>
      </c>
      <c r="CH4085" t="s">
        <v>137</v>
      </c>
      <c r="CI4085" t="s">
        <v>137</v>
      </c>
      <c r="CJ4085" t="s">
        <v>137</v>
      </c>
      <c r="CK4085" t="s">
        <v>137</v>
      </c>
      <c r="CL4085" t="s">
        <v>137</v>
      </c>
      <c r="CM4085" t="s">
        <v>137</v>
      </c>
      <c r="CN4085" t="s">
        <v>137</v>
      </c>
      <c r="CO4085" t="s">
        <v>137</v>
      </c>
      <c r="CP4085" t="s">
        <v>137</v>
      </c>
      <c r="CQ4085" s="1">
        <v>45545.544444444444</v>
      </c>
      <c r="CR4085" s="1">
        <v>45545.544444444444</v>
      </c>
      <c r="CS4085" s="1">
        <v>45545.544444444444</v>
      </c>
      <c r="CT4085" t="s">
        <v>26534</v>
      </c>
      <c r="CU4085" t="s">
        <v>26534</v>
      </c>
      <c r="CV4085" t="s">
        <v>26535</v>
      </c>
      <c r="CW4085" t="s">
        <v>26535</v>
      </c>
      <c r="CX4085" s="3"/>
      <c r="CY4085" s="3"/>
      <c r="CZ4085">
        <v>1</v>
      </c>
      <c r="DA4085" t="s">
        <v>26536</v>
      </c>
      <c r="DB4085" t="s">
        <v>137</v>
      </c>
      <c r="DC4085" t="s">
        <v>137</v>
      </c>
      <c r="DD4085" t="s">
        <v>137</v>
      </c>
      <c r="DE4085" t="s">
        <v>137</v>
      </c>
      <c r="DF4085" t="s">
        <v>26537</v>
      </c>
      <c r="DG4085" t="s">
        <v>137</v>
      </c>
      <c r="DH4085" t="s">
        <v>137</v>
      </c>
      <c r="DI4085" t="s">
        <v>137</v>
      </c>
      <c r="DJ4085" t="s">
        <v>137</v>
      </c>
      <c r="DK4085">
        <v>0</v>
      </c>
      <c r="DL4085" t="s">
        <v>209</v>
      </c>
      <c r="DM4085" t="s">
        <v>137</v>
      </c>
      <c r="DN4085" t="s">
        <v>137</v>
      </c>
      <c r="DO4085" s="1">
        <v>45545.544444444444</v>
      </c>
      <c r="DP4085" s="1"/>
      <c r="DQ4085" t="s">
        <v>150</v>
      </c>
      <c r="DR4085" t="s">
        <v>151</v>
      </c>
      <c r="DS4085" t="s">
        <v>152</v>
      </c>
      <c r="DT4085" t="s">
        <v>137</v>
      </c>
      <c r="DU4085" t="s">
        <v>137</v>
      </c>
      <c r="DV4085" t="s">
        <v>140</v>
      </c>
      <c r="DW4085" t="s">
        <v>137</v>
      </c>
      <c r="DX4085" t="s">
        <v>137</v>
      </c>
      <c r="DY4085" t="s">
        <v>137</v>
      </c>
      <c r="DZ4085" t="s">
        <v>148</v>
      </c>
      <c r="EA4085" t="b">
        <v>0</v>
      </c>
      <c r="EB4085" t="s">
        <v>137</v>
      </c>
    </row>
    <row r="4086" spans="1:132" x14ac:dyDescent="0.25">
      <c r="A4086">
        <v>140730856</v>
      </c>
      <c r="B4086">
        <v>7958</v>
      </c>
      <c r="C4086" t="s">
        <v>192</v>
      </c>
      <c r="D4086" t="s">
        <v>26538</v>
      </c>
      <c r="E4086" t="s">
        <v>134</v>
      </c>
      <c r="F4086" t="s">
        <v>162</v>
      </c>
      <c r="G4086" t="s">
        <v>163</v>
      </c>
      <c r="H4086" t="s">
        <v>137</v>
      </c>
      <c r="I4086" t="s">
        <v>26539</v>
      </c>
      <c r="J4086" t="s">
        <v>150</v>
      </c>
      <c r="K4086" t="s">
        <v>151</v>
      </c>
      <c r="L4086" t="s">
        <v>152</v>
      </c>
      <c r="M4086" t="s">
        <v>137</v>
      </c>
      <c r="N4086" t="s">
        <v>21761</v>
      </c>
      <c r="O4086" t="s">
        <v>21761</v>
      </c>
      <c r="P4086" s="1"/>
      <c r="Q4086" s="1">
        <v>45545.461111111108</v>
      </c>
      <c r="R4086" s="1">
        <v>45545.461111111108</v>
      </c>
      <c r="S4086" s="1">
        <v>45558.390277777777</v>
      </c>
      <c r="T4086" s="1">
        <v>45558.390277777777</v>
      </c>
      <c r="U4086" t="s">
        <v>7334</v>
      </c>
      <c r="V4086" t="s">
        <v>137</v>
      </c>
      <c r="W4086" t="s">
        <v>137</v>
      </c>
      <c r="X4086" t="s">
        <v>176</v>
      </c>
      <c r="Y4086" t="s">
        <v>370</v>
      </c>
      <c r="Z4086" t="s">
        <v>137</v>
      </c>
      <c r="AA4086" t="s">
        <v>137</v>
      </c>
      <c r="AB4086" t="s">
        <v>137</v>
      </c>
      <c r="AC4086" t="s">
        <v>137</v>
      </c>
      <c r="AD4086" s="2"/>
      <c r="AE4086" t="s">
        <v>137</v>
      </c>
      <c r="AF4086" t="s">
        <v>137</v>
      </c>
      <c r="AG4086" t="s">
        <v>137</v>
      </c>
      <c r="AH4086" t="s">
        <v>137</v>
      </c>
      <c r="AI4086" t="s">
        <v>137</v>
      </c>
      <c r="AJ4086" t="s">
        <v>137</v>
      </c>
      <c r="AK4086" t="s">
        <v>137</v>
      </c>
      <c r="AL4086" s="2"/>
      <c r="AM4086" t="s">
        <v>137</v>
      </c>
      <c r="AN4086" t="s">
        <v>137</v>
      </c>
      <c r="AO4086" t="s">
        <v>137</v>
      </c>
      <c r="AP4086" t="s">
        <v>137</v>
      </c>
      <c r="AQ4086" t="s">
        <v>137</v>
      </c>
      <c r="AR4086" t="s">
        <v>137</v>
      </c>
      <c r="AS4086" t="s">
        <v>137</v>
      </c>
      <c r="AT4086" t="s">
        <v>137</v>
      </c>
      <c r="AU4086" t="s">
        <v>137</v>
      </c>
      <c r="AV4086" t="s">
        <v>137</v>
      </c>
      <c r="AW4086" t="s">
        <v>137</v>
      </c>
      <c r="AX4086" t="s">
        <v>137</v>
      </c>
      <c r="AY4086" t="s">
        <v>137</v>
      </c>
      <c r="AZ4086" t="s">
        <v>137</v>
      </c>
      <c r="BA4086" t="s">
        <v>137</v>
      </c>
      <c r="BB4086" t="s">
        <v>137</v>
      </c>
      <c r="BC4086" t="s">
        <v>137</v>
      </c>
      <c r="BD4086" t="s">
        <v>137</v>
      </c>
      <c r="BE4086" t="s">
        <v>137</v>
      </c>
      <c r="BF4086" t="s">
        <v>137</v>
      </c>
      <c r="BG4086" t="s">
        <v>137</v>
      </c>
      <c r="BH4086" t="s">
        <v>137</v>
      </c>
      <c r="BI4086" t="s">
        <v>137</v>
      </c>
      <c r="BJ4086" t="s">
        <v>137</v>
      </c>
      <c r="BK4086" t="s">
        <v>137</v>
      </c>
      <c r="BL4086" t="s">
        <v>137</v>
      </c>
      <c r="BM4086" t="s">
        <v>137</v>
      </c>
      <c r="BN4086" t="s">
        <v>137</v>
      </c>
      <c r="BO4086" t="s">
        <v>137</v>
      </c>
      <c r="BP4086" t="s">
        <v>137</v>
      </c>
      <c r="BQ4086" t="s">
        <v>137</v>
      </c>
      <c r="BR4086" t="s">
        <v>137</v>
      </c>
      <c r="BS4086" t="s">
        <v>137</v>
      </c>
      <c r="BT4086" t="s">
        <v>137</v>
      </c>
      <c r="BU4086" t="s">
        <v>137</v>
      </c>
      <c r="BW4086" t="s">
        <v>137</v>
      </c>
      <c r="BX4086" t="s">
        <v>137</v>
      </c>
      <c r="BY4086" t="s">
        <v>137</v>
      </c>
      <c r="BZ4086" t="s">
        <v>137</v>
      </c>
      <c r="CA4086" t="s">
        <v>137</v>
      </c>
      <c r="CB4086" t="s">
        <v>137</v>
      </c>
      <c r="CC4086" t="s">
        <v>137</v>
      </c>
      <c r="CD4086" t="s">
        <v>137</v>
      </c>
      <c r="CE4086" t="s">
        <v>137</v>
      </c>
      <c r="CF4086" t="s">
        <v>137</v>
      </c>
      <c r="CG4086" t="s">
        <v>137</v>
      </c>
      <c r="CH4086" t="s">
        <v>137</v>
      </c>
      <c r="CI4086" t="s">
        <v>137</v>
      </c>
      <c r="CJ4086" t="s">
        <v>137</v>
      </c>
      <c r="CK4086" t="s">
        <v>137</v>
      </c>
      <c r="CL4086" t="s">
        <v>137</v>
      </c>
      <c r="CM4086" t="s">
        <v>137</v>
      </c>
      <c r="CN4086" t="s">
        <v>137</v>
      </c>
      <c r="CO4086" t="s">
        <v>137</v>
      </c>
      <c r="CP4086" t="s">
        <v>137</v>
      </c>
      <c r="CQ4086" s="1">
        <v>45558.390277777777</v>
      </c>
      <c r="CR4086" s="1">
        <v>45558.390277777777</v>
      </c>
      <c r="CS4086" s="1">
        <v>45558.390277777777</v>
      </c>
      <c r="CT4086" t="s">
        <v>26540</v>
      </c>
      <c r="CU4086" t="s">
        <v>26540</v>
      </c>
      <c r="CV4086" t="s">
        <v>26541</v>
      </c>
      <c r="CW4086" t="s">
        <v>26542</v>
      </c>
      <c r="CX4086" s="3"/>
      <c r="CY4086" s="3"/>
      <c r="CZ4086">
        <v>1</v>
      </c>
      <c r="DA4086" t="s">
        <v>137</v>
      </c>
      <c r="DB4086" t="s">
        <v>137</v>
      </c>
      <c r="DC4086" t="s">
        <v>137</v>
      </c>
      <c r="DD4086" t="s">
        <v>137</v>
      </c>
      <c r="DE4086" t="s">
        <v>137</v>
      </c>
      <c r="DF4086" t="s">
        <v>26543</v>
      </c>
      <c r="DG4086" t="s">
        <v>900</v>
      </c>
      <c r="DH4086" t="s">
        <v>1151</v>
      </c>
      <c r="DI4086" t="s">
        <v>137</v>
      </c>
      <c r="DJ4086" t="s">
        <v>137</v>
      </c>
      <c r="DK4086">
        <v>0</v>
      </c>
      <c r="DL4086" t="s">
        <v>209</v>
      </c>
      <c r="DM4086" t="s">
        <v>137</v>
      </c>
      <c r="DN4086" t="s">
        <v>137</v>
      </c>
      <c r="DO4086" s="1">
        <v>45558.390277777777</v>
      </c>
      <c r="DP4086" s="1"/>
      <c r="DQ4086" t="s">
        <v>150</v>
      </c>
      <c r="DR4086" t="s">
        <v>151</v>
      </c>
      <c r="DS4086" t="s">
        <v>152</v>
      </c>
      <c r="DT4086" t="s">
        <v>137</v>
      </c>
      <c r="DU4086" t="s">
        <v>137</v>
      </c>
      <c r="DV4086" t="s">
        <v>137</v>
      </c>
      <c r="DW4086" t="s">
        <v>137</v>
      </c>
      <c r="DX4086" t="s">
        <v>137</v>
      </c>
      <c r="DY4086" t="s">
        <v>137</v>
      </c>
      <c r="DZ4086" t="s">
        <v>168</v>
      </c>
      <c r="EA4086" t="b">
        <v>0</v>
      </c>
      <c r="EB4086" t="s">
        <v>137</v>
      </c>
    </row>
    <row r="4087" spans="1:132" x14ac:dyDescent="0.25">
      <c r="A4087">
        <v>140725876</v>
      </c>
      <c r="B4087">
        <v>7957</v>
      </c>
      <c r="C4087" t="s">
        <v>192</v>
      </c>
      <c r="D4087" t="s">
        <v>26544</v>
      </c>
      <c r="E4087" t="s">
        <v>134</v>
      </c>
      <c r="F4087" t="s">
        <v>162</v>
      </c>
      <c r="G4087" t="s">
        <v>163</v>
      </c>
      <c r="H4087" t="s">
        <v>137</v>
      </c>
      <c r="I4087" t="s">
        <v>26545</v>
      </c>
      <c r="J4087" t="s">
        <v>150</v>
      </c>
      <c r="K4087" t="s">
        <v>151</v>
      </c>
      <c r="L4087" t="s">
        <v>152</v>
      </c>
      <c r="M4087" t="s">
        <v>137</v>
      </c>
      <c r="N4087" t="s">
        <v>2775</v>
      </c>
      <c r="O4087" t="s">
        <v>2775</v>
      </c>
      <c r="P4087" s="1"/>
      <c r="Q4087" s="1">
        <v>45545.436111111114</v>
      </c>
      <c r="R4087" s="1">
        <v>45545.436111111114</v>
      </c>
      <c r="S4087" s="1">
        <v>45559.568749999999</v>
      </c>
      <c r="T4087" s="1">
        <v>45559.568749999999</v>
      </c>
      <c r="U4087" t="s">
        <v>166</v>
      </c>
      <c r="V4087" t="s">
        <v>137</v>
      </c>
      <c r="W4087" t="s">
        <v>137</v>
      </c>
      <c r="X4087" t="s">
        <v>369</v>
      </c>
      <c r="Y4087" t="s">
        <v>137</v>
      </c>
      <c r="Z4087" t="s">
        <v>137</v>
      </c>
      <c r="AA4087" t="s">
        <v>137</v>
      </c>
      <c r="AB4087" t="s">
        <v>137</v>
      </c>
      <c r="AC4087" t="s">
        <v>137</v>
      </c>
      <c r="AD4087" s="2"/>
      <c r="AE4087" t="s">
        <v>137</v>
      </c>
      <c r="AF4087" t="s">
        <v>137</v>
      </c>
      <c r="AG4087" t="s">
        <v>137</v>
      </c>
      <c r="AH4087" t="s">
        <v>137</v>
      </c>
      <c r="AI4087" t="s">
        <v>137</v>
      </c>
      <c r="AJ4087" t="s">
        <v>137</v>
      </c>
      <c r="AK4087" t="s">
        <v>137</v>
      </c>
      <c r="AL4087" s="2"/>
      <c r="AM4087" t="s">
        <v>137</v>
      </c>
      <c r="AN4087" t="s">
        <v>137</v>
      </c>
      <c r="AO4087" t="s">
        <v>137</v>
      </c>
      <c r="AP4087" t="s">
        <v>137</v>
      </c>
      <c r="AQ4087" t="s">
        <v>137</v>
      </c>
      <c r="AR4087" t="s">
        <v>137</v>
      </c>
      <c r="AS4087" t="s">
        <v>137</v>
      </c>
      <c r="AT4087" t="s">
        <v>137</v>
      </c>
      <c r="AU4087" t="s">
        <v>137</v>
      </c>
      <c r="AV4087" t="s">
        <v>137</v>
      </c>
      <c r="AW4087" t="s">
        <v>137</v>
      </c>
      <c r="AX4087" t="s">
        <v>137</v>
      </c>
      <c r="AY4087" t="s">
        <v>137</v>
      </c>
      <c r="AZ4087" t="s">
        <v>137</v>
      </c>
      <c r="BA4087" t="s">
        <v>137</v>
      </c>
      <c r="BB4087" t="s">
        <v>137</v>
      </c>
      <c r="BC4087" t="s">
        <v>137</v>
      </c>
      <c r="BD4087" t="s">
        <v>137</v>
      </c>
      <c r="BE4087" t="s">
        <v>137</v>
      </c>
      <c r="BF4087" t="s">
        <v>137</v>
      </c>
      <c r="BG4087" t="s">
        <v>137</v>
      </c>
      <c r="BH4087" t="s">
        <v>137</v>
      </c>
      <c r="BI4087" t="s">
        <v>137</v>
      </c>
      <c r="BJ4087" t="s">
        <v>137</v>
      </c>
      <c r="BK4087" t="s">
        <v>137</v>
      </c>
      <c r="BL4087" t="s">
        <v>137</v>
      </c>
      <c r="BM4087" t="s">
        <v>137</v>
      </c>
      <c r="BN4087" t="s">
        <v>137</v>
      </c>
      <c r="BO4087" t="s">
        <v>137</v>
      </c>
      <c r="BP4087" t="s">
        <v>137</v>
      </c>
      <c r="BQ4087" t="s">
        <v>137</v>
      </c>
      <c r="BR4087" t="s">
        <v>137</v>
      </c>
      <c r="BS4087" t="s">
        <v>137</v>
      </c>
      <c r="BT4087" t="s">
        <v>137</v>
      </c>
      <c r="BU4087" t="s">
        <v>137</v>
      </c>
      <c r="BW4087" t="s">
        <v>137</v>
      </c>
      <c r="BX4087" t="s">
        <v>137</v>
      </c>
      <c r="BY4087" t="s">
        <v>137</v>
      </c>
      <c r="BZ4087" t="s">
        <v>137</v>
      </c>
      <c r="CA4087" t="s">
        <v>137</v>
      </c>
      <c r="CB4087" t="s">
        <v>137</v>
      </c>
      <c r="CC4087" t="s">
        <v>137</v>
      </c>
      <c r="CD4087" t="s">
        <v>137</v>
      </c>
      <c r="CE4087" t="s">
        <v>137</v>
      </c>
      <c r="CF4087" t="s">
        <v>137</v>
      </c>
      <c r="CG4087" t="s">
        <v>137</v>
      </c>
      <c r="CH4087" t="s">
        <v>137</v>
      </c>
      <c r="CI4087" t="s">
        <v>137</v>
      </c>
      <c r="CJ4087" t="s">
        <v>137</v>
      </c>
      <c r="CK4087" t="s">
        <v>137</v>
      </c>
      <c r="CL4087" t="s">
        <v>137</v>
      </c>
      <c r="CM4087" t="s">
        <v>137</v>
      </c>
      <c r="CN4087" t="s">
        <v>137</v>
      </c>
      <c r="CO4087" t="s">
        <v>137</v>
      </c>
      <c r="CP4087" t="s">
        <v>137</v>
      </c>
      <c r="CQ4087" s="1">
        <v>45559.568749999999</v>
      </c>
      <c r="CR4087" s="1">
        <v>45559.568749999999</v>
      </c>
      <c r="CS4087" s="1">
        <v>45559.568749999999</v>
      </c>
      <c r="CT4087" t="s">
        <v>26546</v>
      </c>
      <c r="CU4087" t="s">
        <v>26547</v>
      </c>
      <c r="CV4087" t="s">
        <v>26548</v>
      </c>
      <c r="CW4087" t="s">
        <v>26549</v>
      </c>
      <c r="CX4087" s="3"/>
      <c r="CY4087" s="3"/>
      <c r="CZ4087">
        <v>1</v>
      </c>
      <c r="DA4087" t="s">
        <v>137</v>
      </c>
      <c r="DB4087" t="s">
        <v>137</v>
      </c>
      <c r="DC4087" t="s">
        <v>137</v>
      </c>
      <c r="DD4087" t="s">
        <v>137</v>
      </c>
      <c r="DE4087" t="s">
        <v>137</v>
      </c>
      <c r="DF4087" t="s">
        <v>26550</v>
      </c>
      <c r="DG4087" t="s">
        <v>900</v>
      </c>
      <c r="DH4087" t="s">
        <v>1151</v>
      </c>
      <c r="DI4087" t="s">
        <v>137</v>
      </c>
      <c r="DJ4087" t="s">
        <v>137</v>
      </c>
      <c r="DK4087">
        <v>0</v>
      </c>
      <c r="DL4087" t="s">
        <v>209</v>
      </c>
      <c r="DM4087" t="s">
        <v>137</v>
      </c>
      <c r="DN4087" t="s">
        <v>137</v>
      </c>
      <c r="DO4087" s="1">
        <v>45559.568749999999</v>
      </c>
      <c r="DP4087" s="1"/>
      <c r="DQ4087" t="s">
        <v>150</v>
      </c>
      <c r="DR4087" t="s">
        <v>151</v>
      </c>
      <c r="DS4087" t="s">
        <v>152</v>
      </c>
      <c r="DT4087" t="s">
        <v>137</v>
      </c>
      <c r="DU4087" t="s">
        <v>137</v>
      </c>
      <c r="DV4087" t="s">
        <v>137</v>
      </c>
      <c r="DW4087" t="s">
        <v>137</v>
      </c>
      <c r="DX4087" t="s">
        <v>137</v>
      </c>
      <c r="DY4087" t="s">
        <v>137</v>
      </c>
      <c r="DZ4087" t="s">
        <v>168</v>
      </c>
      <c r="EA4087" t="b">
        <v>0</v>
      </c>
      <c r="EB4087" t="s">
        <v>137</v>
      </c>
    </row>
    <row r="4088" spans="1:132" x14ac:dyDescent="0.25">
      <c r="A4088">
        <v>140724978</v>
      </c>
      <c r="B4088">
        <v>7956</v>
      </c>
      <c r="C4088" t="s">
        <v>192</v>
      </c>
      <c r="D4088" t="s">
        <v>224</v>
      </c>
      <c r="E4088" t="s">
        <v>134</v>
      </c>
      <c r="F4088" t="s">
        <v>135</v>
      </c>
      <c r="G4088" t="s">
        <v>194</v>
      </c>
      <c r="H4088" t="s">
        <v>137</v>
      </c>
      <c r="I4088" t="s">
        <v>225</v>
      </c>
      <c r="J4088" t="s">
        <v>226</v>
      </c>
      <c r="K4088" t="s">
        <v>227</v>
      </c>
      <c r="L4088" t="s">
        <v>228</v>
      </c>
      <c r="M4088" t="s">
        <v>137</v>
      </c>
      <c r="N4088" t="s">
        <v>1681</v>
      </c>
      <c r="O4088" t="s">
        <v>1681</v>
      </c>
      <c r="P4088" s="1">
        <v>45545</v>
      </c>
      <c r="Q4088" s="1">
        <v>45545.431250000001</v>
      </c>
      <c r="R4088" s="1">
        <v>45545.431250000001</v>
      </c>
      <c r="S4088" s="1">
        <v>45546.40902777778</v>
      </c>
      <c r="T4088" s="1">
        <v>45546.40902777778</v>
      </c>
      <c r="U4088" t="s">
        <v>26551</v>
      </c>
      <c r="V4088" t="s">
        <v>137</v>
      </c>
      <c r="W4088" t="s">
        <v>137</v>
      </c>
      <c r="X4088" t="s">
        <v>176</v>
      </c>
      <c r="Y4088" t="s">
        <v>2572</v>
      </c>
      <c r="Z4088" t="s">
        <v>137</v>
      </c>
      <c r="AA4088" t="s">
        <v>137</v>
      </c>
      <c r="AB4088" t="s">
        <v>137</v>
      </c>
      <c r="AC4088" t="s">
        <v>137</v>
      </c>
      <c r="AD4088" s="2"/>
      <c r="AE4088" t="s">
        <v>137</v>
      </c>
      <c r="AF4088" t="s">
        <v>137</v>
      </c>
      <c r="AG4088" t="s">
        <v>137</v>
      </c>
      <c r="AH4088" t="s">
        <v>137</v>
      </c>
      <c r="AI4088" t="s">
        <v>137</v>
      </c>
      <c r="AJ4088" t="s">
        <v>137</v>
      </c>
      <c r="AK4088" t="s">
        <v>137</v>
      </c>
      <c r="AL4088" s="2"/>
      <c r="AM4088" t="s">
        <v>137</v>
      </c>
      <c r="AN4088" t="s">
        <v>137</v>
      </c>
      <c r="AO4088" t="s">
        <v>137</v>
      </c>
      <c r="AP4088" t="s">
        <v>137</v>
      </c>
      <c r="AQ4088" t="s">
        <v>137</v>
      </c>
      <c r="AR4088" t="s">
        <v>137</v>
      </c>
      <c r="AS4088" t="s">
        <v>137</v>
      </c>
      <c r="AT4088" t="s">
        <v>137</v>
      </c>
      <c r="AU4088" t="s">
        <v>137</v>
      </c>
      <c r="AV4088" t="s">
        <v>26552</v>
      </c>
      <c r="AW4088" t="s">
        <v>18081</v>
      </c>
      <c r="AX4088" t="s">
        <v>26553</v>
      </c>
      <c r="AY4088" t="s">
        <v>137</v>
      </c>
      <c r="AZ4088" t="s">
        <v>137</v>
      </c>
      <c r="BA4088" t="s">
        <v>137</v>
      </c>
      <c r="BB4088" t="s">
        <v>137</v>
      </c>
      <c r="BC4088" t="s">
        <v>137</v>
      </c>
      <c r="BD4088" t="s">
        <v>137</v>
      </c>
      <c r="BE4088" t="s">
        <v>137</v>
      </c>
      <c r="BF4088" t="s">
        <v>137</v>
      </c>
      <c r="BG4088" t="s">
        <v>137</v>
      </c>
      <c r="BH4088" t="s">
        <v>137</v>
      </c>
      <c r="BI4088" t="s">
        <v>137</v>
      </c>
      <c r="BJ4088" t="s">
        <v>137</v>
      </c>
      <c r="BK4088" t="s">
        <v>137</v>
      </c>
      <c r="BL4088" t="s">
        <v>137</v>
      </c>
      <c r="BM4088" t="s">
        <v>137</v>
      </c>
      <c r="BN4088" t="s">
        <v>137</v>
      </c>
      <c r="BO4088" t="s">
        <v>137</v>
      </c>
      <c r="BP4088" t="s">
        <v>137</v>
      </c>
      <c r="BQ4088" t="s">
        <v>137</v>
      </c>
      <c r="BR4088" t="s">
        <v>137</v>
      </c>
      <c r="BS4088" t="s">
        <v>137</v>
      </c>
      <c r="BT4088" t="s">
        <v>137</v>
      </c>
      <c r="BU4088" t="s">
        <v>137</v>
      </c>
      <c r="BW4088" t="s">
        <v>137</v>
      </c>
      <c r="BX4088" t="s">
        <v>137</v>
      </c>
      <c r="BY4088" t="s">
        <v>137</v>
      </c>
      <c r="BZ4088" t="s">
        <v>137</v>
      </c>
      <c r="CA4088" t="s">
        <v>137</v>
      </c>
      <c r="CB4088" t="s">
        <v>137</v>
      </c>
      <c r="CC4088" t="s">
        <v>137</v>
      </c>
      <c r="CD4088" t="s">
        <v>137</v>
      </c>
      <c r="CE4088" t="s">
        <v>137</v>
      </c>
      <c r="CF4088" t="s">
        <v>137</v>
      </c>
      <c r="CG4088" t="s">
        <v>137</v>
      </c>
      <c r="CH4088" t="s">
        <v>137</v>
      </c>
      <c r="CI4088" t="s">
        <v>137</v>
      </c>
      <c r="CJ4088" t="s">
        <v>137</v>
      </c>
      <c r="CK4088" t="s">
        <v>137</v>
      </c>
      <c r="CL4088" t="s">
        <v>137</v>
      </c>
      <c r="CM4088" t="s">
        <v>137</v>
      </c>
      <c r="CN4088" t="s">
        <v>137</v>
      </c>
      <c r="CO4088" t="s">
        <v>137</v>
      </c>
      <c r="CP4088" t="s">
        <v>137</v>
      </c>
      <c r="CQ4088" s="1">
        <v>45546.40902777778</v>
      </c>
      <c r="CR4088" s="1">
        <v>45546.40902777778</v>
      </c>
      <c r="CS4088" s="1">
        <v>45546.40902777778</v>
      </c>
      <c r="CT4088" t="s">
        <v>6783</v>
      </c>
      <c r="CU4088" t="s">
        <v>6783</v>
      </c>
      <c r="CV4088" t="s">
        <v>26554</v>
      </c>
      <c r="CW4088" t="s">
        <v>26555</v>
      </c>
      <c r="CX4088" s="3"/>
      <c r="CY4088" s="3"/>
      <c r="DA4088" t="s">
        <v>26556</v>
      </c>
      <c r="DB4088" t="s">
        <v>137</v>
      </c>
      <c r="DC4088" t="s">
        <v>137</v>
      </c>
      <c r="DD4088" t="s">
        <v>137</v>
      </c>
      <c r="DE4088" t="s">
        <v>137</v>
      </c>
      <c r="DF4088" t="s">
        <v>26557</v>
      </c>
      <c r="DG4088" t="s">
        <v>137</v>
      </c>
      <c r="DH4088" t="s">
        <v>137</v>
      </c>
      <c r="DI4088" t="s">
        <v>137</v>
      </c>
      <c r="DJ4088" t="s">
        <v>137</v>
      </c>
      <c r="DK4088">
        <v>0</v>
      </c>
      <c r="DL4088" t="s">
        <v>209</v>
      </c>
      <c r="DM4088" t="s">
        <v>26558</v>
      </c>
      <c r="DN4088" t="s">
        <v>137</v>
      </c>
      <c r="DO4088" s="1">
        <v>45546.40902777778</v>
      </c>
      <c r="DP4088" s="1"/>
      <c r="DQ4088" t="s">
        <v>534</v>
      </c>
      <c r="DR4088" t="s">
        <v>535</v>
      </c>
      <c r="DS4088" t="s">
        <v>536</v>
      </c>
      <c r="DT4088" t="s">
        <v>137</v>
      </c>
      <c r="DU4088" t="s">
        <v>137</v>
      </c>
      <c r="DV4088" t="s">
        <v>237</v>
      </c>
      <c r="DW4088" t="s">
        <v>137</v>
      </c>
      <c r="DX4088" t="s">
        <v>21003</v>
      </c>
      <c r="DY4088" t="s">
        <v>137</v>
      </c>
      <c r="DZ4088" t="s">
        <v>148</v>
      </c>
      <c r="EA4088" t="b">
        <v>0</v>
      </c>
      <c r="EB4088" t="s">
        <v>137</v>
      </c>
    </row>
    <row r="4089" spans="1:132" x14ac:dyDescent="0.25">
      <c r="A4089">
        <v>140723014</v>
      </c>
      <c r="B4089">
        <v>7955</v>
      </c>
      <c r="C4089" t="s">
        <v>192</v>
      </c>
      <c r="D4089" t="s">
        <v>26559</v>
      </c>
      <c r="E4089" t="s">
        <v>134</v>
      </c>
      <c r="F4089" t="s">
        <v>162</v>
      </c>
      <c r="G4089" t="s">
        <v>163</v>
      </c>
      <c r="H4089" t="s">
        <v>137</v>
      </c>
      <c r="I4089" t="s">
        <v>26560</v>
      </c>
      <c r="J4089" t="s">
        <v>1465</v>
      </c>
      <c r="K4089" t="s">
        <v>1136</v>
      </c>
      <c r="L4089" t="s">
        <v>1466</v>
      </c>
      <c r="M4089" t="s">
        <v>137</v>
      </c>
      <c r="N4089" t="s">
        <v>1137</v>
      </c>
      <c r="O4089" t="s">
        <v>1137</v>
      </c>
      <c r="P4089" s="1"/>
      <c r="Q4089" s="1">
        <v>45545.42083333333</v>
      </c>
      <c r="R4089" s="1">
        <v>45545.42083333333</v>
      </c>
      <c r="S4089" s="1">
        <v>45597.554861111108</v>
      </c>
      <c r="T4089" s="1">
        <v>45597.554861111108</v>
      </c>
      <c r="U4089" t="s">
        <v>277</v>
      </c>
      <c r="V4089" t="s">
        <v>137</v>
      </c>
      <c r="W4089" t="s">
        <v>137</v>
      </c>
      <c r="X4089" t="s">
        <v>231</v>
      </c>
      <c r="Y4089" t="s">
        <v>137</v>
      </c>
      <c r="Z4089" t="s">
        <v>137</v>
      </c>
      <c r="AA4089" t="s">
        <v>137</v>
      </c>
      <c r="AB4089" t="s">
        <v>137</v>
      </c>
      <c r="AC4089" t="s">
        <v>137</v>
      </c>
      <c r="AD4089" s="2"/>
      <c r="AE4089" t="s">
        <v>137</v>
      </c>
      <c r="AF4089" t="s">
        <v>137</v>
      </c>
      <c r="AG4089" t="s">
        <v>137</v>
      </c>
      <c r="AH4089" t="s">
        <v>137</v>
      </c>
      <c r="AI4089" t="s">
        <v>137</v>
      </c>
      <c r="AJ4089" t="s">
        <v>137</v>
      </c>
      <c r="AK4089" t="s">
        <v>137</v>
      </c>
      <c r="AL4089" s="2"/>
      <c r="AM4089" t="s">
        <v>137</v>
      </c>
      <c r="AN4089" t="s">
        <v>137</v>
      </c>
      <c r="AO4089" t="s">
        <v>137</v>
      </c>
      <c r="AP4089" t="s">
        <v>137</v>
      </c>
      <c r="AQ4089" t="s">
        <v>137</v>
      </c>
      <c r="AR4089" t="s">
        <v>137</v>
      </c>
      <c r="AS4089" t="s">
        <v>137</v>
      </c>
      <c r="AT4089" t="s">
        <v>137</v>
      </c>
      <c r="AU4089" t="s">
        <v>137</v>
      </c>
      <c r="AV4089" t="s">
        <v>137</v>
      </c>
      <c r="AW4089" t="s">
        <v>137</v>
      </c>
      <c r="AX4089" t="s">
        <v>137</v>
      </c>
      <c r="AY4089" t="s">
        <v>137</v>
      </c>
      <c r="AZ4089" t="s">
        <v>137</v>
      </c>
      <c r="BA4089" t="s">
        <v>137</v>
      </c>
      <c r="BB4089" t="s">
        <v>137</v>
      </c>
      <c r="BC4089" t="s">
        <v>137</v>
      </c>
      <c r="BD4089" t="s">
        <v>137</v>
      </c>
      <c r="BE4089" t="s">
        <v>137</v>
      </c>
      <c r="BF4089" t="s">
        <v>137</v>
      </c>
      <c r="BG4089" t="s">
        <v>137</v>
      </c>
      <c r="BH4089" t="s">
        <v>137</v>
      </c>
      <c r="BI4089" t="s">
        <v>137</v>
      </c>
      <c r="BJ4089" t="s">
        <v>137</v>
      </c>
      <c r="BK4089" t="s">
        <v>137</v>
      </c>
      <c r="BL4089" t="s">
        <v>137</v>
      </c>
      <c r="BM4089" t="s">
        <v>137</v>
      </c>
      <c r="BN4089" t="s">
        <v>137</v>
      </c>
      <c r="BO4089" t="s">
        <v>137</v>
      </c>
      <c r="BP4089" t="s">
        <v>137</v>
      </c>
      <c r="BQ4089" t="s">
        <v>137</v>
      </c>
      <c r="BR4089" t="s">
        <v>137</v>
      </c>
      <c r="BS4089" t="s">
        <v>137</v>
      </c>
      <c r="BT4089" t="s">
        <v>137</v>
      </c>
      <c r="BU4089" t="s">
        <v>137</v>
      </c>
      <c r="BW4089" t="s">
        <v>137</v>
      </c>
      <c r="BX4089" t="s">
        <v>137</v>
      </c>
      <c r="BY4089" t="s">
        <v>137</v>
      </c>
      <c r="BZ4089" t="s">
        <v>137</v>
      </c>
      <c r="CA4089" t="s">
        <v>137</v>
      </c>
      <c r="CB4089" t="s">
        <v>137</v>
      </c>
      <c r="CC4089" t="s">
        <v>137</v>
      </c>
      <c r="CD4089" t="s">
        <v>137</v>
      </c>
      <c r="CE4089" t="s">
        <v>137</v>
      </c>
      <c r="CF4089" t="s">
        <v>137</v>
      </c>
      <c r="CG4089" t="s">
        <v>137</v>
      </c>
      <c r="CH4089" t="s">
        <v>137</v>
      </c>
      <c r="CI4089" t="s">
        <v>137</v>
      </c>
      <c r="CJ4089" t="s">
        <v>137</v>
      </c>
      <c r="CK4089" t="s">
        <v>137</v>
      </c>
      <c r="CL4089" t="s">
        <v>137</v>
      </c>
      <c r="CM4089" t="s">
        <v>137</v>
      </c>
      <c r="CN4089" t="s">
        <v>137</v>
      </c>
      <c r="CO4089" t="s">
        <v>137</v>
      </c>
      <c r="CP4089" t="s">
        <v>137</v>
      </c>
      <c r="CQ4089" s="1">
        <v>45597.554861111108</v>
      </c>
      <c r="CR4089" s="1">
        <v>45597.554861111108</v>
      </c>
      <c r="CS4089" s="1">
        <v>45597.554861111108</v>
      </c>
      <c r="CT4089" t="s">
        <v>26561</v>
      </c>
      <c r="CU4089" t="s">
        <v>26561</v>
      </c>
      <c r="CV4089" t="s">
        <v>26562</v>
      </c>
      <c r="CW4089" t="s">
        <v>26563</v>
      </c>
      <c r="CX4089" s="3"/>
      <c r="CY4089" s="3"/>
      <c r="CZ4089">
        <v>1</v>
      </c>
      <c r="DA4089" t="s">
        <v>137</v>
      </c>
      <c r="DB4089" t="s">
        <v>137</v>
      </c>
      <c r="DC4089" t="s">
        <v>137</v>
      </c>
      <c r="DD4089" t="s">
        <v>137</v>
      </c>
      <c r="DE4089" t="s">
        <v>137</v>
      </c>
      <c r="DF4089" t="s">
        <v>26564</v>
      </c>
      <c r="DG4089" t="s">
        <v>900</v>
      </c>
      <c r="DH4089" t="s">
        <v>6859</v>
      </c>
      <c r="DI4089" t="s">
        <v>137</v>
      </c>
      <c r="DJ4089" t="s">
        <v>137</v>
      </c>
      <c r="DK4089">
        <v>0</v>
      </c>
      <c r="DL4089" t="s">
        <v>209</v>
      </c>
      <c r="DM4089" t="s">
        <v>137</v>
      </c>
      <c r="DN4089" t="s">
        <v>137</v>
      </c>
      <c r="DO4089" s="1">
        <v>45597.554861111108</v>
      </c>
      <c r="DP4089" s="1"/>
      <c r="DQ4089" t="s">
        <v>557</v>
      </c>
      <c r="DR4089" t="s">
        <v>558</v>
      </c>
      <c r="DS4089" t="s">
        <v>559</v>
      </c>
      <c r="DT4089" t="s">
        <v>137</v>
      </c>
      <c r="DU4089" t="s">
        <v>137</v>
      </c>
      <c r="DV4089" t="s">
        <v>137</v>
      </c>
      <c r="DW4089" t="s">
        <v>137</v>
      </c>
      <c r="DX4089" t="s">
        <v>2785</v>
      </c>
      <c r="DY4089" t="s">
        <v>137</v>
      </c>
      <c r="DZ4089" t="s">
        <v>168</v>
      </c>
      <c r="EA4089" t="b">
        <v>0</v>
      </c>
      <c r="EB4089" t="s">
        <v>137</v>
      </c>
    </row>
    <row r="4090" spans="1:132" x14ac:dyDescent="0.25">
      <c r="A4090">
        <v>140721729</v>
      </c>
      <c r="B4090">
        <v>7954</v>
      </c>
      <c r="C4090" t="s">
        <v>192</v>
      </c>
      <c r="D4090" t="s">
        <v>26565</v>
      </c>
      <c r="E4090" t="s">
        <v>134</v>
      </c>
      <c r="F4090" t="s">
        <v>162</v>
      </c>
      <c r="G4090" t="s">
        <v>163</v>
      </c>
      <c r="H4090" t="s">
        <v>1188</v>
      </c>
      <c r="I4090" t="s">
        <v>26566</v>
      </c>
      <c r="J4090" t="s">
        <v>708</v>
      </c>
      <c r="K4090" t="s">
        <v>709</v>
      </c>
      <c r="L4090" t="s">
        <v>710</v>
      </c>
      <c r="M4090" t="s">
        <v>137</v>
      </c>
      <c r="N4090" t="s">
        <v>3635</v>
      </c>
      <c r="O4090" t="s">
        <v>9542</v>
      </c>
      <c r="P4090" s="1"/>
      <c r="Q4090" s="1">
        <v>45545.414583333331</v>
      </c>
      <c r="R4090" s="1">
        <v>45545.414583333331</v>
      </c>
      <c r="S4090" s="1">
        <v>45692.32916666667</v>
      </c>
      <c r="T4090" s="1">
        <v>45692.32916666667</v>
      </c>
      <c r="U4090" t="s">
        <v>2797</v>
      </c>
      <c r="V4090" t="s">
        <v>137</v>
      </c>
      <c r="W4090" t="s">
        <v>137</v>
      </c>
      <c r="X4090" t="s">
        <v>137</v>
      </c>
      <c r="Y4090" t="s">
        <v>199</v>
      </c>
      <c r="Z4090" t="s">
        <v>137</v>
      </c>
      <c r="AA4090" t="s">
        <v>137</v>
      </c>
      <c r="AB4090" t="s">
        <v>137</v>
      </c>
      <c r="AC4090" t="s">
        <v>137</v>
      </c>
      <c r="AD4090" s="2"/>
      <c r="AE4090" t="s">
        <v>137</v>
      </c>
      <c r="AF4090" t="s">
        <v>137</v>
      </c>
      <c r="AG4090" t="s">
        <v>137</v>
      </c>
      <c r="AH4090" t="s">
        <v>137</v>
      </c>
      <c r="AI4090" t="s">
        <v>137</v>
      </c>
      <c r="AJ4090" t="s">
        <v>137</v>
      </c>
      <c r="AK4090" t="s">
        <v>137</v>
      </c>
      <c r="AL4090" s="2"/>
      <c r="AM4090" t="s">
        <v>137</v>
      </c>
      <c r="AN4090" t="s">
        <v>137</v>
      </c>
      <c r="AO4090" t="s">
        <v>137</v>
      </c>
      <c r="AP4090" t="s">
        <v>137</v>
      </c>
      <c r="AQ4090" t="s">
        <v>137</v>
      </c>
      <c r="AR4090" t="s">
        <v>137</v>
      </c>
      <c r="AS4090" t="s">
        <v>137</v>
      </c>
      <c r="AT4090" t="s">
        <v>137</v>
      </c>
      <c r="AU4090" t="s">
        <v>137</v>
      </c>
      <c r="AV4090" t="s">
        <v>137</v>
      </c>
      <c r="AW4090" t="s">
        <v>137</v>
      </c>
      <c r="AX4090" t="s">
        <v>137</v>
      </c>
      <c r="AY4090" t="s">
        <v>137</v>
      </c>
      <c r="AZ4090" t="s">
        <v>137</v>
      </c>
      <c r="BA4090" t="s">
        <v>137</v>
      </c>
      <c r="BB4090" t="s">
        <v>137</v>
      </c>
      <c r="BC4090" t="s">
        <v>137</v>
      </c>
      <c r="BD4090" t="s">
        <v>137</v>
      </c>
      <c r="BE4090" t="s">
        <v>137</v>
      </c>
      <c r="BF4090" t="s">
        <v>137</v>
      </c>
      <c r="BG4090" t="s">
        <v>137</v>
      </c>
      <c r="BH4090" t="s">
        <v>137</v>
      </c>
      <c r="BI4090" t="s">
        <v>137</v>
      </c>
      <c r="BJ4090" t="s">
        <v>137</v>
      </c>
      <c r="BK4090" t="s">
        <v>137</v>
      </c>
      <c r="BL4090" t="s">
        <v>137</v>
      </c>
      <c r="BM4090" t="s">
        <v>137</v>
      </c>
      <c r="BN4090" t="s">
        <v>137</v>
      </c>
      <c r="BO4090" t="s">
        <v>137</v>
      </c>
      <c r="BP4090" t="s">
        <v>137</v>
      </c>
      <c r="BQ4090" t="s">
        <v>137</v>
      </c>
      <c r="BR4090" t="s">
        <v>137</v>
      </c>
      <c r="BS4090" t="s">
        <v>137</v>
      </c>
      <c r="BT4090" t="s">
        <v>137</v>
      </c>
      <c r="BU4090" t="s">
        <v>137</v>
      </c>
      <c r="BW4090" t="s">
        <v>137</v>
      </c>
      <c r="BX4090" t="s">
        <v>137</v>
      </c>
      <c r="BY4090" t="s">
        <v>137</v>
      </c>
      <c r="BZ4090" t="s">
        <v>137</v>
      </c>
      <c r="CA4090" t="s">
        <v>137</v>
      </c>
      <c r="CB4090" t="s">
        <v>137</v>
      </c>
      <c r="CC4090" t="s">
        <v>137</v>
      </c>
      <c r="CD4090" t="s">
        <v>137</v>
      </c>
      <c r="CE4090" t="s">
        <v>137</v>
      </c>
      <c r="CF4090" t="s">
        <v>137</v>
      </c>
      <c r="CG4090" t="s">
        <v>137</v>
      </c>
      <c r="CH4090" t="s">
        <v>137</v>
      </c>
      <c r="CI4090" t="s">
        <v>137</v>
      </c>
      <c r="CJ4090" t="s">
        <v>137</v>
      </c>
      <c r="CK4090" t="s">
        <v>137</v>
      </c>
      <c r="CL4090" t="s">
        <v>137</v>
      </c>
      <c r="CM4090" t="s">
        <v>137</v>
      </c>
      <c r="CN4090" t="s">
        <v>137</v>
      </c>
      <c r="CO4090" t="s">
        <v>137</v>
      </c>
      <c r="CP4090" t="s">
        <v>137</v>
      </c>
      <c r="CQ4090" s="1">
        <v>45692.32916666667</v>
      </c>
      <c r="CR4090" s="1">
        <v>45692.32916666667</v>
      </c>
      <c r="CS4090" s="1">
        <v>45692.32916666667</v>
      </c>
      <c r="CT4090" t="s">
        <v>26567</v>
      </c>
      <c r="CU4090" t="s">
        <v>26568</v>
      </c>
      <c r="CV4090" t="s">
        <v>26569</v>
      </c>
      <c r="CW4090" t="s">
        <v>26570</v>
      </c>
      <c r="CX4090" s="3"/>
      <c r="CY4090" s="3"/>
      <c r="CZ4090">
        <v>1</v>
      </c>
      <c r="DA4090" t="s">
        <v>137</v>
      </c>
      <c r="DB4090" t="s">
        <v>137</v>
      </c>
      <c r="DC4090" t="s">
        <v>137</v>
      </c>
      <c r="DD4090" t="s">
        <v>137</v>
      </c>
      <c r="DE4090" t="s">
        <v>137</v>
      </c>
      <c r="DF4090" t="s">
        <v>26571</v>
      </c>
      <c r="DG4090" t="s">
        <v>900</v>
      </c>
      <c r="DH4090" t="s">
        <v>3920</v>
      </c>
      <c r="DI4090" t="s">
        <v>137</v>
      </c>
      <c r="DJ4090" t="s">
        <v>137</v>
      </c>
      <c r="DK4090">
        <v>0</v>
      </c>
      <c r="DL4090" t="s">
        <v>209</v>
      </c>
      <c r="DM4090" t="s">
        <v>26572</v>
      </c>
      <c r="DN4090" t="s">
        <v>137</v>
      </c>
      <c r="DO4090" s="1">
        <v>45692.32916666667</v>
      </c>
      <c r="DP4090" s="1"/>
      <c r="DQ4090" t="s">
        <v>708</v>
      </c>
      <c r="DR4090" t="s">
        <v>709</v>
      </c>
      <c r="DS4090" t="s">
        <v>710</v>
      </c>
      <c r="DT4090" t="s">
        <v>26573</v>
      </c>
      <c r="DU4090" t="s">
        <v>137</v>
      </c>
      <c r="DV4090" t="s">
        <v>137</v>
      </c>
      <c r="DW4090" t="s">
        <v>137</v>
      </c>
      <c r="DX4090" t="s">
        <v>137</v>
      </c>
      <c r="DY4090" t="s">
        <v>137</v>
      </c>
      <c r="DZ4090" t="s">
        <v>168</v>
      </c>
      <c r="EA4090" t="b">
        <v>0</v>
      </c>
      <c r="EB4090" t="s">
        <v>137</v>
      </c>
    </row>
    <row r="4091" spans="1:132" x14ac:dyDescent="0.25">
      <c r="A4091">
        <v>140721174</v>
      </c>
      <c r="B4091">
        <v>7953</v>
      </c>
      <c r="C4091" t="s">
        <v>192</v>
      </c>
      <c r="D4091" t="s">
        <v>26574</v>
      </c>
      <c r="E4091" t="s">
        <v>134</v>
      </c>
      <c r="F4091" t="s">
        <v>162</v>
      </c>
      <c r="G4091" t="s">
        <v>163</v>
      </c>
      <c r="H4091" t="s">
        <v>137</v>
      </c>
      <c r="I4091" t="s">
        <v>26575</v>
      </c>
      <c r="J4091" t="s">
        <v>13846</v>
      </c>
      <c r="K4091" t="s">
        <v>13847</v>
      </c>
      <c r="L4091" t="s">
        <v>13848</v>
      </c>
      <c r="M4091" t="s">
        <v>137</v>
      </c>
      <c r="N4091" t="s">
        <v>183</v>
      </c>
      <c r="O4091" t="s">
        <v>183</v>
      </c>
      <c r="P4091" s="1"/>
      <c r="Q4091" s="1">
        <v>45545.411111111112</v>
      </c>
      <c r="R4091" s="1">
        <v>45545.411111111112</v>
      </c>
      <c r="S4091" s="1">
        <v>45545.454861111109</v>
      </c>
      <c r="T4091" s="1">
        <v>45545.454861111109</v>
      </c>
      <c r="U4091" t="s">
        <v>184</v>
      </c>
      <c r="V4091" t="s">
        <v>137</v>
      </c>
      <c r="W4091" t="s">
        <v>137</v>
      </c>
      <c r="X4091" t="s">
        <v>185</v>
      </c>
      <c r="Y4091" t="s">
        <v>186</v>
      </c>
      <c r="Z4091" t="s">
        <v>137</v>
      </c>
      <c r="AA4091" t="s">
        <v>137</v>
      </c>
      <c r="AB4091" t="s">
        <v>137</v>
      </c>
      <c r="AC4091" t="s">
        <v>137</v>
      </c>
      <c r="AD4091" s="2"/>
      <c r="AE4091" t="s">
        <v>137</v>
      </c>
      <c r="AF4091" t="s">
        <v>137</v>
      </c>
      <c r="AG4091" t="s">
        <v>137</v>
      </c>
      <c r="AH4091" t="s">
        <v>137</v>
      </c>
      <c r="AI4091" t="s">
        <v>137</v>
      </c>
      <c r="AJ4091" t="s">
        <v>137</v>
      </c>
      <c r="AK4091" t="s">
        <v>137</v>
      </c>
      <c r="AL4091" s="2"/>
      <c r="AM4091" t="s">
        <v>137</v>
      </c>
      <c r="AN4091" t="s">
        <v>137</v>
      </c>
      <c r="AO4091" t="s">
        <v>137</v>
      </c>
      <c r="AP4091" t="s">
        <v>137</v>
      </c>
      <c r="AQ4091" t="s">
        <v>137</v>
      </c>
      <c r="AR4091" t="s">
        <v>137</v>
      </c>
      <c r="AS4091" t="s">
        <v>137</v>
      </c>
      <c r="AT4091" t="s">
        <v>137</v>
      </c>
      <c r="AU4091" t="s">
        <v>137</v>
      </c>
      <c r="AV4091" t="s">
        <v>137</v>
      </c>
      <c r="AW4091" t="s">
        <v>137</v>
      </c>
      <c r="AX4091" t="s">
        <v>137</v>
      </c>
      <c r="AY4091" t="s">
        <v>137</v>
      </c>
      <c r="AZ4091" t="s">
        <v>137</v>
      </c>
      <c r="BA4091" t="s">
        <v>137</v>
      </c>
      <c r="BB4091" t="s">
        <v>137</v>
      </c>
      <c r="BC4091" t="s">
        <v>137</v>
      </c>
      <c r="BD4091" t="s">
        <v>137</v>
      </c>
      <c r="BE4091" t="s">
        <v>137</v>
      </c>
      <c r="BF4091" t="s">
        <v>137</v>
      </c>
      <c r="BG4091" t="s">
        <v>137</v>
      </c>
      <c r="BH4091" t="s">
        <v>137</v>
      </c>
      <c r="BI4091" t="s">
        <v>137</v>
      </c>
      <c r="BJ4091" t="s">
        <v>137</v>
      </c>
      <c r="BK4091" t="s">
        <v>137</v>
      </c>
      <c r="BL4091" t="s">
        <v>137</v>
      </c>
      <c r="BM4091" t="s">
        <v>137</v>
      </c>
      <c r="BN4091" t="s">
        <v>137</v>
      </c>
      <c r="BO4091" t="s">
        <v>137</v>
      </c>
      <c r="BP4091" t="s">
        <v>137</v>
      </c>
      <c r="BQ4091" t="s">
        <v>137</v>
      </c>
      <c r="BR4091" t="s">
        <v>137</v>
      </c>
      <c r="BS4091" t="s">
        <v>137</v>
      </c>
      <c r="BT4091" t="s">
        <v>137</v>
      </c>
      <c r="BU4091" t="s">
        <v>137</v>
      </c>
      <c r="BW4091" t="s">
        <v>137</v>
      </c>
      <c r="BX4091" t="s">
        <v>137</v>
      </c>
      <c r="BY4091" t="s">
        <v>137</v>
      </c>
      <c r="BZ4091" t="s">
        <v>137</v>
      </c>
      <c r="CA4091" t="s">
        <v>137</v>
      </c>
      <c r="CB4091" t="s">
        <v>137</v>
      </c>
      <c r="CC4091" t="s">
        <v>137</v>
      </c>
      <c r="CD4091" t="s">
        <v>137</v>
      </c>
      <c r="CE4091" t="s">
        <v>137</v>
      </c>
      <c r="CF4091" t="s">
        <v>137</v>
      </c>
      <c r="CG4091" t="s">
        <v>137</v>
      </c>
      <c r="CH4091" t="s">
        <v>137</v>
      </c>
      <c r="CI4091" t="s">
        <v>137</v>
      </c>
      <c r="CJ4091" t="s">
        <v>137</v>
      </c>
      <c r="CK4091" t="s">
        <v>137</v>
      </c>
      <c r="CL4091" t="s">
        <v>137</v>
      </c>
      <c r="CM4091" t="s">
        <v>137</v>
      </c>
      <c r="CN4091" t="s">
        <v>137</v>
      </c>
      <c r="CO4091" t="s">
        <v>137</v>
      </c>
      <c r="CP4091" t="s">
        <v>137</v>
      </c>
      <c r="CQ4091" s="1">
        <v>45545.454861111109</v>
      </c>
      <c r="CR4091" s="1">
        <v>45545.454861111109</v>
      </c>
      <c r="CS4091" s="1">
        <v>45545.454861111109</v>
      </c>
      <c r="CT4091" t="s">
        <v>26576</v>
      </c>
      <c r="CU4091" t="s">
        <v>26576</v>
      </c>
      <c r="CV4091" t="s">
        <v>26577</v>
      </c>
      <c r="CW4091" t="s">
        <v>26577</v>
      </c>
      <c r="CX4091" s="3"/>
      <c r="CY4091" s="3"/>
      <c r="CZ4091">
        <v>1</v>
      </c>
      <c r="DA4091" t="s">
        <v>137</v>
      </c>
      <c r="DB4091" t="s">
        <v>137</v>
      </c>
      <c r="DC4091" t="s">
        <v>137</v>
      </c>
      <c r="DD4091" t="s">
        <v>137</v>
      </c>
      <c r="DE4091" t="s">
        <v>137</v>
      </c>
      <c r="DF4091" t="s">
        <v>26578</v>
      </c>
      <c r="DG4091" t="s">
        <v>137</v>
      </c>
      <c r="DH4091" t="s">
        <v>137</v>
      </c>
      <c r="DI4091" t="s">
        <v>137</v>
      </c>
      <c r="DJ4091" t="s">
        <v>137</v>
      </c>
      <c r="DK4091">
        <v>0</v>
      </c>
      <c r="DL4091" t="s">
        <v>209</v>
      </c>
      <c r="DM4091" t="s">
        <v>26579</v>
      </c>
      <c r="DN4091" t="s">
        <v>137</v>
      </c>
      <c r="DO4091" s="1">
        <v>45545.454861111109</v>
      </c>
      <c r="DP4091" s="1"/>
      <c r="DQ4091" t="s">
        <v>13846</v>
      </c>
      <c r="DR4091" t="s">
        <v>13847</v>
      </c>
      <c r="DS4091" t="s">
        <v>13848</v>
      </c>
      <c r="DT4091" t="s">
        <v>137</v>
      </c>
      <c r="DU4091" t="s">
        <v>137</v>
      </c>
      <c r="DV4091" t="s">
        <v>137</v>
      </c>
      <c r="DW4091" t="s">
        <v>137</v>
      </c>
      <c r="DX4091" t="s">
        <v>11013</v>
      </c>
      <c r="DY4091" t="s">
        <v>137</v>
      </c>
      <c r="DZ4091" t="s">
        <v>168</v>
      </c>
      <c r="EA4091" t="b">
        <v>0</v>
      </c>
      <c r="EB4091" t="s">
        <v>137</v>
      </c>
    </row>
    <row r="4092" spans="1:132" x14ac:dyDescent="0.25">
      <c r="A4092">
        <v>140720207</v>
      </c>
      <c r="B4092">
        <v>7952</v>
      </c>
      <c r="C4092" t="s">
        <v>192</v>
      </c>
      <c r="D4092" t="s">
        <v>2004</v>
      </c>
      <c r="E4092" t="s">
        <v>134</v>
      </c>
      <c r="F4092" t="s">
        <v>135</v>
      </c>
      <c r="G4092" t="s">
        <v>194</v>
      </c>
      <c r="H4092" t="s">
        <v>137</v>
      </c>
      <c r="I4092" t="s">
        <v>1429</v>
      </c>
      <c r="J4092" t="s">
        <v>13846</v>
      </c>
      <c r="K4092" t="s">
        <v>13847</v>
      </c>
      <c r="L4092" t="s">
        <v>13848</v>
      </c>
      <c r="M4092" t="s">
        <v>137</v>
      </c>
      <c r="N4092" t="s">
        <v>3925</v>
      </c>
      <c r="O4092" t="s">
        <v>3925</v>
      </c>
      <c r="P4092" s="1">
        <v>45548</v>
      </c>
      <c r="Q4092" s="1">
        <v>45545.40625</v>
      </c>
      <c r="R4092" s="1">
        <v>45545.40625</v>
      </c>
      <c r="S4092" s="1">
        <v>45545.490277777775</v>
      </c>
      <c r="T4092" s="1">
        <v>45545.490277777775</v>
      </c>
      <c r="U4092" t="s">
        <v>26580</v>
      </c>
      <c r="V4092" t="s">
        <v>137</v>
      </c>
      <c r="W4092" t="s">
        <v>137</v>
      </c>
      <c r="X4092" t="s">
        <v>2062</v>
      </c>
      <c r="Y4092" t="s">
        <v>2919</v>
      </c>
      <c r="Z4092" t="s">
        <v>137</v>
      </c>
      <c r="AA4092" t="s">
        <v>137</v>
      </c>
      <c r="AB4092" t="s">
        <v>137</v>
      </c>
      <c r="AC4092" t="s">
        <v>137</v>
      </c>
      <c r="AD4092" s="2"/>
      <c r="AE4092" t="s">
        <v>137</v>
      </c>
      <c r="AF4092" t="s">
        <v>137</v>
      </c>
      <c r="AG4092" t="s">
        <v>137</v>
      </c>
      <c r="AH4092" t="s">
        <v>137</v>
      </c>
      <c r="AI4092" t="s">
        <v>137</v>
      </c>
      <c r="AJ4092" t="s">
        <v>137</v>
      </c>
      <c r="AK4092" t="s">
        <v>137</v>
      </c>
      <c r="AL4092" s="2"/>
      <c r="AM4092" t="s">
        <v>137</v>
      </c>
      <c r="AN4092" t="s">
        <v>137</v>
      </c>
      <c r="AO4092" t="s">
        <v>137</v>
      </c>
      <c r="AP4092" t="s">
        <v>137</v>
      </c>
      <c r="AQ4092" t="s">
        <v>137</v>
      </c>
      <c r="AR4092" t="s">
        <v>137</v>
      </c>
      <c r="AS4092" t="s">
        <v>137</v>
      </c>
      <c r="AT4092" t="s">
        <v>137</v>
      </c>
      <c r="AU4092" t="s">
        <v>137</v>
      </c>
      <c r="AV4092" t="s">
        <v>137</v>
      </c>
      <c r="AW4092" t="s">
        <v>26581</v>
      </c>
      <c r="AX4092" t="s">
        <v>137</v>
      </c>
      <c r="AY4092" t="s">
        <v>26582</v>
      </c>
      <c r="AZ4092" t="s">
        <v>137</v>
      </c>
      <c r="BA4092" t="s">
        <v>2280</v>
      </c>
      <c r="BB4092" t="s">
        <v>1434</v>
      </c>
      <c r="BC4092" t="s">
        <v>137</v>
      </c>
      <c r="BD4092" t="s">
        <v>137</v>
      </c>
      <c r="BE4092" t="s">
        <v>137</v>
      </c>
      <c r="BF4092" t="s">
        <v>137</v>
      </c>
      <c r="BG4092" t="s">
        <v>137</v>
      </c>
      <c r="BH4092" t="s">
        <v>137</v>
      </c>
      <c r="BI4092" t="s">
        <v>137</v>
      </c>
      <c r="BJ4092" t="s">
        <v>137</v>
      </c>
      <c r="BK4092" t="s">
        <v>137</v>
      </c>
      <c r="BL4092" t="s">
        <v>137</v>
      </c>
      <c r="BM4092" t="s">
        <v>137</v>
      </c>
      <c r="BN4092" t="s">
        <v>137</v>
      </c>
      <c r="BO4092" t="s">
        <v>137</v>
      </c>
      <c r="BP4092" t="s">
        <v>137</v>
      </c>
      <c r="BQ4092" t="s">
        <v>137</v>
      </c>
      <c r="BR4092" t="s">
        <v>137</v>
      </c>
      <c r="BS4092" t="s">
        <v>137</v>
      </c>
      <c r="BT4092" t="s">
        <v>137</v>
      </c>
      <c r="BU4092" t="s">
        <v>137</v>
      </c>
      <c r="BW4092" t="s">
        <v>137</v>
      </c>
      <c r="BX4092" t="s">
        <v>137</v>
      </c>
      <c r="BY4092" t="s">
        <v>137</v>
      </c>
      <c r="BZ4092" t="s">
        <v>137</v>
      </c>
      <c r="CA4092" t="s">
        <v>137</v>
      </c>
      <c r="CB4092" t="s">
        <v>137</v>
      </c>
      <c r="CC4092" t="s">
        <v>137</v>
      </c>
      <c r="CD4092" t="s">
        <v>137</v>
      </c>
      <c r="CE4092" t="s">
        <v>137</v>
      </c>
      <c r="CF4092" t="s">
        <v>137</v>
      </c>
      <c r="CG4092" t="s">
        <v>137</v>
      </c>
      <c r="CH4092" t="s">
        <v>137</v>
      </c>
      <c r="CI4092" t="s">
        <v>137</v>
      </c>
      <c r="CJ4092" t="s">
        <v>137</v>
      </c>
      <c r="CK4092" t="s">
        <v>137</v>
      </c>
      <c r="CL4092" t="s">
        <v>137</v>
      </c>
      <c r="CM4092" t="s">
        <v>137</v>
      </c>
      <c r="CN4092" t="s">
        <v>137</v>
      </c>
      <c r="CO4092" t="s">
        <v>137</v>
      </c>
      <c r="CP4092" t="s">
        <v>137</v>
      </c>
      <c r="CQ4092" s="1">
        <v>45545.490277777775</v>
      </c>
      <c r="CR4092" s="1">
        <v>45545.490277777775</v>
      </c>
      <c r="CS4092" s="1">
        <v>45545.490277777775</v>
      </c>
      <c r="CT4092" t="s">
        <v>137</v>
      </c>
      <c r="CU4092" t="s">
        <v>137</v>
      </c>
      <c r="CV4092" t="s">
        <v>26583</v>
      </c>
      <c r="CW4092" t="s">
        <v>26583</v>
      </c>
      <c r="CX4092" s="3"/>
      <c r="CY4092" s="3"/>
      <c r="CZ4092">
        <v>2</v>
      </c>
      <c r="DA4092" t="s">
        <v>26584</v>
      </c>
      <c r="DB4092" t="s">
        <v>137</v>
      </c>
      <c r="DC4092" t="s">
        <v>137</v>
      </c>
      <c r="DD4092" t="s">
        <v>137</v>
      </c>
      <c r="DE4092" t="s">
        <v>137</v>
      </c>
      <c r="DF4092" t="s">
        <v>26585</v>
      </c>
      <c r="DG4092" t="s">
        <v>137</v>
      </c>
      <c r="DH4092" t="s">
        <v>137</v>
      </c>
      <c r="DI4092" t="s">
        <v>137</v>
      </c>
      <c r="DJ4092" t="s">
        <v>137</v>
      </c>
      <c r="DK4092">
        <v>0</v>
      </c>
      <c r="DL4092" t="s">
        <v>209</v>
      </c>
      <c r="DM4092" t="s">
        <v>26586</v>
      </c>
      <c r="DN4092" t="s">
        <v>137</v>
      </c>
      <c r="DO4092" s="1">
        <v>45545.490277777775</v>
      </c>
      <c r="DP4092" s="1"/>
      <c r="DQ4092" t="s">
        <v>13846</v>
      </c>
      <c r="DR4092" t="s">
        <v>13847</v>
      </c>
      <c r="DS4092" t="s">
        <v>13848</v>
      </c>
      <c r="DT4092" t="s">
        <v>137</v>
      </c>
      <c r="DU4092" t="s">
        <v>137</v>
      </c>
      <c r="DV4092" t="s">
        <v>227</v>
      </c>
      <c r="DW4092" t="s">
        <v>137</v>
      </c>
      <c r="DX4092" t="s">
        <v>137</v>
      </c>
      <c r="DY4092" t="s">
        <v>137</v>
      </c>
      <c r="DZ4092" t="s">
        <v>148</v>
      </c>
      <c r="EA4092" t="b">
        <v>0</v>
      </c>
      <c r="EB4092" t="s">
        <v>137</v>
      </c>
    </row>
    <row r="4093" spans="1:132" x14ac:dyDescent="0.25">
      <c r="A4093">
        <v>140714756</v>
      </c>
      <c r="B4093">
        <v>7951</v>
      </c>
      <c r="C4093" t="s">
        <v>192</v>
      </c>
      <c r="D4093" t="s">
        <v>474</v>
      </c>
      <c r="E4093" t="s">
        <v>134</v>
      </c>
      <c r="F4093" t="s">
        <v>135</v>
      </c>
      <c r="G4093" t="s">
        <v>163</v>
      </c>
      <c r="H4093" t="s">
        <v>137</v>
      </c>
      <c r="I4093" t="s">
        <v>475</v>
      </c>
      <c r="J4093" t="s">
        <v>13846</v>
      </c>
      <c r="K4093" t="s">
        <v>13847</v>
      </c>
      <c r="L4093" t="s">
        <v>13848</v>
      </c>
      <c r="M4093" t="s">
        <v>137</v>
      </c>
      <c r="N4093" t="s">
        <v>4360</v>
      </c>
      <c r="O4093" t="s">
        <v>4360</v>
      </c>
      <c r="P4093" s="1">
        <v>45545</v>
      </c>
      <c r="Q4093" s="1">
        <v>45545.375694444447</v>
      </c>
      <c r="R4093" s="1">
        <v>45545.375694444447</v>
      </c>
      <c r="S4093" s="1">
        <v>45548.402083333334</v>
      </c>
      <c r="T4093" s="1">
        <v>45548.402083333334</v>
      </c>
      <c r="U4093" t="s">
        <v>5119</v>
      </c>
      <c r="V4093" t="s">
        <v>137</v>
      </c>
      <c r="W4093" t="s">
        <v>137</v>
      </c>
      <c r="X4093" t="s">
        <v>454</v>
      </c>
      <c r="Y4093" t="s">
        <v>813</v>
      </c>
      <c r="Z4093" t="s">
        <v>137</v>
      </c>
      <c r="AA4093" t="s">
        <v>479</v>
      </c>
      <c r="AB4093" t="s">
        <v>137</v>
      </c>
      <c r="AC4093" t="s">
        <v>137</v>
      </c>
      <c r="AD4093" s="2"/>
      <c r="AE4093" t="s">
        <v>137</v>
      </c>
      <c r="AF4093" t="s">
        <v>137</v>
      </c>
      <c r="AG4093" t="s">
        <v>137</v>
      </c>
      <c r="AH4093" t="s">
        <v>137</v>
      </c>
      <c r="AI4093" t="s">
        <v>137</v>
      </c>
      <c r="AJ4093" t="s">
        <v>137</v>
      </c>
      <c r="AK4093" t="s">
        <v>137</v>
      </c>
      <c r="AL4093" s="2"/>
      <c r="AM4093" t="s">
        <v>137</v>
      </c>
      <c r="AN4093" t="s">
        <v>137</v>
      </c>
      <c r="AO4093" t="s">
        <v>137</v>
      </c>
      <c r="AP4093" t="s">
        <v>137</v>
      </c>
      <c r="AQ4093" t="s">
        <v>137</v>
      </c>
      <c r="AR4093" t="s">
        <v>137</v>
      </c>
      <c r="AS4093" t="s">
        <v>137</v>
      </c>
      <c r="AT4093" t="s">
        <v>137</v>
      </c>
      <c r="AU4093" t="s">
        <v>137</v>
      </c>
      <c r="AV4093" t="s">
        <v>26587</v>
      </c>
      <c r="AW4093" t="s">
        <v>137</v>
      </c>
      <c r="AX4093" t="s">
        <v>137</v>
      </c>
      <c r="AY4093" t="s">
        <v>137</v>
      </c>
      <c r="AZ4093" t="s">
        <v>137</v>
      </c>
      <c r="BA4093" t="s">
        <v>137</v>
      </c>
      <c r="BB4093" t="s">
        <v>137</v>
      </c>
      <c r="BC4093" t="s">
        <v>137</v>
      </c>
      <c r="BD4093" t="s">
        <v>137</v>
      </c>
      <c r="BE4093" t="s">
        <v>137</v>
      </c>
      <c r="BF4093" t="s">
        <v>137</v>
      </c>
      <c r="BG4093" t="s">
        <v>137</v>
      </c>
      <c r="BH4093" t="s">
        <v>137</v>
      </c>
      <c r="BI4093" t="s">
        <v>137</v>
      </c>
      <c r="BJ4093" t="s">
        <v>137</v>
      </c>
      <c r="BK4093" t="s">
        <v>137</v>
      </c>
      <c r="BL4093" t="s">
        <v>137</v>
      </c>
      <c r="BM4093" t="s">
        <v>137</v>
      </c>
      <c r="BN4093" t="s">
        <v>137</v>
      </c>
      <c r="BO4093" t="s">
        <v>137</v>
      </c>
      <c r="BP4093" t="s">
        <v>137</v>
      </c>
      <c r="BQ4093" t="s">
        <v>137</v>
      </c>
      <c r="BR4093" t="s">
        <v>137</v>
      </c>
      <c r="BS4093" t="s">
        <v>137</v>
      </c>
      <c r="BT4093" t="s">
        <v>137</v>
      </c>
      <c r="BU4093" t="s">
        <v>137</v>
      </c>
      <c r="BW4093" t="s">
        <v>137</v>
      </c>
      <c r="BX4093" t="s">
        <v>137</v>
      </c>
      <c r="BY4093" t="s">
        <v>137</v>
      </c>
      <c r="BZ4093" t="s">
        <v>137</v>
      </c>
      <c r="CA4093" t="s">
        <v>137</v>
      </c>
      <c r="CB4093" t="s">
        <v>137</v>
      </c>
      <c r="CC4093" t="s">
        <v>137</v>
      </c>
      <c r="CD4093" t="s">
        <v>137</v>
      </c>
      <c r="CE4093" t="s">
        <v>137</v>
      </c>
      <c r="CF4093" t="s">
        <v>137</v>
      </c>
      <c r="CG4093" t="s">
        <v>137</v>
      </c>
      <c r="CH4093" t="s">
        <v>137</v>
      </c>
      <c r="CI4093" t="s">
        <v>137</v>
      </c>
      <c r="CJ4093" t="s">
        <v>137</v>
      </c>
      <c r="CK4093" t="s">
        <v>137</v>
      </c>
      <c r="CL4093" t="s">
        <v>137</v>
      </c>
      <c r="CM4093" t="s">
        <v>137</v>
      </c>
      <c r="CN4093" t="s">
        <v>137</v>
      </c>
      <c r="CO4093" t="s">
        <v>137</v>
      </c>
      <c r="CP4093" t="s">
        <v>137</v>
      </c>
      <c r="CQ4093" s="1">
        <v>45548.402083333334</v>
      </c>
      <c r="CR4093" s="1">
        <v>45548.402083333334</v>
      </c>
      <c r="CS4093" s="1">
        <v>45548.402083333334</v>
      </c>
      <c r="CT4093" t="s">
        <v>26588</v>
      </c>
      <c r="CU4093" t="s">
        <v>26589</v>
      </c>
      <c r="CV4093" t="s">
        <v>26590</v>
      </c>
      <c r="CW4093" t="s">
        <v>26591</v>
      </c>
      <c r="CX4093" s="3"/>
      <c r="CY4093" s="3"/>
      <c r="CZ4093">
        <v>1</v>
      </c>
      <c r="DA4093" t="s">
        <v>26592</v>
      </c>
      <c r="DB4093" t="s">
        <v>137</v>
      </c>
      <c r="DC4093" t="s">
        <v>137</v>
      </c>
      <c r="DD4093" t="s">
        <v>137</v>
      </c>
      <c r="DE4093" t="s">
        <v>137</v>
      </c>
      <c r="DF4093" t="s">
        <v>26593</v>
      </c>
      <c r="DG4093" t="s">
        <v>137</v>
      </c>
      <c r="DH4093" t="s">
        <v>137</v>
      </c>
      <c r="DI4093" t="s">
        <v>137</v>
      </c>
      <c r="DJ4093" t="s">
        <v>137</v>
      </c>
      <c r="DK4093">
        <v>0</v>
      </c>
      <c r="DL4093" t="s">
        <v>209</v>
      </c>
      <c r="DM4093" t="s">
        <v>26594</v>
      </c>
      <c r="DN4093" t="s">
        <v>137</v>
      </c>
      <c r="DO4093" s="1">
        <v>45548.402083333334</v>
      </c>
      <c r="DP4093" s="1"/>
      <c r="DQ4093" t="s">
        <v>13846</v>
      </c>
      <c r="DR4093" t="s">
        <v>13847</v>
      </c>
      <c r="DS4093" t="s">
        <v>13848</v>
      </c>
      <c r="DT4093" t="s">
        <v>26595</v>
      </c>
      <c r="DU4093" t="s">
        <v>137</v>
      </c>
      <c r="DV4093" t="s">
        <v>140</v>
      </c>
      <c r="DW4093" t="s">
        <v>137</v>
      </c>
      <c r="DX4093" t="s">
        <v>137</v>
      </c>
      <c r="DY4093" t="s">
        <v>137</v>
      </c>
      <c r="DZ4093" t="s">
        <v>148</v>
      </c>
      <c r="EA4093" t="b">
        <v>0</v>
      </c>
      <c r="EB4093" t="s">
        <v>137</v>
      </c>
    </row>
    <row r="4094" spans="1:132" x14ac:dyDescent="0.25">
      <c r="A4094">
        <v>140713008</v>
      </c>
      <c r="B4094">
        <v>7950</v>
      </c>
      <c r="C4094" t="s">
        <v>192</v>
      </c>
      <c r="D4094" t="s">
        <v>133</v>
      </c>
      <c r="E4094" t="s">
        <v>134</v>
      </c>
      <c r="F4094" t="s">
        <v>135</v>
      </c>
      <c r="G4094" t="s">
        <v>136</v>
      </c>
      <c r="H4094" t="s">
        <v>137</v>
      </c>
      <c r="I4094" t="s">
        <v>138</v>
      </c>
      <c r="J4094" t="s">
        <v>13846</v>
      </c>
      <c r="K4094" t="s">
        <v>13847</v>
      </c>
      <c r="L4094" t="s">
        <v>13848</v>
      </c>
      <c r="M4094" t="s">
        <v>137</v>
      </c>
      <c r="N4094" t="s">
        <v>505</v>
      </c>
      <c r="O4094" t="s">
        <v>505</v>
      </c>
      <c r="P4094" s="1"/>
      <c r="Q4094" s="1">
        <v>45545.363194444442</v>
      </c>
      <c r="R4094" s="1">
        <v>45545.363194444442</v>
      </c>
      <c r="S4094" s="1">
        <v>45548.37222222222</v>
      </c>
      <c r="T4094" s="1">
        <v>45548.37222222222</v>
      </c>
      <c r="U4094" t="s">
        <v>2539</v>
      </c>
      <c r="V4094" t="s">
        <v>137</v>
      </c>
      <c r="W4094" t="s">
        <v>137</v>
      </c>
      <c r="X4094" t="s">
        <v>231</v>
      </c>
      <c r="Y4094" t="s">
        <v>813</v>
      </c>
      <c r="Z4094" t="s">
        <v>137</v>
      </c>
      <c r="AA4094" t="s">
        <v>137</v>
      </c>
      <c r="AB4094" t="s">
        <v>137</v>
      </c>
      <c r="AC4094" t="s">
        <v>137</v>
      </c>
      <c r="AD4094" s="2"/>
      <c r="AE4094" t="s">
        <v>137</v>
      </c>
      <c r="AF4094" t="s">
        <v>137</v>
      </c>
      <c r="AG4094" t="s">
        <v>137</v>
      </c>
      <c r="AH4094" t="s">
        <v>137</v>
      </c>
      <c r="AI4094" t="s">
        <v>137</v>
      </c>
      <c r="AJ4094" t="s">
        <v>137</v>
      </c>
      <c r="AK4094" t="s">
        <v>137</v>
      </c>
      <c r="AL4094" s="2"/>
      <c r="AM4094" t="s">
        <v>137</v>
      </c>
      <c r="AN4094" t="s">
        <v>137</v>
      </c>
      <c r="AO4094" t="s">
        <v>137</v>
      </c>
      <c r="AP4094" t="s">
        <v>137</v>
      </c>
      <c r="AQ4094" t="s">
        <v>137</v>
      </c>
      <c r="AR4094" t="s">
        <v>137</v>
      </c>
      <c r="AS4094" t="s">
        <v>137</v>
      </c>
      <c r="AT4094" t="s">
        <v>137</v>
      </c>
      <c r="AU4094" t="s">
        <v>137</v>
      </c>
      <c r="AV4094" t="s">
        <v>137</v>
      </c>
      <c r="AW4094" t="s">
        <v>137</v>
      </c>
      <c r="AX4094" t="s">
        <v>137</v>
      </c>
      <c r="AY4094" t="s">
        <v>137</v>
      </c>
      <c r="AZ4094" t="s">
        <v>137</v>
      </c>
      <c r="BA4094" t="s">
        <v>137</v>
      </c>
      <c r="BB4094" t="s">
        <v>137</v>
      </c>
      <c r="BC4094" t="s">
        <v>137</v>
      </c>
      <c r="BD4094" t="s">
        <v>137</v>
      </c>
      <c r="BE4094" t="s">
        <v>137</v>
      </c>
      <c r="BF4094" t="s">
        <v>137</v>
      </c>
      <c r="BG4094" t="s">
        <v>137</v>
      </c>
      <c r="BH4094" t="s">
        <v>137</v>
      </c>
      <c r="BI4094" t="s">
        <v>137</v>
      </c>
      <c r="BJ4094" t="s">
        <v>137</v>
      </c>
      <c r="BK4094" t="s">
        <v>137</v>
      </c>
      <c r="BL4094" t="s">
        <v>137</v>
      </c>
      <c r="BM4094" t="s">
        <v>137</v>
      </c>
      <c r="BN4094" t="s">
        <v>137</v>
      </c>
      <c r="BO4094" t="s">
        <v>137</v>
      </c>
      <c r="BP4094" t="s">
        <v>26596</v>
      </c>
      <c r="BQ4094" t="s">
        <v>137</v>
      </c>
      <c r="BR4094" t="s">
        <v>137</v>
      </c>
      <c r="BS4094" t="s">
        <v>137</v>
      </c>
      <c r="BT4094" t="s">
        <v>137</v>
      </c>
      <c r="BU4094" t="s">
        <v>137</v>
      </c>
      <c r="BW4094" t="s">
        <v>137</v>
      </c>
      <c r="BX4094" t="s">
        <v>137</v>
      </c>
      <c r="BY4094" t="s">
        <v>137</v>
      </c>
      <c r="BZ4094" t="s">
        <v>137</v>
      </c>
      <c r="CA4094" t="s">
        <v>137</v>
      </c>
      <c r="CB4094" t="s">
        <v>137</v>
      </c>
      <c r="CC4094" t="s">
        <v>137</v>
      </c>
      <c r="CD4094" t="s">
        <v>137</v>
      </c>
      <c r="CE4094" t="s">
        <v>137</v>
      </c>
      <c r="CF4094" t="s">
        <v>137</v>
      </c>
      <c r="CG4094" t="s">
        <v>137</v>
      </c>
      <c r="CH4094" t="s">
        <v>137</v>
      </c>
      <c r="CI4094" t="s">
        <v>137</v>
      </c>
      <c r="CJ4094" t="s">
        <v>137</v>
      </c>
      <c r="CK4094" t="s">
        <v>137</v>
      </c>
      <c r="CL4094" t="s">
        <v>137</v>
      </c>
      <c r="CM4094" t="s">
        <v>137</v>
      </c>
      <c r="CN4094" t="s">
        <v>137</v>
      </c>
      <c r="CO4094" t="s">
        <v>137</v>
      </c>
      <c r="CP4094" t="s">
        <v>137</v>
      </c>
      <c r="CQ4094" s="1">
        <v>45548.37222222222</v>
      </c>
      <c r="CR4094" s="1">
        <v>45548.37222222222</v>
      </c>
      <c r="CS4094" s="1">
        <v>45548.37222222222</v>
      </c>
      <c r="CT4094" t="s">
        <v>1853</v>
      </c>
      <c r="CU4094" t="s">
        <v>26597</v>
      </c>
      <c r="CV4094" t="s">
        <v>614</v>
      </c>
      <c r="CW4094" t="s">
        <v>26598</v>
      </c>
      <c r="CX4094" s="3"/>
      <c r="CY4094" s="3"/>
      <c r="CZ4094">
        <v>1</v>
      </c>
      <c r="DA4094" t="s">
        <v>26599</v>
      </c>
      <c r="DB4094" t="s">
        <v>137</v>
      </c>
      <c r="DC4094" t="s">
        <v>137</v>
      </c>
      <c r="DD4094" t="s">
        <v>137</v>
      </c>
      <c r="DE4094" t="s">
        <v>137</v>
      </c>
      <c r="DF4094" t="s">
        <v>26600</v>
      </c>
      <c r="DG4094" t="s">
        <v>137</v>
      </c>
      <c r="DH4094" t="s">
        <v>137</v>
      </c>
      <c r="DI4094" t="s">
        <v>137</v>
      </c>
      <c r="DJ4094" t="s">
        <v>137</v>
      </c>
      <c r="DK4094">
        <v>0</v>
      </c>
      <c r="DL4094" t="s">
        <v>209</v>
      </c>
      <c r="DM4094" t="s">
        <v>26601</v>
      </c>
      <c r="DN4094" t="s">
        <v>137</v>
      </c>
      <c r="DO4094" s="1">
        <v>45548.37222222222</v>
      </c>
      <c r="DP4094" s="1"/>
      <c r="DQ4094" t="s">
        <v>13846</v>
      </c>
      <c r="DR4094" t="s">
        <v>13847</v>
      </c>
      <c r="DS4094" t="s">
        <v>13848</v>
      </c>
      <c r="DT4094" t="s">
        <v>137</v>
      </c>
      <c r="DU4094" t="s">
        <v>137</v>
      </c>
      <c r="DV4094" t="s">
        <v>137</v>
      </c>
      <c r="DW4094" t="s">
        <v>137</v>
      </c>
      <c r="DX4094" t="s">
        <v>26602</v>
      </c>
      <c r="DY4094" t="s">
        <v>137</v>
      </c>
      <c r="DZ4094" t="s">
        <v>148</v>
      </c>
      <c r="EA4094" t="b">
        <v>0</v>
      </c>
      <c r="EB4094" t="s">
        <v>137</v>
      </c>
    </row>
    <row r="4095" spans="1:132" x14ac:dyDescent="0.25">
      <c r="A4095">
        <v>140712276</v>
      </c>
      <c r="B4095">
        <v>7949</v>
      </c>
      <c r="C4095" t="s">
        <v>192</v>
      </c>
      <c r="D4095" t="s">
        <v>26603</v>
      </c>
      <c r="E4095" t="s">
        <v>134</v>
      </c>
      <c r="F4095" t="s">
        <v>162</v>
      </c>
      <c r="G4095" t="s">
        <v>163</v>
      </c>
      <c r="H4095" t="s">
        <v>137</v>
      </c>
      <c r="I4095" t="s">
        <v>26604</v>
      </c>
      <c r="J4095" t="s">
        <v>13846</v>
      </c>
      <c r="K4095" t="s">
        <v>13847</v>
      </c>
      <c r="L4095" t="s">
        <v>13848</v>
      </c>
      <c r="M4095" t="s">
        <v>137</v>
      </c>
      <c r="N4095" t="s">
        <v>1681</v>
      </c>
      <c r="O4095" t="s">
        <v>1478</v>
      </c>
      <c r="P4095" s="1"/>
      <c r="Q4095" s="1">
        <v>45545.35833333333</v>
      </c>
      <c r="R4095" s="1">
        <v>45545.35833333333</v>
      </c>
      <c r="S4095" s="1">
        <v>45545.570138888892</v>
      </c>
      <c r="T4095" s="1">
        <v>45545.570138888892</v>
      </c>
      <c r="U4095" t="s">
        <v>342</v>
      </c>
      <c r="V4095" t="s">
        <v>137</v>
      </c>
      <c r="W4095" t="s">
        <v>137</v>
      </c>
      <c r="X4095" t="s">
        <v>185</v>
      </c>
      <c r="Y4095" t="s">
        <v>361</v>
      </c>
      <c r="Z4095" t="s">
        <v>137</v>
      </c>
      <c r="AA4095" t="s">
        <v>137</v>
      </c>
      <c r="AB4095" t="s">
        <v>137</v>
      </c>
      <c r="AC4095" t="s">
        <v>137</v>
      </c>
      <c r="AD4095" s="2"/>
      <c r="AE4095" t="s">
        <v>137</v>
      </c>
      <c r="AF4095" t="s">
        <v>137</v>
      </c>
      <c r="AG4095" t="s">
        <v>137</v>
      </c>
      <c r="AH4095" t="s">
        <v>137</v>
      </c>
      <c r="AI4095" t="s">
        <v>137</v>
      </c>
      <c r="AJ4095" t="s">
        <v>137</v>
      </c>
      <c r="AK4095" t="s">
        <v>137</v>
      </c>
      <c r="AL4095" s="2"/>
      <c r="AM4095" t="s">
        <v>137</v>
      </c>
      <c r="AN4095" t="s">
        <v>137</v>
      </c>
      <c r="AO4095" t="s">
        <v>137</v>
      </c>
      <c r="AP4095" t="s">
        <v>137</v>
      </c>
      <c r="AQ4095" t="s">
        <v>137</v>
      </c>
      <c r="AR4095" t="s">
        <v>137</v>
      </c>
      <c r="AS4095" t="s">
        <v>137</v>
      </c>
      <c r="AT4095" t="s">
        <v>137</v>
      </c>
      <c r="AU4095" t="s">
        <v>137</v>
      </c>
      <c r="AV4095" t="s">
        <v>137</v>
      </c>
      <c r="AW4095" t="s">
        <v>137</v>
      </c>
      <c r="AX4095" t="s">
        <v>137</v>
      </c>
      <c r="AY4095" t="s">
        <v>137</v>
      </c>
      <c r="AZ4095" t="s">
        <v>137</v>
      </c>
      <c r="BA4095" t="s">
        <v>137</v>
      </c>
      <c r="BB4095" t="s">
        <v>137</v>
      </c>
      <c r="BC4095" t="s">
        <v>137</v>
      </c>
      <c r="BD4095" t="s">
        <v>137</v>
      </c>
      <c r="BE4095" t="s">
        <v>137</v>
      </c>
      <c r="BF4095" t="s">
        <v>137</v>
      </c>
      <c r="BG4095" t="s">
        <v>137</v>
      </c>
      <c r="BH4095" t="s">
        <v>137</v>
      </c>
      <c r="BI4095" t="s">
        <v>137</v>
      </c>
      <c r="BJ4095" t="s">
        <v>137</v>
      </c>
      <c r="BK4095" t="s">
        <v>137</v>
      </c>
      <c r="BL4095" t="s">
        <v>137</v>
      </c>
      <c r="BM4095" t="s">
        <v>137</v>
      </c>
      <c r="BN4095" t="s">
        <v>137</v>
      </c>
      <c r="BO4095" t="s">
        <v>137</v>
      </c>
      <c r="BP4095" t="s">
        <v>137</v>
      </c>
      <c r="BQ4095" t="s">
        <v>137</v>
      </c>
      <c r="BR4095" t="s">
        <v>137</v>
      </c>
      <c r="BS4095" t="s">
        <v>137</v>
      </c>
      <c r="BT4095" t="s">
        <v>137</v>
      </c>
      <c r="BU4095" t="s">
        <v>137</v>
      </c>
      <c r="BW4095" t="s">
        <v>137</v>
      </c>
      <c r="BX4095" t="s">
        <v>137</v>
      </c>
      <c r="BY4095" t="s">
        <v>137</v>
      </c>
      <c r="BZ4095" t="s">
        <v>137</v>
      </c>
      <c r="CA4095" t="s">
        <v>137</v>
      </c>
      <c r="CB4095" t="s">
        <v>137</v>
      </c>
      <c r="CC4095" t="s">
        <v>137</v>
      </c>
      <c r="CD4095" t="s">
        <v>137</v>
      </c>
      <c r="CE4095" t="s">
        <v>137</v>
      </c>
      <c r="CF4095" t="s">
        <v>137</v>
      </c>
      <c r="CG4095" t="s">
        <v>137</v>
      </c>
      <c r="CH4095" t="s">
        <v>137</v>
      </c>
      <c r="CI4095" t="s">
        <v>137</v>
      </c>
      <c r="CJ4095" t="s">
        <v>137</v>
      </c>
      <c r="CK4095" t="s">
        <v>137</v>
      </c>
      <c r="CL4095" t="s">
        <v>137</v>
      </c>
      <c r="CM4095" t="s">
        <v>137</v>
      </c>
      <c r="CN4095" t="s">
        <v>137</v>
      </c>
      <c r="CO4095" t="s">
        <v>137</v>
      </c>
      <c r="CP4095" t="s">
        <v>137</v>
      </c>
      <c r="CQ4095" s="1">
        <v>45545.570138888892</v>
      </c>
      <c r="CR4095" s="1">
        <v>45545.570138888892</v>
      </c>
      <c r="CS4095" s="1">
        <v>45545.570138888892</v>
      </c>
      <c r="CT4095" t="s">
        <v>26605</v>
      </c>
      <c r="CU4095" t="s">
        <v>26606</v>
      </c>
      <c r="CV4095" t="s">
        <v>26607</v>
      </c>
      <c r="CW4095" t="s">
        <v>26608</v>
      </c>
      <c r="CX4095" s="3"/>
      <c r="CY4095" s="3"/>
      <c r="CZ4095">
        <v>1</v>
      </c>
      <c r="DA4095" t="s">
        <v>137</v>
      </c>
      <c r="DB4095" t="s">
        <v>137</v>
      </c>
      <c r="DC4095" t="s">
        <v>137</v>
      </c>
      <c r="DD4095" t="s">
        <v>137</v>
      </c>
      <c r="DE4095" t="s">
        <v>137</v>
      </c>
      <c r="DF4095" t="s">
        <v>26609</v>
      </c>
      <c r="DG4095" t="s">
        <v>137</v>
      </c>
      <c r="DH4095" t="s">
        <v>137</v>
      </c>
      <c r="DI4095" t="s">
        <v>137</v>
      </c>
      <c r="DJ4095" t="s">
        <v>137</v>
      </c>
      <c r="DK4095">
        <v>0</v>
      </c>
      <c r="DL4095" t="s">
        <v>209</v>
      </c>
      <c r="DM4095" t="s">
        <v>26610</v>
      </c>
      <c r="DN4095" t="s">
        <v>137</v>
      </c>
      <c r="DO4095" s="1">
        <v>45545.570138888892</v>
      </c>
      <c r="DP4095" s="1"/>
      <c r="DQ4095" t="s">
        <v>13846</v>
      </c>
      <c r="DR4095" t="s">
        <v>13847</v>
      </c>
      <c r="DS4095" t="s">
        <v>13848</v>
      </c>
      <c r="DT4095" t="s">
        <v>137</v>
      </c>
      <c r="DU4095" t="s">
        <v>137</v>
      </c>
      <c r="DV4095" t="s">
        <v>137</v>
      </c>
      <c r="DW4095" t="s">
        <v>137</v>
      </c>
      <c r="DX4095" t="s">
        <v>137</v>
      </c>
      <c r="DY4095" t="s">
        <v>137</v>
      </c>
      <c r="DZ4095" t="s">
        <v>168</v>
      </c>
      <c r="EA4095" t="b">
        <v>0</v>
      </c>
      <c r="EB4095" t="s">
        <v>137</v>
      </c>
    </row>
    <row r="4096" spans="1:132" x14ac:dyDescent="0.25">
      <c r="A4096">
        <v>140712218</v>
      </c>
      <c r="B4096">
        <v>7948</v>
      </c>
      <c r="C4096" t="s">
        <v>192</v>
      </c>
      <c r="D4096" t="s">
        <v>26611</v>
      </c>
      <c r="E4096" t="s">
        <v>134</v>
      </c>
      <c r="F4096" t="s">
        <v>162</v>
      </c>
      <c r="G4096" t="s">
        <v>163</v>
      </c>
      <c r="H4096" t="s">
        <v>137</v>
      </c>
      <c r="I4096" t="s">
        <v>26612</v>
      </c>
      <c r="J4096" t="s">
        <v>1709</v>
      </c>
      <c r="K4096" t="s">
        <v>1710</v>
      </c>
      <c r="L4096" t="s">
        <v>1711</v>
      </c>
      <c r="M4096" t="s">
        <v>137</v>
      </c>
      <c r="N4096" t="s">
        <v>1244</v>
      </c>
      <c r="O4096" t="s">
        <v>1244</v>
      </c>
      <c r="P4096" s="1"/>
      <c r="Q4096" s="1">
        <v>45545.357638888891</v>
      </c>
      <c r="R4096" s="1">
        <v>45545.357638888891</v>
      </c>
      <c r="S4096" s="1">
        <v>45547.479861111111</v>
      </c>
      <c r="T4096" s="1">
        <v>45547.479861111111</v>
      </c>
      <c r="U4096" t="s">
        <v>850</v>
      </c>
      <c r="V4096" t="s">
        <v>137</v>
      </c>
      <c r="W4096" t="s">
        <v>137</v>
      </c>
      <c r="X4096" t="s">
        <v>176</v>
      </c>
      <c r="Y4096" t="s">
        <v>137</v>
      </c>
      <c r="Z4096" t="s">
        <v>137</v>
      </c>
      <c r="AA4096" t="s">
        <v>137</v>
      </c>
      <c r="AB4096" t="s">
        <v>137</v>
      </c>
      <c r="AC4096" t="s">
        <v>137</v>
      </c>
      <c r="AD4096" s="2"/>
      <c r="AE4096" t="s">
        <v>137</v>
      </c>
      <c r="AF4096" t="s">
        <v>137</v>
      </c>
      <c r="AG4096" t="s">
        <v>137</v>
      </c>
      <c r="AH4096" t="s">
        <v>137</v>
      </c>
      <c r="AI4096" t="s">
        <v>137</v>
      </c>
      <c r="AJ4096" t="s">
        <v>137</v>
      </c>
      <c r="AK4096" t="s">
        <v>137</v>
      </c>
      <c r="AL4096" s="2"/>
      <c r="AM4096" t="s">
        <v>137</v>
      </c>
      <c r="AN4096" t="s">
        <v>137</v>
      </c>
      <c r="AO4096" t="s">
        <v>137</v>
      </c>
      <c r="AP4096" t="s">
        <v>137</v>
      </c>
      <c r="AQ4096" t="s">
        <v>137</v>
      </c>
      <c r="AR4096" t="s">
        <v>137</v>
      </c>
      <c r="AS4096" t="s">
        <v>137</v>
      </c>
      <c r="AT4096" t="s">
        <v>137</v>
      </c>
      <c r="AU4096" t="s">
        <v>137</v>
      </c>
      <c r="AV4096" t="s">
        <v>137</v>
      </c>
      <c r="AW4096" t="s">
        <v>137</v>
      </c>
      <c r="AX4096" t="s">
        <v>137</v>
      </c>
      <c r="AY4096" t="s">
        <v>137</v>
      </c>
      <c r="AZ4096" t="s">
        <v>137</v>
      </c>
      <c r="BA4096" t="s">
        <v>137</v>
      </c>
      <c r="BB4096" t="s">
        <v>137</v>
      </c>
      <c r="BC4096" t="s">
        <v>137</v>
      </c>
      <c r="BD4096" t="s">
        <v>137</v>
      </c>
      <c r="BE4096" t="s">
        <v>137</v>
      </c>
      <c r="BF4096" t="s">
        <v>137</v>
      </c>
      <c r="BG4096" t="s">
        <v>137</v>
      </c>
      <c r="BH4096" t="s">
        <v>137</v>
      </c>
      <c r="BI4096" t="s">
        <v>137</v>
      </c>
      <c r="BJ4096" t="s">
        <v>137</v>
      </c>
      <c r="BK4096" t="s">
        <v>137</v>
      </c>
      <c r="BL4096" t="s">
        <v>137</v>
      </c>
      <c r="BM4096" t="s">
        <v>137</v>
      </c>
      <c r="BN4096" t="s">
        <v>137</v>
      </c>
      <c r="BO4096" t="s">
        <v>137</v>
      </c>
      <c r="BP4096" t="s">
        <v>137</v>
      </c>
      <c r="BQ4096" t="s">
        <v>137</v>
      </c>
      <c r="BR4096" t="s">
        <v>137</v>
      </c>
      <c r="BS4096" t="s">
        <v>137</v>
      </c>
      <c r="BT4096" t="s">
        <v>137</v>
      </c>
      <c r="BU4096" t="s">
        <v>137</v>
      </c>
      <c r="BW4096" t="s">
        <v>137</v>
      </c>
      <c r="BX4096" t="s">
        <v>137</v>
      </c>
      <c r="BY4096" t="s">
        <v>137</v>
      </c>
      <c r="BZ4096" t="s">
        <v>137</v>
      </c>
      <c r="CA4096" t="s">
        <v>137</v>
      </c>
      <c r="CB4096" t="s">
        <v>137</v>
      </c>
      <c r="CC4096" t="s">
        <v>137</v>
      </c>
      <c r="CD4096" t="s">
        <v>137</v>
      </c>
      <c r="CE4096" t="s">
        <v>137</v>
      </c>
      <c r="CF4096" t="s">
        <v>137</v>
      </c>
      <c r="CG4096" t="s">
        <v>137</v>
      </c>
      <c r="CH4096" t="s">
        <v>137</v>
      </c>
      <c r="CI4096" t="s">
        <v>137</v>
      </c>
      <c r="CJ4096" t="s">
        <v>137</v>
      </c>
      <c r="CK4096" t="s">
        <v>137</v>
      </c>
      <c r="CL4096" t="s">
        <v>137</v>
      </c>
      <c r="CM4096" t="s">
        <v>137</v>
      </c>
      <c r="CN4096" t="s">
        <v>137</v>
      </c>
      <c r="CO4096" t="s">
        <v>137</v>
      </c>
      <c r="CP4096" t="s">
        <v>137</v>
      </c>
      <c r="CQ4096" s="1">
        <v>45547.479861111111</v>
      </c>
      <c r="CR4096" s="1">
        <v>45547.479861111111</v>
      </c>
      <c r="CS4096" s="1">
        <v>45547.479861111111</v>
      </c>
      <c r="CT4096" t="s">
        <v>137</v>
      </c>
      <c r="CU4096" t="s">
        <v>137</v>
      </c>
      <c r="CV4096" t="s">
        <v>26613</v>
      </c>
      <c r="CW4096" t="s">
        <v>26614</v>
      </c>
      <c r="CX4096" s="3"/>
      <c r="CY4096" s="3"/>
      <c r="CZ4096">
        <v>1</v>
      </c>
      <c r="DA4096" t="s">
        <v>137</v>
      </c>
      <c r="DB4096" t="s">
        <v>137</v>
      </c>
      <c r="DC4096" t="s">
        <v>137</v>
      </c>
      <c r="DD4096" t="s">
        <v>137</v>
      </c>
      <c r="DE4096" t="s">
        <v>137</v>
      </c>
      <c r="DF4096" t="s">
        <v>137</v>
      </c>
      <c r="DG4096" t="s">
        <v>137</v>
      </c>
      <c r="DH4096" t="s">
        <v>137</v>
      </c>
      <c r="DI4096" t="s">
        <v>137</v>
      </c>
      <c r="DJ4096" t="s">
        <v>137</v>
      </c>
      <c r="DK4096">
        <v>0</v>
      </c>
      <c r="DL4096" t="s">
        <v>137</v>
      </c>
      <c r="DM4096" t="s">
        <v>137</v>
      </c>
      <c r="DN4096" t="s">
        <v>137</v>
      </c>
      <c r="DO4096" s="1">
        <v>45547.479861111111</v>
      </c>
      <c r="DP4096" s="1"/>
      <c r="DQ4096" t="s">
        <v>1709</v>
      </c>
      <c r="DR4096" t="s">
        <v>1710</v>
      </c>
      <c r="DS4096" t="s">
        <v>1711</v>
      </c>
      <c r="DT4096" t="s">
        <v>137</v>
      </c>
      <c r="DU4096" t="s">
        <v>137</v>
      </c>
      <c r="DV4096" t="s">
        <v>137</v>
      </c>
      <c r="DW4096" t="s">
        <v>137</v>
      </c>
      <c r="DX4096" t="s">
        <v>137</v>
      </c>
      <c r="DY4096" t="s">
        <v>137</v>
      </c>
      <c r="DZ4096" t="s">
        <v>168</v>
      </c>
      <c r="EA4096" t="b">
        <v>0</v>
      </c>
      <c r="EB4096" t="s">
        <v>137</v>
      </c>
    </row>
    <row r="4097" spans="1:132" x14ac:dyDescent="0.25">
      <c r="A4097">
        <v>140708740</v>
      </c>
      <c r="B4097">
        <v>7947</v>
      </c>
      <c r="C4097" t="s">
        <v>192</v>
      </c>
      <c r="D4097" t="s">
        <v>26615</v>
      </c>
      <c r="E4097" t="s">
        <v>134</v>
      </c>
      <c r="F4097" t="s">
        <v>162</v>
      </c>
      <c r="G4097" t="s">
        <v>163</v>
      </c>
      <c r="H4097" t="s">
        <v>137</v>
      </c>
      <c r="I4097" t="s">
        <v>26616</v>
      </c>
      <c r="J4097" t="s">
        <v>226</v>
      </c>
      <c r="K4097" t="s">
        <v>227</v>
      </c>
      <c r="L4097" t="s">
        <v>228</v>
      </c>
      <c r="M4097" t="s">
        <v>137</v>
      </c>
      <c r="N4097" t="s">
        <v>944</v>
      </c>
      <c r="O4097" t="s">
        <v>944</v>
      </c>
      <c r="P4097" s="1"/>
      <c r="Q4097" s="1">
        <v>45545.320138888892</v>
      </c>
      <c r="R4097" s="1">
        <v>45545.320138888892</v>
      </c>
      <c r="S4097" s="1">
        <v>45547.407638888886</v>
      </c>
      <c r="T4097" s="1">
        <v>45547.407638888886</v>
      </c>
      <c r="U4097" t="s">
        <v>453</v>
      </c>
      <c r="V4097" t="s">
        <v>137</v>
      </c>
      <c r="W4097" t="s">
        <v>137</v>
      </c>
      <c r="X4097" t="s">
        <v>454</v>
      </c>
      <c r="Y4097" t="s">
        <v>137</v>
      </c>
      <c r="Z4097" t="s">
        <v>137</v>
      </c>
      <c r="AA4097" t="s">
        <v>137</v>
      </c>
      <c r="AB4097" t="s">
        <v>137</v>
      </c>
      <c r="AC4097" t="s">
        <v>137</v>
      </c>
      <c r="AD4097" s="2"/>
      <c r="AE4097" t="s">
        <v>137</v>
      </c>
      <c r="AF4097" t="s">
        <v>137</v>
      </c>
      <c r="AG4097" t="s">
        <v>137</v>
      </c>
      <c r="AH4097" t="s">
        <v>137</v>
      </c>
      <c r="AI4097" t="s">
        <v>137</v>
      </c>
      <c r="AJ4097" t="s">
        <v>137</v>
      </c>
      <c r="AK4097" t="s">
        <v>137</v>
      </c>
      <c r="AL4097" s="2"/>
      <c r="AM4097" t="s">
        <v>137</v>
      </c>
      <c r="AN4097" t="s">
        <v>137</v>
      </c>
      <c r="AO4097" t="s">
        <v>137</v>
      </c>
      <c r="AP4097" t="s">
        <v>137</v>
      </c>
      <c r="AQ4097" t="s">
        <v>137</v>
      </c>
      <c r="AR4097" t="s">
        <v>137</v>
      </c>
      <c r="AS4097" t="s">
        <v>137</v>
      </c>
      <c r="AT4097" t="s">
        <v>137</v>
      </c>
      <c r="AU4097" t="s">
        <v>137</v>
      </c>
      <c r="AV4097" t="s">
        <v>137</v>
      </c>
      <c r="AW4097" t="s">
        <v>137</v>
      </c>
      <c r="AX4097" t="s">
        <v>137</v>
      </c>
      <c r="AY4097" t="s">
        <v>137</v>
      </c>
      <c r="AZ4097" t="s">
        <v>137</v>
      </c>
      <c r="BA4097" t="s">
        <v>137</v>
      </c>
      <c r="BB4097" t="s">
        <v>137</v>
      </c>
      <c r="BC4097" t="s">
        <v>137</v>
      </c>
      <c r="BD4097" t="s">
        <v>137</v>
      </c>
      <c r="BE4097" t="s">
        <v>137</v>
      </c>
      <c r="BF4097" t="s">
        <v>137</v>
      </c>
      <c r="BG4097" t="s">
        <v>137</v>
      </c>
      <c r="BH4097" t="s">
        <v>137</v>
      </c>
      <c r="BI4097" t="s">
        <v>137</v>
      </c>
      <c r="BJ4097" t="s">
        <v>137</v>
      </c>
      <c r="BK4097" t="s">
        <v>137</v>
      </c>
      <c r="BL4097" t="s">
        <v>137</v>
      </c>
      <c r="BM4097" t="s">
        <v>137</v>
      </c>
      <c r="BN4097" t="s">
        <v>137</v>
      </c>
      <c r="BO4097" t="s">
        <v>137</v>
      </c>
      <c r="BP4097" t="s">
        <v>137</v>
      </c>
      <c r="BQ4097" t="s">
        <v>137</v>
      </c>
      <c r="BR4097" t="s">
        <v>137</v>
      </c>
      <c r="BS4097" t="s">
        <v>137</v>
      </c>
      <c r="BT4097" t="s">
        <v>137</v>
      </c>
      <c r="BU4097" t="s">
        <v>137</v>
      </c>
      <c r="BW4097" t="s">
        <v>137</v>
      </c>
      <c r="BX4097" t="s">
        <v>137</v>
      </c>
      <c r="BY4097" t="s">
        <v>137</v>
      </c>
      <c r="BZ4097" t="s">
        <v>137</v>
      </c>
      <c r="CA4097" t="s">
        <v>137</v>
      </c>
      <c r="CB4097" t="s">
        <v>137</v>
      </c>
      <c r="CC4097" t="s">
        <v>137</v>
      </c>
      <c r="CD4097" t="s">
        <v>137</v>
      </c>
      <c r="CE4097" t="s">
        <v>137</v>
      </c>
      <c r="CF4097" t="s">
        <v>137</v>
      </c>
      <c r="CG4097" t="s">
        <v>137</v>
      </c>
      <c r="CH4097" t="s">
        <v>137</v>
      </c>
      <c r="CI4097" t="s">
        <v>137</v>
      </c>
      <c r="CJ4097" t="s">
        <v>137</v>
      </c>
      <c r="CK4097" t="s">
        <v>137</v>
      </c>
      <c r="CL4097" t="s">
        <v>137</v>
      </c>
      <c r="CM4097" t="s">
        <v>137</v>
      </c>
      <c r="CN4097" t="s">
        <v>137</v>
      </c>
      <c r="CO4097" t="s">
        <v>137</v>
      </c>
      <c r="CP4097" t="s">
        <v>137</v>
      </c>
      <c r="CQ4097" s="1">
        <v>45547.407638888886</v>
      </c>
      <c r="CR4097" s="1">
        <v>45547.407638888886</v>
      </c>
      <c r="CS4097" s="1">
        <v>45547.407638888886</v>
      </c>
      <c r="CT4097" t="s">
        <v>539</v>
      </c>
      <c r="CU4097" t="s">
        <v>26617</v>
      </c>
      <c r="CV4097" t="s">
        <v>26618</v>
      </c>
      <c r="CW4097" t="s">
        <v>26619</v>
      </c>
      <c r="CX4097" s="3"/>
      <c r="CY4097" s="3"/>
      <c r="CZ4097">
        <v>1</v>
      </c>
      <c r="DA4097" t="s">
        <v>137</v>
      </c>
      <c r="DB4097" t="s">
        <v>137</v>
      </c>
      <c r="DC4097" t="s">
        <v>137</v>
      </c>
      <c r="DD4097" t="s">
        <v>137</v>
      </c>
      <c r="DE4097" t="s">
        <v>137</v>
      </c>
      <c r="DF4097" t="s">
        <v>26620</v>
      </c>
      <c r="DG4097" t="s">
        <v>137</v>
      </c>
      <c r="DH4097" t="s">
        <v>137</v>
      </c>
      <c r="DI4097" t="s">
        <v>137</v>
      </c>
      <c r="DJ4097" t="s">
        <v>137</v>
      </c>
      <c r="DK4097">
        <v>0</v>
      </c>
      <c r="DL4097" t="s">
        <v>209</v>
      </c>
      <c r="DM4097" t="s">
        <v>137</v>
      </c>
      <c r="DN4097" t="s">
        <v>137</v>
      </c>
      <c r="DO4097" s="1">
        <v>45547.407638888886</v>
      </c>
      <c r="DP4097" s="1"/>
      <c r="DQ4097" t="s">
        <v>534</v>
      </c>
      <c r="DR4097" t="s">
        <v>535</v>
      </c>
      <c r="DS4097" t="s">
        <v>536</v>
      </c>
      <c r="DT4097" t="s">
        <v>137</v>
      </c>
      <c r="DU4097" t="s">
        <v>137</v>
      </c>
      <c r="DV4097" t="s">
        <v>137</v>
      </c>
      <c r="DW4097" t="s">
        <v>137</v>
      </c>
      <c r="DX4097" t="s">
        <v>1093</v>
      </c>
      <c r="DY4097" t="s">
        <v>137</v>
      </c>
      <c r="DZ4097" t="s">
        <v>168</v>
      </c>
      <c r="EA4097" t="b">
        <v>0</v>
      </c>
      <c r="EB4097" t="s">
        <v>137</v>
      </c>
    </row>
    <row r="4098" spans="1:132" x14ac:dyDescent="0.25">
      <c r="A4098">
        <v>140695812</v>
      </c>
      <c r="B4098">
        <v>7946</v>
      </c>
      <c r="C4098" t="s">
        <v>192</v>
      </c>
      <c r="D4098" t="s">
        <v>601</v>
      </c>
      <c r="E4098" t="s">
        <v>134</v>
      </c>
      <c r="F4098" t="s">
        <v>135</v>
      </c>
      <c r="G4098" t="s">
        <v>602</v>
      </c>
      <c r="H4098" t="s">
        <v>601</v>
      </c>
      <c r="I4098" t="s">
        <v>603</v>
      </c>
      <c r="J4098" t="s">
        <v>13846</v>
      </c>
      <c r="K4098" t="s">
        <v>13847</v>
      </c>
      <c r="L4098" t="s">
        <v>13848</v>
      </c>
      <c r="M4098" t="s">
        <v>137</v>
      </c>
      <c r="N4098" t="s">
        <v>9010</v>
      </c>
      <c r="O4098" t="s">
        <v>9010</v>
      </c>
      <c r="P4098" s="1">
        <v>45545</v>
      </c>
      <c r="Q4098" s="1">
        <v>45544.84097222222</v>
      </c>
      <c r="R4098" s="1">
        <v>45544.84097222222</v>
      </c>
      <c r="S4098" s="1">
        <v>45545.409722222219</v>
      </c>
      <c r="T4098" s="1">
        <v>45545.409722222219</v>
      </c>
      <c r="U4098" t="s">
        <v>10834</v>
      </c>
      <c r="V4098" t="s">
        <v>137</v>
      </c>
      <c r="W4098" t="s">
        <v>137</v>
      </c>
      <c r="X4098" t="s">
        <v>185</v>
      </c>
      <c r="Y4098" t="s">
        <v>199</v>
      </c>
      <c r="Z4098" t="s">
        <v>137</v>
      </c>
      <c r="AA4098" t="s">
        <v>137</v>
      </c>
      <c r="AB4098" t="s">
        <v>137</v>
      </c>
      <c r="AC4098" t="s">
        <v>137</v>
      </c>
      <c r="AD4098" s="2"/>
      <c r="AE4098" t="s">
        <v>137</v>
      </c>
      <c r="AF4098" t="s">
        <v>137</v>
      </c>
      <c r="AG4098" t="s">
        <v>137</v>
      </c>
      <c r="AH4098" t="s">
        <v>137</v>
      </c>
      <c r="AI4098" t="s">
        <v>137</v>
      </c>
      <c r="AJ4098" t="s">
        <v>137</v>
      </c>
      <c r="AK4098" t="s">
        <v>137</v>
      </c>
      <c r="AL4098" s="2"/>
      <c r="AM4098" t="s">
        <v>137</v>
      </c>
      <c r="AN4098" t="s">
        <v>137</v>
      </c>
      <c r="AO4098" t="s">
        <v>137</v>
      </c>
      <c r="AP4098" t="s">
        <v>137</v>
      </c>
      <c r="AQ4098" t="s">
        <v>137</v>
      </c>
      <c r="AR4098" t="s">
        <v>137</v>
      </c>
      <c r="AS4098" t="s">
        <v>137</v>
      </c>
      <c r="AT4098" t="s">
        <v>137</v>
      </c>
      <c r="AU4098" t="s">
        <v>137</v>
      </c>
      <c r="AV4098" t="s">
        <v>137</v>
      </c>
      <c r="AW4098" t="s">
        <v>12915</v>
      </c>
      <c r="AX4098" t="s">
        <v>137</v>
      </c>
      <c r="AY4098" t="s">
        <v>137</v>
      </c>
      <c r="AZ4098" t="s">
        <v>137</v>
      </c>
      <c r="BA4098" t="s">
        <v>137</v>
      </c>
      <c r="BB4098" t="s">
        <v>137</v>
      </c>
      <c r="BC4098" t="s">
        <v>137</v>
      </c>
      <c r="BD4098" t="s">
        <v>137</v>
      </c>
      <c r="BE4098" t="s">
        <v>137</v>
      </c>
      <c r="BF4098" t="s">
        <v>137</v>
      </c>
      <c r="BG4098" t="s">
        <v>137</v>
      </c>
      <c r="BH4098" t="s">
        <v>137</v>
      </c>
      <c r="BI4098" t="s">
        <v>137</v>
      </c>
      <c r="BJ4098" t="s">
        <v>137</v>
      </c>
      <c r="BK4098" t="s">
        <v>137</v>
      </c>
      <c r="BL4098" t="s">
        <v>137</v>
      </c>
      <c r="BM4098" t="s">
        <v>137</v>
      </c>
      <c r="BN4098" t="s">
        <v>137</v>
      </c>
      <c r="BO4098" t="s">
        <v>137</v>
      </c>
      <c r="BP4098" t="s">
        <v>26621</v>
      </c>
      <c r="BQ4098" t="s">
        <v>137</v>
      </c>
      <c r="BR4098" t="s">
        <v>137</v>
      </c>
      <c r="BS4098" t="s">
        <v>137</v>
      </c>
      <c r="BT4098" t="s">
        <v>137</v>
      </c>
      <c r="BU4098" t="s">
        <v>137</v>
      </c>
      <c r="BW4098" t="s">
        <v>137</v>
      </c>
      <c r="BX4098" t="s">
        <v>137</v>
      </c>
      <c r="BY4098" t="s">
        <v>137</v>
      </c>
      <c r="BZ4098" t="s">
        <v>137</v>
      </c>
      <c r="CA4098" t="s">
        <v>137</v>
      </c>
      <c r="CB4098" t="s">
        <v>137</v>
      </c>
      <c r="CC4098" t="s">
        <v>137</v>
      </c>
      <c r="CD4098" t="s">
        <v>137</v>
      </c>
      <c r="CE4098" t="s">
        <v>137</v>
      </c>
      <c r="CF4098" t="s">
        <v>137</v>
      </c>
      <c r="CG4098" t="s">
        <v>137</v>
      </c>
      <c r="CH4098" t="s">
        <v>137</v>
      </c>
      <c r="CI4098" t="s">
        <v>137</v>
      </c>
      <c r="CJ4098" t="s">
        <v>137</v>
      </c>
      <c r="CK4098" t="s">
        <v>137</v>
      </c>
      <c r="CL4098" t="s">
        <v>137</v>
      </c>
      <c r="CM4098" t="s">
        <v>137</v>
      </c>
      <c r="CN4098" t="s">
        <v>137</v>
      </c>
      <c r="CO4098" t="s">
        <v>137</v>
      </c>
      <c r="CP4098" t="s">
        <v>137</v>
      </c>
      <c r="CQ4098" s="1">
        <v>45545.409722222219</v>
      </c>
      <c r="CR4098" s="1">
        <v>45545.409722222219</v>
      </c>
      <c r="CS4098" s="1">
        <v>45545.409722222219</v>
      </c>
      <c r="CT4098" t="s">
        <v>539</v>
      </c>
      <c r="CU4098" t="s">
        <v>26622</v>
      </c>
      <c r="CV4098" t="s">
        <v>26623</v>
      </c>
      <c r="CW4098" t="s">
        <v>26624</v>
      </c>
      <c r="CX4098" s="3"/>
      <c r="CY4098" s="3"/>
      <c r="CZ4098">
        <v>1</v>
      </c>
      <c r="DA4098" t="s">
        <v>26625</v>
      </c>
      <c r="DB4098" t="s">
        <v>137</v>
      </c>
      <c r="DC4098" t="s">
        <v>137</v>
      </c>
      <c r="DD4098" t="s">
        <v>137</v>
      </c>
      <c r="DE4098" t="s">
        <v>137</v>
      </c>
      <c r="DF4098" t="s">
        <v>26626</v>
      </c>
      <c r="DG4098" t="s">
        <v>137</v>
      </c>
      <c r="DH4098" t="s">
        <v>137</v>
      </c>
      <c r="DI4098" t="s">
        <v>137</v>
      </c>
      <c r="DJ4098" t="s">
        <v>137</v>
      </c>
      <c r="DK4098">
        <v>0</v>
      </c>
      <c r="DL4098" t="s">
        <v>209</v>
      </c>
      <c r="DM4098" t="s">
        <v>26627</v>
      </c>
      <c r="DN4098" t="s">
        <v>137</v>
      </c>
      <c r="DO4098" s="1">
        <v>45545.409722222219</v>
      </c>
      <c r="DP4098" s="1"/>
      <c r="DQ4098" t="s">
        <v>13846</v>
      </c>
      <c r="DR4098" t="s">
        <v>13847</v>
      </c>
      <c r="DS4098" t="s">
        <v>13848</v>
      </c>
      <c r="DT4098" t="s">
        <v>137</v>
      </c>
      <c r="DU4098" t="s">
        <v>137</v>
      </c>
      <c r="DV4098" t="s">
        <v>137</v>
      </c>
      <c r="DW4098" t="s">
        <v>137</v>
      </c>
      <c r="DX4098" t="s">
        <v>822</v>
      </c>
      <c r="DY4098" t="s">
        <v>137</v>
      </c>
      <c r="DZ4098" t="s">
        <v>148</v>
      </c>
      <c r="EA4098" t="b">
        <v>0</v>
      </c>
      <c r="EB4098" t="s">
        <v>137</v>
      </c>
    </row>
    <row r="4099" spans="1:132" x14ac:dyDescent="0.25">
      <c r="A4099">
        <v>140685477</v>
      </c>
      <c r="B4099">
        <v>7945</v>
      </c>
      <c r="C4099" t="s">
        <v>192</v>
      </c>
      <c r="D4099" t="s">
        <v>474</v>
      </c>
      <c r="E4099" t="s">
        <v>134</v>
      </c>
      <c r="F4099" t="s">
        <v>135</v>
      </c>
      <c r="G4099" t="s">
        <v>163</v>
      </c>
      <c r="H4099" t="s">
        <v>137</v>
      </c>
      <c r="I4099" t="s">
        <v>475</v>
      </c>
      <c r="J4099" t="s">
        <v>534</v>
      </c>
      <c r="K4099" t="s">
        <v>535</v>
      </c>
      <c r="L4099" t="s">
        <v>536</v>
      </c>
      <c r="M4099" t="s">
        <v>137</v>
      </c>
      <c r="N4099" t="s">
        <v>358</v>
      </c>
      <c r="O4099" t="s">
        <v>358</v>
      </c>
      <c r="P4099" s="1">
        <v>45548.041666666664</v>
      </c>
      <c r="Q4099" s="1">
        <v>45544.705555555556</v>
      </c>
      <c r="R4099" s="1">
        <v>45544.705555555556</v>
      </c>
      <c r="S4099" s="1">
        <v>45587.352083333331</v>
      </c>
      <c r="T4099" s="1">
        <v>45587.352083333331</v>
      </c>
      <c r="U4099" t="s">
        <v>14466</v>
      </c>
      <c r="V4099" t="s">
        <v>137</v>
      </c>
      <c r="W4099" t="s">
        <v>137</v>
      </c>
      <c r="X4099" t="s">
        <v>360</v>
      </c>
      <c r="Y4099" t="s">
        <v>361</v>
      </c>
      <c r="Z4099" t="s">
        <v>137</v>
      </c>
      <c r="AA4099" t="s">
        <v>26628</v>
      </c>
      <c r="AB4099" t="s">
        <v>137</v>
      </c>
      <c r="AC4099" t="s">
        <v>137</v>
      </c>
      <c r="AD4099" s="2"/>
      <c r="AE4099" t="s">
        <v>137</v>
      </c>
      <c r="AF4099" t="s">
        <v>137</v>
      </c>
      <c r="AG4099" t="s">
        <v>137</v>
      </c>
      <c r="AH4099" t="s">
        <v>137</v>
      </c>
      <c r="AI4099" t="s">
        <v>137</v>
      </c>
      <c r="AJ4099" t="s">
        <v>137</v>
      </c>
      <c r="AK4099" t="s">
        <v>137</v>
      </c>
      <c r="AL4099" s="2"/>
      <c r="AM4099" t="s">
        <v>137</v>
      </c>
      <c r="AN4099" t="s">
        <v>137</v>
      </c>
      <c r="AO4099" t="s">
        <v>137</v>
      </c>
      <c r="AP4099" t="s">
        <v>137</v>
      </c>
      <c r="AQ4099" t="s">
        <v>137</v>
      </c>
      <c r="AR4099" t="s">
        <v>137</v>
      </c>
      <c r="AS4099" t="s">
        <v>137</v>
      </c>
      <c r="AT4099" t="s">
        <v>137</v>
      </c>
      <c r="AU4099" t="s">
        <v>137</v>
      </c>
      <c r="AV4099" t="s">
        <v>26629</v>
      </c>
      <c r="AW4099" t="s">
        <v>137</v>
      </c>
      <c r="AX4099" t="s">
        <v>137</v>
      </c>
      <c r="AY4099" t="s">
        <v>137</v>
      </c>
      <c r="AZ4099" t="s">
        <v>137</v>
      </c>
      <c r="BA4099" t="s">
        <v>137</v>
      </c>
      <c r="BB4099" t="s">
        <v>137</v>
      </c>
      <c r="BC4099" t="s">
        <v>137</v>
      </c>
      <c r="BD4099" t="s">
        <v>137</v>
      </c>
      <c r="BE4099" t="s">
        <v>137</v>
      </c>
      <c r="BF4099" t="s">
        <v>137</v>
      </c>
      <c r="BG4099" t="s">
        <v>137</v>
      </c>
      <c r="BH4099" t="s">
        <v>137</v>
      </c>
      <c r="BI4099" t="s">
        <v>137</v>
      </c>
      <c r="BJ4099" t="s">
        <v>137</v>
      </c>
      <c r="BK4099" t="s">
        <v>137</v>
      </c>
      <c r="BL4099" t="s">
        <v>137</v>
      </c>
      <c r="BM4099" t="s">
        <v>137</v>
      </c>
      <c r="BN4099" t="s">
        <v>137</v>
      </c>
      <c r="BO4099" t="s">
        <v>137</v>
      </c>
      <c r="BP4099" t="s">
        <v>137</v>
      </c>
      <c r="BQ4099" t="s">
        <v>137</v>
      </c>
      <c r="BR4099" t="s">
        <v>137</v>
      </c>
      <c r="BS4099" t="s">
        <v>137</v>
      </c>
      <c r="BT4099" t="s">
        <v>137</v>
      </c>
      <c r="BU4099" t="s">
        <v>137</v>
      </c>
      <c r="BW4099" t="s">
        <v>137</v>
      </c>
      <c r="BX4099" t="s">
        <v>137</v>
      </c>
      <c r="BY4099" t="s">
        <v>137</v>
      </c>
      <c r="BZ4099" t="s">
        <v>137</v>
      </c>
      <c r="CA4099" t="s">
        <v>137</v>
      </c>
      <c r="CB4099" t="s">
        <v>137</v>
      </c>
      <c r="CC4099" t="s">
        <v>137</v>
      </c>
      <c r="CD4099" t="s">
        <v>137</v>
      </c>
      <c r="CE4099" t="s">
        <v>137</v>
      </c>
      <c r="CF4099" t="s">
        <v>137</v>
      </c>
      <c r="CG4099" t="s">
        <v>137</v>
      </c>
      <c r="CH4099" t="s">
        <v>137</v>
      </c>
      <c r="CI4099" t="s">
        <v>137</v>
      </c>
      <c r="CJ4099" t="s">
        <v>137</v>
      </c>
      <c r="CK4099" t="s">
        <v>137</v>
      </c>
      <c r="CL4099" t="s">
        <v>137</v>
      </c>
      <c r="CM4099" t="s">
        <v>137</v>
      </c>
      <c r="CN4099" t="s">
        <v>137</v>
      </c>
      <c r="CO4099" t="s">
        <v>137</v>
      </c>
      <c r="CP4099" t="s">
        <v>137</v>
      </c>
      <c r="CQ4099" s="1">
        <v>45587.352083333331</v>
      </c>
      <c r="CR4099" s="1">
        <v>45587.352083333331</v>
      </c>
      <c r="CS4099" s="1">
        <v>45587.352083333331</v>
      </c>
      <c r="CT4099" t="s">
        <v>26630</v>
      </c>
      <c r="CU4099" t="s">
        <v>26631</v>
      </c>
      <c r="CV4099" t="s">
        <v>26632</v>
      </c>
      <c r="CW4099" t="s">
        <v>26633</v>
      </c>
      <c r="CX4099" s="3"/>
      <c r="CY4099" s="3"/>
      <c r="CZ4099">
        <v>2</v>
      </c>
      <c r="DA4099" t="s">
        <v>26634</v>
      </c>
      <c r="DB4099" t="s">
        <v>137</v>
      </c>
      <c r="DC4099" t="s">
        <v>137</v>
      </c>
      <c r="DD4099" t="s">
        <v>137</v>
      </c>
      <c r="DE4099" t="s">
        <v>137</v>
      </c>
      <c r="DF4099" t="s">
        <v>26635</v>
      </c>
      <c r="DG4099" t="s">
        <v>900</v>
      </c>
      <c r="DH4099" t="s">
        <v>4768</v>
      </c>
      <c r="DI4099" t="s">
        <v>137</v>
      </c>
      <c r="DJ4099" t="s">
        <v>137</v>
      </c>
      <c r="DK4099">
        <v>0</v>
      </c>
      <c r="DL4099" t="s">
        <v>209</v>
      </c>
      <c r="DM4099" t="s">
        <v>137</v>
      </c>
      <c r="DN4099" t="s">
        <v>137</v>
      </c>
      <c r="DO4099" s="1">
        <v>45587.352083333331</v>
      </c>
      <c r="DP4099" s="1"/>
      <c r="DQ4099" t="s">
        <v>534</v>
      </c>
      <c r="DR4099" t="s">
        <v>535</v>
      </c>
      <c r="DS4099" t="s">
        <v>536</v>
      </c>
      <c r="DT4099" t="s">
        <v>137</v>
      </c>
      <c r="DU4099" t="s">
        <v>137</v>
      </c>
      <c r="DV4099" t="s">
        <v>140</v>
      </c>
      <c r="DW4099" t="s">
        <v>137</v>
      </c>
      <c r="DX4099" t="s">
        <v>137</v>
      </c>
      <c r="DY4099" t="s">
        <v>137</v>
      </c>
      <c r="DZ4099" t="s">
        <v>148</v>
      </c>
      <c r="EA4099" t="b">
        <v>0</v>
      </c>
      <c r="EB4099" t="s">
        <v>137</v>
      </c>
    </row>
    <row r="4100" spans="1:132" x14ac:dyDescent="0.25">
      <c r="A4100">
        <v>140683478</v>
      </c>
      <c r="B4100">
        <v>7944</v>
      </c>
      <c r="C4100" t="s">
        <v>192</v>
      </c>
      <c r="D4100" t="s">
        <v>830</v>
      </c>
      <c r="E4100" t="s">
        <v>134</v>
      </c>
      <c r="F4100" t="s">
        <v>135</v>
      </c>
      <c r="G4100" t="s">
        <v>670</v>
      </c>
      <c r="H4100" t="s">
        <v>831</v>
      </c>
      <c r="I4100" t="s">
        <v>832</v>
      </c>
      <c r="J4100" t="s">
        <v>150</v>
      </c>
      <c r="K4100" t="s">
        <v>151</v>
      </c>
      <c r="L4100" t="s">
        <v>152</v>
      </c>
      <c r="M4100" t="s">
        <v>137</v>
      </c>
      <c r="N4100" t="s">
        <v>358</v>
      </c>
      <c r="O4100" t="s">
        <v>358</v>
      </c>
      <c r="P4100" s="1">
        <v>45548.041666666664</v>
      </c>
      <c r="Q4100" s="1">
        <v>45544.691666666666</v>
      </c>
      <c r="R4100" s="1">
        <v>45544.691666666666</v>
      </c>
      <c r="S4100" s="1">
        <v>45551.613888888889</v>
      </c>
      <c r="T4100" s="1">
        <v>45551.613888888889</v>
      </c>
      <c r="U4100" t="s">
        <v>26636</v>
      </c>
      <c r="V4100" t="s">
        <v>137</v>
      </c>
      <c r="W4100" t="s">
        <v>137</v>
      </c>
      <c r="X4100" t="s">
        <v>360</v>
      </c>
      <c r="Y4100" t="s">
        <v>813</v>
      </c>
      <c r="Z4100" t="s">
        <v>137</v>
      </c>
      <c r="AA4100" t="s">
        <v>26637</v>
      </c>
      <c r="AB4100" t="s">
        <v>137</v>
      </c>
      <c r="AC4100" t="s">
        <v>835</v>
      </c>
      <c r="AD4100" s="2">
        <v>45551</v>
      </c>
      <c r="AE4100" t="s">
        <v>26638</v>
      </c>
      <c r="AF4100" t="s">
        <v>25648</v>
      </c>
      <c r="AG4100" t="s">
        <v>26639</v>
      </c>
      <c r="AH4100" t="s">
        <v>137</v>
      </c>
      <c r="AI4100" t="s">
        <v>137</v>
      </c>
      <c r="AJ4100" t="s">
        <v>137</v>
      </c>
      <c r="AK4100" t="s">
        <v>137</v>
      </c>
      <c r="AL4100" s="2"/>
      <c r="AM4100" t="s">
        <v>910</v>
      </c>
      <c r="AN4100" t="s">
        <v>26640</v>
      </c>
      <c r="AO4100" t="s">
        <v>137</v>
      </c>
      <c r="AP4100" t="s">
        <v>26641</v>
      </c>
      <c r="AQ4100" t="s">
        <v>137</v>
      </c>
      <c r="AR4100" t="s">
        <v>137</v>
      </c>
      <c r="AS4100" t="s">
        <v>137</v>
      </c>
      <c r="AT4100" t="s">
        <v>137</v>
      </c>
      <c r="AU4100" t="s">
        <v>137</v>
      </c>
      <c r="AV4100" t="s">
        <v>137</v>
      </c>
      <c r="AW4100" t="s">
        <v>137</v>
      </c>
      <c r="AX4100" t="s">
        <v>137</v>
      </c>
      <c r="AY4100" t="s">
        <v>137</v>
      </c>
      <c r="AZ4100" t="s">
        <v>137</v>
      </c>
      <c r="BA4100" t="s">
        <v>137</v>
      </c>
      <c r="BB4100" t="s">
        <v>137</v>
      </c>
      <c r="BC4100" t="s">
        <v>137</v>
      </c>
      <c r="BD4100" t="s">
        <v>137</v>
      </c>
      <c r="BE4100" t="s">
        <v>137</v>
      </c>
      <c r="BF4100" t="s">
        <v>137</v>
      </c>
      <c r="BG4100" t="s">
        <v>137</v>
      </c>
      <c r="BH4100" t="s">
        <v>137</v>
      </c>
      <c r="BI4100" t="s">
        <v>137</v>
      </c>
      <c r="BJ4100" t="s">
        <v>137</v>
      </c>
      <c r="BK4100" t="s">
        <v>137</v>
      </c>
      <c r="BL4100" t="s">
        <v>137</v>
      </c>
      <c r="BM4100" t="s">
        <v>137</v>
      </c>
      <c r="BN4100" t="s">
        <v>137</v>
      </c>
      <c r="BO4100" t="s">
        <v>137</v>
      </c>
      <c r="BP4100" t="s">
        <v>137</v>
      </c>
      <c r="BQ4100" t="s">
        <v>137</v>
      </c>
      <c r="BR4100" t="s">
        <v>137</v>
      </c>
      <c r="BS4100" t="s">
        <v>137</v>
      </c>
      <c r="BT4100" t="s">
        <v>137</v>
      </c>
      <c r="BU4100" t="s">
        <v>137</v>
      </c>
      <c r="BW4100" t="s">
        <v>992</v>
      </c>
      <c r="BX4100" t="s">
        <v>19035</v>
      </c>
      <c r="BY4100" t="s">
        <v>137</v>
      </c>
      <c r="BZ4100" t="s">
        <v>137</v>
      </c>
      <c r="CA4100" t="s">
        <v>137</v>
      </c>
      <c r="CB4100" t="s">
        <v>137</v>
      </c>
      <c r="CC4100" t="s">
        <v>137</v>
      </c>
      <c r="CD4100" t="s">
        <v>5420</v>
      </c>
      <c r="CE4100" t="s">
        <v>6725</v>
      </c>
      <c r="CF4100" t="s">
        <v>137</v>
      </c>
      <c r="CG4100" t="s">
        <v>910</v>
      </c>
      <c r="CH4100" t="s">
        <v>910</v>
      </c>
      <c r="CI4100" t="s">
        <v>910</v>
      </c>
      <c r="CJ4100" t="s">
        <v>137</v>
      </c>
      <c r="CK4100" t="s">
        <v>137</v>
      </c>
      <c r="CL4100" t="s">
        <v>137</v>
      </c>
      <c r="CM4100" t="s">
        <v>137</v>
      </c>
      <c r="CN4100" t="s">
        <v>137</v>
      </c>
      <c r="CO4100" t="s">
        <v>137</v>
      </c>
      <c r="CP4100" t="s">
        <v>137</v>
      </c>
      <c r="CQ4100" s="1">
        <v>45551.613888888889</v>
      </c>
      <c r="CR4100" s="1">
        <v>45551.613888888889</v>
      </c>
      <c r="CS4100" s="1">
        <v>45551.613888888889</v>
      </c>
      <c r="CT4100" t="s">
        <v>26642</v>
      </c>
      <c r="CU4100" t="s">
        <v>26643</v>
      </c>
      <c r="CV4100" t="s">
        <v>26644</v>
      </c>
      <c r="CW4100" t="s">
        <v>26645</v>
      </c>
      <c r="CX4100" s="3"/>
      <c r="CY4100" s="3"/>
      <c r="CZ4100">
        <v>2</v>
      </c>
      <c r="DA4100" t="s">
        <v>26646</v>
      </c>
      <c r="DB4100" t="s">
        <v>137</v>
      </c>
      <c r="DC4100" t="s">
        <v>137</v>
      </c>
      <c r="DD4100" t="s">
        <v>137</v>
      </c>
      <c r="DE4100" t="s">
        <v>137</v>
      </c>
      <c r="DF4100" t="s">
        <v>26647</v>
      </c>
      <c r="DG4100" t="s">
        <v>137</v>
      </c>
      <c r="DH4100" t="s">
        <v>137</v>
      </c>
      <c r="DI4100" t="s">
        <v>137</v>
      </c>
      <c r="DJ4100" t="s">
        <v>137</v>
      </c>
      <c r="DK4100">
        <v>0</v>
      </c>
      <c r="DL4100" t="s">
        <v>209</v>
      </c>
      <c r="DM4100" t="s">
        <v>137</v>
      </c>
      <c r="DN4100" t="s">
        <v>137</v>
      </c>
      <c r="DO4100" s="1">
        <v>45551.613888888889</v>
      </c>
      <c r="DP4100" s="1"/>
      <c r="DQ4100" t="s">
        <v>150</v>
      </c>
      <c r="DR4100" t="s">
        <v>151</v>
      </c>
      <c r="DS4100" t="s">
        <v>152</v>
      </c>
      <c r="DT4100" t="s">
        <v>137</v>
      </c>
      <c r="DU4100" t="s">
        <v>137</v>
      </c>
      <c r="DV4100" t="s">
        <v>846</v>
      </c>
      <c r="DW4100" t="s">
        <v>137</v>
      </c>
      <c r="DX4100" t="s">
        <v>366</v>
      </c>
      <c r="DY4100" t="s">
        <v>137</v>
      </c>
      <c r="DZ4100" t="s">
        <v>148</v>
      </c>
      <c r="EA4100" t="b">
        <v>0</v>
      </c>
      <c r="EB4100" t="s">
        <v>137</v>
      </c>
    </row>
    <row r="4101" spans="1:132" x14ac:dyDescent="0.25">
      <c r="A4101">
        <v>140681178</v>
      </c>
      <c r="B4101">
        <v>7943</v>
      </c>
      <c r="C4101" t="s">
        <v>192</v>
      </c>
      <c r="D4101" t="s">
        <v>26648</v>
      </c>
      <c r="E4101" t="s">
        <v>134</v>
      </c>
      <c r="F4101" t="s">
        <v>532</v>
      </c>
      <c r="G4101" t="s">
        <v>163</v>
      </c>
      <c r="H4101" t="s">
        <v>20236</v>
      </c>
      <c r="I4101" t="s">
        <v>26649</v>
      </c>
      <c r="J4101" t="s">
        <v>708</v>
      </c>
      <c r="K4101" t="s">
        <v>709</v>
      </c>
      <c r="L4101" t="s">
        <v>710</v>
      </c>
      <c r="M4101" t="s">
        <v>137</v>
      </c>
      <c r="N4101" t="s">
        <v>4295</v>
      </c>
      <c r="O4101" t="s">
        <v>1393</v>
      </c>
      <c r="P4101" s="1"/>
      <c r="Q4101" s="1">
        <v>45544.676388888889</v>
      </c>
      <c r="R4101" s="1">
        <v>45544.676388888889</v>
      </c>
      <c r="S4101" s="1">
        <v>45571.750694444447</v>
      </c>
      <c r="T4101" s="1">
        <v>45571.750694444447</v>
      </c>
      <c r="U4101" t="s">
        <v>26650</v>
      </c>
      <c r="V4101" t="s">
        <v>137</v>
      </c>
      <c r="W4101" t="s">
        <v>137</v>
      </c>
      <c r="X4101" t="s">
        <v>231</v>
      </c>
      <c r="Y4101" t="s">
        <v>199</v>
      </c>
      <c r="Z4101" t="s">
        <v>137</v>
      </c>
      <c r="AA4101" t="s">
        <v>137</v>
      </c>
      <c r="AB4101" t="s">
        <v>137</v>
      </c>
      <c r="AC4101" t="s">
        <v>137</v>
      </c>
      <c r="AD4101" s="2"/>
      <c r="AE4101" t="s">
        <v>137</v>
      </c>
      <c r="AF4101" t="s">
        <v>137</v>
      </c>
      <c r="AG4101" t="s">
        <v>137</v>
      </c>
      <c r="AH4101" t="s">
        <v>137</v>
      </c>
      <c r="AI4101" t="s">
        <v>137</v>
      </c>
      <c r="AJ4101" t="s">
        <v>137</v>
      </c>
      <c r="AK4101" t="s">
        <v>137</v>
      </c>
      <c r="AL4101" s="2"/>
      <c r="AM4101" t="s">
        <v>137</v>
      </c>
      <c r="AN4101" t="s">
        <v>137</v>
      </c>
      <c r="AO4101" t="s">
        <v>137</v>
      </c>
      <c r="AP4101" t="s">
        <v>137</v>
      </c>
      <c r="AQ4101" t="s">
        <v>137</v>
      </c>
      <c r="AR4101" t="s">
        <v>137</v>
      </c>
      <c r="AS4101" t="s">
        <v>137</v>
      </c>
      <c r="AT4101" t="s">
        <v>137</v>
      </c>
      <c r="AU4101" t="s">
        <v>137</v>
      </c>
      <c r="AV4101" t="s">
        <v>137</v>
      </c>
      <c r="AW4101" t="s">
        <v>137</v>
      </c>
      <c r="AX4101" t="s">
        <v>137</v>
      </c>
      <c r="AY4101" t="s">
        <v>137</v>
      </c>
      <c r="AZ4101" t="s">
        <v>137</v>
      </c>
      <c r="BA4101" t="s">
        <v>137</v>
      </c>
      <c r="BB4101" t="s">
        <v>137</v>
      </c>
      <c r="BC4101" t="s">
        <v>137</v>
      </c>
      <c r="BD4101" t="s">
        <v>137</v>
      </c>
      <c r="BE4101" t="s">
        <v>137</v>
      </c>
      <c r="BF4101" t="s">
        <v>137</v>
      </c>
      <c r="BG4101" t="s">
        <v>137</v>
      </c>
      <c r="BH4101" t="s">
        <v>137</v>
      </c>
      <c r="BI4101" t="s">
        <v>137</v>
      </c>
      <c r="BJ4101" t="s">
        <v>137</v>
      </c>
      <c r="BK4101" t="s">
        <v>137</v>
      </c>
      <c r="BL4101" t="s">
        <v>137</v>
      </c>
      <c r="BM4101" t="s">
        <v>137</v>
      </c>
      <c r="BN4101" t="s">
        <v>137</v>
      </c>
      <c r="BO4101" t="s">
        <v>137</v>
      </c>
      <c r="BP4101" t="s">
        <v>137</v>
      </c>
      <c r="BQ4101" t="s">
        <v>137</v>
      </c>
      <c r="BR4101" t="s">
        <v>137</v>
      </c>
      <c r="BS4101" t="s">
        <v>137</v>
      </c>
      <c r="BT4101" t="s">
        <v>137</v>
      </c>
      <c r="BU4101" t="s">
        <v>137</v>
      </c>
      <c r="BW4101" t="s">
        <v>137</v>
      </c>
      <c r="BX4101" t="s">
        <v>137</v>
      </c>
      <c r="BY4101" t="s">
        <v>137</v>
      </c>
      <c r="BZ4101" t="s">
        <v>137</v>
      </c>
      <c r="CA4101" t="s">
        <v>137</v>
      </c>
      <c r="CB4101" t="s">
        <v>137</v>
      </c>
      <c r="CC4101" t="s">
        <v>137</v>
      </c>
      <c r="CD4101" t="s">
        <v>137</v>
      </c>
      <c r="CE4101" t="s">
        <v>137</v>
      </c>
      <c r="CF4101" t="s">
        <v>137</v>
      </c>
      <c r="CG4101" t="s">
        <v>137</v>
      </c>
      <c r="CH4101" t="s">
        <v>137</v>
      </c>
      <c r="CI4101" t="s">
        <v>137</v>
      </c>
      <c r="CJ4101" t="s">
        <v>137</v>
      </c>
      <c r="CK4101" t="s">
        <v>137</v>
      </c>
      <c r="CL4101" t="s">
        <v>137</v>
      </c>
      <c r="CM4101" t="s">
        <v>137</v>
      </c>
      <c r="CN4101" t="s">
        <v>137</v>
      </c>
      <c r="CO4101" t="s">
        <v>137</v>
      </c>
      <c r="CP4101" t="s">
        <v>137</v>
      </c>
      <c r="CQ4101" s="1">
        <v>45571.750694444447</v>
      </c>
      <c r="CR4101" s="1">
        <v>45571.750694444447</v>
      </c>
      <c r="CS4101" s="1">
        <v>45571.750694444447</v>
      </c>
      <c r="CT4101" t="s">
        <v>13927</v>
      </c>
      <c r="CU4101" t="s">
        <v>13927</v>
      </c>
      <c r="CV4101" t="s">
        <v>26651</v>
      </c>
      <c r="CW4101" t="s">
        <v>26652</v>
      </c>
      <c r="CX4101" s="3"/>
      <c r="CY4101" s="3"/>
      <c r="DA4101" t="s">
        <v>137</v>
      </c>
      <c r="DB4101" t="s">
        <v>137</v>
      </c>
      <c r="DC4101" t="s">
        <v>137</v>
      </c>
      <c r="DD4101" t="s">
        <v>137</v>
      </c>
      <c r="DE4101" t="s">
        <v>137</v>
      </c>
      <c r="DF4101" t="s">
        <v>26653</v>
      </c>
      <c r="DG4101" t="s">
        <v>137</v>
      </c>
      <c r="DH4101" t="s">
        <v>137</v>
      </c>
      <c r="DI4101" t="s">
        <v>137</v>
      </c>
      <c r="DJ4101" t="s">
        <v>137</v>
      </c>
      <c r="DK4101">
        <v>0</v>
      </c>
      <c r="DL4101" t="s">
        <v>209</v>
      </c>
      <c r="DM4101" t="s">
        <v>3921</v>
      </c>
      <c r="DN4101" t="s">
        <v>137</v>
      </c>
      <c r="DO4101" s="1">
        <v>45571.750694444447</v>
      </c>
      <c r="DP4101" s="1"/>
      <c r="DQ4101" t="s">
        <v>708</v>
      </c>
      <c r="DR4101" t="s">
        <v>709</v>
      </c>
      <c r="DS4101" t="s">
        <v>710</v>
      </c>
      <c r="DT4101" t="s">
        <v>137</v>
      </c>
      <c r="DU4101" t="s">
        <v>137</v>
      </c>
      <c r="DV4101" t="s">
        <v>137</v>
      </c>
      <c r="DW4101" t="s">
        <v>137</v>
      </c>
      <c r="DX4101" t="s">
        <v>137</v>
      </c>
      <c r="DY4101" t="s">
        <v>137</v>
      </c>
      <c r="DZ4101" t="s">
        <v>168</v>
      </c>
      <c r="EA4101" t="b">
        <v>0</v>
      </c>
      <c r="EB4101" t="s">
        <v>137</v>
      </c>
    </row>
    <row r="4102" spans="1:132" x14ac:dyDescent="0.25">
      <c r="A4102">
        <v>140663916</v>
      </c>
      <c r="B4102">
        <v>7942</v>
      </c>
      <c r="C4102" t="s">
        <v>192</v>
      </c>
      <c r="D4102" t="s">
        <v>26654</v>
      </c>
      <c r="E4102" t="s">
        <v>134</v>
      </c>
      <c r="F4102" t="s">
        <v>162</v>
      </c>
      <c r="G4102" t="s">
        <v>163</v>
      </c>
      <c r="H4102" t="s">
        <v>137</v>
      </c>
      <c r="I4102" t="s">
        <v>26655</v>
      </c>
      <c r="J4102" t="s">
        <v>1490</v>
      </c>
      <c r="K4102" t="s">
        <v>1491</v>
      </c>
      <c r="L4102" t="s">
        <v>1492</v>
      </c>
      <c r="M4102" t="s">
        <v>137</v>
      </c>
      <c r="N4102" t="s">
        <v>295</v>
      </c>
      <c r="O4102" t="s">
        <v>295</v>
      </c>
      <c r="P4102" s="1"/>
      <c r="Q4102" s="1">
        <v>45544.57916666667</v>
      </c>
      <c r="R4102" s="1">
        <v>45544.57916666667</v>
      </c>
      <c r="S4102" s="1">
        <v>45545.647916666669</v>
      </c>
      <c r="T4102" s="1">
        <v>45545.647916666669</v>
      </c>
      <c r="U4102" t="s">
        <v>342</v>
      </c>
      <c r="V4102" t="s">
        <v>137</v>
      </c>
      <c r="W4102" t="s">
        <v>137</v>
      </c>
      <c r="X4102" t="s">
        <v>176</v>
      </c>
      <c r="Y4102" t="s">
        <v>199</v>
      </c>
      <c r="Z4102" t="s">
        <v>137</v>
      </c>
      <c r="AA4102" t="s">
        <v>137</v>
      </c>
      <c r="AB4102" t="s">
        <v>137</v>
      </c>
      <c r="AC4102" t="s">
        <v>137</v>
      </c>
      <c r="AD4102" s="2"/>
      <c r="AE4102" t="s">
        <v>137</v>
      </c>
      <c r="AF4102" t="s">
        <v>137</v>
      </c>
      <c r="AG4102" t="s">
        <v>137</v>
      </c>
      <c r="AH4102" t="s">
        <v>137</v>
      </c>
      <c r="AI4102" t="s">
        <v>137</v>
      </c>
      <c r="AJ4102" t="s">
        <v>137</v>
      </c>
      <c r="AK4102" t="s">
        <v>137</v>
      </c>
      <c r="AL4102" s="2"/>
      <c r="AM4102" t="s">
        <v>137</v>
      </c>
      <c r="AN4102" t="s">
        <v>137</v>
      </c>
      <c r="AO4102" t="s">
        <v>137</v>
      </c>
      <c r="AP4102" t="s">
        <v>137</v>
      </c>
      <c r="AQ4102" t="s">
        <v>137</v>
      </c>
      <c r="AR4102" t="s">
        <v>137</v>
      </c>
      <c r="AS4102" t="s">
        <v>137</v>
      </c>
      <c r="AT4102" t="s">
        <v>137</v>
      </c>
      <c r="AU4102" t="s">
        <v>137</v>
      </c>
      <c r="AV4102" t="s">
        <v>137</v>
      </c>
      <c r="AW4102" t="s">
        <v>137</v>
      </c>
      <c r="AX4102" t="s">
        <v>137</v>
      </c>
      <c r="AY4102" t="s">
        <v>137</v>
      </c>
      <c r="AZ4102" t="s">
        <v>137</v>
      </c>
      <c r="BA4102" t="s">
        <v>137</v>
      </c>
      <c r="BB4102" t="s">
        <v>137</v>
      </c>
      <c r="BC4102" t="s">
        <v>137</v>
      </c>
      <c r="BD4102" t="s">
        <v>137</v>
      </c>
      <c r="BE4102" t="s">
        <v>137</v>
      </c>
      <c r="BF4102" t="s">
        <v>137</v>
      </c>
      <c r="BG4102" t="s">
        <v>137</v>
      </c>
      <c r="BH4102" t="s">
        <v>137</v>
      </c>
      <c r="BI4102" t="s">
        <v>137</v>
      </c>
      <c r="BJ4102" t="s">
        <v>137</v>
      </c>
      <c r="BK4102" t="s">
        <v>137</v>
      </c>
      <c r="BL4102" t="s">
        <v>137</v>
      </c>
      <c r="BM4102" t="s">
        <v>137</v>
      </c>
      <c r="BN4102" t="s">
        <v>137</v>
      </c>
      <c r="BO4102" t="s">
        <v>137</v>
      </c>
      <c r="BP4102" t="s">
        <v>137</v>
      </c>
      <c r="BQ4102" t="s">
        <v>137</v>
      </c>
      <c r="BR4102" t="s">
        <v>137</v>
      </c>
      <c r="BS4102" t="s">
        <v>137</v>
      </c>
      <c r="BT4102" t="s">
        <v>137</v>
      </c>
      <c r="BU4102" t="s">
        <v>137</v>
      </c>
      <c r="BW4102" t="s">
        <v>137</v>
      </c>
      <c r="BX4102" t="s">
        <v>137</v>
      </c>
      <c r="BY4102" t="s">
        <v>137</v>
      </c>
      <c r="BZ4102" t="s">
        <v>137</v>
      </c>
      <c r="CA4102" t="s">
        <v>137</v>
      </c>
      <c r="CB4102" t="s">
        <v>137</v>
      </c>
      <c r="CC4102" t="s">
        <v>137</v>
      </c>
      <c r="CD4102" t="s">
        <v>137</v>
      </c>
      <c r="CE4102" t="s">
        <v>137</v>
      </c>
      <c r="CF4102" t="s">
        <v>137</v>
      </c>
      <c r="CG4102" t="s">
        <v>137</v>
      </c>
      <c r="CH4102" t="s">
        <v>137</v>
      </c>
      <c r="CI4102" t="s">
        <v>137</v>
      </c>
      <c r="CJ4102" t="s">
        <v>137</v>
      </c>
      <c r="CK4102" t="s">
        <v>137</v>
      </c>
      <c r="CL4102" t="s">
        <v>137</v>
      </c>
      <c r="CM4102" t="s">
        <v>137</v>
      </c>
      <c r="CN4102" t="s">
        <v>137</v>
      </c>
      <c r="CO4102" t="s">
        <v>137</v>
      </c>
      <c r="CP4102" t="s">
        <v>137</v>
      </c>
      <c r="CQ4102" s="1">
        <v>45545.647916666669</v>
      </c>
      <c r="CR4102" s="1">
        <v>45545.647916666669</v>
      </c>
      <c r="CS4102" s="1">
        <v>45545.647916666669</v>
      </c>
      <c r="CT4102" t="s">
        <v>26656</v>
      </c>
      <c r="CU4102" t="s">
        <v>26657</v>
      </c>
      <c r="CV4102" t="s">
        <v>26658</v>
      </c>
      <c r="CW4102" t="s">
        <v>26659</v>
      </c>
      <c r="CX4102" s="3"/>
      <c r="CY4102" s="3"/>
      <c r="CZ4102">
        <v>1</v>
      </c>
      <c r="DA4102" t="s">
        <v>137</v>
      </c>
      <c r="DB4102" t="s">
        <v>137</v>
      </c>
      <c r="DC4102" t="s">
        <v>137</v>
      </c>
      <c r="DD4102" t="s">
        <v>137</v>
      </c>
      <c r="DE4102" t="s">
        <v>137</v>
      </c>
      <c r="DF4102" t="s">
        <v>26660</v>
      </c>
      <c r="DG4102" t="s">
        <v>137</v>
      </c>
      <c r="DH4102" t="s">
        <v>137</v>
      </c>
      <c r="DI4102" t="s">
        <v>137</v>
      </c>
      <c r="DJ4102" t="s">
        <v>137</v>
      </c>
      <c r="DK4102">
        <v>0</v>
      </c>
      <c r="DL4102" t="s">
        <v>137</v>
      </c>
      <c r="DM4102" t="s">
        <v>137</v>
      </c>
      <c r="DN4102" t="s">
        <v>137</v>
      </c>
      <c r="DO4102" s="1">
        <v>45545.647916666669</v>
      </c>
      <c r="DP4102" s="1"/>
      <c r="DQ4102" t="s">
        <v>1490</v>
      </c>
      <c r="DR4102" t="s">
        <v>1491</v>
      </c>
      <c r="DS4102" t="s">
        <v>1492</v>
      </c>
      <c r="DT4102" t="s">
        <v>137</v>
      </c>
      <c r="DU4102" t="s">
        <v>137</v>
      </c>
      <c r="DV4102" t="s">
        <v>137</v>
      </c>
      <c r="DW4102" t="s">
        <v>137</v>
      </c>
      <c r="DX4102" t="s">
        <v>137</v>
      </c>
      <c r="DY4102" t="s">
        <v>137</v>
      </c>
      <c r="DZ4102" t="s">
        <v>168</v>
      </c>
      <c r="EA4102" t="b">
        <v>0</v>
      </c>
      <c r="EB4102" t="s">
        <v>137</v>
      </c>
    </row>
    <row r="4103" spans="1:132" x14ac:dyDescent="0.25">
      <c r="A4103">
        <v>140649351</v>
      </c>
      <c r="B4103">
        <v>7941</v>
      </c>
      <c r="C4103" t="s">
        <v>192</v>
      </c>
      <c r="D4103" t="s">
        <v>26661</v>
      </c>
      <c r="E4103" t="s">
        <v>134</v>
      </c>
      <c r="F4103" t="s">
        <v>162</v>
      </c>
      <c r="G4103" t="s">
        <v>163</v>
      </c>
      <c r="H4103" t="s">
        <v>137</v>
      </c>
      <c r="I4103" t="s">
        <v>26662</v>
      </c>
      <c r="J4103" t="s">
        <v>1490</v>
      </c>
      <c r="K4103" t="s">
        <v>1491</v>
      </c>
      <c r="L4103" t="s">
        <v>1492</v>
      </c>
      <c r="M4103" t="s">
        <v>137</v>
      </c>
      <c r="N4103" t="s">
        <v>21761</v>
      </c>
      <c r="O4103" t="s">
        <v>21761</v>
      </c>
      <c r="P4103" s="1"/>
      <c r="Q4103" s="1">
        <v>45544.501388888886</v>
      </c>
      <c r="R4103" s="1">
        <v>45544.501388888886</v>
      </c>
      <c r="S4103" s="1">
        <v>45580.576388888891</v>
      </c>
      <c r="T4103" s="1">
        <v>45580.576388888891</v>
      </c>
      <c r="U4103" t="s">
        <v>7334</v>
      </c>
      <c r="V4103" t="s">
        <v>137</v>
      </c>
      <c r="W4103" t="s">
        <v>137</v>
      </c>
      <c r="X4103" t="s">
        <v>176</v>
      </c>
      <c r="Y4103" t="s">
        <v>370</v>
      </c>
      <c r="Z4103" t="s">
        <v>137</v>
      </c>
      <c r="AA4103" t="s">
        <v>137</v>
      </c>
      <c r="AB4103" t="s">
        <v>137</v>
      </c>
      <c r="AC4103" t="s">
        <v>137</v>
      </c>
      <c r="AD4103" s="2"/>
      <c r="AE4103" t="s">
        <v>137</v>
      </c>
      <c r="AF4103" t="s">
        <v>137</v>
      </c>
      <c r="AG4103" t="s">
        <v>137</v>
      </c>
      <c r="AH4103" t="s">
        <v>137</v>
      </c>
      <c r="AI4103" t="s">
        <v>137</v>
      </c>
      <c r="AJ4103" t="s">
        <v>137</v>
      </c>
      <c r="AK4103" t="s">
        <v>137</v>
      </c>
      <c r="AL4103" s="2"/>
      <c r="AM4103" t="s">
        <v>137</v>
      </c>
      <c r="AN4103" t="s">
        <v>137</v>
      </c>
      <c r="AO4103" t="s">
        <v>137</v>
      </c>
      <c r="AP4103" t="s">
        <v>137</v>
      </c>
      <c r="AQ4103" t="s">
        <v>137</v>
      </c>
      <c r="AR4103" t="s">
        <v>137</v>
      </c>
      <c r="AS4103" t="s">
        <v>137</v>
      </c>
      <c r="AT4103" t="s">
        <v>137</v>
      </c>
      <c r="AU4103" t="s">
        <v>137</v>
      </c>
      <c r="AV4103" t="s">
        <v>137</v>
      </c>
      <c r="AW4103" t="s">
        <v>137</v>
      </c>
      <c r="AX4103" t="s">
        <v>137</v>
      </c>
      <c r="AY4103" t="s">
        <v>137</v>
      </c>
      <c r="AZ4103" t="s">
        <v>137</v>
      </c>
      <c r="BA4103" t="s">
        <v>137</v>
      </c>
      <c r="BB4103" t="s">
        <v>137</v>
      </c>
      <c r="BC4103" t="s">
        <v>137</v>
      </c>
      <c r="BD4103" t="s">
        <v>137</v>
      </c>
      <c r="BE4103" t="s">
        <v>137</v>
      </c>
      <c r="BF4103" t="s">
        <v>137</v>
      </c>
      <c r="BG4103" t="s">
        <v>137</v>
      </c>
      <c r="BH4103" t="s">
        <v>137</v>
      </c>
      <c r="BI4103" t="s">
        <v>137</v>
      </c>
      <c r="BJ4103" t="s">
        <v>137</v>
      </c>
      <c r="BK4103" t="s">
        <v>137</v>
      </c>
      <c r="BL4103" t="s">
        <v>137</v>
      </c>
      <c r="BM4103" t="s">
        <v>137</v>
      </c>
      <c r="BN4103" t="s">
        <v>137</v>
      </c>
      <c r="BO4103" t="s">
        <v>137</v>
      </c>
      <c r="BP4103" t="s">
        <v>137</v>
      </c>
      <c r="BQ4103" t="s">
        <v>137</v>
      </c>
      <c r="BR4103" t="s">
        <v>137</v>
      </c>
      <c r="BS4103" t="s">
        <v>137</v>
      </c>
      <c r="BT4103" t="s">
        <v>137</v>
      </c>
      <c r="BU4103" t="s">
        <v>137</v>
      </c>
      <c r="BW4103" t="s">
        <v>137</v>
      </c>
      <c r="BX4103" t="s">
        <v>137</v>
      </c>
      <c r="BY4103" t="s">
        <v>137</v>
      </c>
      <c r="BZ4103" t="s">
        <v>137</v>
      </c>
      <c r="CA4103" t="s">
        <v>137</v>
      </c>
      <c r="CB4103" t="s">
        <v>137</v>
      </c>
      <c r="CC4103" t="s">
        <v>137</v>
      </c>
      <c r="CD4103" t="s">
        <v>137</v>
      </c>
      <c r="CE4103" t="s">
        <v>137</v>
      </c>
      <c r="CF4103" t="s">
        <v>137</v>
      </c>
      <c r="CG4103" t="s">
        <v>137</v>
      </c>
      <c r="CH4103" t="s">
        <v>137</v>
      </c>
      <c r="CI4103" t="s">
        <v>137</v>
      </c>
      <c r="CJ4103" t="s">
        <v>137</v>
      </c>
      <c r="CK4103" t="s">
        <v>137</v>
      </c>
      <c r="CL4103" t="s">
        <v>137</v>
      </c>
      <c r="CM4103" t="s">
        <v>137</v>
      </c>
      <c r="CN4103" t="s">
        <v>137</v>
      </c>
      <c r="CO4103" t="s">
        <v>137</v>
      </c>
      <c r="CP4103" t="s">
        <v>137</v>
      </c>
      <c r="CQ4103" s="1">
        <v>45580.576388888891</v>
      </c>
      <c r="CR4103" s="1">
        <v>45580.576388888891</v>
      </c>
      <c r="CS4103" s="1">
        <v>45580.576388888891</v>
      </c>
      <c r="CT4103" t="s">
        <v>26663</v>
      </c>
      <c r="CU4103" t="s">
        <v>26664</v>
      </c>
      <c r="CV4103" t="s">
        <v>26665</v>
      </c>
      <c r="CW4103" t="s">
        <v>26666</v>
      </c>
      <c r="CX4103" s="3"/>
      <c r="CY4103" s="3"/>
      <c r="CZ4103">
        <v>2</v>
      </c>
      <c r="DA4103" t="s">
        <v>137</v>
      </c>
      <c r="DB4103" t="s">
        <v>137</v>
      </c>
      <c r="DC4103" t="s">
        <v>137</v>
      </c>
      <c r="DD4103" t="s">
        <v>137</v>
      </c>
      <c r="DE4103" t="s">
        <v>137</v>
      </c>
      <c r="DF4103" t="s">
        <v>26667</v>
      </c>
      <c r="DG4103" t="s">
        <v>900</v>
      </c>
      <c r="DH4103" t="s">
        <v>2623</v>
      </c>
      <c r="DI4103" t="s">
        <v>137</v>
      </c>
      <c r="DJ4103" t="s">
        <v>137</v>
      </c>
      <c r="DK4103">
        <v>0</v>
      </c>
      <c r="DL4103" t="s">
        <v>137</v>
      </c>
      <c r="DM4103" t="s">
        <v>137</v>
      </c>
      <c r="DN4103" t="s">
        <v>137</v>
      </c>
      <c r="DO4103" s="1">
        <v>45580.576388888891</v>
      </c>
      <c r="DP4103" s="1"/>
      <c r="DQ4103" t="s">
        <v>1490</v>
      </c>
      <c r="DR4103" t="s">
        <v>1491</v>
      </c>
      <c r="DS4103" t="s">
        <v>1492</v>
      </c>
      <c r="DT4103" t="s">
        <v>137</v>
      </c>
      <c r="DU4103" t="s">
        <v>137</v>
      </c>
      <c r="DV4103" t="s">
        <v>137</v>
      </c>
      <c r="DW4103" t="s">
        <v>137</v>
      </c>
      <c r="DX4103" t="s">
        <v>137</v>
      </c>
      <c r="DY4103" t="s">
        <v>137</v>
      </c>
      <c r="DZ4103" t="s">
        <v>168</v>
      </c>
      <c r="EA4103" t="b">
        <v>0</v>
      </c>
      <c r="EB4103" t="s">
        <v>137</v>
      </c>
    </row>
    <row r="4104" spans="1:132" x14ac:dyDescent="0.25">
      <c r="A4104">
        <v>140647585</v>
      </c>
      <c r="B4104">
        <v>7940</v>
      </c>
      <c r="C4104" t="s">
        <v>192</v>
      </c>
      <c r="D4104" t="s">
        <v>26668</v>
      </c>
      <c r="E4104" t="s">
        <v>134</v>
      </c>
      <c r="F4104" t="s">
        <v>162</v>
      </c>
      <c r="G4104" t="s">
        <v>163</v>
      </c>
      <c r="H4104" t="s">
        <v>137</v>
      </c>
      <c r="I4104" t="s">
        <v>26669</v>
      </c>
      <c r="J4104" t="s">
        <v>13846</v>
      </c>
      <c r="K4104" t="s">
        <v>13847</v>
      </c>
      <c r="L4104" t="s">
        <v>13848</v>
      </c>
      <c r="M4104" t="s">
        <v>137</v>
      </c>
      <c r="N4104" t="s">
        <v>165</v>
      </c>
      <c r="O4104" t="s">
        <v>165</v>
      </c>
      <c r="P4104" s="1"/>
      <c r="Q4104" s="1">
        <v>45544.493750000001</v>
      </c>
      <c r="R4104" s="1">
        <v>45544.493750000001</v>
      </c>
      <c r="S4104" s="1">
        <v>45544.604861111111</v>
      </c>
      <c r="T4104" s="1">
        <v>45544.604861111111</v>
      </c>
      <c r="U4104" t="s">
        <v>166</v>
      </c>
      <c r="V4104" t="s">
        <v>137</v>
      </c>
      <c r="W4104" t="s">
        <v>137</v>
      </c>
      <c r="X4104" t="s">
        <v>137</v>
      </c>
      <c r="Y4104" t="s">
        <v>137</v>
      </c>
      <c r="Z4104" t="s">
        <v>137</v>
      </c>
      <c r="AA4104" t="s">
        <v>137</v>
      </c>
      <c r="AB4104" t="s">
        <v>137</v>
      </c>
      <c r="AC4104" t="s">
        <v>137</v>
      </c>
      <c r="AD4104" s="2"/>
      <c r="AE4104" t="s">
        <v>137</v>
      </c>
      <c r="AF4104" t="s">
        <v>137</v>
      </c>
      <c r="AG4104" t="s">
        <v>137</v>
      </c>
      <c r="AH4104" t="s">
        <v>137</v>
      </c>
      <c r="AI4104" t="s">
        <v>137</v>
      </c>
      <c r="AJ4104" t="s">
        <v>137</v>
      </c>
      <c r="AK4104" t="s">
        <v>137</v>
      </c>
      <c r="AL4104" s="2"/>
      <c r="AM4104" t="s">
        <v>137</v>
      </c>
      <c r="AN4104" t="s">
        <v>137</v>
      </c>
      <c r="AO4104" t="s">
        <v>137</v>
      </c>
      <c r="AP4104" t="s">
        <v>137</v>
      </c>
      <c r="AQ4104" t="s">
        <v>137</v>
      </c>
      <c r="AR4104" t="s">
        <v>137</v>
      </c>
      <c r="AS4104" t="s">
        <v>137</v>
      </c>
      <c r="AT4104" t="s">
        <v>137</v>
      </c>
      <c r="AU4104" t="s">
        <v>137</v>
      </c>
      <c r="AV4104" t="s">
        <v>137</v>
      </c>
      <c r="AW4104" t="s">
        <v>137</v>
      </c>
      <c r="AX4104" t="s">
        <v>137</v>
      </c>
      <c r="AY4104" t="s">
        <v>137</v>
      </c>
      <c r="AZ4104" t="s">
        <v>137</v>
      </c>
      <c r="BA4104" t="s">
        <v>137</v>
      </c>
      <c r="BB4104" t="s">
        <v>137</v>
      </c>
      <c r="BC4104" t="s">
        <v>137</v>
      </c>
      <c r="BD4104" t="s">
        <v>137</v>
      </c>
      <c r="BE4104" t="s">
        <v>137</v>
      </c>
      <c r="BF4104" t="s">
        <v>137</v>
      </c>
      <c r="BG4104" t="s">
        <v>137</v>
      </c>
      <c r="BH4104" t="s">
        <v>137</v>
      </c>
      <c r="BI4104" t="s">
        <v>137</v>
      </c>
      <c r="BJ4104" t="s">
        <v>137</v>
      </c>
      <c r="BK4104" t="s">
        <v>137</v>
      </c>
      <c r="BL4104" t="s">
        <v>137</v>
      </c>
      <c r="BM4104" t="s">
        <v>137</v>
      </c>
      <c r="BN4104" t="s">
        <v>137</v>
      </c>
      <c r="BO4104" t="s">
        <v>137</v>
      </c>
      <c r="BP4104" t="s">
        <v>137</v>
      </c>
      <c r="BQ4104" t="s">
        <v>137</v>
      </c>
      <c r="BR4104" t="s">
        <v>137</v>
      </c>
      <c r="BS4104" t="s">
        <v>137</v>
      </c>
      <c r="BT4104" t="s">
        <v>137</v>
      </c>
      <c r="BU4104" t="s">
        <v>137</v>
      </c>
      <c r="BW4104" t="s">
        <v>137</v>
      </c>
      <c r="BX4104" t="s">
        <v>137</v>
      </c>
      <c r="BY4104" t="s">
        <v>137</v>
      </c>
      <c r="BZ4104" t="s">
        <v>137</v>
      </c>
      <c r="CA4104" t="s">
        <v>137</v>
      </c>
      <c r="CB4104" t="s">
        <v>137</v>
      </c>
      <c r="CC4104" t="s">
        <v>137</v>
      </c>
      <c r="CD4104" t="s">
        <v>137</v>
      </c>
      <c r="CE4104" t="s">
        <v>137</v>
      </c>
      <c r="CF4104" t="s">
        <v>137</v>
      </c>
      <c r="CG4104" t="s">
        <v>137</v>
      </c>
      <c r="CH4104" t="s">
        <v>137</v>
      </c>
      <c r="CI4104" t="s">
        <v>137</v>
      </c>
      <c r="CJ4104" t="s">
        <v>137</v>
      </c>
      <c r="CK4104" t="s">
        <v>137</v>
      </c>
      <c r="CL4104" t="s">
        <v>137</v>
      </c>
      <c r="CM4104" t="s">
        <v>137</v>
      </c>
      <c r="CN4104" t="s">
        <v>137</v>
      </c>
      <c r="CO4104" t="s">
        <v>137</v>
      </c>
      <c r="CP4104" t="s">
        <v>137</v>
      </c>
      <c r="CQ4104" s="1">
        <v>45544.604861111111</v>
      </c>
      <c r="CR4104" s="1">
        <v>45544.604861111111</v>
      </c>
      <c r="CS4104" s="1">
        <v>45544.604861111111</v>
      </c>
      <c r="CT4104" t="s">
        <v>26670</v>
      </c>
      <c r="CU4104" t="s">
        <v>26670</v>
      </c>
      <c r="CV4104" t="s">
        <v>26671</v>
      </c>
      <c r="CW4104" t="s">
        <v>26671</v>
      </c>
      <c r="CX4104" s="3"/>
      <c r="CY4104" s="3"/>
      <c r="CZ4104">
        <v>1</v>
      </c>
      <c r="DA4104" t="s">
        <v>137</v>
      </c>
      <c r="DB4104" t="s">
        <v>137</v>
      </c>
      <c r="DC4104" t="s">
        <v>137</v>
      </c>
      <c r="DD4104" t="s">
        <v>137</v>
      </c>
      <c r="DE4104" t="s">
        <v>137</v>
      </c>
      <c r="DF4104" t="s">
        <v>26672</v>
      </c>
      <c r="DG4104" t="s">
        <v>137</v>
      </c>
      <c r="DH4104" t="s">
        <v>137</v>
      </c>
      <c r="DI4104" t="s">
        <v>137</v>
      </c>
      <c r="DJ4104" t="s">
        <v>137</v>
      </c>
      <c r="DK4104">
        <v>0</v>
      </c>
      <c r="DL4104" t="s">
        <v>209</v>
      </c>
      <c r="DM4104" t="s">
        <v>26673</v>
      </c>
      <c r="DN4104" t="s">
        <v>137</v>
      </c>
      <c r="DO4104" s="1">
        <v>45544.604861111111</v>
      </c>
      <c r="DP4104" s="1"/>
      <c r="DQ4104" t="s">
        <v>13846</v>
      </c>
      <c r="DR4104" t="s">
        <v>13847</v>
      </c>
      <c r="DS4104" t="s">
        <v>13848</v>
      </c>
      <c r="DT4104" t="s">
        <v>26674</v>
      </c>
      <c r="DU4104" t="s">
        <v>137</v>
      </c>
      <c r="DV4104" t="s">
        <v>137</v>
      </c>
      <c r="DW4104" t="s">
        <v>137</v>
      </c>
      <c r="DX4104" t="s">
        <v>829</v>
      </c>
      <c r="DY4104" t="s">
        <v>137</v>
      </c>
      <c r="DZ4104" t="s">
        <v>168</v>
      </c>
      <c r="EA4104" t="b">
        <v>0</v>
      </c>
      <c r="EB4104" t="s">
        <v>137</v>
      </c>
    </row>
    <row r="4105" spans="1:132" x14ac:dyDescent="0.25">
      <c r="A4105">
        <v>140636310</v>
      </c>
      <c r="B4105">
        <v>7939</v>
      </c>
      <c r="C4105" t="s">
        <v>192</v>
      </c>
      <c r="D4105" t="s">
        <v>133</v>
      </c>
      <c r="E4105" t="s">
        <v>134</v>
      </c>
      <c r="F4105" t="s">
        <v>135</v>
      </c>
      <c r="G4105" t="s">
        <v>136</v>
      </c>
      <c r="H4105" t="s">
        <v>137</v>
      </c>
      <c r="I4105" t="s">
        <v>138</v>
      </c>
      <c r="J4105" t="s">
        <v>1490</v>
      </c>
      <c r="K4105" t="s">
        <v>1491</v>
      </c>
      <c r="L4105" t="s">
        <v>1492</v>
      </c>
      <c r="M4105" t="s">
        <v>137</v>
      </c>
      <c r="N4105" t="s">
        <v>7839</v>
      </c>
      <c r="O4105" t="s">
        <v>7839</v>
      </c>
      <c r="P4105" s="1">
        <v>45544</v>
      </c>
      <c r="Q4105" s="1">
        <v>45544.441666666666</v>
      </c>
      <c r="R4105" s="1">
        <v>45544.441666666666</v>
      </c>
      <c r="S4105" s="1">
        <v>45572.402777777781</v>
      </c>
      <c r="T4105" s="1">
        <v>45572.402777777781</v>
      </c>
      <c r="U4105" t="s">
        <v>13034</v>
      </c>
      <c r="V4105" t="s">
        <v>137</v>
      </c>
      <c r="W4105" t="s">
        <v>137</v>
      </c>
      <c r="X4105" t="s">
        <v>185</v>
      </c>
      <c r="Y4105" t="s">
        <v>199</v>
      </c>
      <c r="Z4105" t="s">
        <v>137</v>
      </c>
      <c r="AA4105" t="s">
        <v>137</v>
      </c>
      <c r="AB4105" t="s">
        <v>137</v>
      </c>
      <c r="AC4105" t="s">
        <v>137</v>
      </c>
      <c r="AD4105" s="2"/>
      <c r="AE4105" t="s">
        <v>137</v>
      </c>
      <c r="AF4105" t="s">
        <v>137</v>
      </c>
      <c r="AG4105" t="s">
        <v>137</v>
      </c>
      <c r="AH4105" t="s">
        <v>137</v>
      </c>
      <c r="AI4105" t="s">
        <v>137</v>
      </c>
      <c r="AJ4105" t="s">
        <v>137</v>
      </c>
      <c r="AK4105" t="s">
        <v>137</v>
      </c>
      <c r="AL4105" s="2"/>
      <c r="AM4105" t="s">
        <v>137</v>
      </c>
      <c r="AN4105" t="s">
        <v>137</v>
      </c>
      <c r="AO4105" t="s">
        <v>137</v>
      </c>
      <c r="AP4105" t="s">
        <v>137</v>
      </c>
      <c r="AQ4105" t="s">
        <v>137</v>
      </c>
      <c r="AR4105" t="s">
        <v>137</v>
      </c>
      <c r="AS4105" t="s">
        <v>137</v>
      </c>
      <c r="AT4105" t="s">
        <v>137</v>
      </c>
      <c r="AU4105" t="s">
        <v>137</v>
      </c>
      <c r="AV4105" t="s">
        <v>137</v>
      </c>
      <c r="AW4105" t="s">
        <v>137</v>
      </c>
      <c r="AX4105" t="s">
        <v>137</v>
      </c>
      <c r="AY4105" t="s">
        <v>137</v>
      </c>
      <c r="AZ4105" t="s">
        <v>137</v>
      </c>
      <c r="BA4105" t="s">
        <v>137</v>
      </c>
      <c r="BB4105" t="s">
        <v>137</v>
      </c>
      <c r="BC4105" t="s">
        <v>137</v>
      </c>
      <c r="BD4105" t="s">
        <v>137</v>
      </c>
      <c r="BE4105" t="s">
        <v>137</v>
      </c>
      <c r="BF4105" t="s">
        <v>137</v>
      </c>
      <c r="BG4105" t="s">
        <v>137</v>
      </c>
      <c r="BH4105" t="s">
        <v>137</v>
      </c>
      <c r="BI4105" t="s">
        <v>137</v>
      </c>
      <c r="BJ4105" t="s">
        <v>137</v>
      </c>
      <c r="BK4105" t="s">
        <v>137</v>
      </c>
      <c r="BL4105" t="s">
        <v>137</v>
      </c>
      <c r="BM4105" t="s">
        <v>137</v>
      </c>
      <c r="BN4105" t="s">
        <v>137</v>
      </c>
      <c r="BO4105" t="s">
        <v>137</v>
      </c>
      <c r="BP4105" t="s">
        <v>26675</v>
      </c>
      <c r="BQ4105" t="s">
        <v>137</v>
      </c>
      <c r="BR4105" t="s">
        <v>137</v>
      </c>
      <c r="BS4105" t="s">
        <v>137</v>
      </c>
      <c r="BT4105" t="s">
        <v>137</v>
      </c>
      <c r="BU4105" t="s">
        <v>137</v>
      </c>
      <c r="BW4105" t="s">
        <v>137</v>
      </c>
      <c r="BX4105" t="s">
        <v>137</v>
      </c>
      <c r="BY4105" t="s">
        <v>137</v>
      </c>
      <c r="BZ4105" t="s">
        <v>137</v>
      </c>
      <c r="CA4105" t="s">
        <v>137</v>
      </c>
      <c r="CB4105" t="s">
        <v>137</v>
      </c>
      <c r="CC4105" t="s">
        <v>137</v>
      </c>
      <c r="CD4105" t="s">
        <v>137</v>
      </c>
      <c r="CE4105" t="s">
        <v>137</v>
      </c>
      <c r="CF4105" t="s">
        <v>137</v>
      </c>
      <c r="CG4105" t="s">
        <v>137</v>
      </c>
      <c r="CH4105" t="s">
        <v>137</v>
      </c>
      <c r="CI4105" t="s">
        <v>137</v>
      </c>
      <c r="CJ4105" t="s">
        <v>137</v>
      </c>
      <c r="CK4105" t="s">
        <v>137</v>
      </c>
      <c r="CL4105" t="s">
        <v>137</v>
      </c>
      <c r="CM4105" t="s">
        <v>137</v>
      </c>
      <c r="CN4105" t="s">
        <v>137</v>
      </c>
      <c r="CO4105" t="s">
        <v>137</v>
      </c>
      <c r="CP4105" t="s">
        <v>137</v>
      </c>
      <c r="CQ4105" s="1">
        <v>45572.402777777781</v>
      </c>
      <c r="CR4105" s="1">
        <v>45572.402777777781</v>
      </c>
      <c r="CS4105" s="1">
        <v>45572.402777777781</v>
      </c>
      <c r="CT4105" t="s">
        <v>137</v>
      </c>
      <c r="CU4105" t="s">
        <v>137</v>
      </c>
      <c r="CV4105" t="s">
        <v>26676</v>
      </c>
      <c r="CW4105" t="s">
        <v>26677</v>
      </c>
      <c r="CX4105" s="3"/>
      <c r="CY4105" s="3"/>
      <c r="CZ4105">
        <v>1</v>
      </c>
      <c r="DA4105" t="s">
        <v>26678</v>
      </c>
      <c r="DB4105" t="s">
        <v>137</v>
      </c>
      <c r="DC4105" t="s">
        <v>137</v>
      </c>
      <c r="DD4105" t="s">
        <v>137</v>
      </c>
      <c r="DE4105" t="s">
        <v>137</v>
      </c>
      <c r="DF4105" t="s">
        <v>137</v>
      </c>
      <c r="DG4105" t="s">
        <v>900</v>
      </c>
      <c r="DH4105" t="s">
        <v>2623</v>
      </c>
      <c r="DI4105" t="s">
        <v>137</v>
      </c>
      <c r="DJ4105" t="s">
        <v>137</v>
      </c>
      <c r="DK4105">
        <v>0</v>
      </c>
      <c r="DL4105" t="s">
        <v>7016</v>
      </c>
      <c r="DM4105" t="s">
        <v>137</v>
      </c>
      <c r="DN4105" t="s">
        <v>137</v>
      </c>
      <c r="DO4105" s="1">
        <v>45572.402777777781</v>
      </c>
      <c r="DP4105" s="1"/>
      <c r="DQ4105" t="s">
        <v>3874</v>
      </c>
      <c r="DR4105" t="s">
        <v>3875</v>
      </c>
      <c r="DS4105" t="s">
        <v>3876</v>
      </c>
      <c r="DT4105" t="s">
        <v>26679</v>
      </c>
      <c r="DU4105" t="s">
        <v>137</v>
      </c>
      <c r="DV4105" t="s">
        <v>137</v>
      </c>
      <c r="DW4105" t="s">
        <v>137</v>
      </c>
      <c r="DX4105" t="s">
        <v>137</v>
      </c>
      <c r="DY4105" t="s">
        <v>137</v>
      </c>
      <c r="DZ4105" t="s">
        <v>148</v>
      </c>
      <c r="EA4105" t="b">
        <v>0</v>
      </c>
      <c r="EB4105" t="s">
        <v>137</v>
      </c>
    </row>
    <row r="4106" spans="1:132" x14ac:dyDescent="0.25">
      <c r="A4106">
        <v>140632429</v>
      </c>
      <c r="B4106">
        <v>7938</v>
      </c>
      <c r="C4106" t="s">
        <v>192</v>
      </c>
      <c r="D4106" t="s">
        <v>133</v>
      </c>
      <c r="E4106" t="s">
        <v>134</v>
      </c>
      <c r="F4106" t="s">
        <v>135</v>
      </c>
      <c r="G4106" t="s">
        <v>136</v>
      </c>
      <c r="H4106" t="s">
        <v>137</v>
      </c>
      <c r="I4106" t="s">
        <v>138</v>
      </c>
      <c r="J4106" t="s">
        <v>13846</v>
      </c>
      <c r="K4106" t="s">
        <v>13847</v>
      </c>
      <c r="L4106" t="s">
        <v>13848</v>
      </c>
      <c r="M4106" t="s">
        <v>137</v>
      </c>
      <c r="N4106" t="s">
        <v>6262</v>
      </c>
      <c r="O4106" t="s">
        <v>6262</v>
      </c>
      <c r="P4106" s="1">
        <v>45544</v>
      </c>
      <c r="Q4106" s="1">
        <v>45544.42291666667</v>
      </c>
      <c r="R4106" s="1">
        <v>45544.42291666667</v>
      </c>
      <c r="S4106" s="1">
        <v>45546.374305555553</v>
      </c>
      <c r="T4106" s="1">
        <v>45546.374305555553</v>
      </c>
      <c r="U4106" t="s">
        <v>3667</v>
      </c>
      <c r="V4106" t="s">
        <v>137</v>
      </c>
      <c r="W4106" t="s">
        <v>137</v>
      </c>
      <c r="X4106" t="s">
        <v>185</v>
      </c>
      <c r="Y4106" t="s">
        <v>440</v>
      </c>
      <c r="Z4106" t="s">
        <v>137</v>
      </c>
      <c r="AA4106" t="s">
        <v>137</v>
      </c>
      <c r="AB4106" t="s">
        <v>137</v>
      </c>
      <c r="AC4106" t="s">
        <v>137</v>
      </c>
      <c r="AD4106" s="2"/>
      <c r="AE4106" t="s">
        <v>137</v>
      </c>
      <c r="AF4106" t="s">
        <v>137</v>
      </c>
      <c r="AG4106" t="s">
        <v>137</v>
      </c>
      <c r="AH4106" t="s">
        <v>137</v>
      </c>
      <c r="AI4106" t="s">
        <v>137</v>
      </c>
      <c r="AJ4106" t="s">
        <v>137</v>
      </c>
      <c r="AK4106" t="s">
        <v>137</v>
      </c>
      <c r="AL4106" s="2"/>
      <c r="AM4106" t="s">
        <v>137</v>
      </c>
      <c r="AN4106" t="s">
        <v>137</v>
      </c>
      <c r="AO4106" t="s">
        <v>137</v>
      </c>
      <c r="AP4106" t="s">
        <v>137</v>
      </c>
      <c r="AQ4106" t="s">
        <v>137</v>
      </c>
      <c r="AR4106" t="s">
        <v>137</v>
      </c>
      <c r="AS4106" t="s">
        <v>137</v>
      </c>
      <c r="AT4106" t="s">
        <v>137</v>
      </c>
      <c r="AU4106" t="s">
        <v>137</v>
      </c>
      <c r="AV4106" t="s">
        <v>137</v>
      </c>
      <c r="AW4106" t="s">
        <v>137</v>
      </c>
      <c r="AX4106" t="s">
        <v>137</v>
      </c>
      <c r="AY4106" t="s">
        <v>137</v>
      </c>
      <c r="AZ4106" t="s">
        <v>137</v>
      </c>
      <c r="BA4106" t="s">
        <v>137</v>
      </c>
      <c r="BB4106" t="s">
        <v>137</v>
      </c>
      <c r="BC4106" t="s">
        <v>137</v>
      </c>
      <c r="BD4106" t="s">
        <v>137</v>
      </c>
      <c r="BE4106" t="s">
        <v>137</v>
      </c>
      <c r="BF4106" t="s">
        <v>137</v>
      </c>
      <c r="BG4106" t="s">
        <v>137</v>
      </c>
      <c r="BH4106" t="s">
        <v>137</v>
      </c>
      <c r="BI4106" t="s">
        <v>137</v>
      </c>
      <c r="BJ4106" t="s">
        <v>137</v>
      </c>
      <c r="BK4106" t="s">
        <v>137</v>
      </c>
      <c r="BL4106" t="s">
        <v>137</v>
      </c>
      <c r="BM4106" t="s">
        <v>137</v>
      </c>
      <c r="BN4106" t="s">
        <v>137</v>
      </c>
      <c r="BO4106" t="s">
        <v>137</v>
      </c>
      <c r="BP4106" t="s">
        <v>26680</v>
      </c>
      <c r="BQ4106" t="s">
        <v>137</v>
      </c>
      <c r="BR4106" t="s">
        <v>137</v>
      </c>
      <c r="BS4106" t="s">
        <v>137</v>
      </c>
      <c r="BT4106" t="s">
        <v>137</v>
      </c>
      <c r="BU4106" t="s">
        <v>137</v>
      </c>
      <c r="BW4106" t="s">
        <v>137</v>
      </c>
      <c r="BX4106" t="s">
        <v>137</v>
      </c>
      <c r="BY4106" t="s">
        <v>137</v>
      </c>
      <c r="BZ4106" t="s">
        <v>137</v>
      </c>
      <c r="CA4106" t="s">
        <v>137</v>
      </c>
      <c r="CB4106" t="s">
        <v>137</v>
      </c>
      <c r="CC4106" t="s">
        <v>137</v>
      </c>
      <c r="CD4106" t="s">
        <v>137</v>
      </c>
      <c r="CE4106" t="s">
        <v>137</v>
      </c>
      <c r="CF4106" t="s">
        <v>137</v>
      </c>
      <c r="CG4106" t="s">
        <v>137</v>
      </c>
      <c r="CH4106" t="s">
        <v>137</v>
      </c>
      <c r="CI4106" t="s">
        <v>137</v>
      </c>
      <c r="CJ4106" t="s">
        <v>137</v>
      </c>
      <c r="CK4106" t="s">
        <v>137</v>
      </c>
      <c r="CL4106" t="s">
        <v>137</v>
      </c>
      <c r="CM4106" t="s">
        <v>137</v>
      </c>
      <c r="CN4106" t="s">
        <v>137</v>
      </c>
      <c r="CO4106" t="s">
        <v>137</v>
      </c>
      <c r="CP4106" t="s">
        <v>137</v>
      </c>
      <c r="CQ4106" s="1">
        <v>45546.374305555553</v>
      </c>
      <c r="CR4106" s="1">
        <v>45546.374305555553</v>
      </c>
      <c r="CS4106" s="1">
        <v>45546.374305555553</v>
      </c>
      <c r="CT4106" t="s">
        <v>5410</v>
      </c>
      <c r="CU4106" t="s">
        <v>5410</v>
      </c>
      <c r="CV4106" t="s">
        <v>26681</v>
      </c>
      <c r="CW4106" t="s">
        <v>26682</v>
      </c>
      <c r="CX4106" s="3"/>
      <c r="CY4106" s="3"/>
      <c r="CZ4106">
        <v>1</v>
      </c>
      <c r="DA4106" t="s">
        <v>26683</v>
      </c>
      <c r="DB4106" t="s">
        <v>137</v>
      </c>
      <c r="DC4106" t="s">
        <v>137</v>
      </c>
      <c r="DD4106" t="s">
        <v>137</v>
      </c>
      <c r="DE4106" t="s">
        <v>137</v>
      </c>
      <c r="DF4106" t="s">
        <v>26684</v>
      </c>
      <c r="DG4106" t="s">
        <v>137</v>
      </c>
      <c r="DH4106" t="s">
        <v>137</v>
      </c>
      <c r="DI4106" t="s">
        <v>137</v>
      </c>
      <c r="DJ4106" t="s">
        <v>137</v>
      </c>
      <c r="DK4106">
        <v>0</v>
      </c>
      <c r="DL4106" t="s">
        <v>209</v>
      </c>
      <c r="DM4106" t="s">
        <v>26685</v>
      </c>
      <c r="DN4106" t="s">
        <v>137</v>
      </c>
      <c r="DO4106" s="1">
        <v>45546.374305555553</v>
      </c>
      <c r="DP4106" s="1"/>
      <c r="DQ4106" t="s">
        <v>13846</v>
      </c>
      <c r="DR4106" t="s">
        <v>13847</v>
      </c>
      <c r="DS4106" t="s">
        <v>13848</v>
      </c>
      <c r="DT4106" t="s">
        <v>137</v>
      </c>
      <c r="DU4106" t="s">
        <v>137</v>
      </c>
      <c r="DV4106" t="s">
        <v>137</v>
      </c>
      <c r="DW4106" t="s">
        <v>137</v>
      </c>
      <c r="DX4106" t="s">
        <v>137</v>
      </c>
      <c r="DY4106" t="s">
        <v>137</v>
      </c>
      <c r="DZ4106" t="s">
        <v>148</v>
      </c>
      <c r="EA4106" t="b">
        <v>0</v>
      </c>
      <c r="EB4106" t="s">
        <v>137</v>
      </c>
    </row>
    <row r="4107" spans="1:132" x14ac:dyDescent="0.25">
      <c r="A4107">
        <v>140629973</v>
      </c>
      <c r="B4107">
        <v>7937</v>
      </c>
      <c r="C4107" t="s">
        <v>789</v>
      </c>
      <c r="D4107" t="s">
        <v>26686</v>
      </c>
      <c r="E4107" t="s">
        <v>134</v>
      </c>
      <c r="F4107" t="s">
        <v>162</v>
      </c>
      <c r="G4107" t="s">
        <v>163</v>
      </c>
      <c r="H4107" t="s">
        <v>137</v>
      </c>
      <c r="I4107" t="s">
        <v>26687</v>
      </c>
      <c r="J4107" t="s">
        <v>139</v>
      </c>
      <c r="K4107" t="s">
        <v>140</v>
      </c>
      <c r="L4107" t="s">
        <v>141</v>
      </c>
      <c r="M4107" t="s">
        <v>137</v>
      </c>
      <c r="N4107" t="s">
        <v>23231</v>
      </c>
      <c r="O4107" t="s">
        <v>23231</v>
      </c>
      <c r="P4107" s="1"/>
      <c r="Q4107" s="1">
        <v>45544.411805555559</v>
      </c>
      <c r="R4107" s="1">
        <v>45544.411805555559</v>
      </c>
      <c r="S4107" s="1">
        <v>45544.500694444447</v>
      </c>
      <c r="T4107" s="1">
        <v>45544.500694444447</v>
      </c>
      <c r="U4107" t="s">
        <v>166</v>
      </c>
      <c r="V4107" t="s">
        <v>137</v>
      </c>
      <c r="W4107" t="s">
        <v>137</v>
      </c>
      <c r="X4107" t="s">
        <v>137</v>
      </c>
      <c r="Y4107" t="s">
        <v>137</v>
      </c>
      <c r="Z4107" t="s">
        <v>137</v>
      </c>
      <c r="AA4107" t="s">
        <v>137</v>
      </c>
      <c r="AB4107" t="s">
        <v>137</v>
      </c>
      <c r="AC4107" t="s">
        <v>137</v>
      </c>
      <c r="AD4107" s="2"/>
      <c r="AE4107" t="s">
        <v>137</v>
      </c>
      <c r="AF4107" t="s">
        <v>137</v>
      </c>
      <c r="AG4107" t="s">
        <v>137</v>
      </c>
      <c r="AH4107" t="s">
        <v>137</v>
      </c>
      <c r="AI4107" t="s">
        <v>137</v>
      </c>
      <c r="AJ4107" t="s">
        <v>137</v>
      </c>
      <c r="AK4107" t="s">
        <v>137</v>
      </c>
      <c r="AL4107" s="2"/>
      <c r="AM4107" t="s">
        <v>137</v>
      </c>
      <c r="AN4107" t="s">
        <v>137</v>
      </c>
      <c r="AO4107" t="s">
        <v>137</v>
      </c>
      <c r="AP4107" t="s">
        <v>137</v>
      </c>
      <c r="AQ4107" t="s">
        <v>137</v>
      </c>
      <c r="AR4107" t="s">
        <v>137</v>
      </c>
      <c r="AS4107" t="s">
        <v>137</v>
      </c>
      <c r="AT4107" t="s">
        <v>137</v>
      </c>
      <c r="AU4107" t="s">
        <v>137</v>
      </c>
      <c r="AV4107" t="s">
        <v>137</v>
      </c>
      <c r="AW4107" t="s">
        <v>137</v>
      </c>
      <c r="AX4107" t="s">
        <v>137</v>
      </c>
      <c r="AY4107" t="s">
        <v>137</v>
      </c>
      <c r="AZ4107" t="s">
        <v>137</v>
      </c>
      <c r="BA4107" t="s">
        <v>137</v>
      </c>
      <c r="BB4107" t="s">
        <v>137</v>
      </c>
      <c r="BC4107" t="s">
        <v>137</v>
      </c>
      <c r="BD4107" t="s">
        <v>137</v>
      </c>
      <c r="BE4107" t="s">
        <v>137</v>
      </c>
      <c r="BF4107" t="s">
        <v>137</v>
      </c>
      <c r="BG4107" t="s">
        <v>137</v>
      </c>
      <c r="BH4107" t="s">
        <v>137</v>
      </c>
      <c r="BI4107" t="s">
        <v>137</v>
      </c>
      <c r="BJ4107" t="s">
        <v>137</v>
      </c>
      <c r="BK4107" t="s">
        <v>137</v>
      </c>
      <c r="BL4107" t="s">
        <v>137</v>
      </c>
      <c r="BM4107" t="s">
        <v>137</v>
      </c>
      <c r="BN4107" t="s">
        <v>137</v>
      </c>
      <c r="BO4107" t="s">
        <v>137</v>
      </c>
      <c r="BP4107" t="s">
        <v>137</v>
      </c>
      <c r="BQ4107" t="s">
        <v>137</v>
      </c>
      <c r="BR4107" t="s">
        <v>137</v>
      </c>
      <c r="BS4107" t="s">
        <v>137</v>
      </c>
      <c r="BT4107" t="s">
        <v>137</v>
      </c>
      <c r="BU4107" t="s">
        <v>137</v>
      </c>
      <c r="BW4107" t="s">
        <v>137</v>
      </c>
      <c r="BX4107" t="s">
        <v>137</v>
      </c>
      <c r="BY4107" t="s">
        <v>137</v>
      </c>
      <c r="BZ4107" t="s">
        <v>137</v>
      </c>
      <c r="CA4107" t="s">
        <v>137</v>
      </c>
      <c r="CB4107" t="s">
        <v>137</v>
      </c>
      <c r="CC4107" t="s">
        <v>137</v>
      </c>
      <c r="CD4107" t="s">
        <v>137</v>
      </c>
      <c r="CE4107" t="s">
        <v>137</v>
      </c>
      <c r="CF4107" t="s">
        <v>137</v>
      </c>
      <c r="CG4107" t="s">
        <v>137</v>
      </c>
      <c r="CH4107" t="s">
        <v>137</v>
      </c>
      <c r="CI4107" t="s">
        <v>137</v>
      </c>
      <c r="CJ4107" t="s">
        <v>137</v>
      </c>
      <c r="CK4107" t="s">
        <v>137</v>
      </c>
      <c r="CL4107" t="s">
        <v>137</v>
      </c>
      <c r="CM4107" t="s">
        <v>137</v>
      </c>
      <c r="CN4107" t="s">
        <v>137</v>
      </c>
      <c r="CO4107" t="s">
        <v>137</v>
      </c>
      <c r="CP4107" t="s">
        <v>137</v>
      </c>
      <c r="CQ4107" s="1">
        <v>45544.411805555559</v>
      </c>
      <c r="CR4107" s="1">
        <v>45544.430555555555</v>
      </c>
      <c r="CS4107" s="1"/>
      <c r="CT4107" t="s">
        <v>137</v>
      </c>
      <c r="CU4107" t="s">
        <v>137</v>
      </c>
      <c r="CV4107" t="s">
        <v>137</v>
      </c>
      <c r="CW4107" t="s">
        <v>137</v>
      </c>
      <c r="CX4107" s="3"/>
      <c r="CY4107" s="3"/>
      <c r="DA4107" t="s">
        <v>137</v>
      </c>
      <c r="DB4107" t="s">
        <v>137</v>
      </c>
      <c r="DC4107" t="s">
        <v>137</v>
      </c>
      <c r="DD4107" t="s">
        <v>137</v>
      </c>
      <c r="DE4107" t="s">
        <v>137</v>
      </c>
      <c r="DF4107" t="s">
        <v>26688</v>
      </c>
      <c r="DG4107" t="s">
        <v>137</v>
      </c>
      <c r="DH4107" t="s">
        <v>137</v>
      </c>
      <c r="DI4107" t="s">
        <v>137</v>
      </c>
      <c r="DJ4107" t="s">
        <v>137</v>
      </c>
      <c r="DK4107">
        <v>0</v>
      </c>
      <c r="DL4107" t="s">
        <v>137</v>
      </c>
      <c r="DM4107" t="s">
        <v>137</v>
      </c>
      <c r="DN4107" t="s">
        <v>137</v>
      </c>
      <c r="DO4107" s="1"/>
      <c r="DP4107" s="1"/>
      <c r="DQ4107" t="s">
        <v>137</v>
      </c>
      <c r="DR4107" t="s">
        <v>137</v>
      </c>
      <c r="DS4107" t="s">
        <v>137</v>
      </c>
      <c r="DT4107" t="s">
        <v>26689</v>
      </c>
      <c r="DU4107" t="s">
        <v>137</v>
      </c>
      <c r="DV4107" t="s">
        <v>137</v>
      </c>
      <c r="DW4107" t="s">
        <v>137</v>
      </c>
      <c r="DX4107" t="s">
        <v>18264</v>
      </c>
      <c r="DY4107" t="s">
        <v>137</v>
      </c>
      <c r="DZ4107" t="s">
        <v>168</v>
      </c>
      <c r="EA4107" t="b">
        <v>0</v>
      </c>
      <c r="EB4107" t="s">
        <v>137</v>
      </c>
    </row>
    <row r="4108" spans="1:132" x14ac:dyDescent="0.25">
      <c r="A4108">
        <v>140615874</v>
      </c>
      <c r="B4108">
        <v>7936</v>
      </c>
      <c r="C4108" t="s">
        <v>192</v>
      </c>
      <c r="D4108" t="s">
        <v>26690</v>
      </c>
      <c r="E4108" t="s">
        <v>134</v>
      </c>
      <c r="F4108" t="s">
        <v>162</v>
      </c>
      <c r="G4108" t="s">
        <v>163</v>
      </c>
      <c r="H4108" t="s">
        <v>137</v>
      </c>
      <c r="I4108" t="s">
        <v>26691</v>
      </c>
      <c r="J4108" t="s">
        <v>150</v>
      </c>
      <c r="K4108" t="s">
        <v>151</v>
      </c>
      <c r="L4108" t="s">
        <v>152</v>
      </c>
      <c r="M4108" t="s">
        <v>137</v>
      </c>
      <c r="N4108" t="s">
        <v>488</v>
      </c>
      <c r="O4108" t="s">
        <v>488</v>
      </c>
      <c r="P4108" s="1"/>
      <c r="Q4108" s="1">
        <v>45544.328472222223</v>
      </c>
      <c r="R4108" s="1">
        <v>45544.328472222223</v>
      </c>
      <c r="S4108" s="1">
        <v>45544.578472222223</v>
      </c>
      <c r="T4108" s="1">
        <v>45544.578472222223</v>
      </c>
      <c r="U4108" t="s">
        <v>257</v>
      </c>
      <c r="V4108" t="s">
        <v>137</v>
      </c>
      <c r="W4108" t="s">
        <v>137</v>
      </c>
      <c r="X4108" t="s">
        <v>144</v>
      </c>
      <c r="Y4108" t="s">
        <v>137</v>
      </c>
      <c r="Z4108" t="s">
        <v>137</v>
      </c>
      <c r="AA4108" t="s">
        <v>137</v>
      </c>
      <c r="AB4108" t="s">
        <v>137</v>
      </c>
      <c r="AC4108" t="s">
        <v>137</v>
      </c>
      <c r="AD4108" s="2"/>
      <c r="AE4108" t="s">
        <v>137</v>
      </c>
      <c r="AF4108" t="s">
        <v>137</v>
      </c>
      <c r="AG4108" t="s">
        <v>137</v>
      </c>
      <c r="AH4108" t="s">
        <v>137</v>
      </c>
      <c r="AI4108" t="s">
        <v>137</v>
      </c>
      <c r="AJ4108" t="s">
        <v>137</v>
      </c>
      <c r="AK4108" t="s">
        <v>137</v>
      </c>
      <c r="AL4108" s="2"/>
      <c r="AM4108" t="s">
        <v>137</v>
      </c>
      <c r="AN4108" t="s">
        <v>137</v>
      </c>
      <c r="AO4108" t="s">
        <v>137</v>
      </c>
      <c r="AP4108" t="s">
        <v>137</v>
      </c>
      <c r="AQ4108" t="s">
        <v>137</v>
      </c>
      <c r="AR4108" t="s">
        <v>137</v>
      </c>
      <c r="AS4108" t="s">
        <v>137</v>
      </c>
      <c r="AT4108" t="s">
        <v>137</v>
      </c>
      <c r="AU4108" t="s">
        <v>137</v>
      </c>
      <c r="AV4108" t="s">
        <v>137</v>
      </c>
      <c r="AW4108" t="s">
        <v>137</v>
      </c>
      <c r="AX4108" t="s">
        <v>137</v>
      </c>
      <c r="AY4108" t="s">
        <v>137</v>
      </c>
      <c r="AZ4108" t="s">
        <v>137</v>
      </c>
      <c r="BA4108" t="s">
        <v>137</v>
      </c>
      <c r="BB4108" t="s">
        <v>137</v>
      </c>
      <c r="BC4108" t="s">
        <v>137</v>
      </c>
      <c r="BD4108" t="s">
        <v>137</v>
      </c>
      <c r="BE4108" t="s">
        <v>137</v>
      </c>
      <c r="BF4108" t="s">
        <v>137</v>
      </c>
      <c r="BG4108" t="s">
        <v>137</v>
      </c>
      <c r="BH4108" t="s">
        <v>137</v>
      </c>
      <c r="BI4108" t="s">
        <v>137</v>
      </c>
      <c r="BJ4108" t="s">
        <v>137</v>
      </c>
      <c r="BK4108" t="s">
        <v>137</v>
      </c>
      <c r="BL4108" t="s">
        <v>137</v>
      </c>
      <c r="BM4108" t="s">
        <v>137</v>
      </c>
      <c r="BN4108" t="s">
        <v>137</v>
      </c>
      <c r="BO4108" t="s">
        <v>137</v>
      </c>
      <c r="BP4108" t="s">
        <v>137</v>
      </c>
      <c r="BQ4108" t="s">
        <v>137</v>
      </c>
      <c r="BR4108" t="s">
        <v>137</v>
      </c>
      <c r="BS4108" t="s">
        <v>137</v>
      </c>
      <c r="BT4108" t="s">
        <v>137</v>
      </c>
      <c r="BU4108" t="s">
        <v>137</v>
      </c>
      <c r="BW4108" t="s">
        <v>137</v>
      </c>
      <c r="BX4108" t="s">
        <v>137</v>
      </c>
      <c r="BY4108" t="s">
        <v>137</v>
      </c>
      <c r="BZ4108" t="s">
        <v>137</v>
      </c>
      <c r="CA4108" t="s">
        <v>137</v>
      </c>
      <c r="CB4108" t="s">
        <v>137</v>
      </c>
      <c r="CC4108" t="s">
        <v>137</v>
      </c>
      <c r="CD4108" t="s">
        <v>137</v>
      </c>
      <c r="CE4108" t="s">
        <v>137</v>
      </c>
      <c r="CF4108" t="s">
        <v>137</v>
      </c>
      <c r="CG4108" t="s">
        <v>137</v>
      </c>
      <c r="CH4108" t="s">
        <v>137</v>
      </c>
      <c r="CI4108" t="s">
        <v>137</v>
      </c>
      <c r="CJ4108" t="s">
        <v>137</v>
      </c>
      <c r="CK4108" t="s">
        <v>137</v>
      </c>
      <c r="CL4108" t="s">
        <v>137</v>
      </c>
      <c r="CM4108" t="s">
        <v>137</v>
      </c>
      <c r="CN4108" t="s">
        <v>137</v>
      </c>
      <c r="CO4108" t="s">
        <v>137</v>
      </c>
      <c r="CP4108" t="s">
        <v>137</v>
      </c>
      <c r="CQ4108" s="1">
        <v>45544.578472222223</v>
      </c>
      <c r="CR4108" s="1">
        <v>45544.578472222223</v>
      </c>
      <c r="CS4108" s="1">
        <v>45544.578472222223</v>
      </c>
      <c r="CT4108" t="s">
        <v>26692</v>
      </c>
      <c r="CU4108" t="s">
        <v>26693</v>
      </c>
      <c r="CV4108" t="s">
        <v>26694</v>
      </c>
      <c r="CW4108" t="s">
        <v>26695</v>
      </c>
      <c r="CX4108" s="3"/>
      <c r="CY4108" s="3"/>
      <c r="CZ4108">
        <v>1</v>
      </c>
      <c r="DA4108" t="s">
        <v>137</v>
      </c>
      <c r="DB4108" t="s">
        <v>137</v>
      </c>
      <c r="DC4108" t="s">
        <v>137</v>
      </c>
      <c r="DD4108" t="s">
        <v>137</v>
      </c>
      <c r="DE4108" t="s">
        <v>137</v>
      </c>
      <c r="DF4108" t="s">
        <v>642</v>
      </c>
      <c r="DG4108" t="s">
        <v>137</v>
      </c>
      <c r="DH4108" t="s">
        <v>137</v>
      </c>
      <c r="DI4108" t="s">
        <v>137</v>
      </c>
      <c r="DJ4108" t="s">
        <v>137</v>
      </c>
      <c r="DK4108">
        <v>0</v>
      </c>
      <c r="DL4108" t="s">
        <v>209</v>
      </c>
      <c r="DM4108" t="s">
        <v>137</v>
      </c>
      <c r="DN4108" t="s">
        <v>137</v>
      </c>
      <c r="DO4108" s="1">
        <v>45544.578472222223</v>
      </c>
      <c r="DP4108" s="1"/>
      <c r="DQ4108" t="s">
        <v>150</v>
      </c>
      <c r="DR4108" t="s">
        <v>151</v>
      </c>
      <c r="DS4108" t="s">
        <v>152</v>
      </c>
      <c r="DT4108" t="s">
        <v>137</v>
      </c>
      <c r="DU4108" t="s">
        <v>137</v>
      </c>
      <c r="DV4108" t="s">
        <v>137</v>
      </c>
      <c r="DW4108" t="s">
        <v>137</v>
      </c>
      <c r="DX4108" t="s">
        <v>16735</v>
      </c>
      <c r="DY4108" t="s">
        <v>137</v>
      </c>
      <c r="DZ4108" t="s">
        <v>168</v>
      </c>
      <c r="EA4108" t="b">
        <v>0</v>
      </c>
      <c r="EB4108" t="s">
        <v>137</v>
      </c>
    </row>
    <row r="4109" spans="1:132" x14ac:dyDescent="0.25">
      <c r="A4109">
        <v>140570820</v>
      </c>
      <c r="B4109">
        <v>7935</v>
      </c>
      <c r="C4109" t="s">
        <v>192</v>
      </c>
      <c r="D4109" t="s">
        <v>26696</v>
      </c>
      <c r="E4109" t="s">
        <v>134</v>
      </c>
      <c r="F4109" t="s">
        <v>162</v>
      </c>
      <c r="G4109" t="s">
        <v>163</v>
      </c>
      <c r="H4109" t="s">
        <v>137</v>
      </c>
      <c r="I4109" t="s">
        <v>26697</v>
      </c>
      <c r="J4109" t="s">
        <v>557</v>
      </c>
      <c r="K4109" t="s">
        <v>558</v>
      </c>
      <c r="L4109" t="s">
        <v>559</v>
      </c>
      <c r="M4109" t="s">
        <v>137</v>
      </c>
      <c r="N4109" t="s">
        <v>1258</v>
      </c>
      <c r="O4109" t="s">
        <v>1258</v>
      </c>
      <c r="P4109" s="1"/>
      <c r="Q4109" s="1">
        <v>45541.727777777778</v>
      </c>
      <c r="R4109" s="1">
        <v>45541.727777777778</v>
      </c>
      <c r="S4109" s="1">
        <v>45541.770833333336</v>
      </c>
      <c r="T4109" s="1">
        <v>45541.770833333336</v>
      </c>
      <c r="U4109" t="s">
        <v>277</v>
      </c>
      <c r="V4109" t="s">
        <v>137</v>
      </c>
      <c r="W4109" t="s">
        <v>137</v>
      </c>
      <c r="X4109" t="s">
        <v>231</v>
      </c>
      <c r="Y4109" t="s">
        <v>137</v>
      </c>
      <c r="Z4109" t="s">
        <v>137</v>
      </c>
      <c r="AA4109" t="s">
        <v>137</v>
      </c>
      <c r="AB4109" t="s">
        <v>137</v>
      </c>
      <c r="AC4109" t="s">
        <v>137</v>
      </c>
      <c r="AD4109" s="2"/>
      <c r="AE4109" t="s">
        <v>137</v>
      </c>
      <c r="AF4109" t="s">
        <v>137</v>
      </c>
      <c r="AG4109" t="s">
        <v>137</v>
      </c>
      <c r="AH4109" t="s">
        <v>137</v>
      </c>
      <c r="AI4109" t="s">
        <v>137</v>
      </c>
      <c r="AJ4109" t="s">
        <v>137</v>
      </c>
      <c r="AK4109" t="s">
        <v>137</v>
      </c>
      <c r="AL4109" s="2"/>
      <c r="AM4109" t="s">
        <v>137</v>
      </c>
      <c r="AN4109" t="s">
        <v>137</v>
      </c>
      <c r="AO4109" t="s">
        <v>137</v>
      </c>
      <c r="AP4109" t="s">
        <v>137</v>
      </c>
      <c r="AQ4109" t="s">
        <v>137</v>
      </c>
      <c r="AR4109" t="s">
        <v>137</v>
      </c>
      <c r="AS4109" t="s">
        <v>137</v>
      </c>
      <c r="AT4109" t="s">
        <v>137</v>
      </c>
      <c r="AU4109" t="s">
        <v>137</v>
      </c>
      <c r="AV4109" t="s">
        <v>137</v>
      </c>
      <c r="AW4109" t="s">
        <v>137</v>
      </c>
      <c r="AX4109" t="s">
        <v>137</v>
      </c>
      <c r="AY4109" t="s">
        <v>137</v>
      </c>
      <c r="AZ4109" t="s">
        <v>137</v>
      </c>
      <c r="BA4109" t="s">
        <v>137</v>
      </c>
      <c r="BB4109" t="s">
        <v>137</v>
      </c>
      <c r="BC4109" t="s">
        <v>137</v>
      </c>
      <c r="BD4109" t="s">
        <v>137</v>
      </c>
      <c r="BE4109" t="s">
        <v>137</v>
      </c>
      <c r="BF4109" t="s">
        <v>137</v>
      </c>
      <c r="BG4109" t="s">
        <v>137</v>
      </c>
      <c r="BH4109" t="s">
        <v>137</v>
      </c>
      <c r="BI4109" t="s">
        <v>137</v>
      </c>
      <c r="BJ4109" t="s">
        <v>137</v>
      </c>
      <c r="BK4109" t="s">
        <v>137</v>
      </c>
      <c r="BL4109" t="s">
        <v>137</v>
      </c>
      <c r="BM4109" t="s">
        <v>137</v>
      </c>
      <c r="BN4109" t="s">
        <v>137</v>
      </c>
      <c r="BO4109" t="s">
        <v>137</v>
      </c>
      <c r="BP4109" t="s">
        <v>137</v>
      </c>
      <c r="BQ4109" t="s">
        <v>137</v>
      </c>
      <c r="BR4109" t="s">
        <v>137</v>
      </c>
      <c r="BS4109" t="s">
        <v>137</v>
      </c>
      <c r="BT4109" t="s">
        <v>137</v>
      </c>
      <c r="BU4109" t="s">
        <v>137</v>
      </c>
      <c r="BW4109" t="s">
        <v>137</v>
      </c>
      <c r="BX4109" t="s">
        <v>137</v>
      </c>
      <c r="BY4109" t="s">
        <v>137</v>
      </c>
      <c r="BZ4109" t="s">
        <v>137</v>
      </c>
      <c r="CA4109" t="s">
        <v>137</v>
      </c>
      <c r="CB4109" t="s">
        <v>137</v>
      </c>
      <c r="CC4109" t="s">
        <v>137</v>
      </c>
      <c r="CD4109" t="s">
        <v>137</v>
      </c>
      <c r="CE4109" t="s">
        <v>137</v>
      </c>
      <c r="CF4109" t="s">
        <v>137</v>
      </c>
      <c r="CG4109" t="s">
        <v>137</v>
      </c>
      <c r="CH4109" t="s">
        <v>137</v>
      </c>
      <c r="CI4109" t="s">
        <v>137</v>
      </c>
      <c r="CJ4109" t="s">
        <v>137</v>
      </c>
      <c r="CK4109" t="s">
        <v>137</v>
      </c>
      <c r="CL4109" t="s">
        <v>137</v>
      </c>
      <c r="CM4109" t="s">
        <v>137</v>
      </c>
      <c r="CN4109" t="s">
        <v>137</v>
      </c>
      <c r="CO4109" t="s">
        <v>137</v>
      </c>
      <c r="CP4109" t="s">
        <v>137</v>
      </c>
      <c r="CQ4109" s="1">
        <v>45541.770833333336</v>
      </c>
      <c r="CR4109" s="1">
        <v>45541.770833333336</v>
      </c>
      <c r="CS4109" s="1">
        <v>45541.770833333336</v>
      </c>
      <c r="CT4109" t="s">
        <v>539</v>
      </c>
      <c r="CU4109" t="s">
        <v>26698</v>
      </c>
      <c r="CV4109" t="s">
        <v>539</v>
      </c>
      <c r="CW4109" t="s">
        <v>26699</v>
      </c>
      <c r="CX4109" s="3"/>
      <c r="CY4109" s="3"/>
      <c r="CZ4109">
        <v>1</v>
      </c>
      <c r="DA4109" t="s">
        <v>137</v>
      </c>
      <c r="DB4109" t="s">
        <v>137</v>
      </c>
      <c r="DC4109" t="s">
        <v>137</v>
      </c>
      <c r="DD4109" t="s">
        <v>137</v>
      </c>
      <c r="DE4109" t="s">
        <v>137</v>
      </c>
      <c r="DF4109" t="s">
        <v>26700</v>
      </c>
      <c r="DG4109" t="s">
        <v>137</v>
      </c>
      <c r="DH4109" t="s">
        <v>137</v>
      </c>
      <c r="DI4109" t="s">
        <v>137</v>
      </c>
      <c r="DJ4109" t="s">
        <v>137</v>
      </c>
      <c r="DK4109">
        <v>0</v>
      </c>
      <c r="DL4109" t="s">
        <v>209</v>
      </c>
      <c r="DM4109" t="s">
        <v>137</v>
      </c>
      <c r="DN4109" t="s">
        <v>137</v>
      </c>
      <c r="DO4109" s="1">
        <v>45541.770833333336</v>
      </c>
      <c r="DP4109" s="1"/>
      <c r="DQ4109" t="s">
        <v>557</v>
      </c>
      <c r="DR4109" t="s">
        <v>558</v>
      </c>
      <c r="DS4109" t="s">
        <v>559</v>
      </c>
      <c r="DT4109" t="s">
        <v>26701</v>
      </c>
      <c r="DU4109" t="s">
        <v>137</v>
      </c>
      <c r="DV4109" t="s">
        <v>137</v>
      </c>
      <c r="DW4109" t="s">
        <v>137</v>
      </c>
      <c r="DX4109" t="s">
        <v>2785</v>
      </c>
      <c r="DY4109" t="s">
        <v>137</v>
      </c>
      <c r="DZ4109" t="s">
        <v>168</v>
      </c>
      <c r="EA4109" t="b">
        <v>0</v>
      </c>
      <c r="EB4109" t="s">
        <v>137</v>
      </c>
    </row>
    <row r="4110" spans="1:132" x14ac:dyDescent="0.25">
      <c r="A4110">
        <v>140561907</v>
      </c>
      <c r="B4110">
        <v>7934</v>
      </c>
      <c r="C4110" t="s">
        <v>192</v>
      </c>
      <c r="D4110" t="s">
        <v>133</v>
      </c>
      <c r="E4110" t="s">
        <v>134</v>
      </c>
      <c r="F4110" t="s">
        <v>135</v>
      </c>
      <c r="G4110" t="s">
        <v>136</v>
      </c>
      <c r="H4110" t="s">
        <v>137</v>
      </c>
      <c r="I4110" t="s">
        <v>138</v>
      </c>
      <c r="J4110" t="s">
        <v>13846</v>
      </c>
      <c r="K4110" t="s">
        <v>13847</v>
      </c>
      <c r="L4110" t="s">
        <v>13848</v>
      </c>
      <c r="M4110" t="s">
        <v>137</v>
      </c>
      <c r="N4110" t="s">
        <v>2119</v>
      </c>
      <c r="O4110" t="s">
        <v>2119</v>
      </c>
      <c r="P4110" s="1"/>
      <c r="Q4110" s="1">
        <v>45541.646527777775</v>
      </c>
      <c r="R4110" s="1">
        <v>45541.646527777775</v>
      </c>
      <c r="S4110" s="1">
        <v>45544.439583333333</v>
      </c>
      <c r="T4110" s="1">
        <v>45544.439583333333</v>
      </c>
      <c r="U4110" t="s">
        <v>1250</v>
      </c>
      <c r="V4110" t="s">
        <v>137</v>
      </c>
      <c r="W4110" t="s">
        <v>137</v>
      </c>
      <c r="X4110" t="s">
        <v>176</v>
      </c>
      <c r="Y4110" t="s">
        <v>370</v>
      </c>
      <c r="Z4110" t="s">
        <v>137</v>
      </c>
      <c r="AA4110" t="s">
        <v>137</v>
      </c>
      <c r="AB4110" t="s">
        <v>137</v>
      </c>
      <c r="AC4110" t="s">
        <v>137</v>
      </c>
      <c r="AD4110" s="2"/>
      <c r="AE4110" t="s">
        <v>137</v>
      </c>
      <c r="AF4110" t="s">
        <v>137</v>
      </c>
      <c r="AG4110" t="s">
        <v>137</v>
      </c>
      <c r="AH4110" t="s">
        <v>137</v>
      </c>
      <c r="AI4110" t="s">
        <v>137</v>
      </c>
      <c r="AJ4110" t="s">
        <v>137</v>
      </c>
      <c r="AK4110" t="s">
        <v>137</v>
      </c>
      <c r="AL4110" s="2"/>
      <c r="AM4110" t="s">
        <v>137</v>
      </c>
      <c r="AN4110" t="s">
        <v>137</v>
      </c>
      <c r="AO4110" t="s">
        <v>137</v>
      </c>
      <c r="AP4110" t="s">
        <v>137</v>
      </c>
      <c r="AQ4110" t="s">
        <v>137</v>
      </c>
      <c r="AR4110" t="s">
        <v>137</v>
      </c>
      <c r="AS4110" t="s">
        <v>137</v>
      </c>
      <c r="AT4110" t="s">
        <v>137</v>
      </c>
      <c r="AU4110" t="s">
        <v>137</v>
      </c>
      <c r="AV4110" t="s">
        <v>137</v>
      </c>
      <c r="AW4110" t="s">
        <v>137</v>
      </c>
      <c r="AX4110" t="s">
        <v>137</v>
      </c>
      <c r="AY4110" t="s">
        <v>137</v>
      </c>
      <c r="AZ4110" t="s">
        <v>137</v>
      </c>
      <c r="BA4110" t="s">
        <v>137</v>
      </c>
      <c r="BB4110" t="s">
        <v>137</v>
      </c>
      <c r="BC4110" t="s">
        <v>137</v>
      </c>
      <c r="BD4110" t="s">
        <v>137</v>
      </c>
      <c r="BE4110" t="s">
        <v>137</v>
      </c>
      <c r="BF4110" t="s">
        <v>137</v>
      </c>
      <c r="BG4110" t="s">
        <v>137</v>
      </c>
      <c r="BH4110" t="s">
        <v>137</v>
      </c>
      <c r="BI4110" t="s">
        <v>137</v>
      </c>
      <c r="BJ4110" t="s">
        <v>137</v>
      </c>
      <c r="BK4110" t="s">
        <v>137</v>
      </c>
      <c r="BL4110" t="s">
        <v>137</v>
      </c>
      <c r="BM4110" t="s">
        <v>137</v>
      </c>
      <c r="BN4110" t="s">
        <v>137</v>
      </c>
      <c r="BO4110" t="s">
        <v>137</v>
      </c>
      <c r="BP4110" t="s">
        <v>26702</v>
      </c>
      <c r="BQ4110" t="s">
        <v>137</v>
      </c>
      <c r="BR4110" t="s">
        <v>137</v>
      </c>
      <c r="BS4110" t="s">
        <v>137</v>
      </c>
      <c r="BT4110" t="s">
        <v>137</v>
      </c>
      <c r="BU4110" t="s">
        <v>137</v>
      </c>
      <c r="BW4110" t="s">
        <v>137</v>
      </c>
      <c r="BX4110" t="s">
        <v>137</v>
      </c>
      <c r="BY4110" t="s">
        <v>137</v>
      </c>
      <c r="BZ4110" t="s">
        <v>137</v>
      </c>
      <c r="CA4110" t="s">
        <v>137</v>
      </c>
      <c r="CB4110" t="s">
        <v>137</v>
      </c>
      <c r="CC4110" t="s">
        <v>137</v>
      </c>
      <c r="CD4110" t="s">
        <v>137</v>
      </c>
      <c r="CE4110" t="s">
        <v>137</v>
      </c>
      <c r="CF4110" t="s">
        <v>137</v>
      </c>
      <c r="CG4110" t="s">
        <v>137</v>
      </c>
      <c r="CH4110" t="s">
        <v>137</v>
      </c>
      <c r="CI4110" t="s">
        <v>137</v>
      </c>
      <c r="CJ4110" t="s">
        <v>137</v>
      </c>
      <c r="CK4110" t="s">
        <v>137</v>
      </c>
      <c r="CL4110" t="s">
        <v>137</v>
      </c>
      <c r="CM4110" t="s">
        <v>137</v>
      </c>
      <c r="CN4110" t="s">
        <v>137</v>
      </c>
      <c r="CO4110" t="s">
        <v>137</v>
      </c>
      <c r="CP4110" t="s">
        <v>137</v>
      </c>
      <c r="CQ4110" s="1">
        <v>45544.439583333333</v>
      </c>
      <c r="CR4110" s="1">
        <v>45544.439583333333</v>
      </c>
      <c r="CS4110" s="1">
        <v>45544.439583333333</v>
      </c>
      <c r="CT4110" t="s">
        <v>137</v>
      </c>
      <c r="CU4110" t="s">
        <v>137</v>
      </c>
      <c r="CV4110" t="s">
        <v>26703</v>
      </c>
      <c r="CW4110" t="s">
        <v>26704</v>
      </c>
      <c r="CX4110" s="3"/>
      <c r="CY4110" s="3"/>
      <c r="CZ4110">
        <v>1</v>
      </c>
      <c r="DA4110" t="s">
        <v>26705</v>
      </c>
      <c r="DB4110" t="s">
        <v>137</v>
      </c>
      <c r="DC4110" t="s">
        <v>137</v>
      </c>
      <c r="DD4110" t="s">
        <v>137</v>
      </c>
      <c r="DE4110" t="s">
        <v>137</v>
      </c>
      <c r="DF4110" t="s">
        <v>137</v>
      </c>
      <c r="DG4110" t="s">
        <v>137</v>
      </c>
      <c r="DH4110" t="s">
        <v>137</v>
      </c>
      <c r="DI4110" t="s">
        <v>137</v>
      </c>
      <c r="DJ4110" t="s">
        <v>137</v>
      </c>
      <c r="DK4110">
        <v>0</v>
      </c>
      <c r="DL4110" t="s">
        <v>209</v>
      </c>
      <c r="DM4110" t="s">
        <v>26706</v>
      </c>
      <c r="DN4110" t="s">
        <v>137</v>
      </c>
      <c r="DO4110" s="1">
        <v>45544.439583333333</v>
      </c>
      <c r="DP4110" s="1"/>
      <c r="DQ4110" t="s">
        <v>13846</v>
      </c>
      <c r="DR4110" t="s">
        <v>13847</v>
      </c>
      <c r="DS4110" t="s">
        <v>13848</v>
      </c>
      <c r="DT4110" t="s">
        <v>137</v>
      </c>
      <c r="DU4110" t="s">
        <v>137</v>
      </c>
      <c r="DV4110" t="s">
        <v>137</v>
      </c>
      <c r="DW4110" t="s">
        <v>137</v>
      </c>
      <c r="DX4110" t="s">
        <v>137</v>
      </c>
      <c r="DY4110" t="s">
        <v>137</v>
      </c>
      <c r="DZ4110" t="s">
        <v>148</v>
      </c>
      <c r="EA4110" t="b">
        <v>0</v>
      </c>
      <c r="EB4110" t="s">
        <v>137</v>
      </c>
    </row>
    <row r="4111" spans="1:132" x14ac:dyDescent="0.25">
      <c r="A4111">
        <v>140553989</v>
      </c>
      <c r="B4111">
        <v>7933</v>
      </c>
      <c r="C4111" t="s">
        <v>192</v>
      </c>
      <c r="D4111" t="s">
        <v>133</v>
      </c>
      <c r="E4111" t="s">
        <v>134</v>
      </c>
      <c r="F4111" t="s">
        <v>135</v>
      </c>
      <c r="G4111" t="s">
        <v>136</v>
      </c>
      <c r="H4111" t="s">
        <v>137</v>
      </c>
      <c r="I4111" t="s">
        <v>138</v>
      </c>
      <c r="J4111" t="s">
        <v>150</v>
      </c>
      <c r="K4111" t="s">
        <v>151</v>
      </c>
      <c r="L4111" t="s">
        <v>152</v>
      </c>
      <c r="M4111" t="s">
        <v>137</v>
      </c>
      <c r="N4111" t="s">
        <v>3594</v>
      </c>
      <c r="O4111" t="s">
        <v>3594</v>
      </c>
      <c r="P4111" s="1">
        <v>45548</v>
      </c>
      <c r="Q4111" s="1">
        <v>45541.591666666667</v>
      </c>
      <c r="R4111" s="1">
        <v>45541.591666666667</v>
      </c>
      <c r="S4111" s="1">
        <v>45553.627083333333</v>
      </c>
      <c r="T4111" s="1">
        <v>45553.627083333333</v>
      </c>
      <c r="U4111" t="s">
        <v>1667</v>
      </c>
      <c r="V4111" t="s">
        <v>137</v>
      </c>
      <c r="W4111" t="s">
        <v>137</v>
      </c>
      <c r="X4111" t="s">
        <v>369</v>
      </c>
      <c r="Y4111" t="s">
        <v>440</v>
      </c>
      <c r="Z4111" t="s">
        <v>137</v>
      </c>
      <c r="AA4111" t="s">
        <v>137</v>
      </c>
      <c r="AB4111" t="s">
        <v>137</v>
      </c>
      <c r="AC4111" t="s">
        <v>137</v>
      </c>
      <c r="AD4111" s="2"/>
      <c r="AE4111" t="s">
        <v>137</v>
      </c>
      <c r="AF4111" t="s">
        <v>137</v>
      </c>
      <c r="AG4111" t="s">
        <v>137</v>
      </c>
      <c r="AH4111" t="s">
        <v>137</v>
      </c>
      <c r="AI4111" t="s">
        <v>137</v>
      </c>
      <c r="AJ4111" t="s">
        <v>137</v>
      </c>
      <c r="AK4111" t="s">
        <v>137</v>
      </c>
      <c r="AL4111" s="2"/>
      <c r="AM4111" t="s">
        <v>137</v>
      </c>
      <c r="AN4111" t="s">
        <v>137</v>
      </c>
      <c r="AO4111" t="s">
        <v>137</v>
      </c>
      <c r="AP4111" t="s">
        <v>137</v>
      </c>
      <c r="AQ4111" t="s">
        <v>137</v>
      </c>
      <c r="AR4111" t="s">
        <v>137</v>
      </c>
      <c r="AS4111" t="s">
        <v>137</v>
      </c>
      <c r="AT4111" t="s">
        <v>137</v>
      </c>
      <c r="AU4111" t="s">
        <v>137</v>
      </c>
      <c r="AV4111" t="s">
        <v>137</v>
      </c>
      <c r="AW4111" t="s">
        <v>137</v>
      </c>
      <c r="AX4111" t="s">
        <v>137</v>
      </c>
      <c r="AY4111" t="s">
        <v>137</v>
      </c>
      <c r="AZ4111" t="s">
        <v>137</v>
      </c>
      <c r="BA4111" t="s">
        <v>137</v>
      </c>
      <c r="BB4111" t="s">
        <v>137</v>
      </c>
      <c r="BC4111" t="s">
        <v>137</v>
      </c>
      <c r="BD4111" t="s">
        <v>137</v>
      </c>
      <c r="BE4111" t="s">
        <v>137</v>
      </c>
      <c r="BF4111" t="s">
        <v>137</v>
      </c>
      <c r="BG4111" t="s">
        <v>137</v>
      </c>
      <c r="BH4111" t="s">
        <v>137</v>
      </c>
      <c r="BI4111" t="s">
        <v>137</v>
      </c>
      <c r="BJ4111" t="s">
        <v>137</v>
      </c>
      <c r="BK4111" t="s">
        <v>137</v>
      </c>
      <c r="BL4111" t="s">
        <v>137</v>
      </c>
      <c r="BM4111" t="s">
        <v>137</v>
      </c>
      <c r="BN4111" t="s">
        <v>137</v>
      </c>
      <c r="BO4111" t="s">
        <v>137</v>
      </c>
      <c r="BP4111" t="s">
        <v>26707</v>
      </c>
      <c r="BQ4111" t="s">
        <v>137</v>
      </c>
      <c r="BR4111" t="s">
        <v>137</v>
      </c>
      <c r="BS4111" t="s">
        <v>137</v>
      </c>
      <c r="BT4111" t="s">
        <v>137</v>
      </c>
      <c r="BU4111" t="s">
        <v>137</v>
      </c>
      <c r="BW4111" t="s">
        <v>137</v>
      </c>
      <c r="BX4111" t="s">
        <v>137</v>
      </c>
      <c r="BY4111" t="s">
        <v>137</v>
      </c>
      <c r="BZ4111" t="s">
        <v>137</v>
      </c>
      <c r="CA4111" t="s">
        <v>137</v>
      </c>
      <c r="CB4111" t="s">
        <v>137</v>
      </c>
      <c r="CC4111" t="s">
        <v>137</v>
      </c>
      <c r="CD4111" t="s">
        <v>137</v>
      </c>
      <c r="CE4111" t="s">
        <v>137</v>
      </c>
      <c r="CF4111" t="s">
        <v>137</v>
      </c>
      <c r="CG4111" t="s">
        <v>137</v>
      </c>
      <c r="CH4111" t="s">
        <v>137</v>
      </c>
      <c r="CI4111" t="s">
        <v>137</v>
      </c>
      <c r="CJ4111" t="s">
        <v>137</v>
      </c>
      <c r="CK4111" t="s">
        <v>137</v>
      </c>
      <c r="CL4111" t="s">
        <v>137</v>
      </c>
      <c r="CM4111" t="s">
        <v>137</v>
      </c>
      <c r="CN4111" t="s">
        <v>137</v>
      </c>
      <c r="CO4111" t="s">
        <v>137</v>
      </c>
      <c r="CP4111" t="s">
        <v>137</v>
      </c>
      <c r="CQ4111" s="1">
        <v>45553.627083333333</v>
      </c>
      <c r="CR4111" s="1">
        <v>45553.627083333333</v>
      </c>
      <c r="CS4111" s="1">
        <v>45553.627083333333</v>
      </c>
      <c r="CT4111" t="s">
        <v>25377</v>
      </c>
      <c r="CU4111" t="s">
        <v>25377</v>
      </c>
      <c r="CV4111" t="s">
        <v>26708</v>
      </c>
      <c r="CW4111" t="s">
        <v>26709</v>
      </c>
      <c r="CX4111" s="3"/>
      <c r="CY4111" s="3"/>
      <c r="CZ4111">
        <v>5</v>
      </c>
      <c r="DA4111" t="s">
        <v>26710</v>
      </c>
      <c r="DB4111" t="s">
        <v>137</v>
      </c>
      <c r="DC4111" t="s">
        <v>137</v>
      </c>
      <c r="DD4111" t="s">
        <v>137</v>
      </c>
      <c r="DE4111" t="s">
        <v>137</v>
      </c>
      <c r="DF4111" t="s">
        <v>26711</v>
      </c>
      <c r="DG4111" t="s">
        <v>900</v>
      </c>
      <c r="DH4111" t="s">
        <v>1151</v>
      </c>
      <c r="DI4111" t="s">
        <v>137</v>
      </c>
      <c r="DJ4111" t="s">
        <v>137</v>
      </c>
      <c r="DK4111">
        <v>0</v>
      </c>
      <c r="DL4111" t="s">
        <v>209</v>
      </c>
      <c r="DM4111" t="s">
        <v>137</v>
      </c>
      <c r="DN4111" t="s">
        <v>137</v>
      </c>
      <c r="DO4111" s="1">
        <v>45553.627083333333</v>
      </c>
      <c r="DP4111" s="1"/>
      <c r="DQ4111" t="s">
        <v>150</v>
      </c>
      <c r="DR4111" t="s">
        <v>151</v>
      </c>
      <c r="DS4111" t="s">
        <v>152</v>
      </c>
      <c r="DT4111" t="s">
        <v>137</v>
      </c>
      <c r="DU4111" t="s">
        <v>137</v>
      </c>
      <c r="DV4111" t="s">
        <v>137</v>
      </c>
      <c r="DW4111" t="s">
        <v>137</v>
      </c>
      <c r="DX4111" t="s">
        <v>137</v>
      </c>
      <c r="DY4111" t="s">
        <v>137</v>
      </c>
      <c r="DZ4111" t="s">
        <v>148</v>
      </c>
      <c r="EA4111" t="b">
        <v>0</v>
      </c>
      <c r="EB4111" t="s">
        <v>137</v>
      </c>
    </row>
    <row r="4112" spans="1:132" x14ac:dyDescent="0.25">
      <c r="A4112">
        <v>140552304</v>
      </c>
      <c r="B4112">
        <v>7932</v>
      </c>
      <c r="C4112" t="s">
        <v>192</v>
      </c>
      <c r="D4112" t="s">
        <v>474</v>
      </c>
      <c r="E4112" t="s">
        <v>134</v>
      </c>
      <c r="F4112" t="s">
        <v>135</v>
      </c>
      <c r="G4112" t="s">
        <v>163</v>
      </c>
      <c r="H4112" t="s">
        <v>137</v>
      </c>
      <c r="I4112" t="s">
        <v>475</v>
      </c>
      <c r="J4112" t="s">
        <v>465</v>
      </c>
      <c r="K4112" t="s">
        <v>466</v>
      </c>
      <c r="L4112" t="s">
        <v>467</v>
      </c>
      <c r="M4112" t="s">
        <v>137</v>
      </c>
      <c r="N4112" t="s">
        <v>2254</v>
      </c>
      <c r="O4112" t="s">
        <v>2254</v>
      </c>
      <c r="P4112" s="1">
        <v>45546</v>
      </c>
      <c r="Q4112" s="1">
        <v>45541.585416666669</v>
      </c>
      <c r="R4112" s="1">
        <v>45541.585416666669</v>
      </c>
      <c r="S4112" s="1">
        <v>45571.77847222222</v>
      </c>
      <c r="T4112" s="1">
        <v>45571.77847222222</v>
      </c>
      <c r="U4112" t="s">
        <v>25138</v>
      </c>
      <c r="V4112" t="s">
        <v>137</v>
      </c>
      <c r="W4112" t="s">
        <v>137</v>
      </c>
      <c r="X4112" t="s">
        <v>155</v>
      </c>
      <c r="Y4112" t="s">
        <v>177</v>
      </c>
      <c r="Z4112" t="s">
        <v>137</v>
      </c>
      <c r="AA4112" t="s">
        <v>11397</v>
      </c>
      <c r="AB4112" t="s">
        <v>137</v>
      </c>
      <c r="AC4112" t="s">
        <v>137</v>
      </c>
      <c r="AD4112" s="2"/>
      <c r="AE4112" t="s">
        <v>137</v>
      </c>
      <c r="AF4112" t="s">
        <v>137</v>
      </c>
      <c r="AG4112" t="s">
        <v>137</v>
      </c>
      <c r="AH4112" t="s">
        <v>137</v>
      </c>
      <c r="AI4112" t="s">
        <v>137</v>
      </c>
      <c r="AJ4112" t="s">
        <v>137</v>
      </c>
      <c r="AK4112" t="s">
        <v>137</v>
      </c>
      <c r="AL4112" s="2"/>
      <c r="AM4112" t="s">
        <v>137</v>
      </c>
      <c r="AN4112" t="s">
        <v>137</v>
      </c>
      <c r="AO4112" t="s">
        <v>137</v>
      </c>
      <c r="AP4112" t="s">
        <v>137</v>
      </c>
      <c r="AQ4112" t="s">
        <v>137</v>
      </c>
      <c r="AR4112" t="s">
        <v>137</v>
      </c>
      <c r="AS4112" t="s">
        <v>137</v>
      </c>
      <c r="AT4112" t="s">
        <v>137</v>
      </c>
      <c r="AU4112" t="s">
        <v>137</v>
      </c>
      <c r="AV4112" t="s">
        <v>137</v>
      </c>
      <c r="AW4112" t="s">
        <v>137</v>
      </c>
      <c r="AX4112" t="s">
        <v>137</v>
      </c>
      <c r="AY4112" t="s">
        <v>137</v>
      </c>
      <c r="AZ4112" t="s">
        <v>137</v>
      </c>
      <c r="BA4112" t="s">
        <v>137</v>
      </c>
      <c r="BB4112" t="s">
        <v>137</v>
      </c>
      <c r="BC4112" t="s">
        <v>137</v>
      </c>
      <c r="BD4112" t="s">
        <v>137</v>
      </c>
      <c r="BE4112" t="s">
        <v>137</v>
      </c>
      <c r="BF4112" t="s">
        <v>137</v>
      </c>
      <c r="BG4112" t="s">
        <v>137</v>
      </c>
      <c r="BH4112" t="s">
        <v>137</v>
      </c>
      <c r="BI4112" t="s">
        <v>137</v>
      </c>
      <c r="BJ4112" t="s">
        <v>137</v>
      </c>
      <c r="BK4112" t="s">
        <v>137</v>
      </c>
      <c r="BL4112" t="s">
        <v>137</v>
      </c>
      <c r="BM4112" t="s">
        <v>137</v>
      </c>
      <c r="BN4112" t="s">
        <v>137</v>
      </c>
      <c r="BO4112" t="s">
        <v>137</v>
      </c>
      <c r="BP4112" t="s">
        <v>137</v>
      </c>
      <c r="BQ4112" t="s">
        <v>137</v>
      </c>
      <c r="BR4112" t="s">
        <v>137</v>
      </c>
      <c r="BS4112" t="s">
        <v>137</v>
      </c>
      <c r="BT4112" t="s">
        <v>137</v>
      </c>
      <c r="BU4112" t="s">
        <v>137</v>
      </c>
      <c r="BW4112" t="s">
        <v>137</v>
      </c>
      <c r="BX4112" t="s">
        <v>137</v>
      </c>
      <c r="BY4112" t="s">
        <v>137</v>
      </c>
      <c r="BZ4112" t="s">
        <v>137</v>
      </c>
      <c r="CA4112" t="s">
        <v>137</v>
      </c>
      <c r="CB4112" t="s">
        <v>137</v>
      </c>
      <c r="CC4112" t="s">
        <v>137</v>
      </c>
      <c r="CD4112" t="s">
        <v>137</v>
      </c>
      <c r="CE4112" t="s">
        <v>137</v>
      </c>
      <c r="CF4112" t="s">
        <v>137</v>
      </c>
      <c r="CG4112" t="s">
        <v>137</v>
      </c>
      <c r="CH4112" t="s">
        <v>137</v>
      </c>
      <c r="CI4112" t="s">
        <v>137</v>
      </c>
      <c r="CJ4112" t="s">
        <v>137</v>
      </c>
      <c r="CK4112" t="s">
        <v>137</v>
      </c>
      <c r="CL4112" t="s">
        <v>137</v>
      </c>
      <c r="CM4112" t="s">
        <v>137</v>
      </c>
      <c r="CN4112" t="s">
        <v>137</v>
      </c>
      <c r="CO4112" t="s">
        <v>137</v>
      </c>
      <c r="CP4112" t="s">
        <v>137</v>
      </c>
      <c r="CQ4112" s="1">
        <v>45571.77847222222</v>
      </c>
      <c r="CR4112" s="1">
        <v>45571.77847222222</v>
      </c>
      <c r="CS4112" s="1">
        <v>45571.77847222222</v>
      </c>
      <c r="CT4112" t="s">
        <v>26712</v>
      </c>
      <c r="CU4112" t="s">
        <v>26712</v>
      </c>
      <c r="CV4112" t="s">
        <v>26713</v>
      </c>
      <c r="CW4112" t="s">
        <v>26714</v>
      </c>
      <c r="CX4112" s="3"/>
      <c r="CY4112" s="3"/>
      <c r="CZ4112">
        <v>2</v>
      </c>
      <c r="DA4112" t="s">
        <v>26715</v>
      </c>
      <c r="DB4112" t="s">
        <v>137</v>
      </c>
      <c r="DC4112" t="s">
        <v>137</v>
      </c>
      <c r="DD4112" t="s">
        <v>137</v>
      </c>
      <c r="DE4112" t="s">
        <v>137</v>
      </c>
      <c r="DF4112" t="s">
        <v>26716</v>
      </c>
      <c r="DG4112" t="s">
        <v>900</v>
      </c>
      <c r="DH4112" t="s">
        <v>1151</v>
      </c>
      <c r="DI4112" t="s">
        <v>137</v>
      </c>
      <c r="DJ4112" t="s">
        <v>137</v>
      </c>
      <c r="DK4112">
        <v>0</v>
      </c>
      <c r="DL4112" t="s">
        <v>209</v>
      </c>
      <c r="DM4112" t="s">
        <v>137</v>
      </c>
      <c r="DN4112" t="s">
        <v>137</v>
      </c>
      <c r="DO4112" s="1">
        <v>45571.77847222222</v>
      </c>
      <c r="DP4112" s="1"/>
      <c r="DQ4112" t="s">
        <v>708</v>
      </c>
      <c r="DR4112" t="s">
        <v>709</v>
      </c>
      <c r="DS4112" t="s">
        <v>710</v>
      </c>
      <c r="DT4112" t="s">
        <v>137</v>
      </c>
      <c r="DU4112" t="s">
        <v>137</v>
      </c>
      <c r="DV4112" t="s">
        <v>140</v>
      </c>
      <c r="DW4112" t="s">
        <v>137</v>
      </c>
      <c r="DX4112" t="s">
        <v>137</v>
      </c>
      <c r="DY4112" t="s">
        <v>137</v>
      </c>
      <c r="DZ4112" t="s">
        <v>148</v>
      </c>
      <c r="EA4112" t="b">
        <v>0</v>
      </c>
      <c r="EB4112" t="s">
        <v>137</v>
      </c>
    </row>
    <row r="4113" spans="1:132" x14ac:dyDescent="0.25">
      <c r="A4113">
        <v>140548287</v>
      </c>
      <c r="B4113">
        <v>7931</v>
      </c>
      <c r="C4113" t="s">
        <v>192</v>
      </c>
      <c r="D4113" t="s">
        <v>26717</v>
      </c>
      <c r="E4113" t="s">
        <v>134</v>
      </c>
      <c r="F4113" t="s">
        <v>162</v>
      </c>
      <c r="G4113" t="s">
        <v>163</v>
      </c>
      <c r="H4113" t="s">
        <v>137</v>
      </c>
      <c r="I4113" t="s">
        <v>26718</v>
      </c>
      <c r="J4113" t="s">
        <v>150</v>
      </c>
      <c r="K4113" t="s">
        <v>151</v>
      </c>
      <c r="L4113" t="s">
        <v>152</v>
      </c>
      <c r="M4113" t="s">
        <v>137</v>
      </c>
      <c r="N4113" t="s">
        <v>8813</v>
      </c>
      <c r="O4113" t="s">
        <v>8813</v>
      </c>
      <c r="P4113" s="1"/>
      <c r="Q4113" s="1">
        <v>45541.561805555553</v>
      </c>
      <c r="R4113" s="1">
        <v>45541.561805555553</v>
      </c>
      <c r="S4113" s="1">
        <v>45572.698611111111</v>
      </c>
      <c r="T4113" s="1">
        <v>45572.698611111111</v>
      </c>
      <c r="U4113" t="s">
        <v>850</v>
      </c>
      <c r="V4113" t="s">
        <v>137</v>
      </c>
      <c r="W4113" t="s">
        <v>137</v>
      </c>
      <c r="X4113" t="s">
        <v>176</v>
      </c>
      <c r="Y4113" t="s">
        <v>137</v>
      </c>
      <c r="Z4113" t="s">
        <v>137</v>
      </c>
      <c r="AA4113" t="s">
        <v>137</v>
      </c>
      <c r="AB4113" t="s">
        <v>137</v>
      </c>
      <c r="AC4113" t="s">
        <v>137</v>
      </c>
      <c r="AD4113" s="2"/>
      <c r="AE4113" t="s">
        <v>137</v>
      </c>
      <c r="AF4113" t="s">
        <v>137</v>
      </c>
      <c r="AG4113" t="s">
        <v>137</v>
      </c>
      <c r="AH4113" t="s">
        <v>137</v>
      </c>
      <c r="AI4113" t="s">
        <v>137</v>
      </c>
      <c r="AJ4113" t="s">
        <v>137</v>
      </c>
      <c r="AK4113" t="s">
        <v>137</v>
      </c>
      <c r="AL4113" s="2"/>
      <c r="AM4113" t="s">
        <v>137</v>
      </c>
      <c r="AN4113" t="s">
        <v>137</v>
      </c>
      <c r="AO4113" t="s">
        <v>137</v>
      </c>
      <c r="AP4113" t="s">
        <v>137</v>
      </c>
      <c r="AQ4113" t="s">
        <v>137</v>
      </c>
      <c r="AR4113" t="s">
        <v>137</v>
      </c>
      <c r="AS4113" t="s">
        <v>137</v>
      </c>
      <c r="AT4113" t="s">
        <v>137</v>
      </c>
      <c r="AU4113" t="s">
        <v>137</v>
      </c>
      <c r="AV4113" t="s">
        <v>137</v>
      </c>
      <c r="AW4113" t="s">
        <v>137</v>
      </c>
      <c r="AX4113" t="s">
        <v>137</v>
      </c>
      <c r="AY4113" t="s">
        <v>137</v>
      </c>
      <c r="AZ4113" t="s">
        <v>137</v>
      </c>
      <c r="BA4113" t="s">
        <v>137</v>
      </c>
      <c r="BB4113" t="s">
        <v>137</v>
      </c>
      <c r="BC4113" t="s">
        <v>137</v>
      </c>
      <c r="BD4113" t="s">
        <v>137</v>
      </c>
      <c r="BE4113" t="s">
        <v>137</v>
      </c>
      <c r="BF4113" t="s">
        <v>137</v>
      </c>
      <c r="BG4113" t="s">
        <v>137</v>
      </c>
      <c r="BH4113" t="s">
        <v>137</v>
      </c>
      <c r="BI4113" t="s">
        <v>137</v>
      </c>
      <c r="BJ4113" t="s">
        <v>137</v>
      </c>
      <c r="BK4113" t="s">
        <v>137</v>
      </c>
      <c r="BL4113" t="s">
        <v>137</v>
      </c>
      <c r="BM4113" t="s">
        <v>137</v>
      </c>
      <c r="BN4113" t="s">
        <v>137</v>
      </c>
      <c r="BO4113" t="s">
        <v>137</v>
      </c>
      <c r="BP4113" t="s">
        <v>137</v>
      </c>
      <c r="BQ4113" t="s">
        <v>137</v>
      </c>
      <c r="BR4113" t="s">
        <v>137</v>
      </c>
      <c r="BS4113" t="s">
        <v>137</v>
      </c>
      <c r="BT4113" t="s">
        <v>137</v>
      </c>
      <c r="BU4113" t="s">
        <v>137</v>
      </c>
      <c r="BW4113" t="s">
        <v>137</v>
      </c>
      <c r="BX4113" t="s">
        <v>137</v>
      </c>
      <c r="BY4113" t="s">
        <v>137</v>
      </c>
      <c r="BZ4113" t="s">
        <v>137</v>
      </c>
      <c r="CA4113" t="s">
        <v>137</v>
      </c>
      <c r="CB4113" t="s">
        <v>137</v>
      </c>
      <c r="CC4113" t="s">
        <v>137</v>
      </c>
      <c r="CD4113" t="s">
        <v>137</v>
      </c>
      <c r="CE4113" t="s">
        <v>137</v>
      </c>
      <c r="CF4113" t="s">
        <v>137</v>
      </c>
      <c r="CG4113" t="s">
        <v>137</v>
      </c>
      <c r="CH4113" t="s">
        <v>137</v>
      </c>
      <c r="CI4113" t="s">
        <v>137</v>
      </c>
      <c r="CJ4113" t="s">
        <v>137</v>
      </c>
      <c r="CK4113" t="s">
        <v>137</v>
      </c>
      <c r="CL4113" t="s">
        <v>137</v>
      </c>
      <c r="CM4113" t="s">
        <v>137</v>
      </c>
      <c r="CN4113" t="s">
        <v>137</v>
      </c>
      <c r="CO4113" t="s">
        <v>137</v>
      </c>
      <c r="CP4113" t="s">
        <v>137</v>
      </c>
      <c r="CQ4113" s="1">
        <v>45572.698611111111</v>
      </c>
      <c r="CR4113" s="1">
        <v>45572.698611111111</v>
      </c>
      <c r="CS4113" s="1">
        <v>45572.698611111111</v>
      </c>
      <c r="CT4113" t="s">
        <v>26719</v>
      </c>
      <c r="CU4113" t="s">
        <v>26720</v>
      </c>
      <c r="CV4113" t="s">
        <v>26721</v>
      </c>
      <c r="CW4113" t="s">
        <v>26722</v>
      </c>
      <c r="CX4113" s="3"/>
      <c r="CY4113" s="3"/>
      <c r="CZ4113">
        <v>1</v>
      </c>
      <c r="DA4113" t="s">
        <v>137</v>
      </c>
      <c r="DB4113" t="s">
        <v>137</v>
      </c>
      <c r="DC4113" t="s">
        <v>137</v>
      </c>
      <c r="DD4113" t="s">
        <v>137</v>
      </c>
      <c r="DE4113" t="s">
        <v>137</v>
      </c>
      <c r="DF4113" t="s">
        <v>26723</v>
      </c>
      <c r="DG4113" t="s">
        <v>900</v>
      </c>
      <c r="DH4113" t="s">
        <v>1151</v>
      </c>
      <c r="DI4113" t="s">
        <v>137</v>
      </c>
      <c r="DJ4113" t="s">
        <v>137</v>
      </c>
      <c r="DK4113">
        <v>0</v>
      </c>
      <c r="DL4113" t="s">
        <v>209</v>
      </c>
      <c r="DM4113" t="s">
        <v>137</v>
      </c>
      <c r="DN4113" t="s">
        <v>137</v>
      </c>
      <c r="DO4113" s="1">
        <v>45572.698611111111</v>
      </c>
      <c r="DP4113" s="1"/>
      <c r="DQ4113" t="s">
        <v>150</v>
      </c>
      <c r="DR4113" t="s">
        <v>151</v>
      </c>
      <c r="DS4113" t="s">
        <v>152</v>
      </c>
      <c r="DT4113" t="s">
        <v>137</v>
      </c>
      <c r="DU4113" t="s">
        <v>137</v>
      </c>
      <c r="DV4113" t="s">
        <v>137</v>
      </c>
      <c r="DW4113" t="s">
        <v>137</v>
      </c>
      <c r="DX4113" t="s">
        <v>137</v>
      </c>
      <c r="DY4113" t="s">
        <v>137</v>
      </c>
      <c r="DZ4113" t="s">
        <v>168</v>
      </c>
      <c r="EA4113" t="b">
        <v>0</v>
      </c>
      <c r="EB4113" t="s">
        <v>137</v>
      </c>
    </row>
    <row r="4114" spans="1:132" x14ac:dyDescent="0.25">
      <c r="A4114">
        <v>140534774</v>
      </c>
      <c r="B4114">
        <v>7930</v>
      </c>
      <c r="C4114" t="s">
        <v>192</v>
      </c>
      <c r="D4114" t="s">
        <v>26724</v>
      </c>
      <c r="E4114" t="s">
        <v>134</v>
      </c>
      <c r="F4114" t="s">
        <v>162</v>
      </c>
      <c r="G4114" t="s">
        <v>163</v>
      </c>
      <c r="H4114" t="s">
        <v>137</v>
      </c>
      <c r="I4114" t="s">
        <v>26725</v>
      </c>
      <c r="J4114" t="s">
        <v>13846</v>
      </c>
      <c r="K4114" t="s">
        <v>13847</v>
      </c>
      <c r="L4114" t="s">
        <v>13848</v>
      </c>
      <c r="M4114" t="s">
        <v>137</v>
      </c>
      <c r="N4114" t="s">
        <v>759</v>
      </c>
      <c r="O4114" t="s">
        <v>759</v>
      </c>
      <c r="P4114" s="1"/>
      <c r="Q4114" s="1">
        <v>45541.488888888889</v>
      </c>
      <c r="R4114" s="1">
        <v>45541.488888888889</v>
      </c>
      <c r="S4114" s="1">
        <v>45561.593055555553</v>
      </c>
      <c r="T4114" s="1">
        <v>45561.593055555553</v>
      </c>
      <c r="U4114" t="s">
        <v>760</v>
      </c>
      <c r="V4114" t="s">
        <v>137</v>
      </c>
      <c r="W4114" t="s">
        <v>137</v>
      </c>
      <c r="X4114" t="s">
        <v>360</v>
      </c>
      <c r="Y4114" t="s">
        <v>137</v>
      </c>
      <c r="Z4114" t="s">
        <v>137</v>
      </c>
      <c r="AA4114" t="s">
        <v>137</v>
      </c>
      <c r="AB4114" t="s">
        <v>137</v>
      </c>
      <c r="AC4114" t="s">
        <v>137</v>
      </c>
      <c r="AD4114" s="2"/>
      <c r="AE4114" t="s">
        <v>137</v>
      </c>
      <c r="AF4114" t="s">
        <v>137</v>
      </c>
      <c r="AG4114" t="s">
        <v>137</v>
      </c>
      <c r="AH4114" t="s">
        <v>137</v>
      </c>
      <c r="AI4114" t="s">
        <v>137</v>
      </c>
      <c r="AJ4114" t="s">
        <v>137</v>
      </c>
      <c r="AK4114" t="s">
        <v>137</v>
      </c>
      <c r="AL4114" s="2"/>
      <c r="AM4114" t="s">
        <v>137</v>
      </c>
      <c r="AN4114" t="s">
        <v>137</v>
      </c>
      <c r="AO4114" t="s">
        <v>137</v>
      </c>
      <c r="AP4114" t="s">
        <v>137</v>
      </c>
      <c r="AQ4114" t="s">
        <v>137</v>
      </c>
      <c r="AR4114" t="s">
        <v>137</v>
      </c>
      <c r="AS4114" t="s">
        <v>137</v>
      </c>
      <c r="AT4114" t="s">
        <v>137</v>
      </c>
      <c r="AU4114" t="s">
        <v>137</v>
      </c>
      <c r="AV4114" t="s">
        <v>137</v>
      </c>
      <c r="AW4114" t="s">
        <v>137</v>
      </c>
      <c r="AX4114" t="s">
        <v>137</v>
      </c>
      <c r="AY4114" t="s">
        <v>137</v>
      </c>
      <c r="AZ4114" t="s">
        <v>137</v>
      </c>
      <c r="BA4114" t="s">
        <v>137</v>
      </c>
      <c r="BB4114" t="s">
        <v>137</v>
      </c>
      <c r="BC4114" t="s">
        <v>137</v>
      </c>
      <c r="BD4114" t="s">
        <v>137</v>
      </c>
      <c r="BE4114" t="s">
        <v>137</v>
      </c>
      <c r="BF4114" t="s">
        <v>137</v>
      </c>
      <c r="BG4114" t="s">
        <v>137</v>
      </c>
      <c r="BH4114" t="s">
        <v>137</v>
      </c>
      <c r="BI4114" t="s">
        <v>137</v>
      </c>
      <c r="BJ4114" t="s">
        <v>137</v>
      </c>
      <c r="BK4114" t="s">
        <v>137</v>
      </c>
      <c r="BL4114" t="s">
        <v>137</v>
      </c>
      <c r="BM4114" t="s">
        <v>137</v>
      </c>
      <c r="BN4114" t="s">
        <v>137</v>
      </c>
      <c r="BO4114" t="s">
        <v>137</v>
      </c>
      <c r="BP4114" t="s">
        <v>137</v>
      </c>
      <c r="BQ4114" t="s">
        <v>137</v>
      </c>
      <c r="BR4114" t="s">
        <v>137</v>
      </c>
      <c r="BS4114" t="s">
        <v>137</v>
      </c>
      <c r="BT4114" t="s">
        <v>137</v>
      </c>
      <c r="BU4114" t="s">
        <v>137</v>
      </c>
      <c r="BW4114" t="s">
        <v>137</v>
      </c>
      <c r="BX4114" t="s">
        <v>137</v>
      </c>
      <c r="BY4114" t="s">
        <v>137</v>
      </c>
      <c r="BZ4114" t="s">
        <v>137</v>
      </c>
      <c r="CA4114" t="s">
        <v>137</v>
      </c>
      <c r="CB4114" t="s">
        <v>137</v>
      </c>
      <c r="CC4114" t="s">
        <v>137</v>
      </c>
      <c r="CD4114" t="s">
        <v>137</v>
      </c>
      <c r="CE4114" t="s">
        <v>137</v>
      </c>
      <c r="CF4114" t="s">
        <v>137</v>
      </c>
      <c r="CG4114" t="s">
        <v>137</v>
      </c>
      <c r="CH4114" t="s">
        <v>137</v>
      </c>
      <c r="CI4114" t="s">
        <v>137</v>
      </c>
      <c r="CJ4114" t="s">
        <v>137</v>
      </c>
      <c r="CK4114" t="s">
        <v>137</v>
      </c>
      <c r="CL4114" t="s">
        <v>137</v>
      </c>
      <c r="CM4114" t="s">
        <v>137</v>
      </c>
      <c r="CN4114" t="s">
        <v>137</v>
      </c>
      <c r="CO4114" t="s">
        <v>137</v>
      </c>
      <c r="CP4114" t="s">
        <v>137</v>
      </c>
      <c r="CQ4114" s="1">
        <v>45561.593055555553</v>
      </c>
      <c r="CR4114" s="1">
        <v>45561.593055555553</v>
      </c>
      <c r="CS4114" s="1">
        <v>45561.593055555553</v>
      </c>
      <c r="CT4114" t="s">
        <v>26726</v>
      </c>
      <c r="CU4114" t="s">
        <v>26726</v>
      </c>
      <c r="CV4114" t="s">
        <v>26727</v>
      </c>
      <c r="CW4114" t="s">
        <v>26728</v>
      </c>
      <c r="CX4114" s="3"/>
      <c r="CY4114" s="3"/>
      <c r="CZ4114">
        <v>1</v>
      </c>
      <c r="DA4114" t="s">
        <v>137</v>
      </c>
      <c r="DB4114" t="s">
        <v>137</v>
      </c>
      <c r="DC4114" t="s">
        <v>137</v>
      </c>
      <c r="DD4114" t="s">
        <v>137</v>
      </c>
      <c r="DE4114" t="s">
        <v>137</v>
      </c>
      <c r="DF4114" t="s">
        <v>26729</v>
      </c>
      <c r="DG4114" t="s">
        <v>900</v>
      </c>
      <c r="DH4114" t="s">
        <v>15095</v>
      </c>
      <c r="DI4114" t="s">
        <v>137</v>
      </c>
      <c r="DJ4114" t="s">
        <v>137</v>
      </c>
      <c r="DK4114">
        <v>0</v>
      </c>
      <c r="DL4114" t="s">
        <v>209</v>
      </c>
      <c r="DM4114" t="s">
        <v>26730</v>
      </c>
      <c r="DN4114" t="s">
        <v>137</v>
      </c>
      <c r="DO4114" s="1">
        <v>45561.593055555553</v>
      </c>
      <c r="DP4114" s="1"/>
      <c r="DQ4114" t="s">
        <v>13846</v>
      </c>
      <c r="DR4114" t="s">
        <v>13847</v>
      </c>
      <c r="DS4114" t="s">
        <v>13848</v>
      </c>
      <c r="DT4114" t="s">
        <v>137</v>
      </c>
      <c r="DU4114" t="s">
        <v>137</v>
      </c>
      <c r="DV4114" t="s">
        <v>137</v>
      </c>
      <c r="DW4114" t="s">
        <v>137</v>
      </c>
      <c r="DX4114" t="s">
        <v>137</v>
      </c>
      <c r="DY4114" t="s">
        <v>137</v>
      </c>
      <c r="DZ4114" t="s">
        <v>168</v>
      </c>
      <c r="EA4114" t="b">
        <v>0</v>
      </c>
      <c r="EB4114" t="s">
        <v>137</v>
      </c>
    </row>
    <row r="4115" spans="1:132" x14ac:dyDescent="0.25">
      <c r="A4115">
        <v>140529319</v>
      </c>
      <c r="B4115">
        <v>7929</v>
      </c>
      <c r="C4115" t="s">
        <v>192</v>
      </c>
      <c r="D4115" t="s">
        <v>601</v>
      </c>
      <c r="E4115" t="s">
        <v>134</v>
      </c>
      <c r="F4115" t="s">
        <v>135</v>
      </c>
      <c r="G4115" t="s">
        <v>602</v>
      </c>
      <c r="H4115" t="s">
        <v>601</v>
      </c>
      <c r="I4115" t="s">
        <v>603</v>
      </c>
      <c r="J4115" t="s">
        <v>150</v>
      </c>
      <c r="K4115" t="s">
        <v>151</v>
      </c>
      <c r="L4115" t="s">
        <v>152</v>
      </c>
      <c r="M4115" t="s">
        <v>137</v>
      </c>
      <c r="N4115" t="s">
        <v>625</v>
      </c>
      <c r="O4115" t="s">
        <v>625</v>
      </c>
      <c r="P4115" s="1">
        <v>45541</v>
      </c>
      <c r="Q4115" s="1">
        <v>45541.461805555555</v>
      </c>
      <c r="R4115" s="1">
        <v>45541.461805555555</v>
      </c>
      <c r="S4115" s="1">
        <v>45541.488194444442</v>
      </c>
      <c r="T4115" s="1">
        <v>45541.488194444442</v>
      </c>
      <c r="U4115" t="s">
        <v>3721</v>
      </c>
      <c r="V4115" t="s">
        <v>137</v>
      </c>
      <c r="W4115" t="s">
        <v>137</v>
      </c>
      <c r="X4115" t="s">
        <v>144</v>
      </c>
      <c r="Y4115" t="s">
        <v>199</v>
      </c>
      <c r="Z4115" t="s">
        <v>137</v>
      </c>
      <c r="AA4115" t="s">
        <v>137</v>
      </c>
      <c r="AB4115" t="s">
        <v>137</v>
      </c>
      <c r="AC4115" t="s">
        <v>137</v>
      </c>
      <c r="AD4115" s="2"/>
      <c r="AE4115" t="s">
        <v>137</v>
      </c>
      <c r="AF4115" t="s">
        <v>137</v>
      </c>
      <c r="AG4115" t="s">
        <v>137</v>
      </c>
      <c r="AH4115" t="s">
        <v>137</v>
      </c>
      <c r="AI4115" t="s">
        <v>137</v>
      </c>
      <c r="AJ4115" t="s">
        <v>137</v>
      </c>
      <c r="AK4115" t="s">
        <v>137</v>
      </c>
      <c r="AL4115" s="2"/>
      <c r="AM4115" t="s">
        <v>137</v>
      </c>
      <c r="AN4115" t="s">
        <v>137</v>
      </c>
      <c r="AO4115" t="s">
        <v>137</v>
      </c>
      <c r="AP4115" t="s">
        <v>137</v>
      </c>
      <c r="AQ4115" t="s">
        <v>137</v>
      </c>
      <c r="AR4115" t="s">
        <v>137</v>
      </c>
      <c r="AS4115" t="s">
        <v>137</v>
      </c>
      <c r="AT4115" t="s">
        <v>137</v>
      </c>
      <c r="AU4115" t="s">
        <v>137</v>
      </c>
      <c r="AV4115" t="s">
        <v>137</v>
      </c>
      <c r="AW4115" t="s">
        <v>137</v>
      </c>
      <c r="AX4115" t="s">
        <v>137</v>
      </c>
      <c r="AY4115" t="s">
        <v>137</v>
      </c>
      <c r="AZ4115" t="s">
        <v>137</v>
      </c>
      <c r="BA4115" t="s">
        <v>137</v>
      </c>
      <c r="BB4115" t="s">
        <v>137</v>
      </c>
      <c r="BC4115" t="s">
        <v>137</v>
      </c>
      <c r="BD4115" t="s">
        <v>137</v>
      </c>
      <c r="BE4115" t="s">
        <v>137</v>
      </c>
      <c r="BF4115" t="s">
        <v>137</v>
      </c>
      <c r="BG4115" t="s">
        <v>137</v>
      </c>
      <c r="BH4115" t="s">
        <v>137</v>
      </c>
      <c r="BI4115" t="s">
        <v>137</v>
      </c>
      <c r="BJ4115" t="s">
        <v>137</v>
      </c>
      <c r="BK4115" t="s">
        <v>137</v>
      </c>
      <c r="BL4115" t="s">
        <v>137</v>
      </c>
      <c r="BM4115" t="s">
        <v>137</v>
      </c>
      <c r="BN4115" t="s">
        <v>137</v>
      </c>
      <c r="BO4115" t="s">
        <v>137</v>
      </c>
      <c r="BP4115" t="s">
        <v>26731</v>
      </c>
      <c r="BQ4115" t="s">
        <v>137</v>
      </c>
      <c r="BR4115" t="s">
        <v>137</v>
      </c>
      <c r="BS4115" t="s">
        <v>137</v>
      </c>
      <c r="BT4115" t="s">
        <v>137</v>
      </c>
      <c r="BU4115" t="s">
        <v>137</v>
      </c>
      <c r="BW4115" t="s">
        <v>137</v>
      </c>
      <c r="BX4115" t="s">
        <v>137</v>
      </c>
      <c r="BY4115" t="s">
        <v>137</v>
      </c>
      <c r="BZ4115" t="s">
        <v>137</v>
      </c>
      <c r="CA4115" t="s">
        <v>137</v>
      </c>
      <c r="CB4115" t="s">
        <v>137</v>
      </c>
      <c r="CC4115" t="s">
        <v>137</v>
      </c>
      <c r="CD4115" t="s">
        <v>137</v>
      </c>
      <c r="CE4115" t="s">
        <v>137</v>
      </c>
      <c r="CF4115" t="s">
        <v>137</v>
      </c>
      <c r="CG4115" t="s">
        <v>137</v>
      </c>
      <c r="CH4115" t="s">
        <v>137</v>
      </c>
      <c r="CI4115" t="s">
        <v>137</v>
      </c>
      <c r="CJ4115" t="s">
        <v>137</v>
      </c>
      <c r="CK4115" t="s">
        <v>137</v>
      </c>
      <c r="CL4115" t="s">
        <v>137</v>
      </c>
      <c r="CM4115" t="s">
        <v>137</v>
      </c>
      <c r="CN4115" t="s">
        <v>137</v>
      </c>
      <c r="CO4115" t="s">
        <v>137</v>
      </c>
      <c r="CP4115" t="s">
        <v>137</v>
      </c>
      <c r="CQ4115" s="1">
        <v>45541.488194444442</v>
      </c>
      <c r="CR4115" s="1">
        <v>45541.488194444442</v>
      </c>
      <c r="CS4115" s="1">
        <v>45541.488194444442</v>
      </c>
      <c r="CT4115" t="s">
        <v>26732</v>
      </c>
      <c r="CU4115" t="s">
        <v>26732</v>
      </c>
      <c r="CV4115" t="s">
        <v>26733</v>
      </c>
      <c r="CW4115" t="s">
        <v>26733</v>
      </c>
      <c r="CX4115" s="3"/>
      <c r="CY4115" s="3"/>
      <c r="CZ4115">
        <v>1</v>
      </c>
      <c r="DA4115" t="s">
        <v>26734</v>
      </c>
      <c r="DB4115" t="s">
        <v>137</v>
      </c>
      <c r="DC4115" t="s">
        <v>137</v>
      </c>
      <c r="DD4115" t="s">
        <v>137</v>
      </c>
      <c r="DE4115" t="s">
        <v>137</v>
      </c>
      <c r="DF4115" t="s">
        <v>18201</v>
      </c>
      <c r="DG4115" t="s">
        <v>137</v>
      </c>
      <c r="DH4115" t="s">
        <v>137</v>
      </c>
      <c r="DI4115" t="s">
        <v>137</v>
      </c>
      <c r="DJ4115" t="s">
        <v>137</v>
      </c>
      <c r="DK4115">
        <v>0</v>
      </c>
      <c r="DL4115" t="s">
        <v>209</v>
      </c>
      <c r="DM4115" t="s">
        <v>137</v>
      </c>
      <c r="DN4115" t="s">
        <v>137</v>
      </c>
      <c r="DO4115" s="1">
        <v>45541.488194444442</v>
      </c>
      <c r="DP4115" s="1"/>
      <c r="DQ4115" t="s">
        <v>150</v>
      </c>
      <c r="DR4115" t="s">
        <v>151</v>
      </c>
      <c r="DS4115" t="s">
        <v>152</v>
      </c>
      <c r="DT4115" t="s">
        <v>137</v>
      </c>
      <c r="DU4115" t="s">
        <v>137</v>
      </c>
      <c r="DV4115" t="s">
        <v>137</v>
      </c>
      <c r="DW4115" t="s">
        <v>137</v>
      </c>
      <c r="DX4115" t="s">
        <v>26735</v>
      </c>
      <c r="DY4115" t="s">
        <v>137</v>
      </c>
      <c r="DZ4115" t="s">
        <v>148</v>
      </c>
      <c r="EA4115" t="b">
        <v>0</v>
      </c>
      <c r="EB4115" t="s">
        <v>137</v>
      </c>
    </row>
    <row r="4116" spans="1:132" x14ac:dyDescent="0.25">
      <c r="A4116">
        <v>140518870</v>
      </c>
      <c r="B4116">
        <v>7928</v>
      </c>
      <c r="C4116" t="s">
        <v>192</v>
      </c>
      <c r="D4116" t="s">
        <v>133</v>
      </c>
      <c r="E4116" t="s">
        <v>134</v>
      </c>
      <c r="F4116" t="s">
        <v>135</v>
      </c>
      <c r="G4116" t="s">
        <v>136</v>
      </c>
      <c r="H4116" t="s">
        <v>137</v>
      </c>
      <c r="I4116" t="s">
        <v>138</v>
      </c>
      <c r="J4116" t="s">
        <v>1616</v>
      </c>
      <c r="K4116" t="s">
        <v>1617</v>
      </c>
      <c r="L4116" t="s">
        <v>1618</v>
      </c>
      <c r="M4116" t="s">
        <v>137</v>
      </c>
      <c r="N4116" t="s">
        <v>1331</v>
      </c>
      <c r="O4116" t="s">
        <v>1331</v>
      </c>
      <c r="P4116" s="1"/>
      <c r="Q4116" s="1">
        <v>45541.408333333333</v>
      </c>
      <c r="R4116" s="1">
        <v>45541.408333333333</v>
      </c>
      <c r="S4116" s="1">
        <v>45546.68472222222</v>
      </c>
      <c r="T4116" s="1">
        <v>45546.68472222222</v>
      </c>
      <c r="U4116" t="s">
        <v>21193</v>
      </c>
      <c r="V4116" t="s">
        <v>137</v>
      </c>
      <c r="W4116" t="s">
        <v>137</v>
      </c>
      <c r="X4116" t="s">
        <v>432</v>
      </c>
      <c r="Y4116" t="s">
        <v>1276</v>
      </c>
      <c r="Z4116" t="s">
        <v>137</v>
      </c>
      <c r="AA4116" t="s">
        <v>137</v>
      </c>
      <c r="AB4116" t="s">
        <v>137</v>
      </c>
      <c r="AC4116" t="s">
        <v>137</v>
      </c>
      <c r="AD4116" s="2"/>
      <c r="AE4116" t="s">
        <v>137</v>
      </c>
      <c r="AF4116" t="s">
        <v>137</v>
      </c>
      <c r="AG4116" t="s">
        <v>137</v>
      </c>
      <c r="AH4116" t="s">
        <v>137</v>
      </c>
      <c r="AI4116" t="s">
        <v>137</v>
      </c>
      <c r="AJ4116" t="s">
        <v>137</v>
      </c>
      <c r="AK4116" t="s">
        <v>137</v>
      </c>
      <c r="AL4116" s="2"/>
      <c r="AM4116" t="s">
        <v>137</v>
      </c>
      <c r="AN4116" t="s">
        <v>137</v>
      </c>
      <c r="AO4116" t="s">
        <v>137</v>
      </c>
      <c r="AP4116" t="s">
        <v>137</v>
      </c>
      <c r="AQ4116" t="s">
        <v>137</v>
      </c>
      <c r="AR4116" t="s">
        <v>137</v>
      </c>
      <c r="AS4116" t="s">
        <v>137</v>
      </c>
      <c r="AT4116" t="s">
        <v>137</v>
      </c>
      <c r="AU4116" t="s">
        <v>137</v>
      </c>
      <c r="AV4116" t="s">
        <v>137</v>
      </c>
      <c r="AW4116" t="s">
        <v>137</v>
      </c>
      <c r="AX4116" t="s">
        <v>137</v>
      </c>
      <c r="AY4116" t="s">
        <v>137</v>
      </c>
      <c r="AZ4116" t="s">
        <v>137</v>
      </c>
      <c r="BA4116" t="s">
        <v>137</v>
      </c>
      <c r="BB4116" t="s">
        <v>137</v>
      </c>
      <c r="BC4116" t="s">
        <v>137</v>
      </c>
      <c r="BD4116" t="s">
        <v>137</v>
      </c>
      <c r="BE4116" t="s">
        <v>137</v>
      </c>
      <c r="BF4116" t="s">
        <v>137</v>
      </c>
      <c r="BG4116" t="s">
        <v>137</v>
      </c>
      <c r="BH4116" t="s">
        <v>137</v>
      </c>
      <c r="BI4116" t="s">
        <v>137</v>
      </c>
      <c r="BJ4116" t="s">
        <v>137</v>
      </c>
      <c r="BK4116" t="s">
        <v>137</v>
      </c>
      <c r="BL4116" t="s">
        <v>137</v>
      </c>
      <c r="BM4116" t="s">
        <v>137</v>
      </c>
      <c r="BN4116" t="s">
        <v>137</v>
      </c>
      <c r="BO4116" t="s">
        <v>137</v>
      </c>
      <c r="BP4116" t="s">
        <v>26736</v>
      </c>
      <c r="BQ4116" t="s">
        <v>137</v>
      </c>
      <c r="BR4116" t="s">
        <v>137</v>
      </c>
      <c r="BS4116" t="s">
        <v>137</v>
      </c>
      <c r="BT4116" t="s">
        <v>137</v>
      </c>
      <c r="BU4116" t="s">
        <v>137</v>
      </c>
      <c r="BW4116" t="s">
        <v>137</v>
      </c>
      <c r="BX4116" t="s">
        <v>137</v>
      </c>
      <c r="BY4116" t="s">
        <v>137</v>
      </c>
      <c r="BZ4116" t="s">
        <v>137</v>
      </c>
      <c r="CA4116" t="s">
        <v>137</v>
      </c>
      <c r="CB4116" t="s">
        <v>137</v>
      </c>
      <c r="CC4116" t="s">
        <v>137</v>
      </c>
      <c r="CD4116" t="s">
        <v>137</v>
      </c>
      <c r="CE4116" t="s">
        <v>137</v>
      </c>
      <c r="CF4116" t="s">
        <v>137</v>
      </c>
      <c r="CG4116" t="s">
        <v>137</v>
      </c>
      <c r="CH4116" t="s">
        <v>137</v>
      </c>
      <c r="CI4116" t="s">
        <v>137</v>
      </c>
      <c r="CJ4116" t="s">
        <v>137</v>
      </c>
      <c r="CK4116" t="s">
        <v>137</v>
      </c>
      <c r="CL4116" t="s">
        <v>137</v>
      </c>
      <c r="CM4116" t="s">
        <v>137</v>
      </c>
      <c r="CN4116" t="s">
        <v>137</v>
      </c>
      <c r="CO4116" t="s">
        <v>137</v>
      </c>
      <c r="CP4116" t="s">
        <v>137</v>
      </c>
      <c r="CQ4116" s="1">
        <v>45546.68472222222</v>
      </c>
      <c r="CR4116" s="1">
        <v>45546.68472222222</v>
      </c>
      <c r="CS4116" s="1">
        <v>45546.68472222222</v>
      </c>
      <c r="CT4116" t="s">
        <v>26737</v>
      </c>
      <c r="CU4116" t="s">
        <v>26738</v>
      </c>
      <c r="CV4116" t="s">
        <v>26739</v>
      </c>
      <c r="CW4116" t="s">
        <v>26740</v>
      </c>
      <c r="CX4116" s="3"/>
      <c r="CY4116" s="3"/>
      <c r="CZ4116">
        <v>1</v>
      </c>
      <c r="DA4116" t="s">
        <v>26741</v>
      </c>
      <c r="DB4116" t="s">
        <v>137</v>
      </c>
      <c r="DC4116" t="s">
        <v>137</v>
      </c>
      <c r="DD4116" t="s">
        <v>137</v>
      </c>
      <c r="DE4116" t="s">
        <v>137</v>
      </c>
      <c r="DF4116" t="s">
        <v>26742</v>
      </c>
      <c r="DG4116" t="s">
        <v>137</v>
      </c>
      <c r="DH4116" t="s">
        <v>137</v>
      </c>
      <c r="DI4116" t="s">
        <v>137</v>
      </c>
      <c r="DJ4116" t="s">
        <v>137</v>
      </c>
      <c r="DK4116">
        <v>0</v>
      </c>
      <c r="DL4116" t="s">
        <v>209</v>
      </c>
      <c r="DM4116" t="s">
        <v>137</v>
      </c>
      <c r="DN4116" t="s">
        <v>137</v>
      </c>
      <c r="DO4116" s="1">
        <v>45546.68472222222</v>
      </c>
      <c r="DP4116" s="1"/>
      <c r="DQ4116" t="s">
        <v>557</v>
      </c>
      <c r="DR4116" t="s">
        <v>558</v>
      </c>
      <c r="DS4116" t="s">
        <v>559</v>
      </c>
      <c r="DT4116" t="s">
        <v>137</v>
      </c>
      <c r="DU4116" t="s">
        <v>137</v>
      </c>
      <c r="DV4116" t="s">
        <v>137</v>
      </c>
      <c r="DW4116" t="s">
        <v>137</v>
      </c>
      <c r="DX4116" t="s">
        <v>137</v>
      </c>
      <c r="DY4116" t="s">
        <v>137</v>
      </c>
      <c r="DZ4116" t="s">
        <v>148</v>
      </c>
      <c r="EA4116" t="b">
        <v>0</v>
      </c>
      <c r="EB4116" t="s">
        <v>137</v>
      </c>
    </row>
    <row r="4117" spans="1:132" x14ac:dyDescent="0.25">
      <c r="A4117">
        <v>140514501</v>
      </c>
      <c r="B4117">
        <v>7927</v>
      </c>
      <c r="C4117" t="s">
        <v>192</v>
      </c>
      <c r="D4117" t="s">
        <v>26743</v>
      </c>
      <c r="E4117" t="s">
        <v>134</v>
      </c>
      <c r="F4117" t="s">
        <v>162</v>
      </c>
      <c r="G4117" t="s">
        <v>163</v>
      </c>
      <c r="H4117" t="s">
        <v>137</v>
      </c>
      <c r="I4117" t="s">
        <v>26744</v>
      </c>
      <c r="J4117" t="s">
        <v>557</v>
      </c>
      <c r="K4117" t="s">
        <v>558</v>
      </c>
      <c r="L4117" t="s">
        <v>559</v>
      </c>
      <c r="M4117" t="s">
        <v>137</v>
      </c>
      <c r="N4117" t="s">
        <v>505</v>
      </c>
      <c r="O4117" t="s">
        <v>505</v>
      </c>
      <c r="P4117" s="1"/>
      <c r="Q4117" s="1">
        <v>45541.384027777778</v>
      </c>
      <c r="R4117" s="1">
        <v>45541.384027777778</v>
      </c>
      <c r="S4117" s="1">
        <v>45548.39166666667</v>
      </c>
      <c r="T4117" s="1">
        <v>45548.39166666667</v>
      </c>
      <c r="U4117" t="s">
        <v>5255</v>
      </c>
      <c r="V4117" t="s">
        <v>137</v>
      </c>
      <c r="W4117" t="s">
        <v>137</v>
      </c>
      <c r="X4117" t="s">
        <v>231</v>
      </c>
      <c r="Y4117" t="s">
        <v>361</v>
      </c>
      <c r="Z4117" t="s">
        <v>137</v>
      </c>
      <c r="AA4117" t="s">
        <v>137</v>
      </c>
      <c r="AB4117" t="s">
        <v>137</v>
      </c>
      <c r="AC4117" t="s">
        <v>137</v>
      </c>
      <c r="AD4117" s="2"/>
      <c r="AE4117" t="s">
        <v>137</v>
      </c>
      <c r="AF4117" t="s">
        <v>137</v>
      </c>
      <c r="AG4117" t="s">
        <v>137</v>
      </c>
      <c r="AH4117" t="s">
        <v>137</v>
      </c>
      <c r="AI4117" t="s">
        <v>137</v>
      </c>
      <c r="AJ4117" t="s">
        <v>137</v>
      </c>
      <c r="AK4117" t="s">
        <v>137</v>
      </c>
      <c r="AL4117" s="2"/>
      <c r="AM4117" t="s">
        <v>137</v>
      </c>
      <c r="AN4117" t="s">
        <v>137</v>
      </c>
      <c r="AO4117" t="s">
        <v>137</v>
      </c>
      <c r="AP4117" t="s">
        <v>137</v>
      </c>
      <c r="AQ4117" t="s">
        <v>137</v>
      </c>
      <c r="AR4117" t="s">
        <v>137</v>
      </c>
      <c r="AS4117" t="s">
        <v>137</v>
      </c>
      <c r="AT4117" t="s">
        <v>137</v>
      </c>
      <c r="AU4117" t="s">
        <v>137</v>
      </c>
      <c r="AV4117" t="s">
        <v>137</v>
      </c>
      <c r="AW4117" t="s">
        <v>137</v>
      </c>
      <c r="AX4117" t="s">
        <v>137</v>
      </c>
      <c r="AY4117" t="s">
        <v>137</v>
      </c>
      <c r="AZ4117" t="s">
        <v>137</v>
      </c>
      <c r="BA4117" t="s">
        <v>137</v>
      </c>
      <c r="BB4117" t="s">
        <v>137</v>
      </c>
      <c r="BC4117" t="s">
        <v>137</v>
      </c>
      <c r="BD4117" t="s">
        <v>137</v>
      </c>
      <c r="BE4117" t="s">
        <v>137</v>
      </c>
      <c r="BF4117" t="s">
        <v>137</v>
      </c>
      <c r="BG4117" t="s">
        <v>137</v>
      </c>
      <c r="BH4117" t="s">
        <v>137</v>
      </c>
      <c r="BI4117" t="s">
        <v>137</v>
      </c>
      <c r="BJ4117" t="s">
        <v>137</v>
      </c>
      <c r="BK4117" t="s">
        <v>137</v>
      </c>
      <c r="BL4117" t="s">
        <v>137</v>
      </c>
      <c r="BM4117" t="s">
        <v>137</v>
      </c>
      <c r="BN4117" t="s">
        <v>137</v>
      </c>
      <c r="BO4117" t="s">
        <v>137</v>
      </c>
      <c r="BP4117" t="s">
        <v>137</v>
      </c>
      <c r="BQ4117" t="s">
        <v>137</v>
      </c>
      <c r="BR4117" t="s">
        <v>137</v>
      </c>
      <c r="BS4117" t="s">
        <v>137</v>
      </c>
      <c r="BT4117" t="s">
        <v>137</v>
      </c>
      <c r="BU4117" t="s">
        <v>137</v>
      </c>
      <c r="BW4117" t="s">
        <v>137</v>
      </c>
      <c r="BX4117" t="s">
        <v>137</v>
      </c>
      <c r="BY4117" t="s">
        <v>137</v>
      </c>
      <c r="BZ4117" t="s">
        <v>137</v>
      </c>
      <c r="CA4117" t="s">
        <v>137</v>
      </c>
      <c r="CB4117" t="s">
        <v>137</v>
      </c>
      <c r="CC4117" t="s">
        <v>137</v>
      </c>
      <c r="CD4117" t="s">
        <v>137</v>
      </c>
      <c r="CE4117" t="s">
        <v>137</v>
      </c>
      <c r="CF4117" t="s">
        <v>137</v>
      </c>
      <c r="CG4117" t="s">
        <v>137</v>
      </c>
      <c r="CH4117" t="s">
        <v>137</v>
      </c>
      <c r="CI4117" t="s">
        <v>137</v>
      </c>
      <c r="CJ4117" t="s">
        <v>137</v>
      </c>
      <c r="CK4117" t="s">
        <v>137</v>
      </c>
      <c r="CL4117" t="s">
        <v>137</v>
      </c>
      <c r="CM4117" t="s">
        <v>137</v>
      </c>
      <c r="CN4117" t="s">
        <v>137</v>
      </c>
      <c r="CO4117" t="s">
        <v>137</v>
      </c>
      <c r="CP4117" t="s">
        <v>137</v>
      </c>
      <c r="CQ4117" s="1">
        <v>45548.39166666667</v>
      </c>
      <c r="CR4117" s="1">
        <v>45548.39166666667</v>
      </c>
      <c r="CS4117" s="1">
        <v>45548.39166666667</v>
      </c>
      <c r="CT4117" t="s">
        <v>15900</v>
      </c>
      <c r="CU4117" t="s">
        <v>15900</v>
      </c>
      <c r="CV4117" t="s">
        <v>26745</v>
      </c>
      <c r="CW4117" t="s">
        <v>26746</v>
      </c>
      <c r="CX4117" s="3"/>
      <c r="CY4117" s="3"/>
      <c r="CZ4117">
        <v>1</v>
      </c>
      <c r="DA4117" t="s">
        <v>137</v>
      </c>
      <c r="DB4117" t="s">
        <v>137</v>
      </c>
      <c r="DC4117" t="s">
        <v>137</v>
      </c>
      <c r="DD4117" t="s">
        <v>137</v>
      </c>
      <c r="DE4117" t="s">
        <v>137</v>
      </c>
      <c r="DF4117" t="s">
        <v>26747</v>
      </c>
      <c r="DG4117" t="s">
        <v>900</v>
      </c>
      <c r="DH4117" t="s">
        <v>3650</v>
      </c>
      <c r="DI4117" t="s">
        <v>137</v>
      </c>
      <c r="DJ4117" t="s">
        <v>137</v>
      </c>
      <c r="DK4117">
        <v>0</v>
      </c>
      <c r="DL4117" t="s">
        <v>209</v>
      </c>
      <c r="DM4117" t="s">
        <v>137</v>
      </c>
      <c r="DN4117" t="s">
        <v>137</v>
      </c>
      <c r="DO4117" s="1">
        <v>45548.39166666667</v>
      </c>
      <c r="DP4117" s="1"/>
      <c r="DQ4117" t="s">
        <v>557</v>
      </c>
      <c r="DR4117" t="s">
        <v>558</v>
      </c>
      <c r="DS4117" t="s">
        <v>559</v>
      </c>
      <c r="DT4117" t="s">
        <v>137</v>
      </c>
      <c r="DU4117" t="s">
        <v>137</v>
      </c>
      <c r="DV4117" t="s">
        <v>137</v>
      </c>
      <c r="DW4117" t="s">
        <v>137</v>
      </c>
      <c r="DX4117" t="s">
        <v>25040</v>
      </c>
      <c r="DY4117" t="s">
        <v>137</v>
      </c>
      <c r="DZ4117" t="s">
        <v>168</v>
      </c>
      <c r="EA4117" t="b">
        <v>0</v>
      </c>
      <c r="EB4117" t="s">
        <v>137</v>
      </c>
    </row>
    <row r="4118" spans="1:132" x14ac:dyDescent="0.25">
      <c r="A4118">
        <v>140514403</v>
      </c>
      <c r="B4118">
        <v>7926</v>
      </c>
      <c r="C4118" t="s">
        <v>192</v>
      </c>
      <c r="D4118" t="s">
        <v>26748</v>
      </c>
      <c r="E4118" t="s">
        <v>134</v>
      </c>
      <c r="F4118" t="s">
        <v>162</v>
      </c>
      <c r="G4118" t="s">
        <v>163</v>
      </c>
      <c r="H4118" t="s">
        <v>137</v>
      </c>
      <c r="I4118" t="s">
        <v>26749</v>
      </c>
      <c r="J4118" t="s">
        <v>13846</v>
      </c>
      <c r="K4118" t="s">
        <v>13847</v>
      </c>
      <c r="L4118" t="s">
        <v>13848</v>
      </c>
      <c r="M4118" t="s">
        <v>137</v>
      </c>
      <c r="N4118" t="s">
        <v>16855</v>
      </c>
      <c r="O4118" t="s">
        <v>16855</v>
      </c>
      <c r="P4118" s="1"/>
      <c r="Q4118" s="1">
        <v>45541.383333333331</v>
      </c>
      <c r="R4118" s="1">
        <v>45541.383333333331</v>
      </c>
      <c r="S4118" s="1">
        <v>45561.398611111108</v>
      </c>
      <c r="T4118" s="1">
        <v>45561.398611111108</v>
      </c>
      <c r="U4118" t="s">
        <v>166</v>
      </c>
      <c r="V4118" t="s">
        <v>137</v>
      </c>
      <c r="W4118" t="s">
        <v>137</v>
      </c>
      <c r="X4118" t="s">
        <v>137</v>
      </c>
      <c r="Y4118" t="s">
        <v>137</v>
      </c>
      <c r="Z4118" t="s">
        <v>137</v>
      </c>
      <c r="AA4118" t="s">
        <v>137</v>
      </c>
      <c r="AB4118" t="s">
        <v>137</v>
      </c>
      <c r="AC4118" t="s">
        <v>137</v>
      </c>
      <c r="AD4118" s="2"/>
      <c r="AE4118" t="s">
        <v>137</v>
      </c>
      <c r="AF4118" t="s">
        <v>137</v>
      </c>
      <c r="AG4118" t="s">
        <v>137</v>
      </c>
      <c r="AH4118" t="s">
        <v>137</v>
      </c>
      <c r="AI4118" t="s">
        <v>137</v>
      </c>
      <c r="AJ4118" t="s">
        <v>137</v>
      </c>
      <c r="AK4118" t="s">
        <v>137</v>
      </c>
      <c r="AL4118" s="2"/>
      <c r="AM4118" t="s">
        <v>137</v>
      </c>
      <c r="AN4118" t="s">
        <v>137</v>
      </c>
      <c r="AO4118" t="s">
        <v>137</v>
      </c>
      <c r="AP4118" t="s">
        <v>137</v>
      </c>
      <c r="AQ4118" t="s">
        <v>137</v>
      </c>
      <c r="AR4118" t="s">
        <v>137</v>
      </c>
      <c r="AS4118" t="s">
        <v>137</v>
      </c>
      <c r="AT4118" t="s">
        <v>137</v>
      </c>
      <c r="AU4118" t="s">
        <v>137</v>
      </c>
      <c r="AV4118" t="s">
        <v>137</v>
      </c>
      <c r="AW4118" t="s">
        <v>137</v>
      </c>
      <c r="AX4118" t="s">
        <v>137</v>
      </c>
      <c r="AY4118" t="s">
        <v>137</v>
      </c>
      <c r="AZ4118" t="s">
        <v>137</v>
      </c>
      <c r="BA4118" t="s">
        <v>137</v>
      </c>
      <c r="BB4118" t="s">
        <v>137</v>
      </c>
      <c r="BC4118" t="s">
        <v>137</v>
      </c>
      <c r="BD4118" t="s">
        <v>137</v>
      </c>
      <c r="BE4118" t="s">
        <v>137</v>
      </c>
      <c r="BF4118" t="s">
        <v>137</v>
      </c>
      <c r="BG4118" t="s">
        <v>137</v>
      </c>
      <c r="BH4118" t="s">
        <v>137</v>
      </c>
      <c r="BI4118" t="s">
        <v>137</v>
      </c>
      <c r="BJ4118" t="s">
        <v>137</v>
      </c>
      <c r="BK4118" t="s">
        <v>137</v>
      </c>
      <c r="BL4118" t="s">
        <v>137</v>
      </c>
      <c r="BM4118" t="s">
        <v>137</v>
      </c>
      <c r="BN4118" t="s">
        <v>137</v>
      </c>
      <c r="BO4118" t="s">
        <v>137</v>
      </c>
      <c r="BP4118" t="s">
        <v>137</v>
      </c>
      <c r="BQ4118" t="s">
        <v>137</v>
      </c>
      <c r="BR4118" t="s">
        <v>137</v>
      </c>
      <c r="BS4118" t="s">
        <v>137</v>
      </c>
      <c r="BT4118" t="s">
        <v>137</v>
      </c>
      <c r="BU4118" t="s">
        <v>137</v>
      </c>
      <c r="BW4118" t="s">
        <v>137</v>
      </c>
      <c r="BX4118" t="s">
        <v>137</v>
      </c>
      <c r="BY4118" t="s">
        <v>137</v>
      </c>
      <c r="BZ4118" t="s">
        <v>137</v>
      </c>
      <c r="CA4118" t="s">
        <v>137</v>
      </c>
      <c r="CB4118" t="s">
        <v>137</v>
      </c>
      <c r="CC4118" t="s">
        <v>137</v>
      </c>
      <c r="CD4118" t="s">
        <v>137</v>
      </c>
      <c r="CE4118" t="s">
        <v>137</v>
      </c>
      <c r="CF4118" t="s">
        <v>137</v>
      </c>
      <c r="CG4118" t="s">
        <v>137</v>
      </c>
      <c r="CH4118" t="s">
        <v>137</v>
      </c>
      <c r="CI4118" t="s">
        <v>137</v>
      </c>
      <c r="CJ4118" t="s">
        <v>137</v>
      </c>
      <c r="CK4118" t="s">
        <v>137</v>
      </c>
      <c r="CL4118" t="s">
        <v>137</v>
      </c>
      <c r="CM4118" t="s">
        <v>137</v>
      </c>
      <c r="CN4118" t="s">
        <v>137</v>
      </c>
      <c r="CO4118" t="s">
        <v>26750</v>
      </c>
      <c r="CP4118" t="s">
        <v>26751</v>
      </c>
      <c r="CQ4118" s="1">
        <v>45561.398611111108</v>
      </c>
      <c r="CR4118" s="1">
        <v>45561.398611111108</v>
      </c>
      <c r="CS4118" s="1">
        <v>45561.398611111108</v>
      </c>
      <c r="CT4118" t="s">
        <v>12648</v>
      </c>
      <c r="CU4118" t="s">
        <v>12648</v>
      </c>
      <c r="CV4118" t="s">
        <v>26752</v>
      </c>
      <c r="CW4118" t="s">
        <v>26753</v>
      </c>
      <c r="CX4118" s="3"/>
      <c r="CY4118" s="3"/>
      <c r="CZ4118">
        <v>3</v>
      </c>
      <c r="DA4118" t="s">
        <v>137</v>
      </c>
      <c r="DB4118" t="s">
        <v>137</v>
      </c>
      <c r="DC4118" t="s">
        <v>137</v>
      </c>
      <c r="DD4118" t="s">
        <v>137</v>
      </c>
      <c r="DE4118" t="s">
        <v>137</v>
      </c>
      <c r="DF4118" t="s">
        <v>26754</v>
      </c>
      <c r="DG4118" t="s">
        <v>900</v>
      </c>
      <c r="DH4118" t="s">
        <v>15095</v>
      </c>
      <c r="DI4118" t="s">
        <v>137</v>
      </c>
      <c r="DJ4118" t="s">
        <v>137</v>
      </c>
      <c r="DK4118">
        <v>0</v>
      </c>
      <c r="DL4118" t="s">
        <v>209</v>
      </c>
      <c r="DM4118" t="s">
        <v>26755</v>
      </c>
      <c r="DN4118" t="s">
        <v>137</v>
      </c>
      <c r="DO4118" s="1">
        <v>45561.398611111108</v>
      </c>
      <c r="DP4118" s="1"/>
      <c r="DQ4118" t="s">
        <v>13846</v>
      </c>
      <c r="DR4118" t="s">
        <v>13847</v>
      </c>
      <c r="DS4118" t="s">
        <v>13848</v>
      </c>
      <c r="DT4118" t="s">
        <v>137</v>
      </c>
      <c r="DU4118" t="s">
        <v>137</v>
      </c>
      <c r="DV4118" t="s">
        <v>137</v>
      </c>
      <c r="DW4118" t="s">
        <v>137</v>
      </c>
      <c r="DX4118" t="s">
        <v>137</v>
      </c>
      <c r="DY4118" t="s">
        <v>137</v>
      </c>
      <c r="DZ4118" t="s">
        <v>168</v>
      </c>
      <c r="EA4118" t="b">
        <v>0</v>
      </c>
      <c r="EB4118" t="s">
        <v>137</v>
      </c>
    </row>
    <row r="4119" spans="1:132" x14ac:dyDescent="0.25">
      <c r="A4119">
        <v>140512831</v>
      </c>
      <c r="B4119">
        <v>7925</v>
      </c>
      <c r="C4119" t="s">
        <v>192</v>
      </c>
      <c r="D4119" t="s">
        <v>26756</v>
      </c>
      <c r="E4119" t="s">
        <v>134</v>
      </c>
      <c r="F4119" t="s">
        <v>162</v>
      </c>
      <c r="G4119" t="s">
        <v>163</v>
      </c>
      <c r="H4119" t="s">
        <v>137</v>
      </c>
      <c r="I4119" t="s">
        <v>26757</v>
      </c>
      <c r="J4119" t="s">
        <v>150</v>
      </c>
      <c r="K4119" t="s">
        <v>151</v>
      </c>
      <c r="L4119" t="s">
        <v>152</v>
      </c>
      <c r="M4119" t="s">
        <v>137</v>
      </c>
      <c r="N4119" t="s">
        <v>6632</v>
      </c>
      <c r="O4119" t="s">
        <v>6632</v>
      </c>
      <c r="P4119" s="1"/>
      <c r="Q4119" s="1">
        <v>45541.375</v>
      </c>
      <c r="R4119" s="1">
        <v>45541.375</v>
      </c>
      <c r="S4119" s="1">
        <v>45559.568055555559</v>
      </c>
      <c r="T4119" s="1">
        <v>45559.568055555559</v>
      </c>
      <c r="U4119" t="s">
        <v>166</v>
      </c>
      <c r="V4119" t="s">
        <v>137</v>
      </c>
      <c r="W4119" t="s">
        <v>137</v>
      </c>
      <c r="X4119" t="s">
        <v>137</v>
      </c>
      <c r="Y4119" t="s">
        <v>137</v>
      </c>
      <c r="Z4119" t="s">
        <v>137</v>
      </c>
      <c r="AA4119" t="s">
        <v>137</v>
      </c>
      <c r="AB4119" t="s">
        <v>137</v>
      </c>
      <c r="AC4119" t="s">
        <v>137</v>
      </c>
      <c r="AD4119" s="2"/>
      <c r="AE4119" t="s">
        <v>137</v>
      </c>
      <c r="AF4119" t="s">
        <v>137</v>
      </c>
      <c r="AG4119" t="s">
        <v>137</v>
      </c>
      <c r="AH4119" t="s">
        <v>137</v>
      </c>
      <c r="AI4119" t="s">
        <v>137</v>
      </c>
      <c r="AJ4119" t="s">
        <v>137</v>
      </c>
      <c r="AK4119" t="s">
        <v>137</v>
      </c>
      <c r="AL4119" s="2"/>
      <c r="AM4119" t="s">
        <v>137</v>
      </c>
      <c r="AN4119" t="s">
        <v>137</v>
      </c>
      <c r="AO4119" t="s">
        <v>137</v>
      </c>
      <c r="AP4119" t="s">
        <v>137</v>
      </c>
      <c r="AQ4119" t="s">
        <v>137</v>
      </c>
      <c r="AR4119" t="s">
        <v>137</v>
      </c>
      <c r="AS4119" t="s">
        <v>137</v>
      </c>
      <c r="AT4119" t="s">
        <v>137</v>
      </c>
      <c r="AU4119" t="s">
        <v>137</v>
      </c>
      <c r="AV4119" t="s">
        <v>137</v>
      </c>
      <c r="AW4119" t="s">
        <v>137</v>
      </c>
      <c r="AX4119" t="s">
        <v>137</v>
      </c>
      <c r="AY4119" t="s">
        <v>137</v>
      </c>
      <c r="AZ4119" t="s">
        <v>137</v>
      </c>
      <c r="BA4119" t="s">
        <v>137</v>
      </c>
      <c r="BB4119" t="s">
        <v>137</v>
      </c>
      <c r="BC4119" t="s">
        <v>137</v>
      </c>
      <c r="BD4119" t="s">
        <v>137</v>
      </c>
      <c r="BE4119" t="s">
        <v>137</v>
      </c>
      <c r="BF4119" t="s">
        <v>137</v>
      </c>
      <c r="BG4119" t="s">
        <v>137</v>
      </c>
      <c r="BH4119" t="s">
        <v>137</v>
      </c>
      <c r="BI4119" t="s">
        <v>137</v>
      </c>
      <c r="BJ4119" t="s">
        <v>137</v>
      </c>
      <c r="BK4119" t="s">
        <v>137</v>
      </c>
      <c r="BL4119" t="s">
        <v>137</v>
      </c>
      <c r="BM4119" t="s">
        <v>137</v>
      </c>
      <c r="BN4119" t="s">
        <v>137</v>
      </c>
      <c r="BO4119" t="s">
        <v>137</v>
      </c>
      <c r="BP4119" t="s">
        <v>137</v>
      </c>
      <c r="BQ4119" t="s">
        <v>137</v>
      </c>
      <c r="BR4119" t="s">
        <v>137</v>
      </c>
      <c r="BS4119" t="s">
        <v>137</v>
      </c>
      <c r="BT4119" t="s">
        <v>137</v>
      </c>
      <c r="BU4119" t="s">
        <v>137</v>
      </c>
      <c r="BW4119" t="s">
        <v>137</v>
      </c>
      <c r="BX4119" t="s">
        <v>137</v>
      </c>
      <c r="BY4119" t="s">
        <v>137</v>
      </c>
      <c r="BZ4119" t="s">
        <v>137</v>
      </c>
      <c r="CA4119" t="s">
        <v>137</v>
      </c>
      <c r="CB4119" t="s">
        <v>137</v>
      </c>
      <c r="CC4119" t="s">
        <v>137</v>
      </c>
      <c r="CD4119" t="s">
        <v>137</v>
      </c>
      <c r="CE4119" t="s">
        <v>137</v>
      </c>
      <c r="CF4119" t="s">
        <v>137</v>
      </c>
      <c r="CG4119" t="s">
        <v>137</v>
      </c>
      <c r="CH4119" t="s">
        <v>137</v>
      </c>
      <c r="CI4119" t="s">
        <v>137</v>
      </c>
      <c r="CJ4119" t="s">
        <v>137</v>
      </c>
      <c r="CK4119" t="s">
        <v>137</v>
      </c>
      <c r="CL4119" t="s">
        <v>137</v>
      </c>
      <c r="CM4119" t="s">
        <v>137</v>
      </c>
      <c r="CN4119" t="s">
        <v>137</v>
      </c>
      <c r="CO4119" t="s">
        <v>137</v>
      </c>
      <c r="CP4119" t="s">
        <v>137</v>
      </c>
      <c r="CQ4119" s="1">
        <v>45559.568055555559</v>
      </c>
      <c r="CR4119" s="1">
        <v>45559.568055555559</v>
      </c>
      <c r="CS4119" s="1">
        <v>45559.568055555559</v>
      </c>
      <c r="CT4119" t="s">
        <v>26758</v>
      </c>
      <c r="CU4119" t="s">
        <v>26759</v>
      </c>
      <c r="CV4119" t="s">
        <v>26760</v>
      </c>
      <c r="CW4119" t="s">
        <v>26761</v>
      </c>
      <c r="CX4119" s="3"/>
      <c r="CY4119" s="3"/>
      <c r="CZ4119">
        <v>1</v>
      </c>
      <c r="DA4119" t="s">
        <v>137</v>
      </c>
      <c r="DB4119" t="s">
        <v>137</v>
      </c>
      <c r="DC4119" t="s">
        <v>137</v>
      </c>
      <c r="DD4119" t="s">
        <v>137</v>
      </c>
      <c r="DE4119" t="s">
        <v>137</v>
      </c>
      <c r="DF4119" t="s">
        <v>4997</v>
      </c>
      <c r="DG4119" t="s">
        <v>900</v>
      </c>
      <c r="DH4119" t="s">
        <v>1151</v>
      </c>
      <c r="DI4119" t="s">
        <v>137</v>
      </c>
      <c r="DJ4119" t="s">
        <v>137</v>
      </c>
      <c r="DK4119">
        <v>0</v>
      </c>
      <c r="DL4119" t="s">
        <v>209</v>
      </c>
      <c r="DM4119" t="s">
        <v>137</v>
      </c>
      <c r="DN4119" t="s">
        <v>137</v>
      </c>
      <c r="DO4119" s="1">
        <v>45559.568055555559</v>
      </c>
      <c r="DP4119" s="1"/>
      <c r="DQ4119" t="s">
        <v>150</v>
      </c>
      <c r="DR4119" t="s">
        <v>151</v>
      </c>
      <c r="DS4119" t="s">
        <v>152</v>
      </c>
      <c r="DT4119" t="s">
        <v>137</v>
      </c>
      <c r="DU4119" t="s">
        <v>137</v>
      </c>
      <c r="DV4119" t="s">
        <v>137</v>
      </c>
      <c r="DW4119" t="s">
        <v>137</v>
      </c>
      <c r="DX4119" t="s">
        <v>137</v>
      </c>
      <c r="DY4119" t="s">
        <v>137</v>
      </c>
      <c r="DZ4119" t="s">
        <v>168</v>
      </c>
      <c r="EA4119" t="b">
        <v>0</v>
      </c>
      <c r="EB4119" t="s">
        <v>137</v>
      </c>
    </row>
    <row r="4120" spans="1:132" x14ac:dyDescent="0.25">
      <c r="A4120">
        <v>140504805</v>
      </c>
      <c r="B4120">
        <v>7924</v>
      </c>
      <c r="C4120" t="s">
        <v>192</v>
      </c>
      <c r="D4120" t="s">
        <v>133</v>
      </c>
      <c r="E4120" t="s">
        <v>134</v>
      </c>
      <c r="F4120" t="s">
        <v>135</v>
      </c>
      <c r="G4120" t="s">
        <v>136</v>
      </c>
      <c r="H4120" t="s">
        <v>137</v>
      </c>
      <c r="I4120" t="s">
        <v>138</v>
      </c>
      <c r="J4120" t="s">
        <v>13846</v>
      </c>
      <c r="K4120" t="s">
        <v>13847</v>
      </c>
      <c r="L4120" t="s">
        <v>13848</v>
      </c>
      <c r="M4120" t="s">
        <v>137</v>
      </c>
      <c r="N4120" t="s">
        <v>673</v>
      </c>
      <c r="O4120" t="s">
        <v>673</v>
      </c>
      <c r="P4120" s="1">
        <v>45541</v>
      </c>
      <c r="Q4120" s="1">
        <v>45541.300694444442</v>
      </c>
      <c r="R4120" s="1">
        <v>45541.300694444442</v>
      </c>
      <c r="S4120" s="1">
        <v>45541.529861111114</v>
      </c>
      <c r="T4120" s="1">
        <v>45541.529861111114</v>
      </c>
      <c r="U4120" t="s">
        <v>4651</v>
      </c>
      <c r="V4120" t="s">
        <v>137</v>
      </c>
      <c r="W4120" t="s">
        <v>137</v>
      </c>
      <c r="X4120" t="s">
        <v>176</v>
      </c>
      <c r="Y4120" t="s">
        <v>361</v>
      </c>
      <c r="Z4120" t="s">
        <v>137</v>
      </c>
      <c r="AA4120" t="s">
        <v>137</v>
      </c>
      <c r="AB4120" t="s">
        <v>137</v>
      </c>
      <c r="AC4120" t="s">
        <v>137</v>
      </c>
      <c r="AD4120" s="2"/>
      <c r="AE4120" t="s">
        <v>137</v>
      </c>
      <c r="AF4120" t="s">
        <v>137</v>
      </c>
      <c r="AG4120" t="s">
        <v>137</v>
      </c>
      <c r="AH4120" t="s">
        <v>137</v>
      </c>
      <c r="AI4120" t="s">
        <v>137</v>
      </c>
      <c r="AJ4120" t="s">
        <v>137</v>
      </c>
      <c r="AK4120" t="s">
        <v>137</v>
      </c>
      <c r="AL4120" s="2"/>
      <c r="AM4120" t="s">
        <v>137</v>
      </c>
      <c r="AN4120" t="s">
        <v>137</v>
      </c>
      <c r="AO4120" t="s">
        <v>137</v>
      </c>
      <c r="AP4120" t="s">
        <v>137</v>
      </c>
      <c r="AQ4120" t="s">
        <v>137</v>
      </c>
      <c r="AR4120" t="s">
        <v>137</v>
      </c>
      <c r="AS4120" t="s">
        <v>137</v>
      </c>
      <c r="AT4120" t="s">
        <v>137</v>
      </c>
      <c r="AU4120" t="s">
        <v>137</v>
      </c>
      <c r="AV4120" t="s">
        <v>137</v>
      </c>
      <c r="AW4120" t="s">
        <v>137</v>
      </c>
      <c r="AX4120" t="s">
        <v>137</v>
      </c>
      <c r="AY4120" t="s">
        <v>137</v>
      </c>
      <c r="AZ4120" t="s">
        <v>137</v>
      </c>
      <c r="BA4120" t="s">
        <v>137</v>
      </c>
      <c r="BB4120" t="s">
        <v>137</v>
      </c>
      <c r="BC4120" t="s">
        <v>137</v>
      </c>
      <c r="BD4120" t="s">
        <v>137</v>
      </c>
      <c r="BE4120" t="s">
        <v>137</v>
      </c>
      <c r="BF4120" t="s">
        <v>137</v>
      </c>
      <c r="BG4120" t="s">
        <v>137</v>
      </c>
      <c r="BH4120" t="s">
        <v>137</v>
      </c>
      <c r="BI4120" t="s">
        <v>137</v>
      </c>
      <c r="BJ4120" t="s">
        <v>137</v>
      </c>
      <c r="BK4120" t="s">
        <v>137</v>
      </c>
      <c r="BL4120" t="s">
        <v>137</v>
      </c>
      <c r="BM4120" t="s">
        <v>137</v>
      </c>
      <c r="BN4120" t="s">
        <v>137</v>
      </c>
      <c r="BO4120" t="s">
        <v>137</v>
      </c>
      <c r="BP4120" t="s">
        <v>26762</v>
      </c>
      <c r="BQ4120" t="s">
        <v>137</v>
      </c>
      <c r="BR4120" t="s">
        <v>137</v>
      </c>
      <c r="BS4120" t="s">
        <v>137</v>
      </c>
      <c r="BT4120" t="s">
        <v>137</v>
      </c>
      <c r="BU4120" t="s">
        <v>137</v>
      </c>
      <c r="BW4120" t="s">
        <v>137</v>
      </c>
      <c r="BX4120" t="s">
        <v>137</v>
      </c>
      <c r="BY4120" t="s">
        <v>137</v>
      </c>
      <c r="BZ4120" t="s">
        <v>137</v>
      </c>
      <c r="CA4120" t="s">
        <v>137</v>
      </c>
      <c r="CB4120" t="s">
        <v>137</v>
      </c>
      <c r="CC4120" t="s">
        <v>137</v>
      </c>
      <c r="CD4120" t="s">
        <v>137</v>
      </c>
      <c r="CE4120" t="s">
        <v>137</v>
      </c>
      <c r="CF4120" t="s">
        <v>137</v>
      </c>
      <c r="CG4120" t="s">
        <v>137</v>
      </c>
      <c r="CH4120" t="s">
        <v>137</v>
      </c>
      <c r="CI4120" t="s">
        <v>137</v>
      </c>
      <c r="CJ4120" t="s">
        <v>137</v>
      </c>
      <c r="CK4120" t="s">
        <v>137</v>
      </c>
      <c r="CL4120" t="s">
        <v>137</v>
      </c>
      <c r="CM4120" t="s">
        <v>137</v>
      </c>
      <c r="CN4120" t="s">
        <v>137</v>
      </c>
      <c r="CO4120" t="s">
        <v>137</v>
      </c>
      <c r="CP4120" t="s">
        <v>137</v>
      </c>
      <c r="CQ4120" s="1">
        <v>45541.529861111114</v>
      </c>
      <c r="CR4120" s="1">
        <v>45541.529861111114</v>
      </c>
      <c r="CS4120" s="1">
        <v>45541.529861111114</v>
      </c>
      <c r="CT4120" t="s">
        <v>539</v>
      </c>
      <c r="CU4120" t="s">
        <v>26763</v>
      </c>
      <c r="CV4120" t="s">
        <v>26764</v>
      </c>
      <c r="CW4120" t="s">
        <v>26765</v>
      </c>
      <c r="CX4120" s="3"/>
      <c r="CY4120" s="3"/>
      <c r="CZ4120">
        <v>1</v>
      </c>
      <c r="DA4120" t="s">
        <v>26766</v>
      </c>
      <c r="DB4120" t="s">
        <v>137</v>
      </c>
      <c r="DC4120" t="s">
        <v>137</v>
      </c>
      <c r="DD4120" t="s">
        <v>137</v>
      </c>
      <c r="DE4120" t="s">
        <v>137</v>
      </c>
      <c r="DF4120" t="s">
        <v>26767</v>
      </c>
      <c r="DG4120" t="s">
        <v>137</v>
      </c>
      <c r="DH4120" t="s">
        <v>137</v>
      </c>
      <c r="DI4120" t="s">
        <v>137</v>
      </c>
      <c r="DJ4120" t="s">
        <v>137</v>
      </c>
      <c r="DK4120">
        <v>0</v>
      </c>
      <c r="DL4120" t="s">
        <v>2411</v>
      </c>
      <c r="DM4120" t="s">
        <v>26768</v>
      </c>
      <c r="DN4120" t="s">
        <v>137</v>
      </c>
      <c r="DO4120" s="1">
        <v>45541.529861111114</v>
      </c>
      <c r="DP4120" s="1"/>
      <c r="DQ4120" t="s">
        <v>13846</v>
      </c>
      <c r="DR4120" t="s">
        <v>13847</v>
      </c>
      <c r="DS4120" t="s">
        <v>13848</v>
      </c>
      <c r="DT4120" t="s">
        <v>137</v>
      </c>
      <c r="DU4120" t="s">
        <v>137</v>
      </c>
      <c r="DV4120" t="s">
        <v>137</v>
      </c>
      <c r="DW4120" t="s">
        <v>137</v>
      </c>
      <c r="DX4120" t="s">
        <v>10720</v>
      </c>
      <c r="DY4120" t="s">
        <v>137</v>
      </c>
      <c r="DZ4120" t="s">
        <v>148</v>
      </c>
      <c r="EA4120" t="b">
        <v>0</v>
      </c>
      <c r="EB4120" t="s">
        <v>137</v>
      </c>
    </row>
    <row r="4121" spans="1:132" x14ac:dyDescent="0.25">
      <c r="A4121">
        <v>140504759</v>
      </c>
      <c r="B4121">
        <v>7923</v>
      </c>
      <c r="C4121" t="s">
        <v>192</v>
      </c>
      <c r="D4121" t="s">
        <v>193</v>
      </c>
      <c r="E4121" t="s">
        <v>134</v>
      </c>
      <c r="F4121" t="s">
        <v>135</v>
      </c>
      <c r="G4121" t="s">
        <v>194</v>
      </c>
      <c r="H4121" t="s">
        <v>195</v>
      </c>
      <c r="I4121" t="s">
        <v>196</v>
      </c>
      <c r="J4121" t="s">
        <v>139</v>
      </c>
      <c r="K4121" t="s">
        <v>140</v>
      </c>
      <c r="L4121" t="s">
        <v>141</v>
      </c>
      <c r="M4121" t="s">
        <v>137</v>
      </c>
      <c r="N4121" t="s">
        <v>673</v>
      </c>
      <c r="O4121" t="s">
        <v>673</v>
      </c>
      <c r="P4121" s="1">
        <v>45541</v>
      </c>
      <c r="Q4121" s="1">
        <v>45541.3</v>
      </c>
      <c r="R4121" s="1">
        <v>45541.3</v>
      </c>
      <c r="S4121" s="1">
        <v>45541.355555555558</v>
      </c>
      <c r="T4121" s="1">
        <v>45541.355555555558</v>
      </c>
      <c r="U4121" t="s">
        <v>331</v>
      </c>
      <c r="V4121" t="s">
        <v>137</v>
      </c>
      <c r="W4121" t="s">
        <v>137</v>
      </c>
      <c r="X4121" t="s">
        <v>176</v>
      </c>
      <c r="Y4121" t="s">
        <v>199</v>
      </c>
      <c r="Z4121" t="s">
        <v>137</v>
      </c>
      <c r="AA4121" t="s">
        <v>137</v>
      </c>
      <c r="AB4121" t="s">
        <v>137</v>
      </c>
      <c r="AC4121" t="s">
        <v>137</v>
      </c>
      <c r="AD4121" s="2"/>
      <c r="AE4121" t="s">
        <v>137</v>
      </c>
      <c r="AF4121" t="s">
        <v>137</v>
      </c>
      <c r="AG4121" t="s">
        <v>137</v>
      </c>
      <c r="AH4121" t="s">
        <v>137</v>
      </c>
      <c r="AI4121" t="s">
        <v>137</v>
      </c>
      <c r="AJ4121" t="s">
        <v>137</v>
      </c>
      <c r="AK4121" t="s">
        <v>137</v>
      </c>
      <c r="AL4121" s="2"/>
      <c r="AM4121" t="s">
        <v>137</v>
      </c>
      <c r="AN4121" t="s">
        <v>137</v>
      </c>
      <c r="AO4121" t="s">
        <v>137</v>
      </c>
      <c r="AP4121" t="s">
        <v>137</v>
      </c>
      <c r="AQ4121" t="s">
        <v>137</v>
      </c>
      <c r="AR4121" t="s">
        <v>137</v>
      </c>
      <c r="AS4121" t="s">
        <v>137</v>
      </c>
      <c r="AT4121" t="s">
        <v>137</v>
      </c>
      <c r="AU4121" t="s">
        <v>137</v>
      </c>
      <c r="AV4121" t="s">
        <v>137</v>
      </c>
      <c r="AW4121" t="s">
        <v>26769</v>
      </c>
      <c r="AX4121" t="s">
        <v>137</v>
      </c>
      <c r="AY4121" t="s">
        <v>137</v>
      </c>
      <c r="AZ4121" t="s">
        <v>137</v>
      </c>
      <c r="BA4121" t="s">
        <v>137</v>
      </c>
      <c r="BB4121" t="s">
        <v>137</v>
      </c>
      <c r="BC4121" t="s">
        <v>26770</v>
      </c>
      <c r="BD4121" t="s">
        <v>202</v>
      </c>
      <c r="BE4121" t="s">
        <v>26771</v>
      </c>
      <c r="BF4121" t="s">
        <v>26772</v>
      </c>
      <c r="BG4121" t="s">
        <v>137</v>
      </c>
      <c r="BH4121" t="s">
        <v>137</v>
      </c>
      <c r="BI4121" t="s">
        <v>137</v>
      </c>
      <c r="BJ4121" t="s">
        <v>137</v>
      </c>
      <c r="BK4121" t="s">
        <v>137</v>
      </c>
      <c r="BL4121" t="s">
        <v>137</v>
      </c>
      <c r="BM4121" t="s">
        <v>137</v>
      </c>
      <c r="BN4121" t="s">
        <v>137</v>
      </c>
      <c r="BO4121" t="s">
        <v>137</v>
      </c>
      <c r="BP4121" t="s">
        <v>137</v>
      </c>
      <c r="BQ4121" t="s">
        <v>137</v>
      </c>
      <c r="BR4121" t="s">
        <v>137</v>
      </c>
      <c r="BS4121" t="s">
        <v>137</v>
      </c>
      <c r="BT4121" t="s">
        <v>137</v>
      </c>
      <c r="BU4121" t="s">
        <v>137</v>
      </c>
      <c r="BW4121" t="s">
        <v>137</v>
      </c>
      <c r="BX4121" t="s">
        <v>137</v>
      </c>
      <c r="BY4121" t="s">
        <v>137</v>
      </c>
      <c r="BZ4121" t="s">
        <v>137</v>
      </c>
      <c r="CA4121" t="s">
        <v>137</v>
      </c>
      <c r="CB4121" t="s">
        <v>137</v>
      </c>
      <c r="CC4121" t="s">
        <v>137</v>
      </c>
      <c r="CD4121" t="s">
        <v>137</v>
      </c>
      <c r="CE4121" t="s">
        <v>137</v>
      </c>
      <c r="CF4121" t="s">
        <v>137</v>
      </c>
      <c r="CG4121" t="s">
        <v>137</v>
      </c>
      <c r="CH4121" t="s">
        <v>137</v>
      </c>
      <c r="CI4121" t="s">
        <v>137</v>
      </c>
      <c r="CJ4121" t="s">
        <v>137</v>
      </c>
      <c r="CK4121" t="s">
        <v>137</v>
      </c>
      <c r="CL4121" t="s">
        <v>137</v>
      </c>
      <c r="CM4121" t="s">
        <v>137</v>
      </c>
      <c r="CN4121" t="s">
        <v>137</v>
      </c>
      <c r="CO4121" t="s">
        <v>137</v>
      </c>
      <c r="CP4121" t="s">
        <v>137</v>
      </c>
      <c r="CQ4121" s="1">
        <v>45541.355555555558</v>
      </c>
      <c r="CR4121" s="1">
        <v>45541.355555555558</v>
      </c>
      <c r="CS4121" s="1">
        <v>45541.355555555558</v>
      </c>
      <c r="CT4121" t="s">
        <v>137</v>
      </c>
      <c r="CU4121" t="s">
        <v>137</v>
      </c>
      <c r="CV4121" t="s">
        <v>539</v>
      </c>
      <c r="CW4121" t="s">
        <v>26773</v>
      </c>
      <c r="CX4121" s="3"/>
      <c r="CY4121" s="3"/>
      <c r="DA4121" t="s">
        <v>26774</v>
      </c>
      <c r="DB4121" t="s">
        <v>137</v>
      </c>
      <c r="DC4121" t="s">
        <v>137</v>
      </c>
      <c r="DD4121" t="s">
        <v>137</v>
      </c>
      <c r="DE4121" t="s">
        <v>137</v>
      </c>
      <c r="DF4121" t="s">
        <v>26775</v>
      </c>
      <c r="DG4121" t="s">
        <v>137</v>
      </c>
      <c r="DH4121" t="s">
        <v>137</v>
      </c>
      <c r="DI4121" t="s">
        <v>137</v>
      </c>
      <c r="DJ4121" t="s">
        <v>137</v>
      </c>
      <c r="DK4121">
        <v>0</v>
      </c>
      <c r="DL4121" t="s">
        <v>7016</v>
      </c>
      <c r="DM4121" t="s">
        <v>137</v>
      </c>
      <c r="DN4121" t="s">
        <v>137</v>
      </c>
      <c r="DO4121" s="1">
        <v>45541.355555555558</v>
      </c>
      <c r="DP4121" s="1"/>
      <c r="DQ4121" t="s">
        <v>534</v>
      </c>
      <c r="DR4121" t="s">
        <v>535</v>
      </c>
      <c r="DS4121" t="s">
        <v>536</v>
      </c>
      <c r="DT4121" t="s">
        <v>137</v>
      </c>
      <c r="DU4121" t="s">
        <v>137</v>
      </c>
      <c r="DV4121" t="s">
        <v>137</v>
      </c>
      <c r="DW4121" t="s">
        <v>137</v>
      </c>
      <c r="DX4121" t="s">
        <v>10720</v>
      </c>
      <c r="DY4121" t="s">
        <v>137</v>
      </c>
      <c r="DZ4121" t="s">
        <v>148</v>
      </c>
      <c r="EA4121" t="b">
        <v>0</v>
      </c>
      <c r="EB4121" t="s">
        <v>137</v>
      </c>
    </row>
    <row r="4122" spans="1:132" x14ac:dyDescent="0.25">
      <c r="A4122">
        <v>140503502</v>
      </c>
      <c r="B4122">
        <v>7922</v>
      </c>
      <c r="C4122" t="s">
        <v>192</v>
      </c>
      <c r="D4122" t="s">
        <v>133</v>
      </c>
      <c r="E4122" t="s">
        <v>134</v>
      </c>
      <c r="F4122" t="s">
        <v>135</v>
      </c>
      <c r="G4122" t="s">
        <v>136</v>
      </c>
      <c r="H4122" t="s">
        <v>137</v>
      </c>
      <c r="I4122" t="s">
        <v>138</v>
      </c>
      <c r="J4122" t="s">
        <v>150</v>
      </c>
      <c r="K4122" t="s">
        <v>151</v>
      </c>
      <c r="L4122" t="s">
        <v>152</v>
      </c>
      <c r="M4122" t="s">
        <v>137</v>
      </c>
      <c r="N4122" t="s">
        <v>673</v>
      </c>
      <c r="O4122" t="s">
        <v>673</v>
      </c>
      <c r="P4122" s="1">
        <v>45541</v>
      </c>
      <c r="Q4122" s="1">
        <v>45541.284722222219</v>
      </c>
      <c r="R4122" s="1">
        <v>45541.284722222219</v>
      </c>
      <c r="S4122" s="1">
        <v>45546.56527777778</v>
      </c>
      <c r="T4122" s="1">
        <v>45546.56527777778</v>
      </c>
      <c r="U4122" t="s">
        <v>1757</v>
      </c>
      <c r="V4122" t="s">
        <v>137</v>
      </c>
      <c r="W4122" t="s">
        <v>137</v>
      </c>
      <c r="X4122" t="s">
        <v>185</v>
      </c>
      <c r="Y4122" t="s">
        <v>361</v>
      </c>
      <c r="Z4122" t="s">
        <v>137</v>
      </c>
      <c r="AA4122" t="s">
        <v>137</v>
      </c>
      <c r="AB4122" t="s">
        <v>137</v>
      </c>
      <c r="AC4122" t="s">
        <v>137</v>
      </c>
      <c r="AD4122" s="2"/>
      <c r="AE4122" t="s">
        <v>137</v>
      </c>
      <c r="AF4122" t="s">
        <v>137</v>
      </c>
      <c r="AG4122" t="s">
        <v>137</v>
      </c>
      <c r="AH4122" t="s">
        <v>137</v>
      </c>
      <c r="AI4122" t="s">
        <v>137</v>
      </c>
      <c r="AJ4122" t="s">
        <v>137</v>
      </c>
      <c r="AK4122" t="s">
        <v>137</v>
      </c>
      <c r="AL4122" s="2"/>
      <c r="AM4122" t="s">
        <v>137</v>
      </c>
      <c r="AN4122" t="s">
        <v>137</v>
      </c>
      <c r="AO4122" t="s">
        <v>137</v>
      </c>
      <c r="AP4122" t="s">
        <v>137</v>
      </c>
      <c r="AQ4122" t="s">
        <v>137</v>
      </c>
      <c r="AR4122" t="s">
        <v>137</v>
      </c>
      <c r="AS4122" t="s">
        <v>137</v>
      </c>
      <c r="AT4122" t="s">
        <v>137</v>
      </c>
      <c r="AU4122" t="s">
        <v>137</v>
      </c>
      <c r="AV4122" t="s">
        <v>137</v>
      </c>
      <c r="AW4122" t="s">
        <v>137</v>
      </c>
      <c r="AX4122" t="s">
        <v>137</v>
      </c>
      <c r="AY4122" t="s">
        <v>137</v>
      </c>
      <c r="AZ4122" t="s">
        <v>137</v>
      </c>
      <c r="BA4122" t="s">
        <v>137</v>
      </c>
      <c r="BB4122" t="s">
        <v>137</v>
      </c>
      <c r="BC4122" t="s">
        <v>137</v>
      </c>
      <c r="BD4122" t="s">
        <v>137</v>
      </c>
      <c r="BE4122" t="s">
        <v>137</v>
      </c>
      <c r="BF4122" t="s">
        <v>137</v>
      </c>
      <c r="BG4122" t="s">
        <v>137</v>
      </c>
      <c r="BH4122" t="s">
        <v>137</v>
      </c>
      <c r="BI4122" t="s">
        <v>137</v>
      </c>
      <c r="BJ4122" t="s">
        <v>137</v>
      </c>
      <c r="BK4122" t="s">
        <v>137</v>
      </c>
      <c r="BL4122" t="s">
        <v>137</v>
      </c>
      <c r="BM4122" t="s">
        <v>137</v>
      </c>
      <c r="BN4122" t="s">
        <v>137</v>
      </c>
      <c r="BO4122" t="s">
        <v>137</v>
      </c>
      <c r="BP4122" t="s">
        <v>26776</v>
      </c>
      <c r="BQ4122" t="s">
        <v>137</v>
      </c>
      <c r="BR4122" t="s">
        <v>137</v>
      </c>
      <c r="BS4122" t="s">
        <v>137</v>
      </c>
      <c r="BT4122" t="s">
        <v>137</v>
      </c>
      <c r="BU4122" t="s">
        <v>137</v>
      </c>
      <c r="BW4122" t="s">
        <v>137</v>
      </c>
      <c r="BX4122" t="s">
        <v>137</v>
      </c>
      <c r="BY4122" t="s">
        <v>137</v>
      </c>
      <c r="BZ4122" t="s">
        <v>137</v>
      </c>
      <c r="CA4122" t="s">
        <v>137</v>
      </c>
      <c r="CB4122" t="s">
        <v>137</v>
      </c>
      <c r="CC4122" t="s">
        <v>137</v>
      </c>
      <c r="CD4122" t="s">
        <v>137</v>
      </c>
      <c r="CE4122" t="s">
        <v>137</v>
      </c>
      <c r="CF4122" t="s">
        <v>137</v>
      </c>
      <c r="CG4122" t="s">
        <v>137</v>
      </c>
      <c r="CH4122" t="s">
        <v>137</v>
      </c>
      <c r="CI4122" t="s">
        <v>137</v>
      </c>
      <c r="CJ4122" t="s">
        <v>137</v>
      </c>
      <c r="CK4122" t="s">
        <v>137</v>
      </c>
      <c r="CL4122" t="s">
        <v>137</v>
      </c>
      <c r="CM4122" t="s">
        <v>137</v>
      </c>
      <c r="CN4122" t="s">
        <v>137</v>
      </c>
      <c r="CO4122" t="s">
        <v>137</v>
      </c>
      <c r="CP4122" t="s">
        <v>137</v>
      </c>
      <c r="CQ4122" s="1">
        <v>45546.56527777778</v>
      </c>
      <c r="CR4122" s="1">
        <v>45546.56527777778</v>
      </c>
      <c r="CS4122" s="1">
        <v>45546.56527777778</v>
      </c>
      <c r="CT4122" t="s">
        <v>26777</v>
      </c>
      <c r="CU4122" t="s">
        <v>26778</v>
      </c>
      <c r="CV4122" t="s">
        <v>26779</v>
      </c>
      <c r="CW4122" t="s">
        <v>26780</v>
      </c>
      <c r="CX4122" s="3"/>
      <c r="CY4122" s="3"/>
      <c r="CZ4122">
        <v>1</v>
      </c>
      <c r="DA4122" t="s">
        <v>26781</v>
      </c>
      <c r="DB4122" t="s">
        <v>137</v>
      </c>
      <c r="DC4122" t="s">
        <v>137</v>
      </c>
      <c r="DD4122" t="s">
        <v>137</v>
      </c>
      <c r="DE4122" t="s">
        <v>137</v>
      </c>
      <c r="DF4122" t="s">
        <v>26782</v>
      </c>
      <c r="DG4122" t="s">
        <v>137</v>
      </c>
      <c r="DH4122" t="s">
        <v>137</v>
      </c>
      <c r="DI4122" t="s">
        <v>137</v>
      </c>
      <c r="DJ4122" t="s">
        <v>137</v>
      </c>
      <c r="DK4122">
        <v>0</v>
      </c>
      <c r="DL4122" t="s">
        <v>209</v>
      </c>
      <c r="DM4122" t="s">
        <v>137</v>
      </c>
      <c r="DN4122" t="s">
        <v>137</v>
      </c>
      <c r="DO4122" s="1">
        <v>45546.56527777778</v>
      </c>
      <c r="DP4122" s="1"/>
      <c r="DQ4122" t="s">
        <v>150</v>
      </c>
      <c r="DR4122" t="s">
        <v>151</v>
      </c>
      <c r="DS4122" t="s">
        <v>152</v>
      </c>
      <c r="DT4122" t="s">
        <v>137</v>
      </c>
      <c r="DU4122" t="s">
        <v>137</v>
      </c>
      <c r="DV4122" t="s">
        <v>137</v>
      </c>
      <c r="DW4122" t="s">
        <v>137</v>
      </c>
      <c r="DX4122" t="s">
        <v>10720</v>
      </c>
      <c r="DY4122" t="s">
        <v>137</v>
      </c>
      <c r="DZ4122" t="s">
        <v>148</v>
      </c>
      <c r="EA4122" t="b">
        <v>0</v>
      </c>
      <c r="EB4122" t="s">
        <v>137</v>
      </c>
    </row>
    <row r="4123" spans="1:132" x14ac:dyDescent="0.25">
      <c r="A4123">
        <v>140470872</v>
      </c>
      <c r="B4123">
        <v>7921</v>
      </c>
      <c r="C4123" t="s">
        <v>192</v>
      </c>
      <c r="D4123" t="s">
        <v>830</v>
      </c>
      <c r="E4123" t="s">
        <v>134</v>
      </c>
      <c r="F4123" t="s">
        <v>135</v>
      </c>
      <c r="G4123" t="s">
        <v>670</v>
      </c>
      <c r="H4123" t="s">
        <v>831</v>
      </c>
      <c r="I4123" t="s">
        <v>832</v>
      </c>
      <c r="J4123" t="s">
        <v>226</v>
      </c>
      <c r="K4123" t="s">
        <v>227</v>
      </c>
      <c r="L4123" t="s">
        <v>228</v>
      </c>
      <c r="M4123" t="s">
        <v>137</v>
      </c>
      <c r="N4123" t="s">
        <v>1681</v>
      </c>
      <c r="O4123" t="s">
        <v>1681</v>
      </c>
      <c r="P4123" s="1">
        <v>45558</v>
      </c>
      <c r="Q4123" s="1">
        <v>45540.829861111109</v>
      </c>
      <c r="R4123" s="1">
        <v>45540.829861111109</v>
      </c>
      <c r="S4123" s="1">
        <v>45554.537499999999</v>
      </c>
      <c r="T4123" s="1">
        <v>45554.537499999999</v>
      </c>
      <c r="U4123" t="s">
        <v>6245</v>
      </c>
      <c r="V4123" t="s">
        <v>137</v>
      </c>
      <c r="W4123" t="s">
        <v>137</v>
      </c>
      <c r="X4123" t="s">
        <v>144</v>
      </c>
      <c r="Y4123" t="s">
        <v>893</v>
      </c>
      <c r="Z4123" t="s">
        <v>137</v>
      </c>
      <c r="AA4123" t="s">
        <v>137</v>
      </c>
      <c r="AB4123" t="s">
        <v>137</v>
      </c>
      <c r="AC4123" t="s">
        <v>835</v>
      </c>
      <c r="AD4123" s="2">
        <v>45558</v>
      </c>
      <c r="AE4123" t="s">
        <v>26783</v>
      </c>
      <c r="AF4123" t="s">
        <v>137</v>
      </c>
      <c r="AG4123" t="s">
        <v>26784</v>
      </c>
      <c r="AH4123" t="s">
        <v>137</v>
      </c>
      <c r="AI4123" t="s">
        <v>137</v>
      </c>
      <c r="AJ4123" t="s">
        <v>137</v>
      </c>
      <c r="AK4123" t="s">
        <v>137</v>
      </c>
      <c r="AL4123" s="2"/>
      <c r="AM4123" t="s">
        <v>137</v>
      </c>
      <c r="AN4123" t="s">
        <v>26785</v>
      </c>
      <c r="AO4123" t="s">
        <v>137</v>
      </c>
      <c r="AP4123" t="s">
        <v>26786</v>
      </c>
      <c r="AQ4123" t="s">
        <v>137</v>
      </c>
      <c r="AR4123" t="s">
        <v>137</v>
      </c>
      <c r="AS4123" t="s">
        <v>137</v>
      </c>
      <c r="AT4123" t="s">
        <v>137</v>
      </c>
      <c r="AU4123" t="s">
        <v>137</v>
      </c>
      <c r="AV4123" t="s">
        <v>137</v>
      </c>
      <c r="AW4123" t="s">
        <v>137</v>
      </c>
      <c r="AX4123" t="s">
        <v>137</v>
      </c>
      <c r="AY4123" t="s">
        <v>137</v>
      </c>
      <c r="AZ4123" t="s">
        <v>137</v>
      </c>
      <c r="BA4123" t="s">
        <v>3263</v>
      </c>
      <c r="BB4123" t="s">
        <v>137</v>
      </c>
      <c r="BC4123" t="s">
        <v>137</v>
      </c>
      <c r="BD4123" t="s">
        <v>137</v>
      </c>
      <c r="BE4123" t="s">
        <v>137</v>
      </c>
      <c r="BF4123" t="s">
        <v>137</v>
      </c>
      <c r="BG4123" t="s">
        <v>137</v>
      </c>
      <c r="BH4123" t="s">
        <v>137</v>
      </c>
      <c r="BI4123" t="s">
        <v>137</v>
      </c>
      <c r="BJ4123" t="s">
        <v>137</v>
      </c>
      <c r="BK4123" t="s">
        <v>137</v>
      </c>
      <c r="BL4123" t="s">
        <v>137</v>
      </c>
      <c r="BM4123" t="s">
        <v>137</v>
      </c>
      <c r="BN4123" t="s">
        <v>137</v>
      </c>
      <c r="BO4123" t="s">
        <v>137</v>
      </c>
      <c r="BP4123" t="s">
        <v>137</v>
      </c>
      <c r="BQ4123" t="s">
        <v>137</v>
      </c>
      <c r="BR4123" t="s">
        <v>137</v>
      </c>
      <c r="BS4123" t="s">
        <v>137</v>
      </c>
      <c r="BT4123" t="s">
        <v>137</v>
      </c>
      <c r="BU4123" t="s">
        <v>137</v>
      </c>
      <c r="BW4123" t="s">
        <v>841</v>
      </c>
      <c r="BX4123" t="s">
        <v>7358</v>
      </c>
      <c r="BY4123" t="s">
        <v>137</v>
      </c>
      <c r="BZ4123" t="s">
        <v>137</v>
      </c>
      <c r="CA4123" t="s">
        <v>137</v>
      </c>
      <c r="CB4123" t="s">
        <v>137</v>
      </c>
      <c r="CC4123" t="s">
        <v>137</v>
      </c>
      <c r="CD4123" t="s">
        <v>23014</v>
      </c>
      <c r="CE4123" t="s">
        <v>137</v>
      </c>
      <c r="CF4123" t="s">
        <v>137</v>
      </c>
      <c r="CG4123" t="s">
        <v>137</v>
      </c>
      <c r="CH4123" t="s">
        <v>137</v>
      </c>
      <c r="CI4123" t="s">
        <v>137</v>
      </c>
      <c r="CJ4123" t="s">
        <v>137</v>
      </c>
      <c r="CK4123" t="s">
        <v>137</v>
      </c>
      <c r="CL4123" t="s">
        <v>137</v>
      </c>
      <c r="CM4123" t="s">
        <v>137</v>
      </c>
      <c r="CN4123" t="s">
        <v>137</v>
      </c>
      <c r="CO4123" t="s">
        <v>137</v>
      </c>
      <c r="CP4123" t="s">
        <v>137</v>
      </c>
      <c r="CQ4123" s="1">
        <v>45554.537499999999</v>
      </c>
      <c r="CR4123" s="1">
        <v>45554.537499999999</v>
      </c>
      <c r="CS4123" s="1">
        <v>45554.537499999999</v>
      </c>
      <c r="CT4123" t="s">
        <v>26787</v>
      </c>
      <c r="CU4123" t="s">
        <v>26788</v>
      </c>
      <c r="CV4123" t="s">
        <v>26789</v>
      </c>
      <c r="CW4123" t="s">
        <v>26790</v>
      </c>
      <c r="CX4123" s="3"/>
      <c r="CY4123" s="3"/>
      <c r="CZ4123">
        <v>1</v>
      </c>
      <c r="DA4123" t="s">
        <v>26791</v>
      </c>
      <c r="DB4123" t="s">
        <v>137</v>
      </c>
      <c r="DC4123" t="s">
        <v>137</v>
      </c>
      <c r="DD4123" t="s">
        <v>137</v>
      </c>
      <c r="DE4123" t="s">
        <v>137</v>
      </c>
      <c r="DF4123" t="s">
        <v>26792</v>
      </c>
      <c r="DG4123" t="s">
        <v>900</v>
      </c>
      <c r="DH4123" t="s">
        <v>1285</v>
      </c>
      <c r="DI4123" t="s">
        <v>137</v>
      </c>
      <c r="DJ4123" t="s">
        <v>137</v>
      </c>
      <c r="DK4123">
        <v>0</v>
      </c>
      <c r="DL4123" t="s">
        <v>209</v>
      </c>
      <c r="DM4123" t="s">
        <v>137</v>
      </c>
      <c r="DN4123" t="s">
        <v>137</v>
      </c>
      <c r="DO4123" s="1">
        <v>45554.537499999999</v>
      </c>
      <c r="DP4123" s="1"/>
      <c r="DQ4123" t="s">
        <v>534</v>
      </c>
      <c r="DR4123" t="s">
        <v>535</v>
      </c>
      <c r="DS4123" t="s">
        <v>536</v>
      </c>
      <c r="DT4123" t="s">
        <v>137</v>
      </c>
      <c r="DU4123" t="s">
        <v>137</v>
      </c>
      <c r="DV4123" t="s">
        <v>846</v>
      </c>
      <c r="DW4123" t="s">
        <v>137</v>
      </c>
      <c r="DX4123" t="s">
        <v>4236</v>
      </c>
      <c r="DY4123" t="s">
        <v>137</v>
      </c>
      <c r="DZ4123" t="s">
        <v>148</v>
      </c>
      <c r="EA4123" t="b">
        <v>0</v>
      </c>
      <c r="EB4123" t="s">
        <v>137</v>
      </c>
    </row>
    <row r="4124" spans="1:132" x14ac:dyDescent="0.25">
      <c r="A4124">
        <v>140470689</v>
      </c>
      <c r="B4124">
        <v>7920</v>
      </c>
      <c r="C4124" t="s">
        <v>192</v>
      </c>
      <c r="D4124" t="s">
        <v>830</v>
      </c>
      <c r="E4124" t="s">
        <v>134</v>
      </c>
      <c r="F4124" t="s">
        <v>135</v>
      </c>
      <c r="G4124" t="s">
        <v>670</v>
      </c>
      <c r="H4124" t="s">
        <v>831</v>
      </c>
      <c r="I4124" t="s">
        <v>832</v>
      </c>
      <c r="J4124" t="s">
        <v>226</v>
      </c>
      <c r="K4124" t="s">
        <v>227</v>
      </c>
      <c r="L4124" t="s">
        <v>228</v>
      </c>
      <c r="M4124" t="s">
        <v>137</v>
      </c>
      <c r="N4124" t="s">
        <v>1681</v>
      </c>
      <c r="O4124" t="s">
        <v>1681</v>
      </c>
      <c r="P4124" s="1">
        <v>45553</v>
      </c>
      <c r="Q4124" s="1">
        <v>45540.827777777777</v>
      </c>
      <c r="R4124" s="1">
        <v>45540.827777777777</v>
      </c>
      <c r="S4124" s="1">
        <v>45553.552777777775</v>
      </c>
      <c r="T4124" s="1">
        <v>45553.552777777775</v>
      </c>
      <c r="U4124" t="s">
        <v>6245</v>
      </c>
      <c r="V4124" t="s">
        <v>137</v>
      </c>
      <c r="W4124" t="s">
        <v>137</v>
      </c>
      <c r="X4124" t="s">
        <v>144</v>
      </c>
      <c r="Y4124" t="s">
        <v>893</v>
      </c>
      <c r="Z4124" t="s">
        <v>26793</v>
      </c>
      <c r="AA4124" t="s">
        <v>137</v>
      </c>
      <c r="AB4124" t="s">
        <v>137</v>
      </c>
      <c r="AC4124" t="s">
        <v>835</v>
      </c>
      <c r="AD4124" s="2">
        <v>45553</v>
      </c>
      <c r="AE4124" t="s">
        <v>26794</v>
      </c>
      <c r="AF4124" t="s">
        <v>12856</v>
      </c>
      <c r="AG4124" t="s">
        <v>26795</v>
      </c>
      <c r="AH4124" t="s">
        <v>137</v>
      </c>
      <c r="AI4124" t="s">
        <v>137</v>
      </c>
      <c r="AJ4124" t="s">
        <v>137</v>
      </c>
      <c r="AK4124" t="s">
        <v>137</v>
      </c>
      <c r="AL4124" s="2"/>
      <c r="AM4124" t="s">
        <v>906</v>
      </c>
      <c r="AN4124" t="s">
        <v>26796</v>
      </c>
      <c r="AO4124" t="s">
        <v>137</v>
      </c>
      <c r="AP4124" t="s">
        <v>26797</v>
      </c>
      <c r="AQ4124" t="s">
        <v>137</v>
      </c>
      <c r="AR4124" t="s">
        <v>137</v>
      </c>
      <c r="AS4124" t="s">
        <v>137</v>
      </c>
      <c r="AT4124" t="s">
        <v>137</v>
      </c>
      <c r="AU4124" t="s">
        <v>137</v>
      </c>
      <c r="AV4124" t="s">
        <v>137</v>
      </c>
      <c r="AW4124" t="s">
        <v>137</v>
      </c>
      <c r="AX4124" t="s">
        <v>137</v>
      </c>
      <c r="AY4124" t="s">
        <v>137</v>
      </c>
      <c r="AZ4124" t="s">
        <v>137</v>
      </c>
      <c r="BA4124" t="s">
        <v>3263</v>
      </c>
      <c r="BB4124" t="s">
        <v>137</v>
      </c>
      <c r="BC4124" t="s">
        <v>137</v>
      </c>
      <c r="BD4124" t="s">
        <v>137</v>
      </c>
      <c r="BE4124" t="s">
        <v>137</v>
      </c>
      <c r="BF4124" t="s">
        <v>137</v>
      </c>
      <c r="BG4124" t="s">
        <v>137</v>
      </c>
      <c r="BH4124" t="s">
        <v>137</v>
      </c>
      <c r="BI4124" t="s">
        <v>137</v>
      </c>
      <c r="BJ4124" t="s">
        <v>137</v>
      </c>
      <c r="BK4124" t="s">
        <v>137</v>
      </c>
      <c r="BL4124" t="s">
        <v>137</v>
      </c>
      <c r="BM4124" t="s">
        <v>137</v>
      </c>
      <c r="BN4124" t="s">
        <v>137</v>
      </c>
      <c r="BO4124" t="s">
        <v>137</v>
      </c>
      <c r="BP4124" t="s">
        <v>137</v>
      </c>
      <c r="BQ4124" t="s">
        <v>137</v>
      </c>
      <c r="BR4124" t="s">
        <v>137</v>
      </c>
      <c r="BS4124" t="s">
        <v>137</v>
      </c>
      <c r="BT4124" t="s">
        <v>137</v>
      </c>
      <c r="BU4124" t="s">
        <v>137</v>
      </c>
      <c r="BW4124" t="s">
        <v>841</v>
      </c>
      <c r="BX4124" t="s">
        <v>14639</v>
      </c>
      <c r="BY4124" t="s">
        <v>137</v>
      </c>
      <c r="BZ4124" t="s">
        <v>137</v>
      </c>
      <c r="CA4124" t="s">
        <v>137</v>
      </c>
      <c r="CB4124" t="s">
        <v>137</v>
      </c>
      <c r="CC4124" t="s">
        <v>137</v>
      </c>
      <c r="CD4124" t="s">
        <v>23014</v>
      </c>
      <c r="CE4124" t="s">
        <v>137</v>
      </c>
      <c r="CF4124" t="s">
        <v>137</v>
      </c>
      <c r="CG4124" t="s">
        <v>910</v>
      </c>
      <c r="CH4124" t="s">
        <v>137</v>
      </c>
      <c r="CI4124" t="s">
        <v>137</v>
      </c>
      <c r="CJ4124" t="s">
        <v>137</v>
      </c>
      <c r="CK4124" t="s">
        <v>137</v>
      </c>
      <c r="CL4124" t="s">
        <v>137</v>
      </c>
      <c r="CM4124" t="s">
        <v>137</v>
      </c>
      <c r="CN4124" t="s">
        <v>137</v>
      </c>
      <c r="CO4124" t="s">
        <v>137</v>
      </c>
      <c r="CP4124" t="s">
        <v>137</v>
      </c>
      <c r="CQ4124" s="1">
        <v>45553.552777777775</v>
      </c>
      <c r="CR4124" s="1">
        <v>45553.552777777775</v>
      </c>
      <c r="CS4124" s="1">
        <v>45553.552777777775</v>
      </c>
      <c r="CT4124" t="s">
        <v>26798</v>
      </c>
      <c r="CU4124" t="s">
        <v>26799</v>
      </c>
      <c r="CV4124" t="s">
        <v>26800</v>
      </c>
      <c r="CW4124" t="s">
        <v>26801</v>
      </c>
      <c r="CX4124" s="3"/>
      <c r="CY4124" s="3"/>
      <c r="CZ4124">
        <v>1</v>
      </c>
      <c r="DA4124" t="s">
        <v>26802</v>
      </c>
      <c r="DB4124" t="s">
        <v>137</v>
      </c>
      <c r="DC4124" t="s">
        <v>137</v>
      </c>
      <c r="DD4124" t="s">
        <v>137</v>
      </c>
      <c r="DE4124" t="s">
        <v>137</v>
      </c>
      <c r="DF4124" t="s">
        <v>26803</v>
      </c>
      <c r="DG4124" t="s">
        <v>900</v>
      </c>
      <c r="DH4124" t="s">
        <v>1285</v>
      </c>
      <c r="DI4124" t="s">
        <v>137</v>
      </c>
      <c r="DJ4124" t="s">
        <v>137</v>
      </c>
      <c r="DK4124">
        <v>0</v>
      </c>
      <c r="DL4124" t="s">
        <v>209</v>
      </c>
      <c r="DM4124" t="s">
        <v>137</v>
      </c>
      <c r="DN4124" t="s">
        <v>137</v>
      </c>
      <c r="DO4124" s="1">
        <v>45553.552777777775</v>
      </c>
      <c r="DP4124" s="1"/>
      <c r="DQ4124" t="s">
        <v>534</v>
      </c>
      <c r="DR4124" t="s">
        <v>535</v>
      </c>
      <c r="DS4124" t="s">
        <v>536</v>
      </c>
      <c r="DT4124" t="s">
        <v>137</v>
      </c>
      <c r="DU4124" t="s">
        <v>137</v>
      </c>
      <c r="DV4124" t="s">
        <v>846</v>
      </c>
      <c r="DW4124" t="s">
        <v>137</v>
      </c>
      <c r="DX4124" t="s">
        <v>4236</v>
      </c>
      <c r="DY4124" t="s">
        <v>137</v>
      </c>
      <c r="DZ4124" t="s">
        <v>148</v>
      </c>
      <c r="EA4124" t="b">
        <v>0</v>
      </c>
      <c r="EB4124" t="s">
        <v>137</v>
      </c>
    </row>
    <row r="4125" spans="1:132" x14ac:dyDescent="0.25">
      <c r="A4125">
        <v>140448389</v>
      </c>
      <c r="B4125">
        <v>7919</v>
      </c>
      <c r="C4125" t="s">
        <v>192</v>
      </c>
      <c r="D4125" t="s">
        <v>26804</v>
      </c>
      <c r="E4125" t="s">
        <v>134</v>
      </c>
      <c r="F4125" t="s">
        <v>162</v>
      </c>
      <c r="G4125" t="s">
        <v>163</v>
      </c>
      <c r="H4125" t="s">
        <v>137</v>
      </c>
      <c r="I4125" t="s">
        <v>137</v>
      </c>
      <c r="J4125" t="s">
        <v>150</v>
      </c>
      <c r="K4125" t="s">
        <v>151</v>
      </c>
      <c r="L4125" t="s">
        <v>152</v>
      </c>
      <c r="M4125" t="s">
        <v>137</v>
      </c>
      <c r="N4125" t="s">
        <v>625</v>
      </c>
      <c r="O4125" t="s">
        <v>303</v>
      </c>
      <c r="P4125" s="1"/>
      <c r="Q4125" s="1">
        <v>45540.670138888891</v>
      </c>
      <c r="R4125" s="1">
        <v>45540.670138888891</v>
      </c>
      <c r="S4125" s="1">
        <v>45544.586805555555</v>
      </c>
      <c r="T4125" s="1">
        <v>45544.586805555555</v>
      </c>
      <c r="U4125" t="s">
        <v>304</v>
      </c>
      <c r="V4125" t="s">
        <v>137</v>
      </c>
      <c r="W4125" t="s">
        <v>137</v>
      </c>
      <c r="X4125" t="s">
        <v>144</v>
      </c>
      <c r="Y4125" t="s">
        <v>199</v>
      </c>
      <c r="Z4125" t="s">
        <v>137</v>
      </c>
      <c r="AA4125" t="s">
        <v>137</v>
      </c>
      <c r="AB4125" t="s">
        <v>137</v>
      </c>
      <c r="AC4125" t="s">
        <v>137</v>
      </c>
      <c r="AD4125" s="2"/>
      <c r="AE4125" t="s">
        <v>137</v>
      </c>
      <c r="AF4125" t="s">
        <v>137</v>
      </c>
      <c r="AG4125" t="s">
        <v>137</v>
      </c>
      <c r="AH4125" t="s">
        <v>137</v>
      </c>
      <c r="AI4125" t="s">
        <v>137</v>
      </c>
      <c r="AJ4125" t="s">
        <v>137</v>
      </c>
      <c r="AK4125" t="s">
        <v>137</v>
      </c>
      <c r="AL4125" s="2"/>
      <c r="AM4125" t="s">
        <v>137</v>
      </c>
      <c r="AN4125" t="s">
        <v>137</v>
      </c>
      <c r="AO4125" t="s">
        <v>137</v>
      </c>
      <c r="AP4125" t="s">
        <v>137</v>
      </c>
      <c r="AQ4125" t="s">
        <v>137</v>
      </c>
      <c r="AR4125" t="s">
        <v>137</v>
      </c>
      <c r="AS4125" t="s">
        <v>137</v>
      </c>
      <c r="AT4125" t="s">
        <v>137</v>
      </c>
      <c r="AU4125" t="s">
        <v>137</v>
      </c>
      <c r="AV4125" t="s">
        <v>137</v>
      </c>
      <c r="AW4125" t="s">
        <v>137</v>
      </c>
      <c r="AX4125" t="s">
        <v>137</v>
      </c>
      <c r="AY4125" t="s">
        <v>137</v>
      </c>
      <c r="AZ4125" t="s">
        <v>137</v>
      </c>
      <c r="BA4125" t="s">
        <v>137</v>
      </c>
      <c r="BB4125" t="s">
        <v>137</v>
      </c>
      <c r="BC4125" t="s">
        <v>137</v>
      </c>
      <c r="BD4125" t="s">
        <v>137</v>
      </c>
      <c r="BE4125" t="s">
        <v>137</v>
      </c>
      <c r="BF4125" t="s">
        <v>137</v>
      </c>
      <c r="BG4125" t="s">
        <v>137</v>
      </c>
      <c r="BH4125" t="s">
        <v>137</v>
      </c>
      <c r="BI4125" t="s">
        <v>137</v>
      </c>
      <c r="BJ4125" t="s">
        <v>137</v>
      </c>
      <c r="BK4125" t="s">
        <v>137</v>
      </c>
      <c r="BL4125" t="s">
        <v>137</v>
      </c>
      <c r="BM4125" t="s">
        <v>137</v>
      </c>
      <c r="BN4125" t="s">
        <v>137</v>
      </c>
      <c r="BO4125" t="s">
        <v>137</v>
      </c>
      <c r="BP4125" t="s">
        <v>137</v>
      </c>
      <c r="BQ4125" t="s">
        <v>137</v>
      </c>
      <c r="BR4125" t="s">
        <v>137</v>
      </c>
      <c r="BS4125" t="s">
        <v>137</v>
      </c>
      <c r="BT4125" t="s">
        <v>137</v>
      </c>
      <c r="BU4125" t="s">
        <v>137</v>
      </c>
      <c r="BW4125" t="s">
        <v>137</v>
      </c>
      <c r="BX4125" t="s">
        <v>137</v>
      </c>
      <c r="BY4125" t="s">
        <v>137</v>
      </c>
      <c r="BZ4125" t="s">
        <v>137</v>
      </c>
      <c r="CA4125" t="s">
        <v>137</v>
      </c>
      <c r="CB4125" t="s">
        <v>137</v>
      </c>
      <c r="CC4125" t="s">
        <v>137</v>
      </c>
      <c r="CD4125" t="s">
        <v>137</v>
      </c>
      <c r="CE4125" t="s">
        <v>137</v>
      </c>
      <c r="CF4125" t="s">
        <v>137</v>
      </c>
      <c r="CG4125" t="s">
        <v>137</v>
      </c>
      <c r="CH4125" t="s">
        <v>137</v>
      </c>
      <c r="CI4125" t="s">
        <v>137</v>
      </c>
      <c r="CJ4125" t="s">
        <v>137</v>
      </c>
      <c r="CK4125" t="s">
        <v>137</v>
      </c>
      <c r="CL4125" t="s">
        <v>137</v>
      </c>
      <c r="CM4125" t="s">
        <v>137</v>
      </c>
      <c r="CN4125" t="s">
        <v>137</v>
      </c>
      <c r="CO4125" t="s">
        <v>137</v>
      </c>
      <c r="CP4125" t="s">
        <v>137</v>
      </c>
      <c r="CQ4125" s="1">
        <v>45544.586805555555</v>
      </c>
      <c r="CR4125" s="1">
        <v>45544.586805555555</v>
      </c>
      <c r="CS4125" s="1">
        <v>45544.586805555555</v>
      </c>
      <c r="CT4125" t="s">
        <v>26805</v>
      </c>
      <c r="CU4125" t="s">
        <v>26806</v>
      </c>
      <c r="CV4125" t="s">
        <v>26807</v>
      </c>
      <c r="CW4125" t="s">
        <v>26808</v>
      </c>
      <c r="CX4125" s="3"/>
      <c r="CY4125" s="3"/>
      <c r="CZ4125">
        <v>1</v>
      </c>
      <c r="DA4125" t="s">
        <v>137</v>
      </c>
      <c r="DB4125" t="s">
        <v>137</v>
      </c>
      <c r="DC4125" t="s">
        <v>137</v>
      </c>
      <c r="DD4125" t="s">
        <v>137</v>
      </c>
      <c r="DE4125" t="s">
        <v>137</v>
      </c>
      <c r="DF4125" t="s">
        <v>26809</v>
      </c>
      <c r="DG4125" t="s">
        <v>137</v>
      </c>
      <c r="DH4125" t="s">
        <v>137</v>
      </c>
      <c r="DI4125" t="s">
        <v>137</v>
      </c>
      <c r="DJ4125" t="s">
        <v>137</v>
      </c>
      <c r="DK4125">
        <v>0</v>
      </c>
      <c r="DL4125" t="s">
        <v>209</v>
      </c>
      <c r="DM4125" t="s">
        <v>137</v>
      </c>
      <c r="DN4125" t="s">
        <v>137</v>
      </c>
      <c r="DO4125" s="1">
        <v>45544.586805555555</v>
      </c>
      <c r="DP4125" s="1"/>
      <c r="DQ4125" t="s">
        <v>150</v>
      </c>
      <c r="DR4125" t="s">
        <v>151</v>
      </c>
      <c r="DS4125" t="s">
        <v>152</v>
      </c>
      <c r="DT4125" t="s">
        <v>137</v>
      </c>
      <c r="DU4125" t="s">
        <v>137</v>
      </c>
      <c r="DV4125" t="s">
        <v>137</v>
      </c>
      <c r="DW4125" t="s">
        <v>137</v>
      </c>
      <c r="DX4125" t="s">
        <v>137</v>
      </c>
      <c r="DY4125" t="s">
        <v>137</v>
      </c>
      <c r="DZ4125" t="s">
        <v>168</v>
      </c>
      <c r="EA4125" t="b">
        <v>0</v>
      </c>
      <c r="EB4125" t="s">
        <v>137</v>
      </c>
    </row>
    <row r="4126" spans="1:132" x14ac:dyDescent="0.25">
      <c r="A4126">
        <v>140448365</v>
      </c>
      <c r="B4126">
        <v>7918</v>
      </c>
      <c r="C4126" t="s">
        <v>192</v>
      </c>
      <c r="D4126" t="s">
        <v>26810</v>
      </c>
      <c r="E4126" t="s">
        <v>134</v>
      </c>
      <c r="F4126" t="s">
        <v>162</v>
      </c>
      <c r="G4126" t="s">
        <v>163</v>
      </c>
      <c r="H4126" t="s">
        <v>137</v>
      </c>
      <c r="I4126" t="s">
        <v>137</v>
      </c>
      <c r="J4126" t="s">
        <v>150</v>
      </c>
      <c r="K4126" t="s">
        <v>151</v>
      </c>
      <c r="L4126" t="s">
        <v>152</v>
      </c>
      <c r="M4126" t="s">
        <v>137</v>
      </c>
      <c r="N4126" t="s">
        <v>1912</v>
      </c>
      <c r="O4126" t="s">
        <v>303</v>
      </c>
      <c r="P4126" s="1"/>
      <c r="Q4126" s="1">
        <v>45540.670138888891</v>
      </c>
      <c r="R4126" s="1">
        <v>45540.670138888891</v>
      </c>
      <c r="S4126" s="1">
        <v>45541.434027777781</v>
      </c>
      <c r="T4126" s="1">
        <v>45541.434027777781</v>
      </c>
      <c r="U4126" t="s">
        <v>304</v>
      </c>
      <c r="V4126" t="s">
        <v>137</v>
      </c>
      <c r="W4126" t="s">
        <v>137</v>
      </c>
      <c r="X4126" t="s">
        <v>176</v>
      </c>
      <c r="Y4126" t="s">
        <v>199</v>
      </c>
      <c r="Z4126" t="s">
        <v>137</v>
      </c>
      <c r="AA4126" t="s">
        <v>137</v>
      </c>
      <c r="AB4126" t="s">
        <v>137</v>
      </c>
      <c r="AC4126" t="s">
        <v>137</v>
      </c>
      <c r="AD4126" s="2"/>
      <c r="AE4126" t="s">
        <v>137</v>
      </c>
      <c r="AF4126" t="s">
        <v>137</v>
      </c>
      <c r="AG4126" t="s">
        <v>137</v>
      </c>
      <c r="AH4126" t="s">
        <v>137</v>
      </c>
      <c r="AI4126" t="s">
        <v>137</v>
      </c>
      <c r="AJ4126" t="s">
        <v>137</v>
      </c>
      <c r="AK4126" t="s">
        <v>137</v>
      </c>
      <c r="AL4126" s="2"/>
      <c r="AM4126" t="s">
        <v>137</v>
      </c>
      <c r="AN4126" t="s">
        <v>137</v>
      </c>
      <c r="AO4126" t="s">
        <v>137</v>
      </c>
      <c r="AP4126" t="s">
        <v>137</v>
      </c>
      <c r="AQ4126" t="s">
        <v>137</v>
      </c>
      <c r="AR4126" t="s">
        <v>137</v>
      </c>
      <c r="AS4126" t="s">
        <v>137</v>
      </c>
      <c r="AT4126" t="s">
        <v>137</v>
      </c>
      <c r="AU4126" t="s">
        <v>137</v>
      </c>
      <c r="AV4126" t="s">
        <v>137</v>
      </c>
      <c r="AW4126" t="s">
        <v>137</v>
      </c>
      <c r="AX4126" t="s">
        <v>137</v>
      </c>
      <c r="AY4126" t="s">
        <v>137</v>
      </c>
      <c r="AZ4126" t="s">
        <v>137</v>
      </c>
      <c r="BA4126" t="s">
        <v>137</v>
      </c>
      <c r="BB4126" t="s">
        <v>137</v>
      </c>
      <c r="BC4126" t="s">
        <v>137</v>
      </c>
      <c r="BD4126" t="s">
        <v>137</v>
      </c>
      <c r="BE4126" t="s">
        <v>137</v>
      </c>
      <c r="BF4126" t="s">
        <v>137</v>
      </c>
      <c r="BG4126" t="s">
        <v>137</v>
      </c>
      <c r="BH4126" t="s">
        <v>137</v>
      </c>
      <c r="BI4126" t="s">
        <v>137</v>
      </c>
      <c r="BJ4126" t="s">
        <v>137</v>
      </c>
      <c r="BK4126" t="s">
        <v>137</v>
      </c>
      <c r="BL4126" t="s">
        <v>137</v>
      </c>
      <c r="BM4126" t="s">
        <v>137</v>
      </c>
      <c r="BN4126" t="s">
        <v>137</v>
      </c>
      <c r="BO4126" t="s">
        <v>137</v>
      </c>
      <c r="BP4126" t="s">
        <v>137</v>
      </c>
      <c r="BQ4126" t="s">
        <v>137</v>
      </c>
      <c r="BR4126" t="s">
        <v>137</v>
      </c>
      <c r="BS4126" t="s">
        <v>137</v>
      </c>
      <c r="BT4126" t="s">
        <v>137</v>
      </c>
      <c r="BU4126" t="s">
        <v>137</v>
      </c>
      <c r="BW4126" t="s">
        <v>137</v>
      </c>
      <c r="BX4126" t="s">
        <v>137</v>
      </c>
      <c r="BY4126" t="s">
        <v>137</v>
      </c>
      <c r="BZ4126" t="s">
        <v>137</v>
      </c>
      <c r="CA4126" t="s">
        <v>137</v>
      </c>
      <c r="CB4126" t="s">
        <v>137</v>
      </c>
      <c r="CC4126" t="s">
        <v>137</v>
      </c>
      <c r="CD4126" t="s">
        <v>137</v>
      </c>
      <c r="CE4126" t="s">
        <v>137</v>
      </c>
      <c r="CF4126" t="s">
        <v>137</v>
      </c>
      <c r="CG4126" t="s">
        <v>137</v>
      </c>
      <c r="CH4126" t="s">
        <v>137</v>
      </c>
      <c r="CI4126" t="s">
        <v>137</v>
      </c>
      <c r="CJ4126" t="s">
        <v>137</v>
      </c>
      <c r="CK4126" t="s">
        <v>137</v>
      </c>
      <c r="CL4126" t="s">
        <v>137</v>
      </c>
      <c r="CM4126" t="s">
        <v>137</v>
      </c>
      <c r="CN4126" t="s">
        <v>137</v>
      </c>
      <c r="CO4126" t="s">
        <v>137</v>
      </c>
      <c r="CP4126" t="s">
        <v>137</v>
      </c>
      <c r="CQ4126" s="1">
        <v>45541.434027777781</v>
      </c>
      <c r="CR4126" s="1">
        <v>45541.434027777781</v>
      </c>
      <c r="CS4126" s="1">
        <v>45541.434027777781</v>
      </c>
      <c r="CT4126" t="s">
        <v>26811</v>
      </c>
      <c r="CU4126" t="s">
        <v>26812</v>
      </c>
      <c r="CV4126" t="s">
        <v>26813</v>
      </c>
      <c r="CW4126" t="s">
        <v>26814</v>
      </c>
      <c r="CX4126" s="3"/>
      <c r="CY4126" s="3"/>
      <c r="CZ4126">
        <v>1</v>
      </c>
      <c r="DA4126" t="s">
        <v>137</v>
      </c>
      <c r="DB4126" t="s">
        <v>137</v>
      </c>
      <c r="DC4126" t="s">
        <v>137</v>
      </c>
      <c r="DD4126" t="s">
        <v>137</v>
      </c>
      <c r="DE4126" t="s">
        <v>137</v>
      </c>
      <c r="DF4126" t="s">
        <v>1298</v>
      </c>
      <c r="DG4126" t="s">
        <v>137</v>
      </c>
      <c r="DH4126" t="s">
        <v>137</v>
      </c>
      <c r="DI4126" t="s">
        <v>137</v>
      </c>
      <c r="DJ4126" t="s">
        <v>137</v>
      </c>
      <c r="DK4126">
        <v>0</v>
      </c>
      <c r="DL4126" t="s">
        <v>209</v>
      </c>
      <c r="DM4126" t="s">
        <v>137</v>
      </c>
      <c r="DN4126" t="s">
        <v>137</v>
      </c>
      <c r="DO4126" s="1">
        <v>45541.434027777781</v>
      </c>
      <c r="DP4126" s="1"/>
      <c r="DQ4126" t="s">
        <v>150</v>
      </c>
      <c r="DR4126" t="s">
        <v>151</v>
      </c>
      <c r="DS4126" t="s">
        <v>152</v>
      </c>
      <c r="DT4126" t="s">
        <v>137</v>
      </c>
      <c r="DU4126" t="s">
        <v>137</v>
      </c>
      <c r="DV4126" t="s">
        <v>137</v>
      </c>
      <c r="DW4126" t="s">
        <v>137</v>
      </c>
      <c r="DX4126" t="s">
        <v>137</v>
      </c>
      <c r="DY4126" t="s">
        <v>137</v>
      </c>
      <c r="DZ4126" t="s">
        <v>168</v>
      </c>
      <c r="EA4126" t="b">
        <v>0</v>
      </c>
      <c r="EB4126" t="s">
        <v>137</v>
      </c>
    </row>
    <row r="4127" spans="1:132" x14ac:dyDescent="0.25">
      <c r="A4127">
        <v>140447787</v>
      </c>
      <c r="B4127">
        <v>7917</v>
      </c>
      <c r="C4127" t="s">
        <v>192</v>
      </c>
      <c r="D4127" t="s">
        <v>26815</v>
      </c>
      <c r="E4127" t="s">
        <v>134</v>
      </c>
      <c r="F4127" t="s">
        <v>162</v>
      </c>
      <c r="G4127" t="s">
        <v>163</v>
      </c>
      <c r="H4127" t="s">
        <v>137</v>
      </c>
      <c r="I4127" t="s">
        <v>26816</v>
      </c>
      <c r="J4127" t="s">
        <v>13846</v>
      </c>
      <c r="K4127" t="s">
        <v>13847</v>
      </c>
      <c r="L4127" t="s">
        <v>13848</v>
      </c>
      <c r="M4127" t="s">
        <v>137</v>
      </c>
      <c r="N4127" t="s">
        <v>15899</v>
      </c>
      <c r="O4127" t="s">
        <v>15899</v>
      </c>
      <c r="P4127" s="1"/>
      <c r="Q4127" s="1">
        <v>45540.668055555558</v>
      </c>
      <c r="R4127" s="1">
        <v>45540.668055555558</v>
      </c>
      <c r="S4127" s="1">
        <v>45553.441666666666</v>
      </c>
      <c r="T4127" s="1">
        <v>45553.441666666666</v>
      </c>
      <c r="U4127" t="s">
        <v>850</v>
      </c>
      <c r="V4127" t="s">
        <v>137</v>
      </c>
      <c r="W4127" t="s">
        <v>137</v>
      </c>
      <c r="X4127" t="s">
        <v>176</v>
      </c>
      <c r="Y4127" t="s">
        <v>137</v>
      </c>
      <c r="Z4127" t="s">
        <v>137</v>
      </c>
      <c r="AA4127" t="s">
        <v>137</v>
      </c>
      <c r="AB4127" t="s">
        <v>137</v>
      </c>
      <c r="AC4127" t="s">
        <v>137</v>
      </c>
      <c r="AD4127" s="2"/>
      <c r="AE4127" t="s">
        <v>137</v>
      </c>
      <c r="AF4127" t="s">
        <v>137</v>
      </c>
      <c r="AG4127" t="s">
        <v>137</v>
      </c>
      <c r="AH4127" t="s">
        <v>137</v>
      </c>
      <c r="AI4127" t="s">
        <v>137</v>
      </c>
      <c r="AJ4127" t="s">
        <v>137</v>
      </c>
      <c r="AK4127" t="s">
        <v>137</v>
      </c>
      <c r="AL4127" s="2"/>
      <c r="AM4127" t="s">
        <v>137</v>
      </c>
      <c r="AN4127" t="s">
        <v>137</v>
      </c>
      <c r="AO4127" t="s">
        <v>137</v>
      </c>
      <c r="AP4127" t="s">
        <v>137</v>
      </c>
      <c r="AQ4127" t="s">
        <v>137</v>
      </c>
      <c r="AR4127" t="s">
        <v>137</v>
      </c>
      <c r="AS4127" t="s">
        <v>137</v>
      </c>
      <c r="AT4127" t="s">
        <v>137</v>
      </c>
      <c r="AU4127" t="s">
        <v>137</v>
      </c>
      <c r="AV4127" t="s">
        <v>137</v>
      </c>
      <c r="AW4127" t="s">
        <v>137</v>
      </c>
      <c r="AX4127" t="s">
        <v>137</v>
      </c>
      <c r="AY4127" t="s">
        <v>137</v>
      </c>
      <c r="AZ4127" t="s">
        <v>137</v>
      </c>
      <c r="BA4127" t="s">
        <v>137</v>
      </c>
      <c r="BB4127" t="s">
        <v>137</v>
      </c>
      <c r="BC4127" t="s">
        <v>137</v>
      </c>
      <c r="BD4127" t="s">
        <v>137</v>
      </c>
      <c r="BE4127" t="s">
        <v>137</v>
      </c>
      <c r="BF4127" t="s">
        <v>137</v>
      </c>
      <c r="BG4127" t="s">
        <v>137</v>
      </c>
      <c r="BH4127" t="s">
        <v>137</v>
      </c>
      <c r="BI4127" t="s">
        <v>137</v>
      </c>
      <c r="BJ4127" t="s">
        <v>137</v>
      </c>
      <c r="BK4127" t="s">
        <v>137</v>
      </c>
      <c r="BL4127" t="s">
        <v>137</v>
      </c>
      <c r="BM4127" t="s">
        <v>137</v>
      </c>
      <c r="BN4127" t="s">
        <v>137</v>
      </c>
      <c r="BO4127" t="s">
        <v>137</v>
      </c>
      <c r="BP4127" t="s">
        <v>137</v>
      </c>
      <c r="BQ4127" t="s">
        <v>137</v>
      </c>
      <c r="BR4127" t="s">
        <v>137</v>
      </c>
      <c r="BS4127" t="s">
        <v>137</v>
      </c>
      <c r="BT4127" t="s">
        <v>137</v>
      </c>
      <c r="BU4127" t="s">
        <v>137</v>
      </c>
      <c r="BW4127" t="s">
        <v>137</v>
      </c>
      <c r="BX4127" t="s">
        <v>137</v>
      </c>
      <c r="BY4127" t="s">
        <v>137</v>
      </c>
      <c r="BZ4127" t="s">
        <v>137</v>
      </c>
      <c r="CA4127" t="s">
        <v>137</v>
      </c>
      <c r="CB4127" t="s">
        <v>137</v>
      </c>
      <c r="CC4127" t="s">
        <v>137</v>
      </c>
      <c r="CD4127" t="s">
        <v>137</v>
      </c>
      <c r="CE4127" t="s">
        <v>137</v>
      </c>
      <c r="CF4127" t="s">
        <v>137</v>
      </c>
      <c r="CG4127" t="s">
        <v>137</v>
      </c>
      <c r="CH4127" t="s">
        <v>137</v>
      </c>
      <c r="CI4127" t="s">
        <v>137</v>
      </c>
      <c r="CJ4127" t="s">
        <v>137</v>
      </c>
      <c r="CK4127" t="s">
        <v>137</v>
      </c>
      <c r="CL4127" t="s">
        <v>137</v>
      </c>
      <c r="CM4127" t="s">
        <v>137</v>
      </c>
      <c r="CN4127" t="s">
        <v>137</v>
      </c>
      <c r="CO4127" t="s">
        <v>137</v>
      </c>
      <c r="CP4127" t="s">
        <v>137</v>
      </c>
      <c r="CQ4127" s="1">
        <v>45553.441666666666</v>
      </c>
      <c r="CR4127" s="1">
        <v>45553.441666666666</v>
      </c>
      <c r="CS4127" s="1">
        <v>45553.441666666666</v>
      </c>
      <c r="CT4127" t="s">
        <v>26817</v>
      </c>
      <c r="CU4127" t="s">
        <v>26817</v>
      </c>
      <c r="CV4127" t="s">
        <v>26818</v>
      </c>
      <c r="CW4127" t="s">
        <v>26819</v>
      </c>
      <c r="CX4127" s="3"/>
      <c r="CY4127" s="3"/>
      <c r="CZ4127">
        <v>1</v>
      </c>
      <c r="DA4127" t="s">
        <v>137</v>
      </c>
      <c r="DB4127" t="s">
        <v>137</v>
      </c>
      <c r="DC4127" t="s">
        <v>137</v>
      </c>
      <c r="DD4127" t="s">
        <v>137</v>
      </c>
      <c r="DE4127" t="s">
        <v>137</v>
      </c>
      <c r="DF4127" t="s">
        <v>26820</v>
      </c>
      <c r="DG4127" t="s">
        <v>137</v>
      </c>
      <c r="DH4127" t="s">
        <v>137</v>
      </c>
      <c r="DI4127" t="s">
        <v>137</v>
      </c>
      <c r="DJ4127" t="s">
        <v>137</v>
      </c>
      <c r="DK4127">
        <v>0</v>
      </c>
      <c r="DL4127" t="s">
        <v>209</v>
      </c>
      <c r="DM4127" t="s">
        <v>137</v>
      </c>
      <c r="DN4127" t="s">
        <v>137</v>
      </c>
      <c r="DO4127" s="1">
        <v>45553.441666666666</v>
      </c>
      <c r="DP4127" s="1"/>
      <c r="DQ4127" t="s">
        <v>534</v>
      </c>
      <c r="DR4127" t="s">
        <v>535</v>
      </c>
      <c r="DS4127" t="s">
        <v>536</v>
      </c>
      <c r="DT4127" t="s">
        <v>137</v>
      </c>
      <c r="DU4127" t="s">
        <v>137</v>
      </c>
      <c r="DV4127" t="s">
        <v>137</v>
      </c>
      <c r="DW4127" t="s">
        <v>137</v>
      </c>
      <c r="DX4127" t="s">
        <v>26821</v>
      </c>
      <c r="DY4127" t="s">
        <v>137</v>
      </c>
      <c r="DZ4127" t="s">
        <v>168</v>
      </c>
      <c r="EA4127" t="b">
        <v>0</v>
      </c>
      <c r="EB4127" t="s">
        <v>137</v>
      </c>
    </row>
    <row r="4128" spans="1:132" x14ac:dyDescent="0.25">
      <c r="A4128">
        <v>140423756</v>
      </c>
      <c r="B4128">
        <v>7916</v>
      </c>
      <c r="C4128" t="s">
        <v>192</v>
      </c>
      <c r="D4128" t="s">
        <v>26822</v>
      </c>
      <c r="E4128" t="s">
        <v>134</v>
      </c>
      <c r="F4128" t="s">
        <v>162</v>
      </c>
      <c r="G4128" t="s">
        <v>163</v>
      </c>
      <c r="H4128" t="s">
        <v>137</v>
      </c>
      <c r="I4128" t="s">
        <v>26823</v>
      </c>
      <c r="J4128" t="s">
        <v>1034</v>
      </c>
      <c r="K4128" t="s">
        <v>846</v>
      </c>
      <c r="L4128" t="s">
        <v>1035</v>
      </c>
      <c r="M4128" t="s">
        <v>137</v>
      </c>
      <c r="N4128" t="s">
        <v>295</v>
      </c>
      <c r="O4128" t="s">
        <v>295</v>
      </c>
      <c r="P4128" s="1"/>
      <c r="Q4128" s="1">
        <v>45540.551388888889</v>
      </c>
      <c r="R4128" s="1">
        <v>45540.551388888889</v>
      </c>
      <c r="S4128" s="1">
        <v>45702.593055555553</v>
      </c>
      <c r="T4128" s="1">
        <v>45702.593055555553</v>
      </c>
      <c r="U4128" t="s">
        <v>342</v>
      </c>
      <c r="V4128" t="s">
        <v>137</v>
      </c>
      <c r="W4128" t="s">
        <v>137</v>
      </c>
      <c r="X4128" t="s">
        <v>176</v>
      </c>
      <c r="Y4128" t="s">
        <v>199</v>
      </c>
      <c r="Z4128" t="s">
        <v>137</v>
      </c>
      <c r="AA4128" t="s">
        <v>137</v>
      </c>
      <c r="AB4128" t="s">
        <v>137</v>
      </c>
      <c r="AC4128" t="s">
        <v>137</v>
      </c>
      <c r="AD4128" s="2"/>
      <c r="AE4128" t="s">
        <v>137</v>
      </c>
      <c r="AF4128" t="s">
        <v>137</v>
      </c>
      <c r="AG4128" t="s">
        <v>137</v>
      </c>
      <c r="AH4128" t="s">
        <v>137</v>
      </c>
      <c r="AI4128" t="s">
        <v>137</v>
      </c>
      <c r="AJ4128" t="s">
        <v>137</v>
      </c>
      <c r="AK4128" t="s">
        <v>137</v>
      </c>
      <c r="AL4128" s="2"/>
      <c r="AM4128" t="s">
        <v>137</v>
      </c>
      <c r="AN4128" t="s">
        <v>137</v>
      </c>
      <c r="AO4128" t="s">
        <v>137</v>
      </c>
      <c r="AP4128" t="s">
        <v>137</v>
      </c>
      <c r="AQ4128" t="s">
        <v>137</v>
      </c>
      <c r="AR4128" t="s">
        <v>137</v>
      </c>
      <c r="AS4128" t="s">
        <v>137</v>
      </c>
      <c r="AT4128" t="s">
        <v>137</v>
      </c>
      <c r="AU4128" t="s">
        <v>137</v>
      </c>
      <c r="AV4128" t="s">
        <v>137</v>
      </c>
      <c r="AW4128" t="s">
        <v>137</v>
      </c>
      <c r="AX4128" t="s">
        <v>137</v>
      </c>
      <c r="AY4128" t="s">
        <v>137</v>
      </c>
      <c r="AZ4128" t="s">
        <v>137</v>
      </c>
      <c r="BA4128" t="s">
        <v>137</v>
      </c>
      <c r="BB4128" t="s">
        <v>137</v>
      </c>
      <c r="BC4128" t="s">
        <v>137</v>
      </c>
      <c r="BD4128" t="s">
        <v>137</v>
      </c>
      <c r="BE4128" t="s">
        <v>137</v>
      </c>
      <c r="BF4128" t="s">
        <v>137</v>
      </c>
      <c r="BG4128" t="s">
        <v>137</v>
      </c>
      <c r="BH4128" t="s">
        <v>137</v>
      </c>
      <c r="BI4128" t="s">
        <v>137</v>
      </c>
      <c r="BJ4128" t="s">
        <v>137</v>
      </c>
      <c r="BK4128" t="s">
        <v>137</v>
      </c>
      <c r="BL4128" t="s">
        <v>137</v>
      </c>
      <c r="BM4128" t="s">
        <v>137</v>
      </c>
      <c r="BN4128" t="s">
        <v>137</v>
      </c>
      <c r="BO4128" t="s">
        <v>137</v>
      </c>
      <c r="BP4128" t="s">
        <v>137</v>
      </c>
      <c r="BQ4128" t="s">
        <v>137</v>
      </c>
      <c r="BR4128" t="s">
        <v>137</v>
      </c>
      <c r="BS4128" t="s">
        <v>137</v>
      </c>
      <c r="BT4128" t="s">
        <v>137</v>
      </c>
      <c r="BU4128" t="s">
        <v>137</v>
      </c>
      <c r="BW4128" t="s">
        <v>137</v>
      </c>
      <c r="BX4128" t="s">
        <v>137</v>
      </c>
      <c r="BY4128" t="s">
        <v>137</v>
      </c>
      <c r="BZ4128" t="s">
        <v>137</v>
      </c>
      <c r="CA4128" t="s">
        <v>137</v>
      </c>
      <c r="CB4128" t="s">
        <v>137</v>
      </c>
      <c r="CC4128" t="s">
        <v>137</v>
      </c>
      <c r="CD4128" t="s">
        <v>137</v>
      </c>
      <c r="CE4128" t="s">
        <v>137</v>
      </c>
      <c r="CF4128" t="s">
        <v>137</v>
      </c>
      <c r="CG4128" t="s">
        <v>137</v>
      </c>
      <c r="CH4128" t="s">
        <v>137</v>
      </c>
      <c r="CI4128" t="s">
        <v>137</v>
      </c>
      <c r="CJ4128" t="s">
        <v>137</v>
      </c>
      <c r="CK4128" t="s">
        <v>137</v>
      </c>
      <c r="CL4128" t="s">
        <v>137</v>
      </c>
      <c r="CM4128" t="s">
        <v>137</v>
      </c>
      <c r="CN4128" t="s">
        <v>137</v>
      </c>
      <c r="CO4128" t="s">
        <v>137</v>
      </c>
      <c r="CP4128" t="s">
        <v>137</v>
      </c>
      <c r="CQ4128" s="1">
        <v>45702.593055555553</v>
      </c>
      <c r="CR4128" s="1">
        <v>45702.593055555553</v>
      </c>
      <c r="CS4128" s="1">
        <v>45702.593055555553</v>
      </c>
      <c r="CT4128" t="s">
        <v>137</v>
      </c>
      <c r="CU4128" t="s">
        <v>137</v>
      </c>
      <c r="CV4128" t="s">
        <v>26824</v>
      </c>
      <c r="CW4128" t="s">
        <v>26825</v>
      </c>
      <c r="CX4128" s="3"/>
      <c r="CY4128" s="3"/>
      <c r="CZ4128">
        <v>1</v>
      </c>
      <c r="DA4128" t="s">
        <v>137</v>
      </c>
      <c r="DB4128" t="s">
        <v>137</v>
      </c>
      <c r="DC4128" t="s">
        <v>137</v>
      </c>
      <c r="DD4128" t="s">
        <v>137</v>
      </c>
      <c r="DE4128" t="s">
        <v>137</v>
      </c>
      <c r="DF4128" t="s">
        <v>137</v>
      </c>
      <c r="DG4128" t="s">
        <v>900</v>
      </c>
      <c r="DH4128" t="s">
        <v>1199</v>
      </c>
      <c r="DI4128" t="s">
        <v>137</v>
      </c>
      <c r="DJ4128" t="s">
        <v>137</v>
      </c>
      <c r="DK4128">
        <v>0</v>
      </c>
      <c r="DL4128" t="s">
        <v>209</v>
      </c>
      <c r="DM4128" t="s">
        <v>20636</v>
      </c>
      <c r="DN4128" t="s">
        <v>137</v>
      </c>
      <c r="DO4128" s="1">
        <v>45702.593055555553</v>
      </c>
      <c r="DP4128" s="1"/>
      <c r="DQ4128" t="s">
        <v>1709</v>
      </c>
      <c r="DR4128" t="s">
        <v>1710</v>
      </c>
      <c r="DS4128" t="s">
        <v>1711</v>
      </c>
      <c r="DT4128" t="s">
        <v>26826</v>
      </c>
      <c r="DU4128" t="s">
        <v>137</v>
      </c>
      <c r="DV4128" t="s">
        <v>137</v>
      </c>
      <c r="DW4128" t="s">
        <v>137</v>
      </c>
      <c r="DX4128" t="s">
        <v>422</v>
      </c>
      <c r="DY4128" t="s">
        <v>137</v>
      </c>
      <c r="DZ4128" t="s">
        <v>168</v>
      </c>
      <c r="EA4128" t="b">
        <v>0</v>
      </c>
      <c r="EB4128" t="s">
        <v>137</v>
      </c>
    </row>
    <row r="4129" spans="1:132" x14ac:dyDescent="0.25">
      <c r="A4129">
        <v>140422299</v>
      </c>
      <c r="B4129">
        <v>7915</v>
      </c>
      <c r="C4129" t="s">
        <v>192</v>
      </c>
      <c r="D4129" t="s">
        <v>26827</v>
      </c>
      <c r="E4129" t="s">
        <v>134</v>
      </c>
      <c r="F4129" t="s">
        <v>532</v>
      </c>
      <c r="G4129" t="s">
        <v>194</v>
      </c>
      <c r="H4129" t="s">
        <v>137</v>
      </c>
      <c r="I4129" t="s">
        <v>26828</v>
      </c>
      <c r="J4129" t="s">
        <v>226</v>
      </c>
      <c r="K4129" t="s">
        <v>227</v>
      </c>
      <c r="L4129" t="s">
        <v>228</v>
      </c>
      <c r="M4129" t="s">
        <v>137</v>
      </c>
      <c r="N4129" t="s">
        <v>7839</v>
      </c>
      <c r="O4129" t="s">
        <v>2109</v>
      </c>
      <c r="P4129" s="1"/>
      <c r="Q4129" s="1">
        <v>45540.544444444444</v>
      </c>
      <c r="R4129" s="1">
        <v>45540.544444444444</v>
      </c>
      <c r="S4129" s="1">
        <v>45548.390972222223</v>
      </c>
      <c r="T4129" s="1">
        <v>45548.390972222223</v>
      </c>
      <c r="U4129" t="s">
        <v>9223</v>
      </c>
      <c r="V4129" t="s">
        <v>137</v>
      </c>
      <c r="W4129" t="s">
        <v>137</v>
      </c>
      <c r="X4129" t="s">
        <v>185</v>
      </c>
      <c r="Y4129" t="s">
        <v>199</v>
      </c>
      <c r="Z4129" t="s">
        <v>137</v>
      </c>
      <c r="AA4129" t="s">
        <v>137</v>
      </c>
      <c r="AB4129" t="s">
        <v>137</v>
      </c>
      <c r="AC4129" t="s">
        <v>137</v>
      </c>
      <c r="AD4129" s="2"/>
      <c r="AE4129" t="s">
        <v>137</v>
      </c>
      <c r="AF4129" t="s">
        <v>137</v>
      </c>
      <c r="AG4129" t="s">
        <v>137</v>
      </c>
      <c r="AH4129" t="s">
        <v>137</v>
      </c>
      <c r="AI4129" t="s">
        <v>137</v>
      </c>
      <c r="AJ4129" t="s">
        <v>137</v>
      </c>
      <c r="AK4129" t="s">
        <v>137</v>
      </c>
      <c r="AL4129" s="2"/>
      <c r="AM4129" t="s">
        <v>137</v>
      </c>
      <c r="AN4129" t="s">
        <v>137</v>
      </c>
      <c r="AO4129" t="s">
        <v>137</v>
      </c>
      <c r="AP4129" t="s">
        <v>137</v>
      </c>
      <c r="AQ4129" t="s">
        <v>137</v>
      </c>
      <c r="AR4129" t="s">
        <v>137</v>
      </c>
      <c r="AS4129" t="s">
        <v>137</v>
      </c>
      <c r="AT4129" t="s">
        <v>137</v>
      </c>
      <c r="AU4129" t="s">
        <v>137</v>
      </c>
      <c r="AV4129" t="s">
        <v>137</v>
      </c>
      <c r="AW4129" t="s">
        <v>137</v>
      </c>
      <c r="AX4129" t="s">
        <v>137</v>
      </c>
      <c r="AY4129" t="s">
        <v>137</v>
      </c>
      <c r="AZ4129" t="s">
        <v>137</v>
      </c>
      <c r="BA4129" t="s">
        <v>137</v>
      </c>
      <c r="BB4129" t="s">
        <v>137</v>
      </c>
      <c r="BC4129" t="s">
        <v>137</v>
      </c>
      <c r="BD4129" t="s">
        <v>137</v>
      </c>
      <c r="BE4129" t="s">
        <v>137</v>
      </c>
      <c r="BF4129" t="s">
        <v>137</v>
      </c>
      <c r="BG4129" t="s">
        <v>137</v>
      </c>
      <c r="BH4129" t="s">
        <v>137</v>
      </c>
      <c r="BI4129" t="s">
        <v>137</v>
      </c>
      <c r="BJ4129" t="s">
        <v>137</v>
      </c>
      <c r="BK4129" t="s">
        <v>137</v>
      </c>
      <c r="BL4129" t="s">
        <v>137</v>
      </c>
      <c r="BM4129" t="s">
        <v>137</v>
      </c>
      <c r="BN4129" t="s">
        <v>137</v>
      </c>
      <c r="BO4129" t="s">
        <v>137</v>
      </c>
      <c r="BP4129" t="s">
        <v>137</v>
      </c>
      <c r="BQ4129" t="s">
        <v>137</v>
      </c>
      <c r="BR4129" t="s">
        <v>137</v>
      </c>
      <c r="BS4129" t="s">
        <v>137</v>
      </c>
      <c r="BT4129" t="s">
        <v>137</v>
      </c>
      <c r="BU4129" t="s">
        <v>137</v>
      </c>
      <c r="BW4129" t="s">
        <v>137</v>
      </c>
      <c r="BX4129" t="s">
        <v>137</v>
      </c>
      <c r="BY4129" t="s">
        <v>137</v>
      </c>
      <c r="BZ4129" t="s">
        <v>137</v>
      </c>
      <c r="CA4129" t="s">
        <v>137</v>
      </c>
      <c r="CB4129" t="s">
        <v>137</v>
      </c>
      <c r="CC4129" t="s">
        <v>137</v>
      </c>
      <c r="CD4129" t="s">
        <v>137</v>
      </c>
      <c r="CE4129" t="s">
        <v>137</v>
      </c>
      <c r="CF4129" t="s">
        <v>137</v>
      </c>
      <c r="CG4129" t="s">
        <v>137</v>
      </c>
      <c r="CH4129" t="s">
        <v>137</v>
      </c>
      <c r="CI4129" t="s">
        <v>137</v>
      </c>
      <c r="CJ4129" t="s">
        <v>137</v>
      </c>
      <c r="CK4129" t="s">
        <v>137</v>
      </c>
      <c r="CL4129" t="s">
        <v>137</v>
      </c>
      <c r="CM4129" t="s">
        <v>137</v>
      </c>
      <c r="CN4129" t="s">
        <v>137</v>
      </c>
      <c r="CO4129" t="s">
        <v>137</v>
      </c>
      <c r="CP4129" t="s">
        <v>137</v>
      </c>
      <c r="CQ4129" s="1">
        <v>45548.390972222223</v>
      </c>
      <c r="CR4129" s="1">
        <v>45548.390972222223</v>
      </c>
      <c r="CS4129" s="1">
        <v>45548.390972222223</v>
      </c>
      <c r="CT4129" t="s">
        <v>26829</v>
      </c>
      <c r="CU4129" t="s">
        <v>26830</v>
      </c>
      <c r="CV4129" t="s">
        <v>26831</v>
      </c>
      <c r="CW4129" t="s">
        <v>26832</v>
      </c>
      <c r="CX4129" s="3"/>
      <c r="CY4129" s="3"/>
      <c r="CZ4129">
        <v>1</v>
      </c>
      <c r="DA4129" t="s">
        <v>137</v>
      </c>
      <c r="DB4129" t="s">
        <v>137</v>
      </c>
      <c r="DC4129" t="s">
        <v>137</v>
      </c>
      <c r="DD4129" t="s">
        <v>137</v>
      </c>
      <c r="DE4129" t="s">
        <v>137</v>
      </c>
      <c r="DF4129" t="s">
        <v>26833</v>
      </c>
      <c r="DG4129" t="s">
        <v>900</v>
      </c>
      <c r="DH4129" t="s">
        <v>1285</v>
      </c>
      <c r="DI4129" t="s">
        <v>137</v>
      </c>
      <c r="DJ4129" t="s">
        <v>137</v>
      </c>
      <c r="DK4129">
        <v>0</v>
      </c>
      <c r="DL4129" t="s">
        <v>209</v>
      </c>
      <c r="DM4129" t="s">
        <v>26834</v>
      </c>
      <c r="DN4129" t="s">
        <v>137</v>
      </c>
      <c r="DO4129" s="1">
        <v>45548.390972222223</v>
      </c>
      <c r="DP4129" s="1"/>
      <c r="DQ4129" t="s">
        <v>534</v>
      </c>
      <c r="DR4129" t="s">
        <v>535</v>
      </c>
      <c r="DS4129" t="s">
        <v>536</v>
      </c>
      <c r="DT4129" t="s">
        <v>137</v>
      </c>
      <c r="DU4129" t="s">
        <v>137</v>
      </c>
      <c r="DV4129" t="s">
        <v>137</v>
      </c>
      <c r="DW4129" t="s">
        <v>137</v>
      </c>
      <c r="DX4129" t="s">
        <v>137</v>
      </c>
      <c r="DY4129" t="s">
        <v>137</v>
      </c>
      <c r="DZ4129" t="s">
        <v>168</v>
      </c>
      <c r="EA4129" t="b">
        <v>0</v>
      </c>
      <c r="EB4129" t="s">
        <v>137</v>
      </c>
    </row>
    <row r="4130" spans="1:132" x14ac:dyDescent="0.25">
      <c r="A4130">
        <v>140422070</v>
      </c>
      <c r="B4130">
        <v>7914</v>
      </c>
      <c r="C4130" t="s">
        <v>192</v>
      </c>
      <c r="D4130" t="s">
        <v>26835</v>
      </c>
      <c r="E4130" t="s">
        <v>134</v>
      </c>
      <c r="F4130" t="s">
        <v>532</v>
      </c>
      <c r="G4130" t="s">
        <v>194</v>
      </c>
      <c r="H4130" t="s">
        <v>570</v>
      </c>
      <c r="I4130" t="s">
        <v>26836</v>
      </c>
      <c r="J4130" t="s">
        <v>150</v>
      </c>
      <c r="K4130" t="s">
        <v>151</v>
      </c>
      <c r="L4130" t="s">
        <v>152</v>
      </c>
      <c r="M4130" t="s">
        <v>137</v>
      </c>
      <c r="N4130" t="s">
        <v>2109</v>
      </c>
      <c r="O4130" t="s">
        <v>2109</v>
      </c>
      <c r="P4130" s="1">
        <v>45544</v>
      </c>
      <c r="Q4130" s="1">
        <v>45540.543749999997</v>
      </c>
      <c r="R4130" s="1">
        <v>45540.543749999997</v>
      </c>
      <c r="S4130" s="1">
        <v>45544.587500000001</v>
      </c>
      <c r="T4130" s="1">
        <v>45544.587500000001</v>
      </c>
      <c r="U4130" t="s">
        <v>7474</v>
      </c>
      <c r="V4130" t="s">
        <v>137</v>
      </c>
      <c r="W4130" t="s">
        <v>137</v>
      </c>
      <c r="X4130" t="s">
        <v>185</v>
      </c>
      <c r="Y4130" t="s">
        <v>199</v>
      </c>
      <c r="Z4130" t="s">
        <v>137</v>
      </c>
      <c r="AA4130" t="s">
        <v>137</v>
      </c>
      <c r="AB4130" t="s">
        <v>137</v>
      </c>
      <c r="AC4130" t="s">
        <v>137</v>
      </c>
      <c r="AD4130" s="2"/>
      <c r="AE4130" t="s">
        <v>137</v>
      </c>
      <c r="AF4130" t="s">
        <v>137</v>
      </c>
      <c r="AG4130" t="s">
        <v>137</v>
      </c>
      <c r="AH4130" t="s">
        <v>137</v>
      </c>
      <c r="AI4130" t="s">
        <v>137</v>
      </c>
      <c r="AJ4130" t="s">
        <v>137</v>
      </c>
      <c r="AK4130" t="s">
        <v>137</v>
      </c>
      <c r="AL4130" s="2"/>
      <c r="AM4130" t="s">
        <v>137</v>
      </c>
      <c r="AN4130" t="s">
        <v>137</v>
      </c>
      <c r="AO4130" t="s">
        <v>137</v>
      </c>
      <c r="AP4130" t="s">
        <v>137</v>
      </c>
      <c r="AQ4130" t="s">
        <v>137</v>
      </c>
      <c r="AR4130" t="s">
        <v>137</v>
      </c>
      <c r="AS4130" t="s">
        <v>137</v>
      </c>
      <c r="AT4130" t="s">
        <v>137</v>
      </c>
      <c r="AU4130" t="s">
        <v>137</v>
      </c>
      <c r="AV4130" t="s">
        <v>137</v>
      </c>
      <c r="AW4130" t="s">
        <v>137</v>
      </c>
      <c r="AX4130" t="s">
        <v>137</v>
      </c>
      <c r="AY4130" t="s">
        <v>137</v>
      </c>
      <c r="AZ4130" t="s">
        <v>137</v>
      </c>
      <c r="BA4130" t="s">
        <v>137</v>
      </c>
      <c r="BB4130" t="s">
        <v>137</v>
      </c>
      <c r="BC4130" t="s">
        <v>137</v>
      </c>
      <c r="BD4130" t="s">
        <v>137</v>
      </c>
      <c r="BE4130" t="s">
        <v>137</v>
      </c>
      <c r="BF4130" t="s">
        <v>137</v>
      </c>
      <c r="BG4130" t="s">
        <v>137</v>
      </c>
      <c r="BH4130" t="s">
        <v>137</v>
      </c>
      <c r="BI4130" t="s">
        <v>137</v>
      </c>
      <c r="BJ4130" t="s">
        <v>137</v>
      </c>
      <c r="BK4130" t="s">
        <v>137</v>
      </c>
      <c r="BL4130" t="s">
        <v>137</v>
      </c>
      <c r="BM4130" t="s">
        <v>137</v>
      </c>
      <c r="BN4130" t="s">
        <v>137</v>
      </c>
      <c r="BO4130" t="s">
        <v>137</v>
      </c>
      <c r="BP4130" t="s">
        <v>137</v>
      </c>
      <c r="BQ4130" t="s">
        <v>137</v>
      </c>
      <c r="BR4130" t="s">
        <v>137</v>
      </c>
      <c r="BS4130" t="s">
        <v>137</v>
      </c>
      <c r="BT4130" t="s">
        <v>137</v>
      </c>
      <c r="BU4130" t="s">
        <v>137</v>
      </c>
      <c r="BW4130" t="s">
        <v>137</v>
      </c>
      <c r="BX4130" t="s">
        <v>137</v>
      </c>
      <c r="BY4130" t="s">
        <v>137</v>
      </c>
      <c r="BZ4130" t="s">
        <v>137</v>
      </c>
      <c r="CA4130" t="s">
        <v>137</v>
      </c>
      <c r="CB4130" t="s">
        <v>137</v>
      </c>
      <c r="CC4130" t="s">
        <v>137</v>
      </c>
      <c r="CD4130" t="s">
        <v>137</v>
      </c>
      <c r="CE4130" t="s">
        <v>137</v>
      </c>
      <c r="CF4130" t="s">
        <v>137</v>
      </c>
      <c r="CG4130" t="s">
        <v>137</v>
      </c>
      <c r="CH4130" t="s">
        <v>137</v>
      </c>
      <c r="CI4130" t="s">
        <v>137</v>
      </c>
      <c r="CJ4130" t="s">
        <v>137</v>
      </c>
      <c r="CK4130" t="s">
        <v>137</v>
      </c>
      <c r="CL4130" t="s">
        <v>137</v>
      </c>
      <c r="CM4130" t="s">
        <v>137</v>
      </c>
      <c r="CN4130" t="s">
        <v>137</v>
      </c>
      <c r="CO4130" t="s">
        <v>137</v>
      </c>
      <c r="CP4130" t="s">
        <v>137</v>
      </c>
      <c r="CQ4130" s="1">
        <v>45544.587500000001</v>
      </c>
      <c r="CR4130" s="1">
        <v>45544.587500000001</v>
      </c>
      <c r="CS4130" s="1">
        <v>45544.587500000001</v>
      </c>
      <c r="CT4130" t="s">
        <v>17007</v>
      </c>
      <c r="CU4130" t="s">
        <v>26837</v>
      </c>
      <c r="CV4130" t="s">
        <v>5891</v>
      </c>
      <c r="CW4130" t="s">
        <v>26838</v>
      </c>
      <c r="CX4130" s="3"/>
      <c r="CY4130" s="3"/>
      <c r="DA4130" t="s">
        <v>137</v>
      </c>
      <c r="DB4130" t="s">
        <v>137</v>
      </c>
      <c r="DC4130" t="s">
        <v>137</v>
      </c>
      <c r="DD4130" t="s">
        <v>137</v>
      </c>
      <c r="DE4130" t="s">
        <v>137</v>
      </c>
      <c r="DF4130" t="s">
        <v>26839</v>
      </c>
      <c r="DG4130" t="s">
        <v>137</v>
      </c>
      <c r="DH4130" t="s">
        <v>137</v>
      </c>
      <c r="DI4130" t="s">
        <v>137</v>
      </c>
      <c r="DJ4130" t="s">
        <v>137</v>
      </c>
      <c r="DK4130">
        <v>0</v>
      </c>
      <c r="DL4130" t="s">
        <v>209</v>
      </c>
      <c r="DM4130" t="s">
        <v>137</v>
      </c>
      <c r="DN4130" t="s">
        <v>137</v>
      </c>
      <c r="DO4130" s="1">
        <v>45544.587500000001</v>
      </c>
      <c r="DP4130" s="1"/>
      <c r="DQ4130" t="s">
        <v>150</v>
      </c>
      <c r="DR4130" t="s">
        <v>151</v>
      </c>
      <c r="DS4130" t="s">
        <v>152</v>
      </c>
      <c r="DT4130" t="s">
        <v>137</v>
      </c>
      <c r="DU4130" t="s">
        <v>137</v>
      </c>
      <c r="DV4130" t="s">
        <v>137</v>
      </c>
      <c r="DW4130" t="s">
        <v>137</v>
      </c>
      <c r="DX4130" t="s">
        <v>137</v>
      </c>
      <c r="DY4130" t="s">
        <v>137</v>
      </c>
      <c r="DZ4130" t="s">
        <v>168</v>
      </c>
      <c r="EA4130" t="b">
        <v>0</v>
      </c>
      <c r="EB4130" t="s">
        <v>137</v>
      </c>
    </row>
    <row r="4131" spans="1:132" x14ac:dyDescent="0.25">
      <c r="A4131">
        <v>140421899</v>
      </c>
      <c r="B4131">
        <v>7913</v>
      </c>
      <c r="C4131" t="s">
        <v>192</v>
      </c>
      <c r="D4131" t="s">
        <v>26840</v>
      </c>
      <c r="E4131" t="s">
        <v>134</v>
      </c>
      <c r="F4131" t="s">
        <v>162</v>
      </c>
      <c r="G4131" t="s">
        <v>163</v>
      </c>
      <c r="H4131" t="s">
        <v>137</v>
      </c>
      <c r="I4131" t="s">
        <v>26841</v>
      </c>
      <c r="J4131" t="s">
        <v>150</v>
      </c>
      <c r="K4131" t="s">
        <v>151</v>
      </c>
      <c r="L4131" t="s">
        <v>152</v>
      </c>
      <c r="M4131" t="s">
        <v>137</v>
      </c>
      <c r="N4131" t="s">
        <v>7542</v>
      </c>
      <c r="O4131" t="s">
        <v>7542</v>
      </c>
      <c r="P4131" s="1"/>
      <c r="Q4131" s="1">
        <v>45540.542361111111</v>
      </c>
      <c r="R4131" s="1">
        <v>45540.542361111111</v>
      </c>
      <c r="S4131" s="1">
        <v>45540.572916666664</v>
      </c>
      <c r="T4131" s="1">
        <v>45540.572916666664</v>
      </c>
      <c r="U4131" t="s">
        <v>166</v>
      </c>
      <c r="V4131" t="s">
        <v>137</v>
      </c>
      <c r="W4131" t="s">
        <v>137</v>
      </c>
      <c r="X4131" t="s">
        <v>137</v>
      </c>
      <c r="Y4131" t="s">
        <v>137</v>
      </c>
      <c r="Z4131" t="s">
        <v>137</v>
      </c>
      <c r="AA4131" t="s">
        <v>137</v>
      </c>
      <c r="AB4131" t="s">
        <v>137</v>
      </c>
      <c r="AC4131" t="s">
        <v>137</v>
      </c>
      <c r="AD4131" s="2"/>
      <c r="AE4131" t="s">
        <v>137</v>
      </c>
      <c r="AF4131" t="s">
        <v>137</v>
      </c>
      <c r="AG4131" t="s">
        <v>137</v>
      </c>
      <c r="AH4131" t="s">
        <v>137</v>
      </c>
      <c r="AI4131" t="s">
        <v>137</v>
      </c>
      <c r="AJ4131" t="s">
        <v>137</v>
      </c>
      <c r="AK4131" t="s">
        <v>137</v>
      </c>
      <c r="AL4131" s="2"/>
      <c r="AM4131" t="s">
        <v>137</v>
      </c>
      <c r="AN4131" t="s">
        <v>137</v>
      </c>
      <c r="AO4131" t="s">
        <v>137</v>
      </c>
      <c r="AP4131" t="s">
        <v>137</v>
      </c>
      <c r="AQ4131" t="s">
        <v>137</v>
      </c>
      <c r="AR4131" t="s">
        <v>137</v>
      </c>
      <c r="AS4131" t="s">
        <v>137</v>
      </c>
      <c r="AT4131" t="s">
        <v>137</v>
      </c>
      <c r="AU4131" t="s">
        <v>137</v>
      </c>
      <c r="AV4131" t="s">
        <v>137</v>
      </c>
      <c r="AW4131" t="s">
        <v>137</v>
      </c>
      <c r="AX4131" t="s">
        <v>137</v>
      </c>
      <c r="AY4131" t="s">
        <v>137</v>
      </c>
      <c r="AZ4131" t="s">
        <v>137</v>
      </c>
      <c r="BA4131" t="s">
        <v>137</v>
      </c>
      <c r="BB4131" t="s">
        <v>137</v>
      </c>
      <c r="BC4131" t="s">
        <v>137</v>
      </c>
      <c r="BD4131" t="s">
        <v>137</v>
      </c>
      <c r="BE4131" t="s">
        <v>137</v>
      </c>
      <c r="BF4131" t="s">
        <v>137</v>
      </c>
      <c r="BG4131" t="s">
        <v>137</v>
      </c>
      <c r="BH4131" t="s">
        <v>137</v>
      </c>
      <c r="BI4131" t="s">
        <v>137</v>
      </c>
      <c r="BJ4131" t="s">
        <v>137</v>
      </c>
      <c r="BK4131" t="s">
        <v>137</v>
      </c>
      <c r="BL4131" t="s">
        <v>137</v>
      </c>
      <c r="BM4131" t="s">
        <v>137</v>
      </c>
      <c r="BN4131" t="s">
        <v>137</v>
      </c>
      <c r="BO4131" t="s">
        <v>137</v>
      </c>
      <c r="BP4131" t="s">
        <v>137</v>
      </c>
      <c r="BQ4131" t="s">
        <v>137</v>
      </c>
      <c r="BR4131" t="s">
        <v>137</v>
      </c>
      <c r="BS4131" t="s">
        <v>137</v>
      </c>
      <c r="BT4131" t="s">
        <v>137</v>
      </c>
      <c r="BU4131" t="s">
        <v>137</v>
      </c>
      <c r="BW4131" t="s">
        <v>137</v>
      </c>
      <c r="BX4131" t="s">
        <v>137</v>
      </c>
      <c r="BY4131" t="s">
        <v>137</v>
      </c>
      <c r="BZ4131" t="s">
        <v>137</v>
      </c>
      <c r="CA4131" t="s">
        <v>137</v>
      </c>
      <c r="CB4131" t="s">
        <v>137</v>
      </c>
      <c r="CC4131" t="s">
        <v>137</v>
      </c>
      <c r="CD4131" t="s">
        <v>137</v>
      </c>
      <c r="CE4131" t="s">
        <v>137</v>
      </c>
      <c r="CF4131" t="s">
        <v>137</v>
      </c>
      <c r="CG4131" t="s">
        <v>137</v>
      </c>
      <c r="CH4131" t="s">
        <v>137</v>
      </c>
      <c r="CI4131" t="s">
        <v>137</v>
      </c>
      <c r="CJ4131" t="s">
        <v>137</v>
      </c>
      <c r="CK4131" t="s">
        <v>137</v>
      </c>
      <c r="CL4131" t="s">
        <v>137</v>
      </c>
      <c r="CM4131" t="s">
        <v>137</v>
      </c>
      <c r="CN4131" t="s">
        <v>137</v>
      </c>
      <c r="CO4131" t="s">
        <v>137</v>
      </c>
      <c r="CP4131" t="s">
        <v>137</v>
      </c>
      <c r="CQ4131" s="1">
        <v>45540.572916666664</v>
      </c>
      <c r="CR4131" s="1">
        <v>45540.572916666664</v>
      </c>
      <c r="CS4131" s="1">
        <v>45540.572916666664</v>
      </c>
      <c r="CT4131" t="s">
        <v>16753</v>
      </c>
      <c r="CU4131" t="s">
        <v>16753</v>
      </c>
      <c r="CV4131" t="s">
        <v>2348</v>
      </c>
      <c r="CW4131" t="s">
        <v>2348</v>
      </c>
      <c r="CX4131" s="3"/>
      <c r="CY4131" s="3"/>
      <c r="CZ4131">
        <v>1</v>
      </c>
      <c r="DA4131" t="s">
        <v>137</v>
      </c>
      <c r="DB4131" t="s">
        <v>137</v>
      </c>
      <c r="DC4131" t="s">
        <v>137</v>
      </c>
      <c r="DD4131" t="s">
        <v>137</v>
      </c>
      <c r="DE4131" t="s">
        <v>137</v>
      </c>
      <c r="DF4131" t="s">
        <v>26842</v>
      </c>
      <c r="DG4131" t="s">
        <v>137</v>
      </c>
      <c r="DH4131" t="s">
        <v>137</v>
      </c>
      <c r="DI4131" t="s">
        <v>137</v>
      </c>
      <c r="DJ4131" t="s">
        <v>137</v>
      </c>
      <c r="DK4131">
        <v>0</v>
      </c>
      <c r="DL4131" t="s">
        <v>209</v>
      </c>
      <c r="DM4131" t="s">
        <v>137</v>
      </c>
      <c r="DN4131" t="s">
        <v>137</v>
      </c>
      <c r="DO4131" s="1">
        <v>45540.572916666664</v>
      </c>
      <c r="DP4131" s="1"/>
      <c r="DQ4131" t="s">
        <v>150</v>
      </c>
      <c r="DR4131" t="s">
        <v>151</v>
      </c>
      <c r="DS4131" t="s">
        <v>152</v>
      </c>
      <c r="DT4131" t="s">
        <v>137</v>
      </c>
      <c r="DU4131" t="s">
        <v>137</v>
      </c>
      <c r="DV4131" t="s">
        <v>137</v>
      </c>
      <c r="DW4131" t="s">
        <v>137</v>
      </c>
      <c r="DX4131" t="s">
        <v>21834</v>
      </c>
      <c r="DY4131" t="s">
        <v>137</v>
      </c>
      <c r="DZ4131" t="s">
        <v>168</v>
      </c>
      <c r="EA4131" t="b">
        <v>0</v>
      </c>
      <c r="EB4131" t="s">
        <v>137</v>
      </c>
    </row>
    <row r="4132" spans="1:132" x14ac:dyDescent="0.25">
      <c r="A4132">
        <v>140420234</v>
      </c>
      <c r="B4132">
        <v>7912</v>
      </c>
      <c r="C4132" t="s">
        <v>192</v>
      </c>
      <c r="D4132" t="s">
        <v>193</v>
      </c>
      <c r="E4132" t="s">
        <v>134</v>
      </c>
      <c r="F4132" t="s">
        <v>135</v>
      </c>
      <c r="G4132" t="s">
        <v>194</v>
      </c>
      <c r="H4132" t="s">
        <v>195</v>
      </c>
      <c r="I4132" t="s">
        <v>196</v>
      </c>
      <c r="J4132" t="s">
        <v>13846</v>
      </c>
      <c r="K4132" t="s">
        <v>13847</v>
      </c>
      <c r="L4132" t="s">
        <v>13848</v>
      </c>
      <c r="M4132" t="s">
        <v>137</v>
      </c>
      <c r="N4132" t="s">
        <v>1103</v>
      </c>
      <c r="O4132" t="s">
        <v>1103</v>
      </c>
      <c r="P4132" s="1">
        <v>45540</v>
      </c>
      <c r="Q4132" s="1">
        <v>45540.534722222219</v>
      </c>
      <c r="R4132" s="1">
        <v>45540.534722222219</v>
      </c>
      <c r="S4132" s="1">
        <v>45544.445833333331</v>
      </c>
      <c r="T4132" s="1">
        <v>45544.445833333331</v>
      </c>
      <c r="U4132" t="s">
        <v>26843</v>
      </c>
      <c r="V4132" t="s">
        <v>137</v>
      </c>
      <c r="W4132" t="s">
        <v>137</v>
      </c>
      <c r="X4132" t="s">
        <v>155</v>
      </c>
      <c r="Y4132" t="s">
        <v>713</v>
      </c>
      <c r="Z4132" t="s">
        <v>137</v>
      </c>
      <c r="AA4132" t="s">
        <v>137</v>
      </c>
      <c r="AB4132" t="s">
        <v>137</v>
      </c>
      <c r="AC4132" t="s">
        <v>137</v>
      </c>
      <c r="AD4132" s="2"/>
      <c r="AE4132" t="s">
        <v>137</v>
      </c>
      <c r="AF4132" t="s">
        <v>137</v>
      </c>
      <c r="AG4132" t="s">
        <v>137</v>
      </c>
      <c r="AH4132" t="s">
        <v>137</v>
      </c>
      <c r="AI4132" t="s">
        <v>137</v>
      </c>
      <c r="AJ4132" t="s">
        <v>137</v>
      </c>
      <c r="AK4132" t="s">
        <v>137</v>
      </c>
      <c r="AL4132" s="2"/>
      <c r="AM4132" t="s">
        <v>137</v>
      </c>
      <c r="AN4132" t="s">
        <v>137</v>
      </c>
      <c r="AO4132" t="s">
        <v>137</v>
      </c>
      <c r="AP4132" t="s">
        <v>137</v>
      </c>
      <c r="AQ4132" t="s">
        <v>137</v>
      </c>
      <c r="AR4132" t="s">
        <v>137</v>
      </c>
      <c r="AS4132" t="s">
        <v>137</v>
      </c>
      <c r="AT4132" t="s">
        <v>137</v>
      </c>
      <c r="AU4132" t="s">
        <v>137</v>
      </c>
      <c r="AV4132" t="s">
        <v>137</v>
      </c>
      <c r="AW4132" t="s">
        <v>12481</v>
      </c>
      <c r="AX4132" t="s">
        <v>137</v>
      </c>
      <c r="AY4132" t="s">
        <v>137</v>
      </c>
      <c r="AZ4132" t="s">
        <v>137</v>
      </c>
      <c r="BA4132" t="s">
        <v>137</v>
      </c>
      <c r="BB4132" t="s">
        <v>137</v>
      </c>
      <c r="BC4132" t="s">
        <v>26844</v>
      </c>
      <c r="BD4132" t="s">
        <v>249</v>
      </c>
      <c r="BE4132" t="s">
        <v>26845</v>
      </c>
      <c r="BF4132" t="s">
        <v>26846</v>
      </c>
      <c r="BG4132" t="s">
        <v>137</v>
      </c>
      <c r="BH4132" t="s">
        <v>137</v>
      </c>
      <c r="BI4132" t="s">
        <v>137</v>
      </c>
      <c r="BJ4132" t="s">
        <v>137</v>
      </c>
      <c r="BK4132" t="s">
        <v>137</v>
      </c>
      <c r="BL4132" t="s">
        <v>137</v>
      </c>
      <c r="BM4132" t="s">
        <v>137</v>
      </c>
      <c r="BN4132" t="s">
        <v>137</v>
      </c>
      <c r="BO4132" t="s">
        <v>137</v>
      </c>
      <c r="BP4132" t="s">
        <v>137</v>
      </c>
      <c r="BQ4132" t="s">
        <v>137</v>
      </c>
      <c r="BR4132" t="s">
        <v>137</v>
      </c>
      <c r="BS4132" t="s">
        <v>137</v>
      </c>
      <c r="BT4132" t="s">
        <v>137</v>
      </c>
      <c r="BU4132" t="s">
        <v>137</v>
      </c>
      <c r="BW4132" t="s">
        <v>137</v>
      </c>
      <c r="BX4132" t="s">
        <v>137</v>
      </c>
      <c r="BY4132" t="s">
        <v>137</v>
      </c>
      <c r="BZ4132" t="s">
        <v>137</v>
      </c>
      <c r="CA4132" t="s">
        <v>137</v>
      </c>
      <c r="CB4132" t="s">
        <v>137</v>
      </c>
      <c r="CC4132" t="s">
        <v>137</v>
      </c>
      <c r="CD4132" t="s">
        <v>137</v>
      </c>
      <c r="CE4132" t="s">
        <v>137</v>
      </c>
      <c r="CF4132" t="s">
        <v>137</v>
      </c>
      <c r="CG4132" t="s">
        <v>137</v>
      </c>
      <c r="CH4132" t="s">
        <v>137</v>
      </c>
      <c r="CI4132" t="s">
        <v>137</v>
      </c>
      <c r="CJ4132" t="s">
        <v>137</v>
      </c>
      <c r="CK4132" t="s">
        <v>137</v>
      </c>
      <c r="CL4132" t="s">
        <v>137</v>
      </c>
      <c r="CM4132" t="s">
        <v>137</v>
      </c>
      <c r="CN4132" t="s">
        <v>137</v>
      </c>
      <c r="CO4132" t="s">
        <v>137</v>
      </c>
      <c r="CP4132" t="s">
        <v>137</v>
      </c>
      <c r="CQ4132" s="1">
        <v>45544.445833333331</v>
      </c>
      <c r="CR4132" s="1">
        <v>45544.445833333331</v>
      </c>
      <c r="CS4132" s="1">
        <v>45544.445833333331</v>
      </c>
      <c r="CT4132" t="s">
        <v>26847</v>
      </c>
      <c r="CU4132" t="s">
        <v>26848</v>
      </c>
      <c r="CV4132" t="s">
        <v>26849</v>
      </c>
      <c r="CW4132" t="s">
        <v>26850</v>
      </c>
      <c r="CX4132" s="3"/>
      <c r="CY4132" s="3"/>
      <c r="CZ4132">
        <v>1</v>
      </c>
      <c r="DA4132" t="s">
        <v>26851</v>
      </c>
      <c r="DB4132" t="s">
        <v>137</v>
      </c>
      <c r="DC4132" t="s">
        <v>137</v>
      </c>
      <c r="DD4132" t="s">
        <v>137</v>
      </c>
      <c r="DE4132" t="s">
        <v>137</v>
      </c>
      <c r="DF4132" t="s">
        <v>26852</v>
      </c>
      <c r="DG4132" t="s">
        <v>137</v>
      </c>
      <c r="DH4132" t="s">
        <v>137</v>
      </c>
      <c r="DI4132" t="s">
        <v>137</v>
      </c>
      <c r="DJ4132" t="s">
        <v>137</v>
      </c>
      <c r="DK4132">
        <v>0</v>
      </c>
      <c r="DL4132" t="s">
        <v>209</v>
      </c>
      <c r="DM4132" t="s">
        <v>26853</v>
      </c>
      <c r="DN4132" t="s">
        <v>137</v>
      </c>
      <c r="DO4132" s="1">
        <v>45544.445833333331</v>
      </c>
      <c r="DP4132" s="1"/>
      <c r="DQ4132" t="s">
        <v>13846</v>
      </c>
      <c r="DR4132" t="s">
        <v>13847</v>
      </c>
      <c r="DS4132" t="s">
        <v>13848</v>
      </c>
      <c r="DT4132" t="s">
        <v>137</v>
      </c>
      <c r="DU4132" t="s">
        <v>137</v>
      </c>
      <c r="DV4132" t="s">
        <v>137</v>
      </c>
      <c r="DW4132" t="s">
        <v>137</v>
      </c>
      <c r="DX4132" t="s">
        <v>137</v>
      </c>
      <c r="DY4132" t="s">
        <v>137</v>
      </c>
      <c r="DZ4132" t="s">
        <v>148</v>
      </c>
      <c r="EA4132" t="b">
        <v>0</v>
      </c>
      <c r="EB4132" t="s">
        <v>137</v>
      </c>
    </row>
    <row r="4133" spans="1:132" x14ac:dyDescent="0.25">
      <c r="A4133">
        <v>140410763</v>
      </c>
      <c r="B4133">
        <v>7911</v>
      </c>
      <c r="C4133" t="s">
        <v>192</v>
      </c>
      <c r="D4133" t="s">
        <v>133</v>
      </c>
      <c r="E4133" t="s">
        <v>134</v>
      </c>
      <c r="F4133" t="s">
        <v>135</v>
      </c>
      <c r="G4133" t="s">
        <v>136</v>
      </c>
      <c r="H4133" t="s">
        <v>137</v>
      </c>
      <c r="I4133" t="s">
        <v>138</v>
      </c>
      <c r="J4133" t="s">
        <v>226</v>
      </c>
      <c r="K4133" t="s">
        <v>227</v>
      </c>
      <c r="L4133" t="s">
        <v>228</v>
      </c>
      <c r="M4133" t="s">
        <v>137</v>
      </c>
      <c r="N4133" t="s">
        <v>625</v>
      </c>
      <c r="O4133" t="s">
        <v>625</v>
      </c>
      <c r="P4133" s="1">
        <v>45540</v>
      </c>
      <c r="Q4133" s="1">
        <v>45540.493055555555</v>
      </c>
      <c r="R4133" s="1">
        <v>45540.493055555555</v>
      </c>
      <c r="S4133" s="1">
        <v>45544.474305555559</v>
      </c>
      <c r="T4133" s="1">
        <v>45544.474305555559</v>
      </c>
      <c r="U4133" t="s">
        <v>2345</v>
      </c>
      <c r="V4133" t="s">
        <v>137</v>
      </c>
      <c r="W4133" t="s">
        <v>137</v>
      </c>
      <c r="X4133" t="s">
        <v>144</v>
      </c>
      <c r="Y4133" t="s">
        <v>666</v>
      </c>
      <c r="Z4133" t="s">
        <v>137</v>
      </c>
      <c r="AA4133" t="s">
        <v>137</v>
      </c>
      <c r="AB4133" t="s">
        <v>137</v>
      </c>
      <c r="AC4133" t="s">
        <v>137</v>
      </c>
      <c r="AD4133" s="2"/>
      <c r="AE4133" t="s">
        <v>137</v>
      </c>
      <c r="AF4133" t="s">
        <v>137</v>
      </c>
      <c r="AG4133" t="s">
        <v>137</v>
      </c>
      <c r="AH4133" t="s">
        <v>137</v>
      </c>
      <c r="AI4133" t="s">
        <v>137</v>
      </c>
      <c r="AJ4133" t="s">
        <v>137</v>
      </c>
      <c r="AK4133" t="s">
        <v>137</v>
      </c>
      <c r="AL4133" s="2"/>
      <c r="AM4133" t="s">
        <v>137</v>
      </c>
      <c r="AN4133" t="s">
        <v>137</v>
      </c>
      <c r="AO4133" t="s">
        <v>137</v>
      </c>
      <c r="AP4133" t="s">
        <v>137</v>
      </c>
      <c r="AQ4133" t="s">
        <v>137</v>
      </c>
      <c r="AR4133" t="s">
        <v>137</v>
      </c>
      <c r="AS4133" t="s">
        <v>137</v>
      </c>
      <c r="AT4133" t="s">
        <v>137</v>
      </c>
      <c r="AU4133" t="s">
        <v>137</v>
      </c>
      <c r="AV4133" t="s">
        <v>137</v>
      </c>
      <c r="AW4133" t="s">
        <v>137</v>
      </c>
      <c r="AX4133" t="s">
        <v>137</v>
      </c>
      <c r="AY4133" t="s">
        <v>137</v>
      </c>
      <c r="AZ4133" t="s">
        <v>137</v>
      </c>
      <c r="BA4133" t="s">
        <v>137</v>
      </c>
      <c r="BB4133" t="s">
        <v>137</v>
      </c>
      <c r="BC4133" t="s">
        <v>137</v>
      </c>
      <c r="BD4133" t="s">
        <v>137</v>
      </c>
      <c r="BE4133" t="s">
        <v>137</v>
      </c>
      <c r="BF4133" t="s">
        <v>137</v>
      </c>
      <c r="BG4133" t="s">
        <v>137</v>
      </c>
      <c r="BH4133" t="s">
        <v>137</v>
      </c>
      <c r="BI4133" t="s">
        <v>137</v>
      </c>
      <c r="BJ4133" t="s">
        <v>137</v>
      </c>
      <c r="BK4133" t="s">
        <v>137</v>
      </c>
      <c r="BL4133" t="s">
        <v>137</v>
      </c>
      <c r="BM4133" t="s">
        <v>137</v>
      </c>
      <c r="BN4133" t="s">
        <v>137</v>
      </c>
      <c r="BO4133" t="s">
        <v>137</v>
      </c>
      <c r="BP4133" t="s">
        <v>26854</v>
      </c>
      <c r="BQ4133" t="s">
        <v>137</v>
      </c>
      <c r="BR4133" t="s">
        <v>137</v>
      </c>
      <c r="BS4133" t="s">
        <v>137</v>
      </c>
      <c r="BT4133" t="s">
        <v>137</v>
      </c>
      <c r="BU4133" t="s">
        <v>137</v>
      </c>
      <c r="BW4133" t="s">
        <v>137</v>
      </c>
      <c r="BX4133" t="s">
        <v>137</v>
      </c>
      <c r="BY4133" t="s">
        <v>137</v>
      </c>
      <c r="BZ4133" t="s">
        <v>137</v>
      </c>
      <c r="CA4133" t="s">
        <v>137</v>
      </c>
      <c r="CB4133" t="s">
        <v>137</v>
      </c>
      <c r="CC4133" t="s">
        <v>137</v>
      </c>
      <c r="CD4133" t="s">
        <v>137</v>
      </c>
      <c r="CE4133" t="s">
        <v>137</v>
      </c>
      <c r="CF4133" t="s">
        <v>137</v>
      </c>
      <c r="CG4133" t="s">
        <v>137</v>
      </c>
      <c r="CH4133" t="s">
        <v>137</v>
      </c>
      <c r="CI4133" t="s">
        <v>137</v>
      </c>
      <c r="CJ4133" t="s">
        <v>137</v>
      </c>
      <c r="CK4133" t="s">
        <v>137</v>
      </c>
      <c r="CL4133" t="s">
        <v>137</v>
      </c>
      <c r="CM4133" t="s">
        <v>137</v>
      </c>
      <c r="CN4133" t="s">
        <v>137</v>
      </c>
      <c r="CO4133" t="s">
        <v>137</v>
      </c>
      <c r="CP4133" t="s">
        <v>137</v>
      </c>
      <c r="CQ4133" s="1">
        <v>45544.474305555559</v>
      </c>
      <c r="CR4133" s="1">
        <v>45544.474305555559</v>
      </c>
      <c r="CS4133" s="1">
        <v>45544.474305555559</v>
      </c>
      <c r="CT4133" t="s">
        <v>137</v>
      </c>
      <c r="CU4133" t="s">
        <v>137</v>
      </c>
      <c r="CV4133" t="s">
        <v>26855</v>
      </c>
      <c r="CW4133" t="s">
        <v>26856</v>
      </c>
      <c r="CX4133" s="3"/>
      <c r="CY4133" s="3"/>
      <c r="CZ4133">
        <v>1</v>
      </c>
      <c r="DA4133" t="s">
        <v>26857</v>
      </c>
      <c r="DB4133" t="s">
        <v>137</v>
      </c>
      <c r="DC4133" t="s">
        <v>137</v>
      </c>
      <c r="DD4133" t="s">
        <v>137</v>
      </c>
      <c r="DE4133" t="s">
        <v>137</v>
      </c>
      <c r="DF4133" t="s">
        <v>137</v>
      </c>
      <c r="DG4133" t="s">
        <v>137</v>
      </c>
      <c r="DH4133" t="s">
        <v>137</v>
      </c>
      <c r="DI4133" t="s">
        <v>137</v>
      </c>
      <c r="DJ4133" t="s">
        <v>137</v>
      </c>
      <c r="DK4133">
        <v>0</v>
      </c>
      <c r="DL4133" t="s">
        <v>209</v>
      </c>
      <c r="DM4133" t="s">
        <v>26858</v>
      </c>
      <c r="DN4133" t="s">
        <v>137</v>
      </c>
      <c r="DO4133" s="1">
        <v>45544.474305555559</v>
      </c>
      <c r="DP4133" s="1"/>
      <c r="DQ4133" t="s">
        <v>534</v>
      </c>
      <c r="DR4133" t="s">
        <v>535</v>
      </c>
      <c r="DS4133" t="s">
        <v>536</v>
      </c>
      <c r="DT4133" t="s">
        <v>137</v>
      </c>
      <c r="DU4133" t="s">
        <v>137</v>
      </c>
      <c r="DV4133" t="s">
        <v>137</v>
      </c>
      <c r="DW4133" t="s">
        <v>137</v>
      </c>
      <c r="DX4133" t="s">
        <v>629</v>
      </c>
      <c r="DY4133" t="s">
        <v>137</v>
      </c>
      <c r="DZ4133" t="s">
        <v>148</v>
      </c>
      <c r="EA4133" t="b">
        <v>0</v>
      </c>
      <c r="EB4133" t="s">
        <v>137</v>
      </c>
    </row>
    <row r="4134" spans="1:132" x14ac:dyDescent="0.25">
      <c r="A4134">
        <v>140405396</v>
      </c>
      <c r="B4134">
        <v>7910</v>
      </c>
      <c r="C4134" t="s">
        <v>192</v>
      </c>
      <c r="D4134" t="s">
        <v>1101</v>
      </c>
      <c r="E4134" t="s">
        <v>134</v>
      </c>
      <c r="F4134" t="s">
        <v>162</v>
      </c>
      <c r="G4134" t="s">
        <v>163</v>
      </c>
      <c r="H4134" t="s">
        <v>137</v>
      </c>
      <c r="I4134" t="s">
        <v>26859</v>
      </c>
      <c r="J4134" t="s">
        <v>150</v>
      </c>
      <c r="K4134" t="s">
        <v>151</v>
      </c>
      <c r="L4134" t="s">
        <v>152</v>
      </c>
      <c r="M4134" t="s">
        <v>137</v>
      </c>
      <c r="N4134" t="s">
        <v>2651</v>
      </c>
      <c r="O4134" t="s">
        <v>2651</v>
      </c>
      <c r="P4134" s="1"/>
      <c r="Q4134" s="1">
        <v>45540.472916666666</v>
      </c>
      <c r="R4134" s="1">
        <v>45540.472916666666</v>
      </c>
      <c r="S4134" s="1">
        <v>45540.479166666664</v>
      </c>
      <c r="T4134" s="1">
        <v>45540.479166666664</v>
      </c>
      <c r="U4134" t="s">
        <v>850</v>
      </c>
      <c r="V4134" t="s">
        <v>137</v>
      </c>
      <c r="W4134" t="s">
        <v>137</v>
      </c>
      <c r="X4134" t="s">
        <v>176</v>
      </c>
      <c r="Y4134" t="s">
        <v>137</v>
      </c>
      <c r="Z4134" t="s">
        <v>137</v>
      </c>
      <c r="AA4134" t="s">
        <v>137</v>
      </c>
      <c r="AB4134" t="s">
        <v>137</v>
      </c>
      <c r="AC4134" t="s">
        <v>137</v>
      </c>
      <c r="AD4134" s="2"/>
      <c r="AE4134" t="s">
        <v>137</v>
      </c>
      <c r="AF4134" t="s">
        <v>137</v>
      </c>
      <c r="AG4134" t="s">
        <v>137</v>
      </c>
      <c r="AH4134" t="s">
        <v>137</v>
      </c>
      <c r="AI4134" t="s">
        <v>137</v>
      </c>
      <c r="AJ4134" t="s">
        <v>137</v>
      </c>
      <c r="AK4134" t="s">
        <v>137</v>
      </c>
      <c r="AL4134" s="2"/>
      <c r="AM4134" t="s">
        <v>137</v>
      </c>
      <c r="AN4134" t="s">
        <v>137</v>
      </c>
      <c r="AO4134" t="s">
        <v>137</v>
      </c>
      <c r="AP4134" t="s">
        <v>137</v>
      </c>
      <c r="AQ4134" t="s">
        <v>137</v>
      </c>
      <c r="AR4134" t="s">
        <v>137</v>
      </c>
      <c r="AS4134" t="s">
        <v>137</v>
      </c>
      <c r="AT4134" t="s">
        <v>137</v>
      </c>
      <c r="AU4134" t="s">
        <v>137</v>
      </c>
      <c r="AV4134" t="s">
        <v>137</v>
      </c>
      <c r="AW4134" t="s">
        <v>137</v>
      </c>
      <c r="AX4134" t="s">
        <v>137</v>
      </c>
      <c r="AY4134" t="s">
        <v>137</v>
      </c>
      <c r="AZ4134" t="s">
        <v>137</v>
      </c>
      <c r="BA4134" t="s">
        <v>137</v>
      </c>
      <c r="BB4134" t="s">
        <v>137</v>
      </c>
      <c r="BC4134" t="s">
        <v>137</v>
      </c>
      <c r="BD4134" t="s">
        <v>137</v>
      </c>
      <c r="BE4134" t="s">
        <v>137</v>
      </c>
      <c r="BF4134" t="s">
        <v>137</v>
      </c>
      <c r="BG4134" t="s">
        <v>137</v>
      </c>
      <c r="BH4134" t="s">
        <v>137</v>
      </c>
      <c r="BI4134" t="s">
        <v>137</v>
      </c>
      <c r="BJ4134" t="s">
        <v>137</v>
      </c>
      <c r="BK4134" t="s">
        <v>137</v>
      </c>
      <c r="BL4134" t="s">
        <v>137</v>
      </c>
      <c r="BM4134" t="s">
        <v>137</v>
      </c>
      <c r="BN4134" t="s">
        <v>137</v>
      </c>
      <c r="BO4134" t="s">
        <v>137</v>
      </c>
      <c r="BP4134" t="s">
        <v>137</v>
      </c>
      <c r="BQ4134" t="s">
        <v>137</v>
      </c>
      <c r="BR4134" t="s">
        <v>137</v>
      </c>
      <c r="BS4134" t="s">
        <v>137</v>
      </c>
      <c r="BT4134" t="s">
        <v>137</v>
      </c>
      <c r="BU4134" t="s">
        <v>137</v>
      </c>
      <c r="BW4134" t="s">
        <v>137</v>
      </c>
      <c r="BX4134" t="s">
        <v>137</v>
      </c>
      <c r="BY4134" t="s">
        <v>137</v>
      </c>
      <c r="BZ4134" t="s">
        <v>137</v>
      </c>
      <c r="CA4134" t="s">
        <v>137</v>
      </c>
      <c r="CB4134" t="s">
        <v>137</v>
      </c>
      <c r="CC4134" t="s">
        <v>137</v>
      </c>
      <c r="CD4134" t="s">
        <v>137</v>
      </c>
      <c r="CE4134" t="s">
        <v>137</v>
      </c>
      <c r="CF4134" t="s">
        <v>137</v>
      </c>
      <c r="CG4134" t="s">
        <v>137</v>
      </c>
      <c r="CH4134" t="s">
        <v>137</v>
      </c>
      <c r="CI4134" t="s">
        <v>137</v>
      </c>
      <c r="CJ4134" t="s">
        <v>137</v>
      </c>
      <c r="CK4134" t="s">
        <v>137</v>
      </c>
      <c r="CL4134" t="s">
        <v>137</v>
      </c>
      <c r="CM4134" t="s">
        <v>137</v>
      </c>
      <c r="CN4134" t="s">
        <v>137</v>
      </c>
      <c r="CO4134" t="s">
        <v>137</v>
      </c>
      <c r="CP4134" t="s">
        <v>137</v>
      </c>
      <c r="CQ4134" s="1">
        <v>45540.479166666664</v>
      </c>
      <c r="CR4134" s="1">
        <v>45540.479166666664</v>
      </c>
      <c r="CS4134" s="1">
        <v>45540.479166666664</v>
      </c>
      <c r="CT4134" t="s">
        <v>23041</v>
      </c>
      <c r="CU4134" t="s">
        <v>23041</v>
      </c>
      <c r="CV4134" t="s">
        <v>6795</v>
      </c>
      <c r="CW4134" t="s">
        <v>6795</v>
      </c>
      <c r="CX4134" s="3"/>
      <c r="CY4134" s="3"/>
      <c r="CZ4134">
        <v>1</v>
      </c>
      <c r="DA4134" t="s">
        <v>137</v>
      </c>
      <c r="DB4134" t="s">
        <v>137</v>
      </c>
      <c r="DC4134" t="s">
        <v>137</v>
      </c>
      <c r="DD4134" t="s">
        <v>137</v>
      </c>
      <c r="DE4134" t="s">
        <v>137</v>
      </c>
      <c r="DF4134" t="s">
        <v>26860</v>
      </c>
      <c r="DG4134" t="s">
        <v>137</v>
      </c>
      <c r="DH4134" t="s">
        <v>137</v>
      </c>
      <c r="DI4134" t="s">
        <v>137</v>
      </c>
      <c r="DJ4134" t="s">
        <v>137</v>
      </c>
      <c r="DK4134">
        <v>0</v>
      </c>
      <c r="DL4134" t="s">
        <v>209</v>
      </c>
      <c r="DM4134" t="s">
        <v>137</v>
      </c>
      <c r="DN4134" t="s">
        <v>137</v>
      </c>
      <c r="DO4134" s="1">
        <v>45540.479166666664</v>
      </c>
      <c r="DP4134" s="1"/>
      <c r="DQ4134" t="s">
        <v>150</v>
      </c>
      <c r="DR4134" t="s">
        <v>151</v>
      </c>
      <c r="DS4134" t="s">
        <v>152</v>
      </c>
      <c r="DT4134" t="s">
        <v>137</v>
      </c>
      <c r="DU4134" t="s">
        <v>137</v>
      </c>
      <c r="DV4134" t="s">
        <v>137</v>
      </c>
      <c r="DW4134" t="s">
        <v>137</v>
      </c>
      <c r="DX4134" t="s">
        <v>137</v>
      </c>
      <c r="DY4134" t="s">
        <v>137</v>
      </c>
      <c r="DZ4134" t="s">
        <v>168</v>
      </c>
      <c r="EA4134" t="b">
        <v>0</v>
      </c>
      <c r="EB4134" t="s">
        <v>137</v>
      </c>
    </row>
    <row r="4135" spans="1:132" x14ac:dyDescent="0.25">
      <c r="A4135">
        <v>140405326</v>
      </c>
      <c r="B4135">
        <v>7909</v>
      </c>
      <c r="C4135" t="s">
        <v>192</v>
      </c>
      <c r="D4135" t="s">
        <v>26861</v>
      </c>
      <c r="E4135" t="s">
        <v>134</v>
      </c>
      <c r="F4135" t="s">
        <v>162</v>
      </c>
      <c r="G4135" t="s">
        <v>163</v>
      </c>
      <c r="H4135" t="s">
        <v>137</v>
      </c>
      <c r="I4135" t="s">
        <v>26862</v>
      </c>
      <c r="J4135" t="s">
        <v>557</v>
      </c>
      <c r="K4135" t="s">
        <v>558</v>
      </c>
      <c r="L4135" t="s">
        <v>559</v>
      </c>
      <c r="M4135" t="s">
        <v>137</v>
      </c>
      <c r="N4135" t="s">
        <v>1926</v>
      </c>
      <c r="O4135" t="s">
        <v>303</v>
      </c>
      <c r="P4135" s="1"/>
      <c r="Q4135" s="1">
        <v>45540.472222222219</v>
      </c>
      <c r="R4135" s="1">
        <v>45540.472222222219</v>
      </c>
      <c r="S4135" s="1">
        <v>45548.617361111108</v>
      </c>
      <c r="T4135" s="1">
        <v>45548.617361111108</v>
      </c>
      <c r="U4135" t="s">
        <v>304</v>
      </c>
      <c r="V4135" t="s">
        <v>137</v>
      </c>
      <c r="W4135" t="s">
        <v>137</v>
      </c>
      <c r="X4135" t="s">
        <v>231</v>
      </c>
      <c r="Y4135" t="s">
        <v>370</v>
      </c>
      <c r="Z4135" t="s">
        <v>137</v>
      </c>
      <c r="AA4135" t="s">
        <v>137</v>
      </c>
      <c r="AB4135" t="s">
        <v>137</v>
      </c>
      <c r="AC4135" t="s">
        <v>137</v>
      </c>
      <c r="AD4135" s="2"/>
      <c r="AE4135" t="s">
        <v>137</v>
      </c>
      <c r="AF4135" t="s">
        <v>137</v>
      </c>
      <c r="AG4135" t="s">
        <v>137</v>
      </c>
      <c r="AH4135" t="s">
        <v>137</v>
      </c>
      <c r="AI4135" t="s">
        <v>137</v>
      </c>
      <c r="AJ4135" t="s">
        <v>137</v>
      </c>
      <c r="AK4135" t="s">
        <v>137</v>
      </c>
      <c r="AL4135" s="2"/>
      <c r="AM4135" t="s">
        <v>137</v>
      </c>
      <c r="AN4135" t="s">
        <v>137</v>
      </c>
      <c r="AO4135" t="s">
        <v>137</v>
      </c>
      <c r="AP4135" t="s">
        <v>137</v>
      </c>
      <c r="AQ4135" t="s">
        <v>137</v>
      </c>
      <c r="AR4135" t="s">
        <v>137</v>
      </c>
      <c r="AS4135" t="s">
        <v>137</v>
      </c>
      <c r="AT4135" t="s">
        <v>137</v>
      </c>
      <c r="AU4135" t="s">
        <v>137</v>
      </c>
      <c r="AV4135" t="s">
        <v>137</v>
      </c>
      <c r="AW4135" t="s">
        <v>137</v>
      </c>
      <c r="AX4135" t="s">
        <v>137</v>
      </c>
      <c r="AY4135" t="s">
        <v>137</v>
      </c>
      <c r="AZ4135" t="s">
        <v>137</v>
      </c>
      <c r="BA4135" t="s">
        <v>137</v>
      </c>
      <c r="BB4135" t="s">
        <v>137</v>
      </c>
      <c r="BC4135" t="s">
        <v>137</v>
      </c>
      <c r="BD4135" t="s">
        <v>137</v>
      </c>
      <c r="BE4135" t="s">
        <v>137</v>
      </c>
      <c r="BF4135" t="s">
        <v>137</v>
      </c>
      <c r="BG4135" t="s">
        <v>137</v>
      </c>
      <c r="BH4135" t="s">
        <v>137</v>
      </c>
      <c r="BI4135" t="s">
        <v>137</v>
      </c>
      <c r="BJ4135" t="s">
        <v>137</v>
      </c>
      <c r="BK4135" t="s">
        <v>137</v>
      </c>
      <c r="BL4135" t="s">
        <v>137</v>
      </c>
      <c r="BM4135" t="s">
        <v>137</v>
      </c>
      <c r="BN4135" t="s">
        <v>137</v>
      </c>
      <c r="BO4135" t="s">
        <v>137</v>
      </c>
      <c r="BP4135" t="s">
        <v>137</v>
      </c>
      <c r="BQ4135" t="s">
        <v>137</v>
      </c>
      <c r="BR4135" t="s">
        <v>137</v>
      </c>
      <c r="BS4135" t="s">
        <v>137</v>
      </c>
      <c r="BT4135" t="s">
        <v>137</v>
      </c>
      <c r="BU4135" t="s">
        <v>137</v>
      </c>
      <c r="BW4135" t="s">
        <v>137</v>
      </c>
      <c r="BX4135" t="s">
        <v>137</v>
      </c>
      <c r="BY4135" t="s">
        <v>137</v>
      </c>
      <c r="BZ4135" t="s">
        <v>137</v>
      </c>
      <c r="CA4135" t="s">
        <v>137</v>
      </c>
      <c r="CB4135" t="s">
        <v>137</v>
      </c>
      <c r="CC4135" t="s">
        <v>137</v>
      </c>
      <c r="CD4135" t="s">
        <v>137</v>
      </c>
      <c r="CE4135" t="s">
        <v>137</v>
      </c>
      <c r="CF4135" t="s">
        <v>137</v>
      </c>
      <c r="CG4135" t="s">
        <v>137</v>
      </c>
      <c r="CH4135" t="s">
        <v>137</v>
      </c>
      <c r="CI4135" t="s">
        <v>137</v>
      </c>
      <c r="CJ4135" t="s">
        <v>137</v>
      </c>
      <c r="CK4135" t="s">
        <v>137</v>
      </c>
      <c r="CL4135" t="s">
        <v>137</v>
      </c>
      <c r="CM4135" t="s">
        <v>137</v>
      </c>
      <c r="CN4135" t="s">
        <v>137</v>
      </c>
      <c r="CO4135" t="s">
        <v>137</v>
      </c>
      <c r="CP4135" t="s">
        <v>137</v>
      </c>
      <c r="CQ4135" s="1">
        <v>45548.617361111108</v>
      </c>
      <c r="CR4135" s="1">
        <v>45548.617361111108</v>
      </c>
      <c r="CS4135" s="1">
        <v>45548.617361111108</v>
      </c>
      <c r="CT4135" t="s">
        <v>26863</v>
      </c>
      <c r="CU4135" t="s">
        <v>26864</v>
      </c>
      <c r="CV4135" t="s">
        <v>26865</v>
      </c>
      <c r="CW4135" t="s">
        <v>26866</v>
      </c>
      <c r="CX4135" s="3"/>
      <c r="CY4135" s="3"/>
      <c r="CZ4135">
        <v>1</v>
      </c>
      <c r="DA4135" t="s">
        <v>137</v>
      </c>
      <c r="DB4135" t="s">
        <v>137</v>
      </c>
      <c r="DC4135" t="s">
        <v>137</v>
      </c>
      <c r="DD4135" t="s">
        <v>137</v>
      </c>
      <c r="DE4135" t="s">
        <v>137</v>
      </c>
      <c r="DF4135" t="s">
        <v>26867</v>
      </c>
      <c r="DG4135" t="s">
        <v>900</v>
      </c>
      <c r="DH4135" t="s">
        <v>3650</v>
      </c>
      <c r="DI4135" t="s">
        <v>137</v>
      </c>
      <c r="DJ4135" t="s">
        <v>137</v>
      </c>
      <c r="DK4135">
        <v>0</v>
      </c>
      <c r="DL4135" t="s">
        <v>209</v>
      </c>
      <c r="DM4135" t="s">
        <v>137</v>
      </c>
      <c r="DN4135" t="s">
        <v>137</v>
      </c>
      <c r="DO4135" s="1">
        <v>45548.617361111108</v>
      </c>
      <c r="DP4135" s="1"/>
      <c r="DQ4135" t="s">
        <v>557</v>
      </c>
      <c r="DR4135" t="s">
        <v>558</v>
      </c>
      <c r="DS4135" t="s">
        <v>559</v>
      </c>
      <c r="DT4135" t="s">
        <v>137</v>
      </c>
      <c r="DU4135" t="s">
        <v>137</v>
      </c>
      <c r="DV4135" t="s">
        <v>137</v>
      </c>
      <c r="DW4135" t="s">
        <v>137</v>
      </c>
      <c r="DX4135" t="s">
        <v>137</v>
      </c>
      <c r="DY4135" t="s">
        <v>137</v>
      </c>
      <c r="DZ4135" t="s">
        <v>168</v>
      </c>
      <c r="EA4135" t="b">
        <v>0</v>
      </c>
      <c r="EB4135" t="s">
        <v>137</v>
      </c>
    </row>
    <row r="4136" spans="1:132" x14ac:dyDescent="0.25">
      <c r="A4136">
        <v>140404769</v>
      </c>
      <c r="B4136">
        <v>7908</v>
      </c>
      <c r="C4136" t="s">
        <v>192</v>
      </c>
      <c r="D4136" t="s">
        <v>26868</v>
      </c>
      <c r="E4136" t="s">
        <v>134</v>
      </c>
      <c r="F4136" t="s">
        <v>162</v>
      </c>
      <c r="G4136" t="s">
        <v>163</v>
      </c>
      <c r="H4136" t="s">
        <v>137</v>
      </c>
      <c r="I4136" t="s">
        <v>26869</v>
      </c>
      <c r="J4136" t="s">
        <v>13846</v>
      </c>
      <c r="K4136" t="s">
        <v>13847</v>
      </c>
      <c r="L4136" t="s">
        <v>13848</v>
      </c>
      <c r="M4136" t="s">
        <v>137</v>
      </c>
      <c r="N4136" t="s">
        <v>414</v>
      </c>
      <c r="O4136" t="s">
        <v>414</v>
      </c>
      <c r="P4136" s="1"/>
      <c r="Q4136" s="1">
        <v>45540.470138888886</v>
      </c>
      <c r="R4136" s="1">
        <v>45540.470138888886</v>
      </c>
      <c r="S4136" s="1">
        <v>45541.529166666667</v>
      </c>
      <c r="T4136" s="1">
        <v>45541.529166666667</v>
      </c>
      <c r="U4136" t="s">
        <v>216</v>
      </c>
      <c r="V4136" t="s">
        <v>137</v>
      </c>
      <c r="W4136" t="s">
        <v>137</v>
      </c>
      <c r="X4136" t="s">
        <v>185</v>
      </c>
      <c r="Y4136" t="s">
        <v>137</v>
      </c>
      <c r="Z4136" t="s">
        <v>137</v>
      </c>
      <c r="AA4136" t="s">
        <v>137</v>
      </c>
      <c r="AB4136" t="s">
        <v>137</v>
      </c>
      <c r="AC4136" t="s">
        <v>137</v>
      </c>
      <c r="AD4136" s="2"/>
      <c r="AE4136" t="s">
        <v>137</v>
      </c>
      <c r="AF4136" t="s">
        <v>137</v>
      </c>
      <c r="AG4136" t="s">
        <v>137</v>
      </c>
      <c r="AH4136" t="s">
        <v>137</v>
      </c>
      <c r="AI4136" t="s">
        <v>137</v>
      </c>
      <c r="AJ4136" t="s">
        <v>137</v>
      </c>
      <c r="AK4136" t="s">
        <v>137</v>
      </c>
      <c r="AL4136" s="2"/>
      <c r="AM4136" t="s">
        <v>137</v>
      </c>
      <c r="AN4136" t="s">
        <v>137</v>
      </c>
      <c r="AO4136" t="s">
        <v>137</v>
      </c>
      <c r="AP4136" t="s">
        <v>137</v>
      </c>
      <c r="AQ4136" t="s">
        <v>137</v>
      </c>
      <c r="AR4136" t="s">
        <v>137</v>
      </c>
      <c r="AS4136" t="s">
        <v>137</v>
      </c>
      <c r="AT4136" t="s">
        <v>137</v>
      </c>
      <c r="AU4136" t="s">
        <v>137</v>
      </c>
      <c r="AV4136" t="s">
        <v>137</v>
      </c>
      <c r="AW4136" t="s">
        <v>137</v>
      </c>
      <c r="AX4136" t="s">
        <v>137</v>
      </c>
      <c r="AY4136" t="s">
        <v>137</v>
      </c>
      <c r="AZ4136" t="s">
        <v>137</v>
      </c>
      <c r="BA4136" t="s">
        <v>137</v>
      </c>
      <c r="BB4136" t="s">
        <v>137</v>
      </c>
      <c r="BC4136" t="s">
        <v>137</v>
      </c>
      <c r="BD4136" t="s">
        <v>137</v>
      </c>
      <c r="BE4136" t="s">
        <v>137</v>
      </c>
      <c r="BF4136" t="s">
        <v>137</v>
      </c>
      <c r="BG4136" t="s">
        <v>137</v>
      </c>
      <c r="BH4136" t="s">
        <v>137</v>
      </c>
      <c r="BI4136" t="s">
        <v>137</v>
      </c>
      <c r="BJ4136" t="s">
        <v>137</v>
      </c>
      <c r="BK4136" t="s">
        <v>137</v>
      </c>
      <c r="BL4136" t="s">
        <v>137</v>
      </c>
      <c r="BM4136" t="s">
        <v>137</v>
      </c>
      <c r="BN4136" t="s">
        <v>137</v>
      </c>
      <c r="BO4136" t="s">
        <v>137</v>
      </c>
      <c r="BP4136" t="s">
        <v>137</v>
      </c>
      <c r="BQ4136" t="s">
        <v>137</v>
      </c>
      <c r="BR4136" t="s">
        <v>137</v>
      </c>
      <c r="BS4136" t="s">
        <v>137</v>
      </c>
      <c r="BT4136" t="s">
        <v>137</v>
      </c>
      <c r="BU4136" t="s">
        <v>137</v>
      </c>
      <c r="BW4136" t="s">
        <v>137</v>
      </c>
      <c r="BX4136" t="s">
        <v>137</v>
      </c>
      <c r="BY4136" t="s">
        <v>137</v>
      </c>
      <c r="BZ4136" t="s">
        <v>137</v>
      </c>
      <c r="CA4136" t="s">
        <v>137</v>
      </c>
      <c r="CB4136" t="s">
        <v>137</v>
      </c>
      <c r="CC4136" t="s">
        <v>137</v>
      </c>
      <c r="CD4136" t="s">
        <v>137</v>
      </c>
      <c r="CE4136" t="s">
        <v>137</v>
      </c>
      <c r="CF4136" t="s">
        <v>137</v>
      </c>
      <c r="CG4136" t="s">
        <v>137</v>
      </c>
      <c r="CH4136" t="s">
        <v>137</v>
      </c>
      <c r="CI4136" t="s">
        <v>137</v>
      </c>
      <c r="CJ4136" t="s">
        <v>137</v>
      </c>
      <c r="CK4136" t="s">
        <v>137</v>
      </c>
      <c r="CL4136" t="s">
        <v>137</v>
      </c>
      <c r="CM4136" t="s">
        <v>137</v>
      </c>
      <c r="CN4136" t="s">
        <v>137</v>
      </c>
      <c r="CO4136" t="s">
        <v>137</v>
      </c>
      <c r="CP4136" t="s">
        <v>137</v>
      </c>
      <c r="CQ4136" s="1">
        <v>45541.529166666667</v>
      </c>
      <c r="CR4136" s="1">
        <v>45541.529166666667</v>
      </c>
      <c r="CS4136" s="1">
        <v>45541.529166666667</v>
      </c>
      <c r="CT4136" t="s">
        <v>26870</v>
      </c>
      <c r="CU4136" t="s">
        <v>26871</v>
      </c>
      <c r="CV4136" t="s">
        <v>26872</v>
      </c>
      <c r="CW4136" t="s">
        <v>26873</v>
      </c>
      <c r="CX4136" s="3"/>
      <c r="CY4136" s="3"/>
      <c r="CZ4136">
        <v>1</v>
      </c>
      <c r="DA4136" t="s">
        <v>137</v>
      </c>
      <c r="DB4136" t="s">
        <v>137</v>
      </c>
      <c r="DC4136" t="s">
        <v>137</v>
      </c>
      <c r="DD4136" t="s">
        <v>137</v>
      </c>
      <c r="DE4136" t="s">
        <v>137</v>
      </c>
      <c r="DF4136" t="s">
        <v>26874</v>
      </c>
      <c r="DG4136" t="s">
        <v>137</v>
      </c>
      <c r="DH4136" t="s">
        <v>137</v>
      </c>
      <c r="DI4136" t="s">
        <v>137</v>
      </c>
      <c r="DJ4136" t="s">
        <v>137</v>
      </c>
      <c r="DK4136">
        <v>0</v>
      </c>
      <c r="DL4136" t="s">
        <v>209</v>
      </c>
      <c r="DM4136" t="s">
        <v>26875</v>
      </c>
      <c r="DN4136" t="s">
        <v>137</v>
      </c>
      <c r="DO4136" s="1">
        <v>45541.529166666667</v>
      </c>
      <c r="DP4136" s="1"/>
      <c r="DQ4136" t="s">
        <v>13846</v>
      </c>
      <c r="DR4136" t="s">
        <v>13847</v>
      </c>
      <c r="DS4136" t="s">
        <v>13848</v>
      </c>
      <c r="DT4136" t="s">
        <v>137</v>
      </c>
      <c r="DU4136" t="s">
        <v>137</v>
      </c>
      <c r="DV4136" t="s">
        <v>137</v>
      </c>
      <c r="DW4136" t="s">
        <v>137</v>
      </c>
      <c r="DX4136" t="s">
        <v>137</v>
      </c>
      <c r="DY4136" t="s">
        <v>137</v>
      </c>
      <c r="DZ4136" t="s">
        <v>168</v>
      </c>
      <c r="EA4136" t="b">
        <v>0</v>
      </c>
      <c r="EB4136" t="s">
        <v>137</v>
      </c>
    </row>
    <row r="4137" spans="1:132" x14ac:dyDescent="0.25">
      <c r="A4137">
        <v>140387691</v>
      </c>
      <c r="B4137">
        <v>7907</v>
      </c>
      <c r="C4137" t="s">
        <v>192</v>
      </c>
      <c r="D4137" t="s">
        <v>133</v>
      </c>
      <c r="E4137" t="s">
        <v>134</v>
      </c>
      <c r="F4137" t="s">
        <v>135</v>
      </c>
      <c r="G4137" t="s">
        <v>136</v>
      </c>
      <c r="H4137" t="s">
        <v>137</v>
      </c>
      <c r="I4137" t="s">
        <v>138</v>
      </c>
      <c r="J4137" t="s">
        <v>534</v>
      </c>
      <c r="K4137" t="s">
        <v>535</v>
      </c>
      <c r="L4137" t="s">
        <v>536</v>
      </c>
      <c r="M4137" t="s">
        <v>137</v>
      </c>
      <c r="N4137" t="s">
        <v>2393</v>
      </c>
      <c r="O4137" t="s">
        <v>2393</v>
      </c>
      <c r="P4137" s="1"/>
      <c r="Q4137" s="1">
        <v>45540.395833333336</v>
      </c>
      <c r="R4137" s="1">
        <v>45540.395833333336</v>
      </c>
      <c r="S4137" s="1">
        <v>45608.572222222225</v>
      </c>
      <c r="T4137" s="1">
        <v>45608.572222222225</v>
      </c>
      <c r="U4137" t="s">
        <v>2162</v>
      </c>
      <c r="V4137" t="s">
        <v>137</v>
      </c>
      <c r="W4137" t="s">
        <v>137</v>
      </c>
      <c r="X4137" t="s">
        <v>144</v>
      </c>
      <c r="Y4137" t="s">
        <v>893</v>
      </c>
      <c r="Z4137" t="s">
        <v>137</v>
      </c>
      <c r="AA4137" t="s">
        <v>137</v>
      </c>
      <c r="AB4137" t="s">
        <v>137</v>
      </c>
      <c r="AC4137" t="s">
        <v>137</v>
      </c>
      <c r="AD4137" s="2"/>
      <c r="AE4137" t="s">
        <v>137</v>
      </c>
      <c r="AF4137" t="s">
        <v>137</v>
      </c>
      <c r="AG4137" t="s">
        <v>137</v>
      </c>
      <c r="AH4137" t="s">
        <v>137</v>
      </c>
      <c r="AI4137" t="s">
        <v>137</v>
      </c>
      <c r="AJ4137" t="s">
        <v>137</v>
      </c>
      <c r="AK4137" t="s">
        <v>137</v>
      </c>
      <c r="AL4137" s="2"/>
      <c r="AM4137" t="s">
        <v>137</v>
      </c>
      <c r="AN4137" t="s">
        <v>137</v>
      </c>
      <c r="AO4137" t="s">
        <v>137</v>
      </c>
      <c r="AP4137" t="s">
        <v>137</v>
      </c>
      <c r="AQ4137" t="s">
        <v>137</v>
      </c>
      <c r="AR4137" t="s">
        <v>137</v>
      </c>
      <c r="AS4137" t="s">
        <v>137</v>
      </c>
      <c r="AT4137" t="s">
        <v>137</v>
      </c>
      <c r="AU4137" t="s">
        <v>137</v>
      </c>
      <c r="AV4137" t="s">
        <v>137</v>
      </c>
      <c r="AW4137" t="s">
        <v>137</v>
      </c>
      <c r="AX4137" t="s">
        <v>137</v>
      </c>
      <c r="AY4137" t="s">
        <v>137</v>
      </c>
      <c r="AZ4137" t="s">
        <v>137</v>
      </c>
      <c r="BA4137" t="s">
        <v>137</v>
      </c>
      <c r="BB4137" t="s">
        <v>137</v>
      </c>
      <c r="BC4137" t="s">
        <v>137</v>
      </c>
      <c r="BD4137" t="s">
        <v>137</v>
      </c>
      <c r="BE4137" t="s">
        <v>137</v>
      </c>
      <c r="BF4137" t="s">
        <v>137</v>
      </c>
      <c r="BG4137" t="s">
        <v>137</v>
      </c>
      <c r="BH4137" t="s">
        <v>137</v>
      </c>
      <c r="BI4137" t="s">
        <v>137</v>
      </c>
      <c r="BJ4137" t="s">
        <v>137</v>
      </c>
      <c r="BK4137" t="s">
        <v>137</v>
      </c>
      <c r="BL4137" t="s">
        <v>137</v>
      </c>
      <c r="BM4137" t="s">
        <v>137</v>
      </c>
      <c r="BN4137" t="s">
        <v>137</v>
      </c>
      <c r="BO4137" t="s">
        <v>137</v>
      </c>
      <c r="BP4137" t="s">
        <v>26876</v>
      </c>
      <c r="BQ4137" t="s">
        <v>137</v>
      </c>
      <c r="BR4137" t="s">
        <v>137</v>
      </c>
      <c r="BS4137" t="s">
        <v>137</v>
      </c>
      <c r="BT4137" t="s">
        <v>137</v>
      </c>
      <c r="BU4137" t="s">
        <v>137</v>
      </c>
      <c r="BW4137" t="s">
        <v>137</v>
      </c>
      <c r="BX4137" t="s">
        <v>137</v>
      </c>
      <c r="BY4137" t="s">
        <v>137</v>
      </c>
      <c r="BZ4137" t="s">
        <v>137</v>
      </c>
      <c r="CA4137" t="s">
        <v>137</v>
      </c>
      <c r="CB4137" t="s">
        <v>137</v>
      </c>
      <c r="CC4137" t="s">
        <v>137</v>
      </c>
      <c r="CD4137" t="s">
        <v>137</v>
      </c>
      <c r="CE4137" t="s">
        <v>137</v>
      </c>
      <c r="CF4137" t="s">
        <v>137</v>
      </c>
      <c r="CG4137" t="s">
        <v>137</v>
      </c>
      <c r="CH4137" t="s">
        <v>137</v>
      </c>
      <c r="CI4137" t="s">
        <v>137</v>
      </c>
      <c r="CJ4137" t="s">
        <v>137</v>
      </c>
      <c r="CK4137" t="s">
        <v>137</v>
      </c>
      <c r="CL4137" t="s">
        <v>137</v>
      </c>
      <c r="CM4137" t="s">
        <v>137</v>
      </c>
      <c r="CN4137" t="s">
        <v>137</v>
      </c>
      <c r="CO4137" t="s">
        <v>137</v>
      </c>
      <c r="CP4137" t="s">
        <v>137</v>
      </c>
      <c r="CQ4137" s="1">
        <v>45608.572222222225</v>
      </c>
      <c r="CR4137" s="1">
        <v>45608.572222222225</v>
      </c>
      <c r="CS4137" s="1">
        <v>45608.572222222225</v>
      </c>
      <c r="CT4137" t="s">
        <v>26877</v>
      </c>
      <c r="CU4137" t="s">
        <v>26877</v>
      </c>
      <c r="CV4137" t="s">
        <v>26878</v>
      </c>
      <c r="CW4137" t="s">
        <v>26879</v>
      </c>
      <c r="CX4137" s="3"/>
      <c r="CY4137" s="3"/>
      <c r="CZ4137">
        <v>1</v>
      </c>
      <c r="DA4137" t="s">
        <v>26880</v>
      </c>
      <c r="DB4137" t="s">
        <v>137</v>
      </c>
      <c r="DC4137" t="s">
        <v>137</v>
      </c>
      <c r="DD4137" t="s">
        <v>137</v>
      </c>
      <c r="DE4137" t="s">
        <v>137</v>
      </c>
      <c r="DF4137" t="s">
        <v>26881</v>
      </c>
      <c r="DG4137" t="s">
        <v>900</v>
      </c>
      <c r="DH4137" t="s">
        <v>3080</v>
      </c>
      <c r="DI4137" t="s">
        <v>137</v>
      </c>
      <c r="DJ4137" t="s">
        <v>137</v>
      </c>
      <c r="DK4137">
        <v>0</v>
      </c>
      <c r="DL4137" t="s">
        <v>209</v>
      </c>
      <c r="DM4137" t="s">
        <v>26882</v>
      </c>
      <c r="DN4137" t="s">
        <v>137</v>
      </c>
      <c r="DO4137" s="1">
        <v>45608.572222222225</v>
      </c>
      <c r="DP4137" s="1"/>
      <c r="DQ4137" t="s">
        <v>534</v>
      </c>
      <c r="DR4137" t="s">
        <v>535</v>
      </c>
      <c r="DS4137" t="s">
        <v>536</v>
      </c>
      <c r="DT4137" t="s">
        <v>137</v>
      </c>
      <c r="DU4137" t="s">
        <v>137</v>
      </c>
      <c r="DV4137" t="s">
        <v>137</v>
      </c>
      <c r="DW4137" t="s">
        <v>137</v>
      </c>
      <c r="DX4137" t="s">
        <v>137</v>
      </c>
      <c r="DY4137" t="s">
        <v>137</v>
      </c>
      <c r="DZ4137" t="s">
        <v>148</v>
      </c>
      <c r="EA4137" t="b">
        <v>0</v>
      </c>
      <c r="EB4137" t="s">
        <v>137</v>
      </c>
    </row>
    <row r="4138" spans="1:132" x14ac:dyDescent="0.25">
      <c r="A4138">
        <v>140386498</v>
      </c>
      <c r="B4138">
        <v>7906</v>
      </c>
      <c r="C4138" t="s">
        <v>192</v>
      </c>
      <c r="D4138" t="s">
        <v>133</v>
      </c>
      <c r="E4138" t="s">
        <v>134</v>
      </c>
      <c r="F4138" t="s">
        <v>135</v>
      </c>
      <c r="G4138" t="s">
        <v>136</v>
      </c>
      <c r="H4138" t="s">
        <v>137</v>
      </c>
      <c r="I4138" t="s">
        <v>138</v>
      </c>
      <c r="J4138" t="s">
        <v>150</v>
      </c>
      <c r="K4138" t="s">
        <v>151</v>
      </c>
      <c r="L4138" t="s">
        <v>152</v>
      </c>
      <c r="M4138" t="s">
        <v>137</v>
      </c>
      <c r="N4138" t="s">
        <v>9555</v>
      </c>
      <c r="O4138" t="s">
        <v>9555</v>
      </c>
      <c r="P4138" s="1">
        <v>45549</v>
      </c>
      <c r="Q4138" s="1">
        <v>45540.388888888891</v>
      </c>
      <c r="R4138" s="1">
        <v>45540.388888888891</v>
      </c>
      <c r="S4138" s="1">
        <v>45540.421527777777</v>
      </c>
      <c r="T4138" s="1">
        <v>45540.421527777777</v>
      </c>
      <c r="U4138" t="s">
        <v>4269</v>
      </c>
      <c r="V4138" t="s">
        <v>137</v>
      </c>
      <c r="W4138" t="s">
        <v>137</v>
      </c>
      <c r="X4138" t="s">
        <v>185</v>
      </c>
      <c r="Y4138" t="s">
        <v>666</v>
      </c>
      <c r="Z4138" t="s">
        <v>137</v>
      </c>
      <c r="AA4138" t="s">
        <v>137</v>
      </c>
      <c r="AB4138" t="s">
        <v>137</v>
      </c>
      <c r="AC4138" t="s">
        <v>137</v>
      </c>
      <c r="AD4138" s="2"/>
      <c r="AE4138" t="s">
        <v>137</v>
      </c>
      <c r="AF4138" t="s">
        <v>137</v>
      </c>
      <c r="AG4138" t="s">
        <v>137</v>
      </c>
      <c r="AH4138" t="s">
        <v>137</v>
      </c>
      <c r="AI4138" t="s">
        <v>137</v>
      </c>
      <c r="AJ4138" t="s">
        <v>137</v>
      </c>
      <c r="AK4138" t="s">
        <v>137</v>
      </c>
      <c r="AL4138" s="2"/>
      <c r="AM4138" t="s">
        <v>137</v>
      </c>
      <c r="AN4138" t="s">
        <v>137</v>
      </c>
      <c r="AO4138" t="s">
        <v>137</v>
      </c>
      <c r="AP4138" t="s">
        <v>137</v>
      </c>
      <c r="AQ4138" t="s">
        <v>137</v>
      </c>
      <c r="AR4138" t="s">
        <v>137</v>
      </c>
      <c r="AS4138" t="s">
        <v>137</v>
      </c>
      <c r="AT4138" t="s">
        <v>137</v>
      </c>
      <c r="AU4138" t="s">
        <v>137</v>
      </c>
      <c r="AV4138" t="s">
        <v>137</v>
      </c>
      <c r="AW4138" t="s">
        <v>137</v>
      </c>
      <c r="AX4138" t="s">
        <v>137</v>
      </c>
      <c r="AY4138" t="s">
        <v>137</v>
      </c>
      <c r="AZ4138" t="s">
        <v>137</v>
      </c>
      <c r="BA4138" t="s">
        <v>137</v>
      </c>
      <c r="BB4138" t="s">
        <v>137</v>
      </c>
      <c r="BC4138" t="s">
        <v>137</v>
      </c>
      <c r="BD4138" t="s">
        <v>137</v>
      </c>
      <c r="BE4138" t="s">
        <v>137</v>
      </c>
      <c r="BF4138" t="s">
        <v>137</v>
      </c>
      <c r="BG4138" t="s">
        <v>137</v>
      </c>
      <c r="BH4138" t="s">
        <v>137</v>
      </c>
      <c r="BI4138" t="s">
        <v>137</v>
      </c>
      <c r="BJ4138" t="s">
        <v>137</v>
      </c>
      <c r="BK4138" t="s">
        <v>137</v>
      </c>
      <c r="BL4138" t="s">
        <v>137</v>
      </c>
      <c r="BM4138" t="s">
        <v>137</v>
      </c>
      <c r="BN4138" t="s">
        <v>137</v>
      </c>
      <c r="BO4138" t="s">
        <v>137</v>
      </c>
      <c r="BP4138" t="s">
        <v>26883</v>
      </c>
      <c r="BQ4138" t="s">
        <v>137</v>
      </c>
      <c r="BR4138" t="s">
        <v>137</v>
      </c>
      <c r="BS4138" t="s">
        <v>137</v>
      </c>
      <c r="BT4138" t="s">
        <v>137</v>
      </c>
      <c r="BU4138" t="s">
        <v>137</v>
      </c>
      <c r="BW4138" t="s">
        <v>137</v>
      </c>
      <c r="BX4138" t="s">
        <v>137</v>
      </c>
      <c r="BY4138" t="s">
        <v>137</v>
      </c>
      <c r="BZ4138" t="s">
        <v>137</v>
      </c>
      <c r="CA4138" t="s">
        <v>137</v>
      </c>
      <c r="CB4138" t="s">
        <v>137</v>
      </c>
      <c r="CC4138" t="s">
        <v>137</v>
      </c>
      <c r="CD4138" t="s">
        <v>137</v>
      </c>
      <c r="CE4138" t="s">
        <v>137</v>
      </c>
      <c r="CF4138" t="s">
        <v>137</v>
      </c>
      <c r="CG4138" t="s">
        <v>137</v>
      </c>
      <c r="CH4138" t="s">
        <v>137</v>
      </c>
      <c r="CI4138" t="s">
        <v>137</v>
      </c>
      <c r="CJ4138" t="s">
        <v>137</v>
      </c>
      <c r="CK4138" t="s">
        <v>137</v>
      </c>
      <c r="CL4138" t="s">
        <v>137</v>
      </c>
      <c r="CM4138" t="s">
        <v>137</v>
      </c>
      <c r="CN4138" t="s">
        <v>137</v>
      </c>
      <c r="CO4138" t="s">
        <v>137</v>
      </c>
      <c r="CP4138" t="s">
        <v>137</v>
      </c>
      <c r="CQ4138" s="1">
        <v>45540.421527777777</v>
      </c>
      <c r="CR4138" s="1">
        <v>45540.421527777777</v>
      </c>
      <c r="CS4138" s="1">
        <v>45540.421527777777</v>
      </c>
      <c r="CT4138" t="s">
        <v>26884</v>
      </c>
      <c r="CU4138" t="s">
        <v>26884</v>
      </c>
      <c r="CV4138" t="s">
        <v>26885</v>
      </c>
      <c r="CW4138" t="s">
        <v>26885</v>
      </c>
      <c r="CX4138" s="3"/>
      <c r="CY4138" s="3"/>
      <c r="CZ4138">
        <v>1</v>
      </c>
      <c r="DA4138" t="s">
        <v>26886</v>
      </c>
      <c r="DB4138" t="s">
        <v>137</v>
      </c>
      <c r="DC4138" t="s">
        <v>137</v>
      </c>
      <c r="DD4138" t="s">
        <v>137</v>
      </c>
      <c r="DE4138" t="s">
        <v>137</v>
      </c>
      <c r="DF4138" t="s">
        <v>26887</v>
      </c>
      <c r="DG4138" t="s">
        <v>137</v>
      </c>
      <c r="DH4138" t="s">
        <v>137</v>
      </c>
      <c r="DI4138" t="s">
        <v>137</v>
      </c>
      <c r="DJ4138" t="s">
        <v>137</v>
      </c>
      <c r="DK4138">
        <v>0</v>
      </c>
      <c r="DL4138" t="s">
        <v>209</v>
      </c>
      <c r="DM4138" t="s">
        <v>137</v>
      </c>
      <c r="DN4138" t="s">
        <v>137</v>
      </c>
      <c r="DO4138" s="1">
        <v>45540.421527777777</v>
      </c>
      <c r="DP4138" s="1"/>
      <c r="DQ4138" t="s">
        <v>150</v>
      </c>
      <c r="DR4138" t="s">
        <v>151</v>
      </c>
      <c r="DS4138" t="s">
        <v>152</v>
      </c>
      <c r="DT4138" t="s">
        <v>26888</v>
      </c>
      <c r="DU4138" t="s">
        <v>137</v>
      </c>
      <c r="DV4138" t="s">
        <v>137</v>
      </c>
      <c r="DW4138" t="s">
        <v>137</v>
      </c>
      <c r="DX4138" t="s">
        <v>137</v>
      </c>
      <c r="DY4138" t="s">
        <v>137</v>
      </c>
      <c r="DZ4138" t="s">
        <v>148</v>
      </c>
      <c r="EA4138" t="b">
        <v>0</v>
      </c>
      <c r="EB4138" t="s">
        <v>137</v>
      </c>
    </row>
    <row r="4139" spans="1:132" x14ac:dyDescent="0.25">
      <c r="A4139">
        <v>140384219</v>
      </c>
      <c r="B4139">
        <v>7905</v>
      </c>
      <c r="C4139" t="s">
        <v>192</v>
      </c>
      <c r="D4139" t="s">
        <v>26889</v>
      </c>
      <c r="E4139" t="s">
        <v>134</v>
      </c>
      <c r="F4139" t="s">
        <v>162</v>
      </c>
      <c r="G4139" t="s">
        <v>163</v>
      </c>
      <c r="H4139" t="s">
        <v>137</v>
      </c>
      <c r="I4139" t="s">
        <v>26890</v>
      </c>
      <c r="J4139" t="s">
        <v>557</v>
      </c>
      <c r="K4139" t="s">
        <v>558</v>
      </c>
      <c r="L4139" t="s">
        <v>559</v>
      </c>
      <c r="M4139" t="s">
        <v>137</v>
      </c>
      <c r="N4139" t="s">
        <v>1103</v>
      </c>
      <c r="O4139" t="s">
        <v>6110</v>
      </c>
      <c r="P4139" s="1"/>
      <c r="Q4139" s="1">
        <v>45540.376388888886</v>
      </c>
      <c r="R4139" s="1">
        <v>45540.376388888886</v>
      </c>
      <c r="S4139" s="1">
        <v>45540.422222222223</v>
      </c>
      <c r="T4139" s="1">
        <v>45540.422222222223</v>
      </c>
      <c r="U4139" t="s">
        <v>304</v>
      </c>
      <c r="V4139" t="s">
        <v>137</v>
      </c>
      <c r="W4139" t="s">
        <v>137</v>
      </c>
      <c r="X4139" t="s">
        <v>155</v>
      </c>
      <c r="Y4139" t="s">
        <v>199</v>
      </c>
      <c r="Z4139" t="s">
        <v>137</v>
      </c>
      <c r="AA4139" t="s">
        <v>137</v>
      </c>
      <c r="AB4139" t="s">
        <v>137</v>
      </c>
      <c r="AC4139" t="s">
        <v>137</v>
      </c>
      <c r="AD4139" s="2"/>
      <c r="AE4139" t="s">
        <v>137</v>
      </c>
      <c r="AF4139" t="s">
        <v>137</v>
      </c>
      <c r="AG4139" t="s">
        <v>137</v>
      </c>
      <c r="AH4139" t="s">
        <v>137</v>
      </c>
      <c r="AI4139" t="s">
        <v>137</v>
      </c>
      <c r="AJ4139" t="s">
        <v>137</v>
      </c>
      <c r="AK4139" t="s">
        <v>137</v>
      </c>
      <c r="AL4139" s="2"/>
      <c r="AM4139" t="s">
        <v>137</v>
      </c>
      <c r="AN4139" t="s">
        <v>137</v>
      </c>
      <c r="AO4139" t="s">
        <v>137</v>
      </c>
      <c r="AP4139" t="s">
        <v>137</v>
      </c>
      <c r="AQ4139" t="s">
        <v>137</v>
      </c>
      <c r="AR4139" t="s">
        <v>137</v>
      </c>
      <c r="AS4139" t="s">
        <v>137</v>
      </c>
      <c r="AT4139" t="s">
        <v>137</v>
      </c>
      <c r="AU4139" t="s">
        <v>137</v>
      </c>
      <c r="AV4139" t="s">
        <v>137</v>
      </c>
      <c r="AW4139" t="s">
        <v>137</v>
      </c>
      <c r="AX4139" t="s">
        <v>137</v>
      </c>
      <c r="AY4139" t="s">
        <v>137</v>
      </c>
      <c r="AZ4139" t="s">
        <v>137</v>
      </c>
      <c r="BA4139" t="s">
        <v>137</v>
      </c>
      <c r="BB4139" t="s">
        <v>137</v>
      </c>
      <c r="BC4139" t="s">
        <v>137</v>
      </c>
      <c r="BD4139" t="s">
        <v>137</v>
      </c>
      <c r="BE4139" t="s">
        <v>137</v>
      </c>
      <c r="BF4139" t="s">
        <v>137</v>
      </c>
      <c r="BG4139" t="s">
        <v>137</v>
      </c>
      <c r="BH4139" t="s">
        <v>137</v>
      </c>
      <c r="BI4139" t="s">
        <v>137</v>
      </c>
      <c r="BJ4139" t="s">
        <v>137</v>
      </c>
      <c r="BK4139" t="s">
        <v>137</v>
      </c>
      <c r="BL4139" t="s">
        <v>137</v>
      </c>
      <c r="BM4139" t="s">
        <v>137</v>
      </c>
      <c r="BN4139" t="s">
        <v>137</v>
      </c>
      <c r="BO4139" t="s">
        <v>137</v>
      </c>
      <c r="BP4139" t="s">
        <v>137</v>
      </c>
      <c r="BQ4139" t="s">
        <v>137</v>
      </c>
      <c r="BR4139" t="s">
        <v>137</v>
      </c>
      <c r="BS4139" t="s">
        <v>137</v>
      </c>
      <c r="BT4139" t="s">
        <v>137</v>
      </c>
      <c r="BU4139" t="s">
        <v>137</v>
      </c>
      <c r="BW4139" t="s">
        <v>137</v>
      </c>
      <c r="BX4139" t="s">
        <v>137</v>
      </c>
      <c r="BY4139" t="s">
        <v>137</v>
      </c>
      <c r="BZ4139" t="s">
        <v>137</v>
      </c>
      <c r="CA4139" t="s">
        <v>137</v>
      </c>
      <c r="CB4139" t="s">
        <v>137</v>
      </c>
      <c r="CC4139" t="s">
        <v>137</v>
      </c>
      <c r="CD4139" t="s">
        <v>137</v>
      </c>
      <c r="CE4139" t="s">
        <v>137</v>
      </c>
      <c r="CF4139" t="s">
        <v>137</v>
      </c>
      <c r="CG4139" t="s">
        <v>137</v>
      </c>
      <c r="CH4139" t="s">
        <v>137</v>
      </c>
      <c r="CI4139" t="s">
        <v>137</v>
      </c>
      <c r="CJ4139" t="s">
        <v>137</v>
      </c>
      <c r="CK4139" t="s">
        <v>137</v>
      </c>
      <c r="CL4139" t="s">
        <v>137</v>
      </c>
      <c r="CM4139" t="s">
        <v>137</v>
      </c>
      <c r="CN4139" t="s">
        <v>137</v>
      </c>
      <c r="CO4139" t="s">
        <v>137</v>
      </c>
      <c r="CP4139" t="s">
        <v>137</v>
      </c>
      <c r="CQ4139" s="1">
        <v>45540.422222222223</v>
      </c>
      <c r="CR4139" s="1">
        <v>45540.422222222223</v>
      </c>
      <c r="CS4139" s="1">
        <v>45540.422222222223</v>
      </c>
      <c r="CT4139" t="s">
        <v>26891</v>
      </c>
      <c r="CU4139" t="s">
        <v>26891</v>
      </c>
      <c r="CV4139" t="s">
        <v>24987</v>
      </c>
      <c r="CW4139" t="s">
        <v>24987</v>
      </c>
      <c r="CX4139" s="3"/>
      <c r="CY4139" s="3"/>
      <c r="CZ4139">
        <v>1</v>
      </c>
      <c r="DA4139" t="s">
        <v>137</v>
      </c>
      <c r="DB4139" t="s">
        <v>137</v>
      </c>
      <c r="DC4139" t="s">
        <v>137</v>
      </c>
      <c r="DD4139" t="s">
        <v>137</v>
      </c>
      <c r="DE4139" t="s">
        <v>137</v>
      </c>
      <c r="DF4139" t="s">
        <v>26892</v>
      </c>
      <c r="DG4139" t="s">
        <v>137</v>
      </c>
      <c r="DH4139" t="s">
        <v>137</v>
      </c>
      <c r="DI4139" t="s">
        <v>137</v>
      </c>
      <c r="DJ4139" t="s">
        <v>137</v>
      </c>
      <c r="DK4139">
        <v>0</v>
      </c>
      <c r="DL4139" t="s">
        <v>209</v>
      </c>
      <c r="DM4139" t="s">
        <v>137</v>
      </c>
      <c r="DN4139" t="s">
        <v>137</v>
      </c>
      <c r="DO4139" s="1">
        <v>45540.422222222223</v>
      </c>
      <c r="DP4139" s="1"/>
      <c r="DQ4139" t="s">
        <v>557</v>
      </c>
      <c r="DR4139" t="s">
        <v>558</v>
      </c>
      <c r="DS4139" t="s">
        <v>559</v>
      </c>
      <c r="DT4139" t="s">
        <v>137</v>
      </c>
      <c r="DU4139" t="s">
        <v>137</v>
      </c>
      <c r="DV4139" t="s">
        <v>137</v>
      </c>
      <c r="DW4139" t="s">
        <v>137</v>
      </c>
      <c r="DX4139" t="s">
        <v>26893</v>
      </c>
      <c r="DY4139" t="s">
        <v>137</v>
      </c>
      <c r="DZ4139" t="s">
        <v>168</v>
      </c>
      <c r="EA4139" t="b">
        <v>0</v>
      </c>
      <c r="EB4139" t="s">
        <v>137</v>
      </c>
    </row>
    <row r="4140" spans="1:132" x14ac:dyDescent="0.25">
      <c r="A4140">
        <v>140382860</v>
      </c>
      <c r="B4140">
        <v>7904</v>
      </c>
      <c r="C4140" t="s">
        <v>192</v>
      </c>
      <c r="D4140" t="s">
        <v>133</v>
      </c>
      <c r="E4140" t="s">
        <v>134</v>
      </c>
      <c r="F4140" t="s">
        <v>135</v>
      </c>
      <c r="G4140" t="s">
        <v>136</v>
      </c>
      <c r="H4140" t="s">
        <v>137</v>
      </c>
      <c r="I4140" t="s">
        <v>138</v>
      </c>
      <c r="J4140" t="s">
        <v>557</v>
      </c>
      <c r="K4140" t="s">
        <v>558</v>
      </c>
      <c r="L4140" t="s">
        <v>559</v>
      </c>
      <c r="M4140" t="s">
        <v>137</v>
      </c>
      <c r="N4140" t="s">
        <v>1103</v>
      </c>
      <c r="O4140" t="s">
        <v>1103</v>
      </c>
      <c r="P4140" s="1">
        <v>45540</v>
      </c>
      <c r="Q4140" s="1">
        <v>45540.367361111108</v>
      </c>
      <c r="R4140" s="1">
        <v>45540.367361111108</v>
      </c>
      <c r="S4140" s="1">
        <v>45540.423611111109</v>
      </c>
      <c r="T4140" s="1">
        <v>45540.423611111109</v>
      </c>
      <c r="U4140" t="s">
        <v>26894</v>
      </c>
      <c r="V4140" t="s">
        <v>137</v>
      </c>
      <c r="W4140" t="s">
        <v>137</v>
      </c>
      <c r="X4140" t="s">
        <v>155</v>
      </c>
      <c r="Y4140" t="s">
        <v>713</v>
      </c>
      <c r="Z4140" t="s">
        <v>137</v>
      </c>
      <c r="AA4140" t="s">
        <v>137</v>
      </c>
      <c r="AB4140" t="s">
        <v>137</v>
      </c>
      <c r="AC4140" t="s">
        <v>137</v>
      </c>
      <c r="AD4140" s="2"/>
      <c r="AE4140" t="s">
        <v>137</v>
      </c>
      <c r="AF4140" t="s">
        <v>137</v>
      </c>
      <c r="AG4140" t="s">
        <v>137</v>
      </c>
      <c r="AH4140" t="s">
        <v>137</v>
      </c>
      <c r="AI4140" t="s">
        <v>137</v>
      </c>
      <c r="AJ4140" t="s">
        <v>137</v>
      </c>
      <c r="AK4140" t="s">
        <v>137</v>
      </c>
      <c r="AL4140" s="2"/>
      <c r="AM4140" t="s">
        <v>137</v>
      </c>
      <c r="AN4140" t="s">
        <v>137</v>
      </c>
      <c r="AO4140" t="s">
        <v>137</v>
      </c>
      <c r="AP4140" t="s">
        <v>137</v>
      </c>
      <c r="AQ4140" t="s">
        <v>137</v>
      </c>
      <c r="AR4140" t="s">
        <v>137</v>
      </c>
      <c r="AS4140" t="s">
        <v>137</v>
      </c>
      <c r="AT4140" t="s">
        <v>137</v>
      </c>
      <c r="AU4140" t="s">
        <v>137</v>
      </c>
      <c r="AV4140" t="s">
        <v>137</v>
      </c>
      <c r="AW4140" t="s">
        <v>137</v>
      </c>
      <c r="AX4140" t="s">
        <v>137</v>
      </c>
      <c r="AY4140" t="s">
        <v>137</v>
      </c>
      <c r="AZ4140" t="s">
        <v>137</v>
      </c>
      <c r="BA4140" t="s">
        <v>137</v>
      </c>
      <c r="BB4140" t="s">
        <v>137</v>
      </c>
      <c r="BC4140" t="s">
        <v>137</v>
      </c>
      <c r="BD4140" t="s">
        <v>137</v>
      </c>
      <c r="BE4140" t="s">
        <v>137</v>
      </c>
      <c r="BF4140" t="s">
        <v>137</v>
      </c>
      <c r="BG4140" t="s">
        <v>137</v>
      </c>
      <c r="BH4140" t="s">
        <v>137</v>
      </c>
      <c r="BI4140" t="s">
        <v>137</v>
      </c>
      <c r="BJ4140" t="s">
        <v>137</v>
      </c>
      <c r="BK4140" t="s">
        <v>137</v>
      </c>
      <c r="BL4140" t="s">
        <v>137</v>
      </c>
      <c r="BM4140" t="s">
        <v>137</v>
      </c>
      <c r="BN4140" t="s">
        <v>137</v>
      </c>
      <c r="BO4140" t="s">
        <v>137</v>
      </c>
      <c r="BP4140" t="s">
        <v>26895</v>
      </c>
      <c r="BQ4140" t="s">
        <v>137</v>
      </c>
      <c r="BR4140" t="s">
        <v>137</v>
      </c>
      <c r="BS4140" t="s">
        <v>137</v>
      </c>
      <c r="BT4140" t="s">
        <v>137</v>
      </c>
      <c r="BU4140" t="s">
        <v>137</v>
      </c>
      <c r="BW4140" t="s">
        <v>137</v>
      </c>
      <c r="BX4140" t="s">
        <v>137</v>
      </c>
      <c r="BY4140" t="s">
        <v>137</v>
      </c>
      <c r="BZ4140" t="s">
        <v>137</v>
      </c>
      <c r="CA4140" t="s">
        <v>137</v>
      </c>
      <c r="CB4140" t="s">
        <v>137</v>
      </c>
      <c r="CC4140" t="s">
        <v>137</v>
      </c>
      <c r="CD4140" t="s">
        <v>137</v>
      </c>
      <c r="CE4140" t="s">
        <v>137</v>
      </c>
      <c r="CF4140" t="s">
        <v>137</v>
      </c>
      <c r="CG4140" t="s">
        <v>137</v>
      </c>
      <c r="CH4140" t="s">
        <v>137</v>
      </c>
      <c r="CI4140" t="s">
        <v>137</v>
      </c>
      <c r="CJ4140" t="s">
        <v>137</v>
      </c>
      <c r="CK4140" t="s">
        <v>137</v>
      </c>
      <c r="CL4140" t="s">
        <v>137</v>
      </c>
      <c r="CM4140" t="s">
        <v>137</v>
      </c>
      <c r="CN4140" t="s">
        <v>137</v>
      </c>
      <c r="CO4140" t="s">
        <v>137</v>
      </c>
      <c r="CP4140" t="s">
        <v>137</v>
      </c>
      <c r="CQ4140" s="1">
        <v>45540.423611111109</v>
      </c>
      <c r="CR4140" s="1">
        <v>45540.423611111109</v>
      </c>
      <c r="CS4140" s="1">
        <v>45540.423611111109</v>
      </c>
      <c r="CT4140" t="s">
        <v>26896</v>
      </c>
      <c r="CU4140" t="s">
        <v>9474</v>
      </c>
      <c r="CV4140" t="s">
        <v>2557</v>
      </c>
      <c r="CW4140" t="s">
        <v>26897</v>
      </c>
      <c r="CX4140" s="3"/>
      <c r="CY4140" s="3"/>
      <c r="CZ4140">
        <v>1</v>
      </c>
      <c r="DA4140" t="s">
        <v>26898</v>
      </c>
      <c r="DB4140" t="s">
        <v>137</v>
      </c>
      <c r="DC4140" t="s">
        <v>137</v>
      </c>
      <c r="DD4140" t="s">
        <v>137</v>
      </c>
      <c r="DE4140" t="s">
        <v>137</v>
      </c>
      <c r="DF4140" t="s">
        <v>26899</v>
      </c>
      <c r="DG4140" t="s">
        <v>137</v>
      </c>
      <c r="DH4140" t="s">
        <v>137</v>
      </c>
      <c r="DI4140" t="s">
        <v>137</v>
      </c>
      <c r="DJ4140" t="s">
        <v>137</v>
      </c>
      <c r="DK4140">
        <v>0</v>
      </c>
      <c r="DL4140" t="s">
        <v>209</v>
      </c>
      <c r="DM4140" t="s">
        <v>137</v>
      </c>
      <c r="DN4140" t="s">
        <v>137</v>
      </c>
      <c r="DO4140" s="1">
        <v>45540.423611111109</v>
      </c>
      <c r="DP4140" s="1"/>
      <c r="DQ4140" t="s">
        <v>557</v>
      </c>
      <c r="DR4140" t="s">
        <v>558</v>
      </c>
      <c r="DS4140" t="s">
        <v>559</v>
      </c>
      <c r="DT4140" t="s">
        <v>137</v>
      </c>
      <c r="DU4140" t="s">
        <v>137</v>
      </c>
      <c r="DV4140" t="s">
        <v>137</v>
      </c>
      <c r="DW4140" t="s">
        <v>137</v>
      </c>
      <c r="DX4140" t="s">
        <v>137</v>
      </c>
      <c r="DY4140" t="s">
        <v>137</v>
      </c>
      <c r="DZ4140" t="s">
        <v>148</v>
      </c>
      <c r="EA4140" t="b">
        <v>0</v>
      </c>
      <c r="EB4140" t="s">
        <v>137</v>
      </c>
    </row>
    <row r="4141" spans="1:132" x14ac:dyDescent="0.25">
      <c r="A4141">
        <v>140382179</v>
      </c>
      <c r="B4141">
        <v>7903</v>
      </c>
      <c r="C4141" t="s">
        <v>192</v>
      </c>
      <c r="D4141" t="s">
        <v>26900</v>
      </c>
      <c r="E4141" t="s">
        <v>134</v>
      </c>
      <c r="F4141" t="s">
        <v>162</v>
      </c>
      <c r="G4141" t="s">
        <v>163</v>
      </c>
      <c r="H4141" t="s">
        <v>137</v>
      </c>
      <c r="I4141" t="s">
        <v>26901</v>
      </c>
      <c r="J4141" t="s">
        <v>534</v>
      </c>
      <c r="K4141" t="s">
        <v>535</v>
      </c>
      <c r="L4141" t="s">
        <v>536</v>
      </c>
      <c r="M4141" t="s">
        <v>137</v>
      </c>
      <c r="N4141" t="s">
        <v>7908</v>
      </c>
      <c r="O4141" t="s">
        <v>1478</v>
      </c>
      <c r="P4141" s="1"/>
      <c r="Q4141" s="1">
        <v>45540.361805555556</v>
      </c>
      <c r="R4141" s="1">
        <v>45540.361805555556</v>
      </c>
      <c r="S4141" s="1">
        <v>45576.370138888888</v>
      </c>
      <c r="T4141" s="1">
        <v>45576.370138888888</v>
      </c>
      <c r="U4141" t="s">
        <v>342</v>
      </c>
      <c r="V4141" t="s">
        <v>137</v>
      </c>
      <c r="W4141" t="s">
        <v>137</v>
      </c>
      <c r="X4141" t="s">
        <v>144</v>
      </c>
      <c r="Y4141" t="s">
        <v>199</v>
      </c>
      <c r="Z4141" t="s">
        <v>137</v>
      </c>
      <c r="AA4141" t="s">
        <v>137</v>
      </c>
      <c r="AB4141" t="s">
        <v>137</v>
      </c>
      <c r="AC4141" t="s">
        <v>137</v>
      </c>
      <c r="AD4141" s="2"/>
      <c r="AE4141" t="s">
        <v>137</v>
      </c>
      <c r="AF4141" t="s">
        <v>137</v>
      </c>
      <c r="AG4141" t="s">
        <v>137</v>
      </c>
      <c r="AH4141" t="s">
        <v>137</v>
      </c>
      <c r="AI4141" t="s">
        <v>137</v>
      </c>
      <c r="AJ4141" t="s">
        <v>137</v>
      </c>
      <c r="AK4141" t="s">
        <v>137</v>
      </c>
      <c r="AL4141" s="2"/>
      <c r="AM4141" t="s">
        <v>137</v>
      </c>
      <c r="AN4141" t="s">
        <v>137</v>
      </c>
      <c r="AO4141" t="s">
        <v>137</v>
      </c>
      <c r="AP4141" t="s">
        <v>137</v>
      </c>
      <c r="AQ4141" t="s">
        <v>137</v>
      </c>
      <c r="AR4141" t="s">
        <v>137</v>
      </c>
      <c r="AS4141" t="s">
        <v>137</v>
      </c>
      <c r="AT4141" t="s">
        <v>137</v>
      </c>
      <c r="AU4141" t="s">
        <v>137</v>
      </c>
      <c r="AV4141" t="s">
        <v>137</v>
      </c>
      <c r="AW4141" t="s">
        <v>137</v>
      </c>
      <c r="AX4141" t="s">
        <v>137</v>
      </c>
      <c r="AY4141" t="s">
        <v>137</v>
      </c>
      <c r="AZ4141" t="s">
        <v>137</v>
      </c>
      <c r="BA4141" t="s">
        <v>137</v>
      </c>
      <c r="BB4141" t="s">
        <v>137</v>
      </c>
      <c r="BC4141" t="s">
        <v>137</v>
      </c>
      <c r="BD4141" t="s">
        <v>137</v>
      </c>
      <c r="BE4141" t="s">
        <v>137</v>
      </c>
      <c r="BF4141" t="s">
        <v>137</v>
      </c>
      <c r="BG4141" t="s">
        <v>137</v>
      </c>
      <c r="BH4141" t="s">
        <v>137</v>
      </c>
      <c r="BI4141" t="s">
        <v>137</v>
      </c>
      <c r="BJ4141" t="s">
        <v>137</v>
      </c>
      <c r="BK4141" t="s">
        <v>137</v>
      </c>
      <c r="BL4141" t="s">
        <v>137</v>
      </c>
      <c r="BM4141" t="s">
        <v>137</v>
      </c>
      <c r="BN4141" t="s">
        <v>137</v>
      </c>
      <c r="BO4141" t="s">
        <v>137</v>
      </c>
      <c r="BP4141" t="s">
        <v>137</v>
      </c>
      <c r="BQ4141" t="s">
        <v>137</v>
      </c>
      <c r="BR4141" t="s">
        <v>137</v>
      </c>
      <c r="BS4141" t="s">
        <v>137</v>
      </c>
      <c r="BT4141" t="s">
        <v>137</v>
      </c>
      <c r="BU4141" t="s">
        <v>137</v>
      </c>
      <c r="BW4141" t="s">
        <v>137</v>
      </c>
      <c r="BX4141" t="s">
        <v>137</v>
      </c>
      <c r="BY4141" t="s">
        <v>137</v>
      </c>
      <c r="BZ4141" t="s">
        <v>137</v>
      </c>
      <c r="CA4141" t="s">
        <v>137</v>
      </c>
      <c r="CB4141" t="s">
        <v>137</v>
      </c>
      <c r="CC4141" t="s">
        <v>137</v>
      </c>
      <c r="CD4141" t="s">
        <v>137</v>
      </c>
      <c r="CE4141" t="s">
        <v>137</v>
      </c>
      <c r="CF4141" t="s">
        <v>137</v>
      </c>
      <c r="CG4141" t="s">
        <v>137</v>
      </c>
      <c r="CH4141" t="s">
        <v>137</v>
      </c>
      <c r="CI4141" t="s">
        <v>137</v>
      </c>
      <c r="CJ4141" t="s">
        <v>137</v>
      </c>
      <c r="CK4141" t="s">
        <v>137</v>
      </c>
      <c r="CL4141" t="s">
        <v>137</v>
      </c>
      <c r="CM4141" t="s">
        <v>137</v>
      </c>
      <c r="CN4141" t="s">
        <v>137</v>
      </c>
      <c r="CO4141" t="s">
        <v>137</v>
      </c>
      <c r="CP4141" t="s">
        <v>137</v>
      </c>
      <c r="CQ4141" s="1">
        <v>45576.370138888888</v>
      </c>
      <c r="CR4141" s="1">
        <v>45576.370138888888</v>
      </c>
      <c r="CS4141" s="1">
        <v>45576.370138888888</v>
      </c>
      <c r="CT4141" t="s">
        <v>26902</v>
      </c>
      <c r="CU4141" t="s">
        <v>26903</v>
      </c>
      <c r="CV4141" t="s">
        <v>6876</v>
      </c>
      <c r="CW4141" t="s">
        <v>26904</v>
      </c>
      <c r="CX4141" s="3"/>
      <c r="CY4141" s="3"/>
      <c r="CZ4141">
        <v>1</v>
      </c>
      <c r="DA4141" t="s">
        <v>137</v>
      </c>
      <c r="DB4141" t="s">
        <v>137</v>
      </c>
      <c r="DC4141" t="s">
        <v>137</v>
      </c>
      <c r="DD4141" t="s">
        <v>137</v>
      </c>
      <c r="DE4141" t="s">
        <v>137</v>
      </c>
      <c r="DF4141" t="s">
        <v>26905</v>
      </c>
      <c r="DG4141" t="s">
        <v>900</v>
      </c>
      <c r="DH4141" t="s">
        <v>3080</v>
      </c>
      <c r="DI4141" t="s">
        <v>137</v>
      </c>
      <c r="DJ4141" t="s">
        <v>137</v>
      </c>
      <c r="DK4141">
        <v>0</v>
      </c>
      <c r="DL4141" t="s">
        <v>209</v>
      </c>
      <c r="DM4141" t="s">
        <v>137</v>
      </c>
      <c r="DN4141" t="s">
        <v>137</v>
      </c>
      <c r="DO4141" s="1">
        <v>45576.370138888888</v>
      </c>
      <c r="DP4141" s="1"/>
      <c r="DQ4141" t="s">
        <v>534</v>
      </c>
      <c r="DR4141" t="s">
        <v>535</v>
      </c>
      <c r="DS4141" t="s">
        <v>536</v>
      </c>
      <c r="DT4141" t="s">
        <v>137</v>
      </c>
      <c r="DU4141" t="s">
        <v>137</v>
      </c>
      <c r="DV4141" t="s">
        <v>137</v>
      </c>
      <c r="DW4141" t="s">
        <v>137</v>
      </c>
      <c r="DX4141" t="s">
        <v>137</v>
      </c>
      <c r="DY4141" t="s">
        <v>137</v>
      </c>
      <c r="DZ4141" t="s">
        <v>168</v>
      </c>
      <c r="EA4141" t="b">
        <v>0</v>
      </c>
      <c r="EB4141" t="s">
        <v>137</v>
      </c>
    </row>
    <row r="4142" spans="1:132" x14ac:dyDescent="0.25">
      <c r="A4142">
        <v>140382166</v>
      </c>
      <c r="B4142">
        <v>7902</v>
      </c>
      <c r="C4142" t="s">
        <v>192</v>
      </c>
      <c r="D4142" t="s">
        <v>133</v>
      </c>
      <c r="E4142" t="s">
        <v>134</v>
      </c>
      <c r="F4142" t="s">
        <v>135</v>
      </c>
      <c r="G4142" t="s">
        <v>136</v>
      </c>
      <c r="H4142" t="s">
        <v>137</v>
      </c>
      <c r="I4142" t="s">
        <v>138</v>
      </c>
      <c r="J4142" t="s">
        <v>150</v>
      </c>
      <c r="K4142" t="s">
        <v>151</v>
      </c>
      <c r="L4142" t="s">
        <v>152</v>
      </c>
      <c r="M4142" t="s">
        <v>137</v>
      </c>
      <c r="N4142" t="s">
        <v>4862</v>
      </c>
      <c r="O4142" t="s">
        <v>4862</v>
      </c>
      <c r="P4142" s="1">
        <v>45540</v>
      </c>
      <c r="Q4142" s="1">
        <v>45540.361805555556</v>
      </c>
      <c r="R4142" s="1">
        <v>45540.361805555556</v>
      </c>
      <c r="S4142" s="1">
        <v>45544.591666666667</v>
      </c>
      <c r="T4142" s="1">
        <v>45544.591666666667</v>
      </c>
      <c r="U4142" t="s">
        <v>550</v>
      </c>
      <c r="V4142" t="s">
        <v>137</v>
      </c>
      <c r="W4142" t="s">
        <v>137</v>
      </c>
      <c r="X4142" t="s">
        <v>144</v>
      </c>
      <c r="Y4142" t="s">
        <v>177</v>
      </c>
      <c r="Z4142" t="s">
        <v>137</v>
      </c>
      <c r="AA4142" t="s">
        <v>137</v>
      </c>
      <c r="AB4142" t="s">
        <v>137</v>
      </c>
      <c r="AC4142" t="s">
        <v>137</v>
      </c>
      <c r="AD4142" s="2"/>
      <c r="AE4142" t="s">
        <v>137</v>
      </c>
      <c r="AF4142" t="s">
        <v>137</v>
      </c>
      <c r="AG4142" t="s">
        <v>137</v>
      </c>
      <c r="AH4142" t="s">
        <v>137</v>
      </c>
      <c r="AI4142" t="s">
        <v>137</v>
      </c>
      <c r="AJ4142" t="s">
        <v>137</v>
      </c>
      <c r="AK4142" t="s">
        <v>137</v>
      </c>
      <c r="AL4142" s="2"/>
      <c r="AM4142" t="s">
        <v>137</v>
      </c>
      <c r="AN4142" t="s">
        <v>137</v>
      </c>
      <c r="AO4142" t="s">
        <v>137</v>
      </c>
      <c r="AP4142" t="s">
        <v>137</v>
      </c>
      <c r="AQ4142" t="s">
        <v>137</v>
      </c>
      <c r="AR4142" t="s">
        <v>137</v>
      </c>
      <c r="AS4142" t="s">
        <v>137</v>
      </c>
      <c r="AT4142" t="s">
        <v>137</v>
      </c>
      <c r="AU4142" t="s">
        <v>137</v>
      </c>
      <c r="AV4142" t="s">
        <v>137</v>
      </c>
      <c r="AW4142" t="s">
        <v>137</v>
      </c>
      <c r="AX4142" t="s">
        <v>137</v>
      </c>
      <c r="AY4142" t="s">
        <v>137</v>
      </c>
      <c r="AZ4142" t="s">
        <v>137</v>
      </c>
      <c r="BA4142" t="s">
        <v>137</v>
      </c>
      <c r="BB4142" t="s">
        <v>137</v>
      </c>
      <c r="BC4142" t="s">
        <v>137</v>
      </c>
      <c r="BD4142" t="s">
        <v>137</v>
      </c>
      <c r="BE4142" t="s">
        <v>137</v>
      </c>
      <c r="BF4142" t="s">
        <v>137</v>
      </c>
      <c r="BG4142" t="s">
        <v>137</v>
      </c>
      <c r="BH4142" t="s">
        <v>137</v>
      </c>
      <c r="BI4142" t="s">
        <v>137</v>
      </c>
      <c r="BJ4142" t="s">
        <v>137</v>
      </c>
      <c r="BK4142" t="s">
        <v>137</v>
      </c>
      <c r="BL4142" t="s">
        <v>137</v>
      </c>
      <c r="BM4142" t="s">
        <v>137</v>
      </c>
      <c r="BN4142" t="s">
        <v>137</v>
      </c>
      <c r="BO4142" t="s">
        <v>137</v>
      </c>
      <c r="BP4142" t="s">
        <v>26906</v>
      </c>
      <c r="BQ4142" t="s">
        <v>137</v>
      </c>
      <c r="BR4142" t="s">
        <v>137</v>
      </c>
      <c r="BS4142" t="s">
        <v>137</v>
      </c>
      <c r="BT4142" t="s">
        <v>137</v>
      </c>
      <c r="BU4142" t="s">
        <v>137</v>
      </c>
      <c r="BW4142" t="s">
        <v>137</v>
      </c>
      <c r="BX4142" t="s">
        <v>137</v>
      </c>
      <c r="BY4142" t="s">
        <v>137</v>
      </c>
      <c r="BZ4142" t="s">
        <v>137</v>
      </c>
      <c r="CA4142" t="s">
        <v>137</v>
      </c>
      <c r="CB4142" t="s">
        <v>137</v>
      </c>
      <c r="CC4142" t="s">
        <v>137</v>
      </c>
      <c r="CD4142" t="s">
        <v>137</v>
      </c>
      <c r="CE4142" t="s">
        <v>137</v>
      </c>
      <c r="CF4142" t="s">
        <v>137</v>
      </c>
      <c r="CG4142" t="s">
        <v>137</v>
      </c>
      <c r="CH4142" t="s">
        <v>137</v>
      </c>
      <c r="CI4142" t="s">
        <v>137</v>
      </c>
      <c r="CJ4142" t="s">
        <v>137</v>
      </c>
      <c r="CK4142" t="s">
        <v>137</v>
      </c>
      <c r="CL4142" t="s">
        <v>137</v>
      </c>
      <c r="CM4142" t="s">
        <v>137</v>
      </c>
      <c r="CN4142" t="s">
        <v>137</v>
      </c>
      <c r="CO4142" t="s">
        <v>137</v>
      </c>
      <c r="CP4142" t="s">
        <v>137</v>
      </c>
      <c r="CQ4142" s="1">
        <v>45544.591666666667</v>
      </c>
      <c r="CR4142" s="1">
        <v>45544.591666666667</v>
      </c>
      <c r="CS4142" s="1">
        <v>45544.591666666667</v>
      </c>
      <c r="CT4142" t="s">
        <v>26907</v>
      </c>
      <c r="CU4142" t="s">
        <v>26908</v>
      </c>
      <c r="CV4142" t="s">
        <v>26909</v>
      </c>
      <c r="CW4142" t="s">
        <v>26910</v>
      </c>
      <c r="CX4142" s="3"/>
      <c r="CY4142" s="3"/>
      <c r="CZ4142">
        <v>1</v>
      </c>
      <c r="DA4142" t="s">
        <v>26911</v>
      </c>
      <c r="DB4142" t="s">
        <v>137</v>
      </c>
      <c r="DC4142" t="s">
        <v>137</v>
      </c>
      <c r="DD4142" t="s">
        <v>137</v>
      </c>
      <c r="DE4142" t="s">
        <v>137</v>
      </c>
      <c r="DF4142" t="s">
        <v>26912</v>
      </c>
      <c r="DG4142" t="s">
        <v>137</v>
      </c>
      <c r="DH4142" t="s">
        <v>137</v>
      </c>
      <c r="DI4142" t="s">
        <v>137</v>
      </c>
      <c r="DJ4142" t="s">
        <v>137</v>
      </c>
      <c r="DK4142">
        <v>0</v>
      </c>
      <c r="DL4142" t="s">
        <v>209</v>
      </c>
      <c r="DM4142" t="s">
        <v>137</v>
      </c>
      <c r="DN4142" t="s">
        <v>137</v>
      </c>
      <c r="DO4142" s="1">
        <v>45544.591666666667</v>
      </c>
      <c r="DP4142" s="1"/>
      <c r="DQ4142" t="s">
        <v>150</v>
      </c>
      <c r="DR4142" t="s">
        <v>151</v>
      </c>
      <c r="DS4142" t="s">
        <v>152</v>
      </c>
      <c r="DT4142" t="s">
        <v>137</v>
      </c>
      <c r="DU4142" t="s">
        <v>137</v>
      </c>
      <c r="DV4142" t="s">
        <v>137</v>
      </c>
      <c r="DW4142" t="s">
        <v>137</v>
      </c>
      <c r="DX4142" t="s">
        <v>137</v>
      </c>
      <c r="DY4142" t="s">
        <v>137</v>
      </c>
      <c r="DZ4142" t="s">
        <v>148</v>
      </c>
      <c r="EA4142" t="b">
        <v>0</v>
      </c>
      <c r="EB4142" t="s">
        <v>137</v>
      </c>
    </row>
    <row r="4143" spans="1:132" x14ac:dyDescent="0.25">
      <c r="A4143">
        <v>140367044</v>
      </c>
      <c r="B4143">
        <v>7901</v>
      </c>
      <c r="C4143" t="s">
        <v>192</v>
      </c>
      <c r="D4143" t="s">
        <v>26913</v>
      </c>
      <c r="E4143" t="s">
        <v>134</v>
      </c>
      <c r="F4143" t="s">
        <v>162</v>
      </c>
      <c r="G4143" t="s">
        <v>163</v>
      </c>
      <c r="H4143" t="s">
        <v>137</v>
      </c>
      <c r="I4143" t="s">
        <v>26914</v>
      </c>
      <c r="J4143" t="s">
        <v>150</v>
      </c>
      <c r="K4143" t="s">
        <v>151</v>
      </c>
      <c r="L4143" t="s">
        <v>152</v>
      </c>
      <c r="M4143" t="s">
        <v>137</v>
      </c>
      <c r="N4143" t="s">
        <v>7542</v>
      </c>
      <c r="O4143" t="s">
        <v>7542</v>
      </c>
      <c r="P4143" s="1"/>
      <c r="Q4143" s="1">
        <v>45539.879861111112</v>
      </c>
      <c r="R4143" s="1">
        <v>45539.879861111112</v>
      </c>
      <c r="S4143" s="1">
        <v>45544.587500000001</v>
      </c>
      <c r="T4143" s="1">
        <v>45544.587500000001</v>
      </c>
      <c r="U4143" t="s">
        <v>166</v>
      </c>
      <c r="V4143" t="s">
        <v>137</v>
      </c>
      <c r="W4143" t="s">
        <v>137</v>
      </c>
      <c r="X4143" t="s">
        <v>137</v>
      </c>
      <c r="Y4143" t="s">
        <v>137</v>
      </c>
      <c r="Z4143" t="s">
        <v>137</v>
      </c>
      <c r="AA4143" t="s">
        <v>137</v>
      </c>
      <c r="AB4143" t="s">
        <v>137</v>
      </c>
      <c r="AC4143" t="s">
        <v>137</v>
      </c>
      <c r="AD4143" s="2"/>
      <c r="AE4143" t="s">
        <v>137</v>
      </c>
      <c r="AF4143" t="s">
        <v>137</v>
      </c>
      <c r="AG4143" t="s">
        <v>137</v>
      </c>
      <c r="AH4143" t="s">
        <v>137</v>
      </c>
      <c r="AI4143" t="s">
        <v>137</v>
      </c>
      <c r="AJ4143" t="s">
        <v>137</v>
      </c>
      <c r="AK4143" t="s">
        <v>137</v>
      </c>
      <c r="AL4143" s="2"/>
      <c r="AM4143" t="s">
        <v>137</v>
      </c>
      <c r="AN4143" t="s">
        <v>137</v>
      </c>
      <c r="AO4143" t="s">
        <v>137</v>
      </c>
      <c r="AP4143" t="s">
        <v>137</v>
      </c>
      <c r="AQ4143" t="s">
        <v>137</v>
      </c>
      <c r="AR4143" t="s">
        <v>137</v>
      </c>
      <c r="AS4143" t="s">
        <v>137</v>
      </c>
      <c r="AT4143" t="s">
        <v>137</v>
      </c>
      <c r="AU4143" t="s">
        <v>137</v>
      </c>
      <c r="AV4143" t="s">
        <v>137</v>
      </c>
      <c r="AW4143" t="s">
        <v>137</v>
      </c>
      <c r="AX4143" t="s">
        <v>137</v>
      </c>
      <c r="AY4143" t="s">
        <v>137</v>
      </c>
      <c r="AZ4143" t="s">
        <v>137</v>
      </c>
      <c r="BA4143" t="s">
        <v>137</v>
      </c>
      <c r="BB4143" t="s">
        <v>137</v>
      </c>
      <c r="BC4143" t="s">
        <v>137</v>
      </c>
      <c r="BD4143" t="s">
        <v>137</v>
      </c>
      <c r="BE4143" t="s">
        <v>137</v>
      </c>
      <c r="BF4143" t="s">
        <v>137</v>
      </c>
      <c r="BG4143" t="s">
        <v>137</v>
      </c>
      <c r="BH4143" t="s">
        <v>137</v>
      </c>
      <c r="BI4143" t="s">
        <v>137</v>
      </c>
      <c r="BJ4143" t="s">
        <v>137</v>
      </c>
      <c r="BK4143" t="s">
        <v>137</v>
      </c>
      <c r="BL4143" t="s">
        <v>137</v>
      </c>
      <c r="BM4143" t="s">
        <v>137</v>
      </c>
      <c r="BN4143" t="s">
        <v>137</v>
      </c>
      <c r="BO4143" t="s">
        <v>137</v>
      </c>
      <c r="BP4143" t="s">
        <v>137</v>
      </c>
      <c r="BQ4143" t="s">
        <v>137</v>
      </c>
      <c r="BR4143" t="s">
        <v>137</v>
      </c>
      <c r="BS4143" t="s">
        <v>137</v>
      </c>
      <c r="BT4143" t="s">
        <v>137</v>
      </c>
      <c r="BU4143" t="s">
        <v>137</v>
      </c>
      <c r="BW4143" t="s">
        <v>137</v>
      </c>
      <c r="BX4143" t="s">
        <v>137</v>
      </c>
      <c r="BY4143" t="s">
        <v>137</v>
      </c>
      <c r="BZ4143" t="s">
        <v>137</v>
      </c>
      <c r="CA4143" t="s">
        <v>137</v>
      </c>
      <c r="CB4143" t="s">
        <v>137</v>
      </c>
      <c r="CC4143" t="s">
        <v>137</v>
      </c>
      <c r="CD4143" t="s">
        <v>137</v>
      </c>
      <c r="CE4143" t="s">
        <v>137</v>
      </c>
      <c r="CF4143" t="s">
        <v>137</v>
      </c>
      <c r="CG4143" t="s">
        <v>137</v>
      </c>
      <c r="CH4143" t="s">
        <v>137</v>
      </c>
      <c r="CI4143" t="s">
        <v>137</v>
      </c>
      <c r="CJ4143" t="s">
        <v>137</v>
      </c>
      <c r="CK4143" t="s">
        <v>137</v>
      </c>
      <c r="CL4143" t="s">
        <v>137</v>
      </c>
      <c r="CM4143" t="s">
        <v>137</v>
      </c>
      <c r="CN4143" t="s">
        <v>137</v>
      </c>
      <c r="CO4143" t="s">
        <v>137</v>
      </c>
      <c r="CP4143" t="s">
        <v>137</v>
      </c>
      <c r="CQ4143" s="1">
        <v>45544.587500000001</v>
      </c>
      <c r="CR4143" s="1">
        <v>45544.587500000001</v>
      </c>
      <c r="CS4143" s="1">
        <v>45544.587500000001</v>
      </c>
      <c r="CT4143" t="s">
        <v>26915</v>
      </c>
      <c r="CU4143" t="s">
        <v>26916</v>
      </c>
      <c r="CV4143" t="s">
        <v>26917</v>
      </c>
      <c r="CW4143" t="s">
        <v>26918</v>
      </c>
      <c r="CX4143" s="3"/>
      <c r="CY4143" s="3"/>
      <c r="CZ4143">
        <v>1</v>
      </c>
      <c r="DA4143" t="s">
        <v>137</v>
      </c>
      <c r="DB4143" t="s">
        <v>137</v>
      </c>
      <c r="DC4143" t="s">
        <v>137</v>
      </c>
      <c r="DD4143" t="s">
        <v>137</v>
      </c>
      <c r="DE4143" t="s">
        <v>137</v>
      </c>
      <c r="DF4143" t="s">
        <v>26919</v>
      </c>
      <c r="DG4143" t="s">
        <v>137</v>
      </c>
      <c r="DH4143" t="s">
        <v>137</v>
      </c>
      <c r="DI4143" t="s">
        <v>137</v>
      </c>
      <c r="DJ4143" t="s">
        <v>137</v>
      </c>
      <c r="DK4143">
        <v>0</v>
      </c>
      <c r="DL4143" t="s">
        <v>209</v>
      </c>
      <c r="DM4143" t="s">
        <v>137</v>
      </c>
      <c r="DN4143" t="s">
        <v>137</v>
      </c>
      <c r="DO4143" s="1">
        <v>45544.587500000001</v>
      </c>
      <c r="DP4143" s="1"/>
      <c r="DQ4143" t="s">
        <v>150</v>
      </c>
      <c r="DR4143" t="s">
        <v>151</v>
      </c>
      <c r="DS4143" t="s">
        <v>152</v>
      </c>
      <c r="DT4143" t="s">
        <v>137</v>
      </c>
      <c r="DU4143" t="s">
        <v>137</v>
      </c>
      <c r="DV4143" t="s">
        <v>137</v>
      </c>
      <c r="DW4143" t="s">
        <v>137</v>
      </c>
      <c r="DX4143" t="s">
        <v>21834</v>
      </c>
      <c r="DY4143" t="s">
        <v>137</v>
      </c>
      <c r="DZ4143" t="s">
        <v>168</v>
      </c>
      <c r="EA4143" t="b">
        <v>0</v>
      </c>
      <c r="EB4143" t="s">
        <v>137</v>
      </c>
    </row>
    <row r="4144" spans="1:132" x14ac:dyDescent="0.25">
      <c r="A4144">
        <v>140351449</v>
      </c>
      <c r="B4144">
        <v>7900</v>
      </c>
      <c r="C4144" t="s">
        <v>192</v>
      </c>
      <c r="D4144" t="s">
        <v>133</v>
      </c>
      <c r="E4144" t="s">
        <v>1457</v>
      </c>
      <c r="F4144" t="s">
        <v>135</v>
      </c>
      <c r="G4144" t="s">
        <v>292</v>
      </c>
      <c r="H4144" t="s">
        <v>2033</v>
      </c>
      <c r="I4144" t="s">
        <v>138</v>
      </c>
      <c r="J4144" t="s">
        <v>557</v>
      </c>
      <c r="K4144" t="s">
        <v>558</v>
      </c>
      <c r="L4144" t="s">
        <v>559</v>
      </c>
      <c r="M4144" t="s">
        <v>137</v>
      </c>
      <c r="N4144" t="s">
        <v>7839</v>
      </c>
      <c r="O4144" t="s">
        <v>7839</v>
      </c>
      <c r="P4144" s="1">
        <v>45540</v>
      </c>
      <c r="Q4144" s="1">
        <v>45539.673611111109</v>
      </c>
      <c r="R4144" s="1">
        <v>45539.673611111109</v>
      </c>
      <c r="S4144" s="1">
        <v>45544.374305555553</v>
      </c>
      <c r="T4144" s="1">
        <v>45544.374305555553</v>
      </c>
      <c r="U4144" t="s">
        <v>26920</v>
      </c>
      <c r="V4144" t="s">
        <v>137</v>
      </c>
      <c r="W4144" t="s">
        <v>137</v>
      </c>
      <c r="X4144" t="s">
        <v>185</v>
      </c>
      <c r="Y4144" t="s">
        <v>199</v>
      </c>
      <c r="Z4144" t="s">
        <v>137</v>
      </c>
      <c r="AA4144" t="s">
        <v>137</v>
      </c>
      <c r="AB4144" t="s">
        <v>137</v>
      </c>
      <c r="AC4144" t="s">
        <v>137</v>
      </c>
      <c r="AD4144" s="2"/>
      <c r="AE4144" t="s">
        <v>137</v>
      </c>
      <c r="AF4144" t="s">
        <v>137</v>
      </c>
      <c r="AG4144" t="s">
        <v>137</v>
      </c>
      <c r="AH4144" t="s">
        <v>137</v>
      </c>
      <c r="AI4144" t="s">
        <v>137</v>
      </c>
      <c r="AJ4144" t="s">
        <v>137</v>
      </c>
      <c r="AK4144" t="s">
        <v>137</v>
      </c>
      <c r="AL4144" s="2"/>
      <c r="AM4144" t="s">
        <v>137</v>
      </c>
      <c r="AN4144" t="s">
        <v>137</v>
      </c>
      <c r="AO4144" t="s">
        <v>137</v>
      </c>
      <c r="AP4144" t="s">
        <v>137</v>
      </c>
      <c r="AQ4144" t="s">
        <v>137</v>
      </c>
      <c r="AR4144" t="s">
        <v>137</v>
      </c>
      <c r="AS4144" t="s">
        <v>137</v>
      </c>
      <c r="AT4144" t="s">
        <v>137</v>
      </c>
      <c r="AU4144" t="s">
        <v>137</v>
      </c>
      <c r="AV4144" t="s">
        <v>137</v>
      </c>
      <c r="AW4144" t="s">
        <v>137</v>
      </c>
      <c r="AX4144" t="s">
        <v>137</v>
      </c>
      <c r="AY4144" t="s">
        <v>137</v>
      </c>
      <c r="AZ4144" t="s">
        <v>137</v>
      </c>
      <c r="BA4144" t="s">
        <v>137</v>
      </c>
      <c r="BB4144" t="s">
        <v>137</v>
      </c>
      <c r="BC4144" t="s">
        <v>137</v>
      </c>
      <c r="BD4144" t="s">
        <v>137</v>
      </c>
      <c r="BE4144" t="s">
        <v>137</v>
      </c>
      <c r="BF4144" t="s">
        <v>137</v>
      </c>
      <c r="BG4144" t="s">
        <v>137</v>
      </c>
      <c r="BH4144" t="s">
        <v>137</v>
      </c>
      <c r="BI4144" t="s">
        <v>137</v>
      </c>
      <c r="BJ4144" t="s">
        <v>137</v>
      </c>
      <c r="BK4144" t="s">
        <v>137</v>
      </c>
      <c r="BL4144" t="s">
        <v>137</v>
      </c>
      <c r="BM4144" t="s">
        <v>137</v>
      </c>
      <c r="BN4144" t="s">
        <v>137</v>
      </c>
      <c r="BO4144" t="s">
        <v>137</v>
      </c>
      <c r="BP4144" t="s">
        <v>26921</v>
      </c>
      <c r="BQ4144" t="s">
        <v>137</v>
      </c>
      <c r="BR4144" t="s">
        <v>137</v>
      </c>
      <c r="BS4144" t="s">
        <v>137</v>
      </c>
      <c r="BT4144" t="s">
        <v>137</v>
      </c>
      <c r="BU4144" t="s">
        <v>137</v>
      </c>
      <c r="BW4144" t="s">
        <v>137</v>
      </c>
      <c r="BX4144" t="s">
        <v>137</v>
      </c>
      <c r="BY4144" t="s">
        <v>137</v>
      </c>
      <c r="BZ4144" t="s">
        <v>137</v>
      </c>
      <c r="CA4144" t="s">
        <v>137</v>
      </c>
      <c r="CB4144" t="s">
        <v>137</v>
      </c>
      <c r="CC4144" t="s">
        <v>137</v>
      </c>
      <c r="CD4144" t="s">
        <v>137</v>
      </c>
      <c r="CE4144" t="s">
        <v>137</v>
      </c>
      <c r="CF4144" t="s">
        <v>137</v>
      </c>
      <c r="CG4144" t="s">
        <v>137</v>
      </c>
      <c r="CH4144" t="s">
        <v>137</v>
      </c>
      <c r="CI4144" t="s">
        <v>137</v>
      </c>
      <c r="CJ4144" t="s">
        <v>137</v>
      </c>
      <c r="CK4144" t="s">
        <v>137</v>
      </c>
      <c r="CL4144" t="s">
        <v>137</v>
      </c>
      <c r="CM4144" t="s">
        <v>137</v>
      </c>
      <c r="CN4144" t="s">
        <v>137</v>
      </c>
      <c r="CO4144" t="s">
        <v>137</v>
      </c>
      <c r="CP4144" t="s">
        <v>137</v>
      </c>
      <c r="CQ4144" s="1">
        <v>45544.374305555553</v>
      </c>
      <c r="CR4144" s="1">
        <v>45544.374305555553</v>
      </c>
      <c r="CS4144" s="1">
        <v>45544.374305555553</v>
      </c>
      <c r="CT4144" t="s">
        <v>26922</v>
      </c>
      <c r="CU4144" t="s">
        <v>26923</v>
      </c>
      <c r="CV4144" t="s">
        <v>26924</v>
      </c>
      <c r="CW4144" t="s">
        <v>26925</v>
      </c>
      <c r="CX4144" s="3"/>
      <c r="CY4144" s="3"/>
      <c r="CZ4144">
        <v>2</v>
      </c>
      <c r="DA4144" t="s">
        <v>26926</v>
      </c>
      <c r="DB4144" t="s">
        <v>137</v>
      </c>
      <c r="DC4144" t="s">
        <v>137</v>
      </c>
      <c r="DD4144" t="s">
        <v>137</v>
      </c>
      <c r="DE4144" t="s">
        <v>137</v>
      </c>
      <c r="DF4144" t="s">
        <v>26927</v>
      </c>
      <c r="DG4144" t="s">
        <v>137</v>
      </c>
      <c r="DH4144" t="s">
        <v>137</v>
      </c>
      <c r="DI4144" t="s">
        <v>137</v>
      </c>
      <c r="DJ4144" t="s">
        <v>137</v>
      </c>
      <c r="DK4144">
        <v>0</v>
      </c>
      <c r="DL4144" t="s">
        <v>209</v>
      </c>
      <c r="DM4144" t="s">
        <v>137</v>
      </c>
      <c r="DN4144" t="s">
        <v>137</v>
      </c>
      <c r="DO4144" s="1">
        <v>45544.374305555553</v>
      </c>
      <c r="DP4144" s="1"/>
      <c r="DQ4144" t="s">
        <v>557</v>
      </c>
      <c r="DR4144" t="s">
        <v>558</v>
      </c>
      <c r="DS4144" t="s">
        <v>559</v>
      </c>
      <c r="DT4144" t="s">
        <v>137</v>
      </c>
      <c r="DU4144" t="s">
        <v>137</v>
      </c>
      <c r="DV4144" t="s">
        <v>137</v>
      </c>
      <c r="DW4144" t="s">
        <v>137</v>
      </c>
      <c r="DX4144" t="s">
        <v>137</v>
      </c>
      <c r="DY4144" t="s">
        <v>137</v>
      </c>
      <c r="DZ4144" t="s">
        <v>148</v>
      </c>
      <c r="EA4144" t="b">
        <v>0</v>
      </c>
      <c r="EB4144" t="s">
        <v>137</v>
      </c>
    </row>
    <row r="4145" spans="1:132" x14ac:dyDescent="0.25">
      <c r="A4145">
        <v>140350334</v>
      </c>
      <c r="B4145">
        <v>7899</v>
      </c>
      <c r="C4145" t="s">
        <v>192</v>
      </c>
      <c r="D4145" t="s">
        <v>26928</v>
      </c>
      <c r="E4145" t="s">
        <v>134</v>
      </c>
      <c r="F4145" t="s">
        <v>162</v>
      </c>
      <c r="G4145" t="s">
        <v>163</v>
      </c>
      <c r="H4145" t="s">
        <v>137</v>
      </c>
      <c r="I4145" t="s">
        <v>26929</v>
      </c>
      <c r="J4145" t="s">
        <v>150</v>
      </c>
      <c r="K4145" t="s">
        <v>151</v>
      </c>
      <c r="L4145" t="s">
        <v>152</v>
      </c>
      <c r="M4145" t="s">
        <v>137</v>
      </c>
      <c r="N4145" t="s">
        <v>1912</v>
      </c>
      <c r="O4145" t="s">
        <v>1912</v>
      </c>
      <c r="P4145" s="1"/>
      <c r="Q4145" s="1">
        <v>45539.666666666664</v>
      </c>
      <c r="R4145" s="1">
        <v>45539.666666666664</v>
      </c>
      <c r="S4145" s="1">
        <v>45539.675000000003</v>
      </c>
      <c r="T4145" s="1">
        <v>45539.675000000003</v>
      </c>
      <c r="U4145" t="s">
        <v>850</v>
      </c>
      <c r="V4145" t="s">
        <v>137</v>
      </c>
      <c r="W4145" t="s">
        <v>137</v>
      </c>
      <c r="X4145" t="s">
        <v>176</v>
      </c>
      <c r="Y4145" t="s">
        <v>137</v>
      </c>
      <c r="Z4145" t="s">
        <v>137</v>
      </c>
      <c r="AA4145" t="s">
        <v>137</v>
      </c>
      <c r="AB4145" t="s">
        <v>137</v>
      </c>
      <c r="AC4145" t="s">
        <v>137</v>
      </c>
      <c r="AD4145" s="2"/>
      <c r="AE4145" t="s">
        <v>137</v>
      </c>
      <c r="AF4145" t="s">
        <v>137</v>
      </c>
      <c r="AG4145" t="s">
        <v>137</v>
      </c>
      <c r="AH4145" t="s">
        <v>137</v>
      </c>
      <c r="AI4145" t="s">
        <v>137</v>
      </c>
      <c r="AJ4145" t="s">
        <v>137</v>
      </c>
      <c r="AK4145" t="s">
        <v>137</v>
      </c>
      <c r="AL4145" s="2"/>
      <c r="AM4145" t="s">
        <v>137</v>
      </c>
      <c r="AN4145" t="s">
        <v>137</v>
      </c>
      <c r="AO4145" t="s">
        <v>137</v>
      </c>
      <c r="AP4145" t="s">
        <v>137</v>
      </c>
      <c r="AQ4145" t="s">
        <v>137</v>
      </c>
      <c r="AR4145" t="s">
        <v>137</v>
      </c>
      <c r="AS4145" t="s">
        <v>137</v>
      </c>
      <c r="AT4145" t="s">
        <v>137</v>
      </c>
      <c r="AU4145" t="s">
        <v>137</v>
      </c>
      <c r="AV4145" t="s">
        <v>137</v>
      </c>
      <c r="AW4145" t="s">
        <v>137</v>
      </c>
      <c r="AX4145" t="s">
        <v>137</v>
      </c>
      <c r="AY4145" t="s">
        <v>137</v>
      </c>
      <c r="AZ4145" t="s">
        <v>137</v>
      </c>
      <c r="BA4145" t="s">
        <v>137</v>
      </c>
      <c r="BB4145" t="s">
        <v>137</v>
      </c>
      <c r="BC4145" t="s">
        <v>137</v>
      </c>
      <c r="BD4145" t="s">
        <v>137</v>
      </c>
      <c r="BE4145" t="s">
        <v>137</v>
      </c>
      <c r="BF4145" t="s">
        <v>137</v>
      </c>
      <c r="BG4145" t="s">
        <v>137</v>
      </c>
      <c r="BH4145" t="s">
        <v>137</v>
      </c>
      <c r="BI4145" t="s">
        <v>137</v>
      </c>
      <c r="BJ4145" t="s">
        <v>137</v>
      </c>
      <c r="BK4145" t="s">
        <v>137</v>
      </c>
      <c r="BL4145" t="s">
        <v>137</v>
      </c>
      <c r="BM4145" t="s">
        <v>137</v>
      </c>
      <c r="BN4145" t="s">
        <v>137</v>
      </c>
      <c r="BO4145" t="s">
        <v>137</v>
      </c>
      <c r="BP4145" t="s">
        <v>137</v>
      </c>
      <c r="BQ4145" t="s">
        <v>137</v>
      </c>
      <c r="BR4145" t="s">
        <v>137</v>
      </c>
      <c r="BS4145" t="s">
        <v>137</v>
      </c>
      <c r="BT4145" t="s">
        <v>137</v>
      </c>
      <c r="BU4145" t="s">
        <v>137</v>
      </c>
      <c r="BW4145" t="s">
        <v>137</v>
      </c>
      <c r="BX4145" t="s">
        <v>137</v>
      </c>
      <c r="BY4145" t="s">
        <v>137</v>
      </c>
      <c r="BZ4145" t="s">
        <v>137</v>
      </c>
      <c r="CA4145" t="s">
        <v>137</v>
      </c>
      <c r="CB4145" t="s">
        <v>137</v>
      </c>
      <c r="CC4145" t="s">
        <v>137</v>
      </c>
      <c r="CD4145" t="s">
        <v>137</v>
      </c>
      <c r="CE4145" t="s">
        <v>137</v>
      </c>
      <c r="CF4145" t="s">
        <v>137</v>
      </c>
      <c r="CG4145" t="s">
        <v>137</v>
      </c>
      <c r="CH4145" t="s">
        <v>137</v>
      </c>
      <c r="CI4145" t="s">
        <v>137</v>
      </c>
      <c r="CJ4145" t="s">
        <v>137</v>
      </c>
      <c r="CK4145" t="s">
        <v>137</v>
      </c>
      <c r="CL4145" t="s">
        <v>137</v>
      </c>
      <c r="CM4145" t="s">
        <v>137</v>
      </c>
      <c r="CN4145" t="s">
        <v>137</v>
      </c>
      <c r="CO4145" t="s">
        <v>137</v>
      </c>
      <c r="CP4145" t="s">
        <v>137</v>
      </c>
      <c r="CQ4145" s="1">
        <v>45539.675000000003</v>
      </c>
      <c r="CR4145" s="1">
        <v>45539.675000000003</v>
      </c>
      <c r="CS4145" s="1">
        <v>45539.675000000003</v>
      </c>
      <c r="CT4145" t="s">
        <v>1216</v>
      </c>
      <c r="CU4145" t="s">
        <v>1216</v>
      </c>
      <c r="CV4145" t="s">
        <v>26930</v>
      </c>
      <c r="CW4145" t="s">
        <v>26930</v>
      </c>
      <c r="CX4145" s="3"/>
      <c r="CY4145" s="3"/>
      <c r="CZ4145">
        <v>1</v>
      </c>
      <c r="DA4145" t="s">
        <v>137</v>
      </c>
      <c r="DB4145" t="s">
        <v>137</v>
      </c>
      <c r="DC4145" t="s">
        <v>137</v>
      </c>
      <c r="DD4145" t="s">
        <v>137</v>
      </c>
      <c r="DE4145" t="s">
        <v>137</v>
      </c>
      <c r="DF4145" t="s">
        <v>642</v>
      </c>
      <c r="DG4145" t="s">
        <v>137</v>
      </c>
      <c r="DH4145" t="s">
        <v>137</v>
      </c>
      <c r="DI4145" t="s">
        <v>137</v>
      </c>
      <c r="DJ4145" t="s">
        <v>137</v>
      </c>
      <c r="DK4145">
        <v>0</v>
      </c>
      <c r="DL4145" t="s">
        <v>209</v>
      </c>
      <c r="DM4145" t="s">
        <v>137</v>
      </c>
      <c r="DN4145" t="s">
        <v>137</v>
      </c>
      <c r="DO4145" s="1">
        <v>45539.675000000003</v>
      </c>
      <c r="DP4145" s="1"/>
      <c r="DQ4145" t="s">
        <v>150</v>
      </c>
      <c r="DR4145" t="s">
        <v>151</v>
      </c>
      <c r="DS4145" t="s">
        <v>152</v>
      </c>
      <c r="DT4145" t="s">
        <v>137</v>
      </c>
      <c r="DU4145" t="s">
        <v>137</v>
      </c>
      <c r="DV4145" t="s">
        <v>137</v>
      </c>
      <c r="DW4145" t="s">
        <v>137</v>
      </c>
      <c r="DX4145" t="s">
        <v>26931</v>
      </c>
      <c r="DY4145" t="s">
        <v>137</v>
      </c>
      <c r="DZ4145" t="s">
        <v>168</v>
      </c>
      <c r="EA4145" t="b">
        <v>0</v>
      </c>
      <c r="EB4145" t="s">
        <v>137</v>
      </c>
    </row>
    <row r="4146" spans="1:132" x14ac:dyDescent="0.25">
      <c r="A4146">
        <v>140345097</v>
      </c>
      <c r="B4146">
        <v>7898</v>
      </c>
      <c r="C4146" t="s">
        <v>192</v>
      </c>
      <c r="D4146" t="s">
        <v>133</v>
      </c>
      <c r="E4146" t="s">
        <v>134</v>
      </c>
      <c r="F4146" t="s">
        <v>135</v>
      </c>
      <c r="G4146" t="s">
        <v>136</v>
      </c>
      <c r="H4146" t="s">
        <v>137</v>
      </c>
      <c r="I4146" t="s">
        <v>138</v>
      </c>
      <c r="J4146" t="s">
        <v>1034</v>
      </c>
      <c r="K4146" t="s">
        <v>846</v>
      </c>
      <c r="L4146" t="s">
        <v>1035</v>
      </c>
      <c r="M4146" t="s">
        <v>137</v>
      </c>
      <c r="N4146" t="s">
        <v>2254</v>
      </c>
      <c r="O4146" t="s">
        <v>2254</v>
      </c>
      <c r="P4146" s="1">
        <v>45544</v>
      </c>
      <c r="Q4146" s="1">
        <v>45539.634027777778</v>
      </c>
      <c r="R4146" s="1">
        <v>45539.634027777778</v>
      </c>
      <c r="S4146" s="1">
        <v>45702.593055555553</v>
      </c>
      <c r="T4146" s="1">
        <v>45702.593055555553</v>
      </c>
      <c r="U4146" t="s">
        <v>21066</v>
      </c>
      <c r="V4146" t="s">
        <v>137</v>
      </c>
      <c r="W4146" t="s">
        <v>137</v>
      </c>
      <c r="X4146" t="s">
        <v>231</v>
      </c>
      <c r="Y4146" t="s">
        <v>177</v>
      </c>
      <c r="Z4146" t="s">
        <v>137</v>
      </c>
      <c r="AA4146" t="s">
        <v>137</v>
      </c>
      <c r="AB4146" t="s">
        <v>137</v>
      </c>
      <c r="AC4146" t="s">
        <v>137</v>
      </c>
      <c r="AD4146" s="2"/>
      <c r="AE4146" t="s">
        <v>137</v>
      </c>
      <c r="AF4146" t="s">
        <v>137</v>
      </c>
      <c r="AG4146" t="s">
        <v>137</v>
      </c>
      <c r="AH4146" t="s">
        <v>137</v>
      </c>
      <c r="AI4146" t="s">
        <v>137</v>
      </c>
      <c r="AJ4146" t="s">
        <v>137</v>
      </c>
      <c r="AK4146" t="s">
        <v>137</v>
      </c>
      <c r="AL4146" s="2"/>
      <c r="AM4146" t="s">
        <v>137</v>
      </c>
      <c r="AN4146" t="s">
        <v>137</v>
      </c>
      <c r="AO4146" t="s">
        <v>137</v>
      </c>
      <c r="AP4146" t="s">
        <v>137</v>
      </c>
      <c r="AQ4146" t="s">
        <v>137</v>
      </c>
      <c r="AR4146" t="s">
        <v>137</v>
      </c>
      <c r="AS4146" t="s">
        <v>137</v>
      </c>
      <c r="AT4146" t="s">
        <v>137</v>
      </c>
      <c r="AU4146" t="s">
        <v>137</v>
      </c>
      <c r="AV4146" t="s">
        <v>137</v>
      </c>
      <c r="AW4146" t="s">
        <v>137</v>
      </c>
      <c r="AX4146" t="s">
        <v>137</v>
      </c>
      <c r="AY4146" t="s">
        <v>137</v>
      </c>
      <c r="AZ4146" t="s">
        <v>137</v>
      </c>
      <c r="BA4146" t="s">
        <v>137</v>
      </c>
      <c r="BB4146" t="s">
        <v>137</v>
      </c>
      <c r="BC4146" t="s">
        <v>137</v>
      </c>
      <c r="BD4146" t="s">
        <v>137</v>
      </c>
      <c r="BE4146" t="s">
        <v>137</v>
      </c>
      <c r="BF4146" t="s">
        <v>137</v>
      </c>
      <c r="BG4146" t="s">
        <v>137</v>
      </c>
      <c r="BH4146" t="s">
        <v>137</v>
      </c>
      <c r="BI4146" t="s">
        <v>137</v>
      </c>
      <c r="BJ4146" t="s">
        <v>137</v>
      </c>
      <c r="BK4146" t="s">
        <v>137</v>
      </c>
      <c r="BL4146" t="s">
        <v>137</v>
      </c>
      <c r="BM4146" t="s">
        <v>137</v>
      </c>
      <c r="BN4146" t="s">
        <v>137</v>
      </c>
      <c r="BO4146" t="s">
        <v>137</v>
      </c>
      <c r="BP4146" t="s">
        <v>26932</v>
      </c>
      <c r="BQ4146" t="s">
        <v>137</v>
      </c>
      <c r="BR4146" t="s">
        <v>137</v>
      </c>
      <c r="BS4146" t="s">
        <v>137</v>
      </c>
      <c r="BT4146" t="s">
        <v>137</v>
      </c>
      <c r="BU4146" t="s">
        <v>137</v>
      </c>
      <c r="BW4146" t="s">
        <v>137</v>
      </c>
      <c r="BX4146" t="s">
        <v>137</v>
      </c>
      <c r="BY4146" t="s">
        <v>137</v>
      </c>
      <c r="BZ4146" t="s">
        <v>137</v>
      </c>
      <c r="CA4146" t="s">
        <v>137</v>
      </c>
      <c r="CB4146" t="s">
        <v>137</v>
      </c>
      <c r="CC4146" t="s">
        <v>137</v>
      </c>
      <c r="CD4146" t="s">
        <v>137</v>
      </c>
      <c r="CE4146" t="s">
        <v>137</v>
      </c>
      <c r="CF4146" t="s">
        <v>137</v>
      </c>
      <c r="CG4146" t="s">
        <v>137</v>
      </c>
      <c r="CH4146" t="s">
        <v>137</v>
      </c>
      <c r="CI4146" t="s">
        <v>137</v>
      </c>
      <c r="CJ4146" t="s">
        <v>137</v>
      </c>
      <c r="CK4146" t="s">
        <v>137</v>
      </c>
      <c r="CL4146" t="s">
        <v>137</v>
      </c>
      <c r="CM4146" t="s">
        <v>137</v>
      </c>
      <c r="CN4146" t="s">
        <v>137</v>
      </c>
      <c r="CO4146" t="s">
        <v>137</v>
      </c>
      <c r="CP4146" t="s">
        <v>137</v>
      </c>
      <c r="CQ4146" s="1">
        <v>45702.593055555553</v>
      </c>
      <c r="CR4146" s="1">
        <v>45702.593055555553</v>
      </c>
      <c r="CS4146" s="1">
        <v>45702.593055555553</v>
      </c>
      <c r="CT4146" t="s">
        <v>137</v>
      </c>
      <c r="CU4146" t="s">
        <v>137</v>
      </c>
      <c r="CV4146" t="s">
        <v>26933</v>
      </c>
      <c r="CW4146" t="s">
        <v>26934</v>
      </c>
      <c r="CX4146" s="3"/>
      <c r="CY4146" s="3"/>
      <c r="CZ4146">
        <v>1</v>
      </c>
      <c r="DA4146" t="s">
        <v>26935</v>
      </c>
      <c r="DB4146" t="s">
        <v>137</v>
      </c>
      <c r="DC4146" t="s">
        <v>137</v>
      </c>
      <c r="DD4146" t="s">
        <v>137</v>
      </c>
      <c r="DE4146" t="s">
        <v>137</v>
      </c>
      <c r="DF4146" t="s">
        <v>137</v>
      </c>
      <c r="DG4146" t="s">
        <v>900</v>
      </c>
      <c r="DH4146" t="s">
        <v>1199</v>
      </c>
      <c r="DI4146" t="s">
        <v>137</v>
      </c>
      <c r="DJ4146" t="s">
        <v>137</v>
      </c>
      <c r="DK4146">
        <v>0</v>
      </c>
      <c r="DL4146" t="s">
        <v>209</v>
      </c>
      <c r="DM4146" t="s">
        <v>20636</v>
      </c>
      <c r="DN4146" t="s">
        <v>137</v>
      </c>
      <c r="DO4146" s="1">
        <v>45702.593055555553</v>
      </c>
      <c r="DP4146" s="1"/>
      <c r="DQ4146" t="s">
        <v>1709</v>
      </c>
      <c r="DR4146" t="s">
        <v>1710</v>
      </c>
      <c r="DS4146" t="s">
        <v>1711</v>
      </c>
      <c r="DT4146" t="s">
        <v>137</v>
      </c>
      <c r="DU4146" t="s">
        <v>137</v>
      </c>
      <c r="DV4146" t="s">
        <v>137</v>
      </c>
      <c r="DW4146" t="s">
        <v>137</v>
      </c>
      <c r="DX4146" t="s">
        <v>137</v>
      </c>
      <c r="DY4146" t="s">
        <v>137</v>
      </c>
      <c r="DZ4146" t="s">
        <v>148</v>
      </c>
      <c r="EA4146" t="b">
        <v>0</v>
      </c>
      <c r="EB4146" t="s">
        <v>137</v>
      </c>
    </row>
    <row r="4147" spans="1:132" x14ac:dyDescent="0.25">
      <c r="A4147">
        <v>140342688</v>
      </c>
      <c r="B4147">
        <v>7897</v>
      </c>
      <c r="C4147" t="s">
        <v>473</v>
      </c>
      <c r="D4147" t="s">
        <v>5267</v>
      </c>
      <c r="E4147" t="s">
        <v>134</v>
      </c>
      <c r="F4147" t="s">
        <v>135</v>
      </c>
      <c r="G4147" t="s">
        <v>163</v>
      </c>
      <c r="H4147" t="s">
        <v>137</v>
      </c>
      <c r="I4147" t="s">
        <v>4285</v>
      </c>
      <c r="J4147" t="s">
        <v>1351</v>
      </c>
      <c r="K4147" t="s">
        <v>1352</v>
      </c>
      <c r="L4147" t="s">
        <v>1353</v>
      </c>
      <c r="M4147" t="s">
        <v>137</v>
      </c>
      <c r="N4147" t="s">
        <v>2254</v>
      </c>
      <c r="O4147" t="s">
        <v>2254</v>
      </c>
      <c r="P4147" s="1">
        <v>45541</v>
      </c>
      <c r="Q4147" s="1">
        <v>45539.620833333334</v>
      </c>
      <c r="R4147" s="1">
        <v>45539.620833333334</v>
      </c>
      <c r="S4147" s="1">
        <v>45824.366666666669</v>
      </c>
      <c r="T4147" s="1">
        <v>45824.366666666669</v>
      </c>
      <c r="U4147" t="s">
        <v>13918</v>
      </c>
      <c r="V4147" t="s">
        <v>137</v>
      </c>
      <c r="W4147" t="s">
        <v>137</v>
      </c>
      <c r="X4147" t="s">
        <v>176</v>
      </c>
      <c r="Y4147" t="s">
        <v>177</v>
      </c>
      <c r="Z4147" t="s">
        <v>137</v>
      </c>
      <c r="AA4147" t="s">
        <v>137</v>
      </c>
      <c r="AB4147" t="s">
        <v>26936</v>
      </c>
      <c r="AC4147" t="s">
        <v>137</v>
      </c>
      <c r="AD4147" s="2"/>
      <c r="AE4147" t="s">
        <v>137</v>
      </c>
      <c r="AF4147" t="s">
        <v>137</v>
      </c>
      <c r="AG4147" t="s">
        <v>137</v>
      </c>
      <c r="AH4147" t="s">
        <v>137</v>
      </c>
      <c r="AI4147" t="s">
        <v>137</v>
      </c>
      <c r="AJ4147" t="s">
        <v>137</v>
      </c>
      <c r="AK4147" t="s">
        <v>137</v>
      </c>
      <c r="AL4147" s="2"/>
      <c r="AM4147" t="s">
        <v>137</v>
      </c>
      <c r="AN4147" t="s">
        <v>137</v>
      </c>
      <c r="AO4147" t="s">
        <v>137</v>
      </c>
      <c r="AP4147" t="s">
        <v>137</v>
      </c>
      <c r="AQ4147" t="s">
        <v>137</v>
      </c>
      <c r="AR4147" t="s">
        <v>137</v>
      </c>
      <c r="AS4147" t="s">
        <v>137</v>
      </c>
      <c r="AT4147" t="s">
        <v>137</v>
      </c>
      <c r="AU4147" t="s">
        <v>137</v>
      </c>
      <c r="AV4147" t="s">
        <v>137</v>
      </c>
      <c r="AW4147" t="s">
        <v>137</v>
      </c>
      <c r="AX4147" t="s">
        <v>137</v>
      </c>
      <c r="AY4147" t="s">
        <v>137</v>
      </c>
      <c r="AZ4147" t="s">
        <v>137</v>
      </c>
      <c r="BA4147" t="s">
        <v>137</v>
      </c>
      <c r="BB4147" t="s">
        <v>137</v>
      </c>
      <c r="BC4147" t="s">
        <v>137</v>
      </c>
      <c r="BD4147" t="s">
        <v>137</v>
      </c>
      <c r="BE4147" t="s">
        <v>137</v>
      </c>
      <c r="BF4147" t="s">
        <v>137</v>
      </c>
      <c r="BG4147" t="s">
        <v>137</v>
      </c>
      <c r="BH4147" t="s">
        <v>137</v>
      </c>
      <c r="BI4147" t="s">
        <v>137</v>
      </c>
      <c r="BJ4147" t="s">
        <v>137</v>
      </c>
      <c r="BK4147" t="s">
        <v>137</v>
      </c>
      <c r="BL4147" t="s">
        <v>137</v>
      </c>
      <c r="BM4147" t="s">
        <v>137</v>
      </c>
      <c r="BN4147" t="s">
        <v>137</v>
      </c>
      <c r="BO4147" t="s">
        <v>137</v>
      </c>
      <c r="BP4147" t="s">
        <v>26937</v>
      </c>
      <c r="BQ4147" t="s">
        <v>137</v>
      </c>
      <c r="BR4147" t="s">
        <v>137</v>
      </c>
      <c r="BS4147" t="s">
        <v>137</v>
      </c>
      <c r="BT4147" t="s">
        <v>137</v>
      </c>
      <c r="BU4147" t="s">
        <v>137</v>
      </c>
      <c r="BW4147" t="s">
        <v>137</v>
      </c>
      <c r="BX4147" t="s">
        <v>137</v>
      </c>
      <c r="BY4147" t="s">
        <v>137</v>
      </c>
      <c r="BZ4147" t="s">
        <v>137</v>
      </c>
      <c r="CA4147" t="s">
        <v>137</v>
      </c>
      <c r="CB4147" t="s">
        <v>137</v>
      </c>
      <c r="CC4147" t="s">
        <v>137</v>
      </c>
      <c r="CD4147" t="s">
        <v>137</v>
      </c>
      <c r="CE4147" t="s">
        <v>137</v>
      </c>
      <c r="CF4147" t="s">
        <v>137</v>
      </c>
      <c r="CG4147" t="s">
        <v>137</v>
      </c>
      <c r="CH4147" t="s">
        <v>137</v>
      </c>
      <c r="CI4147" t="s">
        <v>137</v>
      </c>
      <c r="CJ4147" t="s">
        <v>137</v>
      </c>
      <c r="CK4147" t="s">
        <v>137</v>
      </c>
      <c r="CL4147" t="s">
        <v>137</v>
      </c>
      <c r="CM4147" t="s">
        <v>26938</v>
      </c>
      <c r="CN4147" t="s">
        <v>137</v>
      </c>
      <c r="CO4147" t="s">
        <v>137</v>
      </c>
      <c r="CP4147" t="s">
        <v>137</v>
      </c>
      <c r="CQ4147" s="1">
        <v>45824.366666666669</v>
      </c>
      <c r="CR4147" s="1">
        <v>45539.625694444447</v>
      </c>
      <c r="CS4147" s="1">
        <v>45539.620833333334</v>
      </c>
      <c r="CT4147" t="s">
        <v>137</v>
      </c>
      <c r="CU4147" t="s">
        <v>137</v>
      </c>
      <c r="CV4147" t="s">
        <v>137</v>
      </c>
      <c r="CW4147" t="s">
        <v>137</v>
      </c>
      <c r="CX4147" s="3"/>
      <c r="CY4147" s="3"/>
      <c r="CZ4147">
        <v>2</v>
      </c>
      <c r="DA4147" t="s">
        <v>26939</v>
      </c>
      <c r="DB4147" t="s">
        <v>137</v>
      </c>
      <c r="DC4147" t="s">
        <v>137</v>
      </c>
      <c r="DD4147" t="s">
        <v>137</v>
      </c>
      <c r="DE4147" t="s">
        <v>137</v>
      </c>
      <c r="DF4147" t="s">
        <v>137</v>
      </c>
      <c r="DG4147" t="s">
        <v>900</v>
      </c>
      <c r="DH4147" t="s">
        <v>1029</v>
      </c>
      <c r="DI4147" t="s">
        <v>137</v>
      </c>
      <c r="DJ4147" t="s">
        <v>137</v>
      </c>
      <c r="DK4147">
        <v>0</v>
      </c>
      <c r="DL4147" t="s">
        <v>137</v>
      </c>
      <c r="DM4147" t="s">
        <v>137</v>
      </c>
      <c r="DN4147" t="s">
        <v>137</v>
      </c>
      <c r="DO4147" s="1"/>
      <c r="DP4147" s="1"/>
      <c r="DQ4147" t="s">
        <v>137</v>
      </c>
      <c r="DR4147" t="s">
        <v>137</v>
      </c>
      <c r="DS4147" t="s">
        <v>137</v>
      </c>
      <c r="DT4147" t="s">
        <v>137</v>
      </c>
      <c r="DU4147" t="s">
        <v>137</v>
      </c>
      <c r="DV4147" t="s">
        <v>137</v>
      </c>
      <c r="DW4147" t="s">
        <v>137</v>
      </c>
      <c r="DX4147" t="s">
        <v>137</v>
      </c>
      <c r="DY4147" t="s">
        <v>137</v>
      </c>
      <c r="DZ4147" t="s">
        <v>148</v>
      </c>
      <c r="EA4147" t="b">
        <v>0</v>
      </c>
      <c r="EB4147" t="s">
        <v>137</v>
      </c>
    </row>
    <row r="4148" spans="1:132" x14ac:dyDescent="0.25">
      <c r="A4148">
        <v>140336207</v>
      </c>
      <c r="B4148">
        <v>7896</v>
      </c>
      <c r="C4148" t="s">
        <v>192</v>
      </c>
      <c r="D4148" t="s">
        <v>26940</v>
      </c>
      <c r="E4148" t="s">
        <v>134</v>
      </c>
      <c r="F4148" t="s">
        <v>162</v>
      </c>
      <c r="G4148" t="s">
        <v>163</v>
      </c>
      <c r="H4148" t="s">
        <v>137</v>
      </c>
      <c r="I4148" t="s">
        <v>26941</v>
      </c>
      <c r="J4148" t="s">
        <v>557</v>
      </c>
      <c r="K4148" t="s">
        <v>558</v>
      </c>
      <c r="L4148" t="s">
        <v>559</v>
      </c>
      <c r="M4148" t="s">
        <v>137</v>
      </c>
      <c r="N4148" t="s">
        <v>452</v>
      </c>
      <c r="O4148" t="s">
        <v>452</v>
      </c>
      <c r="P4148" s="1"/>
      <c r="Q4148" s="1">
        <v>45539.584722222222</v>
      </c>
      <c r="R4148" s="1">
        <v>45539.584722222222</v>
      </c>
      <c r="S4148" s="1">
        <v>45540.376388888886</v>
      </c>
      <c r="T4148" s="1">
        <v>45540.376388888886</v>
      </c>
      <c r="U4148" t="s">
        <v>453</v>
      </c>
      <c r="V4148" t="s">
        <v>137</v>
      </c>
      <c r="W4148" t="s">
        <v>137</v>
      </c>
      <c r="X4148" t="s">
        <v>454</v>
      </c>
      <c r="Y4148" t="s">
        <v>137</v>
      </c>
      <c r="Z4148" t="s">
        <v>137</v>
      </c>
      <c r="AA4148" t="s">
        <v>137</v>
      </c>
      <c r="AB4148" t="s">
        <v>137</v>
      </c>
      <c r="AC4148" t="s">
        <v>137</v>
      </c>
      <c r="AD4148" s="2"/>
      <c r="AE4148" t="s">
        <v>137</v>
      </c>
      <c r="AF4148" t="s">
        <v>137</v>
      </c>
      <c r="AG4148" t="s">
        <v>137</v>
      </c>
      <c r="AH4148" t="s">
        <v>137</v>
      </c>
      <c r="AI4148" t="s">
        <v>137</v>
      </c>
      <c r="AJ4148" t="s">
        <v>137</v>
      </c>
      <c r="AK4148" t="s">
        <v>137</v>
      </c>
      <c r="AL4148" s="2"/>
      <c r="AM4148" t="s">
        <v>137</v>
      </c>
      <c r="AN4148" t="s">
        <v>137</v>
      </c>
      <c r="AO4148" t="s">
        <v>137</v>
      </c>
      <c r="AP4148" t="s">
        <v>137</v>
      </c>
      <c r="AQ4148" t="s">
        <v>137</v>
      </c>
      <c r="AR4148" t="s">
        <v>137</v>
      </c>
      <c r="AS4148" t="s">
        <v>137</v>
      </c>
      <c r="AT4148" t="s">
        <v>137</v>
      </c>
      <c r="AU4148" t="s">
        <v>137</v>
      </c>
      <c r="AV4148" t="s">
        <v>137</v>
      </c>
      <c r="AW4148" t="s">
        <v>137</v>
      </c>
      <c r="AX4148" t="s">
        <v>137</v>
      </c>
      <c r="AY4148" t="s">
        <v>137</v>
      </c>
      <c r="AZ4148" t="s">
        <v>137</v>
      </c>
      <c r="BA4148" t="s">
        <v>137</v>
      </c>
      <c r="BB4148" t="s">
        <v>137</v>
      </c>
      <c r="BC4148" t="s">
        <v>137</v>
      </c>
      <c r="BD4148" t="s">
        <v>137</v>
      </c>
      <c r="BE4148" t="s">
        <v>137</v>
      </c>
      <c r="BF4148" t="s">
        <v>137</v>
      </c>
      <c r="BG4148" t="s">
        <v>137</v>
      </c>
      <c r="BH4148" t="s">
        <v>137</v>
      </c>
      <c r="BI4148" t="s">
        <v>137</v>
      </c>
      <c r="BJ4148" t="s">
        <v>137</v>
      </c>
      <c r="BK4148" t="s">
        <v>137</v>
      </c>
      <c r="BL4148" t="s">
        <v>137</v>
      </c>
      <c r="BM4148" t="s">
        <v>137</v>
      </c>
      <c r="BN4148" t="s">
        <v>137</v>
      </c>
      <c r="BO4148" t="s">
        <v>137</v>
      </c>
      <c r="BP4148" t="s">
        <v>137</v>
      </c>
      <c r="BQ4148" t="s">
        <v>137</v>
      </c>
      <c r="BR4148" t="s">
        <v>137</v>
      </c>
      <c r="BS4148" t="s">
        <v>137</v>
      </c>
      <c r="BT4148" t="s">
        <v>137</v>
      </c>
      <c r="BU4148" t="s">
        <v>137</v>
      </c>
      <c r="BW4148" t="s">
        <v>137</v>
      </c>
      <c r="BX4148" t="s">
        <v>137</v>
      </c>
      <c r="BY4148" t="s">
        <v>137</v>
      </c>
      <c r="BZ4148" t="s">
        <v>137</v>
      </c>
      <c r="CA4148" t="s">
        <v>137</v>
      </c>
      <c r="CB4148" t="s">
        <v>137</v>
      </c>
      <c r="CC4148" t="s">
        <v>137</v>
      </c>
      <c r="CD4148" t="s">
        <v>137</v>
      </c>
      <c r="CE4148" t="s">
        <v>137</v>
      </c>
      <c r="CF4148" t="s">
        <v>137</v>
      </c>
      <c r="CG4148" t="s">
        <v>137</v>
      </c>
      <c r="CH4148" t="s">
        <v>137</v>
      </c>
      <c r="CI4148" t="s">
        <v>137</v>
      </c>
      <c r="CJ4148" t="s">
        <v>137</v>
      </c>
      <c r="CK4148" t="s">
        <v>137</v>
      </c>
      <c r="CL4148" t="s">
        <v>137</v>
      </c>
      <c r="CM4148" t="s">
        <v>137</v>
      </c>
      <c r="CN4148" t="s">
        <v>137</v>
      </c>
      <c r="CO4148" t="s">
        <v>137</v>
      </c>
      <c r="CP4148" t="s">
        <v>137</v>
      </c>
      <c r="CQ4148" s="1">
        <v>45540.376388888886</v>
      </c>
      <c r="CR4148" s="1">
        <v>45540.376388888886</v>
      </c>
      <c r="CS4148" s="1">
        <v>45540.376388888886</v>
      </c>
      <c r="CT4148" t="s">
        <v>6883</v>
      </c>
      <c r="CU4148" t="s">
        <v>6883</v>
      </c>
      <c r="CV4148" t="s">
        <v>26942</v>
      </c>
      <c r="CW4148" t="s">
        <v>26943</v>
      </c>
      <c r="CX4148" s="3"/>
      <c r="CY4148" s="3"/>
      <c r="CZ4148">
        <v>3</v>
      </c>
      <c r="DA4148" t="s">
        <v>137</v>
      </c>
      <c r="DB4148" t="s">
        <v>137</v>
      </c>
      <c r="DC4148" t="s">
        <v>137</v>
      </c>
      <c r="DD4148" t="s">
        <v>137</v>
      </c>
      <c r="DE4148" t="s">
        <v>137</v>
      </c>
      <c r="DF4148" t="s">
        <v>26944</v>
      </c>
      <c r="DG4148" t="s">
        <v>137</v>
      </c>
      <c r="DH4148" t="s">
        <v>137</v>
      </c>
      <c r="DI4148" t="s">
        <v>137</v>
      </c>
      <c r="DJ4148" t="s">
        <v>137</v>
      </c>
      <c r="DK4148">
        <v>0</v>
      </c>
      <c r="DL4148" t="s">
        <v>209</v>
      </c>
      <c r="DM4148" t="s">
        <v>137</v>
      </c>
      <c r="DN4148" t="s">
        <v>137</v>
      </c>
      <c r="DO4148" s="1">
        <v>45540.376388888886</v>
      </c>
      <c r="DP4148" s="1"/>
      <c r="DQ4148" t="s">
        <v>557</v>
      </c>
      <c r="DR4148" t="s">
        <v>558</v>
      </c>
      <c r="DS4148" t="s">
        <v>559</v>
      </c>
      <c r="DT4148" t="s">
        <v>137</v>
      </c>
      <c r="DU4148" t="s">
        <v>137</v>
      </c>
      <c r="DV4148" t="s">
        <v>137</v>
      </c>
      <c r="DW4148" t="s">
        <v>137</v>
      </c>
      <c r="DX4148" t="s">
        <v>26945</v>
      </c>
      <c r="DY4148" t="s">
        <v>137</v>
      </c>
      <c r="DZ4148" t="s">
        <v>168</v>
      </c>
      <c r="EA4148" t="b">
        <v>0</v>
      </c>
      <c r="EB4148" t="s">
        <v>137</v>
      </c>
    </row>
    <row r="4149" spans="1:132" x14ac:dyDescent="0.25">
      <c r="A4149">
        <v>140334014</v>
      </c>
      <c r="B4149">
        <v>7895</v>
      </c>
      <c r="C4149" t="s">
        <v>192</v>
      </c>
      <c r="D4149" t="s">
        <v>26946</v>
      </c>
      <c r="E4149" t="s">
        <v>134</v>
      </c>
      <c r="F4149" t="s">
        <v>162</v>
      </c>
      <c r="G4149" t="s">
        <v>163</v>
      </c>
      <c r="H4149" t="s">
        <v>137</v>
      </c>
      <c r="I4149" t="s">
        <v>26947</v>
      </c>
      <c r="J4149" t="s">
        <v>150</v>
      </c>
      <c r="K4149" t="s">
        <v>151</v>
      </c>
      <c r="L4149" t="s">
        <v>152</v>
      </c>
      <c r="M4149" t="s">
        <v>137</v>
      </c>
      <c r="N4149" t="s">
        <v>16792</v>
      </c>
      <c r="O4149" t="s">
        <v>16792</v>
      </c>
      <c r="P4149" s="1"/>
      <c r="Q4149" s="1">
        <v>45539.572222222225</v>
      </c>
      <c r="R4149" s="1">
        <v>45539.572222222225</v>
      </c>
      <c r="S4149" s="1">
        <v>45539.57708333333</v>
      </c>
      <c r="T4149" s="1">
        <v>45539.57708333333</v>
      </c>
      <c r="U4149" t="s">
        <v>166</v>
      </c>
      <c r="V4149" t="s">
        <v>137</v>
      </c>
      <c r="W4149" t="s">
        <v>137</v>
      </c>
      <c r="X4149" t="s">
        <v>137</v>
      </c>
      <c r="Y4149" t="s">
        <v>137</v>
      </c>
      <c r="Z4149" t="s">
        <v>137</v>
      </c>
      <c r="AA4149" t="s">
        <v>137</v>
      </c>
      <c r="AB4149" t="s">
        <v>137</v>
      </c>
      <c r="AC4149" t="s">
        <v>137</v>
      </c>
      <c r="AD4149" s="2"/>
      <c r="AE4149" t="s">
        <v>137</v>
      </c>
      <c r="AF4149" t="s">
        <v>137</v>
      </c>
      <c r="AG4149" t="s">
        <v>137</v>
      </c>
      <c r="AH4149" t="s">
        <v>137</v>
      </c>
      <c r="AI4149" t="s">
        <v>137</v>
      </c>
      <c r="AJ4149" t="s">
        <v>137</v>
      </c>
      <c r="AK4149" t="s">
        <v>137</v>
      </c>
      <c r="AL4149" s="2"/>
      <c r="AM4149" t="s">
        <v>137</v>
      </c>
      <c r="AN4149" t="s">
        <v>137</v>
      </c>
      <c r="AO4149" t="s">
        <v>137</v>
      </c>
      <c r="AP4149" t="s">
        <v>137</v>
      </c>
      <c r="AQ4149" t="s">
        <v>137</v>
      </c>
      <c r="AR4149" t="s">
        <v>137</v>
      </c>
      <c r="AS4149" t="s">
        <v>137</v>
      </c>
      <c r="AT4149" t="s">
        <v>137</v>
      </c>
      <c r="AU4149" t="s">
        <v>137</v>
      </c>
      <c r="AV4149" t="s">
        <v>137</v>
      </c>
      <c r="AW4149" t="s">
        <v>137</v>
      </c>
      <c r="AX4149" t="s">
        <v>137</v>
      </c>
      <c r="AY4149" t="s">
        <v>137</v>
      </c>
      <c r="AZ4149" t="s">
        <v>137</v>
      </c>
      <c r="BA4149" t="s">
        <v>137</v>
      </c>
      <c r="BB4149" t="s">
        <v>137</v>
      </c>
      <c r="BC4149" t="s">
        <v>137</v>
      </c>
      <c r="BD4149" t="s">
        <v>137</v>
      </c>
      <c r="BE4149" t="s">
        <v>137</v>
      </c>
      <c r="BF4149" t="s">
        <v>137</v>
      </c>
      <c r="BG4149" t="s">
        <v>137</v>
      </c>
      <c r="BH4149" t="s">
        <v>137</v>
      </c>
      <c r="BI4149" t="s">
        <v>137</v>
      </c>
      <c r="BJ4149" t="s">
        <v>137</v>
      </c>
      <c r="BK4149" t="s">
        <v>137</v>
      </c>
      <c r="BL4149" t="s">
        <v>137</v>
      </c>
      <c r="BM4149" t="s">
        <v>137</v>
      </c>
      <c r="BN4149" t="s">
        <v>137</v>
      </c>
      <c r="BO4149" t="s">
        <v>137</v>
      </c>
      <c r="BP4149" t="s">
        <v>137</v>
      </c>
      <c r="BQ4149" t="s">
        <v>137</v>
      </c>
      <c r="BR4149" t="s">
        <v>137</v>
      </c>
      <c r="BS4149" t="s">
        <v>137</v>
      </c>
      <c r="BT4149" t="s">
        <v>137</v>
      </c>
      <c r="BU4149" t="s">
        <v>137</v>
      </c>
      <c r="BW4149" t="s">
        <v>137</v>
      </c>
      <c r="BX4149" t="s">
        <v>137</v>
      </c>
      <c r="BY4149" t="s">
        <v>137</v>
      </c>
      <c r="BZ4149" t="s">
        <v>137</v>
      </c>
      <c r="CA4149" t="s">
        <v>137</v>
      </c>
      <c r="CB4149" t="s">
        <v>137</v>
      </c>
      <c r="CC4149" t="s">
        <v>137</v>
      </c>
      <c r="CD4149" t="s">
        <v>137</v>
      </c>
      <c r="CE4149" t="s">
        <v>137</v>
      </c>
      <c r="CF4149" t="s">
        <v>137</v>
      </c>
      <c r="CG4149" t="s">
        <v>137</v>
      </c>
      <c r="CH4149" t="s">
        <v>137</v>
      </c>
      <c r="CI4149" t="s">
        <v>137</v>
      </c>
      <c r="CJ4149" t="s">
        <v>137</v>
      </c>
      <c r="CK4149" t="s">
        <v>137</v>
      </c>
      <c r="CL4149" t="s">
        <v>137</v>
      </c>
      <c r="CM4149" t="s">
        <v>137</v>
      </c>
      <c r="CN4149" t="s">
        <v>137</v>
      </c>
      <c r="CO4149" t="s">
        <v>137</v>
      </c>
      <c r="CP4149" t="s">
        <v>137</v>
      </c>
      <c r="CQ4149" s="1">
        <v>45539.57708333333</v>
      </c>
      <c r="CR4149" s="1">
        <v>45539.57708333333</v>
      </c>
      <c r="CS4149" s="1">
        <v>45539.57708333333</v>
      </c>
      <c r="CT4149" t="s">
        <v>26948</v>
      </c>
      <c r="CU4149" t="s">
        <v>26948</v>
      </c>
      <c r="CV4149" t="s">
        <v>13475</v>
      </c>
      <c r="CW4149" t="s">
        <v>13475</v>
      </c>
      <c r="CX4149" s="3"/>
      <c r="CY4149" s="3"/>
      <c r="CZ4149">
        <v>1</v>
      </c>
      <c r="DA4149" t="s">
        <v>137</v>
      </c>
      <c r="DB4149" t="s">
        <v>137</v>
      </c>
      <c r="DC4149" t="s">
        <v>137</v>
      </c>
      <c r="DD4149" t="s">
        <v>137</v>
      </c>
      <c r="DE4149" t="s">
        <v>137</v>
      </c>
      <c r="DF4149" t="s">
        <v>26949</v>
      </c>
      <c r="DG4149" t="s">
        <v>137</v>
      </c>
      <c r="DH4149" t="s">
        <v>137</v>
      </c>
      <c r="DI4149" t="s">
        <v>137</v>
      </c>
      <c r="DJ4149" t="s">
        <v>137</v>
      </c>
      <c r="DK4149">
        <v>0</v>
      </c>
      <c r="DL4149" t="s">
        <v>209</v>
      </c>
      <c r="DM4149" t="s">
        <v>137</v>
      </c>
      <c r="DN4149" t="s">
        <v>137</v>
      </c>
      <c r="DO4149" s="1">
        <v>45539.57708333333</v>
      </c>
      <c r="DP4149" s="1"/>
      <c r="DQ4149" t="s">
        <v>150</v>
      </c>
      <c r="DR4149" t="s">
        <v>151</v>
      </c>
      <c r="DS4149" t="s">
        <v>152</v>
      </c>
      <c r="DT4149" t="s">
        <v>137</v>
      </c>
      <c r="DU4149" t="s">
        <v>137</v>
      </c>
      <c r="DV4149" t="s">
        <v>137</v>
      </c>
      <c r="DW4149" t="s">
        <v>137</v>
      </c>
      <c r="DX4149" t="s">
        <v>26950</v>
      </c>
      <c r="DY4149" t="s">
        <v>137</v>
      </c>
      <c r="DZ4149" t="s">
        <v>168</v>
      </c>
      <c r="EA4149" t="b">
        <v>0</v>
      </c>
      <c r="EB4149" t="s">
        <v>137</v>
      </c>
    </row>
    <row r="4150" spans="1:132" x14ac:dyDescent="0.25">
      <c r="A4150">
        <v>140333847</v>
      </c>
      <c r="B4150">
        <v>7894</v>
      </c>
      <c r="C4150" t="s">
        <v>192</v>
      </c>
      <c r="D4150" t="s">
        <v>26951</v>
      </c>
      <c r="E4150" t="s">
        <v>134</v>
      </c>
      <c r="F4150" t="s">
        <v>162</v>
      </c>
      <c r="G4150" t="s">
        <v>163</v>
      </c>
      <c r="H4150" t="s">
        <v>137</v>
      </c>
      <c r="I4150" t="s">
        <v>26952</v>
      </c>
      <c r="J4150" t="s">
        <v>557</v>
      </c>
      <c r="K4150" t="s">
        <v>558</v>
      </c>
      <c r="L4150" t="s">
        <v>559</v>
      </c>
      <c r="M4150" t="s">
        <v>137</v>
      </c>
      <c r="N4150" t="s">
        <v>26953</v>
      </c>
      <c r="O4150" t="s">
        <v>26953</v>
      </c>
      <c r="P4150" s="1"/>
      <c r="Q4150" s="1">
        <v>45539.571527777778</v>
      </c>
      <c r="R4150" s="1">
        <v>45539.571527777778</v>
      </c>
      <c r="S4150" s="1">
        <v>45540.490972222222</v>
      </c>
      <c r="T4150" s="1">
        <v>45540.490972222222</v>
      </c>
      <c r="U4150" t="s">
        <v>166</v>
      </c>
      <c r="V4150" t="s">
        <v>137</v>
      </c>
      <c r="W4150" t="s">
        <v>137</v>
      </c>
      <c r="X4150" t="s">
        <v>137</v>
      </c>
      <c r="Y4150" t="s">
        <v>137</v>
      </c>
      <c r="Z4150" t="s">
        <v>137</v>
      </c>
      <c r="AA4150" t="s">
        <v>137</v>
      </c>
      <c r="AB4150" t="s">
        <v>137</v>
      </c>
      <c r="AC4150" t="s">
        <v>137</v>
      </c>
      <c r="AD4150" s="2"/>
      <c r="AE4150" t="s">
        <v>137</v>
      </c>
      <c r="AF4150" t="s">
        <v>137</v>
      </c>
      <c r="AG4150" t="s">
        <v>137</v>
      </c>
      <c r="AH4150" t="s">
        <v>137</v>
      </c>
      <c r="AI4150" t="s">
        <v>137</v>
      </c>
      <c r="AJ4150" t="s">
        <v>137</v>
      </c>
      <c r="AK4150" t="s">
        <v>137</v>
      </c>
      <c r="AL4150" s="2"/>
      <c r="AM4150" t="s">
        <v>137</v>
      </c>
      <c r="AN4150" t="s">
        <v>137</v>
      </c>
      <c r="AO4150" t="s">
        <v>137</v>
      </c>
      <c r="AP4150" t="s">
        <v>137</v>
      </c>
      <c r="AQ4150" t="s">
        <v>137</v>
      </c>
      <c r="AR4150" t="s">
        <v>137</v>
      </c>
      <c r="AS4150" t="s">
        <v>137</v>
      </c>
      <c r="AT4150" t="s">
        <v>137</v>
      </c>
      <c r="AU4150" t="s">
        <v>137</v>
      </c>
      <c r="AV4150" t="s">
        <v>137</v>
      </c>
      <c r="AW4150" t="s">
        <v>137</v>
      </c>
      <c r="AX4150" t="s">
        <v>137</v>
      </c>
      <c r="AY4150" t="s">
        <v>137</v>
      </c>
      <c r="AZ4150" t="s">
        <v>137</v>
      </c>
      <c r="BA4150" t="s">
        <v>137</v>
      </c>
      <c r="BB4150" t="s">
        <v>137</v>
      </c>
      <c r="BC4150" t="s">
        <v>137</v>
      </c>
      <c r="BD4150" t="s">
        <v>137</v>
      </c>
      <c r="BE4150" t="s">
        <v>137</v>
      </c>
      <c r="BF4150" t="s">
        <v>137</v>
      </c>
      <c r="BG4150" t="s">
        <v>137</v>
      </c>
      <c r="BH4150" t="s">
        <v>137</v>
      </c>
      <c r="BI4150" t="s">
        <v>137</v>
      </c>
      <c r="BJ4150" t="s">
        <v>137</v>
      </c>
      <c r="BK4150" t="s">
        <v>137</v>
      </c>
      <c r="BL4150" t="s">
        <v>137</v>
      </c>
      <c r="BM4150" t="s">
        <v>137</v>
      </c>
      <c r="BN4150" t="s">
        <v>137</v>
      </c>
      <c r="BO4150" t="s">
        <v>137</v>
      </c>
      <c r="BP4150" t="s">
        <v>137</v>
      </c>
      <c r="BQ4150" t="s">
        <v>137</v>
      </c>
      <c r="BR4150" t="s">
        <v>137</v>
      </c>
      <c r="BS4150" t="s">
        <v>137</v>
      </c>
      <c r="BT4150" t="s">
        <v>137</v>
      </c>
      <c r="BU4150" t="s">
        <v>137</v>
      </c>
      <c r="BW4150" t="s">
        <v>137</v>
      </c>
      <c r="BX4150" t="s">
        <v>137</v>
      </c>
      <c r="BY4150" t="s">
        <v>137</v>
      </c>
      <c r="BZ4150" t="s">
        <v>137</v>
      </c>
      <c r="CA4150" t="s">
        <v>137</v>
      </c>
      <c r="CB4150" t="s">
        <v>137</v>
      </c>
      <c r="CC4150" t="s">
        <v>137</v>
      </c>
      <c r="CD4150" t="s">
        <v>137</v>
      </c>
      <c r="CE4150" t="s">
        <v>137</v>
      </c>
      <c r="CF4150" t="s">
        <v>137</v>
      </c>
      <c r="CG4150" t="s">
        <v>137</v>
      </c>
      <c r="CH4150" t="s">
        <v>137</v>
      </c>
      <c r="CI4150" t="s">
        <v>137</v>
      </c>
      <c r="CJ4150" t="s">
        <v>137</v>
      </c>
      <c r="CK4150" t="s">
        <v>137</v>
      </c>
      <c r="CL4150" t="s">
        <v>137</v>
      </c>
      <c r="CM4150" t="s">
        <v>137</v>
      </c>
      <c r="CN4150" t="s">
        <v>137</v>
      </c>
      <c r="CO4150" t="s">
        <v>137</v>
      </c>
      <c r="CP4150" t="s">
        <v>137</v>
      </c>
      <c r="CQ4150" s="1">
        <v>45540.490972222222</v>
      </c>
      <c r="CR4150" s="1">
        <v>45540.490972222222</v>
      </c>
      <c r="CS4150" s="1">
        <v>45540.490972222222</v>
      </c>
      <c r="CT4150" t="s">
        <v>26954</v>
      </c>
      <c r="CU4150" t="s">
        <v>26955</v>
      </c>
      <c r="CV4150" t="s">
        <v>26956</v>
      </c>
      <c r="CW4150" t="s">
        <v>26957</v>
      </c>
      <c r="CX4150" s="3"/>
      <c r="CY4150" s="3"/>
      <c r="CZ4150">
        <v>1</v>
      </c>
      <c r="DA4150" t="s">
        <v>137</v>
      </c>
      <c r="DB4150" t="s">
        <v>137</v>
      </c>
      <c r="DC4150" t="s">
        <v>137</v>
      </c>
      <c r="DD4150" t="s">
        <v>137</v>
      </c>
      <c r="DE4150" t="s">
        <v>137</v>
      </c>
      <c r="DF4150" t="s">
        <v>26958</v>
      </c>
      <c r="DG4150" t="s">
        <v>137</v>
      </c>
      <c r="DH4150" t="s">
        <v>137</v>
      </c>
      <c r="DI4150" t="s">
        <v>137</v>
      </c>
      <c r="DJ4150" t="s">
        <v>137</v>
      </c>
      <c r="DK4150">
        <v>0</v>
      </c>
      <c r="DL4150" t="s">
        <v>209</v>
      </c>
      <c r="DM4150" t="s">
        <v>137</v>
      </c>
      <c r="DN4150" t="s">
        <v>137</v>
      </c>
      <c r="DO4150" s="1">
        <v>45540.490972222222</v>
      </c>
      <c r="DP4150" s="1"/>
      <c r="DQ4150" t="s">
        <v>557</v>
      </c>
      <c r="DR4150" t="s">
        <v>558</v>
      </c>
      <c r="DS4150" t="s">
        <v>559</v>
      </c>
      <c r="DT4150" t="s">
        <v>137</v>
      </c>
      <c r="DU4150" t="s">
        <v>137</v>
      </c>
      <c r="DV4150" t="s">
        <v>137</v>
      </c>
      <c r="DW4150" t="s">
        <v>137</v>
      </c>
      <c r="DX4150" t="s">
        <v>137</v>
      </c>
      <c r="DY4150" t="s">
        <v>137</v>
      </c>
      <c r="DZ4150" t="s">
        <v>168</v>
      </c>
      <c r="EA4150" t="b">
        <v>0</v>
      </c>
      <c r="EB4150" t="s">
        <v>137</v>
      </c>
    </row>
    <row r="4151" spans="1:132" x14ac:dyDescent="0.25">
      <c r="A4151">
        <v>140328965</v>
      </c>
      <c r="B4151">
        <v>7893</v>
      </c>
      <c r="C4151" t="s">
        <v>192</v>
      </c>
      <c r="D4151" t="s">
        <v>26959</v>
      </c>
      <c r="E4151" t="s">
        <v>134</v>
      </c>
      <c r="F4151" t="s">
        <v>162</v>
      </c>
      <c r="G4151" t="s">
        <v>163</v>
      </c>
      <c r="H4151" t="s">
        <v>137</v>
      </c>
      <c r="I4151" t="s">
        <v>26960</v>
      </c>
      <c r="J4151" t="s">
        <v>150</v>
      </c>
      <c r="K4151" t="s">
        <v>151</v>
      </c>
      <c r="L4151" t="s">
        <v>152</v>
      </c>
      <c r="M4151" t="s">
        <v>137</v>
      </c>
      <c r="N4151" t="s">
        <v>1993</v>
      </c>
      <c r="O4151" t="s">
        <v>303</v>
      </c>
      <c r="P4151" s="1"/>
      <c r="Q4151" s="1">
        <v>45539.546527777777</v>
      </c>
      <c r="R4151" s="1">
        <v>45539.546527777777</v>
      </c>
      <c r="S4151" s="1">
        <v>45539.56527777778</v>
      </c>
      <c r="T4151" s="1">
        <v>45539.56527777778</v>
      </c>
      <c r="U4151" t="s">
        <v>304</v>
      </c>
      <c r="V4151" t="s">
        <v>137</v>
      </c>
      <c r="W4151" t="s">
        <v>137</v>
      </c>
      <c r="X4151" t="s">
        <v>176</v>
      </c>
      <c r="Y4151" t="s">
        <v>199</v>
      </c>
      <c r="Z4151" t="s">
        <v>137</v>
      </c>
      <c r="AA4151" t="s">
        <v>137</v>
      </c>
      <c r="AB4151" t="s">
        <v>137</v>
      </c>
      <c r="AC4151" t="s">
        <v>137</v>
      </c>
      <c r="AD4151" s="2"/>
      <c r="AE4151" t="s">
        <v>137</v>
      </c>
      <c r="AF4151" t="s">
        <v>137</v>
      </c>
      <c r="AG4151" t="s">
        <v>137</v>
      </c>
      <c r="AH4151" t="s">
        <v>137</v>
      </c>
      <c r="AI4151" t="s">
        <v>137</v>
      </c>
      <c r="AJ4151" t="s">
        <v>137</v>
      </c>
      <c r="AK4151" t="s">
        <v>137</v>
      </c>
      <c r="AL4151" s="2"/>
      <c r="AM4151" t="s">
        <v>137</v>
      </c>
      <c r="AN4151" t="s">
        <v>137</v>
      </c>
      <c r="AO4151" t="s">
        <v>137</v>
      </c>
      <c r="AP4151" t="s">
        <v>137</v>
      </c>
      <c r="AQ4151" t="s">
        <v>137</v>
      </c>
      <c r="AR4151" t="s">
        <v>137</v>
      </c>
      <c r="AS4151" t="s">
        <v>137</v>
      </c>
      <c r="AT4151" t="s">
        <v>137</v>
      </c>
      <c r="AU4151" t="s">
        <v>137</v>
      </c>
      <c r="AV4151" t="s">
        <v>137</v>
      </c>
      <c r="AW4151" t="s">
        <v>137</v>
      </c>
      <c r="AX4151" t="s">
        <v>137</v>
      </c>
      <c r="AY4151" t="s">
        <v>137</v>
      </c>
      <c r="AZ4151" t="s">
        <v>137</v>
      </c>
      <c r="BA4151" t="s">
        <v>137</v>
      </c>
      <c r="BB4151" t="s">
        <v>137</v>
      </c>
      <c r="BC4151" t="s">
        <v>137</v>
      </c>
      <c r="BD4151" t="s">
        <v>137</v>
      </c>
      <c r="BE4151" t="s">
        <v>137</v>
      </c>
      <c r="BF4151" t="s">
        <v>137</v>
      </c>
      <c r="BG4151" t="s">
        <v>137</v>
      </c>
      <c r="BH4151" t="s">
        <v>137</v>
      </c>
      <c r="BI4151" t="s">
        <v>137</v>
      </c>
      <c r="BJ4151" t="s">
        <v>137</v>
      </c>
      <c r="BK4151" t="s">
        <v>137</v>
      </c>
      <c r="BL4151" t="s">
        <v>137</v>
      </c>
      <c r="BM4151" t="s">
        <v>137</v>
      </c>
      <c r="BN4151" t="s">
        <v>137</v>
      </c>
      <c r="BO4151" t="s">
        <v>137</v>
      </c>
      <c r="BP4151" t="s">
        <v>137</v>
      </c>
      <c r="BQ4151" t="s">
        <v>137</v>
      </c>
      <c r="BR4151" t="s">
        <v>137</v>
      </c>
      <c r="BS4151" t="s">
        <v>137</v>
      </c>
      <c r="BT4151" t="s">
        <v>137</v>
      </c>
      <c r="BU4151" t="s">
        <v>137</v>
      </c>
      <c r="BW4151" t="s">
        <v>137</v>
      </c>
      <c r="BX4151" t="s">
        <v>137</v>
      </c>
      <c r="BY4151" t="s">
        <v>137</v>
      </c>
      <c r="BZ4151" t="s">
        <v>137</v>
      </c>
      <c r="CA4151" t="s">
        <v>137</v>
      </c>
      <c r="CB4151" t="s">
        <v>137</v>
      </c>
      <c r="CC4151" t="s">
        <v>137</v>
      </c>
      <c r="CD4151" t="s">
        <v>137</v>
      </c>
      <c r="CE4151" t="s">
        <v>137</v>
      </c>
      <c r="CF4151" t="s">
        <v>137</v>
      </c>
      <c r="CG4151" t="s">
        <v>137</v>
      </c>
      <c r="CH4151" t="s">
        <v>137</v>
      </c>
      <c r="CI4151" t="s">
        <v>137</v>
      </c>
      <c r="CJ4151" t="s">
        <v>137</v>
      </c>
      <c r="CK4151" t="s">
        <v>137</v>
      </c>
      <c r="CL4151" t="s">
        <v>137</v>
      </c>
      <c r="CM4151" t="s">
        <v>137</v>
      </c>
      <c r="CN4151" t="s">
        <v>137</v>
      </c>
      <c r="CO4151" t="s">
        <v>137</v>
      </c>
      <c r="CP4151" t="s">
        <v>137</v>
      </c>
      <c r="CQ4151" s="1">
        <v>45539.56527777778</v>
      </c>
      <c r="CR4151" s="1">
        <v>45539.56527777778</v>
      </c>
      <c r="CS4151" s="1">
        <v>45539.56527777778</v>
      </c>
      <c r="CT4151" t="s">
        <v>26961</v>
      </c>
      <c r="CU4151" t="s">
        <v>26961</v>
      </c>
      <c r="CV4151" t="s">
        <v>4647</v>
      </c>
      <c r="CW4151" t="s">
        <v>4647</v>
      </c>
      <c r="CX4151" s="3"/>
      <c r="CY4151" s="3"/>
      <c r="CZ4151">
        <v>1</v>
      </c>
      <c r="DA4151" t="s">
        <v>137</v>
      </c>
      <c r="DB4151" t="s">
        <v>137</v>
      </c>
      <c r="DC4151" t="s">
        <v>137</v>
      </c>
      <c r="DD4151" t="s">
        <v>137</v>
      </c>
      <c r="DE4151" t="s">
        <v>137</v>
      </c>
      <c r="DF4151" t="s">
        <v>26962</v>
      </c>
      <c r="DG4151" t="s">
        <v>137</v>
      </c>
      <c r="DH4151" t="s">
        <v>137</v>
      </c>
      <c r="DI4151" t="s">
        <v>137</v>
      </c>
      <c r="DJ4151" t="s">
        <v>137</v>
      </c>
      <c r="DK4151">
        <v>0</v>
      </c>
      <c r="DL4151" t="s">
        <v>209</v>
      </c>
      <c r="DM4151" t="s">
        <v>137</v>
      </c>
      <c r="DN4151" t="s">
        <v>137</v>
      </c>
      <c r="DO4151" s="1">
        <v>45539.56527777778</v>
      </c>
      <c r="DP4151" s="1"/>
      <c r="DQ4151" t="s">
        <v>150</v>
      </c>
      <c r="DR4151" t="s">
        <v>151</v>
      </c>
      <c r="DS4151" t="s">
        <v>152</v>
      </c>
      <c r="DT4151" t="s">
        <v>137</v>
      </c>
      <c r="DU4151" t="s">
        <v>137</v>
      </c>
      <c r="DV4151" t="s">
        <v>137</v>
      </c>
      <c r="DW4151" t="s">
        <v>137</v>
      </c>
      <c r="DX4151" t="s">
        <v>137</v>
      </c>
      <c r="DY4151" t="s">
        <v>137</v>
      </c>
      <c r="DZ4151" t="s">
        <v>168</v>
      </c>
      <c r="EA4151" t="b">
        <v>0</v>
      </c>
      <c r="EB4151" t="s">
        <v>137</v>
      </c>
    </row>
    <row r="4152" spans="1:132" x14ac:dyDescent="0.25">
      <c r="A4152">
        <v>140327517</v>
      </c>
      <c r="B4152">
        <v>7892</v>
      </c>
      <c r="C4152" t="s">
        <v>192</v>
      </c>
      <c r="D4152" t="s">
        <v>224</v>
      </c>
      <c r="E4152" t="s">
        <v>134</v>
      </c>
      <c r="F4152" t="s">
        <v>135</v>
      </c>
      <c r="G4152" t="s">
        <v>194</v>
      </c>
      <c r="H4152" t="s">
        <v>137</v>
      </c>
      <c r="I4152" t="s">
        <v>225</v>
      </c>
      <c r="J4152" t="s">
        <v>13846</v>
      </c>
      <c r="K4152" t="s">
        <v>13847</v>
      </c>
      <c r="L4152" t="s">
        <v>13848</v>
      </c>
      <c r="M4152" t="s">
        <v>137</v>
      </c>
      <c r="N4152" t="s">
        <v>10713</v>
      </c>
      <c r="O4152" t="s">
        <v>10713</v>
      </c>
      <c r="P4152" s="1">
        <v>45539</v>
      </c>
      <c r="Q4152" s="1">
        <v>45539.538194444445</v>
      </c>
      <c r="R4152" s="1">
        <v>45539.538194444445</v>
      </c>
      <c r="S4152" s="1">
        <v>45541.530555555553</v>
      </c>
      <c r="T4152" s="1">
        <v>45541.530555555553</v>
      </c>
      <c r="U4152" t="s">
        <v>2832</v>
      </c>
      <c r="V4152" t="s">
        <v>137</v>
      </c>
      <c r="W4152" t="s">
        <v>137</v>
      </c>
      <c r="X4152" t="s">
        <v>176</v>
      </c>
      <c r="Y4152" t="s">
        <v>361</v>
      </c>
      <c r="Z4152" t="s">
        <v>137</v>
      </c>
      <c r="AA4152" t="s">
        <v>137</v>
      </c>
      <c r="AB4152" t="s">
        <v>137</v>
      </c>
      <c r="AC4152" t="s">
        <v>137</v>
      </c>
      <c r="AD4152" s="2"/>
      <c r="AE4152" t="s">
        <v>137</v>
      </c>
      <c r="AF4152" t="s">
        <v>137</v>
      </c>
      <c r="AG4152" t="s">
        <v>137</v>
      </c>
      <c r="AH4152" t="s">
        <v>137</v>
      </c>
      <c r="AI4152" t="s">
        <v>137</v>
      </c>
      <c r="AJ4152" t="s">
        <v>137</v>
      </c>
      <c r="AK4152" t="s">
        <v>137</v>
      </c>
      <c r="AL4152" s="2"/>
      <c r="AM4152" t="s">
        <v>137</v>
      </c>
      <c r="AN4152" t="s">
        <v>137</v>
      </c>
      <c r="AO4152" t="s">
        <v>137</v>
      </c>
      <c r="AP4152" t="s">
        <v>137</v>
      </c>
      <c r="AQ4152" t="s">
        <v>137</v>
      </c>
      <c r="AR4152" t="s">
        <v>137</v>
      </c>
      <c r="AS4152" t="s">
        <v>137</v>
      </c>
      <c r="AT4152" t="s">
        <v>137</v>
      </c>
      <c r="AU4152" t="s">
        <v>137</v>
      </c>
      <c r="AV4152" t="s">
        <v>26963</v>
      </c>
      <c r="AW4152" t="s">
        <v>26769</v>
      </c>
      <c r="AX4152" t="s">
        <v>26964</v>
      </c>
      <c r="AY4152" t="s">
        <v>137</v>
      </c>
      <c r="AZ4152" t="s">
        <v>137</v>
      </c>
      <c r="BA4152" t="s">
        <v>137</v>
      </c>
      <c r="BB4152" t="s">
        <v>137</v>
      </c>
      <c r="BC4152" t="s">
        <v>137</v>
      </c>
      <c r="BD4152" t="s">
        <v>137</v>
      </c>
      <c r="BE4152" t="s">
        <v>137</v>
      </c>
      <c r="BF4152" t="s">
        <v>137</v>
      </c>
      <c r="BG4152" t="s">
        <v>137</v>
      </c>
      <c r="BH4152" t="s">
        <v>137</v>
      </c>
      <c r="BI4152" t="s">
        <v>137</v>
      </c>
      <c r="BJ4152" t="s">
        <v>137</v>
      </c>
      <c r="BK4152" t="s">
        <v>137</v>
      </c>
      <c r="BL4152" t="s">
        <v>137</v>
      </c>
      <c r="BM4152" t="s">
        <v>137</v>
      </c>
      <c r="BN4152" t="s">
        <v>137</v>
      </c>
      <c r="BO4152" t="s">
        <v>137</v>
      </c>
      <c r="BP4152" t="s">
        <v>137</v>
      </c>
      <c r="BQ4152" t="s">
        <v>137</v>
      </c>
      <c r="BR4152" t="s">
        <v>137</v>
      </c>
      <c r="BS4152" t="s">
        <v>137</v>
      </c>
      <c r="BT4152" t="s">
        <v>137</v>
      </c>
      <c r="BU4152" t="s">
        <v>137</v>
      </c>
      <c r="BW4152" t="s">
        <v>137</v>
      </c>
      <c r="BX4152" t="s">
        <v>137</v>
      </c>
      <c r="BY4152" t="s">
        <v>137</v>
      </c>
      <c r="BZ4152" t="s">
        <v>137</v>
      </c>
      <c r="CA4152" t="s">
        <v>137</v>
      </c>
      <c r="CB4152" t="s">
        <v>137</v>
      </c>
      <c r="CC4152" t="s">
        <v>137</v>
      </c>
      <c r="CD4152" t="s">
        <v>137</v>
      </c>
      <c r="CE4152" t="s">
        <v>137</v>
      </c>
      <c r="CF4152" t="s">
        <v>137</v>
      </c>
      <c r="CG4152" t="s">
        <v>137</v>
      </c>
      <c r="CH4152" t="s">
        <v>137</v>
      </c>
      <c r="CI4152" t="s">
        <v>137</v>
      </c>
      <c r="CJ4152" t="s">
        <v>137</v>
      </c>
      <c r="CK4152" t="s">
        <v>137</v>
      </c>
      <c r="CL4152" t="s">
        <v>137</v>
      </c>
      <c r="CM4152" t="s">
        <v>137</v>
      </c>
      <c r="CN4152" t="s">
        <v>137</v>
      </c>
      <c r="CO4152" t="s">
        <v>137</v>
      </c>
      <c r="CP4152" t="s">
        <v>137</v>
      </c>
      <c r="CQ4152" s="1">
        <v>45541.530555555553</v>
      </c>
      <c r="CR4152" s="1">
        <v>45541.530555555553</v>
      </c>
      <c r="CS4152" s="1">
        <v>45541.530555555553</v>
      </c>
      <c r="CT4152" t="s">
        <v>26965</v>
      </c>
      <c r="CU4152" t="s">
        <v>26965</v>
      </c>
      <c r="CV4152" t="s">
        <v>26966</v>
      </c>
      <c r="CW4152" t="s">
        <v>26967</v>
      </c>
      <c r="CX4152" s="3"/>
      <c r="CY4152" s="3"/>
      <c r="CZ4152">
        <v>1</v>
      </c>
      <c r="DA4152" t="s">
        <v>26968</v>
      </c>
      <c r="DB4152" t="s">
        <v>137</v>
      </c>
      <c r="DC4152" t="s">
        <v>137</v>
      </c>
      <c r="DD4152" t="s">
        <v>137</v>
      </c>
      <c r="DE4152" t="s">
        <v>137</v>
      </c>
      <c r="DF4152" t="s">
        <v>26969</v>
      </c>
      <c r="DG4152" t="s">
        <v>137</v>
      </c>
      <c r="DH4152" t="s">
        <v>137</v>
      </c>
      <c r="DI4152" t="s">
        <v>137</v>
      </c>
      <c r="DJ4152" t="s">
        <v>137</v>
      </c>
      <c r="DK4152">
        <v>0</v>
      </c>
      <c r="DL4152" t="s">
        <v>209</v>
      </c>
      <c r="DM4152" t="s">
        <v>26970</v>
      </c>
      <c r="DN4152" t="s">
        <v>137</v>
      </c>
      <c r="DO4152" s="1">
        <v>45541.530555555553</v>
      </c>
      <c r="DP4152" s="1"/>
      <c r="DQ4152" t="s">
        <v>13846</v>
      </c>
      <c r="DR4152" t="s">
        <v>13847</v>
      </c>
      <c r="DS4152" t="s">
        <v>13848</v>
      </c>
      <c r="DT4152" t="s">
        <v>137</v>
      </c>
      <c r="DU4152" t="s">
        <v>137</v>
      </c>
      <c r="DV4152" t="s">
        <v>237</v>
      </c>
      <c r="DW4152" t="s">
        <v>137</v>
      </c>
      <c r="DX4152" t="s">
        <v>8198</v>
      </c>
      <c r="DY4152" t="s">
        <v>137</v>
      </c>
      <c r="DZ4152" t="s">
        <v>148</v>
      </c>
      <c r="EA4152" t="b">
        <v>0</v>
      </c>
      <c r="EB4152" t="s">
        <v>137</v>
      </c>
    </row>
    <row r="4153" spans="1:132" x14ac:dyDescent="0.25">
      <c r="A4153">
        <v>140326502</v>
      </c>
      <c r="B4153">
        <v>7891</v>
      </c>
      <c r="C4153" t="s">
        <v>192</v>
      </c>
      <c r="D4153" t="s">
        <v>133</v>
      </c>
      <c r="E4153" t="s">
        <v>134</v>
      </c>
      <c r="F4153" t="s">
        <v>135</v>
      </c>
      <c r="G4153" t="s">
        <v>136</v>
      </c>
      <c r="H4153" t="s">
        <v>137</v>
      </c>
      <c r="I4153" t="s">
        <v>138</v>
      </c>
      <c r="J4153" t="s">
        <v>150</v>
      </c>
      <c r="K4153" t="s">
        <v>151</v>
      </c>
      <c r="L4153" t="s">
        <v>152</v>
      </c>
      <c r="M4153" t="s">
        <v>137</v>
      </c>
      <c r="N4153" t="s">
        <v>811</v>
      </c>
      <c r="O4153" t="s">
        <v>811</v>
      </c>
      <c r="P4153" s="1">
        <v>45541</v>
      </c>
      <c r="Q4153" s="1">
        <v>45539.531944444447</v>
      </c>
      <c r="R4153" s="1">
        <v>45539.531944444447</v>
      </c>
      <c r="S4153" s="1">
        <v>45539.59652777778</v>
      </c>
      <c r="T4153" s="1">
        <v>45539.59652777778</v>
      </c>
      <c r="U4153" t="s">
        <v>812</v>
      </c>
      <c r="V4153" t="s">
        <v>137</v>
      </c>
      <c r="W4153" t="s">
        <v>137</v>
      </c>
      <c r="X4153" t="s">
        <v>454</v>
      </c>
      <c r="Y4153" t="s">
        <v>813</v>
      </c>
      <c r="Z4153" t="s">
        <v>137</v>
      </c>
      <c r="AA4153" t="s">
        <v>137</v>
      </c>
      <c r="AB4153" t="s">
        <v>137</v>
      </c>
      <c r="AC4153" t="s">
        <v>137</v>
      </c>
      <c r="AD4153" s="2"/>
      <c r="AE4153" t="s">
        <v>137</v>
      </c>
      <c r="AF4153" t="s">
        <v>137</v>
      </c>
      <c r="AG4153" t="s">
        <v>137</v>
      </c>
      <c r="AH4153" t="s">
        <v>137</v>
      </c>
      <c r="AI4153" t="s">
        <v>137</v>
      </c>
      <c r="AJ4153" t="s">
        <v>137</v>
      </c>
      <c r="AK4153" t="s">
        <v>137</v>
      </c>
      <c r="AL4153" s="2"/>
      <c r="AM4153" t="s">
        <v>137</v>
      </c>
      <c r="AN4153" t="s">
        <v>137</v>
      </c>
      <c r="AO4153" t="s">
        <v>137</v>
      </c>
      <c r="AP4153" t="s">
        <v>137</v>
      </c>
      <c r="AQ4153" t="s">
        <v>137</v>
      </c>
      <c r="AR4153" t="s">
        <v>137</v>
      </c>
      <c r="AS4153" t="s">
        <v>137</v>
      </c>
      <c r="AT4153" t="s">
        <v>137</v>
      </c>
      <c r="AU4153" t="s">
        <v>137</v>
      </c>
      <c r="AV4153" t="s">
        <v>137</v>
      </c>
      <c r="AW4153" t="s">
        <v>137</v>
      </c>
      <c r="AX4153" t="s">
        <v>137</v>
      </c>
      <c r="AY4153" t="s">
        <v>137</v>
      </c>
      <c r="AZ4153" t="s">
        <v>137</v>
      </c>
      <c r="BA4153" t="s">
        <v>137</v>
      </c>
      <c r="BB4153" t="s">
        <v>137</v>
      </c>
      <c r="BC4153" t="s">
        <v>137</v>
      </c>
      <c r="BD4153" t="s">
        <v>137</v>
      </c>
      <c r="BE4153" t="s">
        <v>137</v>
      </c>
      <c r="BF4153" t="s">
        <v>137</v>
      </c>
      <c r="BG4153" t="s">
        <v>137</v>
      </c>
      <c r="BH4153" t="s">
        <v>137</v>
      </c>
      <c r="BI4153" t="s">
        <v>137</v>
      </c>
      <c r="BJ4153" t="s">
        <v>137</v>
      </c>
      <c r="BK4153" t="s">
        <v>137</v>
      </c>
      <c r="BL4153" t="s">
        <v>137</v>
      </c>
      <c r="BM4153" t="s">
        <v>137</v>
      </c>
      <c r="BN4153" t="s">
        <v>137</v>
      </c>
      <c r="BO4153" t="s">
        <v>137</v>
      </c>
      <c r="BP4153" t="s">
        <v>26971</v>
      </c>
      <c r="BQ4153" t="s">
        <v>137</v>
      </c>
      <c r="BR4153" t="s">
        <v>137</v>
      </c>
      <c r="BS4153" t="s">
        <v>137</v>
      </c>
      <c r="BT4153" t="s">
        <v>137</v>
      </c>
      <c r="BU4153" t="s">
        <v>137</v>
      </c>
      <c r="BW4153" t="s">
        <v>137</v>
      </c>
      <c r="BX4153" t="s">
        <v>137</v>
      </c>
      <c r="BY4153" t="s">
        <v>137</v>
      </c>
      <c r="BZ4153" t="s">
        <v>137</v>
      </c>
      <c r="CA4153" t="s">
        <v>137</v>
      </c>
      <c r="CB4153" t="s">
        <v>137</v>
      </c>
      <c r="CC4153" t="s">
        <v>137</v>
      </c>
      <c r="CD4153" t="s">
        <v>137</v>
      </c>
      <c r="CE4153" t="s">
        <v>137</v>
      </c>
      <c r="CF4153" t="s">
        <v>137</v>
      </c>
      <c r="CG4153" t="s">
        <v>137</v>
      </c>
      <c r="CH4153" t="s">
        <v>137</v>
      </c>
      <c r="CI4153" t="s">
        <v>137</v>
      </c>
      <c r="CJ4153" t="s">
        <v>137</v>
      </c>
      <c r="CK4153" t="s">
        <v>137</v>
      </c>
      <c r="CL4153" t="s">
        <v>137</v>
      </c>
      <c r="CM4153" t="s">
        <v>137</v>
      </c>
      <c r="CN4153" t="s">
        <v>137</v>
      </c>
      <c r="CO4153" t="s">
        <v>137</v>
      </c>
      <c r="CP4153" t="s">
        <v>137</v>
      </c>
      <c r="CQ4153" s="1">
        <v>45539.59652777778</v>
      </c>
      <c r="CR4153" s="1">
        <v>45539.59652777778</v>
      </c>
      <c r="CS4153" s="1">
        <v>45539.59652777778</v>
      </c>
      <c r="CT4153" t="s">
        <v>26972</v>
      </c>
      <c r="CU4153" t="s">
        <v>26972</v>
      </c>
      <c r="CV4153" t="s">
        <v>26973</v>
      </c>
      <c r="CW4153" t="s">
        <v>26973</v>
      </c>
      <c r="CX4153" s="3"/>
      <c r="CY4153" s="3"/>
      <c r="CZ4153">
        <v>1</v>
      </c>
      <c r="DA4153" t="s">
        <v>26974</v>
      </c>
      <c r="DB4153" t="s">
        <v>137</v>
      </c>
      <c r="DC4153" t="s">
        <v>137</v>
      </c>
      <c r="DD4153" t="s">
        <v>137</v>
      </c>
      <c r="DE4153" t="s">
        <v>137</v>
      </c>
      <c r="DF4153" t="s">
        <v>26975</v>
      </c>
      <c r="DG4153" t="s">
        <v>137</v>
      </c>
      <c r="DH4153" t="s">
        <v>137</v>
      </c>
      <c r="DI4153" t="s">
        <v>137</v>
      </c>
      <c r="DJ4153" t="s">
        <v>137</v>
      </c>
      <c r="DK4153">
        <v>0</v>
      </c>
      <c r="DL4153" t="s">
        <v>209</v>
      </c>
      <c r="DM4153" t="s">
        <v>137</v>
      </c>
      <c r="DN4153" t="s">
        <v>137</v>
      </c>
      <c r="DO4153" s="1">
        <v>45539.59652777778</v>
      </c>
      <c r="DP4153" s="1"/>
      <c r="DQ4153" t="s">
        <v>150</v>
      </c>
      <c r="DR4153" t="s">
        <v>151</v>
      </c>
      <c r="DS4153" t="s">
        <v>152</v>
      </c>
      <c r="DT4153" t="s">
        <v>137</v>
      </c>
      <c r="DU4153" t="s">
        <v>137</v>
      </c>
      <c r="DV4153" t="s">
        <v>137</v>
      </c>
      <c r="DW4153" t="s">
        <v>137</v>
      </c>
      <c r="DX4153" t="s">
        <v>26976</v>
      </c>
      <c r="DY4153" t="s">
        <v>137</v>
      </c>
      <c r="DZ4153" t="s">
        <v>148</v>
      </c>
      <c r="EA4153" t="b">
        <v>0</v>
      </c>
      <c r="EB4153" t="s">
        <v>137</v>
      </c>
    </row>
    <row r="4154" spans="1:132" x14ac:dyDescent="0.25">
      <c r="A4154">
        <v>140318485</v>
      </c>
      <c r="B4154">
        <v>7890</v>
      </c>
      <c r="C4154" t="s">
        <v>192</v>
      </c>
      <c r="D4154" t="s">
        <v>26977</v>
      </c>
      <c r="E4154" t="s">
        <v>134</v>
      </c>
      <c r="F4154" t="s">
        <v>162</v>
      </c>
      <c r="G4154" t="s">
        <v>163</v>
      </c>
      <c r="H4154" t="s">
        <v>137</v>
      </c>
      <c r="I4154" t="s">
        <v>26978</v>
      </c>
      <c r="J4154" t="s">
        <v>150</v>
      </c>
      <c r="K4154" t="s">
        <v>151</v>
      </c>
      <c r="L4154" t="s">
        <v>152</v>
      </c>
      <c r="M4154" t="s">
        <v>137</v>
      </c>
      <c r="N4154" t="s">
        <v>1244</v>
      </c>
      <c r="O4154" t="s">
        <v>1244</v>
      </c>
      <c r="P4154" s="1"/>
      <c r="Q4154" s="1">
        <v>45539.489583333336</v>
      </c>
      <c r="R4154" s="1">
        <v>45539.489583333336</v>
      </c>
      <c r="S4154" s="1">
        <v>45539.567361111112</v>
      </c>
      <c r="T4154" s="1">
        <v>45539.567361111112</v>
      </c>
      <c r="U4154" t="s">
        <v>850</v>
      </c>
      <c r="V4154" t="s">
        <v>137</v>
      </c>
      <c r="W4154" t="s">
        <v>137</v>
      </c>
      <c r="X4154" t="s">
        <v>176</v>
      </c>
      <c r="Y4154" t="s">
        <v>137</v>
      </c>
      <c r="Z4154" t="s">
        <v>137</v>
      </c>
      <c r="AA4154" t="s">
        <v>137</v>
      </c>
      <c r="AB4154" t="s">
        <v>137</v>
      </c>
      <c r="AC4154" t="s">
        <v>137</v>
      </c>
      <c r="AD4154" s="2"/>
      <c r="AE4154" t="s">
        <v>137</v>
      </c>
      <c r="AF4154" t="s">
        <v>137</v>
      </c>
      <c r="AG4154" t="s">
        <v>137</v>
      </c>
      <c r="AH4154" t="s">
        <v>137</v>
      </c>
      <c r="AI4154" t="s">
        <v>137</v>
      </c>
      <c r="AJ4154" t="s">
        <v>137</v>
      </c>
      <c r="AK4154" t="s">
        <v>137</v>
      </c>
      <c r="AL4154" s="2"/>
      <c r="AM4154" t="s">
        <v>137</v>
      </c>
      <c r="AN4154" t="s">
        <v>137</v>
      </c>
      <c r="AO4154" t="s">
        <v>137</v>
      </c>
      <c r="AP4154" t="s">
        <v>137</v>
      </c>
      <c r="AQ4154" t="s">
        <v>137</v>
      </c>
      <c r="AR4154" t="s">
        <v>137</v>
      </c>
      <c r="AS4154" t="s">
        <v>137</v>
      </c>
      <c r="AT4154" t="s">
        <v>137</v>
      </c>
      <c r="AU4154" t="s">
        <v>137</v>
      </c>
      <c r="AV4154" t="s">
        <v>137</v>
      </c>
      <c r="AW4154" t="s">
        <v>137</v>
      </c>
      <c r="AX4154" t="s">
        <v>137</v>
      </c>
      <c r="AY4154" t="s">
        <v>137</v>
      </c>
      <c r="AZ4154" t="s">
        <v>137</v>
      </c>
      <c r="BA4154" t="s">
        <v>137</v>
      </c>
      <c r="BB4154" t="s">
        <v>137</v>
      </c>
      <c r="BC4154" t="s">
        <v>137</v>
      </c>
      <c r="BD4154" t="s">
        <v>137</v>
      </c>
      <c r="BE4154" t="s">
        <v>137</v>
      </c>
      <c r="BF4154" t="s">
        <v>137</v>
      </c>
      <c r="BG4154" t="s">
        <v>137</v>
      </c>
      <c r="BH4154" t="s">
        <v>137</v>
      </c>
      <c r="BI4154" t="s">
        <v>137</v>
      </c>
      <c r="BJ4154" t="s">
        <v>137</v>
      </c>
      <c r="BK4154" t="s">
        <v>137</v>
      </c>
      <c r="BL4154" t="s">
        <v>137</v>
      </c>
      <c r="BM4154" t="s">
        <v>137</v>
      </c>
      <c r="BN4154" t="s">
        <v>137</v>
      </c>
      <c r="BO4154" t="s">
        <v>137</v>
      </c>
      <c r="BP4154" t="s">
        <v>137</v>
      </c>
      <c r="BQ4154" t="s">
        <v>137</v>
      </c>
      <c r="BR4154" t="s">
        <v>137</v>
      </c>
      <c r="BS4154" t="s">
        <v>137</v>
      </c>
      <c r="BT4154" t="s">
        <v>137</v>
      </c>
      <c r="BU4154" t="s">
        <v>137</v>
      </c>
      <c r="BW4154" t="s">
        <v>137</v>
      </c>
      <c r="BX4154" t="s">
        <v>137</v>
      </c>
      <c r="BY4154" t="s">
        <v>137</v>
      </c>
      <c r="BZ4154" t="s">
        <v>137</v>
      </c>
      <c r="CA4154" t="s">
        <v>137</v>
      </c>
      <c r="CB4154" t="s">
        <v>137</v>
      </c>
      <c r="CC4154" t="s">
        <v>137</v>
      </c>
      <c r="CD4154" t="s">
        <v>137</v>
      </c>
      <c r="CE4154" t="s">
        <v>137</v>
      </c>
      <c r="CF4154" t="s">
        <v>137</v>
      </c>
      <c r="CG4154" t="s">
        <v>137</v>
      </c>
      <c r="CH4154" t="s">
        <v>137</v>
      </c>
      <c r="CI4154" t="s">
        <v>137</v>
      </c>
      <c r="CJ4154" t="s">
        <v>137</v>
      </c>
      <c r="CK4154" t="s">
        <v>137</v>
      </c>
      <c r="CL4154" t="s">
        <v>137</v>
      </c>
      <c r="CM4154" t="s">
        <v>137</v>
      </c>
      <c r="CN4154" t="s">
        <v>137</v>
      </c>
      <c r="CO4154" t="s">
        <v>137</v>
      </c>
      <c r="CP4154" t="s">
        <v>137</v>
      </c>
      <c r="CQ4154" s="1">
        <v>45539.567361111112</v>
      </c>
      <c r="CR4154" s="1">
        <v>45539.567361111112</v>
      </c>
      <c r="CS4154" s="1">
        <v>45539.567361111112</v>
      </c>
      <c r="CT4154" t="s">
        <v>26979</v>
      </c>
      <c r="CU4154" t="s">
        <v>26979</v>
      </c>
      <c r="CV4154" t="s">
        <v>26980</v>
      </c>
      <c r="CW4154" t="s">
        <v>26980</v>
      </c>
      <c r="CX4154" s="3"/>
      <c r="CY4154" s="3"/>
      <c r="CZ4154">
        <v>1</v>
      </c>
      <c r="DA4154" t="s">
        <v>137</v>
      </c>
      <c r="DB4154" t="s">
        <v>137</v>
      </c>
      <c r="DC4154" t="s">
        <v>137</v>
      </c>
      <c r="DD4154" t="s">
        <v>137</v>
      </c>
      <c r="DE4154" t="s">
        <v>137</v>
      </c>
      <c r="DF4154" t="s">
        <v>26981</v>
      </c>
      <c r="DG4154" t="s">
        <v>137</v>
      </c>
      <c r="DH4154" t="s">
        <v>137</v>
      </c>
      <c r="DI4154" t="s">
        <v>137</v>
      </c>
      <c r="DJ4154" t="s">
        <v>137</v>
      </c>
      <c r="DK4154">
        <v>0</v>
      </c>
      <c r="DL4154" t="s">
        <v>209</v>
      </c>
      <c r="DM4154" t="s">
        <v>137</v>
      </c>
      <c r="DN4154" t="s">
        <v>137</v>
      </c>
      <c r="DO4154" s="1">
        <v>45539.567361111112</v>
      </c>
      <c r="DP4154" s="1"/>
      <c r="DQ4154" t="s">
        <v>150</v>
      </c>
      <c r="DR4154" t="s">
        <v>151</v>
      </c>
      <c r="DS4154" t="s">
        <v>152</v>
      </c>
      <c r="DT4154" t="s">
        <v>137</v>
      </c>
      <c r="DU4154" t="s">
        <v>137</v>
      </c>
      <c r="DV4154" t="s">
        <v>137</v>
      </c>
      <c r="DW4154" t="s">
        <v>137</v>
      </c>
      <c r="DX4154" t="s">
        <v>137</v>
      </c>
      <c r="DY4154" t="s">
        <v>137</v>
      </c>
      <c r="DZ4154" t="s">
        <v>168</v>
      </c>
      <c r="EA4154" t="b">
        <v>0</v>
      </c>
      <c r="EB4154" t="s">
        <v>137</v>
      </c>
    </row>
    <row r="4155" spans="1:132" x14ac:dyDescent="0.25">
      <c r="A4155">
        <v>140315165</v>
      </c>
      <c r="B4155">
        <v>7889</v>
      </c>
      <c r="C4155" t="s">
        <v>192</v>
      </c>
      <c r="D4155" t="s">
        <v>193</v>
      </c>
      <c r="E4155" t="s">
        <v>134</v>
      </c>
      <c r="F4155" t="s">
        <v>135</v>
      </c>
      <c r="G4155" t="s">
        <v>194</v>
      </c>
      <c r="H4155" t="s">
        <v>195</v>
      </c>
      <c r="I4155" t="s">
        <v>196</v>
      </c>
      <c r="J4155" t="s">
        <v>534</v>
      </c>
      <c r="K4155" t="s">
        <v>535</v>
      </c>
      <c r="L4155" t="s">
        <v>536</v>
      </c>
      <c r="M4155" t="s">
        <v>137</v>
      </c>
      <c r="N4155" t="s">
        <v>2651</v>
      </c>
      <c r="O4155" t="s">
        <v>2651</v>
      </c>
      <c r="P4155" s="1">
        <v>45539</v>
      </c>
      <c r="Q4155" s="1">
        <v>45539.473611111112</v>
      </c>
      <c r="R4155" s="1">
        <v>45539.473611111112</v>
      </c>
      <c r="S4155" s="1">
        <v>45540.422222222223</v>
      </c>
      <c r="T4155" s="1">
        <v>45540.422222222223</v>
      </c>
      <c r="U4155" t="s">
        <v>26982</v>
      </c>
      <c r="V4155" t="s">
        <v>137</v>
      </c>
      <c r="W4155" t="s">
        <v>137</v>
      </c>
      <c r="X4155" t="s">
        <v>176</v>
      </c>
      <c r="Y4155" t="s">
        <v>370</v>
      </c>
      <c r="Z4155" t="s">
        <v>137</v>
      </c>
      <c r="AA4155" t="s">
        <v>137</v>
      </c>
      <c r="AB4155" t="s">
        <v>137</v>
      </c>
      <c r="AC4155" t="s">
        <v>137</v>
      </c>
      <c r="AD4155" s="2"/>
      <c r="AE4155" t="s">
        <v>137</v>
      </c>
      <c r="AF4155" t="s">
        <v>137</v>
      </c>
      <c r="AG4155" t="s">
        <v>137</v>
      </c>
      <c r="AH4155" t="s">
        <v>137</v>
      </c>
      <c r="AI4155" t="s">
        <v>137</v>
      </c>
      <c r="AJ4155" t="s">
        <v>137</v>
      </c>
      <c r="AK4155" t="s">
        <v>137</v>
      </c>
      <c r="AL4155" s="2"/>
      <c r="AM4155" t="s">
        <v>137</v>
      </c>
      <c r="AN4155" t="s">
        <v>137</v>
      </c>
      <c r="AO4155" t="s">
        <v>137</v>
      </c>
      <c r="AP4155" t="s">
        <v>137</v>
      </c>
      <c r="AQ4155" t="s">
        <v>137</v>
      </c>
      <c r="AR4155" t="s">
        <v>137</v>
      </c>
      <c r="AS4155" t="s">
        <v>137</v>
      </c>
      <c r="AT4155" t="s">
        <v>137</v>
      </c>
      <c r="AU4155" t="s">
        <v>137</v>
      </c>
      <c r="AV4155" t="s">
        <v>137</v>
      </c>
      <c r="AW4155" t="s">
        <v>10940</v>
      </c>
      <c r="AX4155" t="s">
        <v>137</v>
      </c>
      <c r="AY4155" t="s">
        <v>137</v>
      </c>
      <c r="AZ4155" t="s">
        <v>137</v>
      </c>
      <c r="BA4155" t="s">
        <v>137</v>
      </c>
      <c r="BB4155" t="s">
        <v>137</v>
      </c>
      <c r="BC4155" t="s">
        <v>10941</v>
      </c>
      <c r="BD4155" t="s">
        <v>249</v>
      </c>
      <c r="BE4155" t="s">
        <v>26983</v>
      </c>
      <c r="BF4155" t="s">
        <v>137</v>
      </c>
      <c r="BG4155" t="s">
        <v>137</v>
      </c>
      <c r="BH4155" t="s">
        <v>137</v>
      </c>
      <c r="BI4155" t="s">
        <v>137</v>
      </c>
      <c r="BJ4155" t="s">
        <v>137</v>
      </c>
      <c r="BK4155" t="s">
        <v>137</v>
      </c>
      <c r="BL4155" t="s">
        <v>137</v>
      </c>
      <c r="BM4155" t="s">
        <v>137</v>
      </c>
      <c r="BN4155" t="s">
        <v>137</v>
      </c>
      <c r="BO4155" t="s">
        <v>137</v>
      </c>
      <c r="BP4155" t="s">
        <v>137</v>
      </c>
      <c r="BQ4155" t="s">
        <v>137</v>
      </c>
      <c r="BR4155" t="s">
        <v>137</v>
      </c>
      <c r="BS4155" t="s">
        <v>137</v>
      </c>
      <c r="BT4155" t="s">
        <v>137</v>
      </c>
      <c r="BU4155" t="s">
        <v>137</v>
      </c>
      <c r="BW4155" t="s">
        <v>137</v>
      </c>
      <c r="BX4155" t="s">
        <v>137</v>
      </c>
      <c r="BY4155" t="s">
        <v>137</v>
      </c>
      <c r="BZ4155" t="s">
        <v>137</v>
      </c>
      <c r="CA4155" t="s">
        <v>137</v>
      </c>
      <c r="CB4155" t="s">
        <v>137</v>
      </c>
      <c r="CC4155" t="s">
        <v>137</v>
      </c>
      <c r="CD4155" t="s">
        <v>137</v>
      </c>
      <c r="CE4155" t="s">
        <v>137</v>
      </c>
      <c r="CF4155" t="s">
        <v>137</v>
      </c>
      <c r="CG4155" t="s">
        <v>137</v>
      </c>
      <c r="CH4155" t="s">
        <v>137</v>
      </c>
      <c r="CI4155" t="s">
        <v>137</v>
      </c>
      <c r="CJ4155" t="s">
        <v>137</v>
      </c>
      <c r="CK4155" t="s">
        <v>137</v>
      </c>
      <c r="CL4155" t="s">
        <v>137</v>
      </c>
      <c r="CM4155" t="s">
        <v>137</v>
      </c>
      <c r="CN4155" t="s">
        <v>137</v>
      </c>
      <c r="CO4155" t="s">
        <v>137</v>
      </c>
      <c r="CP4155" t="s">
        <v>137</v>
      </c>
      <c r="CQ4155" s="1">
        <v>45540.422222222223</v>
      </c>
      <c r="CR4155" s="1">
        <v>45540.422222222223</v>
      </c>
      <c r="CS4155" s="1">
        <v>45540.422222222223</v>
      </c>
      <c r="CT4155" t="s">
        <v>26984</v>
      </c>
      <c r="CU4155" t="s">
        <v>26984</v>
      </c>
      <c r="CV4155" t="s">
        <v>26985</v>
      </c>
      <c r="CW4155" t="s">
        <v>26986</v>
      </c>
      <c r="CX4155" s="3"/>
      <c r="CY4155" s="3"/>
      <c r="CZ4155">
        <v>1</v>
      </c>
      <c r="DA4155" t="s">
        <v>26987</v>
      </c>
      <c r="DB4155" t="s">
        <v>137</v>
      </c>
      <c r="DC4155" t="s">
        <v>137</v>
      </c>
      <c r="DD4155" t="s">
        <v>137</v>
      </c>
      <c r="DE4155" t="s">
        <v>137</v>
      </c>
      <c r="DF4155" t="s">
        <v>26988</v>
      </c>
      <c r="DG4155" t="s">
        <v>137</v>
      </c>
      <c r="DH4155" t="s">
        <v>137</v>
      </c>
      <c r="DI4155" t="s">
        <v>137</v>
      </c>
      <c r="DJ4155" t="s">
        <v>137</v>
      </c>
      <c r="DK4155">
        <v>0</v>
      </c>
      <c r="DL4155" t="s">
        <v>209</v>
      </c>
      <c r="DM4155" t="s">
        <v>137</v>
      </c>
      <c r="DN4155" t="s">
        <v>137</v>
      </c>
      <c r="DO4155" s="1">
        <v>45540.422222222223</v>
      </c>
      <c r="DP4155" s="1"/>
      <c r="DQ4155" t="s">
        <v>534</v>
      </c>
      <c r="DR4155" t="s">
        <v>535</v>
      </c>
      <c r="DS4155" t="s">
        <v>536</v>
      </c>
      <c r="DT4155" t="s">
        <v>137</v>
      </c>
      <c r="DU4155" t="s">
        <v>137</v>
      </c>
      <c r="DV4155" t="s">
        <v>137</v>
      </c>
      <c r="DW4155" t="s">
        <v>137</v>
      </c>
      <c r="DX4155" t="s">
        <v>7597</v>
      </c>
      <c r="DY4155" t="s">
        <v>137</v>
      </c>
      <c r="DZ4155" t="s">
        <v>148</v>
      </c>
      <c r="EA4155" t="b">
        <v>0</v>
      </c>
      <c r="EB4155" t="s">
        <v>137</v>
      </c>
    </row>
    <row r="4156" spans="1:132" x14ac:dyDescent="0.25">
      <c r="A4156">
        <v>140312422</v>
      </c>
      <c r="B4156">
        <v>7888</v>
      </c>
      <c r="C4156" t="s">
        <v>192</v>
      </c>
      <c r="D4156" t="s">
        <v>133</v>
      </c>
      <c r="E4156" t="s">
        <v>134</v>
      </c>
      <c r="F4156" t="s">
        <v>135</v>
      </c>
      <c r="G4156" t="s">
        <v>136</v>
      </c>
      <c r="H4156" t="s">
        <v>137</v>
      </c>
      <c r="I4156" t="s">
        <v>138</v>
      </c>
      <c r="J4156" t="s">
        <v>465</v>
      </c>
      <c r="K4156" t="s">
        <v>466</v>
      </c>
      <c r="L4156" t="s">
        <v>467</v>
      </c>
      <c r="M4156" t="s">
        <v>137</v>
      </c>
      <c r="N4156" t="s">
        <v>6281</v>
      </c>
      <c r="O4156" t="s">
        <v>6281</v>
      </c>
      <c r="P4156" s="1">
        <v>45539</v>
      </c>
      <c r="Q4156" s="1">
        <v>45539.460416666669</v>
      </c>
      <c r="R4156" s="1">
        <v>45539.460416666669</v>
      </c>
      <c r="S4156" s="1">
        <v>45547.5</v>
      </c>
      <c r="T4156" s="1">
        <v>45547.5</v>
      </c>
      <c r="U4156" t="s">
        <v>580</v>
      </c>
      <c r="V4156" t="s">
        <v>137</v>
      </c>
      <c r="W4156" t="s">
        <v>137</v>
      </c>
      <c r="X4156" t="s">
        <v>231</v>
      </c>
      <c r="Y4156" t="s">
        <v>514</v>
      </c>
      <c r="Z4156" t="s">
        <v>137</v>
      </c>
      <c r="AA4156" t="s">
        <v>137</v>
      </c>
      <c r="AB4156" t="s">
        <v>137</v>
      </c>
      <c r="AC4156" t="s">
        <v>137</v>
      </c>
      <c r="AD4156" s="2"/>
      <c r="AE4156" t="s">
        <v>137</v>
      </c>
      <c r="AF4156" t="s">
        <v>137</v>
      </c>
      <c r="AG4156" t="s">
        <v>137</v>
      </c>
      <c r="AH4156" t="s">
        <v>137</v>
      </c>
      <c r="AI4156" t="s">
        <v>137</v>
      </c>
      <c r="AJ4156" t="s">
        <v>137</v>
      </c>
      <c r="AK4156" t="s">
        <v>137</v>
      </c>
      <c r="AL4156" s="2"/>
      <c r="AM4156" t="s">
        <v>137</v>
      </c>
      <c r="AN4156" t="s">
        <v>137</v>
      </c>
      <c r="AO4156" t="s">
        <v>137</v>
      </c>
      <c r="AP4156" t="s">
        <v>137</v>
      </c>
      <c r="AQ4156" t="s">
        <v>137</v>
      </c>
      <c r="AR4156" t="s">
        <v>137</v>
      </c>
      <c r="AS4156" t="s">
        <v>137</v>
      </c>
      <c r="AT4156" t="s">
        <v>137</v>
      </c>
      <c r="AU4156" t="s">
        <v>137</v>
      </c>
      <c r="AV4156" t="s">
        <v>137</v>
      </c>
      <c r="AW4156" t="s">
        <v>137</v>
      </c>
      <c r="AX4156" t="s">
        <v>137</v>
      </c>
      <c r="AY4156" t="s">
        <v>137</v>
      </c>
      <c r="AZ4156" t="s">
        <v>137</v>
      </c>
      <c r="BA4156" t="s">
        <v>137</v>
      </c>
      <c r="BB4156" t="s">
        <v>137</v>
      </c>
      <c r="BC4156" t="s">
        <v>137</v>
      </c>
      <c r="BD4156" t="s">
        <v>137</v>
      </c>
      <c r="BE4156" t="s">
        <v>137</v>
      </c>
      <c r="BF4156" t="s">
        <v>137</v>
      </c>
      <c r="BG4156" t="s">
        <v>137</v>
      </c>
      <c r="BH4156" t="s">
        <v>137</v>
      </c>
      <c r="BI4156" t="s">
        <v>137</v>
      </c>
      <c r="BJ4156" t="s">
        <v>137</v>
      </c>
      <c r="BK4156" t="s">
        <v>137</v>
      </c>
      <c r="BL4156" t="s">
        <v>137</v>
      </c>
      <c r="BM4156" t="s">
        <v>137</v>
      </c>
      <c r="BN4156" t="s">
        <v>137</v>
      </c>
      <c r="BO4156" t="s">
        <v>137</v>
      </c>
      <c r="BP4156" t="s">
        <v>26989</v>
      </c>
      <c r="BQ4156" t="s">
        <v>137</v>
      </c>
      <c r="BR4156" t="s">
        <v>137</v>
      </c>
      <c r="BS4156" t="s">
        <v>137</v>
      </c>
      <c r="BT4156" t="s">
        <v>137</v>
      </c>
      <c r="BU4156" t="s">
        <v>137</v>
      </c>
      <c r="BW4156" t="s">
        <v>137</v>
      </c>
      <c r="BX4156" t="s">
        <v>137</v>
      </c>
      <c r="BY4156" t="s">
        <v>137</v>
      </c>
      <c r="BZ4156" t="s">
        <v>137</v>
      </c>
      <c r="CA4156" t="s">
        <v>137</v>
      </c>
      <c r="CB4156" t="s">
        <v>137</v>
      </c>
      <c r="CC4156" t="s">
        <v>137</v>
      </c>
      <c r="CD4156" t="s">
        <v>137</v>
      </c>
      <c r="CE4156" t="s">
        <v>137</v>
      </c>
      <c r="CF4156" t="s">
        <v>137</v>
      </c>
      <c r="CG4156" t="s">
        <v>137</v>
      </c>
      <c r="CH4156" t="s">
        <v>137</v>
      </c>
      <c r="CI4156" t="s">
        <v>137</v>
      </c>
      <c r="CJ4156" t="s">
        <v>137</v>
      </c>
      <c r="CK4156" t="s">
        <v>137</v>
      </c>
      <c r="CL4156" t="s">
        <v>137</v>
      </c>
      <c r="CM4156" t="s">
        <v>137</v>
      </c>
      <c r="CN4156" t="s">
        <v>137</v>
      </c>
      <c r="CO4156" t="s">
        <v>137</v>
      </c>
      <c r="CP4156" t="s">
        <v>137</v>
      </c>
      <c r="CQ4156" s="1">
        <v>45547.5</v>
      </c>
      <c r="CR4156" s="1">
        <v>45547.5</v>
      </c>
      <c r="CS4156" s="1">
        <v>45547.5</v>
      </c>
      <c r="CT4156" t="s">
        <v>137</v>
      </c>
      <c r="CU4156" t="s">
        <v>137</v>
      </c>
      <c r="CV4156" t="s">
        <v>26990</v>
      </c>
      <c r="CW4156" t="s">
        <v>26991</v>
      </c>
      <c r="CX4156" s="3"/>
      <c r="CY4156" s="3"/>
      <c r="CZ4156">
        <v>1</v>
      </c>
      <c r="DA4156" t="s">
        <v>26992</v>
      </c>
      <c r="DB4156" t="s">
        <v>137</v>
      </c>
      <c r="DC4156" t="s">
        <v>137</v>
      </c>
      <c r="DD4156" t="s">
        <v>137</v>
      </c>
      <c r="DE4156" t="s">
        <v>137</v>
      </c>
      <c r="DF4156" t="s">
        <v>26993</v>
      </c>
      <c r="DG4156" t="s">
        <v>900</v>
      </c>
      <c r="DH4156" t="s">
        <v>4500</v>
      </c>
      <c r="DI4156" t="s">
        <v>137</v>
      </c>
      <c r="DJ4156" t="s">
        <v>137</v>
      </c>
      <c r="DK4156">
        <v>0</v>
      </c>
      <c r="DL4156" t="s">
        <v>209</v>
      </c>
      <c r="DM4156" t="s">
        <v>26994</v>
      </c>
      <c r="DN4156" t="s">
        <v>137</v>
      </c>
      <c r="DO4156" s="1">
        <v>45547.5</v>
      </c>
      <c r="DP4156" s="1"/>
      <c r="DQ4156" t="s">
        <v>708</v>
      </c>
      <c r="DR4156" t="s">
        <v>709</v>
      </c>
      <c r="DS4156" t="s">
        <v>710</v>
      </c>
      <c r="DT4156" t="s">
        <v>26995</v>
      </c>
      <c r="DU4156" t="s">
        <v>137</v>
      </c>
      <c r="DV4156" t="s">
        <v>137</v>
      </c>
      <c r="DW4156" t="s">
        <v>137</v>
      </c>
      <c r="DX4156" t="s">
        <v>1031</v>
      </c>
      <c r="DY4156" t="s">
        <v>137</v>
      </c>
      <c r="DZ4156" t="s">
        <v>148</v>
      </c>
      <c r="EA4156" t="b">
        <v>0</v>
      </c>
      <c r="EB4156" t="s">
        <v>137</v>
      </c>
    </row>
    <row r="4157" spans="1:132" x14ac:dyDescent="0.25">
      <c r="A4157">
        <v>140311027</v>
      </c>
      <c r="B4157">
        <v>7887</v>
      </c>
      <c r="C4157" t="s">
        <v>192</v>
      </c>
      <c r="D4157" t="s">
        <v>133</v>
      </c>
      <c r="E4157" t="s">
        <v>134</v>
      </c>
      <c r="F4157" t="s">
        <v>135</v>
      </c>
      <c r="G4157" t="s">
        <v>136</v>
      </c>
      <c r="H4157" t="s">
        <v>137</v>
      </c>
      <c r="I4157" t="s">
        <v>138</v>
      </c>
      <c r="J4157" t="s">
        <v>150</v>
      </c>
      <c r="K4157" t="s">
        <v>151</v>
      </c>
      <c r="L4157" t="s">
        <v>152</v>
      </c>
      <c r="M4157" t="s">
        <v>137</v>
      </c>
      <c r="N4157" t="s">
        <v>6281</v>
      </c>
      <c r="O4157" t="s">
        <v>6281</v>
      </c>
      <c r="P4157" s="1">
        <v>45539</v>
      </c>
      <c r="Q4157" s="1">
        <v>45539.45416666667</v>
      </c>
      <c r="R4157" s="1">
        <v>45539.45416666667</v>
      </c>
      <c r="S4157" s="1">
        <v>45540.42083333333</v>
      </c>
      <c r="T4157" s="1">
        <v>45540.42083333333</v>
      </c>
      <c r="U4157" t="s">
        <v>580</v>
      </c>
      <c r="V4157" t="s">
        <v>137</v>
      </c>
      <c r="W4157" t="s">
        <v>137</v>
      </c>
      <c r="X4157" t="s">
        <v>231</v>
      </c>
      <c r="Y4157" t="s">
        <v>514</v>
      </c>
      <c r="Z4157" t="s">
        <v>137</v>
      </c>
      <c r="AA4157" t="s">
        <v>137</v>
      </c>
      <c r="AB4157" t="s">
        <v>137</v>
      </c>
      <c r="AC4157" t="s">
        <v>137</v>
      </c>
      <c r="AD4157" s="2"/>
      <c r="AE4157" t="s">
        <v>137</v>
      </c>
      <c r="AF4157" t="s">
        <v>137</v>
      </c>
      <c r="AG4157" t="s">
        <v>137</v>
      </c>
      <c r="AH4157" t="s">
        <v>137</v>
      </c>
      <c r="AI4157" t="s">
        <v>137</v>
      </c>
      <c r="AJ4157" t="s">
        <v>137</v>
      </c>
      <c r="AK4157" t="s">
        <v>137</v>
      </c>
      <c r="AL4157" s="2"/>
      <c r="AM4157" t="s">
        <v>137</v>
      </c>
      <c r="AN4157" t="s">
        <v>137</v>
      </c>
      <c r="AO4157" t="s">
        <v>137</v>
      </c>
      <c r="AP4157" t="s">
        <v>137</v>
      </c>
      <c r="AQ4157" t="s">
        <v>137</v>
      </c>
      <c r="AR4157" t="s">
        <v>137</v>
      </c>
      <c r="AS4157" t="s">
        <v>137</v>
      </c>
      <c r="AT4157" t="s">
        <v>137</v>
      </c>
      <c r="AU4157" t="s">
        <v>137</v>
      </c>
      <c r="AV4157" t="s">
        <v>137</v>
      </c>
      <c r="AW4157" t="s">
        <v>137</v>
      </c>
      <c r="AX4157" t="s">
        <v>137</v>
      </c>
      <c r="AY4157" t="s">
        <v>137</v>
      </c>
      <c r="AZ4157" t="s">
        <v>137</v>
      </c>
      <c r="BA4157" t="s">
        <v>137</v>
      </c>
      <c r="BB4157" t="s">
        <v>137</v>
      </c>
      <c r="BC4157" t="s">
        <v>137</v>
      </c>
      <c r="BD4157" t="s">
        <v>137</v>
      </c>
      <c r="BE4157" t="s">
        <v>137</v>
      </c>
      <c r="BF4157" t="s">
        <v>137</v>
      </c>
      <c r="BG4157" t="s">
        <v>137</v>
      </c>
      <c r="BH4157" t="s">
        <v>137</v>
      </c>
      <c r="BI4157" t="s">
        <v>137</v>
      </c>
      <c r="BJ4157" t="s">
        <v>137</v>
      </c>
      <c r="BK4157" t="s">
        <v>137</v>
      </c>
      <c r="BL4157" t="s">
        <v>137</v>
      </c>
      <c r="BM4157" t="s">
        <v>137</v>
      </c>
      <c r="BN4157" t="s">
        <v>137</v>
      </c>
      <c r="BO4157" t="s">
        <v>137</v>
      </c>
      <c r="BP4157" t="s">
        <v>26996</v>
      </c>
      <c r="BQ4157" t="s">
        <v>137</v>
      </c>
      <c r="BR4157" t="s">
        <v>137</v>
      </c>
      <c r="BS4157" t="s">
        <v>137</v>
      </c>
      <c r="BT4157" t="s">
        <v>137</v>
      </c>
      <c r="BU4157" t="s">
        <v>137</v>
      </c>
      <c r="BW4157" t="s">
        <v>137</v>
      </c>
      <c r="BX4157" t="s">
        <v>137</v>
      </c>
      <c r="BY4157" t="s">
        <v>137</v>
      </c>
      <c r="BZ4157" t="s">
        <v>137</v>
      </c>
      <c r="CA4157" t="s">
        <v>137</v>
      </c>
      <c r="CB4157" t="s">
        <v>137</v>
      </c>
      <c r="CC4157" t="s">
        <v>137</v>
      </c>
      <c r="CD4157" t="s">
        <v>137</v>
      </c>
      <c r="CE4157" t="s">
        <v>137</v>
      </c>
      <c r="CF4157" t="s">
        <v>137</v>
      </c>
      <c r="CG4157" t="s">
        <v>137</v>
      </c>
      <c r="CH4157" t="s">
        <v>137</v>
      </c>
      <c r="CI4157" t="s">
        <v>137</v>
      </c>
      <c r="CJ4157" t="s">
        <v>137</v>
      </c>
      <c r="CK4157" t="s">
        <v>137</v>
      </c>
      <c r="CL4157" t="s">
        <v>137</v>
      </c>
      <c r="CM4157" t="s">
        <v>137</v>
      </c>
      <c r="CN4157" t="s">
        <v>137</v>
      </c>
      <c r="CO4157" t="s">
        <v>137</v>
      </c>
      <c r="CP4157" t="s">
        <v>137</v>
      </c>
      <c r="CQ4157" s="1">
        <v>45540.42083333333</v>
      </c>
      <c r="CR4157" s="1">
        <v>45540.42083333333</v>
      </c>
      <c r="CS4157" s="1">
        <v>45540.42083333333</v>
      </c>
      <c r="CT4157" t="s">
        <v>26605</v>
      </c>
      <c r="CU4157" t="s">
        <v>26605</v>
      </c>
      <c r="CV4157" t="s">
        <v>26997</v>
      </c>
      <c r="CW4157" t="s">
        <v>26998</v>
      </c>
      <c r="CX4157" s="3"/>
      <c r="CY4157" s="3"/>
      <c r="CZ4157">
        <v>1</v>
      </c>
      <c r="DA4157" t="s">
        <v>26999</v>
      </c>
      <c r="DB4157" t="s">
        <v>137</v>
      </c>
      <c r="DC4157" t="s">
        <v>137</v>
      </c>
      <c r="DD4157" t="s">
        <v>137</v>
      </c>
      <c r="DE4157" t="s">
        <v>137</v>
      </c>
      <c r="DF4157" t="s">
        <v>27000</v>
      </c>
      <c r="DG4157" t="s">
        <v>137</v>
      </c>
      <c r="DH4157" t="s">
        <v>137</v>
      </c>
      <c r="DI4157" t="s">
        <v>137</v>
      </c>
      <c r="DJ4157" t="s">
        <v>137</v>
      </c>
      <c r="DK4157">
        <v>0</v>
      </c>
      <c r="DL4157" t="s">
        <v>209</v>
      </c>
      <c r="DM4157" t="s">
        <v>137</v>
      </c>
      <c r="DN4157" t="s">
        <v>137</v>
      </c>
      <c r="DO4157" s="1">
        <v>45540.42083333333</v>
      </c>
      <c r="DP4157" s="1"/>
      <c r="DQ4157" t="s">
        <v>150</v>
      </c>
      <c r="DR4157" t="s">
        <v>151</v>
      </c>
      <c r="DS4157" t="s">
        <v>152</v>
      </c>
      <c r="DT4157" t="s">
        <v>137</v>
      </c>
      <c r="DU4157" t="s">
        <v>137</v>
      </c>
      <c r="DV4157" t="s">
        <v>137</v>
      </c>
      <c r="DW4157" t="s">
        <v>137</v>
      </c>
      <c r="DX4157" t="s">
        <v>137</v>
      </c>
      <c r="DY4157" t="s">
        <v>137</v>
      </c>
      <c r="DZ4157" t="s">
        <v>148</v>
      </c>
      <c r="EA4157" t="b">
        <v>0</v>
      </c>
      <c r="EB4157" t="s">
        <v>137</v>
      </c>
    </row>
    <row r="4158" spans="1:132" x14ac:dyDescent="0.25">
      <c r="A4158">
        <v>140307953</v>
      </c>
      <c r="B4158">
        <v>7886</v>
      </c>
      <c r="C4158" t="s">
        <v>192</v>
      </c>
      <c r="D4158" t="s">
        <v>27001</v>
      </c>
      <c r="E4158" t="s">
        <v>134</v>
      </c>
      <c r="F4158" t="s">
        <v>162</v>
      </c>
      <c r="G4158" t="s">
        <v>163</v>
      </c>
      <c r="H4158" t="s">
        <v>137</v>
      </c>
      <c r="I4158" t="s">
        <v>27002</v>
      </c>
      <c r="J4158" t="s">
        <v>150</v>
      </c>
      <c r="K4158" t="s">
        <v>151</v>
      </c>
      <c r="L4158" t="s">
        <v>152</v>
      </c>
      <c r="M4158" t="s">
        <v>137</v>
      </c>
      <c r="N4158" t="s">
        <v>1399</v>
      </c>
      <c r="O4158" t="s">
        <v>1399</v>
      </c>
      <c r="P4158" s="1"/>
      <c r="Q4158" s="1">
        <v>45539.438888888886</v>
      </c>
      <c r="R4158" s="1">
        <v>45539.438888888886</v>
      </c>
      <c r="S4158" s="1">
        <v>45539.495138888888</v>
      </c>
      <c r="T4158" s="1">
        <v>45539.495138888888</v>
      </c>
      <c r="U4158" t="s">
        <v>850</v>
      </c>
      <c r="V4158" t="s">
        <v>137</v>
      </c>
      <c r="W4158" t="s">
        <v>137</v>
      </c>
      <c r="X4158" t="s">
        <v>176</v>
      </c>
      <c r="Y4158" t="s">
        <v>137</v>
      </c>
      <c r="Z4158" t="s">
        <v>137</v>
      </c>
      <c r="AA4158" t="s">
        <v>137</v>
      </c>
      <c r="AB4158" t="s">
        <v>137</v>
      </c>
      <c r="AC4158" t="s">
        <v>137</v>
      </c>
      <c r="AD4158" s="2"/>
      <c r="AE4158" t="s">
        <v>137</v>
      </c>
      <c r="AF4158" t="s">
        <v>137</v>
      </c>
      <c r="AG4158" t="s">
        <v>137</v>
      </c>
      <c r="AH4158" t="s">
        <v>137</v>
      </c>
      <c r="AI4158" t="s">
        <v>137</v>
      </c>
      <c r="AJ4158" t="s">
        <v>137</v>
      </c>
      <c r="AK4158" t="s">
        <v>137</v>
      </c>
      <c r="AL4158" s="2"/>
      <c r="AM4158" t="s">
        <v>137</v>
      </c>
      <c r="AN4158" t="s">
        <v>137</v>
      </c>
      <c r="AO4158" t="s">
        <v>137</v>
      </c>
      <c r="AP4158" t="s">
        <v>137</v>
      </c>
      <c r="AQ4158" t="s">
        <v>137</v>
      </c>
      <c r="AR4158" t="s">
        <v>137</v>
      </c>
      <c r="AS4158" t="s">
        <v>137</v>
      </c>
      <c r="AT4158" t="s">
        <v>137</v>
      </c>
      <c r="AU4158" t="s">
        <v>137</v>
      </c>
      <c r="AV4158" t="s">
        <v>137</v>
      </c>
      <c r="AW4158" t="s">
        <v>137</v>
      </c>
      <c r="AX4158" t="s">
        <v>137</v>
      </c>
      <c r="AY4158" t="s">
        <v>137</v>
      </c>
      <c r="AZ4158" t="s">
        <v>137</v>
      </c>
      <c r="BA4158" t="s">
        <v>137</v>
      </c>
      <c r="BB4158" t="s">
        <v>137</v>
      </c>
      <c r="BC4158" t="s">
        <v>137</v>
      </c>
      <c r="BD4158" t="s">
        <v>137</v>
      </c>
      <c r="BE4158" t="s">
        <v>137</v>
      </c>
      <c r="BF4158" t="s">
        <v>137</v>
      </c>
      <c r="BG4158" t="s">
        <v>137</v>
      </c>
      <c r="BH4158" t="s">
        <v>137</v>
      </c>
      <c r="BI4158" t="s">
        <v>137</v>
      </c>
      <c r="BJ4158" t="s">
        <v>137</v>
      </c>
      <c r="BK4158" t="s">
        <v>137</v>
      </c>
      <c r="BL4158" t="s">
        <v>137</v>
      </c>
      <c r="BM4158" t="s">
        <v>137</v>
      </c>
      <c r="BN4158" t="s">
        <v>137</v>
      </c>
      <c r="BO4158" t="s">
        <v>137</v>
      </c>
      <c r="BP4158" t="s">
        <v>137</v>
      </c>
      <c r="BQ4158" t="s">
        <v>137</v>
      </c>
      <c r="BR4158" t="s">
        <v>137</v>
      </c>
      <c r="BS4158" t="s">
        <v>137</v>
      </c>
      <c r="BT4158" t="s">
        <v>137</v>
      </c>
      <c r="BU4158" t="s">
        <v>137</v>
      </c>
      <c r="BW4158" t="s">
        <v>137</v>
      </c>
      <c r="BX4158" t="s">
        <v>137</v>
      </c>
      <c r="BY4158" t="s">
        <v>137</v>
      </c>
      <c r="BZ4158" t="s">
        <v>137</v>
      </c>
      <c r="CA4158" t="s">
        <v>137</v>
      </c>
      <c r="CB4158" t="s">
        <v>137</v>
      </c>
      <c r="CC4158" t="s">
        <v>137</v>
      </c>
      <c r="CD4158" t="s">
        <v>137</v>
      </c>
      <c r="CE4158" t="s">
        <v>137</v>
      </c>
      <c r="CF4158" t="s">
        <v>137</v>
      </c>
      <c r="CG4158" t="s">
        <v>137</v>
      </c>
      <c r="CH4158" t="s">
        <v>137</v>
      </c>
      <c r="CI4158" t="s">
        <v>137</v>
      </c>
      <c r="CJ4158" t="s">
        <v>137</v>
      </c>
      <c r="CK4158" t="s">
        <v>137</v>
      </c>
      <c r="CL4158" t="s">
        <v>137</v>
      </c>
      <c r="CM4158" t="s">
        <v>137</v>
      </c>
      <c r="CN4158" t="s">
        <v>137</v>
      </c>
      <c r="CO4158" t="s">
        <v>137</v>
      </c>
      <c r="CP4158" t="s">
        <v>137</v>
      </c>
      <c r="CQ4158" s="1">
        <v>45539.495138888888</v>
      </c>
      <c r="CR4158" s="1">
        <v>45539.495138888888</v>
      </c>
      <c r="CS4158" s="1">
        <v>45539.495138888888</v>
      </c>
      <c r="CT4158" t="s">
        <v>9474</v>
      </c>
      <c r="CU4158" t="s">
        <v>9474</v>
      </c>
      <c r="CV4158" t="s">
        <v>27003</v>
      </c>
      <c r="CW4158" t="s">
        <v>27003</v>
      </c>
      <c r="CX4158" s="3"/>
      <c r="CY4158" s="3"/>
      <c r="CZ4158">
        <v>1</v>
      </c>
      <c r="DA4158" t="s">
        <v>137</v>
      </c>
      <c r="DB4158" t="s">
        <v>137</v>
      </c>
      <c r="DC4158" t="s">
        <v>137</v>
      </c>
      <c r="DD4158" t="s">
        <v>137</v>
      </c>
      <c r="DE4158" t="s">
        <v>137</v>
      </c>
      <c r="DF4158" t="s">
        <v>27004</v>
      </c>
      <c r="DG4158" t="s">
        <v>137</v>
      </c>
      <c r="DH4158" t="s">
        <v>137</v>
      </c>
      <c r="DI4158" t="s">
        <v>137</v>
      </c>
      <c r="DJ4158" t="s">
        <v>137</v>
      </c>
      <c r="DK4158">
        <v>0</v>
      </c>
      <c r="DL4158" t="s">
        <v>209</v>
      </c>
      <c r="DM4158" t="s">
        <v>137</v>
      </c>
      <c r="DN4158" t="s">
        <v>137</v>
      </c>
      <c r="DO4158" s="1">
        <v>45539.495138888888</v>
      </c>
      <c r="DP4158" s="1"/>
      <c r="DQ4158" t="s">
        <v>150</v>
      </c>
      <c r="DR4158" t="s">
        <v>151</v>
      </c>
      <c r="DS4158" t="s">
        <v>152</v>
      </c>
      <c r="DT4158" t="s">
        <v>137</v>
      </c>
      <c r="DU4158" t="s">
        <v>137</v>
      </c>
      <c r="DV4158" t="s">
        <v>137</v>
      </c>
      <c r="DW4158" t="s">
        <v>137</v>
      </c>
      <c r="DX4158" t="s">
        <v>137</v>
      </c>
      <c r="DY4158" t="s">
        <v>137</v>
      </c>
      <c r="DZ4158" t="s">
        <v>168</v>
      </c>
      <c r="EA4158" t="b">
        <v>0</v>
      </c>
      <c r="EB4158" t="s">
        <v>137</v>
      </c>
    </row>
    <row r="4159" spans="1:132" x14ac:dyDescent="0.25">
      <c r="A4159">
        <v>140301289</v>
      </c>
      <c r="B4159">
        <v>7885</v>
      </c>
      <c r="C4159" t="s">
        <v>192</v>
      </c>
      <c r="D4159" t="s">
        <v>133</v>
      </c>
      <c r="E4159" t="s">
        <v>134</v>
      </c>
      <c r="F4159" t="s">
        <v>135</v>
      </c>
      <c r="G4159" t="s">
        <v>136</v>
      </c>
      <c r="H4159" t="s">
        <v>137</v>
      </c>
      <c r="I4159" t="s">
        <v>138</v>
      </c>
      <c r="J4159" t="s">
        <v>150</v>
      </c>
      <c r="K4159" t="s">
        <v>151</v>
      </c>
      <c r="L4159" t="s">
        <v>152</v>
      </c>
      <c r="M4159" t="s">
        <v>137</v>
      </c>
      <c r="N4159" t="s">
        <v>673</v>
      </c>
      <c r="O4159" t="s">
        <v>673</v>
      </c>
      <c r="P4159" s="1">
        <v>45539</v>
      </c>
      <c r="Q4159" s="1">
        <v>45539.405555555553</v>
      </c>
      <c r="R4159" s="1">
        <v>45539.405555555553</v>
      </c>
      <c r="S4159" s="1">
        <v>45572.699305555558</v>
      </c>
      <c r="T4159" s="1">
        <v>45572.699305555558</v>
      </c>
      <c r="U4159" t="s">
        <v>3299</v>
      </c>
      <c r="V4159" t="s">
        <v>137</v>
      </c>
      <c r="W4159" t="s">
        <v>137</v>
      </c>
      <c r="X4159" t="s">
        <v>144</v>
      </c>
      <c r="Y4159" t="s">
        <v>361</v>
      </c>
      <c r="Z4159" t="s">
        <v>137</v>
      </c>
      <c r="AA4159" t="s">
        <v>137</v>
      </c>
      <c r="AB4159" t="s">
        <v>137</v>
      </c>
      <c r="AC4159" t="s">
        <v>137</v>
      </c>
      <c r="AD4159" s="2"/>
      <c r="AE4159" t="s">
        <v>137</v>
      </c>
      <c r="AF4159" t="s">
        <v>137</v>
      </c>
      <c r="AG4159" t="s">
        <v>137</v>
      </c>
      <c r="AH4159" t="s">
        <v>137</v>
      </c>
      <c r="AI4159" t="s">
        <v>137</v>
      </c>
      <c r="AJ4159" t="s">
        <v>137</v>
      </c>
      <c r="AK4159" t="s">
        <v>137</v>
      </c>
      <c r="AL4159" s="2"/>
      <c r="AM4159" t="s">
        <v>137</v>
      </c>
      <c r="AN4159" t="s">
        <v>137</v>
      </c>
      <c r="AO4159" t="s">
        <v>137</v>
      </c>
      <c r="AP4159" t="s">
        <v>137</v>
      </c>
      <c r="AQ4159" t="s">
        <v>137</v>
      </c>
      <c r="AR4159" t="s">
        <v>137</v>
      </c>
      <c r="AS4159" t="s">
        <v>137</v>
      </c>
      <c r="AT4159" t="s">
        <v>137</v>
      </c>
      <c r="AU4159" t="s">
        <v>137</v>
      </c>
      <c r="AV4159" t="s">
        <v>137</v>
      </c>
      <c r="AW4159" t="s">
        <v>137</v>
      </c>
      <c r="AX4159" t="s">
        <v>137</v>
      </c>
      <c r="AY4159" t="s">
        <v>137</v>
      </c>
      <c r="AZ4159" t="s">
        <v>137</v>
      </c>
      <c r="BA4159" t="s">
        <v>137</v>
      </c>
      <c r="BB4159" t="s">
        <v>137</v>
      </c>
      <c r="BC4159" t="s">
        <v>137</v>
      </c>
      <c r="BD4159" t="s">
        <v>137</v>
      </c>
      <c r="BE4159" t="s">
        <v>137</v>
      </c>
      <c r="BF4159" t="s">
        <v>137</v>
      </c>
      <c r="BG4159" t="s">
        <v>137</v>
      </c>
      <c r="BH4159" t="s">
        <v>137</v>
      </c>
      <c r="BI4159" t="s">
        <v>137</v>
      </c>
      <c r="BJ4159" t="s">
        <v>137</v>
      </c>
      <c r="BK4159" t="s">
        <v>137</v>
      </c>
      <c r="BL4159" t="s">
        <v>137</v>
      </c>
      <c r="BM4159" t="s">
        <v>137</v>
      </c>
      <c r="BN4159" t="s">
        <v>137</v>
      </c>
      <c r="BO4159" t="s">
        <v>137</v>
      </c>
      <c r="BP4159" t="s">
        <v>27005</v>
      </c>
      <c r="BQ4159" t="s">
        <v>137</v>
      </c>
      <c r="BR4159" t="s">
        <v>137</v>
      </c>
      <c r="BS4159" t="s">
        <v>137</v>
      </c>
      <c r="BT4159" t="s">
        <v>137</v>
      </c>
      <c r="BU4159" t="s">
        <v>137</v>
      </c>
      <c r="BW4159" t="s">
        <v>137</v>
      </c>
      <c r="BX4159" t="s">
        <v>137</v>
      </c>
      <c r="BY4159" t="s">
        <v>137</v>
      </c>
      <c r="BZ4159" t="s">
        <v>137</v>
      </c>
      <c r="CA4159" t="s">
        <v>137</v>
      </c>
      <c r="CB4159" t="s">
        <v>137</v>
      </c>
      <c r="CC4159" t="s">
        <v>137</v>
      </c>
      <c r="CD4159" t="s">
        <v>137</v>
      </c>
      <c r="CE4159" t="s">
        <v>137</v>
      </c>
      <c r="CF4159" t="s">
        <v>137</v>
      </c>
      <c r="CG4159" t="s">
        <v>137</v>
      </c>
      <c r="CH4159" t="s">
        <v>137</v>
      </c>
      <c r="CI4159" t="s">
        <v>137</v>
      </c>
      <c r="CJ4159" t="s">
        <v>137</v>
      </c>
      <c r="CK4159" t="s">
        <v>137</v>
      </c>
      <c r="CL4159" t="s">
        <v>137</v>
      </c>
      <c r="CM4159" t="s">
        <v>137</v>
      </c>
      <c r="CN4159" t="s">
        <v>137</v>
      </c>
      <c r="CO4159" t="s">
        <v>137</v>
      </c>
      <c r="CP4159" t="s">
        <v>137</v>
      </c>
      <c r="CQ4159" s="1">
        <v>45572.699305555558</v>
      </c>
      <c r="CR4159" s="1">
        <v>45572.699305555558</v>
      </c>
      <c r="CS4159" s="1">
        <v>45572.699305555558</v>
      </c>
      <c r="CT4159" t="s">
        <v>27006</v>
      </c>
      <c r="CU4159" t="s">
        <v>27007</v>
      </c>
      <c r="CV4159" t="s">
        <v>27008</v>
      </c>
      <c r="CW4159" t="s">
        <v>27009</v>
      </c>
      <c r="CX4159" s="3"/>
      <c r="CY4159" s="3"/>
      <c r="CZ4159">
        <v>1</v>
      </c>
      <c r="DA4159" t="s">
        <v>27010</v>
      </c>
      <c r="DB4159" t="s">
        <v>137</v>
      </c>
      <c r="DC4159" t="s">
        <v>137</v>
      </c>
      <c r="DD4159" t="s">
        <v>137</v>
      </c>
      <c r="DE4159" t="s">
        <v>137</v>
      </c>
      <c r="DF4159" t="s">
        <v>27011</v>
      </c>
      <c r="DG4159" t="s">
        <v>900</v>
      </c>
      <c r="DH4159" t="s">
        <v>1151</v>
      </c>
      <c r="DI4159" t="s">
        <v>137</v>
      </c>
      <c r="DJ4159" t="s">
        <v>137</v>
      </c>
      <c r="DK4159">
        <v>0</v>
      </c>
      <c r="DL4159" t="s">
        <v>209</v>
      </c>
      <c r="DM4159" t="s">
        <v>137</v>
      </c>
      <c r="DN4159" t="s">
        <v>137</v>
      </c>
      <c r="DO4159" s="1">
        <v>45572.699305555558</v>
      </c>
      <c r="DP4159" s="1"/>
      <c r="DQ4159" t="s">
        <v>150</v>
      </c>
      <c r="DR4159" t="s">
        <v>151</v>
      </c>
      <c r="DS4159" t="s">
        <v>152</v>
      </c>
      <c r="DT4159" t="s">
        <v>137</v>
      </c>
      <c r="DU4159" t="s">
        <v>137</v>
      </c>
      <c r="DV4159" t="s">
        <v>137</v>
      </c>
      <c r="DW4159" t="s">
        <v>137</v>
      </c>
      <c r="DX4159" t="s">
        <v>27012</v>
      </c>
      <c r="DY4159" t="s">
        <v>137</v>
      </c>
      <c r="DZ4159" t="s">
        <v>148</v>
      </c>
      <c r="EA4159" t="b">
        <v>0</v>
      </c>
      <c r="EB4159" t="s">
        <v>137</v>
      </c>
    </row>
    <row r="4160" spans="1:132" x14ac:dyDescent="0.25">
      <c r="A4160">
        <v>140299027</v>
      </c>
      <c r="B4160">
        <v>7884</v>
      </c>
      <c r="C4160" t="s">
        <v>192</v>
      </c>
      <c r="D4160" t="s">
        <v>27013</v>
      </c>
      <c r="E4160" t="s">
        <v>134</v>
      </c>
      <c r="F4160" t="s">
        <v>135</v>
      </c>
      <c r="G4160" t="s">
        <v>163</v>
      </c>
      <c r="H4160" t="s">
        <v>137</v>
      </c>
      <c r="I4160" t="s">
        <v>27014</v>
      </c>
      <c r="J4160" t="s">
        <v>150</v>
      </c>
      <c r="K4160" t="s">
        <v>151</v>
      </c>
      <c r="L4160" t="s">
        <v>152</v>
      </c>
      <c r="M4160" t="s">
        <v>137</v>
      </c>
      <c r="N4160" t="s">
        <v>593</v>
      </c>
      <c r="O4160" t="s">
        <v>593</v>
      </c>
      <c r="P4160" s="1">
        <v>45539</v>
      </c>
      <c r="Q4160" s="1">
        <v>45539.393750000003</v>
      </c>
      <c r="R4160" s="1">
        <v>45539.393750000003</v>
      </c>
      <c r="S4160" s="1">
        <v>45539.690972222219</v>
      </c>
      <c r="T4160" s="1">
        <v>45539.690972222219</v>
      </c>
      <c r="U4160" t="s">
        <v>13918</v>
      </c>
      <c r="V4160" t="s">
        <v>137</v>
      </c>
      <c r="W4160" t="s">
        <v>137</v>
      </c>
      <c r="X4160" t="s">
        <v>176</v>
      </c>
      <c r="Y4160" t="s">
        <v>177</v>
      </c>
      <c r="Z4160" t="s">
        <v>137</v>
      </c>
      <c r="AA4160" t="s">
        <v>137</v>
      </c>
      <c r="AB4160" t="s">
        <v>137</v>
      </c>
      <c r="AC4160" t="s">
        <v>137</v>
      </c>
      <c r="AD4160" s="2"/>
      <c r="AE4160" t="s">
        <v>137</v>
      </c>
      <c r="AF4160" t="s">
        <v>137</v>
      </c>
      <c r="AG4160" t="s">
        <v>137</v>
      </c>
      <c r="AH4160" t="s">
        <v>137</v>
      </c>
      <c r="AI4160" t="s">
        <v>137</v>
      </c>
      <c r="AJ4160" t="s">
        <v>137</v>
      </c>
      <c r="AK4160" t="s">
        <v>137</v>
      </c>
      <c r="AL4160" s="2"/>
      <c r="AM4160" t="s">
        <v>137</v>
      </c>
      <c r="AN4160" t="s">
        <v>137</v>
      </c>
      <c r="AO4160" t="s">
        <v>137</v>
      </c>
      <c r="AP4160" t="s">
        <v>137</v>
      </c>
      <c r="AQ4160" t="s">
        <v>137</v>
      </c>
      <c r="AR4160" t="s">
        <v>137</v>
      </c>
      <c r="AS4160" t="s">
        <v>137</v>
      </c>
      <c r="AT4160" t="s">
        <v>137</v>
      </c>
      <c r="AU4160" t="s">
        <v>137</v>
      </c>
      <c r="AV4160" t="s">
        <v>137</v>
      </c>
      <c r="AW4160" t="s">
        <v>137</v>
      </c>
      <c r="AX4160" t="s">
        <v>137</v>
      </c>
      <c r="AY4160" t="s">
        <v>137</v>
      </c>
      <c r="AZ4160" t="s">
        <v>137</v>
      </c>
      <c r="BA4160" t="s">
        <v>137</v>
      </c>
      <c r="BB4160" t="s">
        <v>137</v>
      </c>
      <c r="BC4160" t="s">
        <v>137</v>
      </c>
      <c r="BD4160" t="s">
        <v>137</v>
      </c>
      <c r="BE4160" t="s">
        <v>137</v>
      </c>
      <c r="BF4160" t="s">
        <v>137</v>
      </c>
      <c r="BG4160" t="s">
        <v>137</v>
      </c>
      <c r="BH4160" t="s">
        <v>137</v>
      </c>
      <c r="BI4160" t="s">
        <v>137</v>
      </c>
      <c r="BJ4160" t="s">
        <v>137</v>
      </c>
      <c r="BK4160" t="s">
        <v>137</v>
      </c>
      <c r="BL4160" t="s">
        <v>137</v>
      </c>
      <c r="BM4160" t="s">
        <v>137</v>
      </c>
      <c r="BN4160" t="s">
        <v>137</v>
      </c>
      <c r="BO4160" t="s">
        <v>137</v>
      </c>
      <c r="BP4160" t="s">
        <v>137</v>
      </c>
      <c r="BQ4160" t="s">
        <v>137</v>
      </c>
      <c r="BR4160" t="s">
        <v>137</v>
      </c>
      <c r="BS4160" t="s">
        <v>137</v>
      </c>
      <c r="BT4160" t="s">
        <v>919</v>
      </c>
      <c r="BU4160" t="s">
        <v>919</v>
      </c>
      <c r="BW4160" t="s">
        <v>137</v>
      </c>
      <c r="BX4160" t="s">
        <v>137</v>
      </c>
      <c r="BY4160" t="s">
        <v>137</v>
      </c>
      <c r="BZ4160" t="s">
        <v>137</v>
      </c>
      <c r="CA4160" t="s">
        <v>137</v>
      </c>
      <c r="CB4160" t="s">
        <v>137</v>
      </c>
      <c r="CC4160" t="s">
        <v>137</v>
      </c>
      <c r="CD4160" t="s">
        <v>137</v>
      </c>
      <c r="CE4160" t="s">
        <v>137</v>
      </c>
      <c r="CF4160" t="s">
        <v>137</v>
      </c>
      <c r="CG4160" t="s">
        <v>137</v>
      </c>
      <c r="CH4160" t="s">
        <v>137</v>
      </c>
      <c r="CI4160" t="s">
        <v>137</v>
      </c>
      <c r="CJ4160" t="s">
        <v>137</v>
      </c>
      <c r="CK4160" t="s">
        <v>137</v>
      </c>
      <c r="CL4160" t="s">
        <v>137</v>
      </c>
      <c r="CM4160" t="s">
        <v>137</v>
      </c>
      <c r="CN4160" t="s">
        <v>137</v>
      </c>
      <c r="CO4160" t="s">
        <v>137</v>
      </c>
      <c r="CP4160" t="s">
        <v>137</v>
      </c>
      <c r="CQ4160" s="1">
        <v>45539.690972222219</v>
      </c>
      <c r="CR4160" s="1">
        <v>45539.690972222219</v>
      </c>
      <c r="CS4160" s="1">
        <v>45539.690972222219</v>
      </c>
      <c r="CT4160" t="s">
        <v>27015</v>
      </c>
      <c r="CU4160" t="s">
        <v>27015</v>
      </c>
      <c r="CV4160" t="s">
        <v>27016</v>
      </c>
      <c r="CW4160" t="s">
        <v>27016</v>
      </c>
      <c r="CX4160" s="3"/>
      <c r="CY4160" s="3"/>
      <c r="CZ4160">
        <v>1</v>
      </c>
      <c r="DA4160" t="s">
        <v>137</v>
      </c>
      <c r="DB4160" t="s">
        <v>137</v>
      </c>
      <c r="DC4160" t="s">
        <v>137</v>
      </c>
      <c r="DD4160" t="s">
        <v>137</v>
      </c>
      <c r="DE4160" t="s">
        <v>137</v>
      </c>
      <c r="DF4160" t="s">
        <v>27017</v>
      </c>
      <c r="DG4160" t="s">
        <v>137</v>
      </c>
      <c r="DH4160" t="s">
        <v>137</v>
      </c>
      <c r="DI4160" t="s">
        <v>137</v>
      </c>
      <c r="DJ4160" t="s">
        <v>137</v>
      </c>
      <c r="DK4160">
        <v>0</v>
      </c>
      <c r="DL4160" t="s">
        <v>209</v>
      </c>
      <c r="DM4160" t="s">
        <v>137</v>
      </c>
      <c r="DN4160" t="s">
        <v>137</v>
      </c>
      <c r="DO4160" s="1">
        <v>45539.690972222219</v>
      </c>
      <c r="DP4160" s="1"/>
      <c r="DQ4160" t="s">
        <v>150</v>
      </c>
      <c r="DR4160" t="s">
        <v>151</v>
      </c>
      <c r="DS4160" t="s">
        <v>152</v>
      </c>
      <c r="DT4160" t="s">
        <v>137</v>
      </c>
      <c r="DU4160" t="s">
        <v>137</v>
      </c>
      <c r="DV4160" t="s">
        <v>137</v>
      </c>
      <c r="DW4160" t="s">
        <v>137</v>
      </c>
      <c r="DX4160" t="s">
        <v>27018</v>
      </c>
      <c r="DY4160" t="s">
        <v>137</v>
      </c>
      <c r="DZ4160" t="s">
        <v>168</v>
      </c>
      <c r="EA4160" t="b">
        <v>0</v>
      </c>
      <c r="EB4160" t="s">
        <v>137</v>
      </c>
    </row>
    <row r="4161" spans="1:132" x14ac:dyDescent="0.25">
      <c r="A4161">
        <v>140293520</v>
      </c>
      <c r="B4161">
        <v>7883</v>
      </c>
      <c r="C4161" t="s">
        <v>192</v>
      </c>
      <c r="D4161" t="s">
        <v>27019</v>
      </c>
      <c r="E4161" t="s">
        <v>134</v>
      </c>
      <c r="F4161" t="s">
        <v>135</v>
      </c>
      <c r="G4161" t="s">
        <v>163</v>
      </c>
      <c r="H4161" t="s">
        <v>767</v>
      </c>
      <c r="I4161" t="s">
        <v>27020</v>
      </c>
      <c r="J4161" t="s">
        <v>13846</v>
      </c>
      <c r="K4161" t="s">
        <v>13847</v>
      </c>
      <c r="L4161" t="s">
        <v>13848</v>
      </c>
      <c r="M4161" t="s">
        <v>137</v>
      </c>
      <c r="N4161" t="s">
        <v>593</v>
      </c>
      <c r="O4161" t="s">
        <v>593</v>
      </c>
      <c r="P4161" s="1"/>
      <c r="Q4161" s="1">
        <v>45539.359027777777</v>
      </c>
      <c r="R4161" s="1">
        <v>45539.359027777777</v>
      </c>
      <c r="S4161" s="1">
        <v>45539.649305555555</v>
      </c>
      <c r="T4161" s="1">
        <v>45539.649305555555</v>
      </c>
      <c r="U4161" t="s">
        <v>27021</v>
      </c>
      <c r="V4161" t="s">
        <v>137</v>
      </c>
      <c r="W4161" t="s">
        <v>137</v>
      </c>
      <c r="X4161" t="s">
        <v>144</v>
      </c>
      <c r="Y4161" t="s">
        <v>177</v>
      </c>
      <c r="Z4161" t="s">
        <v>137</v>
      </c>
      <c r="AA4161" t="s">
        <v>137</v>
      </c>
      <c r="AB4161" t="s">
        <v>137</v>
      </c>
      <c r="AC4161" t="s">
        <v>137</v>
      </c>
      <c r="AD4161" s="2"/>
      <c r="AE4161" t="s">
        <v>137</v>
      </c>
      <c r="AF4161" t="s">
        <v>137</v>
      </c>
      <c r="AG4161" t="s">
        <v>137</v>
      </c>
      <c r="AH4161" t="s">
        <v>137</v>
      </c>
      <c r="AI4161" t="s">
        <v>137</v>
      </c>
      <c r="AJ4161" t="s">
        <v>137</v>
      </c>
      <c r="AK4161" t="s">
        <v>137</v>
      </c>
      <c r="AL4161" s="2"/>
      <c r="AM4161" t="s">
        <v>137</v>
      </c>
      <c r="AN4161" t="s">
        <v>137</v>
      </c>
      <c r="AO4161" t="s">
        <v>137</v>
      </c>
      <c r="AP4161" t="s">
        <v>137</v>
      </c>
      <c r="AQ4161" t="s">
        <v>137</v>
      </c>
      <c r="AR4161" t="s">
        <v>137</v>
      </c>
      <c r="AS4161" t="s">
        <v>137</v>
      </c>
      <c r="AT4161" t="s">
        <v>137</v>
      </c>
      <c r="AU4161" t="s">
        <v>137</v>
      </c>
      <c r="AV4161" t="s">
        <v>137</v>
      </c>
      <c r="AW4161" t="s">
        <v>137</v>
      </c>
      <c r="AX4161" t="s">
        <v>137</v>
      </c>
      <c r="AY4161" t="s">
        <v>137</v>
      </c>
      <c r="AZ4161" t="s">
        <v>137</v>
      </c>
      <c r="BA4161" t="s">
        <v>137</v>
      </c>
      <c r="BB4161" t="s">
        <v>137</v>
      </c>
      <c r="BC4161" t="s">
        <v>137</v>
      </c>
      <c r="BD4161" t="s">
        <v>137</v>
      </c>
      <c r="BE4161" t="s">
        <v>137</v>
      </c>
      <c r="BF4161" t="s">
        <v>137</v>
      </c>
      <c r="BG4161" t="s">
        <v>137</v>
      </c>
      <c r="BH4161" t="s">
        <v>137</v>
      </c>
      <c r="BI4161" t="s">
        <v>137</v>
      </c>
      <c r="BJ4161" t="s">
        <v>137</v>
      </c>
      <c r="BK4161" t="s">
        <v>137</v>
      </c>
      <c r="BL4161" t="s">
        <v>137</v>
      </c>
      <c r="BM4161" t="s">
        <v>137</v>
      </c>
      <c r="BN4161" t="s">
        <v>137</v>
      </c>
      <c r="BO4161" t="s">
        <v>137</v>
      </c>
      <c r="BP4161" t="s">
        <v>137</v>
      </c>
      <c r="BQ4161" t="s">
        <v>137</v>
      </c>
      <c r="BR4161" t="s">
        <v>137</v>
      </c>
      <c r="BS4161" t="s">
        <v>137</v>
      </c>
      <c r="BT4161" t="s">
        <v>471</v>
      </c>
      <c r="BU4161" t="s">
        <v>919</v>
      </c>
      <c r="BW4161" t="s">
        <v>137</v>
      </c>
      <c r="BX4161" t="s">
        <v>137</v>
      </c>
      <c r="BY4161" t="s">
        <v>137</v>
      </c>
      <c r="BZ4161" t="s">
        <v>137</v>
      </c>
      <c r="CA4161" t="s">
        <v>137</v>
      </c>
      <c r="CB4161" t="s">
        <v>137</v>
      </c>
      <c r="CC4161" t="s">
        <v>137</v>
      </c>
      <c r="CD4161" t="s">
        <v>137</v>
      </c>
      <c r="CE4161" t="s">
        <v>137</v>
      </c>
      <c r="CF4161" t="s">
        <v>137</v>
      </c>
      <c r="CG4161" t="s">
        <v>137</v>
      </c>
      <c r="CH4161" t="s">
        <v>137</v>
      </c>
      <c r="CI4161" t="s">
        <v>137</v>
      </c>
      <c r="CJ4161" t="s">
        <v>137</v>
      </c>
      <c r="CK4161" t="s">
        <v>137</v>
      </c>
      <c r="CL4161" t="s">
        <v>137</v>
      </c>
      <c r="CM4161" t="s">
        <v>137</v>
      </c>
      <c r="CN4161" t="s">
        <v>137</v>
      </c>
      <c r="CO4161" t="s">
        <v>137</v>
      </c>
      <c r="CP4161" t="s">
        <v>137</v>
      </c>
      <c r="CQ4161" s="1">
        <v>45539.649305555555</v>
      </c>
      <c r="CR4161" s="1">
        <v>45539.649305555555</v>
      </c>
      <c r="CS4161" s="1">
        <v>45539.649305555555</v>
      </c>
      <c r="CT4161" t="s">
        <v>11962</v>
      </c>
      <c r="CU4161" t="s">
        <v>27022</v>
      </c>
      <c r="CV4161" t="s">
        <v>27023</v>
      </c>
      <c r="CW4161" t="s">
        <v>27024</v>
      </c>
      <c r="CX4161" s="3"/>
      <c r="CY4161" s="3"/>
      <c r="CZ4161">
        <v>1</v>
      </c>
      <c r="DA4161" t="s">
        <v>137</v>
      </c>
      <c r="DB4161" t="s">
        <v>137</v>
      </c>
      <c r="DC4161" t="s">
        <v>137</v>
      </c>
      <c r="DD4161" t="s">
        <v>137</v>
      </c>
      <c r="DE4161" t="s">
        <v>137</v>
      </c>
      <c r="DF4161" t="s">
        <v>27025</v>
      </c>
      <c r="DG4161" t="s">
        <v>137</v>
      </c>
      <c r="DH4161" t="s">
        <v>137</v>
      </c>
      <c r="DI4161" t="s">
        <v>137</v>
      </c>
      <c r="DJ4161" t="s">
        <v>137</v>
      </c>
      <c r="DK4161">
        <v>0</v>
      </c>
      <c r="DL4161" t="s">
        <v>209</v>
      </c>
      <c r="DM4161" t="s">
        <v>27026</v>
      </c>
      <c r="DN4161" t="s">
        <v>137</v>
      </c>
      <c r="DO4161" s="1">
        <v>45539.649305555555</v>
      </c>
      <c r="DP4161" s="1"/>
      <c r="DQ4161" t="s">
        <v>13846</v>
      </c>
      <c r="DR4161" t="s">
        <v>13847</v>
      </c>
      <c r="DS4161" t="s">
        <v>13848</v>
      </c>
      <c r="DT4161" t="s">
        <v>137</v>
      </c>
      <c r="DU4161" t="s">
        <v>137</v>
      </c>
      <c r="DV4161" t="s">
        <v>137</v>
      </c>
      <c r="DW4161" t="s">
        <v>137</v>
      </c>
      <c r="DX4161" t="s">
        <v>137</v>
      </c>
      <c r="DY4161" t="s">
        <v>137</v>
      </c>
      <c r="DZ4161" t="s">
        <v>168</v>
      </c>
      <c r="EA4161" t="b">
        <v>0</v>
      </c>
      <c r="EB4161" t="s">
        <v>137</v>
      </c>
    </row>
    <row r="4162" spans="1:132" x14ac:dyDescent="0.25">
      <c r="A4162">
        <v>140271052</v>
      </c>
      <c r="B4162">
        <v>7882</v>
      </c>
      <c r="C4162" t="s">
        <v>192</v>
      </c>
      <c r="D4162" t="s">
        <v>27027</v>
      </c>
      <c r="E4162" t="s">
        <v>134</v>
      </c>
      <c r="F4162" t="s">
        <v>162</v>
      </c>
      <c r="G4162" t="s">
        <v>163</v>
      </c>
      <c r="H4162" t="s">
        <v>137</v>
      </c>
      <c r="I4162" t="s">
        <v>27028</v>
      </c>
      <c r="J4162" t="s">
        <v>13846</v>
      </c>
      <c r="K4162" t="s">
        <v>13847</v>
      </c>
      <c r="L4162" t="s">
        <v>13848</v>
      </c>
      <c r="M4162" t="s">
        <v>137</v>
      </c>
      <c r="N4162" t="s">
        <v>8813</v>
      </c>
      <c r="O4162" t="s">
        <v>8813</v>
      </c>
      <c r="P4162" s="1"/>
      <c r="Q4162" s="1">
        <v>45538.759722222225</v>
      </c>
      <c r="R4162" s="1">
        <v>45538.759722222225</v>
      </c>
      <c r="S4162" s="1">
        <v>45544.448611111111</v>
      </c>
      <c r="T4162" s="1">
        <v>45544.448611111111</v>
      </c>
      <c r="U4162" t="s">
        <v>850</v>
      </c>
      <c r="V4162" t="s">
        <v>137</v>
      </c>
      <c r="W4162" t="s">
        <v>137</v>
      </c>
      <c r="X4162" t="s">
        <v>176</v>
      </c>
      <c r="Y4162" t="s">
        <v>137</v>
      </c>
      <c r="Z4162" t="s">
        <v>137</v>
      </c>
      <c r="AA4162" t="s">
        <v>137</v>
      </c>
      <c r="AB4162" t="s">
        <v>137</v>
      </c>
      <c r="AC4162" t="s">
        <v>137</v>
      </c>
      <c r="AD4162" s="2"/>
      <c r="AE4162" t="s">
        <v>137</v>
      </c>
      <c r="AF4162" t="s">
        <v>137</v>
      </c>
      <c r="AG4162" t="s">
        <v>137</v>
      </c>
      <c r="AH4162" t="s">
        <v>137</v>
      </c>
      <c r="AI4162" t="s">
        <v>137</v>
      </c>
      <c r="AJ4162" t="s">
        <v>137</v>
      </c>
      <c r="AK4162" t="s">
        <v>137</v>
      </c>
      <c r="AL4162" s="2"/>
      <c r="AM4162" t="s">
        <v>137</v>
      </c>
      <c r="AN4162" t="s">
        <v>137</v>
      </c>
      <c r="AO4162" t="s">
        <v>137</v>
      </c>
      <c r="AP4162" t="s">
        <v>137</v>
      </c>
      <c r="AQ4162" t="s">
        <v>137</v>
      </c>
      <c r="AR4162" t="s">
        <v>137</v>
      </c>
      <c r="AS4162" t="s">
        <v>137</v>
      </c>
      <c r="AT4162" t="s">
        <v>137</v>
      </c>
      <c r="AU4162" t="s">
        <v>137</v>
      </c>
      <c r="AV4162" t="s">
        <v>137</v>
      </c>
      <c r="AW4162" t="s">
        <v>137</v>
      </c>
      <c r="AX4162" t="s">
        <v>137</v>
      </c>
      <c r="AY4162" t="s">
        <v>137</v>
      </c>
      <c r="AZ4162" t="s">
        <v>137</v>
      </c>
      <c r="BA4162" t="s">
        <v>137</v>
      </c>
      <c r="BB4162" t="s">
        <v>137</v>
      </c>
      <c r="BC4162" t="s">
        <v>137</v>
      </c>
      <c r="BD4162" t="s">
        <v>137</v>
      </c>
      <c r="BE4162" t="s">
        <v>137</v>
      </c>
      <c r="BF4162" t="s">
        <v>137</v>
      </c>
      <c r="BG4162" t="s">
        <v>137</v>
      </c>
      <c r="BH4162" t="s">
        <v>137</v>
      </c>
      <c r="BI4162" t="s">
        <v>137</v>
      </c>
      <c r="BJ4162" t="s">
        <v>137</v>
      </c>
      <c r="BK4162" t="s">
        <v>137</v>
      </c>
      <c r="BL4162" t="s">
        <v>137</v>
      </c>
      <c r="BM4162" t="s">
        <v>137</v>
      </c>
      <c r="BN4162" t="s">
        <v>137</v>
      </c>
      <c r="BO4162" t="s">
        <v>137</v>
      </c>
      <c r="BP4162" t="s">
        <v>137</v>
      </c>
      <c r="BQ4162" t="s">
        <v>137</v>
      </c>
      <c r="BR4162" t="s">
        <v>137</v>
      </c>
      <c r="BS4162" t="s">
        <v>137</v>
      </c>
      <c r="BT4162" t="s">
        <v>137</v>
      </c>
      <c r="BU4162" t="s">
        <v>137</v>
      </c>
      <c r="BW4162" t="s">
        <v>137</v>
      </c>
      <c r="BX4162" t="s">
        <v>137</v>
      </c>
      <c r="BY4162" t="s">
        <v>137</v>
      </c>
      <c r="BZ4162" t="s">
        <v>137</v>
      </c>
      <c r="CA4162" t="s">
        <v>137</v>
      </c>
      <c r="CB4162" t="s">
        <v>137</v>
      </c>
      <c r="CC4162" t="s">
        <v>137</v>
      </c>
      <c r="CD4162" t="s">
        <v>137</v>
      </c>
      <c r="CE4162" t="s">
        <v>137</v>
      </c>
      <c r="CF4162" t="s">
        <v>137</v>
      </c>
      <c r="CG4162" t="s">
        <v>137</v>
      </c>
      <c r="CH4162" t="s">
        <v>137</v>
      </c>
      <c r="CI4162" t="s">
        <v>137</v>
      </c>
      <c r="CJ4162" t="s">
        <v>137</v>
      </c>
      <c r="CK4162" t="s">
        <v>137</v>
      </c>
      <c r="CL4162" t="s">
        <v>137</v>
      </c>
      <c r="CM4162" t="s">
        <v>137</v>
      </c>
      <c r="CN4162" t="s">
        <v>137</v>
      </c>
      <c r="CO4162" t="s">
        <v>137</v>
      </c>
      <c r="CP4162" t="s">
        <v>137</v>
      </c>
      <c r="CQ4162" s="1">
        <v>45544.448611111111</v>
      </c>
      <c r="CR4162" s="1">
        <v>45544.448611111111</v>
      </c>
      <c r="CS4162" s="1">
        <v>45544.448611111111</v>
      </c>
      <c r="CT4162" t="s">
        <v>27029</v>
      </c>
      <c r="CU4162" t="s">
        <v>27030</v>
      </c>
      <c r="CV4162" t="s">
        <v>27031</v>
      </c>
      <c r="CW4162" t="s">
        <v>27032</v>
      </c>
      <c r="CX4162" s="3"/>
      <c r="CY4162" s="3"/>
      <c r="CZ4162">
        <v>1</v>
      </c>
      <c r="DA4162" t="s">
        <v>137</v>
      </c>
      <c r="DB4162" t="s">
        <v>137</v>
      </c>
      <c r="DC4162" t="s">
        <v>137</v>
      </c>
      <c r="DD4162" t="s">
        <v>137</v>
      </c>
      <c r="DE4162" t="s">
        <v>137</v>
      </c>
      <c r="DF4162" t="s">
        <v>27033</v>
      </c>
      <c r="DG4162" t="s">
        <v>137</v>
      </c>
      <c r="DH4162" t="s">
        <v>137</v>
      </c>
      <c r="DI4162" t="s">
        <v>137</v>
      </c>
      <c r="DJ4162" t="s">
        <v>137</v>
      </c>
      <c r="DK4162">
        <v>0</v>
      </c>
      <c r="DL4162" t="s">
        <v>209</v>
      </c>
      <c r="DM4162" t="s">
        <v>27034</v>
      </c>
      <c r="DN4162" t="s">
        <v>137</v>
      </c>
      <c r="DO4162" s="1">
        <v>45544.448611111111</v>
      </c>
      <c r="DP4162" s="1"/>
      <c r="DQ4162" t="s">
        <v>13846</v>
      </c>
      <c r="DR4162" t="s">
        <v>13847</v>
      </c>
      <c r="DS4162" t="s">
        <v>13848</v>
      </c>
      <c r="DT4162" t="s">
        <v>137</v>
      </c>
      <c r="DU4162" t="s">
        <v>137</v>
      </c>
      <c r="DV4162" t="s">
        <v>137</v>
      </c>
      <c r="DW4162" t="s">
        <v>137</v>
      </c>
      <c r="DX4162" t="s">
        <v>1039</v>
      </c>
      <c r="DY4162" t="s">
        <v>137</v>
      </c>
      <c r="DZ4162" t="s">
        <v>168</v>
      </c>
      <c r="EA4162" t="b">
        <v>0</v>
      </c>
      <c r="EB4162" t="s">
        <v>137</v>
      </c>
    </row>
    <row r="4163" spans="1:132" x14ac:dyDescent="0.25">
      <c r="A4163">
        <v>140264630</v>
      </c>
      <c r="B4163">
        <v>7881</v>
      </c>
      <c r="C4163" t="s">
        <v>192</v>
      </c>
      <c r="D4163" t="s">
        <v>27035</v>
      </c>
      <c r="E4163" t="s">
        <v>134</v>
      </c>
      <c r="F4163" t="s">
        <v>162</v>
      </c>
      <c r="G4163" t="s">
        <v>163</v>
      </c>
      <c r="H4163" t="s">
        <v>137</v>
      </c>
      <c r="I4163" t="s">
        <v>27036</v>
      </c>
      <c r="J4163" t="s">
        <v>150</v>
      </c>
      <c r="K4163" t="s">
        <v>151</v>
      </c>
      <c r="L4163" t="s">
        <v>152</v>
      </c>
      <c r="M4163" t="s">
        <v>137</v>
      </c>
      <c r="N4163" t="s">
        <v>183</v>
      </c>
      <c r="O4163" t="s">
        <v>303</v>
      </c>
      <c r="P4163" s="1"/>
      <c r="Q4163" s="1">
        <v>45538.702777777777</v>
      </c>
      <c r="R4163" s="1">
        <v>45538.702777777777</v>
      </c>
      <c r="S4163" s="1">
        <v>45539.375</v>
      </c>
      <c r="T4163" s="1">
        <v>45539.375</v>
      </c>
      <c r="U4163" t="s">
        <v>304</v>
      </c>
      <c r="V4163" t="s">
        <v>137</v>
      </c>
      <c r="W4163" t="s">
        <v>137</v>
      </c>
      <c r="X4163" t="s">
        <v>185</v>
      </c>
      <c r="Y4163" t="s">
        <v>186</v>
      </c>
      <c r="Z4163" t="s">
        <v>137</v>
      </c>
      <c r="AA4163" t="s">
        <v>137</v>
      </c>
      <c r="AB4163" t="s">
        <v>137</v>
      </c>
      <c r="AC4163" t="s">
        <v>137</v>
      </c>
      <c r="AD4163" s="2"/>
      <c r="AE4163" t="s">
        <v>137</v>
      </c>
      <c r="AF4163" t="s">
        <v>137</v>
      </c>
      <c r="AG4163" t="s">
        <v>137</v>
      </c>
      <c r="AH4163" t="s">
        <v>137</v>
      </c>
      <c r="AI4163" t="s">
        <v>137</v>
      </c>
      <c r="AJ4163" t="s">
        <v>137</v>
      </c>
      <c r="AK4163" t="s">
        <v>137</v>
      </c>
      <c r="AL4163" s="2"/>
      <c r="AM4163" t="s">
        <v>137</v>
      </c>
      <c r="AN4163" t="s">
        <v>137</v>
      </c>
      <c r="AO4163" t="s">
        <v>137</v>
      </c>
      <c r="AP4163" t="s">
        <v>137</v>
      </c>
      <c r="AQ4163" t="s">
        <v>137</v>
      </c>
      <c r="AR4163" t="s">
        <v>137</v>
      </c>
      <c r="AS4163" t="s">
        <v>137</v>
      </c>
      <c r="AT4163" t="s">
        <v>137</v>
      </c>
      <c r="AU4163" t="s">
        <v>137</v>
      </c>
      <c r="AV4163" t="s">
        <v>137</v>
      </c>
      <c r="AW4163" t="s">
        <v>137</v>
      </c>
      <c r="AX4163" t="s">
        <v>137</v>
      </c>
      <c r="AY4163" t="s">
        <v>137</v>
      </c>
      <c r="AZ4163" t="s">
        <v>137</v>
      </c>
      <c r="BA4163" t="s">
        <v>137</v>
      </c>
      <c r="BB4163" t="s">
        <v>137</v>
      </c>
      <c r="BC4163" t="s">
        <v>137</v>
      </c>
      <c r="BD4163" t="s">
        <v>137</v>
      </c>
      <c r="BE4163" t="s">
        <v>137</v>
      </c>
      <c r="BF4163" t="s">
        <v>137</v>
      </c>
      <c r="BG4163" t="s">
        <v>137</v>
      </c>
      <c r="BH4163" t="s">
        <v>137</v>
      </c>
      <c r="BI4163" t="s">
        <v>137</v>
      </c>
      <c r="BJ4163" t="s">
        <v>137</v>
      </c>
      <c r="BK4163" t="s">
        <v>137</v>
      </c>
      <c r="BL4163" t="s">
        <v>137</v>
      </c>
      <c r="BM4163" t="s">
        <v>137</v>
      </c>
      <c r="BN4163" t="s">
        <v>137</v>
      </c>
      <c r="BO4163" t="s">
        <v>137</v>
      </c>
      <c r="BP4163" t="s">
        <v>137</v>
      </c>
      <c r="BQ4163" t="s">
        <v>137</v>
      </c>
      <c r="BR4163" t="s">
        <v>137</v>
      </c>
      <c r="BS4163" t="s">
        <v>137</v>
      </c>
      <c r="BT4163" t="s">
        <v>137</v>
      </c>
      <c r="BU4163" t="s">
        <v>137</v>
      </c>
      <c r="BW4163" t="s">
        <v>137</v>
      </c>
      <c r="BX4163" t="s">
        <v>137</v>
      </c>
      <c r="BY4163" t="s">
        <v>137</v>
      </c>
      <c r="BZ4163" t="s">
        <v>137</v>
      </c>
      <c r="CA4163" t="s">
        <v>137</v>
      </c>
      <c r="CB4163" t="s">
        <v>137</v>
      </c>
      <c r="CC4163" t="s">
        <v>137</v>
      </c>
      <c r="CD4163" t="s">
        <v>137</v>
      </c>
      <c r="CE4163" t="s">
        <v>137</v>
      </c>
      <c r="CF4163" t="s">
        <v>137</v>
      </c>
      <c r="CG4163" t="s">
        <v>137</v>
      </c>
      <c r="CH4163" t="s">
        <v>137</v>
      </c>
      <c r="CI4163" t="s">
        <v>137</v>
      </c>
      <c r="CJ4163" t="s">
        <v>137</v>
      </c>
      <c r="CK4163" t="s">
        <v>137</v>
      </c>
      <c r="CL4163" t="s">
        <v>137</v>
      </c>
      <c r="CM4163" t="s">
        <v>137</v>
      </c>
      <c r="CN4163" t="s">
        <v>137</v>
      </c>
      <c r="CO4163" t="s">
        <v>137</v>
      </c>
      <c r="CP4163" t="s">
        <v>137</v>
      </c>
      <c r="CQ4163" s="1">
        <v>45539.375</v>
      </c>
      <c r="CR4163" s="1">
        <v>45539.375</v>
      </c>
      <c r="CS4163" s="1">
        <v>45539.375</v>
      </c>
      <c r="CT4163" t="s">
        <v>27037</v>
      </c>
      <c r="CU4163" t="s">
        <v>27038</v>
      </c>
      <c r="CV4163" t="s">
        <v>2460</v>
      </c>
      <c r="CW4163" t="s">
        <v>27039</v>
      </c>
      <c r="CX4163" s="3"/>
      <c r="CY4163" s="3"/>
      <c r="CZ4163">
        <v>1</v>
      </c>
      <c r="DA4163" t="s">
        <v>137</v>
      </c>
      <c r="DB4163" t="s">
        <v>137</v>
      </c>
      <c r="DC4163" t="s">
        <v>137</v>
      </c>
      <c r="DD4163" t="s">
        <v>137</v>
      </c>
      <c r="DE4163" t="s">
        <v>137</v>
      </c>
      <c r="DF4163" t="s">
        <v>642</v>
      </c>
      <c r="DG4163" t="s">
        <v>137</v>
      </c>
      <c r="DH4163" t="s">
        <v>137</v>
      </c>
      <c r="DI4163" t="s">
        <v>137</v>
      </c>
      <c r="DJ4163" t="s">
        <v>137</v>
      </c>
      <c r="DK4163">
        <v>0</v>
      </c>
      <c r="DL4163" t="s">
        <v>209</v>
      </c>
      <c r="DM4163" t="s">
        <v>137</v>
      </c>
      <c r="DN4163" t="s">
        <v>137</v>
      </c>
      <c r="DO4163" s="1">
        <v>45539.375</v>
      </c>
      <c r="DP4163" s="1"/>
      <c r="DQ4163" t="s">
        <v>150</v>
      </c>
      <c r="DR4163" t="s">
        <v>151</v>
      </c>
      <c r="DS4163" t="s">
        <v>152</v>
      </c>
      <c r="DT4163" t="s">
        <v>137</v>
      </c>
      <c r="DU4163" t="s">
        <v>137</v>
      </c>
      <c r="DV4163" t="s">
        <v>137</v>
      </c>
      <c r="DW4163" t="s">
        <v>137</v>
      </c>
      <c r="DX4163" t="s">
        <v>137</v>
      </c>
      <c r="DY4163" t="s">
        <v>137</v>
      </c>
      <c r="DZ4163" t="s">
        <v>168</v>
      </c>
      <c r="EA4163" t="b">
        <v>0</v>
      </c>
      <c r="EB4163" t="s">
        <v>137</v>
      </c>
    </row>
    <row r="4164" spans="1:132" x14ac:dyDescent="0.25">
      <c r="A4164">
        <v>140260111</v>
      </c>
      <c r="B4164">
        <v>7880</v>
      </c>
      <c r="C4164" t="s">
        <v>192</v>
      </c>
      <c r="D4164" t="s">
        <v>830</v>
      </c>
      <c r="E4164" t="s">
        <v>134</v>
      </c>
      <c r="F4164" t="s">
        <v>135</v>
      </c>
      <c r="G4164" t="s">
        <v>670</v>
      </c>
      <c r="H4164" t="s">
        <v>831</v>
      </c>
      <c r="I4164" t="s">
        <v>832</v>
      </c>
      <c r="J4164" t="s">
        <v>13846</v>
      </c>
      <c r="K4164" t="s">
        <v>13847</v>
      </c>
      <c r="L4164" t="s">
        <v>13848</v>
      </c>
      <c r="M4164" t="s">
        <v>137</v>
      </c>
      <c r="N4164" t="s">
        <v>833</v>
      </c>
      <c r="O4164" t="s">
        <v>833</v>
      </c>
      <c r="P4164" s="1">
        <v>45544</v>
      </c>
      <c r="Q4164" s="1">
        <v>45538.67291666667</v>
      </c>
      <c r="R4164" s="1">
        <v>45538.67291666667</v>
      </c>
      <c r="S4164" s="1">
        <v>45565.456944444442</v>
      </c>
      <c r="T4164" s="1">
        <v>45565.456944444442</v>
      </c>
      <c r="U4164" t="s">
        <v>16394</v>
      </c>
      <c r="V4164" t="s">
        <v>137</v>
      </c>
      <c r="W4164" t="s">
        <v>137</v>
      </c>
      <c r="X4164" t="s">
        <v>176</v>
      </c>
      <c r="Y4164" t="s">
        <v>440</v>
      </c>
      <c r="Z4164" t="s">
        <v>137</v>
      </c>
      <c r="AA4164" t="s">
        <v>137</v>
      </c>
      <c r="AB4164" t="s">
        <v>137</v>
      </c>
      <c r="AC4164" t="s">
        <v>835</v>
      </c>
      <c r="AD4164" s="2">
        <v>45544</v>
      </c>
      <c r="AE4164" t="s">
        <v>7101</v>
      </c>
      <c r="AF4164" t="s">
        <v>137</v>
      </c>
      <c r="AG4164" t="s">
        <v>137</v>
      </c>
      <c r="AH4164" t="s">
        <v>137</v>
      </c>
      <c r="AI4164" t="s">
        <v>137</v>
      </c>
      <c r="AJ4164" t="s">
        <v>137</v>
      </c>
      <c r="AK4164" t="s">
        <v>137</v>
      </c>
      <c r="AL4164" s="2"/>
      <c r="AM4164" t="s">
        <v>137</v>
      </c>
      <c r="AN4164" t="s">
        <v>27040</v>
      </c>
      <c r="AO4164" t="s">
        <v>137</v>
      </c>
      <c r="AP4164" t="s">
        <v>27041</v>
      </c>
      <c r="AQ4164" t="s">
        <v>137</v>
      </c>
      <c r="AR4164" t="s">
        <v>137</v>
      </c>
      <c r="AS4164" t="s">
        <v>137</v>
      </c>
      <c r="AT4164" t="s">
        <v>137</v>
      </c>
      <c r="AU4164" t="s">
        <v>137</v>
      </c>
      <c r="AV4164" t="s">
        <v>137</v>
      </c>
      <c r="AW4164" t="s">
        <v>137</v>
      </c>
      <c r="AX4164" t="s">
        <v>137</v>
      </c>
      <c r="AY4164" t="s">
        <v>137</v>
      </c>
      <c r="AZ4164" t="s">
        <v>137</v>
      </c>
      <c r="BA4164" t="s">
        <v>3263</v>
      </c>
      <c r="BB4164" t="s">
        <v>137</v>
      </c>
      <c r="BC4164" t="s">
        <v>137</v>
      </c>
      <c r="BD4164" t="s">
        <v>137</v>
      </c>
      <c r="BE4164" t="s">
        <v>137</v>
      </c>
      <c r="BF4164" t="s">
        <v>137</v>
      </c>
      <c r="BG4164" t="s">
        <v>137</v>
      </c>
      <c r="BH4164" t="s">
        <v>137</v>
      </c>
      <c r="BI4164" t="s">
        <v>137</v>
      </c>
      <c r="BJ4164" t="s">
        <v>137</v>
      </c>
      <c r="BK4164" t="s">
        <v>137</v>
      </c>
      <c r="BL4164" t="s">
        <v>137</v>
      </c>
      <c r="BM4164" t="s">
        <v>137</v>
      </c>
      <c r="BN4164" t="s">
        <v>137</v>
      </c>
      <c r="BO4164" t="s">
        <v>137</v>
      </c>
      <c r="BP4164" t="s">
        <v>137</v>
      </c>
      <c r="BQ4164" t="s">
        <v>137</v>
      </c>
      <c r="BR4164" t="s">
        <v>137</v>
      </c>
      <c r="BS4164" t="s">
        <v>137</v>
      </c>
      <c r="BT4164" t="s">
        <v>137</v>
      </c>
      <c r="BU4164" t="s">
        <v>137</v>
      </c>
      <c r="BW4164" t="s">
        <v>841</v>
      </c>
      <c r="BX4164" t="s">
        <v>4558</v>
      </c>
      <c r="BY4164" t="s">
        <v>137</v>
      </c>
      <c r="BZ4164" t="s">
        <v>137</v>
      </c>
      <c r="CA4164" t="s">
        <v>137</v>
      </c>
      <c r="CB4164" t="s">
        <v>137</v>
      </c>
      <c r="CC4164" t="s">
        <v>137</v>
      </c>
      <c r="CD4164" t="s">
        <v>994</v>
      </c>
      <c r="CE4164" t="s">
        <v>137</v>
      </c>
      <c r="CF4164" t="s">
        <v>137</v>
      </c>
      <c r="CG4164" t="s">
        <v>137</v>
      </c>
      <c r="CH4164" t="s">
        <v>137</v>
      </c>
      <c r="CI4164" t="s">
        <v>137</v>
      </c>
      <c r="CJ4164" t="s">
        <v>137</v>
      </c>
      <c r="CK4164" t="s">
        <v>137</v>
      </c>
      <c r="CL4164" t="s">
        <v>137</v>
      </c>
      <c r="CM4164" t="s">
        <v>137</v>
      </c>
      <c r="CN4164" t="s">
        <v>137</v>
      </c>
      <c r="CO4164" t="s">
        <v>137</v>
      </c>
      <c r="CP4164" t="s">
        <v>137</v>
      </c>
      <c r="CQ4164" s="1">
        <v>45565.456944444442</v>
      </c>
      <c r="CR4164" s="1">
        <v>45565.456944444442</v>
      </c>
      <c r="CS4164" s="1">
        <v>45565.456944444442</v>
      </c>
      <c r="CT4164" t="s">
        <v>27042</v>
      </c>
      <c r="CU4164" t="s">
        <v>27043</v>
      </c>
      <c r="CV4164" t="s">
        <v>27044</v>
      </c>
      <c r="CW4164" t="s">
        <v>27045</v>
      </c>
      <c r="CX4164" s="3"/>
      <c r="CY4164" s="3"/>
      <c r="CZ4164">
        <v>2</v>
      </c>
      <c r="DA4164" t="s">
        <v>27046</v>
      </c>
      <c r="DB4164" t="s">
        <v>137</v>
      </c>
      <c r="DC4164" t="s">
        <v>137</v>
      </c>
      <c r="DD4164" t="s">
        <v>137</v>
      </c>
      <c r="DE4164" t="s">
        <v>137</v>
      </c>
      <c r="DF4164" t="s">
        <v>27047</v>
      </c>
      <c r="DG4164" t="s">
        <v>900</v>
      </c>
      <c r="DH4164" t="s">
        <v>15095</v>
      </c>
      <c r="DI4164" t="s">
        <v>137</v>
      </c>
      <c r="DJ4164" t="s">
        <v>137</v>
      </c>
      <c r="DK4164">
        <v>0</v>
      </c>
      <c r="DL4164" t="s">
        <v>209</v>
      </c>
      <c r="DM4164" t="s">
        <v>27048</v>
      </c>
      <c r="DN4164" t="s">
        <v>137</v>
      </c>
      <c r="DO4164" s="1">
        <v>45565.456944444442</v>
      </c>
      <c r="DP4164" s="1"/>
      <c r="DQ4164" t="s">
        <v>534</v>
      </c>
      <c r="DR4164" t="s">
        <v>535</v>
      </c>
      <c r="DS4164" t="s">
        <v>536</v>
      </c>
      <c r="DT4164" t="s">
        <v>137</v>
      </c>
      <c r="DU4164" t="s">
        <v>137</v>
      </c>
      <c r="DV4164" t="s">
        <v>846</v>
      </c>
      <c r="DW4164" t="s">
        <v>137</v>
      </c>
      <c r="DX4164" t="s">
        <v>137</v>
      </c>
      <c r="DY4164" t="s">
        <v>137</v>
      </c>
      <c r="DZ4164" t="s">
        <v>148</v>
      </c>
      <c r="EA4164" t="b">
        <v>0</v>
      </c>
      <c r="EB4164" t="s">
        <v>137</v>
      </c>
    </row>
    <row r="4165" spans="1:132" x14ac:dyDescent="0.25">
      <c r="A4165">
        <v>140255423</v>
      </c>
      <c r="B4165">
        <v>7879</v>
      </c>
      <c r="C4165" t="s">
        <v>789</v>
      </c>
      <c r="D4165" t="s">
        <v>224</v>
      </c>
      <c r="E4165" t="s">
        <v>134</v>
      </c>
      <c r="F4165" t="s">
        <v>135</v>
      </c>
      <c r="G4165" t="s">
        <v>194</v>
      </c>
      <c r="H4165" t="s">
        <v>137</v>
      </c>
      <c r="I4165" t="s">
        <v>225</v>
      </c>
      <c r="J4165" t="s">
        <v>13846</v>
      </c>
      <c r="K4165" t="s">
        <v>13847</v>
      </c>
      <c r="L4165" t="s">
        <v>13848</v>
      </c>
      <c r="M4165" t="s">
        <v>137</v>
      </c>
      <c r="N4165" t="s">
        <v>8231</v>
      </c>
      <c r="O4165" t="s">
        <v>8231</v>
      </c>
      <c r="P4165" s="1">
        <v>45539</v>
      </c>
      <c r="Q4165" s="1">
        <v>45538.645138888889</v>
      </c>
      <c r="R4165" s="1">
        <v>45538.645138888889</v>
      </c>
      <c r="S4165" s="1">
        <v>45576.384722222225</v>
      </c>
      <c r="T4165" s="1">
        <v>45576.384722222225</v>
      </c>
      <c r="U4165" t="s">
        <v>12213</v>
      </c>
      <c r="V4165" t="s">
        <v>137</v>
      </c>
      <c r="W4165" t="s">
        <v>137</v>
      </c>
      <c r="X4165" t="s">
        <v>231</v>
      </c>
      <c r="Y4165" t="s">
        <v>285</v>
      </c>
      <c r="Z4165" t="s">
        <v>137</v>
      </c>
      <c r="AA4165" t="s">
        <v>137</v>
      </c>
      <c r="AB4165" t="s">
        <v>137</v>
      </c>
      <c r="AC4165" t="s">
        <v>137</v>
      </c>
      <c r="AD4165" s="2"/>
      <c r="AE4165" t="s">
        <v>137</v>
      </c>
      <c r="AF4165" t="s">
        <v>137</v>
      </c>
      <c r="AG4165" t="s">
        <v>137</v>
      </c>
      <c r="AH4165" t="s">
        <v>137</v>
      </c>
      <c r="AI4165" t="s">
        <v>137</v>
      </c>
      <c r="AJ4165" t="s">
        <v>137</v>
      </c>
      <c r="AK4165" t="s">
        <v>137</v>
      </c>
      <c r="AL4165" s="2"/>
      <c r="AM4165" t="s">
        <v>137</v>
      </c>
      <c r="AN4165" t="s">
        <v>137</v>
      </c>
      <c r="AO4165" t="s">
        <v>137</v>
      </c>
      <c r="AP4165" t="s">
        <v>137</v>
      </c>
      <c r="AQ4165" t="s">
        <v>137</v>
      </c>
      <c r="AR4165" t="s">
        <v>137</v>
      </c>
      <c r="AS4165" t="s">
        <v>137</v>
      </c>
      <c r="AT4165" t="s">
        <v>137</v>
      </c>
      <c r="AU4165" t="s">
        <v>137</v>
      </c>
      <c r="AV4165" t="s">
        <v>27049</v>
      </c>
      <c r="AW4165" t="s">
        <v>1042</v>
      </c>
      <c r="AX4165" t="s">
        <v>2448</v>
      </c>
      <c r="AY4165" t="s">
        <v>137</v>
      </c>
      <c r="AZ4165" t="s">
        <v>137</v>
      </c>
      <c r="BA4165" t="s">
        <v>137</v>
      </c>
      <c r="BB4165" t="s">
        <v>137</v>
      </c>
      <c r="BC4165" t="s">
        <v>137</v>
      </c>
      <c r="BD4165" t="s">
        <v>137</v>
      </c>
      <c r="BE4165" t="s">
        <v>137</v>
      </c>
      <c r="BF4165" t="s">
        <v>137</v>
      </c>
      <c r="BG4165" t="s">
        <v>137</v>
      </c>
      <c r="BH4165" t="s">
        <v>137</v>
      </c>
      <c r="BI4165" t="s">
        <v>137</v>
      </c>
      <c r="BJ4165" t="s">
        <v>137</v>
      </c>
      <c r="BK4165" t="s">
        <v>137</v>
      </c>
      <c r="BL4165" t="s">
        <v>137</v>
      </c>
      <c r="BM4165" t="s">
        <v>137</v>
      </c>
      <c r="BN4165" t="s">
        <v>137</v>
      </c>
      <c r="BO4165" t="s">
        <v>137</v>
      </c>
      <c r="BP4165" t="s">
        <v>137</v>
      </c>
      <c r="BQ4165" t="s">
        <v>137</v>
      </c>
      <c r="BR4165" t="s">
        <v>137</v>
      </c>
      <c r="BS4165" t="s">
        <v>137</v>
      </c>
      <c r="BT4165" t="s">
        <v>137</v>
      </c>
      <c r="BU4165" t="s">
        <v>137</v>
      </c>
      <c r="BW4165" t="s">
        <v>137</v>
      </c>
      <c r="BX4165" t="s">
        <v>137</v>
      </c>
      <c r="BY4165" t="s">
        <v>137</v>
      </c>
      <c r="BZ4165" t="s">
        <v>137</v>
      </c>
      <c r="CA4165" t="s">
        <v>137</v>
      </c>
      <c r="CB4165" t="s">
        <v>137</v>
      </c>
      <c r="CC4165" t="s">
        <v>137</v>
      </c>
      <c r="CD4165" t="s">
        <v>137</v>
      </c>
      <c r="CE4165" t="s">
        <v>137</v>
      </c>
      <c r="CF4165" t="s">
        <v>137</v>
      </c>
      <c r="CG4165" t="s">
        <v>137</v>
      </c>
      <c r="CH4165" t="s">
        <v>137</v>
      </c>
      <c r="CI4165" t="s">
        <v>137</v>
      </c>
      <c r="CJ4165" t="s">
        <v>137</v>
      </c>
      <c r="CK4165" t="s">
        <v>137</v>
      </c>
      <c r="CL4165" t="s">
        <v>137</v>
      </c>
      <c r="CM4165" t="s">
        <v>137</v>
      </c>
      <c r="CN4165" t="s">
        <v>137</v>
      </c>
      <c r="CO4165" t="s">
        <v>137</v>
      </c>
      <c r="CP4165" t="s">
        <v>137</v>
      </c>
      <c r="CQ4165" s="1">
        <v>45545.378472222219</v>
      </c>
      <c r="CR4165" s="1">
        <v>45576.384027777778</v>
      </c>
      <c r="CS4165" s="1">
        <v>45538.645138888889</v>
      </c>
      <c r="CT4165" t="s">
        <v>27050</v>
      </c>
      <c r="CU4165" t="s">
        <v>27051</v>
      </c>
      <c r="CV4165" t="s">
        <v>137</v>
      </c>
      <c r="CW4165" t="s">
        <v>137</v>
      </c>
      <c r="CX4165" s="3"/>
      <c r="CY4165" s="3"/>
      <c r="CZ4165">
        <v>1</v>
      </c>
      <c r="DA4165" t="s">
        <v>27052</v>
      </c>
      <c r="DB4165" t="s">
        <v>137</v>
      </c>
      <c r="DC4165" t="s">
        <v>137</v>
      </c>
      <c r="DD4165" t="s">
        <v>137</v>
      </c>
      <c r="DE4165" t="s">
        <v>137</v>
      </c>
      <c r="DF4165" t="s">
        <v>27053</v>
      </c>
      <c r="DG4165" t="s">
        <v>900</v>
      </c>
      <c r="DH4165" t="s">
        <v>25677</v>
      </c>
      <c r="DI4165" t="s">
        <v>137</v>
      </c>
      <c r="DJ4165" t="s">
        <v>137</v>
      </c>
      <c r="DK4165">
        <v>0</v>
      </c>
      <c r="DL4165" t="s">
        <v>137</v>
      </c>
      <c r="DM4165" t="s">
        <v>137</v>
      </c>
      <c r="DN4165" t="s">
        <v>137</v>
      </c>
      <c r="DO4165" s="1"/>
      <c r="DP4165" s="1"/>
      <c r="DQ4165" t="s">
        <v>137</v>
      </c>
      <c r="DR4165" t="s">
        <v>137</v>
      </c>
      <c r="DS4165" t="s">
        <v>137</v>
      </c>
      <c r="DT4165" t="s">
        <v>137</v>
      </c>
      <c r="DU4165" t="s">
        <v>137</v>
      </c>
      <c r="DV4165" t="s">
        <v>237</v>
      </c>
      <c r="DW4165" t="s">
        <v>137</v>
      </c>
      <c r="DX4165" t="s">
        <v>137</v>
      </c>
      <c r="DY4165" t="s">
        <v>137</v>
      </c>
      <c r="DZ4165" t="s">
        <v>148</v>
      </c>
      <c r="EA4165" t="b">
        <v>0</v>
      </c>
      <c r="EB4165" t="s">
        <v>137</v>
      </c>
    </row>
    <row r="4166" spans="1:132" x14ac:dyDescent="0.25">
      <c r="A4166">
        <v>140254921</v>
      </c>
      <c r="B4166">
        <v>7878</v>
      </c>
      <c r="C4166" t="s">
        <v>192</v>
      </c>
      <c r="D4166" t="s">
        <v>27054</v>
      </c>
      <c r="E4166" t="s">
        <v>134</v>
      </c>
      <c r="F4166" t="s">
        <v>162</v>
      </c>
      <c r="G4166" t="s">
        <v>163</v>
      </c>
      <c r="H4166" t="s">
        <v>137</v>
      </c>
      <c r="I4166" t="s">
        <v>27055</v>
      </c>
      <c r="J4166" t="s">
        <v>1034</v>
      </c>
      <c r="K4166" t="s">
        <v>846</v>
      </c>
      <c r="L4166" t="s">
        <v>1035</v>
      </c>
      <c r="M4166" t="s">
        <v>137</v>
      </c>
      <c r="N4166" t="s">
        <v>8813</v>
      </c>
      <c r="O4166" t="s">
        <v>8813</v>
      </c>
      <c r="P4166" s="1"/>
      <c r="Q4166" s="1">
        <v>45538.642361111109</v>
      </c>
      <c r="R4166" s="1">
        <v>45538.642361111109</v>
      </c>
      <c r="S4166" s="1">
        <v>45702.593055555553</v>
      </c>
      <c r="T4166" s="1">
        <v>45702.593055555553</v>
      </c>
      <c r="U4166" t="s">
        <v>850</v>
      </c>
      <c r="V4166" t="s">
        <v>137</v>
      </c>
      <c r="W4166" t="s">
        <v>137</v>
      </c>
      <c r="X4166" t="s">
        <v>176</v>
      </c>
      <c r="Y4166" t="s">
        <v>137</v>
      </c>
      <c r="Z4166" t="s">
        <v>137</v>
      </c>
      <c r="AA4166" t="s">
        <v>137</v>
      </c>
      <c r="AB4166" t="s">
        <v>137</v>
      </c>
      <c r="AC4166" t="s">
        <v>137</v>
      </c>
      <c r="AD4166" s="2"/>
      <c r="AE4166" t="s">
        <v>137</v>
      </c>
      <c r="AF4166" t="s">
        <v>137</v>
      </c>
      <c r="AG4166" t="s">
        <v>137</v>
      </c>
      <c r="AH4166" t="s">
        <v>137</v>
      </c>
      <c r="AI4166" t="s">
        <v>137</v>
      </c>
      <c r="AJ4166" t="s">
        <v>137</v>
      </c>
      <c r="AK4166" t="s">
        <v>137</v>
      </c>
      <c r="AL4166" s="2"/>
      <c r="AM4166" t="s">
        <v>137</v>
      </c>
      <c r="AN4166" t="s">
        <v>137</v>
      </c>
      <c r="AO4166" t="s">
        <v>137</v>
      </c>
      <c r="AP4166" t="s">
        <v>137</v>
      </c>
      <c r="AQ4166" t="s">
        <v>137</v>
      </c>
      <c r="AR4166" t="s">
        <v>137</v>
      </c>
      <c r="AS4166" t="s">
        <v>137</v>
      </c>
      <c r="AT4166" t="s">
        <v>137</v>
      </c>
      <c r="AU4166" t="s">
        <v>137</v>
      </c>
      <c r="AV4166" t="s">
        <v>137</v>
      </c>
      <c r="AW4166" t="s">
        <v>137</v>
      </c>
      <c r="AX4166" t="s">
        <v>137</v>
      </c>
      <c r="AY4166" t="s">
        <v>137</v>
      </c>
      <c r="AZ4166" t="s">
        <v>137</v>
      </c>
      <c r="BA4166" t="s">
        <v>137</v>
      </c>
      <c r="BB4166" t="s">
        <v>137</v>
      </c>
      <c r="BC4166" t="s">
        <v>137</v>
      </c>
      <c r="BD4166" t="s">
        <v>137</v>
      </c>
      <c r="BE4166" t="s">
        <v>137</v>
      </c>
      <c r="BF4166" t="s">
        <v>137</v>
      </c>
      <c r="BG4166" t="s">
        <v>137</v>
      </c>
      <c r="BH4166" t="s">
        <v>137</v>
      </c>
      <c r="BI4166" t="s">
        <v>137</v>
      </c>
      <c r="BJ4166" t="s">
        <v>137</v>
      </c>
      <c r="BK4166" t="s">
        <v>137</v>
      </c>
      <c r="BL4166" t="s">
        <v>137</v>
      </c>
      <c r="BM4166" t="s">
        <v>137</v>
      </c>
      <c r="BN4166" t="s">
        <v>137</v>
      </c>
      <c r="BO4166" t="s">
        <v>137</v>
      </c>
      <c r="BP4166" t="s">
        <v>137</v>
      </c>
      <c r="BQ4166" t="s">
        <v>137</v>
      </c>
      <c r="BR4166" t="s">
        <v>137</v>
      </c>
      <c r="BS4166" t="s">
        <v>137</v>
      </c>
      <c r="BT4166" t="s">
        <v>137</v>
      </c>
      <c r="BU4166" t="s">
        <v>137</v>
      </c>
      <c r="BW4166" t="s">
        <v>137</v>
      </c>
      <c r="BX4166" t="s">
        <v>137</v>
      </c>
      <c r="BY4166" t="s">
        <v>137</v>
      </c>
      <c r="BZ4166" t="s">
        <v>137</v>
      </c>
      <c r="CA4166" t="s">
        <v>137</v>
      </c>
      <c r="CB4166" t="s">
        <v>137</v>
      </c>
      <c r="CC4166" t="s">
        <v>137</v>
      </c>
      <c r="CD4166" t="s">
        <v>137</v>
      </c>
      <c r="CE4166" t="s">
        <v>137</v>
      </c>
      <c r="CF4166" t="s">
        <v>137</v>
      </c>
      <c r="CG4166" t="s">
        <v>137</v>
      </c>
      <c r="CH4166" t="s">
        <v>137</v>
      </c>
      <c r="CI4166" t="s">
        <v>137</v>
      </c>
      <c r="CJ4166" t="s">
        <v>137</v>
      </c>
      <c r="CK4166" t="s">
        <v>137</v>
      </c>
      <c r="CL4166" t="s">
        <v>137</v>
      </c>
      <c r="CM4166" t="s">
        <v>137</v>
      </c>
      <c r="CN4166" t="s">
        <v>137</v>
      </c>
      <c r="CO4166" t="s">
        <v>137</v>
      </c>
      <c r="CP4166" t="s">
        <v>137</v>
      </c>
      <c r="CQ4166" s="1">
        <v>45702.593055555553</v>
      </c>
      <c r="CR4166" s="1">
        <v>45702.593055555553</v>
      </c>
      <c r="CS4166" s="1">
        <v>45702.593055555553</v>
      </c>
      <c r="CT4166" t="s">
        <v>27056</v>
      </c>
      <c r="CU4166" t="s">
        <v>27056</v>
      </c>
      <c r="CV4166" t="s">
        <v>27057</v>
      </c>
      <c r="CW4166" t="s">
        <v>27058</v>
      </c>
      <c r="CX4166" s="3"/>
      <c r="CY4166" s="3"/>
      <c r="CZ4166">
        <v>3</v>
      </c>
      <c r="DA4166" t="s">
        <v>137</v>
      </c>
      <c r="DB4166" t="s">
        <v>137</v>
      </c>
      <c r="DC4166" t="s">
        <v>137</v>
      </c>
      <c r="DD4166" t="s">
        <v>137</v>
      </c>
      <c r="DE4166" t="s">
        <v>137</v>
      </c>
      <c r="DF4166" t="s">
        <v>27059</v>
      </c>
      <c r="DG4166" t="s">
        <v>900</v>
      </c>
      <c r="DH4166" t="s">
        <v>1199</v>
      </c>
      <c r="DI4166" t="s">
        <v>137</v>
      </c>
      <c r="DJ4166" t="s">
        <v>137</v>
      </c>
      <c r="DK4166">
        <v>0</v>
      </c>
      <c r="DL4166" t="s">
        <v>209</v>
      </c>
      <c r="DM4166" t="s">
        <v>20636</v>
      </c>
      <c r="DN4166" t="s">
        <v>137</v>
      </c>
      <c r="DO4166" s="1">
        <v>45702.593055555553</v>
      </c>
      <c r="DP4166" s="1"/>
      <c r="DQ4166" t="s">
        <v>1709</v>
      </c>
      <c r="DR4166" t="s">
        <v>1710</v>
      </c>
      <c r="DS4166" t="s">
        <v>1711</v>
      </c>
      <c r="DT4166" t="s">
        <v>27060</v>
      </c>
      <c r="DU4166" t="s">
        <v>137</v>
      </c>
      <c r="DV4166" t="s">
        <v>137</v>
      </c>
      <c r="DW4166" t="s">
        <v>137</v>
      </c>
      <c r="DX4166" t="s">
        <v>13680</v>
      </c>
      <c r="DY4166" t="s">
        <v>137</v>
      </c>
      <c r="DZ4166" t="s">
        <v>168</v>
      </c>
      <c r="EA4166" t="b">
        <v>0</v>
      </c>
      <c r="EB4166" t="s">
        <v>137</v>
      </c>
    </row>
    <row r="4167" spans="1:132" x14ac:dyDescent="0.25">
      <c r="A4167">
        <v>140252514</v>
      </c>
      <c r="B4167">
        <v>7877</v>
      </c>
      <c r="C4167" t="s">
        <v>192</v>
      </c>
      <c r="D4167" t="s">
        <v>474</v>
      </c>
      <c r="E4167" t="s">
        <v>134</v>
      </c>
      <c r="F4167" t="s">
        <v>135</v>
      </c>
      <c r="G4167" t="s">
        <v>163</v>
      </c>
      <c r="H4167" t="s">
        <v>137</v>
      </c>
      <c r="I4167" t="s">
        <v>475</v>
      </c>
      <c r="J4167" t="s">
        <v>150</v>
      </c>
      <c r="K4167" t="s">
        <v>151</v>
      </c>
      <c r="L4167" t="s">
        <v>152</v>
      </c>
      <c r="M4167" t="s">
        <v>137</v>
      </c>
      <c r="N4167" t="s">
        <v>3850</v>
      </c>
      <c r="O4167" t="s">
        <v>3850</v>
      </c>
      <c r="P4167" s="1">
        <v>45539</v>
      </c>
      <c r="Q4167" s="1">
        <v>45538.629166666666</v>
      </c>
      <c r="R4167" s="1">
        <v>45538.629166666666</v>
      </c>
      <c r="S4167" s="1">
        <v>45538.701388888891</v>
      </c>
      <c r="T4167" s="1">
        <v>45538.701388888891</v>
      </c>
      <c r="U4167" t="s">
        <v>5119</v>
      </c>
      <c r="V4167" t="s">
        <v>137</v>
      </c>
      <c r="W4167" t="s">
        <v>137</v>
      </c>
      <c r="X4167" t="s">
        <v>454</v>
      </c>
      <c r="Y4167" t="s">
        <v>813</v>
      </c>
      <c r="Z4167" t="s">
        <v>137</v>
      </c>
      <c r="AA4167" t="s">
        <v>479</v>
      </c>
      <c r="AB4167" t="s">
        <v>137</v>
      </c>
      <c r="AC4167" t="s">
        <v>137</v>
      </c>
      <c r="AD4167" s="2"/>
      <c r="AE4167" t="s">
        <v>137</v>
      </c>
      <c r="AF4167" t="s">
        <v>137</v>
      </c>
      <c r="AG4167" t="s">
        <v>137</v>
      </c>
      <c r="AH4167" t="s">
        <v>137</v>
      </c>
      <c r="AI4167" t="s">
        <v>137</v>
      </c>
      <c r="AJ4167" t="s">
        <v>137</v>
      </c>
      <c r="AK4167" t="s">
        <v>137</v>
      </c>
      <c r="AL4167" s="2"/>
      <c r="AM4167" t="s">
        <v>137</v>
      </c>
      <c r="AN4167" t="s">
        <v>137</v>
      </c>
      <c r="AO4167" t="s">
        <v>137</v>
      </c>
      <c r="AP4167" t="s">
        <v>137</v>
      </c>
      <c r="AQ4167" t="s">
        <v>137</v>
      </c>
      <c r="AR4167" t="s">
        <v>137</v>
      </c>
      <c r="AS4167" t="s">
        <v>137</v>
      </c>
      <c r="AT4167" t="s">
        <v>137</v>
      </c>
      <c r="AU4167" t="s">
        <v>137</v>
      </c>
      <c r="AV4167" t="s">
        <v>27061</v>
      </c>
      <c r="AW4167" t="s">
        <v>137</v>
      </c>
      <c r="AX4167" t="s">
        <v>137</v>
      </c>
      <c r="AY4167" t="s">
        <v>137</v>
      </c>
      <c r="AZ4167" t="s">
        <v>137</v>
      </c>
      <c r="BA4167" t="s">
        <v>137</v>
      </c>
      <c r="BB4167" t="s">
        <v>137</v>
      </c>
      <c r="BC4167" t="s">
        <v>137</v>
      </c>
      <c r="BD4167" t="s">
        <v>137</v>
      </c>
      <c r="BE4167" t="s">
        <v>137</v>
      </c>
      <c r="BF4167" t="s">
        <v>137</v>
      </c>
      <c r="BG4167" t="s">
        <v>137</v>
      </c>
      <c r="BH4167" t="s">
        <v>137</v>
      </c>
      <c r="BI4167" t="s">
        <v>137</v>
      </c>
      <c r="BJ4167" t="s">
        <v>137</v>
      </c>
      <c r="BK4167" t="s">
        <v>137</v>
      </c>
      <c r="BL4167" t="s">
        <v>137</v>
      </c>
      <c r="BM4167" t="s">
        <v>137</v>
      </c>
      <c r="BN4167" t="s">
        <v>137</v>
      </c>
      <c r="BO4167" t="s">
        <v>137</v>
      </c>
      <c r="BP4167" t="s">
        <v>137</v>
      </c>
      <c r="BQ4167" t="s">
        <v>137</v>
      </c>
      <c r="BR4167" t="s">
        <v>137</v>
      </c>
      <c r="BS4167" t="s">
        <v>137</v>
      </c>
      <c r="BT4167" t="s">
        <v>137</v>
      </c>
      <c r="BU4167" t="s">
        <v>137</v>
      </c>
      <c r="BW4167" t="s">
        <v>137</v>
      </c>
      <c r="BX4167" t="s">
        <v>137</v>
      </c>
      <c r="BY4167" t="s">
        <v>137</v>
      </c>
      <c r="BZ4167" t="s">
        <v>137</v>
      </c>
      <c r="CA4167" t="s">
        <v>137</v>
      </c>
      <c r="CB4167" t="s">
        <v>137</v>
      </c>
      <c r="CC4167" t="s">
        <v>137</v>
      </c>
      <c r="CD4167" t="s">
        <v>137</v>
      </c>
      <c r="CE4167" t="s">
        <v>137</v>
      </c>
      <c r="CF4167" t="s">
        <v>137</v>
      </c>
      <c r="CG4167" t="s">
        <v>137</v>
      </c>
      <c r="CH4167" t="s">
        <v>137</v>
      </c>
      <c r="CI4167" t="s">
        <v>137</v>
      </c>
      <c r="CJ4167" t="s">
        <v>137</v>
      </c>
      <c r="CK4167" t="s">
        <v>137</v>
      </c>
      <c r="CL4167" t="s">
        <v>137</v>
      </c>
      <c r="CM4167" t="s">
        <v>137</v>
      </c>
      <c r="CN4167" t="s">
        <v>137</v>
      </c>
      <c r="CO4167" t="s">
        <v>137</v>
      </c>
      <c r="CP4167" t="s">
        <v>137</v>
      </c>
      <c r="CQ4167" s="1">
        <v>45538.701388888891</v>
      </c>
      <c r="CR4167" s="1">
        <v>45538.701388888891</v>
      </c>
      <c r="CS4167" s="1">
        <v>45538.701388888891</v>
      </c>
      <c r="CT4167" t="s">
        <v>27062</v>
      </c>
      <c r="CU4167" t="s">
        <v>27062</v>
      </c>
      <c r="CV4167" t="s">
        <v>27063</v>
      </c>
      <c r="CW4167" t="s">
        <v>27063</v>
      </c>
      <c r="CX4167" s="3"/>
      <c r="CY4167" s="3"/>
      <c r="CZ4167">
        <v>1</v>
      </c>
      <c r="DA4167" t="s">
        <v>27064</v>
      </c>
      <c r="DB4167" t="s">
        <v>137</v>
      </c>
      <c r="DC4167" t="s">
        <v>137</v>
      </c>
      <c r="DD4167" t="s">
        <v>137</v>
      </c>
      <c r="DE4167" t="s">
        <v>137</v>
      </c>
      <c r="DF4167" t="s">
        <v>27065</v>
      </c>
      <c r="DG4167" t="s">
        <v>137</v>
      </c>
      <c r="DH4167" t="s">
        <v>137</v>
      </c>
      <c r="DI4167" t="s">
        <v>137</v>
      </c>
      <c r="DJ4167" t="s">
        <v>137</v>
      </c>
      <c r="DK4167">
        <v>0</v>
      </c>
      <c r="DL4167" t="s">
        <v>209</v>
      </c>
      <c r="DM4167" t="s">
        <v>137</v>
      </c>
      <c r="DN4167" t="s">
        <v>137</v>
      </c>
      <c r="DO4167" s="1">
        <v>45538.701388888891</v>
      </c>
      <c r="DP4167" s="1"/>
      <c r="DQ4167" t="s">
        <v>150</v>
      </c>
      <c r="DR4167" t="s">
        <v>151</v>
      </c>
      <c r="DS4167" t="s">
        <v>152</v>
      </c>
      <c r="DT4167" t="s">
        <v>137</v>
      </c>
      <c r="DU4167" t="s">
        <v>137</v>
      </c>
      <c r="DV4167" t="s">
        <v>140</v>
      </c>
      <c r="DW4167" t="s">
        <v>137</v>
      </c>
      <c r="DX4167" t="s">
        <v>27066</v>
      </c>
      <c r="DY4167" t="s">
        <v>137</v>
      </c>
      <c r="DZ4167" t="s">
        <v>148</v>
      </c>
      <c r="EA4167" t="b">
        <v>0</v>
      </c>
      <c r="EB4167" t="s">
        <v>137</v>
      </c>
    </row>
    <row r="4168" spans="1:132" x14ac:dyDescent="0.25">
      <c r="A4168">
        <v>140245695</v>
      </c>
      <c r="B4168">
        <v>7876</v>
      </c>
      <c r="C4168" t="s">
        <v>192</v>
      </c>
      <c r="D4168" t="s">
        <v>133</v>
      </c>
      <c r="E4168" t="s">
        <v>134</v>
      </c>
      <c r="F4168" t="s">
        <v>135</v>
      </c>
      <c r="G4168" t="s">
        <v>136</v>
      </c>
      <c r="H4168" t="s">
        <v>137</v>
      </c>
      <c r="I4168" t="s">
        <v>138</v>
      </c>
      <c r="J4168" t="s">
        <v>226</v>
      </c>
      <c r="K4168" t="s">
        <v>227</v>
      </c>
      <c r="L4168" t="s">
        <v>228</v>
      </c>
      <c r="M4168" t="s">
        <v>137</v>
      </c>
      <c r="N4168" t="s">
        <v>1360</v>
      </c>
      <c r="O4168" t="s">
        <v>1360</v>
      </c>
      <c r="P4168" s="1">
        <v>45538</v>
      </c>
      <c r="Q4168" s="1">
        <v>45538.592361111114</v>
      </c>
      <c r="R4168" s="1">
        <v>45538.592361111114</v>
      </c>
      <c r="S4168" s="1">
        <v>45544.673611111109</v>
      </c>
      <c r="T4168" s="1">
        <v>45544.673611111109</v>
      </c>
      <c r="U4168" t="s">
        <v>3299</v>
      </c>
      <c r="V4168" t="s">
        <v>137</v>
      </c>
      <c r="W4168" t="s">
        <v>137</v>
      </c>
      <c r="X4168" t="s">
        <v>144</v>
      </c>
      <c r="Y4168" t="s">
        <v>361</v>
      </c>
      <c r="Z4168" t="s">
        <v>137</v>
      </c>
      <c r="AA4168" t="s">
        <v>137</v>
      </c>
      <c r="AB4168" t="s">
        <v>137</v>
      </c>
      <c r="AC4168" t="s">
        <v>137</v>
      </c>
      <c r="AD4168" s="2"/>
      <c r="AE4168" t="s">
        <v>137</v>
      </c>
      <c r="AF4168" t="s">
        <v>137</v>
      </c>
      <c r="AG4168" t="s">
        <v>137</v>
      </c>
      <c r="AH4168" t="s">
        <v>137</v>
      </c>
      <c r="AI4168" t="s">
        <v>137</v>
      </c>
      <c r="AJ4168" t="s">
        <v>137</v>
      </c>
      <c r="AK4168" t="s">
        <v>137</v>
      </c>
      <c r="AL4168" s="2"/>
      <c r="AM4168" t="s">
        <v>137</v>
      </c>
      <c r="AN4168" t="s">
        <v>137</v>
      </c>
      <c r="AO4168" t="s">
        <v>137</v>
      </c>
      <c r="AP4168" t="s">
        <v>137</v>
      </c>
      <c r="AQ4168" t="s">
        <v>137</v>
      </c>
      <c r="AR4168" t="s">
        <v>137</v>
      </c>
      <c r="AS4168" t="s">
        <v>137</v>
      </c>
      <c r="AT4168" t="s">
        <v>137</v>
      </c>
      <c r="AU4168" t="s">
        <v>137</v>
      </c>
      <c r="AV4168" t="s">
        <v>137</v>
      </c>
      <c r="AW4168" t="s">
        <v>137</v>
      </c>
      <c r="AX4168" t="s">
        <v>137</v>
      </c>
      <c r="AY4168" t="s">
        <v>137</v>
      </c>
      <c r="AZ4168" t="s">
        <v>137</v>
      </c>
      <c r="BA4168" t="s">
        <v>137</v>
      </c>
      <c r="BB4168" t="s">
        <v>137</v>
      </c>
      <c r="BC4168" t="s">
        <v>137</v>
      </c>
      <c r="BD4168" t="s">
        <v>137</v>
      </c>
      <c r="BE4168" t="s">
        <v>137</v>
      </c>
      <c r="BF4168" t="s">
        <v>137</v>
      </c>
      <c r="BG4168" t="s">
        <v>137</v>
      </c>
      <c r="BH4168" t="s">
        <v>137</v>
      </c>
      <c r="BI4168" t="s">
        <v>137</v>
      </c>
      <c r="BJ4168" t="s">
        <v>137</v>
      </c>
      <c r="BK4168" t="s">
        <v>137</v>
      </c>
      <c r="BL4168" t="s">
        <v>137</v>
      </c>
      <c r="BM4168" t="s">
        <v>137</v>
      </c>
      <c r="BN4168" t="s">
        <v>137</v>
      </c>
      <c r="BO4168" t="s">
        <v>137</v>
      </c>
      <c r="BP4168" t="s">
        <v>27067</v>
      </c>
      <c r="BQ4168" t="s">
        <v>137</v>
      </c>
      <c r="BR4168" t="s">
        <v>137</v>
      </c>
      <c r="BS4168" t="s">
        <v>137</v>
      </c>
      <c r="BT4168" t="s">
        <v>137</v>
      </c>
      <c r="BU4168" t="s">
        <v>137</v>
      </c>
      <c r="BW4168" t="s">
        <v>137</v>
      </c>
      <c r="BX4168" t="s">
        <v>137</v>
      </c>
      <c r="BY4168" t="s">
        <v>137</v>
      </c>
      <c r="BZ4168" t="s">
        <v>137</v>
      </c>
      <c r="CA4168" t="s">
        <v>137</v>
      </c>
      <c r="CB4168" t="s">
        <v>137</v>
      </c>
      <c r="CC4168" t="s">
        <v>137</v>
      </c>
      <c r="CD4168" t="s">
        <v>137</v>
      </c>
      <c r="CE4168" t="s">
        <v>137</v>
      </c>
      <c r="CF4168" t="s">
        <v>137</v>
      </c>
      <c r="CG4168" t="s">
        <v>137</v>
      </c>
      <c r="CH4168" t="s">
        <v>137</v>
      </c>
      <c r="CI4168" t="s">
        <v>137</v>
      </c>
      <c r="CJ4168" t="s">
        <v>137</v>
      </c>
      <c r="CK4168" t="s">
        <v>137</v>
      </c>
      <c r="CL4168" t="s">
        <v>137</v>
      </c>
      <c r="CM4168" t="s">
        <v>137</v>
      </c>
      <c r="CN4168" t="s">
        <v>137</v>
      </c>
      <c r="CO4168" t="s">
        <v>137</v>
      </c>
      <c r="CP4168" t="s">
        <v>137</v>
      </c>
      <c r="CQ4168" s="1">
        <v>45544.673611111109</v>
      </c>
      <c r="CR4168" s="1">
        <v>45544.673611111109</v>
      </c>
      <c r="CS4168" s="1">
        <v>45544.673611111109</v>
      </c>
      <c r="CT4168" t="s">
        <v>27068</v>
      </c>
      <c r="CU4168" t="s">
        <v>27069</v>
      </c>
      <c r="CV4168" t="s">
        <v>27070</v>
      </c>
      <c r="CW4168" t="s">
        <v>27071</v>
      </c>
      <c r="CX4168" s="3"/>
      <c r="CY4168" s="3"/>
      <c r="CZ4168">
        <v>1</v>
      </c>
      <c r="DA4168" t="s">
        <v>27072</v>
      </c>
      <c r="DB4168" t="s">
        <v>137</v>
      </c>
      <c r="DC4168" t="s">
        <v>137</v>
      </c>
      <c r="DD4168" t="s">
        <v>137</v>
      </c>
      <c r="DE4168" t="s">
        <v>137</v>
      </c>
      <c r="DF4168" t="s">
        <v>27073</v>
      </c>
      <c r="DG4168" t="s">
        <v>137</v>
      </c>
      <c r="DH4168" t="s">
        <v>137</v>
      </c>
      <c r="DI4168" t="s">
        <v>137</v>
      </c>
      <c r="DJ4168" t="s">
        <v>137</v>
      </c>
      <c r="DK4168">
        <v>0</v>
      </c>
      <c r="DL4168" t="s">
        <v>209</v>
      </c>
      <c r="DM4168" t="s">
        <v>27074</v>
      </c>
      <c r="DN4168" t="s">
        <v>137</v>
      </c>
      <c r="DO4168" s="1">
        <v>45544.673611111109</v>
      </c>
      <c r="DP4168" s="1"/>
      <c r="DQ4168" t="s">
        <v>534</v>
      </c>
      <c r="DR4168" t="s">
        <v>535</v>
      </c>
      <c r="DS4168" t="s">
        <v>536</v>
      </c>
      <c r="DT4168" t="s">
        <v>137</v>
      </c>
      <c r="DU4168" t="s">
        <v>137</v>
      </c>
      <c r="DV4168" t="s">
        <v>137</v>
      </c>
      <c r="DW4168" t="s">
        <v>137</v>
      </c>
      <c r="DX4168" t="s">
        <v>137</v>
      </c>
      <c r="DY4168" t="s">
        <v>137</v>
      </c>
      <c r="DZ4168" t="s">
        <v>148</v>
      </c>
      <c r="EA4168" t="b">
        <v>0</v>
      </c>
      <c r="EB4168" t="s">
        <v>137</v>
      </c>
    </row>
    <row r="4169" spans="1:132" x14ac:dyDescent="0.25">
      <c r="A4169">
        <v>140244739</v>
      </c>
      <c r="B4169">
        <v>7875</v>
      </c>
      <c r="C4169" t="s">
        <v>192</v>
      </c>
      <c r="D4169" t="s">
        <v>474</v>
      </c>
      <c r="E4169" t="s">
        <v>134</v>
      </c>
      <c r="F4169" t="s">
        <v>135</v>
      </c>
      <c r="G4169" t="s">
        <v>163</v>
      </c>
      <c r="H4169" t="s">
        <v>137</v>
      </c>
      <c r="I4169" t="s">
        <v>475</v>
      </c>
      <c r="J4169" t="s">
        <v>13846</v>
      </c>
      <c r="K4169" t="s">
        <v>13847</v>
      </c>
      <c r="L4169" t="s">
        <v>13848</v>
      </c>
      <c r="M4169" t="s">
        <v>137</v>
      </c>
      <c r="N4169" t="s">
        <v>22042</v>
      </c>
      <c r="O4169" t="s">
        <v>22042</v>
      </c>
      <c r="P4169" s="1"/>
      <c r="Q4169" s="1">
        <v>45538.588194444441</v>
      </c>
      <c r="R4169" s="1">
        <v>45538.588194444441</v>
      </c>
      <c r="S4169" s="1">
        <v>45539.498611111114</v>
      </c>
      <c r="T4169" s="1">
        <v>45539.498611111114</v>
      </c>
      <c r="U4169" t="s">
        <v>257</v>
      </c>
      <c r="V4169" t="s">
        <v>137</v>
      </c>
      <c r="W4169" t="s">
        <v>137</v>
      </c>
      <c r="X4169" t="s">
        <v>144</v>
      </c>
      <c r="Y4169" t="s">
        <v>137</v>
      </c>
      <c r="Z4169" t="s">
        <v>137</v>
      </c>
      <c r="AA4169" t="s">
        <v>2329</v>
      </c>
      <c r="AB4169" t="s">
        <v>137</v>
      </c>
      <c r="AC4169" t="s">
        <v>137</v>
      </c>
      <c r="AD4169" s="2"/>
      <c r="AE4169" t="s">
        <v>137</v>
      </c>
      <c r="AF4169" t="s">
        <v>137</v>
      </c>
      <c r="AG4169" t="s">
        <v>137</v>
      </c>
      <c r="AH4169" t="s">
        <v>137</v>
      </c>
      <c r="AI4169" t="s">
        <v>137</v>
      </c>
      <c r="AJ4169" t="s">
        <v>137</v>
      </c>
      <c r="AK4169" t="s">
        <v>137</v>
      </c>
      <c r="AL4169" s="2"/>
      <c r="AM4169" t="s">
        <v>137</v>
      </c>
      <c r="AN4169" t="s">
        <v>137</v>
      </c>
      <c r="AO4169" t="s">
        <v>137</v>
      </c>
      <c r="AP4169" t="s">
        <v>137</v>
      </c>
      <c r="AQ4169" t="s">
        <v>137</v>
      </c>
      <c r="AR4169" t="s">
        <v>137</v>
      </c>
      <c r="AS4169" t="s">
        <v>137</v>
      </c>
      <c r="AT4169" t="s">
        <v>137</v>
      </c>
      <c r="AU4169" t="s">
        <v>137</v>
      </c>
      <c r="AV4169" t="s">
        <v>27075</v>
      </c>
      <c r="AW4169" t="s">
        <v>137</v>
      </c>
      <c r="AX4169" t="s">
        <v>137</v>
      </c>
      <c r="AY4169" t="s">
        <v>137</v>
      </c>
      <c r="AZ4169" t="s">
        <v>137</v>
      </c>
      <c r="BA4169" t="s">
        <v>137</v>
      </c>
      <c r="BB4169" t="s">
        <v>137</v>
      </c>
      <c r="BC4169" t="s">
        <v>137</v>
      </c>
      <c r="BD4169" t="s">
        <v>137</v>
      </c>
      <c r="BE4169" t="s">
        <v>137</v>
      </c>
      <c r="BF4169" t="s">
        <v>137</v>
      </c>
      <c r="BG4169" t="s">
        <v>137</v>
      </c>
      <c r="BH4169" t="s">
        <v>137</v>
      </c>
      <c r="BI4169" t="s">
        <v>137</v>
      </c>
      <c r="BJ4169" t="s">
        <v>137</v>
      </c>
      <c r="BK4169" t="s">
        <v>137</v>
      </c>
      <c r="BL4169" t="s">
        <v>137</v>
      </c>
      <c r="BM4169" t="s">
        <v>137</v>
      </c>
      <c r="BN4169" t="s">
        <v>137</v>
      </c>
      <c r="BO4169" t="s">
        <v>137</v>
      </c>
      <c r="BP4169" t="s">
        <v>137</v>
      </c>
      <c r="BQ4169" t="s">
        <v>137</v>
      </c>
      <c r="BR4169" t="s">
        <v>137</v>
      </c>
      <c r="BS4169" t="s">
        <v>137</v>
      </c>
      <c r="BT4169" t="s">
        <v>137</v>
      </c>
      <c r="BU4169" t="s">
        <v>137</v>
      </c>
      <c r="BW4169" t="s">
        <v>137</v>
      </c>
      <c r="BX4169" t="s">
        <v>137</v>
      </c>
      <c r="BY4169" t="s">
        <v>137</v>
      </c>
      <c r="BZ4169" t="s">
        <v>137</v>
      </c>
      <c r="CA4169" t="s">
        <v>137</v>
      </c>
      <c r="CB4169" t="s">
        <v>137</v>
      </c>
      <c r="CC4169" t="s">
        <v>137</v>
      </c>
      <c r="CD4169" t="s">
        <v>137</v>
      </c>
      <c r="CE4169" t="s">
        <v>137</v>
      </c>
      <c r="CF4169" t="s">
        <v>137</v>
      </c>
      <c r="CG4169" t="s">
        <v>137</v>
      </c>
      <c r="CH4169" t="s">
        <v>137</v>
      </c>
      <c r="CI4169" t="s">
        <v>137</v>
      </c>
      <c r="CJ4169" t="s">
        <v>137</v>
      </c>
      <c r="CK4169" t="s">
        <v>137</v>
      </c>
      <c r="CL4169" t="s">
        <v>137</v>
      </c>
      <c r="CM4169" t="s">
        <v>137</v>
      </c>
      <c r="CN4169" t="s">
        <v>137</v>
      </c>
      <c r="CO4169" t="s">
        <v>137</v>
      </c>
      <c r="CP4169" t="s">
        <v>137</v>
      </c>
      <c r="CQ4169" s="1">
        <v>45539.497916666667</v>
      </c>
      <c r="CR4169" s="1">
        <v>45539.497916666667</v>
      </c>
      <c r="CS4169" s="1">
        <v>45539.497916666667</v>
      </c>
      <c r="CT4169" t="s">
        <v>27076</v>
      </c>
      <c r="CU4169" t="s">
        <v>27077</v>
      </c>
      <c r="CV4169" t="s">
        <v>27078</v>
      </c>
      <c r="CW4169" t="s">
        <v>27079</v>
      </c>
      <c r="CX4169" s="3"/>
      <c r="CY4169" s="3"/>
      <c r="CZ4169">
        <v>1</v>
      </c>
      <c r="DA4169" t="s">
        <v>27080</v>
      </c>
      <c r="DB4169" t="s">
        <v>137</v>
      </c>
      <c r="DC4169" t="s">
        <v>137</v>
      </c>
      <c r="DD4169" t="s">
        <v>137</v>
      </c>
      <c r="DE4169" t="s">
        <v>137</v>
      </c>
      <c r="DF4169" t="s">
        <v>27081</v>
      </c>
      <c r="DG4169" t="s">
        <v>137</v>
      </c>
      <c r="DH4169" t="s">
        <v>137</v>
      </c>
      <c r="DI4169" t="s">
        <v>137</v>
      </c>
      <c r="DJ4169" t="s">
        <v>137</v>
      </c>
      <c r="DK4169">
        <v>0</v>
      </c>
      <c r="DL4169" t="s">
        <v>209</v>
      </c>
      <c r="DM4169" t="s">
        <v>27082</v>
      </c>
      <c r="DN4169" t="s">
        <v>137</v>
      </c>
      <c r="DO4169" s="1">
        <v>45539.497916666667</v>
      </c>
      <c r="DP4169" s="1"/>
      <c r="DQ4169" t="s">
        <v>13846</v>
      </c>
      <c r="DR4169" t="s">
        <v>13847</v>
      </c>
      <c r="DS4169" t="s">
        <v>13848</v>
      </c>
      <c r="DT4169" t="s">
        <v>137</v>
      </c>
      <c r="DU4169" t="s">
        <v>137</v>
      </c>
      <c r="DV4169" t="s">
        <v>140</v>
      </c>
      <c r="DW4169" t="s">
        <v>137</v>
      </c>
      <c r="DX4169" t="s">
        <v>137</v>
      </c>
      <c r="DY4169" t="s">
        <v>137</v>
      </c>
      <c r="DZ4169" t="s">
        <v>148</v>
      </c>
      <c r="EA4169" t="b">
        <v>0</v>
      </c>
      <c r="EB4169" t="s">
        <v>137</v>
      </c>
    </row>
    <row r="4170" spans="1:132" x14ac:dyDescent="0.25">
      <c r="A4170">
        <v>140241877</v>
      </c>
      <c r="B4170">
        <v>7874</v>
      </c>
      <c r="C4170" t="s">
        <v>192</v>
      </c>
      <c r="D4170" t="s">
        <v>133</v>
      </c>
      <c r="E4170" t="s">
        <v>134</v>
      </c>
      <c r="F4170" t="s">
        <v>135</v>
      </c>
      <c r="G4170" t="s">
        <v>136</v>
      </c>
      <c r="H4170" t="s">
        <v>137</v>
      </c>
      <c r="I4170" t="s">
        <v>138</v>
      </c>
      <c r="J4170" t="s">
        <v>1113</v>
      </c>
      <c r="K4170" t="s">
        <v>1114</v>
      </c>
      <c r="L4170" t="s">
        <v>1115</v>
      </c>
      <c r="M4170" t="s">
        <v>137</v>
      </c>
      <c r="N4170" t="s">
        <v>21145</v>
      </c>
      <c r="O4170" t="s">
        <v>21145</v>
      </c>
      <c r="P4170" s="1">
        <v>45539</v>
      </c>
      <c r="Q4170" s="1">
        <v>45538.575694444444</v>
      </c>
      <c r="R4170" s="1">
        <v>45538.575694444444</v>
      </c>
      <c r="S4170" s="1">
        <v>45545.577777777777</v>
      </c>
      <c r="T4170" s="1">
        <v>45545.577777777777</v>
      </c>
      <c r="U4170" t="s">
        <v>21222</v>
      </c>
      <c r="V4170" t="s">
        <v>137</v>
      </c>
      <c r="W4170" t="s">
        <v>137</v>
      </c>
      <c r="X4170" t="s">
        <v>360</v>
      </c>
      <c r="Y4170" t="s">
        <v>514</v>
      </c>
      <c r="Z4170" t="s">
        <v>137</v>
      </c>
      <c r="AA4170" t="s">
        <v>137</v>
      </c>
      <c r="AB4170" t="s">
        <v>137</v>
      </c>
      <c r="AC4170" t="s">
        <v>137</v>
      </c>
      <c r="AD4170" s="2"/>
      <c r="AE4170" t="s">
        <v>137</v>
      </c>
      <c r="AF4170" t="s">
        <v>137</v>
      </c>
      <c r="AG4170" t="s">
        <v>137</v>
      </c>
      <c r="AH4170" t="s">
        <v>137</v>
      </c>
      <c r="AI4170" t="s">
        <v>137</v>
      </c>
      <c r="AJ4170" t="s">
        <v>137</v>
      </c>
      <c r="AK4170" t="s">
        <v>137</v>
      </c>
      <c r="AL4170" s="2"/>
      <c r="AM4170" t="s">
        <v>137</v>
      </c>
      <c r="AN4170" t="s">
        <v>137</v>
      </c>
      <c r="AO4170" t="s">
        <v>137</v>
      </c>
      <c r="AP4170" t="s">
        <v>137</v>
      </c>
      <c r="AQ4170" t="s">
        <v>137</v>
      </c>
      <c r="AR4170" t="s">
        <v>137</v>
      </c>
      <c r="AS4170" t="s">
        <v>137</v>
      </c>
      <c r="AT4170" t="s">
        <v>137</v>
      </c>
      <c r="AU4170" t="s">
        <v>137</v>
      </c>
      <c r="AV4170" t="s">
        <v>137</v>
      </c>
      <c r="AW4170" t="s">
        <v>137</v>
      </c>
      <c r="AX4170" t="s">
        <v>137</v>
      </c>
      <c r="AY4170" t="s">
        <v>137</v>
      </c>
      <c r="AZ4170" t="s">
        <v>137</v>
      </c>
      <c r="BA4170" t="s">
        <v>137</v>
      </c>
      <c r="BB4170" t="s">
        <v>137</v>
      </c>
      <c r="BC4170" t="s">
        <v>137</v>
      </c>
      <c r="BD4170" t="s">
        <v>137</v>
      </c>
      <c r="BE4170" t="s">
        <v>137</v>
      </c>
      <c r="BF4170" t="s">
        <v>137</v>
      </c>
      <c r="BG4170" t="s">
        <v>137</v>
      </c>
      <c r="BH4170" t="s">
        <v>137</v>
      </c>
      <c r="BI4170" t="s">
        <v>137</v>
      </c>
      <c r="BJ4170" t="s">
        <v>137</v>
      </c>
      <c r="BK4170" t="s">
        <v>137</v>
      </c>
      <c r="BL4170" t="s">
        <v>137</v>
      </c>
      <c r="BM4170" t="s">
        <v>137</v>
      </c>
      <c r="BN4170" t="s">
        <v>137</v>
      </c>
      <c r="BO4170" t="s">
        <v>137</v>
      </c>
      <c r="BP4170" t="s">
        <v>27083</v>
      </c>
      <c r="BQ4170" t="s">
        <v>137</v>
      </c>
      <c r="BR4170" t="s">
        <v>137</v>
      </c>
      <c r="BS4170" t="s">
        <v>137</v>
      </c>
      <c r="BT4170" t="s">
        <v>137</v>
      </c>
      <c r="BU4170" t="s">
        <v>137</v>
      </c>
      <c r="BW4170" t="s">
        <v>137</v>
      </c>
      <c r="BX4170" t="s">
        <v>137</v>
      </c>
      <c r="BY4170" t="s">
        <v>137</v>
      </c>
      <c r="BZ4170" t="s">
        <v>137</v>
      </c>
      <c r="CA4170" t="s">
        <v>137</v>
      </c>
      <c r="CB4170" t="s">
        <v>137</v>
      </c>
      <c r="CC4170" t="s">
        <v>137</v>
      </c>
      <c r="CD4170" t="s">
        <v>137</v>
      </c>
      <c r="CE4170" t="s">
        <v>137</v>
      </c>
      <c r="CF4170" t="s">
        <v>137</v>
      </c>
      <c r="CG4170" t="s">
        <v>137</v>
      </c>
      <c r="CH4170" t="s">
        <v>137</v>
      </c>
      <c r="CI4170" t="s">
        <v>137</v>
      </c>
      <c r="CJ4170" t="s">
        <v>137</v>
      </c>
      <c r="CK4170" t="s">
        <v>137</v>
      </c>
      <c r="CL4170" t="s">
        <v>137</v>
      </c>
      <c r="CM4170" t="s">
        <v>137</v>
      </c>
      <c r="CN4170" t="s">
        <v>137</v>
      </c>
      <c r="CO4170" t="s">
        <v>137</v>
      </c>
      <c r="CP4170" t="s">
        <v>137</v>
      </c>
      <c r="CQ4170" s="1">
        <v>45545.577777777777</v>
      </c>
      <c r="CR4170" s="1">
        <v>45545.577777777777</v>
      </c>
      <c r="CS4170" s="1">
        <v>45545.577777777777</v>
      </c>
      <c r="CT4170" t="s">
        <v>137</v>
      </c>
      <c r="CU4170" t="s">
        <v>137</v>
      </c>
      <c r="CV4170" t="s">
        <v>27084</v>
      </c>
      <c r="CW4170" t="s">
        <v>27085</v>
      </c>
      <c r="CX4170" s="3"/>
      <c r="CY4170" s="3"/>
      <c r="CZ4170">
        <v>2</v>
      </c>
      <c r="DA4170" t="s">
        <v>27086</v>
      </c>
      <c r="DB4170" t="s">
        <v>137</v>
      </c>
      <c r="DC4170" t="s">
        <v>137</v>
      </c>
      <c r="DD4170" t="s">
        <v>137</v>
      </c>
      <c r="DE4170" t="s">
        <v>137</v>
      </c>
      <c r="DF4170" t="s">
        <v>137</v>
      </c>
      <c r="DG4170" t="s">
        <v>900</v>
      </c>
      <c r="DH4170" t="s">
        <v>27087</v>
      </c>
      <c r="DI4170" t="s">
        <v>137</v>
      </c>
      <c r="DJ4170" t="s">
        <v>137</v>
      </c>
      <c r="DK4170">
        <v>0</v>
      </c>
      <c r="DL4170" t="s">
        <v>1809</v>
      </c>
      <c r="DM4170" t="s">
        <v>27088</v>
      </c>
      <c r="DN4170" t="s">
        <v>137</v>
      </c>
      <c r="DO4170" s="1">
        <v>45545.577777777777</v>
      </c>
      <c r="DP4170" s="1"/>
      <c r="DQ4170" t="s">
        <v>1113</v>
      </c>
      <c r="DR4170" t="s">
        <v>1114</v>
      </c>
      <c r="DS4170" t="s">
        <v>1115</v>
      </c>
      <c r="DT4170" t="s">
        <v>27089</v>
      </c>
      <c r="DU4170" t="s">
        <v>137</v>
      </c>
      <c r="DV4170" t="s">
        <v>137</v>
      </c>
      <c r="DW4170" t="s">
        <v>137</v>
      </c>
      <c r="DX4170" t="s">
        <v>27090</v>
      </c>
      <c r="DY4170" t="s">
        <v>137</v>
      </c>
      <c r="DZ4170" t="s">
        <v>148</v>
      </c>
      <c r="EA4170" t="b">
        <v>0</v>
      </c>
      <c r="EB4170" t="s">
        <v>137</v>
      </c>
    </row>
    <row r="4171" spans="1:132" x14ac:dyDescent="0.25">
      <c r="A4171">
        <v>140228696</v>
      </c>
      <c r="B4171">
        <v>7873</v>
      </c>
      <c r="C4171" t="s">
        <v>192</v>
      </c>
      <c r="D4171" t="s">
        <v>27091</v>
      </c>
      <c r="E4171" t="s">
        <v>134</v>
      </c>
      <c r="F4171" t="s">
        <v>162</v>
      </c>
      <c r="G4171" t="s">
        <v>163</v>
      </c>
      <c r="H4171" t="s">
        <v>137</v>
      </c>
      <c r="I4171" t="s">
        <v>27092</v>
      </c>
      <c r="J4171" t="s">
        <v>139</v>
      </c>
      <c r="K4171" t="s">
        <v>140</v>
      </c>
      <c r="L4171" t="s">
        <v>141</v>
      </c>
      <c r="M4171" t="s">
        <v>137</v>
      </c>
      <c r="N4171" t="s">
        <v>2060</v>
      </c>
      <c r="O4171" t="s">
        <v>2060</v>
      </c>
      <c r="P4171" s="1"/>
      <c r="Q4171" s="1">
        <v>45538.510416666664</v>
      </c>
      <c r="R4171" s="1">
        <v>45538.510416666664</v>
      </c>
      <c r="S4171" s="1">
        <v>45538.575694444444</v>
      </c>
      <c r="T4171" s="1">
        <v>45538.575694444444</v>
      </c>
      <c r="U4171" t="s">
        <v>166</v>
      </c>
      <c r="V4171" t="s">
        <v>137</v>
      </c>
      <c r="W4171" t="s">
        <v>137</v>
      </c>
      <c r="X4171" t="s">
        <v>137</v>
      </c>
      <c r="Y4171" t="s">
        <v>137</v>
      </c>
      <c r="Z4171" t="s">
        <v>137</v>
      </c>
      <c r="AA4171" t="s">
        <v>137</v>
      </c>
      <c r="AB4171" t="s">
        <v>137</v>
      </c>
      <c r="AC4171" t="s">
        <v>137</v>
      </c>
      <c r="AD4171" s="2"/>
      <c r="AE4171" t="s">
        <v>137</v>
      </c>
      <c r="AF4171" t="s">
        <v>137</v>
      </c>
      <c r="AG4171" t="s">
        <v>137</v>
      </c>
      <c r="AH4171" t="s">
        <v>137</v>
      </c>
      <c r="AI4171" t="s">
        <v>137</v>
      </c>
      <c r="AJ4171" t="s">
        <v>137</v>
      </c>
      <c r="AK4171" t="s">
        <v>137</v>
      </c>
      <c r="AL4171" s="2"/>
      <c r="AM4171" t="s">
        <v>137</v>
      </c>
      <c r="AN4171" t="s">
        <v>137</v>
      </c>
      <c r="AO4171" t="s">
        <v>137</v>
      </c>
      <c r="AP4171" t="s">
        <v>137</v>
      </c>
      <c r="AQ4171" t="s">
        <v>137</v>
      </c>
      <c r="AR4171" t="s">
        <v>137</v>
      </c>
      <c r="AS4171" t="s">
        <v>137</v>
      </c>
      <c r="AT4171" t="s">
        <v>137</v>
      </c>
      <c r="AU4171" t="s">
        <v>137</v>
      </c>
      <c r="AV4171" t="s">
        <v>137</v>
      </c>
      <c r="AW4171" t="s">
        <v>137</v>
      </c>
      <c r="AX4171" t="s">
        <v>137</v>
      </c>
      <c r="AY4171" t="s">
        <v>137</v>
      </c>
      <c r="AZ4171" t="s">
        <v>137</v>
      </c>
      <c r="BA4171" t="s">
        <v>137</v>
      </c>
      <c r="BB4171" t="s">
        <v>137</v>
      </c>
      <c r="BC4171" t="s">
        <v>137</v>
      </c>
      <c r="BD4171" t="s">
        <v>137</v>
      </c>
      <c r="BE4171" t="s">
        <v>137</v>
      </c>
      <c r="BF4171" t="s">
        <v>137</v>
      </c>
      <c r="BG4171" t="s">
        <v>137</v>
      </c>
      <c r="BH4171" t="s">
        <v>137</v>
      </c>
      <c r="BI4171" t="s">
        <v>137</v>
      </c>
      <c r="BJ4171" t="s">
        <v>137</v>
      </c>
      <c r="BK4171" t="s">
        <v>137</v>
      </c>
      <c r="BL4171" t="s">
        <v>137</v>
      </c>
      <c r="BM4171" t="s">
        <v>137</v>
      </c>
      <c r="BN4171" t="s">
        <v>137</v>
      </c>
      <c r="BO4171" t="s">
        <v>137</v>
      </c>
      <c r="BP4171" t="s">
        <v>137</v>
      </c>
      <c r="BQ4171" t="s">
        <v>137</v>
      </c>
      <c r="BR4171" t="s">
        <v>137</v>
      </c>
      <c r="BS4171" t="s">
        <v>137</v>
      </c>
      <c r="BT4171" t="s">
        <v>137</v>
      </c>
      <c r="BU4171" t="s">
        <v>137</v>
      </c>
      <c r="BW4171" t="s">
        <v>137</v>
      </c>
      <c r="BX4171" t="s">
        <v>137</v>
      </c>
      <c r="BY4171" t="s">
        <v>137</v>
      </c>
      <c r="BZ4171" t="s">
        <v>137</v>
      </c>
      <c r="CA4171" t="s">
        <v>137</v>
      </c>
      <c r="CB4171" t="s">
        <v>137</v>
      </c>
      <c r="CC4171" t="s">
        <v>137</v>
      </c>
      <c r="CD4171" t="s">
        <v>137</v>
      </c>
      <c r="CE4171" t="s">
        <v>137</v>
      </c>
      <c r="CF4171" t="s">
        <v>137</v>
      </c>
      <c r="CG4171" t="s">
        <v>137</v>
      </c>
      <c r="CH4171" t="s">
        <v>137</v>
      </c>
      <c r="CI4171" t="s">
        <v>137</v>
      </c>
      <c r="CJ4171" t="s">
        <v>137</v>
      </c>
      <c r="CK4171" t="s">
        <v>137</v>
      </c>
      <c r="CL4171" t="s">
        <v>137</v>
      </c>
      <c r="CM4171" t="s">
        <v>137</v>
      </c>
      <c r="CN4171" t="s">
        <v>137</v>
      </c>
      <c r="CO4171" t="s">
        <v>137</v>
      </c>
      <c r="CP4171" t="s">
        <v>137</v>
      </c>
      <c r="CQ4171" s="1">
        <v>45538.575694444444</v>
      </c>
      <c r="CR4171" s="1">
        <v>45538.575694444444</v>
      </c>
      <c r="CS4171" s="1">
        <v>45538.575694444444</v>
      </c>
      <c r="CT4171" t="s">
        <v>137</v>
      </c>
      <c r="CU4171" t="s">
        <v>137</v>
      </c>
      <c r="CV4171" t="s">
        <v>27093</v>
      </c>
      <c r="CW4171" t="s">
        <v>27093</v>
      </c>
      <c r="CX4171" s="3"/>
      <c r="CY4171" s="3"/>
      <c r="DA4171" t="s">
        <v>137</v>
      </c>
      <c r="DB4171" t="s">
        <v>137</v>
      </c>
      <c r="DC4171" t="s">
        <v>137</v>
      </c>
      <c r="DD4171" t="s">
        <v>137</v>
      </c>
      <c r="DE4171" t="s">
        <v>137</v>
      </c>
      <c r="DF4171" t="s">
        <v>137</v>
      </c>
      <c r="DG4171" t="s">
        <v>137</v>
      </c>
      <c r="DH4171" t="s">
        <v>137</v>
      </c>
      <c r="DI4171" t="s">
        <v>137</v>
      </c>
      <c r="DJ4171" t="s">
        <v>137</v>
      </c>
      <c r="DK4171">
        <v>0</v>
      </c>
      <c r="DL4171" t="s">
        <v>209</v>
      </c>
      <c r="DM4171" t="s">
        <v>137</v>
      </c>
      <c r="DN4171" t="s">
        <v>137</v>
      </c>
      <c r="DO4171" s="1">
        <v>45538.575694444444</v>
      </c>
      <c r="DP4171" s="1"/>
      <c r="DQ4171" t="s">
        <v>150</v>
      </c>
      <c r="DR4171" t="s">
        <v>151</v>
      </c>
      <c r="DS4171" t="s">
        <v>152</v>
      </c>
      <c r="DT4171" t="s">
        <v>137</v>
      </c>
      <c r="DU4171" t="s">
        <v>137</v>
      </c>
      <c r="DV4171" t="s">
        <v>137</v>
      </c>
      <c r="DW4171" t="s">
        <v>137</v>
      </c>
      <c r="DX4171" t="s">
        <v>137</v>
      </c>
      <c r="DY4171" t="s">
        <v>137</v>
      </c>
      <c r="DZ4171" t="s">
        <v>168</v>
      </c>
      <c r="EA4171" t="b">
        <v>0</v>
      </c>
      <c r="EB4171" t="s">
        <v>137</v>
      </c>
    </row>
    <row r="4172" spans="1:132" x14ac:dyDescent="0.25">
      <c r="A4172">
        <v>140227018</v>
      </c>
      <c r="B4172">
        <v>7872</v>
      </c>
      <c r="C4172" t="s">
        <v>192</v>
      </c>
      <c r="D4172" t="s">
        <v>27094</v>
      </c>
      <c r="E4172" t="s">
        <v>134</v>
      </c>
      <c r="F4172" t="s">
        <v>162</v>
      </c>
      <c r="G4172" t="s">
        <v>163</v>
      </c>
      <c r="H4172" t="s">
        <v>137</v>
      </c>
      <c r="I4172" t="s">
        <v>27095</v>
      </c>
      <c r="J4172" t="s">
        <v>139</v>
      </c>
      <c r="K4172" t="s">
        <v>140</v>
      </c>
      <c r="L4172" t="s">
        <v>141</v>
      </c>
      <c r="M4172" t="s">
        <v>137</v>
      </c>
      <c r="N4172" t="s">
        <v>632</v>
      </c>
      <c r="O4172" t="s">
        <v>632</v>
      </c>
      <c r="P4172" s="1"/>
      <c r="Q4172" s="1">
        <v>45538.503472222219</v>
      </c>
      <c r="R4172" s="1">
        <v>45538.503472222219</v>
      </c>
      <c r="S4172" s="1">
        <v>45538.575694444444</v>
      </c>
      <c r="T4172" s="1">
        <v>45538.575694444444</v>
      </c>
      <c r="U4172" t="s">
        <v>166</v>
      </c>
      <c r="V4172" t="s">
        <v>137</v>
      </c>
      <c r="W4172" t="s">
        <v>137</v>
      </c>
      <c r="X4172" t="s">
        <v>137</v>
      </c>
      <c r="Y4172" t="s">
        <v>137</v>
      </c>
      <c r="Z4172" t="s">
        <v>137</v>
      </c>
      <c r="AA4172" t="s">
        <v>137</v>
      </c>
      <c r="AB4172" t="s">
        <v>137</v>
      </c>
      <c r="AC4172" t="s">
        <v>137</v>
      </c>
      <c r="AD4172" s="2"/>
      <c r="AE4172" t="s">
        <v>137</v>
      </c>
      <c r="AF4172" t="s">
        <v>137</v>
      </c>
      <c r="AG4172" t="s">
        <v>137</v>
      </c>
      <c r="AH4172" t="s">
        <v>137</v>
      </c>
      <c r="AI4172" t="s">
        <v>137</v>
      </c>
      <c r="AJ4172" t="s">
        <v>137</v>
      </c>
      <c r="AK4172" t="s">
        <v>137</v>
      </c>
      <c r="AL4172" s="2"/>
      <c r="AM4172" t="s">
        <v>137</v>
      </c>
      <c r="AN4172" t="s">
        <v>137</v>
      </c>
      <c r="AO4172" t="s">
        <v>137</v>
      </c>
      <c r="AP4172" t="s">
        <v>137</v>
      </c>
      <c r="AQ4172" t="s">
        <v>137</v>
      </c>
      <c r="AR4172" t="s">
        <v>137</v>
      </c>
      <c r="AS4172" t="s">
        <v>137</v>
      </c>
      <c r="AT4172" t="s">
        <v>137</v>
      </c>
      <c r="AU4172" t="s">
        <v>137</v>
      </c>
      <c r="AV4172" t="s">
        <v>137</v>
      </c>
      <c r="AW4172" t="s">
        <v>137</v>
      </c>
      <c r="AX4172" t="s">
        <v>137</v>
      </c>
      <c r="AY4172" t="s">
        <v>137</v>
      </c>
      <c r="AZ4172" t="s">
        <v>137</v>
      </c>
      <c r="BA4172" t="s">
        <v>137</v>
      </c>
      <c r="BB4172" t="s">
        <v>137</v>
      </c>
      <c r="BC4172" t="s">
        <v>137</v>
      </c>
      <c r="BD4172" t="s">
        <v>137</v>
      </c>
      <c r="BE4172" t="s">
        <v>137</v>
      </c>
      <c r="BF4172" t="s">
        <v>137</v>
      </c>
      <c r="BG4172" t="s">
        <v>137</v>
      </c>
      <c r="BH4172" t="s">
        <v>137</v>
      </c>
      <c r="BI4172" t="s">
        <v>137</v>
      </c>
      <c r="BJ4172" t="s">
        <v>137</v>
      </c>
      <c r="BK4172" t="s">
        <v>137</v>
      </c>
      <c r="BL4172" t="s">
        <v>137</v>
      </c>
      <c r="BM4172" t="s">
        <v>137</v>
      </c>
      <c r="BN4172" t="s">
        <v>137</v>
      </c>
      <c r="BO4172" t="s">
        <v>137</v>
      </c>
      <c r="BP4172" t="s">
        <v>137</v>
      </c>
      <c r="BQ4172" t="s">
        <v>137</v>
      </c>
      <c r="BR4172" t="s">
        <v>137</v>
      </c>
      <c r="BS4172" t="s">
        <v>137</v>
      </c>
      <c r="BT4172" t="s">
        <v>137</v>
      </c>
      <c r="BU4172" t="s">
        <v>137</v>
      </c>
      <c r="BW4172" t="s">
        <v>137</v>
      </c>
      <c r="BX4172" t="s">
        <v>137</v>
      </c>
      <c r="BY4172" t="s">
        <v>137</v>
      </c>
      <c r="BZ4172" t="s">
        <v>137</v>
      </c>
      <c r="CA4172" t="s">
        <v>137</v>
      </c>
      <c r="CB4172" t="s">
        <v>137</v>
      </c>
      <c r="CC4172" t="s">
        <v>137</v>
      </c>
      <c r="CD4172" t="s">
        <v>137</v>
      </c>
      <c r="CE4172" t="s">
        <v>137</v>
      </c>
      <c r="CF4172" t="s">
        <v>137</v>
      </c>
      <c r="CG4172" t="s">
        <v>137</v>
      </c>
      <c r="CH4172" t="s">
        <v>137</v>
      </c>
      <c r="CI4172" t="s">
        <v>137</v>
      </c>
      <c r="CJ4172" t="s">
        <v>137</v>
      </c>
      <c r="CK4172" t="s">
        <v>137</v>
      </c>
      <c r="CL4172" t="s">
        <v>137</v>
      </c>
      <c r="CM4172" t="s">
        <v>137</v>
      </c>
      <c r="CN4172" t="s">
        <v>137</v>
      </c>
      <c r="CO4172" t="s">
        <v>137</v>
      </c>
      <c r="CP4172" t="s">
        <v>137</v>
      </c>
      <c r="CQ4172" s="1">
        <v>45538.575694444444</v>
      </c>
      <c r="CR4172" s="1">
        <v>45538.575694444444</v>
      </c>
      <c r="CS4172" s="1">
        <v>45538.575694444444</v>
      </c>
      <c r="CT4172" t="s">
        <v>137</v>
      </c>
      <c r="CU4172" t="s">
        <v>137</v>
      </c>
      <c r="CV4172" t="s">
        <v>27096</v>
      </c>
      <c r="CW4172" t="s">
        <v>27096</v>
      </c>
      <c r="CX4172" s="3"/>
      <c r="CY4172" s="3"/>
      <c r="DA4172" t="s">
        <v>137</v>
      </c>
      <c r="DB4172" t="s">
        <v>137</v>
      </c>
      <c r="DC4172" t="s">
        <v>137</v>
      </c>
      <c r="DD4172" t="s">
        <v>137</v>
      </c>
      <c r="DE4172" t="s">
        <v>137</v>
      </c>
      <c r="DF4172" t="s">
        <v>137</v>
      </c>
      <c r="DG4172" t="s">
        <v>137</v>
      </c>
      <c r="DH4172" t="s">
        <v>137</v>
      </c>
      <c r="DI4172" t="s">
        <v>137</v>
      </c>
      <c r="DJ4172" t="s">
        <v>137</v>
      </c>
      <c r="DK4172">
        <v>0</v>
      </c>
      <c r="DL4172" t="s">
        <v>209</v>
      </c>
      <c r="DM4172" t="s">
        <v>137</v>
      </c>
      <c r="DN4172" t="s">
        <v>137</v>
      </c>
      <c r="DO4172" s="1">
        <v>45538.575694444444</v>
      </c>
      <c r="DP4172" s="1"/>
      <c r="DQ4172" t="s">
        <v>150</v>
      </c>
      <c r="DR4172" t="s">
        <v>151</v>
      </c>
      <c r="DS4172" t="s">
        <v>152</v>
      </c>
      <c r="DT4172" t="s">
        <v>137</v>
      </c>
      <c r="DU4172" t="s">
        <v>137</v>
      </c>
      <c r="DV4172" t="s">
        <v>137</v>
      </c>
      <c r="DW4172" t="s">
        <v>137</v>
      </c>
      <c r="DX4172" t="s">
        <v>137</v>
      </c>
      <c r="DY4172" t="s">
        <v>137</v>
      </c>
      <c r="DZ4172" t="s">
        <v>168</v>
      </c>
      <c r="EA4172" t="b">
        <v>0</v>
      </c>
      <c r="EB4172" t="s">
        <v>137</v>
      </c>
    </row>
    <row r="4173" spans="1:132" x14ac:dyDescent="0.25">
      <c r="A4173">
        <v>140223746</v>
      </c>
      <c r="B4173">
        <v>7871</v>
      </c>
      <c r="C4173" t="s">
        <v>192</v>
      </c>
      <c r="D4173" t="s">
        <v>193</v>
      </c>
      <c r="E4173" t="s">
        <v>134</v>
      </c>
      <c r="F4173" t="s">
        <v>135</v>
      </c>
      <c r="G4173" t="s">
        <v>194</v>
      </c>
      <c r="H4173" t="s">
        <v>195</v>
      </c>
      <c r="I4173" t="s">
        <v>196</v>
      </c>
      <c r="J4173" t="s">
        <v>150</v>
      </c>
      <c r="K4173" t="s">
        <v>151</v>
      </c>
      <c r="L4173" t="s">
        <v>152</v>
      </c>
      <c r="M4173" t="s">
        <v>137</v>
      </c>
      <c r="N4173" t="s">
        <v>2651</v>
      </c>
      <c r="O4173" t="s">
        <v>2651</v>
      </c>
      <c r="P4173" s="1">
        <v>45538</v>
      </c>
      <c r="Q4173" s="1">
        <v>45538.488888888889</v>
      </c>
      <c r="R4173" s="1">
        <v>45538.488888888889</v>
      </c>
      <c r="S4173" s="1">
        <v>45540.482638888891</v>
      </c>
      <c r="T4173" s="1">
        <v>45540.482638888891</v>
      </c>
      <c r="U4173" t="s">
        <v>331</v>
      </c>
      <c r="V4173" t="s">
        <v>137</v>
      </c>
      <c r="W4173" t="s">
        <v>137</v>
      </c>
      <c r="X4173" t="s">
        <v>176</v>
      </c>
      <c r="Y4173" t="s">
        <v>199</v>
      </c>
      <c r="Z4173" t="s">
        <v>137</v>
      </c>
      <c r="AA4173" t="s">
        <v>137</v>
      </c>
      <c r="AB4173" t="s">
        <v>137</v>
      </c>
      <c r="AC4173" t="s">
        <v>137</v>
      </c>
      <c r="AD4173" s="2"/>
      <c r="AE4173" t="s">
        <v>137</v>
      </c>
      <c r="AF4173" t="s">
        <v>137</v>
      </c>
      <c r="AG4173" t="s">
        <v>137</v>
      </c>
      <c r="AH4173" t="s">
        <v>137</v>
      </c>
      <c r="AI4173" t="s">
        <v>137</v>
      </c>
      <c r="AJ4173" t="s">
        <v>137</v>
      </c>
      <c r="AK4173" t="s">
        <v>137</v>
      </c>
      <c r="AL4173" s="2"/>
      <c r="AM4173" t="s">
        <v>137</v>
      </c>
      <c r="AN4173" t="s">
        <v>137</v>
      </c>
      <c r="AO4173" t="s">
        <v>137</v>
      </c>
      <c r="AP4173" t="s">
        <v>137</v>
      </c>
      <c r="AQ4173" t="s">
        <v>137</v>
      </c>
      <c r="AR4173" t="s">
        <v>137</v>
      </c>
      <c r="AS4173" t="s">
        <v>137</v>
      </c>
      <c r="AT4173" t="s">
        <v>137</v>
      </c>
      <c r="AU4173" t="s">
        <v>137</v>
      </c>
      <c r="AV4173" t="s">
        <v>137</v>
      </c>
      <c r="AW4173" t="s">
        <v>10940</v>
      </c>
      <c r="AX4173" t="s">
        <v>137</v>
      </c>
      <c r="AY4173" t="s">
        <v>137</v>
      </c>
      <c r="AZ4173" t="s">
        <v>137</v>
      </c>
      <c r="BA4173" t="s">
        <v>137</v>
      </c>
      <c r="BB4173" t="s">
        <v>137</v>
      </c>
      <c r="BC4173" t="s">
        <v>4416</v>
      </c>
      <c r="BD4173" t="s">
        <v>249</v>
      </c>
      <c r="BE4173" t="s">
        <v>27097</v>
      </c>
      <c r="BF4173" t="s">
        <v>27098</v>
      </c>
      <c r="BG4173" t="s">
        <v>137</v>
      </c>
      <c r="BH4173" t="s">
        <v>137</v>
      </c>
      <c r="BI4173" t="s">
        <v>137</v>
      </c>
      <c r="BJ4173" t="s">
        <v>137</v>
      </c>
      <c r="BK4173" t="s">
        <v>137</v>
      </c>
      <c r="BL4173" t="s">
        <v>137</v>
      </c>
      <c r="BM4173" t="s">
        <v>137</v>
      </c>
      <c r="BN4173" t="s">
        <v>137</v>
      </c>
      <c r="BO4173" t="s">
        <v>137</v>
      </c>
      <c r="BP4173" t="s">
        <v>137</v>
      </c>
      <c r="BQ4173" t="s">
        <v>137</v>
      </c>
      <c r="BR4173" t="s">
        <v>137</v>
      </c>
      <c r="BS4173" t="s">
        <v>137</v>
      </c>
      <c r="BT4173" t="s">
        <v>137</v>
      </c>
      <c r="BU4173" t="s">
        <v>137</v>
      </c>
      <c r="BW4173" t="s">
        <v>137</v>
      </c>
      <c r="BX4173" t="s">
        <v>137</v>
      </c>
      <c r="BY4173" t="s">
        <v>137</v>
      </c>
      <c r="BZ4173" t="s">
        <v>137</v>
      </c>
      <c r="CA4173" t="s">
        <v>137</v>
      </c>
      <c r="CB4173" t="s">
        <v>137</v>
      </c>
      <c r="CC4173" t="s">
        <v>137</v>
      </c>
      <c r="CD4173" t="s">
        <v>137</v>
      </c>
      <c r="CE4173" t="s">
        <v>137</v>
      </c>
      <c r="CF4173" t="s">
        <v>137</v>
      </c>
      <c r="CG4173" t="s">
        <v>137</v>
      </c>
      <c r="CH4173" t="s">
        <v>137</v>
      </c>
      <c r="CI4173" t="s">
        <v>137</v>
      </c>
      <c r="CJ4173" t="s">
        <v>137</v>
      </c>
      <c r="CK4173" t="s">
        <v>137</v>
      </c>
      <c r="CL4173" t="s">
        <v>137</v>
      </c>
      <c r="CM4173" t="s">
        <v>137</v>
      </c>
      <c r="CN4173" t="s">
        <v>137</v>
      </c>
      <c r="CO4173" t="s">
        <v>137</v>
      </c>
      <c r="CP4173" t="s">
        <v>137</v>
      </c>
      <c r="CQ4173" s="1">
        <v>45540.482638888891</v>
      </c>
      <c r="CR4173" s="1">
        <v>45540.482638888891</v>
      </c>
      <c r="CS4173" s="1">
        <v>45540.482638888891</v>
      </c>
      <c r="CT4173" t="s">
        <v>27099</v>
      </c>
      <c r="CU4173" t="s">
        <v>27100</v>
      </c>
      <c r="CV4173" t="s">
        <v>8219</v>
      </c>
      <c r="CW4173" t="s">
        <v>8220</v>
      </c>
      <c r="CX4173" s="3"/>
      <c r="CY4173" s="3"/>
      <c r="CZ4173">
        <v>1</v>
      </c>
      <c r="DA4173" t="s">
        <v>27101</v>
      </c>
      <c r="DB4173" t="s">
        <v>137</v>
      </c>
      <c r="DC4173" t="s">
        <v>137</v>
      </c>
      <c r="DD4173" t="s">
        <v>137</v>
      </c>
      <c r="DE4173" t="s">
        <v>137</v>
      </c>
      <c r="DF4173" t="s">
        <v>27102</v>
      </c>
      <c r="DG4173" t="s">
        <v>137</v>
      </c>
      <c r="DH4173" t="s">
        <v>137</v>
      </c>
      <c r="DI4173" t="s">
        <v>137</v>
      </c>
      <c r="DJ4173" t="s">
        <v>137</v>
      </c>
      <c r="DK4173">
        <v>0</v>
      </c>
      <c r="DL4173" t="s">
        <v>209</v>
      </c>
      <c r="DM4173" t="s">
        <v>137</v>
      </c>
      <c r="DN4173" t="s">
        <v>137</v>
      </c>
      <c r="DO4173" s="1">
        <v>45540.482638888891</v>
      </c>
      <c r="DP4173" s="1"/>
      <c r="DQ4173" t="s">
        <v>150</v>
      </c>
      <c r="DR4173" t="s">
        <v>151</v>
      </c>
      <c r="DS4173" t="s">
        <v>152</v>
      </c>
      <c r="DT4173" t="s">
        <v>137</v>
      </c>
      <c r="DU4173" t="s">
        <v>137</v>
      </c>
      <c r="DV4173" t="s">
        <v>137</v>
      </c>
      <c r="DW4173" t="s">
        <v>137</v>
      </c>
      <c r="DX4173" t="s">
        <v>137</v>
      </c>
      <c r="DY4173" t="s">
        <v>137</v>
      </c>
      <c r="DZ4173" t="s">
        <v>148</v>
      </c>
      <c r="EA4173" t="b">
        <v>0</v>
      </c>
      <c r="EB4173" t="s">
        <v>137</v>
      </c>
    </row>
    <row r="4174" spans="1:132" x14ac:dyDescent="0.25">
      <c r="A4174">
        <v>140223051</v>
      </c>
      <c r="B4174">
        <v>7870</v>
      </c>
      <c r="C4174" t="s">
        <v>192</v>
      </c>
      <c r="D4174" t="s">
        <v>133</v>
      </c>
      <c r="E4174" t="s">
        <v>134</v>
      </c>
      <c r="F4174" t="s">
        <v>135</v>
      </c>
      <c r="G4174" t="s">
        <v>136</v>
      </c>
      <c r="H4174" t="s">
        <v>137</v>
      </c>
      <c r="I4174" t="s">
        <v>138</v>
      </c>
      <c r="J4174" t="s">
        <v>139</v>
      </c>
      <c r="K4174" t="s">
        <v>140</v>
      </c>
      <c r="L4174" t="s">
        <v>141</v>
      </c>
      <c r="M4174" t="s">
        <v>137</v>
      </c>
      <c r="N4174" t="s">
        <v>9700</v>
      </c>
      <c r="O4174" t="s">
        <v>9700</v>
      </c>
      <c r="P4174" s="1">
        <v>45538</v>
      </c>
      <c r="Q4174" s="1">
        <v>45538.486111111109</v>
      </c>
      <c r="R4174" s="1">
        <v>45538.486111111109</v>
      </c>
      <c r="S4174" s="1">
        <v>45540.423611111109</v>
      </c>
      <c r="T4174" s="1">
        <v>45540.423611111109</v>
      </c>
      <c r="U4174" t="s">
        <v>21125</v>
      </c>
      <c r="V4174" t="s">
        <v>137</v>
      </c>
      <c r="W4174" t="s">
        <v>137</v>
      </c>
      <c r="X4174" t="s">
        <v>360</v>
      </c>
      <c r="Y4174" t="s">
        <v>723</v>
      </c>
      <c r="Z4174" t="s">
        <v>137</v>
      </c>
      <c r="AA4174" t="s">
        <v>137</v>
      </c>
      <c r="AB4174" t="s">
        <v>137</v>
      </c>
      <c r="AC4174" t="s">
        <v>137</v>
      </c>
      <c r="AD4174" s="2"/>
      <c r="AE4174" t="s">
        <v>137</v>
      </c>
      <c r="AF4174" t="s">
        <v>137</v>
      </c>
      <c r="AG4174" t="s">
        <v>137</v>
      </c>
      <c r="AH4174" t="s">
        <v>137</v>
      </c>
      <c r="AI4174" t="s">
        <v>137</v>
      </c>
      <c r="AJ4174" t="s">
        <v>137</v>
      </c>
      <c r="AK4174" t="s">
        <v>137</v>
      </c>
      <c r="AL4174" s="2"/>
      <c r="AM4174" t="s">
        <v>137</v>
      </c>
      <c r="AN4174" t="s">
        <v>137</v>
      </c>
      <c r="AO4174" t="s">
        <v>137</v>
      </c>
      <c r="AP4174" t="s">
        <v>137</v>
      </c>
      <c r="AQ4174" t="s">
        <v>137</v>
      </c>
      <c r="AR4174" t="s">
        <v>137</v>
      </c>
      <c r="AS4174" t="s">
        <v>137</v>
      </c>
      <c r="AT4174" t="s">
        <v>137</v>
      </c>
      <c r="AU4174" t="s">
        <v>137</v>
      </c>
      <c r="AV4174" t="s">
        <v>137</v>
      </c>
      <c r="AW4174" t="s">
        <v>137</v>
      </c>
      <c r="AX4174" t="s">
        <v>137</v>
      </c>
      <c r="AY4174" t="s">
        <v>137</v>
      </c>
      <c r="AZ4174" t="s">
        <v>137</v>
      </c>
      <c r="BA4174" t="s">
        <v>137</v>
      </c>
      <c r="BB4174" t="s">
        <v>137</v>
      </c>
      <c r="BC4174" t="s">
        <v>137</v>
      </c>
      <c r="BD4174" t="s">
        <v>137</v>
      </c>
      <c r="BE4174" t="s">
        <v>137</v>
      </c>
      <c r="BF4174" t="s">
        <v>137</v>
      </c>
      <c r="BG4174" t="s">
        <v>137</v>
      </c>
      <c r="BH4174" t="s">
        <v>137</v>
      </c>
      <c r="BI4174" t="s">
        <v>137</v>
      </c>
      <c r="BJ4174" t="s">
        <v>137</v>
      </c>
      <c r="BK4174" t="s">
        <v>137</v>
      </c>
      <c r="BL4174" t="s">
        <v>137</v>
      </c>
      <c r="BM4174" t="s">
        <v>137</v>
      </c>
      <c r="BN4174" t="s">
        <v>137</v>
      </c>
      <c r="BO4174" t="s">
        <v>137</v>
      </c>
      <c r="BP4174" t="s">
        <v>27103</v>
      </c>
      <c r="BQ4174" t="s">
        <v>137</v>
      </c>
      <c r="BR4174" t="s">
        <v>137</v>
      </c>
      <c r="BS4174" t="s">
        <v>137</v>
      </c>
      <c r="BT4174" t="s">
        <v>137</v>
      </c>
      <c r="BU4174" t="s">
        <v>137</v>
      </c>
      <c r="BW4174" t="s">
        <v>137</v>
      </c>
      <c r="BX4174" t="s">
        <v>137</v>
      </c>
      <c r="BY4174" t="s">
        <v>137</v>
      </c>
      <c r="BZ4174" t="s">
        <v>137</v>
      </c>
      <c r="CA4174" t="s">
        <v>137</v>
      </c>
      <c r="CB4174" t="s">
        <v>137</v>
      </c>
      <c r="CC4174" t="s">
        <v>137</v>
      </c>
      <c r="CD4174" t="s">
        <v>137</v>
      </c>
      <c r="CE4174" t="s">
        <v>137</v>
      </c>
      <c r="CF4174" t="s">
        <v>137</v>
      </c>
      <c r="CG4174" t="s">
        <v>137</v>
      </c>
      <c r="CH4174" t="s">
        <v>137</v>
      </c>
      <c r="CI4174" t="s">
        <v>137</v>
      </c>
      <c r="CJ4174" t="s">
        <v>137</v>
      </c>
      <c r="CK4174" t="s">
        <v>137</v>
      </c>
      <c r="CL4174" t="s">
        <v>137</v>
      </c>
      <c r="CM4174" t="s">
        <v>137</v>
      </c>
      <c r="CN4174" t="s">
        <v>137</v>
      </c>
      <c r="CO4174" t="s">
        <v>137</v>
      </c>
      <c r="CP4174" t="s">
        <v>137</v>
      </c>
      <c r="CQ4174" s="1">
        <v>45540.423611111109</v>
      </c>
      <c r="CR4174" s="1">
        <v>45540.423611111109</v>
      </c>
      <c r="CS4174" s="1">
        <v>45540.423611111109</v>
      </c>
      <c r="CT4174" t="s">
        <v>27104</v>
      </c>
      <c r="CU4174" t="s">
        <v>27105</v>
      </c>
      <c r="CV4174" t="s">
        <v>27106</v>
      </c>
      <c r="CW4174" t="s">
        <v>27107</v>
      </c>
      <c r="CX4174" s="3"/>
      <c r="CY4174" s="3"/>
      <c r="DA4174" t="s">
        <v>27108</v>
      </c>
      <c r="DB4174" t="s">
        <v>137</v>
      </c>
      <c r="DC4174" t="s">
        <v>137</v>
      </c>
      <c r="DD4174" t="s">
        <v>137</v>
      </c>
      <c r="DE4174" t="s">
        <v>137</v>
      </c>
      <c r="DF4174" t="s">
        <v>27109</v>
      </c>
      <c r="DG4174" t="s">
        <v>137</v>
      </c>
      <c r="DH4174" t="s">
        <v>137</v>
      </c>
      <c r="DI4174" t="s">
        <v>137</v>
      </c>
      <c r="DJ4174" t="s">
        <v>137</v>
      </c>
      <c r="DK4174">
        <v>0</v>
      </c>
      <c r="DL4174" t="s">
        <v>209</v>
      </c>
      <c r="DM4174" t="s">
        <v>137</v>
      </c>
      <c r="DN4174" t="s">
        <v>137</v>
      </c>
      <c r="DO4174" s="1">
        <v>45540.423611111109</v>
      </c>
      <c r="DP4174" s="1"/>
      <c r="DQ4174" t="s">
        <v>150</v>
      </c>
      <c r="DR4174" t="s">
        <v>151</v>
      </c>
      <c r="DS4174" t="s">
        <v>152</v>
      </c>
      <c r="DT4174" t="s">
        <v>137</v>
      </c>
      <c r="DU4174" t="s">
        <v>137</v>
      </c>
      <c r="DV4174" t="s">
        <v>137</v>
      </c>
      <c r="DW4174" t="s">
        <v>137</v>
      </c>
      <c r="DX4174" t="s">
        <v>27110</v>
      </c>
      <c r="DY4174" t="s">
        <v>137</v>
      </c>
      <c r="DZ4174" t="s">
        <v>148</v>
      </c>
      <c r="EA4174" t="b">
        <v>0</v>
      </c>
      <c r="EB4174" t="s">
        <v>137</v>
      </c>
    </row>
    <row r="4175" spans="1:132" x14ac:dyDescent="0.25">
      <c r="A4175">
        <v>140222484</v>
      </c>
      <c r="B4175">
        <v>7869</v>
      </c>
      <c r="C4175" t="s">
        <v>192</v>
      </c>
      <c r="D4175" t="s">
        <v>27111</v>
      </c>
      <c r="E4175" t="s">
        <v>134</v>
      </c>
      <c r="F4175" t="s">
        <v>162</v>
      </c>
      <c r="G4175" t="s">
        <v>163</v>
      </c>
      <c r="H4175" t="s">
        <v>137</v>
      </c>
      <c r="I4175" t="s">
        <v>27112</v>
      </c>
      <c r="J4175" t="s">
        <v>1490</v>
      </c>
      <c r="K4175" t="s">
        <v>1491</v>
      </c>
      <c r="L4175" t="s">
        <v>1492</v>
      </c>
      <c r="M4175" t="s">
        <v>137</v>
      </c>
      <c r="N4175" t="s">
        <v>430</v>
      </c>
      <c r="O4175" t="s">
        <v>430</v>
      </c>
      <c r="P4175" s="1"/>
      <c r="Q4175" s="1">
        <v>45538.48333333333</v>
      </c>
      <c r="R4175" s="1">
        <v>45538.48333333333</v>
      </c>
      <c r="S4175" s="1">
        <v>45545.65347222222</v>
      </c>
      <c r="T4175" s="1">
        <v>45545.65347222222</v>
      </c>
      <c r="U4175" t="s">
        <v>166</v>
      </c>
      <c r="V4175" t="s">
        <v>137</v>
      </c>
      <c r="W4175" t="s">
        <v>137</v>
      </c>
      <c r="X4175" t="s">
        <v>137</v>
      </c>
      <c r="Y4175" t="s">
        <v>137</v>
      </c>
      <c r="Z4175" t="s">
        <v>137</v>
      </c>
      <c r="AA4175" t="s">
        <v>137</v>
      </c>
      <c r="AB4175" t="s">
        <v>137</v>
      </c>
      <c r="AC4175" t="s">
        <v>137</v>
      </c>
      <c r="AD4175" s="2"/>
      <c r="AE4175" t="s">
        <v>137</v>
      </c>
      <c r="AF4175" t="s">
        <v>137</v>
      </c>
      <c r="AG4175" t="s">
        <v>137</v>
      </c>
      <c r="AH4175" t="s">
        <v>137</v>
      </c>
      <c r="AI4175" t="s">
        <v>137</v>
      </c>
      <c r="AJ4175" t="s">
        <v>137</v>
      </c>
      <c r="AK4175" t="s">
        <v>137</v>
      </c>
      <c r="AL4175" s="2"/>
      <c r="AM4175" t="s">
        <v>137</v>
      </c>
      <c r="AN4175" t="s">
        <v>137</v>
      </c>
      <c r="AO4175" t="s">
        <v>137</v>
      </c>
      <c r="AP4175" t="s">
        <v>137</v>
      </c>
      <c r="AQ4175" t="s">
        <v>137</v>
      </c>
      <c r="AR4175" t="s">
        <v>137</v>
      </c>
      <c r="AS4175" t="s">
        <v>137</v>
      </c>
      <c r="AT4175" t="s">
        <v>137</v>
      </c>
      <c r="AU4175" t="s">
        <v>137</v>
      </c>
      <c r="AV4175" t="s">
        <v>137</v>
      </c>
      <c r="AW4175" t="s">
        <v>137</v>
      </c>
      <c r="AX4175" t="s">
        <v>137</v>
      </c>
      <c r="AY4175" t="s">
        <v>137</v>
      </c>
      <c r="AZ4175" t="s">
        <v>137</v>
      </c>
      <c r="BA4175" t="s">
        <v>137</v>
      </c>
      <c r="BB4175" t="s">
        <v>137</v>
      </c>
      <c r="BC4175" t="s">
        <v>137</v>
      </c>
      <c r="BD4175" t="s">
        <v>137</v>
      </c>
      <c r="BE4175" t="s">
        <v>137</v>
      </c>
      <c r="BF4175" t="s">
        <v>137</v>
      </c>
      <c r="BG4175" t="s">
        <v>137</v>
      </c>
      <c r="BH4175" t="s">
        <v>137</v>
      </c>
      <c r="BI4175" t="s">
        <v>137</v>
      </c>
      <c r="BJ4175" t="s">
        <v>137</v>
      </c>
      <c r="BK4175" t="s">
        <v>137</v>
      </c>
      <c r="BL4175" t="s">
        <v>137</v>
      </c>
      <c r="BM4175" t="s">
        <v>137</v>
      </c>
      <c r="BN4175" t="s">
        <v>137</v>
      </c>
      <c r="BO4175" t="s">
        <v>137</v>
      </c>
      <c r="BP4175" t="s">
        <v>137</v>
      </c>
      <c r="BQ4175" t="s">
        <v>137</v>
      </c>
      <c r="BR4175" t="s">
        <v>137</v>
      </c>
      <c r="BS4175" t="s">
        <v>137</v>
      </c>
      <c r="BT4175" t="s">
        <v>137</v>
      </c>
      <c r="BU4175" t="s">
        <v>137</v>
      </c>
      <c r="BW4175" t="s">
        <v>137</v>
      </c>
      <c r="BX4175" t="s">
        <v>137</v>
      </c>
      <c r="BY4175" t="s">
        <v>137</v>
      </c>
      <c r="BZ4175" t="s">
        <v>137</v>
      </c>
      <c r="CA4175" t="s">
        <v>137</v>
      </c>
      <c r="CB4175" t="s">
        <v>137</v>
      </c>
      <c r="CC4175" t="s">
        <v>137</v>
      </c>
      <c r="CD4175" t="s">
        <v>137</v>
      </c>
      <c r="CE4175" t="s">
        <v>137</v>
      </c>
      <c r="CF4175" t="s">
        <v>137</v>
      </c>
      <c r="CG4175" t="s">
        <v>137</v>
      </c>
      <c r="CH4175" t="s">
        <v>137</v>
      </c>
      <c r="CI4175" t="s">
        <v>137</v>
      </c>
      <c r="CJ4175" t="s">
        <v>137</v>
      </c>
      <c r="CK4175" t="s">
        <v>137</v>
      </c>
      <c r="CL4175" t="s">
        <v>137</v>
      </c>
      <c r="CM4175" t="s">
        <v>137</v>
      </c>
      <c r="CN4175" t="s">
        <v>137</v>
      </c>
      <c r="CO4175" t="s">
        <v>137</v>
      </c>
      <c r="CP4175" t="s">
        <v>137</v>
      </c>
      <c r="CQ4175" s="1">
        <v>45545.65347222222</v>
      </c>
      <c r="CR4175" s="1">
        <v>45545.65347222222</v>
      </c>
      <c r="CS4175" s="1">
        <v>45545.65347222222</v>
      </c>
      <c r="CT4175" t="s">
        <v>5451</v>
      </c>
      <c r="CU4175" t="s">
        <v>5451</v>
      </c>
      <c r="CV4175" t="s">
        <v>27113</v>
      </c>
      <c r="CW4175" t="s">
        <v>27114</v>
      </c>
      <c r="CX4175" s="3"/>
      <c r="CY4175" s="3"/>
      <c r="CZ4175">
        <v>1</v>
      </c>
      <c r="DA4175" t="s">
        <v>137</v>
      </c>
      <c r="DB4175" t="s">
        <v>137</v>
      </c>
      <c r="DC4175" t="s">
        <v>137</v>
      </c>
      <c r="DD4175" t="s">
        <v>137</v>
      </c>
      <c r="DE4175" t="s">
        <v>137</v>
      </c>
      <c r="DF4175" t="s">
        <v>27115</v>
      </c>
      <c r="DG4175" t="s">
        <v>900</v>
      </c>
      <c r="DH4175" t="s">
        <v>2623</v>
      </c>
      <c r="DI4175" t="s">
        <v>137</v>
      </c>
      <c r="DJ4175" t="s">
        <v>137</v>
      </c>
      <c r="DK4175">
        <v>0</v>
      </c>
      <c r="DL4175" t="s">
        <v>137</v>
      </c>
      <c r="DM4175" t="s">
        <v>27116</v>
      </c>
      <c r="DN4175" t="s">
        <v>137</v>
      </c>
      <c r="DO4175" s="1">
        <v>45545.65347222222</v>
      </c>
      <c r="DP4175" s="1"/>
      <c r="DQ4175" t="s">
        <v>1204</v>
      </c>
      <c r="DR4175" t="s">
        <v>1205</v>
      </c>
      <c r="DS4175" t="s">
        <v>1206</v>
      </c>
      <c r="DT4175" t="s">
        <v>137</v>
      </c>
      <c r="DU4175" t="s">
        <v>137</v>
      </c>
      <c r="DV4175" t="s">
        <v>137</v>
      </c>
      <c r="DW4175" t="s">
        <v>137</v>
      </c>
      <c r="DX4175" t="s">
        <v>27117</v>
      </c>
      <c r="DY4175" t="s">
        <v>137</v>
      </c>
      <c r="DZ4175" t="s">
        <v>168</v>
      </c>
      <c r="EA4175" t="b">
        <v>0</v>
      </c>
      <c r="EB4175" t="s">
        <v>137</v>
      </c>
    </row>
    <row r="4176" spans="1:132" x14ac:dyDescent="0.25">
      <c r="A4176">
        <v>140222389</v>
      </c>
      <c r="B4176">
        <v>7868</v>
      </c>
      <c r="C4176" t="s">
        <v>789</v>
      </c>
      <c r="D4176" t="s">
        <v>27118</v>
      </c>
      <c r="E4176" t="s">
        <v>134</v>
      </c>
      <c r="F4176" t="s">
        <v>162</v>
      </c>
      <c r="G4176" t="s">
        <v>163</v>
      </c>
      <c r="H4176" t="s">
        <v>137</v>
      </c>
      <c r="I4176" t="s">
        <v>27119</v>
      </c>
      <c r="J4176" t="s">
        <v>139</v>
      </c>
      <c r="K4176" t="s">
        <v>140</v>
      </c>
      <c r="L4176" t="s">
        <v>141</v>
      </c>
      <c r="M4176" t="s">
        <v>137</v>
      </c>
      <c r="N4176" t="s">
        <v>303</v>
      </c>
      <c r="O4176" t="s">
        <v>303</v>
      </c>
      <c r="P4176" s="1"/>
      <c r="Q4176" s="1">
        <v>45538.482638888891</v>
      </c>
      <c r="R4176" s="1">
        <v>45538.482638888891</v>
      </c>
      <c r="S4176" s="1">
        <v>45539.515972222223</v>
      </c>
      <c r="T4176" s="1">
        <v>45539.515972222223</v>
      </c>
      <c r="U4176" t="s">
        <v>304</v>
      </c>
      <c r="V4176" t="s">
        <v>137</v>
      </c>
      <c r="W4176" t="s">
        <v>137</v>
      </c>
      <c r="X4176" t="s">
        <v>185</v>
      </c>
      <c r="Y4176" t="s">
        <v>199</v>
      </c>
      <c r="Z4176" t="s">
        <v>137</v>
      </c>
      <c r="AA4176" t="s">
        <v>137</v>
      </c>
      <c r="AB4176" t="s">
        <v>137</v>
      </c>
      <c r="AC4176" t="s">
        <v>137</v>
      </c>
      <c r="AD4176" s="2"/>
      <c r="AE4176" t="s">
        <v>137</v>
      </c>
      <c r="AF4176" t="s">
        <v>137</v>
      </c>
      <c r="AG4176" t="s">
        <v>137</v>
      </c>
      <c r="AH4176" t="s">
        <v>137</v>
      </c>
      <c r="AI4176" t="s">
        <v>137</v>
      </c>
      <c r="AJ4176" t="s">
        <v>137</v>
      </c>
      <c r="AK4176" t="s">
        <v>137</v>
      </c>
      <c r="AL4176" s="2"/>
      <c r="AM4176" t="s">
        <v>137</v>
      </c>
      <c r="AN4176" t="s">
        <v>137</v>
      </c>
      <c r="AO4176" t="s">
        <v>137</v>
      </c>
      <c r="AP4176" t="s">
        <v>137</v>
      </c>
      <c r="AQ4176" t="s">
        <v>137</v>
      </c>
      <c r="AR4176" t="s">
        <v>137</v>
      </c>
      <c r="AS4176" t="s">
        <v>137</v>
      </c>
      <c r="AT4176" t="s">
        <v>137</v>
      </c>
      <c r="AU4176" t="s">
        <v>137</v>
      </c>
      <c r="AV4176" t="s">
        <v>137</v>
      </c>
      <c r="AW4176" t="s">
        <v>137</v>
      </c>
      <c r="AX4176" t="s">
        <v>137</v>
      </c>
      <c r="AY4176" t="s">
        <v>137</v>
      </c>
      <c r="AZ4176" t="s">
        <v>137</v>
      </c>
      <c r="BA4176" t="s">
        <v>137</v>
      </c>
      <c r="BB4176" t="s">
        <v>137</v>
      </c>
      <c r="BC4176" t="s">
        <v>137</v>
      </c>
      <c r="BD4176" t="s">
        <v>137</v>
      </c>
      <c r="BE4176" t="s">
        <v>137</v>
      </c>
      <c r="BF4176" t="s">
        <v>137</v>
      </c>
      <c r="BG4176" t="s">
        <v>137</v>
      </c>
      <c r="BH4176" t="s">
        <v>137</v>
      </c>
      <c r="BI4176" t="s">
        <v>137</v>
      </c>
      <c r="BJ4176" t="s">
        <v>137</v>
      </c>
      <c r="BK4176" t="s">
        <v>137</v>
      </c>
      <c r="BL4176" t="s">
        <v>137</v>
      </c>
      <c r="BM4176" t="s">
        <v>137</v>
      </c>
      <c r="BN4176" t="s">
        <v>137</v>
      </c>
      <c r="BO4176" t="s">
        <v>137</v>
      </c>
      <c r="BP4176" t="s">
        <v>137</v>
      </c>
      <c r="BQ4176" t="s">
        <v>137</v>
      </c>
      <c r="BR4176" t="s">
        <v>137</v>
      </c>
      <c r="BS4176" t="s">
        <v>137</v>
      </c>
      <c r="BT4176" t="s">
        <v>137</v>
      </c>
      <c r="BU4176" t="s">
        <v>137</v>
      </c>
      <c r="BW4176" t="s">
        <v>137</v>
      </c>
      <c r="BX4176" t="s">
        <v>137</v>
      </c>
      <c r="BY4176" t="s">
        <v>137</v>
      </c>
      <c r="BZ4176" t="s">
        <v>137</v>
      </c>
      <c r="CA4176" t="s">
        <v>137</v>
      </c>
      <c r="CB4176" t="s">
        <v>137</v>
      </c>
      <c r="CC4176" t="s">
        <v>137</v>
      </c>
      <c r="CD4176" t="s">
        <v>137</v>
      </c>
      <c r="CE4176" t="s">
        <v>137</v>
      </c>
      <c r="CF4176" t="s">
        <v>137</v>
      </c>
      <c r="CG4176" t="s">
        <v>137</v>
      </c>
      <c r="CH4176" t="s">
        <v>137</v>
      </c>
      <c r="CI4176" t="s">
        <v>137</v>
      </c>
      <c r="CJ4176" t="s">
        <v>137</v>
      </c>
      <c r="CK4176" t="s">
        <v>137</v>
      </c>
      <c r="CL4176" t="s">
        <v>137</v>
      </c>
      <c r="CM4176" t="s">
        <v>137</v>
      </c>
      <c r="CN4176" t="s">
        <v>137</v>
      </c>
      <c r="CO4176" t="s">
        <v>137</v>
      </c>
      <c r="CP4176" t="s">
        <v>137</v>
      </c>
      <c r="CQ4176" s="1">
        <v>45538.482638888891</v>
      </c>
      <c r="CR4176" s="1">
        <v>45538.48333333333</v>
      </c>
      <c r="CS4176" s="1"/>
      <c r="CT4176" t="s">
        <v>137</v>
      </c>
      <c r="CU4176" t="s">
        <v>137</v>
      </c>
      <c r="CV4176" t="s">
        <v>137</v>
      </c>
      <c r="CW4176" t="s">
        <v>137</v>
      </c>
      <c r="CX4176" s="3"/>
      <c r="CY4176" s="3"/>
      <c r="DA4176" t="s">
        <v>137</v>
      </c>
      <c r="DB4176" t="s">
        <v>137</v>
      </c>
      <c r="DC4176" t="s">
        <v>137</v>
      </c>
      <c r="DD4176" t="s">
        <v>137</v>
      </c>
      <c r="DE4176" t="s">
        <v>137</v>
      </c>
      <c r="DF4176" t="s">
        <v>27120</v>
      </c>
      <c r="DG4176" t="s">
        <v>137</v>
      </c>
      <c r="DH4176" t="s">
        <v>137</v>
      </c>
      <c r="DI4176" t="s">
        <v>137</v>
      </c>
      <c r="DJ4176" t="s">
        <v>137</v>
      </c>
      <c r="DK4176">
        <v>0</v>
      </c>
      <c r="DL4176" t="s">
        <v>137</v>
      </c>
      <c r="DM4176" t="s">
        <v>137</v>
      </c>
      <c r="DN4176" t="s">
        <v>137</v>
      </c>
      <c r="DO4176" s="1"/>
      <c r="DP4176" s="1"/>
      <c r="DQ4176" t="s">
        <v>137</v>
      </c>
      <c r="DR4176" t="s">
        <v>137</v>
      </c>
      <c r="DS4176" t="s">
        <v>137</v>
      </c>
      <c r="DT4176" t="s">
        <v>137</v>
      </c>
      <c r="DU4176" t="s">
        <v>137</v>
      </c>
      <c r="DV4176" t="s">
        <v>137</v>
      </c>
      <c r="DW4176" t="s">
        <v>137</v>
      </c>
      <c r="DX4176" t="s">
        <v>27121</v>
      </c>
      <c r="DY4176" t="s">
        <v>137</v>
      </c>
      <c r="DZ4176" t="s">
        <v>168</v>
      </c>
      <c r="EA4176" t="b">
        <v>0</v>
      </c>
      <c r="EB4176" t="s">
        <v>137</v>
      </c>
    </row>
    <row r="4177" spans="1:132" x14ac:dyDescent="0.25">
      <c r="A4177">
        <v>140221645</v>
      </c>
      <c r="B4177">
        <v>7867</v>
      </c>
      <c r="C4177" t="s">
        <v>192</v>
      </c>
      <c r="D4177" t="s">
        <v>27122</v>
      </c>
      <c r="E4177" t="s">
        <v>134</v>
      </c>
      <c r="F4177" t="s">
        <v>162</v>
      </c>
      <c r="G4177" t="s">
        <v>163</v>
      </c>
      <c r="H4177" t="s">
        <v>137</v>
      </c>
      <c r="I4177" t="s">
        <v>27123</v>
      </c>
      <c r="J4177" t="s">
        <v>150</v>
      </c>
      <c r="K4177" t="s">
        <v>151</v>
      </c>
      <c r="L4177" t="s">
        <v>152</v>
      </c>
      <c r="M4177" t="s">
        <v>137</v>
      </c>
      <c r="N4177" t="s">
        <v>1264</v>
      </c>
      <c r="O4177" t="s">
        <v>303</v>
      </c>
      <c r="P4177" s="1"/>
      <c r="Q4177" s="1">
        <v>45538.479861111111</v>
      </c>
      <c r="R4177" s="1">
        <v>45538.479861111111</v>
      </c>
      <c r="S4177" s="1">
        <v>45538.484027777777</v>
      </c>
      <c r="T4177" s="1">
        <v>45538.484027777777</v>
      </c>
      <c r="U4177" t="s">
        <v>304</v>
      </c>
      <c r="V4177" t="s">
        <v>137</v>
      </c>
      <c r="W4177" t="s">
        <v>137</v>
      </c>
      <c r="X4177" t="s">
        <v>454</v>
      </c>
      <c r="Y4177" t="s">
        <v>199</v>
      </c>
      <c r="Z4177" t="s">
        <v>137</v>
      </c>
      <c r="AA4177" t="s">
        <v>137</v>
      </c>
      <c r="AB4177" t="s">
        <v>137</v>
      </c>
      <c r="AC4177" t="s">
        <v>137</v>
      </c>
      <c r="AD4177" s="2"/>
      <c r="AE4177" t="s">
        <v>137</v>
      </c>
      <c r="AF4177" t="s">
        <v>137</v>
      </c>
      <c r="AG4177" t="s">
        <v>137</v>
      </c>
      <c r="AH4177" t="s">
        <v>137</v>
      </c>
      <c r="AI4177" t="s">
        <v>137</v>
      </c>
      <c r="AJ4177" t="s">
        <v>137</v>
      </c>
      <c r="AK4177" t="s">
        <v>137</v>
      </c>
      <c r="AL4177" s="2"/>
      <c r="AM4177" t="s">
        <v>137</v>
      </c>
      <c r="AN4177" t="s">
        <v>137</v>
      </c>
      <c r="AO4177" t="s">
        <v>137</v>
      </c>
      <c r="AP4177" t="s">
        <v>137</v>
      </c>
      <c r="AQ4177" t="s">
        <v>137</v>
      </c>
      <c r="AR4177" t="s">
        <v>137</v>
      </c>
      <c r="AS4177" t="s">
        <v>137</v>
      </c>
      <c r="AT4177" t="s">
        <v>137</v>
      </c>
      <c r="AU4177" t="s">
        <v>137</v>
      </c>
      <c r="AV4177" t="s">
        <v>137</v>
      </c>
      <c r="AW4177" t="s">
        <v>137</v>
      </c>
      <c r="AX4177" t="s">
        <v>137</v>
      </c>
      <c r="AY4177" t="s">
        <v>137</v>
      </c>
      <c r="AZ4177" t="s">
        <v>137</v>
      </c>
      <c r="BA4177" t="s">
        <v>137</v>
      </c>
      <c r="BB4177" t="s">
        <v>137</v>
      </c>
      <c r="BC4177" t="s">
        <v>137</v>
      </c>
      <c r="BD4177" t="s">
        <v>137</v>
      </c>
      <c r="BE4177" t="s">
        <v>137</v>
      </c>
      <c r="BF4177" t="s">
        <v>137</v>
      </c>
      <c r="BG4177" t="s">
        <v>137</v>
      </c>
      <c r="BH4177" t="s">
        <v>137</v>
      </c>
      <c r="BI4177" t="s">
        <v>137</v>
      </c>
      <c r="BJ4177" t="s">
        <v>137</v>
      </c>
      <c r="BK4177" t="s">
        <v>137</v>
      </c>
      <c r="BL4177" t="s">
        <v>137</v>
      </c>
      <c r="BM4177" t="s">
        <v>137</v>
      </c>
      <c r="BN4177" t="s">
        <v>137</v>
      </c>
      <c r="BO4177" t="s">
        <v>137</v>
      </c>
      <c r="BP4177" t="s">
        <v>137</v>
      </c>
      <c r="BQ4177" t="s">
        <v>137</v>
      </c>
      <c r="BR4177" t="s">
        <v>137</v>
      </c>
      <c r="BS4177" t="s">
        <v>137</v>
      </c>
      <c r="BT4177" t="s">
        <v>137</v>
      </c>
      <c r="BU4177" t="s">
        <v>137</v>
      </c>
      <c r="BW4177" t="s">
        <v>137</v>
      </c>
      <c r="BX4177" t="s">
        <v>137</v>
      </c>
      <c r="BY4177" t="s">
        <v>137</v>
      </c>
      <c r="BZ4177" t="s">
        <v>137</v>
      </c>
      <c r="CA4177" t="s">
        <v>137</v>
      </c>
      <c r="CB4177" t="s">
        <v>137</v>
      </c>
      <c r="CC4177" t="s">
        <v>137</v>
      </c>
      <c r="CD4177" t="s">
        <v>137</v>
      </c>
      <c r="CE4177" t="s">
        <v>137</v>
      </c>
      <c r="CF4177" t="s">
        <v>137</v>
      </c>
      <c r="CG4177" t="s">
        <v>137</v>
      </c>
      <c r="CH4177" t="s">
        <v>137</v>
      </c>
      <c r="CI4177" t="s">
        <v>137</v>
      </c>
      <c r="CJ4177" t="s">
        <v>137</v>
      </c>
      <c r="CK4177" t="s">
        <v>137</v>
      </c>
      <c r="CL4177" t="s">
        <v>137</v>
      </c>
      <c r="CM4177" t="s">
        <v>137</v>
      </c>
      <c r="CN4177" t="s">
        <v>137</v>
      </c>
      <c r="CO4177" t="s">
        <v>137</v>
      </c>
      <c r="CP4177" t="s">
        <v>137</v>
      </c>
      <c r="CQ4177" s="1">
        <v>45538.484027777777</v>
      </c>
      <c r="CR4177" s="1">
        <v>45538.484027777777</v>
      </c>
      <c r="CS4177" s="1">
        <v>45538.484027777777</v>
      </c>
      <c r="CT4177" t="s">
        <v>27124</v>
      </c>
      <c r="CU4177" t="s">
        <v>27124</v>
      </c>
      <c r="CV4177" t="s">
        <v>2717</v>
      </c>
      <c r="CW4177" t="s">
        <v>2717</v>
      </c>
      <c r="CX4177" s="3"/>
      <c r="CY4177" s="3"/>
      <c r="CZ4177">
        <v>1</v>
      </c>
      <c r="DA4177" t="s">
        <v>137</v>
      </c>
      <c r="DB4177" t="s">
        <v>137</v>
      </c>
      <c r="DC4177" t="s">
        <v>137</v>
      </c>
      <c r="DD4177" t="s">
        <v>137</v>
      </c>
      <c r="DE4177" t="s">
        <v>137</v>
      </c>
      <c r="DF4177" t="s">
        <v>27125</v>
      </c>
      <c r="DG4177" t="s">
        <v>137</v>
      </c>
      <c r="DH4177" t="s">
        <v>137</v>
      </c>
      <c r="DI4177" t="s">
        <v>137</v>
      </c>
      <c r="DJ4177" t="s">
        <v>137</v>
      </c>
      <c r="DK4177">
        <v>0</v>
      </c>
      <c r="DL4177" t="s">
        <v>209</v>
      </c>
      <c r="DM4177" t="s">
        <v>137</v>
      </c>
      <c r="DN4177" t="s">
        <v>137</v>
      </c>
      <c r="DO4177" s="1">
        <v>45538.484027777777</v>
      </c>
      <c r="DP4177" s="1"/>
      <c r="DQ4177" t="s">
        <v>150</v>
      </c>
      <c r="DR4177" t="s">
        <v>151</v>
      </c>
      <c r="DS4177" t="s">
        <v>152</v>
      </c>
      <c r="DT4177" t="s">
        <v>137</v>
      </c>
      <c r="DU4177" t="s">
        <v>137</v>
      </c>
      <c r="DV4177" t="s">
        <v>137</v>
      </c>
      <c r="DW4177" t="s">
        <v>137</v>
      </c>
      <c r="DX4177" t="s">
        <v>137</v>
      </c>
      <c r="DY4177" t="s">
        <v>137</v>
      </c>
      <c r="DZ4177" t="s">
        <v>168</v>
      </c>
      <c r="EA4177" t="b">
        <v>0</v>
      </c>
      <c r="EB4177" t="s">
        <v>137</v>
      </c>
    </row>
    <row r="4178" spans="1:132" x14ac:dyDescent="0.25">
      <c r="A4178">
        <v>140212722</v>
      </c>
      <c r="B4178">
        <v>7866</v>
      </c>
      <c r="C4178" t="s">
        <v>192</v>
      </c>
      <c r="D4178" t="s">
        <v>27126</v>
      </c>
      <c r="E4178" t="s">
        <v>134</v>
      </c>
      <c r="F4178" t="s">
        <v>162</v>
      </c>
      <c r="G4178" t="s">
        <v>163</v>
      </c>
      <c r="H4178" t="s">
        <v>137</v>
      </c>
      <c r="I4178" t="s">
        <v>27127</v>
      </c>
      <c r="J4178" t="s">
        <v>4167</v>
      </c>
      <c r="K4178" t="s">
        <v>4168</v>
      </c>
      <c r="L4178" t="s">
        <v>4169</v>
      </c>
      <c r="M4178" t="s">
        <v>137</v>
      </c>
      <c r="N4178" t="s">
        <v>8813</v>
      </c>
      <c r="O4178" t="s">
        <v>8813</v>
      </c>
      <c r="P4178" s="1"/>
      <c r="Q4178" s="1">
        <v>45538.44027777778</v>
      </c>
      <c r="R4178" s="1">
        <v>45538.44027777778</v>
      </c>
      <c r="S4178" s="1">
        <v>45702.38958333333</v>
      </c>
      <c r="T4178" s="1">
        <v>45702.38958333333</v>
      </c>
      <c r="U4178" t="s">
        <v>850</v>
      </c>
      <c r="V4178" t="s">
        <v>137</v>
      </c>
      <c r="W4178" t="s">
        <v>137</v>
      </c>
      <c r="X4178" t="s">
        <v>176</v>
      </c>
      <c r="Y4178" t="s">
        <v>137</v>
      </c>
      <c r="Z4178" t="s">
        <v>137</v>
      </c>
      <c r="AA4178" t="s">
        <v>137</v>
      </c>
      <c r="AB4178" t="s">
        <v>137</v>
      </c>
      <c r="AC4178" t="s">
        <v>137</v>
      </c>
      <c r="AD4178" s="2"/>
      <c r="AE4178" t="s">
        <v>137</v>
      </c>
      <c r="AF4178" t="s">
        <v>137</v>
      </c>
      <c r="AG4178" t="s">
        <v>137</v>
      </c>
      <c r="AH4178" t="s">
        <v>137</v>
      </c>
      <c r="AI4178" t="s">
        <v>137</v>
      </c>
      <c r="AJ4178" t="s">
        <v>137</v>
      </c>
      <c r="AK4178" t="s">
        <v>137</v>
      </c>
      <c r="AL4178" s="2"/>
      <c r="AM4178" t="s">
        <v>137</v>
      </c>
      <c r="AN4178" t="s">
        <v>137</v>
      </c>
      <c r="AO4178" t="s">
        <v>137</v>
      </c>
      <c r="AP4178" t="s">
        <v>137</v>
      </c>
      <c r="AQ4178" t="s">
        <v>137</v>
      </c>
      <c r="AR4178" t="s">
        <v>137</v>
      </c>
      <c r="AS4178" t="s">
        <v>137</v>
      </c>
      <c r="AT4178" t="s">
        <v>137</v>
      </c>
      <c r="AU4178" t="s">
        <v>137</v>
      </c>
      <c r="AV4178" t="s">
        <v>137</v>
      </c>
      <c r="AW4178" t="s">
        <v>137</v>
      </c>
      <c r="AX4178" t="s">
        <v>137</v>
      </c>
      <c r="AY4178" t="s">
        <v>137</v>
      </c>
      <c r="AZ4178" t="s">
        <v>137</v>
      </c>
      <c r="BA4178" t="s">
        <v>137</v>
      </c>
      <c r="BB4178" t="s">
        <v>137</v>
      </c>
      <c r="BC4178" t="s">
        <v>137</v>
      </c>
      <c r="BD4178" t="s">
        <v>137</v>
      </c>
      <c r="BE4178" t="s">
        <v>137</v>
      </c>
      <c r="BF4178" t="s">
        <v>137</v>
      </c>
      <c r="BG4178" t="s">
        <v>137</v>
      </c>
      <c r="BH4178" t="s">
        <v>137</v>
      </c>
      <c r="BI4178" t="s">
        <v>137</v>
      </c>
      <c r="BJ4178" t="s">
        <v>137</v>
      </c>
      <c r="BK4178" t="s">
        <v>137</v>
      </c>
      <c r="BL4178" t="s">
        <v>137</v>
      </c>
      <c r="BM4178" t="s">
        <v>137</v>
      </c>
      <c r="BN4178" t="s">
        <v>137</v>
      </c>
      <c r="BO4178" t="s">
        <v>137</v>
      </c>
      <c r="BP4178" t="s">
        <v>137</v>
      </c>
      <c r="BQ4178" t="s">
        <v>137</v>
      </c>
      <c r="BR4178" t="s">
        <v>137</v>
      </c>
      <c r="BS4178" t="s">
        <v>137</v>
      </c>
      <c r="BT4178" t="s">
        <v>137</v>
      </c>
      <c r="BU4178" t="s">
        <v>137</v>
      </c>
      <c r="BW4178" t="s">
        <v>137</v>
      </c>
      <c r="BX4178" t="s">
        <v>137</v>
      </c>
      <c r="BY4178" t="s">
        <v>137</v>
      </c>
      <c r="BZ4178" t="s">
        <v>137</v>
      </c>
      <c r="CA4178" t="s">
        <v>137</v>
      </c>
      <c r="CB4178" t="s">
        <v>137</v>
      </c>
      <c r="CC4178" t="s">
        <v>137</v>
      </c>
      <c r="CD4178" t="s">
        <v>137</v>
      </c>
      <c r="CE4178" t="s">
        <v>137</v>
      </c>
      <c r="CF4178" t="s">
        <v>137</v>
      </c>
      <c r="CG4178" t="s">
        <v>137</v>
      </c>
      <c r="CH4178" t="s">
        <v>137</v>
      </c>
      <c r="CI4178" t="s">
        <v>137</v>
      </c>
      <c r="CJ4178" t="s">
        <v>137</v>
      </c>
      <c r="CK4178" t="s">
        <v>137</v>
      </c>
      <c r="CL4178" t="s">
        <v>137</v>
      </c>
      <c r="CM4178" t="s">
        <v>137</v>
      </c>
      <c r="CN4178" t="s">
        <v>137</v>
      </c>
      <c r="CO4178" t="s">
        <v>137</v>
      </c>
      <c r="CP4178" t="s">
        <v>137</v>
      </c>
      <c r="CQ4178" s="1">
        <v>45702.38958333333</v>
      </c>
      <c r="CR4178" s="1">
        <v>45702.38958333333</v>
      </c>
      <c r="CS4178" s="1">
        <v>45702.38958333333</v>
      </c>
      <c r="CT4178" t="s">
        <v>27128</v>
      </c>
      <c r="CU4178" t="s">
        <v>27129</v>
      </c>
      <c r="CV4178" t="s">
        <v>27130</v>
      </c>
      <c r="CW4178" t="s">
        <v>27131</v>
      </c>
      <c r="CX4178" s="3"/>
      <c r="CY4178" s="3"/>
      <c r="CZ4178">
        <v>1</v>
      </c>
      <c r="DA4178" t="s">
        <v>137</v>
      </c>
      <c r="DB4178" t="s">
        <v>137</v>
      </c>
      <c r="DC4178" t="s">
        <v>137</v>
      </c>
      <c r="DD4178" t="s">
        <v>137</v>
      </c>
      <c r="DE4178" t="s">
        <v>137</v>
      </c>
      <c r="DF4178" t="s">
        <v>27132</v>
      </c>
      <c r="DG4178" t="s">
        <v>900</v>
      </c>
      <c r="DH4178" t="s">
        <v>16352</v>
      </c>
      <c r="DI4178" t="s">
        <v>137</v>
      </c>
      <c r="DJ4178" t="s">
        <v>137</v>
      </c>
      <c r="DK4178">
        <v>0</v>
      </c>
      <c r="DL4178" t="s">
        <v>209</v>
      </c>
      <c r="DM4178" t="s">
        <v>137</v>
      </c>
      <c r="DN4178" t="s">
        <v>137</v>
      </c>
      <c r="DO4178" s="1">
        <v>45702.38958333333</v>
      </c>
      <c r="DP4178" s="1"/>
      <c r="DQ4178" t="s">
        <v>4167</v>
      </c>
      <c r="DR4178" t="s">
        <v>4168</v>
      </c>
      <c r="DS4178" t="s">
        <v>4169</v>
      </c>
      <c r="DT4178" t="s">
        <v>137</v>
      </c>
      <c r="DU4178" t="s">
        <v>137</v>
      </c>
      <c r="DV4178" t="s">
        <v>137</v>
      </c>
      <c r="DW4178" t="s">
        <v>137</v>
      </c>
      <c r="DX4178" t="s">
        <v>27133</v>
      </c>
      <c r="DY4178" t="s">
        <v>137</v>
      </c>
      <c r="DZ4178" t="s">
        <v>168</v>
      </c>
      <c r="EA4178" t="b">
        <v>0</v>
      </c>
      <c r="EB4178" t="s">
        <v>137</v>
      </c>
    </row>
    <row r="4179" spans="1:132" x14ac:dyDescent="0.25">
      <c r="A4179">
        <v>140210297</v>
      </c>
      <c r="B4179">
        <v>7865</v>
      </c>
      <c r="C4179" t="s">
        <v>192</v>
      </c>
      <c r="D4179" t="s">
        <v>27134</v>
      </c>
      <c r="E4179" t="s">
        <v>134</v>
      </c>
      <c r="F4179" t="s">
        <v>162</v>
      </c>
      <c r="G4179" t="s">
        <v>163</v>
      </c>
      <c r="H4179" t="s">
        <v>137</v>
      </c>
      <c r="I4179" t="s">
        <v>27135</v>
      </c>
      <c r="J4179" t="s">
        <v>150</v>
      </c>
      <c r="K4179" t="s">
        <v>151</v>
      </c>
      <c r="L4179" t="s">
        <v>152</v>
      </c>
      <c r="M4179" t="s">
        <v>137</v>
      </c>
      <c r="N4179" t="s">
        <v>1144</v>
      </c>
      <c r="O4179" t="s">
        <v>303</v>
      </c>
      <c r="P4179" s="1"/>
      <c r="Q4179" s="1">
        <v>45538.430555555555</v>
      </c>
      <c r="R4179" s="1">
        <v>45538.430555555555</v>
      </c>
      <c r="S4179" s="1">
        <v>45558.39166666667</v>
      </c>
      <c r="T4179" s="1">
        <v>45558.39166666667</v>
      </c>
      <c r="U4179" t="s">
        <v>304</v>
      </c>
      <c r="V4179" t="s">
        <v>137</v>
      </c>
      <c r="W4179" t="s">
        <v>137</v>
      </c>
      <c r="X4179" t="s">
        <v>155</v>
      </c>
      <c r="Y4179" t="s">
        <v>199</v>
      </c>
      <c r="Z4179" t="s">
        <v>137</v>
      </c>
      <c r="AA4179" t="s">
        <v>137</v>
      </c>
      <c r="AB4179" t="s">
        <v>137</v>
      </c>
      <c r="AC4179" t="s">
        <v>137</v>
      </c>
      <c r="AD4179" s="2"/>
      <c r="AE4179" t="s">
        <v>137</v>
      </c>
      <c r="AF4179" t="s">
        <v>137</v>
      </c>
      <c r="AG4179" t="s">
        <v>137</v>
      </c>
      <c r="AH4179" t="s">
        <v>137</v>
      </c>
      <c r="AI4179" t="s">
        <v>137</v>
      </c>
      <c r="AJ4179" t="s">
        <v>137</v>
      </c>
      <c r="AK4179" t="s">
        <v>137</v>
      </c>
      <c r="AL4179" s="2"/>
      <c r="AM4179" t="s">
        <v>137</v>
      </c>
      <c r="AN4179" t="s">
        <v>137</v>
      </c>
      <c r="AO4179" t="s">
        <v>137</v>
      </c>
      <c r="AP4179" t="s">
        <v>137</v>
      </c>
      <c r="AQ4179" t="s">
        <v>137</v>
      </c>
      <c r="AR4179" t="s">
        <v>137</v>
      </c>
      <c r="AS4179" t="s">
        <v>137</v>
      </c>
      <c r="AT4179" t="s">
        <v>137</v>
      </c>
      <c r="AU4179" t="s">
        <v>137</v>
      </c>
      <c r="AV4179" t="s">
        <v>137</v>
      </c>
      <c r="AW4179" t="s">
        <v>137</v>
      </c>
      <c r="AX4179" t="s">
        <v>137</v>
      </c>
      <c r="AY4179" t="s">
        <v>137</v>
      </c>
      <c r="AZ4179" t="s">
        <v>137</v>
      </c>
      <c r="BA4179" t="s">
        <v>137</v>
      </c>
      <c r="BB4179" t="s">
        <v>137</v>
      </c>
      <c r="BC4179" t="s">
        <v>137</v>
      </c>
      <c r="BD4179" t="s">
        <v>137</v>
      </c>
      <c r="BE4179" t="s">
        <v>137</v>
      </c>
      <c r="BF4179" t="s">
        <v>137</v>
      </c>
      <c r="BG4179" t="s">
        <v>137</v>
      </c>
      <c r="BH4179" t="s">
        <v>137</v>
      </c>
      <c r="BI4179" t="s">
        <v>137</v>
      </c>
      <c r="BJ4179" t="s">
        <v>137</v>
      </c>
      <c r="BK4179" t="s">
        <v>137</v>
      </c>
      <c r="BL4179" t="s">
        <v>137</v>
      </c>
      <c r="BM4179" t="s">
        <v>137</v>
      </c>
      <c r="BN4179" t="s">
        <v>137</v>
      </c>
      <c r="BO4179" t="s">
        <v>137</v>
      </c>
      <c r="BP4179" t="s">
        <v>137</v>
      </c>
      <c r="BQ4179" t="s">
        <v>137</v>
      </c>
      <c r="BR4179" t="s">
        <v>137</v>
      </c>
      <c r="BS4179" t="s">
        <v>137</v>
      </c>
      <c r="BT4179" t="s">
        <v>137</v>
      </c>
      <c r="BU4179" t="s">
        <v>137</v>
      </c>
      <c r="BW4179" t="s">
        <v>137</v>
      </c>
      <c r="BX4179" t="s">
        <v>137</v>
      </c>
      <c r="BY4179" t="s">
        <v>137</v>
      </c>
      <c r="BZ4179" t="s">
        <v>137</v>
      </c>
      <c r="CA4179" t="s">
        <v>137</v>
      </c>
      <c r="CB4179" t="s">
        <v>137</v>
      </c>
      <c r="CC4179" t="s">
        <v>137</v>
      </c>
      <c r="CD4179" t="s">
        <v>137</v>
      </c>
      <c r="CE4179" t="s">
        <v>137</v>
      </c>
      <c r="CF4179" t="s">
        <v>137</v>
      </c>
      <c r="CG4179" t="s">
        <v>137</v>
      </c>
      <c r="CH4179" t="s">
        <v>137</v>
      </c>
      <c r="CI4179" t="s">
        <v>137</v>
      </c>
      <c r="CJ4179" t="s">
        <v>137</v>
      </c>
      <c r="CK4179" t="s">
        <v>137</v>
      </c>
      <c r="CL4179" t="s">
        <v>137</v>
      </c>
      <c r="CM4179" t="s">
        <v>137</v>
      </c>
      <c r="CN4179" t="s">
        <v>137</v>
      </c>
      <c r="CO4179" t="s">
        <v>137</v>
      </c>
      <c r="CP4179" t="s">
        <v>137</v>
      </c>
      <c r="CQ4179" s="1">
        <v>45558.39166666667</v>
      </c>
      <c r="CR4179" s="1">
        <v>45558.39166666667</v>
      </c>
      <c r="CS4179" s="1">
        <v>45558.39166666667</v>
      </c>
      <c r="CT4179" t="s">
        <v>27136</v>
      </c>
      <c r="CU4179" t="s">
        <v>27137</v>
      </c>
      <c r="CV4179" t="s">
        <v>27138</v>
      </c>
      <c r="CW4179" t="s">
        <v>27139</v>
      </c>
      <c r="CX4179" s="3"/>
      <c r="CY4179" s="3"/>
      <c r="CZ4179">
        <v>1</v>
      </c>
      <c r="DA4179" t="s">
        <v>137</v>
      </c>
      <c r="DB4179" t="s">
        <v>137</v>
      </c>
      <c r="DC4179" t="s">
        <v>137</v>
      </c>
      <c r="DD4179" t="s">
        <v>137</v>
      </c>
      <c r="DE4179" t="s">
        <v>137</v>
      </c>
      <c r="DF4179" t="s">
        <v>27140</v>
      </c>
      <c r="DG4179" t="s">
        <v>900</v>
      </c>
      <c r="DH4179" t="s">
        <v>1151</v>
      </c>
      <c r="DI4179" t="s">
        <v>137</v>
      </c>
      <c r="DJ4179" t="s">
        <v>137</v>
      </c>
      <c r="DK4179">
        <v>0</v>
      </c>
      <c r="DL4179" t="s">
        <v>209</v>
      </c>
      <c r="DM4179" t="s">
        <v>137</v>
      </c>
      <c r="DN4179" t="s">
        <v>137</v>
      </c>
      <c r="DO4179" s="1">
        <v>45558.39166666667</v>
      </c>
      <c r="DP4179" s="1"/>
      <c r="DQ4179" t="s">
        <v>150</v>
      </c>
      <c r="DR4179" t="s">
        <v>151</v>
      </c>
      <c r="DS4179" t="s">
        <v>152</v>
      </c>
      <c r="DT4179" t="s">
        <v>137</v>
      </c>
      <c r="DU4179" t="s">
        <v>137</v>
      </c>
      <c r="DV4179" t="s">
        <v>137</v>
      </c>
      <c r="DW4179" t="s">
        <v>137</v>
      </c>
      <c r="DX4179" t="s">
        <v>137</v>
      </c>
      <c r="DY4179" t="s">
        <v>137</v>
      </c>
      <c r="DZ4179" t="s">
        <v>168</v>
      </c>
      <c r="EA4179" t="b">
        <v>0</v>
      </c>
      <c r="EB4179" t="s">
        <v>137</v>
      </c>
    </row>
    <row r="4180" spans="1:132" x14ac:dyDescent="0.25">
      <c r="A4180">
        <v>140208481</v>
      </c>
      <c r="B4180">
        <v>7864</v>
      </c>
      <c r="C4180" t="s">
        <v>192</v>
      </c>
      <c r="D4180" t="s">
        <v>27141</v>
      </c>
      <c r="E4180" t="s">
        <v>134</v>
      </c>
      <c r="F4180" t="s">
        <v>162</v>
      </c>
      <c r="G4180" t="s">
        <v>163</v>
      </c>
      <c r="H4180" t="s">
        <v>137</v>
      </c>
      <c r="I4180" t="s">
        <v>27142</v>
      </c>
      <c r="J4180" t="s">
        <v>1490</v>
      </c>
      <c r="K4180" t="s">
        <v>1491</v>
      </c>
      <c r="L4180" t="s">
        <v>1492</v>
      </c>
      <c r="M4180" t="s">
        <v>137</v>
      </c>
      <c r="N4180" t="s">
        <v>1483</v>
      </c>
      <c r="O4180" t="s">
        <v>1483</v>
      </c>
      <c r="P4180" s="1"/>
      <c r="Q4180" s="1">
        <v>45538.422222222223</v>
      </c>
      <c r="R4180" s="1">
        <v>45538.422222222223</v>
      </c>
      <c r="S4180" s="1">
        <v>45575.463888888888</v>
      </c>
      <c r="T4180" s="1">
        <v>45575.463888888888</v>
      </c>
      <c r="U4180" t="s">
        <v>342</v>
      </c>
      <c r="V4180" t="s">
        <v>137</v>
      </c>
      <c r="W4180" t="s">
        <v>137</v>
      </c>
      <c r="X4180" t="s">
        <v>176</v>
      </c>
      <c r="Y4180" t="s">
        <v>199</v>
      </c>
      <c r="Z4180" t="s">
        <v>137</v>
      </c>
      <c r="AA4180" t="s">
        <v>137</v>
      </c>
      <c r="AB4180" t="s">
        <v>137</v>
      </c>
      <c r="AC4180" t="s">
        <v>137</v>
      </c>
      <c r="AD4180" s="2"/>
      <c r="AE4180" t="s">
        <v>137</v>
      </c>
      <c r="AF4180" t="s">
        <v>137</v>
      </c>
      <c r="AG4180" t="s">
        <v>137</v>
      </c>
      <c r="AH4180" t="s">
        <v>137</v>
      </c>
      <c r="AI4180" t="s">
        <v>137</v>
      </c>
      <c r="AJ4180" t="s">
        <v>137</v>
      </c>
      <c r="AK4180" t="s">
        <v>137</v>
      </c>
      <c r="AL4180" s="2"/>
      <c r="AM4180" t="s">
        <v>137</v>
      </c>
      <c r="AN4180" t="s">
        <v>137</v>
      </c>
      <c r="AO4180" t="s">
        <v>137</v>
      </c>
      <c r="AP4180" t="s">
        <v>137</v>
      </c>
      <c r="AQ4180" t="s">
        <v>137</v>
      </c>
      <c r="AR4180" t="s">
        <v>137</v>
      </c>
      <c r="AS4180" t="s">
        <v>137</v>
      </c>
      <c r="AT4180" t="s">
        <v>137</v>
      </c>
      <c r="AU4180" t="s">
        <v>137</v>
      </c>
      <c r="AV4180" t="s">
        <v>137</v>
      </c>
      <c r="AW4180" t="s">
        <v>137</v>
      </c>
      <c r="AX4180" t="s">
        <v>137</v>
      </c>
      <c r="AY4180" t="s">
        <v>137</v>
      </c>
      <c r="AZ4180" t="s">
        <v>137</v>
      </c>
      <c r="BA4180" t="s">
        <v>137</v>
      </c>
      <c r="BB4180" t="s">
        <v>137</v>
      </c>
      <c r="BC4180" t="s">
        <v>137</v>
      </c>
      <c r="BD4180" t="s">
        <v>137</v>
      </c>
      <c r="BE4180" t="s">
        <v>137</v>
      </c>
      <c r="BF4180" t="s">
        <v>137</v>
      </c>
      <c r="BG4180" t="s">
        <v>137</v>
      </c>
      <c r="BH4180" t="s">
        <v>137</v>
      </c>
      <c r="BI4180" t="s">
        <v>137</v>
      </c>
      <c r="BJ4180" t="s">
        <v>137</v>
      </c>
      <c r="BK4180" t="s">
        <v>137</v>
      </c>
      <c r="BL4180" t="s">
        <v>137</v>
      </c>
      <c r="BM4180" t="s">
        <v>137</v>
      </c>
      <c r="BN4180" t="s">
        <v>137</v>
      </c>
      <c r="BO4180" t="s">
        <v>137</v>
      </c>
      <c r="BP4180" t="s">
        <v>137</v>
      </c>
      <c r="BQ4180" t="s">
        <v>137</v>
      </c>
      <c r="BR4180" t="s">
        <v>137</v>
      </c>
      <c r="BS4180" t="s">
        <v>137</v>
      </c>
      <c r="BT4180" t="s">
        <v>137</v>
      </c>
      <c r="BU4180" t="s">
        <v>137</v>
      </c>
      <c r="BW4180" t="s">
        <v>137</v>
      </c>
      <c r="BX4180" t="s">
        <v>137</v>
      </c>
      <c r="BY4180" t="s">
        <v>137</v>
      </c>
      <c r="BZ4180" t="s">
        <v>137</v>
      </c>
      <c r="CA4180" t="s">
        <v>137</v>
      </c>
      <c r="CB4180" t="s">
        <v>137</v>
      </c>
      <c r="CC4180" t="s">
        <v>137</v>
      </c>
      <c r="CD4180" t="s">
        <v>137</v>
      </c>
      <c r="CE4180" t="s">
        <v>137</v>
      </c>
      <c r="CF4180" t="s">
        <v>137</v>
      </c>
      <c r="CG4180" t="s">
        <v>137</v>
      </c>
      <c r="CH4180" t="s">
        <v>137</v>
      </c>
      <c r="CI4180" t="s">
        <v>137</v>
      </c>
      <c r="CJ4180" t="s">
        <v>137</v>
      </c>
      <c r="CK4180" t="s">
        <v>137</v>
      </c>
      <c r="CL4180" t="s">
        <v>137</v>
      </c>
      <c r="CM4180" t="s">
        <v>137</v>
      </c>
      <c r="CN4180" t="s">
        <v>137</v>
      </c>
      <c r="CO4180" t="s">
        <v>137</v>
      </c>
      <c r="CP4180" t="s">
        <v>137</v>
      </c>
      <c r="CQ4180" s="1">
        <v>45575.463194444441</v>
      </c>
      <c r="CR4180" s="1">
        <v>45575.463888888888</v>
      </c>
      <c r="CS4180" s="1">
        <v>45575.463194444441</v>
      </c>
      <c r="CT4180" t="s">
        <v>27143</v>
      </c>
      <c r="CU4180" t="s">
        <v>27143</v>
      </c>
      <c r="CV4180" t="s">
        <v>27144</v>
      </c>
      <c r="CW4180" t="s">
        <v>27145</v>
      </c>
      <c r="CX4180" s="3"/>
      <c r="CY4180" s="3"/>
      <c r="CZ4180">
        <v>1</v>
      </c>
      <c r="DA4180" t="s">
        <v>137</v>
      </c>
      <c r="DB4180" t="s">
        <v>137</v>
      </c>
      <c r="DC4180" t="s">
        <v>137</v>
      </c>
      <c r="DD4180" t="s">
        <v>137</v>
      </c>
      <c r="DE4180" t="s">
        <v>137</v>
      </c>
      <c r="DF4180" t="s">
        <v>27146</v>
      </c>
      <c r="DG4180" t="s">
        <v>900</v>
      </c>
      <c r="DH4180" t="s">
        <v>2623</v>
      </c>
      <c r="DI4180" t="s">
        <v>137</v>
      </c>
      <c r="DJ4180" t="s">
        <v>137</v>
      </c>
      <c r="DK4180">
        <v>0</v>
      </c>
      <c r="DL4180" t="s">
        <v>137</v>
      </c>
      <c r="DM4180" t="s">
        <v>137</v>
      </c>
      <c r="DN4180" t="s">
        <v>137</v>
      </c>
      <c r="DO4180" s="1">
        <v>45575.463194444441</v>
      </c>
      <c r="DP4180" s="1"/>
      <c r="DQ4180" t="s">
        <v>1490</v>
      </c>
      <c r="DR4180" t="s">
        <v>1491</v>
      </c>
      <c r="DS4180" t="s">
        <v>1492</v>
      </c>
      <c r="DT4180" t="s">
        <v>137</v>
      </c>
      <c r="DU4180" t="s">
        <v>137</v>
      </c>
      <c r="DV4180" t="s">
        <v>137</v>
      </c>
      <c r="DW4180" t="s">
        <v>137</v>
      </c>
      <c r="DX4180" t="s">
        <v>27147</v>
      </c>
      <c r="DY4180" t="s">
        <v>137</v>
      </c>
      <c r="DZ4180" t="s">
        <v>168</v>
      </c>
      <c r="EA4180" t="b">
        <v>0</v>
      </c>
      <c r="EB4180" t="s">
        <v>137</v>
      </c>
    </row>
    <row r="4181" spans="1:132" x14ac:dyDescent="0.25">
      <c r="A4181">
        <v>140206973</v>
      </c>
      <c r="B4181">
        <v>7863</v>
      </c>
      <c r="C4181" t="s">
        <v>290</v>
      </c>
      <c r="D4181" t="s">
        <v>27148</v>
      </c>
      <c r="E4181" t="s">
        <v>134</v>
      </c>
      <c r="F4181" t="s">
        <v>162</v>
      </c>
      <c r="G4181" t="s">
        <v>163</v>
      </c>
      <c r="H4181" t="s">
        <v>1188</v>
      </c>
      <c r="I4181" t="s">
        <v>27149</v>
      </c>
      <c r="J4181" t="s">
        <v>4167</v>
      </c>
      <c r="K4181" t="s">
        <v>4168</v>
      </c>
      <c r="L4181" t="s">
        <v>4169</v>
      </c>
      <c r="M4181" t="s">
        <v>137</v>
      </c>
      <c r="N4181" t="s">
        <v>215</v>
      </c>
      <c r="O4181" t="s">
        <v>215</v>
      </c>
      <c r="P4181" s="1"/>
      <c r="Q4181" s="1">
        <v>45538.415972222225</v>
      </c>
      <c r="R4181" s="1">
        <v>45538.415972222225</v>
      </c>
      <c r="S4181" s="1">
        <v>45622.404861111114</v>
      </c>
      <c r="T4181" s="1">
        <v>45622.404861111114</v>
      </c>
      <c r="U4181" t="s">
        <v>13831</v>
      </c>
      <c r="V4181" t="s">
        <v>137</v>
      </c>
      <c r="W4181" t="s">
        <v>137</v>
      </c>
      <c r="X4181" t="s">
        <v>185</v>
      </c>
      <c r="Y4181" t="s">
        <v>137</v>
      </c>
      <c r="Z4181" t="s">
        <v>137</v>
      </c>
      <c r="AA4181" t="s">
        <v>137</v>
      </c>
      <c r="AB4181" t="s">
        <v>137</v>
      </c>
      <c r="AC4181" t="s">
        <v>137</v>
      </c>
      <c r="AD4181" s="2"/>
      <c r="AE4181" t="s">
        <v>137</v>
      </c>
      <c r="AF4181" t="s">
        <v>137</v>
      </c>
      <c r="AG4181" t="s">
        <v>137</v>
      </c>
      <c r="AH4181" t="s">
        <v>137</v>
      </c>
      <c r="AI4181" t="s">
        <v>137</v>
      </c>
      <c r="AJ4181" t="s">
        <v>137</v>
      </c>
      <c r="AK4181" t="s">
        <v>137</v>
      </c>
      <c r="AL4181" s="2"/>
      <c r="AM4181" t="s">
        <v>137</v>
      </c>
      <c r="AN4181" t="s">
        <v>137</v>
      </c>
      <c r="AO4181" t="s">
        <v>137</v>
      </c>
      <c r="AP4181" t="s">
        <v>137</v>
      </c>
      <c r="AQ4181" t="s">
        <v>137</v>
      </c>
      <c r="AR4181" t="s">
        <v>137</v>
      </c>
      <c r="AS4181" t="s">
        <v>137</v>
      </c>
      <c r="AT4181" t="s">
        <v>137</v>
      </c>
      <c r="AU4181" t="s">
        <v>137</v>
      </c>
      <c r="AV4181" t="s">
        <v>137</v>
      </c>
      <c r="AW4181" t="s">
        <v>137</v>
      </c>
      <c r="AX4181" t="s">
        <v>137</v>
      </c>
      <c r="AY4181" t="s">
        <v>137</v>
      </c>
      <c r="AZ4181" t="s">
        <v>137</v>
      </c>
      <c r="BA4181" t="s">
        <v>137</v>
      </c>
      <c r="BB4181" t="s">
        <v>137</v>
      </c>
      <c r="BC4181" t="s">
        <v>137</v>
      </c>
      <c r="BD4181" t="s">
        <v>137</v>
      </c>
      <c r="BE4181" t="s">
        <v>137</v>
      </c>
      <c r="BF4181" t="s">
        <v>137</v>
      </c>
      <c r="BG4181" t="s">
        <v>137</v>
      </c>
      <c r="BH4181" t="s">
        <v>137</v>
      </c>
      <c r="BI4181" t="s">
        <v>137</v>
      </c>
      <c r="BJ4181" t="s">
        <v>137</v>
      </c>
      <c r="BK4181" t="s">
        <v>137</v>
      </c>
      <c r="BL4181" t="s">
        <v>137</v>
      </c>
      <c r="BM4181" t="s">
        <v>137</v>
      </c>
      <c r="BN4181" t="s">
        <v>137</v>
      </c>
      <c r="BO4181" t="s">
        <v>137</v>
      </c>
      <c r="BP4181" t="s">
        <v>137</v>
      </c>
      <c r="BQ4181" t="s">
        <v>137</v>
      </c>
      <c r="BR4181" t="s">
        <v>137</v>
      </c>
      <c r="BS4181" t="s">
        <v>137</v>
      </c>
      <c r="BT4181" t="s">
        <v>137</v>
      </c>
      <c r="BU4181" t="s">
        <v>137</v>
      </c>
      <c r="BW4181" t="s">
        <v>137</v>
      </c>
      <c r="BX4181" t="s">
        <v>137</v>
      </c>
      <c r="BY4181" t="s">
        <v>137</v>
      </c>
      <c r="BZ4181" t="s">
        <v>137</v>
      </c>
      <c r="CA4181" t="s">
        <v>137</v>
      </c>
      <c r="CB4181" t="s">
        <v>137</v>
      </c>
      <c r="CC4181" t="s">
        <v>137</v>
      </c>
      <c r="CD4181" t="s">
        <v>137</v>
      </c>
      <c r="CE4181" t="s">
        <v>137</v>
      </c>
      <c r="CF4181" t="s">
        <v>137</v>
      </c>
      <c r="CG4181" t="s">
        <v>137</v>
      </c>
      <c r="CH4181" t="s">
        <v>137</v>
      </c>
      <c r="CI4181" t="s">
        <v>137</v>
      </c>
      <c r="CJ4181" t="s">
        <v>137</v>
      </c>
      <c r="CK4181" t="s">
        <v>137</v>
      </c>
      <c r="CL4181" t="s">
        <v>137</v>
      </c>
      <c r="CM4181" t="s">
        <v>137</v>
      </c>
      <c r="CN4181" t="s">
        <v>137</v>
      </c>
      <c r="CO4181" t="s">
        <v>137</v>
      </c>
      <c r="CP4181" t="s">
        <v>137</v>
      </c>
      <c r="CQ4181" s="1">
        <v>45538.479861111111</v>
      </c>
      <c r="CR4181" s="1">
        <v>45538.480555555558</v>
      </c>
      <c r="CS4181" s="1"/>
      <c r="CT4181" t="s">
        <v>27150</v>
      </c>
      <c r="CU4181" t="s">
        <v>27150</v>
      </c>
      <c r="CV4181" t="s">
        <v>137</v>
      </c>
      <c r="CW4181" t="s">
        <v>137</v>
      </c>
      <c r="CX4181" s="3"/>
      <c r="CY4181" s="3"/>
      <c r="CZ4181">
        <v>2</v>
      </c>
      <c r="DA4181" t="s">
        <v>137</v>
      </c>
      <c r="DB4181" t="s">
        <v>137</v>
      </c>
      <c r="DC4181" t="s">
        <v>137</v>
      </c>
      <c r="DD4181" t="s">
        <v>137</v>
      </c>
      <c r="DE4181" t="s">
        <v>137</v>
      </c>
      <c r="DF4181" t="s">
        <v>27151</v>
      </c>
      <c r="DG4181" t="s">
        <v>137</v>
      </c>
      <c r="DH4181" t="s">
        <v>137</v>
      </c>
      <c r="DI4181" t="s">
        <v>137</v>
      </c>
      <c r="DJ4181" t="s">
        <v>137</v>
      </c>
      <c r="DK4181">
        <v>0</v>
      </c>
      <c r="DL4181" t="s">
        <v>137</v>
      </c>
      <c r="DM4181" t="s">
        <v>137</v>
      </c>
      <c r="DN4181" t="s">
        <v>137</v>
      </c>
      <c r="DO4181" s="1"/>
      <c r="DP4181" s="1"/>
      <c r="DQ4181" t="s">
        <v>137</v>
      </c>
      <c r="DR4181" t="s">
        <v>137</v>
      </c>
      <c r="DS4181" t="s">
        <v>137</v>
      </c>
      <c r="DT4181" t="s">
        <v>137</v>
      </c>
      <c r="DU4181" t="s">
        <v>137</v>
      </c>
      <c r="DV4181" t="s">
        <v>137</v>
      </c>
      <c r="DW4181" t="s">
        <v>137</v>
      </c>
      <c r="DX4181" t="s">
        <v>27152</v>
      </c>
      <c r="DY4181" t="s">
        <v>137</v>
      </c>
      <c r="DZ4181" t="s">
        <v>168</v>
      </c>
      <c r="EA4181" t="b">
        <v>0</v>
      </c>
      <c r="EB4181" t="s">
        <v>137</v>
      </c>
    </row>
    <row r="4182" spans="1:132" x14ac:dyDescent="0.25">
      <c r="A4182">
        <v>140201149</v>
      </c>
      <c r="B4182">
        <v>7862</v>
      </c>
      <c r="C4182" t="s">
        <v>192</v>
      </c>
      <c r="D4182" t="s">
        <v>193</v>
      </c>
      <c r="E4182" t="s">
        <v>134</v>
      </c>
      <c r="F4182" t="s">
        <v>135</v>
      </c>
      <c r="G4182" t="s">
        <v>194</v>
      </c>
      <c r="H4182" t="s">
        <v>195</v>
      </c>
      <c r="I4182" t="s">
        <v>196</v>
      </c>
      <c r="J4182" t="s">
        <v>13846</v>
      </c>
      <c r="K4182" t="s">
        <v>13847</v>
      </c>
      <c r="L4182" t="s">
        <v>13848</v>
      </c>
      <c r="M4182" t="s">
        <v>137</v>
      </c>
      <c r="N4182" t="s">
        <v>3499</v>
      </c>
      <c r="O4182" t="s">
        <v>3499</v>
      </c>
      <c r="P4182" s="1"/>
      <c r="Q4182" s="1">
        <v>45538.388194444444</v>
      </c>
      <c r="R4182" s="1">
        <v>45538.388194444444</v>
      </c>
      <c r="S4182" s="1">
        <v>45541.537499999999</v>
      </c>
      <c r="T4182" s="1">
        <v>45541.537499999999</v>
      </c>
      <c r="U4182" t="s">
        <v>1361</v>
      </c>
      <c r="V4182" t="s">
        <v>137</v>
      </c>
      <c r="W4182" t="s">
        <v>137</v>
      </c>
      <c r="X4182" t="s">
        <v>231</v>
      </c>
      <c r="Y4182" t="s">
        <v>199</v>
      </c>
      <c r="Z4182" t="s">
        <v>137</v>
      </c>
      <c r="AA4182" t="s">
        <v>137</v>
      </c>
      <c r="AB4182" t="s">
        <v>137</v>
      </c>
      <c r="AC4182" t="s">
        <v>137</v>
      </c>
      <c r="AD4182" s="2"/>
      <c r="AE4182" t="s">
        <v>137</v>
      </c>
      <c r="AF4182" t="s">
        <v>137</v>
      </c>
      <c r="AG4182" t="s">
        <v>137</v>
      </c>
      <c r="AH4182" t="s">
        <v>137</v>
      </c>
      <c r="AI4182" t="s">
        <v>137</v>
      </c>
      <c r="AJ4182" t="s">
        <v>137</v>
      </c>
      <c r="AK4182" t="s">
        <v>137</v>
      </c>
      <c r="AL4182" s="2"/>
      <c r="AM4182" t="s">
        <v>137</v>
      </c>
      <c r="AN4182" t="s">
        <v>137</v>
      </c>
      <c r="AO4182" t="s">
        <v>137</v>
      </c>
      <c r="AP4182" t="s">
        <v>137</v>
      </c>
      <c r="AQ4182" t="s">
        <v>137</v>
      </c>
      <c r="AR4182" t="s">
        <v>137</v>
      </c>
      <c r="AS4182" t="s">
        <v>137</v>
      </c>
      <c r="AT4182" t="s">
        <v>137</v>
      </c>
      <c r="AU4182" t="s">
        <v>137</v>
      </c>
      <c r="AV4182" t="s">
        <v>137</v>
      </c>
      <c r="AW4182" t="s">
        <v>3500</v>
      </c>
      <c r="AX4182" t="s">
        <v>137</v>
      </c>
      <c r="AY4182" t="s">
        <v>137</v>
      </c>
      <c r="AZ4182" t="s">
        <v>137</v>
      </c>
      <c r="BA4182" t="s">
        <v>137</v>
      </c>
      <c r="BB4182" t="s">
        <v>137</v>
      </c>
      <c r="BC4182" t="s">
        <v>27153</v>
      </c>
      <c r="BD4182" t="s">
        <v>202</v>
      </c>
      <c r="BE4182" t="s">
        <v>27154</v>
      </c>
      <c r="BF4182" t="s">
        <v>27155</v>
      </c>
      <c r="BG4182" t="s">
        <v>137</v>
      </c>
      <c r="BH4182" t="s">
        <v>137</v>
      </c>
      <c r="BI4182" t="s">
        <v>137</v>
      </c>
      <c r="BJ4182" t="s">
        <v>137</v>
      </c>
      <c r="BK4182" t="s">
        <v>137</v>
      </c>
      <c r="BL4182" t="s">
        <v>137</v>
      </c>
      <c r="BM4182" t="s">
        <v>137</v>
      </c>
      <c r="BN4182" t="s">
        <v>137</v>
      </c>
      <c r="BO4182" t="s">
        <v>137</v>
      </c>
      <c r="BP4182" t="s">
        <v>137</v>
      </c>
      <c r="BQ4182" t="s">
        <v>137</v>
      </c>
      <c r="BR4182" t="s">
        <v>137</v>
      </c>
      <c r="BS4182" t="s">
        <v>137</v>
      </c>
      <c r="BT4182" t="s">
        <v>137</v>
      </c>
      <c r="BU4182" t="s">
        <v>137</v>
      </c>
      <c r="BW4182" t="s">
        <v>137</v>
      </c>
      <c r="BX4182" t="s">
        <v>137</v>
      </c>
      <c r="BY4182" t="s">
        <v>137</v>
      </c>
      <c r="BZ4182" t="s">
        <v>137</v>
      </c>
      <c r="CA4182" t="s">
        <v>137</v>
      </c>
      <c r="CB4182" t="s">
        <v>137</v>
      </c>
      <c r="CC4182" t="s">
        <v>137</v>
      </c>
      <c r="CD4182" t="s">
        <v>137</v>
      </c>
      <c r="CE4182" t="s">
        <v>137</v>
      </c>
      <c r="CF4182" t="s">
        <v>137</v>
      </c>
      <c r="CG4182" t="s">
        <v>137</v>
      </c>
      <c r="CH4182" t="s">
        <v>137</v>
      </c>
      <c r="CI4182" t="s">
        <v>137</v>
      </c>
      <c r="CJ4182" t="s">
        <v>137</v>
      </c>
      <c r="CK4182" t="s">
        <v>137</v>
      </c>
      <c r="CL4182" t="s">
        <v>137</v>
      </c>
      <c r="CM4182" t="s">
        <v>137</v>
      </c>
      <c r="CN4182" t="s">
        <v>137</v>
      </c>
      <c r="CO4182" t="s">
        <v>137</v>
      </c>
      <c r="CP4182" t="s">
        <v>137</v>
      </c>
      <c r="CQ4182" s="1">
        <v>45541.537499999999</v>
      </c>
      <c r="CR4182" s="1">
        <v>45541.537499999999</v>
      </c>
      <c r="CS4182" s="1">
        <v>45541.537499999999</v>
      </c>
      <c r="CT4182" t="s">
        <v>27156</v>
      </c>
      <c r="CU4182" t="s">
        <v>27157</v>
      </c>
      <c r="CV4182" t="s">
        <v>27158</v>
      </c>
      <c r="CW4182" t="s">
        <v>27159</v>
      </c>
      <c r="CX4182" s="3"/>
      <c r="CY4182" s="3"/>
      <c r="CZ4182">
        <v>1</v>
      </c>
      <c r="DA4182" t="s">
        <v>27160</v>
      </c>
      <c r="DB4182" t="s">
        <v>137</v>
      </c>
      <c r="DC4182" t="s">
        <v>137</v>
      </c>
      <c r="DD4182" t="s">
        <v>137</v>
      </c>
      <c r="DE4182" t="s">
        <v>137</v>
      </c>
      <c r="DF4182" t="s">
        <v>27161</v>
      </c>
      <c r="DG4182" t="s">
        <v>137</v>
      </c>
      <c r="DH4182" t="s">
        <v>137</v>
      </c>
      <c r="DI4182" t="s">
        <v>137</v>
      </c>
      <c r="DJ4182" t="s">
        <v>137</v>
      </c>
      <c r="DK4182">
        <v>0</v>
      </c>
      <c r="DL4182" t="s">
        <v>209</v>
      </c>
      <c r="DM4182" t="s">
        <v>27162</v>
      </c>
      <c r="DN4182" t="s">
        <v>137</v>
      </c>
      <c r="DO4182" s="1">
        <v>45541.537499999999</v>
      </c>
      <c r="DP4182" s="1"/>
      <c r="DQ4182" t="s">
        <v>13846</v>
      </c>
      <c r="DR4182" t="s">
        <v>13847</v>
      </c>
      <c r="DS4182" t="s">
        <v>13848</v>
      </c>
      <c r="DT4182" t="s">
        <v>137</v>
      </c>
      <c r="DU4182" t="s">
        <v>137</v>
      </c>
      <c r="DV4182" t="s">
        <v>137</v>
      </c>
      <c r="DW4182" t="s">
        <v>137</v>
      </c>
      <c r="DX4182" t="s">
        <v>137</v>
      </c>
      <c r="DY4182" t="s">
        <v>137</v>
      </c>
      <c r="DZ4182" t="s">
        <v>148</v>
      </c>
      <c r="EA4182" t="b">
        <v>0</v>
      </c>
      <c r="EB4182" t="s">
        <v>137</v>
      </c>
    </row>
    <row r="4183" spans="1:132" x14ac:dyDescent="0.25">
      <c r="A4183">
        <v>140196940</v>
      </c>
      <c r="B4183">
        <v>7861</v>
      </c>
      <c r="C4183" t="s">
        <v>192</v>
      </c>
      <c r="D4183" t="s">
        <v>474</v>
      </c>
      <c r="E4183" t="s">
        <v>134</v>
      </c>
      <c r="F4183" t="s">
        <v>135</v>
      </c>
      <c r="G4183" t="s">
        <v>163</v>
      </c>
      <c r="H4183" t="s">
        <v>137</v>
      </c>
      <c r="I4183" t="s">
        <v>475</v>
      </c>
      <c r="J4183" t="s">
        <v>150</v>
      </c>
      <c r="K4183" t="s">
        <v>151</v>
      </c>
      <c r="L4183" t="s">
        <v>152</v>
      </c>
      <c r="M4183" t="s">
        <v>137</v>
      </c>
      <c r="N4183" t="s">
        <v>4360</v>
      </c>
      <c r="O4183" t="s">
        <v>4360</v>
      </c>
      <c r="P4183" s="1">
        <v>45538</v>
      </c>
      <c r="Q4183" s="1">
        <v>45538.365277777775</v>
      </c>
      <c r="R4183" s="1">
        <v>45538.365277777775</v>
      </c>
      <c r="S4183" s="1">
        <v>45544.589583333334</v>
      </c>
      <c r="T4183" s="1">
        <v>45544.589583333334</v>
      </c>
      <c r="U4183" t="s">
        <v>5119</v>
      </c>
      <c r="V4183" t="s">
        <v>137</v>
      </c>
      <c r="W4183" t="s">
        <v>137</v>
      </c>
      <c r="X4183" t="s">
        <v>454</v>
      </c>
      <c r="Y4183" t="s">
        <v>813</v>
      </c>
      <c r="Z4183" t="s">
        <v>137</v>
      </c>
      <c r="AA4183" t="s">
        <v>479</v>
      </c>
      <c r="AB4183" t="s">
        <v>137</v>
      </c>
      <c r="AC4183" t="s">
        <v>137</v>
      </c>
      <c r="AD4183" s="2"/>
      <c r="AE4183" t="s">
        <v>137</v>
      </c>
      <c r="AF4183" t="s">
        <v>137</v>
      </c>
      <c r="AG4183" t="s">
        <v>137</v>
      </c>
      <c r="AH4183" t="s">
        <v>137</v>
      </c>
      <c r="AI4183" t="s">
        <v>137</v>
      </c>
      <c r="AJ4183" t="s">
        <v>137</v>
      </c>
      <c r="AK4183" t="s">
        <v>137</v>
      </c>
      <c r="AL4183" s="2"/>
      <c r="AM4183" t="s">
        <v>137</v>
      </c>
      <c r="AN4183" t="s">
        <v>137</v>
      </c>
      <c r="AO4183" t="s">
        <v>137</v>
      </c>
      <c r="AP4183" t="s">
        <v>137</v>
      </c>
      <c r="AQ4183" t="s">
        <v>137</v>
      </c>
      <c r="AR4183" t="s">
        <v>137</v>
      </c>
      <c r="AS4183" t="s">
        <v>137</v>
      </c>
      <c r="AT4183" t="s">
        <v>137</v>
      </c>
      <c r="AU4183" t="s">
        <v>137</v>
      </c>
      <c r="AV4183" t="s">
        <v>27163</v>
      </c>
      <c r="AW4183" t="s">
        <v>137</v>
      </c>
      <c r="AX4183" t="s">
        <v>137</v>
      </c>
      <c r="AY4183" t="s">
        <v>137</v>
      </c>
      <c r="AZ4183" t="s">
        <v>137</v>
      </c>
      <c r="BA4183" t="s">
        <v>137</v>
      </c>
      <c r="BB4183" t="s">
        <v>137</v>
      </c>
      <c r="BC4183" t="s">
        <v>137</v>
      </c>
      <c r="BD4183" t="s">
        <v>137</v>
      </c>
      <c r="BE4183" t="s">
        <v>137</v>
      </c>
      <c r="BF4183" t="s">
        <v>137</v>
      </c>
      <c r="BG4183" t="s">
        <v>137</v>
      </c>
      <c r="BH4183" t="s">
        <v>137</v>
      </c>
      <c r="BI4183" t="s">
        <v>137</v>
      </c>
      <c r="BJ4183" t="s">
        <v>137</v>
      </c>
      <c r="BK4183" t="s">
        <v>137</v>
      </c>
      <c r="BL4183" t="s">
        <v>137</v>
      </c>
      <c r="BM4183" t="s">
        <v>137</v>
      </c>
      <c r="BN4183" t="s">
        <v>137</v>
      </c>
      <c r="BO4183" t="s">
        <v>137</v>
      </c>
      <c r="BP4183" t="s">
        <v>137</v>
      </c>
      <c r="BQ4183" t="s">
        <v>137</v>
      </c>
      <c r="BR4183" t="s">
        <v>137</v>
      </c>
      <c r="BS4183" t="s">
        <v>137</v>
      </c>
      <c r="BT4183" t="s">
        <v>137</v>
      </c>
      <c r="BU4183" t="s">
        <v>137</v>
      </c>
      <c r="BW4183" t="s">
        <v>137</v>
      </c>
      <c r="BX4183" t="s">
        <v>137</v>
      </c>
      <c r="BY4183" t="s">
        <v>137</v>
      </c>
      <c r="BZ4183" t="s">
        <v>137</v>
      </c>
      <c r="CA4183" t="s">
        <v>137</v>
      </c>
      <c r="CB4183" t="s">
        <v>137</v>
      </c>
      <c r="CC4183" t="s">
        <v>137</v>
      </c>
      <c r="CD4183" t="s">
        <v>137</v>
      </c>
      <c r="CE4183" t="s">
        <v>137</v>
      </c>
      <c r="CF4183" t="s">
        <v>137</v>
      </c>
      <c r="CG4183" t="s">
        <v>137</v>
      </c>
      <c r="CH4183" t="s">
        <v>137</v>
      </c>
      <c r="CI4183" t="s">
        <v>137</v>
      </c>
      <c r="CJ4183" t="s">
        <v>137</v>
      </c>
      <c r="CK4183" t="s">
        <v>137</v>
      </c>
      <c r="CL4183" t="s">
        <v>137</v>
      </c>
      <c r="CM4183" t="s">
        <v>137</v>
      </c>
      <c r="CN4183" t="s">
        <v>137</v>
      </c>
      <c r="CO4183" t="s">
        <v>137</v>
      </c>
      <c r="CP4183" t="s">
        <v>137</v>
      </c>
      <c r="CQ4183" s="1">
        <v>45544.589583333334</v>
      </c>
      <c r="CR4183" s="1">
        <v>45544.589583333334</v>
      </c>
      <c r="CS4183" s="1">
        <v>45544.589583333334</v>
      </c>
      <c r="CT4183" t="s">
        <v>4981</v>
      </c>
      <c r="CU4183" t="s">
        <v>27164</v>
      </c>
      <c r="CV4183" t="s">
        <v>27165</v>
      </c>
      <c r="CW4183" t="s">
        <v>27166</v>
      </c>
      <c r="CX4183" s="3"/>
      <c r="CY4183" s="3"/>
      <c r="CZ4183">
        <v>1</v>
      </c>
      <c r="DA4183" t="s">
        <v>27167</v>
      </c>
      <c r="DB4183" t="s">
        <v>137</v>
      </c>
      <c r="DC4183" t="s">
        <v>137</v>
      </c>
      <c r="DD4183" t="s">
        <v>137</v>
      </c>
      <c r="DE4183" t="s">
        <v>137</v>
      </c>
      <c r="DF4183" t="s">
        <v>27168</v>
      </c>
      <c r="DG4183" t="s">
        <v>137</v>
      </c>
      <c r="DH4183" t="s">
        <v>137</v>
      </c>
      <c r="DI4183" t="s">
        <v>137</v>
      </c>
      <c r="DJ4183" t="s">
        <v>137</v>
      </c>
      <c r="DK4183">
        <v>0</v>
      </c>
      <c r="DL4183" t="s">
        <v>209</v>
      </c>
      <c r="DM4183" t="s">
        <v>137</v>
      </c>
      <c r="DN4183" t="s">
        <v>137</v>
      </c>
      <c r="DO4183" s="1">
        <v>45544.589583333334</v>
      </c>
      <c r="DP4183" s="1"/>
      <c r="DQ4183" t="s">
        <v>150</v>
      </c>
      <c r="DR4183" t="s">
        <v>151</v>
      </c>
      <c r="DS4183" t="s">
        <v>152</v>
      </c>
      <c r="DT4183" t="s">
        <v>137</v>
      </c>
      <c r="DU4183" t="s">
        <v>137</v>
      </c>
      <c r="DV4183" t="s">
        <v>140</v>
      </c>
      <c r="DW4183" t="s">
        <v>137</v>
      </c>
      <c r="DX4183" t="s">
        <v>137</v>
      </c>
      <c r="DY4183" t="s">
        <v>137</v>
      </c>
      <c r="DZ4183" t="s">
        <v>148</v>
      </c>
      <c r="EA4183" t="b">
        <v>0</v>
      </c>
      <c r="EB4183" t="s">
        <v>137</v>
      </c>
    </row>
    <row r="4184" spans="1:132" x14ac:dyDescent="0.25">
      <c r="A4184">
        <v>140195926</v>
      </c>
      <c r="B4184">
        <v>7860</v>
      </c>
      <c r="C4184" t="s">
        <v>192</v>
      </c>
      <c r="D4184" t="s">
        <v>27169</v>
      </c>
      <c r="E4184" t="s">
        <v>134</v>
      </c>
      <c r="F4184" t="s">
        <v>162</v>
      </c>
      <c r="G4184" t="s">
        <v>163</v>
      </c>
      <c r="H4184" t="s">
        <v>137</v>
      </c>
      <c r="I4184" t="s">
        <v>27170</v>
      </c>
      <c r="J4184" t="s">
        <v>1490</v>
      </c>
      <c r="K4184" t="s">
        <v>1491</v>
      </c>
      <c r="L4184" t="s">
        <v>1492</v>
      </c>
      <c r="M4184" t="s">
        <v>137</v>
      </c>
      <c r="N4184" t="s">
        <v>1483</v>
      </c>
      <c r="O4184" t="s">
        <v>1483</v>
      </c>
      <c r="P4184" s="1"/>
      <c r="Q4184" s="1">
        <v>45538.359027777777</v>
      </c>
      <c r="R4184" s="1">
        <v>45538.359027777777</v>
      </c>
      <c r="S4184" s="1">
        <v>45575.463888888888</v>
      </c>
      <c r="T4184" s="1">
        <v>45575.463888888888</v>
      </c>
      <c r="U4184" t="s">
        <v>342</v>
      </c>
      <c r="V4184" t="s">
        <v>137</v>
      </c>
      <c r="W4184" t="s">
        <v>137</v>
      </c>
      <c r="X4184" t="s">
        <v>176</v>
      </c>
      <c r="Y4184" t="s">
        <v>199</v>
      </c>
      <c r="Z4184" t="s">
        <v>137</v>
      </c>
      <c r="AA4184" t="s">
        <v>137</v>
      </c>
      <c r="AB4184" t="s">
        <v>137</v>
      </c>
      <c r="AC4184" t="s">
        <v>137</v>
      </c>
      <c r="AD4184" s="2"/>
      <c r="AE4184" t="s">
        <v>137</v>
      </c>
      <c r="AF4184" t="s">
        <v>137</v>
      </c>
      <c r="AG4184" t="s">
        <v>137</v>
      </c>
      <c r="AH4184" t="s">
        <v>137</v>
      </c>
      <c r="AI4184" t="s">
        <v>137</v>
      </c>
      <c r="AJ4184" t="s">
        <v>137</v>
      </c>
      <c r="AK4184" t="s">
        <v>137</v>
      </c>
      <c r="AL4184" s="2"/>
      <c r="AM4184" t="s">
        <v>137</v>
      </c>
      <c r="AN4184" t="s">
        <v>137</v>
      </c>
      <c r="AO4184" t="s">
        <v>137</v>
      </c>
      <c r="AP4184" t="s">
        <v>137</v>
      </c>
      <c r="AQ4184" t="s">
        <v>137</v>
      </c>
      <c r="AR4184" t="s">
        <v>137</v>
      </c>
      <c r="AS4184" t="s">
        <v>137</v>
      </c>
      <c r="AT4184" t="s">
        <v>137</v>
      </c>
      <c r="AU4184" t="s">
        <v>137</v>
      </c>
      <c r="AV4184" t="s">
        <v>137</v>
      </c>
      <c r="AW4184" t="s">
        <v>137</v>
      </c>
      <c r="AX4184" t="s">
        <v>137</v>
      </c>
      <c r="AY4184" t="s">
        <v>137</v>
      </c>
      <c r="AZ4184" t="s">
        <v>137</v>
      </c>
      <c r="BA4184" t="s">
        <v>137</v>
      </c>
      <c r="BB4184" t="s">
        <v>137</v>
      </c>
      <c r="BC4184" t="s">
        <v>137</v>
      </c>
      <c r="BD4184" t="s">
        <v>137</v>
      </c>
      <c r="BE4184" t="s">
        <v>137</v>
      </c>
      <c r="BF4184" t="s">
        <v>137</v>
      </c>
      <c r="BG4184" t="s">
        <v>137</v>
      </c>
      <c r="BH4184" t="s">
        <v>137</v>
      </c>
      <c r="BI4184" t="s">
        <v>137</v>
      </c>
      <c r="BJ4184" t="s">
        <v>137</v>
      </c>
      <c r="BK4184" t="s">
        <v>137</v>
      </c>
      <c r="BL4184" t="s">
        <v>137</v>
      </c>
      <c r="BM4184" t="s">
        <v>137</v>
      </c>
      <c r="BN4184" t="s">
        <v>137</v>
      </c>
      <c r="BO4184" t="s">
        <v>137</v>
      </c>
      <c r="BP4184" t="s">
        <v>137</v>
      </c>
      <c r="BQ4184" t="s">
        <v>137</v>
      </c>
      <c r="BR4184" t="s">
        <v>137</v>
      </c>
      <c r="BS4184" t="s">
        <v>137</v>
      </c>
      <c r="BT4184" t="s">
        <v>137</v>
      </c>
      <c r="BU4184" t="s">
        <v>137</v>
      </c>
      <c r="BW4184" t="s">
        <v>137</v>
      </c>
      <c r="BX4184" t="s">
        <v>137</v>
      </c>
      <c r="BY4184" t="s">
        <v>137</v>
      </c>
      <c r="BZ4184" t="s">
        <v>137</v>
      </c>
      <c r="CA4184" t="s">
        <v>137</v>
      </c>
      <c r="CB4184" t="s">
        <v>137</v>
      </c>
      <c r="CC4184" t="s">
        <v>137</v>
      </c>
      <c r="CD4184" t="s">
        <v>137</v>
      </c>
      <c r="CE4184" t="s">
        <v>137</v>
      </c>
      <c r="CF4184" t="s">
        <v>137</v>
      </c>
      <c r="CG4184" t="s">
        <v>137</v>
      </c>
      <c r="CH4184" t="s">
        <v>137</v>
      </c>
      <c r="CI4184" t="s">
        <v>137</v>
      </c>
      <c r="CJ4184" t="s">
        <v>137</v>
      </c>
      <c r="CK4184" t="s">
        <v>137</v>
      </c>
      <c r="CL4184" t="s">
        <v>137</v>
      </c>
      <c r="CM4184" t="s">
        <v>137</v>
      </c>
      <c r="CN4184" t="s">
        <v>137</v>
      </c>
      <c r="CO4184" t="s">
        <v>137</v>
      </c>
      <c r="CP4184" t="s">
        <v>137</v>
      </c>
      <c r="CQ4184" s="1">
        <v>45575.463888888888</v>
      </c>
      <c r="CR4184" s="1">
        <v>45575.463888888888</v>
      </c>
      <c r="CS4184" s="1">
        <v>45575.463888888888</v>
      </c>
      <c r="CT4184" t="s">
        <v>137</v>
      </c>
      <c r="CU4184" t="s">
        <v>137</v>
      </c>
      <c r="CV4184" t="s">
        <v>27171</v>
      </c>
      <c r="CW4184" t="s">
        <v>27172</v>
      </c>
      <c r="CX4184" s="3"/>
      <c r="CY4184" s="3"/>
      <c r="CZ4184">
        <v>1</v>
      </c>
      <c r="DA4184" t="s">
        <v>137</v>
      </c>
      <c r="DB4184" t="s">
        <v>137</v>
      </c>
      <c r="DC4184" t="s">
        <v>137</v>
      </c>
      <c r="DD4184" t="s">
        <v>137</v>
      </c>
      <c r="DE4184" t="s">
        <v>137</v>
      </c>
      <c r="DF4184" t="s">
        <v>137</v>
      </c>
      <c r="DG4184" t="s">
        <v>900</v>
      </c>
      <c r="DH4184" t="s">
        <v>2623</v>
      </c>
      <c r="DI4184" t="s">
        <v>137</v>
      </c>
      <c r="DJ4184" t="s">
        <v>137</v>
      </c>
      <c r="DK4184">
        <v>0</v>
      </c>
      <c r="DL4184" t="s">
        <v>137</v>
      </c>
      <c r="DM4184" t="s">
        <v>137</v>
      </c>
      <c r="DN4184" t="s">
        <v>137</v>
      </c>
      <c r="DO4184" s="1">
        <v>45575.463888888888</v>
      </c>
      <c r="DP4184" s="1"/>
      <c r="DQ4184" t="s">
        <v>1490</v>
      </c>
      <c r="DR4184" t="s">
        <v>1491</v>
      </c>
      <c r="DS4184" t="s">
        <v>1492</v>
      </c>
      <c r="DT4184" t="s">
        <v>137</v>
      </c>
      <c r="DU4184" t="s">
        <v>137</v>
      </c>
      <c r="DV4184" t="s">
        <v>137</v>
      </c>
      <c r="DW4184" t="s">
        <v>137</v>
      </c>
      <c r="DX4184" t="s">
        <v>27173</v>
      </c>
      <c r="DY4184" t="s">
        <v>137</v>
      </c>
      <c r="DZ4184" t="s">
        <v>168</v>
      </c>
      <c r="EA4184" t="b">
        <v>0</v>
      </c>
      <c r="EB4184" t="s">
        <v>137</v>
      </c>
    </row>
    <row r="4185" spans="1:132" x14ac:dyDescent="0.25">
      <c r="A4185">
        <v>140165441</v>
      </c>
      <c r="B4185">
        <v>7859</v>
      </c>
      <c r="C4185" t="s">
        <v>192</v>
      </c>
      <c r="D4185" t="s">
        <v>133</v>
      </c>
      <c r="E4185" t="s">
        <v>134</v>
      </c>
      <c r="F4185" t="s">
        <v>135</v>
      </c>
      <c r="G4185" t="s">
        <v>136</v>
      </c>
      <c r="H4185" t="s">
        <v>137</v>
      </c>
      <c r="I4185" t="s">
        <v>138</v>
      </c>
      <c r="J4185" t="s">
        <v>13846</v>
      </c>
      <c r="K4185" t="s">
        <v>13847</v>
      </c>
      <c r="L4185" t="s">
        <v>13848</v>
      </c>
      <c r="M4185" t="s">
        <v>137</v>
      </c>
      <c r="N4185" t="s">
        <v>18841</v>
      </c>
      <c r="O4185" t="s">
        <v>18841</v>
      </c>
      <c r="P4185" s="1">
        <v>45537</v>
      </c>
      <c r="Q4185" s="1">
        <v>45537.343055555553</v>
      </c>
      <c r="R4185" s="1">
        <v>45537.343055555553</v>
      </c>
      <c r="S4185" s="1">
        <v>45539.587500000001</v>
      </c>
      <c r="T4185" s="1">
        <v>45539.587500000001</v>
      </c>
      <c r="U4185" t="s">
        <v>7215</v>
      </c>
      <c r="V4185" t="s">
        <v>137</v>
      </c>
      <c r="W4185" t="s">
        <v>137</v>
      </c>
      <c r="X4185" t="s">
        <v>144</v>
      </c>
      <c r="Y4185" t="s">
        <v>588</v>
      </c>
      <c r="Z4185" t="s">
        <v>137</v>
      </c>
      <c r="AA4185" t="s">
        <v>137</v>
      </c>
      <c r="AB4185" t="s">
        <v>137</v>
      </c>
      <c r="AC4185" t="s">
        <v>137</v>
      </c>
      <c r="AD4185" s="2"/>
      <c r="AE4185" t="s">
        <v>137</v>
      </c>
      <c r="AF4185" t="s">
        <v>137</v>
      </c>
      <c r="AG4185" t="s">
        <v>137</v>
      </c>
      <c r="AH4185" t="s">
        <v>137</v>
      </c>
      <c r="AI4185" t="s">
        <v>137</v>
      </c>
      <c r="AJ4185" t="s">
        <v>137</v>
      </c>
      <c r="AK4185" t="s">
        <v>137</v>
      </c>
      <c r="AL4185" s="2"/>
      <c r="AM4185" t="s">
        <v>137</v>
      </c>
      <c r="AN4185" t="s">
        <v>137</v>
      </c>
      <c r="AO4185" t="s">
        <v>137</v>
      </c>
      <c r="AP4185" t="s">
        <v>137</v>
      </c>
      <c r="AQ4185" t="s">
        <v>137</v>
      </c>
      <c r="AR4185" t="s">
        <v>137</v>
      </c>
      <c r="AS4185" t="s">
        <v>137</v>
      </c>
      <c r="AT4185" t="s">
        <v>137</v>
      </c>
      <c r="AU4185" t="s">
        <v>137</v>
      </c>
      <c r="AV4185" t="s">
        <v>137</v>
      </c>
      <c r="AW4185" t="s">
        <v>137</v>
      </c>
      <c r="AX4185" t="s">
        <v>137</v>
      </c>
      <c r="AY4185" t="s">
        <v>137</v>
      </c>
      <c r="AZ4185" t="s">
        <v>137</v>
      </c>
      <c r="BA4185" t="s">
        <v>137</v>
      </c>
      <c r="BB4185" t="s">
        <v>137</v>
      </c>
      <c r="BC4185" t="s">
        <v>137</v>
      </c>
      <c r="BD4185" t="s">
        <v>137</v>
      </c>
      <c r="BE4185" t="s">
        <v>137</v>
      </c>
      <c r="BF4185" t="s">
        <v>137</v>
      </c>
      <c r="BG4185" t="s">
        <v>137</v>
      </c>
      <c r="BH4185" t="s">
        <v>137</v>
      </c>
      <c r="BI4185" t="s">
        <v>137</v>
      </c>
      <c r="BJ4185" t="s">
        <v>137</v>
      </c>
      <c r="BK4185" t="s">
        <v>137</v>
      </c>
      <c r="BL4185" t="s">
        <v>137</v>
      </c>
      <c r="BM4185" t="s">
        <v>137</v>
      </c>
      <c r="BN4185" t="s">
        <v>137</v>
      </c>
      <c r="BO4185" t="s">
        <v>137</v>
      </c>
      <c r="BP4185" t="s">
        <v>27174</v>
      </c>
      <c r="BQ4185" t="s">
        <v>137</v>
      </c>
      <c r="BR4185" t="s">
        <v>137</v>
      </c>
      <c r="BS4185" t="s">
        <v>137</v>
      </c>
      <c r="BT4185" t="s">
        <v>137</v>
      </c>
      <c r="BU4185" t="s">
        <v>137</v>
      </c>
      <c r="BW4185" t="s">
        <v>137</v>
      </c>
      <c r="BX4185" t="s">
        <v>137</v>
      </c>
      <c r="BY4185" t="s">
        <v>137</v>
      </c>
      <c r="BZ4185" t="s">
        <v>137</v>
      </c>
      <c r="CA4185" t="s">
        <v>137</v>
      </c>
      <c r="CB4185" t="s">
        <v>137</v>
      </c>
      <c r="CC4185" t="s">
        <v>137</v>
      </c>
      <c r="CD4185" t="s">
        <v>137</v>
      </c>
      <c r="CE4185" t="s">
        <v>137</v>
      </c>
      <c r="CF4185" t="s">
        <v>137</v>
      </c>
      <c r="CG4185" t="s">
        <v>137</v>
      </c>
      <c r="CH4185" t="s">
        <v>137</v>
      </c>
      <c r="CI4185" t="s">
        <v>137</v>
      </c>
      <c r="CJ4185" t="s">
        <v>137</v>
      </c>
      <c r="CK4185" t="s">
        <v>137</v>
      </c>
      <c r="CL4185" t="s">
        <v>137</v>
      </c>
      <c r="CM4185" t="s">
        <v>137</v>
      </c>
      <c r="CN4185" t="s">
        <v>137</v>
      </c>
      <c r="CO4185" t="s">
        <v>137</v>
      </c>
      <c r="CP4185" t="s">
        <v>137</v>
      </c>
      <c r="CQ4185" s="1">
        <v>45539.587500000001</v>
      </c>
      <c r="CR4185" s="1">
        <v>45539.587500000001</v>
      </c>
      <c r="CS4185" s="1">
        <v>45539.587500000001</v>
      </c>
      <c r="CT4185" t="s">
        <v>27175</v>
      </c>
      <c r="CU4185" t="s">
        <v>27176</v>
      </c>
      <c r="CV4185" t="s">
        <v>27177</v>
      </c>
      <c r="CW4185" t="s">
        <v>27178</v>
      </c>
      <c r="CX4185" s="3"/>
      <c r="CY4185" s="3"/>
      <c r="CZ4185">
        <v>1</v>
      </c>
      <c r="DA4185" t="s">
        <v>27179</v>
      </c>
      <c r="DB4185" t="s">
        <v>137</v>
      </c>
      <c r="DC4185" t="s">
        <v>137</v>
      </c>
      <c r="DD4185" t="s">
        <v>137</v>
      </c>
      <c r="DE4185" t="s">
        <v>137</v>
      </c>
      <c r="DF4185" t="s">
        <v>27180</v>
      </c>
      <c r="DG4185" t="s">
        <v>137</v>
      </c>
      <c r="DH4185" t="s">
        <v>137</v>
      </c>
      <c r="DI4185" t="s">
        <v>137</v>
      </c>
      <c r="DJ4185" t="s">
        <v>137</v>
      </c>
      <c r="DK4185">
        <v>0</v>
      </c>
      <c r="DL4185" t="s">
        <v>209</v>
      </c>
      <c r="DM4185" t="s">
        <v>27181</v>
      </c>
      <c r="DN4185" t="s">
        <v>137</v>
      </c>
      <c r="DO4185" s="1">
        <v>45539.587500000001</v>
      </c>
      <c r="DP4185" s="1"/>
      <c r="DQ4185" t="s">
        <v>13846</v>
      </c>
      <c r="DR4185" t="s">
        <v>13847</v>
      </c>
      <c r="DS4185" t="s">
        <v>13848</v>
      </c>
      <c r="DT4185" t="s">
        <v>137</v>
      </c>
      <c r="DU4185" t="s">
        <v>137</v>
      </c>
      <c r="DV4185" t="s">
        <v>137</v>
      </c>
      <c r="DW4185" t="s">
        <v>137</v>
      </c>
      <c r="DX4185" t="s">
        <v>18851</v>
      </c>
      <c r="DY4185" t="s">
        <v>137</v>
      </c>
      <c r="DZ4185" t="s">
        <v>148</v>
      </c>
      <c r="EA4185" t="b">
        <v>0</v>
      </c>
      <c r="EB4185" t="s">
        <v>137</v>
      </c>
    </row>
    <row r="4186" spans="1:132" x14ac:dyDescent="0.25">
      <c r="A4186">
        <v>140128785</v>
      </c>
      <c r="B4186">
        <v>7858</v>
      </c>
      <c r="C4186" t="s">
        <v>192</v>
      </c>
      <c r="D4186" t="s">
        <v>27182</v>
      </c>
      <c r="E4186" t="s">
        <v>134</v>
      </c>
      <c r="F4186" t="s">
        <v>162</v>
      </c>
      <c r="G4186" t="s">
        <v>163</v>
      </c>
      <c r="H4186" t="s">
        <v>137</v>
      </c>
      <c r="I4186" t="s">
        <v>27183</v>
      </c>
      <c r="J4186" t="s">
        <v>1490</v>
      </c>
      <c r="K4186" t="s">
        <v>1491</v>
      </c>
      <c r="L4186" t="s">
        <v>1492</v>
      </c>
      <c r="M4186" t="s">
        <v>137</v>
      </c>
      <c r="N4186" t="s">
        <v>1483</v>
      </c>
      <c r="O4186" t="s">
        <v>1483</v>
      </c>
      <c r="P4186" s="1"/>
      <c r="Q4186" s="1">
        <v>45535.599305555559</v>
      </c>
      <c r="R4186" s="1">
        <v>45535.599305555559</v>
      </c>
      <c r="S4186" s="1">
        <v>45575.463888888888</v>
      </c>
      <c r="T4186" s="1">
        <v>45575.463888888888</v>
      </c>
      <c r="U4186" t="s">
        <v>342</v>
      </c>
      <c r="V4186" t="s">
        <v>137</v>
      </c>
      <c r="W4186" t="s">
        <v>137</v>
      </c>
      <c r="X4186" t="s">
        <v>176</v>
      </c>
      <c r="Y4186" t="s">
        <v>199</v>
      </c>
      <c r="Z4186" t="s">
        <v>137</v>
      </c>
      <c r="AA4186" t="s">
        <v>137</v>
      </c>
      <c r="AB4186" t="s">
        <v>137</v>
      </c>
      <c r="AC4186" t="s">
        <v>137</v>
      </c>
      <c r="AD4186" s="2"/>
      <c r="AE4186" t="s">
        <v>137</v>
      </c>
      <c r="AF4186" t="s">
        <v>137</v>
      </c>
      <c r="AG4186" t="s">
        <v>137</v>
      </c>
      <c r="AH4186" t="s">
        <v>137</v>
      </c>
      <c r="AI4186" t="s">
        <v>137</v>
      </c>
      <c r="AJ4186" t="s">
        <v>137</v>
      </c>
      <c r="AK4186" t="s">
        <v>137</v>
      </c>
      <c r="AL4186" s="2"/>
      <c r="AM4186" t="s">
        <v>137</v>
      </c>
      <c r="AN4186" t="s">
        <v>137</v>
      </c>
      <c r="AO4186" t="s">
        <v>137</v>
      </c>
      <c r="AP4186" t="s">
        <v>137</v>
      </c>
      <c r="AQ4186" t="s">
        <v>137</v>
      </c>
      <c r="AR4186" t="s">
        <v>137</v>
      </c>
      <c r="AS4186" t="s">
        <v>137</v>
      </c>
      <c r="AT4186" t="s">
        <v>137</v>
      </c>
      <c r="AU4186" t="s">
        <v>137</v>
      </c>
      <c r="AV4186" t="s">
        <v>137</v>
      </c>
      <c r="AW4186" t="s">
        <v>137</v>
      </c>
      <c r="AX4186" t="s">
        <v>137</v>
      </c>
      <c r="AY4186" t="s">
        <v>137</v>
      </c>
      <c r="AZ4186" t="s">
        <v>137</v>
      </c>
      <c r="BA4186" t="s">
        <v>137</v>
      </c>
      <c r="BB4186" t="s">
        <v>137</v>
      </c>
      <c r="BC4186" t="s">
        <v>137</v>
      </c>
      <c r="BD4186" t="s">
        <v>137</v>
      </c>
      <c r="BE4186" t="s">
        <v>137</v>
      </c>
      <c r="BF4186" t="s">
        <v>137</v>
      </c>
      <c r="BG4186" t="s">
        <v>137</v>
      </c>
      <c r="BH4186" t="s">
        <v>137</v>
      </c>
      <c r="BI4186" t="s">
        <v>137</v>
      </c>
      <c r="BJ4186" t="s">
        <v>137</v>
      </c>
      <c r="BK4186" t="s">
        <v>137</v>
      </c>
      <c r="BL4186" t="s">
        <v>137</v>
      </c>
      <c r="BM4186" t="s">
        <v>137</v>
      </c>
      <c r="BN4186" t="s">
        <v>137</v>
      </c>
      <c r="BO4186" t="s">
        <v>137</v>
      </c>
      <c r="BP4186" t="s">
        <v>137</v>
      </c>
      <c r="BQ4186" t="s">
        <v>137</v>
      </c>
      <c r="BR4186" t="s">
        <v>137</v>
      </c>
      <c r="BS4186" t="s">
        <v>137</v>
      </c>
      <c r="BT4186" t="s">
        <v>137</v>
      </c>
      <c r="BU4186" t="s">
        <v>137</v>
      </c>
      <c r="BW4186" t="s">
        <v>137</v>
      </c>
      <c r="BX4186" t="s">
        <v>137</v>
      </c>
      <c r="BY4186" t="s">
        <v>137</v>
      </c>
      <c r="BZ4186" t="s">
        <v>137</v>
      </c>
      <c r="CA4186" t="s">
        <v>137</v>
      </c>
      <c r="CB4186" t="s">
        <v>137</v>
      </c>
      <c r="CC4186" t="s">
        <v>137</v>
      </c>
      <c r="CD4186" t="s">
        <v>137</v>
      </c>
      <c r="CE4186" t="s">
        <v>137</v>
      </c>
      <c r="CF4186" t="s">
        <v>137</v>
      </c>
      <c r="CG4186" t="s">
        <v>137</v>
      </c>
      <c r="CH4186" t="s">
        <v>137</v>
      </c>
      <c r="CI4186" t="s">
        <v>137</v>
      </c>
      <c r="CJ4186" t="s">
        <v>137</v>
      </c>
      <c r="CK4186" t="s">
        <v>137</v>
      </c>
      <c r="CL4186" t="s">
        <v>137</v>
      </c>
      <c r="CM4186" t="s">
        <v>137</v>
      </c>
      <c r="CN4186" t="s">
        <v>137</v>
      </c>
      <c r="CO4186" t="s">
        <v>137</v>
      </c>
      <c r="CP4186" t="s">
        <v>137</v>
      </c>
      <c r="CQ4186" s="1">
        <v>45575.463888888888</v>
      </c>
      <c r="CR4186" s="1">
        <v>45575.463888888888</v>
      </c>
      <c r="CS4186" s="1">
        <v>45575.463888888888</v>
      </c>
      <c r="CT4186" t="s">
        <v>137</v>
      </c>
      <c r="CU4186" t="s">
        <v>137</v>
      </c>
      <c r="CV4186" t="s">
        <v>27184</v>
      </c>
      <c r="CW4186" t="s">
        <v>27185</v>
      </c>
      <c r="CX4186" s="3"/>
      <c r="CY4186" s="3"/>
      <c r="CZ4186">
        <v>1</v>
      </c>
      <c r="DA4186" t="s">
        <v>137</v>
      </c>
      <c r="DB4186" t="s">
        <v>137</v>
      </c>
      <c r="DC4186" t="s">
        <v>137</v>
      </c>
      <c r="DD4186" t="s">
        <v>137</v>
      </c>
      <c r="DE4186" t="s">
        <v>137</v>
      </c>
      <c r="DF4186" t="s">
        <v>137</v>
      </c>
      <c r="DG4186" t="s">
        <v>900</v>
      </c>
      <c r="DH4186" t="s">
        <v>2623</v>
      </c>
      <c r="DI4186" t="s">
        <v>137</v>
      </c>
      <c r="DJ4186" t="s">
        <v>137</v>
      </c>
      <c r="DK4186">
        <v>0</v>
      </c>
      <c r="DL4186" t="s">
        <v>137</v>
      </c>
      <c r="DM4186" t="s">
        <v>137</v>
      </c>
      <c r="DN4186" t="s">
        <v>137</v>
      </c>
      <c r="DO4186" s="1">
        <v>45575.463888888888</v>
      </c>
      <c r="DP4186" s="1"/>
      <c r="DQ4186" t="s">
        <v>1490</v>
      </c>
      <c r="DR4186" t="s">
        <v>1491</v>
      </c>
      <c r="DS4186" t="s">
        <v>1492</v>
      </c>
      <c r="DT4186" t="s">
        <v>137</v>
      </c>
      <c r="DU4186" t="s">
        <v>137</v>
      </c>
      <c r="DV4186" t="s">
        <v>137</v>
      </c>
      <c r="DW4186" t="s">
        <v>137</v>
      </c>
      <c r="DX4186" t="s">
        <v>13336</v>
      </c>
      <c r="DY4186" t="s">
        <v>137</v>
      </c>
      <c r="DZ4186" t="s">
        <v>168</v>
      </c>
      <c r="EA4186" t="b">
        <v>0</v>
      </c>
      <c r="EB4186" t="s">
        <v>137</v>
      </c>
    </row>
    <row r="4187" spans="1:132" x14ac:dyDescent="0.25">
      <c r="A4187">
        <v>140096524</v>
      </c>
      <c r="B4187">
        <v>7857</v>
      </c>
      <c r="C4187" t="s">
        <v>192</v>
      </c>
      <c r="D4187" t="s">
        <v>133</v>
      </c>
      <c r="E4187" t="s">
        <v>134</v>
      </c>
      <c r="F4187" t="s">
        <v>135</v>
      </c>
      <c r="G4187" t="s">
        <v>136</v>
      </c>
      <c r="H4187" t="s">
        <v>137</v>
      </c>
      <c r="I4187" t="s">
        <v>138</v>
      </c>
      <c r="J4187" t="s">
        <v>557</v>
      </c>
      <c r="K4187" t="s">
        <v>558</v>
      </c>
      <c r="L4187" t="s">
        <v>559</v>
      </c>
      <c r="M4187" t="s">
        <v>137</v>
      </c>
      <c r="N4187" t="s">
        <v>1937</v>
      </c>
      <c r="O4187" t="s">
        <v>1937</v>
      </c>
      <c r="P4187" s="1">
        <v>45534</v>
      </c>
      <c r="Q4187" s="1">
        <v>45534.588194444441</v>
      </c>
      <c r="R4187" s="1">
        <v>45534.588194444441</v>
      </c>
      <c r="S4187" s="1">
        <v>45534.6</v>
      </c>
      <c r="T4187" s="1">
        <v>45534.6</v>
      </c>
      <c r="U4187" t="s">
        <v>580</v>
      </c>
      <c r="V4187" t="s">
        <v>137</v>
      </c>
      <c r="W4187" t="s">
        <v>137</v>
      </c>
      <c r="X4187" t="s">
        <v>231</v>
      </c>
      <c r="Y4187" t="s">
        <v>514</v>
      </c>
      <c r="Z4187" t="s">
        <v>137</v>
      </c>
      <c r="AA4187" t="s">
        <v>137</v>
      </c>
      <c r="AB4187" t="s">
        <v>137</v>
      </c>
      <c r="AC4187" t="s">
        <v>137</v>
      </c>
      <c r="AD4187" s="2"/>
      <c r="AE4187" t="s">
        <v>137</v>
      </c>
      <c r="AF4187" t="s">
        <v>137</v>
      </c>
      <c r="AG4187" t="s">
        <v>137</v>
      </c>
      <c r="AH4187" t="s">
        <v>137</v>
      </c>
      <c r="AI4187" t="s">
        <v>137</v>
      </c>
      <c r="AJ4187" t="s">
        <v>137</v>
      </c>
      <c r="AK4187" t="s">
        <v>137</v>
      </c>
      <c r="AL4187" s="2"/>
      <c r="AM4187" t="s">
        <v>137</v>
      </c>
      <c r="AN4187" t="s">
        <v>137</v>
      </c>
      <c r="AO4187" t="s">
        <v>137</v>
      </c>
      <c r="AP4187" t="s">
        <v>137</v>
      </c>
      <c r="AQ4187" t="s">
        <v>137</v>
      </c>
      <c r="AR4187" t="s">
        <v>137</v>
      </c>
      <c r="AS4187" t="s">
        <v>137</v>
      </c>
      <c r="AT4187" t="s">
        <v>137</v>
      </c>
      <c r="AU4187" t="s">
        <v>137</v>
      </c>
      <c r="AV4187" t="s">
        <v>137</v>
      </c>
      <c r="AW4187" t="s">
        <v>137</v>
      </c>
      <c r="AX4187" t="s">
        <v>137</v>
      </c>
      <c r="AY4187" t="s">
        <v>137</v>
      </c>
      <c r="AZ4187" t="s">
        <v>137</v>
      </c>
      <c r="BA4187" t="s">
        <v>137</v>
      </c>
      <c r="BB4187" t="s">
        <v>137</v>
      </c>
      <c r="BC4187" t="s">
        <v>137</v>
      </c>
      <c r="BD4187" t="s">
        <v>137</v>
      </c>
      <c r="BE4187" t="s">
        <v>137</v>
      </c>
      <c r="BF4187" t="s">
        <v>137</v>
      </c>
      <c r="BG4187" t="s">
        <v>137</v>
      </c>
      <c r="BH4187" t="s">
        <v>137</v>
      </c>
      <c r="BI4187" t="s">
        <v>137</v>
      </c>
      <c r="BJ4187" t="s">
        <v>137</v>
      </c>
      <c r="BK4187" t="s">
        <v>137</v>
      </c>
      <c r="BL4187" t="s">
        <v>137</v>
      </c>
      <c r="BM4187" t="s">
        <v>137</v>
      </c>
      <c r="BN4187" t="s">
        <v>137</v>
      </c>
      <c r="BO4187" t="s">
        <v>137</v>
      </c>
      <c r="BP4187" t="s">
        <v>27186</v>
      </c>
      <c r="BQ4187" t="s">
        <v>137</v>
      </c>
      <c r="BR4187" t="s">
        <v>137</v>
      </c>
      <c r="BS4187" t="s">
        <v>137</v>
      </c>
      <c r="BT4187" t="s">
        <v>137</v>
      </c>
      <c r="BU4187" t="s">
        <v>137</v>
      </c>
      <c r="BW4187" t="s">
        <v>137</v>
      </c>
      <c r="BX4187" t="s">
        <v>137</v>
      </c>
      <c r="BY4187" t="s">
        <v>137</v>
      </c>
      <c r="BZ4187" t="s">
        <v>137</v>
      </c>
      <c r="CA4187" t="s">
        <v>137</v>
      </c>
      <c r="CB4187" t="s">
        <v>137</v>
      </c>
      <c r="CC4187" t="s">
        <v>137</v>
      </c>
      <c r="CD4187" t="s">
        <v>137</v>
      </c>
      <c r="CE4187" t="s">
        <v>137</v>
      </c>
      <c r="CF4187" t="s">
        <v>137</v>
      </c>
      <c r="CG4187" t="s">
        <v>137</v>
      </c>
      <c r="CH4187" t="s">
        <v>137</v>
      </c>
      <c r="CI4187" t="s">
        <v>137</v>
      </c>
      <c r="CJ4187" t="s">
        <v>137</v>
      </c>
      <c r="CK4187" t="s">
        <v>137</v>
      </c>
      <c r="CL4187" t="s">
        <v>137</v>
      </c>
      <c r="CM4187" t="s">
        <v>137</v>
      </c>
      <c r="CN4187" t="s">
        <v>137</v>
      </c>
      <c r="CO4187" t="s">
        <v>137</v>
      </c>
      <c r="CP4187" t="s">
        <v>137</v>
      </c>
      <c r="CQ4187" s="1">
        <v>45534.6</v>
      </c>
      <c r="CR4187" s="1">
        <v>45534.6</v>
      </c>
      <c r="CS4187" s="1">
        <v>45534.6</v>
      </c>
      <c r="CT4187" t="s">
        <v>27187</v>
      </c>
      <c r="CU4187" t="s">
        <v>27187</v>
      </c>
      <c r="CV4187" t="s">
        <v>27188</v>
      </c>
      <c r="CW4187" t="s">
        <v>27188</v>
      </c>
      <c r="CX4187" s="3"/>
      <c r="CY4187" s="3"/>
      <c r="CZ4187">
        <v>1</v>
      </c>
      <c r="DA4187" t="s">
        <v>27189</v>
      </c>
      <c r="DB4187" t="s">
        <v>137</v>
      </c>
      <c r="DC4187" t="s">
        <v>137</v>
      </c>
      <c r="DD4187" t="s">
        <v>137</v>
      </c>
      <c r="DE4187" t="s">
        <v>137</v>
      </c>
      <c r="DF4187" t="s">
        <v>1571</v>
      </c>
      <c r="DG4187" t="s">
        <v>137</v>
      </c>
      <c r="DH4187" t="s">
        <v>137</v>
      </c>
      <c r="DI4187" t="s">
        <v>137</v>
      </c>
      <c r="DJ4187" t="s">
        <v>137</v>
      </c>
      <c r="DK4187">
        <v>0</v>
      </c>
      <c r="DL4187" t="s">
        <v>209</v>
      </c>
      <c r="DM4187" t="s">
        <v>137</v>
      </c>
      <c r="DN4187" t="s">
        <v>137</v>
      </c>
      <c r="DO4187" s="1">
        <v>45534.6</v>
      </c>
      <c r="DP4187" s="1"/>
      <c r="DQ4187" t="s">
        <v>557</v>
      </c>
      <c r="DR4187" t="s">
        <v>558</v>
      </c>
      <c r="DS4187" t="s">
        <v>559</v>
      </c>
      <c r="DT4187" t="s">
        <v>137</v>
      </c>
      <c r="DU4187" t="s">
        <v>137</v>
      </c>
      <c r="DV4187" t="s">
        <v>137</v>
      </c>
      <c r="DW4187" t="s">
        <v>137</v>
      </c>
      <c r="DX4187" t="s">
        <v>137</v>
      </c>
      <c r="DY4187" t="s">
        <v>137</v>
      </c>
      <c r="DZ4187" t="s">
        <v>148</v>
      </c>
      <c r="EA4187" t="b">
        <v>0</v>
      </c>
      <c r="EB4187" t="s">
        <v>137</v>
      </c>
    </row>
    <row r="4188" spans="1:132" x14ac:dyDescent="0.25">
      <c r="A4188">
        <v>140086400</v>
      </c>
      <c r="B4188">
        <v>7856</v>
      </c>
      <c r="C4188" t="s">
        <v>192</v>
      </c>
      <c r="D4188" t="s">
        <v>27190</v>
      </c>
      <c r="E4188" t="s">
        <v>134</v>
      </c>
      <c r="F4188" t="s">
        <v>162</v>
      </c>
      <c r="G4188" t="s">
        <v>163</v>
      </c>
      <c r="H4188" t="s">
        <v>137</v>
      </c>
      <c r="I4188" t="s">
        <v>27191</v>
      </c>
      <c r="J4188" t="s">
        <v>150</v>
      </c>
      <c r="K4188" t="s">
        <v>151</v>
      </c>
      <c r="L4188" t="s">
        <v>152</v>
      </c>
      <c r="M4188" t="s">
        <v>137</v>
      </c>
      <c r="N4188" t="s">
        <v>593</v>
      </c>
      <c r="O4188" t="s">
        <v>593</v>
      </c>
      <c r="P4188" s="1"/>
      <c r="Q4188" s="1">
        <v>45534.518750000003</v>
      </c>
      <c r="R4188" s="1">
        <v>45534.518750000003</v>
      </c>
      <c r="S4188" s="1">
        <v>45595.692361111112</v>
      </c>
      <c r="T4188" s="1">
        <v>45595.692361111112</v>
      </c>
      <c r="U4188" t="s">
        <v>166</v>
      </c>
      <c r="V4188" t="s">
        <v>137</v>
      </c>
      <c r="W4188" t="s">
        <v>137</v>
      </c>
      <c r="X4188" t="s">
        <v>137</v>
      </c>
      <c r="Y4188" t="s">
        <v>137</v>
      </c>
      <c r="Z4188" t="s">
        <v>137</v>
      </c>
      <c r="AA4188" t="s">
        <v>137</v>
      </c>
      <c r="AB4188" t="s">
        <v>137</v>
      </c>
      <c r="AC4188" t="s">
        <v>137</v>
      </c>
      <c r="AD4188" s="2"/>
      <c r="AE4188" t="s">
        <v>137</v>
      </c>
      <c r="AF4188" t="s">
        <v>137</v>
      </c>
      <c r="AG4188" t="s">
        <v>137</v>
      </c>
      <c r="AH4188" t="s">
        <v>137</v>
      </c>
      <c r="AI4188" t="s">
        <v>137</v>
      </c>
      <c r="AJ4188" t="s">
        <v>137</v>
      </c>
      <c r="AK4188" t="s">
        <v>137</v>
      </c>
      <c r="AL4188" s="2"/>
      <c r="AM4188" t="s">
        <v>137</v>
      </c>
      <c r="AN4188" t="s">
        <v>137</v>
      </c>
      <c r="AO4188" t="s">
        <v>137</v>
      </c>
      <c r="AP4188" t="s">
        <v>137</v>
      </c>
      <c r="AQ4188" t="s">
        <v>137</v>
      </c>
      <c r="AR4188" t="s">
        <v>137</v>
      </c>
      <c r="AS4188" t="s">
        <v>137</v>
      </c>
      <c r="AT4188" t="s">
        <v>137</v>
      </c>
      <c r="AU4188" t="s">
        <v>137</v>
      </c>
      <c r="AV4188" t="s">
        <v>137</v>
      </c>
      <c r="AW4188" t="s">
        <v>137</v>
      </c>
      <c r="AX4188" t="s">
        <v>137</v>
      </c>
      <c r="AY4188" t="s">
        <v>137</v>
      </c>
      <c r="AZ4188" t="s">
        <v>137</v>
      </c>
      <c r="BA4188" t="s">
        <v>137</v>
      </c>
      <c r="BB4188" t="s">
        <v>137</v>
      </c>
      <c r="BC4188" t="s">
        <v>137</v>
      </c>
      <c r="BD4188" t="s">
        <v>137</v>
      </c>
      <c r="BE4188" t="s">
        <v>137</v>
      </c>
      <c r="BF4188" t="s">
        <v>137</v>
      </c>
      <c r="BG4188" t="s">
        <v>137</v>
      </c>
      <c r="BH4188" t="s">
        <v>137</v>
      </c>
      <c r="BI4188" t="s">
        <v>137</v>
      </c>
      <c r="BJ4188" t="s">
        <v>137</v>
      </c>
      <c r="BK4188" t="s">
        <v>137</v>
      </c>
      <c r="BL4188" t="s">
        <v>137</v>
      </c>
      <c r="BM4188" t="s">
        <v>137</v>
      </c>
      <c r="BN4188" t="s">
        <v>137</v>
      </c>
      <c r="BO4188" t="s">
        <v>137</v>
      </c>
      <c r="BP4188" t="s">
        <v>137</v>
      </c>
      <c r="BQ4188" t="s">
        <v>137</v>
      </c>
      <c r="BR4188" t="s">
        <v>137</v>
      </c>
      <c r="BS4188" t="s">
        <v>137</v>
      </c>
      <c r="BT4188" t="s">
        <v>137</v>
      </c>
      <c r="BU4188" t="s">
        <v>137</v>
      </c>
      <c r="BW4188" t="s">
        <v>137</v>
      </c>
      <c r="BX4188" t="s">
        <v>137</v>
      </c>
      <c r="BY4188" t="s">
        <v>137</v>
      </c>
      <c r="BZ4188" t="s">
        <v>137</v>
      </c>
      <c r="CA4188" t="s">
        <v>137</v>
      </c>
      <c r="CB4188" t="s">
        <v>137</v>
      </c>
      <c r="CC4188" t="s">
        <v>137</v>
      </c>
      <c r="CD4188" t="s">
        <v>137</v>
      </c>
      <c r="CE4188" t="s">
        <v>137</v>
      </c>
      <c r="CF4188" t="s">
        <v>137</v>
      </c>
      <c r="CG4188" t="s">
        <v>137</v>
      </c>
      <c r="CH4188" t="s">
        <v>137</v>
      </c>
      <c r="CI4188" t="s">
        <v>137</v>
      </c>
      <c r="CJ4188" t="s">
        <v>137</v>
      </c>
      <c r="CK4188" t="s">
        <v>137</v>
      </c>
      <c r="CL4188" t="s">
        <v>137</v>
      </c>
      <c r="CM4188" t="s">
        <v>137</v>
      </c>
      <c r="CN4188" t="s">
        <v>137</v>
      </c>
      <c r="CO4188" t="s">
        <v>137</v>
      </c>
      <c r="CP4188" t="s">
        <v>137</v>
      </c>
      <c r="CQ4188" s="1">
        <v>45595.692361111112</v>
      </c>
      <c r="CR4188" s="1">
        <v>45595.692361111112</v>
      </c>
      <c r="CS4188" s="1">
        <v>45595.692361111112</v>
      </c>
      <c r="CT4188" t="s">
        <v>433</v>
      </c>
      <c r="CU4188" t="s">
        <v>433</v>
      </c>
      <c r="CV4188" t="s">
        <v>27192</v>
      </c>
      <c r="CW4188" t="s">
        <v>27193</v>
      </c>
      <c r="CX4188" s="3"/>
      <c r="CY4188" s="3"/>
      <c r="CZ4188">
        <v>2</v>
      </c>
      <c r="DA4188" t="s">
        <v>137</v>
      </c>
      <c r="DB4188" t="s">
        <v>137</v>
      </c>
      <c r="DC4188" t="s">
        <v>137</v>
      </c>
      <c r="DD4188" t="s">
        <v>137</v>
      </c>
      <c r="DE4188" t="s">
        <v>137</v>
      </c>
      <c r="DF4188" t="s">
        <v>27194</v>
      </c>
      <c r="DG4188" t="s">
        <v>900</v>
      </c>
      <c r="DH4188" t="s">
        <v>1151</v>
      </c>
      <c r="DI4188" t="s">
        <v>137</v>
      </c>
      <c r="DJ4188" t="s">
        <v>137</v>
      </c>
      <c r="DK4188">
        <v>0</v>
      </c>
      <c r="DL4188" t="s">
        <v>209</v>
      </c>
      <c r="DM4188" t="s">
        <v>137</v>
      </c>
      <c r="DN4188" t="s">
        <v>137</v>
      </c>
      <c r="DO4188" s="1">
        <v>45595.692361111112</v>
      </c>
      <c r="DP4188" s="1"/>
      <c r="DQ4188" t="s">
        <v>150</v>
      </c>
      <c r="DR4188" t="s">
        <v>151</v>
      </c>
      <c r="DS4188" t="s">
        <v>152</v>
      </c>
      <c r="DT4188" t="s">
        <v>137</v>
      </c>
      <c r="DU4188" t="s">
        <v>137</v>
      </c>
      <c r="DV4188" t="s">
        <v>137</v>
      </c>
      <c r="DW4188" t="s">
        <v>137</v>
      </c>
      <c r="DX4188" t="s">
        <v>137</v>
      </c>
      <c r="DY4188" t="s">
        <v>137</v>
      </c>
      <c r="DZ4188" t="s">
        <v>168</v>
      </c>
      <c r="EA4188" t="b">
        <v>0</v>
      </c>
      <c r="EB4188" t="s">
        <v>137</v>
      </c>
    </row>
    <row r="4189" spans="1:132" x14ac:dyDescent="0.25">
      <c r="A4189">
        <v>140070014</v>
      </c>
      <c r="B4189">
        <v>7855</v>
      </c>
      <c r="C4189" t="s">
        <v>192</v>
      </c>
      <c r="D4189" t="s">
        <v>133</v>
      </c>
      <c r="E4189" t="s">
        <v>134</v>
      </c>
      <c r="F4189" t="s">
        <v>135</v>
      </c>
      <c r="G4189" t="s">
        <v>136</v>
      </c>
      <c r="H4189" t="s">
        <v>137</v>
      </c>
      <c r="I4189" t="s">
        <v>138</v>
      </c>
      <c r="J4189" t="s">
        <v>150</v>
      </c>
      <c r="K4189" t="s">
        <v>151</v>
      </c>
      <c r="L4189" t="s">
        <v>152</v>
      </c>
      <c r="M4189" t="s">
        <v>137</v>
      </c>
      <c r="N4189" t="s">
        <v>625</v>
      </c>
      <c r="O4189" t="s">
        <v>625</v>
      </c>
      <c r="P4189" s="1">
        <v>45534</v>
      </c>
      <c r="Q4189" s="1">
        <v>45534.417361111111</v>
      </c>
      <c r="R4189" s="1">
        <v>45534.417361111111</v>
      </c>
      <c r="S4189" s="1">
        <v>45534.582638888889</v>
      </c>
      <c r="T4189" s="1">
        <v>45534.582638888889</v>
      </c>
      <c r="U4189" t="s">
        <v>2345</v>
      </c>
      <c r="V4189" t="s">
        <v>137</v>
      </c>
      <c r="W4189" t="s">
        <v>137</v>
      </c>
      <c r="X4189" t="s">
        <v>144</v>
      </c>
      <c r="Y4189" t="s">
        <v>666</v>
      </c>
      <c r="Z4189" t="s">
        <v>137</v>
      </c>
      <c r="AA4189" t="s">
        <v>137</v>
      </c>
      <c r="AB4189" t="s">
        <v>137</v>
      </c>
      <c r="AC4189" t="s">
        <v>137</v>
      </c>
      <c r="AD4189" s="2"/>
      <c r="AE4189" t="s">
        <v>137</v>
      </c>
      <c r="AF4189" t="s">
        <v>137</v>
      </c>
      <c r="AG4189" t="s">
        <v>137</v>
      </c>
      <c r="AH4189" t="s">
        <v>137</v>
      </c>
      <c r="AI4189" t="s">
        <v>137</v>
      </c>
      <c r="AJ4189" t="s">
        <v>137</v>
      </c>
      <c r="AK4189" t="s">
        <v>137</v>
      </c>
      <c r="AL4189" s="2"/>
      <c r="AM4189" t="s">
        <v>137</v>
      </c>
      <c r="AN4189" t="s">
        <v>137</v>
      </c>
      <c r="AO4189" t="s">
        <v>137</v>
      </c>
      <c r="AP4189" t="s">
        <v>137</v>
      </c>
      <c r="AQ4189" t="s">
        <v>137</v>
      </c>
      <c r="AR4189" t="s">
        <v>137</v>
      </c>
      <c r="AS4189" t="s">
        <v>137</v>
      </c>
      <c r="AT4189" t="s">
        <v>137</v>
      </c>
      <c r="AU4189" t="s">
        <v>137</v>
      </c>
      <c r="AV4189" t="s">
        <v>137</v>
      </c>
      <c r="AW4189" t="s">
        <v>137</v>
      </c>
      <c r="AX4189" t="s">
        <v>137</v>
      </c>
      <c r="AY4189" t="s">
        <v>137</v>
      </c>
      <c r="AZ4189" t="s">
        <v>137</v>
      </c>
      <c r="BA4189" t="s">
        <v>137</v>
      </c>
      <c r="BB4189" t="s">
        <v>137</v>
      </c>
      <c r="BC4189" t="s">
        <v>137</v>
      </c>
      <c r="BD4189" t="s">
        <v>137</v>
      </c>
      <c r="BE4189" t="s">
        <v>137</v>
      </c>
      <c r="BF4189" t="s">
        <v>137</v>
      </c>
      <c r="BG4189" t="s">
        <v>137</v>
      </c>
      <c r="BH4189" t="s">
        <v>137</v>
      </c>
      <c r="BI4189" t="s">
        <v>137</v>
      </c>
      <c r="BJ4189" t="s">
        <v>137</v>
      </c>
      <c r="BK4189" t="s">
        <v>137</v>
      </c>
      <c r="BL4189" t="s">
        <v>137</v>
      </c>
      <c r="BM4189" t="s">
        <v>137</v>
      </c>
      <c r="BN4189" t="s">
        <v>137</v>
      </c>
      <c r="BO4189" t="s">
        <v>137</v>
      </c>
      <c r="BP4189" t="s">
        <v>27195</v>
      </c>
      <c r="BQ4189" t="s">
        <v>137</v>
      </c>
      <c r="BR4189" t="s">
        <v>137</v>
      </c>
      <c r="BS4189" t="s">
        <v>137</v>
      </c>
      <c r="BT4189" t="s">
        <v>137</v>
      </c>
      <c r="BU4189" t="s">
        <v>137</v>
      </c>
      <c r="BW4189" t="s">
        <v>137</v>
      </c>
      <c r="BX4189" t="s">
        <v>137</v>
      </c>
      <c r="BY4189" t="s">
        <v>137</v>
      </c>
      <c r="BZ4189" t="s">
        <v>137</v>
      </c>
      <c r="CA4189" t="s">
        <v>137</v>
      </c>
      <c r="CB4189" t="s">
        <v>137</v>
      </c>
      <c r="CC4189" t="s">
        <v>137</v>
      </c>
      <c r="CD4189" t="s">
        <v>137</v>
      </c>
      <c r="CE4189" t="s">
        <v>137</v>
      </c>
      <c r="CF4189" t="s">
        <v>137</v>
      </c>
      <c r="CG4189" t="s">
        <v>137</v>
      </c>
      <c r="CH4189" t="s">
        <v>137</v>
      </c>
      <c r="CI4189" t="s">
        <v>137</v>
      </c>
      <c r="CJ4189" t="s">
        <v>137</v>
      </c>
      <c r="CK4189" t="s">
        <v>137</v>
      </c>
      <c r="CL4189" t="s">
        <v>137</v>
      </c>
      <c r="CM4189" t="s">
        <v>137</v>
      </c>
      <c r="CN4189" t="s">
        <v>137</v>
      </c>
      <c r="CO4189" t="s">
        <v>137</v>
      </c>
      <c r="CP4189" t="s">
        <v>137</v>
      </c>
      <c r="CQ4189" s="1">
        <v>45534.582638888889</v>
      </c>
      <c r="CR4189" s="1">
        <v>45534.582638888889</v>
      </c>
      <c r="CS4189" s="1">
        <v>45534.582638888889</v>
      </c>
      <c r="CT4189" t="s">
        <v>27196</v>
      </c>
      <c r="CU4189" t="s">
        <v>27196</v>
      </c>
      <c r="CV4189" t="s">
        <v>27197</v>
      </c>
      <c r="CW4189" t="s">
        <v>27197</v>
      </c>
      <c r="CX4189" s="3"/>
      <c r="CY4189" s="3"/>
      <c r="CZ4189">
        <v>1</v>
      </c>
      <c r="DA4189" t="s">
        <v>27198</v>
      </c>
      <c r="DB4189" t="s">
        <v>137</v>
      </c>
      <c r="DC4189" t="s">
        <v>137</v>
      </c>
      <c r="DD4189" t="s">
        <v>137</v>
      </c>
      <c r="DE4189" t="s">
        <v>137</v>
      </c>
      <c r="DF4189" t="s">
        <v>27199</v>
      </c>
      <c r="DG4189" t="s">
        <v>137</v>
      </c>
      <c r="DH4189" t="s">
        <v>137</v>
      </c>
      <c r="DI4189" t="s">
        <v>137</v>
      </c>
      <c r="DJ4189" t="s">
        <v>137</v>
      </c>
      <c r="DK4189">
        <v>0</v>
      </c>
      <c r="DL4189" t="s">
        <v>209</v>
      </c>
      <c r="DM4189" t="s">
        <v>137</v>
      </c>
      <c r="DN4189" t="s">
        <v>137</v>
      </c>
      <c r="DO4189" s="1">
        <v>45534.582638888889</v>
      </c>
      <c r="DP4189" s="1"/>
      <c r="DQ4189" t="s">
        <v>150</v>
      </c>
      <c r="DR4189" t="s">
        <v>151</v>
      </c>
      <c r="DS4189" t="s">
        <v>152</v>
      </c>
      <c r="DT4189" t="s">
        <v>27200</v>
      </c>
      <c r="DU4189" t="s">
        <v>137</v>
      </c>
      <c r="DV4189" t="s">
        <v>137</v>
      </c>
      <c r="DW4189" t="s">
        <v>137</v>
      </c>
      <c r="DX4189" t="s">
        <v>5835</v>
      </c>
      <c r="DY4189" t="s">
        <v>137</v>
      </c>
      <c r="DZ4189" t="s">
        <v>148</v>
      </c>
      <c r="EA4189" t="b">
        <v>0</v>
      </c>
      <c r="EB4189" t="s">
        <v>137</v>
      </c>
    </row>
    <row r="4190" spans="1:132" x14ac:dyDescent="0.25">
      <c r="A4190">
        <v>140069779</v>
      </c>
      <c r="B4190">
        <v>7854</v>
      </c>
      <c r="C4190" t="s">
        <v>192</v>
      </c>
      <c r="D4190" t="s">
        <v>601</v>
      </c>
      <c r="E4190" t="s">
        <v>134</v>
      </c>
      <c r="F4190" t="s">
        <v>135</v>
      </c>
      <c r="G4190" t="s">
        <v>602</v>
      </c>
      <c r="H4190" t="s">
        <v>601</v>
      </c>
      <c r="I4190" t="s">
        <v>603</v>
      </c>
      <c r="J4190" t="s">
        <v>150</v>
      </c>
      <c r="K4190" t="s">
        <v>151</v>
      </c>
      <c r="L4190" t="s">
        <v>152</v>
      </c>
      <c r="M4190" t="s">
        <v>137</v>
      </c>
      <c r="N4190" t="s">
        <v>358</v>
      </c>
      <c r="O4190" t="s">
        <v>358</v>
      </c>
      <c r="P4190" s="1">
        <v>45534.041666666664</v>
      </c>
      <c r="Q4190" s="1">
        <v>45534.416666666664</v>
      </c>
      <c r="R4190" s="1">
        <v>45534.416666666664</v>
      </c>
      <c r="S4190" s="1">
        <v>45534.583333333336</v>
      </c>
      <c r="T4190" s="1">
        <v>45534.583333333336</v>
      </c>
      <c r="U4190" t="s">
        <v>5369</v>
      </c>
      <c r="V4190" t="s">
        <v>137</v>
      </c>
      <c r="W4190" t="s">
        <v>137</v>
      </c>
      <c r="X4190" t="s">
        <v>360</v>
      </c>
      <c r="Y4190" t="s">
        <v>199</v>
      </c>
      <c r="Z4190" t="s">
        <v>137</v>
      </c>
      <c r="AA4190" t="s">
        <v>137</v>
      </c>
      <c r="AB4190" t="s">
        <v>137</v>
      </c>
      <c r="AC4190" t="s">
        <v>137</v>
      </c>
      <c r="AD4190" s="2"/>
      <c r="AE4190" t="s">
        <v>137</v>
      </c>
      <c r="AF4190" t="s">
        <v>137</v>
      </c>
      <c r="AG4190" t="s">
        <v>137</v>
      </c>
      <c r="AH4190" t="s">
        <v>137</v>
      </c>
      <c r="AI4190" t="s">
        <v>137</v>
      </c>
      <c r="AJ4190" t="s">
        <v>137</v>
      </c>
      <c r="AK4190" t="s">
        <v>137</v>
      </c>
      <c r="AL4190" s="2"/>
      <c r="AM4190" t="s">
        <v>137</v>
      </c>
      <c r="AN4190" t="s">
        <v>137</v>
      </c>
      <c r="AO4190" t="s">
        <v>137</v>
      </c>
      <c r="AP4190" t="s">
        <v>137</v>
      </c>
      <c r="AQ4190" t="s">
        <v>137</v>
      </c>
      <c r="AR4190" t="s">
        <v>137</v>
      </c>
      <c r="AS4190" t="s">
        <v>137</v>
      </c>
      <c r="AT4190" t="s">
        <v>137</v>
      </c>
      <c r="AU4190" t="s">
        <v>137</v>
      </c>
      <c r="AV4190" t="s">
        <v>137</v>
      </c>
      <c r="AW4190" t="s">
        <v>27201</v>
      </c>
      <c r="AX4190" t="s">
        <v>137</v>
      </c>
      <c r="AY4190" t="s">
        <v>137</v>
      </c>
      <c r="AZ4190" t="s">
        <v>137</v>
      </c>
      <c r="BA4190" t="s">
        <v>137</v>
      </c>
      <c r="BB4190" t="s">
        <v>137</v>
      </c>
      <c r="BC4190" t="s">
        <v>137</v>
      </c>
      <c r="BD4190" t="s">
        <v>137</v>
      </c>
      <c r="BE4190" t="s">
        <v>137</v>
      </c>
      <c r="BF4190" t="s">
        <v>137</v>
      </c>
      <c r="BG4190" t="s">
        <v>137</v>
      </c>
      <c r="BH4190" t="s">
        <v>137</v>
      </c>
      <c r="BI4190" t="s">
        <v>137</v>
      </c>
      <c r="BJ4190" t="s">
        <v>137</v>
      </c>
      <c r="BK4190" t="s">
        <v>137</v>
      </c>
      <c r="BL4190" t="s">
        <v>137</v>
      </c>
      <c r="BM4190" t="s">
        <v>137</v>
      </c>
      <c r="BN4190" t="s">
        <v>137</v>
      </c>
      <c r="BO4190" t="s">
        <v>137</v>
      </c>
      <c r="BP4190" t="s">
        <v>27202</v>
      </c>
      <c r="BQ4190" t="s">
        <v>137</v>
      </c>
      <c r="BR4190" t="s">
        <v>137</v>
      </c>
      <c r="BS4190" t="s">
        <v>137</v>
      </c>
      <c r="BT4190" t="s">
        <v>137</v>
      </c>
      <c r="BU4190" t="s">
        <v>137</v>
      </c>
      <c r="BW4190" t="s">
        <v>137</v>
      </c>
      <c r="BX4190" t="s">
        <v>137</v>
      </c>
      <c r="BY4190" t="s">
        <v>137</v>
      </c>
      <c r="BZ4190" t="s">
        <v>137</v>
      </c>
      <c r="CA4190" t="s">
        <v>137</v>
      </c>
      <c r="CB4190" t="s">
        <v>137</v>
      </c>
      <c r="CC4190" t="s">
        <v>137</v>
      </c>
      <c r="CD4190" t="s">
        <v>137</v>
      </c>
      <c r="CE4190" t="s">
        <v>137</v>
      </c>
      <c r="CF4190" t="s">
        <v>137</v>
      </c>
      <c r="CG4190" t="s">
        <v>137</v>
      </c>
      <c r="CH4190" t="s">
        <v>137</v>
      </c>
      <c r="CI4190" t="s">
        <v>137</v>
      </c>
      <c r="CJ4190" t="s">
        <v>137</v>
      </c>
      <c r="CK4190" t="s">
        <v>137</v>
      </c>
      <c r="CL4190" t="s">
        <v>137</v>
      </c>
      <c r="CM4190" t="s">
        <v>137</v>
      </c>
      <c r="CN4190" t="s">
        <v>137</v>
      </c>
      <c r="CO4190" t="s">
        <v>137</v>
      </c>
      <c r="CP4190" t="s">
        <v>137</v>
      </c>
      <c r="CQ4190" s="1">
        <v>45534.583333333336</v>
      </c>
      <c r="CR4190" s="1">
        <v>45534.583333333336</v>
      </c>
      <c r="CS4190" s="1">
        <v>45534.583333333336</v>
      </c>
      <c r="CT4190" t="s">
        <v>16748</v>
      </c>
      <c r="CU4190" t="s">
        <v>16748</v>
      </c>
      <c r="CV4190" t="s">
        <v>27203</v>
      </c>
      <c r="CW4190" t="s">
        <v>27203</v>
      </c>
      <c r="CX4190" s="3"/>
      <c r="CY4190" s="3"/>
      <c r="CZ4190">
        <v>1</v>
      </c>
      <c r="DA4190" t="s">
        <v>27204</v>
      </c>
      <c r="DB4190" t="s">
        <v>137</v>
      </c>
      <c r="DC4190" t="s">
        <v>137</v>
      </c>
      <c r="DD4190" t="s">
        <v>137</v>
      </c>
      <c r="DE4190" t="s">
        <v>137</v>
      </c>
      <c r="DF4190" t="s">
        <v>27205</v>
      </c>
      <c r="DG4190" t="s">
        <v>137</v>
      </c>
      <c r="DH4190" t="s">
        <v>137</v>
      </c>
      <c r="DI4190" t="s">
        <v>137</v>
      </c>
      <c r="DJ4190" t="s">
        <v>137</v>
      </c>
      <c r="DK4190">
        <v>0</v>
      </c>
      <c r="DL4190" t="s">
        <v>209</v>
      </c>
      <c r="DM4190" t="s">
        <v>137</v>
      </c>
      <c r="DN4190" t="s">
        <v>137</v>
      </c>
      <c r="DO4190" s="1">
        <v>45534.583333333336</v>
      </c>
      <c r="DP4190" s="1"/>
      <c r="DQ4190" t="s">
        <v>150</v>
      </c>
      <c r="DR4190" t="s">
        <v>151</v>
      </c>
      <c r="DS4190" t="s">
        <v>152</v>
      </c>
      <c r="DT4190" t="s">
        <v>27206</v>
      </c>
      <c r="DU4190" t="s">
        <v>137</v>
      </c>
      <c r="DV4190" t="s">
        <v>137</v>
      </c>
      <c r="DW4190" t="s">
        <v>137</v>
      </c>
      <c r="DX4190" t="s">
        <v>27207</v>
      </c>
      <c r="DY4190" t="s">
        <v>137</v>
      </c>
      <c r="DZ4190" t="s">
        <v>148</v>
      </c>
      <c r="EA4190" t="b">
        <v>0</v>
      </c>
      <c r="EB4190" t="s">
        <v>137</v>
      </c>
    </row>
    <row r="4191" spans="1:132" x14ac:dyDescent="0.25">
      <c r="A4191">
        <v>140061772</v>
      </c>
      <c r="B4191">
        <v>7853</v>
      </c>
      <c r="C4191" t="s">
        <v>192</v>
      </c>
      <c r="D4191" t="s">
        <v>27208</v>
      </c>
      <c r="E4191" t="s">
        <v>134</v>
      </c>
      <c r="F4191" t="s">
        <v>162</v>
      </c>
      <c r="G4191" t="s">
        <v>163</v>
      </c>
      <c r="H4191" t="s">
        <v>137</v>
      </c>
      <c r="I4191" t="s">
        <v>27209</v>
      </c>
      <c r="J4191" t="s">
        <v>13846</v>
      </c>
      <c r="K4191" t="s">
        <v>13847</v>
      </c>
      <c r="L4191" t="s">
        <v>13848</v>
      </c>
      <c r="M4191" t="s">
        <v>137</v>
      </c>
      <c r="N4191" t="s">
        <v>165</v>
      </c>
      <c r="O4191" t="s">
        <v>165</v>
      </c>
      <c r="P4191" s="1"/>
      <c r="Q4191" s="1">
        <v>45534.351388888892</v>
      </c>
      <c r="R4191" s="1">
        <v>45534.351388888892</v>
      </c>
      <c r="S4191" s="1">
        <v>45534.362500000003</v>
      </c>
      <c r="T4191" s="1">
        <v>45534.362500000003</v>
      </c>
      <c r="U4191" t="s">
        <v>166</v>
      </c>
      <c r="V4191" t="s">
        <v>137</v>
      </c>
      <c r="W4191" t="s">
        <v>137</v>
      </c>
      <c r="X4191" t="s">
        <v>137</v>
      </c>
      <c r="Y4191" t="s">
        <v>137</v>
      </c>
      <c r="Z4191" t="s">
        <v>137</v>
      </c>
      <c r="AA4191" t="s">
        <v>137</v>
      </c>
      <c r="AB4191" t="s">
        <v>137</v>
      </c>
      <c r="AC4191" t="s">
        <v>137</v>
      </c>
      <c r="AD4191" s="2"/>
      <c r="AE4191" t="s">
        <v>137</v>
      </c>
      <c r="AF4191" t="s">
        <v>137</v>
      </c>
      <c r="AG4191" t="s">
        <v>137</v>
      </c>
      <c r="AH4191" t="s">
        <v>137</v>
      </c>
      <c r="AI4191" t="s">
        <v>137</v>
      </c>
      <c r="AJ4191" t="s">
        <v>137</v>
      </c>
      <c r="AK4191" t="s">
        <v>137</v>
      </c>
      <c r="AL4191" s="2"/>
      <c r="AM4191" t="s">
        <v>137</v>
      </c>
      <c r="AN4191" t="s">
        <v>137</v>
      </c>
      <c r="AO4191" t="s">
        <v>137</v>
      </c>
      <c r="AP4191" t="s">
        <v>137</v>
      </c>
      <c r="AQ4191" t="s">
        <v>137</v>
      </c>
      <c r="AR4191" t="s">
        <v>137</v>
      </c>
      <c r="AS4191" t="s">
        <v>137</v>
      </c>
      <c r="AT4191" t="s">
        <v>137</v>
      </c>
      <c r="AU4191" t="s">
        <v>137</v>
      </c>
      <c r="AV4191" t="s">
        <v>137</v>
      </c>
      <c r="AW4191" t="s">
        <v>137</v>
      </c>
      <c r="AX4191" t="s">
        <v>137</v>
      </c>
      <c r="AY4191" t="s">
        <v>137</v>
      </c>
      <c r="AZ4191" t="s">
        <v>137</v>
      </c>
      <c r="BA4191" t="s">
        <v>137</v>
      </c>
      <c r="BB4191" t="s">
        <v>137</v>
      </c>
      <c r="BC4191" t="s">
        <v>137</v>
      </c>
      <c r="BD4191" t="s">
        <v>137</v>
      </c>
      <c r="BE4191" t="s">
        <v>137</v>
      </c>
      <c r="BF4191" t="s">
        <v>137</v>
      </c>
      <c r="BG4191" t="s">
        <v>137</v>
      </c>
      <c r="BH4191" t="s">
        <v>137</v>
      </c>
      <c r="BI4191" t="s">
        <v>137</v>
      </c>
      <c r="BJ4191" t="s">
        <v>137</v>
      </c>
      <c r="BK4191" t="s">
        <v>137</v>
      </c>
      <c r="BL4191" t="s">
        <v>137</v>
      </c>
      <c r="BM4191" t="s">
        <v>137</v>
      </c>
      <c r="BN4191" t="s">
        <v>137</v>
      </c>
      <c r="BO4191" t="s">
        <v>137</v>
      </c>
      <c r="BP4191" t="s">
        <v>137</v>
      </c>
      <c r="BQ4191" t="s">
        <v>137</v>
      </c>
      <c r="BR4191" t="s">
        <v>137</v>
      </c>
      <c r="BS4191" t="s">
        <v>137</v>
      </c>
      <c r="BT4191" t="s">
        <v>137</v>
      </c>
      <c r="BU4191" t="s">
        <v>137</v>
      </c>
      <c r="BW4191" t="s">
        <v>137</v>
      </c>
      <c r="BX4191" t="s">
        <v>137</v>
      </c>
      <c r="BY4191" t="s">
        <v>137</v>
      </c>
      <c r="BZ4191" t="s">
        <v>137</v>
      </c>
      <c r="CA4191" t="s">
        <v>137</v>
      </c>
      <c r="CB4191" t="s">
        <v>137</v>
      </c>
      <c r="CC4191" t="s">
        <v>137</v>
      </c>
      <c r="CD4191" t="s">
        <v>137</v>
      </c>
      <c r="CE4191" t="s">
        <v>137</v>
      </c>
      <c r="CF4191" t="s">
        <v>137</v>
      </c>
      <c r="CG4191" t="s">
        <v>137</v>
      </c>
      <c r="CH4191" t="s">
        <v>137</v>
      </c>
      <c r="CI4191" t="s">
        <v>137</v>
      </c>
      <c r="CJ4191" t="s">
        <v>137</v>
      </c>
      <c r="CK4191" t="s">
        <v>137</v>
      </c>
      <c r="CL4191" t="s">
        <v>137</v>
      </c>
      <c r="CM4191" t="s">
        <v>137</v>
      </c>
      <c r="CN4191" t="s">
        <v>137</v>
      </c>
      <c r="CO4191" t="s">
        <v>137</v>
      </c>
      <c r="CP4191" t="s">
        <v>137</v>
      </c>
      <c r="CQ4191" s="1">
        <v>45534.362500000003</v>
      </c>
      <c r="CR4191" s="1">
        <v>45534.362500000003</v>
      </c>
      <c r="CS4191" s="1">
        <v>45534.362500000003</v>
      </c>
      <c r="CT4191" t="s">
        <v>137</v>
      </c>
      <c r="CU4191" t="s">
        <v>137</v>
      </c>
      <c r="CV4191" t="s">
        <v>539</v>
      </c>
      <c r="CW4191" t="s">
        <v>7326</v>
      </c>
      <c r="CX4191" s="3"/>
      <c r="CY4191" s="3"/>
      <c r="CZ4191">
        <v>1</v>
      </c>
      <c r="DA4191" t="s">
        <v>137</v>
      </c>
      <c r="DB4191" t="s">
        <v>137</v>
      </c>
      <c r="DC4191" t="s">
        <v>137</v>
      </c>
      <c r="DD4191" t="s">
        <v>137</v>
      </c>
      <c r="DE4191" t="s">
        <v>137</v>
      </c>
      <c r="DF4191" t="s">
        <v>137</v>
      </c>
      <c r="DG4191" t="s">
        <v>137</v>
      </c>
      <c r="DH4191" t="s">
        <v>137</v>
      </c>
      <c r="DI4191" t="s">
        <v>137</v>
      </c>
      <c r="DJ4191" t="s">
        <v>137</v>
      </c>
      <c r="DK4191">
        <v>0</v>
      </c>
      <c r="DL4191" t="s">
        <v>209</v>
      </c>
      <c r="DM4191" t="s">
        <v>27210</v>
      </c>
      <c r="DN4191" t="s">
        <v>137</v>
      </c>
      <c r="DO4191" s="1">
        <v>45534.362500000003</v>
      </c>
      <c r="DP4191" s="1"/>
      <c r="DQ4191" t="s">
        <v>13846</v>
      </c>
      <c r="DR4191" t="s">
        <v>13847</v>
      </c>
      <c r="DS4191" t="s">
        <v>13848</v>
      </c>
      <c r="DT4191" t="s">
        <v>27211</v>
      </c>
      <c r="DU4191" t="s">
        <v>137</v>
      </c>
      <c r="DV4191" t="s">
        <v>137</v>
      </c>
      <c r="DW4191" t="s">
        <v>137</v>
      </c>
      <c r="DX4191" t="s">
        <v>829</v>
      </c>
      <c r="DY4191" t="s">
        <v>137</v>
      </c>
      <c r="DZ4191" t="s">
        <v>168</v>
      </c>
      <c r="EA4191" t="b">
        <v>0</v>
      </c>
      <c r="EB4191" t="s">
        <v>137</v>
      </c>
    </row>
    <row r="4192" spans="1:132" x14ac:dyDescent="0.25">
      <c r="A4192">
        <v>140061739</v>
      </c>
      <c r="B4192">
        <v>7852</v>
      </c>
      <c r="C4192" t="s">
        <v>192</v>
      </c>
      <c r="D4192" t="s">
        <v>193</v>
      </c>
      <c r="E4192" t="s">
        <v>134</v>
      </c>
      <c r="F4192" t="s">
        <v>135</v>
      </c>
      <c r="G4192" t="s">
        <v>194</v>
      </c>
      <c r="H4192" t="s">
        <v>195</v>
      </c>
      <c r="I4192" t="s">
        <v>196</v>
      </c>
      <c r="J4192" t="s">
        <v>13846</v>
      </c>
      <c r="K4192" t="s">
        <v>13847</v>
      </c>
      <c r="L4192" t="s">
        <v>13848</v>
      </c>
      <c r="M4192" t="s">
        <v>137</v>
      </c>
      <c r="N4192" t="s">
        <v>23603</v>
      </c>
      <c r="O4192" t="s">
        <v>23603</v>
      </c>
      <c r="P4192" s="1">
        <v>45541</v>
      </c>
      <c r="Q4192" s="1">
        <v>45534.350694444445</v>
      </c>
      <c r="R4192" s="1">
        <v>45534.350694444445</v>
      </c>
      <c r="S4192" s="1">
        <v>45540.47152777778</v>
      </c>
      <c r="T4192" s="1">
        <v>45540.47152777778</v>
      </c>
      <c r="U4192" t="s">
        <v>1361</v>
      </c>
      <c r="V4192" t="s">
        <v>137</v>
      </c>
      <c r="W4192" t="s">
        <v>137</v>
      </c>
      <c r="X4192" t="s">
        <v>231</v>
      </c>
      <c r="Y4192" t="s">
        <v>199</v>
      </c>
      <c r="Z4192" t="s">
        <v>137</v>
      </c>
      <c r="AA4192" t="s">
        <v>137</v>
      </c>
      <c r="AB4192" t="s">
        <v>137</v>
      </c>
      <c r="AC4192" t="s">
        <v>137</v>
      </c>
      <c r="AD4192" s="2"/>
      <c r="AE4192" t="s">
        <v>137</v>
      </c>
      <c r="AF4192" t="s">
        <v>137</v>
      </c>
      <c r="AG4192" t="s">
        <v>137</v>
      </c>
      <c r="AH4192" t="s">
        <v>137</v>
      </c>
      <c r="AI4192" t="s">
        <v>137</v>
      </c>
      <c r="AJ4192" t="s">
        <v>137</v>
      </c>
      <c r="AK4192" t="s">
        <v>137</v>
      </c>
      <c r="AL4192" s="2"/>
      <c r="AM4192" t="s">
        <v>137</v>
      </c>
      <c r="AN4192" t="s">
        <v>137</v>
      </c>
      <c r="AO4192" t="s">
        <v>137</v>
      </c>
      <c r="AP4192" t="s">
        <v>137</v>
      </c>
      <c r="AQ4192" t="s">
        <v>137</v>
      </c>
      <c r="AR4192" t="s">
        <v>137</v>
      </c>
      <c r="AS4192" t="s">
        <v>137</v>
      </c>
      <c r="AT4192" t="s">
        <v>137</v>
      </c>
      <c r="AU4192" t="s">
        <v>137</v>
      </c>
      <c r="AV4192" t="s">
        <v>137</v>
      </c>
      <c r="AW4192" t="s">
        <v>17879</v>
      </c>
      <c r="AX4192" t="s">
        <v>137</v>
      </c>
      <c r="AY4192" t="s">
        <v>137</v>
      </c>
      <c r="AZ4192" t="s">
        <v>137</v>
      </c>
      <c r="BA4192" t="s">
        <v>137</v>
      </c>
      <c r="BB4192" t="s">
        <v>137</v>
      </c>
      <c r="BC4192" t="s">
        <v>4416</v>
      </c>
      <c r="BD4192" t="s">
        <v>249</v>
      </c>
      <c r="BE4192" t="s">
        <v>27212</v>
      </c>
      <c r="BF4192" t="s">
        <v>27213</v>
      </c>
      <c r="BG4192" t="s">
        <v>137</v>
      </c>
      <c r="BH4192" t="s">
        <v>137</v>
      </c>
      <c r="BI4192" t="s">
        <v>137</v>
      </c>
      <c r="BJ4192" t="s">
        <v>137</v>
      </c>
      <c r="BK4192" t="s">
        <v>137</v>
      </c>
      <c r="BL4192" t="s">
        <v>137</v>
      </c>
      <c r="BM4192" t="s">
        <v>137</v>
      </c>
      <c r="BN4192" t="s">
        <v>137</v>
      </c>
      <c r="BO4192" t="s">
        <v>137</v>
      </c>
      <c r="BP4192" t="s">
        <v>137</v>
      </c>
      <c r="BQ4192" t="s">
        <v>137</v>
      </c>
      <c r="BR4192" t="s">
        <v>137</v>
      </c>
      <c r="BS4192" t="s">
        <v>137</v>
      </c>
      <c r="BT4192" t="s">
        <v>137</v>
      </c>
      <c r="BU4192" t="s">
        <v>137</v>
      </c>
      <c r="BW4192" t="s">
        <v>137</v>
      </c>
      <c r="BX4192" t="s">
        <v>137</v>
      </c>
      <c r="BY4192" t="s">
        <v>137</v>
      </c>
      <c r="BZ4192" t="s">
        <v>137</v>
      </c>
      <c r="CA4192" t="s">
        <v>137</v>
      </c>
      <c r="CB4192" t="s">
        <v>137</v>
      </c>
      <c r="CC4192" t="s">
        <v>137</v>
      </c>
      <c r="CD4192" t="s">
        <v>137</v>
      </c>
      <c r="CE4192" t="s">
        <v>137</v>
      </c>
      <c r="CF4192" t="s">
        <v>137</v>
      </c>
      <c r="CG4192" t="s">
        <v>137</v>
      </c>
      <c r="CH4192" t="s">
        <v>137</v>
      </c>
      <c r="CI4192" t="s">
        <v>137</v>
      </c>
      <c r="CJ4192" t="s">
        <v>137</v>
      </c>
      <c r="CK4192" t="s">
        <v>137</v>
      </c>
      <c r="CL4192" t="s">
        <v>137</v>
      </c>
      <c r="CM4192" t="s">
        <v>137</v>
      </c>
      <c r="CN4192" t="s">
        <v>137</v>
      </c>
      <c r="CO4192" t="s">
        <v>137</v>
      </c>
      <c r="CP4192" t="s">
        <v>137</v>
      </c>
      <c r="CQ4192" s="1">
        <v>45540.47152777778</v>
      </c>
      <c r="CR4192" s="1">
        <v>45540.47152777778</v>
      </c>
      <c r="CS4192" s="1">
        <v>45540.47152777778</v>
      </c>
      <c r="CT4192" t="s">
        <v>137</v>
      </c>
      <c r="CU4192" t="s">
        <v>137</v>
      </c>
      <c r="CV4192" t="s">
        <v>27214</v>
      </c>
      <c r="CW4192" t="s">
        <v>27215</v>
      </c>
      <c r="CX4192" s="3"/>
      <c r="CY4192" s="3"/>
      <c r="CZ4192">
        <v>3</v>
      </c>
      <c r="DA4192" t="s">
        <v>27216</v>
      </c>
      <c r="DB4192" t="s">
        <v>137</v>
      </c>
      <c r="DC4192" t="s">
        <v>137</v>
      </c>
      <c r="DD4192" t="s">
        <v>137</v>
      </c>
      <c r="DE4192" t="s">
        <v>137</v>
      </c>
      <c r="DF4192" t="s">
        <v>27217</v>
      </c>
      <c r="DG4192" t="s">
        <v>137</v>
      </c>
      <c r="DH4192" t="s">
        <v>137</v>
      </c>
      <c r="DI4192" t="s">
        <v>137</v>
      </c>
      <c r="DJ4192" t="s">
        <v>137</v>
      </c>
      <c r="DK4192">
        <v>0</v>
      </c>
      <c r="DL4192" t="s">
        <v>209</v>
      </c>
      <c r="DM4192" t="s">
        <v>27218</v>
      </c>
      <c r="DN4192" t="s">
        <v>137</v>
      </c>
      <c r="DO4192" s="1">
        <v>45540.47152777778</v>
      </c>
      <c r="DP4192" s="1"/>
      <c r="DQ4192" t="s">
        <v>13846</v>
      </c>
      <c r="DR4192" t="s">
        <v>13847</v>
      </c>
      <c r="DS4192" t="s">
        <v>13848</v>
      </c>
      <c r="DT4192" t="s">
        <v>137</v>
      </c>
      <c r="DU4192" t="s">
        <v>137</v>
      </c>
      <c r="DV4192" t="s">
        <v>137</v>
      </c>
      <c r="DW4192" t="s">
        <v>137</v>
      </c>
      <c r="DX4192" t="s">
        <v>137</v>
      </c>
      <c r="DY4192" t="s">
        <v>137</v>
      </c>
      <c r="DZ4192" t="s">
        <v>148</v>
      </c>
      <c r="EA4192" t="b">
        <v>0</v>
      </c>
      <c r="EB4192" t="s">
        <v>137</v>
      </c>
    </row>
    <row r="4193" spans="1:132" x14ac:dyDescent="0.25">
      <c r="A4193">
        <v>140059157</v>
      </c>
      <c r="B4193">
        <v>7851</v>
      </c>
      <c r="C4193" t="s">
        <v>192</v>
      </c>
      <c r="D4193" t="s">
        <v>27219</v>
      </c>
      <c r="E4193" t="s">
        <v>134</v>
      </c>
      <c r="F4193" t="s">
        <v>162</v>
      </c>
      <c r="G4193" t="s">
        <v>163</v>
      </c>
      <c r="H4193" t="s">
        <v>137</v>
      </c>
      <c r="I4193" t="s">
        <v>27220</v>
      </c>
      <c r="J4193" t="s">
        <v>139</v>
      </c>
      <c r="K4193" t="s">
        <v>140</v>
      </c>
      <c r="L4193" t="s">
        <v>141</v>
      </c>
      <c r="M4193" t="s">
        <v>137</v>
      </c>
      <c r="N4193" t="s">
        <v>414</v>
      </c>
      <c r="O4193" t="s">
        <v>414</v>
      </c>
      <c r="P4193" s="1"/>
      <c r="Q4193" s="1">
        <v>45534.307638888888</v>
      </c>
      <c r="R4193" s="1">
        <v>45534.307638888888</v>
      </c>
      <c r="S4193" s="1">
        <v>45534.356944444444</v>
      </c>
      <c r="T4193" s="1">
        <v>45534.356944444444</v>
      </c>
      <c r="U4193" t="s">
        <v>216</v>
      </c>
      <c r="V4193" t="s">
        <v>137</v>
      </c>
      <c r="W4193" t="s">
        <v>137</v>
      </c>
      <c r="X4193" t="s">
        <v>185</v>
      </c>
      <c r="Y4193" t="s">
        <v>137</v>
      </c>
      <c r="Z4193" t="s">
        <v>137</v>
      </c>
      <c r="AA4193" t="s">
        <v>137</v>
      </c>
      <c r="AB4193" t="s">
        <v>137</v>
      </c>
      <c r="AC4193" t="s">
        <v>137</v>
      </c>
      <c r="AD4193" s="2"/>
      <c r="AE4193" t="s">
        <v>137</v>
      </c>
      <c r="AF4193" t="s">
        <v>137</v>
      </c>
      <c r="AG4193" t="s">
        <v>137</v>
      </c>
      <c r="AH4193" t="s">
        <v>137</v>
      </c>
      <c r="AI4193" t="s">
        <v>137</v>
      </c>
      <c r="AJ4193" t="s">
        <v>137</v>
      </c>
      <c r="AK4193" t="s">
        <v>137</v>
      </c>
      <c r="AL4193" s="2"/>
      <c r="AM4193" t="s">
        <v>137</v>
      </c>
      <c r="AN4193" t="s">
        <v>137</v>
      </c>
      <c r="AO4193" t="s">
        <v>137</v>
      </c>
      <c r="AP4193" t="s">
        <v>137</v>
      </c>
      <c r="AQ4193" t="s">
        <v>137</v>
      </c>
      <c r="AR4193" t="s">
        <v>137</v>
      </c>
      <c r="AS4193" t="s">
        <v>137</v>
      </c>
      <c r="AT4193" t="s">
        <v>137</v>
      </c>
      <c r="AU4193" t="s">
        <v>137</v>
      </c>
      <c r="AV4193" t="s">
        <v>137</v>
      </c>
      <c r="AW4193" t="s">
        <v>137</v>
      </c>
      <c r="AX4193" t="s">
        <v>137</v>
      </c>
      <c r="AY4193" t="s">
        <v>137</v>
      </c>
      <c r="AZ4193" t="s">
        <v>137</v>
      </c>
      <c r="BA4193" t="s">
        <v>137</v>
      </c>
      <c r="BB4193" t="s">
        <v>137</v>
      </c>
      <c r="BC4193" t="s">
        <v>137</v>
      </c>
      <c r="BD4193" t="s">
        <v>137</v>
      </c>
      <c r="BE4193" t="s">
        <v>137</v>
      </c>
      <c r="BF4193" t="s">
        <v>137</v>
      </c>
      <c r="BG4193" t="s">
        <v>137</v>
      </c>
      <c r="BH4193" t="s">
        <v>137</v>
      </c>
      <c r="BI4193" t="s">
        <v>137</v>
      </c>
      <c r="BJ4193" t="s">
        <v>137</v>
      </c>
      <c r="BK4193" t="s">
        <v>137</v>
      </c>
      <c r="BL4193" t="s">
        <v>137</v>
      </c>
      <c r="BM4193" t="s">
        <v>137</v>
      </c>
      <c r="BN4193" t="s">
        <v>137</v>
      </c>
      <c r="BO4193" t="s">
        <v>137</v>
      </c>
      <c r="BP4193" t="s">
        <v>137</v>
      </c>
      <c r="BQ4193" t="s">
        <v>137</v>
      </c>
      <c r="BR4193" t="s">
        <v>137</v>
      </c>
      <c r="BS4193" t="s">
        <v>137</v>
      </c>
      <c r="BT4193" t="s">
        <v>137</v>
      </c>
      <c r="BU4193" t="s">
        <v>137</v>
      </c>
      <c r="BW4193" t="s">
        <v>137</v>
      </c>
      <c r="BX4193" t="s">
        <v>137</v>
      </c>
      <c r="BY4193" t="s">
        <v>137</v>
      </c>
      <c r="BZ4193" t="s">
        <v>137</v>
      </c>
      <c r="CA4193" t="s">
        <v>137</v>
      </c>
      <c r="CB4193" t="s">
        <v>137</v>
      </c>
      <c r="CC4193" t="s">
        <v>137</v>
      </c>
      <c r="CD4193" t="s">
        <v>137</v>
      </c>
      <c r="CE4193" t="s">
        <v>137</v>
      </c>
      <c r="CF4193" t="s">
        <v>137</v>
      </c>
      <c r="CG4193" t="s">
        <v>137</v>
      </c>
      <c r="CH4193" t="s">
        <v>137</v>
      </c>
      <c r="CI4193" t="s">
        <v>137</v>
      </c>
      <c r="CJ4193" t="s">
        <v>137</v>
      </c>
      <c r="CK4193" t="s">
        <v>137</v>
      </c>
      <c r="CL4193" t="s">
        <v>137</v>
      </c>
      <c r="CM4193" t="s">
        <v>137</v>
      </c>
      <c r="CN4193" t="s">
        <v>137</v>
      </c>
      <c r="CO4193" t="s">
        <v>137</v>
      </c>
      <c r="CP4193" t="s">
        <v>137</v>
      </c>
      <c r="CQ4193" s="1">
        <v>45534.356944444444</v>
      </c>
      <c r="CR4193" s="1">
        <v>45534.356944444444</v>
      </c>
      <c r="CS4193" s="1">
        <v>45534.356944444444</v>
      </c>
      <c r="CT4193" t="s">
        <v>137</v>
      </c>
      <c r="CU4193" t="s">
        <v>137</v>
      </c>
      <c r="CV4193" t="s">
        <v>539</v>
      </c>
      <c r="CW4193" t="s">
        <v>27221</v>
      </c>
      <c r="CX4193" s="3"/>
      <c r="CY4193" s="3"/>
      <c r="DA4193" t="s">
        <v>137</v>
      </c>
      <c r="DB4193" t="s">
        <v>137</v>
      </c>
      <c r="DC4193" t="s">
        <v>137</v>
      </c>
      <c r="DD4193" t="s">
        <v>137</v>
      </c>
      <c r="DE4193" t="s">
        <v>137</v>
      </c>
      <c r="DF4193" t="s">
        <v>137</v>
      </c>
      <c r="DG4193" t="s">
        <v>137</v>
      </c>
      <c r="DH4193" t="s">
        <v>137</v>
      </c>
      <c r="DI4193" t="s">
        <v>137</v>
      </c>
      <c r="DJ4193" t="s">
        <v>137</v>
      </c>
      <c r="DK4193">
        <v>0</v>
      </c>
      <c r="DL4193" t="s">
        <v>209</v>
      </c>
      <c r="DM4193" t="s">
        <v>27222</v>
      </c>
      <c r="DN4193" t="s">
        <v>137</v>
      </c>
      <c r="DO4193" s="1">
        <v>45534.356944444444</v>
      </c>
      <c r="DP4193" s="1"/>
      <c r="DQ4193" t="s">
        <v>13846</v>
      </c>
      <c r="DR4193" t="s">
        <v>13847</v>
      </c>
      <c r="DS4193" t="s">
        <v>13848</v>
      </c>
      <c r="DT4193" t="s">
        <v>137</v>
      </c>
      <c r="DU4193" t="s">
        <v>137</v>
      </c>
      <c r="DV4193" t="s">
        <v>137</v>
      </c>
      <c r="DW4193" t="s">
        <v>137</v>
      </c>
      <c r="DX4193" t="s">
        <v>20294</v>
      </c>
      <c r="DY4193" t="s">
        <v>137</v>
      </c>
      <c r="DZ4193" t="s">
        <v>168</v>
      </c>
      <c r="EA4193" t="b">
        <v>0</v>
      </c>
      <c r="EB4193" t="s">
        <v>137</v>
      </c>
    </row>
    <row r="4194" spans="1:132" x14ac:dyDescent="0.25">
      <c r="A4194">
        <v>140050219</v>
      </c>
      <c r="B4194">
        <v>7850</v>
      </c>
      <c r="C4194" t="s">
        <v>192</v>
      </c>
      <c r="D4194" t="s">
        <v>133</v>
      </c>
      <c r="E4194" t="s">
        <v>134</v>
      </c>
      <c r="F4194" t="s">
        <v>135</v>
      </c>
      <c r="G4194" t="s">
        <v>136</v>
      </c>
      <c r="H4194" t="s">
        <v>137</v>
      </c>
      <c r="I4194" t="s">
        <v>138</v>
      </c>
      <c r="J4194" t="s">
        <v>1490</v>
      </c>
      <c r="K4194" t="s">
        <v>1491</v>
      </c>
      <c r="L4194" t="s">
        <v>1492</v>
      </c>
      <c r="M4194" t="s">
        <v>137</v>
      </c>
      <c r="N4194" t="s">
        <v>13665</v>
      </c>
      <c r="O4194" t="s">
        <v>13665</v>
      </c>
      <c r="P4194" s="1">
        <v>45533</v>
      </c>
      <c r="Q4194" s="1">
        <v>45533.911111111112</v>
      </c>
      <c r="R4194" s="1">
        <v>45533.911111111112</v>
      </c>
      <c r="S4194" s="1">
        <v>45541.414583333331</v>
      </c>
      <c r="T4194" s="1">
        <v>45541.414583333331</v>
      </c>
      <c r="U4194" t="s">
        <v>7386</v>
      </c>
      <c r="V4194" t="s">
        <v>137</v>
      </c>
      <c r="W4194" t="s">
        <v>137</v>
      </c>
      <c r="X4194" t="s">
        <v>185</v>
      </c>
      <c r="Y4194" t="s">
        <v>2919</v>
      </c>
      <c r="Z4194" t="s">
        <v>137</v>
      </c>
      <c r="AA4194" t="s">
        <v>137</v>
      </c>
      <c r="AB4194" t="s">
        <v>137</v>
      </c>
      <c r="AC4194" t="s">
        <v>137</v>
      </c>
      <c r="AD4194" s="2"/>
      <c r="AE4194" t="s">
        <v>137</v>
      </c>
      <c r="AF4194" t="s">
        <v>137</v>
      </c>
      <c r="AG4194" t="s">
        <v>137</v>
      </c>
      <c r="AH4194" t="s">
        <v>137</v>
      </c>
      <c r="AI4194" t="s">
        <v>137</v>
      </c>
      <c r="AJ4194" t="s">
        <v>137</v>
      </c>
      <c r="AK4194" t="s">
        <v>137</v>
      </c>
      <c r="AL4194" s="2"/>
      <c r="AM4194" t="s">
        <v>137</v>
      </c>
      <c r="AN4194" t="s">
        <v>137</v>
      </c>
      <c r="AO4194" t="s">
        <v>137</v>
      </c>
      <c r="AP4194" t="s">
        <v>137</v>
      </c>
      <c r="AQ4194" t="s">
        <v>137</v>
      </c>
      <c r="AR4194" t="s">
        <v>137</v>
      </c>
      <c r="AS4194" t="s">
        <v>137</v>
      </c>
      <c r="AT4194" t="s">
        <v>137</v>
      </c>
      <c r="AU4194" t="s">
        <v>137</v>
      </c>
      <c r="AV4194" t="s">
        <v>137</v>
      </c>
      <c r="AW4194" t="s">
        <v>137</v>
      </c>
      <c r="AX4194" t="s">
        <v>137</v>
      </c>
      <c r="AY4194" t="s">
        <v>137</v>
      </c>
      <c r="AZ4194" t="s">
        <v>137</v>
      </c>
      <c r="BA4194" t="s">
        <v>137</v>
      </c>
      <c r="BB4194" t="s">
        <v>137</v>
      </c>
      <c r="BC4194" t="s">
        <v>137</v>
      </c>
      <c r="BD4194" t="s">
        <v>137</v>
      </c>
      <c r="BE4194" t="s">
        <v>137</v>
      </c>
      <c r="BF4194" t="s">
        <v>137</v>
      </c>
      <c r="BG4194" t="s">
        <v>137</v>
      </c>
      <c r="BH4194" t="s">
        <v>137</v>
      </c>
      <c r="BI4194" t="s">
        <v>137</v>
      </c>
      <c r="BJ4194" t="s">
        <v>137</v>
      </c>
      <c r="BK4194" t="s">
        <v>137</v>
      </c>
      <c r="BL4194" t="s">
        <v>137</v>
      </c>
      <c r="BM4194" t="s">
        <v>137</v>
      </c>
      <c r="BN4194" t="s">
        <v>137</v>
      </c>
      <c r="BO4194" t="s">
        <v>137</v>
      </c>
      <c r="BP4194" t="s">
        <v>27223</v>
      </c>
      <c r="BQ4194" t="s">
        <v>137</v>
      </c>
      <c r="BR4194" t="s">
        <v>137</v>
      </c>
      <c r="BS4194" t="s">
        <v>137</v>
      </c>
      <c r="BT4194" t="s">
        <v>137</v>
      </c>
      <c r="BU4194" t="s">
        <v>137</v>
      </c>
      <c r="BW4194" t="s">
        <v>137</v>
      </c>
      <c r="BX4194" t="s">
        <v>137</v>
      </c>
      <c r="BY4194" t="s">
        <v>137</v>
      </c>
      <c r="BZ4194" t="s">
        <v>137</v>
      </c>
      <c r="CA4194" t="s">
        <v>137</v>
      </c>
      <c r="CB4194" t="s">
        <v>137</v>
      </c>
      <c r="CC4194" t="s">
        <v>137</v>
      </c>
      <c r="CD4194" t="s">
        <v>137</v>
      </c>
      <c r="CE4194" t="s">
        <v>137</v>
      </c>
      <c r="CF4194" t="s">
        <v>137</v>
      </c>
      <c r="CG4194" t="s">
        <v>137</v>
      </c>
      <c r="CH4194" t="s">
        <v>137</v>
      </c>
      <c r="CI4194" t="s">
        <v>137</v>
      </c>
      <c r="CJ4194" t="s">
        <v>137</v>
      </c>
      <c r="CK4194" t="s">
        <v>137</v>
      </c>
      <c r="CL4194" t="s">
        <v>137</v>
      </c>
      <c r="CM4194" t="s">
        <v>137</v>
      </c>
      <c r="CN4194" t="s">
        <v>137</v>
      </c>
      <c r="CO4194" t="s">
        <v>137</v>
      </c>
      <c r="CP4194" t="s">
        <v>137</v>
      </c>
      <c r="CQ4194" s="1">
        <v>45541.414583333331</v>
      </c>
      <c r="CR4194" s="1">
        <v>45541.414583333331</v>
      </c>
      <c r="CS4194" s="1">
        <v>45541.414583333331</v>
      </c>
      <c r="CT4194" t="s">
        <v>27224</v>
      </c>
      <c r="CU4194" t="s">
        <v>12573</v>
      </c>
      <c r="CV4194" t="s">
        <v>27225</v>
      </c>
      <c r="CW4194" t="s">
        <v>27226</v>
      </c>
      <c r="CX4194" s="3"/>
      <c r="CY4194" s="3"/>
      <c r="CZ4194">
        <v>2</v>
      </c>
      <c r="DA4194" t="s">
        <v>27227</v>
      </c>
      <c r="DB4194" t="s">
        <v>137</v>
      </c>
      <c r="DC4194" t="s">
        <v>137</v>
      </c>
      <c r="DD4194" t="s">
        <v>137</v>
      </c>
      <c r="DE4194" t="s">
        <v>137</v>
      </c>
      <c r="DF4194" t="s">
        <v>27228</v>
      </c>
      <c r="DG4194" t="s">
        <v>900</v>
      </c>
      <c r="DH4194" t="s">
        <v>2623</v>
      </c>
      <c r="DI4194" t="s">
        <v>137</v>
      </c>
      <c r="DJ4194" t="s">
        <v>137</v>
      </c>
      <c r="DK4194">
        <v>0</v>
      </c>
      <c r="DL4194" t="s">
        <v>137</v>
      </c>
      <c r="DM4194" t="s">
        <v>27229</v>
      </c>
      <c r="DN4194" t="s">
        <v>137</v>
      </c>
      <c r="DO4194" s="1">
        <v>45541.414583333331</v>
      </c>
      <c r="DP4194" s="1"/>
      <c r="DQ4194" t="s">
        <v>1490</v>
      </c>
      <c r="DR4194" t="s">
        <v>1491</v>
      </c>
      <c r="DS4194" t="s">
        <v>1492</v>
      </c>
      <c r="DT4194" t="s">
        <v>137</v>
      </c>
      <c r="DU4194" t="s">
        <v>137</v>
      </c>
      <c r="DV4194" t="s">
        <v>137</v>
      </c>
      <c r="DW4194" t="s">
        <v>137</v>
      </c>
      <c r="DX4194" t="s">
        <v>19069</v>
      </c>
      <c r="DY4194" t="s">
        <v>137</v>
      </c>
      <c r="DZ4194" t="s">
        <v>148</v>
      </c>
      <c r="EA4194" t="b">
        <v>0</v>
      </c>
      <c r="EB4194" t="s">
        <v>137</v>
      </c>
    </row>
    <row r="4195" spans="1:132" x14ac:dyDescent="0.25">
      <c r="A4195">
        <v>140044122</v>
      </c>
      <c r="B4195">
        <v>7849</v>
      </c>
      <c r="C4195" t="s">
        <v>192</v>
      </c>
      <c r="D4195" t="s">
        <v>193</v>
      </c>
      <c r="E4195" t="s">
        <v>134</v>
      </c>
      <c r="F4195" t="s">
        <v>135</v>
      </c>
      <c r="G4195" t="s">
        <v>194</v>
      </c>
      <c r="H4195" t="s">
        <v>195</v>
      </c>
      <c r="I4195" t="s">
        <v>196</v>
      </c>
      <c r="J4195" t="s">
        <v>1709</v>
      </c>
      <c r="K4195" t="s">
        <v>1710</v>
      </c>
      <c r="L4195" t="s">
        <v>1711</v>
      </c>
      <c r="M4195" t="s">
        <v>137</v>
      </c>
      <c r="N4195" t="s">
        <v>8475</v>
      </c>
      <c r="O4195" t="s">
        <v>8475</v>
      </c>
      <c r="P4195" s="1">
        <v>45534.041666666664</v>
      </c>
      <c r="Q4195" s="1">
        <v>45533.758333333331</v>
      </c>
      <c r="R4195" s="1">
        <v>45533.758333333331</v>
      </c>
      <c r="S4195" s="1">
        <v>45558.515972222223</v>
      </c>
      <c r="T4195" s="1">
        <v>45558.515972222223</v>
      </c>
      <c r="U4195" t="s">
        <v>23592</v>
      </c>
      <c r="V4195" t="s">
        <v>137</v>
      </c>
      <c r="W4195" t="s">
        <v>137</v>
      </c>
      <c r="X4195" t="s">
        <v>360</v>
      </c>
      <c r="Y4195" t="s">
        <v>3183</v>
      </c>
      <c r="Z4195" t="s">
        <v>137</v>
      </c>
      <c r="AA4195" t="s">
        <v>137</v>
      </c>
      <c r="AB4195" t="s">
        <v>137</v>
      </c>
      <c r="AC4195" t="s">
        <v>137</v>
      </c>
      <c r="AD4195" s="2"/>
      <c r="AE4195" t="s">
        <v>137</v>
      </c>
      <c r="AF4195" t="s">
        <v>137</v>
      </c>
      <c r="AG4195" t="s">
        <v>137</v>
      </c>
      <c r="AH4195" t="s">
        <v>137</v>
      </c>
      <c r="AI4195" t="s">
        <v>137</v>
      </c>
      <c r="AJ4195" t="s">
        <v>137</v>
      </c>
      <c r="AK4195" t="s">
        <v>137</v>
      </c>
      <c r="AL4195" s="2"/>
      <c r="AM4195" t="s">
        <v>137</v>
      </c>
      <c r="AN4195" t="s">
        <v>137</v>
      </c>
      <c r="AO4195" t="s">
        <v>137</v>
      </c>
      <c r="AP4195" t="s">
        <v>137</v>
      </c>
      <c r="AQ4195" t="s">
        <v>137</v>
      </c>
      <c r="AR4195" t="s">
        <v>137</v>
      </c>
      <c r="AS4195" t="s">
        <v>137</v>
      </c>
      <c r="AT4195" t="s">
        <v>137</v>
      </c>
      <c r="AU4195" t="s">
        <v>137</v>
      </c>
      <c r="AV4195" t="s">
        <v>137</v>
      </c>
      <c r="AW4195" t="s">
        <v>8477</v>
      </c>
      <c r="AX4195" t="s">
        <v>137</v>
      </c>
      <c r="AY4195" t="s">
        <v>137</v>
      </c>
      <c r="AZ4195" t="s">
        <v>137</v>
      </c>
      <c r="BA4195" t="s">
        <v>137</v>
      </c>
      <c r="BB4195" t="s">
        <v>137</v>
      </c>
      <c r="BC4195" t="s">
        <v>23593</v>
      </c>
      <c r="BD4195" t="s">
        <v>202</v>
      </c>
      <c r="BE4195" t="s">
        <v>23594</v>
      </c>
      <c r="BF4195" t="s">
        <v>27230</v>
      </c>
      <c r="BG4195" t="s">
        <v>137</v>
      </c>
      <c r="BH4195" t="s">
        <v>137</v>
      </c>
      <c r="BI4195" t="s">
        <v>137</v>
      </c>
      <c r="BJ4195" t="s">
        <v>137</v>
      </c>
      <c r="BK4195" t="s">
        <v>137</v>
      </c>
      <c r="BL4195" t="s">
        <v>137</v>
      </c>
      <c r="BM4195" t="s">
        <v>137</v>
      </c>
      <c r="BN4195" t="s">
        <v>137</v>
      </c>
      <c r="BO4195" t="s">
        <v>137</v>
      </c>
      <c r="BP4195" t="s">
        <v>137</v>
      </c>
      <c r="BQ4195" t="s">
        <v>137</v>
      </c>
      <c r="BR4195" t="s">
        <v>137</v>
      </c>
      <c r="BS4195" t="s">
        <v>137</v>
      </c>
      <c r="BT4195" t="s">
        <v>137</v>
      </c>
      <c r="BU4195" t="s">
        <v>137</v>
      </c>
      <c r="BW4195" t="s">
        <v>137</v>
      </c>
      <c r="BX4195" t="s">
        <v>137</v>
      </c>
      <c r="BY4195" t="s">
        <v>137</v>
      </c>
      <c r="BZ4195" t="s">
        <v>137</v>
      </c>
      <c r="CA4195" t="s">
        <v>137</v>
      </c>
      <c r="CB4195" t="s">
        <v>137</v>
      </c>
      <c r="CC4195" t="s">
        <v>137</v>
      </c>
      <c r="CD4195" t="s">
        <v>137</v>
      </c>
      <c r="CE4195" t="s">
        <v>137</v>
      </c>
      <c r="CF4195" t="s">
        <v>137</v>
      </c>
      <c r="CG4195" t="s">
        <v>137</v>
      </c>
      <c r="CH4195" t="s">
        <v>137</v>
      </c>
      <c r="CI4195" t="s">
        <v>137</v>
      </c>
      <c r="CJ4195" t="s">
        <v>137</v>
      </c>
      <c r="CK4195" t="s">
        <v>137</v>
      </c>
      <c r="CL4195" t="s">
        <v>137</v>
      </c>
      <c r="CM4195" t="s">
        <v>137</v>
      </c>
      <c r="CN4195" t="s">
        <v>137</v>
      </c>
      <c r="CO4195" t="s">
        <v>137</v>
      </c>
      <c r="CP4195" t="s">
        <v>137</v>
      </c>
      <c r="CQ4195" s="1">
        <v>45558.515972222223</v>
      </c>
      <c r="CR4195" s="1">
        <v>45558.515972222223</v>
      </c>
      <c r="CS4195" s="1">
        <v>45558.515972222223</v>
      </c>
      <c r="CT4195" t="s">
        <v>27231</v>
      </c>
      <c r="CU4195" t="s">
        <v>27232</v>
      </c>
      <c r="CV4195" t="s">
        <v>27233</v>
      </c>
      <c r="CW4195" t="s">
        <v>27234</v>
      </c>
      <c r="CX4195" s="3"/>
      <c r="CY4195" s="3"/>
      <c r="CZ4195">
        <v>1</v>
      </c>
      <c r="DA4195" t="s">
        <v>27235</v>
      </c>
      <c r="DB4195" t="s">
        <v>137</v>
      </c>
      <c r="DC4195" t="s">
        <v>137</v>
      </c>
      <c r="DD4195" t="s">
        <v>137</v>
      </c>
      <c r="DE4195" t="s">
        <v>137</v>
      </c>
      <c r="DF4195" t="s">
        <v>27236</v>
      </c>
      <c r="DG4195" t="s">
        <v>900</v>
      </c>
      <c r="DH4195" t="s">
        <v>5772</v>
      </c>
      <c r="DI4195" t="s">
        <v>137</v>
      </c>
      <c r="DJ4195" t="s">
        <v>137</v>
      </c>
      <c r="DK4195">
        <v>0</v>
      </c>
      <c r="DL4195" t="s">
        <v>137</v>
      </c>
      <c r="DM4195" t="s">
        <v>137</v>
      </c>
      <c r="DN4195" t="s">
        <v>137</v>
      </c>
      <c r="DO4195" s="1">
        <v>45558.515972222223</v>
      </c>
      <c r="DP4195" s="1"/>
      <c r="DQ4195" t="s">
        <v>1709</v>
      </c>
      <c r="DR4195" t="s">
        <v>1710</v>
      </c>
      <c r="DS4195" t="s">
        <v>1711</v>
      </c>
      <c r="DT4195" t="s">
        <v>137</v>
      </c>
      <c r="DU4195" t="s">
        <v>137</v>
      </c>
      <c r="DV4195" t="s">
        <v>137</v>
      </c>
      <c r="DW4195" t="s">
        <v>137</v>
      </c>
      <c r="DX4195" t="s">
        <v>137</v>
      </c>
      <c r="DY4195" t="s">
        <v>137</v>
      </c>
      <c r="DZ4195" t="s">
        <v>148</v>
      </c>
      <c r="EA4195" t="b">
        <v>0</v>
      </c>
      <c r="EB4195" t="s">
        <v>137</v>
      </c>
    </row>
    <row r="4196" spans="1:132" x14ac:dyDescent="0.25">
      <c r="A4196">
        <v>140041196</v>
      </c>
      <c r="B4196">
        <v>7848</v>
      </c>
      <c r="C4196" t="s">
        <v>192</v>
      </c>
      <c r="D4196" t="s">
        <v>601</v>
      </c>
      <c r="E4196" t="s">
        <v>134</v>
      </c>
      <c r="F4196" t="s">
        <v>135</v>
      </c>
      <c r="G4196" t="s">
        <v>602</v>
      </c>
      <c r="H4196" t="s">
        <v>601</v>
      </c>
      <c r="I4196" t="s">
        <v>603</v>
      </c>
      <c r="J4196" t="s">
        <v>139</v>
      </c>
      <c r="K4196" t="s">
        <v>140</v>
      </c>
      <c r="L4196" t="s">
        <v>141</v>
      </c>
      <c r="M4196" t="s">
        <v>137</v>
      </c>
      <c r="N4196" t="s">
        <v>18841</v>
      </c>
      <c r="O4196" t="s">
        <v>18841</v>
      </c>
      <c r="P4196" s="1">
        <v>45533</v>
      </c>
      <c r="Q4196" s="1">
        <v>45533.724999999999</v>
      </c>
      <c r="R4196" s="1">
        <v>45533.724999999999</v>
      </c>
      <c r="S4196" s="1">
        <v>45534.353472222225</v>
      </c>
      <c r="T4196" s="1">
        <v>45534.353472222225</v>
      </c>
      <c r="U4196" t="s">
        <v>3721</v>
      </c>
      <c r="V4196" t="s">
        <v>137</v>
      </c>
      <c r="W4196" t="s">
        <v>137</v>
      </c>
      <c r="X4196" t="s">
        <v>144</v>
      </c>
      <c r="Y4196" t="s">
        <v>199</v>
      </c>
      <c r="Z4196" t="s">
        <v>137</v>
      </c>
      <c r="AA4196" t="s">
        <v>137</v>
      </c>
      <c r="AB4196" t="s">
        <v>137</v>
      </c>
      <c r="AC4196" t="s">
        <v>137</v>
      </c>
      <c r="AD4196" s="2"/>
      <c r="AE4196" t="s">
        <v>137</v>
      </c>
      <c r="AF4196" t="s">
        <v>137</v>
      </c>
      <c r="AG4196" t="s">
        <v>137</v>
      </c>
      <c r="AH4196" t="s">
        <v>137</v>
      </c>
      <c r="AI4196" t="s">
        <v>137</v>
      </c>
      <c r="AJ4196" t="s">
        <v>137</v>
      </c>
      <c r="AK4196" t="s">
        <v>137</v>
      </c>
      <c r="AL4196" s="2"/>
      <c r="AM4196" t="s">
        <v>137</v>
      </c>
      <c r="AN4196" t="s">
        <v>137</v>
      </c>
      <c r="AO4196" t="s">
        <v>137</v>
      </c>
      <c r="AP4196" t="s">
        <v>137</v>
      </c>
      <c r="AQ4196" t="s">
        <v>137</v>
      </c>
      <c r="AR4196" t="s">
        <v>137</v>
      </c>
      <c r="AS4196" t="s">
        <v>137</v>
      </c>
      <c r="AT4196" t="s">
        <v>137</v>
      </c>
      <c r="AU4196" t="s">
        <v>137</v>
      </c>
      <c r="AV4196" t="s">
        <v>137</v>
      </c>
      <c r="AW4196" t="s">
        <v>137</v>
      </c>
      <c r="AX4196" t="s">
        <v>137</v>
      </c>
      <c r="AY4196" t="s">
        <v>137</v>
      </c>
      <c r="AZ4196" t="s">
        <v>137</v>
      </c>
      <c r="BA4196" t="s">
        <v>137</v>
      </c>
      <c r="BB4196" t="s">
        <v>137</v>
      </c>
      <c r="BC4196" t="s">
        <v>137</v>
      </c>
      <c r="BD4196" t="s">
        <v>137</v>
      </c>
      <c r="BE4196" t="s">
        <v>137</v>
      </c>
      <c r="BF4196" t="s">
        <v>137</v>
      </c>
      <c r="BG4196" t="s">
        <v>137</v>
      </c>
      <c r="BH4196" t="s">
        <v>137</v>
      </c>
      <c r="BI4196" t="s">
        <v>137</v>
      </c>
      <c r="BJ4196" t="s">
        <v>137</v>
      </c>
      <c r="BK4196" t="s">
        <v>137</v>
      </c>
      <c r="BL4196" t="s">
        <v>137</v>
      </c>
      <c r="BM4196" t="s">
        <v>137</v>
      </c>
      <c r="BN4196" t="s">
        <v>137</v>
      </c>
      <c r="BO4196" t="s">
        <v>137</v>
      </c>
      <c r="BP4196" t="s">
        <v>27237</v>
      </c>
      <c r="BQ4196" t="s">
        <v>137</v>
      </c>
      <c r="BR4196" t="s">
        <v>137</v>
      </c>
      <c r="BS4196" t="s">
        <v>137</v>
      </c>
      <c r="BT4196" t="s">
        <v>137</v>
      </c>
      <c r="BU4196" t="s">
        <v>137</v>
      </c>
      <c r="BW4196" t="s">
        <v>137</v>
      </c>
      <c r="BX4196" t="s">
        <v>137</v>
      </c>
      <c r="BY4196" t="s">
        <v>137</v>
      </c>
      <c r="BZ4196" t="s">
        <v>137</v>
      </c>
      <c r="CA4196" t="s">
        <v>137</v>
      </c>
      <c r="CB4196" t="s">
        <v>137</v>
      </c>
      <c r="CC4196" t="s">
        <v>137</v>
      </c>
      <c r="CD4196" t="s">
        <v>137</v>
      </c>
      <c r="CE4196" t="s">
        <v>137</v>
      </c>
      <c r="CF4196" t="s">
        <v>137</v>
      </c>
      <c r="CG4196" t="s">
        <v>137</v>
      </c>
      <c r="CH4196" t="s">
        <v>137</v>
      </c>
      <c r="CI4196" t="s">
        <v>137</v>
      </c>
      <c r="CJ4196" t="s">
        <v>137</v>
      </c>
      <c r="CK4196" t="s">
        <v>137</v>
      </c>
      <c r="CL4196" t="s">
        <v>137</v>
      </c>
      <c r="CM4196" t="s">
        <v>137</v>
      </c>
      <c r="CN4196" t="s">
        <v>137</v>
      </c>
      <c r="CO4196" t="s">
        <v>137</v>
      </c>
      <c r="CP4196" t="s">
        <v>137</v>
      </c>
      <c r="CQ4196" s="1">
        <v>45534.353472222225</v>
      </c>
      <c r="CR4196" s="1">
        <v>45534.353472222225</v>
      </c>
      <c r="CS4196" s="1">
        <v>45534.353472222225</v>
      </c>
      <c r="CT4196" t="s">
        <v>137</v>
      </c>
      <c r="CU4196" t="s">
        <v>137</v>
      </c>
      <c r="CV4196" t="s">
        <v>539</v>
      </c>
      <c r="CW4196" t="s">
        <v>27238</v>
      </c>
      <c r="CX4196" s="3"/>
      <c r="CY4196" s="3"/>
      <c r="DA4196" t="s">
        <v>27239</v>
      </c>
      <c r="DB4196" t="s">
        <v>137</v>
      </c>
      <c r="DC4196" t="s">
        <v>137</v>
      </c>
      <c r="DD4196" t="s">
        <v>137</v>
      </c>
      <c r="DE4196" t="s">
        <v>137</v>
      </c>
      <c r="DF4196" t="s">
        <v>137</v>
      </c>
      <c r="DG4196" t="s">
        <v>137</v>
      </c>
      <c r="DH4196" t="s">
        <v>137</v>
      </c>
      <c r="DI4196" t="s">
        <v>137</v>
      </c>
      <c r="DJ4196" t="s">
        <v>137</v>
      </c>
      <c r="DK4196">
        <v>0</v>
      </c>
      <c r="DL4196" t="s">
        <v>209</v>
      </c>
      <c r="DM4196" t="s">
        <v>27240</v>
      </c>
      <c r="DN4196" t="s">
        <v>137</v>
      </c>
      <c r="DO4196" s="1">
        <v>45534.353472222225</v>
      </c>
      <c r="DP4196" s="1"/>
      <c r="DQ4196" t="s">
        <v>13846</v>
      </c>
      <c r="DR4196" t="s">
        <v>13847</v>
      </c>
      <c r="DS4196" t="s">
        <v>13848</v>
      </c>
      <c r="DT4196" t="s">
        <v>137</v>
      </c>
      <c r="DU4196" t="s">
        <v>137</v>
      </c>
      <c r="DV4196" t="s">
        <v>137</v>
      </c>
      <c r="DW4196" t="s">
        <v>137</v>
      </c>
      <c r="DX4196" t="s">
        <v>18851</v>
      </c>
      <c r="DY4196" t="s">
        <v>137</v>
      </c>
      <c r="DZ4196" t="s">
        <v>148</v>
      </c>
      <c r="EA4196" t="b">
        <v>0</v>
      </c>
      <c r="EB4196" t="s">
        <v>137</v>
      </c>
    </row>
    <row r="4197" spans="1:132" x14ac:dyDescent="0.25">
      <c r="A4197">
        <v>140035413</v>
      </c>
      <c r="B4197">
        <v>7847</v>
      </c>
      <c r="C4197" t="s">
        <v>192</v>
      </c>
      <c r="D4197" t="s">
        <v>224</v>
      </c>
      <c r="E4197" t="s">
        <v>134</v>
      </c>
      <c r="F4197" t="s">
        <v>135</v>
      </c>
      <c r="G4197" t="s">
        <v>194</v>
      </c>
      <c r="H4197" t="s">
        <v>137</v>
      </c>
      <c r="I4197" t="s">
        <v>225</v>
      </c>
      <c r="J4197" t="s">
        <v>226</v>
      </c>
      <c r="K4197" t="s">
        <v>227</v>
      </c>
      <c r="L4197" t="s">
        <v>228</v>
      </c>
      <c r="M4197" t="s">
        <v>137</v>
      </c>
      <c r="N4197" t="s">
        <v>9555</v>
      </c>
      <c r="O4197" t="s">
        <v>9555</v>
      </c>
      <c r="P4197" s="1">
        <v>45541</v>
      </c>
      <c r="Q4197" s="1">
        <v>45533.681944444441</v>
      </c>
      <c r="R4197" s="1">
        <v>45533.681944444441</v>
      </c>
      <c r="S4197" s="1">
        <v>45552.494444444441</v>
      </c>
      <c r="T4197" s="1">
        <v>45552.494444444441</v>
      </c>
      <c r="U4197" t="s">
        <v>13930</v>
      </c>
      <c r="V4197" t="s">
        <v>137</v>
      </c>
      <c r="W4197" t="s">
        <v>137</v>
      </c>
      <c r="X4197" t="s">
        <v>185</v>
      </c>
      <c r="Y4197" t="s">
        <v>666</v>
      </c>
      <c r="Z4197" t="s">
        <v>137</v>
      </c>
      <c r="AA4197" t="s">
        <v>137</v>
      </c>
      <c r="AB4197" t="s">
        <v>137</v>
      </c>
      <c r="AC4197" t="s">
        <v>137</v>
      </c>
      <c r="AD4197" s="2"/>
      <c r="AE4197" t="s">
        <v>137</v>
      </c>
      <c r="AF4197" t="s">
        <v>137</v>
      </c>
      <c r="AG4197" t="s">
        <v>137</v>
      </c>
      <c r="AH4197" t="s">
        <v>137</v>
      </c>
      <c r="AI4197" t="s">
        <v>137</v>
      </c>
      <c r="AJ4197" t="s">
        <v>137</v>
      </c>
      <c r="AK4197" t="s">
        <v>137</v>
      </c>
      <c r="AL4197" s="2"/>
      <c r="AM4197" t="s">
        <v>137</v>
      </c>
      <c r="AN4197" t="s">
        <v>137</v>
      </c>
      <c r="AO4197" t="s">
        <v>137</v>
      </c>
      <c r="AP4197" t="s">
        <v>137</v>
      </c>
      <c r="AQ4197" t="s">
        <v>137</v>
      </c>
      <c r="AR4197" t="s">
        <v>137</v>
      </c>
      <c r="AS4197" t="s">
        <v>137</v>
      </c>
      <c r="AT4197" t="s">
        <v>137</v>
      </c>
      <c r="AU4197" t="s">
        <v>137</v>
      </c>
      <c r="AV4197" t="s">
        <v>27241</v>
      </c>
      <c r="AW4197" t="s">
        <v>23857</v>
      </c>
      <c r="AX4197" t="s">
        <v>364</v>
      </c>
      <c r="AY4197" t="s">
        <v>137</v>
      </c>
      <c r="AZ4197" t="s">
        <v>137</v>
      </c>
      <c r="BA4197" t="s">
        <v>137</v>
      </c>
      <c r="BB4197" t="s">
        <v>137</v>
      </c>
      <c r="BC4197" t="s">
        <v>137</v>
      </c>
      <c r="BD4197" t="s">
        <v>137</v>
      </c>
      <c r="BE4197" t="s">
        <v>137</v>
      </c>
      <c r="BF4197" t="s">
        <v>137</v>
      </c>
      <c r="BG4197" t="s">
        <v>137</v>
      </c>
      <c r="BH4197" t="s">
        <v>137</v>
      </c>
      <c r="BI4197" t="s">
        <v>137</v>
      </c>
      <c r="BJ4197" t="s">
        <v>137</v>
      </c>
      <c r="BK4197" t="s">
        <v>137</v>
      </c>
      <c r="BL4197" t="s">
        <v>137</v>
      </c>
      <c r="BM4197" t="s">
        <v>137</v>
      </c>
      <c r="BN4197" t="s">
        <v>137</v>
      </c>
      <c r="BO4197" t="s">
        <v>137</v>
      </c>
      <c r="BP4197" t="s">
        <v>137</v>
      </c>
      <c r="BQ4197" t="s">
        <v>137</v>
      </c>
      <c r="BR4197" t="s">
        <v>137</v>
      </c>
      <c r="BS4197" t="s">
        <v>137</v>
      </c>
      <c r="BT4197" t="s">
        <v>137</v>
      </c>
      <c r="BU4197" t="s">
        <v>137</v>
      </c>
      <c r="BW4197" t="s">
        <v>137</v>
      </c>
      <c r="BX4197" t="s">
        <v>137</v>
      </c>
      <c r="BY4197" t="s">
        <v>137</v>
      </c>
      <c r="BZ4197" t="s">
        <v>137</v>
      </c>
      <c r="CA4197" t="s">
        <v>137</v>
      </c>
      <c r="CB4197" t="s">
        <v>137</v>
      </c>
      <c r="CC4197" t="s">
        <v>137</v>
      </c>
      <c r="CD4197" t="s">
        <v>137</v>
      </c>
      <c r="CE4197" t="s">
        <v>137</v>
      </c>
      <c r="CF4197" t="s">
        <v>137</v>
      </c>
      <c r="CG4197" t="s">
        <v>137</v>
      </c>
      <c r="CH4197" t="s">
        <v>137</v>
      </c>
      <c r="CI4197" t="s">
        <v>137</v>
      </c>
      <c r="CJ4197" t="s">
        <v>137</v>
      </c>
      <c r="CK4197" t="s">
        <v>137</v>
      </c>
      <c r="CL4197" t="s">
        <v>137</v>
      </c>
      <c r="CM4197" t="s">
        <v>137</v>
      </c>
      <c r="CN4197" t="s">
        <v>137</v>
      </c>
      <c r="CO4197" t="s">
        <v>137</v>
      </c>
      <c r="CP4197" t="s">
        <v>137</v>
      </c>
      <c r="CQ4197" s="1">
        <v>45552.494444444441</v>
      </c>
      <c r="CR4197" s="1">
        <v>45552.494444444441</v>
      </c>
      <c r="CS4197" s="1">
        <v>45552.494444444441</v>
      </c>
      <c r="CT4197" t="s">
        <v>27242</v>
      </c>
      <c r="CU4197" t="s">
        <v>27243</v>
      </c>
      <c r="CV4197" t="s">
        <v>27244</v>
      </c>
      <c r="CW4197" t="s">
        <v>27245</v>
      </c>
      <c r="CX4197" s="3"/>
      <c r="CY4197" s="3"/>
      <c r="DA4197" t="s">
        <v>27246</v>
      </c>
      <c r="DB4197" t="s">
        <v>137</v>
      </c>
      <c r="DC4197" t="s">
        <v>137</v>
      </c>
      <c r="DD4197" t="s">
        <v>137</v>
      </c>
      <c r="DE4197" t="s">
        <v>137</v>
      </c>
      <c r="DF4197" t="s">
        <v>27247</v>
      </c>
      <c r="DG4197" t="s">
        <v>900</v>
      </c>
      <c r="DH4197" t="s">
        <v>1285</v>
      </c>
      <c r="DI4197" t="s">
        <v>137</v>
      </c>
      <c r="DJ4197" t="s">
        <v>137</v>
      </c>
      <c r="DK4197">
        <v>0</v>
      </c>
      <c r="DL4197" t="s">
        <v>209</v>
      </c>
      <c r="DM4197" t="s">
        <v>137</v>
      </c>
      <c r="DN4197" t="s">
        <v>137</v>
      </c>
      <c r="DO4197" s="1">
        <v>45552.494444444441</v>
      </c>
      <c r="DP4197" s="1"/>
      <c r="DQ4197" t="s">
        <v>534</v>
      </c>
      <c r="DR4197" t="s">
        <v>535</v>
      </c>
      <c r="DS4197" t="s">
        <v>536</v>
      </c>
      <c r="DT4197" t="s">
        <v>137</v>
      </c>
      <c r="DU4197" t="s">
        <v>137</v>
      </c>
      <c r="DV4197" t="s">
        <v>237</v>
      </c>
      <c r="DW4197" t="s">
        <v>137</v>
      </c>
      <c r="DX4197" t="s">
        <v>137</v>
      </c>
      <c r="DY4197" t="s">
        <v>137</v>
      </c>
      <c r="DZ4197" t="s">
        <v>148</v>
      </c>
      <c r="EA4197" t="b">
        <v>0</v>
      </c>
      <c r="EB4197" t="s">
        <v>137</v>
      </c>
    </row>
    <row r="4198" spans="1:132" x14ac:dyDescent="0.25">
      <c r="A4198">
        <v>140015895</v>
      </c>
      <c r="B4198">
        <v>7846</v>
      </c>
      <c r="C4198" t="s">
        <v>192</v>
      </c>
      <c r="D4198" t="s">
        <v>133</v>
      </c>
      <c r="E4198" t="s">
        <v>134</v>
      </c>
      <c r="F4198" t="s">
        <v>135</v>
      </c>
      <c r="G4198" t="s">
        <v>136</v>
      </c>
      <c r="H4198" t="s">
        <v>137</v>
      </c>
      <c r="I4198" t="s">
        <v>138</v>
      </c>
      <c r="J4198" t="s">
        <v>557</v>
      </c>
      <c r="K4198" t="s">
        <v>558</v>
      </c>
      <c r="L4198" t="s">
        <v>559</v>
      </c>
      <c r="M4198" t="s">
        <v>137</v>
      </c>
      <c r="N4198" t="s">
        <v>21145</v>
      </c>
      <c r="O4198" t="s">
        <v>21145</v>
      </c>
      <c r="P4198" s="1">
        <v>45534</v>
      </c>
      <c r="Q4198" s="1">
        <v>45533.558333333334</v>
      </c>
      <c r="R4198" s="1">
        <v>45533.558333333334</v>
      </c>
      <c r="S4198" s="1">
        <v>45539.656944444447</v>
      </c>
      <c r="T4198" s="1">
        <v>45539.656944444447</v>
      </c>
      <c r="U4198" t="s">
        <v>2434</v>
      </c>
      <c r="V4198" t="s">
        <v>137</v>
      </c>
      <c r="W4198" t="s">
        <v>137</v>
      </c>
      <c r="X4198" t="s">
        <v>155</v>
      </c>
      <c r="Y4198" t="s">
        <v>514</v>
      </c>
      <c r="Z4198" t="s">
        <v>137</v>
      </c>
      <c r="AA4198" t="s">
        <v>137</v>
      </c>
      <c r="AB4198" t="s">
        <v>137</v>
      </c>
      <c r="AC4198" t="s">
        <v>137</v>
      </c>
      <c r="AD4198" s="2"/>
      <c r="AE4198" t="s">
        <v>137</v>
      </c>
      <c r="AF4198" t="s">
        <v>137</v>
      </c>
      <c r="AG4198" t="s">
        <v>137</v>
      </c>
      <c r="AH4198" t="s">
        <v>137</v>
      </c>
      <c r="AI4198" t="s">
        <v>137</v>
      </c>
      <c r="AJ4198" t="s">
        <v>137</v>
      </c>
      <c r="AK4198" t="s">
        <v>137</v>
      </c>
      <c r="AL4198" s="2"/>
      <c r="AM4198" t="s">
        <v>137</v>
      </c>
      <c r="AN4198" t="s">
        <v>137</v>
      </c>
      <c r="AO4198" t="s">
        <v>137</v>
      </c>
      <c r="AP4198" t="s">
        <v>137</v>
      </c>
      <c r="AQ4198" t="s">
        <v>137</v>
      </c>
      <c r="AR4198" t="s">
        <v>137</v>
      </c>
      <c r="AS4198" t="s">
        <v>137</v>
      </c>
      <c r="AT4198" t="s">
        <v>137</v>
      </c>
      <c r="AU4198" t="s">
        <v>137</v>
      </c>
      <c r="AV4198" t="s">
        <v>137</v>
      </c>
      <c r="AW4198" t="s">
        <v>137</v>
      </c>
      <c r="AX4198" t="s">
        <v>137</v>
      </c>
      <c r="AY4198" t="s">
        <v>137</v>
      </c>
      <c r="AZ4198" t="s">
        <v>137</v>
      </c>
      <c r="BA4198" t="s">
        <v>137</v>
      </c>
      <c r="BB4198" t="s">
        <v>137</v>
      </c>
      <c r="BC4198" t="s">
        <v>137</v>
      </c>
      <c r="BD4198" t="s">
        <v>137</v>
      </c>
      <c r="BE4198" t="s">
        <v>137</v>
      </c>
      <c r="BF4198" t="s">
        <v>137</v>
      </c>
      <c r="BG4198" t="s">
        <v>137</v>
      </c>
      <c r="BH4198" t="s">
        <v>137</v>
      </c>
      <c r="BI4198" t="s">
        <v>137</v>
      </c>
      <c r="BJ4198" t="s">
        <v>137</v>
      </c>
      <c r="BK4198" t="s">
        <v>137</v>
      </c>
      <c r="BL4198" t="s">
        <v>137</v>
      </c>
      <c r="BM4198" t="s">
        <v>137</v>
      </c>
      <c r="BN4198" t="s">
        <v>137</v>
      </c>
      <c r="BO4198" t="s">
        <v>137</v>
      </c>
      <c r="BP4198" t="s">
        <v>27248</v>
      </c>
      <c r="BQ4198" t="s">
        <v>137</v>
      </c>
      <c r="BR4198" t="s">
        <v>137</v>
      </c>
      <c r="BS4198" t="s">
        <v>137</v>
      </c>
      <c r="BT4198" t="s">
        <v>137</v>
      </c>
      <c r="BU4198" t="s">
        <v>137</v>
      </c>
      <c r="BW4198" t="s">
        <v>137</v>
      </c>
      <c r="BX4198" t="s">
        <v>137</v>
      </c>
      <c r="BY4198" t="s">
        <v>137</v>
      </c>
      <c r="BZ4198" t="s">
        <v>137</v>
      </c>
      <c r="CA4198" t="s">
        <v>137</v>
      </c>
      <c r="CB4198" t="s">
        <v>137</v>
      </c>
      <c r="CC4198" t="s">
        <v>137</v>
      </c>
      <c r="CD4198" t="s">
        <v>137</v>
      </c>
      <c r="CE4198" t="s">
        <v>137</v>
      </c>
      <c r="CF4198" t="s">
        <v>137</v>
      </c>
      <c r="CG4198" t="s">
        <v>137</v>
      </c>
      <c r="CH4198" t="s">
        <v>137</v>
      </c>
      <c r="CI4198" t="s">
        <v>137</v>
      </c>
      <c r="CJ4198" t="s">
        <v>137</v>
      </c>
      <c r="CK4198" t="s">
        <v>137</v>
      </c>
      <c r="CL4198" t="s">
        <v>137</v>
      </c>
      <c r="CM4198" t="s">
        <v>137</v>
      </c>
      <c r="CN4198" t="s">
        <v>137</v>
      </c>
      <c r="CO4198" t="s">
        <v>137</v>
      </c>
      <c r="CP4198" t="s">
        <v>137</v>
      </c>
      <c r="CQ4198" s="1">
        <v>45539.656944444447</v>
      </c>
      <c r="CR4198" s="1">
        <v>45539.656944444447</v>
      </c>
      <c r="CS4198" s="1">
        <v>45539.656944444447</v>
      </c>
      <c r="CT4198" t="s">
        <v>27249</v>
      </c>
      <c r="CU4198" t="s">
        <v>27249</v>
      </c>
      <c r="CV4198" t="s">
        <v>27250</v>
      </c>
      <c r="CW4198" t="s">
        <v>27251</v>
      </c>
      <c r="CX4198" s="3"/>
      <c r="CY4198" s="3"/>
      <c r="CZ4198">
        <v>1</v>
      </c>
      <c r="DA4198" t="s">
        <v>27252</v>
      </c>
      <c r="DB4198" t="s">
        <v>137</v>
      </c>
      <c r="DC4198" t="s">
        <v>137</v>
      </c>
      <c r="DD4198" t="s">
        <v>137</v>
      </c>
      <c r="DE4198" t="s">
        <v>137</v>
      </c>
      <c r="DF4198" t="s">
        <v>27253</v>
      </c>
      <c r="DG4198" t="s">
        <v>137</v>
      </c>
      <c r="DH4198" t="s">
        <v>137</v>
      </c>
      <c r="DI4198" t="s">
        <v>137</v>
      </c>
      <c r="DJ4198" t="s">
        <v>137</v>
      </c>
      <c r="DK4198">
        <v>0</v>
      </c>
      <c r="DL4198" t="s">
        <v>209</v>
      </c>
      <c r="DM4198" t="s">
        <v>137</v>
      </c>
      <c r="DN4198" t="s">
        <v>137</v>
      </c>
      <c r="DO4198" s="1">
        <v>45539.656944444447</v>
      </c>
      <c r="DP4198" s="1"/>
      <c r="DQ4198" t="s">
        <v>557</v>
      </c>
      <c r="DR4198" t="s">
        <v>558</v>
      </c>
      <c r="DS4198" t="s">
        <v>559</v>
      </c>
      <c r="DT4198" t="s">
        <v>137</v>
      </c>
      <c r="DU4198" t="s">
        <v>137</v>
      </c>
      <c r="DV4198" t="s">
        <v>137</v>
      </c>
      <c r="DW4198" t="s">
        <v>137</v>
      </c>
      <c r="DX4198" t="s">
        <v>27254</v>
      </c>
      <c r="DY4198" t="s">
        <v>137</v>
      </c>
      <c r="DZ4198" t="s">
        <v>148</v>
      </c>
      <c r="EA4198" t="b">
        <v>0</v>
      </c>
      <c r="EB4198" t="s">
        <v>137</v>
      </c>
    </row>
    <row r="4199" spans="1:132" x14ac:dyDescent="0.25">
      <c r="A4199">
        <v>139999746</v>
      </c>
      <c r="B4199">
        <v>7845</v>
      </c>
      <c r="C4199" t="s">
        <v>192</v>
      </c>
      <c r="D4199" t="s">
        <v>27255</v>
      </c>
      <c r="E4199" t="s">
        <v>134</v>
      </c>
      <c r="F4199" t="s">
        <v>162</v>
      </c>
      <c r="G4199" t="s">
        <v>163</v>
      </c>
      <c r="H4199" t="s">
        <v>137</v>
      </c>
      <c r="I4199" t="s">
        <v>27256</v>
      </c>
      <c r="J4199" t="s">
        <v>523</v>
      </c>
      <c r="K4199" t="s">
        <v>524</v>
      </c>
      <c r="L4199" t="s">
        <v>525</v>
      </c>
      <c r="M4199" t="s">
        <v>137</v>
      </c>
      <c r="N4199" t="s">
        <v>488</v>
      </c>
      <c r="O4199" t="s">
        <v>488</v>
      </c>
      <c r="P4199" s="1"/>
      <c r="Q4199" s="1">
        <v>45533.466666666667</v>
      </c>
      <c r="R4199" s="1">
        <v>45533.466666666667</v>
      </c>
      <c r="S4199" s="1">
        <v>45538.504166666666</v>
      </c>
      <c r="T4199" s="1">
        <v>45538.504166666666</v>
      </c>
      <c r="U4199" t="s">
        <v>257</v>
      </c>
      <c r="V4199" t="s">
        <v>137</v>
      </c>
      <c r="W4199" t="s">
        <v>137</v>
      </c>
      <c r="X4199" t="s">
        <v>144</v>
      </c>
      <c r="Y4199" t="s">
        <v>137</v>
      </c>
      <c r="Z4199" t="s">
        <v>137</v>
      </c>
      <c r="AA4199" t="s">
        <v>137</v>
      </c>
      <c r="AB4199" t="s">
        <v>137</v>
      </c>
      <c r="AC4199" t="s">
        <v>137</v>
      </c>
      <c r="AD4199" s="2"/>
      <c r="AE4199" t="s">
        <v>137</v>
      </c>
      <c r="AF4199" t="s">
        <v>137</v>
      </c>
      <c r="AG4199" t="s">
        <v>137</v>
      </c>
      <c r="AH4199" t="s">
        <v>137</v>
      </c>
      <c r="AI4199" t="s">
        <v>137</v>
      </c>
      <c r="AJ4199" t="s">
        <v>137</v>
      </c>
      <c r="AK4199" t="s">
        <v>137</v>
      </c>
      <c r="AL4199" s="2"/>
      <c r="AM4199" t="s">
        <v>137</v>
      </c>
      <c r="AN4199" t="s">
        <v>137</v>
      </c>
      <c r="AO4199" t="s">
        <v>137</v>
      </c>
      <c r="AP4199" t="s">
        <v>137</v>
      </c>
      <c r="AQ4199" t="s">
        <v>137</v>
      </c>
      <c r="AR4199" t="s">
        <v>137</v>
      </c>
      <c r="AS4199" t="s">
        <v>137</v>
      </c>
      <c r="AT4199" t="s">
        <v>137</v>
      </c>
      <c r="AU4199" t="s">
        <v>137</v>
      </c>
      <c r="AV4199" t="s">
        <v>137</v>
      </c>
      <c r="AW4199" t="s">
        <v>137</v>
      </c>
      <c r="AX4199" t="s">
        <v>137</v>
      </c>
      <c r="AY4199" t="s">
        <v>137</v>
      </c>
      <c r="AZ4199" t="s">
        <v>137</v>
      </c>
      <c r="BA4199" t="s">
        <v>137</v>
      </c>
      <c r="BB4199" t="s">
        <v>137</v>
      </c>
      <c r="BC4199" t="s">
        <v>137</v>
      </c>
      <c r="BD4199" t="s">
        <v>137</v>
      </c>
      <c r="BE4199" t="s">
        <v>137</v>
      </c>
      <c r="BF4199" t="s">
        <v>137</v>
      </c>
      <c r="BG4199" t="s">
        <v>137</v>
      </c>
      <c r="BH4199" t="s">
        <v>137</v>
      </c>
      <c r="BI4199" t="s">
        <v>137</v>
      </c>
      <c r="BJ4199" t="s">
        <v>137</v>
      </c>
      <c r="BK4199" t="s">
        <v>137</v>
      </c>
      <c r="BL4199" t="s">
        <v>137</v>
      </c>
      <c r="BM4199" t="s">
        <v>137</v>
      </c>
      <c r="BN4199" t="s">
        <v>137</v>
      </c>
      <c r="BO4199" t="s">
        <v>137</v>
      </c>
      <c r="BP4199" t="s">
        <v>137</v>
      </c>
      <c r="BQ4199" t="s">
        <v>137</v>
      </c>
      <c r="BR4199" t="s">
        <v>137</v>
      </c>
      <c r="BS4199" t="s">
        <v>137</v>
      </c>
      <c r="BT4199" t="s">
        <v>137</v>
      </c>
      <c r="BU4199" t="s">
        <v>137</v>
      </c>
      <c r="BW4199" t="s">
        <v>137</v>
      </c>
      <c r="BX4199" t="s">
        <v>137</v>
      </c>
      <c r="BY4199" t="s">
        <v>137</v>
      </c>
      <c r="BZ4199" t="s">
        <v>137</v>
      </c>
      <c r="CA4199" t="s">
        <v>137</v>
      </c>
      <c r="CB4199" t="s">
        <v>137</v>
      </c>
      <c r="CC4199" t="s">
        <v>137</v>
      </c>
      <c r="CD4199" t="s">
        <v>137</v>
      </c>
      <c r="CE4199" t="s">
        <v>137</v>
      </c>
      <c r="CF4199" t="s">
        <v>137</v>
      </c>
      <c r="CG4199" t="s">
        <v>137</v>
      </c>
      <c r="CH4199" t="s">
        <v>137</v>
      </c>
      <c r="CI4199" t="s">
        <v>137</v>
      </c>
      <c r="CJ4199" t="s">
        <v>137</v>
      </c>
      <c r="CK4199" t="s">
        <v>137</v>
      </c>
      <c r="CL4199" t="s">
        <v>137</v>
      </c>
      <c r="CM4199" t="s">
        <v>137</v>
      </c>
      <c r="CN4199" t="s">
        <v>137</v>
      </c>
      <c r="CO4199" t="s">
        <v>137</v>
      </c>
      <c r="CP4199" t="s">
        <v>137</v>
      </c>
      <c r="CQ4199" s="1">
        <v>45538.504166666666</v>
      </c>
      <c r="CR4199" s="1">
        <v>45538.504166666666</v>
      </c>
      <c r="CS4199" s="1">
        <v>45538.504166666666</v>
      </c>
      <c r="CT4199" t="s">
        <v>24974</v>
      </c>
      <c r="CU4199" t="s">
        <v>24974</v>
      </c>
      <c r="CV4199" t="s">
        <v>27257</v>
      </c>
      <c r="CW4199" t="s">
        <v>27258</v>
      </c>
      <c r="CX4199" s="3"/>
      <c r="CY4199" s="3"/>
      <c r="CZ4199">
        <v>1</v>
      </c>
      <c r="DA4199" t="s">
        <v>137</v>
      </c>
      <c r="DB4199" t="s">
        <v>137</v>
      </c>
      <c r="DC4199" t="s">
        <v>137</v>
      </c>
      <c r="DD4199" t="s">
        <v>137</v>
      </c>
      <c r="DE4199" t="s">
        <v>137</v>
      </c>
      <c r="DF4199" t="s">
        <v>27259</v>
      </c>
      <c r="DG4199" t="s">
        <v>137</v>
      </c>
      <c r="DH4199" t="s">
        <v>137</v>
      </c>
      <c r="DI4199" t="s">
        <v>137</v>
      </c>
      <c r="DJ4199" t="s">
        <v>137</v>
      </c>
      <c r="DK4199">
        <v>0</v>
      </c>
      <c r="DL4199" t="s">
        <v>209</v>
      </c>
      <c r="DM4199" t="s">
        <v>137</v>
      </c>
      <c r="DN4199" t="s">
        <v>137</v>
      </c>
      <c r="DO4199" s="1">
        <v>45538.504166666666</v>
      </c>
      <c r="DP4199" s="1"/>
      <c r="DQ4199" t="s">
        <v>523</v>
      </c>
      <c r="DR4199" t="s">
        <v>524</v>
      </c>
      <c r="DS4199" t="s">
        <v>525</v>
      </c>
      <c r="DT4199" t="s">
        <v>137</v>
      </c>
      <c r="DU4199" t="s">
        <v>137</v>
      </c>
      <c r="DV4199" t="s">
        <v>137</v>
      </c>
      <c r="DW4199" t="s">
        <v>137</v>
      </c>
      <c r="DX4199" t="s">
        <v>27260</v>
      </c>
      <c r="DY4199" t="s">
        <v>137</v>
      </c>
      <c r="DZ4199" t="s">
        <v>168</v>
      </c>
      <c r="EA4199" t="b">
        <v>0</v>
      </c>
      <c r="EB4199" t="s">
        <v>137</v>
      </c>
    </row>
    <row r="4200" spans="1:132" x14ac:dyDescent="0.25">
      <c r="A4200">
        <v>139993635</v>
      </c>
      <c r="B4200">
        <v>7844</v>
      </c>
      <c r="C4200" t="s">
        <v>192</v>
      </c>
      <c r="D4200" t="s">
        <v>27261</v>
      </c>
      <c r="E4200" t="s">
        <v>134</v>
      </c>
      <c r="F4200" t="s">
        <v>162</v>
      </c>
      <c r="G4200" t="s">
        <v>163</v>
      </c>
      <c r="H4200" t="s">
        <v>137</v>
      </c>
      <c r="I4200" t="s">
        <v>27262</v>
      </c>
      <c r="J4200" t="s">
        <v>150</v>
      </c>
      <c r="K4200" t="s">
        <v>151</v>
      </c>
      <c r="L4200" t="s">
        <v>152</v>
      </c>
      <c r="M4200" t="s">
        <v>137</v>
      </c>
      <c r="N4200" t="s">
        <v>15899</v>
      </c>
      <c r="O4200" t="s">
        <v>15899</v>
      </c>
      <c r="P4200" s="1"/>
      <c r="Q4200" s="1">
        <v>45533.434027777781</v>
      </c>
      <c r="R4200" s="1">
        <v>45533.434027777781</v>
      </c>
      <c r="S4200" s="1">
        <v>45544.590277777781</v>
      </c>
      <c r="T4200" s="1">
        <v>45544.590277777781</v>
      </c>
      <c r="U4200" t="s">
        <v>850</v>
      </c>
      <c r="V4200" t="s">
        <v>137</v>
      </c>
      <c r="W4200" t="s">
        <v>137</v>
      </c>
      <c r="X4200" t="s">
        <v>176</v>
      </c>
      <c r="Y4200" t="s">
        <v>137</v>
      </c>
      <c r="Z4200" t="s">
        <v>137</v>
      </c>
      <c r="AA4200" t="s">
        <v>137</v>
      </c>
      <c r="AB4200" t="s">
        <v>137</v>
      </c>
      <c r="AC4200" t="s">
        <v>137</v>
      </c>
      <c r="AD4200" s="2"/>
      <c r="AE4200" t="s">
        <v>137</v>
      </c>
      <c r="AF4200" t="s">
        <v>137</v>
      </c>
      <c r="AG4200" t="s">
        <v>137</v>
      </c>
      <c r="AH4200" t="s">
        <v>137</v>
      </c>
      <c r="AI4200" t="s">
        <v>137</v>
      </c>
      <c r="AJ4200" t="s">
        <v>137</v>
      </c>
      <c r="AK4200" t="s">
        <v>137</v>
      </c>
      <c r="AL4200" s="2"/>
      <c r="AM4200" t="s">
        <v>137</v>
      </c>
      <c r="AN4200" t="s">
        <v>137</v>
      </c>
      <c r="AO4200" t="s">
        <v>137</v>
      </c>
      <c r="AP4200" t="s">
        <v>137</v>
      </c>
      <c r="AQ4200" t="s">
        <v>137</v>
      </c>
      <c r="AR4200" t="s">
        <v>137</v>
      </c>
      <c r="AS4200" t="s">
        <v>137</v>
      </c>
      <c r="AT4200" t="s">
        <v>137</v>
      </c>
      <c r="AU4200" t="s">
        <v>137</v>
      </c>
      <c r="AV4200" t="s">
        <v>137</v>
      </c>
      <c r="AW4200" t="s">
        <v>137</v>
      </c>
      <c r="AX4200" t="s">
        <v>137</v>
      </c>
      <c r="AY4200" t="s">
        <v>137</v>
      </c>
      <c r="AZ4200" t="s">
        <v>137</v>
      </c>
      <c r="BA4200" t="s">
        <v>137</v>
      </c>
      <c r="BB4200" t="s">
        <v>137</v>
      </c>
      <c r="BC4200" t="s">
        <v>137</v>
      </c>
      <c r="BD4200" t="s">
        <v>137</v>
      </c>
      <c r="BE4200" t="s">
        <v>137</v>
      </c>
      <c r="BF4200" t="s">
        <v>137</v>
      </c>
      <c r="BG4200" t="s">
        <v>137</v>
      </c>
      <c r="BH4200" t="s">
        <v>137</v>
      </c>
      <c r="BI4200" t="s">
        <v>137</v>
      </c>
      <c r="BJ4200" t="s">
        <v>137</v>
      </c>
      <c r="BK4200" t="s">
        <v>137</v>
      </c>
      <c r="BL4200" t="s">
        <v>137</v>
      </c>
      <c r="BM4200" t="s">
        <v>137</v>
      </c>
      <c r="BN4200" t="s">
        <v>137</v>
      </c>
      <c r="BO4200" t="s">
        <v>137</v>
      </c>
      <c r="BP4200" t="s">
        <v>137</v>
      </c>
      <c r="BQ4200" t="s">
        <v>137</v>
      </c>
      <c r="BR4200" t="s">
        <v>137</v>
      </c>
      <c r="BS4200" t="s">
        <v>137</v>
      </c>
      <c r="BT4200" t="s">
        <v>137</v>
      </c>
      <c r="BU4200" t="s">
        <v>137</v>
      </c>
      <c r="BW4200" t="s">
        <v>137</v>
      </c>
      <c r="BX4200" t="s">
        <v>137</v>
      </c>
      <c r="BY4200" t="s">
        <v>137</v>
      </c>
      <c r="BZ4200" t="s">
        <v>137</v>
      </c>
      <c r="CA4200" t="s">
        <v>137</v>
      </c>
      <c r="CB4200" t="s">
        <v>137</v>
      </c>
      <c r="CC4200" t="s">
        <v>137</v>
      </c>
      <c r="CD4200" t="s">
        <v>137</v>
      </c>
      <c r="CE4200" t="s">
        <v>137</v>
      </c>
      <c r="CF4200" t="s">
        <v>137</v>
      </c>
      <c r="CG4200" t="s">
        <v>137</v>
      </c>
      <c r="CH4200" t="s">
        <v>137</v>
      </c>
      <c r="CI4200" t="s">
        <v>137</v>
      </c>
      <c r="CJ4200" t="s">
        <v>137</v>
      </c>
      <c r="CK4200" t="s">
        <v>137</v>
      </c>
      <c r="CL4200" t="s">
        <v>137</v>
      </c>
      <c r="CM4200" t="s">
        <v>137</v>
      </c>
      <c r="CN4200" t="s">
        <v>137</v>
      </c>
      <c r="CO4200" t="s">
        <v>137</v>
      </c>
      <c r="CP4200" t="s">
        <v>137</v>
      </c>
      <c r="CQ4200" s="1">
        <v>45544.590277777781</v>
      </c>
      <c r="CR4200" s="1">
        <v>45544.590277777781</v>
      </c>
      <c r="CS4200" s="1">
        <v>45544.590277777781</v>
      </c>
      <c r="CT4200" t="s">
        <v>27263</v>
      </c>
      <c r="CU4200" t="s">
        <v>27263</v>
      </c>
      <c r="CV4200" t="s">
        <v>27264</v>
      </c>
      <c r="CW4200" t="s">
        <v>27265</v>
      </c>
      <c r="CX4200" s="3"/>
      <c r="CY4200" s="3"/>
      <c r="CZ4200">
        <v>1</v>
      </c>
      <c r="DA4200" t="s">
        <v>137</v>
      </c>
      <c r="DB4200" t="s">
        <v>137</v>
      </c>
      <c r="DC4200" t="s">
        <v>137</v>
      </c>
      <c r="DD4200" t="s">
        <v>137</v>
      </c>
      <c r="DE4200" t="s">
        <v>137</v>
      </c>
      <c r="DF4200" t="s">
        <v>27266</v>
      </c>
      <c r="DG4200" t="s">
        <v>900</v>
      </c>
      <c r="DH4200" t="s">
        <v>1151</v>
      </c>
      <c r="DI4200" t="s">
        <v>137</v>
      </c>
      <c r="DJ4200" t="s">
        <v>137</v>
      </c>
      <c r="DK4200">
        <v>0</v>
      </c>
      <c r="DL4200" t="s">
        <v>209</v>
      </c>
      <c r="DM4200" t="s">
        <v>137</v>
      </c>
      <c r="DN4200" t="s">
        <v>137</v>
      </c>
      <c r="DO4200" s="1">
        <v>45544.590277777781</v>
      </c>
      <c r="DP4200" s="1"/>
      <c r="DQ4200" t="s">
        <v>150</v>
      </c>
      <c r="DR4200" t="s">
        <v>151</v>
      </c>
      <c r="DS4200" t="s">
        <v>152</v>
      </c>
      <c r="DT4200" t="s">
        <v>137</v>
      </c>
      <c r="DU4200" t="s">
        <v>137</v>
      </c>
      <c r="DV4200" t="s">
        <v>137</v>
      </c>
      <c r="DW4200" t="s">
        <v>137</v>
      </c>
      <c r="DX4200" t="s">
        <v>26821</v>
      </c>
      <c r="DY4200" t="s">
        <v>137</v>
      </c>
      <c r="DZ4200" t="s">
        <v>168</v>
      </c>
      <c r="EA4200" t="b">
        <v>0</v>
      </c>
      <c r="EB4200" t="s">
        <v>137</v>
      </c>
    </row>
    <row r="4201" spans="1:132" x14ac:dyDescent="0.25">
      <c r="A4201">
        <v>139992260</v>
      </c>
      <c r="B4201">
        <v>7843</v>
      </c>
      <c r="C4201" t="s">
        <v>192</v>
      </c>
      <c r="D4201" t="s">
        <v>224</v>
      </c>
      <c r="E4201" t="s">
        <v>134</v>
      </c>
      <c r="F4201" t="s">
        <v>135</v>
      </c>
      <c r="G4201" t="s">
        <v>194</v>
      </c>
      <c r="H4201" t="s">
        <v>137</v>
      </c>
      <c r="I4201" t="s">
        <v>225</v>
      </c>
      <c r="J4201" t="s">
        <v>226</v>
      </c>
      <c r="K4201" t="s">
        <v>227</v>
      </c>
      <c r="L4201" t="s">
        <v>228</v>
      </c>
      <c r="M4201" t="s">
        <v>137</v>
      </c>
      <c r="N4201" t="s">
        <v>245</v>
      </c>
      <c r="O4201" t="s">
        <v>245</v>
      </c>
      <c r="P4201" s="1">
        <v>45533</v>
      </c>
      <c r="Q4201" s="1">
        <v>45533.425694444442</v>
      </c>
      <c r="R4201" s="1">
        <v>45533.425694444442</v>
      </c>
      <c r="S4201" s="1">
        <v>45545.347916666666</v>
      </c>
      <c r="T4201" s="1">
        <v>45545.347916666666</v>
      </c>
      <c r="U4201" t="s">
        <v>2005</v>
      </c>
      <c r="V4201" t="s">
        <v>137</v>
      </c>
      <c r="W4201" t="s">
        <v>137</v>
      </c>
      <c r="X4201" t="s">
        <v>454</v>
      </c>
      <c r="Y4201" t="s">
        <v>813</v>
      </c>
      <c r="Z4201" t="s">
        <v>137</v>
      </c>
      <c r="AA4201" t="s">
        <v>137</v>
      </c>
      <c r="AB4201" t="s">
        <v>137</v>
      </c>
      <c r="AC4201" t="s">
        <v>137</v>
      </c>
      <c r="AD4201" s="2"/>
      <c r="AE4201" t="s">
        <v>137</v>
      </c>
      <c r="AF4201" t="s">
        <v>137</v>
      </c>
      <c r="AG4201" t="s">
        <v>137</v>
      </c>
      <c r="AH4201" t="s">
        <v>137</v>
      </c>
      <c r="AI4201" t="s">
        <v>137</v>
      </c>
      <c r="AJ4201" t="s">
        <v>137</v>
      </c>
      <c r="AK4201" t="s">
        <v>137</v>
      </c>
      <c r="AL4201" s="2"/>
      <c r="AM4201" t="s">
        <v>137</v>
      </c>
      <c r="AN4201" t="s">
        <v>137</v>
      </c>
      <c r="AO4201" t="s">
        <v>137</v>
      </c>
      <c r="AP4201" t="s">
        <v>137</v>
      </c>
      <c r="AQ4201" t="s">
        <v>137</v>
      </c>
      <c r="AR4201" t="s">
        <v>137</v>
      </c>
      <c r="AS4201" t="s">
        <v>137</v>
      </c>
      <c r="AT4201" t="s">
        <v>137</v>
      </c>
      <c r="AU4201" t="s">
        <v>137</v>
      </c>
      <c r="AV4201" t="s">
        <v>27267</v>
      </c>
      <c r="AW4201" t="s">
        <v>247</v>
      </c>
      <c r="AX4201" t="s">
        <v>1896</v>
      </c>
      <c r="AY4201" t="s">
        <v>137</v>
      </c>
      <c r="AZ4201" t="s">
        <v>137</v>
      </c>
      <c r="BA4201" t="s">
        <v>137</v>
      </c>
      <c r="BB4201" t="s">
        <v>137</v>
      </c>
      <c r="BC4201" t="s">
        <v>137</v>
      </c>
      <c r="BD4201" t="s">
        <v>137</v>
      </c>
      <c r="BE4201" t="s">
        <v>137</v>
      </c>
      <c r="BF4201" t="s">
        <v>137</v>
      </c>
      <c r="BG4201" t="s">
        <v>137</v>
      </c>
      <c r="BH4201" t="s">
        <v>137</v>
      </c>
      <c r="BI4201" t="s">
        <v>137</v>
      </c>
      <c r="BJ4201" t="s">
        <v>137</v>
      </c>
      <c r="BK4201" t="s">
        <v>137</v>
      </c>
      <c r="BL4201" t="s">
        <v>137</v>
      </c>
      <c r="BM4201" t="s">
        <v>137</v>
      </c>
      <c r="BN4201" t="s">
        <v>137</v>
      </c>
      <c r="BO4201" t="s">
        <v>137</v>
      </c>
      <c r="BP4201" t="s">
        <v>137</v>
      </c>
      <c r="BQ4201" t="s">
        <v>137</v>
      </c>
      <c r="BR4201" t="s">
        <v>137</v>
      </c>
      <c r="BS4201" t="s">
        <v>137</v>
      </c>
      <c r="BT4201" t="s">
        <v>137</v>
      </c>
      <c r="BU4201" t="s">
        <v>137</v>
      </c>
      <c r="BW4201" t="s">
        <v>137</v>
      </c>
      <c r="BX4201" t="s">
        <v>137</v>
      </c>
      <c r="BY4201" t="s">
        <v>137</v>
      </c>
      <c r="BZ4201" t="s">
        <v>137</v>
      </c>
      <c r="CA4201" t="s">
        <v>137</v>
      </c>
      <c r="CB4201" t="s">
        <v>137</v>
      </c>
      <c r="CC4201" t="s">
        <v>137</v>
      </c>
      <c r="CD4201" t="s">
        <v>137</v>
      </c>
      <c r="CE4201" t="s">
        <v>137</v>
      </c>
      <c r="CF4201" t="s">
        <v>137</v>
      </c>
      <c r="CG4201" t="s">
        <v>137</v>
      </c>
      <c r="CH4201" t="s">
        <v>137</v>
      </c>
      <c r="CI4201" t="s">
        <v>137</v>
      </c>
      <c r="CJ4201" t="s">
        <v>137</v>
      </c>
      <c r="CK4201" t="s">
        <v>137</v>
      </c>
      <c r="CL4201" t="s">
        <v>137</v>
      </c>
      <c r="CM4201" t="s">
        <v>137</v>
      </c>
      <c r="CN4201" t="s">
        <v>137</v>
      </c>
      <c r="CO4201" t="s">
        <v>137</v>
      </c>
      <c r="CP4201" t="s">
        <v>137</v>
      </c>
      <c r="CQ4201" s="1">
        <v>45545.347916666666</v>
      </c>
      <c r="CR4201" s="1">
        <v>45545.347916666666</v>
      </c>
      <c r="CS4201" s="1">
        <v>45545.347916666666</v>
      </c>
      <c r="CT4201" t="s">
        <v>27268</v>
      </c>
      <c r="CU4201" t="s">
        <v>27268</v>
      </c>
      <c r="CV4201" t="s">
        <v>27269</v>
      </c>
      <c r="CW4201" t="s">
        <v>27270</v>
      </c>
      <c r="CX4201" s="3"/>
      <c r="CY4201" s="3"/>
      <c r="DA4201" t="s">
        <v>27271</v>
      </c>
      <c r="DB4201" t="s">
        <v>137</v>
      </c>
      <c r="DC4201" t="s">
        <v>137</v>
      </c>
      <c r="DD4201" t="s">
        <v>137</v>
      </c>
      <c r="DE4201" t="s">
        <v>137</v>
      </c>
      <c r="DF4201" t="s">
        <v>27272</v>
      </c>
      <c r="DG4201" t="s">
        <v>900</v>
      </c>
      <c r="DH4201" t="s">
        <v>1285</v>
      </c>
      <c r="DI4201" t="s">
        <v>137</v>
      </c>
      <c r="DJ4201" t="s">
        <v>137</v>
      </c>
      <c r="DK4201">
        <v>0</v>
      </c>
      <c r="DL4201" t="s">
        <v>209</v>
      </c>
      <c r="DM4201" t="s">
        <v>27273</v>
      </c>
      <c r="DN4201" t="s">
        <v>137</v>
      </c>
      <c r="DO4201" s="1">
        <v>45545.347916666666</v>
      </c>
      <c r="DP4201" s="1"/>
      <c r="DQ4201" t="s">
        <v>534</v>
      </c>
      <c r="DR4201" t="s">
        <v>535</v>
      </c>
      <c r="DS4201" t="s">
        <v>536</v>
      </c>
      <c r="DT4201" t="s">
        <v>137</v>
      </c>
      <c r="DU4201" t="s">
        <v>137</v>
      </c>
      <c r="DV4201" t="s">
        <v>237</v>
      </c>
      <c r="DW4201" t="s">
        <v>137</v>
      </c>
      <c r="DX4201" t="s">
        <v>137</v>
      </c>
      <c r="DY4201" t="s">
        <v>137</v>
      </c>
      <c r="DZ4201" t="s">
        <v>148</v>
      </c>
      <c r="EA4201" t="b">
        <v>0</v>
      </c>
      <c r="EB4201" t="s">
        <v>137</v>
      </c>
    </row>
    <row r="4202" spans="1:132" x14ac:dyDescent="0.25">
      <c r="A4202">
        <v>139992183</v>
      </c>
      <c r="B4202">
        <v>7842</v>
      </c>
      <c r="C4202" t="s">
        <v>192</v>
      </c>
      <c r="D4202" t="s">
        <v>133</v>
      </c>
      <c r="E4202" t="s">
        <v>134</v>
      </c>
      <c r="F4202" t="s">
        <v>135</v>
      </c>
      <c r="G4202" t="s">
        <v>136</v>
      </c>
      <c r="H4202" t="s">
        <v>137</v>
      </c>
      <c r="I4202" t="s">
        <v>138</v>
      </c>
      <c r="J4202" t="s">
        <v>150</v>
      </c>
      <c r="K4202" t="s">
        <v>151</v>
      </c>
      <c r="L4202" t="s">
        <v>152</v>
      </c>
      <c r="M4202" t="s">
        <v>137</v>
      </c>
      <c r="N4202" t="s">
        <v>541</v>
      </c>
      <c r="O4202" t="s">
        <v>541</v>
      </c>
      <c r="P4202" s="1">
        <v>45534</v>
      </c>
      <c r="Q4202" s="1">
        <v>45533.425000000003</v>
      </c>
      <c r="R4202" s="1">
        <v>45533.425000000003</v>
      </c>
      <c r="S4202" s="1">
        <v>45538.600694444445</v>
      </c>
      <c r="T4202" s="1">
        <v>45538.600694444445</v>
      </c>
      <c r="U4202" t="s">
        <v>7050</v>
      </c>
      <c r="V4202" t="s">
        <v>137</v>
      </c>
      <c r="W4202" t="s">
        <v>137</v>
      </c>
      <c r="X4202" t="s">
        <v>176</v>
      </c>
      <c r="Y4202" t="s">
        <v>145</v>
      </c>
      <c r="Z4202" t="s">
        <v>137</v>
      </c>
      <c r="AA4202" t="s">
        <v>137</v>
      </c>
      <c r="AB4202" t="s">
        <v>137</v>
      </c>
      <c r="AC4202" t="s">
        <v>137</v>
      </c>
      <c r="AD4202" s="2"/>
      <c r="AE4202" t="s">
        <v>137</v>
      </c>
      <c r="AF4202" t="s">
        <v>137</v>
      </c>
      <c r="AG4202" t="s">
        <v>137</v>
      </c>
      <c r="AH4202" t="s">
        <v>137</v>
      </c>
      <c r="AI4202" t="s">
        <v>137</v>
      </c>
      <c r="AJ4202" t="s">
        <v>137</v>
      </c>
      <c r="AK4202" t="s">
        <v>137</v>
      </c>
      <c r="AL4202" s="2"/>
      <c r="AM4202" t="s">
        <v>137</v>
      </c>
      <c r="AN4202" t="s">
        <v>137</v>
      </c>
      <c r="AO4202" t="s">
        <v>137</v>
      </c>
      <c r="AP4202" t="s">
        <v>137</v>
      </c>
      <c r="AQ4202" t="s">
        <v>137</v>
      </c>
      <c r="AR4202" t="s">
        <v>137</v>
      </c>
      <c r="AS4202" t="s">
        <v>137</v>
      </c>
      <c r="AT4202" t="s">
        <v>137</v>
      </c>
      <c r="AU4202" t="s">
        <v>137</v>
      </c>
      <c r="AV4202" t="s">
        <v>137</v>
      </c>
      <c r="AW4202" t="s">
        <v>137</v>
      </c>
      <c r="AX4202" t="s">
        <v>137</v>
      </c>
      <c r="AY4202" t="s">
        <v>137</v>
      </c>
      <c r="AZ4202" t="s">
        <v>137</v>
      </c>
      <c r="BA4202" t="s">
        <v>137</v>
      </c>
      <c r="BB4202" t="s">
        <v>137</v>
      </c>
      <c r="BC4202" t="s">
        <v>137</v>
      </c>
      <c r="BD4202" t="s">
        <v>137</v>
      </c>
      <c r="BE4202" t="s">
        <v>137</v>
      </c>
      <c r="BF4202" t="s">
        <v>137</v>
      </c>
      <c r="BG4202" t="s">
        <v>137</v>
      </c>
      <c r="BH4202" t="s">
        <v>137</v>
      </c>
      <c r="BI4202" t="s">
        <v>137</v>
      </c>
      <c r="BJ4202" t="s">
        <v>137</v>
      </c>
      <c r="BK4202" t="s">
        <v>137</v>
      </c>
      <c r="BL4202" t="s">
        <v>137</v>
      </c>
      <c r="BM4202" t="s">
        <v>137</v>
      </c>
      <c r="BN4202" t="s">
        <v>137</v>
      </c>
      <c r="BO4202" t="s">
        <v>137</v>
      </c>
      <c r="BP4202" t="s">
        <v>27274</v>
      </c>
      <c r="BQ4202" t="s">
        <v>137</v>
      </c>
      <c r="BR4202" t="s">
        <v>137</v>
      </c>
      <c r="BS4202" t="s">
        <v>137</v>
      </c>
      <c r="BT4202" t="s">
        <v>137</v>
      </c>
      <c r="BU4202" t="s">
        <v>137</v>
      </c>
      <c r="BW4202" t="s">
        <v>137</v>
      </c>
      <c r="BX4202" t="s">
        <v>137</v>
      </c>
      <c r="BY4202" t="s">
        <v>137</v>
      </c>
      <c r="BZ4202" t="s">
        <v>137</v>
      </c>
      <c r="CA4202" t="s">
        <v>137</v>
      </c>
      <c r="CB4202" t="s">
        <v>137</v>
      </c>
      <c r="CC4202" t="s">
        <v>137</v>
      </c>
      <c r="CD4202" t="s">
        <v>137</v>
      </c>
      <c r="CE4202" t="s">
        <v>137</v>
      </c>
      <c r="CF4202" t="s">
        <v>137</v>
      </c>
      <c r="CG4202" t="s">
        <v>137</v>
      </c>
      <c r="CH4202" t="s">
        <v>137</v>
      </c>
      <c r="CI4202" t="s">
        <v>137</v>
      </c>
      <c r="CJ4202" t="s">
        <v>137</v>
      </c>
      <c r="CK4202" t="s">
        <v>137</v>
      </c>
      <c r="CL4202" t="s">
        <v>137</v>
      </c>
      <c r="CM4202" t="s">
        <v>137</v>
      </c>
      <c r="CN4202" t="s">
        <v>137</v>
      </c>
      <c r="CO4202" t="s">
        <v>137</v>
      </c>
      <c r="CP4202" t="s">
        <v>137</v>
      </c>
      <c r="CQ4202" s="1">
        <v>45538.600694444445</v>
      </c>
      <c r="CR4202" s="1">
        <v>45538.600694444445</v>
      </c>
      <c r="CS4202" s="1">
        <v>45538.600694444445</v>
      </c>
      <c r="CT4202" t="s">
        <v>27275</v>
      </c>
      <c r="CU4202" t="s">
        <v>27275</v>
      </c>
      <c r="CV4202" t="s">
        <v>27276</v>
      </c>
      <c r="CW4202" t="s">
        <v>27277</v>
      </c>
      <c r="CX4202" s="3"/>
      <c r="CY4202" s="3"/>
      <c r="CZ4202">
        <v>1</v>
      </c>
      <c r="DA4202" t="s">
        <v>27278</v>
      </c>
      <c r="DB4202" t="s">
        <v>137</v>
      </c>
      <c r="DC4202" t="s">
        <v>137</v>
      </c>
      <c r="DD4202" t="s">
        <v>137</v>
      </c>
      <c r="DE4202" t="s">
        <v>137</v>
      </c>
      <c r="DF4202" t="s">
        <v>27279</v>
      </c>
      <c r="DG4202" t="s">
        <v>137</v>
      </c>
      <c r="DH4202" t="s">
        <v>137</v>
      </c>
      <c r="DI4202" t="s">
        <v>137</v>
      </c>
      <c r="DJ4202" t="s">
        <v>137</v>
      </c>
      <c r="DK4202">
        <v>0</v>
      </c>
      <c r="DL4202" t="s">
        <v>209</v>
      </c>
      <c r="DM4202" t="s">
        <v>137</v>
      </c>
      <c r="DN4202" t="s">
        <v>137</v>
      </c>
      <c r="DO4202" s="1">
        <v>45538.600694444445</v>
      </c>
      <c r="DP4202" s="1"/>
      <c r="DQ4202" t="s">
        <v>150</v>
      </c>
      <c r="DR4202" t="s">
        <v>151</v>
      </c>
      <c r="DS4202" t="s">
        <v>152</v>
      </c>
      <c r="DT4202" t="s">
        <v>137</v>
      </c>
      <c r="DU4202" t="s">
        <v>137</v>
      </c>
      <c r="DV4202" t="s">
        <v>137</v>
      </c>
      <c r="DW4202" t="s">
        <v>137</v>
      </c>
      <c r="DX4202" t="s">
        <v>27280</v>
      </c>
      <c r="DY4202" t="s">
        <v>137</v>
      </c>
      <c r="DZ4202" t="s">
        <v>148</v>
      </c>
      <c r="EA4202" t="b">
        <v>0</v>
      </c>
      <c r="EB4202" t="s">
        <v>137</v>
      </c>
    </row>
    <row r="4203" spans="1:132" x14ac:dyDescent="0.25">
      <c r="A4203">
        <v>139990506</v>
      </c>
      <c r="B4203">
        <v>7841</v>
      </c>
      <c r="C4203" t="s">
        <v>192</v>
      </c>
      <c r="D4203" t="s">
        <v>133</v>
      </c>
      <c r="E4203" t="s">
        <v>134</v>
      </c>
      <c r="F4203" t="s">
        <v>135</v>
      </c>
      <c r="G4203" t="s">
        <v>136</v>
      </c>
      <c r="H4203" t="s">
        <v>137</v>
      </c>
      <c r="I4203" t="s">
        <v>138</v>
      </c>
      <c r="J4203" t="s">
        <v>150</v>
      </c>
      <c r="K4203" t="s">
        <v>151</v>
      </c>
      <c r="L4203" t="s">
        <v>152</v>
      </c>
      <c r="M4203" t="s">
        <v>137</v>
      </c>
      <c r="N4203" t="s">
        <v>13665</v>
      </c>
      <c r="O4203" t="s">
        <v>13665</v>
      </c>
      <c r="P4203" s="1">
        <v>45533</v>
      </c>
      <c r="Q4203" s="1">
        <v>45533.415972222225</v>
      </c>
      <c r="R4203" s="1">
        <v>45533.415972222225</v>
      </c>
      <c r="S4203" s="1">
        <v>45551.675694444442</v>
      </c>
      <c r="T4203" s="1">
        <v>45551.675694444442</v>
      </c>
      <c r="U4203" t="s">
        <v>7386</v>
      </c>
      <c r="V4203" t="s">
        <v>137</v>
      </c>
      <c r="W4203" t="s">
        <v>137</v>
      </c>
      <c r="X4203" t="s">
        <v>185</v>
      </c>
      <c r="Y4203" t="s">
        <v>2919</v>
      </c>
      <c r="Z4203" t="s">
        <v>137</v>
      </c>
      <c r="AA4203" t="s">
        <v>137</v>
      </c>
      <c r="AB4203" t="s">
        <v>137</v>
      </c>
      <c r="AC4203" t="s">
        <v>137</v>
      </c>
      <c r="AD4203" s="2"/>
      <c r="AE4203" t="s">
        <v>137</v>
      </c>
      <c r="AF4203" t="s">
        <v>137</v>
      </c>
      <c r="AG4203" t="s">
        <v>137</v>
      </c>
      <c r="AH4203" t="s">
        <v>137</v>
      </c>
      <c r="AI4203" t="s">
        <v>137</v>
      </c>
      <c r="AJ4203" t="s">
        <v>137</v>
      </c>
      <c r="AK4203" t="s">
        <v>137</v>
      </c>
      <c r="AL4203" s="2"/>
      <c r="AM4203" t="s">
        <v>137</v>
      </c>
      <c r="AN4203" t="s">
        <v>137</v>
      </c>
      <c r="AO4203" t="s">
        <v>137</v>
      </c>
      <c r="AP4203" t="s">
        <v>137</v>
      </c>
      <c r="AQ4203" t="s">
        <v>137</v>
      </c>
      <c r="AR4203" t="s">
        <v>137</v>
      </c>
      <c r="AS4203" t="s">
        <v>137</v>
      </c>
      <c r="AT4203" t="s">
        <v>137</v>
      </c>
      <c r="AU4203" t="s">
        <v>137</v>
      </c>
      <c r="AV4203" t="s">
        <v>137</v>
      </c>
      <c r="AW4203" t="s">
        <v>137</v>
      </c>
      <c r="AX4203" t="s">
        <v>137</v>
      </c>
      <c r="AY4203" t="s">
        <v>137</v>
      </c>
      <c r="AZ4203" t="s">
        <v>137</v>
      </c>
      <c r="BA4203" t="s">
        <v>137</v>
      </c>
      <c r="BB4203" t="s">
        <v>137</v>
      </c>
      <c r="BC4203" t="s">
        <v>137</v>
      </c>
      <c r="BD4203" t="s">
        <v>137</v>
      </c>
      <c r="BE4203" t="s">
        <v>137</v>
      </c>
      <c r="BF4203" t="s">
        <v>137</v>
      </c>
      <c r="BG4203" t="s">
        <v>137</v>
      </c>
      <c r="BH4203" t="s">
        <v>137</v>
      </c>
      <c r="BI4203" t="s">
        <v>137</v>
      </c>
      <c r="BJ4203" t="s">
        <v>137</v>
      </c>
      <c r="BK4203" t="s">
        <v>137</v>
      </c>
      <c r="BL4203" t="s">
        <v>137</v>
      </c>
      <c r="BM4203" t="s">
        <v>137</v>
      </c>
      <c r="BN4203" t="s">
        <v>137</v>
      </c>
      <c r="BO4203" t="s">
        <v>137</v>
      </c>
      <c r="BP4203" t="s">
        <v>27281</v>
      </c>
      <c r="BQ4203" t="s">
        <v>137</v>
      </c>
      <c r="BR4203" t="s">
        <v>137</v>
      </c>
      <c r="BS4203" t="s">
        <v>137</v>
      </c>
      <c r="BT4203" t="s">
        <v>137</v>
      </c>
      <c r="BU4203" t="s">
        <v>137</v>
      </c>
      <c r="BW4203" t="s">
        <v>137</v>
      </c>
      <c r="BX4203" t="s">
        <v>137</v>
      </c>
      <c r="BY4203" t="s">
        <v>137</v>
      </c>
      <c r="BZ4203" t="s">
        <v>137</v>
      </c>
      <c r="CA4203" t="s">
        <v>137</v>
      </c>
      <c r="CB4203" t="s">
        <v>137</v>
      </c>
      <c r="CC4203" t="s">
        <v>137</v>
      </c>
      <c r="CD4203" t="s">
        <v>137</v>
      </c>
      <c r="CE4203" t="s">
        <v>137</v>
      </c>
      <c r="CF4203" t="s">
        <v>137</v>
      </c>
      <c r="CG4203" t="s">
        <v>137</v>
      </c>
      <c r="CH4203" t="s">
        <v>137</v>
      </c>
      <c r="CI4203" t="s">
        <v>137</v>
      </c>
      <c r="CJ4203" t="s">
        <v>137</v>
      </c>
      <c r="CK4203" t="s">
        <v>137</v>
      </c>
      <c r="CL4203" t="s">
        <v>137</v>
      </c>
      <c r="CM4203" t="s">
        <v>137</v>
      </c>
      <c r="CN4203" t="s">
        <v>137</v>
      </c>
      <c r="CO4203" t="s">
        <v>137</v>
      </c>
      <c r="CP4203" t="s">
        <v>137</v>
      </c>
      <c r="CQ4203" s="1">
        <v>45551.675694444442</v>
      </c>
      <c r="CR4203" s="1">
        <v>45551.675694444442</v>
      </c>
      <c r="CS4203" s="1">
        <v>45551.675694444442</v>
      </c>
      <c r="CT4203" t="s">
        <v>27282</v>
      </c>
      <c r="CU4203" t="s">
        <v>27282</v>
      </c>
      <c r="CV4203" t="s">
        <v>27283</v>
      </c>
      <c r="CW4203" t="s">
        <v>27284</v>
      </c>
      <c r="CX4203" s="3"/>
      <c r="CY4203" s="3"/>
      <c r="CZ4203">
        <v>1</v>
      </c>
      <c r="DA4203" t="s">
        <v>27285</v>
      </c>
      <c r="DB4203" t="s">
        <v>137</v>
      </c>
      <c r="DC4203" t="s">
        <v>137</v>
      </c>
      <c r="DD4203" t="s">
        <v>137</v>
      </c>
      <c r="DE4203" t="s">
        <v>137</v>
      </c>
      <c r="DF4203" t="s">
        <v>27286</v>
      </c>
      <c r="DG4203" t="s">
        <v>900</v>
      </c>
      <c r="DH4203" t="s">
        <v>1151</v>
      </c>
      <c r="DI4203" t="s">
        <v>137</v>
      </c>
      <c r="DJ4203" t="s">
        <v>137</v>
      </c>
      <c r="DK4203">
        <v>0</v>
      </c>
      <c r="DL4203" t="s">
        <v>209</v>
      </c>
      <c r="DM4203" t="s">
        <v>137</v>
      </c>
      <c r="DN4203" t="s">
        <v>137</v>
      </c>
      <c r="DO4203" s="1">
        <v>45551.675694444442</v>
      </c>
      <c r="DP4203" s="1"/>
      <c r="DQ4203" t="s">
        <v>150</v>
      </c>
      <c r="DR4203" t="s">
        <v>151</v>
      </c>
      <c r="DS4203" t="s">
        <v>152</v>
      </c>
      <c r="DT4203" t="s">
        <v>137</v>
      </c>
      <c r="DU4203" t="s">
        <v>137</v>
      </c>
      <c r="DV4203" t="s">
        <v>137</v>
      </c>
      <c r="DW4203" t="s">
        <v>137</v>
      </c>
      <c r="DX4203" t="s">
        <v>137</v>
      </c>
      <c r="DY4203" t="s">
        <v>137</v>
      </c>
      <c r="DZ4203" t="s">
        <v>148</v>
      </c>
      <c r="EA4203" t="b">
        <v>0</v>
      </c>
      <c r="EB4203" t="s">
        <v>137</v>
      </c>
    </row>
    <row r="4204" spans="1:132" x14ac:dyDescent="0.25">
      <c r="A4204">
        <v>139990470</v>
      </c>
      <c r="B4204">
        <v>7840</v>
      </c>
      <c r="C4204" t="s">
        <v>192</v>
      </c>
      <c r="D4204" t="s">
        <v>27287</v>
      </c>
      <c r="E4204" t="s">
        <v>134</v>
      </c>
      <c r="F4204" t="s">
        <v>162</v>
      </c>
      <c r="G4204" t="s">
        <v>163</v>
      </c>
      <c r="H4204" t="s">
        <v>137</v>
      </c>
      <c r="I4204" t="s">
        <v>27288</v>
      </c>
      <c r="J4204" t="s">
        <v>13846</v>
      </c>
      <c r="K4204" t="s">
        <v>13847</v>
      </c>
      <c r="L4204" t="s">
        <v>13848</v>
      </c>
      <c r="M4204" t="s">
        <v>137</v>
      </c>
      <c r="N4204" t="s">
        <v>414</v>
      </c>
      <c r="O4204" t="s">
        <v>414</v>
      </c>
      <c r="P4204" s="1"/>
      <c r="Q4204" s="1">
        <v>45533.415277777778</v>
      </c>
      <c r="R4204" s="1">
        <v>45533.415277777778</v>
      </c>
      <c r="S4204" s="1">
        <v>45534.386111111111</v>
      </c>
      <c r="T4204" s="1">
        <v>45534.386111111111</v>
      </c>
      <c r="U4204" t="s">
        <v>216</v>
      </c>
      <c r="V4204" t="s">
        <v>137</v>
      </c>
      <c r="W4204" t="s">
        <v>137</v>
      </c>
      <c r="X4204" t="s">
        <v>185</v>
      </c>
      <c r="Y4204" t="s">
        <v>137</v>
      </c>
      <c r="Z4204" t="s">
        <v>137</v>
      </c>
      <c r="AA4204" t="s">
        <v>137</v>
      </c>
      <c r="AB4204" t="s">
        <v>137</v>
      </c>
      <c r="AC4204" t="s">
        <v>137</v>
      </c>
      <c r="AD4204" s="2"/>
      <c r="AE4204" t="s">
        <v>137</v>
      </c>
      <c r="AF4204" t="s">
        <v>137</v>
      </c>
      <c r="AG4204" t="s">
        <v>137</v>
      </c>
      <c r="AH4204" t="s">
        <v>137</v>
      </c>
      <c r="AI4204" t="s">
        <v>137</v>
      </c>
      <c r="AJ4204" t="s">
        <v>137</v>
      </c>
      <c r="AK4204" t="s">
        <v>137</v>
      </c>
      <c r="AL4204" s="2"/>
      <c r="AM4204" t="s">
        <v>137</v>
      </c>
      <c r="AN4204" t="s">
        <v>137</v>
      </c>
      <c r="AO4204" t="s">
        <v>137</v>
      </c>
      <c r="AP4204" t="s">
        <v>137</v>
      </c>
      <c r="AQ4204" t="s">
        <v>137</v>
      </c>
      <c r="AR4204" t="s">
        <v>137</v>
      </c>
      <c r="AS4204" t="s">
        <v>137</v>
      </c>
      <c r="AT4204" t="s">
        <v>137</v>
      </c>
      <c r="AU4204" t="s">
        <v>137</v>
      </c>
      <c r="AV4204" t="s">
        <v>137</v>
      </c>
      <c r="AW4204" t="s">
        <v>137</v>
      </c>
      <c r="AX4204" t="s">
        <v>137</v>
      </c>
      <c r="AY4204" t="s">
        <v>137</v>
      </c>
      <c r="AZ4204" t="s">
        <v>137</v>
      </c>
      <c r="BA4204" t="s">
        <v>137</v>
      </c>
      <c r="BB4204" t="s">
        <v>137</v>
      </c>
      <c r="BC4204" t="s">
        <v>137</v>
      </c>
      <c r="BD4204" t="s">
        <v>137</v>
      </c>
      <c r="BE4204" t="s">
        <v>137</v>
      </c>
      <c r="BF4204" t="s">
        <v>137</v>
      </c>
      <c r="BG4204" t="s">
        <v>137</v>
      </c>
      <c r="BH4204" t="s">
        <v>137</v>
      </c>
      <c r="BI4204" t="s">
        <v>137</v>
      </c>
      <c r="BJ4204" t="s">
        <v>137</v>
      </c>
      <c r="BK4204" t="s">
        <v>137</v>
      </c>
      <c r="BL4204" t="s">
        <v>137</v>
      </c>
      <c r="BM4204" t="s">
        <v>137</v>
      </c>
      <c r="BN4204" t="s">
        <v>137</v>
      </c>
      <c r="BO4204" t="s">
        <v>137</v>
      </c>
      <c r="BP4204" t="s">
        <v>137</v>
      </c>
      <c r="BQ4204" t="s">
        <v>137</v>
      </c>
      <c r="BR4204" t="s">
        <v>137</v>
      </c>
      <c r="BS4204" t="s">
        <v>137</v>
      </c>
      <c r="BT4204" t="s">
        <v>137</v>
      </c>
      <c r="BU4204" t="s">
        <v>137</v>
      </c>
      <c r="BW4204" t="s">
        <v>137</v>
      </c>
      <c r="BX4204" t="s">
        <v>137</v>
      </c>
      <c r="BY4204" t="s">
        <v>137</v>
      </c>
      <c r="BZ4204" t="s">
        <v>137</v>
      </c>
      <c r="CA4204" t="s">
        <v>137</v>
      </c>
      <c r="CB4204" t="s">
        <v>137</v>
      </c>
      <c r="CC4204" t="s">
        <v>137</v>
      </c>
      <c r="CD4204" t="s">
        <v>137</v>
      </c>
      <c r="CE4204" t="s">
        <v>137</v>
      </c>
      <c r="CF4204" t="s">
        <v>137</v>
      </c>
      <c r="CG4204" t="s">
        <v>137</v>
      </c>
      <c r="CH4204" t="s">
        <v>137</v>
      </c>
      <c r="CI4204" t="s">
        <v>137</v>
      </c>
      <c r="CJ4204" t="s">
        <v>137</v>
      </c>
      <c r="CK4204" t="s">
        <v>137</v>
      </c>
      <c r="CL4204" t="s">
        <v>137</v>
      </c>
      <c r="CM4204" t="s">
        <v>137</v>
      </c>
      <c r="CN4204" t="s">
        <v>137</v>
      </c>
      <c r="CO4204" t="s">
        <v>137</v>
      </c>
      <c r="CP4204" t="s">
        <v>137</v>
      </c>
      <c r="CQ4204" s="1">
        <v>45534.386111111111</v>
      </c>
      <c r="CR4204" s="1">
        <v>45534.386111111111</v>
      </c>
      <c r="CS4204" s="1">
        <v>45534.386111111111</v>
      </c>
      <c r="CT4204" t="s">
        <v>27289</v>
      </c>
      <c r="CU4204" t="s">
        <v>27289</v>
      </c>
      <c r="CV4204" t="s">
        <v>27290</v>
      </c>
      <c r="CW4204" t="s">
        <v>27291</v>
      </c>
      <c r="CX4204" s="3"/>
      <c r="CY4204" s="3"/>
      <c r="CZ4204">
        <v>2</v>
      </c>
      <c r="DA4204" t="s">
        <v>137</v>
      </c>
      <c r="DB4204" t="s">
        <v>137</v>
      </c>
      <c r="DC4204" t="s">
        <v>137</v>
      </c>
      <c r="DD4204" t="s">
        <v>137</v>
      </c>
      <c r="DE4204" t="s">
        <v>137</v>
      </c>
      <c r="DF4204" t="s">
        <v>27292</v>
      </c>
      <c r="DG4204" t="s">
        <v>137</v>
      </c>
      <c r="DH4204" t="s">
        <v>137</v>
      </c>
      <c r="DI4204" t="s">
        <v>137</v>
      </c>
      <c r="DJ4204" t="s">
        <v>137</v>
      </c>
      <c r="DK4204">
        <v>0</v>
      </c>
      <c r="DL4204" t="s">
        <v>209</v>
      </c>
      <c r="DM4204" t="s">
        <v>27293</v>
      </c>
      <c r="DN4204" t="s">
        <v>137</v>
      </c>
      <c r="DO4204" s="1">
        <v>45534.386111111111</v>
      </c>
      <c r="DP4204" s="1"/>
      <c r="DQ4204" t="s">
        <v>13846</v>
      </c>
      <c r="DR4204" t="s">
        <v>13847</v>
      </c>
      <c r="DS4204" t="s">
        <v>13848</v>
      </c>
      <c r="DT4204" t="s">
        <v>137</v>
      </c>
      <c r="DU4204" t="s">
        <v>137</v>
      </c>
      <c r="DV4204" t="s">
        <v>137</v>
      </c>
      <c r="DW4204" t="s">
        <v>137</v>
      </c>
      <c r="DX4204" t="s">
        <v>27294</v>
      </c>
      <c r="DY4204" t="s">
        <v>137</v>
      </c>
      <c r="DZ4204" t="s">
        <v>168</v>
      </c>
      <c r="EA4204" t="b">
        <v>0</v>
      </c>
      <c r="EB4204" t="s">
        <v>137</v>
      </c>
    </row>
    <row r="4205" spans="1:132" x14ac:dyDescent="0.25">
      <c r="A4205">
        <v>139987943</v>
      </c>
      <c r="B4205">
        <v>7839</v>
      </c>
      <c r="C4205" t="s">
        <v>192</v>
      </c>
      <c r="D4205" t="s">
        <v>27295</v>
      </c>
      <c r="E4205" t="s">
        <v>134</v>
      </c>
      <c r="F4205" t="s">
        <v>532</v>
      </c>
      <c r="G4205" t="s">
        <v>163</v>
      </c>
      <c r="H4205" t="s">
        <v>137</v>
      </c>
      <c r="I4205" t="s">
        <v>137</v>
      </c>
      <c r="J4205" t="s">
        <v>150</v>
      </c>
      <c r="K4205" t="s">
        <v>151</v>
      </c>
      <c r="L4205" t="s">
        <v>152</v>
      </c>
      <c r="M4205" t="s">
        <v>137</v>
      </c>
      <c r="N4205" t="s">
        <v>8396</v>
      </c>
      <c r="O4205" t="s">
        <v>303</v>
      </c>
      <c r="P4205" s="1"/>
      <c r="Q4205" s="1">
        <v>45533.400694444441</v>
      </c>
      <c r="R4205" s="1">
        <v>45533.400694444441</v>
      </c>
      <c r="S4205" s="1">
        <v>45533.423611111109</v>
      </c>
      <c r="T4205" s="1">
        <v>45533.423611111109</v>
      </c>
      <c r="U4205" t="s">
        <v>850</v>
      </c>
      <c r="V4205" t="s">
        <v>137</v>
      </c>
      <c r="W4205" t="s">
        <v>137</v>
      </c>
      <c r="X4205" t="s">
        <v>176</v>
      </c>
      <c r="Y4205" t="s">
        <v>137</v>
      </c>
      <c r="Z4205" t="s">
        <v>137</v>
      </c>
      <c r="AA4205" t="s">
        <v>137</v>
      </c>
      <c r="AB4205" t="s">
        <v>137</v>
      </c>
      <c r="AC4205" t="s">
        <v>137</v>
      </c>
      <c r="AD4205" s="2"/>
      <c r="AE4205" t="s">
        <v>137</v>
      </c>
      <c r="AF4205" t="s">
        <v>137</v>
      </c>
      <c r="AG4205" t="s">
        <v>137</v>
      </c>
      <c r="AH4205" t="s">
        <v>137</v>
      </c>
      <c r="AI4205" t="s">
        <v>137</v>
      </c>
      <c r="AJ4205" t="s">
        <v>137</v>
      </c>
      <c r="AK4205" t="s">
        <v>137</v>
      </c>
      <c r="AL4205" s="2"/>
      <c r="AM4205" t="s">
        <v>137</v>
      </c>
      <c r="AN4205" t="s">
        <v>137</v>
      </c>
      <c r="AO4205" t="s">
        <v>137</v>
      </c>
      <c r="AP4205" t="s">
        <v>137</v>
      </c>
      <c r="AQ4205" t="s">
        <v>137</v>
      </c>
      <c r="AR4205" t="s">
        <v>137</v>
      </c>
      <c r="AS4205" t="s">
        <v>137</v>
      </c>
      <c r="AT4205" t="s">
        <v>137</v>
      </c>
      <c r="AU4205" t="s">
        <v>137</v>
      </c>
      <c r="AV4205" t="s">
        <v>137</v>
      </c>
      <c r="AW4205" t="s">
        <v>137</v>
      </c>
      <c r="AX4205" t="s">
        <v>137</v>
      </c>
      <c r="AY4205" t="s">
        <v>137</v>
      </c>
      <c r="AZ4205" t="s">
        <v>137</v>
      </c>
      <c r="BA4205" t="s">
        <v>137</v>
      </c>
      <c r="BB4205" t="s">
        <v>137</v>
      </c>
      <c r="BC4205" t="s">
        <v>137</v>
      </c>
      <c r="BD4205" t="s">
        <v>137</v>
      </c>
      <c r="BE4205" t="s">
        <v>137</v>
      </c>
      <c r="BF4205" t="s">
        <v>137</v>
      </c>
      <c r="BG4205" t="s">
        <v>137</v>
      </c>
      <c r="BH4205" t="s">
        <v>137</v>
      </c>
      <c r="BI4205" t="s">
        <v>137</v>
      </c>
      <c r="BJ4205" t="s">
        <v>137</v>
      </c>
      <c r="BK4205" t="s">
        <v>137</v>
      </c>
      <c r="BL4205" t="s">
        <v>137</v>
      </c>
      <c r="BM4205" t="s">
        <v>137</v>
      </c>
      <c r="BN4205" t="s">
        <v>137</v>
      </c>
      <c r="BO4205" t="s">
        <v>137</v>
      </c>
      <c r="BP4205" t="s">
        <v>137</v>
      </c>
      <c r="BQ4205" t="s">
        <v>137</v>
      </c>
      <c r="BR4205" t="s">
        <v>137</v>
      </c>
      <c r="BS4205" t="s">
        <v>137</v>
      </c>
      <c r="BT4205" t="s">
        <v>137</v>
      </c>
      <c r="BU4205" t="s">
        <v>137</v>
      </c>
      <c r="BW4205" t="s">
        <v>137</v>
      </c>
      <c r="BX4205" t="s">
        <v>137</v>
      </c>
      <c r="BY4205" t="s">
        <v>137</v>
      </c>
      <c r="BZ4205" t="s">
        <v>137</v>
      </c>
      <c r="CA4205" t="s">
        <v>137</v>
      </c>
      <c r="CB4205" t="s">
        <v>137</v>
      </c>
      <c r="CC4205" t="s">
        <v>137</v>
      </c>
      <c r="CD4205" t="s">
        <v>137</v>
      </c>
      <c r="CE4205" t="s">
        <v>137</v>
      </c>
      <c r="CF4205" t="s">
        <v>137</v>
      </c>
      <c r="CG4205" t="s">
        <v>137</v>
      </c>
      <c r="CH4205" t="s">
        <v>137</v>
      </c>
      <c r="CI4205" t="s">
        <v>137</v>
      </c>
      <c r="CJ4205" t="s">
        <v>137</v>
      </c>
      <c r="CK4205" t="s">
        <v>137</v>
      </c>
      <c r="CL4205" t="s">
        <v>137</v>
      </c>
      <c r="CM4205" t="s">
        <v>137</v>
      </c>
      <c r="CN4205" t="s">
        <v>137</v>
      </c>
      <c r="CO4205" t="s">
        <v>137</v>
      </c>
      <c r="CP4205" t="s">
        <v>137</v>
      </c>
      <c r="CQ4205" s="1">
        <v>45533.423611111109</v>
      </c>
      <c r="CR4205" s="1">
        <v>45533.423611111109</v>
      </c>
      <c r="CS4205" s="1">
        <v>45533.423611111109</v>
      </c>
      <c r="CT4205" t="s">
        <v>17948</v>
      </c>
      <c r="CU4205" t="s">
        <v>17948</v>
      </c>
      <c r="CV4205" t="s">
        <v>4408</v>
      </c>
      <c r="CW4205" t="s">
        <v>4408</v>
      </c>
      <c r="CX4205" s="3"/>
      <c r="CY4205" s="3"/>
      <c r="DA4205" t="s">
        <v>137</v>
      </c>
      <c r="DB4205" t="s">
        <v>137</v>
      </c>
      <c r="DC4205" t="s">
        <v>137</v>
      </c>
      <c r="DD4205" t="s">
        <v>137</v>
      </c>
      <c r="DE4205" t="s">
        <v>137</v>
      </c>
      <c r="DF4205" t="s">
        <v>27296</v>
      </c>
      <c r="DG4205" t="s">
        <v>137</v>
      </c>
      <c r="DH4205" t="s">
        <v>137</v>
      </c>
      <c r="DI4205" t="s">
        <v>137</v>
      </c>
      <c r="DJ4205" t="s">
        <v>137</v>
      </c>
      <c r="DK4205">
        <v>0</v>
      </c>
      <c r="DL4205" t="s">
        <v>209</v>
      </c>
      <c r="DM4205" t="s">
        <v>137</v>
      </c>
      <c r="DN4205" t="s">
        <v>137</v>
      </c>
      <c r="DO4205" s="1">
        <v>45533.423611111109</v>
      </c>
      <c r="DP4205" s="1"/>
      <c r="DQ4205" t="s">
        <v>150</v>
      </c>
      <c r="DR4205" t="s">
        <v>151</v>
      </c>
      <c r="DS4205" t="s">
        <v>152</v>
      </c>
      <c r="DT4205" t="s">
        <v>137</v>
      </c>
      <c r="DU4205" t="s">
        <v>137</v>
      </c>
      <c r="DV4205" t="s">
        <v>137</v>
      </c>
      <c r="DW4205" t="s">
        <v>137</v>
      </c>
      <c r="DX4205" t="s">
        <v>137</v>
      </c>
      <c r="DY4205" t="s">
        <v>137</v>
      </c>
      <c r="DZ4205" t="s">
        <v>168</v>
      </c>
      <c r="EA4205" t="b">
        <v>0</v>
      </c>
      <c r="EB4205" t="s">
        <v>137</v>
      </c>
    </row>
    <row r="4206" spans="1:132" x14ac:dyDescent="0.25">
      <c r="A4206">
        <v>139987618</v>
      </c>
      <c r="B4206">
        <v>7838</v>
      </c>
      <c r="C4206" t="s">
        <v>192</v>
      </c>
      <c r="D4206" t="s">
        <v>193</v>
      </c>
      <c r="E4206" t="s">
        <v>134</v>
      </c>
      <c r="F4206" t="s">
        <v>135</v>
      </c>
      <c r="G4206" t="s">
        <v>194</v>
      </c>
      <c r="H4206" t="s">
        <v>195</v>
      </c>
      <c r="I4206" t="s">
        <v>196</v>
      </c>
      <c r="J4206" t="s">
        <v>13846</v>
      </c>
      <c r="K4206" t="s">
        <v>13847</v>
      </c>
      <c r="L4206" t="s">
        <v>13848</v>
      </c>
      <c r="M4206" t="s">
        <v>137</v>
      </c>
      <c r="N4206" t="s">
        <v>541</v>
      </c>
      <c r="O4206" t="s">
        <v>541</v>
      </c>
      <c r="P4206" s="1">
        <v>45534</v>
      </c>
      <c r="Q4206" s="1">
        <v>45533.399305555555</v>
      </c>
      <c r="R4206" s="1">
        <v>45533.399305555555</v>
      </c>
      <c r="S4206" s="1">
        <v>45547.624305555553</v>
      </c>
      <c r="T4206" s="1">
        <v>45547.624305555553</v>
      </c>
      <c r="U4206" t="s">
        <v>331</v>
      </c>
      <c r="V4206" t="s">
        <v>137</v>
      </c>
      <c r="W4206" t="s">
        <v>137</v>
      </c>
      <c r="X4206" t="s">
        <v>176</v>
      </c>
      <c r="Y4206" t="s">
        <v>199</v>
      </c>
      <c r="Z4206" t="s">
        <v>137</v>
      </c>
      <c r="AA4206" t="s">
        <v>137</v>
      </c>
      <c r="AB4206" t="s">
        <v>137</v>
      </c>
      <c r="AC4206" t="s">
        <v>137</v>
      </c>
      <c r="AD4206" s="2"/>
      <c r="AE4206" t="s">
        <v>137</v>
      </c>
      <c r="AF4206" t="s">
        <v>137</v>
      </c>
      <c r="AG4206" t="s">
        <v>137</v>
      </c>
      <c r="AH4206" t="s">
        <v>137</v>
      </c>
      <c r="AI4206" t="s">
        <v>137</v>
      </c>
      <c r="AJ4206" t="s">
        <v>137</v>
      </c>
      <c r="AK4206" t="s">
        <v>137</v>
      </c>
      <c r="AL4206" s="2"/>
      <c r="AM4206" t="s">
        <v>137</v>
      </c>
      <c r="AN4206" t="s">
        <v>137</v>
      </c>
      <c r="AO4206" t="s">
        <v>137</v>
      </c>
      <c r="AP4206" t="s">
        <v>137</v>
      </c>
      <c r="AQ4206" t="s">
        <v>137</v>
      </c>
      <c r="AR4206" t="s">
        <v>137</v>
      </c>
      <c r="AS4206" t="s">
        <v>137</v>
      </c>
      <c r="AT4206" t="s">
        <v>137</v>
      </c>
      <c r="AU4206" t="s">
        <v>137</v>
      </c>
      <c r="AV4206" t="s">
        <v>137</v>
      </c>
      <c r="AW4206" t="s">
        <v>10496</v>
      </c>
      <c r="AX4206" t="s">
        <v>137</v>
      </c>
      <c r="AY4206" t="s">
        <v>137</v>
      </c>
      <c r="AZ4206" t="s">
        <v>137</v>
      </c>
      <c r="BA4206" t="s">
        <v>137</v>
      </c>
      <c r="BB4206" t="s">
        <v>137</v>
      </c>
      <c r="BC4206" t="s">
        <v>27297</v>
      </c>
      <c r="BD4206" t="s">
        <v>202</v>
      </c>
      <c r="BE4206" t="s">
        <v>27298</v>
      </c>
      <c r="BF4206" t="s">
        <v>27299</v>
      </c>
      <c r="BG4206" t="s">
        <v>137</v>
      </c>
      <c r="BH4206" t="s">
        <v>137</v>
      </c>
      <c r="BI4206" t="s">
        <v>137</v>
      </c>
      <c r="BJ4206" t="s">
        <v>137</v>
      </c>
      <c r="BK4206" t="s">
        <v>137</v>
      </c>
      <c r="BL4206" t="s">
        <v>137</v>
      </c>
      <c r="BM4206" t="s">
        <v>137</v>
      </c>
      <c r="BN4206" t="s">
        <v>137</v>
      </c>
      <c r="BO4206" t="s">
        <v>137</v>
      </c>
      <c r="BP4206" t="s">
        <v>137</v>
      </c>
      <c r="BQ4206" t="s">
        <v>137</v>
      </c>
      <c r="BR4206" t="s">
        <v>137</v>
      </c>
      <c r="BS4206" t="s">
        <v>137</v>
      </c>
      <c r="BT4206" t="s">
        <v>137</v>
      </c>
      <c r="BU4206" t="s">
        <v>137</v>
      </c>
      <c r="BW4206" t="s">
        <v>137</v>
      </c>
      <c r="BX4206" t="s">
        <v>137</v>
      </c>
      <c r="BY4206" t="s">
        <v>137</v>
      </c>
      <c r="BZ4206" t="s">
        <v>137</v>
      </c>
      <c r="CA4206" t="s">
        <v>137</v>
      </c>
      <c r="CB4206" t="s">
        <v>137</v>
      </c>
      <c r="CC4206" t="s">
        <v>137</v>
      </c>
      <c r="CD4206" t="s">
        <v>137</v>
      </c>
      <c r="CE4206" t="s">
        <v>137</v>
      </c>
      <c r="CF4206" t="s">
        <v>137</v>
      </c>
      <c r="CG4206" t="s">
        <v>137</v>
      </c>
      <c r="CH4206" t="s">
        <v>137</v>
      </c>
      <c r="CI4206" t="s">
        <v>137</v>
      </c>
      <c r="CJ4206" t="s">
        <v>137</v>
      </c>
      <c r="CK4206" t="s">
        <v>137</v>
      </c>
      <c r="CL4206" t="s">
        <v>137</v>
      </c>
      <c r="CM4206" t="s">
        <v>137</v>
      </c>
      <c r="CN4206" t="s">
        <v>137</v>
      </c>
      <c r="CO4206" t="s">
        <v>137</v>
      </c>
      <c r="CP4206" t="s">
        <v>137</v>
      </c>
      <c r="CQ4206" s="1">
        <v>45547.624305555553</v>
      </c>
      <c r="CR4206" s="1">
        <v>45547.624305555553</v>
      </c>
      <c r="CS4206" s="1">
        <v>45547.624305555553</v>
      </c>
      <c r="CT4206" t="s">
        <v>27300</v>
      </c>
      <c r="CU4206" t="s">
        <v>27300</v>
      </c>
      <c r="CV4206" t="s">
        <v>27301</v>
      </c>
      <c r="CW4206" t="s">
        <v>27302</v>
      </c>
      <c r="CX4206" s="3"/>
      <c r="CY4206" s="3"/>
      <c r="CZ4206">
        <v>1</v>
      </c>
      <c r="DA4206" t="s">
        <v>27303</v>
      </c>
      <c r="DB4206" t="s">
        <v>137</v>
      </c>
      <c r="DC4206" t="s">
        <v>137</v>
      </c>
      <c r="DD4206" t="s">
        <v>137</v>
      </c>
      <c r="DE4206" t="s">
        <v>137</v>
      </c>
      <c r="DF4206" t="s">
        <v>27304</v>
      </c>
      <c r="DG4206" t="s">
        <v>900</v>
      </c>
      <c r="DH4206" t="s">
        <v>15095</v>
      </c>
      <c r="DI4206" t="s">
        <v>137</v>
      </c>
      <c r="DJ4206" t="s">
        <v>137</v>
      </c>
      <c r="DK4206">
        <v>0</v>
      </c>
      <c r="DL4206" t="s">
        <v>209</v>
      </c>
      <c r="DM4206" t="s">
        <v>27305</v>
      </c>
      <c r="DN4206" t="s">
        <v>137</v>
      </c>
      <c r="DO4206" s="1">
        <v>45547.624305555553</v>
      </c>
      <c r="DP4206" s="1"/>
      <c r="DQ4206" t="s">
        <v>13846</v>
      </c>
      <c r="DR4206" t="s">
        <v>13847</v>
      </c>
      <c r="DS4206" t="s">
        <v>13848</v>
      </c>
      <c r="DT4206" t="s">
        <v>137</v>
      </c>
      <c r="DU4206" t="s">
        <v>137</v>
      </c>
      <c r="DV4206" t="s">
        <v>137</v>
      </c>
      <c r="DW4206" t="s">
        <v>137</v>
      </c>
      <c r="DX4206" t="s">
        <v>137</v>
      </c>
      <c r="DY4206" t="s">
        <v>137</v>
      </c>
      <c r="DZ4206" t="s">
        <v>148</v>
      </c>
      <c r="EA4206" t="b">
        <v>0</v>
      </c>
      <c r="EB4206" t="s">
        <v>137</v>
      </c>
    </row>
    <row r="4207" spans="1:132" x14ac:dyDescent="0.25">
      <c r="A4207">
        <v>139983424</v>
      </c>
      <c r="B4207">
        <v>7837</v>
      </c>
      <c r="C4207" t="s">
        <v>192</v>
      </c>
      <c r="D4207" t="s">
        <v>27306</v>
      </c>
      <c r="E4207" t="s">
        <v>134</v>
      </c>
      <c r="F4207" t="s">
        <v>162</v>
      </c>
      <c r="G4207" t="s">
        <v>163</v>
      </c>
      <c r="H4207" t="s">
        <v>137</v>
      </c>
      <c r="I4207" t="s">
        <v>27307</v>
      </c>
      <c r="J4207" t="s">
        <v>150</v>
      </c>
      <c r="K4207" t="s">
        <v>151</v>
      </c>
      <c r="L4207" t="s">
        <v>152</v>
      </c>
      <c r="M4207" t="s">
        <v>137</v>
      </c>
      <c r="N4207" t="s">
        <v>1399</v>
      </c>
      <c r="O4207" t="s">
        <v>1399</v>
      </c>
      <c r="P4207" s="1"/>
      <c r="Q4207" s="1">
        <v>45533.372916666667</v>
      </c>
      <c r="R4207" s="1">
        <v>45533.372916666667</v>
      </c>
      <c r="S4207" s="1">
        <v>45533.395138888889</v>
      </c>
      <c r="T4207" s="1">
        <v>45533.395138888889</v>
      </c>
      <c r="U4207" t="s">
        <v>850</v>
      </c>
      <c r="V4207" t="s">
        <v>137</v>
      </c>
      <c r="W4207" t="s">
        <v>137</v>
      </c>
      <c r="X4207" t="s">
        <v>176</v>
      </c>
      <c r="Y4207" t="s">
        <v>137</v>
      </c>
      <c r="Z4207" t="s">
        <v>137</v>
      </c>
      <c r="AA4207" t="s">
        <v>137</v>
      </c>
      <c r="AB4207" t="s">
        <v>137</v>
      </c>
      <c r="AC4207" t="s">
        <v>137</v>
      </c>
      <c r="AD4207" s="2"/>
      <c r="AE4207" t="s">
        <v>137</v>
      </c>
      <c r="AF4207" t="s">
        <v>137</v>
      </c>
      <c r="AG4207" t="s">
        <v>137</v>
      </c>
      <c r="AH4207" t="s">
        <v>137</v>
      </c>
      <c r="AI4207" t="s">
        <v>137</v>
      </c>
      <c r="AJ4207" t="s">
        <v>137</v>
      </c>
      <c r="AK4207" t="s">
        <v>137</v>
      </c>
      <c r="AL4207" s="2"/>
      <c r="AM4207" t="s">
        <v>137</v>
      </c>
      <c r="AN4207" t="s">
        <v>137</v>
      </c>
      <c r="AO4207" t="s">
        <v>137</v>
      </c>
      <c r="AP4207" t="s">
        <v>137</v>
      </c>
      <c r="AQ4207" t="s">
        <v>137</v>
      </c>
      <c r="AR4207" t="s">
        <v>137</v>
      </c>
      <c r="AS4207" t="s">
        <v>137</v>
      </c>
      <c r="AT4207" t="s">
        <v>137</v>
      </c>
      <c r="AU4207" t="s">
        <v>137</v>
      </c>
      <c r="AV4207" t="s">
        <v>137</v>
      </c>
      <c r="AW4207" t="s">
        <v>137</v>
      </c>
      <c r="AX4207" t="s">
        <v>137</v>
      </c>
      <c r="AY4207" t="s">
        <v>137</v>
      </c>
      <c r="AZ4207" t="s">
        <v>137</v>
      </c>
      <c r="BA4207" t="s">
        <v>137</v>
      </c>
      <c r="BB4207" t="s">
        <v>137</v>
      </c>
      <c r="BC4207" t="s">
        <v>137</v>
      </c>
      <c r="BD4207" t="s">
        <v>137</v>
      </c>
      <c r="BE4207" t="s">
        <v>137</v>
      </c>
      <c r="BF4207" t="s">
        <v>137</v>
      </c>
      <c r="BG4207" t="s">
        <v>137</v>
      </c>
      <c r="BH4207" t="s">
        <v>137</v>
      </c>
      <c r="BI4207" t="s">
        <v>137</v>
      </c>
      <c r="BJ4207" t="s">
        <v>137</v>
      </c>
      <c r="BK4207" t="s">
        <v>137</v>
      </c>
      <c r="BL4207" t="s">
        <v>137</v>
      </c>
      <c r="BM4207" t="s">
        <v>137</v>
      </c>
      <c r="BN4207" t="s">
        <v>137</v>
      </c>
      <c r="BO4207" t="s">
        <v>137</v>
      </c>
      <c r="BP4207" t="s">
        <v>137</v>
      </c>
      <c r="BQ4207" t="s">
        <v>137</v>
      </c>
      <c r="BR4207" t="s">
        <v>137</v>
      </c>
      <c r="BS4207" t="s">
        <v>137</v>
      </c>
      <c r="BT4207" t="s">
        <v>137</v>
      </c>
      <c r="BU4207" t="s">
        <v>137</v>
      </c>
      <c r="BW4207" t="s">
        <v>137</v>
      </c>
      <c r="BX4207" t="s">
        <v>137</v>
      </c>
      <c r="BY4207" t="s">
        <v>137</v>
      </c>
      <c r="BZ4207" t="s">
        <v>137</v>
      </c>
      <c r="CA4207" t="s">
        <v>137</v>
      </c>
      <c r="CB4207" t="s">
        <v>137</v>
      </c>
      <c r="CC4207" t="s">
        <v>137</v>
      </c>
      <c r="CD4207" t="s">
        <v>137</v>
      </c>
      <c r="CE4207" t="s">
        <v>137</v>
      </c>
      <c r="CF4207" t="s">
        <v>137</v>
      </c>
      <c r="CG4207" t="s">
        <v>137</v>
      </c>
      <c r="CH4207" t="s">
        <v>137</v>
      </c>
      <c r="CI4207" t="s">
        <v>137</v>
      </c>
      <c r="CJ4207" t="s">
        <v>137</v>
      </c>
      <c r="CK4207" t="s">
        <v>137</v>
      </c>
      <c r="CL4207" t="s">
        <v>137</v>
      </c>
      <c r="CM4207" t="s">
        <v>137</v>
      </c>
      <c r="CN4207" t="s">
        <v>137</v>
      </c>
      <c r="CO4207" t="s">
        <v>137</v>
      </c>
      <c r="CP4207" t="s">
        <v>137</v>
      </c>
      <c r="CQ4207" s="1">
        <v>45533.395138888889</v>
      </c>
      <c r="CR4207" s="1">
        <v>45533.395138888889</v>
      </c>
      <c r="CS4207" s="1">
        <v>45533.395138888889</v>
      </c>
      <c r="CT4207" t="s">
        <v>10447</v>
      </c>
      <c r="CU4207" t="s">
        <v>25918</v>
      </c>
      <c r="CV4207" t="s">
        <v>17647</v>
      </c>
      <c r="CW4207" t="s">
        <v>27308</v>
      </c>
      <c r="CX4207" s="3"/>
      <c r="CY4207" s="3"/>
      <c r="CZ4207">
        <v>1</v>
      </c>
      <c r="DA4207" t="s">
        <v>137</v>
      </c>
      <c r="DB4207" t="s">
        <v>137</v>
      </c>
      <c r="DC4207" t="s">
        <v>137</v>
      </c>
      <c r="DD4207" t="s">
        <v>137</v>
      </c>
      <c r="DE4207" t="s">
        <v>137</v>
      </c>
      <c r="DF4207" t="s">
        <v>27309</v>
      </c>
      <c r="DG4207" t="s">
        <v>137</v>
      </c>
      <c r="DH4207" t="s">
        <v>137</v>
      </c>
      <c r="DI4207" t="s">
        <v>137</v>
      </c>
      <c r="DJ4207" t="s">
        <v>137</v>
      </c>
      <c r="DK4207">
        <v>0</v>
      </c>
      <c r="DL4207" t="s">
        <v>209</v>
      </c>
      <c r="DM4207" t="s">
        <v>137</v>
      </c>
      <c r="DN4207" t="s">
        <v>137</v>
      </c>
      <c r="DO4207" s="1">
        <v>45533.395138888889</v>
      </c>
      <c r="DP4207" s="1"/>
      <c r="DQ4207" t="s">
        <v>150</v>
      </c>
      <c r="DR4207" t="s">
        <v>151</v>
      </c>
      <c r="DS4207" t="s">
        <v>152</v>
      </c>
      <c r="DT4207" t="s">
        <v>137</v>
      </c>
      <c r="DU4207" t="s">
        <v>137</v>
      </c>
      <c r="DV4207" t="s">
        <v>137</v>
      </c>
      <c r="DW4207" t="s">
        <v>137</v>
      </c>
      <c r="DX4207" t="s">
        <v>137</v>
      </c>
      <c r="DY4207" t="s">
        <v>137</v>
      </c>
      <c r="DZ4207" t="s">
        <v>168</v>
      </c>
      <c r="EA4207" t="b">
        <v>0</v>
      </c>
      <c r="EB4207" t="s">
        <v>137</v>
      </c>
    </row>
    <row r="4208" spans="1:132" x14ac:dyDescent="0.25">
      <c r="A4208">
        <v>139982524</v>
      </c>
      <c r="B4208">
        <v>7836</v>
      </c>
      <c r="C4208" t="s">
        <v>192</v>
      </c>
      <c r="D4208" t="s">
        <v>133</v>
      </c>
      <c r="E4208" t="s">
        <v>134</v>
      </c>
      <c r="F4208" t="s">
        <v>135</v>
      </c>
      <c r="G4208" t="s">
        <v>136</v>
      </c>
      <c r="H4208" t="s">
        <v>137</v>
      </c>
      <c r="I4208" t="s">
        <v>138</v>
      </c>
      <c r="J4208" t="s">
        <v>13846</v>
      </c>
      <c r="K4208" t="s">
        <v>13847</v>
      </c>
      <c r="L4208" t="s">
        <v>13848</v>
      </c>
      <c r="M4208" t="s">
        <v>137</v>
      </c>
      <c r="N4208" t="s">
        <v>283</v>
      </c>
      <c r="O4208" t="s">
        <v>283</v>
      </c>
      <c r="P4208" s="1">
        <v>45533</v>
      </c>
      <c r="Q4208" s="1">
        <v>45533.365972222222</v>
      </c>
      <c r="R4208" s="1">
        <v>45533.365972222222</v>
      </c>
      <c r="S4208" s="1">
        <v>45534.386805555558</v>
      </c>
      <c r="T4208" s="1">
        <v>45534.386805555558</v>
      </c>
      <c r="U4208" t="s">
        <v>284</v>
      </c>
      <c r="V4208" t="s">
        <v>137</v>
      </c>
      <c r="W4208" t="s">
        <v>137</v>
      </c>
      <c r="X4208" t="s">
        <v>185</v>
      </c>
      <c r="Y4208" t="s">
        <v>285</v>
      </c>
      <c r="Z4208" t="s">
        <v>137</v>
      </c>
      <c r="AA4208" t="s">
        <v>137</v>
      </c>
      <c r="AB4208" t="s">
        <v>137</v>
      </c>
      <c r="AC4208" t="s">
        <v>137</v>
      </c>
      <c r="AD4208" s="2"/>
      <c r="AE4208" t="s">
        <v>137</v>
      </c>
      <c r="AF4208" t="s">
        <v>137</v>
      </c>
      <c r="AG4208" t="s">
        <v>137</v>
      </c>
      <c r="AH4208" t="s">
        <v>137</v>
      </c>
      <c r="AI4208" t="s">
        <v>137</v>
      </c>
      <c r="AJ4208" t="s">
        <v>137</v>
      </c>
      <c r="AK4208" t="s">
        <v>137</v>
      </c>
      <c r="AL4208" s="2"/>
      <c r="AM4208" t="s">
        <v>137</v>
      </c>
      <c r="AN4208" t="s">
        <v>137</v>
      </c>
      <c r="AO4208" t="s">
        <v>137</v>
      </c>
      <c r="AP4208" t="s">
        <v>137</v>
      </c>
      <c r="AQ4208" t="s">
        <v>137</v>
      </c>
      <c r="AR4208" t="s">
        <v>137</v>
      </c>
      <c r="AS4208" t="s">
        <v>137</v>
      </c>
      <c r="AT4208" t="s">
        <v>137</v>
      </c>
      <c r="AU4208" t="s">
        <v>137</v>
      </c>
      <c r="AV4208" t="s">
        <v>137</v>
      </c>
      <c r="AW4208" t="s">
        <v>137</v>
      </c>
      <c r="AX4208" t="s">
        <v>137</v>
      </c>
      <c r="AY4208" t="s">
        <v>137</v>
      </c>
      <c r="AZ4208" t="s">
        <v>137</v>
      </c>
      <c r="BA4208" t="s">
        <v>137</v>
      </c>
      <c r="BB4208" t="s">
        <v>137</v>
      </c>
      <c r="BC4208" t="s">
        <v>137</v>
      </c>
      <c r="BD4208" t="s">
        <v>137</v>
      </c>
      <c r="BE4208" t="s">
        <v>137</v>
      </c>
      <c r="BF4208" t="s">
        <v>137</v>
      </c>
      <c r="BG4208" t="s">
        <v>137</v>
      </c>
      <c r="BH4208" t="s">
        <v>137</v>
      </c>
      <c r="BI4208" t="s">
        <v>137</v>
      </c>
      <c r="BJ4208" t="s">
        <v>137</v>
      </c>
      <c r="BK4208" t="s">
        <v>137</v>
      </c>
      <c r="BL4208" t="s">
        <v>137</v>
      </c>
      <c r="BM4208" t="s">
        <v>137</v>
      </c>
      <c r="BN4208" t="s">
        <v>137</v>
      </c>
      <c r="BO4208" t="s">
        <v>137</v>
      </c>
      <c r="BP4208" t="s">
        <v>27310</v>
      </c>
      <c r="BQ4208" t="s">
        <v>137</v>
      </c>
      <c r="BR4208" t="s">
        <v>137</v>
      </c>
      <c r="BS4208" t="s">
        <v>137</v>
      </c>
      <c r="BT4208" t="s">
        <v>137</v>
      </c>
      <c r="BU4208" t="s">
        <v>137</v>
      </c>
      <c r="BW4208" t="s">
        <v>137</v>
      </c>
      <c r="BX4208" t="s">
        <v>137</v>
      </c>
      <c r="BY4208" t="s">
        <v>137</v>
      </c>
      <c r="BZ4208" t="s">
        <v>137</v>
      </c>
      <c r="CA4208" t="s">
        <v>137</v>
      </c>
      <c r="CB4208" t="s">
        <v>137</v>
      </c>
      <c r="CC4208" t="s">
        <v>137</v>
      </c>
      <c r="CD4208" t="s">
        <v>137</v>
      </c>
      <c r="CE4208" t="s">
        <v>137</v>
      </c>
      <c r="CF4208" t="s">
        <v>137</v>
      </c>
      <c r="CG4208" t="s">
        <v>137</v>
      </c>
      <c r="CH4208" t="s">
        <v>137</v>
      </c>
      <c r="CI4208" t="s">
        <v>137</v>
      </c>
      <c r="CJ4208" t="s">
        <v>137</v>
      </c>
      <c r="CK4208" t="s">
        <v>137</v>
      </c>
      <c r="CL4208" t="s">
        <v>137</v>
      </c>
      <c r="CM4208" t="s">
        <v>137</v>
      </c>
      <c r="CN4208" t="s">
        <v>137</v>
      </c>
      <c r="CO4208" t="s">
        <v>137</v>
      </c>
      <c r="CP4208" t="s">
        <v>137</v>
      </c>
      <c r="CQ4208" s="1">
        <v>45534.386805555558</v>
      </c>
      <c r="CR4208" s="1">
        <v>45534.386805555558</v>
      </c>
      <c r="CS4208" s="1">
        <v>45534.386805555558</v>
      </c>
      <c r="CT4208" t="s">
        <v>137</v>
      </c>
      <c r="CU4208" t="s">
        <v>137</v>
      </c>
      <c r="CV4208" t="s">
        <v>27311</v>
      </c>
      <c r="CW4208" t="s">
        <v>27312</v>
      </c>
      <c r="CX4208" s="3"/>
      <c r="CY4208" s="3"/>
      <c r="CZ4208">
        <v>1</v>
      </c>
      <c r="DA4208" t="s">
        <v>27313</v>
      </c>
      <c r="DB4208" t="s">
        <v>137</v>
      </c>
      <c r="DC4208" t="s">
        <v>137</v>
      </c>
      <c r="DD4208" t="s">
        <v>137</v>
      </c>
      <c r="DE4208" t="s">
        <v>137</v>
      </c>
      <c r="DF4208" t="s">
        <v>137</v>
      </c>
      <c r="DG4208" t="s">
        <v>137</v>
      </c>
      <c r="DH4208" t="s">
        <v>137</v>
      </c>
      <c r="DI4208" t="s">
        <v>137</v>
      </c>
      <c r="DJ4208" t="s">
        <v>137</v>
      </c>
      <c r="DK4208">
        <v>0</v>
      </c>
      <c r="DL4208" t="s">
        <v>209</v>
      </c>
      <c r="DM4208" t="s">
        <v>27314</v>
      </c>
      <c r="DN4208" t="s">
        <v>137</v>
      </c>
      <c r="DO4208" s="1">
        <v>45534.386805555558</v>
      </c>
      <c r="DP4208" s="1"/>
      <c r="DQ4208" t="s">
        <v>13846</v>
      </c>
      <c r="DR4208" t="s">
        <v>13847</v>
      </c>
      <c r="DS4208" t="s">
        <v>13848</v>
      </c>
      <c r="DT4208" t="s">
        <v>137</v>
      </c>
      <c r="DU4208" t="s">
        <v>137</v>
      </c>
      <c r="DV4208" t="s">
        <v>137</v>
      </c>
      <c r="DW4208" t="s">
        <v>137</v>
      </c>
      <c r="DX4208" t="s">
        <v>137</v>
      </c>
      <c r="DY4208" t="s">
        <v>137</v>
      </c>
      <c r="DZ4208" t="s">
        <v>148</v>
      </c>
      <c r="EA4208" t="b">
        <v>0</v>
      </c>
      <c r="EB4208" t="s">
        <v>137</v>
      </c>
    </row>
    <row r="4209" spans="1:132" x14ac:dyDescent="0.25">
      <c r="A4209">
        <v>139981869</v>
      </c>
      <c r="B4209">
        <v>7835</v>
      </c>
      <c r="C4209" t="s">
        <v>192</v>
      </c>
      <c r="D4209" t="s">
        <v>27315</v>
      </c>
      <c r="E4209" t="s">
        <v>134</v>
      </c>
      <c r="F4209" t="s">
        <v>162</v>
      </c>
      <c r="G4209" t="s">
        <v>163</v>
      </c>
      <c r="H4209" t="s">
        <v>137</v>
      </c>
      <c r="I4209" t="s">
        <v>27316</v>
      </c>
      <c r="J4209" t="s">
        <v>523</v>
      </c>
      <c r="K4209" t="s">
        <v>524</v>
      </c>
      <c r="L4209" t="s">
        <v>525</v>
      </c>
      <c r="M4209" t="s">
        <v>137</v>
      </c>
      <c r="N4209" t="s">
        <v>15899</v>
      </c>
      <c r="O4209" t="s">
        <v>15899</v>
      </c>
      <c r="P4209" s="1"/>
      <c r="Q4209" s="1">
        <v>45533.36041666667</v>
      </c>
      <c r="R4209" s="1">
        <v>45533.36041666667</v>
      </c>
      <c r="S4209" s="1">
        <v>45533.462500000001</v>
      </c>
      <c r="T4209" s="1">
        <v>45533.462500000001</v>
      </c>
      <c r="U4209" t="s">
        <v>850</v>
      </c>
      <c r="V4209" t="s">
        <v>137</v>
      </c>
      <c r="W4209" t="s">
        <v>137</v>
      </c>
      <c r="X4209" t="s">
        <v>176</v>
      </c>
      <c r="Y4209" t="s">
        <v>137</v>
      </c>
      <c r="Z4209" t="s">
        <v>137</v>
      </c>
      <c r="AA4209" t="s">
        <v>137</v>
      </c>
      <c r="AB4209" t="s">
        <v>137</v>
      </c>
      <c r="AC4209" t="s">
        <v>137</v>
      </c>
      <c r="AD4209" s="2"/>
      <c r="AE4209" t="s">
        <v>137</v>
      </c>
      <c r="AF4209" t="s">
        <v>137</v>
      </c>
      <c r="AG4209" t="s">
        <v>137</v>
      </c>
      <c r="AH4209" t="s">
        <v>137</v>
      </c>
      <c r="AI4209" t="s">
        <v>137</v>
      </c>
      <c r="AJ4209" t="s">
        <v>137</v>
      </c>
      <c r="AK4209" t="s">
        <v>137</v>
      </c>
      <c r="AL4209" s="2"/>
      <c r="AM4209" t="s">
        <v>137</v>
      </c>
      <c r="AN4209" t="s">
        <v>137</v>
      </c>
      <c r="AO4209" t="s">
        <v>137</v>
      </c>
      <c r="AP4209" t="s">
        <v>137</v>
      </c>
      <c r="AQ4209" t="s">
        <v>137</v>
      </c>
      <c r="AR4209" t="s">
        <v>137</v>
      </c>
      <c r="AS4209" t="s">
        <v>137</v>
      </c>
      <c r="AT4209" t="s">
        <v>137</v>
      </c>
      <c r="AU4209" t="s">
        <v>137</v>
      </c>
      <c r="AV4209" t="s">
        <v>137</v>
      </c>
      <c r="AW4209" t="s">
        <v>137</v>
      </c>
      <c r="AX4209" t="s">
        <v>137</v>
      </c>
      <c r="AY4209" t="s">
        <v>137</v>
      </c>
      <c r="AZ4209" t="s">
        <v>137</v>
      </c>
      <c r="BA4209" t="s">
        <v>137</v>
      </c>
      <c r="BB4209" t="s">
        <v>137</v>
      </c>
      <c r="BC4209" t="s">
        <v>137</v>
      </c>
      <c r="BD4209" t="s">
        <v>137</v>
      </c>
      <c r="BE4209" t="s">
        <v>137</v>
      </c>
      <c r="BF4209" t="s">
        <v>137</v>
      </c>
      <c r="BG4209" t="s">
        <v>137</v>
      </c>
      <c r="BH4209" t="s">
        <v>137</v>
      </c>
      <c r="BI4209" t="s">
        <v>137</v>
      </c>
      <c r="BJ4209" t="s">
        <v>137</v>
      </c>
      <c r="BK4209" t="s">
        <v>137</v>
      </c>
      <c r="BL4209" t="s">
        <v>137</v>
      </c>
      <c r="BM4209" t="s">
        <v>137</v>
      </c>
      <c r="BN4209" t="s">
        <v>137</v>
      </c>
      <c r="BO4209" t="s">
        <v>137</v>
      </c>
      <c r="BP4209" t="s">
        <v>137</v>
      </c>
      <c r="BQ4209" t="s">
        <v>137</v>
      </c>
      <c r="BR4209" t="s">
        <v>137</v>
      </c>
      <c r="BS4209" t="s">
        <v>137</v>
      </c>
      <c r="BT4209" t="s">
        <v>137</v>
      </c>
      <c r="BU4209" t="s">
        <v>137</v>
      </c>
      <c r="BW4209" t="s">
        <v>137</v>
      </c>
      <c r="BX4209" t="s">
        <v>137</v>
      </c>
      <c r="BY4209" t="s">
        <v>137</v>
      </c>
      <c r="BZ4209" t="s">
        <v>137</v>
      </c>
      <c r="CA4209" t="s">
        <v>137</v>
      </c>
      <c r="CB4209" t="s">
        <v>137</v>
      </c>
      <c r="CC4209" t="s">
        <v>137</v>
      </c>
      <c r="CD4209" t="s">
        <v>137</v>
      </c>
      <c r="CE4209" t="s">
        <v>137</v>
      </c>
      <c r="CF4209" t="s">
        <v>137</v>
      </c>
      <c r="CG4209" t="s">
        <v>137</v>
      </c>
      <c r="CH4209" t="s">
        <v>137</v>
      </c>
      <c r="CI4209" t="s">
        <v>137</v>
      </c>
      <c r="CJ4209" t="s">
        <v>137</v>
      </c>
      <c r="CK4209" t="s">
        <v>137</v>
      </c>
      <c r="CL4209" t="s">
        <v>137</v>
      </c>
      <c r="CM4209" t="s">
        <v>137</v>
      </c>
      <c r="CN4209" t="s">
        <v>137</v>
      </c>
      <c r="CO4209" t="s">
        <v>137</v>
      </c>
      <c r="CP4209" t="s">
        <v>137</v>
      </c>
      <c r="CQ4209" s="1">
        <v>45533.462500000001</v>
      </c>
      <c r="CR4209" s="1">
        <v>45533.462500000001</v>
      </c>
      <c r="CS4209" s="1">
        <v>45533.462500000001</v>
      </c>
      <c r="CT4209" t="s">
        <v>137</v>
      </c>
      <c r="CU4209" t="s">
        <v>137</v>
      </c>
      <c r="CV4209" t="s">
        <v>27317</v>
      </c>
      <c r="CW4209" t="s">
        <v>27318</v>
      </c>
      <c r="CX4209" s="3"/>
      <c r="CY4209" s="3"/>
      <c r="CZ4209">
        <v>1</v>
      </c>
      <c r="DA4209" t="s">
        <v>137</v>
      </c>
      <c r="DB4209" t="s">
        <v>137</v>
      </c>
      <c r="DC4209" t="s">
        <v>137</v>
      </c>
      <c r="DD4209" t="s">
        <v>137</v>
      </c>
      <c r="DE4209" t="s">
        <v>137</v>
      </c>
      <c r="DF4209" t="s">
        <v>137</v>
      </c>
      <c r="DG4209" t="s">
        <v>137</v>
      </c>
      <c r="DH4209" t="s">
        <v>137</v>
      </c>
      <c r="DI4209" t="s">
        <v>137</v>
      </c>
      <c r="DJ4209" t="s">
        <v>137</v>
      </c>
      <c r="DK4209">
        <v>0</v>
      </c>
      <c r="DL4209" t="s">
        <v>209</v>
      </c>
      <c r="DM4209" t="s">
        <v>137</v>
      </c>
      <c r="DN4209" t="s">
        <v>137</v>
      </c>
      <c r="DO4209" s="1">
        <v>45533.462500000001</v>
      </c>
      <c r="DP4209" s="1"/>
      <c r="DQ4209" t="s">
        <v>523</v>
      </c>
      <c r="DR4209" t="s">
        <v>524</v>
      </c>
      <c r="DS4209" t="s">
        <v>525</v>
      </c>
      <c r="DT4209" t="s">
        <v>137</v>
      </c>
      <c r="DU4209" t="s">
        <v>137</v>
      </c>
      <c r="DV4209" t="s">
        <v>137</v>
      </c>
      <c r="DW4209" t="s">
        <v>137</v>
      </c>
      <c r="DX4209" t="s">
        <v>14912</v>
      </c>
      <c r="DY4209" t="s">
        <v>137</v>
      </c>
      <c r="DZ4209" t="s">
        <v>168</v>
      </c>
      <c r="EA4209" t="b">
        <v>0</v>
      </c>
      <c r="EB4209" t="s">
        <v>137</v>
      </c>
    </row>
    <row r="4210" spans="1:132" x14ac:dyDescent="0.25">
      <c r="A4210">
        <v>139977900</v>
      </c>
      <c r="B4210">
        <v>7834</v>
      </c>
      <c r="C4210" t="s">
        <v>192</v>
      </c>
      <c r="D4210" t="s">
        <v>474</v>
      </c>
      <c r="E4210" t="s">
        <v>134</v>
      </c>
      <c r="F4210" t="s">
        <v>135</v>
      </c>
      <c r="G4210" t="s">
        <v>163</v>
      </c>
      <c r="H4210" t="s">
        <v>137</v>
      </c>
      <c r="I4210" t="s">
        <v>475</v>
      </c>
      <c r="J4210" t="s">
        <v>13846</v>
      </c>
      <c r="K4210" t="s">
        <v>13847</v>
      </c>
      <c r="L4210" t="s">
        <v>13848</v>
      </c>
      <c r="M4210" t="s">
        <v>137</v>
      </c>
      <c r="N4210" t="s">
        <v>7082</v>
      </c>
      <c r="O4210" t="s">
        <v>7082</v>
      </c>
      <c r="P4210" s="1">
        <v>45533</v>
      </c>
      <c r="Q4210" s="1">
        <v>45533.3125</v>
      </c>
      <c r="R4210" s="1">
        <v>45533.3125</v>
      </c>
      <c r="S4210" s="1">
        <v>45533.406944444447</v>
      </c>
      <c r="T4210" s="1">
        <v>45533.406944444447</v>
      </c>
      <c r="U4210" t="s">
        <v>850</v>
      </c>
      <c r="V4210" t="s">
        <v>137</v>
      </c>
      <c r="W4210" t="s">
        <v>137</v>
      </c>
      <c r="X4210" t="s">
        <v>176</v>
      </c>
      <c r="Y4210" t="s">
        <v>137</v>
      </c>
      <c r="Z4210" t="s">
        <v>137</v>
      </c>
      <c r="AA4210" t="s">
        <v>479</v>
      </c>
      <c r="AB4210" t="s">
        <v>137</v>
      </c>
      <c r="AC4210" t="s">
        <v>137</v>
      </c>
      <c r="AD4210" s="2"/>
      <c r="AE4210" t="s">
        <v>137</v>
      </c>
      <c r="AF4210" t="s">
        <v>137</v>
      </c>
      <c r="AG4210" t="s">
        <v>137</v>
      </c>
      <c r="AH4210" t="s">
        <v>137</v>
      </c>
      <c r="AI4210" t="s">
        <v>137</v>
      </c>
      <c r="AJ4210" t="s">
        <v>137</v>
      </c>
      <c r="AK4210" t="s">
        <v>137</v>
      </c>
      <c r="AL4210" s="2"/>
      <c r="AM4210" t="s">
        <v>137</v>
      </c>
      <c r="AN4210" t="s">
        <v>137</v>
      </c>
      <c r="AO4210" t="s">
        <v>137</v>
      </c>
      <c r="AP4210" t="s">
        <v>137</v>
      </c>
      <c r="AQ4210" t="s">
        <v>137</v>
      </c>
      <c r="AR4210" t="s">
        <v>137</v>
      </c>
      <c r="AS4210" t="s">
        <v>137</v>
      </c>
      <c r="AT4210" t="s">
        <v>137</v>
      </c>
      <c r="AU4210" t="s">
        <v>137</v>
      </c>
      <c r="AV4210" t="s">
        <v>27319</v>
      </c>
      <c r="AW4210" t="s">
        <v>137</v>
      </c>
      <c r="AX4210" t="s">
        <v>137</v>
      </c>
      <c r="AY4210" t="s">
        <v>137</v>
      </c>
      <c r="AZ4210" t="s">
        <v>137</v>
      </c>
      <c r="BA4210" t="s">
        <v>137</v>
      </c>
      <c r="BB4210" t="s">
        <v>137</v>
      </c>
      <c r="BC4210" t="s">
        <v>137</v>
      </c>
      <c r="BD4210" t="s">
        <v>137</v>
      </c>
      <c r="BE4210" t="s">
        <v>137</v>
      </c>
      <c r="BF4210" t="s">
        <v>137</v>
      </c>
      <c r="BG4210" t="s">
        <v>137</v>
      </c>
      <c r="BH4210" t="s">
        <v>137</v>
      </c>
      <c r="BI4210" t="s">
        <v>137</v>
      </c>
      <c r="BJ4210" t="s">
        <v>137</v>
      </c>
      <c r="BK4210" t="s">
        <v>137</v>
      </c>
      <c r="BL4210" t="s">
        <v>137</v>
      </c>
      <c r="BM4210" t="s">
        <v>137</v>
      </c>
      <c r="BN4210" t="s">
        <v>137</v>
      </c>
      <c r="BO4210" t="s">
        <v>137</v>
      </c>
      <c r="BP4210" t="s">
        <v>137</v>
      </c>
      <c r="BQ4210" t="s">
        <v>137</v>
      </c>
      <c r="BR4210" t="s">
        <v>137</v>
      </c>
      <c r="BS4210" t="s">
        <v>137</v>
      </c>
      <c r="BT4210" t="s">
        <v>137</v>
      </c>
      <c r="BU4210" t="s">
        <v>137</v>
      </c>
      <c r="BW4210" t="s">
        <v>137</v>
      </c>
      <c r="BX4210" t="s">
        <v>137</v>
      </c>
      <c r="BY4210" t="s">
        <v>137</v>
      </c>
      <c r="BZ4210" t="s">
        <v>137</v>
      </c>
      <c r="CA4210" t="s">
        <v>137</v>
      </c>
      <c r="CB4210" t="s">
        <v>137</v>
      </c>
      <c r="CC4210" t="s">
        <v>137</v>
      </c>
      <c r="CD4210" t="s">
        <v>137</v>
      </c>
      <c r="CE4210" t="s">
        <v>137</v>
      </c>
      <c r="CF4210" t="s">
        <v>137</v>
      </c>
      <c r="CG4210" t="s">
        <v>137</v>
      </c>
      <c r="CH4210" t="s">
        <v>137</v>
      </c>
      <c r="CI4210" t="s">
        <v>137</v>
      </c>
      <c r="CJ4210" t="s">
        <v>137</v>
      </c>
      <c r="CK4210" t="s">
        <v>137</v>
      </c>
      <c r="CL4210" t="s">
        <v>137</v>
      </c>
      <c r="CM4210" t="s">
        <v>137</v>
      </c>
      <c r="CN4210" t="s">
        <v>137</v>
      </c>
      <c r="CO4210" t="s">
        <v>137</v>
      </c>
      <c r="CP4210" t="s">
        <v>137</v>
      </c>
      <c r="CQ4210" s="1">
        <v>45533.406944444447</v>
      </c>
      <c r="CR4210" s="1">
        <v>45533.406944444447</v>
      </c>
      <c r="CS4210" s="1">
        <v>45533.406944444447</v>
      </c>
      <c r="CT4210" t="s">
        <v>27320</v>
      </c>
      <c r="CU4210" t="s">
        <v>27321</v>
      </c>
      <c r="CV4210" t="s">
        <v>27322</v>
      </c>
      <c r="CW4210" t="s">
        <v>25941</v>
      </c>
      <c r="CX4210" s="3"/>
      <c r="CY4210" s="3"/>
      <c r="CZ4210">
        <v>1</v>
      </c>
      <c r="DA4210" t="s">
        <v>27323</v>
      </c>
      <c r="DB4210" t="s">
        <v>137</v>
      </c>
      <c r="DC4210" t="s">
        <v>137</v>
      </c>
      <c r="DD4210" t="s">
        <v>137</v>
      </c>
      <c r="DE4210" t="s">
        <v>137</v>
      </c>
      <c r="DF4210" t="s">
        <v>27324</v>
      </c>
      <c r="DG4210" t="s">
        <v>137</v>
      </c>
      <c r="DH4210" t="s">
        <v>137</v>
      </c>
      <c r="DI4210" t="s">
        <v>137</v>
      </c>
      <c r="DJ4210" t="s">
        <v>137</v>
      </c>
      <c r="DK4210">
        <v>0</v>
      </c>
      <c r="DL4210" t="s">
        <v>209</v>
      </c>
      <c r="DM4210" t="s">
        <v>27325</v>
      </c>
      <c r="DN4210" t="s">
        <v>137</v>
      </c>
      <c r="DO4210" s="1">
        <v>45533.406944444447</v>
      </c>
      <c r="DP4210" s="1"/>
      <c r="DQ4210" t="s">
        <v>13846</v>
      </c>
      <c r="DR4210" t="s">
        <v>13847</v>
      </c>
      <c r="DS4210" t="s">
        <v>13848</v>
      </c>
      <c r="DT4210" t="s">
        <v>27326</v>
      </c>
      <c r="DU4210" t="s">
        <v>137</v>
      </c>
      <c r="DV4210" t="s">
        <v>140</v>
      </c>
      <c r="DW4210" t="s">
        <v>137</v>
      </c>
      <c r="DX4210" t="s">
        <v>137</v>
      </c>
      <c r="DY4210" t="s">
        <v>137</v>
      </c>
      <c r="DZ4210" t="s">
        <v>148</v>
      </c>
      <c r="EA4210" t="b">
        <v>0</v>
      </c>
      <c r="EB4210" t="s">
        <v>137</v>
      </c>
    </row>
    <row r="4211" spans="1:132" x14ac:dyDescent="0.25">
      <c r="A4211">
        <v>139955144</v>
      </c>
      <c r="B4211">
        <v>7833</v>
      </c>
      <c r="C4211" t="s">
        <v>192</v>
      </c>
      <c r="D4211" t="s">
        <v>133</v>
      </c>
      <c r="E4211" t="s">
        <v>134</v>
      </c>
      <c r="F4211" t="s">
        <v>135</v>
      </c>
      <c r="G4211" t="s">
        <v>136</v>
      </c>
      <c r="H4211" t="s">
        <v>137</v>
      </c>
      <c r="I4211" t="s">
        <v>138</v>
      </c>
      <c r="J4211" t="s">
        <v>150</v>
      </c>
      <c r="K4211" t="s">
        <v>151</v>
      </c>
      <c r="L4211" t="s">
        <v>152</v>
      </c>
      <c r="M4211" t="s">
        <v>137</v>
      </c>
      <c r="N4211" t="s">
        <v>673</v>
      </c>
      <c r="O4211" t="s">
        <v>673</v>
      </c>
      <c r="P4211" s="1">
        <v>45532</v>
      </c>
      <c r="Q4211" s="1">
        <v>45532.708333333336</v>
      </c>
      <c r="R4211" s="1">
        <v>45532.708333333336</v>
      </c>
      <c r="S4211" s="1">
        <v>45533.423611111109</v>
      </c>
      <c r="T4211" s="1">
        <v>45533.423611111109</v>
      </c>
      <c r="U4211" t="s">
        <v>1757</v>
      </c>
      <c r="V4211" t="s">
        <v>137</v>
      </c>
      <c r="W4211" t="s">
        <v>137</v>
      </c>
      <c r="X4211" t="s">
        <v>185</v>
      </c>
      <c r="Y4211" t="s">
        <v>361</v>
      </c>
      <c r="Z4211" t="s">
        <v>137</v>
      </c>
      <c r="AA4211" t="s">
        <v>137</v>
      </c>
      <c r="AB4211" t="s">
        <v>137</v>
      </c>
      <c r="AC4211" t="s">
        <v>137</v>
      </c>
      <c r="AD4211" s="2"/>
      <c r="AE4211" t="s">
        <v>137</v>
      </c>
      <c r="AF4211" t="s">
        <v>137</v>
      </c>
      <c r="AG4211" t="s">
        <v>137</v>
      </c>
      <c r="AH4211" t="s">
        <v>137</v>
      </c>
      <c r="AI4211" t="s">
        <v>137</v>
      </c>
      <c r="AJ4211" t="s">
        <v>137</v>
      </c>
      <c r="AK4211" t="s">
        <v>137</v>
      </c>
      <c r="AL4211" s="2"/>
      <c r="AM4211" t="s">
        <v>137</v>
      </c>
      <c r="AN4211" t="s">
        <v>137</v>
      </c>
      <c r="AO4211" t="s">
        <v>137</v>
      </c>
      <c r="AP4211" t="s">
        <v>137</v>
      </c>
      <c r="AQ4211" t="s">
        <v>137</v>
      </c>
      <c r="AR4211" t="s">
        <v>137</v>
      </c>
      <c r="AS4211" t="s">
        <v>137</v>
      </c>
      <c r="AT4211" t="s">
        <v>137</v>
      </c>
      <c r="AU4211" t="s">
        <v>137</v>
      </c>
      <c r="AV4211" t="s">
        <v>137</v>
      </c>
      <c r="AW4211" t="s">
        <v>137</v>
      </c>
      <c r="AX4211" t="s">
        <v>137</v>
      </c>
      <c r="AY4211" t="s">
        <v>137</v>
      </c>
      <c r="AZ4211" t="s">
        <v>137</v>
      </c>
      <c r="BA4211" t="s">
        <v>137</v>
      </c>
      <c r="BB4211" t="s">
        <v>137</v>
      </c>
      <c r="BC4211" t="s">
        <v>137</v>
      </c>
      <c r="BD4211" t="s">
        <v>137</v>
      </c>
      <c r="BE4211" t="s">
        <v>137</v>
      </c>
      <c r="BF4211" t="s">
        <v>137</v>
      </c>
      <c r="BG4211" t="s">
        <v>137</v>
      </c>
      <c r="BH4211" t="s">
        <v>137</v>
      </c>
      <c r="BI4211" t="s">
        <v>137</v>
      </c>
      <c r="BJ4211" t="s">
        <v>137</v>
      </c>
      <c r="BK4211" t="s">
        <v>137</v>
      </c>
      <c r="BL4211" t="s">
        <v>137</v>
      </c>
      <c r="BM4211" t="s">
        <v>137</v>
      </c>
      <c r="BN4211" t="s">
        <v>137</v>
      </c>
      <c r="BO4211" t="s">
        <v>137</v>
      </c>
      <c r="BP4211" t="s">
        <v>27327</v>
      </c>
      <c r="BQ4211" t="s">
        <v>137</v>
      </c>
      <c r="BR4211" t="s">
        <v>137</v>
      </c>
      <c r="BS4211" t="s">
        <v>137</v>
      </c>
      <c r="BT4211" t="s">
        <v>137</v>
      </c>
      <c r="BU4211" t="s">
        <v>137</v>
      </c>
      <c r="BW4211" t="s">
        <v>137</v>
      </c>
      <c r="BX4211" t="s">
        <v>137</v>
      </c>
      <c r="BY4211" t="s">
        <v>137</v>
      </c>
      <c r="BZ4211" t="s">
        <v>137</v>
      </c>
      <c r="CA4211" t="s">
        <v>137</v>
      </c>
      <c r="CB4211" t="s">
        <v>137</v>
      </c>
      <c r="CC4211" t="s">
        <v>137</v>
      </c>
      <c r="CD4211" t="s">
        <v>137</v>
      </c>
      <c r="CE4211" t="s">
        <v>137</v>
      </c>
      <c r="CF4211" t="s">
        <v>137</v>
      </c>
      <c r="CG4211" t="s">
        <v>137</v>
      </c>
      <c r="CH4211" t="s">
        <v>137</v>
      </c>
      <c r="CI4211" t="s">
        <v>137</v>
      </c>
      <c r="CJ4211" t="s">
        <v>137</v>
      </c>
      <c r="CK4211" t="s">
        <v>137</v>
      </c>
      <c r="CL4211" t="s">
        <v>137</v>
      </c>
      <c r="CM4211" t="s">
        <v>137</v>
      </c>
      <c r="CN4211" t="s">
        <v>137</v>
      </c>
      <c r="CO4211" t="s">
        <v>137</v>
      </c>
      <c r="CP4211" t="s">
        <v>137</v>
      </c>
      <c r="CQ4211" s="1">
        <v>45533.423611111109</v>
      </c>
      <c r="CR4211" s="1">
        <v>45533.423611111109</v>
      </c>
      <c r="CS4211" s="1">
        <v>45533.423611111109</v>
      </c>
      <c r="CT4211" t="s">
        <v>27328</v>
      </c>
      <c r="CU4211" t="s">
        <v>27329</v>
      </c>
      <c r="CV4211" t="s">
        <v>27330</v>
      </c>
      <c r="CW4211" t="s">
        <v>27331</v>
      </c>
      <c r="CX4211" s="3"/>
      <c r="CY4211" s="3"/>
      <c r="CZ4211">
        <v>1</v>
      </c>
      <c r="DA4211" t="s">
        <v>27332</v>
      </c>
      <c r="DB4211" t="s">
        <v>137</v>
      </c>
      <c r="DC4211" t="s">
        <v>137</v>
      </c>
      <c r="DD4211" t="s">
        <v>137</v>
      </c>
      <c r="DE4211" t="s">
        <v>137</v>
      </c>
      <c r="DF4211" t="s">
        <v>27333</v>
      </c>
      <c r="DG4211" t="s">
        <v>137</v>
      </c>
      <c r="DH4211" t="s">
        <v>137</v>
      </c>
      <c r="DI4211" t="s">
        <v>137</v>
      </c>
      <c r="DJ4211" t="s">
        <v>137</v>
      </c>
      <c r="DK4211">
        <v>0</v>
      </c>
      <c r="DL4211" t="s">
        <v>209</v>
      </c>
      <c r="DM4211" t="s">
        <v>137</v>
      </c>
      <c r="DN4211" t="s">
        <v>137</v>
      </c>
      <c r="DO4211" s="1">
        <v>45533.423611111109</v>
      </c>
      <c r="DP4211" s="1"/>
      <c r="DQ4211" t="s">
        <v>150</v>
      </c>
      <c r="DR4211" t="s">
        <v>151</v>
      </c>
      <c r="DS4211" t="s">
        <v>152</v>
      </c>
      <c r="DT4211" t="s">
        <v>137</v>
      </c>
      <c r="DU4211" t="s">
        <v>137</v>
      </c>
      <c r="DV4211" t="s">
        <v>137</v>
      </c>
      <c r="DW4211" t="s">
        <v>137</v>
      </c>
      <c r="DX4211" t="s">
        <v>27334</v>
      </c>
      <c r="DY4211" t="s">
        <v>137</v>
      </c>
      <c r="DZ4211" t="s">
        <v>148</v>
      </c>
      <c r="EA4211" t="b">
        <v>0</v>
      </c>
      <c r="EB4211" t="s">
        <v>137</v>
      </c>
    </row>
    <row r="4212" spans="1:132" x14ac:dyDescent="0.25">
      <c r="A4212">
        <v>139951448</v>
      </c>
      <c r="B4212">
        <v>7832</v>
      </c>
      <c r="C4212" t="s">
        <v>192</v>
      </c>
      <c r="D4212" t="s">
        <v>27335</v>
      </c>
      <c r="E4212" t="s">
        <v>134</v>
      </c>
      <c r="F4212" t="s">
        <v>162</v>
      </c>
      <c r="G4212" t="s">
        <v>163</v>
      </c>
      <c r="H4212" t="s">
        <v>137</v>
      </c>
      <c r="I4212" t="s">
        <v>27336</v>
      </c>
      <c r="J4212" t="s">
        <v>557</v>
      </c>
      <c r="K4212" t="s">
        <v>558</v>
      </c>
      <c r="L4212" t="s">
        <v>559</v>
      </c>
      <c r="M4212" t="s">
        <v>137</v>
      </c>
      <c r="N4212" t="s">
        <v>1137</v>
      </c>
      <c r="O4212" t="s">
        <v>1137</v>
      </c>
      <c r="P4212" s="1"/>
      <c r="Q4212" s="1">
        <v>45532.686805555553</v>
      </c>
      <c r="R4212" s="1">
        <v>45532.686805555553</v>
      </c>
      <c r="S4212" s="1">
        <v>45538.650694444441</v>
      </c>
      <c r="T4212" s="1">
        <v>45538.650694444441</v>
      </c>
      <c r="U4212" t="s">
        <v>277</v>
      </c>
      <c r="V4212" t="s">
        <v>137</v>
      </c>
      <c r="W4212" t="s">
        <v>137</v>
      </c>
      <c r="X4212" t="s">
        <v>231</v>
      </c>
      <c r="Y4212" t="s">
        <v>137</v>
      </c>
      <c r="Z4212" t="s">
        <v>137</v>
      </c>
      <c r="AA4212" t="s">
        <v>137</v>
      </c>
      <c r="AB4212" t="s">
        <v>137</v>
      </c>
      <c r="AC4212" t="s">
        <v>137</v>
      </c>
      <c r="AD4212" s="2"/>
      <c r="AE4212" t="s">
        <v>137</v>
      </c>
      <c r="AF4212" t="s">
        <v>137</v>
      </c>
      <c r="AG4212" t="s">
        <v>137</v>
      </c>
      <c r="AH4212" t="s">
        <v>137</v>
      </c>
      <c r="AI4212" t="s">
        <v>137</v>
      </c>
      <c r="AJ4212" t="s">
        <v>137</v>
      </c>
      <c r="AK4212" t="s">
        <v>137</v>
      </c>
      <c r="AL4212" s="2"/>
      <c r="AM4212" t="s">
        <v>137</v>
      </c>
      <c r="AN4212" t="s">
        <v>137</v>
      </c>
      <c r="AO4212" t="s">
        <v>137</v>
      </c>
      <c r="AP4212" t="s">
        <v>137</v>
      </c>
      <c r="AQ4212" t="s">
        <v>137</v>
      </c>
      <c r="AR4212" t="s">
        <v>137</v>
      </c>
      <c r="AS4212" t="s">
        <v>137</v>
      </c>
      <c r="AT4212" t="s">
        <v>137</v>
      </c>
      <c r="AU4212" t="s">
        <v>137</v>
      </c>
      <c r="AV4212" t="s">
        <v>137</v>
      </c>
      <c r="AW4212" t="s">
        <v>137</v>
      </c>
      <c r="AX4212" t="s">
        <v>137</v>
      </c>
      <c r="AY4212" t="s">
        <v>137</v>
      </c>
      <c r="AZ4212" t="s">
        <v>137</v>
      </c>
      <c r="BA4212" t="s">
        <v>137</v>
      </c>
      <c r="BB4212" t="s">
        <v>137</v>
      </c>
      <c r="BC4212" t="s">
        <v>137</v>
      </c>
      <c r="BD4212" t="s">
        <v>137</v>
      </c>
      <c r="BE4212" t="s">
        <v>137</v>
      </c>
      <c r="BF4212" t="s">
        <v>137</v>
      </c>
      <c r="BG4212" t="s">
        <v>137</v>
      </c>
      <c r="BH4212" t="s">
        <v>137</v>
      </c>
      <c r="BI4212" t="s">
        <v>137</v>
      </c>
      <c r="BJ4212" t="s">
        <v>137</v>
      </c>
      <c r="BK4212" t="s">
        <v>137</v>
      </c>
      <c r="BL4212" t="s">
        <v>137</v>
      </c>
      <c r="BM4212" t="s">
        <v>137</v>
      </c>
      <c r="BN4212" t="s">
        <v>137</v>
      </c>
      <c r="BO4212" t="s">
        <v>137</v>
      </c>
      <c r="BP4212" t="s">
        <v>137</v>
      </c>
      <c r="BQ4212" t="s">
        <v>137</v>
      </c>
      <c r="BR4212" t="s">
        <v>137</v>
      </c>
      <c r="BS4212" t="s">
        <v>137</v>
      </c>
      <c r="BT4212" t="s">
        <v>137</v>
      </c>
      <c r="BU4212" t="s">
        <v>137</v>
      </c>
      <c r="BW4212" t="s">
        <v>137</v>
      </c>
      <c r="BX4212" t="s">
        <v>137</v>
      </c>
      <c r="BY4212" t="s">
        <v>137</v>
      </c>
      <c r="BZ4212" t="s">
        <v>137</v>
      </c>
      <c r="CA4212" t="s">
        <v>137</v>
      </c>
      <c r="CB4212" t="s">
        <v>137</v>
      </c>
      <c r="CC4212" t="s">
        <v>137</v>
      </c>
      <c r="CD4212" t="s">
        <v>137</v>
      </c>
      <c r="CE4212" t="s">
        <v>137</v>
      </c>
      <c r="CF4212" t="s">
        <v>137</v>
      </c>
      <c r="CG4212" t="s">
        <v>137</v>
      </c>
      <c r="CH4212" t="s">
        <v>137</v>
      </c>
      <c r="CI4212" t="s">
        <v>137</v>
      </c>
      <c r="CJ4212" t="s">
        <v>137</v>
      </c>
      <c r="CK4212" t="s">
        <v>137</v>
      </c>
      <c r="CL4212" t="s">
        <v>137</v>
      </c>
      <c r="CM4212" t="s">
        <v>137</v>
      </c>
      <c r="CN4212" t="s">
        <v>137</v>
      </c>
      <c r="CO4212" t="s">
        <v>137</v>
      </c>
      <c r="CP4212" t="s">
        <v>137</v>
      </c>
      <c r="CQ4212" s="1">
        <v>45538.650694444441</v>
      </c>
      <c r="CR4212" s="1">
        <v>45538.650694444441</v>
      </c>
      <c r="CS4212" s="1">
        <v>45538.650694444441</v>
      </c>
      <c r="CT4212" t="s">
        <v>8387</v>
      </c>
      <c r="CU4212" t="s">
        <v>27337</v>
      </c>
      <c r="CV4212" t="s">
        <v>27338</v>
      </c>
      <c r="CW4212" t="s">
        <v>27339</v>
      </c>
      <c r="CX4212" s="3"/>
      <c r="CY4212" s="3"/>
      <c r="CZ4212">
        <v>1</v>
      </c>
      <c r="DA4212" t="s">
        <v>137</v>
      </c>
      <c r="DB4212" t="s">
        <v>137</v>
      </c>
      <c r="DC4212" t="s">
        <v>137</v>
      </c>
      <c r="DD4212" t="s">
        <v>137</v>
      </c>
      <c r="DE4212" t="s">
        <v>137</v>
      </c>
      <c r="DF4212" t="s">
        <v>27340</v>
      </c>
      <c r="DG4212" t="s">
        <v>137</v>
      </c>
      <c r="DH4212" t="s">
        <v>137</v>
      </c>
      <c r="DI4212" t="s">
        <v>137</v>
      </c>
      <c r="DJ4212" t="s">
        <v>137</v>
      </c>
      <c r="DK4212">
        <v>0</v>
      </c>
      <c r="DL4212" t="s">
        <v>209</v>
      </c>
      <c r="DM4212" t="s">
        <v>137</v>
      </c>
      <c r="DN4212" t="s">
        <v>137</v>
      </c>
      <c r="DO4212" s="1">
        <v>45538.650694444441</v>
      </c>
      <c r="DP4212" s="1"/>
      <c r="DQ4212" t="s">
        <v>557</v>
      </c>
      <c r="DR4212" t="s">
        <v>558</v>
      </c>
      <c r="DS4212" t="s">
        <v>559</v>
      </c>
      <c r="DT4212" t="s">
        <v>137</v>
      </c>
      <c r="DU4212" t="s">
        <v>137</v>
      </c>
      <c r="DV4212" t="s">
        <v>137</v>
      </c>
      <c r="DW4212" t="s">
        <v>137</v>
      </c>
      <c r="DX4212" t="s">
        <v>137</v>
      </c>
      <c r="DY4212" t="s">
        <v>137</v>
      </c>
      <c r="DZ4212" t="s">
        <v>168</v>
      </c>
      <c r="EA4212" t="b">
        <v>0</v>
      </c>
      <c r="EB4212" t="s">
        <v>137</v>
      </c>
    </row>
    <row r="4213" spans="1:132" x14ac:dyDescent="0.25">
      <c r="A4213">
        <v>139939914</v>
      </c>
      <c r="B4213">
        <v>7831</v>
      </c>
      <c r="C4213" t="s">
        <v>192</v>
      </c>
      <c r="D4213" t="s">
        <v>27341</v>
      </c>
      <c r="E4213" t="s">
        <v>134</v>
      </c>
      <c r="F4213" t="s">
        <v>162</v>
      </c>
      <c r="G4213" t="s">
        <v>163</v>
      </c>
      <c r="H4213" t="s">
        <v>137</v>
      </c>
      <c r="I4213" t="s">
        <v>27342</v>
      </c>
      <c r="J4213" t="s">
        <v>465</v>
      </c>
      <c r="K4213" t="s">
        <v>466</v>
      </c>
      <c r="L4213" t="s">
        <v>467</v>
      </c>
      <c r="M4213" t="s">
        <v>137</v>
      </c>
      <c r="N4213" t="s">
        <v>215</v>
      </c>
      <c r="O4213" t="s">
        <v>215</v>
      </c>
      <c r="P4213" s="1"/>
      <c r="Q4213" s="1">
        <v>45532.629861111112</v>
      </c>
      <c r="R4213" s="1">
        <v>45532.629861111112</v>
      </c>
      <c r="S4213" s="1">
        <v>45701.53125</v>
      </c>
      <c r="T4213" s="1">
        <v>45701.53125</v>
      </c>
      <c r="U4213" t="s">
        <v>216</v>
      </c>
      <c r="V4213" t="s">
        <v>137</v>
      </c>
      <c r="W4213" t="s">
        <v>137</v>
      </c>
      <c r="X4213" t="s">
        <v>185</v>
      </c>
      <c r="Y4213" t="s">
        <v>137</v>
      </c>
      <c r="Z4213" t="s">
        <v>137</v>
      </c>
      <c r="AA4213" t="s">
        <v>137</v>
      </c>
      <c r="AB4213" t="s">
        <v>137</v>
      </c>
      <c r="AC4213" t="s">
        <v>137</v>
      </c>
      <c r="AD4213" s="2"/>
      <c r="AE4213" t="s">
        <v>137</v>
      </c>
      <c r="AF4213" t="s">
        <v>137</v>
      </c>
      <c r="AG4213" t="s">
        <v>137</v>
      </c>
      <c r="AH4213" t="s">
        <v>137</v>
      </c>
      <c r="AI4213" t="s">
        <v>137</v>
      </c>
      <c r="AJ4213" t="s">
        <v>137</v>
      </c>
      <c r="AK4213" t="s">
        <v>137</v>
      </c>
      <c r="AL4213" s="2"/>
      <c r="AM4213" t="s">
        <v>137</v>
      </c>
      <c r="AN4213" t="s">
        <v>137</v>
      </c>
      <c r="AO4213" t="s">
        <v>137</v>
      </c>
      <c r="AP4213" t="s">
        <v>137</v>
      </c>
      <c r="AQ4213" t="s">
        <v>137</v>
      </c>
      <c r="AR4213" t="s">
        <v>137</v>
      </c>
      <c r="AS4213" t="s">
        <v>137</v>
      </c>
      <c r="AT4213" t="s">
        <v>137</v>
      </c>
      <c r="AU4213" t="s">
        <v>137</v>
      </c>
      <c r="AV4213" t="s">
        <v>137</v>
      </c>
      <c r="AW4213" t="s">
        <v>137</v>
      </c>
      <c r="AX4213" t="s">
        <v>137</v>
      </c>
      <c r="AY4213" t="s">
        <v>137</v>
      </c>
      <c r="AZ4213" t="s">
        <v>137</v>
      </c>
      <c r="BA4213" t="s">
        <v>137</v>
      </c>
      <c r="BB4213" t="s">
        <v>137</v>
      </c>
      <c r="BC4213" t="s">
        <v>137</v>
      </c>
      <c r="BD4213" t="s">
        <v>137</v>
      </c>
      <c r="BE4213" t="s">
        <v>137</v>
      </c>
      <c r="BF4213" t="s">
        <v>137</v>
      </c>
      <c r="BG4213" t="s">
        <v>137</v>
      </c>
      <c r="BH4213" t="s">
        <v>137</v>
      </c>
      <c r="BI4213" t="s">
        <v>137</v>
      </c>
      <c r="BJ4213" t="s">
        <v>137</v>
      </c>
      <c r="BK4213" t="s">
        <v>137</v>
      </c>
      <c r="BL4213" t="s">
        <v>137</v>
      </c>
      <c r="BM4213" t="s">
        <v>137</v>
      </c>
      <c r="BN4213" t="s">
        <v>137</v>
      </c>
      <c r="BO4213" t="s">
        <v>137</v>
      </c>
      <c r="BP4213" t="s">
        <v>137</v>
      </c>
      <c r="BQ4213" t="s">
        <v>137</v>
      </c>
      <c r="BR4213" t="s">
        <v>137</v>
      </c>
      <c r="BS4213" t="s">
        <v>137</v>
      </c>
      <c r="BT4213" t="s">
        <v>137</v>
      </c>
      <c r="BU4213" t="s">
        <v>137</v>
      </c>
      <c r="BW4213" t="s">
        <v>137</v>
      </c>
      <c r="BX4213" t="s">
        <v>137</v>
      </c>
      <c r="BY4213" t="s">
        <v>137</v>
      </c>
      <c r="BZ4213" t="s">
        <v>137</v>
      </c>
      <c r="CA4213" t="s">
        <v>137</v>
      </c>
      <c r="CB4213" t="s">
        <v>137</v>
      </c>
      <c r="CC4213" t="s">
        <v>137</v>
      </c>
      <c r="CD4213" t="s">
        <v>137</v>
      </c>
      <c r="CE4213" t="s">
        <v>137</v>
      </c>
      <c r="CF4213" t="s">
        <v>137</v>
      </c>
      <c r="CG4213" t="s">
        <v>137</v>
      </c>
      <c r="CH4213" t="s">
        <v>137</v>
      </c>
      <c r="CI4213" t="s">
        <v>137</v>
      </c>
      <c r="CJ4213" t="s">
        <v>137</v>
      </c>
      <c r="CK4213" t="s">
        <v>137</v>
      </c>
      <c r="CL4213" t="s">
        <v>137</v>
      </c>
      <c r="CM4213" t="s">
        <v>137</v>
      </c>
      <c r="CN4213" t="s">
        <v>137</v>
      </c>
      <c r="CO4213" t="s">
        <v>137</v>
      </c>
      <c r="CP4213" t="s">
        <v>137</v>
      </c>
      <c r="CQ4213" s="1">
        <v>45701.53125</v>
      </c>
      <c r="CR4213" s="1">
        <v>45701.53125</v>
      </c>
      <c r="CS4213" s="1">
        <v>45701.53125</v>
      </c>
      <c r="CT4213" t="s">
        <v>27343</v>
      </c>
      <c r="CU4213" t="s">
        <v>27344</v>
      </c>
      <c r="CV4213" t="s">
        <v>27345</v>
      </c>
      <c r="CW4213" t="s">
        <v>27346</v>
      </c>
      <c r="CX4213" s="3"/>
      <c r="CY4213" s="3"/>
      <c r="CZ4213">
        <v>2</v>
      </c>
      <c r="DA4213" t="s">
        <v>137</v>
      </c>
      <c r="DB4213" t="s">
        <v>137</v>
      </c>
      <c r="DC4213" t="s">
        <v>137</v>
      </c>
      <c r="DD4213" t="s">
        <v>137</v>
      </c>
      <c r="DE4213" t="s">
        <v>137</v>
      </c>
      <c r="DF4213" t="s">
        <v>27347</v>
      </c>
      <c r="DG4213" t="s">
        <v>900</v>
      </c>
      <c r="DH4213" t="s">
        <v>4500</v>
      </c>
      <c r="DI4213" t="s">
        <v>137</v>
      </c>
      <c r="DJ4213" t="s">
        <v>137</v>
      </c>
      <c r="DK4213">
        <v>0</v>
      </c>
      <c r="DL4213" t="s">
        <v>209</v>
      </c>
      <c r="DM4213" t="s">
        <v>27348</v>
      </c>
      <c r="DN4213" t="s">
        <v>137</v>
      </c>
      <c r="DO4213" s="1">
        <v>45701.53125</v>
      </c>
      <c r="DP4213" s="1"/>
      <c r="DQ4213" t="s">
        <v>708</v>
      </c>
      <c r="DR4213" t="s">
        <v>709</v>
      </c>
      <c r="DS4213" t="s">
        <v>710</v>
      </c>
      <c r="DT4213" t="s">
        <v>137</v>
      </c>
      <c r="DU4213" t="s">
        <v>137</v>
      </c>
      <c r="DV4213" t="s">
        <v>137</v>
      </c>
      <c r="DW4213" t="s">
        <v>137</v>
      </c>
      <c r="DX4213" t="s">
        <v>27349</v>
      </c>
      <c r="DY4213" t="s">
        <v>137</v>
      </c>
      <c r="DZ4213" t="s">
        <v>168</v>
      </c>
      <c r="EA4213" t="b">
        <v>0</v>
      </c>
      <c r="EB4213" t="s">
        <v>137</v>
      </c>
    </row>
    <row r="4214" spans="1:132" x14ac:dyDescent="0.25">
      <c r="A4214">
        <v>139938357</v>
      </c>
      <c r="B4214">
        <v>7830</v>
      </c>
      <c r="C4214" t="s">
        <v>192</v>
      </c>
      <c r="D4214" t="s">
        <v>474</v>
      </c>
      <c r="E4214" t="s">
        <v>134</v>
      </c>
      <c r="F4214" t="s">
        <v>135</v>
      </c>
      <c r="G4214" t="s">
        <v>163</v>
      </c>
      <c r="H4214" t="s">
        <v>137</v>
      </c>
      <c r="I4214" t="s">
        <v>475</v>
      </c>
      <c r="J4214" t="s">
        <v>1490</v>
      </c>
      <c r="K4214" t="s">
        <v>1491</v>
      </c>
      <c r="L4214" t="s">
        <v>1492</v>
      </c>
      <c r="M4214" t="s">
        <v>137</v>
      </c>
      <c r="N4214" t="s">
        <v>438</v>
      </c>
      <c r="O4214" t="s">
        <v>438</v>
      </c>
      <c r="P4214" s="1">
        <v>45532.041666666664</v>
      </c>
      <c r="Q4214" s="1">
        <v>45532.62222222222</v>
      </c>
      <c r="R4214" s="1">
        <v>45532.62222222222</v>
      </c>
      <c r="S4214" s="1">
        <v>45580.59097222222</v>
      </c>
      <c r="T4214" s="1">
        <v>45580.59097222222</v>
      </c>
      <c r="U4214" t="s">
        <v>3202</v>
      </c>
      <c r="V4214" t="s">
        <v>137</v>
      </c>
      <c r="W4214" t="s">
        <v>137</v>
      </c>
      <c r="X4214" t="s">
        <v>360</v>
      </c>
      <c r="Y4214" t="s">
        <v>440</v>
      </c>
      <c r="Z4214" t="s">
        <v>27350</v>
      </c>
      <c r="AA4214" t="s">
        <v>232</v>
      </c>
      <c r="AB4214" t="s">
        <v>137</v>
      </c>
      <c r="AC4214" t="s">
        <v>137</v>
      </c>
      <c r="AD4214" s="2"/>
      <c r="AE4214" t="s">
        <v>137</v>
      </c>
      <c r="AF4214" t="s">
        <v>137</v>
      </c>
      <c r="AG4214" t="s">
        <v>137</v>
      </c>
      <c r="AH4214" t="s">
        <v>137</v>
      </c>
      <c r="AI4214" t="s">
        <v>137</v>
      </c>
      <c r="AJ4214" t="s">
        <v>137</v>
      </c>
      <c r="AK4214" t="s">
        <v>137</v>
      </c>
      <c r="AL4214" s="2"/>
      <c r="AM4214" t="s">
        <v>137</v>
      </c>
      <c r="AN4214" t="s">
        <v>137</v>
      </c>
      <c r="AO4214" t="s">
        <v>137</v>
      </c>
      <c r="AP4214" t="s">
        <v>137</v>
      </c>
      <c r="AQ4214" t="s">
        <v>137</v>
      </c>
      <c r="AR4214" t="s">
        <v>137</v>
      </c>
      <c r="AS4214" t="s">
        <v>137</v>
      </c>
      <c r="AT4214" t="s">
        <v>137</v>
      </c>
      <c r="AU4214" t="s">
        <v>137</v>
      </c>
      <c r="AV4214" t="s">
        <v>27351</v>
      </c>
      <c r="AW4214" t="s">
        <v>137</v>
      </c>
      <c r="AX4214" t="s">
        <v>137</v>
      </c>
      <c r="AY4214" t="s">
        <v>137</v>
      </c>
      <c r="AZ4214" t="s">
        <v>137</v>
      </c>
      <c r="BA4214" t="s">
        <v>137</v>
      </c>
      <c r="BB4214" t="s">
        <v>137</v>
      </c>
      <c r="BC4214" t="s">
        <v>137</v>
      </c>
      <c r="BD4214" t="s">
        <v>137</v>
      </c>
      <c r="BE4214" t="s">
        <v>137</v>
      </c>
      <c r="BF4214" t="s">
        <v>137</v>
      </c>
      <c r="BG4214" t="s">
        <v>137</v>
      </c>
      <c r="BH4214" t="s">
        <v>137</v>
      </c>
      <c r="BI4214" t="s">
        <v>137</v>
      </c>
      <c r="BJ4214" t="s">
        <v>137</v>
      </c>
      <c r="BK4214" t="s">
        <v>137</v>
      </c>
      <c r="BL4214" t="s">
        <v>137</v>
      </c>
      <c r="BM4214" t="s">
        <v>137</v>
      </c>
      <c r="BN4214" t="s">
        <v>137</v>
      </c>
      <c r="BO4214" t="s">
        <v>137</v>
      </c>
      <c r="BP4214" t="s">
        <v>137</v>
      </c>
      <c r="BQ4214" t="s">
        <v>137</v>
      </c>
      <c r="BR4214" t="s">
        <v>137</v>
      </c>
      <c r="BS4214" t="s">
        <v>137</v>
      </c>
      <c r="BT4214" t="s">
        <v>137</v>
      </c>
      <c r="BU4214" t="s">
        <v>137</v>
      </c>
      <c r="BW4214" t="s">
        <v>137</v>
      </c>
      <c r="BX4214" t="s">
        <v>137</v>
      </c>
      <c r="BY4214" t="s">
        <v>137</v>
      </c>
      <c r="BZ4214" t="s">
        <v>137</v>
      </c>
      <c r="CA4214" t="s">
        <v>137</v>
      </c>
      <c r="CB4214" t="s">
        <v>137</v>
      </c>
      <c r="CC4214" t="s">
        <v>137</v>
      </c>
      <c r="CD4214" t="s">
        <v>137</v>
      </c>
      <c r="CE4214" t="s">
        <v>137</v>
      </c>
      <c r="CF4214" t="s">
        <v>137</v>
      </c>
      <c r="CG4214" t="s">
        <v>137</v>
      </c>
      <c r="CH4214" t="s">
        <v>137</v>
      </c>
      <c r="CI4214" t="s">
        <v>137</v>
      </c>
      <c r="CJ4214" t="s">
        <v>137</v>
      </c>
      <c r="CK4214" t="s">
        <v>137</v>
      </c>
      <c r="CL4214" t="s">
        <v>137</v>
      </c>
      <c r="CM4214" t="s">
        <v>137</v>
      </c>
      <c r="CN4214" t="s">
        <v>137</v>
      </c>
      <c r="CO4214" t="s">
        <v>137</v>
      </c>
      <c r="CP4214" t="s">
        <v>137</v>
      </c>
      <c r="CQ4214" s="1">
        <v>45580.59097222222</v>
      </c>
      <c r="CR4214" s="1">
        <v>45580.59097222222</v>
      </c>
      <c r="CS4214" s="1">
        <v>45580.59097222222</v>
      </c>
      <c r="CT4214" t="s">
        <v>27352</v>
      </c>
      <c r="CU4214" t="s">
        <v>27353</v>
      </c>
      <c r="CV4214" t="s">
        <v>27354</v>
      </c>
      <c r="CW4214" t="s">
        <v>27355</v>
      </c>
      <c r="CX4214" s="3"/>
      <c r="CY4214" s="3"/>
      <c r="CZ4214">
        <v>1</v>
      </c>
      <c r="DA4214" t="s">
        <v>27356</v>
      </c>
      <c r="DB4214" t="s">
        <v>137</v>
      </c>
      <c r="DC4214" t="s">
        <v>137</v>
      </c>
      <c r="DD4214" t="s">
        <v>137</v>
      </c>
      <c r="DE4214" t="s">
        <v>137</v>
      </c>
      <c r="DF4214" t="s">
        <v>27357</v>
      </c>
      <c r="DG4214" t="s">
        <v>900</v>
      </c>
      <c r="DH4214" t="s">
        <v>4768</v>
      </c>
      <c r="DI4214" t="s">
        <v>137</v>
      </c>
      <c r="DJ4214" t="s">
        <v>137</v>
      </c>
      <c r="DK4214">
        <v>0</v>
      </c>
      <c r="DL4214" t="s">
        <v>137</v>
      </c>
      <c r="DM4214" t="s">
        <v>137</v>
      </c>
      <c r="DN4214" t="s">
        <v>137</v>
      </c>
      <c r="DO4214" s="1">
        <v>45580.59097222222</v>
      </c>
      <c r="DP4214" s="1"/>
      <c r="DQ4214" t="s">
        <v>1490</v>
      </c>
      <c r="DR4214" t="s">
        <v>1491</v>
      </c>
      <c r="DS4214" t="s">
        <v>1492</v>
      </c>
      <c r="DT4214" t="s">
        <v>137</v>
      </c>
      <c r="DU4214" t="s">
        <v>137</v>
      </c>
      <c r="DV4214" t="s">
        <v>140</v>
      </c>
      <c r="DW4214" t="s">
        <v>137</v>
      </c>
      <c r="DX4214" t="s">
        <v>27358</v>
      </c>
      <c r="DY4214" t="s">
        <v>137</v>
      </c>
      <c r="DZ4214" t="s">
        <v>148</v>
      </c>
      <c r="EA4214" t="b">
        <v>0</v>
      </c>
      <c r="EB4214" t="s">
        <v>137</v>
      </c>
    </row>
    <row r="4215" spans="1:132" x14ac:dyDescent="0.25">
      <c r="A4215">
        <v>139927635</v>
      </c>
      <c r="B4215">
        <v>7829</v>
      </c>
      <c r="C4215" t="s">
        <v>192</v>
      </c>
      <c r="D4215" t="s">
        <v>27359</v>
      </c>
      <c r="E4215" t="s">
        <v>134</v>
      </c>
      <c r="F4215" t="s">
        <v>162</v>
      </c>
      <c r="G4215" t="s">
        <v>163</v>
      </c>
      <c r="H4215" t="s">
        <v>137</v>
      </c>
      <c r="I4215" t="s">
        <v>27360</v>
      </c>
      <c r="J4215" t="s">
        <v>523</v>
      </c>
      <c r="K4215" t="s">
        <v>524</v>
      </c>
      <c r="L4215" t="s">
        <v>525</v>
      </c>
      <c r="M4215" t="s">
        <v>137</v>
      </c>
      <c r="N4215" t="s">
        <v>802</v>
      </c>
      <c r="O4215" t="s">
        <v>802</v>
      </c>
      <c r="P4215" s="1"/>
      <c r="Q4215" s="1">
        <v>45532.573611111111</v>
      </c>
      <c r="R4215" s="1">
        <v>45532.573611111111</v>
      </c>
      <c r="S4215" s="1">
        <v>45532.574305555558</v>
      </c>
      <c r="T4215" s="1">
        <v>45532.574305555558</v>
      </c>
      <c r="U4215" t="s">
        <v>304</v>
      </c>
      <c r="V4215" t="s">
        <v>137</v>
      </c>
      <c r="W4215" t="s">
        <v>137</v>
      </c>
      <c r="X4215" t="s">
        <v>185</v>
      </c>
      <c r="Y4215" t="s">
        <v>199</v>
      </c>
      <c r="Z4215" t="s">
        <v>137</v>
      </c>
      <c r="AA4215" t="s">
        <v>137</v>
      </c>
      <c r="AB4215" t="s">
        <v>137</v>
      </c>
      <c r="AC4215" t="s">
        <v>137</v>
      </c>
      <c r="AD4215" s="2"/>
      <c r="AE4215" t="s">
        <v>137</v>
      </c>
      <c r="AF4215" t="s">
        <v>137</v>
      </c>
      <c r="AG4215" t="s">
        <v>137</v>
      </c>
      <c r="AH4215" t="s">
        <v>137</v>
      </c>
      <c r="AI4215" t="s">
        <v>137</v>
      </c>
      <c r="AJ4215" t="s">
        <v>137</v>
      </c>
      <c r="AK4215" t="s">
        <v>137</v>
      </c>
      <c r="AL4215" s="2"/>
      <c r="AM4215" t="s">
        <v>137</v>
      </c>
      <c r="AN4215" t="s">
        <v>137</v>
      </c>
      <c r="AO4215" t="s">
        <v>137</v>
      </c>
      <c r="AP4215" t="s">
        <v>137</v>
      </c>
      <c r="AQ4215" t="s">
        <v>137</v>
      </c>
      <c r="AR4215" t="s">
        <v>137</v>
      </c>
      <c r="AS4215" t="s">
        <v>137</v>
      </c>
      <c r="AT4215" t="s">
        <v>137</v>
      </c>
      <c r="AU4215" t="s">
        <v>137</v>
      </c>
      <c r="AV4215" t="s">
        <v>137</v>
      </c>
      <c r="AW4215" t="s">
        <v>137</v>
      </c>
      <c r="AX4215" t="s">
        <v>137</v>
      </c>
      <c r="AY4215" t="s">
        <v>137</v>
      </c>
      <c r="AZ4215" t="s">
        <v>137</v>
      </c>
      <c r="BA4215" t="s">
        <v>137</v>
      </c>
      <c r="BB4215" t="s">
        <v>137</v>
      </c>
      <c r="BC4215" t="s">
        <v>137</v>
      </c>
      <c r="BD4215" t="s">
        <v>137</v>
      </c>
      <c r="BE4215" t="s">
        <v>137</v>
      </c>
      <c r="BF4215" t="s">
        <v>137</v>
      </c>
      <c r="BG4215" t="s">
        <v>137</v>
      </c>
      <c r="BH4215" t="s">
        <v>137</v>
      </c>
      <c r="BI4215" t="s">
        <v>137</v>
      </c>
      <c r="BJ4215" t="s">
        <v>137</v>
      </c>
      <c r="BK4215" t="s">
        <v>137</v>
      </c>
      <c r="BL4215" t="s">
        <v>137</v>
      </c>
      <c r="BM4215" t="s">
        <v>137</v>
      </c>
      <c r="BN4215" t="s">
        <v>137</v>
      </c>
      <c r="BO4215" t="s">
        <v>137</v>
      </c>
      <c r="BP4215" t="s">
        <v>137</v>
      </c>
      <c r="BQ4215" t="s">
        <v>137</v>
      </c>
      <c r="BR4215" t="s">
        <v>137</v>
      </c>
      <c r="BS4215" t="s">
        <v>137</v>
      </c>
      <c r="BT4215" t="s">
        <v>137</v>
      </c>
      <c r="BU4215" t="s">
        <v>137</v>
      </c>
      <c r="BW4215" t="s">
        <v>137</v>
      </c>
      <c r="BX4215" t="s">
        <v>137</v>
      </c>
      <c r="BY4215" t="s">
        <v>137</v>
      </c>
      <c r="BZ4215" t="s">
        <v>137</v>
      </c>
      <c r="CA4215" t="s">
        <v>137</v>
      </c>
      <c r="CB4215" t="s">
        <v>137</v>
      </c>
      <c r="CC4215" t="s">
        <v>137</v>
      </c>
      <c r="CD4215" t="s">
        <v>137</v>
      </c>
      <c r="CE4215" t="s">
        <v>137</v>
      </c>
      <c r="CF4215" t="s">
        <v>137</v>
      </c>
      <c r="CG4215" t="s">
        <v>137</v>
      </c>
      <c r="CH4215" t="s">
        <v>137</v>
      </c>
      <c r="CI4215" t="s">
        <v>137</v>
      </c>
      <c r="CJ4215" t="s">
        <v>137</v>
      </c>
      <c r="CK4215" t="s">
        <v>137</v>
      </c>
      <c r="CL4215" t="s">
        <v>137</v>
      </c>
      <c r="CM4215" t="s">
        <v>137</v>
      </c>
      <c r="CN4215" t="s">
        <v>137</v>
      </c>
      <c r="CO4215" t="s">
        <v>137</v>
      </c>
      <c r="CP4215" t="s">
        <v>137</v>
      </c>
      <c r="CQ4215" s="1">
        <v>45532.574305555558</v>
      </c>
      <c r="CR4215" s="1">
        <v>45532.574305555558</v>
      </c>
      <c r="CS4215" s="1">
        <v>45532.574305555558</v>
      </c>
      <c r="CT4215" t="s">
        <v>137</v>
      </c>
      <c r="CU4215" t="s">
        <v>137</v>
      </c>
      <c r="CV4215" t="s">
        <v>266</v>
      </c>
      <c r="CW4215" t="s">
        <v>266</v>
      </c>
      <c r="CX4215" s="3"/>
      <c r="CY4215" s="3"/>
      <c r="CZ4215">
        <v>1</v>
      </c>
      <c r="DA4215" t="s">
        <v>137</v>
      </c>
      <c r="DB4215" t="s">
        <v>137</v>
      </c>
      <c r="DC4215" t="s">
        <v>137</v>
      </c>
      <c r="DD4215" t="s">
        <v>137</v>
      </c>
      <c r="DE4215" t="s">
        <v>137</v>
      </c>
      <c r="DF4215" t="s">
        <v>137</v>
      </c>
      <c r="DG4215" t="s">
        <v>137</v>
      </c>
      <c r="DH4215" t="s">
        <v>137</v>
      </c>
      <c r="DI4215" t="s">
        <v>137</v>
      </c>
      <c r="DJ4215" t="s">
        <v>137</v>
      </c>
      <c r="DK4215">
        <v>0</v>
      </c>
      <c r="DL4215" t="s">
        <v>137</v>
      </c>
      <c r="DM4215" t="s">
        <v>137</v>
      </c>
      <c r="DN4215" t="s">
        <v>137</v>
      </c>
      <c r="DO4215" s="1">
        <v>45532.574305555558</v>
      </c>
      <c r="DP4215" s="1"/>
      <c r="DQ4215" t="s">
        <v>523</v>
      </c>
      <c r="DR4215" t="s">
        <v>524</v>
      </c>
      <c r="DS4215" t="s">
        <v>525</v>
      </c>
      <c r="DT4215" t="s">
        <v>137</v>
      </c>
      <c r="DU4215" t="s">
        <v>137</v>
      </c>
      <c r="DV4215" t="s">
        <v>137</v>
      </c>
      <c r="DW4215" t="s">
        <v>137</v>
      </c>
      <c r="DX4215" t="s">
        <v>137</v>
      </c>
      <c r="DY4215" t="s">
        <v>137</v>
      </c>
      <c r="DZ4215" t="s">
        <v>168</v>
      </c>
      <c r="EA4215" t="b">
        <v>0</v>
      </c>
      <c r="EB4215" t="s">
        <v>137</v>
      </c>
    </row>
    <row r="4216" spans="1:132" x14ac:dyDescent="0.25">
      <c r="A4216">
        <v>139924423</v>
      </c>
      <c r="B4216">
        <v>7828</v>
      </c>
      <c r="C4216" t="s">
        <v>192</v>
      </c>
      <c r="D4216" t="s">
        <v>27361</v>
      </c>
      <c r="E4216" t="s">
        <v>134</v>
      </c>
      <c r="F4216" t="s">
        <v>162</v>
      </c>
      <c r="G4216" t="s">
        <v>163</v>
      </c>
      <c r="H4216" t="s">
        <v>137</v>
      </c>
      <c r="I4216" t="s">
        <v>27362</v>
      </c>
      <c r="J4216" t="s">
        <v>1709</v>
      </c>
      <c r="K4216" t="s">
        <v>1710</v>
      </c>
      <c r="L4216" t="s">
        <v>1711</v>
      </c>
      <c r="M4216" t="s">
        <v>137</v>
      </c>
      <c r="N4216" t="s">
        <v>23231</v>
      </c>
      <c r="O4216" t="s">
        <v>23231</v>
      </c>
      <c r="P4216" s="1"/>
      <c r="Q4216" s="1">
        <v>45532.556944444441</v>
      </c>
      <c r="R4216" s="1">
        <v>45532.556944444441</v>
      </c>
      <c r="S4216" s="1">
        <v>45547.479861111111</v>
      </c>
      <c r="T4216" s="1">
        <v>45547.479861111111</v>
      </c>
      <c r="U4216" t="s">
        <v>166</v>
      </c>
      <c r="V4216" t="s">
        <v>137</v>
      </c>
      <c r="W4216" t="s">
        <v>137</v>
      </c>
      <c r="X4216" t="s">
        <v>137</v>
      </c>
      <c r="Y4216" t="s">
        <v>137</v>
      </c>
      <c r="Z4216" t="s">
        <v>137</v>
      </c>
      <c r="AA4216" t="s">
        <v>137</v>
      </c>
      <c r="AB4216" t="s">
        <v>137</v>
      </c>
      <c r="AC4216" t="s">
        <v>137</v>
      </c>
      <c r="AD4216" s="2"/>
      <c r="AE4216" t="s">
        <v>137</v>
      </c>
      <c r="AF4216" t="s">
        <v>137</v>
      </c>
      <c r="AG4216" t="s">
        <v>137</v>
      </c>
      <c r="AH4216" t="s">
        <v>137</v>
      </c>
      <c r="AI4216" t="s">
        <v>137</v>
      </c>
      <c r="AJ4216" t="s">
        <v>137</v>
      </c>
      <c r="AK4216" t="s">
        <v>137</v>
      </c>
      <c r="AL4216" s="2"/>
      <c r="AM4216" t="s">
        <v>137</v>
      </c>
      <c r="AN4216" t="s">
        <v>137</v>
      </c>
      <c r="AO4216" t="s">
        <v>137</v>
      </c>
      <c r="AP4216" t="s">
        <v>137</v>
      </c>
      <c r="AQ4216" t="s">
        <v>137</v>
      </c>
      <c r="AR4216" t="s">
        <v>137</v>
      </c>
      <c r="AS4216" t="s">
        <v>137</v>
      </c>
      <c r="AT4216" t="s">
        <v>137</v>
      </c>
      <c r="AU4216" t="s">
        <v>137</v>
      </c>
      <c r="AV4216" t="s">
        <v>137</v>
      </c>
      <c r="AW4216" t="s">
        <v>137</v>
      </c>
      <c r="AX4216" t="s">
        <v>137</v>
      </c>
      <c r="AY4216" t="s">
        <v>137</v>
      </c>
      <c r="AZ4216" t="s">
        <v>137</v>
      </c>
      <c r="BA4216" t="s">
        <v>137</v>
      </c>
      <c r="BB4216" t="s">
        <v>137</v>
      </c>
      <c r="BC4216" t="s">
        <v>137</v>
      </c>
      <c r="BD4216" t="s">
        <v>137</v>
      </c>
      <c r="BE4216" t="s">
        <v>137</v>
      </c>
      <c r="BF4216" t="s">
        <v>137</v>
      </c>
      <c r="BG4216" t="s">
        <v>137</v>
      </c>
      <c r="BH4216" t="s">
        <v>137</v>
      </c>
      <c r="BI4216" t="s">
        <v>137</v>
      </c>
      <c r="BJ4216" t="s">
        <v>137</v>
      </c>
      <c r="BK4216" t="s">
        <v>137</v>
      </c>
      <c r="BL4216" t="s">
        <v>137</v>
      </c>
      <c r="BM4216" t="s">
        <v>137</v>
      </c>
      <c r="BN4216" t="s">
        <v>137</v>
      </c>
      <c r="BO4216" t="s">
        <v>137</v>
      </c>
      <c r="BP4216" t="s">
        <v>137</v>
      </c>
      <c r="BQ4216" t="s">
        <v>137</v>
      </c>
      <c r="BR4216" t="s">
        <v>137</v>
      </c>
      <c r="BS4216" t="s">
        <v>137</v>
      </c>
      <c r="BT4216" t="s">
        <v>137</v>
      </c>
      <c r="BU4216" t="s">
        <v>137</v>
      </c>
      <c r="BW4216" t="s">
        <v>137</v>
      </c>
      <c r="BX4216" t="s">
        <v>137</v>
      </c>
      <c r="BY4216" t="s">
        <v>137</v>
      </c>
      <c r="BZ4216" t="s">
        <v>137</v>
      </c>
      <c r="CA4216" t="s">
        <v>137</v>
      </c>
      <c r="CB4216" t="s">
        <v>137</v>
      </c>
      <c r="CC4216" t="s">
        <v>137</v>
      </c>
      <c r="CD4216" t="s">
        <v>137</v>
      </c>
      <c r="CE4216" t="s">
        <v>137</v>
      </c>
      <c r="CF4216" t="s">
        <v>137</v>
      </c>
      <c r="CG4216" t="s">
        <v>137</v>
      </c>
      <c r="CH4216" t="s">
        <v>137</v>
      </c>
      <c r="CI4216" t="s">
        <v>137</v>
      </c>
      <c r="CJ4216" t="s">
        <v>137</v>
      </c>
      <c r="CK4216" t="s">
        <v>137</v>
      </c>
      <c r="CL4216" t="s">
        <v>137</v>
      </c>
      <c r="CM4216" t="s">
        <v>137</v>
      </c>
      <c r="CN4216" t="s">
        <v>137</v>
      </c>
      <c r="CO4216" t="s">
        <v>137</v>
      </c>
      <c r="CP4216" t="s">
        <v>137</v>
      </c>
      <c r="CQ4216" s="1">
        <v>45547.479861111111</v>
      </c>
      <c r="CR4216" s="1">
        <v>45547.480555555558</v>
      </c>
      <c r="CS4216" s="1">
        <v>45547.479861111111</v>
      </c>
      <c r="CT4216" t="s">
        <v>27363</v>
      </c>
      <c r="CU4216" t="s">
        <v>27363</v>
      </c>
      <c r="CV4216" t="s">
        <v>27364</v>
      </c>
      <c r="CW4216" t="s">
        <v>27365</v>
      </c>
      <c r="CX4216" s="3"/>
      <c r="CY4216" s="3"/>
      <c r="CZ4216">
        <v>1</v>
      </c>
      <c r="DA4216" t="s">
        <v>137</v>
      </c>
      <c r="DB4216" t="s">
        <v>137</v>
      </c>
      <c r="DC4216" t="s">
        <v>137</v>
      </c>
      <c r="DD4216" t="s">
        <v>137</v>
      </c>
      <c r="DE4216" t="s">
        <v>137</v>
      </c>
      <c r="DF4216" t="s">
        <v>27366</v>
      </c>
      <c r="DG4216" t="s">
        <v>900</v>
      </c>
      <c r="DH4216" t="s">
        <v>5772</v>
      </c>
      <c r="DI4216" t="s">
        <v>137</v>
      </c>
      <c r="DJ4216" t="s">
        <v>137</v>
      </c>
      <c r="DK4216">
        <v>0</v>
      </c>
      <c r="DL4216" t="s">
        <v>137</v>
      </c>
      <c r="DM4216" t="s">
        <v>137</v>
      </c>
      <c r="DN4216" t="s">
        <v>137</v>
      </c>
      <c r="DO4216" s="1">
        <v>45547.479861111111</v>
      </c>
      <c r="DP4216" s="1"/>
      <c r="DQ4216" t="s">
        <v>1709</v>
      </c>
      <c r="DR4216" t="s">
        <v>1710</v>
      </c>
      <c r="DS4216" t="s">
        <v>1711</v>
      </c>
      <c r="DT4216" t="s">
        <v>137</v>
      </c>
      <c r="DU4216" t="s">
        <v>137</v>
      </c>
      <c r="DV4216" t="s">
        <v>137</v>
      </c>
      <c r="DW4216" t="s">
        <v>137</v>
      </c>
      <c r="DX4216" t="s">
        <v>14496</v>
      </c>
      <c r="DY4216" t="s">
        <v>137</v>
      </c>
      <c r="DZ4216" t="s">
        <v>168</v>
      </c>
      <c r="EA4216" t="b">
        <v>0</v>
      </c>
      <c r="EB4216" t="s">
        <v>137</v>
      </c>
    </row>
    <row r="4217" spans="1:132" x14ac:dyDescent="0.25">
      <c r="A4217">
        <v>139920157</v>
      </c>
      <c r="B4217">
        <v>7827</v>
      </c>
      <c r="C4217" t="s">
        <v>192</v>
      </c>
      <c r="D4217" t="s">
        <v>224</v>
      </c>
      <c r="E4217" t="s">
        <v>134</v>
      </c>
      <c r="F4217" t="s">
        <v>135</v>
      </c>
      <c r="G4217" t="s">
        <v>194</v>
      </c>
      <c r="H4217" t="s">
        <v>137</v>
      </c>
      <c r="I4217" t="s">
        <v>225</v>
      </c>
      <c r="J4217" t="s">
        <v>226</v>
      </c>
      <c r="K4217" t="s">
        <v>227</v>
      </c>
      <c r="L4217" t="s">
        <v>228</v>
      </c>
      <c r="M4217" t="s">
        <v>137</v>
      </c>
      <c r="N4217" t="s">
        <v>2269</v>
      </c>
      <c r="O4217" t="s">
        <v>2269</v>
      </c>
      <c r="P4217" s="1"/>
      <c r="Q4217" s="1">
        <v>45532.536111111112</v>
      </c>
      <c r="R4217" s="1">
        <v>45532.536111111112</v>
      </c>
      <c r="S4217" s="1">
        <v>45533.401388888888</v>
      </c>
      <c r="T4217" s="1">
        <v>45533.401388888888</v>
      </c>
      <c r="U4217" t="s">
        <v>11677</v>
      </c>
      <c r="V4217" t="s">
        <v>137</v>
      </c>
      <c r="W4217" t="s">
        <v>137</v>
      </c>
      <c r="X4217" t="s">
        <v>185</v>
      </c>
      <c r="Y4217" t="s">
        <v>145</v>
      </c>
      <c r="Z4217" t="s">
        <v>137</v>
      </c>
      <c r="AA4217" t="s">
        <v>137</v>
      </c>
      <c r="AB4217" t="s">
        <v>137</v>
      </c>
      <c r="AC4217" t="s">
        <v>137</v>
      </c>
      <c r="AD4217" s="2"/>
      <c r="AE4217" t="s">
        <v>137</v>
      </c>
      <c r="AF4217" t="s">
        <v>137</v>
      </c>
      <c r="AG4217" t="s">
        <v>137</v>
      </c>
      <c r="AH4217" t="s">
        <v>137</v>
      </c>
      <c r="AI4217" t="s">
        <v>137</v>
      </c>
      <c r="AJ4217" t="s">
        <v>137</v>
      </c>
      <c r="AK4217" t="s">
        <v>137</v>
      </c>
      <c r="AL4217" s="2"/>
      <c r="AM4217" t="s">
        <v>137</v>
      </c>
      <c r="AN4217" t="s">
        <v>137</v>
      </c>
      <c r="AO4217" t="s">
        <v>137</v>
      </c>
      <c r="AP4217" t="s">
        <v>137</v>
      </c>
      <c r="AQ4217" t="s">
        <v>137</v>
      </c>
      <c r="AR4217" t="s">
        <v>137</v>
      </c>
      <c r="AS4217" t="s">
        <v>137</v>
      </c>
      <c r="AT4217" t="s">
        <v>137</v>
      </c>
      <c r="AU4217" t="s">
        <v>137</v>
      </c>
      <c r="AV4217" t="s">
        <v>137</v>
      </c>
      <c r="AW4217" t="s">
        <v>27367</v>
      </c>
      <c r="AX4217" t="s">
        <v>927</v>
      </c>
      <c r="AY4217" t="s">
        <v>137</v>
      </c>
      <c r="AZ4217" t="s">
        <v>137</v>
      </c>
      <c r="BA4217" t="s">
        <v>137</v>
      </c>
      <c r="BB4217" t="s">
        <v>137</v>
      </c>
      <c r="BC4217" t="s">
        <v>137</v>
      </c>
      <c r="BD4217" t="s">
        <v>137</v>
      </c>
      <c r="BE4217" t="s">
        <v>137</v>
      </c>
      <c r="BF4217" t="s">
        <v>137</v>
      </c>
      <c r="BG4217" t="s">
        <v>137</v>
      </c>
      <c r="BH4217" t="s">
        <v>137</v>
      </c>
      <c r="BI4217" t="s">
        <v>137</v>
      </c>
      <c r="BJ4217" t="s">
        <v>137</v>
      </c>
      <c r="BK4217" t="s">
        <v>137</v>
      </c>
      <c r="BL4217" t="s">
        <v>137</v>
      </c>
      <c r="BM4217" t="s">
        <v>137</v>
      </c>
      <c r="BN4217" t="s">
        <v>137</v>
      </c>
      <c r="BO4217" t="s">
        <v>137</v>
      </c>
      <c r="BP4217" t="s">
        <v>137</v>
      </c>
      <c r="BQ4217" t="s">
        <v>137</v>
      </c>
      <c r="BR4217" t="s">
        <v>137</v>
      </c>
      <c r="BS4217" t="s">
        <v>137</v>
      </c>
      <c r="BT4217" t="s">
        <v>137</v>
      </c>
      <c r="BU4217" t="s">
        <v>137</v>
      </c>
      <c r="BW4217" t="s">
        <v>137</v>
      </c>
      <c r="BX4217" t="s">
        <v>137</v>
      </c>
      <c r="BY4217" t="s">
        <v>137</v>
      </c>
      <c r="BZ4217" t="s">
        <v>137</v>
      </c>
      <c r="CA4217" t="s">
        <v>137</v>
      </c>
      <c r="CB4217" t="s">
        <v>137</v>
      </c>
      <c r="CC4217" t="s">
        <v>137</v>
      </c>
      <c r="CD4217" t="s">
        <v>137</v>
      </c>
      <c r="CE4217" t="s">
        <v>137</v>
      </c>
      <c r="CF4217" t="s">
        <v>137</v>
      </c>
      <c r="CG4217" t="s">
        <v>137</v>
      </c>
      <c r="CH4217" t="s">
        <v>137</v>
      </c>
      <c r="CI4217" t="s">
        <v>137</v>
      </c>
      <c r="CJ4217" t="s">
        <v>137</v>
      </c>
      <c r="CK4217" t="s">
        <v>137</v>
      </c>
      <c r="CL4217" t="s">
        <v>137</v>
      </c>
      <c r="CM4217" t="s">
        <v>137</v>
      </c>
      <c r="CN4217" t="s">
        <v>137</v>
      </c>
      <c r="CO4217" t="s">
        <v>137</v>
      </c>
      <c r="CP4217" t="s">
        <v>137</v>
      </c>
      <c r="CQ4217" s="1">
        <v>45533.401388888888</v>
      </c>
      <c r="CR4217" s="1">
        <v>45533.401388888888</v>
      </c>
      <c r="CS4217" s="1">
        <v>45533.401388888888</v>
      </c>
      <c r="CT4217" t="s">
        <v>137</v>
      </c>
      <c r="CU4217" t="s">
        <v>137</v>
      </c>
      <c r="CV4217" t="s">
        <v>10918</v>
      </c>
      <c r="CW4217" t="s">
        <v>27368</v>
      </c>
      <c r="CX4217" s="3"/>
      <c r="CY4217" s="3"/>
      <c r="DA4217" t="s">
        <v>27369</v>
      </c>
      <c r="DB4217" t="s">
        <v>137</v>
      </c>
      <c r="DC4217" t="s">
        <v>137</v>
      </c>
      <c r="DD4217" t="s">
        <v>137</v>
      </c>
      <c r="DE4217" t="s">
        <v>137</v>
      </c>
      <c r="DF4217" t="s">
        <v>137</v>
      </c>
      <c r="DG4217" t="s">
        <v>137</v>
      </c>
      <c r="DH4217" t="s">
        <v>137</v>
      </c>
      <c r="DI4217" t="s">
        <v>137</v>
      </c>
      <c r="DJ4217" t="s">
        <v>137</v>
      </c>
      <c r="DK4217">
        <v>0</v>
      </c>
      <c r="DL4217" t="s">
        <v>209</v>
      </c>
      <c r="DM4217" t="s">
        <v>27370</v>
      </c>
      <c r="DN4217" t="s">
        <v>137</v>
      </c>
      <c r="DO4217" s="1">
        <v>45533.401388888888</v>
      </c>
      <c r="DP4217" s="1"/>
      <c r="DQ4217" t="s">
        <v>534</v>
      </c>
      <c r="DR4217" t="s">
        <v>535</v>
      </c>
      <c r="DS4217" t="s">
        <v>536</v>
      </c>
      <c r="DT4217" t="s">
        <v>137</v>
      </c>
      <c r="DU4217" t="s">
        <v>137</v>
      </c>
      <c r="DV4217" t="s">
        <v>237</v>
      </c>
      <c r="DW4217" t="s">
        <v>137</v>
      </c>
      <c r="DX4217" t="s">
        <v>137</v>
      </c>
      <c r="DY4217" t="s">
        <v>137</v>
      </c>
      <c r="DZ4217" t="s">
        <v>148</v>
      </c>
      <c r="EA4217" t="b">
        <v>0</v>
      </c>
      <c r="EB4217" t="s">
        <v>137</v>
      </c>
    </row>
    <row r="4218" spans="1:132" x14ac:dyDescent="0.25">
      <c r="A4218">
        <v>139906351</v>
      </c>
      <c r="B4218">
        <v>7826</v>
      </c>
      <c r="C4218" t="s">
        <v>192</v>
      </c>
      <c r="D4218" t="s">
        <v>133</v>
      </c>
      <c r="E4218" t="s">
        <v>134</v>
      </c>
      <c r="F4218" t="s">
        <v>135</v>
      </c>
      <c r="G4218" t="s">
        <v>136</v>
      </c>
      <c r="H4218" t="s">
        <v>137</v>
      </c>
      <c r="I4218" t="s">
        <v>138</v>
      </c>
      <c r="J4218" t="s">
        <v>150</v>
      </c>
      <c r="K4218" t="s">
        <v>151</v>
      </c>
      <c r="L4218" t="s">
        <v>152</v>
      </c>
      <c r="M4218" t="s">
        <v>137</v>
      </c>
      <c r="N4218" t="s">
        <v>505</v>
      </c>
      <c r="O4218" t="s">
        <v>505</v>
      </c>
      <c r="P4218" s="1">
        <v>45532</v>
      </c>
      <c r="Q4218" s="1">
        <v>45532.47152777778</v>
      </c>
      <c r="R4218" s="1">
        <v>45532.47152777778</v>
      </c>
      <c r="S4218" s="1">
        <v>45532.674305555556</v>
      </c>
      <c r="T4218" s="1">
        <v>45532.674305555556</v>
      </c>
      <c r="U4218" t="s">
        <v>2918</v>
      </c>
      <c r="V4218" t="s">
        <v>137</v>
      </c>
      <c r="W4218" t="s">
        <v>137</v>
      </c>
      <c r="X4218" t="s">
        <v>231</v>
      </c>
      <c r="Y4218" t="s">
        <v>2919</v>
      </c>
      <c r="Z4218" t="s">
        <v>137</v>
      </c>
      <c r="AA4218" t="s">
        <v>137</v>
      </c>
      <c r="AB4218" t="s">
        <v>137</v>
      </c>
      <c r="AC4218" t="s">
        <v>137</v>
      </c>
      <c r="AD4218" s="2"/>
      <c r="AE4218" t="s">
        <v>137</v>
      </c>
      <c r="AF4218" t="s">
        <v>137</v>
      </c>
      <c r="AG4218" t="s">
        <v>137</v>
      </c>
      <c r="AH4218" t="s">
        <v>137</v>
      </c>
      <c r="AI4218" t="s">
        <v>137</v>
      </c>
      <c r="AJ4218" t="s">
        <v>137</v>
      </c>
      <c r="AK4218" t="s">
        <v>137</v>
      </c>
      <c r="AL4218" s="2"/>
      <c r="AM4218" t="s">
        <v>137</v>
      </c>
      <c r="AN4218" t="s">
        <v>137</v>
      </c>
      <c r="AO4218" t="s">
        <v>137</v>
      </c>
      <c r="AP4218" t="s">
        <v>137</v>
      </c>
      <c r="AQ4218" t="s">
        <v>137</v>
      </c>
      <c r="AR4218" t="s">
        <v>137</v>
      </c>
      <c r="AS4218" t="s">
        <v>137</v>
      </c>
      <c r="AT4218" t="s">
        <v>137</v>
      </c>
      <c r="AU4218" t="s">
        <v>137</v>
      </c>
      <c r="AV4218" t="s">
        <v>137</v>
      </c>
      <c r="AW4218" t="s">
        <v>137</v>
      </c>
      <c r="AX4218" t="s">
        <v>137</v>
      </c>
      <c r="AY4218" t="s">
        <v>137</v>
      </c>
      <c r="AZ4218" t="s">
        <v>137</v>
      </c>
      <c r="BA4218" t="s">
        <v>137</v>
      </c>
      <c r="BB4218" t="s">
        <v>137</v>
      </c>
      <c r="BC4218" t="s">
        <v>137</v>
      </c>
      <c r="BD4218" t="s">
        <v>137</v>
      </c>
      <c r="BE4218" t="s">
        <v>137</v>
      </c>
      <c r="BF4218" t="s">
        <v>137</v>
      </c>
      <c r="BG4218" t="s">
        <v>137</v>
      </c>
      <c r="BH4218" t="s">
        <v>137</v>
      </c>
      <c r="BI4218" t="s">
        <v>137</v>
      </c>
      <c r="BJ4218" t="s">
        <v>137</v>
      </c>
      <c r="BK4218" t="s">
        <v>137</v>
      </c>
      <c r="BL4218" t="s">
        <v>137</v>
      </c>
      <c r="BM4218" t="s">
        <v>137</v>
      </c>
      <c r="BN4218" t="s">
        <v>137</v>
      </c>
      <c r="BO4218" t="s">
        <v>137</v>
      </c>
      <c r="BP4218" t="s">
        <v>27371</v>
      </c>
      <c r="BQ4218" t="s">
        <v>137</v>
      </c>
      <c r="BR4218" t="s">
        <v>137</v>
      </c>
      <c r="BS4218" t="s">
        <v>137</v>
      </c>
      <c r="BT4218" t="s">
        <v>137</v>
      </c>
      <c r="BU4218" t="s">
        <v>137</v>
      </c>
      <c r="BW4218" t="s">
        <v>137</v>
      </c>
      <c r="BX4218" t="s">
        <v>137</v>
      </c>
      <c r="BY4218" t="s">
        <v>137</v>
      </c>
      <c r="BZ4218" t="s">
        <v>137</v>
      </c>
      <c r="CA4218" t="s">
        <v>137</v>
      </c>
      <c r="CB4218" t="s">
        <v>137</v>
      </c>
      <c r="CC4218" t="s">
        <v>137</v>
      </c>
      <c r="CD4218" t="s">
        <v>137</v>
      </c>
      <c r="CE4218" t="s">
        <v>137</v>
      </c>
      <c r="CF4218" t="s">
        <v>137</v>
      </c>
      <c r="CG4218" t="s">
        <v>137</v>
      </c>
      <c r="CH4218" t="s">
        <v>137</v>
      </c>
      <c r="CI4218" t="s">
        <v>137</v>
      </c>
      <c r="CJ4218" t="s">
        <v>137</v>
      </c>
      <c r="CK4218" t="s">
        <v>137</v>
      </c>
      <c r="CL4218" t="s">
        <v>137</v>
      </c>
      <c r="CM4218" t="s">
        <v>137</v>
      </c>
      <c r="CN4218" t="s">
        <v>137</v>
      </c>
      <c r="CO4218" t="s">
        <v>137</v>
      </c>
      <c r="CP4218" t="s">
        <v>137</v>
      </c>
      <c r="CQ4218" s="1">
        <v>45532.674305555556</v>
      </c>
      <c r="CR4218" s="1">
        <v>45532.674305555556</v>
      </c>
      <c r="CS4218" s="1">
        <v>45532.674305555556</v>
      </c>
      <c r="CT4218" t="s">
        <v>27372</v>
      </c>
      <c r="CU4218" t="s">
        <v>27372</v>
      </c>
      <c r="CV4218" t="s">
        <v>27373</v>
      </c>
      <c r="CW4218" t="s">
        <v>27373</v>
      </c>
      <c r="CX4218" s="3"/>
      <c r="CY4218" s="3"/>
      <c r="CZ4218">
        <v>1</v>
      </c>
      <c r="DA4218" t="s">
        <v>27374</v>
      </c>
      <c r="DB4218" t="s">
        <v>137</v>
      </c>
      <c r="DC4218" t="s">
        <v>137</v>
      </c>
      <c r="DD4218" t="s">
        <v>137</v>
      </c>
      <c r="DE4218" t="s">
        <v>137</v>
      </c>
      <c r="DF4218" t="s">
        <v>27375</v>
      </c>
      <c r="DG4218" t="s">
        <v>137</v>
      </c>
      <c r="DH4218" t="s">
        <v>137</v>
      </c>
      <c r="DI4218" t="s">
        <v>137</v>
      </c>
      <c r="DJ4218" t="s">
        <v>137</v>
      </c>
      <c r="DK4218">
        <v>0</v>
      </c>
      <c r="DL4218" t="s">
        <v>209</v>
      </c>
      <c r="DM4218" t="s">
        <v>137</v>
      </c>
      <c r="DN4218" t="s">
        <v>137</v>
      </c>
      <c r="DO4218" s="1">
        <v>45532.674305555556</v>
      </c>
      <c r="DP4218" s="1"/>
      <c r="DQ4218" t="s">
        <v>150</v>
      </c>
      <c r="DR4218" t="s">
        <v>151</v>
      </c>
      <c r="DS4218" t="s">
        <v>152</v>
      </c>
      <c r="DT4218" t="s">
        <v>137</v>
      </c>
      <c r="DU4218" t="s">
        <v>137</v>
      </c>
      <c r="DV4218" t="s">
        <v>137</v>
      </c>
      <c r="DW4218" t="s">
        <v>137</v>
      </c>
      <c r="DX4218" t="s">
        <v>137</v>
      </c>
      <c r="DY4218" t="s">
        <v>137</v>
      </c>
      <c r="DZ4218" t="s">
        <v>148</v>
      </c>
      <c r="EA4218" t="b">
        <v>0</v>
      </c>
      <c r="EB4218" t="s">
        <v>137</v>
      </c>
    </row>
    <row r="4219" spans="1:132" x14ac:dyDescent="0.25">
      <c r="A4219">
        <v>139898904</v>
      </c>
      <c r="B4219">
        <v>7825</v>
      </c>
      <c r="C4219" t="s">
        <v>192</v>
      </c>
      <c r="D4219" t="s">
        <v>27376</v>
      </c>
      <c r="E4219" t="s">
        <v>134</v>
      </c>
      <c r="F4219" t="s">
        <v>162</v>
      </c>
      <c r="G4219" t="s">
        <v>163</v>
      </c>
      <c r="H4219" t="s">
        <v>137</v>
      </c>
      <c r="I4219" t="s">
        <v>27377</v>
      </c>
      <c r="J4219" t="s">
        <v>557</v>
      </c>
      <c r="K4219" t="s">
        <v>558</v>
      </c>
      <c r="L4219" t="s">
        <v>559</v>
      </c>
      <c r="M4219" t="s">
        <v>137</v>
      </c>
      <c r="N4219" t="s">
        <v>6700</v>
      </c>
      <c r="O4219" t="s">
        <v>6700</v>
      </c>
      <c r="P4219" s="1"/>
      <c r="Q4219" s="1">
        <v>45532.433333333334</v>
      </c>
      <c r="R4219" s="1">
        <v>45532.433333333334</v>
      </c>
      <c r="S4219" s="1">
        <v>45532.652777777781</v>
      </c>
      <c r="T4219" s="1">
        <v>45532.652777777781</v>
      </c>
      <c r="U4219" t="s">
        <v>166</v>
      </c>
      <c r="V4219" t="s">
        <v>137</v>
      </c>
      <c r="W4219" t="s">
        <v>137</v>
      </c>
      <c r="X4219" t="s">
        <v>137</v>
      </c>
      <c r="Y4219" t="s">
        <v>137</v>
      </c>
      <c r="Z4219" t="s">
        <v>137</v>
      </c>
      <c r="AA4219" t="s">
        <v>137</v>
      </c>
      <c r="AB4219" t="s">
        <v>137</v>
      </c>
      <c r="AC4219" t="s">
        <v>137</v>
      </c>
      <c r="AD4219" s="2"/>
      <c r="AE4219" t="s">
        <v>137</v>
      </c>
      <c r="AF4219" t="s">
        <v>137</v>
      </c>
      <c r="AG4219" t="s">
        <v>137</v>
      </c>
      <c r="AH4219" t="s">
        <v>137</v>
      </c>
      <c r="AI4219" t="s">
        <v>137</v>
      </c>
      <c r="AJ4219" t="s">
        <v>137</v>
      </c>
      <c r="AK4219" t="s">
        <v>137</v>
      </c>
      <c r="AL4219" s="2"/>
      <c r="AM4219" t="s">
        <v>137</v>
      </c>
      <c r="AN4219" t="s">
        <v>137</v>
      </c>
      <c r="AO4219" t="s">
        <v>137</v>
      </c>
      <c r="AP4219" t="s">
        <v>137</v>
      </c>
      <c r="AQ4219" t="s">
        <v>137</v>
      </c>
      <c r="AR4219" t="s">
        <v>137</v>
      </c>
      <c r="AS4219" t="s">
        <v>137</v>
      </c>
      <c r="AT4219" t="s">
        <v>137</v>
      </c>
      <c r="AU4219" t="s">
        <v>137</v>
      </c>
      <c r="AV4219" t="s">
        <v>137</v>
      </c>
      <c r="AW4219" t="s">
        <v>137</v>
      </c>
      <c r="AX4219" t="s">
        <v>137</v>
      </c>
      <c r="AY4219" t="s">
        <v>137</v>
      </c>
      <c r="AZ4219" t="s">
        <v>137</v>
      </c>
      <c r="BA4219" t="s">
        <v>137</v>
      </c>
      <c r="BB4219" t="s">
        <v>137</v>
      </c>
      <c r="BC4219" t="s">
        <v>137</v>
      </c>
      <c r="BD4219" t="s">
        <v>137</v>
      </c>
      <c r="BE4219" t="s">
        <v>137</v>
      </c>
      <c r="BF4219" t="s">
        <v>137</v>
      </c>
      <c r="BG4219" t="s">
        <v>137</v>
      </c>
      <c r="BH4219" t="s">
        <v>137</v>
      </c>
      <c r="BI4219" t="s">
        <v>137</v>
      </c>
      <c r="BJ4219" t="s">
        <v>137</v>
      </c>
      <c r="BK4219" t="s">
        <v>137</v>
      </c>
      <c r="BL4219" t="s">
        <v>137</v>
      </c>
      <c r="BM4219" t="s">
        <v>137</v>
      </c>
      <c r="BN4219" t="s">
        <v>137</v>
      </c>
      <c r="BO4219" t="s">
        <v>137</v>
      </c>
      <c r="BP4219" t="s">
        <v>137</v>
      </c>
      <c r="BQ4219" t="s">
        <v>137</v>
      </c>
      <c r="BR4219" t="s">
        <v>137</v>
      </c>
      <c r="BS4219" t="s">
        <v>137</v>
      </c>
      <c r="BT4219" t="s">
        <v>137</v>
      </c>
      <c r="BU4219" t="s">
        <v>137</v>
      </c>
      <c r="BW4219" t="s">
        <v>137</v>
      </c>
      <c r="BX4219" t="s">
        <v>137</v>
      </c>
      <c r="BY4219" t="s">
        <v>137</v>
      </c>
      <c r="BZ4219" t="s">
        <v>137</v>
      </c>
      <c r="CA4219" t="s">
        <v>137</v>
      </c>
      <c r="CB4219" t="s">
        <v>137</v>
      </c>
      <c r="CC4219" t="s">
        <v>137</v>
      </c>
      <c r="CD4219" t="s">
        <v>137</v>
      </c>
      <c r="CE4219" t="s">
        <v>137</v>
      </c>
      <c r="CF4219" t="s">
        <v>137</v>
      </c>
      <c r="CG4219" t="s">
        <v>137</v>
      </c>
      <c r="CH4219" t="s">
        <v>137</v>
      </c>
      <c r="CI4219" t="s">
        <v>137</v>
      </c>
      <c r="CJ4219" t="s">
        <v>137</v>
      </c>
      <c r="CK4219" t="s">
        <v>137</v>
      </c>
      <c r="CL4219" t="s">
        <v>137</v>
      </c>
      <c r="CM4219" t="s">
        <v>137</v>
      </c>
      <c r="CN4219" t="s">
        <v>137</v>
      </c>
      <c r="CO4219" t="s">
        <v>137</v>
      </c>
      <c r="CP4219" t="s">
        <v>137</v>
      </c>
      <c r="CQ4219" s="1">
        <v>45532.652777777781</v>
      </c>
      <c r="CR4219" s="1">
        <v>45532.652777777781</v>
      </c>
      <c r="CS4219" s="1">
        <v>45532.652777777781</v>
      </c>
      <c r="CT4219" t="s">
        <v>27378</v>
      </c>
      <c r="CU4219" t="s">
        <v>27378</v>
      </c>
      <c r="CV4219" t="s">
        <v>27379</v>
      </c>
      <c r="CW4219" t="s">
        <v>27379</v>
      </c>
      <c r="CX4219" s="3"/>
      <c r="CY4219" s="3"/>
      <c r="CZ4219">
        <v>1</v>
      </c>
      <c r="DA4219" t="s">
        <v>137</v>
      </c>
      <c r="DB4219" t="s">
        <v>137</v>
      </c>
      <c r="DC4219" t="s">
        <v>137</v>
      </c>
      <c r="DD4219" t="s">
        <v>137</v>
      </c>
      <c r="DE4219" t="s">
        <v>137</v>
      </c>
      <c r="DF4219" t="s">
        <v>27380</v>
      </c>
      <c r="DG4219" t="s">
        <v>137</v>
      </c>
      <c r="DH4219" t="s">
        <v>137</v>
      </c>
      <c r="DI4219" t="s">
        <v>137</v>
      </c>
      <c r="DJ4219" t="s">
        <v>137</v>
      </c>
      <c r="DK4219">
        <v>0</v>
      </c>
      <c r="DL4219" t="s">
        <v>209</v>
      </c>
      <c r="DM4219" t="s">
        <v>137</v>
      </c>
      <c r="DN4219" t="s">
        <v>137</v>
      </c>
      <c r="DO4219" s="1">
        <v>45532.652777777781</v>
      </c>
      <c r="DP4219" s="1"/>
      <c r="DQ4219" t="s">
        <v>557</v>
      </c>
      <c r="DR4219" t="s">
        <v>558</v>
      </c>
      <c r="DS4219" t="s">
        <v>559</v>
      </c>
      <c r="DT4219" t="s">
        <v>27381</v>
      </c>
      <c r="DU4219" t="s">
        <v>137</v>
      </c>
      <c r="DV4219" t="s">
        <v>137</v>
      </c>
      <c r="DW4219" t="s">
        <v>137</v>
      </c>
      <c r="DX4219" t="s">
        <v>137</v>
      </c>
      <c r="DY4219" t="s">
        <v>137</v>
      </c>
      <c r="DZ4219" t="s">
        <v>168</v>
      </c>
      <c r="EA4219" t="b">
        <v>0</v>
      </c>
      <c r="EB4219" t="s">
        <v>137</v>
      </c>
    </row>
    <row r="4220" spans="1:132" x14ac:dyDescent="0.25">
      <c r="A4220">
        <v>139898349</v>
      </c>
      <c r="B4220">
        <v>7824</v>
      </c>
      <c r="C4220" t="s">
        <v>192</v>
      </c>
      <c r="D4220" t="s">
        <v>27382</v>
      </c>
      <c r="E4220" t="s">
        <v>134</v>
      </c>
      <c r="F4220" t="s">
        <v>162</v>
      </c>
      <c r="G4220" t="s">
        <v>163</v>
      </c>
      <c r="H4220" t="s">
        <v>137</v>
      </c>
      <c r="I4220" t="s">
        <v>27383</v>
      </c>
      <c r="J4220" t="s">
        <v>13846</v>
      </c>
      <c r="K4220" t="s">
        <v>13847</v>
      </c>
      <c r="L4220" t="s">
        <v>13848</v>
      </c>
      <c r="M4220" t="s">
        <v>137</v>
      </c>
      <c r="N4220" t="s">
        <v>632</v>
      </c>
      <c r="O4220" t="s">
        <v>632</v>
      </c>
      <c r="P4220" s="1"/>
      <c r="Q4220" s="1">
        <v>45532.430555555555</v>
      </c>
      <c r="R4220" s="1">
        <v>45532.430555555555</v>
      </c>
      <c r="S4220" s="1">
        <v>45532.640277777777</v>
      </c>
      <c r="T4220" s="1">
        <v>45532.640277777777</v>
      </c>
      <c r="U4220" t="s">
        <v>166</v>
      </c>
      <c r="V4220" t="s">
        <v>137</v>
      </c>
      <c r="W4220" t="s">
        <v>137</v>
      </c>
      <c r="X4220" t="s">
        <v>137</v>
      </c>
      <c r="Y4220" t="s">
        <v>137</v>
      </c>
      <c r="Z4220" t="s">
        <v>137</v>
      </c>
      <c r="AA4220" t="s">
        <v>137</v>
      </c>
      <c r="AB4220" t="s">
        <v>137</v>
      </c>
      <c r="AC4220" t="s">
        <v>137</v>
      </c>
      <c r="AD4220" s="2"/>
      <c r="AE4220" t="s">
        <v>137</v>
      </c>
      <c r="AF4220" t="s">
        <v>137</v>
      </c>
      <c r="AG4220" t="s">
        <v>137</v>
      </c>
      <c r="AH4220" t="s">
        <v>137</v>
      </c>
      <c r="AI4220" t="s">
        <v>137</v>
      </c>
      <c r="AJ4220" t="s">
        <v>137</v>
      </c>
      <c r="AK4220" t="s">
        <v>137</v>
      </c>
      <c r="AL4220" s="2"/>
      <c r="AM4220" t="s">
        <v>137</v>
      </c>
      <c r="AN4220" t="s">
        <v>137</v>
      </c>
      <c r="AO4220" t="s">
        <v>137</v>
      </c>
      <c r="AP4220" t="s">
        <v>137</v>
      </c>
      <c r="AQ4220" t="s">
        <v>137</v>
      </c>
      <c r="AR4220" t="s">
        <v>137</v>
      </c>
      <c r="AS4220" t="s">
        <v>137</v>
      </c>
      <c r="AT4220" t="s">
        <v>137</v>
      </c>
      <c r="AU4220" t="s">
        <v>137</v>
      </c>
      <c r="AV4220" t="s">
        <v>137</v>
      </c>
      <c r="AW4220" t="s">
        <v>137</v>
      </c>
      <c r="AX4220" t="s">
        <v>137</v>
      </c>
      <c r="AY4220" t="s">
        <v>137</v>
      </c>
      <c r="AZ4220" t="s">
        <v>137</v>
      </c>
      <c r="BA4220" t="s">
        <v>137</v>
      </c>
      <c r="BB4220" t="s">
        <v>137</v>
      </c>
      <c r="BC4220" t="s">
        <v>137</v>
      </c>
      <c r="BD4220" t="s">
        <v>137</v>
      </c>
      <c r="BE4220" t="s">
        <v>137</v>
      </c>
      <c r="BF4220" t="s">
        <v>137</v>
      </c>
      <c r="BG4220" t="s">
        <v>137</v>
      </c>
      <c r="BH4220" t="s">
        <v>137</v>
      </c>
      <c r="BI4220" t="s">
        <v>137</v>
      </c>
      <c r="BJ4220" t="s">
        <v>137</v>
      </c>
      <c r="BK4220" t="s">
        <v>137</v>
      </c>
      <c r="BL4220" t="s">
        <v>137</v>
      </c>
      <c r="BM4220" t="s">
        <v>137</v>
      </c>
      <c r="BN4220" t="s">
        <v>137</v>
      </c>
      <c r="BO4220" t="s">
        <v>137</v>
      </c>
      <c r="BP4220" t="s">
        <v>137</v>
      </c>
      <c r="BQ4220" t="s">
        <v>137</v>
      </c>
      <c r="BR4220" t="s">
        <v>137</v>
      </c>
      <c r="BS4220" t="s">
        <v>137</v>
      </c>
      <c r="BT4220" t="s">
        <v>137</v>
      </c>
      <c r="BU4220" t="s">
        <v>137</v>
      </c>
      <c r="BW4220" t="s">
        <v>137</v>
      </c>
      <c r="BX4220" t="s">
        <v>137</v>
      </c>
      <c r="BY4220" t="s">
        <v>137</v>
      </c>
      <c r="BZ4220" t="s">
        <v>137</v>
      </c>
      <c r="CA4220" t="s">
        <v>137</v>
      </c>
      <c r="CB4220" t="s">
        <v>137</v>
      </c>
      <c r="CC4220" t="s">
        <v>137</v>
      </c>
      <c r="CD4220" t="s">
        <v>137</v>
      </c>
      <c r="CE4220" t="s">
        <v>137</v>
      </c>
      <c r="CF4220" t="s">
        <v>137</v>
      </c>
      <c r="CG4220" t="s">
        <v>137</v>
      </c>
      <c r="CH4220" t="s">
        <v>137</v>
      </c>
      <c r="CI4220" t="s">
        <v>137</v>
      </c>
      <c r="CJ4220" t="s">
        <v>137</v>
      </c>
      <c r="CK4220" t="s">
        <v>137</v>
      </c>
      <c r="CL4220" t="s">
        <v>137</v>
      </c>
      <c r="CM4220" t="s">
        <v>137</v>
      </c>
      <c r="CN4220" t="s">
        <v>137</v>
      </c>
      <c r="CO4220" t="s">
        <v>137</v>
      </c>
      <c r="CP4220" t="s">
        <v>137</v>
      </c>
      <c r="CQ4220" s="1">
        <v>45532.640277777777</v>
      </c>
      <c r="CR4220" s="1">
        <v>45532.640277777777</v>
      </c>
      <c r="CS4220" s="1">
        <v>45532.640277777777</v>
      </c>
      <c r="CT4220" t="s">
        <v>27384</v>
      </c>
      <c r="CU4220" t="s">
        <v>27384</v>
      </c>
      <c r="CV4220" t="s">
        <v>27385</v>
      </c>
      <c r="CW4220" t="s">
        <v>27385</v>
      </c>
      <c r="CX4220" s="3"/>
      <c r="CY4220" s="3"/>
      <c r="CZ4220">
        <v>1</v>
      </c>
      <c r="DA4220" t="s">
        <v>137</v>
      </c>
      <c r="DB4220" t="s">
        <v>137</v>
      </c>
      <c r="DC4220" t="s">
        <v>137</v>
      </c>
      <c r="DD4220" t="s">
        <v>137</v>
      </c>
      <c r="DE4220" t="s">
        <v>137</v>
      </c>
      <c r="DF4220" t="s">
        <v>27386</v>
      </c>
      <c r="DG4220" t="s">
        <v>137</v>
      </c>
      <c r="DH4220" t="s">
        <v>137</v>
      </c>
      <c r="DI4220" t="s">
        <v>137</v>
      </c>
      <c r="DJ4220" t="s">
        <v>137</v>
      </c>
      <c r="DK4220">
        <v>0</v>
      </c>
      <c r="DL4220" t="s">
        <v>209</v>
      </c>
      <c r="DM4220" t="s">
        <v>27387</v>
      </c>
      <c r="DN4220" t="s">
        <v>137</v>
      </c>
      <c r="DO4220" s="1">
        <v>45532.640277777777</v>
      </c>
      <c r="DP4220" s="1"/>
      <c r="DQ4220" t="s">
        <v>13846</v>
      </c>
      <c r="DR4220" t="s">
        <v>13847</v>
      </c>
      <c r="DS4220" t="s">
        <v>13848</v>
      </c>
      <c r="DT4220" t="s">
        <v>137</v>
      </c>
      <c r="DU4220" t="s">
        <v>137</v>
      </c>
      <c r="DV4220" t="s">
        <v>137</v>
      </c>
      <c r="DW4220" t="s">
        <v>137</v>
      </c>
      <c r="DX4220" t="s">
        <v>137</v>
      </c>
      <c r="DY4220" t="s">
        <v>137</v>
      </c>
      <c r="DZ4220" t="s">
        <v>168</v>
      </c>
      <c r="EA4220" t="b">
        <v>0</v>
      </c>
      <c r="EB4220" t="s">
        <v>137</v>
      </c>
    </row>
    <row r="4221" spans="1:132" x14ac:dyDescent="0.25">
      <c r="A4221">
        <v>139896292</v>
      </c>
      <c r="B4221">
        <v>7823</v>
      </c>
      <c r="C4221" t="s">
        <v>192</v>
      </c>
      <c r="D4221" t="s">
        <v>601</v>
      </c>
      <c r="E4221" t="s">
        <v>134</v>
      </c>
      <c r="F4221" t="s">
        <v>135</v>
      </c>
      <c r="G4221" t="s">
        <v>602</v>
      </c>
      <c r="H4221" t="s">
        <v>601</v>
      </c>
      <c r="I4221" t="s">
        <v>603</v>
      </c>
      <c r="J4221" t="s">
        <v>150</v>
      </c>
      <c r="K4221" t="s">
        <v>151</v>
      </c>
      <c r="L4221" t="s">
        <v>152</v>
      </c>
      <c r="M4221" t="s">
        <v>137</v>
      </c>
      <c r="N4221" t="s">
        <v>604</v>
      </c>
      <c r="O4221" t="s">
        <v>604</v>
      </c>
      <c r="P4221" s="1">
        <v>45532</v>
      </c>
      <c r="Q4221" s="1">
        <v>45532.420138888891</v>
      </c>
      <c r="R4221" s="1">
        <v>45532.420138888891</v>
      </c>
      <c r="S4221" s="1">
        <v>45532.454861111109</v>
      </c>
      <c r="T4221" s="1">
        <v>45532.454861111109</v>
      </c>
      <c r="U4221" t="s">
        <v>15306</v>
      </c>
      <c r="V4221" t="s">
        <v>137</v>
      </c>
      <c r="W4221" t="s">
        <v>137</v>
      </c>
      <c r="X4221" t="s">
        <v>155</v>
      </c>
      <c r="Y4221" t="s">
        <v>606</v>
      </c>
      <c r="Z4221" t="s">
        <v>137</v>
      </c>
      <c r="AA4221" t="s">
        <v>137</v>
      </c>
      <c r="AB4221" t="s">
        <v>137</v>
      </c>
      <c r="AC4221" t="s">
        <v>137</v>
      </c>
      <c r="AD4221" s="2"/>
      <c r="AE4221" t="s">
        <v>137</v>
      </c>
      <c r="AF4221" t="s">
        <v>137</v>
      </c>
      <c r="AG4221" t="s">
        <v>137</v>
      </c>
      <c r="AH4221" t="s">
        <v>137</v>
      </c>
      <c r="AI4221" t="s">
        <v>137</v>
      </c>
      <c r="AJ4221" t="s">
        <v>137</v>
      </c>
      <c r="AK4221" t="s">
        <v>137</v>
      </c>
      <c r="AL4221" s="2"/>
      <c r="AM4221" t="s">
        <v>137</v>
      </c>
      <c r="AN4221" t="s">
        <v>137</v>
      </c>
      <c r="AO4221" t="s">
        <v>137</v>
      </c>
      <c r="AP4221" t="s">
        <v>137</v>
      </c>
      <c r="AQ4221" t="s">
        <v>137</v>
      </c>
      <c r="AR4221" t="s">
        <v>137</v>
      </c>
      <c r="AS4221" t="s">
        <v>137</v>
      </c>
      <c r="AT4221" t="s">
        <v>137</v>
      </c>
      <c r="AU4221" t="s">
        <v>137</v>
      </c>
      <c r="AV4221" t="s">
        <v>137</v>
      </c>
      <c r="AW4221" t="s">
        <v>607</v>
      </c>
      <c r="AX4221" t="s">
        <v>137</v>
      </c>
      <c r="AY4221" t="s">
        <v>137</v>
      </c>
      <c r="AZ4221" t="s">
        <v>137</v>
      </c>
      <c r="BA4221" t="s">
        <v>137</v>
      </c>
      <c r="BB4221" t="s">
        <v>137</v>
      </c>
      <c r="BC4221" t="s">
        <v>137</v>
      </c>
      <c r="BD4221" t="s">
        <v>137</v>
      </c>
      <c r="BE4221" t="s">
        <v>137</v>
      </c>
      <c r="BF4221" t="s">
        <v>137</v>
      </c>
      <c r="BG4221" t="s">
        <v>137</v>
      </c>
      <c r="BH4221" t="s">
        <v>137</v>
      </c>
      <c r="BI4221" t="s">
        <v>137</v>
      </c>
      <c r="BJ4221" t="s">
        <v>137</v>
      </c>
      <c r="BK4221" t="s">
        <v>137</v>
      </c>
      <c r="BL4221" t="s">
        <v>137</v>
      </c>
      <c r="BM4221" t="s">
        <v>137</v>
      </c>
      <c r="BN4221" t="s">
        <v>137</v>
      </c>
      <c r="BO4221" t="s">
        <v>137</v>
      </c>
      <c r="BP4221" t="s">
        <v>27388</v>
      </c>
      <c r="BQ4221" t="s">
        <v>137</v>
      </c>
      <c r="BR4221" t="s">
        <v>137</v>
      </c>
      <c r="BS4221" t="s">
        <v>137</v>
      </c>
      <c r="BT4221" t="s">
        <v>137</v>
      </c>
      <c r="BU4221" t="s">
        <v>137</v>
      </c>
      <c r="BW4221" t="s">
        <v>137</v>
      </c>
      <c r="BX4221" t="s">
        <v>137</v>
      </c>
      <c r="BY4221" t="s">
        <v>137</v>
      </c>
      <c r="BZ4221" t="s">
        <v>137</v>
      </c>
      <c r="CA4221" t="s">
        <v>137</v>
      </c>
      <c r="CB4221" t="s">
        <v>137</v>
      </c>
      <c r="CC4221" t="s">
        <v>137</v>
      </c>
      <c r="CD4221" t="s">
        <v>137</v>
      </c>
      <c r="CE4221" t="s">
        <v>137</v>
      </c>
      <c r="CF4221" t="s">
        <v>137</v>
      </c>
      <c r="CG4221" t="s">
        <v>137</v>
      </c>
      <c r="CH4221" t="s">
        <v>137</v>
      </c>
      <c r="CI4221" t="s">
        <v>137</v>
      </c>
      <c r="CJ4221" t="s">
        <v>137</v>
      </c>
      <c r="CK4221" t="s">
        <v>137</v>
      </c>
      <c r="CL4221" t="s">
        <v>137</v>
      </c>
      <c r="CM4221" t="s">
        <v>137</v>
      </c>
      <c r="CN4221" t="s">
        <v>137</v>
      </c>
      <c r="CO4221" t="s">
        <v>137</v>
      </c>
      <c r="CP4221" t="s">
        <v>137</v>
      </c>
      <c r="CQ4221" s="1">
        <v>45532.454861111109</v>
      </c>
      <c r="CR4221" s="1">
        <v>45532.454861111109</v>
      </c>
      <c r="CS4221" s="1">
        <v>45532.454861111109</v>
      </c>
      <c r="CT4221" t="s">
        <v>27389</v>
      </c>
      <c r="CU4221" t="s">
        <v>27389</v>
      </c>
      <c r="CV4221" t="s">
        <v>27390</v>
      </c>
      <c r="CW4221" t="s">
        <v>27390</v>
      </c>
      <c r="CX4221" s="3"/>
      <c r="CY4221" s="3"/>
      <c r="CZ4221">
        <v>1</v>
      </c>
      <c r="DA4221" t="s">
        <v>27391</v>
      </c>
      <c r="DB4221" t="s">
        <v>137</v>
      </c>
      <c r="DC4221" t="s">
        <v>137</v>
      </c>
      <c r="DD4221" t="s">
        <v>137</v>
      </c>
      <c r="DE4221" t="s">
        <v>137</v>
      </c>
      <c r="DF4221" t="s">
        <v>20201</v>
      </c>
      <c r="DG4221" t="s">
        <v>137</v>
      </c>
      <c r="DH4221" t="s">
        <v>137</v>
      </c>
      <c r="DI4221" t="s">
        <v>137</v>
      </c>
      <c r="DJ4221" t="s">
        <v>137</v>
      </c>
      <c r="DK4221">
        <v>0</v>
      </c>
      <c r="DL4221" t="s">
        <v>209</v>
      </c>
      <c r="DM4221" t="s">
        <v>137</v>
      </c>
      <c r="DN4221" t="s">
        <v>137</v>
      </c>
      <c r="DO4221" s="1">
        <v>45532.454861111109</v>
      </c>
      <c r="DP4221" s="1"/>
      <c r="DQ4221" t="s">
        <v>150</v>
      </c>
      <c r="DR4221" t="s">
        <v>151</v>
      </c>
      <c r="DS4221" t="s">
        <v>152</v>
      </c>
      <c r="DT4221" t="s">
        <v>137</v>
      </c>
      <c r="DU4221" t="s">
        <v>137</v>
      </c>
      <c r="DV4221" t="s">
        <v>137</v>
      </c>
      <c r="DW4221" t="s">
        <v>137</v>
      </c>
      <c r="DX4221" t="s">
        <v>137</v>
      </c>
      <c r="DY4221" t="s">
        <v>137</v>
      </c>
      <c r="DZ4221" t="s">
        <v>148</v>
      </c>
      <c r="EA4221" t="b">
        <v>0</v>
      </c>
      <c r="EB4221" t="s">
        <v>137</v>
      </c>
    </row>
    <row r="4222" spans="1:132" x14ac:dyDescent="0.25">
      <c r="A4222">
        <v>139894749</v>
      </c>
      <c r="B4222">
        <v>7822</v>
      </c>
      <c r="C4222" t="s">
        <v>192</v>
      </c>
      <c r="D4222" t="s">
        <v>1101</v>
      </c>
      <c r="E4222" t="s">
        <v>134</v>
      </c>
      <c r="F4222" t="s">
        <v>162</v>
      </c>
      <c r="G4222" t="s">
        <v>163</v>
      </c>
      <c r="H4222" t="s">
        <v>137</v>
      </c>
      <c r="I4222" t="s">
        <v>137</v>
      </c>
      <c r="J4222" t="s">
        <v>150</v>
      </c>
      <c r="K4222" t="s">
        <v>151</v>
      </c>
      <c r="L4222" t="s">
        <v>152</v>
      </c>
      <c r="M4222" t="s">
        <v>137</v>
      </c>
      <c r="N4222" t="s">
        <v>2940</v>
      </c>
      <c r="O4222" t="s">
        <v>303</v>
      </c>
      <c r="P4222" s="1"/>
      <c r="Q4222" s="1">
        <v>45532.411805555559</v>
      </c>
      <c r="R4222" s="1">
        <v>45532.411805555559</v>
      </c>
      <c r="S4222" s="1">
        <v>45533.584027777775</v>
      </c>
      <c r="T4222" s="1">
        <v>45533.584027777775</v>
      </c>
      <c r="U4222" t="s">
        <v>304</v>
      </c>
      <c r="V4222" t="s">
        <v>137</v>
      </c>
      <c r="W4222" t="s">
        <v>137</v>
      </c>
      <c r="X4222" t="s">
        <v>1417</v>
      </c>
      <c r="Y4222" t="s">
        <v>199</v>
      </c>
      <c r="Z4222" t="s">
        <v>137</v>
      </c>
      <c r="AA4222" t="s">
        <v>137</v>
      </c>
      <c r="AB4222" t="s">
        <v>137</v>
      </c>
      <c r="AC4222" t="s">
        <v>137</v>
      </c>
      <c r="AD4222" s="2"/>
      <c r="AE4222" t="s">
        <v>137</v>
      </c>
      <c r="AF4222" t="s">
        <v>137</v>
      </c>
      <c r="AG4222" t="s">
        <v>137</v>
      </c>
      <c r="AH4222" t="s">
        <v>137</v>
      </c>
      <c r="AI4222" t="s">
        <v>137</v>
      </c>
      <c r="AJ4222" t="s">
        <v>137</v>
      </c>
      <c r="AK4222" t="s">
        <v>137</v>
      </c>
      <c r="AL4222" s="2"/>
      <c r="AM4222" t="s">
        <v>137</v>
      </c>
      <c r="AN4222" t="s">
        <v>137</v>
      </c>
      <c r="AO4222" t="s">
        <v>137</v>
      </c>
      <c r="AP4222" t="s">
        <v>137</v>
      </c>
      <c r="AQ4222" t="s">
        <v>137</v>
      </c>
      <c r="AR4222" t="s">
        <v>137</v>
      </c>
      <c r="AS4222" t="s">
        <v>137</v>
      </c>
      <c r="AT4222" t="s">
        <v>137</v>
      </c>
      <c r="AU4222" t="s">
        <v>137</v>
      </c>
      <c r="AV4222" t="s">
        <v>137</v>
      </c>
      <c r="AW4222" t="s">
        <v>137</v>
      </c>
      <c r="AX4222" t="s">
        <v>137</v>
      </c>
      <c r="AY4222" t="s">
        <v>137</v>
      </c>
      <c r="AZ4222" t="s">
        <v>137</v>
      </c>
      <c r="BA4222" t="s">
        <v>137</v>
      </c>
      <c r="BB4222" t="s">
        <v>137</v>
      </c>
      <c r="BC4222" t="s">
        <v>137</v>
      </c>
      <c r="BD4222" t="s">
        <v>137</v>
      </c>
      <c r="BE4222" t="s">
        <v>137</v>
      </c>
      <c r="BF4222" t="s">
        <v>137</v>
      </c>
      <c r="BG4222" t="s">
        <v>137</v>
      </c>
      <c r="BH4222" t="s">
        <v>137</v>
      </c>
      <c r="BI4222" t="s">
        <v>137</v>
      </c>
      <c r="BJ4222" t="s">
        <v>137</v>
      </c>
      <c r="BK4222" t="s">
        <v>137</v>
      </c>
      <c r="BL4222" t="s">
        <v>137</v>
      </c>
      <c r="BM4222" t="s">
        <v>137</v>
      </c>
      <c r="BN4222" t="s">
        <v>137</v>
      </c>
      <c r="BO4222" t="s">
        <v>137</v>
      </c>
      <c r="BP4222" t="s">
        <v>137</v>
      </c>
      <c r="BQ4222" t="s">
        <v>137</v>
      </c>
      <c r="BR4222" t="s">
        <v>137</v>
      </c>
      <c r="BS4222" t="s">
        <v>137</v>
      </c>
      <c r="BT4222" t="s">
        <v>137</v>
      </c>
      <c r="BU4222" t="s">
        <v>137</v>
      </c>
      <c r="BW4222" t="s">
        <v>137</v>
      </c>
      <c r="BX4222" t="s">
        <v>137</v>
      </c>
      <c r="BY4222" t="s">
        <v>137</v>
      </c>
      <c r="BZ4222" t="s">
        <v>137</v>
      </c>
      <c r="CA4222" t="s">
        <v>137</v>
      </c>
      <c r="CB4222" t="s">
        <v>137</v>
      </c>
      <c r="CC4222" t="s">
        <v>137</v>
      </c>
      <c r="CD4222" t="s">
        <v>137</v>
      </c>
      <c r="CE4222" t="s">
        <v>137</v>
      </c>
      <c r="CF4222" t="s">
        <v>137</v>
      </c>
      <c r="CG4222" t="s">
        <v>137</v>
      </c>
      <c r="CH4222" t="s">
        <v>137</v>
      </c>
      <c r="CI4222" t="s">
        <v>137</v>
      </c>
      <c r="CJ4222" t="s">
        <v>137</v>
      </c>
      <c r="CK4222" t="s">
        <v>137</v>
      </c>
      <c r="CL4222" t="s">
        <v>137</v>
      </c>
      <c r="CM4222" t="s">
        <v>137</v>
      </c>
      <c r="CN4222" t="s">
        <v>137</v>
      </c>
      <c r="CO4222" t="s">
        <v>137</v>
      </c>
      <c r="CP4222" t="s">
        <v>137</v>
      </c>
      <c r="CQ4222" s="1">
        <v>45533.584027777775</v>
      </c>
      <c r="CR4222" s="1">
        <v>45533.584027777775</v>
      </c>
      <c r="CS4222" s="1">
        <v>45533.584027777775</v>
      </c>
      <c r="CT4222" t="s">
        <v>27392</v>
      </c>
      <c r="CU4222" t="s">
        <v>27393</v>
      </c>
      <c r="CV4222" t="s">
        <v>27394</v>
      </c>
      <c r="CW4222" t="s">
        <v>27395</v>
      </c>
      <c r="CX4222" s="3"/>
      <c r="CY4222" s="3"/>
      <c r="CZ4222">
        <v>1</v>
      </c>
      <c r="DA4222" t="s">
        <v>137</v>
      </c>
      <c r="DB4222" t="s">
        <v>137</v>
      </c>
      <c r="DC4222" t="s">
        <v>137</v>
      </c>
      <c r="DD4222" t="s">
        <v>137</v>
      </c>
      <c r="DE4222" t="s">
        <v>137</v>
      </c>
      <c r="DF4222" t="s">
        <v>27396</v>
      </c>
      <c r="DG4222" t="s">
        <v>137</v>
      </c>
      <c r="DH4222" t="s">
        <v>137</v>
      </c>
      <c r="DI4222" t="s">
        <v>137</v>
      </c>
      <c r="DJ4222" t="s">
        <v>137</v>
      </c>
      <c r="DK4222">
        <v>0</v>
      </c>
      <c r="DL4222" t="s">
        <v>209</v>
      </c>
      <c r="DM4222" t="s">
        <v>137</v>
      </c>
      <c r="DN4222" t="s">
        <v>137</v>
      </c>
      <c r="DO4222" s="1">
        <v>45533.584027777775</v>
      </c>
      <c r="DP4222" s="1"/>
      <c r="DQ4222" t="s">
        <v>150</v>
      </c>
      <c r="DR4222" t="s">
        <v>151</v>
      </c>
      <c r="DS4222" t="s">
        <v>152</v>
      </c>
      <c r="DT4222" t="s">
        <v>137</v>
      </c>
      <c r="DU4222" t="s">
        <v>137</v>
      </c>
      <c r="DV4222" t="s">
        <v>137</v>
      </c>
      <c r="DW4222" t="s">
        <v>137</v>
      </c>
      <c r="DX4222" t="s">
        <v>137</v>
      </c>
      <c r="DY4222" t="s">
        <v>137</v>
      </c>
      <c r="DZ4222" t="s">
        <v>168</v>
      </c>
      <c r="EA4222" t="b">
        <v>0</v>
      </c>
      <c r="EB4222" t="s">
        <v>137</v>
      </c>
    </row>
    <row r="4223" spans="1:132" x14ac:dyDescent="0.25">
      <c r="A4223">
        <v>139886075</v>
      </c>
      <c r="B4223">
        <v>7821</v>
      </c>
      <c r="C4223" t="s">
        <v>192</v>
      </c>
      <c r="D4223" t="s">
        <v>669</v>
      </c>
      <c r="E4223" t="s">
        <v>134</v>
      </c>
      <c r="F4223" t="s">
        <v>135</v>
      </c>
      <c r="G4223" t="s">
        <v>670</v>
      </c>
      <c r="H4223" t="s">
        <v>671</v>
      </c>
      <c r="I4223" t="s">
        <v>672</v>
      </c>
      <c r="J4223" t="s">
        <v>150</v>
      </c>
      <c r="K4223" t="s">
        <v>151</v>
      </c>
      <c r="L4223" t="s">
        <v>152</v>
      </c>
      <c r="M4223" t="s">
        <v>137</v>
      </c>
      <c r="N4223" t="s">
        <v>358</v>
      </c>
      <c r="O4223" t="s">
        <v>358</v>
      </c>
      <c r="P4223" s="1">
        <v>45534.041666666664</v>
      </c>
      <c r="Q4223" s="1">
        <v>45532.359027777777</v>
      </c>
      <c r="R4223" s="1">
        <v>45532.359027777777</v>
      </c>
      <c r="S4223" s="1">
        <v>45532.692361111112</v>
      </c>
      <c r="T4223" s="1">
        <v>45532.692361111112</v>
      </c>
      <c r="U4223" t="s">
        <v>5204</v>
      </c>
      <c r="V4223" t="s">
        <v>137</v>
      </c>
      <c r="W4223" t="s">
        <v>137</v>
      </c>
      <c r="X4223" t="s">
        <v>360</v>
      </c>
      <c r="Y4223" t="s">
        <v>361</v>
      </c>
      <c r="Z4223" t="s">
        <v>137</v>
      </c>
      <c r="AA4223" t="s">
        <v>137</v>
      </c>
      <c r="AB4223" t="s">
        <v>137</v>
      </c>
      <c r="AC4223" t="s">
        <v>137</v>
      </c>
      <c r="AD4223" s="2"/>
      <c r="AE4223" t="s">
        <v>7101</v>
      </c>
      <c r="AF4223" t="s">
        <v>7102</v>
      </c>
      <c r="AG4223" t="s">
        <v>137</v>
      </c>
      <c r="AH4223" t="s">
        <v>137</v>
      </c>
      <c r="AI4223" t="s">
        <v>137</v>
      </c>
      <c r="AJ4223" t="s">
        <v>137</v>
      </c>
      <c r="AK4223" t="s">
        <v>137</v>
      </c>
      <c r="AL4223" s="2">
        <v>45531</v>
      </c>
      <c r="AM4223" t="s">
        <v>137</v>
      </c>
      <c r="AN4223" t="s">
        <v>137</v>
      </c>
      <c r="AO4223" t="s">
        <v>137</v>
      </c>
      <c r="AP4223" t="s">
        <v>137</v>
      </c>
      <c r="AQ4223" t="s">
        <v>137</v>
      </c>
      <c r="AR4223" t="s">
        <v>137</v>
      </c>
      <c r="AS4223" t="s">
        <v>137</v>
      </c>
      <c r="AT4223" t="s">
        <v>137</v>
      </c>
      <c r="AU4223" t="s">
        <v>27397</v>
      </c>
      <c r="AV4223" t="s">
        <v>137</v>
      </c>
      <c r="AW4223" t="s">
        <v>137</v>
      </c>
      <c r="AX4223" t="s">
        <v>137</v>
      </c>
      <c r="AY4223" t="s">
        <v>137</v>
      </c>
      <c r="AZ4223" t="s">
        <v>137</v>
      </c>
      <c r="BA4223" t="s">
        <v>137</v>
      </c>
      <c r="BB4223" t="s">
        <v>137</v>
      </c>
      <c r="BC4223" t="s">
        <v>137</v>
      </c>
      <c r="BD4223" t="s">
        <v>137</v>
      </c>
      <c r="BE4223" t="s">
        <v>137</v>
      </c>
      <c r="BF4223" t="s">
        <v>137</v>
      </c>
      <c r="BG4223" t="s">
        <v>137</v>
      </c>
      <c r="BH4223" t="s">
        <v>137</v>
      </c>
      <c r="BI4223" t="s">
        <v>137</v>
      </c>
      <c r="BJ4223" t="s">
        <v>137</v>
      </c>
      <c r="BK4223" t="s">
        <v>137</v>
      </c>
      <c r="BL4223" t="s">
        <v>137</v>
      </c>
      <c r="BM4223" t="s">
        <v>137</v>
      </c>
      <c r="BN4223" t="s">
        <v>137</v>
      </c>
      <c r="BO4223" t="s">
        <v>137</v>
      </c>
      <c r="BP4223" t="s">
        <v>137</v>
      </c>
      <c r="BQ4223" t="s">
        <v>440</v>
      </c>
      <c r="BR4223" t="s">
        <v>137</v>
      </c>
      <c r="BS4223" t="s">
        <v>137</v>
      </c>
      <c r="BT4223" t="s">
        <v>137</v>
      </c>
      <c r="BU4223" t="s">
        <v>137</v>
      </c>
      <c r="BW4223" t="s">
        <v>137</v>
      </c>
      <c r="BX4223" t="s">
        <v>137</v>
      </c>
      <c r="BY4223" t="s">
        <v>137</v>
      </c>
      <c r="BZ4223" t="s">
        <v>27398</v>
      </c>
      <c r="CA4223" t="s">
        <v>7102</v>
      </c>
      <c r="CB4223" t="s">
        <v>137</v>
      </c>
      <c r="CC4223" t="s">
        <v>137</v>
      </c>
      <c r="CD4223" t="s">
        <v>5420</v>
      </c>
      <c r="CE4223" t="s">
        <v>137</v>
      </c>
      <c r="CF4223" t="s">
        <v>137</v>
      </c>
      <c r="CG4223" t="s">
        <v>137</v>
      </c>
      <c r="CH4223" t="s">
        <v>137</v>
      </c>
      <c r="CI4223" t="s">
        <v>137</v>
      </c>
      <c r="CJ4223" t="s">
        <v>910</v>
      </c>
      <c r="CK4223" t="s">
        <v>681</v>
      </c>
      <c r="CL4223" t="s">
        <v>27399</v>
      </c>
      <c r="CM4223" t="s">
        <v>137</v>
      </c>
      <c r="CN4223" t="s">
        <v>137</v>
      </c>
      <c r="CO4223" t="s">
        <v>137</v>
      </c>
      <c r="CP4223" t="s">
        <v>137</v>
      </c>
      <c r="CQ4223" s="1">
        <v>45532.692361111112</v>
      </c>
      <c r="CR4223" s="1">
        <v>45532.692361111112</v>
      </c>
      <c r="CS4223" s="1">
        <v>45532.692361111112</v>
      </c>
      <c r="CT4223" t="s">
        <v>539</v>
      </c>
      <c r="CU4223" t="s">
        <v>27400</v>
      </c>
      <c r="CV4223" t="s">
        <v>27401</v>
      </c>
      <c r="CW4223" t="s">
        <v>1853</v>
      </c>
      <c r="CX4223" s="3"/>
      <c r="CY4223" s="3"/>
      <c r="CZ4223">
        <v>1</v>
      </c>
      <c r="DA4223" t="s">
        <v>27402</v>
      </c>
      <c r="DB4223" t="s">
        <v>137</v>
      </c>
      <c r="DC4223" t="s">
        <v>137</v>
      </c>
      <c r="DD4223" t="s">
        <v>137</v>
      </c>
      <c r="DE4223" t="s">
        <v>137</v>
      </c>
      <c r="DF4223" t="s">
        <v>27403</v>
      </c>
      <c r="DG4223" t="s">
        <v>137</v>
      </c>
      <c r="DH4223" t="s">
        <v>137</v>
      </c>
      <c r="DI4223" t="s">
        <v>137</v>
      </c>
      <c r="DJ4223" t="s">
        <v>137</v>
      </c>
      <c r="DK4223">
        <v>0</v>
      </c>
      <c r="DL4223" t="s">
        <v>209</v>
      </c>
      <c r="DM4223" t="s">
        <v>137</v>
      </c>
      <c r="DN4223" t="s">
        <v>137</v>
      </c>
      <c r="DO4223" s="1">
        <v>45532.692361111112</v>
      </c>
      <c r="DP4223" s="1"/>
      <c r="DQ4223" t="s">
        <v>150</v>
      </c>
      <c r="DR4223" t="s">
        <v>151</v>
      </c>
      <c r="DS4223" t="s">
        <v>152</v>
      </c>
      <c r="DT4223" t="s">
        <v>137</v>
      </c>
      <c r="DU4223" t="s">
        <v>137</v>
      </c>
      <c r="DV4223" t="s">
        <v>140</v>
      </c>
      <c r="DW4223" t="s">
        <v>137</v>
      </c>
      <c r="DX4223" t="s">
        <v>137</v>
      </c>
      <c r="DY4223" t="s">
        <v>137</v>
      </c>
      <c r="DZ4223" t="s">
        <v>148</v>
      </c>
      <c r="EA4223" t="b">
        <v>0</v>
      </c>
      <c r="EB4223" t="s">
        <v>137</v>
      </c>
    </row>
    <row r="4224" spans="1:132" x14ac:dyDescent="0.25">
      <c r="A4224">
        <v>139885889</v>
      </c>
      <c r="B4224">
        <v>7820</v>
      </c>
      <c r="C4224" t="s">
        <v>192</v>
      </c>
      <c r="D4224" t="s">
        <v>669</v>
      </c>
      <c r="E4224" t="s">
        <v>134</v>
      </c>
      <c r="F4224" t="s">
        <v>135</v>
      </c>
      <c r="G4224" t="s">
        <v>670</v>
      </c>
      <c r="H4224" t="s">
        <v>671</v>
      </c>
      <c r="I4224" t="s">
        <v>672</v>
      </c>
      <c r="J4224" t="s">
        <v>150</v>
      </c>
      <c r="K4224" t="s">
        <v>151</v>
      </c>
      <c r="L4224" t="s">
        <v>152</v>
      </c>
      <c r="M4224" t="s">
        <v>137</v>
      </c>
      <c r="N4224" t="s">
        <v>358</v>
      </c>
      <c r="O4224" t="s">
        <v>358</v>
      </c>
      <c r="P4224" s="1">
        <v>45534.041666666664</v>
      </c>
      <c r="Q4224" s="1">
        <v>45532.35833333333</v>
      </c>
      <c r="R4224" s="1">
        <v>45532.35833333333</v>
      </c>
      <c r="S4224" s="1">
        <v>45532.692361111112</v>
      </c>
      <c r="T4224" s="1">
        <v>45532.692361111112</v>
      </c>
      <c r="U4224" t="s">
        <v>5204</v>
      </c>
      <c r="V4224" t="s">
        <v>137</v>
      </c>
      <c r="W4224" t="s">
        <v>137</v>
      </c>
      <c r="X4224" t="s">
        <v>360</v>
      </c>
      <c r="Y4224" t="s">
        <v>361</v>
      </c>
      <c r="Z4224" t="s">
        <v>137</v>
      </c>
      <c r="AA4224" t="s">
        <v>137</v>
      </c>
      <c r="AB4224" t="s">
        <v>137</v>
      </c>
      <c r="AC4224" t="s">
        <v>137</v>
      </c>
      <c r="AD4224" s="2"/>
      <c r="AE4224" t="s">
        <v>7101</v>
      </c>
      <c r="AF4224" t="s">
        <v>7102</v>
      </c>
      <c r="AG4224" t="s">
        <v>137</v>
      </c>
      <c r="AH4224" t="s">
        <v>137</v>
      </c>
      <c r="AI4224" t="s">
        <v>137</v>
      </c>
      <c r="AJ4224" t="s">
        <v>137</v>
      </c>
      <c r="AK4224" t="s">
        <v>137</v>
      </c>
      <c r="AL4224" s="2">
        <v>45520</v>
      </c>
      <c r="AM4224" t="s">
        <v>137</v>
      </c>
      <c r="AN4224" t="s">
        <v>137</v>
      </c>
      <c r="AO4224" t="s">
        <v>137</v>
      </c>
      <c r="AP4224" t="s">
        <v>137</v>
      </c>
      <c r="AQ4224" t="s">
        <v>137</v>
      </c>
      <c r="AR4224" t="s">
        <v>137</v>
      </c>
      <c r="AS4224" t="s">
        <v>137</v>
      </c>
      <c r="AT4224" t="s">
        <v>137</v>
      </c>
      <c r="AU4224" t="s">
        <v>27404</v>
      </c>
      <c r="AV4224" t="s">
        <v>137</v>
      </c>
      <c r="AW4224" t="s">
        <v>137</v>
      </c>
      <c r="AX4224" t="s">
        <v>137</v>
      </c>
      <c r="AY4224" t="s">
        <v>137</v>
      </c>
      <c r="AZ4224" t="s">
        <v>137</v>
      </c>
      <c r="BA4224" t="s">
        <v>137</v>
      </c>
      <c r="BB4224" t="s">
        <v>137</v>
      </c>
      <c r="BC4224" t="s">
        <v>137</v>
      </c>
      <c r="BD4224" t="s">
        <v>137</v>
      </c>
      <c r="BE4224" t="s">
        <v>137</v>
      </c>
      <c r="BF4224" t="s">
        <v>137</v>
      </c>
      <c r="BG4224" t="s">
        <v>137</v>
      </c>
      <c r="BH4224" t="s">
        <v>137</v>
      </c>
      <c r="BI4224" t="s">
        <v>137</v>
      </c>
      <c r="BJ4224" t="s">
        <v>137</v>
      </c>
      <c r="BK4224" t="s">
        <v>137</v>
      </c>
      <c r="BL4224" t="s">
        <v>137</v>
      </c>
      <c r="BM4224" t="s">
        <v>137</v>
      </c>
      <c r="BN4224" t="s">
        <v>137</v>
      </c>
      <c r="BO4224" t="s">
        <v>137</v>
      </c>
      <c r="BP4224" t="s">
        <v>137</v>
      </c>
      <c r="BQ4224" t="s">
        <v>440</v>
      </c>
      <c r="BR4224" t="s">
        <v>137</v>
      </c>
      <c r="BS4224" t="s">
        <v>137</v>
      </c>
      <c r="BT4224" t="s">
        <v>137</v>
      </c>
      <c r="BU4224" t="s">
        <v>137</v>
      </c>
      <c r="BW4224" t="s">
        <v>137</v>
      </c>
      <c r="BX4224" t="s">
        <v>137</v>
      </c>
      <c r="BY4224" t="s">
        <v>137</v>
      </c>
      <c r="BZ4224" t="s">
        <v>27405</v>
      </c>
      <c r="CA4224" t="s">
        <v>7102</v>
      </c>
      <c r="CB4224" t="s">
        <v>137</v>
      </c>
      <c r="CC4224" t="s">
        <v>137</v>
      </c>
      <c r="CD4224" t="s">
        <v>5420</v>
      </c>
      <c r="CE4224" t="s">
        <v>137</v>
      </c>
      <c r="CF4224" t="s">
        <v>137</v>
      </c>
      <c r="CG4224" t="s">
        <v>137</v>
      </c>
      <c r="CH4224" t="s">
        <v>137</v>
      </c>
      <c r="CI4224" t="s">
        <v>137</v>
      </c>
      <c r="CJ4224" t="s">
        <v>910</v>
      </c>
      <c r="CK4224" t="s">
        <v>681</v>
      </c>
      <c r="CL4224" t="s">
        <v>27399</v>
      </c>
      <c r="CM4224" t="s">
        <v>137</v>
      </c>
      <c r="CN4224" t="s">
        <v>137</v>
      </c>
      <c r="CO4224" t="s">
        <v>137</v>
      </c>
      <c r="CP4224" t="s">
        <v>137</v>
      </c>
      <c r="CQ4224" s="1">
        <v>45532.692361111112</v>
      </c>
      <c r="CR4224" s="1">
        <v>45532.692361111112</v>
      </c>
      <c r="CS4224" s="1">
        <v>45532.692361111112</v>
      </c>
      <c r="CT4224" t="s">
        <v>539</v>
      </c>
      <c r="CU4224" t="s">
        <v>27406</v>
      </c>
      <c r="CV4224" t="s">
        <v>27407</v>
      </c>
      <c r="CW4224" t="s">
        <v>27408</v>
      </c>
      <c r="CX4224" s="3"/>
      <c r="CY4224" s="3"/>
      <c r="CZ4224">
        <v>1</v>
      </c>
      <c r="DA4224" t="s">
        <v>27409</v>
      </c>
      <c r="DB4224" t="s">
        <v>137</v>
      </c>
      <c r="DC4224" t="s">
        <v>137</v>
      </c>
      <c r="DD4224" t="s">
        <v>137</v>
      </c>
      <c r="DE4224" t="s">
        <v>137</v>
      </c>
      <c r="DF4224" t="s">
        <v>27410</v>
      </c>
      <c r="DG4224" t="s">
        <v>137</v>
      </c>
      <c r="DH4224" t="s">
        <v>137</v>
      </c>
      <c r="DI4224" t="s">
        <v>137</v>
      </c>
      <c r="DJ4224" t="s">
        <v>137</v>
      </c>
      <c r="DK4224">
        <v>0</v>
      </c>
      <c r="DL4224" t="s">
        <v>209</v>
      </c>
      <c r="DM4224" t="s">
        <v>137</v>
      </c>
      <c r="DN4224" t="s">
        <v>137</v>
      </c>
      <c r="DO4224" s="1">
        <v>45532.692361111112</v>
      </c>
      <c r="DP4224" s="1"/>
      <c r="DQ4224" t="s">
        <v>150</v>
      </c>
      <c r="DR4224" t="s">
        <v>151</v>
      </c>
      <c r="DS4224" t="s">
        <v>152</v>
      </c>
      <c r="DT4224" t="s">
        <v>137</v>
      </c>
      <c r="DU4224" t="s">
        <v>137</v>
      </c>
      <c r="DV4224" t="s">
        <v>140</v>
      </c>
      <c r="DW4224" t="s">
        <v>137</v>
      </c>
      <c r="DX4224" t="s">
        <v>137</v>
      </c>
      <c r="DY4224" t="s">
        <v>137</v>
      </c>
      <c r="DZ4224" t="s">
        <v>148</v>
      </c>
      <c r="EA4224" t="b">
        <v>0</v>
      </c>
      <c r="EB4224" t="s">
        <v>137</v>
      </c>
    </row>
    <row r="4225" spans="1:132" x14ac:dyDescent="0.25">
      <c r="A4225">
        <v>139885039</v>
      </c>
      <c r="B4225">
        <v>7819</v>
      </c>
      <c r="C4225" t="s">
        <v>192</v>
      </c>
      <c r="D4225" t="s">
        <v>27411</v>
      </c>
      <c r="E4225" t="s">
        <v>134</v>
      </c>
      <c r="F4225" t="s">
        <v>162</v>
      </c>
      <c r="G4225" t="s">
        <v>163</v>
      </c>
      <c r="H4225" t="s">
        <v>137</v>
      </c>
      <c r="I4225" t="s">
        <v>27412</v>
      </c>
      <c r="J4225" t="s">
        <v>150</v>
      </c>
      <c r="K4225" t="s">
        <v>151</v>
      </c>
      <c r="L4225" t="s">
        <v>152</v>
      </c>
      <c r="M4225" t="s">
        <v>137</v>
      </c>
      <c r="N4225" t="s">
        <v>497</v>
      </c>
      <c r="O4225" t="s">
        <v>497</v>
      </c>
      <c r="P4225" s="1"/>
      <c r="Q4225" s="1">
        <v>45532.350694444445</v>
      </c>
      <c r="R4225" s="1">
        <v>45532.350694444445</v>
      </c>
      <c r="S4225" s="1">
        <v>45532.410416666666</v>
      </c>
      <c r="T4225" s="1">
        <v>45532.410416666666</v>
      </c>
      <c r="U4225" t="s">
        <v>850</v>
      </c>
      <c r="V4225" t="s">
        <v>137</v>
      </c>
      <c r="W4225" t="s">
        <v>137</v>
      </c>
      <c r="X4225" t="s">
        <v>176</v>
      </c>
      <c r="Y4225" t="s">
        <v>137</v>
      </c>
      <c r="Z4225" t="s">
        <v>137</v>
      </c>
      <c r="AA4225" t="s">
        <v>137</v>
      </c>
      <c r="AB4225" t="s">
        <v>137</v>
      </c>
      <c r="AC4225" t="s">
        <v>137</v>
      </c>
      <c r="AD4225" s="2"/>
      <c r="AE4225" t="s">
        <v>137</v>
      </c>
      <c r="AF4225" t="s">
        <v>137</v>
      </c>
      <c r="AG4225" t="s">
        <v>137</v>
      </c>
      <c r="AH4225" t="s">
        <v>137</v>
      </c>
      <c r="AI4225" t="s">
        <v>137</v>
      </c>
      <c r="AJ4225" t="s">
        <v>137</v>
      </c>
      <c r="AK4225" t="s">
        <v>137</v>
      </c>
      <c r="AL4225" s="2"/>
      <c r="AM4225" t="s">
        <v>137</v>
      </c>
      <c r="AN4225" t="s">
        <v>137</v>
      </c>
      <c r="AO4225" t="s">
        <v>137</v>
      </c>
      <c r="AP4225" t="s">
        <v>137</v>
      </c>
      <c r="AQ4225" t="s">
        <v>137</v>
      </c>
      <c r="AR4225" t="s">
        <v>137</v>
      </c>
      <c r="AS4225" t="s">
        <v>137</v>
      </c>
      <c r="AT4225" t="s">
        <v>137</v>
      </c>
      <c r="AU4225" t="s">
        <v>137</v>
      </c>
      <c r="AV4225" t="s">
        <v>137</v>
      </c>
      <c r="AW4225" t="s">
        <v>137</v>
      </c>
      <c r="AX4225" t="s">
        <v>137</v>
      </c>
      <c r="AY4225" t="s">
        <v>137</v>
      </c>
      <c r="AZ4225" t="s">
        <v>137</v>
      </c>
      <c r="BA4225" t="s">
        <v>137</v>
      </c>
      <c r="BB4225" t="s">
        <v>137</v>
      </c>
      <c r="BC4225" t="s">
        <v>137</v>
      </c>
      <c r="BD4225" t="s">
        <v>137</v>
      </c>
      <c r="BE4225" t="s">
        <v>137</v>
      </c>
      <c r="BF4225" t="s">
        <v>137</v>
      </c>
      <c r="BG4225" t="s">
        <v>137</v>
      </c>
      <c r="BH4225" t="s">
        <v>137</v>
      </c>
      <c r="BI4225" t="s">
        <v>137</v>
      </c>
      <c r="BJ4225" t="s">
        <v>137</v>
      </c>
      <c r="BK4225" t="s">
        <v>137</v>
      </c>
      <c r="BL4225" t="s">
        <v>137</v>
      </c>
      <c r="BM4225" t="s">
        <v>137</v>
      </c>
      <c r="BN4225" t="s">
        <v>137</v>
      </c>
      <c r="BO4225" t="s">
        <v>137</v>
      </c>
      <c r="BP4225" t="s">
        <v>137</v>
      </c>
      <c r="BQ4225" t="s">
        <v>137</v>
      </c>
      <c r="BR4225" t="s">
        <v>137</v>
      </c>
      <c r="BS4225" t="s">
        <v>137</v>
      </c>
      <c r="BT4225" t="s">
        <v>137</v>
      </c>
      <c r="BU4225" t="s">
        <v>137</v>
      </c>
      <c r="BW4225" t="s">
        <v>137</v>
      </c>
      <c r="BX4225" t="s">
        <v>137</v>
      </c>
      <c r="BY4225" t="s">
        <v>137</v>
      </c>
      <c r="BZ4225" t="s">
        <v>137</v>
      </c>
      <c r="CA4225" t="s">
        <v>137</v>
      </c>
      <c r="CB4225" t="s">
        <v>137</v>
      </c>
      <c r="CC4225" t="s">
        <v>137</v>
      </c>
      <c r="CD4225" t="s">
        <v>137</v>
      </c>
      <c r="CE4225" t="s">
        <v>137</v>
      </c>
      <c r="CF4225" t="s">
        <v>137</v>
      </c>
      <c r="CG4225" t="s">
        <v>137</v>
      </c>
      <c r="CH4225" t="s">
        <v>137</v>
      </c>
      <c r="CI4225" t="s">
        <v>137</v>
      </c>
      <c r="CJ4225" t="s">
        <v>137</v>
      </c>
      <c r="CK4225" t="s">
        <v>137</v>
      </c>
      <c r="CL4225" t="s">
        <v>137</v>
      </c>
      <c r="CM4225" t="s">
        <v>137</v>
      </c>
      <c r="CN4225" t="s">
        <v>137</v>
      </c>
      <c r="CO4225" t="s">
        <v>137</v>
      </c>
      <c r="CP4225" t="s">
        <v>137</v>
      </c>
      <c r="CQ4225" s="1">
        <v>45532.410416666666</v>
      </c>
      <c r="CR4225" s="1">
        <v>45532.410416666666</v>
      </c>
      <c r="CS4225" s="1">
        <v>45532.410416666666</v>
      </c>
      <c r="CT4225" t="s">
        <v>27413</v>
      </c>
      <c r="CU4225" t="s">
        <v>27414</v>
      </c>
      <c r="CV4225" t="s">
        <v>9626</v>
      </c>
      <c r="CW4225" t="s">
        <v>27415</v>
      </c>
      <c r="CX4225" s="3"/>
      <c r="CY4225" s="3"/>
      <c r="CZ4225">
        <v>1</v>
      </c>
      <c r="DA4225" t="s">
        <v>137</v>
      </c>
      <c r="DB4225" t="s">
        <v>137</v>
      </c>
      <c r="DC4225" t="s">
        <v>137</v>
      </c>
      <c r="DD4225" t="s">
        <v>137</v>
      </c>
      <c r="DE4225" t="s">
        <v>137</v>
      </c>
      <c r="DF4225" t="s">
        <v>27416</v>
      </c>
      <c r="DG4225" t="s">
        <v>137</v>
      </c>
      <c r="DH4225" t="s">
        <v>137</v>
      </c>
      <c r="DI4225" t="s">
        <v>137</v>
      </c>
      <c r="DJ4225" t="s">
        <v>137</v>
      </c>
      <c r="DK4225">
        <v>0</v>
      </c>
      <c r="DL4225" t="s">
        <v>209</v>
      </c>
      <c r="DM4225" t="s">
        <v>137</v>
      </c>
      <c r="DN4225" t="s">
        <v>137</v>
      </c>
      <c r="DO4225" s="1">
        <v>45532.410416666666</v>
      </c>
      <c r="DP4225" s="1"/>
      <c r="DQ4225" t="s">
        <v>150</v>
      </c>
      <c r="DR4225" t="s">
        <v>151</v>
      </c>
      <c r="DS4225" t="s">
        <v>152</v>
      </c>
      <c r="DT4225" t="s">
        <v>137</v>
      </c>
      <c r="DU4225" t="s">
        <v>137</v>
      </c>
      <c r="DV4225" t="s">
        <v>137</v>
      </c>
      <c r="DW4225" t="s">
        <v>137</v>
      </c>
      <c r="DX4225" t="s">
        <v>25865</v>
      </c>
      <c r="DY4225" t="s">
        <v>137</v>
      </c>
      <c r="DZ4225" t="s">
        <v>168</v>
      </c>
      <c r="EA4225" t="b">
        <v>0</v>
      </c>
      <c r="EB4225" t="s">
        <v>137</v>
      </c>
    </row>
    <row r="4226" spans="1:132" x14ac:dyDescent="0.25">
      <c r="A4226">
        <v>139850256</v>
      </c>
      <c r="B4226">
        <v>7818</v>
      </c>
      <c r="C4226" t="s">
        <v>192</v>
      </c>
      <c r="D4226" t="s">
        <v>27417</v>
      </c>
      <c r="E4226" t="s">
        <v>134</v>
      </c>
      <c r="F4226" t="s">
        <v>162</v>
      </c>
      <c r="G4226" t="s">
        <v>163</v>
      </c>
      <c r="H4226" t="s">
        <v>137</v>
      </c>
      <c r="I4226" t="s">
        <v>27418</v>
      </c>
      <c r="J4226" t="s">
        <v>1709</v>
      </c>
      <c r="K4226" t="s">
        <v>1710</v>
      </c>
      <c r="L4226" t="s">
        <v>1711</v>
      </c>
      <c r="M4226" t="s">
        <v>137</v>
      </c>
      <c r="N4226" t="s">
        <v>430</v>
      </c>
      <c r="O4226" t="s">
        <v>430</v>
      </c>
      <c r="P4226" s="1"/>
      <c r="Q4226" s="1">
        <v>45531.652083333334</v>
      </c>
      <c r="R4226" s="1">
        <v>45531.652083333334</v>
      </c>
      <c r="S4226" s="1">
        <v>45531.698611111111</v>
      </c>
      <c r="T4226" s="1">
        <v>45531.698611111111</v>
      </c>
      <c r="U4226" t="s">
        <v>166</v>
      </c>
      <c r="V4226" t="s">
        <v>137</v>
      </c>
      <c r="W4226" t="s">
        <v>137</v>
      </c>
      <c r="X4226" t="s">
        <v>137</v>
      </c>
      <c r="Y4226" t="s">
        <v>137</v>
      </c>
      <c r="Z4226" t="s">
        <v>137</v>
      </c>
      <c r="AA4226" t="s">
        <v>137</v>
      </c>
      <c r="AB4226" t="s">
        <v>137</v>
      </c>
      <c r="AC4226" t="s">
        <v>137</v>
      </c>
      <c r="AD4226" s="2"/>
      <c r="AE4226" t="s">
        <v>137</v>
      </c>
      <c r="AF4226" t="s">
        <v>137</v>
      </c>
      <c r="AG4226" t="s">
        <v>137</v>
      </c>
      <c r="AH4226" t="s">
        <v>137</v>
      </c>
      <c r="AI4226" t="s">
        <v>137</v>
      </c>
      <c r="AJ4226" t="s">
        <v>137</v>
      </c>
      <c r="AK4226" t="s">
        <v>137</v>
      </c>
      <c r="AL4226" s="2"/>
      <c r="AM4226" t="s">
        <v>137</v>
      </c>
      <c r="AN4226" t="s">
        <v>137</v>
      </c>
      <c r="AO4226" t="s">
        <v>137</v>
      </c>
      <c r="AP4226" t="s">
        <v>137</v>
      </c>
      <c r="AQ4226" t="s">
        <v>137</v>
      </c>
      <c r="AR4226" t="s">
        <v>137</v>
      </c>
      <c r="AS4226" t="s">
        <v>137</v>
      </c>
      <c r="AT4226" t="s">
        <v>137</v>
      </c>
      <c r="AU4226" t="s">
        <v>137</v>
      </c>
      <c r="AV4226" t="s">
        <v>137</v>
      </c>
      <c r="AW4226" t="s">
        <v>137</v>
      </c>
      <c r="AX4226" t="s">
        <v>137</v>
      </c>
      <c r="AY4226" t="s">
        <v>137</v>
      </c>
      <c r="AZ4226" t="s">
        <v>137</v>
      </c>
      <c r="BA4226" t="s">
        <v>137</v>
      </c>
      <c r="BB4226" t="s">
        <v>137</v>
      </c>
      <c r="BC4226" t="s">
        <v>137</v>
      </c>
      <c r="BD4226" t="s">
        <v>137</v>
      </c>
      <c r="BE4226" t="s">
        <v>137</v>
      </c>
      <c r="BF4226" t="s">
        <v>137</v>
      </c>
      <c r="BG4226" t="s">
        <v>137</v>
      </c>
      <c r="BH4226" t="s">
        <v>137</v>
      </c>
      <c r="BI4226" t="s">
        <v>137</v>
      </c>
      <c r="BJ4226" t="s">
        <v>137</v>
      </c>
      <c r="BK4226" t="s">
        <v>137</v>
      </c>
      <c r="BL4226" t="s">
        <v>137</v>
      </c>
      <c r="BM4226" t="s">
        <v>137</v>
      </c>
      <c r="BN4226" t="s">
        <v>137</v>
      </c>
      <c r="BO4226" t="s">
        <v>137</v>
      </c>
      <c r="BP4226" t="s">
        <v>137</v>
      </c>
      <c r="BQ4226" t="s">
        <v>137</v>
      </c>
      <c r="BR4226" t="s">
        <v>137</v>
      </c>
      <c r="BS4226" t="s">
        <v>137</v>
      </c>
      <c r="BT4226" t="s">
        <v>137</v>
      </c>
      <c r="BU4226" t="s">
        <v>137</v>
      </c>
      <c r="BW4226" t="s">
        <v>137</v>
      </c>
      <c r="BX4226" t="s">
        <v>137</v>
      </c>
      <c r="BY4226" t="s">
        <v>137</v>
      </c>
      <c r="BZ4226" t="s">
        <v>137</v>
      </c>
      <c r="CA4226" t="s">
        <v>137</v>
      </c>
      <c r="CB4226" t="s">
        <v>137</v>
      </c>
      <c r="CC4226" t="s">
        <v>137</v>
      </c>
      <c r="CD4226" t="s">
        <v>137</v>
      </c>
      <c r="CE4226" t="s">
        <v>137</v>
      </c>
      <c r="CF4226" t="s">
        <v>137</v>
      </c>
      <c r="CG4226" t="s">
        <v>137</v>
      </c>
      <c r="CH4226" t="s">
        <v>137</v>
      </c>
      <c r="CI4226" t="s">
        <v>137</v>
      </c>
      <c r="CJ4226" t="s">
        <v>137</v>
      </c>
      <c r="CK4226" t="s">
        <v>137</v>
      </c>
      <c r="CL4226" t="s">
        <v>137</v>
      </c>
      <c r="CM4226" t="s">
        <v>137</v>
      </c>
      <c r="CN4226" t="s">
        <v>137</v>
      </c>
      <c r="CO4226" t="s">
        <v>137</v>
      </c>
      <c r="CP4226" t="s">
        <v>137</v>
      </c>
      <c r="CQ4226" s="1">
        <v>45531.698611111111</v>
      </c>
      <c r="CR4226" s="1">
        <v>45531.698611111111</v>
      </c>
      <c r="CS4226" s="1">
        <v>45531.698611111111</v>
      </c>
      <c r="CT4226" t="s">
        <v>27419</v>
      </c>
      <c r="CU4226" t="s">
        <v>27419</v>
      </c>
      <c r="CV4226" t="s">
        <v>27420</v>
      </c>
      <c r="CW4226" t="s">
        <v>27420</v>
      </c>
      <c r="CX4226" s="3"/>
      <c r="CY4226" s="3"/>
      <c r="CZ4226">
        <v>1</v>
      </c>
      <c r="DA4226" t="s">
        <v>137</v>
      </c>
      <c r="DB4226" t="s">
        <v>137</v>
      </c>
      <c r="DC4226" t="s">
        <v>137</v>
      </c>
      <c r="DD4226" t="s">
        <v>137</v>
      </c>
      <c r="DE4226" t="s">
        <v>137</v>
      </c>
      <c r="DF4226" t="s">
        <v>27421</v>
      </c>
      <c r="DG4226" t="s">
        <v>137</v>
      </c>
      <c r="DH4226" t="s">
        <v>137</v>
      </c>
      <c r="DI4226" t="s">
        <v>137</v>
      </c>
      <c r="DJ4226" t="s">
        <v>137</v>
      </c>
      <c r="DK4226">
        <v>0</v>
      </c>
      <c r="DL4226" t="s">
        <v>209</v>
      </c>
      <c r="DM4226" t="s">
        <v>27422</v>
      </c>
      <c r="DN4226" t="s">
        <v>137</v>
      </c>
      <c r="DO4226" s="1">
        <v>45531.698611111111</v>
      </c>
      <c r="DP4226" s="1"/>
      <c r="DQ4226" t="s">
        <v>1709</v>
      </c>
      <c r="DR4226" t="s">
        <v>1710</v>
      </c>
      <c r="DS4226" t="s">
        <v>1711</v>
      </c>
      <c r="DT4226" t="s">
        <v>137</v>
      </c>
      <c r="DU4226" t="s">
        <v>137</v>
      </c>
      <c r="DV4226" t="s">
        <v>137</v>
      </c>
      <c r="DW4226" t="s">
        <v>137</v>
      </c>
      <c r="DX4226" t="s">
        <v>137</v>
      </c>
      <c r="DY4226" t="s">
        <v>137</v>
      </c>
      <c r="DZ4226" t="s">
        <v>168</v>
      </c>
      <c r="EA4226" t="b">
        <v>0</v>
      </c>
      <c r="EB4226" t="s">
        <v>137</v>
      </c>
    </row>
    <row r="4227" spans="1:132" x14ac:dyDescent="0.25">
      <c r="A4227">
        <v>139847439</v>
      </c>
      <c r="B4227">
        <v>7817</v>
      </c>
      <c r="C4227" t="s">
        <v>192</v>
      </c>
      <c r="D4227" t="s">
        <v>27423</v>
      </c>
      <c r="E4227" t="s">
        <v>134</v>
      </c>
      <c r="F4227" t="s">
        <v>162</v>
      </c>
      <c r="G4227" t="s">
        <v>163</v>
      </c>
      <c r="H4227" t="s">
        <v>137</v>
      </c>
      <c r="I4227" t="s">
        <v>27424</v>
      </c>
      <c r="J4227" t="s">
        <v>226</v>
      </c>
      <c r="K4227" t="s">
        <v>227</v>
      </c>
      <c r="L4227" t="s">
        <v>228</v>
      </c>
      <c r="M4227" t="s">
        <v>137</v>
      </c>
      <c r="N4227" t="s">
        <v>1089</v>
      </c>
      <c r="O4227" t="s">
        <v>1089</v>
      </c>
      <c r="P4227" s="1"/>
      <c r="Q4227" s="1">
        <v>45531.634027777778</v>
      </c>
      <c r="R4227" s="1">
        <v>45531.634027777778</v>
      </c>
      <c r="S4227" s="1">
        <v>45532.670138888891</v>
      </c>
      <c r="T4227" s="1">
        <v>45532.670138888891</v>
      </c>
      <c r="U4227" t="s">
        <v>166</v>
      </c>
      <c r="V4227" t="s">
        <v>137</v>
      </c>
      <c r="W4227" t="s">
        <v>137</v>
      </c>
      <c r="X4227" t="s">
        <v>137</v>
      </c>
      <c r="Y4227" t="s">
        <v>137</v>
      </c>
      <c r="Z4227" t="s">
        <v>137</v>
      </c>
      <c r="AA4227" t="s">
        <v>137</v>
      </c>
      <c r="AB4227" t="s">
        <v>137</v>
      </c>
      <c r="AC4227" t="s">
        <v>137</v>
      </c>
      <c r="AD4227" s="2"/>
      <c r="AE4227" t="s">
        <v>137</v>
      </c>
      <c r="AF4227" t="s">
        <v>137</v>
      </c>
      <c r="AG4227" t="s">
        <v>137</v>
      </c>
      <c r="AH4227" t="s">
        <v>137</v>
      </c>
      <c r="AI4227" t="s">
        <v>137</v>
      </c>
      <c r="AJ4227" t="s">
        <v>137</v>
      </c>
      <c r="AK4227" t="s">
        <v>137</v>
      </c>
      <c r="AL4227" s="2"/>
      <c r="AM4227" t="s">
        <v>137</v>
      </c>
      <c r="AN4227" t="s">
        <v>137</v>
      </c>
      <c r="AO4227" t="s">
        <v>137</v>
      </c>
      <c r="AP4227" t="s">
        <v>137</v>
      </c>
      <c r="AQ4227" t="s">
        <v>137</v>
      </c>
      <c r="AR4227" t="s">
        <v>137</v>
      </c>
      <c r="AS4227" t="s">
        <v>137</v>
      </c>
      <c r="AT4227" t="s">
        <v>137</v>
      </c>
      <c r="AU4227" t="s">
        <v>137</v>
      </c>
      <c r="AV4227" t="s">
        <v>137</v>
      </c>
      <c r="AW4227" t="s">
        <v>137</v>
      </c>
      <c r="AX4227" t="s">
        <v>137</v>
      </c>
      <c r="AY4227" t="s">
        <v>137</v>
      </c>
      <c r="AZ4227" t="s">
        <v>137</v>
      </c>
      <c r="BA4227" t="s">
        <v>137</v>
      </c>
      <c r="BB4227" t="s">
        <v>137</v>
      </c>
      <c r="BC4227" t="s">
        <v>137</v>
      </c>
      <c r="BD4227" t="s">
        <v>137</v>
      </c>
      <c r="BE4227" t="s">
        <v>137</v>
      </c>
      <c r="BF4227" t="s">
        <v>137</v>
      </c>
      <c r="BG4227" t="s">
        <v>137</v>
      </c>
      <c r="BH4227" t="s">
        <v>137</v>
      </c>
      <c r="BI4227" t="s">
        <v>137</v>
      </c>
      <c r="BJ4227" t="s">
        <v>137</v>
      </c>
      <c r="BK4227" t="s">
        <v>137</v>
      </c>
      <c r="BL4227" t="s">
        <v>137</v>
      </c>
      <c r="BM4227" t="s">
        <v>137</v>
      </c>
      <c r="BN4227" t="s">
        <v>137</v>
      </c>
      <c r="BO4227" t="s">
        <v>137</v>
      </c>
      <c r="BP4227" t="s">
        <v>137</v>
      </c>
      <c r="BQ4227" t="s">
        <v>137</v>
      </c>
      <c r="BR4227" t="s">
        <v>137</v>
      </c>
      <c r="BS4227" t="s">
        <v>137</v>
      </c>
      <c r="BT4227" t="s">
        <v>137</v>
      </c>
      <c r="BU4227" t="s">
        <v>137</v>
      </c>
      <c r="BW4227" t="s">
        <v>137</v>
      </c>
      <c r="BX4227" t="s">
        <v>137</v>
      </c>
      <c r="BY4227" t="s">
        <v>137</v>
      </c>
      <c r="BZ4227" t="s">
        <v>137</v>
      </c>
      <c r="CA4227" t="s">
        <v>137</v>
      </c>
      <c r="CB4227" t="s">
        <v>137</v>
      </c>
      <c r="CC4227" t="s">
        <v>137</v>
      </c>
      <c r="CD4227" t="s">
        <v>137</v>
      </c>
      <c r="CE4227" t="s">
        <v>137</v>
      </c>
      <c r="CF4227" t="s">
        <v>137</v>
      </c>
      <c r="CG4227" t="s">
        <v>137</v>
      </c>
      <c r="CH4227" t="s">
        <v>137</v>
      </c>
      <c r="CI4227" t="s">
        <v>137</v>
      </c>
      <c r="CJ4227" t="s">
        <v>137</v>
      </c>
      <c r="CK4227" t="s">
        <v>137</v>
      </c>
      <c r="CL4227" t="s">
        <v>137</v>
      </c>
      <c r="CM4227" t="s">
        <v>137</v>
      </c>
      <c r="CN4227" t="s">
        <v>137</v>
      </c>
      <c r="CO4227" t="s">
        <v>137</v>
      </c>
      <c r="CP4227" t="s">
        <v>137</v>
      </c>
      <c r="CQ4227" s="1">
        <v>45532.670138888891</v>
      </c>
      <c r="CR4227" s="1">
        <v>45532.670138888891</v>
      </c>
      <c r="CS4227" s="1">
        <v>45532.670138888891</v>
      </c>
      <c r="CT4227" t="s">
        <v>27425</v>
      </c>
      <c r="CU4227" t="s">
        <v>27426</v>
      </c>
      <c r="CV4227" t="s">
        <v>22513</v>
      </c>
      <c r="CW4227" t="s">
        <v>27427</v>
      </c>
      <c r="CX4227" s="3"/>
      <c r="CY4227" s="3"/>
      <c r="CZ4227">
        <v>1</v>
      </c>
      <c r="DA4227" t="s">
        <v>137</v>
      </c>
      <c r="DB4227" t="s">
        <v>137</v>
      </c>
      <c r="DC4227" t="s">
        <v>137</v>
      </c>
      <c r="DD4227" t="s">
        <v>137</v>
      </c>
      <c r="DE4227" t="s">
        <v>137</v>
      </c>
      <c r="DF4227" t="s">
        <v>27428</v>
      </c>
      <c r="DG4227" t="s">
        <v>137</v>
      </c>
      <c r="DH4227" t="s">
        <v>137</v>
      </c>
      <c r="DI4227" t="s">
        <v>137</v>
      </c>
      <c r="DJ4227" t="s">
        <v>137</v>
      </c>
      <c r="DK4227">
        <v>0</v>
      </c>
      <c r="DL4227" t="s">
        <v>209</v>
      </c>
      <c r="DM4227" t="s">
        <v>137</v>
      </c>
      <c r="DN4227" t="s">
        <v>137</v>
      </c>
      <c r="DO4227" s="1">
        <v>45532.670138888891</v>
      </c>
      <c r="DP4227" s="1"/>
      <c r="DQ4227" t="s">
        <v>534</v>
      </c>
      <c r="DR4227" t="s">
        <v>535</v>
      </c>
      <c r="DS4227" t="s">
        <v>536</v>
      </c>
      <c r="DT4227" t="s">
        <v>137</v>
      </c>
      <c r="DU4227" t="s">
        <v>137</v>
      </c>
      <c r="DV4227" t="s">
        <v>137</v>
      </c>
      <c r="DW4227" t="s">
        <v>137</v>
      </c>
      <c r="DX4227" t="s">
        <v>137</v>
      </c>
      <c r="DY4227" t="s">
        <v>137</v>
      </c>
      <c r="DZ4227" t="s">
        <v>168</v>
      </c>
      <c r="EA4227" t="b">
        <v>0</v>
      </c>
      <c r="EB4227" t="s">
        <v>137</v>
      </c>
    </row>
    <row r="4228" spans="1:132" x14ac:dyDescent="0.25">
      <c r="A4228">
        <v>139842975</v>
      </c>
      <c r="B4228">
        <v>7816</v>
      </c>
      <c r="C4228" t="s">
        <v>192</v>
      </c>
      <c r="D4228" t="s">
        <v>27429</v>
      </c>
      <c r="E4228" t="s">
        <v>134</v>
      </c>
      <c r="F4228" t="s">
        <v>162</v>
      </c>
      <c r="G4228" t="s">
        <v>163</v>
      </c>
      <c r="H4228" t="s">
        <v>137</v>
      </c>
      <c r="I4228" t="s">
        <v>27430</v>
      </c>
      <c r="J4228" t="s">
        <v>1709</v>
      </c>
      <c r="K4228" t="s">
        <v>1710</v>
      </c>
      <c r="L4228" t="s">
        <v>1711</v>
      </c>
      <c r="M4228" t="s">
        <v>137</v>
      </c>
      <c r="N4228" t="s">
        <v>7022</v>
      </c>
      <c r="O4228" t="s">
        <v>7022</v>
      </c>
      <c r="P4228" s="1"/>
      <c r="Q4228" s="1">
        <v>45531.609027777777</v>
      </c>
      <c r="R4228" s="1">
        <v>45531.609027777777</v>
      </c>
      <c r="S4228" s="1">
        <v>45547.481249999997</v>
      </c>
      <c r="T4228" s="1">
        <v>45547.481249999997</v>
      </c>
      <c r="U4228" t="s">
        <v>7023</v>
      </c>
      <c r="V4228" t="s">
        <v>137</v>
      </c>
      <c r="W4228" t="s">
        <v>137</v>
      </c>
      <c r="X4228" t="s">
        <v>2852</v>
      </c>
      <c r="Y4228" t="s">
        <v>137</v>
      </c>
      <c r="Z4228" t="s">
        <v>137</v>
      </c>
      <c r="AA4228" t="s">
        <v>137</v>
      </c>
      <c r="AB4228" t="s">
        <v>137</v>
      </c>
      <c r="AC4228" t="s">
        <v>137</v>
      </c>
      <c r="AD4228" s="2"/>
      <c r="AE4228" t="s">
        <v>137</v>
      </c>
      <c r="AF4228" t="s">
        <v>137</v>
      </c>
      <c r="AG4228" t="s">
        <v>137</v>
      </c>
      <c r="AH4228" t="s">
        <v>137</v>
      </c>
      <c r="AI4228" t="s">
        <v>137</v>
      </c>
      <c r="AJ4228" t="s">
        <v>137</v>
      </c>
      <c r="AK4228" t="s">
        <v>137</v>
      </c>
      <c r="AL4228" s="2"/>
      <c r="AM4228" t="s">
        <v>137</v>
      </c>
      <c r="AN4228" t="s">
        <v>137</v>
      </c>
      <c r="AO4228" t="s">
        <v>137</v>
      </c>
      <c r="AP4228" t="s">
        <v>137</v>
      </c>
      <c r="AQ4228" t="s">
        <v>137</v>
      </c>
      <c r="AR4228" t="s">
        <v>137</v>
      </c>
      <c r="AS4228" t="s">
        <v>137</v>
      </c>
      <c r="AT4228" t="s">
        <v>137</v>
      </c>
      <c r="AU4228" t="s">
        <v>137</v>
      </c>
      <c r="AV4228" t="s">
        <v>137</v>
      </c>
      <c r="AW4228" t="s">
        <v>137</v>
      </c>
      <c r="AX4228" t="s">
        <v>137</v>
      </c>
      <c r="AY4228" t="s">
        <v>137</v>
      </c>
      <c r="AZ4228" t="s">
        <v>137</v>
      </c>
      <c r="BA4228" t="s">
        <v>137</v>
      </c>
      <c r="BB4228" t="s">
        <v>137</v>
      </c>
      <c r="BC4228" t="s">
        <v>137</v>
      </c>
      <c r="BD4228" t="s">
        <v>137</v>
      </c>
      <c r="BE4228" t="s">
        <v>137</v>
      </c>
      <c r="BF4228" t="s">
        <v>137</v>
      </c>
      <c r="BG4228" t="s">
        <v>137</v>
      </c>
      <c r="BH4228" t="s">
        <v>137</v>
      </c>
      <c r="BI4228" t="s">
        <v>137</v>
      </c>
      <c r="BJ4228" t="s">
        <v>137</v>
      </c>
      <c r="BK4228" t="s">
        <v>137</v>
      </c>
      <c r="BL4228" t="s">
        <v>137</v>
      </c>
      <c r="BM4228" t="s">
        <v>137</v>
      </c>
      <c r="BN4228" t="s">
        <v>137</v>
      </c>
      <c r="BO4228" t="s">
        <v>137</v>
      </c>
      <c r="BP4228" t="s">
        <v>137</v>
      </c>
      <c r="BQ4228" t="s">
        <v>137</v>
      </c>
      <c r="BR4228" t="s">
        <v>137</v>
      </c>
      <c r="BS4228" t="s">
        <v>137</v>
      </c>
      <c r="BT4228" t="s">
        <v>137</v>
      </c>
      <c r="BU4228" t="s">
        <v>137</v>
      </c>
      <c r="BW4228" t="s">
        <v>137</v>
      </c>
      <c r="BX4228" t="s">
        <v>137</v>
      </c>
      <c r="BY4228" t="s">
        <v>137</v>
      </c>
      <c r="BZ4228" t="s">
        <v>137</v>
      </c>
      <c r="CA4228" t="s">
        <v>137</v>
      </c>
      <c r="CB4228" t="s">
        <v>137</v>
      </c>
      <c r="CC4228" t="s">
        <v>137</v>
      </c>
      <c r="CD4228" t="s">
        <v>137</v>
      </c>
      <c r="CE4228" t="s">
        <v>137</v>
      </c>
      <c r="CF4228" t="s">
        <v>137</v>
      </c>
      <c r="CG4228" t="s">
        <v>137</v>
      </c>
      <c r="CH4228" t="s">
        <v>137</v>
      </c>
      <c r="CI4228" t="s">
        <v>137</v>
      </c>
      <c r="CJ4228" t="s">
        <v>137</v>
      </c>
      <c r="CK4228" t="s">
        <v>137</v>
      </c>
      <c r="CL4228" t="s">
        <v>137</v>
      </c>
      <c r="CM4228" t="s">
        <v>137</v>
      </c>
      <c r="CN4228" t="s">
        <v>137</v>
      </c>
      <c r="CO4228" t="s">
        <v>137</v>
      </c>
      <c r="CP4228" t="s">
        <v>137</v>
      </c>
      <c r="CQ4228" s="1">
        <v>45547.481249999997</v>
      </c>
      <c r="CR4228" s="1">
        <v>45547.481249999997</v>
      </c>
      <c r="CS4228" s="1">
        <v>45547.481249999997</v>
      </c>
      <c r="CT4228" t="s">
        <v>27431</v>
      </c>
      <c r="CU4228" t="s">
        <v>27432</v>
      </c>
      <c r="CV4228" t="s">
        <v>27433</v>
      </c>
      <c r="CW4228" t="s">
        <v>27434</v>
      </c>
      <c r="CX4228" s="3"/>
      <c r="CY4228" s="3"/>
      <c r="CZ4228">
        <v>2</v>
      </c>
      <c r="DA4228" t="s">
        <v>137</v>
      </c>
      <c r="DB4228" t="s">
        <v>137</v>
      </c>
      <c r="DC4228" t="s">
        <v>137</v>
      </c>
      <c r="DD4228" t="s">
        <v>137</v>
      </c>
      <c r="DE4228" t="s">
        <v>137</v>
      </c>
      <c r="DF4228" t="s">
        <v>27435</v>
      </c>
      <c r="DG4228" t="s">
        <v>900</v>
      </c>
      <c r="DH4228" t="s">
        <v>5772</v>
      </c>
      <c r="DI4228" t="s">
        <v>137</v>
      </c>
      <c r="DJ4228" t="s">
        <v>137</v>
      </c>
      <c r="DK4228">
        <v>0</v>
      </c>
      <c r="DL4228" t="s">
        <v>209</v>
      </c>
      <c r="DM4228" t="s">
        <v>27436</v>
      </c>
      <c r="DN4228" t="s">
        <v>137</v>
      </c>
      <c r="DO4228" s="1">
        <v>45547.481249999997</v>
      </c>
      <c r="DP4228" s="1"/>
      <c r="DQ4228" t="s">
        <v>1709</v>
      </c>
      <c r="DR4228" t="s">
        <v>1710</v>
      </c>
      <c r="DS4228" t="s">
        <v>1711</v>
      </c>
      <c r="DT4228" t="s">
        <v>137</v>
      </c>
      <c r="DU4228" t="s">
        <v>137</v>
      </c>
      <c r="DV4228" t="s">
        <v>137</v>
      </c>
      <c r="DW4228" t="s">
        <v>137</v>
      </c>
      <c r="DX4228" t="s">
        <v>27437</v>
      </c>
      <c r="DY4228" t="s">
        <v>137</v>
      </c>
      <c r="DZ4228" t="s">
        <v>168</v>
      </c>
      <c r="EA4228" t="b">
        <v>0</v>
      </c>
      <c r="EB4228" t="s">
        <v>137</v>
      </c>
    </row>
    <row r="4229" spans="1:132" x14ac:dyDescent="0.25">
      <c r="A4229">
        <v>139842531</v>
      </c>
      <c r="B4229">
        <v>7815</v>
      </c>
      <c r="C4229" t="s">
        <v>192</v>
      </c>
      <c r="D4229" t="s">
        <v>27438</v>
      </c>
      <c r="E4229" t="s">
        <v>134</v>
      </c>
      <c r="F4229" t="s">
        <v>162</v>
      </c>
      <c r="G4229" t="s">
        <v>163</v>
      </c>
      <c r="H4229" t="s">
        <v>137</v>
      </c>
      <c r="I4229" t="s">
        <v>27439</v>
      </c>
      <c r="J4229" t="s">
        <v>13846</v>
      </c>
      <c r="K4229" t="s">
        <v>13847</v>
      </c>
      <c r="L4229" t="s">
        <v>13848</v>
      </c>
      <c r="M4229" t="s">
        <v>137</v>
      </c>
      <c r="N4229" t="s">
        <v>1399</v>
      </c>
      <c r="O4229" t="s">
        <v>1399</v>
      </c>
      <c r="P4229" s="1"/>
      <c r="Q4229" s="1">
        <v>45531.606249999997</v>
      </c>
      <c r="R4229" s="1">
        <v>45531.606249999997</v>
      </c>
      <c r="S4229" s="1">
        <v>45532.625694444447</v>
      </c>
      <c r="T4229" s="1">
        <v>45532.625694444447</v>
      </c>
      <c r="U4229" t="s">
        <v>850</v>
      </c>
      <c r="V4229" t="s">
        <v>137</v>
      </c>
      <c r="W4229" t="s">
        <v>137</v>
      </c>
      <c r="X4229" t="s">
        <v>176</v>
      </c>
      <c r="Y4229" t="s">
        <v>137</v>
      </c>
      <c r="Z4229" t="s">
        <v>137</v>
      </c>
      <c r="AA4229" t="s">
        <v>137</v>
      </c>
      <c r="AB4229" t="s">
        <v>137</v>
      </c>
      <c r="AC4229" t="s">
        <v>137</v>
      </c>
      <c r="AD4229" s="2"/>
      <c r="AE4229" t="s">
        <v>137</v>
      </c>
      <c r="AF4229" t="s">
        <v>137</v>
      </c>
      <c r="AG4229" t="s">
        <v>137</v>
      </c>
      <c r="AH4229" t="s">
        <v>137</v>
      </c>
      <c r="AI4229" t="s">
        <v>137</v>
      </c>
      <c r="AJ4229" t="s">
        <v>137</v>
      </c>
      <c r="AK4229" t="s">
        <v>137</v>
      </c>
      <c r="AL4229" s="2"/>
      <c r="AM4229" t="s">
        <v>137</v>
      </c>
      <c r="AN4229" t="s">
        <v>137</v>
      </c>
      <c r="AO4229" t="s">
        <v>137</v>
      </c>
      <c r="AP4229" t="s">
        <v>137</v>
      </c>
      <c r="AQ4229" t="s">
        <v>137</v>
      </c>
      <c r="AR4229" t="s">
        <v>137</v>
      </c>
      <c r="AS4229" t="s">
        <v>137</v>
      </c>
      <c r="AT4229" t="s">
        <v>137</v>
      </c>
      <c r="AU4229" t="s">
        <v>137</v>
      </c>
      <c r="AV4229" t="s">
        <v>137</v>
      </c>
      <c r="AW4229" t="s">
        <v>137</v>
      </c>
      <c r="AX4229" t="s">
        <v>137</v>
      </c>
      <c r="AY4229" t="s">
        <v>137</v>
      </c>
      <c r="AZ4229" t="s">
        <v>137</v>
      </c>
      <c r="BA4229" t="s">
        <v>137</v>
      </c>
      <c r="BB4229" t="s">
        <v>137</v>
      </c>
      <c r="BC4229" t="s">
        <v>137</v>
      </c>
      <c r="BD4229" t="s">
        <v>137</v>
      </c>
      <c r="BE4229" t="s">
        <v>137</v>
      </c>
      <c r="BF4229" t="s">
        <v>137</v>
      </c>
      <c r="BG4229" t="s">
        <v>137</v>
      </c>
      <c r="BH4229" t="s">
        <v>137</v>
      </c>
      <c r="BI4229" t="s">
        <v>137</v>
      </c>
      <c r="BJ4229" t="s">
        <v>137</v>
      </c>
      <c r="BK4229" t="s">
        <v>137</v>
      </c>
      <c r="BL4229" t="s">
        <v>137</v>
      </c>
      <c r="BM4229" t="s">
        <v>137</v>
      </c>
      <c r="BN4229" t="s">
        <v>137</v>
      </c>
      <c r="BO4229" t="s">
        <v>137</v>
      </c>
      <c r="BP4229" t="s">
        <v>137</v>
      </c>
      <c r="BQ4229" t="s">
        <v>137</v>
      </c>
      <c r="BR4229" t="s">
        <v>137</v>
      </c>
      <c r="BS4229" t="s">
        <v>137</v>
      </c>
      <c r="BT4229" t="s">
        <v>137</v>
      </c>
      <c r="BU4229" t="s">
        <v>137</v>
      </c>
      <c r="BW4229" t="s">
        <v>137</v>
      </c>
      <c r="BX4229" t="s">
        <v>137</v>
      </c>
      <c r="BY4229" t="s">
        <v>137</v>
      </c>
      <c r="BZ4229" t="s">
        <v>137</v>
      </c>
      <c r="CA4229" t="s">
        <v>137</v>
      </c>
      <c r="CB4229" t="s">
        <v>137</v>
      </c>
      <c r="CC4229" t="s">
        <v>137</v>
      </c>
      <c r="CD4229" t="s">
        <v>137</v>
      </c>
      <c r="CE4229" t="s">
        <v>137</v>
      </c>
      <c r="CF4229" t="s">
        <v>137</v>
      </c>
      <c r="CG4229" t="s">
        <v>137</v>
      </c>
      <c r="CH4229" t="s">
        <v>137</v>
      </c>
      <c r="CI4229" t="s">
        <v>137</v>
      </c>
      <c r="CJ4229" t="s">
        <v>137</v>
      </c>
      <c r="CK4229" t="s">
        <v>137</v>
      </c>
      <c r="CL4229" t="s">
        <v>137</v>
      </c>
      <c r="CM4229" t="s">
        <v>137</v>
      </c>
      <c r="CN4229" t="s">
        <v>137</v>
      </c>
      <c r="CO4229" t="s">
        <v>137</v>
      </c>
      <c r="CP4229" t="s">
        <v>137</v>
      </c>
      <c r="CQ4229" s="1">
        <v>45532.625694444447</v>
      </c>
      <c r="CR4229" s="1">
        <v>45532.625694444447</v>
      </c>
      <c r="CS4229" s="1">
        <v>45532.625694444447</v>
      </c>
      <c r="CT4229" t="s">
        <v>27440</v>
      </c>
      <c r="CU4229" t="s">
        <v>27441</v>
      </c>
      <c r="CV4229" t="s">
        <v>27442</v>
      </c>
      <c r="CW4229" t="s">
        <v>27443</v>
      </c>
      <c r="CX4229" s="3"/>
      <c r="CY4229" s="3"/>
      <c r="CZ4229">
        <v>2</v>
      </c>
      <c r="DA4229" t="s">
        <v>137</v>
      </c>
      <c r="DB4229" t="s">
        <v>137</v>
      </c>
      <c r="DC4229" t="s">
        <v>137</v>
      </c>
      <c r="DD4229" t="s">
        <v>137</v>
      </c>
      <c r="DE4229" t="s">
        <v>137</v>
      </c>
      <c r="DF4229" t="s">
        <v>27444</v>
      </c>
      <c r="DG4229" t="s">
        <v>137</v>
      </c>
      <c r="DH4229" t="s">
        <v>137</v>
      </c>
      <c r="DI4229" t="s">
        <v>137</v>
      </c>
      <c r="DJ4229" t="s">
        <v>137</v>
      </c>
      <c r="DK4229">
        <v>0</v>
      </c>
      <c r="DL4229" t="s">
        <v>209</v>
      </c>
      <c r="DM4229" t="s">
        <v>27445</v>
      </c>
      <c r="DN4229" t="s">
        <v>137</v>
      </c>
      <c r="DO4229" s="1">
        <v>45532.625694444447</v>
      </c>
      <c r="DP4229" s="1"/>
      <c r="DQ4229" t="s">
        <v>13846</v>
      </c>
      <c r="DR4229" t="s">
        <v>13847</v>
      </c>
      <c r="DS4229" t="s">
        <v>13848</v>
      </c>
      <c r="DT4229" t="s">
        <v>137</v>
      </c>
      <c r="DU4229" t="s">
        <v>137</v>
      </c>
      <c r="DV4229" t="s">
        <v>137</v>
      </c>
      <c r="DW4229" t="s">
        <v>137</v>
      </c>
      <c r="DX4229" t="s">
        <v>137</v>
      </c>
      <c r="DY4229" t="s">
        <v>137</v>
      </c>
      <c r="DZ4229" t="s">
        <v>168</v>
      </c>
      <c r="EA4229" t="b">
        <v>0</v>
      </c>
      <c r="EB4229" t="s">
        <v>137</v>
      </c>
    </row>
    <row r="4230" spans="1:132" x14ac:dyDescent="0.25">
      <c r="A4230">
        <v>139842430</v>
      </c>
      <c r="B4230">
        <v>7814</v>
      </c>
      <c r="C4230" t="s">
        <v>192</v>
      </c>
      <c r="D4230" t="s">
        <v>27446</v>
      </c>
      <c r="E4230" t="s">
        <v>134</v>
      </c>
      <c r="F4230" t="s">
        <v>162</v>
      </c>
      <c r="G4230" t="s">
        <v>163</v>
      </c>
      <c r="H4230" t="s">
        <v>137</v>
      </c>
      <c r="I4230" t="s">
        <v>26063</v>
      </c>
      <c r="J4230" t="s">
        <v>150</v>
      </c>
      <c r="K4230" t="s">
        <v>151</v>
      </c>
      <c r="L4230" t="s">
        <v>152</v>
      </c>
      <c r="M4230" t="s">
        <v>137</v>
      </c>
      <c r="N4230" t="s">
        <v>1089</v>
      </c>
      <c r="O4230" t="s">
        <v>1089</v>
      </c>
      <c r="P4230" s="1"/>
      <c r="Q4230" s="1">
        <v>45531.606249999997</v>
      </c>
      <c r="R4230" s="1">
        <v>45531.606249999997</v>
      </c>
      <c r="S4230" s="1">
        <v>45544.588888888888</v>
      </c>
      <c r="T4230" s="1">
        <v>45544.588888888888</v>
      </c>
      <c r="U4230" t="s">
        <v>166</v>
      </c>
      <c r="V4230" t="s">
        <v>137</v>
      </c>
      <c r="W4230" t="s">
        <v>137</v>
      </c>
      <c r="X4230" t="s">
        <v>137</v>
      </c>
      <c r="Y4230" t="s">
        <v>137</v>
      </c>
      <c r="Z4230" t="s">
        <v>137</v>
      </c>
      <c r="AA4230" t="s">
        <v>137</v>
      </c>
      <c r="AB4230" t="s">
        <v>137</v>
      </c>
      <c r="AC4230" t="s">
        <v>137</v>
      </c>
      <c r="AD4230" s="2"/>
      <c r="AE4230" t="s">
        <v>137</v>
      </c>
      <c r="AF4230" t="s">
        <v>137</v>
      </c>
      <c r="AG4230" t="s">
        <v>137</v>
      </c>
      <c r="AH4230" t="s">
        <v>137</v>
      </c>
      <c r="AI4230" t="s">
        <v>137</v>
      </c>
      <c r="AJ4230" t="s">
        <v>137</v>
      </c>
      <c r="AK4230" t="s">
        <v>137</v>
      </c>
      <c r="AL4230" s="2"/>
      <c r="AM4230" t="s">
        <v>137</v>
      </c>
      <c r="AN4230" t="s">
        <v>137</v>
      </c>
      <c r="AO4230" t="s">
        <v>137</v>
      </c>
      <c r="AP4230" t="s">
        <v>137</v>
      </c>
      <c r="AQ4230" t="s">
        <v>137</v>
      </c>
      <c r="AR4230" t="s">
        <v>137</v>
      </c>
      <c r="AS4230" t="s">
        <v>137</v>
      </c>
      <c r="AT4230" t="s">
        <v>137</v>
      </c>
      <c r="AU4230" t="s">
        <v>137</v>
      </c>
      <c r="AV4230" t="s">
        <v>137</v>
      </c>
      <c r="AW4230" t="s">
        <v>137</v>
      </c>
      <c r="AX4230" t="s">
        <v>137</v>
      </c>
      <c r="AY4230" t="s">
        <v>137</v>
      </c>
      <c r="AZ4230" t="s">
        <v>137</v>
      </c>
      <c r="BA4230" t="s">
        <v>137</v>
      </c>
      <c r="BB4230" t="s">
        <v>137</v>
      </c>
      <c r="BC4230" t="s">
        <v>137</v>
      </c>
      <c r="BD4230" t="s">
        <v>137</v>
      </c>
      <c r="BE4230" t="s">
        <v>137</v>
      </c>
      <c r="BF4230" t="s">
        <v>137</v>
      </c>
      <c r="BG4230" t="s">
        <v>137</v>
      </c>
      <c r="BH4230" t="s">
        <v>137</v>
      </c>
      <c r="BI4230" t="s">
        <v>137</v>
      </c>
      <c r="BJ4230" t="s">
        <v>137</v>
      </c>
      <c r="BK4230" t="s">
        <v>137</v>
      </c>
      <c r="BL4230" t="s">
        <v>137</v>
      </c>
      <c r="BM4230" t="s">
        <v>137</v>
      </c>
      <c r="BN4230" t="s">
        <v>137</v>
      </c>
      <c r="BO4230" t="s">
        <v>137</v>
      </c>
      <c r="BP4230" t="s">
        <v>137</v>
      </c>
      <c r="BQ4230" t="s">
        <v>137</v>
      </c>
      <c r="BR4230" t="s">
        <v>137</v>
      </c>
      <c r="BS4230" t="s">
        <v>137</v>
      </c>
      <c r="BT4230" t="s">
        <v>137</v>
      </c>
      <c r="BU4230" t="s">
        <v>137</v>
      </c>
      <c r="BW4230" t="s">
        <v>137</v>
      </c>
      <c r="BX4230" t="s">
        <v>137</v>
      </c>
      <c r="BY4230" t="s">
        <v>137</v>
      </c>
      <c r="BZ4230" t="s">
        <v>137</v>
      </c>
      <c r="CA4230" t="s">
        <v>137</v>
      </c>
      <c r="CB4230" t="s">
        <v>137</v>
      </c>
      <c r="CC4230" t="s">
        <v>137</v>
      </c>
      <c r="CD4230" t="s">
        <v>137</v>
      </c>
      <c r="CE4230" t="s">
        <v>137</v>
      </c>
      <c r="CF4230" t="s">
        <v>137</v>
      </c>
      <c r="CG4230" t="s">
        <v>137</v>
      </c>
      <c r="CH4230" t="s">
        <v>137</v>
      </c>
      <c r="CI4230" t="s">
        <v>137</v>
      </c>
      <c r="CJ4230" t="s">
        <v>137</v>
      </c>
      <c r="CK4230" t="s">
        <v>137</v>
      </c>
      <c r="CL4230" t="s">
        <v>137</v>
      </c>
      <c r="CM4230" t="s">
        <v>137</v>
      </c>
      <c r="CN4230" t="s">
        <v>137</v>
      </c>
      <c r="CO4230" t="s">
        <v>137</v>
      </c>
      <c r="CP4230" t="s">
        <v>137</v>
      </c>
      <c r="CQ4230" s="1">
        <v>45544.588888888888</v>
      </c>
      <c r="CR4230" s="1">
        <v>45544.588888888888</v>
      </c>
      <c r="CS4230" s="1">
        <v>45544.588888888888</v>
      </c>
      <c r="CT4230" t="s">
        <v>5200</v>
      </c>
      <c r="CU4230" t="s">
        <v>5200</v>
      </c>
      <c r="CV4230" t="s">
        <v>27447</v>
      </c>
      <c r="CW4230" t="s">
        <v>27448</v>
      </c>
      <c r="CX4230" s="3"/>
      <c r="CY4230" s="3"/>
      <c r="CZ4230">
        <v>2</v>
      </c>
      <c r="DA4230" t="s">
        <v>137</v>
      </c>
      <c r="DB4230" t="s">
        <v>137</v>
      </c>
      <c r="DC4230" t="s">
        <v>137</v>
      </c>
      <c r="DD4230" t="s">
        <v>137</v>
      </c>
      <c r="DE4230" t="s">
        <v>137</v>
      </c>
      <c r="DF4230" t="s">
        <v>27449</v>
      </c>
      <c r="DG4230" t="s">
        <v>137</v>
      </c>
      <c r="DH4230" t="s">
        <v>137</v>
      </c>
      <c r="DI4230" t="s">
        <v>137</v>
      </c>
      <c r="DJ4230" t="s">
        <v>137</v>
      </c>
      <c r="DK4230">
        <v>0</v>
      </c>
      <c r="DL4230" t="s">
        <v>209</v>
      </c>
      <c r="DM4230" t="s">
        <v>27450</v>
      </c>
      <c r="DN4230" t="s">
        <v>137</v>
      </c>
      <c r="DO4230" s="1">
        <v>45544.588888888888</v>
      </c>
      <c r="DP4230" s="1"/>
      <c r="DQ4230" t="s">
        <v>150</v>
      </c>
      <c r="DR4230" t="s">
        <v>151</v>
      </c>
      <c r="DS4230" t="s">
        <v>152</v>
      </c>
      <c r="DT4230" t="s">
        <v>137</v>
      </c>
      <c r="DU4230" t="s">
        <v>137</v>
      </c>
      <c r="DV4230" t="s">
        <v>137</v>
      </c>
      <c r="DW4230" t="s">
        <v>137</v>
      </c>
      <c r="DX4230" t="s">
        <v>137</v>
      </c>
      <c r="DY4230" t="s">
        <v>137</v>
      </c>
      <c r="DZ4230" t="s">
        <v>168</v>
      </c>
      <c r="EA4230" t="b">
        <v>0</v>
      </c>
      <c r="EB4230" t="s">
        <v>137</v>
      </c>
    </row>
    <row r="4231" spans="1:132" x14ac:dyDescent="0.25">
      <c r="A4231">
        <v>139840540</v>
      </c>
      <c r="B4231">
        <v>7813</v>
      </c>
      <c r="C4231" t="s">
        <v>192</v>
      </c>
      <c r="D4231" t="s">
        <v>27451</v>
      </c>
      <c r="E4231" t="s">
        <v>134</v>
      </c>
      <c r="F4231" t="s">
        <v>162</v>
      </c>
      <c r="G4231" t="s">
        <v>163</v>
      </c>
      <c r="H4231" t="s">
        <v>137</v>
      </c>
      <c r="I4231" t="s">
        <v>27452</v>
      </c>
      <c r="J4231" t="s">
        <v>1709</v>
      </c>
      <c r="K4231" t="s">
        <v>1710</v>
      </c>
      <c r="L4231" t="s">
        <v>1711</v>
      </c>
      <c r="M4231" t="s">
        <v>137</v>
      </c>
      <c r="N4231" t="s">
        <v>1478</v>
      </c>
      <c r="O4231" t="s">
        <v>1478</v>
      </c>
      <c r="P4231" s="1"/>
      <c r="Q4231" s="1">
        <v>45531.595138888886</v>
      </c>
      <c r="R4231" s="1">
        <v>45531.595138888886</v>
      </c>
      <c r="S4231" s="1">
        <v>45531.67291666667</v>
      </c>
      <c r="T4231" s="1">
        <v>45531.67291666667</v>
      </c>
      <c r="U4231" t="s">
        <v>342</v>
      </c>
      <c r="V4231" t="s">
        <v>137</v>
      </c>
      <c r="W4231" t="s">
        <v>137</v>
      </c>
      <c r="X4231" t="s">
        <v>176</v>
      </c>
      <c r="Y4231" t="s">
        <v>199</v>
      </c>
      <c r="Z4231" t="s">
        <v>137</v>
      </c>
      <c r="AA4231" t="s">
        <v>137</v>
      </c>
      <c r="AB4231" t="s">
        <v>137</v>
      </c>
      <c r="AC4231" t="s">
        <v>137</v>
      </c>
      <c r="AD4231" s="2"/>
      <c r="AE4231" t="s">
        <v>137</v>
      </c>
      <c r="AF4231" t="s">
        <v>137</v>
      </c>
      <c r="AG4231" t="s">
        <v>137</v>
      </c>
      <c r="AH4231" t="s">
        <v>137</v>
      </c>
      <c r="AI4231" t="s">
        <v>137</v>
      </c>
      <c r="AJ4231" t="s">
        <v>137</v>
      </c>
      <c r="AK4231" t="s">
        <v>137</v>
      </c>
      <c r="AL4231" s="2"/>
      <c r="AM4231" t="s">
        <v>137</v>
      </c>
      <c r="AN4231" t="s">
        <v>137</v>
      </c>
      <c r="AO4231" t="s">
        <v>137</v>
      </c>
      <c r="AP4231" t="s">
        <v>137</v>
      </c>
      <c r="AQ4231" t="s">
        <v>137</v>
      </c>
      <c r="AR4231" t="s">
        <v>137</v>
      </c>
      <c r="AS4231" t="s">
        <v>137</v>
      </c>
      <c r="AT4231" t="s">
        <v>137</v>
      </c>
      <c r="AU4231" t="s">
        <v>137</v>
      </c>
      <c r="AV4231" t="s">
        <v>137</v>
      </c>
      <c r="AW4231" t="s">
        <v>137</v>
      </c>
      <c r="AX4231" t="s">
        <v>137</v>
      </c>
      <c r="AY4231" t="s">
        <v>137</v>
      </c>
      <c r="AZ4231" t="s">
        <v>137</v>
      </c>
      <c r="BA4231" t="s">
        <v>137</v>
      </c>
      <c r="BB4231" t="s">
        <v>137</v>
      </c>
      <c r="BC4231" t="s">
        <v>137</v>
      </c>
      <c r="BD4231" t="s">
        <v>137</v>
      </c>
      <c r="BE4231" t="s">
        <v>137</v>
      </c>
      <c r="BF4231" t="s">
        <v>137</v>
      </c>
      <c r="BG4231" t="s">
        <v>137</v>
      </c>
      <c r="BH4231" t="s">
        <v>137</v>
      </c>
      <c r="BI4231" t="s">
        <v>137</v>
      </c>
      <c r="BJ4231" t="s">
        <v>137</v>
      </c>
      <c r="BK4231" t="s">
        <v>137</v>
      </c>
      <c r="BL4231" t="s">
        <v>137</v>
      </c>
      <c r="BM4231" t="s">
        <v>137</v>
      </c>
      <c r="BN4231" t="s">
        <v>137</v>
      </c>
      <c r="BO4231" t="s">
        <v>137</v>
      </c>
      <c r="BP4231" t="s">
        <v>137</v>
      </c>
      <c r="BQ4231" t="s">
        <v>137</v>
      </c>
      <c r="BR4231" t="s">
        <v>137</v>
      </c>
      <c r="BS4231" t="s">
        <v>137</v>
      </c>
      <c r="BT4231" t="s">
        <v>137</v>
      </c>
      <c r="BU4231" t="s">
        <v>137</v>
      </c>
      <c r="BW4231" t="s">
        <v>137</v>
      </c>
      <c r="BX4231" t="s">
        <v>137</v>
      </c>
      <c r="BY4231" t="s">
        <v>137</v>
      </c>
      <c r="BZ4231" t="s">
        <v>137</v>
      </c>
      <c r="CA4231" t="s">
        <v>137</v>
      </c>
      <c r="CB4231" t="s">
        <v>137</v>
      </c>
      <c r="CC4231" t="s">
        <v>137</v>
      </c>
      <c r="CD4231" t="s">
        <v>137</v>
      </c>
      <c r="CE4231" t="s">
        <v>137</v>
      </c>
      <c r="CF4231" t="s">
        <v>137</v>
      </c>
      <c r="CG4231" t="s">
        <v>137</v>
      </c>
      <c r="CH4231" t="s">
        <v>137</v>
      </c>
      <c r="CI4231" t="s">
        <v>137</v>
      </c>
      <c r="CJ4231" t="s">
        <v>137</v>
      </c>
      <c r="CK4231" t="s">
        <v>137</v>
      </c>
      <c r="CL4231" t="s">
        <v>137</v>
      </c>
      <c r="CM4231" t="s">
        <v>137</v>
      </c>
      <c r="CN4231" t="s">
        <v>137</v>
      </c>
      <c r="CO4231" t="s">
        <v>137</v>
      </c>
      <c r="CP4231" t="s">
        <v>137</v>
      </c>
      <c r="CQ4231" s="1">
        <v>45531.67291666667</v>
      </c>
      <c r="CR4231" s="1">
        <v>45531.67291666667</v>
      </c>
      <c r="CS4231" s="1">
        <v>45531.67291666667</v>
      </c>
      <c r="CT4231" t="s">
        <v>137</v>
      </c>
      <c r="CU4231" t="s">
        <v>137</v>
      </c>
      <c r="CV4231" t="s">
        <v>19357</v>
      </c>
      <c r="CW4231" t="s">
        <v>19357</v>
      </c>
      <c r="CX4231" s="3"/>
      <c r="CY4231" s="3"/>
      <c r="CZ4231">
        <v>1</v>
      </c>
      <c r="DA4231" t="s">
        <v>137</v>
      </c>
      <c r="DB4231" t="s">
        <v>137</v>
      </c>
      <c r="DC4231" t="s">
        <v>137</v>
      </c>
      <c r="DD4231" t="s">
        <v>137</v>
      </c>
      <c r="DE4231" t="s">
        <v>137</v>
      </c>
      <c r="DF4231" t="s">
        <v>137</v>
      </c>
      <c r="DG4231" t="s">
        <v>137</v>
      </c>
      <c r="DH4231" t="s">
        <v>137</v>
      </c>
      <c r="DI4231" t="s">
        <v>137</v>
      </c>
      <c r="DJ4231" t="s">
        <v>137</v>
      </c>
      <c r="DK4231">
        <v>0</v>
      </c>
      <c r="DL4231" t="s">
        <v>137</v>
      </c>
      <c r="DM4231" t="s">
        <v>27453</v>
      </c>
      <c r="DN4231" t="s">
        <v>137</v>
      </c>
      <c r="DO4231" s="1">
        <v>45531.67291666667</v>
      </c>
      <c r="DP4231" s="1"/>
      <c r="DQ4231" t="s">
        <v>1709</v>
      </c>
      <c r="DR4231" t="s">
        <v>1710</v>
      </c>
      <c r="DS4231" t="s">
        <v>1711</v>
      </c>
      <c r="DT4231" t="s">
        <v>137</v>
      </c>
      <c r="DU4231" t="s">
        <v>137</v>
      </c>
      <c r="DV4231" t="s">
        <v>137</v>
      </c>
      <c r="DW4231" t="s">
        <v>137</v>
      </c>
      <c r="DX4231" t="s">
        <v>137</v>
      </c>
      <c r="DY4231" t="s">
        <v>137</v>
      </c>
      <c r="DZ4231" t="s">
        <v>168</v>
      </c>
      <c r="EA4231" t="b">
        <v>0</v>
      </c>
      <c r="EB4231" t="s">
        <v>137</v>
      </c>
    </row>
    <row r="4232" spans="1:132" x14ac:dyDescent="0.25">
      <c r="A4232">
        <v>139834876</v>
      </c>
      <c r="B4232">
        <v>7812</v>
      </c>
      <c r="C4232" t="s">
        <v>789</v>
      </c>
      <c r="D4232" t="s">
        <v>27454</v>
      </c>
      <c r="E4232" t="s">
        <v>134</v>
      </c>
      <c r="F4232" t="s">
        <v>162</v>
      </c>
      <c r="G4232" t="s">
        <v>163</v>
      </c>
      <c r="H4232" t="s">
        <v>137</v>
      </c>
      <c r="I4232" t="s">
        <v>27455</v>
      </c>
      <c r="J4232" t="s">
        <v>1017</v>
      </c>
      <c r="K4232" t="s">
        <v>1018</v>
      </c>
      <c r="L4232" t="s">
        <v>1019</v>
      </c>
      <c r="M4232" t="s">
        <v>137</v>
      </c>
      <c r="N4232" t="s">
        <v>1912</v>
      </c>
      <c r="O4232" t="s">
        <v>1912</v>
      </c>
      <c r="P4232" s="1"/>
      <c r="Q4232" s="1">
        <v>45531.567361111112</v>
      </c>
      <c r="R4232" s="1">
        <v>45531.567361111112</v>
      </c>
      <c r="S4232" s="1">
        <v>45814.430555555555</v>
      </c>
      <c r="T4232" s="1">
        <v>45814.430555555555</v>
      </c>
      <c r="U4232" t="s">
        <v>850</v>
      </c>
      <c r="V4232" t="s">
        <v>137</v>
      </c>
      <c r="W4232" t="s">
        <v>137</v>
      </c>
      <c r="X4232" t="s">
        <v>176</v>
      </c>
      <c r="Y4232" t="s">
        <v>137</v>
      </c>
      <c r="Z4232" t="s">
        <v>137</v>
      </c>
      <c r="AA4232" t="s">
        <v>137</v>
      </c>
      <c r="AB4232" t="s">
        <v>137</v>
      </c>
      <c r="AC4232" t="s">
        <v>137</v>
      </c>
      <c r="AD4232" s="2"/>
      <c r="AE4232" t="s">
        <v>137</v>
      </c>
      <c r="AF4232" t="s">
        <v>137</v>
      </c>
      <c r="AG4232" t="s">
        <v>137</v>
      </c>
      <c r="AH4232" t="s">
        <v>137</v>
      </c>
      <c r="AI4232" t="s">
        <v>137</v>
      </c>
      <c r="AJ4232" t="s">
        <v>137</v>
      </c>
      <c r="AK4232" t="s">
        <v>137</v>
      </c>
      <c r="AL4232" s="2"/>
      <c r="AM4232" t="s">
        <v>137</v>
      </c>
      <c r="AN4232" t="s">
        <v>137</v>
      </c>
      <c r="AO4232" t="s">
        <v>137</v>
      </c>
      <c r="AP4232" t="s">
        <v>137</v>
      </c>
      <c r="AQ4232" t="s">
        <v>137</v>
      </c>
      <c r="AR4232" t="s">
        <v>137</v>
      </c>
      <c r="AS4232" t="s">
        <v>137</v>
      </c>
      <c r="AT4232" t="s">
        <v>137</v>
      </c>
      <c r="AU4232" t="s">
        <v>137</v>
      </c>
      <c r="AV4232" t="s">
        <v>137</v>
      </c>
      <c r="AW4232" t="s">
        <v>137</v>
      </c>
      <c r="AX4232" t="s">
        <v>137</v>
      </c>
      <c r="AY4232" t="s">
        <v>137</v>
      </c>
      <c r="AZ4232" t="s">
        <v>137</v>
      </c>
      <c r="BA4232" t="s">
        <v>137</v>
      </c>
      <c r="BB4232" t="s">
        <v>137</v>
      </c>
      <c r="BC4232" t="s">
        <v>137</v>
      </c>
      <c r="BD4232" t="s">
        <v>137</v>
      </c>
      <c r="BE4232" t="s">
        <v>137</v>
      </c>
      <c r="BF4232" t="s">
        <v>137</v>
      </c>
      <c r="BG4232" t="s">
        <v>137</v>
      </c>
      <c r="BH4232" t="s">
        <v>137</v>
      </c>
      <c r="BI4232" t="s">
        <v>137</v>
      </c>
      <c r="BJ4232" t="s">
        <v>137</v>
      </c>
      <c r="BK4232" t="s">
        <v>137</v>
      </c>
      <c r="BL4232" t="s">
        <v>137</v>
      </c>
      <c r="BM4232" t="s">
        <v>137</v>
      </c>
      <c r="BN4232" t="s">
        <v>137</v>
      </c>
      <c r="BO4232" t="s">
        <v>137</v>
      </c>
      <c r="BP4232" t="s">
        <v>137</v>
      </c>
      <c r="BQ4232" t="s">
        <v>137</v>
      </c>
      <c r="BR4232" t="s">
        <v>137</v>
      </c>
      <c r="BS4232" t="s">
        <v>137</v>
      </c>
      <c r="BT4232" t="s">
        <v>137</v>
      </c>
      <c r="BU4232" t="s">
        <v>137</v>
      </c>
      <c r="BW4232" t="s">
        <v>137</v>
      </c>
      <c r="BX4232" t="s">
        <v>137</v>
      </c>
      <c r="BY4232" t="s">
        <v>137</v>
      </c>
      <c r="BZ4232" t="s">
        <v>137</v>
      </c>
      <c r="CA4232" t="s">
        <v>137</v>
      </c>
      <c r="CB4232" t="s">
        <v>137</v>
      </c>
      <c r="CC4232" t="s">
        <v>137</v>
      </c>
      <c r="CD4232" t="s">
        <v>137</v>
      </c>
      <c r="CE4232" t="s">
        <v>137</v>
      </c>
      <c r="CF4232" t="s">
        <v>137</v>
      </c>
      <c r="CG4232" t="s">
        <v>137</v>
      </c>
      <c r="CH4232" t="s">
        <v>137</v>
      </c>
      <c r="CI4232" t="s">
        <v>137</v>
      </c>
      <c r="CJ4232" t="s">
        <v>137</v>
      </c>
      <c r="CK4232" t="s">
        <v>137</v>
      </c>
      <c r="CL4232" t="s">
        <v>137</v>
      </c>
      <c r="CM4232" t="s">
        <v>137</v>
      </c>
      <c r="CN4232" t="s">
        <v>137</v>
      </c>
      <c r="CO4232" t="s">
        <v>137</v>
      </c>
      <c r="CP4232" t="s">
        <v>137</v>
      </c>
      <c r="CQ4232" s="1">
        <v>45531.57916666667</v>
      </c>
      <c r="CR4232" s="1">
        <v>45814.430555555555</v>
      </c>
      <c r="CS4232" s="1"/>
      <c r="CT4232" t="s">
        <v>137</v>
      </c>
      <c r="CU4232" t="s">
        <v>137</v>
      </c>
      <c r="CV4232" t="s">
        <v>137</v>
      </c>
      <c r="CW4232" t="s">
        <v>137</v>
      </c>
      <c r="CX4232" s="3"/>
      <c r="CY4232" s="3"/>
      <c r="CZ4232">
        <v>1</v>
      </c>
      <c r="DA4232" t="s">
        <v>137</v>
      </c>
      <c r="DB4232" t="s">
        <v>137</v>
      </c>
      <c r="DC4232" t="s">
        <v>137</v>
      </c>
      <c r="DD4232" t="s">
        <v>137</v>
      </c>
      <c r="DE4232" t="s">
        <v>137</v>
      </c>
      <c r="DF4232" t="s">
        <v>137</v>
      </c>
      <c r="DG4232" t="s">
        <v>900</v>
      </c>
      <c r="DH4232" t="s">
        <v>1029</v>
      </c>
      <c r="DI4232" t="s">
        <v>137</v>
      </c>
      <c r="DJ4232" t="s">
        <v>137</v>
      </c>
      <c r="DK4232">
        <v>0</v>
      </c>
      <c r="DL4232" t="s">
        <v>137</v>
      </c>
      <c r="DM4232" t="s">
        <v>137</v>
      </c>
      <c r="DN4232" t="s">
        <v>137</v>
      </c>
      <c r="DO4232" s="1"/>
      <c r="DP4232" s="1"/>
      <c r="DQ4232" t="s">
        <v>137</v>
      </c>
      <c r="DR4232" t="s">
        <v>137</v>
      </c>
      <c r="DS4232" t="s">
        <v>137</v>
      </c>
      <c r="DT4232" t="s">
        <v>137</v>
      </c>
      <c r="DU4232" t="s">
        <v>137</v>
      </c>
      <c r="DV4232" t="s">
        <v>137</v>
      </c>
      <c r="DW4232" t="s">
        <v>137</v>
      </c>
      <c r="DX4232" t="s">
        <v>27456</v>
      </c>
      <c r="DY4232" t="s">
        <v>137</v>
      </c>
      <c r="DZ4232" t="s">
        <v>168</v>
      </c>
      <c r="EA4232" t="b">
        <v>0</v>
      </c>
      <c r="EB4232" t="s">
        <v>137</v>
      </c>
    </row>
    <row r="4233" spans="1:132" x14ac:dyDescent="0.25">
      <c r="A4233">
        <v>139829273</v>
      </c>
      <c r="B4233">
        <v>7811</v>
      </c>
      <c r="C4233" t="s">
        <v>192</v>
      </c>
      <c r="D4233" t="s">
        <v>7150</v>
      </c>
      <c r="E4233" t="s">
        <v>134</v>
      </c>
      <c r="F4233" t="s">
        <v>162</v>
      </c>
      <c r="G4233" t="s">
        <v>163</v>
      </c>
      <c r="H4233" t="s">
        <v>137</v>
      </c>
      <c r="I4233" t="s">
        <v>27457</v>
      </c>
      <c r="J4233" t="s">
        <v>150</v>
      </c>
      <c r="K4233" t="s">
        <v>151</v>
      </c>
      <c r="L4233" t="s">
        <v>152</v>
      </c>
      <c r="M4233" t="s">
        <v>137</v>
      </c>
      <c r="N4233" t="s">
        <v>488</v>
      </c>
      <c r="O4233" t="s">
        <v>488</v>
      </c>
      <c r="P4233" s="1"/>
      <c r="Q4233" s="1">
        <v>45531.535416666666</v>
      </c>
      <c r="R4233" s="1">
        <v>45531.535416666666</v>
      </c>
      <c r="S4233" s="1">
        <v>45531.540972222225</v>
      </c>
      <c r="T4233" s="1">
        <v>45531.540972222225</v>
      </c>
      <c r="U4233" t="s">
        <v>257</v>
      </c>
      <c r="V4233" t="s">
        <v>137</v>
      </c>
      <c r="W4233" t="s">
        <v>137</v>
      </c>
      <c r="X4233" t="s">
        <v>144</v>
      </c>
      <c r="Y4233" t="s">
        <v>137</v>
      </c>
      <c r="Z4233" t="s">
        <v>137</v>
      </c>
      <c r="AA4233" t="s">
        <v>137</v>
      </c>
      <c r="AB4233" t="s">
        <v>137</v>
      </c>
      <c r="AC4233" t="s">
        <v>137</v>
      </c>
      <c r="AD4233" s="2"/>
      <c r="AE4233" t="s">
        <v>137</v>
      </c>
      <c r="AF4233" t="s">
        <v>137</v>
      </c>
      <c r="AG4233" t="s">
        <v>137</v>
      </c>
      <c r="AH4233" t="s">
        <v>137</v>
      </c>
      <c r="AI4233" t="s">
        <v>137</v>
      </c>
      <c r="AJ4233" t="s">
        <v>137</v>
      </c>
      <c r="AK4233" t="s">
        <v>137</v>
      </c>
      <c r="AL4233" s="2"/>
      <c r="AM4233" t="s">
        <v>137</v>
      </c>
      <c r="AN4233" t="s">
        <v>137</v>
      </c>
      <c r="AO4233" t="s">
        <v>137</v>
      </c>
      <c r="AP4233" t="s">
        <v>137</v>
      </c>
      <c r="AQ4233" t="s">
        <v>137</v>
      </c>
      <c r="AR4233" t="s">
        <v>137</v>
      </c>
      <c r="AS4233" t="s">
        <v>137</v>
      </c>
      <c r="AT4233" t="s">
        <v>137</v>
      </c>
      <c r="AU4233" t="s">
        <v>137</v>
      </c>
      <c r="AV4233" t="s">
        <v>137</v>
      </c>
      <c r="AW4233" t="s">
        <v>137</v>
      </c>
      <c r="AX4233" t="s">
        <v>137</v>
      </c>
      <c r="AY4233" t="s">
        <v>137</v>
      </c>
      <c r="AZ4233" t="s">
        <v>137</v>
      </c>
      <c r="BA4233" t="s">
        <v>137</v>
      </c>
      <c r="BB4233" t="s">
        <v>137</v>
      </c>
      <c r="BC4233" t="s">
        <v>137</v>
      </c>
      <c r="BD4233" t="s">
        <v>137</v>
      </c>
      <c r="BE4233" t="s">
        <v>137</v>
      </c>
      <c r="BF4233" t="s">
        <v>137</v>
      </c>
      <c r="BG4233" t="s">
        <v>137</v>
      </c>
      <c r="BH4233" t="s">
        <v>137</v>
      </c>
      <c r="BI4233" t="s">
        <v>137</v>
      </c>
      <c r="BJ4233" t="s">
        <v>137</v>
      </c>
      <c r="BK4233" t="s">
        <v>137</v>
      </c>
      <c r="BL4233" t="s">
        <v>137</v>
      </c>
      <c r="BM4233" t="s">
        <v>137</v>
      </c>
      <c r="BN4233" t="s">
        <v>137</v>
      </c>
      <c r="BO4233" t="s">
        <v>137</v>
      </c>
      <c r="BP4233" t="s">
        <v>137</v>
      </c>
      <c r="BQ4233" t="s">
        <v>137</v>
      </c>
      <c r="BR4233" t="s">
        <v>137</v>
      </c>
      <c r="BS4233" t="s">
        <v>137</v>
      </c>
      <c r="BT4233" t="s">
        <v>137</v>
      </c>
      <c r="BU4233" t="s">
        <v>137</v>
      </c>
      <c r="BW4233" t="s">
        <v>137</v>
      </c>
      <c r="BX4233" t="s">
        <v>137</v>
      </c>
      <c r="BY4233" t="s">
        <v>137</v>
      </c>
      <c r="BZ4233" t="s">
        <v>137</v>
      </c>
      <c r="CA4233" t="s">
        <v>137</v>
      </c>
      <c r="CB4233" t="s">
        <v>137</v>
      </c>
      <c r="CC4233" t="s">
        <v>137</v>
      </c>
      <c r="CD4233" t="s">
        <v>137</v>
      </c>
      <c r="CE4233" t="s">
        <v>137</v>
      </c>
      <c r="CF4233" t="s">
        <v>137</v>
      </c>
      <c r="CG4233" t="s">
        <v>137</v>
      </c>
      <c r="CH4233" t="s">
        <v>137</v>
      </c>
      <c r="CI4233" t="s">
        <v>137</v>
      </c>
      <c r="CJ4233" t="s">
        <v>137</v>
      </c>
      <c r="CK4233" t="s">
        <v>137</v>
      </c>
      <c r="CL4233" t="s">
        <v>137</v>
      </c>
      <c r="CM4233" t="s">
        <v>137</v>
      </c>
      <c r="CN4233" t="s">
        <v>137</v>
      </c>
      <c r="CO4233" t="s">
        <v>137</v>
      </c>
      <c r="CP4233" t="s">
        <v>137</v>
      </c>
      <c r="CQ4233" s="1">
        <v>45531.540972222225</v>
      </c>
      <c r="CR4233" s="1">
        <v>45531.540972222225</v>
      </c>
      <c r="CS4233" s="1">
        <v>45531.540972222225</v>
      </c>
      <c r="CT4233" t="s">
        <v>21195</v>
      </c>
      <c r="CU4233" t="s">
        <v>21195</v>
      </c>
      <c r="CV4233" t="s">
        <v>27458</v>
      </c>
      <c r="CW4233" t="s">
        <v>27458</v>
      </c>
      <c r="CX4233" s="3"/>
      <c r="CY4233" s="3"/>
      <c r="CZ4233">
        <v>1</v>
      </c>
      <c r="DA4233" t="s">
        <v>137</v>
      </c>
      <c r="DB4233" t="s">
        <v>137</v>
      </c>
      <c r="DC4233" t="s">
        <v>137</v>
      </c>
      <c r="DD4233" t="s">
        <v>137</v>
      </c>
      <c r="DE4233" t="s">
        <v>137</v>
      </c>
      <c r="DF4233" t="s">
        <v>642</v>
      </c>
      <c r="DG4233" t="s">
        <v>137</v>
      </c>
      <c r="DH4233" t="s">
        <v>137</v>
      </c>
      <c r="DI4233" t="s">
        <v>137</v>
      </c>
      <c r="DJ4233" t="s">
        <v>137</v>
      </c>
      <c r="DK4233">
        <v>0</v>
      </c>
      <c r="DL4233" t="s">
        <v>209</v>
      </c>
      <c r="DM4233" t="s">
        <v>137</v>
      </c>
      <c r="DN4233" t="s">
        <v>137</v>
      </c>
      <c r="DO4233" s="1">
        <v>45531.540972222225</v>
      </c>
      <c r="DP4233" s="1"/>
      <c r="DQ4233" t="s">
        <v>150</v>
      </c>
      <c r="DR4233" t="s">
        <v>151</v>
      </c>
      <c r="DS4233" t="s">
        <v>152</v>
      </c>
      <c r="DT4233" t="s">
        <v>137</v>
      </c>
      <c r="DU4233" t="s">
        <v>137</v>
      </c>
      <c r="DV4233" t="s">
        <v>137</v>
      </c>
      <c r="DW4233" t="s">
        <v>137</v>
      </c>
      <c r="DX4233" t="s">
        <v>15720</v>
      </c>
      <c r="DY4233" t="s">
        <v>137</v>
      </c>
      <c r="DZ4233" t="s">
        <v>168</v>
      </c>
      <c r="EA4233" t="b">
        <v>0</v>
      </c>
      <c r="EB4233" t="s">
        <v>137</v>
      </c>
    </row>
    <row r="4234" spans="1:132" x14ac:dyDescent="0.25">
      <c r="A4234">
        <v>139827450</v>
      </c>
      <c r="B4234">
        <v>7810</v>
      </c>
      <c r="C4234" t="s">
        <v>192</v>
      </c>
      <c r="D4234" t="s">
        <v>27459</v>
      </c>
      <c r="E4234" t="s">
        <v>134</v>
      </c>
      <c r="F4234" t="s">
        <v>162</v>
      </c>
      <c r="G4234" t="s">
        <v>163</v>
      </c>
      <c r="H4234" t="s">
        <v>137</v>
      </c>
      <c r="I4234" t="s">
        <v>27460</v>
      </c>
      <c r="J4234" t="s">
        <v>150</v>
      </c>
      <c r="K4234" t="s">
        <v>151</v>
      </c>
      <c r="L4234" t="s">
        <v>152</v>
      </c>
      <c r="M4234" t="s">
        <v>137</v>
      </c>
      <c r="N4234" t="s">
        <v>1478</v>
      </c>
      <c r="O4234" t="s">
        <v>1478</v>
      </c>
      <c r="P4234" s="1"/>
      <c r="Q4234" s="1">
        <v>45531.525694444441</v>
      </c>
      <c r="R4234" s="1">
        <v>45531.525694444441</v>
      </c>
      <c r="S4234" s="1">
        <v>45531.563888888886</v>
      </c>
      <c r="T4234" s="1">
        <v>45531.563888888886</v>
      </c>
      <c r="U4234" t="s">
        <v>342</v>
      </c>
      <c r="V4234" t="s">
        <v>137</v>
      </c>
      <c r="W4234" t="s">
        <v>137</v>
      </c>
      <c r="X4234" t="s">
        <v>176</v>
      </c>
      <c r="Y4234" t="s">
        <v>199</v>
      </c>
      <c r="Z4234" t="s">
        <v>137</v>
      </c>
      <c r="AA4234" t="s">
        <v>137</v>
      </c>
      <c r="AB4234" t="s">
        <v>137</v>
      </c>
      <c r="AC4234" t="s">
        <v>137</v>
      </c>
      <c r="AD4234" s="2"/>
      <c r="AE4234" t="s">
        <v>137</v>
      </c>
      <c r="AF4234" t="s">
        <v>137</v>
      </c>
      <c r="AG4234" t="s">
        <v>137</v>
      </c>
      <c r="AH4234" t="s">
        <v>137</v>
      </c>
      <c r="AI4234" t="s">
        <v>137</v>
      </c>
      <c r="AJ4234" t="s">
        <v>137</v>
      </c>
      <c r="AK4234" t="s">
        <v>137</v>
      </c>
      <c r="AL4234" s="2"/>
      <c r="AM4234" t="s">
        <v>137</v>
      </c>
      <c r="AN4234" t="s">
        <v>137</v>
      </c>
      <c r="AO4234" t="s">
        <v>137</v>
      </c>
      <c r="AP4234" t="s">
        <v>137</v>
      </c>
      <c r="AQ4234" t="s">
        <v>137</v>
      </c>
      <c r="AR4234" t="s">
        <v>137</v>
      </c>
      <c r="AS4234" t="s">
        <v>137</v>
      </c>
      <c r="AT4234" t="s">
        <v>137</v>
      </c>
      <c r="AU4234" t="s">
        <v>137</v>
      </c>
      <c r="AV4234" t="s">
        <v>137</v>
      </c>
      <c r="AW4234" t="s">
        <v>137</v>
      </c>
      <c r="AX4234" t="s">
        <v>137</v>
      </c>
      <c r="AY4234" t="s">
        <v>137</v>
      </c>
      <c r="AZ4234" t="s">
        <v>137</v>
      </c>
      <c r="BA4234" t="s">
        <v>137</v>
      </c>
      <c r="BB4234" t="s">
        <v>137</v>
      </c>
      <c r="BC4234" t="s">
        <v>137</v>
      </c>
      <c r="BD4234" t="s">
        <v>137</v>
      </c>
      <c r="BE4234" t="s">
        <v>137</v>
      </c>
      <c r="BF4234" t="s">
        <v>137</v>
      </c>
      <c r="BG4234" t="s">
        <v>137</v>
      </c>
      <c r="BH4234" t="s">
        <v>137</v>
      </c>
      <c r="BI4234" t="s">
        <v>137</v>
      </c>
      <c r="BJ4234" t="s">
        <v>137</v>
      </c>
      <c r="BK4234" t="s">
        <v>137</v>
      </c>
      <c r="BL4234" t="s">
        <v>137</v>
      </c>
      <c r="BM4234" t="s">
        <v>137</v>
      </c>
      <c r="BN4234" t="s">
        <v>137</v>
      </c>
      <c r="BO4234" t="s">
        <v>137</v>
      </c>
      <c r="BP4234" t="s">
        <v>137</v>
      </c>
      <c r="BQ4234" t="s">
        <v>137</v>
      </c>
      <c r="BR4234" t="s">
        <v>137</v>
      </c>
      <c r="BS4234" t="s">
        <v>137</v>
      </c>
      <c r="BT4234" t="s">
        <v>137</v>
      </c>
      <c r="BU4234" t="s">
        <v>137</v>
      </c>
      <c r="BW4234" t="s">
        <v>137</v>
      </c>
      <c r="BX4234" t="s">
        <v>137</v>
      </c>
      <c r="BY4234" t="s">
        <v>137</v>
      </c>
      <c r="BZ4234" t="s">
        <v>137</v>
      </c>
      <c r="CA4234" t="s">
        <v>137</v>
      </c>
      <c r="CB4234" t="s">
        <v>137</v>
      </c>
      <c r="CC4234" t="s">
        <v>137</v>
      </c>
      <c r="CD4234" t="s">
        <v>137</v>
      </c>
      <c r="CE4234" t="s">
        <v>137</v>
      </c>
      <c r="CF4234" t="s">
        <v>137</v>
      </c>
      <c r="CG4234" t="s">
        <v>137</v>
      </c>
      <c r="CH4234" t="s">
        <v>137</v>
      </c>
      <c r="CI4234" t="s">
        <v>137</v>
      </c>
      <c r="CJ4234" t="s">
        <v>137</v>
      </c>
      <c r="CK4234" t="s">
        <v>137</v>
      </c>
      <c r="CL4234" t="s">
        <v>137</v>
      </c>
      <c r="CM4234" t="s">
        <v>137</v>
      </c>
      <c r="CN4234" t="s">
        <v>137</v>
      </c>
      <c r="CO4234" t="s">
        <v>137</v>
      </c>
      <c r="CP4234" t="s">
        <v>137</v>
      </c>
      <c r="CQ4234" s="1">
        <v>45531.563888888886</v>
      </c>
      <c r="CR4234" s="1">
        <v>45531.563888888886</v>
      </c>
      <c r="CS4234" s="1">
        <v>45531.563888888886</v>
      </c>
      <c r="CT4234" t="s">
        <v>13934</v>
      </c>
      <c r="CU4234" t="s">
        <v>13934</v>
      </c>
      <c r="CV4234" t="s">
        <v>27461</v>
      </c>
      <c r="CW4234" t="s">
        <v>27461</v>
      </c>
      <c r="CX4234" s="3"/>
      <c r="CY4234" s="3"/>
      <c r="CZ4234">
        <v>1</v>
      </c>
      <c r="DA4234" t="s">
        <v>137</v>
      </c>
      <c r="DB4234" t="s">
        <v>137</v>
      </c>
      <c r="DC4234" t="s">
        <v>137</v>
      </c>
      <c r="DD4234" t="s">
        <v>137</v>
      </c>
      <c r="DE4234" t="s">
        <v>137</v>
      </c>
      <c r="DF4234" t="s">
        <v>27462</v>
      </c>
      <c r="DG4234" t="s">
        <v>137</v>
      </c>
      <c r="DH4234" t="s">
        <v>137</v>
      </c>
      <c r="DI4234" t="s">
        <v>137</v>
      </c>
      <c r="DJ4234" t="s">
        <v>137</v>
      </c>
      <c r="DK4234">
        <v>0</v>
      </c>
      <c r="DL4234" t="s">
        <v>209</v>
      </c>
      <c r="DM4234" t="s">
        <v>137</v>
      </c>
      <c r="DN4234" t="s">
        <v>137</v>
      </c>
      <c r="DO4234" s="1">
        <v>45531.563888888886</v>
      </c>
      <c r="DP4234" s="1"/>
      <c r="DQ4234" t="s">
        <v>150</v>
      </c>
      <c r="DR4234" t="s">
        <v>151</v>
      </c>
      <c r="DS4234" t="s">
        <v>152</v>
      </c>
      <c r="DT4234" t="s">
        <v>137</v>
      </c>
      <c r="DU4234" t="s">
        <v>137</v>
      </c>
      <c r="DV4234" t="s">
        <v>137</v>
      </c>
      <c r="DW4234" t="s">
        <v>137</v>
      </c>
      <c r="DX4234" t="s">
        <v>137</v>
      </c>
      <c r="DY4234" t="s">
        <v>137</v>
      </c>
      <c r="DZ4234" t="s">
        <v>168</v>
      </c>
      <c r="EA4234" t="b">
        <v>0</v>
      </c>
      <c r="EB4234" t="s">
        <v>137</v>
      </c>
    </row>
    <row r="4235" spans="1:132" x14ac:dyDescent="0.25">
      <c r="A4235">
        <v>139826280</v>
      </c>
      <c r="B4235">
        <v>7809</v>
      </c>
      <c r="C4235" t="s">
        <v>192</v>
      </c>
      <c r="D4235" t="s">
        <v>27463</v>
      </c>
      <c r="E4235" t="s">
        <v>134</v>
      </c>
      <c r="F4235" t="s">
        <v>135</v>
      </c>
      <c r="G4235" t="s">
        <v>602</v>
      </c>
      <c r="H4235" t="s">
        <v>137</v>
      </c>
      <c r="I4235" t="s">
        <v>27464</v>
      </c>
      <c r="J4235" t="s">
        <v>150</v>
      </c>
      <c r="K4235" t="s">
        <v>151</v>
      </c>
      <c r="L4235" t="s">
        <v>152</v>
      </c>
      <c r="M4235" t="s">
        <v>137</v>
      </c>
      <c r="N4235" t="s">
        <v>2254</v>
      </c>
      <c r="O4235" t="s">
        <v>2254</v>
      </c>
      <c r="P4235" s="1">
        <v>45531</v>
      </c>
      <c r="Q4235" s="1">
        <v>45531.520138888889</v>
      </c>
      <c r="R4235" s="1">
        <v>45531.520138888889</v>
      </c>
      <c r="S4235" s="1">
        <v>45539.621527777781</v>
      </c>
      <c r="T4235" s="1">
        <v>45539.621527777781</v>
      </c>
      <c r="U4235" t="s">
        <v>27465</v>
      </c>
      <c r="V4235" t="s">
        <v>137</v>
      </c>
      <c r="W4235" t="s">
        <v>137</v>
      </c>
      <c r="X4235" t="s">
        <v>231</v>
      </c>
      <c r="Y4235" t="s">
        <v>177</v>
      </c>
      <c r="Z4235" t="s">
        <v>137</v>
      </c>
      <c r="AA4235" t="s">
        <v>137</v>
      </c>
      <c r="AB4235" t="s">
        <v>137</v>
      </c>
      <c r="AC4235" t="s">
        <v>137</v>
      </c>
      <c r="AD4235" s="2"/>
      <c r="AE4235" t="s">
        <v>137</v>
      </c>
      <c r="AF4235" t="s">
        <v>137</v>
      </c>
      <c r="AG4235" t="s">
        <v>137</v>
      </c>
      <c r="AH4235" t="s">
        <v>137</v>
      </c>
      <c r="AI4235" t="s">
        <v>137</v>
      </c>
      <c r="AJ4235" t="s">
        <v>137</v>
      </c>
      <c r="AK4235" t="s">
        <v>137</v>
      </c>
      <c r="AL4235" s="2"/>
      <c r="AM4235" t="s">
        <v>137</v>
      </c>
      <c r="AN4235" t="s">
        <v>137</v>
      </c>
      <c r="AO4235" t="s">
        <v>137</v>
      </c>
      <c r="AP4235" t="s">
        <v>137</v>
      </c>
      <c r="AQ4235" t="s">
        <v>137</v>
      </c>
      <c r="AR4235" t="s">
        <v>137</v>
      </c>
      <c r="AS4235" t="s">
        <v>137</v>
      </c>
      <c r="AT4235" t="s">
        <v>137</v>
      </c>
      <c r="AU4235" t="s">
        <v>137</v>
      </c>
      <c r="AV4235" t="s">
        <v>137</v>
      </c>
      <c r="AW4235" t="s">
        <v>137</v>
      </c>
      <c r="AX4235" t="s">
        <v>137</v>
      </c>
      <c r="AY4235" t="s">
        <v>137</v>
      </c>
      <c r="AZ4235" t="s">
        <v>137</v>
      </c>
      <c r="BA4235" t="s">
        <v>137</v>
      </c>
      <c r="BB4235" t="s">
        <v>137</v>
      </c>
      <c r="BC4235" t="s">
        <v>137</v>
      </c>
      <c r="BD4235" t="s">
        <v>137</v>
      </c>
      <c r="BE4235" t="s">
        <v>137</v>
      </c>
      <c r="BF4235" t="s">
        <v>137</v>
      </c>
      <c r="BG4235" t="s">
        <v>137</v>
      </c>
      <c r="BH4235" t="s">
        <v>137</v>
      </c>
      <c r="BI4235" t="s">
        <v>137</v>
      </c>
      <c r="BJ4235" t="s">
        <v>137</v>
      </c>
      <c r="BK4235" t="s">
        <v>137</v>
      </c>
      <c r="BL4235" t="s">
        <v>137</v>
      </c>
      <c r="BM4235" t="s">
        <v>137</v>
      </c>
      <c r="BN4235" t="s">
        <v>137</v>
      </c>
      <c r="BO4235" t="s">
        <v>137</v>
      </c>
      <c r="BP4235" t="s">
        <v>137</v>
      </c>
      <c r="BQ4235" t="s">
        <v>137</v>
      </c>
      <c r="BR4235" t="s">
        <v>137</v>
      </c>
      <c r="BS4235" t="s">
        <v>137</v>
      </c>
      <c r="BT4235" t="s">
        <v>471</v>
      </c>
      <c r="BU4235" t="s">
        <v>471</v>
      </c>
      <c r="BW4235" t="s">
        <v>137</v>
      </c>
      <c r="BX4235" t="s">
        <v>137</v>
      </c>
      <c r="BY4235" t="s">
        <v>137</v>
      </c>
      <c r="BZ4235" t="s">
        <v>137</v>
      </c>
      <c r="CA4235" t="s">
        <v>137</v>
      </c>
      <c r="CB4235" t="s">
        <v>137</v>
      </c>
      <c r="CC4235" t="s">
        <v>137</v>
      </c>
      <c r="CD4235" t="s">
        <v>137</v>
      </c>
      <c r="CE4235" t="s">
        <v>137</v>
      </c>
      <c r="CF4235" t="s">
        <v>137</v>
      </c>
      <c r="CG4235" t="s">
        <v>137</v>
      </c>
      <c r="CH4235" t="s">
        <v>137</v>
      </c>
      <c r="CI4235" t="s">
        <v>137</v>
      </c>
      <c r="CJ4235" t="s">
        <v>137</v>
      </c>
      <c r="CK4235" t="s">
        <v>137</v>
      </c>
      <c r="CL4235" t="s">
        <v>137</v>
      </c>
      <c r="CM4235" t="s">
        <v>137</v>
      </c>
      <c r="CN4235" t="s">
        <v>137</v>
      </c>
      <c r="CO4235" t="s">
        <v>137</v>
      </c>
      <c r="CP4235" t="s">
        <v>137</v>
      </c>
      <c r="CQ4235" s="1">
        <v>45539.621527777781</v>
      </c>
      <c r="CR4235" s="1">
        <v>45539.621527777781</v>
      </c>
      <c r="CS4235" s="1">
        <v>45539.621527777781</v>
      </c>
      <c r="CT4235" t="s">
        <v>27466</v>
      </c>
      <c r="CU4235" t="s">
        <v>27466</v>
      </c>
      <c r="CV4235" t="s">
        <v>27467</v>
      </c>
      <c r="CW4235" t="s">
        <v>27468</v>
      </c>
      <c r="CX4235" s="3"/>
      <c r="CY4235" s="3"/>
      <c r="CZ4235">
        <v>1</v>
      </c>
      <c r="DA4235" t="s">
        <v>137</v>
      </c>
      <c r="DB4235" t="s">
        <v>137</v>
      </c>
      <c r="DC4235" t="s">
        <v>137</v>
      </c>
      <c r="DD4235" t="s">
        <v>137</v>
      </c>
      <c r="DE4235" t="s">
        <v>137</v>
      </c>
      <c r="DF4235" t="s">
        <v>27469</v>
      </c>
      <c r="DG4235" t="s">
        <v>900</v>
      </c>
      <c r="DH4235" t="s">
        <v>1151</v>
      </c>
      <c r="DI4235" t="s">
        <v>137</v>
      </c>
      <c r="DJ4235" t="s">
        <v>137</v>
      </c>
      <c r="DK4235">
        <v>0</v>
      </c>
      <c r="DL4235" t="s">
        <v>1809</v>
      </c>
      <c r="DM4235" t="s">
        <v>137</v>
      </c>
      <c r="DN4235" t="s">
        <v>137</v>
      </c>
      <c r="DO4235" s="1">
        <v>45539.621527777781</v>
      </c>
      <c r="DP4235" s="1"/>
      <c r="DQ4235" t="s">
        <v>27470</v>
      </c>
      <c r="DR4235" t="s">
        <v>27471</v>
      </c>
      <c r="DS4235" t="s">
        <v>27472</v>
      </c>
      <c r="DT4235" t="s">
        <v>137</v>
      </c>
      <c r="DU4235" t="s">
        <v>137</v>
      </c>
      <c r="DV4235" t="s">
        <v>137</v>
      </c>
      <c r="DW4235" t="s">
        <v>137</v>
      </c>
      <c r="DX4235" t="s">
        <v>137</v>
      </c>
      <c r="DY4235" t="s">
        <v>137</v>
      </c>
      <c r="DZ4235" t="s">
        <v>168</v>
      </c>
      <c r="EA4235" t="b">
        <v>0</v>
      </c>
      <c r="EB4235" t="s">
        <v>137</v>
      </c>
    </row>
    <row r="4236" spans="1:132" x14ac:dyDescent="0.25">
      <c r="A4236">
        <v>139825338</v>
      </c>
      <c r="B4236">
        <v>7808</v>
      </c>
      <c r="C4236" t="s">
        <v>192</v>
      </c>
      <c r="D4236" t="s">
        <v>27473</v>
      </c>
      <c r="E4236" t="s">
        <v>134</v>
      </c>
      <c r="F4236" t="s">
        <v>162</v>
      </c>
      <c r="G4236" t="s">
        <v>163</v>
      </c>
      <c r="H4236" t="s">
        <v>137</v>
      </c>
      <c r="I4236" t="s">
        <v>27474</v>
      </c>
      <c r="J4236" t="s">
        <v>150</v>
      </c>
      <c r="K4236" t="s">
        <v>151</v>
      </c>
      <c r="L4236" t="s">
        <v>152</v>
      </c>
      <c r="M4236" t="s">
        <v>137</v>
      </c>
      <c r="N4236" t="s">
        <v>7542</v>
      </c>
      <c r="O4236" t="s">
        <v>7542</v>
      </c>
      <c r="P4236" s="1"/>
      <c r="Q4236" s="1">
        <v>45531.515277777777</v>
      </c>
      <c r="R4236" s="1">
        <v>45531.515277777777</v>
      </c>
      <c r="S4236" s="1">
        <v>45544.588888888888</v>
      </c>
      <c r="T4236" s="1">
        <v>45544.588888888888</v>
      </c>
      <c r="U4236" t="s">
        <v>166</v>
      </c>
      <c r="V4236" t="s">
        <v>137</v>
      </c>
      <c r="W4236" t="s">
        <v>137</v>
      </c>
      <c r="X4236" t="s">
        <v>137</v>
      </c>
      <c r="Y4236" t="s">
        <v>137</v>
      </c>
      <c r="Z4236" t="s">
        <v>137</v>
      </c>
      <c r="AA4236" t="s">
        <v>137</v>
      </c>
      <c r="AB4236" t="s">
        <v>137</v>
      </c>
      <c r="AC4236" t="s">
        <v>137</v>
      </c>
      <c r="AD4236" s="2"/>
      <c r="AE4236" t="s">
        <v>137</v>
      </c>
      <c r="AF4236" t="s">
        <v>137</v>
      </c>
      <c r="AG4236" t="s">
        <v>137</v>
      </c>
      <c r="AH4236" t="s">
        <v>137</v>
      </c>
      <c r="AI4236" t="s">
        <v>137</v>
      </c>
      <c r="AJ4236" t="s">
        <v>137</v>
      </c>
      <c r="AK4236" t="s">
        <v>137</v>
      </c>
      <c r="AL4236" s="2"/>
      <c r="AM4236" t="s">
        <v>137</v>
      </c>
      <c r="AN4236" t="s">
        <v>137</v>
      </c>
      <c r="AO4236" t="s">
        <v>137</v>
      </c>
      <c r="AP4236" t="s">
        <v>137</v>
      </c>
      <c r="AQ4236" t="s">
        <v>137</v>
      </c>
      <c r="AR4236" t="s">
        <v>137</v>
      </c>
      <c r="AS4236" t="s">
        <v>137</v>
      </c>
      <c r="AT4236" t="s">
        <v>137</v>
      </c>
      <c r="AU4236" t="s">
        <v>137</v>
      </c>
      <c r="AV4236" t="s">
        <v>137</v>
      </c>
      <c r="AW4236" t="s">
        <v>137</v>
      </c>
      <c r="AX4236" t="s">
        <v>137</v>
      </c>
      <c r="AY4236" t="s">
        <v>137</v>
      </c>
      <c r="AZ4236" t="s">
        <v>137</v>
      </c>
      <c r="BA4236" t="s">
        <v>137</v>
      </c>
      <c r="BB4236" t="s">
        <v>137</v>
      </c>
      <c r="BC4236" t="s">
        <v>137</v>
      </c>
      <c r="BD4236" t="s">
        <v>137</v>
      </c>
      <c r="BE4236" t="s">
        <v>137</v>
      </c>
      <c r="BF4236" t="s">
        <v>137</v>
      </c>
      <c r="BG4236" t="s">
        <v>137</v>
      </c>
      <c r="BH4236" t="s">
        <v>137</v>
      </c>
      <c r="BI4236" t="s">
        <v>137</v>
      </c>
      <c r="BJ4236" t="s">
        <v>137</v>
      </c>
      <c r="BK4236" t="s">
        <v>137</v>
      </c>
      <c r="BL4236" t="s">
        <v>137</v>
      </c>
      <c r="BM4236" t="s">
        <v>137</v>
      </c>
      <c r="BN4236" t="s">
        <v>137</v>
      </c>
      <c r="BO4236" t="s">
        <v>137</v>
      </c>
      <c r="BP4236" t="s">
        <v>137</v>
      </c>
      <c r="BQ4236" t="s">
        <v>137</v>
      </c>
      <c r="BR4236" t="s">
        <v>137</v>
      </c>
      <c r="BS4236" t="s">
        <v>137</v>
      </c>
      <c r="BT4236" t="s">
        <v>137</v>
      </c>
      <c r="BU4236" t="s">
        <v>137</v>
      </c>
      <c r="BW4236" t="s">
        <v>137</v>
      </c>
      <c r="BX4236" t="s">
        <v>137</v>
      </c>
      <c r="BY4236" t="s">
        <v>137</v>
      </c>
      <c r="BZ4236" t="s">
        <v>137</v>
      </c>
      <c r="CA4236" t="s">
        <v>137</v>
      </c>
      <c r="CB4236" t="s">
        <v>137</v>
      </c>
      <c r="CC4236" t="s">
        <v>137</v>
      </c>
      <c r="CD4236" t="s">
        <v>137</v>
      </c>
      <c r="CE4236" t="s">
        <v>137</v>
      </c>
      <c r="CF4236" t="s">
        <v>137</v>
      </c>
      <c r="CG4236" t="s">
        <v>137</v>
      </c>
      <c r="CH4236" t="s">
        <v>137</v>
      </c>
      <c r="CI4236" t="s">
        <v>137</v>
      </c>
      <c r="CJ4236" t="s">
        <v>137</v>
      </c>
      <c r="CK4236" t="s">
        <v>137</v>
      </c>
      <c r="CL4236" t="s">
        <v>137</v>
      </c>
      <c r="CM4236" t="s">
        <v>137</v>
      </c>
      <c r="CN4236" t="s">
        <v>137</v>
      </c>
      <c r="CO4236" t="s">
        <v>137</v>
      </c>
      <c r="CP4236" t="s">
        <v>137</v>
      </c>
      <c r="CQ4236" s="1">
        <v>45544.588888888888</v>
      </c>
      <c r="CR4236" s="1">
        <v>45544.588888888888</v>
      </c>
      <c r="CS4236" s="1">
        <v>45544.588888888888</v>
      </c>
      <c r="CT4236" t="s">
        <v>27475</v>
      </c>
      <c r="CU4236" t="s">
        <v>27476</v>
      </c>
      <c r="CV4236" t="s">
        <v>27477</v>
      </c>
      <c r="CW4236" t="s">
        <v>27478</v>
      </c>
      <c r="CX4236" s="3"/>
      <c r="CY4236" s="3"/>
      <c r="CZ4236">
        <v>1</v>
      </c>
      <c r="DA4236" t="s">
        <v>137</v>
      </c>
      <c r="DB4236" t="s">
        <v>137</v>
      </c>
      <c r="DC4236" t="s">
        <v>137</v>
      </c>
      <c r="DD4236" t="s">
        <v>137</v>
      </c>
      <c r="DE4236" t="s">
        <v>137</v>
      </c>
      <c r="DF4236" t="s">
        <v>27479</v>
      </c>
      <c r="DG4236" t="s">
        <v>900</v>
      </c>
      <c r="DH4236" t="s">
        <v>1151</v>
      </c>
      <c r="DI4236" t="s">
        <v>137</v>
      </c>
      <c r="DJ4236" t="s">
        <v>137</v>
      </c>
      <c r="DK4236">
        <v>0</v>
      </c>
      <c r="DL4236" t="s">
        <v>209</v>
      </c>
      <c r="DM4236" t="s">
        <v>137</v>
      </c>
      <c r="DN4236" t="s">
        <v>137</v>
      </c>
      <c r="DO4236" s="1">
        <v>45544.588888888888</v>
      </c>
      <c r="DP4236" s="1"/>
      <c r="DQ4236" t="s">
        <v>150</v>
      </c>
      <c r="DR4236" t="s">
        <v>151</v>
      </c>
      <c r="DS4236" t="s">
        <v>152</v>
      </c>
      <c r="DT4236" t="s">
        <v>137</v>
      </c>
      <c r="DU4236" t="s">
        <v>137</v>
      </c>
      <c r="DV4236" t="s">
        <v>137</v>
      </c>
      <c r="DW4236" t="s">
        <v>137</v>
      </c>
      <c r="DX4236" t="s">
        <v>21834</v>
      </c>
      <c r="DY4236" t="s">
        <v>137</v>
      </c>
      <c r="DZ4236" t="s">
        <v>168</v>
      </c>
      <c r="EA4236" t="b">
        <v>0</v>
      </c>
      <c r="EB4236" t="s">
        <v>137</v>
      </c>
    </row>
    <row r="4237" spans="1:132" x14ac:dyDescent="0.25">
      <c r="A4237">
        <v>139822782</v>
      </c>
      <c r="B4237">
        <v>7807</v>
      </c>
      <c r="C4237" t="s">
        <v>192</v>
      </c>
      <c r="D4237" t="s">
        <v>27480</v>
      </c>
      <c r="E4237" t="s">
        <v>134</v>
      </c>
      <c r="F4237" t="s">
        <v>162</v>
      </c>
      <c r="G4237" t="s">
        <v>163</v>
      </c>
      <c r="H4237" t="s">
        <v>137</v>
      </c>
      <c r="I4237" t="s">
        <v>27481</v>
      </c>
      <c r="J4237" t="s">
        <v>13846</v>
      </c>
      <c r="K4237" t="s">
        <v>13847</v>
      </c>
      <c r="L4237" t="s">
        <v>13848</v>
      </c>
      <c r="M4237" t="s">
        <v>137</v>
      </c>
      <c r="N4237" t="s">
        <v>759</v>
      </c>
      <c r="O4237" t="s">
        <v>759</v>
      </c>
      <c r="P4237" s="1"/>
      <c r="Q4237" s="1">
        <v>45531.502083333333</v>
      </c>
      <c r="R4237" s="1">
        <v>45531.502083333333</v>
      </c>
      <c r="S4237" s="1">
        <v>45541.536111111112</v>
      </c>
      <c r="T4237" s="1">
        <v>45541.536111111112</v>
      </c>
      <c r="U4237" t="s">
        <v>760</v>
      </c>
      <c r="V4237" t="s">
        <v>137</v>
      </c>
      <c r="W4237" t="s">
        <v>137</v>
      </c>
      <c r="X4237" t="s">
        <v>360</v>
      </c>
      <c r="Y4237" t="s">
        <v>137</v>
      </c>
      <c r="Z4237" t="s">
        <v>137</v>
      </c>
      <c r="AA4237" t="s">
        <v>137</v>
      </c>
      <c r="AB4237" t="s">
        <v>137</v>
      </c>
      <c r="AC4237" t="s">
        <v>137</v>
      </c>
      <c r="AD4237" s="2"/>
      <c r="AE4237" t="s">
        <v>137</v>
      </c>
      <c r="AF4237" t="s">
        <v>137</v>
      </c>
      <c r="AG4237" t="s">
        <v>137</v>
      </c>
      <c r="AH4237" t="s">
        <v>137</v>
      </c>
      <c r="AI4237" t="s">
        <v>137</v>
      </c>
      <c r="AJ4237" t="s">
        <v>137</v>
      </c>
      <c r="AK4237" t="s">
        <v>137</v>
      </c>
      <c r="AL4237" s="2"/>
      <c r="AM4237" t="s">
        <v>137</v>
      </c>
      <c r="AN4237" t="s">
        <v>137</v>
      </c>
      <c r="AO4237" t="s">
        <v>137</v>
      </c>
      <c r="AP4237" t="s">
        <v>137</v>
      </c>
      <c r="AQ4237" t="s">
        <v>137</v>
      </c>
      <c r="AR4237" t="s">
        <v>137</v>
      </c>
      <c r="AS4237" t="s">
        <v>137</v>
      </c>
      <c r="AT4237" t="s">
        <v>137</v>
      </c>
      <c r="AU4237" t="s">
        <v>137</v>
      </c>
      <c r="AV4237" t="s">
        <v>137</v>
      </c>
      <c r="AW4237" t="s">
        <v>137</v>
      </c>
      <c r="AX4237" t="s">
        <v>137</v>
      </c>
      <c r="AY4237" t="s">
        <v>137</v>
      </c>
      <c r="AZ4237" t="s">
        <v>137</v>
      </c>
      <c r="BA4237" t="s">
        <v>137</v>
      </c>
      <c r="BB4237" t="s">
        <v>137</v>
      </c>
      <c r="BC4237" t="s">
        <v>137</v>
      </c>
      <c r="BD4237" t="s">
        <v>137</v>
      </c>
      <c r="BE4237" t="s">
        <v>137</v>
      </c>
      <c r="BF4237" t="s">
        <v>137</v>
      </c>
      <c r="BG4237" t="s">
        <v>137</v>
      </c>
      <c r="BH4237" t="s">
        <v>137</v>
      </c>
      <c r="BI4237" t="s">
        <v>137</v>
      </c>
      <c r="BJ4237" t="s">
        <v>137</v>
      </c>
      <c r="BK4237" t="s">
        <v>137</v>
      </c>
      <c r="BL4237" t="s">
        <v>137</v>
      </c>
      <c r="BM4237" t="s">
        <v>137</v>
      </c>
      <c r="BN4237" t="s">
        <v>137</v>
      </c>
      <c r="BO4237" t="s">
        <v>137</v>
      </c>
      <c r="BP4237" t="s">
        <v>137</v>
      </c>
      <c r="BQ4237" t="s">
        <v>137</v>
      </c>
      <c r="BR4237" t="s">
        <v>137</v>
      </c>
      <c r="BS4237" t="s">
        <v>137</v>
      </c>
      <c r="BT4237" t="s">
        <v>137</v>
      </c>
      <c r="BU4237" t="s">
        <v>137</v>
      </c>
      <c r="BW4237" t="s">
        <v>137</v>
      </c>
      <c r="BX4237" t="s">
        <v>137</v>
      </c>
      <c r="BY4237" t="s">
        <v>137</v>
      </c>
      <c r="BZ4237" t="s">
        <v>137</v>
      </c>
      <c r="CA4237" t="s">
        <v>137</v>
      </c>
      <c r="CB4237" t="s">
        <v>137</v>
      </c>
      <c r="CC4237" t="s">
        <v>137</v>
      </c>
      <c r="CD4237" t="s">
        <v>137</v>
      </c>
      <c r="CE4237" t="s">
        <v>137</v>
      </c>
      <c r="CF4237" t="s">
        <v>137</v>
      </c>
      <c r="CG4237" t="s">
        <v>137</v>
      </c>
      <c r="CH4237" t="s">
        <v>137</v>
      </c>
      <c r="CI4237" t="s">
        <v>137</v>
      </c>
      <c r="CJ4237" t="s">
        <v>137</v>
      </c>
      <c r="CK4237" t="s">
        <v>137</v>
      </c>
      <c r="CL4237" t="s">
        <v>137</v>
      </c>
      <c r="CM4237" t="s">
        <v>137</v>
      </c>
      <c r="CN4237" t="s">
        <v>137</v>
      </c>
      <c r="CO4237" t="s">
        <v>137</v>
      </c>
      <c r="CP4237" t="s">
        <v>137</v>
      </c>
      <c r="CQ4237" s="1">
        <v>45541.536111111112</v>
      </c>
      <c r="CR4237" s="1">
        <v>45541.536111111112</v>
      </c>
      <c r="CS4237" s="1">
        <v>45541.536111111112</v>
      </c>
      <c r="CT4237" t="s">
        <v>27482</v>
      </c>
      <c r="CU4237" t="s">
        <v>27482</v>
      </c>
      <c r="CV4237" t="s">
        <v>27483</v>
      </c>
      <c r="CW4237" t="s">
        <v>27484</v>
      </c>
      <c r="CX4237" s="3"/>
      <c r="CY4237" s="3"/>
      <c r="CZ4237">
        <v>1</v>
      </c>
      <c r="DA4237" t="s">
        <v>137</v>
      </c>
      <c r="DB4237" t="s">
        <v>137</v>
      </c>
      <c r="DC4237" t="s">
        <v>137</v>
      </c>
      <c r="DD4237" t="s">
        <v>137</v>
      </c>
      <c r="DE4237" t="s">
        <v>137</v>
      </c>
      <c r="DF4237" t="s">
        <v>27485</v>
      </c>
      <c r="DG4237" t="s">
        <v>137</v>
      </c>
      <c r="DH4237" t="s">
        <v>137</v>
      </c>
      <c r="DI4237" t="s">
        <v>137</v>
      </c>
      <c r="DJ4237" t="s">
        <v>137</v>
      </c>
      <c r="DK4237">
        <v>0</v>
      </c>
      <c r="DL4237" t="s">
        <v>209</v>
      </c>
      <c r="DM4237" t="s">
        <v>27486</v>
      </c>
      <c r="DN4237" t="s">
        <v>137</v>
      </c>
      <c r="DO4237" s="1">
        <v>45541.536111111112</v>
      </c>
      <c r="DP4237" s="1"/>
      <c r="DQ4237" t="s">
        <v>13846</v>
      </c>
      <c r="DR4237" t="s">
        <v>13847</v>
      </c>
      <c r="DS4237" t="s">
        <v>13848</v>
      </c>
      <c r="DT4237" t="s">
        <v>137</v>
      </c>
      <c r="DU4237" t="s">
        <v>137</v>
      </c>
      <c r="DV4237" t="s">
        <v>137</v>
      </c>
      <c r="DW4237" t="s">
        <v>137</v>
      </c>
      <c r="DX4237" t="s">
        <v>27487</v>
      </c>
      <c r="DY4237" t="s">
        <v>137</v>
      </c>
      <c r="DZ4237" t="s">
        <v>168</v>
      </c>
      <c r="EA4237" t="b">
        <v>0</v>
      </c>
      <c r="EB4237" t="s">
        <v>137</v>
      </c>
    </row>
    <row r="4238" spans="1:132" x14ac:dyDescent="0.25">
      <c r="A4238">
        <v>139821181</v>
      </c>
      <c r="B4238">
        <v>7806</v>
      </c>
      <c r="C4238" t="s">
        <v>192</v>
      </c>
      <c r="D4238" t="s">
        <v>133</v>
      </c>
      <c r="E4238" t="s">
        <v>134</v>
      </c>
      <c r="F4238" t="s">
        <v>135</v>
      </c>
      <c r="G4238" t="s">
        <v>136</v>
      </c>
      <c r="H4238" t="s">
        <v>137</v>
      </c>
      <c r="I4238" t="s">
        <v>138</v>
      </c>
      <c r="J4238" t="s">
        <v>13846</v>
      </c>
      <c r="K4238" t="s">
        <v>13847</v>
      </c>
      <c r="L4238" t="s">
        <v>13848</v>
      </c>
      <c r="M4238" t="s">
        <v>137</v>
      </c>
      <c r="N4238" t="s">
        <v>2589</v>
      </c>
      <c r="O4238" t="s">
        <v>2589</v>
      </c>
      <c r="P4238" s="1">
        <v>45531</v>
      </c>
      <c r="Q4238" s="1">
        <v>45531.493750000001</v>
      </c>
      <c r="R4238" s="1">
        <v>45531.493750000001</v>
      </c>
      <c r="S4238" s="1">
        <v>45531.502083333333</v>
      </c>
      <c r="T4238" s="1">
        <v>45531.502083333333</v>
      </c>
      <c r="U4238" t="s">
        <v>560</v>
      </c>
      <c r="V4238" t="s">
        <v>137</v>
      </c>
      <c r="W4238" t="s">
        <v>137</v>
      </c>
      <c r="X4238" t="s">
        <v>176</v>
      </c>
      <c r="Y4238" t="s">
        <v>470</v>
      </c>
      <c r="Z4238" t="s">
        <v>137</v>
      </c>
      <c r="AA4238" t="s">
        <v>137</v>
      </c>
      <c r="AB4238" t="s">
        <v>137</v>
      </c>
      <c r="AC4238" t="s">
        <v>137</v>
      </c>
      <c r="AD4238" s="2"/>
      <c r="AE4238" t="s">
        <v>137</v>
      </c>
      <c r="AF4238" t="s">
        <v>137</v>
      </c>
      <c r="AG4238" t="s">
        <v>137</v>
      </c>
      <c r="AH4238" t="s">
        <v>137</v>
      </c>
      <c r="AI4238" t="s">
        <v>137</v>
      </c>
      <c r="AJ4238" t="s">
        <v>137</v>
      </c>
      <c r="AK4238" t="s">
        <v>137</v>
      </c>
      <c r="AL4238" s="2"/>
      <c r="AM4238" t="s">
        <v>137</v>
      </c>
      <c r="AN4238" t="s">
        <v>137</v>
      </c>
      <c r="AO4238" t="s">
        <v>137</v>
      </c>
      <c r="AP4238" t="s">
        <v>137</v>
      </c>
      <c r="AQ4238" t="s">
        <v>137</v>
      </c>
      <c r="AR4238" t="s">
        <v>137</v>
      </c>
      <c r="AS4238" t="s">
        <v>137</v>
      </c>
      <c r="AT4238" t="s">
        <v>137</v>
      </c>
      <c r="AU4238" t="s">
        <v>137</v>
      </c>
      <c r="AV4238" t="s">
        <v>137</v>
      </c>
      <c r="AW4238" t="s">
        <v>137</v>
      </c>
      <c r="AX4238" t="s">
        <v>137</v>
      </c>
      <c r="AY4238" t="s">
        <v>137</v>
      </c>
      <c r="AZ4238" t="s">
        <v>137</v>
      </c>
      <c r="BA4238" t="s">
        <v>137</v>
      </c>
      <c r="BB4238" t="s">
        <v>137</v>
      </c>
      <c r="BC4238" t="s">
        <v>137</v>
      </c>
      <c r="BD4238" t="s">
        <v>137</v>
      </c>
      <c r="BE4238" t="s">
        <v>137</v>
      </c>
      <c r="BF4238" t="s">
        <v>137</v>
      </c>
      <c r="BG4238" t="s">
        <v>137</v>
      </c>
      <c r="BH4238" t="s">
        <v>137</v>
      </c>
      <c r="BI4238" t="s">
        <v>137</v>
      </c>
      <c r="BJ4238" t="s">
        <v>137</v>
      </c>
      <c r="BK4238" t="s">
        <v>137</v>
      </c>
      <c r="BL4238" t="s">
        <v>137</v>
      </c>
      <c r="BM4238" t="s">
        <v>137</v>
      </c>
      <c r="BN4238" t="s">
        <v>137</v>
      </c>
      <c r="BO4238" t="s">
        <v>137</v>
      </c>
      <c r="BP4238" t="s">
        <v>27488</v>
      </c>
      <c r="BQ4238" t="s">
        <v>137</v>
      </c>
      <c r="BR4238" t="s">
        <v>137</v>
      </c>
      <c r="BS4238" t="s">
        <v>137</v>
      </c>
      <c r="BT4238" t="s">
        <v>137</v>
      </c>
      <c r="BU4238" t="s">
        <v>137</v>
      </c>
      <c r="BW4238" t="s">
        <v>137</v>
      </c>
      <c r="BX4238" t="s">
        <v>137</v>
      </c>
      <c r="BY4238" t="s">
        <v>137</v>
      </c>
      <c r="BZ4238" t="s">
        <v>137</v>
      </c>
      <c r="CA4238" t="s">
        <v>137</v>
      </c>
      <c r="CB4238" t="s">
        <v>137</v>
      </c>
      <c r="CC4238" t="s">
        <v>137</v>
      </c>
      <c r="CD4238" t="s">
        <v>137</v>
      </c>
      <c r="CE4238" t="s">
        <v>137</v>
      </c>
      <c r="CF4238" t="s">
        <v>137</v>
      </c>
      <c r="CG4238" t="s">
        <v>137</v>
      </c>
      <c r="CH4238" t="s">
        <v>137</v>
      </c>
      <c r="CI4238" t="s">
        <v>137</v>
      </c>
      <c r="CJ4238" t="s">
        <v>137</v>
      </c>
      <c r="CK4238" t="s">
        <v>137</v>
      </c>
      <c r="CL4238" t="s">
        <v>137</v>
      </c>
      <c r="CM4238" t="s">
        <v>137</v>
      </c>
      <c r="CN4238" t="s">
        <v>137</v>
      </c>
      <c r="CO4238" t="s">
        <v>137</v>
      </c>
      <c r="CP4238" t="s">
        <v>137</v>
      </c>
      <c r="CQ4238" s="1">
        <v>45531.502083333333</v>
      </c>
      <c r="CR4238" s="1">
        <v>45531.502083333333</v>
      </c>
      <c r="CS4238" s="1">
        <v>45531.502083333333</v>
      </c>
      <c r="CT4238" t="s">
        <v>16588</v>
      </c>
      <c r="CU4238" t="s">
        <v>16588</v>
      </c>
      <c r="CV4238" t="s">
        <v>11914</v>
      </c>
      <c r="CW4238" t="s">
        <v>11914</v>
      </c>
      <c r="CX4238" s="3"/>
      <c r="CY4238" s="3"/>
      <c r="CZ4238">
        <v>1</v>
      </c>
      <c r="DA4238" t="s">
        <v>27489</v>
      </c>
      <c r="DB4238" t="s">
        <v>137</v>
      </c>
      <c r="DC4238" t="s">
        <v>137</v>
      </c>
      <c r="DD4238" t="s">
        <v>137</v>
      </c>
      <c r="DE4238" t="s">
        <v>137</v>
      </c>
      <c r="DF4238" t="s">
        <v>27490</v>
      </c>
      <c r="DG4238" t="s">
        <v>137</v>
      </c>
      <c r="DH4238" t="s">
        <v>137</v>
      </c>
      <c r="DI4238" t="s">
        <v>137</v>
      </c>
      <c r="DJ4238" t="s">
        <v>137</v>
      </c>
      <c r="DK4238">
        <v>0</v>
      </c>
      <c r="DL4238" t="s">
        <v>209</v>
      </c>
      <c r="DM4238" t="s">
        <v>27491</v>
      </c>
      <c r="DN4238" t="s">
        <v>137</v>
      </c>
      <c r="DO4238" s="1">
        <v>45531.502083333333</v>
      </c>
      <c r="DP4238" s="1"/>
      <c r="DQ4238" t="s">
        <v>13846</v>
      </c>
      <c r="DR4238" t="s">
        <v>13847</v>
      </c>
      <c r="DS4238" t="s">
        <v>13848</v>
      </c>
      <c r="DT4238" t="s">
        <v>137</v>
      </c>
      <c r="DU4238" t="s">
        <v>137</v>
      </c>
      <c r="DV4238" t="s">
        <v>137</v>
      </c>
      <c r="DW4238" t="s">
        <v>137</v>
      </c>
      <c r="DX4238" t="s">
        <v>137</v>
      </c>
      <c r="DY4238" t="s">
        <v>137</v>
      </c>
      <c r="DZ4238" t="s">
        <v>148</v>
      </c>
      <c r="EA4238" t="b">
        <v>0</v>
      </c>
      <c r="EB4238" t="s">
        <v>137</v>
      </c>
    </row>
    <row r="4239" spans="1:132" x14ac:dyDescent="0.25">
      <c r="A4239">
        <v>139819788</v>
      </c>
      <c r="B4239">
        <v>7805</v>
      </c>
      <c r="C4239" t="s">
        <v>192</v>
      </c>
      <c r="D4239" t="s">
        <v>133</v>
      </c>
      <c r="E4239" t="s">
        <v>134</v>
      </c>
      <c r="F4239" t="s">
        <v>135</v>
      </c>
      <c r="G4239" t="s">
        <v>136</v>
      </c>
      <c r="H4239" t="s">
        <v>137</v>
      </c>
      <c r="I4239" t="s">
        <v>138</v>
      </c>
      <c r="J4239" t="s">
        <v>13846</v>
      </c>
      <c r="K4239" t="s">
        <v>13847</v>
      </c>
      <c r="L4239" t="s">
        <v>13848</v>
      </c>
      <c r="M4239" t="s">
        <v>137</v>
      </c>
      <c r="N4239" t="s">
        <v>7049</v>
      </c>
      <c r="O4239" t="s">
        <v>7049</v>
      </c>
      <c r="P4239" s="1">
        <v>45531</v>
      </c>
      <c r="Q4239" s="1">
        <v>45531.487500000003</v>
      </c>
      <c r="R4239" s="1">
        <v>45531.487500000003</v>
      </c>
      <c r="S4239" s="1">
        <v>45531.612500000003</v>
      </c>
      <c r="T4239" s="1">
        <v>45531.612500000003</v>
      </c>
      <c r="U4239" t="s">
        <v>7050</v>
      </c>
      <c r="V4239" t="s">
        <v>137</v>
      </c>
      <c r="W4239" t="s">
        <v>137</v>
      </c>
      <c r="X4239" t="s">
        <v>176</v>
      </c>
      <c r="Y4239" t="s">
        <v>145</v>
      </c>
      <c r="Z4239" t="s">
        <v>137</v>
      </c>
      <c r="AA4239" t="s">
        <v>137</v>
      </c>
      <c r="AB4239" t="s">
        <v>137</v>
      </c>
      <c r="AC4239" t="s">
        <v>137</v>
      </c>
      <c r="AD4239" s="2"/>
      <c r="AE4239" t="s">
        <v>137</v>
      </c>
      <c r="AF4239" t="s">
        <v>137</v>
      </c>
      <c r="AG4239" t="s">
        <v>137</v>
      </c>
      <c r="AH4239" t="s">
        <v>137</v>
      </c>
      <c r="AI4239" t="s">
        <v>137</v>
      </c>
      <c r="AJ4239" t="s">
        <v>137</v>
      </c>
      <c r="AK4239" t="s">
        <v>137</v>
      </c>
      <c r="AL4239" s="2"/>
      <c r="AM4239" t="s">
        <v>137</v>
      </c>
      <c r="AN4239" t="s">
        <v>137</v>
      </c>
      <c r="AO4239" t="s">
        <v>137</v>
      </c>
      <c r="AP4239" t="s">
        <v>137</v>
      </c>
      <c r="AQ4239" t="s">
        <v>137</v>
      </c>
      <c r="AR4239" t="s">
        <v>137</v>
      </c>
      <c r="AS4239" t="s">
        <v>137</v>
      </c>
      <c r="AT4239" t="s">
        <v>137</v>
      </c>
      <c r="AU4239" t="s">
        <v>137</v>
      </c>
      <c r="AV4239" t="s">
        <v>137</v>
      </c>
      <c r="AW4239" t="s">
        <v>137</v>
      </c>
      <c r="AX4239" t="s">
        <v>137</v>
      </c>
      <c r="AY4239" t="s">
        <v>137</v>
      </c>
      <c r="AZ4239" t="s">
        <v>137</v>
      </c>
      <c r="BA4239" t="s">
        <v>137</v>
      </c>
      <c r="BB4239" t="s">
        <v>137</v>
      </c>
      <c r="BC4239" t="s">
        <v>137</v>
      </c>
      <c r="BD4239" t="s">
        <v>137</v>
      </c>
      <c r="BE4239" t="s">
        <v>137</v>
      </c>
      <c r="BF4239" t="s">
        <v>137</v>
      </c>
      <c r="BG4239" t="s">
        <v>137</v>
      </c>
      <c r="BH4239" t="s">
        <v>137</v>
      </c>
      <c r="BI4239" t="s">
        <v>137</v>
      </c>
      <c r="BJ4239" t="s">
        <v>137</v>
      </c>
      <c r="BK4239" t="s">
        <v>137</v>
      </c>
      <c r="BL4239" t="s">
        <v>137</v>
      </c>
      <c r="BM4239" t="s">
        <v>137</v>
      </c>
      <c r="BN4239" t="s">
        <v>137</v>
      </c>
      <c r="BO4239" t="s">
        <v>137</v>
      </c>
      <c r="BP4239" t="s">
        <v>27492</v>
      </c>
      <c r="BQ4239" t="s">
        <v>137</v>
      </c>
      <c r="BR4239" t="s">
        <v>137</v>
      </c>
      <c r="BS4239" t="s">
        <v>137</v>
      </c>
      <c r="BT4239" t="s">
        <v>137</v>
      </c>
      <c r="BU4239" t="s">
        <v>137</v>
      </c>
      <c r="BW4239" t="s">
        <v>137</v>
      </c>
      <c r="BX4239" t="s">
        <v>137</v>
      </c>
      <c r="BY4239" t="s">
        <v>137</v>
      </c>
      <c r="BZ4239" t="s">
        <v>137</v>
      </c>
      <c r="CA4239" t="s">
        <v>137</v>
      </c>
      <c r="CB4239" t="s">
        <v>137</v>
      </c>
      <c r="CC4239" t="s">
        <v>137</v>
      </c>
      <c r="CD4239" t="s">
        <v>137</v>
      </c>
      <c r="CE4239" t="s">
        <v>137</v>
      </c>
      <c r="CF4239" t="s">
        <v>137</v>
      </c>
      <c r="CG4239" t="s">
        <v>137</v>
      </c>
      <c r="CH4239" t="s">
        <v>137</v>
      </c>
      <c r="CI4239" t="s">
        <v>137</v>
      </c>
      <c r="CJ4239" t="s">
        <v>137</v>
      </c>
      <c r="CK4239" t="s">
        <v>137</v>
      </c>
      <c r="CL4239" t="s">
        <v>137</v>
      </c>
      <c r="CM4239" t="s">
        <v>137</v>
      </c>
      <c r="CN4239" t="s">
        <v>137</v>
      </c>
      <c r="CO4239" t="s">
        <v>27493</v>
      </c>
      <c r="CP4239" t="s">
        <v>27493</v>
      </c>
      <c r="CQ4239" s="1">
        <v>45531.612500000003</v>
      </c>
      <c r="CR4239" s="1">
        <v>45531.612500000003</v>
      </c>
      <c r="CS4239" s="1">
        <v>45531.612500000003</v>
      </c>
      <c r="CT4239" t="s">
        <v>137</v>
      </c>
      <c r="CU4239" t="s">
        <v>137</v>
      </c>
      <c r="CV4239" t="s">
        <v>27494</v>
      </c>
      <c r="CW4239" t="s">
        <v>27494</v>
      </c>
      <c r="CX4239" s="3"/>
      <c r="CY4239" s="3"/>
      <c r="CZ4239">
        <v>2</v>
      </c>
      <c r="DA4239" t="s">
        <v>27495</v>
      </c>
      <c r="DB4239" t="s">
        <v>137</v>
      </c>
      <c r="DC4239" t="s">
        <v>137</v>
      </c>
      <c r="DD4239" t="s">
        <v>137</v>
      </c>
      <c r="DE4239" t="s">
        <v>137</v>
      </c>
      <c r="DF4239" t="s">
        <v>137</v>
      </c>
      <c r="DG4239" t="s">
        <v>137</v>
      </c>
      <c r="DH4239" t="s">
        <v>137</v>
      </c>
      <c r="DI4239" t="s">
        <v>137</v>
      </c>
      <c r="DJ4239" t="s">
        <v>137</v>
      </c>
      <c r="DK4239">
        <v>0</v>
      </c>
      <c r="DL4239" t="s">
        <v>209</v>
      </c>
      <c r="DM4239" t="s">
        <v>27496</v>
      </c>
      <c r="DN4239" t="s">
        <v>137</v>
      </c>
      <c r="DO4239" s="1">
        <v>45531.612500000003</v>
      </c>
      <c r="DP4239" s="1"/>
      <c r="DQ4239" t="s">
        <v>13846</v>
      </c>
      <c r="DR4239" t="s">
        <v>13847</v>
      </c>
      <c r="DS4239" t="s">
        <v>13848</v>
      </c>
      <c r="DT4239" t="s">
        <v>137</v>
      </c>
      <c r="DU4239" t="s">
        <v>137</v>
      </c>
      <c r="DV4239" t="s">
        <v>137</v>
      </c>
      <c r="DW4239" t="s">
        <v>137</v>
      </c>
      <c r="DX4239" t="s">
        <v>137</v>
      </c>
      <c r="DY4239" t="s">
        <v>137</v>
      </c>
      <c r="DZ4239" t="s">
        <v>148</v>
      </c>
      <c r="EA4239" t="b">
        <v>0</v>
      </c>
      <c r="EB4239" t="s">
        <v>137</v>
      </c>
    </row>
    <row r="4240" spans="1:132" x14ac:dyDescent="0.25">
      <c r="A4240">
        <v>139816148</v>
      </c>
      <c r="B4240">
        <v>7804</v>
      </c>
      <c r="C4240" t="s">
        <v>192</v>
      </c>
      <c r="D4240" t="s">
        <v>5267</v>
      </c>
      <c r="E4240" t="s">
        <v>134</v>
      </c>
      <c r="F4240" t="s">
        <v>135</v>
      </c>
      <c r="G4240" t="s">
        <v>163</v>
      </c>
      <c r="H4240" t="s">
        <v>137</v>
      </c>
      <c r="I4240" t="s">
        <v>4285</v>
      </c>
      <c r="J4240" t="s">
        <v>13846</v>
      </c>
      <c r="K4240" t="s">
        <v>13847</v>
      </c>
      <c r="L4240" t="s">
        <v>13848</v>
      </c>
      <c r="M4240" t="s">
        <v>137</v>
      </c>
      <c r="N4240" t="s">
        <v>1020</v>
      </c>
      <c r="O4240" t="s">
        <v>1020</v>
      </c>
      <c r="P4240" s="1">
        <v>45531</v>
      </c>
      <c r="Q4240" s="1">
        <v>45531.470138888886</v>
      </c>
      <c r="R4240" s="1">
        <v>45531.470138888886</v>
      </c>
      <c r="S4240" s="1">
        <v>45531.613888888889</v>
      </c>
      <c r="T4240" s="1">
        <v>45531.613888888889</v>
      </c>
      <c r="U4240" t="s">
        <v>5106</v>
      </c>
      <c r="V4240" t="s">
        <v>137</v>
      </c>
      <c r="W4240" t="s">
        <v>137</v>
      </c>
      <c r="X4240" t="s">
        <v>144</v>
      </c>
      <c r="Y4240" t="s">
        <v>440</v>
      </c>
      <c r="Z4240" t="s">
        <v>137</v>
      </c>
      <c r="AA4240" t="s">
        <v>137</v>
      </c>
      <c r="AB4240" t="s">
        <v>137</v>
      </c>
      <c r="AC4240" t="s">
        <v>137</v>
      </c>
      <c r="AD4240" s="2"/>
      <c r="AE4240" t="s">
        <v>137</v>
      </c>
      <c r="AF4240" t="s">
        <v>137</v>
      </c>
      <c r="AG4240" t="s">
        <v>137</v>
      </c>
      <c r="AH4240" t="s">
        <v>137</v>
      </c>
      <c r="AI4240" t="s">
        <v>137</v>
      </c>
      <c r="AJ4240" t="s">
        <v>137</v>
      </c>
      <c r="AK4240" t="s">
        <v>137</v>
      </c>
      <c r="AL4240" s="2"/>
      <c r="AM4240" t="s">
        <v>137</v>
      </c>
      <c r="AN4240" t="s">
        <v>137</v>
      </c>
      <c r="AO4240" t="s">
        <v>137</v>
      </c>
      <c r="AP4240" t="s">
        <v>137</v>
      </c>
      <c r="AQ4240" t="s">
        <v>137</v>
      </c>
      <c r="AR4240" t="s">
        <v>137</v>
      </c>
      <c r="AS4240" t="s">
        <v>137</v>
      </c>
      <c r="AT4240" t="s">
        <v>137</v>
      </c>
      <c r="AU4240" t="s">
        <v>137</v>
      </c>
      <c r="AV4240" t="s">
        <v>137</v>
      </c>
      <c r="AW4240" t="s">
        <v>137</v>
      </c>
      <c r="AX4240" t="s">
        <v>137</v>
      </c>
      <c r="AY4240" t="s">
        <v>137</v>
      </c>
      <c r="AZ4240" t="s">
        <v>137</v>
      </c>
      <c r="BA4240" t="s">
        <v>137</v>
      </c>
      <c r="BB4240" t="s">
        <v>137</v>
      </c>
      <c r="BC4240" t="s">
        <v>137</v>
      </c>
      <c r="BD4240" t="s">
        <v>137</v>
      </c>
      <c r="BE4240" t="s">
        <v>137</v>
      </c>
      <c r="BF4240" t="s">
        <v>137</v>
      </c>
      <c r="BG4240" t="s">
        <v>137</v>
      </c>
      <c r="BH4240" t="s">
        <v>137</v>
      </c>
      <c r="BI4240" t="s">
        <v>137</v>
      </c>
      <c r="BJ4240" t="s">
        <v>137</v>
      </c>
      <c r="BK4240" t="s">
        <v>137</v>
      </c>
      <c r="BL4240" t="s">
        <v>137</v>
      </c>
      <c r="BM4240" t="s">
        <v>137</v>
      </c>
      <c r="BN4240" t="s">
        <v>137</v>
      </c>
      <c r="BO4240" t="s">
        <v>137</v>
      </c>
      <c r="BP4240" t="s">
        <v>27497</v>
      </c>
      <c r="BQ4240" t="s">
        <v>137</v>
      </c>
      <c r="BR4240" t="s">
        <v>137</v>
      </c>
      <c r="BS4240" t="s">
        <v>137</v>
      </c>
      <c r="BT4240" t="s">
        <v>137</v>
      </c>
      <c r="BU4240" t="s">
        <v>137</v>
      </c>
      <c r="BW4240" t="s">
        <v>137</v>
      </c>
      <c r="BX4240" t="s">
        <v>137</v>
      </c>
      <c r="BY4240" t="s">
        <v>137</v>
      </c>
      <c r="BZ4240" t="s">
        <v>137</v>
      </c>
      <c r="CA4240" t="s">
        <v>137</v>
      </c>
      <c r="CB4240" t="s">
        <v>137</v>
      </c>
      <c r="CC4240" t="s">
        <v>137</v>
      </c>
      <c r="CD4240" t="s">
        <v>137</v>
      </c>
      <c r="CE4240" t="s">
        <v>137</v>
      </c>
      <c r="CF4240" t="s">
        <v>137</v>
      </c>
      <c r="CG4240" t="s">
        <v>137</v>
      </c>
      <c r="CH4240" t="s">
        <v>137</v>
      </c>
      <c r="CI4240" t="s">
        <v>137</v>
      </c>
      <c r="CJ4240" t="s">
        <v>137</v>
      </c>
      <c r="CK4240" t="s">
        <v>137</v>
      </c>
      <c r="CL4240" t="s">
        <v>137</v>
      </c>
      <c r="CM4240" t="s">
        <v>27498</v>
      </c>
      <c r="CN4240" t="s">
        <v>137</v>
      </c>
      <c r="CO4240" t="s">
        <v>137</v>
      </c>
      <c r="CP4240" t="s">
        <v>137</v>
      </c>
      <c r="CQ4240" s="1">
        <v>45531.613888888889</v>
      </c>
      <c r="CR4240" s="1">
        <v>45531.613888888889</v>
      </c>
      <c r="CS4240" s="1">
        <v>45531.613888888889</v>
      </c>
      <c r="CT4240" t="s">
        <v>27499</v>
      </c>
      <c r="CU4240" t="s">
        <v>27499</v>
      </c>
      <c r="CV4240" t="s">
        <v>27500</v>
      </c>
      <c r="CW4240" t="s">
        <v>27500</v>
      </c>
      <c r="CX4240" s="3"/>
      <c r="CY4240" s="3"/>
      <c r="CZ4240">
        <v>1</v>
      </c>
      <c r="DA4240" t="s">
        <v>27501</v>
      </c>
      <c r="DB4240" t="s">
        <v>137</v>
      </c>
      <c r="DC4240" t="s">
        <v>137</v>
      </c>
      <c r="DD4240" t="s">
        <v>137</v>
      </c>
      <c r="DE4240" t="s">
        <v>137</v>
      </c>
      <c r="DF4240" t="s">
        <v>27502</v>
      </c>
      <c r="DG4240" t="s">
        <v>137</v>
      </c>
      <c r="DH4240" t="s">
        <v>137</v>
      </c>
      <c r="DI4240" t="s">
        <v>137</v>
      </c>
      <c r="DJ4240" t="s">
        <v>137</v>
      </c>
      <c r="DK4240">
        <v>0</v>
      </c>
      <c r="DL4240" t="s">
        <v>209</v>
      </c>
      <c r="DM4240" t="s">
        <v>27503</v>
      </c>
      <c r="DN4240" t="s">
        <v>137</v>
      </c>
      <c r="DO4240" s="1">
        <v>45531.613888888889</v>
      </c>
      <c r="DP4240" s="1"/>
      <c r="DQ4240" t="s">
        <v>13846</v>
      </c>
      <c r="DR4240" t="s">
        <v>13847</v>
      </c>
      <c r="DS4240" t="s">
        <v>13848</v>
      </c>
      <c r="DT4240" t="s">
        <v>137</v>
      </c>
      <c r="DU4240" t="s">
        <v>137</v>
      </c>
      <c r="DV4240" t="s">
        <v>137</v>
      </c>
      <c r="DW4240" t="s">
        <v>137</v>
      </c>
      <c r="DX4240" t="s">
        <v>137</v>
      </c>
      <c r="DY4240" t="s">
        <v>137</v>
      </c>
      <c r="DZ4240" t="s">
        <v>148</v>
      </c>
      <c r="EA4240" t="b">
        <v>0</v>
      </c>
      <c r="EB4240" t="s">
        <v>137</v>
      </c>
    </row>
    <row r="4241" spans="1:132" x14ac:dyDescent="0.25">
      <c r="A4241">
        <v>139814031</v>
      </c>
      <c r="B4241">
        <v>7803</v>
      </c>
      <c r="C4241" t="s">
        <v>192</v>
      </c>
      <c r="D4241" t="s">
        <v>474</v>
      </c>
      <c r="E4241" t="s">
        <v>134</v>
      </c>
      <c r="F4241" t="s">
        <v>135</v>
      </c>
      <c r="G4241" t="s">
        <v>163</v>
      </c>
      <c r="H4241" t="s">
        <v>137</v>
      </c>
      <c r="I4241" t="s">
        <v>475</v>
      </c>
      <c r="J4241" t="s">
        <v>150</v>
      </c>
      <c r="K4241" t="s">
        <v>151</v>
      </c>
      <c r="L4241" t="s">
        <v>152</v>
      </c>
      <c r="M4241" t="s">
        <v>137</v>
      </c>
      <c r="N4241" t="s">
        <v>541</v>
      </c>
      <c r="O4241" t="s">
        <v>541</v>
      </c>
      <c r="P4241" s="1">
        <v>45532</v>
      </c>
      <c r="Q4241" s="1">
        <v>45531.461111111108</v>
      </c>
      <c r="R4241" s="1">
        <v>45531.461111111108</v>
      </c>
      <c r="S4241" s="1">
        <v>45531.465277777781</v>
      </c>
      <c r="T4241" s="1">
        <v>45531.465277777781</v>
      </c>
      <c r="U4241" t="s">
        <v>6027</v>
      </c>
      <c r="V4241" t="s">
        <v>137</v>
      </c>
      <c r="W4241" t="s">
        <v>137</v>
      </c>
      <c r="X4241" t="s">
        <v>176</v>
      </c>
      <c r="Y4241" t="s">
        <v>145</v>
      </c>
      <c r="Z4241" t="s">
        <v>137</v>
      </c>
      <c r="AA4241" t="s">
        <v>479</v>
      </c>
      <c r="AB4241" t="s">
        <v>137</v>
      </c>
      <c r="AC4241" t="s">
        <v>137</v>
      </c>
      <c r="AD4241" s="2"/>
      <c r="AE4241" t="s">
        <v>137</v>
      </c>
      <c r="AF4241" t="s">
        <v>137</v>
      </c>
      <c r="AG4241" t="s">
        <v>137</v>
      </c>
      <c r="AH4241" t="s">
        <v>137</v>
      </c>
      <c r="AI4241" t="s">
        <v>137</v>
      </c>
      <c r="AJ4241" t="s">
        <v>137</v>
      </c>
      <c r="AK4241" t="s">
        <v>137</v>
      </c>
      <c r="AL4241" s="2"/>
      <c r="AM4241" t="s">
        <v>137</v>
      </c>
      <c r="AN4241" t="s">
        <v>137</v>
      </c>
      <c r="AO4241" t="s">
        <v>137</v>
      </c>
      <c r="AP4241" t="s">
        <v>137</v>
      </c>
      <c r="AQ4241" t="s">
        <v>137</v>
      </c>
      <c r="AR4241" t="s">
        <v>137</v>
      </c>
      <c r="AS4241" t="s">
        <v>137</v>
      </c>
      <c r="AT4241" t="s">
        <v>137</v>
      </c>
      <c r="AU4241" t="s">
        <v>137</v>
      </c>
      <c r="AV4241" t="s">
        <v>27504</v>
      </c>
      <c r="AW4241" t="s">
        <v>137</v>
      </c>
      <c r="AX4241" t="s">
        <v>137</v>
      </c>
      <c r="AY4241" t="s">
        <v>137</v>
      </c>
      <c r="AZ4241" t="s">
        <v>137</v>
      </c>
      <c r="BA4241" t="s">
        <v>137</v>
      </c>
      <c r="BB4241" t="s">
        <v>137</v>
      </c>
      <c r="BC4241" t="s">
        <v>137</v>
      </c>
      <c r="BD4241" t="s">
        <v>137</v>
      </c>
      <c r="BE4241" t="s">
        <v>137</v>
      </c>
      <c r="BF4241" t="s">
        <v>137</v>
      </c>
      <c r="BG4241" t="s">
        <v>137</v>
      </c>
      <c r="BH4241" t="s">
        <v>137</v>
      </c>
      <c r="BI4241" t="s">
        <v>137</v>
      </c>
      <c r="BJ4241" t="s">
        <v>137</v>
      </c>
      <c r="BK4241" t="s">
        <v>137</v>
      </c>
      <c r="BL4241" t="s">
        <v>137</v>
      </c>
      <c r="BM4241" t="s">
        <v>137</v>
      </c>
      <c r="BN4241" t="s">
        <v>137</v>
      </c>
      <c r="BO4241" t="s">
        <v>137</v>
      </c>
      <c r="BP4241" t="s">
        <v>137</v>
      </c>
      <c r="BQ4241" t="s">
        <v>137</v>
      </c>
      <c r="BR4241" t="s">
        <v>137</v>
      </c>
      <c r="BS4241" t="s">
        <v>137</v>
      </c>
      <c r="BT4241" t="s">
        <v>137</v>
      </c>
      <c r="BU4241" t="s">
        <v>137</v>
      </c>
      <c r="BW4241" t="s">
        <v>137</v>
      </c>
      <c r="BX4241" t="s">
        <v>137</v>
      </c>
      <c r="BY4241" t="s">
        <v>137</v>
      </c>
      <c r="BZ4241" t="s">
        <v>137</v>
      </c>
      <c r="CA4241" t="s">
        <v>137</v>
      </c>
      <c r="CB4241" t="s">
        <v>137</v>
      </c>
      <c r="CC4241" t="s">
        <v>137</v>
      </c>
      <c r="CD4241" t="s">
        <v>137</v>
      </c>
      <c r="CE4241" t="s">
        <v>137</v>
      </c>
      <c r="CF4241" t="s">
        <v>137</v>
      </c>
      <c r="CG4241" t="s">
        <v>137</v>
      </c>
      <c r="CH4241" t="s">
        <v>137</v>
      </c>
      <c r="CI4241" t="s">
        <v>137</v>
      </c>
      <c r="CJ4241" t="s">
        <v>137</v>
      </c>
      <c r="CK4241" t="s">
        <v>137</v>
      </c>
      <c r="CL4241" t="s">
        <v>137</v>
      </c>
      <c r="CM4241" t="s">
        <v>137</v>
      </c>
      <c r="CN4241" t="s">
        <v>137</v>
      </c>
      <c r="CO4241" t="s">
        <v>137</v>
      </c>
      <c r="CP4241" t="s">
        <v>137</v>
      </c>
      <c r="CQ4241" s="1">
        <v>45531.465277777781</v>
      </c>
      <c r="CR4241" s="1">
        <v>45531.465277777781</v>
      </c>
      <c r="CS4241" s="1">
        <v>45531.465277777781</v>
      </c>
      <c r="CT4241" t="s">
        <v>27505</v>
      </c>
      <c r="CU4241" t="s">
        <v>27505</v>
      </c>
      <c r="CV4241" t="s">
        <v>15285</v>
      </c>
      <c r="CW4241" t="s">
        <v>15285</v>
      </c>
      <c r="CX4241" s="3"/>
      <c r="CY4241" s="3"/>
      <c r="CZ4241">
        <v>1</v>
      </c>
      <c r="DA4241" t="s">
        <v>27506</v>
      </c>
      <c r="DB4241" t="s">
        <v>137</v>
      </c>
      <c r="DC4241" t="s">
        <v>137</v>
      </c>
      <c r="DD4241" t="s">
        <v>137</v>
      </c>
      <c r="DE4241" t="s">
        <v>137</v>
      </c>
      <c r="DF4241" t="s">
        <v>642</v>
      </c>
      <c r="DG4241" t="s">
        <v>137</v>
      </c>
      <c r="DH4241" t="s">
        <v>137</v>
      </c>
      <c r="DI4241" t="s">
        <v>137</v>
      </c>
      <c r="DJ4241" t="s">
        <v>137</v>
      </c>
      <c r="DK4241">
        <v>0</v>
      </c>
      <c r="DL4241" t="s">
        <v>209</v>
      </c>
      <c r="DM4241" t="s">
        <v>137</v>
      </c>
      <c r="DN4241" t="s">
        <v>137</v>
      </c>
      <c r="DO4241" s="1">
        <v>45531.465277777781</v>
      </c>
      <c r="DP4241" s="1"/>
      <c r="DQ4241" t="s">
        <v>150</v>
      </c>
      <c r="DR4241" t="s">
        <v>151</v>
      </c>
      <c r="DS4241" t="s">
        <v>152</v>
      </c>
      <c r="DT4241" t="s">
        <v>137</v>
      </c>
      <c r="DU4241" t="s">
        <v>137</v>
      </c>
      <c r="DV4241" t="s">
        <v>140</v>
      </c>
      <c r="DW4241" t="s">
        <v>137</v>
      </c>
      <c r="DX4241" t="s">
        <v>137</v>
      </c>
      <c r="DY4241" t="s">
        <v>137</v>
      </c>
      <c r="DZ4241" t="s">
        <v>148</v>
      </c>
      <c r="EA4241" t="b">
        <v>0</v>
      </c>
      <c r="EB4241" t="s">
        <v>137</v>
      </c>
    </row>
    <row r="4242" spans="1:132" x14ac:dyDescent="0.25">
      <c r="A4242">
        <v>139807730</v>
      </c>
      <c r="B4242">
        <v>7802</v>
      </c>
      <c r="C4242" t="s">
        <v>192</v>
      </c>
      <c r="D4242" t="s">
        <v>27507</v>
      </c>
      <c r="E4242" t="s">
        <v>134</v>
      </c>
      <c r="F4242" t="s">
        <v>162</v>
      </c>
      <c r="G4242" t="s">
        <v>163</v>
      </c>
      <c r="H4242" t="s">
        <v>137</v>
      </c>
      <c r="I4242" t="s">
        <v>27508</v>
      </c>
      <c r="J4242" t="s">
        <v>150</v>
      </c>
      <c r="K4242" t="s">
        <v>151</v>
      </c>
      <c r="L4242" t="s">
        <v>152</v>
      </c>
      <c r="M4242" t="s">
        <v>137</v>
      </c>
      <c r="N4242" t="s">
        <v>18841</v>
      </c>
      <c r="O4242" t="s">
        <v>303</v>
      </c>
      <c r="P4242" s="1"/>
      <c r="Q4242" s="1">
        <v>45531.432638888888</v>
      </c>
      <c r="R4242" s="1">
        <v>45531.432638888888</v>
      </c>
      <c r="S4242" s="1">
        <v>45531.434027777781</v>
      </c>
      <c r="T4242" s="1">
        <v>45531.434027777781</v>
      </c>
      <c r="U4242" t="s">
        <v>304</v>
      </c>
      <c r="V4242" t="s">
        <v>137</v>
      </c>
      <c r="W4242" t="s">
        <v>137</v>
      </c>
      <c r="X4242" t="s">
        <v>144</v>
      </c>
      <c r="Y4242" t="s">
        <v>199</v>
      </c>
      <c r="Z4242" t="s">
        <v>137</v>
      </c>
      <c r="AA4242" t="s">
        <v>137</v>
      </c>
      <c r="AB4242" t="s">
        <v>137</v>
      </c>
      <c r="AC4242" t="s">
        <v>137</v>
      </c>
      <c r="AD4242" s="2"/>
      <c r="AE4242" t="s">
        <v>137</v>
      </c>
      <c r="AF4242" t="s">
        <v>137</v>
      </c>
      <c r="AG4242" t="s">
        <v>137</v>
      </c>
      <c r="AH4242" t="s">
        <v>137</v>
      </c>
      <c r="AI4242" t="s">
        <v>137</v>
      </c>
      <c r="AJ4242" t="s">
        <v>137</v>
      </c>
      <c r="AK4242" t="s">
        <v>137</v>
      </c>
      <c r="AL4242" s="2"/>
      <c r="AM4242" t="s">
        <v>137</v>
      </c>
      <c r="AN4242" t="s">
        <v>137</v>
      </c>
      <c r="AO4242" t="s">
        <v>137</v>
      </c>
      <c r="AP4242" t="s">
        <v>137</v>
      </c>
      <c r="AQ4242" t="s">
        <v>137</v>
      </c>
      <c r="AR4242" t="s">
        <v>137</v>
      </c>
      <c r="AS4242" t="s">
        <v>137</v>
      </c>
      <c r="AT4242" t="s">
        <v>137</v>
      </c>
      <c r="AU4242" t="s">
        <v>137</v>
      </c>
      <c r="AV4242" t="s">
        <v>137</v>
      </c>
      <c r="AW4242" t="s">
        <v>137</v>
      </c>
      <c r="AX4242" t="s">
        <v>137</v>
      </c>
      <c r="AY4242" t="s">
        <v>137</v>
      </c>
      <c r="AZ4242" t="s">
        <v>137</v>
      </c>
      <c r="BA4242" t="s">
        <v>137</v>
      </c>
      <c r="BB4242" t="s">
        <v>137</v>
      </c>
      <c r="BC4242" t="s">
        <v>137</v>
      </c>
      <c r="BD4242" t="s">
        <v>137</v>
      </c>
      <c r="BE4242" t="s">
        <v>137</v>
      </c>
      <c r="BF4242" t="s">
        <v>137</v>
      </c>
      <c r="BG4242" t="s">
        <v>137</v>
      </c>
      <c r="BH4242" t="s">
        <v>137</v>
      </c>
      <c r="BI4242" t="s">
        <v>137</v>
      </c>
      <c r="BJ4242" t="s">
        <v>137</v>
      </c>
      <c r="BK4242" t="s">
        <v>137</v>
      </c>
      <c r="BL4242" t="s">
        <v>137</v>
      </c>
      <c r="BM4242" t="s">
        <v>137</v>
      </c>
      <c r="BN4242" t="s">
        <v>137</v>
      </c>
      <c r="BO4242" t="s">
        <v>137</v>
      </c>
      <c r="BP4242" t="s">
        <v>137</v>
      </c>
      <c r="BQ4242" t="s">
        <v>137</v>
      </c>
      <c r="BR4242" t="s">
        <v>137</v>
      </c>
      <c r="BS4242" t="s">
        <v>137</v>
      </c>
      <c r="BT4242" t="s">
        <v>137</v>
      </c>
      <c r="BU4242" t="s">
        <v>137</v>
      </c>
      <c r="BW4242" t="s">
        <v>137</v>
      </c>
      <c r="BX4242" t="s">
        <v>137</v>
      </c>
      <c r="BY4242" t="s">
        <v>137</v>
      </c>
      <c r="BZ4242" t="s">
        <v>137</v>
      </c>
      <c r="CA4242" t="s">
        <v>137</v>
      </c>
      <c r="CB4242" t="s">
        <v>137</v>
      </c>
      <c r="CC4242" t="s">
        <v>137</v>
      </c>
      <c r="CD4242" t="s">
        <v>137</v>
      </c>
      <c r="CE4242" t="s">
        <v>137</v>
      </c>
      <c r="CF4242" t="s">
        <v>137</v>
      </c>
      <c r="CG4242" t="s">
        <v>137</v>
      </c>
      <c r="CH4242" t="s">
        <v>137</v>
      </c>
      <c r="CI4242" t="s">
        <v>137</v>
      </c>
      <c r="CJ4242" t="s">
        <v>137</v>
      </c>
      <c r="CK4242" t="s">
        <v>137</v>
      </c>
      <c r="CL4242" t="s">
        <v>137</v>
      </c>
      <c r="CM4242" t="s">
        <v>137</v>
      </c>
      <c r="CN4242" t="s">
        <v>137</v>
      </c>
      <c r="CO4242" t="s">
        <v>137</v>
      </c>
      <c r="CP4242" t="s">
        <v>137</v>
      </c>
      <c r="CQ4242" s="1">
        <v>45531.434027777781</v>
      </c>
      <c r="CR4242" s="1">
        <v>45531.434027777781</v>
      </c>
      <c r="CS4242" s="1">
        <v>45531.434027777781</v>
      </c>
      <c r="CT4242" t="s">
        <v>13382</v>
      </c>
      <c r="CU4242" t="s">
        <v>13382</v>
      </c>
      <c r="CV4242" t="s">
        <v>1479</v>
      </c>
      <c r="CW4242" t="s">
        <v>1479</v>
      </c>
      <c r="CX4242" s="3"/>
      <c r="CY4242" s="3"/>
      <c r="CZ4242">
        <v>1</v>
      </c>
      <c r="DA4242" t="s">
        <v>137</v>
      </c>
      <c r="DB4242" t="s">
        <v>137</v>
      </c>
      <c r="DC4242" t="s">
        <v>137</v>
      </c>
      <c r="DD4242" t="s">
        <v>137</v>
      </c>
      <c r="DE4242" t="s">
        <v>137</v>
      </c>
      <c r="DF4242" t="s">
        <v>26509</v>
      </c>
      <c r="DG4242" t="s">
        <v>137</v>
      </c>
      <c r="DH4242" t="s">
        <v>137</v>
      </c>
      <c r="DI4242" t="s">
        <v>137</v>
      </c>
      <c r="DJ4242" t="s">
        <v>137</v>
      </c>
      <c r="DK4242">
        <v>0</v>
      </c>
      <c r="DL4242" t="s">
        <v>209</v>
      </c>
      <c r="DM4242" t="s">
        <v>137</v>
      </c>
      <c r="DN4242" t="s">
        <v>137</v>
      </c>
      <c r="DO4242" s="1">
        <v>45531.434027777781</v>
      </c>
      <c r="DP4242" s="1"/>
      <c r="DQ4242" t="s">
        <v>150</v>
      </c>
      <c r="DR4242" t="s">
        <v>151</v>
      </c>
      <c r="DS4242" t="s">
        <v>152</v>
      </c>
      <c r="DT4242" t="s">
        <v>137</v>
      </c>
      <c r="DU4242" t="s">
        <v>137</v>
      </c>
      <c r="DV4242" t="s">
        <v>137</v>
      </c>
      <c r="DW4242" t="s">
        <v>137</v>
      </c>
      <c r="DX4242" t="s">
        <v>137</v>
      </c>
      <c r="DY4242" t="s">
        <v>137</v>
      </c>
      <c r="DZ4242" t="s">
        <v>168</v>
      </c>
      <c r="EA4242" t="b">
        <v>0</v>
      </c>
      <c r="EB4242" t="s">
        <v>137</v>
      </c>
    </row>
    <row r="4243" spans="1:132" x14ac:dyDescent="0.25">
      <c r="A4243">
        <v>139807050</v>
      </c>
      <c r="B4243">
        <v>7801</v>
      </c>
      <c r="C4243" t="s">
        <v>192</v>
      </c>
      <c r="D4243" t="s">
        <v>27509</v>
      </c>
      <c r="E4243" t="s">
        <v>134</v>
      </c>
      <c r="F4243" t="s">
        <v>162</v>
      </c>
      <c r="G4243" t="s">
        <v>163</v>
      </c>
      <c r="H4243" t="s">
        <v>137</v>
      </c>
      <c r="I4243" t="s">
        <v>27510</v>
      </c>
      <c r="J4243" t="s">
        <v>150</v>
      </c>
      <c r="K4243" t="s">
        <v>151</v>
      </c>
      <c r="L4243" t="s">
        <v>152</v>
      </c>
      <c r="M4243" t="s">
        <v>137</v>
      </c>
      <c r="N4243" t="s">
        <v>1399</v>
      </c>
      <c r="O4243" t="s">
        <v>1399</v>
      </c>
      <c r="P4243" s="1"/>
      <c r="Q4243" s="1">
        <v>45531.429166666669</v>
      </c>
      <c r="R4243" s="1">
        <v>45531.429166666669</v>
      </c>
      <c r="S4243" s="1">
        <v>45531.4375</v>
      </c>
      <c r="T4243" s="1">
        <v>45531.4375</v>
      </c>
      <c r="U4243" t="s">
        <v>850</v>
      </c>
      <c r="V4243" t="s">
        <v>137</v>
      </c>
      <c r="W4243" t="s">
        <v>137</v>
      </c>
      <c r="X4243" t="s">
        <v>176</v>
      </c>
      <c r="Y4243" t="s">
        <v>137</v>
      </c>
      <c r="Z4243" t="s">
        <v>137</v>
      </c>
      <c r="AA4243" t="s">
        <v>137</v>
      </c>
      <c r="AB4243" t="s">
        <v>137</v>
      </c>
      <c r="AC4243" t="s">
        <v>137</v>
      </c>
      <c r="AD4243" s="2"/>
      <c r="AE4243" t="s">
        <v>137</v>
      </c>
      <c r="AF4243" t="s">
        <v>137</v>
      </c>
      <c r="AG4243" t="s">
        <v>137</v>
      </c>
      <c r="AH4243" t="s">
        <v>137</v>
      </c>
      <c r="AI4243" t="s">
        <v>137</v>
      </c>
      <c r="AJ4243" t="s">
        <v>137</v>
      </c>
      <c r="AK4243" t="s">
        <v>137</v>
      </c>
      <c r="AL4243" s="2"/>
      <c r="AM4243" t="s">
        <v>137</v>
      </c>
      <c r="AN4243" t="s">
        <v>137</v>
      </c>
      <c r="AO4243" t="s">
        <v>137</v>
      </c>
      <c r="AP4243" t="s">
        <v>137</v>
      </c>
      <c r="AQ4243" t="s">
        <v>137</v>
      </c>
      <c r="AR4243" t="s">
        <v>137</v>
      </c>
      <c r="AS4243" t="s">
        <v>137</v>
      </c>
      <c r="AT4243" t="s">
        <v>137</v>
      </c>
      <c r="AU4243" t="s">
        <v>137</v>
      </c>
      <c r="AV4243" t="s">
        <v>137</v>
      </c>
      <c r="AW4243" t="s">
        <v>137</v>
      </c>
      <c r="AX4243" t="s">
        <v>137</v>
      </c>
      <c r="AY4243" t="s">
        <v>137</v>
      </c>
      <c r="AZ4243" t="s">
        <v>137</v>
      </c>
      <c r="BA4243" t="s">
        <v>137</v>
      </c>
      <c r="BB4243" t="s">
        <v>137</v>
      </c>
      <c r="BC4243" t="s">
        <v>137</v>
      </c>
      <c r="BD4243" t="s">
        <v>137</v>
      </c>
      <c r="BE4243" t="s">
        <v>137</v>
      </c>
      <c r="BF4243" t="s">
        <v>137</v>
      </c>
      <c r="BG4243" t="s">
        <v>137</v>
      </c>
      <c r="BH4243" t="s">
        <v>137</v>
      </c>
      <c r="BI4243" t="s">
        <v>137</v>
      </c>
      <c r="BJ4243" t="s">
        <v>137</v>
      </c>
      <c r="BK4243" t="s">
        <v>137</v>
      </c>
      <c r="BL4243" t="s">
        <v>137</v>
      </c>
      <c r="BM4243" t="s">
        <v>137</v>
      </c>
      <c r="BN4243" t="s">
        <v>137</v>
      </c>
      <c r="BO4243" t="s">
        <v>137</v>
      </c>
      <c r="BP4243" t="s">
        <v>137</v>
      </c>
      <c r="BQ4243" t="s">
        <v>137</v>
      </c>
      <c r="BR4243" t="s">
        <v>137</v>
      </c>
      <c r="BS4243" t="s">
        <v>137</v>
      </c>
      <c r="BT4243" t="s">
        <v>137</v>
      </c>
      <c r="BU4243" t="s">
        <v>137</v>
      </c>
      <c r="BW4243" t="s">
        <v>137</v>
      </c>
      <c r="BX4243" t="s">
        <v>137</v>
      </c>
      <c r="BY4243" t="s">
        <v>137</v>
      </c>
      <c r="BZ4243" t="s">
        <v>137</v>
      </c>
      <c r="CA4243" t="s">
        <v>137</v>
      </c>
      <c r="CB4243" t="s">
        <v>137</v>
      </c>
      <c r="CC4243" t="s">
        <v>137</v>
      </c>
      <c r="CD4243" t="s">
        <v>137</v>
      </c>
      <c r="CE4243" t="s">
        <v>137</v>
      </c>
      <c r="CF4243" t="s">
        <v>137</v>
      </c>
      <c r="CG4243" t="s">
        <v>137</v>
      </c>
      <c r="CH4243" t="s">
        <v>137</v>
      </c>
      <c r="CI4243" t="s">
        <v>137</v>
      </c>
      <c r="CJ4243" t="s">
        <v>137</v>
      </c>
      <c r="CK4243" t="s">
        <v>137</v>
      </c>
      <c r="CL4243" t="s">
        <v>137</v>
      </c>
      <c r="CM4243" t="s">
        <v>137</v>
      </c>
      <c r="CN4243" t="s">
        <v>137</v>
      </c>
      <c r="CO4243" t="s">
        <v>137</v>
      </c>
      <c r="CP4243" t="s">
        <v>137</v>
      </c>
      <c r="CQ4243" s="1">
        <v>45531.4375</v>
      </c>
      <c r="CR4243" s="1">
        <v>45531.4375</v>
      </c>
      <c r="CS4243" s="1">
        <v>45531.4375</v>
      </c>
      <c r="CT4243" t="s">
        <v>1216</v>
      </c>
      <c r="CU4243" t="s">
        <v>1216</v>
      </c>
      <c r="CV4243" t="s">
        <v>8088</v>
      </c>
      <c r="CW4243" t="s">
        <v>8088</v>
      </c>
      <c r="CX4243" s="3"/>
      <c r="CY4243" s="3"/>
      <c r="CZ4243">
        <v>1</v>
      </c>
      <c r="DA4243" t="s">
        <v>137</v>
      </c>
      <c r="DB4243" t="s">
        <v>137</v>
      </c>
      <c r="DC4243" t="s">
        <v>137</v>
      </c>
      <c r="DD4243" t="s">
        <v>137</v>
      </c>
      <c r="DE4243" t="s">
        <v>137</v>
      </c>
      <c r="DF4243" t="s">
        <v>27511</v>
      </c>
      <c r="DG4243" t="s">
        <v>137</v>
      </c>
      <c r="DH4243" t="s">
        <v>137</v>
      </c>
      <c r="DI4243" t="s">
        <v>137</v>
      </c>
      <c r="DJ4243" t="s">
        <v>137</v>
      </c>
      <c r="DK4243">
        <v>0</v>
      </c>
      <c r="DL4243" t="s">
        <v>209</v>
      </c>
      <c r="DM4243" t="s">
        <v>137</v>
      </c>
      <c r="DN4243" t="s">
        <v>137</v>
      </c>
      <c r="DO4243" s="1">
        <v>45531.4375</v>
      </c>
      <c r="DP4243" s="1"/>
      <c r="DQ4243" t="s">
        <v>150</v>
      </c>
      <c r="DR4243" t="s">
        <v>151</v>
      </c>
      <c r="DS4243" t="s">
        <v>152</v>
      </c>
      <c r="DT4243" t="s">
        <v>137</v>
      </c>
      <c r="DU4243" t="s">
        <v>137</v>
      </c>
      <c r="DV4243" t="s">
        <v>137</v>
      </c>
      <c r="DW4243" t="s">
        <v>137</v>
      </c>
      <c r="DX4243" t="s">
        <v>137</v>
      </c>
      <c r="DY4243" t="s">
        <v>137</v>
      </c>
      <c r="DZ4243" t="s">
        <v>168</v>
      </c>
      <c r="EA4243" t="b">
        <v>0</v>
      </c>
      <c r="EB4243" t="s">
        <v>137</v>
      </c>
    </row>
    <row r="4244" spans="1:132" x14ac:dyDescent="0.25">
      <c r="A4244">
        <v>139795995</v>
      </c>
      <c r="B4244">
        <v>7800</v>
      </c>
      <c r="C4244" t="s">
        <v>192</v>
      </c>
      <c r="D4244" t="s">
        <v>133</v>
      </c>
      <c r="E4244" t="s">
        <v>134</v>
      </c>
      <c r="F4244" t="s">
        <v>135</v>
      </c>
      <c r="G4244" t="s">
        <v>136</v>
      </c>
      <c r="H4244" t="s">
        <v>137</v>
      </c>
      <c r="I4244" t="s">
        <v>138</v>
      </c>
      <c r="J4244" t="s">
        <v>150</v>
      </c>
      <c r="K4244" t="s">
        <v>151</v>
      </c>
      <c r="L4244" t="s">
        <v>152</v>
      </c>
      <c r="M4244" t="s">
        <v>137</v>
      </c>
      <c r="N4244" t="s">
        <v>153</v>
      </c>
      <c r="O4244" t="s">
        <v>153</v>
      </c>
      <c r="P4244" s="1">
        <v>45531</v>
      </c>
      <c r="Q4244" s="1">
        <v>45531.369444444441</v>
      </c>
      <c r="R4244" s="1">
        <v>45531.369444444441</v>
      </c>
      <c r="S4244" s="1">
        <v>45531.384027777778</v>
      </c>
      <c r="T4244" s="1">
        <v>45531.384027777778</v>
      </c>
      <c r="U4244" t="s">
        <v>154</v>
      </c>
      <c r="V4244" t="s">
        <v>137</v>
      </c>
      <c r="W4244" t="s">
        <v>137</v>
      </c>
      <c r="X4244" t="s">
        <v>155</v>
      </c>
      <c r="Y4244" t="s">
        <v>145</v>
      </c>
      <c r="Z4244" t="s">
        <v>137</v>
      </c>
      <c r="AA4244" t="s">
        <v>137</v>
      </c>
      <c r="AB4244" t="s">
        <v>137</v>
      </c>
      <c r="AC4244" t="s">
        <v>137</v>
      </c>
      <c r="AD4244" s="2"/>
      <c r="AE4244" t="s">
        <v>137</v>
      </c>
      <c r="AF4244" t="s">
        <v>137</v>
      </c>
      <c r="AG4244" t="s">
        <v>137</v>
      </c>
      <c r="AH4244" t="s">
        <v>137</v>
      </c>
      <c r="AI4244" t="s">
        <v>137</v>
      </c>
      <c r="AJ4244" t="s">
        <v>137</v>
      </c>
      <c r="AK4244" t="s">
        <v>137</v>
      </c>
      <c r="AL4244" s="2"/>
      <c r="AM4244" t="s">
        <v>137</v>
      </c>
      <c r="AN4244" t="s">
        <v>137</v>
      </c>
      <c r="AO4244" t="s">
        <v>137</v>
      </c>
      <c r="AP4244" t="s">
        <v>137</v>
      </c>
      <c r="AQ4244" t="s">
        <v>137</v>
      </c>
      <c r="AR4244" t="s">
        <v>137</v>
      </c>
      <c r="AS4244" t="s">
        <v>137</v>
      </c>
      <c r="AT4244" t="s">
        <v>137</v>
      </c>
      <c r="AU4244" t="s">
        <v>137</v>
      </c>
      <c r="AV4244" t="s">
        <v>137</v>
      </c>
      <c r="AW4244" t="s">
        <v>137</v>
      </c>
      <c r="AX4244" t="s">
        <v>137</v>
      </c>
      <c r="AY4244" t="s">
        <v>137</v>
      </c>
      <c r="AZ4244" t="s">
        <v>137</v>
      </c>
      <c r="BA4244" t="s">
        <v>137</v>
      </c>
      <c r="BB4244" t="s">
        <v>137</v>
      </c>
      <c r="BC4244" t="s">
        <v>137</v>
      </c>
      <c r="BD4244" t="s">
        <v>137</v>
      </c>
      <c r="BE4244" t="s">
        <v>137</v>
      </c>
      <c r="BF4244" t="s">
        <v>137</v>
      </c>
      <c r="BG4244" t="s">
        <v>137</v>
      </c>
      <c r="BH4244" t="s">
        <v>137</v>
      </c>
      <c r="BI4244" t="s">
        <v>137</v>
      </c>
      <c r="BJ4244" t="s">
        <v>137</v>
      </c>
      <c r="BK4244" t="s">
        <v>137</v>
      </c>
      <c r="BL4244" t="s">
        <v>137</v>
      </c>
      <c r="BM4244" t="s">
        <v>137</v>
      </c>
      <c r="BN4244" t="s">
        <v>137</v>
      </c>
      <c r="BO4244" t="s">
        <v>137</v>
      </c>
      <c r="BP4244" t="s">
        <v>27512</v>
      </c>
      <c r="BQ4244" t="s">
        <v>137</v>
      </c>
      <c r="BR4244" t="s">
        <v>137</v>
      </c>
      <c r="BS4244" t="s">
        <v>137</v>
      </c>
      <c r="BT4244" t="s">
        <v>137</v>
      </c>
      <c r="BU4244" t="s">
        <v>137</v>
      </c>
      <c r="BW4244" t="s">
        <v>137</v>
      </c>
      <c r="BX4244" t="s">
        <v>137</v>
      </c>
      <c r="BY4244" t="s">
        <v>137</v>
      </c>
      <c r="BZ4244" t="s">
        <v>137</v>
      </c>
      <c r="CA4244" t="s">
        <v>137</v>
      </c>
      <c r="CB4244" t="s">
        <v>137</v>
      </c>
      <c r="CC4244" t="s">
        <v>137</v>
      </c>
      <c r="CD4244" t="s">
        <v>137</v>
      </c>
      <c r="CE4244" t="s">
        <v>137</v>
      </c>
      <c r="CF4244" t="s">
        <v>137</v>
      </c>
      <c r="CG4244" t="s">
        <v>137</v>
      </c>
      <c r="CH4244" t="s">
        <v>137</v>
      </c>
      <c r="CI4244" t="s">
        <v>137</v>
      </c>
      <c r="CJ4244" t="s">
        <v>137</v>
      </c>
      <c r="CK4244" t="s">
        <v>137</v>
      </c>
      <c r="CL4244" t="s">
        <v>137</v>
      </c>
      <c r="CM4244" t="s">
        <v>137</v>
      </c>
      <c r="CN4244" t="s">
        <v>137</v>
      </c>
      <c r="CO4244" t="s">
        <v>137</v>
      </c>
      <c r="CP4244" t="s">
        <v>137</v>
      </c>
      <c r="CQ4244" s="1">
        <v>45531.384027777778</v>
      </c>
      <c r="CR4244" s="1">
        <v>45531.384027777778</v>
      </c>
      <c r="CS4244" s="1">
        <v>45531.384027777778</v>
      </c>
      <c r="CT4244" t="s">
        <v>20086</v>
      </c>
      <c r="CU4244" t="s">
        <v>27513</v>
      </c>
      <c r="CV4244" t="s">
        <v>27514</v>
      </c>
      <c r="CW4244" t="s">
        <v>27515</v>
      </c>
      <c r="CX4244" s="3"/>
      <c r="CY4244" s="3"/>
      <c r="CZ4244">
        <v>1</v>
      </c>
      <c r="DA4244" t="s">
        <v>27516</v>
      </c>
      <c r="DB4244" t="s">
        <v>137</v>
      </c>
      <c r="DC4244" t="s">
        <v>137</v>
      </c>
      <c r="DD4244" t="s">
        <v>137</v>
      </c>
      <c r="DE4244" t="s">
        <v>137</v>
      </c>
      <c r="DF4244" t="s">
        <v>27517</v>
      </c>
      <c r="DG4244" t="s">
        <v>137</v>
      </c>
      <c r="DH4244" t="s">
        <v>137</v>
      </c>
      <c r="DI4244" t="s">
        <v>137</v>
      </c>
      <c r="DJ4244" t="s">
        <v>137</v>
      </c>
      <c r="DK4244">
        <v>0</v>
      </c>
      <c r="DL4244" t="s">
        <v>209</v>
      </c>
      <c r="DM4244" t="s">
        <v>137</v>
      </c>
      <c r="DN4244" t="s">
        <v>137</v>
      </c>
      <c r="DO4244" s="1">
        <v>45531.384027777778</v>
      </c>
      <c r="DP4244" s="1"/>
      <c r="DQ4244" t="s">
        <v>150</v>
      </c>
      <c r="DR4244" t="s">
        <v>151</v>
      </c>
      <c r="DS4244" t="s">
        <v>152</v>
      </c>
      <c r="DT4244" t="s">
        <v>137</v>
      </c>
      <c r="DU4244" t="s">
        <v>137</v>
      </c>
      <c r="DV4244" t="s">
        <v>137</v>
      </c>
      <c r="DW4244" t="s">
        <v>137</v>
      </c>
      <c r="DX4244" t="s">
        <v>137</v>
      </c>
      <c r="DY4244" t="s">
        <v>137</v>
      </c>
      <c r="DZ4244" t="s">
        <v>148</v>
      </c>
      <c r="EA4244" t="b">
        <v>0</v>
      </c>
      <c r="EB4244" t="s">
        <v>137</v>
      </c>
    </row>
    <row r="4245" spans="1:132" x14ac:dyDescent="0.25">
      <c r="A4245">
        <v>139794194</v>
      </c>
      <c r="B4245">
        <v>7799</v>
      </c>
      <c r="C4245" t="s">
        <v>192</v>
      </c>
      <c r="D4245" t="s">
        <v>224</v>
      </c>
      <c r="E4245" t="s">
        <v>134</v>
      </c>
      <c r="F4245" t="s">
        <v>135</v>
      </c>
      <c r="G4245" t="s">
        <v>194</v>
      </c>
      <c r="H4245" t="s">
        <v>137</v>
      </c>
      <c r="I4245" t="s">
        <v>225</v>
      </c>
      <c r="J4245" t="s">
        <v>226</v>
      </c>
      <c r="K4245" t="s">
        <v>227</v>
      </c>
      <c r="L4245" t="s">
        <v>228</v>
      </c>
      <c r="M4245" t="s">
        <v>137</v>
      </c>
      <c r="N4245" t="s">
        <v>4414</v>
      </c>
      <c r="O4245" t="s">
        <v>4414</v>
      </c>
      <c r="P4245" s="1">
        <v>45541</v>
      </c>
      <c r="Q4245" s="1">
        <v>45531.356249999997</v>
      </c>
      <c r="R4245" s="1">
        <v>45531.356249999997</v>
      </c>
      <c r="S4245" s="1">
        <v>45538.425694444442</v>
      </c>
      <c r="T4245" s="1">
        <v>45538.425694444442</v>
      </c>
      <c r="U4245" t="s">
        <v>27518</v>
      </c>
      <c r="V4245" t="s">
        <v>137</v>
      </c>
      <c r="W4245" t="s">
        <v>137</v>
      </c>
      <c r="X4245" t="s">
        <v>369</v>
      </c>
      <c r="Y4245" t="s">
        <v>440</v>
      </c>
      <c r="Z4245" t="s">
        <v>137</v>
      </c>
      <c r="AA4245" t="s">
        <v>137</v>
      </c>
      <c r="AB4245" t="s">
        <v>137</v>
      </c>
      <c r="AC4245" t="s">
        <v>137</v>
      </c>
      <c r="AD4245" s="2"/>
      <c r="AE4245" t="s">
        <v>137</v>
      </c>
      <c r="AF4245" t="s">
        <v>137</v>
      </c>
      <c r="AG4245" t="s">
        <v>137</v>
      </c>
      <c r="AH4245" t="s">
        <v>137</v>
      </c>
      <c r="AI4245" t="s">
        <v>137</v>
      </c>
      <c r="AJ4245" t="s">
        <v>137</v>
      </c>
      <c r="AK4245" t="s">
        <v>137</v>
      </c>
      <c r="AL4245" s="2"/>
      <c r="AM4245" t="s">
        <v>137</v>
      </c>
      <c r="AN4245" t="s">
        <v>137</v>
      </c>
      <c r="AO4245" t="s">
        <v>137</v>
      </c>
      <c r="AP4245" t="s">
        <v>137</v>
      </c>
      <c r="AQ4245" t="s">
        <v>137</v>
      </c>
      <c r="AR4245" t="s">
        <v>137</v>
      </c>
      <c r="AS4245" t="s">
        <v>137</v>
      </c>
      <c r="AT4245" t="s">
        <v>137</v>
      </c>
      <c r="AU4245" t="s">
        <v>137</v>
      </c>
      <c r="AV4245" t="s">
        <v>27519</v>
      </c>
      <c r="AW4245" t="s">
        <v>4415</v>
      </c>
      <c r="AX4245" t="s">
        <v>927</v>
      </c>
      <c r="AY4245" t="s">
        <v>137</v>
      </c>
      <c r="AZ4245" t="s">
        <v>137</v>
      </c>
      <c r="BA4245" t="s">
        <v>137</v>
      </c>
      <c r="BB4245" t="s">
        <v>137</v>
      </c>
      <c r="BC4245" t="s">
        <v>137</v>
      </c>
      <c r="BD4245" t="s">
        <v>137</v>
      </c>
      <c r="BE4245" t="s">
        <v>137</v>
      </c>
      <c r="BF4245" t="s">
        <v>137</v>
      </c>
      <c r="BG4245" t="s">
        <v>137</v>
      </c>
      <c r="BH4245" t="s">
        <v>137</v>
      </c>
      <c r="BI4245" t="s">
        <v>137</v>
      </c>
      <c r="BJ4245" t="s">
        <v>137</v>
      </c>
      <c r="BK4245" t="s">
        <v>137</v>
      </c>
      <c r="BL4245" t="s">
        <v>137</v>
      </c>
      <c r="BM4245" t="s">
        <v>137</v>
      </c>
      <c r="BN4245" t="s">
        <v>137</v>
      </c>
      <c r="BO4245" t="s">
        <v>137</v>
      </c>
      <c r="BP4245" t="s">
        <v>137</v>
      </c>
      <c r="BQ4245" t="s">
        <v>137</v>
      </c>
      <c r="BR4245" t="s">
        <v>137</v>
      </c>
      <c r="BS4245" t="s">
        <v>137</v>
      </c>
      <c r="BT4245" t="s">
        <v>137</v>
      </c>
      <c r="BU4245" t="s">
        <v>137</v>
      </c>
      <c r="BW4245" t="s">
        <v>137</v>
      </c>
      <c r="BX4245" t="s">
        <v>137</v>
      </c>
      <c r="BY4245" t="s">
        <v>137</v>
      </c>
      <c r="BZ4245" t="s">
        <v>137</v>
      </c>
      <c r="CA4245" t="s">
        <v>137</v>
      </c>
      <c r="CB4245" t="s">
        <v>137</v>
      </c>
      <c r="CC4245" t="s">
        <v>137</v>
      </c>
      <c r="CD4245" t="s">
        <v>137</v>
      </c>
      <c r="CE4245" t="s">
        <v>137</v>
      </c>
      <c r="CF4245" t="s">
        <v>137</v>
      </c>
      <c r="CG4245" t="s">
        <v>137</v>
      </c>
      <c r="CH4245" t="s">
        <v>137</v>
      </c>
      <c r="CI4245" t="s">
        <v>137</v>
      </c>
      <c r="CJ4245" t="s">
        <v>137</v>
      </c>
      <c r="CK4245" t="s">
        <v>137</v>
      </c>
      <c r="CL4245" t="s">
        <v>137</v>
      </c>
      <c r="CM4245" t="s">
        <v>137</v>
      </c>
      <c r="CN4245" t="s">
        <v>137</v>
      </c>
      <c r="CO4245" t="s">
        <v>137</v>
      </c>
      <c r="CP4245" t="s">
        <v>137</v>
      </c>
      <c r="CQ4245" s="1">
        <v>45538.425694444442</v>
      </c>
      <c r="CR4245" s="1">
        <v>45538.425694444442</v>
      </c>
      <c r="CS4245" s="1">
        <v>45538.425694444442</v>
      </c>
      <c r="CT4245" t="s">
        <v>27520</v>
      </c>
      <c r="CU4245" t="s">
        <v>27521</v>
      </c>
      <c r="CV4245" t="s">
        <v>27522</v>
      </c>
      <c r="CW4245" t="s">
        <v>27523</v>
      </c>
      <c r="CX4245" s="3"/>
      <c r="CY4245" s="3"/>
      <c r="DA4245" t="s">
        <v>27524</v>
      </c>
      <c r="DB4245" t="s">
        <v>137</v>
      </c>
      <c r="DC4245" t="s">
        <v>137</v>
      </c>
      <c r="DD4245" t="s">
        <v>137</v>
      </c>
      <c r="DE4245" t="s">
        <v>137</v>
      </c>
      <c r="DF4245" t="s">
        <v>27525</v>
      </c>
      <c r="DG4245" t="s">
        <v>900</v>
      </c>
      <c r="DH4245" t="s">
        <v>1285</v>
      </c>
      <c r="DI4245" t="s">
        <v>137</v>
      </c>
      <c r="DJ4245" t="s">
        <v>137</v>
      </c>
      <c r="DK4245">
        <v>0</v>
      </c>
      <c r="DL4245" t="s">
        <v>209</v>
      </c>
      <c r="DM4245" t="s">
        <v>27526</v>
      </c>
      <c r="DN4245" t="s">
        <v>137</v>
      </c>
      <c r="DO4245" s="1">
        <v>45538.425694444442</v>
      </c>
      <c r="DP4245" s="1"/>
      <c r="DQ4245" t="s">
        <v>534</v>
      </c>
      <c r="DR4245" t="s">
        <v>535</v>
      </c>
      <c r="DS4245" t="s">
        <v>536</v>
      </c>
      <c r="DT4245" t="s">
        <v>137</v>
      </c>
      <c r="DU4245" t="s">
        <v>137</v>
      </c>
      <c r="DV4245" t="s">
        <v>237</v>
      </c>
      <c r="DW4245" t="s">
        <v>137</v>
      </c>
      <c r="DX4245" t="s">
        <v>27527</v>
      </c>
      <c r="DY4245" t="s">
        <v>137</v>
      </c>
      <c r="DZ4245" t="s">
        <v>148</v>
      </c>
      <c r="EA4245" t="b">
        <v>0</v>
      </c>
      <c r="EB4245" t="s">
        <v>137</v>
      </c>
    </row>
    <row r="4246" spans="1:132" x14ac:dyDescent="0.25">
      <c r="A4246">
        <v>139791712</v>
      </c>
      <c r="B4246">
        <v>7798</v>
      </c>
      <c r="C4246" t="s">
        <v>192</v>
      </c>
      <c r="D4246" t="s">
        <v>27528</v>
      </c>
      <c r="E4246" t="s">
        <v>134</v>
      </c>
      <c r="F4246" t="s">
        <v>162</v>
      </c>
      <c r="G4246" t="s">
        <v>163</v>
      </c>
      <c r="H4246" t="s">
        <v>137</v>
      </c>
      <c r="I4246" t="s">
        <v>27529</v>
      </c>
      <c r="J4246" t="s">
        <v>13846</v>
      </c>
      <c r="K4246" t="s">
        <v>13847</v>
      </c>
      <c r="L4246" t="s">
        <v>13848</v>
      </c>
      <c r="M4246" t="s">
        <v>137</v>
      </c>
      <c r="N4246" t="s">
        <v>9286</v>
      </c>
      <c r="O4246" t="s">
        <v>9286</v>
      </c>
      <c r="P4246" s="1"/>
      <c r="Q4246" s="1">
        <v>45531.332638888889</v>
      </c>
      <c r="R4246" s="1">
        <v>45531.332638888889</v>
      </c>
      <c r="S4246" s="1">
        <v>45531.411111111112</v>
      </c>
      <c r="T4246" s="1">
        <v>45531.411111111112</v>
      </c>
      <c r="U4246" t="s">
        <v>1450</v>
      </c>
      <c r="V4246" t="s">
        <v>137</v>
      </c>
      <c r="W4246" t="s">
        <v>137</v>
      </c>
      <c r="X4246" t="s">
        <v>369</v>
      </c>
      <c r="Y4246" t="s">
        <v>137</v>
      </c>
      <c r="Z4246" t="s">
        <v>137</v>
      </c>
      <c r="AA4246" t="s">
        <v>137</v>
      </c>
      <c r="AB4246" t="s">
        <v>137</v>
      </c>
      <c r="AC4246" t="s">
        <v>137</v>
      </c>
      <c r="AD4246" s="2"/>
      <c r="AE4246" t="s">
        <v>137</v>
      </c>
      <c r="AF4246" t="s">
        <v>137</v>
      </c>
      <c r="AG4246" t="s">
        <v>137</v>
      </c>
      <c r="AH4246" t="s">
        <v>137</v>
      </c>
      <c r="AI4246" t="s">
        <v>137</v>
      </c>
      <c r="AJ4246" t="s">
        <v>137</v>
      </c>
      <c r="AK4246" t="s">
        <v>137</v>
      </c>
      <c r="AL4246" s="2"/>
      <c r="AM4246" t="s">
        <v>137</v>
      </c>
      <c r="AN4246" t="s">
        <v>137</v>
      </c>
      <c r="AO4246" t="s">
        <v>137</v>
      </c>
      <c r="AP4246" t="s">
        <v>137</v>
      </c>
      <c r="AQ4246" t="s">
        <v>137</v>
      </c>
      <c r="AR4246" t="s">
        <v>137</v>
      </c>
      <c r="AS4246" t="s">
        <v>137</v>
      </c>
      <c r="AT4246" t="s">
        <v>137</v>
      </c>
      <c r="AU4246" t="s">
        <v>137</v>
      </c>
      <c r="AV4246" t="s">
        <v>137</v>
      </c>
      <c r="AW4246" t="s">
        <v>137</v>
      </c>
      <c r="AX4246" t="s">
        <v>137</v>
      </c>
      <c r="AY4246" t="s">
        <v>137</v>
      </c>
      <c r="AZ4246" t="s">
        <v>137</v>
      </c>
      <c r="BA4246" t="s">
        <v>137</v>
      </c>
      <c r="BB4246" t="s">
        <v>137</v>
      </c>
      <c r="BC4246" t="s">
        <v>137</v>
      </c>
      <c r="BD4246" t="s">
        <v>137</v>
      </c>
      <c r="BE4246" t="s">
        <v>137</v>
      </c>
      <c r="BF4246" t="s">
        <v>137</v>
      </c>
      <c r="BG4246" t="s">
        <v>137</v>
      </c>
      <c r="BH4246" t="s">
        <v>137</v>
      </c>
      <c r="BI4246" t="s">
        <v>137</v>
      </c>
      <c r="BJ4246" t="s">
        <v>137</v>
      </c>
      <c r="BK4246" t="s">
        <v>137</v>
      </c>
      <c r="BL4246" t="s">
        <v>137</v>
      </c>
      <c r="BM4246" t="s">
        <v>137</v>
      </c>
      <c r="BN4246" t="s">
        <v>137</v>
      </c>
      <c r="BO4246" t="s">
        <v>137</v>
      </c>
      <c r="BP4246" t="s">
        <v>137</v>
      </c>
      <c r="BQ4246" t="s">
        <v>137</v>
      </c>
      <c r="BR4246" t="s">
        <v>137</v>
      </c>
      <c r="BS4246" t="s">
        <v>137</v>
      </c>
      <c r="BT4246" t="s">
        <v>137</v>
      </c>
      <c r="BU4246" t="s">
        <v>137</v>
      </c>
      <c r="BW4246" t="s">
        <v>137</v>
      </c>
      <c r="BX4246" t="s">
        <v>137</v>
      </c>
      <c r="BY4246" t="s">
        <v>137</v>
      </c>
      <c r="BZ4246" t="s">
        <v>137</v>
      </c>
      <c r="CA4246" t="s">
        <v>137</v>
      </c>
      <c r="CB4246" t="s">
        <v>137</v>
      </c>
      <c r="CC4246" t="s">
        <v>137</v>
      </c>
      <c r="CD4246" t="s">
        <v>137</v>
      </c>
      <c r="CE4246" t="s">
        <v>137</v>
      </c>
      <c r="CF4246" t="s">
        <v>137</v>
      </c>
      <c r="CG4246" t="s">
        <v>137</v>
      </c>
      <c r="CH4246" t="s">
        <v>137</v>
      </c>
      <c r="CI4246" t="s">
        <v>137</v>
      </c>
      <c r="CJ4246" t="s">
        <v>137</v>
      </c>
      <c r="CK4246" t="s">
        <v>137</v>
      </c>
      <c r="CL4246" t="s">
        <v>137</v>
      </c>
      <c r="CM4246" t="s">
        <v>137</v>
      </c>
      <c r="CN4246" t="s">
        <v>137</v>
      </c>
      <c r="CO4246" t="s">
        <v>137</v>
      </c>
      <c r="CP4246" t="s">
        <v>137</v>
      </c>
      <c r="CQ4246" s="1">
        <v>45531.411111111112</v>
      </c>
      <c r="CR4246" s="1">
        <v>45531.411111111112</v>
      </c>
      <c r="CS4246" s="1">
        <v>45531.411111111112</v>
      </c>
      <c r="CT4246" t="s">
        <v>3474</v>
      </c>
      <c r="CU4246" t="s">
        <v>27530</v>
      </c>
      <c r="CV4246" t="s">
        <v>26172</v>
      </c>
      <c r="CW4246" t="s">
        <v>27531</v>
      </c>
      <c r="CX4246" s="3"/>
      <c r="CY4246" s="3"/>
      <c r="CZ4246">
        <v>1</v>
      </c>
      <c r="DA4246" t="s">
        <v>137</v>
      </c>
      <c r="DB4246" t="s">
        <v>137</v>
      </c>
      <c r="DC4246" t="s">
        <v>137</v>
      </c>
      <c r="DD4246" t="s">
        <v>137</v>
      </c>
      <c r="DE4246" t="s">
        <v>137</v>
      </c>
      <c r="DF4246" t="s">
        <v>27532</v>
      </c>
      <c r="DG4246" t="s">
        <v>137</v>
      </c>
      <c r="DH4246" t="s">
        <v>137</v>
      </c>
      <c r="DI4246" t="s">
        <v>137</v>
      </c>
      <c r="DJ4246" t="s">
        <v>137</v>
      </c>
      <c r="DK4246">
        <v>0</v>
      </c>
      <c r="DL4246" t="s">
        <v>209</v>
      </c>
      <c r="DM4246" t="s">
        <v>27533</v>
      </c>
      <c r="DN4246" t="s">
        <v>137</v>
      </c>
      <c r="DO4246" s="1">
        <v>45531.411111111112</v>
      </c>
      <c r="DP4246" s="1"/>
      <c r="DQ4246" t="s">
        <v>13846</v>
      </c>
      <c r="DR4246" t="s">
        <v>13847</v>
      </c>
      <c r="DS4246" t="s">
        <v>13848</v>
      </c>
      <c r="DT4246" t="s">
        <v>137</v>
      </c>
      <c r="DU4246" t="s">
        <v>137</v>
      </c>
      <c r="DV4246" t="s">
        <v>137</v>
      </c>
      <c r="DW4246" t="s">
        <v>137</v>
      </c>
      <c r="DX4246" t="s">
        <v>24485</v>
      </c>
      <c r="DY4246" t="s">
        <v>137</v>
      </c>
      <c r="DZ4246" t="s">
        <v>168</v>
      </c>
      <c r="EA4246" t="b">
        <v>0</v>
      </c>
      <c r="EB4246" t="s">
        <v>137</v>
      </c>
    </row>
    <row r="4247" spans="1:132" x14ac:dyDescent="0.25">
      <c r="A4247">
        <v>139772559</v>
      </c>
      <c r="B4247">
        <v>7797</v>
      </c>
      <c r="C4247" t="s">
        <v>192</v>
      </c>
      <c r="D4247" t="s">
        <v>27534</v>
      </c>
      <c r="E4247" t="s">
        <v>134</v>
      </c>
      <c r="F4247" t="s">
        <v>162</v>
      </c>
      <c r="G4247" t="s">
        <v>163</v>
      </c>
      <c r="H4247" t="s">
        <v>137</v>
      </c>
      <c r="I4247" t="s">
        <v>27535</v>
      </c>
      <c r="J4247" t="s">
        <v>13846</v>
      </c>
      <c r="K4247" t="s">
        <v>13847</v>
      </c>
      <c r="L4247" t="s">
        <v>13848</v>
      </c>
      <c r="M4247" t="s">
        <v>137</v>
      </c>
      <c r="N4247" t="s">
        <v>183</v>
      </c>
      <c r="O4247" t="s">
        <v>183</v>
      </c>
      <c r="P4247" s="1"/>
      <c r="Q4247" s="1">
        <v>45530.768750000003</v>
      </c>
      <c r="R4247" s="1">
        <v>45530.768750000003</v>
      </c>
      <c r="S4247" s="1">
        <v>45531.451388888891</v>
      </c>
      <c r="T4247" s="1">
        <v>45531.451388888891</v>
      </c>
      <c r="U4247" t="s">
        <v>184</v>
      </c>
      <c r="V4247" t="s">
        <v>137</v>
      </c>
      <c r="W4247" t="s">
        <v>137</v>
      </c>
      <c r="X4247" t="s">
        <v>185</v>
      </c>
      <c r="Y4247" t="s">
        <v>186</v>
      </c>
      <c r="Z4247" t="s">
        <v>137</v>
      </c>
      <c r="AA4247" t="s">
        <v>137</v>
      </c>
      <c r="AB4247" t="s">
        <v>137</v>
      </c>
      <c r="AC4247" t="s">
        <v>137</v>
      </c>
      <c r="AD4247" s="2"/>
      <c r="AE4247" t="s">
        <v>137</v>
      </c>
      <c r="AF4247" t="s">
        <v>137</v>
      </c>
      <c r="AG4247" t="s">
        <v>137</v>
      </c>
      <c r="AH4247" t="s">
        <v>137</v>
      </c>
      <c r="AI4247" t="s">
        <v>137</v>
      </c>
      <c r="AJ4247" t="s">
        <v>137</v>
      </c>
      <c r="AK4247" t="s">
        <v>137</v>
      </c>
      <c r="AL4247" s="2"/>
      <c r="AM4247" t="s">
        <v>137</v>
      </c>
      <c r="AN4247" t="s">
        <v>137</v>
      </c>
      <c r="AO4247" t="s">
        <v>137</v>
      </c>
      <c r="AP4247" t="s">
        <v>137</v>
      </c>
      <c r="AQ4247" t="s">
        <v>137</v>
      </c>
      <c r="AR4247" t="s">
        <v>137</v>
      </c>
      <c r="AS4247" t="s">
        <v>137</v>
      </c>
      <c r="AT4247" t="s">
        <v>137</v>
      </c>
      <c r="AU4247" t="s">
        <v>137</v>
      </c>
      <c r="AV4247" t="s">
        <v>137</v>
      </c>
      <c r="AW4247" t="s">
        <v>137</v>
      </c>
      <c r="AX4247" t="s">
        <v>137</v>
      </c>
      <c r="AY4247" t="s">
        <v>137</v>
      </c>
      <c r="AZ4247" t="s">
        <v>137</v>
      </c>
      <c r="BA4247" t="s">
        <v>137</v>
      </c>
      <c r="BB4247" t="s">
        <v>137</v>
      </c>
      <c r="BC4247" t="s">
        <v>137</v>
      </c>
      <c r="BD4247" t="s">
        <v>137</v>
      </c>
      <c r="BE4247" t="s">
        <v>137</v>
      </c>
      <c r="BF4247" t="s">
        <v>137</v>
      </c>
      <c r="BG4247" t="s">
        <v>137</v>
      </c>
      <c r="BH4247" t="s">
        <v>137</v>
      </c>
      <c r="BI4247" t="s">
        <v>137</v>
      </c>
      <c r="BJ4247" t="s">
        <v>137</v>
      </c>
      <c r="BK4247" t="s">
        <v>137</v>
      </c>
      <c r="BL4247" t="s">
        <v>137</v>
      </c>
      <c r="BM4247" t="s">
        <v>137</v>
      </c>
      <c r="BN4247" t="s">
        <v>137</v>
      </c>
      <c r="BO4247" t="s">
        <v>137</v>
      </c>
      <c r="BP4247" t="s">
        <v>137</v>
      </c>
      <c r="BQ4247" t="s">
        <v>137</v>
      </c>
      <c r="BR4247" t="s">
        <v>137</v>
      </c>
      <c r="BS4247" t="s">
        <v>137</v>
      </c>
      <c r="BT4247" t="s">
        <v>137</v>
      </c>
      <c r="BU4247" t="s">
        <v>137</v>
      </c>
      <c r="BW4247" t="s">
        <v>137</v>
      </c>
      <c r="BX4247" t="s">
        <v>137</v>
      </c>
      <c r="BY4247" t="s">
        <v>137</v>
      </c>
      <c r="BZ4247" t="s">
        <v>137</v>
      </c>
      <c r="CA4247" t="s">
        <v>137</v>
      </c>
      <c r="CB4247" t="s">
        <v>137</v>
      </c>
      <c r="CC4247" t="s">
        <v>137</v>
      </c>
      <c r="CD4247" t="s">
        <v>137</v>
      </c>
      <c r="CE4247" t="s">
        <v>137</v>
      </c>
      <c r="CF4247" t="s">
        <v>137</v>
      </c>
      <c r="CG4247" t="s">
        <v>137</v>
      </c>
      <c r="CH4247" t="s">
        <v>137</v>
      </c>
      <c r="CI4247" t="s">
        <v>137</v>
      </c>
      <c r="CJ4247" t="s">
        <v>137</v>
      </c>
      <c r="CK4247" t="s">
        <v>137</v>
      </c>
      <c r="CL4247" t="s">
        <v>137</v>
      </c>
      <c r="CM4247" t="s">
        <v>137</v>
      </c>
      <c r="CN4247" t="s">
        <v>137</v>
      </c>
      <c r="CO4247" t="s">
        <v>137</v>
      </c>
      <c r="CP4247" t="s">
        <v>137</v>
      </c>
      <c r="CQ4247" s="1">
        <v>45531.451388888891</v>
      </c>
      <c r="CR4247" s="1">
        <v>45531.451388888891</v>
      </c>
      <c r="CS4247" s="1">
        <v>45531.451388888891</v>
      </c>
      <c r="CT4247" t="s">
        <v>22303</v>
      </c>
      <c r="CU4247" t="s">
        <v>27536</v>
      </c>
      <c r="CV4247" t="s">
        <v>9940</v>
      </c>
      <c r="CW4247" t="s">
        <v>27537</v>
      </c>
      <c r="CX4247" s="3"/>
      <c r="CY4247" s="3"/>
      <c r="CZ4247">
        <v>1</v>
      </c>
      <c r="DA4247" t="s">
        <v>137</v>
      </c>
      <c r="DB4247" t="s">
        <v>137</v>
      </c>
      <c r="DC4247" t="s">
        <v>137</v>
      </c>
      <c r="DD4247" t="s">
        <v>137</v>
      </c>
      <c r="DE4247" t="s">
        <v>137</v>
      </c>
      <c r="DF4247" t="s">
        <v>27538</v>
      </c>
      <c r="DG4247" t="s">
        <v>137</v>
      </c>
      <c r="DH4247" t="s">
        <v>137</v>
      </c>
      <c r="DI4247" t="s">
        <v>137</v>
      </c>
      <c r="DJ4247" t="s">
        <v>137</v>
      </c>
      <c r="DK4247">
        <v>0</v>
      </c>
      <c r="DL4247" t="s">
        <v>209</v>
      </c>
      <c r="DM4247" t="s">
        <v>27539</v>
      </c>
      <c r="DN4247" t="s">
        <v>137</v>
      </c>
      <c r="DO4247" s="1">
        <v>45531.451388888891</v>
      </c>
      <c r="DP4247" s="1"/>
      <c r="DQ4247" t="s">
        <v>13846</v>
      </c>
      <c r="DR4247" t="s">
        <v>13847</v>
      </c>
      <c r="DS4247" t="s">
        <v>13848</v>
      </c>
      <c r="DT4247" t="s">
        <v>137</v>
      </c>
      <c r="DU4247" t="s">
        <v>137</v>
      </c>
      <c r="DV4247" t="s">
        <v>137</v>
      </c>
      <c r="DW4247" t="s">
        <v>137</v>
      </c>
      <c r="DX4247" t="s">
        <v>21416</v>
      </c>
      <c r="DY4247" t="s">
        <v>137</v>
      </c>
      <c r="DZ4247" t="s">
        <v>168</v>
      </c>
      <c r="EA4247" t="b">
        <v>0</v>
      </c>
      <c r="EB4247" t="s">
        <v>137</v>
      </c>
    </row>
    <row r="4248" spans="1:132" x14ac:dyDescent="0.25">
      <c r="A4248">
        <v>139761714</v>
      </c>
      <c r="B4248">
        <v>7796</v>
      </c>
      <c r="C4248" t="s">
        <v>192</v>
      </c>
      <c r="D4248" t="s">
        <v>27540</v>
      </c>
      <c r="E4248" t="s">
        <v>134</v>
      </c>
      <c r="F4248" t="s">
        <v>162</v>
      </c>
      <c r="G4248" t="s">
        <v>163</v>
      </c>
      <c r="H4248" t="s">
        <v>137</v>
      </c>
      <c r="I4248" t="s">
        <v>27541</v>
      </c>
      <c r="J4248" t="s">
        <v>3620</v>
      </c>
      <c r="K4248" t="s">
        <v>3621</v>
      </c>
      <c r="L4248" t="s">
        <v>3622</v>
      </c>
      <c r="M4248" t="s">
        <v>137</v>
      </c>
      <c r="N4248" t="s">
        <v>759</v>
      </c>
      <c r="O4248" t="s">
        <v>759</v>
      </c>
      <c r="P4248" s="1"/>
      <c r="Q4248" s="1">
        <v>45530.677777777775</v>
      </c>
      <c r="R4248" s="1">
        <v>45530.677777777775</v>
      </c>
      <c r="S4248" s="1">
        <v>45538.373611111114</v>
      </c>
      <c r="T4248" s="1">
        <v>45538.373611111114</v>
      </c>
      <c r="U4248" t="s">
        <v>760</v>
      </c>
      <c r="V4248" t="s">
        <v>137</v>
      </c>
      <c r="W4248" t="s">
        <v>137</v>
      </c>
      <c r="X4248" t="s">
        <v>360</v>
      </c>
      <c r="Y4248" t="s">
        <v>137</v>
      </c>
      <c r="Z4248" t="s">
        <v>137</v>
      </c>
      <c r="AA4248" t="s">
        <v>137</v>
      </c>
      <c r="AB4248" t="s">
        <v>137</v>
      </c>
      <c r="AC4248" t="s">
        <v>137</v>
      </c>
      <c r="AD4248" s="2"/>
      <c r="AE4248" t="s">
        <v>137</v>
      </c>
      <c r="AF4248" t="s">
        <v>137</v>
      </c>
      <c r="AG4248" t="s">
        <v>137</v>
      </c>
      <c r="AH4248" t="s">
        <v>137</v>
      </c>
      <c r="AI4248" t="s">
        <v>137</v>
      </c>
      <c r="AJ4248" t="s">
        <v>137</v>
      </c>
      <c r="AK4248" t="s">
        <v>137</v>
      </c>
      <c r="AL4248" s="2"/>
      <c r="AM4248" t="s">
        <v>137</v>
      </c>
      <c r="AN4248" t="s">
        <v>137</v>
      </c>
      <c r="AO4248" t="s">
        <v>137</v>
      </c>
      <c r="AP4248" t="s">
        <v>137</v>
      </c>
      <c r="AQ4248" t="s">
        <v>137</v>
      </c>
      <c r="AR4248" t="s">
        <v>137</v>
      </c>
      <c r="AS4248" t="s">
        <v>137</v>
      </c>
      <c r="AT4248" t="s">
        <v>137</v>
      </c>
      <c r="AU4248" t="s">
        <v>137</v>
      </c>
      <c r="AV4248" t="s">
        <v>137</v>
      </c>
      <c r="AW4248" t="s">
        <v>137</v>
      </c>
      <c r="AX4248" t="s">
        <v>137</v>
      </c>
      <c r="AY4248" t="s">
        <v>137</v>
      </c>
      <c r="AZ4248" t="s">
        <v>137</v>
      </c>
      <c r="BA4248" t="s">
        <v>137</v>
      </c>
      <c r="BB4248" t="s">
        <v>137</v>
      </c>
      <c r="BC4248" t="s">
        <v>137</v>
      </c>
      <c r="BD4248" t="s">
        <v>137</v>
      </c>
      <c r="BE4248" t="s">
        <v>137</v>
      </c>
      <c r="BF4248" t="s">
        <v>137</v>
      </c>
      <c r="BG4248" t="s">
        <v>137</v>
      </c>
      <c r="BH4248" t="s">
        <v>137</v>
      </c>
      <c r="BI4248" t="s">
        <v>137</v>
      </c>
      <c r="BJ4248" t="s">
        <v>137</v>
      </c>
      <c r="BK4248" t="s">
        <v>137</v>
      </c>
      <c r="BL4248" t="s">
        <v>137</v>
      </c>
      <c r="BM4248" t="s">
        <v>137</v>
      </c>
      <c r="BN4248" t="s">
        <v>137</v>
      </c>
      <c r="BO4248" t="s">
        <v>137</v>
      </c>
      <c r="BP4248" t="s">
        <v>137</v>
      </c>
      <c r="BQ4248" t="s">
        <v>137</v>
      </c>
      <c r="BR4248" t="s">
        <v>137</v>
      </c>
      <c r="BS4248" t="s">
        <v>137</v>
      </c>
      <c r="BT4248" t="s">
        <v>137</v>
      </c>
      <c r="BU4248" t="s">
        <v>137</v>
      </c>
      <c r="BW4248" t="s">
        <v>137</v>
      </c>
      <c r="BX4248" t="s">
        <v>137</v>
      </c>
      <c r="BY4248" t="s">
        <v>137</v>
      </c>
      <c r="BZ4248" t="s">
        <v>137</v>
      </c>
      <c r="CA4248" t="s">
        <v>137</v>
      </c>
      <c r="CB4248" t="s">
        <v>137</v>
      </c>
      <c r="CC4248" t="s">
        <v>137</v>
      </c>
      <c r="CD4248" t="s">
        <v>137</v>
      </c>
      <c r="CE4248" t="s">
        <v>137</v>
      </c>
      <c r="CF4248" t="s">
        <v>137</v>
      </c>
      <c r="CG4248" t="s">
        <v>137</v>
      </c>
      <c r="CH4248" t="s">
        <v>137</v>
      </c>
      <c r="CI4248" t="s">
        <v>137</v>
      </c>
      <c r="CJ4248" t="s">
        <v>137</v>
      </c>
      <c r="CK4248" t="s">
        <v>137</v>
      </c>
      <c r="CL4248" t="s">
        <v>137</v>
      </c>
      <c r="CM4248" t="s">
        <v>137</v>
      </c>
      <c r="CN4248" t="s">
        <v>137</v>
      </c>
      <c r="CO4248" t="s">
        <v>137</v>
      </c>
      <c r="CP4248" t="s">
        <v>137</v>
      </c>
      <c r="CQ4248" s="1">
        <v>45538.373611111114</v>
      </c>
      <c r="CR4248" s="1">
        <v>45538.373611111114</v>
      </c>
      <c r="CS4248" s="1">
        <v>45538.373611111114</v>
      </c>
      <c r="CT4248" t="s">
        <v>27542</v>
      </c>
      <c r="CU4248" t="s">
        <v>27542</v>
      </c>
      <c r="CV4248" t="s">
        <v>27543</v>
      </c>
      <c r="CW4248" t="s">
        <v>27544</v>
      </c>
      <c r="CX4248" s="3"/>
      <c r="CY4248" s="3"/>
      <c r="CZ4248">
        <v>2</v>
      </c>
      <c r="DA4248" t="s">
        <v>137</v>
      </c>
      <c r="DB4248" t="s">
        <v>137</v>
      </c>
      <c r="DC4248" t="s">
        <v>137</v>
      </c>
      <c r="DD4248" t="s">
        <v>137</v>
      </c>
      <c r="DE4248" t="s">
        <v>137</v>
      </c>
      <c r="DF4248" t="s">
        <v>27545</v>
      </c>
      <c r="DG4248" t="s">
        <v>900</v>
      </c>
      <c r="DH4248" t="s">
        <v>9613</v>
      </c>
      <c r="DI4248" t="s">
        <v>137</v>
      </c>
      <c r="DJ4248" t="s">
        <v>137</v>
      </c>
      <c r="DK4248">
        <v>0</v>
      </c>
      <c r="DL4248" t="s">
        <v>209</v>
      </c>
      <c r="DM4248" t="s">
        <v>137</v>
      </c>
      <c r="DN4248" t="s">
        <v>137</v>
      </c>
      <c r="DO4248" s="1">
        <v>45538.373611111114</v>
      </c>
      <c r="DP4248" s="1"/>
      <c r="DQ4248" t="s">
        <v>3620</v>
      </c>
      <c r="DR4248" t="s">
        <v>3621</v>
      </c>
      <c r="DS4248" t="s">
        <v>3622</v>
      </c>
      <c r="DT4248" t="s">
        <v>137</v>
      </c>
      <c r="DU4248" t="s">
        <v>137</v>
      </c>
      <c r="DV4248" t="s">
        <v>137</v>
      </c>
      <c r="DW4248" t="s">
        <v>137</v>
      </c>
      <c r="DX4248" t="s">
        <v>4605</v>
      </c>
      <c r="DY4248" t="s">
        <v>137</v>
      </c>
      <c r="DZ4248" t="s">
        <v>168</v>
      </c>
      <c r="EA4248" t="b">
        <v>0</v>
      </c>
      <c r="EB4248" t="s">
        <v>137</v>
      </c>
    </row>
    <row r="4249" spans="1:132" x14ac:dyDescent="0.25">
      <c r="A4249">
        <v>139757759</v>
      </c>
      <c r="B4249">
        <v>7795</v>
      </c>
      <c r="C4249" t="s">
        <v>192</v>
      </c>
      <c r="D4249" t="s">
        <v>133</v>
      </c>
      <c r="E4249" t="s">
        <v>134</v>
      </c>
      <c r="F4249" t="s">
        <v>135</v>
      </c>
      <c r="G4249" t="s">
        <v>136</v>
      </c>
      <c r="H4249" t="s">
        <v>137</v>
      </c>
      <c r="I4249" t="s">
        <v>138</v>
      </c>
      <c r="J4249" t="s">
        <v>557</v>
      </c>
      <c r="K4249" t="s">
        <v>558</v>
      </c>
      <c r="L4249" t="s">
        <v>559</v>
      </c>
      <c r="M4249" t="s">
        <v>137</v>
      </c>
      <c r="N4249" t="s">
        <v>1125</v>
      </c>
      <c r="O4249" t="s">
        <v>1125</v>
      </c>
      <c r="P4249" s="1">
        <v>45530</v>
      </c>
      <c r="Q4249" s="1">
        <v>45530.654166666667</v>
      </c>
      <c r="R4249" s="1">
        <v>45530.654166666667</v>
      </c>
      <c r="S4249" s="1">
        <v>45531.404166666667</v>
      </c>
      <c r="T4249" s="1">
        <v>45531.404166666667</v>
      </c>
      <c r="U4249" t="s">
        <v>1757</v>
      </c>
      <c r="V4249" t="s">
        <v>137</v>
      </c>
      <c r="W4249" t="s">
        <v>137</v>
      </c>
      <c r="X4249" t="s">
        <v>185</v>
      </c>
      <c r="Y4249" t="s">
        <v>361</v>
      </c>
      <c r="Z4249" t="s">
        <v>137</v>
      </c>
      <c r="AA4249" t="s">
        <v>137</v>
      </c>
      <c r="AB4249" t="s">
        <v>137</v>
      </c>
      <c r="AC4249" t="s">
        <v>137</v>
      </c>
      <c r="AD4249" s="2"/>
      <c r="AE4249" t="s">
        <v>137</v>
      </c>
      <c r="AF4249" t="s">
        <v>137</v>
      </c>
      <c r="AG4249" t="s">
        <v>137</v>
      </c>
      <c r="AH4249" t="s">
        <v>137</v>
      </c>
      <c r="AI4249" t="s">
        <v>137</v>
      </c>
      <c r="AJ4249" t="s">
        <v>137</v>
      </c>
      <c r="AK4249" t="s">
        <v>137</v>
      </c>
      <c r="AL4249" s="2"/>
      <c r="AM4249" t="s">
        <v>137</v>
      </c>
      <c r="AN4249" t="s">
        <v>137</v>
      </c>
      <c r="AO4249" t="s">
        <v>137</v>
      </c>
      <c r="AP4249" t="s">
        <v>137</v>
      </c>
      <c r="AQ4249" t="s">
        <v>137</v>
      </c>
      <c r="AR4249" t="s">
        <v>137</v>
      </c>
      <c r="AS4249" t="s">
        <v>137</v>
      </c>
      <c r="AT4249" t="s">
        <v>137</v>
      </c>
      <c r="AU4249" t="s">
        <v>137</v>
      </c>
      <c r="AV4249" t="s">
        <v>137</v>
      </c>
      <c r="AW4249" t="s">
        <v>137</v>
      </c>
      <c r="AX4249" t="s">
        <v>137</v>
      </c>
      <c r="AY4249" t="s">
        <v>137</v>
      </c>
      <c r="AZ4249" t="s">
        <v>137</v>
      </c>
      <c r="BA4249" t="s">
        <v>137</v>
      </c>
      <c r="BB4249" t="s">
        <v>137</v>
      </c>
      <c r="BC4249" t="s">
        <v>137</v>
      </c>
      <c r="BD4249" t="s">
        <v>137</v>
      </c>
      <c r="BE4249" t="s">
        <v>137</v>
      </c>
      <c r="BF4249" t="s">
        <v>137</v>
      </c>
      <c r="BG4249" t="s">
        <v>137</v>
      </c>
      <c r="BH4249" t="s">
        <v>137</v>
      </c>
      <c r="BI4249" t="s">
        <v>137</v>
      </c>
      <c r="BJ4249" t="s">
        <v>137</v>
      </c>
      <c r="BK4249" t="s">
        <v>137</v>
      </c>
      <c r="BL4249" t="s">
        <v>137</v>
      </c>
      <c r="BM4249" t="s">
        <v>137</v>
      </c>
      <c r="BN4249" t="s">
        <v>137</v>
      </c>
      <c r="BO4249" t="s">
        <v>137</v>
      </c>
      <c r="BP4249" t="s">
        <v>27546</v>
      </c>
      <c r="BQ4249" t="s">
        <v>137</v>
      </c>
      <c r="BR4249" t="s">
        <v>137</v>
      </c>
      <c r="BS4249" t="s">
        <v>137</v>
      </c>
      <c r="BT4249" t="s">
        <v>137</v>
      </c>
      <c r="BU4249" t="s">
        <v>137</v>
      </c>
      <c r="BW4249" t="s">
        <v>137</v>
      </c>
      <c r="BX4249" t="s">
        <v>137</v>
      </c>
      <c r="BY4249" t="s">
        <v>137</v>
      </c>
      <c r="BZ4249" t="s">
        <v>137</v>
      </c>
      <c r="CA4249" t="s">
        <v>137</v>
      </c>
      <c r="CB4249" t="s">
        <v>137</v>
      </c>
      <c r="CC4249" t="s">
        <v>137</v>
      </c>
      <c r="CD4249" t="s">
        <v>137</v>
      </c>
      <c r="CE4249" t="s">
        <v>137</v>
      </c>
      <c r="CF4249" t="s">
        <v>137</v>
      </c>
      <c r="CG4249" t="s">
        <v>137</v>
      </c>
      <c r="CH4249" t="s">
        <v>137</v>
      </c>
      <c r="CI4249" t="s">
        <v>137</v>
      </c>
      <c r="CJ4249" t="s">
        <v>137</v>
      </c>
      <c r="CK4249" t="s">
        <v>137</v>
      </c>
      <c r="CL4249" t="s">
        <v>137</v>
      </c>
      <c r="CM4249" t="s">
        <v>137</v>
      </c>
      <c r="CN4249" t="s">
        <v>137</v>
      </c>
      <c r="CO4249" t="s">
        <v>137</v>
      </c>
      <c r="CP4249" t="s">
        <v>137</v>
      </c>
      <c r="CQ4249" s="1">
        <v>45531.404166666667</v>
      </c>
      <c r="CR4249" s="1">
        <v>45531.404166666667</v>
      </c>
      <c r="CS4249" s="1">
        <v>45531.404166666667</v>
      </c>
      <c r="CT4249" t="s">
        <v>27547</v>
      </c>
      <c r="CU4249" t="s">
        <v>27547</v>
      </c>
      <c r="CV4249" t="s">
        <v>27548</v>
      </c>
      <c r="CW4249" t="s">
        <v>27549</v>
      </c>
      <c r="CX4249" s="3"/>
      <c r="CY4249" s="3"/>
      <c r="CZ4249">
        <v>1</v>
      </c>
      <c r="DA4249" t="s">
        <v>27550</v>
      </c>
      <c r="DB4249" t="s">
        <v>137</v>
      </c>
      <c r="DC4249" t="s">
        <v>137</v>
      </c>
      <c r="DD4249" t="s">
        <v>137</v>
      </c>
      <c r="DE4249" t="s">
        <v>137</v>
      </c>
      <c r="DF4249" t="s">
        <v>27551</v>
      </c>
      <c r="DG4249" t="s">
        <v>137</v>
      </c>
      <c r="DH4249" t="s">
        <v>137</v>
      </c>
      <c r="DI4249" t="s">
        <v>137</v>
      </c>
      <c r="DJ4249" t="s">
        <v>137</v>
      </c>
      <c r="DK4249">
        <v>0</v>
      </c>
      <c r="DL4249" t="s">
        <v>209</v>
      </c>
      <c r="DM4249" t="s">
        <v>137</v>
      </c>
      <c r="DN4249" t="s">
        <v>137</v>
      </c>
      <c r="DO4249" s="1">
        <v>45531.404166666667</v>
      </c>
      <c r="DP4249" s="1"/>
      <c r="DQ4249" t="s">
        <v>557</v>
      </c>
      <c r="DR4249" t="s">
        <v>558</v>
      </c>
      <c r="DS4249" t="s">
        <v>559</v>
      </c>
      <c r="DT4249" t="s">
        <v>137</v>
      </c>
      <c r="DU4249" t="s">
        <v>137</v>
      </c>
      <c r="DV4249" t="s">
        <v>137</v>
      </c>
      <c r="DW4249" t="s">
        <v>137</v>
      </c>
      <c r="DX4249" t="s">
        <v>137</v>
      </c>
      <c r="DY4249" t="s">
        <v>137</v>
      </c>
      <c r="DZ4249" t="s">
        <v>148</v>
      </c>
      <c r="EA4249" t="b">
        <v>0</v>
      </c>
      <c r="EB4249" t="s">
        <v>137</v>
      </c>
    </row>
    <row r="4250" spans="1:132" x14ac:dyDescent="0.25">
      <c r="A4250">
        <v>139757082</v>
      </c>
      <c r="B4250">
        <v>7794</v>
      </c>
      <c r="C4250" t="s">
        <v>192</v>
      </c>
      <c r="D4250" t="s">
        <v>7424</v>
      </c>
      <c r="E4250" t="s">
        <v>134</v>
      </c>
      <c r="F4250" t="s">
        <v>135</v>
      </c>
      <c r="G4250" t="s">
        <v>163</v>
      </c>
      <c r="H4250" t="s">
        <v>767</v>
      </c>
      <c r="I4250" t="s">
        <v>7425</v>
      </c>
      <c r="J4250" t="s">
        <v>150</v>
      </c>
      <c r="K4250" t="s">
        <v>151</v>
      </c>
      <c r="L4250" t="s">
        <v>152</v>
      </c>
      <c r="M4250" t="s">
        <v>137</v>
      </c>
      <c r="N4250" t="s">
        <v>8231</v>
      </c>
      <c r="O4250" t="s">
        <v>8231</v>
      </c>
      <c r="P4250" s="1">
        <v>45531</v>
      </c>
      <c r="Q4250" s="1">
        <v>45530.650694444441</v>
      </c>
      <c r="R4250" s="1">
        <v>45530.650694444441</v>
      </c>
      <c r="S4250" s="1">
        <v>45530.668749999997</v>
      </c>
      <c r="T4250" s="1">
        <v>45530.668749999997</v>
      </c>
      <c r="U4250" t="s">
        <v>27552</v>
      </c>
      <c r="V4250" t="s">
        <v>137</v>
      </c>
      <c r="W4250" t="s">
        <v>137</v>
      </c>
      <c r="X4250" t="s">
        <v>231</v>
      </c>
      <c r="Y4250" t="s">
        <v>285</v>
      </c>
      <c r="Z4250" t="s">
        <v>137</v>
      </c>
      <c r="AA4250" t="s">
        <v>137</v>
      </c>
      <c r="AB4250" t="s">
        <v>137</v>
      </c>
      <c r="AC4250" t="s">
        <v>137</v>
      </c>
      <c r="AD4250" s="2"/>
      <c r="AE4250" t="s">
        <v>137</v>
      </c>
      <c r="AF4250" t="s">
        <v>137</v>
      </c>
      <c r="AG4250" t="s">
        <v>137</v>
      </c>
      <c r="AH4250" t="s">
        <v>137</v>
      </c>
      <c r="AI4250" t="s">
        <v>137</v>
      </c>
      <c r="AJ4250" t="s">
        <v>137</v>
      </c>
      <c r="AK4250" t="s">
        <v>137</v>
      </c>
      <c r="AL4250" s="2"/>
      <c r="AM4250" t="s">
        <v>137</v>
      </c>
      <c r="AN4250" t="s">
        <v>137</v>
      </c>
      <c r="AO4250" t="s">
        <v>137</v>
      </c>
      <c r="AP4250" t="s">
        <v>137</v>
      </c>
      <c r="AQ4250" t="s">
        <v>137</v>
      </c>
      <c r="AR4250" t="s">
        <v>137</v>
      </c>
      <c r="AS4250" t="s">
        <v>137</v>
      </c>
      <c r="AT4250" t="s">
        <v>137</v>
      </c>
      <c r="AU4250" t="s">
        <v>137</v>
      </c>
      <c r="AV4250" t="s">
        <v>137</v>
      </c>
      <c r="AW4250" t="s">
        <v>1042</v>
      </c>
      <c r="AX4250" t="s">
        <v>137</v>
      </c>
      <c r="AY4250" t="s">
        <v>137</v>
      </c>
      <c r="AZ4250" t="s">
        <v>137</v>
      </c>
      <c r="BA4250" t="s">
        <v>137</v>
      </c>
      <c r="BB4250" t="s">
        <v>137</v>
      </c>
      <c r="BC4250" t="s">
        <v>137</v>
      </c>
      <c r="BD4250" t="s">
        <v>137</v>
      </c>
      <c r="BE4250" t="s">
        <v>137</v>
      </c>
      <c r="BF4250" t="s">
        <v>137</v>
      </c>
      <c r="BG4250" t="s">
        <v>7428</v>
      </c>
      <c r="BH4250" t="s">
        <v>27553</v>
      </c>
      <c r="BI4250" t="s">
        <v>137</v>
      </c>
      <c r="BJ4250" t="s">
        <v>7592</v>
      </c>
      <c r="BK4250" t="s">
        <v>27554</v>
      </c>
      <c r="BL4250" t="s">
        <v>137</v>
      </c>
      <c r="BM4250" t="s">
        <v>137</v>
      </c>
      <c r="BN4250" t="s">
        <v>137</v>
      </c>
      <c r="BO4250" t="s">
        <v>137</v>
      </c>
      <c r="BP4250" t="s">
        <v>137</v>
      </c>
      <c r="BQ4250" t="s">
        <v>137</v>
      </c>
      <c r="BR4250" t="s">
        <v>137</v>
      </c>
      <c r="BS4250" t="s">
        <v>137</v>
      </c>
      <c r="BT4250" t="s">
        <v>137</v>
      </c>
      <c r="BU4250" t="s">
        <v>137</v>
      </c>
      <c r="BW4250" t="s">
        <v>137</v>
      </c>
      <c r="BX4250" t="s">
        <v>137</v>
      </c>
      <c r="BY4250" t="s">
        <v>137</v>
      </c>
      <c r="BZ4250" t="s">
        <v>137</v>
      </c>
      <c r="CA4250" t="s">
        <v>137</v>
      </c>
      <c r="CB4250" t="s">
        <v>137</v>
      </c>
      <c r="CC4250" t="s">
        <v>137</v>
      </c>
      <c r="CD4250" t="s">
        <v>137</v>
      </c>
      <c r="CE4250" t="s">
        <v>137</v>
      </c>
      <c r="CF4250" t="s">
        <v>137</v>
      </c>
      <c r="CG4250" t="s">
        <v>137</v>
      </c>
      <c r="CH4250" t="s">
        <v>137</v>
      </c>
      <c r="CI4250" t="s">
        <v>137</v>
      </c>
      <c r="CJ4250" t="s">
        <v>137</v>
      </c>
      <c r="CK4250" t="s">
        <v>137</v>
      </c>
      <c r="CL4250" t="s">
        <v>137</v>
      </c>
      <c r="CM4250" t="s">
        <v>137</v>
      </c>
      <c r="CN4250" t="s">
        <v>137</v>
      </c>
      <c r="CO4250" t="s">
        <v>137</v>
      </c>
      <c r="CP4250" t="s">
        <v>137</v>
      </c>
      <c r="CQ4250" s="1">
        <v>45530.668749999997</v>
      </c>
      <c r="CR4250" s="1">
        <v>45530.668749999997</v>
      </c>
      <c r="CS4250" s="1">
        <v>45530.668749999997</v>
      </c>
      <c r="CT4250" t="s">
        <v>27555</v>
      </c>
      <c r="CU4250" t="s">
        <v>27555</v>
      </c>
      <c r="CV4250" t="s">
        <v>20280</v>
      </c>
      <c r="CW4250" t="s">
        <v>20280</v>
      </c>
      <c r="CX4250" s="3"/>
      <c r="CY4250" s="3"/>
      <c r="CZ4250">
        <v>1</v>
      </c>
      <c r="DA4250" t="s">
        <v>27556</v>
      </c>
      <c r="DB4250" t="s">
        <v>137</v>
      </c>
      <c r="DC4250" t="s">
        <v>137</v>
      </c>
      <c r="DD4250" t="s">
        <v>137</v>
      </c>
      <c r="DE4250" t="s">
        <v>137</v>
      </c>
      <c r="DF4250" t="s">
        <v>642</v>
      </c>
      <c r="DG4250" t="s">
        <v>137</v>
      </c>
      <c r="DH4250" t="s">
        <v>137</v>
      </c>
      <c r="DI4250" t="s">
        <v>137</v>
      </c>
      <c r="DJ4250" t="s">
        <v>137</v>
      </c>
      <c r="DK4250">
        <v>0</v>
      </c>
      <c r="DL4250" t="s">
        <v>209</v>
      </c>
      <c r="DM4250" t="s">
        <v>137</v>
      </c>
      <c r="DN4250" t="s">
        <v>137</v>
      </c>
      <c r="DO4250" s="1">
        <v>45530.668749999997</v>
      </c>
      <c r="DP4250" s="1"/>
      <c r="DQ4250" t="s">
        <v>150</v>
      </c>
      <c r="DR4250" t="s">
        <v>151</v>
      </c>
      <c r="DS4250" t="s">
        <v>152</v>
      </c>
      <c r="DT4250" t="s">
        <v>137</v>
      </c>
      <c r="DU4250" t="s">
        <v>137</v>
      </c>
      <c r="DV4250" t="s">
        <v>137</v>
      </c>
      <c r="DW4250" t="s">
        <v>137</v>
      </c>
      <c r="DX4250" t="s">
        <v>137</v>
      </c>
      <c r="DY4250" t="s">
        <v>137</v>
      </c>
      <c r="DZ4250" t="s">
        <v>148</v>
      </c>
      <c r="EA4250" t="b">
        <v>0</v>
      </c>
      <c r="EB4250" t="s">
        <v>137</v>
      </c>
    </row>
    <row r="4251" spans="1:132" x14ac:dyDescent="0.25">
      <c r="A4251">
        <v>139756783</v>
      </c>
      <c r="B4251">
        <v>7793</v>
      </c>
      <c r="C4251" t="s">
        <v>192</v>
      </c>
      <c r="D4251" t="s">
        <v>27557</v>
      </c>
      <c r="E4251" t="s">
        <v>134</v>
      </c>
      <c r="F4251" t="s">
        <v>162</v>
      </c>
      <c r="G4251" t="s">
        <v>163</v>
      </c>
      <c r="H4251" t="s">
        <v>137</v>
      </c>
      <c r="I4251" t="s">
        <v>27558</v>
      </c>
      <c r="J4251" t="s">
        <v>796</v>
      </c>
      <c r="K4251" t="s">
        <v>797</v>
      </c>
      <c r="L4251" t="s">
        <v>798</v>
      </c>
      <c r="M4251" t="s">
        <v>137</v>
      </c>
      <c r="N4251" t="s">
        <v>759</v>
      </c>
      <c r="O4251" t="s">
        <v>759</v>
      </c>
      <c r="P4251" s="1"/>
      <c r="Q4251" s="1">
        <v>45530.648611111108</v>
      </c>
      <c r="R4251" s="1">
        <v>45530.648611111108</v>
      </c>
      <c r="S4251" s="1">
        <v>45530.706944444442</v>
      </c>
      <c r="T4251" s="1">
        <v>45530.706944444442</v>
      </c>
      <c r="U4251" t="s">
        <v>760</v>
      </c>
      <c r="V4251" t="s">
        <v>137</v>
      </c>
      <c r="W4251" t="s">
        <v>137</v>
      </c>
      <c r="X4251" t="s">
        <v>360</v>
      </c>
      <c r="Y4251" t="s">
        <v>137</v>
      </c>
      <c r="Z4251" t="s">
        <v>137</v>
      </c>
      <c r="AA4251" t="s">
        <v>137</v>
      </c>
      <c r="AB4251" t="s">
        <v>137</v>
      </c>
      <c r="AC4251" t="s">
        <v>137</v>
      </c>
      <c r="AD4251" s="2"/>
      <c r="AE4251" t="s">
        <v>137</v>
      </c>
      <c r="AF4251" t="s">
        <v>137</v>
      </c>
      <c r="AG4251" t="s">
        <v>137</v>
      </c>
      <c r="AH4251" t="s">
        <v>137</v>
      </c>
      <c r="AI4251" t="s">
        <v>137</v>
      </c>
      <c r="AJ4251" t="s">
        <v>137</v>
      </c>
      <c r="AK4251" t="s">
        <v>137</v>
      </c>
      <c r="AL4251" s="2"/>
      <c r="AM4251" t="s">
        <v>137</v>
      </c>
      <c r="AN4251" t="s">
        <v>137</v>
      </c>
      <c r="AO4251" t="s">
        <v>137</v>
      </c>
      <c r="AP4251" t="s">
        <v>137</v>
      </c>
      <c r="AQ4251" t="s">
        <v>137</v>
      </c>
      <c r="AR4251" t="s">
        <v>137</v>
      </c>
      <c r="AS4251" t="s">
        <v>137</v>
      </c>
      <c r="AT4251" t="s">
        <v>137</v>
      </c>
      <c r="AU4251" t="s">
        <v>137</v>
      </c>
      <c r="AV4251" t="s">
        <v>137</v>
      </c>
      <c r="AW4251" t="s">
        <v>137</v>
      </c>
      <c r="AX4251" t="s">
        <v>137</v>
      </c>
      <c r="AY4251" t="s">
        <v>137</v>
      </c>
      <c r="AZ4251" t="s">
        <v>137</v>
      </c>
      <c r="BA4251" t="s">
        <v>137</v>
      </c>
      <c r="BB4251" t="s">
        <v>137</v>
      </c>
      <c r="BC4251" t="s">
        <v>137</v>
      </c>
      <c r="BD4251" t="s">
        <v>137</v>
      </c>
      <c r="BE4251" t="s">
        <v>137</v>
      </c>
      <c r="BF4251" t="s">
        <v>137</v>
      </c>
      <c r="BG4251" t="s">
        <v>137</v>
      </c>
      <c r="BH4251" t="s">
        <v>137</v>
      </c>
      <c r="BI4251" t="s">
        <v>137</v>
      </c>
      <c r="BJ4251" t="s">
        <v>137</v>
      </c>
      <c r="BK4251" t="s">
        <v>137</v>
      </c>
      <c r="BL4251" t="s">
        <v>137</v>
      </c>
      <c r="BM4251" t="s">
        <v>137</v>
      </c>
      <c r="BN4251" t="s">
        <v>137</v>
      </c>
      <c r="BO4251" t="s">
        <v>137</v>
      </c>
      <c r="BP4251" t="s">
        <v>137</v>
      </c>
      <c r="BQ4251" t="s">
        <v>137</v>
      </c>
      <c r="BR4251" t="s">
        <v>137</v>
      </c>
      <c r="BS4251" t="s">
        <v>137</v>
      </c>
      <c r="BT4251" t="s">
        <v>137</v>
      </c>
      <c r="BU4251" t="s">
        <v>137</v>
      </c>
      <c r="BW4251" t="s">
        <v>137</v>
      </c>
      <c r="BX4251" t="s">
        <v>137</v>
      </c>
      <c r="BY4251" t="s">
        <v>137</v>
      </c>
      <c r="BZ4251" t="s">
        <v>137</v>
      </c>
      <c r="CA4251" t="s">
        <v>137</v>
      </c>
      <c r="CB4251" t="s">
        <v>137</v>
      </c>
      <c r="CC4251" t="s">
        <v>137</v>
      </c>
      <c r="CD4251" t="s">
        <v>137</v>
      </c>
      <c r="CE4251" t="s">
        <v>137</v>
      </c>
      <c r="CF4251" t="s">
        <v>137</v>
      </c>
      <c r="CG4251" t="s">
        <v>137</v>
      </c>
      <c r="CH4251" t="s">
        <v>137</v>
      </c>
      <c r="CI4251" t="s">
        <v>137</v>
      </c>
      <c r="CJ4251" t="s">
        <v>137</v>
      </c>
      <c r="CK4251" t="s">
        <v>137</v>
      </c>
      <c r="CL4251" t="s">
        <v>137</v>
      </c>
      <c r="CM4251" t="s">
        <v>137</v>
      </c>
      <c r="CN4251" t="s">
        <v>137</v>
      </c>
      <c r="CO4251" t="s">
        <v>137</v>
      </c>
      <c r="CP4251" t="s">
        <v>137</v>
      </c>
      <c r="CQ4251" s="1">
        <v>45530.706944444442</v>
      </c>
      <c r="CR4251" s="1">
        <v>45530.706944444442</v>
      </c>
      <c r="CS4251" s="1">
        <v>45530.706944444442</v>
      </c>
      <c r="CT4251" t="s">
        <v>27559</v>
      </c>
      <c r="CU4251" t="s">
        <v>27559</v>
      </c>
      <c r="CV4251" t="s">
        <v>26496</v>
      </c>
      <c r="CW4251" t="s">
        <v>26496</v>
      </c>
      <c r="CX4251" s="3"/>
      <c r="CY4251" s="3"/>
      <c r="CZ4251">
        <v>1</v>
      </c>
      <c r="DA4251" t="s">
        <v>137</v>
      </c>
      <c r="DB4251" t="s">
        <v>137</v>
      </c>
      <c r="DC4251" t="s">
        <v>137</v>
      </c>
      <c r="DD4251" t="s">
        <v>137</v>
      </c>
      <c r="DE4251" t="s">
        <v>137</v>
      </c>
      <c r="DF4251" t="s">
        <v>27560</v>
      </c>
      <c r="DG4251" t="s">
        <v>137</v>
      </c>
      <c r="DH4251" t="s">
        <v>137</v>
      </c>
      <c r="DI4251" t="s">
        <v>137</v>
      </c>
      <c r="DJ4251" t="s">
        <v>137</v>
      </c>
      <c r="DK4251">
        <v>0</v>
      </c>
      <c r="DL4251" t="s">
        <v>209</v>
      </c>
      <c r="DM4251" t="s">
        <v>27561</v>
      </c>
      <c r="DN4251" t="s">
        <v>137</v>
      </c>
      <c r="DO4251" s="1">
        <v>45530.706944444442</v>
      </c>
      <c r="DP4251" s="1"/>
      <c r="DQ4251" t="s">
        <v>6453</v>
      </c>
      <c r="DR4251" t="s">
        <v>6454</v>
      </c>
      <c r="DS4251" t="s">
        <v>6455</v>
      </c>
      <c r="DT4251" t="s">
        <v>137</v>
      </c>
      <c r="DU4251" t="s">
        <v>137</v>
      </c>
      <c r="DV4251" t="s">
        <v>137</v>
      </c>
      <c r="DW4251" t="s">
        <v>137</v>
      </c>
      <c r="DX4251" t="s">
        <v>27562</v>
      </c>
      <c r="DY4251" t="s">
        <v>137</v>
      </c>
      <c r="DZ4251" t="s">
        <v>168</v>
      </c>
      <c r="EA4251" t="b">
        <v>0</v>
      </c>
      <c r="EB4251" t="s">
        <v>137</v>
      </c>
    </row>
    <row r="4252" spans="1:132" x14ac:dyDescent="0.25">
      <c r="A4252">
        <v>139748756</v>
      </c>
      <c r="B4252">
        <v>7792</v>
      </c>
      <c r="C4252" t="s">
        <v>192</v>
      </c>
      <c r="D4252" t="s">
        <v>601</v>
      </c>
      <c r="E4252" t="s">
        <v>134</v>
      </c>
      <c r="F4252" t="s">
        <v>135</v>
      </c>
      <c r="G4252" t="s">
        <v>602</v>
      </c>
      <c r="H4252" t="s">
        <v>601</v>
      </c>
      <c r="I4252" t="s">
        <v>603</v>
      </c>
      <c r="J4252" t="s">
        <v>150</v>
      </c>
      <c r="K4252" t="s">
        <v>151</v>
      </c>
      <c r="L4252" t="s">
        <v>152</v>
      </c>
      <c r="M4252" t="s">
        <v>137</v>
      </c>
      <c r="N4252" t="s">
        <v>1258</v>
      </c>
      <c r="O4252" t="s">
        <v>1258</v>
      </c>
      <c r="P4252" s="1">
        <v>45530</v>
      </c>
      <c r="Q4252" s="1">
        <v>45530.603472222225</v>
      </c>
      <c r="R4252" s="1">
        <v>45530.603472222225</v>
      </c>
      <c r="S4252" s="1">
        <v>45530.614583333336</v>
      </c>
      <c r="T4252" s="1">
        <v>45530.614583333336</v>
      </c>
      <c r="U4252" t="s">
        <v>7232</v>
      </c>
      <c r="V4252" t="s">
        <v>137</v>
      </c>
      <c r="W4252" t="s">
        <v>137</v>
      </c>
      <c r="X4252" t="s">
        <v>231</v>
      </c>
      <c r="Y4252" t="s">
        <v>199</v>
      </c>
      <c r="Z4252" t="s">
        <v>137</v>
      </c>
      <c r="AA4252" t="s">
        <v>137</v>
      </c>
      <c r="AB4252" t="s">
        <v>137</v>
      </c>
      <c r="AC4252" t="s">
        <v>137</v>
      </c>
      <c r="AD4252" s="2"/>
      <c r="AE4252" t="s">
        <v>137</v>
      </c>
      <c r="AF4252" t="s">
        <v>137</v>
      </c>
      <c r="AG4252" t="s">
        <v>137</v>
      </c>
      <c r="AH4252" t="s">
        <v>137</v>
      </c>
      <c r="AI4252" t="s">
        <v>137</v>
      </c>
      <c r="AJ4252" t="s">
        <v>137</v>
      </c>
      <c r="AK4252" t="s">
        <v>137</v>
      </c>
      <c r="AL4252" s="2"/>
      <c r="AM4252" t="s">
        <v>137</v>
      </c>
      <c r="AN4252" t="s">
        <v>137</v>
      </c>
      <c r="AO4252" t="s">
        <v>137</v>
      </c>
      <c r="AP4252" t="s">
        <v>137</v>
      </c>
      <c r="AQ4252" t="s">
        <v>137</v>
      </c>
      <c r="AR4252" t="s">
        <v>137</v>
      </c>
      <c r="AS4252" t="s">
        <v>137</v>
      </c>
      <c r="AT4252" t="s">
        <v>137</v>
      </c>
      <c r="AU4252" t="s">
        <v>137</v>
      </c>
      <c r="AV4252" t="s">
        <v>137</v>
      </c>
      <c r="AW4252" t="s">
        <v>27563</v>
      </c>
      <c r="AX4252" t="s">
        <v>137</v>
      </c>
      <c r="AY4252" t="s">
        <v>137</v>
      </c>
      <c r="AZ4252" t="s">
        <v>137</v>
      </c>
      <c r="BA4252" t="s">
        <v>137</v>
      </c>
      <c r="BB4252" t="s">
        <v>137</v>
      </c>
      <c r="BC4252" t="s">
        <v>137</v>
      </c>
      <c r="BD4252" t="s">
        <v>137</v>
      </c>
      <c r="BE4252" t="s">
        <v>137</v>
      </c>
      <c r="BF4252" t="s">
        <v>137</v>
      </c>
      <c r="BG4252" t="s">
        <v>137</v>
      </c>
      <c r="BH4252" t="s">
        <v>137</v>
      </c>
      <c r="BI4252" t="s">
        <v>137</v>
      </c>
      <c r="BJ4252" t="s">
        <v>137</v>
      </c>
      <c r="BK4252" t="s">
        <v>137</v>
      </c>
      <c r="BL4252" t="s">
        <v>137</v>
      </c>
      <c r="BM4252" t="s">
        <v>137</v>
      </c>
      <c r="BN4252" t="s">
        <v>137</v>
      </c>
      <c r="BO4252" t="s">
        <v>137</v>
      </c>
      <c r="BP4252" t="s">
        <v>27564</v>
      </c>
      <c r="BQ4252" t="s">
        <v>137</v>
      </c>
      <c r="BR4252" t="s">
        <v>137</v>
      </c>
      <c r="BS4252" t="s">
        <v>137</v>
      </c>
      <c r="BT4252" t="s">
        <v>137</v>
      </c>
      <c r="BU4252" t="s">
        <v>137</v>
      </c>
      <c r="BW4252" t="s">
        <v>137</v>
      </c>
      <c r="BX4252" t="s">
        <v>137</v>
      </c>
      <c r="BY4252" t="s">
        <v>137</v>
      </c>
      <c r="BZ4252" t="s">
        <v>137</v>
      </c>
      <c r="CA4252" t="s">
        <v>137</v>
      </c>
      <c r="CB4252" t="s">
        <v>137</v>
      </c>
      <c r="CC4252" t="s">
        <v>137</v>
      </c>
      <c r="CD4252" t="s">
        <v>137</v>
      </c>
      <c r="CE4252" t="s">
        <v>137</v>
      </c>
      <c r="CF4252" t="s">
        <v>137</v>
      </c>
      <c r="CG4252" t="s">
        <v>137</v>
      </c>
      <c r="CH4252" t="s">
        <v>137</v>
      </c>
      <c r="CI4252" t="s">
        <v>137</v>
      </c>
      <c r="CJ4252" t="s">
        <v>137</v>
      </c>
      <c r="CK4252" t="s">
        <v>137</v>
      </c>
      <c r="CL4252" t="s">
        <v>137</v>
      </c>
      <c r="CM4252" t="s">
        <v>137</v>
      </c>
      <c r="CN4252" t="s">
        <v>137</v>
      </c>
      <c r="CO4252" t="s">
        <v>137</v>
      </c>
      <c r="CP4252" t="s">
        <v>137</v>
      </c>
      <c r="CQ4252" s="1">
        <v>45530.614583333336</v>
      </c>
      <c r="CR4252" s="1">
        <v>45530.614583333336</v>
      </c>
      <c r="CS4252" s="1">
        <v>45530.614583333336</v>
      </c>
      <c r="CT4252" t="s">
        <v>12675</v>
      </c>
      <c r="CU4252" t="s">
        <v>12675</v>
      </c>
      <c r="CV4252" t="s">
        <v>11548</v>
      </c>
      <c r="CW4252" t="s">
        <v>11548</v>
      </c>
      <c r="CX4252" s="3"/>
      <c r="CY4252" s="3"/>
      <c r="CZ4252">
        <v>1</v>
      </c>
      <c r="DA4252" t="s">
        <v>27565</v>
      </c>
      <c r="DB4252" t="s">
        <v>137</v>
      </c>
      <c r="DC4252" t="s">
        <v>137</v>
      </c>
      <c r="DD4252" t="s">
        <v>137</v>
      </c>
      <c r="DE4252" t="s">
        <v>137</v>
      </c>
      <c r="DF4252" t="s">
        <v>20201</v>
      </c>
      <c r="DG4252" t="s">
        <v>137</v>
      </c>
      <c r="DH4252" t="s">
        <v>137</v>
      </c>
      <c r="DI4252" t="s">
        <v>137</v>
      </c>
      <c r="DJ4252" t="s">
        <v>137</v>
      </c>
      <c r="DK4252">
        <v>0</v>
      </c>
      <c r="DL4252" t="s">
        <v>209</v>
      </c>
      <c r="DM4252" t="s">
        <v>137</v>
      </c>
      <c r="DN4252" t="s">
        <v>137</v>
      </c>
      <c r="DO4252" s="1">
        <v>45530.614583333336</v>
      </c>
      <c r="DP4252" s="1"/>
      <c r="DQ4252" t="s">
        <v>150</v>
      </c>
      <c r="DR4252" t="s">
        <v>151</v>
      </c>
      <c r="DS4252" t="s">
        <v>152</v>
      </c>
      <c r="DT4252" t="s">
        <v>137</v>
      </c>
      <c r="DU4252" t="s">
        <v>137</v>
      </c>
      <c r="DV4252" t="s">
        <v>137</v>
      </c>
      <c r="DW4252" t="s">
        <v>137</v>
      </c>
      <c r="DX4252" t="s">
        <v>822</v>
      </c>
      <c r="DY4252" t="s">
        <v>137</v>
      </c>
      <c r="DZ4252" t="s">
        <v>148</v>
      </c>
      <c r="EA4252" t="b">
        <v>0</v>
      </c>
      <c r="EB4252" t="s">
        <v>137</v>
      </c>
    </row>
    <row r="4253" spans="1:132" x14ac:dyDescent="0.25">
      <c r="A4253">
        <v>139747149</v>
      </c>
      <c r="B4253">
        <v>7791</v>
      </c>
      <c r="C4253" t="s">
        <v>192</v>
      </c>
      <c r="D4253" t="s">
        <v>133</v>
      </c>
      <c r="E4253" t="s">
        <v>134</v>
      </c>
      <c r="F4253" t="s">
        <v>135</v>
      </c>
      <c r="G4253" t="s">
        <v>136</v>
      </c>
      <c r="H4253" t="s">
        <v>137</v>
      </c>
      <c r="I4253" t="s">
        <v>138</v>
      </c>
      <c r="J4253" t="s">
        <v>150</v>
      </c>
      <c r="K4253" t="s">
        <v>151</v>
      </c>
      <c r="L4253" t="s">
        <v>152</v>
      </c>
      <c r="M4253" t="s">
        <v>137</v>
      </c>
      <c r="N4253" t="s">
        <v>256</v>
      </c>
      <c r="O4253" t="s">
        <v>256</v>
      </c>
      <c r="P4253" s="1">
        <v>45530</v>
      </c>
      <c r="Q4253" s="1">
        <v>45530.595138888886</v>
      </c>
      <c r="R4253" s="1">
        <v>45530.595138888886</v>
      </c>
      <c r="S4253" s="1">
        <v>45533.439583333333</v>
      </c>
      <c r="T4253" s="1">
        <v>45533.439583333333</v>
      </c>
      <c r="U4253" t="s">
        <v>3753</v>
      </c>
      <c r="V4253" t="s">
        <v>137</v>
      </c>
      <c r="W4253" t="s">
        <v>137</v>
      </c>
      <c r="X4253" t="s">
        <v>144</v>
      </c>
      <c r="Y4253" t="s">
        <v>606</v>
      </c>
      <c r="Z4253" t="s">
        <v>137</v>
      </c>
      <c r="AA4253" t="s">
        <v>137</v>
      </c>
      <c r="AB4253" t="s">
        <v>137</v>
      </c>
      <c r="AC4253" t="s">
        <v>137</v>
      </c>
      <c r="AD4253" s="2"/>
      <c r="AE4253" t="s">
        <v>137</v>
      </c>
      <c r="AF4253" t="s">
        <v>137</v>
      </c>
      <c r="AG4253" t="s">
        <v>137</v>
      </c>
      <c r="AH4253" t="s">
        <v>137</v>
      </c>
      <c r="AI4253" t="s">
        <v>137</v>
      </c>
      <c r="AJ4253" t="s">
        <v>137</v>
      </c>
      <c r="AK4253" t="s">
        <v>137</v>
      </c>
      <c r="AL4253" s="2"/>
      <c r="AM4253" t="s">
        <v>137</v>
      </c>
      <c r="AN4253" t="s">
        <v>137</v>
      </c>
      <c r="AO4253" t="s">
        <v>137</v>
      </c>
      <c r="AP4253" t="s">
        <v>137</v>
      </c>
      <c r="AQ4253" t="s">
        <v>137</v>
      </c>
      <c r="AR4253" t="s">
        <v>137</v>
      </c>
      <c r="AS4253" t="s">
        <v>137</v>
      </c>
      <c r="AT4253" t="s">
        <v>137</v>
      </c>
      <c r="AU4253" t="s">
        <v>137</v>
      </c>
      <c r="AV4253" t="s">
        <v>137</v>
      </c>
      <c r="AW4253" t="s">
        <v>137</v>
      </c>
      <c r="AX4253" t="s">
        <v>137</v>
      </c>
      <c r="AY4253" t="s">
        <v>137</v>
      </c>
      <c r="AZ4253" t="s">
        <v>137</v>
      </c>
      <c r="BA4253" t="s">
        <v>137</v>
      </c>
      <c r="BB4253" t="s">
        <v>137</v>
      </c>
      <c r="BC4253" t="s">
        <v>137</v>
      </c>
      <c r="BD4253" t="s">
        <v>137</v>
      </c>
      <c r="BE4253" t="s">
        <v>137</v>
      </c>
      <c r="BF4253" t="s">
        <v>137</v>
      </c>
      <c r="BG4253" t="s">
        <v>137</v>
      </c>
      <c r="BH4253" t="s">
        <v>137</v>
      </c>
      <c r="BI4253" t="s">
        <v>137</v>
      </c>
      <c r="BJ4253" t="s">
        <v>137</v>
      </c>
      <c r="BK4253" t="s">
        <v>137</v>
      </c>
      <c r="BL4253" t="s">
        <v>137</v>
      </c>
      <c r="BM4253" t="s">
        <v>137</v>
      </c>
      <c r="BN4253" t="s">
        <v>137</v>
      </c>
      <c r="BO4253" t="s">
        <v>137</v>
      </c>
      <c r="BP4253" t="s">
        <v>27566</v>
      </c>
      <c r="BQ4253" t="s">
        <v>137</v>
      </c>
      <c r="BR4253" t="s">
        <v>137</v>
      </c>
      <c r="BS4253" t="s">
        <v>137</v>
      </c>
      <c r="BT4253" t="s">
        <v>137</v>
      </c>
      <c r="BU4253" t="s">
        <v>137</v>
      </c>
      <c r="BW4253" t="s">
        <v>137</v>
      </c>
      <c r="BX4253" t="s">
        <v>137</v>
      </c>
      <c r="BY4253" t="s">
        <v>137</v>
      </c>
      <c r="BZ4253" t="s">
        <v>137</v>
      </c>
      <c r="CA4253" t="s">
        <v>137</v>
      </c>
      <c r="CB4253" t="s">
        <v>137</v>
      </c>
      <c r="CC4253" t="s">
        <v>137</v>
      </c>
      <c r="CD4253" t="s">
        <v>137</v>
      </c>
      <c r="CE4253" t="s">
        <v>137</v>
      </c>
      <c r="CF4253" t="s">
        <v>137</v>
      </c>
      <c r="CG4253" t="s">
        <v>137</v>
      </c>
      <c r="CH4253" t="s">
        <v>137</v>
      </c>
      <c r="CI4253" t="s">
        <v>137</v>
      </c>
      <c r="CJ4253" t="s">
        <v>137</v>
      </c>
      <c r="CK4253" t="s">
        <v>137</v>
      </c>
      <c r="CL4253" t="s">
        <v>137</v>
      </c>
      <c r="CM4253" t="s">
        <v>137</v>
      </c>
      <c r="CN4253" t="s">
        <v>137</v>
      </c>
      <c r="CO4253" t="s">
        <v>137</v>
      </c>
      <c r="CP4253" t="s">
        <v>137</v>
      </c>
      <c r="CQ4253" s="1">
        <v>45533.439583333333</v>
      </c>
      <c r="CR4253" s="1">
        <v>45533.439583333333</v>
      </c>
      <c r="CS4253" s="1">
        <v>45533.439583333333</v>
      </c>
      <c r="CT4253" t="s">
        <v>27567</v>
      </c>
      <c r="CU4253" t="s">
        <v>27568</v>
      </c>
      <c r="CV4253" t="s">
        <v>27569</v>
      </c>
      <c r="CW4253" t="s">
        <v>27570</v>
      </c>
      <c r="CX4253" s="3"/>
      <c r="CY4253" s="3"/>
      <c r="CZ4253">
        <v>1</v>
      </c>
      <c r="DA4253" t="s">
        <v>27571</v>
      </c>
      <c r="DB4253" t="s">
        <v>137</v>
      </c>
      <c r="DC4253" t="s">
        <v>137</v>
      </c>
      <c r="DD4253" t="s">
        <v>137</v>
      </c>
      <c r="DE4253" t="s">
        <v>137</v>
      </c>
      <c r="DF4253" t="s">
        <v>27572</v>
      </c>
      <c r="DG4253" t="s">
        <v>137</v>
      </c>
      <c r="DH4253" t="s">
        <v>137</v>
      </c>
      <c r="DI4253" t="s">
        <v>137</v>
      </c>
      <c r="DJ4253" t="s">
        <v>137</v>
      </c>
      <c r="DK4253">
        <v>0</v>
      </c>
      <c r="DL4253" t="s">
        <v>209</v>
      </c>
      <c r="DM4253" t="s">
        <v>137</v>
      </c>
      <c r="DN4253" t="s">
        <v>137</v>
      </c>
      <c r="DO4253" s="1">
        <v>45533.439583333333</v>
      </c>
      <c r="DP4253" s="1"/>
      <c r="DQ4253" t="s">
        <v>150</v>
      </c>
      <c r="DR4253" t="s">
        <v>151</v>
      </c>
      <c r="DS4253" t="s">
        <v>152</v>
      </c>
      <c r="DT4253" t="s">
        <v>137</v>
      </c>
      <c r="DU4253" t="s">
        <v>137</v>
      </c>
      <c r="DV4253" t="s">
        <v>137</v>
      </c>
      <c r="DW4253" t="s">
        <v>137</v>
      </c>
      <c r="DX4253" t="s">
        <v>137</v>
      </c>
      <c r="DY4253" t="s">
        <v>137</v>
      </c>
      <c r="DZ4253" t="s">
        <v>148</v>
      </c>
      <c r="EA4253" t="b">
        <v>0</v>
      </c>
      <c r="EB4253" t="s">
        <v>137</v>
      </c>
    </row>
    <row r="4254" spans="1:132" x14ac:dyDescent="0.25">
      <c r="A4254">
        <v>139744584</v>
      </c>
      <c r="B4254">
        <v>7790</v>
      </c>
      <c r="C4254" t="s">
        <v>192</v>
      </c>
      <c r="D4254" t="s">
        <v>224</v>
      </c>
      <c r="E4254" t="s">
        <v>134</v>
      </c>
      <c r="F4254" t="s">
        <v>135</v>
      </c>
      <c r="G4254" t="s">
        <v>194</v>
      </c>
      <c r="H4254" t="s">
        <v>137</v>
      </c>
      <c r="I4254" t="s">
        <v>225</v>
      </c>
      <c r="J4254" t="s">
        <v>1709</v>
      </c>
      <c r="K4254" t="s">
        <v>1710</v>
      </c>
      <c r="L4254" t="s">
        <v>1711</v>
      </c>
      <c r="M4254" t="s">
        <v>137</v>
      </c>
      <c r="N4254" t="s">
        <v>1103</v>
      </c>
      <c r="O4254" t="s">
        <v>1103</v>
      </c>
      <c r="P4254" s="1">
        <v>45534</v>
      </c>
      <c r="Q4254" s="1">
        <v>45530.581944444442</v>
      </c>
      <c r="R4254" s="1">
        <v>45530.581944444442</v>
      </c>
      <c r="S4254" s="1">
        <v>45531.428472222222</v>
      </c>
      <c r="T4254" s="1">
        <v>45531.428472222222</v>
      </c>
      <c r="U4254" t="s">
        <v>27573</v>
      </c>
      <c r="V4254" t="s">
        <v>137</v>
      </c>
      <c r="W4254" t="s">
        <v>137</v>
      </c>
      <c r="X4254" t="s">
        <v>155</v>
      </c>
      <c r="Y4254" t="s">
        <v>440</v>
      </c>
      <c r="Z4254" t="s">
        <v>137</v>
      </c>
      <c r="AA4254" t="s">
        <v>137</v>
      </c>
      <c r="AB4254" t="s">
        <v>137</v>
      </c>
      <c r="AC4254" t="s">
        <v>137</v>
      </c>
      <c r="AD4254" s="2"/>
      <c r="AE4254" t="s">
        <v>137</v>
      </c>
      <c r="AF4254" t="s">
        <v>137</v>
      </c>
      <c r="AG4254" t="s">
        <v>137</v>
      </c>
      <c r="AH4254" t="s">
        <v>137</v>
      </c>
      <c r="AI4254" t="s">
        <v>137</v>
      </c>
      <c r="AJ4254" t="s">
        <v>137</v>
      </c>
      <c r="AK4254" t="s">
        <v>137</v>
      </c>
      <c r="AL4254" s="2"/>
      <c r="AM4254" t="s">
        <v>137</v>
      </c>
      <c r="AN4254" t="s">
        <v>137</v>
      </c>
      <c r="AO4254" t="s">
        <v>137</v>
      </c>
      <c r="AP4254" t="s">
        <v>137</v>
      </c>
      <c r="AQ4254" t="s">
        <v>137</v>
      </c>
      <c r="AR4254" t="s">
        <v>137</v>
      </c>
      <c r="AS4254" t="s">
        <v>137</v>
      </c>
      <c r="AT4254" t="s">
        <v>137</v>
      </c>
      <c r="AU4254" t="s">
        <v>137</v>
      </c>
      <c r="AV4254" t="s">
        <v>27574</v>
      </c>
      <c r="AW4254" t="s">
        <v>12481</v>
      </c>
      <c r="AX4254" t="s">
        <v>3402</v>
      </c>
      <c r="AY4254" t="s">
        <v>137</v>
      </c>
      <c r="AZ4254" t="s">
        <v>137</v>
      </c>
      <c r="BA4254" t="s">
        <v>137</v>
      </c>
      <c r="BB4254" t="s">
        <v>137</v>
      </c>
      <c r="BC4254" t="s">
        <v>137</v>
      </c>
      <c r="BD4254" t="s">
        <v>137</v>
      </c>
      <c r="BE4254" t="s">
        <v>137</v>
      </c>
      <c r="BF4254" t="s">
        <v>137</v>
      </c>
      <c r="BG4254" t="s">
        <v>137</v>
      </c>
      <c r="BH4254" t="s">
        <v>137</v>
      </c>
      <c r="BI4254" t="s">
        <v>137</v>
      </c>
      <c r="BJ4254" t="s">
        <v>137</v>
      </c>
      <c r="BK4254" t="s">
        <v>137</v>
      </c>
      <c r="BL4254" t="s">
        <v>137</v>
      </c>
      <c r="BM4254" t="s">
        <v>137</v>
      </c>
      <c r="BN4254" t="s">
        <v>137</v>
      </c>
      <c r="BO4254" t="s">
        <v>137</v>
      </c>
      <c r="BP4254" t="s">
        <v>137</v>
      </c>
      <c r="BQ4254" t="s">
        <v>137</v>
      </c>
      <c r="BR4254" t="s">
        <v>137</v>
      </c>
      <c r="BS4254" t="s">
        <v>137</v>
      </c>
      <c r="BT4254" t="s">
        <v>137</v>
      </c>
      <c r="BU4254" t="s">
        <v>137</v>
      </c>
      <c r="BW4254" t="s">
        <v>137</v>
      </c>
      <c r="BX4254" t="s">
        <v>137</v>
      </c>
      <c r="BY4254" t="s">
        <v>137</v>
      </c>
      <c r="BZ4254" t="s">
        <v>137</v>
      </c>
      <c r="CA4254" t="s">
        <v>137</v>
      </c>
      <c r="CB4254" t="s">
        <v>137</v>
      </c>
      <c r="CC4254" t="s">
        <v>137</v>
      </c>
      <c r="CD4254" t="s">
        <v>137</v>
      </c>
      <c r="CE4254" t="s">
        <v>137</v>
      </c>
      <c r="CF4254" t="s">
        <v>137</v>
      </c>
      <c r="CG4254" t="s">
        <v>137</v>
      </c>
      <c r="CH4254" t="s">
        <v>137</v>
      </c>
      <c r="CI4254" t="s">
        <v>137</v>
      </c>
      <c r="CJ4254" t="s">
        <v>137</v>
      </c>
      <c r="CK4254" t="s">
        <v>137</v>
      </c>
      <c r="CL4254" t="s">
        <v>137</v>
      </c>
      <c r="CM4254" t="s">
        <v>137</v>
      </c>
      <c r="CN4254" t="s">
        <v>137</v>
      </c>
      <c r="CO4254" t="s">
        <v>137</v>
      </c>
      <c r="CP4254" t="s">
        <v>137</v>
      </c>
      <c r="CQ4254" s="1">
        <v>45531.428472222222</v>
      </c>
      <c r="CR4254" s="1">
        <v>45531.428472222222</v>
      </c>
      <c r="CS4254" s="1">
        <v>45531.428472222222</v>
      </c>
      <c r="CT4254" t="s">
        <v>137</v>
      </c>
      <c r="CU4254" t="s">
        <v>137</v>
      </c>
      <c r="CV4254" t="s">
        <v>27575</v>
      </c>
      <c r="CW4254" t="s">
        <v>27576</v>
      </c>
      <c r="CX4254" s="3"/>
      <c r="CY4254" s="3"/>
      <c r="CZ4254">
        <v>1</v>
      </c>
      <c r="DA4254" t="s">
        <v>27577</v>
      </c>
      <c r="DB4254" t="s">
        <v>137</v>
      </c>
      <c r="DC4254" t="s">
        <v>137</v>
      </c>
      <c r="DD4254" t="s">
        <v>137</v>
      </c>
      <c r="DE4254" t="s">
        <v>137</v>
      </c>
      <c r="DF4254" t="s">
        <v>137</v>
      </c>
      <c r="DG4254" t="s">
        <v>137</v>
      </c>
      <c r="DH4254" t="s">
        <v>137</v>
      </c>
      <c r="DI4254" t="s">
        <v>137</v>
      </c>
      <c r="DJ4254" t="s">
        <v>137</v>
      </c>
      <c r="DK4254">
        <v>0</v>
      </c>
      <c r="DL4254" t="s">
        <v>209</v>
      </c>
      <c r="DM4254" t="s">
        <v>27578</v>
      </c>
      <c r="DN4254" t="s">
        <v>137</v>
      </c>
      <c r="DO4254" s="1">
        <v>45531.428472222222</v>
      </c>
      <c r="DP4254" s="1"/>
      <c r="DQ4254" t="s">
        <v>1709</v>
      </c>
      <c r="DR4254" t="s">
        <v>1710</v>
      </c>
      <c r="DS4254" t="s">
        <v>1711</v>
      </c>
      <c r="DT4254" t="s">
        <v>137</v>
      </c>
      <c r="DU4254" t="s">
        <v>137</v>
      </c>
      <c r="DV4254" t="s">
        <v>237</v>
      </c>
      <c r="DW4254" t="s">
        <v>137</v>
      </c>
      <c r="DX4254" t="s">
        <v>137</v>
      </c>
      <c r="DY4254" t="s">
        <v>137</v>
      </c>
      <c r="DZ4254" t="s">
        <v>148</v>
      </c>
      <c r="EA4254" t="b">
        <v>0</v>
      </c>
      <c r="EB4254" t="s">
        <v>137</v>
      </c>
    </row>
    <row r="4255" spans="1:132" x14ac:dyDescent="0.25">
      <c r="A4255">
        <v>139744391</v>
      </c>
      <c r="B4255">
        <v>7789</v>
      </c>
      <c r="C4255" t="s">
        <v>192</v>
      </c>
      <c r="D4255" t="s">
        <v>27579</v>
      </c>
      <c r="E4255" t="s">
        <v>134</v>
      </c>
      <c r="F4255" t="s">
        <v>162</v>
      </c>
      <c r="G4255" t="s">
        <v>163</v>
      </c>
      <c r="H4255" t="s">
        <v>137</v>
      </c>
      <c r="I4255" t="s">
        <v>27580</v>
      </c>
      <c r="J4255" t="s">
        <v>150</v>
      </c>
      <c r="K4255" t="s">
        <v>151</v>
      </c>
      <c r="L4255" t="s">
        <v>152</v>
      </c>
      <c r="M4255" t="s">
        <v>137</v>
      </c>
      <c r="N4255" t="s">
        <v>802</v>
      </c>
      <c r="O4255" t="s">
        <v>802</v>
      </c>
      <c r="P4255" s="1"/>
      <c r="Q4255" s="1">
        <v>45530.580555555556</v>
      </c>
      <c r="R4255" s="1">
        <v>45530.580555555556</v>
      </c>
      <c r="S4255" s="1">
        <v>45572.698611111111</v>
      </c>
      <c r="T4255" s="1">
        <v>45572.698611111111</v>
      </c>
      <c r="U4255" t="s">
        <v>13034</v>
      </c>
      <c r="V4255" t="s">
        <v>137</v>
      </c>
      <c r="W4255" t="s">
        <v>137</v>
      </c>
      <c r="X4255" t="s">
        <v>185</v>
      </c>
      <c r="Y4255" t="s">
        <v>199</v>
      </c>
      <c r="Z4255" t="s">
        <v>137</v>
      </c>
      <c r="AA4255" t="s">
        <v>137</v>
      </c>
      <c r="AB4255" t="s">
        <v>137</v>
      </c>
      <c r="AC4255" t="s">
        <v>137</v>
      </c>
      <c r="AD4255" s="2"/>
      <c r="AE4255" t="s">
        <v>137</v>
      </c>
      <c r="AF4255" t="s">
        <v>137</v>
      </c>
      <c r="AG4255" t="s">
        <v>137</v>
      </c>
      <c r="AH4255" t="s">
        <v>137</v>
      </c>
      <c r="AI4255" t="s">
        <v>137</v>
      </c>
      <c r="AJ4255" t="s">
        <v>137</v>
      </c>
      <c r="AK4255" t="s">
        <v>137</v>
      </c>
      <c r="AL4255" s="2"/>
      <c r="AM4255" t="s">
        <v>137</v>
      </c>
      <c r="AN4255" t="s">
        <v>137</v>
      </c>
      <c r="AO4255" t="s">
        <v>137</v>
      </c>
      <c r="AP4255" t="s">
        <v>137</v>
      </c>
      <c r="AQ4255" t="s">
        <v>137</v>
      </c>
      <c r="AR4255" t="s">
        <v>137</v>
      </c>
      <c r="AS4255" t="s">
        <v>137</v>
      </c>
      <c r="AT4255" t="s">
        <v>137</v>
      </c>
      <c r="AU4255" t="s">
        <v>137</v>
      </c>
      <c r="AV4255" t="s">
        <v>137</v>
      </c>
      <c r="AW4255" t="s">
        <v>137</v>
      </c>
      <c r="AX4255" t="s">
        <v>137</v>
      </c>
      <c r="AY4255" t="s">
        <v>137</v>
      </c>
      <c r="AZ4255" t="s">
        <v>137</v>
      </c>
      <c r="BA4255" t="s">
        <v>137</v>
      </c>
      <c r="BB4255" t="s">
        <v>137</v>
      </c>
      <c r="BC4255" t="s">
        <v>137</v>
      </c>
      <c r="BD4255" t="s">
        <v>137</v>
      </c>
      <c r="BE4255" t="s">
        <v>137</v>
      </c>
      <c r="BF4255" t="s">
        <v>137</v>
      </c>
      <c r="BG4255" t="s">
        <v>137</v>
      </c>
      <c r="BH4255" t="s">
        <v>137</v>
      </c>
      <c r="BI4255" t="s">
        <v>137</v>
      </c>
      <c r="BJ4255" t="s">
        <v>137</v>
      </c>
      <c r="BK4255" t="s">
        <v>137</v>
      </c>
      <c r="BL4255" t="s">
        <v>137</v>
      </c>
      <c r="BM4255" t="s">
        <v>137</v>
      </c>
      <c r="BN4255" t="s">
        <v>137</v>
      </c>
      <c r="BO4255" t="s">
        <v>137</v>
      </c>
      <c r="BP4255" t="s">
        <v>137</v>
      </c>
      <c r="BQ4255" t="s">
        <v>137</v>
      </c>
      <c r="BR4255" t="s">
        <v>137</v>
      </c>
      <c r="BS4255" t="s">
        <v>137</v>
      </c>
      <c r="BT4255" t="s">
        <v>137</v>
      </c>
      <c r="BU4255" t="s">
        <v>137</v>
      </c>
      <c r="BW4255" t="s">
        <v>137</v>
      </c>
      <c r="BX4255" t="s">
        <v>137</v>
      </c>
      <c r="BY4255" t="s">
        <v>137</v>
      </c>
      <c r="BZ4255" t="s">
        <v>137</v>
      </c>
      <c r="CA4255" t="s">
        <v>137</v>
      </c>
      <c r="CB4255" t="s">
        <v>137</v>
      </c>
      <c r="CC4255" t="s">
        <v>137</v>
      </c>
      <c r="CD4255" t="s">
        <v>137</v>
      </c>
      <c r="CE4255" t="s">
        <v>137</v>
      </c>
      <c r="CF4255" t="s">
        <v>137</v>
      </c>
      <c r="CG4255" t="s">
        <v>137</v>
      </c>
      <c r="CH4255" t="s">
        <v>137</v>
      </c>
      <c r="CI4255" t="s">
        <v>137</v>
      </c>
      <c r="CJ4255" t="s">
        <v>137</v>
      </c>
      <c r="CK4255" t="s">
        <v>137</v>
      </c>
      <c r="CL4255" t="s">
        <v>137</v>
      </c>
      <c r="CM4255" t="s">
        <v>137</v>
      </c>
      <c r="CN4255" t="s">
        <v>137</v>
      </c>
      <c r="CO4255" t="s">
        <v>137</v>
      </c>
      <c r="CP4255" t="s">
        <v>137</v>
      </c>
      <c r="CQ4255" s="1">
        <v>45572.698611111111</v>
      </c>
      <c r="CR4255" s="1">
        <v>45572.698611111111</v>
      </c>
      <c r="CS4255" s="1">
        <v>45572.698611111111</v>
      </c>
      <c r="CT4255" t="s">
        <v>27581</v>
      </c>
      <c r="CU4255" t="s">
        <v>27582</v>
      </c>
      <c r="CV4255" t="s">
        <v>27583</v>
      </c>
      <c r="CW4255" t="s">
        <v>27584</v>
      </c>
      <c r="CX4255" s="3"/>
      <c r="CY4255" s="3"/>
      <c r="CZ4255">
        <v>1</v>
      </c>
      <c r="DA4255" t="s">
        <v>137</v>
      </c>
      <c r="DB4255" t="s">
        <v>137</v>
      </c>
      <c r="DC4255" t="s">
        <v>137</v>
      </c>
      <c r="DD4255" t="s">
        <v>137</v>
      </c>
      <c r="DE4255" t="s">
        <v>137</v>
      </c>
      <c r="DF4255" t="s">
        <v>27585</v>
      </c>
      <c r="DG4255" t="s">
        <v>900</v>
      </c>
      <c r="DH4255" t="s">
        <v>1151</v>
      </c>
      <c r="DI4255" t="s">
        <v>137</v>
      </c>
      <c r="DJ4255" t="s">
        <v>137</v>
      </c>
      <c r="DK4255">
        <v>0</v>
      </c>
      <c r="DL4255" t="s">
        <v>209</v>
      </c>
      <c r="DM4255" t="s">
        <v>137</v>
      </c>
      <c r="DN4255" t="s">
        <v>137</v>
      </c>
      <c r="DO4255" s="1">
        <v>45572.698611111111</v>
      </c>
      <c r="DP4255" s="1"/>
      <c r="DQ4255" t="s">
        <v>150</v>
      </c>
      <c r="DR4255" t="s">
        <v>151</v>
      </c>
      <c r="DS4255" t="s">
        <v>152</v>
      </c>
      <c r="DT4255" t="s">
        <v>27586</v>
      </c>
      <c r="DU4255" t="s">
        <v>137</v>
      </c>
      <c r="DV4255" t="s">
        <v>137</v>
      </c>
      <c r="DW4255" t="s">
        <v>137</v>
      </c>
      <c r="DX4255" t="s">
        <v>27587</v>
      </c>
      <c r="DY4255" t="s">
        <v>137</v>
      </c>
      <c r="DZ4255" t="s">
        <v>168</v>
      </c>
      <c r="EA4255" t="b">
        <v>0</v>
      </c>
      <c r="EB4255" t="s">
        <v>137</v>
      </c>
    </row>
    <row r="4256" spans="1:132" x14ac:dyDescent="0.25">
      <c r="A4256">
        <v>139743550</v>
      </c>
      <c r="B4256">
        <v>7788</v>
      </c>
      <c r="C4256" t="s">
        <v>192</v>
      </c>
      <c r="D4256" t="s">
        <v>133</v>
      </c>
      <c r="E4256" t="s">
        <v>134</v>
      </c>
      <c r="F4256" t="s">
        <v>135</v>
      </c>
      <c r="G4256" t="s">
        <v>136</v>
      </c>
      <c r="H4256" t="s">
        <v>137</v>
      </c>
      <c r="I4256" t="s">
        <v>138</v>
      </c>
      <c r="J4256" t="s">
        <v>1490</v>
      </c>
      <c r="K4256" t="s">
        <v>1491</v>
      </c>
      <c r="L4256" t="s">
        <v>1492</v>
      </c>
      <c r="M4256" t="s">
        <v>137</v>
      </c>
      <c r="N4256" t="s">
        <v>438</v>
      </c>
      <c r="O4256" t="s">
        <v>438</v>
      </c>
      <c r="P4256" s="1">
        <v>45530.041666666664</v>
      </c>
      <c r="Q4256" s="1">
        <v>45530.576388888891</v>
      </c>
      <c r="R4256" s="1">
        <v>45530.576388888891</v>
      </c>
      <c r="S4256" s="1">
        <v>45575.465277777781</v>
      </c>
      <c r="T4256" s="1">
        <v>45575.465277777781</v>
      </c>
      <c r="U4256" t="s">
        <v>439</v>
      </c>
      <c r="V4256" t="s">
        <v>137</v>
      </c>
      <c r="W4256" t="s">
        <v>137</v>
      </c>
      <c r="X4256" t="s">
        <v>360</v>
      </c>
      <c r="Y4256" t="s">
        <v>440</v>
      </c>
      <c r="Z4256" t="s">
        <v>137</v>
      </c>
      <c r="AA4256" t="s">
        <v>137</v>
      </c>
      <c r="AB4256" t="s">
        <v>137</v>
      </c>
      <c r="AC4256" t="s">
        <v>137</v>
      </c>
      <c r="AD4256" s="2"/>
      <c r="AE4256" t="s">
        <v>137</v>
      </c>
      <c r="AF4256" t="s">
        <v>137</v>
      </c>
      <c r="AG4256" t="s">
        <v>137</v>
      </c>
      <c r="AH4256" t="s">
        <v>137</v>
      </c>
      <c r="AI4256" t="s">
        <v>137</v>
      </c>
      <c r="AJ4256" t="s">
        <v>137</v>
      </c>
      <c r="AK4256" t="s">
        <v>137</v>
      </c>
      <c r="AL4256" s="2"/>
      <c r="AM4256" t="s">
        <v>137</v>
      </c>
      <c r="AN4256" t="s">
        <v>137</v>
      </c>
      <c r="AO4256" t="s">
        <v>137</v>
      </c>
      <c r="AP4256" t="s">
        <v>137</v>
      </c>
      <c r="AQ4256" t="s">
        <v>137</v>
      </c>
      <c r="AR4256" t="s">
        <v>137</v>
      </c>
      <c r="AS4256" t="s">
        <v>137</v>
      </c>
      <c r="AT4256" t="s">
        <v>137</v>
      </c>
      <c r="AU4256" t="s">
        <v>137</v>
      </c>
      <c r="AV4256" t="s">
        <v>137</v>
      </c>
      <c r="AW4256" t="s">
        <v>137</v>
      </c>
      <c r="AX4256" t="s">
        <v>137</v>
      </c>
      <c r="AY4256" t="s">
        <v>137</v>
      </c>
      <c r="AZ4256" t="s">
        <v>137</v>
      </c>
      <c r="BA4256" t="s">
        <v>137</v>
      </c>
      <c r="BB4256" t="s">
        <v>137</v>
      </c>
      <c r="BC4256" t="s">
        <v>137</v>
      </c>
      <c r="BD4256" t="s">
        <v>137</v>
      </c>
      <c r="BE4256" t="s">
        <v>137</v>
      </c>
      <c r="BF4256" t="s">
        <v>137</v>
      </c>
      <c r="BG4256" t="s">
        <v>137</v>
      </c>
      <c r="BH4256" t="s">
        <v>137</v>
      </c>
      <c r="BI4256" t="s">
        <v>137</v>
      </c>
      <c r="BJ4256" t="s">
        <v>137</v>
      </c>
      <c r="BK4256" t="s">
        <v>137</v>
      </c>
      <c r="BL4256" t="s">
        <v>137</v>
      </c>
      <c r="BM4256" t="s">
        <v>137</v>
      </c>
      <c r="BN4256" t="s">
        <v>137</v>
      </c>
      <c r="BO4256" t="s">
        <v>137</v>
      </c>
      <c r="BP4256" t="s">
        <v>27588</v>
      </c>
      <c r="BQ4256" t="s">
        <v>137</v>
      </c>
      <c r="BR4256" t="s">
        <v>137</v>
      </c>
      <c r="BS4256" t="s">
        <v>137</v>
      </c>
      <c r="BT4256" t="s">
        <v>137</v>
      </c>
      <c r="BU4256" t="s">
        <v>137</v>
      </c>
      <c r="BW4256" t="s">
        <v>137</v>
      </c>
      <c r="BX4256" t="s">
        <v>137</v>
      </c>
      <c r="BY4256" t="s">
        <v>137</v>
      </c>
      <c r="BZ4256" t="s">
        <v>137</v>
      </c>
      <c r="CA4256" t="s">
        <v>137</v>
      </c>
      <c r="CB4256" t="s">
        <v>137</v>
      </c>
      <c r="CC4256" t="s">
        <v>137</v>
      </c>
      <c r="CD4256" t="s">
        <v>137</v>
      </c>
      <c r="CE4256" t="s">
        <v>137</v>
      </c>
      <c r="CF4256" t="s">
        <v>137</v>
      </c>
      <c r="CG4256" t="s">
        <v>137</v>
      </c>
      <c r="CH4256" t="s">
        <v>137</v>
      </c>
      <c r="CI4256" t="s">
        <v>137</v>
      </c>
      <c r="CJ4256" t="s">
        <v>137</v>
      </c>
      <c r="CK4256" t="s">
        <v>137</v>
      </c>
      <c r="CL4256" t="s">
        <v>137</v>
      </c>
      <c r="CM4256" t="s">
        <v>137</v>
      </c>
      <c r="CN4256" t="s">
        <v>137</v>
      </c>
      <c r="CO4256" t="s">
        <v>137</v>
      </c>
      <c r="CP4256" t="s">
        <v>137</v>
      </c>
      <c r="CQ4256" s="1">
        <v>45575.465277777781</v>
      </c>
      <c r="CR4256" s="1">
        <v>45575.465277777781</v>
      </c>
      <c r="CS4256" s="1">
        <v>45575.465277777781</v>
      </c>
      <c r="CT4256" t="s">
        <v>27589</v>
      </c>
      <c r="CU4256" t="s">
        <v>27590</v>
      </c>
      <c r="CV4256" t="s">
        <v>27591</v>
      </c>
      <c r="CW4256" t="s">
        <v>27592</v>
      </c>
      <c r="CX4256" s="3"/>
      <c r="CY4256" s="3"/>
      <c r="CZ4256">
        <v>1</v>
      </c>
      <c r="DA4256" t="s">
        <v>27593</v>
      </c>
      <c r="DB4256" t="s">
        <v>137</v>
      </c>
      <c r="DC4256" t="s">
        <v>137</v>
      </c>
      <c r="DD4256" t="s">
        <v>137</v>
      </c>
      <c r="DE4256" t="s">
        <v>137</v>
      </c>
      <c r="DF4256" t="s">
        <v>27594</v>
      </c>
      <c r="DG4256" t="s">
        <v>900</v>
      </c>
      <c r="DH4256" t="s">
        <v>4768</v>
      </c>
      <c r="DI4256" t="s">
        <v>137</v>
      </c>
      <c r="DJ4256" t="s">
        <v>137</v>
      </c>
      <c r="DK4256">
        <v>0</v>
      </c>
      <c r="DL4256" t="s">
        <v>137</v>
      </c>
      <c r="DM4256" t="s">
        <v>137</v>
      </c>
      <c r="DN4256" t="s">
        <v>137</v>
      </c>
      <c r="DO4256" s="1">
        <v>45575.465277777781</v>
      </c>
      <c r="DP4256" s="1"/>
      <c r="DQ4256" t="s">
        <v>1490</v>
      </c>
      <c r="DR4256" t="s">
        <v>1491</v>
      </c>
      <c r="DS4256" t="s">
        <v>1492</v>
      </c>
      <c r="DT4256" t="s">
        <v>137</v>
      </c>
      <c r="DU4256" t="s">
        <v>137</v>
      </c>
      <c r="DV4256" t="s">
        <v>137</v>
      </c>
      <c r="DW4256" t="s">
        <v>137</v>
      </c>
      <c r="DX4256" t="s">
        <v>137</v>
      </c>
      <c r="DY4256" t="s">
        <v>137</v>
      </c>
      <c r="DZ4256" t="s">
        <v>148</v>
      </c>
      <c r="EA4256" t="b">
        <v>0</v>
      </c>
      <c r="EB4256" t="s">
        <v>137</v>
      </c>
    </row>
    <row r="4257" spans="1:132" x14ac:dyDescent="0.25">
      <c r="A4257">
        <v>139740901</v>
      </c>
      <c r="B4257">
        <v>7787</v>
      </c>
      <c r="C4257" t="s">
        <v>192</v>
      </c>
      <c r="D4257" t="s">
        <v>27595</v>
      </c>
      <c r="E4257" t="s">
        <v>134</v>
      </c>
      <c r="F4257" t="s">
        <v>162</v>
      </c>
      <c r="G4257" t="s">
        <v>163</v>
      </c>
      <c r="H4257" t="s">
        <v>137</v>
      </c>
      <c r="I4257" t="s">
        <v>27596</v>
      </c>
      <c r="J4257" t="s">
        <v>557</v>
      </c>
      <c r="K4257" t="s">
        <v>558</v>
      </c>
      <c r="L4257" t="s">
        <v>559</v>
      </c>
      <c r="M4257" t="s">
        <v>137</v>
      </c>
      <c r="N4257" t="s">
        <v>1483</v>
      </c>
      <c r="O4257" t="s">
        <v>1483</v>
      </c>
      <c r="P4257" s="1"/>
      <c r="Q4257" s="1">
        <v>45530.5625</v>
      </c>
      <c r="R4257" s="1">
        <v>45530.5625</v>
      </c>
      <c r="S4257" s="1">
        <v>45531.636805555558</v>
      </c>
      <c r="T4257" s="1">
        <v>45531.636805555558</v>
      </c>
      <c r="U4257" t="s">
        <v>342</v>
      </c>
      <c r="V4257" t="s">
        <v>137</v>
      </c>
      <c r="W4257" t="s">
        <v>137</v>
      </c>
      <c r="X4257" t="s">
        <v>176</v>
      </c>
      <c r="Y4257" t="s">
        <v>199</v>
      </c>
      <c r="Z4257" t="s">
        <v>137</v>
      </c>
      <c r="AA4257" t="s">
        <v>137</v>
      </c>
      <c r="AB4257" t="s">
        <v>137</v>
      </c>
      <c r="AC4257" t="s">
        <v>137</v>
      </c>
      <c r="AD4257" s="2"/>
      <c r="AE4257" t="s">
        <v>137</v>
      </c>
      <c r="AF4257" t="s">
        <v>137</v>
      </c>
      <c r="AG4257" t="s">
        <v>137</v>
      </c>
      <c r="AH4257" t="s">
        <v>137</v>
      </c>
      <c r="AI4257" t="s">
        <v>137</v>
      </c>
      <c r="AJ4257" t="s">
        <v>137</v>
      </c>
      <c r="AK4257" t="s">
        <v>137</v>
      </c>
      <c r="AL4257" s="2"/>
      <c r="AM4257" t="s">
        <v>137</v>
      </c>
      <c r="AN4257" t="s">
        <v>137</v>
      </c>
      <c r="AO4257" t="s">
        <v>137</v>
      </c>
      <c r="AP4257" t="s">
        <v>137</v>
      </c>
      <c r="AQ4257" t="s">
        <v>137</v>
      </c>
      <c r="AR4257" t="s">
        <v>137</v>
      </c>
      <c r="AS4257" t="s">
        <v>137</v>
      </c>
      <c r="AT4257" t="s">
        <v>137</v>
      </c>
      <c r="AU4257" t="s">
        <v>137</v>
      </c>
      <c r="AV4257" t="s">
        <v>137</v>
      </c>
      <c r="AW4257" t="s">
        <v>137</v>
      </c>
      <c r="AX4257" t="s">
        <v>137</v>
      </c>
      <c r="AY4257" t="s">
        <v>137</v>
      </c>
      <c r="AZ4257" t="s">
        <v>137</v>
      </c>
      <c r="BA4257" t="s">
        <v>137</v>
      </c>
      <c r="BB4257" t="s">
        <v>137</v>
      </c>
      <c r="BC4257" t="s">
        <v>137</v>
      </c>
      <c r="BD4257" t="s">
        <v>137</v>
      </c>
      <c r="BE4257" t="s">
        <v>137</v>
      </c>
      <c r="BF4257" t="s">
        <v>137</v>
      </c>
      <c r="BG4257" t="s">
        <v>137</v>
      </c>
      <c r="BH4257" t="s">
        <v>137</v>
      </c>
      <c r="BI4257" t="s">
        <v>137</v>
      </c>
      <c r="BJ4257" t="s">
        <v>137</v>
      </c>
      <c r="BK4257" t="s">
        <v>137</v>
      </c>
      <c r="BL4257" t="s">
        <v>137</v>
      </c>
      <c r="BM4257" t="s">
        <v>137</v>
      </c>
      <c r="BN4257" t="s">
        <v>137</v>
      </c>
      <c r="BO4257" t="s">
        <v>137</v>
      </c>
      <c r="BP4257" t="s">
        <v>137</v>
      </c>
      <c r="BQ4257" t="s">
        <v>137</v>
      </c>
      <c r="BR4257" t="s">
        <v>137</v>
      </c>
      <c r="BS4257" t="s">
        <v>137</v>
      </c>
      <c r="BT4257" t="s">
        <v>137</v>
      </c>
      <c r="BU4257" t="s">
        <v>137</v>
      </c>
      <c r="BW4257" t="s">
        <v>137</v>
      </c>
      <c r="BX4257" t="s">
        <v>137</v>
      </c>
      <c r="BY4257" t="s">
        <v>137</v>
      </c>
      <c r="BZ4257" t="s">
        <v>137</v>
      </c>
      <c r="CA4257" t="s">
        <v>137</v>
      </c>
      <c r="CB4257" t="s">
        <v>137</v>
      </c>
      <c r="CC4257" t="s">
        <v>137</v>
      </c>
      <c r="CD4257" t="s">
        <v>137</v>
      </c>
      <c r="CE4257" t="s">
        <v>137</v>
      </c>
      <c r="CF4257" t="s">
        <v>137</v>
      </c>
      <c r="CG4257" t="s">
        <v>137</v>
      </c>
      <c r="CH4257" t="s">
        <v>137</v>
      </c>
      <c r="CI4257" t="s">
        <v>137</v>
      </c>
      <c r="CJ4257" t="s">
        <v>137</v>
      </c>
      <c r="CK4257" t="s">
        <v>137</v>
      </c>
      <c r="CL4257" t="s">
        <v>137</v>
      </c>
      <c r="CM4257" t="s">
        <v>137</v>
      </c>
      <c r="CN4257" t="s">
        <v>137</v>
      </c>
      <c r="CO4257" t="s">
        <v>5082</v>
      </c>
      <c r="CP4257" t="s">
        <v>5081</v>
      </c>
      <c r="CQ4257" s="1">
        <v>45531.636805555558</v>
      </c>
      <c r="CR4257" s="1">
        <v>45531.636805555558</v>
      </c>
      <c r="CS4257" s="1">
        <v>45531.636805555558</v>
      </c>
      <c r="CT4257" t="s">
        <v>27597</v>
      </c>
      <c r="CU4257" t="s">
        <v>27597</v>
      </c>
      <c r="CV4257" t="s">
        <v>27598</v>
      </c>
      <c r="CW4257" t="s">
        <v>27599</v>
      </c>
      <c r="CX4257" s="3"/>
      <c r="CY4257" s="3"/>
      <c r="CZ4257">
        <v>3</v>
      </c>
      <c r="DA4257" t="s">
        <v>137</v>
      </c>
      <c r="DB4257" t="s">
        <v>137</v>
      </c>
      <c r="DC4257" t="s">
        <v>137</v>
      </c>
      <c r="DD4257" t="s">
        <v>137</v>
      </c>
      <c r="DE4257" t="s">
        <v>137</v>
      </c>
      <c r="DF4257" t="s">
        <v>27600</v>
      </c>
      <c r="DG4257" t="s">
        <v>137</v>
      </c>
      <c r="DH4257" t="s">
        <v>137</v>
      </c>
      <c r="DI4257" t="s">
        <v>137</v>
      </c>
      <c r="DJ4257" t="s">
        <v>137</v>
      </c>
      <c r="DK4257">
        <v>0</v>
      </c>
      <c r="DL4257" t="s">
        <v>209</v>
      </c>
      <c r="DM4257" t="s">
        <v>137</v>
      </c>
      <c r="DN4257" t="s">
        <v>137</v>
      </c>
      <c r="DO4257" s="1">
        <v>45531.636805555558</v>
      </c>
      <c r="DP4257" s="1"/>
      <c r="DQ4257" t="s">
        <v>557</v>
      </c>
      <c r="DR4257" t="s">
        <v>558</v>
      </c>
      <c r="DS4257" t="s">
        <v>559</v>
      </c>
      <c r="DT4257" t="s">
        <v>137</v>
      </c>
      <c r="DU4257" t="s">
        <v>137</v>
      </c>
      <c r="DV4257" t="s">
        <v>137</v>
      </c>
      <c r="DW4257" t="s">
        <v>137</v>
      </c>
      <c r="DX4257" t="s">
        <v>27601</v>
      </c>
      <c r="DY4257" t="s">
        <v>137</v>
      </c>
      <c r="DZ4257" t="s">
        <v>168</v>
      </c>
      <c r="EA4257" t="b">
        <v>0</v>
      </c>
      <c r="EB4257" t="s">
        <v>137</v>
      </c>
    </row>
    <row r="4258" spans="1:132" x14ac:dyDescent="0.25">
      <c r="A4258">
        <v>139739554</v>
      </c>
      <c r="B4258">
        <v>7786</v>
      </c>
      <c r="C4258" t="s">
        <v>192</v>
      </c>
      <c r="D4258" t="s">
        <v>27602</v>
      </c>
      <c r="E4258" t="s">
        <v>134</v>
      </c>
      <c r="F4258" t="s">
        <v>162</v>
      </c>
      <c r="G4258" t="s">
        <v>163</v>
      </c>
      <c r="H4258" t="s">
        <v>137</v>
      </c>
      <c r="I4258" t="s">
        <v>27603</v>
      </c>
      <c r="J4258" t="s">
        <v>150</v>
      </c>
      <c r="K4258" t="s">
        <v>151</v>
      </c>
      <c r="L4258" t="s">
        <v>152</v>
      </c>
      <c r="M4258" t="s">
        <v>137</v>
      </c>
      <c r="N4258" t="s">
        <v>22197</v>
      </c>
      <c r="O4258" t="s">
        <v>22197</v>
      </c>
      <c r="P4258" s="1"/>
      <c r="Q4258" s="1">
        <v>45530.554861111108</v>
      </c>
      <c r="R4258" s="1">
        <v>45530.554861111108</v>
      </c>
      <c r="S4258" s="1">
        <v>45530.567361111112</v>
      </c>
      <c r="T4258" s="1">
        <v>45530.567361111112</v>
      </c>
      <c r="U4258" t="s">
        <v>850</v>
      </c>
      <c r="V4258" t="s">
        <v>137</v>
      </c>
      <c r="W4258" t="s">
        <v>137</v>
      </c>
      <c r="X4258" t="s">
        <v>176</v>
      </c>
      <c r="Y4258" t="s">
        <v>137</v>
      </c>
      <c r="Z4258" t="s">
        <v>137</v>
      </c>
      <c r="AA4258" t="s">
        <v>137</v>
      </c>
      <c r="AB4258" t="s">
        <v>137</v>
      </c>
      <c r="AC4258" t="s">
        <v>137</v>
      </c>
      <c r="AD4258" s="2"/>
      <c r="AE4258" t="s">
        <v>137</v>
      </c>
      <c r="AF4258" t="s">
        <v>137</v>
      </c>
      <c r="AG4258" t="s">
        <v>137</v>
      </c>
      <c r="AH4258" t="s">
        <v>137</v>
      </c>
      <c r="AI4258" t="s">
        <v>137</v>
      </c>
      <c r="AJ4258" t="s">
        <v>137</v>
      </c>
      <c r="AK4258" t="s">
        <v>137</v>
      </c>
      <c r="AL4258" s="2"/>
      <c r="AM4258" t="s">
        <v>137</v>
      </c>
      <c r="AN4258" t="s">
        <v>137</v>
      </c>
      <c r="AO4258" t="s">
        <v>137</v>
      </c>
      <c r="AP4258" t="s">
        <v>137</v>
      </c>
      <c r="AQ4258" t="s">
        <v>137</v>
      </c>
      <c r="AR4258" t="s">
        <v>137</v>
      </c>
      <c r="AS4258" t="s">
        <v>137</v>
      </c>
      <c r="AT4258" t="s">
        <v>137</v>
      </c>
      <c r="AU4258" t="s">
        <v>137</v>
      </c>
      <c r="AV4258" t="s">
        <v>137</v>
      </c>
      <c r="AW4258" t="s">
        <v>137</v>
      </c>
      <c r="AX4258" t="s">
        <v>137</v>
      </c>
      <c r="AY4258" t="s">
        <v>137</v>
      </c>
      <c r="AZ4258" t="s">
        <v>137</v>
      </c>
      <c r="BA4258" t="s">
        <v>137</v>
      </c>
      <c r="BB4258" t="s">
        <v>137</v>
      </c>
      <c r="BC4258" t="s">
        <v>137</v>
      </c>
      <c r="BD4258" t="s">
        <v>137</v>
      </c>
      <c r="BE4258" t="s">
        <v>137</v>
      </c>
      <c r="BF4258" t="s">
        <v>137</v>
      </c>
      <c r="BG4258" t="s">
        <v>137</v>
      </c>
      <c r="BH4258" t="s">
        <v>137</v>
      </c>
      <c r="BI4258" t="s">
        <v>137</v>
      </c>
      <c r="BJ4258" t="s">
        <v>137</v>
      </c>
      <c r="BK4258" t="s">
        <v>137</v>
      </c>
      <c r="BL4258" t="s">
        <v>137</v>
      </c>
      <c r="BM4258" t="s">
        <v>137</v>
      </c>
      <c r="BN4258" t="s">
        <v>137</v>
      </c>
      <c r="BO4258" t="s">
        <v>137</v>
      </c>
      <c r="BP4258" t="s">
        <v>137</v>
      </c>
      <c r="BQ4258" t="s">
        <v>137</v>
      </c>
      <c r="BR4258" t="s">
        <v>137</v>
      </c>
      <c r="BS4258" t="s">
        <v>137</v>
      </c>
      <c r="BT4258" t="s">
        <v>137</v>
      </c>
      <c r="BU4258" t="s">
        <v>137</v>
      </c>
      <c r="BW4258" t="s">
        <v>137</v>
      </c>
      <c r="BX4258" t="s">
        <v>137</v>
      </c>
      <c r="BY4258" t="s">
        <v>137</v>
      </c>
      <c r="BZ4258" t="s">
        <v>137</v>
      </c>
      <c r="CA4258" t="s">
        <v>137</v>
      </c>
      <c r="CB4258" t="s">
        <v>137</v>
      </c>
      <c r="CC4258" t="s">
        <v>137</v>
      </c>
      <c r="CD4258" t="s">
        <v>137</v>
      </c>
      <c r="CE4258" t="s">
        <v>137</v>
      </c>
      <c r="CF4258" t="s">
        <v>137</v>
      </c>
      <c r="CG4258" t="s">
        <v>137</v>
      </c>
      <c r="CH4258" t="s">
        <v>137</v>
      </c>
      <c r="CI4258" t="s">
        <v>137</v>
      </c>
      <c r="CJ4258" t="s">
        <v>137</v>
      </c>
      <c r="CK4258" t="s">
        <v>137</v>
      </c>
      <c r="CL4258" t="s">
        <v>137</v>
      </c>
      <c r="CM4258" t="s">
        <v>137</v>
      </c>
      <c r="CN4258" t="s">
        <v>137</v>
      </c>
      <c r="CO4258" t="s">
        <v>137</v>
      </c>
      <c r="CP4258" t="s">
        <v>137</v>
      </c>
      <c r="CQ4258" s="1">
        <v>45530.567361111112</v>
      </c>
      <c r="CR4258" s="1">
        <v>45530.567361111112</v>
      </c>
      <c r="CS4258" s="1">
        <v>45530.567361111112</v>
      </c>
      <c r="CT4258" t="s">
        <v>27604</v>
      </c>
      <c r="CU4258" t="s">
        <v>27604</v>
      </c>
      <c r="CV4258" t="s">
        <v>14247</v>
      </c>
      <c r="CW4258" t="s">
        <v>14247</v>
      </c>
      <c r="CX4258" s="3"/>
      <c r="CY4258" s="3"/>
      <c r="CZ4258">
        <v>1</v>
      </c>
      <c r="DA4258" t="s">
        <v>137</v>
      </c>
      <c r="DB4258" t="s">
        <v>137</v>
      </c>
      <c r="DC4258" t="s">
        <v>137</v>
      </c>
      <c r="DD4258" t="s">
        <v>137</v>
      </c>
      <c r="DE4258" t="s">
        <v>137</v>
      </c>
      <c r="DF4258" t="s">
        <v>1298</v>
      </c>
      <c r="DG4258" t="s">
        <v>137</v>
      </c>
      <c r="DH4258" t="s">
        <v>137</v>
      </c>
      <c r="DI4258" t="s">
        <v>137</v>
      </c>
      <c r="DJ4258" t="s">
        <v>137</v>
      </c>
      <c r="DK4258">
        <v>0</v>
      </c>
      <c r="DL4258" t="s">
        <v>209</v>
      </c>
      <c r="DM4258" t="s">
        <v>137</v>
      </c>
      <c r="DN4258" t="s">
        <v>137</v>
      </c>
      <c r="DO4258" s="1">
        <v>45530.567361111112</v>
      </c>
      <c r="DP4258" s="1"/>
      <c r="DQ4258" t="s">
        <v>150</v>
      </c>
      <c r="DR4258" t="s">
        <v>151</v>
      </c>
      <c r="DS4258" t="s">
        <v>152</v>
      </c>
      <c r="DT4258" t="s">
        <v>137</v>
      </c>
      <c r="DU4258" t="s">
        <v>137</v>
      </c>
      <c r="DV4258" t="s">
        <v>137</v>
      </c>
      <c r="DW4258" t="s">
        <v>137</v>
      </c>
      <c r="DX4258" t="s">
        <v>27605</v>
      </c>
      <c r="DY4258" t="s">
        <v>137</v>
      </c>
      <c r="DZ4258" t="s">
        <v>168</v>
      </c>
      <c r="EA4258" t="b">
        <v>0</v>
      </c>
      <c r="EB4258" t="s">
        <v>137</v>
      </c>
    </row>
    <row r="4259" spans="1:132" x14ac:dyDescent="0.25">
      <c r="A4259">
        <v>139738682</v>
      </c>
      <c r="B4259">
        <v>7785</v>
      </c>
      <c r="C4259" t="s">
        <v>192</v>
      </c>
      <c r="D4259" t="s">
        <v>27606</v>
      </c>
      <c r="E4259" t="s">
        <v>134</v>
      </c>
      <c r="F4259" t="s">
        <v>162</v>
      </c>
      <c r="G4259" t="s">
        <v>163</v>
      </c>
      <c r="H4259" t="s">
        <v>137</v>
      </c>
      <c r="I4259" t="s">
        <v>27607</v>
      </c>
      <c r="J4259" t="s">
        <v>1709</v>
      </c>
      <c r="K4259" t="s">
        <v>1710</v>
      </c>
      <c r="L4259" t="s">
        <v>1711</v>
      </c>
      <c r="M4259" t="s">
        <v>137</v>
      </c>
      <c r="N4259" t="s">
        <v>7071</v>
      </c>
      <c r="O4259" t="s">
        <v>7071</v>
      </c>
      <c r="P4259" s="1"/>
      <c r="Q4259" s="1">
        <v>45530.55</v>
      </c>
      <c r="R4259" s="1">
        <v>45530.55</v>
      </c>
      <c r="S4259" s="1">
        <v>45531.663888888892</v>
      </c>
      <c r="T4259" s="1">
        <v>45531.663888888892</v>
      </c>
      <c r="U4259" t="s">
        <v>166</v>
      </c>
      <c r="V4259" t="s">
        <v>137</v>
      </c>
      <c r="W4259" t="s">
        <v>137</v>
      </c>
      <c r="X4259" t="s">
        <v>369</v>
      </c>
      <c r="Y4259" t="s">
        <v>137</v>
      </c>
      <c r="Z4259" t="s">
        <v>137</v>
      </c>
      <c r="AA4259" t="s">
        <v>137</v>
      </c>
      <c r="AB4259" t="s">
        <v>137</v>
      </c>
      <c r="AC4259" t="s">
        <v>137</v>
      </c>
      <c r="AD4259" s="2"/>
      <c r="AE4259" t="s">
        <v>137</v>
      </c>
      <c r="AF4259" t="s">
        <v>137</v>
      </c>
      <c r="AG4259" t="s">
        <v>137</v>
      </c>
      <c r="AH4259" t="s">
        <v>137</v>
      </c>
      <c r="AI4259" t="s">
        <v>137</v>
      </c>
      <c r="AJ4259" t="s">
        <v>137</v>
      </c>
      <c r="AK4259" t="s">
        <v>137</v>
      </c>
      <c r="AL4259" s="2"/>
      <c r="AM4259" t="s">
        <v>137</v>
      </c>
      <c r="AN4259" t="s">
        <v>137</v>
      </c>
      <c r="AO4259" t="s">
        <v>137</v>
      </c>
      <c r="AP4259" t="s">
        <v>137</v>
      </c>
      <c r="AQ4259" t="s">
        <v>137</v>
      </c>
      <c r="AR4259" t="s">
        <v>137</v>
      </c>
      <c r="AS4259" t="s">
        <v>137</v>
      </c>
      <c r="AT4259" t="s">
        <v>137</v>
      </c>
      <c r="AU4259" t="s">
        <v>137</v>
      </c>
      <c r="AV4259" t="s">
        <v>137</v>
      </c>
      <c r="AW4259" t="s">
        <v>137</v>
      </c>
      <c r="AX4259" t="s">
        <v>137</v>
      </c>
      <c r="AY4259" t="s">
        <v>137</v>
      </c>
      <c r="AZ4259" t="s">
        <v>137</v>
      </c>
      <c r="BA4259" t="s">
        <v>137</v>
      </c>
      <c r="BB4259" t="s">
        <v>137</v>
      </c>
      <c r="BC4259" t="s">
        <v>137</v>
      </c>
      <c r="BD4259" t="s">
        <v>137</v>
      </c>
      <c r="BE4259" t="s">
        <v>137</v>
      </c>
      <c r="BF4259" t="s">
        <v>137</v>
      </c>
      <c r="BG4259" t="s">
        <v>137</v>
      </c>
      <c r="BH4259" t="s">
        <v>137</v>
      </c>
      <c r="BI4259" t="s">
        <v>137</v>
      </c>
      <c r="BJ4259" t="s">
        <v>137</v>
      </c>
      <c r="BK4259" t="s">
        <v>137</v>
      </c>
      <c r="BL4259" t="s">
        <v>137</v>
      </c>
      <c r="BM4259" t="s">
        <v>137</v>
      </c>
      <c r="BN4259" t="s">
        <v>137</v>
      </c>
      <c r="BO4259" t="s">
        <v>137</v>
      </c>
      <c r="BP4259" t="s">
        <v>137</v>
      </c>
      <c r="BQ4259" t="s">
        <v>137</v>
      </c>
      <c r="BR4259" t="s">
        <v>137</v>
      </c>
      <c r="BS4259" t="s">
        <v>137</v>
      </c>
      <c r="BT4259" t="s">
        <v>137</v>
      </c>
      <c r="BU4259" t="s">
        <v>137</v>
      </c>
      <c r="BW4259" t="s">
        <v>137</v>
      </c>
      <c r="BX4259" t="s">
        <v>137</v>
      </c>
      <c r="BY4259" t="s">
        <v>137</v>
      </c>
      <c r="BZ4259" t="s">
        <v>137</v>
      </c>
      <c r="CA4259" t="s">
        <v>137</v>
      </c>
      <c r="CB4259" t="s">
        <v>137</v>
      </c>
      <c r="CC4259" t="s">
        <v>137</v>
      </c>
      <c r="CD4259" t="s">
        <v>137</v>
      </c>
      <c r="CE4259" t="s">
        <v>137</v>
      </c>
      <c r="CF4259" t="s">
        <v>137</v>
      </c>
      <c r="CG4259" t="s">
        <v>137</v>
      </c>
      <c r="CH4259" t="s">
        <v>137</v>
      </c>
      <c r="CI4259" t="s">
        <v>137</v>
      </c>
      <c r="CJ4259" t="s">
        <v>137</v>
      </c>
      <c r="CK4259" t="s">
        <v>137</v>
      </c>
      <c r="CL4259" t="s">
        <v>137</v>
      </c>
      <c r="CM4259" t="s">
        <v>137</v>
      </c>
      <c r="CN4259" t="s">
        <v>137</v>
      </c>
      <c r="CO4259" t="s">
        <v>137</v>
      </c>
      <c r="CP4259" t="s">
        <v>137</v>
      </c>
      <c r="CQ4259" s="1">
        <v>45531.663888888892</v>
      </c>
      <c r="CR4259" s="1">
        <v>45531.663888888892</v>
      </c>
      <c r="CS4259" s="1">
        <v>45531.663888888892</v>
      </c>
      <c r="CT4259" t="s">
        <v>137</v>
      </c>
      <c r="CU4259" t="s">
        <v>137</v>
      </c>
      <c r="CV4259" t="s">
        <v>27608</v>
      </c>
      <c r="CW4259" t="s">
        <v>27609</v>
      </c>
      <c r="CX4259" s="3"/>
      <c r="CY4259" s="3"/>
      <c r="CZ4259">
        <v>1</v>
      </c>
      <c r="DA4259" t="s">
        <v>137</v>
      </c>
      <c r="DB4259" t="s">
        <v>137</v>
      </c>
      <c r="DC4259" t="s">
        <v>137</v>
      </c>
      <c r="DD4259" t="s">
        <v>137</v>
      </c>
      <c r="DE4259" t="s">
        <v>137</v>
      </c>
      <c r="DF4259" t="s">
        <v>27610</v>
      </c>
      <c r="DG4259" t="s">
        <v>137</v>
      </c>
      <c r="DH4259" t="s">
        <v>137</v>
      </c>
      <c r="DI4259" t="s">
        <v>137</v>
      </c>
      <c r="DJ4259" t="s">
        <v>137</v>
      </c>
      <c r="DK4259">
        <v>0</v>
      </c>
      <c r="DL4259" t="s">
        <v>137</v>
      </c>
      <c r="DM4259" t="s">
        <v>137</v>
      </c>
      <c r="DN4259" t="s">
        <v>137</v>
      </c>
      <c r="DO4259" s="1">
        <v>45531.663888888892</v>
      </c>
      <c r="DP4259" s="1"/>
      <c r="DQ4259" t="s">
        <v>1709</v>
      </c>
      <c r="DR4259" t="s">
        <v>1710</v>
      </c>
      <c r="DS4259" t="s">
        <v>1711</v>
      </c>
      <c r="DT4259" t="s">
        <v>137</v>
      </c>
      <c r="DU4259" t="s">
        <v>137</v>
      </c>
      <c r="DV4259" t="s">
        <v>137</v>
      </c>
      <c r="DW4259" t="s">
        <v>137</v>
      </c>
      <c r="DX4259" t="s">
        <v>14496</v>
      </c>
      <c r="DY4259" t="s">
        <v>137</v>
      </c>
      <c r="DZ4259" t="s">
        <v>168</v>
      </c>
      <c r="EA4259" t="b">
        <v>0</v>
      </c>
      <c r="EB4259" t="s">
        <v>137</v>
      </c>
    </row>
    <row r="4260" spans="1:132" x14ac:dyDescent="0.25">
      <c r="A4260">
        <v>139724929</v>
      </c>
      <c r="B4260">
        <v>7784</v>
      </c>
      <c r="C4260" t="s">
        <v>192</v>
      </c>
      <c r="D4260" t="s">
        <v>601</v>
      </c>
      <c r="E4260" t="s">
        <v>134</v>
      </c>
      <c r="F4260" t="s">
        <v>135</v>
      </c>
      <c r="G4260" t="s">
        <v>602</v>
      </c>
      <c r="H4260" t="s">
        <v>601</v>
      </c>
      <c r="I4260" t="s">
        <v>603</v>
      </c>
      <c r="J4260" t="s">
        <v>150</v>
      </c>
      <c r="K4260" t="s">
        <v>151</v>
      </c>
      <c r="L4260" t="s">
        <v>152</v>
      </c>
      <c r="M4260" t="s">
        <v>137</v>
      </c>
      <c r="N4260" t="s">
        <v>1503</v>
      </c>
      <c r="O4260" t="s">
        <v>1503</v>
      </c>
      <c r="P4260" s="1">
        <v>45530.041666666664</v>
      </c>
      <c r="Q4260" s="1">
        <v>45530.481944444444</v>
      </c>
      <c r="R4260" s="1">
        <v>45530.481944444444</v>
      </c>
      <c r="S4260" s="1">
        <v>45533.443055555559</v>
      </c>
      <c r="T4260" s="1">
        <v>45533.443055555559</v>
      </c>
      <c r="U4260" t="s">
        <v>5369</v>
      </c>
      <c r="V4260" t="s">
        <v>137</v>
      </c>
      <c r="W4260" t="s">
        <v>137</v>
      </c>
      <c r="X4260" t="s">
        <v>360</v>
      </c>
      <c r="Y4260" t="s">
        <v>199</v>
      </c>
      <c r="Z4260" t="s">
        <v>137</v>
      </c>
      <c r="AA4260" t="s">
        <v>137</v>
      </c>
      <c r="AB4260" t="s">
        <v>137</v>
      </c>
      <c r="AC4260" t="s">
        <v>137</v>
      </c>
      <c r="AD4260" s="2"/>
      <c r="AE4260" t="s">
        <v>137</v>
      </c>
      <c r="AF4260" t="s">
        <v>137</v>
      </c>
      <c r="AG4260" t="s">
        <v>137</v>
      </c>
      <c r="AH4260" t="s">
        <v>137</v>
      </c>
      <c r="AI4260" t="s">
        <v>137</v>
      </c>
      <c r="AJ4260" t="s">
        <v>137</v>
      </c>
      <c r="AK4260" t="s">
        <v>137</v>
      </c>
      <c r="AL4260" s="2"/>
      <c r="AM4260" t="s">
        <v>137</v>
      </c>
      <c r="AN4260" t="s">
        <v>137</v>
      </c>
      <c r="AO4260" t="s">
        <v>137</v>
      </c>
      <c r="AP4260" t="s">
        <v>137</v>
      </c>
      <c r="AQ4260" t="s">
        <v>137</v>
      </c>
      <c r="AR4260" t="s">
        <v>137</v>
      </c>
      <c r="AS4260" t="s">
        <v>137</v>
      </c>
      <c r="AT4260" t="s">
        <v>137</v>
      </c>
      <c r="AU4260" t="s">
        <v>137</v>
      </c>
      <c r="AV4260" t="s">
        <v>137</v>
      </c>
      <c r="AW4260" t="s">
        <v>137</v>
      </c>
      <c r="AX4260" t="s">
        <v>137</v>
      </c>
      <c r="AY4260" t="s">
        <v>137</v>
      </c>
      <c r="AZ4260" t="s">
        <v>137</v>
      </c>
      <c r="BA4260" t="s">
        <v>137</v>
      </c>
      <c r="BB4260" t="s">
        <v>137</v>
      </c>
      <c r="BC4260" t="s">
        <v>137</v>
      </c>
      <c r="BD4260" t="s">
        <v>137</v>
      </c>
      <c r="BE4260" t="s">
        <v>137</v>
      </c>
      <c r="BF4260" t="s">
        <v>137</v>
      </c>
      <c r="BG4260" t="s">
        <v>137</v>
      </c>
      <c r="BH4260" t="s">
        <v>137</v>
      </c>
      <c r="BI4260" t="s">
        <v>137</v>
      </c>
      <c r="BJ4260" t="s">
        <v>137</v>
      </c>
      <c r="BK4260" t="s">
        <v>137</v>
      </c>
      <c r="BL4260" t="s">
        <v>137</v>
      </c>
      <c r="BM4260" t="s">
        <v>137</v>
      </c>
      <c r="BN4260" t="s">
        <v>137</v>
      </c>
      <c r="BO4260" t="s">
        <v>137</v>
      </c>
      <c r="BP4260" t="s">
        <v>27611</v>
      </c>
      <c r="BQ4260" t="s">
        <v>137</v>
      </c>
      <c r="BR4260" t="s">
        <v>137</v>
      </c>
      <c r="BS4260" t="s">
        <v>137</v>
      </c>
      <c r="BT4260" t="s">
        <v>137</v>
      </c>
      <c r="BU4260" t="s">
        <v>137</v>
      </c>
      <c r="BW4260" t="s">
        <v>137</v>
      </c>
      <c r="BX4260" t="s">
        <v>137</v>
      </c>
      <c r="BY4260" t="s">
        <v>137</v>
      </c>
      <c r="BZ4260" t="s">
        <v>137</v>
      </c>
      <c r="CA4260" t="s">
        <v>137</v>
      </c>
      <c r="CB4260" t="s">
        <v>137</v>
      </c>
      <c r="CC4260" t="s">
        <v>137</v>
      </c>
      <c r="CD4260" t="s">
        <v>137</v>
      </c>
      <c r="CE4260" t="s">
        <v>137</v>
      </c>
      <c r="CF4260" t="s">
        <v>137</v>
      </c>
      <c r="CG4260" t="s">
        <v>137</v>
      </c>
      <c r="CH4260" t="s">
        <v>137</v>
      </c>
      <c r="CI4260" t="s">
        <v>137</v>
      </c>
      <c r="CJ4260" t="s">
        <v>137</v>
      </c>
      <c r="CK4260" t="s">
        <v>137</v>
      </c>
      <c r="CL4260" t="s">
        <v>137</v>
      </c>
      <c r="CM4260" t="s">
        <v>137</v>
      </c>
      <c r="CN4260" t="s">
        <v>137</v>
      </c>
      <c r="CO4260" t="s">
        <v>137</v>
      </c>
      <c r="CP4260" t="s">
        <v>137</v>
      </c>
      <c r="CQ4260" s="1">
        <v>45533.443055555559</v>
      </c>
      <c r="CR4260" s="1">
        <v>45533.443055555559</v>
      </c>
      <c r="CS4260" s="1">
        <v>45533.443055555559</v>
      </c>
      <c r="CT4260" t="s">
        <v>27612</v>
      </c>
      <c r="CU4260" t="s">
        <v>27612</v>
      </c>
      <c r="CV4260" t="s">
        <v>8486</v>
      </c>
      <c r="CW4260" t="s">
        <v>27613</v>
      </c>
      <c r="CX4260" s="3"/>
      <c r="CY4260" s="3"/>
      <c r="CZ4260">
        <v>1</v>
      </c>
      <c r="DA4260" t="s">
        <v>27614</v>
      </c>
      <c r="DB4260" t="s">
        <v>137</v>
      </c>
      <c r="DC4260" t="s">
        <v>137</v>
      </c>
      <c r="DD4260" t="s">
        <v>137</v>
      </c>
      <c r="DE4260" t="s">
        <v>137</v>
      </c>
      <c r="DF4260" t="s">
        <v>27615</v>
      </c>
      <c r="DG4260" t="s">
        <v>137</v>
      </c>
      <c r="DH4260" t="s">
        <v>137</v>
      </c>
      <c r="DI4260" t="s">
        <v>137</v>
      </c>
      <c r="DJ4260" t="s">
        <v>137</v>
      </c>
      <c r="DK4260">
        <v>0</v>
      </c>
      <c r="DL4260" t="s">
        <v>209</v>
      </c>
      <c r="DM4260" t="s">
        <v>137</v>
      </c>
      <c r="DN4260" t="s">
        <v>137</v>
      </c>
      <c r="DO4260" s="1">
        <v>45533.443055555559</v>
      </c>
      <c r="DP4260" s="1"/>
      <c r="DQ4260" t="s">
        <v>150</v>
      </c>
      <c r="DR4260" t="s">
        <v>151</v>
      </c>
      <c r="DS4260" t="s">
        <v>152</v>
      </c>
      <c r="DT4260" t="s">
        <v>137</v>
      </c>
      <c r="DU4260" t="s">
        <v>137</v>
      </c>
      <c r="DV4260" t="s">
        <v>137</v>
      </c>
      <c r="DW4260" t="s">
        <v>137</v>
      </c>
      <c r="DX4260" t="s">
        <v>27616</v>
      </c>
      <c r="DY4260" t="s">
        <v>137</v>
      </c>
      <c r="DZ4260" t="s">
        <v>148</v>
      </c>
      <c r="EA4260" t="b">
        <v>0</v>
      </c>
      <c r="EB4260" t="s">
        <v>137</v>
      </c>
    </row>
    <row r="4261" spans="1:132" x14ac:dyDescent="0.25">
      <c r="A4261">
        <v>139718877</v>
      </c>
      <c r="B4261">
        <v>7783</v>
      </c>
      <c r="C4261" t="s">
        <v>192</v>
      </c>
      <c r="D4261" t="s">
        <v>193</v>
      </c>
      <c r="E4261" t="s">
        <v>134</v>
      </c>
      <c r="F4261" t="s">
        <v>135</v>
      </c>
      <c r="G4261" t="s">
        <v>194</v>
      </c>
      <c r="H4261" t="s">
        <v>195</v>
      </c>
      <c r="I4261" t="s">
        <v>196</v>
      </c>
      <c r="J4261" t="s">
        <v>534</v>
      </c>
      <c r="K4261" t="s">
        <v>535</v>
      </c>
      <c r="L4261" t="s">
        <v>536</v>
      </c>
      <c r="M4261" t="s">
        <v>137</v>
      </c>
      <c r="N4261" t="s">
        <v>5605</v>
      </c>
      <c r="O4261" t="s">
        <v>5605</v>
      </c>
      <c r="P4261" s="1"/>
      <c r="Q4261" s="1">
        <v>45530.453472222223</v>
      </c>
      <c r="R4261" s="1">
        <v>45530.453472222223</v>
      </c>
      <c r="S4261" s="1">
        <v>45530.549305555556</v>
      </c>
      <c r="T4261" s="1">
        <v>45530.549305555556</v>
      </c>
      <c r="U4261" t="s">
        <v>198</v>
      </c>
      <c r="V4261" t="s">
        <v>137</v>
      </c>
      <c r="W4261" t="s">
        <v>137</v>
      </c>
      <c r="X4261" t="s">
        <v>185</v>
      </c>
      <c r="Y4261" t="s">
        <v>199</v>
      </c>
      <c r="Z4261" t="s">
        <v>137</v>
      </c>
      <c r="AA4261" t="s">
        <v>137</v>
      </c>
      <c r="AB4261" t="s">
        <v>137</v>
      </c>
      <c r="AC4261" t="s">
        <v>137</v>
      </c>
      <c r="AD4261" s="2"/>
      <c r="AE4261" t="s">
        <v>137</v>
      </c>
      <c r="AF4261" t="s">
        <v>137</v>
      </c>
      <c r="AG4261" t="s">
        <v>137</v>
      </c>
      <c r="AH4261" t="s">
        <v>137</v>
      </c>
      <c r="AI4261" t="s">
        <v>137</v>
      </c>
      <c r="AJ4261" t="s">
        <v>137</v>
      </c>
      <c r="AK4261" t="s">
        <v>137</v>
      </c>
      <c r="AL4261" s="2"/>
      <c r="AM4261" t="s">
        <v>137</v>
      </c>
      <c r="AN4261" t="s">
        <v>137</v>
      </c>
      <c r="AO4261" t="s">
        <v>137</v>
      </c>
      <c r="AP4261" t="s">
        <v>137</v>
      </c>
      <c r="AQ4261" t="s">
        <v>137</v>
      </c>
      <c r="AR4261" t="s">
        <v>137</v>
      </c>
      <c r="AS4261" t="s">
        <v>137</v>
      </c>
      <c r="AT4261" t="s">
        <v>137</v>
      </c>
      <c r="AU4261" t="s">
        <v>137</v>
      </c>
      <c r="AV4261" t="s">
        <v>137</v>
      </c>
      <c r="AW4261" t="s">
        <v>6907</v>
      </c>
      <c r="AX4261" t="s">
        <v>137</v>
      </c>
      <c r="AY4261" t="s">
        <v>137</v>
      </c>
      <c r="AZ4261" t="s">
        <v>137</v>
      </c>
      <c r="BA4261" t="s">
        <v>137</v>
      </c>
      <c r="BB4261" t="s">
        <v>137</v>
      </c>
      <c r="BC4261" t="s">
        <v>27617</v>
      </c>
      <c r="BD4261" t="s">
        <v>232</v>
      </c>
      <c r="BE4261" t="s">
        <v>27618</v>
      </c>
      <c r="BF4261" t="s">
        <v>27619</v>
      </c>
      <c r="BG4261" t="s">
        <v>137</v>
      </c>
      <c r="BH4261" t="s">
        <v>137</v>
      </c>
      <c r="BI4261" t="s">
        <v>137</v>
      </c>
      <c r="BJ4261" t="s">
        <v>137</v>
      </c>
      <c r="BK4261" t="s">
        <v>137</v>
      </c>
      <c r="BL4261" t="s">
        <v>137</v>
      </c>
      <c r="BM4261" t="s">
        <v>137</v>
      </c>
      <c r="BN4261" t="s">
        <v>137</v>
      </c>
      <c r="BO4261" t="s">
        <v>137</v>
      </c>
      <c r="BP4261" t="s">
        <v>137</v>
      </c>
      <c r="BQ4261" t="s">
        <v>137</v>
      </c>
      <c r="BR4261" t="s">
        <v>137</v>
      </c>
      <c r="BS4261" t="s">
        <v>137</v>
      </c>
      <c r="BT4261" t="s">
        <v>137</v>
      </c>
      <c r="BU4261" t="s">
        <v>137</v>
      </c>
      <c r="BW4261" t="s">
        <v>137</v>
      </c>
      <c r="BX4261" t="s">
        <v>137</v>
      </c>
      <c r="BY4261" t="s">
        <v>137</v>
      </c>
      <c r="BZ4261" t="s">
        <v>137</v>
      </c>
      <c r="CA4261" t="s">
        <v>137</v>
      </c>
      <c r="CB4261" t="s">
        <v>137</v>
      </c>
      <c r="CC4261" t="s">
        <v>137</v>
      </c>
      <c r="CD4261" t="s">
        <v>137</v>
      </c>
      <c r="CE4261" t="s">
        <v>137</v>
      </c>
      <c r="CF4261" t="s">
        <v>137</v>
      </c>
      <c r="CG4261" t="s">
        <v>137</v>
      </c>
      <c r="CH4261" t="s">
        <v>137</v>
      </c>
      <c r="CI4261" t="s">
        <v>137</v>
      </c>
      <c r="CJ4261" t="s">
        <v>137</v>
      </c>
      <c r="CK4261" t="s">
        <v>137</v>
      </c>
      <c r="CL4261" t="s">
        <v>137</v>
      </c>
      <c r="CM4261" t="s">
        <v>137</v>
      </c>
      <c r="CN4261" t="s">
        <v>137</v>
      </c>
      <c r="CO4261" t="s">
        <v>137</v>
      </c>
      <c r="CP4261" t="s">
        <v>137</v>
      </c>
      <c r="CQ4261" s="1">
        <v>45530.549305555556</v>
      </c>
      <c r="CR4261" s="1">
        <v>45530.549305555556</v>
      </c>
      <c r="CS4261" s="1">
        <v>45530.549305555556</v>
      </c>
      <c r="CT4261" t="s">
        <v>27620</v>
      </c>
      <c r="CU4261" t="s">
        <v>27620</v>
      </c>
      <c r="CV4261" t="s">
        <v>27621</v>
      </c>
      <c r="CW4261" t="s">
        <v>27621</v>
      </c>
      <c r="CX4261" s="3"/>
      <c r="CY4261" s="3"/>
      <c r="CZ4261">
        <v>1</v>
      </c>
      <c r="DA4261" t="s">
        <v>27622</v>
      </c>
      <c r="DB4261" t="s">
        <v>137</v>
      </c>
      <c r="DC4261" t="s">
        <v>137</v>
      </c>
      <c r="DD4261" t="s">
        <v>137</v>
      </c>
      <c r="DE4261" t="s">
        <v>137</v>
      </c>
      <c r="DF4261" t="s">
        <v>27623</v>
      </c>
      <c r="DG4261" t="s">
        <v>137</v>
      </c>
      <c r="DH4261" t="s">
        <v>137</v>
      </c>
      <c r="DI4261" t="s">
        <v>137</v>
      </c>
      <c r="DJ4261" t="s">
        <v>137</v>
      </c>
      <c r="DK4261">
        <v>0</v>
      </c>
      <c r="DL4261" t="s">
        <v>209</v>
      </c>
      <c r="DM4261" t="s">
        <v>137</v>
      </c>
      <c r="DN4261" t="s">
        <v>137</v>
      </c>
      <c r="DO4261" s="1">
        <v>45530.549305555556</v>
      </c>
      <c r="DP4261" s="1"/>
      <c r="DQ4261" t="s">
        <v>534</v>
      </c>
      <c r="DR4261" t="s">
        <v>535</v>
      </c>
      <c r="DS4261" t="s">
        <v>536</v>
      </c>
      <c r="DT4261" t="s">
        <v>137</v>
      </c>
      <c r="DU4261" t="s">
        <v>137</v>
      </c>
      <c r="DV4261" t="s">
        <v>137</v>
      </c>
      <c r="DW4261" t="s">
        <v>137</v>
      </c>
      <c r="DX4261" t="s">
        <v>137</v>
      </c>
      <c r="DY4261" t="s">
        <v>137</v>
      </c>
      <c r="DZ4261" t="s">
        <v>148</v>
      </c>
      <c r="EA4261" t="b">
        <v>0</v>
      </c>
      <c r="EB4261" t="s">
        <v>137</v>
      </c>
    </row>
    <row r="4262" spans="1:132" x14ac:dyDescent="0.25">
      <c r="A4262">
        <v>139715507</v>
      </c>
      <c r="B4262">
        <v>7782</v>
      </c>
      <c r="C4262" t="s">
        <v>192</v>
      </c>
      <c r="D4262" t="s">
        <v>27624</v>
      </c>
      <c r="E4262" t="s">
        <v>134</v>
      </c>
      <c r="F4262" t="s">
        <v>162</v>
      </c>
      <c r="G4262" t="s">
        <v>163</v>
      </c>
      <c r="H4262" t="s">
        <v>137</v>
      </c>
      <c r="I4262" t="s">
        <v>27625</v>
      </c>
      <c r="J4262" t="s">
        <v>534</v>
      </c>
      <c r="K4262" t="s">
        <v>535</v>
      </c>
      <c r="L4262" t="s">
        <v>536</v>
      </c>
      <c r="M4262" t="s">
        <v>137</v>
      </c>
      <c r="N4262" t="s">
        <v>1483</v>
      </c>
      <c r="O4262" t="s">
        <v>1483</v>
      </c>
      <c r="P4262" s="1"/>
      <c r="Q4262" s="1">
        <v>45530.4375</v>
      </c>
      <c r="R4262" s="1">
        <v>45530.4375</v>
      </c>
      <c r="S4262" s="1">
        <v>45553.564583333333</v>
      </c>
      <c r="T4262" s="1">
        <v>45553.564583333333</v>
      </c>
      <c r="U4262" t="s">
        <v>342</v>
      </c>
      <c r="V4262" t="s">
        <v>137</v>
      </c>
      <c r="W4262" t="s">
        <v>137</v>
      </c>
      <c r="X4262" t="s">
        <v>176</v>
      </c>
      <c r="Y4262" t="s">
        <v>199</v>
      </c>
      <c r="Z4262" t="s">
        <v>137</v>
      </c>
      <c r="AA4262" t="s">
        <v>137</v>
      </c>
      <c r="AB4262" t="s">
        <v>137</v>
      </c>
      <c r="AC4262" t="s">
        <v>137</v>
      </c>
      <c r="AD4262" s="2"/>
      <c r="AE4262" t="s">
        <v>137</v>
      </c>
      <c r="AF4262" t="s">
        <v>137</v>
      </c>
      <c r="AG4262" t="s">
        <v>137</v>
      </c>
      <c r="AH4262" t="s">
        <v>137</v>
      </c>
      <c r="AI4262" t="s">
        <v>137</v>
      </c>
      <c r="AJ4262" t="s">
        <v>137</v>
      </c>
      <c r="AK4262" t="s">
        <v>137</v>
      </c>
      <c r="AL4262" s="2"/>
      <c r="AM4262" t="s">
        <v>137</v>
      </c>
      <c r="AN4262" t="s">
        <v>137</v>
      </c>
      <c r="AO4262" t="s">
        <v>137</v>
      </c>
      <c r="AP4262" t="s">
        <v>137</v>
      </c>
      <c r="AQ4262" t="s">
        <v>137</v>
      </c>
      <c r="AR4262" t="s">
        <v>137</v>
      </c>
      <c r="AS4262" t="s">
        <v>137</v>
      </c>
      <c r="AT4262" t="s">
        <v>137</v>
      </c>
      <c r="AU4262" t="s">
        <v>137</v>
      </c>
      <c r="AV4262" t="s">
        <v>137</v>
      </c>
      <c r="AW4262" t="s">
        <v>137</v>
      </c>
      <c r="AX4262" t="s">
        <v>137</v>
      </c>
      <c r="AY4262" t="s">
        <v>137</v>
      </c>
      <c r="AZ4262" t="s">
        <v>137</v>
      </c>
      <c r="BA4262" t="s">
        <v>137</v>
      </c>
      <c r="BB4262" t="s">
        <v>137</v>
      </c>
      <c r="BC4262" t="s">
        <v>137</v>
      </c>
      <c r="BD4262" t="s">
        <v>137</v>
      </c>
      <c r="BE4262" t="s">
        <v>137</v>
      </c>
      <c r="BF4262" t="s">
        <v>137</v>
      </c>
      <c r="BG4262" t="s">
        <v>137</v>
      </c>
      <c r="BH4262" t="s">
        <v>137</v>
      </c>
      <c r="BI4262" t="s">
        <v>137</v>
      </c>
      <c r="BJ4262" t="s">
        <v>137</v>
      </c>
      <c r="BK4262" t="s">
        <v>137</v>
      </c>
      <c r="BL4262" t="s">
        <v>137</v>
      </c>
      <c r="BM4262" t="s">
        <v>137</v>
      </c>
      <c r="BN4262" t="s">
        <v>137</v>
      </c>
      <c r="BO4262" t="s">
        <v>137</v>
      </c>
      <c r="BP4262" t="s">
        <v>137</v>
      </c>
      <c r="BQ4262" t="s">
        <v>137</v>
      </c>
      <c r="BR4262" t="s">
        <v>137</v>
      </c>
      <c r="BS4262" t="s">
        <v>137</v>
      </c>
      <c r="BT4262" t="s">
        <v>137</v>
      </c>
      <c r="BU4262" t="s">
        <v>137</v>
      </c>
      <c r="BW4262" t="s">
        <v>137</v>
      </c>
      <c r="BX4262" t="s">
        <v>137</v>
      </c>
      <c r="BY4262" t="s">
        <v>137</v>
      </c>
      <c r="BZ4262" t="s">
        <v>137</v>
      </c>
      <c r="CA4262" t="s">
        <v>137</v>
      </c>
      <c r="CB4262" t="s">
        <v>137</v>
      </c>
      <c r="CC4262" t="s">
        <v>137</v>
      </c>
      <c r="CD4262" t="s">
        <v>137</v>
      </c>
      <c r="CE4262" t="s">
        <v>137</v>
      </c>
      <c r="CF4262" t="s">
        <v>137</v>
      </c>
      <c r="CG4262" t="s">
        <v>137</v>
      </c>
      <c r="CH4262" t="s">
        <v>137</v>
      </c>
      <c r="CI4262" t="s">
        <v>137</v>
      </c>
      <c r="CJ4262" t="s">
        <v>137</v>
      </c>
      <c r="CK4262" t="s">
        <v>137</v>
      </c>
      <c r="CL4262" t="s">
        <v>137</v>
      </c>
      <c r="CM4262" t="s">
        <v>137</v>
      </c>
      <c r="CN4262" t="s">
        <v>137</v>
      </c>
      <c r="CO4262" t="s">
        <v>137</v>
      </c>
      <c r="CP4262" t="s">
        <v>137</v>
      </c>
      <c r="CQ4262" s="1">
        <v>45553.564583333333</v>
      </c>
      <c r="CR4262" s="1">
        <v>45553.564583333333</v>
      </c>
      <c r="CS4262" s="1">
        <v>45553.564583333333</v>
      </c>
      <c r="CT4262" t="s">
        <v>27626</v>
      </c>
      <c r="CU4262" t="s">
        <v>27626</v>
      </c>
      <c r="CV4262" t="s">
        <v>27627</v>
      </c>
      <c r="CW4262" t="s">
        <v>27628</v>
      </c>
      <c r="CX4262" s="3"/>
      <c r="CY4262" s="3"/>
      <c r="CZ4262">
        <v>1</v>
      </c>
      <c r="DA4262" t="s">
        <v>137</v>
      </c>
      <c r="DB4262" t="s">
        <v>137</v>
      </c>
      <c r="DC4262" t="s">
        <v>137</v>
      </c>
      <c r="DD4262" t="s">
        <v>137</v>
      </c>
      <c r="DE4262" t="s">
        <v>137</v>
      </c>
      <c r="DF4262" t="s">
        <v>27629</v>
      </c>
      <c r="DG4262" t="s">
        <v>900</v>
      </c>
      <c r="DH4262" t="s">
        <v>3080</v>
      </c>
      <c r="DI4262" t="s">
        <v>137</v>
      </c>
      <c r="DJ4262" t="s">
        <v>137</v>
      </c>
      <c r="DK4262">
        <v>0</v>
      </c>
      <c r="DL4262" t="s">
        <v>209</v>
      </c>
      <c r="DM4262" t="s">
        <v>27630</v>
      </c>
      <c r="DN4262" t="s">
        <v>137</v>
      </c>
      <c r="DO4262" s="1">
        <v>45553.564583333333</v>
      </c>
      <c r="DP4262" s="1"/>
      <c r="DQ4262" t="s">
        <v>534</v>
      </c>
      <c r="DR4262" t="s">
        <v>535</v>
      </c>
      <c r="DS4262" t="s">
        <v>536</v>
      </c>
      <c r="DT4262" t="s">
        <v>137</v>
      </c>
      <c r="DU4262" t="s">
        <v>137</v>
      </c>
      <c r="DV4262" t="s">
        <v>137</v>
      </c>
      <c r="DW4262" t="s">
        <v>137</v>
      </c>
      <c r="DX4262" t="s">
        <v>24038</v>
      </c>
      <c r="DY4262" t="s">
        <v>137</v>
      </c>
      <c r="DZ4262" t="s">
        <v>168</v>
      </c>
      <c r="EA4262" t="b">
        <v>0</v>
      </c>
      <c r="EB4262" t="s">
        <v>137</v>
      </c>
    </row>
    <row r="4263" spans="1:132" x14ac:dyDescent="0.25">
      <c r="A4263">
        <v>139712532</v>
      </c>
      <c r="B4263">
        <v>7781</v>
      </c>
      <c r="C4263" t="s">
        <v>192</v>
      </c>
      <c r="D4263" t="s">
        <v>133</v>
      </c>
      <c r="E4263" t="s">
        <v>134</v>
      </c>
      <c r="F4263" t="s">
        <v>135</v>
      </c>
      <c r="G4263" t="s">
        <v>136</v>
      </c>
      <c r="H4263" t="s">
        <v>137</v>
      </c>
      <c r="I4263" t="s">
        <v>138</v>
      </c>
      <c r="J4263" t="s">
        <v>150</v>
      </c>
      <c r="K4263" t="s">
        <v>151</v>
      </c>
      <c r="L4263" t="s">
        <v>152</v>
      </c>
      <c r="M4263" t="s">
        <v>137</v>
      </c>
      <c r="N4263" t="s">
        <v>497</v>
      </c>
      <c r="O4263" t="s">
        <v>497</v>
      </c>
      <c r="P4263" s="1">
        <v>45530</v>
      </c>
      <c r="Q4263" s="1">
        <v>45530.423611111109</v>
      </c>
      <c r="R4263" s="1">
        <v>45530.423611111109</v>
      </c>
      <c r="S4263" s="1">
        <v>45530.582638888889</v>
      </c>
      <c r="T4263" s="1">
        <v>45530.582638888889</v>
      </c>
      <c r="U4263" t="s">
        <v>560</v>
      </c>
      <c r="V4263" t="s">
        <v>137</v>
      </c>
      <c r="W4263" t="s">
        <v>137</v>
      </c>
      <c r="X4263" t="s">
        <v>176</v>
      </c>
      <c r="Y4263" t="s">
        <v>470</v>
      </c>
      <c r="Z4263" t="s">
        <v>137</v>
      </c>
      <c r="AA4263" t="s">
        <v>137</v>
      </c>
      <c r="AB4263" t="s">
        <v>137</v>
      </c>
      <c r="AC4263" t="s">
        <v>137</v>
      </c>
      <c r="AD4263" s="2"/>
      <c r="AE4263" t="s">
        <v>137</v>
      </c>
      <c r="AF4263" t="s">
        <v>137</v>
      </c>
      <c r="AG4263" t="s">
        <v>137</v>
      </c>
      <c r="AH4263" t="s">
        <v>137</v>
      </c>
      <c r="AI4263" t="s">
        <v>137</v>
      </c>
      <c r="AJ4263" t="s">
        <v>137</v>
      </c>
      <c r="AK4263" t="s">
        <v>137</v>
      </c>
      <c r="AL4263" s="2"/>
      <c r="AM4263" t="s">
        <v>137</v>
      </c>
      <c r="AN4263" t="s">
        <v>137</v>
      </c>
      <c r="AO4263" t="s">
        <v>137</v>
      </c>
      <c r="AP4263" t="s">
        <v>137</v>
      </c>
      <c r="AQ4263" t="s">
        <v>137</v>
      </c>
      <c r="AR4263" t="s">
        <v>137</v>
      </c>
      <c r="AS4263" t="s">
        <v>137</v>
      </c>
      <c r="AT4263" t="s">
        <v>137</v>
      </c>
      <c r="AU4263" t="s">
        <v>137</v>
      </c>
      <c r="AV4263" t="s">
        <v>137</v>
      </c>
      <c r="AW4263" t="s">
        <v>137</v>
      </c>
      <c r="AX4263" t="s">
        <v>137</v>
      </c>
      <c r="AY4263" t="s">
        <v>137</v>
      </c>
      <c r="AZ4263" t="s">
        <v>137</v>
      </c>
      <c r="BA4263" t="s">
        <v>137</v>
      </c>
      <c r="BB4263" t="s">
        <v>137</v>
      </c>
      <c r="BC4263" t="s">
        <v>137</v>
      </c>
      <c r="BD4263" t="s">
        <v>137</v>
      </c>
      <c r="BE4263" t="s">
        <v>137</v>
      </c>
      <c r="BF4263" t="s">
        <v>137</v>
      </c>
      <c r="BG4263" t="s">
        <v>137</v>
      </c>
      <c r="BH4263" t="s">
        <v>137</v>
      </c>
      <c r="BI4263" t="s">
        <v>137</v>
      </c>
      <c r="BJ4263" t="s">
        <v>137</v>
      </c>
      <c r="BK4263" t="s">
        <v>137</v>
      </c>
      <c r="BL4263" t="s">
        <v>137</v>
      </c>
      <c r="BM4263" t="s">
        <v>137</v>
      </c>
      <c r="BN4263" t="s">
        <v>137</v>
      </c>
      <c r="BO4263" t="s">
        <v>137</v>
      </c>
      <c r="BP4263" t="s">
        <v>27631</v>
      </c>
      <c r="BQ4263" t="s">
        <v>137</v>
      </c>
      <c r="BR4263" t="s">
        <v>137</v>
      </c>
      <c r="BS4263" t="s">
        <v>137</v>
      </c>
      <c r="BT4263" t="s">
        <v>137</v>
      </c>
      <c r="BU4263" t="s">
        <v>137</v>
      </c>
      <c r="BW4263" t="s">
        <v>137</v>
      </c>
      <c r="BX4263" t="s">
        <v>137</v>
      </c>
      <c r="BY4263" t="s">
        <v>137</v>
      </c>
      <c r="BZ4263" t="s">
        <v>137</v>
      </c>
      <c r="CA4263" t="s">
        <v>137</v>
      </c>
      <c r="CB4263" t="s">
        <v>137</v>
      </c>
      <c r="CC4263" t="s">
        <v>137</v>
      </c>
      <c r="CD4263" t="s">
        <v>137</v>
      </c>
      <c r="CE4263" t="s">
        <v>137</v>
      </c>
      <c r="CF4263" t="s">
        <v>137</v>
      </c>
      <c r="CG4263" t="s">
        <v>137</v>
      </c>
      <c r="CH4263" t="s">
        <v>137</v>
      </c>
      <c r="CI4263" t="s">
        <v>137</v>
      </c>
      <c r="CJ4263" t="s">
        <v>137</v>
      </c>
      <c r="CK4263" t="s">
        <v>137</v>
      </c>
      <c r="CL4263" t="s">
        <v>137</v>
      </c>
      <c r="CM4263" t="s">
        <v>137</v>
      </c>
      <c r="CN4263" t="s">
        <v>137</v>
      </c>
      <c r="CO4263" t="s">
        <v>137</v>
      </c>
      <c r="CP4263" t="s">
        <v>137</v>
      </c>
      <c r="CQ4263" s="1">
        <v>45530.582638888889</v>
      </c>
      <c r="CR4263" s="1">
        <v>45530.582638888889</v>
      </c>
      <c r="CS4263" s="1">
        <v>45530.582638888889</v>
      </c>
      <c r="CT4263" t="s">
        <v>27632</v>
      </c>
      <c r="CU4263" t="s">
        <v>27632</v>
      </c>
      <c r="CV4263" t="s">
        <v>27633</v>
      </c>
      <c r="CW4263" t="s">
        <v>27633</v>
      </c>
      <c r="CX4263" s="3"/>
      <c r="CY4263" s="3"/>
      <c r="CZ4263">
        <v>1</v>
      </c>
      <c r="DA4263" t="s">
        <v>27634</v>
      </c>
      <c r="DB4263" t="s">
        <v>137</v>
      </c>
      <c r="DC4263" t="s">
        <v>137</v>
      </c>
      <c r="DD4263" t="s">
        <v>137</v>
      </c>
      <c r="DE4263" t="s">
        <v>137</v>
      </c>
      <c r="DF4263" t="s">
        <v>27635</v>
      </c>
      <c r="DG4263" t="s">
        <v>137</v>
      </c>
      <c r="DH4263" t="s">
        <v>137</v>
      </c>
      <c r="DI4263" t="s">
        <v>137</v>
      </c>
      <c r="DJ4263" t="s">
        <v>137</v>
      </c>
      <c r="DK4263">
        <v>0</v>
      </c>
      <c r="DL4263" t="s">
        <v>209</v>
      </c>
      <c r="DM4263" t="s">
        <v>137</v>
      </c>
      <c r="DN4263" t="s">
        <v>137</v>
      </c>
      <c r="DO4263" s="1">
        <v>45530.582638888889</v>
      </c>
      <c r="DP4263" s="1"/>
      <c r="DQ4263" t="s">
        <v>150</v>
      </c>
      <c r="DR4263" t="s">
        <v>151</v>
      </c>
      <c r="DS4263" t="s">
        <v>152</v>
      </c>
      <c r="DT4263" t="s">
        <v>137</v>
      </c>
      <c r="DU4263" t="s">
        <v>137</v>
      </c>
      <c r="DV4263" t="s">
        <v>137</v>
      </c>
      <c r="DW4263" t="s">
        <v>137</v>
      </c>
      <c r="DX4263" t="s">
        <v>137</v>
      </c>
      <c r="DY4263" t="s">
        <v>137</v>
      </c>
      <c r="DZ4263" t="s">
        <v>148</v>
      </c>
      <c r="EA4263" t="b">
        <v>0</v>
      </c>
      <c r="EB4263" t="s">
        <v>137</v>
      </c>
    </row>
    <row r="4264" spans="1:132" x14ac:dyDescent="0.25">
      <c r="A4264">
        <v>139705787</v>
      </c>
      <c r="B4264">
        <v>7780</v>
      </c>
      <c r="C4264" t="s">
        <v>192</v>
      </c>
      <c r="D4264" t="s">
        <v>474</v>
      </c>
      <c r="E4264" t="s">
        <v>134</v>
      </c>
      <c r="F4264" t="s">
        <v>135</v>
      </c>
      <c r="G4264" t="s">
        <v>163</v>
      </c>
      <c r="H4264" t="s">
        <v>137</v>
      </c>
      <c r="I4264" t="s">
        <v>475</v>
      </c>
      <c r="J4264" t="s">
        <v>1709</v>
      </c>
      <c r="K4264" t="s">
        <v>1710</v>
      </c>
      <c r="L4264" t="s">
        <v>1711</v>
      </c>
      <c r="M4264" t="s">
        <v>137</v>
      </c>
      <c r="N4264" t="s">
        <v>8326</v>
      </c>
      <c r="O4264" t="s">
        <v>8326</v>
      </c>
      <c r="P4264" s="1">
        <v>45541</v>
      </c>
      <c r="Q4264" s="1">
        <v>45530.390972222223</v>
      </c>
      <c r="R4264" s="1">
        <v>45530.390972222223</v>
      </c>
      <c r="S4264" s="1">
        <v>45531.70208333333</v>
      </c>
      <c r="T4264" s="1">
        <v>45531.70208333333</v>
      </c>
      <c r="U4264" t="s">
        <v>2134</v>
      </c>
      <c r="V4264" t="s">
        <v>137</v>
      </c>
      <c r="W4264" t="s">
        <v>137</v>
      </c>
      <c r="X4264" t="s">
        <v>176</v>
      </c>
      <c r="Y4264" t="s">
        <v>186</v>
      </c>
      <c r="Z4264" t="s">
        <v>137</v>
      </c>
      <c r="AA4264" t="s">
        <v>2329</v>
      </c>
      <c r="AB4264" t="s">
        <v>137</v>
      </c>
      <c r="AC4264" t="s">
        <v>137</v>
      </c>
      <c r="AD4264" s="2"/>
      <c r="AE4264" t="s">
        <v>137</v>
      </c>
      <c r="AF4264" t="s">
        <v>137</v>
      </c>
      <c r="AG4264" t="s">
        <v>137</v>
      </c>
      <c r="AH4264" t="s">
        <v>137</v>
      </c>
      <c r="AI4264" t="s">
        <v>137</v>
      </c>
      <c r="AJ4264" t="s">
        <v>137</v>
      </c>
      <c r="AK4264" t="s">
        <v>137</v>
      </c>
      <c r="AL4264" s="2"/>
      <c r="AM4264" t="s">
        <v>137</v>
      </c>
      <c r="AN4264" t="s">
        <v>137</v>
      </c>
      <c r="AO4264" t="s">
        <v>137</v>
      </c>
      <c r="AP4264" t="s">
        <v>137</v>
      </c>
      <c r="AQ4264" t="s">
        <v>137</v>
      </c>
      <c r="AR4264" t="s">
        <v>137</v>
      </c>
      <c r="AS4264" t="s">
        <v>137</v>
      </c>
      <c r="AT4264" t="s">
        <v>137</v>
      </c>
      <c r="AU4264" t="s">
        <v>137</v>
      </c>
      <c r="AV4264" t="s">
        <v>27636</v>
      </c>
      <c r="AW4264" t="s">
        <v>137</v>
      </c>
      <c r="AX4264" t="s">
        <v>137</v>
      </c>
      <c r="AY4264" t="s">
        <v>137</v>
      </c>
      <c r="AZ4264" t="s">
        <v>137</v>
      </c>
      <c r="BA4264" t="s">
        <v>137</v>
      </c>
      <c r="BB4264" t="s">
        <v>137</v>
      </c>
      <c r="BC4264" t="s">
        <v>137</v>
      </c>
      <c r="BD4264" t="s">
        <v>137</v>
      </c>
      <c r="BE4264" t="s">
        <v>137</v>
      </c>
      <c r="BF4264" t="s">
        <v>137</v>
      </c>
      <c r="BG4264" t="s">
        <v>137</v>
      </c>
      <c r="BH4264" t="s">
        <v>137</v>
      </c>
      <c r="BI4264" t="s">
        <v>137</v>
      </c>
      <c r="BJ4264" t="s">
        <v>137</v>
      </c>
      <c r="BK4264" t="s">
        <v>137</v>
      </c>
      <c r="BL4264" t="s">
        <v>137</v>
      </c>
      <c r="BM4264" t="s">
        <v>137</v>
      </c>
      <c r="BN4264" t="s">
        <v>137</v>
      </c>
      <c r="BO4264" t="s">
        <v>137</v>
      </c>
      <c r="BP4264" t="s">
        <v>137</v>
      </c>
      <c r="BQ4264" t="s">
        <v>137</v>
      </c>
      <c r="BR4264" t="s">
        <v>137</v>
      </c>
      <c r="BS4264" t="s">
        <v>137</v>
      </c>
      <c r="BT4264" t="s">
        <v>137</v>
      </c>
      <c r="BU4264" t="s">
        <v>137</v>
      </c>
      <c r="BW4264" t="s">
        <v>137</v>
      </c>
      <c r="BX4264" t="s">
        <v>137</v>
      </c>
      <c r="BY4264" t="s">
        <v>137</v>
      </c>
      <c r="BZ4264" t="s">
        <v>137</v>
      </c>
      <c r="CA4264" t="s">
        <v>137</v>
      </c>
      <c r="CB4264" t="s">
        <v>137</v>
      </c>
      <c r="CC4264" t="s">
        <v>137</v>
      </c>
      <c r="CD4264" t="s">
        <v>137</v>
      </c>
      <c r="CE4264" t="s">
        <v>137</v>
      </c>
      <c r="CF4264" t="s">
        <v>137</v>
      </c>
      <c r="CG4264" t="s">
        <v>137</v>
      </c>
      <c r="CH4264" t="s">
        <v>137</v>
      </c>
      <c r="CI4264" t="s">
        <v>137</v>
      </c>
      <c r="CJ4264" t="s">
        <v>137</v>
      </c>
      <c r="CK4264" t="s">
        <v>137</v>
      </c>
      <c r="CL4264" t="s">
        <v>137</v>
      </c>
      <c r="CM4264" t="s">
        <v>137</v>
      </c>
      <c r="CN4264" t="s">
        <v>137</v>
      </c>
      <c r="CO4264" t="s">
        <v>137</v>
      </c>
      <c r="CP4264" t="s">
        <v>137</v>
      </c>
      <c r="CQ4264" s="1">
        <v>45531.70208333333</v>
      </c>
      <c r="CR4264" s="1">
        <v>45531.70208333333</v>
      </c>
      <c r="CS4264" s="1">
        <v>45531.70208333333</v>
      </c>
      <c r="CT4264" t="s">
        <v>137</v>
      </c>
      <c r="CU4264" t="s">
        <v>137</v>
      </c>
      <c r="CV4264" t="s">
        <v>27637</v>
      </c>
      <c r="CW4264" t="s">
        <v>27638</v>
      </c>
      <c r="CX4264" s="3"/>
      <c r="CY4264" s="3"/>
      <c r="CZ4264">
        <v>1</v>
      </c>
      <c r="DA4264" t="s">
        <v>27639</v>
      </c>
      <c r="DB4264" t="s">
        <v>137</v>
      </c>
      <c r="DC4264" t="s">
        <v>137</v>
      </c>
      <c r="DD4264" t="s">
        <v>137</v>
      </c>
      <c r="DE4264" t="s">
        <v>137</v>
      </c>
      <c r="DF4264" t="s">
        <v>137</v>
      </c>
      <c r="DG4264" t="s">
        <v>137</v>
      </c>
      <c r="DH4264" t="s">
        <v>137</v>
      </c>
      <c r="DI4264" t="s">
        <v>137</v>
      </c>
      <c r="DJ4264" t="s">
        <v>137</v>
      </c>
      <c r="DK4264">
        <v>0</v>
      </c>
      <c r="DL4264" t="s">
        <v>209</v>
      </c>
      <c r="DM4264" t="s">
        <v>27640</v>
      </c>
      <c r="DN4264" t="s">
        <v>137</v>
      </c>
      <c r="DO4264" s="1">
        <v>45531.70208333333</v>
      </c>
      <c r="DP4264" s="1"/>
      <c r="DQ4264" t="s">
        <v>1709</v>
      </c>
      <c r="DR4264" t="s">
        <v>1710</v>
      </c>
      <c r="DS4264" t="s">
        <v>1711</v>
      </c>
      <c r="DT4264" t="s">
        <v>137</v>
      </c>
      <c r="DU4264" t="s">
        <v>137</v>
      </c>
      <c r="DV4264" t="s">
        <v>140</v>
      </c>
      <c r="DW4264" t="s">
        <v>137</v>
      </c>
      <c r="DX4264" t="s">
        <v>137</v>
      </c>
      <c r="DY4264" t="s">
        <v>137</v>
      </c>
      <c r="DZ4264" t="s">
        <v>148</v>
      </c>
      <c r="EA4264" t="b">
        <v>0</v>
      </c>
      <c r="EB4264" t="s">
        <v>137</v>
      </c>
    </row>
    <row r="4265" spans="1:132" x14ac:dyDescent="0.25">
      <c r="A4265">
        <v>139704765</v>
      </c>
      <c r="B4265">
        <v>7779</v>
      </c>
      <c r="C4265" t="s">
        <v>192</v>
      </c>
      <c r="D4265" t="s">
        <v>601</v>
      </c>
      <c r="E4265" t="s">
        <v>134</v>
      </c>
      <c r="F4265" t="s">
        <v>135</v>
      </c>
      <c r="G4265" t="s">
        <v>602</v>
      </c>
      <c r="H4265" t="s">
        <v>601</v>
      </c>
      <c r="I4265" t="s">
        <v>603</v>
      </c>
      <c r="J4265" t="s">
        <v>139</v>
      </c>
      <c r="K4265" t="s">
        <v>140</v>
      </c>
      <c r="L4265" t="s">
        <v>141</v>
      </c>
      <c r="M4265" t="s">
        <v>137</v>
      </c>
      <c r="N4265" t="s">
        <v>6296</v>
      </c>
      <c r="O4265" t="s">
        <v>6296</v>
      </c>
      <c r="P4265" s="1">
        <v>45530</v>
      </c>
      <c r="Q4265" s="1">
        <v>45530.384722222225</v>
      </c>
      <c r="R4265" s="1">
        <v>45530.384722222225</v>
      </c>
      <c r="S4265" s="1">
        <v>45540.486805555556</v>
      </c>
      <c r="T4265" s="1">
        <v>45540.486805555556</v>
      </c>
      <c r="U4265" t="s">
        <v>10834</v>
      </c>
      <c r="V4265" t="s">
        <v>137</v>
      </c>
      <c r="W4265" t="s">
        <v>137</v>
      </c>
      <c r="X4265" t="s">
        <v>185</v>
      </c>
      <c r="Y4265" t="s">
        <v>199</v>
      </c>
      <c r="Z4265" t="s">
        <v>137</v>
      </c>
      <c r="AA4265" t="s">
        <v>137</v>
      </c>
      <c r="AB4265" t="s">
        <v>137</v>
      </c>
      <c r="AC4265" t="s">
        <v>137</v>
      </c>
      <c r="AD4265" s="2"/>
      <c r="AE4265" t="s">
        <v>137</v>
      </c>
      <c r="AF4265" t="s">
        <v>137</v>
      </c>
      <c r="AG4265" t="s">
        <v>137</v>
      </c>
      <c r="AH4265" t="s">
        <v>137</v>
      </c>
      <c r="AI4265" t="s">
        <v>137</v>
      </c>
      <c r="AJ4265" t="s">
        <v>137</v>
      </c>
      <c r="AK4265" t="s">
        <v>137</v>
      </c>
      <c r="AL4265" s="2"/>
      <c r="AM4265" t="s">
        <v>137</v>
      </c>
      <c r="AN4265" t="s">
        <v>137</v>
      </c>
      <c r="AO4265" t="s">
        <v>137</v>
      </c>
      <c r="AP4265" t="s">
        <v>137</v>
      </c>
      <c r="AQ4265" t="s">
        <v>137</v>
      </c>
      <c r="AR4265" t="s">
        <v>137</v>
      </c>
      <c r="AS4265" t="s">
        <v>137</v>
      </c>
      <c r="AT4265" t="s">
        <v>137</v>
      </c>
      <c r="AU4265" t="s">
        <v>137</v>
      </c>
      <c r="AV4265" t="s">
        <v>137</v>
      </c>
      <c r="AW4265" t="s">
        <v>137</v>
      </c>
      <c r="AX4265" t="s">
        <v>137</v>
      </c>
      <c r="AY4265" t="s">
        <v>137</v>
      </c>
      <c r="AZ4265" t="s">
        <v>137</v>
      </c>
      <c r="BA4265" t="s">
        <v>137</v>
      </c>
      <c r="BB4265" t="s">
        <v>137</v>
      </c>
      <c r="BC4265" t="s">
        <v>137</v>
      </c>
      <c r="BD4265" t="s">
        <v>137</v>
      </c>
      <c r="BE4265" t="s">
        <v>137</v>
      </c>
      <c r="BF4265" t="s">
        <v>137</v>
      </c>
      <c r="BG4265" t="s">
        <v>137</v>
      </c>
      <c r="BH4265" t="s">
        <v>137</v>
      </c>
      <c r="BI4265" t="s">
        <v>137</v>
      </c>
      <c r="BJ4265" t="s">
        <v>137</v>
      </c>
      <c r="BK4265" t="s">
        <v>137</v>
      </c>
      <c r="BL4265" t="s">
        <v>137</v>
      </c>
      <c r="BM4265" t="s">
        <v>137</v>
      </c>
      <c r="BN4265" t="s">
        <v>137</v>
      </c>
      <c r="BO4265" t="s">
        <v>137</v>
      </c>
      <c r="BP4265" t="s">
        <v>27641</v>
      </c>
      <c r="BQ4265" t="s">
        <v>137</v>
      </c>
      <c r="BR4265" t="s">
        <v>137</v>
      </c>
      <c r="BS4265" t="s">
        <v>137</v>
      </c>
      <c r="BT4265" t="s">
        <v>137</v>
      </c>
      <c r="BU4265" t="s">
        <v>137</v>
      </c>
      <c r="BW4265" t="s">
        <v>137</v>
      </c>
      <c r="BX4265" t="s">
        <v>137</v>
      </c>
      <c r="BY4265" t="s">
        <v>137</v>
      </c>
      <c r="BZ4265" t="s">
        <v>137</v>
      </c>
      <c r="CA4265" t="s">
        <v>137</v>
      </c>
      <c r="CB4265" t="s">
        <v>137</v>
      </c>
      <c r="CC4265" t="s">
        <v>137</v>
      </c>
      <c r="CD4265" t="s">
        <v>137</v>
      </c>
      <c r="CE4265" t="s">
        <v>137</v>
      </c>
      <c r="CF4265" t="s">
        <v>137</v>
      </c>
      <c r="CG4265" t="s">
        <v>137</v>
      </c>
      <c r="CH4265" t="s">
        <v>137</v>
      </c>
      <c r="CI4265" t="s">
        <v>137</v>
      </c>
      <c r="CJ4265" t="s">
        <v>137</v>
      </c>
      <c r="CK4265" t="s">
        <v>137</v>
      </c>
      <c r="CL4265" t="s">
        <v>137</v>
      </c>
      <c r="CM4265" t="s">
        <v>137</v>
      </c>
      <c r="CN4265" t="s">
        <v>137</v>
      </c>
      <c r="CO4265" t="s">
        <v>137</v>
      </c>
      <c r="CP4265" t="s">
        <v>137</v>
      </c>
      <c r="CQ4265" s="1">
        <v>45540.486805555556</v>
      </c>
      <c r="CR4265" s="1">
        <v>45540.486805555556</v>
      </c>
      <c r="CS4265" s="1">
        <v>45540.486805555556</v>
      </c>
      <c r="CT4265" t="s">
        <v>137</v>
      </c>
      <c r="CU4265" t="s">
        <v>137</v>
      </c>
      <c r="CV4265" t="s">
        <v>27642</v>
      </c>
      <c r="CW4265" t="s">
        <v>27643</v>
      </c>
      <c r="CX4265" s="3"/>
      <c r="CY4265" s="3"/>
      <c r="DA4265" t="s">
        <v>27644</v>
      </c>
      <c r="DB4265" t="s">
        <v>137</v>
      </c>
      <c r="DC4265" t="s">
        <v>137</v>
      </c>
      <c r="DD4265" t="s">
        <v>137</v>
      </c>
      <c r="DE4265" t="s">
        <v>137</v>
      </c>
      <c r="DF4265" t="s">
        <v>137</v>
      </c>
      <c r="DG4265" t="s">
        <v>900</v>
      </c>
      <c r="DH4265" t="s">
        <v>4768</v>
      </c>
      <c r="DI4265" t="s">
        <v>137</v>
      </c>
      <c r="DJ4265" t="s">
        <v>137</v>
      </c>
      <c r="DK4265">
        <v>0</v>
      </c>
      <c r="DL4265" t="s">
        <v>209</v>
      </c>
      <c r="DM4265" t="s">
        <v>137</v>
      </c>
      <c r="DN4265" t="s">
        <v>137</v>
      </c>
      <c r="DO4265" s="1">
        <v>45540.486805555556</v>
      </c>
      <c r="DP4265" s="1"/>
      <c r="DQ4265" t="s">
        <v>150</v>
      </c>
      <c r="DR4265" t="s">
        <v>151</v>
      </c>
      <c r="DS4265" t="s">
        <v>152</v>
      </c>
      <c r="DT4265" t="s">
        <v>137</v>
      </c>
      <c r="DU4265" t="s">
        <v>137</v>
      </c>
      <c r="DV4265" t="s">
        <v>137</v>
      </c>
      <c r="DW4265" t="s">
        <v>137</v>
      </c>
      <c r="DX4265" t="s">
        <v>22731</v>
      </c>
      <c r="DY4265" t="s">
        <v>137</v>
      </c>
      <c r="DZ4265" t="s">
        <v>148</v>
      </c>
      <c r="EA4265" t="b">
        <v>0</v>
      </c>
      <c r="EB4265" t="s">
        <v>137</v>
      </c>
    </row>
    <row r="4266" spans="1:132" x14ac:dyDescent="0.25">
      <c r="A4266">
        <v>139698164</v>
      </c>
      <c r="B4266">
        <v>7778</v>
      </c>
      <c r="C4266" t="s">
        <v>192</v>
      </c>
      <c r="D4266" t="s">
        <v>27645</v>
      </c>
      <c r="E4266" t="s">
        <v>134</v>
      </c>
      <c r="F4266" t="s">
        <v>162</v>
      </c>
      <c r="G4266" t="s">
        <v>163</v>
      </c>
      <c r="H4266" t="s">
        <v>137</v>
      </c>
      <c r="I4266" t="s">
        <v>27646</v>
      </c>
      <c r="J4266" t="s">
        <v>150</v>
      </c>
      <c r="K4266" t="s">
        <v>151</v>
      </c>
      <c r="L4266" t="s">
        <v>152</v>
      </c>
      <c r="M4266" t="s">
        <v>137</v>
      </c>
      <c r="N4266" t="s">
        <v>488</v>
      </c>
      <c r="O4266" t="s">
        <v>488</v>
      </c>
      <c r="P4266" s="1"/>
      <c r="Q4266" s="1">
        <v>45530.338194444441</v>
      </c>
      <c r="R4266" s="1">
        <v>45530.338194444441</v>
      </c>
      <c r="S4266" s="1">
        <v>45530.402777777781</v>
      </c>
      <c r="T4266" s="1">
        <v>45530.402777777781</v>
      </c>
      <c r="U4266" t="s">
        <v>257</v>
      </c>
      <c r="V4266" t="s">
        <v>137</v>
      </c>
      <c r="W4266" t="s">
        <v>137</v>
      </c>
      <c r="X4266" t="s">
        <v>144</v>
      </c>
      <c r="Y4266" t="s">
        <v>137</v>
      </c>
      <c r="Z4266" t="s">
        <v>137</v>
      </c>
      <c r="AA4266" t="s">
        <v>137</v>
      </c>
      <c r="AB4266" t="s">
        <v>137</v>
      </c>
      <c r="AC4266" t="s">
        <v>137</v>
      </c>
      <c r="AD4266" s="2"/>
      <c r="AE4266" t="s">
        <v>137</v>
      </c>
      <c r="AF4266" t="s">
        <v>137</v>
      </c>
      <c r="AG4266" t="s">
        <v>137</v>
      </c>
      <c r="AH4266" t="s">
        <v>137</v>
      </c>
      <c r="AI4266" t="s">
        <v>137</v>
      </c>
      <c r="AJ4266" t="s">
        <v>137</v>
      </c>
      <c r="AK4266" t="s">
        <v>137</v>
      </c>
      <c r="AL4266" s="2"/>
      <c r="AM4266" t="s">
        <v>137</v>
      </c>
      <c r="AN4266" t="s">
        <v>137</v>
      </c>
      <c r="AO4266" t="s">
        <v>137</v>
      </c>
      <c r="AP4266" t="s">
        <v>137</v>
      </c>
      <c r="AQ4266" t="s">
        <v>137</v>
      </c>
      <c r="AR4266" t="s">
        <v>137</v>
      </c>
      <c r="AS4266" t="s">
        <v>137</v>
      </c>
      <c r="AT4266" t="s">
        <v>137</v>
      </c>
      <c r="AU4266" t="s">
        <v>137</v>
      </c>
      <c r="AV4266" t="s">
        <v>137</v>
      </c>
      <c r="AW4266" t="s">
        <v>137</v>
      </c>
      <c r="AX4266" t="s">
        <v>137</v>
      </c>
      <c r="AY4266" t="s">
        <v>137</v>
      </c>
      <c r="AZ4266" t="s">
        <v>137</v>
      </c>
      <c r="BA4266" t="s">
        <v>137</v>
      </c>
      <c r="BB4266" t="s">
        <v>137</v>
      </c>
      <c r="BC4266" t="s">
        <v>137</v>
      </c>
      <c r="BD4266" t="s">
        <v>137</v>
      </c>
      <c r="BE4266" t="s">
        <v>137</v>
      </c>
      <c r="BF4266" t="s">
        <v>137</v>
      </c>
      <c r="BG4266" t="s">
        <v>137</v>
      </c>
      <c r="BH4266" t="s">
        <v>137</v>
      </c>
      <c r="BI4266" t="s">
        <v>137</v>
      </c>
      <c r="BJ4266" t="s">
        <v>137</v>
      </c>
      <c r="BK4266" t="s">
        <v>137</v>
      </c>
      <c r="BL4266" t="s">
        <v>137</v>
      </c>
      <c r="BM4266" t="s">
        <v>137</v>
      </c>
      <c r="BN4266" t="s">
        <v>137</v>
      </c>
      <c r="BO4266" t="s">
        <v>137</v>
      </c>
      <c r="BP4266" t="s">
        <v>137</v>
      </c>
      <c r="BQ4266" t="s">
        <v>137</v>
      </c>
      <c r="BR4266" t="s">
        <v>137</v>
      </c>
      <c r="BS4266" t="s">
        <v>137</v>
      </c>
      <c r="BT4266" t="s">
        <v>137</v>
      </c>
      <c r="BU4266" t="s">
        <v>137</v>
      </c>
      <c r="BW4266" t="s">
        <v>137</v>
      </c>
      <c r="BX4266" t="s">
        <v>137</v>
      </c>
      <c r="BY4266" t="s">
        <v>137</v>
      </c>
      <c r="BZ4266" t="s">
        <v>137</v>
      </c>
      <c r="CA4266" t="s">
        <v>137</v>
      </c>
      <c r="CB4266" t="s">
        <v>137</v>
      </c>
      <c r="CC4266" t="s">
        <v>137</v>
      </c>
      <c r="CD4266" t="s">
        <v>137</v>
      </c>
      <c r="CE4266" t="s">
        <v>137</v>
      </c>
      <c r="CF4266" t="s">
        <v>137</v>
      </c>
      <c r="CG4266" t="s">
        <v>137</v>
      </c>
      <c r="CH4266" t="s">
        <v>137</v>
      </c>
      <c r="CI4266" t="s">
        <v>137</v>
      </c>
      <c r="CJ4266" t="s">
        <v>137</v>
      </c>
      <c r="CK4266" t="s">
        <v>137</v>
      </c>
      <c r="CL4266" t="s">
        <v>137</v>
      </c>
      <c r="CM4266" t="s">
        <v>137</v>
      </c>
      <c r="CN4266" t="s">
        <v>137</v>
      </c>
      <c r="CO4266" t="s">
        <v>137</v>
      </c>
      <c r="CP4266" t="s">
        <v>137</v>
      </c>
      <c r="CQ4266" s="1">
        <v>45530.402777777781</v>
      </c>
      <c r="CR4266" s="1">
        <v>45530.402777777781</v>
      </c>
      <c r="CS4266" s="1">
        <v>45530.402777777781</v>
      </c>
      <c r="CT4266" t="s">
        <v>27647</v>
      </c>
      <c r="CU4266" t="s">
        <v>27648</v>
      </c>
      <c r="CV4266" t="s">
        <v>27649</v>
      </c>
      <c r="CW4266" t="s">
        <v>27650</v>
      </c>
      <c r="CX4266" s="3"/>
      <c r="CY4266" s="3"/>
      <c r="CZ4266">
        <v>1</v>
      </c>
      <c r="DA4266" t="s">
        <v>137</v>
      </c>
      <c r="DB4266" t="s">
        <v>137</v>
      </c>
      <c r="DC4266" t="s">
        <v>137</v>
      </c>
      <c r="DD4266" t="s">
        <v>137</v>
      </c>
      <c r="DE4266" t="s">
        <v>137</v>
      </c>
      <c r="DF4266" t="s">
        <v>27651</v>
      </c>
      <c r="DG4266" t="s">
        <v>137</v>
      </c>
      <c r="DH4266" t="s">
        <v>137</v>
      </c>
      <c r="DI4266" t="s">
        <v>137</v>
      </c>
      <c r="DJ4266" t="s">
        <v>137</v>
      </c>
      <c r="DK4266">
        <v>0</v>
      </c>
      <c r="DL4266" t="s">
        <v>209</v>
      </c>
      <c r="DM4266" t="s">
        <v>137</v>
      </c>
      <c r="DN4266" t="s">
        <v>137</v>
      </c>
      <c r="DO4266" s="1">
        <v>45530.402777777781</v>
      </c>
      <c r="DP4266" s="1"/>
      <c r="DQ4266" t="s">
        <v>150</v>
      </c>
      <c r="DR4266" t="s">
        <v>151</v>
      </c>
      <c r="DS4266" t="s">
        <v>152</v>
      </c>
      <c r="DT4266" t="s">
        <v>137</v>
      </c>
      <c r="DU4266" t="s">
        <v>137</v>
      </c>
      <c r="DV4266" t="s">
        <v>137</v>
      </c>
      <c r="DW4266" t="s">
        <v>137</v>
      </c>
      <c r="DX4266" t="s">
        <v>15720</v>
      </c>
      <c r="DY4266" t="s">
        <v>137</v>
      </c>
      <c r="DZ4266" t="s">
        <v>168</v>
      </c>
      <c r="EA4266" t="b">
        <v>0</v>
      </c>
      <c r="EB4266" t="s">
        <v>137</v>
      </c>
    </row>
    <row r="4267" spans="1:132" x14ac:dyDescent="0.25">
      <c r="A4267">
        <v>139697614</v>
      </c>
      <c r="B4267">
        <v>7777</v>
      </c>
      <c r="C4267" t="s">
        <v>192</v>
      </c>
      <c r="D4267" t="s">
        <v>133</v>
      </c>
      <c r="E4267" t="s">
        <v>134</v>
      </c>
      <c r="F4267" t="s">
        <v>135</v>
      </c>
      <c r="G4267" t="s">
        <v>136</v>
      </c>
      <c r="H4267" t="s">
        <v>137</v>
      </c>
      <c r="I4267" t="s">
        <v>138</v>
      </c>
      <c r="J4267" t="s">
        <v>1709</v>
      </c>
      <c r="K4267" t="s">
        <v>1710</v>
      </c>
      <c r="L4267" t="s">
        <v>1711</v>
      </c>
      <c r="M4267" t="s">
        <v>137</v>
      </c>
      <c r="N4267" t="s">
        <v>4105</v>
      </c>
      <c r="O4267" t="s">
        <v>4105</v>
      </c>
      <c r="P4267" s="1"/>
      <c r="Q4267" s="1">
        <v>45530.334027777775</v>
      </c>
      <c r="R4267" s="1">
        <v>45530.334027777775</v>
      </c>
      <c r="S4267" s="1">
        <v>45555.568749999999</v>
      </c>
      <c r="T4267" s="1">
        <v>45555.568749999999</v>
      </c>
      <c r="U4267" t="s">
        <v>2434</v>
      </c>
      <c r="V4267" t="s">
        <v>137</v>
      </c>
      <c r="W4267" t="s">
        <v>137</v>
      </c>
      <c r="X4267" t="s">
        <v>155</v>
      </c>
      <c r="Y4267" t="s">
        <v>514</v>
      </c>
      <c r="Z4267" t="s">
        <v>137</v>
      </c>
      <c r="AA4267" t="s">
        <v>137</v>
      </c>
      <c r="AB4267" t="s">
        <v>137</v>
      </c>
      <c r="AC4267" t="s">
        <v>137</v>
      </c>
      <c r="AD4267" s="2"/>
      <c r="AE4267" t="s">
        <v>137</v>
      </c>
      <c r="AF4267" t="s">
        <v>137</v>
      </c>
      <c r="AG4267" t="s">
        <v>137</v>
      </c>
      <c r="AH4267" t="s">
        <v>137</v>
      </c>
      <c r="AI4267" t="s">
        <v>137</v>
      </c>
      <c r="AJ4267" t="s">
        <v>137</v>
      </c>
      <c r="AK4267" t="s">
        <v>137</v>
      </c>
      <c r="AL4267" s="2"/>
      <c r="AM4267" t="s">
        <v>137</v>
      </c>
      <c r="AN4267" t="s">
        <v>137</v>
      </c>
      <c r="AO4267" t="s">
        <v>137</v>
      </c>
      <c r="AP4267" t="s">
        <v>137</v>
      </c>
      <c r="AQ4267" t="s">
        <v>137</v>
      </c>
      <c r="AR4267" t="s">
        <v>137</v>
      </c>
      <c r="AS4267" t="s">
        <v>137</v>
      </c>
      <c r="AT4267" t="s">
        <v>137</v>
      </c>
      <c r="AU4267" t="s">
        <v>137</v>
      </c>
      <c r="AV4267" t="s">
        <v>137</v>
      </c>
      <c r="AW4267" t="s">
        <v>137</v>
      </c>
      <c r="AX4267" t="s">
        <v>137</v>
      </c>
      <c r="AY4267" t="s">
        <v>137</v>
      </c>
      <c r="AZ4267" t="s">
        <v>137</v>
      </c>
      <c r="BA4267" t="s">
        <v>137</v>
      </c>
      <c r="BB4267" t="s">
        <v>137</v>
      </c>
      <c r="BC4267" t="s">
        <v>137</v>
      </c>
      <c r="BD4267" t="s">
        <v>137</v>
      </c>
      <c r="BE4267" t="s">
        <v>137</v>
      </c>
      <c r="BF4267" t="s">
        <v>137</v>
      </c>
      <c r="BG4267" t="s">
        <v>137</v>
      </c>
      <c r="BH4267" t="s">
        <v>137</v>
      </c>
      <c r="BI4267" t="s">
        <v>137</v>
      </c>
      <c r="BJ4267" t="s">
        <v>137</v>
      </c>
      <c r="BK4267" t="s">
        <v>137</v>
      </c>
      <c r="BL4267" t="s">
        <v>137</v>
      </c>
      <c r="BM4267" t="s">
        <v>137</v>
      </c>
      <c r="BN4267" t="s">
        <v>137</v>
      </c>
      <c r="BO4267" t="s">
        <v>137</v>
      </c>
      <c r="BP4267" t="s">
        <v>27652</v>
      </c>
      <c r="BQ4267" t="s">
        <v>137</v>
      </c>
      <c r="BR4267" t="s">
        <v>137</v>
      </c>
      <c r="BS4267" t="s">
        <v>137</v>
      </c>
      <c r="BT4267" t="s">
        <v>137</v>
      </c>
      <c r="BU4267" t="s">
        <v>137</v>
      </c>
      <c r="BW4267" t="s">
        <v>137</v>
      </c>
      <c r="BX4267" t="s">
        <v>137</v>
      </c>
      <c r="BY4267" t="s">
        <v>137</v>
      </c>
      <c r="BZ4267" t="s">
        <v>137</v>
      </c>
      <c r="CA4267" t="s">
        <v>137</v>
      </c>
      <c r="CB4267" t="s">
        <v>137</v>
      </c>
      <c r="CC4267" t="s">
        <v>137</v>
      </c>
      <c r="CD4267" t="s">
        <v>137</v>
      </c>
      <c r="CE4267" t="s">
        <v>137</v>
      </c>
      <c r="CF4267" t="s">
        <v>137</v>
      </c>
      <c r="CG4267" t="s">
        <v>137</v>
      </c>
      <c r="CH4267" t="s">
        <v>137</v>
      </c>
      <c r="CI4267" t="s">
        <v>137</v>
      </c>
      <c r="CJ4267" t="s">
        <v>137</v>
      </c>
      <c r="CK4267" t="s">
        <v>137</v>
      </c>
      <c r="CL4267" t="s">
        <v>137</v>
      </c>
      <c r="CM4267" t="s">
        <v>137</v>
      </c>
      <c r="CN4267" t="s">
        <v>137</v>
      </c>
      <c r="CO4267" t="s">
        <v>137</v>
      </c>
      <c r="CP4267" t="s">
        <v>137</v>
      </c>
      <c r="CQ4267" s="1">
        <v>45555.568749999999</v>
      </c>
      <c r="CR4267" s="1">
        <v>45555.568749999999</v>
      </c>
      <c r="CS4267" s="1">
        <v>45555.568749999999</v>
      </c>
      <c r="CT4267" t="s">
        <v>14623</v>
      </c>
      <c r="CU4267" t="s">
        <v>20378</v>
      </c>
      <c r="CV4267" t="s">
        <v>27653</v>
      </c>
      <c r="CW4267" t="s">
        <v>27654</v>
      </c>
      <c r="CX4267" s="3"/>
      <c r="CY4267" s="3"/>
      <c r="CZ4267">
        <v>2</v>
      </c>
      <c r="DA4267" t="s">
        <v>27655</v>
      </c>
      <c r="DB4267" t="s">
        <v>137</v>
      </c>
      <c r="DC4267" t="s">
        <v>137</v>
      </c>
      <c r="DD4267" t="s">
        <v>137</v>
      </c>
      <c r="DE4267" t="s">
        <v>137</v>
      </c>
      <c r="DF4267" t="s">
        <v>27656</v>
      </c>
      <c r="DG4267" t="s">
        <v>900</v>
      </c>
      <c r="DH4267" t="s">
        <v>5772</v>
      </c>
      <c r="DI4267" t="s">
        <v>137</v>
      </c>
      <c r="DJ4267" t="s">
        <v>137</v>
      </c>
      <c r="DK4267">
        <v>0</v>
      </c>
      <c r="DL4267" t="s">
        <v>209</v>
      </c>
      <c r="DM4267" t="s">
        <v>27657</v>
      </c>
      <c r="DN4267" t="s">
        <v>137</v>
      </c>
      <c r="DO4267" s="1">
        <v>45555.568749999999</v>
      </c>
      <c r="DP4267" s="1"/>
      <c r="DQ4267" t="s">
        <v>1709</v>
      </c>
      <c r="DR4267" t="s">
        <v>1710</v>
      </c>
      <c r="DS4267" t="s">
        <v>1711</v>
      </c>
      <c r="DT4267" t="s">
        <v>137</v>
      </c>
      <c r="DU4267" t="s">
        <v>137</v>
      </c>
      <c r="DV4267" t="s">
        <v>137</v>
      </c>
      <c r="DW4267" t="s">
        <v>137</v>
      </c>
      <c r="DX4267" t="s">
        <v>137</v>
      </c>
      <c r="DY4267" t="s">
        <v>137</v>
      </c>
      <c r="DZ4267" t="s">
        <v>148</v>
      </c>
      <c r="EA4267" t="b">
        <v>0</v>
      </c>
      <c r="EB4267" t="s">
        <v>137</v>
      </c>
    </row>
    <row r="4268" spans="1:132" x14ac:dyDescent="0.25">
      <c r="A4268">
        <v>139697284</v>
      </c>
      <c r="B4268">
        <v>7776</v>
      </c>
      <c r="C4268" t="s">
        <v>192</v>
      </c>
      <c r="D4268" t="s">
        <v>27658</v>
      </c>
      <c r="E4268" t="s">
        <v>134</v>
      </c>
      <c r="F4268" t="s">
        <v>162</v>
      </c>
      <c r="G4268" t="s">
        <v>163</v>
      </c>
      <c r="H4268" t="s">
        <v>137</v>
      </c>
      <c r="I4268" t="s">
        <v>27659</v>
      </c>
      <c r="J4268" t="s">
        <v>557</v>
      </c>
      <c r="K4268" t="s">
        <v>558</v>
      </c>
      <c r="L4268" t="s">
        <v>559</v>
      </c>
      <c r="M4268" t="s">
        <v>137</v>
      </c>
      <c r="N4268" t="s">
        <v>27660</v>
      </c>
      <c r="O4268" t="s">
        <v>27660</v>
      </c>
      <c r="P4268" s="1"/>
      <c r="Q4268" s="1">
        <v>45530.330555555556</v>
      </c>
      <c r="R4268" s="1">
        <v>45530.330555555556</v>
      </c>
      <c r="S4268" s="1">
        <v>45530.557638888888</v>
      </c>
      <c r="T4268" s="1">
        <v>45530.557638888888</v>
      </c>
      <c r="U4268" t="s">
        <v>166</v>
      </c>
      <c r="V4268" t="s">
        <v>137</v>
      </c>
      <c r="W4268" t="s">
        <v>137</v>
      </c>
      <c r="X4268" t="s">
        <v>137</v>
      </c>
      <c r="Y4268" t="s">
        <v>137</v>
      </c>
      <c r="Z4268" t="s">
        <v>137</v>
      </c>
      <c r="AA4268" t="s">
        <v>137</v>
      </c>
      <c r="AB4268" t="s">
        <v>137</v>
      </c>
      <c r="AC4268" t="s">
        <v>137</v>
      </c>
      <c r="AD4268" s="2"/>
      <c r="AE4268" t="s">
        <v>137</v>
      </c>
      <c r="AF4268" t="s">
        <v>137</v>
      </c>
      <c r="AG4268" t="s">
        <v>137</v>
      </c>
      <c r="AH4268" t="s">
        <v>137</v>
      </c>
      <c r="AI4268" t="s">
        <v>137</v>
      </c>
      <c r="AJ4268" t="s">
        <v>137</v>
      </c>
      <c r="AK4268" t="s">
        <v>137</v>
      </c>
      <c r="AL4268" s="2"/>
      <c r="AM4268" t="s">
        <v>137</v>
      </c>
      <c r="AN4268" t="s">
        <v>137</v>
      </c>
      <c r="AO4268" t="s">
        <v>137</v>
      </c>
      <c r="AP4268" t="s">
        <v>137</v>
      </c>
      <c r="AQ4268" t="s">
        <v>137</v>
      </c>
      <c r="AR4268" t="s">
        <v>137</v>
      </c>
      <c r="AS4268" t="s">
        <v>137</v>
      </c>
      <c r="AT4268" t="s">
        <v>137</v>
      </c>
      <c r="AU4268" t="s">
        <v>137</v>
      </c>
      <c r="AV4268" t="s">
        <v>137</v>
      </c>
      <c r="AW4268" t="s">
        <v>137</v>
      </c>
      <c r="AX4268" t="s">
        <v>137</v>
      </c>
      <c r="AY4268" t="s">
        <v>137</v>
      </c>
      <c r="AZ4268" t="s">
        <v>137</v>
      </c>
      <c r="BA4268" t="s">
        <v>137</v>
      </c>
      <c r="BB4268" t="s">
        <v>137</v>
      </c>
      <c r="BC4268" t="s">
        <v>137</v>
      </c>
      <c r="BD4268" t="s">
        <v>137</v>
      </c>
      <c r="BE4268" t="s">
        <v>137</v>
      </c>
      <c r="BF4268" t="s">
        <v>137</v>
      </c>
      <c r="BG4268" t="s">
        <v>137</v>
      </c>
      <c r="BH4268" t="s">
        <v>137</v>
      </c>
      <c r="BI4268" t="s">
        <v>137</v>
      </c>
      <c r="BJ4268" t="s">
        <v>137</v>
      </c>
      <c r="BK4268" t="s">
        <v>137</v>
      </c>
      <c r="BL4268" t="s">
        <v>137</v>
      </c>
      <c r="BM4268" t="s">
        <v>137</v>
      </c>
      <c r="BN4268" t="s">
        <v>137</v>
      </c>
      <c r="BO4268" t="s">
        <v>137</v>
      </c>
      <c r="BP4268" t="s">
        <v>137</v>
      </c>
      <c r="BQ4268" t="s">
        <v>137</v>
      </c>
      <c r="BR4268" t="s">
        <v>137</v>
      </c>
      <c r="BS4268" t="s">
        <v>137</v>
      </c>
      <c r="BT4268" t="s">
        <v>137</v>
      </c>
      <c r="BU4268" t="s">
        <v>137</v>
      </c>
      <c r="BW4268" t="s">
        <v>137</v>
      </c>
      <c r="BX4268" t="s">
        <v>137</v>
      </c>
      <c r="BY4268" t="s">
        <v>137</v>
      </c>
      <c r="BZ4268" t="s">
        <v>137</v>
      </c>
      <c r="CA4268" t="s">
        <v>137</v>
      </c>
      <c r="CB4268" t="s">
        <v>137</v>
      </c>
      <c r="CC4268" t="s">
        <v>137</v>
      </c>
      <c r="CD4268" t="s">
        <v>137</v>
      </c>
      <c r="CE4268" t="s">
        <v>137</v>
      </c>
      <c r="CF4268" t="s">
        <v>137</v>
      </c>
      <c r="CG4268" t="s">
        <v>137</v>
      </c>
      <c r="CH4268" t="s">
        <v>137</v>
      </c>
      <c r="CI4268" t="s">
        <v>137</v>
      </c>
      <c r="CJ4268" t="s">
        <v>137</v>
      </c>
      <c r="CK4268" t="s">
        <v>137</v>
      </c>
      <c r="CL4268" t="s">
        <v>137</v>
      </c>
      <c r="CM4268" t="s">
        <v>137</v>
      </c>
      <c r="CN4268" t="s">
        <v>137</v>
      </c>
      <c r="CO4268" t="s">
        <v>137</v>
      </c>
      <c r="CP4268" t="s">
        <v>137</v>
      </c>
      <c r="CQ4268" s="1">
        <v>45530.557638888888</v>
      </c>
      <c r="CR4268" s="1">
        <v>45530.557638888888</v>
      </c>
      <c r="CS4268" s="1">
        <v>45530.557638888888</v>
      </c>
      <c r="CT4268" t="s">
        <v>2410</v>
      </c>
      <c r="CU4268" t="s">
        <v>27661</v>
      </c>
      <c r="CV4268" t="s">
        <v>27662</v>
      </c>
      <c r="CW4268" t="s">
        <v>27663</v>
      </c>
      <c r="CX4268" s="3"/>
      <c r="CY4268" s="3"/>
      <c r="CZ4268">
        <v>1</v>
      </c>
      <c r="DA4268" t="s">
        <v>137</v>
      </c>
      <c r="DB4268" t="s">
        <v>137</v>
      </c>
      <c r="DC4268" t="s">
        <v>137</v>
      </c>
      <c r="DD4268" t="s">
        <v>137</v>
      </c>
      <c r="DE4268" t="s">
        <v>137</v>
      </c>
      <c r="DF4268" t="s">
        <v>27664</v>
      </c>
      <c r="DG4268" t="s">
        <v>137</v>
      </c>
      <c r="DH4268" t="s">
        <v>137</v>
      </c>
      <c r="DI4268" t="s">
        <v>137</v>
      </c>
      <c r="DJ4268" t="s">
        <v>137</v>
      </c>
      <c r="DK4268">
        <v>0</v>
      </c>
      <c r="DL4268" t="s">
        <v>209</v>
      </c>
      <c r="DM4268" t="s">
        <v>137</v>
      </c>
      <c r="DN4268" t="s">
        <v>137</v>
      </c>
      <c r="DO4268" s="1">
        <v>45530.557638888888</v>
      </c>
      <c r="DP4268" s="1"/>
      <c r="DQ4268" t="s">
        <v>557</v>
      </c>
      <c r="DR4268" t="s">
        <v>558</v>
      </c>
      <c r="DS4268" t="s">
        <v>559</v>
      </c>
      <c r="DT4268" t="s">
        <v>137</v>
      </c>
      <c r="DU4268" t="s">
        <v>137</v>
      </c>
      <c r="DV4268" t="s">
        <v>137</v>
      </c>
      <c r="DW4268" t="s">
        <v>137</v>
      </c>
      <c r="DX4268" t="s">
        <v>27665</v>
      </c>
      <c r="DY4268" t="s">
        <v>137</v>
      </c>
      <c r="DZ4268" t="s">
        <v>168</v>
      </c>
      <c r="EA4268" t="b">
        <v>0</v>
      </c>
      <c r="EB4268" t="s">
        <v>137</v>
      </c>
    </row>
    <row r="4269" spans="1:132" x14ac:dyDescent="0.25">
      <c r="A4269">
        <v>139681531</v>
      </c>
      <c r="B4269">
        <v>7775</v>
      </c>
      <c r="C4269" t="s">
        <v>192</v>
      </c>
      <c r="D4269" t="s">
        <v>601</v>
      </c>
      <c r="E4269" t="s">
        <v>134</v>
      </c>
      <c r="F4269" t="s">
        <v>135</v>
      </c>
      <c r="G4269" t="s">
        <v>602</v>
      </c>
      <c r="H4269" t="s">
        <v>601</v>
      </c>
      <c r="I4269" t="s">
        <v>603</v>
      </c>
      <c r="J4269" t="s">
        <v>150</v>
      </c>
      <c r="K4269" t="s">
        <v>151</v>
      </c>
      <c r="L4269" t="s">
        <v>152</v>
      </c>
      <c r="M4269" t="s">
        <v>137</v>
      </c>
      <c r="N4269" t="s">
        <v>18841</v>
      </c>
      <c r="O4269" t="s">
        <v>18841</v>
      </c>
      <c r="P4269" s="1">
        <v>45529</v>
      </c>
      <c r="Q4269" s="1">
        <v>45529.529861111114</v>
      </c>
      <c r="R4269" s="1">
        <v>45529.529861111114</v>
      </c>
      <c r="S4269" s="1">
        <v>45530.404861111114</v>
      </c>
      <c r="T4269" s="1">
        <v>45530.404861111114</v>
      </c>
      <c r="U4269" t="s">
        <v>27666</v>
      </c>
      <c r="V4269" t="s">
        <v>137</v>
      </c>
      <c r="W4269" t="s">
        <v>137</v>
      </c>
      <c r="X4269" t="s">
        <v>144</v>
      </c>
      <c r="Y4269" t="s">
        <v>588</v>
      </c>
      <c r="Z4269" t="s">
        <v>137</v>
      </c>
      <c r="AA4269" t="s">
        <v>137</v>
      </c>
      <c r="AB4269" t="s">
        <v>137</v>
      </c>
      <c r="AC4269" t="s">
        <v>137</v>
      </c>
      <c r="AD4269" s="2"/>
      <c r="AE4269" t="s">
        <v>137</v>
      </c>
      <c r="AF4269" t="s">
        <v>137</v>
      </c>
      <c r="AG4269" t="s">
        <v>137</v>
      </c>
      <c r="AH4269" t="s">
        <v>137</v>
      </c>
      <c r="AI4269" t="s">
        <v>137</v>
      </c>
      <c r="AJ4269" t="s">
        <v>137</v>
      </c>
      <c r="AK4269" t="s">
        <v>137</v>
      </c>
      <c r="AL4269" s="2"/>
      <c r="AM4269" t="s">
        <v>137</v>
      </c>
      <c r="AN4269" t="s">
        <v>137</v>
      </c>
      <c r="AO4269" t="s">
        <v>137</v>
      </c>
      <c r="AP4269" t="s">
        <v>137</v>
      </c>
      <c r="AQ4269" t="s">
        <v>137</v>
      </c>
      <c r="AR4269" t="s">
        <v>137</v>
      </c>
      <c r="AS4269" t="s">
        <v>137</v>
      </c>
      <c r="AT4269" t="s">
        <v>137</v>
      </c>
      <c r="AU4269" t="s">
        <v>137</v>
      </c>
      <c r="AV4269" t="s">
        <v>137</v>
      </c>
      <c r="AW4269" t="s">
        <v>137</v>
      </c>
      <c r="AX4269" t="s">
        <v>137</v>
      </c>
      <c r="AY4269" t="s">
        <v>137</v>
      </c>
      <c r="AZ4269" t="s">
        <v>137</v>
      </c>
      <c r="BA4269" t="s">
        <v>137</v>
      </c>
      <c r="BB4269" t="s">
        <v>137</v>
      </c>
      <c r="BC4269" t="s">
        <v>137</v>
      </c>
      <c r="BD4269" t="s">
        <v>137</v>
      </c>
      <c r="BE4269" t="s">
        <v>137</v>
      </c>
      <c r="BF4269" t="s">
        <v>137</v>
      </c>
      <c r="BG4269" t="s">
        <v>137</v>
      </c>
      <c r="BH4269" t="s">
        <v>137</v>
      </c>
      <c r="BI4269" t="s">
        <v>137</v>
      </c>
      <c r="BJ4269" t="s">
        <v>137</v>
      </c>
      <c r="BK4269" t="s">
        <v>137</v>
      </c>
      <c r="BL4269" t="s">
        <v>137</v>
      </c>
      <c r="BM4269" t="s">
        <v>137</v>
      </c>
      <c r="BN4269" t="s">
        <v>137</v>
      </c>
      <c r="BO4269" t="s">
        <v>137</v>
      </c>
      <c r="BP4269" t="s">
        <v>27667</v>
      </c>
      <c r="BQ4269" t="s">
        <v>137</v>
      </c>
      <c r="BR4269" t="s">
        <v>137</v>
      </c>
      <c r="BS4269" t="s">
        <v>137</v>
      </c>
      <c r="BT4269" t="s">
        <v>137</v>
      </c>
      <c r="BU4269" t="s">
        <v>137</v>
      </c>
      <c r="BW4269" t="s">
        <v>137</v>
      </c>
      <c r="BX4269" t="s">
        <v>137</v>
      </c>
      <c r="BY4269" t="s">
        <v>137</v>
      </c>
      <c r="BZ4269" t="s">
        <v>137</v>
      </c>
      <c r="CA4269" t="s">
        <v>137</v>
      </c>
      <c r="CB4269" t="s">
        <v>137</v>
      </c>
      <c r="CC4269" t="s">
        <v>137</v>
      </c>
      <c r="CD4269" t="s">
        <v>137</v>
      </c>
      <c r="CE4269" t="s">
        <v>137</v>
      </c>
      <c r="CF4269" t="s">
        <v>137</v>
      </c>
      <c r="CG4269" t="s">
        <v>137</v>
      </c>
      <c r="CH4269" t="s">
        <v>137</v>
      </c>
      <c r="CI4269" t="s">
        <v>137</v>
      </c>
      <c r="CJ4269" t="s">
        <v>137</v>
      </c>
      <c r="CK4269" t="s">
        <v>137</v>
      </c>
      <c r="CL4269" t="s">
        <v>137</v>
      </c>
      <c r="CM4269" t="s">
        <v>137</v>
      </c>
      <c r="CN4269" t="s">
        <v>137</v>
      </c>
      <c r="CO4269" t="s">
        <v>137</v>
      </c>
      <c r="CP4269" t="s">
        <v>137</v>
      </c>
      <c r="CQ4269" s="1">
        <v>45530.404861111114</v>
      </c>
      <c r="CR4269" s="1">
        <v>45530.404861111114</v>
      </c>
      <c r="CS4269" s="1">
        <v>45530.404861111114</v>
      </c>
      <c r="CT4269" t="s">
        <v>27668</v>
      </c>
      <c r="CU4269" t="s">
        <v>27669</v>
      </c>
      <c r="CV4269" t="s">
        <v>23917</v>
      </c>
      <c r="CW4269" t="s">
        <v>27670</v>
      </c>
      <c r="CX4269" s="3"/>
      <c r="CY4269" s="3"/>
      <c r="CZ4269">
        <v>1</v>
      </c>
      <c r="DA4269" t="s">
        <v>27671</v>
      </c>
      <c r="DB4269" t="s">
        <v>137</v>
      </c>
      <c r="DC4269" t="s">
        <v>137</v>
      </c>
      <c r="DD4269" t="s">
        <v>137</v>
      </c>
      <c r="DE4269" t="s">
        <v>137</v>
      </c>
      <c r="DF4269" t="s">
        <v>27672</v>
      </c>
      <c r="DG4269" t="s">
        <v>137</v>
      </c>
      <c r="DH4269" t="s">
        <v>137</v>
      </c>
      <c r="DI4269" t="s">
        <v>137</v>
      </c>
      <c r="DJ4269" t="s">
        <v>137</v>
      </c>
      <c r="DK4269">
        <v>0</v>
      </c>
      <c r="DL4269" t="s">
        <v>209</v>
      </c>
      <c r="DM4269" t="s">
        <v>137</v>
      </c>
      <c r="DN4269" t="s">
        <v>137</v>
      </c>
      <c r="DO4269" s="1">
        <v>45530.404861111114</v>
      </c>
      <c r="DP4269" s="1"/>
      <c r="DQ4269" t="s">
        <v>150</v>
      </c>
      <c r="DR4269" t="s">
        <v>151</v>
      </c>
      <c r="DS4269" t="s">
        <v>152</v>
      </c>
      <c r="DT4269" t="s">
        <v>137</v>
      </c>
      <c r="DU4269" t="s">
        <v>137</v>
      </c>
      <c r="DV4269" t="s">
        <v>137</v>
      </c>
      <c r="DW4269" t="s">
        <v>137</v>
      </c>
      <c r="DX4269" t="s">
        <v>18851</v>
      </c>
      <c r="DY4269" t="s">
        <v>137</v>
      </c>
      <c r="DZ4269" t="s">
        <v>148</v>
      </c>
      <c r="EA4269" t="b">
        <v>0</v>
      </c>
      <c r="EB4269" t="s">
        <v>137</v>
      </c>
    </row>
    <row r="4270" spans="1:132" x14ac:dyDescent="0.25">
      <c r="A4270">
        <v>139651705</v>
      </c>
      <c r="B4270">
        <v>7774</v>
      </c>
      <c r="C4270" t="s">
        <v>192</v>
      </c>
      <c r="D4270" t="s">
        <v>133</v>
      </c>
      <c r="E4270" t="s">
        <v>134</v>
      </c>
      <c r="F4270" t="s">
        <v>135</v>
      </c>
      <c r="G4270" t="s">
        <v>136</v>
      </c>
      <c r="H4270" t="s">
        <v>137</v>
      </c>
      <c r="I4270" t="s">
        <v>138</v>
      </c>
      <c r="J4270" t="s">
        <v>150</v>
      </c>
      <c r="K4270" t="s">
        <v>151</v>
      </c>
      <c r="L4270" t="s">
        <v>152</v>
      </c>
      <c r="M4270" t="s">
        <v>137</v>
      </c>
      <c r="N4270" t="s">
        <v>2269</v>
      </c>
      <c r="O4270" t="s">
        <v>2269</v>
      </c>
      <c r="P4270" s="1"/>
      <c r="Q4270" s="1">
        <v>45527.71597222222</v>
      </c>
      <c r="R4270" s="1">
        <v>45527.71597222222</v>
      </c>
      <c r="S4270" s="1">
        <v>45530.409722222219</v>
      </c>
      <c r="T4270" s="1">
        <v>45530.409722222219</v>
      </c>
      <c r="U4270" t="s">
        <v>7050</v>
      </c>
      <c r="V4270" t="s">
        <v>137</v>
      </c>
      <c r="W4270" t="s">
        <v>137</v>
      </c>
      <c r="X4270" t="s">
        <v>176</v>
      </c>
      <c r="Y4270" t="s">
        <v>145</v>
      </c>
      <c r="Z4270" t="s">
        <v>137</v>
      </c>
      <c r="AA4270" t="s">
        <v>137</v>
      </c>
      <c r="AB4270" t="s">
        <v>137</v>
      </c>
      <c r="AC4270" t="s">
        <v>137</v>
      </c>
      <c r="AD4270" s="2"/>
      <c r="AE4270" t="s">
        <v>137</v>
      </c>
      <c r="AF4270" t="s">
        <v>137</v>
      </c>
      <c r="AG4270" t="s">
        <v>137</v>
      </c>
      <c r="AH4270" t="s">
        <v>137</v>
      </c>
      <c r="AI4270" t="s">
        <v>137</v>
      </c>
      <c r="AJ4270" t="s">
        <v>137</v>
      </c>
      <c r="AK4270" t="s">
        <v>137</v>
      </c>
      <c r="AL4270" s="2"/>
      <c r="AM4270" t="s">
        <v>137</v>
      </c>
      <c r="AN4270" t="s">
        <v>137</v>
      </c>
      <c r="AO4270" t="s">
        <v>137</v>
      </c>
      <c r="AP4270" t="s">
        <v>137</v>
      </c>
      <c r="AQ4270" t="s">
        <v>137</v>
      </c>
      <c r="AR4270" t="s">
        <v>137</v>
      </c>
      <c r="AS4270" t="s">
        <v>137</v>
      </c>
      <c r="AT4270" t="s">
        <v>137</v>
      </c>
      <c r="AU4270" t="s">
        <v>137</v>
      </c>
      <c r="AV4270" t="s">
        <v>137</v>
      </c>
      <c r="AW4270" t="s">
        <v>137</v>
      </c>
      <c r="AX4270" t="s">
        <v>137</v>
      </c>
      <c r="AY4270" t="s">
        <v>137</v>
      </c>
      <c r="AZ4270" t="s">
        <v>137</v>
      </c>
      <c r="BA4270" t="s">
        <v>137</v>
      </c>
      <c r="BB4270" t="s">
        <v>137</v>
      </c>
      <c r="BC4270" t="s">
        <v>137</v>
      </c>
      <c r="BD4270" t="s">
        <v>137</v>
      </c>
      <c r="BE4270" t="s">
        <v>137</v>
      </c>
      <c r="BF4270" t="s">
        <v>137</v>
      </c>
      <c r="BG4270" t="s">
        <v>137</v>
      </c>
      <c r="BH4270" t="s">
        <v>137</v>
      </c>
      <c r="BI4270" t="s">
        <v>137</v>
      </c>
      <c r="BJ4270" t="s">
        <v>137</v>
      </c>
      <c r="BK4270" t="s">
        <v>137</v>
      </c>
      <c r="BL4270" t="s">
        <v>137</v>
      </c>
      <c r="BM4270" t="s">
        <v>137</v>
      </c>
      <c r="BN4270" t="s">
        <v>137</v>
      </c>
      <c r="BO4270" t="s">
        <v>137</v>
      </c>
      <c r="BP4270" t="s">
        <v>27673</v>
      </c>
      <c r="BQ4270" t="s">
        <v>137</v>
      </c>
      <c r="BR4270" t="s">
        <v>137</v>
      </c>
      <c r="BS4270" t="s">
        <v>137</v>
      </c>
      <c r="BT4270" t="s">
        <v>137</v>
      </c>
      <c r="BU4270" t="s">
        <v>137</v>
      </c>
      <c r="BW4270" t="s">
        <v>137</v>
      </c>
      <c r="BX4270" t="s">
        <v>137</v>
      </c>
      <c r="BY4270" t="s">
        <v>137</v>
      </c>
      <c r="BZ4270" t="s">
        <v>137</v>
      </c>
      <c r="CA4270" t="s">
        <v>137</v>
      </c>
      <c r="CB4270" t="s">
        <v>137</v>
      </c>
      <c r="CC4270" t="s">
        <v>137</v>
      </c>
      <c r="CD4270" t="s">
        <v>137</v>
      </c>
      <c r="CE4270" t="s">
        <v>137</v>
      </c>
      <c r="CF4270" t="s">
        <v>137</v>
      </c>
      <c r="CG4270" t="s">
        <v>137</v>
      </c>
      <c r="CH4270" t="s">
        <v>137</v>
      </c>
      <c r="CI4270" t="s">
        <v>137</v>
      </c>
      <c r="CJ4270" t="s">
        <v>137</v>
      </c>
      <c r="CK4270" t="s">
        <v>137</v>
      </c>
      <c r="CL4270" t="s">
        <v>137</v>
      </c>
      <c r="CM4270" t="s">
        <v>137</v>
      </c>
      <c r="CN4270" t="s">
        <v>137</v>
      </c>
      <c r="CO4270" t="s">
        <v>137</v>
      </c>
      <c r="CP4270" t="s">
        <v>137</v>
      </c>
      <c r="CQ4270" s="1">
        <v>45530.409722222219</v>
      </c>
      <c r="CR4270" s="1">
        <v>45530.409722222219</v>
      </c>
      <c r="CS4270" s="1">
        <v>45530.409722222219</v>
      </c>
      <c r="CT4270" t="s">
        <v>27674</v>
      </c>
      <c r="CU4270" t="s">
        <v>27675</v>
      </c>
      <c r="CV4270" t="s">
        <v>27676</v>
      </c>
      <c r="CW4270" t="s">
        <v>27677</v>
      </c>
      <c r="CX4270" s="3"/>
      <c r="CY4270" s="3"/>
      <c r="CZ4270">
        <v>1</v>
      </c>
      <c r="DA4270" t="s">
        <v>27678</v>
      </c>
      <c r="DB4270" t="s">
        <v>137</v>
      </c>
      <c r="DC4270" t="s">
        <v>137</v>
      </c>
      <c r="DD4270" t="s">
        <v>137</v>
      </c>
      <c r="DE4270" t="s">
        <v>137</v>
      </c>
      <c r="DF4270" t="s">
        <v>27679</v>
      </c>
      <c r="DG4270" t="s">
        <v>137</v>
      </c>
      <c r="DH4270" t="s">
        <v>137</v>
      </c>
      <c r="DI4270" t="s">
        <v>137</v>
      </c>
      <c r="DJ4270" t="s">
        <v>137</v>
      </c>
      <c r="DK4270">
        <v>0</v>
      </c>
      <c r="DL4270" t="s">
        <v>209</v>
      </c>
      <c r="DM4270" t="s">
        <v>137</v>
      </c>
      <c r="DN4270" t="s">
        <v>137</v>
      </c>
      <c r="DO4270" s="1">
        <v>45530.409722222219</v>
      </c>
      <c r="DP4270" s="1"/>
      <c r="DQ4270" t="s">
        <v>150</v>
      </c>
      <c r="DR4270" t="s">
        <v>151</v>
      </c>
      <c r="DS4270" t="s">
        <v>152</v>
      </c>
      <c r="DT4270" t="s">
        <v>137</v>
      </c>
      <c r="DU4270" t="s">
        <v>137</v>
      </c>
      <c r="DV4270" t="s">
        <v>137</v>
      </c>
      <c r="DW4270" t="s">
        <v>137</v>
      </c>
      <c r="DX4270" t="s">
        <v>137</v>
      </c>
      <c r="DY4270" t="s">
        <v>137</v>
      </c>
      <c r="DZ4270" t="s">
        <v>148</v>
      </c>
      <c r="EA4270" t="b">
        <v>0</v>
      </c>
      <c r="EB4270" t="s">
        <v>137</v>
      </c>
    </row>
    <row r="4271" spans="1:132" x14ac:dyDescent="0.25">
      <c r="A4271">
        <v>139632848</v>
      </c>
      <c r="B4271">
        <v>7773</v>
      </c>
      <c r="C4271" t="s">
        <v>192</v>
      </c>
      <c r="D4271" t="s">
        <v>27680</v>
      </c>
      <c r="E4271" t="s">
        <v>134</v>
      </c>
      <c r="F4271" t="s">
        <v>162</v>
      </c>
      <c r="G4271" t="s">
        <v>163</v>
      </c>
      <c r="H4271" t="s">
        <v>137</v>
      </c>
      <c r="I4271" t="s">
        <v>27681</v>
      </c>
      <c r="J4271" t="s">
        <v>13846</v>
      </c>
      <c r="K4271" t="s">
        <v>13847</v>
      </c>
      <c r="L4271" t="s">
        <v>13848</v>
      </c>
      <c r="M4271" t="s">
        <v>137</v>
      </c>
      <c r="N4271" t="s">
        <v>1244</v>
      </c>
      <c r="O4271" t="s">
        <v>1244</v>
      </c>
      <c r="P4271" s="1"/>
      <c r="Q4271" s="1">
        <v>45527.564583333333</v>
      </c>
      <c r="R4271" s="1">
        <v>45527.564583333333</v>
      </c>
      <c r="S4271" s="1">
        <v>45558.623611111114</v>
      </c>
      <c r="T4271" s="1">
        <v>45558.623611111114</v>
      </c>
      <c r="U4271" t="s">
        <v>850</v>
      </c>
      <c r="V4271" t="s">
        <v>137</v>
      </c>
      <c r="W4271" t="s">
        <v>137</v>
      </c>
      <c r="X4271" t="s">
        <v>176</v>
      </c>
      <c r="Y4271" t="s">
        <v>137</v>
      </c>
      <c r="Z4271" t="s">
        <v>137</v>
      </c>
      <c r="AA4271" t="s">
        <v>137</v>
      </c>
      <c r="AB4271" t="s">
        <v>137</v>
      </c>
      <c r="AC4271" t="s">
        <v>137</v>
      </c>
      <c r="AD4271" s="2"/>
      <c r="AE4271" t="s">
        <v>137</v>
      </c>
      <c r="AF4271" t="s">
        <v>137</v>
      </c>
      <c r="AG4271" t="s">
        <v>137</v>
      </c>
      <c r="AH4271" t="s">
        <v>137</v>
      </c>
      <c r="AI4271" t="s">
        <v>137</v>
      </c>
      <c r="AJ4271" t="s">
        <v>137</v>
      </c>
      <c r="AK4271" t="s">
        <v>137</v>
      </c>
      <c r="AL4271" s="2"/>
      <c r="AM4271" t="s">
        <v>137</v>
      </c>
      <c r="AN4271" t="s">
        <v>137</v>
      </c>
      <c r="AO4271" t="s">
        <v>137</v>
      </c>
      <c r="AP4271" t="s">
        <v>137</v>
      </c>
      <c r="AQ4271" t="s">
        <v>137</v>
      </c>
      <c r="AR4271" t="s">
        <v>137</v>
      </c>
      <c r="AS4271" t="s">
        <v>137</v>
      </c>
      <c r="AT4271" t="s">
        <v>137</v>
      </c>
      <c r="AU4271" t="s">
        <v>137</v>
      </c>
      <c r="AV4271" t="s">
        <v>137</v>
      </c>
      <c r="AW4271" t="s">
        <v>137</v>
      </c>
      <c r="AX4271" t="s">
        <v>137</v>
      </c>
      <c r="AY4271" t="s">
        <v>137</v>
      </c>
      <c r="AZ4271" t="s">
        <v>137</v>
      </c>
      <c r="BA4271" t="s">
        <v>137</v>
      </c>
      <c r="BB4271" t="s">
        <v>137</v>
      </c>
      <c r="BC4271" t="s">
        <v>137</v>
      </c>
      <c r="BD4271" t="s">
        <v>137</v>
      </c>
      <c r="BE4271" t="s">
        <v>137</v>
      </c>
      <c r="BF4271" t="s">
        <v>137</v>
      </c>
      <c r="BG4271" t="s">
        <v>137</v>
      </c>
      <c r="BH4271" t="s">
        <v>137</v>
      </c>
      <c r="BI4271" t="s">
        <v>137</v>
      </c>
      <c r="BJ4271" t="s">
        <v>137</v>
      </c>
      <c r="BK4271" t="s">
        <v>137</v>
      </c>
      <c r="BL4271" t="s">
        <v>137</v>
      </c>
      <c r="BM4271" t="s">
        <v>137</v>
      </c>
      <c r="BN4271" t="s">
        <v>137</v>
      </c>
      <c r="BO4271" t="s">
        <v>137</v>
      </c>
      <c r="BP4271" t="s">
        <v>137</v>
      </c>
      <c r="BQ4271" t="s">
        <v>137</v>
      </c>
      <c r="BR4271" t="s">
        <v>137</v>
      </c>
      <c r="BS4271" t="s">
        <v>137</v>
      </c>
      <c r="BT4271" t="s">
        <v>137</v>
      </c>
      <c r="BU4271" t="s">
        <v>137</v>
      </c>
      <c r="BW4271" t="s">
        <v>137</v>
      </c>
      <c r="BX4271" t="s">
        <v>137</v>
      </c>
      <c r="BY4271" t="s">
        <v>137</v>
      </c>
      <c r="BZ4271" t="s">
        <v>137</v>
      </c>
      <c r="CA4271" t="s">
        <v>137</v>
      </c>
      <c r="CB4271" t="s">
        <v>137</v>
      </c>
      <c r="CC4271" t="s">
        <v>137</v>
      </c>
      <c r="CD4271" t="s">
        <v>137</v>
      </c>
      <c r="CE4271" t="s">
        <v>137</v>
      </c>
      <c r="CF4271" t="s">
        <v>137</v>
      </c>
      <c r="CG4271" t="s">
        <v>137</v>
      </c>
      <c r="CH4271" t="s">
        <v>137</v>
      </c>
      <c r="CI4271" t="s">
        <v>137</v>
      </c>
      <c r="CJ4271" t="s">
        <v>137</v>
      </c>
      <c r="CK4271" t="s">
        <v>137</v>
      </c>
      <c r="CL4271" t="s">
        <v>137</v>
      </c>
      <c r="CM4271" t="s">
        <v>137</v>
      </c>
      <c r="CN4271" t="s">
        <v>137</v>
      </c>
      <c r="CO4271" t="s">
        <v>137</v>
      </c>
      <c r="CP4271" t="s">
        <v>137</v>
      </c>
      <c r="CQ4271" s="1">
        <v>45558.623611111114</v>
      </c>
      <c r="CR4271" s="1">
        <v>45558.623611111114</v>
      </c>
      <c r="CS4271" s="1">
        <v>45558.623611111114</v>
      </c>
      <c r="CT4271" t="s">
        <v>27682</v>
      </c>
      <c r="CU4271" t="s">
        <v>27683</v>
      </c>
      <c r="CV4271" t="s">
        <v>27684</v>
      </c>
      <c r="CW4271" t="s">
        <v>27685</v>
      </c>
      <c r="CX4271" s="3"/>
      <c r="CY4271" s="3"/>
      <c r="CZ4271">
        <v>1</v>
      </c>
      <c r="DA4271" t="s">
        <v>137</v>
      </c>
      <c r="DB4271" t="s">
        <v>137</v>
      </c>
      <c r="DC4271" t="s">
        <v>137</v>
      </c>
      <c r="DD4271" t="s">
        <v>137</v>
      </c>
      <c r="DE4271" t="s">
        <v>137</v>
      </c>
      <c r="DF4271" t="s">
        <v>27686</v>
      </c>
      <c r="DG4271" t="s">
        <v>900</v>
      </c>
      <c r="DH4271" t="s">
        <v>4768</v>
      </c>
      <c r="DI4271" t="s">
        <v>137</v>
      </c>
      <c r="DJ4271" t="s">
        <v>137</v>
      </c>
      <c r="DK4271">
        <v>0</v>
      </c>
      <c r="DL4271" t="s">
        <v>209</v>
      </c>
      <c r="DM4271" t="s">
        <v>27687</v>
      </c>
      <c r="DN4271" t="s">
        <v>137</v>
      </c>
      <c r="DO4271" s="1">
        <v>45558.623611111114</v>
      </c>
      <c r="DP4271" s="1"/>
      <c r="DQ4271" t="s">
        <v>13846</v>
      </c>
      <c r="DR4271" t="s">
        <v>13847</v>
      </c>
      <c r="DS4271" t="s">
        <v>13848</v>
      </c>
      <c r="DT4271" t="s">
        <v>27688</v>
      </c>
      <c r="DU4271" t="s">
        <v>137</v>
      </c>
      <c r="DV4271" t="s">
        <v>137</v>
      </c>
      <c r="DW4271" t="s">
        <v>137</v>
      </c>
      <c r="DX4271" t="s">
        <v>137</v>
      </c>
      <c r="DY4271" t="s">
        <v>137</v>
      </c>
      <c r="DZ4271" t="s">
        <v>168</v>
      </c>
      <c r="EA4271" t="b">
        <v>0</v>
      </c>
      <c r="EB4271" t="s">
        <v>137</v>
      </c>
    </row>
    <row r="4272" spans="1:132" x14ac:dyDescent="0.25">
      <c r="A4272">
        <v>139625473</v>
      </c>
      <c r="B4272">
        <v>7772</v>
      </c>
      <c r="C4272" t="s">
        <v>192</v>
      </c>
      <c r="D4272" t="s">
        <v>224</v>
      </c>
      <c r="E4272" t="s">
        <v>134</v>
      </c>
      <c r="F4272" t="s">
        <v>135</v>
      </c>
      <c r="G4272" t="s">
        <v>194</v>
      </c>
      <c r="H4272" t="s">
        <v>137</v>
      </c>
      <c r="I4272" t="s">
        <v>225</v>
      </c>
      <c r="J4272" t="s">
        <v>226</v>
      </c>
      <c r="K4272" t="s">
        <v>227</v>
      </c>
      <c r="L4272" t="s">
        <v>228</v>
      </c>
      <c r="M4272" t="s">
        <v>137</v>
      </c>
      <c r="N4272" t="s">
        <v>2940</v>
      </c>
      <c r="O4272" t="s">
        <v>2940</v>
      </c>
      <c r="P4272" s="1">
        <v>45534</v>
      </c>
      <c r="Q4272" s="1">
        <v>45527.511111111111</v>
      </c>
      <c r="R4272" s="1">
        <v>45527.511111111111</v>
      </c>
      <c r="S4272" s="1">
        <v>45559.559027777781</v>
      </c>
      <c r="T4272" s="1">
        <v>45559.559027777781</v>
      </c>
      <c r="U4272" t="s">
        <v>27689</v>
      </c>
      <c r="V4272" t="s">
        <v>137</v>
      </c>
      <c r="W4272" t="s">
        <v>137</v>
      </c>
      <c r="X4272" t="s">
        <v>1417</v>
      </c>
      <c r="Y4272" t="s">
        <v>713</v>
      </c>
      <c r="Z4272" t="s">
        <v>137</v>
      </c>
      <c r="AA4272" t="s">
        <v>137</v>
      </c>
      <c r="AB4272" t="s">
        <v>137</v>
      </c>
      <c r="AC4272" t="s">
        <v>137</v>
      </c>
      <c r="AD4272" s="2"/>
      <c r="AE4272" t="s">
        <v>137</v>
      </c>
      <c r="AF4272" t="s">
        <v>137</v>
      </c>
      <c r="AG4272" t="s">
        <v>137</v>
      </c>
      <c r="AH4272" t="s">
        <v>137</v>
      </c>
      <c r="AI4272" t="s">
        <v>137</v>
      </c>
      <c r="AJ4272" t="s">
        <v>137</v>
      </c>
      <c r="AK4272" t="s">
        <v>137</v>
      </c>
      <c r="AL4272" s="2"/>
      <c r="AM4272" t="s">
        <v>137</v>
      </c>
      <c r="AN4272" t="s">
        <v>137</v>
      </c>
      <c r="AO4272" t="s">
        <v>137</v>
      </c>
      <c r="AP4272" t="s">
        <v>137</v>
      </c>
      <c r="AQ4272" t="s">
        <v>137</v>
      </c>
      <c r="AR4272" t="s">
        <v>137</v>
      </c>
      <c r="AS4272" t="s">
        <v>137</v>
      </c>
      <c r="AT4272" t="s">
        <v>137</v>
      </c>
      <c r="AU4272" t="s">
        <v>137</v>
      </c>
      <c r="AV4272" t="s">
        <v>27690</v>
      </c>
      <c r="AW4272" t="s">
        <v>18632</v>
      </c>
      <c r="AX4272" t="s">
        <v>364</v>
      </c>
      <c r="AY4272" t="s">
        <v>137</v>
      </c>
      <c r="AZ4272" t="s">
        <v>137</v>
      </c>
      <c r="BA4272" t="s">
        <v>137</v>
      </c>
      <c r="BB4272" t="s">
        <v>137</v>
      </c>
      <c r="BC4272" t="s">
        <v>137</v>
      </c>
      <c r="BD4272" t="s">
        <v>137</v>
      </c>
      <c r="BE4272" t="s">
        <v>137</v>
      </c>
      <c r="BF4272" t="s">
        <v>137</v>
      </c>
      <c r="BG4272" t="s">
        <v>137</v>
      </c>
      <c r="BH4272" t="s">
        <v>137</v>
      </c>
      <c r="BI4272" t="s">
        <v>137</v>
      </c>
      <c r="BJ4272" t="s">
        <v>137</v>
      </c>
      <c r="BK4272" t="s">
        <v>137</v>
      </c>
      <c r="BL4272" t="s">
        <v>137</v>
      </c>
      <c r="BM4272" t="s">
        <v>137</v>
      </c>
      <c r="BN4272" t="s">
        <v>137</v>
      </c>
      <c r="BO4272" t="s">
        <v>137</v>
      </c>
      <c r="BP4272" t="s">
        <v>137</v>
      </c>
      <c r="BQ4272" t="s">
        <v>137</v>
      </c>
      <c r="BR4272" t="s">
        <v>137</v>
      </c>
      <c r="BS4272" t="s">
        <v>137</v>
      </c>
      <c r="BT4272" t="s">
        <v>137</v>
      </c>
      <c r="BU4272" t="s">
        <v>137</v>
      </c>
      <c r="BW4272" t="s">
        <v>137</v>
      </c>
      <c r="BX4272" t="s">
        <v>137</v>
      </c>
      <c r="BY4272" t="s">
        <v>137</v>
      </c>
      <c r="BZ4272" t="s">
        <v>137</v>
      </c>
      <c r="CA4272" t="s">
        <v>137</v>
      </c>
      <c r="CB4272" t="s">
        <v>137</v>
      </c>
      <c r="CC4272" t="s">
        <v>137</v>
      </c>
      <c r="CD4272" t="s">
        <v>137</v>
      </c>
      <c r="CE4272" t="s">
        <v>137</v>
      </c>
      <c r="CF4272" t="s">
        <v>137</v>
      </c>
      <c r="CG4272" t="s">
        <v>137</v>
      </c>
      <c r="CH4272" t="s">
        <v>137</v>
      </c>
      <c r="CI4272" t="s">
        <v>137</v>
      </c>
      <c r="CJ4272" t="s">
        <v>137</v>
      </c>
      <c r="CK4272" t="s">
        <v>137</v>
      </c>
      <c r="CL4272" t="s">
        <v>137</v>
      </c>
      <c r="CM4272" t="s">
        <v>137</v>
      </c>
      <c r="CN4272" t="s">
        <v>137</v>
      </c>
      <c r="CO4272" t="s">
        <v>137</v>
      </c>
      <c r="CP4272" t="s">
        <v>137</v>
      </c>
      <c r="CQ4272" s="1">
        <v>45559.559027777781</v>
      </c>
      <c r="CR4272" s="1">
        <v>45559.559027777781</v>
      </c>
      <c r="CS4272" s="1">
        <v>45559.559027777781</v>
      </c>
      <c r="CT4272" t="s">
        <v>27691</v>
      </c>
      <c r="CU4272" t="s">
        <v>27692</v>
      </c>
      <c r="CV4272" t="s">
        <v>27693</v>
      </c>
      <c r="CW4272" t="s">
        <v>27694</v>
      </c>
      <c r="CX4272" s="3"/>
      <c r="CY4272" s="3"/>
      <c r="DA4272" t="s">
        <v>27695</v>
      </c>
      <c r="DB4272" t="s">
        <v>137</v>
      </c>
      <c r="DC4272" t="s">
        <v>137</v>
      </c>
      <c r="DD4272" t="s">
        <v>137</v>
      </c>
      <c r="DE4272" t="s">
        <v>137</v>
      </c>
      <c r="DF4272" t="s">
        <v>27696</v>
      </c>
      <c r="DG4272" t="s">
        <v>900</v>
      </c>
      <c r="DH4272" t="s">
        <v>1285</v>
      </c>
      <c r="DI4272" t="s">
        <v>137</v>
      </c>
      <c r="DJ4272" t="s">
        <v>137</v>
      </c>
      <c r="DK4272">
        <v>0</v>
      </c>
      <c r="DL4272" t="s">
        <v>209</v>
      </c>
      <c r="DM4272" t="s">
        <v>27697</v>
      </c>
      <c r="DN4272" t="s">
        <v>137</v>
      </c>
      <c r="DO4272" s="1">
        <v>45559.559027777781</v>
      </c>
      <c r="DP4272" s="1"/>
      <c r="DQ4272" t="s">
        <v>534</v>
      </c>
      <c r="DR4272" t="s">
        <v>535</v>
      </c>
      <c r="DS4272" t="s">
        <v>536</v>
      </c>
      <c r="DT4272" t="s">
        <v>137</v>
      </c>
      <c r="DU4272" t="s">
        <v>137</v>
      </c>
      <c r="DV4272" t="s">
        <v>237</v>
      </c>
      <c r="DW4272" t="s">
        <v>137</v>
      </c>
      <c r="DX4272" t="s">
        <v>137</v>
      </c>
      <c r="DY4272" t="s">
        <v>137</v>
      </c>
      <c r="DZ4272" t="s">
        <v>148</v>
      </c>
      <c r="EA4272" t="b">
        <v>0</v>
      </c>
      <c r="EB4272" t="s">
        <v>137</v>
      </c>
    </row>
    <row r="4273" spans="1:132" x14ac:dyDescent="0.25">
      <c r="A4273">
        <v>139613817</v>
      </c>
      <c r="B4273">
        <v>7771</v>
      </c>
      <c r="C4273" t="s">
        <v>192</v>
      </c>
      <c r="D4273" t="s">
        <v>669</v>
      </c>
      <c r="E4273" t="s">
        <v>134</v>
      </c>
      <c r="F4273" t="s">
        <v>135</v>
      </c>
      <c r="G4273" t="s">
        <v>670</v>
      </c>
      <c r="H4273" t="s">
        <v>671</v>
      </c>
      <c r="I4273" t="s">
        <v>672</v>
      </c>
      <c r="J4273" t="s">
        <v>150</v>
      </c>
      <c r="K4273" t="s">
        <v>151</v>
      </c>
      <c r="L4273" t="s">
        <v>152</v>
      </c>
      <c r="M4273" t="s">
        <v>137</v>
      </c>
      <c r="N4273" t="s">
        <v>505</v>
      </c>
      <c r="O4273" t="s">
        <v>505</v>
      </c>
      <c r="P4273" s="1"/>
      <c r="Q4273" s="1">
        <v>45527.438888888886</v>
      </c>
      <c r="R4273" s="1">
        <v>45527.438888888886</v>
      </c>
      <c r="S4273" s="1">
        <v>45530.397222222222</v>
      </c>
      <c r="T4273" s="1">
        <v>45530.397222222222</v>
      </c>
      <c r="U4273" t="s">
        <v>27698</v>
      </c>
      <c r="V4273" t="s">
        <v>137</v>
      </c>
      <c r="W4273" t="s">
        <v>137</v>
      </c>
      <c r="X4273" t="s">
        <v>231</v>
      </c>
      <c r="Y4273" t="s">
        <v>440</v>
      </c>
      <c r="Z4273" t="s">
        <v>137</v>
      </c>
      <c r="AA4273" t="s">
        <v>137</v>
      </c>
      <c r="AB4273" t="s">
        <v>137</v>
      </c>
      <c r="AC4273" t="s">
        <v>137</v>
      </c>
      <c r="AD4273" s="2"/>
      <c r="AE4273" t="s">
        <v>27699</v>
      </c>
      <c r="AF4273" t="s">
        <v>1042</v>
      </c>
      <c r="AG4273" t="s">
        <v>137</v>
      </c>
      <c r="AH4273" t="s">
        <v>137</v>
      </c>
      <c r="AI4273" t="s">
        <v>137</v>
      </c>
      <c r="AJ4273" t="s">
        <v>137</v>
      </c>
      <c r="AK4273" t="s">
        <v>137</v>
      </c>
      <c r="AL4273" s="2">
        <v>45459</v>
      </c>
      <c r="AM4273" t="s">
        <v>137</v>
      </c>
      <c r="AN4273" t="s">
        <v>137</v>
      </c>
      <c r="AO4273" t="s">
        <v>137</v>
      </c>
      <c r="AP4273" t="s">
        <v>137</v>
      </c>
      <c r="AQ4273" t="s">
        <v>137</v>
      </c>
      <c r="AR4273" t="s">
        <v>137</v>
      </c>
      <c r="AS4273" t="s">
        <v>137</v>
      </c>
      <c r="AT4273" t="s">
        <v>137</v>
      </c>
      <c r="AU4273" t="s">
        <v>27700</v>
      </c>
      <c r="AV4273" t="s">
        <v>137</v>
      </c>
      <c r="AW4273" t="s">
        <v>137</v>
      </c>
      <c r="AX4273" t="s">
        <v>137</v>
      </c>
      <c r="AY4273" t="s">
        <v>137</v>
      </c>
      <c r="AZ4273" t="s">
        <v>137</v>
      </c>
      <c r="BA4273" t="s">
        <v>137</v>
      </c>
      <c r="BB4273" t="s">
        <v>137</v>
      </c>
      <c r="BC4273" t="s">
        <v>137</v>
      </c>
      <c r="BD4273" t="s">
        <v>137</v>
      </c>
      <c r="BE4273" t="s">
        <v>137</v>
      </c>
      <c r="BF4273" t="s">
        <v>137</v>
      </c>
      <c r="BG4273" t="s">
        <v>137</v>
      </c>
      <c r="BH4273" t="s">
        <v>137</v>
      </c>
      <c r="BI4273" t="s">
        <v>137</v>
      </c>
      <c r="BJ4273" t="s">
        <v>137</v>
      </c>
      <c r="BK4273" t="s">
        <v>137</v>
      </c>
      <c r="BL4273" t="s">
        <v>137</v>
      </c>
      <c r="BM4273" t="s">
        <v>137</v>
      </c>
      <c r="BN4273" t="s">
        <v>137</v>
      </c>
      <c r="BO4273" t="s">
        <v>137</v>
      </c>
      <c r="BP4273" t="s">
        <v>137</v>
      </c>
      <c r="BQ4273" t="s">
        <v>27701</v>
      </c>
      <c r="BR4273" t="s">
        <v>137</v>
      </c>
      <c r="BS4273" t="s">
        <v>137</v>
      </c>
      <c r="BT4273" t="s">
        <v>137</v>
      </c>
      <c r="BU4273" t="s">
        <v>137</v>
      </c>
      <c r="BV4273">
        <v>100321</v>
      </c>
      <c r="BW4273" t="s">
        <v>137</v>
      </c>
      <c r="BX4273" t="s">
        <v>137</v>
      </c>
      <c r="BY4273" t="s">
        <v>137</v>
      </c>
      <c r="BZ4273" t="s">
        <v>27702</v>
      </c>
      <c r="CA4273" t="s">
        <v>3500</v>
      </c>
      <c r="CB4273" t="s">
        <v>137</v>
      </c>
      <c r="CC4273" t="s">
        <v>137</v>
      </c>
      <c r="CD4273" t="s">
        <v>137</v>
      </c>
      <c r="CE4273" t="s">
        <v>137</v>
      </c>
      <c r="CF4273" t="s">
        <v>137</v>
      </c>
      <c r="CG4273" t="s">
        <v>137</v>
      </c>
      <c r="CH4273" t="s">
        <v>137</v>
      </c>
      <c r="CI4273" t="s">
        <v>137</v>
      </c>
      <c r="CJ4273" t="s">
        <v>681</v>
      </c>
      <c r="CK4273" t="s">
        <v>681</v>
      </c>
      <c r="CL4273" t="s">
        <v>27703</v>
      </c>
      <c r="CM4273" t="s">
        <v>137</v>
      </c>
      <c r="CN4273" t="s">
        <v>137</v>
      </c>
      <c r="CO4273" t="s">
        <v>137</v>
      </c>
      <c r="CP4273" t="s">
        <v>137</v>
      </c>
      <c r="CQ4273" s="1">
        <v>45530.397222222222</v>
      </c>
      <c r="CR4273" s="1">
        <v>45530.397222222222</v>
      </c>
      <c r="CS4273" s="1">
        <v>45530.397222222222</v>
      </c>
      <c r="CT4273" t="s">
        <v>27704</v>
      </c>
      <c r="CU4273" t="s">
        <v>27705</v>
      </c>
      <c r="CV4273" t="s">
        <v>27706</v>
      </c>
      <c r="CW4273" t="s">
        <v>27707</v>
      </c>
      <c r="CX4273" s="3"/>
      <c r="CY4273" s="3"/>
      <c r="CZ4273">
        <v>1</v>
      </c>
      <c r="DA4273" t="s">
        <v>27708</v>
      </c>
      <c r="DB4273" t="s">
        <v>137</v>
      </c>
      <c r="DC4273" t="s">
        <v>137</v>
      </c>
      <c r="DD4273" t="s">
        <v>137</v>
      </c>
      <c r="DE4273" t="s">
        <v>137</v>
      </c>
      <c r="DF4273" t="s">
        <v>27709</v>
      </c>
      <c r="DG4273" t="s">
        <v>137</v>
      </c>
      <c r="DH4273" t="s">
        <v>137</v>
      </c>
      <c r="DI4273" t="s">
        <v>137</v>
      </c>
      <c r="DJ4273" t="s">
        <v>137</v>
      </c>
      <c r="DK4273">
        <v>0</v>
      </c>
      <c r="DL4273" t="s">
        <v>209</v>
      </c>
      <c r="DM4273" t="s">
        <v>137</v>
      </c>
      <c r="DN4273" t="s">
        <v>137</v>
      </c>
      <c r="DO4273" s="1">
        <v>45530.397222222222</v>
      </c>
      <c r="DP4273" s="1"/>
      <c r="DQ4273" t="s">
        <v>150</v>
      </c>
      <c r="DR4273" t="s">
        <v>151</v>
      </c>
      <c r="DS4273" t="s">
        <v>152</v>
      </c>
      <c r="DT4273" t="s">
        <v>137</v>
      </c>
      <c r="DU4273" t="s">
        <v>137</v>
      </c>
      <c r="DV4273" t="s">
        <v>140</v>
      </c>
      <c r="DW4273" t="s">
        <v>137</v>
      </c>
      <c r="DX4273" t="s">
        <v>137</v>
      </c>
      <c r="DY4273" t="s">
        <v>137</v>
      </c>
      <c r="DZ4273" t="s">
        <v>148</v>
      </c>
      <c r="EA4273" t="b">
        <v>0</v>
      </c>
      <c r="EB4273" t="s">
        <v>137</v>
      </c>
    </row>
    <row r="4274" spans="1:132" x14ac:dyDescent="0.25">
      <c r="A4274">
        <v>139610016</v>
      </c>
      <c r="B4274">
        <v>7770</v>
      </c>
      <c r="C4274" t="s">
        <v>192</v>
      </c>
      <c r="D4274" t="s">
        <v>27710</v>
      </c>
      <c r="E4274" t="s">
        <v>134</v>
      </c>
      <c r="F4274" t="s">
        <v>162</v>
      </c>
      <c r="G4274" t="s">
        <v>163</v>
      </c>
      <c r="H4274" t="s">
        <v>137</v>
      </c>
      <c r="I4274" t="s">
        <v>27711</v>
      </c>
      <c r="J4274" t="s">
        <v>557</v>
      </c>
      <c r="K4274" t="s">
        <v>558</v>
      </c>
      <c r="L4274" t="s">
        <v>559</v>
      </c>
      <c r="M4274" t="s">
        <v>137</v>
      </c>
      <c r="N4274" t="s">
        <v>27712</v>
      </c>
      <c r="O4274" t="s">
        <v>27712</v>
      </c>
      <c r="P4274" s="1"/>
      <c r="Q4274" s="1">
        <v>45527.415277777778</v>
      </c>
      <c r="R4274" s="1">
        <v>45527.415277777778</v>
      </c>
      <c r="S4274" s="1">
        <v>45534.364583333336</v>
      </c>
      <c r="T4274" s="1">
        <v>45534.364583333336</v>
      </c>
      <c r="U4274" t="s">
        <v>166</v>
      </c>
      <c r="V4274" t="s">
        <v>137</v>
      </c>
      <c r="W4274" t="s">
        <v>137</v>
      </c>
      <c r="X4274" t="s">
        <v>432</v>
      </c>
      <c r="Y4274" t="s">
        <v>137</v>
      </c>
      <c r="Z4274" t="s">
        <v>137</v>
      </c>
      <c r="AA4274" t="s">
        <v>137</v>
      </c>
      <c r="AB4274" t="s">
        <v>137</v>
      </c>
      <c r="AC4274" t="s">
        <v>137</v>
      </c>
      <c r="AD4274" s="2"/>
      <c r="AE4274" t="s">
        <v>137</v>
      </c>
      <c r="AF4274" t="s">
        <v>137</v>
      </c>
      <c r="AG4274" t="s">
        <v>137</v>
      </c>
      <c r="AH4274" t="s">
        <v>137</v>
      </c>
      <c r="AI4274" t="s">
        <v>137</v>
      </c>
      <c r="AJ4274" t="s">
        <v>137</v>
      </c>
      <c r="AK4274" t="s">
        <v>137</v>
      </c>
      <c r="AL4274" s="2"/>
      <c r="AM4274" t="s">
        <v>137</v>
      </c>
      <c r="AN4274" t="s">
        <v>137</v>
      </c>
      <c r="AO4274" t="s">
        <v>137</v>
      </c>
      <c r="AP4274" t="s">
        <v>137</v>
      </c>
      <c r="AQ4274" t="s">
        <v>137</v>
      </c>
      <c r="AR4274" t="s">
        <v>137</v>
      </c>
      <c r="AS4274" t="s">
        <v>137</v>
      </c>
      <c r="AT4274" t="s">
        <v>137</v>
      </c>
      <c r="AU4274" t="s">
        <v>137</v>
      </c>
      <c r="AV4274" t="s">
        <v>137</v>
      </c>
      <c r="AW4274" t="s">
        <v>137</v>
      </c>
      <c r="AX4274" t="s">
        <v>137</v>
      </c>
      <c r="AY4274" t="s">
        <v>137</v>
      </c>
      <c r="AZ4274" t="s">
        <v>137</v>
      </c>
      <c r="BA4274" t="s">
        <v>137</v>
      </c>
      <c r="BB4274" t="s">
        <v>137</v>
      </c>
      <c r="BC4274" t="s">
        <v>137</v>
      </c>
      <c r="BD4274" t="s">
        <v>137</v>
      </c>
      <c r="BE4274" t="s">
        <v>137</v>
      </c>
      <c r="BF4274" t="s">
        <v>137</v>
      </c>
      <c r="BG4274" t="s">
        <v>137</v>
      </c>
      <c r="BH4274" t="s">
        <v>137</v>
      </c>
      <c r="BI4274" t="s">
        <v>137</v>
      </c>
      <c r="BJ4274" t="s">
        <v>137</v>
      </c>
      <c r="BK4274" t="s">
        <v>137</v>
      </c>
      <c r="BL4274" t="s">
        <v>137</v>
      </c>
      <c r="BM4274" t="s">
        <v>137</v>
      </c>
      <c r="BN4274" t="s">
        <v>137</v>
      </c>
      <c r="BO4274" t="s">
        <v>137</v>
      </c>
      <c r="BP4274" t="s">
        <v>137</v>
      </c>
      <c r="BQ4274" t="s">
        <v>137</v>
      </c>
      <c r="BR4274" t="s">
        <v>137</v>
      </c>
      <c r="BS4274" t="s">
        <v>137</v>
      </c>
      <c r="BT4274" t="s">
        <v>137</v>
      </c>
      <c r="BU4274" t="s">
        <v>137</v>
      </c>
      <c r="BW4274" t="s">
        <v>137</v>
      </c>
      <c r="BX4274" t="s">
        <v>137</v>
      </c>
      <c r="BY4274" t="s">
        <v>137</v>
      </c>
      <c r="BZ4274" t="s">
        <v>137</v>
      </c>
      <c r="CA4274" t="s">
        <v>137</v>
      </c>
      <c r="CB4274" t="s">
        <v>137</v>
      </c>
      <c r="CC4274" t="s">
        <v>137</v>
      </c>
      <c r="CD4274" t="s">
        <v>137</v>
      </c>
      <c r="CE4274" t="s">
        <v>137</v>
      </c>
      <c r="CF4274" t="s">
        <v>137</v>
      </c>
      <c r="CG4274" t="s">
        <v>137</v>
      </c>
      <c r="CH4274" t="s">
        <v>137</v>
      </c>
      <c r="CI4274" t="s">
        <v>137</v>
      </c>
      <c r="CJ4274" t="s">
        <v>137</v>
      </c>
      <c r="CK4274" t="s">
        <v>137</v>
      </c>
      <c r="CL4274" t="s">
        <v>137</v>
      </c>
      <c r="CM4274" t="s">
        <v>137</v>
      </c>
      <c r="CN4274" t="s">
        <v>137</v>
      </c>
      <c r="CO4274" t="s">
        <v>137</v>
      </c>
      <c r="CP4274" t="s">
        <v>137</v>
      </c>
      <c r="CQ4274" s="1">
        <v>45534.364583333336</v>
      </c>
      <c r="CR4274" s="1">
        <v>45534.364583333336</v>
      </c>
      <c r="CS4274" s="1">
        <v>45534.364583333336</v>
      </c>
      <c r="CT4274" t="s">
        <v>11838</v>
      </c>
      <c r="CU4274" t="s">
        <v>11838</v>
      </c>
      <c r="CV4274" t="s">
        <v>27713</v>
      </c>
      <c r="CW4274" t="s">
        <v>27714</v>
      </c>
      <c r="CX4274" s="3"/>
      <c r="CY4274" s="3"/>
      <c r="CZ4274">
        <v>1</v>
      </c>
      <c r="DA4274" t="s">
        <v>137</v>
      </c>
      <c r="DB4274" t="s">
        <v>137</v>
      </c>
      <c r="DC4274" t="s">
        <v>137</v>
      </c>
      <c r="DD4274" t="s">
        <v>137</v>
      </c>
      <c r="DE4274" t="s">
        <v>137</v>
      </c>
      <c r="DF4274" t="s">
        <v>27715</v>
      </c>
      <c r="DG4274" t="s">
        <v>137</v>
      </c>
      <c r="DH4274" t="s">
        <v>137</v>
      </c>
      <c r="DI4274" t="s">
        <v>137</v>
      </c>
      <c r="DJ4274" t="s">
        <v>137</v>
      </c>
      <c r="DK4274">
        <v>0</v>
      </c>
      <c r="DL4274" t="s">
        <v>209</v>
      </c>
      <c r="DM4274" t="s">
        <v>137</v>
      </c>
      <c r="DN4274" t="s">
        <v>137</v>
      </c>
      <c r="DO4274" s="1">
        <v>45534.364583333336</v>
      </c>
      <c r="DP4274" s="1"/>
      <c r="DQ4274" t="s">
        <v>557</v>
      </c>
      <c r="DR4274" t="s">
        <v>558</v>
      </c>
      <c r="DS4274" t="s">
        <v>559</v>
      </c>
      <c r="DT4274" t="s">
        <v>137</v>
      </c>
      <c r="DU4274" t="s">
        <v>137</v>
      </c>
      <c r="DV4274" t="s">
        <v>137</v>
      </c>
      <c r="DW4274" t="s">
        <v>137</v>
      </c>
      <c r="DX4274" t="s">
        <v>2785</v>
      </c>
      <c r="DY4274" t="s">
        <v>137</v>
      </c>
      <c r="DZ4274" t="s">
        <v>168</v>
      </c>
      <c r="EA4274" t="b">
        <v>0</v>
      </c>
      <c r="EB4274" t="s">
        <v>137</v>
      </c>
    </row>
    <row r="4275" spans="1:132" x14ac:dyDescent="0.25">
      <c r="A4275">
        <v>139600384</v>
      </c>
      <c r="B4275">
        <v>7769</v>
      </c>
      <c r="C4275" t="s">
        <v>192</v>
      </c>
      <c r="D4275" t="s">
        <v>133</v>
      </c>
      <c r="E4275" t="s">
        <v>134</v>
      </c>
      <c r="F4275" t="s">
        <v>135</v>
      </c>
      <c r="G4275" t="s">
        <v>136</v>
      </c>
      <c r="H4275" t="s">
        <v>137</v>
      </c>
      <c r="I4275" t="s">
        <v>138</v>
      </c>
      <c r="J4275" t="s">
        <v>13846</v>
      </c>
      <c r="K4275" t="s">
        <v>13847</v>
      </c>
      <c r="L4275" t="s">
        <v>13848</v>
      </c>
      <c r="M4275" t="s">
        <v>137</v>
      </c>
      <c r="N4275" t="s">
        <v>497</v>
      </c>
      <c r="O4275" t="s">
        <v>497</v>
      </c>
      <c r="P4275" s="1">
        <v>45527</v>
      </c>
      <c r="Q4275" s="1">
        <v>45527.338194444441</v>
      </c>
      <c r="R4275" s="1">
        <v>45527.338194444441</v>
      </c>
      <c r="S4275" s="1">
        <v>45527.397916666669</v>
      </c>
      <c r="T4275" s="1">
        <v>45527.397916666669</v>
      </c>
      <c r="U4275" t="s">
        <v>560</v>
      </c>
      <c r="V4275" t="s">
        <v>137</v>
      </c>
      <c r="W4275" t="s">
        <v>137</v>
      </c>
      <c r="X4275" t="s">
        <v>176</v>
      </c>
      <c r="Y4275" t="s">
        <v>470</v>
      </c>
      <c r="Z4275" t="s">
        <v>137</v>
      </c>
      <c r="AA4275" t="s">
        <v>137</v>
      </c>
      <c r="AB4275" t="s">
        <v>137</v>
      </c>
      <c r="AC4275" t="s">
        <v>137</v>
      </c>
      <c r="AD4275" s="2"/>
      <c r="AE4275" t="s">
        <v>137</v>
      </c>
      <c r="AF4275" t="s">
        <v>137</v>
      </c>
      <c r="AG4275" t="s">
        <v>137</v>
      </c>
      <c r="AH4275" t="s">
        <v>137</v>
      </c>
      <c r="AI4275" t="s">
        <v>137</v>
      </c>
      <c r="AJ4275" t="s">
        <v>137</v>
      </c>
      <c r="AK4275" t="s">
        <v>137</v>
      </c>
      <c r="AL4275" s="2"/>
      <c r="AM4275" t="s">
        <v>137</v>
      </c>
      <c r="AN4275" t="s">
        <v>137</v>
      </c>
      <c r="AO4275" t="s">
        <v>137</v>
      </c>
      <c r="AP4275" t="s">
        <v>137</v>
      </c>
      <c r="AQ4275" t="s">
        <v>137</v>
      </c>
      <c r="AR4275" t="s">
        <v>137</v>
      </c>
      <c r="AS4275" t="s">
        <v>137</v>
      </c>
      <c r="AT4275" t="s">
        <v>137</v>
      </c>
      <c r="AU4275" t="s">
        <v>137</v>
      </c>
      <c r="AV4275" t="s">
        <v>137</v>
      </c>
      <c r="AW4275" t="s">
        <v>137</v>
      </c>
      <c r="AX4275" t="s">
        <v>137</v>
      </c>
      <c r="AY4275" t="s">
        <v>137</v>
      </c>
      <c r="AZ4275" t="s">
        <v>137</v>
      </c>
      <c r="BA4275" t="s">
        <v>137</v>
      </c>
      <c r="BB4275" t="s">
        <v>137</v>
      </c>
      <c r="BC4275" t="s">
        <v>137</v>
      </c>
      <c r="BD4275" t="s">
        <v>137</v>
      </c>
      <c r="BE4275" t="s">
        <v>137</v>
      </c>
      <c r="BF4275" t="s">
        <v>137</v>
      </c>
      <c r="BG4275" t="s">
        <v>137</v>
      </c>
      <c r="BH4275" t="s">
        <v>137</v>
      </c>
      <c r="BI4275" t="s">
        <v>137</v>
      </c>
      <c r="BJ4275" t="s">
        <v>137</v>
      </c>
      <c r="BK4275" t="s">
        <v>137</v>
      </c>
      <c r="BL4275" t="s">
        <v>137</v>
      </c>
      <c r="BM4275" t="s">
        <v>137</v>
      </c>
      <c r="BN4275" t="s">
        <v>137</v>
      </c>
      <c r="BO4275" t="s">
        <v>137</v>
      </c>
      <c r="BP4275" t="s">
        <v>27716</v>
      </c>
      <c r="BQ4275" t="s">
        <v>137</v>
      </c>
      <c r="BR4275" t="s">
        <v>137</v>
      </c>
      <c r="BS4275" t="s">
        <v>137</v>
      </c>
      <c r="BT4275" t="s">
        <v>137</v>
      </c>
      <c r="BU4275" t="s">
        <v>137</v>
      </c>
      <c r="BW4275" t="s">
        <v>137</v>
      </c>
      <c r="BX4275" t="s">
        <v>137</v>
      </c>
      <c r="BY4275" t="s">
        <v>137</v>
      </c>
      <c r="BZ4275" t="s">
        <v>137</v>
      </c>
      <c r="CA4275" t="s">
        <v>137</v>
      </c>
      <c r="CB4275" t="s">
        <v>137</v>
      </c>
      <c r="CC4275" t="s">
        <v>137</v>
      </c>
      <c r="CD4275" t="s">
        <v>137</v>
      </c>
      <c r="CE4275" t="s">
        <v>137</v>
      </c>
      <c r="CF4275" t="s">
        <v>137</v>
      </c>
      <c r="CG4275" t="s">
        <v>137</v>
      </c>
      <c r="CH4275" t="s">
        <v>137</v>
      </c>
      <c r="CI4275" t="s">
        <v>137</v>
      </c>
      <c r="CJ4275" t="s">
        <v>137</v>
      </c>
      <c r="CK4275" t="s">
        <v>137</v>
      </c>
      <c r="CL4275" t="s">
        <v>137</v>
      </c>
      <c r="CM4275" t="s">
        <v>137</v>
      </c>
      <c r="CN4275" t="s">
        <v>137</v>
      </c>
      <c r="CO4275" t="s">
        <v>137</v>
      </c>
      <c r="CP4275" t="s">
        <v>137</v>
      </c>
      <c r="CQ4275" s="1">
        <v>45527.397916666669</v>
      </c>
      <c r="CR4275" s="1">
        <v>45527.397916666669</v>
      </c>
      <c r="CS4275" s="1">
        <v>45527.397916666669</v>
      </c>
      <c r="CT4275" t="s">
        <v>539</v>
      </c>
      <c r="CU4275" t="s">
        <v>13256</v>
      </c>
      <c r="CV4275" t="s">
        <v>7685</v>
      </c>
      <c r="CW4275" t="s">
        <v>27717</v>
      </c>
      <c r="CX4275" s="3"/>
      <c r="CY4275" s="3"/>
      <c r="CZ4275">
        <v>1</v>
      </c>
      <c r="DA4275" t="s">
        <v>27718</v>
      </c>
      <c r="DB4275" t="s">
        <v>137</v>
      </c>
      <c r="DC4275" t="s">
        <v>137</v>
      </c>
      <c r="DD4275" t="s">
        <v>137</v>
      </c>
      <c r="DE4275" t="s">
        <v>137</v>
      </c>
      <c r="DF4275" t="s">
        <v>27719</v>
      </c>
      <c r="DG4275" t="s">
        <v>137</v>
      </c>
      <c r="DH4275" t="s">
        <v>137</v>
      </c>
      <c r="DI4275" t="s">
        <v>137</v>
      </c>
      <c r="DJ4275" t="s">
        <v>137</v>
      </c>
      <c r="DK4275">
        <v>0</v>
      </c>
      <c r="DL4275" t="s">
        <v>209</v>
      </c>
      <c r="DM4275" t="s">
        <v>27720</v>
      </c>
      <c r="DN4275" t="s">
        <v>137</v>
      </c>
      <c r="DO4275" s="1">
        <v>45527.397916666669</v>
      </c>
      <c r="DP4275" s="1"/>
      <c r="DQ4275" t="s">
        <v>13846</v>
      </c>
      <c r="DR4275" t="s">
        <v>13847</v>
      </c>
      <c r="DS4275" t="s">
        <v>13848</v>
      </c>
      <c r="DT4275" t="s">
        <v>137</v>
      </c>
      <c r="DU4275" t="s">
        <v>137</v>
      </c>
      <c r="DV4275" t="s">
        <v>137</v>
      </c>
      <c r="DW4275" t="s">
        <v>137</v>
      </c>
      <c r="DX4275" t="s">
        <v>27721</v>
      </c>
      <c r="DY4275" t="s">
        <v>137</v>
      </c>
      <c r="DZ4275" t="s">
        <v>148</v>
      </c>
      <c r="EA4275" t="b">
        <v>0</v>
      </c>
      <c r="EB4275" t="s">
        <v>137</v>
      </c>
    </row>
    <row r="4276" spans="1:132" x14ac:dyDescent="0.25">
      <c r="A4276">
        <v>139585036</v>
      </c>
      <c r="B4276">
        <v>7768</v>
      </c>
      <c r="C4276" t="s">
        <v>192</v>
      </c>
      <c r="D4276" t="s">
        <v>27722</v>
      </c>
      <c r="E4276" t="s">
        <v>134</v>
      </c>
      <c r="F4276" t="s">
        <v>162</v>
      </c>
      <c r="G4276" t="s">
        <v>163</v>
      </c>
      <c r="H4276" t="s">
        <v>137</v>
      </c>
      <c r="I4276" t="s">
        <v>27723</v>
      </c>
      <c r="J4276" t="s">
        <v>150</v>
      </c>
      <c r="K4276" t="s">
        <v>151</v>
      </c>
      <c r="L4276" t="s">
        <v>152</v>
      </c>
      <c r="M4276" t="s">
        <v>137</v>
      </c>
      <c r="N4276" t="s">
        <v>183</v>
      </c>
      <c r="O4276" t="s">
        <v>183</v>
      </c>
      <c r="P4276" s="1"/>
      <c r="Q4276" s="1">
        <v>45526.972916666666</v>
      </c>
      <c r="R4276" s="1">
        <v>45526.972916666666</v>
      </c>
      <c r="S4276" s="1">
        <v>45530.573611111111</v>
      </c>
      <c r="T4276" s="1">
        <v>45530.573611111111</v>
      </c>
      <c r="U4276" t="s">
        <v>184</v>
      </c>
      <c r="V4276" t="s">
        <v>137</v>
      </c>
      <c r="W4276" t="s">
        <v>137</v>
      </c>
      <c r="X4276" t="s">
        <v>185</v>
      </c>
      <c r="Y4276" t="s">
        <v>186</v>
      </c>
      <c r="Z4276" t="s">
        <v>137</v>
      </c>
      <c r="AA4276" t="s">
        <v>137</v>
      </c>
      <c r="AB4276" t="s">
        <v>137</v>
      </c>
      <c r="AC4276" t="s">
        <v>137</v>
      </c>
      <c r="AD4276" s="2"/>
      <c r="AE4276" t="s">
        <v>137</v>
      </c>
      <c r="AF4276" t="s">
        <v>137</v>
      </c>
      <c r="AG4276" t="s">
        <v>137</v>
      </c>
      <c r="AH4276" t="s">
        <v>137</v>
      </c>
      <c r="AI4276" t="s">
        <v>137</v>
      </c>
      <c r="AJ4276" t="s">
        <v>137</v>
      </c>
      <c r="AK4276" t="s">
        <v>137</v>
      </c>
      <c r="AL4276" s="2"/>
      <c r="AM4276" t="s">
        <v>137</v>
      </c>
      <c r="AN4276" t="s">
        <v>137</v>
      </c>
      <c r="AO4276" t="s">
        <v>137</v>
      </c>
      <c r="AP4276" t="s">
        <v>137</v>
      </c>
      <c r="AQ4276" t="s">
        <v>137</v>
      </c>
      <c r="AR4276" t="s">
        <v>137</v>
      </c>
      <c r="AS4276" t="s">
        <v>137</v>
      </c>
      <c r="AT4276" t="s">
        <v>137</v>
      </c>
      <c r="AU4276" t="s">
        <v>137</v>
      </c>
      <c r="AV4276" t="s">
        <v>137</v>
      </c>
      <c r="AW4276" t="s">
        <v>137</v>
      </c>
      <c r="AX4276" t="s">
        <v>137</v>
      </c>
      <c r="AY4276" t="s">
        <v>137</v>
      </c>
      <c r="AZ4276" t="s">
        <v>137</v>
      </c>
      <c r="BA4276" t="s">
        <v>137</v>
      </c>
      <c r="BB4276" t="s">
        <v>137</v>
      </c>
      <c r="BC4276" t="s">
        <v>137</v>
      </c>
      <c r="BD4276" t="s">
        <v>137</v>
      </c>
      <c r="BE4276" t="s">
        <v>137</v>
      </c>
      <c r="BF4276" t="s">
        <v>137</v>
      </c>
      <c r="BG4276" t="s">
        <v>137</v>
      </c>
      <c r="BH4276" t="s">
        <v>137</v>
      </c>
      <c r="BI4276" t="s">
        <v>137</v>
      </c>
      <c r="BJ4276" t="s">
        <v>137</v>
      </c>
      <c r="BK4276" t="s">
        <v>137</v>
      </c>
      <c r="BL4276" t="s">
        <v>137</v>
      </c>
      <c r="BM4276" t="s">
        <v>137</v>
      </c>
      <c r="BN4276" t="s">
        <v>137</v>
      </c>
      <c r="BO4276" t="s">
        <v>137</v>
      </c>
      <c r="BP4276" t="s">
        <v>137</v>
      </c>
      <c r="BQ4276" t="s">
        <v>137</v>
      </c>
      <c r="BR4276" t="s">
        <v>137</v>
      </c>
      <c r="BS4276" t="s">
        <v>137</v>
      </c>
      <c r="BT4276" t="s">
        <v>137</v>
      </c>
      <c r="BU4276" t="s">
        <v>137</v>
      </c>
      <c r="BW4276" t="s">
        <v>137</v>
      </c>
      <c r="BX4276" t="s">
        <v>137</v>
      </c>
      <c r="BY4276" t="s">
        <v>137</v>
      </c>
      <c r="BZ4276" t="s">
        <v>137</v>
      </c>
      <c r="CA4276" t="s">
        <v>137</v>
      </c>
      <c r="CB4276" t="s">
        <v>137</v>
      </c>
      <c r="CC4276" t="s">
        <v>137</v>
      </c>
      <c r="CD4276" t="s">
        <v>137</v>
      </c>
      <c r="CE4276" t="s">
        <v>137</v>
      </c>
      <c r="CF4276" t="s">
        <v>137</v>
      </c>
      <c r="CG4276" t="s">
        <v>137</v>
      </c>
      <c r="CH4276" t="s">
        <v>137</v>
      </c>
      <c r="CI4276" t="s">
        <v>137</v>
      </c>
      <c r="CJ4276" t="s">
        <v>137</v>
      </c>
      <c r="CK4276" t="s">
        <v>137</v>
      </c>
      <c r="CL4276" t="s">
        <v>137</v>
      </c>
      <c r="CM4276" t="s">
        <v>137</v>
      </c>
      <c r="CN4276" t="s">
        <v>137</v>
      </c>
      <c r="CO4276" t="s">
        <v>137</v>
      </c>
      <c r="CP4276" t="s">
        <v>137</v>
      </c>
      <c r="CQ4276" s="1">
        <v>45530.573611111111</v>
      </c>
      <c r="CR4276" s="1">
        <v>45530.573611111111</v>
      </c>
      <c r="CS4276" s="1">
        <v>45530.573611111111</v>
      </c>
      <c r="CT4276" t="s">
        <v>27724</v>
      </c>
      <c r="CU4276" t="s">
        <v>27725</v>
      </c>
      <c r="CV4276" t="s">
        <v>27726</v>
      </c>
      <c r="CW4276" t="s">
        <v>27727</v>
      </c>
      <c r="CX4276" s="3"/>
      <c r="CY4276" s="3"/>
      <c r="CZ4276">
        <v>2</v>
      </c>
      <c r="DA4276" t="s">
        <v>137</v>
      </c>
      <c r="DB4276" t="s">
        <v>137</v>
      </c>
      <c r="DC4276" t="s">
        <v>137</v>
      </c>
      <c r="DD4276" t="s">
        <v>137</v>
      </c>
      <c r="DE4276" t="s">
        <v>137</v>
      </c>
      <c r="DF4276" t="s">
        <v>27728</v>
      </c>
      <c r="DG4276" t="s">
        <v>137</v>
      </c>
      <c r="DH4276" t="s">
        <v>137</v>
      </c>
      <c r="DI4276" t="s">
        <v>137</v>
      </c>
      <c r="DJ4276" t="s">
        <v>137</v>
      </c>
      <c r="DK4276">
        <v>0</v>
      </c>
      <c r="DL4276" t="s">
        <v>209</v>
      </c>
      <c r="DM4276" t="s">
        <v>137</v>
      </c>
      <c r="DN4276" t="s">
        <v>137</v>
      </c>
      <c r="DO4276" s="1">
        <v>45530.573611111111</v>
      </c>
      <c r="DP4276" s="1"/>
      <c r="DQ4276" t="s">
        <v>150</v>
      </c>
      <c r="DR4276" t="s">
        <v>151</v>
      </c>
      <c r="DS4276" t="s">
        <v>152</v>
      </c>
      <c r="DT4276" t="s">
        <v>137</v>
      </c>
      <c r="DU4276" t="s">
        <v>137</v>
      </c>
      <c r="DV4276" t="s">
        <v>137</v>
      </c>
      <c r="DW4276" t="s">
        <v>137</v>
      </c>
      <c r="DX4276" t="s">
        <v>4244</v>
      </c>
      <c r="DY4276" t="s">
        <v>137</v>
      </c>
      <c r="DZ4276" t="s">
        <v>168</v>
      </c>
      <c r="EA4276" t="b">
        <v>0</v>
      </c>
      <c r="EB4276" t="s">
        <v>137</v>
      </c>
    </row>
    <row r="4277" spans="1:132" x14ac:dyDescent="0.25">
      <c r="A4277">
        <v>139567652</v>
      </c>
      <c r="B4277">
        <v>7767</v>
      </c>
      <c r="C4277" t="s">
        <v>192</v>
      </c>
      <c r="D4277" t="s">
        <v>27729</v>
      </c>
      <c r="E4277" t="s">
        <v>134</v>
      </c>
      <c r="F4277" t="s">
        <v>162</v>
      </c>
      <c r="G4277" t="s">
        <v>163</v>
      </c>
      <c r="H4277" t="s">
        <v>137</v>
      </c>
      <c r="I4277" t="s">
        <v>27730</v>
      </c>
      <c r="J4277" t="s">
        <v>523</v>
      </c>
      <c r="K4277" t="s">
        <v>524</v>
      </c>
      <c r="L4277" t="s">
        <v>525</v>
      </c>
      <c r="M4277" t="s">
        <v>137</v>
      </c>
      <c r="N4277" t="s">
        <v>802</v>
      </c>
      <c r="O4277" t="s">
        <v>802</v>
      </c>
      <c r="P4277" s="1"/>
      <c r="Q4277" s="1">
        <v>45526.668749999997</v>
      </c>
      <c r="R4277" s="1">
        <v>45526.668749999997</v>
      </c>
      <c r="S4277" s="1">
        <v>45526.674305555556</v>
      </c>
      <c r="T4277" s="1">
        <v>45526.674305555556</v>
      </c>
      <c r="U4277" t="s">
        <v>304</v>
      </c>
      <c r="V4277" t="s">
        <v>137</v>
      </c>
      <c r="W4277" t="s">
        <v>137</v>
      </c>
      <c r="X4277" t="s">
        <v>185</v>
      </c>
      <c r="Y4277" t="s">
        <v>199</v>
      </c>
      <c r="Z4277" t="s">
        <v>137</v>
      </c>
      <c r="AA4277" t="s">
        <v>137</v>
      </c>
      <c r="AB4277" t="s">
        <v>137</v>
      </c>
      <c r="AC4277" t="s">
        <v>137</v>
      </c>
      <c r="AD4277" s="2"/>
      <c r="AE4277" t="s">
        <v>137</v>
      </c>
      <c r="AF4277" t="s">
        <v>137</v>
      </c>
      <c r="AG4277" t="s">
        <v>137</v>
      </c>
      <c r="AH4277" t="s">
        <v>137</v>
      </c>
      <c r="AI4277" t="s">
        <v>137</v>
      </c>
      <c r="AJ4277" t="s">
        <v>137</v>
      </c>
      <c r="AK4277" t="s">
        <v>137</v>
      </c>
      <c r="AL4277" s="2"/>
      <c r="AM4277" t="s">
        <v>137</v>
      </c>
      <c r="AN4277" t="s">
        <v>137</v>
      </c>
      <c r="AO4277" t="s">
        <v>137</v>
      </c>
      <c r="AP4277" t="s">
        <v>137</v>
      </c>
      <c r="AQ4277" t="s">
        <v>137</v>
      </c>
      <c r="AR4277" t="s">
        <v>137</v>
      </c>
      <c r="AS4277" t="s">
        <v>137</v>
      </c>
      <c r="AT4277" t="s">
        <v>137</v>
      </c>
      <c r="AU4277" t="s">
        <v>137</v>
      </c>
      <c r="AV4277" t="s">
        <v>137</v>
      </c>
      <c r="AW4277" t="s">
        <v>137</v>
      </c>
      <c r="AX4277" t="s">
        <v>137</v>
      </c>
      <c r="AY4277" t="s">
        <v>137</v>
      </c>
      <c r="AZ4277" t="s">
        <v>137</v>
      </c>
      <c r="BA4277" t="s">
        <v>137</v>
      </c>
      <c r="BB4277" t="s">
        <v>137</v>
      </c>
      <c r="BC4277" t="s">
        <v>137</v>
      </c>
      <c r="BD4277" t="s">
        <v>137</v>
      </c>
      <c r="BE4277" t="s">
        <v>137</v>
      </c>
      <c r="BF4277" t="s">
        <v>137</v>
      </c>
      <c r="BG4277" t="s">
        <v>137</v>
      </c>
      <c r="BH4277" t="s">
        <v>137</v>
      </c>
      <c r="BI4277" t="s">
        <v>137</v>
      </c>
      <c r="BJ4277" t="s">
        <v>137</v>
      </c>
      <c r="BK4277" t="s">
        <v>137</v>
      </c>
      <c r="BL4277" t="s">
        <v>137</v>
      </c>
      <c r="BM4277" t="s">
        <v>137</v>
      </c>
      <c r="BN4277" t="s">
        <v>137</v>
      </c>
      <c r="BO4277" t="s">
        <v>137</v>
      </c>
      <c r="BP4277" t="s">
        <v>137</v>
      </c>
      <c r="BQ4277" t="s">
        <v>137</v>
      </c>
      <c r="BR4277" t="s">
        <v>137</v>
      </c>
      <c r="BS4277" t="s">
        <v>137</v>
      </c>
      <c r="BT4277" t="s">
        <v>137</v>
      </c>
      <c r="BU4277" t="s">
        <v>137</v>
      </c>
      <c r="BW4277" t="s">
        <v>137</v>
      </c>
      <c r="BX4277" t="s">
        <v>137</v>
      </c>
      <c r="BY4277" t="s">
        <v>137</v>
      </c>
      <c r="BZ4277" t="s">
        <v>137</v>
      </c>
      <c r="CA4277" t="s">
        <v>137</v>
      </c>
      <c r="CB4277" t="s">
        <v>137</v>
      </c>
      <c r="CC4277" t="s">
        <v>137</v>
      </c>
      <c r="CD4277" t="s">
        <v>137</v>
      </c>
      <c r="CE4277" t="s">
        <v>137</v>
      </c>
      <c r="CF4277" t="s">
        <v>137</v>
      </c>
      <c r="CG4277" t="s">
        <v>137</v>
      </c>
      <c r="CH4277" t="s">
        <v>137</v>
      </c>
      <c r="CI4277" t="s">
        <v>137</v>
      </c>
      <c r="CJ4277" t="s">
        <v>137</v>
      </c>
      <c r="CK4277" t="s">
        <v>137</v>
      </c>
      <c r="CL4277" t="s">
        <v>137</v>
      </c>
      <c r="CM4277" t="s">
        <v>137</v>
      </c>
      <c r="CN4277" t="s">
        <v>137</v>
      </c>
      <c r="CO4277" t="s">
        <v>137</v>
      </c>
      <c r="CP4277" t="s">
        <v>137</v>
      </c>
      <c r="CQ4277" s="1">
        <v>45526.674305555556</v>
      </c>
      <c r="CR4277" s="1">
        <v>45526.674305555556</v>
      </c>
      <c r="CS4277" s="1">
        <v>45526.674305555556</v>
      </c>
      <c r="CT4277" t="s">
        <v>137</v>
      </c>
      <c r="CU4277" t="s">
        <v>137</v>
      </c>
      <c r="CV4277" t="s">
        <v>8305</v>
      </c>
      <c r="CW4277" t="s">
        <v>8305</v>
      </c>
      <c r="CX4277" s="3"/>
      <c r="CY4277" s="3"/>
      <c r="CZ4277">
        <v>1</v>
      </c>
      <c r="DA4277" t="s">
        <v>137</v>
      </c>
      <c r="DB4277" t="s">
        <v>137</v>
      </c>
      <c r="DC4277" t="s">
        <v>137</v>
      </c>
      <c r="DD4277" t="s">
        <v>137</v>
      </c>
      <c r="DE4277" t="s">
        <v>137</v>
      </c>
      <c r="DF4277" t="s">
        <v>137</v>
      </c>
      <c r="DG4277" t="s">
        <v>137</v>
      </c>
      <c r="DH4277" t="s">
        <v>137</v>
      </c>
      <c r="DI4277" t="s">
        <v>137</v>
      </c>
      <c r="DJ4277" t="s">
        <v>137</v>
      </c>
      <c r="DK4277">
        <v>0</v>
      </c>
      <c r="DL4277" t="s">
        <v>209</v>
      </c>
      <c r="DM4277" t="s">
        <v>137</v>
      </c>
      <c r="DN4277" t="s">
        <v>137</v>
      </c>
      <c r="DO4277" s="1">
        <v>45526.674305555556</v>
      </c>
      <c r="DP4277" s="1"/>
      <c r="DQ4277" t="s">
        <v>523</v>
      </c>
      <c r="DR4277" t="s">
        <v>524</v>
      </c>
      <c r="DS4277" t="s">
        <v>525</v>
      </c>
      <c r="DT4277" t="s">
        <v>137</v>
      </c>
      <c r="DU4277" t="s">
        <v>137</v>
      </c>
      <c r="DV4277" t="s">
        <v>137</v>
      </c>
      <c r="DW4277" t="s">
        <v>137</v>
      </c>
      <c r="DX4277" t="s">
        <v>137</v>
      </c>
      <c r="DY4277" t="s">
        <v>137</v>
      </c>
      <c r="DZ4277" t="s">
        <v>168</v>
      </c>
      <c r="EA4277" t="b">
        <v>0</v>
      </c>
      <c r="EB4277" t="s">
        <v>137</v>
      </c>
    </row>
    <row r="4278" spans="1:132" x14ac:dyDescent="0.25">
      <c r="A4278">
        <v>139555705</v>
      </c>
      <c r="B4278">
        <v>7766</v>
      </c>
      <c r="C4278" t="s">
        <v>192</v>
      </c>
      <c r="D4278" t="s">
        <v>133</v>
      </c>
      <c r="E4278" t="s">
        <v>134</v>
      </c>
      <c r="F4278" t="s">
        <v>135</v>
      </c>
      <c r="G4278" t="s">
        <v>136</v>
      </c>
      <c r="H4278" t="s">
        <v>137</v>
      </c>
      <c r="I4278" t="s">
        <v>138</v>
      </c>
      <c r="J4278" t="s">
        <v>150</v>
      </c>
      <c r="K4278" t="s">
        <v>151</v>
      </c>
      <c r="L4278" t="s">
        <v>152</v>
      </c>
      <c r="M4278" t="s">
        <v>137</v>
      </c>
      <c r="N4278" t="s">
        <v>5637</v>
      </c>
      <c r="O4278" t="s">
        <v>5637</v>
      </c>
      <c r="P4278" s="1">
        <v>45526</v>
      </c>
      <c r="Q4278" s="1">
        <v>45526.593055555553</v>
      </c>
      <c r="R4278" s="1">
        <v>45526.593055555553</v>
      </c>
      <c r="S4278" s="1">
        <v>45531.428472222222</v>
      </c>
      <c r="T4278" s="1">
        <v>45531.428472222222</v>
      </c>
      <c r="U4278" t="s">
        <v>4515</v>
      </c>
      <c r="V4278" t="s">
        <v>137</v>
      </c>
      <c r="W4278" t="s">
        <v>137</v>
      </c>
      <c r="X4278" t="s">
        <v>231</v>
      </c>
      <c r="Y4278" t="s">
        <v>370</v>
      </c>
      <c r="Z4278" t="s">
        <v>137</v>
      </c>
      <c r="AA4278" t="s">
        <v>137</v>
      </c>
      <c r="AB4278" t="s">
        <v>137</v>
      </c>
      <c r="AC4278" t="s">
        <v>137</v>
      </c>
      <c r="AD4278" s="2"/>
      <c r="AE4278" t="s">
        <v>137</v>
      </c>
      <c r="AF4278" t="s">
        <v>137</v>
      </c>
      <c r="AG4278" t="s">
        <v>137</v>
      </c>
      <c r="AH4278" t="s">
        <v>137</v>
      </c>
      <c r="AI4278" t="s">
        <v>137</v>
      </c>
      <c r="AJ4278" t="s">
        <v>137</v>
      </c>
      <c r="AK4278" t="s">
        <v>137</v>
      </c>
      <c r="AL4278" s="2"/>
      <c r="AM4278" t="s">
        <v>137</v>
      </c>
      <c r="AN4278" t="s">
        <v>137</v>
      </c>
      <c r="AO4278" t="s">
        <v>137</v>
      </c>
      <c r="AP4278" t="s">
        <v>137</v>
      </c>
      <c r="AQ4278" t="s">
        <v>137</v>
      </c>
      <c r="AR4278" t="s">
        <v>137</v>
      </c>
      <c r="AS4278" t="s">
        <v>137</v>
      </c>
      <c r="AT4278" t="s">
        <v>137</v>
      </c>
      <c r="AU4278" t="s">
        <v>137</v>
      </c>
      <c r="AV4278" t="s">
        <v>137</v>
      </c>
      <c r="AW4278" t="s">
        <v>137</v>
      </c>
      <c r="AX4278" t="s">
        <v>137</v>
      </c>
      <c r="AY4278" t="s">
        <v>137</v>
      </c>
      <c r="AZ4278" t="s">
        <v>137</v>
      </c>
      <c r="BA4278" t="s">
        <v>137</v>
      </c>
      <c r="BB4278" t="s">
        <v>137</v>
      </c>
      <c r="BC4278" t="s">
        <v>137</v>
      </c>
      <c r="BD4278" t="s">
        <v>137</v>
      </c>
      <c r="BE4278" t="s">
        <v>137</v>
      </c>
      <c r="BF4278" t="s">
        <v>137</v>
      </c>
      <c r="BG4278" t="s">
        <v>137</v>
      </c>
      <c r="BH4278" t="s">
        <v>137</v>
      </c>
      <c r="BI4278" t="s">
        <v>137</v>
      </c>
      <c r="BJ4278" t="s">
        <v>137</v>
      </c>
      <c r="BK4278" t="s">
        <v>137</v>
      </c>
      <c r="BL4278" t="s">
        <v>137</v>
      </c>
      <c r="BM4278" t="s">
        <v>137</v>
      </c>
      <c r="BN4278" t="s">
        <v>137</v>
      </c>
      <c r="BO4278" t="s">
        <v>137</v>
      </c>
      <c r="BP4278" t="s">
        <v>27731</v>
      </c>
      <c r="BQ4278" t="s">
        <v>137</v>
      </c>
      <c r="BR4278" t="s">
        <v>137</v>
      </c>
      <c r="BS4278" t="s">
        <v>137</v>
      </c>
      <c r="BT4278" t="s">
        <v>137</v>
      </c>
      <c r="BU4278" t="s">
        <v>137</v>
      </c>
      <c r="BW4278" t="s">
        <v>137</v>
      </c>
      <c r="BX4278" t="s">
        <v>137</v>
      </c>
      <c r="BY4278" t="s">
        <v>137</v>
      </c>
      <c r="BZ4278" t="s">
        <v>137</v>
      </c>
      <c r="CA4278" t="s">
        <v>137</v>
      </c>
      <c r="CB4278" t="s">
        <v>137</v>
      </c>
      <c r="CC4278" t="s">
        <v>137</v>
      </c>
      <c r="CD4278" t="s">
        <v>137</v>
      </c>
      <c r="CE4278" t="s">
        <v>137</v>
      </c>
      <c r="CF4278" t="s">
        <v>137</v>
      </c>
      <c r="CG4278" t="s">
        <v>137</v>
      </c>
      <c r="CH4278" t="s">
        <v>137</v>
      </c>
      <c r="CI4278" t="s">
        <v>137</v>
      </c>
      <c r="CJ4278" t="s">
        <v>137</v>
      </c>
      <c r="CK4278" t="s">
        <v>137</v>
      </c>
      <c r="CL4278" t="s">
        <v>137</v>
      </c>
      <c r="CM4278" t="s">
        <v>137</v>
      </c>
      <c r="CN4278" t="s">
        <v>137</v>
      </c>
      <c r="CO4278" t="s">
        <v>137</v>
      </c>
      <c r="CP4278" t="s">
        <v>137</v>
      </c>
      <c r="CQ4278" s="1">
        <v>45531.428472222222</v>
      </c>
      <c r="CR4278" s="1">
        <v>45531.428472222222</v>
      </c>
      <c r="CS4278" s="1">
        <v>45531.428472222222</v>
      </c>
      <c r="CT4278" t="s">
        <v>26903</v>
      </c>
      <c r="CU4278" t="s">
        <v>26903</v>
      </c>
      <c r="CV4278" t="s">
        <v>27732</v>
      </c>
      <c r="CW4278" t="s">
        <v>27733</v>
      </c>
      <c r="CX4278" s="3"/>
      <c r="CY4278" s="3"/>
      <c r="CZ4278">
        <v>1</v>
      </c>
      <c r="DA4278" t="s">
        <v>27734</v>
      </c>
      <c r="DB4278" t="s">
        <v>137</v>
      </c>
      <c r="DC4278" t="s">
        <v>137</v>
      </c>
      <c r="DD4278" t="s">
        <v>137</v>
      </c>
      <c r="DE4278" t="s">
        <v>137</v>
      </c>
      <c r="DF4278" t="s">
        <v>27735</v>
      </c>
      <c r="DG4278" t="s">
        <v>137</v>
      </c>
      <c r="DH4278" t="s">
        <v>137</v>
      </c>
      <c r="DI4278" t="s">
        <v>137</v>
      </c>
      <c r="DJ4278" t="s">
        <v>137</v>
      </c>
      <c r="DK4278">
        <v>0</v>
      </c>
      <c r="DL4278" t="s">
        <v>137</v>
      </c>
      <c r="DM4278" t="s">
        <v>137</v>
      </c>
      <c r="DN4278" t="s">
        <v>137</v>
      </c>
      <c r="DO4278" s="1">
        <v>45531.428472222222</v>
      </c>
      <c r="DP4278" s="1"/>
      <c r="DQ4278" t="s">
        <v>1709</v>
      </c>
      <c r="DR4278" t="s">
        <v>1710</v>
      </c>
      <c r="DS4278" t="s">
        <v>1711</v>
      </c>
      <c r="DT4278" t="s">
        <v>137</v>
      </c>
      <c r="DU4278" t="s">
        <v>137</v>
      </c>
      <c r="DV4278" t="s">
        <v>137</v>
      </c>
      <c r="DW4278" t="s">
        <v>137</v>
      </c>
      <c r="DX4278" t="s">
        <v>137</v>
      </c>
      <c r="DY4278" t="s">
        <v>137</v>
      </c>
      <c r="DZ4278" t="s">
        <v>148</v>
      </c>
      <c r="EA4278" t="b">
        <v>0</v>
      </c>
      <c r="EB4278" t="s">
        <v>137</v>
      </c>
    </row>
    <row r="4279" spans="1:132" x14ac:dyDescent="0.25">
      <c r="A4279">
        <v>139555144</v>
      </c>
      <c r="B4279">
        <v>7765</v>
      </c>
      <c r="C4279" t="s">
        <v>192</v>
      </c>
      <c r="D4279" t="s">
        <v>193</v>
      </c>
      <c r="E4279" t="s">
        <v>134</v>
      </c>
      <c r="F4279" t="s">
        <v>135</v>
      </c>
      <c r="G4279" t="s">
        <v>194</v>
      </c>
      <c r="H4279" t="s">
        <v>195</v>
      </c>
      <c r="I4279" t="s">
        <v>196</v>
      </c>
      <c r="J4279" t="s">
        <v>150</v>
      </c>
      <c r="K4279" t="s">
        <v>151</v>
      </c>
      <c r="L4279" t="s">
        <v>152</v>
      </c>
      <c r="M4279" t="s">
        <v>137</v>
      </c>
      <c r="N4279" t="s">
        <v>4862</v>
      </c>
      <c r="O4279" t="s">
        <v>4862</v>
      </c>
      <c r="P4279" s="1">
        <v>45527</v>
      </c>
      <c r="Q4279" s="1">
        <v>45526.589583333334</v>
      </c>
      <c r="R4279" s="1">
        <v>45526.589583333334</v>
      </c>
      <c r="S4279" s="1">
        <v>45546.574305555558</v>
      </c>
      <c r="T4279" s="1">
        <v>45546.574305555558</v>
      </c>
      <c r="U4279" t="s">
        <v>246</v>
      </c>
      <c r="V4279" t="s">
        <v>137</v>
      </c>
      <c r="W4279" t="s">
        <v>137</v>
      </c>
      <c r="X4279" t="s">
        <v>144</v>
      </c>
      <c r="Y4279" t="s">
        <v>199</v>
      </c>
      <c r="Z4279" t="s">
        <v>137</v>
      </c>
      <c r="AA4279" t="s">
        <v>137</v>
      </c>
      <c r="AB4279" t="s">
        <v>137</v>
      </c>
      <c r="AC4279" t="s">
        <v>137</v>
      </c>
      <c r="AD4279" s="2"/>
      <c r="AE4279" t="s">
        <v>137</v>
      </c>
      <c r="AF4279" t="s">
        <v>137</v>
      </c>
      <c r="AG4279" t="s">
        <v>137</v>
      </c>
      <c r="AH4279" t="s">
        <v>137</v>
      </c>
      <c r="AI4279" t="s">
        <v>137</v>
      </c>
      <c r="AJ4279" t="s">
        <v>137</v>
      </c>
      <c r="AK4279" t="s">
        <v>137</v>
      </c>
      <c r="AL4279" s="2"/>
      <c r="AM4279" t="s">
        <v>137</v>
      </c>
      <c r="AN4279" t="s">
        <v>137</v>
      </c>
      <c r="AO4279" t="s">
        <v>137</v>
      </c>
      <c r="AP4279" t="s">
        <v>137</v>
      </c>
      <c r="AQ4279" t="s">
        <v>137</v>
      </c>
      <c r="AR4279" t="s">
        <v>137</v>
      </c>
      <c r="AS4279" t="s">
        <v>137</v>
      </c>
      <c r="AT4279" t="s">
        <v>137</v>
      </c>
      <c r="AU4279" t="s">
        <v>137</v>
      </c>
      <c r="AV4279" t="s">
        <v>137</v>
      </c>
      <c r="AW4279" t="s">
        <v>13622</v>
      </c>
      <c r="AX4279" t="s">
        <v>137</v>
      </c>
      <c r="AY4279" t="s">
        <v>137</v>
      </c>
      <c r="AZ4279" t="s">
        <v>137</v>
      </c>
      <c r="BA4279" t="s">
        <v>137</v>
      </c>
      <c r="BB4279" t="s">
        <v>137</v>
      </c>
      <c r="BC4279" t="s">
        <v>27736</v>
      </c>
      <c r="BD4279" t="s">
        <v>249</v>
      </c>
      <c r="BE4279" t="s">
        <v>27737</v>
      </c>
      <c r="BF4279" t="s">
        <v>27738</v>
      </c>
      <c r="BG4279" t="s">
        <v>137</v>
      </c>
      <c r="BH4279" t="s">
        <v>137</v>
      </c>
      <c r="BI4279" t="s">
        <v>137</v>
      </c>
      <c r="BJ4279" t="s">
        <v>137</v>
      </c>
      <c r="BK4279" t="s">
        <v>137</v>
      </c>
      <c r="BL4279" t="s">
        <v>137</v>
      </c>
      <c r="BM4279" t="s">
        <v>137</v>
      </c>
      <c r="BN4279" t="s">
        <v>137</v>
      </c>
      <c r="BO4279" t="s">
        <v>137</v>
      </c>
      <c r="BP4279" t="s">
        <v>137</v>
      </c>
      <c r="BQ4279" t="s">
        <v>137</v>
      </c>
      <c r="BR4279" t="s">
        <v>137</v>
      </c>
      <c r="BS4279" t="s">
        <v>137</v>
      </c>
      <c r="BT4279" t="s">
        <v>137</v>
      </c>
      <c r="BU4279" t="s">
        <v>137</v>
      </c>
      <c r="BW4279" t="s">
        <v>137</v>
      </c>
      <c r="BX4279" t="s">
        <v>137</v>
      </c>
      <c r="BY4279" t="s">
        <v>137</v>
      </c>
      <c r="BZ4279" t="s">
        <v>137</v>
      </c>
      <c r="CA4279" t="s">
        <v>137</v>
      </c>
      <c r="CB4279" t="s">
        <v>137</v>
      </c>
      <c r="CC4279" t="s">
        <v>137</v>
      </c>
      <c r="CD4279" t="s">
        <v>137</v>
      </c>
      <c r="CE4279" t="s">
        <v>137</v>
      </c>
      <c r="CF4279" t="s">
        <v>137</v>
      </c>
      <c r="CG4279" t="s">
        <v>137</v>
      </c>
      <c r="CH4279" t="s">
        <v>137</v>
      </c>
      <c r="CI4279" t="s">
        <v>137</v>
      </c>
      <c r="CJ4279" t="s">
        <v>137</v>
      </c>
      <c r="CK4279" t="s">
        <v>137</v>
      </c>
      <c r="CL4279" t="s">
        <v>137</v>
      </c>
      <c r="CM4279" t="s">
        <v>137</v>
      </c>
      <c r="CN4279" t="s">
        <v>137</v>
      </c>
      <c r="CO4279" t="s">
        <v>137</v>
      </c>
      <c r="CP4279" t="s">
        <v>137</v>
      </c>
      <c r="CQ4279" s="1">
        <v>45546.574305555558</v>
      </c>
      <c r="CR4279" s="1">
        <v>45546.574305555558</v>
      </c>
      <c r="CS4279" s="1">
        <v>45546.574305555558</v>
      </c>
      <c r="CT4279" t="s">
        <v>27739</v>
      </c>
      <c r="CU4279" t="s">
        <v>27740</v>
      </c>
      <c r="CV4279" t="s">
        <v>27741</v>
      </c>
      <c r="CW4279" t="s">
        <v>27742</v>
      </c>
      <c r="CX4279" s="3"/>
      <c r="CY4279" s="3"/>
      <c r="CZ4279">
        <v>1</v>
      </c>
      <c r="DA4279" t="s">
        <v>27743</v>
      </c>
      <c r="DB4279" t="s">
        <v>137</v>
      </c>
      <c r="DC4279" t="s">
        <v>137</v>
      </c>
      <c r="DD4279" t="s">
        <v>137</v>
      </c>
      <c r="DE4279" t="s">
        <v>137</v>
      </c>
      <c r="DF4279" t="s">
        <v>27744</v>
      </c>
      <c r="DG4279" t="s">
        <v>900</v>
      </c>
      <c r="DH4279" t="s">
        <v>1151</v>
      </c>
      <c r="DI4279" t="s">
        <v>137</v>
      </c>
      <c r="DJ4279" t="s">
        <v>137</v>
      </c>
      <c r="DK4279">
        <v>0</v>
      </c>
      <c r="DL4279" t="s">
        <v>209</v>
      </c>
      <c r="DM4279" t="s">
        <v>137</v>
      </c>
      <c r="DN4279" t="s">
        <v>137</v>
      </c>
      <c r="DO4279" s="1">
        <v>45546.574305555558</v>
      </c>
      <c r="DP4279" s="1"/>
      <c r="DQ4279" t="s">
        <v>150</v>
      </c>
      <c r="DR4279" t="s">
        <v>151</v>
      </c>
      <c r="DS4279" t="s">
        <v>152</v>
      </c>
      <c r="DT4279" t="s">
        <v>137</v>
      </c>
      <c r="DU4279" t="s">
        <v>137</v>
      </c>
      <c r="DV4279" t="s">
        <v>137</v>
      </c>
      <c r="DW4279" t="s">
        <v>137</v>
      </c>
      <c r="DX4279" t="s">
        <v>137</v>
      </c>
      <c r="DY4279" t="s">
        <v>137</v>
      </c>
      <c r="DZ4279" t="s">
        <v>148</v>
      </c>
      <c r="EA4279" t="b">
        <v>0</v>
      </c>
      <c r="EB4279" t="s">
        <v>137</v>
      </c>
    </row>
    <row r="4280" spans="1:132" x14ac:dyDescent="0.25">
      <c r="A4280">
        <v>139555045</v>
      </c>
      <c r="B4280">
        <v>7764</v>
      </c>
      <c r="C4280" t="s">
        <v>192</v>
      </c>
      <c r="D4280" t="s">
        <v>133</v>
      </c>
      <c r="E4280" t="s">
        <v>134</v>
      </c>
      <c r="F4280" t="s">
        <v>135</v>
      </c>
      <c r="G4280" t="s">
        <v>136</v>
      </c>
      <c r="H4280" t="s">
        <v>137</v>
      </c>
      <c r="I4280" t="s">
        <v>138</v>
      </c>
      <c r="J4280" t="s">
        <v>1709</v>
      </c>
      <c r="K4280" t="s">
        <v>1710</v>
      </c>
      <c r="L4280" t="s">
        <v>1711</v>
      </c>
      <c r="M4280" t="s">
        <v>137</v>
      </c>
      <c r="N4280" t="s">
        <v>505</v>
      </c>
      <c r="O4280" t="s">
        <v>505</v>
      </c>
      <c r="P4280" s="1">
        <v>45533</v>
      </c>
      <c r="Q4280" s="1">
        <v>45526.589583333334</v>
      </c>
      <c r="R4280" s="1">
        <v>45526.589583333334</v>
      </c>
      <c r="S4280" s="1">
        <v>45531.474305555559</v>
      </c>
      <c r="T4280" s="1">
        <v>45531.474305555559</v>
      </c>
      <c r="U4280" t="s">
        <v>21066</v>
      </c>
      <c r="V4280" t="s">
        <v>137</v>
      </c>
      <c r="W4280" t="s">
        <v>137</v>
      </c>
      <c r="X4280" t="s">
        <v>231</v>
      </c>
      <c r="Y4280" t="s">
        <v>177</v>
      </c>
      <c r="Z4280" t="s">
        <v>137</v>
      </c>
      <c r="AA4280" t="s">
        <v>137</v>
      </c>
      <c r="AB4280" t="s">
        <v>137</v>
      </c>
      <c r="AC4280" t="s">
        <v>137</v>
      </c>
      <c r="AD4280" s="2"/>
      <c r="AE4280" t="s">
        <v>137</v>
      </c>
      <c r="AF4280" t="s">
        <v>137</v>
      </c>
      <c r="AG4280" t="s">
        <v>137</v>
      </c>
      <c r="AH4280" t="s">
        <v>137</v>
      </c>
      <c r="AI4280" t="s">
        <v>137</v>
      </c>
      <c r="AJ4280" t="s">
        <v>137</v>
      </c>
      <c r="AK4280" t="s">
        <v>137</v>
      </c>
      <c r="AL4280" s="2"/>
      <c r="AM4280" t="s">
        <v>137</v>
      </c>
      <c r="AN4280" t="s">
        <v>137</v>
      </c>
      <c r="AO4280" t="s">
        <v>137</v>
      </c>
      <c r="AP4280" t="s">
        <v>137</v>
      </c>
      <c r="AQ4280" t="s">
        <v>137</v>
      </c>
      <c r="AR4280" t="s">
        <v>137</v>
      </c>
      <c r="AS4280" t="s">
        <v>137</v>
      </c>
      <c r="AT4280" t="s">
        <v>137</v>
      </c>
      <c r="AU4280" t="s">
        <v>137</v>
      </c>
      <c r="AV4280" t="s">
        <v>137</v>
      </c>
      <c r="AW4280" t="s">
        <v>137</v>
      </c>
      <c r="AX4280" t="s">
        <v>137</v>
      </c>
      <c r="AY4280" t="s">
        <v>137</v>
      </c>
      <c r="AZ4280" t="s">
        <v>137</v>
      </c>
      <c r="BA4280" t="s">
        <v>137</v>
      </c>
      <c r="BB4280" t="s">
        <v>137</v>
      </c>
      <c r="BC4280" t="s">
        <v>137</v>
      </c>
      <c r="BD4280" t="s">
        <v>137</v>
      </c>
      <c r="BE4280" t="s">
        <v>137</v>
      </c>
      <c r="BF4280" t="s">
        <v>137</v>
      </c>
      <c r="BG4280" t="s">
        <v>137</v>
      </c>
      <c r="BH4280" t="s">
        <v>137</v>
      </c>
      <c r="BI4280" t="s">
        <v>137</v>
      </c>
      <c r="BJ4280" t="s">
        <v>137</v>
      </c>
      <c r="BK4280" t="s">
        <v>137</v>
      </c>
      <c r="BL4280" t="s">
        <v>137</v>
      </c>
      <c r="BM4280" t="s">
        <v>137</v>
      </c>
      <c r="BN4280" t="s">
        <v>137</v>
      </c>
      <c r="BO4280" t="s">
        <v>137</v>
      </c>
      <c r="BP4280" t="s">
        <v>27745</v>
      </c>
      <c r="BQ4280" t="s">
        <v>137</v>
      </c>
      <c r="BR4280" t="s">
        <v>137</v>
      </c>
      <c r="BS4280" t="s">
        <v>137</v>
      </c>
      <c r="BT4280" t="s">
        <v>137</v>
      </c>
      <c r="BU4280" t="s">
        <v>137</v>
      </c>
      <c r="BW4280" t="s">
        <v>137</v>
      </c>
      <c r="BX4280" t="s">
        <v>137</v>
      </c>
      <c r="BY4280" t="s">
        <v>137</v>
      </c>
      <c r="BZ4280" t="s">
        <v>137</v>
      </c>
      <c r="CA4280" t="s">
        <v>137</v>
      </c>
      <c r="CB4280" t="s">
        <v>137</v>
      </c>
      <c r="CC4280" t="s">
        <v>137</v>
      </c>
      <c r="CD4280" t="s">
        <v>137</v>
      </c>
      <c r="CE4280" t="s">
        <v>137</v>
      </c>
      <c r="CF4280" t="s">
        <v>137</v>
      </c>
      <c r="CG4280" t="s">
        <v>137</v>
      </c>
      <c r="CH4280" t="s">
        <v>137</v>
      </c>
      <c r="CI4280" t="s">
        <v>137</v>
      </c>
      <c r="CJ4280" t="s">
        <v>137</v>
      </c>
      <c r="CK4280" t="s">
        <v>137</v>
      </c>
      <c r="CL4280" t="s">
        <v>137</v>
      </c>
      <c r="CM4280" t="s">
        <v>137</v>
      </c>
      <c r="CN4280" t="s">
        <v>137</v>
      </c>
      <c r="CO4280" t="s">
        <v>137</v>
      </c>
      <c r="CP4280" t="s">
        <v>137</v>
      </c>
      <c r="CQ4280" s="1">
        <v>45531.474305555559</v>
      </c>
      <c r="CR4280" s="1">
        <v>45531.474305555559</v>
      </c>
      <c r="CS4280" s="1">
        <v>45531.474305555559</v>
      </c>
      <c r="CT4280" t="s">
        <v>137</v>
      </c>
      <c r="CU4280" t="s">
        <v>137</v>
      </c>
      <c r="CV4280" t="s">
        <v>27746</v>
      </c>
      <c r="CW4280" t="s">
        <v>27747</v>
      </c>
      <c r="CX4280" s="3"/>
      <c r="CY4280" s="3"/>
      <c r="CZ4280">
        <v>2</v>
      </c>
      <c r="DA4280" t="s">
        <v>27748</v>
      </c>
      <c r="DB4280" t="s">
        <v>137</v>
      </c>
      <c r="DC4280" t="s">
        <v>137</v>
      </c>
      <c r="DD4280" t="s">
        <v>137</v>
      </c>
      <c r="DE4280" t="s">
        <v>137</v>
      </c>
      <c r="DF4280" t="s">
        <v>137</v>
      </c>
      <c r="DG4280" t="s">
        <v>137</v>
      </c>
      <c r="DH4280" t="s">
        <v>137</v>
      </c>
      <c r="DI4280" t="s">
        <v>137</v>
      </c>
      <c r="DJ4280" t="s">
        <v>137</v>
      </c>
      <c r="DK4280">
        <v>0</v>
      </c>
      <c r="DL4280" t="s">
        <v>209</v>
      </c>
      <c r="DM4280" t="s">
        <v>27749</v>
      </c>
      <c r="DN4280" t="s">
        <v>137</v>
      </c>
      <c r="DO4280" s="1">
        <v>45531.474305555559</v>
      </c>
      <c r="DP4280" s="1"/>
      <c r="DQ4280" t="s">
        <v>1709</v>
      </c>
      <c r="DR4280" t="s">
        <v>1710</v>
      </c>
      <c r="DS4280" t="s">
        <v>1711</v>
      </c>
      <c r="DT4280" t="s">
        <v>137</v>
      </c>
      <c r="DU4280" t="s">
        <v>137</v>
      </c>
      <c r="DV4280" t="s">
        <v>137</v>
      </c>
      <c r="DW4280" t="s">
        <v>137</v>
      </c>
      <c r="DX4280" t="s">
        <v>137</v>
      </c>
      <c r="DY4280" t="s">
        <v>137</v>
      </c>
      <c r="DZ4280" t="s">
        <v>148</v>
      </c>
      <c r="EA4280" t="b">
        <v>0</v>
      </c>
      <c r="EB4280" t="s">
        <v>137</v>
      </c>
    </row>
    <row r="4281" spans="1:132" x14ac:dyDescent="0.25">
      <c r="A4281">
        <v>139553441</v>
      </c>
      <c r="B4281">
        <v>7763</v>
      </c>
      <c r="C4281" t="s">
        <v>192</v>
      </c>
      <c r="D4281" t="s">
        <v>27750</v>
      </c>
      <c r="E4281" t="s">
        <v>134</v>
      </c>
      <c r="F4281" t="s">
        <v>135</v>
      </c>
      <c r="G4281" t="s">
        <v>136</v>
      </c>
      <c r="H4281" t="s">
        <v>137</v>
      </c>
      <c r="I4281" t="s">
        <v>138</v>
      </c>
      <c r="J4281" t="s">
        <v>465</v>
      </c>
      <c r="K4281" t="s">
        <v>466</v>
      </c>
      <c r="L4281" t="s">
        <v>467</v>
      </c>
      <c r="M4281" t="s">
        <v>137</v>
      </c>
      <c r="N4281" t="s">
        <v>733</v>
      </c>
      <c r="O4281" t="s">
        <v>733</v>
      </c>
      <c r="P4281" s="1">
        <v>45526</v>
      </c>
      <c r="Q4281" s="1">
        <v>45526.579861111109</v>
      </c>
      <c r="R4281" s="1">
        <v>45526.579861111109</v>
      </c>
      <c r="S4281" s="1">
        <v>45527.401388888888</v>
      </c>
      <c r="T4281" s="1">
        <v>45527.401388888888</v>
      </c>
      <c r="U4281" t="s">
        <v>734</v>
      </c>
      <c r="V4281" t="s">
        <v>137</v>
      </c>
      <c r="W4281" t="s">
        <v>137</v>
      </c>
      <c r="X4281" t="s">
        <v>231</v>
      </c>
      <c r="Y4281" t="s">
        <v>713</v>
      </c>
      <c r="Z4281" t="s">
        <v>137</v>
      </c>
      <c r="AA4281" t="s">
        <v>137</v>
      </c>
      <c r="AB4281" t="s">
        <v>137</v>
      </c>
      <c r="AC4281" t="s">
        <v>137</v>
      </c>
      <c r="AD4281" s="2"/>
      <c r="AE4281" t="s">
        <v>137</v>
      </c>
      <c r="AF4281" t="s">
        <v>137</v>
      </c>
      <c r="AG4281" t="s">
        <v>137</v>
      </c>
      <c r="AH4281" t="s">
        <v>137</v>
      </c>
      <c r="AI4281" t="s">
        <v>137</v>
      </c>
      <c r="AJ4281" t="s">
        <v>137</v>
      </c>
      <c r="AK4281" t="s">
        <v>137</v>
      </c>
      <c r="AL4281" s="2"/>
      <c r="AM4281" t="s">
        <v>137</v>
      </c>
      <c r="AN4281" t="s">
        <v>137</v>
      </c>
      <c r="AO4281" t="s">
        <v>137</v>
      </c>
      <c r="AP4281" t="s">
        <v>137</v>
      </c>
      <c r="AQ4281" t="s">
        <v>137</v>
      </c>
      <c r="AR4281" t="s">
        <v>137</v>
      </c>
      <c r="AS4281" t="s">
        <v>137</v>
      </c>
      <c r="AT4281" t="s">
        <v>137</v>
      </c>
      <c r="AU4281" t="s">
        <v>137</v>
      </c>
      <c r="AV4281" t="s">
        <v>137</v>
      </c>
      <c r="AW4281" t="s">
        <v>137</v>
      </c>
      <c r="AX4281" t="s">
        <v>137</v>
      </c>
      <c r="AY4281" t="s">
        <v>137</v>
      </c>
      <c r="AZ4281" t="s">
        <v>137</v>
      </c>
      <c r="BA4281" t="s">
        <v>137</v>
      </c>
      <c r="BB4281" t="s">
        <v>137</v>
      </c>
      <c r="BC4281" t="s">
        <v>137</v>
      </c>
      <c r="BD4281" t="s">
        <v>137</v>
      </c>
      <c r="BE4281" t="s">
        <v>137</v>
      </c>
      <c r="BF4281" t="s">
        <v>137</v>
      </c>
      <c r="BG4281" t="s">
        <v>137</v>
      </c>
      <c r="BH4281" t="s">
        <v>137</v>
      </c>
      <c r="BI4281" t="s">
        <v>137</v>
      </c>
      <c r="BJ4281" t="s">
        <v>137</v>
      </c>
      <c r="BK4281" t="s">
        <v>137</v>
      </c>
      <c r="BL4281" t="s">
        <v>137</v>
      </c>
      <c r="BM4281" t="s">
        <v>137</v>
      </c>
      <c r="BN4281" t="s">
        <v>137</v>
      </c>
      <c r="BO4281" t="s">
        <v>137</v>
      </c>
      <c r="BP4281" t="s">
        <v>27751</v>
      </c>
      <c r="BQ4281" t="s">
        <v>137</v>
      </c>
      <c r="BR4281" t="s">
        <v>137</v>
      </c>
      <c r="BS4281" t="s">
        <v>137</v>
      </c>
      <c r="BT4281" t="s">
        <v>137</v>
      </c>
      <c r="BU4281" t="s">
        <v>137</v>
      </c>
      <c r="BW4281" t="s">
        <v>137</v>
      </c>
      <c r="BX4281" t="s">
        <v>137</v>
      </c>
      <c r="BY4281" t="s">
        <v>137</v>
      </c>
      <c r="BZ4281" t="s">
        <v>137</v>
      </c>
      <c r="CA4281" t="s">
        <v>137</v>
      </c>
      <c r="CB4281" t="s">
        <v>137</v>
      </c>
      <c r="CC4281" t="s">
        <v>137</v>
      </c>
      <c r="CD4281" t="s">
        <v>137</v>
      </c>
      <c r="CE4281" t="s">
        <v>137</v>
      </c>
      <c r="CF4281" t="s">
        <v>137</v>
      </c>
      <c r="CG4281" t="s">
        <v>137</v>
      </c>
      <c r="CH4281" t="s">
        <v>137</v>
      </c>
      <c r="CI4281" t="s">
        <v>137</v>
      </c>
      <c r="CJ4281" t="s">
        <v>137</v>
      </c>
      <c r="CK4281" t="s">
        <v>137</v>
      </c>
      <c r="CL4281" t="s">
        <v>137</v>
      </c>
      <c r="CM4281" t="s">
        <v>137</v>
      </c>
      <c r="CN4281" t="s">
        <v>137</v>
      </c>
      <c r="CO4281" t="s">
        <v>137</v>
      </c>
      <c r="CP4281" t="s">
        <v>137</v>
      </c>
      <c r="CQ4281" s="1">
        <v>45527.401388888888</v>
      </c>
      <c r="CR4281" s="1">
        <v>45527.401388888888</v>
      </c>
      <c r="CS4281" s="1">
        <v>45527.401388888888</v>
      </c>
      <c r="CT4281" t="s">
        <v>137</v>
      </c>
      <c r="CU4281" t="s">
        <v>137</v>
      </c>
      <c r="CV4281" t="s">
        <v>27752</v>
      </c>
      <c r="CW4281" t="s">
        <v>27753</v>
      </c>
      <c r="CX4281" s="3"/>
      <c r="CY4281" s="3"/>
      <c r="CZ4281">
        <v>1</v>
      </c>
      <c r="DA4281" t="s">
        <v>27754</v>
      </c>
      <c r="DB4281" t="s">
        <v>137</v>
      </c>
      <c r="DC4281" t="s">
        <v>137</v>
      </c>
      <c r="DD4281" t="s">
        <v>137</v>
      </c>
      <c r="DE4281" t="s">
        <v>137</v>
      </c>
      <c r="DF4281" t="s">
        <v>137</v>
      </c>
      <c r="DG4281" t="s">
        <v>137</v>
      </c>
      <c r="DH4281" t="s">
        <v>137</v>
      </c>
      <c r="DI4281" t="s">
        <v>137</v>
      </c>
      <c r="DJ4281" t="s">
        <v>137</v>
      </c>
      <c r="DK4281">
        <v>0</v>
      </c>
      <c r="DL4281" t="s">
        <v>209</v>
      </c>
      <c r="DM4281" t="s">
        <v>27755</v>
      </c>
      <c r="DN4281" t="s">
        <v>137</v>
      </c>
      <c r="DO4281" s="1">
        <v>45527.401388888888</v>
      </c>
      <c r="DP4281" s="1"/>
      <c r="DQ4281" t="s">
        <v>708</v>
      </c>
      <c r="DR4281" t="s">
        <v>709</v>
      </c>
      <c r="DS4281" t="s">
        <v>710</v>
      </c>
      <c r="DT4281" t="s">
        <v>137</v>
      </c>
      <c r="DU4281" t="s">
        <v>137</v>
      </c>
      <c r="DV4281" t="s">
        <v>137</v>
      </c>
      <c r="DW4281" t="s">
        <v>137</v>
      </c>
      <c r="DX4281" t="s">
        <v>1031</v>
      </c>
      <c r="DY4281" t="s">
        <v>137</v>
      </c>
      <c r="DZ4281" t="s">
        <v>148</v>
      </c>
      <c r="EA4281" t="b">
        <v>0</v>
      </c>
      <c r="EB4281" t="s">
        <v>137</v>
      </c>
    </row>
    <row r="4282" spans="1:132" x14ac:dyDescent="0.25">
      <c r="A4282">
        <v>139552655</v>
      </c>
      <c r="B4282">
        <v>7762</v>
      </c>
      <c r="C4282" t="s">
        <v>192</v>
      </c>
      <c r="D4282" t="s">
        <v>27756</v>
      </c>
      <c r="E4282" t="s">
        <v>134</v>
      </c>
      <c r="F4282" t="s">
        <v>162</v>
      </c>
      <c r="G4282" t="s">
        <v>163</v>
      </c>
      <c r="H4282" t="s">
        <v>137</v>
      </c>
      <c r="I4282" t="s">
        <v>27757</v>
      </c>
      <c r="J4282" t="s">
        <v>557</v>
      </c>
      <c r="K4282" t="s">
        <v>558</v>
      </c>
      <c r="L4282" t="s">
        <v>559</v>
      </c>
      <c r="M4282" t="s">
        <v>137</v>
      </c>
      <c r="N4282" t="s">
        <v>452</v>
      </c>
      <c r="O4282" t="s">
        <v>452</v>
      </c>
      <c r="P4282" s="1"/>
      <c r="Q4282" s="1">
        <v>45526.574999999997</v>
      </c>
      <c r="R4282" s="1">
        <v>45526.574999999997</v>
      </c>
      <c r="S4282" s="1">
        <v>45526.663888888892</v>
      </c>
      <c r="T4282" s="1">
        <v>45526.663888888892</v>
      </c>
      <c r="U4282" t="s">
        <v>453</v>
      </c>
      <c r="V4282" t="s">
        <v>137</v>
      </c>
      <c r="W4282" t="s">
        <v>137</v>
      </c>
      <c r="X4282" t="s">
        <v>454</v>
      </c>
      <c r="Y4282" t="s">
        <v>137</v>
      </c>
      <c r="Z4282" t="s">
        <v>137</v>
      </c>
      <c r="AA4282" t="s">
        <v>137</v>
      </c>
      <c r="AB4282" t="s">
        <v>137</v>
      </c>
      <c r="AC4282" t="s">
        <v>137</v>
      </c>
      <c r="AD4282" s="2"/>
      <c r="AE4282" t="s">
        <v>137</v>
      </c>
      <c r="AF4282" t="s">
        <v>137</v>
      </c>
      <c r="AG4282" t="s">
        <v>137</v>
      </c>
      <c r="AH4282" t="s">
        <v>137</v>
      </c>
      <c r="AI4282" t="s">
        <v>137</v>
      </c>
      <c r="AJ4282" t="s">
        <v>137</v>
      </c>
      <c r="AK4282" t="s">
        <v>137</v>
      </c>
      <c r="AL4282" s="2"/>
      <c r="AM4282" t="s">
        <v>137</v>
      </c>
      <c r="AN4282" t="s">
        <v>137</v>
      </c>
      <c r="AO4282" t="s">
        <v>137</v>
      </c>
      <c r="AP4282" t="s">
        <v>137</v>
      </c>
      <c r="AQ4282" t="s">
        <v>137</v>
      </c>
      <c r="AR4282" t="s">
        <v>137</v>
      </c>
      <c r="AS4282" t="s">
        <v>137</v>
      </c>
      <c r="AT4282" t="s">
        <v>137</v>
      </c>
      <c r="AU4282" t="s">
        <v>137</v>
      </c>
      <c r="AV4282" t="s">
        <v>137</v>
      </c>
      <c r="AW4282" t="s">
        <v>137</v>
      </c>
      <c r="AX4282" t="s">
        <v>137</v>
      </c>
      <c r="AY4282" t="s">
        <v>137</v>
      </c>
      <c r="AZ4282" t="s">
        <v>137</v>
      </c>
      <c r="BA4282" t="s">
        <v>137</v>
      </c>
      <c r="BB4282" t="s">
        <v>137</v>
      </c>
      <c r="BC4282" t="s">
        <v>137</v>
      </c>
      <c r="BD4282" t="s">
        <v>137</v>
      </c>
      <c r="BE4282" t="s">
        <v>137</v>
      </c>
      <c r="BF4282" t="s">
        <v>137</v>
      </c>
      <c r="BG4282" t="s">
        <v>137</v>
      </c>
      <c r="BH4282" t="s">
        <v>137</v>
      </c>
      <c r="BI4282" t="s">
        <v>137</v>
      </c>
      <c r="BJ4282" t="s">
        <v>137</v>
      </c>
      <c r="BK4282" t="s">
        <v>137</v>
      </c>
      <c r="BL4282" t="s">
        <v>137</v>
      </c>
      <c r="BM4282" t="s">
        <v>137</v>
      </c>
      <c r="BN4282" t="s">
        <v>137</v>
      </c>
      <c r="BO4282" t="s">
        <v>137</v>
      </c>
      <c r="BP4282" t="s">
        <v>137</v>
      </c>
      <c r="BQ4282" t="s">
        <v>137</v>
      </c>
      <c r="BR4282" t="s">
        <v>137</v>
      </c>
      <c r="BS4282" t="s">
        <v>137</v>
      </c>
      <c r="BT4282" t="s">
        <v>137</v>
      </c>
      <c r="BU4282" t="s">
        <v>137</v>
      </c>
      <c r="BW4282" t="s">
        <v>137</v>
      </c>
      <c r="BX4282" t="s">
        <v>137</v>
      </c>
      <c r="BY4282" t="s">
        <v>137</v>
      </c>
      <c r="BZ4282" t="s">
        <v>137</v>
      </c>
      <c r="CA4282" t="s">
        <v>137</v>
      </c>
      <c r="CB4282" t="s">
        <v>137</v>
      </c>
      <c r="CC4282" t="s">
        <v>137</v>
      </c>
      <c r="CD4282" t="s">
        <v>137</v>
      </c>
      <c r="CE4282" t="s">
        <v>137</v>
      </c>
      <c r="CF4282" t="s">
        <v>137</v>
      </c>
      <c r="CG4282" t="s">
        <v>137</v>
      </c>
      <c r="CH4282" t="s">
        <v>137</v>
      </c>
      <c r="CI4282" t="s">
        <v>137</v>
      </c>
      <c r="CJ4282" t="s">
        <v>137</v>
      </c>
      <c r="CK4282" t="s">
        <v>137</v>
      </c>
      <c r="CL4282" t="s">
        <v>137</v>
      </c>
      <c r="CM4282" t="s">
        <v>137</v>
      </c>
      <c r="CN4282" t="s">
        <v>137</v>
      </c>
      <c r="CO4282" t="s">
        <v>10607</v>
      </c>
      <c r="CP4282" t="s">
        <v>10607</v>
      </c>
      <c r="CQ4282" s="1">
        <v>45526.663888888892</v>
      </c>
      <c r="CR4282" s="1">
        <v>45526.663888888892</v>
      </c>
      <c r="CS4282" s="1">
        <v>45526.663888888892</v>
      </c>
      <c r="CT4282" t="s">
        <v>27758</v>
      </c>
      <c r="CU4282" t="s">
        <v>27758</v>
      </c>
      <c r="CV4282" t="s">
        <v>27759</v>
      </c>
      <c r="CW4282" t="s">
        <v>27759</v>
      </c>
      <c r="CX4282" s="3"/>
      <c r="CY4282" s="3"/>
      <c r="CZ4282">
        <v>3</v>
      </c>
      <c r="DA4282" t="s">
        <v>137</v>
      </c>
      <c r="DB4282" t="s">
        <v>137</v>
      </c>
      <c r="DC4282" t="s">
        <v>137</v>
      </c>
      <c r="DD4282" t="s">
        <v>137</v>
      </c>
      <c r="DE4282" t="s">
        <v>137</v>
      </c>
      <c r="DF4282" t="s">
        <v>27760</v>
      </c>
      <c r="DG4282" t="s">
        <v>137</v>
      </c>
      <c r="DH4282" t="s">
        <v>137</v>
      </c>
      <c r="DI4282" t="s">
        <v>137</v>
      </c>
      <c r="DJ4282" t="s">
        <v>137</v>
      </c>
      <c r="DK4282">
        <v>0</v>
      </c>
      <c r="DL4282" t="s">
        <v>209</v>
      </c>
      <c r="DM4282" t="s">
        <v>137</v>
      </c>
      <c r="DN4282" t="s">
        <v>137</v>
      </c>
      <c r="DO4282" s="1">
        <v>45526.663888888892</v>
      </c>
      <c r="DP4282" s="1"/>
      <c r="DQ4282" t="s">
        <v>557</v>
      </c>
      <c r="DR4282" t="s">
        <v>558</v>
      </c>
      <c r="DS4282" t="s">
        <v>559</v>
      </c>
      <c r="DT4282" t="s">
        <v>137</v>
      </c>
      <c r="DU4282" t="s">
        <v>137</v>
      </c>
      <c r="DV4282" t="s">
        <v>137</v>
      </c>
      <c r="DW4282" t="s">
        <v>137</v>
      </c>
      <c r="DX4282" t="s">
        <v>137</v>
      </c>
      <c r="DY4282" t="s">
        <v>137</v>
      </c>
      <c r="DZ4282" t="s">
        <v>168</v>
      </c>
      <c r="EA4282" t="b">
        <v>0</v>
      </c>
      <c r="EB4282" t="s">
        <v>137</v>
      </c>
    </row>
    <row r="4283" spans="1:132" x14ac:dyDescent="0.25">
      <c r="A4283">
        <v>139547747</v>
      </c>
      <c r="B4283">
        <v>7761</v>
      </c>
      <c r="C4283" t="s">
        <v>192</v>
      </c>
      <c r="D4283" t="s">
        <v>27761</v>
      </c>
      <c r="E4283" t="s">
        <v>134</v>
      </c>
      <c r="F4283" t="s">
        <v>162</v>
      </c>
      <c r="G4283" t="s">
        <v>163</v>
      </c>
      <c r="H4283" t="s">
        <v>137</v>
      </c>
      <c r="I4283" t="s">
        <v>27762</v>
      </c>
      <c r="J4283" t="s">
        <v>150</v>
      </c>
      <c r="K4283" t="s">
        <v>151</v>
      </c>
      <c r="L4283" t="s">
        <v>152</v>
      </c>
      <c r="M4283" t="s">
        <v>137</v>
      </c>
      <c r="N4283" t="s">
        <v>3850</v>
      </c>
      <c r="O4283" t="s">
        <v>3850</v>
      </c>
      <c r="P4283" s="1"/>
      <c r="Q4283" s="1">
        <v>45526.544444444444</v>
      </c>
      <c r="R4283" s="1">
        <v>45526.544444444444</v>
      </c>
      <c r="S4283" s="1">
        <v>45530.587500000001</v>
      </c>
      <c r="T4283" s="1">
        <v>45530.587500000001</v>
      </c>
      <c r="U4283" t="s">
        <v>257</v>
      </c>
      <c r="V4283" t="s">
        <v>137</v>
      </c>
      <c r="W4283" t="s">
        <v>137</v>
      </c>
      <c r="X4283" t="s">
        <v>144</v>
      </c>
      <c r="Y4283" t="s">
        <v>137</v>
      </c>
      <c r="Z4283" t="s">
        <v>137</v>
      </c>
      <c r="AA4283" t="s">
        <v>137</v>
      </c>
      <c r="AB4283" t="s">
        <v>137</v>
      </c>
      <c r="AC4283" t="s">
        <v>137</v>
      </c>
      <c r="AD4283" s="2"/>
      <c r="AE4283" t="s">
        <v>137</v>
      </c>
      <c r="AF4283" t="s">
        <v>137</v>
      </c>
      <c r="AG4283" t="s">
        <v>137</v>
      </c>
      <c r="AH4283" t="s">
        <v>137</v>
      </c>
      <c r="AI4283" t="s">
        <v>137</v>
      </c>
      <c r="AJ4283" t="s">
        <v>137</v>
      </c>
      <c r="AK4283" t="s">
        <v>137</v>
      </c>
      <c r="AL4283" s="2"/>
      <c r="AM4283" t="s">
        <v>137</v>
      </c>
      <c r="AN4283" t="s">
        <v>137</v>
      </c>
      <c r="AO4283" t="s">
        <v>137</v>
      </c>
      <c r="AP4283" t="s">
        <v>137</v>
      </c>
      <c r="AQ4283" t="s">
        <v>137</v>
      </c>
      <c r="AR4283" t="s">
        <v>137</v>
      </c>
      <c r="AS4283" t="s">
        <v>137</v>
      </c>
      <c r="AT4283" t="s">
        <v>137</v>
      </c>
      <c r="AU4283" t="s">
        <v>137</v>
      </c>
      <c r="AV4283" t="s">
        <v>137</v>
      </c>
      <c r="AW4283" t="s">
        <v>137</v>
      </c>
      <c r="AX4283" t="s">
        <v>137</v>
      </c>
      <c r="AY4283" t="s">
        <v>137</v>
      </c>
      <c r="AZ4283" t="s">
        <v>137</v>
      </c>
      <c r="BA4283" t="s">
        <v>137</v>
      </c>
      <c r="BB4283" t="s">
        <v>137</v>
      </c>
      <c r="BC4283" t="s">
        <v>137</v>
      </c>
      <c r="BD4283" t="s">
        <v>137</v>
      </c>
      <c r="BE4283" t="s">
        <v>137</v>
      </c>
      <c r="BF4283" t="s">
        <v>137</v>
      </c>
      <c r="BG4283" t="s">
        <v>137</v>
      </c>
      <c r="BH4283" t="s">
        <v>137</v>
      </c>
      <c r="BI4283" t="s">
        <v>137</v>
      </c>
      <c r="BJ4283" t="s">
        <v>137</v>
      </c>
      <c r="BK4283" t="s">
        <v>137</v>
      </c>
      <c r="BL4283" t="s">
        <v>137</v>
      </c>
      <c r="BM4283" t="s">
        <v>137</v>
      </c>
      <c r="BN4283" t="s">
        <v>137</v>
      </c>
      <c r="BO4283" t="s">
        <v>137</v>
      </c>
      <c r="BP4283" t="s">
        <v>137</v>
      </c>
      <c r="BQ4283" t="s">
        <v>137</v>
      </c>
      <c r="BR4283" t="s">
        <v>137</v>
      </c>
      <c r="BS4283" t="s">
        <v>137</v>
      </c>
      <c r="BT4283" t="s">
        <v>137</v>
      </c>
      <c r="BU4283" t="s">
        <v>137</v>
      </c>
      <c r="BW4283" t="s">
        <v>137</v>
      </c>
      <c r="BX4283" t="s">
        <v>137</v>
      </c>
      <c r="BY4283" t="s">
        <v>137</v>
      </c>
      <c r="BZ4283" t="s">
        <v>137</v>
      </c>
      <c r="CA4283" t="s">
        <v>137</v>
      </c>
      <c r="CB4283" t="s">
        <v>137</v>
      </c>
      <c r="CC4283" t="s">
        <v>137</v>
      </c>
      <c r="CD4283" t="s">
        <v>137</v>
      </c>
      <c r="CE4283" t="s">
        <v>137</v>
      </c>
      <c r="CF4283" t="s">
        <v>137</v>
      </c>
      <c r="CG4283" t="s">
        <v>137</v>
      </c>
      <c r="CH4283" t="s">
        <v>137</v>
      </c>
      <c r="CI4283" t="s">
        <v>137</v>
      </c>
      <c r="CJ4283" t="s">
        <v>137</v>
      </c>
      <c r="CK4283" t="s">
        <v>137</v>
      </c>
      <c r="CL4283" t="s">
        <v>137</v>
      </c>
      <c r="CM4283" t="s">
        <v>137</v>
      </c>
      <c r="CN4283" t="s">
        <v>137</v>
      </c>
      <c r="CO4283" t="s">
        <v>137</v>
      </c>
      <c r="CP4283" t="s">
        <v>137</v>
      </c>
      <c r="CQ4283" s="1">
        <v>45530.587500000001</v>
      </c>
      <c r="CR4283" s="1">
        <v>45530.587500000001</v>
      </c>
      <c r="CS4283" s="1">
        <v>45530.587500000001</v>
      </c>
      <c r="CT4283" t="s">
        <v>27763</v>
      </c>
      <c r="CU4283" t="s">
        <v>27764</v>
      </c>
      <c r="CV4283" t="s">
        <v>27765</v>
      </c>
      <c r="CW4283" t="s">
        <v>27766</v>
      </c>
      <c r="CX4283" s="3"/>
      <c r="CY4283" s="3"/>
      <c r="CZ4283">
        <v>1</v>
      </c>
      <c r="DA4283" t="s">
        <v>137</v>
      </c>
      <c r="DB4283" t="s">
        <v>137</v>
      </c>
      <c r="DC4283" t="s">
        <v>137</v>
      </c>
      <c r="DD4283" t="s">
        <v>137</v>
      </c>
      <c r="DE4283" t="s">
        <v>137</v>
      </c>
      <c r="DF4283" t="s">
        <v>27767</v>
      </c>
      <c r="DG4283" t="s">
        <v>137</v>
      </c>
      <c r="DH4283" t="s">
        <v>137</v>
      </c>
      <c r="DI4283" t="s">
        <v>137</v>
      </c>
      <c r="DJ4283" t="s">
        <v>137</v>
      </c>
      <c r="DK4283">
        <v>0</v>
      </c>
      <c r="DL4283" t="s">
        <v>209</v>
      </c>
      <c r="DM4283" t="s">
        <v>137</v>
      </c>
      <c r="DN4283" t="s">
        <v>137</v>
      </c>
      <c r="DO4283" s="1">
        <v>45530.587500000001</v>
      </c>
      <c r="DP4283" s="1"/>
      <c r="DQ4283" t="s">
        <v>150</v>
      </c>
      <c r="DR4283" t="s">
        <v>151</v>
      </c>
      <c r="DS4283" t="s">
        <v>152</v>
      </c>
      <c r="DT4283" t="s">
        <v>137</v>
      </c>
      <c r="DU4283" t="s">
        <v>137</v>
      </c>
      <c r="DV4283" t="s">
        <v>137</v>
      </c>
      <c r="DW4283" t="s">
        <v>137</v>
      </c>
      <c r="DX4283" t="s">
        <v>27768</v>
      </c>
      <c r="DY4283" t="s">
        <v>137</v>
      </c>
      <c r="DZ4283" t="s">
        <v>168</v>
      </c>
      <c r="EA4283" t="b">
        <v>0</v>
      </c>
      <c r="EB4283" t="s">
        <v>137</v>
      </c>
    </row>
    <row r="4284" spans="1:132" x14ac:dyDescent="0.25">
      <c r="A4284">
        <v>139535253</v>
      </c>
      <c r="B4284">
        <v>7760</v>
      </c>
      <c r="C4284" t="s">
        <v>192</v>
      </c>
      <c r="D4284" t="s">
        <v>27769</v>
      </c>
      <c r="E4284" t="s">
        <v>134</v>
      </c>
      <c r="F4284" t="s">
        <v>162</v>
      </c>
      <c r="G4284" t="s">
        <v>163</v>
      </c>
      <c r="H4284" t="s">
        <v>137</v>
      </c>
      <c r="I4284" t="s">
        <v>27770</v>
      </c>
      <c r="J4284" t="s">
        <v>150</v>
      </c>
      <c r="K4284" t="s">
        <v>151</v>
      </c>
      <c r="L4284" t="s">
        <v>152</v>
      </c>
      <c r="M4284" t="s">
        <v>137</v>
      </c>
      <c r="N4284" t="s">
        <v>10425</v>
      </c>
      <c r="O4284" t="s">
        <v>10425</v>
      </c>
      <c r="P4284" s="1"/>
      <c r="Q4284" s="1">
        <v>45526.47152777778</v>
      </c>
      <c r="R4284" s="1">
        <v>45526.47152777778</v>
      </c>
      <c r="S4284" s="1">
        <v>45530.416666666664</v>
      </c>
      <c r="T4284" s="1">
        <v>45530.416666666664</v>
      </c>
      <c r="U4284" t="s">
        <v>166</v>
      </c>
      <c r="V4284" t="s">
        <v>137</v>
      </c>
      <c r="W4284" t="s">
        <v>137</v>
      </c>
      <c r="X4284" t="s">
        <v>137</v>
      </c>
      <c r="Y4284" t="s">
        <v>137</v>
      </c>
      <c r="Z4284" t="s">
        <v>137</v>
      </c>
      <c r="AA4284" t="s">
        <v>137</v>
      </c>
      <c r="AB4284" t="s">
        <v>137</v>
      </c>
      <c r="AC4284" t="s">
        <v>137</v>
      </c>
      <c r="AD4284" s="2"/>
      <c r="AE4284" t="s">
        <v>137</v>
      </c>
      <c r="AF4284" t="s">
        <v>137</v>
      </c>
      <c r="AG4284" t="s">
        <v>137</v>
      </c>
      <c r="AH4284" t="s">
        <v>137</v>
      </c>
      <c r="AI4284" t="s">
        <v>137</v>
      </c>
      <c r="AJ4284" t="s">
        <v>137</v>
      </c>
      <c r="AK4284" t="s">
        <v>137</v>
      </c>
      <c r="AL4284" s="2"/>
      <c r="AM4284" t="s">
        <v>137</v>
      </c>
      <c r="AN4284" t="s">
        <v>137</v>
      </c>
      <c r="AO4284" t="s">
        <v>137</v>
      </c>
      <c r="AP4284" t="s">
        <v>137</v>
      </c>
      <c r="AQ4284" t="s">
        <v>137</v>
      </c>
      <c r="AR4284" t="s">
        <v>137</v>
      </c>
      <c r="AS4284" t="s">
        <v>137</v>
      </c>
      <c r="AT4284" t="s">
        <v>137</v>
      </c>
      <c r="AU4284" t="s">
        <v>137</v>
      </c>
      <c r="AV4284" t="s">
        <v>137</v>
      </c>
      <c r="AW4284" t="s">
        <v>137</v>
      </c>
      <c r="AX4284" t="s">
        <v>137</v>
      </c>
      <c r="AY4284" t="s">
        <v>137</v>
      </c>
      <c r="AZ4284" t="s">
        <v>137</v>
      </c>
      <c r="BA4284" t="s">
        <v>137</v>
      </c>
      <c r="BB4284" t="s">
        <v>137</v>
      </c>
      <c r="BC4284" t="s">
        <v>137</v>
      </c>
      <c r="BD4284" t="s">
        <v>137</v>
      </c>
      <c r="BE4284" t="s">
        <v>137</v>
      </c>
      <c r="BF4284" t="s">
        <v>137</v>
      </c>
      <c r="BG4284" t="s">
        <v>137</v>
      </c>
      <c r="BH4284" t="s">
        <v>137</v>
      </c>
      <c r="BI4284" t="s">
        <v>137</v>
      </c>
      <c r="BJ4284" t="s">
        <v>137</v>
      </c>
      <c r="BK4284" t="s">
        <v>137</v>
      </c>
      <c r="BL4284" t="s">
        <v>137</v>
      </c>
      <c r="BM4284" t="s">
        <v>137</v>
      </c>
      <c r="BN4284" t="s">
        <v>137</v>
      </c>
      <c r="BO4284" t="s">
        <v>137</v>
      </c>
      <c r="BP4284" t="s">
        <v>137</v>
      </c>
      <c r="BQ4284" t="s">
        <v>137</v>
      </c>
      <c r="BR4284" t="s">
        <v>137</v>
      </c>
      <c r="BS4284" t="s">
        <v>137</v>
      </c>
      <c r="BT4284" t="s">
        <v>137</v>
      </c>
      <c r="BU4284" t="s">
        <v>137</v>
      </c>
      <c r="BW4284" t="s">
        <v>137</v>
      </c>
      <c r="BX4284" t="s">
        <v>137</v>
      </c>
      <c r="BY4284" t="s">
        <v>137</v>
      </c>
      <c r="BZ4284" t="s">
        <v>137</v>
      </c>
      <c r="CA4284" t="s">
        <v>137</v>
      </c>
      <c r="CB4284" t="s">
        <v>137</v>
      </c>
      <c r="CC4284" t="s">
        <v>137</v>
      </c>
      <c r="CD4284" t="s">
        <v>137</v>
      </c>
      <c r="CE4284" t="s">
        <v>137</v>
      </c>
      <c r="CF4284" t="s">
        <v>137</v>
      </c>
      <c r="CG4284" t="s">
        <v>137</v>
      </c>
      <c r="CH4284" t="s">
        <v>137</v>
      </c>
      <c r="CI4284" t="s">
        <v>137</v>
      </c>
      <c r="CJ4284" t="s">
        <v>137</v>
      </c>
      <c r="CK4284" t="s">
        <v>137</v>
      </c>
      <c r="CL4284" t="s">
        <v>137</v>
      </c>
      <c r="CM4284" t="s">
        <v>137</v>
      </c>
      <c r="CN4284" t="s">
        <v>137</v>
      </c>
      <c r="CO4284" t="s">
        <v>137</v>
      </c>
      <c r="CP4284" t="s">
        <v>137</v>
      </c>
      <c r="CQ4284" s="1">
        <v>45530.416666666664</v>
      </c>
      <c r="CR4284" s="1">
        <v>45530.416666666664</v>
      </c>
      <c r="CS4284" s="1">
        <v>45530.416666666664</v>
      </c>
      <c r="CT4284" t="s">
        <v>27771</v>
      </c>
      <c r="CU4284" t="s">
        <v>27772</v>
      </c>
      <c r="CV4284" t="s">
        <v>27773</v>
      </c>
      <c r="CW4284" t="s">
        <v>27774</v>
      </c>
      <c r="CX4284" s="3"/>
      <c r="CY4284" s="3"/>
      <c r="CZ4284">
        <v>1</v>
      </c>
      <c r="DA4284" t="s">
        <v>137</v>
      </c>
      <c r="DB4284" t="s">
        <v>137</v>
      </c>
      <c r="DC4284" t="s">
        <v>137</v>
      </c>
      <c r="DD4284" t="s">
        <v>137</v>
      </c>
      <c r="DE4284" t="s">
        <v>137</v>
      </c>
      <c r="DF4284" t="s">
        <v>27775</v>
      </c>
      <c r="DG4284" t="s">
        <v>137</v>
      </c>
      <c r="DH4284" t="s">
        <v>137</v>
      </c>
      <c r="DI4284" t="s">
        <v>137</v>
      </c>
      <c r="DJ4284" t="s">
        <v>137</v>
      </c>
      <c r="DK4284">
        <v>0</v>
      </c>
      <c r="DL4284" t="s">
        <v>209</v>
      </c>
      <c r="DM4284" t="s">
        <v>137</v>
      </c>
      <c r="DN4284" t="s">
        <v>137</v>
      </c>
      <c r="DO4284" s="1">
        <v>45530.416666666664</v>
      </c>
      <c r="DP4284" s="1"/>
      <c r="DQ4284" t="s">
        <v>150</v>
      </c>
      <c r="DR4284" t="s">
        <v>151</v>
      </c>
      <c r="DS4284" t="s">
        <v>152</v>
      </c>
      <c r="DT4284" t="s">
        <v>137</v>
      </c>
      <c r="DU4284" t="s">
        <v>137</v>
      </c>
      <c r="DV4284" t="s">
        <v>137</v>
      </c>
      <c r="DW4284" t="s">
        <v>137</v>
      </c>
      <c r="DX4284" t="s">
        <v>244</v>
      </c>
      <c r="DY4284" t="s">
        <v>137</v>
      </c>
      <c r="DZ4284" t="s">
        <v>168</v>
      </c>
      <c r="EA4284" t="b">
        <v>0</v>
      </c>
      <c r="EB4284" t="s">
        <v>137</v>
      </c>
    </row>
    <row r="4285" spans="1:132" x14ac:dyDescent="0.25">
      <c r="A4285">
        <v>139525368</v>
      </c>
      <c r="B4285">
        <v>7759</v>
      </c>
      <c r="C4285" t="s">
        <v>192</v>
      </c>
      <c r="D4285" t="s">
        <v>27776</v>
      </c>
      <c r="E4285" t="s">
        <v>134</v>
      </c>
      <c r="F4285" t="s">
        <v>162</v>
      </c>
      <c r="G4285" t="s">
        <v>163</v>
      </c>
      <c r="H4285" t="s">
        <v>137</v>
      </c>
      <c r="I4285" t="s">
        <v>27777</v>
      </c>
      <c r="J4285" t="s">
        <v>13846</v>
      </c>
      <c r="K4285" t="s">
        <v>13847</v>
      </c>
      <c r="L4285" t="s">
        <v>13848</v>
      </c>
      <c r="M4285" t="s">
        <v>137</v>
      </c>
      <c r="N4285" t="s">
        <v>8813</v>
      </c>
      <c r="O4285" t="s">
        <v>8813</v>
      </c>
      <c r="P4285" s="1"/>
      <c r="Q4285" s="1">
        <v>45526.415972222225</v>
      </c>
      <c r="R4285" s="1">
        <v>45526.415972222225</v>
      </c>
      <c r="S4285" s="1">
        <v>45531.667361111111</v>
      </c>
      <c r="T4285" s="1">
        <v>45531.667361111111</v>
      </c>
      <c r="U4285" t="s">
        <v>850</v>
      </c>
      <c r="V4285" t="s">
        <v>137</v>
      </c>
      <c r="W4285" t="s">
        <v>137</v>
      </c>
      <c r="X4285" t="s">
        <v>176</v>
      </c>
      <c r="Y4285" t="s">
        <v>137</v>
      </c>
      <c r="Z4285" t="s">
        <v>137</v>
      </c>
      <c r="AA4285" t="s">
        <v>137</v>
      </c>
      <c r="AB4285" t="s">
        <v>137</v>
      </c>
      <c r="AC4285" t="s">
        <v>137</v>
      </c>
      <c r="AD4285" s="2"/>
      <c r="AE4285" t="s">
        <v>137</v>
      </c>
      <c r="AF4285" t="s">
        <v>137</v>
      </c>
      <c r="AG4285" t="s">
        <v>137</v>
      </c>
      <c r="AH4285" t="s">
        <v>137</v>
      </c>
      <c r="AI4285" t="s">
        <v>137</v>
      </c>
      <c r="AJ4285" t="s">
        <v>137</v>
      </c>
      <c r="AK4285" t="s">
        <v>137</v>
      </c>
      <c r="AL4285" s="2"/>
      <c r="AM4285" t="s">
        <v>137</v>
      </c>
      <c r="AN4285" t="s">
        <v>137</v>
      </c>
      <c r="AO4285" t="s">
        <v>137</v>
      </c>
      <c r="AP4285" t="s">
        <v>137</v>
      </c>
      <c r="AQ4285" t="s">
        <v>137</v>
      </c>
      <c r="AR4285" t="s">
        <v>137</v>
      </c>
      <c r="AS4285" t="s">
        <v>137</v>
      </c>
      <c r="AT4285" t="s">
        <v>137</v>
      </c>
      <c r="AU4285" t="s">
        <v>137</v>
      </c>
      <c r="AV4285" t="s">
        <v>137</v>
      </c>
      <c r="AW4285" t="s">
        <v>137</v>
      </c>
      <c r="AX4285" t="s">
        <v>137</v>
      </c>
      <c r="AY4285" t="s">
        <v>137</v>
      </c>
      <c r="AZ4285" t="s">
        <v>137</v>
      </c>
      <c r="BA4285" t="s">
        <v>137</v>
      </c>
      <c r="BB4285" t="s">
        <v>137</v>
      </c>
      <c r="BC4285" t="s">
        <v>137</v>
      </c>
      <c r="BD4285" t="s">
        <v>137</v>
      </c>
      <c r="BE4285" t="s">
        <v>137</v>
      </c>
      <c r="BF4285" t="s">
        <v>137</v>
      </c>
      <c r="BG4285" t="s">
        <v>137</v>
      </c>
      <c r="BH4285" t="s">
        <v>137</v>
      </c>
      <c r="BI4285" t="s">
        <v>137</v>
      </c>
      <c r="BJ4285" t="s">
        <v>137</v>
      </c>
      <c r="BK4285" t="s">
        <v>137</v>
      </c>
      <c r="BL4285" t="s">
        <v>137</v>
      </c>
      <c r="BM4285" t="s">
        <v>137</v>
      </c>
      <c r="BN4285" t="s">
        <v>137</v>
      </c>
      <c r="BO4285" t="s">
        <v>137</v>
      </c>
      <c r="BP4285" t="s">
        <v>137</v>
      </c>
      <c r="BQ4285" t="s">
        <v>137</v>
      </c>
      <c r="BR4285" t="s">
        <v>137</v>
      </c>
      <c r="BS4285" t="s">
        <v>137</v>
      </c>
      <c r="BT4285" t="s">
        <v>137</v>
      </c>
      <c r="BU4285" t="s">
        <v>137</v>
      </c>
      <c r="BW4285" t="s">
        <v>137</v>
      </c>
      <c r="BX4285" t="s">
        <v>137</v>
      </c>
      <c r="BY4285" t="s">
        <v>137</v>
      </c>
      <c r="BZ4285" t="s">
        <v>137</v>
      </c>
      <c r="CA4285" t="s">
        <v>137</v>
      </c>
      <c r="CB4285" t="s">
        <v>137</v>
      </c>
      <c r="CC4285" t="s">
        <v>137</v>
      </c>
      <c r="CD4285" t="s">
        <v>137</v>
      </c>
      <c r="CE4285" t="s">
        <v>137</v>
      </c>
      <c r="CF4285" t="s">
        <v>137</v>
      </c>
      <c r="CG4285" t="s">
        <v>137</v>
      </c>
      <c r="CH4285" t="s">
        <v>137</v>
      </c>
      <c r="CI4285" t="s">
        <v>137</v>
      </c>
      <c r="CJ4285" t="s">
        <v>137</v>
      </c>
      <c r="CK4285" t="s">
        <v>137</v>
      </c>
      <c r="CL4285" t="s">
        <v>137</v>
      </c>
      <c r="CM4285" t="s">
        <v>137</v>
      </c>
      <c r="CN4285" t="s">
        <v>137</v>
      </c>
      <c r="CO4285" t="s">
        <v>137</v>
      </c>
      <c r="CP4285" t="s">
        <v>137</v>
      </c>
      <c r="CQ4285" s="1">
        <v>45531.667361111111</v>
      </c>
      <c r="CR4285" s="1">
        <v>45531.667361111111</v>
      </c>
      <c r="CS4285" s="1">
        <v>45531.667361111111</v>
      </c>
      <c r="CT4285" t="s">
        <v>2542</v>
      </c>
      <c r="CU4285" t="s">
        <v>2542</v>
      </c>
      <c r="CV4285" t="s">
        <v>27778</v>
      </c>
      <c r="CW4285" t="s">
        <v>27779</v>
      </c>
      <c r="CX4285" s="3"/>
      <c r="CY4285" s="3"/>
      <c r="CZ4285">
        <v>1</v>
      </c>
      <c r="DA4285" t="s">
        <v>137</v>
      </c>
      <c r="DB4285" t="s">
        <v>137</v>
      </c>
      <c r="DC4285" t="s">
        <v>137</v>
      </c>
      <c r="DD4285" t="s">
        <v>137</v>
      </c>
      <c r="DE4285" t="s">
        <v>137</v>
      </c>
      <c r="DF4285" t="s">
        <v>27780</v>
      </c>
      <c r="DG4285" t="s">
        <v>137</v>
      </c>
      <c r="DH4285" t="s">
        <v>137</v>
      </c>
      <c r="DI4285" t="s">
        <v>137</v>
      </c>
      <c r="DJ4285" t="s">
        <v>137</v>
      </c>
      <c r="DK4285">
        <v>0</v>
      </c>
      <c r="DL4285" t="s">
        <v>209</v>
      </c>
      <c r="DM4285" t="s">
        <v>27781</v>
      </c>
      <c r="DN4285" t="s">
        <v>137</v>
      </c>
      <c r="DO4285" s="1">
        <v>45531.667361111111</v>
      </c>
      <c r="DP4285" s="1"/>
      <c r="DQ4285" t="s">
        <v>13846</v>
      </c>
      <c r="DR4285" t="s">
        <v>13847</v>
      </c>
      <c r="DS4285" t="s">
        <v>13848</v>
      </c>
      <c r="DT4285" t="s">
        <v>137</v>
      </c>
      <c r="DU4285" t="s">
        <v>137</v>
      </c>
      <c r="DV4285" t="s">
        <v>137</v>
      </c>
      <c r="DW4285" t="s">
        <v>137</v>
      </c>
      <c r="DX4285" t="s">
        <v>137</v>
      </c>
      <c r="DY4285" t="s">
        <v>137</v>
      </c>
      <c r="DZ4285" t="s">
        <v>168</v>
      </c>
      <c r="EA4285" t="b">
        <v>0</v>
      </c>
      <c r="EB4285" t="s">
        <v>137</v>
      </c>
    </row>
    <row r="4286" spans="1:132" x14ac:dyDescent="0.25">
      <c r="A4286">
        <v>139521417</v>
      </c>
      <c r="B4286">
        <v>7758</v>
      </c>
      <c r="C4286" t="s">
        <v>192</v>
      </c>
      <c r="D4286" t="s">
        <v>133</v>
      </c>
      <c r="E4286" t="s">
        <v>134</v>
      </c>
      <c r="F4286" t="s">
        <v>135</v>
      </c>
      <c r="G4286" t="s">
        <v>136</v>
      </c>
      <c r="H4286" t="s">
        <v>137</v>
      </c>
      <c r="I4286" t="s">
        <v>138</v>
      </c>
      <c r="J4286" t="s">
        <v>13846</v>
      </c>
      <c r="K4286" t="s">
        <v>13847</v>
      </c>
      <c r="L4286" t="s">
        <v>13848</v>
      </c>
      <c r="M4286" t="s">
        <v>137</v>
      </c>
      <c r="N4286" t="s">
        <v>1249</v>
      </c>
      <c r="O4286" t="s">
        <v>1478</v>
      </c>
      <c r="P4286" s="1">
        <v>45526</v>
      </c>
      <c r="Q4286" s="1">
        <v>45526.390972222223</v>
      </c>
      <c r="R4286" s="1">
        <v>45526.390972222223</v>
      </c>
      <c r="S4286" s="1">
        <v>45531.478472222225</v>
      </c>
      <c r="T4286" s="1">
        <v>45531.478472222225</v>
      </c>
      <c r="U4286" t="s">
        <v>1250</v>
      </c>
      <c r="V4286" t="s">
        <v>137</v>
      </c>
      <c r="W4286" t="s">
        <v>137</v>
      </c>
      <c r="X4286" t="s">
        <v>176</v>
      </c>
      <c r="Y4286" t="s">
        <v>370</v>
      </c>
      <c r="Z4286" t="s">
        <v>137</v>
      </c>
      <c r="AA4286" t="s">
        <v>137</v>
      </c>
      <c r="AB4286" t="s">
        <v>137</v>
      </c>
      <c r="AC4286" t="s">
        <v>137</v>
      </c>
      <c r="AD4286" s="2"/>
      <c r="AE4286" t="s">
        <v>137</v>
      </c>
      <c r="AF4286" t="s">
        <v>137</v>
      </c>
      <c r="AG4286" t="s">
        <v>137</v>
      </c>
      <c r="AH4286" t="s">
        <v>137</v>
      </c>
      <c r="AI4286" t="s">
        <v>137</v>
      </c>
      <c r="AJ4286" t="s">
        <v>137</v>
      </c>
      <c r="AK4286" t="s">
        <v>137</v>
      </c>
      <c r="AL4286" s="2"/>
      <c r="AM4286" t="s">
        <v>137</v>
      </c>
      <c r="AN4286" t="s">
        <v>137</v>
      </c>
      <c r="AO4286" t="s">
        <v>137</v>
      </c>
      <c r="AP4286" t="s">
        <v>137</v>
      </c>
      <c r="AQ4286" t="s">
        <v>137</v>
      </c>
      <c r="AR4286" t="s">
        <v>137</v>
      </c>
      <c r="AS4286" t="s">
        <v>137</v>
      </c>
      <c r="AT4286" t="s">
        <v>137</v>
      </c>
      <c r="AU4286" t="s">
        <v>137</v>
      </c>
      <c r="AV4286" t="s">
        <v>137</v>
      </c>
      <c r="AW4286" t="s">
        <v>137</v>
      </c>
      <c r="AX4286" t="s">
        <v>137</v>
      </c>
      <c r="AY4286" t="s">
        <v>137</v>
      </c>
      <c r="AZ4286" t="s">
        <v>137</v>
      </c>
      <c r="BA4286" t="s">
        <v>137</v>
      </c>
      <c r="BB4286" t="s">
        <v>137</v>
      </c>
      <c r="BC4286" t="s">
        <v>137</v>
      </c>
      <c r="BD4286" t="s">
        <v>137</v>
      </c>
      <c r="BE4286" t="s">
        <v>137</v>
      </c>
      <c r="BF4286" t="s">
        <v>137</v>
      </c>
      <c r="BG4286" t="s">
        <v>137</v>
      </c>
      <c r="BH4286" t="s">
        <v>137</v>
      </c>
      <c r="BI4286" t="s">
        <v>137</v>
      </c>
      <c r="BJ4286" t="s">
        <v>137</v>
      </c>
      <c r="BK4286" t="s">
        <v>137</v>
      </c>
      <c r="BL4286" t="s">
        <v>137</v>
      </c>
      <c r="BM4286" t="s">
        <v>137</v>
      </c>
      <c r="BN4286" t="s">
        <v>137</v>
      </c>
      <c r="BO4286" t="s">
        <v>137</v>
      </c>
      <c r="BP4286" t="s">
        <v>27782</v>
      </c>
      <c r="BQ4286" t="s">
        <v>137</v>
      </c>
      <c r="BR4286" t="s">
        <v>137</v>
      </c>
      <c r="BS4286" t="s">
        <v>137</v>
      </c>
      <c r="BT4286" t="s">
        <v>137</v>
      </c>
      <c r="BU4286" t="s">
        <v>137</v>
      </c>
      <c r="BW4286" t="s">
        <v>137</v>
      </c>
      <c r="BX4286" t="s">
        <v>137</v>
      </c>
      <c r="BY4286" t="s">
        <v>137</v>
      </c>
      <c r="BZ4286" t="s">
        <v>137</v>
      </c>
      <c r="CA4286" t="s">
        <v>137</v>
      </c>
      <c r="CB4286" t="s">
        <v>137</v>
      </c>
      <c r="CC4286" t="s">
        <v>137</v>
      </c>
      <c r="CD4286" t="s">
        <v>137</v>
      </c>
      <c r="CE4286" t="s">
        <v>137</v>
      </c>
      <c r="CF4286" t="s">
        <v>137</v>
      </c>
      <c r="CG4286" t="s">
        <v>137</v>
      </c>
      <c r="CH4286" t="s">
        <v>137</v>
      </c>
      <c r="CI4286" t="s">
        <v>137</v>
      </c>
      <c r="CJ4286" t="s">
        <v>137</v>
      </c>
      <c r="CK4286" t="s">
        <v>137</v>
      </c>
      <c r="CL4286" t="s">
        <v>137</v>
      </c>
      <c r="CM4286" t="s">
        <v>137</v>
      </c>
      <c r="CN4286" t="s">
        <v>137</v>
      </c>
      <c r="CO4286" t="s">
        <v>137</v>
      </c>
      <c r="CP4286" t="s">
        <v>137</v>
      </c>
      <c r="CQ4286" s="1">
        <v>45531.478472222225</v>
      </c>
      <c r="CR4286" s="1">
        <v>45531.478472222225</v>
      </c>
      <c r="CS4286" s="1">
        <v>45531.478472222225</v>
      </c>
      <c r="CT4286" t="s">
        <v>13458</v>
      </c>
      <c r="CU4286" t="s">
        <v>13458</v>
      </c>
      <c r="CV4286" t="s">
        <v>27783</v>
      </c>
      <c r="CW4286" t="s">
        <v>27784</v>
      </c>
      <c r="CX4286" s="3"/>
      <c r="CY4286" s="3"/>
      <c r="CZ4286">
        <v>1</v>
      </c>
      <c r="DA4286" t="s">
        <v>27785</v>
      </c>
      <c r="DB4286" t="s">
        <v>137</v>
      </c>
      <c r="DC4286" t="s">
        <v>137</v>
      </c>
      <c r="DD4286" t="s">
        <v>137</v>
      </c>
      <c r="DE4286" t="s">
        <v>137</v>
      </c>
      <c r="DF4286" t="s">
        <v>27786</v>
      </c>
      <c r="DG4286" t="s">
        <v>137</v>
      </c>
      <c r="DH4286" t="s">
        <v>137</v>
      </c>
      <c r="DI4286" t="s">
        <v>137</v>
      </c>
      <c r="DJ4286" t="s">
        <v>137</v>
      </c>
      <c r="DK4286">
        <v>0</v>
      </c>
      <c r="DL4286" t="s">
        <v>209</v>
      </c>
      <c r="DM4286" t="s">
        <v>27787</v>
      </c>
      <c r="DN4286" t="s">
        <v>137</v>
      </c>
      <c r="DO4286" s="1">
        <v>45531.478472222225</v>
      </c>
      <c r="DP4286" s="1"/>
      <c r="DQ4286" t="s">
        <v>13846</v>
      </c>
      <c r="DR4286" t="s">
        <v>13847</v>
      </c>
      <c r="DS4286" t="s">
        <v>13848</v>
      </c>
      <c r="DT4286" t="s">
        <v>137</v>
      </c>
      <c r="DU4286" t="s">
        <v>137</v>
      </c>
      <c r="DV4286" t="s">
        <v>137</v>
      </c>
      <c r="DW4286" t="s">
        <v>137</v>
      </c>
      <c r="DX4286" t="s">
        <v>137</v>
      </c>
      <c r="DY4286" t="s">
        <v>137</v>
      </c>
      <c r="DZ4286" t="s">
        <v>148</v>
      </c>
      <c r="EA4286" t="b">
        <v>0</v>
      </c>
      <c r="EB4286" t="s">
        <v>137</v>
      </c>
    </row>
    <row r="4287" spans="1:132" x14ac:dyDescent="0.25">
      <c r="A4287">
        <v>139521279</v>
      </c>
      <c r="B4287">
        <v>7757</v>
      </c>
      <c r="C4287" t="s">
        <v>192</v>
      </c>
      <c r="D4287" t="s">
        <v>27788</v>
      </c>
      <c r="E4287" t="s">
        <v>134</v>
      </c>
      <c r="F4287" t="s">
        <v>162</v>
      </c>
      <c r="G4287" t="s">
        <v>163</v>
      </c>
      <c r="H4287" t="s">
        <v>137</v>
      </c>
      <c r="I4287" t="s">
        <v>27789</v>
      </c>
      <c r="J4287" t="s">
        <v>150</v>
      </c>
      <c r="K4287" t="s">
        <v>151</v>
      </c>
      <c r="L4287" t="s">
        <v>152</v>
      </c>
      <c r="M4287" t="s">
        <v>137</v>
      </c>
      <c r="N4287" t="s">
        <v>1089</v>
      </c>
      <c r="O4287" t="s">
        <v>1089</v>
      </c>
      <c r="P4287" s="1"/>
      <c r="Q4287" s="1">
        <v>45526.390277777777</v>
      </c>
      <c r="R4287" s="1">
        <v>45526.390277777777</v>
      </c>
      <c r="S4287" s="1">
        <v>45526.494444444441</v>
      </c>
      <c r="T4287" s="1">
        <v>45526.494444444441</v>
      </c>
      <c r="U4287" t="s">
        <v>166</v>
      </c>
      <c r="V4287" t="s">
        <v>137</v>
      </c>
      <c r="W4287" t="s">
        <v>137</v>
      </c>
      <c r="X4287" t="s">
        <v>137</v>
      </c>
      <c r="Y4287" t="s">
        <v>137</v>
      </c>
      <c r="Z4287" t="s">
        <v>137</v>
      </c>
      <c r="AA4287" t="s">
        <v>137</v>
      </c>
      <c r="AB4287" t="s">
        <v>137</v>
      </c>
      <c r="AC4287" t="s">
        <v>137</v>
      </c>
      <c r="AD4287" s="2"/>
      <c r="AE4287" t="s">
        <v>137</v>
      </c>
      <c r="AF4287" t="s">
        <v>137</v>
      </c>
      <c r="AG4287" t="s">
        <v>137</v>
      </c>
      <c r="AH4287" t="s">
        <v>137</v>
      </c>
      <c r="AI4287" t="s">
        <v>137</v>
      </c>
      <c r="AJ4287" t="s">
        <v>137</v>
      </c>
      <c r="AK4287" t="s">
        <v>137</v>
      </c>
      <c r="AL4287" s="2"/>
      <c r="AM4287" t="s">
        <v>137</v>
      </c>
      <c r="AN4287" t="s">
        <v>137</v>
      </c>
      <c r="AO4287" t="s">
        <v>137</v>
      </c>
      <c r="AP4287" t="s">
        <v>137</v>
      </c>
      <c r="AQ4287" t="s">
        <v>137</v>
      </c>
      <c r="AR4287" t="s">
        <v>137</v>
      </c>
      <c r="AS4287" t="s">
        <v>137</v>
      </c>
      <c r="AT4287" t="s">
        <v>137</v>
      </c>
      <c r="AU4287" t="s">
        <v>137</v>
      </c>
      <c r="AV4287" t="s">
        <v>137</v>
      </c>
      <c r="AW4287" t="s">
        <v>137</v>
      </c>
      <c r="AX4287" t="s">
        <v>137</v>
      </c>
      <c r="AY4287" t="s">
        <v>137</v>
      </c>
      <c r="AZ4287" t="s">
        <v>137</v>
      </c>
      <c r="BA4287" t="s">
        <v>137</v>
      </c>
      <c r="BB4287" t="s">
        <v>137</v>
      </c>
      <c r="BC4287" t="s">
        <v>137</v>
      </c>
      <c r="BD4287" t="s">
        <v>137</v>
      </c>
      <c r="BE4287" t="s">
        <v>137</v>
      </c>
      <c r="BF4287" t="s">
        <v>137</v>
      </c>
      <c r="BG4287" t="s">
        <v>137</v>
      </c>
      <c r="BH4287" t="s">
        <v>137</v>
      </c>
      <c r="BI4287" t="s">
        <v>137</v>
      </c>
      <c r="BJ4287" t="s">
        <v>137</v>
      </c>
      <c r="BK4287" t="s">
        <v>137</v>
      </c>
      <c r="BL4287" t="s">
        <v>137</v>
      </c>
      <c r="BM4287" t="s">
        <v>137</v>
      </c>
      <c r="BN4287" t="s">
        <v>137</v>
      </c>
      <c r="BO4287" t="s">
        <v>137</v>
      </c>
      <c r="BP4287" t="s">
        <v>137</v>
      </c>
      <c r="BQ4287" t="s">
        <v>137</v>
      </c>
      <c r="BR4287" t="s">
        <v>137</v>
      </c>
      <c r="BS4287" t="s">
        <v>137</v>
      </c>
      <c r="BT4287" t="s">
        <v>137</v>
      </c>
      <c r="BU4287" t="s">
        <v>137</v>
      </c>
      <c r="BW4287" t="s">
        <v>137</v>
      </c>
      <c r="BX4287" t="s">
        <v>137</v>
      </c>
      <c r="BY4287" t="s">
        <v>137</v>
      </c>
      <c r="BZ4287" t="s">
        <v>137</v>
      </c>
      <c r="CA4287" t="s">
        <v>137</v>
      </c>
      <c r="CB4287" t="s">
        <v>137</v>
      </c>
      <c r="CC4287" t="s">
        <v>137</v>
      </c>
      <c r="CD4287" t="s">
        <v>137</v>
      </c>
      <c r="CE4287" t="s">
        <v>137</v>
      </c>
      <c r="CF4287" t="s">
        <v>137</v>
      </c>
      <c r="CG4287" t="s">
        <v>137</v>
      </c>
      <c r="CH4287" t="s">
        <v>137</v>
      </c>
      <c r="CI4287" t="s">
        <v>137</v>
      </c>
      <c r="CJ4287" t="s">
        <v>137</v>
      </c>
      <c r="CK4287" t="s">
        <v>137</v>
      </c>
      <c r="CL4287" t="s">
        <v>137</v>
      </c>
      <c r="CM4287" t="s">
        <v>137</v>
      </c>
      <c r="CN4287" t="s">
        <v>137</v>
      </c>
      <c r="CO4287" t="s">
        <v>137</v>
      </c>
      <c r="CP4287" t="s">
        <v>137</v>
      </c>
      <c r="CQ4287" s="1">
        <v>45526.494444444441</v>
      </c>
      <c r="CR4287" s="1">
        <v>45526.494444444441</v>
      </c>
      <c r="CS4287" s="1">
        <v>45526.494444444441</v>
      </c>
      <c r="CT4287" t="s">
        <v>27790</v>
      </c>
      <c r="CU4287" t="s">
        <v>27790</v>
      </c>
      <c r="CV4287" t="s">
        <v>27791</v>
      </c>
      <c r="CW4287" t="s">
        <v>27791</v>
      </c>
      <c r="CX4287" s="3"/>
      <c r="CY4287" s="3"/>
      <c r="CZ4287">
        <v>1</v>
      </c>
      <c r="DA4287" t="s">
        <v>137</v>
      </c>
      <c r="DB4287" t="s">
        <v>137</v>
      </c>
      <c r="DC4287" t="s">
        <v>137</v>
      </c>
      <c r="DD4287" t="s">
        <v>137</v>
      </c>
      <c r="DE4287" t="s">
        <v>137</v>
      </c>
      <c r="DF4287" t="s">
        <v>27792</v>
      </c>
      <c r="DG4287" t="s">
        <v>137</v>
      </c>
      <c r="DH4287" t="s">
        <v>137</v>
      </c>
      <c r="DI4287" t="s">
        <v>137</v>
      </c>
      <c r="DJ4287" t="s">
        <v>137</v>
      </c>
      <c r="DK4287">
        <v>0</v>
      </c>
      <c r="DL4287" t="s">
        <v>209</v>
      </c>
      <c r="DM4287" t="s">
        <v>137</v>
      </c>
      <c r="DN4287" t="s">
        <v>137</v>
      </c>
      <c r="DO4287" s="1">
        <v>45526.494444444441</v>
      </c>
      <c r="DP4287" s="1"/>
      <c r="DQ4287" t="s">
        <v>150</v>
      </c>
      <c r="DR4287" t="s">
        <v>151</v>
      </c>
      <c r="DS4287" t="s">
        <v>152</v>
      </c>
      <c r="DT4287" t="s">
        <v>137</v>
      </c>
      <c r="DU4287" t="s">
        <v>137</v>
      </c>
      <c r="DV4287" t="s">
        <v>137</v>
      </c>
      <c r="DW4287" t="s">
        <v>137</v>
      </c>
      <c r="DX4287" t="s">
        <v>137</v>
      </c>
      <c r="DY4287" t="s">
        <v>137</v>
      </c>
      <c r="DZ4287" t="s">
        <v>168</v>
      </c>
      <c r="EA4287" t="b">
        <v>0</v>
      </c>
      <c r="EB4287" t="s">
        <v>137</v>
      </c>
    </row>
    <row r="4288" spans="1:132" x14ac:dyDescent="0.25">
      <c r="A4288">
        <v>139519521</v>
      </c>
      <c r="B4288">
        <v>7756</v>
      </c>
      <c r="C4288" t="s">
        <v>192</v>
      </c>
      <c r="D4288" t="s">
        <v>27793</v>
      </c>
      <c r="E4288" t="s">
        <v>134</v>
      </c>
      <c r="F4288" t="s">
        <v>162</v>
      </c>
      <c r="G4288" t="s">
        <v>163</v>
      </c>
      <c r="H4288" t="s">
        <v>137</v>
      </c>
      <c r="I4288" t="s">
        <v>27794</v>
      </c>
      <c r="J4288" t="s">
        <v>13846</v>
      </c>
      <c r="K4288" t="s">
        <v>13847</v>
      </c>
      <c r="L4288" t="s">
        <v>13848</v>
      </c>
      <c r="M4288" t="s">
        <v>137</v>
      </c>
      <c r="N4288" t="s">
        <v>5605</v>
      </c>
      <c r="O4288" t="s">
        <v>1478</v>
      </c>
      <c r="P4288" s="1"/>
      <c r="Q4288" s="1">
        <v>45526.378472222219</v>
      </c>
      <c r="R4288" s="1">
        <v>45526.378472222219</v>
      </c>
      <c r="S4288" s="1">
        <v>45526.563888888886</v>
      </c>
      <c r="T4288" s="1">
        <v>45526.563888888886</v>
      </c>
      <c r="U4288" t="s">
        <v>342</v>
      </c>
      <c r="V4288" t="s">
        <v>137</v>
      </c>
      <c r="W4288" t="s">
        <v>137</v>
      </c>
      <c r="X4288" t="s">
        <v>176</v>
      </c>
      <c r="Y4288" t="s">
        <v>199</v>
      </c>
      <c r="Z4288" t="s">
        <v>137</v>
      </c>
      <c r="AA4288" t="s">
        <v>137</v>
      </c>
      <c r="AB4288" t="s">
        <v>137</v>
      </c>
      <c r="AC4288" t="s">
        <v>137</v>
      </c>
      <c r="AD4288" s="2"/>
      <c r="AE4288" t="s">
        <v>137</v>
      </c>
      <c r="AF4288" t="s">
        <v>137</v>
      </c>
      <c r="AG4288" t="s">
        <v>137</v>
      </c>
      <c r="AH4288" t="s">
        <v>137</v>
      </c>
      <c r="AI4288" t="s">
        <v>137</v>
      </c>
      <c r="AJ4288" t="s">
        <v>137</v>
      </c>
      <c r="AK4288" t="s">
        <v>137</v>
      </c>
      <c r="AL4288" s="2"/>
      <c r="AM4288" t="s">
        <v>137</v>
      </c>
      <c r="AN4288" t="s">
        <v>137</v>
      </c>
      <c r="AO4288" t="s">
        <v>137</v>
      </c>
      <c r="AP4288" t="s">
        <v>137</v>
      </c>
      <c r="AQ4288" t="s">
        <v>137</v>
      </c>
      <c r="AR4288" t="s">
        <v>137</v>
      </c>
      <c r="AS4288" t="s">
        <v>137</v>
      </c>
      <c r="AT4288" t="s">
        <v>137</v>
      </c>
      <c r="AU4288" t="s">
        <v>137</v>
      </c>
      <c r="AV4288" t="s">
        <v>137</v>
      </c>
      <c r="AW4288" t="s">
        <v>137</v>
      </c>
      <c r="AX4288" t="s">
        <v>137</v>
      </c>
      <c r="AY4288" t="s">
        <v>137</v>
      </c>
      <c r="AZ4288" t="s">
        <v>137</v>
      </c>
      <c r="BA4288" t="s">
        <v>137</v>
      </c>
      <c r="BB4288" t="s">
        <v>137</v>
      </c>
      <c r="BC4288" t="s">
        <v>137</v>
      </c>
      <c r="BD4288" t="s">
        <v>137</v>
      </c>
      <c r="BE4288" t="s">
        <v>137</v>
      </c>
      <c r="BF4288" t="s">
        <v>137</v>
      </c>
      <c r="BG4288" t="s">
        <v>137</v>
      </c>
      <c r="BH4288" t="s">
        <v>137</v>
      </c>
      <c r="BI4288" t="s">
        <v>137</v>
      </c>
      <c r="BJ4288" t="s">
        <v>137</v>
      </c>
      <c r="BK4288" t="s">
        <v>137</v>
      </c>
      <c r="BL4288" t="s">
        <v>137</v>
      </c>
      <c r="BM4288" t="s">
        <v>137</v>
      </c>
      <c r="BN4288" t="s">
        <v>137</v>
      </c>
      <c r="BO4288" t="s">
        <v>137</v>
      </c>
      <c r="BP4288" t="s">
        <v>137</v>
      </c>
      <c r="BQ4288" t="s">
        <v>137</v>
      </c>
      <c r="BR4288" t="s">
        <v>137</v>
      </c>
      <c r="BS4288" t="s">
        <v>137</v>
      </c>
      <c r="BT4288" t="s">
        <v>137</v>
      </c>
      <c r="BU4288" t="s">
        <v>137</v>
      </c>
      <c r="BW4288" t="s">
        <v>137</v>
      </c>
      <c r="BX4288" t="s">
        <v>137</v>
      </c>
      <c r="BY4288" t="s">
        <v>137</v>
      </c>
      <c r="BZ4288" t="s">
        <v>137</v>
      </c>
      <c r="CA4288" t="s">
        <v>137</v>
      </c>
      <c r="CB4288" t="s">
        <v>137</v>
      </c>
      <c r="CC4288" t="s">
        <v>137</v>
      </c>
      <c r="CD4288" t="s">
        <v>137</v>
      </c>
      <c r="CE4288" t="s">
        <v>137</v>
      </c>
      <c r="CF4288" t="s">
        <v>137</v>
      </c>
      <c r="CG4288" t="s">
        <v>137</v>
      </c>
      <c r="CH4288" t="s">
        <v>137</v>
      </c>
      <c r="CI4288" t="s">
        <v>137</v>
      </c>
      <c r="CJ4288" t="s">
        <v>137</v>
      </c>
      <c r="CK4288" t="s">
        <v>137</v>
      </c>
      <c r="CL4288" t="s">
        <v>137</v>
      </c>
      <c r="CM4288" t="s">
        <v>137</v>
      </c>
      <c r="CN4288" t="s">
        <v>137</v>
      </c>
      <c r="CO4288" t="s">
        <v>137</v>
      </c>
      <c r="CP4288" t="s">
        <v>137</v>
      </c>
      <c r="CQ4288" s="1">
        <v>45526.563888888886</v>
      </c>
      <c r="CR4288" s="1">
        <v>45526.563888888886</v>
      </c>
      <c r="CS4288" s="1">
        <v>45526.563888888886</v>
      </c>
      <c r="CT4288" t="s">
        <v>27795</v>
      </c>
      <c r="CU4288" t="s">
        <v>27795</v>
      </c>
      <c r="CV4288" t="s">
        <v>27796</v>
      </c>
      <c r="CW4288" t="s">
        <v>27796</v>
      </c>
      <c r="CX4288" s="3"/>
      <c r="CY4288" s="3"/>
      <c r="CZ4288">
        <v>1</v>
      </c>
      <c r="DA4288" t="s">
        <v>137</v>
      </c>
      <c r="DB4288" t="s">
        <v>137</v>
      </c>
      <c r="DC4288" t="s">
        <v>137</v>
      </c>
      <c r="DD4288" t="s">
        <v>137</v>
      </c>
      <c r="DE4288" t="s">
        <v>137</v>
      </c>
      <c r="DF4288" t="s">
        <v>27797</v>
      </c>
      <c r="DG4288" t="s">
        <v>137</v>
      </c>
      <c r="DH4288" t="s">
        <v>137</v>
      </c>
      <c r="DI4288" t="s">
        <v>137</v>
      </c>
      <c r="DJ4288" t="s">
        <v>137</v>
      </c>
      <c r="DK4288">
        <v>0</v>
      </c>
      <c r="DL4288" t="s">
        <v>209</v>
      </c>
      <c r="DM4288" t="s">
        <v>27798</v>
      </c>
      <c r="DN4288" t="s">
        <v>137</v>
      </c>
      <c r="DO4288" s="1">
        <v>45526.563888888886</v>
      </c>
      <c r="DP4288" s="1"/>
      <c r="DQ4288" t="s">
        <v>13846</v>
      </c>
      <c r="DR4288" t="s">
        <v>13847</v>
      </c>
      <c r="DS4288" t="s">
        <v>13848</v>
      </c>
      <c r="DT4288" t="s">
        <v>137</v>
      </c>
      <c r="DU4288" t="s">
        <v>137</v>
      </c>
      <c r="DV4288" t="s">
        <v>137</v>
      </c>
      <c r="DW4288" t="s">
        <v>137</v>
      </c>
      <c r="DX4288" t="s">
        <v>137</v>
      </c>
      <c r="DY4288" t="s">
        <v>137</v>
      </c>
      <c r="DZ4288" t="s">
        <v>168</v>
      </c>
      <c r="EA4288" t="b">
        <v>0</v>
      </c>
      <c r="EB4288" t="s">
        <v>137</v>
      </c>
    </row>
    <row r="4289" spans="1:132" x14ac:dyDescent="0.25">
      <c r="A4289">
        <v>139515664</v>
      </c>
      <c r="B4289">
        <v>7755</v>
      </c>
      <c r="C4289" t="s">
        <v>192</v>
      </c>
      <c r="D4289" t="s">
        <v>27799</v>
      </c>
      <c r="E4289" t="s">
        <v>134</v>
      </c>
      <c r="F4289" t="s">
        <v>162</v>
      </c>
      <c r="G4289" t="s">
        <v>163</v>
      </c>
      <c r="H4289" t="s">
        <v>137</v>
      </c>
      <c r="I4289" t="s">
        <v>27800</v>
      </c>
      <c r="J4289" t="s">
        <v>13846</v>
      </c>
      <c r="K4289" t="s">
        <v>13847</v>
      </c>
      <c r="L4289" t="s">
        <v>13848</v>
      </c>
      <c r="M4289" t="s">
        <v>137</v>
      </c>
      <c r="N4289" t="s">
        <v>13156</v>
      </c>
      <c r="O4289" t="s">
        <v>13156</v>
      </c>
      <c r="P4289" s="1"/>
      <c r="Q4289" s="1">
        <v>45526.345138888886</v>
      </c>
      <c r="R4289" s="1">
        <v>45526.345138888886</v>
      </c>
      <c r="S4289" s="1">
        <v>45530.61041666667</v>
      </c>
      <c r="T4289" s="1">
        <v>45530.61041666667</v>
      </c>
      <c r="U4289" t="s">
        <v>1104</v>
      </c>
      <c r="V4289" t="s">
        <v>137</v>
      </c>
      <c r="W4289" t="s">
        <v>137</v>
      </c>
      <c r="X4289" t="s">
        <v>155</v>
      </c>
      <c r="Y4289" t="s">
        <v>137</v>
      </c>
      <c r="Z4289" t="s">
        <v>137</v>
      </c>
      <c r="AA4289" t="s">
        <v>137</v>
      </c>
      <c r="AB4289" t="s">
        <v>137</v>
      </c>
      <c r="AC4289" t="s">
        <v>137</v>
      </c>
      <c r="AD4289" s="2"/>
      <c r="AE4289" t="s">
        <v>137</v>
      </c>
      <c r="AF4289" t="s">
        <v>137</v>
      </c>
      <c r="AG4289" t="s">
        <v>137</v>
      </c>
      <c r="AH4289" t="s">
        <v>137</v>
      </c>
      <c r="AI4289" t="s">
        <v>137</v>
      </c>
      <c r="AJ4289" t="s">
        <v>137</v>
      </c>
      <c r="AK4289" t="s">
        <v>137</v>
      </c>
      <c r="AL4289" s="2"/>
      <c r="AM4289" t="s">
        <v>137</v>
      </c>
      <c r="AN4289" t="s">
        <v>137</v>
      </c>
      <c r="AO4289" t="s">
        <v>137</v>
      </c>
      <c r="AP4289" t="s">
        <v>137</v>
      </c>
      <c r="AQ4289" t="s">
        <v>137</v>
      </c>
      <c r="AR4289" t="s">
        <v>137</v>
      </c>
      <c r="AS4289" t="s">
        <v>137</v>
      </c>
      <c r="AT4289" t="s">
        <v>137</v>
      </c>
      <c r="AU4289" t="s">
        <v>137</v>
      </c>
      <c r="AV4289" t="s">
        <v>137</v>
      </c>
      <c r="AW4289" t="s">
        <v>137</v>
      </c>
      <c r="AX4289" t="s">
        <v>137</v>
      </c>
      <c r="AY4289" t="s">
        <v>137</v>
      </c>
      <c r="AZ4289" t="s">
        <v>137</v>
      </c>
      <c r="BA4289" t="s">
        <v>137</v>
      </c>
      <c r="BB4289" t="s">
        <v>137</v>
      </c>
      <c r="BC4289" t="s">
        <v>137</v>
      </c>
      <c r="BD4289" t="s">
        <v>137</v>
      </c>
      <c r="BE4289" t="s">
        <v>137</v>
      </c>
      <c r="BF4289" t="s">
        <v>137</v>
      </c>
      <c r="BG4289" t="s">
        <v>137</v>
      </c>
      <c r="BH4289" t="s">
        <v>137</v>
      </c>
      <c r="BI4289" t="s">
        <v>137</v>
      </c>
      <c r="BJ4289" t="s">
        <v>137</v>
      </c>
      <c r="BK4289" t="s">
        <v>137</v>
      </c>
      <c r="BL4289" t="s">
        <v>137</v>
      </c>
      <c r="BM4289" t="s">
        <v>137</v>
      </c>
      <c r="BN4289" t="s">
        <v>137</v>
      </c>
      <c r="BO4289" t="s">
        <v>137</v>
      </c>
      <c r="BP4289" t="s">
        <v>137</v>
      </c>
      <c r="BQ4289" t="s">
        <v>137</v>
      </c>
      <c r="BR4289" t="s">
        <v>137</v>
      </c>
      <c r="BS4289" t="s">
        <v>137</v>
      </c>
      <c r="BT4289" t="s">
        <v>137</v>
      </c>
      <c r="BU4289" t="s">
        <v>137</v>
      </c>
      <c r="BW4289" t="s">
        <v>137</v>
      </c>
      <c r="BX4289" t="s">
        <v>137</v>
      </c>
      <c r="BY4289" t="s">
        <v>137</v>
      </c>
      <c r="BZ4289" t="s">
        <v>137</v>
      </c>
      <c r="CA4289" t="s">
        <v>137</v>
      </c>
      <c r="CB4289" t="s">
        <v>137</v>
      </c>
      <c r="CC4289" t="s">
        <v>137</v>
      </c>
      <c r="CD4289" t="s">
        <v>137</v>
      </c>
      <c r="CE4289" t="s">
        <v>137</v>
      </c>
      <c r="CF4289" t="s">
        <v>137</v>
      </c>
      <c r="CG4289" t="s">
        <v>137</v>
      </c>
      <c r="CH4289" t="s">
        <v>137</v>
      </c>
      <c r="CI4289" t="s">
        <v>137</v>
      </c>
      <c r="CJ4289" t="s">
        <v>137</v>
      </c>
      <c r="CK4289" t="s">
        <v>137</v>
      </c>
      <c r="CL4289" t="s">
        <v>137</v>
      </c>
      <c r="CM4289" t="s">
        <v>137</v>
      </c>
      <c r="CN4289" t="s">
        <v>137</v>
      </c>
      <c r="CO4289" t="s">
        <v>137</v>
      </c>
      <c r="CP4289" t="s">
        <v>137</v>
      </c>
      <c r="CQ4289" s="1">
        <v>45530.61041666667</v>
      </c>
      <c r="CR4289" s="1">
        <v>45530.61041666667</v>
      </c>
      <c r="CS4289" s="1">
        <v>45530.61041666667</v>
      </c>
      <c r="CT4289" t="s">
        <v>9503</v>
      </c>
      <c r="CU4289" t="s">
        <v>27801</v>
      </c>
      <c r="CV4289" t="s">
        <v>27802</v>
      </c>
      <c r="CW4289" t="s">
        <v>27803</v>
      </c>
      <c r="CX4289" s="3"/>
      <c r="CY4289" s="3"/>
      <c r="CZ4289">
        <v>1</v>
      </c>
      <c r="DA4289" t="s">
        <v>137</v>
      </c>
      <c r="DB4289" t="s">
        <v>137</v>
      </c>
      <c r="DC4289" t="s">
        <v>137</v>
      </c>
      <c r="DD4289" t="s">
        <v>137</v>
      </c>
      <c r="DE4289" t="s">
        <v>137</v>
      </c>
      <c r="DF4289" t="s">
        <v>27804</v>
      </c>
      <c r="DG4289" t="s">
        <v>137</v>
      </c>
      <c r="DH4289" t="s">
        <v>137</v>
      </c>
      <c r="DI4289" t="s">
        <v>137</v>
      </c>
      <c r="DJ4289" t="s">
        <v>137</v>
      </c>
      <c r="DK4289">
        <v>0</v>
      </c>
      <c r="DL4289" t="s">
        <v>209</v>
      </c>
      <c r="DM4289" t="s">
        <v>27805</v>
      </c>
      <c r="DN4289" t="s">
        <v>137</v>
      </c>
      <c r="DO4289" s="1">
        <v>45530.61041666667</v>
      </c>
      <c r="DP4289" s="1"/>
      <c r="DQ4289" t="s">
        <v>1709</v>
      </c>
      <c r="DR4289" t="s">
        <v>1710</v>
      </c>
      <c r="DS4289" t="s">
        <v>1711</v>
      </c>
      <c r="DT4289" t="s">
        <v>137</v>
      </c>
      <c r="DU4289" t="s">
        <v>137</v>
      </c>
      <c r="DV4289" t="s">
        <v>137</v>
      </c>
      <c r="DW4289" t="s">
        <v>137</v>
      </c>
      <c r="DX4289" t="s">
        <v>137</v>
      </c>
      <c r="DY4289" t="s">
        <v>137</v>
      </c>
      <c r="DZ4289" t="s">
        <v>168</v>
      </c>
      <c r="EA4289" t="b">
        <v>0</v>
      </c>
      <c r="EB4289" t="s">
        <v>137</v>
      </c>
    </row>
    <row r="4290" spans="1:132" x14ac:dyDescent="0.25">
      <c r="A4290">
        <v>139514466</v>
      </c>
      <c r="B4290">
        <v>7754</v>
      </c>
      <c r="C4290" t="s">
        <v>192</v>
      </c>
      <c r="D4290" t="s">
        <v>133</v>
      </c>
      <c r="E4290" t="s">
        <v>134</v>
      </c>
      <c r="F4290" t="s">
        <v>135</v>
      </c>
      <c r="G4290" t="s">
        <v>136</v>
      </c>
      <c r="H4290" t="s">
        <v>137</v>
      </c>
      <c r="I4290" t="s">
        <v>138</v>
      </c>
      <c r="J4290" t="s">
        <v>139</v>
      </c>
      <c r="K4290" t="s">
        <v>140</v>
      </c>
      <c r="L4290" t="s">
        <v>141</v>
      </c>
      <c r="M4290" t="s">
        <v>137</v>
      </c>
      <c r="N4290" t="s">
        <v>497</v>
      </c>
      <c r="O4290" t="s">
        <v>497</v>
      </c>
      <c r="P4290" s="1">
        <v>45526</v>
      </c>
      <c r="Q4290" s="1">
        <v>45526.331944444442</v>
      </c>
      <c r="R4290" s="1">
        <v>45526.331944444442</v>
      </c>
      <c r="S4290" s="1">
        <v>45540.487500000003</v>
      </c>
      <c r="T4290" s="1">
        <v>45540.487500000003</v>
      </c>
      <c r="U4290" t="s">
        <v>560</v>
      </c>
      <c r="V4290" t="s">
        <v>137</v>
      </c>
      <c r="W4290" t="s">
        <v>137</v>
      </c>
      <c r="X4290" t="s">
        <v>176</v>
      </c>
      <c r="Y4290" t="s">
        <v>470</v>
      </c>
      <c r="Z4290" t="s">
        <v>137</v>
      </c>
      <c r="AA4290" t="s">
        <v>137</v>
      </c>
      <c r="AB4290" t="s">
        <v>137</v>
      </c>
      <c r="AC4290" t="s">
        <v>137</v>
      </c>
      <c r="AD4290" s="2"/>
      <c r="AE4290" t="s">
        <v>137</v>
      </c>
      <c r="AF4290" t="s">
        <v>137</v>
      </c>
      <c r="AG4290" t="s">
        <v>137</v>
      </c>
      <c r="AH4290" t="s">
        <v>137</v>
      </c>
      <c r="AI4290" t="s">
        <v>137</v>
      </c>
      <c r="AJ4290" t="s">
        <v>137</v>
      </c>
      <c r="AK4290" t="s">
        <v>137</v>
      </c>
      <c r="AL4290" s="2"/>
      <c r="AM4290" t="s">
        <v>137</v>
      </c>
      <c r="AN4290" t="s">
        <v>137</v>
      </c>
      <c r="AO4290" t="s">
        <v>137</v>
      </c>
      <c r="AP4290" t="s">
        <v>137</v>
      </c>
      <c r="AQ4290" t="s">
        <v>137</v>
      </c>
      <c r="AR4290" t="s">
        <v>137</v>
      </c>
      <c r="AS4290" t="s">
        <v>137</v>
      </c>
      <c r="AT4290" t="s">
        <v>137</v>
      </c>
      <c r="AU4290" t="s">
        <v>137</v>
      </c>
      <c r="AV4290" t="s">
        <v>137</v>
      </c>
      <c r="AW4290" t="s">
        <v>137</v>
      </c>
      <c r="AX4290" t="s">
        <v>137</v>
      </c>
      <c r="AY4290" t="s">
        <v>137</v>
      </c>
      <c r="AZ4290" t="s">
        <v>137</v>
      </c>
      <c r="BA4290" t="s">
        <v>137</v>
      </c>
      <c r="BB4290" t="s">
        <v>137</v>
      </c>
      <c r="BC4290" t="s">
        <v>137</v>
      </c>
      <c r="BD4290" t="s">
        <v>137</v>
      </c>
      <c r="BE4290" t="s">
        <v>137</v>
      </c>
      <c r="BF4290" t="s">
        <v>137</v>
      </c>
      <c r="BG4290" t="s">
        <v>137</v>
      </c>
      <c r="BH4290" t="s">
        <v>137</v>
      </c>
      <c r="BI4290" t="s">
        <v>137</v>
      </c>
      <c r="BJ4290" t="s">
        <v>137</v>
      </c>
      <c r="BK4290" t="s">
        <v>137</v>
      </c>
      <c r="BL4290" t="s">
        <v>137</v>
      </c>
      <c r="BM4290" t="s">
        <v>137</v>
      </c>
      <c r="BN4290" t="s">
        <v>137</v>
      </c>
      <c r="BO4290" t="s">
        <v>137</v>
      </c>
      <c r="BP4290" t="s">
        <v>27806</v>
      </c>
      <c r="BQ4290" t="s">
        <v>137</v>
      </c>
      <c r="BR4290" t="s">
        <v>137</v>
      </c>
      <c r="BS4290" t="s">
        <v>137</v>
      </c>
      <c r="BT4290" t="s">
        <v>137</v>
      </c>
      <c r="BU4290" t="s">
        <v>137</v>
      </c>
      <c r="BW4290" t="s">
        <v>137</v>
      </c>
      <c r="BX4290" t="s">
        <v>137</v>
      </c>
      <c r="BY4290" t="s">
        <v>137</v>
      </c>
      <c r="BZ4290" t="s">
        <v>137</v>
      </c>
      <c r="CA4290" t="s">
        <v>137</v>
      </c>
      <c r="CB4290" t="s">
        <v>137</v>
      </c>
      <c r="CC4290" t="s">
        <v>137</v>
      </c>
      <c r="CD4290" t="s">
        <v>137</v>
      </c>
      <c r="CE4290" t="s">
        <v>137</v>
      </c>
      <c r="CF4290" t="s">
        <v>137</v>
      </c>
      <c r="CG4290" t="s">
        <v>137</v>
      </c>
      <c r="CH4290" t="s">
        <v>137</v>
      </c>
      <c r="CI4290" t="s">
        <v>137</v>
      </c>
      <c r="CJ4290" t="s">
        <v>137</v>
      </c>
      <c r="CK4290" t="s">
        <v>137</v>
      </c>
      <c r="CL4290" t="s">
        <v>137</v>
      </c>
      <c r="CM4290" t="s">
        <v>137</v>
      </c>
      <c r="CN4290" t="s">
        <v>137</v>
      </c>
      <c r="CO4290" t="s">
        <v>137</v>
      </c>
      <c r="CP4290" t="s">
        <v>137</v>
      </c>
      <c r="CQ4290" s="1">
        <v>45540.487500000003</v>
      </c>
      <c r="CR4290" s="1">
        <v>45540.487500000003</v>
      </c>
      <c r="CS4290" s="1">
        <v>45540.487500000003</v>
      </c>
      <c r="CT4290" t="s">
        <v>137</v>
      </c>
      <c r="CU4290" t="s">
        <v>137</v>
      </c>
      <c r="CV4290" t="s">
        <v>27807</v>
      </c>
      <c r="CW4290" t="s">
        <v>27808</v>
      </c>
      <c r="CX4290" s="3"/>
      <c r="CY4290" s="3"/>
      <c r="DA4290" t="s">
        <v>27809</v>
      </c>
      <c r="DB4290" t="s">
        <v>137</v>
      </c>
      <c r="DC4290" t="s">
        <v>137</v>
      </c>
      <c r="DD4290" t="s">
        <v>137</v>
      </c>
      <c r="DE4290" t="s">
        <v>137</v>
      </c>
      <c r="DF4290" t="s">
        <v>137</v>
      </c>
      <c r="DG4290" t="s">
        <v>137</v>
      </c>
      <c r="DH4290" t="s">
        <v>137</v>
      </c>
      <c r="DI4290" t="s">
        <v>137</v>
      </c>
      <c r="DJ4290" t="s">
        <v>137</v>
      </c>
      <c r="DK4290">
        <v>0</v>
      </c>
      <c r="DL4290" t="s">
        <v>209</v>
      </c>
      <c r="DM4290" t="s">
        <v>137</v>
      </c>
      <c r="DN4290" t="s">
        <v>137</v>
      </c>
      <c r="DO4290" s="1">
        <v>45540.487500000003</v>
      </c>
      <c r="DP4290" s="1"/>
      <c r="DQ4290" t="s">
        <v>150</v>
      </c>
      <c r="DR4290" t="s">
        <v>151</v>
      </c>
      <c r="DS4290" t="s">
        <v>152</v>
      </c>
      <c r="DT4290" t="s">
        <v>137</v>
      </c>
      <c r="DU4290" t="s">
        <v>137</v>
      </c>
      <c r="DV4290" t="s">
        <v>137</v>
      </c>
      <c r="DW4290" t="s">
        <v>137</v>
      </c>
      <c r="DX4290" t="s">
        <v>137</v>
      </c>
      <c r="DY4290" t="s">
        <v>137</v>
      </c>
      <c r="DZ4290" t="s">
        <v>148</v>
      </c>
      <c r="EA4290" t="b">
        <v>0</v>
      </c>
      <c r="EB4290" t="s">
        <v>137</v>
      </c>
    </row>
    <row r="4291" spans="1:132" x14ac:dyDescent="0.25">
      <c r="A4291">
        <v>139514053</v>
      </c>
      <c r="B4291">
        <v>7753</v>
      </c>
      <c r="C4291" t="s">
        <v>192</v>
      </c>
      <c r="D4291" t="s">
        <v>27810</v>
      </c>
      <c r="E4291" t="s">
        <v>134</v>
      </c>
      <c r="F4291" t="s">
        <v>162</v>
      </c>
      <c r="G4291" t="s">
        <v>163</v>
      </c>
      <c r="H4291" t="s">
        <v>137</v>
      </c>
      <c r="I4291" t="s">
        <v>27811</v>
      </c>
      <c r="J4291" t="s">
        <v>557</v>
      </c>
      <c r="K4291" t="s">
        <v>558</v>
      </c>
      <c r="L4291" t="s">
        <v>559</v>
      </c>
      <c r="M4291" t="s">
        <v>137</v>
      </c>
      <c r="N4291" t="s">
        <v>27660</v>
      </c>
      <c r="O4291" t="s">
        <v>27660</v>
      </c>
      <c r="P4291" s="1"/>
      <c r="Q4291" s="1">
        <v>45526.324999999997</v>
      </c>
      <c r="R4291" s="1">
        <v>45526.324999999997</v>
      </c>
      <c r="S4291" s="1">
        <v>45526.361805555556</v>
      </c>
      <c r="T4291" s="1">
        <v>45526.361805555556</v>
      </c>
      <c r="U4291" t="s">
        <v>166</v>
      </c>
      <c r="V4291" t="s">
        <v>137</v>
      </c>
      <c r="W4291" t="s">
        <v>137</v>
      </c>
      <c r="X4291" t="s">
        <v>137</v>
      </c>
      <c r="Y4291" t="s">
        <v>137</v>
      </c>
      <c r="Z4291" t="s">
        <v>137</v>
      </c>
      <c r="AA4291" t="s">
        <v>137</v>
      </c>
      <c r="AB4291" t="s">
        <v>137</v>
      </c>
      <c r="AC4291" t="s">
        <v>137</v>
      </c>
      <c r="AD4291" s="2"/>
      <c r="AE4291" t="s">
        <v>137</v>
      </c>
      <c r="AF4291" t="s">
        <v>137</v>
      </c>
      <c r="AG4291" t="s">
        <v>137</v>
      </c>
      <c r="AH4291" t="s">
        <v>137</v>
      </c>
      <c r="AI4291" t="s">
        <v>137</v>
      </c>
      <c r="AJ4291" t="s">
        <v>137</v>
      </c>
      <c r="AK4291" t="s">
        <v>137</v>
      </c>
      <c r="AL4291" s="2"/>
      <c r="AM4291" t="s">
        <v>137</v>
      </c>
      <c r="AN4291" t="s">
        <v>137</v>
      </c>
      <c r="AO4291" t="s">
        <v>137</v>
      </c>
      <c r="AP4291" t="s">
        <v>137</v>
      </c>
      <c r="AQ4291" t="s">
        <v>137</v>
      </c>
      <c r="AR4291" t="s">
        <v>137</v>
      </c>
      <c r="AS4291" t="s">
        <v>137</v>
      </c>
      <c r="AT4291" t="s">
        <v>137</v>
      </c>
      <c r="AU4291" t="s">
        <v>137</v>
      </c>
      <c r="AV4291" t="s">
        <v>137</v>
      </c>
      <c r="AW4291" t="s">
        <v>137</v>
      </c>
      <c r="AX4291" t="s">
        <v>137</v>
      </c>
      <c r="AY4291" t="s">
        <v>137</v>
      </c>
      <c r="AZ4291" t="s">
        <v>137</v>
      </c>
      <c r="BA4291" t="s">
        <v>137</v>
      </c>
      <c r="BB4291" t="s">
        <v>137</v>
      </c>
      <c r="BC4291" t="s">
        <v>137</v>
      </c>
      <c r="BD4291" t="s">
        <v>137</v>
      </c>
      <c r="BE4291" t="s">
        <v>137</v>
      </c>
      <c r="BF4291" t="s">
        <v>137</v>
      </c>
      <c r="BG4291" t="s">
        <v>137</v>
      </c>
      <c r="BH4291" t="s">
        <v>137</v>
      </c>
      <c r="BI4291" t="s">
        <v>137</v>
      </c>
      <c r="BJ4291" t="s">
        <v>137</v>
      </c>
      <c r="BK4291" t="s">
        <v>137</v>
      </c>
      <c r="BL4291" t="s">
        <v>137</v>
      </c>
      <c r="BM4291" t="s">
        <v>137</v>
      </c>
      <c r="BN4291" t="s">
        <v>137</v>
      </c>
      <c r="BO4291" t="s">
        <v>137</v>
      </c>
      <c r="BP4291" t="s">
        <v>137</v>
      </c>
      <c r="BQ4291" t="s">
        <v>137</v>
      </c>
      <c r="BR4291" t="s">
        <v>137</v>
      </c>
      <c r="BS4291" t="s">
        <v>137</v>
      </c>
      <c r="BT4291" t="s">
        <v>137</v>
      </c>
      <c r="BU4291" t="s">
        <v>137</v>
      </c>
      <c r="BW4291" t="s">
        <v>137</v>
      </c>
      <c r="BX4291" t="s">
        <v>137</v>
      </c>
      <c r="BY4291" t="s">
        <v>137</v>
      </c>
      <c r="BZ4291" t="s">
        <v>137</v>
      </c>
      <c r="CA4291" t="s">
        <v>137</v>
      </c>
      <c r="CB4291" t="s">
        <v>137</v>
      </c>
      <c r="CC4291" t="s">
        <v>137</v>
      </c>
      <c r="CD4291" t="s">
        <v>137</v>
      </c>
      <c r="CE4291" t="s">
        <v>137</v>
      </c>
      <c r="CF4291" t="s">
        <v>137</v>
      </c>
      <c r="CG4291" t="s">
        <v>137</v>
      </c>
      <c r="CH4291" t="s">
        <v>137</v>
      </c>
      <c r="CI4291" t="s">
        <v>137</v>
      </c>
      <c r="CJ4291" t="s">
        <v>137</v>
      </c>
      <c r="CK4291" t="s">
        <v>137</v>
      </c>
      <c r="CL4291" t="s">
        <v>137</v>
      </c>
      <c r="CM4291" t="s">
        <v>137</v>
      </c>
      <c r="CN4291" t="s">
        <v>137</v>
      </c>
      <c r="CO4291" t="s">
        <v>137</v>
      </c>
      <c r="CP4291" t="s">
        <v>137</v>
      </c>
      <c r="CQ4291" s="1">
        <v>45526.361805555556</v>
      </c>
      <c r="CR4291" s="1">
        <v>45526.361805555556</v>
      </c>
      <c r="CS4291" s="1">
        <v>45526.361805555556</v>
      </c>
      <c r="CT4291" t="s">
        <v>539</v>
      </c>
      <c r="CU4291" t="s">
        <v>27812</v>
      </c>
      <c r="CV4291" t="s">
        <v>539</v>
      </c>
      <c r="CW4291" t="s">
        <v>10760</v>
      </c>
      <c r="CX4291" s="3"/>
      <c r="CY4291" s="3"/>
      <c r="CZ4291">
        <v>1</v>
      </c>
      <c r="DA4291" t="s">
        <v>137</v>
      </c>
      <c r="DB4291" t="s">
        <v>137</v>
      </c>
      <c r="DC4291" t="s">
        <v>137</v>
      </c>
      <c r="DD4291" t="s">
        <v>137</v>
      </c>
      <c r="DE4291" t="s">
        <v>137</v>
      </c>
      <c r="DF4291" t="s">
        <v>27813</v>
      </c>
      <c r="DG4291" t="s">
        <v>137</v>
      </c>
      <c r="DH4291" t="s">
        <v>137</v>
      </c>
      <c r="DI4291" t="s">
        <v>137</v>
      </c>
      <c r="DJ4291" t="s">
        <v>137</v>
      </c>
      <c r="DK4291">
        <v>0</v>
      </c>
      <c r="DL4291" t="s">
        <v>209</v>
      </c>
      <c r="DM4291" t="s">
        <v>137</v>
      </c>
      <c r="DN4291" t="s">
        <v>137</v>
      </c>
      <c r="DO4291" s="1">
        <v>45526.361805555556</v>
      </c>
      <c r="DP4291" s="1"/>
      <c r="DQ4291" t="s">
        <v>557</v>
      </c>
      <c r="DR4291" t="s">
        <v>558</v>
      </c>
      <c r="DS4291" t="s">
        <v>559</v>
      </c>
      <c r="DT4291" t="s">
        <v>137</v>
      </c>
      <c r="DU4291" t="s">
        <v>137</v>
      </c>
      <c r="DV4291" t="s">
        <v>137</v>
      </c>
      <c r="DW4291" t="s">
        <v>137</v>
      </c>
      <c r="DX4291" t="s">
        <v>27665</v>
      </c>
      <c r="DY4291" t="s">
        <v>137</v>
      </c>
      <c r="DZ4291" t="s">
        <v>168</v>
      </c>
      <c r="EA4291" t="b">
        <v>0</v>
      </c>
      <c r="EB4291" t="s">
        <v>137</v>
      </c>
    </row>
    <row r="4292" spans="1:132" x14ac:dyDescent="0.25">
      <c r="A4292">
        <v>139513949</v>
      </c>
      <c r="B4292">
        <v>7752</v>
      </c>
      <c r="C4292" t="s">
        <v>192</v>
      </c>
      <c r="D4292" t="s">
        <v>27814</v>
      </c>
      <c r="E4292" t="s">
        <v>134</v>
      </c>
      <c r="F4292" t="s">
        <v>162</v>
      </c>
      <c r="G4292" t="s">
        <v>163</v>
      </c>
      <c r="H4292" t="s">
        <v>137</v>
      </c>
      <c r="I4292" t="s">
        <v>27815</v>
      </c>
      <c r="J4292" t="s">
        <v>150</v>
      </c>
      <c r="K4292" t="s">
        <v>151</v>
      </c>
      <c r="L4292" t="s">
        <v>152</v>
      </c>
      <c r="M4292" t="s">
        <v>137</v>
      </c>
      <c r="N4292" t="s">
        <v>488</v>
      </c>
      <c r="O4292" t="s">
        <v>488</v>
      </c>
      <c r="P4292" s="1"/>
      <c r="Q4292" s="1">
        <v>45526.323611111111</v>
      </c>
      <c r="R4292" s="1">
        <v>45526.323611111111</v>
      </c>
      <c r="S4292" s="1">
        <v>45530.416666666664</v>
      </c>
      <c r="T4292" s="1">
        <v>45530.416666666664</v>
      </c>
      <c r="U4292" t="s">
        <v>257</v>
      </c>
      <c r="V4292" t="s">
        <v>137</v>
      </c>
      <c r="W4292" t="s">
        <v>137</v>
      </c>
      <c r="X4292" t="s">
        <v>144</v>
      </c>
      <c r="Y4292" t="s">
        <v>137</v>
      </c>
      <c r="Z4292" t="s">
        <v>137</v>
      </c>
      <c r="AA4292" t="s">
        <v>137</v>
      </c>
      <c r="AB4292" t="s">
        <v>137</v>
      </c>
      <c r="AC4292" t="s">
        <v>137</v>
      </c>
      <c r="AD4292" s="2"/>
      <c r="AE4292" t="s">
        <v>137</v>
      </c>
      <c r="AF4292" t="s">
        <v>137</v>
      </c>
      <c r="AG4292" t="s">
        <v>137</v>
      </c>
      <c r="AH4292" t="s">
        <v>137</v>
      </c>
      <c r="AI4292" t="s">
        <v>137</v>
      </c>
      <c r="AJ4292" t="s">
        <v>137</v>
      </c>
      <c r="AK4292" t="s">
        <v>137</v>
      </c>
      <c r="AL4292" s="2"/>
      <c r="AM4292" t="s">
        <v>137</v>
      </c>
      <c r="AN4292" t="s">
        <v>137</v>
      </c>
      <c r="AO4292" t="s">
        <v>137</v>
      </c>
      <c r="AP4292" t="s">
        <v>137</v>
      </c>
      <c r="AQ4292" t="s">
        <v>137</v>
      </c>
      <c r="AR4292" t="s">
        <v>137</v>
      </c>
      <c r="AS4292" t="s">
        <v>137</v>
      </c>
      <c r="AT4292" t="s">
        <v>137</v>
      </c>
      <c r="AU4292" t="s">
        <v>137</v>
      </c>
      <c r="AV4292" t="s">
        <v>137</v>
      </c>
      <c r="AW4292" t="s">
        <v>137</v>
      </c>
      <c r="AX4292" t="s">
        <v>137</v>
      </c>
      <c r="AY4292" t="s">
        <v>137</v>
      </c>
      <c r="AZ4292" t="s">
        <v>137</v>
      </c>
      <c r="BA4292" t="s">
        <v>137</v>
      </c>
      <c r="BB4292" t="s">
        <v>137</v>
      </c>
      <c r="BC4292" t="s">
        <v>137</v>
      </c>
      <c r="BD4292" t="s">
        <v>137</v>
      </c>
      <c r="BE4292" t="s">
        <v>137</v>
      </c>
      <c r="BF4292" t="s">
        <v>137</v>
      </c>
      <c r="BG4292" t="s">
        <v>137</v>
      </c>
      <c r="BH4292" t="s">
        <v>137</v>
      </c>
      <c r="BI4292" t="s">
        <v>137</v>
      </c>
      <c r="BJ4292" t="s">
        <v>137</v>
      </c>
      <c r="BK4292" t="s">
        <v>137</v>
      </c>
      <c r="BL4292" t="s">
        <v>137</v>
      </c>
      <c r="BM4292" t="s">
        <v>137</v>
      </c>
      <c r="BN4292" t="s">
        <v>137</v>
      </c>
      <c r="BO4292" t="s">
        <v>137</v>
      </c>
      <c r="BP4292" t="s">
        <v>137</v>
      </c>
      <c r="BQ4292" t="s">
        <v>137</v>
      </c>
      <c r="BR4292" t="s">
        <v>137</v>
      </c>
      <c r="BS4292" t="s">
        <v>137</v>
      </c>
      <c r="BT4292" t="s">
        <v>137</v>
      </c>
      <c r="BU4292" t="s">
        <v>137</v>
      </c>
      <c r="BW4292" t="s">
        <v>137</v>
      </c>
      <c r="BX4292" t="s">
        <v>137</v>
      </c>
      <c r="BY4292" t="s">
        <v>137</v>
      </c>
      <c r="BZ4292" t="s">
        <v>137</v>
      </c>
      <c r="CA4292" t="s">
        <v>137</v>
      </c>
      <c r="CB4292" t="s">
        <v>137</v>
      </c>
      <c r="CC4292" t="s">
        <v>137</v>
      </c>
      <c r="CD4292" t="s">
        <v>137</v>
      </c>
      <c r="CE4292" t="s">
        <v>137</v>
      </c>
      <c r="CF4292" t="s">
        <v>137</v>
      </c>
      <c r="CG4292" t="s">
        <v>137</v>
      </c>
      <c r="CH4292" t="s">
        <v>137</v>
      </c>
      <c r="CI4292" t="s">
        <v>137</v>
      </c>
      <c r="CJ4292" t="s">
        <v>137</v>
      </c>
      <c r="CK4292" t="s">
        <v>137</v>
      </c>
      <c r="CL4292" t="s">
        <v>137</v>
      </c>
      <c r="CM4292" t="s">
        <v>137</v>
      </c>
      <c r="CN4292" t="s">
        <v>137</v>
      </c>
      <c r="CO4292" t="s">
        <v>137</v>
      </c>
      <c r="CP4292" t="s">
        <v>137</v>
      </c>
      <c r="CQ4292" s="1">
        <v>45530.416666666664</v>
      </c>
      <c r="CR4292" s="1">
        <v>45530.416666666664</v>
      </c>
      <c r="CS4292" s="1">
        <v>45530.416666666664</v>
      </c>
      <c r="CT4292" t="s">
        <v>20395</v>
      </c>
      <c r="CU4292" t="s">
        <v>27816</v>
      </c>
      <c r="CV4292" t="s">
        <v>27817</v>
      </c>
      <c r="CW4292" t="s">
        <v>27818</v>
      </c>
      <c r="CX4292" s="3"/>
      <c r="CY4292" s="3"/>
      <c r="CZ4292">
        <v>1</v>
      </c>
      <c r="DA4292" t="s">
        <v>137</v>
      </c>
      <c r="DB4292" t="s">
        <v>137</v>
      </c>
      <c r="DC4292" t="s">
        <v>137</v>
      </c>
      <c r="DD4292" t="s">
        <v>137</v>
      </c>
      <c r="DE4292" t="s">
        <v>137</v>
      </c>
      <c r="DF4292" t="s">
        <v>27819</v>
      </c>
      <c r="DG4292" t="s">
        <v>137</v>
      </c>
      <c r="DH4292" t="s">
        <v>137</v>
      </c>
      <c r="DI4292" t="s">
        <v>137</v>
      </c>
      <c r="DJ4292" t="s">
        <v>137</v>
      </c>
      <c r="DK4292">
        <v>0</v>
      </c>
      <c r="DL4292" t="s">
        <v>209</v>
      </c>
      <c r="DM4292" t="s">
        <v>137</v>
      </c>
      <c r="DN4292" t="s">
        <v>137</v>
      </c>
      <c r="DO4292" s="1">
        <v>45530.416666666664</v>
      </c>
      <c r="DP4292" s="1"/>
      <c r="DQ4292" t="s">
        <v>150</v>
      </c>
      <c r="DR4292" t="s">
        <v>151</v>
      </c>
      <c r="DS4292" t="s">
        <v>152</v>
      </c>
      <c r="DT4292" t="s">
        <v>137</v>
      </c>
      <c r="DU4292" t="s">
        <v>137</v>
      </c>
      <c r="DV4292" t="s">
        <v>137</v>
      </c>
      <c r="DW4292" t="s">
        <v>137</v>
      </c>
      <c r="DX4292" t="s">
        <v>15720</v>
      </c>
      <c r="DY4292" t="s">
        <v>137</v>
      </c>
      <c r="DZ4292" t="s">
        <v>168</v>
      </c>
      <c r="EA4292" t="b">
        <v>0</v>
      </c>
      <c r="EB4292" t="s">
        <v>137</v>
      </c>
    </row>
    <row r="4293" spans="1:132" x14ac:dyDescent="0.25">
      <c r="A4293">
        <v>139511540</v>
      </c>
      <c r="B4293">
        <v>7751</v>
      </c>
      <c r="C4293" t="s">
        <v>192</v>
      </c>
      <c r="D4293" t="s">
        <v>9308</v>
      </c>
      <c r="E4293" t="s">
        <v>134</v>
      </c>
      <c r="F4293" t="s">
        <v>162</v>
      </c>
      <c r="G4293" t="s">
        <v>163</v>
      </c>
      <c r="H4293" t="s">
        <v>137</v>
      </c>
      <c r="I4293" t="s">
        <v>27820</v>
      </c>
      <c r="J4293" t="s">
        <v>150</v>
      </c>
      <c r="K4293" t="s">
        <v>151</v>
      </c>
      <c r="L4293" t="s">
        <v>152</v>
      </c>
      <c r="M4293" t="s">
        <v>137</v>
      </c>
      <c r="N4293" t="s">
        <v>4078</v>
      </c>
      <c r="O4293" t="s">
        <v>4078</v>
      </c>
      <c r="P4293" s="1"/>
      <c r="Q4293" s="1">
        <v>45526.271527777775</v>
      </c>
      <c r="R4293" s="1">
        <v>45526.271527777775</v>
      </c>
      <c r="S4293" s="1">
        <v>45526.497916666667</v>
      </c>
      <c r="T4293" s="1">
        <v>45526.497916666667</v>
      </c>
      <c r="U4293" t="s">
        <v>166</v>
      </c>
      <c r="V4293" t="s">
        <v>137</v>
      </c>
      <c r="W4293" t="s">
        <v>137</v>
      </c>
      <c r="X4293" t="s">
        <v>137</v>
      </c>
      <c r="Y4293" t="s">
        <v>137</v>
      </c>
      <c r="Z4293" t="s">
        <v>137</v>
      </c>
      <c r="AA4293" t="s">
        <v>137</v>
      </c>
      <c r="AB4293" t="s">
        <v>137</v>
      </c>
      <c r="AC4293" t="s">
        <v>137</v>
      </c>
      <c r="AD4293" s="2"/>
      <c r="AE4293" t="s">
        <v>137</v>
      </c>
      <c r="AF4293" t="s">
        <v>137</v>
      </c>
      <c r="AG4293" t="s">
        <v>137</v>
      </c>
      <c r="AH4293" t="s">
        <v>137</v>
      </c>
      <c r="AI4293" t="s">
        <v>137</v>
      </c>
      <c r="AJ4293" t="s">
        <v>137</v>
      </c>
      <c r="AK4293" t="s">
        <v>137</v>
      </c>
      <c r="AL4293" s="2"/>
      <c r="AM4293" t="s">
        <v>137</v>
      </c>
      <c r="AN4293" t="s">
        <v>137</v>
      </c>
      <c r="AO4293" t="s">
        <v>137</v>
      </c>
      <c r="AP4293" t="s">
        <v>137</v>
      </c>
      <c r="AQ4293" t="s">
        <v>137</v>
      </c>
      <c r="AR4293" t="s">
        <v>137</v>
      </c>
      <c r="AS4293" t="s">
        <v>137</v>
      </c>
      <c r="AT4293" t="s">
        <v>137</v>
      </c>
      <c r="AU4293" t="s">
        <v>137</v>
      </c>
      <c r="AV4293" t="s">
        <v>137</v>
      </c>
      <c r="AW4293" t="s">
        <v>137</v>
      </c>
      <c r="AX4293" t="s">
        <v>137</v>
      </c>
      <c r="AY4293" t="s">
        <v>137</v>
      </c>
      <c r="AZ4293" t="s">
        <v>137</v>
      </c>
      <c r="BA4293" t="s">
        <v>137</v>
      </c>
      <c r="BB4293" t="s">
        <v>137</v>
      </c>
      <c r="BC4293" t="s">
        <v>137</v>
      </c>
      <c r="BD4293" t="s">
        <v>137</v>
      </c>
      <c r="BE4293" t="s">
        <v>137</v>
      </c>
      <c r="BF4293" t="s">
        <v>137</v>
      </c>
      <c r="BG4293" t="s">
        <v>137</v>
      </c>
      <c r="BH4293" t="s">
        <v>137</v>
      </c>
      <c r="BI4293" t="s">
        <v>137</v>
      </c>
      <c r="BJ4293" t="s">
        <v>137</v>
      </c>
      <c r="BK4293" t="s">
        <v>137</v>
      </c>
      <c r="BL4293" t="s">
        <v>137</v>
      </c>
      <c r="BM4293" t="s">
        <v>137</v>
      </c>
      <c r="BN4293" t="s">
        <v>137</v>
      </c>
      <c r="BO4293" t="s">
        <v>137</v>
      </c>
      <c r="BP4293" t="s">
        <v>137</v>
      </c>
      <c r="BQ4293" t="s">
        <v>137</v>
      </c>
      <c r="BR4293" t="s">
        <v>137</v>
      </c>
      <c r="BS4293" t="s">
        <v>137</v>
      </c>
      <c r="BT4293" t="s">
        <v>137</v>
      </c>
      <c r="BU4293" t="s">
        <v>137</v>
      </c>
      <c r="BW4293" t="s">
        <v>137</v>
      </c>
      <c r="BX4293" t="s">
        <v>137</v>
      </c>
      <c r="BY4293" t="s">
        <v>137</v>
      </c>
      <c r="BZ4293" t="s">
        <v>137</v>
      </c>
      <c r="CA4293" t="s">
        <v>137</v>
      </c>
      <c r="CB4293" t="s">
        <v>137</v>
      </c>
      <c r="CC4293" t="s">
        <v>137</v>
      </c>
      <c r="CD4293" t="s">
        <v>137</v>
      </c>
      <c r="CE4293" t="s">
        <v>137</v>
      </c>
      <c r="CF4293" t="s">
        <v>137</v>
      </c>
      <c r="CG4293" t="s">
        <v>137</v>
      </c>
      <c r="CH4293" t="s">
        <v>137</v>
      </c>
      <c r="CI4293" t="s">
        <v>137</v>
      </c>
      <c r="CJ4293" t="s">
        <v>137</v>
      </c>
      <c r="CK4293" t="s">
        <v>137</v>
      </c>
      <c r="CL4293" t="s">
        <v>137</v>
      </c>
      <c r="CM4293" t="s">
        <v>137</v>
      </c>
      <c r="CN4293" t="s">
        <v>137</v>
      </c>
      <c r="CO4293" t="s">
        <v>137</v>
      </c>
      <c r="CP4293" t="s">
        <v>137</v>
      </c>
      <c r="CQ4293" s="1">
        <v>45526.497916666667</v>
      </c>
      <c r="CR4293" s="1">
        <v>45526.497916666667</v>
      </c>
      <c r="CS4293" s="1">
        <v>45526.497916666667</v>
      </c>
      <c r="CT4293" t="s">
        <v>23296</v>
      </c>
      <c r="CU4293" t="s">
        <v>27821</v>
      </c>
      <c r="CV4293" t="s">
        <v>27822</v>
      </c>
      <c r="CW4293" t="s">
        <v>27823</v>
      </c>
      <c r="CX4293" s="3"/>
      <c r="CY4293" s="3"/>
      <c r="CZ4293">
        <v>1</v>
      </c>
      <c r="DA4293" t="s">
        <v>137</v>
      </c>
      <c r="DB4293" t="s">
        <v>137</v>
      </c>
      <c r="DC4293" t="s">
        <v>137</v>
      </c>
      <c r="DD4293" t="s">
        <v>137</v>
      </c>
      <c r="DE4293" t="s">
        <v>137</v>
      </c>
      <c r="DF4293" t="s">
        <v>27824</v>
      </c>
      <c r="DG4293" t="s">
        <v>137</v>
      </c>
      <c r="DH4293" t="s">
        <v>137</v>
      </c>
      <c r="DI4293" t="s">
        <v>137</v>
      </c>
      <c r="DJ4293" t="s">
        <v>137</v>
      </c>
      <c r="DK4293">
        <v>0</v>
      </c>
      <c r="DL4293" t="s">
        <v>209</v>
      </c>
      <c r="DM4293" t="s">
        <v>137</v>
      </c>
      <c r="DN4293" t="s">
        <v>137</v>
      </c>
      <c r="DO4293" s="1">
        <v>45526.497916666667</v>
      </c>
      <c r="DP4293" s="1"/>
      <c r="DQ4293" t="s">
        <v>150</v>
      </c>
      <c r="DR4293" t="s">
        <v>151</v>
      </c>
      <c r="DS4293" t="s">
        <v>152</v>
      </c>
      <c r="DT4293" t="s">
        <v>27825</v>
      </c>
      <c r="DU4293" t="s">
        <v>137</v>
      </c>
      <c r="DV4293" t="s">
        <v>137</v>
      </c>
      <c r="DW4293" t="s">
        <v>137</v>
      </c>
      <c r="DX4293" t="s">
        <v>422</v>
      </c>
      <c r="DY4293" t="s">
        <v>137</v>
      </c>
      <c r="DZ4293" t="s">
        <v>168</v>
      </c>
      <c r="EA4293" t="b">
        <v>0</v>
      </c>
      <c r="EB4293" t="s">
        <v>137</v>
      </c>
    </row>
    <row r="4294" spans="1:132" x14ac:dyDescent="0.25">
      <c r="A4294">
        <v>139489246</v>
      </c>
      <c r="B4294">
        <v>7750</v>
      </c>
      <c r="C4294" t="s">
        <v>192</v>
      </c>
      <c r="D4294" t="s">
        <v>27826</v>
      </c>
      <c r="E4294" t="s">
        <v>134</v>
      </c>
      <c r="F4294" t="s">
        <v>162</v>
      </c>
      <c r="G4294" t="s">
        <v>163</v>
      </c>
      <c r="H4294" t="s">
        <v>137</v>
      </c>
      <c r="I4294" t="s">
        <v>27827</v>
      </c>
      <c r="J4294" t="s">
        <v>13846</v>
      </c>
      <c r="K4294" t="s">
        <v>13847</v>
      </c>
      <c r="L4294" t="s">
        <v>13848</v>
      </c>
      <c r="M4294" t="s">
        <v>137</v>
      </c>
      <c r="N4294" t="s">
        <v>183</v>
      </c>
      <c r="O4294" t="s">
        <v>183</v>
      </c>
      <c r="P4294" s="1"/>
      <c r="Q4294" s="1">
        <v>45525.808333333334</v>
      </c>
      <c r="R4294" s="1">
        <v>45525.808333333334</v>
      </c>
      <c r="S4294" s="1">
        <v>45531.668055555558</v>
      </c>
      <c r="T4294" s="1">
        <v>45531.668055555558</v>
      </c>
      <c r="U4294" t="s">
        <v>184</v>
      </c>
      <c r="V4294" t="s">
        <v>137</v>
      </c>
      <c r="W4294" t="s">
        <v>137</v>
      </c>
      <c r="X4294" t="s">
        <v>185</v>
      </c>
      <c r="Y4294" t="s">
        <v>186</v>
      </c>
      <c r="Z4294" t="s">
        <v>137</v>
      </c>
      <c r="AA4294" t="s">
        <v>137</v>
      </c>
      <c r="AB4294" t="s">
        <v>137</v>
      </c>
      <c r="AC4294" t="s">
        <v>137</v>
      </c>
      <c r="AD4294" s="2"/>
      <c r="AE4294" t="s">
        <v>137</v>
      </c>
      <c r="AF4294" t="s">
        <v>137</v>
      </c>
      <c r="AG4294" t="s">
        <v>137</v>
      </c>
      <c r="AH4294" t="s">
        <v>137</v>
      </c>
      <c r="AI4294" t="s">
        <v>137</v>
      </c>
      <c r="AJ4294" t="s">
        <v>137</v>
      </c>
      <c r="AK4294" t="s">
        <v>137</v>
      </c>
      <c r="AL4294" s="2"/>
      <c r="AM4294" t="s">
        <v>137</v>
      </c>
      <c r="AN4294" t="s">
        <v>137</v>
      </c>
      <c r="AO4294" t="s">
        <v>137</v>
      </c>
      <c r="AP4294" t="s">
        <v>137</v>
      </c>
      <c r="AQ4294" t="s">
        <v>137</v>
      </c>
      <c r="AR4294" t="s">
        <v>137</v>
      </c>
      <c r="AS4294" t="s">
        <v>137</v>
      </c>
      <c r="AT4294" t="s">
        <v>137</v>
      </c>
      <c r="AU4294" t="s">
        <v>137</v>
      </c>
      <c r="AV4294" t="s">
        <v>137</v>
      </c>
      <c r="AW4294" t="s">
        <v>137</v>
      </c>
      <c r="AX4294" t="s">
        <v>137</v>
      </c>
      <c r="AY4294" t="s">
        <v>137</v>
      </c>
      <c r="AZ4294" t="s">
        <v>137</v>
      </c>
      <c r="BA4294" t="s">
        <v>137</v>
      </c>
      <c r="BB4294" t="s">
        <v>137</v>
      </c>
      <c r="BC4294" t="s">
        <v>137</v>
      </c>
      <c r="BD4294" t="s">
        <v>137</v>
      </c>
      <c r="BE4294" t="s">
        <v>137</v>
      </c>
      <c r="BF4294" t="s">
        <v>137</v>
      </c>
      <c r="BG4294" t="s">
        <v>137</v>
      </c>
      <c r="BH4294" t="s">
        <v>137</v>
      </c>
      <c r="BI4294" t="s">
        <v>137</v>
      </c>
      <c r="BJ4294" t="s">
        <v>137</v>
      </c>
      <c r="BK4294" t="s">
        <v>137</v>
      </c>
      <c r="BL4294" t="s">
        <v>137</v>
      </c>
      <c r="BM4294" t="s">
        <v>137</v>
      </c>
      <c r="BN4294" t="s">
        <v>137</v>
      </c>
      <c r="BO4294" t="s">
        <v>137</v>
      </c>
      <c r="BP4294" t="s">
        <v>137</v>
      </c>
      <c r="BQ4294" t="s">
        <v>137</v>
      </c>
      <c r="BR4294" t="s">
        <v>137</v>
      </c>
      <c r="BS4294" t="s">
        <v>137</v>
      </c>
      <c r="BT4294" t="s">
        <v>137</v>
      </c>
      <c r="BU4294" t="s">
        <v>137</v>
      </c>
      <c r="BW4294" t="s">
        <v>137</v>
      </c>
      <c r="BX4294" t="s">
        <v>137</v>
      </c>
      <c r="BY4294" t="s">
        <v>137</v>
      </c>
      <c r="BZ4294" t="s">
        <v>137</v>
      </c>
      <c r="CA4294" t="s">
        <v>137</v>
      </c>
      <c r="CB4294" t="s">
        <v>137</v>
      </c>
      <c r="CC4294" t="s">
        <v>137</v>
      </c>
      <c r="CD4294" t="s">
        <v>137</v>
      </c>
      <c r="CE4294" t="s">
        <v>137</v>
      </c>
      <c r="CF4294" t="s">
        <v>137</v>
      </c>
      <c r="CG4294" t="s">
        <v>137</v>
      </c>
      <c r="CH4294" t="s">
        <v>137</v>
      </c>
      <c r="CI4294" t="s">
        <v>137</v>
      </c>
      <c r="CJ4294" t="s">
        <v>137</v>
      </c>
      <c r="CK4294" t="s">
        <v>137</v>
      </c>
      <c r="CL4294" t="s">
        <v>137</v>
      </c>
      <c r="CM4294" t="s">
        <v>137</v>
      </c>
      <c r="CN4294" t="s">
        <v>137</v>
      </c>
      <c r="CO4294" t="s">
        <v>137</v>
      </c>
      <c r="CP4294" t="s">
        <v>137</v>
      </c>
      <c r="CQ4294" s="1">
        <v>45531.668055555558</v>
      </c>
      <c r="CR4294" s="1">
        <v>45531.668055555558</v>
      </c>
      <c r="CS4294" s="1">
        <v>45531.668055555558</v>
      </c>
      <c r="CT4294" t="s">
        <v>27828</v>
      </c>
      <c r="CU4294" t="s">
        <v>27829</v>
      </c>
      <c r="CV4294" t="s">
        <v>27830</v>
      </c>
      <c r="CW4294" t="s">
        <v>27831</v>
      </c>
      <c r="CX4294" s="3"/>
      <c r="CY4294" s="3"/>
      <c r="CZ4294">
        <v>1</v>
      </c>
      <c r="DA4294" t="s">
        <v>137</v>
      </c>
      <c r="DB4294" t="s">
        <v>137</v>
      </c>
      <c r="DC4294" t="s">
        <v>137</v>
      </c>
      <c r="DD4294" t="s">
        <v>137</v>
      </c>
      <c r="DE4294" t="s">
        <v>137</v>
      </c>
      <c r="DF4294" t="s">
        <v>27832</v>
      </c>
      <c r="DG4294" t="s">
        <v>137</v>
      </c>
      <c r="DH4294" t="s">
        <v>137</v>
      </c>
      <c r="DI4294" t="s">
        <v>137</v>
      </c>
      <c r="DJ4294" t="s">
        <v>137</v>
      </c>
      <c r="DK4294">
        <v>0</v>
      </c>
      <c r="DL4294" t="s">
        <v>209</v>
      </c>
      <c r="DM4294" t="s">
        <v>27833</v>
      </c>
      <c r="DN4294" t="s">
        <v>137</v>
      </c>
      <c r="DO4294" s="1">
        <v>45531.668055555558</v>
      </c>
      <c r="DP4294" s="1"/>
      <c r="DQ4294" t="s">
        <v>13846</v>
      </c>
      <c r="DR4294" t="s">
        <v>13847</v>
      </c>
      <c r="DS4294" t="s">
        <v>13848</v>
      </c>
      <c r="DT4294" t="s">
        <v>137</v>
      </c>
      <c r="DU4294" t="s">
        <v>137</v>
      </c>
      <c r="DV4294" t="s">
        <v>137</v>
      </c>
      <c r="DW4294" t="s">
        <v>137</v>
      </c>
      <c r="DX4294" t="s">
        <v>422</v>
      </c>
      <c r="DY4294" t="s">
        <v>137</v>
      </c>
      <c r="DZ4294" t="s">
        <v>168</v>
      </c>
      <c r="EA4294" t="b">
        <v>0</v>
      </c>
      <c r="EB4294" t="s">
        <v>137</v>
      </c>
    </row>
    <row r="4295" spans="1:132" x14ac:dyDescent="0.25">
      <c r="A4295">
        <v>139484129</v>
      </c>
      <c r="B4295">
        <v>7749</v>
      </c>
      <c r="C4295" t="s">
        <v>192</v>
      </c>
      <c r="D4295" t="s">
        <v>224</v>
      </c>
      <c r="E4295" t="s">
        <v>134</v>
      </c>
      <c r="F4295" t="s">
        <v>135</v>
      </c>
      <c r="G4295" t="s">
        <v>194</v>
      </c>
      <c r="H4295" t="s">
        <v>137</v>
      </c>
      <c r="I4295" t="s">
        <v>225</v>
      </c>
      <c r="J4295" t="s">
        <v>13846</v>
      </c>
      <c r="K4295" t="s">
        <v>13847</v>
      </c>
      <c r="L4295" t="s">
        <v>13848</v>
      </c>
      <c r="M4295" t="s">
        <v>137</v>
      </c>
      <c r="N4295" t="s">
        <v>2963</v>
      </c>
      <c r="O4295" t="s">
        <v>2963</v>
      </c>
      <c r="P4295" s="1">
        <v>45530</v>
      </c>
      <c r="Q4295" s="1">
        <v>45525.734027777777</v>
      </c>
      <c r="R4295" s="1">
        <v>45525.734027777777</v>
      </c>
      <c r="S4295" s="1">
        <v>45538.520833333336</v>
      </c>
      <c r="T4295" s="1">
        <v>45538.520833333336</v>
      </c>
      <c r="U4295" t="s">
        <v>13337</v>
      </c>
      <c r="V4295" t="s">
        <v>137</v>
      </c>
      <c r="W4295" t="s">
        <v>137</v>
      </c>
      <c r="X4295" t="s">
        <v>144</v>
      </c>
      <c r="Y4295" t="s">
        <v>285</v>
      </c>
      <c r="Z4295" t="s">
        <v>137</v>
      </c>
      <c r="AA4295" t="s">
        <v>137</v>
      </c>
      <c r="AB4295" t="s">
        <v>137</v>
      </c>
      <c r="AC4295" t="s">
        <v>137</v>
      </c>
      <c r="AD4295" s="2"/>
      <c r="AE4295" t="s">
        <v>137</v>
      </c>
      <c r="AF4295" t="s">
        <v>137</v>
      </c>
      <c r="AG4295" t="s">
        <v>137</v>
      </c>
      <c r="AH4295" t="s">
        <v>137</v>
      </c>
      <c r="AI4295" t="s">
        <v>137</v>
      </c>
      <c r="AJ4295" t="s">
        <v>137</v>
      </c>
      <c r="AK4295" t="s">
        <v>137</v>
      </c>
      <c r="AL4295" s="2"/>
      <c r="AM4295" t="s">
        <v>137</v>
      </c>
      <c r="AN4295" t="s">
        <v>137</v>
      </c>
      <c r="AO4295" t="s">
        <v>137</v>
      </c>
      <c r="AP4295" t="s">
        <v>137</v>
      </c>
      <c r="AQ4295" t="s">
        <v>137</v>
      </c>
      <c r="AR4295" t="s">
        <v>137</v>
      </c>
      <c r="AS4295" t="s">
        <v>137</v>
      </c>
      <c r="AT4295" t="s">
        <v>137</v>
      </c>
      <c r="AU4295" t="s">
        <v>137</v>
      </c>
      <c r="AV4295" t="s">
        <v>27834</v>
      </c>
      <c r="AW4295" t="s">
        <v>8578</v>
      </c>
      <c r="AX4295" t="s">
        <v>927</v>
      </c>
      <c r="AY4295" t="s">
        <v>137</v>
      </c>
      <c r="AZ4295" t="s">
        <v>137</v>
      </c>
      <c r="BA4295" t="s">
        <v>137</v>
      </c>
      <c r="BB4295" t="s">
        <v>137</v>
      </c>
      <c r="BC4295" t="s">
        <v>137</v>
      </c>
      <c r="BD4295" t="s">
        <v>137</v>
      </c>
      <c r="BE4295" t="s">
        <v>137</v>
      </c>
      <c r="BF4295" t="s">
        <v>137</v>
      </c>
      <c r="BG4295" t="s">
        <v>137</v>
      </c>
      <c r="BH4295" t="s">
        <v>137</v>
      </c>
      <c r="BI4295" t="s">
        <v>137</v>
      </c>
      <c r="BJ4295" t="s">
        <v>137</v>
      </c>
      <c r="BK4295" t="s">
        <v>137</v>
      </c>
      <c r="BL4295" t="s">
        <v>137</v>
      </c>
      <c r="BM4295" t="s">
        <v>137</v>
      </c>
      <c r="BN4295" t="s">
        <v>137</v>
      </c>
      <c r="BO4295" t="s">
        <v>137</v>
      </c>
      <c r="BP4295" t="s">
        <v>137</v>
      </c>
      <c r="BQ4295" t="s">
        <v>137</v>
      </c>
      <c r="BR4295" t="s">
        <v>137</v>
      </c>
      <c r="BS4295" t="s">
        <v>137</v>
      </c>
      <c r="BT4295" t="s">
        <v>137</v>
      </c>
      <c r="BU4295" t="s">
        <v>137</v>
      </c>
      <c r="BW4295" t="s">
        <v>137</v>
      </c>
      <c r="BX4295" t="s">
        <v>137</v>
      </c>
      <c r="BY4295" t="s">
        <v>137</v>
      </c>
      <c r="BZ4295" t="s">
        <v>137</v>
      </c>
      <c r="CA4295" t="s">
        <v>137</v>
      </c>
      <c r="CB4295" t="s">
        <v>137</v>
      </c>
      <c r="CC4295" t="s">
        <v>137</v>
      </c>
      <c r="CD4295" t="s">
        <v>137</v>
      </c>
      <c r="CE4295" t="s">
        <v>137</v>
      </c>
      <c r="CF4295" t="s">
        <v>137</v>
      </c>
      <c r="CG4295" t="s">
        <v>137</v>
      </c>
      <c r="CH4295" t="s">
        <v>137</v>
      </c>
      <c r="CI4295" t="s">
        <v>137</v>
      </c>
      <c r="CJ4295" t="s">
        <v>137</v>
      </c>
      <c r="CK4295" t="s">
        <v>137</v>
      </c>
      <c r="CL4295" t="s">
        <v>137</v>
      </c>
      <c r="CM4295" t="s">
        <v>137</v>
      </c>
      <c r="CN4295" t="s">
        <v>137</v>
      </c>
      <c r="CO4295" t="s">
        <v>137</v>
      </c>
      <c r="CP4295" t="s">
        <v>137</v>
      </c>
      <c r="CQ4295" s="1">
        <v>45538.520833333336</v>
      </c>
      <c r="CR4295" s="1">
        <v>45538.520833333336</v>
      </c>
      <c r="CS4295" s="1">
        <v>45538.520833333336</v>
      </c>
      <c r="CT4295" t="s">
        <v>137</v>
      </c>
      <c r="CU4295" t="s">
        <v>137</v>
      </c>
      <c r="CV4295" t="s">
        <v>27835</v>
      </c>
      <c r="CW4295" t="s">
        <v>27836</v>
      </c>
      <c r="CX4295" s="3"/>
      <c r="CY4295" s="3"/>
      <c r="CZ4295">
        <v>2</v>
      </c>
      <c r="DA4295" t="s">
        <v>27837</v>
      </c>
      <c r="DB4295" t="s">
        <v>137</v>
      </c>
      <c r="DC4295" t="s">
        <v>137</v>
      </c>
      <c r="DD4295" t="s">
        <v>137</v>
      </c>
      <c r="DE4295" t="s">
        <v>137</v>
      </c>
      <c r="DF4295" t="s">
        <v>27838</v>
      </c>
      <c r="DG4295" t="s">
        <v>900</v>
      </c>
      <c r="DH4295" t="s">
        <v>4768</v>
      </c>
      <c r="DI4295" t="s">
        <v>137</v>
      </c>
      <c r="DJ4295" t="s">
        <v>137</v>
      </c>
      <c r="DK4295">
        <v>0</v>
      </c>
      <c r="DL4295" t="s">
        <v>209</v>
      </c>
      <c r="DM4295" t="s">
        <v>27839</v>
      </c>
      <c r="DN4295" t="s">
        <v>137</v>
      </c>
      <c r="DO4295" s="1">
        <v>45538.520833333336</v>
      </c>
      <c r="DP4295" s="1"/>
      <c r="DQ4295" t="s">
        <v>13846</v>
      </c>
      <c r="DR4295" t="s">
        <v>13847</v>
      </c>
      <c r="DS4295" t="s">
        <v>13848</v>
      </c>
      <c r="DT4295" t="s">
        <v>137</v>
      </c>
      <c r="DU4295" t="s">
        <v>137</v>
      </c>
      <c r="DV4295" t="s">
        <v>237</v>
      </c>
      <c r="DW4295" t="s">
        <v>137</v>
      </c>
      <c r="DX4295" t="s">
        <v>3166</v>
      </c>
      <c r="DY4295" t="s">
        <v>137</v>
      </c>
      <c r="DZ4295" t="s">
        <v>148</v>
      </c>
      <c r="EA4295" t="b">
        <v>0</v>
      </c>
      <c r="EB4295" t="s">
        <v>137</v>
      </c>
    </row>
    <row r="4296" spans="1:132" x14ac:dyDescent="0.25">
      <c r="A4296">
        <v>139481463</v>
      </c>
      <c r="B4296">
        <v>7748</v>
      </c>
      <c r="C4296" t="s">
        <v>192</v>
      </c>
      <c r="D4296" t="s">
        <v>27840</v>
      </c>
      <c r="E4296" t="s">
        <v>134</v>
      </c>
      <c r="F4296" t="s">
        <v>162</v>
      </c>
      <c r="G4296" t="s">
        <v>163</v>
      </c>
      <c r="H4296" t="s">
        <v>137</v>
      </c>
      <c r="I4296" t="s">
        <v>27841</v>
      </c>
      <c r="J4296" t="s">
        <v>557</v>
      </c>
      <c r="K4296" t="s">
        <v>558</v>
      </c>
      <c r="L4296" t="s">
        <v>559</v>
      </c>
      <c r="M4296" t="s">
        <v>137</v>
      </c>
      <c r="N4296" t="s">
        <v>8813</v>
      </c>
      <c r="O4296" t="s">
        <v>8813</v>
      </c>
      <c r="P4296" s="1"/>
      <c r="Q4296" s="1">
        <v>45525.709722222222</v>
      </c>
      <c r="R4296" s="1">
        <v>45525.709722222222</v>
      </c>
      <c r="S4296" s="1">
        <v>45526.428472222222</v>
      </c>
      <c r="T4296" s="1">
        <v>45526.428472222222</v>
      </c>
      <c r="U4296" t="s">
        <v>850</v>
      </c>
      <c r="V4296" t="s">
        <v>137</v>
      </c>
      <c r="W4296" t="s">
        <v>137</v>
      </c>
      <c r="X4296" t="s">
        <v>176</v>
      </c>
      <c r="Y4296" t="s">
        <v>137</v>
      </c>
      <c r="Z4296" t="s">
        <v>137</v>
      </c>
      <c r="AA4296" t="s">
        <v>137</v>
      </c>
      <c r="AB4296" t="s">
        <v>137</v>
      </c>
      <c r="AC4296" t="s">
        <v>137</v>
      </c>
      <c r="AD4296" s="2"/>
      <c r="AE4296" t="s">
        <v>137</v>
      </c>
      <c r="AF4296" t="s">
        <v>137</v>
      </c>
      <c r="AG4296" t="s">
        <v>137</v>
      </c>
      <c r="AH4296" t="s">
        <v>137</v>
      </c>
      <c r="AI4296" t="s">
        <v>137</v>
      </c>
      <c r="AJ4296" t="s">
        <v>137</v>
      </c>
      <c r="AK4296" t="s">
        <v>137</v>
      </c>
      <c r="AL4296" s="2"/>
      <c r="AM4296" t="s">
        <v>137</v>
      </c>
      <c r="AN4296" t="s">
        <v>137</v>
      </c>
      <c r="AO4296" t="s">
        <v>137</v>
      </c>
      <c r="AP4296" t="s">
        <v>137</v>
      </c>
      <c r="AQ4296" t="s">
        <v>137</v>
      </c>
      <c r="AR4296" t="s">
        <v>137</v>
      </c>
      <c r="AS4296" t="s">
        <v>137</v>
      </c>
      <c r="AT4296" t="s">
        <v>137</v>
      </c>
      <c r="AU4296" t="s">
        <v>137</v>
      </c>
      <c r="AV4296" t="s">
        <v>137</v>
      </c>
      <c r="AW4296" t="s">
        <v>137</v>
      </c>
      <c r="AX4296" t="s">
        <v>137</v>
      </c>
      <c r="AY4296" t="s">
        <v>137</v>
      </c>
      <c r="AZ4296" t="s">
        <v>137</v>
      </c>
      <c r="BA4296" t="s">
        <v>137</v>
      </c>
      <c r="BB4296" t="s">
        <v>137</v>
      </c>
      <c r="BC4296" t="s">
        <v>137</v>
      </c>
      <c r="BD4296" t="s">
        <v>137</v>
      </c>
      <c r="BE4296" t="s">
        <v>137</v>
      </c>
      <c r="BF4296" t="s">
        <v>137</v>
      </c>
      <c r="BG4296" t="s">
        <v>137</v>
      </c>
      <c r="BH4296" t="s">
        <v>137</v>
      </c>
      <c r="BI4296" t="s">
        <v>137</v>
      </c>
      <c r="BJ4296" t="s">
        <v>137</v>
      </c>
      <c r="BK4296" t="s">
        <v>137</v>
      </c>
      <c r="BL4296" t="s">
        <v>137</v>
      </c>
      <c r="BM4296" t="s">
        <v>137</v>
      </c>
      <c r="BN4296" t="s">
        <v>137</v>
      </c>
      <c r="BO4296" t="s">
        <v>137</v>
      </c>
      <c r="BP4296" t="s">
        <v>137</v>
      </c>
      <c r="BQ4296" t="s">
        <v>137</v>
      </c>
      <c r="BR4296" t="s">
        <v>137</v>
      </c>
      <c r="BS4296" t="s">
        <v>137</v>
      </c>
      <c r="BT4296" t="s">
        <v>137</v>
      </c>
      <c r="BU4296" t="s">
        <v>137</v>
      </c>
      <c r="BW4296" t="s">
        <v>137</v>
      </c>
      <c r="BX4296" t="s">
        <v>137</v>
      </c>
      <c r="BY4296" t="s">
        <v>137</v>
      </c>
      <c r="BZ4296" t="s">
        <v>137</v>
      </c>
      <c r="CA4296" t="s">
        <v>137</v>
      </c>
      <c r="CB4296" t="s">
        <v>137</v>
      </c>
      <c r="CC4296" t="s">
        <v>137</v>
      </c>
      <c r="CD4296" t="s">
        <v>137</v>
      </c>
      <c r="CE4296" t="s">
        <v>137</v>
      </c>
      <c r="CF4296" t="s">
        <v>137</v>
      </c>
      <c r="CG4296" t="s">
        <v>137</v>
      </c>
      <c r="CH4296" t="s">
        <v>137</v>
      </c>
      <c r="CI4296" t="s">
        <v>137</v>
      </c>
      <c r="CJ4296" t="s">
        <v>137</v>
      </c>
      <c r="CK4296" t="s">
        <v>137</v>
      </c>
      <c r="CL4296" t="s">
        <v>137</v>
      </c>
      <c r="CM4296" t="s">
        <v>137</v>
      </c>
      <c r="CN4296" t="s">
        <v>137</v>
      </c>
      <c r="CO4296" t="s">
        <v>137</v>
      </c>
      <c r="CP4296" t="s">
        <v>137</v>
      </c>
      <c r="CQ4296" s="1">
        <v>45526.428472222222</v>
      </c>
      <c r="CR4296" s="1">
        <v>45526.428472222222</v>
      </c>
      <c r="CS4296" s="1">
        <v>45526.428472222222</v>
      </c>
      <c r="CT4296" t="s">
        <v>10208</v>
      </c>
      <c r="CU4296" t="s">
        <v>27842</v>
      </c>
      <c r="CV4296" t="s">
        <v>27843</v>
      </c>
      <c r="CW4296" t="s">
        <v>27844</v>
      </c>
      <c r="CX4296" s="3"/>
      <c r="CY4296" s="3"/>
      <c r="CZ4296">
        <v>1</v>
      </c>
      <c r="DA4296" t="s">
        <v>137</v>
      </c>
      <c r="DB4296" t="s">
        <v>137</v>
      </c>
      <c r="DC4296" t="s">
        <v>137</v>
      </c>
      <c r="DD4296" t="s">
        <v>137</v>
      </c>
      <c r="DE4296" t="s">
        <v>137</v>
      </c>
      <c r="DF4296" t="s">
        <v>27845</v>
      </c>
      <c r="DG4296" t="s">
        <v>137</v>
      </c>
      <c r="DH4296" t="s">
        <v>137</v>
      </c>
      <c r="DI4296" t="s">
        <v>137</v>
      </c>
      <c r="DJ4296" t="s">
        <v>137</v>
      </c>
      <c r="DK4296">
        <v>0</v>
      </c>
      <c r="DL4296" t="s">
        <v>209</v>
      </c>
      <c r="DM4296" t="s">
        <v>137</v>
      </c>
      <c r="DN4296" t="s">
        <v>137</v>
      </c>
      <c r="DO4296" s="1">
        <v>45526.428472222222</v>
      </c>
      <c r="DP4296" s="1"/>
      <c r="DQ4296" t="s">
        <v>557</v>
      </c>
      <c r="DR4296" t="s">
        <v>558</v>
      </c>
      <c r="DS4296" t="s">
        <v>559</v>
      </c>
      <c r="DT4296" t="s">
        <v>137</v>
      </c>
      <c r="DU4296" t="s">
        <v>137</v>
      </c>
      <c r="DV4296" t="s">
        <v>137</v>
      </c>
      <c r="DW4296" t="s">
        <v>137</v>
      </c>
      <c r="DX4296" t="s">
        <v>7502</v>
      </c>
      <c r="DY4296" t="s">
        <v>137</v>
      </c>
      <c r="DZ4296" t="s">
        <v>168</v>
      </c>
      <c r="EA4296" t="b">
        <v>0</v>
      </c>
      <c r="EB4296" t="s">
        <v>137</v>
      </c>
    </row>
    <row r="4297" spans="1:132" x14ac:dyDescent="0.25">
      <c r="A4297">
        <v>139473692</v>
      </c>
      <c r="B4297">
        <v>7747</v>
      </c>
      <c r="C4297" t="s">
        <v>192</v>
      </c>
      <c r="D4297" t="s">
        <v>27846</v>
      </c>
      <c r="E4297" t="s">
        <v>134</v>
      </c>
      <c r="F4297" t="s">
        <v>162</v>
      </c>
      <c r="G4297" t="s">
        <v>163</v>
      </c>
      <c r="H4297" t="s">
        <v>137</v>
      </c>
      <c r="I4297" t="s">
        <v>27847</v>
      </c>
      <c r="J4297" t="s">
        <v>139</v>
      </c>
      <c r="K4297" t="s">
        <v>140</v>
      </c>
      <c r="L4297" t="s">
        <v>141</v>
      </c>
      <c r="M4297" t="s">
        <v>137</v>
      </c>
      <c r="N4297" t="s">
        <v>21145</v>
      </c>
      <c r="O4297" t="s">
        <v>21145</v>
      </c>
      <c r="P4297" s="1"/>
      <c r="Q4297" s="1">
        <v>45525.65347222222</v>
      </c>
      <c r="R4297" s="1">
        <v>45525.65347222222</v>
      </c>
      <c r="S4297" s="1">
        <v>45526.6875</v>
      </c>
      <c r="T4297" s="1">
        <v>45526.6875</v>
      </c>
      <c r="U4297" t="s">
        <v>166</v>
      </c>
      <c r="V4297" t="s">
        <v>137</v>
      </c>
      <c r="W4297" t="s">
        <v>137</v>
      </c>
      <c r="X4297" t="s">
        <v>137</v>
      </c>
      <c r="Y4297" t="s">
        <v>137</v>
      </c>
      <c r="Z4297" t="s">
        <v>137</v>
      </c>
      <c r="AA4297" t="s">
        <v>137</v>
      </c>
      <c r="AB4297" t="s">
        <v>137</v>
      </c>
      <c r="AC4297" t="s">
        <v>137</v>
      </c>
      <c r="AD4297" s="2"/>
      <c r="AE4297" t="s">
        <v>137</v>
      </c>
      <c r="AF4297" t="s">
        <v>137</v>
      </c>
      <c r="AG4297" t="s">
        <v>137</v>
      </c>
      <c r="AH4297" t="s">
        <v>137</v>
      </c>
      <c r="AI4297" t="s">
        <v>137</v>
      </c>
      <c r="AJ4297" t="s">
        <v>137</v>
      </c>
      <c r="AK4297" t="s">
        <v>137</v>
      </c>
      <c r="AL4297" s="2"/>
      <c r="AM4297" t="s">
        <v>137</v>
      </c>
      <c r="AN4297" t="s">
        <v>137</v>
      </c>
      <c r="AO4297" t="s">
        <v>137</v>
      </c>
      <c r="AP4297" t="s">
        <v>137</v>
      </c>
      <c r="AQ4297" t="s">
        <v>137</v>
      </c>
      <c r="AR4297" t="s">
        <v>137</v>
      </c>
      <c r="AS4297" t="s">
        <v>137</v>
      </c>
      <c r="AT4297" t="s">
        <v>137</v>
      </c>
      <c r="AU4297" t="s">
        <v>137</v>
      </c>
      <c r="AV4297" t="s">
        <v>137</v>
      </c>
      <c r="AW4297" t="s">
        <v>137</v>
      </c>
      <c r="AX4297" t="s">
        <v>137</v>
      </c>
      <c r="AY4297" t="s">
        <v>137</v>
      </c>
      <c r="AZ4297" t="s">
        <v>137</v>
      </c>
      <c r="BA4297" t="s">
        <v>137</v>
      </c>
      <c r="BB4297" t="s">
        <v>137</v>
      </c>
      <c r="BC4297" t="s">
        <v>137</v>
      </c>
      <c r="BD4297" t="s">
        <v>137</v>
      </c>
      <c r="BE4297" t="s">
        <v>137</v>
      </c>
      <c r="BF4297" t="s">
        <v>137</v>
      </c>
      <c r="BG4297" t="s">
        <v>137</v>
      </c>
      <c r="BH4297" t="s">
        <v>137</v>
      </c>
      <c r="BI4297" t="s">
        <v>137</v>
      </c>
      <c r="BJ4297" t="s">
        <v>137</v>
      </c>
      <c r="BK4297" t="s">
        <v>137</v>
      </c>
      <c r="BL4297" t="s">
        <v>137</v>
      </c>
      <c r="BM4297" t="s">
        <v>137</v>
      </c>
      <c r="BN4297" t="s">
        <v>137</v>
      </c>
      <c r="BO4297" t="s">
        <v>137</v>
      </c>
      <c r="BP4297" t="s">
        <v>137</v>
      </c>
      <c r="BQ4297" t="s">
        <v>137</v>
      </c>
      <c r="BR4297" t="s">
        <v>137</v>
      </c>
      <c r="BS4297" t="s">
        <v>137</v>
      </c>
      <c r="BT4297" t="s">
        <v>137</v>
      </c>
      <c r="BU4297" t="s">
        <v>137</v>
      </c>
      <c r="BW4297" t="s">
        <v>137</v>
      </c>
      <c r="BX4297" t="s">
        <v>137</v>
      </c>
      <c r="BY4297" t="s">
        <v>137</v>
      </c>
      <c r="BZ4297" t="s">
        <v>137</v>
      </c>
      <c r="CA4297" t="s">
        <v>137</v>
      </c>
      <c r="CB4297" t="s">
        <v>137</v>
      </c>
      <c r="CC4297" t="s">
        <v>137</v>
      </c>
      <c r="CD4297" t="s">
        <v>137</v>
      </c>
      <c r="CE4297" t="s">
        <v>137</v>
      </c>
      <c r="CF4297" t="s">
        <v>137</v>
      </c>
      <c r="CG4297" t="s">
        <v>137</v>
      </c>
      <c r="CH4297" t="s">
        <v>137</v>
      </c>
      <c r="CI4297" t="s">
        <v>137</v>
      </c>
      <c r="CJ4297" t="s">
        <v>137</v>
      </c>
      <c r="CK4297" t="s">
        <v>137</v>
      </c>
      <c r="CL4297" t="s">
        <v>137</v>
      </c>
      <c r="CM4297" t="s">
        <v>137</v>
      </c>
      <c r="CN4297" t="s">
        <v>137</v>
      </c>
      <c r="CO4297" t="s">
        <v>137</v>
      </c>
      <c r="CP4297" t="s">
        <v>137</v>
      </c>
      <c r="CQ4297" s="1">
        <v>45526.6875</v>
      </c>
      <c r="CR4297" s="1">
        <v>45526.6875</v>
      </c>
      <c r="CS4297" s="1">
        <v>45526.6875</v>
      </c>
      <c r="CT4297" t="s">
        <v>27848</v>
      </c>
      <c r="CU4297" t="s">
        <v>27849</v>
      </c>
      <c r="CV4297" t="s">
        <v>27850</v>
      </c>
      <c r="CW4297" t="s">
        <v>27851</v>
      </c>
      <c r="CX4297" s="3"/>
      <c r="CY4297" s="3"/>
      <c r="DA4297" t="s">
        <v>137</v>
      </c>
      <c r="DB4297" t="s">
        <v>137</v>
      </c>
      <c r="DC4297" t="s">
        <v>137</v>
      </c>
      <c r="DD4297" t="s">
        <v>137</v>
      </c>
      <c r="DE4297" t="s">
        <v>137</v>
      </c>
      <c r="DF4297" t="s">
        <v>27852</v>
      </c>
      <c r="DG4297" t="s">
        <v>137</v>
      </c>
      <c r="DH4297" t="s">
        <v>137</v>
      </c>
      <c r="DI4297" t="s">
        <v>137</v>
      </c>
      <c r="DJ4297" t="s">
        <v>137</v>
      </c>
      <c r="DK4297">
        <v>0</v>
      </c>
      <c r="DL4297" t="s">
        <v>209</v>
      </c>
      <c r="DM4297" t="s">
        <v>137</v>
      </c>
      <c r="DN4297" t="s">
        <v>137</v>
      </c>
      <c r="DO4297" s="1">
        <v>45526.6875</v>
      </c>
      <c r="DP4297" s="1"/>
      <c r="DQ4297" t="s">
        <v>534</v>
      </c>
      <c r="DR4297" t="s">
        <v>535</v>
      </c>
      <c r="DS4297" t="s">
        <v>536</v>
      </c>
      <c r="DT4297" t="s">
        <v>137</v>
      </c>
      <c r="DU4297" t="s">
        <v>137</v>
      </c>
      <c r="DV4297" t="s">
        <v>137</v>
      </c>
      <c r="DW4297" t="s">
        <v>137</v>
      </c>
      <c r="DX4297" t="s">
        <v>137</v>
      </c>
      <c r="DY4297" t="s">
        <v>137</v>
      </c>
      <c r="DZ4297" t="s">
        <v>168</v>
      </c>
      <c r="EA4297" t="b">
        <v>0</v>
      </c>
      <c r="EB4297" t="s">
        <v>137</v>
      </c>
    </row>
    <row r="4298" spans="1:132" x14ac:dyDescent="0.25">
      <c r="A4298">
        <v>139472552</v>
      </c>
      <c r="B4298">
        <v>7746</v>
      </c>
      <c r="C4298" t="s">
        <v>192</v>
      </c>
      <c r="D4298" t="s">
        <v>224</v>
      </c>
      <c r="E4298" t="s">
        <v>134</v>
      </c>
      <c r="F4298" t="s">
        <v>135</v>
      </c>
      <c r="G4298" t="s">
        <v>194</v>
      </c>
      <c r="H4298" t="s">
        <v>137</v>
      </c>
      <c r="I4298" t="s">
        <v>225</v>
      </c>
      <c r="J4298" t="s">
        <v>226</v>
      </c>
      <c r="K4298" t="s">
        <v>227</v>
      </c>
      <c r="L4298" t="s">
        <v>228</v>
      </c>
      <c r="M4298" t="s">
        <v>137</v>
      </c>
      <c r="N4298" t="s">
        <v>21145</v>
      </c>
      <c r="O4298" t="s">
        <v>21145</v>
      </c>
      <c r="P4298" s="1">
        <v>45525</v>
      </c>
      <c r="Q4298" s="1">
        <v>45525.646527777775</v>
      </c>
      <c r="R4298" s="1">
        <v>45525.646527777775</v>
      </c>
      <c r="S4298" s="1">
        <v>45525.651388888888</v>
      </c>
      <c r="T4298" s="1">
        <v>45525.651388888888</v>
      </c>
      <c r="U4298" t="s">
        <v>27853</v>
      </c>
      <c r="V4298" t="s">
        <v>137</v>
      </c>
      <c r="W4298" t="s">
        <v>137</v>
      </c>
      <c r="X4298" t="s">
        <v>360</v>
      </c>
      <c r="Y4298" t="s">
        <v>514</v>
      </c>
      <c r="Z4298" t="s">
        <v>137</v>
      </c>
      <c r="AA4298" t="s">
        <v>137</v>
      </c>
      <c r="AB4298" t="s">
        <v>137</v>
      </c>
      <c r="AC4298" t="s">
        <v>137</v>
      </c>
      <c r="AD4298" s="2"/>
      <c r="AE4298" t="s">
        <v>137</v>
      </c>
      <c r="AF4298" t="s">
        <v>137</v>
      </c>
      <c r="AG4298" t="s">
        <v>137</v>
      </c>
      <c r="AH4298" t="s">
        <v>137</v>
      </c>
      <c r="AI4298" t="s">
        <v>137</v>
      </c>
      <c r="AJ4298" t="s">
        <v>137</v>
      </c>
      <c r="AK4298" t="s">
        <v>137</v>
      </c>
      <c r="AL4298" s="2"/>
      <c r="AM4298" t="s">
        <v>137</v>
      </c>
      <c r="AN4298" t="s">
        <v>137</v>
      </c>
      <c r="AO4298" t="s">
        <v>137</v>
      </c>
      <c r="AP4298" t="s">
        <v>137</v>
      </c>
      <c r="AQ4298" t="s">
        <v>137</v>
      </c>
      <c r="AR4298" t="s">
        <v>137</v>
      </c>
      <c r="AS4298" t="s">
        <v>137</v>
      </c>
      <c r="AT4298" t="s">
        <v>137</v>
      </c>
      <c r="AU4298" t="s">
        <v>137</v>
      </c>
      <c r="AV4298" t="s">
        <v>27854</v>
      </c>
      <c r="AW4298" t="s">
        <v>27855</v>
      </c>
      <c r="AX4298" t="s">
        <v>927</v>
      </c>
      <c r="AY4298" t="s">
        <v>137</v>
      </c>
      <c r="AZ4298" t="s">
        <v>137</v>
      </c>
      <c r="BA4298" t="s">
        <v>137</v>
      </c>
      <c r="BB4298" t="s">
        <v>137</v>
      </c>
      <c r="BC4298" t="s">
        <v>137</v>
      </c>
      <c r="BD4298" t="s">
        <v>137</v>
      </c>
      <c r="BE4298" t="s">
        <v>137</v>
      </c>
      <c r="BF4298" t="s">
        <v>137</v>
      </c>
      <c r="BG4298" t="s">
        <v>137</v>
      </c>
      <c r="BH4298" t="s">
        <v>137</v>
      </c>
      <c r="BI4298" t="s">
        <v>137</v>
      </c>
      <c r="BJ4298" t="s">
        <v>137</v>
      </c>
      <c r="BK4298" t="s">
        <v>137</v>
      </c>
      <c r="BL4298" t="s">
        <v>137</v>
      </c>
      <c r="BM4298" t="s">
        <v>137</v>
      </c>
      <c r="BN4298" t="s">
        <v>137</v>
      </c>
      <c r="BO4298" t="s">
        <v>137</v>
      </c>
      <c r="BP4298" t="s">
        <v>137</v>
      </c>
      <c r="BQ4298" t="s">
        <v>137</v>
      </c>
      <c r="BR4298" t="s">
        <v>137</v>
      </c>
      <c r="BS4298" t="s">
        <v>137</v>
      </c>
      <c r="BT4298" t="s">
        <v>137</v>
      </c>
      <c r="BU4298" t="s">
        <v>137</v>
      </c>
      <c r="BW4298" t="s">
        <v>137</v>
      </c>
      <c r="BX4298" t="s">
        <v>137</v>
      </c>
      <c r="BY4298" t="s">
        <v>137</v>
      </c>
      <c r="BZ4298" t="s">
        <v>137</v>
      </c>
      <c r="CA4298" t="s">
        <v>137</v>
      </c>
      <c r="CB4298" t="s">
        <v>137</v>
      </c>
      <c r="CC4298" t="s">
        <v>137</v>
      </c>
      <c r="CD4298" t="s">
        <v>137</v>
      </c>
      <c r="CE4298" t="s">
        <v>137</v>
      </c>
      <c r="CF4298" t="s">
        <v>137</v>
      </c>
      <c r="CG4298" t="s">
        <v>137</v>
      </c>
      <c r="CH4298" t="s">
        <v>137</v>
      </c>
      <c r="CI4298" t="s">
        <v>137</v>
      </c>
      <c r="CJ4298" t="s">
        <v>137</v>
      </c>
      <c r="CK4298" t="s">
        <v>137</v>
      </c>
      <c r="CL4298" t="s">
        <v>137</v>
      </c>
      <c r="CM4298" t="s">
        <v>137</v>
      </c>
      <c r="CN4298" t="s">
        <v>137</v>
      </c>
      <c r="CO4298" t="s">
        <v>137</v>
      </c>
      <c r="CP4298" t="s">
        <v>137</v>
      </c>
      <c r="CQ4298" s="1">
        <v>45525.651388888888</v>
      </c>
      <c r="CR4298" s="1">
        <v>45525.651388888888</v>
      </c>
      <c r="CS4298" s="1">
        <v>45525.651388888888</v>
      </c>
      <c r="CT4298" t="s">
        <v>137</v>
      </c>
      <c r="CU4298" t="s">
        <v>137</v>
      </c>
      <c r="CV4298" t="s">
        <v>1584</v>
      </c>
      <c r="CW4298" t="s">
        <v>1584</v>
      </c>
      <c r="CX4298" s="3"/>
      <c r="CY4298" s="3"/>
      <c r="DA4298" t="s">
        <v>27856</v>
      </c>
      <c r="DB4298" t="s">
        <v>137</v>
      </c>
      <c r="DC4298" t="s">
        <v>137</v>
      </c>
      <c r="DD4298" t="s">
        <v>137</v>
      </c>
      <c r="DE4298" t="s">
        <v>137</v>
      </c>
      <c r="DF4298" t="s">
        <v>137</v>
      </c>
      <c r="DG4298" t="s">
        <v>137</v>
      </c>
      <c r="DH4298" t="s">
        <v>137</v>
      </c>
      <c r="DI4298" t="s">
        <v>137</v>
      </c>
      <c r="DJ4298" t="s">
        <v>137</v>
      </c>
      <c r="DK4298">
        <v>0</v>
      </c>
      <c r="DL4298" t="s">
        <v>1809</v>
      </c>
      <c r="DM4298" t="s">
        <v>137</v>
      </c>
      <c r="DN4298" t="s">
        <v>137</v>
      </c>
      <c r="DO4298" s="1">
        <v>45525.651388888888</v>
      </c>
      <c r="DP4298" s="1"/>
      <c r="DQ4298" t="s">
        <v>27857</v>
      </c>
      <c r="DR4298" t="s">
        <v>21145</v>
      </c>
      <c r="DS4298" t="s">
        <v>21145</v>
      </c>
      <c r="DT4298" t="s">
        <v>137</v>
      </c>
      <c r="DU4298" t="s">
        <v>137</v>
      </c>
      <c r="DV4298" t="s">
        <v>237</v>
      </c>
      <c r="DW4298" t="s">
        <v>137</v>
      </c>
      <c r="DX4298" t="s">
        <v>137</v>
      </c>
      <c r="DY4298" t="s">
        <v>137</v>
      </c>
      <c r="DZ4298" t="s">
        <v>148</v>
      </c>
      <c r="EA4298" t="b">
        <v>0</v>
      </c>
      <c r="EB4298" t="s">
        <v>137</v>
      </c>
    </row>
    <row r="4299" spans="1:132" x14ac:dyDescent="0.25">
      <c r="A4299">
        <v>139464773</v>
      </c>
      <c r="B4299">
        <v>7745</v>
      </c>
      <c r="C4299" t="s">
        <v>192</v>
      </c>
      <c r="D4299" t="s">
        <v>830</v>
      </c>
      <c r="E4299" t="s">
        <v>134</v>
      </c>
      <c r="F4299" t="s">
        <v>135</v>
      </c>
      <c r="G4299" t="s">
        <v>670</v>
      </c>
      <c r="H4299" t="s">
        <v>831</v>
      </c>
      <c r="I4299" t="s">
        <v>832</v>
      </c>
      <c r="J4299" t="s">
        <v>150</v>
      </c>
      <c r="K4299" t="s">
        <v>151</v>
      </c>
      <c r="L4299" t="s">
        <v>152</v>
      </c>
      <c r="M4299" t="s">
        <v>137</v>
      </c>
      <c r="N4299" t="s">
        <v>1912</v>
      </c>
      <c r="O4299" t="s">
        <v>1912</v>
      </c>
      <c r="P4299" s="1">
        <v>45530</v>
      </c>
      <c r="Q4299" s="1">
        <v>45525.597222222219</v>
      </c>
      <c r="R4299" s="1">
        <v>45525.597222222219</v>
      </c>
      <c r="S4299" s="1">
        <v>45531.445833333331</v>
      </c>
      <c r="T4299" s="1">
        <v>45531.445833333331</v>
      </c>
      <c r="U4299" t="s">
        <v>986</v>
      </c>
      <c r="V4299" t="s">
        <v>137</v>
      </c>
      <c r="W4299" t="s">
        <v>137</v>
      </c>
      <c r="X4299" t="s">
        <v>176</v>
      </c>
      <c r="Y4299" t="s">
        <v>370</v>
      </c>
      <c r="Z4299" t="s">
        <v>137</v>
      </c>
      <c r="AA4299" t="s">
        <v>479</v>
      </c>
      <c r="AB4299" t="s">
        <v>137</v>
      </c>
      <c r="AC4299" t="s">
        <v>5728</v>
      </c>
      <c r="AD4299" s="2">
        <v>45530</v>
      </c>
      <c r="AE4299" t="s">
        <v>27858</v>
      </c>
      <c r="AF4299" t="s">
        <v>27859</v>
      </c>
      <c r="AG4299" t="s">
        <v>27860</v>
      </c>
      <c r="AH4299" t="s">
        <v>137</v>
      </c>
      <c r="AI4299" t="s">
        <v>137</v>
      </c>
      <c r="AJ4299" t="s">
        <v>137</v>
      </c>
      <c r="AK4299" t="s">
        <v>137</v>
      </c>
      <c r="AL4299" s="2"/>
      <c r="AM4299" t="s">
        <v>906</v>
      </c>
      <c r="AN4299" t="s">
        <v>27861</v>
      </c>
      <c r="AO4299" t="s">
        <v>137</v>
      </c>
      <c r="AP4299" t="s">
        <v>27862</v>
      </c>
      <c r="AQ4299" t="s">
        <v>137</v>
      </c>
      <c r="AR4299" t="s">
        <v>137</v>
      </c>
      <c r="AS4299" t="s">
        <v>137</v>
      </c>
      <c r="AT4299" t="s">
        <v>137</v>
      </c>
      <c r="AU4299" t="s">
        <v>137</v>
      </c>
      <c r="AV4299" t="s">
        <v>137</v>
      </c>
      <c r="AW4299" t="s">
        <v>137</v>
      </c>
      <c r="AX4299" t="s">
        <v>137</v>
      </c>
      <c r="AY4299" t="s">
        <v>137</v>
      </c>
      <c r="AZ4299" t="s">
        <v>137</v>
      </c>
      <c r="BA4299" t="s">
        <v>137</v>
      </c>
      <c r="BB4299" t="s">
        <v>137</v>
      </c>
      <c r="BC4299" t="s">
        <v>137</v>
      </c>
      <c r="BD4299" t="s">
        <v>137</v>
      </c>
      <c r="BE4299" t="s">
        <v>137</v>
      </c>
      <c r="BF4299" t="s">
        <v>137</v>
      </c>
      <c r="BG4299" t="s">
        <v>137</v>
      </c>
      <c r="BH4299" t="s">
        <v>137</v>
      </c>
      <c r="BI4299" t="s">
        <v>137</v>
      </c>
      <c r="BJ4299" t="s">
        <v>137</v>
      </c>
      <c r="BK4299" t="s">
        <v>137</v>
      </c>
      <c r="BL4299" t="s">
        <v>137</v>
      </c>
      <c r="BM4299" t="s">
        <v>137</v>
      </c>
      <c r="BN4299" t="s">
        <v>137</v>
      </c>
      <c r="BO4299" t="s">
        <v>137</v>
      </c>
      <c r="BP4299" t="s">
        <v>137</v>
      </c>
      <c r="BQ4299" t="s">
        <v>137</v>
      </c>
      <c r="BR4299" t="s">
        <v>137</v>
      </c>
      <c r="BS4299" t="s">
        <v>137</v>
      </c>
      <c r="BT4299" t="s">
        <v>137</v>
      </c>
      <c r="BU4299" t="s">
        <v>137</v>
      </c>
      <c r="BW4299" t="s">
        <v>841</v>
      </c>
      <c r="BX4299" t="s">
        <v>137</v>
      </c>
      <c r="BY4299" t="s">
        <v>137</v>
      </c>
      <c r="BZ4299" t="s">
        <v>137</v>
      </c>
      <c r="CA4299" t="s">
        <v>137</v>
      </c>
      <c r="CB4299" t="s">
        <v>137</v>
      </c>
      <c r="CC4299" t="s">
        <v>137</v>
      </c>
      <c r="CD4299" t="s">
        <v>16399</v>
      </c>
      <c r="CE4299" t="s">
        <v>137</v>
      </c>
      <c r="CF4299" t="s">
        <v>137</v>
      </c>
      <c r="CG4299" t="s">
        <v>137</v>
      </c>
      <c r="CH4299" t="s">
        <v>137</v>
      </c>
      <c r="CI4299" t="s">
        <v>137</v>
      </c>
      <c r="CJ4299" t="s">
        <v>137</v>
      </c>
      <c r="CK4299" t="s">
        <v>137</v>
      </c>
      <c r="CL4299" t="s">
        <v>137</v>
      </c>
      <c r="CM4299" t="s">
        <v>137</v>
      </c>
      <c r="CN4299" t="s">
        <v>137</v>
      </c>
      <c r="CO4299" t="s">
        <v>137</v>
      </c>
      <c r="CP4299" t="s">
        <v>137</v>
      </c>
      <c r="CQ4299" s="1">
        <v>45531.445833333331</v>
      </c>
      <c r="CR4299" s="1">
        <v>45531.445833333331</v>
      </c>
      <c r="CS4299" s="1">
        <v>45531.445833333331</v>
      </c>
      <c r="CT4299" t="s">
        <v>20003</v>
      </c>
      <c r="CU4299" t="s">
        <v>20003</v>
      </c>
      <c r="CV4299" t="s">
        <v>27863</v>
      </c>
      <c r="CW4299" t="s">
        <v>27864</v>
      </c>
      <c r="CX4299" s="3"/>
      <c r="CY4299" s="3"/>
      <c r="CZ4299">
        <v>1</v>
      </c>
      <c r="DA4299" t="s">
        <v>27865</v>
      </c>
      <c r="DB4299" t="s">
        <v>137</v>
      </c>
      <c r="DC4299" t="s">
        <v>137</v>
      </c>
      <c r="DD4299" t="s">
        <v>137</v>
      </c>
      <c r="DE4299" t="s">
        <v>137</v>
      </c>
      <c r="DF4299" t="s">
        <v>27866</v>
      </c>
      <c r="DG4299" t="s">
        <v>137</v>
      </c>
      <c r="DH4299" t="s">
        <v>137</v>
      </c>
      <c r="DI4299" t="s">
        <v>137</v>
      </c>
      <c r="DJ4299" t="s">
        <v>137</v>
      </c>
      <c r="DK4299">
        <v>0</v>
      </c>
      <c r="DL4299" t="s">
        <v>209</v>
      </c>
      <c r="DM4299" t="s">
        <v>137</v>
      </c>
      <c r="DN4299" t="s">
        <v>137</v>
      </c>
      <c r="DO4299" s="1">
        <v>45531.445833333331</v>
      </c>
      <c r="DP4299" s="1"/>
      <c r="DQ4299" t="s">
        <v>150</v>
      </c>
      <c r="DR4299" t="s">
        <v>151</v>
      </c>
      <c r="DS4299" t="s">
        <v>152</v>
      </c>
      <c r="DT4299" t="s">
        <v>137</v>
      </c>
      <c r="DU4299" t="s">
        <v>137</v>
      </c>
      <c r="DV4299" t="s">
        <v>846</v>
      </c>
      <c r="DW4299" t="s">
        <v>137</v>
      </c>
      <c r="DX4299" t="s">
        <v>137</v>
      </c>
      <c r="DY4299" t="s">
        <v>137</v>
      </c>
      <c r="DZ4299" t="s">
        <v>148</v>
      </c>
      <c r="EA4299" t="b">
        <v>0</v>
      </c>
      <c r="EB4299" t="s">
        <v>137</v>
      </c>
    </row>
    <row r="4300" spans="1:132" x14ac:dyDescent="0.25">
      <c r="A4300">
        <v>139461785</v>
      </c>
      <c r="B4300">
        <v>7744</v>
      </c>
      <c r="C4300" t="s">
        <v>192</v>
      </c>
      <c r="D4300" t="s">
        <v>27867</v>
      </c>
      <c r="E4300" t="s">
        <v>134</v>
      </c>
      <c r="F4300" t="s">
        <v>162</v>
      </c>
      <c r="G4300" t="s">
        <v>163</v>
      </c>
      <c r="H4300" t="s">
        <v>137</v>
      </c>
      <c r="I4300" t="s">
        <v>27868</v>
      </c>
      <c r="J4300" t="s">
        <v>139</v>
      </c>
      <c r="K4300" t="s">
        <v>140</v>
      </c>
      <c r="L4300" t="s">
        <v>141</v>
      </c>
      <c r="M4300" t="s">
        <v>137</v>
      </c>
      <c r="N4300" t="s">
        <v>1478</v>
      </c>
      <c r="O4300" t="s">
        <v>1478</v>
      </c>
      <c r="P4300" s="1"/>
      <c r="Q4300" s="1">
        <v>45525.57916666667</v>
      </c>
      <c r="R4300" s="1">
        <v>45525.57916666667</v>
      </c>
      <c r="S4300" s="1">
        <v>45530.665277777778</v>
      </c>
      <c r="T4300" s="1">
        <v>45530.665277777778</v>
      </c>
      <c r="U4300" t="s">
        <v>342</v>
      </c>
      <c r="V4300" t="s">
        <v>137</v>
      </c>
      <c r="W4300" t="s">
        <v>137</v>
      </c>
      <c r="X4300" t="s">
        <v>176</v>
      </c>
      <c r="Y4300" t="s">
        <v>199</v>
      </c>
      <c r="Z4300" t="s">
        <v>137</v>
      </c>
      <c r="AA4300" t="s">
        <v>137</v>
      </c>
      <c r="AB4300" t="s">
        <v>137</v>
      </c>
      <c r="AC4300" t="s">
        <v>137</v>
      </c>
      <c r="AD4300" s="2"/>
      <c r="AE4300" t="s">
        <v>137</v>
      </c>
      <c r="AF4300" t="s">
        <v>137</v>
      </c>
      <c r="AG4300" t="s">
        <v>137</v>
      </c>
      <c r="AH4300" t="s">
        <v>137</v>
      </c>
      <c r="AI4300" t="s">
        <v>137</v>
      </c>
      <c r="AJ4300" t="s">
        <v>137</v>
      </c>
      <c r="AK4300" t="s">
        <v>137</v>
      </c>
      <c r="AL4300" s="2"/>
      <c r="AM4300" t="s">
        <v>137</v>
      </c>
      <c r="AN4300" t="s">
        <v>137</v>
      </c>
      <c r="AO4300" t="s">
        <v>137</v>
      </c>
      <c r="AP4300" t="s">
        <v>137</v>
      </c>
      <c r="AQ4300" t="s">
        <v>137</v>
      </c>
      <c r="AR4300" t="s">
        <v>137</v>
      </c>
      <c r="AS4300" t="s">
        <v>137</v>
      </c>
      <c r="AT4300" t="s">
        <v>137</v>
      </c>
      <c r="AU4300" t="s">
        <v>137</v>
      </c>
      <c r="AV4300" t="s">
        <v>137</v>
      </c>
      <c r="AW4300" t="s">
        <v>137</v>
      </c>
      <c r="AX4300" t="s">
        <v>137</v>
      </c>
      <c r="AY4300" t="s">
        <v>137</v>
      </c>
      <c r="AZ4300" t="s">
        <v>137</v>
      </c>
      <c r="BA4300" t="s">
        <v>137</v>
      </c>
      <c r="BB4300" t="s">
        <v>137</v>
      </c>
      <c r="BC4300" t="s">
        <v>137</v>
      </c>
      <c r="BD4300" t="s">
        <v>137</v>
      </c>
      <c r="BE4300" t="s">
        <v>137</v>
      </c>
      <c r="BF4300" t="s">
        <v>137</v>
      </c>
      <c r="BG4300" t="s">
        <v>137</v>
      </c>
      <c r="BH4300" t="s">
        <v>137</v>
      </c>
      <c r="BI4300" t="s">
        <v>137</v>
      </c>
      <c r="BJ4300" t="s">
        <v>137</v>
      </c>
      <c r="BK4300" t="s">
        <v>137</v>
      </c>
      <c r="BL4300" t="s">
        <v>137</v>
      </c>
      <c r="BM4300" t="s">
        <v>137</v>
      </c>
      <c r="BN4300" t="s">
        <v>137</v>
      </c>
      <c r="BO4300" t="s">
        <v>137</v>
      </c>
      <c r="BP4300" t="s">
        <v>137</v>
      </c>
      <c r="BQ4300" t="s">
        <v>137</v>
      </c>
      <c r="BR4300" t="s">
        <v>137</v>
      </c>
      <c r="BS4300" t="s">
        <v>137</v>
      </c>
      <c r="BT4300" t="s">
        <v>137</v>
      </c>
      <c r="BU4300" t="s">
        <v>137</v>
      </c>
      <c r="BW4300" t="s">
        <v>137</v>
      </c>
      <c r="BX4300" t="s">
        <v>137</v>
      </c>
      <c r="BY4300" t="s">
        <v>137</v>
      </c>
      <c r="BZ4300" t="s">
        <v>137</v>
      </c>
      <c r="CA4300" t="s">
        <v>137</v>
      </c>
      <c r="CB4300" t="s">
        <v>137</v>
      </c>
      <c r="CC4300" t="s">
        <v>137</v>
      </c>
      <c r="CD4300" t="s">
        <v>137</v>
      </c>
      <c r="CE4300" t="s">
        <v>137</v>
      </c>
      <c r="CF4300" t="s">
        <v>137</v>
      </c>
      <c r="CG4300" t="s">
        <v>137</v>
      </c>
      <c r="CH4300" t="s">
        <v>137</v>
      </c>
      <c r="CI4300" t="s">
        <v>137</v>
      </c>
      <c r="CJ4300" t="s">
        <v>137</v>
      </c>
      <c r="CK4300" t="s">
        <v>137</v>
      </c>
      <c r="CL4300" t="s">
        <v>137</v>
      </c>
      <c r="CM4300" t="s">
        <v>137</v>
      </c>
      <c r="CN4300" t="s">
        <v>137</v>
      </c>
      <c r="CO4300" t="s">
        <v>137</v>
      </c>
      <c r="CP4300" t="s">
        <v>137</v>
      </c>
      <c r="CQ4300" s="1">
        <v>45530.665277777778</v>
      </c>
      <c r="CR4300" s="1">
        <v>45530.665277777778</v>
      </c>
      <c r="CS4300" s="1">
        <v>45530.665277777778</v>
      </c>
      <c r="CT4300" t="s">
        <v>137</v>
      </c>
      <c r="CU4300" t="s">
        <v>137</v>
      </c>
      <c r="CV4300" t="s">
        <v>27869</v>
      </c>
      <c r="CW4300" t="s">
        <v>27870</v>
      </c>
      <c r="CX4300" s="3"/>
      <c r="CY4300" s="3"/>
      <c r="DA4300" t="s">
        <v>137</v>
      </c>
      <c r="DB4300" t="s">
        <v>137</v>
      </c>
      <c r="DC4300" t="s">
        <v>137</v>
      </c>
      <c r="DD4300" t="s">
        <v>137</v>
      </c>
      <c r="DE4300" t="s">
        <v>137</v>
      </c>
      <c r="DF4300" t="s">
        <v>137</v>
      </c>
      <c r="DG4300" t="s">
        <v>137</v>
      </c>
      <c r="DH4300" t="s">
        <v>137</v>
      </c>
      <c r="DI4300" t="s">
        <v>137</v>
      </c>
      <c r="DJ4300" t="s">
        <v>137</v>
      </c>
      <c r="DK4300">
        <v>0</v>
      </c>
      <c r="DL4300" t="s">
        <v>209</v>
      </c>
      <c r="DM4300" t="s">
        <v>137</v>
      </c>
      <c r="DN4300" t="s">
        <v>137</v>
      </c>
      <c r="DO4300" s="1">
        <v>45530.665277777778</v>
      </c>
      <c r="DP4300" s="1"/>
      <c r="DQ4300" t="s">
        <v>534</v>
      </c>
      <c r="DR4300" t="s">
        <v>535</v>
      </c>
      <c r="DS4300" t="s">
        <v>536</v>
      </c>
      <c r="DT4300" t="s">
        <v>137</v>
      </c>
      <c r="DU4300" t="s">
        <v>137</v>
      </c>
      <c r="DV4300" t="s">
        <v>137</v>
      </c>
      <c r="DW4300" t="s">
        <v>137</v>
      </c>
      <c r="DX4300" t="s">
        <v>2375</v>
      </c>
      <c r="DY4300" t="s">
        <v>137</v>
      </c>
      <c r="DZ4300" t="s">
        <v>168</v>
      </c>
      <c r="EA4300" t="b">
        <v>0</v>
      </c>
      <c r="EB4300" t="s">
        <v>137</v>
      </c>
    </row>
    <row r="4301" spans="1:132" x14ac:dyDescent="0.25">
      <c r="A4301">
        <v>139460674</v>
      </c>
      <c r="B4301">
        <v>7743</v>
      </c>
      <c r="C4301" t="s">
        <v>192</v>
      </c>
      <c r="D4301" t="s">
        <v>27871</v>
      </c>
      <c r="E4301" t="s">
        <v>134</v>
      </c>
      <c r="F4301" t="s">
        <v>135</v>
      </c>
      <c r="G4301" t="s">
        <v>136</v>
      </c>
      <c r="H4301" t="s">
        <v>137</v>
      </c>
      <c r="I4301" t="s">
        <v>27872</v>
      </c>
      <c r="J4301" t="s">
        <v>150</v>
      </c>
      <c r="K4301" t="s">
        <v>151</v>
      </c>
      <c r="L4301" t="s">
        <v>152</v>
      </c>
      <c r="M4301" t="s">
        <v>137</v>
      </c>
      <c r="N4301" t="s">
        <v>2910</v>
      </c>
      <c r="O4301" t="s">
        <v>2910</v>
      </c>
      <c r="P4301" s="1">
        <v>45525</v>
      </c>
      <c r="Q4301" s="1">
        <v>45525.572916666664</v>
      </c>
      <c r="R4301" s="1">
        <v>45525.572916666664</v>
      </c>
      <c r="S4301" s="1">
        <v>45525.581944444442</v>
      </c>
      <c r="T4301" s="1">
        <v>45525.581944444442</v>
      </c>
      <c r="U4301" t="s">
        <v>2703</v>
      </c>
      <c r="V4301" t="s">
        <v>137</v>
      </c>
      <c r="W4301" t="s">
        <v>137</v>
      </c>
      <c r="X4301" t="s">
        <v>155</v>
      </c>
      <c r="Y4301" t="s">
        <v>606</v>
      </c>
      <c r="Z4301" t="s">
        <v>137</v>
      </c>
      <c r="AA4301" t="s">
        <v>137</v>
      </c>
      <c r="AB4301" t="s">
        <v>137</v>
      </c>
      <c r="AC4301" t="s">
        <v>137</v>
      </c>
      <c r="AD4301" s="2"/>
      <c r="AE4301" t="s">
        <v>137</v>
      </c>
      <c r="AF4301" t="s">
        <v>137</v>
      </c>
      <c r="AG4301" t="s">
        <v>137</v>
      </c>
      <c r="AH4301" t="s">
        <v>137</v>
      </c>
      <c r="AI4301" t="s">
        <v>137</v>
      </c>
      <c r="AJ4301" t="s">
        <v>137</v>
      </c>
      <c r="AK4301" t="s">
        <v>137</v>
      </c>
      <c r="AL4301" s="2"/>
      <c r="AM4301" t="s">
        <v>137</v>
      </c>
      <c r="AN4301" t="s">
        <v>137</v>
      </c>
      <c r="AO4301" t="s">
        <v>137</v>
      </c>
      <c r="AP4301" t="s">
        <v>137</v>
      </c>
      <c r="AQ4301" t="s">
        <v>137</v>
      </c>
      <c r="AR4301" t="s">
        <v>137</v>
      </c>
      <c r="AS4301" t="s">
        <v>137</v>
      </c>
      <c r="AT4301" t="s">
        <v>137</v>
      </c>
      <c r="AU4301" t="s">
        <v>137</v>
      </c>
      <c r="AV4301" t="s">
        <v>137</v>
      </c>
      <c r="AW4301" t="s">
        <v>137</v>
      </c>
      <c r="AX4301" t="s">
        <v>137</v>
      </c>
      <c r="AY4301" t="s">
        <v>137</v>
      </c>
      <c r="AZ4301" t="s">
        <v>137</v>
      </c>
      <c r="BA4301" t="s">
        <v>137</v>
      </c>
      <c r="BB4301" t="s">
        <v>137</v>
      </c>
      <c r="BC4301" t="s">
        <v>137</v>
      </c>
      <c r="BD4301" t="s">
        <v>137</v>
      </c>
      <c r="BE4301" t="s">
        <v>137</v>
      </c>
      <c r="BF4301" t="s">
        <v>137</v>
      </c>
      <c r="BG4301" t="s">
        <v>137</v>
      </c>
      <c r="BH4301" t="s">
        <v>137</v>
      </c>
      <c r="BI4301" t="s">
        <v>137</v>
      </c>
      <c r="BJ4301" t="s">
        <v>137</v>
      </c>
      <c r="BK4301" t="s">
        <v>137</v>
      </c>
      <c r="BL4301" t="s">
        <v>137</v>
      </c>
      <c r="BM4301" t="s">
        <v>137</v>
      </c>
      <c r="BN4301" t="s">
        <v>137</v>
      </c>
      <c r="BO4301" t="s">
        <v>137</v>
      </c>
      <c r="BP4301" t="s">
        <v>137</v>
      </c>
      <c r="BQ4301" t="s">
        <v>137</v>
      </c>
      <c r="BR4301" t="s">
        <v>137</v>
      </c>
      <c r="BS4301" t="s">
        <v>137</v>
      </c>
      <c r="BT4301" t="s">
        <v>574</v>
      </c>
      <c r="BU4301" t="s">
        <v>575</v>
      </c>
      <c r="BW4301" t="s">
        <v>137</v>
      </c>
      <c r="BX4301" t="s">
        <v>137</v>
      </c>
      <c r="BY4301" t="s">
        <v>137</v>
      </c>
      <c r="BZ4301" t="s">
        <v>137</v>
      </c>
      <c r="CA4301" t="s">
        <v>137</v>
      </c>
      <c r="CB4301" t="s">
        <v>137</v>
      </c>
      <c r="CC4301" t="s">
        <v>137</v>
      </c>
      <c r="CD4301" t="s">
        <v>137</v>
      </c>
      <c r="CE4301" t="s">
        <v>137</v>
      </c>
      <c r="CF4301" t="s">
        <v>137</v>
      </c>
      <c r="CG4301" t="s">
        <v>137</v>
      </c>
      <c r="CH4301" t="s">
        <v>137</v>
      </c>
      <c r="CI4301" t="s">
        <v>137</v>
      </c>
      <c r="CJ4301" t="s">
        <v>137</v>
      </c>
      <c r="CK4301" t="s">
        <v>137</v>
      </c>
      <c r="CL4301" t="s">
        <v>137</v>
      </c>
      <c r="CM4301" t="s">
        <v>137</v>
      </c>
      <c r="CN4301" t="s">
        <v>137</v>
      </c>
      <c r="CO4301" t="s">
        <v>137</v>
      </c>
      <c r="CP4301" t="s">
        <v>137</v>
      </c>
      <c r="CQ4301" s="1">
        <v>45525.581944444442</v>
      </c>
      <c r="CR4301" s="1">
        <v>45525.581944444442</v>
      </c>
      <c r="CS4301" s="1">
        <v>45525.581944444442</v>
      </c>
      <c r="CT4301" t="s">
        <v>8116</v>
      </c>
      <c r="CU4301" t="s">
        <v>8116</v>
      </c>
      <c r="CV4301" t="s">
        <v>10357</v>
      </c>
      <c r="CW4301" t="s">
        <v>10357</v>
      </c>
      <c r="CX4301" s="3"/>
      <c r="CY4301" s="3"/>
      <c r="CZ4301">
        <v>1</v>
      </c>
      <c r="DA4301" t="s">
        <v>137</v>
      </c>
      <c r="DB4301" t="s">
        <v>137</v>
      </c>
      <c r="DC4301" t="s">
        <v>137</v>
      </c>
      <c r="DD4301" t="s">
        <v>137</v>
      </c>
      <c r="DE4301" t="s">
        <v>137</v>
      </c>
      <c r="DF4301" t="s">
        <v>642</v>
      </c>
      <c r="DG4301" t="s">
        <v>137</v>
      </c>
      <c r="DH4301" t="s">
        <v>137</v>
      </c>
      <c r="DI4301" t="s">
        <v>137</v>
      </c>
      <c r="DJ4301" t="s">
        <v>137</v>
      </c>
      <c r="DK4301">
        <v>0</v>
      </c>
      <c r="DL4301" t="s">
        <v>209</v>
      </c>
      <c r="DM4301" t="s">
        <v>137</v>
      </c>
      <c r="DN4301" t="s">
        <v>137</v>
      </c>
      <c r="DO4301" s="1">
        <v>45525.581944444442</v>
      </c>
      <c r="DP4301" s="1"/>
      <c r="DQ4301" t="s">
        <v>150</v>
      </c>
      <c r="DR4301" t="s">
        <v>151</v>
      </c>
      <c r="DS4301" t="s">
        <v>152</v>
      </c>
      <c r="DT4301" t="s">
        <v>137</v>
      </c>
      <c r="DU4301" t="s">
        <v>137</v>
      </c>
      <c r="DV4301" t="s">
        <v>137</v>
      </c>
      <c r="DW4301" t="s">
        <v>137</v>
      </c>
      <c r="DX4301" t="s">
        <v>18736</v>
      </c>
      <c r="DY4301" t="s">
        <v>137</v>
      </c>
      <c r="DZ4301" t="s">
        <v>168</v>
      </c>
      <c r="EA4301" t="b">
        <v>0</v>
      </c>
      <c r="EB4301" t="s">
        <v>137</v>
      </c>
    </row>
    <row r="4302" spans="1:132" x14ac:dyDescent="0.25">
      <c r="A4302">
        <v>139453178</v>
      </c>
      <c r="B4302">
        <v>7742</v>
      </c>
      <c r="C4302" t="s">
        <v>192</v>
      </c>
      <c r="D4302" t="s">
        <v>224</v>
      </c>
      <c r="E4302" t="s">
        <v>134</v>
      </c>
      <c r="F4302" t="s">
        <v>135</v>
      </c>
      <c r="G4302" t="s">
        <v>194</v>
      </c>
      <c r="H4302" t="s">
        <v>137</v>
      </c>
      <c r="I4302" t="s">
        <v>225</v>
      </c>
      <c r="J4302" t="s">
        <v>1709</v>
      </c>
      <c r="K4302" t="s">
        <v>1710</v>
      </c>
      <c r="L4302" t="s">
        <v>1711</v>
      </c>
      <c r="M4302" t="s">
        <v>137</v>
      </c>
      <c r="N4302" t="s">
        <v>3181</v>
      </c>
      <c r="O4302" t="s">
        <v>3181</v>
      </c>
      <c r="P4302" s="1"/>
      <c r="Q4302" s="1">
        <v>45525.527083333334</v>
      </c>
      <c r="R4302" s="1">
        <v>45525.527083333334</v>
      </c>
      <c r="S4302" s="1">
        <v>45531.468055555553</v>
      </c>
      <c r="T4302" s="1">
        <v>45531.468055555553</v>
      </c>
      <c r="U4302" t="s">
        <v>27873</v>
      </c>
      <c r="V4302" t="s">
        <v>137</v>
      </c>
      <c r="W4302" t="s">
        <v>137</v>
      </c>
      <c r="X4302" t="s">
        <v>155</v>
      </c>
      <c r="Y4302" t="s">
        <v>3183</v>
      </c>
      <c r="Z4302" t="s">
        <v>137</v>
      </c>
      <c r="AA4302" t="s">
        <v>137</v>
      </c>
      <c r="AB4302" t="s">
        <v>137</v>
      </c>
      <c r="AC4302" t="s">
        <v>137</v>
      </c>
      <c r="AD4302" s="2"/>
      <c r="AE4302" t="s">
        <v>137</v>
      </c>
      <c r="AF4302" t="s">
        <v>137</v>
      </c>
      <c r="AG4302" t="s">
        <v>137</v>
      </c>
      <c r="AH4302" t="s">
        <v>137</v>
      </c>
      <c r="AI4302" t="s">
        <v>137</v>
      </c>
      <c r="AJ4302" t="s">
        <v>137</v>
      </c>
      <c r="AK4302" t="s">
        <v>137</v>
      </c>
      <c r="AL4302" s="2"/>
      <c r="AM4302" t="s">
        <v>137</v>
      </c>
      <c r="AN4302" t="s">
        <v>137</v>
      </c>
      <c r="AO4302" t="s">
        <v>137</v>
      </c>
      <c r="AP4302" t="s">
        <v>137</v>
      </c>
      <c r="AQ4302" t="s">
        <v>137</v>
      </c>
      <c r="AR4302" t="s">
        <v>137</v>
      </c>
      <c r="AS4302" t="s">
        <v>137</v>
      </c>
      <c r="AT4302" t="s">
        <v>137</v>
      </c>
      <c r="AU4302" t="s">
        <v>137</v>
      </c>
      <c r="AV4302" t="s">
        <v>27874</v>
      </c>
      <c r="AW4302" t="s">
        <v>27875</v>
      </c>
      <c r="AX4302" t="s">
        <v>927</v>
      </c>
      <c r="AY4302" t="s">
        <v>137</v>
      </c>
      <c r="AZ4302" t="s">
        <v>137</v>
      </c>
      <c r="BA4302" t="s">
        <v>137</v>
      </c>
      <c r="BB4302" t="s">
        <v>137</v>
      </c>
      <c r="BC4302" t="s">
        <v>137</v>
      </c>
      <c r="BD4302" t="s">
        <v>137</v>
      </c>
      <c r="BE4302" t="s">
        <v>137</v>
      </c>
      <c r="BF4302" t="s">
        <v>137</v>
      </c>
      <c r="BG4302" t="s">
        <v>137</v>
      </c>
      <c r="BH4302" t="s">
        <v>137</v>
      </c>
      <c r="BI4302" t="s">
        <v>137</v>
      </c>
      <c r="BJ4302" t="s">
        <v>137</v>
      </c>
      <c r="BK4302" t="s">
        <v>137</v>
      </c>
      <c r="BL4302" t="s">
        <v>137</v>
      </c>
      <c r="BM4302" t="s">
        <v>137</v>
      </c>
      <c r="BN4302" t="s">
        <v>137</v>
      </c>
      <c r="BO4302" t="s">
        <v>137</v>
      </c>
      <c r="BP4302" t="s">
        <v>137</v>
      </c>
      <c r="BQ4302" t="s">
        <v>137</v>
      </c>
      <c r="BR4302" t="s">
        <v>137</v>
      </c>
      <c r="BS4302" t="s">
        <v>137</v>
      </c>
      <c r="BT4302" t="s">
        <v>137</v>
      </c>
      <c r="BU4302" t="s">
        <v>137</v>
      </c>
      <c r="BW4302" t="s">
        <v>137</v>
      </c>
      <c r="BX4302" t="s">
        <v>137</v>
      </c>
      <c r="BY4302" t="s">
        <v>137</v>
      </c>
      <c r="BZ4302" t="s">
        <v>137</v>
      </c>
      <c r="CA4302" t="s">
        <v>137</v>
      </c>
      <c r="CB4302" t="s">
        <v>137</v>
      </c>
      <c r="CC4302" t="s">
        <v>137</v>
      </c>
      <c r="CD4302" t="s">
        <v>137</v>
      </c>
      <c r="CE4302" t="s">
        <v>137</v>
      </c>
      <c r="CF4302" t="s">
        <v>137</v>
      </c>
      <c r="CG4302" t="s">
        <v>137</v>
      </c>
      <c r="CH4302" t="s">
        <v>137</v>
      </c>
      <c r="CI4302" t="s">
        <v>137</v>
      </c>
      <c r="CJ4302" t="s">
        <v>137</v>
      </c>
      <c r="CK4302" t="s">
        <v>137</v>
      </c>
      <c r="CL4302" t="s">
        <v>137</v>
      </c>
      <c r="CM4302" t="s">
        <v>137</v>
      </c>
      <c r="CN4302" t="s">
        <v>137</v>
      </c>
      <c r="CO4302" t="s">
        <v>137</v>
      </c>
      <c r="CP4302" t="s">
        <v>137</v>
      </c>
      <c r="CQ4302" s="1">
        <v>45531.468055555553</v>
      </c>
      <c r="CR4302" s="1">
        <v>45531.468055555553</v>
      </c>
      <c r="CS4302" s="1">
        <v>45531.468055555553</v>
      </c>
      <c r="CT4302" t="s">
        <v>137</v>
      </c>
      <c r="CU4302" t="s">
        <v>137</v>
      </c>
      <c r="CV4302" t="s">
        <v>27876</v>
      </c>
      <c r="CW4302" t="s">
        <v>27877</v>
      </c>
      <c r="CX4302" s="3"/>
      <c r="CY4302" s="3"/>
      <c r="CZ4302">
        <v>2</v>
      </c>
      <c r="DA4302" t="s">
        <v>27878</v>
      </c>
      <c r="DB4302" t="s">
        <v>137</v>
      </c>
      <c r="DC4302" t="s">
        <v>137</v>
      </c>
      <c r="DD4302" t="s">
        <v>137</v>
      </c>
      <c r="DE4302" t="s">
        <v>137</v>
      </c>
      <c r="DF4302" t="s">
        <v>27879</v>
      </c>
      <c r="DG4302" t="s">
        <v>137</v>
      </c>
      <c r="DH4302" t="s">
        <v>137</v>
      </c>
      <c r="DI4302" t="s">
        <v>137</v>
      </c>
      <c r="DJ4302" t="s">
        <v>137</v>
      </c>
      <c r="DK4302">
        <v>0</v>
      </c>
      <c r="DL4302" t="s">
        <v>209</v>
      </c>
      <c r="DM4302" t="s">
        <v>27880</v>
      </c>
      <c r="DN4302" t="s">
        <v>137</v>
      </c>
      <c r="DO4302" s="1">
        <v>45531.468055555553</v>
      </c>
      <c r="DP4302" s="1"/>
      <c r="DQ4302" t="s">
        <v>1709</v>
      </c>
      <c r="DR4302" t="s">
        <v>1710</v>
      </c>
      <c r="DS4302" t="s">
        <v>1711</v>
      </c>
      <c r="DT4302" t="s">
        <v>137</v>
      </c>
      <c r="DU4302" t="s">
        <v>137</v>
      </c>
      <c r="DV4302" t="s">
        <v>237</v>
      </c>
      <c r="DW4302" t="s">
        <v>137</v>
      </c>
      <c r="DX4302" t="s">
        <v>137</v>
      </c>
      <c r="DY4302" t="s">
        <v>137</v>
      </c>
      <c r="DZ4302" t="s">
        <v>148</v>
      </c>
      <c r="EA4302" t="b">
        <v>0</v>
      </c>
      <c r="EB4302" t="s">
        <v>137</v>
      </c>
    </row>
    <row r="4303" spans="1:132" x14ac:dyDescent="0.25">
      <c r="A4303">
        <v>139444118</v>
      </c>
      <c r="B4303">
        <v>7741</v>
      </c>
      <c r="C4303" t="s">
        <v>192</v>
      </c>
      <c r="D4303" t="s">
        <v>27881</v>
      </c>
      <c r="E4303" t="s">
        <v>134</v>
      </c>
      <c r="F4303" t="s">
        <v>162</v>
      </c>
      <c r="G4303" t="s">
        <v>163</v>
      </c>
      <c r="H4303" t="s">
        <v>137</v>
      </c>
      <c r="I4303" t="s">
        <v>27882</v>
      </c>
      <c r="J4303" t="s">
        <v>150</v>
      </c>
      <c r="K4303" t="s">
        <v>151</v>
      </c>
      <c r="L4303" t="s">
        <v>152</v>
      </c>
      <c r="M4303" t="s">
        <v>137</v>
      </c>
      <c r="N4303" t="s">
        <v>951</v>
      </c>
      <c r="O4303" t="s">
        <v>951</v>
      </c>
      <c r="P4303" s="1"/>
      <c r="Q4303" s="1">
        <v>45525.477777777778</v>
      </c>
      <c r="R4303" s="1">
        <v>45525.477777777778</v>
      </c>
      <c r="S4303" s="1">
        <v>45525.484722222223</v>
      </c>
      <c r="T4303" s="1">
        <v>45525.484722222223</v>
      </c>
      <c r="U4303" t="s">
        <v>166</v>
      </c>
      <c r="V4303" t="s">
        <v>137</v>
      </c>
      <c r="W4303" t="s">
        <v>137</v>
      </c>
      <c r="X4303" t="s">
        <v>137</v>
      </c>
      <c r="Y4303" t="s">
        <v>137</v>
      </c>
      <c r="Z4303" t="s">
        <v>137</v>
      </c>
      <c r="AA4303" t="s">
        <v>137</v>
      </c>
      <c r="AB4303" t="s">
        <v>137</v>
      </c>
      <c r="AC4303" t="s">
        <v>137</v>
      </c>
      <c r="AD4303" s="2"/>
      <c r="AE4303" t="s">
        <v>137</v>
      </c>
      <c r="AF4303" t="s">
        <v>137</v>
      </c>
      <c r="AG4303" t="s">
        <v>137</v>
      </c>
      <c r="AH4303" t="s">
        <v>137</v>
      </c>
      <c r="AI4303" t="s">
        <v>137</v>
      </c>
      <c r="AJ4303" t="s">
        <v>137</v>
      </c>
      <c r="AK4303" t="s">
        <v>137</v>
      </c>
      <c r="AL4303" s="2"/>
      <c r="AM4303" t="s">
        <v>137</v>
      </c>
      <c r="AN4303" t="s">
        <v>137</v>
      </c>
      <c r="AO4303" t="s">
        <v>137</v>
      </c>
      <c r="AP4303" t="s">
        <v>137</v>
      </c>
      <c r="AQ4303" t="s">
        <v>137</v>
      </c>
      <c r="AR4303" t="s">
        <v>137</v>
      </c>
      <c r="AS4303" t="s">
        <v>137</v>
      </c>
      <c r="AT4303" t="s">
        <v>137</v>
      </c>
      <c r="AU4303" t="s">
        <v>137</v>
      </c>
      <c r="AV4303" t="s">
        <v>137</v>
      </c>
      <c r="AW4303" t="s">
        <v>137</v>
      </c>
      <c r="AX4303" t="s">
        <v>137</v>
      </c>
      <c r="AY4303" t="s">
        <v>137</v>
      </c>
      <c r="AZ4303" t="s">
        <v>137</v>
      </c>
      <c r="BA4303" t="s">
        <v>137</v>
      </c>
      <c r="BB4303" t="s">
        <v>137</v>
      </c>
      <c r="BC4303" t="s">
        <v>137</v>
      </c>
      <c r="BD4303" t="s">
        <v>137</v>
      </c>
      <c r="BE4303" t="s">
        <v>137</v>
      </c>
      <c r="BF4303" t="s">
        <v>137</v>
      </c>
      <c r="BG4303" t="s">
        <v>137</v>
      </c>
      <c r="BH4303" t="s">
        <v>137</v>
      </c>
      <c r="BI4303" t="s">
        <v>137</v>
      </c>
      <c r="BJ4303" t="s">
        <v>137</v>
      </c>
      <c r="BK4303" t="s">
        <v>137</v>
      </c>
      <c r="BL4303" t="s">
        <v>137</v>
      </c>
      <c r="BM4303" t="s">
        <v>137</v>
      </c>
      <c r="BN4303" t="s">
        <v>137</v>
      </c>
      <c r="BO4303" t="s">
        <v>137</v>
      </c>
      <c r="BP4303" t="s">
        <v>137</v>
      </c>
      <c r="BQ4303" t="s">
        <v>137</v>
      </c>
      <c r="BR4303" t="s">
        <v>137</v>
      </c>
      <c r="BS4303" t="s">
        <v>137</v>
      </c>
      <c r="BT4303" t="s">
        <v>137</v>
      </c>
      <c r="BU4303" t="s">
        <v>137</v>
      </c>
      <c r="BW4303" t="s">
        <v>137</v>
      </c>
      <c r="BX4303" t="s">
        <v>137</v>
      </c>
      <c r="BY4303" t="s">
        <v>137</v>
      </c>
      <c r="BZ4303" t="s">
        <v>137</v>
      </c>
      <c r="CA4303" t="s">
        <v>137</v>
      </c>
      <c r="CB4303" t="s">
        <v>137</v>
      </c>
      <c r="CC4303" t="s">
        <v>137</v>
      </c>
      <c r="CD4303" t="s">
        <v>137</v>
      </c>
      <c r="CE4303" t="s">
        <v>137</v>
      </c>
      <c r="CF4303" t="s">
        <v>137</v>
      </c>
      <c r="CG4303" t="s">
        <v>137</v>
      </c>
      <c r="CH4303" t="s">
        <v>137</v>
      </c>
      <c r="CI4303" t="s">
        <v>137</v>
      </c>
      <c r="CJ4303" t="s">
        <v>137</v>
      </c>
      <c r="CK4303" t="s">
        <v>137</v>
      </c>
      <c r="CL4303" t="s">
        <v>137</v>
      </c>
      <c r="CM4303" t="s">
        <v>137</v>
      </c>
      <c r="CN4303" t="s">
        <v>137</v>
      </c>
      <c r="CO4303" t="s">
        <v>137</v>
      </c>
      <c r="CP4303" t="s">
        <v>137</v>
      </c>
      <c r="CQ4303" s="1">
        <v>45525.484722222223</v>
      </c>
      <c r="CR4303" s="1">
        <v>45525.484722222223</v>
      </c>
      <c r="CS4303" s="1">
        <v>45525.484722222223</v>
      </c>
      <c r="CT4303" t="s">
        <v>444</v>
      </c>
      <c r="CU4303" t="s">
        <v>444</v>
      </c>
      <c r="CV4303" t="s">
        <v>19740</v>
      </c>
      <c r="CW4303" t="s">
        <v>19740</v>
      </c>
      <c r="CX4303" s="3"/>
      <c r="CY4303" s="3"/>
      <c r="CZ4303">
        <v>1</v>
      </c>
      <c r="DA4303" t="s">
        <v>137</v>
      </c>
      <c r="DB4303" t="s">
        <v>137</v>
      </c>
      <c r="DC4303" t="s">
        <v>137</v>
      </c>
      <c r="DD4303" t="s">
        <v>137</v>
      </c>
      <c r="DE4303" t="s">
        <v>137</v>
      </c>
      <c r="DF4303" t="s">
        <v>27883</v>
      </c>
      <c r="DG4303" t="s">
        <v>137</v>
      </c>
      <c r="DH4303" t="s">
        <v>137</v>
      </c>
      <c r="DI4303" t="s">
        <v>137</v>
      </c>
      <c r="DJ4303" t="s">
        <v>137</v>
      </c>
      <c r="DK4303">
        <v>0</v>
      </c>
      <c r="DL4303" t="s">
        <v>209</v>
      </c>
      <c r="DM4303" t="s">
        <v>137</v>
      </c>
      <c r="DN4303" t="s">
        <v>137</v>
      </c>
      <c r="DO4303" s="1">
        <v>45525.484722222223</v>
      </c>
      <c r="DP4303" s="1"/>
      <c r="DQ4303" t="s">
        <v>150</v>
      </c>
      <c r="DR4303" t="s">
        <v>151</v>
      </c>
      <c r="DS4303" t="s">
        <v>152</v>
      </c>
      <c r="DT4303" t="s">
        <v>137</v>
      </c>
      <c r="DU4303" t="s">
        <v>137</v>
      </c>
      <c r="DV4303" t="s">
        <v>137</v>
      </c>
      <c r="DW4303" t="s">
        <v>137</v>
      </c>
      <c r="DX4303" t="s">
        <v>137</v>
      </c>
      <c r="DY4303" t="s">
        <v>137</v>
      </c>
      <c r="DZ4303" t="s">
        <v>168</v>
      </c>
      <c r="EA4303" t="b">
        <v>0</v>
      </c>
      <c r="EB4303" t="s">
        <v>137</v>
      </c>
    </row>
    <row r="4304" spans="1:132" x14ac:dyDescent="0.25">
      <c r="A4304">
        <v>139438114</v>
      </c>
      <c r="B4304">
        <v>7740</v>
      </c>
      <c r="C4304" t="s">
        <v>192</v>
      </c>
      <c r="D4304" t="s">
        <v>193</v>
      </c>
      <c r="E4304" t="s">
        <v>134</v>
      </c>
      <c r="F4304" t="s">
        <v>135</v>
      </c>
      <c r="G4304" t="s">
        <v>194</v>
      </c>
      <c r="H4304" t="s">
        <v>195</v>
      </c>
      <c r="I4304" t="s">
        <v>196</v>
      </c>
      <c r="J4304" t="s">
        <v>150</v>
      </c>
      <c r="K4304" t="s">
        <v>151</v>
      </c>
      <c r="L4304" t="s">
        <v>152</v>
      </c>
      <c r="M4304" t="s">
        <v>137</v>
      </c>
      <c r="N4304" t="s">
        <v>3925</v>
      </c>
      <c r="O4304" t="s">
        <v>3925</v>
      </c>
      <c r="P4304" s="1">
        <v>45525</v>
      </c>
      <c r="Q4304" s="1">
        <v>45525.445833333331</v>
      </c>
      <c r="R4304" s="1">
        <v>45525.445833333331</v>
      </c>
      <c r="S4304" s="1">
        <v>45530.417361111111</v>
      </c>
      <c r="T4304" s="1">
        <v>45530.417361111111</v>
      </c>
      <c r="U4304" t="s">
        <v>378</v>
      </c>
      <c r="V4304" t="s">
        <v>137</v>
      </c>
      <c r="W4304" t="s">
        <v>137</v>
      </c>
      <c r="X4304" t="s">
        <v>369</v>
      </c>
      <c r="Y4304" t="s">
        <v>199</v>
      </c>
      <c r="Z4304" t="s">
        <v>137</v>
      </c>
      <c r="AA4304" t="s">
        <v>137</v>
      </c>
      <c r="AB4304" t="s">
        <v>137</v>
      </c>
      <c r="AC4304" t="s">
        <v>137</v>
      </c>
      <c r="AD4304" s="2"/>
      <c r="AE4304" t="s">
        <v>137</v>
      </c>
      <c r="AF4304" t="s">
        <v>137</v>
      </c>
      <c r="AG4304" t="s">
        <v>137</v>
      </c>
      <c r="AH4304" t="s">
        <v>137</v>
      </c>
      <c r="AI4304" t="s">
        <v>137</v>
      </c>
      <c r="AJ4304" t="s">
        <v>137</v>
      </c>
      <c r="AK4304" t="s">
        <v>137</v>
      </c>
      <c r="AL4304" s="2"/>
      <c r="AM4304" t="s">
        <v>137</v>
      </c>
      <c r="AN4304" t="s">
        <v>137</v>
      </c>
      <c r="AO4304" t="s">
        <v>137</v>
      </c>
      <c r="AP4304" t="s">
        <v>137</v>
      </c>
      <c r="AQ4304" t="s">
        <v>137</v>
      </c>
      <c r="AR4304" t="s">
        <v>137</v>
      </c>
      <c r="AS4304" t="s">
        <v>137</v>
      </c>
      <c r="AT4304" t="s">
        <v>137</v>
      </c>
      <c r="AU4304" t="s">
        <v>137</v>
      </c>
      <c r="AV4304" t="s">
        <v>137</v>
      </c>
      <c r="AW4304" t="s">
        <v>26581</v>
      </c>
      <c r="AX4304" t="s">
        <v>137</v>
      </c>
      <c r="AY4304" t="s">
        <v>137</v>
      </c>
      <c r="AZ4304" t="s">
        <v>137</v>
      </c>
      <c r="BA4304" t="s">
        <v>137</v>
      </c>
      <c r="BB4304" t="s">
        <v>137</v>
      </c>
      <c r="BC4304" t="s">
        <v>27884</v>
      </c>
      <c r="BD4304" t="s">
        <v>249</v>
      </c>
      <c r="BE4304" t="s">
        <v>27885</v>
      </c>
      <c r="BF4304" t="s">
        <v>27886</v>
      </c>
      <c r="BG4304" t="s">
        <v>137</v>
      </c>
      <c r="BH4304" t="s">
        <v>137</v>
      </c>
      <c r="BI4304" t="s">
        <v>137</v>
      </c>
      <c r="BJ4304" t="s">
        <v>137</v>
      </c>
      <c r="BK4304" t="s">
        <v>137</v>
      </c>
      <c r="BL4304" t="s">
        <v>137</v>
      </c>
      <c r="BM4304" t="s">
        <v>137</v>
      </c>
      <c r="BN4304" t="s">
        <v>137</v>
      </c>
      <c r="BO4304" t="s">
        <v>137</v>
      </c>
      <c r="BP4304" t="s">
        <v>137</v>
      </c>
      <c r="BQ4304" t="s">
        <v>137</v>
      </c>
      <c r="BR4304" t="s">
        <v>137</v>
      </c>
      <c r="BS4304" t="s">
        <v>137</v>
      </c>
      <c r="BT4304" t="s">
        <v>137</v>
      </c>
      <c r="BU4304" t="s">
        <v>137</v>
      </c>
      <c r="BW4304" t="s">
        <v>137</v>
      </c>
      <c r="BX4304" t="s">
        <v>137</v>
      </c>
      <c r="BY4304" t="s">
        <v>137</v>
      </c>
      <c r="BZ4304" t="s">
        <v>137</v>
      </c>
      <c r="CA4304" t="s">
        <v>137</v>
      </c>
      <c r="CB4304" t="s">
        <v>137</v>
      </c>
      <c r="CC4304" t="s">
        <v>137</v>
      </c>
      <c r="CD4304" t="s">
        <v>137</v>
      </c>
      <c r="CE4304" t="s">
        <v>137</v>
      </c>
      <c r="CF4304" t="s">
        <v>137</v>
      </c>
      <c r="CG4304" t="s">
        <v>137</v>
      </c>
      <c r="CH4304" t="s">
        <v>137</v>
      </c>
      <c r="CI4304" t="s">
        <v>137</v>
      </c>
      <c r="CJ4304" t="s">
        <v>137</v>
      </c>
      <c r="CK4304" t="s">
        <v>137</v>
      </c>
      <c r="CL4304" t="s">
        <v>137</v>
      </c>
      <c r="CM4304" t="s">
        <v>137</v>
      </c>
      <c r="CN4304" t="s">
        <v>137</v>
      </c>
      <c r="CO4304" t="s">
        <v>137</v>
      </c>
      <c r="CP4304" t="s">
        <v>137</v>
      </c>
      <c r="CQ4304" s="1">
        <v>45530.417361111111</v>
      </c>
      <c r="CR4304" s="1">
        <v>45530.417361111111</v>
      </c>
      <c r="CS4304" s="1">
        <v>45530.417361111111</v>
      </c>
      <c r="CT4304" t="s">
        <v>27887</v>
      </c>
      <c r="CU4304" t="s">
        <v>27887</v>
      </c>
      <c r="CV4304" t="s">
        <v>27888</v>
      </c>
      <c r="CW4304" t="s">
        <v>27889</v>
      </c>
      <c r="CX4304" s="3"/>
      <c r="CY4304" s="3"/>
      <c r="CZ4304">
        <v>1</v>
      </c>
      <c r="DA4304" t="s">
        <v>27890</v>
      </c>
      <c r="DB4304" t="s">
        <v>137</v>
      </c>
      <c r="DC4304" t="s">
        <v>137</v>
      </c>
      <c r="DD4304" t="s">
        <v>137</v>
      </c>
      <c r="DE4304" t="s">
        <v>137</v>
      </c>
      <c r="DF4304" t="s">
        <v>27891</v>
      </c>
      <c r="DG4304" t="s">
        <v>137</v>
      </c>
      <c r="DH4304" t="s">
        <v>137</v>
      </c>
      <c r="DI4304" t="s">
        <v>137</v>
      </c>
      <c r="DJ4304" t="s">
        <v>137</v>
      </c>
      <c r="DK4304">
        <v>0</v>
      </c>
      <c r="DL4304" t="s">
        <v>209</v>
      </c>
      <c r="DM4304" t="s">
        <v>137</v>
      </c>
      <c r="DN4304" t="s">
        <v>137</v>
      </c>
      <c r="DO4304" s="1">
        <v>45530.417361111111</v>
      </c>
      <c r="DP4304" s="1"/>
      <c r="DQ4304" t="s">
        <v>150</v>
      </c>
      <c r="DR4304" t="s">
        <v>151</v>
      </c>
      <c r="DS4304" t="s">
        <v>152</v>
      </c>
      <c r="DT4304" t="s">
        <v>137</v>
      </c>
      <c r="DU4304" t="s">
        <v>137</v>
      </c>
      <c r="DV4304" t="s">
        <v>137</v>
      </c>
      <c r="DW4304" t="s">
        <v>137</v>
      </c>
      <c r="DX4304" t="s">
        <v>137</v>
      </c>
      <c r="DY4304" t="s">
        <v>137</v>
      </c>
      <c r="DZ4304" t="s">
        <v>148</v>
      </c>
      <c r="EA4304" t="b">
        <v>0</v>
      </c>
      <c r="EB4304" t="s">
        <v>137</v>
      </c>
    </row>
    <row r="4305" spans="1:132" x14ac:dyDescent="0.25">
      <c r="A4305">
        <v>139438009</v>
      </c>
      <c r="B4305">
        <v>7739</v>
      </c>
      <c r="C4305" t="s">
        <v>192</v>
      </c>
      <c r="D4305" t="s">
        <v>27892</v>
      </c>
      <c r="E4305" t="s">
        <v>134</v>
      </c>
      <c r="F4305" t="s">
        <v>162</v>
      </c>
      <c r="G4305" t="s">
        <v>163</v>
      </c>
      <c r="H4305" t="s">
        <v>137</v>
      </c>
      <c r="I4305" t="s">
        <v>27893</v>
      </c>
      <c r="J4305" t="s">
        <v>150</v>
      </c>
      <c r="K4305" t="s">
        <v>151</v>
      </c>
      <c r="L4305" t="s">
        <v>152</v>
      </c>
      <c r="M4305" t="s">
        <v>137</v>
      </c>
      <c r="N4305" t="s">
        <v>488</v>
      </c>
      <c r="O4305" t="s">
        <v>488</v>
      </c>
      <c r="P4305" s="1"/>
      <c r="Q4305" s="1">
        <v>45525.445833333331</v>
      </c>
      <c r="R4305" s="1">
        <v>45525.445833333331</v>
      </c>
      <c r="S4305" s="1">
        <v>45525.456250000003</v>
      </c>
      <c r="T4305" s="1">
        <v>45525.456250000003</v>
      </c>
      <c r="U4305" t="s">
        <v>257</v>
      </c>
      <c r="V4305" t="s">
        <v>137</v>
      </c>
      <c r="W4305" t="s">
        <v>137</v>
      </c>
      <c r="X4305" t="s">
        <v>144</v>
      </c>
      <c r="Y4305" t="s">
        <v>137</v>
      </c>
      <c r="Z4305" t="s">
        <v>137</v>
      </c>
      <c r="AA4305" t="s">
        <v>137</v>
      </c>
      <c r="AB4305" t="s">
        <v>137</v>
      </c>
      <c r="AC4305" t="s">
        <v>137</v>
      </c>
      <c r="AD4305" s="2"/>
      <c r="AE4305" t="s">
        <v>137</v>
      </c>
      <c r="AF4305" t="s">
        <v>137</v>
      </c>
      <c r="AG4305" t="s">
        <v>137</v>
      </c>
      <c r="AH4305" t="s">
        <v>137</v>
      </c>
      <c r="AI4305" t="s">
        <v>137</v>
      </c>
      <c r="AJ4305" t="s">
        <v>137</v>
      </c>
      <c r="AK4305" t="s">
        <v>137</v>
      </c>
      <c r="AL4305" s="2"/>
      <c r="AM4305" t="s">
        <v>137</v>
      </c>
      <c r="AN4305" t="s">
        <v>137</v>
      </c>
      <c r="AO4305" t="s">
        <v>137</v>
      </c>
      <c r="AP4305" t="s">
        <v>137</v>
      </c>
      <c r="AQ4305" t="s">
        <v>137</v>
      </c>
      <c r="AR4305" t="s">
        <v>137</v>
      </c>
      <c r="AS4305" t="s">
        <v>137</v>
      </c>
      <c r="AT4305" t="s">
        <v>137</v>
      </c>
      <c r="AU4305" t="s">
        <v>137</v>
      </c>
      <c r="AV4305" t="s">
        <v>137</v>
      </c>
      <c r="AW4305" t="s">
        <v>137</v>
      </c>
      <c r="AX4305" t="s">
        <v>137</v>
      </c>
      <c r="AY4305" t="s">
        <v>137</v>
      </c>
      <c r="AZ4305" t="s">
        <v>137</v>
      </c>
      <c r="BA4305" t="s">
        <v>137</v>
      </c>
      <c r="BB4305" t="s">
        <v>137</v>
      </c>
      <c r="BC4305" t="s">
        <v>137</v>
      </c>
      <c r="BD4305" t="s">
        <v>137</v>
      </c>
      <c r="BE4305" t="s">
        <v>137</v>
      </c>
      <c r="BF4305" t="s">
        <v>137</v>
      </c>
      <c r="BG4305" t="s">
        <v>137</v>
      </c>
      <c r="BH4305" t="s">
        <v>137</v>
      </c>
      <c r="BI4305" t="s">
        <v>137</v>
      </c>
      <c r="BJ4305" t="s">
        <v>137</v>
      </c>
      <c r="BK4305" t="s">
        <v>137</v>
      </c>
      <c r="BL4305" t="s">
        <v>137</v>
      </c>
      <c r="BM4305" t="s">
        <v>137</v>
      </c>
      <c r="BN4305" t="s">
        <v>137</v>
      </c>
      <c r="BO4305" t="s">
        <v>137</v>
      </c>
      <c r="BP4305" t="s">
        <v>137</v>
      </c>
      <c r="BQ4305" t="s">
        <v>137</v>
      </c>
      <c r="BR4305" t="s">
        <v>137</v>
      </c>
      <c r="BS4305" t="s">
        <v>137</v>
      </c>
      <c r="BT4305" t="s">
        <v>137</v>
      </c>
      <c r="BU4305" t="s">
        <v>137</v>
      </c>
      <c r="BW4305" t="s">
        <v>137</v>
      </c>
      <c r="BX4305" t="s">
        <v>137</v>
      </c>
      <c r="BY4305" t="s">
        <v>137</v>
      </c>
      <c r="BZ4305" t="s">
        <v>137</v>
      </c>
      <c r="CA4305" t="s">
        <v>137</v>
      </c>
      <c r="CB4305" t="s">
        <v>137</v>
      </c>
      <c r="CC4305" t="s">
        <v>137</v>
      </c>
      <c r="CD4305" t="s">
        <v>137</v>
      </c>
      <c r="CE4305" t="s">
        <v>137</v>
      </c>
      <c r="CF4305" t="s">
        <v>137</v>
      </c>
      <c r="CG4305" t="s">
        <v>137</v>
      </c>
      <c r="CH4305" t="s">
        <v>137</v>
      </c>
      <c r="CI4305" t="s">
        <v>137</v>
      </c>
      <c r="CJ4305" t="s">
        <v>137</v>
      </c>
      <c r="CK4305" t="s">
        <v>137</v>
      </c>
      <c r="CL4305" t="s">
        <v>137</v>
      </c>
      <c r="CM4305" t="s">
        <v>137</v>
      </c>
      <c r="CN4305" t="s">
        <v>137</v>
      </c>
      <c r="CO4305" t="s">
        <v>137</v>
      </c>
      <c r="CP4305" t="s">
        <v>137</v>
      </c>
      <c r="CQ4305" s="1">
        <v>45525.456250000003</v>
      </c>
      <c r="CR4305" s="1">
        <v>45525.456250000003</v>
      </c>
      <c r="CS4305" s="1">
        <v>45525.456250000003</v>
      </c>
      <c r="CT4305" t="s">
        <v>17467</v>
      </c>
      <c r="CU4305" t="s">
        <v>17467</v>
      </c>
      <c r="CV4305" t="s">
        <v>7886</v>
      </c>
      <c r="CW4305" t="s">
        <v>7886</v>
      </c>
      <c r="CX4305" s="3"/>
      <c r="CY4305" s="3"/>
      <c r="CZ4305">
        <v>1</v>
      </c>
      <c r="DA4305" t="s">
        <v>137</v>
      </c>
      <c r="DB4305" t="s">
        <v>137</v>
      </c>
      <c r="DC4305" t="s">
        <v>137</v>
      </c>
      <c r="DD4305" t="s">
        <v>137</v>
      </c>
      <c r="DE4305" t="s">
        <v>137</v>
      </c>
      <c r="DF4305" t="s">
        <v>27894</v>
      </c>
      <c r="DG4305" t="s">
        <v>137</v>
      </c>
      <c r="DH4305" t="s">
        <v>137</v>
      </c>
      <c r="DI4305" t="s">
        <v>137</v>
      </c>
      <c r="DJ4305" t="s">
        <v>137</v>
      </c>
      <c r="DK4305">
        <v>0</v>
      </c>
      <c r="DL4305" t="s">
        <v>209</v>
      </c>
      <c r="DM4305" t="s">
        <v>137</v>
      </c>
      <c r="DN4305" t="s">
        <v>137</v>
      </c>
      <c r="DO4305" s="1">
        <v>45525.456250000003</v>
      </c>
      <c r="DP4305" s="1"/>
      <c r="DQ4305" t="s">
        <v>150</v>
      </c>
      <c r="DR4305" t="s">
        <v>151</v>
      </c>
      <c r="DS4305" t="s">
        <v>152</v>
      </c>
      <c r="DT4305" t="s">
        <v>137</v>
      </c>
      <c r="DU4305" t="s">
        <v>137</v>
      </c>
      <c r="DV4305" t="s">
        <v>137</v>
      </c>
      <c r="DW4305" t="s">
        <v>137</v>
      </c>
      <c r="DX4305" t="s">
        <v>15720</v>
      </c>
      <c r="DY4305" t="s">
        <v>137</v>
      </c>
      <c r="DZ4305" t="s">
        <v>168</v>
      </c>
      <c r="EA4305" t="b">
        <v>0</v>
      </c>
      <c r="EB4305" t="s">
        <v>137</v>
      </c>
    </row>
    <row r="4306" spans="1:132" x14ac:dyDescent="0.25">
      <c r="A4306">
        <v>139433527</v>
      </c>
      <c r="B4306">
        <v>7738</v>
      </c>
      <c r="C4306" t="s">
        <v>192</v>
      </c>
      <c r="D4306" t="s">
        <v>27895</v>
      </c>
      <c r="E4306" t="s">
        <v>134</v>
      </c>
      <c r="F4306" t="s">
        <v>162</v>
      </c>
      <c r="G4306" t="s">
        <v>163</v>
      </c>
      <c r="H4306" t="s">
        <v>137</v>
      </c>
      <c r="I4306" t="s">
        <v>27896</v>
      </c>
      <c r="J4306" t="s">
        <v>1034</v>
      </c>
      <c r="K4306" t="s">
        <v>846</v>
      </c>
      <c r="L4306" t="s">
        <v>1035</v>
      </c>
      <c r="M4306" t="s">
        <v>137</v>
      </c>
      <c r="N4306" t="s">
        <v>295</v>
      </c>
      <c r="O4306" t="s">
        <v>295</v>
      </c>
      <c r="P4306" s="1"/>
      <c r="Q4306" s="1">
        <v>45525.422222222223</v>
      </c>
      <c r="R4306" s="1">
        <v>45525.422222222223</v>
      </c>
      <c r="S4306" s="1">
        <v>45702.593055555553</v>
      </c>
      <c r="T4306" s="1">
        <v>45702.593055555553</v>
      </c>
      <c r="U4306" t="s">
        <v>342</v>
      </c>
      <c r="V4306" t="s">
        <v>137</v>
      </c>
      <c r="W4306" t="s">
        <v>137</v>
      </c>
      <c r="X4306" t="s">
        <v>176</v>
      </c>
      <c r="Y4306" t="s">
        <v>199</v>
      </c>
      <c r="Z4306" t="s">
        <v>137</v>
      </c>
      <c r="AA4306" t="s">
        <v>137</v>
      </c>
      <c r="AB4306" t="s">
        <v>137</v>
      </c>
      <c r="AC4306" t="s">
        <v>137</v>
      </c>
      <c r="AD4306" s="2"/>
      <c r="AE4306" t="s">
        <v>137</v>
      </c>
      <c r="AF4306" t="s">
        <v>137</v>
      </c>
      <c r="AG4306" t="s">
        <v>137</v>
      </c>
      <c r="AH4306" t="s">
        <v>137</v>
      </c>
      <c r="AI4306" t="s">
        <v>137</v>
      </c>
      <c r="AJ4306" t="s">
        <v>137</v>
      </c>
      <c r="AK4306" t="s">
        <v>137</v>
      </c>
      <c r="AL4306" s="2"/>
      <c r="AM4306" t="s">
        <v>137</v>
      </c>
      <c r="AN4306" t="s">
        <v>137</v>
      </c>
      <c r="AO4306" t="s">
        <v>137</v>
      </c>
      <c r="AP4306" t="s">
        <v>137</v>
      </c>
      <c r="AQ4306" t="s">
        <v>137</v>
      </c>
      <c r="AR4306" t="s">
        <v>137</v>
      </c>
      <c r="AS4306" t="s">
        <v>137</v>
      </c>
      <c r="AT4306" t="s">
        <v>137</v>
      </c>
      <c r="AU4306" t="s">
        <v>137</v>
      </c>
      <c r="AV4306" t="s">
        <v>137</v>
      </c>
      <c r="AW4306" t="s">
        <v>137</v>
      </c>
      <c r="AX4306" t="s">
        <v>137</v>
      </c>
      <c r="AY4306" t="s">
        <v>137</v>
      </c>
      <c r="AZ4306" t="s">
        <v>137</v>
      </c>
      <c r="BA4306" t="s">
        <v>137</v>
      </c>
      <c r="BB4306" t="s">
        <v>137</v>
      </c>
      <c r="BC4306" t="s">
        <v>137</v>
      </c>
      <c r="BD4306" t="s">
        <v>137</v>
      </c>
      <c r="BE4306" t="s">
        <v>137</v>
      </c>
      <c r="BF4306" t="s">
        <v>137</v>
      </c>
      <c r="BG4306" t="s">
        <v>137</v>
      </c>
      <c r="BH4306" t="s">
        <v>137</v>
      </c>
      <c r="BI4306" t="s">
        <v>137</v>
      </c>
      <c r="BJ4306" t="s">
        <v>137</v>
      </c>
      <c r="BK4306" t="s">
        <v>137</v>
      </c>
      <c r="BL4306" t="s">
        <v>137</v>
      </c>
      <c r="BM4306" t="s">
        <v>137</v>
      </c>
      <c r="BN4306" t="s">
        <v>137</v>
      </c>
      <c r="BO4306" t="s">
        <v>137</v>
      </c>
      <c r="BP4306" t="s">
        <v>137</v>
      </c>
      <c r="BQ4306" t="s">
        <v>137</v>
      </c>
      <c r="BR4306" t="s">
        <v>137</v>
      </c>
      <c r="BS4306" t="s">
        <v>137</v>
      </c>
      <c r="BT4306" t="s">
        <v>137</v>
      </c>
      <c r="BU4306" t="s">
        <v>137</v>
      </c>
      <c r="BW4306" t="s">
        <v>137</v>
      </c>
      <c r="BX4306" t="s">
        <v>137</v>
      </c>
      <c r="BY4306" t="s">
        <v>137</v>
      </c>
      <c r="BZ4306" t="s">
        <v>137</v>
      </c>
      <c r="CA4306" t="s">
        <v>137</v>
      </c>
      <c r="CB4306" t="s">
        <v>137</v>
      </c>
      <c r="CC4306" t="s">
        <v>137</v>
      </c>
      <c r="CD4306" t="s">
        <v>137</v>
      </c>
      <c r="CE4306" t="s">
        <v>137</v>
      </c>
      <c r="CF4306" t="s">
        <v>137</v>
      </c>
      <c r="CG4306" t="s">
        <v>137</v>
      </c>
      <c r="CH4306" t="s">
        <v>137</v>
      </c>
      <c r="CI4306" t="s">
        <v>137</v>
      </c>
      <c r="CJ4306" t="s">
        <v>137</v>
      </c>
      <c r="CK4306" t="s">
        <v>137</v>
      </c>
      <c r="CL4306" t="s">
        <v>137</v>
      </c>
      <c r="CM4306" t="s">
        <v>137</v>
      </c>
      <c r="CN4306" t="s">
        <v>137</v>
      </c>
      <c r="CO4306" t="s">
        <v>137</v>
      </c>
      <c r="CP4306" t="s">
        <v>137</v>
      </c>
      <c r="CQ4306" s="1">
        <v>45702.593055555553</v>
      </c>
      <c r="CR4306" s="1">
        <v>45702.593055555553</v>
      </c>
      <c r="CS4306" s="1">
        <v>45702.593055555553</v>
      </c>
      <c r="CT4306" t="s">
        <v>137</v>
      </c>
      <c r="CU4306" t="s">
        <v>137</v>
      </c>
      <c r="CV4306" t="s">
        <v>27897</v>
      </c>
      <c r="CW4306" t="s">
        <v>27898</v>
      </c>
      <c r="CX4306" s="3"/>
      <c r="CY4306" s="3"/>
      <c r="CZ4306">
        <v>1</v>
      </c>
      <c r="DA4306" t="s">
        <v>137</v>
      </c>
      <c r="DB4306" t="s">
        <v>137</v>
      </c>
      <c r="DC4306" t="s">
        <v>137</v>
      </c>
      <c r="DD4306" t="s">
        <v>137</v>
      </c>
      <c r="DE4306" t="s">
        <v>137</v>
      </c>
      <c r="DF4306" t="s">
        <v>137</v>
      </c>
      <c r="DG4306" t="s">
        <v>900</v>
      </c>
      <c r="DH4306" t="s">
        <v>4768</v>
      </c>
      <c r="DI4306" t="s">
        <v>137</v>
      </c>
      <c r="DJ4306" t="s">
        <v>137</v>
      </c>
      <c r="DK4306">
        <v>0</v>
      </c>
      <c r="DL4306" t="s">
        <v>209</v>
      </c>
      <c r="DM4306" t="s">
        <v>20636</v>
      </c>
      <c r="DN4306" t="s">
        <v>137</v>
      </c>
      <c r="DO4306" s="1">
        <v>45702.593055555553</v>
      </c>
      <c r="DP4306" s="1"/>
      <c r="DQ4306" t="s">
        <v>1709</v>
      </c>
      <c r="DR4306" t="s">
        <v>1710</v>
      </c>
      <c r="DS4306" t="s">
        <v>1711</v>
      </c>
      <c r="DT4306" t="s">
        <v>137</v>
      </c>
      <c r="DU4306" t="s">
        <v>137</v>
      </c>
      <c r="DV4306" t="s">
        <v>137</v>
      </c>
      <c r="DW4306" t="s">
        <v>137</v>
      </c>
      <c r="DX4306" t="s">
        <v>27899</v>
      </c>
      <c r="DY4306" t="s">
        <v>137</v>
      </c>
      <c r="DZ4306" t="s">
        <v>168</v>
      </c>
      <c r="EA4306" t="b">
        <v>0</v>
      </c>
      <c r="EB4306" t="s">
        <v>137</v>
      </c>
    </row>
    <row r="4307" spans="1:132" x14ac:dyDescent="0.25">
      <c r="A4307">
        <v>139431426</v>
      </c>
      <c r="B4307">
        <v>7737</v>
      </c>
      <c r="C4307" t="s">
        <v>192</v>
      </c>
      <c r="D4307" t="s">
        <v>133</v>
      </c>
      <c r="E4307" t="s">
        <v>134</v>
      </c>
      <c r="F4307" t="s">
        <v>135</v>
      </c>
      <c r="G4307" t="s">
        <v>136</v>
      </c>
      <c r="H4307" t="s">
        <v>137</v>
      </c>
      <c r="I4307" t="s">
        <v>138</v>
      </c>
      <c r="J4307" t="s">
        <v>150</v>
      </c>
      <c r="K4307" t="s">
        <v>151</v>
      </c>
      <c r="L4307" t="s">
        <v>152</v>
      </c>
      <c r="M4307" t="s">
        <v>137</v>
      </c>
      <c r="N4307" t="s">
        <v>541</v>
      </c>
      <c r="O4307" t="s">
        <v>541</v>
      </c>
      <c r="P4307" s="1">
        <v>45526</v>
      </c>
      <c r="Q4307" s="1">
        <v>45525.409722222219</v>
      </c>
      <c r="R4307" s="1">
        <v>45525.409722222219</v>
      </c>
      <c r="S4307" s="1">
        <v>45525.477777777778</v>
      </c>
      <c r="T4307" s="1">
        <v>45525.477777777778</v>
      </c>
      <c r="U4307" t="s">
        <v>7050</v>
      </c>
      <c r="V4307" t="s">
        <v>137</v>
      </c>
      <c r="W4307" t="s">
        <v>137</v>
      </c>
      <c r="X4307" t="s">
        <v>176</v>
      </c>
      <c r="Y4307" t="s">
        <v>145</v>
      </c>
      <c r="Z4307" t="s">
        <v>137</v>
      </c>
      <c r="AA4307" t="s">
        <v>137</v>
      </c>
      <c r="AB4307" t="s">
        <v>137</v>
      </c>
      <c r="AC4307" t="s">
        <v>137</v>
      </c>
      <c r="AD4307" s="2"/>
      <c r="AE4307" t="s">
        <v>137</v>
      </c>
      <c r="AF4307" t="s">
        <v>137</v>
      </c>
      <c r="AG4307" t="s">
        <v>137</v>
      </c>
      <c r="AH4307" t="s">
        <v>137</v>
      </c>
      <c r="AI4307" t="s">
        <v>137</v>
      </c>
      <c r="AJ4307" t="s">
        <v>137</v>
      </c>
      <c r="AK4307" t="s">
        <v>137</v>
      </c>
      <c r="AL4307" s="2"/>
      <c r="AM4307" t="s">
        <v>137</v>
      </c>
      <c r="AN4307" t="s">
        <v>137</v>
      </c>
      <c r="AO4307" t="s">
        <v>137</v>
      </c>
      <c r="AP4307" t="s">
        <v>137</v>
      </c>
      <c r="AQ4307" t="s">
        <v>137</v>
      </c>
      <c r="AR4307" t="s">
        <v>137</v>
      </c>
      <c r="AS4307" t="s">
        <v>137</v>
      </c>
      <c r="AT4307" t="s">
        <v>137</v>
      </c>
      <c r="AU4307" t="s">
        <v>137</v>
      </c>
      <c r="AV4307" t="s">
        <v>137</v>
      </c>
      <c r="AW4307" t="s">
        <v>137</v>
      </c>
      <c r="AX4307" t="s">
        <v>137</v>
      </c>
      <c r="AY4307" t="s">
        <v>137</v>
      </c>
      <c r="AZ4307" t="s">
        <v>137</v>
      </c>
      <c r="BA4307" t="s">
        <v>137</v>
      </c>
      <c r="BB4307" t="s">
        <v>137</v>
      </c>
      <c r="BC4307" t="s">
        <v>137</v>
      </c>
      <c r="BD4307" t="s">
        <v>137</v>
      </c>
      <c r="BE4307" t="s">
        <v>137</v>
      </c>
      <c r="BF4307" t="s">
        <v>137</v>
      </c>
      <c r="BG4307" t="s">
        <v>137</v>
      </c>
      <c r="BH4307" t="s">
        <v>137</v>
      </c>
      <c r="BI4307" t="s">
        <v>137</v>
      </c>
      <c r="BJ4307" t="s">
        <v>137</v>
      </c>
      <c r="BK4307" t="s">
        <v>137</v>
      </c>
      <c r="BL4307" t="s">
        <v>137</v>
      </c>
      <c r="BM4307" t="s">
        <v>137</v>
      </c>
      <c r="BN4307" t="s">
        <v>137</v>
      </c>
      <c r="BO4307" t="s">
        <v>137</v>
      </c>
      <c r="BP4307" t="s">
        <v>27900</v>
      </c>
      <c r="BQ4307" t="s">
        <v>137</v>
      </c>
      <c r="BR4307" t="s">
        <v>137</v>
      </c>
      <c r="BS4307" t="s">
        <v>137</v>
      </c>
      <c r="BT4307" t="s">
        <v>137</v>
      </c>
      <c r="BU4307" t="s">
        <v>137</v>
      </c>
      <c r="BW4307" t="s">
        <v>137</v>
      </c>
      <c r="BX4307" t="s">
        <v>137</v>
      </c>
      <c r="BY4307" t="s">
        <v>137</v>
      </c>
      <c r="BZ4307" t="s">
        <v>137</v>
      </c>
      <c r="CA4307" t="s">
        <v>137</v>
      </c>
      <c r="CB4307" t="s">
        <v>137</v>
      </c>
      <c r="CC4307" t="s">
        <v>137</v>
      </c>
      <c r="CD4307" t="s">
        <v>137</v>
      </c>
      <c r="CE4307" t="s">
        <v>137</v>
      </c>
      <c r="CF4307" t="s">
        <v>137</v>
      </c>
      <c r="CG4307" t="s">
        <v>137</v>
      </c>
      <c r="CH4307" t="s">
        <v>137</v>
      </c>
      <c r="CI4307" t="s">
        <v>137</v>
      </c>
      <c r="CJ4307" t="s">
        <v>137</v>
      </c>
      <c r="CK4307" t="s">
        <v>137</v>
      </c>
      <c r="CL4307" t="s">
        <v>137</v>
      </c>
      <c r="CM4307" t="s">
        <v>137</v>
      </c>
      <c r="CN4307" t="s">
        <v>137</v>
      </c>
      <c r="CO4307" t="s">
        <v>137</v>
      </c>
      <c r="CP4307" t="s">
        <v>137</v>
      </c>
      <c r="CQ4307" s="1">
        <v>45525.477777777778</v>
      </c>
      <c r="CR4307" s="1">
        <v>45525.477777777778</v>
      </c>
      <c r="CS4307" s="1">
        <v>45525.477777777778</v>
      </c>
      <c r="CT4307" t="s">
        <v>27901</v>
      </c>
      <c r="CU4307" t="s">
        <v>27901</v>
      </c>
      <c r="CV4307" t="s">
        <v>27902</v>
      </c>
      <c r="CW4307" t="s">
        <v>27902</v>
      </c>
      <c r="CX4307" s="3"/>
      <c r="CY4307" s="3"/>
      <c r="CZ4307">
        <v>1</v>
      </c>
      <c r="DA4307" t="s">
        <v>27903</v>
      </c>
      <c r="DB4307" t="s">
        <v>137</v>
      </c>
      <c r="DC4307" t="s">
        <v>137</v>
      </c>
      <c r="DD4307" t="s">
        <v>137</v>
      </c>
      <c r="DE4307" t="s">
        <v>137</v>
      </c>
      <c r="DF4307" t="s">
        <v>27904</v>
      </c>
      <c r="DG4307" t="s">
        <v>137</v>
      </c>
      <c r="DH4307" t="s">
        <v>137</v>
      </c>
      <c r="DI4307" t="s">
        <v>137</v>
      </c>
      <c r="DJ4307" t="s">
        <v>137</v>
      </c>
      <c r="DK4307">
        <v>0</v>
      </c>
      <c r="DL4307" t="s">
        <v>209</v>
      </c>
      <c r="DM4307" t="s">
        <v>137</v>
      </c>
      <c r="DN4307" t="s">
        <v>137</v>
      </c>
      <c r="DO4307" s="1">
        <v>45525.477083333331</v>
      </c>
      <c r="DP4307" s="1"/>
      <c r="DQ4307" t="s">
        <v>150</v>
      </c>
      <c r="DR4307" t="s">
        <v>151</v>
      </c>
      <c r="DS4307" t="s">
        <v>152</v>
      </c>
      <c r="DT4307" t="s">
        <v>137</v>
      </c>
      <c r="DU4307" t="s">
        <v>137</v>
      </c>
      <c r="DV4307" t="s">
        <v>137</v>
      </c>
      <c r="DW4307" t="s">
        <v>137</v>
      </c>
      <c r="DX4307" t="s">
        <v>137</v>
      </c>
      <c r="DY4307" t="s">
        <v>137</v>
      </c>
      <c r="DZ4307" t="s">
        <v>148</v>
      </c>
      <c r="EA4307" t="b">
        <v>0</v>
      </c>
      <c r="EB4307" t="s">
        <v>137</v>
      </c>
    </row>
    <row r="4308" spans="1:132" x14ac:dyDescent="0.25">
      <c r="A4308">
        <v>139431221</v>
      </c>
      <c r="B4308">
        <v>7736</v>
      </c>
      <c r="C4308" t="s">
        <v>192</v>
      </c>
      <c r="D4308" t="s">
        <v>133</v>
      </c>
      <c r="E4308" t="s">
        <v>134</v>
      </c>
      <c r="F4308" t="s">
        <v>135</v>
      </c>
      <c r="G4308" t="s">
        <v>136</v>
      </c>
      <c r="H4308" t="s">
        <v>137</v>
      </c>
      <c r="I4308" t="s">
        <v>138</v>
      </c>
      <c r="J4308" t="s">
        <v>150</v>
      </c>
      <c r="K4308" t="s">
        <v>151</v>
      </c>
      <c r="L4308" t="s">
        <v>152</v>
      </c>
      <c r="M4308" t="s">
        <v>137</v>
      </c>
      <c r="N4308" t="s">
        <v>541</v>
      </c>
      <c r="O4308" t="s">
        <v>541</v>
      </c>
      <c r="P4308" s="1">
        <v>45526</v>
      </c>
      <c r="Q4308" s="1">
        <v>45525.408333333333</v>
      </c>
      <c r="R4308" s="1">
        <v>45525.408333333333</v>
      </c>
      <c r="S4308" s="1">
        <v>45525.476388888892</v>
      </c>
      <c r="T4308" s="1">
        <v>45525.476388888892</v>
      </c>
      <c r="U4308" t="s">
        <v>7050</v>
      </c>
      <c r="V4308" t="s">
        <v>137</v>
      </c>
      <c r="W4308" t="s">
        <v>137</v>
      </c>
      <c r="X4308" t="s">
        <v>176</v>
      </c>
      <c r="Y4308" t="s">
        <v>145</v>
      </c>
      <c r="Z4308" t="s">
        <v>137</v>
      </c>
      <c r="AA4308" t="s">
        <v>137</v>
      </c>
      <c r="AB4308" t="s">
        <v>137</v>
      </c>
      <c r="AC4308" t="s">
        <v>137</v>
      </c>
      <c r="AD4308" s="2"/>
      <c r="AE4308" t="s">
        <v>137</v>
      </c>
      <c r="AF4308" t="s">
        <v>137</v>
      </c>
      <c r="AG4308" t="s">
        <v>137</v>
      </c>
      <c r="AH4308" t="s">
        <v>137</v>
      </c>
      <c r="AI4308" t="s">
        <v>137</v>
      </c>
      <c r="AJ4308" t="s">
        <v>137</v>
      </c>
      <c r="AK4308" t="s">
        <v>137</v>
      </c>
      <c r="AL4308" s="2"/>
      <c r="AM4308" t="s">
        <v>137</v>
      </c>
      <c r="AN4308" t="s">
        <v>137</v>
      </c>
      <c r="AO4308" t="s">
        <v>137</v>
      </c>
      <c r="AP4308" t="s">
        <v>137</v>
      </c>
      <c r="AQ4308" t="s">
        <v>137</v>
      </c>
      <c r="AR4308" t="s">
        <v>137</v>
      </c>
      <c r="AS4308" t="s">
        <v>137</v>
      </c>
      <c r="AT4308" t="s">
        <v>137</v>
      </c>
      <c r="AU4308" t="s">
        <v>137</v>
      </c>
      <c r="AV4308" t="s">
        <v>137</v>
      </c>
      <c r="AW4308" t="s">
        <v>137</v>
      </c>
      <c r="AX4308" t="s">
        <v>137</v>
      </c>
      <c r="AY4308" t="s">
        <v>137</v>
      </c>
      <c r="AZ4308" t="s">
        <v>137</v>
      </c>
      <c r="BA4308" t="s">
        <v>137</v>
      </c>
      <c r="BB4308" t="s">
        <v>137</v>
      </c>
      <c r="BC4308" t="s">
        <v>137</v>
      </c>
      <c r="BD4308" t="s">
        <v>137</v>
      </c>
      <c r="BE4308" t="s">
        <v>137</v>
      </c>
      <c r="BF4308" t="s">
        <v>137</v>
      </c>
      <c r="BG4308" t="s">
        <v>137</v>
      </c>
      <c r="BH4308" t="s">
        <v>137</v>
      </c>
      <c r="BI4308" t="s">
        <v>137</v>
      </c>
      <c r="BJ4308" t="s">
        <v>137</v>
      </c>
      <c r="BK4308" t="s">
        <v>137</v>
      </c>
      <c r="BL4308" t="s">
        <v>137</v>
      </c>
      <c r="BM4308" t="s">
        <v>137</v>
      </c>
      <c r="BN4308" t="s">
        <v>137</v>
      </c>
      <c r="BO4308" t="s">
        <v>137</v>
      </c>
      <c r="BP4308" t="s">
        <v>27905</v>
      </c>
      <c r="BQ4308" t="s">
        <v>137</v>
      </c>
      <c r="BR4308" t="s">
        <v>137</v>
      </c>
      <c r="BS4308" t="s">
        <v>137</v>
      </c>
      <c r="BT4308" t="s">
        <v>137</v>
      </c>
      <c r="BU4308" t="s">
        <v>137</v>
      </c>
      <c r="BW4308" t="s">
        <v>137</v>
      </c>
      <c r="BX4308" t="s">
        <v>137</v>
      </c>
      <c r="BY4308" t="s">
        <v>137</v>
      </c>
      <c r="BZ4308" t="s">
        <v>137</v>
      </c>
      <c r="CA4308" t="s">
        <v>137</v>
      </c>
      <c r="CB4308" t="s">
        <v>137</v>
      </c>
      <c r="CC4308" t="s">
        <v>137</v>
      </c>
      <c r="CD4308" t="s">
        <v>137</v>
      </c>
      <c r="CE4308" t="s">
        <v>137</v>
      </c>
      <c r="CF4308" t="s">
        <v>137</v>
      </c>
      <c r="CG4308" t="s">
        <v>137</v>
      </c>
      <c r="CH4308" t="s">
        <v>137</v>
      </c>
      <c r="CI4308" t="s">
        <v>137</v>
      </c>
      <c r="CJ4308" t="s">
        <v>137</v>
      </c>
      <c r="CK4308" t="s">
        <v>137</v>
      </c>
      <c r="CL4308" t="s">
        <v>137</v>
      </c>
      <c r="CM4308" t="s">
        <v>137</v>
      </c>
      <c r="CN4308" t="s">
        <v>137</v>
      </c>
      <c r="CO4308" t="s">
        <v>137</v>
      </c>
      <c r="CP4308" t="s">
        <v>137</v>
      </c>
      <c r="CQ4308" s="1">
        <v>45525.476388888892</v>
      </c>
      <c r="CR4308" s="1">
        <v>45525.477083333331</v>
      </c>
      <c r="CS4308" s="1">
        <v>45525.476388888892</v>
      </c>
      <c r="CT4308" t="s">
        <v>27906</v>
      </c>
      <c r="CU4308" t="s">
        <v>27906</v>
      </c>
      <c r="CV4308" t="s">
        <v>27907</v>
      </c>
      <c r="CW4308" t="s">
        <v>27907</v>
      </c>
      <c r="CX4308" s="3"/>
      <c r="CY4308" s="3"/>
      <c r="CZ4308">
        <v>1</v>
      </c>
      <c r="DA4308" t="s">
        <v>27908</v>
      </c>
      <c r="DB4308" t="s">
        <v>137</v>
      </c>
      <c r="DC4308" t="s">
        <v>137</v>
      </c>
      <c r="DD4308" t="s">
        <v>137</v>
      </c>
      <c r="DE4308" t="s">
        <v>137</v>
      </c>
      <c r="DF4308" t="s">
        <v>27909</v>
      </c>
      <c r="DG4308" t="s">
        <v>137</v>
      </c>
      <c r="DH4308" t="s">
        <v>137</v>
      </c>
      <c r="DI4308" t="s">
        <v>137</v>
      </c>
      <c r="DJ4308" t="s">
        <v>137</v>
      </c>
      <c r="DK4308">
        <v>0</v>
      </c>
      <c r="DL4308" t="s">
        <v>209</v>
      </c>
      <c r="DM4308" t="s">
        <v>137</v>
      </c>
      <c r="DN4308" t="s">
        <v>137</v>
      </c>
      <c r="DO4308" s="1">
        <v>45525.476388888892</v>
      </c>
      <c r="DP4308" s="1"/>
      <c r="DQ4308" t="s">
        <v>150</v>
      </c>
      <c r="DR4308" t="s">
        <v>151</v>
      </c>
      <c r="DS4308" t="s">
        <v>152</v>
      </c>
      <c r="DT4308" t="s">
        <v>137</v>
      </c>
      <c r="DU4308" t="s">
        <v>137</v>
      </c>
      <c r="DV4308" t="s">
        <v>137</v>
      </c>
      <c r="DW4308" t="s">
        <v>137</v>
      </c>
      <c r="DX4308" t="s">
        <v>137</v>
      </c>
      <c r="DY4308" t="s">
        <v>137</v>
      </c>
      <c r="DZ4308" t="s">
        <v>148</v>
      </c>
      <c r="EA4308" t="b">
        <v>0</v>
      </c>
      <c r="EB4308" t="s">
        <v>137</v>
      </c>
    </row>
    <row r="4309" spans="1:132" x14ac:dyDescent="0.25">
      <c r="A4309">
        <v>139429928</v>
      </c>
      <c r="B4309">
        <v>7735</v>
      </c>
      <c r="C4309" t="s">
        <v>192</v>
      </c>
      <c r="D4309" t="s">
        <v>601</v>
      </c>
      <c r="E4309" t="s">
        <v>134</v>
      </c>
      <c r="F4309" t="s">
        <v>135</v>
      </c>
      <c r="G4309" t="s">
        <v>602</v>
      </c>
      <c r="H4309" t="s">
        <v>601</v>
      </c>
      <c r="I4309" t="s">
        <v>603</v>
      </c>
      <c r="J4309" t="s">
        <v>150</v>
      </c>
      <c r="K4309" t="s">
        <v>151</v>
      </c>
      <c r="L4309" t="s">
        <v>152</v>
      </c>
      <c r="M4309" t="s">
        <v>137</v>
      </c>
      <c r="N4309" t="s">
        <v>9010</v>
      </c>
      <c r="O4309" t="s">
        <v>9010</v>
      </c>
      <c r="P4309" s="1">
        <v>45525</v>
      </c>
      <c r="Q4309" s="1">
        <v>45525.401388888888</v>
      </c>
      <c r="R4309" s="1">
        <v>45525.401388888888</v>
      </c>
      <c r="S4309" s="1">
        <v>45525.444444444445</v>
      </c>
      <c r="T4309" s="1">
        <v>45525.444444444445</v>
      </c>
      <c r="U4309" t="s">
        <v>10834</v>
      </c>
      <c r="V4309" t="s">
        <v>137</v>
      </c>
      <c r="W4309" t="s">
        <v>137</v>
      </c>
      <c r="X4309" t="s">
        <v>185</v>
      </c>
      <c r="Y4309" t="s">
        <v>199</v>
      </c>
      <c r="Z4309" t="s">
        <v>137</v>
      </c>
      <c r="AA4309" t="s">
        <v>137</v>
      </c>
      <c r="AB4309" t="s">
        <v>137</v>
      </c>
      <c r="AC4309" t="s">
        <v>137</v>
      </c>
      <c r="AD4309" s="2"/>
      <c r="AE4309" t="s">
        <v>137</v>
      </c>
      <c r="AF4309" t="s">
        <v>137</v>
      </c>
      <c r="AG4309" t="s">
        <v>137</v>
      </c>
      <c r="AH4309" t="s">
        <v>137</v>
      </c>
      <c r="AI4309" t="s">
        <v>137</v>
      </c>
      <c r="AJ4309" t="s">
        <v>137</v>
      </c>
      <c r="AK4309" t="s">
        <v>137</v>
      </c>
      <c r="AL4309" s="2"/>
      <c r="AM4309" t="s">
        <v>137</v>
      </c>
      <c r="AN4309" t="s">
        <v>137</v>
      </c>
      <c r="AO4309" t="s">
        <v>137</v>
      </c>
      <c r="AP4309" t="s">
        <v>137</v>
      </c>
      <c r="AQ4309" t="s">
        <v>137</v>
      </c>
      <c r="AR4309" t="s">
        <v>137</v>
      </c>
      <c r="AS4309" t="s">
        <v>137</v>
      </c>
      <c r="AT4309" t="s">
        <v>137</v>
      </c>
      <c r="AU4309" t="s">
        <v>137</v>
      </c>
      <c r="AV4309" t="s">
        <v>137</v>
      </c>
      <c r="AW4309" t="s">
        <v>137</v>
      </c>
      <c r="AX4309" t="s">
        <v>137</v>
      </c>
      <c r="AY4309" t="s">
        <v>137</v>
      </c>
      <c r="AZ4309" t="s">
        <v>137</v>
      </c>
      <c r="BA4309" t="s">
        <v>137</v>
      </c>
      <c r="BB4309" t="s">
        <v>137</v>
      </c>
      <c r="BC4309" t="s">
        <v>137</v>
      </c>
      <c r="BD4309" t="s">
        <v>137</v>
      </c>
      <c r="BE4309" t="s">
        <v>137</v>
      </c>
      <c r="BF4309" t="s">
        <v>137</v>
      </c>
      <c r="BG4309" t="s">
        <v>137</v>
      </c>
      <c r="BH4309" t="s">
        <v>137</v>
      </c>
      <c r="BI4309" t="s">
        <v>137</v>
      </c>
      <c r="BJ4309" t="s">
        <v>137</v>
      </c>
      <c r="BK4309" t="s">
        <v>137</v>
      </c>
      <c r="BL4309" t="s">
        <v>137</v>
      </c>
      <c r="BM4309" t="s">
        <v>137</v>
      </c>
      <c r="BN4309" t="s">
        <v>137</v>
      </c>
      <c r="BO4309" t="s">
        <v>137</v>
      </c>
      <c r="BP4309" t="s">
        <v>12916</v>
      </c>
      <c r="BQ4309" t="s">
        <v>137</v>
      </c>
      <c r="BR4309" t="s">
        <v>137</v>
      </c>
      <c r="BS4309" t="s">
        <v>137</v>
      </c>
      <c r="BT4309" t="s">
        <v>137</v>
      </c>
      <c r="BU4309" t="s">
        <v>137</v>
      </c>
      <c r="BW4309" t="s">
        <v>137</v>
      </c>
      <c r="BX4309" t="s">
        <v>137</v>
      </c>
      <c r="BY4309" t="s">
        <v>137</v>
      </c>
      <c r="BZ4309" t="s">
        <v>137</v>
      </c>
      <c r="CA4309" t="s">
        <v>137</v>
      </c>
      <c r="CB4309" t="s">
        <v>137</v>
      </c>
      <c r="CC4309" t="s">
        <v>137</v>
      </c>
      <c r="CD4309" t="s">
        <v>137</v>
      </c>
      <c r="CE4309" t="s">
        <v>137</v>
      </c>
      <c r="CF4309" t="s">
        <v>137</v>
      </c>
      <c r="CG4309" t="s">
        <v>137</v>
      </c>
      <c r="CH4309" t="s">
        <v>137</v>
      </c>
      <c r="CI4309" t="s">
        <v>137</v>
      </c>
      <c r="CJ4309" t="s">
        <v>137</v>
      </c>
      <c r="CK4309" t="s">
        <v>137</v>
      </c>
      <c r="CL4309" t="s">
        <v>137</v>
      </c>
      <c r="CM4309" t="s">
        <v>137</v>
      </c>
      <c r="CN4309" t="s">
        <v>137</v>
      </c>
      <c r="CO4309" t="s">
        <v>137</v>
      </c>
      <c r="CP4309" t="s">
        <v>137</v>
      </c>
      <c r="CQ4309" s="1">
        <v>45525.444444444445</v>
      </c>
      <c r="CR4309" s="1">
        <v>45525.444444444445</v>
      </c>
      <c r="CS4309" s="1">
        <v>45525.444444444445</v>
      </c>
      <c r="CT4309" t="s">
        <v>27910</v>
      </c>
      <c r="CU4309" t="s">
        <v>27910</v>
      </c>
      <c r="CV4309" t="s">
        <v>19720</v>
      </c>
      <c r="CW4309" t="s">
        <v>19720</v>
      </c>
      <c r="CX4309" s="3"/>
      <c r="CY4309" s="3"/>
      <c r="CZ4309">
        <v>1</v>
      </c>
      <c r="DA4309" t="s">
        <v>27911</v>
      </c>
      <c r="DB4309" t="s">
        <v>137</v>
      </c>
      <c r="DC4309" t="s">
        <v>137</v>
      </c>
      <c r="DD4309" t="s">
        <v>137</v>
      </c>
      <c r="DE4309" t="s">
        <v>137</v>
      </c>
      <c r="DF4309" t="s">
        <v>27912</v>
      </c>
      <c r="DG4309" t="s">
        <v>137</v>
      </c>
      <c r="DH4309" t="s">
        <v>137</v>
      </c>
      <c r="DI4309" t="s">
        <v>137</v>
      </c>
      <c r="DJ4309" t="s">
        <v>137</v>
      </c>
      <c r="DK4309">
        <v>0</v>
      </c>
      <c r="DL4309" t="s">
        <v>209</v>
      </c>
      <c r="DM4309" t="s">
        <v>137</v>
      </c>
      <c r="DN4309" t="s">
        <v>137</v>
      </c>
      <c r="DO4309" s="1">
        <v>45525.444444444445</v>
      </c>
      <c r="DP4309" s="1"/>
      <c r="DQ4309" t="s">
        <v>150</v>
      </c>
      <c r="DR4309" t="s">
        <v>151</v>
      </c>
      <c r="DS4309" t="s">
        <v>152</v>
      </c>
      <c r="DT4309" t="s">
        <v>137</v>
      </c>
      <c r="DU4309" t="s">
        <v>137</v>
      </c>
      <c r="DV4309" t="s">
        <v>137</v>
      </c>
      <c r="DW4309" t="s">
        <v>137</v>
      </c>
      <c r="DX4309" t="s">
        <v>27913</v>
      </c>
      <c r="DY4309" t="s">
        <v>137</v>
      </c>
      <c r="DZ4309" t="s">
        <v>148</v>
      </c>
      <c r="EA4309" t="b">
        <v>0</v>
      </c>
      <c r="EB4309" t="s">
        <v>137</v>
      </c>
    </row>
    <row r="4310" spans="1:132" x14ac:dyDescent="0.25">
      <c r="A4310">
        <v>139428590</v>
      </c>
      <c r="B4310">
        <v>7734</v>
      </c>
      <c r="C4310" t="s">
        <v>192</v>
      </c>
      <c r="D4310" t="s">
        <v>133</v>
      </c>
      <c r="E4310" t="s">
        <v>134</v>
      </c>
      <c r="F4310" t="s">
        <v>135</v>
      </c>
      <c r="G4310" t="s">
        <v>136</v>
      </c>
      <c r="H4310" t="s">
        <v>137</v>
      </c>
      <c r="I4310" t="s">
        <v>138</v>
      </c>
      <c r="J4310" t="s">
        <v>150</v>
      </c>
      <c r="K4310" t="s">
        <v>151</v>
      </c>
      <c r="L4310" t="s">
        <v>152</v>
      </c>
      <c r="M4310" t="s">
        <v>137</v>
      </c>
      <c r="N4310" t="s">
        <v>8702</v>
      </c>
      <c r="O4310" t="s">
        <v>8702</v>
      </c>
      <c r="P4310" s="1">
        <v>45525</v>
      </c>
      <c r="Q4310" s="1">
        <v>45525.393750000003</v>
      </c>
      <c r="R4310" s="1">
        <v>45525.393750000003</v>
      </c>
      <c r="S4310" s="1">
        <v>45531.390972222223</v>
      </c>
      <c r="T4310" s="1">
        <v>45531.390972222223</v>
      </c>
      <c r="U4310" t="s">
        <v>580</v>
      </c>
      <c r="V4310" t="s">
        <v>137</v>
      </c>
      <c r="W4310" t="s">
        <v>137</v>
      </c>
      <c r="X4310" t="s">
        <v>231</v>
      </c>
      <c r="Y4310" t="s">
        <v>514</v>
      </c>
      <c r="Z4310" t="s">
        <v>137</v>
      </c>
      <c r="AA4310" t="s">
        <v>137</v>
      </c>
      <c r="AB4310" t="s">
        <v>137</v>
      </c>
      <c r="AC4310" t="s">
        <v>137</v>
      </c>
      <c r="AD4310" s="2"/>
      <c r="AE4310" t="s">
        <v>137</v>
      </c>
      <c r="AF4310" t="s">
        <v>137</v>
      </c>
      <c r="AG4310" t="s">
        <v>137</v>
      </c>
      <c r="AH4310" t="s">
        <v>137</v>
      </c>
      <c r="AI4310" t="s">
        <v>137</v>
      </c>
      <c r="AJ4310" t="s">
        <v>137</v>
      </c>
      <c r="AK4310" t="s">
        <v>137</v>
      </c>
      <c r="AL4310" s="2"/>
      <c r="AM4310" t="s">
        <v>137</v>
      </c>
      <c r="AN4310" t="s">
        <v>137</v>
      </c>
      <c r="AO4310" t="s">
        <v>137</v>
      </c>
      <c r="AP4310" t="s">
        <v>137</v>
      </c>
      <c r="AQ4310" t="s">
        <v>137</v>
      </c>
      <c r="AR4310" t="s">
        <v>137</v>
      </c>
      <c r="AS4310" t="s">
        <v>137</v>
      </c>
      <c r="AT4310" t="s">
        <v>137</v>
      </c>
      <c r="AU4310" t="s">
        <v>137</v>
      </c>
      <c r="AV4310" t="s">
        <v>137</v>
      </c>
      <c r="AW4310" t="s">
        <v>137</v>
      </c>
      <c r="AX4310" t="s">
        <v>137</v>
      </c>
      <c r="AY4310" t="s">
        <v>137</v>
      </c>
      <c r="AZ4310" t="s">
        <v>137</v>
      </c>
      <c r="BA4310" t="s">
        <v>137</v>
      </c>
      <c r="BB4310" t="s">
        <v>137</v>
      </c>
      <c r="BC4310" t="s">
        <v>137</v>
      </c>
      <c r="BD4310" t="s">
        <v>137</v>
      </c>
      <c r="BE4310" t="s">
        <v>137</v>
      </c>
      <c r="BF4310" t="s">
        <v>137</v>
      </c>
      <c r="BG4310" t="s">
        <v>137</v>
      </c>
      <c r="BH4310" t="s">
        <v>137</v>
      </c>
      <c r="BI4310" t="s">
        <v>137</v>
      </c>
      <c r="BJ4310" t="s">
        <v>137</v>
      </c>
      <c r="BK4310" t="s">
        <v>137</v>
      </c>
      <c r="BL4310" t="s">
        <v>137</v>
      </c>
      <c r="BM4310" t="s">
        <v>137</v>
      </c>
      <c r="BN4310" t="s">
        <v>137</v>
      </c>
      <c r="BO4310" t="s">
        <v>137</v>
      </c>
      <c r="BP4310" t="s">
        <v>27914</v>
      </c>
      <c r="BQ4310" t="s">
        <v>137</v>
      </c>
      <c r="BR4310" t="s">
        <v>137</v>
      </c>
      <c r="BS4310" t="s">
        <v>137</v>
      </c>
      <c r="BT4310" t="s">
        <v>137</v>
      </c>
      <c r="BU4310" t="s">
        <v>137</v>
      </c>
      <c r="BW4310" t="s">
        <v>137</v>
      </c>
      <c r="BX4310" t="s">
        <v>137</v>
      </c>
      <c r="BY4310" t="s">
        <v>137</v>
      </c>
      <c r="BZ4310" t="s">
        <v>137</v>
      </c>
      <c r="CA4310" t="s">
        <v>137</v>
      </c>
      <c r="CB4310" t="s">
        <v>137</v>
      </c>
      <c r="CC4310" t="s">
        <v>137</v>
      </c>
      <c r="CD4310" t="s">
        <v>137</v>
      </c>
      <c r="CE4310" t="s">
        <v>137</v>
      </c>
      <c r="CF4310" t="s">
        <v>137</v>
      </c>
      <c r="CG4310" t="s">
        <v>137</v>
      </c>
      <c r="CH4310" t="s">
        <v>137</v>
      </c>
      <c r="CI4310" t="s">
        <v>137</v>
      </c>
      <c r="CJ4310" t="s">
        <v>137</v>
      </c>
      <c r="CK4310" t="s">
        <v>137</v>
      </c>
      <c r="CL4310" t="s">
        <v>137</v>
      </c>
      <c r="CM4310" t="s">
        <v>137</v>
      </c>
      <c r="CN4310" t="s">
        <v>137</v>
      </c>
      <c r="CO4310" t="s">
        <v>137</v>
      </c>
      <c r="CP4310" t="s">
        <v>137</v>
      </c>
      <c r="CQ4310" s="1">
        <v>45531.390972222223</v>
      </c>
      <c r="CR4310" s="1">
        <v>45531.390972222223</v>
      </c>
      <c r="CS4310" s="1">
        <v>45531.390972222223</v>
      </c>
      <c r="CT4310" t="s">
        <v>27915</v>
      </c>
      <c r="CU4310" t="s">
        <v>27915</v>
      </c>
      <c r="CV4310" t="s">
        <v>27916</v>
      </c>
      <c r="CW4310" t="s">
        <v>27917</v>
      </c>
      <c r="CX4310" s="3"/>
      <c r="CY4310" s="3"/>
      <c r="CZ4310">
        <v>1</v>
      </c>
      <c r="DA4310" t="s">
        <v>27918</v>
      </c>
      <c r="DB4310" t="s">
        <v>137</v>
      </c>
      <c r="DC4310" t="s">
        <v>137</v>
      </c>
      <c r="DD4310" t="s">
        <v>137</v>
      </c>
      <c r="DE4310" t="s">
        <v>137</v>
      </c>
      <c r="DF4310" t="s">
        <v>27919</v>
      </c>
      <c r="DG4310" t="s">
        <v>137</v>
      </c>
      <c r="DH4310" t="s">
        <v>137</v>
      </c>
      <c r="DI4310" t="s">
        <v>137</v>
      </c>
      <c r="DJ4310" t="s">
        <v>137</v>
      </c>
      <c r="DK4310">
        <v>0</v>
      </c>
      <c r="DL4310" t="s">
        <v>209</v>
      </c>
      <c r="DM4310" t="s">
        <v>137</v>
      </c>
      <c r="DN4310" t="s">
        <v>137</v>
      </c>
      <c r="DO4310" s="1">
        <v>45531.390972222223</v>
      </c>
      <c r="DP4310" s="1"/>
      <c r="DQ4310" t="s">
        <v>150</v>
      </c>
      <c r="DR4310" t="s">
        <v>151</v>
      </c>
      <c r="DS4310" t="s">
        <v>152</v>
      </c>
      <c r="DT4310" t="s">
        <v>137</v>
      </c>
      <c r="DU4310" t="s">
        <v>137</v>
      </c>
      <c r="DV4310" t="s">
        <v>137</v>
      </c>
      <c r="DW4310" t="s">
        <v>137</v>
      </c>
      <c r="DX4310" t="s">
        <v>137</v>
      </c>
      <c r="DY4310" t="s">
        <v>137</v>
      </c>
      <c r="DZ4310" t="s">
        <v>148</v>
      </c>
      <c r="EA4310" t="b">
        <v>0</v>
      </c>
      <c r="EB4310" t="s">
        <v>137</v>
      </c>
    </row>
    <row r="4311" spans="1:132" x14ac:dyDescent="0.25">
      <c r="A4311">
        <v>139425195</v>
      </c>
      <c r="B4311">
        <v>7733</v>
      </c>
      <c r="C4311" t="s">
        <v>192</v>
      </c>
      <c r="D4311" t="s">
        <v>27920</v>
      </c>
      <c r="E4311" t="s">
        <v>134</v>
      </c>
      <c r="F4311" t="s">
        <v>162</v>
      </c>
      <c r="G4311" t="s">
        <v>163</v>
      </c>
      <c r="H4311" t="s">
        <v>137</v>
      </c>
      <c r="I4311" t="s">
        <v>27921</v>
      </c>
      <c r="J4311" t="s">
        <v>557</v>
      </c>
      <c r="K4311" t="s">
        <v>558</v>
      </c>
      <c r="L4311" t="s">
        <v>559</v>
      </c>
      <c r="M4311" t="s">
        <v>137</v>
      </c>
      <c r="N4311" t="s">
        <v>27660</v>
      </c>
      <c r="O4311" t="s">
        <v>27660</v>
      </c>
      <c r="P4311" s="1"/>
      <c r="Q4311" s="1">
        <v>45525.372916666667</v>
      </c>
      <c r="R4311" s="1">
        <v>45525.372916666667</v>
      </c>
      <c r="S4311" s="1">
        <v>45526.361805555556</v>
      </c>
      <c r="T4311" s="1">
        <v>45526.361805555556</v>
      </c>
      <c r="U4311" t="s">
        <v>166</v>
      </c>
      <c r="V4311" t="s">
        <v>137</v>
      </c>
      <c r="W4311" t="s">
        <v>137</v>
      </c>
      <c r="X4311" t="s">
        <v>137</v>
      </c>
      <c r="Y4311" t="s">
        <v>137</v>
      </c>
      <c r="Z4311" t="s">
        <v>137</v>
      </c>
      <c r="AA4311" t="s">
        <v>137</v>
      </c>
      <c r="AB4311" t="s">
        <v>137</v>
      </c>
      <c r="AC4311" t="s">
        <v>137</v>
      </c>
      <c r="AD4311" s="2"/>
      <c r="AE4311" t="s">
        <v>137</v>
      </c>
      <c r="AF4311" t="s">
        <v>137</v>
      </c>
      <c r="AG4311" t="s">
        <v>137</v>
      </c>
      <c r="AH4311" t="s">
        <v>137</v>
      </c>
      <c r="AI4311" t="s">
        <v>137</v>
      </c>
      <c r="AJ4311" t="s">
        <v>137</v>
      </c>
      <c r="AK4311" t="s">
        <v>137</v>
      </c>
      <c r="AL4311" s="2"/>
      <c r="AM4311" t="s">
        <v>137</v>
      </c>
      <c r="AN4311" t="s">
        <v>137</v>
      </c>
      <c r="AO4311" t="s">
        <v>137</v>
      </c>
      <c r="AP4311" t="s">
        <v>137</v>
      </c>
      <c r="AQ4311" t="s">
        <v>137</v>
      </c>
      <c r="AR4311" t="s">
        <v>137</v>
      </c>
      <c r="AS4311" t="s">
        <v>137</v>
      </c>
      <c r="AT4311" t="s">
        <v>137</v>
      </c>
      <c r="AU4311" t="s">
        <v>137</v>
      </c>
      <c r="AV4311" t="s">
        <v>137</v>
      </c>
      <c r="AW4311" t="s">
        <v>137</v>
      </c>
      <c r="AX4311" t="s">
        <v>137</v>
      </c>
      <c r="AY4311" t="s">
        <v>137</v>
      </c>
      <c r="AZ4311" t="s">
        <v>137</v>
      </c>
      <c r="BA4311" t="s">
        <v>137</v>
      </c>
      <c r="BB4311" t="s">
        <v>137</v>
      </c>
      <c r="BC4311" t="s">
        <v>137</v>
      </c>
      <c r="BD4311" t="s">
        <v>137</v>
      </c>
      <c r="BE4311" t="s">
        <v>137</v>
      </c>
      <c r="BF4311" t="s">
        <v>137</v>
      </c>
      <c r="BG4311" t="s">
        <v>137</v>
      </c>
      <c r="BH4311" t="s">
        <v>137</v>
      </c>
      <c r="BI4311" t="s">
        <v>137</v>
      </c>
      <c r="BJ4311" t="s">
        <v>137</v>
      </c>
      <c r="BK4311" t="s">
        <v>137</v>
      </c>
      <c r="BL4311" t="s">
        <v>137</v>
      </c>
      <c r="BM4311" t="s">
        <v>137</v>
      </c>
      <c r="BN4311" t="s">
        <v>137</v>
      </c>
      <c r="BO4311" t="s">
        <v>137</v>
      </c>
      <c r="BP4311" t="s">
        <v>137</v>
      </c>
      <c r="BQ4311" t="s">
        <v>137</v>
      </c>
      <c r="BR4311" t="s">
        <v>137</v>
      </c>
      <c r="BS4311" t="s">
        <v>137</v>
      </c>
      <c r="BT4311" t="s">
        <v>137</v>
      </c>
      <c r="BU4311" t="s">
        <v>137</v>
      </c>
      <c r="BW4311" t="s">
        <v>137</v>
      </c>
      <c r="BX4311" t="s">
        <v>137</v>
      </c>
      <c r="BY4311" t="s">
        <v>137</v>
      </c>
      <c r="BZ4311" t="s">
        <v>137</v>
      </c>
      <c r="CA4311" t="s">
        <v>137</v>
      </c>
      <c r="CB4311" t="s">
        <v>137</v>
      </c>
      <c r="CC4311" t="s">
        <v>137</v>
      </c>
      <c r="CD4311" t="s">
        <v>137</v>
      </c>
      <c r="CE4311" t="s">
        <v>137</v>
      </c>
      <c r="CF4311" t="s">
        <v>137</v>
      </c>
      <c r="CG4311" t="s">
        <v>137</v>
      </c>
      <c r="CH4311" t="s">
        <v>137</v>
      </c>
      <c r="CI4311" t="s">
        <v>137</v>
      </c>
      <c r="CJ4311" t="s">
        <v>137</v>
      </c>
      <c r="CK4311" t="s">
        <v>137</v>
      </c>
      <c r="CL4311" t="s">
        <v>137</v>
      </c>
      <c r="CM4311" t="s">
        <v>137</v>
      </c>
      <c r="CN4311" t="s">
        <v>137</v>
      </c>
      <c r="CO4311" t="s">
        <v>137</v>
      </c>
      <c r="CP4311" t="s">
        <v>137</v>
      </c>
      <c r="CQ4311" s="1">
        <v>45526.361805555556</v>
      </c>
      <c r="CR4311" s="1">
        <v>45526.361805555556</v>
      </c>
      <c r="CS4311" s="1">
        <v>45526.361805555556</v>
      </c>
      <c r="CT4311" t="s">
        <v>27922</v>
      </c>
      <c r="CU4311" t="s">
        <v>27923</v>
      </c>
      <c r="CV4311" t="s">
        <v>1853</v>
      </c>
      <c r="CW4311" t="s">
        <v>27924</v>
      </c>
      <c r="CX4311" s="3"/>
      <c r="CY4311" s="3"/>
      <c r="CZ4311">
        <v>1</v>
      </c>
      <c r="DA4311" t="s">
        <v>137</v>
      </c>
      <c r="DB4311" t="s">
        <v>137</v>
      </c>
      <c r="DC4311" t="s">
        <v>137</v>
      </c>
      <c r="DD4311" t="s">
        <v>137</v>
      </c>
      <c r="DE4311" t="s">
        <v>137</v>
      </c>
      <c r="DF4311" t="s">
        <v>27925</v>
      </c>
      <c r="DG4311" t="s">
        <v>137</v>
      </c>
      <c r="DH4311" t="s">
        <v>137</v>
      </c>
      <c r="DI4311" t="s">
        <v>137</v>
      </c>
      <c r="DJ4311" t="s">
        <v>137</v>
      </c>
      <c r="DK4311">
        <v>0</v>
      </c>
      <c r="DL4311" t="s">
        <v>209</v>
      </c>
      <c r="DM4311" t="s">
        <v>137</v>
      </c>
      <c r="DN4311" t="s">
        <v>137</v>
      </c>
      <c r="DO4311" s="1">
        <v>45526.361805555556</v>
      </c>
      <c r="DP4311" s="1"/>
      <c r="DQ4311" t="s">
        <v>557</v>
      </c>
      <c r="DR4311" t="s">
        <v>558</v>
      </c>
      <c r="DS4311" t="s">
        <v>559</v>
      </c>
      <c r="DT4311" t="s">
        <v>137</v>
      </c>
      <c r="DU4311" t="s">
        <v>137</v>
      </c>
      <c r="DV4311" t="s">
        <v>137</v>
      </c>
      <c r="DW4311" t="s">
        <v>137</v>
      </c>
      <c r="DX4311" t="s">
        <v>27665</v>
      </c>
      <c r="DY4311" t="s">
        <v>137</v>
      </c>
      <c r="DZ4311" t="s">
        <v>168</v>
      </c>
      <c r="EA4311" t="b">
        <v>0</v>
      </c>
      <c r="EB4311" t="s">
        <v>137</v>
      </c>
    </row>
    <row r="4312" spans="1:132" x14ac:dyDescent="0.25">
      <c r="A4312">
        <v>139421908</v>
      </c>
      <c r="B4312">
        <v>7732</v>
      </c>
      <c r="C4312" t="s">
        <v>192</v>
      </c>
      <c r="D4312" t="s">
        <v>133</v>
      </c>
      <c r="E4312" t="s">
        <v>134</v>
      </c>
      <c r="F4312" t="s">
        <v>135</v>
      </c>
      <c r="G4312" t="s">
        <v>136</v>
      </c>
      <c r="H4312" t="s">
        <v>137</v>
      </c>
      <c r="I4312" t="s">
        <v>138</v>
      </c>
      <c r="J4312" t="s">
        <v>150</v>
      </c>
      <c r="K4312" t="s">
        <v>151</v>
      </c>
      <c r="L4312" t="s">
        <v>152</v>
      </c>
      <c r="M4312" t="s">
        <v>137</v>
      </c>
      <c r="N4312" t="s">
        <v>8396</v>
      </c>
      <c r="O4312" t="s">
        <v>8396</v>
      </c>
      <c r="P4312" s="1">
        <v>45525</v>
      </c>
      <c r="Q4312" s="1">
        <v>45525.34375</v>
      </c>
      <c r="R4312" s="1">
        <v>45525.34375</v>
      </c>
      <c r="S4312" s="1">
        <v>45525.614583333336</v>
      </c>
      <c r="T4312" s="1">
        <v>45525.614583333336</v>
      </c>
      <c r="U4312" t="s">
        <v>175</v>
      </c>
      <c r="V4312" t="s">
        <v>137</v>
      </c>
      <c r="W4312" t="s">
        <v>137</v>
      </c>
      <c r="X4312" t="s">
        <v>176</v>
      </c>
      <c r="Y4312" t="s">
        <v>177</v>
      </c>
      <c r="Z4312" t="s">
        <v>137</v>
      </c>
      <c r="AA4312" t="s">
        <v>137</v>
      </c>
      <c r="AB4312" t="s">
        <v>137</v>
      </c>
      <c r="AC4312" t="s">
        <v>137</v>
      </c>
      <c r="AD4312" s="2"/>
      <c r="AE4312" t="s">
        <v>137</v>
      </c>
      <c r="AF4312" t="s">
        <v>137</v>
      </c>
      <c r="AG4312" t="s">
        <v>137</v>
      </c>
      <c r="AH4312" t="s">
        <v>137</v>
      </c>
      <c r="AI4312" t="s">
        <v>137</v>
      </c>
      <c r="AJ4312" t="s">
        <v>137</v>
      </c>
      <c r="AK4312" t="s">
        <v>137</v>
      </c>
      <c r="AL4312" s="2"/>
      <c r="AM4312" t="s">
        <v>137</v>
      </c>
      <c r="AN4312" t="s">
        <v>137</v>
      </c>
      <c r="AO4312" t="s">
        <v>137</v>
      </c>
      <c r="AP4312" t="s">
        <v>137</v>
      </c>
      <c r="AQ4312" t="s">
        <v>137</v>
      </c>
      <c r="AR4312" t="s">
        <v>137</v>
      </c>
      <c r="AS4312" t="s">
        <v>137</v>
      </c>
      <c r="AT4312" t="s">
        <v>137</v>
      </c>
      <c r="AU4312" t="s">
        <v>137</v>
      </c>
      <c r="AV4312" t="s">
        <v>137</v>
      </c>
      <c r="AW4312" t="s">
        <v>137</v>
      </c>
      <c r="AX4312" t="s">
        <v>137</v>
      </c>
      <c r="AY4312" t="s">
        <v>137</v>
      </c>
      <c r="AZ4312" t="s">
        <v>137</v>
      </c>
      <c r="BA4312" t="s">
        <v>137</v>
      </c>
      <c r="BB4312" t="s">
        <v>137</v>
      </c>
      <c r="BC4312" t="s">
        <v>137</v>
      </c>
      <c r="BD4312" t="s">
        <v>137</v>
      </c>
      <c r="BE4312" t="s">
        <v>137</v>
      </c>
      <c r="BF4312" t="s">
        <v>137</v>
      </c>
      <c r="BG4312" t="s">
        <v>137</v>
      </c>
      <c r="BH4312" t="s">
        <v>137</v>
      </c>
      <c r="BI4312" t="s">
        <v>137</v>
      </c>
      <c r="BJ4312" t="s">
        <v>137</v>
      </c>
      <c r="BK4312" t="s">
        <v>137</v>
      </c>
      <c r="BL4312" t="s">
        <v>137</v>
      </c>
      <c r="BM4312" t="s">
        <v>137</v>
      </c>
      <c r="BN4312" t="s">
        <v>137</v>
      </c>
      <c r="BO4312" t="s">
        <v>137</v>
      </c>
      <c r="BP4312" t="s">
        <v>27926</v>
      </c>
      <c r="BQ4312" t="s">
        <v>137</v>
      </c>
      <c r="BR4312" t="s">
        <v>137</v>
      </c>
      <c r="BS4312" t="s">
        <v>137</v>
      </c>
      <c r="BT4312" t="s">
        <v>137</v>
      </c>
      <c r="BU4312" t="s">
        <v>137</v>
      </c>
      <c r="BW4312" t="s">
        <v>137</v>
      </c>
      <c r="BX4312" t="s">
        <v>137</v>
      </c>
      <c r="BY4312" t="s">
        <v>137</v>
      </c>
      <c r="BZ4312" t="s">
        <v>137</v>
      </c>
      <c r="CA4312" t="s">
        <v>137</v>
      </c>
      <c r="CB4312" t="s">
        <v>137</v>
      </c>
      <c r="CC4312" t="s">
        <v>137</v>
      </c>
      <c r="CD4312" t="s">
        <v>137</v>
      </c>
      <c r="CE4312" t="s">
        <v>137</v>
      </c>
      <c r="CF4312" t="s">
        <v>137</v>
      </c>
      <c r="CG4312" t="s">
        <v>137</v>
      </c>
      <c r="CH4312" t="s">
        <v>137</v>
      </c>
      <c r="CI4312" t="s">
        <v>137</v>
      </c>
      <c r="CJ4312" t="s">
        <v>137</v>
      </c>
      <c r="CK4312" t="s">
        <v>137</v>
      </c>
      <c r="CL4312" t="s">
        <v>137</v>
      </c>
      <c r="CM4312" t="s">
        <v>137</v>
      </c>
      <c r="CN4312" t="s">
        <v>137</v>
      </c>
      <c r="CO4312" t="s">
        <v>137</v>
      </c>
      <c r="CP4312" t="s">
        <v>137</v>
      </c>
      <c r="CQ4312" s="1">
        <v>45525.614583333336</v>
      </c>
      <c r="CR4312" s="1">
        <v>45525.614583333336</v>
      </c>
      <c r="CS4312" s="1">
        <v>45525.614583333336</v>
      </c>
      <c r="CT4312" t="s">
        <v>27927</v>
      </c>
      <c r="CU4312" t="s">
        <v>27928</v>
      </c>
      <c r="CV4312" t="s">
        <v>27929</v>
      </c>
      <c r="CW4312" t="s">
        <v>27930</v>
      </c>
      <c r="CX4312" s="3"/>
      <c r="CY4312" s="3"/>
      <c r="CZ4312">
        <v>1</v>
      </c>
      <c r="DA4312" t="s">
        <v>27931</v>
      </c>
      <c r="DB4312" t="s">
        <v>137</v>
      </c>
      <c r="DC4312" t="s">
        <v>137</v>
      </c>
      <c r="DD4312" t="s">
        <v>137</v>
      </c>
      <c r="DE4312" t="s">
        <v>137</v>
      </c>
      <c r="DF4312" t="s">
        <v>27932</v>
      </c>
      <c r="DG4312" t="s">
        <v>137</v>
      </c>
      <c r="DH4312" t="s">
        <v>137</v>
      </c>
      <c r="DI4312" t="s">
        <v>137</v>
      </c>
      <c r="DJ4312" t="s">
        <v>137</v>
      </c>
      <c r="DK4312">
        <v>0</v>
      </c>
      <c r="DL4312" t="s">
        <v>209</v>
      </c>
      <c r="DM4312" t="s">
        <v>137</v>
      </c>
      <c r="DN4312" t="s">
        <v>137</v>
      </c>
      <c r="DO4312" s="1">
        <v>45525.614583333336</v>
      </c>
      <c r="DP4312" s="1"/>
      <c r="DQ4312" t="s">
        <v>150</v>
      </c>
      <c r="DR4312" t="s">
        <v>151</v>
      </c>
      <c r="DS4312" t="s">
        <v>152</v>
      </c>
      <c r="DT4312" t="s">
        <v>27933</v>
      </c>
      <c r="DU4312" t="s">
        <v>137</v>
      </c>
      <c r="DV4312" t="s">
        <v>137</v>
      </c>
      <c r="DW4312" t="s">
        <v>137</v>
      </c>
      <c r="DX4312" t="s">
        <v>137</v>
      </c>
      <c r="DY4312" t="s">
        <v>137</v>
      </c>
      <c r="DZ4312" t="s">
        <v>148</v>
      </c>
      <c r="EA4312" t="b">
        <v>0</v>
      </c>
      <c r="EB4312" t="s">
        <v>137</v>
      </c>
    </row>
    <row r="4313" spans="1:132" x14ac:dyDescent="0.25">
      <c r="A4313">
        <v>139421748</v>
      </c>
      <c r="B4313">
        <v>7731</v>
      </c>
      <c r="C4313" t="s">
        <v>192</v>
      </c>
      <c r="D4313" t="s">
        <v>133</v>
      </c>
      <c r="E4313" t="s">
        <v>134</v>
      </c>
      <c r="F4313" t="s">
        <v>135</v>
      </c>
      <c r="G4313" t="s">
        <v>136</v>
      </c>
      <c r="H4313" t="s">
        <v>137</v>
      </c>
      <c r="I4313" t="s">
        <v>138</v>
      </c>
      <c r="J4313" t="s">
        <v>150</v>
      </c>
      <c r="K4313" t="s">
        <v>151</v>
      </c>
      <c r="L4313" t="s">
        <v>152</v>
      </c>
      <c r="M4313" t="s">
        <v>137</v>
      </c>
      <c r="N4313" t="s">
        <v>8396</v>
      </c>
      <c r="O4313" t="s">
        <v>8396</v>
      </c>
      <c r="P4313" s="1">
        <v>45525</v>
      </c>
      <c r="Q4313" s="1">
        <v>45525.342361111114</v>
      </c>
      <c r="R4313" s="1">
        <v>45525.342361111114</v>
      </c>
      <c r="S4313" s="1">
        <v>45525.67291666667</v>
      </c>
      <c r="T4313" s="1">
        <v>45525.67291666667</v>
      </c>
      <c r="U4313" t="s">
        <v>175</v>
      </c>
      <c r="V4313" t="s">
        <v>137</v>
      </c>
      <c r="W4313" t="s">
        <v>137</v>
      </c>
      <c r="X4313" t="s">
        <v>176</v>
      </c>
      <c r="Y4313" t="s">
        <v>177</v>
      </c>
      <c r="Z4313" t="s">
        <v>137</v>
      </c>
      <c r="AA4313" t="s">
        <v>137</v>
      </c>
      <c r="AB4313" t="s">
        <v>137</v>
      </c>
      <c r="AC4313" t="s">
        <v>137</v>
      </c>
      <c r="AD4313" s="2"/>
      <c r="AE4313" t="s">
        <v>137</v>
      </c>
      <c r="AF4313" t="s">
        <v>137</v>
      </c>
      <c r="AG4313" t="s">
        <v>137</v>
      </c>
      <c r="AH4313" t="s">
        <v>137</v>
      </c>
      <c r="AI4313" t="s">
        <v>137</v>
      </c>
      <c r="AJ4313" t="s">
        <v>137</v>
      </c>
      <c r="AK4313" t="s">
        <v>137</v>
      </c>
      <c r="AL4313" s="2"/>
      <c r="AM4313" t="s">
        <v>137</v>
      </c>
      <c r="AN4313" t="s">
        <v>137</v>
      </c>
      <c r="AO4313" t="s">
        <v>137</v>
      </c>
      <c r="AP4313" t="s">
        <v>137</v>
      </c>
      <c r="AQ4313" t="s">
        <v>137</v>
      </c>
      <c r="AR4313" t="s">
        <v>137</v>
      </c>
      <c r="AS4313" t="s">
        <v>137</v>
      </c>
      <c r="AT4313" t="s">
        <v>137</v>
      </c>
      <c r="AU4313" t="s">
        <v>137</v>
      </c>
      <c r="AV4313" t="s">
        <v>137</v>
      </c>
      <c r="AW4313" t="s">
        <v>137</v>
      </c>
      <c r="AX4313" t="s">
        <v>137</v>
      </c>
      <c r="AY4313" t="s">
        <v>137</v>
      </c>
      <c r="AZ4313" t="s">
        <v>137</v>
      </c>
      <c r="BA4313" t="s">
        <v>137</v>
      </c>
      <c r="BB4313" t="s">
        <v>137</v>
      </c>
      <c r="BC4313" t="s">
        <v>137</v>
      </c>
      <c r="BD4313" t="s">
        <v>137</v>
      </c>
      <c r="BE4313" t="s">
        <v>137</v>
      </c>
      <c r="BF4313" t="s">
        <v>137</v>
      </c>
      <c r="BG4313" t="s">
        <v>137</v>
      </c>
      <c r="BH4313" t="s">
        <v>137</v>
      </c>
      <c r="BI4313" t="s">
        <v>137</v>
      </c>
      <c r="BJ4313" t="s">
        <v>137</v>
      </c>
      <c r="BK4313" t="s">
        <v>137</v>
      </c>
      <c r="BL4313" t="s">
        <v>137</v>
      </c>
      <c r="BM4313" t="s">
        <v>137</v>
      </c>
      <c r="BN4313" t="s">
        <v>137</v>
      </c>
      <c r="BO4313" t="s">
        <v>137</v>
      </c>
      <c r="BP4313" t="s">
        <v>27934</v>
      </c>
      <c r="BQ4313" t="s">
        <v>137</v>
      </c>
      <c r="BR4313" t="s">
        <v>137</v>
      </c>
      <c r="BS4313" t="s">
        <v>137</v>
      </c>
      <c r="BT4313" t="s">
        <v>137</v>
      </c>
      <c r="BU4313" t="s">
        <v>137</v>
      </c>
      <c r="BW4313" t="s">
        <v>137</v>
      </c>
      <c r="BX4313" t="s">
        <v>137</v>
      </c>
      <c r="BY4313" t="s">
        <v>137</v>
      </c>
      <c r="BZ4313" t="s">
        <v>137</v>
      </c>
      <c r="CA4313" t="s">
        <v>137</v>
      </c>
      <c r="CB4313" t="s">
        <v>137</v>
      </c>
      <c r="CC4313" t="s">
        <v>137</v>
      </c>
      <c r="CD4313" t="s">
        <v>137</v>
      </c>
      <c r="CE4313" t="s">
        <v>137</v>
      </c>
      <c r="CF4313" t="s">
        <v>137</v>
      </c>
      <c r="CG4313" t="s">
        <v>137</v>
      </c>
      <c r="CH4313" t="s">
        <v>137</v>
      </c>
      <c r="CI4313" t="s">
        <v>137</v>
      </c>
      <c r="CJ4313" t="s">
        <v>137</v>
      </c>
      <c r="CK4313" t="s">
        <v>137</v>
      </c>
      <c r="CL4313" t="s">
        <v>137</v>
      </c>
      <c r="CM4313" t="s">
        <v>137</v>
      </c>
      <c r="CN4313" t="s">
        <v>137</v>
      </c>
      <c r="CO4313" t="s">
        <v>137</v>
      </c>
      <c r="CP4313" t="s">
        <v>137</v>
      </c>
      <c r="CQ4313" s="1">
        <v>45525.67291666667</v>
      </c>
      <c r="CR4313" s="1">
        <v>45525.67291666667</v>
      </c>
      <c r="CS4313" s="1">
        <v>45525.67291666667</v>
      </c>
      <c r="CT4313" t="s">
        <v>27935</v>
      </c>
      <c r="CU4313" t="s">
        <v>27936</v>
      </c>
      <c r="CV4313" t="s">
        <v>27937</v>
      </c>
      <c r="CW4313" t="s">
        <v>27938</v>
      </c>
      <c r="CX4313" s="3"/>
      <c r="CY4313" s="3"/>
      <c r="CZ4313">
        <v>1</v>
      </c>
      <c r="DA4313" t="s">
        <v>27939</v>
      </c>
      <c r="DB4313" t="s">
        <v>137</v>
      </c>
      <c r="DC4313" t="s">
        <v>137</v>
      </c>
      <c r="DD4313" t="s">
        <v>137</v>
      </c>
      <c r="DE4313" t="s">
        <v>137</v>
      </c>
      <c r="DF4313" t="s">
        <v>27940</v>
      </c>
      <c r="DG4313" t="s">
        <v>137</v>
      </c>
      <c r="DH4313" t="s">
        <v>137</v>
      </c>
      <c r="DI4313" t="s">
        <v>137</v>
      </c>
      <c r="DJ4313" t="s">
        <v>137</v>
      </c>
      <c r="DK4313">
        <v>0</v>
      </c>
      <c r="DL4313" t="s">
        <v>209</v>
      </c>
      <c r="DM4313" t="s">
        <v>137</v>
      </c>
      <c r="DN4313" t="s">
        <v>137</v>
      </c>
      <c r="DO4313" s="1">
        <v>45525.67291666667</v>
      </c>
      <c r="DP4313" s="1"/>
      <c r="DQ4313" t="s">
        <v>150</v>
      </c>
      <c r="DR4313" t="s">
        <v>151</v>
      </c>
      <c r="DS4313" t="s">
        <v>152</v>
      </c>
      <c r="DT4313" t="s">
        <v>137</v>
      </c>
      <c r="DU4313" t="s">
        <v>137</v>
      </c>
      <c r="DV4313" t="s">
        <v>137</v>
      </c>
      <c r="DW4313" t="s">
        <v>137</v>
      </c>
      <c r="DX4313" t="s">
        <v>137</v>
      </c>
      <c r="DY4313" t="s">
        <v>137</v>
      </c>
      <c r="DZ4313" t="s">
        <v>148</v>
      </c>
      <c r="EA4313" t="b">
        <v>0</v>
      </c>
      <c r="EB4313" t="s">
        <v>137</v>
      </c>
    </row>
    <row r="4314" spans="1:132" x14ac:dyDescent="0.25">
      <c r="A4314">
        <v>139420696</v>
      </c>
      <c r="B4314">
        <v>7730</v>
      </c>
      <c r="C4314" t="s">
        <v>192</v>
      </c>
      <c r="D4314" t="s">
        <v>830</v>
      </c>
      <c r="E4314" t="s">
        <v>134</v>
      </c>
      <c r="F4314" t="s">
        <v>135</v>
      </c>
      <c r="G4314" t="s">
        <v>670</v>
      </c>
      <c r="H4314" t="s">
        <v>831</v>
      </c>
      <c r="I4314" t="s">
        <v>832</v>
      </c>
      <c r="J4314" t="s">
        <v>534</v>
      </c>
      <c r="K4314" t="s">
        <v>535</v>
      </c>
      <c r="L4314" t="s">
        <v>536</v>
      </c>
      <c r="M4314" t="s">
        <v>137</v>
      </c>
      <c r="N4314" t="s">
        <v>1681</v>
      </c>
      <c r="O4314" t="s">
        <v>1681</v>
      </c>
      <c r="P4314" s="1">
        <v>45544</v>
      </c>
      <c r="Q4314" s="1">
        <v>45525.330555555556</v>
      </c>
      <c r="R4314" s="1">
        <v>45525.330555555556</v>
      </c>
      <c r="S4314" s="1">
        <v>45546.521527777775</v>
      </c>
      <c r="T4314" s="1">
        <v>45546.521527777775</v>
      </c>
      <c r="U4314" t="s">
        <v>9754</v>
      </c>
      <c r="V4314" t="s">
        <v>137</v>
      </c>
      <c r="W4314" t="s">
        <v>137</v>
      </c>
      <c r="X4314" t="s">
        <v>176</v>
      </c>
      <c r="Y4314" t="s">
        <v>2572</v>
      </c>
      <c r="Z4314" t="s">
        <v>27941</v>
      </c>
      <c r="AA4314" t="s">
        <v>137</v>
      </c>
      <c r="AB4314" t="s">
        <v>137</v>
      </c>
      <c r="AC4314" t="s">
        <v>835</v>
      </c>
      <c r="AD4314" s="2">
        <v>45544</v>
      </c>
      <c r="AE4314" t="s">
        <v>27942</v>
      </c>
      <c r="AF4314" t="s">
        <v>5416</v>
      </c>
      <c r="AG4314" t="s">
        <v>27943</v>
      </c>
      <c r="AH4314" t="s">
        <v>137</v>
      </c>
      <c r="AI4314" t="s">
        <v>137</v>
      </c>
      <c r="AJ4314" t="s">
        <v>137</v>
      </c>
      <c r="AK4314" t="s">
        <v>137</v>
      </c>
      <c r="AL4314" s="2"/>
      <c r="AM4314" t="s">
        <v>906</v>
      </c>
      <c r="AN4314" t="s">
        <v>27944</v>
      </c>
      <c r="AO4314" t="s">
        <v>137</v>
      </c>
      <c r="AP4314" t="s">
        <v>27945</v>
      </c>
      <c r="AQ4314" t="s">
        <v>137</v>
      </c>
      <c r="AR4314" t="s">
        <v>137</v>
      </c>
      <c r="AS4314" t="s">
        <v>137</v>
      </c>
      <c r="AT4314" t="s">
        <v>137</v>
      </c>
      <c r="AU4314" t="s">
        <v>137</v>
      </c>
      <c r="AV4314" t="s">
        <v>137</v>
      </c>
      <c r="AW4314" t="s">
        <v>137</v>
      </c>
      <c r="AX4314" t="s">
        <v>137</v>
      </c>
      <c r="AY4314" t="s">
        <v>137</v>
      </c>
      <c r="AZ4314" t="s">
        <v>137</v>
      </c>
      <c r="BA4314" t="s">
        <v>3263</v>
      </c>
      <c r="BB4314" t="s">
        <v>137</v>
      </c>
      <c r="BC4314" t="s">
        <v>137</v>
      </c>
      <c r="BD4314" t="s">
        <v>137</v>
      </c>
      <c r="BE4314" t="s">
        <v>137</v>
      </c>
      <c r="BF4314" t="s">
        <v>137</v>
      </c>
      <c r="BG4314" t="s">
        <v>137</v>
      </c>
      <c r="BH4314" t="s">
        <v>137</v>
      </c>
      <c r="BI4314" t="s">
        <v>137</v>
      </c>
      <c r="BJ4314" t="s">
        <v>137</v>
      </c>
      <c r="BK4314" t="s">
        <v>137</v>
      </c>
      <c r="BL4314" t="s">
        <v>137</v>
      </c>
      <c r="BM4314" t="s">
        <v>137</v>
      </c>
      <c r="BN4314" t="s">
        <v>137</v>
      </c>
      <c r="BO4314" t="s">
        <v>137</v>
      </c>
      <c r="BP4314" t="s">
        <v>137</v>
      </c>
      <c r="BQ4314" t="s">
        <v>137</v>
      </c>
      <c r="BR4314" t="s">
        <v>137</v>
      </c>
      <c r="BS4314" t="s">
        <v>137</v>
      </c>
      <c r="BT4314" t="s">
        <v>137</v>
      </c>
      <c r="BU4314" t="s">
        <v>137</v>
      </c>
      <c r="BW4314" t="s">
        <v>992</v>
      </c>
      <c r="BX4314" t="s">
        <v>6645</v>
      </c>
      <c r="BY4314" t="s">
        <v>137</v>
      </c>
      <c r="BZ4314" t="s">
        <v>137</v>
      </c>
      <c r="CA4314" t="s">
        <v>137</v>
      </c>
      <c r="CB4314" t="s">
        <v>137</v>
      </c>
      <c r="CC4314" t="s">
        <v>137</v>
      </c>
      <c r="CD4314" t="s">
        <v>12356</v>
      </c>
      <c r="CE4314" t="s">
        <v>137</v>
      </c>
      <c r="CF4314" t="s">
        <v>137</v>
      </c>
      <c r="CG4314" t="s">
        <v>137</v>
      </c>
      <c r="CH4314" t="s">
        <v>137</v>
      </c>
      <c r="CI4314" t="s">
        <v>137</v>
      </c>
      <c r="CJ4314" t="s">
        <v>137</v>
      </c>
      <c r="CK4314" t="s">
        <v>137</v>
      </c>
      <c r="CL4314" t="s">
        <v>137</v>
      </c>
      <c r="CM4314" t="s">
        <v>137</v>
      </c>
      <c r="CN4314" t="s">
        <v>137</v>
      </c>
      <c r="CO4314" t="s">
        <v>137</v>
      </c>
      <c r="CP4314" t="s">
        <v>137</v>
      </c>
      <c r="CQ4314" s="1">
        <v>45546.521527777775</v>
      </c>
      <c r="CR4314" s="1">
        <v>45546.521527777775</v>
      </c>
      <c r="CS4314" s="1">
        <v>45546.521527777775</v>
      </c>
      <c r="CT4314" t="s">
        <v>27946</v>
      </c>
      <c r="CU4314" t="s">
        <v>8861</v>
      </c>
      <c r="CV4314" t="s">
        <v>27947</v>
      </c>
      <c r="CW4314" t="s">
        <v>27948</v>
      </c>
      <c r="CX4314" s="3"/>
      <c r="CY4314" s="3"/>
      <c r="CZ4314">
        <v>3</v>
      </c>
      <c r="DA4314" t="s">
        <v>27949</v>
      </c>
      <c r="DB4314" t="s">
        <v>137</v>
      </c>
      <c r="DC4314" t="s">
        <v>137</v>
      </c>
      <c r="DD4314" t="s">
        <v>137</v>
      </c>
      <c r="DE4314" t="s">
        <v>137</v>
      </c>
      <c r="DF4314" t="s">
        <v>27950</v>
      </c>
      <c r="DG4314" t="s">
        <v>900</v>
      </c>
      <c r="DH4314" t="s">
        <v>1285</v>
      </c>
      <c r="DI4314" t="s">
        <v>137</v>
      </c>
      <c r="DJ4314" t="s">
        <v>137</v>
      </c>
      <c r="DK4314">
        <v>0</v>
      </c>
      <c r="DL4314" t="s">
        <v>209</v>
      </c>
      <c r="DM4314" t="s">
        <v>137</v>
      </c>
      <c r="DN4314" t="s">
        <v>137</v>
      </c>
      <c r="DO4314" s="1">
        <v>45546.521527777775</v>
      </c>
      <c r="DP4314" s="1"/>
      <c r="DQ4314" t="s">
        <v>534</v>
      </c>
      <c r="DR4314" t="s">
        <v>535</v>
      </c>
      <c r="DS4314" t="s">
        <v>536</v>
      </c>
      <c r="DT4314" t="s">
        <v>137</v>
      </c>
      <c r="DU4314" t="s">
        <v>137</v>
      </c>
      <c r="DV4314" t="s">
        <v>846</v>
      </c>
      <c r="DW4314" t="s">
        <v>137</v>
      </c>
      <c r="DX4314" t="s">
        <v>20551</v>
      </c>
      <c r="DY4314" t="s">
        <v>137</v>
      </c>
      <c r="DZ4314" t="s">
        <v>148</v>
      </c>
      <c r="EA4314" t="b">
        <v>0</v>
      </c>
      <c r="EB4314" t="s">
        <v>137</v>
      </c>
    </row>
    <row r="4315" spans="1:132" x14ac:dyDescent="0.25">
      <c r="A4315">
        <v>139420498</v>
      </c>
      <c r="B4315">
        <v>7729</v>
      </c>
      <c r="C4315" t="s">
        <v>192</v>
      </c>
      <c r="D4315" t="s">
        <v>193</v>
      </c>
      <c r="E4315" t="s">
        <v>134</v>
      </c>
      <c r="F4315" t="s">
        <v>135</v>
      </c>
      <c r="G4315" t="s">
        <v>194</v>
      </c>
      <c r="H4315" t="s">
        <v>195</v>
      </c>
      <c r="I4315" t="s">
        <v>196</v>
      </c>
      <c r="J4315" t="s">
        <v>13846</v>
      </c>
      <c r="K4315" t="s">
        <v>13847</v>
      </c>
      <c r="L4315" t="s">
        <v>13848</v>
      </c>
      <c r="M4315" t="s">
        <v>137</v>
      </c>
      <c r="N4315" t="s">
        <v>2910</v>
      </c>
      <c r="O4315" t="s">
        <v>2910</v>
      </c>
      <c r="P4315" s="1">
        <v>45525</v>
      </c>
      <c r="Q4315" s="1">
        <v>45525.327777777777</v>
      </c>
      <c r="R4315" s="1">
        <v>45525.327777777777</v>
      </c>
      <c r="S4315" s="1">
        <v>45526.568749999999</v>
      </c>
      <c r="T4315" s="1">
        <v>45526.568749999999</v>
      </c>
      <c r="U4315" t="s">
        <v>13165</v>
      </c>
      <c r="V4315" t="s">
        <v>137</v>
      </c>
      <c r="W4315" t="s">
        <v>137</v>
      </c>
      <c r="X4315" t="s">
        <v>155</v>
      </c>
      <c r="Y4315" t="s">
        <v>199</v>
      </c>
      <c r="Z4315" t="s">
        <v>137</v>
      </c>
      <c r="AA4315" t="s">
        <v>137</v>
      </c>
      <c r="AB4315" t="s">
        <v>137</v>
      </c>
      <c r="AC4315" t="s">
        <v>137</v>
      </c>
      <c r="AD4315" s="2"/>
      <c r="AE4315" t="s">
        <v>137</v>
      </c>
      <c r="AF4315" t="s">
        <v>137</v>
      </c>
      <c r="AG4315" t="s">
        <v>137</v>
      </c>
      <c r="AH4315" t="s">
        <v>137</v>
      </c>
      <c r="AI4315" t="s">
        <v>137</v>
      </c>
      <c r="AJ4315" t="s">
        <v>137</v>
      </c>
      <c r="AK4315" t="s">
        <v>137</v>
      </c>
      <c r="AL4315" s="2"/>
      <c r="AM4315" t="s">
        <v>137</v>
      </c>
      <c r="AN4315" t="s">
        <v>137</v>
      </c>
      <c r="AO4315" t="s">
        <v>137</v>
      </c>
      <c r="AP4315" t="s">
        <v>137</v>
      </c>
      <c r="AQ4315" t="s">
        <v>137</v>
      </c>
      <c r="AR4315" t="s">
        <v>137</v>
      </c>
      <c r="AS4315" t="s">
        <v>137</v>
      </c>
      <c r="AT4315" t="s">
        <v>137</v>
      </c>
      <c r="AU4315" t="s">
        <v>137</v>
      </c>
      <c r="AV4315" t="s">
        <v>137</v>
      </c>
      <c r="AW4315" t="s">
        <v>27951</v>
      </c>
      <c r="AX4315" t="s">
        <v>137</v>
      </c>
      <c r="AY4315" t="s">
        <v>137</v>
      </c>
      <c r="AZ4315" t="s">
        <v>137</v>
      </c>
      <c r="BA4315" t="s">
        <v>137</v>
      </c>
      <c r="BB4315" t="s">
        <v>137</v>
      </c>
      <c r="BC4315" t="s">
        <v>27952</v>
      </c>
      <c r="BD4315" t="s">
        <v>249</v>
      </c>
      <c r="BE4315" t="s">
        <v>27953</v>
      </c>
      <c r="BF4315" t="s">
        <v>137</v>
      </c>
      <c r="BG4315" t="s">
        <v>137</v>
      </c>
      <c r="BH4315" t="s">
        <v>137</v>
      </c>
      <c r="BI4315" t="s">
        <v>137</v>
      </c>
      <c r="BJ4315" t="s">
        <v>137</v>
      </c>
      <c r="BK4315" t="s">
        <v>137</v>
      </c>
      <c r="BL4315" t="s">
        <v>137</v>
      </c>
      <c r="BM4315" t="s">
        <v>137</v>
      </c>
      <c r="BN4315" t="s">
        <v>137</v>
      </c>
      <c r="BO4315" t="s">
        <v>137</v>
      </c>
      <c r="BP4315" t="s">
        <v>137</v>
      </c>
      <c r="BQ4315" t="s">
        <v>137</v>
      </c>
      <c r="BR4315" t="s">
        <v>137</v>
      </c>
      <c r="BS4315" t="s">
        <v>137</v>
      </c>
      <c r="BT4315" t="s">
        <v>137</v>
      </c>
      <c r="BU4315" t="s">
        <v>137</v>
      </c>
      <c r="BW4315" t="s">
        <v>137</v>
      </c>
      <c r="BX4315" t="s">
        <v>137</v>
      </c>
      <c r="BY4315" t="s">
        <v>137</v>
      </c>
      <c r="BZ4315" t="s">
        <v>137</v>
      </c>
      <c r="CA4315" t="s">
        <v>137</v>
      </c>
      <c r="CB4315" t="s">
        <v>137</v>
      </c>
      <c r="CC4315" t="s">
        <v>137</v>
      </c>
      <c r="CD4315" t="s">
        <v>137</v>
      </c>
      <c r="CE4315" t="s">
        <v>137</v>
      </c>
      <c r="CF4315" t="s">
        <v>137</v>
      </c>
      <c r="CG4315" t="s">
        <v>137</v>
      </c>
      <c r="CH4315" t="s">
        <v>137</v>
      </c>
      <c r="CI4315" t="s">
        <v>137</v>
      </c>
      <c r="CJ4315" t="s">
        <v>137</v>
      </c>
      <c r="CK4315" t="s">
        <v>137</v>
      </c>
      <c r="CL4315" t="s">
        <v>137</v>
      </c>
      <c r="CM4315" t="s">
        <v>137</v>
      </c>
      <c r="CN4315" t="s">
        <v>137</v>
      </c>
      <c r="CO4315" t="s">
        <v>137</v>
      </c>
      <c r="CP4315" t="s">
        <v>137</v>
      </c>
      <c r="CQ4315" s="1">
        <v>45526.568749999999</v>
      </c>
      <c r="CR4315" s="1">
        <v>45526.568749999999</v>
      </c>
      <c r="CS4315" s="1">
        <v>45526.568749999999</v>
      </c>
      <c r="CT4315" t="s">
        <v>539</v>
      </c>
      <c r="CU4315" t="s">
        <v>27954</v>
      </c>
      <c r="CV4315" t="s">
        <v>27955</v>
      </c>
      <c r="CW4315" t="s">
        <v>27956</v>
      </c>
      <c r="CX4315" s="3"/>
      <c r="CY4315" s="3"/>
      <c r="CZ4315">
        <v>1</v>
      </c>
      <c r="DA4315" t="s">
        <v>27957</v>
      </c>
      <c r="DB4315" t="s">
        <v>137</v>
      </c>
      <c r="DC4315" t="s">
        <v>137</v>
      </c>
      <c r="DD4315" t="s">
        <v>137</v>
      </c>
      <c r="DE4315" t="s">
        <v>137</v>
      </c>
      <c r="DF4315" t="s">
        <v>27958</v>
      </c>
      <c r="DG4315" t="s">
        <v>137</v>
      </c>
      <c r="DH4315" t="s">
        <v>137</v>
      </c>
      <c r="DI4315" t="s">
        <v>137</v>
      </c>
      <c r="DJ4315" t="s">
        <v>137</v>
      </c>
      <c r="DK4315">
        <v>0</v>
      </c>
      <c r="DL4315" t="s">
        <v>209</v>
      </c>
      <c r="DM4315" t="s">
        <v>27959</v>
      </c>
      <c r="DN4315" t="s">
        <v>137</v>
      </c>
      <c r="DO4315" s="1">
        <v>45526.568749999999</v>
      </c>
      <c r="DP4315" s="1"/>
      <c r="DQ4315" t="s">
        <v>13846</v>
      </c>
      <c r="DR4315" t="s">
        <v>13847</v>
      </c>
      <c r="DS4315" t="s">
        <v>13848</v>
      </c>
      <c r="DT4315" t="s">
        <v>137</v>
      </c>
      <c r="DU4315" t="s">
        <v>137</v>
      </c>
      <c r="DV4315" t="s">
        <v>137</v>
      </c>
      <c r="DW4315" t="s">
        <v>137</v>
      </c>
      <c r="DX4315" t="s">
        <v>137</v>
      </c>
      <c r="DY4315" t="s">
        <v>137</v>
      </c>
      <c r="DZ4315" t="s">
        <v>148</v>
      </c>
      <c r="EA4315" t="b">
        <v>0</v>
      </c>
      <c r="EB4315" t="s">
        <v>137</v>
      </c>
    </row>
    <row r="4316" spans="1:132" x14ac:dyDescent="0.25">
      <c r="A4316">
        <v>139415815</v>
      </c>
      <c r="B4316">
        <v>7728</v>
      </c>
      <c r="C4316" t="s">
        <v>192</v>
      </c>
      <c r="D4316" t="s">
        <v>27960</v>
      </c>
      <c r="E4316" t="s">
        <v>134</v>
      </c>
      <c r="F4316" t="s">
        <v>162</v>
      </c>
      <c r="G4316" t="s">
        <v>163</v>
      </c>
      <c r="H4316" t="s">
        <v>137</v>
      </c>
      <c r="I4316" t="s">
        <v>27961</v>
      </c>
      <c r="J4316" t="s">
        <v>13846</v>
      </c>
      <c r="K4316" t="s">
        <v>13847</v>
      </c>
      <c r="L4316" t="s">
        <v>13848</v>
      </c>
      <c r="M4316" t="s">
        <v>137</v>
      </c>
      <c r="N4316" t="s">
        <v>165</v>
      </c>
      <c r="O4316" t="s">
        <v>165</v>
      </c>
      <c r="P4316" s="1"/>
      <c r="Q4316" s="1">
        <v>45525.20416666667</v>
      </c>
      <c r="R4316" s="1">
        <v>45525.20416666667</v>
      </c>
      <c r="S4316" s="1">
        <v>45553.425694444442</v>
      </c>
      <c r="T4316" s="1">
        <v>45553.425694444442</v>
      </c>
      <c r="U4316" t="s">
        <v>166</v>
      </c>
      <c r="V4316" t="s">
        <v>137</v>
      </c>
      <c r="W4316" t="s">
        <v>137</v>
      </c>
      <c r="X4316" t="s">
        <v>137</v>
      </c>
      <c r="Y4316" t="s">
        <v>137</v>
      </c>
      <c r="Z4316" t="s">
        <v>137</v>
      </c>
      <c r="AA4316" t="s">
        <v>137</v>
      </c>
      <c r="AB4316" t="s">
        <v>137</v>
      </c>
      <c r="AC4316" t="s">
        <v>137</v>
      </c>
      <c r="AD4316" s="2"/>
      <c r="AE4316" t="s">
        <v>137</v>
      </c>
      <c r="AF4316" t="s">
        <v>137</v>
      </c>
      <c r="AG4316" t="s">
        <v>137</v>
      </c>
      <c r="AH4316" t="s">
        <v>137</v>
      </c>
      <c r="AI4316" t="s">
        <v>137</v>
      </c>
      <c r="AJ4316" t="s">
        <v>137</v>
      </c>
      <c r="AK4316" t="s">
        <v>137</v>
      </c>
      <c r="AL4316" s="2"/>
      <c r="AM4316" t="s">
        <v>137</v>
      </c>
      <c r="AN4316" t="s">
        <v>137</v>
      </c>
      <c r="AO4316" t="s">
        <v>137</v>
      </c>
      <c r="AP4316" t="s">
        <v>137</v>
      </c>
      <c r="AQ4316" t="s">
        <v>137</v>
      </c>
      <c r="AR4316" t="s">
        <v>137</v>
      </c>
      <c r="AS4316" t="s">
        <v>137</v>
      </c>
      <c r="AT4316" t="s">
        <v>137</v>
      </c>
      <c r="AU4316" t="s">
        <v>137</v>
      </c>
      <c r="AV4316" t="s">
        <v>137</v>
      </c>
      <c r="AW4316" t="s">
        <v>137</v>
      </c>
      <c r="AX4316" t="s">
        <v>137</v>
      </c>
      <c r="AY4316" t="s">
        <v>137</v>
      </c>
      <c r="AZ4316" t="s">
        <v>137</v>
      </c>
      <c r="BA4316" t="s">
        <v>137</v>
      </c>
      <c r="BB4316" t="s">
        <v>137</v>
      </c>
      <c r="BC4316" t="s">
        <v>137</v>
      </c>
      <c r="BD4316" t="s">
        <v>137</v>
      </c>
      <c r="BE4316" t="s">
        <v>137</v>
      </c>
      <c r="BF4316" t="s">
        <v>137</v>
      </c>
      <c r="BG4316" t="s">
        <v>137</v>
      </c>
      <c r="BH4316" t="s">
        <v>137</v>
      </c>
      <c r="BI4316" t="s">
        <v>137</v>
      </c>
      <c r="BJ4316" t="s">
        <v>137</v>
      </c>
      <c r="BK4316" t="s">
        <v>137</v>
      </c>
      <c r="BL4316" t="s">
        <v>137</v>
      </c>
      <c r="BM4316" t="s">
        <v>137</v>
      </c>
      <c r="BN4316" t="s">
        <v>137</v>
      </c>
      <c r="BO4316" t="s">
        <v>137</v>
      </c>
      <c r="BP4316" t="s">
        <v>137</v>
      </c>
      <c r="BQ4316" t="s">
        <v>137</v>
      </c>
      <c r="BR4316" t="s">
        <v>137</v>
      </c>
      <c r="BS4316" t="s">
        <v>137</v>
      </c>
      <c r="BT4316" t="s">
        <v>137</v>
      </c>
      <c r="BU4316" t="s">
        <v>137</v>
      </c>
      <c r="BW4316" t="s">
        <v>137</v>
      </c>
      <c r="BX4316" t="s">
        <v>137</v>
      </c>
      <c r="BY4316" t="s">
        <v>137</v>
      </c>
      <c r="BZ4316" t="s">
        <v>137</v>
      </c>
      <c r="CA4316" t="s">
        <v>137</v>
      </c>
      <c r="CB4316" t="s">
        <v>137</v>
      </c>
      <c r="CC4316" t="s">
        <v>137</v>
      </c>
      <c r="CD4316" t="s">
        <v>137</v>
      </c>
      <c r="CE4316" t="s">
        <v>137</v>
      </c>
      <c r="CF4316" t="s">
        <v>137</v>
      </c>
      <c r="CG4316" t="s">
        <v>137</v>
      </c>
      <c r="CH4316" t="s">
        <v>137</v>
      </c>
      <c r="CI4316" t="s">
        <v>137</v>
      </c>
      <c r="CJ4316" t="s">
        <v>137</v>
      </c>
      <c r="CK4316" t="s">
        <v>137</v>
      </c>
      <c r="CL4316" t="s">
        <v>137</v>
      </c>
      <c r="CM4316" t="s">
        <v>137</v>
      </c>
      <c r="CN4316" t="s">
        <v>137</v>
      </c>
      <c r="CO4316" t="s">
        <v>137</v>
      </c>
      <c r="CP4316" t="s">
        <v>137</v>
      </c>
      <c r="CQ4316" s="1">
        <v>45553.425694444442</v>
      </c>
      <c r="CR4316" s="1">
        <v>45553.425694444442</v>
      </c>
      <c r="CS4316" s="1">
        <v>45553.425694444442</v>
      </c>
      <c r="CT4316" t="s">
        <v>27962</v>
      </c>
      <c r="CU4316" t="s">
        <v>27963</v>
      </c>
      <c r="CV4316" t="s">
        <v>27964</v>
      </c>
      <c r="CW4316" t="s">
        <v>27965</v>
      </c>
      <c r="CX4316" s="3"/>
      <c r="CY4316" s="3"/>
      <c r="CZ4316">
        <v>1</v>
      </c>
      <c r="DA4316" t="s">
        <v>137</v>
      </c>
      <c r="DB4316" t="s">
        <v>137</v>
      </c>
      <c r="DC4316" t="s">
        <v>137</v>
      </c>
      <c r="DD4316" t="s">
        <v>137</v>
      </c>
      <c r="DE4316" t="s">
        <v>137</v>
      </c>
      <c r="DF4316" t="s">
        <v>27966</v>
      </c>
      <c r="DG4316" t="s">
        <v>900</v>
      </c>
      <c r="DH4316" t="s">
        <v>15095</v>
      </c>
      <c r="DI4316" t="s">
        <v>137</v>
      </c>
      <c r="DJ4316" t="s">
        <v>137</v>
      </c>
      <c r="DK4316">
        <v>0</v>
      </c>
      <c r="DL4316" t="s">
        <v>209</v>
      </c>
      <c r="DM4316" t="s">
        <v>27967</v>
      </c>
      <c r="DN4316" t="s">
        <v>137</v>
      </c>
      <c r="DO4316" s="1">
        <v>45553.425694444442</v>
      </c>
      <c r="DP4316" s="1"/>
      <c r="DQ4316" t="s">
        <v>13846</v>
      </c>
      <c r="DR4316" t="s">
        <v>13847</v>
      </c>
      <c r="DS4316" t="s">
        <v>13848</v>
      </c>
      <c r="DT4316" t="s">
        <v>27968</v>
      </c>
      <c r="DU4316" t="s">
        <v>137</v>
      </c>
      <c r="DV4316" t="s">
        <v>137</v>
      </c>
      <c r="DW4316" t="s">
        <v>137</v>
      </c>
      <c r="DX4316" t="s">
        <v>829</v>
      </c>
      <c r="DY4316" t="s">
        <v>137</v>
      </c>
      <c r="DZ4316" t="s">
        <v>168</v>
      </c>
      <c r="EA4316" t="b">
        <v>0</v>
      </c>
      <c r="EB4316" t="s">
        <v>137</v>
      </c>
    </row>
    <row r="4317" spans="1:132" x14ac:dyDescent="0.25">
      <c r="A4317">
        <v>139367762</v>
      </c>
      <c r="B4317">
        <v>7727</v>
      </c>
      <c r="C4317" t="s">
        <v>192</v>
      </c>
      <c r="D4317" t="s">
        <v>601</v>
      </c>
      <c r="E4317" t="s">
        <v>134</v>
      </c>
      <c r="F4317" t="s">
        <v>135</v>
      </c>
      <c r="G4317" t="s">
        <v>602</v>
      </c>
      <c r="H4317" t="s">
        <v>601</v>
      </c>
      <c r="I4317" t="s">
        <v>603</v>
      </c>
      <c r="J4317" t="s">
        <v>13846</v>
      </c>
      <c r="K4317" t="s">
        <v>13847</v>
      </c>
      <c r="L4317" t="s">
        <v>13848</v>
      </c>
      <c r="M4317" t="s">
        <v>137</v>
      </c>
      <c r="N4317" t="s">
        <v>9010</v>
      </c>
      <c r="O4317" t="s">
        <v>9010</v>
      </c>
      <c r="P4317" s="1">
        <v>45524</v>
      </c>
      <c r="Q4317" s="1">
        <v>45524.620833333334</v>
      </c>
      <c r="R4317" s="1">
        <v>45524.620833333334</v>
      </c>
      <c r="S4317" s="1">
        <v>45525.457638888889</v>
      </c>
      <c r="T4317" s="1">
        <v>45525.457638888889</v>
      </c>
      <c r="U4317" t="s">
        <v>10834</v>
      </c>
      <c r="V4317" t="s">
        <v>137</v>
      </c>
      <c r="W4317" t="s">
        <v>137</v>
      </c>
      <c r="X4317" t="s">
        <v>185</v>
      </c>
      <c r="Y4317" t="s">
        <v>199</v>
      </c>
      <c r="Z4317" t="s">
        <v>137</v>
      </c>
      <c r="AA4317" t="s">
        <v>137</v>
      </c>
      <c r="AB4317" t="s">
        <v>137</v>
      </c>
      <c r="AC4317" t="s">
        <v>137</v>
      </c>
      <c r="AD4317" s="2"/>
      <c r="AE4317" t="s">
        <v>137</v>
      </c>
      <c r="AF4317" t="s">
        <v>137</v>
      </c>
      <c r="AG4317" t="s">
        <v>137</v>
      </c>
      <c r="AH4317" t="s">
        <v>137</v>
      </c>
      <c r="AI4317" t="s">
        <v>137</v>
      </c>
      <c r="AJ4317" t="s">
        <v>137</v>
      </c>
      <c r="AK4317" t="s">
        <v>137</v>
      </c>
      <c r="AL4317" s="2"/>
      <c r="AM4317" t="s">
        <v>137</v>
      </c>
      <c r="AN4317" t="s">
        <v>137</v>
      </c>
      <c r="AO4317" t="s">
        <v>137</v>
      </c>
      <c r="AP4317" t="s">
        <v>137</v>
      </c>
      <c r="AQ4317" t="s">
        <v>137</v>
      </c>
      <c r="AR4317" t="s">
        <v>137</v>
      </c>
      <c r="AS4317" t="s">
        <v>137</v>
      </c>
      <c r="AT4317" t="s">
        <v>137</v>
      </c>
      <c r="AU4317" t="s">
        <v>137</v>
      </c>
      <c r="AV4317" t="s">
        <v>137</v>
      </c>
      <c r="AW4317" t="s">
        <v>137</v>
      </c>
      <c r="AX4317" t="s">
        <v>137</v>
      </c>
      <c r="AY4317" t="s">
        <v>137</v>
      </c>
      <c r="AZ4317" t="s">
        <v>137</v>
      </c>
      <c r="BA4317" t="s">
        <v>137</v>
      </c>
      <c r="BB4317" t="s">
        <v>137</v>
      </c>
      <c r="BC4317" t="s">
        <v>137</v>
      </c>
      <c r="BD4317" t="s">
        <v>137</v>
      </c>
      <c r="BE4317" t="s">
        <v>137</v>
      </c>
      <c r="BF4317" t="s">
        <v>137</v>
      </c>
      <c r="BG4317" t="s">
        <v>137</v>
      </c>
      <c r="BH4317" t="s">
        <v>137</v>
      </c>
      <c r="BI4317" t="s">
        <v>137</v>
      </c>
      <c r="BJ4317" t="s">
        <v>137</v>
      </c>
      <c r="BK4317" t="s">
        <v>137</v>
      </c>
      <c r="BL4317" t="s">
        <v>137</v>
      </c>
      <c r="BM4317" t="s">
        <v>137</v>
      </c>
      <c r="BN4317" t="s">
        <v>137</v>
      </c>
      <c r="BO4317" t="s">
        <v>137</v>
      </c>
      <c r="BP4317" t="s">
        <v>27969</v>
      </c>
      <c r="BQ4317" t="s">
        <v>137</v>
      </c>
      <c r="BR4317" t="s">
        <v>137</v>
      </c>
      <c r="BS4317" t="s">
        <v>137</v>
      </c>
      <c r="BT4317" t="s">
        <v>137</v>
      </c>
      <c r="BU4317" t="s">
        <v>137</v>
      </c>
      <c r="BW4317" t="s">
        <v>137</v>
      </c>
      <c r="BX4317" t="s">
        <v>137</v>
      </c>
      <c r="BY4317" t="s">
        <v>137</v>
      </c>
      <c r="BZ4317" t="s">
        <v>137</v>
      </c>
      <c r="CA4317" t="s">
        <v>137</v>
      </c>
      <c r="CB4317" t="s">
        <v>137</v>
      </c>
      <c r="CC4317" t="s">
        <v>137</v>
      </c>
      <c r="CD4317" t="s">
        <v>137</v>
      </c>
      <c r="CE4317" t="s">
        <v>137</v>
      </c>
      <c r="CF4317" t="s">
        <v>137</v>
      </c>
      <c r="CG4317" t="s">
        <v>137</v>
      </c>
      <c r="CH4317" t="s">
        <v>137</v>
      </c>
      <c r="CI4317" t="s">
        <v>137</v>
      </c>
      <c r="CJ4317" t="s">
        <v>137</v>
      </c>
      <c r="CK4317" t="s">
        <v>137</v>
      </c>
      <c r="CL4317" t="s">
        <v>137</v>
      </c>
      <c r="CM4317" t="s">
        <v>137</v>
      </c>
      <c r="CN4317" t="s">
        <v>137</v>
      </c>
      <c r="CO4317" t="s">
        <v>137</v>
      </c>
      <c r="CP4317" t="s">
        <v>137</v>
      </c>
      <c r="CQ4317" s="1">
        <v>45525.457638888889</v>
      </c>
      <c r="CR4317" s="1">
        <v>45525.457638888889</v>
      </c>
      <c r="CS4317" s="1">
        <v>45525.457638888889</v>
      </c>
      <c r="CT4317" t="s">
        <v>137</v>
      </c>
      <c r="CU4317" t="s">
        <v>137</v>
      </c>
      <c r="CV4317" t="s">
        <v>27970</v>
      </c>
      <c r="CW4317" t="s">
        <v>27971</v>
      </c>
      <c r="CX4317" s="3"/>
      <c r="CY4317" s="3"/>
      <c r="CZ4317">
        <v>2</v>
      </c>
      <c r="DA4317" t="s">
        <v>27972</v>
      </c>
      <c r="DB4317" t="s">
        <v>137</v>
      </c>
      <c r="DC4317" t="s">
        <v>137</v>
      </c>
      <c r="DD4317" t="s">
        <v>137</v>
      </c>
      <c r="DE4317" t="s">
        <v>137</v>
      </c>
      <c r="DF4317" t="s">
        <v>27973</v>
      </c>
      <c r="DG4317" t="s">
        <v>137</v>
      </c>
      <c r="DH4317" t="s">
        <v>137</v>
      </c>
      <c r="DI4317" t="s">
        <v>137</v>
      </c>
      <c r="DJ4317" t="s">
        <v>137</v>
      </c>
      <c r="DK4317">
        <v>0</v>
      </c>
      <c r="DL4317" t="s">
        <v>209</v>
      </c>
      <c r="DM4317" t="s">
        <v>27974</v>
      </c>
      <c r="DN4317" t="s">
        <v>137</v>
      </c>
      <c r="DO4317" s="1">
        <v>45525.457638888889</v>
      </c>
      <c r="DP4317" s="1"/>
      <c r="DQ4317" t="s">
        <v>13846</v>
      </c>
      <c r="DR4317" t="s">
        <v>13847</v>
      </c>
      <c r="DS4317" t="s">
        <v>13848</v>
      </c>
      <c r="DT4317" t="s">
        <v>137</v>
      </c>
      <c r="DU4317" t="s">
        <v>137</v>
      </c>
      <c r="DV4317" t="s">
        <v>137</v>
      </c>
      <c r="DW4317" t="s">
        <v>137</v>
      </c>
      <c r="DX4317" t="s">
        <v>27913</v>
      </c>
      <c r="DY4317" t="s">
        <v>137</v>
      </c>
      <c r="DZ4317" t="s">
        <v>148</v>
      </c>
      <c r="EA4317" t="b">
        <v>0</v>
      </c>
      <c r="EB4317" t="s">
        <v>137</v>
      </c>
    </row>
    <row r="4318" spans="1:132" x14ac:dyDescent="0.25">
      <c r="A4318">
        <v>139362154</v>
      </c>
      <c r="B4318">
        <v>7726</v>
      </c>
      <c r="C4318" t="s">
        <v>192</v>
      </c>
      <c r="D4318" t="s">
        <v>27975</v>
      </c>
      <c r="E4318" t="s">
        <v>134</v>
      </c>
      <c r="F4318" t="s">
        <v>162</v>
      </c>
      <c r="G4318" t="s">
        <v>163</v>
      </c>
      <c r="H4318" t="s">
        <v>137</v>
      </c>
      <c r="I4318" t="s">
        <v>27976</v>
      </c>
      <c r="J4318" t="s">
        <v>557</v>
      </c>
      <c r="K4318" t="s">
        <v>558</v>
      </c>
      <c r="L4318" t="s">
        <v>559</v>
      </c>
      <c r="M4318" t="s">
        <v>137</v>
      </c>
      <c r="N4318" t="s">
        <v>13767</v>
      </c>
      <c r="O4318" t="s">
        <v>13767</v>
      </c>
      <c r="P4318" s="1"/>
      <c r="Q4318" s="1">
        <v>45524.594444444447</v>
      </c>
      <c r="R4318" s="1">
        <v>45524.594444444447</v>
      </c>
      <c r="S4318" s="1">
        <v>45526.448611111111</v>
      </c>
      <c r="T4318" s="1">
        <v>45526.448611111111</v>
      </c>
      <c r="U4318" t="s">
        <v>277</v>
      </c>
      <c r="V4318" t="s">
        <v>137</v>
      </c>
      <c r="W4318" t="s">
        <v>137</v>
      </c>
      <c r="X4318" t="s">
        <v>231</v>
      </c>
      <c r="Y4318" t="s">
        <v>137</v>
      </c>
      <c r="Z4318" t="s">
        <v>137</v>
      </c>
      <c r="AA4318" t="s">
        <v>137</v>
      </c>
      <c r="AB4318" t="s">
        <v>137</v>
      </c>
      <c r="AC4318" t="s">
        <v>137</v>
      </c>
      <c r="AD4318" s="2"/>
      <c r="AE4318" t="s">
        <v>137</v>
      </c>
      <c r="AF4318" t="s">
        <v>137</v>
      </c>
      <c r="AG4318" t="s">
        <v>137</v>
      </c>
      <c r="AH4318" t="s">
        <v>137</v>
      </c>
      <c r="AI4318" t="s">
        <v>137</v>
      </c>
      <c r="AJ4318" t="s">
        <v>137</v>
      </c>
      <c r="AK4318" t="s">
        <v>137</v>
      </c>
      <c r="AL4318" s="2"/>
      <c r="AM4318" t="s">
        <v>137</v>
      </c>
      <c r="AN4318" t="s">
        <v>137</v>
      </c>
      <c r="AO4318" t="s">
        <v>137</v>
      </c>
      <c r="AP4318" t="s">
        <v>137</v>
      </c>
      <c r="AQ4318" t="s">
        <v>137</v>
      </c>
      <c r="AR4318" t="s">
        <v>137</v>
      </c>
      <c r="AS4318" t="s">
        <v>137</v>
      </c>
      <c r="AT4318" t="s">
        <v>137</v>
      </c>
      <c r="AU4318" t="s">
        <v>137</v>
      </c>
      <c r="AV4318" t="s">
        <v>137</v>
      </c>
      <c r="AW4318" t="s">
        <v>137</v>
      </c>
      <c r="AX4318" t="s">
        <v>137</v>
      </c>
      <c r="AY4318" t="s">
        <v>137</v>
      </c>
      <c r="AZ4318" t="s">
        <v>137</v>
      </c>
      <c r="BA4318" t="s">
        <v>137</v>
      </c>
      <c r="BB4318" t="s">
        <v>137</v>
      </c>
      <c r="BC4318" t="s">
        <v>137</v>
      </c>
      <c r="BD4318" t="s">
        <v>137</v>
      </c>
      <c r="BE4318" t="s">
        <v>137</v>
      </c>
      <c r="BF4318" t="s">
        <v>137</v>
      </c>
      <c r="BG4318" t="s">
        <v>137</v>
      </c>
      <c r="BH4318" t="s">
        <v>137</v>
      </c>
      <c r="BI4318" t="s">
        <v>137</v>
      </c>
      <c r="BJ4318" t="s">
        <v>137</v>
      </c>
      <c r="BK4318" t="s">
        <v>137</v>
      </c>
      <c r="BL4318" t="s">
        <v>137</v>
      </c>
      <c r="BM4318" t="s">
        <v>137</v>
      </c>
      <c r="BN4318" t="s">
        <v>137</v>
      </c>
      <c r="BO4318" t="s">
        <v>137</v>
      </c>
      <c r="BP4318" t="s">
        <v>137</v>
      </c>
      <c r="BQ4318" t="s">
        <v>137</v>
      </c>
      <c r="BR4318" t="s">
        <v>137</v>
      </c>
      <c r="BS4318" t="s">
        <v>137</v>
      </c>
      <c r="BT4318" t="s">
        <v>137</v>
      </c>
      <c r="BU4318" t="s">
        <v>137</v>
      </c>
      <c r="BW4318" t="s">
        <v>137</v>
      </c>
      <c r="BX4318" t="s">
        <v>137</v>
      </c>
      <c r="BY4318" t="s">
        <v>137</v>
      </c>
      <c r="BZ4318" t="s">
        <v>137</v>
      </c>
      <c r="CA4318" t="s">
        <v>137</v>
      </c>
      <c r="CB4318" t="s">
        <v>137</v>
      </c>
      <c r="CC4318" t="s">
        <v>137</v>
      </c>
      <c r="CD4318" t="s">
        <v>137</v>
      </c>
      <c r="CE4318" t="s">
        <v>137</v>
      </c>
      <c r="CF4318" t="s">
        <v>137</v>
      </c>
      <c r="CG4318" t="s">
        <v>137</v>
      </c>
      <c r="CH4318" t="s">
        <v>137</v>
      </c>
      <c r="CI4318" t="s">
        <v>137</v>
      </c>
      <c r="CJ4318" t="s">
        <v>137</v>
      </c>
      <c r="CK4318" t="s">
        <v>137</v>
      </c>
      <c r="CL4318" t="s">
        <v>137</v>
      </c>
      <c r="CM4318" t="s">
        <v>137</v>
      </c>
      <c r="CN4318" t="s">
        <v>137</v>
      </c>
      <c r="CO4318" t="s">
        <v>137</v>
      </c>
      <c r="CP4318" t="s">
        <v>137</v>
      </c>
      <c r="CQ4318" s="1">
        <v>45526.448611111111</v>
      </c>
      <c r="CR4318" s="1">
        <v>45526.448611111111</v>
      </c>
      <c r="CS4318" s="1">
        <v>45526.448611111111</v>
      </c>
      <c r="CT4318" t="s">
        <v>4749</v>
      </c>
      <c r="CU4318" t="s">
        <v>4750</v>
      </c>
      <c r="CV4318" t="s">
        <v>27977</v>
      </c>
      <c r="CW4318" t="s">
        <v>27978</v>
      </c>
      <c r="CX4318" s="3"/>
      <c r="CY4318" s="3"/>
      <c r="CZ4318">
        <v>1</v>
      </c>
      <c r="DA4318" t="s">
        <v>137</v>
      </c>
      <c r="DB4318" t="s">
        <v>137</v>
      </c>
      <c r="DC4318" t="s">
        <v>137</v>
      </c>
      <c r="DD4318" t="s">
        <v>137</v>
      </c>
      <c r="DE4318" t="s">
        <v>137</v>
      </c>
      <c r="DF4318" t="s">
        <v>27979</v>
      </c>
      <c r="DG4318" t="s">
        <v>137</v>
      </c>
      <c r="DH4318" t="s">
        <v>137</v>
      </c>
      <c r="DI4318" t="s">
        <v>137</v>
      </c>
      <c r="DJ4318" t="s">
        <v>137</v>
      </c>
      <c r="DK4318">
        <v>0</v>
      </c>
      <c r="DL4318" t="s">
        <v>209</v>
      </c>
      <c r="DM4318" t="s">
        <v>137</v>
      </c>
      <c r="DN4318" t="s">
        <v>137</v>
      </c>
      <c r="DO4318" s="1">
        <v>45526.448611111111</v>
      </c>
      <c r="DP4318" s="1"/>
      <c r="DQ4318" t="s">
        <v>557</v>
      </c>
      <c r="DR4318" t="s">
        <v>558</v>
      </c>
      <c r="DS4318" t="s">
        <v>559</v>
      </c>
      <c r="DT4318" t="s">
        <v>137</v>
      </c>
      <c r="DU4318" t="s">
        <v>137</v>
      </c>
      <c r="DV4318" t="s">
        <v>137</v>
      </c>
      <c r="DW4318" t="s">
        <v>137</v>
      </c>
      <c r="DX4318" t="s">
        <v>13772</v>
      </c>
      <c r="DY4318" t="s">
        <v>137</v>
      </c>
      <c r="DZ4318" t="s">
        <v>168</v>
      </c>
      <c r="EA4318" t="b">
        <v>0</v>
      </c>
      <c r="EB4318" t="s">
        <v>137</v>
      </c>
    </row>
    <row r="4319" spans="1:132" x14ac:dyDescent="0.25">
      <c r="A4319">
        <v>139348517</v>
      </c>
      <c r="B4319">
        <v>7725</v>
      </c>
      <c r="C4319" t="s">
        <v>192</v>
      </c>
      <c r="D4319" t="s">
        <v>27980</v>
      </c>
      <c r="E4319" t="s">
        <v>134</v>
      </c>
      <c r="F4319" t="s">
        <v>162</v>
      </c>
      <c r="G4319" t="s">
        <v>163</v>
      </c>
      <c r="H4319" t="s">
        <v>137</v>
      </c>
      <c r="I4319" t="s">
        <v>27981</v>
      </c>
      <c r="J4319" t="s">
        <v>13846</v>
      </c>
      <c r="K4319" t="s">
        <v>13847</v>
      </c>
      <c r="L4319" t="s">
        <v>13848</v>
      </c>
      <c r="M4319" t="s">
        <v>137</v>
      </c>
      <c r="N4319" t="s">
        <v>165</v>
      </c>
      <c r="O4319" t="s">
        <v>165</v>
      </c>
      <c r="P4319" s="1"/>
      <c r="Q4319" s="1">
        <v>45524.532638888886</v>
      </c>
      <c r="R4319" s="1">
        <v>45524.532638888886</v>
      </c>
      <c r="S4319" s="1">
        <v>45526.693749999999</v>
      </c>
      <c r="T4319" s="1">
        <v>45526.693749999999</v>
      </c>
      <c r="U4319" t="s">
        <v>166</v>
      </c>
      <c r="V4319" t="s">
        <v>137</v>
      </c>
      <c r="W4319" t="s">
        <v>137</v>
      </c>
      <c r="X4319" t="s">
        <v>137</v>
      </c>
      <c r="Y4319" t="s">
        <v>137</v>
      </c>
      <c r="Z4319" t="s">
        <v>137</v>
      </c>
      <c r="AA4319" t="s">
        <v>137</v>
      </c>
      <c r="AB4319" t="s">
        <v>137</v>
      </c>
      <c r="AC4319" t="s">
        <v>137</v>
      </c>
      <c r="AD4319" s="2"/>
      <c r="AE4319" t="s">
        <v>137</v>
      </c>
      <c r="AF4319" t="s">
        <v>137</v>
      </c>
      <c r="AG4319" t="s">
        <v>137</v>
      </c>
      <c r="AH4319" t="s">
        <v>137</v>
      </c>
      <c r="AI4319" t="s">
        <v>137</v>
      </c>
      <c r="AJ4319" t="s">
        <v>137</v>
      </c>
      <c r="AK4319" t="s">
        <v>137</v>
      </c>
      <c r="AL4319" s="2"/>
      <c r="AM4319" t="s">
        <v>137</v>
      </c>
      <c r="AN4319" t="s">
        <v>137</v>
      </c>
      <c r="AO4319" t="s">
        <v>137</v>
      </c>
      <c r="AP4319" t="s">
        <v>137</v>
      </c>
      <c r="AQ4319" t="s">
        <v>137</v>
      </c>
      <c r="AR4319" t="s">
        <v>137</v>
      </c>
      <c r="AS4319" t="s">
        <v>137</v>
      </c>
      <c r="AT4319" t="s">
        <v>137</v>
      </c>
      <c r="AU4319" t="s">
        <v>137</v>
      </c>
      <c r="AV4319" t="s">
        <v>137</v>
      </c>
      <c r="AW4319" t="s">
        <v>137</v>
      </c>
      <c r="AX4319" t="s">
        <v>137</v>
      </c>
      <c r="AY4319" t="s">
        <v>137</v>
      </c>
      <c r="AZ4319" t="s">
        <v>137</v>
      </c>
      <c r="BA4319" t="s">
        <v>137</v>
      </c>
      <c r="BB4319" t="s">
        <v>137</v>
      </c>
      <c r="BC4319" t="s">
        <v>137</v>
      </c>
      <c r="BD4319" t="s">
        <v>137</v>
      </c>
      <c r="BE4319" t="s">
        <v>137</v>
      </c>
      <c r="BF4319" t="s">
        <v>137</v>
      </c>
      <c r="BG4319" t="s">
        <v>137</v>
      </c>
      <c r="BH4319" t="s">
        <v>137</v>
      </c>
      <c r="BI4319" t="s">
        <v>137</v>
      </c>
      <c r="BJ4319" t="s">
        <v>137</v>
      </c>
      <c r="BK4319" t="s">
        <v>137</v>
      </c>
      <c r="BL4319" t="s">
        <v>137</v>
      </c>
      <c r="BM4319" t="s">
        <v>137</v>
      </c>
      <c r="BN4319" t="s">
        <v>137</v>
      </c>
      <c r="BO4319" t="s">
        <v>137</v>
      </c>
      <c r="BP4319" t="s">
        <v>137</v>
      </c>
      <c r="BQ4319" t="s">
        <v>137</v>
      </c>
      <c r="BR4319" t="s">
        <v>137</v>
      </c>
      <c r="BS4319" t="s">
        <v>137</v>
      </c>
      <c r="BT4319" t="s">
        <v>137</v>
      </c>
      <c r="BU4319" t="s">
        <v>137</v>
      </c>
      <c r="BW4319" t="s">
        <v>137</v>
      </c>
      <c r="BX4319" t="s">
        <v>137</v>
      </c>
      <c r="BY4319" t="s">
        <v>137</v>
      </c>
      <c r="BZ4319" t="s">
        <v>137</v>
      </c>
      <c r="CA4319" t="s">
        <v>137</v>
      </c>
      <c r="CB4319" t="s">
        <v>137</v>
      </c>
      <c r="CC4319" t="s">
        <v>137</v>
      </c>
      <c r="CD4319" t="s">
        <v>137</v>
      </c>
      <c r="CE4319" t="s">
        <v>137</v>
      </c>
      <c r="CF4319" t="s">
        <v>137</v>
      </c>
      <c r="CG4319" t="s">
        <v>137</v>
      </c>
      <c r="CH4319" t="s">
        <v>137</v>
      </c>
      <c r="CI4319" t="s">
        <v>137</v>
      </c>
      <c r="CJ4319" t="s">
        <v>137</v>
      </c>
      <c r="CK4319" t="s">
        <v>137</v>
      </c>
      <c r="CL4319" t="s">
        <v>137</v>
      </c>
      <c r="CM4319" t="s">
        <v>137</v>
      </c>
      <c r="CN4319" t="s">
        <v>137</v>
      </c>
      <c r="CO4319" t="s">
        <v>137</v>
      </c>
      <c r="CP4319" t="s">
        <v>137</v>
      </c>
      <c r="CQ4319" s="1">
        <v>45526.693749999999</v>
      </c>
      <c r="CR4319" s="1">
        <v>45526.693749999999</v>
      </c>
      <c r="CS4319" s="1">
        <v>45526.693749999999</v>
      </c>
      <c r="CT4319" t="s">
        <v>27982</v>
      </c>
      <c r="CU4319" t="s">
        <v>27983</v>
      </c>
      <c r="CV4319" t="s">
        <v>27984</v>
      </c>
      <c r="CW4319" t="s">
        <v>27985</v>
      </c>
      <c r="CX4319" s="3"/>
      <c r="CY4319" s="3"/>
      <c r="CZ4319">
        <v>1</v>
      </c>
      <c r="DA4319" t="s">
        <v>137</v>
      </c>
      <c r="DB4319" t="s">
        <v>137</v>
      </c>
      <c r="DC4319" t="s">
        <v>137</v>
      </c>
      <c r="DD4319" t="s">
        <v>137</v>
      </c>
      <c r="DE4319" t="s">
        <v>137</v>
      </c>
      <c r="DF4319" t="s">
        <v>27986</v>
      </c>
      <c r="DG4319" t="s">
        <v>137</v>
      </c>
      <c r="DH4319" t="s">
        <v>137</v>
      </c>
      <c r="DI4319" t="s">
        <v>137</v>
      </c>
      <c r="DJ4319" t="s">
        <v>137</v>
      </c>
      <c r="DK4319">
        <v>0</v>
      </c>
      <c r="DL4319" t="s">
        <v>209</v>
      </c>
      <c r="DM4319" t="s">
        <v>27987</v>
      </c>
      <c r="DN4319" t="s">
        <v>137</v>
      </c>
      <c r="DO4319" s="1">
        <v>45526.693749999999</v>
      </c>
      <c r="DP4319" s="1"/>
      <c r="DQ4319" t="s">
        <v>13846</v>
      </c>
      <c r="DR4319" t="s">
        <v>13847</v>
      </c>
      <c r="DS4319" t="s">
        <v>13848</v>
      </c>
      <c r="DT4319" t="s">
        <v>27988</v>
      </c>
      <c r="DU4319" t="s">
        <v>137</v>
      </c>
      <c r="DV4319" t="s">
        <v>137</v>
      </c>
      <c r="DW4319" t="s">
        <v>137</v>
      </c>
      <c r="DX4319" t="s">
        <v>829</v>
      </c>
      <c r="DY4319" t="s">
        <v>137</v>
      </c>
      <c r="DZ4319" t="s">
        <v>168</v>
      </c>
      <c r="EA4319" t="b">
        <v>0</v>
      </c>
      <c r="EB4319" t="s">
        <v>137</v>
      </c>
    </row>
    <row r="4320" spans="1:132" x14ac:dyDescent="0.25">
      <c r="A4320">
        <v>139348369</v>
      </c>
      <c r="B4320">
        <v>7724</v>
      </c>
      <c r="C4320" t="s">
        <v>192</v>
      </c>
      <c r="D4320" t="s">
        <v>27989</v>
      </c>
      <c r="E4320" t="s">
        <v>134</v>
      </c>
      <c r="F4320" t="s">
        <v>162</v>
      </c>
      <c r="G4320" t="s">
        <v>163</v>
      </c>
      <c r="H4320" t="s">
        <v>137</v>
      </c>
      <c r="I4320" t="s">
        <v>27990</v>
      </c>
      <c r="J4320" t="s">
        <v>139</v>
      </c>
      <c r="K4320" t="s">
        <v>140</v>
      </c>
      <c r="L4320" t="s">
        <v>141</v>
      </c>
      <c r="M4320" t="s">
        <v>137</v>
      </c>
      <c r="N4320" t="s">
        <v>165</v>
      </c>
      <c r="O4320" t="s">
        <v>165</v>
      </c>
      <c r="P4320" s="1"/>
      <c r="Q4320" s="1">
        <v>45524.531944444447</v>
      </c>
      <c r="R4320" s="1">
        <v>45524.531944444447</v>
      </c>
      <c r="S4320" s="1">
        <v>45540.488194444442</v>
      </c>
      <c r="T4320" s="1">
        <v>45540.488194444442</v>
      </c>
      <c r="U4320" t="s">
        <v>166</v>
      </c>
      <c r="V4320" t="s">
        <v>137</v>
      </c>
      <c r="W4320" t="s">
        <v>137</v>
      </c>
      <c r="X4320" t="s">
        <v>137</v>
      </c>
      <c r="Y4320" t="s">
        <v>137</v>
      </c>
      <c r="Z4320" t="s">
        <v>137</v>
      </c>
      <c r="AA4320" t="s">
        <v>137</v>
      </c>
      <c r="AB4320" t="s">
        <v>137</v>
      </c>
      <c r="AC4320" t="s">
        <v>137</v>
      </c>
      <c r="AD4320" s="2"/>
      <c r="AE4320" t="s">
        <v>137</v>
      </c>
      <c r="AF4320" t="s">
        <v>137</v>
      </c>
      <c r="AG4320" t="s">
        <v>137</v>
      </c>
      <c r="AH4320" t="s">
        <v>137</v>
      </c>
      <c r="AI4320" t="s">
        <v>137</v>
      </c>
      <c r="AJ4320" t="s">
        <v>137</v>
      </c>
      <c r="AK4320" t="s">
        <v>137</v>
      </c>
      <c r="AL4320" s="2"/>
      <c r="AM4320" t="s">
        <v>137</v>
      </c>
      <c r="AN4320" t="s">
        <v>137</v>
      </c>
      <c r="AO4320" t="s">
        <v>137</v>
      </c>
      <c r="AP4320" t="s">
        <v>137</v>
      </c>
      <c r="AQ4320" t="s">
        <v>137</v>
      </c>
      <c r="AR4320" t="s">
        <v>137</v>
      </c>
      <c r="AS4320" t="s">
        <v>137</v>
      </c>
      <c r="AT4320" t="s">
        <v>137</v>
      </c>
      <c r="AU4320" t="s">
        <v>137</v>
      </c>
      <c r="AV4320" t="s">
        <v>137</v>
      </c>
      <c r="AW4320" t="s">
        <v>137</v>
      </c>
      <c r="AX4320" t="s">
        <v>137</v>
      </c>
      <c r="AY4320" t="s">
        <v>137</v>
      </c>
      <c r="AZ4320" t="s">
        <v>137</v>
      </c>
      <c r="BA4320" t="s">
        <v>137</v>
      </c>
      <c r="BB4320" t="s">
        <v>137</v>
      </c>
      <c r="BC4320" t="s">
        <v>137</v>
      </c>
      <c r="BD4320" t="s">
        <v>137</v>
      </c>
      <c r="BE4320" t="s">
        <v>137</v>
      </c>
      <c r="BF4320" t="s">
        <v>137</v>
      </c>
      <c r="BG4320" t="s">
        <v>137</v>
      </c>
      <c r="BH4320" t="s">
        <v>137</v>
      </c>
      <c r="BI4320" t="s">
        <v>137</v>
      </c>
      <c r="BJ4320" t="s">
        <v>137</v>
      </c>
      <c r="BK4320" t="s">
        <v>137</v>
      </c>
      <c r="BL4320" t="s">
        <v>137</v>
      </c>
      <c r="BM4320" t="s">
        <v>137</v>
      </c>
      <c r="BN4320" t="s">
        <v>137</v>
      </c>
      <c r="BO4320" t="s">
        <v>137</v>
      </c>
      <c r="BP4320" t="s">
        <v>137</v>
      </c>
      <c r="BQ4320" t="s">
        <v>137</v>
      </c>
      <c r="BR4320" t="s">
        <v>137</v>
      </c>
      <c r="BS4320" t="s">
        <v>137</v>
      </c>
      <c r="BT4320" t="s">
        <v>137</v>
      </c>
      <c r="BU4320" t="s">
        <v>137</v>
      </c>
      <c r="BW4320" t="s">
        <v>137</v>
      </c>
      <c r="BX4320" t="s">
        <v>137</v>
      </c>
      <c r="BY4320" t="s">
        <v>137</v>
      </c>
      <c r="BZ4320" t="s">
        <v>137</v>
      </c>
      <c r="CA4320" t="s">
        <v>137</v>
      </c>
      <c r="CB4320" t="s">
        <v>137</v>
      </c>
      <c r="CC4320" t="s">
        <v>137</v>
      </c>
      <c r="CD4320" t="s">
        <v>137</v>
      </c>
      <c r="CE4320" t="s">
        <v>137</v>
      </c>
      <c r="CF4320" t="s">
        <v>137</v>
      </c>
      <c r="CG4320" t="s">
        <v>137</v>
      </c>
      <c r="CH4320" t="s">
        <v>137</v>
      </c>
      <c r="CI4320" t="s">
        <v>137</v>
      </c>
      <c r="CJ4320" t="s">
        <v>137</v>
      </c>
      <c r="CK4320" t="s">
        <v>137</v>
      </c>
      <c r="CL4320" t="s">
        <v>137</v>
      </c>
      <c r="CM4320" t="s">
        <v>137</v>
      </c>
      <c r="CN4320" t="s">
        <v>137</v>
      </c>
      <c r="CO4320" t="s">
        <v>137</v>
      </c>
      <c r="CP4320" t="s">
        <v>137</v>
      </c>
      <c r="CQ4320" s="1">
        <v>45540.488194444442</v>
      </c>
      <c r="CR4320" s="1">
        <v>45540.488194444442</v>
      </c>
      <c r="CS4320" s="1">
        <v>45540.488194444442</v>
      </c>
      <c r="CT4320" t="s">
        <v>137</v>
      </c>
      <c r="CU4320" t="s">
        <v>137</v>
      </c>
      <c r="CV4320" t="s">
        <v>27991</v>
      </c>
      <c r="CW4320" t="s">
        <v>27992</v>
      </c>
      <c r="CX4320" s="3"/>
      <c r="CY4320" s="3"/>
      <c r="DA4320" t="s">
        <v>137</v>
      </c>
      <c r="DB4320" t="s">
        <v>137</v>
      </c>
      <c r="DC4320" t="s">
        <v>137</v>
      </c>
      <c r="DD4320" t="s">
        <v>137</v>
      </c>
      <c r="DE4320" t="s">
        <v>137</v>
      </c>
      <c r="DF4320" t="s">
        <v>137</v>
      </c>
      <c r="DG4320" t="s">
        <v>900</v>
      </c>
      <c r="DH4320" t="s">
        <v>4768</v>
      </c>
      <c r="DI4320" t="s">
        <v>137</v>
      </c>
      <c r="DJ4320" t="s">
        <v>137</v>
      </c>
      <c r="DK4320">
        <v>0</v>
      </c>
      <c r="DL4320" t="s">
        <v>209</v>
      </c>
      <c r="DM4320" t="s">
        <v>137</v>
      </c>
      <c r="DN4320" t="s">
        <v>137</v>
      </c>
      <c r="DO4320" s="1">
        <v>45540.488194444442</v>
      </c>
      <c r="DP4320" s="1"/>
      <c r="DQ4320" t="s">
        <v>150</v>
      </c>
      <c r="DR4320" t="s">
        <v>151</v>
      </c>
      <c r="DS4320" t="s">
        <v>152</v>
      </c>
      <c r="DT4320" t="s">
        <v>27993</v>
      </c>
      <c r="DU4320" t="s">
        <v>137</v>
      </c>
      <c r="DV4320" t="s">
        <v>137</v>
      </c>
      <c r="DW4320" t="s">
        <v>137</v>
      </c>
      <c r="DX4320" t="s">
        <v>829</v>
      </c>
      <c r="DY4320" t="s">
        <v>137</v>
      </c>
      <c r="DZ4320" t="s">
        <v>168</v>
      </c>
      <c r="EA4320" t="b">
        <v>0</v>
      </c>
      <c r="EB4320" t="s">
        <v>137</v>
      </c>
    </row>
    <row r="4321" spans="1:132" x14ac:dyDescent="0.25">
      <c r="A4321">
        <v>139339738</v>
      </c>
      <c r="B4321">
        <v>7723</v>
      </c>
      <c r="C4321" t="s">
        <v>192</v>
      </c>
      <c r="D4321" t="s">
        <v>27994</v>
      </c>
      <c r="E4321" t="s">
        <v>134</v>
      </c>
      <c r="F4321" t="s">
        <v>162</v>
      </c>
      <c r="G4321" t="s">
        <v>163</v>
      </c>
      <c r="H4321" t="s">
        <v>137</v>
      </c>
      <c r="I4321" t="s">
        <v>27995</v>
      </c>
      <c r="J4321" t="s">
        <v>13846</v>
      </c>
      <c r="K4321" t="s">
        <v>13847</v>
      </c>
      <c r="L4321" t="s">
        <v>13848</v>
      </c>
      <c r="M4321" t="s">
        <v>137</v>
      </c>
      <c r="N4321" t="s">
        <v>9286</v>
      </c>
      <c r="O4321" t="s">
        <v>9286</v>
      </c>
      <c r="P4321" s="1"/>
      <c r="Q4321" s="1">
        <v>45524.493055555555</v>
      </c>
      <c r="R4321" s="1">
        <v>45524.493055555555</v>
      </c>
      <c r="S4321" s="1">
        <v>45524.590277777781</v>
      </c>
      <c r="T4321" s="1">
        <v>45524.590277777781</v>
      </c>
      <c r="U4321" t="s">
        <v>1450</v>
      </c>
      <c r="V4321" t="s">
        <v>137</v>
      </c>
      <c r="W4321" t="s">
        <v>137</v>
      </c>
      <c r="X4321" t="s">
        <v>369</v>
      </c>
      <c r="Y4321" t="s">
        <v>137</v>
      </c>
      <c r="Z4321" t="s">
        <v>137</v>
      </c>
      <c r="AA4321" t="s">
        <v>137</v>
      </c>
      <c r="AB4321" t="s">
        <v>137</v>
      </c>
      <c r="AC4321" t="s">
        <v>137</v>
      </c>
      <c r="AD4321" s="2"/>
      <c r="AE4321" t="s">
        <v>137</v>
      </c>
      <c r="AF4321" t="s">
        <v>137</v>
      </c>
      <c r="AG4321" t="s">
        <v>137</v>
      </c>
      <c r="AH4321" t="s">
        <v>137</v>
      </c>
      <c r="AI4321" t="s">
        <v>137</v>
      </c>
      <c r="AJ4321" t="s">
        <v>137</v>
      </c>
      <c r="AK4321" t="s">
        <v>137</v>
      </c>
      <c r="AL4321" s="2"/>
      <c r="AM4321" t="s">
        <v>137</v>
      </c>
      <c r="AN4321" t="s">
        <v>137</v>
      </c>
      <c r="AO4321" t="s">
        <v>137</v>
      </c>
      <c r="AP4321" t="s">
        <v>137</v>
      </c>
      <c r="AQ4321" t="s">
        <v>137</v>
      </c>
      <c r="AR4321" t="s">
        <v>137</v>
      </c>
      <c r="AS4321" t="s">
        <v>137</v>
      </c>
      <c r="AT4321" t="s">
        <v>137</v>
      </c>
      <c r="AU4321" t="s">
        <v>137</v>
      </c>
      <c r="AV4321" t="s">
        <v>137</v>
      </c>
      <c r="AW4321" t="s">
        <v>137</v>
      </c>
      <c r="AX4321" t="s">
        <v>137</v>
      </c>
      <c r="AY4321" t="s">
        <v>137</v>
      </c>
      <c r="AZ4321" t="s">
        <v>137</v>
      </c>
      <c r="BA4321" t="s">
        <v>137</v>
      </c>
      <c r="BB4321" t="s">
        <v>137</v>
      </c>
      <c r="BC4321" t="s">
        <v>137</v>
      </c>
      <c r="BD4321" t="s">
        <v>137</v>
      </c>
      <c r="BE4321" t="s">
        <v>137</v>
      </c>
      <c r="BF4321" t="s">
        <v>137</v>
      </c>
      <c r="BG4321" t="s">
        <v>137</v>
      </c>
      <c r="BH4321" t="s">
        <v>137</v>
      </c>
      <c r="BI4321" t="s">
        <v>137</v>
      </c>
      <c r="BJ4321" t="s">
        <v>137</v>
      </c>
      <c r="BK4321" t="s">
        <v>137</v>
      </c>
      <c r="BL4321" t="s">
        <v>137</v>
      </c>
      <c r="BM4321" t="s">
        <v>137</v>
      </c>
      <c r="BN4321" t="s">
        <v>137</v>
      </c>
      <c r="BO4321" t="s">
        <v>137</v>
      </c>
      <c r="BP4321" t="s">
        <v>137</v>
      </c>
      <c r="BQ4321" t="s">
        <v>137</v>
      </c>
      <c r="BR4321" t="s">
        <v>137</v>
      </c>
      <c r="BS4321" t="s">
        <v>137</v>
      </c>
      <c r="BT4321" t="s">
        <v>137</v>
      </c>
      <c r="BU4321" t="s">
        <v>137</v>
      </c>
      <c r="BW4321" t="s">
        <v>137</v>
      </c>
      <c r="BX4321" t="s">
        <v>137</v>
      </c>
      <c r="BY4321" t="s">
        <v>137</v>
      </c>
      <c r="BZ4321" t="s">
        <v>137</v>
      </c>
      <c r="CA4321" t="s">
        <v>137</v>
      </c>
      <c r="CB4321" t="s">
        <v>137</v>
      </c>
      <c r="CC4321" t="s">
        <v>137</v>
      </c>
      <c r="CD4321" t="s">
        <v>137</v>
      </c>
      <c r="CE4321" t="s">
        <v>137</v>
      </c>
      <c r="CF4321" t="s">
        <v>137</v>
      </c>
      <c r="CG4321" t="s">
        <v>137</v>
      </c>
      <c r="CH4321" t="s">
        <v>137</v>
      </c>
      <c r="CI4321" t="s">
        <v>137</v>
      </c>
      <c r="CJ4321" t="s">
        <v>137</v>
      </c>
      <c r="CK4321" t="s">
        <v>137</v>
      </c>
      <c r="CL4321" t="s">
        <v>137</v>
      </c>
      <c r="CM4321" t="s">
        <v>137</v>
      </c>
      <c r="CN4321" t="s">
        <v>137</v>
      </c>
      <c r="CO4321" t="s">
        <v>137</v>
      </c>
      <c r="CP4321" t="s">
        <v>137</v>
      </c>
      <c r="CQ4321" s="1">
        <v>45524.590277777781</v>
      </c>
      <c r="CR4321" s="1">
        <v>45524.590277777781</v>
      </c>
      <c r="CS4321" s="1"/>
      <c r="CT4321" t="s">
        <v>27996</v>
      </c>
      <c r="CU4321" t="s">
        <v>27996</v>
      </c>
      <c r="CV4321" t="s">
        <v>27997</v>
      </c>
      <c r="CW4321" t="s">
        <v>27997</v>
      </c>
      <c r="CX4321" s="3"/>
      <c r="CY4321" s="3"/>
      <c r="CZ4321">
        <v>1</v>
      </c>
      <c r="DA4321" t="s">
        <v>137</v>
      </c>
      <c r="DB4321" t="s">
        <v>137</v>
      </c>
      <c r="DC4321" t="s">
        <v>137</v>
      </c>
      <c r="DD4321" t="s">
        <v>137</v>
      </c>
      <c r="DE4321" t="s">
        <v>137</v>
      </c>
      <c r="DF4321" t="s">
        <v>27998</v>
      </c>
      <c r="DG4321" t="s">
        <v>137</v>
      </c>
      <c r="DH4321" t="s">
        <v>137</v>
      </c>
      <c r="DI4321" t="s">
        <v>137</v>
      </c>
      <c r="DJ4321" t="s">
        <v>137</v>
      </c>
      <c r="DK4321">
        <v>0</v>
      </c>
      <c r="DL4321" t="s">
        <v>209</v>
      </c>
      <c r="DM4321" t="s">
        <v>27999</v>
      </c>
      <c r="DN4321" t="s">
        <v>137</v>
      </c>
      <c r="DO4321" s="1">
        <v>45524.590277777781</v>
      </c>
      <c r="DP4321" s="1"/>
      <c r="DQ4321" t="s">
        <v>1709</v>
      </c>
      <c r="DR4321" t="s">
        <v>1710</v>
      </c>
      <c r="DS4321" t="s">
        <v>1711</v>
      </c>
      <c r="DT4321" t="s">
        <v>137</v>
      </c>
      <c r="DU4321" t="s">
        <v>137</v>
      </c>
      <c r="DV4321" t="s">
        <v>137</v>
      </c>
      <c r="DW4321" t="s">
        <v>137</v>
      </c>
      <c r="DX4321" t="s">
        <v>137</v>
      </c>
      <c r="DY4321" t="s">
        <v>137</v>
      </c>
      <c r="DZ4321" t="s">
        <v>168</v>
      </c>
      <c r="EA4321" t="b">
        <v>0</v>
      </c>
      <c r="EB4321" t="s">
        <v>137</v>
      </c>
    </row>
    <row r="4322" spans="1:132" x14ac:dyDescent="0.25">
      <c r="A4322">
        <v>139337595</v>
      </c>
      <c r="B4322">
        <v>7722</v>
      </c>
      <c r="C4322" t="s">
        <v>192</v>
      </c>
      <c r="D4322" t="s">
        <v>2004</v>
      </c>
      <c r="E4322" t="s">
        <v>134</v>
      </c>
      <c r="F4322" t="s">
        <v>135</v>
      </c>
      <c r="G4322" t="s">
        <v>194</v>
      </c>
      <c r="H4322" t="s">
        <v>137</v>
      </c>
      <c r="I4322" t="s">
        <v>1429</v>
      </c>
      <c r="J4322" t="s">
        <v>557</v>
      </c>
      <c r="K4322" t="s">
        <v>558</v>
      </c>
      <c r="L4322" t="s">
        <v>559</v>
      </c>
      <c r="M4322" t="s">
        <v>137</v>
      </c>
      <c r="N4322" t="s">
        <v>2867</v>
      </c>
      <c r="O4322" t="s">
        <v>2867</v>
      </c>
      <c r="P4322" s="1"/>
      <c r="Q4322" s="1">
        <v>45524.481944444444</v>
      </c>
      <c r="R4322" s="1">
        <v>45524.481944444444</v>
      </c>
      <c r="S4322" s="1">
        <v>45526.413888888892</v>
      </c>
      <c r="T4322" s="1">
        <v>45526.413888888892</v>
      </c>
      <c r="U4322" t="s">
        <v>28000</v>
      </c>
      <c r="V4322" t="s">
        <v>137</v>
      </c>
      <c r="W4322" t="s">
        <v>137</v>
      </c>
      <c r="X4322" t="s">
        <v>231</v>
      </c>
      <c r="Y4322" t="s">
        <v>588</v>
      </c>
      <c r="Z4322" t="s">
        <v>137</v>
      </c>
      <c r="AA4322" t="s">
        <v>137</v>
      </c>
      <c r="AB4322" t="s">
        <v>137</v>
      </c>
      <c r="AC4322" t="s">
        <v>137</v>
      </c>
      <c r="AD4322" s="2"/>
      <c r="AE4322" t="s">
        <v>137</v>
      </c>
      <c r="AF4322" t="s">
        <v>137</v>
      </c>
      <c r="AG4322" t="s">
        <v>137</v>
      </c>
      <c r="AH4322" t="s">
        <v>137</v>
      </c>
      <c r="AI4322" t="s">
        <v>137</v>
      </c>
      <c r="AJ4322" t="s">
        <v>137</v>
      </c>
      <c r="AK4322" t="s">
        <v>137</v>
      </c>
      <c r="AL4322" s="2"/>
      <c r="AM4322" t="s">
        <v>137</v>
      </c>
      <c r="AN4322" t="s">
        <v>137</v>
      </c>
      <c r="AO4322" t="s">
        <v>137</v>
      </c>
      <c r="AP4322" t="s">
        <v>137</v>
      </c>
      <c r="AQ4322" t="s">
        <v>137</v>
      </c>
      <c r="AR4322" t="s">
        <v>137</v>
      </c>
      <c r="AS4322" t="s">
        <v>137</v>
      </c>
      <c r="AT4322" t="s">
        <v>137</v>
      </c>
      <c r="AU4322" t="s">
        <v>137</v>
      </c>
      <c r="AV4322" t="s">
        <v>137</v>
      </c>
      <c r="AW4322" t="s">
        <v>20717</v>
      </c>
      <c r="AX4322" t="s">
        <v>137</v>
      </c>
      <c r="AY4322" t="s">
        <v>28001</v>
      </c>
      <c r="AZ4322" t="s">
        <v>137</v>
      </c>
      <c r="BA4322" t="s">
        <v>137</v>
      </c>
      <c r="BB4322" t="s">
        <v>5056</v>
      </c>
      <c r="BC4322" t="s">
        <v>137</v>
      </c>
      <c r="BD4322" t="s">
        <v>137</v>
      </c>
      <c r="BE4322" t="s">
        <v>137</v>
      </c>
      <c r="BF4322" t="s">
        <v>137</v>
      </c>
      <c r="BG4322" t="s">
        <v>137</v>
      </c>
      <c r="BH4322" t="s">
        <v>137</v>
      </c>
      <c r="BI4322" t="s">
        <v>137</v>
      </c>
      <c r="BJ4322" t="s">
        <v>137</v>
      </c>
      <c r="BK4322" t="s">
        <v>137</v>
      </c>
      <c r="BL4322" t="s">
        <v>137</v>
      </c>
      <c r="BM4322" t="s">
        <v>137</v>
      </c>
      <c r="BN4322" t="s">
        <v>137</v>
      </c>
      <c r="BO4322" t="s">
        <v>137</v>
      </c>
      <c r="BP4322" t="s">
        <v>137</v>
      </c>
      <c r="BQ4322" t="s">
        <v>137</v>
      </c>
      <c r="BR4322" t="s">
        <v>137</v>
      </c>
      <c r="BS4322" t="s">
        <v>137</v>
      </c>
      <c r="BT4322" t="s">
        <v>137</v>
      </c>
      <c r="BU4322" t="s">
        <v>137</v>
      </c>
      <c r="BW4322" t="s">
        <v>137</v>
      </c>
      <c r="BX4322" t="s">
        <v>137</v>
      </c>
      <c r="BY4322" t="s">
        <v>137</v>
      </c>
      <c r="BZ4322" t="s">
        <v>137</v>
      </c>
      <c r="CA4322" t="s">
        <v>137</v>
      </c>
      <c r="CB4322" t="s">
        <v>137</v>
      </c>
      <c r="CC4322" t="s">
        <v>137</v>
      </c>
      <c r="CD4322" t="s">
        <v>137</v>
      </c>
      <c r="CE4322" t="s">
        <v>137</v>
      </c>
      <c r="CF4322" t="s">
        <v>137</v>
      </c>
      <c r="CG4322" t="s">
        <v>137</v>
      </c>
      <c r="CH4322" t="s">
        <v>137</v>
      </c>
      <c r="CI4322" t="s">
        <v>137</v>
      </c>
      <c r="CJ4322" t="s">
        <v>137</v>
      </c>
      <c r="CK4322" t="s">
        <v>137</v>
      </c>
      <c r="CL4322" t="s">
        <v>137</v>
      </c>
      <c r="CM4322" t="s">
        <v>137</v>
      </c>
      <c r="CN4322" t="s">
        <v>137</v>
      </c>
      <c r="CO4322" t="s">
        <v>137</v>
      </c>
      <c r="CP4322" t="s">
        <v>137</v>
      </c>
      <c r="CQ4322" s="1">
        <v>45526.413888888892</v>
      </c>
      <c r="CR4322" s="1">
        <v>45526.413888888892</v>
      </c>
      <c r="CS4322" s="1">
        <v>45526.413888888892</v>
      </c>
      <c r="CT4322" t="s">
        <v>28002</v>
      </c>
      <c r="CU4322" t="s">
        <v>28003</v>
      </c>
      <c r="CV4322" t="s">
        <v>28004</v>
      </c>
      <c r="CW4322" t="s">
        <v>28005</v>
      </c>
      <c r="CX4322" s="3"/>
      <c r="CY4322" s="3"/>
      <c r="CZ4322">
        <v>1</v>
      </c>
      <c r="DA4322" t="s">
        <v>28006</v>
      </c>
      <c r="DB4322" t="s">
        <v>137</v>
      </c>
      <c r="DC4322" t="s">
        <v>137</v>
      </c>
      <c r="DD4322" t="s">
        <v>137</v>
      </c>
      <c r="DE4322" t="s">
        <v>137</v>
      </c>
      <c r="DF4322" t="s">
        <v>28007</v>
      </c>
      <c r="DG4322" t="s">
        <v>137</v>
      </c>
      <c r="DH4322" t="s">
        <v>137</v>
      </c>
      <c r="DI4322" t="s">
        <v>137</v>
      </c>
      <c r="DJ4322" t="s">
        <v>137</v>
      </c>
      <c r="DK4322">
        <v>0</v>
      </c>
      <c r="DL4322" t="s">
        <v>209</v>
      </c>
      <c r="DM4322" t="s">
        <v>137</v>
      </c>
      <c r="DN4322" t="s">
        <v>137</v>
      </c>
      <c r="DO4322" s="1">
        <v>45526.413888888892</v>
      </c>
      <c r="DP4322" s="1"/>
      <c r="DQ4322" t="s">
        <v>557</v>
      </c>
      <c r="DR4322" t="s">
        <v>558</v>
      </c>
      <c r="DS4322" t="s">
        <v>559</v>
      </c>
      <c r="DT4322" t="s">
        <v>137</v>
      </c>
      <c r="DU4322" t="s">
        <v>137</v>
      </c>
      <c r="DV4322" t="s">
        <v>227</v>
      </c>
      <c r="DW4322" t="s">
        <v>137</v>
      </c>
      <c r="DX4322" t="s">
        <v>137</v>
      </c>
      <c r="DY4322" t="s">
        <v>137</v>
      </c>
      <c r="DZ4322" t="s">
        <v>148</v>
      </c>
      <c r="EA4322" t="b">
        <v>0</v>
      </c>
      <c r="EB4322" t="s">
        <v>137</v>
      </c>
    </row>
    <row r="4323" spans="1:132" x14ac:dyDescent="0.25">
      <c r="A4323">
        <v>139326743</v>
      </c>
      <c r="B4323">
        <v>7721</v>
      </c>
      <c r="C4323" t="s">
        <v>192</v>
      </c>
      <c r="D4323" t="s">
        <v>28008</v>
      </c>
      <c r="E4323" t="s">
        <v>134</v>
      </c>
      <c r="F4323" t="s">
        <v>162</v>
      </c>
      <c r="G4323" t="s">
        <v>163</v>
      </c>
      <c r="H4323" t="s">
        <v>137</v>
      </c>
      <c r="I4323" t="s">
        <v>28009</v>
      </c>
      <c r="J4323" t="s">
        <v>1709</v>
      </c>
      <c r="K4323" t="s">
        <v>1710</v>
      </c>
      <c r="L4323" t="s">
        <v>1711</v>
      </c>
      <c r="M4323" t="s">
        <v>137</v>
      </c>
      <c r="N4323" t="s">
        <v>1483</v>
      </c>
      <c r="O4323" t="s">
        <v>1483</v>
      </c>
      <c r="P4323" s="1"/>
      <c r="Q4323" s="1">
        <v>45524.432638888888</v>
      </c>
      <c r="R4323" s="1">
        <v>45524.432638888888</v>
      </c>
      <c r="S4323" s="1">
        <v>45524.595833333333</v>
      </c>
      <c r="T4323" s="1">
        <v>45524.595833333333</v>
      </c>
      <c r="U4323" t="s">
        <v>342</v>
      </c>
      <c r="V4323" t="s">
        <v>137</v>
      </c>
      <c r="W4323" t="s">
        <v>137</v>
      </c>
      <c r="X4323" t="s">
        <v>176</v>
      </c>
      <c r="Y4323" t="s">
        <v>199</v>
      </c>
      <c r="Z4323" t="s">
        <v>137</v>
      </c>
      <c r="AA4323" t="s">
        <v>137</v>
      </c>
      <c r="AB4323" t="s">
        <v>137</v>
      </c>
      <c r="AC4323" t="s">
        <v>137</v>
      </c>
      <c r="AD4323" s="2"/>
      <c r="AE4323" t="s">
        <v>137</v>
      </c>
      <c r="AF4323" t="s">
        <v>137</v>
      </c>
      <c r="AG4323" t="s">
        <v>137</v>
      </c>
      <c r="AH4323" t="s">
        <v>137</v>
      </c>
      <c r="AI4323" t="s">
        <v>137</v>
      </c>
      <c r="AJ4323" t="s">
        <v>137</v>
      </c>
      <c r="AK4323" t="s">
        <v>137</v>
      </c>
      <c r="AL4323" s="2"/>
      <c r="AM4323" t="s">
        <v>137</v>
      </c>
      <c r="AN4323" t="s">
        <v>137</v>
      </c>
      <c r="AO4323" t="s">
        <v>137</v>
      </c>
      <c r="AP4323" t="s">
        <v>137</v>
      </c>
      <c r="AQ4323" t="s">
        <v>137</v>
      </c>
      <c r="AR4323" t="s">
        <v>137</v>
      </c>
      <c r="AS4323" t="s">
        <v>137</v>
      </c>
      <c r="AT4323" t="s">
        <v>137</v>
      </c>
      <c r="AU4323" t="s">
        <v>137</v>
      </c>
      <c r="AV4323" t="s">
        <v>137</v>
      </c>
      <c r="AW4323" t="s">
        <v>137</v>
      </c>
      <c r="AX4323" t="s">
        <v>137</v>
      </c>
      <c r="AY4323" t="s">
        <v>137</v>
      </c>
      <c r="AZ4323" t="s">
        <v>137</v>
      </c>
      <c r="BA4323" t="s">
        <v>137</v>
      </c>
      <c r="BB4323" t="s">
        <v>137</v>
      </c>
      <c r="BC4323" t="s">
        <v>137</v>
      </c>
      <c r="BD4323" t="s">
        <v>137</v>
      </c>
      <c r="BE4323" t="s">
        <v>137</v>
      </c>
      <c r="BF4323" t="s">
        <v>137</v>
      </c>
      <c r="BG4323" t="s">
        <v>137</v>
      </c>
      <c r="BH4323" t="s">
        <v>137</v>
      </c>
      <c r="BI4323" t="s">
        <v>137</v>
      </c>
      <c r="BJ4323" t="s">
        <v>137</v>
      </c>
      <c r="BK4323" t="s">
        <v>137</v>
      </c>
      <c r="BL4323" t="s">
        <v>137</v>
      </c>
      <c r="BM4323" t="s">
        <v>137</v>
      </c>
      <c r="BN4323" t="s">
        <v>137</v>
      </c>
      <c r="BO4323" t="s">
        <v>137</v>
      </c>
      <c r="BP4323" t="s">
        <v>137</v>
      </c>
      <c r="BQ4323" t="s">
        <v>137</v>
      </c>
      <c r="BR4323" t="s">
        <v>137</v>
      </c>
      <c r="BS4323" t="s">
        <v>137</v>
      </c>
      <c r="BT4323" t="s">
        <v>137</v>
      </c>
      <c r="BU4323" t="s">
        <v>137</v>
      </c>
      <c r="BW4323" t="s">
        <v>137</v>
      </c>
      <c r="BX4323" t="s">
        <v>137</v>
      </c>
      <c r="BY4323" t="s">
        <v>137</v>
      </c>
      <c r="BZ4323" t="s">
        <v>137</v>
      </c>
      <c r="CA4323" t="s">
        <v>137</v>
      </c>
      <c r="CB4323" t="s">
        <v>137</v>
      </c>
      <c r="CC4323" t="s">
        <v>137</v>
      </c>
      <c r="CD4323" t="s">
        <v>137</v>
      </c>
      <c r="CE4323" t="s">
        <v>137</v>
      </c>
      <c r="CF4323" t="s">
        <v>137</v>
      </c>
      <c r="CG4323" t="s">
        <v>137</v>
      </c>
      <c r="CH4323" t="s">
        <v>137</v>
      </c>
      <c r="CI4323" t="s">
        <v>137</v>
      </c>
      <c r="CJ4323" t="s">
        <v>137</v>
      </c>
      <c r="CK4323" t="s">
        <v>137</v>
      </c>
      <c r="CL4323" t="s">
        <v>137</v>
      </c>
      <c r="CM4323" t="s">
        <v>137</v>
      </c>
      <c r="CN4323" t="s">
        <v>137</v>
      </c>
      <c r="CO4323" t="s">
        <v>137</v>
      </c>
      <c r="CP4323" t="s">
        <v>137</v>
      </c>
      <c r="CQ4323" s="1">
        <v>45524.595833333333</v>
      </c>
      <c r="CR4323" s="1">
        <v>45524.595833333333</v>
      </c>
      <c r="CS4323" s="1"/>
      <c r="CT4323" t="s">
        <v>28010</v>
      </c>
      <c r="CU4323" t="s">
        <v>28010</v>
      </c>
      <c r="CV4323" t="s">
        <v>28011</v>
      </c>
      <c r="CW4323" t="s">
        <v>28011</v>
      </c>
      <c r="CX4323" s="3"/>
      <c r="CY4323" s="3"/>
      <c r="CZ4323">
        <v>2</v>
      </c>
      <c r="DA4323" t="s">
        <v>137</v>
      </c>
      <c r="DB4323" t="s">
        <v>137</v>
      </c>
      <c r="DC4323" t="s">
        <v>137</v>
      </c>
      <c r="DD4323" t="s">
        <v>137</v>
      </c>
      <c r="DE4323" t="s">
        <v>137</v>
      </c>
      <c r="DF4323" t="s">
        <v>28012</v>
      </c>
      <c r="DG4323" t="s">
        <v>137</v>
      </c>
      <c r="DH4323" t="s">
        <v>137</v>
      </c>
      <c r="DI4323" t="s">
        <v>137</v>
      </c>
      <c r="DJ4323" t="s">
        <v>137</v>
      </c>
      <c r="DK4323">
        <v>0</v>
      </c>
      <c r="DL4323" t="s">
        <v>209</v>
      </c>
      <c r="DM4323" t="s">
        <v>28013</v>
      </c>
      <c r="DN4323" t="s">
        <v>137</v>
      </c>
      <c r="DO4323" s="1">
        <v>45524.595833333333</v>
      </c>
      <c r="DP4323" s="1"/>
      <c r="DQ4323" t="s">
        <v>1709</v>
      </c>
      <c r="DR4323" t="s">
        <v>1710</v>
      </c>
      <c r="DS4323" t="s">
        <v>1711</v>
      </c>
      <c r="DT4323" t="s">
        <v>137</v>
      </c>
      <c r="DU4323" t="s">
        <v>137</v>
      </c>
      <c r="DV4323" t="s">
        <v>137</v>
      </c>
      <c r="DW4323" t="s">
        <v>137</v>
      </c>
      <c r="DX4323" t="s">
        <v>28014</v>
      </c>
      <c r="DY4323" t="s">
        <v>137</v>
      </c>
      <c r="DZ4323" t="s">
        <v>168</v>
      </c>
      <c r="EA4323" t="b">
        <v>0</v>
      </c>
      <c r="EB4323" t="s">
        <v>137</v>
      </c>
    </row>
    <row r="4324" spans="1:132" x14ac:dyDescent="0.25">
      <c r="A4324">
        <v>139323041</v>
      </c>
      <c r="B4324">
        <v>7720</v>
      </c>
      <c r="C4324" t="s">
        <v>192</v>
      </c>
      <c r="D4324" t="s">
        <v>28015</v>
      </c>
      <c r="E4324" t="s">
        <v>134</v>
      </c>
      <c r="F4324" t="s">
        <v>162</v>
      </c>
      <c r="G4324" t="s">
        <v>163</v>
      </c>
      <c r="H4324" t="s">
        <v>137</v>
      </c>
      <c r="I4324" t="s">
        <v>28016</v>
      </c>
      <c r="J4324" t="s">
        <v>1709</v>
      </c>
      <c r="K4324" t="s">
        <v>1710</v>
      </c>
      <c r="L4324" t="s">
        <v>1711</v>
      </c>
      <c r="M4324" t="s">
        <v>137</v>
      </c>
      <c r="N4324" t="s">
        <v>6373</v>
      </c>
      <c r="O4324" t="s">
        <v>6373</v>
      </c>
      <c r="P4324" s="1"/>
      <c r="Q4324" s="1">
        <v>45524.415972222225</v>
      </c>
      <c r="R4324" s="1">
        <v>45524.415972222225</v>
      </c>
      <c r="S4324" s="1">
        <v>45524.584722222222</v>
      </c>
      <c r="T4324" s="1">
        <v>45524.584722222222</v>
      </c>
      <c r="U4324" t="s">
        <v>166</v>
      </c>
      <c r="V4324" t="s">
        <v>137</v>
      </c>
      <c r="W4324" t="s">
        <v>137</v>
      </c>
      <c r="X4324" t="s">
        <v>137</v>
      </c>
      <c r="Y4324" t="s">
        <v>137</v>
      </c>
      <c r="Z4324" t="s">
        <v>137</v>
      </c>
      <c r="AA4324" t="s">
        <v>137</v>
      </c>
      <c r="AB4324" t="s">
        <v>137</v>
      </c>
      <c r="AC4324" t="s">
        <v>137</v>
      </c>
      <c r="AD4324" s="2"/>
      <c r="AE4324" t="s">
        <v>137</v>
      </c>
      <c r="AF4324" t="s">
        <v>137</v>
      </c>
      <c r="AG4324" t="s">
        <v>137</v>
      </c>
      <c r="AH4324" t="s">
        <v>137</v>
      </c>
      <c r="AI4324" t="s">
        <v>137</v>
      </c>
      <c r="AJ4324" t="s">
        <v>137</v>
      </c>
      <c r="AK4324" t="s">
        <v>137</v>
      </c>
      <c r="AL4324" s="2"/>
      <c r="AM4324" t="s">
        <v>137</v>
      </c>
      <c r="AN4324" t="s">
        <v>137</v>
      </c>
      <c r="AO4324" t="s">
        <v>137</v>
      </c>
      <c r="AP4324" t="s">
        <v>137</v>
      </c>
      <c r="AQ4324" t="s">
        <v>137</v>
      </c>
      <c r="AR4324" t="s">
        <v>137</v>
      </c>
      <c r="AS4324" t="s">
        <v>137</v>
      </c>
      <c r="AT4324" t="s">
        <v>137</v>
      </c>
      <c r="AU4324" t="s">
        <v>137</v>
      </c>
      <c r="AV4324" t="s">
        <v>137</v>
      </c>
      <c r="AW4324" t="s">
        <v>137</v>
      </c>
      <c r="AX4324" t="s">
        <v>137</v>
      </c>
      <c r="AY4324" t="s">
        <v>137</v>
      </c>
      <c r="AZ4324" t="s">
        <v>137</v>
      </c>
      <c r="BA4324" t="s">
        <v>137</v>
      </c>
      <c r="BB4324" t="s">
        <v>137</v>
      </c>
      <c r="BC4324" t="s">
        <v>137</v>
      </c>
      <c r="BD4324" t="s">
        <v>137</v>
      </c>
      <c r="BE4324" t="s">
        <v>137</v>
      </c>
      <c r="BF4324" t="s">
        <v>137</v>
      </c>
      <c r="BG4324" t="s">
        <v>137</v>
      </c>
      <c r="BH4324" t="s">
        <v>137</v>
      </c>
      <c r="BI4324" t="s">
        <v>137</v>
      </c>
      <c r="BJ4324" t="s">
        <v>137</v>
      </c>
      <c r="BK4324" t="s">
        <v>137</v>
      </c>
      <c r="BL4324" t="s">
        <v>137</v>
      </c>
      <c r="BM4324" t="s">
        <v>137</v>
      </c>
      <c r="BN4324" t="s">
        <v>137</v>
      </c>
      <c r="BO4324" t="s">
        <v>137</v>
      </c>
      <c r="BP4324" t="s">
        <v>137</v>
      </c>
      <c r="BQ4324" t="s">
        <v>137</v>
      </c>
      <c r="BR4324" t="s">
        <v>137</v>
      </c>
      <c r="BS4324" t="s">
        <v>137</v>
      </c>
      <c r="BT4324" t="s">
        <v>137</v>
      </c>
      <c r="BU4324" t="s">
        <v>137</v>
      </c>
      <c r="BW4324" t="s">
        <v>137</v>
      </c>
      <c r="BX4324" t="s">
        <v>137</v>
      </c>
      <c r="BY4324" t="s">
        <v>137</v>
      </c>
      <c r="BZ4324" t="s">
        <v>137</v>
      </c>
      <c r="CA4324" t="s">
        <v>137</v>
      </c>
      <c r="CB4324" t="s">
        <v>137</v>
      </c>
      <c r="CC4324" t="s">
        <v>137</v>
      </c>
      <c r="CD4324" t="s">
        <v>137</v>
      </c>
      <c r="CE4324" t="s">
        <v>137</v>
      </c>
      <c r="CF4324" t="s">
        <v>137</v>
      </c>
      <c r="CG4324" t="s">
        <v>137</v>
      </c>
      <c r="CH4324" t="s">
        <v>137</v>
      </c>
      <c r="CI4324" t="s">
        <v>137</v>
      </c>
      <c r="CJ4324" t="s">
        <v>137</v>
      </c>
      <c r="CK4324" t="s">
        <v>137</v>
      </c>
      <c r="CL4324" t="s">
        <v>137</v>
      </c>
      <c r="CM4324" t="s">
        <v>137</v>
      </c>
      <c r="CN4324" t="s">
        <v>137</v>
      </c>
      <c r="CO4324" t="s">
        <v>137</v>
      </c>
      <c r="CP4324" t="s">
        <v>137</v>
      </c>
      <c r="CQ4324" s="1">
        <v>45524.584722222222</v>
      </c>
      <c r="CR4324" s="1">
        <v>45524.584722222222</v>
      </c>
      <c r="CS4324" s="1"/>
      <c r="CT4324" t="s">
        <v>19556</v>
      </c>
      <c r="CU4324" t="s">
        <v>19556</v>
      </c>
      <c r="CV4324" t="s">
        <v>28017</v>
      </c>
      <c r="CW4324" t="s">
        <v>28017</v>
      </c>
      <c r="CX4324" s="3"/>
      <c r="CY4324" s="3"/>
      <c r="CZ4324">
        <v>2</v>
      </c>
      <c r="DA4324" t="s">
        <v>137</v>
      </c>
      <c r="DB4324" t="s">
        <v>137</v>
      </c>
      <c r="DC4324" t="s">
        <v>137</v>
      </c>
      <c r="DD4324" t="s">
        <v>137</v>
      </c>
      <c r="DE4324" t="s">
        <v>137</v>
      </c>
      <c r="DF4324" t="s">
        <v>28018</v>
      </c>
      <c r="DG4324" t="s">
        <v>137</v>
      </c>
      <c r="DH4324" t="s">
        <v>137</v>
      </c>
      <c r="DI4324" t="s">
        <v>137</v>
      </c>
      <c r="DJ4324" t="s">
        <v>137</v>
      </c>
      <c r="DK4324">
        <v>0</v>
      </c>
      <c r="DL4324" t="s">
        <v>209</v>
      </c>
      <c r="DM4324" t="s">
        <v>28019</v>
      </c>
      <c r="DN4324" t="s">
        <v>137</v>
      </c>
      <c r="DO4324" s="1">
        <v>45524.584722222222</v>
      </c>
      <c r="DP4324" s="1"/>
      <c r="DQ4324" t="s">
        <v>1709</v>
      </c>
      <c r="DR4324" t="s">
        <v>1710</v>
      </c>
      <c r="DS4324" t="s">
        <v>1711</v>
      </c>
      <c r="DT4324" t="s">
        <v>137</v>
      </c>
      <c r="DU4324" t="s">
        <v>137</v>
      </c>
      <c r="DV4324" t="s">
        <v>137</v>
      </c>
      <c r="DW4324" t="s">
        <v>137</v>
      </c>
      <c r="DX4324" t="s">
        <v>8759</v>
      </c>
      <c r="DY4324" t="s">
        <v>137</v>
      </c>
      <c r="DZ4324" t="s">
        <v>168</v>
      </c>
      <c r="EA4324" t="b">
        <v>0</v>
      </c>
      <c r="EB4324" t="s">
        <v>137</v>
      </c>
    </row>
    <row r="4325" spans="1:132" x14ac:dyDescent="0.25">
      <c r="A4325">
        <v>139322637</v>
      </c>
      <c r="B4325">
        <v>7719</v>
      </c>
      <c r="C4325" t="s">
        <v>192</v>
      </c>
      <c r="D4325" t="s">
        <v>28020</v>
      </c>
      <c r="E4325" t="s">
        <v>134</v>
      </c>
      <c r="F4325" t="s">
        <v>135</v>
      </c>
      <c r="G4325" t="s">
        <v>136</v>
      </c>
      <c r="H4325" t="s">
        <v>137</v>
      </c>
      <c r="I4325" t="s">
        <v>138</v>
      </c>
      <c r="J4325" t="s">
        <v>557</v>
      </c>
      <c r="K4325" t="s">
        <v>558</v>
      </c>
      <c r="L4325" t="s">
        <v>559</v>
      </c>
      <c r="M4325" t="s">
        <v>137</v>
      </c>
      <c r="N4325" t="s">
        <v>4295</v>
      </c>
      <c r="O4325" t="s">
        <v>4295</v>
      </c>
      <c r="P4325" s="1">
        <v>45527</v>
      </c>
      <c r="Q4325" s="1">
        <v>45524.413888888892</v>
      </c>
      <c r="R4325" s="1">
        <v>45524.413888888892</v>
      </c>
      <c r="S4325" s="1">
        <v>45526.590277777781</v>
      </c>
      <c r="T4325" s="1">
        <v>45526.590277777781</v>
      </c>
      <c r="U4325" t="s">
        <v>580</v>
      </c>
      <c r="V4325" t="s">
        <v>137</v>
      </c>
      <c r="W4325" t="s">
        <v>137</v>
      </c>
      <c r="X4325" t="s">
        <v>231</v>
      </c>
      <c r="Y4325" t="s">
        <v>514</v>
      </c>
      <c r="Z4325" t="s">
        <v>137</v>
      </c>
      <c r="AA4325" t="s">
        <v>137</v>
      </c>
      <c r="AB4325" t="s">
        <v>137</v>
      </c>
      <c r="AC4325" t="s">
        <v>137</v>
      </c>
      <c r="AD4325" s="2"/>
      <c r="AE4325" t="s">
        <v>137</v>
      </c>
      <c r="AF4325" t="s">
        <v>137</v>
      </c>
      <c r="AG4325" t="s">
        <v>137</v>
      </c>
      <c r="AH4325" t="s">
        <v>137</v>
      </c>
      <c r="AI4325" t="s">
        <v>137</v>
      </c>
      <c r="AJ4325" t="s">
        <v>137</v>
      </c>
      <c r="AK4325" t="s">
        <v>137</v>
      </c>
      <c r="AL4325" s="2"/>
      <c r="AM4325" t="s">
        <v>137</v>
      </c>
      <c r="AN4325" t="s">
        <v>137</v>
      </c>
      <c r="AO4325" t="s">
        <v>137</v>
      </c>
      <c r="AP4325" t="s">
        <v>137</v>
      </c>
      <c r="AQ4325" t="s">
        <v>137</v>
      </c>
      <c r="AR4325" t="s">
        <v>137</v>
      </c>
      <c r="AS4325" t="s">
        <v>137</v>
      </c>
      <c r="AT4325" t="s">
        <v>137</v>
      </c>
      <c r="AU4325" t="s">
        <v>137</v>
      </c>
      <c r="AV4325" t="s">
        <v>137</v>
      </c>
      <c r="AW4325" t="s">
        <v>137</v>
      </c>
      <c r="AX4325" t="s">
        <v>137</v>
      </c>
      <c r="AY4325" t="s">
        <v>137</v>
      </c>
      <c r="AZ4325" t="s">
        <v>137</v>
      </c>
      <c r="BA4325" t="s">
        <v>137</v>
      </c>
      <c r="BB4325" t="s">
        <v>137</v>
      </c>
      <c r="BC4325" t="s">
        <v>137</v>
      </c>
      <c r="BD4325" t="s">
        <v>137</v>
      </c>
      <c r="BE4325" t="s">
        <v>137</v>
      </c>
      <c r="BF4325" t="s">
        <v>137</v>
      </c>
      <c r="BG4325" t="s">
        <v>137</v>
      </c>
      <c r="BH4325" t="s">
        <v>137</v>
      </c>
      <c r="BI4325" t="s">
        <v>137</v>
      </c>
      <c r="BJ4325" t="s">
        <v>137</v>
      </c>
      <c r="BK4325" t="s">
        <v>137</v>
      </c>
      <c r="BL4325" t="s">
        <v>137</v>
      </c>
      <c r="BM4325" t="s">
        <v>137</v>
      </c>
      <c r="BN4325" t="s">
        <v>137</v>
      </c>
      <c r="BO4325" t="s">
        <v>137</v>
      </c>
      <c r="BP4325" t="s">
        <v>28021</v>
      </c>
      <c r="BQ4325" t="s">
        <v>137</v>
      </c>
      <c r="BR4325" t="s">
        <v>137</v>
      </c>
      <c r="BS4325" t="s">
        <v>137</v>
      </c>
      <c r="BT4325" t="s">
        <v>137</v>
      </c>
      <c r="BU4325" t="s">
        <v>137</v>
      </c>
      <c r="BW4325" t="s">
        <v>137</v>
      </c>
      <c r="BX4325" t="s">
        <v>137</v>
      </c>
      <c r="BY4325" t="s">
        <v>137</v>
      </c>
      <c r="BZ4325" t="s">
        <v>137</v>
      </c>
      <c r="CA4325" t="s">
        <v>137</v>
      </c>
      <c r="CB4325" t="s">
        <v>137</v>
      </c>
      <c r="CC4325" t="s">
        <v>137</v>
      </c>
      <c r="CD4325" t="s">
        <v>137</v>
      </c>
      <c r="CE4325" t="s">
        <v>137</v>
      </c>
      <c r="CF4325" t="s">
        <v>137</v>
      </c>
      <c r="CG4325" t="s">
        <v>137</v>
      </c>
      <c r="CH4325" t="s">
        <v>137</v>
      </c>
      <c r="CI4325" t="s">
        <v>137</v>
      </c>
      <c r="CJ4325" t="s">
        <v>137</v>
      </c>
      <c r="CK4325" t="s">
        <v>137</v>
      </c>
      <c r="CL4325" t="s">
        <v>137</v>
      </c>
      <c r="CM4325" t="s">
        <v>137</v>
      </c>
      <c r="CN4325" t="s">
        <v>137</v>
      </c>
      <c r="CO4325" t="s">
        <v>137</v>
      </c>
      <c r="CP4325" t="s">
        <v>137</v>
      </c>
      <c r="CQ4325" s="1">
        <v>45526.590277777781</v>
      </c>
      <c r="CR4325" s="1">
        <v>45526.590277777781</v>
      </c>
      <c r="CS4325" s="1">
        <v>45526.590277777781</v>
      </c>
      <c r="CT4325" t="s">
        <v>28022</v>
      </c>
      <c r="CU4325" t="s">
        <v>28022</v>
      </c>
      <c r="CV4325" t="s">
        <v>28023</v>
      </c>
      <c r="CW4325" t="s">
        <v>28024</v>
      </c>
      <c r="CX4325" s="3"/>
      <c r="CY4325" s="3"/>
      <c r="CZ4325">
        <v>2</v>
      </c>
      <c r="DA4325" t="s">
        <v>28025</v>
      </c>
      <c r="DB4325" t="s">
        <v>137</v>
      </c>
      <c r="DC4325" t="s">
        <v>137</v>
      </c>
      <c r="DD4325" t="s">
        <v>137</v>
      </c>
      <c r="DE4325" t="s">
        <v>137</v>
      </c>
      <c r="DF4325" t="s">
        <v>28026</v>
      </c>
      <c r="DG4325" t="s">
        <v>137</v>
      </c>
      <c r="DH4325" t="s">
        <v>137</v>
      </c>
      <c r="DI4325" t="s">
        <v>137</v>
      </c>
      <c r="DJ4325" t="s">
        <v>137</v>
      </c>
      <c r="DK4325">
        <v>0</v>
      </c>
      <c r="DL4325" t="s">
        <v>209</v>
      </c>
      <c r="DM4325" t="s">
        <v>137</v>
      </c>
      <c r="DN4325" t="s">
        <v>137</v>
      </c>
      <c r="DO4325" s="1">
        <v>45526.590277777781</v>
      </c>
      <c r="DP4325" s="1"/>
      <c r="DQ4325" t="s">
        <v>557</v>
      </c>
      <c r="DR4325" t="s">
        <v>558</v>
      </c>
      <c r="DS4325" t="s">
        <v>559</v>
      </c>
      <c r="DT4325" t="s">
        <v>137</v>
      </c>
      <c r="DU4325" t="s">
        <v>137</v>
      </c>
      <c r="DV4325" t="s">
        <v>137</v>
      </c>
      <c r="DW4325" t="s">
        <v>137</v>
      </c>
      <c r="DX4325" t="s">
        <v>137</v>
      </c>
      <c r="DY4325" t="s">
        <v>137</v>
      </c>
      <c r="DZ4325" t="s">
        <v>148</v>
      </c>
      <c r="EA4325" t="b">
        <v>0</v>
      </c>
      <c r="EB4325" t="s">
        <v>137</v>
      </c>
    </row>
    <row r="4326" spans="1:132" x14ac:dyDescent="0.25">
      <c r="A4326">
        <v>139322451</v>
      </c>
      <c r="B4326">
        <v>7718</v>
      </c>
      <c r="C4326" t="s">
        <v>192</v>
      </c>
      <c r="D4326" t="s">
        <v>133</v>
      </c>
      <c r="E4326" t="s">
        <v>134</v>
      </c>
      <c r="F4326" t="s">
        <v>135</v>
      </c>
      <c r="G4326" t="s">
        <v>136</v>
      </c>
      <c r="H4326" t="s">
        <v>137</v>
      </c>
      <c r="I4326" t="s">
        <v>138</v>
      </c>
      <c r="J4326" t="s">
        <v>13846</v>
      </c>
      <c r="K4326" t="s">
        <v>13847</v>
      </c>
      <c r="L4326" t="s">
        <v>13848</v>
      </c>
      <c r="M4326" t="s">
        <v>137</v>
      </c>
      <c r="N4326" t="s">
        <v>4295</v>
      </c>
      <c r="O4326" t="s">
        <v>4295</v>
      </c>
      <c r="P4326" s="1">
        <v>45527</v>
      </c>
      <c r="Q4326" s="1">
        <v>45524.412499999999</v>
      </c>
      <c r="R4326" s="1">
        <v>45524.412499999999</v>
      </c>
      <c r="S4326" s="1">
        <v>45524.508333333331</v>
      </c>
      <c r="T4326" s="1">
        <v>45524.508333333331</v>
      </c>
      <c r="U4326" t="s">
        <v>2434</v>
      </c>
      <c r="V4326" t="s">
        <v>137</v>
      </c>
      <c r="W4326" t="s">
        <v>137</v>
      </c>
      <c r="X4326" t="s">
        <v>155</v>
      </c>
      <c r="Y4326" t="s">
        <v>514</v>
      </c>
      <c r="Z4326" t="s">
        <v>137</v>
      </c>
      <c r="AA4326" t="s">
        <v>137</v>
      </c>
      <c r="AB4326" t="s">
        <v>137</v>
      </c>
      <c r="AC4326" t="s">
        <v>137</v>
      </c>
      <c r="AD4326" s="2"/>
      <c r="AE4326" t="s">
        <v>137</v>
      </c>
      <c r="AF4326" t="s">
        <v>137</v>
      </c>
      <c r="AG4326" t="s">
        <v>137</v>
      </c>
      <c r="AH4326" t="s">
        <v>137</v>
      </c>
      <c r="AI4326" t="s">
        <v>137</v>
      </c>
      <c r="AJ4326" t="s">
        <v>137</v>
      </c>
      <c r="AK4326" t="s">
        <v>137</v>
      </c>
      <c r="AL4326" s="2"/>
      <c r="AM4326" t="s">
        <v>137</v>
      </c>
      <c r="AN4326" t="s">
        <v>137</v>
      </c>
      <c r="AO4326" t="s">
        <v>137</v>
      </c>
      <c r="AP4326" t="s">
        <v>137</v>
      </c>
      <c r="AQ4326" t="s">
        <v>137</v>
      </c>
      <c r="AR4326" t="s">
        <v>137</v>
      </c>
      <c r="AS4326" t="s">
        <v>137</v>
      </c>
      <c r="AT4326" t="s">
        <v>137</v>
      </c>
      <c r="AU4326" t="s">
        <v>137</v>
      </c>
      <c r="AV4326" t="s">
        <v>137</v>
      </c>
      <c r="AW4326" t="s">
        <v>137</v>
      </c>
      <c r="AX4326" t="s">
        <v>137</v>
      </c>
      <c r="AY4326" t="s">
        <v>137</v>
      </c>
      <c r="AZ4326" t="s">
        <v>137</v>
      </c>
      <c r="BA4326" t="s">
        <v>137</v>
      </c>
      <c r="BB4326" t="s">
        <v>137</v>
      </c>
      <c r="BC4326" t="s">
        <v>137</v>
      </c>
      <c r="BD4326" t="s">
        <v>137</v>
      </c>
      <c r="BE4326" t="s">
        <v>137</v>
      </c>
      <c r="BF4326" t="s">
        <v>137</v>
      </c>
      <c r="BG4326" t="s">
        <v>137</v>
      </c>
      <c r="BH4326" t="s">
        <v>137</v>
      </c>
      <c r="BI4326" t="s">
        <v>137</v>
      </c>
      <c r="BJ4326" t="s">
        <v>137</v>
      </c>
      <c r="BK4326" t="s">
        <v>137</v>
      </c>
      <c r="BL4326" t="s">
        <v>137</v>
      </c>
      <c r="BM4326" t="s">
        <v>137</v>
      </c>
      <c r="BN4326" t="s">
        <v>137</v>
      </c>
      <c r="BO4326" t="s">
        <v>137</v>
      </c>
      <c r="BP4326" t="s">
        <v>28027</v>
      </c>
      <c r="BQ4326" t="s">
        <v>137</v>
      </c>
      <c r="BR4326" t="s">
        <v>137</v>
      </c>
      <c r="BS4326" t="s">
        <v>137</v>
      </c>
      <c r="BT4326" t="s">
        <v>137</v>
      </c>
      <c r="BU4326" t="s">
        <v>137</v>
      </c>
      <c r="BW4326" t="s">
        <v>137</v>
      </c>
      <c r="BX4326" t="s">
        <v>137</v>
      </c>
      <c r="BY4326" t="s">
        <v>137</v>
      </c>
      <c r="BZ4326" t="s">
        <v>137</v>
      </c>
      <c r="CA4326" t="s">
        <v>137</v>
      </c>
      <c r="CB4326" t="s">
        <v>137</v>
      </c>
      <c r="CC4326" t="s">
        <v>137</v>
      </c>
      <c r="CD4326" t="s">
        <v>137</v>
      </c>
      <c r="CE4326" t="s">
        <v>137</v>
      </c>
      <c r="CF4326" t="s">
        <v>137</v>
      </c>
      <c r="CG4326" t="s">
        <v>137</v>
      </c>
      <c r="CH4326" t="s">
        <v>137</v>
      </c>
      <c r="CI4326" t="s">
        <v>137</v>
      </c>
      <c r="CJ4326" t="s">
        <v>137</v>
      </c>
      <c r="CK4326" t="s">
        <v>137</v>
      </c>
      <c r="CL4326" t="s">
        <v>137</v>
      </c>
      <c r="CM4326" t="s">
        <v>137</v>
      </c>
      <c r="CN4326" t="s">
        <v>137</v>
      </c>
      <c r="CO4326" t="s">
        <v>137</v>
      </c>
      <c r="CP4326" t="s">
        <v>137</v>
      </c>
      <c r="CQ4326" s="1">
        <v>45524.508333333331</v>
      </c>
      <c r="CR4326" s="1">
        <v>45524.508333333331</v>
      </c>
      <c r="CS4326" s="1">
        <v>45524.412499999999</v>
      </c>
      <c r="CT4326" t="s">
        <v>137</v>
      </c>
      <c r="CU4326" t="s">
        <v>137</v>
      </c>
      <c r="CV4326" t="s">
        <v>28028</v>
      </c>
      <c r="CW4326" t="s">
        <v>28028</v>
      </c>
      <c r="CX4326" s="3"/>
      <c r="CY4326" s="3"/>
      <c r="CZ4326">
        <v>1</v>
      </c>
      <c r="DA4326" t="s">
        <v>28029</v>
      </c>
      <c r="DB4326" t="s">
        <v>137</v>
      </c>
      <c r="DC4326" t="s">
        <v>137</v>
      </c>
      <c r="DD4326" t="s">
        <v>137</v>
      </c>
      <c r="DE4326" t="s">
        <v>137</v>
      </c>
      <c r="DF4326" t="s">
        <v>137</v>
      </c>
      <c r="DG4326" t="s">
        <v>137</v>
      </c>
      <c r="DH4326" t="s">
        <v>137</v>
      </c>
      <c r="DI4326" t="s">
        <v>137</v>
      </c>
      <c r="DJ4326" t="s">
        <v>137</v>
      </c>
      <c r="DK4326">
        <v>0</v>
      </c>
      <c r="DL4326" t="s">
        <v>209</v>
      </c>
      <c r="DM4326" t="s">
        <v>28030</v>
      </c>
      <c r="DN4326" t="s">
        <v>137</v>
      </c>
      <c r="DO4326" s="1">
        <v>45524.508333333331</v>
      </c>
      <c r="DP4326" s="1"/>
      <c r="DQ4326" t="s">
        <v>13846</v>
      </c>
      <c r="DR4326" t="s">
        <v>13847</v>
      </c>
      <c r="DS4326" t="s">
        <v>13848</v>
      </c>
      <c r="DT4326" t="s">
        <v>137</v>
      </c>
      <c r="DU4326" t="s">
        <v>137</v>
      </c>
      <c r="DV4326" t="s">
        <v>137</v>
      </c>
      <c r="DW4326" t="s">
        <v>137</v>
      </c>
      <c r="DX4326" t="s">
        <v>137</v>
      </c>
      <c r="DY4326" t="s">
        <v>137</v>
      </c>
      <c r="DZ4326" t="s">
        <v>148</v>
      </c>
      <c r="EA4326" t="b">
        <v>0</v>
      </c>
      <c r="EB4326" t="s">
        <v>137</v>
      </c>
    </row>
    <row r="4327" spans="1:132" x14ac:dyDescent="0.25">
      <c r="A4327">
        <v>139316741</v>
      </c>
      <c r="B4327">
        <v>7717</v>
      </c>
      <c r="C4327" t="s">
        <v>192</v>
      </c>
      <c r="D4327" t="s">
        <v>28031</v>
      </c>
      <c r="E4327" t="s">
        <v>9583</v>
      </c>
      <c r="F4327" t="s">
        <v>532</v>
      </c>
      <c r="G4327" t="s">
        <v>163</v>
      </c>
      <c r="H4327" t="s">
        <v>137</v>
      </c>
      <c r="I4327" t="s">
        <v>28032</v>
      </c>
      <c r="J4327" t="s">
        <v>557</v>
      </c>
      <c r="K4327" t="s">
        <v>558</v>
      </c>
      <c r="L4327" t="s">
        <v>559</v>
      </c>
      <c r="M4327" t="s">
        <v>137</v>
      </c>
      <c r="N4327" t="s">
        <v>15674</v>
      </c>
      <c r="O4327" t="s">
        <v>15674</v>
      </c>
      <c r="P4327" s="1"/>
      <c r="Q4327" s="1">
        <v>45524.392361111109</v>
      </c>
      <c r="R4327" s="1">
        <v>45524.392361111109</v>
      </c>
      <c r="S4327" s="1">
        <v>45538.65</v>
      </c>
      <c r="T4327" s="1">
        <v>45538.65</v>
      </c>
      <c r="U4327" t="s">
        <v>166</v>
      </c>
      <c r="V4327" t="s">
        <v>137</v>
      </c>
      <c r="W4327" t="s">
        <v>137</v>
      </c>
      <c r="X4327" t="s">
        <v>137</v>
      </c>
      <c r="Y4327" t="s">
        <v>137</v>
      </c>
      <c r="Z4327" t="s">
        <v>137</v>
      </c>
      <c r="AA4327" t="s">
        <v>137</v>
      </c>
      <c r="AB4327" t="s">
        <v>137</v>
      </c>
      <c r="AC4327" t="s">
        <v>137</v>
      </c>
      <c r="AD4327" s="2"/>
      <c r="AE4327" t="s">
        <v>137</v>
      </c>
      <c r="AF4327" t="s">
        <v>137</v>
      </c>
      <c r="AG4327" t="s">
        <v>137</v>
      </c>
      <c r="AH4327" t="s">
        <v>137</v>
      </c>
      <c r="AI4327" t="s">
        <v>137</v>
      </c>
      <c r="AJ4327" t="s">
        <v>137</v>
      </c>
      <c r="AK4327" t="s">
        <v>137</v>
      </c>
      <c r="AL4327" s="2"/>
      <c r="AM4327" t="s">
        <v>137</v>
      </c>
      <c r="AN4327" t="s">
        <v>137</v>
      </c>
      <c r="AO4327" t="s">
        <v>137</v>
      </c>
      <c r="AP4327" t="s">
        <v>137</v>
      </c>
      <c r="AQ4327" t="s">
        <v>137</v>
      </c>
      <c r="AR4327" t="s">
        <v>137</v>
      </c>
      <c r="AS4327" t="s">
        <v>137</v>
      </c>
      <c r="AT4327" t="s">
        <v>137</v>
      </c>
      <c r="AU4327" t="s">
        <v>137</v>
      </c>
      <c r="AV4327" t="s">
        <v>137</v>
      </c>
      <c r="AW4327" t="s">
        <v>137</v>
      </c>
      <c r="AX4327" t="s">
        <v>137</v>
      </c>
      <c r="AY4327" t="s">
        <v>137</v>
      </c>
      <c r="AZ4327" t="s">
        <v>137</v>
      </c>
      <c r="BA4327" t="s">
        <v>137</v>
      </c>
      <c r="BB4327" t="s">
        <v>137</v>
      </c>
      <c r="BC4327" t="s">
        <v>137</v>
      </c>
      <c r="BD4327" t="s">
        <v>137</v>
      </c>
      <c r="BE4327" t="s">
        <v>137</v>
      </c>
      <c r="BF4327" t="s">
        <v>137</v>
      </c>
      <c r="BG4327" t="s">
        <v>137</v>
      </c>
      <c r="BH4327" t="s">
        <v>137</v>
      </c>
      <c r="BI4327" t="s">
        <v>137</v>
      </c>
      <c r="BJ4327" t="s">
        <v>137</v>
      </c>
      <c r="BK4327" t="s">
        <v>137</v>
      </c>
      <c r="BL4327" t="s">
        <v>137</v>
      </c>
      <c r="BM4327" t="s">
        <v>137</v>
      </c>
      <c r="BN4327" t="s">
        <v>137</v>
      </c>
      <c r="BO4327" t="s">
        <v>137</v>
      </c>
      <c r="BP4327" t="s">
        <v>137</v>
      </c>
      <c r="BQ4327" t="s">
        <v>137</v>
      </c>
      <c r="BR4327" t="s">
        <v>137</v>
      </c>
      <c r="BS4327" t="s">
        <v>137</v>
      </c>
      <c r="BT4327" t="s">
        <v>137</v>
      </c>
      <c r="BU4327" t="s">
        <v>137</v>
      </c>
      <c r="BW4327" t="s">
        <v>137</v>
      </c>
      <c r="BX4327" t="s">
        <v>137</v>
      </c>
      <c r="BY4327" t="s">
        <v>137</v>
      </c>
      <c r="BZ4327" t="s">
        <v>137</v>
      </c>
      <c r="CA4327" t="s">
        <v>137</v>
      </c>
      <c r="CB4327" t="s">
        <v>137</v>
      </c>
      <c r="CC4327" t="s">
        <v>137</v>
      </c>
      <c r="CD4327" t="s">
        <v>137</v>
      </c>
      <c r="CE4327" t="s">
        <v>137</v>
      </c>
      <c r="CF4327" t="s">
        <v>137</v>
      </c>
      <c r="CG4327" t="s">
        <v>137</v>
      </c>
      <c r="CH4327" t="s">
        <v>137</v>
      </c>
      <c r="CI4327" t="s">
        <v>137</v>
      </c>
      <c r="CJ4327" t="s">
        <v>137</v>
      </c>
      <c r="CK4327" t="s">
        <v>137</v>
      </c>
      <c r="CL4327" t="s">
        <v>137</v>
      </c>
      <c r="CM4327" t="s">
        <v>137</v>
      </c>
      <c r="CN4327" t="s">
        <v>137</v>
      </c>
      <c r="CO4327" t="s">
        <v>137</v>
      </c>
      <c r="CP4327" t="s">
        <v>137</v>
      </c>
      <c r="CQ4327" s="1">
        <v>45538.65</v>
      </c>
      <c r="CR4327" s="1">
        <v>45538.65</v>
      </c>
      <c r="CS4327" s="1">
        <v>45538.65</v>
      </c>
      <c r="CT4327" t="s">
        <v>28033</v>
      </c>
      <c r="CU4327" t="s">
        <v>28034</v>
      </c>
      <c r="CV4327" t="s">
        <v>28035</v>
      </c>
      <c r="CW4327" t="s">
        <v>28036</v>
      </c>
      <c r="CX4327" s="3"/>
      <c r="CY4327" s="3"/>
      <c r="CZ4327">
        <v>3</v>
      </c>
      <c r="DA4327" t="s">
        <v>137</v>
      </c>
      <c r="DB4327" t="s">
        <v>137</v>
      </c>
      <c r="DC4327" t="s">
        <v>137</v>
      </c>
      <c r="DD4327" t="s">
        <v>137</v>
      </c>
      <c r="DE4327" t="s">
        <v>137</v>
      </c>
      <c r="DF4327" t="s">
        <v>28037</v>
      </c>
      <c r="DG4327" t="s">
        <v>900</v>
      </c>
      <c r="DH4327" t="s">
        <v>6859</v>
      </c>
      <c r="DI4327" t="s">
        <v>137</v>
      </c>
      <c r="DJ4327" t="s">
        <v>137</v>
      </c>
      <c r="DK4327">
        <v>0</v>
      </c>
      <c r="DL4327" t="s">
        <v>209</v>
      </c>
      <c r="DM4327" t="s">
        <v>137</v>
      </c>
      <c r="DN4327" t="s">
        <v>137</v>
      </c>
      <c r="DO4327" s="1">
        <v>45538.65</v>
      </c>
      <c r="DP4327" s="1"/>
      <c r="DQ4327" t="s">
        <v>557</v>
      </c>
      <c r="DR4327" t="s">
        <v>558</v>
      </c>
      <c r="DS4327" t="s">
        <v>559</v>
      </c>
      <c r="DT4327" t="s">
        <v>137</v>
      </c>
      <c r="DU4327" t="s">
        <v>137</v>
      </c>
      <c r="DV4327" t="s">
        <v>137</v>
      </c>
      <c r="DW4327" t="s">
        <v>137</v>
      </c>
      <c r="DX4327" t="s">
        <v>137</v>
      </c>
      <c r="DY4327" t="s">
        <v>137</v>
      </c>
      <c r="DZ4327" t="s">
        <v>168</v>
      </c>
      <c r="EA4327" t="b">
        <v>0</v>
      </c>
      <c r="EB4327" t="s">
        <v>137</v>
      </c>
    </row>
    <row r="4328" spans="1:132" x14ac:dyDescent="0.25">
      <c r="A4328">
        <v>139314365</v>
      </c>
      <c r="B4328">
        <v>7716</v>
      </c>
      <c r="C4328" t="s">
        <v>192</v>
      </c>
      <c r="D4328" t="s">
        <v>133</v>
      </c>
      <c r="E4328" t="s">
        <v>134</v>
      </c>
      <c r="F4328" t="s">
        <v>135</v>
      </c>
      <c r="G4328" t="s">
        <v>136</v>
      </c>
      <c r="H4328" t="s">
        <v>137</v>
      </c>
      <c r="I4328" t="s">
        <v>138</v>
      </c>
      <c r="J4328" t="s">
        <v>150</v>
      </c>
      <c r="K4328" t="s">
        <v>151</v>
      </c>
      <c r="L4328" t="s">
        <v>152</v>
      </c>
      <c r="M4328" t="s">
        <v>137</v>
      </c>
      <c r="N4328" t="s">
        <v>7082</v>
      </c>
      <c r="O4328" t="s">
        <v>7082</v>
      </c>
      <c r="P4328" s="1">
        <v>45524</v>
      </c>
      <c r="Q4328" s="1">
        <v>45524.379166666666</v>
      </c>
      <c r="R4328" s="1">
        <v>45524.379166666666</v>
      </c>
      <c r="S4328" s="1">
        <v>45530.688888888886</v>
      </c>
      <c r="T4328" s="1">
        <v>45530.688888888886</v>
      </c>
      <c r="U4328" t="s">
        <v>11148</v>
      </c>
      <c r="V4328" t="s">
        <v>137</v>
      </c>
      <c r="W4328" t="s">
        <v>137</v>
      </c>
      <c r="X4328" t="s">
        <v>144</v>
      </c>
      <c r="Y4328" t="s">
        <v>137</v>
      </c>
      <c r="Z4328" t="s">
        <v>137</v>
      </c>
      <c r="AA4328" t="s">
        <v>137</v>
      </c>
      <c r="AB4328" t="s">
        <v>137</v>
      </c>
      <c r="AC4328" t="s">
        <v>137</v>
      </c>
      <c r="AD4328" s="2"/>
      <c r="AE4328" t="s">
        <v>137</v>
      </c>
      <c r="AF4328" t="s">
        <v>137</v>
      </c>
      <c r="AG4328" t="s">
        <v>137</v>
      </c>
      <c r="AH4328" t="s">
        <v>137</v>
      </c>
      <c r="AI4328" t="s">
        <v>137</v>
      </c>
      <c r="AJ4328" t="s">
        <v>137</v>
      </c>
      <c r="AK4328" t="s">
        <v>137</v>
      </c>
      <c r="AL4328" s="2"/>
      <c r="AM4328" t="s">
        <v>137</v>
      </c>
      <c r="AN4328" t="s">
        <v>137</v>
      </c>
      <c r="AO4328" t="s">
        <v>137</v>
      </c>
      <c r="AP4328" t="s">
        <v>137</v>
      </c>
      <c r="AQ4328" t="s">
        <v>137</v>
      </c>
      <c r="AR4328" t="s">
        <v>137</v>
      </c>
      <c r="AS4328" t="s">
        <v>137</v>
      </c>
      <c r="AT4328" t="s">
        <v>137</v>
      </c>
      <c r="AU4328" t="s">
        <v>137</v>
      </c>
      <c r="AV4328" t="s">
        <v>137</v>
      </c>
      <c r="AW4328" t="s">
        <v>137</v>
      </c>
      <c r="AX4328" t="s">
        <v>137</v>
      </c>
      <c r="AY4328" t="s">
        <v>137</v>
      </c>
      <c r="AZ4328" t="s">
        <v>137</v>
      </c>
      <c r="BA4328" t="s">
        <v>137</v>
      </c>
      <c r="BB4328" t="s">
        <v>137</v>
      </c>
      <c r="BC4328" t="s">
        <v>137</v>
      </c>
      <c r="BD4328" t="s">
        <v>137</v>
      </c>
      <c r="BE4328" t="s">
        <v>137</v>
      </c>
      <c r="BF4328" t="s">
        <v>137</v>
      </c>
      <c r="BG4328" t="s">
        <v>137</v>
      </c>
      <c r="BH4328" t="s">
        <v>137</v>
      </c>
      <c r="BI4328" t="s">
        <v>137</v>
      </c>
      <c r="BJ4328" t="s">
        <v>137</v>
      </c>
      <c r="BK4328" t="s">
        <v>137</v>
      </c>
      <c r="BL4328" t="s">
        <v>137</v>
      </c>
      <c r="BM4328" t="s">
        <v>137</v>
      </c>
      <c r="BN4328" t="s">
        <v>137</v>
      </c>
      <c r="BO4328" t="s">
        <v>137</v>
      </c>
      <c r="BP4328" t="s">
        <v>28038</v>
      </c>
      <c r="BQ4328" t="s">
        <v>137</v>
      </c>
      <c r="BR4328" t="s">
        <v>137</v>
      </c>
      <c r="BS4328" t="s">
        <v>137</v>
      </c>
      <c r="BT4328" t="s">
        <v>137</v>
      </c>
      <c r="BU4328" t="s">
        <v>137</v>
      </c>
      <c r="BW4328" t="s">
        <v>137</v>
      </c>
      <c r="BX4328" t="s">
        <v>137</v>
      </c>
      <c r="BY4328" t="s">
        <v>137</v>
      </c>
      <c r="BZ4328" t="s">
        <v>137</v>
      </c>
      <c r="CA4328" t="s">
        <v>137</v>
      </c>
      <c r="CB4328" t="s">
        <v>137</v>
      </c>
      <c r="CC4328" t="s">
        <v>137</v>
      </c>
      <c r="CD4328" t="s">
        <v>137</v>
      </c>
      <c r="CE4328" t="s">
        <v>137</v>
      </c>
      <c r="CF4328" t="s">
        <v>137</v>
      </c>
      <c r="CG4328" t="s">
        <v>137</v>
      </c>
      <c r="CH4328" t="s">
        <v>137</v>
      </c>
      <c r="CI4328" t="s">
        <v>137</v>
      </c>
      <c r="CJ4328" t="s">
        <v>137</v>
      </c>
      <c r="CK4328" t="s">
        <v>137</v>
      </c>
      <c r="CL4328" t="s">
        <v>137</v>
      </c>
      <c r="CM4328" t="s">
        <v>137</v>
      </c>
      <c r="CN4328" t="s">
        <v>137</v>
      </c>
      <c r="CO4328" t="s">
        <v>137</v>
      </c>
      <c r="CP4328" t="s">
        <v>137</v>
      </c>
      <c r="CQ4328" s="1">
        <v>45530.688888888886</v>
      </c>
      <c r="CR4328" s="1">
        <v>45530.688888888886</v>
      </c>
      <c r="CS4328" s="1">
        <v>45530.688888888886</v>
      </c>
      <c r="CT4328" t="s">
        <v>28039</v>
      </c>
      <c r="CU4328" t="s">
        <v>28039</v>
      </c>
      <c r="CV4328" t="s">
        <v>28040</v>
      </c>
      <c r="CW4328" t="s">
        <v>28041</v>
      </c>
      <c r="CX4328" s="3"/>
      <c r="CY4328" s="3"/>
      <c r="CZ4328">
        <v>2</v>
      </c>
      <c r="DA4328" t="s">
        <v>28042</v>
      </c>
      <c r="DB4328" t="s">
        <v>137</v>
      </c>
      <c r="DC4328" t="s">
        <v>137</v>
      </c>
      <c r="DD4328" t="s">
        <v>137</v>
      </c>
      <c r="DE4328" t="s">
        <v>137</v>
      </c>
      <c r="DF4328" t="s">
        <v>28043</v>
      </c>
      <c r="DG4328" t="s">
        <v>137</v>
      </c>
      <c r="DH4328" t="s">
        <v>137</v>
      </c>
      <c r="DI4328" t="s">
        <v>137</v>
      </c>
      <c r="DJ4328" t="s">
        <v>137</v>
      </c>
      <c r="DK4328">
        <v>0</v>
      </c>
      <c r="DL4328" t="s">
        <v>209</v>
      </c>
      <c r="DM4328" t="s">
        <v>137</v>
      </c>
      <c r="DN4328" t="s">
        <v>137</v>
      </c>
      <c r="DO4328" s="1">
        <v>45530.688888888886</v>
      </c>
      <c r="DP4328" s="1"/>
      <c r="DQ4328" t="s">
        <v>150</v>
      </c>
      <c r="DR4328" t="s">
        <v>151</v>
      </c>
      <c r="DS4328" t="s">
        <v>152</v>
      </c>
      <c r="DT4328" t="s">
        <v>137</v>
      </c>
      <c r="DU4328" t="s">
        <v>137</v>
      </c>
      <c r="DV4328" t="s">
        <v>137</v>
      </c>
      <c r="DW4328" t="s">
        <v>137</v>
      </c>
      <c r="DX4328" t="s">
        <v>28044</v>
      </c>
      <c r="DY4328" t="s">
        <v>137</v>
      </c>
      <c r="DZ4328" t="s">
        <v>148</v>
      </c>
      <c r="EA4328" t="b">
        <v>0</v>
      </c>
      <c r="EB4328" t="s">
        <v>137</v>
      </c>
    </row>
    <row r="4329" spans="1:132" x14ac:dyDescent="0.25">
      <c r="A4329">
        <v>139312750</v>
      </c>
      <c r="B4329">
        <v>7715</v>
      </c>
      <c r="C4329" t="s">
        <v>192</v>
      </c>
      <c r="D4329" t="s">
        <v>133</v>
      </c>
      <c r="E4329" t="s">
        <v>134</v>
      </c>
      <c r="F4329" t="s">
        <v>135</v>
      </c>
      <c r="G4329" t="s">
        <v>136</v>
      </c>
      <c r="H4329" t="s">
        <v>137</v>
      </c>
      <c r="I4329" t="s">
        <v>138</v>
      </c>
      <c r="J4329" t="s">
        <v>139</v>
      </c>
      <c r="K4329" t="s">
        <v>140</v>
      </c>
      <c r="L4329" t="s">
        <v>141</v>
      </c>
      <c r="M4329" t="s">
        <v>137</v>
      </c>
      <c r="N4329" t="s">
        <v>7049</v>
      </c>
      <c r="O4329" t="s">
        <v>7049</v>
      </c>
      <c r="P4329" s="1">
        <v>45524</v>
      </c>
      <c r="Q4329" s="1">
        <v>45524.368750000001</v>
      </c>
      <c r="R4329" s="1">
        <v>45524.368750000001</v>
      </c>
      <c r="S4329" s="1">
        <v>45524.458333333336</v>
      </c>
      <c r="T4329" s="1">
        <v>45524.458333333336</v>
      </c>
      <c r="U4329" t="s">
        <v>7050</v>
      </c>
      <c r="V4329" t="s">
        <v>137</v>
      </c>
      <c r="W4329" t="s">
        <v>137</v>
      </c>
      <c r="X4329" t="s">
        <v>176</v>
      </c>
      <c r="Y4329" t="s">
        <v>145</v>
      </c>
      <c r="Z4329" t="s">
        <v>137</v>
      </c>
      <c r="AA4329" t="s">
        <v>137</v>
      </c>
      <c r="AB4329" t="s">
        <v>137</v>
      </c>
      <c r="AC4329" t="s">
        <v>137</v>
      </c>
      <c r="AD4329" s="2"/>
      <c r="AE4329" t="s">
        <v>137</v>
      </c>
      <c r="AF4329" t="s">
        <v>137</v>
      </c>
      <c r="AG4329" t="s">
        <v>137</v>
      </c>
      <c r="AH4329" t="s">
        <v>137</v>
      </c>
      <c r="AI4329" t="s">
        <v>137</v>
      </c>
      <c r="AJ4329" t="s">
        <v>137</v>
      </c>
      <c r="AK4329" t="s">
        <v>137</v>
      </c>
      <c r="AL4329" s="2"/>
      <c r="AM4329" t="s">
        <v>137</v>
      </c>
      <c r="AN4329" t="s">
        <v>137</v>
      </c>
      <c r="AO4329" t="s">
        <v>137</v>
      </c>
      <c r="AP4329" t="s">
        <v>137</v>
      </c>
      <c r="AQ4329" t="s">
        <v>137</v>
      </c>
      <c r="AR4329" t="s">
        <v>137</v>
      </c>
      <c r="AS4329" t="s">
        <v>137</v>
      </c>
      <c r="AT4329" t="s">
        <v>137</v>
      </c>
      <c r="AU4329" t="s">
        <v>137</v>
      </c>
      <c r="AV4329" t="s">
        <v>137</v>
      </c>
      <c r="AW4329" t="s">
        <v>137</v>
      </c>
      <c r="AX4329" t="s">
        <v>137</v>
      </c>
      <c r="AY4329" t="s">
        <v>137</v>
      </c>
      <c r="AZ4329" t="s">
        <v>137</v>
      </c>
      <c r="BA4329" t="s">
        <v>137</v>
      </c>
      <c r="BB4329" t="s">
        <v>137</v>
      </c>
      <c r="BC4329" t="s">
        <v>137</v>
      </c>
      <c r="BD4329" t="s">
        <v>137</v>
      </c>
      <c r="BE4329" t="s">
        <v>137</v>
      </c>
      <c r="BF4329" t="s">
        <v>137</v>
      </c>
      <c r="BG4329" t="s">
        <v>137</v>
      </c>
      <c r="BH4329" t="s">
        <v>137</v>
      </c>
      <c r="BI4329" t="s">
        <v>137</v>
      </c>
      <c r="BJ4329" t="s">
        <v>137</v>
      </c>
      <c r="BK4329" t="s">
        <v>137</v>
      </c>
      <c r="BL4329" t="s">
        <v>137</v>
      </c>
      <c r="BM4329" t="s">
        <v>137</v>
      </c>
      <c r="BN4329" t="s">
        <v>137</v>
      </c>
      <c r="BO4329" t="s">
        <v>137</v>
      </c>
      <c r="BP4329" t="s">
        <v>28045</v>
      </c>
      <c r="BQ4329" t="s">
        <v>137</v>
      </c>
      <c r="BR4329" t="s">
        <v>137</v>
      </c>
      <c r="BS4329" t="s">
        <v>137</v>
      </c>
      <c r="BT4329" t="s">
        <v>137</v>
      </c>
      <c r="BU4329" t="s">
        <v>137</v>
      </c>
      <c r="BW4329" t="s">
        <v>137</v>
      </c>
      <c r="BX4329" t="s">
        <v>137</v>
      </c>
      <c r="BY4329" t="s">
        <v>137</v>
      </c>
      <c r="BZ4329" t="s">
        <v>137</v>
      </c>
      <c r="CA4329" t="s">
        <v>137</v>
      </c>
      <c r="CB4329" t="s">
        <v>137</v>
      </c>
      <c r="CC4329" t="s">
        <v>137</v>
      </c>
      <c r="CD4329" t="s">
        <v>137</v>
      </c>
      <c r="CE4329" t="s">
        <v>137</v>
      </c>
      <c r="CF4329" t="s">
        <v>137</v>
      </c>
      <c r="CG4329" t="s">
        <v>137</v>
      </c>
      <c r="CH4329" t="s">
        <v>137</v>
      </c>
      <c r="CI4329" t="s">
        <v>137</v>
      </c>
      <c r="CJ4329" t="s">
        <v>137</v>
      </c>
      <c r="CK4329" t="s">
        <v>137</v>
      </c>
      <c r="CL4329" t="s">
        <v>137</v>
      </c>
      <c r="CM4329" t="s">
        <v>137</v>
      </c>
      <c r="CN4329" t="s">
        <v>137</v>
      </c>
      <c r="CO4329" t="s">
        <v>137</v>
      </c>
      <c r="CP4329" t="s">
        <v>137</v>
      </c>
      <c r="CQ4329" s="1">
        <v>45524.458333333336</v>
      </c>
      <c r="CR4329" s="1">
        <v>45524.458333333336</v>
      </c>
      <c r="CS4329" s="1">
        <v>45524.368750000001</v>
      </c>
      <c r="CT4329" t="s">
        <v>137</v>
      </c>
      <c r="CU4329" t="s">
        <v>137</v>
      </c>
      <c r="CV4329" t="s">
        <v>28046</v>
      </c>
      <c r="CW4329" t="s">
        <v>28047</v>
      </c>
      <c r="CX4329" s="3"/>
      <c r="CY4329" s="3"/>
      <c r="DA4329" t="s">
        <v>28048</v>
      </c>
      <c r="DB4329" t="s">
        <v>137</v>
      </c>
      <c r="DC4329" t="s">
        <v>137</v>
      </c>
      <c r="DD4329" t="s">
        <v>137</v>
      </c>
      <c r="DE4329" t="s">
        <v>137</v>
      </c>
      <c r="DF4329" t="s">
        <v>28049</v>
      </c>
      <c r="DG4329" t="s">
        <v>137</v>
      </c>
      <c r="DH4329" t="s">
        <v>137</v>
      </c>
      <c r="DI4329" t="s">
        <v>137</v>
      </c>
      <c r="DJ4329" t="s">
        <v>137</v>
      </c>
      <c r="DK4329">
        <v>0</v>
      </c>
      <c r="DL4329" t="s">
        <v>209</v>
      </c>
      <c r="DM4329" t="s">
        <v>28050</v>
      </c>
      <c r="DN4329" t="s">
        <v>137</v>
      </c>
      <c r="DO4329" s="1">
        <v>45524.458333333336</v>
      </c>
      <c r="DP4329" s="1"/>
      <c r="DQ4329" t="s">
        <v>13846</v>
      </c>
      <c r="DR4329" t="s">
        <v>13847</v>
      </c>
      <c r="DS4329" t="s">
        <v>13848</v>
      </c>
      <c r="DT4329" t="s">
        <v>137</v>
      </c>
      <c r="DU4329" t="s">
        <v>137</v>
      </c>
      <c r="DV4329" t="s">
        <v>137</v>
      </c>
      <c r="DW4329" t="s">
        <v>137</v>
      </c>
      <c r="DX4329" t="s">
        <v>137</v>
      </c>
      <c r="DY4329" t="s">
        <v>137</v>
      </c>
      <c r="DZ4329" t="s">
        <v>148</v>
      </c>
      <c r="EA4329" t="b">
        <v>0</v>
      </c>
      <c r="EB4329" t="s">
        <v>137</v>
      </c>
    </row>
    <row r="4330" spans="1:132" x14ac:dyDescent="0.25">
      <c r="A4330">
        <v>139311316</v>
      </c>
      <c r="B4330">
        <v>7714</v>
      </c>
      <c r="C4330" t="s">
        <v>192</v>
      </c>
      <c r="D4330" t="s">
        <v>25245</v>
      </c>
      <c r="E4330" t="s">
        <v>134</v>
      </c>
      <c r="F4330" t="s">
        <v>162</v>
      </c>
      <c r="G4330" t="s">
        <v>163</v>
      </c>
      <c r="H4330" t="s">
        <v>137</v>
      </c>
      <c r="I4330" t="s">
        <v>25246</v>
      </c>
      <c r="J4330" t="s">
        <v>1709</v>
      </c>
      <c r="K4330" t="s">
        <v>1710</v>
      </c>
      <c r="L4330" t="s">
        <v>1711</v>
      </c>
      <c r="M4330" t="s">
        <v>137</v>
      </c>
      <c r="N4330" t="s">
        <v>25247</v>
      </c>
      <c r="O4330" t="s">
        <v>25247</v>
      </c>
      <c r="P4330" s="1"/>
      <c r="Q4330" s="1">
        <v>45524.356944444444</v>
      </c>
      <c r="R4330" s="1">
        <v>45524.356944444444</v>
      </c>
      <c r="S4330" s="1">
        <v>45524.59652777778</v>
      </c>
      <c r="T4330" s="1">
        <v>45524.59652777778</v>
      </c>
      <c r="U4330" t="s">
        <v>166</v>
      </c>
      <c r="V4330" t="s">
        <v>137</v>
      </c>
      <c r="W4330" t="s">
        <v>137</v>
      </c>
      <c r="X4330" t="s">
        <v>137</v>
      </c>
      <c r="Y4330" t="s">
        <v>137</v>
      </c>
      <c r="Z4330" t="s">
        <v>137</v>
      </c>
      <c r="AA4330" t="s">
        <v>137</v>
      </c>
      <c r="AB4330" t="s">
        <v>137</v>
      </c>
      <c r="AC4330" t="s">
        <v>137</v>
      </c>
      <c r="AD4330" s="2"/>
      <c r="AE4330" t="s">
        <v>137</v>
      </c>
      <c r="AF4330" t="s">
        <v>137</v>
      </c>
      <c r="AG4330" t="s">
        <v>137</v>
      </c>
      <c r="AH4330" t="s">
        <v>137</v>
      </c>
      <c r="AI4330" t="s">
        <v>137</v>
      </c>
      <c r="AJ4330" t="s">
        <v>137</v>
      </c>
      <c r="AK4330" t="s">
        <v>137</v>
      </c>
      <c r="AL4330" s="2"/>
      <c r="AM4330" t="s">
        <v>137</v>
      </c>
      <c r="AN4330" t="s">
        <v>137</v>
      </c>
      <c r="AO4330" t="s">
        <v>137</v>
      </c>
      <c r="AP4330" t="s">
        <v>137</v>
      </c>
      <c r="AQ4330" t="s">
        <v>137</v>
      </c>
      <c r="AR4330" t="s">
        <v>137</v>
      </c>
      <c r="AS4330" t="s">
        <v>137</v>
      </c>
      <c r="AT4330" t="s">
        <v>137</v>
      </c>
      <c r="AU4330" t="s">
        <v>137</v>
      </c>
      <c r="AV4330" t="s">
        <v>137</v>
      </c>
      <c r="AW4330" t="s">
        <v>137</v>
      </c>
      <c r="AX4330" t="s">
        <v>137</v>
      </c>
      <c r="AY4330" t="s">
        <v>137</v>
      </c>
      <c r="AZ4330" t="s">
        <v>137</v>
      </c>
      <c r="BA4330" t="s">
        <v>137</v>
      </c>
      <c r="BB4330" t="s">
        <v>137</v>
      </c>
      <c r="BC4330" t="s">
        <v>137</v>
      </c>
      <c r="BD4330" t="s">
        <v>137</v>
      </c>
      <c r="BE4330" t="s">
        <v>137</v>
      </c>
      <c r="BF4330" t="s">
        <v>137</v>
      </c>
      <c r="BG4330" t="s">
        <v>137</v>
      </c>
      <c r="BH4330" t="s">
        <v>137</v>
      </c>
      <c r="BI4330" t="s">
        <v>137</v>
      </c>
      <c r="BJ4330" t="s">
        <v>137</v>
      </c>
      <c r="BK4330" t="s">
        <v>137</v>
      </c>
      <c r="BL4330" t="s">
        <v>137</v>
      </c>
      <c r="BM4330" t="s">
        <v>137</v>
      </c>
      <c r="BN4330" t="s">
        <v>137</v>
      </c>
      <c r="BO4330" t="s">
        <v>137</v>
      </c>
      <c r="BP4330" t="s">
        <v>137</v>
      </c>
      <c r="BQ4330" t="s">
        <v>137</v>
      </c>
      <c r="BR4330" t="s">
        <v>137</v>
      </c>
      <c r="BS4330" t="s">
        <v>137</v>
      </c>
      <c r="BT4330" t="s">
        <v>137</v>
      </c>
      <c r="BU4330" t="s">
        <v>137</v>
      </c>
      <c r="BW4330" t="s">
        <v>137</v>
      </c>
      <c r="BX4330" t="s">
        <v>137</v>
      </c>
      <c r="BY4330" t="s">
        <v>137</v>
      </c>
      <c r="BZ4330" t="s">
        <v>137</v>
      </c>
      <c r="CA4330" t="s">
        <v>137</v>
      </c>
      <c r="CB4330" t="s">
        <v>137</v>
      </c>
      <c r="CC4330" t="s">
        <v>137</v>
      </c>
      <c r="CD4330" t="s">
        <v>137</v>
      </c>
      <c r="CE4330" t="s">
        <v>137</v>
      </c>
      <c r="CF4330" t="s">
        <v>137</v>
      </c>
      <c r="CG4330" t="s">
        <v>137</v>
      </c>
      <c r="CH4330" t="s">
        <v>137</v>
      </c>
      <c r="CI4330" t="s">
        <v>137</v>
      </c>
      <c r="CJ4330" t="s">
        <v>137</v>
      </c>
      <c r="CK4330" t="s">
        <v>137</v>
      </c>
      <c r="CL4330" t="s">
        <v>137</v>
      </c>
      <c r="CM4330" t="s">
        <v>137</v>
      </c>
      <c r="CN4330" t="s">
        <v>137</v>
      </c>
      <c r="CO4330" t="s">
        <v>137</v>
      </c>
      <c r="CP4330" t="s">
        <v>137</v>
      </c>
      <c r="CQ4330" s="1">
        <v>45524.59652777778</v>
      </c>
      <c r="CR4330" s="1">
        <v>45524.59652777778</v>
      </c>
      <c r="CS4330" s="1"/>
      <c r="CT4330" t="s">
        <v>137</v>
      </c>
      <c r="CU4330" t="s">
        <v>137</v>
      </c>
      <c r="CV4330" t="s">
        <v>28051</v>
      </c>
      <c r="CW4330" t="s">
        <v>28052</v>
      </c>
      <c r="CX4330" s="3"/>
      <c r="CY4330" s="3"/>
      <c r="CZ4330">
        <v>1</v>
      </c>
      <c r="DA4330" t="s">
        <v>137</v>
      </c>
      <c r="DB4330" t="s">
        <v>137</v>
      </c>
      <c r="DC4330" t="s">
        <v>137</v>
      </c>
      <c r="DD4330" t="s">
        <v>137</v>
      </c>
      <c r="DE4330" t="s">
        <v>137</v>
      </c>
      <c r="DF4330" t="s">
        <v>137</v>
      </c>
      <c r="DG4330" t="s">
        <v>137</v>
      </c>
      <c r="DH4330" t="s">
        <v>137</v>
      </c>
      <c r="DI4330" t="s">
        <v>137</v>
      </c>
      <c r="DJ4330" t="s">
        <v>137</v>
      </c>
      <c r="DK4330">
        <v>0</v>
      </c>
      <c r="DL4330" t="s">
        <v>137</v>
      </c>
      <c r="DM4330" t="s">
        <v>137</v>
      </c>
      <c r="DN4330" t="s">
        <v>137</v>
      </c>
      <c r="DO4330" s="1">
        <v>45524.59652777778</v>
      </c>
      <c r="DP4330" s="1"/>
      <c r="DQ4330" t="s">
        <v>1709</v>
      </c>
      <c r="DR4330" t="s">
        <v>1710</v>
      </c>
      <c r="DS4330" t="s">
        <v>1711</v>
      </c>
      <c r="DT4330" t="s">
        <v>28053</v>
      </c>
      <c r="DU4330" t="s">
        <v>137</v>
      </c>
      <c r="DV4330" t="s">
        <v>137</v>
      </c>
      <c r="DW4330" t="s">
        <v>137</v>
      </c>
      <c r="DX4330" t="s">
        <v>13250</v>
      </c>
      <c r="DY4330" t="s">
        <v>137</v>
      </c>
      <c r="DZ4330" t="s">
        <v>168</v>
      </c>
      <c r="EA4330" t="b">
        <v>0</v>
      </c>
      <c r="EB4330" t="s">
        <v>137</v>
      </c>
    </row>
    <row r="4331" spans="1:132" x14ac:dyDescent="0.25">
      <c r="A4331">
        <v>139308887</v>
      </c>
      <c r="B4331">
        <v>7713</v>
      </c>
      <c r="C4331" t="s">
        <v>192</v>
      </c>
      <c r="D4331" t="s">
        <v>193</v>
      </c>
      <c r="E4331" t="s">
        <v>134</v>
      </c>
      <c r="F4331" t="s">
        <v>135</v>
      </c>
      <c r="G4331" t="s">
        <v>194</v>
      </c>
      <c r="H4331" t="s">
        <v>195</v>
      </c>
      <c r="I4331" t="s">
        <v>196</v>
      </c>
      <c r="J4331" t="s">
        <v>13846</v>
      </c>
      <c r="K4331" t="s">
        <v>13847</v>
      </c>
      <c r="L4331" t="s">
        <v>13848</v>
      </c>
      <c r="M4331" t="s">
        <v>137</v>
      </c>
      <c r="N4331" t="s">
        <v>8231</v>
      </c>
      <c r="O4331" t="s">
        <v>8231</v>
      </c>
      <c r="P4331" s="1">
        <v>45524</v>
      </c>
      <c r="Q4331" s="1">
        <v>45524.333333333336</v>
      </c>
      <c r="R4331" s="1">
        <v>45524.333333333336</v>
      </c>
      <c r="S4331" s="1">
        <v>45531.589583333334</v>
      </c>
      <c r="T4331" s="1">
        <v>45531.589583333334</v>
      </c>
      <c r="U4331" t="s">
        <v>1361</v>
      </c>
      <c r="V4331" t="s">
        <v>137</v>
      </c>
      <c r="W4331" t="s">
        <v>137</v>
      </c>
      <c r="X4331" t="s">
        <v>231</v>
      </c>
      <c r="Y4331" t="s">
        <v>199</v>
      </c>
      <c r="Z4331" t="s">
        <v>137</v>
      </c>
      <c r="AA4331" t="s">
        <v>137</v>
      </c>
      <c r="AB4331" t="s">
        <v>137</v>
      </c>
      <c r="AC4331" t="s">
        <v>137</v>
      </c>
      <c r="AD4331" s="2"/>
      <c r="AE4331" t="s">
        <v>137</v>
      </c>
      <c r="AF4331" t="s">
        <v>137</v>
      </c>
      <c r="AG4331" t="s">
        <v>137</v>
      </c>
      <c r="AH4331" t="s">
        <v>137</v>
      </c>
      <c r="AI4331" t="s">
        <v>137</v>
      </c>
      <c r="AJ4331" t="s">
        <v>137</v>
      </c>
      <c r="AK4331" t="s">
        <v>137</v>
      </c>
      <c r="AL4331" s="2"/>
      <c r="AM4331" t="s">
        <v>137</v>
      </c>
      <c r="AN4331" t="s">
        <v>137</v>
      </c>
      <c r="AO4331" t="s">
        <v>137</v>
      </c>
      <c r="AP4331" t="s">
        <v>137</v>
      </c>
      <c r="AQ4331" t="s">
        <v>137</v>
      </c>
      <c r="AR4331" t="s">
        <v>137</v>
      </c>
      <c r="AS4331" t="s">
        <v>137</v>
      </c>
      <c r="AT4331" t="s">
        <v>137</v>
      </c>
      <c r="AU4331" t="s">
        <v>137</v>
      </c>
      <c r="AV4331" t="s">
        <v>137</v>
      </c>
      <c r="AW4331" t="s">
        <v>1042</v>
      </c>
      <c r="AX4331" t="s">
        <v>137</v>
      </c>
      <c r="AY4331" t="s">
        <v>137</v>
      </c>
      <c r="AZ4331" t="s">
        <v>137</v>
      </c>
      <c r="BA4331" t="s">
        <v>137</v>
      </c>
      <c r="BB4331" t="s">
        <v>137</v>
      </c>
      <c r="BC4331" t="s">
        <v>28054</v>
      </c>
      <c r="BD4331" t="s">
        <v>249</v>
      </c>
      <c r="BE4331" t="s">
        <v>28055</v>
      </c>
      <c r="BF4331" t="s">
        <v>28056</v>
      </c>
      <c r="BG4331" t="s">
        <v>137</v>
      </c>
      <c r="BH4331" t="s">
        <v>137</v>
      </c>
      <c r="BI4331" t="s">
        <v>137</v>
      </c>
      <c r="BJ4331" t="s">
        <v>137</v>
      </c>
      <c r="BK4331" t="s">
        <v>137</v>
      </c>
      <c r="BL4331" t="s">
        <v>137</v>
      </c>
      <c r="BM4331" t="s">
        <v>137</v>
      </c>
      <c r="BN4331" t="s">
        <v>137</v>
      </c>
      <c r="BO4331" t="s">
        <v>137</v>
      </c>
      <c r="BP4331" t="s">
        <v>137</v>
      </c>
      <c r="BQ4331" t="s">
        <v>137</v>
      </c>
      <c r="BR4331" t="s">
        <v>137</v>
      </c>
      <c r="BS4331" t="s">
        <v>137</v>
      </c>
      <c r="BT4331" t="s">
        <v>137</v>
      </c>
      <c r="BU4331" t="s">
        <v>137</v>
      </c>
      <c r="BW4331" t="s">
        <v>137</v>
      </c>
      <c r="BX4331" t="s">
        <v>137</v>
      </c>
      <c r="BY4331" t="s">
        <v>137</v>
      </c>
      <c r="BZ4331" t="s">
        <v>137</v>
      </c>
      <c r="CA4331" t="s">
        <v>137</v>
      </c>
      <c r="CB4331" t="s">
        <v>137</v>
      </c>
      <c r="CC4331" t="s">
        <v>137</v>
      </c>
      <c r="CD4331" t="s">
        <v>137</v>
      </c>
      <c r="CE4331" t="s">
        <v>137</v>
      </c>
      <c r="CF4331" t="s">
        <v>137</v>
      </c>
      <c r="CG4331" t="s">
        <v>137</v>
      </c>
      <c r="CH4331" t="s">
        <v>137</v>
      </c>
      <c r="CI4331" t="s">
        <v>137</v>
      </c>
      <c r="CJ4331" t="s">
        <v>137</v>
      </c>
      <c r="CK4331" t="s">
        <v>137</v>
      </c>
      <c r="CL4331" t="s">
        <v>137</v>
      </c>
      <c r="CM4331" t="s">
        <v>137</v>
      </c>
      <c r="CN4331" t="s">
        <v>137</v>
      </c>
      <c r="CO4331" t="s">
        <v>137</v>
      </c>
      <c r="CP4331" t="s">
        <v>137</v>
      </c>
      <c r="CQ4331" s="1">
        <v>45531.589583333334</v>
      </c>
      <c r="CR4331" s="1">
        <v>45531.589583333334</v>
      </c>
      <c r="CS4331" s="1">
        <v>45531.589583333334</v>
      </c>
      <c r="CT4331" t="s">
        <v>28057</v>
      </c>
      <c r="CU4331" t="s">
        <v>28058</v>
      </c>
      <c r="CV4331" t="s">
        <v>28059</v>
      </c>
      <c r="CW4331" t="s">
        <v>28060</v>
      </c>
      <c r="CX4331" s="3"/>
      <c r="CY4331" s="3"/>
      <c r="CZ4331">
        <v>1</v>
      </c>
      <c r="DA4331" t="s">
        <v>28061</v>
      </c>
      <c r="DB4331" t="s">
        <v>137</v>
      </c>
      <c r="DC4331" t="s">
        <v>137</v>
      </c>
      <c r="DD4331" t="s">
        <v>137</v>
      </c>
      <c r="DE4331" t="s">
        <v>137</v>
      </c>
      <c r="DF4331" t="s">
        <v>28062</v>
      </c>
      <c r="DG4331" t="s">
        <v>900</v>
      </c>
      <c r="DH4331" t="s">
        <v>15095</v>
      </c>
      <c r="DI4331" t="s">
        <v>137</v>
      </c>
      <c r="DJ4331" t="s">
        <v>137</v>
      </c>
      <c r="DK4331">
        <v>0</v>
      </c>
      <c r="DL4331" t="s">
        <v>137</v>
      </c>
      <c r="DM4331" t="s">
        <v>137</v>
      </c>
      <c r="DN4331" t="s">
        <v>137</v>
      </c>
      <c r="DO4331" s="1">
        <v>45531.589583333334</v>
      </c>
      <c r="DP4331" s="1"/>
      <c r="DQ4331" t="s">
        <v>1709</v>
      </c>
      <c r="DR4331" t="s">
        <v>1710</v>
      </c>
      <c r="DS4331" t="s">
        <v>1711</v>
      </c>
      <c r="DT4331" t="s">
        <v>137</v>
      </c>
      <c r="DU4331" t="s">
        <v>137</v>
      </c>
      <c r="DV4331" t="s">
        <v>137</v>
      </c>
      <c r="DW4331" t="s">
        <v>137</v>
      </c>
      <c r="DX4331" t="s">
        <v>137</v>
      </c>
      <c r="DY4331" t="s">
        <v>137</v>
      </c>
      <c r="DZ4331" t="s">
        <v>148</v>
      </c>
      <c r="EA4331" t="b">
        <v>0</v>
      </c>
      <c r="EB4331" t="s">
        <v>137</v>
      </c>
    </row>
    <row r="4332" spans="1:132" x14ac:dyDescent="0.25">
      <c r="A4332">
        <v>139308137</v>
      </c>
      <c r="B4332">
        <v>7712</v>
      </c>
      <c r="C4332" t="s">
        <v>192</v>
      </c>
      <c r="D4332" t="s">
        <v>28063</v>
      </c>
      <c r="E4332" t="s">
        <v>134</v>
      </c>
      <c r="F4332" t="s">
        <v>162</v>
      </c>
      <c r="G4332" t="s">
        <v>163</v>
      </c>
      <c r="H4332" t="s">
        <v>137</v>
      </c>
      <c r="I4332" t="s">
        <v>28064</v>
      </c>
      <c r="J4332" t="s">
        <v>1465</v>
      </c>
      <c r="K4332" t="s">
        <v>1136</v>
      </c>
      <c r="L4332" t="s">
        <v>1466</v>
      </c>
      <c r="M4332" t="s">
        <v>137</v>
      </c>
      <c r="N4332" t="s">
        <v>6700</v>
      </c>
      <c r="O4332" t="s">
        <v>6700</v>
      </c>
      <c r="P4332" s="1"/>
      <c r="Q4332" s="1">
        <v>45524.321527777778</v>
      </c>
      <c r="R4332" s="1">
        <v>45524.321527777778</v>
      </c>
      <c r="S4332" s="1">
        <v>45532.655555555553</v>
      </c>
      <c r="T4332" s="1">
        <v>45532.655555555553</v>
      </c>
      <c r="U4332" t="s">
        <v>166</v>
      </c>
      <c r="V4332" t="s">
        <v>137</v>
      </c>
      <c r="W4332" t="s">
        <v>137</v>
      </c>
      <c r="X4332" t="s">
        <v>137</v>
      </c>
      <c r="Y4332" t="s">
        <v>137</v>
      </c>
      <c r="Z4332" t="s">
        <v>137</v>
      </c>
      <c r="AA4332" t="s">
        <v>137</v>
      </c>
      <c r="AB4332" t="s">
        <v>137</v>
      </c>
      <c r="AC4332" t="s">
        <v>137</v>
      </c>
      <c r="AD4332" s="2"/>
      <c r="AE4332" t="s">
        <v>137</v>
      </c>
      <c r="AF4332" t="s">
        <v>137</v>
      </c>
      <c r="AG4332" t="s">
        <v>137</v>
      </c>
      <c r="AH4332" t="s">
        <v>137</v>
      </c>
      <c r="AI4332" t="s">
        <v>137</v>
      </c>
      <c r="AJ4332" t="s">
        <v>137</v>
      </c>
      <c r="AK4332" t="s">
        <v>137</v>
      </c>
      <c r="AL4332" s="2"/>
      <c r="AM4332" t="s">
        <v>137</v>
      </c>
      <c r="AN4332" t="s">
        <v>137</v>
      </c>
      <c r="AO4332" t="s">
        <v>137</v>
      </c>
      <c r="AP4332" t="s">
        <v>137</v>
      </c>
      <c r="AQ4332" t="s">
        <v>137</v>
      </c>
      <c r="AR4332" t="s">
        <v>137</v>
      </c>
      <c r="AS4332" t="s">
        <v>137</v>
      </c>
      <c r="AT4332" t="s">
        <v>137</v>
      </c>
      <c r="AU4332" t="s">
        <v>137</v>
      </c>
      <c r="AV4332" t="s">
        <v>137</v>
      </c>
      <c r="AW4332" t="s">
        <v>137</v>
      </c>
      <c r="AX4332" t="s">
        <v>137</v>
      </c>
      <c r="AY4332" t="s">
        <v>137</v>
      </c>
      <c r="AZ4332" t="s">
        <v>137</v>
      </c>
      <c r="BA4332" t="s">
        <v>137</v>
      </c>
      <c r="BB4332" t="s">
        <v>137</v>
      </c>
      <c r="BC4332" t="s">
        <v>137</v>
      </c>
      <c r="BD4332" t="s">
        <v>137</v>
      </c>
      <c r="BE4332" t="s">
        <v>137</v>
      </c>
      <c r="BF4332" t="s">
        <v>137</v>
      </c>
      <c r="BG4332" t="s">
        <v>137</v>
      </c>
      <c r="BH4332" t="s">
        <v>137</v>
      </c>
      <c r="BI4332" t="s">
        <v>137</v>
      </c>
      <c r="BJ4332" t="s">
        <v>137</v>
      </c>
      <c r="BK4332" t="s">
        <v>137</v>
      </c>
      <c r="BL4332" t="s">
        <v>137</v>
      </c>
      <c r="BM4332" t="s">
        <v>137</v>
      </c>
      <c r="BN4332" t="s">
        <v>137</v>
      </c>
      <c r="BO4332" t="s">
        <v>137</v>
      </c>
      <c r="BP4332" t="s">
        <v>137</v>
      </c>
      <c r="BQ4332" t="s">
        <v>137</v>
      </c>
      <c r="BR4332" t="s">
        <v>137</v>
      </c>
      <c r="BS4332" t="s">
        <v>137</v>
      </c>
      <c r="BT4332" t="s">
        <v>137</v>
      </c>
      <c r="BU4332" t="s">
        <v>137</v>
      </c>
      <c r="BW4332" t="s">
        <v>137</v>
      </c>
      <c r="BX4332" t="s">
        <v>137</v>
      </c>
      <c r="BY4332" t="s">
        <v>137</v>
      </c>
      <c r="BZ4332" t="s">
        <v>137</v>
      </c>
      <c r="CA4332" t="s">
        <v>137</v>
      </c>
      <c r="CB4332" t="s">
        <v>137</v>
      </c>
      <c r="CC4332" t="s">
        <v>137</v>
      </c>
      <c r="CD4332" t="s">
        <v>137</v>
      </c>
      <c r="CE4332" t="s">
        <v>137</v>
      </c>
      <c r="CF4332" t="s">
        <v>137</v>
      </c>
      <c r="CG4332" t="s">
        <v>137</v>
      </c>
      <c r="CH4332" t="s">
        <v>137</v>
      </c>
      <c r="CI4332" t="s">
        <v>137</v>
      </c>
      <c r="CJ4332" t="s">
        <v>137</v>
      </c>
      <c r="CK4332" t="s">
        <v>137</v>
      </c>
      <c r="CL4332" t="s">
        <v>137</v>
      </c>
      <c r="CM4332" t="s">
        <v>137</v>
      </c>
      <c r="CN4332" t="s">
        <v>137</v>
      </c>
      <c r="CO4332" t="s">
        <v>137</v>
      </c>
      <c r="CP4332" t="s">
        <v>137</v>
      </c>
      <c r="CQ4332" s="1">
        <v>45532.655555555553</v>
      </c>
      <c r="CR4332" s="1">
        <v>45532.655555555553</v>
      </c>
      <c r="CS4332" s="1">
        <v>45532.655555555553</v>
      </c>
      <c r="CT4332" t="s">
        <v>28065</v>
      </c>
      <c r="CU4332" t="s">
        <v>28066</v>
      </c>
      <c r="CV4332" t="s">
        <v>28067</v>
      </c>
      <c r="CW4332" t="s">
        <v>28068</v>
      </c>
      <c r="CX4332" s="3"/>
      <c r="CY4332" s="3"/>
      <c r="CZ4332">
        <v>1</v>
      </c>
      <c r="DA4332" t="s">
        <v>137</v>
      </c>
      <c r="DB4332" t="s">
        <v>137</v>
      </c>
      <c r="DC4332" t="s">
        <v>137</v>
      </c>
      <c r="DD4332" t="s">
        <v>137</v>
      </c>
      <c r="DE4332" t="s">
        <v>137</v>
      </c>
      <c r="DF4332" t="s">
        <v>28069</v>
      </c>
      <c r="DG4332" t="s">
        <v>900</v>
      </c>
      <c r="DH4332" t="s">
        <v>6859</v>
      </c>
      <c r="DI4332" t="s">
        <v>137</v>
      </c>
      <c r="DJ4332" t="s">
        <v>137</v>
      </c>
      <c r="DK4332">
        <v>0</v>
      </c>
      <c r="DL4332" t="s">
        <v>209</v>
      </c>
      <c r="DM4332" t="s">
        <v>137</v>
      </c>
      <c r="DN4332" t="s">
        <v>137</v>
      </c>
      <c r="DO4332" s="1">
        <v>45532.655555555553</v>
      </c>
      <c r="DP4332" s="1"/>
      <c r="DQ4332" t="s">
        <v>557</v>
      </c>
      <c r="DR4332" t="s">
        <v>558</v>
      </c>
      <c r="DS4332" t="s">
        <v>559</v>
      </c>
      <c r="DT4332" t="s">
        <v>28070</v>
      </c>
      <c r="DU4332" t="s">
        <v>137</v>
      </c>
      <c r="DV4332" t="s">
        <v>137</v>
      </c>
      <c r="DW4332" t="s">
        <v>137</v>
      </c>
      <c r="DX4332" t="s">
        <v>137</v>
      </c>
      <c r="DY4332" t="s">
        <v>137</v>
      </c>
      <c r="DZ4332" t="s">
        <v>168</v>
      </c>
      <c r="EA4332" t="b">
        <v>0</v>
      </c>
      <c r="EB4332" t="s">
        <v>137</v>
      </c>
    </row>
    <row r="4333" spans="1:132" x14ac:dyDescent="0.25">
      <c r="A4333">
        <v>139292830</v>
      </c>
      <c r="B4333">
        <v>7711</v>
      </c>
      <c r="C4333" t="s">
        <v>192</v>
      </c>
      <c r="D4333" t="s">
        <v>28071</v>
      </c>
      <c r="E4333" t="s">
        <v>134</v>
      </c>
      <c r="F4333" t="s">
        <v>162</v>
      </c>
      <c r="G4333" t="s">
        <v>163</v>
      </c>
      <c r="H4333" t="s">
        <v>137</v>
      </c>
      <c r="I4333" t="s">
        <v>28072</v>
      </c>
      <c r="J4333" t="s">
        <v>150</v>
      </c>
      <c r="K4333" t="s">
        <v>151</v>
      </c>
      <c r="L4333" t="s">
        <v>152</v>
      </c>
      <c r="M4333" t="s">
        <v>137</v>
      </c>
      <c r="N4333" t="s">
        <v>174</v>
      </c>
      <c r="O4333" t="s">
        <v>174</v>
      </c>
      <c r="P4333" s="1"/>
      <c r="Q4333" s="1">
        <v>45523.802083333336</v>
      </c>
      <c r="R4333" s="1">
        <v>45523.802083333336</v>
      </c>
      <c r="S4333" s="1">
        <v>45525.500694444447</v>
      </c>
      <c r="T4333" s="1">
        <v>45525.500694444447</v>
      </c>
      <c r="U4333" t="s">
        <v>166</v>
      </c>
      <c r="V4333" t="s">
        <v>137</v>
      </c>
      <c r="W4333" t="s">
        <v>137</v>
      </c>
      <c r="X4333" t="s">
        <v>137</v>
      </c>
      <c r="Y4333" t="s">
        <v>137</v>
      </c>
      <c r="Z4333" t="s">
        <v>137</v>
      </c>
      <c r="AA4333" t="s">
        <v>137</v>
      </c>
      <c r="AB4333" t="s">
        <v>137</v>
      </c>
      <c r="AC4333" t="s">
        <v>137</v>
      </c>
      <c r="AD4333" s="2"/>
      <c r="AE4333" t="s">
        <v>137</v>
      </c>
      <c r="AF4333" t="s">
        <v>137</v>
      </c>
      <c r="AG4333" t="s">
        <v>137</v>
      </c>
      <c r="AH4333" t="s">
        <v>137</v>
      </c>
      <c r="AI4333" t="s">
        <v>137</v>
      </c>
      <c r="AJ4333" t="s">
        <v>137</v>
      </c>
      <c r="AK4333" t="s">
        <v>137</v>
      </c>
      <c r="AL4333" s="2"/>
      <c r="AM4333" t="s">
        <v>137</v>
      </c>
      <c r="AN4333" t="s">
        <v>137</v>
      </c>
      <c r="AO4333" t="s">
        <v>137</v>
      </c>
      <c r="AP4333" t="s">
        <v>137</v>
      </c>
      <c r="AQ4333" t="s">
        <v>137</v>
      </c>
      <c r="AR4333" t="s">
        <v>137</v>
      </c>
      <c r="AS4333" t="s">
        <v>137</v>
      </c>
      <c r="AT4333" t="s">
        <v>137</v>
      </c>
      <c r="AU4333" t="s">
        <v>137</v>
      </c>
      <c r="AV4333" t="s">
        <v>137</v>
      </c>
      <c r="AW4333" t="s">
        <v>137</v>
      </c>
      <c r="AX4333" t="s">
        <v>137</v>
      </c>
      <c r="AY4333" t="s">
        <v>137</v>
      </c>
      <c r="AZ4333" t="s">
        <v>137</v>
      </c>
      <c r="BA4333" t="s">
        <v>137</v>
      </c>
      <c r="BB4333" t="s">
        <v>137</v>
      </c>
      <c r="BC4333" t="s">
        <v>137</v>
      </c>
      <c r="BD4333" t="s">
        <v>137</v>
      </c>
      <c r="BE4333" t="s">
        <v>137</v>
      </c>
      <c r="BF4333" t="s">
        <v>137</v>
      </c>
      <c r="BG4333" t="s">
        <v>137</v>
      </c>
      <c r="BH4333" t="s">
        <v>137</v>
      </c>
      <c r="BI4333" t="s">
        <v>137</v>
      </c>
      <c r="BJ4333" t="s">
        <v>137</v>
      </c>
      <c r="BK4333" t="s">
        <v>137</v>
      </c>
      <c r="BL4333" t="s">
        <v>137</v>
      </c>
      <c r="BM4333" t="s">
        <v>137</v>
      </c>
      <c r="BN4333" t="s">
        <v>137</v>
      </c>
      <c r="BO4333" t="s">
        <v>137</v>
      </c>
      <c r="BP4333" t="s">
        <v>137</v>
      </c>
      <c r="BQ4333" t="s">
        <v>137</v>
      </c>
      <c r="BR4333" t="s">
        <v>137</v>
      </c>
      <c r="BS4333" t="s">
        <v>137</v>
      </c>
      <c r="BT4333" t="s">
        <v>137</v>
      </c>
      <c r="BU4333" t="s">
        <v>137</v>
      </c>
      <c r="BW4333" t="s">
        <v>137</v>
      </c>
      <c r="BX4333" t="s">
        <v>137</v>
      </c>
      <c r="BY4333" t="s">
        <v>137</v>
      </c>
      <c r="BZ4333" t="s">
        <v>137</v>
      </c>
      <c r="CA4333" t="s">
        <v>137</v>
      </c>
      <c r="CB4333" t="s">
        <v>137</v>
      </c>
      <c r="CC4333" t="s">
        <v>137</v>
      </c>
      <c r="CD4333" t="s">
        <v>137</v>
      </c>
      <c r="CE4333" t="s">
        <v>137</v>
      </c>
      <c r="CF4333" t="s">
        <v>137</v>
      </c>
      <c r="CG4333" t="s">
        <v>137</v>
      </c>
      <c r="CH4333" t="s">
        <v>137</v>
      </c>
      <c r="CI4333" t="s">
        <v>137</v>
      </c>
      <c r="CJ4333" t="s">
        <v>137</v>
      </c>
      <c r="CK4333" t="s">
        <v>137</v>
      </c>
      <c r="CL4333" t="s">
        <v>137</v>
      </c>
      <c r="CM4333" t="s">
        <v>137</v>
      </c>
      <c r="CN4333" t="s">
        <v>137</v>
      </c>
      <c r="CO4333" t="s">
        <v>137</v>
      </c>
      <c r="CP4333" t="s">
        <v>137</v>
      </c>
      <c r="CQ4333" s="1">
        <v>45525.500694444447</v>
      </c>
      <c r="CR4333" s="1">
        <v>45525.500694444447</v>
      </c>
      <c r="CS4333" s="1">
        <v>45525.500694444447</v>
      </c>
      <c r="CT4333" t="s">
        <v>16356</v>
      </c>
      <c r="CU4333" t="s">
        <v>28073</v>
      </c>
      <c r="CV4333" t="s">
        <v>28074</v>
      </c>
      <c r="CW4333" t="s">
        <v>28075</v>
      </c>
      <c r="CX4333" s="3"/>
      <c r="CY4333" s="3"/>
      <c r="CZ4333">
        <v>2</v>
      </c>
      <c r="DA4333" t="s">
        <v>137</v>
      </c>
      <c r="DB4333" t="s">
        <v>137</v>
      </c>
      <c r="DC4333" t="s">
        <v>137</v>
      </c>
      <c r="DD4333" t="s">
        <v>137</v>
      </c>
      <c r="DE4333" t="s">
        <v>137</v>
      </c>
      <c r="DF4333" t="s">
        <v>28076</v>
      </c>
      <c r="DG4333" t="s">
        <v>137</v>
      </c>
      <c r="DH4333" t="s">
        <v>137</v>
      </c>
      <c r="DI4333" t="s">
        <v>137</v>
      </c>
      <c r="DJ4333" t="s">
        <v>137</v>
      </c>
      <c r="DK4333">
        <v>0</v>
      </c>
      <c r="DL4333" t="s">
        <v>209</v>
      </c>
      <c r="DM4333" t="s">
        <v>137</v>
      </c>
      <c r="DN4333" t="s">
        <v>137</v>
      </c>
      <c r="DO4333" s="1">
        <v>45525.500694444447</v>
      </c>
      <c r="DP4333" s="1"/>
      <c r="DQ4333" t="s">
        <v>150</v>
      </c>
      <c r="DR4333" t="s">
        <v>151</v>
      </c>
      <c r="DS4333" t="s">
        <v>152</v>
      </c>
      <c r="DT4333" t="s">
        <v>137</v>
      </c>
      <c r="DU4333" t="s">
        <v>137</v>
      </c>
      <c r="DV4333" t="s">
        <v>137</v>
      </c>
      <c r="DW4333" t="s">
        <v>137</v>
      </c>
      <c r="DX4333" t="s">
        <v>28077</v>
      </c>
      <c r="DY4333" t="s">
        <v>137</v>
      </c>
      <c r="DZ4333" t="s">
        <v>168</v>
      </c>
      <c r="EA4333" t="b">
        <v>0</v>
      </c>
      <c r="EB4333" t="s">
        <v>137</v>
      </c>
    </row>
    <row r="4334" spans="1:132" x14ac:dyDescent="0.25">
      <c r="A4334">
        <v>139287215</v>
      </c>
      <c r="B4334">
        <v>7710</v>
      </c>
      <c r="C4334" t="s">
        <v>192</v>
      </c>
      <c r="D4334" t="s">
        <v>28078</v>
      </c>
      <c r="E4334" t="s">
        <v>134</v>
      </c>
      <c r="F4334" t="s">
        <v>162</v>
      </c>
      <c r="G4334" t="s">
        <v>163</v>
      </c>
      <c r="H4334" t="s">
        <v>137</v>
      </c>
      <c r="I4334" t="s">
        <v>28079</v>
      </c>
      <c r="J4334" t="s">
        <v>13846</v>
      </c>
      <c r="K4334" t="s">
        <v>13847</v>
      </c>
      <c r="L4334" t="s">
        <v>13848</v>
      </c>
      <c r="M4334" t="s">
        <v>137</v>
      </c>
      <c r="N4334" t="s">
        <v>16058</v>
      </c>
      <c r="O4334" t="s">
        <v>16058</v>
      </c>
      <c r="P4334" s="1"/>
      <c r="Q4334" s="1">
        <v>45523.727083333331</v>
      </c>
      <c r="R4334" s="1">
        <v>45523.727083333331</v>
      </c>
      <c r="S4334" s="1">
        <v>45532.643750000003</v>
      </c>
      <c r="T4334" s="1">
        <v>45532.643750000003</v>
      </c>
      <c r="U4334" t="s">
        <v>166</v>
      </c>
      <c r="V4334" t="s">
        <v>137</v>
      </c>
      <c r="W4334" t="s">
        <v>137</v>
      </c>
      <c r="X4334" t="s">
        <v>137</v>
      </c>
      <c r="Y4334" t="s">
        <v>137</v>
      </c>
      <c r="Z4334" t="s">
        <v>137</v>
      </c>
      <c r="AA4334" t="s">
        <v>137</v>
      </c>
      <c r="AB4334" t="s">
        <v>137</v>
      </c>
      <c r="AC4334" t="s">
        <v>137</v>
      </c>
      <c r="AD4334" s="2"/>
      <c r="AE4334" t="s">
        <v>137</v>
      </c>
      <c r="AF4334" t="s">
        <v>137</v>
      </c>
      <c r="AG4334" t="s">
        <v>137</v>
      </c>
      <c r="AH4334" t="s">
        <v>137</v>
      </c>
      <c r="AI4334" t="s">
        <v>137</v>
      </c>
      <c r="AJ4334" t="s">
        <v>137</v>
      </c>
      <c r="AK4334" t="s">
        <v>137</v>
      </c>
      <c r="AL4334" s="2"/>
      <c r="AM4334" t="s">
        <v>137</v>
      </c>
      <c r="AN4334" t="s">
        <v>137</v>
      </c>
      <c r="AO4334" t="s">
        <v>137</v>
      </c>
      <c r="AP4334" t="s">
        <v>137</v>
      </c>
      <c r="AQ4334" t="s">
        <v>137</v>
      </c>
      <c r="AR4334" t="s">
        <v>137</v>
      </c>
      <c r="AS4334" t="s">
        <v>137</v>
      </c>
      <c r="AT4334" t="s">
        <v>137</v>
      </c>
      <c r="AU4334" t="s">
        <v>137</v>
      </c>
      <c r="AV4334" t="s">
        <v>137</v>
      </c>
      <c r="AW4334" t="s">
        <v>137</v>
      </c>
      <c r="AX4334" t="s">
        <v>137</v>
      </c>
      <c r="AY4334" t="s">
        <v>137</v>
      </c>
      <c r="AZ4334" t="s">
        <v>137</v>
      </c>
      <c r="BA4334" t="s">
        <v>137</v>
      </c>
      <c r="BB4334" t="s">
        <v>137</v>
      </c>
      <c r="BC4334" t="s">
        <v>137</v>
      </c>
      <c r="BD4334" t="s">
        <v>137</v>
      </c>
      <c r="BE4334" t="s">
        <v>137</v>
      </c>
      <c r="BF4334" t="s">
        <v>137</v>
      </c>
      <c r="BG4334" t="s">
        <v>137</v>
      </c>
      <c r="BH4334" t="s">
        <v>137</v>
      </c>
      <c r="BI4334" t="s">
        <v>137</v>
      </c>
      <c r="BJ4334" t="s">
        <v>137</v>
      </c>
      <c r="BK4334" t="s">
        <v>137</v>
      </c>
      <c r="BL4334" t="s">
        <v>137</v>
      </c>
      <c r="BM4334" t="s">
        <v>137</v>
      </c>
      <c r="BN4334" t="s">
        <v>137</v>
      </c>
      <c r="BO4334" t="s">
        <v>137</v>
      </c>
      <c r="BP4334" t="s">
        <v>137</v>
      </c>
      <c r="BQ4334" t="s">
        <v>137</v>
      </c>
      <c r="BR4334" t="s">
        <v>137</v>
      </c>
      <c r="BS4334" t="s">
        <v>137</v>
      </c>
      <c r="BT4334" t="s">
        <v>137</v>
      </c>
      <c r="BU4334" t="s">
        <v>137</v>
      </c>
      <c r="BW4334" t="s">
        <v>137</v>
      </c>
      <c r="BX4334" t="s">
        <v>137</v>
      </c>
      <c r="BY4334" t="s">
        <v>137</v>
      </c>
      <c r="BZ4334" t="s">
        <v>137</v>
      </c>
      <c r="CA4334" t="s">
        <v>137</v>
      </c>
      <c r="CB4334" t="s">
        <v>137</v>
      </c>
      <c r="CC4334" t="s">
        <v>137</v>
      </c>
      <c r="CD4334" t="s">
        <v>137</v>
      </c>
      <c r="CE4334" t="s">
        <v>137</v>
      </c>
      <c r="CF4334" t="s">
        <v>137</v>
      </c>
      <c r="CG4334" t="s">
        <v>137</v>
      </c>
      <c r="CH4334" t="s">
        <v>137</v>
      </c>
      <c r="CI4334" t="s">
        <v>137</v>
      </c>
      <c r="CJ4334" t="s">
        <v>137</v>
      </c>
      <c r="CK4334" t="s">
        <v>137</v>
      </c>
      <c r="CL4334" t="s">
        <v>137</v>
      </c>
      <c r="CM4334" t="s">
        <v>137</v>
      </c>
      <c r="CN4334" t="s">
        <v>137</v>
      </c>
      <c r="CO4334" t="s">
        <v>137</v>
      </c>
      <c r="CP4334" t="s">
        <v>137</v>
      </c>
      <c r="CQ4334" s="1">
        <v>45532.643750000003</v>
      </c>
      <c r="CR4334" s="1">
        <v>45532.643750000003</v>
      </c>
      <c r="CS4334" s="1">
        <v>45532.643750000003</v>
      </c>
      <c r="CT4334" t="s">
        <v>9751</v>
      </c>
      <c r="CU4334" t="s">
        <v>28080</v>
      </c>
      <c r="CV4334" t="s">
        <v>28081</v>
      </c>
      <c r="CW4334" t="s">
        <v>28082</v>
      </c>
      <c r="CX4334" s="3"/>
      <c r="CY4334" s="3"/>
      <c r="CZ4334">
        <v>1</v>
      </c>
      <c r="DA4334" t="s">
        <v>137</v>
      </c>
      <c r="DB4334" t="s">
        <v>137</v>
      </c>
      <c r="DC4334" t="s">
        <v>137</v>
      </c>
      <c r="DD4334" t="s">
        <v>137</v>
      </c>
      <c r="DE4334" t="s">
        <v>137</v>
      </c>
      <c r="DF4334" t="s">
        <v>28083</v>
      </c>
      <c r="DG4334" t="s">
        <v>137</v>
      </c>
      <c r="DH4334" t="s">
        <v>137</v>
      </c>
      <c r="DI4334" t="s">
        <v>137</v>
      </c>
      <c r="DJ4334" t="s">
        <v>137</v>
      </c>
      <c r="DK4334">
        <v>0</v>
      </c>
      <c r="DL4334" t="s">
        <v>209</v>
      </c>
      <c r="DM4334" t="s">
        <v>28084</v>
      </c>
      <c r="DN4334" t="s">
        <v>137</v>
      </c>
      <c r="DO4334" s="1">
        <v>45532.643750000003</v>
      </c>
      <c r="DP4334" s="1"/>
      <c r="DQ4334" t="s">
        <v>13846</v>
      </c>
      <c r="DR4334" t="s">
        <v>13847</v>
      </c>
      <c r="DS4334" t="s">
        <v>13848</v>
      </c>
      <c r="DT4334" t="s">
        <v>137</v>
      </c>
      <c r="DU4334" t="s">
        <v>137</v>
      </c>
      <c r="DV4334" t="s">
        <v>137</v>
      </c>
      <c r="DW4334" t="s">
        <v>137</v>
      </c>
      <c r="DX4334" t="s">
        <v>137</v>
      </c>
      <c r="DY4334" t="s">
        <v>137</v>
      </c>
      <c r="DZ4334" t="s">
        <v>168</v>
      </c>
      <c r="EA4334" t="b">
        <v>0</v>
      </c>
      <c r="EB4334" t="s">
        <v>137</v>
      </c>
    </row>
    <row r="4335" spans="1:132" x14ac:dyDescent="0.25">
      <c r="A4335">
        <v>139286708</v>
      </c>
      <c r="B4335">
        <v>7709</v>
      </c>
      <c r="C4335" t="s">
        <v>192</v>
      </c>
      <c r="D4335" t="s">
        <v>133</v>
      </c>
      <c r="E4335" t="s">
        <v>134</v>
      </c>
      <c r="F4335" t="s">
        <v>135</v>
      </c>
      <c r="G4335" t="s">
        <v>136</v>
      </c>
      <c r="H4335" t="s">
        <v>137</v>
      </c>
      <c r="I4335" t="s">
        <v>138</v>
      </c>
      <c r="J4335" t="s">
        <v>13846</v>
      </c>
      <c r="K4335" t="s">
        <v>13847</v>
      </c>
      <c r="L4335" t="s">
        <v>13848</v>
      </c>
      <c r="M4335" t="s">
        <v>137</v>
      </c>
      <c r="N4335" t="s">
        <v>468</v>
      </c>
      <c r="O4335" t="s">
        <v>468</v>
      </c>
      <c r="P4335" s="1">
        <v>45523</v>
      </c>
      <c r="Q4335" s="1">
        <v>45523.722222222219</v>
      </c>
      <c r="R4335" s="1">
        <v>45523.722222222219</v>
      </c>
      <c r="S4335" s="1">
        <v>45524.366666666669</v>
      </c>
      <c r="T4335" s="1">
        <v>45524.366666666669</v>
      </c>
      <c r="U4335" t="s">
        <v>560</v>
      </c>
      <c r="V4335" t="s">
        <v>137</v>
      </c>
      <c r="W4335" t="s">
        <v>137</v>
      </c>
      <c r="X4335" t="s">
        <v>176</v>
      </c>
      <c r="Y4335" t="s">
        <v>470</v>
      </c>
      <c r="Z4335" t="s">
        <v>137</v>
      </c>
      <c r="AA4335" t="s">
        <v>137</v>
      </c>
      <c r="AB4335" t="s">
        <v>137</v>
      </c>
      <c r="AC4335" t="s">
        <v>137</v>
      </c>
      <c r="AD4335" s="2"/>
      <c r="AE4335" t="s">
        <v>137</v>
      </c>
      <c r="AF4335" t="s">
        <v>137</v>
      </c>
      <c r="AG4335" t="s">
        <v>137</v>
      </c>
      <c r="AH4335" t="s">
        <v>137</v>
      </c>
      <c r="AI4335" t="s">
        <v>137</v>
      </c>
      <c r="AJ4335" t="s">
        <v>137</v>
      </c>
      <c r="AK4335" t="s">
        <v>137</v>
      </c>
      <c r="AL4335" s="2"/>
      <c r="AM4335" t="s">
        <v>137</v>
      </c>
      <c r="AN4335" t="s">
        <v>137</v>
      </c>
      <c r="AO4335" t="s">
        <v>137</v>
      </c>
      <c r="AP4335" t="s">
        <v>137</v>
      </c>
      <c r="AQ4335" t="s">
        <v>137</v>
      </c>
      <c r="AR4335" t="s">
        <v>137</v>
      </c>
      <c r="AS4335" t="s">
        <v>137</v>
      </c>
      <c r="AT4335" t="s">
        <v>137</v>
      </c>
      <c r="AU4335" t="s">
        <v>137</v>
      </c>
      <c r="AV4335" t="s">
        <v>137</v>
      </c>
      <c r="AW4335" t="s">
        <v>137</v>
      </c>
      <c r="AX4335" t="s">
        <v>137</v>
      </c>
      <c r="AY4335" t="s">
        <v>137</v>
      </c>
      <c r="AZ4335" t="s">
        <v>137</v>
      </c>
      <c r="BA4335" t="s">
        <v>137</v>
      </c>
      <c r="BB4335" t="s">
        <v>137</v>
      </c>
      <c r="BC4335" t="s">
        <v>137</v>
      </c>
      <c r="BD4335" t="s">
        <v>137</v>
      </c>
      <c r="BE4335" t="s">
        <v>137</v>
      </c>
      <c r="BF4335" t="s">
        <v>137</v>
      </c>
      <c r="BG4335" t="s">
        <v>137</v>
      </c>
      <c r="BH4335" t="s">
        <v>137</v>
      </c>
      <c r="BI4335" t="s">
        <v>137</v>
      </c>
      <c r="BJ4335" t="s">
        <v>137</v>
      </c>
      <c r="BK4335" t="s">
        <v>137</v>
      </c>
      <c r="BL4335" t="s">
        <v>137</v>
      </c>
      <c r="BM4335" t="s">
        <v>137</v>
      </c>
      <c r="BN4335" t="s">
        <v>137</v>
      </c>
      <c r="BO4335" t="s">
        <v>137</v>
      </c>
      <c r="BP4335" t="s">
        <v>28085</v>
      </c>
      <c r="BQ4335" t="s">
        <v>137</v>
      </c>
      <c r="BR4335" t="s">
        <v>137</v>
      </c>
      <c r="BS4335" t="s">
        <v>137</v>
      </c>
      <c r="BT4335" t="s">
        <v>137</v>
      </c>
      <c r="BU4335" t="s">
        <v>137</v>
      </c>
      <c r="BW4335" t="s">
        <v>137</v>
      </c>
      <c r="BX4335" t="s">
        <v>137</v>
      </c>
      <c r="BY4335" t="s">
        <v>137</v>
      </c>
      <c r="BZ4335" t="s">
        <v>137</v>
      </c>
      <c r="CA4335" t="s">
        <v>137</v>
      </c>
      <c r="CB4335" t="s">
        <v>137</v>
      </c>
      <c r="CC4335" t="s">
        <v>137</v>
      </c>
      <c r="CD4335" t="s">
        <v>137</v>
      </c>
      <c r="CE4335" t="s">
        <v>137</v>
      </c>
      <c r="CF4335" t="s">
        <v>137</v>
      </c>
      <c r="CG4335" t="s">
        <v>137</v>
      </c>
      <c r="CH4335" t="s">
        <v>137</v>
      </c>
      <c r="CI4335" t="s">
        <v>137</v>
      </c>
      <c r="CJ4335" t="s">
        <v>137</v>
      </c>
      <c r="CK4335" t="s">
        <v>137</v>
      </c>
      <c r="CL4335" t="s">
        <v>137</v>
      </c>
      <c r="CM4335" t="s">
        <v>137</v>
      </c>
      <c r="CN4335" t="s">
        <v>137</v>
      </c>
      <c r="CO4335" t="s">
        <v>137</v>
      </c>
      <c r="CP4335" t="s">
        <v>137</v>
      </c>
      <c r="CQ4335" s="1">
        <v>45524.366666666669</v>
      </c>
      <c r="CR4335" s="1">
        <v>45524.366666666669</v>
      </c>
      <c r="CS4335" s="1">
        <v>45523.722222222219</v>
      </c>
      <c r="CT4335" t="s">
        <v>539</v>
      </c>
      <c r="CU4335" t="s">
        <v>28086</v>
      </c>
      <c r="CV4335" t="s">
        <v>539</v>
      </c>
      <c r="CW4335" t="s">
        <v>28087</v>
      </c>
      <c r="CX4335" s="3"/>
      <c r="CY4335" s="3"/>
      <c r="CZ4335">
        <v>1</v>
      </c>
      <c r="DA4335" t="s">
        <v>28088</v>
      </c>
      <c r="DB4335" t="s">
        <v>137</v>
      </c>
      <c r="DC4335" t="s">
        <v>137</v>
      </c>
      <c r="DD4335" t="s">
        <v>137</v>
      </c>
      <c r="DE4335" t="s">
        <v>137</v>
      </c>
      <c r="DF4335" t="s">
        <v>28089</v>
      </c>
      <c r="DG4335" t="s">
        <v>137</v>
      </c>
      <c r="DH4335" t="s">
        <v>137</v>
      </c>
      <c r="DI4335" t="s">
        <v>137</v>
      </c>
      <c r="DJ4335" t="s">
        <v>137</v>
      </c>
      <c r="DK4335">
        <v>0</v>
      </c>
      <c r="DL4335" t="s">
        <v>209</v>
      </c>
      <c r="DM4335" t="s">
        <v>28090</v>
      </c>
      <c r="DN4335" t="s">
        <v>137</v>
      </c>
      <c r="DO4335" s="1">
        <v>45524.366666666669</v>
      </c>
      <c r="DP4335" s="1"/>
      <c r="DQ4335" t="s">
        <v>13846</v>
      </c>
      <c r="DR4335" t="s">
        <v>13847</v>
      </c>
      <c r="DS4335" t="s">
        <v>13848</v>
      </c>
      <c r="DT4335" t="s">
        <v>28091</v>
      </c>
      <c r="DU4335" t="s">
        <v>137</v>
      </c>
      <c r="DV4335" t="s">
        <v>137</v>
      </c>
      <c r="DW4335" t="s">
        <v>137</v>
      </c>
      <c r="DX4335" t="s">
        <v>137</v>
      </c>
      <c r="DY4335" t="s">
        <v>137</v>
      </c>
      <c r="DZ4335" t="s">
        <v>148</v>
      </c>
      <c r="EA4335" t="b">
        <v>0</v>
      </c>
      <c r="EB4335" t="s">
        <v>137</v>
      </c>
    </row>
    <row r="4336" spans="1:132" x14ac:dyDescent="0.25">
      <c r="A4336">
        <v>139286283</v>
      </c>
      <c r="B4336">
        <v>7708</v>
      </c>
      <c r="C4336" t="s">
        <v>789</v>
      </c>
      <c r="D4336" t="s">
        <v>133</v>
      </c>
      <c r="E4336" t="s">
        <v>134</v>
      </c>
      <c r="F4336" t="s">
        <v>135</v>
      </c>
      <c r="G4336" t="s">
        <v>136</v>
      </c>
      <c r="H4336" t="s">
        <v>137</v>
      </c>
      <c r="I4336" t="s">
        <v>138</v>
      </c>
      <c r="J4336" t="s">
        <v>1709</v>
      </c>
      <c r="K4336" t="s">
        <v>1710</v>
      </c>
      <c r="L4336" t="s">
        <v>1711</v>
      </c>
      <c r="M4336" t="s">
        <v>137</v>
      </c>
      <c r="N4336" t="s">
        <v>468</v>
      </c>
      <c r="O4336" t="s">
        <v>468</v>
      </c>
      <c r="P4336" s="1">
        <v>45523</v>
      </c>
      <c r="Q4336" s="1">
        <v>45523.71875</v>
      </c>
      <c r="R4336" s="1">
        <v>45523.71875</v>
      </c>
      <c r="S4336" s="1">
        <v>45546.429166666669</v>
      </c>
      <c r="T4336" s="1">
        <v>45546.429166666669</v>
      </c>
      <c r="U4336" t="s">
        <v>560</v>
      </c>
      <c r="V4336" t="s">
        <v>137</v>
      </c>
      <c r="W4336" t="s">
        <v>137</v>
      </c>
      <c r="X4336" t="s">
        <v>176</v>
      </c>
      <c r="Y4336" t="s">
        <v>470</v>
      </c>
      <c r="Z4336" t="s">
        <v>137</v>
      </c>
      <c r="AA4336" t="s">
        <v>137</v>
      </c>
      <c r="AB4336" t="s">
        <v>137</v>
      </c>
      <c r="AC4336" t="s">
        <v>137</v>
      </c>
      <c r="AD4336" s="2"/>
      <c r="AE4336" t="s">
        <v>137</v>
      </c>
      <c r="AF4336" t="s">
        <v>137</v>
      </c>
      <c r="AG4336" t="s">
        <v>137</v>
      </c>
      <c r="AH4336" t="s">
        <v>137</v>
      </c>
      <c r="AI4336" t="s">
        <v>137</v>
      </c>
      <c r="AJ4336" t="s">
        <v>137</v>
      </c>
      <c r="AK4336" t="s">
        <v>137</v>
      </c>
      <c r="AL4336" s="2"/>
      <c r="AM4336" t="s">
        <v>137</v>
      </c>
      <c r="AN4336" t="s">
        <v>137</v>
      </c>
      <c r="AO4336" t="s">
        <v>137</v>
      </c>
      <c r="AP4336" t="s">
        <v>137</v>
      </c>
      <c r="AQ4336" t="s">
        <v>137</v>
      </c>
      <c r="AR4336" t="s">
        <v>137</v>
      </c>
      <c r="AS4336" t="s">
        <v>137</v>
      </c>
      <c r="AT4336" t="s">
        <v>137</v>
      </c>
      <c r="AU4336" t="s">
        <v>137</v>
      </c>
      <c r="AV4336" t="s">
        <v>137</v>
      </c>
      <c r="AW4336" t="s">
        <v>137</v>
      </c>
      <c r="AX4336" t="s">
        <v>137</v>
      </c>
      <c r="AY4336" t="s">
        <v>137</v>
      </c>
      <c r="AZ4336" t="s">
        <v>137</v>
      </c>
      <c r="BA4336" t="s">
        <v>137</v>
      </c>
      <c r="BB4336" t="s">
        <v>137</v>
      </c>
      <c r="BC4336" t="s">
        <v>137</v>
      </c>
      <c r="BD4336" t="s">
        <v>137</v>
      </c>
      <c r="BE4336" t="s">
        <v>137</v>
      </c>
      <c r="BF4336" t="s">
        <v>137</v>
      </c>
      <c r="BG4336" t="s">
        <v>137</v>
      </c>
      <c r="BH4336" t="s">
        <v>137</v>
      </c>
      <c r="BI4336" t="s">
        <v>137</v>
      </c>
      <c r="BJ4336" t="s">
        <v>137</v>
      </c>
      <c r="BK4336" t="s">
        <v>137</v>
      </c>
      <c r="BL4336" t="s">
        <v>137</v>
      </c>
      <c r="BM4336" t="s">
        <v>137</v>
      </c>
      <c r="BN4336" t="s">
        <v>137</v>
      </c>
      <c r="BO4336" t="s">
        <v>137</v>
      </c>
      <c r="BP4336" t="s">
        <v>28092</v>
      </c>
      <c r="BQ4336" t="s">
        <v>137</v>
      </c>
      <c r="BR4336" t="s">
        <v>137</v>
      </c>
      <c r="BS4336" t="s">
        <v>137</v>
      </c>
      <c r="BT4336" t="s">
        <v>137</v>
      </c>
      <c r="BU4336" t="s">
        <v>137</v>
      </c>
      <c r="BW4336" t="s">
        <v>137</v>
      </c>
      <c r="BX4336" t="s">
        <v>137</v>
      </c>
      <c r="BY4336" t="s">
        <v>137</v>
      </c>
      <c r="BZ4336" t="s">
        <v>137</v>
      </c>
      <c r="CA4336" t="s">
        <v>137</v>
      </c>
      <c r="CB4336" t="s">
        <v>137</v>
      </c>
      <c r="CC4336" t="s">
        <v>137</v>
      </c>
      <c r="CD4336" t="s">
        <v>137</v>
      </c>
      <c r="CE4336" t="s">
        <v>137</v>
      </c>
      <c r="CF4336" t="s">
        <v>137</v>
      </c>
      <c r="CG4336" t="s">
        <v>137</v>
      </c>
      <c r="CH4336" t="s">
        <v>137</v>
      </c>
      <c r="CI4336" t="s">
        <v>137</v>
      </c>
      <c r="CJ4336" t="s">
        <v>137</v>
      </c>
      <c r="CK4336" t="s">
        <v>137</v>
      </c>
      <c r="CL4336" t="s">
        <v>137</v>
      </c>
      <c r="CM4336" t="s">
        <v>137</v>
      </c>
      <c r="CN4336" t="s">
        <v>137</v>
      </c>
      <c r="CO4336" t="s">
        <v>137</v>
      </c>
      <c r="CP4336" t="s">
        <v>137</v>
      </c>
      <c r="CQ4336" s="1">
        <v>45524.404166666667</v>
      </c>
      <c r="CR4336" s="1">
        <v>45546.429166666669</v>
      </c>
      <c r="CS4336" s="1">
        <v>45523.71875</v>
      </c>
      <c r="CT4336" t="s">
        <v>137</v>
      </c>
      <c r="CU4336" t="s">
        <v>137</v>
      </c>
      <c r="CV4336" t="s">
        <v>137</v>
      </c>
      <c r="CW4336" t="s">
        <v>137</v>
      </c>
      <c r="CX4336" s="3"/>
      <c r="CY4336" s="3"/>
      <c r="CZ4336">
        <v>1</v>
      </c>
      <c r="DA4336" t="s">
        <v>28093</v>
      </c>
      <c r="DB4336" t="s">
        <v>137</v>
      </c>
      <c r="DC4336" t="s">
        <v>137</v>
      </c>
      <c r="DD4336" t="s">
        <v>137</v>
      </c>
      <c r="DE4336" t="s">
        <v>137</v>
      </c>
      <c r="DF4336" t="s">
        <v>137</v>
      </c>
      <c r="DG4336" t="s">
        <v>900</v>
      </c>
      <c r="DH4336" t="s">
        <v>2724</v>
      </c>
      <c r="DI4336" t="s">
        <v>137</v>
      </c>
      <c r="DJ4336" t="s">
        <v>137</v>
      </c>
      <c r="DK4336">
        <v>0</v>
      </c>
      <c r="DL4336" t="s">
        <v>137</v>
      </c>
      <c r="DM4336" t="s">
        <v>137</v>
      </c>
      <c r="DN4336" t="s">
        <v>137</v>
      </c>
      <c r="DO4336" s="1"/>
      <c r="DP4336" s="1"/>
      <c r="DQ4336" t="s">
        <v>137</v>
      </c>
      <c r="DR4336" t="s">
        <v>137</v>
      </c>
      <c r="DS4336" t="s">
        <v>137</v>
      </c>
      <c r="DT4336" t="s">
        <v>137</v>
      </c>
      <c r="DU4336" t="s">
        <v>137</v>
      </c>
      <c r="DV4336" t="s">
        <v>137</v>
      </c>
      <c r="DW4336" t="s">
        <v>137</v>
      </c>
      <c r="DX4336" t="s">
        <v>137</v>
      </c>
      <c r="DY4336" t="s">
        <v>137</v>
      </c>
      <c r="DZ4336" t="s">
        <v>148</v>
      </c>
      <c r="EA4336" t="b">
        <v>0</v>
      </c>
      <c r="EB4336" t="s">
        <v>137</v>
      </c>
    </row>
    <row r="4337" spans="1:132" x14ac:dyDescent="0.25">
      <c r="A4337">
        <v>139284054</v>
      </c>
      <c r="B4337">
        <v>7707</v>
      </c>
      <c r="C4337" t="s">
        <v>192</v>
      </c>
      <c r="D4337" t="s">
        <v>28094</v>
      </c>
      <c r="E4337" t="s">
        <v>134</v>
      </c>
      <c r="F4337" t="s">
        <v>162</v>
      </c>
      <c r="G4337" t="s">
        <v>163</v>
      </c>
      <c r="H4337" t="s">
        <v>137</v>
      </c>
      <c r="I4337" t="s">
        <v>28095</v>
      </c>
      <c r="J4337" t="s">
        <v>557</v>
      </c>
      <c r="K4337" t="s">
        <v>558</v>
      </c>
      <c r="L4337" t="s">
        <v>559</v>
      </c>
      <c r="M4337" t="s">
        <v>137</v>
      </c>
      <c r="N4337" t="s">
        <v>1478</v>
      </c>
      <c r="O4337" t="s">
        <v>1478</v>
      </c>
      <c r="P4337" s="1"/>
      <c r="Q4337" s="1">
        <v>45523.7</v>
      </c>
      <c r="R4337" s="1">
        <v>45523.7</v>
      </c>
      <c r="S4337" s="1">
        <v>45524.564583333333</v>
      </c>
      <c r="T4337" s="1">
        <v>45524.564583333333</v>
      </c>
      <c r="U4337" t="s">
        <v>342</v>
      </c>
      <c r="V4337" t="s">
        <v>137</v>
      </c>
      <c r="W4337" t="s">
        <v>137</v>
      </c>
      <c r="X4337" t="s">
        <v>176</v>
      </c>
      <c r="Y4337" t="s">
        <v>199</v>
      </c>
      <c r="Z4337" t="s">
        <v>137</v>
      </c>
      <c r="AA4337" t="s">
        <v>137</v>
      </c>
      <c r="AB4337" t="s">
        <v>137</v>
      </c>
      <c r="AC4337" t="s">
        <v>137</v>
      </c>
      <c r="AD4337" s="2"/>
      <c r="AE4337" t="s">
        <v>137</v>
      </c>
      <c r="AF4337" t="s">
        <v>137</v>
      </c>
      <c r="AG4337" t="s">
        <v>137</v>
      </c>
      <c r="AH4337" t="s">
        <v>137</v>
      </c>
      <c r="AI4337" t="s">
        <v>137</v>
      </c>
      <c r="AJ4337" t="s">
        <v>137</v>
      </c>
      <c r="AK4337" t="s">
        <v>137</v>
      </c>
      <c r="AL4337" s="2"/>
      <c r="AM4337" t="s">
        <v>137</v>
      </c>
      <c r="AN4337" t="s">
        <v>137</v>
      </c>
      <c r="AO4337" t="s">
        <v>137</v>
      </c>
      <c r="AP4337" t="s">
        <v>137</v>
      </c>
      <c r="AQ4337" t="s">
        <v>137</v>
      </c>
      <c r="AR4337" t="s">
        <v>137</v>
      </c>
      <c r="AS4337" t="s">
        <v>137</v>
      </c>
      <c r="AT4337" t="s">
        <v>137</v>
      </c>
      <c r="AU4337" t="s">
        <v>137</v>
      </c>
      <c r="AV4337" t="s">
        <v>137</v>
      </c>
      <c r="AW4337" t="s">
        <v>137</v>
      </c>
      <c r="AX4337" t="s">
        <v>137</v>
      </c>
      <c r="AY4337" t="s">
        <v>137</v>
      </c>
      <c r="AZ4337" t="s">
        <v>137</v>
      </c>
      <c r="BA4337" t="s">
        <v>137</v>
      </c>
      <c r="BB4337" t="s">
        <v>137</v>
      </c>
      <c r="BC4337" t="s">
        <v>137</v>
      </c>
      <c r="BD4337" t="s">
        <v>137</v>
      </c>
      <c r="BE4337" t="s">
        <v>137</v>
      </c>
      <c r="BF4337" t="s">
        <v>137</v>
      </c>
      <c r="BG4337" t="s">
        <v>137</v>
      </c>
      <c r="BH4337" t="s">
        <v>137</v>
      </c>
      <c r="BI4337" t="s">
        <v>137</v>
      </c>
      <c r="BJ4337" t="s">
        <v>137</v>
      </c>
      <c r="BK4337" t="s">
        <v>137</v>
      </c>
      <c r="BL4337" t="s">
        <v>137</v>
      </c>
      <c r="BM4337" t="s">
        <v>137</v>
      </c>
      <c r="BN4337" t="s">
        <v>137</v>
      </c>
      <c r="BO4337" t="s">
        <v>137</v>
      </c>
      <c r="BP4337" t="s">
        <v>137</v>
      </c>
      <c r="BQ4337" t="s">
        <v>137</v>
      </c>
      <c r="BR4337" t="s">
        <v>137</v>
      </c>
      <c r="BS4337" t="s">
        <v>137</v>
      </c>
      <c r="BT4337" t="s">
        <v>137</v>
      </c>
      <c r="BU4337" t="s">
        <v>137</v>
      </c>
      <c r="BW4337" t="s">
        <v>137</v>
      </c>
      <c r="BX4337" t="s">
        <v>137</v>
      </c>
      <c r="BY4337" t="s">
        <v>137</v>
      </c>
      <c r="BZ4337" t="s">
        <v>137</v>
      </c>
      <c r="CA4337" t="s">
        <v>137</v>
      </c>
      <c r="CB4337" t="s">
        <v>137</v>
      </c>
      <c r="CC4337" t="s">
        <v>137</v>
      </c>
      <c r="CD4337" t="s">
        <v>137</v>
      </c>
      <c r="CE4337" t="s">
        <v>137</v>
      </c>
      <c r="CF4337" t="s">
        <v>137</v>
      </c>
      <c r="CG4337" t="s">
        <v>137</v>
      </c>
      <c r="CH4337" t="s">
        <v>137</v>
      </c>
      <c r="CI4337" t="s">
        <v>137</v>
      </c>
      <c r="CJ4337" t="s">
        <v>137</v>
      </c>
      <c r="CK4337" t="s">
        <v>137</v>
      </c>
      <c r="CL4337" t="s">
        <v>137</v>
      </c>
      <c r="CM4337" t="s">
        <v>137</v>
      </c>
      <c r="CN4337" t="s">
        <v>137</v>
      </c>
      <c r="CO4337" t="s">
        <v>137</v>
      </c>
      <c r="CP4337" t="s">
        <v>137</v>
      </c>
      <c r="CQ4337" s="1">
        <v>45524.564583333333</v>
      </c>
      <c r="CR4337" s="1">
        <v>45524.564583333333</v>
      </c>
      <c r="CS4337" s="1"/>
      <c r="CT4337" t="s">
        <v>28096</v>
      </c>
      <c r="CU4337" t="s">
        <v>28097</v>
      </c>
      <c r="CV4337" t="s">
        <v>28098</v>
      </c>
      <c r="CW4337" t="s">
        <v>28099</v>
      </c>
      <c r="CX4337" s="3"/>
      <c r="CY4337" s="3"/>
      <c r="CZ4337">
        <v>1</v>
      </c>
      <c r="DA4337" t="s">
        <v>137</v>
      </c>
      <c r="DB4337" t="s">
        <v>137</v>
      </c>
      <c r="DC4337" t="s">
        <v>137</v>
      </c>
      <c r="DD4337" t="s">
        <v>137</v>
      </c>
      <c r="DE4337" t="s">
        <v>137</v>
      </c>
      <c r="DF4337" t="s">
        <v>28100</v>
      </c>
      <c r="DG4337" t="s">
        <v>137</v>
      </c>
      <c r="DH4337" t="s">
        <v>137</v>
      </c>
      <c r="DI4337" t="s">
        <v>137</v>
      </c>
      <c r="DJ4337" t="s">
        <v>137</v>
      </c>
      <c r="DK4337">
        <v>0</v>
      </c>
      <c r="DL4337" t="s">
        <v>209</v>
      </c>
      <c r="DM4337" t="s">
        <v>137</v>
      </c>
      <c r="DN4337" t="s">
        <v>137</v>
      </c>
      <c r="DO4337" s="1">
        <v>45524.564583333333</v>
      </c>
      <c r="DP4337" s="1"/>
      <c r="DQ4337" t="s">
        <v>557</v>
      </c>
      <c r="DR4337" t="s">
        <v>558</v>
      </c>
      <c r="DS4337" t="s">
        <v>559</v>
      </c>
      <c r="DT4337" t="s">
        <v>137</v>
      </c>
      <c r="DU4337" t="s">
        <v>137</v>
      </c>
      <c r="DV4337" t="s">
        <v>137</v>
      </c>
      <c r="DW4337" t="s">
        <v>137</v>
      </c>
      <c r="DX4337" t="s">
        <v>137</v>
      </c>
      <c r="DY4337" t="s">
        <v>137</v>
      </c>
      <c r="DZ4337" t="s">
        <v>168</v>
      </c>
      <c r="EA4337" t="b">
        <v>0</v>
      </c>
      <c r="EB4337" t="s">
        <v>137</v>
      </c>
    </row>
    <row r="4338" spans="1:132" x14ac:dyDescent="0.25">
      <c r="A4338">
        <v>139281932</v>
      </c>
      <c r="B4338">
        <v>7706</v>
      </c>
      <c r="C4338" t="s">
        <v>192</v>
      </c>
      <c r="D4338" t="s">
        <v>28101</v>
      </c>
      <c r="E4338" t="s">
        <v>134</v>
      </c>
      <c r="F4338" t="s">
        <v>135</v>
      </c>
      <c r="G4338" t="s">
        <v>136</v>
      </c>
      <c r="H4338" t="s">
        <v>137</v>
      </c>
      <c r="I4338" t="s">
        <v>138</v>
      </c>
      <c r="J4338" t="s">
        <v>465</v>
      </c>
      <c r="K4338" t="s">
        <v>466</v>
      </c>
      <c r="L4338" t="s">
        <v>467</v>
      </c>
      <c r="M4338" t="s">
        <v>137</v>
      </c>
      <c r="N4338" t="s">
        <v>4295</v>
      </c>
      <c r="O4338" t="s">
        <v>4295</v>
      </c>
      <c r="P4338" s="1">
        <v>45527</v>
      </c>
      <c r="Q4338" s="1">
        <v>45523.68472222222</v>
      </c>
      <c r="R4338" s="1">
        <v>45523.68472222222</v>
      </c>
      <c r="S4338" s="1">
        <v>45547.48541666667</v>
      </c>
      <c r="T4338" s="1">
        <v>45547.48541666667</v>
      </c>
      <c r="U4338" t="s">
        <v>580</v>
      </c>
      <c r="V4338" t="s">
        <v>137</v>
      </c>
      <c r="W4338" t="s">
        <v>137</v>
      </c>
      <c r="X4338" t="s">
        <v>231</v>
      </c>
      <c r="Y4338" t="s">
        <v>514</v>
      </c>
      <c r="Z4338" t="s">
        <v>137</v>
      </c>
      <c r="AA4338" t="s">
        <v>137</v>
      </c>
      <c r="AB4338" t="s">
        <v>137</v>
      </c>
      <c r="AC4338" t="s">
        <v>137</v>
      </c>
      <c r="AD4338" s="2"/>
      <c r="AE4338" t="s">
        <v>137</v>
      </c>
      <c r="AF4338" t="s">
        <v>137</v>
      </c>
      <c r="AG4338" t="s">
        <v>137</v>
      </c>
      <c r="AH4338" t="s">
        <v>137</v>
      </c>
      <c r="AI4338" t="s">
        <v>137</v>
      </c>
      <c r="AJ4338" t="s">
        <v>137</v>
      </c>
      <c r="AK4338" t="s">
        <v>137</v>
      </c>
      <c r="AL4338" s="2"/>
      <c r="AM4338" t="s">
        <v>137</v>
      </c>
      <c r="AN4338" t="s">
        <v>137</v>
      </c>
      <c r="AO4338" t="s">
        <v>137</v>
      </c>
      <c r="AP4338" t="s">
        <v>137</v>
      </c>
      <c r="AQ4338" t="s">
        <v>137</v>
      </c>
      <c r="AR4338" t="s">
        <v>137</v>
      </c>
      <c r="AS4338" t="s">
        <v>137</v>
      </c>
      <c r="AT4338" t="s">
        <v>137</v>
      </c>
      <c r="AU4338" t="s">
        <v>137</v>
      </c>
      <c r="AV4338" t="s">
        <v>137</v>
      </c>
      <c r="AW4338" t="s">
        <v>137</v>
      </c>
      <c r="AX4338" t="s">
        <v>137</v>
      </c>
      <c r="AY4338" t="s">
        <v>137</v>
      </c>
      <c r="AZ4338" t="s">
        <v>137</v>
      </c>
      <c r="BA4338" t="s">
        <v>137</v>
      </c>
      <c r="BB4338" t="s">
        <v>137</v>
      </c>
      <c r="BC4338" t="s">
        <v>137</v>
      </c>
      <c r="BD4338" t="s">
        <v>137</v>
      </c>
      <c r="BE4338" t="s">
        <v>137</v>
      </c>
      <c r="BF4338" t="s">
        <v>137</v>
      </c>
      <c r="BG4338" t="s">
        <v>137</v>
      </c>
      <c r="BH4338" t="s">
        <v>137</v>
      </c>
      <c r="BI4338" t="s">
        <v>137</v>
      </c>
      <c r="BJ4338" t="s">
        <v>137</v>
      </c>
      <c r="BK4338" t="s">
        <v>137</v>
      </c>
      <c r="BL4338" t="s">
        <v>137</v>
      </c>
      <c r="BM4338" t="s">
        <v>137</v>
      </c>
      <c r="BN4338" t="s">
        <v>137</v>
      </c>
      <c r="BO4338" t="s">
        <v>137</v>
      </c>
      <c r="BP4338" t="s">
        <v>28102</v>
      </c>
      <c r="BQ4338" t="s">
        <v>137</v>
      </c>
      <c r="BR4338" t="s">
        <v>137</v>
      </c>
      <c r="BS4338" t="s">
        <v>137</v>
      </c>
      <c r="BT4338" t="s">
        <v>137</v>
      </c>
      <c r="BU4338" t="s">
        <v>137</v>
      </c>
      <c r="BW4338" t="s">
        <v>137</v>
      </c>
      <c r="BX4338" t="s">
        <v>137</v>
      </c>
      <c r="BY4338" t="s">
        <v>137</v>
      </c>
      <c r="BZ4338" t="s">
        <v>137</v>
      </c>
      <c r="CA4338" t="s">
        <v>137</v>
      </c>
      <c r="CB4338" t="s">
        <v>137</v>
      </c>
      <c r="CC4338" t="s">
        <v>137</v>
      </c>
      <c r="CD4338" t="s">
        <v>137</v>
      </c>
      <c r="CE4338" t="s">
        <v>137</v>
      </c>
      <c r="CF4338" t="s">
        <v>137</v>
      </c>
      <c r="CG4338" t="s">
        <v>137</v>
      </c>
      <c r="CH4338" t="s">
        <v>137</v>
      </c>
      <c r="CI4338" t="s">
        <v>137</v>
      </c>
      <c r="CJ4338" t="s">
        <v>137</v>
      </c>
      <c r="CK4338" t="s">
        <v>137</v>
      </c>
      <c r="CL4338" t="s">
        <v>137</v>
      </c>
      <c r="CM4338" t="s">
        <v>137</v>
      </c>
      <c r="CN4338" t="s">
        <v>137</v>
      </c>
      <c r="CO4338" t="s">
        <v>137</v>
      </c>
      <c r="CP4338" t="s">
        <v>137</v>
      </c>
      <c r="CQ4338" s="1">
        <v>45547.48541666667</v>
      </c>
      <c r="CR4338" s="1">
        <v>45547.48541666667</v>
      </c>
      <c r="CS4338" s="1">
        <v>45547.48541666667</v>
      </c>
      <c r="CT4338" t="s">
        <v>28103</v>
      </c>
      <c r="CU4338" t="s">
        <v>28104</v>
      </c>
      <c r="CV4338" t="s">
        <v>28105</v>
      </c>
      <c r="CW4338" t="s">
        <v>28106</v>
      </c>
      <c r="CX4338" s="3"/>
      <c r="CY4338" s="3"/>
      <c r="CZ4338">
        <v>1</v>
      </c>
      <c r="DA4338" t="s">
        <v>28107</v>
      </c>
      <c r="DB4338" t="s">
        <v>137</v>
      </c>
      <c r="DC4338" t="s">
        <v>137</v>
      </c>
      <c r="DD4338" t="s">
        <v>137</v>
      </c>
      <c r="DE4338" t="s">
        <v>137</v>
      </c>
      <c r="DF4338" t="s">
        <v>28108</v>
      </c>
      <c r="DG4338" t="s">
        <v>900</v>
      </c>
      <c r="DH4338" t="s">
        <v>4500</v>
      </c>
      <c r="DI4338" t="s">
        <v>137</v>
      </c>
      <c r="DJ4338" t="s">
        <v>137</v>
      </c>
      <c r="DK4338">
        <v>0</v>
      </c>
      <c r="DL4338" t="s">
        <v>209</v>
      </c>
      <c r="DM4338" t="s">
        <v>137</v>
      </c>
      <c r="DN4338" t="s">
        <v>137</v>
      </c>
      <c r="DO4338" s="1">
        <v>45547.48541666667</v>
      </c>
      <c r="DP4338" s="1"/>
      <c r="DQ4338" t="s">
        <v>557</v>
      </c>
      <c r="DR4338" t="s">
        <v>558</v>
      </c>
      <c r="DS4338" t="s">
        <v>559</v>
      </c>
      <c r="DT4338" t="s">
        <v>137</v>
      </c>
      <c r="DU4338" t="s">
        <v>137</v>
      </c>
      <c r="DV4338" t="s">
        <v>137</v>
      </c>
      <c r="DW4338" t="s">
        <v>137</v>
      </c>
      <c r="DX4338" t="s">
        <v>137</v>
      </c>
      <c r="DY4338" t="s">
        <v>137</v>
      </c>
      <c r="DZ4338" t="s">
        <v>148</v>
      </c>
      <c r="EA4338" t="b">
        <v>0</v>
      </c>
      <c r="EB4338" t="s">
        <v>137</v>
      </c>
    </row>
    <row r="4339" spans="1:132" x14ac:dyDescent="0.25">
      <c r="A4339">
        <v>139277142</v>
      </c>
      <c r="B4339">
        <v>7705</v>
      </c>
      <c r="C4339" t="s">
        <v>192</v>
      </c>
      <c r="D4339" t="s">
        <v>28109</v>
      </c>
      <c r="E4339" t="s">
        <v>134</v>
      </c>
      <c r="F4339" t="s">
        <v>162</v>
      </c>
      <c r="G4339" t="s">
        <v>163</v>
      </c>
      <c r="H4339" t="s">
        <v>137</v>
      </c>
      <c r="I4339" t="s">
        <v>137</v>
      </c>
      <c r="J4339" t="s">
        <v>150</v>
      </c>
      <c r="K4339" t="s">
        <v>151</v>
      </c>
      <c r="L4339" t="s">
        <v>152</v>
      </c>
      <c r="M4339" t="s">
        <v>137</v>
      </c>
      <c r="N4339" t="s">
        <v>20835</v>
      </c>
      <c r="O4339" t="s">
        <v>303</v>
      </c>
      <c r="P4339" s="1"/>
      <c r="Q4339" s="1">
        <v>45523.657638888886</v>
      </c>
      <c r="R4339" s="1">
        <v>45523.657638888886</v>
      </c>
      <c r="S4339" s="1">
        <v>45523.662499999999</v>
      </c>
      <c r="T4339" s="1">
        <v>45523.662499999999</v>
      </c>
      <c r="U4339" t="s">
        <v>304</v>
      </c>
      <c r="V4339" t="s">
        <v>137</v>
      </c>
      <c r="W4339" t="s">
        <v>137</v>
      </c>
      <c r="X4339" t="s">
        <v>1417</v>
      </c>
      <c r="Y4339" t="s">
        <v>199</v>
      </c>
      <c r="Z4339" t="s">
        <v>137</v>
      </c>
      <c r="AA4339" t="s">
        <v>137</v>
      </c>
      <c r="AB4339" t="s">
        <v>137</v>
      </c>
      <c r="AC4339" t="s">
        <v>137</v>
      </c>
      <c r="AD4339" s="2"/>
      <c r="AE4339" t="s">
        <v>137</v>
      </c>
      <c r="AF4339" t="s">
        <v>137</v>
      </c>
      <c r="AG4339" t="s">
        <v>137</v>
      </c>
      <c r="AH4339" t="s">
        <v>137</v>
      </c>
      <c r="AI4339" t="s">
        <v>137</v>
      </c>
      <c r="AJ4339" t="s">
        <v>137</v>
      </c>
      <c r="AK4339" t="s">
        <v>137</v>
      </c>
      <c r="AL4339" s="2"/>
      <c r="AM4339" t="s">
        <v>137</v>
      </c>
      <c r="AN4339" t="s">
        <v>137</v>
      </c>
      <c r="AO4339" t="s">
        <v>137</v>
      </c>
      <c r="AP4339" t="s">
        <v>137</v>
      </c>
      <c r="AQ4339" t="s">
        <v>137</v>
      </c>
      <c r="AR4339" t="s">
        <v>137</v>
      </c>
      <c r="AS4339" t="s">
        <v>137</v>
      </c>
      <c r="AT4339" t="s">
        <v>137</v>
      </c>
      <c r="AU4339" t="s">
        <v>137</v>
      </c>
      <c r="AV4339" t="s">
        <v>137</v>
      </c>
      <c r="AW4339" t="s">
        <v>137</v>
      </c>
      <c r="AX4339" t="s">
        <v>137</v>
      </c>
      <c r="AY4339" t="s">
        <v>137</v>
      </c>
      <c r="AZ4339" t="s">
        <v>137</v>
      </c>
      <c r="BA4339" t="s">
        <v>137</v>
      </c>
      <c r="BB4339" t="s">
        <v>137</v>
      </c>
      <c r="BC4339" t="s">
        <v>137</v>
      </c>
      <c r="BD4339" t="s">
        <v>137</v>
      </c>
      <c r="BE4339" t="s">
        <v>137</v>
      </c>
      <c r="BF4339" t="s">
        <v>137</v>
      </c>
      <c r="BG4339" t="s">
        <v>137</v>
      </c>
      <c r="BH4339" t="s">
        <v>137</v>
      </c>
      <c r="BI4339" t="s">
        <v>137</v>
      </c>
      <c r="BJ4339" t="s">
        <v>137</v>
      </c>
      <c r="BK4339" t="s">
        <v>137</v>
      </c>
      <c r="BL4339" t="s">
        <v>137</v>
      </c>
      <c r="BM4339" t="s">
        <v>137</v>
      </c>
      <c r="BN4339" t="s">
        <v>137</v>
      </c>
      <c r="BO4339" t="s">
        <v>137</v>
      </c>
      <c r="BP4339" t="s">
        <v>137</v>
      </c>
      <c r="BQ4339" t="s">
        <v>137</v>
      </c>
      <c r="BR4339" t="s">
        <v>137</v>
      </c>
      <c r="BS4339" t="s">
        <v>137</v>
      </c>
      <c r="BT4339" t="s">
        <v>137</v>
      </c>
      <c r="BU4339" t="s">
        <v>137</v>
      </c>
      <c r="BW4339" t="s">
        <v>137</v>
      </c>
      <c r="BX4339" t="s">
        <v>137</v>
      </c>
      <c r="BY4339" t="s">
        <v>137</v>
      </c>
      <c r="BZ4339" t="s">
        <v>137</v>
      </c>
      <c r="CA4339" t="s">
        <v>137</v>
      </c>
      <c r="CB4339" t="s">
        <v>137</v>
      </c>
      <c r="CC4339" t="s">
        <v>137</v>
      </c>
      <c r="CD4339" t="s">
        <v>137</v>
      </c>
      <c r="CE4339" t="s">
        <v>137</v>
      </c>
      <c r="CF4339" t="s">
        <v>137</v>
      </c>
      <c r="CG4339" t="s">
        <v>137</v>
      </c>
      <c r="CH4339" t="s">
        <v>137</v>
      </c>
      <c r="CI4339" t="s">
        <v>137</v>
      </c>
      <c r="CJ4339" t="s">
        <v>137</v>
      </c>
      <c r="CK4339" t="s">
        <v>137</v>
      </c>
      <c r="CL4339" t="s">
        <v>137</v>
      </c>
      <c r="CM4339" t="s">
        <v>137</v>
      </c>
      <c r="CN4339" t="s">
        <v>137</v>
      </c>
      <c r="CO4339" t="s">
        <v>137</v>
      </c>
      <c r="CP4339" t="s">
        <v>137</v>
      </c>
      <c r="CQ4339" s="1">
        <v>45523.662499999999</v>
      </c>
      <c r="CR4339" s="1">
        <v>45523.662499999999</v>
      </c>
      <c r="CS4339" s="1"/>
      <c r="CT4339" t="s">
        <v>28110</v>
      </c>
      <c r="CU4339" t="s">
        <v>28110</v>
      </c>
      <c r="CV4339" t="s">
        <v>6401</v>
      </c>
      <c r="CW4339" t="s">
        <v>6401</v>
      </c>
      <c r="CX4339" s="3"/>
      <c r="CY4339" s="3"/>
      <c r="CZ4339">
        <v>1</v>
      </c>
      <c r="DA4339" t="s">
        <v>137</v>
      </c>
      <c r="DB4339" t="s">
        <v>137</v>
      </c>
      <c r="DC4339" t="s">
        <v>137</v>
      </c>
      <c r="DD4339" t="s">
        <v>137</v>
      </c>
      <c r="DE4339" t="s">
        <v>137</v>
      </c>
      <c r="DF4339" t="s">
        <v>28111</v>
      </c>
      <c r="DG4339" t="s">
        <v>137</v>
      </c>
      <c r="DH4339" t="s">
        <v>137</v>
      </c>
      <c r="DI4339" t="s">
        <v>137</v>
      </c>
      <c r="DJ4339" t="s">
        <v>137</v>
      </c>
      <c r="DK4339">
        <v>0</v>
      </c>
      <c r="DL4339" t="s">
        <v>209</v>
      </c>
      <c r="DM4339" t="s">
        <v>137</v>
      </c>
      <c r="DN4339" t="s">
        <v>137</v>
      </c>
      <c r="DO4339" s="1">
        <v>45523.662499999999</v>
      </c>
      <c r="DP4339" s="1"/>
      <c r="DQ4339" t="s">
        <v>150</v>
      </c>
      <c r="DR4339" t="s">
        <v>151</v>
      </c>
      <c r="DS4339" t="s">
        <v>152</v>
      </c>
      <c r="DT4339" t="s">
        <v>137</v>
      </c>
      <c r="DU4339" t="s">
        <v>137</v>
      </c>
      <c r="DV4339" t="s">
        <v>137</v>
      </c>
      <c r="DW4339" t="s">
        <v>137</v>
      </c>
      <c r="DX4339" t="s">
        <v>137</v>
      </c>
      <c r="DY4339" t="s">
        <v>137</v>
      </c>
      <c r="DZ4339" t="s">
        <v>168</v>
      </c>
      <c r="EA4339" t="b">
        <v>0</v>
      </c>
      <c r="EB4339" t="s">
        <v>137</v>
      </c>
    </row>
    <row r="4340" spans="1:132" x14ac:dyDescent="0.25">
      <c r="A4340">
        <v>139273957</v>
      </c>
      <c r="B4340">
        <v>7704</v>
      </c>
      <c r="C4340" t="s">
        <v>192</v>
      </c>
      <c r="D4340" t="s">
        <v>669</v>
      </c>
      <c r="E4340" t="s">
        <v>134</v>
      </c>
      <c r="F4340" t="s">
        <v>135</v>
      </c>
      <c r="G4340" t="s">
        <v>670</v>
      </c>
      <c r="H4340" t="s">
        <v>671</v>
      </c>
      <c r="I4340" t="s">
        <v>672</v>
      </c>
      <c r="J4340" t="s">
        <v>150</v>
      </c>
      <c r="K4340" t="s">
        <v>151</v>
      </c>
      <c r="L4340" t="s">
        <v>152</v>
      </c>
      <c r="M4340" t="s">
        <v>137</v>
      </c>
      <c r="N4340" t="s">
        <v>1681</v>
      </c>
      <c r="O4340" t="s">
        <v>1681</v>
      </c>
      <c r="P4340" s="1">
        <v>45527</v>
      </c>
      <c r="Q4340" s="1">
        <v>45523.640277777777</v>
      </c>
      <c r="R4340" s="1">
        <v>45523.640277777777</v>
      </c>
      <c r="S4340" s="1">
        <v>45530.390972222223</v>
      </c>
      <c r="T4340" s="1">
        <v>45530.390972222223</v>
      </c>
      <c r="U4340" t="s">
        <v>5446</v>
      </c>
      <c r="V4340" t="s">
        <v>137</v>
      </c>
      <c r="W4340" t="s">
        <v>137</v>
      </c>
      <c r="X4340" t="s">
        <v>176</v>
      </c>
      <c r="Y4340" t="s">
        <v>370</v>
      </c>
      <c r="Z4340" t="s">
        <v>137</v>
      </c>
      <c r="AA4340" t="s">
        <v>137</v>
      </c>
      <c r="AB4340" t="s">
        <v>137</v>
      </c>
      <c r="AC4340" t="s">
        <v>137</v>
      </c>
      <c r="AD4340" s="2"/>
      <c r="AE4340" t="s">
        <v>28112</v>
      </c>
      <c r="AF4340" t="s">
        <v>137</v>
      </c>
      <c r="AG4340" t="s">
        <v>137</v>
      </c>
      <c r="AH4340" t="s">
        <v>137</v>
      </c>
      <c r="AI4340" t="s">
        <v>137</v>
      </c>
      <c r="AJ4340" t="s">
        <v>137</v>
      </c>
      <c r="AK4340" t="s">
        <v>137</v>
      </c>
      <c r="AL4340" s="2">
        <v>45527</v>
      </c>
      <c r="AM4340" t="s">
        <v>137</v>
      </c>
      <c r="AN4340" t="s">
        <v>137</v>
      </c>
      <c r="AO4340" t="s">
        <v>137</v>
      </c>
      <c r="AP4340" t="s">
        <v>137</v>
      </c>
      <c r="AQ4340" t="s">
        <v>137</v>
      </c>
      <c r="AR4340" t="s">
        <v>137</v>
      </c>
      <c r="AS4340" t="s">
        <v>137</v>
      </c>
      <c r="AT4340" t="s">
        <v>137</v>
      </c>
      <c r="AU4340" t="s">
        <v>28113</v>
      </c>
      <c r="AV4340" t="s">
        <v>137</v>
      </c>
      <c r="AW4340" t="s">
        <v>137</v>
      </c>
      <c r="AX4340" t="s">
        <v>137</v>
      </c>
      <c r="AY4340" t="s">
        <v>137</v>
      </c>
      <c r="AZ4340" t="s">
        <v>137</v>
      </c>
      <c r="BA4340" t="s">
        <v>137</v>
      </c>
      <c r="BB4340" t="s">
        <v>137</v>
      </c>
      <c r="BC4340" t="s">
        <v>137</v>
      </c>
      <c r="BD4340" t="s">
        <v>137</v>
      </c>
      <c r="BE4340" t="s">
        <v>137</v>
      </c>
      <c r="BF4340" t="s">
        <v>137</v>
      </c>
      <c r="BG4340" t="s">
        <v>137</v>
      </c>
      <c r="BH4340" t="s">
        <v>137</v>
      </c>
      <c r="BI4340" t="s">
        <v>137</v>
      </c>
      <c r="BJ4340" t="s">
        <v>137</v>
      </c>
      <c r="BK4340" t="s">
        <v>137</v>
      </c>
      <c r="BL4340" t="s">
        <v>137</v>
      </c>
      <c r="BM4340" t="s">
        <v>137</v>
      </c>
      <c r="BN4340" t="s">
        <v>137</v>
      </c>
      <c r="BO4340" t="s">
        <v>137</v>
      </c>
      <c r="BP4340" t="s">
        <v>137</v>
      </c>
      <c r="BQ4340" t="s">
        <v>5450</v>
      </c>
      <c r="BR4340" t="s">
        <v>137</v>
      </c>
      <c r="BS4340" t="s">
        <v>137</v>
      </c>
      <c r="BT4340" t="s">
        <v>137</v>
      </c>
      <c r="BU4340" t="s">
        <v>137</v>
      </c>
      <c r="BV4340">
        <v>102391</v>
      </c>
      <c r="BW4340" t="s">
        <v>137</v>
      </c>
      <c r="BX4340" t="s">
        <v>137</v>
      </c>
      <c r="BY4340" t="s">
        <v>137</v>
      </c>
      <c r="BZ4340" t="s">
        <v>137</v>
      </c>
      <c r="CA4340" t="s">
        <v>22119</v>
      </c>
      <c r="CB4340" t="s">
        <v>137</v>
      </c>
      <c r="CC4340" t="s">
        <v>137</v>
      </c>
      <c r="CD4340" t="s">
        <v>137</v>
      </c>
      <c r="CE4340" t="s">
        <v>137</v>
      </c>
      <c r="CF4340" t="s">
        <v>137</v>
      </c>
      <c r="CG4340" t="s">
        <v>137</v>
      </c>
      <c r="CH4340" t="s">
        <v>137</v>
      </c>
      <c r="CI4340" t="s">
        <v>137</v>
      </c>
      <c r="CJ4340" t="s">
        <v>137</v>
      </c>
      <c r="CK4340" t="s">
        <v>137</v>
      </c>
      <c r="CL4340" t="s">
        <v>137</v>
      </c>
      <c r="CM4340" t="s">
        <v>137</v>
      </c>
      <c r="CN4340" t="s">
        <v>137</v>
      </c>
      <c r="CO4340" t="s">
        <v>137</v>
      </c>
      <c r="CP4340" t="s">
        <v>137</v>
      </c>
      <c r="CQ4340" s="1">
        <v>45530.390972222223</v>
      </c>
      <c r="CR4340" s="1">
        <v>45530.390972222223</v>
      </c>
      <c r="CS4340" s="1">
        <v>45530.390972222223</v>
      </c>
      <c r="CT4340" t="s">
        <v>28114</v>
      </c>
      <c r="CU4340" t="s">
        <v>28115</v>
      </c>
      <c r="CV4340" t="s">
        <v>28116</v>
      </c>
      <c r="CW4340" t="s">
        <v>28117</v>
      </c>
      <c r="CX4340" s="3"/>
      <c r="CY4340" s="3"/>
      <c r="CZ4340">
        <v>1</v>
      </c>
      <c r="DA4340" t="s">
        <v>28118</v>
      </c>
      <c r="DB4340" t="s">
        <v>137</v>
      </c>
      <c r="DC4340" t="s">
        <v>137</v>
      </c>
      <c r="DD4340" t="s">
        <v>137</v>
      </c>
      <c r="DE4340" t="s">
        <v>137</v>
      </c>
      <c r="DF4340" t="s">
        <v>28119</v>
      </c>
      <c r="DG4340" t="s">
        <v>137</v>
      </c>
      <c r="DH4340" t="s">
        <v>137</v>
      </c>
      <c r="DI4340" t="s">
        <v>137</v>
      </c>
      <c r="DJ4340" t="s">
        <v>137</v>
      </c>
      <c r="DK4340">
        <v>0</v>
      </c>
      <c r="DL4340" t="s">
        <v>209</v>
      </c>
      <c r="DM4340" t="s">
        <v>137</v>
      </c>
      <c r="DN4340" t="s">
        <v>137</v>
      </c>
      <c r="DO4340" s="1">
        <v>45530.390972222223</v>
      </c>
      <c r="DP4340" s="1"/>
      <c r="DQ4340" t="s">
        <v>150</v>
      </c>
      <c r="DR4340" t="s">
        <v>151</v>
      </c>
      <c r="DS4340" t="s">
        <v>152</v>
      </c>
      <c r="DT4340" t="s">
        <v>137</v>
      </c>
      <c r="DU4340" t="s">
        <v>137</v>
      </c>
      <c r="DV4340" t="s">
        <v>140</v>
      </c>
      <c r="DW4340" t="s">
        <v>137</v>
      </c>
      <c r="DX4340" t="s">
        <v>137</v>
      </c>
      <c r="DY4340" t="s">
        <v>137</v>
      </c>
      <c r="DZ4340" t="s">
        <v>148</v>
      </c>
      <c r="EA4340" t="b">
        <v>0</v>
      </c>
      <c r="EB4340" t="s">
        <v>137</v>
      </c>
    </row>
    <row r="4341" spans="1:132" x14ac:dyDescent="0.25">
      <c r="A4341">
        <v>139273149</v>
      </c>
      <c r="B4341">
        <v>7703</v>
      </c>
      <c r="C4341" t="s">
        <v>192</v>
      </c>
      <c r="D4341" t="s">
        <v>601</v>
      </c>
      <c r="E4341" t="s">
        <v>134</v>
      </c>
      <c r="F4341" t="s">
        <v>135</v>
      </c>
      <c r="G4341" t="s">
        <v>602</v>
      </c>
      <c r="H4341" t="s">
        <v>601</v>
      </c>
      <c r="I4341" t="s">
        <v>603</v>
      </c>
      <c r="J4341" t="s">
        <v>150</v>
      </c>
      <c r="K4341" t="s">
        <v>151</v>
      </c>
      <c r="L4341" t="s">
        <v>152</v>
      </c>
      <c r="M4341" t="s">
        <v>137</v>
      </c>
      <c r="N4341" t="s">
        <v>9010</v>
      </c>
      <c r="O4341" t="s">
        <v>9010</v>
      </c>
      <c r="P4341" s="1">
        <v>45523</v>
      </c>
      <c r="Q4341" s="1">
        <v>45523.635416666664</v>
      </c>
      <c r="R4341" s="1">
        <v>45523.635416666664</v>
      </c>
      <c r="S4341" s="1">
        <v>45525.497916666667</v>
      </c>
      <c r="T4341" s="1">
        <v>45525.497916666667</v>
      </c>
      <c r="U4341" t="s">
        <v>10834</v>
      </c>
      <c r="V4341" t="s">
        <v>137</v>
      </c>
      <c r="W4341" t="s">
        <v>137</v>
      </c>
      <c r="X4341" t="s">
        <v>185</v>
      </c>
      <c r="Y4341" t="s">
        <v>199</v>
      </c>
      <c r="Z4341" t="s">
        <v>137</v>
      </c>
      <c r="AA4341" t="s">
        <v>137</v>
      </c>
      <c r="AB4341" t="s">
        <v>137</v>
      </c>
      <c r="AC4341" t="s">
        <v>137</v>
      </c>
      <c r="AD4341" s="2"/>
      <c r="AE4341" t="s">
        <v>137</v>
      </c>
      <c r="AF4341" t="s">
        <v>137</v>
      </c>
      <c r="AG4341" t="s">
        <v>137</v>
      </c>
      <c r="AH4341" t="s">
        <v>137</v>
      </c>
      <c r="AI4341" t="s">
        <v>137</v>
      </c>
      <c r="AJ4341" t="s">
        <v>137</v>
      </c>
      <c r="AK4341" t="s">
        <v>137</v>
      </c>
      <c r="AL4341" s="2"/>
      <c r="AM4341" t="s">
        <v>137</v>
      </c>
      <c r="AN4341" t="s">
        <v>137</v>
      </c>
      <c r="AO4341" t="s">
        <v>137</v>
      </c>
      <c r="AP4341" t="s">
        <v>137</v>
      </c>
      <c r="AQ4341" t="s">
        <v>137</v>
      </c>
      <c r="AR4341" t="s">
        <v>137</v>
      </c>
      <c r="AS4341" t="s">
        <v>137</v>
      </c>
      <c r="AT4341" t="s">
        <v>137</v>
      </c>
      <c r="AU4341" t="s">
        <v>137</v>
      </c>
      <c r="AV4341" t="s">
        <v>137</v>
      </c>
      <c r="AW4341" t="s">
        <v>12915</v>
      </c>
      <c r="AX4341" t="s">
        <v>137</v>
      </c>
      <c r="AY4341" t="s">
        <v>137</v>
      </c>
      <c r="AZ4341" t="s">
        <v>137</v>
      </c>
      <c r="BA4341" t="s">
        <v>137</v>
      </c>
      <c r="BB4341" t="s">
        <v>137</v>
      </c>
      <c r="BC4341" t="s">
        <v>137</v>
      </c>
      <c r="BD4341" t="s">
        <v>137</v>
      </c>
      <c r="BE4341" t="s">
        <v>137</v>
      </c>
      <c r="BF4341" t="s">
        <v>137</v>
      </c>
      <c r="BG4341" t="s">
        <v>137</v>
      </c>
      <c r="BH4341" t="s">
        <v>137</v>
      </c>
      <c r="BI4341" t="s">
        <v>137</v>
      </c>
      <c r="BJ4341" t="s">
        <v>137</v>
      </c>
      <c r="BK4341" t="s">
        <v>137</v>
      </c>
      <c r="BL4341" t="s">
        <v>137</v>
      </c>
      <c r="BM4341" t="s">
        <v>137</v>
      </c>
      <c r="BN4341" t="s">
        <v>137</v>
      </c>
      <c r="BO4341" t="s">
        <v>137</v>
      </c>
      <c r="BP4341" t="s">
        <v>26621</v>
      </c>
      <c r="BQ4341" t="s">
        <v>137</v>
      </c>
      <c r="BR4341" t="s">
        <v>137</v>
      </c>
      <c r="BS4341" t="s">
        <v>137</v>
      </c>
      <c r="BT4341" t="s">
        <v>137</v>
      </c>
      <c r="BU4341" t="s">
        <v>137</v>
      </c>
      <c r="BW4341" t="s">
        <v>137</v>
      </c>
      <c r="BX4341" t="s">
        <v>137</v>
      </c>
      <c r="BY4341" t="s">
        <v>137</v>
      </c>
      <c r="BZ4341" t="s">
        <v>137</v>
      </c>
      <c r="CA4341" t="s">
        <v>137</v>
      </c>
      <c r="CB4341" t="s">
        <v>137</v>
      </c>
      <c r="CC4341" t="s">
        <v>137</v>
      </c>
      <c r="CD4341" t="s">
        <v>137</v>
      </c>
      <c r="CE4341" t="s">
        <v>137</v>
      </c>
      <c r="CF4341" t="s">
        <v>137</v>
      </c>
      <c r="CG4341" t="s">
        <v>137</v>
      </c>
      <c r="CH4341" t="s">
        <v>137</v>
      </c>
      <c r="CI4341" t="s">
        <v>137</v>
      </c>
      <c r="CJ4341" t="s">
        <v>137</v>
      </c>
      <c r="CK4341" t="s">
        <v>137</v>
      </c>
      <c r="CL4341" t="s">
        <v>137</v>
      </c>
      <c r="CM4341" t="s">
        <v>137</v>
      </c>
      <c r="CN4341" t="s">
        <v>137</v>
      </c>
      <c r="CO4341" t="s">
        <v>137</v>
      </c>
      <c r="CP4341" t="s">
        <v>137</v>
      </c>
      <c r="CQ4341" s="1">
        <v>45525.497916666667</v>
      </c>
      <c r="CR4341" s="1">
        <v>45525.497916666667</v>
      </c>
      <c r="CS4341" s="1">
        <v>45525.497916666667</v>
      </c>
      <c r="CT4341" t="s">
        <v>28120</v>
      </c>
      <c r="CU4341" t="s">
        <v>28120</v>
      </c>
      <c r="CV4341" t="s">
        <v>28121</v>
      </c>
      <c r="CW4341" t="s">
        <v>28122</v>
      </c>
      <c r="CX4341" s="3"/>
      <c r="CY4341" s="3"/>
      <c r="CZ4341">
        <v>1</v>
      </c>
      <c r="DA4341" t="s">
        <v>26625</v>
      </c>
      <c r="DB4341" t="s">
        <v>137</v>
      </c>
      <c r="DC4341" t="s">
        <v>137</v>
      </c>
      <c r="DD4341" t="s">
        <v>137</v>
      </c>
      <c r="DE4341" t="s">
        <v>137</v>
      </c>
      <c r="DF4341" t="s">
        <v>2356</v>
      </c>
      <c r="DG4341" t="s">
        <v>137</v>
      </c>
      <c r="DH4341" t="s">
        <v>137</v>
      </c>
      <c r="DI4341" t="s">
        <v>137</v>
      </c>
      <c r="DJ4341" t="s">
        <v>137</v>
      </c>
      <c r="DK4341">
        <v>0</v>
      </c>
      <c r="DL4341" t="s">
        <v>209</v>
      </c>
      <c r="DM4341" t="s">
        <v>137</v>
      </c>
      <c r="DN4341" t="s">
        <v>137</v>
      </c>
      <c r="DO4341" s="1">
        <v>45525.497916666667</v>
      </c>
      <c r="DP4341" s="1"/>
      <c r="DQ4341" t="s">
        <v>150</v>
      </c>
      <c r="DR4341" t="s">
        <v>151</v>
      </c>
      <c r="DS4341" t="s">
        <v>152</v>
      </c>
      <c r="DT4341" t="s">
        <v>137</v>
      </c>
      <c r="DU4341" t="s">
        <v>137</v>
      </c>
      <c r="DV4341" t="s">
        <v>137</v>
      </c>
      <c r="DW4341" t="s">
        <v>137</v>
      </c>
      <c r="DX4341" t="s">
        <v>28123</v>
      </c>
      <c r="DY4341" t="s">
        <v>137</v>
      </c>
      <c r="DZ4341" t="s">
        <v>148</v>
      </c>
      <c r="EA4341" t="b">
        <v>0</v>
      </c>
      <c r="EB4341" t="s">
        <v>137</v>
      </c>
    </row>
    <row r="4342" spans="1:132" x14ac:dyDescent="0.25">
      <c r="A4342">
        <v>139272938</v>
      </c>
      <c r="B4342">
        <v>7702</v>
      </c>
      <c r="C4342" t="s">
        <v>789</v>
      </c>
      <c r="D4342" t="s">
        <v>601</v>
      </c>
      <c r="E4342" t="s">
        <v>134</v>
      </c>
      <c r="F4342" t="s">
        <v>135</v>
      </c>
      <c r="G4342" t="s">
        <v>602</v>
      </c>
      <c r="H4342" t="s">
        <v>601</v>
      </c>
      <c r="I4342" t="s">
        <v>603</v>
      </c>
      <c r="J4342" t="s">
        <v>139</v>
      </c>
      <c r="K4342" t="s">
        <v>140</v>
      </c>
      <c r="L4342" t="s">
        <v>141</v>
      </c>
      <c r="M4342" t="s">
        <v>137</v>
      </c>
      <c r="N4342" t="s">
        <v>9010</v>
      </c>
      <c r="O4342" t="s">
        <v>9010</v>
      </c>
      <c r="P4342" s="1">
        <v>45523</v>
      </c>
      <c r="Q4342" s="1">
        <v>45523.634027777778</v>
      </c>
      <c r="R4342" s="1">
        <v>45523.634027777778</v>
      </c>
      <c r="S4342" s="1">
        <v>45523.665972222225</v>
      </c>
      <c r="T4342" s="1">
        <v>45523.665972222225</v>
      </c>
      <c r="U4342" t="s">
        <v>10834</v>
      </c>
      <c r="V4342" t="s">
        <v>137</v>
      </c>
      <c r="W4342" t="s">
        <v>137</v>
      </c>
      <c r="X4342" t="s">
        <v>185</v>
      </c>
      <c r="Y4342" t="s">
        <v>199</v>
      </c>
      <c r="Z4342" t="s">
        <v>137</v>
      </c>
      <c r="AA4342" t="s">
        <v>137</v>
      </c>
      <c r="AB4342" t="s">
        <v>137</v>
      </c>
      <c r="AC4342" t="s">
        <v>137</v>
      </c>
      <c r="AD4342" s="2"/>
      <c r="AE4342" t="s">
        <v>137</v>
      </c>
      <c r="AF4342" t="s">
        <v>137</v>
      </c>
      <c r="AG4342" t="s">
        <v>137</v>
      </c>
      <c r="AH4342" t="s">
        <v>137</v>
      </c>
      <c r="AI4342" t="s">
        <v>137</v>
      </c>
      <c r="AJ4342" t="s">
        <v>137</v>
      </c>
      <c r="AK4342" t="s">
        <v>137</v>
      </c>
      <c r="AL4342" s="2"/>
      <c r="AM4342" t="s">
        <v>137</v>
      </c>
      <c r="AN4342" t="s">
        <v>137</v>
      </c>
      <c r="AO4342" t="s">
        <v>137</v>
      </c>
      <c r="AP4342" t="s">
        <v>137</v>
      </c>
      <c r="AQ4342" t="s">
        <v>137</v>
      </c>
      <c r="AR4342" t="s">
        <v>137</v>
      </c>
      <c r="AS4342" t="s">
        <v>137</v>
      </c>
      <c r="AT4342" t="s">
        <v>137</v>
      </c>
      <c r="AU4342" t="s">
        <v>137</v>
      </c>
      <c r="AV4342" t="s">
        <v>137</v>
      </c>
      <c r="AW4342" t="s">
        <v>12915</v>
      </c>
      <c r="AX4342" t="s">
        <v>137</v>
      </c>
      <c r="AY4342" t="s">
        <v>137</v>
      </c>
      <c r="AZ4342" t="s">
        <v>137</v>
      </c>
      <c r="BA4342" t="s">
        <v>137</v>
      </c>
      <c r="BB4342" t="s">
        <v>137</v>
      </c>
      <c r="BC4342" t="s">
        <v>137</v>
      </c>
      <c r="BD4342" t="s">
        <v>137</v>
      </c>
      <c r="BE4342" t="s">
        <v>137</v>
      </c>
      <c r="BF4342" t="s">
        <v>137</v>
      </c>
      <c r="BG4342" t="s">
        <v>137</v>
      </c>
      <c r="BH4342" t="s">
        <v>137</v>
      </c>
      <c r="BI4342" t="s">
        <v>137</v>
      </c>
      <c r="BJ4342" t="s">
        <v>137</v>
      </c>
      <c r="BK4342" t="s">
        <v>137</v>
      </c>
      <c r="BL4342" t="s">
        <v>137</v>
      </c>
      <c r="BM4342" t="s">
        <v>137</v>
      </c>
      <c r="BN4342" t="s">
        <v>137</v>
      </c>
      <c r="BO4342" t="s">
        <v>137</v>
      </c>
      <c r="BP4342" t="s">
        <v>26621</v>
      </c>
      <c r="BQ4342" t="s">
        <v>137</v>
      </c>
      <c r="BR4342" t="s">
        <v>137</v>
      </c>
      <c r="BS4342" t="s">
        <v>137</v>
      </c>
      <c r="BT4342" t="s">
        <v>137</v>
      </c>
      <c r="BU4342" t="s">
        <v>137</v>
      </c>
      <c r="BW4342" t="s">
        <v>137</v>
      </c>
      <c r="BX4342" t="s">
        <v>137</v>
      </c>
      <c r="BY4342" t="s">
        <v>137</v>
      </c>
      <c r="BZ4342" t="s">
        <v>137</v>
      </c>
      <c r="CA4342" t="s">
        <v>137</v>
      </c>
      <c r="CB4342" t="s">
        <v>137</v>
      </c>
      <c r="CC4342" t="s">
        <v>137</v>
      </c>
      <c r="CD4342" t="s">
        <v>137</v>
      </c>
      <c r="CE4342" t="s">
        <v>137</v>
      </c>
      <c r="CF4342" t="s">
        <v>137</v>
      </c>
      <c r="CG4342" t="s">
        <v>137</v>
      </c>
      <c r="CH4342" t="s">
        <v>137</v>
      </c>
      <c r="CI4342" t="s">
        <v>137</v>
      </c>
      <c r="CJ4342" t="s">
        <v>137</v>
      </c>
      <c r="CK4342" t="s">
        <v>137</v>
      </c>
      <c r="CL4342" t="s">
        <v>137</v>
      </c>
      <c r="CM4342" t="s">
        <v>137</v>
      </c>
      <c r="CN4342" t="s">
        <v>137</v>
      </c>
      <c r="CO4342" t="s">
        <v>137</v>
      </c>
      <c r="CP4342" t="s">
        <v>137</v>
      </c>
      <c r="CQ4342" s="1">
        <v>45523.634027777778</v>
      </c>
      <c r="CR4342" s="1">
        <v>45523.665972222225</v>
      </c>
      <c r="CS4342" s="1">
        <v>45523.634027777778</v>
      </c>
      <c r="CT4342" t="s">
        <v>137</v>
      </c>
      <c r="CU4342" t="s">
        <v>137</v>
      </c>
      <c r="CV4342" t="s">
        <v>137</v>
      </c>
      <c r="CW4342" t="s">
        <v>137</v>
      </c>
      <c r="CX4342" s="3"/>
      <c r="CY4342" s="3"/>
      <c r="DA4342" t="s">
        <v>26625</v>
      </c>
      <c r="DB4342" t="s">
        <v>137</v>
      </c>
      <c r="DC4342" t="s">
        <v>137</v>
      </c>
      <c r="DD4342" t="s">
        <v>137</v>
      </c>
      <c r="DE4342" t="s">
        <v>137</v>
      </c>
      <c r="DF4342" t="s">
        <v>137</v>
      </c>
      <c r="DG4342" t="s">
        <v>137</v>
      </c>
      <c r="DH4342" t="s">
        <v>137</v>
      </c>
      <c r="DI4342" t="s">
        <v>137</v>
      </c>
      <c r="DJ4342" t="s">
        <v>137</v>
      </c>
      <c r="DK4342">
        <v>0</v>
      </c>
      <c r="DL4342" t="s">
        <v>137</v>
      </c>
      <c r="DM4342" t="s">
        <v>137</v>
      </c>
      <c r="DN4342" t="s">
        <v>137</v>
      </c>
      <c r="DO4342" s="1"/>
      <c r="DP4342" s="1"/>
      <c r="DQ4342" t="s">
        <v>137</v>
      </c>
      <c r="DR4342" t="s">
        <v>137</v>
      </c>
      <c r="DS4342" t="s">
        <v>137</v>
      </c>
      <c r="DT4342" t="s">
        <v>137</v>
      </c>
      <c r="DU4342" t="s">
        <v>137</v>
      </c>
      <c r="DV4342" t="s">
        <v>137</v>
      </c>
      <c r="DW4342" t="s">
        <v>137</v>
      </c>
      <c r="DX4342" t="s">
        <v>822</v>
      </c>
      <c r="DY4342" t="s">
        <v>137</v>
      </c>
      <c r="DZ4342" t="s">
        <v>148</v>
      </c>
      <c r="EA4342" t="b">
        <v>0</v>
      </c>
      <c r="EB4342" t="s">
        <v>137</v>
      </c>
    </row>
    <row r="4343" spans="1:132" x14ac:dyDescent="0.25">
      <c r="A4343">
        <v>139267268</v>
      </c>
      <c r="B4343">
        <v>7701</v>
      </c>
      <c r="C4343" t="s">
        <v>192</v>
      </c>
      <c r="D4343" t="s">
        <v>28124</v>
      </c>
      <c r="E4343" t="s">
        <v>134</v>
      </c>
      <c r="F4343" t="s">
        <v>162</v>
      </c>
      <c r="G4343" t="s">
        <v>163</v>
      </c>
      <c r="H4343" t="s">
        <v>137</v>
      </c>
      <c r="I4343" t="s">
        <v>28125</v>
      </c>
      <c r="J4343" t="s">
        <v>150</v>
      </c>
      <c r="K4343" t="s">
        <v>151</v>
      </c>
      <c r="L4343" t="s">
        <v>152</v>
      </c>
      <c r="M4343" t="s">
        <v>137</v>
      </c>
      <c r="N4343" t="s">
        <v>295</v>
      </c>
      <c r="O4343" t="s">
        <v>295</v>
      </c>
      <c r="P4343" s="1"/>
      <c r="Q4343" s="1">
        <v>45523.601388888892</v>
      </c>
      <c r="R4343" s="1">
        <v>45523.601388888892</v>
      </c>
      <c r="S4343" s="1">
        <v>45540.488194444442</v>
      </c>
      <c r="T4343" s="1">
        <v>45540.488194444442</v>
      </c>
      <c r="U4343" t="s">
        <v>342</v>
      </c>
      <c r="V4343" t="s">
        <v>137</v>
      </c>
      <c r="W4343" t="s">
        <v>137</v>
      </c>
      <c r="X4343" t="s">
        <v>176</v>
      </c>
      <c r="Y4343" t="s">
        <v>199</v>
      </c>
      <c r="Z4343" t="s">
        <v>137</v>
      </c>
      <c r="AA4343" t="s">
        <v>137</v>
      </c>
      <c r="AB4343" t="s">
        <v>137</v>
      </c>
      <c r="AC4343" t="s">
        <v>137</v>
      </c>
      <c r="AD4343" s="2"/>
      <c r="AE4343" t="s">
        <v>137</v>
      </c>
      <c r="AF4343" t="s">
        <v>137</v>
      </c>
      <c r="AG4343" t="s">
        <v>137</v>
      </c>
      <c r="AH4343" t="s">
        <v>137</v>
      </c>
      <c r="AI4343" t="s">
        <v>137</v>
      </c>
      <c r="AJ4343" t="s">
        <v>137</v>
      </c>
      <c r="AK4343" t="s">
        <v>137</v>
      </c>
      <c r="AL4343" s="2"/>
      <c r="AM4343" t="s">
        <v>137</v>
      </c>
      <c r="AN4343" t="s">
        <v>137</v>
      </c>
      <c r="AO4343" t="s">
        <v>137</v>
      </c>
      <c r="AP4343" t="s">
        <v>137</v>
      </c>
      <c r="AQ4343" t="s">
        <v>137</v>
      </c>
      <c r="AR4343" t="s">
        <v>137</v>
      </c>
      <c r="AS4343" t="s">
        <v>137</v>
      </c>
      <c r="AT4343" t="s">
        <v>137</v>
      </c>
      <c r="AU4343" t="s">
        <v>137</v>
      </c>
      <c r="AV4343" t="s">
        <v>137</v>
      </c>
      <c r="AW4343" t="s">
        <v>137</v>
      </c>
      <c r="AX4343" t="s">
        <v>137</v>
      </c>
      <c r="AY4343" t="s">
        <v>137</v>
      </c>
      <c r="AZ4343" t="s">
        <v>137</v>
      </c>
      <c r="BA4343" t="s">
        <v>137</v>
      </c>
      <c r="BB4343" t="s">
        <v>137</v>
      </c>
      <c r="BC4343" t="s">
        <v>137</v>
      </c>
      <c r="BD4343" t="s">
        <v>137</v>
      </c>
      <c r="BE4343" t="s">
        <v>137</v>
      </c>
      <c r="BF4343" t="s">
        <v>137</v>
      </c>
      <c r="BG4343" t="s">
        <v>137</v>
      </c>
      <c r="BH4343" t="s">
        <v>137</v>
      </c>
      <c r="BI4343" t="s">
        <v>137</v>
      </c>
      <c r="BJ4343" t="s">
        <v>137</v>
      </c>
      <c r="BK4343" t="s">
        <v>137</v>
      </c>
      <c r="BL4343" t="s">
        <v>137</v>
      </c>
      <c r="BM4343" t="s">
        <v>137</v>
      </c>
      <c r="BN4343" t="s">
        <v>137</v>
      </c>
      <c r="BO4343" t="s">
        <v>137</v>
      </c>
      <c r="BP4343" t="s">
        <v>137</v>
      </c>
      <c r="BQ4343" t="s">
        <v>137</v>
      </c>
      <c r="BR4343" t="s">
        <v>137</v>
      </c>
      <c r="BS4343" t="s">
        <v>137</v>
      </c>
      <c r="BT4343" t="s">
        <v>137</v>
      </c>
      <c r="BU4343" t="s">
        <v>137</v>
      </c>
      <c r="BW4343" t="s">
        <v>137</v>
      </c>
      <c r="BX4343" t="s">
        <v>137</v>
      </c>
      <c r="BY4343" t="s">
        <v>137</v>
      </c>
      <c r="BZ4343" t="s">
        <v>137</v>
      </c>
      <c r="CA4343" t="s">
        <v>137</v>
      </c>
      <c r="CB4343" t="s">
        <v>137</v>
      </c>
      <c r="CC4343" t="s">
        <v>137</v>
      </c>
      <c r="CD4343" t="s">
        <v>137</v>
      </c>
      <c r="CE4343" t="s">
        <v>137</v>
      </c>
      <c r="CF4343" t="s">
        <v>137</v>
      </c>
      <c r="CG4343" t="s">
        <v>137</v>
      </c>
      <c r="CH4343" t="s">
        <v>137</v>
      </c>
      <c r="CI4343" t="s">
        <v>137</v>
      </c>
      <c r="CJ4343" t="s">
        <v>137</v>
      </c>
      <c r="CK4343" t="s">
        <v>137</v>
      </c>
      <c r="CL4343" t="s">
        <v>137</v>
      </c>
      <c r="CM4343" t="s">
        <v>137</v>
      </c>
      <c r="CN4343" t="s">
        <v>137</v>
      </c>
      <c r="CO4343" t="s">
        <v>137</v>
      </c>
      <c r="CP4343" t="s">
        <v>137</v>
      </c>
      <c r="CQ4343" s="1">
        <v>45540.488194444442</v>
      </c>
      <c r="CR4343" s="1">
        <v>45540.488194444442</v>
      </c>
      <c r="CS4343" s="1">
        <v>45540.488194444442</v>
      </c>
      <c r="CT4343" t="s">
        <v>28126</v>
      </c>
      <c r="CU4343" t="s">
        <v>28127</v>
      </c>
      <c r="CV4343" t="s">
        <v>28128</v>
      </c>
      <c r="CW4343" t="s">
        <v>28129</v>
      </c>
      <c r="CX4343" s="3"/>
      <c r="CY4343" s="3"/>
      <c r="CZ4343">
        <v>1</v>
      </c>
      <c r="DA4343" t="s">
        <v>137</v>
      </c>
      <c r="DB4343" t="s">
        <v>137</v>
      </c>
      <c r="DC4343" t="s">
        <v>137</v>
      </c>
      <c r="DD4343" t="s">
        <v>137</v>
      </c>
      <c r="DE4343" t="s">
        <v>137</v>
      </c>
      <c r="DF4343" t="s">
        <v>28130</v>
      </c>
      <c r="DG4343" t="s">
        <v>900</v>
      </c>
      <c r="DH4343" t="s">
        <v>4768</v>
      </c>
      <c r="DI4343" t="s">
        <v>137</v>
      </c>
      <c r="DJ4343" t="s">
        <v>137</v>
      </c>
      <c r="DK4343">
        <v>0</v>
      </c>
      <c r="DL4343" t="s">
        <v>209</v>
      </c>
      <c r="DM4343" t="s">
        <v>137</v>
      </c>
      <c r="DN4343" t="s">
        <v>137</v>
      </c>
      <c r="DO4343" s="1">
        <v>45540.488194444442</v>
      </c>
      <c r="DP4343" s="1"/>
      <c r="DQ4343" t="s">
        <v>150</v>
      </c>
      <c r="DR4343" t="s">
        <v>151</v>
      </c>
      <c r="DS4343" t="s">
        <v>152</v>
      </c>
      <c r="DT4343" t="s">
        <v>137</v>
      </c>
      <c r="DU4343" t="s">
        <v>137</v>
      </c>
      <c r="DV4343" t="s">
        <v>137</v>
      </c>
      <c r="DW4343" t="s">
        <v>137</v>
      </c>
      <c r="DX4343" t="s">
        <v>28131</v>
      </c>
      <c r="DY4343" t="s">
        <v>137</v>
      </c>
      <c r="DZ4343" t="s">
        <v>168</v>
      </c>
      <c r="EA4343" t="b">
        <v>0</v>
      </c>
      <c r="EB4343" t="s">
        <v>137</v>
      </c>
    </row>
    <row r="4344" spans="1:132" x14ac:dyDescent="0.25">
      <c r="A4344">
        <v>139263999</v>
      </c>
      <c r="B4344">
        <v>7700</v>
      </c>
      <c r="C4344" t="s">
        <v>192</v>
      </c>
      <c r="D4344" t="s">
        <v>28132</v>
      </c>
      <c r="E4344" t="s">
        <v>134</v>
      </c>
      <c r="F4344" t="s">
        <v>162</v>
      </c>
      <c r="G4344" t="s">
        <v>163</v>
      </c>
      <c r="H4344" t="s">
        <v>137</v>
      </c>
      <c r="I4344" t="s">
        <v>28133</v>
      </c>
      <c r="J4344" t="s">
        <v>13846</v>
      </c>
      <c r="K4344" t="s">
        <v>13847</v>
      </c>
      <c r="L4344" t="s">
        <v>13848</v>
      </c>
      <c r="M4344" t="s">
        <v>137</v>
      </c>
      <c r="N4344" t="s">
        <v>183</v>
      </c>
      <c r="O4344" t="s">
        <v>183</v>
      </c>
      <c r="P4344" s="1"/>
      <c r="Q4344" s="1">
        <v>45523.584027777775</v>
      </c>
      <c r="R4344" s="1">
        <v>45523.584027777775</v>
      </c>
      <c r="S4344" s="1">
        <v>45526.45416666667</v>
      </c>
      <c r="T4344" s="1">
        <v>45526.45416666667</v>
      </c>
      <c r="U4344" t="s">
        <v>184</v>
      </c>
      <c r="V4344" t="s">
        <v>137</v>
      </c>
      <c r="W4344" t="s">
        <v>137</v>
      </c>
      <c r="X4344" t="s">
        <v>185</v>
      </c>
      <c r="Y4344" t="s">
        <v>186</v>
      </c>
      <c r="Z4344" t="s">
        <v>137</v>
      </c>
      <c r="AA4344" t="s">
        <v>137</v>
      </c>
      <c r="AB4344" t="s">
        <v>137</v>
      </c>
      <c r="AC4344" t="s">
        <v>137</v>
      </c>
      <c r="AD4344" s="2"/>
      <c r="AE4344" t="s">
        <v>137</v>
      </c>
      <c r="AF4344" t="s">
        <v>137</v>
      </c>
      <c r="AG4344" t="s">
        <v>137</v>
      </c>
      <c r="AH4344" t="s">
        <v>137</v>
      </c>
      <c r="AI4344" t="s">
        <v>137</v>
      </c>
      <c r="AJ4344" t="s">
        <v>137</v>
      </c>
      <c r="AK4344" t="s">
        <v>137</v>
      </c>
      <c r="AL4344" s="2"/>
      <c r="AM4344" t="s">
        <v>137</v>
      </c>
      <c r="AN4344" t="s">
        <v>137</v>
      </c>
      <c r="AO4344" t="s">
        <v>137</v>
      </c>
      <c r="AP4344" t="s">
        <v>137</v>
      </c>
      <c r="AQ4344" t="s">
        <v>137</v>
      </c>
      <c r="AR4344" t="s">
        <v>137</v>
      </c>
      <c r="AS4344" t="s">
        <v>137</v>
      </c>
      <c r="AT4344" t="s">
        <v>137</v>
      </c>
      <c r="AU4344" t="s">
        <v>137</v>
      </c>
      <c r="AV4344" t="s">
        <v>137</v>
      </c>
      <c r="AW4344" t="s">
        <v>137</v>
      </c>
      <c r="AX4344" t="s">
        <v>137</v>
      </c>
      <c r="AY4344" t="s">
        <v>137</v>
      </c>
      <c r="AZ4344" t="s">
        <v>137</v>
      </c>
      <c r="BA4344" t="s">
        <v>137</v>
      </c>
      <c r="BB4344" t="s">
        <v>137</v>
      </c>
      <c r="BC4344" t="s">
        <v>137</v>
      </c>
      <c r="BD4344" t="s">
        <v>137</v>
      </c>
      <c r="BE4344" t="s">
        <v>137</v>
      </c>
      <c r="BF4344" t="s">
        <v>137</v>
      </c>
      <c r="BG4344" t="s">
        <v>137</v>
      </c>
      <c r="BH4344" t="s">
        <v>137</v>
      </c>
      <c r="BI4344" t="s">
        <v>137</v>
      </c>
      <c r="BJ4344" t="s">
        <v>137</v>
      </c>
      <c r="BK4344" t="s">
        <v>137</v>
      </c>
      <c r="BL4344" t="s">
        <v>137</v>
      </c>
      <c r="BM4344" t="s">
        <v>137</v>
      </c>
      <c r="BN4344" t="s">
        <v>137</v>
      </c>
      <c r="BO4344" t="s">
        <v>137</v>
      </c>
      <c r="BP4344" t="s">
        <v>137</v>
      </c>
      <c r="BQ4344" t="s">
        <v>137</v>
      </c>
      <c r="BR4344" t="s">
        <v>137</v>
      </c>
      <c r="BS4344" t="s">
        <v>137</v>
      </c>
      <c r="BT4344" t="s">
        <v>137</v>
      </c>
      <c r="BU4344" t="s">
        <v>137</v>
      </c>
      <c r="BW4344" t="s">
        <v>137</v>
      </c>
      <c r="BX4344" t="s">
        <v>137</v>
      </c>
      <c r="BY4344" t="s">
        <v>137</v>
      </c>
      <c r="BZ4344" t="s">
        <v>137</v>
      </c>
      <c r="CA4344" t="s">
        <v>137</v>
      </c>
      <c r="CB4344" t="s">
        <v>137</v>
      </c>
      <c r="CC4344" t="s">
        <v>137</v>
      </c>
      <c r="CD4344" t="s">
        <v>137</v>
      </c>
      <c r="CE4344" t="s">
        <v>137</v>
      </c>
      <c r="CF4344" t="s">
        <v>137</v>
      </c>
      <c r="CG4344" t="s">
        <v>137</v>
      </c>
      <c r="CH4344" t="s">
        <v>137</v>
      </c>
      <c r="CI4344" t="s">
        <v>137</v>
      </c>
      <c r="CJ4344" t="s">
        <v>137</v>
      </c>
      <c r="CK4344" t="s">
        <v>137</v>
      </c>
      <c r="CL4344" t="s">
        <v>137</v>
      </c>
      <c r="CM4344" t="s">
        <v>137</v>
      </c>
      <c r="CN4344" t="s">
        <v>137</v>
      </c>
      <c r="CO4344" t="s">
        <v>137</v>
      </c>
      <c r="CP4344" t="s">
        <v>137</v>
      </c>
      <c r="CQ4344" s="1">
        <v>45526.45416666667</v>
      </c>
      <c r="CR4344" s="1">
        <v>45526.45416666667</v>
      </c>
      <c r="CS4344" s="1">
        <v>45526.45416666667</v>
      </c>
      <c r="CT4344" t="s">
        <v>10952</v>
      </c>
      <c r="CU4344" t="s">
        <v>10952</v>
      </c>
      <c r="CV4344" t="s">
        <v>28134</v>
      </c>
      <c r="CW4344" t="s">
        <v>28135</v>
      </c>
      <c r="CX4344" s="3"/>
      <c r="CY4344" s="3"/>
      <c r="CZ4344">
        <v>1</v>
      </c>
      <c r="DA4344" t="s">
        <v>137</v>
      </c>
      <c r="DB4344" t="s">
        <v>137</v>
      </c>
      <c r="DC4344" t="s">
        <v>137</v>
      </c>
      <c r="DD4344" t="s">
        <v>137</v>
      </c>
      <c r="DE4344" t="s">
        <v>137</v>
      </c>
      <c r="DF4344" t="s">
        <v>28136</v>
      </c>
      <c r="DG4344" t="s">
        <v>137</v>
      </c>
      <c r="DH4344" t="s">
        <v>137</v>
      </c>
      <c r="DI4344" t="s">
        <v>137</v>
      </c>
      <c r="DJ4344" t="s">
        <v>137</v>
      </c>
      <c r="DK4344">
        <v>0</v>
      </c>
      <c r="DL4344" t="s">
        <v>2411</v>
      </c>
      <c r="DM4344" t="s">
        <v>28137</v>
      </c>
      <c r="DN4344" t="s">
        <v>137</v>
      </c>
      <c r="DO4344" s="1">
        <v>45526.45416666667</v>
      </c>
      <c r="DP4344" s="1"/>
      <c r="DQ4344" t="s">
        <v>13846</v>
      </c>
      <c r="DR4344" t="s">
        <v>13847</v>
      </c>
      <c r="DS4344" t="s">
        <v>13848</v>
      </c>
      <c r="DT4344" t="s">
        <v>28138</v>
      </c>
      <c r="DU4344" t="s">
        <v>137</v>
      </c>
      <c r="DV4344" t="s">
        <v>137</v>
      </c>
      <c r="DW4344" t="s">
        <v>137</v>
      </c>
      <c r="DX4344" t="s">
        <v>137</v>
      </c>
      <c r="DY4344" t="s">
        <v>137</v>
      </c>
      <c r="DZ4344" t="s">
        <v>168</v>
      </c>
      <c r="EA4344" t="b">
        <v>0</v>
      </c>
      <c r="EB4344" t="s">
        <v>137</v>
      </c>
    </row>
    <row r="4345" spans="1:132" x14ac:dyDescent="0.25">
      <c r="A4345">
        <v>139263173</v>
      </c>
      <c r="B4345">
        <v>7699</v>
      </c>
      <c r="C4345" t="s">
        <v>192</v>
      </c>
      <c r="D4345" t="s">
        <v>1614</v>
      </c>
      <c r="E4345" t="s">
        <v>134</v>
      </c>
      <c r="F4345" t="s">
        <v>162</v>
      </c>
      <c r="G4345" t="s">
        <v>163</v>
      </c>
      <c r="H4345" t="s">
        <v>137</v>
      </c>
      <c r="I4345" t="s">
        <v>28139</v>
      </c>
      <c r="J4345" t="s">
        <v>1616</v>
      </c>
      <c r="K4345" t="s">
        <v>1617</v>
      </c>
      <c r="L4345" t="s">
        <v>1618</v>
      </c>
      <c r="M4345" t="s">
        <v>137</v>
      </c>
      <c r="N4345" t="s">
        <v>1619</v>
      </c>
      <c r="O4345" t="s">
        <v>1619</v>
      </c>
      <c r="P4345" s="1"/>
      <c r="Q4345" s="1">
        <v>45523.57916666667</v>
      </c>
      <c r="R4345" s="1">
        <v>45523.57916666667</v>
      </c>
      <c r="S4345" s="1">
        <v>45530.581944444442</v>
      </c>
      <c r="T4345" s="1">
        <v>45530.581944444442</v>
      </c>
      <c r="U4345" t="s">
        <v>1620</v>
      </c>
      <c r="V4345" t="s">
        <v>137</v>
      </c>
      <c r="W4345" t="s">
        <v>137</v>
      </c>
      <c r="X4345" t="s">
        <v>137</v>
      </c>
      <c r="Y4345" t="s">
        <v>137</v>
      </c>
      <c r="Z4345" t="s">
        <v>137</v>
      </c>
      <c r="AA4345" t="s">
        <v>137</v>
      </c>
      <c r="AB4345" t="s">
        <v>137</v>
      </c>
      <c r="AC4345" t="s">
        <v>137</v>
      </c>
      <c r="AD4345" s="2"/>
      <c r="AE4345" t="s">
        <v>137</v>
      </c>
      <c r="AF4345" t="s">
        <v>137</v>
      </c>
      <c r="AG4345" t="s">
        <v>137</v>
      </c>
      <c r="AH4345" t="s">
        <v>137</v>
      </c>
      <c r="AI4345" t="s">
        <v>137</v>
      </c>
      <c r="AJ4345" t="s">
        <v>137</v>
      </c>
      <c r="AK4345" t="s">
        <v>137</v>
      </c>
      <c r="AL4345" s="2"/>
      <c r="AM4345" t="s">
        <v>137</v>
      </c>
      <c r="AN4345" t="s">
        <v>137</v>
      </c>
      <c r="AO4345" t="s">
        <v>137</v>
      </c>
      <c r="AP4345" t="s">
        <v>137</v>
      </c>
      <c r="AQ4345" t="s">
        <v>137</v>
      </c>
      <c r="AR4345" t="s">
        <v>137</v>
      </c>
      <c r="AS4345" t="s">
        <v>137</v>
      </c>
      <c r="AT4345" t="s">
        <v>137</v>
      </c>
      <c r="AU4345" t="s">
        <v>137</v>
      </c>
      <c r="AV4345" t="s">
        <v>137</v>
      </c>
      <c r="AW4345" t="s">
        <v>137</v>
      </c>
      <c r="AX4345" t="s">
        <v>137</v>
      </c>
      <c r="AY4345" t="s">
        <v>137</v>
      </c>
      <c r="AZ4345" t="s">
        <v>137</v>
      </c>
      <c r="BA4345" t="s">
        <v>137</v>
      </c>
      <c r="BB4345" t="s">
        <v>137</v>
      </c>
      <c r="BC4345" t="s">
        <v>137</v>
      </c>
      <c r="BD4345" t="s">
        <v>137</v>
      </c>
      <c r="BE4345" t="s">
        <v>137</v>
      </c>
      <c r="BF4345" t="s">
        <v>137</v>
      </c>
      <c r="BG4345" t="s">
        <v>137</v>
      </c>
      <c r="BH4345" t="s">
        <v>137</v>
      </c>
      <c r="BI4345" t="s">
        <v>137</v>
      </c>
      <c r="BJ4345" t="s">
        <v>137</v>
      </c>
      <c r="BK4345" t="s">
        <v>137</v>
      </c>
      <c r="BL4345" t="s">
        <v>137</v>
      </c>
      <c r="BM4345" t="s">
        <v>137</v>
      </c>
      <c r="BN4345" t="s">
        <v>137</v>
      </c>
      <c r="BO4345" t="s">
        <v>137</v>
      </c>
      <c r="BP4345" t="s">
        <v>137</v>
      </c>
      <c r="BQ4345" t="s">
        <v>137</v>
      </c>
      <c r="BR4345" t="s">
        <v>137</v>
      </c>
      <c r="BS4345" t="s">
        <v>137</v>
      </c>
      <c r="BT4345" t="s">
        <v>137</v>
      </c>
      <c r="BU4345" t="s">
        <v>137</v>
      </c>
      <c r="BW4345" t="s">
        <v>137</v>
      </c>
      <c r="BX4345" t="s">
        <v>137</v>
      </c>
      <c r="BY4345" t="s">
        <v>137</v>
      </c>
      <c r="BZ4345" t="s">
        <v>137</v>
      </c>
      <c r="CA4345" t="s">
        <v>137</v>
      </c>
      <c r="CB4345" t="s">
        <v>137</v>
      </c>
      <c r="CC4345" t="s">
        <v>137</v>
      </c>
      <c r="CD4345" t="s">
        <v>137</v>
      </c>
      <c r="CE4345" t="s">
        <v>137</v>
      </c>
      <c r="CF4345" t="s">
        <v>137</v>
      </c>
      <c r="CG4345" t="s">
        <v>137</v>
      </c>
      <c r="CH4345" t="s">
        <v>137</v>
      </c>
      <c r="CI4345" t="s">
        <v>137</v>
      </c>
      <c r="CJ4345" t="s">
        <v>137</v>
      </c>
      <c r="CK4345" t="s">
        <v>137</v>
      </c>
      <c r="CL4345" t="s">
        <v>137</v>
      </c>
      <c r="CM4345" t="s">
        <v>137</v>
      </c>
      <c r="CN4345" t="s">
        <v>137</v>
      </c>
      <c r="CO4345" t="s">
        <v>137</v>
      </c>
      <c r="CP4345" t="s">
        <v>137</v>
      </c>
      <c r="CQ4345" s="1">
        <v>45530.581944444442</v>
      </c>
      <c r="CR4345" s="1">
        <v>45530.581944444442</v>
      </c>
      <c r="CS4345" s="1">
        <v>45530.581944444442</v>
      </c>
      <c r="CT4345" t="s">
        <v>28140</v>
      </c>
      <c r="CU4345" t="s">
        <v>28141</v>
      </c>
      <c r="CV4345" t="s">
        <v>28142</v>
      </c>
      <c r="CW4345" t="s">
        <v>28143</v>
      </c>
      <c r="CX4345" s="3"/>
      <c r="CY4345" s="3"/>
      <c r="CZ4345">
        <v>1</v>
      </c>
      <c r="DA4345" t="s">
        <v>137</v>
      </c>
      <c r="DB4345" t="s">
        <v>137</v>
      </c>
      <c r="DC4345" t="s">
        <v>137</v>
      </c>
      <c r="DD4345" t="s">
        <v>137</v>
      </c>
      <c r="DE4345" t="s">
        <v>137</v>
      </c>
      <c r="DF4345" t="s">
        <v>19112</v>
      </c>
      <c r="DG4345" t="s">
        <v>900</v>
      </c>
      <c r="DH4345" t="s">
        <v>14329</v>
      </c>
      <c r="DI4345" t="s">
        <v>137</v>
      </c>
      <c r="DJ4345" t="s">
        <v>137</v>
      </c>
      <c r="DK4345">
        <v>0</v>
      </c>
      <c r="DL4345" t="s">
        <v>209</v>
      </c>
      <c r="DM4345" t="s">
        <v>137</v>
      </c>
      <c r="DN4345" t="s">
        <v>137</v>
      </c>
      <c r="DO4345" s="1">
        <v>45530.581944444442</v>
      </c>
      <c r="DP4345" s="1"/>
      <c r="DQ4345" t="s">
        <v>557</v>
      </c>
      <c r="DR4345" t="s">
        <v>558</v>
      </c>
      <c r="DS4345" t="s">
        <v>559</v>
      </c>
      <c r="DT4345" t="s">
        <v>137</v>
      </c>
      <c r="DU4345" t="s">
        <v>137</v>
      </c>
      <c r="DV4345" t="s">
        <v>137</v>
      </c>
      <c r="DW4345" t="s">
        <v>137</v>
      </c>
      <c r="DX4345" t="s">
        <v>137</v>
      </c>
      <c r="DY4345" t="s">
        <v>137</v>
      </c>
      <c r="DZ4345" t="s">
        <v>168</v>
      </c>
      <c r="EA4345" t="b">
        <v>0</v>
      </c>
      <c r="EB4345" t="s">
        <v>137</v>
      </c>
    </row>
    <row r="4346" spans="1:132" x14ac:dyDescent="0.25">
      <c r="A4346">
        <v>139259713</v>
      </c>
      <c r="B4346">
        <v>7698</v>
      </c>
      <c r="C4346" t="s">
        <v>192</v>
      </c>
      <c r="D4346" t="s">
        <v>28144</v>
      </c>
      <c r="E4346" t="s">
        <v>134</v>
      </c>
      <c r="F4346" t="s">
        <v>162</v>
      </c>
      <c r="G4346" t="s">
        <v>163</v>
      </c>
      <c r="H4346" t="s">
        <v>137</v>
      </c>
      <c r="I4346" t="s">
        <v>28145</v>
      </c>
      <c r="J4346" t="s">
        <v>13846</v>
      </c>
      <c r="K4346" t="s">
        <v>13847</v>
      </c>
      <c r="L4346" t="s">
        <v>13848</v>
      </c>
      <c r="M4346" t="s">
        <v>137</v>
      </c>
      <c r="N4346" t="s">
        <v>183</v>
      </c>
      <c r="O4346" t="s">
        <v>183</v>
      </c>
      <c r="P4346" s="1"/>
      <c r="Q4346" s="1">
        <v>45523.560416666667</v>
      </c>
      <c r="R4346" s="1">
        <v>45523.560416666667</v>
      </c>
      <c r="S4346" s="1">
        <v>45547.536805555559</v>
      </c>
      <c r="T4346" s="1">
        <v>45547.536805555559</v>
      </c>
      <c r="U4346" t="s">
        <v>184</v>
      </c>
      <c r="V4346" t="s">
        <v>137</v>
      </c>
      <c r="W4346" t="s">
        <v>137</v>
      </c>
      <c r="X4346" t="s">
        <v>185</v>
      </c>
      <c r="Y4346" t="s">
        <v>186</v>
      </c>
      <c r="Z4346" t="s">
        <v>137</v>
      </c>
      <c r="AA4346" t="s">
        <v>137</v>
      </c>
      <c r="AB4346" t="s">
        <v>137</v>
      </c>
      <c r="AC4346" t="s">
        <v>137</v>
      </c>
      <c r="AD4346" s="2"/>
      <c r="AE4346" t="s">
        <v>137</v>
      </c>
      <c r="AF4346" t="s">
        <v>137</v>
      </c>
      <c r="AG4346" t="s">
        <v>137</v>
      </c>
      <c r="AH4346" t="s">
        <v>137</v>
      </c>
      <c r="AI4346" t="s">
        <v>137</v>
      </c>
      <c r="AJ4346" t="s">
        <v>137</v>
      </c>
      <c r="AK4346" t="s">
        <v>137</v>
      </c>
      <c r="AL4346" s="2"/>
      <c r="AM4346" t="s">
        <v>137</v>
      </c>
      <c r="AN4346" t="s">
        <v>137</v>
      </c>
      <c r="AO4346" t="s">
        <v>137</v>
      </c>
      <c r="AP4346" t="s">
        <v>137</v>
      </c>
      <c r="AQ4346" t="s">
        <v>137</v>
      </c>
      <c r="AR4346" t="s">
        <v>137</v>
      </c>
      <c r="AS4346" t="s">
        <v>137</v>
      </c>
      <c r="AT4346" t="s">
        <v>137</v>
      </c>
      <c r="AU4346" t="s">
        <v>137</v>
      </c>
      <c r="AV4346" t="s">
        <v>137</v>
      </c>
      <c r="AW4346" t="s">
        <v>137</v>
      </c>
      <c r="AX4346" t="s">
        <v>137</v>
      </c>
      <c r="AY4346" t="s">
        <v>137</v>
      </c>
      <c r="AZ4346" t="s">
        <v>137</v>
      </c>
      <c r="BA4346" t="s">
        <v>137</v>
      </c>
      <c r="BB4346" t="s">
        <v>137</v>
      </c>
      <c r="BC4346" t="s">
        <v>137</v>
      </c>
      <c r="BD4346" t="s">
        <v>137</v>
      </c>
      <c r="BE4346" t="s">
        <v>137</v>
      </c>
      <c r="BF4346" t="s">
        <v>137</v>
      </c>
      <c r="BG4346" t="s">
        <v>137</v>
      </c>
      <c r="BH4346" t="s">
        <v>137</v>
      </c>
      <c r="BI4346" t="s">
        <v>137</v>
      </c>
      <c r="BJ4346" t="s">
        <v>137</v>
      </c>
      <c r="BK4346" t="s">
        <v>137</v>
      </c>
      <c r="BL4346" t="s">
        <v>137</v>
      </c>
      <c r="BM4346" t="s">
        <v>137</v>
      </c>
      <c r="BN4346" t="s">
        <v>137</v>
      </c>
      <c r="BO4346" t="s">
        <v>137</v>
      </c>
      <c r="BP4346" t="s">
        <v>137</v>
      </c>
      <c r="BQ4346" t="s">
        <v>137</v>
      </c>
      <c r="BR4346" t="s">
        <v>137</v>
      </c>
      <c r="BS4346" t="s">
        <v>137</v>
      </c>
      <c r="BT4346" t="s">
        <v>137</v>
      </c>
      <c r="BU4346" t="s">
        <v>137</v>
      </c>
      <c r="BW4346" t="s">
        <v>137</v>
      </c>
      <c r="BX4346" t="s">
        <v>137</v>
      </c>
      <c r="BY4346" t="s">
        <v>137</v>
      </c>
      <c r="BZ4346" t="s">
        <v>137</v>
      </c>
      <c r="CA4346" t="s">
        <v>137</v>
      </c>
      <c r="CB4346" t="s">
        <v>137</v>
      </c>
      <c r="CC4346" t="s">
        <v>137</v>
      </c>
      <c r="CD4346" t="s">
        <v>137</v>
      </c>
      <c r="CE4346" t="s">
        <v>137</v>
      </c>
      <c r="CF4346" t="s">
        <v>137</v>
      </c>
      <c r="CG4346" t="s">
        <v>137</v>
      </c>
      <c r="CH4346" t="s">
        <v>137</v>
      </c>
      <c r="CI4346" t="s">
        <v>137</v>
      </c>
      <c r="CJ4346" t="s">
        <v>137</v>
      </c>
      <c r="CK4346" t="s">
        <v>137</v>
      </c>
      <c r="CL4346" t="s">
        <v>137</v>
      </c>
      <c r="CM4346" t="s">
        <v>137</v>
      </c>
      <c r="CN4346" t="s">
        <v>137</v>
      </c>
      <c r="CO4346" t="s">
        <v>137</v>
      </c>
      <c r="CP4346" t="s">
        <v>137</v>
      </c>
      <c r="CQ4346" s="1">
        <v>45547.536805555559</v>
      </c>
      <c r="CR4346" s="1">
        <v>45547.536805555559</v>
      </c>
      <c r="CS4346" s="1">
        <v>45547.536805555559</v>
      </c>
      <c r="CT4346" t="s">
        <v>13912</v>
      </c>
      <c r="CU4346" t="s">
        <v>13912</v>
      </c>
      <c r="CV4346" t="s">
        <v>28146</v>
      </c>
      <c r="CW4346" t="s">
        <v>28147</v>
      </c>
      <c r="CX4346" s="3"/>
      <c r="CY4346" s="3"/>
      <c r="CZ4346">
        <v>1</v>
      </c>
      <c r="DA4346" t="s">
        <v>137</v>
      </c>
      <c r="DB4346" t="s">
        <v>137</v>
      </c>
      <c r="DC4346" t="s">
        <v>137</v>
      </c>
      <c r="DD4346" t="s">
        <v>137</v>
      </c>
      <c r="DE4346" t="s">
        <v>137</v>
      </c>
      <c r="DF4346" t="s">
        <v>28148</v>
      </c>
      <c r="DG4346" t="s">
        <v>900</v>
      </c>
      <c r="DH4346" t="s">
        <v>15095</v>
      </c>
      <c r="DI4346" t="s">
        <v>137</v>
      </c>
      <c r="DJ4346" t="s">
        <v>137</v>
      </c>
      <c r="DK4346">
        <v>0</v>
      </c>
      <c r="DL4346" t="s">
        <v>209</v>
      </c>
      <c r="DM4346" t="s">
        <v>28149</v>
      </c>
      <c r="DN4346" t="s">
        <v>137</v>
      </c>
      <c r="DO4346" s="1">
        <v>45547.536805555559</v>
      </c>
      <c r="DP4346" s="1"/>
      <c r="DQ4346" t="s">
        <v>13846</v>
      </c>
      <c r="DR4346" t="s">
        <v>13847</v>
      </c>
      <c r="DS4346" t="s">
        <v>13848</v>
      </c>
      <c r="DT4346" t="s">
        <v>137</v>
      </c>
      <c r="DU4346" t="s">
        <v>137</v>
      </c>
      <c r="DV4346" t="s">
        <v>137</v>
      </c>
      <c r="DW4346" t="s">
        <v>137</v>
      </c>
      <c r="DX4346" t="s">
        <v>28150</v>
      </c>
      <c r="DY4346" t="s">
        <v>137</v>
      </c>
      <c r="DZ4346" t="s">
        <v>168</v>
      </c>
      <c r="EA4346" t="b">
        <v>0</v>
      </c>
      <c r="EB4346" t="s">
        <v>137</v>
      </c>
    </row>
    <row r="4347" spans="1:132" x14ac:dyDescent="0.25">
      <c r="A4347">
        <v>139259362</v>
      </c>
      <c r="B4347">
        <v>7697</v>
      </c>
      <c r="C4347" t="s">
        <v>192</v>
      </c>
      <c r="D4347" t="s">
        <v>1614</v>
      </c>
      <c r="E4347" t="s">
        <v>134</v>
      </c>
      <c r="F4347" t="s">
        <v>162</v>
      </c>
      <c r="G4347" t="s">
        <v>163</v>
      </c>
      <c r="H4347" t="s">
        <v>137</v>
      </c>
      <c r="I4347" t="s">
        <v>28151</v>
      </c>
      <c r="J4347" t="s">
        <v>1709</v>
      </c>
      <c r="K4347" t="s">
        <v>1710</v>
      </c>
      <c r="L4347" t="s">
        <v>1711</v>
      </c>
      <c r="M4347" t="s">
        <v>137</v>
      </c>
      <c r="N4347" t="s">
        <v>1619</v>
      </c>
      <c r="O4347" t="s">
        <v>1619</v>
      </c>
      <c r="P4347" s="1"/>
      <c r="Q4347" s="1">
        <v>45523.558333333334</v>
      </c>
      <c r="R4347" s="1">
        <v>45523.558333333334</v>
      </c>
      <c r="S4347" s="1">
        <v>45530.590277777781</v>
      </c>
      <c r="T4347" s="1">
        <v>45530.590277777781</v>
      </c>
      <c r="U4347" t="s">
        <v>1620</v>
      </c>
      <c r="V4347" t="s">
        <v>137</v>
      </c>
      <c r="W4347" t="s">
        <v>137</v>
      </c>
      <c r="X4347" t="s">
        <v>137</v>
      </c>
      <c r="Y4347" t="s">
        <v>137</v>
      </c>
      <c r="Z4347" t="s">
        <v>137</v>
      </c>
      <c r="AA4347" t="s">
        <v>137</v>
      </c>
      <c r="AB4347" t="s">
        <v>137</v>
      </c>
      <c r="AC4347" t="s">
        <v>137</v>
      </c>
      <c r="AD4347" s="2"/>
      <c r="AE4347" t="s">
        <v>137</v>
      </c>
      <c r="AF4347" t="s">
        <v>137</v>
      </c>
      <c r="AG4347" t="s">
        <v>137</v>
      </c>
      <c r="AH4347" t="s">
        <v>137</v>
      </c>
      <c r="AI4347" t="s">
        <v>137</v>
      </c>
      <c r="AJ4347" t="s">
        <v>137</v>
      </c>
      <c r="AK4347" t="s">
        <v>137</v>
      </c>
      <c r="AL4347" s="2"/>
      <c r="AM4347" t="s">
        <v>137</v>
      </c>
      <c r="AN4347" t="s">
        <v>137</v>
      </c>
      <c r="AO4347" t="s">
        <v>137</v>
      </c>
      <c r="AP4347" t="s">
        <v>137</v>
      </c>
      <c r="AQ4347" t="s">
        <v>137</v>
      </c>
      <c r="AR4347" t="s">
        <v>137</v>
      </c>
      <c r="AS4347" t="s">
        <v>137</v>
      </c>
      <c r="AT4347" t="s">
        <v>137</v>
      </c>
      <c r="AU4347" t="s">
        <v>137</v>
      </c>
      <c r="AV4347" t="s">
        <v>137</v>
      </c>
      <c r="AW4347" t="s">
        <v>137</v>
      </c>
      <c r="AX4347" t="s">
        <v>137</v>
      </c>
      <c r="AY4347" t="s">
        <v>137</v>
      </c>
      <c r="AZ4347" t="s">
        <v>137</v>
      </c>
      <c r="BA4347" t="s">
        <v>137</v>
      </c>
      <c r="BB4347" t="s">
        <v>137</v>
      </c>
      <c r="BC4347" t="s">
        <v>137</v>
      </c>
      <c r="BD4347" t="s">
        <v>137</v>
      </c>
      <c r="BE4347" t="s">
        <v>137</v>
      </c>
      <c r="BF4347" t="s">
        <v>137</v>
      </c>
      <c r="BG4347" t="s">
        <v>137</v>
      </c>
      <c r="BH4347" t="s">
        <v>137</v>
      </c>
      <c r="BI4347" t="s">
        <v>137</v>
      </c>
      <c r="BJ4347" t="s">
        <v>137</v>
      </c>
      <c r="BK4347" t="s">
        <v>137</v>
      </c>
      <c r="BL4347" t="s">
        <v>137</v>
      </c>
      <c r="BM4347" t="s">
        <v>137</v>
      </c>
      <c r="BN4347" t="s">
        <v>137</v>
      </c>
      <c r="BO4347" t="s">
        <v>137</v>
      </c>
      <c r="BP4347" t="s">
        <v>137</v>
      </c>
      <c r="BQ4347" t="s">
        <v>137</v>
      </c>
      <c r="BR4347" t="s">
        <v>137</v>
      </c>
      <c r="BS4347" t="s">
        <v>137</v>
      </c>
      <c r="BT4347" t="s">
        <v>137</v>
      </c>
      <c r="BU4347" t="s">
        <v>137</v>
      </c>
      <c r="BW4347" t="s">
        <v>137</v>
      </c>
      <c r="BX4347" t="s">
        <v>137</v>
      </c>
      <c r="BY4347" t="s">
        <v>137</v>
      </c>
      <c r="BZ4347" t="s">
        <v>137</v>
      </c>
      <c r="CA4347" t="s">
        <v>137</v>
      </c>
      <c r="CB4347" t="s">
        <v>137</v>
      </c>
      <c r="CC4347" t="s">
        <v>137</v>
      </c>
      <c r="CD4347" t="s">
        <v>137</v>
      </c>
      <c r="CE4347" t="s">
        <v>137</v>
      </c>
      <c r="CF4347" t="s">
        <v>137</v>
      </c>
      <c r="CG4347" t="s">
        <v>137</v>
      </c>
      <c r="CH4347" t="s">
        <v>137</v>
      </c>
      <c r="CI4347" t="s">
        <v>137</v>
      </c>
      <c r="CJ4347" t="s">
        <v>137</v>
      </c>
      <c r="CK4347" t="s">
        <v>137</v>
      </c>
      <c r="CL4347" t="s">
        <v>137</v>
      </c>
      <c r="CM4347" t="s">
        <v>137</v>
      </c>
      <c r="CN4347" t="s">
        <v>137</v>
      </c>
      <c r="CO4347" t="s">
        <v>137</v>
      </c>
      <c r="CP4347" t="s">
        <v>137</v>
      </c>
      <c r="CQ4347" s="1">
        <v>45530.590277777781</v>
      </c>
      <c r="CR4347" s="1">
        <v>45530.590277777781</v>
      </c>
      <c r="CS4347" s="1">
        <v>45530.590277777781</v>
      </c>
      <c r="CT4347" t="s">
        <v>137</v>
      </c>
      <c r="CU4347" t="s">
        <v>137</v>
      </c>
      <c r="CV4347" t="s">
        <v>28152</v>
      </c>
      <c r="CW4347" t="s">
        <v>28153</v>
      </c>
      <c r="CX4347" s="3"/>
      <c r="CY4347" s="3"/>
      <c r="CZ4347">
        <v>2</v>
      </c>
      <c r="DA4347" t="s">
        <v>137</v>
      </c>
      <c r="DB4347" t="s">
        <v>137</v>
      </c>
      <c r="DC4347" t="s">
        <v>137</v>
      </c>
      <c r="DD4347" t="s">
        <v>137</v>
      </c>
      <c r="DE4347" t="s">
        <v>137</v>
      </c>
      <c r="DF4347" t="s">
        <v>137</v>
      </c>
      <c r="DG4347" t="s">
        <v>900</v>
      </c>
      <c r="DH4347" t="s">
        <v>14329</v>
      </c>
      <c r="DI4347" t="s">
        <v>137</v>
      </c>
      <c r="DJ4347" t="s">
        <v>137</v>
      </c>
      <c r="DK4347">
        <v>0</v>
      </c>
      <c r="DL4347" t="s">
        <v>137</v>
      </c>
      <c r="DM4347" t="s">
        <v>137</v>
      </c>
      <c r="DN4347" t="s">
        <v>137</v>
      </c>
      <c r="DO4347" s="1">
        <v>45530.590277777781</v>
      </c>
      <c r="DP4347" s="1"/>
      <c r="DQ4347" t="s">
        <v>1709</v>
      </c>
      <c r="DR4347" t="s">
        <v>1710</v>
      </c>
      <c r="DS4347" t="s">
        <v>1711</v>
      </c>
      <c r="DT4347" t="s">
        <v>137</v>
      </c>
      <c r="DU4347" t="s">
        <v>137</v>
      </c>
      <c r="DV4347" t="s">
        <v>137</v>
      </c>
      <c r="DW4347" t="s">
        <v>137</v>
      </c>
      <c r="DX4347" t="s">
        <v>137</v>
      </c>
      <c r="DY4347" t="s">
        <v>137</v>
      </c>
      <c r="DZ4347" t="s">
        <v>168</v>
      </c>
      <c r="EA4347" t="b">
        <v>0</v>
      </c>
      <c r="EB4347" t="s">
        <v>137</v>
      </c>
    </row>
    <row r="4348" spans="1:132" x14ac:dyDescent="0.25">
      <c r="A4348">
        <v>139257306</v>
      </c>
      <c r="B4348">
        <v>7696</v>
      </c>
      <c r="C4348" t="s">
        <v>192</v>
      </c>
      <c r="D4348" t="s">
        <v>224</v>
      </c>
      <c r="E4348" t="s">
        <v>134</v>
      </c>
      <c r="F4348" t="s">
        <v>135</v>
      </c>
      <c r="G4348" t="s">
        <v>194</v>
      </c>
      <c r="H4348" t="s">
        <v>137</v>
      </c>
      <c r="I4348" t="s">
        <v>225</v>
      </c>
      <c r="J4348" t="s">
        <v>226</v>
      </c>
      <c r="K4348" t="s">
        <v>227</v>
      </c>
      <c r="L4348" t="s">
        <v>228</v>
      </c>
      <c r="M4348" t="s">
        <v>137</v>
      </c>
      <c r="N4348" t="s">
        <v>18841</v>
      </c>
      <c r="O4348" t="s">
        <v>18841</v>
      </c>
      <c r="P4348" s="1">
        <v>45524</v>
      </c>
      <c r="Q4348" s="1">
        <v>45523.547222222223</v>
      </c>
      <c r="R4348" s="1">
        <v>45523.547222222223</v>
      </c>
      <c r="S4348" s="1">
        <v>45539.384027777778</v>
      </c>
      <c r="T4348" s="1">
        <v>45539.384027777778</v>
      </c>
      <c r="U4348" t="s">
        <v>28154</v>
      </c>
      <c r="V4348" t="s">
        <v>137</v>
      </c>
      <c r="W4348" t="s">
        <v>137</v>
      </c>
      <c r="X4348" t="s">
        <v>144</v>
      </c>
      <c r="Y4348" t="s">
        <v>588</v>
      </c>
      <c r="Z4348" t="s">
        <v>137</v>
      </c>
      <c r="AA4348" t="s">
        <v>137</v>
      </c>
      <c r="AB4348" t="s">
        <v>137</v>
      </c>
      <c r="AC4348" t="s">
        <v>137</v>
      </c>
      <c r="AD4348" s="2"/>
      <c r="AE4348" t="s">
        <v>137</v>
      </c>
      <c r="AF4348" t="s">
        <v>137</v>
      </c>
      <c r="AG4348" t="s">
        <v>137</v>
      </c>
      <c r="AH4348" t="s">
        <v>137</v>
      </c>
      <c r="AI4348" t="s">
        <v>137</v>
      </c>
      <c r="AJ4348" t="s">
        <v>137</v>
      </c>
      <c r="AK4348" t="s">
        <v>137</v>
      </c>
      <c r="AL4348" s="2"/>
      <c r="AM4348" t="s">
        <v>137</v>
      </c>
      <c r="AN4348" t="s">
        <v>137</v>
      </c>
      <c r="AO4348" t="s">
        <v>137</v>
      </c>
      <c r="AP4348" t="s">
        <v>137</v>
      </c>
      <c r="AQ4348" t="s">
        <v>137</v>
      </c>
      <c r="AR4348" t="s">
        <v>137</v>
      </c>
      <c r="AS4348" t="s">
        <v>137</v>
      </c>
      <c r="AT4348" t="s">
        <v>137</v>
      </c>
      <c r="AU4348" t="s">
        <v>137</v>
      </c>
      <c r="AV4348" t="s">
        <v>28155</v>
      </c>
      <c r="AW4348" t="s">
        <v>13609</v>
      </c>
      <c r="AX4348" t="s">
        <v>364</v>
      </c>
      <c r="AY4348" t="s">
        <v>137</v>
      </c>
      <c r="AZ4348" t="s">
        <v>137</v>
      </c>
      <c r="BA4348" t="s">
        <v>137</v>
      </c>
      <c r="BB4348" t="s">
        <v>137</v>
      </c>
      <c r="BC4348" t="s">
        <v>137</v>
      </c>
      <c r="BD4348" t="s">
        <v>137</v>
      </c>
      <c r="BE4348" t="s">
        <v>137</v>
      </c>
      <c r="BF4348" t="s">
        <v>137</v>
      </c>
      <c r="BG4348" t="s">
        <v>137</v>
      </c>
      <c r="BH4348" t="s">
        <v>137</v>
      </c>
      <c r="BI4348" t="s">
        <v>137</v>
      </c>
      <c r="BJ4348" t="s">
        <v>137</v>
      </c>
      <c r="BK4348" t="s">
        <v>137</v>
      </c>
      <c r="BL4348" t="s">
        <v>137</v>
      </c>
      <c r="BM4348" t="s">
        <v>137</v>
      </c>
      <c r="BN4348" t="s">
        <v>137</v>
      </c>
      <c r="BO4348" t="s">
        <v>137</v>
      </c>
      <c r="BP4348" t="s">
        <v>137</v>
      </c>
      <c r="BQ4348" t="s">
        <v>137</v>
      </c>
      <c r="BR4348" t="s">
        <v>137</v>
      </c>
      <c r="BS4348" t="s">
        <v>137</v>
      </c>
      <c r="BT4348" t="s">
        <v>137</v>
      </c>
      <c r="BU4348" t="s">
        <v>137</v>
      </c>
      <c r="BW4348" t="s">
        <v>137</v>
      </c>
      <c r="BX4348" t="s">
        <v>137</v>
      </c>
      <c r="BY4348" t="s">
        <v>137</v>
      </c>
      <c r="BZ4348" t="s">
        <v>137</v>
      </c>
      <c r="CA4348" t="s">
        <v>137</v>
      </c>
      <c r="CB4348" t="s">
        <v>137</v>
      </c>
      <c r="CC4348" t="s">
        <v>137</v>
      </c>
      <c r="CD4348" t="s">
        <v>137</v>
      </c>
      <c r="CE4348" t="s">
        <v>137</v>
      </c>
      <c r="CF4348" t="s">
        <v>137</v>
      </c>
      <c r="CG4348" t="s">
        <v>137</v>
      </c>
      <c r="CH4348" t="s">
        <v>137</v>
      </c>
      <c r="CI4348" t="s">
        <v>137</v>
      </c>
      <c r="CJ4348" t="s">
        <v>137</v>
      </c>
      <c r="CK4348" t="s">
        <v>137</v>
      </c>
      <c r="CL4348" t="s">
        <v>137</v>
      </c>
      <c r="CM4348" t="s">
        <v>137</v>
      </c>
      <c r="CN4348" t="s">
        <v>137</v>
      </c>
      <c r="CO4348" t="s">
        <v>137</v>
      </c>
      <c r="CP4348" t="s">
        <v>137</v>
      </c>
      <c r="CQ4348" s="1">
        <v>45539.384027777778</v>
      </c>
      <c r="CR4348" s="1">
        <v>45539.384027777778</v>
      </c>
      <c r="CS4348" s="1">
        <v>45539.384027777778</v>
      </c>
      <c r="CT4348" t="s">
        <v>16630</v>
      </c>
      <c r="CU4348" t="s">
        <v>16630</v>
      </c>
      <c r="CV4348" t="s">
        <v>28156</v>
      </c>
      <c r="CW4348" t="s">
        <v>28157</v>
      </c>
      <c r="CX4348" s="3"/>
      <c r="CY4348" s="3"/>
      <c r="DA4348" t="s">
        <v>28158</v>
      </c>
      <c r="DB4348" t="s">
        <v>137</v>
      </c>
      <c r="DC4348" t="s">
        <v>137</v>
      </c>
      <c r="DD4348" t="s">
        <v>137</v>
      </c>
      <c r="DE4348" t="s">
        <v>137</v>
      </c>
      <c r="DF4348" t="s">
        <v>28159</v>
      </c>
      <c r="DG4348" t="s">
        <v>900</v>
      </c>
      <c r="DH4348" t="s">
        <v>1285</v>
      </c>
      <c r="DI4348" t="s">
        <v>137</v>
      </c>
      <c r="DJ4348" t="s">
        <v>137</v>
      </c>
      <c r="DK4348">
        <v>0</v>
      </c>
      <c r="DL4348" t="s">
        <v>209</v>
      </c>
      <c r="DM4348" t="s">
        <v>28160</v>
      </c>
      <c r="DN4348" t="s">
        <v>137</v>
      </c>
      <c r="DO4348" s="1">
        <v>45539.384027777778</v>
      </c>
      <c r="DP4348" s="1"/>
      <c r="DQ4348" t="s">
        <v>534</v>
      </c>
      <c r="DR4348" t="s">
        <v>535</v>
      </c>
      <c r="DS4348" t="s">
        <v>536</v>
      </c>
      <c r="DT4348" t="s">
        <v>137</v>
      </c>
      <c r="DU4348" t="s">
        <v>137</v>
      </c>
      <c r="DV4348" t="s">
        <v>237</v>
      </c>
      <c r="DW4348" t="s">
        <v>137</v>
      </c>
      <c r="DX4348" t="s">
        <v>18851</v>
      </c>
      <c r="DY4348" t="s">
        <v>137</v>
      </c>
      <c r="DZ4348" t="s">
        <v>148</v>
      </c>
      <c r="EA4348" t="b">
        <v>0</v>
      </c>
      <c r="EB4348" t="s">
        <v>137</v>
      </c>
    </row>
    <row r="4349" spans="1:132" x14ac:dyDescent="0.25">
      <c r="A4349">
        <v>139247883</v>
      </c>
      <c r="B4349">
        <v>7695</v>
      </c>
      <c r="C4349" t="s">
        <v>192</v>
      </c>
      <c r="D4349" t="s">
        <v>133</v>
      </c>
      <c r="E4349" t="s">
        <v>134</v>
      </c>
      <c r="F4349" t="s">
        <v>135</v>
      </c>
      <c r="G4349" t="s">
        <v>136</v>
      </c>
      <c r="H4349" t="s">
        <v>137</v>
      </c>
      <c r="I4349" t="s">
        <v>138</v>
      </c>
      <c r="J4349" t="s">
        <v>1709</v>
      </c>
      <c r="K4349" t="s">
        <v>1710</v>
      </c>
      <c r="L4349" t="s">
        <v>1711</v>
      </c>
      <c r="M4349" t="s">
        <v>137</v>
      </c>
      <c r="N4349" t="s">
        <v>1360</v>
      </c>
      <c r="O4349" t="s">
        <v>1360</v>
      </c>
      <c r="P4349" s="1"/>
      <c r="Q4349" s="1">
        <v>45523.498611111114</v>
      </c>
      <c r="R4349" s="1">
        <v>45523.498611111114</v>
      </c>
      <c r="S4349" s="1">
        <v>45523.656944444447</v>
      </c>
      <c r="T4349" s="1">
        <v>45523.656944444447</v>
      </c>
      <c r="U4349" t="s">
        <v>3299</v>
      </c>
      <c r="V4349" t="s">
        <v>137</v>
      </c>
      <c r="W4349" t="s">
        <v>137</v>
      </c>
      <c r="X4349" t="s">
        <v>144</v>
      </c>
      <c r="Y4349" t="s">
        <v>361</v>
      </c>
      <c r="Z4349" t="s">
        <v>137</v>
      </c>
      <c r="AA4349" t="s">
        <v>137</v>
      </c>
      <c r="AB4349" t="s">
        <v>137</v>
      </c>
      <c r="AC4349" t="s">
        <v>137</v>
      </c>
      <c r="AD4349" s="2"/>
      <c r="AE4349" t="s">
        <v>137</v>
      </c>
      <c r="AF4349" t="s">
        <v>137</v>
      </c>
      <c r="AG4349" t="s">
        <v>137</v>
      </c>
      <c r="AH4349" t="s">
        <v>137</v>
      </c>
      <c r="AI4349" t="s">
        <v>137</v>
      </c>
      <c r="AJ4349" t="s">
        <v>137</v>
      </c>
      <c r="AK4349" t="s">
        <v>137</v>
      </c>
      <c r="AL4349" s="2"/>
      <c r="AM4349" t="s">
        <v>137</v>
      </c>
      <c r="AN4349" t="s">
        <v>137</v>
      </c>
      <c r="AO4349" t="s">
        <v>137</v>
      </c>
      <c r="AP4349" t="s">
        <v>137</v>
      </c>
      <c r="AQ4349" t="s">
        <v>137</v>
      </c>
      <c r="AR4349" t="s">
        <v>137</v>
      </c>
      <c r="AS4349" t="s">
        <v>137</v>
      </c>
      <c r="AT4349" t="s">
        <v>137</v>
      </c>
      <c r="AU4349" t="s">
        <v>137</v>
      </c>
      <c r="AV4349" t="s">
        <v>137</v>
      </c>
      <c r="AW4349" t="s">
        <v>137</v>
      </c>
      <c r="AX4349" t="s">
        <v>137</v>
      </c>
      <c r="AY4349" t="s">
        <v>137</v>
      </c>
      <c r="AZ4349" t="s">
        <v>137</v>
      </c>
      <c r="BA4349" t="s">
        <v>137</v>
      </c>
      <c r="BB4349" t="s">
        <v>137</v>
      </c>
      <c r="BC4349" t="s">
        <v>137</v>
      </c>
      <c r="BD4349" t="s">
        <v>137</v>
      </c>
      <c r="BE4349" t="s">
        <v>137</v>
      </c>
      <c r="BF4349" t="s">
        <v>137</v>
      </c>
      <c r="BG4349" t="s">
        <v>137</v>
      </c>
      <c r="BH4349" t="s">
        <v>137</v>
      </c>
      <c r="BI4349" t="s">
        <v>137</v>
      </c>
      <c r="BJ4349" t="s">
        <v>137</v>
      </c>
      <c r="BK4349" t="s">
        <v>137</v>
      </c>
      <c r="BL4349" t="s">
        <v>137</v>
      </c>
      <c r="BM4349" t="s">
        <v>137</v>
      </c>
      <c r="BN4349" t="s">
        <v>137</v>
      </c>
      <c r="BO4349" t="s">
        <v>137</v>
      </c>
      <c r="BP4349" t="s">
        <v>28161</v>
      </c>
      <c r="BQ4349" t="s">
        <v>137</v>
      </c>
      <c r="BR4349" t="s">
        <v>137</v>
      </c>
      <c r="BS4349" t="s">
        <v>137</v>
      </c>
      <c r="BT4349" t="s">
        <v>137</v>
      </c>
      <c r="BU4349" t="s">
        <v>137</v>
      </c>
      <c r="BW4349" t="s">
        <v>137</v>
      </c>
      <c r="BX4349" t="s">
        <v>137</v>
      </c>
      <c r="BY4349" t="s">
        <v>137</v>
      </c>
      <c r="BZ4349" t="s">
        <v>137</v>
      </c>
      <c r="CA4349" t="s">
        <v>137</v>
      </c>
      <c r="CB4349" t="s">
        <v>137</v>
      </c>
      <c r="CC4349" t="s">
        <v>137</v>
      </c>
      <c r="CD4349" t="s">
        <v>137</v>
      </c>
      <c r="CE4349" t="s">
        <v>137</v>
      </c>
      <c r="CF4349" t="s">
        <v>137</v>
      </c>
      <c r="CG4349" t="s">
        <v>137</v>
      </c>
      <c r="CH4349" t="s">
        <v>137</v>
      </c>
      <c r="CI4349" t="s">
        <v>137</v>
      </c>
      <c r="CJ4349" t="s">
        <v>137</v>
      </c>
      <c r="CK4349" t="s">
        <v>137</v>
      </c>
      <c r="CL4349" t="s">
        <v>137</v>
      </c>
      <c r="CM4349" t="s">
        <v>137</v>
      </c>
      <c r="CN4349" t="s">
        <v>137</v>
      </c>
      <c r="CO4349" t="s">
        <v>137</v>
      </c>
      <c r="CP4349" t="s">
        <v>137</v>
      </c>
      <c r="CQ4349" s="1">
        <v>45523.656944444447</v>
      </c>
      <c r="CR4349" s="1">
        <v>45523.656944444447</v>
      </c>
      <c r="CS4349" s="1">
        <v>45523.498611111114</v>
      </c>
      <c r="CT4349" t="s">
        <v>137</v>
      </c>
      <c r="CU4349" t="s">
        <v>137</v>
      </c>
      <c r="CV4349" t="s">
        <v>28162</v>
      </c>
      <c r="CW4349" t="s">
        <v>28162</v>
      </c>
      <c r="CX4349" s="3"/>
      <c r="CY4349" s="3"/>
      <c r="CZ4349">
        <v>1</v>
      </c>
      <c r="DA4349" t="s">
        <v>28163</v>
      </c>
      <c r="DB4349" t="s">
        <v>137</v>
      </c>
      <c r="DC4349" t="s">
        <v>137</v>
      </c>
      <c r="DD4349" t="s">
        <v>137</v>
      </c>
      <c r="DE4349" t="s">
        <v>137</v>
      </c>
      <c r="DF4349" t="s">
        <v>137</v>
      </c>
      <c r="DG4349" t="s">
        <v>137</v>
      </c>
      <c r="DH4349" t="s">
        <v>137</v>
      </c>
      <c r="DI4349" t="s">
        <v>137</v>
      </c>
      <c r="DJ4349" t="s">
        <v>137</v>
      </c>
      <c r="DK4349">
        <v>0</v>
      </c>
      <c r="DL4349" t="s">
        <v>137</v>
      </c>
      <c r="DM4349" t="s">
        <v>137</v>
      </c>
      <c r="DN4349" t="s">
        <v>137</v>
      </c>
      <c r="DO4349" s="1">
        <v>45523.656944444447</v>
      </c>
      <c r="DP4349" s="1"/>
      <c r="DQ4349" t="s">
        <v>1709</v>
      </c>
      <c r="DR4349" t="s">
        <v>1710</v>
      </c>
      <c r="DS4349" t="s">
        <v>1711</v>
      </c>
      <c r="DT4349" t="s">
        <v>137</v>
      </c>
      <c r="DU4349" t="s">
        <v>137</v>
      </c>
      <c r="DV4349" t="s">
        <v>137</v>
      </c>
      <c r="DW4349" t="s">
        <v>137</v>
      </c>
      <c r="DX4349" t="s">
        <v>137</v>
      </c>
      <c r="DY4349" t="s">
        <v>137</v>
      </c>
      <c r="DZ4349" t="s">
        <v>148</v>
      </c>
      <c r="EA4349" t="b">
        <v>0</v>
      </c>
      <c r="EB4349" t="s">
        <v>137</v>
      </c>
    </row>
    <row r="4350" spans="1:132" x14ac:dyDescent="0.25">
      <c r="A4350">
        <v>139240773</v>
      </c>
      <c r="B4350">
        <v>7694</v>
      </c>
      <c r="C4350" t="s">
        <v>192</v>
      </c>
      <c r="D4350" t="s">
        <v>133</v>
      </c>
      <c r="E4350" t="s">
        <v>134</v>
      </c>
      <c r="F4350" t="s">
        <v>135</v>
      </c>
      <c r="G4350" t="s">
        <v>136</v>
      </c>
      <c r="H4350" t="s">
        <v>137</v>
      </c>
      <c r="I4350" t="s">
        <v>138</v>
      </c>
      <c r="J4350" t="s">
        <v>1709</v>
      </c>
      <c r="K4350" t="s">
        <v>1710</v>
      </c>
      <c r="L4350" t="s">
        <v>1711</v>
      </c>
      <c r="M4350" t="s">
        <v>137</v>
      </c>
      <c r="N4350" t="s">
        <v>1125</v>
      </c>
      <c r="O4350" t="s">
        <v>1125</v>
      </c>
      <c r="P4350" s="1">
        <v>45523</v>
      </c>
      <c r="Q4350" s="1">
        <v>45523.465277777781</v>
      </c>
      <c r="R4350" s="1">
        <v>45523.465277777781</v>
      </c>
      <c r="S4350" s="1">
        <v>45523.479861111111</v>
      </c>
      <c r="T4350" s="1">
        <v>45523.479861111111</v>
      </c>
      <c r="U4350" t="s">
        <v>1757</v>
      </c>
      <c r="V4350" t="s">
        <v>137</v>
      </c>
      <c r="W4350" t="s">
        <v>137</v>
      </c>
      <c r="X4350" t="s">
        <v>185</v>
      </c>
      <c r="Y4350" t="s">
        <v>361</v>
      </c>
      <c r="Z4350" t="s">
        <v>137</v>
      </c>
      <c r="AA4350" t="s">
        <v>137</v>
      </c>
      <c r="AB4350" t="s">
        <v>137</v>
      </c>
      <c r="AC4350" t="s">
        <v>137</v>
      </c>
      <c r="AD4350" s="2"/>
      <c r="AE4350" t="s">
        <v>137</v>
      </c>
      <c r="AF4350" t="s">
        <v>137</v>
      </c>
      <c r="AG4350" t="s">
        <v>137</v>
      </c>
      <c r="AH4350" t="s">
        <v>137</v>
      </c>
      <c r="AI4350" t="s">
        <v>137</v>
      </c>
      <c r="AJ4350" t="s">
        <v>137</v>
      </c>
      <c r="AK4350" t="s">
        <v>137</v>
      </c>
      <c r="AL4350" s="2"/>
      <c r="AM4350" t="s">
        <v>137</v>
      </c>
      <c r="AN4350" t="s">
        <v>137</v>
      </c>
      <c r="AO4350" t="s">
        <v>137</v>
      </c>
      <c r="AP4350" t="s">
        <v>137</v>
      </c>
      <c r="AQ4350" t="s">
        <v>137</v>
      </c>
      <c r="AR4350" t="s">
        <v>137</v>
      </c>
      <c r="AS4350" t="s">
        <v>137</v>
      </c>
      <c r="AT4350" t="s">
        <v>137</v>
      </c>
      <c r="AU4350" t="s">
        <v>137</v>
      </c>
      <c r="AV4350" t="s">
        <v>137</v>
      </c>
      <c r="AW4350" t="s">
        <v>137</v>
      </c>
      <c r="AX4350" t="s">
        <v>137</v>
      </c>
      <c r="AY4350" t="s">
        <v>137</v>
      </c>
      <c r="AZ4350" t="s">
        <v>137</v>
      </c>
      <c r="BA4350" t="s">
        <v>137</v>
      </c>
      <c r="BB4350" t="s">
        <v>137</v>
      </c>
      <c r="BC4350" t="s">
        <v>137</v>
      </c>
      <c r="BD4350" t="s">
        <v>137</v>
      </c>
      <c r="BE4350" t="s">
        <v>137</v>
      </c>
      <c r="BF4350" t="s">
        <v>137</v>
      </c>
      <c r="BG4350" t="s">
        <v>137</v>
      </c>
      <c r="BH4350" t="s">
        <v>137</v>
      </c>
      <c r="BI4350" t="s">
        <v>137</v>
      </c>
      <c r="BJ4350" t="s">
        <v>137</v>
      </c>
      <c r="BK4350" t="s">
        <v>137</v>
      </c>
      <c r="BL4350" t="s">
        <v>137</v>
      </c>
      <c r="BM4350" t="s">
        <v>137</v>
      </c>
      <c r="BN4350" t="s">
        <v>137</v>
      </c>
      <c r="BO4350" t="s">
        <v>137</v>
      </c>
      <c r="BP4350" t="s">
        <v>28164</v>
      </c>
      <c r="BQ4350" t="s">
        <v>137</v>
      </c>
      <c r="BR4350" t="s">
        <v>137</v>
      </c>
      <c r="BS4350" t="s">
        <v>137</v>
      </c>
      <c r="BT4350" t="s">
        <v>137</v>
      </c>
      <c r="BU4350" t="s">
        <v>137</v>
      </c>
      <c r="BW4350" t="s">
        <v>137</v>
      </c>
      <c r="BX4350" t="s">
        <v>137</v>
      </c>
      <c r="BY4350" t="s">
        <v>137</v>
      </c>
      <c r="BZ4350" t="s">
        <v>137</v>
      </c>
      <c r="CA4350" t="s">
        <v>137</v>
      </c>
      <c r="CB4350" t="s">
        <v>137</v>
      </c>
      <c r="CC4350" t="s">
        <v>137</v>
      </c>
      <c r="CD4350" t="s">
        <v>137</v>
      </c>
      <c r="CE4350" t="s">
        <v>137</v>
      </c>
      <c r="CF4350" t="s">
        <v>137</v>
      </c>
      <c r="CG4350" t="s">
        <v>137</v>
      </c>
      <c r="CH4350" t="s">
        <v>137</v>
      </c>
      <c r="CI4350" t="s">
        <v>137</v>
      </c>
      <c r="CJ4350" t="s">
        <v>137</v>
      </c>
      <c r="CK4350" t="s">
        <v>137</v>
      </c>
      <c r="CL4350" t="s">
        <v>137</v>
      </c>
      <c r="CM4350" t="s">
        <v>137</v>
      </c>
      <c r="CN4350" t="s">
        <v>137</v>
      </c>
      <c r="CO4350" t="s">
        <v>137</v>
      </c>
      <c r="CP4350" t="s">
        <v>137</v>
      </c>
      <c r="CQ4350" s="1">
        <v>45523.479861111111</v>
      </c>
      <c r="CR4350" s="1">
        <v>45523.479861111111</v>
      </c>
      <c r="CS4350" s="1">
        <v>45523.465277777781</v>
      </c>
      <c r="CT4350" t="s">
        <v>137</v>
      </c>
      <c r="CU4350" t="s">
        <v>137</v>
      </c>
      <c r="CV4350" t="s">
        <v>13317</v>
      </c>
      <c r="CW4350" t="s">
        <v>13317</v>
      </c>
      <c r="CX4350" s="3"/>
      <c r="CY4350" s="3"/>
      <c r="CZ4350">
        <v>1</v>
      </c>
      <c r="DA4350" t="s">
        <v>28165</v>
      </c>
      <c r="DB4350" t="s">
        <v>137</v>
      </c>
      <c r="DC4350" t="s">
        <v>137</v>
      </c>
      <c r="DD4350" t="s">
        <v>137</v>
      </c>
      <c r="DE4350" t="s">
        <v>137</v>
      </c>
      <c r="DF4350" t="s">
        <v>137</v>
      </c>
      <c r="DG4350" t="s">
        <v>137</v>
      </c>
      <c r="DH4350" t="s">
        <v>137</v>
      </c>
      <c r="DI4350" t="s">
        <v>137</v>
      </c>
      <c r="DJ4350" t="s">
        <v>137</v>
      </c>
      <c r="DK4350">
        <v>0</v>
      </c>
      <c r="DL4350" t="s">
        <v>209</v>
      </c>
      <c r="DM4350" t="s">
        <v>28166</v>
      </c>
      <c r="DN4350" t="s">
        <v>137</v>
      </c>
      <c r="DO4350" s="1">
        <v>45523.479861111111</v>
      </c>
      <c r="DP4350" s="1"/>
      <c r="DQ4350" t="s">
        <v>1709</v>
      </c>
      <c r="DR4350" t="s">
        <v>1710</v>
      </c>
      <c r="DS4350" t="s">
        <v>1711</v>
      </c>
      <c r="DT4350" t="s">
        <v>137</v>
      </c>
      <c r="DU4350" t="s">
        <v>137</v>
      </c>
      <c r="DV4350" t="s">
        <v>137</v>
      </c>
      <c r="DW4350" t="s">
        <v>137</v>
      </c>
      <c r="DX4350" t="s">
        <v>137</v>
      </c>
      <c r="DY4350" t="s">
        <v>137</v>
      </c>
      <c r="DZ4350" t="s">
        <v>148</v>
      </c>
      <c r="EA4350" t="b">
        <v>0</v>
      </c>
      <c r="EB4350" t="s">
        <v>137</v>
      </c>
    </row>
    <row r="4351" spans="1:132" x14ac:dyDescent="0.25">
      <c r="A4351">
        <v>139231954</v>
      </c>
      <c r="B4351">
        <v>7693</v>
      </c>
      <c r="C4351" t="s">
        <v>192</v>
      </c>
      <c r="D4351" t="s">
        <v>28167</v>
      </c>
      <c r="E4351" t="s">
        <v>134</v>
      </c>
      <c r="F4351" t="s">
        <v>162</v>
      </c>
      <c r="G4351" t="s">
        <v>163</v>
      </c>
      <c r="H4351" t="s">
        <v>137</v>
      </c>
      <c r="I4351" t="s">
        <v>28168</v>
      </c>
      <c r="J4351" t="s">
        <v>523</v>
      </c>
      <c r="K4351" t="s">
        <v>524</v>
      </c>
      <c r="L4351" t="s">
        <v>525</v>
      </c>
      <c r="M4351" t="s">
        <v>137</v>
      </c>
      <c r="N4351" t="s">
        <v>8813</v>
      </c>
      <c r="O4351" t="s">
        <v>8813</v>
      </c>
      <c r="P4351" s="1"/>
      <c r="Q4351" s="1">
        <v>45523.424305555556</v>
      </c>
      <c r="R4351" s="1">
        <v>45523.424305555556</v>
      </c>
      <c r="S4351" s="1">
        <v>45813.598611111112</v>
      </c>
      <c r="T4351" s="1">
        <v>45813.598611111112</v>
      </c>
      <c r="U4351" t="s">
        <v>850</v>
      </c>
      <c r="V4351" t="s">
        <v>137</v>
      </c>
      <c r="W4351" t="s">
        <v>137</v>
      </c>
      <c r="X4351" t="s">
        <v>176</v>
      </c>
      <c r="Y4351" t="s">
        <v>137</v>
      </c>
      <c r="Z4351" t="s">
        <v>137</v>
      </c>
      <c r="AA4351" t="s">
        <v>137</v>
      </c>
      <c r="AB4351" t="s">
        <v>137</v>
      </c>
      <c r="AC4351" t="s">
        <v>137</v>
      </c>
      <c r="AD4351" s="2"/>
      <c r="AE4351" t="s">
        <v>137</v>
      </c>
      <c r="AF4351" t="s">
        <v>137</v>
      </c>
      <c r="AG4351" t="s">
        <v>137</v>
      </c>
      <c r="AH4351" t="s">
        <v>137</v>
      </c>
      <c r="AI4351" t="s">
        <v>137</v>
      </c>
      <c r="AJ4351" t="s">
        <v>137</v>
      </c>
      <c r="AK4351" t="s">
        <v>137</v>
      </c>
      <c r="AL4351" s="2"/>
      <c r="AM4351" t="s">
        <v>137</v>
      </c>
      <c r="AN4351" t="s">
        <v>137</v>
      </c>
      <c r="AO4351" t="s">
        <v>137</v>
      </c>
      <c r="AP4351" t="s">
        <v>137</v>
      </c>
      <c r="AQ4351" t="s">
        <v>137</v>
      </c>
      <c r="AR4351" t="s">
        <v>137</v>
      </c>
      <c r="AS4351" t="s">
        <v>137</v>
      </c>
      <c r="AT4351" t="s">
        <v>137</v>
      </c>
      <c r="AU4351" t="s">
        <v>137</v>
      </c>
      <c r="AV4351" t="s">
        <v>137</v>
      </c>
      <c r="AW4351" t="s">
        <v>137</v>
      </c>
      <c r="AX4351" t="s">
        <v>137</v>
      </c>
      <c r="AY4351" t="s">
        <v>137</v>
      </c>
      <c r="AZ4351" t="s">
        <v>137</v>
      </c>
      <c r="BA4351" t="s">
        <v>137</v>
      </c>
      <c r="BB4351" t="s">
        <v>137</v>
      </c>
      <c r="BC4351" t="s">
        <v>137</v>
      </c>
      <c r="BD4351" t="s">
        <v>137</v>
      </c>
      <c r="BE4351" t="s">
        <v>137</v>
      </c>
      <c r="BF4351" t="s">
        <v>137</v>
      </c>
      <c r="BG4351" t="s">
        <v>137</v>
      </c>
      <c r="BH4351" t="s">
        <v>137</v>
      </c>
      <c r="BI4351" t="s">
        <v>137</v>
      </c>
      <c r="BJ4351" t="s">
        <v>137</v>
      </c>
      <c r="BK4351" t="s">
        <v>137</v>
      </c>
      <c r="BL4351" t="s">
        <v>137</v>
      </c>
      <c r="BM4351" t="s">
        <v>137</v>
      </c>
      <c r="BN4351" t="s">
        <v>137</v>
      </c>
      <c r="BO4351" t="s">
        <v>137</v>
      </c>
      <c r="BP4351" t="s">
        <v>137</v>
      </c>
      <c r="BQ4351" t="s">
        <v>137</v>
      </c>
      <c r="BR4351" t="s">
        <v>137</v>
      </c>
      <c r="BS4351" t="s">
        <v>137</v>
      </c>
      <c r="BT4351" t="s">
        <v>137</v>
      </c>
      <c r="BU4351" t="s">
        <v>137</v>
      </c>
      <c r="BW4351" t="s">
        <v>137</v>
      </c>
      <c r="BX4351" t="s">
        <v>137</v>
      </c>
      <c r="BY4351" t="s">
        <v>137</v>
      </c>
      <c r="BZ4351" t="s">
        <v>137</v>
      </c>
      <c r="CA4351" t="s">
        <v>137</v>
      </c>
      <c r="CB4351" t="s">
        <v>137</v>
      </c>
      <c r="CC4351" t="s">
        <v>137</v>
      </c>
      <c r="CD4351" t="s">
        <v>137</v>
      </c>
      <c r="CE4351" t="s">
        <v>137</v>
      </c>
      <c r="CF4351" t="s">
        <v>137</v>
      </c>
      <c r="CG4351" t="s">
        <v>137</v>
      </c>
      <c r="CH4351" t="s">
        <v>137</v>
      </c>
      <c r="CI4351" t="s">
        <v>137</v>
      </c>
      <c r="CJ4351" t="s">
        <v>137</v>
      </c>
      <c r="CK4351" t="s">
        <v>137</v>
      </c>
      <c r="CL4351" t="s">
        <v>137</v>
      </c>
      <c r="CM4351" t="s">
        <v>137</v>
      </c>
      <c r="CN4351" t="s">
        <v>137</v>
      </c>
      <c r="CO4351" t="s">
        <v>137</v>
      </c>
      <c r="CP4351" t="s">
        <v>137</v>
      </c>
      <c r="CQ4351" s="1">
        <v>45813.598611111112</v>
      </c>
      <c r="CR4351" s="1">
        <v>45813.598611111112</v>
      </c>
      <c r="CS4351" s="1">
        <v>45813.598611111112</v>
      </c>
      <c r="CT4351" t="s">
        <v>28169</v>
      </c>
      <c r="CU4351" t="s">
        <v>28169</v>
      </c>
      <c r="CV4351" t="s">
        <v>28170</v>
      </c>
      <c r="CW4351" t="s">
        <v>28171</v>
      </c>
      <c r="CX4351" s="3"/>
      <c r="CY4351" s="3"/>
      <c r="CZ4351">
        <v>1</v>
      </c>
      <c r="DA4351" t="s">
        <v>137</v>
      </c>
      <c r="DB4351" t="s">
        <v>137</v>
      </c>
      <c r="DC4351" t="s">
        <v>137</v>
      </c>
      <c r="DD4351" t="s">
        <v>137</v>
      </c>
      <c r="DE4351" t="s">
        <v>137</v>
      </c>
      <c r="DF4351" t="s">
        <v>28172</v>
      </c>
      <c r="DG4351" t="s">
        <v>900</v>
      </c>
      <c r="DH4351" t="s">
        <v>3200</v>
      </c>
      <c r="DI4351" t="s">
        <v>137</v>
      </c>
      <c r="DJ4351" t="s">
        <v>137</v>
      </c>
      <c r="DK4351">
        <v>0</v>
      </c>
      <c r="DL4351" t="s">
        <v>209</v>
      </c>
      <c r="DM4351" t="s">
        <v>137</v>
      </c>
      <c r="DN4351" t="s">
        <v>137</v>
      </c>
      <c r="DO4351" s="1">
        <v>45813.598611111112</v>
      </c>
      <c r="DP4351" s="1"/>
      <c r="DQ4351" t="s">
        <v>1351</v>
      </c>
      <c r="DR4351" t="s">
        <v>1352</v>
      </c>
      <c r="DS4351" t="s">
        <v>1353</v>
      </c>
      <c r="DT4351" t="s">
        <v>137</v>
      </c>
      <c r="DU4351" t="s">
        <v>137</v>
      </c>
      <c r="DV4351" t="s">
        <v>137</v>
      </c>
      <c r="DW4351" t="s">
        <v>137</v>
      </c>
      <c r="DX4351" t="s">
        <v>28173</v>
      </c>
      <c r="DY4351" t="s">
        <v>137</v>
      </c>
      <c r="DZ4351" t="s">
        <v>168</v>
      </c>
      <c r="EA4351" t="b">
        <v>0</v>
      </c>
      <c r="EB4351" t="s">
        <v>137</v>
      </c>
    </row>
    <row r="4352" spans="1:132" x14ac:dyDescent="0.25">
      <c r="A4352">
        <v>139227266</v>
      </c>
      <c r="B4352">
        <v>7692</v>
      </c>
      <c r="C4352" t="s">
        <v>192</v>
      </c>
      <c r="D4352" t="s">
        <v>28174</v>
      </c>
      <c r="E4352" t="s">
        <v>134</v>
      </c>
      <c r="F4352" t="s">
        <v>162</v>
      </c>
      <c r="G4352" t="s">
        <v>163</v>
      </c>
      <c r="H4352" t="s">
        <v>137</v>
      </c>
      <c r="I4352" t="s">
        <v>28175</v>
      </c>
      <c r="J4352" t="s">
        <v>1490</v>
      </c>
      <c r="K4352" t="s">
        <v>1491</v>
      </c>
      <c r="L4352" t="s">
        <v>1492</v>
      </c>
      <c r="M4352" t="s">
        <v>137</v>
      </c>
      <c r="N4352" t="s">
        <v>2211</v>
      </c>
      <c r="O4352" t="s">
        <v>2211</v>
      </c>
      <c r="P4352" s="1"/>
      <c r="Q4352" s="1">
        <v>45523.401388888888</v>
      </c>
      <c r="R4352" s="1">
        <v>45523.401388888888</v>
      </c>
      <c r="S4352" s="1">
        <v>45575.463888888888</v>
      </c>
      <c r="T4352" s="1">
        <v>45575.463888888888</v>
      </c>
      <c r="U4352" t="s">
        <v>166</v>
      </c>
      <c r="V4352" t="s">
        <v>137</v>
      </c>
      <c r="W4352" t="s">
        <v>137</v>
      </c>
      <c r="X4352" t="s">
        <v>137</v>
      </c>
      <c r="Y4352" t="s">
        <v>137</v>
      </c>
      <c r="Z4352" t="s">
        <v>137</v>
      </c>
      <c r="AA4352" t="s">
        <v>137</v>
      </c>
      <c r="AB4352" t="s">
        <v>137</v>
      </c>
      <c r="AC4352" t="s">
        <v>137</v>
      </c>
      <c r="AD4352" s="2"/>
      <c r="AE4352" t="s">
        <v>137</v>
      </c>
      <c r="AF4352" t="s">
        <v>137</v>
      </c>
      <c r="AG4352" t="s">
        <v>137</v>
      </c>
      <c r="AH4352" t="s">
        <v>137</v>
      </c>
      <c r="AI4352" t="s">
        <v>137</v>
      </c>
      <c r="AJ4352" t="s">
        <v>137</v>
      </c>
      <c r="AK4352" t="s">
        <v>137</v>
      </c>
      <c r="AL4352" s="2"/>
      <c r="AM4352" t="s">
        <v>137</v>
      </c>
      <c r="AN4352" t="s">
        <v>137</v>
      </c>
      <c r="AO4352" t="s">
        <v>137</v>
      </c>
      <c r="AP4352" t="s">
        <v>137</v>
      </c>
      <c r="AQ4352" t="s">
        <v>137</v>
      </c>
      <c r="AR4352" t="s">
        <v>137</v>
      </c>
      <c r="AS4352" t="s">
        <v>137</v>
      </c>
      <c r="AT4352" t="s">
        <v>137</v>
      </c>
      <c r="AU4352" t="s">
        <v>137</v>
      </c>
      <c r="AV4352" t="s">
        <v>137</v>
      </c>
      <c r="AW4352" t="s">
        <v>137</v>
      </c>
      <c r="AX4352" t="s">
        <v>137</v>
      </c>
      <c r="AY4352" t="s">
        <v>137</v>
      </c>
      <c r="AZ4352" t="s">
        <v>137</v>
      </c>
      <c r="BA4352" t="s">
        <v>137</v>
      </c>
      <c r="BB4352" t="s">
        <v>137</v>
      </c>
      <c r="BC4352" t="s">
        <v>137</v>
      </c>
      <c r="BD4352" t="s">
        <v>137</v>
      </c>
      <c r="BE4352" t="s">
        <v>137</v>
      </c>
      <c r="BF4352" t="s">
        <v>137</v>
      </c>
      <c r="BG4352" t="s">
        <v>137</v>
      </c>
      <c r="BH4352" t="s">
        <v>137</v>
      </c>
      <c r="BI4352" t="s">
        <v>137</v>
      </c>
      <c r="BJ4352" t="s">
        <v>137</v>
      </c>
      <c r="BK4352" t="s">
        <v>137</v>
      </c>
      <c r="BL4352" t="s">
        <v>137</v>
      </c>
      <c r="BM4352" t="s">
        <v>137</v>
      </c>
      <c r="BN4352" t="s">
        <v>137</v>
      </c>
      <c r="BO4352" t="s">
        <v>137</v>
      </c>
      <c r="BP4352" t="s">
        <v>137</v>
      </c>
      <c r="BQ4352" t="s">
        <v>137</v>
      </c>
      <c r="BR4352" t="s">
        <v>137</v>
      </c>
      <c r="BS4352" t="s">
        <v>137</v>
      </c>
      <c r="BT4352" t="s">
        <v>137</v>
      </c>
      <c r="BU4352" t="s">
        <v>137</v>
      </c>
      <c r="BW4352" t="s">
        <v>137</v>
      </c>
      <c r="BX4352" t="s">
        <v>137</v>
      </c>
      <c r="BY4352" t="s">
        <v>137</v>
      </c>
      <c r="BZ4352" t="s">
        <v>137</v>
      </c>
      <c r="CA4352" t="s">
        <v>137</v>
      </c>
      <c r="CB4352" t="s">
        <v>137</v>
      </c>
      <c r="CC4352" t="s">
        <v>137</v>
      </c>
      <c r="CD4352" t="s">
        <v>137</v>
      </c>
      <c r="CE4352" t="s">
        <v>137</v>
      </c>
      <c r="CF4352" t="s">
        <v>137</v>
      </c>
      <c r="CG4352" t="s">
        <v>137</v>
      </c>
      <c r="CH4352" t="s">
        <v>137</v>
      </c>
      <c r="CI4352" t="s">
        <v>137</v>
      </c>
      <c r="CJ4352" t="s">
        <v>137</v>
      </c>
      <c r="CK4352" t="s">
        <v>137</v>
      </c>
      <c r="CL4352" t="s">
        <v>137</v>
      </c>
      <c r="CM4352" t="s">
        <v>137</v>
      </c>
      <c r="CN4352" t="s">
        <v>137</v>
      </c>
      <c r="CO4352" t="s">
        <v>137</v>
      </c>
      <c r="CP4352" t="s">
        <v>137</v>
      </c>
      <c r="CQ4352" s="1">
        <v>45575.463888888888</v>
      </c>
      <c r="CR4352" s="1">
        <v>45575.463888888888</v>
      </c>
      <c r="CS4352" s="1">
        <v>45575.463888888888</v>
      </c>
      <c r="CT4352" t="s">
        <v>137</v>
      </c>
      <c r="CU4352" t="s">
        <v>137</v>
      </c>
      <c r="CV4352" t="s">
        <v>28176</v>
      </c>
      <c r="CW4352" t="s">
        <v>28177</v>
      </c>
      <c r="CX4352" s="3"/>
      <c r="CY4352" s="3"/>
      <c r="CZ4352">
        <v>1</v>
      </c>
      <c r="DA4352" t="s">
        <v>137</v>
      </c>
      <c r="DB4352" t="s">
        <v>137</v>
      </c>
      <c r="DC4352" t="s">
        <v>137</v>
      </c>
      <c r="DD4352" t="s">
        <v>137</v>
      </c>
      <c r="DE4352" t="s">
        <v>137</v>
      </c>
      <c r="DF4352" t="s">
        <v>137</v>
      </c>
      <c r="DG4352" t="s">
        <v>900</v>
      </c>
      <c r="DH4352" t="s">
        <v>4768</v>
      </c>
      <c r="DI4352" t="s">
        <v>137</v>
      </c>
      <c r="DJ4352" t="s">
        <v>137</v>
      </c>
      <c r="DK4352">
        <v>0</v>
      </c>
      <c r="DL4352" t="s">
        <v>137</v>
      </c>
      <c r="DM4352" t="s">
        <v>137</v>
      </c>
      <c r="DN4352" t="s">
        <v>137</v>
      </c>
      <c r="DO4352" s="1">
        <v>45575.463888888888</v>
      </c>
      <c r="DP4352" s="1"/>
      <c r="DQ4352" t="s">
        <v>1490</v>
      </c>
      <c r="DR4352" t="s">
        <v>1491</v>
      </c>
      <c r="DS4352" t="s">
        <v>1492</v>
      </c>
      <c r="DT4352" t="s">
        <v>137</v>
      </c>
      <c r="DU4352" t="s">
        <v>137</v>
      </c>
      <c r="DV4352" t="s">
        <v>137</v>
      </c>
      <c r="DW4352" t="s">
        <v>137</v>
      </c>
      <c r="DX4352" t="s">
        <v>2785</v>
      </c>
      <c r="DY4352" t="s">
        <v>137</v>
      </c>
      <c r="DZ4352" t="s">
        <v>168</v>
      </c>
      <c r="EA4352" t="b">
        <v>0</v>
      </c>
      <c r="EB4352" t="s">
        <v>137</v>
      </c>
    </row>
    <row r="4353" spans="1:132" x14ac:dyDescent="0.25">
      <c r="A4353">
        <v>139221838</v>
      </c>
      <c r="B4353">
        <v>7691</v>
      </c>
      <c r="C4353" t="s">
        <v>192</v>
      </c>
      <c r="D4353" t="s">
        <v>474</v>
      </c>
      <c r="E4353" t="s">
        <v>134</v>
      </c>
      <c r="F4353" t="s">
        <v>135</v>
      </c>
      <c r="G4353" t="s">
        <v>163</v>
      </c>
      <c r="H4353" t="s">
        <v>137</v>
      </c>
      <c r="I4353" t="s">
        <v>475</v>
      </c>
      <c r="J4353" t="s">
        <v>150</v>
      </c>
      <c r="K4353" t="s">
        <v>151</v>
      </c>
      <c r="L4353" t="s">
        <v>152</v>
      </c>
      <c r="M4353" t="s">
        <v>137</v>
      </c>
      <c r="N4353" t="s">
        <v>7082</v>
      </c>
      <c r="O4353" t="s">
        <v>7082</v>
      </c>
      <c r="P4353" s="1">
        <v>45523</v>
      </c>
      <c r="Q4353" s="1">
        <v>45523.37222222222</v>
      </c>
      <c r="R4353" s="1">
        <v>45523.37222222222</v>
      </c>
      <c r="S4353" s="1">
        <v>45523.495833333334</v>
      </c>
      <c r="T4353" s="1">
        <v>45523.495833333334</v>
      </c>
      <c r="U4353" t="s">
        <v>850</v>
      </c>
      <c r="V4353" t="s">
        <v>137</v>
      </c>
      <c r="W4353" t="s">
        <v>137</v>
      </c>
      <c r="X4353" t="s">
        <v>176</v>
      </c>
      <c r="Y4353" t="s">
        <v>137</v>
      </c>
      <c r="Z4353" t="s">
        <v>137</v>
      </c>
      <c r="AA4353" t="s">
        <v>479</v>
      </c>
      <c r="AB4353" t="s">
        <v>137</v>
      </c>
      <c r="AC4353" t="s">
        <v>137</v>
      </c>
      <c r="AD4353" s="2"/>
      <c r="AE4353" t="s">
        <v>137</v>
      </c>
      <c r="AF4353" t="s">
        <v>137</v>
      </c>
      <c r="AG4353" t="s">
        <v>137</v>
      </c>
      <c r="AH4353" t="s">
        <v>137</v>
      </c>
      <c r="AI4353" t="s">
        <v>137</v>
      </c>
      <c r="AJ4353" t="s">
        <v>137</v>
      </c>
      <c r="AK4353" t="s">
        <v>137</v>
      </c>
      <c r="AL4353" s="2"/>
      <c r="AM4353" t="s">
        <v>137</v>
      </c>
      <c r="AN4353" t="s">
        <v>137</v>
      </c>
      <c r="AO4353" t="s">
        <v>137</v>
      </c>
      <c r="AP4353" t="s">
        <v>137</v>
      </c>
      <c r="AQ4353" t="s">
        <v>137</v>
      </c>
      <c r="AR4353" t="s">
        <v>137</v>
      </c>
      <c r="AS4353" t="s">
        <v>137</v>
      </c>
      <c r="AT4353" t="s">
        <v>137</v>
      </c>
      <c r="AU4353" t="s">
        <v>137</v>
      </c>
      <c r="AV4353" t="s">
        <v>28178</v>
      </c>
      <c r="AW4353" t="s">
        <v>137</v>
      </c>
      <c r="AX4353" t="s">
        <v>137</v>
      </c>
      <c r="AY4353" t="s">
        <v>137</v>
      </c>
      <c r="AZ4353" t="s">
        <v>137</v>
      </c>
      <c r="BA4353" t="s">
        <v>137</v>
      </c>
      <c r="BB4353" t="s">
        <v>137</v>
      </c>
      <c r="BC4353" t="s">
        <v>137</v>
      </c>
      <c r="BD4353" t="s">
        <v>137</v>
      </c>
      <c r="BE4353" t="s">
        <v>137</v>
      </c>
      <c r="BF4353" t="s">
        <v>137</v>
      </c>
      <c r="BG4353" t="s">
        <v>137</v>
      </c>
      <c r="BH4353" t="s">
        <v>137</v>
      </c>
      <c r="BI4353" t="s">
        <v>137</v>
      </c>
      <c r="BJ4353" t="s">
        <v>137</v>
      </c>
      <c r="BK4353" t="s">
        <v>137</v>
      </c>
      <c r="BL4353" t="s">
        <v>137</v>
      </c>
      <c r="BM4353" t="s">
        <v>137</v>
      </c>
      <c r="BN4353" t="s">
        <v>137</v>
      </c>
      <c r="BO4353" t="s">
        <v>137</v>
      </c>
      <c r="BP4353" t="s">
        <v>137</v>
      </c>
      <c r="BQ4353" t="s">
        <v>137</v>
      </c>
      <c r="BR4353" t="s">
        <v>137</v>
      </c>
      <c r="BS4353" t="s">
        <v>137</v>
      </c>
      <c r="BT4353" t="s">
        <v>137</v>
      </c>
      <c r="BU4353" t="s">
        <v>137</v>
      </c>
      <c r="BW4353" t="s">
        <v>137</v>
      </c>
      <c r="BX4353" t="s">
        <v>137</v>
      </c>
      <c r="BY4353" t="s">
        <v>137</v>
      </c>
      <c r="BZ4353" t="s">
        <v>137</v>
      </c>
      <c r="CA4353" t="s">
        <v>137</v>
      </c>
      <c r="CB4353" t="s">
        <v>137</v>
      </c>
      <c r="CC4353" t="s">
        <v>137</v>
      </c>
      <c r="CD4353" t="s">
        <v>137</v>
      </c>
      <c r="CE4353" t="s">
        <v>137</v>
      </c>
      <c r="CF4353" t="s">
        <v>137</v>
      </c>
      <c r="CG4353" t="s">
        <v>137</v>
      </c>
      <c r="CH4353" t="s">
        <v>137</v>
      </c>
      <c r="CI4353" t="s">
        <v>137</v>
      </c>
      <c r="CJ4353" t="s">
        <v>137</v>
      </c>
      <c r="CK4353" t="s">
        <v>137</v>
      </c>
      <c r="CL4353" t="s">
        <v>137</v>
      </c>
      <c r="CM4353" t="s">
        <v>137</v>
      </c>
      <c r="CN4353" t="s">
        <v>137</v>
      </c>
      <c r="CO4353" t="s">
        <v>137</v>
      </c>
      <c r="CP4353" t="s">
        <v>137</v>
      </c>
      <c r="CQ4353" s="1">
        <v>45523.495833333334</v>
      </c>
      <c r="CR4353" s="1">
        <v>45523.495833333334</v>
      </c>
      <c r="CS4353" s="1">
        <v>45523.37222222222</v>
      </c>
      <c r="CT4353" t="s">
        <v>8794</v>
      </c>
      <c r="CU4353" t="s">
        <v>28179</v>
      </c>
      <c r="CV4353" t="s">
        <v>4382</v>
      </c>
      <c r="CW4353" t="s">
        <v>28180</v>
      </c>
      <c r="CX4353" s="3"/>
      <c r="CY4353" s="3"/>
      <c r="CZ4353">
        <v>1</v>
      </c>
      <c r="DA4353" t="s">
        <v>28181</v>
      </c>
      <c r="DB4353" t="s">
        <v>137</v>
      </c>
      <c r="DC4353" t="s">
        <v>137</v>
      </c>
      <c r="DD4353" t="s">
        <v>137</v>
      </c>
      <c r="DE4353" t="s">
        <v>137</v>
      </c>
      <c r="DF4353" t="s">
        <v>28182</v>
      </c>
      <c r="DG4353" t="s">
        <v>137</v>
      </c>
      <c r="DH4353" t="s">
        <v>137</v>
      </c>
      <c r="DI4353" t="s">
        <v>137</v>
      </c>
      <c r="DJ4353" t="s">
        <v>137</v>
      </c>
      <c r="DK4353">
        <v>0</v>
      </c>
      <c r="DL4353" t="s">
        <v>209</v>
      </c>
      <c r="DM4353" t="s">
        <v>137</v>
      </c>
      <c r="DN4353" t="s">
        <v>137</v>
      </c>
      <c r="DO4353" s="1">
        <v>45523.495833333334</v>
      </c>
      <c r="DP4353" s="1"/>
      <c r="DQ4353" t="s">
        <v>150</v>
      </c>
      <c r="DR4353" t="s">
        <v>151</v>
      </c>
      <c r="DS4353" t="s">
        <v>152</v>
      </c>
      <c r="DT4353" t="s">
        <v>137</v>
      </c>
      <c r="DU4353" t="s">
        <v>137</v>
      </c>
      <c r="DV4353" t="s">
        <v>140</v>
      </c>
      <c r="DW4353" t="s">
        <v>137</v>
      </c>
      <c r="DX4353" t="s">
        <v>137</v>
      </c>
      <c r="DY4353" t="s">
        <v>137</v>
      </c>
      <c r="DZ4353" t="s">
        <v>148</v>
      </c>
      <c r="EA4353" t="b">
        <v>0</v>
      </c>
      <c r="EB4353" t="s">
        <v>137</v>
      </c>
    </row>
    <row r="4354" spans="1:132" x14ac:dyDescent="0.25">
      <c r="A4354">
        <v>139220264</v>
      </c>
      <c r="B4354">
        <v>7690</v>
      </c>
      <c r="C4354" t="s">
        <v>192</v>
      </c>
      <c r="D4354" t="s">
        <v>28183</v>
      </c>
      <c r="E4354" t="s">
        <v>134</v>
      </c>
      <c r="F4354" t="s">
        <v>162</v>
      </c>
      <c r="G4354" t="s">
        <v>163</v>
      </c>
      <c r="H4354" t="s">
        <v>137</v>
      </c>
      <c r="I4354" t="s">
        <v>28184</v>
      </c>
      <c r="J4354" t="s">
        <v>150</v>
      </c>
      <c r="K4354" t="s">
        <v>151</v>
      </c>
      <c r="L4354" t="s">
        <v>152</v>
      </c>
      <c r="M4354" t="s">
        <v>137</v>
      </c>
      <c r="N4354" t="s">
        <v>7082</v>
      </c>
      <c r="O4354" t="s">
        <v>7082</v>
      </c>
      <c r="P4354" s="1"/>
      <c r="Q4354" s="1">
        <v>45523.361111111109</v>
      </c>
      <c r="R4354" s="1">
        <v>45523.361111111109</v>
      </c>
      <c r="S4354" s="1">
        <v>45523.495833333334</v>
      </c>
      <c r="T4354" s="1">
        <v>45523.495833333334</v>
      </c>
      <c r="U4354" t="s">
        <v>166</v>
      </c>
      <c r="V4354" t="s">
        <v>137</v>
      </c>
      <c r="W4354" t="s">
        <v>137</v>
      </c>
      <c r="X4354" t="s">
        <v>137</v>
      </c>
      <c r="Y4354" t="s">
        <v>137</v>
      </c>
      <c r="Z4354" t="s">
        <v>137</v>
      </c>
      <c r="AA4354" t="s">
        <v>137</v>
      </c>
      <c r="AB4354" t="s">
        <v>137</v>
      </c>
      <c r="AC4354" t="s">
        <v>137</v>
      </c>
      <c r="AD4354" s="2"/>
      <c r="AE4354" t="s">
        <v>137</v>
      </c>
      <c r="AF4354" t="s">
        <v>137</v>
      </c>
      <c r="AG4354" t="s">
        <v>137</v>
      </c>
      <c r="AH4354" t="s">
        <v>137</v>
      </c>
      <c r="AI4354" t="s">
        <v>137</v>
      </c>
      <c r="AJ4354" t="s">
        <v>137</v>
      </c>
      <c r="AK4354" t="s">
        <v>137</v>
      </c>
      <c r="AL4354" s="2"/>
      <c r="AM4354" t="s">
        <v>137</v>
      </c>
      <c r="AN4354" t="s">
        <v>137</v>
      </c>
      <c r="AO4354" t="s">
        <v>137</v>
      </c>
      <c r="AP4354" t="s">
        <v>137</v>
      </c>
      <c r="AQ4354" t="s">
        <v>137</v>
      </c>
      <c r="AR4354" t="s">
        <v>137</v>
      </c>
      <c r="AS4354" t="s">
        <v>137</v>
      </c>
      <c r="AT4354" t="s">
        <v>137</v>
      </c>
      <c r="AU4354" t="s">
        <v>137</v>
      </c>
      <c r="AV4354" t="s">
        <v>137</v>
      </c>
      <c r="AW4354" t="s">
        <v>137</v>
      </c>
      <c r="AX4354" t="s">
        <v>137</v>
      </c>
      <c r="AY4354" t="s">
        <v>137</v>
      </c>
      <c r="AZ4354" t="s">
        <v>137</v>
      </c>
      <c r="BA4354" t="s">
        <v>137</v>
      </c>
      <c r="BB4354" t="s">
        <v>137</v>
      </c>
      <c r="BC4354" t="s">
        <v>137</v>
      </c>
      <c r="BD4354" t="s">
        <v>137</v>
      </c>
      <c r="BE4354" t="s">
        <v>137</v>
      </c>
      <c r="BF4354" t="s">
        <v>137</v>
      </c>
      <c r="BG4354" t="s">
        <v>137</v>
      </c>
      <c r="BH4354" t="s">
        <v>137</v>
      </c>
      <c r="BI4354" t="s">
        <v>137</v>
      </c>
      <c r="BJ4354" t="s">
        <v>137</v>
      </c>
      <c r="BK4354" t="s">
        <v>137</v>
      </c>
      <c r="BL4354" t="s">
        <v>137</v>
      </c>
      <c r="BM4354" t="s">
        <v>137</v>
      </c>
      <c r="BN4354" t="s">
        <v>137</v>
      </c>
      <c r="BO4354" t="s">
        <v>137</v>
      </c>
      <c r="BP4354" t="s">
        <v>137</v>
      </c>
      <c r="BQ4354" t="s">
        <v>137</v>
      </c>
      <c r="BR4354" t="s">
        <v>137</v>
      </c>
      <c r="BS4354" t="s">
        <v>137</v>
      </c>
      <c r="BT4354" t="s">
        <v>137</v>
      </c>
      <c r="BU4354" t="s">
        <v>137</v>
      </c>
      <c r="BW4354" t="s">
        <v>137</v>
      </c>
      <c r="BX4354" t="s">
        <v>137</v>
      </c>
      <c r="BY4354" t="s">
        <v>137</v>
      </c>
      <c r="BZ4354" t="s">
        <v>137</v>
      </c>
      <c r="CA4354" t="s">
        <v>137</v>
      </c>
      <c r="CB4354" t="s">
        <v>137</v>
      </c>
      <c r="CC4354" t="s">
        <v>137</v>
      </c>
      <c r="CD4354" t="s">
        <v>137</v>
      </c>
      <c r="CE4354" t="s">
        <v>137</v>
      </c>
      <c r="CF4354" t="s">
        <v>137</v>
      </c>
      <c r="CG4354" t="s">
        <v>137</v>
      </c>
      <c r="CH4354" t="s">
        <v>137</v>
      </c>
      <c r="CI4354" t="s">
        <v>137</v>
      </c>
      <c r="CJ4354" t="s">
        <v>137</v>
      </c>
      <c r="CK4354" t="s">
        <v>137</v>
      </c>
      <c r="CL4354" t="s">
        <v>137</v>
      </c>
      <c r="CM4354" t="s">
        <v>137</v>
      </c>
      <c r="CN4354" t="s">
        <v>137</v>
      </c>
      <c r="CO4354" t="s">
        <v>137</v>
      </c>
      <c r="CP4354" t="s">
        <v>137</v>
      </c>
      <c r="CQ4354" s="1">
        <v>45523.495833333334</v>
      </c>
      <c r="CR4354" s="1">
        <v>45523.495833333334</v>
      </c>
      <c r="CS4354" s="1"/>
      <c r="CT4354" t="s">
        <v>28185</v>
      </c>
      <c r="CU4354" t="s">
        <v>7135</v>
      </c>
      <c r="CV4354" t="s">
        <v>28186</v>
      </c>
      <c r="CW4354" t="s">
        <v>28187</v>
      </c>
      <c r="CX4354" s="3"/>
      <c r="CY4354" s="3"/>
      <c r="CZ4354">
        <v>1</v>
      </c>
      <c r="DA4354" t="s">
        <v>137</v>
      </c>
      <c r="DB4354" t="s">
        <v>137</v>
      </c>
      <c r="DC4354" t="s">
        <v>137</v>
      </c>
      <c r="DD4354" t="s">
        <v>137</v>
      </c>
      <c r="DE4354" t="s">
        <v>137</v>
      </c>
      <c r="DF4354" t="s">
        <v>2802</v>
      </c>
      <c r="DG4354" t="s">
        <v>137</v>
      </c>
      <c r="DH4354" t="s">
        <v>137</v>
      </c>
      <c r="DI4354" t="s">
        <v>137</v>
      </c>
      <c r="DJ4354" t="s">
        <v>137</v>
      </c>
      <c r="DK4354">
        <v>0</v>
      </c>
      <c r="DL4354" t="s">
        <v>209</v>
      </c>
      <c r="DM4354" t="s">
        <v>137</v>
      </c>
      <c r="DN4354" t="s">
        <v>137</v>
      </c>
      <c r="DO4354" s="1">
        <v>45523.495833333334</v>
      </c>
      <c r="DP4354" s="1"/>
      <c r="DQ4354" t="s">
        <v>150</v>
      </c>
      <c r="DR4354" t="s">
        <v>151</v>
      </c>
      <c r="DS4354" t="s">
        <v>152</v>
      </c>
      <c r="DT4354" t="s">
        <v>137</v>
      </c>
      <c r="DU4354" t="s">
        <v>137</v>
      </c>
      <c r="DV4354" t="s">
        <v>137</v>
      </c>
      <c r="DW4354" t="s">
        <v>137</v>
      </c>
      <c r="DX4354" t="s">
        <v>4236</v>
      </c>
      <c r="DY4354" t="s">
        <v>137</v>
      </c>
      <c r="DZ4354" t="s">
        <v>168</v>
      </c>
      <c r="EA4354" t="b">
        <v>0</v>
      </c>
      <c r="EB4354" t="s">
        <v>137</v>
      </c>
    </row>
    <row r="4355" spans="1:132" x14ac:dyDescent="0.25">
      <c r="A4355">
        <v>139217105</v>
      </c>
      <c r="B4355">
        <v>7689</v>
      </c>
      <c r="C4355" t="s">
        <v>192</v>
      </c>
      <c r="D4355" t="s">
        <v>28188</v>
      </c>
      <c r="E4355" t="s">
        <v>134</v>
      </c>
      <c r="F4355" t="s">
        <v>162</v>
      </c>
      <c r="G4355" t="s">
        <v>163</v>
      </c>
      <c r="H4355" t="s">
        <v>137</v>
      </c>
      <c r="I4355" t="s">
        <v>28189</v>
      </c>
      <c r="J4355" t="s">
        <v>150</v>
      </c>
      <c r="K4355" t="s">
        <v>151</v>
      </c>
      <c r="L4355" t="s">
        <v>152</v>
      </c>
      <c r="M4355" t="s">
        <v>137</v>
      </c>
      <c r="N4355" t="s">
        <v>488</v>
      </c>
      <c r="O4355" t="s">
        <v>488</v>
      </c>
      <c r="P4355" s="1"/>
      <c r="Q4355" s="1">
        <v>45523.334722222222</v>
      </c>
      <c r="R4355" s="1">
        <v>45523.334722222222</v>
      </c>
      <c r="S4355" s="1">
        <v>45523.657638888886</v>
      </c>
      <c r="T4355" s="1">
        <v>45523.657638888886</v>
      </c>
      <c r="U4355" t="s">
        <v>257</v>
      </c>
      <c r="V4355" t="s">
        <v>137</v>
      </c>
      <c r="W4355" t="s">
        <v>137</v>
      </c>
      <c r="X4355" t="s">
        <v>144</v>
      </c>
      <c r="Y4355" t="s">
        <v>137</v>
      </c>
      <c r="Z4355" t="s">
        <v>137</v>
      </c>
      <c r="AA4355" t="s">
        <v>137</v>
      </c>
      <c r="AB4355" t="s">
        <v>137</v>
      </c>
      <c r="AC4355" t="s">
        <v>137</v>
      </c>
      <c r="AD4355" s="2"/>
      <c r="AE4355" t="s">
        <v>137</v>
      </c>
      <c r="AF4355" t="s">
        <v>137</v>
      </c>
      <c r="AG4355" t="s">
        <v>137</v>
      </c>
      <c r="AH4355" t="s">
        <v>137</v>
      </c>
      <c r="AI4355" t="s">
        <v>137</v>
      </c>
      <c r="AJ4355" t="s">
        <v>137</v>
      </c>
      <c r="AK4355" t="s">
        <v>137</v>
      </c>
      <c r="AL4355" s="2"/>
      <c r="AM4355" t="s">
        <v>137</v>
      </c>
      <c r="AN4355" t="s">
        <v>137</v>
      </c>
      <c r="AO4355" t="s">
        <v>137</v>
      </c>
      <c r="AP4355" t="s">
        <v>137</v>
      </c>
      <c r="AQ4355" t="s">
        <v>137</v>
      </c>
      <c r="AR4355" t="s">
        <v>137</v>
      </c>
      <c r="AS4355" t="s">
        <v>137</v>
      </c>
      <c r="AT4355" t="s">
        <v>137</v>
      </c>
      <c r="AU4355" t="s">
        <v>137</v>
      </c>
      <c r="AV4355" t="s">
        <v>137</v>
      </c>
      <c r="AW4355" t="s">
        <v>137</v>
      </c>
      <c r="AX4355" t="s">
        <v>137</v>
      </c>
      <c r="AY4355" t="s">
        <v>137</v>
      </c>
      <c r="AZ4355" t="s">
        <v>137</v>
      </c>
      <c r="BA4355" t="s">
        <v>137</v>
      </c>
      <c r="BB4355" t="s">
        <v>137</v>
      </c>
      <c r="BC4355" t="s">
        <v>137</v>
      </c>
      <c r="BD4355" t="s">
        <v>137</v>
      </c>
      <c r="BE4355" t="s">
        <v>137</v>
      </c>
      <c r="BF4355" t="s">
        <v>137</v>
      </c>
      <c r="BG4355" t="s">
        <v>137</v>
      </c>
      <c r="BH4355" t="s">
        <v>137</v>
      </c>
      <c r="BI4355" t="s">
        <v>137</v>
      </c>
      <c r="BJ4355" t="s">
        <v>137</v>
      </c>
      <c r="BK4355" t="s">
        <v>137</v>
      </c>
      <c r="BL4355" t="s">
        <v>137</v>
      </c>
      <c r="BM4355" t="s">
        <v>137</v>
      </c>
      <c r="BN4355" t="s">
        <v>137</v>
      </c>
      <c r="BO4355" t="s">
        <v>137</v>
      </c>
      <c r="BP4355" t="s">
        <v>137</v>
      </c>
      <c r="BQ4355" t="s">
        <v>137</v>
      </c>
      <c r="BR4355" t="s">
        <v>137</v>
      </c>
      <c r="BS4355" t="s">
        <v>137</v>
      </c>
      <c r="BT4355" t="s">
        <v>137</v>
      </c>
      <c r="BU4355" t="s">
        <v>137</v>
      </c>
      <c r="BW4355" t="s">
        <v>137</v>
      </c>
      <c r="BX4355" t="s">
        <v>137</v>
      </c>
      <c r="BY4355" t="s">
        <v>137</v>
      </c>
      <c r="BZ4355" t="s">
        <v>137</v>
      </c>
      <c r="CA4355" t="s">
        <v>137</v>
      </c>
      <c r="CB4355" t="s">
        <v>137</v>
      </c>
      <c r="CC4355" t="s">
        <v>137</v>
      </c>
      <c r="CD4355" t="s">
        <v>137</v>
      </c>
      <c r="CE4355" t="s">
        <v>137</v>
      </c>
      <c r="CF4355" t="s">
        <v>137</v>
      </c>
      <c r="CG4355" t="s">
        <v>137</v>
      </c>
      <c r="CH4355" t="s">
        <v>137</v>
      </c>
      <c r="CI4355" t="s">
        <v>137</v>
      </c>
      <c r="CJ4355" t="s">
        <v>137</v>
      </c>
      <c r="CK4355" t="s">
        <v>137</v>
      </c>
      <c r="CL4355" t="s">
        <v>137</v>
      </c>
      <c r="CM4355" t="s">
        <v>137</v>
      </c>
      <c r="CN4355" t="s">
        <v>137</v>
      </c>
      <c r="CO4355" t="s">
        <v>137</v>
      </c>
      <c r="CP4355" t="s">
        <v>137</v>
      </c>
      <c r="CQ4355" s="1">
        <v>45523.657638888886</v>
      </c>
      <c r="CR4355" s="1">
        <v>45523.657638888886</v>
      </c>
      <c r="CS4355" s="1"/>
      <c r="CT4355" t="s">
        <v>2436</v>
      </c>
      <c r="CU4355" t="s">
        <v>28190</v>
      </c>
      <c r="CV4355" t="s">
        <v>28191</v>
      </c>
      <c r="CW4355" t="s">
        <v>28192</v>
      </c>
      <c r="CX4355" s="3"/>
      <c r="CY4355" s="3"/>
      <c r="CZ4355">
        <v>1</v>
      </c>
      <c r="DA4355" t="s">
        <v>137</v>
      </c>
      <c r="DB4355" t="s">
        <v>137</v>
      </c>
      <c r="DC4355" t="s">
        <v>137</v>
      </c>
      <c r="DD4355" t="s">
        <v>137</v>
      </c>
      <c r="DE4355" t="s">
        <v>137</v>
      </c>
      <c r="DF4355" t="s">
        <v>28193</v>
      </c>
      <c r="DG4355" t="s">
        <v>137</v>
      </c>
      <c r="DH4355" t="s">
        <v>137</v>
      </c>
      <c r="DI4355" t="s">
        <v>137</v>
      </c>
      <c r="DJ4355" t="s">
        <v>137</v>
      </c>
      <c r="DK4355">
        <v>0</v>
      </c>
      <c r="DL4355" t="s">
        <v>209</v>
      </c>
      <c r="DM4355" t="s">
        <v>137</v>
      </c>
      <c r="DN4355" t="s">
        <v>137</v>
      </c>
      <c r="DO4355" s="1">
        <v>45523.657638888886</v>
      </c>
      <c r="DP4355" s="1"/>
      <c r="DQ4355" t="s">
        <v>1709</v>
      </c>
      <c r="DR4355" t="s">
        <v>1710</v>
      </c>
      <c r="DS4355" t="s">
        <v>1711</v>
      </c>
      <c r="DT4355" t="s">
        <v>137</v>
      </c>
      <c r="DU4355" t="s">
        <v>137</v>
      </c>
      <c r="DV4355" t="s">
        <v>137</v>
      </c>
      <c r="DW4355" t="s">
        <v>137</v>
      </c>
      <c r="DX4355" t="s">
        <v>15720</v>
      </c>
      <c r="DY4355" t="s">
        <v>137</v>
      </c>
      <c r="DZ4355" t="s">
        <v>168</v>
      </c>
      <c r="EA4355" t="b">
        <v>0</v>
      </c>
      <c r="EB4355" t="s">
        <v>137</v>
      </c>
    </row>
    <row r="4356" spans="1:132" x14ac:dyDescent="0.25">
      <c r="A4356">
        <v>139216309</v>
      </c>
      <c r="B4356">
        <v>7688</v>
      </c>
      <c r="C4356" t="s">
        <v>192</v>
      </c>
      <c r="D4356" t="s">
        <v>28194</v>
      </c>
      <c r="E4356" t="s">
        <v>134</v>
      </c>
      <c r="F4356" t="s">
        <v>162</v>
      </c>
      <c r="G4356" t="s">
        <v>163</v>
      </c>
      <c r="H4356" t="s">
        <v>137</v>
      </c>
      <c r="I4356" t="s">
        <v>28195</v>
      </c>
      <c r="J4356" t="s">
        <v>150</v>
      </c>
      <c r="K4356" t="s">
        <v>151</v>
      </c>
      <c r="L4356" t="s">
        <v>152</v>
      </c>
      <c r="M4356" t="s">
        <v>137</v>
      </c>
      <c r="N4356" t="s">
        <v>165</v>
      </c>
      <c r="O4356" t="s">
        <v>165</v>
      </c>
      <c r="P4356" s="1"/>
      <c r="Q4356" s="1">
        <v>45523.326388888891</v>
      </c>
      <c r="R4356" s="1">
        <v>45523.326388888891</v>
      </c>
      <c r="S4356" s="1">
        <v>45523.396527777775</v>
      </c>
      <c r="T4356" s="1">
        <v>45523.396527777775</v>
      </c>
      <c r="U4356" t="s">
        <v>166</v>
      </c>
      <c r="V4356" t="s">
        <v>137</v>
      </c>
      <c r="W4356" t="s">
        <v>137</v>
      </c>
      <c r="X4356" t="s">
        <v>137</v>
      </c>
      <c r="Y4356" t="s">
        <v>137</v>
      </c>
      <c r="Z4356" t="s">
        <v>137</v>
      </c>
      <c r="AA4356" t="s">
        <v>137</v>
      </c>
      <c r="AB4356" t="s">
        <v>137</v>
      </c>
      <c r="AC4356" t="s">
        <v>137</v>
      </c>
      <c r="AD4356" s="2"/>
      <c r="AE4356" t="s">
        <v>137</v>
      </c>
      <c r="AF4356" t="s">
        <v>137</v>
      </c>
      <c r="AG4356" t="s">
        <v>137</v>
      </c>
      <c r="AH4356" t="s">
        <v>137</v>
      </c>
      <c r="AI4356" t="s">
        <v>137</v>
      </c>
      <c r="AJ4356" t="s">
        <v>137</v>
      </c>
      <c r="AK4356" t="s">
        <v>137</v>
      </c>
      <c r="AL4356" s="2"/>
      <c r="AM4356" t="s">
        <v>137</v>
      </c>
      <c r="AN4356" t="s">
        <v>137</v>
      </c>
      <c r="AO4356" t="s">
        <v>137</v>
      </c>
      <c r="AP4356" t="s">
        <v>137</v>
      </c>
      <c r="AQ4356" t="s">
        <v>137</v>
      </c>
      <c r="AR4356" t="s">
        <v>137</v>
      </c>
      <c r="AS4356" t="s">
        <v>137</v>
      </c>
      <c r="AT4356" t="s">
        <v>137</v>
      </c>
      <c r="AU4356" t="s">
        <v>137</v>
      </c>
      <c r="AV4356" t="s">
        <v>137</v>
      </c>
      <c r="AW4356" t="s">
        <v>137</v>
      </c>
      <c r="AX4356" t="s">
        <v>137</v>
      </c>
      <c r="AY4356" t="s">
        <v>137</v>
      </c>
      <c r="AZ4356" t="s">
        <v>137</v>
      </c>
      <c r="BA4356" t="s">
        <v>137</v>
      </c>
      <c r="BB4356" t="s">
        <v>137</v>
      </c>
      <c r="BC4356" t="s">
        <v>137</v>
      </c>
      <c r="BD4356" t="s">
        <v>137</v>
      </c>
      <c r="BE4356" t="s">
        <v>137</v>
      </c>
      <c r="BF4356" t="s">
        <v>137</v>
      </c>
      <c r="BG4356" t="s">
        <v>137</v>
      </c>
      <c r="BH4356" t="s">
        <v>137</v>
      </c>
      <c r="BI4356" t="s">
        <v>137</v>
      </c>
      <c r="BJ4356" t="s">
        <v>137</v>
      </c>
      <c r="BK4356" t="s">
        <v>137</v>
      </c>
      <c r="BL4356" t="s">
        <v>137</v>
      </c>
      <c r="BM4356" t="s">
        <v>137</v>
      </c>
      <c r="BN4356" t="s">
        <v>137</v>
      </c>
      <c r="BO4356" t="s">
        <v>137</v>
      </c>
      <c r="BP4356" t="s">
        <v>137</v>
      </c>
      <c r="BQ4356" t="s">
        <v>137</v>
      </c>
      <c r="BR4356" t="s">
        <v>137</v>
      </c>
      <c r="BS4356" t="s">
        <v>137</v>
      </c>
      <c r="BT4356" t="s">
        <v>137</v>
      </c>
      <c r="BU4356" t="s">
        <v>137</v>
      </c>
      <c r="BW4356" t="s">
        <v>137</v>
      </c>
      <c r="BX4356" t="s">
        <v>137</v>
      </c>
      <c r="BY4356" t="s">
        <v>137</v>
      </c>
      <c r="BZ4356" t="s">
        <v>137</v>
      </c>
      <c r="CA4356" t="s">
        <v>137</v>
      </c>
      <c r="CB4356" t="s">
        <v>137</v>
      </c>
      <c r="CC4356" t="s">
        <v>137</v>
      </c>
      <c r="CD4356" t="s">
        <v>137</v>
      </c>
      <c r="CE4356" t="s">
        <v>137</v>
      </c>
      <c r="CF4356" t="s">
        <v>137</v>
      </c>
      <c r="CG4356" t="s">
        <v>137</v>
      </c>
      <c r="CH4356" t="s">
        <v>137</v>
      </c>
      <c r="CI4356" t="s">
        <v>137</v>
      </c>
      <c r="CJ4356" t="s">
        <v>137</v>
      </c>
      <c r="CK4356" t="s">
        <v>137</v>
      </c>
      <c r="CL4356" t="s">
        <v>137</v>
      </c>
      <c r="CM4356" t="s">
        <v>137</v>
      </c>
      <c r="CN4356" t="s">
        <v>137</v>
      </c>
      <c r="CO4356" t="s">
        <v>137</v>
      </c>
      <c r="CP4356" t="s">
        <v>137</v>
      </c>
      <c r="CQ4356" s="1">
        <v>45523.396527777775</v>
      </c>
      <c r="CR4356" s="1">
        <v>45523.396527777775</v>
      </c>
      <c r="CS4356" s="1"/>
      <c r="CT4356" t="s">
        <v>28196</v>
      </c>
      <c r="CU4356" t="s">
        <v>28197</v>
      </c>
      <c r="CV4356" t="s">
        <v>28198</v>
      </c>
      <c r="CW4356" t="s">
        <v>28199</v>
      </c>
      <c r="CX4356" s="3"/>
      <c r="CY4356" s="3"/>
      <c r="CZ4356">
        <v>1</v>
      </c>
      <c r="DA4356" t="s">
        <v>137</v>
      </c>
      <c r="DB4356" t="s">
        <v>137</v>
      </c>
      <c r="DC4356" t="s">
        <v>137</v>
      </c>
      <c r="DD4356" t="s">
        <v>137</v>
      </c>
      <c r="DE4356" t="s">
        <v>137</v>
      </c>
      <c r="DF4356" t="s">
        <v>28200</v>
      </c>
      <c r="DG4356" t="s">
        <v>137</v>
      </c>
      <c r="DH4356" t="s">
        <v>137</v>
      </c>
      <c r="DI4356" t="s">
        <v>137</v>
      </c>
      <c r="DJ4356" t="s">
        <v>137</v>
      </c>
      <c r="DK4356">
        <v>0</v>
      </c>
      <c r="DL4356" t="s">
        <v>209</v>
      </c>
      <c r="DM4356" t="s">
        <v>137</v>
      </c>
      <c r="DN4356" t="s">
        <v>137</v>
      </c>
      <c r="DO4356" s="1">
        <v>45523.396527777775</v>
      </c>
      <c r="DP4356" s="1"/>
      <c r="DQ4356" t="s">
        <v>150</v>
      </c>
      <c r="DR4356" t="s">
        <v>151</v>
      </c>
      <c r="DS4356" t="s">
        <v>152</v>
      </c>
      <c r="DT4356" t="s">
        <v>28201</v>
      </c>
      <c r="DU4356" t="s">
        <v>137</v>
      </c>
      <c r="DV4356" t="s">
        <v>137</v>
      </c>
      <c r="DW4356" t="s">
        <v>137</v>
      </c>
      <c r="DX4356" t="s">
        <v>829</v>
      </c>
      <c r="DY4356" t="s">
        <v>137</v>
      </c>
      <c r="DZ4356" t="s">
        <v>168</v>
      </c>
      <c r="EA4356" t="b">
        <v>0</v>
      </c>
      <c r="EB4356" t="s">
        <v>137</v>
      </c>
    </row>
    <row r="4357" spans="1:132" x14ac:dyDescent="0.25">
      <c r="A4357">
        <v>139212867</v>
      </c>
      <c r="B4357">
        <v>7687</v>
      </c>
      <c r="C4357" t="s">
        <v>192</v>
      </c>
      <c r="D4357" t="s">
        <v>28202</v>
      </c>
      <c r="E4357" t="s">
        <v>134</v>
      </c>
      <c r="F4357" t="s">
        <v>162</v>
      </c>
      <c r="G4357" t="s">
        <v>163</v>
      </c>
      <c r="H4357" t="s">
        <v>137</v>
      </c>
      <c r="I4357" t="s">
        <v>28203</v>
      </c>
      <c r="J4357" t="s">
        <v>13846</v>
      </c>
      <c r="K4357" t="s">
        <v>13847</v>
      </c>
      <c r="L4357" t="s">
        <v>13848</v>
      </c>
      <c r="M4357" t="s">
        <v>137</v>
      </c>
      <c r="N4357" t="s">
        <v>165</v>
      </c>
      <c r="O4357" t="s">
        <v>165</v>
      </c>
      <c r="P4357" s="1"/>
      <c r="Q4357" s="1">
        <v>45523.256944444445</v>
      </c>
      <c r="R4357" s="1">
        <v>45523.256944444445</v>
      </c>
      <c r="S4357" s="1">
        <v>45531.663194444445</v>
      </c>
      <c r="T4357" s="1">
        <v>45531.663194444445</v>
      </c>
      <c r="U4357" t="s">
        <v>166</v>
      </c>
      <c r="V4357" t="s">
        <v>137</v>
      </c>
      <c r="W4357" t="s">
        <v>137</v>
      </c>
      <c r="X4357" t="s">
        <v>137</v>
      </c>
      <c r="Y4357" t="s">
        <v>137</v>
      </c>
      <c r="Z4357" t="s">
        <v>137</v>
      </c>
      <c r="AA4357" t="s">
        <v>137</v>
      </c>
      <c r="AB4357" t="s">
        <v>137</v>
      </c>
      <c r="AC4357" t="s">
        <v>137</v>
      </c>
      <c r="AD4357" s="2"/>
      <c r="AE4357" t="s">
        <v>137</v>
      </c>
      <c r="AF4357" t="s">
        <v>137</v>
      </c>
      <c r="AG4357" t="s">
        <v>137</v>
      </c>
      <c r="AH4357" t="s">
        <v>137</v>
      </c>
      <c r="AI4357" t="s">
        <v>137</v>
      </c>
      <c r="AJ4357" t="s">
        <v>137</v>
      </c>
      <c r="AK4357" t="s">
        <v>137</v>
      </c>
      <c r="AL4357" s="2"/>
      <c r="AM4357" t="s">
        <v>137</v>
      </c>
      <c r="AN4357" t="s">
        <v>137</v>
      </c>
      <c r="AO4357" t="s">
        <v>137</v>
      </c>
      <c r="AP4357" t="s">
        <v>137</v>
      </c>
      <c r="AQ4357" t="s">
        <v>137</v>
      </c>
      <c r="AR4357" t="s">
        <v>137</v>
      </c>
      <c r="AS4357" t="s">
        <v>137</v>
      </c>
      <c r="AT4357" t="s">
        <v>137</v>
      </c>
      <c r="AU4357" t="s">
        <v>137</v>
      </c>
      <c r="AV4357" t="s">
        <v>137</v>
      </c>
      <c r="AW4357" t="s">
        <v>137</v>
      </c>
      <c r="AX4357" t="s">
        <v>137</v>
      </c>
      <c r="AY4357" t="s">
        <v>137</v>
      </c>
      <c r="AZ4357" t="s">
        <v>137</v>
      </c>
      <c r="BA4357" t="s">
        <v>137</v>
      </c>
      <c r="BB4357" t="s">
        <v>137</v>
      </c>
      <c r="BC4357" t="s">
        <v>137</v>
      </c>
      <c r="BD4357" t="s">
        <v>137</v>
      </c>
      <c r="BE4357" t="s">
        <v>137</v>
      </c>
      <c r="BF4357" t="s">
        <v>137</v>
      </c>
      <c r="BG4357" t="s">
        <v>137</v>
      </c>
      <c r="BH4357" t="s">
        <v>137</v>
      </c>
      <c r="BI4357" t="s">
        <v>137</v>
      </c>
      <c r="BJ4357" t="s">
        <v>137</v>
      </c>
      <c r="BK4357" t="s">
        <v>137</v>
      </c>
      <c r="BL4357" t="s">
        <v>137</v>
      </c>
      <c r="BM4357" t="s">
        <v>137</v>
      </c>
      <c r="BN4357" t="s">
        <v>137</v>
      </c>
      <c r="BO4357" t="s">
        <v>137</v>
      </c>
      <c r="BP4357" t="s">
        <v>137</v>
      </c>
      <c r="BQ4357" t="s">
        <v>137</v>
      </c>
      <c r="BR4357" t="s">
        <v>137</v>
      </c>
      <c r="BS4357" t="s">
        <v>137</v>
      </c>
      <c r="BT4357" t="s">
        <v>137</v>
      </c>
      <c r="BU4357" t="s">
        <v>137</v>
      </c>
      <c r="BW4357" t="s">
        <v>137</v>
      </c>
      <c r="BX4357" t="s">
        <v>137</v>
      </c>
      <c r="BY4357" t="s">
        <v>137</v>
      </c>
      <c r="BZ4357" t="s">
        <v>137</v>
      </c>
      <c r="CA4357" t="s">
        <v>137</v>
      </c>
      <c r="CB4357" t="s">
        <v>137</v>
      </c>
      <c r="CC4357" t="s">
        <v>137</v>
      </c>
      <c r="CD4357" t="s">
        <v>137</v>
      </c>
      <c r="CE4357" t="s">
        <v>137</v>
      </c>
      <c r="CF4357" t="s">
        <v>137</v>
      </c>
      <c r="CG4357" t="s">
        <v>137</v>
      </c>
      <c r="CH4357" t="s">
        <v>137</v>
      </c>
      <c r="CI4357" t="s">
        <v>137</v>
      </c>
      <c r="CJ4357" t="s">
        <v>137</v>
      </c>
      <c r="CK4357" t="s">
        <v>137</v>
      </c>
      <c r="CL4357" t="s">
        <v>137</v>
      </c>
      <c r="CM4357" t="s">
        <v>137</v>
      </c>
      <c r="CN4357" t="s">
        <v>137</v>
      </c>
      <c r="CO4357" t="s">
        <v>137</v>
      </c>
      <c r="CP4357" t="s">
        <v>137</v>
      </c>
      <c r="CQ4357" s="1">
        <v>45531.663194444445</v>
      </c>
      <c r="CR4357" s="1">
        <v>45531.663194444445</v>
      </c>
      <c r="CS4357" s="1">
        <v>45531.663194444445</v>
      </c>
      <c r="CT4357" t="s">
        <v>28204</v>
      </c>
      <c r="CU4357" t="s">
        <v>28205</v>
      </c>
      <c r="CV4357" t="s">
        <v>28206</v>
      </c>
      <c r="CW4357" t="s">
        <v>28207</v>
      </c>
      <c r="CX4357" s="3"/>
      <c r="CY4357" s="3"/>
      <c r="CZ4357">
        <v>2</v>
      </c>
      <c r="DA4357" t="s">
        <v>137</v>
      </c>
      <c r="DB4357" t="s">
        <v>137</v>
      </c>
      <c r="DC4357" t="s">
        <v>137</v>
      </c>
      <c r="DD4357" t="s">
        <v>137</v>
      </c>
      <c r="DE4357" t="s">
        <v>137</v>
      </c>
      <c r="DF4357" t="s">
        <v>28208</v>
      </c>
      <c r="DG4357" t="s">
        <v>900</v>
      </c>
      <c r="DH4357" t="s">
        <v>1151</v>
      </c>
      <c r="DI4357" t="s">
        <v>137</v>
      </c>
      <c r="DJ4357" t="s">
        <v>137</v>
      </c>
      <c r="DK4357">
        <v>0</v>
      </c>
      <c r="DL4357" t="s">
        <v>209</v>
      </c>
      <c r="DM4357" t="s">
        <v>28209</v>
      </c>
      <c r="DN4357" t="s">
        <v>137</v>
      </c>
      <c r="DO4357" s="1">
        <v>45531.663194444445</v>
      </c>
      <c r="DP4357" s="1"/>
      <c r="DQ4357" t="s">
        <v>13846</v>
      </c>
      <c r="DR4357" t="s">
        <v>13847</v>
      </c>
      <c r="DS4357" t="s">
        <v>13848</v>
      </c>
      <c r="DT4357" t="s">
        <v>28210</v>
      </c>
      <c r="DU4357" t="s">
        <v>137</v>
      </c>
      <c r="DV4357" t="s">
        <v>137</v>
      </c>
      <c r="DW4357" t="s">
        <v>137</v>
      </c>
      <c r="DX4357" t="s">
        <v>829</v>
      </c>
      <c r="DY4357" t="s">
        <v>137</v>
      </c>
      <c r="DZ4357" t="s">
        <v>168</v>
      </c>
      <c r="EA4357" t="b">
        <v>0</v>
      </c>
      <c r="EB4357" t="s">
        <v>137</v>
      </c>
    </row>
    <row r="4358" spans="1:132" x14ac:dyDescent="0.25">
      <c r="A4358">
        <v>139197686</v>
      </c>
      <c r="B4358">
        <v>7686</v>
      </c>
      <c r="C4358" t="s">
        <v>192</v>
      </c>
      <c r="D4358" t="s">
        <v>25245</v>
      </c>
      <c r="E4358" t="s">
        <v>134</v>
      </c>
      <c r="F4358" t="s">
        <v>162</v>
      </c>
      <c r="G4358" t="s">
        <v>163</v>
      </c>
      <c r="H4358" t="s">
        <v>137</v>
      </c>
      <c r="I4358" t="s">
        <v>25246</v>
      </c>
      <c r="J4358" t="s">
        <v>1709</v>
      </c>
      <c r="K4358" t="s">
        <v>1710</v>
      </c>
      <c r="L4358" t="s">
        <v>1711</v>
      </c>
      <c r="M4358" t="s">
        <v>137</v>
      </c>
      <c r="N4358" t="s">
        <v>25247</v>
      </c>
      <c r="O4358" t="s">
        <v>25247</v>
      </c>
      <c r="P4358" s="1"/>
      <c r="Q4358" s="1">
        <v>45522.447222222225</v>
      </c>
      <c r="R4358" s="1">
        <v>45522.447222222225</v>
      </c>
      <c r="S4358" s="1">
        <v>45522.570833333331</v>
      </c>
      <c r="T4358" s="1">
        <v>45522.570833333331</v>
      </c>
      <c r="U4358" t="s">
        <v>166</v>
      </c>
      <c r="V4358" t="s">
        <v>137</v>
      </c>
      <c r="W4358" t="s">
        <v>137</v>
      </c>
      <c r="X4358" t="s">
        <v>137</v>
      </c>
      <c r="Y4358" t="s">
        <v>137</v>
      </c>
      <c r="Z4358" t="s">
        <v>137</v>
      </c>
      <c r="AA4358" t="s">
        <v>137</v>
      </c>
      <c r="AB4358" t="s">
        <v>137</v>
      </c>
      <c r="AC4358" t="s">
        <v>137</v>
      </c>
      <c r="AD4358" s="2"/>
      <c r="AE4358" t="s">
        <v>137</v>
      </c>
      <c r="AF4358" t="s">
        <v>137</v>
      </c>
      <c r="AG4358" t="s">
        <v>137</v>
      </c>
      <c r="AH4358" t="s">
        <v>137</v>
      </c>
      <c r="AI4358" t="s">
        <v>137</v>
      </c>
      <c r="AJ4358" t="s">
        <v>137</v>
      </c>
      <c r="AK4358" t="s">
        <v>137</v>
      </c>
      <c r="AL4358" s="2"/>
      <c r="AM4358" t="s">
        <v>137</v>
      </c>
      <c r="AN4358" t="s">
        <v>137</v>
      </c>
      <c r="AO4358" t="s">
        <v>137</v>
      </c>
      <c r="AP4358" t="s">
        <v>137</v>
      </c>
      <c r="AQ4358" t="s">
        <v>137</v>
      </c>
      <c r="AR4358" t="s">
        <v>137</v>
      </c>
      <c r="AS4358" t="s">
        <v>137</v>
      </c>
      <c r="AT4358" t="s">
        <v>137</v>
      </c>
      <c r="AU4358" t="s">
        <v>137</v>
      </c>
      <c r="AV4358" t="s">
        <v>137</v>
      </c>
      <c r="AW4358" t="s">
        <v>137</v>
      </c>
      <c r="AX4358" t="s">
        <v>137</v>
      </c>
      <c r="AY4358" t="s">
        <v>137</v>
      </c>
      <c r="AZ4358" t="s">
        <v>137</v>
      </c>
      <c r="BA4358" t="s">
        <v>137</v>
      </c>
      <c r="BB4358" t="s">
        <v>137</v>
      </c>
      <c r="BC4358" t="s">
        <v>137</v>
      </c>
      <c r="BD4358" t="s">
        <v>137</v>
      </c>
      <c r="BE4358" t="s">
        <v>137</v>
      </c>
      <c r="BF4358" t="s">
        <v>137</v>
      </c>
      <c r="BG4358" t="s">
        <v>137</v>
      </c>
      <c r="BH4358" t="s">
        <v>137</v>
      </c>
      <c r="BI4358" t="s">
        <v>137</v>
      </c>
      <c r="BJ4358" t="s">
        <v>137</v>
      </c>
      <c r="BK4358" t="s">
        <v>137</v>
      </c>
      <c r="BL4358" t="s">
        <v>137</v>
      </c>
      <c r="BM4358" t="s">
        <v>137</v>
      </c>
      <c r="BN4358" t="s">
        <v>137</v>
      </c>
      <c r="BO4358" t="s">
        <v>137</v>
      </c>
      <c r="BP4358" t="s">
        <v>137</v>
      </c>
      <c r="BQ4358" t="s">
        <v>137</v>
      </c>
      <c r="BR4358" t="s">
        <v>137</v>
      </c>
      <c r="BS4358" t="s">
        <v>137</v>
      </c>
      <c r="BT4358" t="s">
        <v>137</v>
      </c>
      <c r="BU4358" t="s">
        <v>137</v>
      </c>
      <c r="BW4358" t="s">
        <v>137</v>
      </c>
      <c r="BX4358" t="s">
        <v>137</v>
      </c>
      <c r="BY4358" t="s">
        <v>137</v>
      </c>
      <c r="BZ4358" t="s">
        <v>137</v>
      </c>
      <c r="CA4358" t="s">
        <v>137</v>
      </c>
      <c r="CB4358" t="s">
        <v>137</v>
      </c>
      <c r="CC4358" t="s">
        <v>137</v>
      </c>
      <c r="CD4358" t="s">
        <v>137</v>
      </c>
      <c r="CE4358" t="s">
        <v>137</v>
      </c>
      <c r="CF4358" t="s">
        <v>137</v>
      </c>
      <c r="CG4358" t="s">
        <v>137</v>
      </c>
      <c r="CH4358" t="s">
        <v>137</v>
      </c>
      <c r="CI4358" t="s">
        <v>137</v>
      </c>
      <c r="CJ4358" t="s">
        <v>137</v>
      </c>
      <c r="CK4358" t="s">
        <v>137</v>
      </c>
      <c r="CL4358" t="s">
        <v>137</v>
      </c>
      <c r="CM4358" t="s">
        <v>137</v>
      </c>
      <c r="CN4358" t="s">
        <v>137</v>
      </c>
      <c r="CO4358" t="s">
        <v>137</v>
      </c>
      <c r="CP4358" t="s">
        <v>137</v>
      </c>
      <c r="CQ4358" s="1">
        <v>45522.570833333331</v>
      </c>
      <c r="CR4358" s="1">
        <v>45522.570833333331</v>
      </c>
      <c r="CS4358" s="1"/>
      <c r="CT4358" t="s">
        <v>137</v>
      </c>
      <c r="CU4358" t="s">
        <v>137</v>
      </c>
      <c r="CV4358" t="s">
        <v>539</v>
      </c>
      <c r="CW4358" t="s">
        <v>28211</v>
      </c>
      <c r="CX4358" s="3"/>
      <c r="CY4358" s="3"/>
      <c r="CZ4358">
        <v>1</v>
      </c>
      <c r="DA4358" t="s">
        <v>137</v>
      </c>
      <c r="DB4358" t="s">
        <v>137</v>
      </c>
      <c r="DC4358" t="s">
        <v>137</v>
      </c>
      <c r="DD4358" t="s">
        <v>137</v>
      </c>
      <c r="DE4358" t="s">
        <v>137</v>
      </c>
      <c r="DF4358" t="s">
        <v>137</v>
      </c>
      <c r="DG4358" t="s">
        <v>137</v>
      </c>
      <c r="DH4358" t="s">
        <v>137</v>
      </c>
      <c r="DI4358" t="s">
        <v>137</v>
      </c>
      <c r="DJ4358" t="s">
        <v>137</v>
      </c>
      <c r="DK4358">
        <v>0</v>
      </c>
      <c r="DL4358" t="s">
        <v>137</v>
      </c>
      <c r="DM4358" t="s">
        <v>137</v>
      </c>
      <c r="DN4358" t="s">
        <v>137</v>
      </c>
      <c r="DO4358" s="1">
        <v>45522.570833333331</v>
      </c>
      <c r="DP4358" s="1"/>
      <c r="DQ4358" t="s">
        <v>1709</v>
      </c>
      <c r="DR4358" t="s">
        <v>1710</v>
      </c>
      <c r="DS4358" t="s">
        <v>1711</v>
      </c>
      <c r="DT4358" t="s">
        <v>28212</v>
      </c>
      <c r="DU4358" t="s">
        <v>137</v>
      </c>
      <c r="DV4358" t="s">
        <v>137</v>
      </c>
      <c r="DW4358" t="s">
        <v>137</v>
      </c>
      <c r="DX4358" t="s">
        <v>13250</v>
      </c>
      <c r="DY4358" t="s">
        <v>137</v>
      </c>
      <c r="DZ4358" t="s">
        <v>168</v>
      </c>
      <c r="EA4358" t="b">
        <v>0</v>
      </c>
      <c r="EB4358" t="s">
        <v>137</v>
      </c>
    </row>
    <row r="4359" spans="1:132" x14ac:dyDescent="0.25">
      <c r="A4359">
        <v>139188802</v>
      </c>
      <c r="B4359">
        <v>7685</v>
      </c>
      <c r="C4359" t="s">
        <v>192</v>
      </c>
      <c r="D4359" t="s">
        <v>474</v>
      </c>
      <c r="E4359" t="s">
        <v>134</v>
      </c>
      <c r="F4359" t="s">
        <v>135</v>
      </c>
      <c r="G4359" t="s">
        <v>163</v>
      </c>
      <c r="H4359" t="s">
        <v>137</v>
      </c>
      <c r="I4359" t="s">
        <v>475</v>
      </c>
      <c r="J4359" t="s">
        <v>1709</v>
      </c>
      <c r="K4359" t="s">
        <v>1710</v>
      </c>
      <c r="L4359" t="s">
        <v>1711</v>
      </c>
      <c r="M4359" t="s">
        <v>137</v>
      </c>
      <c r="N4359" t="s">
        <v>8396</v>
      </c>
      <c r="O4359" t="s">
        <v>8396</v>
      </c>
      <c r="P4359" s="1">
        <v>45521</v>
      </c>
      <c r="Q4359" s="1">
        <v>45521.790972222225</v>
      </c>
      <c r="R4359" s="1">
        <v>45521.790972222225</v>
      </c>
      <c r="S4359" s="1">
        <v>45523.50277777778</v>
      </c>
      <c r="T4359" s="1">
        <v>45523.50277777778</v>
      </c>
      <c r="U4359" t="s">
        <v>13918</v>
      </c>
      <c r="V4359" t="s">
        <v>137</v>
      </c>
      <c r="W4359" t="s">
        <v>137</v>
      </c>
      <c r="X4359" t="s">
        <v>176</v>
      </c>
      <c r="Y4359" t="s">
        <v>177</v>
      </c>
      <c r="Z4359" t="s">
        <v>137</v>
      </c>
      <c r="AA4359" t="s">
        <v>232</v>
      </c>
      <c r="AB4359" t="s">
        <v>137</v>
      </c>
      <c r="AC4359" t="s">
        <v>137</v>
      </c>
      <c r="AD4359" s="2"/>
      <c r="AE4359" t="s">
        <v>137</v>
      </c>
      <c r="AF4359" t="s">
        <v>137</v>
      </c>
      <c r="AG4359" t="s">
        <v>137</v>
      </c>
      <c r="AH4359" t="s">
        <v>137</v>
      </c>
      <c r="AI4359" t="s">
        <v>137</v>
      </c>
      <c r="AJ4359" t="s">
        <v>137</v>
      </c>
      <c r="AK4359" t="s">
        <v>137</v>
      </c>
      <c r="AL4359" s="2"/>
      <c r="AM4359" t="s">
        <v>137</v>
      </c>
      <c r="AN4359" t="s">
        <v>137</v>
      </c>
      <c r="AO4359" t="s">
        <v>137</v>
      </c>
      <c r="AP4359" t="s">
        <v>137</v>
      </c>
      <c r="AQ4359" t="s">
        <v>137</v>
      </c>
      <c r="AR4359" t="s">
        <v>137</v>
      </c>
      <c r="AS4359" t="s">
        <v>137</v>
      </c>
      <c r="AT4359" t="s">
        <v>137</v>
      </c>
      <c r="AU4359" t="s">
        <v>137</v>
      </c>
      <c r="AV4359" t="s">
        <v>28213</v>
      </c>
      <c r="AW4359" t="s">
        <v>137</v>
      </c>
      <c r="AX4359" t="s">
        <v>137</v>
      </c>
      <c r="AY4359" t="s">
        <v>137</v>
      </c>
      <c r="AZ4359" t="s">
        <v>137</v>
      </c>
      <c r="BA4359" t="s">
        <v>137</v>
      </c>
      <c r="BB4359" t="s">
        <v>137</v>
      </c>
      <c r="BC4359" t="s">
        <v>137</v>
      </c>
      <c r="BD4359" t="s">
        <v>137</v>
      </c>
      <c r="BE4359" t="s">
        <v>137</v>
      </c>
      <c r="BF4359" t="s">
        <v>137</v>
      </c>
      <c r="BG4359" t="s">
        <v>137</v>
      </c>
      <c r="BH4359" t="s">
        <v>137</v>
      </c>
      <c r="BI4359" t="s">
        <v>137</v>
      </c>
      <c r="BJ4359" t="s">
        <v>137</v>
      </c>
      <c r="BK4359" t="s">
        <v>137</v>
      </c>
      <c r="BL4359" t="s">
        <v>137</v>
      </c>
      <c r="BM4359" t="s">
        <v>137</v>
      </c>
      <c r="BN4359" t="s">
        <v>137</v>
      </c>
      <c r="BO4359" t="s">
        <v>137</v>
      </c>
      <c r="BP4359" t="s">
        <v>137</v>
      </c>
      <c r="BQ4359" t="s">
        <v>137</v>
      </c>
      <c r="BR4359" t="s">
        <v>137</v>
      </c>
      <c r="BS4359" t="s">
        <v>137</v>
      </c>
      <c r="BT4359" t="s">
        <v>137</v>
      </c>
      <c r="BU4359" t="s">
        <v>137</v>
      </c>
      <c r="BW4359" t="s">
        <v>137</v>
      </c>
      <c r="BX4359" t="s">
        <v>137</v>
      </c>
      <c r="BY4359" t="s">
        <v>137</v>
      </c>
      <c r="BZ4359" t="s">
        <v>137</v>
      </c>
      <c r="CA4359" t="s">
        <v>137</v>
      </c>
      <c r="CB4359" t="s">
        <v>137</v>
      </c>
      <c r="CC4359" t="s">
        <v>137</v>
      </c>
      <c r="CD4359" t="s">
        <v>137</v>
      </c>
      <c r="CE4359" t="s">
        <v>137</v>
      </c>
      <c r="CF4359" t="s">
        <v>137</v>
      </c>
      <c r="CG4359" t="s">
        <v>137</v>
      </c>
      <c r="CH4359" t="s">
        <v>137</v>
      </c>
      <c r="CI4359" t="s">
        <v>137</v>
      </c>
      <c r="CJ4359" t="s">
        <v>137</v>
      </c>
      <c r="CK4359" t="s">
        <v>137</v>
      </c>
      <c r="CL4359" t="s">
        <v>137</v>
      </c>
      <c r="CM4359" t="s">
        <v>137</v>
      </c>
      <c r="CN4359" t="s">
        <v>137</v>
      </c>
      <c r="CO4359" t="s">
        <v>137</v>
      </c>
      <c r="CP4359" t="s">
        <v>137</v>
      </c>
      <c r="CQ4359" s="1">
        <v>45523.50277777778</v>
      </c>
      <c r="CR4359" s="1">
        <v>45523.50277777778</v>
      </c>
      <c r="CS4359" s="1">
        <v>45521.790972222225</v>
      </c>
      <c r="CT4359" t="s">
        <v>137</v>
      </c>
      <c r="CU4359" t="s">
        <v>137</v>
      </c>
      <c r="CV4359" t="s">
        <v>28214</v>
      </c>
      <c r="CW4359" t="s">
        <v>28215</v>
      </c>
      <c r="CX4359" s="3"/>
      <c r="CY4359" s="3"/>
      <c r="CZ4359">
        <v>1</v>
      </c>
      <c r="DA4359" t="s">
        <v>28216</v>
      </c>
      <c r="DB4359" t="s">
        <v>137</v>
      </c>
      <c r="DC4359" t="s">
        <v>137</v>
      </c>
      <c r="DD4359" t="s">
        <v>137</v>
      </c>
      <c r="DE4359" t="s">
        <v>137</v>
      </c>
      <c r="DF4359" t="s">
        <v>137</v>
      </c>
      <c r="DG4359" t="s">
        <v>137</v>
      </c>
      <c r="DH4359" t="s">
        <v>137</v>
      </c>
      <c r="DI4359" t="s">
        <v>137</v>
      </c>
      <c r="DJ4359" t="s">
        <v>137</v>
      </c>
      <c r="DK4359">
        <v>0</v>
      </c>
      <c r="DL4359" t="s">
        <v>137</v>
      </c>
      <c r="DM4359" t="s">
        <v>137</v>
      </c>
      <c r="DN4359" t="s">
        <v>137</v>
      </c>
      <c r="DO4359" s="1">
        <v>45523.50277777778</v>
      </c>
      <c r="DP4359" s="1"/>
      <c r="DQ4359" t="s">
        <v>1709</v>
      </c>
      <c r="DR4359" t="s">
        <v>1710</v>
      </c>
      <c r="DS4359" t="s">
        <v>1711</v>
      </c>
      <c r="DT4359" t="s">
        <v>137</v>
      </c>
      <c r="DU4359" t="s">
        <v>137</v>
      </c>
      <c r="DV4359" t="s">
        <v>140</v>
      </c>
      <c r="DW4359" t="s">
        <v>137</v>
      </c>
      <c r="DX4359" t="s">
        <v>137</v>
      </c>
      <c r="DY4359" t="s">
        <v>137</v>
      </c>
      <c r="DZ4359" t="s">
        <v>148</v>
      </c>
      <c r="EA4359" t="b">
        <v>0</v>
      </c>
      <c r="EB4359" t="s">
        <v>137</v>
      </c>
    </row>
    <row r="4360" spans="1:132" x14ac:dyDescent="0.25">
      <c r="A4360">
        <v>139170777</v>
      </c>
      <c r="B4360">
        <v>7684</v>
      </c>
      <c r="C4360" t="s">
        <v>192</v>
      </c>
      <c r="D4360" t="s">
        <v>601</v>
      </c>
      <c r="E4360" t="s">
        <v>134</v>
      </c>
      <c r="F4360" t="s">
        <v>135</v>
      </c>
      <c r="G4360" t="s">
        <v>602</v>
      </c>
      <c r="H4360" t="s">
        <v>601</v>
      </c>
      <c r="I4360" t="s">
        <v>603</v>
      </c>
      <c r="J4360" t="s">
        <v>1709</v>
      </c>
      <c r="K4360" t="s">
        <v>1710</v>
      </c>
      <c r="L4360" t="s">
        <v>1711</v>
      </c>
      <c r="M4360" t="s">
        <v>137</v>
      </c>
      <c r="N4360" t="s">
        <v>1503</v>
      </c>
      <c r="O4360" t="s">
        <v>1503</v>
      </c>
      <c r="P4360" s="1">
        <v>45520.041666666664</v>
      </c>
      <c r="Q4360" s="1">
        <v>45520.746527777781</v>
      </c>
      <c r="R4360" s="1">
        <v>45520.746527777781</v>
      </c>
      <c r="S4360" s="1">
        <v>45522.571527777778</v>
      </c>
      <c r="T4360" s="1">
        <v>45522.571527777778</v>
      </c>
      <c r="U4360" t="s">
        <v>5369</v>
      </c>
      <c r="V4360" t="s">
        <v>137</v>
      </c>
      <c r="W4360" t="s">
        <v>137</v>
      </c>
      <c r="X4360" t="s">
        <v>360</v>
      </c>
      <c r="Y4360" t="s">
        <v>199</v>
      </c>
      <c r="Z4360" t="s">
        <v>137</v>
      </c>
      <c r="AA4360" t="s">
        <v>137</v>
      </c>
      <c r="AB4360" t="s">
        <v>137</v>
      </c>
      <c r="AC4360" t="s">
        <v>137</v>
      </c>
      <c r="AD4360" s="2"/>
      <c r="AE4360" t="s">
        <v>137</v>
      </c>
      <c r="AF4360" t="s">
        <v>137</v>
      </c>
      <c r="AG4360" t="s">
        <v>137</v>
      </c>
      <c r="AH4360" t="s">
        <v>137</v>
      </c>
      <c r="AI4360" t="s">
        <v>137</v>
      </c>
      <c r="AJ4360" t="s">
        <v>137</v>
      </c>
      <c r="AK4360" t="s">
        <v>137</v>
      </c>
      <c r="AL4360" s="2"/>
      <c r="AM4360" t="s">
        <v>137</v>
      </c>
      <c r="AN4360" t="s">
        <v>137</v>
      </c>
      <c r="AO4360" t="s">
        <v>137</v>
      </c>
      <c r="AP4360" t="s">
        <v>137</v>
      </c>
      <c r="AQ4360" t="s">
        <v>137</v>
      </c>
      <c r="AR4360" t="s">
        <v>137</v>
      </c>
      <c r="AS4360" t="s">
        <v>137</v>
      </c>
      <c r="AT4360" t="s">
        <v>137</v>
      </c>
      <c r="AU4360" t="s">
        <v>137</v>
      </c>
      <c r="AV4360" t="s">
        <v>137</v>
      </c>
      <c r="AW4360" t="s">
        <v>137</v>
      </c>
      <c r="AX4360" t="s">
        <v>137</v>
      </c>
      <c r="AY4360" t="s">
        <v>137</v>
      </c>
      <c r="AZ4360" t="s">
        <v>137</v>
      </c>
      <c r="BA4360" t="s">
        <v>137</v>
      </c>
      <c r="BB4360" t="s">
        <v>137</v>
      </c>
      <c r="BC4360" t="s">
        <v>137</v>
      </c>
      <c r="BD4360" t="s">
        <v>137</v>
      </c>
      <c r="BE4360" t="s">
        <v>137</v>
      </c>
      <c r="BF4360" t="s">
        <v>137</v>
      </c>
      <c r="BG4360" t="s">
        <v>137</v>
      </c>
      <c r="BH4360" t="s">
        <v>137</v>
      </c>
      <c r="BI4360" t="s">
        <v>137</v>
      </c>
      <c r="BJ4360" t="s">
        <v>137</v>
      </c>
      <c r="BK4360" t="s">
        <v>137</v>
      </c>
      <c r="BL4360" t="s">
        <v>137</v>
      </c>
      <c r="BM4360" t="s">
        <v>137</v>
      </c>
      <c r="BN4360" t="s">
        <v>137</v>
      </c>
      <c r="BO4360" t="s">
        <v>137</v>
      </c>
      <c r="BP4360" t="s">
        <v>28217</v>
      </c>
      <c r="BQ4360" t="s">
        <v>137</v>
      </c>
      <c r="BR4360" t="s">
        <v>137</v>
      </c>
      <c r="BS4360" t="s">
        <v>137</v>
      </c>
      <c r="BT4360" t="s">
        <v>137</v>
      </c>
      <c r="BU4360" t="s">
        <v>137</v>
      </c>
      <c r="BW4360" t="s">
        <v>137</v>
      </c>
      <c r="BX4360" t="s">
        <v>137</v>
      </c>
      <c r="BY4360" t="s">
        <v>137</v>
      </c>
      <c r="BZ4360" t="s">
        <v>137</v>
      </c>
      <c r="CA4360" t="s">
        <v>137</v>
      </c>
      <c r="CB4360" t="s">
        <v>137</v>
      </c>
      <c r="CC4360" t="s">
        <v>137</v>
      </c>
      <c r="CD4360" t="s">
        <v>137</v>
      </c>
      <c r="CE4360" t="s">
        <v>137</v>
      </c>
      <c r="CF4360" t="s">
        <v>137</v>
      </c>
      <c r="CG4360" t="s">
        <v>137</v>
      </c>
      <c r="CH4360" t="s">
        <v>137</v>
      </c>
      <c r="CI4360" t="s">
        <v>137</v>
      </c>
      <c r="CJ4360" t="s">
        <v>137</v>
      </c>
      <c r="CK4360" t="s">
        <v>137</v>
      </c>
      <c r="CL4360" t="s">
        <v>137</v>
      </c>
      <c r="CM4360" t="s">
        <v>137</v>
      </c>
      <c r="CN4360" t="s">
        <v>137</v>
      </c>
      <c r="CO4360" t="s">
        <v>137</v>
      </c>
      <c r="CP4360" t="s">
        <v>137</v>
      </c>
      <c r="CQ4360" s="1">
        <v>45522.571527777778</v>
      </c>
      <c r="CR4360" s="1">
        <v>45522.571527777778</v>
      </c>
      <c r="CS4360" s="1">
        <v>45520.746527777781</v>
      </c>
      <c r="CT4360" t="s">
        <v>137</v>
      </c>
      <c r="CU4360" t="s">
        <v>137</v>
      </c>
      <c r="CV4360" t="s">
        <v>26064</v>
      </c>
      <c r="CW4360" t="s">
        <v>28218</v>
      </c>
      <c r="CX4360" s="3"/>
      <c r="CY4360" s="3"/>
      <c r="CZ4360">
        <v>1</v>
      </c>
      <c r="DA4360" t="s">
        <v>28219</v>
      </c>
      <c r="DB4360" t="s">
        <v>137</v>
      </c>
      <c r="DC4360" t="s">
        <v>137</v>
      </c>
      <c r="DD4360" t="s">
        <v>137</v>
      </c>
      <c r="DE4360" t="s">
        <v>137</v>
      </c>
      <c r="DF4360" t="s">
        <v>137</v>
      </c>
      <c r="DG4360" t="s">
        <v>137</v>
      </c>
      <c r="DH4360" t="s">
        <v>137</v>
      </c>
      <c r="DI4360" t="s">
        <v>137</v>
      </c>
      <c r="DJ4360" t="s">
        <v>137</v>
      </c>
      <c r="DK4360">
        <v>0</v>
      </c>
      <c r="DL4360" t="s">
        <v>209</v>
      </c>
      <c r="DM4360" t="s">
        <v>28220</v>
      </c>
      <c r="DN4360" t="s">
        <v>137</v>
      </c>
      <c r="DO4360" s="1">
        <v>45522.571527777778</v>
      </c>
      <c r="DP4360" s="1"/>
      <c r="DQ4360" t="s">
        <v>1709</v>
      </c>
      <c r="DR4360" t="s">
        <v>1710</v>
      </c>
      <c r="DS4360" t="s">
        <v>1711</v>
      </c>
      <c r="DT4360" t="s">
        <v>137</v>
      </c>
      <c r="DU4360" t="s">
        <v>137</v>
      </c>
      <c r="DV4360" t="s">
        <v>137</v>
      </c>
      <c r="DW4360" t="s">
        <v>137</v>
      </c>
      <c r="DX4360" t="s">
        <v>137</v>
      </c>
      <c r="DY4360" t="s">
        <v>137</v>
      </c>
      <c r="DZ4360" t="s">
        <v>148</v>
      </c>
      <c r="EA4360" t="b">
        <v>0</v>
      </c>
      <c r="EB4360" t="s">
        <v>137</v>
      </c>
    </row>
    <row r="4361" spans="1:132" x14ac:dyDescent="0.25">
      <c r="A4361">
        <v>139153564</v>
      </c>
      <c r="B4361">
        <v>7683</v>
      </c>
      <c r="C4361" t="s">
        <v>192</v>
      </c>
      <c r="D4361" t="s">
        <v>28221</v>
      </c>
      <c r="E4361" t="s">
        <v>134</v>
      </c>
      <c r="F4361" t="s">
        <v>162</v>
      </c>
      <c r="G4361" t="s">
        <v>163</v>
      </c>
      <c r="H4361" t="s">
        <v>137</v>
      </c>
      <c r="I4361" t="s">
        <v>28222</v>
      </c>
      <c r="J4361" t="s">
        <v>1709</v>
      </c>
      <c r="K4361" t="s">
        <v>1710</v>
      </c>
      <c r="L4361" t="s">
        <v>1711</v>
      </c>
      <c r="M4361" t="s">
        <v>137</v>
      </c>
      <c r="N4361" t="s">
        <v>430</v>
      </c>
      <c r="O4361" t="s">
        <v>430</v>
      </c>
      <c r="P4361" s="1"/>
      <c r="Q4361" s="1">
        <v>45520.597916666666</v>
      </c>
      <c r="R4361" s="1">
        <v>45520.597916666666</v>
      </c>
      <c r="S4361" s="1">
        <v>45523.45416666667</v>
      </c>
      <c r="T4361" s="1">
        <v>45523.45416666667</v>
      </c>
      <c r="U4361" t="s">
        <v>166</v>
      </c>
      <c r="V4361" t="s">
        <v>137</v>
      </c>
      <c r="W4361" t="s">
        <v>137</v>
      </c>
      <c r="X4361" t="s">
        <v>137</v>
      </c>
      <c r="Y4361" t="s">
        <v>137</v>
      </c>
      <c r="Z4361" t="s">
        <v>137</v>
      </c>
      <c r="AA4361" t="s">
        <v>137</v>
      </c>
      <c r="AB4361" t="s">
        <v>137</v>
      </c>
      <c r="AC4361" t="s">
        <v>137</v>
      </c>
      <c r="AD4361" s="2"/>
      <c r="AE4361" t="s">
        <v>137</v>
      </c>
      <c r="AF4361" t="s">
        <v>137</v>
      </c>
      <c r="AG4361" t="s">
        <v>137</v>
      </c>
      <c r="AH4361" t="s">
        <v>137</v>
      </c>
      <c r="AI4361" t="s">
        <v>137</v>
      </c>
      <c r="AJ4361" t="s">
        <v>137</v>
      </c>
      <c r="AK4361" t="s">
        <v>137</v>
      </c>
      <c r="AL4361" s="2"/>
      <c r="AM4361" t="s">
        <v>137</v>
      </c>
      <c r="AN4361" t="s">
        <v>137</v>
      </c>
      <c r="AO4361" t="s">
        <v>137</v>
      </c>
      <c r="AP4361" t="s">
        <v>137</v>
      </c>
      <c r="AQ4361" t="s">
        <v>137</v>
      </c>
      <c r="AR4361" t="s">
        <v>137</v>
      </c>
      <c r="AS4361" t="s">
        <v>137</v>
      </c>
      <c r="AT4361" t="s">
        <v>137</v>
      </c>
      <c r="AU4361" t="s">
        <v>137</v>
      </c>
      <c r="AV4361" t="s">
        <v>137</v>
      </c>
      <c r="AW4361" t="s">
        <v>137</v>
      </c>
      <c r="AX4361" t="s">
        <v>137</v>
      </c>
      <c r="AY4361" t="s">
        <v>137</v>
      </c>
      <c r="AZ4361" t="s">
        <v>137</v>
      </c>
      <c r="BA4361" t="s">
        <v>137</v>
      </c>
      <c r="BB4361" t="s">
        <v>137</v>
      </c>
      <c r="BC4361" t="s">
        <v>137</v>
      </c>
      <c r="BD4361" t="s">
        <v>137</v>
      </c>
      <c r="BE4361" t="s">
        <v>137</v>
      </c>
      <c r="BF4361" t="s">
        <v>137</v>
      </c>
      <c r="BG4361" t="s">
        <v>137</v>
      </c>
      <c r="BH4361" t="s">
        <v>137</v>
      </c>
      <c r="BI4361" t="s">
        <v>137</v>
      </c>
      <c r="BJ4361" t="s">
        <v>137</v>
      </c>
      <c r="BK4361" t="s">
        <v>137</v>
      </c>
      <c r="BL4361" t="s">
        <v>137</v>
      </c>
      <c r="BM4361" t="s">
        <v>137</v>
      </c>
      <c r="BN4361" t="s">
        <v>137</v>
      </c>
      <c r="BO4361" t="s">
        <v>137</v>
      </c>
      <c r="BP4361" t="s">
        <v>137</v>
      </c>
      <c r="BQ4361" t="s">
        <v>137</v>
      </c>
      <c r="BR4361" t="s">
        <v>137</v>
      </c>
      <c r="BS4361" t="s">
        <v>137</v>
      </c>
      <c r="BT4361" t="s">
        <v>137</v>
      </c>
      <c r="BU4361" t="s">
        <v>137</v>
      </c>
      <c r="BW4361" t="s">
        <v>137</v>
      </c>
      <c r="BX4361" t="s">
        <v>137</v>
      </c>
      <c r="BY4361" t="s">
        <v>137</v>
      </c>
      <c r="BZ4361" t="s">
        <v>137</v>
      </c>
      <c r="CA4361" t="s">
        <v>137</v>
      </c>
      <c r="CB4361" t="s">
        <v>137</v>
      </c>
      <c r="CC4361" t="s">
        <v>137</v>
      </c>
      <c r="CD4361" t="s">
        <v>137</v>
      </c>
      <c r="CE4361" t="s">
        <v>137</v>
      </c>
      <c r="CF4361" t="s">
        <v>137</v>
      </c>
      <c r="CG4361" t="s">
        <v>137</v>
      </c>
      <c r="CH4361" t="s">
        <v>137</v>
      </c>
      <c r="CI4361" t="s">
        <v>137</v>
      </c>
      <c r="CJ4361" t="s">
        <v>137</v>
      </c>
      <c r="CK4361" t="s">
        <v>137</v>
      </c>
      <c r="CL4361" t="s">
        <v>137</v>
      </c>
      <c r="CM4361" t="s">
        <v>137</v>
      </c>
      <c r="CN4361" t="s">
        <v>137</v>
      </c>
      <c r="CO4361" t="s">
        <v>137</v>
      </c>
      <c r="CP4361" t="s">
        <v>137</v>
      </c>
      <c r="CQ4361" s="1">
        <v>45523.45416666667</v>
      </c>
      <c r="CR4361" s="1">
        <v>45523.45416666667</v>
      </c>
      <c r="CS4361" s="1"/>
      <c r="CT4361" t="s">
        <v>28223</v>
      </c>
      <c r="CU4361" t="s">
        <v>28224</v>
      </c>
      <c r="CV4361" t="s">
        <v>28225</v>
      </c>
      <c r="CW4361" t="s">
        <v>28226</v>
      </c>
      <c r="CX4361" s="3"/>
      <c r="CY4361" s="3"/>
      <c r="CZ4361">
        <v>1</v>
      </c>
      <c r="DA4361" t="s">
        <v>137</v>
      </c>
      <c r="DB4361" t="s">
        <v>137</v>
      </c>
      <c r="DC4361" t="s">
        <v>137</v>
      </c>
      <c r="DD4361" t="s">
        <v>137</v>
      </c>
      <c r="DE4361" t="s">
        <v>137</v>
      </c>
      <c r="DF4361" t="s">
        <v>28227</v>
      </c>
      <c r="DG4361" t="s">
        <v>137</v>
      </c>
      <c r="DH4361" t="s">
        <v>137</v>
      </c>
      <c r="DI4361" t="s">
        <v>137</v>
      </c>
      <c r="DJ4361" t="s">
        <v>137</v>
      </c>
      <c r="DK4361">
        <v>0</v>
      </c>
      <c r="DL4361" t="s">
        <v>209</v>
      </c>
      <c r="DM4361" t="s">
        <v>137</v>
      </c>
      <c r="DN4361" t="s">
        <v>137</v>
      </c>
      <c r="DO4361" s="1">
        <v>45523.45416666667</v>
      </c>
      <c r="DP4361" s="1"/>
      <c r="DQ4361" t="s">
        <v>1709</v>
      </c>
      <c r="DR4361" t="s">
        <v>1710</v>
      </c>
      <c r="DS4361" t="s">
        <v>1711</v>
      </c>
      <c r="DT4361" t="s">
        <v>137</v>
      </c>
      <c r="DU4361" t="s">
        <v>137</v>
      </c>
      <c r="DV4361" t="s">
        <v>137</v>
      </c>
      <c r="DW4361" t="s">
        <v>137</v>
      </c>
      <c r="DX4361" t="s">
        <v>28228</v>
      </c>
      <c r="DY4361" t="s">
        <v>137</v>
      </c>
      <c r="DZ4361" t="s">
        <v>168</v>
      </c>
      <c r="EA4361" t="b">
        <v>0</v>
      </c>
      <c r="EB4361" t="s">
        <v>137</v>
      </c>
    </row>
    <row r="4362" spans="1:132" x14ac:dyDescent="0.25">
      <c r="A4362">
        <v>139151751</v>
      </c>
      <c r="B4362">
        <v>7682</v>
      </c>
      <c r="C4362" t="s">
        <v>192</v>
      </c>
      <c r="D4362" t="s">
        <v>28229</v>
      </c>
      <c r="E4362" t="s">
        <v>134</v>
      </c>
      <c r="F4362" t="s">
        <v>162</v>
      </c>
      <c r="G4362" t="s">
        <v>163</v>
      </c>
      <c r="H4362" t="s">
        <v>1188</v>
      </c>
      <c r="I4362" t="s">
        <v>28230</v>
      </c>
      <c r="J4362" t="s">
        <v>523</v>
      </c>
      <c r="K4362" t="s">
        <v>524</v>
      </c>
      <c r="L4362" t="s">
        <v>525</v>
      </c>
      <c r="M4362" t="s">
        <v>137</v>
      </c>
      <c r="N4362" t="s">
        <v>802</v>
      </c>
      <c r="O4362" t="s">
        <v>802</v>
      </c>
      <c r="P4362" s="1"/>
      <c r="Q4362" s="1">
        <v>45520.584722222222</v>
      </c>
      <c r="R4362" s="1">
        <v>45520.584722222222</v>
      </c>
      <c r="S4362" s="1">
        <v>45524.443749999999</v>
      </c>
      <c r="T4362" s="1">
        <v>45524.443749999999</v>
      </c>
      <c r="U4362" t="s">
        <v>2797</v>
      </c>
      <c r="V4362" t="s">
        <v>137</v>
      </c>
      <c r="W4362" t="s">
        <v>137</v>
      </c>
      <c r="X4362" t="s">
        <v>185</v>
      </c>
      <c r="Y4362" t="s">
        <v>199</v>
      </c>
      <c r="Z4362" t="s">
        <v>137</v>
      </c>
      <c r="AA4362" t="s">
        <v>137</v>
      </c>
      <c r="AB4362" t="s">
        <v>137</v>
      </c>
      <c r="AC4362" t="s">
        <v>137</v>
      </c>
      <c r="AD4362" s="2"/>
      <c r="AE4362" t="s">
        <v>137</v>
      </c>
      <c r="AF4362" t="s">
        <v>137</v>
      </c>
      <c r="AG4362" t="s">
        <v>137</v>
      </c>
      <c r="AH4362" t="s">
        <v>137</v>
      </c>
      <c r="AI4362" t="s">
        <v>137</v>
      </c>
      <c r="AJ4362" t="s">
        <v>137</v>
      </c>
      <c r="AK4362" t="s">
        <v>137</v>
      </c>
      <c r="AL4362" s="2"/>
      <c r="AM4362" t="s">
        <v>137</v>
      </c>
      <c r="AN4362" t="s">
        <v>137</v>
      </c>
      <c r="AO4362" t="s">
        <v>137</v>
      </c>
      <c r="AP4362" t="s">
        <v>137</v>
      </c>
      <c r="AQ4362" t="s">
        <v>137</v>
      </c>
      <c r="AR4362" t="s">
        <v>137</v>
      </c>
      <c r="AS4362" t="s">
        <v>137</v>
      </c>
      <c r="AT4362" t="s">
        <v>137</v>
      </c>
      <c r="AU4362" t="s">
        <v>137</v>
      </c>
      <c r="AV4362" t="s">
        <v>137</v>
      </c>
      <c r="AW4362" t="s">
        <v>137</v>
      </c>
      <c r="AX4362" t="s">
        <v>137</v>
      </c>
      <c r="AY4362" t="s">
        <v>137</v>
      </c>
      <c r="AZ4362" t="s">
        <v>137</v>
      </c>
      <c r="BA4362" t="s">
        <v>137</v>
      </c>
      <c r="BB4362" t="s">
        <v>137</v>
      </c>
      <c r="BC4362" t="s">
        <v>137</v>
      </c>
      <c r="BD4362" t="s">
        <v>137</v>
      </c>
      <c r="BE4362" t="s">
        <v>137</v>
      </c>
      <c r="BF4362" t="s">
        <v>137</v>
      </c>
      <c r="BG4362" t="s">
        <v>137</v>
      </c>
      <c r="BH4362" t="s">
        <v>137</v>
      </c>
      <c r="BI4362" t="s">
        <v>137</v>
      </c>
      <c r="BJ4362" t="s">
        <v>137</v>
      </c>
      <c r="BK4362" t="s">
        <v>137</v>
      </c>
      <c r="BL4362" t="s">
        <v>137</v>
      </c>
      <c r="BM4362" t="s">
        <v>137</v>
      </c>
      <c r="BN4362" t="s">
        <v>137</v>
      </c>
      <c r="BO4362" t="s">
        <v>137</v>
      </c>
      <c r="BP4362" t="s">
        <v>137</v>
      </c>
      <c r="BQ4362" t="s">
        <v>137</v>
      </c>
      <c r="BR4362" t="s">
        <v>137</v>
      </c>
      <c r="BS4362" t="s">
        <v>137</v>
      </c>
      <c r="BT4362" t="s">
        <v>137</v>
      </c>
      <c r="BU4362" t="s">
        <v>137</v>
      </c>
      <c r="BW4362" t="s">
        <v>137</v>
      </c>
      <c r="BX4362" t="s">
        <v>137</v>
      </c>
      <c r="BY4362" t="s">
        <v>137</v>
      </c>
      <c r="BZ4362" t="s">
        <v>137</v>
      </c>
      <c r="CA4362" t="s">
        <v>137</v>
      </c>
      <c r="CB4362" t="s">
        <v>137</v>
      </c>
      <c r="CC4362" t="s">
        <v>137</v>
      </c>
      <c r="CD4362" t="s">
        <v>137</v>
      </c>
      <c r="CE4362" t="s">
        <v>137</v>
      </c>
      <c r="CF4362" t="s">
        <v>137</v>
      </c>
      <c r="CG4362" t="s">
        <v>137</v>
      </c>
      <c r="CH4362" t="s">
        <v>137</v>
      </c>
      <c r="CI4362" t="s">
        <v>137</v>
      </c>
      <c r="CJ4362" t="s">
        <v>137</v>
      </c>
      <c r="CK4362" t="s">
        <v>137</v>
      </c>
      <c r="CL4362" t="s">
        <v>137</v>
      </c>
      <c r="CM4362" t="s">
        <v>137</v>
      </c>
      <c r="CN4362" t="s">
        <v>137</v>
      </c>
      <c r="CO4362" t="s">
        <v>137</v>
      </c>
      <c r="CP4362" t="s">
        <v>137</v>
      </c>
      <c r="CQ4362" s="1">
        <v>45524.443749999999</v>
      </c>
      <c r="CR4362" s="1">
        <v>45524.443749999999</v>
      </c>
      <c r="CS4362" s="1"/>
      <c r="CT4362" t="s">
        <v>137</v>
      </c>
      <c r="CU4362" t="s">
        <v>137</v>
      </c>
      <c r="CV4362" t="s">
        <v>28231</v>
      </c>
      <c r="CW4362" t="s">
        <v>28232</v>
      </c>
      <c r="CX4362" s="3"/>
      <c r="CY4362" s="3"/>
      <c r="CZ4362">
        <v>1</v>
      </c>
      <c r="DA4362" t="s">
        <v>137</v>
      </c>
      <c r="DB4362" t="s">
        <v>137</v>
      </c>
      <c r="DC4362" t="s">
        <v>137</v>
      </c>
      <c r="DD4362" t="s">
        <v>137</v>
      </c>
      <c r="DE4362" t="s">
        <v>137</v>
      </c>
      <c r="DF4362" t="s">
        <v>137</v>
      </c>
      <c r="DG4362" t="s">
        <v>137</v>
      </c>
      <c r="DH4362" t="s">
        <v>137</v>
      </c>
      <c r="DI4362" t="s">
        <v>137</v>
      </c>
      <c r="DJ4362" t="s">
        <v>137</v>
      </c>
      <c r="DK4362">
        <v>0</v>
      </c>
      <c r="DL4362" t="s">
        <v>209</v>
      </c>
      <c r="DM4362" t="s">
        <v>137</v>
      </c>
      <c r="DN4362" t="s">
        <v>137</v>
      </c>
      <c r="DO4362" s="1">
        <v>45524.443749999999</v>
      </c>
      <c r="DP4362" s="1"/>
      <c r="DQ4362" t="s">
        <v>523</v>
      </c>
      <c r="DR4362" t="s">
        <v>524</v>
      </c>
      <c r="DS4362" t="s">
        <v>525</v>
      </c>
      <c r="DT4362" t="s">
        <v>137</v>
      </c>
      <c r="DU4362" t="s">
        <v>137</v>
      </c>
      <c r="DV4362" t="s">
        <v>137</v>
      </c>
      <c r="DW4362" t="s">
        <v>137</v>
      </c>
      <c r="DX4362" t="s">
        <v>137</v>
      </c>
      <c r="DY4362" t="s">
        <v>137</v>
      </c>
      <c r="DZ4362" t="s">
        <v>168</v>
      </c>
      <c r="EA4362" t="b">
        <v>0</v>
      </c>
      <c r="EB4362" t="s">
        <v>137</v>
      </c>
    </row>
    <row r="4363" spans="1:132" x14ac:dyDescent="0.25">
      <c r="A4363">
        <v>139149867</v>
      </c>
      <c r="B4363">
        <v>7681</v>
      </c>
      <c r="C4363" t="s">
        <v>192</v>
      </c>
      <c r="D4363" t="s">
        <v>28233</v>
      </c>
      <c r="E4363" t="s">
        <v>134</v>
      </c>
      <c r="F4363" t="s">
        <v>162</v>
      </c>
      <c r="G4363" t="s">
        <v>163</v>
      </c>
      <c r="H4363" t="s">
        <v>137</v>
      </c>
      <c r="I4363" t="s">
        <v>28234</v>
      </c>
      <c r="J4363" t="s">
        <v>557</v>
      </c>
      <c r="K4363" t="s">
        <v>558</v>
      </c>
      <c r="L4363" t="s">
        <v>559</v>
      </c>
      <c r="M4363" t="s">
        <v>137</v>
      </c>
      <c r="N4363" t="s">
        <v>16058</v>
      </c>
      <c r="O4363" t="s">
        <v>16058</v>
      </c>
      <c r="P4363" s="1"/>
      <c r="Q4363" s="1">
        <v>45520.572222222225</v>
      </c>
      <c r="R4363" s="1">
        <v>45520.572222222225</v>
      </c>
      <c r="S4363" s="1">
        <v>45524.388194444444</v>
      </c>
      <c r="T4363" s="1">
        <v>45524.388194444444</v>
      </c>
      <c r="U4363" t="s">
        <v>166</v>
      </c>
      <c r="V4363" t="s">
        <v>137</v>
      </c>
      <c r="W4363" t="s">
        <v>137</v>
      </c>
      <c r="X4363" t="s">
        <v>137</v>
      </c>
      <c r="Y4363" t="s">
        <v>137</v>
      </c>
      <c r="Z4363" t="s">
        <v>137</v>
      </c>
      <c r="AA4363" t="s">
        <v>137</v>
      </c>
      <c r="AB4363" t="s">
        <v>137</v>
      </c>
      <c r="AC4363" t="s">
        <v>137</v>
      </c>
      <c r="AD4363" s="2"/>
      <c r="AE4363" t="s">
        <v>137</v>
      </c>
      <c r="AF4363" t="s">
        <v>137</v>
      </c>
      <c r="AG4363" t="s">
        <v>137</v>
      </c>
      <c r="AH4363" t="s">
        <v>137</v>
      </c>
      <c r="AI4363" t="s">
        <v>137</v>
      </c>
      <c r="AJ4363" t="s">
        <v>137</v>
      </c>
      <c r="AK4363" t="s">
        <v>137</v>
      </c>
      <c r="AL4363" s="2"/>
      <c r="AM4363" t="s">
        <v>137</v>
      </c>
      <c r="AN4363" t="s">
        <v>137</v>
      </c>
      <c r="AO4363" t="s">
        <v>137</v>
      </c>
      <c r="AP4363" t="s">
        <v>137</v>
      </c>
      <c r="AQ4363" t="s">
        <v>137</v>
      </c>
      <c r="AR4363" t="s">
        <v>137</v>
      </c>
      <c r="AS4363" t="s">
        <v>137</v>
      </c>
      <c r="AT4363" t="s">
        <v>137</v>
      </c>
      <c r="AU4363" t="s">
        <v>137</v>
      </c>
      <c r="AV4363" t="s">
        <v>137</v>
      </c>
      <c r="AW4363" t="s">
        <v>137</v>
      </c>
      <c r="AX4363" t="s">
        <v>137</v>
      </c>
      <c r="AY4363" t="s">
        <v>137</v>
      </c>
      <c r="AZ4363" t="s">
        <v>137</v>
      </c>
      <c r="BA4363" t="s">
        <v>137</v>
      </c>
      <c r="BB4363" t="s">
        <v>137</v>
      </c>
      <c r="BC4363" t="s">
        <v>137</v>
      </c>
      <c r="BD4363" t="s">
        <v>137</v>
      </c>
      <c r="BE4363" t="s">
        <v>137</v>
      </c>
      <c r="BF4363" t="s">
        <v>137</v>
      </c>
      <c r="BG4363" t="s">
        <v>137</v>
      </c>
      <c r="BH4363" t="s">
        <v>137</v>
      </c>
      <c r="BI4363" t="s">
        <v>137</v>
      </c>
      <c r="BJ4363" t="s">
        <v>137</v>
      </c>
      <c r="BK4363" t="s">
        <v>137</v>
      </c>
      <c r="BL4363" t="s">
        <v>137</v>
      </c>
      <c r="BM4363" t="s">
        <v>137</v>
      </c>
      <c r="BN4363" t="s">
        <v>137</v>
      </c>
      <c r="BO4363" t="s">
        <v>137</v>
      </c>
      <c r="BP4363" t="s">
        <v>137</v>
      </c>
      <c r="BQ4363" t="s">
        <v>137</v>
      </c>
      <c r="BR4363" t="s">
        <v>137</v>
      </c>
      <c r="BS4363" t="s">
        <v>137</v>
      </c>
      <c r="BT4363" t="s">
        <v>137</v>
      </c>
      <c r="BU4363" t="s">
        <v>137</v>
      </c>
      <c r="BW4363" t="s">
        <v>137</v>
      </c>
      <c r="BX4363" t="s">
        <v>137</v>
      </c>
      <c r="BY4363" t="s">
        <v>137</v>
      </c>
      <c r="BZ4363" t="s">
        <v>137</v>
      </c>
      <c r="CA4363" t="s">
        <v>137</v>
      </c>
      <c r="CB4363" t="s">
        <v>137</v>
      </c>
      <c r="CC4363" t="s">
        <v>137</v>
      </c>
      <c r="CD4363" t="s">
        <v>137</v>
      </c>
      <c r="CE4363" t="s">
        <v>137</v>
      </c>
      <c r="CF4363" t="s">
        <v>137</v>
      </c>
      <c r="CG4363" t="s">
        <v>137</v>
      </c>
      <c r="CH4363" t="s">
        <v>137</v>
      </c>
      <c r="CI4363" t="s">
        <v>137</v>
      </c>
      <c r="CJ4363" t="s">
        <v>137</v>
      </c>
      <c r="CK4363" t="s">
        <v>137</v>
      </c>
      <c r="CL4363" t="s">
        <v>137</v>
      </c>
      <c r="CM4363" t="s">
        <v>137</v>
      </c>
      <c r="CN4363" t="s">
        <v>137</v>
      </c>
      <c r="CO4363" t="s">
        <v>137</v>
      </c>
      <c r="CP4363" t="s">
        <v>137</v>
      </c>
      <c r="CQ4363" s="1">
        <v>45524.388194444444</v>
      </c>
      <c r="CR4363" s="1">
        <v>45524.388194444444</v>
      </c>
      <c r="CS4363" s="1"/>
      <c r="CT4363" t="s">
        <v>28235</v>
      </c>
      <c r="CU4363" t="s">
        <v>28235</v>
      </c>
      <c r="CV4363" t="s">
        <v>28236</v>
      </c>
      <c r="CW4363" t="s">
        <v>28237</v>
      </c>
      <c r="CX4363" s="3"/>
      <c r="CY4363" s="3"/>
      <c r="CZ4363">
        <v>1</v>
      </c>
      <c r="DA4363" t="s">
        <v>137</v>
      </c>
      <c r="DB4363" t="s">
        <v>137</v>
      </c>
      <c r="DC4363" t="s">
        <v>137</v>
      </c>
      <c r="DD4363" t="s">
        <v>137</v>
      </c>
      <c r="DE4363" t="s">
        <v>137</v>
      </c>
      <c r="DF4363" t="s">
        <v>28238</v>
      </c>
      <c r="DG4363" t="s">
        <v>137</v>
      </c>
      <c r="DH4363" t="s">
        <v>137</v>
      </c>
      <c r="DI4363" t="s">
        <v>137</v>
      </c>
      <c r="DJ4363" t="s">
        <v>137</v>
      </c>
      <c r="DK4363">
        <v>0</v>
      </c>
      <c r="DL4363" t="s">
        <v>209</v>
      </c>
      <c r="DM4363" t="s">
        <v>137</v>
      </c>
      <c r="DN4363" t="s">
        <v>137</v>
      </c>
      <c r="DO4363" s="1">
        <v>45524.388194444444</v>
      </c>
      <c r="DP4363" s="1"/>
      <c r="DQ4363" t="s">
        <v>557</v>
      </c>
      <c r="DR4363" t="s">
        <v>558</v>
      </c>
      <c r="DS4363" t="s">
        <v>559</v>
      </c>
      <c r="DT4363" t="s">
        <v>137</v>
      </c>
      <c r="DU4363" t="s">
        <v>137</v>
      </c>
      <c r="DV4363" t="s">
        <v>137</v>
      </c>
      <c r="DW4363" t="s">
        <v>137</v>
      </c>
      <c r="DX4363" t="s">
        <v>137</v>
      </c>
      <c r="DY4363" t="s">
        <v>137</v>
      </c>
      <c r="DZ4363" t="s">
        <v>168</v>
      </c>
      <c r="EA4363" t="b">
        <v>0</v>
      </c>
      <c r="EB4363" t="s">
        <v>137</v>
      </c>
    </row>
    <row r="4364" spans="1:132" x14ac:dyDescent="0.25">
      <c r="A4364">
        <v>139149205</v>
      </c>
      <c r="B4364">
        <v>7680</v>
      </c>
      <c r="C4364" t="s">
        <v>192</v>
      </c>
      <c r="D4364" t="s">
        <v>601</v>
      </c>
      <c r="E4364" t="s">
        <v>134</v>
      </c>
      <c r="F4364" t="s">
        <v>135</v>
      </c>
      <c r="G4364" t="s">
        <v>602</v>
      </c>
      <c r="H4364" t="s">
        <v>601</v>
      </c>
      <c r="I4364" t="s">
        <v>603</v>
      </c>
      <c r="J4364" t="s">
        <v>1709</v>
      </c>
      <c r="K4364" t="s">
        <v>1710</v>
      </c>
      <c r="L4364" t="s">
        <v>1711</v>
      </c>
      <c r="M4364" t="s">
        <v>137</v>
      </c>
      <c r="N4364" t="s">
        <v>1360</v>
      </c>
      <c r="O4364" t="s">
        <v>1360</v>
      </c>
      <c r="P4364" s="1"/>
      <c r="Q4364" s="1">
        <v>45520.567361111112</v>
      </c>
      <c r="R4364" s="1">
        <v>45520.567361111112</v>
      </c>
      <c r="S4364" s="1">
        <v>45523.50277777778</v>
      </c>
      <c r="T4364" s="1">
        <v>45523.50277777778</v>
      </c>
      <c r="U4364" t="s">
        <v>3721</v>
      </c>
      <c r="V4364" t="s">
        <v>137</v>
      </c>
      <c r="W4364" t="s">
        <v>137</v>
      </c>
      <c r="X4364" t="s">
        <v>144</v>
      </c>
      <c r="Y4364" t="s">
        <v>199</v>
      </c>
      <c r="Z4364" t="s">
        <v>137</v>
      </c>
      <c r="AA4364" t="s">
        <v>137</v>
      </c>
      <c r="AB4364" t="s">
        <v>137</v>
      </c>
      <c r="AC4364" t="s">
        <v>137</v>
      </c>
      <c r="AD4364" s="2"/>
      <c r="AE4364" t="s">
        <v>137</v>
      </c>
      <c r="AF4364" t="s">
        <v>137</v>
      </c>
      <c r="AG4364" t="s">
        <v>137</v>
      </c>
      <c r="AH4364" t="s">
        <v>137</v>
      </c>
      <c r="AI4364" t="s">
        <v>137</v>
      </c>
      <c r="AJ4364" t="s">
        <v>137</v>
      </c>
      <c r="AK4364" t="s">
        <v>137</v>
      </c>
      <c r="AL4364" s="2"/>
      <c r="AM4364" t="s">
        <v>137</v>
      </c>
      <c r="AN4364" t="s">
        <v>137</v>
      </c>
      <c r="AO4364" t="s">
        <v>137</v>
      </c>
      <c r="AP4364" t="s">
        <v>137</v>
      </c>
      <c r="AQ4364" t="s">
        <v>137</v>
      </c>
      <c r="AR4364" t="s">
        <v>137</v>
      </c>
      <c r="AS4364" t="s">
        <v>137</v>
      </c>
      <c r="AT4364" t="s">
        <v>137</v>
      </c>
      <c r="AU4364" t="s">
        <v>137</v>
      </c>
      <c r="AV4364" t="s">
        <v>137</v>
      </c>
      <c r="AW4364" t="s">
        <v>1362</v>
      </c>
      <c r="AX4364" t="s">
        <v>137</v>
      </c>
      <c r="AY4364" t="s">
        <v>137</v>
      </c>
      <c r="AZ4364" t="s">
        <v>137</v>
      </c>
      <c r="BA4364" t="s">
        <v>137</v>
      </c>
      <c r="BB4364" t="s">
        <v>137</v>
      </c>
      <c r="BC4364" t="s">
        <v>137</v>
      </c>
      <c r="BD4364" t="s">
        <v>137</v>
      </c>
      <c r="BE4364" t="s">
        <v>137</v>
      </c>
      <c r="BF4364" t="s">
        <v>137</v>
      </c>
      <c r="BG4364" t="s">
        <v>137</v>
      </c>
      <c r="BH4364" t="s">
        <v>137</v>
      </c>
      <c r="BI4364" t="s">
        <v>137</v>
      </c>
      <c r="BJ4364" t="s">
        <v>137</v>
      </c>
      <c r="BK4364" t="s">
        <v>137</v>
      </c>
      <c r="BL4364" t="s">
        <v>137</v>
      </c>
      <c r="BM4364" t="s">
        <v>137</v>
      </c>
      <c r="BN4364" t="s">
        <v>137</v>
      </c>
      <c r="BO4364" t="s">
        <v>137</v>
      </c>
      <c r="BP4364" t="s">
        <v>28239</v>
      </c>
      <c r="BQ4364" t="s">
        <v>137</v>
      </c>
      <c r="BR4364" t="s">
        <v>137</v>
      </c>
      <c r="BS4364" t="s">
        <v>137</v>
      </c>
      <c r="BT4364" t="s">
        <v>137</v>
      </c>
      <c r="BU4364" t="s">
        <v>137</v>
      </c>
      <c r="BW4364" t="s">
        <v>137</v>
      </c>
      <c r="BX4364" t="s">
        <v>137</v>
      </c>
      <c r="BY4364" t="s">
        <v>137</v>
      </c>
      <c r="BZ4364" t="s">
        <v>137</v>
      </c>
      <c r="CA4364" t="s">
        <v>137</v>
      </c>
      <c r="CB4364" t="s">
        <v>137</v>
      </c>
      <c r="CC4364" t="s">
        <v>137</v>
      </c>
      <c r="CD4364" t="s">
        <v>137</v>
      </c>
      <c r="CE4364" t="s">
        <v>137</v>
      </c>
      <c r="CF4364" t="s">
        <v>137</v>
      </c>
      <c r="CG4364" t="s">
        <v>137</v>
      </c>
      <c r="CH4364" t="s">
        <v>137</v>
      </c>
      <c r="CI4364" t="s">
        <v>137</v>
      </c>
      <c r="CJ4364" t="s">
        <v>137</v>
      </c>
      <c r="CK4364" t="s">
        <v>137</v>
      </c>
      <c r="CL4364" t="s">
        <v>137</v>
      </c>
      <c r="CM4364" t="s">
        <v>137</v>
      </c>
      <c r="CN4364" t="s">
        <v>137</v>
      </c>
      <c r="CO4364" t="s">
        <v>137</v>
      </c>
      <c r="CP4364" t="s">
        <v>137</v>
      </c>
      <c r="CQ4364" s="1">
        <v>45523.50277777778</v>
      </c>
      <c r="CR4364" s="1">
        <v>45523.50277777778</v>
      </c>
      <c r="CS4364" s="1">
        <v>45520.567361111112</v>
      </c>
      <c r="CT4364" t="s">
        <v>137</v>
      </c>
      <c r="CU4364" t="s">
        <v>137</v>
      </c>
      <c r="CV4364" t="s">
        <v>28240</v>
      </c>
      <c r="CW4364" t="s">
        <v>28241</v>
      </c>
      <c r="CX4364" s="3"/>
      <c r="CY4364" s="3"/>
      <c r="CZ4364">
        <v>1</v>
      </c>
      <c r="DA4364" t="s">
        <v>28242</v>
      </c>
      <c r="DB4364" t="s">
        <v>137</v>
      </c>
      <c r="DC4364" t="s">
        <v>137</v>
      </c>
      <c r="DD4364" t="s">
        <v>137</v>
      </c>
      <c r="DE4364" t="s">
        <v>137</v>
      </c>
      <c r="DF4364" t="s">
        <v>137</v>
      </c>
      <c r="DG4364" t="s">
        <v>137</v>
      </c>
      <c r="DH4364" t="s">
        <v>137</v>
      </c>
      <c r="DI4364" t="s">
        <v>137</v>
      </c>
      <c r="DJ4364" t="s">
        <v>137</v>
      </c>
      <c r="DK4364">
        <v>0</v>
      </c>
      <c r="DL4364" t="s">
        <v>137</v>
      </c>
      <c r="DM4364" t="s">
        <v>137</v>
      </c>
      <c r="DN4364" t="s">
        <v>137</v>
      </c>
      <c r="DO4364" s="1">
        <v>45523.50277777778</v>
      </c>
      <c r="DP4364" s="1"/>
      <c r="DQ4364" t="s">
        <v>1709</v>
      </c>
      <c r="DR4364" t="s">
        <v>1710</v>
      </c>
      <c r="DS4364" t="s">
        <v>1711</v>
      </c>
      <c r="DT4364" t="s">
        <v>137</v>
      </c>
      <c r="DU4364" t="s">
        <v>137</v>
      </c>
      <c r="DV4364" t="s">
        <v>137</v>
      </c>
      <c r="DW4364" t="s">
        <v>137</v>
      </c>
      <c r="DX4364" t="s">
        <v>137</v>
      </c>
      <c r="DY4364" t="s">
        <v>137</v>
      </c>
      <c r="DZ4364" t="s">
        <v>148</v>
      </c>
      <c r="EA4364" t="b">
        <v>0</v>
      </c>
      <c r="EB4364" t="s">
        <v>137</v>
      </c>
    </row>
    <row r="4365" spans="1:132" x14ac:dyDescent="0.25">
      <c r="A4365">
        <v>139146000</v>
      </c>
      <c r="B4365">
        <v>7679</v>
      </c>
      <c r="C4365" t="s">
        <v>192</v>
      </c>
      <c r="D4365" t="s">
        <v>193</v>
      </c>
      <c r="E4365" t="s">
        <v>134</v>
      </c>
      <c r="F4365" t="s">
        <v>135</v>
      </c>
      <c r="G4365" t="s">
        <v>194</v>
      </c>
      <c r="H4365" t="s">
        <v>195</v>
      </c>
      <c r="I4365" t="s">
        <v>196</v>
      </c>
      <c r="J4365" t="s">
        <v>150</v>
      </c>
      <c r="K4365" t="s">
        <v>151</v>
      </c>
      <c r="L4365" t="s">
        <v>152</v>
      </c>
      <c r="M4365" t="s">
        <v>137</v>
      </c>
      <c r="N4365" t="s">
        <v>28243</v>
      </c>
      <c r="O4365" t="s">
        <v>28243</v>
      </c>
      <c r="P4365" s="1"/>
      <c r="Q4365" s="1">
        <v>45520.54583333333</v>
      </c>
      <c r="R4365" s="1">
        <v>45520.54583333333</v>
      </c>
      <c r="S4365" s="1">
        <v>45520.611111111109</v>
      </c>
      <c r="T4365" s="1">
        <v>45520.611111111109</v>
      </c>
      <c r="U4365" t="s">
        <v>1361</v>
      </c>
      <c r="V4365" t="s">
        <v>137</v>
      </c>
      <c r="W4365" t="s">
        <v>137</v>
      </c>
      <c r="X4365" t="s">
        <v>231</v>
      </c>
      <c r="Y4365" t="s">
        <v>199</v>
      </c>
      <c r="Z4365" t="s">
        <v>137</v>
      </c>
      <c r="AA4365" t="s">
        <v>137</v>
      </c>
      <c r="AB4365" t="s">
        <v>137</v>
      </c>
      <c r="AC4365" t="s">
        <v>137</v>
      </c>
      <c r="AD4365" s="2"/>
      <c r="AE4365" t="s">
        <v>137</v>
      </c>
      <c r="AF4365" t="s">
        <v>137</v>
      </c>
      <c r="AG4365" t="s">
        <v>137</v>
      </c>
      <c r="AH4365" t="s">
        <v>137</v>
      </c>
      <c r="AI4365" t="s">
        <v>137</v>
      </c>
      <c r="AJ4365" t="s">
        <v>137</v>
      </c>
      <c r="AK4365" t="s">
        <v>137</v>
      </c>
      <c r="AL4365" s="2"/>
      <c r="AM4365" t="s">
        <v>137</v>
      </c>
      <c r="AN4365" t="s">
        <v>137</v>
      </c>
      <c r="AO4365" t="s">
        <v>137</v>
      </c>
      <c r="AP4365" t="s">
        <v>137</v>
      </c>
      <c r="AQ4365" t="s">
        <v>137</v>
      </c>
      <c r="AR4365" t="s">
        <v>137</v>
      </c>
      <c r="AS4365" t="s">
        <v>137</v>
      </c>
      <c r="AT4365" t="s">
        <v>137</v>
      </c>
      <c r="AU4365" t="s">
        <v>137</v>
      </c>
      <c r="AV4365" t="s">
        <v>137</v>
      </c>
      <c r="AW4365" t="s">
        <v>25909</v>
      </c>
      <c r="AX4365" t="s">
        <v>137</v>
      </c>
      <c r="AY4365" t="s">
        <v>137</v>
      </c>
      <c r="AZ4365" t="s">
        <v>137</v>
      </c>
      <c r="BA4365" t="s">
        <v>137</v>
      </c>
      <c r="BB4365" t="s">
        <v>137</v>
      </c>
      <c r="BC4365" t="s">
        <v>28244</v>
      </c>
      <c r="BD4365" t="s">
        <v>249</v>
      </c>
      <c r="BE4365" t="s">
        <v>28245</v>
      </c>
      <c r="BF4365" t="s">
        <v>137</v>
      </c>
      <c r="BG4365" t="s">
        <v>137</v>
      </c>
      <c r="BH4365" t="s">
        <v>137</v>
      </c>
      <c r="BI4365" t="s">
        <v>137</v>
      </c>
      <c r="BJ4365" t="s">
        <v>137</v>
      </c>
      <c r="BK4365" t="s">
        <v>137</v>
      </c>
      <c r="BL4365" t="s">
        <v>137</v>
      </c>
      <c r="BM4365" t="s">
        <v>137</v>
      </c>
      <c r="BN4365" t="s">
        <v>137</v>
      </c>
      <c r="BO4365" t="s">
        <v>137</v>
      </c>
      <c r="BP4365" t="s">
        <v>137</v>
      </c>
      <c r="BQ4365" t="s">
        <v>137</v>
      </c>
      <c r="BR4365" t="s">
        <v>137</v>
      </c>
      <c r="BS4365" t="s">
        <v>137</v>
      </c>
      <c r="BT4365" t="s">
        <v>137</v>
      </c>
      <c r="BU4365" t="s">
        <v>137</v>
      </c>
      <c r="BW4365" t="s">
        <v>137</v>
      </c>
      <c r="BX4365" t="s">
        <v>137</v>
      </c>
      <c r="BY4365" t="s">
        <v>137</v>
      </c>
      <c r="BZ4365" t="s">
        <v>137</v>
      </c>
      <c r="CA4365" t="s">
        <v>137</v>
      </c>
      <c r="CB4365" t="s">
        <v>137</v>
      </c>
      <c r="CC4365" t="s">
        <v>137</v>
      </c>
      <c r="CD4365" t="s">
        <v>137</v>
      </c>
      <c r="CE4365" t="s">
        <v>137</v>
      </c>
      <c r="CF4365" t="s">
        <v>137</v>
      </c>
      <c r="CG4365" t="s">
        <v>137</v>
      </c>
      <c r="CH4365" t="s">
        <v>137</v>
      </c>
      <c r="CI4365" t="s">
        <v>137</v>
      </c>
      <c r="CJ4365" t="s">
        <v>137</v>
      </c>
      <c r="CK4365" t="s">
        <v>137</v>
      </c>
      <c r="CL4365" t="s">
        <v>137</v>
      </c>
      <c r="CM4365" t="s">
        <v>137</v>
      </c>
      <c r="CN4365" t="s">
        <v>137</v>
      </c>
      <c r="CO4365" t="s">
        <v>137</v>
      </c>
      <c r="CP4365" t="s">
        <v>137</v>
      </c>
      <c r="CQ4365" s="1">
        <v>45520.611111111109</v>
      </c>
      <c r="CR4365" s="1">
        <v>45520.611111111109</v>
      </c>
      <c r="CS4365" s="1">
        <v>45520.54583333333</v>
      </c>
      <c r="CT4365" t="s">
        <v>28246</v>
      </c>
      <c r="CU4365" t="s">
        <v>28246</v>
      </c>
      <c r="CV4365" t="s">
        <v>28247</v>
      </c>
      <c r="CW4365" t="s">
        <v>28247</v>
      </c>
      <c r="CX4365" s="3"/>
      <c r="CY4365" s="3"/>
      <c r="CZ4365">
        <v>1</v>
      </c>
      <c r="DA4365" t="s">
        <v>28248</v>
      </c>
      <c r="DB4365" t="s">
        <v>137</v>
      </c>
      <c r="DC4365" t="s">
        <v>137</v>
      </c>
      <c r="DD4365" t="s">
        <v>137</v>
      </c>
      <c r="DE4365" t="s">
        <v>137</v>
      </c>
      <c r="DF4365" t="s">
        <v>28249</v>
      </c>
      <c r="DG4365" t="s">
        <v>137</v>
      </c>
      <c r="DH4365" t="s">
        <v>137</v>
      </c>
      <c r="DI4365" t="s">
        <v>137</v>
      </c>
      <c r="DJ4365" t="s">
        <v>137</v>
      </c>
      <c r="DK4365">
        <v>0</v>
      </c>
      <c r="DL4365" t="s">
        <v>209</v>
      </c>
      <c r="DM4365" t="s">
        <v>137</v>
      </c>
      <c r="DN4365" t="s">
        <v>137</v>
      </c>
      <c r="DO4365" s="1">
        <v>45520.611111111109</v>
      </c>
      <c r="DP4365" s="1"/>
      <c r="DQ4365" t="s">
        <v>150</v>
      </c>
      <c r="DR4365" t="s">
        <v>151</v>
      </c>
      <c r="DS4365" t="s">
        <v>152</v>
      </c>
      <c r="DT4365" t="s">
        <v>137</v>
      </c>
      <c r="DU4365" t="s">
        <v>137</v>
      </c>
      <c r="DV4365" t="s">
        <v>137</v>
      </c>
      <c r="DW4365" t="s">
        <v>137</v>
      </c>
      <c r="DX4365" t="s">
        <v>137</v>
      </c>
      <c r="DY4365" t="s">
        <v>137</v>
      </c>
      <c r="DZ4365" t="s">
        <v>148</v>
      </c>
      <c r="EA4365" t="b">
        <v>0</v>
      </c>
      <c r="EB4365" t="s">
        <v>137</v>
      </c>
    </row>
    <row r="4366" spans="1:132" x14ac:dyDescent="0.25">
      <c r="A4366">
        <v>139145897</v>
      </c>
      <c r="B4366">
        <v>7678</v>
      </c>
      <c r="C4366" t="s">
        <v>192</v>
      </c>
      <c r="D4366" t="s">
        <v>193</v>
      </c>
      <c r="E4366" t="s">
        <v>134</v>
      </c>
      <c r="F4366" t="s">
        <v>135</v>
      </c>
      <c r="G4366" t="s">
        <v>194</v>
      </c>
      <c r="H4366" t="s">
        <v>195</v>
      </c>
      <c r="I4366" t="s">
        <v>196</v>
      </c>
      <c r="J4366" t="s">
        <v>139</v>
      </c>
      <c r="K4366" t="s">
        <v>140</v>
      </c>
      <c r="L4366" t="s">
        <v>141</v>
      </c>
      <c r="M4366" t="s">
        <v>137</v>
      </c>
      <c r="N4366" t="s">
        <v>28243</v>
      </c>
      <c r="O4366" t="s">
        <v>28243</v>
      </c>
      <c r="P4366" s="1"/>
      <c r="Q4366" s="1">
        <v>45520.545138888891</v>
      </c>
      <c r="R4366" s="1">
        <v>45520.545138888891</v>
      </c>
      <c r="S4366" s="1">
        <v>45520.611111111109</v>
      </c>
      <c r="T4366" s="1">
        <v>45520.611111111109</v>
      </c>
      <c r="U4366" t="s">
        <v>1361</v>
      </c>
      <c r="V4366" t="s">
        <v>137</v>
      </c>
      <c r="W4366" t="s">
        <v>137</v>
      </c>
      <c r="X4366" t="s">
        <v>231</v>
      </c>
      <c r="Y4366" t="s">
        <v>199</v>
      </c>
      <c r="Z4366" t="s">
        <v>137</v>
      </c>
      <c r="AA4366" t="s">
        <v>137</v>
      </c>
      <c r="AB4366" t="s">
        <v>137</v>
      </c>
      <c r="AC4366" t="s">
        <v>137</v>
      </c>
      <c r="AD4366" s="2"/>
      <c r="AE4366" t="s">
        <v>137</v>
      </c>
      <c r="AF4366" t="s">
        <v>137</v>
      </c>
      <c r="AG4366" t="s">
        <v>137</v>
      </c>
      <c r="AH4366" t="s">
        <v>137</v>
      </c>
      <c r="AI4366" t="s">
        <v>137</v>
      </c>
      <c r="AJ4366" t="s">
        <v>137</v>
      </c>
      <c r="AK4366" t="s">
        <v>137</v>
      </c>
      <c r="AL4366" s="2"/>
      <c r="AM4366" t="s">
        <v>137</v>
      </c>
      <c r="AN4366" t="s">
        <v>137</v>
      </c>
      <c r="AO4366" t="s">
        <v>137</v>
      </c>
      <c r="AP4366" t="s">
        <v>137</v>
      </c>
      <c r="AQ4366" t="s">
        <v>137</v>
      </c>
      <c r="AR4366" t="s">
        <v>137</v>
      </c>
      <c r="AS4366" t="s">
        <v>137</v>
      </c>
      <c r="AT4366" t="s">
        <v>137</v>
      </c>
      <c r="AU4366" t="s">
        <v>137</v>
      </c>
      <c r="AV4366" t="s">
        <v>137</v>
      </c>
      <c r="AW4366" t="s">
        <v>25909</v>
      </c>
      <c r="AX4366" t="s">
        <v>137</v>
      </c>
      <c r="AY4366" t="s">
        <v>137</v>
      </c>
      <c r="AZ4366" t="s">
        <v>137</v>
      </c>
      <c r="BA4366" t="s">
        <v>137</v>
      </c>
      <c r="BB4366" t="s">
        <v>137</v>
      </c>
      <c r="BC4366" t="s">
        <v>28244</v>
      </c>
      <c r="BD4366" t="s">
        <v>249</v>
      </c>
      <c r="BE4366" t="s">
        <v>28250</v>
      </c>
      <c r="BF4366" t="s">
        <v>137</v>
      </c>
      <c r="BG4366" t="s">
        <v>137</v>
      </c>
      <c r="BH4366" t="s">
        <v>137</v>
      </c>
      <c r="BI4366" t="s">
        <v>137</v>
      </c>
      <c r="BJ4366" t="s">
        <v>137</v>
      </c>
      <c r="BK4366" t="s">
        <v>137</v>
      </c>
      <c r="BL4366" t="s">
        <v>137</v>
      </c>
      <c r="BM4366" t="s">
        <v>137</v>
      </c>
      <c r="BN4366" t="s">
        <v>137</v>
      </c>
      <c r="BO4366" t="s">
        <v>137</v>
      </c>
      <c r="BP4366" t="s">
        <v>137</v>
      </c>
      <c r="BQ4366" t="s">
        <v>137</v>
      </c>
      <c r="BR4366" t="s">
        <v>137</v>
      </c>
      <c r="BS4366" t="s">
        <v>137</v>
      </c>
      <c r="BT4366" t="s">
        <v>137</v>
      </c>
      <c r="BU4366" t="s">
        <v>137</v>
      </c>
      <c r="BW4366" t="s">
        <v>137</v>
      </c>
      <c r="BX4366" t="s">
        <v>137</v>
      </c>
      <c r="BY4366" t="s">
        <v>137</v>
      </c>
      <c r="BZ4366" t="s">
        <v>137</v>
      </c>
      <c r="CA4366" t="s">
        <v>137</v>
      </c>
      <c r="CB4366" t="s">
        <v>137</v>
      </c>
      <c r="CC4366" t="s">
        <v>137</v>
      </c>
      <c r="CD4366" t="s">
        <v>137</v>
      </c>
      <c r="CE4366" t="s">
        <v>137</v>
      </c>
      <c r="CF4366" t="s">
        <v>137</v>
      </c>
      <c r="CG4366" t="s">
        <v>137</v>
      </c>
      <c r="CH4366" t="s">
        <v>137</v>
      </c>
      <c r="CI4366" t="s">
        <v>137</v>
      </c>
      <c r="CJ4366" t="s">
        <v>137</v>
      </c>
      <c r="CK4366" t="s">
        <v>137</v>
      </c>
      <c r="CL4366" t="s">
        <v>137</v>
      </c>
      <c r="CM4366" t="s">
        <v>137</v>
      </c>
      <c r="CN4366" t="s">
        <v>137</v>
      </c>
      <c r="CO4366" t="s">
        <v>137</v>
      </c>
      <c r="CP4366" t="s">
        <v>137</v>
      </c>
      <c r="CQ4366" s="1">
        <v>45520.611111111109</v>
      </c>
      <c r="CR4366" s="1">
        <v>45520.611111111109</v>
      </c>
      <c r="CS4366" s="1">
        <v>45520.545138888891</v>
      </c>
      <c r="CT4366" t="s">
        <v>137</v>
      </c>
      <c r="CU4366" t="s">
        <v>137</v>
      </c>
      <c r="CV4366" t="s">
        <v>28251</v>
      </c>
      <c r="CW4366" t="s">
        <v>28251</v>
      </c>
      <c r="CX4366" s="3"/>
      <c r="CY4366" s="3"/>
      <c r="DA4366" t="s">
        <v>28252</v>
      </c>
      <c r="DB4366" t="s">
        <v>137</v>
      </c>
      <c r="DC4366" t="s">
        <v>137</v>
      </c>
      <c r="DD4366" t="s">
        <v>137</v>
      </c>
      <c r="DE4366" t="s">
        <v>137</v>
      </c>
      <c r="DF4366" t="s">
        <v>137</v>
      </c>
      <c r="DG4366" t="s">
        <v>137</v>
      </c>
      <c r="DH4366" t="s">
        <v>137</v>
      </c>
      <c r="DI4366" t="s">
        <v>137</v>
      </c>
      <c r="DJ4366" t="s">
        <v>137</v>
      </c>
      <c r="DK4366">
        <v>0</v>
      </c>
      <c r="DL4366" t="s">
        <v>209</v>
      </c>
      <c r="DM4366" t="s">
        <v>137</v>
      </c>
      <c r="DN4366" t="s">
        <v>137</v>
      </c>
      <c r="DO4366" s="1">
        <v>45520.611111111109</v>
      </c>
      <c r="DP4366" s="1"/>
      <c r="DQ4366" t="s">
        <v>150</v>
      </c>
      <c r="DR4366" t="s">
        <v>151</v>
      </c>
      <c r="DS4366" t="s">
        <v>152</v>
      </c>
      <c r="DT4366" t="s">
        <v>137</v>
      </c>
      <c r="DU4366" t="s">
        <v>137</v>
      </c>
      <c r="DV4366" t="s">
        <v>137</v>
      </c>
      <c r="DW4366" t="s">
        <v>137</v>
      </c>
      <c r="DX4366" t="s">
        <v>137</v>
      </c>
      <c r="DY4366" t="s">
        <v>137</v>
      </c>
      <c r="DZ4366" t="s">
        <v>148</v>
      </c>
      <c r="EA4366" t="b">
        <v>0</v>
      </c>
      <c r="EB4366" t="s">
        <v>137</v>
      </c>
    </row>
    <row r="4367" spans="1:132" x14ac:dyDescent="0.25">
      <c r="A4367">
        <v>139137913</v>
      </c>
      <c r="B4367">
        <v>7677</v>
      </c>
      <c r="C4367" t="s">
        <v>192</v>
      </c>
      <c r="D4367" t="s">
        <v>474</v>
      </c>
      <c r="E4367" t="s">
        <v>134</v>
      </c>
      <c r="F4367" t="s">
        <v>135</v>
      </c>
      <c r="G4367" t="s">
        <v>163</v>
      </c>
      <c r="H4367" t="s">
        <v>137</v>
      </c>
      <c r="I4367" t="s">
        <v>475</v>
      </c>
      <c r="J4367" t="s">
        <v>1709</v>
      </c>
      <c r="K4367" t="s">
        <v>1710</v>
      </c>
      <c r="L4367" t="s">
        <v>1711</v>
      </c>
      <c r="M4367" t="s">
        <v>137</v>
      </c>
      <c r="N4367" t="s">
        <v>28243</v>
      </c>
      <c r="O4367" t="s">
        <v>28243</v>
      </c>
      <c r="P4367" s="1">
        <v>45520</v>
      </c>
      <c r="Q4367" s="1">
        <v>45520.497916666667</v>
      </c>
      <c r="R4367" s="1">
        <v>45520.497916666667</v>
      </c>
      <c r="S4367" s="1">
        <v>45531.470833333333</v>
      </c>
      <c r="T4367" s="1">
        <v>45531.470833333333</v>
      </c>
      <c r="U4367" t="s">
        <v>28253</v>
      </c>
      <c r="V4367" t="s">
        <v>137</v>
      </c>
      <c r="W4367" t="s">
        <v>137</v>
      </c>
      <c r="X4367" t="s">
        <v>231</v>
      </c>
      <c r="Y4367" t="s">
        <v>588</v>
      </c>
      <c r="Z4367" t="s">
        <v>137</v>
      </c>
      <c r="AA4367" t="s">
        <v>3762</v>
      </c>
      <c r="AB4367" t="s">
        <v>137</v>
      </c>
      <c r="AC4367" t="s">
        <v>137</v>
      </c>
      <c r="AD4367" s="2"/>
      <c r="AE4367" t="s">
        <v>137</v>
      </c>
      <c r="AF4367" t="s">
        <v>137</v>
      </c>
      <c r="AG4367" t="s">
        <v>137</v>
      </c>
      <c r="AH4367" t="s">
        <v>137</v>
      </c>
      <c r="AI4367" t="s">
        <v>137</v>
      </c>
      <c r="AJ4367" t="s">
        <v>137</v>
      </c>
      <c r="AK4367" t="s">
        <v>137</v>
      </c>
      <c r="AL4367" s="2"/>
      <c r="AM4367" t="s">
        <v>137</v>
      </c>
      <c r="AN4367" t="s">
        <v>137</v>
      </c>
      <c r="AO4367" t="s">
        <v>137</v>
      </c>
      <c r="AP4367" t="s">
        <v>137</v>
      </c>
      <c r="AQ4367" t="s">
        <v>137</v>
      </c>
      <c r="AR4367" t="s">
        <v>137</v>
      </c>
      <c r="AS4367" t="s">
        <v>137</v>
      </c>
      <c r="AT4367" t="s">
        <v>137</v>
      </c>
      <c r="AU4367" t="s">
        <v>137</v>
      </c>
      <c r="AV4367" t="s">
        <v>28254</v>
      </c>
      <c r="AW4367" t="s">
        <v>137</v>
      </c>
      <c r="AX4367" t="s">
        <v>137</v>
      </c>
      <c r="AY4367" t="s">
        <v>137</v>
      </c>
      <c r="AZ4367" t="s">
        <v>137</v>
      </c>
      <c r="BA4367" t="s">
        <v>137</v>
      </c>
      <c r="BB4367" t="s">
        <v>137</v>
      </c>
      <c r="BC4367" t="s">
        <v>137</v>
      </c>
      <c r="BD4367" t="s">
        <v>137</v>
      </c>
      <c r="BE4367" t="s">
        <v>137</v>
      </c>
      <c r="BF4367" t="s">
        <v>137</v>
      </c>
      <c r="BG4367" t="s">
        <v>137</v>
      </c>
      <c r="BH4367" t="s">
        <v>137</v>
      </c>
      <c r="BI4367" t="s">
        <v>137</v>
      </c>
      <c r="BJ4367" t="s">
        <v>137</v>
      </c>
      <c r="BK4367" t="s">
        <v>137</v>
      </c>
      <c r="BL4367" t="s">
        <v>137</v>
      </c>
      <c r="BM4367" t="s">
        <v>137</v>
      </c>
      <c r="BN4367" t="s">
        <v>137</v>
      </c>
      <c r="BO4367" t="s">
        <v>137</v>
      </c>
      <c r="BP4367" t="s">
        <v>137</v>
      </c>
      <c r="BQ4367" t="s">
        <v>137</v>
      </c>
      <c r="BR4367" t="s">
        <v>137</v>
      </c>
      <c r="BS4367" t="s">
        <v>137</v>
      </c>
      <c r="BT4367" t="s">
        <v>137</v>
      </c>
      <c r="BU4367" t="s">
        <v>137</v>
      </c>
      <c r="BW4367" t="s">
        <v>137</v>
      </c>
      <c r="BX4367" t="s">
        <v>137</v>
      </c>
      <c r="BY4367" t="s">
        <v>137</v>
      </c>
      <c r="BZ4367" t="s">
        <v>137</v>
      </c>
      <c r="CA4367" t="s">
        <v>137</v>
      </c>
      <c r="CB4367" t="s">
        <v>137</v>
      </c>
      <c r="CC4367" t="s">
        <v>137</v>
      </c>
      <c r="CD4367" t="s">
        <v>137</v>
      </c>
      <c r="CE4367" t="s">
        <v>137</v>
      </c>
      <c r="CF4367" t="s">
        <v>137</v>
      </c>
      <c r="CG4367" t="s">
        <v>137</v>
      </c>
      <c r="CH4367" t="s">
        <v>137</v>
      </c>
      <c r="CI4367" t="s">
        <v>137</v>
      </c>
      <c r="CJ4367" t="s">
        <v>137</v>
      </c>
      <c r="CK4367" t="s">
        <v>137</v>
      </c>
      <c r="CL4367" t="s">
        <v>137</v>
      </c>
      <c r="CM4367" t="s">
        <v>137</v>
      </c>
      <c r="CN4367" t="s">
        <v>137</v>
      </c>
      <c r="CO4367" t="s">
        <v>137</v>
      </c>
      <c r="CP4367" t="s">
        <v>137</v>
      </c>
      <c r="CQ4367" s="1">
        <v>45531.470833333333</v>
      </c>
      <c r="CR4367" s="1">
        <v>45531.470833333333</v>
      </c>
      <c r="CS4367" s="1">
        <v>45531.470833333333</v>
      </c>
      <c r="CT4367" t="s">
        <v>28255</v>
      </c>
      <c r="CU4367" t="s">
        <v>28256</v>
      </c>
      <c r="CV4367" t="s">
        <v>28257</v>
      </c>
      <c r="CW4367" t="s">
        <v>28258</v>
      </c>
      <c r="CX4367" s="3"/>
      <c r="CY4367" s="3"/>
      <c r="CZ4367">
        <v>1</v>
      </c>
      <c r="DA4367" t="s">
        <v>28259</v>
      </c>
      <c r="DB4367" t="s">
        <v>137</v>
      </c>
      <c r="DC4367" t="s">
        <v>137</v>
      </c>
      <c r="DD4367" t="s">
        <v>137</v>
      </c>
      <c r="DE4367" t="s">
        <v>137</v>
      </c>
      <c r="DF4367" t="s">
        <v>28260</v>
      </c>
      <c r="DG4367" t="s">
        <v>900</v>
      </c>
      <c r="DH4367" t="s">
        <v>5772</v>
      </c>
      <c r="DI4367" t="s">
        <v>137</v>
      </c>
      <c r="DJ4367" t="s">
        <v>137</v>
      </c>
      <c r="DK4367">
        <v>0</v>
      </c>
      <c r="DL4367" t="s">
        <v>209</v>
      </c>
      <c r="DM4367" t="s">
        <v>28261</v>
      </c>
      <c r="DN4367" t="s">
        <v>137</v>
      </c>
      <c r="DO4367" s="1">
        <v>45531.470833333333</v>
      </c>
      <c r="DP4367" s="1"/>
      <c r="DQ4367" t="s">
        <v>1709</v>
      </c>
      <c r="DR4367" t="s">
        <v>1710</v>
      </c>
      <c r="DS4367" t="s">
        <v>1711</v>
      </c>
      <c r="DT4367" t="s">
        <v>28262</v>
      </c>
      <c r="DU4367" t="s">
        <v>137</v>
      </c>
      <c r="DV4367" t="s">
        <v>140</v>
      </c>
      <c r="DW4367" t="s">
        <v>137</v>
      </c>
      <c r="DX4367" t="s">
        <v>137</v>
      </c>
      <c r="DY4367" t="s">
        <v>137</v>
      </c>
      <c r="DZ4367" t="s">
        <v>148</v>
      </c>
      <c r="EA4367" t="b">
        <v>0</v>
      </c>
      <c r="EB4367" t="s">
        <v>137</v>
      </c>
    </row>
    <row r="4368" spans="1:132" x14ac:dyDescent="0.25">
      <c r="A4368">
        <v>139136951</v>
      </c>
      <c r="B4368">
        <v>7676</v>
      </c>
      <c r="C4368" t="s">
        <v>192</v>
      </c>
      <c r="D4368" t="s">
        <v>474</v>
      </c>
      <c r="E4368" t="s">
        <v>134</v>
      </c>
      <c r="F4368" t="s">
        <v>135</v>
      </c>
      <c r="G4368" t="s">
        <v>163</v>
      </c>
      <c r="H4368" t="s">
        <v>137</v>
      </c>
      <c r="I4368" t="s">
        <v>475</v>
      </c>
      <c r="J4368" t="s">
        <v>13846</v>
      </c>
      <c r="K4368" t="s">
        <v>13847</v>
      </c>
      <c r="L4368" t="s">
        <v>13848</v>
      </c>
      <c r="M4368" t="s">
        <v>137</v>
      </c>
      <c r="N4368" t="s">
        <v>1144</v>
      </c>
      <c r="O4368" t="s">
        <v>1144</v>
      </c>
      <c r="P4368" s="1"/>
      <c r="Q4368" s="1">
        <v>45520.492361111108</v>
      </c>
      <c r="R4368" s="1">
        <v>45520.492361111108</v>
      </c>
      <c r="S4368" s="1">
        <v>45534.587500000001</v>
      </c>
      <c r="T4368" s="1">
        <v>45534.587500000001</v>
      </c>
      <c r="U4368" t="s">
        <v>28253</v>
      </c>
      <c r="V4368" t="s">
        <v>137</v>
      </c>
      <c r="W4368" t="s">
        <v>137</v>
      </c>
      <c r="X4368" t="s">
        <v>231</v>
      </c>
      <c r="Y4368" t="s">
        <v>588</v>
      </c>
      <c r="Z4368" t="s">
        <v>137</v>
      </c>
      <c r="AA4368" t="s">
        <v>3762</v>
      </c>
      <c r="AB4368" t="s">
        <v>137</v>
      </c>
      <c r="AC4368" t="s">
        <v>137</v>
      </c>
      <c r="AD4368" s="2"/>
      <c r="AE4368" t="s">
        <v>137</v>
      </c>
      <c r="AF4368" t="s">
        <v>137</v>
      </c>
      <c r="AG4368" t="s">
        <v>137</v>
      </c>
      <c r="AH4368" t="s">
        <v>137</v>
      </c>
      <c r="AI4368" t="s">
        <v>137</v>
      </c>
      <c r="AJ4368" t="s">
        <v>137</v>
      </c>
      <c r="AK4368" t="s">
        <v>137</v>
      </c>
      <c r="AL4368" s="2"/>
      <c r="AM4368" t="s">
        <v>137</v>
      </c>
      <c r="AN4368" t="s">
        <v>137</v>
      </c>
      <c r="AO4368" t="s">
        <v>137</v>
      </c>
      <c r="AP4368" t="s">
        <v>137</v>
      </c>
      <c r="AQ4368" t="s">
        <v>137</v>
      </c>
      <c r="AR4368" t="s">
        <v>137</v>
      </c>
      <c r="AS4368" t="s">
        <v>137</v>
      </c>
      <c r="AT4368" t="s">
        <v>137</v>
      </c>
      <c r="AU4368" t="s">
        <v>137</v>
      </c>
      <c r="AV4368" t="s">
        <v>28263</v>
      </c>
      <c r="AW4368" t="s">
        <v>137</v>
      </c>
      <c r="AX4368" t="s">
        <v>137</v>
      </c>
      <c r="AY4368" t="s">
        <v>137</v>
      </c>
      <c r="AZ4368" t="s">
        <v>137</v>
      </c>
      <c r="BA4368" t="s">
        <v>137</v>
      </c>
      <c r="BB4368" t="s">
        <v>137</v>
      </c>
      <c r="BC4368" t="s">
        <v>137</v>
      </c>
      <c r="BD4368" t="s">
        <v>137</v>
      </c>
      <c r="BE4368" t="s">
        <v>137</v>
      </c>
      <c r="BF4368" t="s">
        <v>137</v>
      </c>
      <c r="BG4368" t="s">
        <v>137</v>
      </c>
      <c r="BH4368" t="s">
        <v>137</v>
      </c>
      <c r="BI4368" t="s">
        <v>137</v>
      </c>
      <c r="BJ4368" t="s">
        <v>137</v>
      </c>
      <c r="BK4368" t="s">
        <v>137</v>
      </c>
      <c r="BL4368" t="s">
        <v>137</v>
      </c>
      <c r="BM4368" t="s">
        <v>137</v>
      </c>
      <c r="BN4368" t="s">
        <v>137</v>
      </c>
      <c r="BO4368" t="s">
        <v>137</v>
      </c>
      <c r="BP4368" t="s">
        <v>137</v>
      </c>
      <c r="BQ4368" t="s">
        <v>137</v>
      </c>
      <c r="BR4368" t="s">
        <v>137</v>
      </c>
      <c r="BS4368" t="s">
        <v>137</v>
      </c>
      <c r="BT4368" t="s">
        <v>137</v>
      </c>
      <c r="BU4368" t="s">
        <v>137</v>
      </c>
      <c r="BW4368" t="s">
        <v>137</v>
      </c>
      <c r="BX4368" t="s">
        <v>137</v>
      </c>
      <c r="BY4368" t="s">
        <v>137</v>
      </c>
      <c r="BZ4368" t="s">
        <v>137</v>
      </c>
      <c r="CA4368" t="s">
        <v>137</v>
      </c>
      <c r="CB4368" t="s">
        <v>137</v>
      </c>
      <c r="CC4368" t="s">
        <v>137</v>
      </c>
      <c r="CD4368" t="s">
        <v>137</v>
      </c>
      <c r="CE4368" t="s">
        <v>137</v>
      </c>
      <c r="CF4368" t="s">
        <v>137</v>
      </c>
      <c r="CG4368" t="s">
        <v>137</v>
      </c>
      <c r="CH4368" t="s">
        <v>137</v>
      </c>
      <c r="CI4368" t="s">
        <v>137</v>
      </c>
      <c r="CJ4368" t="s">
        <v>137</v>
      </c>
      <c r="CK4368" t="s">
        <v>137</v>
      </c>
      <c r="CL4368" t="s">
        <v>137</v>
      </c>
      <c r="CM4368" t="s">
        <v>137</v>
      </c>
      <c r="CN4368" t="s">
        <v>137</v>
      </c>
      <c r="CO4368" t="s">
        <v>137</v>
      </c>
      <c r="CP4368" t="s">
        <v>137</v>
      </c>
      <c r="CQ4368" s="1">
        <v>45534.587500000001</v>
      </c>
      <c r="CR4368" s="1">
        <v>45534.587500000001</v>
      </c>
      <c r="CS4368" s="1">
        <v>45534.587500000001</v>
      </c>
      <c r="CT4368" t="s">
        <v>28264</v>
      </c>
      <c r="CU4368" t="s">
        <v>28264</v>
      </c>
      <c r="CV4368" t="s">
        <v>28265</v>
      </c>
      <c r="CW4368" t="s">
        <v>28266</v>
      </c>
      <c r="CX4368" s="3"/>
      <c r="CY4368" s="3"/>
      <c r="CZ4368">
        <v>1</v>
      </c>
      <c r="DA4368" t="s">
        <v>28267</v>
      </c>
      <c r="DB4368" t="s">
        <v>137</v>
      </c>
      <c r="DC4368" t="s">
        <v>137</v>
      </c>
      <c r="DD4368" t="s">
        <v>137</v>
      </c>
      <c r="DE4368" t="s">
        <v>137</v>
      </c>
      <c r="DF4368" t="s">
        <v>28268</v>
      </c>
      <c r="DG4368" t="s">
        <v>137</v>
      </c>
      <c r="DH4368" t="s">
        <v>137</v>
      </c>
      <c r="DI4368" t="s">
        <v>137</v>
      </c>
      <c r="DJ4368" t="s">
        <v>137</v>
      </c>
      <c r="DK4368">
        <v>0</v>
      </c>
      <c r="DL4368" t="s">
        <v>209</v>
      </c>
      <c r="DM4368" t="s">
        <v>28269</v>
      </c>
      <c r="DN4368" t="s">
        <v>137</v>
      </c>
      <c r="DO4368" s="1">
        <v>45534.587500000001</v>
      </c>
      <c r="DP4368" s="1"/>
      <c r="DQ4368" t="s">
        <v>13846</v>
      </c>
      <c r="DR4368" t="s">
        <v>13847</v>
      </c>
      <c r="DS4368" t="s">
        <v>13848</v>
      </c>
      <c r="DT4368" t="s">
        <v>137</v>
      </c>
      <c r="DU4368" t="s">
        <v>137</v>
      </c>
      <c r="DV4368" t="s">
        <v>140</v>
      </c>
      <c r="DW4368" t="s">
        <v>137</v>
      </c>
      <c r="DX4368" t="s">
        <v>1598</v>
      </c>
      <c r="DY4368" t="s">
        <v>137</v>
      </c>
      <c r="DZ4368" t="s">
        <v>148</v>
      </c>
      <c r="EA4368" t="b">
        <v>0</v>
      </c>
      <c r="EB4368" t="s">
        <v>137</v>
      </c>
    </row>
    <row r="4369" spans="1:132" x14ac:dyDescent="0.25">
      <c r="A4369">
        <v>139136849</v>
      </c>
      <c r="B4369">
        <v>7675</v>
      </c>
      <c r="C4369" t="s">
        <v>192</v>
      </c>
      <c r="D4369" t="s">
        <v>25245</v>
      </c>
      <c r="E4369" t="s">
        <v>134</v>
      </c>
      <c r="F4369" t="s">
        <v>162</v>
      </c>
      <c r="G4369" t="s">
        <v>163</v>
      </c>
      <c r="H4369" t="s">
        <v>137</v>
      </c>
      <c r="I4369" t="s">
        <v>25246</v>
      </c>
      <c r="J4369" t="s">
        <v>13846</v>
      </c>
      <c r="K4369" t="s">
        <v>13847</v>
      </c>
      <c r="L4369" t="s">
        <v>13848</v>
      </c>
      <c r="M4369" t="s">
        <v>137</v>
      </c>
      <c r="N4369" t="s">
        <v>25247</v>
      </c>
      <c r="O4369" t="s">
        <v>25247</v>
      </c>
      <c r="P4369" s="1"/>
      <c r="Q4369" s="1">
        <v>45520.491666666669</v>
      </c>
      <c r="R4369" s="1">
        <v>45520.491666666669</v>
      </c>
      <c r="S4369" s="1">
        <v>45520.52847222222</v>
      </c>
      <c r="T4369" s="1">
        <v>45520.52847222222</v>
      </c>
      <c r="U4369" t="s">
        <v>166</v>
      </c>
      <c r="V4369" t="s">
        <v>137</v>
      </c>
      <c r="W4369" t="s">
        <v>137</v>
      </c>
      <c r="X4369" t="s">
        <v>137</v>
      </c>
      <c r="Y4369" t="s">
        <v>137</v>
      </c>
      <c r="Z4369" t="s">
        <v>137</v>
      </c>
      <c r="AA4369" t="s">
        <v>137</v>
      </c>
      <c r="AB4369" t="s">
        <v>137</v>
      </c>
      <c r="AC4369" t="s">
        <v>137</v>
      </c>
      <c r="AD4369" s="2"/>
      <c r="AE4369" t="s">
        <v>137</v>
      </c>
      <c r="AF4369" t="s">
        <v>137</v>
      </c>
      <c r="AG4369" t="s">
        <v>137</v>
      </c>
      <c r="AH4369" t="s">
        <v>137</v>
      </c>
      <c r="AI4369" t="s">
        <v>137</v>
      </c>
      <c r="AJ4369" t="s">
        <v>137</v>
      </c>
      <c r="AK4369" t="s">
        <v>137</v>
      </c>
      <c r="AL4369" s="2"/>
      <c r="AM4369" t="s">
        <v>137</v>
      </c>
      <c r="AN4369" t="s">
        <v>137</v>
      </c>
      <c r="AO4369" t="s">
        <v>137</v>
      </c>
      <c r="AP4369" t="s">
        <v>137</v>
      </c>
      <c r="AQ4369" t="s">
        <v>137</v>
      </c>
      <c r="AR4369" t="s">
        <v>137</v>
      </c>
      <c r="AS4369" t="s">
        <v>137</v>
      </c>
      <c r="AT4369" t="s">
        <v>137</v>
      </c>
      <c r="AU4369" t="s">
        <v>137</v>
      </c>
      <c r="AV4369" t="s">
        <v>137</v>
      </c>
      <c r="AW4369" t="s">
        <v>137</v>
      </c>
      <c r="AX4369" t="s">
        <v>137</v>
      </c>
      <c r="AY4369" t="s">
        <v>137</v>
      </c>
      <c r="AZ4369" t="s">
        <v>137</v>
      </c>
      <c r="BA4369" t="s">
        <v>137</v>
      </c>
      <c r="BB4369" t="s">
        <v>137</v>
      </c>
      <c r="BC4369" t="s">
        <v>137</v>
      </c>
      <c r="BD4369" t="s">
        <v>137</v>
      </c>
      <c r="BE4369" t="s">
        <v>137</v>
      </c>
      <c r="BF4369" t="s">
        <v>137</v>
      </c>
      <c r="BG4369" t="s">
        <v>137</v>
      </c>
      <c r="BH4369" t="s">
        <v>137</v>
      </c>
      <c r="BI4369" t="s">
        <v>137</v>
      </c>
      <c r="BJ4369" t="s">
        <v>137</v>
      </c>
      <c r="BK4369" t="s">
        <v>137</v>
      </c>
      <c r="BL4369" t="s">
        <v>137</v>
      </c>
      <c r="BM4369" t="s">
        <v>137</v>
      </c>
      <c r="BN4369" t="s">
        <v>137</v>
      </c>
      <c r="BO4369" t="s">
        <v>137</v>
      </c>
      <c r="BP4369" t="s">
        <v>137</v>
      </c>
      <c r="BQ4369" t="s">
        <v>137</v>
      </c>
      <c r="BR4369" t="s">
        <v>137</v>
      </c>
      <c r="BS4369" t="s">
        <v>137</v>
      </c>
      <c r="BT4369" t="s">
        <v>137</v>
      </c>
      <c r="BU4369" t="s">
        <v>137</v>
      </c>
      <c r="BW4369" t="s">
        <v>137</v>
      </c>
      <c r="BX4369" t="s">
        <v>137</v>
      </c>
      <c r="BY4369" t="s">
        <v>137</v>
      </c>
      <c r="BZ4369" t="s">
        <v>137</v>
      </c>
      <c r="CA4369" t="s">
        <v>137</v>
      </c>
      <c r="CB4369" t="s">
        <v>137</v>
      </c>
      <c r="CC4369" t="s">
        <v>137</v>
      </c>
      <c r="CD4369" t="s">
        <v>137</v>
      </c>
      <c r="CE4369" t="s">
        <v>137</v>
      </c>
      <c r="CF4369" t="s">
        <v>137</v>
      </c>
      <c r="CG4369" t="s">
        <v>137</v>
      </c>
      <c r="CH4369" t="s">
        <v>137</v>
      </c>
      <c r="CI4369" t="s">
        <v>137</v>
      </c>
      <c r="CJ4369" t="s">
        <v>137</v>
      </c>
      <c r="CK4369" t="s">
        <v>137</v>
      </c>
      <c r="CL4369" t="s">
        <v>137</v>
      </c>
      <c r="CM4369" t="s">
        <v>137</v>
      </c>
      <c r="CN4369" t="s">
        <v>137</v>
      </c>
      <c r="CO4369" t="s">
        <v>137</v>
      </c>
      <c r="CP4369" t="s">
        <v>137</v>
      </c>
      <c r="CQ4369" s="1">
        <v>45520.52847222222</v>
      </c>
      <c r="CR4369" s="1">
        <v>45520.52847222222</v>
      </c>
      <c r="CS4369" s="1"/>
      <c r="CT4369" t="s">
        <v>28270</v>
      </c>
      <c r="CU4369" t="s">
        <v>28270</v>
      </c>
      <c r="CV4369" t="s">
        <v>28271</v>
      </c>
      <c r="CW4369" t="s">
        <v>28271</v>
      </c>
      <c r="CX4369" s="3"/>
      <c r="CY4369" s="3"/>
      <c r="CZ4369">
        <v>1</v>
      </c>
      <c r="DA4369" t="s">
        <v>137</v>
      </c>
      <c r="DB4369" t="s">
        <v>137</v>
      </c>
      <c r="DC4369" t="s">
        <v>137</v>
      </c>
      <c r="DD4369" t="s">
        <v>137</v>
      </c>
      <c r="DE4369" t="s">
        <v>137</v>
      </c>
      <c r="DF4369" t="s">
        <v>28272</v>
      </c>
      <c r="DG4369" t="s">
        <v>137</v>
      </c>
      <c r="DH4369" t="s">
        <v>137</v>
      </c>
      <c r="DI4369" t="s">
        <v>137</v>
      </c>
      <c r="DJ4369" t="s">
        <v>137</v>
      </c>
      <c r="DK4369">
        <v>0</v>
      </c>
      <c r="DL4369" t="s">
        <v>209</v>
      </c>
      <c r="DM4369" t="s">
        <v>28273</v>
      </c>
      <c r="DN4369" t="s">
        <v>137</v>
      </c>
      <c r="DO4369" s="1">
        <v>45520.52847222222</v>
      </c>
      <c r="DP4369" s="1"/>
      <c r="DQ4369" t="s">
        <v>13846</v>
      </c>
      <c r="DR4369" t="s">
        <v>13847</v>
      </c>
      <c r="DS4369" t="s">
        <v>13848</v>
      </c>
      <c r="DT4369" t="s">
        <v>28274</v>
      </c>
      <c r="DU4369" t="s">
        <v>137</v>
      </c>
      <c r="DV4369" t="s">
        <v>137</v>
      </c>
      <c r="DW4369" t="s">
        <v>137</v>
      </c>
      <c r="DX4369" t="s">
        <v>13250</v>
      </c>
      <c r="DY4369" t="s">
        <v>137</v>
      </c>
      <c r="DZ4369" t="s">
        <v>168</v>
      </c>
      <c r="EA4369" t="b">
        <v>0</v>
      </c>
      <c r="EB4369" t="s">
        <v>137</v>
      </c>
    </row>
    <row r="4370" spans="1:132" x14ac:dyDescent="0.25">
      <c r="A4370">
        <v>139129046</v>
      </c>
      <c r="B4370">
        <v>7674</v>
      </c>
      <c r="C4370" t="s">
        <v>192</v>
      </c>
      <c r="D4370" t="s">
        <v>28275</v>
      </c>
      <c r="E4370" t="s">
        <v>134</v>
      </c>
      <c r="F4370" t="s">
        <v>162</v>
      </c>
      <c r="G4370" t="s">
        <v>163</v>
      </c>
      <c r="H4370" t="s">
        <v>137</v>
      </c>
      <c r="I4370" t="s">
        <v>28276</v>
      </c>
      <c r="J4370" t="s">
        <v>557</v>
      </c>
      <c r="K4370" t="s">
        <v>558</v>
      </c>
      <c r="L4370" t="s">
        <v>559</v>
      </c>
      <c r="M4370" t="s">
        <v>137</v>
      </c>
      <c r="N4370" t="s">
        <v>16058</v>
      </c>
      <c r="O4370" t="s">
        <v>16058</v>
      </c>
      <c r="P4370" s="1"/>
      <c r="Q4370" s="1">
        <v>45520.45</v>
      </c>
      <c r="R4370" s="1">
        <v>45520.45</v>
      </c>
      <c r="S4370" s="1">
        <v>45520.548611111109</v>
      </c>
      <c r="T4370" s="1">
        <v>45520.548611111109</v>
      </c>
      <c r="U4370" t="s">
        <v>166</v>
      </c>
      <c r="V4370" t="s">
        <v>137</v>
      </c>
      <c r="W4370" t="s">
        <v>137</v>
      </c>
      <c r="X4370" t="s">
        <v>137</v>
      </c>
      <c r="Y4370" t="s">
        <v>137</v>
      </c>
      <c r="Z4370" t="s">
        <v>137</v>
      </c>
      <c r="AA4370" t="s">
        <v>137</v>
      </c>
      <c r="AB4370" t="s">
        <v>137</v>
      </c>
      <c r="AC4370" t="s">
        <v>137</v>
      </c>
      <c r="AD4370" s="2"/>
      <c r="AE4370" t="s">
        <v>137</v>
      </c>
      <c r="AF4370" t="s">
        <v>137</v>
      </c>
      <c r="AG4370" t="s">
        <v>137</v>
      </c>
      <c r="AH4370" t="s">
        <v>137</v>
      </c>
      <c r="AI4370" t="s">
        <v>137</v>
      </c>
      <c r="AJ4370" t="s">
        <v>137</v>
      </c>
      <c r="AK4370" t="s">
        <v>137</v>
      </c>
      <c r="AL4370" s="2"/>
      <c r="AM4370" t="s">
        <v>137</v>
      </c>
      <c r="AN4370" t="s">
        <v>137</v>
      </c>
      <c r="AO4370" t="s">
        <v>137</v>
      </c>
      <c r="AP4370" t="s">
        <v>137</v>
      </c>
      <c r="AQ4370" t="s">
        <v>137</v>
      </c>
      <c r="AR4370" t="s">
        <v>137</v>
      </c>
      <c r="AS4370" t="s">
        <v>137</v>
      </c>
      <c r="AT4370" t="s">
        <v>137</v>
      </c>
      <c r="AU4370" t="s">
        <v>137</v>
      </c>
      <c r="AV4370" t="s">
        <v>137</v>
      </c>
      <c r="AW4370" t="s">
        <v>137</v>
      </c>
      <c r="AX4370" t="s">
        <v>137</v>
      </c>
      <c r="AY4370" t="s">
        <v>137</v>
      </c>
      <c r="AZ4370" t="s">
        <v>137</v>
      </c>
      <c r="BA4370" t="s">
        <v>137</v>
      </c>
      <c r="BB4370" t="s">
        <v>137</v>
      </c>
      <c r="BC4370" t="s">
        <v>137</v>
      </c>
      <c r="BD4370" t="s">
        <v>137</v>
      </c>
      <c r="BE4370" t="s">
        <v>137</v>
      </c>
      <c r="BF4370" t="s">
        <v>137</v>
      </c>
      <c r="BG4370" t="s">
        <v>137</v>
      </c>
      <c r="BH4370" t="s">
        <v>137</v>
      </c>
      <c r="BI4370" t="s">
        <v>137</v>
      </c>
      <c r="BJ4370" t="s">
        <v>137</v>
      </c>
      <c r="BK4370" t="s">
        <v>137</v>
      </c>
      <c r="BL4370" t="s">
        <v>137</v>
      </c>
      <c r="BM4370" t="s">
        <v>137</v>
      </c>
      <c r="BN4370" t="s">
        <v>137</v>
      </c>
      <c r="BO4370" t="s">
        <v>137</v>
      </c>
      <c r="BP4370" t="s">
        <v>137</v>
      </c>
      <c r="BQ4370" t="s">
        <v>137</v>
      </c>
      <c r="BR4370" t="s">
        <v>137</v>
      </c>
      <c r="BS4370" t="s">
        <v>137</v>
      </c>
      <c r="BT4370" t="s">
        <v>137</v>
      </c>
      <c r="BU4370" t="s">
        <v>137</v>
      </c>
      <c r="BW4370" t="s">
        <v>137</v>
      </c>
      <c r="BX4370" t="s">
        <v>137</v>
      </c>
      <c r="BY4370" t="s">
        <v>137</v>
      </c>
      <c r="BZ4370" t="s">
        <v>137</v>
      </c>
      <c r="CA4370" t="s">
        <v>137</v>
      </c>
      <c r="CB4370" t="s">
        <v>137</v>
      </c>
      <c r="CC4370" t="s">
        <v>137</v>
      </c>
      <c r="CD4370" t="s">
        <v>137</v>
      </c>
      <c r="CE4370" t="s">
        <v>137</v>
      </c>
      <c r="CF4370" t="s">
        <v>137</v>
      </c>
      <c r="CG4370" t="s">
        <v>137</v>
      </c>
      <c r="CH4370" t="s">
        <v>137</v>
      </c>
      <c r="CI4370" t="s">
        <v>137</v>
      </c>
      <c r="CJ4370" t="s">
        <v>137</v>
      </c>
      <c r="CK4370" t="s">
        <v>137</v>
      </c>
      <c r="CL4370" t="s">
        <v>137</v>
      </c>
      <c r="CM4370" t="s">
        <v>137</v>
      </c>
      <c r="CN4370" t="s">
        <v>137</v>
      </c>
      <c r="CO4370" t="s">
        <v>137</v>
      </c>
      <c r="CP4370" t="s">
        <v>137</v>
      </c>
      <c r="CQ4370" s="1">
        <v>45520.548611111109</v>
      </c>
      <c r="CR4370" s="1">
        <v>45520.548611111109</v>
      </c>
      <c r="CS4370" s="1"/>
      <c r="CT4370" t="s">
        <v>28277</v>
      </c>
      <c r="CU4370" t="s">
        <v>28277</v>
      </c>
      <c r="CV4370" t="s">
        <v>28278</v>
      </c>
      <c r="CW4370" t="s">
        <v>28278</v>
      </c>
      <c r="CX4370" s="3"/>
      <c r="CY4370" s="3"/>
      <c r="CZ4370">
        <v>2</v>
      </c>
      <c r="DA4370" t="s">
        <v>137</v>
      </c>
      <c r="DB4370" t="s">
        <v>137</v>
      </c>
      <c r="DC4370" t="s">
        <v>137</v>
      </c>
      <c r="DD4370" t="s">
        <v>137</v>
      </c>
      <c r="DE4370" t="s">
        <v>137</v>
      </c>
      <c r="DF4370" t="s">
        <v>28279</v>
      </c>
      <c r="DG4370" t="s">
        <v>137</v>
      </c>
      <c r="DH4370" t="s">
        <v>137</v>
      </c>
      <c r="DI4370" t="s">
        <v>137</v>
      </c>
      <c r="DJ4370" t="s">
        <v>137</v>
      </c>
      <c r="DK4370">
        <v>0</v>
      </c>
      <c r="DL4370" t="s">
        <v>209</v>
      </c>
      <c r="DM4370" t="s">
        <v>137</v>
      </c>
      <c r="DN4370" t="s">
        <v>137</v>
      </c>
      <c r="DO4370" s="1">
        <v>45520.548611111109</v>
      </c>
      <c r="DP4370" s="1"/>
      <c r="DQ4370" t="s">
        <v>557</v>
      </c>
      <c r="DR4370" t="s">
        <v>558</v>
      </c>
      <c r="DS4370" t="s">
        <v>559</v>
      </c>
      <c r="DT4370" t="s">
        <v>137</v>
      </c>
      <c r="DU4370" t="s">
        <v>137</v>
      </c>
      <c r="DV4370" t="s">
        <v>137</v>
      </c>
      <c r="DW4370" t="s">
        <v>137</v>
      </c>
      <c r="DX4370" t="s">
        <v>137</v>
      </c>
      <c r="DY4370" t="s">
        <v>137</v>
      </c>
      <c r="DZ4370" t="s">
        <v>168</v>
      </c>
      <c r="EA4370" t="b">
        <v>0</v>
      </c>
      <c r="EB4370" t="s">
        <v>137</v>
      </c>
    </row>
    <row r="4371" spans="1:132" x14ac:dyDescent="0.25">
      <c r="A4371">
        <v>139125783</v>
      </c>
      <c r="B4371">
        <v>7673</v>
      </c>
      <c r="C4371" t="s">
        <v>192</v>
      </c>
      <c r="D4371" t="s">
        <v>28280</v>
      </c>
      <c r="E4371" t="s">
        <v>134</v>
      </c>
      <c r="F4371" t="s">
        <v>162</v>
      </c>
      <c r="G4371" t="s">
        <v>163</v>
      </c>
      <c r="H4371" t="s">
        <v>137</v>
      </c>
      <c r="I4371" t="s">
        <v>28281</v>
      </c>
      <c r="J4371" t="s">
        <v>150</v>
      </c>
      <c r="K4371" t="s">
        <v>151</v>
      </c>
      <c r="L4371" t="s">
        <v>152</v>
      </c>
      <c r="M4371" t="s">
        <v>137</v>
      </c>
      <c r="N4371" t="s">
        <v>17511</v>
      </c>
      <c r="O4371" t="s">
        <v>303</v>
      </c>
      <c r="P4371" s="1"/>
      <c r="Q4371" s="1">
        <v>45520.429166666669</v>
      </c>
      <c r="R4371" s="1">
        <v>45520.429166666669</v>
      </c>
      <c r="S4371" s="1">
        <v>45520.430555555555</v>
      </c>
      <c r="T4371" s="1">
        <v>45520.430555555555</v>
      </c>
      <c r="U4371" t="s">
        <v>304</v>
      </c>
      <c r="V4371" t="s">
        <v>137</v>
      </c>
      <c r="W4371" t="s">
        <v>137</v>
      </c>
      <c r="X4371" t="s">
        <v>144</v>
      </c>
      <c r="Y4371" t="s">
        <v>199</v>
      </c>
      <c r="Z4371" t="s">
        <v>137</v>
      </c>
      <c r="AA4371" t="s">
        <v>137</v>
      </c>
      <c r="AB4371" t="s">
        <v>137</v>
      </c>
      <c r="AC4371" t="s">
        <v>137</v>
      </c>
      <c r="AD4371" s="2"/>
      <c r="AE4371" t="s">
        <v>137</v>
      </c>
      <c r="AF4371" t="s">
        <v>137</v>
      </c>
      <c r="AG4371" t="s">
        <v>137</v>
      </c>
      <c r="AH4371" t="s">
        <v>137</v>
      </c>
      <c r="AI4371" t="s">
        <v>137</v>
      </c>
      <c r="AJ4371" t="s">
        <v>137</v>
      </c>
      <c r="AK4371" t="s">
        <v>137</v>
      </c>
      <c r="AL4371" s="2"/>
      <c r="AM4371" t="s">
        <v>137</v>
      </c>
      <c r="AN4371" t="s">
        <v>137</v>
      </c>
      <c r="AO4371" t="s">
        <v>137</v>
      </c>
      <c r="AP4371" t="s">
        <v>137</v>
      </c>
      <c r="AQ4371" t="s">
        <v>137</v>
      </c>
      <c r="AR4371" t="s">
        <v>137</v>
      </c>
      <c r="AS4371" t="s">
        <v>137</v>
      </c>
      <c r="AT4371" t="s">
        <v>137</v>
      </c>
      <c r="AU4371" t="s">
        <v>137</v>
      </c>
      <c r="AV4371" t="s">
        <v>137</v>
      </c>
      <c r="AW4371" t="s">
        <v>137</v>
      </c>
      <c r="AX4371" t="s">
        <v>137</v>
      </c>
      <c r="AY4371" t="s">
        <v>137</v>
      </c>
      <c r="AZ4371" t="s">
        <v>137</v>
      </c>
      <c r="BA4371" t="s">
        <v>137</v>
      </c>
      <c r="BB4371" t="s">
        <v>137</v>
      </c>
      <c r="BC4371" t="s">
        <v>137</v>
      </c>
      <c r="BD4371" t="s">
        <v>137</v>
      </c>
      <c r="BE4371" t="s">
        <v>137</v>
      </c>
      <c r="BF4371" t="s">
        <v>137</v>
      </c>
      <c r="BG4371" t="s">
        <v>137</v>
      </c>
      <c r="BH4371" t="s">
        <v>137</v>
      </c>
      <c r="BI4371" t="s">
        <v>137</v>
      </c>
      <c r="BJ4371" t="s">
        <v>137</v>
      </c>
      <c r="BK4371" t="s">
        <v>137</v>
      </c>
      <c r="BL4371" t="s">
        <v>137</v>
      </c>
      <c r="BM4371" t="s">
        <v>137</v>
      </c>
      <c r="BN4371" t="s">
        <v>137</v>
      </c>
      <c r="BO4371" t="s">
        <v>137</v>
      </c>
      <c r="BP4371" t="s">
        <v>137</v>
      </c>
      <c r="BQ4371" t="s">
        <v>137</v>
      </c>
      <c r="BR4371" t="s">
        <v>137</v>
      </c>
      <c r="BS4371" t="s">
        <v>137</v>
      </c>
      <c r="BT4371" t="s">
        <v>137</v>
      </c>
      <c r="BU4371" t="s">
        <v>137</v>
      </c>
      <c r="BW4371" t="s">
        <v>137</v>
      </c>
      <c r="BX4371" t="s">
        <v>137</v>
      </c>
      <c r="BY4371" t="s">
        <v>137</v>
      </c>
      <c r="BZ4371" t="s">
        <v>137</v>
      </c>
      <c r="CA4371" t="s">
        <v>137</v>
      </c>
      <c r="CB4371" t="s">
        <v>137</v>
      </c>
      <c r="CC4371" t="s">
        <v>137</v>
      </c>
      <c r="CD4371" t="s">
        <v>137</v>
      </c>
      <c r="CE4371" t="s">
        <v>137</v>
      </c>
      <c r="CF4371" t="s">
        <v>137</v>
      </c>
      <c r="CG4371" t="s">
        <v>137</v>
      </c>
      <c r="CH4371" t="s">
        <v>137</v>
      </c>
      <c r="CI4371" t="s">
        <v>137</v>
      </c>
      <c r="CJ4371" t="s">
        <v>137</v>
      </c>
      <c r="CK4371" t="s">
        <v>137</v>
      </c>
      <c r="CL4371" t="s">
        <v>137</v>
      </c>
      <c r="CM4371" t="s">
        <v>137</v>
      </c>
      <c r="CN4371" t="s">
        <v>137</v>
      </c>
      <c r="CO4371" t="s">
        <v>137</v>
      </c>
      <c r="CP4371" t="s">
        <v>137</v>
      </c>
      <c r="CQ4371" s="1">
        <v>45520.430555555555</v>
      </c>
      <c r="CR4371" s="1">
        <v>45520.430555555555</v>
      </c>
      <c r="CS4371" s="1"/>
      <c r="CT4371" t="s">
        <v>28282</v>
      </c>
      <c r="CU4371" t="s">
        <v>28282</v>
      </c>
      <c r="CV4371" t="s">
        <v>7560</v>
      </c>
      <c r="CW4371" t="s">
        <v>7560</v>
      </c>
      <c r="CX4371" s="3"/>
      <c r="CY4371" s="3"/>
      <c r="CZ4371">
        <v>1</v>
      </c>
      <c r="DA4371" t="s">
        <v>137</v>
      </c>
      <c r="DB4371" t="s">
        <v>137</v>
      </c>
      <c r="DC4371" t="s">
        <v>137</v>
      </c>
      <c r="DD4371" t="s">
        <v>137</v>
      </c>
      <c r="DE4371" t="s">
        <v>137</v>
      </c>
      <c r="DF4371" t="s">
        <v>28283</v>
      </c>
      <c r="DG4371" t="s">
        <v>137</v>
      </c>
      <c r="DH4371" t="s">
        <v>137</v>
      </c>
      <c r="DI4371" t="s">
        <v>137</v>
      </c>
      <c r="DJ4371" t="s">
        <v>137</v>
      </c>
      <c r="DK4371">
        <v>0</v>
      </c>
      <c r="DL4371" t="s">
        <v>209</v>
      </c>
      <c r="DM4371" t="s">
        <v>137</v>
      </c>
      <c r="DN4371" t="s">
        <v>137</v>
      </c>
      <c r="DO4371" s="1">
        <v>45520.430555555555</v>
      </c>
      <c r="DP4371" s="1"/>
      <c r="DQ4371" t="s">
        <v>150</v>
      </c>
      <c r="DR4371" t="s">
        <v>151</v>
      </c>
      <c r="DS4371" t="s">
        <v>152</v>
      </c>
      <c r="DT4371" t="s">
        <v>137</v>
      </c>
      <c r="DU4371" t="s">
        <v>137</v>
      </c>
      <c r="DV4371" t="s">
        <v>137</v>
      </c>
      <c r="DW4371" t="s">
        <v>137</v>
      </c>
      <c r="DX4371" t="s">
        <v>137</v>
      </c>
      <c r="DY4371" t="s">
        <v>137</v>
      </c>
      <c r="DZ4371" t="s">
        <v>168</v>
      </c>
      <c r="EA4371" t="b">
        <v>0</v>
      </c>
      <c r="EB4371" t="s">
        <v>137</v>
      </c>
    </row>
    <row r="4372" spans="1:132" x14ac:dyDescent="0.25">
      <c r="A4372">
        <v>139119710</v>
      </c>
      <c r="B4372">
        <v>7672</v>
      </c>
      <c r="C4372" t="s">
        <v>192</v>
      </c>
      <c r="D4372" t="s">
        <v>28284</v>
      </c>
      <c r="E4372" t="s">
        <v>134</v>
      </c>
      <c r="F4372" t="s">
        <v>162</v>
      </c>
      <c r="G4372" t="s">
        <v>163</v>
      </c>
      <c r="H4372" t="s">
        <v>137</v>
      </c>
      <c r="I4372" t="s">
        <v>28285</v>
      </c>
      <c r="J4372" t="s">
        <v>1709</v>
      </c>
      <c r="K4372" t="s">
        <v>1710</v>
      </c>
      <c r="L4372" t="s">
        <v>1711</v>
      </c>
      <c r="M4372" t="s">
        <v>137</v>
      </c>
      <c r="N4372" t="s">
        <v>390</v>
      </c>
      <c r="O4372" t="s">
        <v>390</v>
      </c>
      <c r="P4372" s="1"/>
      <c r="Q4372" s="1">
        <v>45520.388888888891</v>
      </c>
      <c r="R4372" s="1">
        <v>45520.388888888891</v>
      </c>
      <c r="S4372" s="1">
        <v>45531.474999999999</v>
      </c>
      <c r="T4372" s="1">
        <v>45531.474999999999</v>
      </c>
      <c r="U4372" t="s">
        <v>166</v>
      </c>
      <c r="V4372" t="s">
        <v>137</v>
      </c>
      <c r="W4372" t="s">
        <v>137</v>
      </c>
      <c r="X4372" t="s">
        <v>137</v>
      </c>
      <c r="Y4372" t="s">
        <v>137</v>
      </c>
      <c r="Z4372" t="s">
        <v>137</v>
      </c>
      <c r="AA4372" t="s">
        <v>137</v>
      </c>
      <c r="AB4372" t="s">
        <v>137</v>
      </c>
      <c r="AC4372" t="s">
        <v>137</v>
      </c>
      <c r="AD4372" s="2"/>
      <c r="AE4372" t="s">
        <v>137</v>
      </c>
      <c r="AF4372" t="s">
        <v>137</v>
      </c>
      <c r="AG4372" t="s">
        <v>137</v>
      </c>
      <c r="AH4372" t="s">
        <v>137</v>
      </c>
      <c r="AI4372" t="s">
        <v>137</v>
      </c>
      <c r="AJ4372" t="s">
        <v>137</v>
      </c>
      <c r="AK4372" t="s">
        <v>137</v>
      </c>
      <c r="AL4372" s="2"/>
      <c r="AM4372" t="s">
        <v>137</v>
      </c>
      <c r="AN4372" t="s">
        <v>137</v>
      </c>
      <c r="AO4372" t="s">
        <v>137</v>
      </c>
      <c r="AP4372" t="s">
        <v>137</v>
      </c>
      <c r="AQ4372" t="s">
        <v>137</v>
      </c>
      <c r="AR4372" t="s">
        <v>137</v>
      </c>
      <c r="AS4372" t="s">
        <v>137</v>
      </c>
      <c r="AT4372" t="s">
        <v>137</v>
      </c>
      <c r="AU4372" t="s">
        <v>137</v>
      </c>
      <c r="AV4372" t="s">
        <v>137</v>
      </c>
      <c r="AW4372" t="s">
        <v>137</v>
      </c>
      <c r="AX4372" t="s">
        <v>137</v>
      </c>
      <c r="AY4372" t="s">
        <v>137</v>
      </c>
      <c r="AZ4372" t="s">
        <v>137</v>
      </c>
      <c r="BA4372" t="s">
        <v>137</v>
      </c>
      <c r="BB4372" t="s">
        <v>137</v>
      </c>
      <c r="BC4372" t="s">
        <v>137</v>
      </c>
      <c r="BD4372" t="s">
        <v>137</v>
      </c>
      <c r="BE4372" t="s">
        <v>137</v>
      </c>
      <c r="BF4372" t="s">
        <v>137</v>
      </c>
      <c r="BG4372" t="s">
        <v>137</v>
      </c>
      <c r="BH4372" t="s">
        <v>137</v>
      </c>
      <c r="BI4372" t="s">
        <v>137</v>
      </c>
      <c r="BJ4372" t="s">
        <v>137</v>
      </c>
      <c r="BK4372" t="s">
        <v>137</v>
      </c>
      <c r="BL4372" t="s">
        <v>137</v>
      </c>
      <c r="BM4372" t="s">
        <v>137</v>
      </c>
      <c r="BN4372" t="s">
        <v>137</v>
      </c>
      <c r="BO4372" t="s">
        <v>137</v>
      </c>
      <c r="BP4372" t="s">
        <v>137</v>
      </c>
      <c r="BQ4372" t="s">
        <v>137</v>
      </c>
      <c r="BR4372" t="s">
        <v>137</v>
      </c>
      <c r="BS4372" t="s">
        <v>137</v>
      </c>
      <c r="BT4372" t="s">
        <v>137</v>
      </c>
      <c r="BU4372" t="s">
        <v>137</v>
      </c>
      <c r="BW4372" t="s">
        <v>137</v>
      </c>
      <c r="BX4372" t="s">
        <v>137</v>
      </c>
      <c r="BY4372" t="s">
        <v>137</v>
      </c>
      <c r="BZ4372" t="s">
        <v>137</v>
      </c>
      <c r="CA4372" t="s">
        <v>137</v>
      </c>
      <c r="CB4372" t="s">
        <v>137</v>
      </c>
      <c r="CC4372" t="s">
        <v>137</v>
      </c>
      <c r="CD4372" t="s">
        <v>137</v>
      </c>
      <c r="CE4372" t="s">
        <v>137</v>
      </c>
      <c r="CF4372" t="s">
        <v>137</v>
      </c>
      <c r="CG4372" t="s">
        <v>137</v>
      </c>
      <c r="CH4372" t="s">
        <v>137</v>
      </c>
      <c r="CI4372" t="s">
        <v>137</v>
      </c>
      <c r="CJ4372" t="s">
        <v>137</v>
      </c>
      <c r="CK4372" t="s">
        <v>137</v>
      </c>
      <c r="CL4372" t="s">
        <v>137</v>
      </c>
      <c r="CM4372" t="s">
        <v>137</v>
      </c>
      <c r="CN4372" t="s">
        <v>137</v>
      </c>
      <c r="CO4372" t="s">
        <v>137</v>
      </c>
      <c r="CP4372" t="s">
        <v>137</v>
      </c>
      <c r="CQ4372" s="1">
        <v>45531.474999999999</v>
      </c>
      <c r="CR4372" s="1">
        <v>45531.474999999999</v>
      </c>
      <c r="CS4372" s="1">
        <v>45531.474999999999</v>
      </c>
      <c r="CT4372" t="s">
        <v>28286</v>
      </c>
      <c r="CU4372" t="s">
        <v>28286</v>
      </c>
      <c r="CV4372" t="s">
        <v>28287</v>
      </c>
      <c r="CW4372" t="s">
        <v>28288</v>
      </c>
      <c r="CX4372" s="3"/>
      <c r="CY4372" s="3"/>
      <c r="CZ4372">
        <v>2</v>
      </c>
      <c r="DA4372" t="s">
        <v>137</v>
      </c>
      <c r="DB4372" t="s">
        <v>137</v>
      </c>
      <c r="DC4372" t="s">
        <v>137</v>
      </c>
      <c r="DD4372" t="s">
        <v>137</v>
      </c>
      <c r="DE4372" t="s">
        <v>137</v>
      </c>
      <c r="DF4372" t="s">
        <v>28289</v>
      </c>
      <c r="DG4372" t="s">
        <v>900</v>
      </c>
      <c r="DH4372" t="s">
        <v>5772</v>
      </c>
      <c r="DI4372" t="s">
        <v>137</v>
      </c>
      <c r="DJ4372" t="s">
        <v>137</v>
      </c>
      <c r="DK4372">
        <v>0</v>
      </c>
      <c r="DL4372" t="s">
        <v>137</v>
      </c>
      <c r="DM4372" t="s">
        <v>137</v>
      </c>
      <c r="DN4372" t="s">
        <v>137</v>
      </c>
      <c r="DO4372" s="1">
        <v>45531.474999999999</v>
      </c>
      <c r="DP4372" s="1"/>
      <c r="DQ4372" t="s">
        <v>1709</v>
      </c>
      <c r="DR4372" t="s">
        <v>1710</v>
      </c>
      <c r="DS4372" t="s">
        <v>1711</v>
      </c>
      <c r="DT4372" t="s">
        <v>137</v>
      </c>
      <c r="DU4372" t="s">
        <v>137</v>
      </c>
      <c r="DV4372" t="s">
        <v>137</v>
      </c>
      <c r="DW4372" t="s">
        <v>137</v>
      </c>
      <c r="DX4372" t="s">
        <v>137</v>
      </c>
      <c r="DY4372" t="s">
        <v>137</v>
      </c>
      <c r="DZ4372" t="s">
        <v>168</v>
      </c>
      <c r="EA4372" t="b">
        <v>0</v>
      </c>
      <c r="EB4372" t="s">
        <v>137</v>
      </c>
    </row>
    <row r="4373" spans="1:132" x14ac:dyDescent="0.25">
      <c r="A4373">
        <v>139119452</v>
      </c>
      <c r="B4373">
        <v>7671</v>
      </c>
      <c r="C4373" t="s">
        <v>192</v>
      </c>
      <c r="D4373" t="s">
        <v>28290</v>
      </c>
      <c r="E4373" t="s">
        <v>134</v>
      </c>
      <c r="F4373" t="s">
        <v>162</v>
      </c>
      <c r="G4373" t="s">
        <v>163</v>
      </c>
      <c r="H4373" t="s">
        <v>137</v>
      </c>
      <c r="I4373" t="s">
        <v>28291</v>
      </c>
      <c r="J4373" t="s">
        <v>523</v>
      </c>
      <c r="K4373" t="s">
        <v>524</v>
      </c>
      <c r="L4373" t="s">
        <v>525</v>
      </c>
      <c r="M4373" t="s">
        <v>137</v>
      </c>
      <c r="N4373" t="s">
        <v>14936</v>
      </c>
      <c r="O4373" t="s">
        <v>14936</v>
      </c>
      <c r="P4373" s="1"/>
      <c r="Q4373" s="1">
        <v>45520.387499999997</v>
      </c>
      <c r="R4373" s="1">
        <v>45520.387499999997</v>
      </c>
      <c r="S4373" s="1">
        <v>45813.597916666666</v>
      </c>
      <c r="T4373" s="1">
        <v>45813.597916666666</v>
      </c>
      <c r="U4373" t="s">
        <v>166</v>
      </c>
      <c r="V4373" t="s">
        <v>137</v>
      </c>
      <c r="W4373" t="s">
        <v>137</v>
      </c>
      <c r="X4373" t="s">
        <v>137</v>
      </c>
      <c r="Y4373" t="s">
        <v>137</v>
      </c>
      <c r="Z4373" t="s">
        <v>137</v>
      </c>
      <c r="AA4373" t="s">
        <v>137</v>
      </c>
      <c r="AB4373" t="s">
        <v>137</v>
      </c>
      <c r="AC4373" t="s">
        <v>137</v>
      </c>
      <c r="AD4373" s="2"/>
      <c r="AE4373" t="s">
        <v>137</v>
      </c>
      <c r="AF4373" t="s">
        <v>137</v>
      </c>
      <c r="AG4373" t="s">
        <v>137</v>
      </c>
      <c r="AH4373" t="s">
        <v>137</v>
      </c>
      <c r="AI4373" t="s">
        <v>137</v>
      </c>
      <c r="AJ4373" t="s">
        <v>137</v>
      </c>
      <c r="AK4373" t="s">
        <v>137</v>
      </c>
      <c r="AL4373" s="2"/>
      <c r="AM4373" t="s">
        <v>137</v>
      </c>
      <c r="AN4373" t="s">
        <v>137</v>
      </c>
      <c r="AO4373" t="s">
        <v>137</v>
      </c>
      <c r="AP4373" t="s">
        <v>137</v>
      </c>
      <c r="AQ4373" t="s">
        <v>137</v>
      </c>
      <c r="AR4373" t="s">
        <v>137</v>
      </c>
      <c r="AS4373" t="s">
        <v>137</v>
      </c>
      <c r="AT4373" t="s">
        <v>137</v>
      </c>
      <c r="AU4373" t="s">
        <v>137</v>
      </c>
      <c r="AV4373" t="s">
        <v>137</v>
      </c>
      <c r="AW4373" t="s">
        <v>137</v>
      </c>
      <c r="AX4373" t="s">
        <v>137</v>
      </c>
      <c r="AY4373" t="s">
        <v>137</v>
      </c>
      <c r="AZ4373" t="s">
        <v>137</v>
      </c>
      <c r="BA4373" t="s">
        <v>137</v>
      </c>
      <c r="BB4373" t="s">
        <v>137</v>
      </c>
      <c r="BC4373" t="s">
        <v>137</v>
      </c>
      <c r="BD4373" t="s">
        <v>137</v>
      </c>
      <c r="BE4373" t="s">
        <v>137</v>
      </c>
      <c r="BF4373" t="s">
        <v>137</v>
      </c>
      <c r="BG4373" t="s">
        <v>137</v>
      </c>
      <c r="BH4373" t="s">
        <v>137</v>
      </c>
      <c r="BI4373" t="s">
        <v>137</v>
      </c>
      <c r="BJ4373" t="s">
        <v>137</v>
      </c>
      <c r="BK4373" t="s">
        <v>137</v>
      </c>
      <c r="BL4373" t="s">
        <v>137</v>
      </c>
      <c r="BM4373" t="s">
        <v>137</v>
      </c>
      <c r="BN4373" t="s">
        <v>137</v>
      </c>
      <c r="BO4373" t="s">
        <v>137</v>
      </c>
      <c r="BP4373" t="s">
        <v>137</v>
      </c>
      <c r="BQ4373" t="s">
        <v>137</v>
      </c>
      <c r="BR4373" t="s">
        <v>137</v>
      </c>
      <c r="BS4373" t="s">
        <v>137</v>
      </c>
      <c r="BT4373" t="s">
        <v>137</v>
      </c>
      <c r="BU4373" t="s">
        <v>137</v>
      </c>
      <c r="BW4373" t="s">
        <v>137</v>
      </c>
      <c r="BX4373" t="s">
        <v>137</v>
      </c>
      <c r="BY4373" t="s">
        <v>137</v>
      </c>
      <c r="BZ4373" t="s">
        <v>137</v>
      </c>
      <c r="CA4373" t="s">
        <v>137</v>
      </c>
      <c r="CB4373" t="s">
        <v>137</v>
      </c>
      <c r="CC4373" t="s">
        <v>137</v>
      </c>
      <c r="CD4373" t="s">
        <v>137</v>
      </c>
      <c r="CE4373" t="s">
        <v>137</v>
      </c>
      <c r="CF4373" t="s">
        <v>137</v>
      </c>
      <c r="CG4373" t="s">
        <v>137</v>
      </c>
      <c r="CH4373" t="s">
        <v>137</v>
      </c>
      <c r="CI4373" t="s">
        <v>137</v>
      </c>
      <c r="CJ4373" t="s">
        <v>137</v>
      </c>
      <c r="CK4373" t="s">
        <v>137</v>
      </c>
      <c r="CL4373" t="s">
        <v>137</v>
      </c>
      <c r="CM4373" t="s">
        <v>137</v>
      </c>
      <c r="CN4373" t="s">
        <v>137</v>
      </c>
      <c r="CO4373" t="s">
        <v>137</v>
      </c>
      <c r="CP4373" t="s">
        <v>137</v>
      </c>
      <c r="CQ4373" s="1">
        <v>45813.597916666666</v>
      </c>
      <c r="CR4373" s="1">
        <v>45813.597916666666</v>
      </c>
      <c r="CS4373" s="1">
        <v>45813.597916666666</v>
      </c>
      <c r="CT4373" t="s">
        <v>28292</v>
      </c>
      <c r="CU4373" t="s">
        <v>28293</v>
      </c>
      <c r="CV4373" t="s">
        <v>28294</v>
      </c>
      <c r="CW4373" t="s">
        <v>28295</v>
      </c>
      <c r="CX4373" s="3"/>
      <c r="CY4373" s="3"/>
      <c r="CZ4373">
        <v>3</v>
      </c>
      <c r="DA4373" t="s">
        <v>137</v>
      </c>
      <c r="DB4373" t="s">
        <v>137</v>
      </c>
      <c r="DC4373" t="s">
        <v>137</v>
      </c>
      <c r="DD4373" t="s">
        <v>137</v>
      </c>
      <c r="DE4373" t="s">
        <v>137</v>
      </c>
      <c r="DF4373" t="s">
        <v>28296</v>
      </c>
      <c r="DG4373" t="s">
        <v>900</v>
      </c>
      <c r="DH4373" t="s">
        <v>3538</v>
      </c>
      <c r="DI4373" t="s">
        <v>137</v>
      </c>
      <c r="DJ4373" t="s">
        <v>137</v>
      </c>
      <c r="DK4373">
        <v>0</v>
      </c>
      <c r="DL4373" t="s">
        <v>209</v>
      </c>
      <c r="DM4373" t="s">
        <v>28297</v>
      </c>
      <c r="DN4373" t="s">
        <v>137</v>
      </c>
      <c r="DO4373" s="1">
        <v>45813.597916666666</v>
      </c>
      <c r="DP4373" s="1"/>
      <c r="DQ4373" t="s">
        <v>1351</v>
      </c>
      <c r="DR4373" t="s">
        <v>1352</v>
      </c>
      <c r="DS4373" t="s">
        <v>1353</v>
      </c>
      <c r="DT4373" t="s">
        <v>137</v>
      </c>
      <c r="DU4373" t="s">
        <v>137</v>
      </c>
      <c r="DV4373" t="s">
        <v>137</v>
      </c>
      <c r="DW4373" t="s">
        <v>137</v>
      </c>
      <c r="DX4373" t="s">
        <v>28298</v>
      </c>
      <c r="DY4373" t="s">
        <v>137</v>
      </c>
      <c r="DZ4373" t="s">
        <v>168</v>
      </c>
      <c r="EA4373" t="b">
        <v>0</v>
      </c>
      <c r="EB4373" t="s">
        <v>137</v>
      </c>
    </row>
    <row r="4374" spans="1:132" x14ac:dyDescent="0.25">
      <c r="A4374">
        <v>139118595</v>
      </c>
      <c r="B4374">
        <v>7670</v>
      </c>
      <c r="C4374" t="s">
        <v>192</v>
      </c>
      <c r="D4374" t="s">
        <v>28299</v>
      </c>
      <c r="E4374" t="s">
        <v>134</v>
      </c>
      <c r="F4374" t="s">
        <v>162</v>
      </c>
      <c r="G4374" t="s">
        <v>163</v>
      </c>
      <c r="H4374" t="s">
        <v>137</v>
      </c>
      <c r="I4374" t="s">
        <v>28300</v>
      </c>
      <c r="J4374" t="s">
        <v>139</v>
      </c>
      <c r="K4374" t="s">
        <v>140</v>
      </c>
      <c r="L4374" t="s">
        <v>141</v>
      </c>
      <c r="M4374" t="s">
        <v>137</v>
      </c>
      <c r="N4374" t="s">
        <v>14936</v>
      </c>
      <c r="O4374" t="s">
        <v>14936</v>
      </c>
      <c r="P4374" s="1"/>
      <c r="Q4374" s="1">
        <v>45520.380555555559</v>
      </c>
      <c r="R4374" s="1">
        <v>45520.380555555559</v>
      </c>
      <c r="S4374" s="1">
        <v>45520.388888888891</v>
      </c>
      <c r="T4374" s="1">
        <v>45520.388888888891</v>
      </c>
      <c r="U4374" t="s">
        <v>166</v>
      </c>
      <c r="V4374" t="s">
        <v>137</v>
      </c>
      <c r="W4374" t="s">
        <v>137</v>
      </c>
      <c r="X4374" t="s">
        <v>137</v>
      </c>
      <c r="Y4374" t="s">
        <v>137</v>
      </c>
      <c r="Z4374" t="s">
        <v>137</v>
      </c>
      <c r="AA4374" t="s">
        <v>137</v>
      </c>
      <c r="AB4374" t="s">
        <v>137</v>
      </c>
      <c r="AC4374" t="s">
        <v>137</v>
      </c>
      <c r="AD4374" s="2"/>
      <c r="AE4374" t="s">
        <v>137</v>
      </c>
      <c r="AF4374" t="s">
        <v>137</v>
      </c>
      <c r="AG4374" t="s">
        <v>137</v>
      </c>
      <c r="AH4374" t="s">
        <v>137</v>
      </c>
      <c r="AI4374" t="s">
        <v>137</v>
      </c>
      <c r="AJ4374" t="s">
        <v>137</v>
      </c>
      <c r="AK4374" t="s">
        <v>137</v>
      </c>
      <c r="AL4374" s="2"/>
      <c r="AM4374" t="s">
        <v>137</v>
      </c>
      <c r="AN4374" t="s">
        <v>137</v>
      </c>
      <c r="AO4374" t="s">
        <v>137</v>
      </c>
      <c r="AP4374" t="s">
        <v>137</v>
      </c>
      <c r="AQ4374" t="s">
        <v>137</v>
      </c>
      <c r="AR4374" t="s">
        <v>137</v>
      </c>
      <c r="AS4374" t="s">
        <v>137</v>
      </c>
      <c r="AT4374" t="s">
        <v>137</v>
      </c>
      <c r="AU4374" t="s">
        <v>137</v>
      </c>
      <c r="AV4374" t="s">
        <v>137</v>
      </c>
      <c r="AW4374" t="s">
        <v>137</v>
      </c>
      <c r="AX4374" t="s">
        <v>137</v>
      </c>
      <c r="AY4374" t="s">
        <v>137</v>
      </c>
      <c r="AZ4374" t="s">
        <v>137</v>
      </c>
      <c r="BA4374" t="s">
        <v>137</v>
      </c>
      <c r="BB4374" t="s">
        <v>137</v>
      </c>
      <c r="BC4374" t="s">
        <v>137</v>
      </c>
      <c r="BD4374" t="s">
        <v>137</v>
      </c>
      <c r="BE4374" t="s">
        <v>137</v>
      </c>
      <c r="BF4374" t="s">
        <v>137</v>
      </c>
      <c r="BG4374" t="s">
        <v>137</v>
      </c>
      <c r="BH4374" t="s">
        <v>137</v>
      </c>
      <c r="BI4374" t="s">
        <v>137</v>
      </c>
      <c r="BJ4374" t="s">
        <v>137</v>
      </c>
      <c r="BK4374" t="s">
        <v>137</v>
      </c>
      <c r="BL4374" t="s">
        <v>137</v>
      </c>
      <c r="BM4374" t="s">
        <v>137</v>
      </c>
      <c r="BN4374" t="s">
        <v>137</v>
      </c>
      <c r="BO4374" t="s">
        <v>137</v>
      </c>
      <c r="BP4374" t="s">
        <v>137</v>
      </c>
      <c r="BQ4374" t="s">
        <v>137</v>
      </c>
      <c r="BR4374" t="s">
        <v>137</v>
      </c>
      <c r="BS4374" t="s">
        <v>137</v>
      </c>
      <c r="BT4374" t="s">
        <v>137</v>
      </c>
      <c r="BU4374" t="s">
        <v>137</v>
      </c>
      <c r="BW4374" t="s">
        <v>137</v>
      </c>
      <c r="BX4374" t="s">
        <v>137</v>
      </c>
      <c r="BY4374" t="s">
        <v>137</v>
      </c>
      <c r="BZ4374" t="s">
        <v>137</v>
      </c>
      <c r="CA4374" t="s">
        <v>137</v>
      </c>
      <c r="CB4374" t="s">
        <v>137</v>
      </c>
      <c r="CC4374" t="s">
        <v>137</v>
      </c>
      <c r="CD4374" t="s">
        <v>137</v>
      </c>
      <c r="CE4374" t="s">
        <v>137</v>
      </c>
      <c r="CF4374" t="s">
        <v>137</v>
      </c>
      <c r="CG4374" t="s">
        <v>137</v>
      </c>
      <c r="CH4374" t="s">
        <v>137</v>
      </c>
      <c r="CI4374" t="s">
        <v>137</v>
      </c>
      <c r="CJ4374" t="s">
        <v>137</v>
      </c>
      <c r="CK4374" t="s">
        <v>137</v>
      </c>
      <c r="CL4374" t="s">
        <v>137</v>
      </c>
      <c r="CM4374" t="s">
        <v>137</v>
      </c>
      <c r="CN4374" t="s">
        <v>137</v>
      </c>
      <c r="CO4374" t="s">
        <v>137</v>
      </c>
      <c r="CP4374" t="s">
        <v>137</v>
      </c>
      <c r="CQ4374" s="1">
        <v>45520.388888888891</v>
      </c>
      <c r="CR4374" s="1">
        <v>45520.388888888891</v>
      </c>
      <c r="CS4374" s="1"/>
      <c r="CT4374" t="s">
        <v>137</v>
      </c>
      <c r="CU4374" t="s">
        <v>137</v>
      </c>
      <c r="CV4374" t="s">
        <v>4113</v>
      </c>
      <c r="CW4374" t="s">
        <v>4113</v>
      </c>
      <c r="CX4374" s="3"/>
      <c r="CY4374" s="3"/>
      <c r="DA4374" t="s">
        <v>137</v>
      </c>
      <c r="DB4374" t="s">
        <v>137</v>
      </c>
      <c r="DC4374" t="s">
        <v>137</v>
      </c>
      <c r="DD4374" t="s">
        <v>137</v>
      </c>
      <c r="DE4374" t="s">
        <v>137</v>
      </c>
      <c r="DF4374" t="s">
        <v>137</v>
      </c>
      <c r="DG4374" t="s">
        <v>137</v>
      </c>
      <c r="DH4374" t="s">
        <v>137</v>
      </c>
      <c r="DI4374" t="s">
        <v>137</v>
      </c>
      <c r="DJ4374" t="s">
        <v>137</v>
      </c>
      <c r="DK4374">
        <v>0</v>
      </c>
      <c r="DL4374" t="s">
        <v>209</v>
      </c>
      <c r="DM4374" t="s">
        <v>137</v>
      </c>
      <c r="DN4374" t="s">
        <v>137</v>
      </c>
      <c r="DO4374" s="1">
        <v>45520.388888888891</v>
      </c>
      <c r="DP4374" s="1"/>
      <c r="DQ4374" t="s">
        <v>150</v>
      </c>
      <c r="DR4374" t="s">
        <v>151</v>
      </c>
      <c r="DS4374" t="s">
        <v>152</v>
      </c>
      <c r="DT4374" t="s">
        <v>137</v>
      </c>
      <c r="DU4374" t="s">
        <v>137</v>
      </c>
      <c r="DV4374" t="s">
        <v>137</v>
      </c>
      <c r="DW4374" t="s">
        <v>137</v>
      </c>
      <c r="DX4374" t="s">
        <v>1039</v>
      </c>
      <c r="DY4374" t="s">
        <v>137</v>
      </c>
      <c r="DZ4374" t="s">
        <v>168</v>
      </c>
      <c r="EA4374" t="b">
        <v>0</v>
      </c>
      <c r="EB4374" t="s">
        <v>137</v>
      </c>
    </row>
    <row r="4375" spans="1:132" x14ac:dyDescent="0.25">
      <c r="A4375">
        <v>139112681</v>
      </c>
      <c r="B4375">
        <v>7669</v>
      </c>
      <c r="C4375" t="s">
        <v>192</v>
      </c>
      <c r="D4375" t="s">
        <v>28301</v>
      </c>
      <c r="E4375" t="s">
        <v>134</v>
      </c>
      <c r="F4375" t="s">
        <v>162</v>
      </c>
      <c r="G4375" t="s">
        <v>163</v>
      </c>
      <c r="H4375" t="s">
        <v>137</v>
      </c>
      <c r="I4375" t="s">
        <v>28302</v>
      </c>
      <c r="J4375" t="s">
        <v>139</v>
      </c>
      <c r="K4375" t="s">
        <v>140</v>
      </c>
      <c r="L4375" t="s">
        <v>141</v>
      </c>
      <c r="M4375" t="s">
        <v>137</v>
      </c>
      <c r="N4375" t="s">
        <v>165</v>
      </c>
      <c r="O4375" t="s">
        <v>165</v>
      </c>
      <c r="P4375" s="1"/>
      <c r="Q4375" s="1">
        <v>45520.315972222219</v>
      </c>
      <c r="R4375" s="1">
        <v>45520.315972222219</v>
      </c>
      <c r="S4375" s="1">
        <v>45520.40625</v>
      </c>
      <c r="T4375" s="1">
        <v>45520.40625</v>
      </c>
      <c r="U4375" t="s">
        <v>166</v>
      </c>
      <c r="V4375" t="s">
        <v>137</v>
      </c>
      <c r="W4375" t="s">
        <v>137</v>
      </c>
      <c r="X4375" t="s">
        <v>137</v>
      </c>
      <c r="Y4375" t="s">
        <v>137</v>
      </c>
      <c r="Z4375" t="s">
        <v>137</v>
      </c>
      <c r="AA4375" t="s">
        <v>137</v>
      </c>
      <c r="AB4375" t="s">
        <v>137</v>
      </c>
      <c r="AC4375" t="s">
        <v>137</v>
      </c>
      <c r="AD4375" s="2"/>
      <c r="AE4375" t="s">
        <v>137</v>
      </c>
      <c r="AF4375" t="s">
        <v>137</v>
      </c>
      <c r="AG4375" t="s">
        <v>137</v>
      </c>
      <c r="AH4375" t="s">
        <v>137</v>
      </c>
      <c r="AI4375" t="s">
        <v>137</v>
      </c>
      <c r="AJ4375" t="s">
        <v>137</v>
      </c>
      <c r="AK4375" t="s">
        <v>137</v>
      </c>
      <c r="AL4375" s="2"/>
      <c r="AM4375" t="s">
        <v>137</v>
      </c>
      <c r="AN4375" t="s">
        <v>137</v>
      </c>
      <c r="AO4375" t="s">
        <v>137</v>
      </c>
      <c r="AP4375" t="s">
        <v>137</v>
      </c>
      <c r="AQ4375" t="s">
        <v>137</v>
      </c>
      <c r="AR4375" t="s">
        <v>137</v>
      </c>
      <c r="AS4375" t="s">
        <v>137</v>
      </c>
      <c r="AT4375" t="s">
        <v>137</v>
      </c>
      <c r="AU4375" t="s">
        <v>137</v>
      </c>
      <c r="AV4375" t="s">
        <v>137</v>
      </c>
      <c r="AW4375" t="s">
        <v>137</v>
      </c>
      <c r="AX4375" t="s">
        <v>137</v>
      </c>
      <c r="AY4375" t="s">
        <v>137</v>
      </c>
      <c r="AZ4375" t="s">
        <v>137</v>
      </c>
      <c r="BA4375" t="s">
        <v>137</v>
      </c>
      <c r="BB4375" t="s">
        <v>137</v>
      </c>
      <c r="BC4375" t="s">
        <v>137</v>
      </c>
      <c r="BD4375" t="s">
        <v>137</v>
      </c>
      <c r="BE4375" t="s">
        <v>137</v>
      </c>
      <c r="BF4375" t="s">
        <v>137</v>
      </c>
      <c r="BG4375" t="s">
        <v>137</v>
      </c>
      <c r="BH4375" t="s">
        <v>137</v>
      </c>
      <c r="BI4375" t="s">
        <v>137</v>
      </c>
      <c r="BJ4375" t="s">
        <v>137</v>
      </c>
      <c r="BK4375" t="s">
        <v>137</v>
      </c>
      <c r="BL4375" t="s">
        <v>137</v>
      </c>
      <c r="BM4375" t="s">
        <v>137</v>
      </c>
      <c r="BN4375" t="s">
        <v>137</v>
      </c>
      <c r="BO4375" t="s">
        <v>137</v>
      </c>
      <c r="BP4375" t="s">
        <v>137</v>
      </c>
      <c r="BQ4375" t="s">
        <v>137</v>
      </c>
      <c r="BR4375" t="s">
        <v>137</v>
      </c>
      <c r="BS4375" t="s">
        <v>137</v>
      </c>
      <c r="BT4375" t="s">
        <v>137</v>
      </c>
      <c r="BU4375" t="s">
        <v>137</v>
      </c>
      <c r="BW4375" t="s">
        <v>137</v>
      </c>
      <c r="BX4375" t="s">
        <v>137</v>
      </c>
      <c r="BY4375" t="s">
        <v>137</v>
      </c>
      <c r="BZ4375" t="s">
        <v>137</v>
      </c>
      <c r="CA4375" t="s">
        <v>137</v>
      </c>
      <c r="CB4375" t="s">
        <v>137</v>
      </c>
      <c r="CC4375" t="s">
        <v>137</v>
      </c>
      <c r="CD4375" t="s">
        <v>137</v>
      </c>
      <c r="CE4375" t="s">
        <v>137</v>
      </c>
      <c r="CF4375" t="s">
        <v>137</v>
      </c>
      <c r="CG4375" t="s">
        <v>137</v>
      </c>
      <c r="CH4375" t="s">
        <v>137</v>
      </c>
      <c r="CI4375" t="s">
        <v>137</v>
      </c>
      <c r="CJ4375" t="s">
        <v>137</v>
      </c>
      <c r="CK4375" t="s">
        <v>137</v>
      </c>
      <c r="CL4375" t="s">
        <v>137</v>
      </c>
      <c r="CM4375" t="s">
        <v>137</v>
      </c>
      <c r="CN4375" t="s">
        <v>137</v>
      </c>
      <c r="CO4375" t="s">
        <v>137</v>
      </c>
      <c r="CP4375" t="s">
        <v>137</v>
      </c>
      <c r="CQ4375" s="1">
        <v>45520.40625</v>
      </c>
      <c r="CR4375" s="1">
        <v>45520.40625</v>
      </c>
      <c r="CS4375" s="1"/>
      <c r="CT4375" t="s">
        <v>5344</v>
      </c>
      <c r="CU4375" t="s">
        <v>28303</v>
      </c>
      <c r="CV4375" t="s">
        <v>28304</v>
      </c>
      <c r="CW4375" t="s">
        <v>28305</v>
      </c>
      <c r="CX4375" s="3"/>
      <c r="CY4375" s="3"/>
      <c r="DA4375" t="s">
        <v>137</v>
      </c>
      <c r="DB4375" t="s">
        <v>137</v>
      </c>
      <c r="DC4375" t="s">
        <v>137</v>
      </c>
      <c r="DD4375" t="s">
        <v>137</v>
      </c>
      <c r="DE4375" t="s">
        <v>137</v>
      </c>
      <c r="DF4375" t="s">
        <v>28306</v>
      </c>
      <c r="DG4375" t="s">
        <v>137</v>
      </c>
      <c r="DH4375" t="s">
        <v>137</v>
      </c>
      <c r="DI4375" t="s">
        <v>137</v>
      </c>
      <c r="DJ4375" t="s">
        <v>137</v>
      </c>
      <c r="DK4375">
        <v>0</v>
      </c>
      <c r="DL4375" t="s">
        <v>209</v>
      </c>
      <c r="DM4375" t="s">
        <v>137</v>
      </c>
      <c r="DN4375" t="s">
        <v>137</v>
      </c>
      <c r="DO4375" s="1">
        <v>45520.40625</v>
      </c>
      <c r="DP4375" s="1"/>
      <c r="DQ4375" t="s">
        <v>150</v>
      </c>
      <c r="DR4375" t="s">
        <v>151</v>
      </c>
      <c r="DS4375" t="s">
        <v>152</v>
      </c>
      <c r="DT4375" t="s">
        <v>28307</v>
      </c>
      <c r="DU4375" t="s">
        <v>137</v>
      </c>
      <c r="DV4375" t="s">
        <v>137</v>
      </c>
      <c r="DW4375" t="s">
        <v>137</v>
      </c>
      <c r="DX4375" t="s">
        <v>829</v>
      </c>
      <c r="DY4375" t="s">
        <v>137</v>
      </c>
      <c r="DZ4375" t="s">
        <v>168</v>
      </c>
      <c r="EA4375" t="b">
        <v>0</v>
      </c>
      <c r="EB4375" t="s">
        <v>137</v>
      </c>
    </row>
    <row r="4376" spans="1:132" x14ac:dyDescent="0.25">
      <c r="A4376">
        <v>139112664</v>
      </c>
      <c r="B4376">
        <v>7668</v>
      </c>
      <c r="C4376" t="s">
        <v>192</v>
      </c>
      <c r="D4376" t="s">
        <v>28301</v>
      </c>
      <c r="E4376" t="s">
        <v>134</v>
      </c>
      <c r="F4376" t="s">
        <v>162</v>
      </c>
      <c r="G4376" t="s">
        <v>163</v>
      </c>
      <c r="H4376" t="s">
        <v>137</v>
      </c>
      <c r="I4376" t="s">
        <v>28302</v>
      </c>
      <c r="J4376" t="s">
        <v>139</v>
      </c>
      <c r="K4376" t="s">
        <v>140</v>
      </c>
      <c r="L4376" t="s">
        <v>141</v>
      </c>
      <c r="M4376" t="s">
        <v>137</v>
      </c>
      <c r="N4376" t="s">
        <v>165</v>
      </c>
      <c r="O4376" t="s">
        <v>165</v>
      </c>
      <c r="P4376" s="1"/>
      <c r="Q4376" s="1">
        <v>45520.315972222219</v>
      </c>
      <c r="R4376" s="1">
        <v>45520.315972222219</v>
      </c>
      <c r="S4376" s="1">
        <v>45520.406944444447</v>
      </c>
      <c r="T4376" s="1">
        <v>45520.406944444447</v>
      </c>
      <c r="U4376" t="s">
        <v>166</v>
      </c>
      <c r="V4376" t="s">
        <v>137</v>
      </c>
      <c r="W4376" t="s">
        <v>137</v>
      </c>
      <c r="X4376" t="s">
        <v>137</v>
      </c>
      <c r="Y4376" t="s">
        <v>137</v>
      </c>
      <c r="Z4376" t="s">
        <v>137</v>
      </c>
      <c r="AA4376" t="s">
        <v>137</v>
      </c>
      <c r="AB4376" t="s">
        <v>137</v>
      </c>
      <c r="AC4376" t="s">
        <v>137</v>
      </c>
      <c r="AD4376" s="2"/>
      <c r="AE4376" t="s">
        <v>137</v>
      </c>
      <c r="AF4376" t="s">
        <v>137</v>
      </c>
      <c r="AG4376" t="s">
        <v>137</v>
      </c>
      <c r="AH4376" t="s">
        <v>137</v>
      </c>
      <c r="AI4376" t="s">
        <v>137</v>
      </c>
      <c r="AJ4376" t="s">
        <v>137</v>
      </c>
      <c r="AK4376" t="s">
        <v>137</v>
      </c>
      <c r="AL4376" s="2"/>
      <c r="AM4376" t="s">
        <v>137</v>
      </c>
      <c r="AN4376" t="s">
        <v>137</v>
      </c>
      <c r="AO4376" t="s">
        <v>137</v>
      </c>
      <c r="AP4376" t="s">
        <v>137</v>
      </c>
      <c r="AQ4376" t="s">
        <v>137</v>
      </c>
      <c r="AR4376" t="s">
        <v>137</v>
      </c>
      <c r="AS4376" t="s">
        <v>137</v>
      </c>
      <c r="AT4376" t="s">
        <v>137</v>
      </c>
      <c r="AU4376" t="s">
        <v>137</v>
      </c>
      <c r="AV4376" t="s">
        <v>137</v>
      </c>
      <c r="AW4376" t="s">
        <v>137</v>
      </c>
      <c r="AX4376" t="s">
        <v>137</v>
      </c>
      <c r="AY4376" t="s">
        <v>137</v>
      </c>
      <c r="AZ4376" t="s">
        <v>137</v>
      </c>
      <c r="BA4376" t="s">
        <v>137</v>
      </c>
      <c r="BB4376" t="s">
        <v>137</v>
      </c>
      <c r="BC4376" t="s">
        <v>137</v>
      </c>
      <c r="BD4376" t="s">
        <v>137</v>
      </c>
      <c r="BE4376" t="s">
        <v>137</v>
      </c>
      <c r="BF4376" t="s">
        <v>137</v>
      </c>
      <c r="BG4376" t="s">
        <v>137</v>
      </c>
      <c r="BH4376" t="s">
        <v>137</v>
      </c>
      <c r="BI4376" t="s">
        <v>137</v>
      </c>
      <c r="BJ4376" t="s">
        <v>137</v>
      </c>
      <c r="BK4376" t="s">
        <v>137</v>
      </c>
      <c r="BL4376" t="s">
        <v>137</v>
      </c>
      <c r="BM4376" t="s">
        <v>137</v>
      </c>
      <c r="BN4376" t="s">
        <v>137</v>
      </c>
      <c r="BO4376" t="s">
        <v>137</v>
      </c>
      <c r="BP4376" t="s">
        <v>137</v>
      </c>
      <c r="BQ4376" t="s">
        <v>137</v>
      </c>
      <c r="BR4376" t="s">
        <v>137</v>
      </c>
      <c r="BS4376" t="s">
        <v>137</v>
      </c>
      <c r="BT4376" t="s">
        <v>137</v>
      </c>
      <c r="BU4376" t="s">
        <v>137</v>
      </c>
      <c r="BW4376" t="s">
        <v>137</v>
      </c>
      <c r="BX4376" t="s">
        <v>137</v>
      </c>
      <c r="BY4376" t="s">
        <v>137</v>
      </c>
      <c r="BZ4376" t="s">
        <v>137</v>
      </c>
      <c r="CA4376" t="s">
        <v>137</v>
      </c>
      <c r="CB4376" t="s">
        <v>137</v>
      </c>
      <c r="CC4376" t="s">
        <v>137</v>
      </c>
      <c r="CD4376" t="s">
        <v>137</v>
      </c>
      <c r="CE4376" t="s">
        <v>137</v>
      </c>
      <c r="CF4376" t="s">
        <v>137</v>
      </c>
      <c r="CG4376" t="s">
        <v>137</v>
      </c>
      <c r="CH4376" t="s">
        <v>137</v>
      </c>
      <c r="CI4376" t="s">
        <v>137</v>
      </c>
      <c r="CJ4376" t="s">
        <v>137</v>
      </c>
      <c r="CK4376" t="s">
        <v>137</v>
      </c>
      <c r="CL4376" t="s">
        <v>137</v>
      </c>
      <c r="CM4376" t="s">
        <v>137</v>
      </c>
      <c r="CN4376" t="s">
        <v>137</v>
      </c>
      <c r="CO4376" t="s">
        <v>137</v>
      </c>
      <c r="CP4376" t="s">
        <v>137</v>
      </c>
      <c r="CQ4376" s="1">
        <v>45520.406944444447</v>
      </c>
      <c r="CR4376" s="1">
        <v>45520.406944444447</v>
      </c>
      <c r="CS4376" s="1"/>
      <c r="CT4376" t="s">
        <v>28308</v>
      </c>
      <c r="CU4376" t="s">
        <v>28309</v>
      </c>
      <c r="CV4376" t="s">
        <v>28310</v>
      </c>
      <c r="CW4376" t="s">
        <v>28311</v>
      </c>
      <c r="CX4376" s="3"/>
      <c r="CY4376" s="3"/>
      <c r="DA4376" t="s">
        <v>137</v>
      </c>
      <c r="DB4376" t="s">
        <v>137</v>
      </c>
      <c r="DC4376" t="s">
        <v>137</v>
      </c>
      <c r="DD4376" t="s">
        <v>137</v>
      </c>
      <c r="DE4376" t="s">
        <v>137</v>
      </c>
      <c r="DF4376" t="s">
        <v>28306</v>
      </c>
      <c r="DG4376" t="s">
        <v>137</v>
      </c>
      <c r="DH4376" t="s">
        <v>137</v>
      </c>
      <c r="DI4376" t="s">
        <v>137</v>
      </c>
      <c r="DJ4376" t="s">
        <v>137</v>
      </c>
      <c r="DK4376">
        <v>0</v>
      </c>
      <c r="DL4376" t="s">
        <v>209</v>
      </c>
      <c r="DM4376" t="s">
        <v>137</v>
      </c>
      <c r="DN4376" t="s">
        <v>137</v>
      </c>
      <c r="DO4376" s="1">
        <v>45520.406944444447</v>
      </c>
      <c r="DP4376" s="1"/>
      <c r="DQ4376" t="s">
        <v>150</v>
      </c>
      <c r="DR4376" t="s">
        <v>151</v>
      </c>
      <c r="DS4376" t="s">
        <v>152</v>
      </c>
      <c r="DT4376" t="s">
        <v>28312</v>
      </c>
      <c r="DU4376" t="s">
        <v>137</v>
      </c>
      <c r="DV4376" t="s">
        <v>137</v>
      </c>
      <c r="DW4376" t="s">
        <v>137</v>
      </c>
      <c r="DX4376" t="s">
        <v>829</v>
      </c>
      <c r="DY4376" t="s">
        <v>137</v>
      </c>
      <c r="DZ4376" t="s">
        <v>168</v>
      </c>
      <c r="EA4376" t="b">
        <v>0</v>
      </c>
      <c r="EB4376" t="s">
        <v>137</v>
      </c>
    </row>
    <row r="4377" spans="1:132" x14ac:dyDescent="0.25">
      <c r="A4377">
        <v>139112661</v>
      </c>
      <c r="B4377">
        <v>7667</v>
      </c>
      <c r="C4377" t="s">
        <v>192</v>
      </c>
      <c r="D4377" t="s">
        <v>28301</v>
      </c>
      <c r="E4377" t="s">
        <v>134</v>
      </c>
      <c r="F4377" t="s">
        <v>162</v>
      </c>
      <c r="G4377" t="s">
        <v>163</v>
      </c>
      <c r="H4377" t="s">
        <v>137</v>
      </c>
      <c r="I4377" t="s">
        <v>28302</v>
      </c>
      <c r="J4377" t="s">
        <v>150</v>
      </c>
      <c r="K4377" t="s">
        <v>151</v>
      </c>
      <c r="L4377" t="s">
        <v>152</v>
      </c>
      <c r="M4377" t="s">
        <v>137</v>
      </c>
      <c r="N4377" t="s">
        <v>165</v>
      </c>
      <c r="O4377" t="s">
        <v>165</v>
      </c>
      <c r="P4377" s="1"/>
      <c r="Q4377" s="1">
        <v>45520.315972222219</v>
      </c>
      <c r="R4377" s="1">
        <v>45520.315972222219</v>
      </c>
      <c r="S4377" s="1">
        <v>45520.406944444447</v>
      </c>
      <c r="T4377" s="1">
        <v>45520.406944444447</v>
      </c>
      <c r="U4377" t="s">
        <v>166</v>
      </c>
      <c r="V4377" t="s">
        <v>137</v>
      </c>
      <c r="W4377" t="s">
        <v>137</v>
      </c>
      <c r="X4377" t="s">
        <v>137</v>
      </c>
      <c r="Y4377" t="s">
        <v>137</v>
      </c>
      <c r="Z4377" t="s">
        <v>137</v>
      </c>
      <c r="AA4377" t="s">
        <v>137</v>
      </c>
      <c r="AB4377" t="s">
        <v>137</v>
      </c>
      <c r="AC4377" t="s">
        <v>137</v>
      </c>
      <c r="AD4377" s="2"/>
      <c r="AE4377" t="s">
        <v>137</v>
      </c>
      <c r="AF4377" t="s">
        <v>137</v>
      </c>
      <c r="AG4377" t="s">
        <v>137</v>
      </c>
      <c r="AH4377" t="s">
        <v>137</v>
      </c>
      <c r="AI4377" t="s">
        <v>137</v>
      </c>
      <c r="AJ4377" t="s">
        <v>137</v>
      </c>
      <c r="AK4377" t="s">
        <v>137</v>
      </c>
      <c r="AL4377" s="2"/>
      <c r="AM4377" t="s">
        <v>137</v>
      </c>
      <c r="AN4377" t="s">
        <v>137</v>
      </c>
      <c r="AO4377" t="s">
        <v>137</v>
      </c>
      <c r="AP4377" t="s">
        <v>137</v>
      </c>
      <c r="AQ4377" t="s">
        <v>137</v>
      </c>
      <c r="AR4377" t="s">
        <v>137</v>
      </c>
      <c r="AS4377" t="s">
        <v>137</v>
      </c>
      <c r="AT4377" t="s">
        <v>137</v>
      </c>
      <c r="AU4377" t="s">
        <v>137</v>
      </c>
      <c r="AV4377" t="s">
        <v>137</v>
      </c>
      <c r="AW4377" t="s">
        <v>137</v>
      </c>
      <c r="AX4377" t="s">
        <v>137</v>
      </c>
      <c r="AY4377" t="s">
        <v>137</v>
      </c>
      <c r="AZ4377" t="s">
        <v>137</v>
      </c>
      <c r="BA4377" t="s">
        <v>137</v>
      </c>
      <c r="BB4377" t="s">
        <v>137</v>
      </c>
      <c r="BC4377" t="s">
        <v>137</v>
      </c>
      <c r="BD4377" t="s">
        <v>137</v>
      </c>
      <c r="BE4377" t="s">
        <v>137</v>
      </c>
      <c r="BF4377" t="s">
        <v>137</v>
      </c>
      <c r="BG4377" t="s">
        <v>137</v>
      </c>
      <c r="BH4377" t="s">
        <v>137</v>
      </c>
      <c r="BI4377" t="s">
        <v>137</v>
      </c>
      <c r="BJ4377" t="s">
        <v>137</v>
      </c>
      <c r="BK4377" t="s">
        <v>137</v>
      </c>
      <c r="BL4377" t="s">
        <v>137</v>
      </c>
      <c r="BM4377" t="s">
        <v>137</v>
      </c>
      <c r="BN4377" t="s">
        <v>137</v>
      </c>
      <c r="BO4377" t="s">
        <v>137</v>
      </c>
      <c r="BP4377" t="s">
        <v>137</v>
      </c>
      <c r="BQ4377" t="s">
        <v>137</v>
      </c>
      <c r="BR4377" t="s">
        <v>137</v>
      </c>
      <c r="BS4377" t="s">
        <v>137</v>
      </c>
      <c r="BT4377" t="s">
        <v>137</v>
      </c>
      <c r="BU4377" t="s">
        <v>137</v>
      </c>
      <c r="BW4377" t="s">
        <v>137</v>
      </c>
      <c r="BX4377" t="s">
        <v>137</v>
      </c>
      <c r="BY4377" t="s">
        <v>137</v>
      </c>
      <c r="BZ4377" t="s">
        <v>137</v>
      </c>
      <c r="CA4377" t="s">
        <v>137</v>
      </c>
      <c r="CB4377" t="s">
        <v>137</v>
      </c>
      <c r="CC4377" t="s">
        <v>137</v>
      </c>
      <c r="CD4377" t="s">
        <v>137</v>
      </c>
      <c r="CE4377" t="s">
        <v>137</v>
      </c>
      <c r="CF4377" t="s">
        <v>137</v>
      </c>
      <c r="CG4377" t="s">
        <v>137</v>
      </c>
      <c r="CH4377" t="s">
        <v>137</v>
      </c>
      <c r="CI4377" t="s">
        <v>137</v>
      </c>
      <c r="CJ4377" t="s">
        <v>137</v>
      </c>
      <c r="CK4377" t="s">
        <v>137</v>
      </c>
      <c r="CL4377" t="s">
        <v>137</v>
      </c>
      <c r="CM4377" t="s">
        <v>137</v>
      </c>
      <c r="CN4377" t="s">
        <v>137</v>
      </c>
      <c r="CO4377" t="s">
        <v>137</v>
      </c>
      <c r="CP4377" t="s">
        <v>137</v>
      </c>
      <c r="CQ4377" s="1">
        <v>45520.406944444447</v>
      </c>
      <c r="CR4377" s="1">
        <v>45520.406944444447</v>
      </c>
      <c r="CS4377" s="1"/>
      <c r="CT4377" t="s">
        <v>2664</v>
      </c>
      <c r="CU4377" t="s">
        <v>28313</v>
      </c>
      <c r="CV4377" t="s">
        <v>28314</v>
      </c>
      <c r="CW4377" t="s">
        <v>28315</v>
      </c>
      <c r="CX4377" s="3"/>
      <c r="CY4377" s="3"/>
      <c r="CZ4377">
        <v>1</v>
      </c>
      <c r="DA4377" t="s">
        <v>137</v>
      </c>
      <c r="DB4377" t="s">
        <v>137</v>
      </c>
      <c r="DC4377" t="s">
        <v>137</v>
      </c>
      <c r="DD4377" t="s">
        <v>137</v>
      </c>
      <c r="DE4377" t="s">
        <v>137</v>
      </c>
      <c r="DF4377" t="s">
        <v>28316</v>
      </c>
      <c r="DG4377" t="s">
        <v>137</v>
      </c>
      <c r="DH4377" t="s">
        <v>137</v>
      </c>
      <c r="DI4377" t="s">
        <v>137</v>
      </c>
      <c r="DJ4377" t="s">
        <v>137</v>
      </c>
      <c r="DK4377">
        <v>0</v>
      </c>
      <c r="DL4377" t="s">
        <v>209</v>
      </c>
      <c r="DM4377" t="s">
        <v>137</v>
      </c>
      <c r="DN4377" t="s">
        <v>137</v>
      </c>
      <c r="DO4377" s="1">
        <v>45520.406944444447</v>
      </c>
      <c r="DP4377" s="1"/>
      <c r="DQ4377" t="s">
        <v>150</v>
      </c>
      <c r="DR4377" t="s">
        <v>151</v>
      </c>
      <c r="DS4377" t="s">
        <v>152</v>
      </c>
      <c r="DT4377" t="s">
        <v>28317</v>
      </c>
      <c r="DU4377" t="s">
        <v>137</v>
      </c>
      <c r="DV4377" t="s">
        <v>137</v>
      </c>
      <c r="DW4377" t="s">
        <v>137</v>
      </c>
      <c r="DX4377" t="s">
        <v>829</v>
      </c>
      <c r="DY4377" t="s">
        <v>137</v>
      </c>
      <c r="DZ4377" t="s">
        <v>168</v>
      </c>
      <c r="EA4377" t="b">
        <v>0</v>
      </c>
      <c r="EB4377" t="s">
        <v>137</v>
      </c>
    </row>
    <row r="4378" spans="1:132" x14ac:dyDescent="0.25">
      <c r="A4378">
        <v>139096671</v>
      </c>
      <c r="B4378">
        <v>7666</v>
      </c>
      <c r="C4378" t="s">
        <v>192</v>
      </c>
      <c r="D4378" t="s">
        <v>28318</v>
      </c>
      <c r="E4378" t="s">
        <v>134</v>
      </c>
      <c r="F4378" t="s">
        <v>162</v>
      </c>
      <c r="G4378" t="s">
        <v>163</v>
      </c>
      <c r="H4378" t="s">
        <v>137</v>
      </c>
      <c r="I4378" t="s">
        <v>28319</v>
      </c>
      <c r="J4378" t="s">
        <v>150</v>
      </c>
      <c r="K4378" t="s">
        <v>151</v>
      </c>
      <c r="L4378" t="s">
        <v>152</v>
      </c>
      <c r="M4378" t="s">
        <v>137</v>
      </c>
      <c r="N4378" t="s">
        <v>414</v>
      </c>
      <c r="O4378" t="s">
        <v>414</v>
      </c>
      <c r="P4378" s="1"/>
      <c r="Q4378" s="1">
        <v>45519.740972222222</v>
      </c>
      <c r="R4378" s="1">
        <v>45519.740972222222</v>
      </c>
      <c r="S4378" s="1">
        <v>45520.407638888886</v>
      </c>
      <c r="T4378" s="1">
        <v>45520.407638888886</v>
      </c>
      <c r="U4378" t="s">
        <v>216</v>
      </c>
      <c r="V4378" t="s">
        <v>137</v>
      </c>
      <c r="W4378" t="s">
        <v>137</v>
      </c>
      <c r="X4378" t="s">
        <v>185</v>
      </c>
      <c r="Y4378" t="s">
        <v>137</v>
      </c>
      <c r="Z4378" t="s">
        <v>137</v>
      </c>
      <c r="AA4378" t="s">
        <v>137</v>
      </c>
      <c r="AB4378" t="s">
        <v>137</v>
      </c>
      <c r="AC4378" t="s">
        <v>137</v>
      </c>
      <c r="AD4378" s="2"/>
      <c r="AE4378" t="s">
        <v>137</v>
      </c>
      <c r="AF4378" t="s">
        <v>137</v>
      </c>
      <c r="AG4378" t="s">
        <v>137</v>
      </c>
      <c r="AH4378" t="s">
        <v>137</v>
      </c>
      <c r="AI4378" t="s">
        <v>137</v>
      </c>
      <c r="AJ4378" t="s">
        <v>137</v>
      </c>
      <c r="AK4378" t="s">
        <v>137</v>
      </c>
      <c r="AL4378" s="2"/>
      <c r="AM4378" t="s">
        <v>137</v>
      </c>
      <c r="AN4378" t="s">
        <v>137</v>
      </c>
      <c r="AO4378" t="s">
        <v>137</v>
      </c>
      <c r="AP4378" t="s">
        <v>137</v>
      </c>
      <c r="AQ4378" t="s">
        <v>137</v>
      </c>
      <c r="AR4378" t="s">
        <v>137</v>
      </c>
      <c r="AS4378" t="s">
        <v>137</v>
      </c>
      <c r="AT4378" t="s">
        <v>137</v>
      </c>
      <c r="AU4378" t="s">
        <v>137</v>
      </c>
      <c r="AV4378" t="s">
        <v>137</v>
      </c>
      <c r="AW4378" t="s">
        <v>137</v>
      </c>
      <c r="AX4378" t="s">
        <v>137</v>
      </c>
      <c r="AY4378" t="s">
        <v>137</v>
      </c>
      <c r="AZ4378" t="s">
        <v>137</v>
      </c>
      <c r="BA4378" t="s">
        <v>137</v>
      </c>
      <c r="BB4378" t="s">
        <v>137</v>
      </c>
      <c r="BC4378" t="s">
        <v>137</v>
      </c>
      <c r="BD4378" t="s">
        <v>137</v>
      </c>
      <c r="BE4378" t="s">
        <v>137</v>
      </c>
      <c r="BF4378" t="s">
        <v>137</v>
      </c>
      <c r="BG4378" t="s">
        <v>137</v>
      </c>
      <c r="BH4378" t="s">
        <v>137</v>
      </c>
      <c r="BI4378" t="s">
        <v>137</v>
      </c>
      <c r="BJ4378" t="s">
        <v>137</v>
      </c>
      <c r="BK4378" t="s">
        <v>137</v>
      </c>
      <c r="BL4378" t="s">
        <v>137</v>
      </c>
      <c r="BM4378" t="s">
        <v>137</v>
      </c>
      <c r="BN4378" t="s">
        <v>137</v>
      </c>
      <c r="BO4378" t="s">
        <v>137</v>
      </c>
      <c r="BP4378" t="s">
        <v>137</v>
      </c>
      <c r="BQ4378" t="s">
        <v>137</v>
      </c>
      <c r="BR4378" t="s">
        <v>137</v>
      </c>
      <c r="BS4378" t="s">
        <v>137</v>
      </c>
      <c r="BT4378" t="s">
        <v>137</v>
      </c>
      <c r="BU4378" t="s">
        <v>137</v>
      </c>
      <c r="BW4378" t="s">
        <v>137</v>
      </c>
      <c r="BX4378" t="s">
        <v>137</v>
      </c>
      <c r="BY4378" t="s">
        <v>137</v>
      </c>
      <c r="BZ4378" t="s">
        <v>137</v>
      </c>
      <c r="CA4378" t="s">
        <v>137</v>
      </c>
      <c r="CB4378" t="s">
        <v>137</v>
      </c>
      <c r="CC4378" t="s">
        <v>137</v>
      </c>
      <c r="CD4378" t="s">
        <v>137</v>
      </c>
      <c r="CE4378" t="s">
        <v>137</v>
      </c>
      <c r="CF4378" t="s">
        <v>137</v>
      </c>
      <c r="CG4378" t="s">
        <v>137</v>
      </c>
      <c r="CH4378" t="s">
        <v>137</v>
      </c>
      <c r="CI4378" t="s">
        <v>137</v>
      </c>
      <c r="CJ4378" t="s">
        <v>137</v>
      </c>
      <c r="CK4378" t="s">
        <v>137</v>
      </c>
      <c r="CL4378" t="s">
        <v>137</v>
      </c>
      <c r="CM4378" t="s">
        <v>137</v>
      </c>
      <c r="CN4378" t="s">
        <v>137</v>
      </c>
      <c r="CO4378" t="s">
        <v>137</v>
      </c>
      <c r="CP4378" t="s">
        <v>137</v>
      </c>
      <c r="CQ4378" s="1">
        <v>45520.407638888886</v>
      </c>
      <c r="CR4378" s="1">
        <v>45520.407638888886</v>
      </c>
      <c r="CS4378" s="1"/>
      <c r="CT4378" t="s">
        <v>24662</v>
      </c>
      <c r="CU4378" t="s">
        <v>28320</v>
      </c>
      <c r="CV4378" t="s">
        <v>28321</v>
      </c>
      <c r="CW4378" t="s">
        <v>28322</v>
      </c>
      <c r="CX4378" s="3"/>
      <c r="CY4378" s="3"/>
      <c r="CZ4378">
        <v>1</v>
      </c>
      <c r="DA4378" t="s">
        <v>137</v>
      </c>
      <c r="DB4378" t="s">
        <v>137</v>
      </c>
      <c r="DC4378" t="s">
        <v>137</v>
      </c>
      <c r="DD4378" t="s">
        <v>137</v>
      </c>
      <c r="DE4378" t="s">
        <v>137</v>
      </c>
      <c r="DF4378" t="s">
        <v>28323</v>
      </c>
      <c r="DG4378" t="s">
        <v>137</v>
      </c>
      <c r="DH4378" t="s">
        <v>137</v>
      </c>
      <c r="DI4378" t="s">
        <v>137</v>
      </c>
      <c r="DJ4378" t="s">
        <v>137</v>
      </c>
      <c r="DK4378">
        <v>0</v>
      </c>
      <c r="DL4378" t="s">
        <v>209</v>
      </c>
      <c r="DM4378" t="s">
        <v>137</v>
      </c>
      <c r="DN4378" t="s">
        <v>137</v>
      </c>
      <c r="DO4378" s="1">
        <v>45520.407638888886</v>
      </c>
      <c r="DP4378" s="1"/>
      <c r="DQ4378" t="s">
        <v>150</v>
      </c>
      <c r="DR4378" t="s">
        <v>151</v>
      </c>
      <c r="DS4378" t="s">
        <v>152</v>
      </c>
      <c r="DT4378" t="s">
        <v>137</v>
      </c>
      <c r="DU4378" t="s">
        <v>137</v>
      </c>
      <c r="DV4378" t="s">
        <v>137</v>
      </c>
      <c r="DW4378" t="s">
        <v>137</v>
      </c>
      <c r="DX4378" t="s">
        <v>28324</v>
      </c>
      <c r="DY4378" t="s">
        <v>137</v>
      </c>
      <c r="DZ4378" t="s">
        <v>168</v>
      </c>
      <c r="EA4378" t="b">
        <v>0</v>
      </c>
      <c r="EB4378" t="s">
        <v>137</v>
      </c>
    </row>
    <row r="4379" spans="1:132" x14ac:dyDescent="0.25">
      <c r="A4379">
        <v>139096373</v>
      </c>
      <c r="B4379">
        <v>7665</v>
      </c>
      <c r="C4379" t="s">
        <v>192</v>
      </c>
      <c r="D4379" t="s">
        <v>27219</v>
      </c>
      <c r="E4379" t="s">
        <v>134</v>
      </c>
      <c r="F4379" t="s">
        <v>162</v>
      </c>
      <c r="G4379" t="s">
        <v>163</v>
      </c>
      <c r="H4379" t="s">
        <v>137</v>
      </c>
      <c r="I4379" t="s">
        <v>28325</v>
      </c>
      <c r="J4379" t="s">
        <v>150</v>
      </c>
      <c r="K4379" t="s">
        <v>151</v>
      </c>
      <c r="L4379" t="s">
        <v>152</v>
      </c>
      <c r="M4379" t="s">
        <v>137</v>
      </c>
      <c r="N4379" t="s">
        <v>414</v>
      </c>
      <c r="O4379" t="s">
        <v>414</v>
      </c>
      <c r="P4379" s="1"/>
      <c r="Q4379" s="1">
        <v>45519.737500000003</v>
      </c>
      <c r="R4379" s="1">
        <v>45519.737500000003</v>
      </c>
      <c r="S4379" s="1">
        <v>45520.408333333333</v>
      </c>
      <c r="T4379" s="1">
        <v>45520.408333333333</v>
      </c>
      <c r="U4379" t="s">
        <v>216</v>
      </c>
      <c r="V4379" t="s">
        <v>137</v>
      </c>
      <c r="W4379" t="s">
        <v>137</v>
      </c>
      <c r="X4379" t="s">
        <v>185</v>
      </c>
      <c r="Y4379" t="s">
        <v>137</v>
      </c>
      <c r="Z4379" t="s">
        <v>137</v>
      </c>
      <c r="AA4379" t="s">
        <v>137</v>
      </c>
      <c r="AB4379" t="s">
        <v>137</v>
      </c>
      <c r="AC4379" t="s">
        <v>137</v>
      </c>
      <c r="AD4379" s="2"/>
      <c r="AE4379" t="s">
        <v>137</v>
      </c>
      <c r="AF4379" t="s">
        <v>137</v>
      </c>
      <c r="AG4379" t="s">
        <v>137</v>
      </c>
      <c r="AH4379" t="s">
        <v>137</v>
      </c>
      <c r="AI4379" t="s">
        <v>137</v>
      </c>
      <c r="AJ4379" t="s">
        <v>137</v>
      </c>
      <c r="AK4379" t="s">
        <v>137</v>
      </c>
      <c r="AL4379" s="2"/>
      <c r="AM4379" t="s">
        <v>137</v>
      </c>
      <c r="AN4379" t="s">
        <v>137</v>
      </c>
      <c r="AO4379" t="s">
        <v>137</v>
      </c>
      <c r="AP4379" t="s">
        <v>137</v>
      </c>
      <c r="AQ4379" t="s">
        <v>137</v>
      </c>
      <c r="AR4379" t="s">
        <v>137</v>
      </c>
      <c r="AS4379" t="s">
        <v>137</v>
      </c>
      <c r="AT4379" t="s">
        <v>137</v>
      </c>
      <c r="AU4379" t="s">
        <v>137</v>
      </c>
      <c r="AV4379" t="s">
        <v>137</v>
      </c>
      <c r="AW4379" t="s">
        <v>137</v>
      </c>
      <c r="AX4379" t="s">
        <v>137</v>
      </c>
      <c r="AY4379" t="s">
        <v>137</v>
      </c>
      <c r="AZ4379" t="s">
        <v>137</v>
      </c>
      <c r="BA4379" t="s">
        <v>137</v>
      </c>
      <c r="BB4379" t="s">
        <v>137</v>
      </c>
      <c r="BC4379" t="s">
        <v>137</v>
      </c>
      <c r="BD4379" t="s">
        <v>137</v>
      </c>
      <c r="BE4379" t="s">
        <v>137</v>
      </c>
      <c r="BF4379" t="s">
        <v>137</v>
      </c>
      <c r="BG4379" t="s">
        <v>137</v>
      </c>
      <c r="BH4379" t="s">
        <v>137</v>
      </c>
      <c r="BI4379" t="s">
        <v>137</v>
      </c>
      <c r="BJ4379" t="s">
        <v>137</v>
      </c>
      <c r="BK4379" t="s">
        <v>137</v>
      </c>
      <c r="BL4379" t="s">
        <v>137</v>
      </c>
      <c r="BM4379" t="s">
        <v>137</v>
      </c>
      <c r="BN4379" t="s">
        <v>137</v>
      </c>
      <c r="BO4379" t="s">
        <v>137</v>
      </c>
      <c r="BP4379" t="s">
        <v>137</v>
      </c>
      <c r="BQ4379" t="s">
        <v>137</v>
      </c>
      <c r="BR4379" t="s">
        <v>137</v>
      </c>
      <c r="BS4379" t="s">
        <v>137</v>
      </c>
      <c r="BT4379" t="s">
        <v>137</v>
      </c>
      <c r="BU4379" t="s">
        <v>137</v>
      </c>
      <c r="BW4379" t="s">
        <v>137</v>
      </c>
      <c r="BX4379" t="s">
        <v>137</v>
      </c>
      <c r="BY4379" t="s">
        <v>137</v>
      </c>
      <c r="BZ4379" t="s">
        <v>137</v>
      </c>
      <c r="CA4379" t="s">
        <v>137</v>
      </c>
      <c r="CB4379" t="s">
        <v>137</v>
      </c>
      <c r="CC4379" t="s">
        <v>137</v>
      </c>
      <c r="CD4379" t="s">
        <v>137</v>
      </c>
      <c r="CE4379" t="s">
        <v>137</v>
      </c>
      <c r="CF4379" t="s">
        <v>137</v>
      </c>
      <c r="CG4379" t="s">
        <v>137</v>
      </c>
      <c r="CH4379" t="s">
        <v>137</v>
      </c>
      <c r="CI4379" t="s">
        <v>137</v>
      </c>
      <c r="CJ4379" t="s">
        <v>137</v>
      </c>
      <c r="CK4379" t="s">
        <v>137</v>
      </c>
      <c r="CL4379" t="s">
        <v>137</v>
      </c>
      <c r="CM4379" t="s">
        <v>137</v>
      </c>
      <c r="CN4379" t="s">
        <v>137</v>
      </c>
      <c r="CO4379" t="s">
        <v>137</v>
      </c>
      <c r="CP4379" t="s">
        <v>137</v>
      </c>
      <c r="CQ4379" s="1">
        <v>45520.408333333333</v>
      </c>
      <c r="CR4379" s="1">
        <v>45520.408333333333</v>
      </c>
      <c r="CS4379" s="1"/>
      <c r="CT4379" t="s">
        <v>22436</v>
      </c>
      <c r="CU4379" t="s">
        <v>28326</v>
      </c>
      <c r="CV4379" t="s">
        <v>28327</v>
      </c>
      <c r="CW4379" t="s">
        <v>4975</v>
      </c>
      <c r="CX4379" s="3"/>
      <c r="CY4379" s="3"/>
      <c r="CZ4379">
        <v>1</v>
      </c>
      <c r="DA4379" t="s">
        <v>137</v>
      </c>
      <c r="DB4379" t="s">
        <v>137</v>
      </c>
      <c r="DC4379" t="s">
        <v>137</v>
      </c>
      <c r="DD4379" t="s">
        <v>137</v>
      </c>
      <c r="DE4379" t="s">
        <v>137</v>
      </c>
      <c r="DF4379" t="s">
        <v>28328</v>
      </c>
      <c r="DG4379" t="s">
        <v>137</v>
      </c>
      <c r="DH4379" t="s">
        <v>137</v>
      </c>
      <c r="DI4379" t="s">
        <v>137</v>
      </c>
      <c r="DJ4379" t="s">
        <v>137</v>
      </c>
      <c r="DK4379">
        <v>0</v>
      </c>
      <c r="DL4379" t="s">
        <v>209</v>
      </c>
      <c r="DM4379" t="s">
        <v>137</v>
      </c>
      <c r="DN4379" t="s">
        <v>137</v>
      </c>
      <c r="DO4379" s="1">
        <v>45520.408333333333</v>
      </c>
      <c r="DP4379" s="1"/>
      <c r="DQ4379" t="s">
        <v>150</v>
      </c>
      <c r="DR4379" t="s">
        <v>151</v>
      </c>
      <c r="DS4379" t="s">
        <v>152</v>
      </c>
      <c r="DT4379" t="s">
        <v>137</v>
      </c>
      <c r="DU4379" t="s">
        <v>137</v>
      </c>
      <c r="DV4379" t="s">
        <v>137</v>
      </c>
      <c r="DW4379" t="s">
        <v>137</v>
      </c>
      <c r="DX4379" t="s">
        <v>20294</v>
      </c>
      <c r="DY4379" t="s">
        <v>137</v>
      </c>
      <c r="DZ4379" t="s">
        <v>168</v>
      </c>
      <c r="EA4379" t="b">
        <v>0</v>
      </c>
      <c r="EB4379" t="s">
        <v>137</v>
      </c>
    </row>
    <row r="4380" spans="1:132" x14ac:dyDescent="0.25">
      <c r="A4380">
        <v>139088610</v>
      </c>
      <c r="B4380">
        <v>7664</v>
      </c>
      <c r="C4380" t="s">
        <v>192</v>
      </c>
      <c r="D4380" t="s">
        <v>133</v>
      </c>
      <c r="E4380" t="s">
        <v>134</v>
      </c>
      <c r="F4380" t="s">
        <v>135</v>
      </c>
      <c r="G4380" t="s">
        <v>136</v>
      </c>
      <c r="H4380" t="s">
        <v>137</v>
      </c>
      <c r="I4380" t="s">
        <v>138</v>
      </c>
      <c r="J4380" t="s">
        <v>557</v>
      </c>
      <c r="K4380" t="s">
        <v>558</v>
      </c>
      <c r="L4380" t="s">
        <v>559</v>
      </c>
      <c r="M4380" t="s">
        <v>137</v>
      </c>
      <c r="N4380" t="s">
        <v>12806</v>
      </c>
      <c r="O4380" t="s">
        <v>12806</v>
      </c>
      <c r="P4380" s="1">
        <v>45520</v>
      </c>
      <c r="Q4380" s="1">
        <v>45519.677777777775</v>
      </c>
      <c r="R4380" s="1">
        <v>45519.677777777775</v>
      </c>
      <c r="S4380" s="1">
        <v>45531.434027777781</v>
      </c>
      <c r="T4380" s="1">
        <v>45531.434027777781</v>
      </c>
      <c r="U4380" t="s">
        <v>3431</v>
      </c>
      <c r="V4380" t="s">
        <v>137</v>
      </c>
      <c r="W4380" t="s">
        <v>137</v>
      </c>
      <c r="X4380" t="s">
        <v>231</v>
      </c>
      <c r="Y4380" t="s">
        <v>186</v>
      </c>
      <c r="Z4380" t="s">
        <v>137</v>
      </c>
      <c r="AA4380" t="s">
        <v>137</v>
      </c>
      <c r="AB4380" t="s">
        <v>137</v>
      </c>
      <c r="AC4380" t="s">
        <v>137</v>
      </c>
      <c r="AD4380" s="2"/>
      <c r="AE4380" t="s">
        <v>137</v>
      </c>
      <c r="AF4380" t="s">
        <v>137</v>
      </c>
      <c r="AG4380" t="s">
        <v>137</v>
      </c>
      <c r="AH4380" t="s">
        <v>137</v>
      </c>
      <c r="AI4380" t="s">
        <v>137</v>
      </c>
      <c r="AJ4380" t="s">
        <v>137</v>
      </c>
      <c r="AK4380" t="s">
        <v>137</v>
      </c>
      <c r="AL4380" s="2"/>
      <c r="AM4380" t="s">
        <v>137</v>
      </c>
      <c r="AN4380" t="s">
        <v>137</v>
      </c>
      <c r="AO4380" t="s">
        <v>137</v>
      </c>
      <c r="AP4380" t="s">
        <v>137</v>
      </c>
      <c r="AQ4380" t="s">
        <v>137</v>
      </c>
      <c r="AR4380" t="s">
        <v>137</v>
      </c>
      <c r="AS4380" t="s">
        <v>137</v>
      </c>
      <c r="AT4380" t="s">
        <v>137</v>
      </c>
      <c r="AU4380" t="s">
        <v>137</v>
      </c>
      <c r="AV4380" t="s">
        <v>137</v>
      </c>
      <c r="AW4380" t="s">
        <v>137</v>
      </c>
      <c r="AX4380" t="s">
        <v>137</v>
      </c>
      <c r="AY4380" t="s">
        <v>137</v>
      </c>
      <c r="AZ4380" t="s">
        <v>137</v>
      </c>
      <c r="BA4380" t="s">
        <v>137</v>
      </c>
      <c r="BB4380" t="s">
        <v>137</v>
      </c>
      <c r="BC4380" t="s">
        <v>137</v>
      </c>
      <c r="BD4380" t="s">
        <v>137</v>
      </c>
      <c r="BE4380" t="s">
        <v>137</v>
      </c>
      <c r="BF4380" t="s">
        <v>137</v>
      </c>
      <c r="BG4380" t="s">
        <v>137</v>
      </c>
      <c r="BH4380" t="s">
        <v>137</v>
      </c>
      <c r="BI4380" t="s">
        <v>137</v>
      </c>
      <c r="BJ4380" t="s">
        <v>137</v>
      </c>
      <c r="BK4380" t="s">
        <v>137</v>
      </c>
      <c r="BL4380" t="s">
        <v>137</v>
      </c>
      <c r="BM4380" t="s">
        <v>137</v>
      </c>
      <c r="BN4380" t="s">
        <v>137</v>
      </c>
      <c r="BO4380" t="s">
        <v>137</v>
      </c>
      <c r="BP4380" t="s">
        <v>28329</v>
      </c>
      <c r="BQ4380" t="s">
        <v>137</v>
      </c>
      <c r="BR4380" t="s">
        <v>137</v>
      </c>
      <c r="BS4380" t="s">
        <v>137</v>
      </c>
      <c r="BT4380" t="s">
        <v>137</v>
      </c>
      <c r="BU4380" t="s">
        <v>137</v>
      </c>
      <c r="BW4380" t="s">
        <v>137</v>
      </c>
      <c r="BX4380" t="s">
        <v>137</v>
      </c>
      <c r="BY4380" t="s">
        <v>137</v>
      </c>
      <c r="BZ4380" t="s">
        <v>137</v>
      </c>
      <c r="CA4380" t="s">
        <v>137</v>
      </c>
      <c r="CB4380" t="s">
        <v>137</v>
      </c>
      <c r="CC4380" t="s">
        <v>137</v>
      </c>
      <c r="CD4380" t="s">
        <v>137</v>
      </c>
      <c r="CE4380" t="s">
        <v>137</v>
      </c>
      <c r="CF4380" t="s">
        <v>137</v>
      </c>
      <c r="CG4380" t="s">
        <v>137</v>
      </c>
      <c r="CH4380" t="s">
        <v>137</v>
      </c>
      <c r="CI4380" t="s">
        <v>137</v>
      </c>
      <c r="CJ4380" t="s">
        <v>137</v>
      </c>
      <c r="CK4380" t="s">
        <v>137</v>
      </c>
      <c r="CL4380" t="s">
        <v>137</v>
      </c>
      <c r="CM4380" t="s">
        <v>137</v>
      </c>
      <c r="CN4380" t="s">
        <v>137</v>
      </c>
      <c r="CO4380" t="s">
        <v>137</v>
      </c>
      <c r="CP4380" t="s">
        <v>137</v>
      </c>
      <c r="CQ4380" s="1">
        <v>45531.434027777781</v>
      </c>
      <c r="CR4380" s="1">
        <v>45531.434027777781</v>
      </c>
      <c r="CS4380" s="1">
        <v>45531.434027777781</v>
      </c>
      <c r="CT4380" t="s">
        <v>28330</v>
      </c>
      <c r="CU4380" t="s">
        <v>28331</v>
      </c>
      <c r="CV4380" t="s">
        <v>28332</v>
      </c>
      <c r="CW4380" t="s">
        <v>28333</v>
      </c>
      <c r="CX4380" s="3"/>
      <c r="CY4380" s="3"/>
      <c r="CZ4380">
        <v>1</v>
      </c>
      <c r="DA4380" t="s">
        <v>28334</v>
      </c>
      <c r="DB4380" t="s">
        <v>137</v>
      </c>
      <c r="DC4380" t="s">
        <v>137</v>
      </c>
      <c r="DD4380" t="s">
        <v>137</v>
      </c>
      <c r="DE4380" t="s">
        <v>137</v>
      </c>
      <c r="DF4380" t="s">
        <v>28335</v>
      </c>
      <c r="DG4380" t="s">
        <v>137</v>
      </c>
      <c r="DH4380" t="s">
        <v>137</v>
      </c>
      <c r="DI4380" t="s">
        <v>137</v>
      </c>
      <c r="DJ4380" t="s">
        <v>137</v>
      </c>
      <c r="DK4380">
        <v>0</v>
      </c>
      <c r="DL4380" t="s">
        <v>209</v>
      </c>
      <c r="DM4380" t="s">
        <v>28336</v>
      </c>
      <c r="DN4380" t="s">
        <v>137</v>
      </c>
      <c r="DO4380" s="1">
        <v>45531.434027777781</v>
      </c>
      <c r="DP4380" s="1"/>
      <c r="DQ4380" t="s">
        <v>1709</v>
      </c>
      <c r="DR4380" t="s">
        <v>1710</v>
      </c>
      <c r="DS4380" t="s">
        <v>1711</v>
      </c>
      <c r="DT4380" t="s">
        <v>137</v>
      </c>
      <c r="DU4380" t="s">
        <v>137</v>
      </c>
      <c r="DV4380" t="s">
        <v>137</v>
      </c>
      <c r="DW4380" t="s">
        <v>137</v>
      </c>
      <c r="DX4380" t="s">
        <v>12814</v>
      </c>
      <c r="DY4380" t="s">
        <v>137</v>
      </c>
      <c r="DZ4380" t="s">
        <v>148</v>
      </c>
      <c r="EA4380" t="b">
        <v>0</v>
      </c>
      <c r="EB4380" t="s">
        <v>137</v>
      </c>
    </row>
    <row r="4381" spans="1:132" x14ac:dyDescent="0.25">
      <c r="A4381">
        <v>139079227</v>
      </c>
      <c r="B4381">
        <v>7663</v>
      </c>
      <c r="C4381" t="s">
        <v>192</v>
      </c>
      <c r="D4381" t="s">
        <v>474</v>
      </c>
      <c r="E4381" t="s">
        <v>134</v>
      </c>
      <c r="F4381" t="s">
        <v>135</v>
      </c>
      <c r="G4381" t="s">
        <v>163</v>
      </c>
      <c r="H4381" t="s">
        <v>137</v>
      </c>
      <c r="I4381" t="s">
        <v>475</v>
      </c>
      <c r="J4381" t="s">
        <v>150</v>
      </c>
      <c r="K4381" t="s">
        <v>151</v>
      </c>
      <c r="L4381" t="s">
        <v>152</v>
      </c>
      <c r="M4381" t="s">
        <v>137</v>
      </c>
      <c r="N4381" t="s">
        <v>7082</v>
      </c>
      <c r="O4381" t="s">
        <v>7082</v>
      </c>
      <c r="P4381" s="1">
        <v>45519</v>
      </c>
      <c r="Q4381" s="1">
        <v>45519.618055555555</v>
      </c>
      <c r="R4381" s="1">
        <v>45519.618055555555</v>
      </c>
      <c r="S4381" s="1">
        <v>45526.439583333333</v>
      </c>
      <c r="T4381" s="1">
        <v>45526.439583333333</v>
      </c>
      <c r="U4381" t="s">
        <v>257</v>
      </c>
      <c r="V4381" t="s">
        <v>137</v>
      </c>
      <c r="W4381" t="s">
        <v>137</v>
      </c>
      <c r="X4381" t="s">
        <v>144</v>
      </c>
      <c r="Y4381" t="s">
        <v>137</v>
      </c>
      <c r="Z4381" t="s">
        <v>137</v>
      </c>
      <c r="AA4381" t="s">
        <v>2574</v>
      </c>
      <c r="AB4381" t="s">
        <v>137</v>
      </c>
      <c r="AC4381" t="s">
        <v>137</v>
      </c>
      <c r="AD4381" s="2"/>
      <c r="AE4381" t="s">
        <v>137</v>
      </c>
      <c r="AF4381" t="s">
        <v>137</v>
      </c>
      <c r="AG4381" t="s">
        <v>137</v>
      </c>
      <c r="AH4381" t="s">
        <v>137</v>
      </c>
      <c r="AI4381" t="s">
        <v>137</v>
      </c>
      <c r="AJ4381" t="s">
        <v>137</v>
      </c>
      <c r="AK4381" t="s">
        <v>137</v>
      </c>
      <c r="AL4381" s="2"/>
      <c r="AM4381" t="s">
        <v>137</v>
      </c>
      <c r="AN4381" t="s">
        <v>137</v>
      </c>
      <c r="AO4381" t="s">
        <v>137</v>
      </c>
      <c r="AP4381" t="s">
        <v>137</v>
      </c>
      <c r="AQ4381" t="s">
        <v>137</v>
      </c>
      <c r="AR4381" t="s">
        <v>137</v>
      </c>
      <c r="AS4381" t="s">
        <v>137</v>
      </c>
      <c r="AT4381" t="s">
        <v>137</v>
      </c>
      <c r="AU4381" t="s">
        <v>137</v>
      </c>
      <c r="AV4381" t="s">
        <v>137</v>
      </c>
      <c r="AW4381" t="s">
        <v>137</v>
      </c>
      <c r="AX4381" t="s">
        <v>137</v>
      </c>
      <c r="AY4381" t="s">
        <v>137</v>
      </c>
      <c r="AZ4381" t="s">
        <v>137</v>
      </c>
      <c r="BA4381" t="s">
        <v>137</v>
      </c>
      <c r="BB4381" t="s">
        <v>137</v>
      </c>
      <c r="BC4381" t="s">
        <v>137</v>
      </c>
      <c r="BD4381" t="s">
        <v>137</v>
      </c>
      <c r="BE4381" t="s">
        <v>137</v>
      </c>
      <c r="BF4381" t="s">
        <v>137</v>
      </c>
      <c r="BG4381" t="s">
        <v>137</v>
      </c>
      <c r="BH4381" t="s">
        <v>137</v>
      </c>
      <c r="BI4381" t="s">
        <v>137</v>
      </c>
      <c r="BJ4381" t="s">
        <v>137</v>
      </c>
      <c r="BK4381" t="s">
        <v>137</v>
      </c>
      <c r="BL4381" t="s">
        <v>137</v>
      </c>
      <c r="BM4381" t="s">
        <v>137</v>
      </c>
      <c r="BN4381" t="s">
        <v>137</v>
      </c>
      <c r="BO4381" t="s">
        <v>137</v>
      </c>
      <c r="BP4381" t="s">
        <v>137</v>
      </c>
      <c r="BQ4381" t="s">
        <v>137</v>
      </c>
      <c r="BR4381" t="s">
        <v>137</v>
      </c>
      <c r="BS4381" t="s">
        <v>137</v>
      </c>
      <c r="BT4381" t="s">
        <v>137</v>
      </c>
      <c r="BU4381" t="s">
        <v>137</v>
      </c>
      <c r="BW4381" t="s">
        <v>137</v>
      </c>
      <c r="BX4381" t="s">
        <v>137</v>
      </c>
      <c r="BY4381" t="s">
        <v>137</v>
      </c>
      <c r="BZ4381" t="s">
        <v>137</v>
      </c>
      <c r="CA4381" t="s">
        <v>137</v>
      </c>
      <c r="CB4381" t="s">
        <v>137</v>
      </c>
      <c r="CC4381" t="s">
        <v>137</v>
      </c>
      <c r="CD4381" t="s">
        <v>137</v>
      </c>
      <c r="CE4381" t="s">
        <v>137</v>
      </c>
      <c r="CF4381" t="s">
        <v>137</v>
      </c>
      <c r="CG4381" t="s">
        <v>137</v>
      </c>
      <c r="CH4381" t="s">
        <v>137</v>
      </c>
      <c r="CI4381" t="s">
        <v>137</v>
      </c>
      <c r="CJ4381" t="s">
        <v>137</v>
      </c>
      <c r="CK4381" t="s">
        <v>137</v>
      </c>
      <c r="CL4381" t="s">
        <v>137</v>
      </c>
      <c r="CM4381" t="s">
        <v>137</v>
      </c>
      <c r="CN4381" t="s">
        <v>137</v>
      </c>
      <c r="CO4381" t="s">
        <v>137</v>
      </c>
      <c r="CP4381" t="s">
        <v>137</v>
      </c>
      <c r="CQ4381" s="1">
        <v>45526.439583333333</v>
      </c>
      <c r="CR4381" s="1">
        <v>45526.439583333333</v>
      </c>
      <c r="CS4381" s="1">
        <v>45526.439583333333</v>
      </c>
      <c r="CT4381" t="s">
        <v>28337</v>
      </c>
      <c r="CU4381" t="s">
        <v>28338</v>
      </c>
      <c r="CV4381" t="s">
        <v>28339</v>
      </c>
      <c r="CW4381" t="s">
        <v>28340</v>
      </c>
      <c r="CX4381" s="3"/>
      <c r="CY4381" s="3"/>
      <c r="CZ4381">
        <v>2</v>
      </c>
      <c r="DA4381" t="s">
        <v>11411</v>
      </c>
      <c r="DB4381" t="s">
        <v>137</v>
      </c>
      <c r="DC4381" t="s">
        <v>137</v>
      </c>
      <c r="DD4381" t="s">
        <v>137</v>
      </c>
      <c r="DE4381" t="s">
        <v>137</v>
      </c>
      <c r="DF4381" t="s">
        <v>28341</v>
      </c>
      <c r="DG4381" t="s">
        <v>137</v>
      </c>
      <c r="DH4381" t="s">
        <v>137</v>
      </c>
      <c r="DI4381" t="s">
        <v>137</v>
      </c>
      <c r="DJ4381" t="s">
        <v>137</v>
      </c>
      <c r="DK4381">
        <v>0</v>
      </c>
      <c r="DL4381" t="s">
        <v>209</v>
      </c>
      <c r="DM4381" t="s">
        <v>137</v>
      </c>
      <c r="DN4381" t="s">
        <v>137</v>
      </c>
      <c r="DO4381" s="1">
        <v>45526.439583333333</v>
      </c>
      <c r="DP4381" s="1"/>
      <c r="DQ4381" t="s">
        <v>150</v>
      </c>
      <c r="DR4381" t="s">
        <v>151</v>
      </c>
      <c r="DS4381" t="s">
        <v>152</v>
      </c>
      <c r="DT4381" t="s">
        <v>137</v>
      </c>
      <c r="DU4381" t="s">
        <v>137</v>
      </c>
      <c r="DV4381" t="s">
        <v>140</v>
      </c>
      <c r="DW4381" t="s">
        <v>137</v>
      </c>
      <c r="DX4381" t="s">
        <v>137</v>
      </c>
      <c r="DY4381" t="s">
        <v>137</v>
      </c>
      <c r="DZ4381" t="s">
        <v>148</v>
      </c>
      <c r="EA4381" t="b">
        <v>0</v>
      </c>
      <c r="EB4381" t="s">
        <v>137</v>
      </c>
    </row>
    <row r="4382" spans="1:132" x14ac:dyDescent="0.25">
      <c r="A4382">
        <v>139069575</v>
      </c>
      <c r="B4382">
        <v>7662</v>
      </c>
      <c r="C4382" t="s">
        <v>192</v>
      </c>
      <c r="D4382" t="s">
        <v>28342</v>
      </c>
      <c r="E4382" t="s">
        <v>134</v>
      </c>
      <c r="F4382" t="s">
        <v>162</v>
      </c>
      <c r="G4382" t="s">
        <v>163</v>
      </c>
      <c r="H4382" t="s">
        <v>137</v>
      </c>
      <c r="I4382" t="s">
        <v>28343</v>
      </c>
      <c r="J4382" t="s">
        <v>557</v>
      </c>
      <c r="K4382" t="s">
        <v>558</v>
      </c>
      <c r="L4382" t="s">
        <v>559</v>
      </c>
      <c r="M4382" t="s">
        <v>137</v>
      </c>
      <c r="N4382" t="s">
        <v>16058</v>
      </c>
      <c r="O4382" t="s">
        <v>16058</v>
      </c>
      <c r="P4382" s="1"/>
      <c r="Q4382" s="1">
        <v>45519.560416666667</v>
      </c>
      <c r="R4382" s="1">
        <v>45519.560416666667</v>
      </c>
      <c r="S4382" s="1">
        <v>45519.624305555553</v>
      </c>
      <c r="T4382" s="1">
        <v>45519.624305555553</v>
      </c>
      <c r="U4382" t="s">
        <v>166</v>
      </c>
      <c r="V4382" t="s">
        <v>137</v>
      </c>
      <c r="W4382" t="s">
        <v>137</v>
      </c>
      <c r="X4382" t="s">
        <v>137</v>
      </c>
      <c r="Y4382" t="s">
        <v>137</v>
      </c>
      <c r="Z4382" t="s">
        <v>137</v>
      </c>
      <c r="AA4382" t="s">
        <v>137</v>
      </c>
      <c r="AB4382" t="s">
        <v>137</v>
      </c>
      <c r="AC4382" t="s">
        <v>137</v>
      </c>
      <c r="AD4382" s="2"/>
      <c r="AE4382" t="s">
        <v>137</v>
      </c>
      <c r="AF4382" t="s">
        <v>137</v>
      </c>
      <c r="AG4382" t="s">
        <v>137</v>
      </c>
      <c r="AH4382" t="s">
        <v>137</v>
      </c>
      <c r="AI4382" t="s">
        <v>137</v>
      </c>
      <c r="AJ4382" t="s">
        <v>137</v>
      </c>
      <c r="AK4382" t="s">
        <v>137</v>
      </c>
      <c r="AL4382" s="2"/>
      <c r="AM4382" t="s">
        <v>137</v>
      </c>
      <c r="AN4382" t="s">
        <v>137</v>
      </c>
      <c r="AO4382" t="s">
        <v>137</v>
      </c>
      <c r="AP4382" t="s">
        <v>137</v>
      </c>
      <c r="AQ4382" t="s">
        <v>137</v>
      </c>
      <c r="AR4382" t="s">
        <v>137</v>
      </c>
      <c r="AS4382" t="s">
        <v>137</v>
      </c>
      <c r="AT4382" t="s">
        <v>137</v>
      </c>
      <c r="AU4382" t="s">
        <v>137</v>
      </c>
      <c r="AV4382" t="s">
        <v>137</v>
      </c>
      <c r="AW4382" t="s">
        <v>137</v>
      </c>
      <c r="AX4382" t="s">
        <v>137</v>
      </c>
      <c r="AY4382" t="s">
        <v>137</v>
      </c>
      <c r="AZ4382" t="s">
        <v>137</v>
      </c>
      <c r="BA4382" t="s">
        <v>137</v>
      </c>
      <c r="BB4382" t="s">
        <v>137</v>
      </c>
      <c r="BC4382" t="s">
        <v>137</v>
      </c>
      <c r="BD4382" t="s">
        <v>137</v>
      </c>
      <c r="BE4382" t="s">
        <v>137</v>
      </c>
      <c r="BF4382" t="s">
        <v>137</v>
      </c>
      <c r="BG4382" t="s">
        <v>137</v>
      </c>
      <c r="BH4382" t="s">
        <v>137</v>
      </c>
      <c r="BI4382" t="s">
        <v>137</v>
      </c>
      <c r="BJ4382" t="s">
        <v>137</v>
      </c>
      <c r="BK4382" t="s">
        <v>137</v>
      </c>
      <c r="BL4382" t="s">
        <v>137</v>
      </c>
      <c r="BM4382" t="s">
        <v>137</v>
      </c>
      <c r="BN4382" t="s">
        <v>137</v>
      </c>
      <c r="BO4382" t="s">
        <v>137</v>
      </c>
      <c r="BP4382" t="s">
        <v>137</v>
      </c>
      <c r="BQ4382" t="s">
        <v>137</v>
      </c>
      <c r="BR4382" t="s">
        <v>137</v>
      </c>
      <c r="BS4382" t="s">
        <v>137</v>
      </c>
      <c r="BT4382" t="s">
        <v>137</v>
      </c>
      <c r="BU4382" t="s">
        <v>137</v>
      </c>
      <c r="BW4382" t="s">
        <v>137</v>
      </c>
      <c r="BX4382" t="s">
        <v>137</v>
      </c>
      <c r="BY4382" t="s">
        <v>137</v>
      </c>
      <c r="BZ4382" t="s">
        <v>137</v>
      </c>
      <c r="CA4382" t="s">
        <v>137</v>
      </c>
      <c r="CB4382" t="s">
        <v>137</v>
      </c>
      <c r="CC4382" t="s">
        <v>137</v>
      </c>
      <c r="CD4382" t="s">
        <v>137</v>
      </c>
      <c r="CE4382" t="s">
        <v>137</v>
      </c>
      <c r="CF4382" t="s">
        <v>137</v>
      </c>
      <c r="CG4382" t="s">
        <v>137</v>
      </c>
      <c r="CH4382" t="s">
        <v>137</v>
      </c>
      <c r="CI4382" t="s">
        <v>137</v>
      </c>
      <c r="CJ4382" t="s">
        <v>137</v>
      </c>
      <c r="CK4382" t="s">
        <v>137</v>
      </c>
      <c r="CL4382" t="s">
        <v>137</v>
      </c>
      <c r="CM4382" t="s">
        <v>137</v>
      </c>
      <c r="CN4382" t="s">
        <v>137</v>
      </c>
      <c r="CO4382" t="s">
        <v>137</v>
      </c>
      <c r="CP4382" t="s">
        <v>137</v>
      </c>
      <c r="CQ4382" s="1">
        <v>45519.624305555553</v>
      </c>
      <c r="CR4382" s="1">
        <v>45519.624305555553</v>
      </c>
      <c r="CS4382" s="1"/>
      <c r="CT4382" t="s">
        <v>28344</v>
      </c>
      <c r="CU4382" t="s">
        <v>28344</v>
      </c>
      <c r="CV4382" t="s">
        <v>28345</v>
      </c>
      <c r="CW4382" t="s">
        <v>28345</v>
      </c>
      <c r="CX4382" s="3"/>
      <c r="CY4382" s="3"/>
      <c r="CZ4382">
        <v>1</v>
      </c>
      <c r="DA4382" t="s">
        <v>137</v>
      </c>
      <c r="DB4382" t="s">
        <v>137</v>
      </c>
      <c r="DC4382" t="s">
        <v>137</v>
      </c>
      <c r="DD4382" t="s">
        <v>137</v>
      </c>
      <c r="DE4382" t="s">
        <v>137</v>
      </c>
      <c r="DF4382" t="s">
        <v>28346</v>
      </c>
      <c r="DG4382" t="s">
        <v>137</v>
      </c>
      <c r="DH4382" t="s">
        <v>137</v>
      </c>
      <c r="DI4382" t="s">
        <v>137</v>
      </c>
      <c r="DJ4382" t="s">
        <v>137</v>
      </c>
      <c r="DK4382">
        <v>0</v>
      </c>
      <c r="DL4382" t="s">
        <v>209</v>
      </c>
      <c r="DM4382" t="s">
        <v>137</v>
      </c>
      <c r="DN4382" t="s">
        <v>137</v>
      </c>
      <c r="DO4382" s="1">
        <v>45519.624305555553</v>
      </c>
      <c r="DP4382" s="1"/>
      <c r="DQ4382" t="s">
        <v>557</v>
      </c>
      <c r="DR4382" t="s">
        <v>558</v>
      </c>
      <c r="DS4382" t="s">
        <v>559</v>
      </c>
      <c r="DT4382" t="s">
        <v>137</v>
      </c>
      <c r="DU4382" t="s">
        <v>137</v>
      </c>
      <c r="DV4382" t="s">
        <v>137</v>
      </c>
      <c r="DW4382" t="s">
        <v>137</v>
      </c>
      <c r="DX4382" t="s">
        <v>137</v>
      </c>
      <c r="DY4382" t="s">
        <v>137</v>
      </c>
      <c r="DZ4382" t="s">
        <v>168</v>
      </c>
      <c r="EA4382" t="b">
        <v>0</v>
      </c>
      <c r="EB4382" t="s">
        <v>137</v>
      </c>
    </row>
    <row r="4383" spans="1:132" x14ac:dyDescent="0.25">
      <c r="A4383">
        <v>139068142</v>
      </c>
      <c r="B4383">
        <v>7661</v>
      </c>
      <c r="C4383" t="s">
        <v>192</v>
      </c>
      <c r="D4383" t="s">
        <v>474</v>
      </c>
      <c r="E4383" t="s">
        <v>134</v>
      </c>
      <c r="F4383" t="s">
        <v>135</v>
      </c>
      <c r="G4383" t="s">
        <v>163</v>
      </c>
      <c r="H4383" t="s">
        <v>137</v>
      </c>
      <c r="I4383" t="s">
        <v>475</v>
      </c>
      <c r="J4383" t="s">
        <v>139</v>
      </c>
      <c r="K4383" t="s">
        <v>140</v>
      </c>
      <c r="L4383" t="s">
        <v>141</v>
      </c>
      <c r="M4383" t="s">
        <v>137</v>
      </c>
      <c r="N4383" t="s">
        <v>11021</v>
      </c>
      <c r="O4383" t="s">
        <v>11021</v>
      </c>
      <c r="P4383" s="1">
        <v>45519</v>
      </c>
      <c r="Q4383" s="1">
        <v>45519.550694444442</v>
      </c>
      <c r="R4383" s="1">
        <v>45519.550694444442</v>
      </c>
      <c r="S4383" s="1">
        <v>45520.449305555558</v>
      </c>
      <c r="T4383" s="1">
        <v>45520.449305555558</v>
      </c>
      <c r="U4383" t="s">
        <v>28347</v>
      </c>
      <c r="V4383" t="s">
        <v>137</v>
      </c>
      <c r="W4383" t="s">
        <v>137</v>
      </c>
      <c r="X4383" t="s">
        <v>144</v>
      </c>
      <c r="Y4383" t="s">
        <v>2572</v>
      </c>
      <c r="Z4383" t="s">
        <v>137</v>
      </c>
      <c r="AA4383" t="s">
        <v>3762</v>
      </c>
      <c r="AB4383" t="s">
        <v>137</v>
      </c>
      <c r="AC4383" t="s">
        <v>137</v>
      </c>
      <c r="AD4383" s="2"/>
      <c r="AE4383" t="s">
        <v>137</v>
      </c>
      <c r="AF4383" t="s">
        <v>137</v>
      </c>
      <c r="AG4383" t="s">
        <v>137</v>
      </c>
      <c r="AH4383" t="s">
        <v>137</v>
      </c>
      <c r="AI4383" t="s">
        <v>137</v>
      </c>
      <c r="AJ4383" t="s">
        <v>137</v>
      </c>
      <c r="AK4383" t="s">
        <v>137</v>
      </c>
      <c r="AL4383" s="2"/>
      <c r="AM4383" t="s">
        <v>137</v>
      </c>
      <c r="AN4383" t="s">
        <v>137</v>
      </c>
      <c r="AO4383" t="s">
        <v>137</v>
      </c>
      <c r="AP4383" t="s">
        <v>137</v>
      </c>
      <c r="AQ4383" t="s">
        <v>137</v>
      </c>
      <c r="AR4383" t="s">
        <v>137</v>
      </c>
      <c r="AS4383" t="s">
        <v>137</v>
      </c>
      <c r="AT4383" t="s">
        <v>137</v>
      </c>
      <c r="AU4383" t="s">
        <v>137</v>
      </c>
      <c r="AV4383" t="s">
        <v>28348</v>
      </c>
      <c r="AW4383" t="s">
        <v>137</v>
      </c>
      <c r="AX4383" t="s">
        <v>137</v>
      </c>
      <c r="AY4383" t="s">
        <v>137</v>
      </c>
      <c r="AZ4383" t="s">
        <v>137</v>
      </c>
      <c r="BA4383" t="s">
        <v>137</v>
      </c>
      <c r="BB4383" t="s">
        <v>137</v>
      </c>
      <c r="BC4383" t="s">
        <v>137</v>
      </c>
      <c r="BD4383" t="s">
        <v>137</v>
      </c>
      <c r="BE4383" t="s">
        <v>137</v>
      </c>
      <c r="BF4383" t="s">
        <v>137</v>
      </c>
      <c r="BG4383" t="s">
        <v>137</v>
      </c>
      <c r="BH4383" t="s">
        <v>137</v>
      </c>
      <c r="BI4383" t="s">
        <v>137</v>
      </c>
      <c r="BJ4383" t="s">
        <v>137</v>
      </c>
      <c r="BK4383" t="s">
        <v>137</v>
      </c>
      <c r="BL4383" t="s">
        <v>137</v>
      </c>
      <c r="BM4383" t="s">
        <v>137</v>
      </c>
      <c r="BN4383" t="s">
        <v>137</v>
      </c>
      <c r="BO4383" t="s">
        <v>137</v>
      </c>
      <c r="BP4383" t="s">
        <v>137</v>
      </c>
      <c r="BQ4383" t="s">
        <v>137</v>
      </c>
      <c r="BR4383" t="s">
        <v>137</v>
      </c>
      <c r="BS4383" t="s">
        <v>137</v>
      </c>
      <c r="BT4383" t="s">
        <v>137</v>
      </c>
      <c r="BU4383" t="s">
        <v>137</v>
      </c>
      <c r="BW4383" t="s">
        <v>137</v>
      </c>
      <c r="BX4383" t="s">
        <v>137</v>
      </c>
      <c r="BY4383" t="s">
        <v>137</v>
      </c>
      <c r="BZ4383" t="s">
        <v>137</v>
      </c>
      <c r="CA4383" t="s">
        <v>137</v>
      </c>
      <c r="CB4383" t="s">
        <v>137</v>
      </c>
      <c r="CC4383" t="s">
        <v>137</v>
      </c>
      <c r="CD4383" t="s">
        <v>137</v>
      </c>
      <c r="CE4383" t="s">
        <v>137</v>
      </c>
      <c r="CF4383" t="s">
        <v>137</v>
      </c>
      <c r="CG4383" t="s">
        <v>137</v>
      </c>
      <c r="CH4383" t="s">
        <v>137</v>
      </c>
      <c r="CI4383" t="s">
        <v>137</v>
      </c>
      <c r="CJ4383" t="s">
        <v>137</v>
      </c>
      <c r="CK4383" t="s">
        <v>137</v>
      </c>
      <c r="CL4383" t="s">
        <v>137</v>
      </c>
      <c r="CM4383" t="s">
        <v>137</v>
      </c>
      <c r="CN4383" t="s">
        <v>137</v>
      </c>
      <c r="CO4383" t="s">
        <v>137</v>
      </c>
      <c r="CP4383" t="s">
        <v>137</v>
      </c>
      <c r="CQ4383" s="1">
        <v>45520.449305555558</v>
      </c>
      <c r="CR4383" s="1">
        <v>45520.449305555558</v>
      </c>
      <c r="CS4383" s="1">
        <v>45519.550694444442</v>
      </c>
      <c r="CT4383" t="s">
        <v>28349</v>
      </c>
      <c r="CU4383" t="s">
        <v>28350</v>
      </c>
      <c r="CV4383" t="s">
        <v>28351</v>
      </c>
      <c r="CW4383" t="s">
        <v>28352</v>
      </c>
      <c r="CX4383" s="3"/>
      <c r="CY4383" s="3"/>
      <c r="DA4383" t="s">
        <v>28353</v>
      </c>
      <c r="DB4383" t="s">
        <v>137</v>
      </c>
      <c r="DC4383" t="s">
        <v>137</v>
      </c>
      <c r="DD4383" t="s">
        <v>137</v>
      </c>
      <c r="DE4383" t="s">
        <v>137</v>
      </c>
      <c r="DF4383" t="s">
        <v>28354</v>
      </c>
      <c r="DG4383" t="s">
        <v>137</v>
      </c>
      <c r="DH4383" t="s">
        <v>137</v>
      </c>
      <c r="DI4383" t="s">
        <v>137</v>
      </c>
      <c r="DJ4383" t="s">
        <v>137</v>
      </c>
      <c r="DK4383">
        <v>0</v>
      </c>
      <c r="DL4383" t="s">
        <v>209</v>
      </c>
      <c r="DM4383" t="s">
        <v>137</v>
      </c>
      <c r="DN4383" t="s">
        <v>137</v>
      </c>
      <c r="DO4383" s="1">
        <v>45520.449305555558</v>
      </c>
      <c r="DP4383" s="1"/>
      <c r="DQ4383" t="s">
        <v>150</v>
      </c>
      <c r="DR4383" t="s">
        <v>151</v>
      </c>
      <c r="DS4383" t="s">
        <v>152</v>
      </c>
      <c r="DT4383" t="s">
        <v>137</v>
      </c>
      <c r="DU4383" t="s">
        <v>137</v>
      </c>
      <c r="DV4383" t="s">
        <v>140</v>
      </c>
      <c r="DW4383" t="s">
        <v>137</v>
      </c>
      <c r="DX4383" t="s">
        <v>137</v>
      </c>
      <c r="DY4383" t="s">
        <v>137</v>
      </c>
      <c r="DZ4383" t="s">
        <v>148</v>
      </c>
      <c r="EA4383" t="b">
        <v>0</v>
      </c>
      <c r="EB4383" t="s">
        <v>137</v>
      </c>
    </row>
    <row r="4384" spans="1:132" x14ac:dyDescent="0.25">
      <c r="A4384">
        <v>139067404</v>
      </c>
      <c r="B4384">
        <v>7660</v>
      </c>
      <c r="C4384" t="s">
        <v>192</v>
      </c>
      <c r="D4384" t="s">
        <v>133</v>
      </c>
      <c r="E4384" t="s">
        <v>134</v>
      </c>
      <c r="F4384" t="s">
        <v>135</v>
      </c>
      <c r="G4384" t="s">
        <v>136</v>
      </c>
      <c r="H4384" t="s">
        <v>137</v>
      </c>
      <c r="I4384" t="s">
        <v>138</v>
      </c>
      <c r="J4384" t="s">
        <v>13846</v>
      </c>
      <c r="K4384" t="s">
        <v>13847</v>
      </c>
      <c r="L4384" t="s">
        <v>13848</v>
      </c>
      <c r="M4384" t="s">
        <v>137</v>
      </c>
      <c r="N4384" t="s">
        <v>2269</v>
      </c>
      <c r="O4384" t="s">
        <v>2269</v>
      </c>
      <c r="P4384" s="1"/>
      <c r="Q4384" s="1">
        <v>45519.54583333333</v>
      </c>
      <c r="R4384" s="1">
        <v>45519.54583333333</v>
      </c>
      <c r="S4384" s="1">
        <v>45525.425694444442</v>
      </c>
      <c r="T4384" s="1">
        <v>45525.425694444442</v>
      </c>
      <c r="U4384" t="s">
        <v>7050</v>
      </c>
      <c r="V4384" t="s">
        <v>137</v>
      </c>
      <c r="W4384" t="s">
        <v>137</v>
      </c>
      <c r="X4384" t="s">
        <v>176</v>
      </c>
      <c r="Y4384" t="s">
        <v>145</v>
      </c>
      <c r="Z4384" t="s">
        <v>137</v>
      </c>
      <c r="AA4384" t="s">
        <v>137</v>
      </c>
      <c r="AB4384" t="s">
        <v>137</v>
      </c>
      <c r="AC4384" t="s">
        <v>137</v>
      </c>
      <c r="AD4384" s="2"/>
      <c r="AE4384" t="s">
        <v>137</v>
      </c>
      <c r="AF4384" t="s">
        <v>137</v>
      </c>
      <c r="AG4384" t="s">
        <v>137</v>
      </c>
      <c r="AH4384" t="s">
        <v>137</v>
      </c>
      <c r="AI4384" t="s">
        <v>137</v>
      </c>
      <c r="AJ4384" t="s">
        <v>137</v>
      </c>
      <c r="AK4384" t="s">
        <v>137</v>
      </c>
      <c r="AL4384" s="2"/>
      <c r="AM4384" t="s">
        <v>137</v>
      </c>
      <c r="AN4384" t="s">
        <v>137</v>
      </c>
      <c r="AO4384" t="s">
        <v>137</v>
      </c>
      <c r="AP4384" t="s">
        <v>137</v>
      </c>
      <c r="AQ4384" t="s">
        <v>137</v>
      </c>
      <c r="AR4384" t="s">
        <v>137</v>
      </c>
      <c r="AS4384" t="s">
        <v>137</v>
      </c>
      <c r="AT4384" t="s">
        <v>137</v>
      </c>
      <c r="AU4384" t="s">
        <v>137</v>
      </c>
      <c r="AV4384" t="s">
        <v>137</v>
      </c>
      <c r="AW4384" t="s">
        <v>137</v>
      </c>
      <c r="AX4384" t="s">
        <v>137</v>
      </c>
      <c r="AY4384" t="s">
        <v>137</v>
      </c>
      <c r="AZ4384" t="s">
        <v>137</v>
      </c>
      <c r="BA4384" t="s">
        <v>137</v>
      </c>
      <c r="BB4384" t="s">
        <v>137</v>
      </c>
      <c r="BC4384" t="s">
        <v>137</v>
      </c>
      <c r="BD4384" t="s">
        <v>137</v>
      </c>
      <c r="BE4384" t="s">
        <v>137</v>
      </c>
      <c r="BF4384" t="s">
        <v>137</v>
      </c>
      <c r="BG4384" t="s">
        <v>137</v>
      </c>
      <c r="BH4384" t="s">
        <v>137</v>
      </c>
      <c r="BI4384" t="s">
        <v>137</v>
      </c>
      <c r="BJ4384" t="s">
        <v>137</v>
      </c>
      <c r="BK4384" t="s">
        <v>137</v>
      </c>
      <c r="BL4384" t="s">
        <v>137</v>
      </c>
      <c r="BM4384" t="s">
        <v>137</v>
      </c>
      <c r="BN4384" t="s">
        <v>137</v>
      </c>
      <c r="BO4384" t="s">
        <v>137</v>
      </c>
      <c r="BP4384" t="s">
        <v>28355</v>
      </c>
      <c r="BQ4384" t="s">
        <v>137</v>
      </c>
      <c r="BR4384" t="s">
        <v>137</v>
      </c>
      <c r="BS4384" t="s">
        <v>137</v>
      </c>
      <c r="BT4384" t="s">
        <v>137</v>
      </c>
      <c r="BU4384" t="s">
        <v>137</v>
      </c>
      <c r="BW4384" t="s">
        <v>137</v>
      </c>
      <c r="BX4384" t="s">
        <v>137</v>
      </c>
      <c r="BY4384" t="s">
        <v>137</v>
      </c>
      <c r="BZ4384" t="s">
        <v>137</v>
      </c>
      <c r="CA4384" t="s">
        <v>137</v>
      </c>
      <c r="CB4384" t="s">
        <v>137</v>
      </c>
      <c r="CC4384" t="s">
        <v>137</v>
      </c>
      <c r="CD4384" t="s">
        <v>137</v>
      </c>
      <c r="CE4384" t="s">
        <v>137</v>
      </c>
      <c r="CF4384" t="s">
        <v>137</v>
      </c>
      <c r="CG4384" t="s">
        <v>137</v>
      </c>
      <c r="CH4384" t="s">
        <v>137</v>
      </c>
      <c r="CI4384" t="s">
        <v>137</v>
      </c>
      <c r="CJ4384" t="s">
        <v>137</v>
      </c>
      <c r="CK4384" t="s">
        <v>137</v>
      </c>
      <c r="CL4384" t="s">
        <v>137</v>
      </c>
      <c r="CM4384" t="s">
        <v>137</v>
      </c>
      <c r="CN4384" t="s">
        <v>137</v>
      </c>
      <c r="CO4384" t="s">
        <v>137</v>
      </c>
      <c r="CP4384" t="s">
        <v>137</v>
      </c>
      <c r="CQ4384" s="1">
        <v>45525.425694444442</v>
      </c>
      <c r="CR4384" s="1">
        <v>45525.425694444442</v>
      </c>
      <c r="CS4384" s="1">
        <v>45525.425694444442</v>
      </c>
      <c r="CT4384" t="s">
        <v>28356</v>
      </c>
      <c r="CU4384" t="s">
        <v>28356</v>
      </c>
      <c r="CV4384" t="s">
        <v>28357</v>
      </c>
      <c r="CW4384" t="s">
        <v>28358</v>
      </c>
      <c r="CX4384" s="3"/>
      <c r="CY4384" s="3"/>
      <c r="CZ4384">
        <v>2</v>
      </c>
      <c r="DA4384" t="s">
        <v>28359</v>
      </c>
      <c r="DB4384" t="s">
        <v>137</v>
      </c>
      <c r="DC4384" t="s">
        <v>137</v>
      </c>
      <c r="DD4384" t="s">
        <v>137</v>
      </c>
      <c r="DE4384" t="s">
        <v>137</v>
      </c>
      <c r="DF4384" t="s">
        <v>28360</v>
      </c>
      <c r="DG4384" t="s">
        <v>137</v>
      </c>
      <c r="DH4384" t="s">
        <v>137</v>
      </c>
      <c r="DI4384" t="s">
        <v>137</v>
      </c>
      <c r="DJ4384" t="s">
        <v>137</v>
      </c>
      <c r="DK4384">
        <v>0</v>
      </c>
      <c r="DL4384" t="s">
        <v>209</v>
      </c>
      <c r="DM4384" t="s">
        <v>137</v>
      </c>
      <c r="DN4384" t="s">
        <v>137</v>
      </c>
      <c r="DO4384" s="1">
        <v>45525.425694444442</v>
      </c>
      <c r="DP4384" s="1"/>
      <c r="DQ4384" t="s">
        <v>150</v>
      </c>
      <c r="DR4384" t="s">
        <v>151</v>
      </c>
      <c r="DS4384" t="s">
        <v>152</v>
      </c>
      <c r="DT4384" t="s">
        <v>28361</v>
      </c>
      <c r="DU4384" t="s">
        <v>137</v>
      </c>
      <c r="DV4384" t="s">
        <v>137</v>
      </c>
      <c r="DW4384" t="s">
        <v>137</v>
      </c>
      <c r="DX4384" t="s">
        <v>28362</v>
      </c>
      <c r="DY4384" t="s">
        <v>137</v>
      </c>
      <c r="DZ4384" t="s">
        <v>148</v>
      </c>
      <c r="EA4384" t="b">
        <v>0</v>
      </c>
      <c r="EB4384" t="s">
        <v>137</v>
      </c>
    </row>
    <row r="4385" spans="1:132" x14ac:dyDescent="0.25">
      <c r="A4385">
        <v>139065251</v>
      </c>
      <c r="B4385">
        <v>7659</v>
      </c>
      <c r="C4385" t="s">
        <v>192</v>
      </c>
      <c r="D4385" t="s">
        <v>28363</v>
      </c>
      <c r="E4385" t="s">
        <v>134</v>
      </c>
      <c r="F4385" t="s">
        <v>162</v>
      </c>
      <c r="G4385" t="s">
        <v>163</v>
      </c>
      <c r="H4385" t="s">
        <v>137</v>
      </c>
      <c r="I4385" t="s">
        <v>28364</v>
      </c>
      <c r="J4385" t="s">
        <v>557</v>
      </c>
      <c r="K4385" t="s">
        <v>558</v>
      </c>
      <c r="L4385" t="s">
        <v>559</v>
      </c>
      <c r="M4385" t="s">
        <v>137</v>
      </c>
      <c r="N4385" t="s">
        <v>9286</v>
      </c>
      <c r="O4385" t="s">
        <v>9286</v>
      </c>
      <c r="P4385" s="1"/>
      <c r="Q4385" s="1">
        <v>45519.532638888886</v>
      </c>
      <c r="R4385" s="1">
        <v>45519.532638888886</v>
      </c>
      <c r="S4385" s="1">
        <v>45523.46597222222</v>
      </c>
      <c r="T4385" s="1">
        <v>45523.46597222222</v>
      </c>
      <c r="U4385" t="s">
        <v>1450</v>
      </c>
      <c r="V4385" t="s">
        <v>137</v>
      </c>
      <c r="W4385" t="s">
        <v>137</v>
      </c>
      <c r="X4385" t="s">
        <v>369</v>
      </c>
      <c r="Y4385" t="s">
        <v>137</v>
      </c>
      <c r="Z4385" t="s">
        <v>137</v>
      </c>
      <c r="AA4385" t="s">
        <v>137</v>
      </c>
      <c r="AB4385" t="s">
        <v>137</v>
      </c>
      <c r="AC4385" t="s">
        <v>137</v>
      </c>
      <c r="AD4385" s="2"/>
      <c r="AE4385" t="s">
        <v>137</v>
      </c>
      <c r="AF4385" t="s">
        <v>137</v>
      </c>
      <c r="AG4385" t="s">
        <v>137</v>
      </c>
      <c r="AH4385" t="s">
        <v>137</v>
      </c>
      <c r="AI4385" t="s">
        <v>137</v>
      </c>
      <c r="AJ4385" t="s">
        <v>137</v>
      </c>
      <c r="AK4385" t="s">
        <v>137</v>
      </c>
      <c r="AL4385" s="2"/>
      <c r="AM4385" t="s">
        <v>137</v>
      </c>
      <c r="AN4385" t="s">
        <v>137</v>
      </c>
      <c r="AO4385" t="s">
        <v>137</v>
      </c>
      <c r="AP4385" t="s">
        <v>137</v>
      </c>
      <c r="AQ4385" t="s">
        <v>137</v>
      </c>
      <c r="AR4385" t="s">
        <v>137</v>
      </c>
      <c r="AS4385" t="s">
        <v>137</v>
      </c>
      <c r="AT4385" t="s">
        <v>137</v>
      </c>
      <c r="AU4385" t="s">
        <v>137</v>
      </c>
      <c r="AV4385" t="s">
        <v>137</v>
      </c>
      <c r="AW4385" t="s">
        <v>137</v>
      </c>
      <c r="AX4385" t="s">
        <v>137</v>
      </c>
      <c r="AY4385" t="s">
        <v>137</v>
      </c>
      <c r="AZ4385" t="s">
        <v>137</v>
      </c>
      <c r="BA4385" t="s">
        <v>137</v>
      </c>
      <c r="BB4385" t="s">
        <v>137</v>
      </c>
      <c r="BC4385" t="s">
        <v>137</v>
      </c>
      <c r="BD4385" t="s">
        <v>137</v>
      </c>
      <c r="BE4385" t="s">
        <v>137</v>
      </c>
      <c r="BF4385" t="s">
        <v>137</v>
      </c>
      <c r="BG4385" t="s">
        <v>137</v>
      </c>
      <c r="BH4385" t="s">
        <v>137</v>
      </c>
      <c r="BI4385" t="s">
        <v>137</v>
      </c>
      <c r="BJ4385" t="s">
        <v>137</v>
      </c>
      <c r="BK4385" t="s">
        <v>137</v>
      </c>
      <c r="BL4385" t="s">
        <v>137</v>
      </c>
      <c r="BM4385" t="s">
        <v>137</v>
      </c>
      <c r="BN4385" t="s">
        <v>137</v>
      </c>
      <c r="BO4385" t="s">
        <v>137</v>
      </c>
      <c r="BP4385" t="s">
        <v>137</v>
      </c>
      <c r="BQ4385" t="s">
        <v>137</v>
      </c>
      <c r="BR4385" t="s">
        <v>137</v>
      </c>
      <c r="BS4385" t="s">
        <v>137</v>
      </c>
      <c r="BT4385" t="s">
        <v>137</v>
      </c>
      <c r="BU4385" t="s">
        <v>137</v>
      </c>
      <c r="BW4385" t="s">
        <v>137</v>
      </c>
      <c r="BX4385" t="s">
        <v>137</v>
      </c>
      <c r="BY4385" t="s">
        <v>137</v>
      </c>
      <c r="BZ4385" t="s">
        <v>137</v>
      </c>
      <c r="CA4385" t="s">
        <v>137</v>
      </c>
      <c r="CB4385" t="s">
        <v>137</v>
      </c>
      <c r="CC4385" t="s">
        <v>137</v>
      </c>
      <c r="CD4385" t="s">
        <v>137</v>
      </c>
      <c r="CE4385" t="s">
        <v>137</v>
      </c>
      <c r="CF4385" t="s">
        <v>137</v>
      </c>
      <c r="CG4385" t="s">
        <v>137</v>
      </c>
      <c r="CH4385" t="s">
        <v>137</v>
      </c>
      <c r="CI4385" t="s">
        <v>137</v>
      </c>
      <c r="CJ4385" t="s">
        <v>137</v>
      </c>
      <c r="CK4385" t="s">
        <v>137</v>
      </c>
      <c r="CL4385" t="s">
        <v>137</v>
      </c>
      <c r="CM4385" t="s">
        <v>137</v>
      </c>
      <c r="CN4385" t="s">
        <v>137</v>
      </c>
      <c r="CO4385" t="s">
        <v>137</v>
      </c>
      <c r="CP4385" t="s">
        <v>137</v>
      </c>
      <c r="CQ4385" s="1">
        <v>45523.46597222222</v>
      </c>
      <c r="CR4385" s="1">
        <v>45523.46597222222</v>
      </c>
      <c r="CS4385" s="1"/>
      <c r="CT4385" t="s">
        <v>28365</v>
      </c>
      <c r="CU4385" t="s">
        <v>28366</v>
      </c>
      <c r="CV4385" t="s">
        <v>28367</v>
      </c>
      <c r="CW4385" t="s">
        <v>28368</v>
      </c>
      <c r="CX4385" s="3"/>
      <c r="CY4385" s="3"/>
      <c r="CZ4385">
        <v>1</v>
      </c>
      <c r="DA4385" t="s">
        <v>137</v>
      </c>
      <c r="DB4385" t="s">
        <v>137</v>
      </c>
      <c r="DC4385" t="s">
        <v>137</v>
      </c>
      <c r="DD4385" t="s">
        <v>137</v>
      </c>
      <c r="DE4385" t="s">
        <v>137</v>
      </c>
      <c r="DF4385" t="s">
        <v>28369</v>
      </c>
      <c r="DG4385" t="s">
        <v>137</v>
      </c>
      <c r="DH4385" t="s">
        <v>137</v>
      </c>
      <c r="DI4385" t="s">
        <v>137</v>
      </c>
      <c r="DJ4385" t="s">
        <v>137</v>
      </c>
      <c r="DK4385">
        <v>0</v>
      </c>
      <c r="DL4385" t="s">
        <v>209</v>
      </c>
      <c r="DM4385" t="s">
        <v>137</v>
      </c>
      <c r="DN4385" t="s">
        <v>137</v>
      </c>
      <c r="DO4385" s="1">
        <v>45523.46597222222</v>
      </c>
      <c r="DP4385" s="1"/>
      <c r="DQ4385" t="s">
        <v>557</v>
      </c>
      <c r="DR4385" t="s">
        <v>558</v>
      </c>
      <c r="DS4385" t="s">
        <v>559</v>
      </c>
      <c r="DT4385" t="s">
        <v>28370</v>
      </c>
      <c r="DU4385" t="s">
        <v>137</v>
      </c>
      <c r="DV4385" t="s">
        <v>137</v>
      </c>
      <c r="DW4385" t="s">
        <v>137</v>
      </c>
      <c r="DX4385" t="s">
        <v>28371</v>
      </c>
      <c r="DY4385" t="s">
        <v>137</v>
      </c>
      <c r="DZ4385" t="s">
        <v>168</v>
      </c>
      <c r="EA4385" t="b">
        <v>0</v>
      </c>
      <c r="EB4385" t="s">
        <v>137</v>
      </c>
    </row>
    <row r="4386" spans="1:132" x14ac:dyDescent="0.25">
      <c r="A4386">
        <v>139052858</v>
      </c>
      <c r="B4386">
        <v>7658</v>
      </c>
      <c r="C4386" t="s">
        <v>192</v>
      </c>
      <c r="D4386" t="s">
        <v>224</v>
      </c>
      <c r="E4386" t="s">
        <v>134</v>
      </c>
      <c r="F4386" t="s">
        <v>135</v>
      </c>
      <c r="G4386" t="s">
        <v>194</v>
      </c>
      <c r="H4386" t="s">
        <v>137</v>
      </c>
      <c r="I4386" t="s">
        <v>225</v>
      </c>
      <c r="J4386" t="s">
        <v>226</v>
      </c>
      <c r="K4386" t="s">
        <v>227</v>
      </c>
      <c r="L4386" t="s">
        <v>228</v>
      </c>
      <c r="M4386" t="s">
        <v>137</v>
      </c>
      <c r="N4386" t="s">
        <v>14936</v>
      </c>
      <c r="O4386" t="s">
        <v>14936</v>
      </c>
      <c r="P4386" s="1">
        <v>45520</v>
      </c>
      <c r="Q4386" s="1">
        <v>45519.461805555555</v>
      </c>
      <c r="R4386" s="1">
        <v>45519.461805555555</v>
      </c>
      <c r="S4386" s="1">
        <v>45520.388194444444</v>
      </c>
      <c r="T4386" s="1">
        <v>45520.388194444444</v>
      </c>
      <c r="U4386" t="s">
        <v>28372</v>
      </c>
      <c r="V4386" t="s">
        <v>137</v>
      </c>
      <c r="W4386" t="s">
        <v>137</v>
      </c>
      <c r="X4386" t="s">
        <v>454</v>
      </c>
      <c r="Y4386" t="s">
        <v>3610</v>
      </c>
      <c r="Z4386" t="s">
        <v>137</v>
      </c>
      <c r="AA4386" t="s">
        <v>137</v>
      </c>
      <c r="AB4386" t="s">
        <v>137</v>
      </c>
      <c r="AC4386" t="s">
        <v>137</v>
      </c>
      <c r="AD4386" s="2"/>
      <c r="AE4386" t="s">
        <v>137</v>
      </c>
      <c r="AF4386" t="s">
        <v>137</v>
      </c>
      <c r="AG4386" t="s">
        <v>137</v>
      </c>
      <c r="AH4386" t="s">
        <v>137</v>
      </c>
      <c r="AI4386" t="s">
        <v>137</v>
      </c>
      <c r="AJ4386" t="s">
        <v>137</v>
      </c>
      <c r="AK4386" t="s">
        <v>137</v>
      </c>
      <c r="AL4386" s="2"/>
      <c r="AM4386" t="s">
        <v>137</v>
      </c>
      <c r="AN4386" t="s">
        <v>137</v>
      </c>
      <c r="AO4386" t="s">
        <v>137</v>
      </c>
      <c r="AP4386" t="s">
        <v>137</v>
      </c>
      <c r="AQ4386" t="s">
        <v>137</v>
      </c>
      <c r="AR4386" t="s">
        <v>137</v>
      </c>
      <c r="AS4386" t="s">
        <v>137</v>
      </c>
      <c r="AT4386" t="s">
        <v>137</v>
      </c>
      <c r="AU4386" t="s">
        <v>137</v>
      </c>
      <c r="AV4386" t="s">
        <v>28373</v>
      </c>
      <c r="AW4386" t="s">
        <v>18813</v>
      </c>
      <c r="AX4386" t="s">
        <v>2881</v>
      </c>
      <c r="AY4386" t="s">
        <v>137</v>
      </c>
      <c r="AZ4386" t="s">
        <v>137</v>
      </c>
      <c r="BA4386" t="s">
        <v>137</v>
      </c>
      <c r="BB4386" t="s">
        <v>137</v>
      </c>
      <c r="BC4386" t="s">
        <v>137</v>
      </c>
      <c r="BD4386" t="s">
        <v>137</v>
      </c>
      <c r="BE4386" t="s">
        <v>137</v>
      </c>
      <c r="BF4386" t="s">
        <v>137</v>
      </c>
      <c r="BG4386" t="s">
        <v>137</v>
      </c>
      <c r="BH4386" t="s">
        <v>137</v>
      </c>
      <c r="BI4386" t="s">
        <v>137</v>
      </c>
      <c r="BJ4386" t="s">
        <v>137</v>
      </c>
      <c r="BK4386" t="s">
        <v>137</v>
      </c>
      <c r="BL4386" t="s">
        <v>137</v>
      </c>
      <c r="BM4386" t="s">
        <v>137</v>
      </c>
      <c r="BN4386" t="s">
        <v>137</v>
      </c>
      <c r="BO4386" t="s">
        <v>137</v>
      </c>
      <c r="BP4386" t="s">
        <v>137</v>
      </c>
      <c r="BQ4386" t="s">
        <v>137</v>
      </c>
      <c r="BR4386" t="s">
        <v>137</v>
      </c>
      <c r="BS4386" t="s">
        <v>137</v>
      </c>
      <c r="BT4386" t="s">
        <v>137</v>
      </c>
      <c r="BU4386" t="s">
        <v>137</v>
      </c>
      <c r="BW4386" t="s">
        <v>137</v>
      </c>
      <c r="BX4386" t="s">
        <v>137</v>
      </c>
      <c r="BY4386" t="s">
        <v>137</v>
      </c>
      <c r="BZ4386" t="s">
        <v>137</v>
      </c>
      <c r="CA4386" t="s">
        <v>137</v>
      </c>
      <c r="CB4386" t="s">
        <v>137</v>
      </c>
      <c r="CC4386" t="s">
        <v>137</v>
      </c>
      <c r="CD4386" t="s">
        <v>137</v>
      </c>
      <c r="CE4386" t="s">
        <v>137</v>
      </c>
      <c r="CF4386" t="s">
        <v>137</v>
      </c>
      <c r="CG4386" t="s">
        <v>137</v>
      </c>
      <c r="CH4386" t="s">
        <v>137</v>
      </c>
      <c r="CI4386" t="s">
        <v>137</v>
      </c>
      <c r="CJ4386" t="s">
        <v>137</v>
      </c>
      <c r="CK4386" t="s">
        <v>137</v>
      </c>
      <c r="CL4386" t="s">
        <v>137</v>
      </c>
      <c r="CM4386" t="s">
        <v>137</v>
      </c>
      <c r="CN4386" t="s">
        <v>137</v>
      </c>
      <c r="CO4386" t="s">
        <v>137</v>
      </c>
      <c r="CP4386" t="s">
        <v>137</v>
      </c>
      <c r="CQ4386" s="1">
        <v>45520.388194444444</v>
      </c>
      <c r="CR4386" s="1">
        <v>45520.388194444444</v>
      </c>
      <c r="CS4386" s="1">
        <v>45519.461805555555</v>
      </c>
      <c r="CT4386" t="s">
        <v>137</v>
      </c>
      <c r="CU4386" t="s">
        <v>137</v>
      </c>
      <c r="CV4386" t="s">
        <v>28374</v>
      </c>
      <c r="CW4386" t="s">
        <v>28375</v>
      </c>
      <c r="CX4386" s="3"/>
      <c r="CY4386" s="3"/>
      <c r="DA4386" t="s">
        <v>28376</v>
      </c>
      <c r="DB4386" t="s">
        <v>137</v>
      </c>
      <c r="DC4386" t="s">
        <v>137</v>
      </c>
      <c r="DD4386" t="s">
        <v>137</v>
      </c>
      <c r="DE4386" t="s">
        <v>137</v>
      </c>
      <c r="DF4386" t="s">
        <v>137</v>
      </c>
      <c r="DG4386" t="s">
        <v>137</v>
      </c>
      <c r="DH4386" t="s">
        <v>137</v>
      </c>
      <c r="DI4386" t="s">
        <v>137</v>
      </c>
      <c r="DJ4386" t="s">
        <v>137</v>
      </c>
      <c r="DK4386">
        <v>0</v>
      </c>
      <c r="DL4386" t="s">
        <v>209</v>
      </c>
      <c r="DM4386" t="s">
        <v>137</v>
      </c>
      <c r="DN4386" t="s">
        <v>137</v>
      </c>
      <c r="DO4386" s="1">
        <v>45520.388194444444</v>
      </c>
      <c r="DP4386" s="1"/>
      <c r="DQ4386" t="s">
        <v>150</v>
      </c>
      <c r="DR4386" t="s">
        <v>151</v>
      </c>
      <c r="DS4386" t="s">
        <v>152</v>
      </c>
      <c r="DT4386" t="s">
        <v>137</v>
      </c>
      <c r="DU4386" t="s">
        <v>137</v>
      </c>
      <c r="DV4386" t="s">
        <v>237</v>
      </c>
      <c r="DW4386" t="s">
        <v>137</v>
      </c>
      <c r="DX4386" t="s">
        <v>137</v>
      </c>
      <c r="DY4386" t="s">
        <v>137</v>
      </c>
      <c r="DZ4386" t="s">
        <v>148</v>
      </c>
      <c r="EA4386" t="b">
        <v>0</v>
      </c>
      <c r="EB4386" t="s">
        <v>137</v>
      </c>
    </row>
    <row r="4387" spans="1:132" x14ac:dyDescent="0.25">
      <c r="A4387">
        <v>139051098</v>
      </c>
      <c r="B4387">
        <v>7657</v>
      </c>
      <c r="C4387" t="s">
        <v>192</v>
      </c>
      <c r="D4387" t="s">
        <v>2662</v>
      </c>
      <c r="E4387" t="s">
        <v>134</v>
      </c>
      <c r="F4387" t="s">
        <v>162</v>
      </c>
      <c r="G4387" t="s">
        <v>163</v>
      </c>
      <c r="H4387" t="s">
        <v>137</v>
      </c>
      <c r="I4387" t="s">
        <v>28377</v>
      </c>
      <c r="J4387" t="s">
        <v>150</v>
      </c>
      <c r="K4387" t="s">
        <v>151</v>
      </c>
      <c r="L4387" t="s">
        <v>152</v>
      </c>
      <c r="M4387" t="s">
        <v>137</v>
      </c>
      <c r="N4387" t="s">
        <v>497</v>
      </c>
      <c r="O4387" t="s">
        <v>497</v>
      </c>
      <c r="P4387" s="1"/>
      <c r="Q4387" s="1">
        <v>45519.452777777777</v>
      </c>
      <c r="R4387" s="1">
        <v>45519.452777777777</v>
      </c>
      <c r="S4387" s="1">
        <v>45519.473611111112</v>
      </c>
      <c r="T4387" s="1">
        <v>45519.473611111112</v>
      </c>
      <c r="U4387" t="s">
        <v>850</v>
      </c>
      <c r="V4387" t="s">
        <v>137</v>
      </c>
      <c r="W4387" t="s">
        <v>137</v>
      </c>
      <c r="X4387" t="s">
        <v>176</v>
      </c>
      <c r="Y4387" t="s">
        <v>137</v>
      </c>
      <c r="Z4387" t="s">
        <v>137</v>
      </c>
      <c r="AA4387" t="s">
        <v>137</v>
      </c>
      <c r="AB4387" t="s">
        <v>137</v>
      </c>
      <c r="AC4387" t="s">
        <v>137</v>
      </c>
      <c r="AD4387" s="2"/>
      <c r="AE4387" t="s">
        <v>137</v>
      </c>
      <c r="AF4387" t="s">
        <v>137</v>
      </c>
      <c r="AG4387" t="s">
        <v>137</v>
      </c>
      <c r="AH4387" t="s">
        <v>137</v>
      </c>
      <c r="AI4387" t="s">
        <v>137</v>
      </c>
      <c r="AJ4387" t="s">
        <v>137</v>
      </c>
      <c r="AK4387" t="s">
        <v>137</v>
      </c>
      <c r="AL4387" s="2"/>
      <c r="AM4387" t="s">
        <v>137</v>
      </c>
      <c r="AN4387" t="s">
        <v>137</v>
      </c>
      <c r="AO4387" t="s">
        <v>137</v>
      </c>
      <c r="AP4387" t="s">
        <v>137</v>
      </c>
      <c r="AQ4387" t="s">
        <v>137</v>
      </c>
      <c r="AR4387" t="s">
        <v>137</v>
      </c>
      <c r="AS4387" t="s">
        <v>137</v>
      </c>
      <c r="AT4387" t="s">
        <v>137</v>
      </c>
      <c r="AU4387" t="s">
        <v>137</v>
      </c>
      <c r="AV4387" t="s">
        <v>137</v>
      </c>
      <c r="AW4387" t="s">
        <v>137</v>
      </c>
      <c r="AX4387" t="s">
        <v>137</v>
      </c>
      <c r="AY4387" t="s">
        <v>137</v>
      </c>
      <c r="AZ4387" t="s">
        <v>137</v>
      </c>
      <c r="BA4387" t="s">
        <v>137</v>
      </c>
      <c r="BB4387" t="s">
        <v>137</v>
      </c>
      <c r="BC4387" t="s">
        <v>137</v>
      </c>
      <c r="BD4387" t="s">
        <v>137</v>
      </c>
      <c r="BE4387" t="s">
        <v>137</v>
      </c>
      <c r="BF4387" t="s">
        <v>137</v>
      </c>
      <c r="BG4387" t="s">
        <v>137</v>
      </c>
      <c r="BH4387" t="s">
        <v>137</v>
      </c>
      <c r="BI4387" t="s">
        <v>137</v>
      </c>
      <c r="BJ4387" t="s">
        <v>137</v>
      </c>
      <c r="BK4387" t="s">
        <v>137</v>
      </c>
      <c r="BL4387" t="s">
        <v>137</v>
      </c>
      <c r="BM4387" t="s">
        <v>137</v>
      </c>
      <c r="BN4387" t="s">
        <v>137</v>
      </c>
      <c r="BO4387" t="s">
        <v>137</v>
      </c>
      <c r="BP4387" t="s">
        <v>137</v>
      </c>
      <c r="BQ4387" t="s">
        <v>137</v>
      </c>
      <c r="BR4387" t="s">
        <v>137</v>
      </c>
      <c r="BS4387" t="s">
        <v>137</v>
      </c>
      <c r="BT4387" t="s">
        <v>137</v>
      </c>
      <c r="BU4387" t="s">
        <v>137</v>
      </c>
      <c r="BW4387" t="s">
        <v>137</v>
      </c>
      <c r="BX4387" t="s">
        <v>137</v>
      </c>
      <c r="BY4387" t="s">
        <v>137</v>
      </c>
      <c r="BZ4387" t="s">
        <v>137</v>
      </c>
      <c r="CA4387" t="s">
        <v>137</v>
      </c>
      <c r="CB4387" t="s">
        <v>137</v>
      </c>
      <c r="CC4387" t="s">
        <v>137</v>
      </c>
      <c r="CD4387" t="s">
        <v>137</v>
      </c>
      <c r="CE4387" t="s">
        <v>137</v>
      </c>
      <c r="CF4387" t="s">
        <v>137</v>
      </c>
      <c r="CG4387" t="s">
        <v>137</v>
      </c>
      <c r="CH4387" t="s">
        <v>137</v>
      </c>
      <c r="CI4387" t="s">
        <v>137</v>
      </c>
      <c r="CJ4387" t="s">
        <v>137</v>
      </c>
      <c r="CK4387" t="s">
        <v>137</v>
      </c>
      <c r="CL4387" t="s">
        <v>137</v>
      </c>
      <c r="CM4387" t="s">
        <v>137</v>
      </c>
      <c r="CN4387" t="s">
        <v>137</v>
      </c>
      <c r="CO4387" t="s">
        <v>137</v>
      </c>
      <c r="CP4387" t="s">
        <v>137</v>
      </c>
      <c r="CQ4387" s="1">
        <v>45519.473611111112</v>
      </c>
      <c r="CR4387" s="1">
        <v>45519.473611111112</v>
      </c>
      <c r="CS4387" s="1"/>
      <c r="CT4387" t="s">
        <v>28378</v>
      </c>
      <c r="CU4387" t="s">
        <v>28378</v>
      </c>
      <c r="CV4387" t="s">
        <v>28379</v>
      </c>
      <c r="CW4387" t="s">
        <v>28379</v>
      </c>
      <c r="CX4387" s="3"/>
      <c r="CY4387" s="3"/>
      <c r="CZ4387">
        <v>1</v>
      </c>
      <c r="DA4387" t="s">
        <v>137</v>
      </c>
      <c r="DB4387" t="s">
        <v>137</v>
      </c>
      <c r="DC4387" t="s">
        <v>137</v>
      </c>
      <c r="DD4387" t="s">
        <v>137</v>
      </c>
      <c r="DE4387" t="s">
        <v>137</v>
      </c>
      <c r="DF4387" t="s">
        <v>28380</v>
      </c>
      <c r="DG4387" t="s">
        <v>137</v>
      </c>
      <c r="DH4387" t="s">
        <v>137</v>
      </c>
      <c r="DI4387" t="s">
        <v>137</v>
      </c>
      <c r="DJ4387" t="s">
        <v>137</v>
      </c>
      <c r="DK4387">
        <v>0</v>
      </c>
      <c r="DL4387" t="s">
        <v>209</v>
      </c>
      <c r="DM4387" t="s">
        <v>137</v>
      </c>
      <c r="DN4387" t="s">
        <v>137</v>
      </c>
      <c r="DO4387" s="1">
        <v>45519.473611111112</v>
      </c>
      <c r="DP4387" s="1"/>
      <c r="DQ4387" t="s">
        <v>150</v>
      </c>
      <c r="DR4387" t="s">
        <v>151</v>
      </c>
      <c r="DS4387" t="s">
        <v>152</v>
      </c>
      <c r="DT4387" t="s">
        <v>137</v>
      </c>
      <c r="DU4387" t="s">
        <v>137</v>
      </c>
      <c r="DV4387" t="s">
        <v>137</v>
      </c>
      <c r="DW4387" t="s">
        <v>137</v>
      </c>
      <c r="DX4387" t="s">
        <v>22759</v>
      </c>
      <c r="DY4387" t="s">
        <v>137</v>
      </c>
      <c r="DZ4387" t="s">
        <v>168</v>
      </c>
      <c r="EA4387" t="b">
        <v>0</v>
      </c>
      <c r="EB4387" t="s">
        <v>137</v>
      </c>
    </row>
    <row r="4388" spans="1:132" x14ac:dyDescent="0.25">
      <c r="A4388">
        <v>139049907</v>
      </c>
      <c r="B4388">
        <v>7656</v>
      </c>
      <c r="C4388" t="s">
        <v>192</v>
      </c>
      <c r="D4388" t="s">
        <v>133</v>
      </c>
      <c r="E4388" t="s">
        <v>134</v>
      </c>
      <c r="F4388" t="s">
        <v>135</v>
      </c>
      <c r="G4388" t="s">
        <v>136</v>
      </c>
      <c r="H4388" t="s">
        <v>137</v>
      </c>
      <c r="I4388" t="s">
        <v>138</v>
      </c>
      <c r="J4388" t="s">
        <v>1034</v>
      </c>
      <c r="K4388" t="s">
        <v>846</v>
      </c>
      <c r="L4388" t="s">
        <v>1035</v>
      </c>
      <c r="M4388" t="s">
        <v>137</v>
      </c>
      <c r="N4388" t="s">
        <v>1360</v>
      </c>
      <c r="O4388" t="s">
        <v>1360</v>
      </c>
      <c r="P4388" s="1">
        <v>45519</v>
      </c>
      <c r="Q4388" s="1">
        <v>45519.445833333331</v>
      </c>
      <c r="R4388" s="1">
        <v>45519.445833333331</v>
      </c>
      <c r="S4388" s="1">
        <v>45702.59375</v>
      </c>
      <c r="T4388" s="1">
        <v>45702.59375</v>
      </c>
      <c r="U4388" t="s">
        <v>3299</v>
      </c>
      <c r="V4388" t="s">
        <v>137</v>
      </c>
      <c r="W4388" t="s">
        <v>137</v>
      </c>
      <c r="X4388" t="s">
        <v>144</v>
      </c>
      <c r="Y4388" t="s">
        <v>361</v>
      </c>
      <c r="Z4388" t="s">
        <v>137</v>
      </c>
      <c r="AA4388" t="s">
        <v>137</v>
      </c>
      <c r="AB4388" t="s">
        <v>137</v>
      </c>
      <c r="AC4388" t="s">
        <v>137</v>
      </c>
      <c r="AD4388" s="2"/>
      <c r="AE4388" t="s">
        <v>137</v>
      </c>
      <c r="AF4388" t="s">
        <v>137</v>
      </c>
      <c r="AG4388" t="s">
        <v>137</v>
      </c>
      <c r="AH4388" t="s">
        <v>137</v>
      </c>
      <c r="AI4388" t="s">
        <v>137</v>
      </c>
      <c r="AJ4388" t="s">
        <v>137</v>
      </c>
      <c r="AK4388" t="s">
        <v>137</v>
      </c>
      <c r="AL4388" s="2"/>
      <c r="AM4388" t="s">
        <v>137</v>
      </c>
      <c r="AN4388" t="s">
        <v>137</v>
      </c>
      <c r="AO4388" t="s">
        <v>137</v>
      </c>
      <c r="AP4388" t="s">
        <v>137</v>
      </c>
      <c r="AQ4388" t="s">
        <v>137</v>
      </c>
      <c r="AR4388" t="s">
        <v>137</v>
      </c>
      <c r="AS4388" t="s">
        <v>137</v>
      </c>
      <c r="AT4388" t="s">
        <v>137</v>
      </c>
      <c r="AU4388" t="s">
        <v>137</v>
      </c>
      <c r="AV4388" t="s">
        <v>137</v>
      </c>
      <c r="AW4388" t="s">
        <v>137</v>
      </c>
      <c r="AX4388" t="s">
        <v>137</v>
      </c>
      <c r="AY4388" t="s">
        <v>137</v>
      </c>
      <c r="AZ4388" t="s">
        <v>137</v>
      </c>
      <c r="BA4388" t="s">
        <v>137</v>
      </c>
      <c r="BB4388" t="s">
        <v>137</v>
      </c>
      <c r="BC4388" t="s">
        <v>137</v>
      </c>
      <c r="BD4388" t="s">
        <v>137</v>
      </c>
      <c r="BE4388" t="s">
        <v>137</v>
      </c>
      <c r="BF4388" t="s">
        <v>137</v>
      </c>
      <c r="BG4388" t="s">
        <v>137</v>
      </c>
      <c r="BH4388" t="s">
        <v>137</v>
      </c>
      <c r="BI4388" t="s">
        <v>137</v>
      </c>
      <c r="BJ4388" t="s">
        <v>137</v>
      </c>
      <c r="BK4388" t="s">
        <v>137</v>
      </c>
      <c r="BL4388" t="s">
        <v>137</v>
      </c>
      <c r="BM4388" t="s">
        <v>137</v>
      </c>
      <c r="BN4388" t="s">
        <v>137</v>
      </c>
      <c r="BO4388" t="s">
        <v>137</v>
      </c>
      <c r="BP4388" t="s">
        <v>28381</v>
      </c>
      <c r="BQ4388" t="s">
        <v>137</v>
      </c>
      <c r="BR4388" t="s">
        <v>137</v>
      </c>
      <c r="BS4388" t="s">
        <v>137</v>
      </c>
      <c r="BT4388" t="s">
        <v>137</v>
      </c>
      <c r="BU4388" t="s">
        <v>137</v>
      </c>
      <c r="BW4388" t="s">
        <v>137</v>
      </c>
      <c r="BX4388" t="s">
        <v>137</v>
      </c>
      <c r="BY4388" t="s">
        <v>137</v>
      </c>
      <c r="BZ4388" t="s">
        <v>137</v>
      </c>
      <c r="CA4388" t="s">
        <v>137</v>
      </c>
      <c r="CB4388" t="s">
        <v>137</v>
      </c>
      <c r="CC4388" t="s">
        <v>137</v>
      </c>
      <c r="CD4388" t="s">
        <v>137</v>
      </c>
      <c r="CE4388" t="s">
        <v>137</v>
      </c>
      <c r="CF4388" t="s">
        <v>137</v>
      </c>
      <c r="CG4388" t="s">
        <v>137</v>
      </c>
      <c r="CH4388" t="s">
        <v>137</v>
      </c>
      <c r="CI4388" t="s">
        <v>137</v>
      </c>
      <c r="CJ4388" t="s">
        <v>137</v>
      </c>
      <c r="CK4388" t="s">
        <v>137</v>
      </c>
      <c r="CL4388" t="s">
        <v>137</v>
      </c>
      <c r="CM4388" t="s">
        <v>137</v>
      </c>
      <c r="CN4388" t="s">
        <v>137</v>
      </c>
      <c r="CO4388" t="s">
        <v>137</v>
      </c>
      <c r="CP4388" t="s">
        <v>137</v>
      </c>
      <c r="CQ4388" s="1">
        <v>45702.59375</v>
      </c>
      <c r="CR4388" s="1">
        <v>45702.59375</v>
      </c>
      <c r="CS4388" s="1">
        <v>45702.59375</v>
      </c>
      <c r="CT4388" t="s">
        <v>137</v>
      </c>
      <c r="CU4388" t="s">
        <v>137</v>
      </c>
      <c r="CV4388" t="s">
        <v>28382</v>
      </c>
      <c r="CW4388" t="s">
        <v>28383</v>
      </c>
      <c r="CX4388" s="3"/>
      <c r="CY4388" s="3"/>
      <c r="CZ4388">
        <v>1</v>
      </c>
      <c r="DA4388" t="s">
        <v>28384</v>
      </c>
      <c r="DB4388" t="s">
        <v>137</v>
      </c>
      <c r="DC4388" t="s">
        <v>137</v>
      </c>
      <c r="DD4388" t="s">
        <v>137</v>
      </c>
      <c r="DE4388" t="s">
        <v>137</v>
      </c>
      <c r="DF4388" t="s">
        <v>28385</v>
      </c>
      <c r="DG4388" t="s">
        <v>900</v>
      </c>
      <c r="DH4388" t="s">
        <v>1199</v>
      </c>
      <c r="DI4388" t="s">
        <v>137</v>
      </c>
      <c r="DJ4388" t="s">
        <v>137</v>
      </c>
      <c r="DK4388">
        <v>0</v>
      </c>
      <c r="DL4388" t="s">
        <v>209</v>
      </c>
      <c r="DM4388" t="s">
        <v>20636</v>
      </c>
      <c r="DN4388" t="s">
        <v>137</v>
      </c>
      <c r="DO4388" s="1">
        <v>45702.59375</v>
      </c>
      <c r="DP4388" s="1"/>
      <c r="DQ4388" t="s">
        <v>1709</v>
      </c>
      <c r="DR4388" t="s">
        <v>1710</v>
      </c>
      <c r="DS4388" t="s">
        <v>1711</v>
      </c>
      <c r="DT4388" t="s">
        <v>137</v>
      </c>
      <c r="DU4388" t="s">
        <v>137</v>
      </c>
      <c r="DV4388" t="s">
        <v>137</v>
      </c>
      <c r="DW4388" t="s">
        <v>137</v>
      </c>
      <c r="DX4388" t="s">
        <v>137</v>
      </c>
      <c r="DY4388" t="s">
        <v>137</v>
      </c>
      <c r="DZ4388" t="s">
        <v>148</v>
      </c>
      <c r="EA4388" t="b">
        <v>0</v>
      </c>
      <c r="EB4388" t="s">
        <v>137</v>
      </c>
    </row>
    <row r="4389" spans="1:132" x14ac:dyDescent="0.25">
      <c r="A4389">
        <v>139047005</v>
      </c>
      <c r="B4389">
        <v>7655</v>
      </c>
      <c r="C4389" t="s">
        <v>192</v>
      </c>
      <c r="D4389" t="s">
        <v>28386</v>
      </c>
      <c r="E4389" t="s">
        <v>134</v>
      </c>
      <c r="F4389" t="s">
        <v>162</v>
      </c>
      <c r="G4389" t="s">
        <v>163</v>
      </c>
      <c r="H4389" t="s">
        <v>137</v>
      </c>
      <c r="I4389" t="s">
        <v>28387</v>
      </c>
      <c r="J4389" t="s">
        <v>150</v>
      </c>
      <c r="K4389" t="s">
        <v>151</v>
      </c>
      <c r="L4389" t="s">
        <v>152</v>
      </c>
      <c r="M4389" t="s">
        <v>137</v>
      </c>
      <c r="N4389" t="s">
        <v>21145</v>
      </c>
      <c r="O4389" t="s">
        <v>21145</v>
      </c>
      <c r="P4389" s="1"/>
      <c r="Q4389" s="1">
        <v>45519.429861111108</v>
      </c>
      <c r="R4389" s="1">
        <v>45519.429861111108</v>
      </c>
      <c r="S4389" s="1">
        <v>45525.569444444445</v>
      </c>
      <c r="T4389" s="1">
        <v>45525.569444444445</v>
      </c>
      <c r="U4389" t="s">
        <v>166</v>
      </c>
      <c r="V4389" t="s">
        <v>137</v>
      </c>
      <c r="W4389" t="s">
        <v>137</v>
      </c>
      <c r="X4389" t="s">
        <v>137</v>
      </c>
      <c r="Y4389" t="s">
        <v>137</v>
      </c>
      <c r="Z4389" t="s">
        <v>137</v>
      </c>
      <c r="AA4389" t="s">
        <v>137</v>
      </c>
      <c r="AB4389" t="s">
        <v>137</v>
      </c>
      <c r="AC4389" t="s">
        <v>137</v>
      </c>
      <c r="AD4389" s="2"/>
      <c r="AE4389" t="s">
        <v>137</v>
      </c>
      <c r="AF4389" t="s">
        <v>137</v>
      </c>
      <c r="AG4389" t="s">
        <v>137</v>
      </c>
      <c r="AH4389" t="s">
        <v>137</v>
      </c>
      <c r="AI4389" t="s">
        <v>137</v>
      </c>
      <c r="AJ4389" t="s">
        <v>137</v>
      </c>
      <c r="AK4389" t="s">
        <v>137</v>
      </c>
      <c r="AL4389" s="2"/>
      <c r="AM4389" t="s">
        <v>137</v>
      </c>
      <c r="AN4389" t="s">
        <v>137</v>
      </c>
      <c r="AO4389" t="s">
        <v>137</v>
      </c>
      <c r="AP4389" t="s">
        <v>137</v>
      </c>
      <c r="AQ4389" t="s">
        <v>137</v>
      </c>
      <c r="AR4389" t="s">
        <v>137</v>
      </c>
      <c r="AS4389" t="s">
        <v>137</v>
      </c>
      <c r="AT4389" t="s">
        <v>137</v>
      </c>
      <c r="AU4389" t="s">
        <v>137</v>
      </c>
      <c r="AV4389" t="s">
        <v>137</v>
      </c>
      <c r="AW4389" t="s">
        <v>137</v>
      </c>
      <c r="AX4389" t="s">
        <v>137</v>
      </c>
      <c r="AY4389" t="s">
        <v>137</v>
      </c>
      <c r="AZ4389" t="s">
        <v>137</v>
      </c>
      <c r="BA4389" t="s">
        <v>137</v>
      </c>
      <c r="BB4389" t="s">
        <v>137</v>
      </c>
      <c r="BC4389" t="s">
        <v>137</v>
      </c>
      <c r="BD4389" t="s">
        <v>137</v>
      </c>
      <c r="BE4389" t="s">
        <v>137</v>
      </c>
      <c r="BF4389" t="s">
        <v>137</v>
      </c>
      <c r="BG4389" t="s">
        <v>137</v>
      </c>
      <c r="BH4389" t="s">
        <v>137</v>
      </c>
      <c r="BI4389" t="s">
        <v>137</v>
      </c>
      <c r="BJ4389" t="s">
        <v>137</v>
      </c>
      <c r="BK4389" t="s">
        <v>137</v>
      </c>
      <c r="BL4389" t="s">
        <v>137</v>
      </c>
      <c r="BM4389" t="s">
        <v>137</v>
      </c>
      <c r="BN4389" t="s">
        <v>137</v>
      </c>
      <c r="BO4389" t="s">
        <v>137</v>
      </c>
      <c r="BP4389" t="s">
        <v>137</v>
      </c>
      <c r="BQ4389" t="s">
        <v>137</v>
      </c>
      <c r="BR4389" t="s">
        <v>137</v>
      </c>
      <c r="BS4389" t="s">
        <v>137</v>
      </c>
      <c r="BT4389" t="s">
        <v>137</v>
      </c>
      <c r="BU4389" t="s">
        <v>137</v>
      </c>
      <c r="BW4389" t="s">
        <v>137</v>
      </c>
      <c r="BX4389" t="s">
        <v>137</v>
      </c>
      <c r="BY4389" t="s">
        <v>137</v>
      </c>
      <c r="BZ4389" t="s">
        <v>137</v>
      </c>
      <c r="CA4389" t="s">
        <v>137</v>
      </c>
      <c r="CB4389" t="s">
        <v>137</v>
      </c>
      <c r="CC4389" t="s">
        <v>137</v>
      </c>
      <c r="CD4389" t="s">
        <v>137</v>
      </c>
      <c r="CE4389" t="s">
        <v>137</v>
      </c>
      <c r="CF4389" t="s">
        <v>137</v>
      </c>
      <c r="CG4389" t="s">
        <v>137</v>
      </c>
      <c r="CH4389" t="s">
        <v>137</v>
      </c>
      <c r="CI4389" t="s">
        <v>137</v>
      </c>
      <c r="CJ4389" t="s">
        <v>137</v>
      </c>
      <c r="CK4389" t="s">
        <v>137</v>
      </c>
      <c r="CL4389" t="s">
        <v>137</v>
      </c>
      <c r="CM4389" t="s">
        <v>137</v>
      </c>
      <c r="CN4389" t="s">
        <v>137</v>
      </c>
      <c r="CO4389" t="s">
        <v>137</v>
      </c>
      <c r="CP4389" t="s">
        <v>137</v>
      </c>
      <c r="CQ4389" s="1">
        <v>45525.569444444445</v>
      </c>
      <c r="CR4389" s="1">
        <v>45525.569444444445</v>
      </c>
      <c r="CS4389" s="1">
        <v>45525.569444444445</v>
      </c>
      <c r="CT4389" t="s">
        <v>28388</v>
      </c>
      <c r="CU4389" t="s">
        <v>28388</v>
      </c>
      <c r="CV4389" t="s">
        <v>28389</v>
      </c>
      <c r="CW4389" t="s">
        <v>28390</v>
      </c>
      <c r="CX4389" s="3"/>
      <c r="CY4389" s="3"/>
      <c r="CZ4389">
        <v>1</v>
      </c>
      <c r="DA4389" t="s">
        <v>137</v>
      </c>
      <c r="DB4389" t="s">
        <v>137</v>
      </c>
      <c r="DC4389" t="s">
        <v>137</v>
      </c>
      <c r="DD4389" t="s">
        <v>137</v>
      </c>
      <c r="DE4389" t="s">
        <v>137</v>
      </c>
      <c r="DF4389" t="s">
        <v>28391</v>
      </c>
      <c r="DG4389" t="s">
        <v>137</v>
      </c>
      <c r="DH4389" t="s">
        <v>137</v>
      </c>
      <c r="DI4389" t="s">
        <v>137</v>
      </c>
      <c r="DJ4389" t="s">
        <v>137</v>
      </c>
      <c r="DK4389">
        <v>0</v>
      </c>
      <c r="DL4389" t="s">
        <v>209</v>
      </c>
      <c r="DM4389" t="s">
        <v>137</v>
      </c>
      <c r="DN4389" t="s">
        <v>137</v>
      </c>
      <c r="DO4389" s="1">
        <v>45525.569444444445</v>
      </c>
      <c r="DP4389" s="1"/>
      <c r="DQ4389" t="s">
        <v>150</v>
      </c>
      <c r="DR4389" t="s">
        <v>151</v>
      </c>
      <c r="DS4389" t="s">
        <v>152</v>
      </c>
      <c r="DT4389" t="s">
        <v>137</v>
      </c>
      <c r="DU4389" t="s">
        <v>137</v>
      </c>
      <c r="DV4389" t="s">
        <v>137</v>
      </c>
      <c r="DW4389" t="s">
        <v>137</v>
      </c>
      <c r="DX4389" t="s">
        <v>137</v>
      </c>
      <c r="DY4389" t="s">
        <v>137</v>
      </c>
      <c r="DZ4389" t="s">
        <v>168</v>
      </c>
      <c r="EA4389" t="b">
        <v>0</v>
      </c>
      <c r="EB4389" t="s">
        <v>137</v>
      </c>
    </row>
    <row r="4390" spans="1:132" x14ac:dyDescent="0.25">
      <c r="A4390">
        <v>139046314</v>
      </c>
      <c r="B4390">
        <v>7654</v>
      </c>
      <c r="C4390" t="s">
        <v>192</v>
      </c>
      <c r="D4390" t="s">
        <v>28392</v>
      </c>
      <c r="E4390" t="s">
        <v>134</v>
      </c>
      <c r="F4390" t="s">
        <v>162</v>
      </c>
      <c r="G4390" t="s">
        <v>163</v>
      </c>
      <c r="H4390" t="s">
        <v>137</v>
      </c>
      <c r="I4390" t="s">
        <v>28393</v>
      </c>
      <c r="J4390" t="s">
        <v>1709</v>
      </c>
      <c r="K4390" t="s">
        <v>1710</v>
      </c>
      <c r="L4390" t="s">
        <v>1711</v>
      </c>
      <c r="M4390" t="s">
        <v>137</v>
      </c>
      <c r="N4390" t="s">
        <v>165</v>
      </c>
      <c r="O4390" t="s">
        <v>165</v>
      </c>
      <c r="P4390" s="1"/>
      <c r="Q4390" s="1">
        <v>45519.425694444442</v>
      </c>
      <c r="R4390" s="1">
        <v>45519.425694444442</v>
      </c>
      <c r="S4390" s="1">
        <v>45523.461805555555</v>
      </c>
      <c r="T4390" s="1">
        <v>45523.461805555555</v>
      </c>
      <c r="U4390" t="s">
        <v>166</v>
      </c>
      <c r="V4390" t="s">
        <v>137</v>
      </c>
      <c r="W4390" t="s">
        <v>137</v>
      </c>
      <c r="X4390" t="s">
        <v>137</v>
      </c>
      <c r="Y4390" t="s">
        <v>137</v>
      </c>
      <c r="Z4390" t="s">
        <v>137</v>
      </c>
      <c r="AA4390" t="s">
        <v>137</v>
      </c>
      <c r="AB4390" t="s">
        <v>137</v>
      </c>
      <c r="AC4390" t="s">
        <v>137</v>
      </c>
      <c r="AD4390" s="2"/>
      <c r="AE4390" t="s">
        <v>137</v>
      </c>
      <c r="AF4390" t="s">
        <v>137</v>
      </c>
      <c r="AG4390" t="s">
        <v>137</v>
      </c>
      <c r="AH4390" t="s">
        <v>137</v>
      </c>
      <c r="AI4390" t="s">
        <v>137</v>
      </c>
      <c r="AJ4390" t="s">
        <v>137</v>
      </c>
      <c r="AK4390" t="s">
        <v>137</v>
      </c>
      <c r="AL4390" s="2"/>
      <c r="AM4390" t="s">
        <v>137</v>
      </c>
      <c r="AN4390" t="s">
        <v>137</v>
      </c>
      <c r="AO4390" t="s">
        <v>137</v>
      </c>
      <c r="AP4390" t="s">
        <v>137</v>
      </c>
      <c r="AQ4390" t="s">
        <v>137</v>
      </c>
      <c r="AR4390" t="s">
        <v>137</v>
      </c>
      <c r="AS4390" t="s">
        <v>137</v>
      </c>
      <c r="AT4390" t="s">
        <v>137</v>
      </c>
      <c r="AU4390" t="s">
        <v>137</v>
      </c>
      <c r="AV4390" t="s">
        <v>137</v>
      </c>
      <c r="AW4390" t="s">
        <v>137</v>
      </c>
      <c r="AX4390" t="s">
        <v>137</v>
      </c>
      <c r="AY4390" t="s">
        <v>137</v>
      </c>
      <c r="AZ4390" t="s">
        <v>137</v>
      </c>
      <c r="BA4390" t="s">
        <v>137</v>
      </c>
      <c r="BB4390" t="s">
        <v>137</v>
      </c>
      <c r="BC4390" t="s">
        <v>137</v>
      </c>
      <c r="BD4390" t="s">
        <v>137</v>
      </c>
      <c r="BE4390" t="s">
        <v>137</v>
      </c>
      <c r="BF4390" t="s">
        <v>137</v>
      </c>
      <c r="BG4390" t="s">
        <v>137</v>
      </c>
      <c r="BH4390" t="s">
        <v>137</v>
      </c>
      <c r="BI4390" t="s">
        <v>137</v>
      </c>
      <c r="BJ4390" t="s">
        <v>137</v>
      </c>
      <c r="BK4390" t="s">
        <v>137</v>
      </c>
      <c r="BL4390" t="s">
        <v>137</v>
      </c>
      <c r="BM4390" t="s">
        <v>137</v>
      </c>
      <c r="BN4390" t="s">
        <v>137</v>
      </c>
      <c r="BO4390" t="s">
        <v>137</v>
      </c>
      <c r="BP4390" t="s">
        <v>137</v>
      </c>
      <c r="BQ4390" t="s">
        <v>137</v>
      </c>
      <c r="BR4390" t="s">
        <v>137</v>
      </c>
      <c r="BS4390" t="s">
        <v>137</v>
      </c>
      <c r="BT4390" t="s">
        <v>137</v>
      </c>
      <c r="BU4390" t="s">
        <v>137</v>
      </c>
      <c r="BW4390" t="s">
        <v>137</v>
      </c>
      <c r="BX4390" t="s">
        <v>137</v>
      </c>
      <c r="BY4390" t="s">
        <v>137</v>
      </c>
      <c r="BZ4390" t="s">
        <v>137</v>
      </c>
      <c r="CA4390" t="s">
        <v>137</v>
      </c>
      <c r="CB4390" t="s">
        <v>137</v>
      </c>
      <c r="CC4390" t="s">
        <v>137</v>
      </c>
      <c r="CD4390" t="s">
        <v>137</v>
      </c>
      <c r="CE4390" t="s">
        <v>137</v>
      </c>
      <c r="CF4390" t="s">
        <v>137</v>
      </c>
      <c r="CG4390" t="s">
        <v>137</v>
      </c>
      <c r="CH4390" t="s">
        <v>137</v>
      </c>
      <c r="CI4390" t="s">
        <v>137</v>
      </c>
      <c r="CJ4390" t="s">
        <v>137</v>
      </c>
      <c r="CK4390" t="s">
        <v>137</v>
      </c>
      <c r="CL4390" t="s">
        <v>137</v>
      </c>
      <c r="CM4390" t="s">
        <v>137</v>
      </c>
      <c r="CN4390" t="s">
        <v>137</v>
      </c>
      <c r="CO4390" t="s">
        <v>137</v>
      </c>
      <c r="CP4390" t="s">
        <v>137</v>
      </c>
      <c r="CQ4390" s="1">
        <v>45523.461805555555</v>
      </c>
      <c r="CR4390" s="1">
        <v>45523.461805555555</v>
      </c>
      <c r="CS4390" s="1"/>
      <c r="CT4390" t="s">
        <v>137</v>
      </c>
      <c r="CU4390" t="s">
        <v>137</v>
      </c>
      <c r="CV4390" t="s">
        <v>28394</v>
      </c>
      <c r="CW4390" t="s">
        <v>28395</v>
      </c>
      <c r="CX4390" s="3"/>
      <c r="CY4390" s="3"/>
      <c r="CZ4390">
        <v>1</v>
      </c>
      <c r="DA4390" t="s">
        <v>137</v>
      </c>
      <c r="DB4390" t="s">
        <v>137</v>
      </c>
      <c r="DC4390" t="s">
        <v>137</v>
      </c>
      <c r="DD4390" t="s">
        <v>137</v>
      </c>
      <c r="DE4390" t="s">
        <v>137</v>
      </c>
      <c r="DF4390" t="s">
        <v>137</v>
      </c>
      <c r="DG4390" t="s">
        <v>137</v>
      </c>
      <c r="DH4390" t="s">
        <v>137</v>
      </c>
      <c r="DI4390" t="s">
        <v>137</v>
      </c>
      <c r="DJ4390" t="s">
        <v>137</v>
      </c>
      <c r="DK4390">
        <v>0</v>
      </c>
      <c r="DL4390" t="s">
        <v>137</v>
      </c>
      <c r="DM4390" t="s">
        <v>28396</v>
      </c>
      <c r="DN4390" t="s">
        <v>137</v>
      </c>
      <c r="DO4390" s="1">
        <v>45523.461805555555</v>
      </c>
      <c r="DP4390" s="1"/>
      <c r="DQ4390" t="s">
        <v>1709</v>
      </c>
      <c r="DR4390" t="s">
        <v>1710</v>
      </c>
      <c r="DS4390" t="s">
        <v>1711</v>
      </c>
      <c r="DT4390" t="s">
        <v>28397</v>
      </c>
      <c r="DU4390" t="s">
        <v>137</v>
      </c>
      <c r="DV4390" t="s">
        <v>137</v>
      </c>
      <c r="DW4390" t="s">
        <v>137</v>
      </c>
      <c r="DX4390" t="s">
        <v>829</v>
      </c>
      <c r="DY4390" t="s">
        <v>137</v>
      </c>
      <c r="DZ4390" t="s">
        <v>168</v>
      </c>
      <c r="EA4390" t="b">
        <v>0</v>
      </c>
      <c r="EB4390" t="s">
        <v>137</v>
      </c>
    </row>
    <row r="4391" spans="1:132" x14ac:dyDescent="0.25">
      <c r="A4391">
        <v>139042342</v>
      </c>
      <c r="B4391">
        <v>7653</v>
      </c>
      <c r="C4391" t="s">
        <v>192</v>
      </c>
      <c r="D4391" t="s">
        <v>28398</v>
      </c>
      <c r="E4391" t="s">
        <v>134</v>
      </c>
      <c r="F4391" t="s">
        <v>162</v>
      </c>
      <c r="G4391" t="s">
        <v>163</v>
      </c>
      <c r="H4391" t="s">
        <v>137</v>
      </c>
      <c r="I4391" t="s">
        <v>28399</v>
      </c>
      <c r="J4391" t="s">
        <v>1709</v>
      </c>
      <c r="K4391" t="s">
        <v>1710</v>
      </c>
      <c r="L4391" t="s">
        <v>1711</v>
      </c>
      <c r="M4391" t="s">
        <v>137</v>
      </c>
      <c r="N4391" t="s">
        <v>2109</v>
      </c>
      <c r="O4391" t="s">
        <v>2109</v>
      </c>
      <c r="P4391" s="1"/>
      <c r="Q4391" s="1">
        <v>45519.400694444441</v>
      </c>
      <c r="R4391" s="1">
        <v>45519.400694444441</v>
      </c>
      <c r="S4391" s="1">
        <v>45523.503472222219</v>
      </c>
      <c r="T4391" s="1">
        <v>45523.503472222219</v>
      </c>
      <c r="U4391" t="s">
        <v>304</v>
      </c>
      <c r="V4391" t="s">
        <v>137</v>
      </c>
      <c r="W4391" t="s">
        <v>137</v>
      </c>
      <c r="X4391" t="s">
        <v>185</v>
      </c>
      <c r="Y4391" t="s">
        <v>199</v>
      </c>
      <c r="Z4391" t="s">
        <v>137</v>
      </c>
      <c r="AA4391" t="s">
        <v>137</v>
      </c>
      <c r="AB4391" t="s">
        <v>137</v>
      </c>
      <c r="AC4391" t="s">
        <v>137</v>
      </c>
      <c r="AD4391" s="2"/>
      <c r="AE4391" t="s">
        <v>137</v>
      </c>
      <c r="AF4391" t="s">
        <v>137</v>
      </c>
      <c r="AG4391" t="s">
        <v>137</v>
      </c>
      <c r="AH4391" t="s">
        <v>137</v>
      </c>
      <c r="AI4391" t="s">
        <v>137</v>
      </c>
      <c r="AJ4391" t="s">
        <v>137</v>
      </c>
      <c r="AK4391" t="s">
        <v>137</v>
      </c>
      <c r="AL4391" s="2"/>
      <c r="AM4391" t="s">
        <v>137</v>
      </c>
      <c r="AN4391" t="s">
        <v>137</v>
      </c>
      <c r="AO4391" t="s">
        <v>137</v>
      </c>
      <c r="AP4391" t="s">
        <v>137</v>
      </c>
      <c r="AQ4391" t="s">
        <v>137</v>
      </c>
      <c r="AR4391" t="s">
        <v>137</v>
      </c>
      <c r="AS4391" t="s">
        <v>137</v>
      </c>
      <c r="AT4391" t="s">
        <v>137</v>
      </c>
      <c r="AU4391" t="s">
        <v>137</v>
      </c>
      <c r="AV4391" t="s">
        <v>137</v>
      </c>
      <c r="AW4391" t="s">
        <v>137</v>
      </c>
      <c r="AX4391" t="s">
        <v>137</v>
      </c>
      <c r="AY4391" t="s">
        <v>137</v>
      </c>
      <c r="AZ4391" t="s">
        <v>137</v>
      </c>
      <c r="BA4391" t="s">
        <v>137</v>
      </c>
      <c r="BB4391" t="s">
        <v>137</v>
      </c>
      <c r="BC4391" t="s">
        <v>137</v>
      </c>
      <c r="BD4391" t="s">
        <v>137</v>
      </c>
      <c r="BE4391" t="s">
        <v>137</v>
      </c>
      <c r="BF4391" t="s">
        <v>137</v>
      </c>
      <c r="BG4391" t="s">
        <v>137</v>
      </c>
      <c r="BH4391" t="s">
        <v>137</v>
      </c>
      <c r="BI4391" t="s">
        <v>137</v>
      </c>
      <c r="BJ4391" t="s">
        <v>137</v>
      </c>
      <c r="BK4391" t="s">
        <v>137</v>
      </c>
      <c r="BL4391" t="s">
        <v>137</v>
      </c>
      <c r="BM4391" t="s">
        <v>137</v>
      </c>
      <c r="BN4391" t="s">
        <v>137</v>
      </c>
      <c r="BO4391" t="s">
        <v>137</v>
      </c>
      <c r="BP4391" t="s">
        <v>137</v>
      </c>
      <c r="BQ4391" t="s">
        <v>137</v>
      </c>
      <c r="BR4391" t="s">
        <v>137</v>
      </c>
      <c r="BS4391" t="s">
        <v>137</v>
      </c>
      <c r="BT4391" t="s">
        <v>137</v>
      </c>
      <c r="BU4391" t="s">
        <v>137</v>
      </c>
      <c r="BW4391" t="s">
        <v>137</v>
      </c>
      <c r="BX4391" t="s">
        <v>137</v>
      </c>
      <c r="BY4391" t="s">
        <v>137</v>
      </c>
      <c r="BZ4391" t="s">
        <v>137</v>
      </c>
      <c r="CA4391" t="s">
        <v>137</v>
      </c>
      <c r="CB4391" t="s">
        <v>137</v>
      </c>
      <c r="CC4391" t="s">
        <v>137</v>
      </c>
      <c r="CD4391" t="s">
        <v>137</v>
      </c>
      <c r="CE4391" t="s">
        <v>137</v>
      </c>
      <c r="CF4391" t="s">
        <v>137</v>
      </c>
      <c r="CG4391" t="s">
        <v>137</v>
      </c>
      <c r="CH4391" t="s">
        <v>137</v>
      </c>
      <c r="CI4391" t="s">
        <v>137</v>
      </c>
      <c r="CJ4391" t="s">
        <v>137</v>
      </c>
      <c r="CK4391" t="s">
        <v>137</v>
      </c>
      <c r="CL4391" t="s">
        <v>137</v>
      </c>
      <c r="CM4391" t="s">
        <v>137</v>
      </c>
      <c r="CN4391" t="s">
        <v>137</v>
      </c>
      <c r="CO4391" t="s">
        <v>137</v>
      </c>
      <c r="CP4391" t="s">
        <v>137</v>
      </c>
      <c r="CQ4391" s="1">
        <v>45523.503472222219</v>
      </c>
      <c r="CR4391" s="1">
        <v>45523.503472222219</v>
      </c>
      <c r="CS4391" s="1"/>
      <c r="CT4391" t="s">
        <v>28400</v>
      </c>
      <c r="CU4391" t="s">
        <v>28401</v>
      </c>
      <c r="CV4391" t="s">
        <v>28402</v>
      </c>
      <c r="CW4391" t="s">
        <v>28403</v>
      </c>
      <c r="CX4391" s="3"/>
      <c r="CY4391" s="3"/>
      <c r="CZ4391">
        <v>1</v>
      </c>
      <c r="DA4391" t="s">
        <v>137</v>
      </c>
      <c r="DB4391" t="s">
        <v>137</v>
      </c>
      <c r="DC4391" t="s">
        <v>137</v>
      </c>
      <c r="DD4391" t="s">
        <v>137</v>
      </c>
      <c r="DE4391" t="s">
        <v>137</v>
      </c>
      <c r="DF4391" t="s">
        <v>28404</v>
      </c>
      <c r="DG4391" t="s">
        <v>137</v>
      </c>
      <c r="DH4391" t="s">
        <v>137</v>
      </c>
      <c r="DI4391" t="s">
        <v>137</v>
      </c>
      <c r="DJ4391" t="s">
        <v>137</v>
      </c>
      <c r="DK4391">
        <v>0</v>
      </c>
      <c r="DL4391" t="s">
        <v>137</v>
      </c>
      <c r="DM4391" t="s">
        <v>137</v>
      </c>
      <c r="DN4391" t="s">
        <v>137</v>
      </c>
      <c r="DO4391" s="1">
        <v>45523.503472222219</v>
      </c>
      <c r="DP4391" s="1"/>
      <c r="DQ4391" t="s">
        <v>1709</v>
      </c>
      <c r="DR4391" t="s">
        <v>1710</v>
      </c>
      <c r="DS4391" t="s">
        <v>1711</v>
      </c>
      <c r="DT4391" t="s">
        <v>137</v>
      </c>
      <c r="DU4391" t="s">
        <v>137</v>
      </c>
      <c r="DV4391" t="s">
        <v>137</v>
      </c>
      <c r="DW4391" t="s">
        <v>137</v>
      </c>
      <c r="DX4391" t="s">
        <v>28405</v>
      </c>
      <c r="DY4391" t="s">
        <v>137</v>
      </c>
      <c r="DZ4391" t="s">
        <v>168</v>
      </c>
      <c r="EA4391" t="b">
        <v>0</v>
      </c>
      <c r="EB4391" t="s">
        <v>137</v>
      </c>
    </row>
    <row r="4392" spans="1:132" x14ac:dyDescent="0.25">
      <c r="A4392">
        <v>139038030</v>
      </c>
      <c r="B4392">
        <v>7652</v>
      </c>
      <c r="C4392" t="s">
        <v>192</v>
      </c>
      <c r="D4392" t="s">
        <v>28406</v>
      </c>
      <c r="E4392" t="s">
        <v>134</v>
      </c>
      <c r="F4392" t="s">
        <v>162</v>
      </c>
      <c r="G4392" t="s">
        <v>163</v>
      </c>
      <c r="H4392" t="s">
        <v>137</v>
      </c>
      <c r="I4392" t="s">
        <v>28407</v>
      </c>
      <c r="J4392" t="s">
        <v>13846</v>
      </c>
      <c r="K4392" t="s">
        <v>13847</v>
      </c>
      <c r="L4392" t="s">
        <v>13848</v>
      </c>
      <c r="M4392" t="s">
        <v>137</v>
      </c>
      <c r="N4392" t="s">
        <v>165</v>
      </c>
      <c r="O4392" t="s">
        <v>165</v>
      </c>
      <c r="P4392" s="1"/>
      <c r="Q4392" s="1">
        <v>45519.372916666667</v>
      </c>
      <c r="R4392" s="1">
        <v>45519.372916666667</v>
      </c>
      <c r="S4392" s="1">
        <v>45519.474999999999</v>
      </c>
      <c r="T4392" s="1">
        <v>45519.474999999999</v>
      </c>
      <c r="U4392" t="s">
        <v>166</v>
      </c>
      <c r="V4392" t="s">
        <v>137</v>
      </c>
      <c r="W4392" t="s">
        <v>137</v>
      </c>
      <c r="X4392" t="s">
        <v>137</v>
      </c>
      <c r="Y4392" t="s">
        <v>137</v>
      </c>
      <c r="Z4392" t="s">
        <v>137</v>
      </c>
      <c r="AA4392" t="s">
        <v>137</v>
      </c>
      <c r="AB4392" t="s">
        <v>137</v>
      </c>
      <c r="AC4392" t="s">
        <v>137</v>
      </c>
      <c r="AD4392" s="2"/>
      <c r="AE4392" t="s">
        <v>137</v>
      </c>
      <c r="AF4392" t="s">
        <v>137</v>
      </c>
      <c r="AG4392" t="s">
        <v>137</v>
      </c>
      <c r="AH4392" t="s">
        <v>137</v>
      </c>
      <c r="AI4392" t="s">
        <v>137</v>
      </c>
      <c r="AJ4392" t="s">
        <v>137</v>
      </c>
      <c r="AK4392" t="s">
        <v>137</v>
      </c>
      <c r="AL4392" s="2"/>
      <c r="AM4392" t="s">
        <v>137</v>
      </c>
      <c r="AN4392" t="s">
        <v>137</v>
      </c>
      <c r="AO4392" t="s">
        <v>137</v>
      </c>
      <c r="AP4392" t="s">
        <v>137</v>
      </c>
      <c r="AQ4392" t="s">
        <v>137</v>
      </c>
      <c r="AR4392" t="s">
        <v>137</v>
      </c>
      <c r="AS4392" t="s">
        <v>137</v>
      </c>
      <c r="AT4392" t="s">
        <v>137</v>
      </c>
      <c r="AU4392" t="s">
        <v>137</v>
      </c>
      <c r="AV4392" t="s">
        <v>137</v>
      </c>
      <c r="AW4392" t="s">
        <v>137</v>
      </c>
      <c r="AX4392" t="s">
        <v>137</v>
      </c>
      <c r="AY4392" t="s">
        <v>137</v>
      </c>
      <c r="AZ4392" t="s">
        <v>137</v>
      </c>
      <c r="BA4392" t="s">
        <v>137</v>
      </c>
      <c r="BB4392" t="s">
        <v>137</v>
      </c>
      <c r="BC4392" t="s">
        <v>137</v>
      </c>
      <c r="BD4392" t="s">
        <v>137</v>
      </c>
      <c r="BE4392" t="s">
        <v>137</v>
      </c>
      <c r="BF4392" t="s">
        <v>137</v>
      </c>
      <c r="BG4392" t="s">
        <v>137</v>
      </c>
      <c r="BH4392" t="s">
        <v>137</v>
      </c>
      <c r="BI4392" t="s">
        <v>137</v>
      </c>
      <c r="BJ4392" t="s">
        <v>137</v>
      </c>
      <c r="BK4392" t="s">
        <v>137</v>
      </c>
      <c r="BL4392" t="s">
        <v>137</v>
      </c>
      <c r="BM4392" t="s">
        <v>137</v>
      </c>
      <c r="BN4392" t="s">
        <v>137</v>
      </c>
      <c r="BO4392" t="s">
        <v>137</v>
      </c>
      <c r="BP4392" t="s">
        <v>137</v>
      </c>
      <c r="BQ4392" t="s">
        <v>137</v>
      </c>
      <c r="BR4392" t="s">
        <v>137</v>
      </c>
      <c r="BS4392" t="s">
        <v>137</v>
      </c>
      <c r="BT4392" t="s">
        <v>137</v>
      </c>
      <c r="BU4392" t="s">
        <v>137</v>
      </c>
      <c r="BW4392" t="s">
        <v>137</v>
      </c>
      <c r="BX4392" t="s">
        <v>137</v>
      </c>
      <c r="BY4392" t="s">
        <v>137</v>
      </c>
      <c r="BZ4392" t="s">
        <v>137</v>
      </c>
      <c r="CA4392" t="s">
        <v>137</v>
      </c>
      <c r="CB4392" t="s">
        <v>137</v>
      </c>
      <c r="CC4392" t="s">
        <v>137</v>
      </c>
      <c r="CD4392" t="s">
        <v>137</v>
      </c>
      <c r="CE4392" t="s">
        <v>137</v>
      </c>
      <c r="CF4392" t="s">
        <v>137</v>
      </c>
      <c r="CG4392" t="s">
        <v>137</v>
      </c>
      <c r="CH4392" t="s">
        <v>137</v>
      </c>
      <c r="CI4392" t="s">
        <v>137</v>
      </c>
      <c r="CJ4392" t="s">
        <v>137</v>
      </c>
      <c r="CK4392" t="s">
        <v>137</v>
      </c>
      <c r="CL4392" t="s">
        <v>137</v>
      </c>
      <c r="CM4392" t="s">
        <v>137</v>
      </c>
      <c r="CN4392" t="s">
        <v>137</v>
      </c>
      <c r="CO4392" t="s">
        <v>137</v>
      </c>
      <c r="CP4392" t="s">
        <v>137</v>
      </c>
      <c r="CQ4392" s="1">
        <v>45519.474999999999</v>
      </c>
      <c r="CR4392" s="1">
        <v>45519.474999999999</v>
      </c>
      <c r="CS4392" s="1"/>
      <c r="CT4392" t="s">
        <v>28408</v>
      </c>
      <c r="CU4392" t="s">
        <v>28409</v>
      </c>
      <c r="CV4392" t="s">
        <v>28410</v>
      </c>
      <c r="CW4392" t="s">
        <v>28411</v>
      </c>
      <c r="CX4392" s="3"/>
      <c r="CY4392" s="3"/>
      <c r="CZ4392">
        <v>1</v>
      </c>
      <c r="DA4392" t="s">
        <v>137</v>
      </c>
      <c r="DB4392" t="s">
        <v>137</v>
      </c>
      <c r="DC4392" t="s">
        <v>137</v>
      </c>
      <c r="DD4392" t="s">
        <v>137</v>
      </c>
      <c r="DE4392" t="s">
        <v>137</v>
      </c>
      <c r="DF4392" t="s">
        <v>28412</v>
      </c>
      <c r="DG4392" t="s">
        <v>137</v>
      </c>
      <c r="DH4392" t="s">
        <v>137</v>
      </c>
      <c r="DI4392" t="s">
        <v>137</v>
      </c>
      <c r="DJ4392" t="s">
        <v>137</v>
      </c>
      <c r="DK4392">
        <v>0</v>
      </c>
      <c r="DL4392" t="s">
        <v>209</v>
      </c>
      <c r="DM4392" t="s">
        <v>137</v>
      </c>
      <c r="DN4392" t="s">
        <v>137</v>
      </c>
      <c r="DO4392" s="1">
        <v>45519.474999999999</v>
      </c>
      <c r="DP4392" s="1"/>
      <c r="DQ4392" t="s">
        <v>150</v>
      </c>
      <c r="DR4392" t="s">
        <v>151</v>
      </c>
      <c r="DS4392" t="s">
        <v>152</v>
      </c>
      <c r="DT4392" t="s">
        <v>28413</v>
      </c>
      <c r="DU4392" t="s">
        <v>137</v>
      </c>
      <c r="DV4392" t="s">
        <v>137</v>
      </c>
      <c r="DW4392" t="s">
        <v>137</v>
      </c>
      <c r="DX4392" t="s">
        <v>829</v>
      </c>
      <c r="DY4392" t="s">
        <v>137</v>
      </c>
      <c r="DZ4392" t="s">
        <v>168</v>
      </c>
      <c r="EA4392" t="b">
        <v>0</v>
      </c>
      <c r="EB4392" t="s">
        <v>137</v>
      </c>
    </row>
    <row r="4393" spans="1:132" x14ac:dyDescent="0.25">
      <c r="A4393">
        <v>139037820</v>
      </c>
      <c r="B4393">
        <v>7651</v>
      </c>
      <c r="C4393" t="s">
        <v>192</v>
      </c>
      <c r="D4393" t="s">
        <v>28414</v>
      </c>
      <c r="E4393" t="s">
        <v>134</v>
      </c>
      <c r="F4393" t="s">
        <v>162</v>
      </c>
      <c r="G4393" t="s">
        <v>163</v>
      </c>
      <c r="H4393" t="s">
        <v>137</v>
      </c>
      <c r="I4393" t="s">
        <v>28415</v>
      </c>
      <c r="J4393" t="s">
        <v>13846</v>
      </c>
      <c r="K4393" t="s">
        <v>13847</v>
      </c>
      <c r="L4393" t="s">
        <v>13848</v>
      </c>
      <c r="M4393" t="s">
        <v>137</v>
      </c>
      <c r="N4393" t="s">
        <v>165</v>
      </c>
      <c r="O4393" t="s">
        <v>165</v>
      </c>
      <c r="P4393" s="1"/>
      <c r="Q4393" s="1">
        <v>45519.371527777781</v>
      </c>
      <c r="R4393" s="1">
        <v>45519.371527777781</v>
      </c>
      <c r="S4393" s="1">
        <v>45519.474305555559</v>
      </c>
      <c r="T4393" s="1">
        <v>45519.474305555559</v>
      </c>
      <c r="U4393" t="s">
        <v>166</v>
      </c>
      <c r="V4393" t="s">
        <v>137</v>
      </c>
      <c r="W4393" t="s">
        <v>137</v>
      </c>
      <c r="X4393" t="s">
        <v>137</v>
      </c>
      <c r="Y4393" t="s">
        <v>137</v>
      </c>
      <c r="Z4393" t="s">
        <v>137</v>
      </c>
      <c r="AA4393" t="s">
        <v>137</v>
      </c>
      <c r="AB4393" t="s">
        <v>137</v>
      </c>
      <c r="AC4393" t="s">
        <v>137</v>
      </c>
      <c r="AD4393" s="2"/>
      <c r="AE4393" t="s">
        <v>137</v>
      </c>
      <c r="AF4393" t="s">
        <v>137</v>
      </c>
      <c r="AG4393" t="s">
        <v>137</v>
      </c>
      <c r="AH4393" t="s">
        <v>137</v>
      </c>
      <c r="AI4393" t="s">
        <v>137</v>
      </c>
      <c r="AJ4393" t="s">
        <v>137</v>
      </c>
      <c r="AK4393" t="s">
        <v>137</v>
      </c>
      <c r="AL4393" s="2"/>
      <c r="AM4393" t="s">
        <v>137</v>
      </c>
      <c r="AN4393" t="s">
        <v>137</v>
      </c>
      <c r="AO4393" t="s">
        <v>137</v>
      </c>
      <c r="AP4393" t="s">
        <v>137</v>
      </c>
      <c r="AQ4393" t="s">
        <v>137</v>
      </c>
      <c r="AR4393" t="s">
        <v>137</v>
      </c>
      <c r="AS4393" t="s">
        <v>137</v>
      </c>
      <c r="AT4393" t="s">
        <v>137</v>
      </c>
      <c r="AU4393" t="s">
        <v>137</v>
      </c>
      <c r="AV4393" t="s">
        <v>137</v>
      </c>
      <c r="AW4393" t="s">
        <v>137</v>
      </c>
      <c r="AX4393" t="s">
        <v>137</v>
      </c>
      <c r="AY4393" t="s">
        <v>137</v>
      </c>
      <c r="AZ4393" t="s">
        <v>137</v>
      </c>
      <c r="BA4393" t="s">
        <v>137</v>
      </c>
      <c r="BB4393" t="s">
        <v>137</v>
      </c>
      <c r="BC4393" t="s">
        <v>137</v>
      </c>
      <c r="BD4393" t="s">
        <v>137</v>
      </c>
      <c r="BE4393" t="s">
        <v>137</v>
      </c>
      <c r="BF4393" t="s">
        <v>137</v>
      </c>
      <c r="BG4393" t="s">
        <v>137</v>
      </c>
      <c r="BH4393" t="s">
        <v>137</v>
      </c>
      <c r="BI4393" t="s">
        <v>137</v>
      </c>
      <c r="BJ4393" t="s">
        <v>137</v>
      </c>
      <c r="BK4393" t="s">
        <v>137</v>
      </c>
      <c r="BL4393" t="s">
        <v>137</v>
      </c>
      <c r="BM4393" t="s">
        <v>137</v>
      </c>
      <c r="BN4393" t="s">
        <v>137</v>
      </c>
      <c r="BO4393" t="s">
        <v>137</v>
      </c>
      <c r="BP4393" t="s">
        <v>137</v>
      </c>
      <c r="BQ4393" t="s">
        <v>137</v>
      </c>
      <c r="BR4393" t="s">
        <v>137</v>
      </c>
      <c r="BS4393" t="s">
        <v>137</v>
      </c>
      <c r="BT4393" t="s">
        <v>137</v>
      </c>
      <c r="BU4393" t="s">
        <v>137</v>
      </c>
      <c r="BW4393" t="s">
        <v>137</v>
      </c>
      <c r="BX4393" t="s">
        <v>137</v>
      </c>
      <c r="BY4393" t="s">
        <v>137</v>
      </c>
      <c r="BZ4393" t="s">
        <v>137</v>
      </c>
      <c r="CA4393" t="s">
        <v>137</v>
      </c>
      <c r="CB4393" t="s">
        <v>137</v>
      </c>
      <c r="CC4393" t="s">
        <v>137</v>
      </c>
      <c r="CD4393" t="s">
        <v>137</v>
      </c>
      <c r="CE4393" t="s">
        <v>137</v>
      </c>
      <c r="CF4393" t="s">
        <v>137</v>
      </c>
      <c r="CG4393" t="s">
        <v>137</v>
      </c>
      <c r="CH4393" t="s">
        <v>137</v>
      </c>
      <c r="CI4393" t="s">
        <v>137</v>
      </c>
      <c r="CJ4393" t="s">
        <v>137</v>
      </c>
      <c r="CK4393" t="s">
        <v>137</v>
      </c>
      <c r="CL4393" t="s">
        <v>137</v>
      </c>
      <c r="CM4393" t="s">
        <v>137</v>
      </c>
      <c r="CN4393" t="s">
        <v>137</v>
      </c>
      <c r="CO4393" t="s">
        <v>137</v>
      </c>
      <c r="CP4393" t="s">
        <v>137</v>
      </c>
      <c r="CQ4393" s="1">
        <v>45519.474305555559</v>
      </c>
      <c r="CR4393" s="1">
        <v>45519.474305555559</v>
      </c>
      <c r="CS4393" s="1"/>
      <c r="CT4393" t="s">
        <v>28416</v>
      </c>
      <c r="CU4393" t="s">
        <v>28417</v>
      </c>
      <c r="CV4393" t="s">
        <v>28418</v>
      </c>
      <c r="CW4393" t="s">
        <v>28419</v>
      </c>
      <c r="CX4393" s="3"/>
      <c r="CY4393" s="3"/>
      <c r="CZ4393">
        <v>1</v>
      </c>
      <c r="DA4393" t="s">
        <v>137</v>
      </c>
      <c r="DB4393" t="s">
        <v>137</v>
      </c>
      <c r="DC4393" t="s">
        <v>137</v>
      </c>
      <c r="DD4393" t="s">
        <v>137</v>
      </c>
      <c r="DE4393" t="s">
        <v>137</v>
      </c>
      <c r="DF4393" t="s">
        <v>28412</v>
      </c>
      <c r="DG4393" t="s">
        <v>137</v>
      </c>
      <c r="DH4393" t="s">
        <v>137</v>
      </c>
      <c r="DI4393" t="s">
        <v>137</v>
      </c>
      <c r="DJ4393" t="s">
        <v>137</v>
      </c>
      <c r="DK4393">
        <v>0</v>
      </c>
      <c r="DL4393" t="s">
        <v>209</v>
      </c>
      <c r="DM4393" t="s">
        <v>137</v>
      </c>
      <c r="DN4393" t="s">
        <v>137</v>
      </c>
      <c r="DO4393" s="1">
        <v>45519.474305555559</v>
      </c>
      <c r="DP4393" s="1"/>
      <c r="DQ4393" t="s">
        <v>150</v>
      </c>
      <c r="DR4393" t="s">
        <v>151</v>
      </c>
      <c r="DS4393" t="s">
        <v>152</v>
      </c>
      <c r="DT4393" t="s">
        <v>28420</v>
      </c>
      <c r="DU4393" t="s">
        <v>137</v>
      </c>
      <c r="DV4393" t="s">
        <v>137</v>
      </c>
      <c r="DW4393" t="s">
        <v>137</v>
      </c>
      <c r="DX4393" t="s">
        <v>829</v>
      </c>
      <c r="DY4393" t="s">
        <v>137</v>
      </c>
      <c r="DZ4393" t="s">
        <v>168</v>
      </c>
      <c r="EA4393" t="b">
        <v>0</v>
      </c>
      <c r="EB4393" t="s">
        <v>137</v>
      </c>
    </row>
    <row r="4394" spans="1:132" x14ac:dyDescent="0.25">
      <c r="A4394">
        <v>139013683</v>
      </c>
      <c r="B4394">
        <v>7650</v>
      </c>
      <c r="C4394" t="s">
        <v>192</v>
      </c>
      <c r="D4394" t="s">
        <v>24929</v>
      </c>
      <c r="E4394" t="s">
        <v>134</v>
      </c>
      <c r="F4394" t="s">
        <v>162</v>
      </c>
      <c r="G4394" t="s">
        <v>163</v>
      </c>
      <c r="H4394" t="s">
        <v>137</v>
      </c>
      <c r="I4394" t="s">
        <v>28421</v>
      </c>
      <c r="J4394" t="s">
        <v>557</v>
      </c>
      <c r="K4394" t="s">
        <v>558</v>
      </c>
      <c r="L4394" t="s">
        <v>559</v>
      </c>
      <c r="M4394" t="s">
        <v>137</v>
      </c>
      <c r="N4394" t="s">
        <v>16058</v>
      </c>
      <c r="O4394" t="s">
        <v>16058</v>
      </c>
      <c r="P4394" s="1"/>
      <c r="Q4394" s="1">
        <v>45518.723611111112</v>
      </c>
      <c r="R4394" s="1">
        <v>45518.723611111112</v>
      </c>
      <c r="S4394" s="1">
        <v>45519.615972222222</v>
      </c>
      <c r="T4394" s="1">
        <v>45519.615972222222</v>
      </c>
      <c r="U4394" t="s">
        <v>166</v>
      </c>
      <c r="V4394" t="s">
        <v>137</v>
      </c>
      <c r="W4394" t="s">
        <v>137</v>
      </c>
      <c r="X4394" t="s">
        <v>137</v>
      </c>
      <c r="Y4394" t="s">
        <v>137</v>
      </c>
      <c r="Z4394" t="s">
        <v>137</v>
      </c>
      <c r="AA4394" t="s">
        <v>137</v>
      </c>
      <c r="AB4394" t="s">
        <v>137</v>
      </c>
      <c r="AC4394" t="s">
        <v>137</v>
      </c>
      <c r="AD4394" s="2"/>
      <c r="AE4394" t="s">
        <v>137</v>
      </c>
      <c r="AF4394" t="s">
        <v>137</v>
      </c>
      <c r="AG4394" t="s">
        <v>137</v>
      </c>
      <c r="AH4394" t="s">
        <v>137</v>
      </c>
      <c r="AI4394" t="s">
        <v>137</v>
      </c>
      <c r="AJ4394" t="s">
        <v>137</v>
      </c>
      <c r="AK4394" t="s">
        <v>137</v>
      </c>
      <c r="AL4394" s="2"/>
      <c r="AM4394" t="s">
        <v>137</v>
      </c>
      <c r="AN4394" t="s">
        <v>137</v>
      </c>
      <c r="AO4394" t="s">
        <v>137</v>
      </c>
      <c r="AP4394" t="s">
        <v>137</v>
      </c>
      <c r="AQ4394" t="s">
        <v>137</v>
      </c>
      <c r="AR4394" t="s">
        <v>137</v>
      </c>
      <c r="AS4394" t="s">
        <v>137</v>
      </c>
      <c r="AT4394" t="s">
        <v>137</v>
      </c>
      <c r="AU4394" t="s">
        <v>137</v>
      </c>
      <c r="AV4394" t="s">
        <v>137</v>
      </c>
      <c r="AW4394" t="s">
        <v>137</v>
      </c>
      <c r="AX4394" t="s">
        <v>137</v>
      </c>
      <c r="AY4394" t="s">
        <v>137</v>
      </c>
      <c r="AZ4394" t="s">
        <v>137</v>
      </c>
      <c r="BA4394" t="s">
        <v>137</v>
      </c>
      <c r="BB4394" t="s">
        <v>137</v>
      </c>
      <c r="BC4394" t="s">
        <v>137</v>
      </c>
      <c r="BD4394" t="s">
        <v>137</v>
      </c>
      <c r="BE4394" t="s">
        <v>137</v>
      </c>
      <c r="BF4394" t="s">
        <v>137</v>
      </c>
      <c r="BG4394" t="s">
        <v>137</v>
      </c>
      <c r="BH4394" t="s">
        <v>137</v>
      </c>
      <c r="BI4394" t="s">
        <v>137</v>
      </c>
      <c r="BJ4394" t="s">
        <v>137</v>
      </c>
      <c r="BK4394" t="s">
        <v>137</v>
      </c>
      <c r="BL4394" t="s">
        <v>137</v>
      </c>
      <c r="BM4394" t="s">
        <v>137</v>
      </c>
      <c r="BN4394" t="s">
        <v>137</v>
      </c>
      <c r="BO4394" t="s">
        <v>137</v>
      </c>
      <c r="BP4394" t="s">
        <v>137</v>
      </c>
      <c r="BQ4394" t="s">
        <v>137</v>
      </c>
      <c r="BR4394" t="s">
        <v>137</v>
      </c>
      <c r="BS4394" t="s">
        <v>137</v>
      </c>
      <c r="BT4394" t="s">
        <v>137</v>
      </c>
      <c r="BU4394" t="s">
        <v>137</v>
      </c>
      <c r="BW4394" t="s">
        <v>137</v>
      </c>
      <c r="BX4394" t="s">
        <v>137</v>
      </c>
      <c r="BY4394" t="s">
        <v>137</v>
      </c>
      <c r="BZ4394" t="s">
        <v>137</v>
      </c>
      <c r="CA4394" t="s">
        <v>137</v>
      </c>
      <c r="CB4394" t="s">
        <v>137</v>
      </c>
      <c r="CC4394" t="s">
        <v>137</v>
      </c>
      <c r="CD4394" t="s">
        <v>137</v>
      </c>
      <c r="CE4394" t="s">
        <v>137</v>
      </c>
      <c r="CF4394" t="s">
        <v>137</v>
      </c>
      <c r="CG4394" t="s">
        <v>137</v>
      </c>
      <c r="CH4394" t="s">
        <v>137</v>
      </c>
      <c r="CI4394" t="s">
        <v>137</v>
      </c>
      <c r="CJ4394" t="s">
        <v>137</v>
      </c>
      <c r="CK4394" t="s">
        <v>137</v>
      </c>
      <c r="CL4394" t="s">
        <v>137</v>
      </c>
      <c r="CM4394" t="s">
        <v>137</v>
      </c>
      <c r="CN4394" t="s">
        <v>137</v>
      </c>
      <c r="CO4394" t="s">
        <v>137</v>
      </c>
      <c r="CP4394" t="s">
        <v>137</v>
      </c>
      <c r="CQ4394" s="1">
        <v>45519.615972222222</v>
      </c>
      <c r="CR4394" s="1">
        <v>45519.615972222222</v>
      </c>
      <c r="CS4394" s="1"/>
      <c r="CT4394" t="s">
        <v>21688</v>
      </c>
      <c r="CU4394" t="s">
        <v>28422</v>
      </c>
      <c r="CV4394" t="s">
        <v>28423</v>
      </c>
      <c r="CW4394" t="s">
        <v>28424</v>
      </c>
      <c r="CX4394" s="3"/>
      <c r="CY4394" s="3"/>
      <c r="CZ4394">
        <v>1</v>
      </c>
      <c r="DA4394" t="s">
        <v>137</v>
      </c>
      <c r="DB4394" t="s">
        <v>137</v>
      </c>
      <c r="DC4394" t="s">
        <v>137</v>
      </c>
      <c r="DD4394" t="s">
        <v>137</v>
      </c>
      <c r="DE4394" t="s">
        <v>137</v>
      </c>
      <c r="DF4394" t="s">
        <v>28425</v>
      </c>
      <c r="DG4394" t="s">
        <v>137</v>
      </c>
      <c r="DH4394" t="s">
        <v>137</v>
      </c>
      <c r="DI4394" t="s">
        <v>137</v>
      </c>
      <c r="DJ4394" t="s">
        <v>137</v>
      </c>
      <c r="DK4394">
        <v>0</v>
      </c>
      <c r="DL4394" t="s">
        <v>209</v>
      </c>
      <c r="DM4394" t="s">
        <v>137</v>
      </c>
      <c r="DN4394" t="s">
        <v>137</v>
      </c>
      <c r="DO4394" s="1">
        <v>45519.615972222222</v>
      </c>
      <c r="DP4394" s="1"/>
      <c r="DQ4394" t="s">
        <v>557</v>
      </c>
      <c r="DR4394" t="s">
        <v>558</v>
      </c>
      <c r="DS4394" t="s">
        <v>559</v>
      </c>
      <c r="DT4394" t="s">
        <v>137</v>
      </c>
      <c r="DU4394" t="s">
        <v>137</v>
      </c>
      <c r="DV4394" t="s">
        <v>137</v>
      </c>
      <c r="DW4394" t="s">
        <v>137</v>
      </c>
      <c r="DX4394" t="s">
        <v>137</v>
      </c>
      <c r="DY4394" t="s">
        <v>137</v>
      </c>
      <c r="DZ4394" t="s">
        <v>168</v>
      </c>
      <c r="EA4394" t="b">
        <v>0</v>
      </c>
      <c r="EB4394" t="s">
        <v>137</v>
      </c>
    </row>
    <row r="4395" spans="1:132" x14ac:dyDescent="0.25">
      <c r="A4395">
        <v>139009313</v>
      </c>
      <c r="B4395">
        <v>7649</v>
      </c>
      <c r="C4395" t="s">
        <v>192</v>
      </c>
      <c r="D4395" t="s">
        <v>28426</v>
      </c>
      <c r="E4395" t="s">
        <v>134</v>
      </c>
      <c r="F4395" t="s">
        <v>162</v>
      </c>
      <c r="G4395" t="s">
        <v>163</v>
      </c>
      <c r="H4395" t="s">
        <v>137</v>
      </c>
      <c r="I4395" t="s">
        <v>137</v>
      </c>
      <c r="J4395" t="s">
        <v>150</v>
      </c>
      <c r="K4395" t="s">
        <v>151</v>
      </c>
      <c r="L4395" t="s">
        <v>152</v>
      </c>
      <c r="M4395" t="s">
        <v>137</v>
      </c>
      <c r="N4395" t="s">
        <v>488</v>
      </c>
      <c r="O4395" t="s">
        <v>303</v>
      </c>
      <c r="P4395" s="1"/>
      <c r="Q4395" s="1">
        <v>45518.688194444447</v>
      </c>
      <c r="R4395" s="1">
        <v>45518.688194444447</v>
      </c>
      <c r="S4395" s="1">
        <v>45518.689583333333</v>
      </c>
      <c r="T4395" s="1">
        <v>45518.689583333333</v>
      </c>
      <c r="U4395" t="s">
        <v>304</v>
      </c>
      <c r="V4395" t="s">
        <v>137</v>
      </c>
      <c r="W4395" t="s">
        <v>137</v>
      </c>
      <c r="X4395" t="s">
        <v>144</v>
      </c>
      <c r="Y4395" t="s">
        <v>199</v>
      </c>
      <c r="Z4395" t="s">
        <v>137</v>
      </c>
      <c r="AA4395" t="s">
        <v>137</v>
      </c>
      <c r="AB4395" t="s">
        <v>137</v>
      </c>
      <c r="AC4395" t="s">
        <v>137</v>
      </c>
      <c r="AD4395" s="2"/>
      <c r="AE4395" t="s">
        <v>137</v>
      </c>
      <c r="AF4395" t="s">
        <v>137</v>
      </c>
      <c r="AG4395" t="s">
        <v>137</v>
      </c>
      <c r="AH4395" t="s">
        <v>137</v>
      </c>
      <c r="AI4395" t="s">
        <v>137</v>
      </c>
      <c r="AJ4395" t="s">
        <v>137</v>
      </c>
      <c r="AK4395" t="s">
        <v>137</v>
      </c>
      <c r="AL4395" s="2"/>
      <c r="AM4395" t="s">
        <v>137</v>
      </c>
      <c r="AN4395" t="s">
        <v>137</v>
      </c>
      <c r="AO4395" t="s">
        <v>137</v>
      </c>
      <c r="AP4395" t="s">
        <v>137</v>
      </c>
      <c r="AQ4395" t="s">
        <v>137</v>
      </c>
      <c r="AR4395" t="s">
        <v>137</v>
      </c>
      <c r="AS4395" t="s">
        <v>137</v>
      </c>
      <c r="AT4395" t="s">
        <v>137</v>
      </c>
      <c r="AU4395" t="s">
        <v>137</v>
      </c>
      <c r="AV4395" t="s">
        <v>137</v>
      </c>
      <c r="AW4395" t="s">
        <v>137</v>
      </c>
      <c r="AX4395" t="s">
        <v>137</v>
      </c>
      <c r="AY4395" t="s">
        <v>137</v>
      </c>
      <c r="AZ4395" t="s">
        <v>137</v>
      </c>
      <c r="BA4395" t="s">
        <v>137</v>
      </c>
      <c r="BB4395" t="s">
        <v>137</v>
      </c>
      <c r="BC4395" t="s">
        <v>137</v>
      </c>
      <c r="BD4395" t="s">
        <v>137</v>
      </c>
      <c r="BE4395" t="s">
        <v>137</v>
      </c>
      <c r="BF4395" t="s">
        <v>137</v>
      </c>
      <c r="BG4395" t="s">
        <v>137</v>
      </c>
      <c r="BH4395" t="s">
        <v>137</v>
      </c>
      <c r="BI4395" t="s">
        <v>137</v>
      </c>
      <c r="BJ4395" t="s">
        <v>137</v>
      </c>
      <c r="BK4395" t="s">
        <v>137</v>
      </c>
      <c r="BL4395" t="s">
        <v>137</v>
      </c>
      <c r="BM4395" t="s">
        <v>137</v>
      </c>
      <c r="BN4395" t="s">
        <v>137</v>
      </c>
      <c r="BO4395" t="s">
        <v>137</v>
      </c>
      <c r="BP4395" t="s">
        <v>137</v>
      </c>
      <c r="BQ4395" t="s">
        <v>137</v>
      </c>
      <c r="BR4395" t="s">
        <v>137</v>
      </c>
      <c r="BS4395" t="s">
        <v>137</v>
      </c>
      <c r="BT4395" t="s">
        <v>137</v>
      </c>
      <c r="BU4395" t="s">
        <v>137</v>
      </c>
      <c r="BW4395" t="s">
        <v>137</v>
      </c>
      <c r="BX4395" t="s">
        <v>137</v>
      </c>
      <c r="BY4395" t="s">
        <v>137</v>
      </c>
      <c r="BZ4395" t="s">
        <v>137</v>
      </c>
      <c r="CA4395" t="s">
        <v>137</v>
      </c>
      <c r="CB4395" t="s">
        <v>137</v>
      </c>
      <c r="CC4395" t="s">
        <v>137</v>
      </c>
      <c r="CD4395" t="s">
        <v>137</v>
      </c>
      <c r="CE4395" t="s">
        <v>137</v>
      </c>
      <c r="CF4395" t="s">
        <v>137</v>
      </c>
      <c r="CG4395" t="s">
        <v>137</v>
      </c>
      <c r="CH4395" t="s">
        <v>137</v>
      </c>
      <c r="CI4395" t="s">
        <v>137</v>
      </c>
      <c r="CJ4395" t="s">
        <v>137</v>
      </c>
      <c r="CK4395" t="s">
        <v>137</v>
      </c>
      <c r="CL4395" t="s">
        <v>137</v>
      </c>
      <c r="CM4395" t="s">
        <v>137</v>
      </c>
      <c r="CN4395" t="s">
        <v>137</v>
      </c>
      <c r="CO4395" t="s">
        <v>137</v>
      </c>
      <c r="CP4395" t="s">
        <v>137</v>
      </c>
      <c r="CQ4395" s="1">
        <v>45518.689583333333</v>
      </c>
      <c r="CR4395" s="1">
        <v>45518.689583333333</v>
      </c>
      <c r="CS4395" s="1"/>
      <c r="CT4395" t="s">
        <v>5623</v>
      </c>
      <c r="CU4395" t="s">
        <v>5623</v>
      </c>
      <c r="CV4395" t="s">
        <v>8065</v>
      </c>
      <c r="CW4395" t="s">
        <v>8065</v>
      </c>
      <c r="CX4395" s="3"/>
      <c r="CY4395" s="3"/>
      <c r="CZ4395">
        <v>1</v>
      </c>
      <c r="DA4395" t="s">
        <v>137</v>
      </c>
      <c r="DB4395" t="s">
        <v>137</v>
      </c>
      <c r="DC4395" t="s">
        <v>137</v>
      </c>
      <c r="DD4395" t="s">
        <v>137</v>
      </c>
      <c r="DE4395" t="s">
        <v>137</v>
      </c>
      <c r="DF4395" t="s">
        <v>642</v>
      </c>
      <c r="DG4395" t="s">
        <v>137</v>
      </c>
      <c r="DH4395" t="s">
        <v>137</v>
      </c>
      <c r="DI4395" t="s">
        <v>137</v>
      </c>
      <c r="DJ4395" t="s">
        <v>137</v>
      </c>
      <c r="DK4395">
        <v>0</v>
      </c>
      <c r="DL4395" t="s">
        <v>209</v>
      </c>
      <c r="DM4395" t="s">
        <v>137</v>
      </c>
      <c r="DN4395" t="s">
        <v>137</v>
      </c>
      <c r="DO4395" s="1">
        <v>45518.689583333333</v>
      </c>
      <c r="DP4395" s="1"/>
      <c r="DQ4395" t="s">
        <v>150</v>
      </c>
      <c r="DR4395" t="s">
        <v>151</v>
      </c>
      <c r="DS4395" t="s">
        <v>152</v>
      </c>
      <c r="DT4395" t="s">
        <v>137</v>
      </c>
      <c r="DU4395" t="s">
        <v>137</v>
      </c>
      <c r="DV4395" t="s">
        <v>137</v>
      </c>
      <c r="DW4395" t="s">
        <v>137</v>
      </c>
      <c r="DX4395" t="s">
        <v>137</v>
      </c>
      <c r="DY4395" t="s">
        <v>137</v>
      </c>
      <c r="DZ4395" t="s">
        <v>168</v>
      </c>
      <c r="EA4395" t="b">
        <v>0</v>
      </c>
      <c r="EB4395" t="s">
        <v>137</v>
      </c>
    </row>
    <row r="4396" spans="1:132" x14ac:dyDescent="0.25">
      <c r="A4396">
        <v>139007227</v>
      </c>
      <c r="B4396">
        <v>7648</v>
      </c>
      <c r="C4396" t="s">
        <v>192</v>
      </c>
      <c r="D4396" t="s">
        <v>133</v>
      </c>
      <c r="E4396" t="s">
        <v>134</v>
      </c>
      <c r="F4396" t="s">
        <v>135</v>
      </c>
      <c r="G4396" t="s">
        <v>136</v>
      </c>
      <c r="H4396" t="s">
        <v>137</v>
      </c>
      <c r="I4396" t="s">
        <v>138</v>
      </c>
      <c r="J4396" t="s">
        <v>150</v>
      </c>
      <c r="K4396" t="s">
        <v>151</v>
      </c>
      <c r="L4396" t="s">
        <v>152</v>
      </c>
      <c r="M4396" t="s">
        <v>137</v>
      </c>
      <c r="N4396" t="s">
        <v>18841</v>
      </c>
      <c r="O4396" t="s">
        <v>18841</v>
      </c>
      <c r="P4396" s="1">
        <v>45518</v>
      </c>
      <c r="Q4396" s="1">
        <v>45518.673611111109</v>
      </c>
      <c r="R4396" s="1">
        <v>45518.673611111109</v>
      </c>
      <c r="S4396" s="1">
        <v>45518.69027777778</v>
      </c>
      <c r="T4396" s="1">
        <v>45518.69027777778</v>
      </c>
      <c r="U4396" t="s">
        <v>7215</v>
      </c>
      <c r="V4396" t="s">
        <v>137</v>
      </c>
      <c r="W4396" t="s">
        <v>137</v>
      </c>
      <c r="X4396" t="s">
        <v>144</v>
      </c>
      <c r="Y4396" t="s">
        <v>588</v>
      </c>
      <c r="Z4396" t="s">
        <v>137</v>
      </c>
      <c r="AA4396" t="s">
        <v>137</v>
      </c>
      <c r="AB4396" t="s">
        <v>137</v>
      </c>
      <c r="AC4396" t="s">
        <v>137</v>
      </c>
      <c r="AD4396" s="2"/>
      <c r="AE4396" t="s">
        <v>137</v>
      </c>
      <c r="AF4396" t="s">
        <v>137</v>
      </c>
      <c r="AG4396" t="s">
        <v>137</v>
      </c>
      <c r="AH4396" t="s">
        <v>137</v>
      </c>
      <c r="AI4396" t="s">
        <v>137</v>
      </c>
      <c r="AJ4396" t="s">
        <v>137</v>
      </c>
      <c r="AK4396" t="s">
        <v>137</v>
      </c>
      <c r="AL4396" s="2"/>
      <c r="AM4396" t="s">
        <v>137</v>
      </c>
      <c r="AN4396" t="s">
        <v>137</v>
      </c>
      <c r="AO4396" t="s">
        <v>137</v>
      </c>
      <c r="AP4396" t="s">
        <v>137</v>
      </c>
      <c r="AQ4396" t="s">
        <v>137</v>
      </c>
      <c r="AR4396" t="s">
        <v>137</v>
      </c>
      <c r="AS4396" t="s">
        <v>137</v>
      </c>
      <c r="AT4396" t="s">
        <v>137</v>
      </c>
      <c r="AU4396" t="s">
        <v>137</v>
      </c>
      <c r="AV4396" t="s">
        <v>137</v>
      </c>
      <c r="AW4396" t="s">
        <v>137</v>
      </c>
      <c r="AX4396" t="s">
        <v>137</v>
      </c>
      <c r="AY4396" t="s">
        <v>137</v>
      </c>
      <c r="AZ4396" t="s">
        <v>137</v>
      </c>
      <c r="BA4396" t="s">
        <v>137</v>
      </c>
      <c r="BB4396" t="s">
        <v>137</v>
      </c>
      <c r="BC4396" t="s">
        <v>137</v>
      </c>
      <c r="BD4396" t="s">
        <v>137</v>
      </c>
      <c r="BE4396" t="s">
        <v>137</v>
      </c>
      <c r="BF4396" t="s">
        <v>137</v>
      </c>
      <c r="BG4396" t="s">
        <v>137</v>
      </c>
      <c r="BH4396" t="s">
        <v>137</v>
      </c>
      <c r="BI4396" t="s">
        <v>137</v>
      </c>
      <c r="BJ4396" t="s">
        <v>137</v>
      </c>
      <c r="BK4396" t="s">
        <v>137</v>
      </c>
      <c r="BL4396" t="s">
        <v>137</v>
      </c>
      <c r="BM4396" t="s">
        <v>137</v>
      </c>
      <c r="BN4396" t="s">
        <v>137</v>
      </c>
      <c r="BO4396" t="s">
        <v>137</v>
      </c>
      <c r="BP4396" t="s">
        <v>28427</v>
      </c>
      <c r="BQ4396" t="s">
        <v>137</v>
      </c>
      <c r="BR4396" t="s">
        <v>137</v>
      </c>
      <c r="BS4396" t="s">
        <v>137</v>
      </c>
      <c r="BT4396" t="s">
        <v>137</v>
      </c>
      <c r="BU4396" t="s">
        <v>137</v>
      </c>
      <c r="BW4396" t="s">
        <v>137</v>
      </c>
      <c r="BX4396" t="s">
        <v>137</v>
      </c>
      <c r="BY4396" t="s">
        <v>137</v>
      </c>
      <c r="BZ4396" t="s">
        <v>137</v>
      </c>
      <c r="CA4396" t="s">
        <v>137</v>
      </c>
      <c r="CB4396" t="s">
        <v>137</v>
      </c>
      <c r="CC4396" t="s">
        <v>137</v>
      </c>
      <c r="CD4396" t="s">
        <v>137</v>
      </c>
      <c r="CE4396" t="s">
        <v>137</v>
      </c>
      <c r="CF4396" t="s">
        <v>137</v>
      </c>
      <c r="CG4396" t="s">
        <v>137</v>
      </c>
      <c r="CH4396" t="s">
        <v>137</v>
      </c>
      <c r="CI4396" t="s">
        <v>137</v>
      </c>
      <c r="CJ4396" t="s">
        <v>137</v>
      </c>
      <c r="CK4396" t="s">
        <v>137</v>
      </c>
      <c r="CL4396" t="s">
        <v>137</v>
      </c>
      <c r="CM4396" t="s">
        <v>137</v>
      </c>
      <c r="CN4396" t="s">
        <v>137</v>
      </c>
      <c r="CO4396" t="s">
        <v>137</v>
      </c>
      <c r="CP4396" t="s">
        <v>137</v>
      </c>
      <c r="CQ4396" s="1">
        <v>45518.69027777778</v>
      </c>
      <c r="CR4396" s="1">
        <v>45518.69027777778</v>
      </c>
      <c r="CS4396" s="1">
        <v>45518.673611111109</v>
      </c>
      <c r="CT4396" t="s">
        <v>28428</v>
      </c>
      <c r="CU4396" t="s">
        <v>28428</v>
      </c>
      <c r="CV4396" t="s">
        <v>28429</v>
      </c>
      <c r="CW4396" t="s">
        <v>28429</v>
      </c>
      <c r="CX4396" s="3"/>
      <c r="CY4396" s="3"/>
      <c r="CZ4396">
        <v>1</v>
      </c>
      <c r="DA4396" t="s">
        <v>28430</v>
      </c>
      <c r="DB4396" t="s">
        <v>137</v>
      </c>
      <c r="DC4396" t="s">
        <v>137</v>
      </c>
      <c r="DD4396" t="s">
        <v>137</v>
      </c>
      <c r="DE4396" t="s">
        <v>137</v>
      </c>
      <c r="DF4396" t="s">
        <v>28431</v>
      </c>
      <c r="DG4396" t="s">
        <v>137</v>
      </c>
      <c r="DH4396" t="s">
        <v>137</v>
      </c>
      <c r="DI4396" t="s">
        <v>137</v>
      </c>
      <c r="DJ4396" t="s">
        <v>137</v>
      </c>
      <c r="DK4396">
        <v>0</v>
      </c>
      <c r="DL4396" t="s">
        <v>209</v>
      </c>
      <c r="DM4396" t="s">
        <v>137</v>
      </c>
      <c r="DN4396" t="s">
        <v>137</v>
      </c>
      <c r="DO4396" s="1">
        <v>45518.69027777778</v>
      </c>
      <c r="DP4396" s="1"/>
      <c r="DQ4396" t="s">
        <v>150</v>
      </c>
      <c r="DR4396" t="s">
        <v>151</v>
      </c>
      <c r="DS4396" t="s">
        <v>152</v>
      </c>
      <c r="DT4396" t="s">
        <v>137</v>
      </c>
      <c r="DU4396" t="s">
        <v>137</v>
      </c>
      <c r="DV4396" t="s">
        <v>137</v>
      </c>
      <c r="DW4396" t="s">
        <v>137</v>
      </c>
      <c r="DX4396" t="s">
        <v>18851</v>
      </c>
      <c r="DY4396" t="s">
        <v>137</v>
      </c>
      <c r="DZ4396" t="s">
        <v>148</v>
      </c>
      <c r="EA4396" t="b">
        <v>0</v>
      </c>
      <c r="EB4396" t="s">
        <v>137</v>
      </c>
    </row>
    <row r="4397" spans="1:132" x14ac:dyDescent="0.25">
      <c r="A4397">
        <v>139002504</v>
      </c>
      <c r="B4397">
        <v>7647</v>
      </c>
      <c r="C4397" t="s">
        <v>192</v>
      </c>
      <c r="D4397" t="s">
        <v>28432</v>
      </c>
      <c r="E4397" t="s">
        <v>134</v>
      </c>
      <c r="F4397" t="s">
        <v>162</v>
      </c>
      <c r="G4397" t="s">
        <v>163</v>
      </c>
      <c r="H4397" t="s">
        <v>137</v>
      </c>
      <c r="I4397" t="s">
        <v>137</v>
      </c>
      <c r="J4397" t="s">
        <v>1034</v>
      </c>
      <c r="K4397" t="s">
        <v>846</v>
      </c>
      <c r="L4397" t="s">
        <v>1035</v>
      </c>
      <c r="M4397" t="s">
        <v>137</v>
      </c>
      <c r="N4397" t="s">
        <v>16792</v>
      </c>
      <c r="O4397" t="s">
        <v>303</v>
      </c>
      <c r="P4397" s="1"/>
      <c r="Q4397" s="1">
        <v>45518.64166666667</v>
      </c>
      <c r="R4397" s="1">
        <v>45518.64166666667</v>
      </c>
      <c r="S4397" s="1">
        <v>45702.59375</v>
      </c>
      <c r="T4397" s="1">
        <v>45702.59375</v>
      </c>
      <c r="U4397" t="s">
        <v>304</v>
      </c>
      <c r="V4397" t="s">
        <v>137</v>
      </c>
      <c r="W4397" t="s">
        <v>137</v>
      </c>
      <c r="X4397" t="s">
        <v>185</v>
      </c>
      <c r="Y4397" t="s">
        <v>199</v>
      </c>
      <c r="Z4397" t="s">
        <v>137</v>
      </c>
      <c r="AA4397" t="s">
        <v>137</v>
      </c>
      <c r="AB4397" t="s">
        <v>137</v>
      </c>
      <c r="AC4397" t="s">
        <v>137</v>
      </c>
      <c r="AD4397" s="2"/>
      <c r="AE4397" t="s">
        <v>137</v>
      </c>
      <c r="AF4397" t="s">
        <v>137</v>
      </c>
      <c r="AG4397" t="s">
        <v>137</v>
      </c>
      <c r="AH4397" t="s">
        <v>137</v>
      </c>
      <c r="AI4397" t="s">
        <v>137</v>
      </c>
      <c r="AJ4397" t="s">
        <v>137</v>
      </c>
      <c r="AK4397" t="s">
        <v>137</v>
      </c>
      <c r="AL4397" s="2"/>
      <c r="AM4397" t="s">
        <v>137</v>
      </c>
      <c r="AN4397" t="s">
        <v>137</v>
      </c>
      <c r="AO4397" t="s">
        <v>137</v>
      </c>
      <c r="AP4397" t="s">
        <v>137</v>
      </c>
      <c r="AQ4397" t="s">
        <v>137</v>
      </c>
      <c r="AR4397" t="s">
        <v>137</v>
      </c>
      <c r="AS4397" t="s">
        <v>137</v>
      </c>
      <c r="AT4397" t="s">
        <v>137</v>
      </c>
      <c r="AU4397" t="s">
        <v>137</v>
      </c>
      <c r="AV4397" t="s">
        <v>137</v>
      </c>
      <c r="AW4397" t="s">
        <v>137</v>
      </c>
      <c r="AX4397" t="s">
        <v>137</v>
      </c>
      <c r="AY4397" t="s">
        <v>137</v>
      </c>
      <c r="AZ4397" t="s">
        <v>137</v>
      </c>
      <c r="BA4397" t="s">
        <v>137</v>
      </c>
      <c r="BB4397" t="s">
        <v>137</v>
      </c>
      <c r="BC4397" t="s">
        <v>137</v>
      </c>
      <c r="BD4397" t="s">
        <v>137</v>
      </c>
      <c r="BE4397" t="s">
        <v>137</v>
      </c>
      <c r="BF4397" t="s">
        <v>137</v>
      </c>
      <c r="BG4397" t="s">
        <v>137</v>
      </c>
      <c r="BH4397" t="s">
        <v>137</v>
      </c>
      <c r="BI4397" t="s">
        <v>137</v>
      </c>
      <c r="BJ4397" t="s">
        <v>137</v>
      </c>
      <c r="BK4397" t="s">
        <v>137</v>
      </c>
      <c r="BL4397" t="s">
        <v>137</v>
      </c>
      <c r="BM4397" t="s">
        <v>137</v>
      </c>
      <c r="BN4397" t="s">
        <v>137</v>
      </c>
      <c r="BO4397" t="s">
        <v>137</v>
      </c>
      <c r="BP4397" t="s">
        <v>137</v>
      </c>
      <c r="BQ4397" t="s">
        <v>137</v>
      </c>
      <c r="BR4397" t="s">
        <v>137</v>
      </c>
      <c r="BS4397" t="s">
        <v>137</v>
      </c>
      <c r="BT4397" t="s">
        <v>137</v>
      </c>
      <c r="BU4397" t="s">
        <v>137</v>
      </c>
      <c r="BW4397" t="s">
        <v>137</v>
      </c>
      <c r="BX4397" t="s">
        <v>137</v>
      </c>
      <c r="BY4397" t="s">
        <v>137</v>
      </c>
      <c r="BZ4397" t="s">
        <v>137</v>
      </c>
      <c r="CA4397" t="s">
        <v>137</v>
      </c>
      <c r="CB4397" t="s">
        <v>137</v>
      </c>
      <c r="CC4397" t="s">
        <v>137</v>
      </c>
      <c r="CD4397" t="s">
        <v>137</v>
      </c>
      <c r="CE4397" t="s">
        <v>137</v>
      </c>
      <c r="CF4397" t="s">
        <v>137</v>
      </c>
      <c r="CG4397" t="s">
        <v>137</v>
      </c>
      <c r="CH4397" t="s">
        <v>137</v>
      </c>
      <c r="CI4397" t="s">
        <v>137</v>
      </c>
      <c r="CJ4397" t="s">
        <v>137</v>
      </c>
      <c r="CK4397" t="s">
        <v>137</v>
      </c>
      <c r="CL4397" t="s">
        <v>137</v>
      </c>
      <c r="CM4397" t="s">
        <v>137</v>
      </c>
      <c r="CN4397" t="s">
        <v>137</v>
      </c>
      <c r="CO4397" t="s">
        <v>137</v>
      </c>
      <c r="CP4397" t="s">
        <v>137</v>
      </c>
      <c r="CQ4397" s="1">
        <v>45702.59375</v>
      </c>
      <c r="CR4397" s="1">
        <v>45702.59375</v>
      </c>
      <c r="CS4397" s="1">
        <v>45702.59375</v>
      </c>
      <c r="CT4397" t="s">
        <v>137</v>
      </c>
      <c r="CU4397" t="s">
        <v>137</v>
      </c>
      <c r="CV4397" t="s">
        <v>28433</v>
      </c>
      <c r="CW4397" t="s">
        <v>28434</v>
      </c>
      <c r="CX4397" s="3"/>
      <c r="CY4397" s="3"/>
      <c r="CZ4397">
        <v>1</v>
      </c>
      <c r="DA4397" t="s">
        <v>137</v>
      </c>
      <c r="DB4397" t="s">
        <v>137</v>
      </c>
      <c r="DC4397" t="s">
        <v>137</v>
      </c>
      <c r="DD4397" t="s">
        <v>137</v>
      </c>
      <c r="DE4397" t="s">
        <v>137</v>
      </c>
      <c r="DF4397" t="s">
        <v>137</v>
      </c>
      <c r="DG4397" t="s">
        <v>900</v>
      </c>
      <c r="DH4397" t="s">
        <v>1199</v>
      </c>
      <c r="DI4397" t="s">
        <v>137</v>
      </c>
      <c r="DJ4397" t="s">
        <v>137</v>
      </c>
      <c r="DK4397">
        <v>0</v>
      </c>
      <c r="DL4397" t="s">
        <v>209</v>
      </c>
      <c r="DM4397" t="s">
        <v>20636</v>
      </c>
      <c r="DN4397" t="s">
        <v>137</v>
      </c>
      <c r="DO4397" s="1">
        <v>45702.59375</v>
      </c>
      <c r="DP4397" s="1"/>
      <c r="DQ4397" t="s">
        <v>1709</v>
      </c>
      <c r="DR4397" t="s">
        <v>1710</v>
      </c>
      <c r="DS4397" t="s">
        <v>1711</v>
      </c>
      <c r="DT4397" t="s">
        <v>137</v>
      </c>
      <c r="DU4397" t="s">
        <v>137</v>
      </c>
      <c r="DV4397" t="s">
        <v>137</v>
      </c>
      <c r="DW4397" t="s">
        <v>137</v>
      </c>
      <c r="DX4397" t="s">
        <v>137</v>
      </c>
      <c r="DY4397" t="s">
        <v>137</v>
      </c>
      <c r="DZ4397" t="s">
        <v>168</v>
      </c>
      <c r="EA4397" t="b">
        <v>0</v>
      </c>
      <c r="EB4397" t="s">
        <v>137</v>
      </c>
    </row>
    <row r="4398" spans="1:132" x14ac:dyDescent="0.25">
      <c r="A4398">
        <v>139000690</v>
      </c>
      <c r="B4398">
        <v>7646</v>
      </c>
      <c r="C4398" t="s">
        <v>192</v>
      </c>
      <c r="D4398" t="s">
        <v>28435</v>
      </c>
      <c r="E4398" t="s">
        <v>134</v>
      </c>
      <c r="F4398" t="s">
        <v>162</v>
      </c>
      <c r="G4398" t="s">
        <v>163</v>
      </c>
      <c r="H4398" t="s">
        <v>137</v>
      </c>
      <c r="I4398" t="s">
        <v>28436</v>
      </c>
      <c r="J4398" t="s">
        <v>150</v>
      </c>
      <c r="K4398" t="s">
        <v>151</v>
      </c>
      <c r="L4398" t="s">
        <v>152</v>
      </c>
      <c r="M4398" t="s">
        <v>137</v>
      </c>
      <c r="N4398" t="s">
        <v>183</v>
      </c>
      <c r="O4398" t="s">
        <v>183</v>
      </c>
      <c r="P4398" s="1"/>
      <c r="Q4398" s="1">
        <v>45518.629861111112</v>
      </c>
      <c r="R4398" s="1">
        <v>45518.629861111112</v>
      </c>
      <c r="S4398" s="1">
        <v>45519.620833333334</v>
      </c>
      <c r="T4398" s="1">
        <v>45519.620833333334</v>
      </c>
      <c r="U4398" t="s">
        <v>184</v>
      </c>
      <c r="V4398" t="s">
        <v>137</v>
      </c>
      <c r="W4398" t="s">
        <v>137</v>
      </c>
      <c r="X4398" t="s">
        <v>185</v>
      </c>
      <c r="Y4398" t="s">
        <v>186</v>
      </c>
      <c r="Z4398" t="s">
        <v>137</v>
      </c>
      <c r="AA4398" t="s">
        <v>137</v>
      </c>
      <c r="AB4398" t="s">
        <v>137</v>
      </c>
      <c r="AC4398" t="s">
        <v>137</v>
      </c>
      <c r="AD4398" s="2"/>
      <c r="AE4398" t="s">
        <v>137</v>
      </c>
      <c r="AF4398" t="s">
        <v>137</v>
      </c>
      <c r="AG4398" t="s">
        <v>137</v>
      </c>
      <c r="AH4398" t="s">
        <v>137</v>
      </c>
      <c r="AI4398" t="s">
        <v>137</v>
      </c>
      <c r="AJ4398" t="s">
        <v>137</v>
      </c>
      <c r="AK4398" t="s">
        <v>137</v>
      </c>
      <c r="AL4398" s="2"/>
      <c r="AM4398" t="s">
        <v>137</v>
      </c>
      <c r="AN4398" t="s">
        <v>137</v>
      </c>
      <c r="AO4398" t="s">
        <v>137</v>
      </c>
      <c r="AP4398" t="s">
        <v>137</v>
      </c>
      <c r="AQ4398" t="s">
        <v>137</v>
      </c>
      <c r="AR4398" t="s">
        <v>137</v>
      </c>
      <c r="AS4398" t="s">
        <v>137</v>
      </c>
      <c r="AT4398" t="s">
        <v>137</v>
      </c>
      <c r="AU4398" t="s">
        <v>137</v>
      </c>
      <c r="AV4398" t="s">
        <v>137</v>
      </c>
      <c r="AW4398" t="s">
        <v>137</v>
      </c>
      <c r="AX4398" t="s">
        <v>137</v>
      </c>
      <c r="AY4398" t="s">
        <v>137</v>
      </c>
      <c r="AZ4398" t="s">
        <v>137</v>
      </c>
      <c r="BA4398" t="s">
        <v>137</v>
      </c>
      <c r="BB4398" t="s">
        <v>137</v>
      </c>
      <c r="BC4398" t="s">
        <v>137</v>
      </c>
      <c r="BD4398" t="s">
        <v>137</v>
      </c>
      <c r="BE4398" t="s">
        <v>137</v>
      </c>
      <c r="BF4398" t="s">
        <v>137</v>
      </c>
      <c r="BG4398" t="s">
        <v>137</v>
      </c>
      <c r="BH4398" t="s">
        <v>137</v>
      </c>
      <c r="BI4398" t="s">
        <v>137</v>
      </c>
      <c r="BJ4398" t="s">
        <v>137</v>
      </c>
      <c r="BK4398" t="s">
        <v>137</v>
      </c>
      <c r="BL4398" t="s">
        <v>137</v>
      </c>
      <c r="BM4398" t="s">
        <v>137</v>
      </c>
      <c r="BN4398" t="s">
        <v>137</v>
      </c>
      <c r="BO4398" t="s">
        <v>137</v>
      </c>
      <c r="BP4398" t="s">
        <v>137</v>
      </c>
      <c r="BQ4398" t="s">
        <v>137</v>
      </c>
      <c r="BR4398" t="s">
        <v>137</v>
      </c>
      <c r="BS4398" t="s">
        <v>137</v>
      </c>
      <c r="BT4398" t="s">
        <v>137</v>
      </c>
      <c r="BU4398" t="s">
        <v>137</v>
      </c>
      <c r="BW4398" t="s">
        <v>137</v>
      </c>
      <c r="BX4398" t="s">
        <v>137</v>
      </c>
      <c r="BY4398" t="s">
        <v>137</v>
      </c>
      <c r="BZ4398" t="s">
        <v>137</v>
      </c>
      <c r="CA4398" t="s">
        <v>137</v>
      </c>
      <c r="CB4398" t="s">
        <v>137</v>
      </c>
      <c r="CC4398" t="s">
        <v>137</v>
      </c>
      <c r="CD4398" t="s">
        <v>137</v>
      </c>
      <c r="CE4398" t="s">
        <v>137</v>
      </c>
      <c r="CF4398" t="s">
        <v>137</v>
      </c>
      <c r="CG4398" t="s">
        <v>137</v>
      </c>
      <c r="CH4398" t="s">
        <v>137</v>
      </c>
      <c r="CI4398" t="s">
        <v>137</v>
      </c>
      <c r="CJ4398" t="s">
        <v>137</v>
      </c>
      <c r="CK4398" t="s">
        <v>137</v>
      </c>
      <c r="CL4398" t="s">
        <v>137</v>
      </c>
      <c r="CM4398" t="s">
        <v>137</v>
      </c>
      <c r="CN4398" t="s">
        <v>137</v>
      </c>
      <c r="CO4398" t="s">
        <v>137</v>
      </c>
      <c r="CP4398" t="s">
        <v>137</v>
      </c>
      <c r="CQ4398" s="1">
        <v>45519.620833333334</v>
      </c>
      <c r="CR4398" s="1">
        <v>45519.620833333334</v>
      </c>
      <c r="CS4398" s="1"/>
      <c r="CT4398" t="s">
        <v>28437</v>
      </c>
      <c r="CU4398" t="s">
        <v>28438</v>
      </c>
      <c r="CV4398" t="s">
        <v>28439</v>
      </c>
      <c r="CW4398" t="s">
        <v>28440</v>
      </c>
      <c r="CX4398" s="3"/>
      <c r="CY4398" s="3"/>
      <c r="CZ4398">
        <v>1</v>
      </c>
      <c r="DA4398" t="s">
        <v>137</v>
      </c>
      <c r="DB4398" t="s">
        <v>137</v>
      </c>
      <c r="DC4398" t="s">
        <v>137</v>
      </c>
      <c r="DD4398" t="s">
        <v>137</v>
      </c>
      <c r="DE4398" t="s">
        <v>137</v>
      </c>
      <c r="DF4398" t="s">
        <v>642</v>
      </c>
      <c r="DG4398" t="s">
        <v>137</v>
      </c>
      <c r="DH4398" t="s">
        <v>137</v>
      </c>
      <c r="DI4398" t="s">
        <v>137</v>
      </c>
      <c r="DJ4398" t="s">
        <v>137</v>
      </c>
      <c r="DK4398">
        <v>0</v>
      </c>
      <c r="DL4398" t="s">
        <v>209</v>
      </c>
      <c r="DM4398" t="s">
        <v>137</v>
      </c>
      <c r="DN4398" t="s">
        <v>137</v>
      </c>
      <c r="DO4398" s="1">
        <v>45519.620833333334</v>
      </c>
      <c r="DP4398" s="1"/>
      <c r="DQ4398" t="s">
        <v>150</v>
      </c>
      <c r="DR4398" t="s">
        <v>151</v>
      </c>
      <c r="DS4398" t="s">
        <v>152</v>
      </c>
      <c r="DT4398" t="s">
        <v>137</v>
      </c>
      <c r="DU4398" t="s">
        <v>137</v>
      </c>
      <c r="DV4398" t="s">
        <v>137</v>
      </c>
      <c r="DW4398" t="s">
        <v>137</v>
      </c>
      <c r="DX4398" t="s">
        <v>4244</v>
      </c>
      <c r="DY4398" t="s">
        <v>137</v>
      </c>
      <c r="DZ4398" t="s">
        <v>168</v>
      </c>
      <c r="EA4398" t="b">
        <v>0</v>
      </c>
      <c r="EB4398" t="s">
        <v>137</v>
      </c>
    </row>
    <row r="4399" spans="1:132" x14ac:dyDescent="0.25">
      <c r="A4399">
        <v>138998463</v>
      </c>
      <c r="B4399">
        <v>7645</v>
      </c>
      <c r="C4399" t="s">
        <v>192</v>
      </c>
      <c r="D4399" t="s">
        <v>133</v>
      </c>
      <c r="E4399" t="s">
        <v>134</v>
      </c>
      <c r="F4399" t="s">
        <v>135</v>
      </c>
      <c r="G4399" t="s">
        <v>136</v>
      </c>
      <c r="H4399" t="s">
        <v>137</v>
      </c>
      <c r="I4399" t="s">
        <v>138</v>
      </c>
      <c r="J4399" t="s">
        <v>1709</v>
      </c>
      <c r="K4399" t="s">
        <v>1710</v>
      </c>
      <c r="L4399" t="s">
        <v>1711</v>
      </c>
      <c r="M4399" t="s">
        <v>137</v>
      </c>
      <c r="N4399" t="s">
        <v>1536</v>
      </c>
      <c r="O4399" t="s">
        <v>1536</v>
      </c>
      <c r="P4399" s="1">
        <v>45518</v>
      </c>
      <c r="Q4399" s="1">
        <v>45518.616666666669</v>
      </c>
      <c r="R4399" s="1">
        <v>45518.616666666669</v>
      </c>
      <c r="S4399" s="1">
        <v>45531.523611111108</v>
      </c>
      <c r="T4399" s="1">
        <v>45531.523611111108</v>
      </c>
      <c r="U4399" t="s">
        <v>580</v>
      </c>
      <c r="V4399" t="s">
        <v>137</v>
      </c>
      <c r="W4399" t="s">
        <v>137</v>
      </c>
      <c r="X4399" t="s">
        <v>231</v>
      </c>
      <c r="Y4399" t="s">
        <v>514</v>
      </c>
      <c r="Z4399" t="s">
        <v>137</v>
      </c>
      <c r="AA4399" t="s">
        <v>137</v>
      </c>
      <c r="AB4399" t="s">
        <v>137</v>
      </c>
      <c r="AC4399" t="s">
        <v>137</v>
      </c>
      <c r="AD4399" s="2"/>
      <c r="AE4399" t="s">
        <v>137</v>
      </c>
      <c r="AF4399" t="s">
        <v>137</v>
      </c>
      <c r="AG4399" t="s">
        <v>137</v>
      </c>
      <c r="AH4399" t="s">
        <v>137</v>
      </c>
      <c r="AI4399" t="s">
        <v>137</v>
      </c>
      <c r="AJ4399" t="s">
        <v>137</v>
      </c>
      <c r="AK4399" t="s">
        <v>137</v>
      </c>
      <c r="AL4399" s="2"/>
      <c r="AM4399" t="s">
        <v>137</v>
      </c>
      <c r="AN4399" t="s">
        <v>137</v>
      </c>
      <c r="AO4399" t="s">
        <v>137</v>
      </c>
      <c r="AP4399" t="s">
        <v>137</v>
      </c>
      <c r="AQ4399" t="s">
        <v>137</v>
      </c>
      <c r="AR4399" t="s">
        <v>137</v>
      </c>
      <c r="AS4399" t="s">
        <v>137</v>
      </c>
      <c r="AT4399" t="s">
        <v>137</v>
      </c>
      <c r="AU4399" t="s">
        <v>137</v>
      </c>
      <c r="AV4399" t="s">
        <v>137</v>
      </c>
      <c r="AW4399" t="s">
        <v>137</v>
      </c>
      <c r="AX4399" t="s">
        <v>137</v>
      </c>
      <c r="AY4399" t="s">
        <v>137</v>
      </c>
      <c r="AZ4399" t="s">
        <v>137</v>
      </c>
      <c r="BA4399" t="s">
        <v>137</v>
      </c>
      <c r="BB4399" t="s">
        <v>137</v>
      </c>
      <c r="BC4399" t="s">
        <v>137</v>
      </c>
      <c r="BD4399" t="s">
        <v>137</v>
      </c>
      <c r="BE4399" t="s">
        <v>137</v>
      </c>
      <c r="BF4399" t="s">
        <v>137</v>
      </c>
      <c r="BG4399" t="s">
        <v>137</v>
      </c>
      <c r="BH4399" t="s">
        <v>137</v>
      </c>
      <c r="BI4399" t="s">
        <v>137</v>
      </c>
      <c r="BJ4399" t="s">
        <v>137</v>
      </c>
      <c r="BK4399" t="s">
        <v>137</v>
      </c>
      <c r="BL4399" t="s">
        <v>137</v>
      </c>
      <c r="BM4399" t="s">
        <v>137</v>
      </c>
      <c r="BN4399" t="s">
        <v>137</v>
      </c>
      <c r="BO4399" t="s">
        <v>137</v>
      </c>
      <c r="BP4399" t="s">
        <v>28441</v>
      </c>
      <c r="BQ4399" t="s">
        <v>137</v>
      </c>
      <c r="BR4399" t="s">
        <v>137</v>
      </c>
      <c r="BS4399" t="s">
        <v>137</v>
      </c>
      <c r="BT4399" t="s">
        <v>137</v>
      </c>
      <c r="BU4399" t="s">
        <v>137</v>
      </c>
      <c r="BW4399" t="s">
        <v>137</v>
      </c>
      <c r="BX4399" t="s">
        <v>137</v>
      </c>
      <c r="BY4399" t="s">
        <v>137</v>
      </c>
      <c r="BZ4399" t="s">
        <v>137</v>
      </c>
      <c r="CA4399" t="s">
        <v>137</v>
      </c>
      <c r="CB4399" t="s">
        <v>137</v>
      </c>
      <c r="CC4399" t="s">
        <v>137</v>
      </c>
      <c r="CD4399" t="s">
        <v>137</v>
      </c>
      <c r="CE4399" t="s">
        <v>137</v>
      </c>
      <c r="CF4399" t="s">
        <v>137</v>
      </c>
      <c r="CG4399" t="s">
        <v>137</v>
      </c>
      <c r="CH4399" t="s">
        <v>137</v>
      </c>
      <c r="CI4399" t="s">
        <v>137</v>
      </c>
      <c r="CJ4399" t="s">
        <v>137</v>
      </c>
      <c r="CK4399" t="s">
        <v>137</v>
      </c>
      <c r="CL4399" t="s">
        <v>137</v>
      </c>
      <c r="CM4399" t="s">
        <v>137</v>
      </c>
      <c r="CN4399" t="s">
        <v>137</v>
      </c>
      <c r="CO4399" t="s">
        <v>137</v>
      </c>
      <c r="CP4399" t="s">
        <v>137</v>
      </c>
      <c r="CQ4399" s="1">
        <v>45531.523611111108</v>
      </c>
      <c r="CR4399" s="1">
        <v>45531.523611111108</v>
      </c>
      <c r="CS4399" s="1">
        <v>45531.523611111108</v>
      </c>
      <c r="CT4399" t="s">
        <v>28442</v>
      </c>
      <c r="CU4399" t="s">
        <v>28443</v>
      </c>
      <c r="CV4399" t="s">
        <v>28444</v>
      </c>
      <c r="CW4399" t="s">
        <v>28445</v>
      </c>
      <c r="CX4399" s="3"/>
      <c r="CY4399" s="3"/>
      <c r="CZ4399">
        <v>2</v>
      </c>
      <c r="DA4399" t="s">
        <v>28446</v>
      </c>
      <c r="DB4399" t="s">
        <v>137</v>
      </c>
      <c r="DC4399" t="s">
        <v>137</v>
      </c>
      <c r="DD4399" t="s">
        <v>137</v>
      </c>
      <c r="DE4399" t="s">
        <v>137</v>
      </c>
      <c r="DF4399" t="s">
        <v>28447</v>
      </c>
      <c r="DG4399" t="s">
        <v>900</v>
      </c>
      <c r="DH4399" t="s">
        <v>3080</v>
      </c>
      <c r="DI4399" t="s">
        <v>137</v>
      </c>
      <c r="DJ4399" t="s">
        <v>137</v>
      </c>
      <c r="DK4399">
        <v>0</v>
      </c>
      <c r="DL4399" t="s">
        <v>209</v>
      </c>
      <c r="DM4399" t="s">
        <v>28448</v>
      </c>
      <c r="DN4399" t="s">
        <v>137</v>
      </c>
      <c r="DO4399" s="1">
        <v>45531.523611111108</v>
      </c>
      <c r="DP4399" s="1"/>
      <c r="DQ4399" t="s">
        <v>1709</v>
      </c>
      <c r="DR4399" t="s">
        <v>1710</v>
      </c>
      <c r="DS4399" t="s">
        <v>1711</v>
      </c>
      <c r="DT4399" t="s">
        <v>28449</v>
      </c>
      <c r="DU4399" t="s">
        <v>137</v>
      </c>
      <c r="DV4399" t="s">
        <v>137</v>
      </c>
      <c r="DW4399" t="s">
        <v>137</v>
      </c>
      <c r="DX4399" t="s">
        <v>137</v>
      </c>
      <c r="DY4399" t="s">
        <v>137</v>
      </c>
      <c r="DZ4399" t="s">
        <v>148</v>
      </c>
      <c r="EA4399" t="b">
        <v>0</v>
      </c>
      <c r="EB4399" t="s">
        <v>137</v>
      </c>
    </row>
    <row r="4400" spans="1:132" x14ac:dyDescent="0.25">
      <c r="A4400">
        <v>138996611</v>
      </c>
      <c r="B4400">
        <v>7644</v>
      </c>
      <c r="C4400" t="s">
        <v>192</v>
      </c>
      <c r="D4400" t="s">
        <v>28450</v>
      </c>
      <c r="E4400" t="s">
        <v>134</v>
      </c>
      <c r="F4400" t="s">
        <v>162</v>
      </c>
      <c r="G4400" t="s">
        <v>163</v>
      </c>
      <c r="H4400" t="s">
        <v>137</v>
      </c>
      <c r="I4400" t="s">
        <v>28451</v>
      </c>
      <c r="J4400" t="s">
        <v>150</v>
      </c>
      <c r="K4400" t="s">
        <v>151</v>
      </c>
      <c r="L4400" t="s">
        <v>152</v>
      </c>
      <c r="M4400" t="s">
        <v>137</v>
      </c>
      <c r="N4400" t="s">
        <v>183</v>
      </c>
      <c r="O4400" t="s">
        <v>183</v>
      </c>
      <c r="P4400" s="1"/>
      <c r="Q4400" s="1">
        <v>45518.605555555558</v>
      </c>
      <c r="R4400" s="1">
        <v>45518.605555555558</v>
      </c>
      <c r="S4400" s="1">
        <v>45519.46597222222</v>
      </c>
      <c r="T4400" s="1">
        <v>45519.46597222222</v>
      </c>
      <c r="U4400" t="s">
        <v>184</v>
      </c>
      <c r="V4400" t="s">
        <v>137</v>
      </c>
      <c r="W4400" t="s">
        <v>137</v>
      </c>
      <c r="X4400" t="s">
        <v>185</v>
      </c>
      <c r="Y4400" t="s">
        <v>186</v>
      </c>
      <c r="Z4400" t="s">
        <v>137</v>
      </c>
      <c r="AA4400" t="s">
        <v>137</v>
      </c>
      <c r="AB4400" t="s">
        <v>137</v>
      </c>
      <c r="AC4400" t="s">
        <v>137</v>
      </c>
      <c r="AD4400" s="2"/>
      <c r="AE4400" t="s">
        <v>137</v>
      </c>
      <c r="AF4400" t="s">
        <v>137</v>
      </c>
      <c r="AG4400" t="s">
        <v>137</v>
      </c>
      <c r="AH4400" t="s">
        <v>137</v>
      </c>
      <c r="AI4400" t="s">
        <v>137</v>
      </c>
      <c r="AJ4400" t="s">
        <v>137</v>
      </c>
      <c r="AK4400" t="s">
        <v>137</v>
      </c>
      <c r="AL4400" s="2"/>
      <c r="AM4400" t="s">
        <v>137</v>
      </c>
      <c r="AN4400" t="s">
        <v>137</v>
      </c>
      <c r="AO4400" t="s">
        <v>137</v>
      </c>
      <c r="AP4400" t="s">
        <v>137</v>
      </c>
      <c r="AQ4400" t="s">
        <v>137</v>
      </c>
      <c r="AR4400" t="s">
        <v>137</v>
      </c>
      <c r="AS4400" t="s">
        <v>137</v>
      </c>
      <c r="AT4400" t="s">
        <v>137</v>
      </c>
      <c r="AU4400" t="s">
        <v>137</v>
      </c>
      <c r="AV4400" t="s">
        <v>137</v>
      </c>
      <c r="AW4400" t="s">
        <v>137</v>
      </c>
      <c r="AX4400" t="s">
        <v>137</v>
      </c>
      <c r="AY4400" t="s">
        <v>137</v>
      </c>
      <c r="AZ4400" t="s">
        <v>137</v>
      </c>
      <c r="BA4400" t="s">
        <v>137</v>
      </c>
      <c r="BB4400" t="s">
        <v>137</v>
      </c>
      <c r="BC4400" t="s">
        <v>137</v>
      </c>
      <c r="BD4400" t="s">
        <v>137</v>
      </c>
      <c r="BE4400" t="s">
        <v>137</v>
      </c>
      <c r="BF4400" t="s">
        <v>137</v>
      </c>
      <c r="BG4400" t="s">
        <v>137</v>
      </c>
      <c r="BH4400" t="s">
        <v>137</v>
      </c>
      <c r="BI4400" t="s">
        <v>137</v>
      </c>
      <c r="BJ4400" t="s">
        <v>137</v>
      </c>
      <c r="BK4400" t="s">
        <v>137</v>
      </c>
      <c r="BL4400" t="s">
        <v>137</v>
      </c>
      <c r="BM4400" t="s">
        <v>137</v>
      </c>
      <c r="BN4400" t="s">
        <v>137</v>
      </c>
      <c r="BO4400" t="s">
        <v>137</v>
      </c>
      <c r="BP4400" t="s">
        <v>137</v>
      </c>
      <c r="BQ4400" t="s">
        <v>137</v>
      </c>
      <c r="BR4400" t="s">
        <v>137</v>
      </c>
      <c r="BS4400" t="s">
        <v>137</v>
      </c>
      <c r="BT4400" t="s">
        <v>137</v>
      </c>
      <c r="BU4400" t="s">
        <v>137</v>
      </c>
      <c r="BW4400" t="s">
        <v>137</v>
      </c>
      <c r="BX4400" t="s">
        <v>137</v>
      </c>
      <c r="BY4400" t="s">
        <v>137</v>
      </c>
      <c r="BZ4400" t="s">
        <v>137</v>
      </c>
      <c r="CA4400" t="s">
        <v>137</v>
      </c>
      <c r="CB4400" t="s">
        <v>137</v>
      </c>
      <c r="CC4400" t="s">
        <v>137</v>
      </c>
      <c r="CD4400" t="s">
        <v>137</v>
      </c>
      <c r="CE4400" t="s">
        <v>137</v>
      </c>
      <c r="CF4400" t="s">
        <v>137</v>
      </c>
      <c r="CG4400" t="s">
        <v>137</v>
      </c>
      <c r="CH4400" t="s">
        <v>137</v>
      </c>
      <c r="CI4400" t="s">
        <v>137</v>
      </c>
      <c r="CJ4400" t="s">
        <v>137</v>
      </c>
      <c r="CK4400" t="s">
        <v>137</v>
      </c>
      <c r="CL4400" t="s">
        <v>137</v>
      </c>
      <c r="CM4400" t="s">
        <v>137</v>
      </c>
      <c r="CN4400" t="s">
        <v>137</v>
      </c>
      <c r="CO4400" t="s">
        <v>137</v>
      </c>
      <c r="CP4400" t="s">
        <v>137</v>
      </c>
      <c r="CQ4400" s="1">
        <v>45519.46597222222</v>
      </c>
      <c r="CR4400" s="1">
        <v>45519.46597222222</v>
      </c>
      <c r="CS4400" s="1"/>
      <c r="CT4400" t="s">
        <v>28452</v>
      </c>
      <c r="CU4400" t="s">
        <v>28453</v>
      </c>
      <c r="CV4400" t="s">
        <v>28454</v>
      </c>
      <c r="CW4400" t="s">
        <v>28455</v>
      </c>
      <c r="CX4400" s="3"/>
      <c r="CY4400" s="3"/>
      <c r="CZ4400">
        <v>1</v>
      </c>
      <c r="DA4400" t="s">
        <v>137</v>
      </c>
      <c r="DB4400" t="s">
        <v>137</v>
      </c>
      <c r="DC4400" t="s">
        <v>137</v>
      </c>
      <c r="DD4400" t="s">
        <v>137</v>
      </c>
      <c r="DE4400" t="s">
        <v>137</v>
      </c>
      <c r="DF4400" t="s">
        <v>642</v>
      </c>
      <c r="DG4400" t="s">
        <v>137</v>
      </c>
      <c r="DH4400" t="s">
        <v>137</v>
      </c>
      <c r="DI4400" t="s">
        <v>137</v>
      </c>
      <c r="DJ4400" t="s">
        <v>137</v>
      </c>
      <c r="DK4400">
        <v>0</v>
      </c>
      <c r="DL4400" t="s">
        <v>209</v>
      </c>
      <c r="DM4400" t="s">
        <v>137</v>
      </c>
      <c r="DN4400" t="s">
        <v>137</v>
      </c>
      <c r="DO4400" s="1">
        <v>45519.46597222222</v>
      </c>
      <c r="DP4400" s="1"/>
      <c r="DQ4400" t="s">
        <v>150</v>
      </c>
      <c r="DR4400" t="s">
        <v>151</v>
      </c>
      <c r="DS4400" t="s">
        <v>152</v>
      </c>
      <c r="DT4400" t="s">
        <v>137</v>
      </c>
      <c r="DU4400" t="s">
        <v>137</v>
      </c>
      <c r="DV4400" t="s">
        <v>137</v>
      </c>
      <c r="DW4400" t="s">
        <v>137</v>
      </c>
      <c r="DX4400" t="s">
        <v>422</v>
      </c>
      <c r="DY4400" t="s">
        <v>137</v>
      </c>
      <c r="DZ4400" t="s">
        <v>168</v>
      </c>
      <c r="EA4400" t="b">
        <v>0</v>
      </c>
      <c r="EB4400" t="s">
        <v>137</v>
      </c>
    </row>
    <row r="4401" spans="1:132" x14ac:dyDescent="0.25">
      <c r="A4401">
        <v>138994881</v>
      </c>
      <c r="B4401">
        <v>7643</v>
      </c>
      <c r="C4401" t="s">
        <v>192</v>
      </c>
      <c r="D4401" t="s">
        <v>133</v>
      </c>
      <c r="E4401" t="s">
        <v>134</v>
      </c>
      <c r="F4401" t="s">
        <v>135</v>
      </c>
      <c r="G4401" t="s">
        <v>136</v>
      </c>
      <c r="H4401" t="s">
        <v>137</v>
      </c>
      <c r="I4401" t="s">
        <v>138</v>
      </c>
      <c r="J4401" t="s">
        <v>557</v>
      </c>
      <c r="K4401" t="s">
        <v>558</v>
      </c>
      <c r="L4401" t="s">
        <v>559</v>
      </c>
      <c r="M4401" t="s">
        <v>137</v>
      </c>
      <c r="N4401" t="s">
        <v>28243</v>
      </c>
      <c r="O4401" t="s">
        <v>28243</v>
      </c>
      <c r="P4401" s="1">
        <v>45518</v>
      </c>
      <c r="Q4401" s="1">
        <v>45518.594444444447</v>
      </c>
      <c r="R4401" s="1">
        <v>45518.594444444447</v>
      </c>
      <c r="S4401" s="1">
        <v>45531.476388888892</v>
      </c>
      <c r="T4401" s="1">
        <v>45531.476388888892</v>
      </c>
      <c r="U4401" t="s">
        <v>587</v>
      </c>
      <c r="V4401" t="s">
        <v>137</v>
      </c>
      <c r="W4401" t="s">
        <v>137</v>
      </c>
      <c r="X4401" t="s">
        <v>231</v>
      </c>
      <c r="Y4401" t="s">
        <v>588</v>
      </c>
      <c r="Z4401" t="s">
        <v>137</v>
      </c>
      <c r="AA4401" t="s">
        <v>137</v>
      </c>
      <c r="AB4401" t="s">
        <v>137</v>
      </c>
      <c r="AC4401" t="s">
        <v>137</v>
      </c>
      <c r="AD4401" s="2"/>
      <c r="AE4401" t="s">
        <v>137</v>
      </c>
      <c r="AF4401" t="s">
        <v>137</v>
      </c>
      <c r="AG4401" t="s">
        <v>137</v>
      </c>
      <c r="AH4401" t="s">
        <v>137</v>
      </c>
      <c r="AI4401" t="s">
        <v>137</v>
      </c>
      <c r="AJ4401" t="s">
        <v>137</v>
      </c>
      <c r="AK4401" t="s">
        <v>137</v>
      </c>
      <c r="AL4401" s="2"/>
      <c r="AM4401" t="s">
        <v>137</v>
      </c>
      <c r="AN4401" t="s">
        <v>137</v>
      </c>
      <c r="AO4401" t="s">
        <v>137</v>
      </c>
      <c r="AP4401" t="s">
        <v>137</v>
      </c>
      <c r="AQ4401" t="s">
        <v>137</v>
      </c>
      <c r="AR4401" t="s">
        <v>137</v>
      </c>
      <c r="AS4401" t="s">
        <v>137</v>
      </c>
      <c r="AT4401" t="s">
        <v>137</v>
      </c>
      <c r="AU4401" t="s">
        <v>137</v>
      </c>
      <c r="AV4401" t="s">
        <v>137</v>
      </c>
      <c r="AW4401" t="s">
        <v>137</v>
      </c>
      <c r="AX4401" t="s">
        <v>137</v>
      </c>
      <c r="AY4401" t="s">
        <v>137</v>
      </c>
      <c r="AZ4401" t="s">
        <v>137</v>
      </c>
      <c r="BA4401" t="s">
        <v>137</v>
      </c>
      <c r="BB4401" t="s">
        <v>137</v>
      </c>
      <c r="BC4401" t="s">
        <v>137</v>
      </c>
      <c r="BD4401" t="s">
        <v>137</v>
      </c>
      <c r="BE4401" t="s">
        <v>137</v>
      </c>
      <c r="BF4401" t="s">
        <v>137</v>
      </c>
      <c r="BG4401" t="s">
        <v>137</v>
      </c>
      <c r="BH4401" t="s">
        <v>137</v>
      </c>
      <c r="BI4401" t="s">
        <v>137</v>
      </c>
      <c r="BJ4401" t="s">
        <v>137</v>
      </c>
      <c r="BK4401" t="s">
        <v>137</v>
      </c>
      <c r="BL4401" t="s">
        <v>137</v>
      </c>
      <c r="BM4401" t="s">
        <v>137</v>
      </c>
      <c r="BN4401" t="s">
        <v>137</v>
      </c>
      <c r="BO4401" t="s">
        <v>137</v>
      </c>
      <c r="BP4401" t="s">
        <v>28456</v>
      </c>
      <c r="BQ4401" t="s">
        <v>137</v>
      </c>
      <c r="BR4401" t="s">
        <v>137</v>
      </c>
      <c r="BS4401" t="s">
        <v>137</v>
      </c>
      <c r="BT4401" t="s">
        <v>137</v>
      </c>
      <c r="BU4401" t="s">
        <v>137</v>
      </c>
      <c r="BW4401" t="s">
        <v>137</v>
      </c>
      <c r="BX4401" t="s">
        <v>137</v>
      </c>
      <c r="BY4401" t="s">
        <v>137</v>
      </c>
      <c r="BZ4401" t="s">
        <v>137</v>
      </c>
      <c r="CA4401" t="s">
        <v>137</v>
      </c>
      <c r="CB4401" t="s">
        <v>137</v>
      </c>
      <c r="CC4401" t="s">
        <v>137</v>
      </c>
      <c r="CD4401" t="s">
        <v>137</v>
      </c>
      <c r="CE4401" t="s">
        <v>137</v>
      </c>
      <c r="CF4401" t="s">
        <v>137</v>
      </c>
      <c r="CG4401" t="s">
        <v>137</v>
      </c>
      <c r="CH4401" t="s">
        <v>137</v>
      </c>
      <c r="CI4401" t="s">
        <v>137</v>
      </c>
      <c r="CJ4401" t="s">
        <v>137</v>
      </c>
      <c r="CK4401" t="s">
        <v>137</v>
      </c>
      <c r="CL4401" t="s">
        <v>137</v>
      </c>
      <c r="CM4401" t="s">
        <v>137</v>
      </c>
      <c r="CN4401" t="s">
        <v>137</v>
      </c>
      <c r="CO4401" t="s">
        <v>137</v>
      </c>
      <c r="CP4401" t="s">
        <v>137</v>
      </c>
      <c r="CQ4401" s="1">
        <v>45531.476388888892</v>
      </c>
      <c r="CR4401" s="1">
        <v>45531.476388888892</v>
      </c>
      <c r="CS4401" s="1">
        <v>45531.476388888892</v>
      </c>
      <c r="CT4401" t="s">
        <v>28457</v>
      </c>
      <c r="CU4401" t="s">
        <v>28458</v>
      </c>
      <c r="CV4401" t="s">
        <v>28459</v>
      </c>
      <c r="CW4401" t="s">
        <v>28460</v>
      </c>
      <c r="CX4401" s="3"/>
      <c r="CY4401" s="3"/>
      <c r="CZ4401">
        <v>1</v>
      </c>
      <c r="DA4401" t="s">
        <v>28461</v>
      </c>
      <c r="DB4401" t="s">
        <v>137</v>
      </c>
      <c r="DC4401" t="s">
        <v>137</v>
      </c>
      <c r="DD4401" t="s">
        <v>137</v>
      </c>
      <c r="DE4401" t="s">
        <v>137</v>
      </c>
      <c r="DF4401" t="s">
        <v>28462</v>
      </c>
      <c r="DG4401" t="s">
        <v>900</v>
      </c>
      <c r="DH4401" t="s">
        <v>3650</v>
      </c>
      <c r="DI4401" t="s">
        <v>137</v>
      </c>
      <c r="DJ4401" t="s">
        <v>137</v>
      </c>
      <c r="DK4401">
        <v>0</v>
      </c>
      <c r="DL4401" t="s">
        <v>209</v>
      </c>
      <c r="DM4401" t="s">
        <v>28463</v>
      </c>
      <c r="DN4401" t="s">
        <v>137</v>
      </c>
      <c r="DO4401" s="1">
        <v>45531.476388888892</v>
      </c>
      <c r="DP4401" s="1"/>
      <c r="DQ4401" t="s">
        <v>1709</v>
      </c>
      <c r="DR4401" t="s">
        <v>1710</v>
      </c>
      <c r="DS4401" t="s">
        <v>1711</v>
      </c>
      <c r="DT4401" t="s">
        <v>28464</v>
      </c>
      <c r="DU4401" t="s">
        <v>137</v>
      </c>
      <c r="DV4401" t="s">
        <v>137</v>
      </c>
      <c r="DW4401" t="s">
        <v>137</v>
      </c>
      <c r="DX4401" t="s">
        <v>137</v>
      </c>
      <c r="DY4401" t="s">
        <v>137</v>
      </c>
      <c r="DZ4401" t="s">
        <v>148</v>
      </c>
      <c r="EA4401" t="b">
        <v>0</v>
      </c>
      <c r="EB4401" t="s">
        <v>137</v>
      </c>
    </row>
    <row r="4402" spans="1:132" x14ac:dyDescent="0.25">
      <c r="A4402">
        <v>138994614</v>
      </c>
      <c r="B4402">
        <v>7642</v>
      </c>
      <c r="C4402" t="s">
        <v>192</v>
      </c>
      <c r="D4402" t="s">
        <v>28465</v>
      </c>
      <c r="E4402" t="s">
        <v>134</v>
      </c>
      <c r="F4402" t="s">
        <v>532</v>
      </c>
      <c r="G4402" t="s">
        <v>163</v>
      </c>
      <c r="H4402" t="s">
        <v>137</v>
      </c>
      <c r="I4402" t="s">
        <v>137</v>
      </c>
      <c r="J4402" t="s">
        <v>150</v>
      </c>
      <c r="K4402" t="s">
        <v>151</v>
      </c>
      <c r="L4402" t="s">
        <v>152</v>
      </c>
      <c r="M4402" t="s">
        <v>137</v>
      </c>
      <c r="N4402" t="s">
        <v>802</v>
      </c>
      <c r="O4402" t="s">
        <v>303</v>
      </c>
      <c r="P4402" s="1"/>
      <c r="Q4402" s="1">
        <v>45518.593055555553</v>
      </c>
      <c r="R4402" s="1">
        <v>45518.593055555553</v>
      </c>
      <c r="S4402" s="1">
        <v>45519.57708333333</v>
      </c>
      <c r="T4402" s="1">
        <v>45519.57708333333</v>
      </c>
      <c r="U4402" t="s">
        <v>304</v>
      </c>
      <c r="V4402" t="s">
        <v>137</v>
      </c>
      <c r="W4402" t="s">
        <v>137</v>
      </c>
      <c r="X4402" t="s">
        <v>185</v>
      </c>
      <c r="Y4402" t="s">
        <v>199</v>
      </c>
      <c r="Z4402" t="s">
        <v>137</v>
      </c>
      <c r="AA4402" t="s">
        <v>137</v>
      </c>
      <c r="AB4402" t="s">
        <v>137</v>
      </c>
      <c r="AC4402" t="s">
        <v>137</v>
      </c>
      <c r="AD4402" s="2"/>
      <c r="AE4402" t="s">
        <v>137</v>
      </c>
      <c r="AF4402" t="s">
        <v>137</v>
      </c>
      <c r="AG4402" t="s">
        <v>137</v>
      </c>
      <c r="AH4402" t="s">
        <v>137</v>
      </c>
      <c r="AI4402" t="s">
        <v>137</v>
      </c>
      <c r="AJ4402" t="s">
        <v>137</v>
      </c>
      <c r="AK4402" t="s">
        <v>137</v>
      </c>
      <c r="AL4402" s="2"/>
      <c r="AM4402" t="s">
        <v>137</v>
      </c>
      <c r="AN4402" t="s">
        <v>137</v>
      </c>
      <c r="AO4402" t="s">
        <v>137</v>
      </c>
      <c r="AP4402" t="s">
        <v>137</v>
      </c>
      <c r="AQ4402" t="s">
        <v>137</v>
      </c>
      <c r="AR4402" t="s">
        <v>137</v>
      </c>
      <c r="AS4402" t="s">
        <v>137</v>
      </c>
      <c r="AT4402" t="s">
        <v>137</v>
      </c>
      <c r="AU4402" t="s">
        <v>137</v>
      </c>
      <c r="AV4402" t="s">
        <v>137</v>
      </c>
      <c r="AW4402" t="s">
        <v>137</v>
      </c>
      <c r="AX4402" t="s">
        <v>137</v>
      </c>
      <c r="AY4402" t="s">
        <v>137</v>
      </c>
      <c r="AZ4402" t="s">
        <v>137</v>
      </c>
      <c r="BA4402" t="s">
        <v>137</v>
      </c>
      <c r="BB4402" t="s">
        <v>137</v>
      </c>
      <c r="BC4402" t="s">
        <v>137</v>
      </c>
      <c r="BD4402" t="s">
        <v>137</v>
      </c>
      <c r="BE4402" t="s">
        <v>137</v>
      </c>
      <c r="BF4402" t="s">
        <v>137</v>
      </c>
      <c r="BG4402" t="s">
        <v>137</v>
      </c>
      <c r="BH4402" t="s">
        <v>137</v>
      </c>
      <c r="BI4402" t="s">
        <v>137</v>
      </c>
      <c r="BJ4402" t="s">
        <v>137</v>
      </c>
      <c r="BK4402" t="s">
        <v>137</v>
      </c>
      <c r="BL4402" t="s">
        <v>137</v>
      </c>
      <c r="BM4402" t="s">
        <v>137</v>
      </c>
      <c r="BN4402" t="s">
        <v>137</v>
      </c>
      <c r="BO4402" t="s">
        <v>137</v>
      </c>
      <c r="BP4402" t="s">
        <v>137</v>
      </c>
      <c r="BQ4402" t="s">
        <v>137</v>
      </c>
      <c r="BR4402" t="s">
        <v>137</v>
      </c>
      <c r="BS4402" t="s">
        <v>137</v>
      </c>
      <c r="BT4402" t="s">
        <v>137</v>
      </c>
      <c r="BU4402" t="s">
        <v>137</v>
      </c>
      <c r="BW4402" t="s">
        <v>137</v>
      </c>
      <c r="BX4402" t="s">
        <v>137</v>
      </c>
      <c r="BY4402" t="s">
        <v>137</v>
      </c>
      <c r="BZ4402" t="s">
        <v>137</v>
      </c>
      <c r="CA4402" t="s">
        <v>137</v>
      </c>
      <c r="CB4402" t="s">
        <v>137</v>
      </c>
      <c r="CC4402" t="s">
        <v>137</v>
      </c>
      <c r="CD4402" t="s">
        <v>137</v>
      </c>
      <c r="CE4402" t="s">
        <v>137</v>
      </c>
      <c r="CF4402" t="s">
        <v>137</v>
      </c>
      <c r="CG4402" t="s">
        <v>137</v>
      </c>
      <c r="CH4402" t="s">
        <v>137</v>
      </c>
      <c r="CI4402" t="s">
        <v>137</v>
      </c>
      <c r="CJ4402" t="s">
        <v>137</v>
      </c>
      <c r="CK4402" t="s">
        <v>137</v>
      </c>
      <c r="CL4402" t="s">
        <v>137</v>
      </c>
      <c r="CM4402" t="s">
        <v>137</v>
      </c>
      <c r="CN4402" t="s">
        <v>137</v>
      </c>
      <c r="CO4402" t="s">
        <v>137</v>
      </c>
      <c r="CP4402" t="s">
        <v>137</v>
      </c>
      <c r="CQ4402" s="1">
        <v>45519.57708333333</v>
      </c>
      <c r="CR4402" s="1">
        <v>45519.57708333333</v>
      </c>
      <c r="CS4402" s="1"/>
      <c r="CT4402" t="s">
        <v>28466</v>
      </c>
      <c r="CU4402" t="s">
        <v>28467</v>
      </c>
      <c r="CV4402" t="s">
        <v>28468</v>
      </c>
      <c r="CW4402" t="s">
        <v>28469</v>
      </c>
      <c r="CX4402" s="3"/>
      <c r="CY4402" s="3"/>
      <c r="DA4402" t="s">
        <v>137</v>
      </c>
      <c r="DB4402" t="s">
        <v>137</v>
      </c>
      <c r="DC4402" t="s">
        <v>137</v>
      </c>
      <c r="DD4402" t="s">
        <v>137</v>
      </c>
      <c r="DE4402" t="s">
        <v>137</v>
      </c>
      <c r="DF4402" t="s">
        <v>642</v>
      </c>
      <c r="DG4402" t="s">
        <v>137</v>
      </c>
      <c r="DH4402" t="s">
        <v>137</v>
      </c>
      <c r="DI4402" t="s">
        <v>137</v>
      </c>
      <c r="DJ4402" t="s">
        <v>137</v>
      </c>
      <c r="DK4402">
        <v>0</v>
      </c>
      <c r="DL4402" t="s">
        <v>209</v>
      </c>
      <c r="DM4402" t="s">
        <v>137</v>
      </c>
      <c r="DN4402" t="s">
        <v>137</v>
      </c>
      <c r="DO4402" s="1">
        <v>45519.57708333333</v>
      </c>
      <c r="DP4402" s="1"/>
      <c r="DQ4402" t="s">
        <v>150</v>
      </c>
      <c r="DR4402" t="s">
        <v>151</v>
      </c>
      <c r="DS4402" t="s">
        <v>152</v>
      </c>
      <c r="DT4402" t="s">
        <v>137</v>
      </c>
      <c r="DU4402" t="s">
        <v>137</v>
      </c>
      <c r="DV4402" t="s">
        <v>137</v>
      </c>
      <c r="DW4402" t="s">
        <v>137</v>
      </c>
      <c r="DX4402" t="s">
        <v>137</v>
      </c>
      <c r="DY4402" t="s">
        <v>137</v>
      </c>
      <c r="DZ4402" t="s">
        <v>168</v>
      </c>
      <c r="EA4402" t="b">
        <v>0</v>
      </c>
      <c r="EB4402" t="s">
        <v>137</v>
      </c>
    </row>
    <row r="4403" spans="1:132" x14ac:dyDescent="0.25">
      <c r="A4403">
        <v>138989880</v>
      </c>
      <c r="B4403">
        <v>7641</v>
      </c>
      <c r="C4403" t="s">
        <v>192</v>
      </c>
      <c r="D4403" t="s">
        <v>28470</v>
      </c>
      <c r="E4403" t="s">
        <v>134</v>
      </c>
      <c r="F4403" t="s">
        <v>162</v>
      </c>
      <c r="G4403" t="s">
        <v>163</v>
      </c>
      <c r="H4403" t="s">
        <v>137</v>
      </c>
      <c r="I4403" t="s">
        <v>28471</v>
      </c>
      <c r="J4403" t="s">
        <v>150</v>
      </c>
      <c r="K4403" t="s">
        <v>151</v>
      </c>
      <c r="L4403" t="s">
        <v>152</v>
      </c>
      <c r="M4403" t="s">
        <v>137</v>
      </c>
      <c r="N4403" t="s">
        <v>802</v>
      </c>
      <c r="O4403" t="s">
        <v>303</v>
      </c>
      <c r="P4403" s="1"/>
      <c r="Q4403" s="1">
        <v>45518.564583333333</v>
      </c>
      <c r="R4403" s="1">
        <v>45518.564583333333</v>
      </c>
      <c r="S4403" s="1">
        <v>45519.461111111108</v>
      </c>
      <c r="T4403" s="1">
        <v>45519.461111111108</v>
      </c>
      <c r="U4403" t="s">
        <v>304</v>
      </c>
      <c r="V4403" t="s">
        <v>137</v>
      </c>
      <c r="W4403" t="s">
        <v>137</v>
      </c>
      <c r="X4403" t="s">
        <v>185</v>
      </c>
      <c r="Y4403" t="s">
        <v>199</v>
      </c>
      <c r="Z4403" t="s">
        <v>137</v>
      </c>
      <c r="AA4403" t="s">
        <v>137</v>
      </c>
      <c r="AB4403" t="s">
        <v>137</v>
      </c>
      <c r="AC4403" t="s">
        <v>137</v>
      </c>
      <c r="AD4403" s="2"/>
      <c r="AE4403" t="s">
        <v>137</v>
      </c>
      <c r="AF4403" t="s">
        <v>137</v>
      </c>
      <c r="AG4403" t="s">
        <v>137</v>
      </c>
      <c r="AH4403" t="s">
        <v>137</v>
      </c>
      <c r="AI4403" t="s">
        <v>137</v>
      </c>
      <c r="AJ4403" t="s">
        <v>137</v>
      </c>
      <c r="AK4403" t="s">
        <v>137</v>
      </c>
      <c r="AL4403" s="2"/>
      <c r="AM4403" t="s">
        <v>137</v>
      </c>
      <c r="AN4403" t="s">
        <v>137</v>
      </c>
      <c r="AO4403" t="s">
        <v>137</v>
      </c>
      <c r="AP4403" t="s">
        <v>137</v>
      </c>
      <c r="AQ4403" t="s">
        <v>137</v>
      </c>
      <c r="AR4403" t="s">
        <v>137</v>
      </c>
      <c r="AS4403" t="s">
        <v>137</v>
      </c>
      <c r="AT4403" t="s">
        <v>137</v>
      </c>
      <c r="AU4403" t="s">
        <v>137</v>
      </c>
      <c r="AV4403" t="s">
        <v>137</v>
      </c>
      <c r="AW4403" t="s">
        <v>137</v>
      </c>
      <c r="AX4403" t="s">
        <v>137</v>
      </c>
      <c r="AY4403" t="s">
        <v>137</v>
      </c>
      <c r="AZ4403" t="s">
        <v>137</v>
      </c>
      <c r="BA4403" t="s">
        <v>137</v>
      </c>
      <c r="BB4403" t="s">
        <v>137</v>
      </c>
      <c r="BC4403" t="s">
        <v>137</v>
      </c>
      <c r="BD4403" t="s">
        <v>137</v>
      </c>
      <c r="BE4403" t="s">
        <v>137</v>
      </c>
      <c r="BF4403" t="s">
        <v>137</v>
      </c>
      <c r="BG4403" t="s">
        <v>137</v>
      </c>
      <c r="BH4403" t="s">
        <v>137</v>
      </c>
      <c r="BI4403" t="s">
        <v>137</v>
      </c>
      <c r="BJ4403" t="s">
        <v>137</v>
      </c>
      <c r="BK4403" t="s">
        <v>137</v>
      </c>
      <c r="BL4403" t="s">
        <v>137</v>
      </c>
      <c r="BM4403" t="s">
        <v>137</v>
      </c>
      <c r="BN4403" t="s">
        <v>137</v>
      </c>
      <c r="BO4403" t="s">
        <v>137</v>
      </c>
      <c r="BP4403" t="s">
        <v>137</v>
      </c>
      <c r="BQ4403" t="s">
        <v>137</v>
      </c>
      <c r="BR4403" t="s">
        <v>137</v>
      </c>
      <c r="BS4403" t="s">
        <v>137</v>
      </c>
      <c r="BT4403" t="s">
        <v>137</v>
      </c>
      <c r="BU4403" t="s">
        <v>137</v>
      </c>
      <c r="BW4403" t="s">
        <v>137</v>
      </c>
      <c r="BX4403" t="s">
        <v>137</v>
      </c>
      <c r="BY4403" t="s">
        <v>137</v>
      </c>
      <c r="BZ4403" t="s">
        <v>137</v>
      </c>
      <c r="CA4403" t="s">
        <v>137</v>
      </c>
      <c r="CB4403" t="s">
        <v>137</v>
      </c>
      <c r="CC4403" t="s">
        <v>137</v>
      </c>
      <c r="CD4403" t="s">
        <v>137</v>
      </c>
      <c r="CE4403" t="s">
        <v>137</v>
      </c>
      <c r="CF4403" t="s">
        <v>137</v>
      </c>
      <c r="CG4403" t="s">
        <v>137</v>
      </c>
      <c r="CH4403" t="s">
        <v>137</v>
      </c>
      <c r="CI4403" t="s">
        <v>137</v>
      </c>
      <c r="CJ4403" t="s">
        <v>137</v>
      </c>
      <c r="CK4403" t="s">
        <v>137</v>
      </c>
      <c r="CL4403" t="s">
        <v>137</v>
      </c>
      <c r="CM4403" t="s">
        <v>137</v>
      </c>
      <c r="CN4403" t="s">
        <v>137</v>
      </c>
      <c r="CO4403" t="s">
        <v>137</v>
      </c>
      <c r="CP4403" t="s">
        <v>137</v>
      </c>
      <c r="CQ4403" s="1">
        <v>45519.461111111108</v>
      </c>
      <c r="CR4403" s="1">
        <v>45519.461111111108</v>
      </c>
      <c r="CS4403" s="1"/>
      <c r="CT4403" t="s">
        <v>28472</v>
      </c>
      <c r="CU4403" t="s">
        <v>28473</v>
      </c>
      <c r="CV4403" t="s">
        <v>13899</v>
      </c>
      <c r="CW4403" t="s">
        <v>28474</v>
      </c>
      <c r="CX4403" s="3"/>
      <c r="CY4403" s="3"/>
      <c r="CZ4403">
        <v>1</v>
      </c>
      <c r="DA4403" t="s">
        <v>137</v>
      </c>
      <c r="DB4403" t="s">
        <v>137</v>
      </c>
      <c r="DC4403" t="s">
        <v>137</v>
      </c>
      <c r="DD4403" t="s">
        <v>137</v>
      </c>
      <c r="DE4403" t="s">
        <v>137</v>
      </c>
      <c r="DF4403" t="s">
        <v>642</v>
      </c>
      <c r="DG4403" t="s">
        <v>137</v>
      </c>
      <c r="DH4403" t="s">
        <v>137</v>
      </c>
      <c r="DI4403" t="s">
        <v>137</v>
      </c>
      <c r="DJ4403" t="s">
        <v>137</v>
      </c>
      <c r="DK4403">
        <v>0</v>
      </c>
      <c r="DL4403" t="s">
        <v>209</v>
      </c>
      <c r="DM4403" t="s">
        <v>137</v>
      </c>
      <c r="DN4403" t="s">
        <v>137</v>
      </c>
      <c r="DO4403" s="1">
        <v>45519.461111111108</v>
      </c>
      <c r="DP4403" s="1"/>
      <c r="DQ4403" t="s">
        <v>150</v>
      </c>
      <c r="DR4403" t="s">
        <v>151</v>
      </c>
      <c r="DS4403" t="s">
        <v>152</v>
      </c>
      <c r="DT4403" t="s">
        <v>137</v>
      </c>
      <c r="DU4403" t="s">
        <v>137</v>
      </c>
      <c r="DV4403" t="s">
        <v>137</v>
      </c>
      <c r="DW4403" t="s">
        <v>137</v>
      </c>
      <c r="DX4403" t="s">
        <v>137</v>
      </c>
      <c r="DY4403" t="s">
        <v>137</v>
      </c>
      <c r="DZ4403" t="s">
        <v>168</v>
      </c>
      <c r="EA4403" t="b">
        <v>0</v>
      </c>
      <c r="EB4403" t="s">
        <v>137</v>
      </c>
    </row>
    <row r="4404" spans="1:132" x14ac:dyDescent="0.25">
      <c r="A4404">
        <v>138985870</v>
      </c>
      <c r="B4404">
        <v>7640</v>
      </c>
      <c r="C4404" t="s">
        <v>192</v>
      </c>
      <c r="D4404" t="s">
        <v>193</v>
      </c>
      <c r="E4404" t="s">
        <v>134</v>
      </c>
      <c r="F4404" t="s">
        <v>135</v>
      </c>
      <c r="G4404" t="s">
        <v>194</v>
      </c>
      <c r="H4404" t="s">
        <v>195</v>
      </c>
      <c r="I4404" t="s">
        <v>196</v>
      </c>
      <c r="J4404" t="s">
        <v>557</v>
      </c>
      <c r="K4404" t="s">
        <v>558</v>
      </c>
      <c r="L4404" t="s">
        <v>559</v>
      </c>
      <c r="M4404" t="s">
        <v>137</v>
      </c>
      <c r="N4404" t="s">
        <v>3499</v>
      </c>
      <c r="O4404" t="s">
        <v>3499</v>
      </c>
      <c r="P4404" s="1"/>
      <c r="Q4404" s="1">
        <v>45518.540277777778</v>
      </c>
      <c r="R4404" s="1">
        <v>45518.540277777778</v>
      </c>
      <c r="S4404" s="1">
        <v>45531.429166666669</v>
      </c>
      <c r="T4404" s="1">
        <v>45531.429166666669</v>
      </c>
      <c r="U4404" t="s">
        <v>1361</v>
      </c>
      <c r="V4404" t="s">
        <v>137</v>
      </c>
      <c r="W4404" t="s">
        <v>137</v>
      </c>
      <c r="X4404" t="s">
        <v>231</v>
      </c>
      <c r="Y4404" t="s">
        <v>199</v>
      </c>
      <c r="Z4404" t="s">
        <v>137</v>
      </c>
      <c r="AA4404" t="s">
        <v>137</v>
      </c>
      <c r="AB4404" t="s">
        <v>137</v>
      </c>
      <c r="AC4404" t="s">
        <v>137</v>
      </c>
      <c r="AD4404" s="2"/>
      <c r="AE4404" t="s">
        <v>137</v>
      </c>
      <c r="AF4404" t="s">
        <v>137</v>
      </c>
      <c r="AG4404" t="s">
        <v>137</v>
      </c>
      <c r="AH4404" t="s">
        <v>137</v>
      </c>
      <c r="AI4404" t="s">
        <v>137</v>
      </c>
      <c r="AJ4404" t="s">
        <v>137</v>
      </c>
      <c r="AK4404" t="s">
        <v>137</v>
      </c>
      <c r="AL4404" s="2"/>
      <c r="AM4404" t="s">
        <v>137</v>
      </c>
      <c r="AN4404" t="s">
        <v>137</v>
      </c>
      <c r="AO4404" t="s">
        <v>137</v>
      </c>
      <c r="AP4404" t="s">
        <v>137</v>
      </c>
      <c r="AQ4404" t="s">
        <v>137</v>
      </c>
      <c r="AR4404" t="s">
        <v>137</v>
      </c>
      <c r="AS4404" t="s">
        <v>137</v>
      </c>
      <c r="AT4404" t="s">
        <v>137</v>
      </c>
      <c r="AU4404" t="s">
        <v>137</v>
      </c>
      <c r="AV4404" t="s">
        <v>137</v>
      </c>
      <c r="AW4404" t="s">
        <v>3500</v>
      </c>
      <c r="AX4404" t="s">
        <v>137</v>
      </c>
      <c r="AY4404" t="s">
        <v>137</v>
      </c>
      <c r="AZ4404" t="s">
        <v>137</v>
      </c>
      <c r="BA4404" t="s">
        <v>137</v>
      </c>
      <c r="BB4404" t="s">
        <v>137</v>
      </c>
      <c r="BC4404" t="s">
        <v>28475</v>
      </c>
      <c r="BD4404" t="s">
        <v>249</v>
      </c>
      <c r="BE4404" t="s">
        <v>28476</v>
      </c>
      <c r="BF4404" t="s">
        <v>137</v>
      </c>
      <c r="BG4404" t="s">
        <v>137</v>
      </c>
      <c r="BH4404" t="s">
        <v>137</v>
      </c>
      <c r="BI4404" t="s">
        <v>137</v>
      </c>
      <c r="BJ4404" t="s">
        <v>137</v>
      </c>
      <c r="BK4404" t="s">
        <v>137</v>
      </c>
      <c r="BL4404" t="s">
        <v>137</v>
      </c>
      <c r="BM4404" t="s">
        <v>137</v>
      </c>
      <c r="BN4404" t="s">
        <v>137</v>
      </c>
      <c r="BO4404" t="s">
        <v>137</v>
      </c>
      <c r="BP4404" t="s">
        <v>137</v>
      </c>
      <c r="BQ4404" t="s">
        <v>137</v>
      </c>
      <c r="BR4404" t="s">
        <v>137</v>
      </c>
      <c r="BS4404" t="s">
        <v>137</v>
      </c>
      <c r="BT4404" t="s">
        <v>137</v>
      </c>
      <c r="BU4404" t="s">
        <v>137</v>
      </c>
      <c r="BW4404" t="s">
        <v>137</v>
      </c>
      <c r="BX4404" t="s">
        <v>137</v>
      </c>
      <c r="BY4404" t="s">
        <v>137</v>
      </c>
      <c r="BZ4404" t="s">
        <v>137</v>
      </c>
      <c r="CA4404" t="s">
        <v>137</v>
      </c>
      <c r="CB4404" t="s">
        <v>137</v>
      </c>
      <c r="CC4404" t="s">
        <v>137</v>
      </c>
      <c r="CD4404" t="s">
        <v>137</v>
      </c>
      <c r="CE4404" t="s">
        <v>137</v>
      </c>
      <c r="CF4404" t="s">
        <v>137</v>
      </c>
      <c r="CG4404" t="s">
        <v>137</v>
      </c>
      <c r="CH4404" t="s">
        <v>137</v>
      </c>
      <c r="CI4404" t="s">
        <v>137</v>
      </c>
      <c r="CJ4404" t="s">
        <v>137</v>
      </c>
      <c r="CK4404" t="s">
        <v>137</v>
      </c>
      <c r="CL4404" t="s">
        <v>137</v>
      </c>
      <c r="CM4404" t="s">
        <v>137</v>
      </c>
      <c r="CN4404" t="s">
        <v>137</v>
      </c>
      <c r="CO4404" t="s">
        <v>137</v>
      </c>
      <c r="CP4404" t="s">
        <v>137</v>
      </c>
      <c r="CQ4404" s="1">
        <v>45531.429166666669</v>
      </c>
      <c r="CR4404" s="1">
        <v>45531.429166666669</v>
      </c>
      <c r="CS4404" s="1">
        <v>45531.429166666669</v>
      </c>
      <c r="CT4404" t="s">
        <v>28477</v>
      </c>
      <c r="CU4404" t="s">
        <v>28478</v>
      </c>
      <c r="CV4404" t="s">
        <v>28479</v>
      </c>
      <c r="CW4404" t="s">
        <v>28480</v>
      </c>
      <c r="CX4404" s="3"/>
      <c r="CY4404" s="3"/>
      <c r="CZ4404">
        <v>1</v>
      </c>
      <c r="DA4404" t="s">
        <v>28481</v>
      </c>
      <c r="DB4404" t="s">
        <v>137</v>
      </c>
      <c r="DC4404" t="s">
        <v>137</v>
      </c>
      <c r="DD4404" t="s">
        <v>137</v>
      </c>
      <c r="DE4404" t="s">
        <v>137</v>
      </c>
      <c r="DF4404" t="s">
        <v>28482</v>
      </c>
      <c r="DG4404" t="s">
        <v>900</v>
      </c>
      <c r="DH4404" t="s">
        <v>3650</v>
      </c>
      <c r="DI4404" t="s">
        <v>137</v>
      </c>
      <c r="DJ4404" t="s">
        <v>137</v>
      </c>
      <c r="DK4404">
        <v>0</v>
      </c>
      <c r="DL4404" t="s">
        <v>209</v>
      </c>
      <c r="DM4404" t="s">
        <v>28483</v>
      </c>
      <c r="DN4404" t="s">
        <v>137</v>
      </c>
      <c r="DO4404" s="1">
        <v>45531.429166666669</v>
      </c>
      <c r="DP4404" s="1"/>
      <c r="DQ4404" t="s">
        <v>1709</v>
      </c>
      <c r="DR4404" t="s">
        <v>1710</v>
      </c>
      <c r="DS4404" t="s">
        <v>1711</v>
      </c>
      <c r="DT4404" t="s">
        <v>137</v>
      </c>
      <c r="DU4404" t="s">
        <v>137</v>
      </c>
      <c r="DV4404" t="s">
        <v>137</v>
      </c>
      <c r="DW4404" t="s">
        <v>137</v>
      </c>
      <c r="DX4404" t="s">
        <v>137</v>
      </c>
      <c r="DY4404" t="s">
        <v>137</v>
      </c>
      <c r="DZ4404" t="s">
        <v>148</v>
      </c>
      <c r="EA4404" t="b">
        <v>0</v>
      </c>
      <c r="EB4404" t="s">
        <v>137</v>
      </c>
    </row>
    <row r="4405" spans="1:132" x14ac:dyDescent="0.25">
      <c r="A4405">
        <v>138984766</v>
      </c>
      <c r="B4405">
        <v>7639</v>
      </c>
      <c r="C4405" t="s">
        <v>192</v>
      </c>
      <c r="D4405" t="s">
        <v>28484</v>
      </c>
      <c r="E4405" t="s">
        <v>134</v>
      </c>
      <c r="F4405" t="s">
        <v>162</v>
      </c>
      <c r="G4405" t="s">
        <v>163</v>
      </c>
      <c r="H4405" t="s">
        <v>137</v>
      </c>
      <c r="I4405" t="s">
        <v>28485</v>
      </c>
      <c r="J4405" t="s">
        <v>523</v>
      </c>
      <c r="K4405" t="s">
        <v>524</v>
      </c>
      <c r="L4405" t="s">
        <v>525</v>
      </c>
      <c r="M4405" t="s">
        <v>137</v>
      </c>
      <c r="N4405" t="s">
        <v>802</v>
      </c>
      <c r="O4405" t="s">
        <v>802</v>
      </c>
      <c r="P4405" s="1"/>
      <c r="Q4405" s="1">
        <v>45518.532638888886</v>
      </c>
      <c r="R4405" s="1">
        <v>45518.532638888886</v>
      </c>
      <c r="S4405" s="1">
        <v>45519.644444444442</v>
      </c>
      <c r="T4405" s="1">
        <v>45519.644444444442</v>
      </c>
      <c r="U4405" t="s">
        <v>304</v>
      </c>
      <c r="V4405" t="s">
        <v>137</v>
      </c>
      <c r="W4405" t="s">
        <v>137</v>
      </c>
      <c r="X4405" t="s">
        <v>185</v>
      </c>
      <c r="Y4405" t="s">
        <v>199</v>
      </c>
      <c r="Z4405" t="s">
        <v>137</v>
      </c>
      <c r="AA4405" t="s">
        <v>137</v>
      </c>
      <c r="AB4405" t="s">
        <v>137</v>
      </c>
      <c r="AC4405" t="s">
        <v>137</v>
      </c>
      <c r="AD4405" s="2"/>
      <c r="AE4405" t="s">
        <v>137</v>
      </c>
      <c r="AF4405" t="s">
        <v>137</v>
      </c>
      <c r="AG4405" t="s">
        <v>137</v>
      </c>
      <c r="AH4405" t="s">
        <v>137</v>
      </c>
      <c r="AI4405" t="s">
        <v>137</v>
      </c>
      <c r="AJ4405" t="s">
        <v>137</v>
      </c>
      <c r="AK4405" t="s">
        <v>137</v>
      </c>
      <c r="AL4405" s="2"/>
      <c r="AM4405" t="s">
        <v>137</v>
      </c>
      <c r="AN4405" t="s">
        <v>137</v>
      </c>
      <c r="AO4405" t="s">
        <v>137</v>
      </c>
      <c r="AP4405" t="s">
        <v>137</v>
      </c>
      <c r="AQ4405" t="s">
        <v>137</v>
      </c>
      <c r="AR4405" t="s">
        <v>137</v>
      </c>
      <c r="AS4405" t="s">
        <v>137</v>
      </c>
      <c r="AT4405" t="s">
        <v>137</v>
      </c>
      <c r="AU4405" t="s">
        <v>137</v>
      </c>
      <c r="AV4405" t="s">
        <v>137</v>
      </c>
      <c r="AW4405" t="s">
        <v>137</v>
      </c>
      <c r="AX4405" t="s">
        <v>137</v>
      </c>
      <c r="AY4405" t="s">
        <v>137</v>
      </c>
      <c r="AZ4405" t="s">
        <v>137</v>
      </c>
      <c r="BA4405" t="s">
        <v>137</v>
      </c>
      <c r="BB4405" t="s">
        <v>137</v>
      </c>
      <c r="BC4405" t="s">
        <v>137</v>
      </c>
      <c r="BD4405" t="s">
        <v>137</v>
      </c>
      <c r="BE4405" t="s">
        <v>137</v>
      </c>
      <c r="BF4405" t="s">
        <v>137</v>
      </c>
      <c r="BG4405" t="s">
        <v>137</v>
      </c>
      <c r="BH4405" t="s">
        <v>137</v>
      </c>
      <c r="BI4405" t="s">
        <v>137</v>
      </c>
      <c r="BJ4405" t="s">
        <v>137</v>
      </c>
      <c r="BK4405" t="s">
        <v>137</v>
      </c>
      <c r="BL4405" t="s">
        <v>137</v>
      </c>
      <c r="BM4405" t="s">
        <v>137</v>
      </c>
      <c r="BN4405" t="s">
        <v>137</v>
      </c>
      <c r="BO4405" t="s">
        <v>137</v>
      </c>
      <c r="BP4405" t="s">
        <v>137</v>
      </c>
      <c r="BQ4405" t="s">
        <v>137</v>
      </c>
      <c r="BR4405" t="s">
        <v>137</v>
      </c>
      <c r="BS4405" t="s">
        <v>137</v>
      </c>
      <c r="BT4405" t="s">
        <v>137</v>
      </c>
      <c r="BU4405" t="s">
        <v>137</v>
      </c>
      <c r="BW4405" t="s">
        <v>137</v>
      </c>
      <c r="BX4405" t="s">
        <v>137</v>
      </c>
      <c r="BY4405" t="s">
        <v>137</v>
      </c>
      <c r="BZ4405" t="s">
        <v>137</v>
      </c>
      <c r="CA4405" t="s">
        <v>137</v>
      </c>
      <c r="CB4405" t="s">
        <v>137</v>
      </c>
      <c r="CC4405" t="s">
        <v>137</v>
      </c>
      <c r="CD4405" t="s">
        <v>137</v>
      </c>
      <c r="CE4405" t="s">
        <v>137</v>
      </c>
      <c r="CF4405" t="s">
        <v>137</v>
      </c>
      <c r="CG4405" t="s">
        <v>137</v>
      </c>
      <c r="CH4405" t="s">
        <v>137</v>
      </c>
      <c r="CI4405" t="s">
        <v>137</v>
      </c>
      <c r="CJ4405" t="s">
        <v>137</v>
      </c>
      <c r="CK4405" t="s">
        <v>137</v>
      </c>
      <c r="CL4405" t="s">
        <v>137</v>
      </c>
      <c r="CM4405" t="s">
        <v>137</v>
      </c>
      <c r="CN4405" t="s">
        <v>137</v>
      </c>
      <c r="CO4405" t="s">
        <v>137</v>
      </c>
      <c r="CP4405" t="s">
        <v>137</v>
      </c>
      <c r="CQ4405" s="1">
        <v>45519.644444444442</v>
      </c>
      <c r="CR4405" s="1">
        <v>45519.644444444442</v>
      </c>
      <c r="CS4405" s="1"/>
      <c r="CT4405" t="s">
        <v>137</v>
      </c>
      <c r="CU4405" t="s">
        <v>137</v>
      </c>
      <c r="CV4405" t="s">
        <v>28486</v>
      </c>
      <c r="CW4405" t="s">
        <v>28487</v>
      </c>
      <c r="CX4405" s="3"/>
      <c r="CY4405" s="3"/>
      <c r="CZ4405">
        <v>2</v>
      </c>
      <c r="DA4405" t="s">
        <v>137</v>
      </c>
      <c r="DB4405" t="s">
        <v>137</v>
      </c>
      <c r="DC4405" t="s">
        <v>137</v>
      </c>
      <c r="DD4405" t="s">
        <v>137</v>
      </c>
      <c r="DE4405" t="s">
        <v>137</v>
      </c>
      <c r="DF4405" t="s">
        <v>137</v>
      </c>
      <c r="DG4405" t="s">
        <v>137</v>
      </c>
      <c r="DH4405" t="s">
        <v>137</v>
      </c>
      <c r="DI4405" t="s">
        <v>137</v>
      </c>
      <c r="DJ4405" t="s">
        <v>137</v>
      </c>
      <c r="DK4405">
        <v>0</v>
      </c>
      <c r="DL4405" t="s">
        <v>209</v>
      </c>
      <c r="DM4405" t="s">
        <v>137</v>
      </c>
      <c r="DN4405" t="s">
        <v>137</v>
      </c>
      <c r="DO4405" s="1">
        <v>45519.644444444442</v>
      </c>
      <c r="DP4405" s="1"/>
      <c r="DQ4405" t="s">
        <v>523</v>
      </c>
      <c r="DR4405" t="s">
        <v>524</v>
      </c>
      <c r="DS4405" t="s">
        <v>525</v>
      </c>
      <c r="DT4405" t="s">
        <v>137</v>
      </c>
      <c r="DU4405" t="s">
        <v>137</v>
      </c>
      <c r="DV4405" t="s">
        <v>137</v>
      </c>
      <c r="DW4405" t="s">
        <v>137</v>
      </c>
      <c r="DX4405" t="s">
        <v>137</v>
      </c>
      <c r="DY4405" t="s">
        <v>137</v>
      </c>
      <c r="DZ4405" t="s">
        <v>168</v>
      </c>
      <c r="EA4405" t="b">
        <v>0</v>
      </c>
      <c r="EB4405" t="s">
        <v>137</v>
      </c>
    </row>
    <row r="4406" spans="1:132" x14ac:dyDescent="0.25">
      <c r="A4406">
        <v>138981943</v>
      </c>
      <c r="B4406">
        <v>7638</v>
      </c>
      <c r="C4406" t="s">
        <v>192</v>
      </c>
      <c r="D4406" t="s">
        <v>28488</v>
      </c>
      <c r="E4406" t="s">
        <v>134</v>
      </c>
      <c r="F4406" t="s">
        <v>135</v>
      </c>
      <c r="G4406" t="s">
        <v>136</v>
      </c>
      <c r="H4406" t="s">
        <v>137</v>
      </c>
      <c r="I4406" t="s">
        <v>28489</v>
      </c>
      <c r="J4406" t="s">
        <v>1709</v>
      </c>
      <c r="K4406" t="s">
        <v>1710</v>
      </c>
      <c r="L4406" t="s">
        <v>1711</v>
      </c>
      <c r="M4406" t="s">
        <v>137</v>
      </c>
      <c r="N4406" t="s">
        <v>302</v>
      </c>
      <c r="O4406" t="s">
        <v>302</v>
      </c>
      <c r="P4406" s="1">
        <v>45518</v>
      </c>
      <c r="Q4406" s="1">
        <v>45518.515972222223</v>
      </c>
      <c r="R4406" s="1">
        <v>45518.515972222223</v>
      </c>
      <c r="S4406" s="1">
        <v>45523.53125</v>
      </c>
      <c r="T4406" s="1">
        <v>45523.53125</v>
      </c>
      <c r="U4406" t="s">
        <v>1287</v>
      </c>
      <c r="V4406" t="s">
        <v>137</v>
      </c>
      <c r="W4406" t="s">
        <v>137</v>
      </c>
      <c r="X4406" t="s">
        <v>185</v>
      </c>
      <c r="Y4406" t="s">
        <v>606</v>
      </c>
      <c r="Z4406" t="s">
        <v>137</v>
      </c>
      <c r="AA4406" t="s">
        <v>137</v>
      </c>
      <c r="AB4406" t="s">
        <v>137</v>
      </c>
      <c r="AC4406" t="s">
        <v>137</v>
      </c>
      <c r="AD4406" s="2"/>
      <c r="AE4406" t="s">
        <v>137</v>
      </c>
      <c r="AF4406" t="s">
        <v>137</v>
      </c>
      <c r="AG4406" t="s">
        <v>137</v>
      </c>
      <c r="AH4406" t="s">
        <v>137</v>
      </c>
      <c r="AI4406" t="s">
        <v>137</v>
      </c>
      <c r="AJ4406" t="s">
        <v>137</v>
      </c>
      <c r="AK4406" t="s">
        <v>137</v>
      </c>
      <c r="AL4406" s="2"/>
      <c r="AM4406" t="s">
        <v>137</v>
      </c>
      <c r="AN4406" t="s">
        <v>137</v>
      </c>
      <c r="AO4406" t="s">
        <v>137</v>
      </c>
      <c r="AP4406" t="s">
        <v>137</v>
      </c>
      <c r="AQ4406" t="s">
        <v>137</v>
      </c>
      <c r="AR4406" t="s">
        <v>137</v>
      </c>
      <c r="AS4406" t="s">
        <v>137</v>
      </c>
      <c r="AT4406" t="s">
        <v>137</v>
      </c>
      <c r="AU4406" t="s">
        <v>137</v>
      </c>
      <c r="AV4406" t="s">
        <v>137</v>
      </c>
      <c r="AW4406" t="s">
        <v>137</v>
      </c>
      <c r="AX4406" t="s">
        <v>137</v>
      </c>
      <c r="AY4406" t="s">
        <v>137</v>
      </c>
      <c r="AZ4406" t="s">
        <v>137</v>
      </c>
      <c r="BA4406" t="s">
        <v>137</v>
      </c>
      <c r="BB4406" t="s">
        <v>137</v>
      </c>
      <c r="BC4406" t="s">
        <v>137</v>
      </c>
      <c r="BD4406" t="s">
        <v>137</v>
      </c>
      <c r="BE4406" t="s">
        <v>137</v>
      </c>
      <c r="BF4406" t="s">
        <v>137</v>
      </c>
      <c r="BG4406" t="s">
        <v>137</v>
      </c>
      <c r="BH4406" t="s">
        <v>137</v>
      </c>
      <c r="BI4406" t="s">
        <v>137</v>
      </c>
      <c r="BJ4406" t="s">
        <v>137</v>
      </c>
      <c r="BK4406" t="s">
        <v>137</v>
      </c>
      <c r="BL4406" t="s">
        <v>137</v>
      </c>
      <c r="BM4406" t="s">
        <v>137</v>
      </c>
      <c r="BN4406" t="s">
        <v>137</v>
      </c>
      <c r="BO4406" t="s">
        <v>137</v>
      </c>
      <c r="BP4406" t="s">
        <v>137</v>
      </c>
      <c r="BQ4406" t="s">
        <v>137</v>
      </c>
      <c r="BR4406" t="s">
        <v>137</v>
      </c>
      <c r="BS4406" t="s">
        <v>137</v>
      </c>
      <c r="BT4406" t="s">
        <v>574</v>
      </c>
      <c r="BU4406" t="s">
        <v>14333</v>
      </c>
      <c r="BW4406" t="s">
        <v>137</v>
      </c>
      <c r="BX4406" t="s">
        <v>137</v>
      </c>
      <c r="BY4406" t="s">
        <v>137</v>
      </c>
      <c r="BZ4406" t="s">
        <v>137</v>
      </c>
      <c r="CA4406" t="s">
        <v>137</v>
      </c>
      <c r="CB4406" t="s">
        <v>137</v>
      </c>
      <c r="CC4406" t="s">
        <v>137</v>
      </c>
      <c r="CD4406" t="s">
        <v>137</v>
      </c>
      <c r="CE4406" t="s">
        <v>137</v>
      </c>
      <c r="CF4406" t="s">
        <v>137</v>
      </c>
      <c r="CG4406" t="s">
        <v>137</v>
      </c>
      <c r="CH4406" t="s">
        <v>137</v>
      </c>
      <c r="CI4406" t="s">
        <v>137</v>
      </c>
      <c r="CJ4406" t="s">
        <v>137</v>
      </c>
      <c r="CK4406" t="s">
        <v>137</v>
      </c>
      <c r="CL4406" t="s">
        <v>137</v>
      </c>
      <c r="CM4406" t="s">
        <v>137</v>
      </c>
      <c r="CN4406" t="s">
        <v>137</v>
      </c>
      <c r="CO4406" t="s">
        <v>137</v>
      </c>
      <c r="CP4406" t="s">
        <v>137</v>
      </c>
      <c r="CQ4406" s="1">
        <v>45523.53125</v>
      </c>
      <c r="CR4406" s="1">
        <v>45523.53125</v>
      </c>
      <c r="CS4406" s="1"/>
      <c r="CT4406" t="s">
        <v>28490</v>
      </c>
      <c r="CU4406" t="s">
        <v>28491</v>
      </c>
      <c r="CV4406" t="s">
        <v>28492</v>
      </c>
      <c r="CW4406" t="s">
        <v>28493</v>
      </c>
      <c r="CX4406" s="3"/>
      <c r="CY4406" s="3"/>
      <c r="CZ4406">
        <v>1</v>
      </c>
      <c r="DA4406" t="s">
        <v>137</v>
      </c>
      <c r="DB4406" t="s">
        <v>137</v>
      </c>
      <c r="DC4406" t="s">
        <v>137</v>
      </c>
      <c r="DD4406" t="s">
        <v>137</v>
      </c>
      <c r="DE4406" t="s">
        <v>137</v>
      </c>
      <c r="DF4406" t="s">
        <v>28494</v>
      </c>
      <c r="DG4406" t="s">
        <v>137</v>
      </c>
      <c r="DH4406" t="s">
        <v>137</v>
      </c>
      <c r="DI4406" t="s">
        <v>137</v>
      </c>
      <c r="DJ4406" t="s">
        <v>137</v>
      </c>
      <c r="DK4406">
        <v>0</v>
      </c>
      <c r="DL4406" t="s">
        <v>209</v>
      </c>
      <c r="DM4406" t="s">
        <v>28495</v>
      </c>
      <c r="DN4406" t="s">
        <v>137</v>
      </c>
      <c r="DO4406" s="1">
        <v>45523.53125</v>
      </c>
      <c r="DP4406" s="1"/>
      <c r="DQ4406" t="s">
        <v>1709</v>
      </c>
      <c r="DR4406" t="s">
        <v>1710</v>
      </c>
      <c r="DS4406" t="s">
        <v>1711</v>
      </c>
      <c r="DT4406" t="s">
        <v>137</v>
      </c>
      <c r="DU4406" t="s">
        <v>137</v>
      </c>
      <c r="DV4406" t="s">
        <v>137</v>
      </c>
      <c r="DW4406" t="s">
        <v>137</v>
      </c>
      <c r="DX4406" t="s">
        <v>1299</v>
      </c>
      <c r="DY4406" t="s">
        <v>137</v>
      </c>
      <c r="DZ4406" t="s">
        <v>168</v>
      </c>
      <c r="EA4406" t="b">
        <v>0</v>
      </c>
      <c r="EB4406" t="s">
        <v>137</v>
      </c>
    </row>
    <row r="4407" spans="1:132" x14ac:dyDescent="0.25">
      <c r="A4407">
        <v>138976640</v>
      </c>
      <c r="B4407">
        <v>7637</v>
      </c>
      <c r="C4407" t="s">
        <v>192</v>
      </c>
      <c r="D4407" t="s">
        <v>224</v>
      </c>
      <c r="E4407" t="s">
        <v>134</v>
      </c>
      <c r="F4407" t="s">
        <v>135</v>
      </c>
      <c r="G4407" t="s">
        <v>194</v>
      </c>
      <c r="H4407" t="s">
        <v>137</v>
      </c>
      <c r="I4407" t="s">
        <v>225</v>
      </c>
      <c r="J4407" t="s">
        <v>150</v>
      </c>
      <c r="K4407" t="s">
        <v>151</v>
      </c>
      <c r="L4407" t="s">
        <v>152</v>
      </c>
      <c r="M4407" t="s">
        <v>137</v>
      </c>
      <c r="N4407" t="s">
        <v>283</v>
      </c>
      <c r="O4407" t="s">
        <v>283</v>
      </c>
      <c r="P4407" s="1"/>
      <c r="Q4407" s="1">
        <v>45518.486805555556</v>
      </c>
      <c r="R4407" s="1">
        <v>45518.486805555556</v>
      </c>
      <c r="S4407" s="1">
        <v>45523.49722222222</v>
      </c>
      <c r="T4407" s="1">
        <v>45523.49722222222</v>
      </c>
      <c r="U4407" t="s">
        <v>28496</v>
      </c>
      <c r="V4407" t="s">
        <v>137</v>
      </c>
      <c r="W4407" t="s">
        <v>137</v>
      </c>
      <c r="X4407" t="s">
        <v>185</v>
      </c>
      <c r="Y4407" t="s">
        <v>285</v>
      </c>
      <c r="Z4407" t="s">
        <v>137</v>
      </c>
      <c r="AA4407" t="s">
        <v>137</v>
      </c>
      <c r="AB4407" t="s">
        <v>137</v>
      </c>
      <c r="AC4407" t="s">
        <v>137</v>
      </c>
      <c r="AD4407" s="2"/>
      <c r="AE4407" t="s">
        <v>137</v>
      </c>
      <c r="AF4407" t="s">
        <v>137</v>
      </c>
      <c r="AG4407" t="s">
        <v>137</v>
      </c>
      <c r="AH4407" t="s">
        <v>137</v>
      </c>
      <c r="AI4407" t="s">
        <v>137</v>
      </c>
      <c r="AJ4407" t="s">
        <v>137</v>
      </c>
      <c r="AK4407" t="s">
        <v>137</v>
      </c>
      <c r="AL4407" s="2"/>
      <c r="AM4407" t="s">
        <v>137</v>
      </c>
      <c r="AN4407" t="s">
        <v>137</v>
      </c>
      <c r="AO4407" t="s">
        <v>137</v>
      </c>
      <c r="AP4407" t="s">
        <v>137</v>
      </c>
      <c r="AQ4407" t="s">
        <v>137</v>
      </c>
      <c r="AR4407" t="s">
        <v>137</v>
      </c>
      <c r="AS4407" t="s">
        <v>137</v>
      </c>
      <c r="AT4407" t="s">
        <v>137</v>
      </c>
      <c r="AU4407" t="s">
        <v>137</v>
      </c>
      <c r="AV4407" t="s">
        <v>28497</v>
      </c>
      <c r="AW4407" t="s">
        <v>20386</v>
      </c>
      <c r="AX4407" t="s">
        <v>978</v>
      </c>
      <c r="AY4407" t="s">
        <v>137</v>
      </c>
      <c r="AZ4407" t="s">
        <v>137</v>
      </c>
      <c r="BA4407" t="s">
        <v>137</v>
      </c>
      <c r="BB4407" t="s">
        <v>137</v>
      </c>
      <c r="BC4407" t="s">
        <v>137</v>
      </c>
      <c r="BD4407" t="s">
        <v>137</v>
      </c>
      <c r="BE4407" t="s">
        <v>137</v>
      </c>
      <c r="BF4407" t="s">
        <v>137</v>
      </c>
      <c r="BG4407" t="s">
        <v>137</v>
      </c>
      <c r="BH4407" t="s">
        <v>137</v>
      </c>
      <c r="BI4407" t="s">
        <v>137</v>
      </c>
      <c r="BJ4407" t="s">
        <v>137</v>
      </c>
      <c r="BK4407" t="s">
        <v>137</v>
      </c>
      <c r="BL4407" t="s">
        <v>137</v>
      </c>
      <c r="BM4407" t="s">
        <v>137</v>
      </c>
      <c r="BN4407" t="s">
        <v>137</v>
      </c>
      <c r="BO4407" t="s">
        <v>137</v>
      </c>
      <c r="BP4407" t="s">
        <v>137</v>
      </c>
      <c r="BQ4407" t="s">
        <v>137</v>
      </c>
      <c r="BR4407" t="s">
        <v>137</v>
      </c>
      <c r="BS4407" t="s">
        <v>137</v>
      </c>
      <c r="BT4407" t="s">
        <v>137</v>
      </c>
      <c r="BU4407" t="s">
        <v>137</v>
      </c>
      <c r="BW4407" t="s">
        <v>137</v>
      </c>
      <c r="BX4407" t="s">
        <v>137</v>
      </c>
      <c r="BY4407" t="s">
        <v>137</v>
      </c>
      <c r="BZ4407" t="s">
        <v>137</v>
      </c>
      <c r="CA4407" t="s">
        <v>137</v>
      </c>
      <c r="CB4407" t="s">
        <v>137</v>
      </c>
      <c r="CC4407" t="s">
        <v>137</v>
      </c>
      <c r="CD4407" t="s">
        <v>137</v>
      </c>
      <c r="CE4407" t="s">
        <v>137</v>
      </c>
      <c r="CF4407" t="s">
        <v>137</v>
      </c>
      <c r="CG4407" t="s">
        <v>137</v>
      </c>
      <c r="CH4407" t="s">
        <v>137</v>
      </c>
      <c r="CI4407" t="s">
        <v>137</v>
      </c>
      <c r="CJ4407" t="s">
        <v>137</v>
      </c>
      <c r="CK4407" t="s">
        <v>137</v>
      </c>
      <c r="CL4407" t="s">
        <v>137</v>
      </c>
      <c r="CM4407" t="s">
        <v>137</v>
      </c>
      <c r="CN4407" t="s">
        <v>137</v>
      </c>
      <c r="CO4407" t="s">
        <v>137</v>
      </c>
      <c r="CP4407" t="s">
        <v>137</v>
      </c>
      <c r="CQ4407" s="1">
        <v>45523.49722222222</v>
      </c>
      <c r="CR4407" s="1">
        <v>45523.49722222222</v>
      </c>
      <c r="CS4407" s="1">
        <v>45518.486805555556</v>
      </c>
      <c r="CT4407" t="s">
        <v>28498</v>
      </c>
      <c r="CU4407" t="s">
        <v>28499</v>
      </c>
      <c r="CV4407" t="s">
        <v>28500</v>
      </c>
      <c r="CW4407" t="s">
        <v>28501</v>
      </c>
      <c r="CX4407" s="3"/>
      <c r="CY4407" s="3"/>
      <c r="CZ4407">
        <v>1</v>
      </c>
      <c r="DA4407" t="s">
        <v>28502</v>
      </c>
      <c r="DB4407" t="s">
        <v>137</v>
      </c>
      <c r="DC4407" t="s">
        <v>137</v>
      </c>
      <c r="DD4407" t="s">
        <v>137</v>
      </c>
      <c r="DE4407" t="s">
        <v>137</v>
      </c>
      <c r="DF4407" t="s">
        <v>28503</v>
      </c>
      <c r="DG4407" t="s">
        <v>137</v>
      </c>
      <c r="DH4407" t="s">
        <v>137</v>
      </c>
      <c r="DI4407" t="s">
        <v>137</v>
      </c>
      <c r="DJ4407" t="s">
        <v>137</v>
      </c>
      <c r="DK4407">
        <v>0</v>
      </c>
      <c r="DL4407" t="s">
        <v>209</v>
      </c>
      <c r="DM4407" t="s">
        <v>137</v>
      </c>
      <c r="DN4407" t="s">
        <v>137</v>
      </c>
      <c r="DO4407" s="1">
        <v>45523.49722222222</v>
      </c>
      <c r="DP4407" s="1"/>
      <c r="DQ4407" t="s">
        <v>150</v>
      </c>
      <c r="DR4407" t="s">
        <v>151</v>
      </c>
      <c r="DS4407" t="s">
        <v>152</v>
      </c>
      <c r="DT4407" t="s">
        <v>137</v>
      </c>
      <c r="DU4407" t="s">
        <v>137</v>
      </c>
      <c r="DV4407" t="s">
        <v>237</v>
      </c>
      <c r="DW4407" t="s">
        <v>137</v>
      </c>
      <c r="DX4407" t="s">
        <v>28504</v>
      </c>
      <c r="DY4407" t="s">
        <v>137</v>
      </c>
      <c r="DZ4407" t="s">
        <v>148</v>
      </c>
      <c r="EA4407" t="b">
        <v>0</v>
      </c>
      <c r="EB4407" t="s">
        <v>137</v>
      </c>
    </row>
    <row r="4408" spans="1:132" x14ac:dyDescent="0.25">
      <c r="A4408">
        <v>138975881</v>
      </c>
      <c r="B4408">
        <v>7636</v>
      </c>
      <c r="C4408" t="s">
        <v>473</v>
      </c>
      <c r="D4408" t="s">
        <v>28505</v>
      </c>
      <c r="E4408" t="s">
        <v>134</v>
      </c>
      <c r="F4408" t="s">
        <v>162</v>
      </c>
      <c r="G4408" t="s">
        <v>163</v>
      </c>
      <c r="H4408" t="s">
        <v>137</v>
      </c>
      <c r="I4408" t="s">
        <v>28506</v>
      </c>
      <c r="J4408" t="s">
        <v>1870</v>
      </c>
      <c r="K4408" t="s">
        <v>1871</v>
      </c>
      <c r="L4408" t="s">
        <v>1872</v>
      </c>
      <c r="M4408" t="s">
        <v>137</v>
      </c>
      <c r="N4408" t="s">
        <v>9542</v>
      </c>
      <c r="O4408" t="s">
        <v>9542</v>
      </c>
      <c r="P4408" s="1"/>
      <c r="Q4408" s="1">
        <v>45518.48333333333</v>
      </c>
      <c r="R4408" s="1">
        <v>45518.48333333333</v>
      </c>
      <c r="S4408" s="1">
        <v>45518.565972222219</v>
      </c>
      <c r="T4408" s="1">
        <v>45518.565972222219</v>
      </c>
      <c r="U4408" t="s">
        <v>304</v>
      </c>
      <c r="V4408" t="s">
        <v>137</v>
      </c>
      <c r="W4408" t="s">
        <v>137</v>
      </c>
      <c r="X4408" t="s">
        <v>185</v>
      </c>
      <c r="Y4408" t="s">
        <v>199</v>
      </c>
      <c r="Z4408" t="s">
        <v>137</v>
      </c>
      <c r="AA4408" t="s">
        <v>137</v>
      </c>
      <c r="AB4408" t="s">
        <v>137</v>
      </c>
      <c r="AC4408" t="s">
        <v>137</v>
      </c>
      <c r="AD4408" s="2"/>
      <c r="AE4408" t="s">
        <v>137</v>
      </c>
      <c r="AF4408" t="s">
        <v>137</v>
      </c>
      <c r="AG4408" t="s">
        <v>137</v>
      </c>
      <c r="AH4408" t="s">
        <v>137</v>
      </c>
      <c r="AI4408" t="s">
        <v>137</v>
      </c>
      <c r="AJ4408" t="s">
        <v>137</v>
      </c>
      <c r="AK4408" t="s">
        <v>137</v>
      </c>
      <c r="AL4408" s="2"/>
      <c r="AM4408" t="s">
        <v>137</v>
      </c>
      <c r="AN4408" t="s">
        <v>137</v>
      </c>
      <c r="AO4408" t="s">
        <v>137</v>
      </c>
      <c r="AP4408" t="s">
        <v>137</v>
      </c>
      <c r="AQ4408" t="s">
        <v>137</v>
      </c>
      <c r="AR4408" t="s">
        <v>137</v>
      </c>
      <c r="AS4408" t="s">
        <v>137</v>
      </c>
      <c r="AT4408" t="s">
        <v>137</v>
      </c>
      <c r="AU4408" t="s">
        <v>137</v>
      </c>
      <c r="AV4408" t="s">
        <v>137</v>
      </c>
      <c r="AW4408" t="s">
        <v>137</v>
      </c>
      <c r="AX4408" t="s">
        <v>137</v>
      </c>
      <c r="AY4408" t="s">
        <v>137</v>
      </c>
      <c r="AZ4408" t="s">
        <v>137</v>
      </c>
      <c r="BA4408" t="s">
        <v>137</v>
      </c>
      <c r="BB4408" t="s">
        <v>137</v>
      </c>
      <c r="BC4408" t="s">
        <v>137</v>
      </c>
      <c r="BD4408" t="s">
        <v>137</v>
      </c>
      <c r="BE4408" t="s">
        <v>137</v>
      </c>
      <c r="BF4408" t="s">
        <v>137</v>
      </c>
      <c r="BG4408" t="s">
        <v>137</v>
      </c>
      <c r="BH4408" t="s">
        <v>137</v>
      </c>
      <c r="BI4408" t="s">
        <v>137</v>
      </c>
      <c r="BJ4408" t="s">
        <v>137</v>
      </c>
      <c r="BK4408" t="s">
        <v>137</v>
      </c>
      <c r="BL4408" t="s">
        <v>137</v>
      </c>
      <c r="BM4408" t="s">
        <v>137</v>
      </c>
      <c r="BN4408" t="s">
        <v>137</v>
      </c>
      <c r="BO4408" t="s">
        <v>137</v>
      </c>
      <c r="BP4408" t="s">
        <v>137</v>
      </c>
      <c r="BQ4408" t="s">
        <v>137</v>
      </c>
      <c r="BR4408" t="s">
        <v>137</v>
      </c>
      <c r="BS4408" t="s">
        <v>137</v>
      </c>
      <c r="BT4408" t="s">
        <v>137</v>
      </c>
      <c r="BU4408" t="s">
        <v>137</v>
      </c>
      <c r="BW4408" t="s">
        <v>137</v>
      </c>
      <c r="BX4408" t="s">
        <v>137</v>
      </c>
      <c r="BY4408" t="s">
        <v>137</v>
      </c>
      <c r="BZ4408" t="s">
        <v>137</v>
      </c>
      <c r="CA4408" t="s">
        <v>137</v>
      </c>
      <c r="CB4408" t="s">
        <v>137</v>
      </c>
      <c r="CC4408" t="s">
        <v>137</v>
      </c>
      <c r="CD4408" t="s">
        <v>137</v>
      </c>
      <c r="CE4408" t="s">
        <v>137</v>
      </c>
      <c r="CF4408" t="s">
        <v>137</v>
      </c>
      <c r="CG4408" t="s">
        <v>137</v>
      </c>
      <c r="CH4408" t="s">
        <v>137</v>
      </c>
      <c r="CI4408" t="s">
        <v>137</v>
      </c>
      <c r="CJ4408" t="s">
        <v>137</v>
      </c>
      <c r="CK4408" t="s">
        <v>137</v>
      </c>
      <c r="CL4408" t="s">
        <v>137</v>
      </c>
      <c r="CM4408" t="s">
        <v>137</v>
      </c>
      <c r="CN4408" t="s">
        <v>137</v>
      </c>
      <c r="CO4408" t="s">
        <v>137</v>
      </c>
      <c r="CP4408" t="s">
        <v>137</v>
      </c>
      <c r="CQ4408" s="1">
        <v>45518.484027777777</v>
      </c>
      <c r="CR4408" s="1">
        <v>45518.484027777777</v>
      </c>
      <c r="CS4408" s="1"/>
      <c r="CT4408" t="s">
        <v>28507</v>
      </c>
      <c r="CU4408" t="s">
        <v>28507</v>
      </c>
      <c r="CV4408" t="s">
        <v>137</v>
      </c>
      <c r="CW4408" t="s">
        <v>137</v>
      </c>
      <c r="CX4408" s="3"/>
      <c r="CY4408" s="3"/>
      <c r="CZ4408">
        <v>1</v>
      </c>
      <c r="DA4408" t="s">
        <v>137</v>
      </c>
      <c r="DB4408" t="s">
        <v>137</v>
      </c>
      <c r="DC4408" t="s">
        <v>137</v>
      </c>
      <c r="DD4408" t="s">
        <v>137</v>
      </c>
      <c r="DE4408" t="s">
        <v>137</v>
      </c>
      <c r="DF4408" t="s">
        <v>28508</v>
      </c>
      <c r="DG4408" t="s">
        <v>900</v>
      </c>
      <c r="DH4408" t="s">
        <v>1873</v>
      </c>
      <c r="DI4408" t="s">
        <v>137</v>
      </c>
      <c r="DJ4408" t="s">
        <v>137</v>
      </c>
      <c r="DK4408">
        <v>0</v>
      </c>
      <c r="DL4408" t="s">
        <v>137</v>
      </c>
      <c r="DM4408" t="s">
        <v>137</v>
      </c>
      <c r="DN4408" t="s">
        <v>137</v>
      </c>
      <c r="DO4408" s="1"/>
      <c r="DP4408" s="1"/>
      <c r="DQ4408" t="s">
        <v>137</v>
      </c>
      <c r="DR4408" t="s">
        <v>137</v>
      </c>
      <c r="DS4408" t="s">
        <v>137</v>
      </c>
      <c r="DT4408" t="s">
        <v>137</v>
      </c>
      <c r="DU4408" t="s">
        <v>137</v>
      </c>
      <c r="DV4408" t="s">
        <v>137</v>
      </c>
      <c r="DW4408" t="s">
        <v>137</v>
      </c>
      <c r="DX4408" t="s">
        <v>28509</v>
      </c>
      <c r="DY4408" t="s">
        <v>137</v>
      </c>
      <c r="DZ4408" t="s">
        <v>168</v>
      </c>
      <c r="EA4408" t="b">
        <v>0</v>
      </c>
      <c r="EB4408" t="s">
        <v>137</v>
      </c>
    </row>
    <row r="4409" spans="1:132" x14ac:dyDescent="0.25">
      <c r="A4409">
        <v>138975848</v>
      </c>
      <c r="B4409">
        <v>7635</v>
      </c>
      <c r="C4409" t="s">
        <v>192</v>
      </c>
      <c r="D4409" t="s">
        <v>28510</v>
      </c>
      <c r="E4409" t="s">
        <v>134</v>
      </c>
      <c r="F4409" t="s">
        <v>162</v>
      </c>
      <c r="G4409" t="s">
        <v>163</v>
      </c>
      <c r="H4409" t="s">
        <v>137</v>
      </c>
      <c r="I4409" t="s">
        <v>28511</v>
      </c>
      <c r="J4409" t="s">
        <v>1709</v>
      </c>
      <c r="K4409" t="s">
        <v>1710</v>
      </c>
      <c r="L4409" t="s">
        <v>1711</v>
      </c>
      <c r="M4409" t="s">
        <v>137</v>
      </c>
      <c r="N4409" t="s">
        <v>6700</v>
      </c>
      <c r="O4409" t="s">
        <v>6700</v>
      </c>
      <c r="P4409" s="1"/>
      <c r="Q4409" s="1">
        <v>45518.482638888891</v>
      </c>
      <c r="R4409" s="1">
        <v>45518.482638888891</v>
      </c>
      <c r="S4409" s="1">
        <v>45547.481944444444</v>
      </c>
      <c r="T4409" s="1">
        <v>45547.481944444444</v>
      </c>
      <c r="U4409" t="s">
        <v>166</v>
      </c>
      <c r="V4409" t="s">
        <v>137</v>
      </c>
      <c r="W4409" t="s">
        <v>137</v>
      </c>
      <c r="X4409" t="s">
        <v>137</v>
      </c>
      <c r="Y4409" t="s">
        <v>137</v>
      </c>
      <c r="Z4409" t="s">
        <v>137</v>
      </c>
      <c r="AA4409" t="s">
        <v>137</v>
      </c>
      <c r="AB4409" t="s">
        <v>137</v>
      </c>
      <c r="AC4409" t="s">
        <v>137</v>
      </c>
      <c r="AD4409" s="2"/>
      <c r="AE4409" t="s">
        <v>137</v>
      </c>
      <c r="AF4409" t="s">
        <v>137</v>
      </c>
      <c r="AG4409" t="s">
        <v>137</v>
      </c>
      <c r="AH4409" t="s">
        <v>137</v>
      </c>
      <c r="AI4409" t="s">
        <v>137</v>
      </c>
      <c r="AJ4409" t="s">
        <v>137</v>
      </c>
      <c r="AK4409" t="s">
        <v>137</v>
      </c>
      <c r="AL4409" s="2"/>
      <c r="AM4409" t="s">
        <v>137</v>
      </c>
      <c r="AN4409" t="s">
        <v>137</v>
      </c>
      <c r="AO4409" t="s">
        <v>137</v>
      </c>
      <c r="AP4409" t="s">
        <v>137</v>
      </c>
      <c r="AQ4409" t="s">
        <v>137</v>
      </c>
      <c r="AR4409" t="s">
        <v>137</v>
      </c>
      <c r="AS4409" t="s">
        <v>137</v>
      </c>
      <c r="AT4409" t="s">
        <v>137</v>
      </c>
      <c r="AU4409" t="s">
        <v>137</v>
      </c>
      <c r="AV4409" t="s">
        <v>137</v>
      </c>
      <c r="AW4409" t="s">
        <v>137</v>
      </c>
      <c r="AX4409" t="s">
        <v>137</v>
      </c>
      <c r="AY4409" t="s">
        <v>137</v>
      </c>
      <c r="AZ4409" t="s">
        <v>137</v>
      </c>
      <c r="BA4409" t="s">
        <v>137</v>
      </c>
      <c r="BB4409" t="s">
        <v>137</v>
      </c>
      <c r="BC4409" t="s">
        <v>137</v>
      </c>
      <c r="BD4409" t="s">
        <v>137</v>
      </c>
      <c r="BE4409" t="s">
        <v>137</v>
      </c>
      <c r="BF4409" t="s">
        <v>137</v>
      </c>
      <c r="BG4409" t="s">
        <v>137</v>
      </c>
      <c r="BH4409" t="s">
        <v>137</v>
      </c>
      <c r="BI4409" t="s">
        <v>137</v>
      </c>
      <c r="BJ4409" t="s">
        <v>137</v>
      </c>
      <c r="BK4409" t="s">
        <v>137</v>
      </c>
      <c r="BL4409" t="s">
        <v>137</v>
      </c>
      <c r="BM4409" t="s">
        <v>137</v>
      </c>
      <c r="BN4409" t="s">
        <v>137</v>
      </c>
      <c r="BO4409" t="s">
        <v>137</v>
      </c>
      <c r="BP4409" t="s">
        <v>137</v>
      </c>
      <c r="BQ4409" t="s">
        <v>137</v>
      </c>
      <c r="BR4409" t="s">
        <v>137</v>
      </c>
      <c r="BS4409" t="s">
        <v>137</v>
      </c>
      <c r="BT4409" t="s">
        <v>137</v>
      </c>
      <c r="BU4409" t="s">
        <v>137</v>
      </c>
      <c r="BW4409" t="s">
        <v>137</v>
      </c>
      <c r="BX4409" t="s">
        <v>137</v>
      </c>
      <c r="BY4409" t="s">
        <v>137</v>
      </c>
      <c r="BZ4409" t="s">
        <v>137</v>
      </c>
      <c r="CA4409" t="s">
        <v>137</v>
      </c>
      <c r="CB4409" t="s">
        <v>137</v>
      </c>
      <c r="CC4409" t="s">
        <v>137</v>
      </c>
      <c r="CD4409" t="s">
        <v>137</v>
      </c>
      <c r="CE4409" t="s">
        <v>137</v>
      </c>
      <c r="CF4409" t="s">
        <v>137</v>
      </c>
      <c r="CG4409" t="s">
        <v>137</v>
      </c>
      <c r="CH4409" t="s">
        <v>137</v>
      </c>
      <c r="CI4409" t="s">
        <v>137</v>
      </c>
      <c r="CJ4409" t="s">
        <v>137</v>
      </c>
      <c r="CK4409" t="s">
        <v>137</v>
      </c>
      <c r="CL4409" t="s">
        <v>137</v>
      </c>
      <c r="CM4409" t="s">
        <v>137</v>
      </c>
      <c r="CN4409" t="s">
        <v>137</v>
      </c>
      <c r="CO4409" t="s">
        <v>137</v>
      </c>
      <c r="CP4409" t="s">
        <v>137</v>
      </c>
      <c r="CQ4409" s="1">
        <v>45547.481944444444</v>
      </c>
      <c r="CR4409" s="1">
        <v>45547.481944444444</v>
      </c>
      <c r="CS4409" s="1">
        <v>45547.481944444444</v>
      </c>
      <c r="CT4409" t="s">
        <v>28512</v>
      </c>
      <c r="CU4409" t="s">
        <v>28513</v>
      </c>
      <c r="CV4409" t="s">
        <v>28514</v>
      </c>
      <c r="CW4409" t="s">
        <v>28515</v>
      </c>
      <c r="CX4409" s="3"/>
      <c r="CY4409" s="3"/>
      <c r="CZ4409">
        <v>1</v>
      </c>
      <c r="DA4409" t="s">
        <v>137</v>
      </c>
      <c r="DB4409" t="s">
        <v>137</v>
      </c>
      <c r="DC4409" t="s">
        <v>137</v>
      </c>
      <c r="DD4409" t="s">
        <v>137</v>
      </c>
      <c r="DE4409" t="s">
        <v>137</v>
      </c>
      <c r="DF4409" t="s">
        <v>28516</v>
      </c>
      <c r="DG4409" t="s">
        <v>900</v>
      </c>
      <c r="DH4409" t="s">
        <v>5772</v>
      </c>
      <c r="DI4409" t="s">
        <v>137</v>
      </c>
      <c r="DJ4409" t="s">
        <v>137</v>
      </c>
      <c r="DK4409">
        <v>0</v>
      </c>
      <c r="DL4409" t="s">
        <v>209</v>
      </c>
      <c r="DM4409" t="s">
        <v>28517</v>
      </c>
      <c r="DN4409" t="s">
        <v>137</v>
      </c>
      <c r="DO4409" s="1">
        <v>45547.481944444444</v>
      </c>
      <c r="DP4409" s="1"/>
      <c r="DQ4409" t="s">
        <v>1709</v>
      </c>
      <c r="DR4409" t="s">
        <v>1710</v>
      </c>
      <c r="DS4409" t="s">
        <v>1711</v>
      </c>
      <c r="DT4409" t="s">
        <v>28518</v>
      </c>
      <c r="DU4409" t="s">
        <v>137</v>
      </c>
      <c r="DV4409" t="s">
        <v>137</v>
      </c>
      <c r="DW4409" t="s">
        <v>137</v>
      </c>
      <c r="DX4409" t="s">
        <v>137</v>
      </c>
      <c r="DY4409" t="s">
        <v>137</v>
      </c>
      <c r="DZ4409" t="s">
        <v>168</v>
      </c>
      <c r="EA4409" t="b">
        <v>0</v>
      </c>
      <c r="EB4409" t="s">
        <v>137</v>
      </c>
    </row>
    <row r="4410" spans="1:132" x14ac:dyDescent="0.25">
      <c r="A4410">
        <v>138974195</v>
      </c>
      <c r="B4410">
        <v>7634</v>
      </c>
      <c r="C4410" t="s">
        <v>192</v>
      </c>
      <c r="D4410" t="s">
        <v>133</v>
      </c>
      <c r="E4410" t="s">
        <v>134</v>
      </c>
      <c r="F4410" t="s">
        <v>135</v>
      </c>
      <c r="G4410" t="s">
        <v>136</v>
      </c>
      <c r="H4410" t="s">
        <v>137</v>
      </c>
      <c r="I4410" t="s">
        <v>138</v>
      </c>
      <c r="J4410" t="s">
        <v>150</v>
      </c>
      <c r="K4410" t="s">
        <v>151</v>
      </c>
      <c r="L4410" t="s">
        <v>152</v>
      </c>
      <c r="M4410" t="s">
        <v>137</v>
      </c>
      <c r="N4410" t="s">
        <v>2702</v>
      </c>
      <c r="O4410" t="s">
        <v>2702</v>
      </c>
      <c r="P4410" s="1">
        <v>45526</v>
      </c>
      <c r="Q4410" s="1">
        <v>45518.474999999999</v>
      </c>
      <c r="R4410" s="1">
        <v>45518.474999999999</v>
      </c>
      <c r="S4410" s="1">
        <v>45518.486805555556</v>
      </c>
      <c r="T4410" s="1">
        <v>45518.486805555556</v>
      </c>
      <c r="U4410" t="s">
        <v>2703</v>
      </c>
      <c r="V4410" t="s">
        <v>137</v>
      </c>
      <c r="W4410" t="s">
        <v>137</v>
      </c>
      <c r="X4410" t="s">
        <v>155</v>
      </c>
      <c r="Y4410" t="s">
        <v>606</v>
      </c>
      <c r="Z4410" t="s">
        <v>137</v>
      </c>
      <c r="AA4410" t="s">
        <v>137</v>
      </c>
      <c r="AB4410" t="s">
        <v>137</v>
      </c>
      <c r="AC4410" t="s">
        <v>137</v>
      </c>
      <c r="AD4410" s="2"/>
      <c r="AE4410" t="s">
        <v>137</v>
      </c>
      <c r="AF4410" t="s">
        <v>137</v>
      </c>
      <c r="AG4410" t="s">
        <v>137</v>
      </c>
      <c r="AH4410" t="s">
        <v>137</v>
      </c>
      <c r="AI4410" t="s">
        <v>137</v>
      </c>
      <c r="AJ4410" t="s">
        <v>137</v>
      </c>
      <c r="AK4410" t="s">
        <v>137</v>
      </c>
      <c r="AL4410" s="2"/>
      <c r="AM4410" t="s">
        <v>137</v>
      </c>
      <c r="AN4410" t="s">
        <v>137</v>
      </c>
      <c r="AO4410" t="s">
        <v>137</v>
      </c>
      <c r="AP4410" t="s">
        <v>137</v>
      </c>
      <c r="AQ4410" t="s">
        <v>137</v>
      </c>
      <c r="AR4410" t="s">
        <v>137</v>
      </c>
      <c r="AS4410" t="s">
        <v>137</v>
      </c>
      <c r="AT4410" t="s">
        <v>137</v>
      </c>
      <c r="AU4410" t="s">
        <v>137</v>
      </c>
      <c r="AV4410" t="s">
        <v>137</v>
      </c>
      <c r="AW4410" t="s">
        <v>137</v>
      </c>
      <c r="AX4410" t="s">
        <v>137</v>
      </c>
      <c r="AY4410" t="s">
        <v>137</v>
      </c>
      <c r="AZ4410" t="s">
        <v>137</v>
      </c>
      <c r="BA4410" t="s">
        <v>137</v>
      </c>
      <c r="BB4410" t="s">
        <v>137</v>
      </c>
      <c r="BC4410" t="s">
        <v>137</v>
      </c>
      <c r="BD4410" t="s">
        <v>137</v>
      </c>
      <c r="BE4410" t="s">
        <v>137</v>
      </c>
      <c r="BF4410" t="s">
        <v>137</v>
      </c>
      <c r="BG4410" t="s">
        <v>137</v>
      </c>
      <c r="BH4410" t="s">
        <v>137</v>
      </c>
      <c r="BI4410" t="s">
        <v>137</v>
      </c>
      <c r="BJ4410" t="s">
        <v>137</v>
      </c>
      <c r="BK4410" t="s">
        <v>137</v>
      </c>
      <c r="BL4410" t="s">
        <v>137</v>
      </c>
      <c r="BM4410" t="s">
        <v>137</v>
      </c>
      <c r="BN4410" t="s">
        <v>137</v>
      </c>
      <c r="BO4410" t="s">
        <v>137</v>
      </c>
      <c r="BP4410" t="s">
        <v>28519</v>
      </c>
      <c r="BQ4410" t="s">
        <v>137</v>
      </c>
      <c r="BR4410" t="s">
        <v>137</v>
      </c>
      <c r="BS4410" t="s">
        <v>137</v>
      </c>
      <c r="BT4410" t="s">
        <v>137</v>
      </c>
      <c r="BU4410" t="s">
        <v>137</v>
      </c>
      <c r="BW4410" t="s">
        <v>137</v>
      </c>
      <c r="BX4410" t="s">
        <v>137</v>
      </c>
      <c r="BY4410" t="s">
        <v>137</v>
      </c>
      <c r="BZ4410" t="s">
        <v>137</v>
      </c>
      <c r="CA4410" t="s">
        <v>137</v>
      </c>
      <c r="CB4410" t="s">
        <v>137</v>
      </c>
      <c r="CC4410" t="s">
        <v>137</v>
      </c>
      <c r="CD4410" t="s">
        <v>137</v>
      </c>
      <c r="CE4410" t="s">
        <v>137</v>
      </c>
      <c r="CF4410" t="s">
        <v>137</v>
      </c>
      <c r="CG4410" t="s">
        <v>137</v>
      </c>
      <c r="CH4410" t="s">
        <v>137</v>
      </c>
      <c r="CI4410" t="s">
        <v>137</v>
      </c>
      <c r="CJ4410" t="s">
        <v>137</v>
      </c>
      <c r="CK4410" t="s">
        <v>137</v>
      </c>
      <c r="CL4410" t="s">
        <v>137</v>
      </c>
      <c r="CM4410" t="s">
        <v>137</v>
      </c>
      <c r="CN4410" t="s">
        <v>137</v>
      </c>
      <c r="CO4410" t="s">
        <v>137</v>
      </c>
      <c r="CP4410" t="s">
        <v>137</v>
      </c>
      <c r="CQ4410" s="1">
        <v>45518.486805555556</v>
      </c>
      <c r="CR4410" s="1">
        <v>45518.486805555556</v>
      </c>
      <c r="CS4410" s="1">
        <v>45518.474999999999</v>
      </c>
      <c r="CT4410" t="s">
        <v>28520</v>
      </c>
      <c r="CU4410" t="s">
        <v>28520</v>
      </c>
      <c r="CV4410" t="s">
        <v>28521</v>
      </c>
      <c r="CW4410" t="s">
        <v>28521</v>
      </c>
      <c r="CX4410" s="3"/>
      <c r="CY4410" s="3"/>
      <c r="CZ4410">
        <v>1</v>
      </c>
      <c r="DA4410" t="s">
        <v>28522</v>
      </c>
      <c r="DB4410" t="s">
        <v>137</v>
      </c>
      <c r="DC4410" t="s">
        <v>137</v>
      </c>
      <c r="DD4410" t="s">
        <v>137</v>
      </c>
      <c r="DE4410" t="s">
        <v>137</v>
      </c>
      <c r="DF4410" t="s">
        <v>28523</v>
      </c>
      <c r="DG4410" t="s">
        <v>137</v>
      </c>
      <c r="DH4410" t="s">
        <v>137</v>
      </c>
      <c r="DI4410" t="s">
        <v>137</v>
      </c>
      <c r="DJ4410" t="s">
        <v>137</v>
      </c>
      <c r="DK4410">
        <v>0</v>
      </c>
      <c r="DL4410" t="s">
        <v>209</v>
      </c>
      <c r="DM4410" t="s">
        <v>137</v>
      </c>
      <c r="DN4410" t="s">
        <v>137</v>
      </c>
      <c r="DO4410" s="1">
        <v>45518.486805555556</v>
      </c>
      <c r="DP4410" s="1"/>
      <c r="DQ4410" t="s">
        <v>150</v>
      </c>
      <c r="DR4410" t="s">
        <v>151</v>
      </c>
      <c r="DS4410" t="s">
        <v>152</v>
      </c>
      <c r="DT4410" t="s">
        <v>28524</v>
      </c>
      <c r="DU4410" t="s">
        <v>137</v>
      </c>
      <c r="DV4410" t="s">
        <v>137</v>
      </c>
      <c r="DW4410" t="s">
        <v>137</v>
      </c>
      <c r="DX4410" t="s">
        <v>137</v>
      </c>
      <c r="DY4410" t="s">
        <v>137</v>
      </c>
      <c r="DZ4410" t="s">
        <v>148</v>
      </c>
      <c r="EA4410" t="b">
        <v>0</v>
      </c>
      <c r="EB4410" t="s">
        <v>137</v>
      </c>
    </row>
    <row r="4411" spans="1:132" x14ac:dyDescent="0.25">
      <c r="A4411">
        <v>138973608</v>
      </c>
      <c r="B4411">
        <v>7633</v>
      </c>
      <c r="C4411" t="s">
        <v>192</v>
      </c>
      <c r="D4411" t="s">
        <v>28525</v>
      </c>
      <c r="E4411" t="s">
        <v>134</v>
      </c>
      <c r="F4411" t="s">
        <v>162</v>
      </c>
      <c r="G4411" t="s">
        <v>163</v>
      </c>
      <c r="H4411" t="s">
        <v>137</v>
      </c>
      <c r="I4411" t="s">
        <v>137</v>
      </c>
      <c r="J4411" t="s">
        <v>150</v>
      </c>
      <c r="K4411" t="s">
        <v>151</v>
      </c>
      <c r="L4411" t="s">
        <v>152</v>
      </c>
      <c r="M4411" t="s">
        <v>137</v>
      </c>
      <c r="N4411" t="s">
        <v>1937</v>
      </c>
      <c r="O4411" t="s">
        <v>303</v>
      </c>
      <c r="P4411" s="1"/>
      <c r="Q4411" s="1">
        <v>45518.47152777778</v>
      </c>
      <c r="R4411" s="1">
        <v>45518.47152777778</v>
      </c>
      <c r="S4411" s="1">
        <v>45518.476388888892</v>
      </c>
      <c r="T4411" s="1">
        <v>45518.476388888892</v>
      </c>
      <c r="U4411" t="s">
        <v>304</v>
      </c>
      <c r="V4411" t="s">
        <v>137</v>
      </c>
      <c r="W4411" t="s">
        <v>137</v>
      </c>
      <c r="X4411" t="s">
        <v>231</v>
      </c>
      <c r="Y4411" t="s">
        <v>199</v>
      </c>
      <c r="Z4411" t="s">
        <v>137</v>
      </c>
      <c r="AA4411" t="s">
        <v>137</v>
      </c>
      <c r="AB4411" t="s">
        <v>137</v>
      </c>
      <c r="AC4411" t="s">
        <v>137</v>
      </c>
      <c r="AD4411" s="2"/>
      <c r="AE4411" t="s">
        <v>137</v>
      </c>
      <c r="AF4411" t="s">
        <v>137</v>
      </c>
      <c r="AG4411" t="s">
        <v>137</v>
      </c>
      <c r="AH4411" t="s">
        <v>137</v>
      </c>
      <c r="AI4411" t="s">
        <v>137</v>
      </c>
      <c r="AJ4411" t="s">
        <v>137</v>
      </c>
      <c r="AK4411" t="s">
        <v>137</v>
      </c>
      <c r="AL4411" s="2"/>
      <c r="AM4411" t="s">
        <v>137</v>
      </c>
      <c r="AN4411" t="s">
        <v>137</v>
      </c>
      <c r="AO4411" t="s">
        <v>137</v>
      </c>
      <c r="AP4411" t="s">
        <v>137</v>
      </c>
      <c r="AQ4411" t="s">
        <v>137</v>
      </c>
      <c r="AR4411" t="s">
        <v>137</v>
      </c>
      <c r="AS4411" t="s">
        <v>137</v>
      </c>
      <c r="AT4411" t="s">
        <v>137</v>
      </c>
      <c r="AU4411" t="s">
        <v>137</v>
      </c>
      <c r="AV4411" t="s">
        <v>137</v>
      </c>
      <c r="AW4411" t="s">
        <v>137</v>
      </c>
      <c r="AX4411" t="s">
        <v>137</v>
      </c>
      <c r="AY4411" t="s">
        <v>137</v>
      </c>
      <c r="AZ4411" t="s">
        <v>137</v>
      </c>
      <c r="BA4411" t="s">
        <v>137</v>
      </c>
      <c r="BB4411" t="s">
        <v>137</v>
      </c>
      <c r="BC4411" t="s">
        <v>137</v>
      </c>
      <c r="BD4411" t="s">
        <v>137</v>
      </c>
      <c r="BE4411" t="s">
        <v>137</v>
      </c>
      <c r="BF4411" t="s">
        <v>137</v>
      </c>
      <c r="BG4411" t="s">
        <v>137</v>
      </c>
      <c r="BH4411" t="s">
        <v>137</v>
      </c>
      <c r="BI4411" t="s">
        <v>137</v>
      </c>
      <c r="BJ4411" t="s">
        <v>137</v>
      </c>
      <c r="BK4411" t="s">
        <v>137</v>
      </c>
      <c r="BL4411" t="s">
        <v>137</v>
      </c>
      <c r="BM4411" t="s">
        <v>137</v>
      </c>
      <c r="BN4411" t="s">
        <v>137</v>
      </c>
      <c r="BO4411" t="s">
        <v>137</v>
      </c>
      <c r="BP4411" t="s">
        <v>137</v>
      </c>
      <c r="BQ4411" t="s">
        <v>137</v>
      </c>
      <c r="BR4411" t="s">
        <v>137</v>
      </c>
      <c r="BS4411" t="s">
        <v>137</v>
      </c>
      <c r="BT4411" t="s">
        <v>137</v>
      </c>
      <c r="BU4411" t="s">
        <v>137</v>
      </c>
      <c r="BW4411" t="s">
        <v>137</v>
      </c>
      <c r="BX4411" t="s">
        <v>137</v>
      </c>
      <c r="BY4411" t="s">
        <v>137</v>
      </c>
      <c r="BZ4411" t="s">
        <v>137</v>
      </c>
      <c r="CA4411" t="s">
        <v>137</v>
      </c>
      <c r="CB4411" t="s">
        <v>137</v>
      </c>
      <c r="CC4411" t="s">
        <v>137</v>
      </c>
      <c r="CD4411" t="s">
        <v>137</v>
      </c>
      <c r="CE4411" t="s">
        <v>137</v>
      </c>
      <c r="CF4411" t="s">
        <v>137</v>
      </c>
      <c r="CG4411" t="s">
        <v>137</v>
      </c>
      <c r="CH4411" t="s">
        <v>137</v>
      </c>
      <c r="CI4411" t="s">
        <v>137</v>
      </c>
      <c r="CJ4411" t="s">
        <v>137</v>
      </c>
      <c r="CK4411" t="s">
        <v>137</v>
      </c>
      <c r="CL4411" t="s">
        <v>137</v>
      </c>
      <c r="CM4411" t="s">
        <v>137</v>
      </c>
      <c r="CN4411" t="s">
        <v>137</v>
      </c>
      <c r="CO4411" t="s">
        <v>137</v>
      </c>
      <c r="CP4411" t="s">
        <v>137</v>
      </c>
      <c r="CQ4411" s="1">
        <v>45518.476388888892</v>
      </c>
      <c r="CR4411" s="1">
        <v>45518.476388888892</v>
      </c>
      <c r="CS4411" s="1"/>
      <c r="CT4411" t="s">
        <v>28526</v>
      </c>
      <c r="CU4411" t="s">
        <v>28526</v>
      </c>
      <c r="CV4411" t="s">
        <v>12418</v>
      </c>
      <c r="CW4411" t="s">
        <v>12418</v>
      </c>
      <c r="CX4411" s="3"/>
      <c r="CY4411" s="3"/>
      <c r="CZ4411">
        <v>1</v>
      </c>
      <c r="DA4411" t="s">
        <v>137</v>
      </c>
      <c r="DB4411" t="s">
        <v>137</v>
      </c>
      <c r="DC4411" t="s">
        <v>137</v>
      </c>
      <c r="DD4411" t="s">
        <v>137</v>
      </c>
      <c r="DE4411" t="s">
        <v>137</v>
      </c>
      <c r="DF4411" t="s">
        <v>28527</v>
      </c>
      <c r="DG4411" t="s">
        <v>137</v>
      </c>
      <c r="DH4411" t="s">
        <v>137</v>
      </c>
      <c r="DI4411" t="s">
        <v>137</v>
      </c>
      <c r="DJ4411" t="s">
        <v>137</v>
      </c>
      <c r="DK4411">
        <v>0</v>
      </c>
      <c r="DL4411" t="s">
        <v>209</v>
      </c>
      <c r="DM4411" t="s">
        <v>137</v>
      </c>
      <c r="DN4411" t="s">
        <v>137</v>
      </c>
      <c r="DO4411" s="1">
        <v>45518.476388888892</v>
      </c>
      <c r="DP4411" s="1"/>
      <c r="DQ4411" t="s">
        <v>150</v>
      </c>
      <c r="DR4411" t="s">
        <v>151</v>
      </c>
      <c r="DS4411" t="s">
        <v>152</v>
      </c>
      <c r="DT4411" t="s">
        <v>137</v>
      </c>
      <c r="DU4411" t="s">
        <v>137</v>
      </c>
      <c r="DV4411" t="s">
        <v>137</v>
      </c>
      <c r="DW4411" t="s">
        <v>137</v>
      </c>
      <c r="DX4411" t="s">
        <v>137</v>
      </c>
      <c r="DY4411" t="s">
        <v>137</v>
      </c>
      <c r="DZ4411" t="s">
        <v>168</v>
      </c>
      <c r="EA4411" t="b">
        <v>0</v>
      </c>
      <c r="EB4411" t="s">
        <v>137</v>
      </c>
    </row>
    <row r="4412" spans="1:132" x14ac:dyDescent="0.25">
      <c r="A4412">
        <v>138973526</v>
      </c>
      <c r="B4412">
        <v>7632</v>
      </c>
      <c r="C4412" t="s">
        <v>192</v>
      </c>
      <c r="D4412" t="s">
        <v>28528</v>
      </c>
      <c r="E4412" t="s">
        <v>134</v>
      </c>
      <c r="F4412" t="s">
        <v>162</v>
      </c>
      <c r="G4412" t="s">
        <v>163</v>
      </c>
      <c r="H4412" t="s">
        <v>137</v>
      </c>
      <c r="I4412" t="s">
        <v>28529</v>
      </c>
      <c r="J4412" t="s">
        <v>1709</v>
      </c>
      <c r="K4412" t="s">
        <v>1710</v>
      </c>
      <c r="L4412" t="s">
        <v>1711</v>
      </c>
      <c r="M4412" t="s">
        <v>137</v>
      </c>
      <c r="N4412" t="s">
        <v>26014</v>
      </c>
      <c r="O4412" t="s">
        <v>26014</v>
      </c>
      <c r="P4412" s="1"/>
      <c r="Q4412" s="1">
        <v>45518.470833333333</v>
      </c>
      <c r="R4412" s="1">
        <v>45518.470833333333</v>
      </c>
      <c r="S4412" s="1">
        <v>45523.457638888889</v>
      </c>
      <c r="T4412" s="1">
        <v>45523.457638888889</v>
      </c>
      <c r="U4412" t="s">
        <v>166</v>
      </c>
      <c r="V4412" t="s">
        <v>137</v>
      </c>
      <c r="W4412" t="s">
        <v>137</v>
      </c>
      <c r="X4412" t="s">
        <v>137</v>
      </c>
      <c r="Y4412" t="s">
        <v>137</v>
      </c>
      <c r="Z4412" t="s">
        <v>137</v>
      </c>
      <c r="AA4412" t="s">
        <v>137</v>
      </c>
      <c r="AB4412" t="s">
        <v>137</v>
      </c>
      <c r="AC4412" t="s">
        <v>137</v>
      </c>
      <c r="AD4412" s="2"/>
      <c r="AE4412" t="s">
        <v>137</v>
      </c>
      <c r="AF4412" t="s">
        <v>137</v>
      </c>
      <c r="AG4412" t="s">
        <v>137</v>
      </c>
      <c r="AH4412" t="s">
        <v>137</v>
      </c>
      <c r="AI4412" t="s">
        <v>137</v>
      </c>
      <c r="AJ4412" t="s">
        <v>137</v>
      </c>
      <c r="AK4412" t="s">
        <v>137</v>
      </c>
      <c r="AL4412" s="2"/>
      <c r="AM4412" t="s">
        <v>137</v>
      </c>
      <c r="AN4412" t="s">
        <v>137</v>
      </c>
      <c r="AO4412" t="s">
        <v>137</v>
      </c>
      <c r="AP4412" t="s">
        <v>137</v>
      </c>
      <c r="AQ4412" t="s">
        <v>137</v>
      </c>
      <c r="AR4412" t="s">
        <v>137</v>
      </c>
      <c r="AS4412" t="s">
        <v>137</v>
      </c>
      <c r="AT4412" t="s">
        <v>137</v>
      </c>
      <c r="AU4412" t="s">
        <v>137</v>
      </c>
      <c r="AV4412" t="s">
        <v>137</v>
      </c>
      <c r="AW4412" t="s">
        <v>137</v>
      </c>
      <c r="AX4412" t="s">
        <v>137</v>
      </c>
      <c r="AY4412" t="s">
        <v>137</v>
      </c>
      <c r="AZ4412" t="s">
        <v>137</v>
      </c>
      <c r="BA4412" t="s">
        <v>137</v>
      </c>
      <c r="BB4412" t="s">
        <v>137</v>
      </c>
      <c r="BC4412" t="s">
        <v>137</v>
      </c>
      <c r="BD4412" t="s">
        <v>137</v>
      </c>
      <c r="BE4412" t="s">
        <v>137</v>
      </c>
      <c r="BF4412" t="s">
        <v>137</v>
      </c>
      <c r="BG4412" t="s">
        <v>137</v>
      </c>
      <c r="BH4412" t="s">
        <v>137</v>
      </c>
      <c r="BI4412" t="s">
        <v>137</v>
      </c>
      <c r="BJ4412" t="s">
        <v>137</v>
      </c>
      <c r="BK4412" t="s">
        <v>137</v>
      </c>
      <c r="BL4412" t="s">
        <v>137</v>
      </c>
      <c r="BM4412" t="s">
        <v>137</v>
      </c>
      <c r="BN4412" t="s">
        <v>137</v>
      </c>
      <c r="BO4412" t="s">
        <v>137</v>
      </c>
      <c r="BP4412" t="s">
        <v>137</v>
      </c>
      <c r="BQ4412" t="s">
        <v>137</v>
      </c>
      <c r="BR4412" t="s">
        <v>137</v>
      </c>
      <c r="BS4412" t="s">
        <v>137</v>
      </c>
      <c r="BT4412" t="s">
        <v>137</v>
      </c>
      <c r="BU4412" t="s">
        <v>137</v>
      </c>
      <c r="BW4412" t="s">
        <v>137</v>
      </c>
      <c r="BX4412" t="s">
        <v>137</v>
      </c>
      <c r="BY4412" t="s">
        <v>137</v>
      </c>
      <c r="BZ4412" t="s">
        <v>137</v>
      </c>
      <c r="CA4412" t="s">
        <v>137</v>
      </c>
      <c r="CB4412" t="s">
        <v>137</v>
      </c>
      <c r="CC4412" t="s">
        <v>137</v>
      </c>
      <c r="CD4412" t="s">
        <v>137</v>
      </c>
      <c r="CE4412" t="s">
        <v>137</v>
      </c>
      <c r="CF4412" t="s">
        <v>137</v>
      </c>
      <c r="CG4412" t="s">
        <v>137</v>
      </c>
      <c r="CH4412" t="s">
        <v>137</v>
      </c>
      <c r="CI4412" t="s">
        <v>137</v>
      </c>
      <c r="CJ4412" t="s">
        <v>137</v>
      </c>
      <c r="CK4412" t="s">
        <v>137</v>
      </c>
      <c r="CL4412" t="s">
        <v>137</v>
      </c>
      <c r="CM4412" t="s">
        <v>137</v>
      </c>
      <c r="CN4412" t="s">
        <v>137</v>
      </c>
      <c r="CO4412" t="s">
        <v>137</v>
      </c>
      <c r="CP4412" t="s">
        <v>137</v>
      </c>
      <c r="CQ4412" s="1">
        <v>45523.457638888889</v>
      </c>
      <c r="CR4412" s="1">
        <v>45523.457638888889</v>
      </c>
      <c r="CS4412" s="1"/>
      <c r="CT4412" t="s">
        <v>137</v>
      </c>
      <c r="CU4412" t="s">
        <v>137</v>
      </c>
      <c r="CV4412" t="s">
        <v>28530</v>
      </c>
      <c r="CW4412" t="s">
        <v>28531</v>
      </c>
      <c r="CX4412" s="3"/>
      <c r="CY4412" s="3"/>
      <c r="CZ4412">
        <v>1</v>
      </c>
      <c r="DA4412" t="s">
        <v>137</v>
      </c>
      <c r="DB4412" t="s">
        <v>137</v>
      </c>
      <c r="DC4412" t="s">
        <v>137</v>
      </c>
      <c r="DD4412" t="s">
        <v>137</v>
      </c>
      <c r="DE4412" t="s">
        <v>137</v>
      </c>
      <c r="DF4412" t="s">
        <v>137</v>
      </c>
      <c r="DG4412" t="s">
        <v>137</v>
      </c>
      <c r="DH4412" t="s">
        <v>137</v>
      </c>
      <c r="DI4412" t="s">
        <v>137</v>
      </c>
      <c r="DJ4412" t="s">
        <v>137</v>
      </c>
      <c r="DK4412">
        <v>0</v>
      </c>
      <c r="DL4412" t="s">
        <v>209</v>
      </c>
      <c r="DM4412" t="s">
        <v>28532</v>
      </c>
      <c r="DN4412" t="s">
        <v>137</v>
      </c>
      <c r="DO4412" s="1">
        <v>45523.457638888889</v>
      </c>
      <c r="DP4412" s="1"/>
      <c r="DQ4412" t="s">
        <v>1709</v>
      </c>
      <c r="DR4412" t="s">
        <v>1710</v>
      </c>
      <c r="DS4412" t="s">
        <v>1711</v>
      </c>
      <c r="DT4412" t="s">
        <v>137</v>
      </c>
      <c r="DU4412" t="s">
        <v>137</v>
      </c>
      <c r="DV4412" t="s">
        <v>137</v>
      </c>
      <c r="DW4412" t="s">
        <v>137</v>
      </c>
      <c r="DX4412" t="s">
        <v>137</v>
      </c>
      <c r="DY4412" t="s">
        <v>137</v>
      </c>
      <c r="DZ4412" t="s">
        <v>168</v>
      </c>
      <c r="EA4412" t="b">
        <v>0</v>
      </c>
      <c r="EB4412" t="s">
        <v>137</v>
      </c>
    </row>
    <row r="4413" spans="1:132" x14ac:dyDescent="0.25">
      <c r="A4413">
        <v>138967226</v>
      </c>
      <c r="B4413">
        <v>7631</v>
      </c>
      <c r="C4413" t="s">
        <v>192</v>
      </c>
      <c r="D4413" t="s">
        <v>133</v>
      </c>
      <c r="E4413" t="s">
        <v>134</v>
      </c>
      <c r="F4413" t="s">
        <v>135</v>
      </c>
      <c r="G4413" t="s">
        <v>136</v>
      </c>
      <c r="H4413" t="s">
        <v>137</v>
      </c>
      <c r="I4413" t="s">
        <v>138</v>
      </c>
      <c r="J4413" t="s">
        <v>13846</v>
      </c>
      <c r="K4413" t="s">
        <v>13847</v>
      </c>
      <c r="L4413" t="s">
        <v>13848</v>
      </c>
      <c r="M4413" t="s">
        <v>137</v>
      </c>
      <c r="N4413" t="s">
        <v>16058</v>
      </c>
      <c r="O4413" t="s">
        <v>16058</v>
      </c>
      <c r="P4413" s="1"/>
      <c r="Q4413" s="1">
        <v>45518.436805555553</v>
      </c>
      <c r="R4413" s="1">
        <v>45518.436805555553</v>
      </c>
      <c r="S4413" s="1">
        <v>45518.493750000001</v>
      </c>
      <c r="T4413" s="1">
        <v>45518.493750000001</v>
      </c>
      <c r="U4413" t="s">
        <v>20932</v>
      </c>
      <c r="V4413" t="s">
        <v>137</v>
      </c>
      <c r="W4413" t="s">
        <v>137</v>
      </c>
      <c r="X4413" t="s">
        <v>369</v>
      </c>
      <c r="Y4413" t="s">
        <v>199</v>
      </c>
      <c r="Z4413" t="s">
        <v>137</v>
      </c>
      <c r="AA4413" t="s">
        <v>137</v>
      </c>
      <c r="AB4413" t="s">
        <v>137</v>
      </c>
      <c r="AC4413" t="s">
        <v>137</v>
      </c>
      <c r="AD4413" s="2"/>
      <c r="AE4413" t="s">
        <v>137</v>
      </c>
      <c r="AF4413" t="s">
        <v>137</v>
      </c>
      <c r="AG4413" t="s">
        <v>137</v>
      </c>
      <c r="AH4413" t="s">
        <v>137</v>
      </c>
      <c r="AI4413" t="s">
        <v>137</v>
      </c>
      <c r="AJ4413" t="s">
        <v>137</v>
      </c>
      <c r="AK4413" t="s">
        <v>137</v>
      </c>
      <c r="AL4413" s="2"/>
      <c r="AM4413" t="s">
        <v>137</v>
      </c>
      <c r="AN4413" t="s">
        <v>137</v>
      </c>
      <c r="AO4413" t="s">
        <v>137</v>
      </c>
      <c r="AP4413" t="s">
        <v>137</v>
      </c>
      <c r="AQ4413" t="s">
        <v>137</v>
      </c>
      <c r="AR4413" t="s">
        <v>137</v>
      </c>
      <c r="AS4413" t="s">
        <v>137</v>
      </c>
      <c r="AT4413" t="s">
        <v>137</v>
      </c>
      <c r="AU4413" t="s">
        <v>137</v>
      </c>
      <c r="AV4413" t="s">
        <v>137</v>
      </c>
      <c r="AW4413" t="s">
        <v>137</v>
      </c>
      <c r="AX4413" t="s">
        <v>137</v>
      </c>
      <c r="AY4413" t="s">
        <v>137</v>
      </c>
      <c r="AZ4413" t="s">
        <v>137</v>
      </c>
      <c r="BA4413" t="s">
        <v>137</v>
      </c>
      <c r="BB4413" t="s">
        <v>137</v>
      </c>
      <c r="BC4413" t="s">
        <v>137</v>
      </c>
      <c r="BD4413" t="s">
        <v>137</v>
      </c>
      <c r="BE4413" t="s">
        <v>137</v>
      </c>
      <c r="BF4413" t="s">
        <v>137</v>
      </c>
      <c r="BG4413" t="s">
        <v>137</v>
      </c>
      <c r="BH4413" t="s">
        <v>137</v>
      </c>
      <c r="BI4413" t="s">
        <v>137</v>
      </c>
      <c r="BJ4413" t="s">
        <v>137</v>
      </c>
      <c r="BK4413" t="s">
        <v>137</v>
      </c>
      <c r="BL4413" t="s">
        <v>137</v>
      </c>
      <c r="BM4413" t="s">
        <v>137</v>
      </c>
      <c r="BN4413" t="s">
        <v>137</v>
      </c>
      <c r="BO4413" t="s">
        <v>137</v>
      </c>
      <c r="BP4413" t="s">
        <v>28533</v>
      </c>
      <c r="BQ4413" t="s">
        <v>137</v>
      </c>
      <c r="BR4413" t="s">
        <v>137</v>
      </c>
      <c r="BS4413" t="s">
        <v>137</v>
      </c>
      <c r="BT4413" t="s">
        <v>137</v>
      </c>
      <c r="BU4413" t="s">
        <v>137</v>
      </c>
      <c r="BW4413" t="s">
        <v>137</v>
      </c>
      <c r="BX4413" t="s">
        <v>137</v>
      </c>
      <c r="BY4413" t="s">
        <v>137</v>
      </c>
      <c r="BZ4413" t="s">
        <v>137</v>
      </c>
      <c r="CA4413" t="s">
        <v>137</v>
      </c>
      <c r="CB4413" t="s">
        <v>137</v>
      </c>
      <c r="CC4413" t="s">
        <v>137</v>
      </c>
      <c r="CD4413" t="s">
        <v>137</v>
      </c>
      <c r="CE4413" t="s">
        <v>137</v>
      </c>
      <c r="CF4413" t="s">
        <v>137</v>
      </c>
      <c r="CG4413" t="s">
        <v>137</v>
      </c>
      <c r="CH4413" t="s">
        <v>137</v>
      </c>
      <c r="CI4413" t="s">
        <v>137</v>
      </c>
      <c r="CJ4413" t="s">
        <v>137</v>
      </c>
      <c r="CK4413" t="s">
        <v>137</v>
      </c>
      <c r="CL4413" t="s">
        <v>137</v>
      </c>
      <c r="CM4413" t="s">
        <v>137</v>
      </c>
      <c r="CN4413" t="s">
        <v>137</v>
      </c>
      <c r="CO4413" t="s">
        <v>137</v>
      </c>
      <c r="CP4413" t="s">
        <v>137</v>
      </c>
      <c r="CQ4413" s="1">
        <v>45518.493750000001</v>
      </c>
      <c r="CR4413" s="1">
        <v>45518.493750000001</v>
      </c>
      <c r="CS4413" s="1">
        <v>45518.436805555553</v>
      </c>
      <c r="CT4413" t="s">
        <v>137</v>
      </c>
      <c r="CU4413" t="s">
        <v>137</v>
      </c>
      <c r="CV4413" t="s">
        <v>28534</v>
      </c>
      <c r="CW4413" t="s">
        <v>28534</v>
      </c>
      <c r="CX4413" s="3"/>
      <c r="CY4413" s="3"/>
      <c r="CZ4413">
        <v>1</v>
      </c>
      <c r="DA4413" t="s">
        <v>28535</v>
      </c>
      <c r="DB4413" t="s">
        <v>137</v>
      </c>
      <c r="DC4413" t="s">
        <v>137</v>
      </c>
      <c r="DD4413" t="s">
        <v>137</v>
      </c>
      <c r="DE4413" t="s">
        <v>137</v>
      </c>
      <c r="DF4413" t="s">
        <v>137</v>
      </c>
      <c r="DG4413" t="s">
        <v>137</v>
      </c>
      <c r="DH4413" t="s">
        <v>137</v>
      </c>
      <c r="DI4413" t="s">
        <v>137</v>
      </c>
      <c r="DJ4413" t="s">
        <v>137</v>
      </c>
      <c r="DK4413">
        <v>0</v>
      </c>
      <c r="DL4413" t="s">
        <v>209</v>
      </c>
      <c r="DM4413" t="s">
        <v>28536</v>
      </c>
      <c r="DN4413" t="s">
        <v>137</v>
      </c>
      <c r="DO4413" s="1">
        <v>45518.493750000001</v>
      </c>
      <c r="DP4413" s="1"/>
      <c r="DQ4413" t="s">
        <v>13846</v>
      </c>
      <c r="DR4413" t="s">
        <v>13847</v>
      </c>
      <c r="DS4413" t="s">
        <v>13848</v>
      </c>
      <c r="DT4413" t="s">
        <v>137</v>
      </c>
      <c r="DU4413" t="s">
        <v>137</v>
      </c>
      <c r="DV4413" t="s">
        <v>137</v>
      </c>
      <c r="DW4413" t="s">
        <v>137</v>
      </c>
      <c r="DX4413" t="s">
        <v>137</v>
      </c>
      <c r="DY4413" t="s">
        <v>137</v>
      </c>
      <c r="DZ4413" t="s">
        <v>148</v>
      </c>
      <c r="EA4413" t="b">
        <v>0</v>
      </c>
      <c r="EB4413" t="s">
        <v>137</v>
      </c>
    </row>
    <row r="4414" spans="1:132" x14ac:dyDescent="0.25">
      <c r="A4414">
        <v>138961056</v>
      </c>
      <c r="B4414">
        <v>7630</v>
      </c>
      <c r="C4414" t="s">
        <v>192</v>
      </c>
      <c r="D4414" t="s">
        <v>133</v>
      </c>
      <c r="E4414" t="s">
        <v>134</v>
      </c>
      <c r="F4414" t="s">
        <v>135</v>
      </c>
      <c r="G4414" t="s">
        <v>136</v>
      </c>
      <c r="H4414" t="s">
        <v>137</v>
      </c>
      <c r="I4414" t="s">
        <v>138</v>
      </c>
      <c r="J4414" t="s">
        <v>13846</v>
      </c>
      <c r="K4414" t="s">
        <v>13847</v>
      </c>
      <c r="L4414" t="s">
        <v>13848</v>
      </c>
      <c r="M4414" t="s">
        <v>137</v>
      </c>
      <c r="N4414" t="s">
        <v>2963</v>
      </c>
      <c r="O4414" t="s">
        <v>2963</v>
      </c>
      <c r="P4414" s="1">
        <v>45518</v>
      </c>
      <c r="Q4414" s="1">
        <v>45518.401388888888</v>
      </c>
      <c r="R4414" s="1">
        <v>45518.401388888888</v>
      </c>
      <c r="S4414" s="1">
        <v>45520.455555555556</v>
      </c>
      <c r="T4414" s="1">
        <v>45520.455555555556</v>
      </c>
      <c r="U4414" t="s">
        <v>3307</v>
      </c>
      <c r="V4414" t="s">
        <v>137</v>
      </c>
      <c r="W4414" t="s">
        <v>137</v>
      </c>
      <c r="X4414" t="s">
        <v>144</v>
      </c>
      <c r="Y4414" t="s">
        <v>285</v>
      </c>
      <c r="Z4414" t="s">
        <v>137</v>
      </c>
      <c r="AA4414" t="s">
        <v>137</v>
      </c>
      <c r="AB4414" t="s">
        <v>137</v>
      </c>
      <c r="AC4414" t="s">
        <v>137</v>
      </c>
      <c r="AD4414" s="2"/>
      <c r="AE4414" t="s">
        <v>137</v>
      </c>
      <c r="AF4414" t="s">
        <v>137</v>
      </c>
      <c r="AG4414" t="s">
        <v>137</v>
      </c>
      <c r="AH4414" t="s">
        <v>137</v>
      </c>
      <c r="AI4414" t="s">
        <v>137</v>
      </c>
      <c r="AJ4414" t="s">
        <v>137</v>
      </c>
      <c r="AK4414" t="s">
        <v>137</v>
      </c>
      <c r="AL4414" s="2"/>
      <c r="AM4414" t="s">
        <v>137</v>
      </c>
      <c r="AN4414" t="s">
        <v>137</v>
      </c>
      <c r="AO4414" t="s">
        <v>137</v>
      </c>
      <c r="AP4414" t="s">
        <v>137</v>
      </c>
      <c r="AQ4414" t="s">
        <v>137</v>
      </c>
      <c r="AR4414" t="s">
        <v>137</v>
      </c>
      <c r="AS4414" t="s">
        <v>137</v>
      </c>
      <c r="AT4414" t="s">
        <v>137</v>
      </c>
      <c r="AU4414" t="s">
        <v>137</v>
      </c>
      <c r="AV4414" t="s">
        <v>137</v>
      </c>
      <c r="AW4414" t="s">
        <v>137</v>
      </c>
      <c r="AX4414" t="s">
        <v>137</v>
      </c>
      <c r="AY4414" t="s">
        <v>137</v>
      </c>
      <c r="AZ4414" t="s">
        <v>137</v>
      </c>
      <c r="BA4414" t="s">
        <v>137</v>
      </c>
      <c r="BB4414" t="s">
        <v>137</v>
      </c>
      <c r="BC4414" t="s">
        <v>137</v>
      </c>
      <c r="BD4414" t="s">
        <v>137</v>
      </c>
      <c r="BE4414" t="s">
        <v>137</v>
      </c>
      <c r="BF4414" t="s">
        <v>137</v>
      </c>
      <c r="BG4414" t="s">
        <v>137</v>
      </c>
      <c r="BH4414" t="s">
        <v>137</v>
      </c>
      <c r="BI4414" t="s">
        <v>137</v>
      </c>
      <c r="BJ4414" t="s">
        <v>137</v>
      </c>
      <c r="BK4414" t="s">
        <v>137</v>
      </c>
      <c r="BL4414" t="s">
        <v>137</v>
      </c>
      <c r="BM4414" t="s">
        <v>137</v>
      </c>
      <c r="BN4414" t="s">
        <v>137</v>
      </c>
      <c r="BO4414" t="s">
        <v>137</v>
      </c>
      <c r="BP4414" t="s">
        <v>28537</v>
      </c>
      <c r="BQ4414" t="s">
        <v>137</v>
      </c>
      <c r="BR4414" t="s">
        <v>137</v>
      </c>
      <c r="BS4414" t="s">
        <v>137</v>
      </c>
      <c r="BT4414" t="s">
        <v>137</v>
      </c>
      <c r="BU4414" t="s">
        <v>137</v>
      </c>
      <c r="BW4414" t="s">
        <v>137</v>
      </c>
      <c r="BX4414" t="s">
        <v>137</v>
      </c>
      <c r="BY4414" t="s">
        <v>137</v>
      </c>
      <c r="BZ4414" t="s">
        <v>137</v>
      </c>
      <c r="CA4414" t="s">
        <v>137</v>
      </c>
      <c r="CB4414" t="s">
        <v>137</v>
      </c>
      <c r="CC4414" t="s">
        <v>137</v>
      </c>
      <c r="CD4414" t="s">
        <v>137</v>
      </c>
      <c r="CE4414" t="s">
        <v>137</v>
      </c>
      <c r="CF4414" t="s">
        <v>137</v>
      </c>
      <c r="CG4414" t="s">
        <v>137</v>
      </c>
      <c r="CH4414" t="s">
        <v>137</v>
      </c>
      <c r="CI4414" t="s">
        <v>137</v>
      </c>
      <c r="CJ4414" t="s">
        <v>137</v>
      </c>
      <c r="CK4414" t="s">
        <v>137</v>
      </c>
      <c r="CL4414" t="s">
        <v>137</v>
      </c>
      <c r="CM4414" t="s">
        <v>137</v>
      </c>
      <c r="CN4414" t="s">
        <v>137</v>
      </c>
      <c r="CO4414" t="s">
        <v>137</v>
      </c>
      <c r="CP4414" t="s">
        <v>137</v>
      </c>
      <c r="CQ4414" s="1">
        <v>45520.455555555556</v>
      </c>
      <c r="CR4414" s="1">
        <v>45520.455555555556</v>
      </c>
      <c r="CS4414" s="1">
        <v>45518.401388888888</v>
      </c>
      <c r="CT4414" t="s">
        <v>28538</v>
      </c>
      <c r="CU4414" t="s">
        <v>28538</v>
      </c>
      <c r="CV4414" t="s">
        <v>28539</v>
      </c>
      <c r="CW4414" t="s">
        <v>28540</v>
      </c>
      <c r="CX4414" s="3"/>
      <c r="CY4414" s="3"/>
      <c r="CZ4414">
        <v>1</v>
      </c>
      <c r="DA4414" t="s">
        <v>28541</v>
      </c>
      <c r="DB4414" t="s">
        <v>137</v>
      </c>
      <c r="DC4414" t="s">
        <v>137</v>
      </c>
      <c r="DD4414" t="s">
        <v>137</v>
      </c>
      <c r="DE4414" t="s">
        <v>137</v>
      </c>
      <c r="DF4414" t="s">
        <v>28542</v>
      </c>
      <c r="DG4414" t="s">
        <v>137</v>
      </c>
      <c r="DH4414" t="s">
        <v>137</v>
      </c>
      <c r="DI4414" t="s">
        <v>137</v>
      </c>
      <c r="DJ4414" t="s">
        <v>137</v>
      </c>
      <c r="DK4414">
        <v>0</v>
      </c>
      <c r="DL4414" t="s">
        <v>209</v>
      </c>
      <c r="DM4414" t="s">
        <v>28543</v>
      </c>
      <c r="DN4414" t="s">
        <v>137</v>
      </c>
      <c r="DO4414" s="1">
        <v>45520.455555555556</v>
      </c>
      <c r="DP4414" s="1"/>
      <c r="DQ4414" t="s">
        <v>13846</v>
      </c>
      <c r="DR4414" t="s">
        <v>13847</v>
      </c>
      <c r="DS4414" t="s">
        <v>13848</v>
      </c>
      <c r="DT4414" t="s">
        <v>137</v>
      </c>
      <c r="DU4414" t="s">
        <v>137</v>
      </c>
      <c r="DV4414" t="s">
        <v>137</v>
      </c>
      <c r="DW4414" t="s">
        <v>137</v>
      </c>
      <c r="DX4414" t="s">
        <v>3166</v>
      </c>
      <c r="DY4414" t="s">
        <v>137</v>
      </c>
      <c r="DZ4414" t="s">
        <v>148</v>
      </c>
      <c r="EA4414" t="b">
        <v>0</v>
      </c>
      <c r="EB4414" t="s">
        <v>137</v>
      </c>
    </row>
    <row r="4415" spans="1:132" x14ac:dyDescent="0.25">
      <c r="A4415">
        <v>138960566</v>
      </c>
      <c r="B4415">
        <v>7629</v>
      </c>
      <c r="C4415" t="s">
        <v>192</v>
      </c>
      <c r="D4415" t="s">
        <v>133</v>
      </c>
      <c r="E4415" t="s">
        <v>134</v>
      </c>
      <c r="F4415" t="s">
        <v>135</v>
      </c>
      <c r="G4415" t="s">
        <v>136</v>
      </c>
      <c r="H4415" t="s">
        <v>137</v>
      </c>
      <c r="I4415" t="s">
        <v>138</v>
      </c>
      <c r="J4415" t="s">
        <v>13846</v>
      </c>
      <c r="K4415" t="s">
        <v>13847</v>
      </c>
      <c r="L4415" t="s">
        <v>13848</v>
      </c>
      <c r="M4415" t="s">
        <v>137</v>
      </c>
      <c r="N4415" t="s">
        <v>2963</v>
      </c>
      <c r="O4415" t="s">
        <v>2963</v>
      </c>
      <c r="P4415" s="1">
        <v>45518</v>
      </c>
      <c r="Q4415" s="1">
        <v>45518.398611111108</v>
      </c>
      <c r="R4415" s="1">
        <v>45518.398611111108</v>
      </c>
      <c r="S4415" s="1">
        <v>45520.455555555556</v>
      </c>
      <c r="T4415" s="1">
        <v>45520.455555555556</v>
      </c>
      <c r="U4415" t="s">
        <v>3307</v>
      </c>
      <c r="V4415" t="s">
        <v>137</v>
      </c>
      <c r="W4415" t="s">
        <v>137</v>
      </c>
      <c r="X4415" t="s">
        <v>144</v>
      </c>
      <c r="Y4415" t="s">
        <v>285</v>
      </c>
      <c r="Z4415" t="s">
        <v>137</v>
      </c>
      <c r="AA4415" t="s">
        <v>137</v>
      </c>
      <c r="AB4415" t="s">
        <v>137</v>
      </c>
      <c r="AC4415" t="s">
        <v>137</v>
      </c>
      <c r="AD4415" s="2"/>
      <c r="AE4415" t="s">
        <v>137</v>
      </c>
      <c r="AF4415" t="s">
        <v>137</v>
      </c>
      <c r="AG4415" t="s">
        <v>137</v>
      </c>
      <c r="AH4415" t="s">
        <v>137</v>
      </c>
      <c r="AI4415" t="s">
        <v>137</v>
      </c>
      <c r="AJ4415" t="s">
        <v>137</v>
      </c>
      <c r="AK4415" t="s">
        <v>137</v>
      </c>
      <c r="AL4415" s="2"/>
      <c r="AM4415" t="s">
        <v>137</v>
      </c>
      <c r="AN4415" t="s">
        <v>137</v>
      </c>
      <c r="AO4415" t="s">
        <v>137</v>
      </c>
      <c r="AP4415" t="s">
        <v>137</v>
      </c>
      <c r="AQ4415" t="s">
        <v>137</v>
      </c>
      <c r="AR4415" t="s">
        <v>137</v>
      </c>
      <c r="AS4415" t="s">
        <v>137</v>
      </c>
      <c r="AT4415" t="s">
        <v>137</v>
      </c>
      <c r="AU4415" t="s">
        <v>137</v>
      </c>
      <c r="AV4415" t="s">
        <v>137</v>
      </c>
      <c r="AW4415" t="s">
        <v>137</v>
      </c>
      <c r="AX4415" t="s">
        <v>137</v>
      </c>
      <c r="AY4415" t="s">
        <v>137</v>
      </c>
      <c r="AZ4415" t="s">
        <v>137</v>
      </c>
      <c r="BA4415" t="s">
        <v>137</v>
      </c>
      <c r="BB4415" t="s">
        <v>137</v>
      </c>
      <c r="BC4415" t="s">
        <v>137</v>
      </c>
      <c r="BD4415" t="s">
        <v>137</v>
      </c>
      <c r="BE4415" t="s">
        <v>137</v>
      </c>
      <c r="BF4415" t="s">
        <v>137</v>
      </c>
      <c r="BG4415" t="s">
        <v>137</v>
      </c>
      <c r="BH4415" t="s">
        <v>137</v>
      </c>
      <c r="BI4415" t="s">
        <v>137</v>
      </c>
      <c r="BJ4415" t="s">
        <v>137</v>
      </c>
      <c r="BK4415" t="s">
        <v>137</v>
      </c>
      <c r="BL4415" t="s">
        <v>137</v>
      </c>
      <c r="BM4415" t="s">
        <v>137</v>
      </c>
      <c r="BN4415" t="s">
        <v>137</v>
      </c>
      <c r="BO4415" t="s">
        <v>137</v>
      </c>
      <c r="BP4415" t="s">
        <v>28544</v>
      </c>
      <c r="BQ4415" t="s">
        <v>137</v>
      </c>
      <c r="BR4415" t="s">
        <v>137</v>
      </c>
      <c r="BS4415" t="s">
        <v>137</v>
      </c>
      <c r="BT4415" t="s">
        <v>137</v>
      </c>
      <c r="BU4415" t="s">
        <v>137</v>
      </c>
      <c r="BW4415" t="s">
        <v>137</v>
      </c>
      <c r="BX4415" t="s">
        <v>137</v>
      </c>
      <c r="BY4415" t="s">
        <v>137</v>
      </c>
      <c r="BZ4415" t="s">
        <v>137</v>
      </c>
      <c r="CA4415" t="s">
        <v>137</v>
      </c>
      <c r="CB4415" t="s">
        <v>137</v>
      </c>
      <c r="CC4415" t="s">
        <v>137</v>
      </c>
      <c r="CD4415" t="s">
        <v>137</v>
      </c>
      <c r="CE4415" t="s">
        <v>137</v>
      </c>
      <c r="CF4415" t="s">
        <v>137</v>
      </c>
      <c r="CG4415" t="s">
        <v>137</v>
      </c>
      <c r="CH4415" t="s">
        <v>137</v>
      </c>
      <c r="CI4415" t="s">
        <v>137</v>
      </c>
      <c r="CJ4415" t="s">
        <v>137</v>
      </c>
      <c r="CK4415" t="s">
        <v>137</v>
      </c>
      <c r="CL4415" t="s">
        <v>137</v>
      </c>
      <c r="CM4415" t="s">
        <v>137</v>
      </c>
      <c r="CN4415" t="s">
        <v>137</v>
      </c>
      <c r="CO4415" t="s">
        <v>137</v>
      </c>
      <c r="CP4415" t="s">
        <v>137</v>
      </c>
      <c r="CQ4415" s="1">
        <v>45520.455555555556</v>
      </c>
      <c r="CR4415" s="1">
        <v>45520.455555555556</v>
      </c>
      <c r="CS4415" s="1">
        <v>45518.398611111108</v>
      </c>
      <c r="CT4415" t="s">
        <v>28545</v>
      </c>
      <c r="CU4415" t="s">
        <v>28545</v>
      </c>
      <c r="CV4415" t="s">
        <v>28546</v>
      </c>
      <c r="CW4415" t="s">
        <v>28547</v>
      </c>
      <c r="CX4415" s="3"/>
      <c r="CY4415" s="3"/>
      <c r="CZ4415">
        <v>1</v>
      </c>
      <c r="DA4415" t="s">
        <v>28548</v>
      </c>
      <c r="DB4415" t="s">
        <v>137</v>
      </c>
      <c r="DC4415" t="s">
        <v>137</v>
      </c>
      <c r="DD4415" t="s">
        <v>137</v>
      </c>
      <c r="DE4415" t="s">
        <v>137</v>
      </c>
      <c r="DF4415" t="s">
        <v>28549</v>
      </c>
      <c r="DG4415" t="s">
        <v>137</v>
      </c>
      <c r="DH4415" t="s">
        <v>137</v>
      </c>
      <c r="DI4415" t="s">
        <v>137</v>
      </c>
      <c r="DJ4415" t="s">
        <v>137</v>
      </c>
      <c r="DK4415">
        <v>0</v>
      </c>
      <c r="DL4415" t="s">
        <v>209</v>
      </c>
      <c r="DM4415" t="s">
        <v>28550</v>
      </c>
      <c r="DN4415" t="s">
        <v>137</v>
      </c>
      <c r="DO4415" s="1">
        <v>45520.455555555556</v>
      </c>
      <c r="DP4415" s="1"/>
      <c r="DQ4415" t="s">
        <v>13846</v>
      </c>
      <c r="DR4415" t="s">
        <v>13847</v>
      </c>
      <c r="DS4415" t="s">
        <v>13848</v>
      </c>
      <c r="DT4415" t="s">
        <v>137</v>
      </c>
      <c r="DU4415" t="s">
        <v>137</v>
      </c>
      <c r="DV4415" t="s">
        <v>137</v>
      </c>
      <c r="DW4415" t="s">
        <v>137</v>
      </c>
      <c r="DX4415" t="s">
        <v>3166</v>
      </c>
      <c r="DY4415" t="s">
        <v>137</v>
      </c>
      <c r="DZ4415" t="s">
        <v>148</v>
      </c>
      <c r="EA4415" t="b">
        <v>0</v>
      </c>
      <c r="EB4415" t="s">
        <v>137</v>
      </c>
    </row>
    <row r="4416" spans="1:132" x14ac:dyDescent="0.25">
      <c r="A4416">
        <v>138958142</v>
      </c>
      <c r="B4416">
        <v>7628</v>
      </c>
      <c r="C4416" t="s">
        <v>192</v>
      </c>
      <c r="D4416" t="s">
        <v>28551</v>
      </c>
      <c r="E4416" t="s">
        <v>134</v>
      </c>
      <c r="F4416" t="s">
        <v>162</v>
      </c>
      <c r="G4416" t="s">
        <v>163</v>
      </c>
      <c r="H4416" t="s">
        <v>137</v>
      </c>
      <c r="I4416" t="s">
        <v>28552</v>
      </c>
      <c r="J4416" t="s">
        <v>150</v>
      </c>
      <c r="K4416" t="s">
        <v>151</v>
      </c>
      <c r="L4416" t="s">
        <v>152</v>
      </c>
      <c r="M4416" t="s">
        <v>137</v>
      </c>
      <c r="N4416" t="s">
        <v>12326</v>
      </c>
      <c r="O4416" t="s">
        <v>12326</v>
      </c>
      <c r="P4416" s="1"/>
      <c r="Q4416" s="1">
        <v>45518.383333333331</v>
      </c>
      <c r="R4416" s="1">
        <v>45518.383333333331</v>
      </c>
      <c r="S4416" s="1">
        <v>45519.441666666666</v>
      </c>
      <c r="T4416" s="1">
        <v>45519.441666666666</v>
      </c>
      <c r="U4416" t="s">
        <v>166</v>
      </c>
      <c r="V4416" t="s">
        <v>137</v>
      </c>
      <c r="W4416" t="s">
        <v>137</v>
      </c>
      <c r="X4416" t="s">
        <v>137</v>
      </c>
      <c r="Y4416" t="s">
        <v>137</v>
      </c>
      <c r="Z4416" t="s">
        <v>137</v>
      </c>
      <c r="AA4416" t="s">
        <v>137</v>
      </c>
      <c r="AB4416" t="s">
        <v>137</v>
      </c>
      <c r="AC4416" t="s">
        <v>137</v>
      </c>
      <c r="AD4416" s="2"/>
      <c r="AE4416" t="s">
        <v>137</v>
      </c>
      <c r="AF4416" t="s">
        <v>137</v>
      </c>
      <c r="AG4416" t="s">
        <v>137</v>
      </c>
      <c r="AH4416" t="s">
        <v>137</v>
      </c>
      <c r="AI4416" t="s">
        <v>137</v>
      </c>
      <c r="AJ4416" t="s">
        <v>137</v>
      </c>
      <c r="AK4416" t="s">
        <v>137</v>
      </c>
      <c r="AL4416" s="2"/>
      <c r="AM4416" t="s">
        <v>137</v>
      </c>
      <c r="AN4416" t="s">
        <v>137</v>
      </c>
      <c r="AO4416" t="s">
        <v>137</v>
      </c>
      <c r="AP4416" t="s">
        <v>137</v>
      </c>
      <c r="AQ4416" t="s">
        <v>137</v>
      </c>
      <c r="AR4416" t="s">
        <v>137</v>
      </c>
      <c r="AS4416" t="s">
        <v>137</v>
      </c>
      <c r="AT4416" t="s">
        <v>137</v>
      </c>
      <c r="AU4416" t="s">
        <v>137</v>
      </c>
      <c r="AV4416" t="s">
        <v>137</v>
      </c>
      <c r="AW4416" t="s">
        <v>137</v>
      </c>
      <c r="AX4416" t="s">
        <v>137</v>
      </c>
      <c r="AY4416" t="s">
        <v>137</v>
      </c>
      <c r="AZ4416" t="s">
        <v>137</v>
      </c>
      <c r="BA4416" t="s">
        <v>137</v>
      </c>
      <c r="BB4416" t="s">
        <v>137</v>
      </c>
      <c r="BC4416" t="s">
        <v>137</v>
      </c>
      <c r="BD4416" t="s">
        <v>137</v>
      </c>
      <c r="BE4416" t="s">
        <v>137</v>
      </c>
      <c r="BF4416" t="s">
        <v>137</v>
      </c>
      <c r="BG4416" t="s">
        <v>137</v>
      </c>
      <c r="BH4416" t="s">
        <v>137</v>
      </c>
      <c r="BI4416" t="s">
        <v>137</v>
      </c>
      <c r="BJ4416" t="s">
        <v>137</v>
      </c>
      <c r="BK4416" t="s">
        <v>137</v>
      </c>
      <c r="BL4416" t="s">
        <v>137</v>
      </c>
      <c r="BM4416" t="s">
        <v>137</v>
      </c>
      <c r="BN4416" t="s">
        <v>137</v>
      </c>
      <c r="BO4416" t="s">
        <v>137</v>
      </c>
      <c r="BP4416" t="s">
        <v>137</v>
      </c>
      <c r="BQ4416" t="s">
        <v>137</v>
      </c>
      <c r="BR4416" t="s">
        <v>137</v>
      </c>
      <c r="BS4416" t="s">
        <v>137</v>
      </c>
      <c r="BT4416" t="s">
        <v>137</v>
      </c>
      <c r="BU4416" t="s">
        <v>137</v>
      </c>
      <c r="BW4416" t="s">
        <v>137</v>
      </c>
      <c r="BX4416" t="s">
        <v>137</v>
      </c>
      <c r="BY4416" t="s">
        <v>137</v>
      </c>
      <c r="BZ4416" t="s">
        <v>137</v>
      </c>
      <c r="CA4416" t="s">
        <v>137</v>
      </c>
      <c r="CB4416" t="s">
        <v>137</v>
      </c>
      <c r="CC4416" t="s">
        <v>137</v>
      </c>
      <c r="CD4416" t="s">
        <v>137</v>
      </c>
      <c r="CE4416" t="s">
        <v>137</v>
      </c>
      <c r="CF4416" t="s">
        <v>137</v>
      </c>
      <c r="CG4416" t="s">
        <v>137</v>
      </c>
      <c r="CH4416" t="s">
        <v>137</v>
      </c>
      <c r="CI4416" t="s">
        <v>137</v>
      </c>
      <c r="CJ4416" t="s">
        <v>137</v>
      </c>
      <c r="CK4416" t="s">
        <v>137</v>
      </c>
      <c r="CL4416" t="s">
        <v>137</v>
      </c>
      <c r="CM4416" t="s">
        <v>137</v>
      </c>
      <c r="CN4416" t="s">
        <v>137</v>
      </c>
      <c r="CO4416" t="s">
        <v>137</v>
      </c>
      <c r="CP4416" t="s">
        <v>137</v>
      </c>
      <c r="CQ4416" s="1">
        <v>45519.441666666666</v>
      </c>
      <c r="CR4416" s="1">
        <v>45519.441666666666</v>
      </c>
      <c r="CS4416" s="1"/>
      <c r="CT4416" t="s">
        <v>28553</v>
      </c>
      <c r="CU4416" t="s">
        <v>28554</v>
      </c>
      <c r="CV4416" t="s">
        <v>28555</v>
      </c>
      <c r="CW4416" t="s">
        <v>28556</v>
      </c>
      <c r="CX4416" s="3"/>
      <c r="CY4416" s="3"/>
      <c r="CZ4416">
        <v>1</v>
      </c>
      <c r="DA4416" t="s">
        <v>137</v>
      </c>
      <c r="DB4416" t="s">
        <v>137</v>
      </c>
      <c r="DC4416" t="s">
        <v>137</v>
      </c>
      <c r="DD4416" t="s">
        <v>137</v>
      </c>
      <c r="DE4416" t="s">
        <v>137</v>
      </c>
      <c r="DF4416" t="s">
        <v>28557</v>
      </c>
      <c r="DG4416" t="s">
        <v>137</v>
      </c>
      <c r="DH4416" t="s">
        <v>137</v>
      </c>
      <c r="DI4416" t="s">
        <v>137</v>
      </c>
      <c r="DJ4416" t="s">
        <v>137</v>
      </c>
      <c r="DK4416">
        <v>0</v>
      </c>
      <c r="DL4416" t="s">
        <v>209</v>
      </c>
      <c r="DM4416" t="s">
        <v>137</v>
      </c>
      <c r="DN4416" t="s">
        <v>137</v>
      </c>
      <c r="DO4416" s="1">
        <v>45519.441666666666</v>
      </c>
      <c r="DP4416" s="1"/>
      <c r="DQ4416" t="s">
        <v>150</v>
      </c>
      <c r="DR4416" t="s">
        <v>151</v>
      </c>
      <c r="DS4416" t="s">
        <v>152</v>
      </c>
      <c r="DT4416" t="s">
        <v>137</v>
      </c>
      <c r="DU4416" t="s">
        <v>137</v>
      </c>
      <c r="DV4416" t="s">
        <v>137</v>
      </c>
      <c r="DW4416" t="s">
        <v>137</v>
      </c>
      <c r="DX4416" t="s">
        <v>137</v>
      </c>
      <c r="DY4416" t="s">
        <v>137</v>
      </c>
      <c r="DZ4416" t="s">
        <v>168</v>
      </c>
      <c r="EA4416" t="b">
        <v>0</v>
      </c>
      <c r="EB4416" t="s">
        <v>137</v>
      </c>
    </row>
    <row r="4417" spans="1:132" x14ac:dyDescent="0.25">
      <c r="A4417">
        <v>138957756</v>
      </c>
      <c r="B4417">
        <v>7627</v>
      </c>
      <c r="C4417" t="s">
        <v>192</v>
      </c>
      <c r="D4417" t="s">
        <v>28558</v>
      </c>
      <c r="E4417" t="s">
        <v>134</v>
      </c>
      <c r="F4417" t="s">
        <v>135</v>
      </c>
      <c r="G4417" t="s">
        <v>136</v>
      </c>
      <c r="H4417" t="s">
        <v>137</v>
      </c>
      <c r="I4417" t="s">
        <v>28559</v>
      </c>
      <c r="J4417" t="s">
        <v>150</v>
      </c>
      <c r="K4417" t="s">
        <v>151</v>
      </c>
      <c r="L4417" t="s">
        <v>152</v>
      </c>
      <c r="M4417" t="s">
        <v>137</v>
      </c>
      <c r="N4417" t="s">
        <v>21043</v>
      </c>
      <c r="O4417" t="s">
        <v>21043</v>
      </c>
      <c r="P4417" s="1"/>
      <c r="Q4417" s="1">
        <v>45518.380555555559</v>
      </c>
      <c r="R4417" s="1">
        <v>45518.380555555559</v>
      </c>
      <c r="S4417" s="1">
        <v>45518.393055555556</v>
      </c>
      <c r="T4417" s="1">
        <v>45518.393055555556</v>
      </c>
      <c r="U4417" t="s">
        <v>137</v>
      </c>
      <c r="V4417" t="s">
        <v>137</v>
      </c>
      <c r="W4417" t="s">
        <v>137</v>
      </c>
      <c r="X4417" t="s">
        <v>137</v>
      </c>
      <c r="Y4417" t="s">
        <v>137</v>
      </c>
      <c r="Z4417" t="s">
        <v>137</v>
      </c>
      <c r="AA4417" t="s">
        <v>137</v>
      </c>
      <c r="AB4417" t="s">
        <v>137</v>
      </c>
      <c r="AC4417" t="s">
        <v>137</v>
      </c>
      <c r="AD4417" s="2"/>
      <c r="AE4417" t="s">
        <v>137</v>
      </c>
      <c r="AF4417" t="s">
        <v>137</v>
      </c>
      <c r="AG4417" t="s">
        <v>137</v>
      </c>
      <c r="AH4417" t="s">
        <v>137</v>
      </c>
      <c r="AI4417" t="s">
        <v>137</v>
      </c>
      <c r="AJ4417" t="s">
        <v>137</v>
      </c>
      <c r="AK4417" t="s">
        <v>137</v>
      </c>
      <c r="AL4417" s="2"/>
      <c r="AM4417" t="s">
        <v>137</v>
      </c>
      <c r="AN4417" t="s">
        <v>137</v>
      </c>
      <c r="AO4417" t="s">
        <v>137</v>
      </c>
      <c r="AP4417" t="s">
        <v>137</v>
      </c>
      <c r="AQ4417" t="s">
        <v>137</v>
      </c>
      <c r="AR4417" t="s">
        <v>137</v>
      </c>
      <c r="AS4417" t="s">
        <v>137</v>
      </c>
      <c r="AT4417" t="s">
        <v>137</v>
      </c>
      <c r="AU4417" t="s">
        <v>137</v>
      </c>
      <c r="AV4417" t="s">
        <v>137</v>
      </c>
      <c r="AW4417" t="s">
        <v>137</v>
      </c>
      <c r="AX4417" t="s">
        <v>137</v>
      </c>
      <c r="AY4417" t="s">
        <v>137</v>
      </c>
      <c r="AZ4417" t="s">
        <v>137</v>
      </c>
      <c r="BA4417" t="s">
        <v>137</v>
      </c>
      <c r="BB4417" t="s">
        <v>137</v>
      </c>
      <c r="BC4417" t="s">
        <v>137</v>
      </c>
      <c r="BD4417" t="s">
        <v>137</v>
      </c>
      <c r="BE4417" t="s">
        <v>137</v>
      </c>
      <c r="BF4417" t="s">
        <v>137</v>
      </c>
      <c r="BG4417" t="s">
        <v>137</v>
      </c>
      <c r="BH4417" t="s">
        <v>137</v>
      </c>
      <c r="BI4417" t="s">
        <v>137</v>
      </c>
      <c r="BJ4417" t="s">
        <v>137</v>
      </c>
      <c r="BK4417" t="s">
        <v>137</v>
      </c>
      <c r="BL4417" t="s">
        <v>137</v>
      </c>
      <c r="BM4417" t="s">
        <v>137</v>
      </c>
      <c r="BN4417" t="s">
        <v>137</v>
      </c>
      <c r="BO4417" t="s">
        <v>137</v>
      </c>
      <c r="BP4417" t="s">
        <v>137</v>
      </c>
      <c r="BQ4417" t="s">
        <v>137</v>
      </c>
      <c r="BR4417" t="s">
        <v>137</v>
      </c>
      <c r="BS4417" t="s">
        <v>137</v>
      </c>
      <c r="BT4417" t="s">
        <v>137</v>
      </c>
      <c r="BU4417" t="s">
        <v>137</v>
      </c>
      <c r="BW4417" t="s">
        <v>137</v>
      </c>
      <c r="BX4417" t="s">
        <v>137</v>
      </c>
      <c r="BY4417" t="s">
        <v>137</v>
      </c>
      <c r="BZ4417" t="s">
        <v>137</v>
      </c>
      <c r="CA4417" t="s">
        <v>137</v>
      </c>
      <c r="CB4417" t="s">
        <v>137</v>
      </c>
      <c r="CC4417" t="s">
        <v>137</v>
      </c>
      <c r="CD4417" t="s">
        <v>137</v>
      </c>
      <c r="CE4417" t="s">
        <v>137</v>
      </c>
      <c r="CF4417" t="s">
        <v>137</v>
      </c>
      <c r="CG4417" t="s">
        <v>137</v>
      </c>
      <c r="CH4417" t="s">
        <v>137</v>
      </c>
      <c r="CI4417" t="s">
        <v>137</v>
      </c>
      <c r="CJ4417" t="s">
        <v>137</v>
      </c>
      <c r="CK4417" t="s">
        <v>137</v>
      </c>
      <c r="CL4417" t="s">
        <v>137</v>
      </c>
      <c r="CM4417" t="s">
        <v>137</v>
      </c>
      <c r="CN4417" t="s">
        <v>137</v>
      </c>
      <c r="CO4417" t="s">
        <v>137</v>
      </c>
      <c r="CP4417" t="s">
        <v>137</v>
      </c>
      <c r="CQ4417" s="1">
        <v>45518.393055555556</v>
      </c>
      <c r="CR4417" s="1">
        <v>45518.393055555556</v>
      </c>
      <c r="CS4417" s="1"/>
      <c r="CT4417" t="s">
        <v>8776</v>
      </c>
      <c r="CU4417" t="s">
        <v>8776</v>
      </c>
      <c r="CV4417" t="s">
        <v>25167</v>
      </c>
      <c r="CW4417" t="s">
        <v>25167</v>
      </c>
      <c r="CX4417" s="3"/>
      <c r="CY4417" s="3"/>
      <c r="CZ4417">
        <v>1</v>
      </c>
      <c r="DA4417" t="s">
        <v>137</v>
      </c>
      <c r="DB4417" t="s">
        <v>137</v>
      </c>
      <c r="DC4417" t="s">
        <v>137</v>
      </c>
      <c r="DD4417" t="s">
        <v>137</v>
      </c>
      <c r="DE4417" t="s">
        <v>137</v>
      </c>
      <c r="DF4417" t="s">
        <v>28560</v>
      </c>
      <c r="DG4417" t="s">
        <v>137</v>
      </c>
      <c r="DH4417" t="s">
        <v>137</v>
      </c>
      <c r="DI4417" t="s">
        <v>137</v>
      </c>
      <c r="DJ4417" t="s">
        <v>137</v>
      </c>
      <c r="DK4417">
        <v>0</v>
      </c>
      <c r="DL4417" t="s">
        <v>209</v>
      </c>
      <c r="DM4417" t="s">
        <v>137</v>
      </c>
      <c r="DN4417" t="s">
        <v>137</v>
      </c>
      <c r="DO4417" s="1">
        <v>45518.393055555556</v>
      </c>
      <c r="DP4417" s="1"/>
      <c r="DQ4417" t="s">
        <v>150</v>
      </c>
      <c r="DR4417" t="s">
        <v>151</v>
      </c>
      <c r="DS4417" t="s">
        <v>152</v>
      </c>
      <c r="DT4417" t="s">
        <v>137</v>
      </c>
      <c r="DU4417" t="s">
        <v>137</v>
      </c>
      <c r="DV4417" t="s">
        <v>137</v>
      </c>
      <c r="DW4417" t="s">
        <v>137</v>
      </c>
      <c r="DX4417" t="s">
        <v>137</v>
      </c>
      <c r="DY4417" t="s">
        <v>137</v>
      </c>
      <c r="DZ4417" t="s">
        <v>168</v>
      </c>
      <c r="EA4417" t="b">
        <v>0</v>
      </c>
      <c r="EB4417" t="s">
        <v>137</v>
      </c>
    </row>
    <row r="4418" spans="1:132" x14ac:dyDescent="0.25">
      <c r="A4418">
        <v>138957219</v>
      </c>
      <c r="B4418">
        <v>7626</v>
      </c>
      <c r="C4418" t="s">
        <v>192</v>
      </c>
      <c r="D4418" t="s">
        <v>28561</v>
      </c>
      <c r="E4418" t="s">
        <v>134</v>
      </c>
      <c r="F4418" t="s">
        <v>135</v>
      </c>
      <c r="G4418" t="s">
        <v>136</v>
      </c>
      <c r="H4418" t="s">
        <v>137</v>
      </c>
      <c r="I4418" t="s">
        <v>28562</v>
      </c>
      <c r="J4418" t="s">
        <v>150</v>
      </c>
      <c r="K4418" t="s">
        <v>151</v>
      </c>
      <c r="L4418" t="s">
        <v>152</v>
      </c>
      <c r="M4418" t="s">
        <v>137</v>
      </c>
      <c r="N4418" t="s">
        <v>21043</v>
      </c>
      <c r="O4418" t="s">
        <v>21043</v>
      </c>
      <c r="P4418" s="1"/>
      <c r="Q4418" s="1">
        <v>45518.377083333333</v>
      </c>
      <c r="R4418" s="1">
        <v>45518.377083333333</v>
      </c>
      <c r="S4418" s="1">
        <v>45518.393055555556</v>
      </c>
      <c r="T4418" s="1">
        <v>45518.393055555556</v>
      </c>
      <c r="U4418" t="s">
        <v>137</v>
      </c>
      <c r="V4418" t="s">
        <v>137</v>
      </c>
      <c r="W4418" t="s">
        <v>137</v>
      </c>
      <c r="X4418" t="s">
        <v>137</v>
      </c>
      <c r="Y4418" t="s">
        <v>137</v>
      </c>
      <c r="Z4418" t="s">
        <v>137</v>
      </c>
      <c r="AA4418" t="s">
        <v>137</v>
      </c>
      <c r="AB4418" t="s">
        <v>137</v>
      </c>
      <c r="AC4418" t="s">
        <v>137</v>
      </c>
      <c r="AD4418" s="2"/>
      <c r="AE4418" t="s">
        <v>137</v>
      </c>
      <c r="AF4418" t="s">
        <v>137</v>
      </c>
      <c r="AG4418" t="s">
        <v>137</v>
      </c>
      <c r="AH4418" t="s">
        <v>137</v>
      </c>
      <c r="AI4418" t="s">
        <v>137</v>
      </c>
      <c r="AJ4418" t="s">
        <v>137</v>
      </c>
      <c r="AK4418" t="s">
        <v>137</v>
      </c>
      <c r="AL4418" s="2"/>
      <c r="AM4418" t="s">
        <v>137</v>
      </c>
      <c r="AN4418" t="s">
        <v>137</v>
      </c>
      <c r="AO4418" t="s">
        <v>137</v>
      </c>
      <c r="AP4418" t="s">
        <v>137</v>
      </c>
      <c r="AQ4418" t="s">
        <v>137</v>
      </c>
      <c r="AR4418" t="s">
        <v>137</v>
      </c>
      <c r="AS4418" t="s">
        <v>137</v>
      </c>
      <c r="AT4418" t="s">
        <v>137</v>
      </c>
      <c r="AU4418" t="s">
        <v>137</v>
      </c>
      <c r="AV4418" t="s">
        <v>137</v>
      </c>
      <c r="AW4418" t="s">
        <v>137</v>
      </c>
      <c r="AX4418" t="s">
        <v>137</v>
      </c>
      <c r="AY4418" t="s">
        <v>137</v>
      </c>
      <c r="AZ4418" t="s">
        <v>137</v>
      </c>
      <c r="BA4418" t="s">
        <v>137</v>
      </c>
      <c r="BB4418" t="s">
        <v>137</v>
      </c>
      <c r="BC4418" t="s">
        <v>137</v>
      </c>
      <c r="BD4418" t="s">
        <v>137</v>
      </c>
      <c r="BE4418" t="s">
        <v>137</v>
      </c>
      <c r="BF4418" t="s">
        <v>137</v>
      </c>
      <c r="BG4418" t="s">
        <v>137</v>
      </c>
      <c r="BH4418" t="s">
        <v>137</v>
      </c>
      <c r="BI4418" t="s">
        <v>137</v>
      </c>
      <c r="BJ4418" t="s">
        <v>137</v>
      </c>
      <c r="BK4418" t="s">
        <v>137</v>
      </c>
      <c r="BL4418" t="s">
        <v>137</v>
      </c>
      <c r="BM4418" t="s">
        <v>137</v>
      </c>
      <c r="BN4418" t="s">
        <v>137</v>
      </c>
      <c r="BO4418" t="s">
        <v>137</v>
      </c>
      <c r="BP4418" t="s">
        <v>137</v>
      </c>
      <c r="BQ4418" t="s">
        <v>137</v>
      </c>
      <c r="BR4418" t="s">
        <v>137</v>
      </c>
      <c r="BS4418" t="s">
        <v>137</v>
      </c>
      <c r="BT4418" t="s">
        <v>137</v>
      </c>
      <c r="BU4418" t="s">
        <v>137</v>
      </c>
      <c r="BW4418" t="s">
        <v>137</v>
      </c>
      <c r="BX4418" t="s">
        <v>137</v>
      </c>
      <c r="BY4418" t="s">
        <v>137</v>
      </c>
      <c r="BZ4418" t="s">
        <v>137</v>
      </c>
      <c r="CA4418" t="s">
        <v>137</v>
      </c>
      <c r="CB4418" t="s">
        <v>137</v>
      </c>
      <c r="CC4418" t="s">
        <v>137</v>
      </c>
      <c r="CD4418" t="s">
        <v>137</v>
      </c>
      <c r="CE4418" t="s">
        <v>137</v>
      </c>
      <c r="CF4418" t="s">
        <v>137</v>
      </c>
      <c r="CG4418" t="s">
        <v>137</v>
      </c>
      <c r="CH4418" t="s">
        <v>137</v>
      </c>
      <c r="CI4418" t="s">
        <v>137</v>
      </c>
      <c r="CJ4418" t="s">
        <v>137</v>
      </c>
      <c r="CK4418" t="s">
        <v>137</v>
      </c>
      <c r="CL4418" t="s">
        <v>137</v>
      </c>
      <c r="CM4418" t="s">
        <v>137</v>
      </c>
      <c r="CN4418" t="s">
        <v>137</v>
      </c>
      <c r="CO4418" t="s">
        <v>137</v>
      </c>
      <c r="CP4418" t="s">
        <v>137</v>
      </c>
      <c r="CQ4418" s="1">
        <v>45518.393055555556</v>
      </c>
      <c r="CR4418" s="1">
        <v>45518.393055555556</v>
      </c>
      <c r="CS4418" s="1"/>
      <c r="CT4418" t="s">
        <v>28563</v>
      </c>
      <c r="CU4418" t="s">
        <v>28563</v>
      </c>
      <c r="CV4418" t="s">
        <v>28564</v>
      </c>
      <c r="CW4418" t="s">
        <v>28564</v>
      </c>
      <c r="CX4418" s="3"/>
      <c r="CY4418" s="3"/>
      <c r="CZ4418">
        <v>1</v>
      </c>
      <c r="DA4418" t="s">
        <v>137</v>
      </c>
      <c r="DB4418" t="s">
        <v>137</v>
      </c>
      <c r="DC4418" t="s">
        <v>137</v>
      </c>
      <c r="DD4418" t="s">
        <v>137</v>
      </c>
      <c r="DE4418" t="s">
        <v>137</v>
      </c>
      <c r="DF4418" t="s">
        <v>28560</v>
      </c>
      <c r="DG4418" t="s">
        <v>137</v>
      </c>
      <c r="DH4418" t="s">
        <v>137</v>
      </c>
      <c r="DI4418" t="s">
        <v>137</v>
      </c>
      <c r="DJ4418" t="s">
        <v>137</v>
      </c>
      <c r="DK4418">
        <v>0</v>
      </c>
      <c r="DL4418" t="s">
        <v>209</v>
      </c>
      <c r="DM4418" t="s">
        <v>137</v>
      </c>
      <c r="DN4418" t="s">
        <v>137</v>
      </c>
      <c r="DO4418" s="1">
        <v>45518.393055555556</v>
      </c>
      <c r="DP4418" s="1"/>
      <c r="DQ4418" t="s">
        <v>150</v>
      </c>
      <c r="DR4418" t="s">
        <v>151</v>
      </c>
      <c r="DS4418" t="s">
        <v>152</v>
      </c>
      <c r="DT4418" t="s">
        <v>137</v>
      </c>
      <c r="DU4418" t="s">
        <v>137</v>
      </c>
      <c r="DV4418" t="s">
        <v>137</v>
      </c>
      <c r="DW4418" t="s">
        <v>137</v>
      </c>
      <c r="DX4418" t="s">
        <v>137</v>
      </c>
      <c r="DY4418" t="s">
        <v>137</v>
      </c>
      <c r="DZ4418" t="s">
        <v>168</v>
      </c>
      <c r="EA4418" t="b">
        <v>0</v>
      </c>
      <c r="EB4418" t="s">
        <v>137</v>
      </c>
    </row>
    <row r="4419" spans="1:132" x14ac:dyDescent="0.25">
      <c r="A4419">
        <v>138956278</v>
      </c>
      <c r="B4419">
        <v>7625</v>
      </c>
      <c r="C4419" t="s">
        <v>192</v>
      </c>
      <c r="D4419" t="s">
        <v>474</v>
      </c>
      <c r="E4419" t="s">
        <v>134</v>
      </c>
      <c r="F4419" t="s">
        <v>135</v>
      </c>
      <c r="G4419" t="s">
        <v>163</v>
      </c>
      <c r="H4419" t="s">
        <v>137</v>
      </c>
      <c r="I4419" t="s">
        <v>475</v>
      </c>
      <c r="J4419" t="s">
        <v>150</v>
      </c>
      <c r="K4419" t="s">
        <v>151</v>
      </c>
      <c r="L4419" t="s">
        <v>152</v>
      </c>
      <c r="M4419" t="s">
        <v>137</v>
      </c>
      <c r="N4419" t="s">
        <v>4360</v>
      </c>
      <c r="O4419" t="s">
        <v>4360</v>
      </c>
      <c r="P4419" s="1">
        <v>45518</v>
      </c>
      <c r="Q4419" s="1">
        <v>45518.369444444441</v>
      </c>
      <c r="R4419" s="1">
        <v>45518.369444444441</v>
      </c>
      <c r="S4419" s="1">
        <v>45523.49722222222</v>
      </c>
      <c r="T4419" s="1">
        <v>45523.49722222222</v>
      </c>
      <c r="U4419" t="s">
        <v>5119</v>
      </c>
      <c r="V4419" t="s">
        <v>137</v>
      </c>
      <c r="W4419" t="s">
        <v>137</v>
      </c>
      <c r="X4419" t="s">
        <v>454</v>
      </c>
      <c r="Y4419" t="s">
        <v>813</v>
      </c>
      <c r="Z4419" t="s">
        <v>137</v>
      </c>
      <c r="AA4419" t="s">
        <v>479</v>
      </c>
      <c r="AB4419" t="s">
        <v>137</v>
      </c>
      <c r="AC4419" t="s">
        <v>137</v>
      </c>
      <c r="AD4419" s="2"/>
      <c r="AE4419" t="s">
        <v>137</v>
      </c>
      <c r="AF4419" t="s">
        <v>137</v>
      </c>
      <c r="AG4419" t="s">
        <v>137</v>
      </c>
      <c r="AH4419" t="s">
        <v>137</v>
      </c>
      <c r="AI4419" t="s">
        <v>137</v>
      </c>
      <c r="AJ4419" t="s">
        <v>137</v>
      </c>
      <c r="AK4419" t="s">
        <v>137</v>
      </c>
      <c r="AL4419" s="2"/>
      <c r="AM4419" t="s">
        <v>137</v>
      </c>
      <c r="AN4419" t="s">
        <v>137</v>
      </c>
      <c r="AO4419" t="s">
        <v>137</v>
      </c>
      <c r="AP4419" t="s">
        <v>137</v>
      </c>
      <c r="AQ4419" t="s">
        <v>137</v>
      </c>
      <c r="AR4419" t="s">
        <v>137</v>
      </c>
      <c r="AS4419" t="s">
        <v>137</v>
      </c>
      <c r="AT4419" t="s">
        <v>137</v>
      </c>
      <c r="AU4419" t="s">
        <v>137</v>
      </c>
      <c r="AV4419" t="s">
        <v>27163</v>
      </c>
      <c r="AW4419" t="s">
        <v>137</v>
      </c>
      <c r="AX4419" t="s">
        <v>137</v>
      </c>
      <c r="AY4419" t="s">
        <v>137</v>
      </c>
      <c r="AZ4419" t="s">
        <v>137</v>
      </c>
      <c r="BA4419" t="s">
        <v>137</v>
      </c>
      <c r="BB4419" t="s">
        <v>137</v>
      </c>
      <c r="BC4419" t="s">
        <v>137</v>
      </c>
      <c r="BD4419" t="s">
        <v>137</v>
      </c>
      <c r="BE4419" t="s">
        <v>137</v>
      </c>
      <c r="BF4419" t="s">
        <v>137</v>
      </c>
      <c r="BG4419" t="s">
        <v>137</v>
      </c>
      <c r="BH4419" t="s">
        <v>137</v>
      </c>
      <c r="BI4419" t="s">
        <v>137</v>
      </c>
      <c r="BJ4419" t="s">
        <v>137</v>
      </c>
      <c r="BK4419" t="s">
        <v>137</v>
      </c>
      <c r="BL4419" t="s">
        <v>137</v>
      </c>
      <c r="BM4419" t="s">
        <v>137</v>
      </c>
      <c r="BN4419" t="s">
        <v>137</v>
      </c>
      <c r="BO4419" t="s">
        <v>137</v>
      </c>
      <c r="BP4419" t="s">
        <v>137</v>
      </c>
      <c r="BQ4419" t="s">
        <v>137</v>
      </c>
      <c r="BR4419" t="s">
        <v>137</v>
      </c>
      <c r="BS4419" t="s">
        <v>137</v>
      </c>
      <c r="BT4419" t="s">
        <v>137</v>
      </c>
      <c r="BU4419" t="s">
        <v>137</v>
      </c>
      <c r="BW4419" t="s">
        <v>137</v>
      </c>
      <c r="BX4419" t="s">
        <v>137</v>
      </c>
      <c r="BY4419" t="s">
        <v>137</v>
      </c>
      <c r="BZ4419" t="s">
        <v>137</v>
      </c>
      <c r="CA4419" t="s">
        <v>137</v>
      </c>
      <c r="CB4419" t="s">
        <v>137</v>
      </c>
      <c r="CC4419" t="s">
        <v>137</v>
      </c>
      <c r="CD4419" t="s">
        <v>137</v>
      </c>
      <c r="CE4419" t="s">
        <v>137</v>
      </c>
      <c r="CF4419" t="s">
        <v>137</v>
      </c>
      <c r="CG4419" t="s">
        <v>137</v>
      </c>
      <c r="CH4419" t="s">
        <v>137</v>
      </c>
      <c r="CI4419" t="s">
        <v>137</v>
      </c>
      <c r="CJ4419" t="s">
        <v>137</v>
      </c>
      <c r="CK4419" t="s">
        <v>137</v>
      </c>
      <c r="CL4419" t="s">
        <v>137</v>
      </c>
      <c r="CM4419" t="s">
        <v>137</v>
      </c>
      <c r="CN4419" t="s">
        <v>137</v>
      </c>
      <c r="CO4419" t="s">
        <v>137</v>
      </c>
      <c r="CP4419" t="s">
        <v>137</v>
      </c>
      <c r="CQ4419" s="1">
        <v>45523.49722222222</v>
      </c>
      <c r="CR4419" s="1">
        <v>45523.49722222222</v>
      </c>
      <c r="CS4419" s="1">
        <v>45518.369444444441</v>
      </c>
      <c r="CT4419" t="s">
        <v>28565</v>
      </c>
      <c r="CU4419" t="s">
        <v>28566</v>
      </c>
      <c r="CV4419" t="s">
        <v>28567</v>
      </c>
      <c r="CW4419" t="s">
        <v>28568</v>
      </c>
      <c r="CX4419" s="3"/>
      <c r="CY4419" s="3"/>
      <c r="CZ4419">
        <v>1</v>
      </c>
      <c r="DA4419" t="s">
        <v>27167</v>
      </c>
      <c r="DB4419" t="s">
        <v>137</v>
      </c>
      <c r="DC4419" t="s">
        <v>137</v>
      </c>
      <c r="DD4419" t="s">
        <v>137</v>
      </c>
      <c r="DE4419" t="s">
        <v>137</v>
      </c>
      <c r="DF4419" t="s">
        <v>28569</v>
      </c>
      <c r="DG4419" t="s">
        <v>137</v>
      </c>
      <c r="DH4419" t="s">
        <v>137</v>
      </c>
      <c r="DI4419" t="s">
        <v>137</v>
      </c>
      <c r="DJ4419" t="s">
        <v>137</v>
      </c>
      <c r="DK4419">
        <v>0</v>
      </c>
      <c r="DL4419" t="s">
        <v>209</v>
      </c>
      <c r="DM4419" t="s">
        <v>137</v>
      </c>
      <c r="DN4419" t="s">
        <v>137</v>
      </c>
      <c r="DO4419" s="1">
        <v>45523.49722222222</v>
      </c>
      <c r="DP4419" s="1"/>
      <c r="DQ4419" t="s">
        <v>150</v>
      </c>
      <c r="DR4419" t="s">
        <v>151</v>
      </c>
      <c r="DS4419" t="s">
        <v>152</v>
      </c>
      <c r="DT4419" t="s">
        <v>28570</v>
      </c>
      <c r="DU4419" t="s">
        <v>137</v>
      </c>
      <c r="DV4419" t="s">
        <v>140</v>
      </c>
      <c r="DW4419" t="s">
        <v>137</v>
      </c>
      <c r="DX4419" t="s">
        <v>137</v>
      </c>
      <c r="DY4419" t="s">
        <v>137</v>
      </c>
      <c r="DZ4419" t="s">
        <v>148</v>
      </c>
      <c r="EA4419" t="b">
        <v>0</v>
      </c>
      <c r="EB4419" t="s">
        <v>137</v>
      </c>
    </row>
    <row r="4420" spans="1:132" x14ac:dyDescent="0.25">
      <c r="A4420">
        <v>138955337</v>
      </c>
      <c r="B4420">
        <v>7624</v>
      </c>
      <c r="C4420" t="s">
        <v>192</v>
      </c>
      <c r="D4420" t="s">
        <v>133</v>
      </c>
      <c r="E4420" t="s">
        <v>134</v>
      </c>
      <c r="F4420" t="s">
        <v>135</v>
      </c>
      <c r="G4420" t="s">
        <v>136</v>
      </c>
      <c r="H4420" t="s">
        <v>137</v>
      </c>
      <c r="I4420" t="s">
        <v>138</v>
      </c>
      <c r="J4420" t="s">
        <v>150</v>
      </c>
      <c r="K4420" t="s">
        <v>151</v>
      </c>
      <c r="L4420" t="s">
        <v>152</v>
      </c>
      <c r="M4420" t="s">
        <v>137</v>
      </c>
      <c r="N4420" t="s">
        <v>2269</v>
      </c>
      <c r="O4420" t="s">
        <v>2269</v>
      </c>
      <c r="P4420" s="1"/>
      <c r="Q4420" s="1">
        <v>45518.361805555556</v>
      </c>
      <c r="R4420" s="1">
        <v>45518.361805555556</v>
      </c>
      <c r="S4420" s="1">
        <v>45519.421527777777</v>
      </c>
      <c r="T4420" s="1">
        <v>45519.421527777777</v>
      </c>
      <c r="U4420" t="s">
        <v>7050</v>
      </c>
      <c r="V4420" t="s">
        <v>137</v>
      </c>
      <c r="W4420" t="s">
        <v>137</v>
      </c>
      <c r="X4420" t="s">
        <v>176</v>
      </c>
      <c r="Y4420" t="s">
        <v>145</v>
      </c>
      <c r="Z4420" t="s">
        <v>137</v>
      </c>
      <c r="AA4420" t="s">
        <v>137</v>
      </c>
      <c r="AB4420" t="s">
        <v>137</v>
      </c>
      <c r="AC4420" t="s">
        <v>137</v>
      </c>
      <c r="AD4420" s="2"/>
      <c r="AE4420" t="s">
        <v>137</v>
      </c>
      <c r="AF4420" t="s">
        <v>137</v>
      </c>
      <c r="AG4420" t="s">
        <v>137</v>
      </c>
      <c r="AH4420" t="s">
        <v>137</v>
      </c>
      <c r="AI4420" t="s">
        <v>137</v>
      </c>
      <c r="AJ4420" t="s">
        <v>137</v>
      </c>
      <c r="AK4420" t="s">
        <v>137</v>
      </c>
      <c r="AL4420" s="2"/>
      <c r="AM4420" t="s">
        <v>137</v>
      </c>
      <c r="AN4420" t="s">
        <v>137</v>
      </c>
      <c r="AO4420" t="s">
        <v>137</v>
      </c>
      <c r="AP4420" t="s">
        <v>137</v>
      </c>
      <c r="AQ4420" t="s">
        <v>137</v>
      </c>
      <c r="AR4420" t="s">
        <v>137</v>
      </c>
      <c r="AS4420" t="s">
        <v>137</v>
      </c>
      <c r="AT4420" t="s">
        <v>137</v>
      </c>
      <c r="AU4420" t="s">
        <v>137</v>
      </c>
      <c r="AV4420" t="s">
        <v>137</v>
      </c>
      <c r="AW4420" t="s">
        <v>137</v>
      </c>
      <c r="AX4420" t="s">
        <v>137</v>
      </c>
      <c r="AY4420" t="s">
        <v>137</v>
      </c>
      <c r="AZ4420" t="s">
        <v>137</v>
      </c>
      <c r="BA4420" t="s">
        <v>137</v>
      </c>
      <c r="BB4420" t="s">
        <v>137</v>
      </c>
      <c r="BC4420" t="s">
        <v>137</v>
      </c>
      <c r="BD4420" t="s">
        <v>137</v>
      </c>
      <c r="BE4420" t="s">
        <v>137</v>
      </c>
      <c r="BF4420" t="s">
        <v>137</v>
      </c>
      <c r="BG4420" t="s">
        <v>137</v>
      </c>
      <c r="BH4420" t="s">
        <v>137</v>
      </c>
      <c r="BI4420" t="s">
        <v>137</v>
      </c>
      <c r="BJ4420" t="s">
        <v>137</v>
      </c>
      <c r="BK4420" t="s">
        <v>137</v>
      </c>
      <c r="BL4420" t="s">
        <v>137</v>
      </c>
      <c r="BM4420" t="s">
        <v>137</v>
      </c>
      <c r="BN4420" t="s">
        <v>137</v>
      </c>
      <c r="BO4420" t="s">
        <v>137</v>
      </c>
      <c r="BP4420" t="s">
        <v>28571</v>
      </c>
      <c r="BQ4420" t="s">
        <v>137</v>
      </c>
      <c r="BR4420" t="s">
        <v>137</v>
      </c>
      <c r="BS4420" t="s">
        <v>137</v>
      </c>
      <c r="BT4420" t="s">
        <v>137</v>
      </c>
      <c r="BU4420" t="s">
        <v>137</v>
      </c>
      <c r="BW4420" t="s">
        <v>137</v>
      </c>
      <c r="BX4420" t="s">
        <v>137</v>
      </c>
      <c r="BY4420" t="s">
        <v>137</v>
      </c>
      <c r="BZ4420" t="s">
        <v>137</v>
      </c>
      <c r="CA4420" t="s">
        <v>137</v>
      </c>
      <c r="CB4420" t="s">
        <v>137</v>
      </c>
      <c r="CC4420" t="s">
        <v>137</v>
      </c>
      <c r="CD4420" t="s">
        <v>137</v>
      </c>
      <c r="CE4420" t="s">
        <v>137</v>
      </c>
      <c r="CF4420" t="s">
        <v>137</v>
      </c>
      <c r="CG4420" t="s">
        <v>137</v>
      </c>
      <c r="CH4420" t="s">
        <v>137</v>
      </c>
      <c r="CI4420" t="s">
        <v>137</v>
      </c>
      <c r="CJ4420" t="s">
        <v>137</v>
      </c>
      <c r="CK4420" t="s">
        <v>137</v>
      </c>
      <c r="CL4420" t="s">
        <v>137</v>
      </c>
      <c r="CM4420" t="s">
        <v>137</v>
      </c>
      <c r="CN4420" t="s">
        <v>137</v>
      </c>
      <c r="CO4420" t="s">
        <v>137</v>
      </c>
      <c r="CP4420" t="s">
        <v>137</v>
      </c>
      <c r="CQ4420" s="1">
        <v>45519.421527777777</v>
      </c>
      <c r="CR4420" s="1">
        <v>45519.421527777777</v>
      </c>
      <c r="CS4420" s="1">
        <v>45518.361805555556</v>
      </c>
      <c r="CT4420" t="s">
        <v>28572</v>
      </c>
      <c r="CU4420" t="s">
        <v>28573</v>
      </c>
      <c r="CV4420" t="s">
        <v>28574</v>
      </c>
      <c r="CW4420" t="s">
        <v>28575</v>
      </c>
      <c r="CX4420" s="3"/>
      <c r="CY4420" s="3"/>
      <c r="CZ4420">
        <v>1</v>
      </c>
      <c r="DA4420" t="s">
        <v>28576</v>
      </c>
      <c r="DB4420" t="s">
        <v>137</v>
      </c>
      <c r="DC4420" t="s">
        <v>137</v>
      </c>
      <c r="DD4420" t="s">
        <v>137</v>
      </c>
      <c r="DE4420" t="s">
        <v>137</v>
      </c>
      <c r="DF4420" t="s">
        <v>28577</v>
      </c>
      <c r="DG4420" t="s">
        <v>137</v>
      </c>
      <c r="DH4420" t="s">
        <v>137</v>
      </c>
      <c r="DI4420" t="s">
        <v>137</v>
      </c>
      <c r="DJ4420" t="s">
        <v>137</v>
      </c>
      <c r="DK4420">
        <v>0</v>
      </c>
      <c r="DL4420" t="s">
        <v>209</v>
      </c>
      <c r="DM4420" t="s">
        <v>137</v>
      </c>
      <c r="DN4420" t="s">
        <v>137</v>
      </c>
      <c r="DO4420" s="1">
        <v>45519.421527777777</v>
      </c>
      <c r="DP4420" s="1"/>
      <c r="DQ4420" t="s">
        <v>150</v>
      </c>
      <c r="DR4420" t="s">
        <v>151</v>
      </c>
      <c r="DS4420" t="s">
        <v>152</v>
      </c>
      <c r="DT4420" t="s">
        <v>137</v>
      </c>
      <c r="DU4420" t="s">
        <v>137</v>
      </c>
      <c r="DV4420" t="s">
        <v>137</v>
      </c>
      <c r="DW4420" t="s">
        <v>137</v>
      </c>
      <c r="DX4420" t="s">
        <v>137</v>
      </c>
      <c r="DY4420" t="s">
        <v>137</v>
      </c>
      <c r="DZ4420" t="s">
        <v>148</v>
      </c>
      <c r="EA4420" t="b">
        <v>0</v>
      </c>
      <c r="EB4420" t="s">
        <v>137</v>
      </c>
    </row>
    <row r="4421" spans="1:132" x14ac:dyDescent="0.25">
      <c r="A4421">
        <v>138954805</v>
      </c>
      <c r="B4421">
        <v>7623</v>
      </c>
      <c r="C4421" t="s">
        <v>192</v>
      </c>
      <c r="D4421" t="s">
        <v>133</v>
      </c>
      <c r="E4421" t="s">
        <v>134</v>
      </c>
      <c r="F4421" t="s">
        <v>135</v>
      </c>
      <c r="G4421" t="s">
        <v>136</v>
      </c>
      <c r="H4421" t="s">
        <v>137</v>
      </c>
      <c r="I4421" t="s">
        <v>138</v>
      </c>
      <c r="J4421" t="s">
        <v>150</v>
      </c>
      <c r="K4421" t="s">
        <v>151</v>
      </c>
      <c r="L4421" t="s">
        <v>152</v>
      </c>
      <c r="M4421" t="s">
        <v>137</v>
      </c>
      <c r="N4421" t="s">
        <v>2269</v>
      </c>
      <c r="O4421" t="s">
        <v>2269</v>
      </c>
      <c r="P4421" s="1"/>
      <c r="Q4421" s="1">
        <v>45518.356944444444</v>
      </c>
      <c r="R4421" s="1">
        <v>45518.356944444444</v>
      </c>
      <c r="S4421" s="1">
        <v>45519.431250000001</v>
      </c>
      <c r="T4421" s="1">
        <v>45519.431250000001</v>
      </c>
      <c r="U4421" t="s">
        <v>1918</v>
      </c>
      <c r="V4421" t="s">
        <v>137</v>
      </c>
      <c r="W4421" t="s">
        <v>137</v>
      </c>
      <c r="X4421" t="s">
        <v>176</v>
      </c>
      <c r="Y4421" t="s">
        <v>723</v>
      </c>
      <c r="Z4421" t="s">
        <v>137</v>
      </c>
      <c r="AA4421" t="s">
        <v>137</v>
      </c>
      <c r="AB4421" t="s">
        <v>137</v>
      </c>
      <c r="AC4421" t="s">
        <v>137</v>
      </c>
      <c r="AD4421" s="2"/>
      <c r="AE4421" t="s">
        <v>137</v>
      </c>
      <c r="AF4421" t="s">
        <v>137</v>
      </c>
      <c r="AG4421" t="s">
        <v>137</v>
      </c>
      <c r="AH4421" t="s">
        <v>137</v>
      </c>
      <c r="AI4421" t="s">
        <v>137</v>
      </c>
      <c r="AJ4421" t="s">
        <v>137</v>
      </c>
      <c r="AK4421" t="s">
        <v>137</v>
      </c>
      <c r="AL4421" s="2"/>
      <c r="AM4421" t="s">
        <v>137</v>
      </c>
      <c r="AN4421" t="s">
        <v>137</v>
      </c>
      <c r="AO4421" t="s">
        <v>137</v>
      </c>
      <c r="AP4421" t="s">
        <v>137</v>
      </c>
      <c r="AQ4421" t="s">
        <v>137</v>
      </c>
      <c r="AR4421" t="s">
        <v>137</v>
      </c>
      <c r="AS4421" t="s">
        <v>137</v>
      </c>
      <c r="AT4421" t="s">
        <v>137</v>
      </c>
      <c r="AU4421" t="s">
        <v>137</v>
      </c>
      <c r="AV4421" t="s">
        <v>137</v>
      </c>
      <c r="AW4421" t="s">
        <v>137</v>
      </c>
      <c r="AX4421" t="s">
        <v>137</v>
      </c>
      <c r="AY4421" t="s">
        <v>137</v>
      </c>
      <c r="AZ4421" t="s">
        <v>137</v>
      </c>
      <c r="BA4421" t="s">
        <v>137</v>
      </c>
      <c r="BB4421" t="s">
        <v>137</v>
      </c>
      <c r="BC4421" t="s">
        <v>137</v>
      </c>
      <c r="BD4421" t="s">
        <v>137</v>
      </c>
      <c r="BE4421" t="s">
        <v>137</v>
      </c>
      <c r="BF4421" t="s">
        <v>137</v>
      </c>
      <c r="BG4421" t="s">
        <v>137</v>
      </c>
      <c r="BH4421" t="s">
        <v>137</v>
      </c>
      <c r="BI4421" t="s">
        <v>137</v>
      </c>
      <c r="BJ4421" t="s">
        <v>137</v>
      </c>
      <c r="BK4421" t="s">
        <v>137</v>
      </c>
      <c r="BL4421" t="s">
        <v>137</v>
      </c>
      <c r="BM4421" t="s">
        <v>137</v>
      </c>
      <c r="BN4421" t="s">
        <v>137</v>
      </c>
      <c r="BO4421" t="s">
        <v>137</v>
      </c>
      <c r="BP4421" t="s">
        <v>28578</v>
      </c>
      <c r="BQ4421" t="s">
        <v>137</v>
      </c>
      <c r="BR4421" t="s">
        <v>137</v>
      </c>
      <c r="BS4421" t="s">
        <v>137</v>
      </c>
      <c r="BT4421" t="s">
        <v>137</v>
      </c>
      <c r="BU4421" t="s">
        <v>137</v>
      </c>
      <c r="BW4421" t="s">
        <v>137</v>
      </c>
      <c r="BX4421" t="s">
        <v>137</v>
      </c>
      <c r="BY4421" t="s">
        <v>137</v>
      </c>
      <c r="BZ4421" t="s">
        <v>137</v>
      </c>
      <c r="CA4421" t="s">
        <v>137</v>
      </c>
      <c r="CB4421" t="s">
        <v>137</v>
      </c>
      <c r="CC4421" t="s">
        <v>137</v>
      </c>
      <c r="CD4421" t="s">
        <v>137</v>
      </c>
      <c r="CE4421" t="s">
        <v>137</v>
      </c>
      <c r="CF4421" t="s">
        <v>137</v>
      </c>
      <c r="CG4421" t="s">
        <v>137</v>
      </c>
      <c r="CH4421" t="s">
        <v>137</v>
      </c>
      <c r="CI4421" t="s">
        <v>137</v>
      </c>
      <c r="CJ4421" t="s">
        <v>137</v>
      </c>
      <c r="CK4421" t="s">
        <v>137</v>
      </c>
      <c r="CL4421" t="s">
        <v>137</v>
      </c>
      <c r="CM4421" t="s">
        <v>137</v>
      </c>
      <c r="CN4421" t="s">
        <v>137</v>
      </c>
      <c r="CO4421" t="s">
        <v>137</v>
      </c>
      <c r="CP4421" t="s">
        <v>137</v>
      </c>
      <c r="CQ4421" s="1">
        <v>45519.431250000001</v>
      </c>
      <c r="CR4421" s="1">
        <v>45519.431250000001</v>
      </c>
      <c r="CS4421" s="1">
        <v>45518.356944444444</v>
      </c>
      <c r="CT4421" t="s">
        <v>539</v>
      </c>
      <c r="CU4421" t="s">
        <v>28579</v>
      </c>
      <c r="CV4421" t="s">
        <v>28580</v>
      </c>
      <c r="CW4421" t="s">
        <v>27599</v>
      </c>
      <c r="CX4421" s="3"/>
      <c r="CY4421" s="3"/>
      <c r="CZ4421">
        <v>2</v>
      </c>
      <c r="DA4421" t="s">
        <v>28581</v>
      </c>
      <c r="DB4421" t="s">
        <v>137</v>
      </c>
      <c r="DC4421" t="s">
        <v>137</v>
      </c>
      <c r="DD4421" t="s">
        <v>137</v>
      </c>
      <c r="DE4421" t="s">
        <v>137</v>
      </c>
      <c r="DF4421" t="s">
        <v>28582</v>
      </c>
      <c r="DG4421" t="s">
        <v>137</v>
      </c>
      <c r="DH4421" t="s">
        <v>137</v>
      </c>
      <c r="DI4421" t="s">
        <v>137</v>
      </c>
      <c r="DJ4421" t="s">
        <v>137</v>
      </c>
      <c r="DK4421">
        <v>0</v>
      </c>
      <c r="DL4421" t="s">
        <v>209</v>
      </c>
      <c r="DM4421" t="s">
        <v>137</v>
      </c>
      <c r="DN4421" t="s">
        <v>137</v>
      </c>
      <c r="DO4421" s="1">
        <v>45519.431250000001</v>
      </c>
      <c r="DP4421" s="1"/>
      <c r="DQ4421" t="s">
        <v>150</v>
      </c>
      <c r="DR4421" t="s">
        <v>151</v>
      </c>
      <c r="DS4421" t="s">
        <v>152</v>
      </c>
      <c r="DT4421" t="s">
        <v>137</v>
      </c>
      <c r="DU4421" t="s">
        <v>137</v>
      </c>
      <c r="DV4421" t="s">
        <v>137</v>
      </c>
      <c r="DW4421" t="s">
        <v>137</v>
      </c>
      <c r="DX4421" t="s">
        <v>137</v>
      </c>
      <c r="DY4421" t="s">
        <v>137</v>
      </c>
      <c r="DZ4421" t="s">
        <v>148</v>
      </c>
      <c r="EA4421" t="b">
        <v>0</v>
      </c>
      <c r="EB4421" t="s">
        <v>137</v>
      </c>
    </row>
    <row r="4422" spans="1:132" x14ac:dyDescent="0.25">
      <c r="A4422">
        <v>138938339</v>
      </c>
      <c r="B4422">
        <v>7622</v>
      </c>
      <c r="C4422" t="s">
        <v>192</v>
      </c>
      <c r="D4422" t="s">
        <v>474</v>
      </c>
      <c r="E4422" t="s">
        <v>134</v>
      </c>
      <c r="F4422" t="s">
        <v>135</v>
      </c>
      <c r="G4422" t="s">
        <v>163</v>
      </c>
      <c r="H4422" t="s">
        <v>137</v>
      </c>
      <c r="I4422" t="s">
        <v>475</v>
      </c>
      <c r="J4422" t="s">
        <v>1870</v>
      </c>
      <c r="K4422" t="s">
        <v>1871</v>
      </c>
      <c r="L4422" t="s">
        <v>1872</v>
      </c>
      <c r="M4422" t="s">
        <v>137</v>
      </c>
      <c r="N4422" t="s">
        <v>8018</v>
      </c>
      <c r="O4422" t="s">
        <v>8018</v>
      </c>
      <c r="P4422" s="1">
        <v>45517</v>
      </c>
      <c r="Q4422" s="1">
        <v>45517.879861111112</v>
      </c>
      <c r="R4422" s="1">
        <v>45517.879861111112</v>
      </c>
      <c r="S4422" s="1">
        <v>45518.386111111111</v>
      </c>
      <c r="T4422" s="1">
        <v>45518.386111111111</v>
      </c>
      <c r="U4422" t="s">
        <v>12073</v>
      </c>
      <c r="V4422" t="s">
        <v>137</v>
      </c>
      <c r="W4422" t="s">
        <v>137</v>
      </c>
      <c r="X4422" t="s">
        <v>155</v>
      </c>
      <c r="Y4422" t="s">
        <v>186</v>
      </c>
      <c r="Z4422" t="s">
        <v>137</v>
      </c>
      <c r="AA4422" t="s">
        <v>232</v>
      </c>
      <c r="AB4422" t="s">
        <v>137</v>
      </c>
      <c r="AC4422" t="s">
        <v>137</v>
      </c>
      <c r="AD4422" s="2"/>
      <c r="AE4422" t="s">
        <v>137</v>
      </c>
      <c r="AF4422" t="s">
        <v>137</v>
      </c>
      <c r="AG4422" t="s">
        <v>137</v>
      </c>
      <c r="AH4422" t="s">
        <v>137</v>
      </c>
      <c r="AI4422" t="s">
        <v>137</v>
      </c>
      <c r="AJ4422" t="s">
        <v>137</v>
      </c>
      <c r="AK4422" t="s">
        <v>137</v>
      </c>
      <c r="AL4422" s="2"/>
      <c r="AM4422" t="s">
        <v>137</v>
      </c>
      <c r="AN4422" t="s">
        <v>137</v>
      </c>
      <c r="AO4422" t="s">
        <v>137</v>
      </c>
      <c r="AP4422" t="s">
        <v>137</v>
      </c>
      <c r="AQ4422" t="s">
        <v>137</v>
      </c>
      <c r="AR4422" t="s">
        <v>137</v>
      </c>
      <c r="AS4422" t="s">
        <v>137</v>
      </c>
      <c r="AT4422" t="s">
        <v>137</v>
      </c>
      <c r="AU4422" t="s">
        <v>137</v>
      </c>
      <c r="AV4422" t="s">
        <v>28583</v>
      </c>
      <c r="AW4422" t="s">
        <v>137</v>
      </c>
      <c r="AX4422" t="s">
        <v>137</v>
      </c>
      <c r="AY4422" t="s">
        <v>137</v>
      </c>
      <c r="AZ4422" t="s">
        <v>137</v>
      </c>
      <c r="BA4422" t="s">
        <v>137</v>
      </c>
      <c r="BB4422" t="s">
        <v>137</v>
      </c>
      <c r="BC4422" t="s">
        <v>137</v>
      </c>
      <c r="BD4422" t="s">
        <v>137</v>
      </c>
      <c r="BE4422" t="s">
        <v>137</v>
      </c>
      <c r="BF4422" t="s">
        <v>137</v>
      </c>
      <c r="BG4422" t="s">
        <v>137</v>
      </c>
      <c r="BH4422" t="s">
        <v>137</v>
      </c>
      <c r="BI4422" t="s">
        <v>137</v>
      </c>
      <c r="BJ4422" t="s">
        <v>137</v>
      </c>
      <c r="BK4422" t="s">
        <v>137</v>
      </c>
      <c r="BL4422" t="s">
        <v>137</v>
      </c>
      <c r="BM4422" t="s">
        <v>137</v>
      </c>
      <c r="BN4422" t="s">
        <v>137</v>
      </c>
      <c r="BO4422" t="s">
        <v>137</v>
      </c>
      <c r="BP4422" t="s">
        <v>137</v>
      </c>
      <c r="BQ4422" t="s">
        <v>137</v>
      </c>
      <c r="BR4422" t="s">
        <v>137</v>
      </c>
      <c r="BS4422" t="s">
        <v>137</v>
      </c>
      <c r="BT4422" t="s">
        <v>137</v>
      </c>
      <c r="BU4422" t="s">
        <v>137</v>
      </c>
      <c r="BW4422" t="s">
        <v>137</v>
      </c>
      <c r="BX4422" t="s">
        <v>137</v>
      </c>
      <c r="BY4422" t="s">
        <v>137</v>
      </c>
      <c r="BZ4422" t="s">
        <v>137</v>
      </c>
      <c r="CA4422" t="s">
        <v>137</v>
      </c>
      <c r="CB4422" t="s">
        <v>137</v>
      </c>
      <c r="CC4422" t="s">
        <v>137</v>
      </c>
      <c r="CD4422" t="s">
        <v>137</v>
      </c>
      <c r="CE4422" t="s">
        <v>137</v>
      </c>
      <c r="CF4422" t="s">
        <v>137</v>
      </c>
      <c r="CG4422" t="s">
        <v>137</v>
      </c>
      <c r="CH4422" t="s">
        <v>137</v>
      </c>
      <c r="CI4422" t="s">
        <v>137</v>
      </c>
      <c r="CJ4422" t="s">
        <v>137</v>
      </c>
      <c r="CK4422" t="s">
        <v>137</v>
      </c>
      <c r="CL4422" t="s">
        <v>137</v>
      </c>
      <c r="CM4422" t="s">
        <v>137</v>
      </c>
      <c r="CN4422" t="s">
        <v>137</v>
      </c>
      <c r="CO4422" t="s">
        <v>137</v>
      </c>
      <c r="CP4422" t="s">
        <v>137</v>
      </c>
      <c r="CQ4422" s="1">
        <v>45518.386111111111</v>
      </c>
      <c r="CR4422" s="1">
        <v>45518.386111111111</v>
      </c>
      <c r="CS4422" s="1">
        <v>45517.879861111112</v>
      </c>
      <c r="CT4422" t="s">
        <v>137</v>
      </c>
      <c r="CU4422" t="s">
        <v>137</v>
      </c>
      <c r="CV4422" t="s">
        <v>28584</v>
      </c>
      <c r="CW4422" t="s">
        <v>28585</v>
      </c>
      <c r="CX4422" s="3"/>
      <c r="CY4422" s="3"/>
      <c r="CZ4422">
        <v>1</v>
      </c>
      <c r="DA4422" t="s">
        <v>28586</v>
      </c>
      <c r="DB4422" t="s">
        <v>137</v>
      </c>
      <c r="DC4422" t="s">
        <v>137</v>
      </c>
      <c r="DD4422" t="s">
        <v>137</v>
      </c>
      <c r="DE4422" t="s">
        <v>137</v>
      </c>
      <c r="DF4422" t="s">
        <v>28587</v>
      </c>
      <c r="DG4422" t="s">
        <v>137</v>
      </c>
      <c r="DH4422" t="s">
        <v>137</v>
      </c>
      <c r="DI4422" t="s">
        <v>137</v>
      </c>
      <c r="DJ4422" t="s">
        <v>137</v>
      </c>
      <c r="DK4422">
        <v>0</v>
      </c>
      <c r="DL4422" t="s">
        <v>209</v>
      </c>
      <c r="DM4422" t="s">
        <v>28588</v>
      </c>
      <c r="DN4422" t="s">
        <v>137</v>
      </c>
      <c r="DO4422" s="1">
        <v>45518.386111111111</v>
      </c>
      <c r="DP4422" s="1"/>
      <c r="DQ4422" t="s">
        <v>1870</v>
      </c>
      <c r="DR4422" t="s">
        <v>1871</v>
      </c>
      <c r="DS4422" t="s">
        <v>1872</v>
      </c>
      <c r="DT4422" t="s">
        <v>137</v>
      </c>
      <c r="DU4422" t="s">
        <v>137</v>
      </c>
      <c r="DV4422" t="s">
        <v>140</v>
      </c>
      <c r="DW4422" t="s">
        <v>137</v>
      </c>
      <c r="DX4422" t="s">
        <v>137</v>
      </c>
      <c r="DY4422" t="s">
        <v>137</v>
      </c>
      <c r="DZ4422" t="s">
        <v>148</v>
      </c>
      <c r="EA4422" t="b">
        <v>0</v>
      </c>
      <c r="EB4422" t="s">
        <v>137</v>
      </c>
    </row>
    <row r="4423" spans="1:132" x14ac:dyDescent="0.25">
      <c r="A4423">
        <v>138920262</v>
      </c>
      <c r="B4423">
        <v>7621</v>
      </c>
      <c r="C4423" t="s">
        <v>192</v>
      </c>
      <c r="D4423" t="s">
        <v>830</v>
      </c>
      <c r="E4423" t="s">
        <v>134</v>
      </c>
      <c r="F4423" t="s">
        <v>135</v>
      </c>
      <c r="G4423" t="s">
        <v>670</v>
      </c>
      <c r="H4423" t="s">
        <v>831</v>
      </c>
      <c r="I4423" t="s">
        <v>832</v>
      </c>
      <c r="J4423" t="s">
        <v>150</v>
      </c>
      <c r="K4423" t="s">
        <v>151</v>
      </c>
      <c r="L4423" t="s">
        <v>152</v>
      </c>
      <c r="M4423" t="s">
        <v>137</v>
      </c>
      <c r="N4423" t="s">
        <v>358</v>
      </c>
      <c r="O4423" t="s">
        <v>358</v>
      </c>
      <c r="P4423" s="1">
        <v>45527.041666666664</v>
      </c>
      <c r="Q4423" s="1">
        <v>45517.665972222225</v>
      </c>
      <c r="R4423" s="1">
        <v>45517.665972222225</v>
      </c>
      <c r="S4423" s="1">
        <v>45523.497916666667</v>
      </c>
      <c r="T4423" s="1">
        <v>45523.497916666667</v>
      </c>
      <c r="U4423" t="s">
        <v>5412</v>
      </c>
      <c r="V4423" t="s">
        <v>137</v>
      </c>
      <c r="W4423" t="s">
        <v>137</v>
      </c>
      <c r="X4423" t="s">
        <v>360</v>
      </c>
      <c r="Y4423" t="s">
        <v>361</v>
      </c>
      <c r="Z4423" t="s">
        <v>137</v>
      </c>
      <c r="AA4423" t="s">
        <v>28589</v>
      </c>
      <c r="AB4423" t="s">
        <v>137</v>
      </c>
      <c r="AC4423" t="s">
        <v>835</v>
      </c>
      <c r="AD4423" s="2">
        <v>45530</v>
      </c>
      <c r="AE4423" t="s">
        <v>28590</v>
      </c>
      <c r="AF4423" t="s">
        <v>363</v>
      </c>
      <c r="AG4423" t="s">
        <v>905</v>
      </c>
      <c r="AH4423" t="s">
        <v>137</v>
      </c>
      <c r="AI4423" t="s">
        <v>137</v>
      </c>
      <c r="AJ4423" t="s">
        <v>137</v>
      </c>
      <c r="AK4423" t="s">
        <v>137</v>
      </c>
      <c r="AL4423" s="2"/>
      <c r="AM4423" t="s">
        <v>906</v>
      </c>
      <c r="AN4423" t="s">
        <v>28591</v>
      </c>
      <c r="AO4423" t="s">
        <v>137</v>
      </c>
      <c r="AP4423" t="s">
        <v>28592</v>
      </c>
      <c r="AQ4423" t="s">
        <v>137</v>
      </c>
      <c r="AR4423" t="s">
        <v>137</v>
      </c>
      <c r="AS4423" t="s">
        <v>137</v>
      </c>
      <c r="AT4423" t="s">
        <v>137</v>
      </c>
      <c r="AU4423" t="s">
        <v>137</v>
      </c>
      <c r="AV4423" t="s">
        <v>137</v>
      </c>
      <c r="AW4423" t="s">
        <v>137</v>
      </c>
      <c r="AX4423" t="s">
        <v>137</v>
      </c>
      <c r="AY4423" t="s">
        <v>137</v>
      </c>
      <c r="AZ4423" t="s">
        <v>5055</v>
      </c>
      <c r="BA4423" t="s">
        <v>3263</v>
      </c>
      <c r="BB4423" t="s">
        <v>137</v>
      </c>
      <c r="BC4423" t="s">
        <v>137</v>
      </c>
      <c r="BD4423" t="s">
        <v>137</v>
      </c>
      <c r="BE4423" t="s">
        <v>137</v>
      </c>
      <c r="BF4423" t="s">
        <v>137</v>
      </c>
      <c r="BG4423" t="s">
        <v>137</v>
      </c>
      <c r="BH4423" t="s">
        <v>137</v>
      </c>
      <c r="BI4423" t="s">
        <v>137</v>
      </c>
      <c r="BJ4423" t="s">
        <v>137</v>
      </c>
      <c r="BK4423" t="s">
        <v>137</v>
      </c>
      <c r="BL4423" t="s">
        <v>137</v>
      </c>
      <c r="BM4423" t="s">
        <v>137</v>
      </c>
      <c r="BN4423" t="s">
        <v>137</v>
      </c>
      <c r="BO4423" t="s">
        <v>137</v>
      </c>
      <c r="BP4423" t="s">
        <v>137</v>
      </c>
      <c r="BQ4423" t="s">
        <v>137</v>
      </c>
      <c r="BR4423" t="s">
        <v>137</v>
      </c>
      <c r="BS4423" t="s">
        <v>137</v>
      </c>
      <c r="BT4423" t="s">
        <v>137</v>
      </c>
      <c r="BU4423" t="s">
        <v>137</v>
      </c>
      <c r="BW4423" t="s">
        <v>992</v>
      </c>
      <c r="BX4423" t="s">
        <v>10450</v>
      </c>
      <c r="BY4423" t="s">
        <v>137</v>
      </c>
      <c r="BZ4423" t="s">
        <v>137</v>
      </c>
      <c r="CA4423" t="s">
        <v>137</v>
      </c>
      <c r="CB4423" t="s">
        <v>137</v>
      </c>
      <c r="CC4423" t="s">
        <v>137</v>
      </c>
      <c r="CD4423" t="s">
        <v>5420</v>
      </c>
      <c r="CE4423" t="s">
        <v>137</v>
      </c>
      <c r="CF4423" t="s">
        <v>844</v>
      </c>
      <c r="CG4423" t="s">
        <v>910</v>
      </c>
      <c r="CH4423" t="s">
        <v>910</v>
      </c>
      <c r="CI4423" t="s">
        <v>910</v>
      </c>
      <c r="CJ4423" t="s">
        <v>137</v>
      </c>
      <c r="CK4423" t="s">
        <v>137</v>
      </c>
      <c r="CL4423" t="s">
        <v>137</v>
      </c>
      <c r="CM4423" t="s">
        <v>137</v>
      </c>
      <c r="CN4423" t="s">
        <v>137</v>
      </c>
      <c r="CO4423" t="s">
        <v>137</v>
      </c>
      <c r="CP4423" t="s">
        <v>137</v>
      </c>
      <c r="CQ4423" s="1">
        <v>45523.497916666667</v>
      </c>
      <c r="CR4423" s="1">
        <v>45523.497916666667</v>
      </c>
      <c r="CS4423" s="1">
        <v>45517.665972222225</v>
      </c>
      <c r="CT4423" t="s">
        <v>28593</v>
      </c>
      <c r="CU4423" t="s">
        <v>28594</v>
      </c>
      <c r="CV4423" t="s">
        <v>28595</v>
      </c>
      <c r="CW4423" t="s">
        <v>28596</v>
      </c>
      <c r="CX4423" s="3"/>
      <c r="CY4423" s="3"/>
      <c r="CZ4423">
        <v>2</v>
      </c>
      <c r="DA4423" t="s">
        <v>28597</v>
      </c>
      <c r="DB4423" t="s">
        <v>137</v>
      </c>
      <c r="DC4423" t="s">
        <v>137</v>
      </c>
      <c r="DD4423" t="s">
        <v>137</v>
      </c>
      <c r="DE4423" t="s">
        <v>137</v>
      </c>
      <c r="DF4423" t="s">
        <v>28598</v>
      </c>
      <c r="DG4423" t="s">
        <v>137</v>
      </c>
      <c r="DH4423" t="s">
        <v>137</v>
      </c>
      <c r="DI4423" t="s">
        <v>137</v>
      </c>
      <c r="DJ4423" t="s">
        <v>137</v>
      </c>
      <c r="DK4423">
        <v>0</v>
      </c>
      <c r="DL4423" t="s">
        <v>209</v>
      </c>
      <c r="DM4423" t="s">
        <v>137</v>
      </c>
      <c r="DN4423" t="s">
        <v>137</v>
      </c>
      <c r="DO4423" s="1">
        <v>45523.497916666667</v>
      </c>
      <c r="DP4423" s="1"/>
      <c r="DQ4423" t="s">
        <v>150</v>
      </c>
      <c r="DR4423" t="s">
        <v>151</v>
      </c>
      <c r="DS4423" t="s">
        <v>152</v>
      </c>
      <c r="DT4423" t="s">
        <v>137</v>
      </c>
      <c r="DU4423" t="s">
        <v>137</v>
      </c>
      <c r="DV4423" t="s">
        <v>846</v>
      </c>
      <c r="DW4423" t="s">
        <v>137</v>
      </c>
      <c r="DX4423" t="s">
        <v>137</v>
      </c>
      <c r="DY4423" t="s">
        <v>137</v>
      </c>
      <c r="DZ4423" t="s">
        <v>148</v>
      </c>
      <c r="EA4423" t="b">
        <v>0</v>
      </c>
      <c r="EB4423" t="s">
        <v>137</v>
      </c>
    </row>
    <row r="4424" spans="1:132" x14ac:dyDescent="0.25">
      <c r="A4424">
        <v>138918786</v>
      </c>
      <c r="B4424">
        <v>7620</v>
      </c>
      <c r="C4424" t="s">
        <v>192</v>
      </c>
      <c r="D4424" t="s">
        <v>28599</v>
      </c>
      <c r="E4424" t="s">
        <v>134</v>
      </c>
      <c r="F4424" t="s">
        <v>162</v>
      </c>
      <c r="G4424" t="s">
        <v>163</v>
      </c>
      <c r="H4424" t="s">
        <v>137</v>
      </c>
      <c r="I4424" t="s">
        <v>28600</v>
      </c>
      <c r="J4424" t="s">
        <v>13846</v>
      </c>
      <c r="K4424" t="s">
        <v>13847</v>
      </c>
      <c r="L4424" t="s">
        <v>13848</v>
      </c>
      <c r="M4424" t="s">
        <v>137</v>
      </c>
      <c r="N4424" t="s">
        <v>2775</v>
      </c>
      <c r="O4424" t="s">
        <v>2775</v>
      </c>
      <c r="P4424" s="1"/>
      <c r="Q4424" s="1">
        <v>45517.656944444447</v>
      </c>
      <c r="R4424" s="1">
        <v>45517.656944444447</v>
      </c>
      <c r="S4424" s="1">
        <v>45518.677777777775</v>
      </c>
      <c r="T4424" s="1">
        <v>45518.677777777775</v>
      </c>
      <c r="U4424" t="s">
        <v>166</v>
      </c>
      <c r="V4424" t="s">
        <v>137</v>
      </c>
      <c r="W4424" t="s">
        <v>137</v>
      </c>
      <c r="X4424" t="s">
        <v>369</v>
      </c>
      <c r="Y4424" t="s">
        <v>137</v>
      </c>
      <c r="Z4424" t="s">
        <v>137</v>
      </c>
      <c r="AA4424" t="s">
        <v>137</v>
      </c>
      <c r="AB4424" t="s">
        <v>137</v>
      </c>
      <c r="AC4424" t="s">
        <v>137</v>
      </c>
      <c r="AD4424" s="2"/>
      <c r="AE4424" t="s">
        <v>137</v>
      </c>
      <c r="AF4424" t="s">
        <v>137</v>
      </c>
      <c r="AG4424" t="s">
        <v>137</v>
      </c>
      <c r="AH4424" t="s">
        <v>137</v>
      </c>
      <c r="AI4424" t="s">
        <v>137</v>
      </c>
      <c r="AJ4424" t="s">
        <v>137</v>
      </c>
      <c r="AK4424" t="s">
        <v>137</v>
      </c>
      <c r="AL4424" s="2"/>
      <c r="AM4424" t="s">
        <v>137</v>
      </c>
      <c r="AN4424" t="s">
        <v>137</v>
      </c>
      <c r="AO4424" t="s">
        <v>137</v>
      </c>
      <c r="AP4424" t="s">
        <v>137</v>
      </c>
      <c r="AQ4424" t="s">
        <v>137</v>
      </c>
      <c r="AR4424" t="s">
        <v>137</v>
      </c>
      <c r="AS4424" t="s">
        <v>137</v>
      </c>
      <c r="AT4424" t="s">
        <v>137</v>
      </c>
      <c r="AU4424" t="s">
        <v>137</v>
      </c>
      <c r="AV4424" t="s">
        <v>137</v>
      </c>
      <c r="AW4424" t="s">
        <v>137</v>
      </c>
      <c r="AX4424" t="s">
        <v>137</v>
      </c>
      <c r="AY4424" t="s">
        <v>137</v>
      </c>
      <c r="AZ4424" t="s">
        <v>137</v>
      </c>
      <c r="BA4424" t="s">
        <v>137</v>
      </c>
      <c r="BB4424" t="s">
        <v>137</v>
      </c>
      <c r="BC4424" t="s">
        <v>137</v>
      </c>
      <c r="BD4424" t="s">
        <v>137</v>
      </c>
      <c r="BE4424" t="s">
        <v>137</v>
      </c>
      <c r="BF4424" t="s">
        <v>137</v>
      </c>
      <c r="BG4424" t="s">
        <v>137</v>
      </c>
      <c r="BH4424" t="s">
        <v>137</v>
      </c>
      <c r="BI4424" t="s">
        <v>137</v>
      </c>
      <c r="BJ4424" t="s">
        <v>137</v>
      </c>
      <c r="BK4424" t="s">
        <v>137</v>
      </c>
      <c r="BL4424" t="s">
        <v>137</v>
      </c>
      <c r="BM4424" t="s">
        <v>137</v>
      </c>
      <c r="BN4424" t="s">
        <v>137</v>
      </c>
      <c r="BO4424" t="s">
        <v>137</v>
      </c>
      <c r="BP4424" t="s">
        <v>137</v>
      </c>
      <c r="BQ4424" t="s">
        <v>137</v>
      </c>
      <c r="BR4424" t="s">
        <v>137</v>
      </c>
      <c r="BS4424" t="s">
        <v>137</v>
      </c>
      <c r="BT4424" t="s">
        <v>137</v>
      </c>
      <c r="BU4424" t="s">
        <v>137</v>
      </c>
      <c r="BW4424" t="s">
        <v>137</v>
      </c>
      <c r="BX4424" t="s">
        <v>137</v>
      </c>
      <c r="BY4424" t="s">
        <v>137</v>
      </c>
      <c r="BZ4424" t="s">
        <v>137</v>
      </c>
      <c r="CA4424" t="s">
        <v>137</v>
      </c>
      <c r="CB4424" t="s">
        <v>137</v>
      </c>
      <c r="CC4424" t="s">
        <v>137</v>
      </c>
      <c r="CD4424" t="s">
        <v>137</v>
      </c>
      <c r="CE4424" t="s">
        <v>137</v>
      </c>
      <c r="CF4424" t="s">
        <v>137</v>
      </c>
      <c r="CG4424" t="s">
        <v>137</v>
      </c>
      <c r="CH4424" t="s">
        <v>137</v>
      </c>
      <c r="CI4424" t="s">
        <v>137</v>
      </c>
      <c r="CJ4424" t="s">
        <v>137</v>
      </c>
      <c r="CK4424" t="s">
        <v>137</v>
      </c>
      <c r="CL4424" t="s">
        <v>137</v>
      </c>
      <c r="CM4424" t="s">
        <v>137</v>
      </c>
      <c r="CN4424" t="s">
        <v>137</v>
      </c>
      <c r="CO4424" t="s">
        <v>137</v>
      </c>
      <c r="CP4424" t="s">
        <v>137</v>
      </c>
      <c r="CQ4424" s="1">
        <v>45518.677777777775</v>
      </c>
      <c r="CR4424" s="1">
        <v>45518.677777777775</v>
      </c>
      <c r="CS4424" s="1"/>
      <c r="CT4424" t="s">
        <v>28601</v>
      </c>
      <c r="CU4424" t="s">
        <v>28602</v>
      </c>
      <c r="CV4424" t="s">
        <v>28603</v>
      </c>
      <c r="CW4424" t="s">
        <v>28604</v>
      </c>
      <c r="CX4424" s="3"/>
      <c r="CY4424" s="3"/>
      <c r="CZ4424">
        <v>1</v>
      </c>
      <c r="DA4424" t="s">
        <v>137</v>
      </c>
      <c r="DB4424" t="s">
        <v>137</v>
      </c>
      <c r="DC4424" t="s">
        <v>137</v>
      </c>
      <c r="DD4424" t="s">
        <v>137</v>
      </c>
      <c r="DE4424" t="s">
        <v>137</v>
      </c>
      <c r="DF4424" t="s">
        <v>28605</v>
      </c>
      <c r="DG4424" t="s">
        <v>137</v>
      </c>
      <c r="DH4424" t="s">
        <v>137</v>
      </c>
      <c r="DI4424" t="s">
        <v>137</v>
      </c>
      <c r="DJ4424" t="s">
        <v>137</v>
      </c>
      <c r="DK4424">
        <v>0</v>
      </c>
      <c r="DL4424" t="s">
        <v>137</v>
      </c>
      <c r="DM4424" t="s">
        <v>28606</v>
      </c>
      <c r="DN4424" t="s">
        <v>137</v>
      </c>
      <c r="DO4424" s="1">
        <v>45518.677777777775</v>
      </c>
      <c r="DP4424" s="1"/>
      <c r="DQ4424" t="s">
        <v>1709</v>
      </c>
      <c r="DR4424" t="s">
        <v>1710</v>
      </c>
      <c r="DS4424" t="s">
        <v>1711</v>
      </c>
      <c r="DT4424" t="s">
        <v>28607</v>
      </c>
      <c r="DU4424" t="s">
        <v>137</v>
      </c>
      <c r="DV4424" t="s">
        <v>137</v>
      </c>
      <c r="DW4424" t="s">
        <v>137</v>
      </c>
      <c r="DX4424" t="s">
        <v>137</v>
      </c>
      <c r="DY4424" t="s">
        <v>137</v>
      </c>
      <c r="DZ4424" t="s">
        <v>168</v>
      </c>
      <c r="EA4424" t="b">
        <v>0</v>
      </c>
      <c r="EB4424" t="s">
        <v>137</v>
      </c>
    </row>
    <row r="4425" spans="1:132" x14ac:dyDescent="0.25">
      <c r="A4425">
        <v>138918470</v>
      </c>
      <c r="B4425">
        <v>7619</v>
      </c>
      <c r="C4425" t="s">
        <v>192</v>
      </c>
      <c r="D4425" t="s">
        <v>28608</v>
      </c>
      <c r="E4425" t="s">
        <v>134</v>
      </c>
      <c r="F4425" t="s">
        <v>162</v>
      </c>
      <c r="G4425" t="s">
        <v>163</v>
      </c>
      <c r="H4425" t="s">
        <v>137</v>
      </c>
      <c r="I4425" t="s">
        <v>28609</v>
      </c>
      <c r="J4425" t="s">
        <v>523</v>
      </c>
      <c r="K4425" t="s">
        <v>524</v>
      </c>
      <c r="L4425" t="s">
        <v>525</v>
      </c>
      <c r="M4425" t="s">
        <v>137</v>
      </c>
      <c r="N4425" t="s">
        <v>1912</v>
      </c>
      <c r="O4425" t="s">
        <v>1912</v>
      </c>
      <c r="P4425" s="1"/>
      <c r="Q4425" s="1">
        <v>45517.655555555553</v>
      </c>
      <c r="R4425" s="1">
        <v>45517.655555555553</v>
      </c>
      <c r="S4425" s="1">
        <v>45523.474305555559</v>
      </c>
      <c r="T4425" s="1">
        <v>45523.474305555559</v>
      </c>
      <c r="U4425" t="s">
        <v>850</v>
      </c>
      <c r="V4425" t="s">
        <v>137</v>
      </c>
      <c r="W4425" t="s">
        <v>137</v>
      </c>
      <c r="X4425" t="s">
        <v>176</v>
      </c>
      <c r="Y4425" t="s">
        <v>137</v>
      </c>
      <c r="Z4425" t="s">
        <v>137</v>
      </c>
      <c r="AA4425" t="s">
        <v>137</v>
      </c>
      <c r="AB4425" t="s">
        <v>137</v>
      </c>
      <c r="AC4425" t="s">
        <v>137</v>
      </c>
      <c r="AD4425" s="2"/>
      <c r="AE4425" t="s">
        <v>137</v>
      </c>
      <c r="AF4425" t="s">
        <v>137</v>
      </c>
      <c r="AG4425" t="s">
        <v>137</v>
      </c>
      <c r="AH4425" t="s">
        <v>137</v>
      </c>
      <c r="AI4425" t="s">
        <v>137</v>
      </c>
      <c r="AJ4425" t="s">
        <v>137</v>
      </c>
      <c r="AK4425" t="s">
        <v>137</v>
      </c>
      <c r="AL4425" s="2"/>
      <c r="AM4425" t="s">
        <v>137</v>
      </c>
      <c r="AN4425" t="s">
        <v>137</v>
      </c>
      <c r="AO4425" t="s">
        <v>137</v>
      </c>
      <c r="AP4425" t="s">
        <v>137</v>
      </c>
      <c r="AQ4425" t="s">
        <v>137</v>
      </c>
      <c r="AR4425" t="s">
        <v>137</v>
      </c>
      <c r="AS4425" t="s">
        <v>137</v>
      </c>
      <c r="AT4425" t="s">
        <v>137</v>
      </c>
      <c r="AU4425" t="s">
        <v>137</v>
      </c>
      <c r="AV4425" t="s">
        <v>137</v>
      </c>
      <c r="AW4425" t="s">
        <v>137</v>
      </c>
      <c r="AX4425" t="s">
        <v>137</v>
      </c>
      <c r="AY4425" t="s">
        <v>137</v>
      </c>
      <c r="AZ4425" t="s">
        <v>137</v>
      </c>
      <c r="BA4425" t="s">
        <v>137</v>
      </c>
      <c r="BB4425" t="s">
        <v>137</v>
      </c>
      <c r="BC4425" t="s">
        <v>137</v>
      </c>
      <c r="BD4425" t="s">
        <v>137</v>
      </c>
      <c r="BE4425" t="s">
        <v>137</v>
      </c>
      <c r="BF4425" t="s">
        <v>137</v>
      </c>
      <c r="BG4425" t="s">
        <v>137</v>
      </c>
      <c r="BH4425" t="s">
        <v>137</v>
      </c>
      <c r="BI4425" t="s">
        <v>137</v>
      </c>
      <c r="BJ4425" t="s">
        <v>137</v>
      </c>
      <c r="BK4425" t="s">
        <v>137</v>
      </c>
      <c r="BL4425" t="s">
        <v>137</v>
      </c>
      <c r="BM4425" t="s">
        <v>137</v>
      </c>
      <c r="BN4425" t="s">
        <v>137</v>
      </c>
      <c r="BO4425" t="s">
        <v>137</v>
      </c>
      <c r="BP4425" t="s">
        <v>137</v>
      </c>
      <c r="BQ4425" t="s">
        <v>137</v>
      </c>
      <c r="BR4425" t="s">
        <v>137</v>
      </c>
      <c r="BS4425" t="s">
        <v>137</v>
      </c>
      <c r="BT4425" t="s">
        <v>137</v>
      </c>
      <c r="BU4425" t="s">
        <v>137</v>
      </c>
      <c r="BW4425" t="s">
        <v>137</v>
      </c>
      <c r="BX4425" t="s">
        <v>137</v>
      </c>
      <c r="BY4425" t="s">
        <v>137</v>
      </c>
      <c r="BZ4425" t="s">
        <v>137</v>
      </c>
      <c r="CA4425" t="s">
        <v>137</v>
      </c>
      <c r="CB4425" t="s">
        <v>137</v>
      </c>
      <c r="CC4425" t="s">
        <v>137</v>
      </c>
      <c r="CD4425" t="s">
        <v>137</v>
      </c>
      <c r="CE4425" t="s">
        <v>137</v>
      </c>
      <c r="CF4425" t="s">
        <v>137</v>
      </c>
      <c r="CG4425" t="s">
        <v>137</v>
      </c>
      <c r="CH4425" t="s">
        <v>137</v>
      </c>
      <c r="CI4425" t="s">
        <v>137</v>
      </c>
      <c r="CJ4425" t="s">
        <v>137</v>
      </c>
      <c r="CK4425" t="s">
        <v>137</v>
      </c>
      <c r="CL4425" t="s">
        <v>137</v>
      </c>
      <c r="CM4425" t="s">
        <v>137</v>
      </c>
      <c r="CN4425" t="s">
        <v>137</v>
      </c>
      <c r="CO4425" t="s">
        <v>137</v>
      </c>
      <c r="CP4425" t="s">
        <v>137</v>
      </c>
      <c r="CQ4425" s="1">
        <v>45523.474305555559</v>
      </c>
      <c r="CR4425" s="1">
        <v>45523.474305555559</v>
      </c>
      <c r="CS4425" s="1"/>
      <c r="CT4425" t="s">
        <v>10998</v>
      </c>
      <c r="CU4425" t="s">
        <v>10998</v>
      </c>
      <c r="CV4425" t="s">
        <v>28610</v>
      </c>
      <c r="CW4425" t="s">
        <v>28611</v>
      </c>
      <c r="CX4425" s="3"/>
      <c r="CY4425" s="3"/>
      <c r="CZ4425">
        <v>2</v>
      </c>
      <c r="DA4425" t="s">
        <v>137</v>
      </c>
      <c r="DB4425" t="s">
        <v>137</v>
      </c>
      <c r="DC4425" t="s">
        <v>137</v>
      </c>
      <c r="DD4425" t="s">
        <v>137</v>
      </c>
      <c r="DE4425" t="s">
        <v>137</v>
      </c>
      <c r="DF4425" t="s">
        <v>28612</v>
      </c>
      <c r="DG4425" t="s">
        <v>137</v>
      </c>
      <c r="DH4425" t="s">
        <v>137</v>
      </c>
      <c r="DI4425" t="s">
        <v>137</v>
      </c>
      <c r="DJ4425" t="s">
        <v>137</v>
      </c>
      <c r="DK4425">
        <v>0</v>
      </c>
      <c r="DL4425" t="s">
        <v>209</v>
      </c>
      <c r="DM4425" t="s">
        <v>137</v>
      </c>
      <c r="DN4425" t="s">
        <v>137</v>
      </c>
      <c r="DO4425" s="1">
        <v>45523.474305555559</v>
      </c>
      <c r="DP4425" s="1"/>
      <c r="DQ4425" t="s">
        <v>523</v>
      </c>
      <c r="DR4425" t="s">
        <v>524</v>
      </c>
      <c r="DS4425" t="s">
        <v>525</v>
      </c>
      <c r="DT4425" t="s">
        <v>137</v>
      </c>
      <c r="DU4425" t="s">
        <v>137</v>
      </c>
      <c r="DV4425" t="s">
        <v>137</v>
      </c>
      <c r="DW4425" t="s">
        <v>137</v>
      </c>
      <c r="DX4425" t="s">
        <v>28613</v>
      </c>
      <c r="DY4425" t="s">
        <v>137</v>
      </c>
      <c r="DZ4425" t="s">
        <v>168</v>
      </c>
      <c r="EA4425" t="b">
        <v>0</v>
      </c>
      <c r="EB4425" t="s">
        <v>137</v>
      </c>
    </row>
    <row r="4426" spans="1:132" x14ac:dyDescent="0.25">
      <c r="A4426">
        <v>138917821</v>
      </c>
      <c r="B4426">
        <v>7618</v>
      </c>
      <c r="C4426" t="s">
        <v>192</v>
      </c>
      <c r="D4426" t="s">
        <v>28614</v>
      </c>
      <c r="E4426" t="s">
        <v>134</v>
      </c>
      <c r="F4426" t="s">
        <v>162</v>
      </c>
      <c r="G4426" t="s">
        <v>163</v>
      </c>
      <c r="H4426" t="s">
        <v>137</v>
      </c>
      <c r="I4426" t="s">
        <v>28615</v>
      </c>
      <c r="J4426" t="s">
        <v>13846</v>
      </c>
      <c r="K4426" t="s">
        <v>13847</v>
      </c>
      <c r="L4426" t="s">
        <v>13848</v>
      </c>
      <c r="M4426" t="s">
        <v>137</v>
      </c>
      <c r="N4426" t="s">
        <v>414</v>
      </c>
      <c r="O4426" t="s">
        <v>414</v>
      </c>
      <c r="P4426" s="1"/>
      <c r="Q4426" s="1">
        <v>45517.652083333334</v>
      </c>
      <c r="R4426" s="1">
        <v>45517.652083333334</v>
      </c>
      <c r="S4426" s="1">
        <v>45518.503472222219</v>
      </c>
      <c r="T4426" s="1">
        <v>45518.503472222219</v>
      </c>
      <c r="U4426" t="s">
        <v>216</v>
      </c>
      <c r="V4426" t="s">
        <v>137</v>
      </c>
      <c r="W4426" t="s">
        <v>137</v>
      </c>
      <c r="X4426" t="s">
        <v>185</v>
      </c>
      <c r="Y4426" t="s">
        <v>137</v>
      </c>
      <c r="Z4426" t="s">
        <v>137</v>
      </c>
      <c r="AA4426" t="s">
        <v>137</v>
      </c>
      <c r="AB4426" t="s">
        <v>137</v>
      </c>
      <c r="AC4426" t="s">
        <v>137</v>
      </c>
      <c r="AD4426" s="2"/>
      <c r="AE4426" t="s">
        <v>137</v>
      </c>
      <c r="AF4426" t="s">
        <v>137</v>
      </c>
      <c r="AG4426" t="s">
        <v>137</v>
      </c>
      <c r="AH4426" t="s">
        <v>137</v>
      </c>
      <c r="AI4426" t="s">
        <v>137</v>
      </c>
      <c r="AJ4426" t="s">
        <v>137</v>
      </c>
      <c r="AK4426" t="s">
        <v>137</v>
      </c>
      <c r="AL4426" s="2"/>
      <c r="AM4426" t="s">
        <v>137</v>
      </c>
      <c r="AN4426" t="s">
        <v>137</v>
      </c>
      <c r="AO4426" t="s">
        <v>137</v>
      </c>
      <c r="AP4426" t="s">
        <v>137</v>
      </c>
      <c r="AQ4426" t="s">
        <v>137</v>
      </c>
      <c r="AR4426" t="s">
        <v>137</v>
      </c>
      <c r="AS4426" t="s">
        <v>137</v>
      </c>
      <c r="AT4426" t="s">
        <v>137</v>
      </c>
      <c r="AU4426" t="s">
        <v>137</v>
      </c>
      <c r="AV4426" t="s">
        <v>137</v>
      </c>
      <c r="AW4426" t="s">
        <v>137</v>
      </c>
      <c r="AX4426" t="s">
        <v>137</v>
      </c>
      <c r="AY4426" t="s">
        <v>137</v>
      </c>
      <c r="AZ4426" t="s">
        <v>137</v>
      </c>
      <c r="BA4426" t="s">
        <v>137</v>
      </c>
      <c r="BB4426" t="s">
        <v>137</v>
      </c>
      <c r="BC4426" t="s">
        <v>137</v>
      </c>
      <c r="BD4426" t="s">
        <v>137</v>
      </c>
      <c r="BE4426" t="s">
        <v>137</v>
      </c>
      <c r="BF4426" t="s">
        <v>137</v>
      </c>
      <c r="BG4426" t="s">
        <v>137</v>
      </c>
      <c r="BH4426" t="s">
        <v>137</v>
      </c>
      <c r="BI4426" t="s">
        <v>137</v>
      </c>
      <c r="BJ4426" t="s">
        <v>137</v>
      </c>
      <c r="BK4426" t="s">
        <v>137</v>
      </c>
      <c r="BL4426" t="s">
        <v>137</v>
      </c>
      <c r="BM4426" t="s">
        <v>137</v>
      </c>
      <c r="BN4426" t="s">
        <v>137</v>
      </c>
      <c r="BO4426" t="s">
        <v>137</v>
      </c>
      <c r="BP4426" t="s">
        <v>137</v>
      </c>
      <c r="BQ4426" t="s">
        <v>137</v>
      </c>
      <c r="BR4426" t="s">
        <v>137</v>
      </c>
      <c r="BS4426" t="s">
        <v>137</v>
      </c>
      <c r="BT4426" t="s">
        <v>137</v>
      </c>
      <c r="BU4426" t="s">
        <v>137</v>
      </c>
      <c r="BW4426" t="s">
        <v>137</v>
      </c>
      <c r="BX4426" t="s">
        <v>137</v>
      </c>
      <c r="BY4426" t="s">
        <v>137</v>
      </c>
      <c r="BZ4426" t="s">
        <v>137</v>
      </c>
      <c r="CA4426" t="s">
        <v>137</v>
      </c>
      <c r="CB4426" t="s">
        <v>137</v>
      </c>
      <c r="CC4426" t="s">
        <v>137</v>
      </c>
      <c r="CD4426" t="s">
        <v>137</v>
      </c>
      <c r="CE4426" t="s">
        <v>137</v>
      </c>
      <c r="CF4426" t="s">
        <v>137</v>
      </c>
      <c r="CG4426" t="s">
        <v>137</v>
      </c>
      <c r="CH4426" t="s">
        <v>137</v>
      </c>
      <c r="CI4426" t="s">
        <v>137</v>
      </c>
      <c r="CJ4426" t="s">
        <v>137</v>
      </c>
      <c r="CK4426" t="s">
        <v>137</v>
      </c>
      <c r="CL4426" t="s">
        <v>137</v>
      </c>
      <c r="CM4426" t="s">
        <v>137</v>
      </c>
      <c r="CN4426" t="s">
        <v>137</v>
      </c>
      <c r="CO4426" t="s">
        <v>137</v>
      </c>
      <c r="CP4426" t="s">
        <v>137</v>
      </c>
      <c r="CQ4426" s="1">
        <v>45518.503472222219</v>
      </c>
      <c r="CR4426" s="1">
        <v>45518.503472222219</v>
      </c>
      <c r="CS4426" s="1"/>
      <c r="CT4426" t="s">
        <v>28616</v>
      </c>
      <c r="CU4426" t="s">
        <v>28617</v>
      </c>
      <c r="CV4426" t="s">
        <v>28618</v>
      </c>
      <c r="CW4426" t="s">
        <v>28619</v>
      </c>
      <c r="CX4426" s="3"/>
      <c r="CY4426" s="3"/>
      <c r="CZ4426">
        <v>1</v>
      </c>
      <c r="DA4426" t="s">
        <v>137</v>
      </c>
      <c r="DB4426" t="s">
        <v>137</v>
      </c>
      <c r="DC4426" t="s">
        <v>137</v>
      </c>
      <c r="DD4426" t="s">
        <v>137</v>
      </c>
      <c r="DE4426" t="s">
        <v>137</v>
      </c>
      <c r="DF4426" t="s">
        <v>28620</v>
      </c>
      <c r="DG4426" t="s">
        <v>137</v>
      </c>
      <c r="DH4426" t="s">
        <v>137</v>
      </c>
      <c r="DI4426" t="s">
        <v>137</v>
      </c>
      <c r="DJ4426" t="s">
        <v>137</v>
      </c>
      <c r="DK4426">
        <v>0</v>
      </c>
      <c r="DL4426" t="s">
        <v>209</v>
      </c>
      <c r="DM4426" t="s">
        <v>28621</v>
      </c>
      <c r="DN4426" t="s">
        <v>137</v>
      </c>
      <c r="DO4426" s="1">
        <v>45518.503472222219</v>
      </c>
      <c r="DP4426" s="1"/>
      <c r="DQ4426" t="s">
        <v>13846</v>
      </c>
      <c r="DR4426" t="s">
        <v>13847</v>
      </c>
      <c r="DS4426" t="s">
        <v>13848</v>
      </c>
      <c r="DT4426" t="s">
        <v>137</v>
      </c>
      <c r="DU4426" t="s">
        <v>137</v>
      </c>
      <c r="DV4426" t="s">
        <v>137</v>
      </c>
      <c r="DW4426" t="s">
        <v>137</v>
      </c>
      <c r="DX4426" t="s">
        <v>137</v>
      </c>
      <c r="DY4426" t="s">
        <v>137</v>
      </c>
      <c r="DZ4426" t="s">
        <v>168</v>
      </c>
      <c r="EA4426" t="b">
        <v>0</v>
      </c>
      <c r="EB4426" t="s">
        <v>137</v>
      </c>
    </row>
    <row r="4427" spans="1:132" x14ac:dyDescent="0.25">
      <c r="A4427">
        <v>138910056</v>
      </c>
      <c r="B4427">
        <v>7617</v>
      </c>
      <c r="C4427" t="s">
        <v>192</v>
      </c>
      <c r="D4427" t="s">
        <v>28622</v>
      </c>
      <c r="E4427" t="s">
        <v>134</v>
      </c>
      <c r="F4427" t="s">
        <v>162</v>
      </c>
      <c r="G4427" t="s">
        <v>163</v>
      </c>
      <c r="H4427" t="s">
        <v>137</v>
      </c>
      <c r="I4427" t="s">
        <v>28623</v>
      </c>
      <c r="J4427" t="s">
        <v>13846</v>
      </c>
      <c r="K4427" t="s">
        <v>13847</v>
      </c>
      <c r="L4427" t="s">
        <v>13848</v>
      </c>
      <c r="M4427" t="s">
        <v>137</v>
      </c>
      <c r="N4427" t="s">
        <v>183</v>
      </c>
      <c r="O4427" t="s">
        <v>183</v>
      </c>
      <c r="P4427" s="1"/>
      <c r="Q4427" s="1">
        <v>45517.604166666664</v>
      </c>
      <c r="R4427" s="1">
        <v>45517.604166666664</v>
      </c>
      <c r="S4427" s="1">
        <v>45518.359722222223</v>
      </c>
      <c r="T4427" s="1">
        <v>45518.359722222223</v>
      </c>
      <c r="U4427" t="s">
        <v>184</v>
      </c>
      <c r="V4427" t="s">
        <v>137</v>
      </c>
      <c r="W4427" t="s">
        <v>137</v>
      </c>
      <c r="X4427" t="s">
        <v>185</v>
      </c>
      <c r="Y4427" t="s">
        <v>186</v>
      </c>
      <c r="Z4427" t="s">
        <v>137</v>
      </c>
      <c r="AA4427" t="s">
        <v>137</v>
      </c>
      <c r="AB4427" t="s">
        <v>137</v>
      </c>
      <c r="AC4427" t="s">
        <v>137</v>
      </c>
      <c r="AD4427" s="2"/>
      <c r="AE4427" t="s">
        <v>137</v>
      </c>
      <c r="AF4427" t="s">
        <v>137</v>
      </c>
      <c r="AG4427" t="s">
        <v>137</v>
      </c>
      <c r="AH4427" t="s">
        <v>137</v>
      </c>
      <c r="AI4427" t="s">
        <v>137</v>
      </c>
      <c r="AJ4427" t="s">
        <v>137</v>
      </c>
      <c r="AK4427" t="s">
        <v>137</v>
      </c>
      <c r="AL4427" s="2"/>
      <c r="AM4427" t="s">
        <v>137</v>
      </c>
      <c r="AN4427" t="s">
        <v>137</v>
      </c>
      <c r="AO4427" t="s">
        <v>137</v>
      </c>
      <c r="AP4427" t="s">
        <v>137</v>
      </c>
      <c r="AQ4427" t="s">
        <v>137</v>
      </c>
      <c r="AR4427" t="s">
        <v>137</v>
      </c>
      <c r="AS4427" t="s">
        <v>137</v>
      </c>
      <c r="AT4427" t="s">
        <v>137</v>
      </c>
      <c r="AU4427" t="s">
        <v>137</v>
      </c>
      <c r="AV4427" t="s">
        <v>137</v>
      </c>
      <c r="AW4427" t="s">
        <v>137</v>
      </c>
      <c r="AX4427" t="s">
        <v>137</v>
      </c>
      <c r="AY4427" t="s">
        <v>137</v>
      </c>
      <c r="AZ4427" t="s">
        <v>137</v>
      </c>
      <c r="BA4427" t="s">
        <v>137</v>
      </c>
      <c r="BB4427" t="s">
        <v>137</v>
      </c>
      <c r="BC4427" t="s">
        <v>137</v>
      </c>
      <c r="BD4427" t="s">
        <v>137</v>
      </c>
      <c r="BE4427" t="s">
        <v>137</v>
      </c>
      <c r="BF4427" t="s">
        <v>137</v>
      </c>
      <c r="BG4427" t="s">
        <v>137</v>
      </c>
      <c r="BH4427" t="s">
        <v>137</v>
      </c>
      <c r="BI4427" t="s">
        <v>137</v>
      </c>
      <c r="BJ4427" t="s">
        <v>137</v>
      </c>
      <c r="BK4427" t="s">
        <v>137</v>
      </c>
      <c r="BL4427" t="s">
        <v>137</v>
      </c>
      <c r="BM4427" t="s">
        <v>137</v>
      </c>
      <c r="BN4427" t="s">
        <v>137</v>
      </c>
      <c r="BO4427" t="s">
        <v>137</v>
      </c>
      <c r="BP4427" t="s">
        <v>137</v>
      </c>
      <c r="BQ4427" t="s">
        <v>137</v>
      </c>
      <c r="BR4427" t="s">
        <v>137</v>
      </c>
      <c r="BS4427" t="s">
        <v>137</v>
      </c>
      <c r="BT4427" t="s">
        <v>137</v>
      </c>
      <c r="BU4427" t="s">
        <v>137</v>
      </c>
      <c r="BW4427" t="s">
        <v>137</v>
      </c>
      <c r="BX4427" t="s">
        <v>137</v>
      </c>
      <c r="BY4427" t="s">
        <v>137</v>
      </c>
      <c r="BZ4427" t="s">
        <v>137</v>
      </c>
      <c r="CA4427" t="s">
        <v>137</v>
      </c>
      <c r="CB4427" t="s">
        <v>137</v>
      </c>
      <c r="CC4427" t="s">
        <v>137</v>
      </c>
      <c r="CD4427" t="s">
        <v>137</v>
      </c>
      <c r="CE4427" t="s">
        <v>137</v>
      </c>
      <c r="CF4427" t="s">
        <v>137</v>
      </c>
      <c r="CG4427" t="s">
        <v>137</v>
      </c>
      <c r="CH4427" t="s">
        <v>137</v>
      </c>
      <c r="CI4427" t="s">
        <v>137</v>
      </c>
      <c r="CJ4427" t="s">
        <v>137</v>
      </c>
      <c r="CK4427" t="s">
        <v>137</v>
      </c>
      <c r="CL4427" t="s">
        <v>137</v>
      </c>
      <c r="CM4427" t="s">
        <v>137</v>
      </c>
      <c r="CN4427" t="s">
        <v>137</v>
      </c>
      <c r="CO4427" t="s">
        <v>137</v>
      </c>
      <c r="CP4427" t="s">
        <v>137</v>
      </c>
      <c r="CQ4427" s="1">
        <v>45518.359722222223</v>
      </c>
      <c r="CR4427" s="1">
        <v>45518.359722222223</v>
      </c>
      <c r="CS4427" s="1"/>
      <c r="CT4427" t="s">
        <v>28624</v>
      </c>
      <c r="CU4427" t="s">
        <v>28625</v>
      </c>
      <c r="CV4427" t="s">
        <v>28624</v>
      </c>
      <c r="CW4427" t="s">
        <v>28626</v>
      </c>
      <c r="CX4427" s="3"/>
      <c r="CY4427" s="3"/>
      <c r="CZ4427">
        <v>1</v>
      </c>
      <c r="DA4427" t="s">
        <v>137</v>
      </c>
      <c r="DB4427" t="s">
        <v>137</v>
      </c>
      <c r="DC4427" t="s">
        <v>137</v>
      </c>
      <c r="DD4427" t="s">
        <v>137</v>
      </c>
      <c r="DE4427" t="s">
        <v>137</v>
      </c>
      <c r="DF4427" t="s">
        <v>28627</v>
      </c>
      <c r="DG4427" t="s">
        <v>137</v>
      </c>
      <c r="DH4427" t="s">
        <v>137</v>
      </c>
      <c r="DI4427" t="s">
        <v>137</v>
      </c>
      <c r="DJ4427" t="s">
        <v>137</v>
      </c>
      <c r="DK4427">
        <v>0</v>
      </c>
      <c r="DL4427" t="s">
        <v>209</v>
      </c>
      <c r="DM4427" t="s">
        <v>28628</v>
      </c>
      <c r="DN4427" t="s">
        <v>137</v>
      </c>
      <c r="DO4427" s="1">
        <v>45518.359722222223</v>
      </c>
      <c r="DP4427" s="1"/>
      <c r="DQ4427" t="s">
        <v>13846</v>
      </c>
      <c r="DR4427" t="s">
        <v>13847</v>
      </c>
      <c r="DS4427" t="s">
        <v>13848</v>
      </c>
      <c r="DT4427" t="s">
        <v>137</v>
      </c>
      <c r="DU4427" t="s">
        <v>137</v>
      </c>
      <c r="DV4427" t="s">
        <v>137</v>
      </c>
      <c r="DW4427" t="s">
        <v>137</v>
      </c>
      <c r="DX4427" t="s">
        <v>28150</v>
      </c>
      <c r="DY4427" t="s">
        <v>137</v>
      </c>
      <c r="DZ4427" t="s">
        <v>168</v>
      </c>
      <c r="EA4427" t="b">
        <v>0</v>
      </c>
      <c r="EB4427" t="s">
        <v>137</v>
      </c>
    </row>
    <row r="4428" spans="1:132" x14ac:dyDescent="0.25">
      <c r="A4428">
        <v>138909680</v>
      </c>
      <c r="B4428">
        <v>7616</v>
      </c>
      <c r="C4428" t="s">
        <v>192</v>
      </c>
      <c r="D4428" t="s">
        <v>28629</v>
      </c>
      <c r="E4428" t="s">
        <v>134</v>
      </c>
      <c r="F4428" t="s">
        <v>162</v>
      </c>
      <c r="G4428" t="s">
        <v>163</v>
      </c>
      <c r="H4428" t="s">
        <v>137</v>
      </c>
      <c r="I4428" t="s">
        <v>28630</v>
      </c>
      <c r="J4428" t="s">
        <v>534</v>
      </c>
      <c r="K4428" t="s">
        <v>535</v>
      </c>
      <c r="L4428" t="s">
        <v>536</v>
      </c>
      <c r="M4428" t="s">
        <v>137</v>
      </c>
      <c r="N4428" t="s">
        <v>1483</v>
      </c>
      <c r="O4428" t="s">
        <v>1483</v>
      </c>
      <c r="P4428" s="1"/>
      <c r="Q4428" s="1">
        <v>45517.602083333331</v>
      </c>
      <c r="R4428" s="1">
        <v>45517.602083333331</v>
      </c>
      <c r="S4428" s="1">
        <v>45518.408333333333</v>
      </c>
      <c r="T4428" s="1">
        <v>45518.408333333333</v>
      </c>
      <c r="U4428" t="s">
        <v>342</v>
      </c>
      <c r="V4428" t="s">
        <v>137</v>
      </c>
      <c r="W4428" t="s">
        <v>137</v>
      </c>
      <c r="X4428" t="s">
        <v>176</v>
      </c>
      <c r="Y4428" t="s">
        <v>199</v>
      </c>
      <c r="Z4428" t="s">
        <v>137</v>
      </c>
      <c r="AA4428" t="s">
        <v>137</v>
      </c>
      <c r="AB4428" t="s">
        <v>137</v>
      </c>
      <c r="AC4428" t="s">
        <v>137</v>
      </c>
      <c r="AD4428" s="2"/>
      <c r="AE4428" t="s">
        <v>137</v>
      </c>
      <c r="AF4428" t="s">
        <v>137</v>
      </c>
      <c r="AG4428" t="s">
        <v>137</v>
      </c>
      <c r="AH4428" t="s">
        <v>137</v>
      </c>
      <c r="AI4428" t="s">
        <v>137</v>
      </c>
      <c r="AJ4428" t="s">
        <v>137</v>
      </c>
      <c r="AK4428" t="s">
        <v>137</v>
      </c>
      <c r="AL4428" s="2"/>
      <c r="AM4428" t="s">
        <v>137</v>
      </c>
      <c r="AN4428" t="s">
        <v>137</v>
      </c>
      <c r="AO4428" t="s">
        <v>137</v>
      </c>
      <c r="AP4428" t="s">
        <v>137</v>
      </c>
      <c r="AQ4428" t="s">
        <v>137</v>
      </c>
      <c r="AR4428" t="s">
        <v>137</v>
      </c>
      <c r="AS4428" t="s">
        <v>137</v>
      </c>
      <c r="AT4428" t="s">
        <v>137</v>
      </c>
      <c r="AU4428" t="s">
        <v>137</v>
      </c>
      <c r="AV4428" t="s">
        <v>137</v>
      </c>
      <c r="AW4428" t="s">
        <v>137</v>
      </c>
      <c r="AX4428" t="s">
        <v>137</v>
      </c>
      <c r="AY4428" t="s">
        <v>137</v>
      </c>
      <c r="AZ4428" t="s">
        <v>137</v>
      </c>
      <c r="BA4428" t="s">
        <v>137</v>
      </c>
      <c r="BB4428" t="s">
        <v>137</v>
      </c>
      <c r="BC4428" t="s">
        <v>137</v>
      </c>
      <c r="BD4428" t="s">
        <v>137</v>
      </c>
      <c r="BE4428" t="s">
        <v>137</v>
      </c>
      <c r="BF4428" t="s">
        <v>137</v>
      </c>
      <c r="BG4428" t="s">
        <v>137</v>
      </c>
      <c r="BH4428" t="s">
        <v>137</v>
      </c>
      <c r="BI4428" t="s">
        <v>137</v>
      </c>
      <c r="BJ4428" t="s">
        <v>137</v>
      </c>
      <c r="BK4428" t="s">
        <v>137</v>
      </c>
      <c r="BL4428" t="s">
        <v>137</v>
      </c>
      <c r="BM4428" t="s">
        <v>137</v>
      </c>
      <c r="BN4428" t="s">
        <v>137</v>
      </c>
      <c r="BO4428" t="s">
        <v>137</v>
      </c>
      <c r="BP4428" t="s">
        <v>137</v>
      </c>
      <c r="BQ4428" t="s">
        <v>137</v>
      </c>
      <c r="BR4428" t="s">
        <v>137</v>
      </c>
      <c r="BS4428" t="s">
        <v>137</v>
      </c>
      <c r="BT4428" t="s">
        <v>137</v>
      </c>
      <c r="BU4428" t="s">
        <v>137</v>
      </c>
      <c r="BW4428" t="s">
        <v>137</v>
      </c>
      <c r="BX4428" t="s">
        <v>137</v>
      </c>
      <c r="BY4428" t="s">
        <v>137</v>
      </c>
      <c r="BZ4428" t="s">
        <v>137</v>
      </c>
      <c r="CA4428" t="s">
        <v>137</v>
      </c>
      <c r="CB4428" t="s">
        <v>137</v>
      </c>
      <c r="CC4428" t="s">
        <v>137</v>
      </c>
      <c r="CD4428" t="s">
        <v>137</v>
      </c>
      <c r="CE4428" t="s">
        <v>137</v>
      </c>
      <c r="CF4428" t="s">
        <v>137</v>
      </c>
      <c r="CG4428" t="s">
        <v>137</v>
      </c>
      <c r="CH4428" t="s">
        <v>137</v>
      </c>
      <c r="CI4428" t="s">
        <v>137</v>
      </c>
      <c r="CJ4428" t="s">
        <v>137</v>
      </c>
      <c r="CK4428" t="s">
        <v>137</v>
      </c>
      <c r="CL4428" t="s">
        <v>137</v>
      </c>
      <c r="CM4428" t="s">
        <v>137</v>
      </c>
      <c r="CN4428" t="s">
        <v>137</v>
      </c>
      <c r="CO4428" t="s">
        <v>137</v>
      </c>
      <c r="CP4428" t="s">
        <v>137</v>
      </c>
      <c r="CQ4428" s="1">
        <v>45518.408333333333</v>
      </c>
      <c r="CR4428" s="1">
        <v>45518.408333333333</v>
      </c>
      <c r="CS4428" s="1"/>
      <c r="CT4428" t="s">
        <v>28631</v>
      </c>
      <c r="CU4428" t="s">
        <v>28631</v>
      </c>
      <c r="CV4428" t="s">
        <v>28632</v>
      </c>
      <c r="CW4428" t="s">
        <v>28633</v>
      </c>
      <c r="CX4428" s="3"/>
      <c r="CY4428" s="3"/>
      <c r="CZ4428">
        <v>1</v>
      </c>
      <c r="DA4428" t="s">
        <v>137</v>
      </c>
      <c r="DB4428" t="s">
        <v>137</v>
      </c>
      <c r="DC4428" t="s">
        <v>137</v>
      </c>
      <c r="DD4428" t="s">
        <v>137</v>
      </c>
      <c r="DE4428" t="s">
        <v>137</v>
      </c>
      <c r="DF4428" t="s">
        <v>28634</v>
      </c>
      <c r="DG4428" t="s">
        <v>137</v>
      </c>
      <c r="DH4428" t="s">
        <v>137</v>
      </c>
      <c r="DI4428" t="s">
        <v>137</v>
      </c>
      <c r="DJ4428" t="s">
        <v>137</v>
      </c>
      <c r="DK4428">
        <v>0</v>
      </c>
      <c r="DL4428" t="s">
        <v>209</v>
      </c>
      <c r="DM4428" t="s">
        <v>137</v>
      </c>
      <c r="DN4428" t="s">
        <v>137</v>
      </c>
      <c r="DO4428" s="1">
        <v>45518.408333333333</v>
      </c>
      <c r="DP4428" s="1"/>
      <c r="DQ4428" t="s">
        <v>534</v>
      </c>
      <c r="DR4428" t="s">
        <v>535</v>
      </c>
      <c r="DS4428" t="s">
        <v>536</v>
      </c>
      <c r="DT4428" t="s">
        <v>137</v>
      </c>
      <c r="DU4428" t="s">
        <v>137</v>
      </c>
      <c r="DV4428" t="s">
        <v>137</v>
      </c>
      <c r="DW4428" t="s">
        <v>137</v>
      </c>
      <c r="DX4428" t="s">
        <v>24038</v>
      </c>
      <c r="DY4428" t="s">
        <v>137</v>
      </c>
      <c r="DZ4428" t="s">
        <v>168</v>
      </c>
      <c r="EA4428" t="b">
        <v>0</v>
      </c>
      <c r="EB4428" t="s">
        <v>137</v>
      </c>
    </row>
    <row r="4429" spans="1:132" x14ac:dyDescent="0.25">
      <c r="A4429">
        <v>138909069</v>
      </c>
      <c r="B4429">
        <v>7615</v>
      </c>
      <c r="C4429" t="s">
        <v>192</v>
      </c>
      <c r="D4429" t="s">
        <v>28635</v>
      </c>
      <c r="E4429" t="s">
        <v>134</v>
      </c>
      <c r="F4429" t="s">
        <v>162</v>
      </c>
      <c r="G4429" t="s">
        <v>163</v>
      </c>
      <c r="H4429" t="s">
        <v>137</v>
      </c>
      <c r="I4429" t="s">
        <v>28636</v>
      </c>
      <c r="J4429" t="s">
        <v>150</v>
      </c>
      <c r="K4429" t="s">
        <v>151</v>
      </c>
      <c r="L4429" t="s">
        <v>152</v>
      </c>
      <c r="M4429" t="s">
        <v>137</v>
      </c>
      <c r="N4429" t="s">
        <v>295</v>
      </c>
      <c r="O4429" t="s">
        <v>295</v>
      </c>
      <c r="P4429" s="1"/>
      <c r="Q4429" s="1">
        <v>45517.597916666666</v>
      </c>
      <c r="R4429" s="1">
        <v>45517.597916666666</v>
      </c>
      <c r="S4429" s="1">
        <v>45518.42291666667</v>
      </c>
      <c r="T4429" s="1">
        <v>45518.42291666667</v>
      </c>
      <c r="U4429" t="s">
        <v>342</v>
      </c>
      <c r="V4429" t="s">
        <v>137</v>
      </c>
      <c r="W4429" t="s">
        <v>137</v>
      </c>
      <c r="X4429" t="s">
        <v>176</v>
      </c>
      <c r="Y4429" t="s">
        <v>199</v>
      </c>
      <c r="Z4429" t="s">
        <v>137</v>
      </c>
      <c r="AA4429" t="s">
        <v>137</v>
      </c>
      <c r="AB4429" t="s">
        <v>137</v>
      </c>
      <c r="AC4429" t="s">
        <v>137</v>
      </c>
      <c r="AD4429" s="2"/>
      <c r="AE4429" t="s">
        <v>137</v>
      </c>
      <c r="AF4429" t="s">
        <v>137</v>
      </c>
      <c r="AG4429" t="s">
        <v>137</v>
      </c>
      <c r="AH4429" t="s">
        <v>137</v>
      </c>
      <c r="AI4429" t="s">
        <v>137</v>
      </c>
      <c r="AJ4429" t="s">
        <v>137</v>
      </c>
      <c r="AK4429" t="s">
        <v>137</v>
      </c>
      <c r="AL4429" s="2"/>
      <c r="AM4429" t="s">
        <v>137</v>
      </c>
      <c r="AN4429" t="s">
        <v>137</v>
      </c>
      <c r="AO4429" t="s">
        <v>137</v>
      </c>
      <c r="AP4429" t="s">
        <v>137</v>
      </c>
      <c r="AQ4429" t="s">
        <v>137</v>
      </c>
      <c r="AR4429" t="s">
        <v>137</v>
      </c>
      <c r="AS4429" t="s">
        <v>137</v>
      </c>
      <c r="AT4429" t="s">
        <v>137</v>
      </c>
      <c r="AU4429" t="s">
        <v>137</v>
      </c>
      <c r="AV4429" t="s">
        <v>137</v>
      </c>
      <c r="AW4429" t="s">
        <v>137</v>
      </c>
      <c r="AX4429" t="s">
        <v>137</v>
      </c>
      <c r="AY4429" t="s">
        <v>137</v>
      </c>
      <c r="AZ4429" t="s">
        <v>137</v>
      </c>
      <c r="BA4429" t="s">
        <v>137</v>
      </c>
      <c r="BB4429" t="s">
        <v>137</v>
      </c>
      <c r="BC4429" t="s">
        <v>137</v>
      </c>
      <c r="BD4429" t="s">
        <v>137</v>
      </c>
      <c r="BE4429" t="s">
        <v>137</v>
      </c>
      <c r="BF4429" t="s">
        <v>137</v>
      </c>
      <c r="BG4429" t="s">
        <v>137</v>
      </c>
      <c r="BH4429" t="s">
        <v>137</v>
      </c>
      <c r="BI4429" t="s">
        <v>137</v>
      </c>
      <c r="BJ4429" t="s">
        <v>137</v>
      </c>
      <c r="BK4429" t="s">
        <v>137</v>
      </c>
      <c r="BL4429" t="s">
        <v>137</v>
      </c>
      <c r="BM4429" t="s">
        <v>137</v>
      </c>
      <c r="BN4429" t="s">
        <v>137</v>
      </c>
      <c r="BO4429" t="s">
        <v>137</v>
      </c>
      <c r="BP4429" t="s">
        <v>137</v>
      </c>
      <c r="BQ4429" t="s">
        <v>137</v>
      </c>
      <c r="BR4429" t="s">
        <v>137</v>
      </c>
      <c r="BS4429" t="s">
        <v>137</v>
      </c>
      <c r="BT4429" t="s">
        <v>137</v>
      </c>
      <c r="BU4429" t="s">
        <v>137</v>
      </c>
      <c r="BW4429" t="s">
        <v>137</v>
      </c>
      <c r="BX4429" t="s">
        <v>137</v>
      </c>
      <c r="BY4429" t="s">
        <v>137</v>
      </c>
      <c r="BZ4429" t="s">
        <v>137</v>
      </c>
      <c r="CA4429" t="s">
        <v>137</v>
      </c>
      <c r="CB4429" t="s">
        <v>137</v>
      </c>
      <c r="CC4429" t="s">
        <v>137</v>
      </c>
      <c r="CD4429" t="s">
        <v>137</v>
      </c>
      <c r="CE4429" t="s">
        <v>137</v>
      </c>
      <c r="CF4429" t="s">
        <v>137</v>
      </c>
      <c r="CG4429" t="s">
        <v>137</v>
      </c>
      <c r="CH4429" t="s">
        <v>137</v>
      </c>
      <c r="CI4429" t="s">
        <v>137</v>
      </c>
      <c r="CJ4429" t="s">
        <v>137</v>
      </c>
      <c r="CK4429" t="s">
        <v>137</v>
      </c>
      <c r="CL4429" t="s">
        <v>137</v>
      </c>
      <c r="CM4429" t="s">
        <v>137</v>
      </c>
      <c r="CN4429" t="s">
        <v>137</v>
      </c>
      <c r="CO4429" t="s">
        <v>137</v>
      </c>
      <c r="CP4429" t="s">
        <v>137</v>
      </c>
      <c r="CQ4429" s="1">
        <v>45518.42291666667</v>
      </c>
      <c r="CR4429" s="1">
        <v>45518.42291666667</v>
      </c>
      <c r="CS4429" s="1"/>
      <c r="CT4429" t="s">
        <v>28637</v>
      </c>
      <c r="CU4429" t="s">
        <v>28638</v>
      </c>
      <c r="CV4429" t="s">
        <v>18289</v>
      </c>
      <c r="CW4429" t="s">
        <v>28639</v>
      </c>
      <c r="CX4429" s="3"/>
      <c r="CY4429" s="3"/>
      <c r="CZ4429">
        <v>1</v>
      </c>
      <c r="DA4429" t="s">
        <v>137</v>
      </c>
      <c r="DB4429" t="s">
        <v>137</v>
      </c>
      <c r="DC4429" t="s">
        <v>137</v>
      </c>
      <c r="DD4429" t="s">
        <v>137</v>
      </c>
      <c r="DE4429" t="s">
        <v>137</v>
      </c>
      <c r="DF4429" t="s">
        <v>28640</v>
      </c>
      <c r="DG4429" t="s">
        <v>137</v>
      </c>
      <c r="DH4429" t="s">
        <v>137</v>
      </c>
      <c r="DI4429" t="s">
        <v>137</v>
      </c>
      <c r="DJ4429" t="s">
        <v>137</v>
      </c>
      <c r="DK4429">
        <v>0</v>
      </c>
      <c r="DL4429" t="s">
        <v>209</v>
      </c>
      <c r="DM4429" t="s">
        <v>137</v>
      </c>
      <c r="DN4429" t="s">
        <v>137</v>
      </c>
      <c r="DO4429" s="1">
        <v>45518.42291666667</v>
      </c>
      <c r="DP4429" s="1"/>
      <c r="DQ4429" t="s">
        <v>150</v>
      </c>
      <c r="DR4429" t="s">
        <v>151</v>
      </c>
      <c r="DS4429" t="s">
        <v>152</v>
      </c>
      <c r="DT4429" t="s">
        <v>137</v>
      </c>
      <c r="DU4429" t="s">
        <v>137</v>
      </c>
      <c r="DV4429" t="s">
        <v>137</v>
      </c>
      <c r="DW4429" t="s">
        <v>137</v>
      </c>
      <c r="DX4429" t="s">
        <v>137</v>
      </c>
      <c r="DY4429" t="s">
        <v>137</v>
      </c>
      <c r="DZ4429" t="s">
        <v>168</v>
      </c>
      <c r="EA4429" t="b">
        <v>0</v>
      </c>
      <c r="EB4429" t="s">
        <v>137</v>
      </c>
    </row>
    <row r="4430" spans="1:132" x14ac:dyDescent="0.25">
      <c r="A4430">
        <v>138883725</v>
      </c>
      <c r="B4430">
        <v>7614</v>
      </c>
      <c r="C4430" t="s">
        <v>192</v>
      </c>
      <c r="D4430" t="s">
        <v>28641</v>
      </c>
      <c r="E4430" t="s">
        <v>134</v>
      </c>
      <c r="F4430" t="s">
        <v>162</v>
      </c>
      <c r="G4430" t="s">
        <v>163</v>
      </c>
      <c r="H4430" t="s">
        <v>137</v>
      </c>
      <c r="I4430" t="s">
        <v>28642</v>
      </c>
      <c r="J4430" t="s">
        <v>557</v>
      </c>
      <c r="K4430" t="s">
        <v>558</v>
      </c>
      <c r="L4430" t="s">
        <v>559</v>
      </c>
      <c r="M4430" t="s">
        <v>137</v>
      </c>
      <c r="N4430" t="s">
        <v>1137</v>
      </c>
      <c r="O4430" t="s">
        <v>1137</v>
      </c>
      <c r="P4430" s="1"/>
      <c r="Q4430" s="1">
        <v>45517.457638888889</v>
      </c>
      <c r="R4430" s="1">
        <v>45517.457638888889</v>
      </c>
      <c r="S4430" s="1">
        <v>45523.636111111111</v>
      </c>
      <c r="T4430" s="1">
        <v>45523.636111111111</v>
      </c>
      <c r="U4430" t="s">
        <v>277</v>
      </c>
      <c r="V4430" t="s">
        <v>137</v>
      </c>
      <c r="W4430" t="s">
        <v>137</v>
      </c>
      <c r="X4430" t="s">
        <v>231</v>
      </c>
      <c r="Y4430" t="s">
        <v>137</v>
      </c>
      <c r="Z4430" t="s">
        <v>137</v>
      </c>
      <c r="AA4430" t="s">
        <v>137</v>
      </c>
      <c r="AB4430" t="s">
        <v>137</v>
      </c>
      <c r="AC4430" t="s">
        <v>137</v>
      </c>
      <c r="AD4430" s="2"/>
      <c r="AE4430" t="s">
        <v>137</v>
      </c>
      <c r="AF4430" t="s">
        <v>137</v>
      </c>
      <c r="AG4430" t="s">
        <v>137</v>
      </c>
      <c r="AH4430" t="s">
        <v>137</v>
      </c>
      <c r="AI4430" t="s">
        <v>137</v>
      </c>
      <c r="AJ4430" t="s">
        <v>137</v>
      </c>
      <c r="AK4430" t="s">
        <v>137</v>
      </c>
      <c r="AL4430" s="2"/>
      <c r="AM4430" t="s">
        <v>137</v>
      </c>
      <c r="AN4430" t="s">
        <v>137</v>
      </c>
      <c r="AO4430" t="s">
        <v>137</v>
      </c>
      <c r="AP4430" t="s">
        <v>137</v>
      </c>
      <c r="AQ4430" t="s">
        <v>137</v>
      </c>
      <c r="AR4430" t="s">
        <v>137</v>
      </c>
      <c r="AS4430" t="s">
        <v>137</v>
      </c>
      <c r="AT4430" t="s">
        <v>137</v>
      </c>
      <c r="AU4430" t="s">
        <v>137</v>
      </c>
      <c r="AV4430" t="s">
        <v>137</v>
      </c>
      <c r="AW4430" t="s">
        <v>137</v>
      </c>
      <c r="AX4430" t="s">
        <v>137</v>
      </c>
      <c r="AY4430" t="s">
        <v>137</v>
      </c>
      <c r="AZ4430" t="s">
        <v>137</v>
      </c>
      <c r="BA4430" t="s">
        <v>137</v>
      </c>
      <c r="BB4430" t="s">
        <v>137</v>
      </c>
      <c r="BC4430" t="s">
        <v>137</v>
      </c>
      <c r="BD4430" t="s">
        <v>137</v>
      </c>
      <c r="BE4430" t="s">
        <v>137</v>
      </c>
      <c r="BF4430" t="s">
        <v>137</v>
      </c>
      <c r="BG4430" t="s">
        <v>137</v>
      </c>
      <c r="BH4430" t="s">
        <v>137</v>
      </c>
      <c r="BI4430" t="s">
        <v>137</v>
      </c>
      <c r="BJ4430" t="s">
        <v>137</v>
      </c>
      <c r="BK4430" t="s">
        <v>137</v>
      </c>
      <c r="BL4430" t="s">
        <v>137</v>
      </c>
      <c r="BM4430" t="s">
        <v>137</v>
      </c>
      <c r="BN4430" t="s">
        <v>137</v>
      </c>
      <c r="BO4430" t="s">
        <v>137</v>
      </c>
      <c r="BP4430" t="s">
        <v>137</v>
      </c>
      <c r="BQ4430" t="s">
        <v>137</v>
      </c>
      <c r="BR4430" t="s">
        <v>137</v>
      </c>
      <c r="BS4430" t="s">
        <v>137</v>
      </c>
      <c r="BT4430" t="s">
        <v>137</v>
      </c>
      <c r="BU4430" t="s">
        <v>137</v>
      </c>
      <c r="BW4430" t="s">
        <v>137</v>
      </c>
      <c r="BX4430" t="s">
        <v>137</v>
      </c>
      <c r="BY4430" t="s">
        <v>137</v>
      </c>
      <c r="BZ4430" t="s">
        <v>137</v>
      </c>
      <c r="CA4430" t="s">
        <v>137</v>
      </c>
      <c r="CB4430" t="s">
        <v>137</v>
      </c>
      <c r="CC4430" t="s">
        <v>137</v>
      </c>
      <c r="CD4430" t="s">
        <v>137</v>
      </c>
      <c r="CE4430" t="s">
        <v>137</v>
      </c>
      <c r="CF4430" t="s">
        <v>137</v>
      </c>
      <c r="CG4430" t="s">
        <v>137</v>
      </c>
      <c r="CH4430" t="s">
        <v>137</v>
      </c>
      <c r="CI4430" t="s">
        <v>137</v>
      </c>
      <c r="CJ4430" t="s">
        <v>137</v>
      </c>
      <c r="CK4430" t="s">
        <v>137</v>
      </c>
      <c r="CL4430" t="s">
        <v>137</v>
      </c>
      <c r="CM4430" t="s">
        <v>137</v>
      </c>
      <c r="CN4430" t="s">
        <v>137</v>
      </c>
      <c r="CO4430" t="s">
        <v>137</v>
      </c>
      <c r="CP4430" t="s">
        <v>137</v>
      </c>
      <c r="CQ4430" s="1">
        <v>45523.636111111111</v>
      </c>
      <c r="CR4430" s="1">
        <v>45523.636111111111</v>
      </c>
      <c r="CS4430" s="1"/>
      <c r="CT4430" t="s">
        <v>28643</v>
      </c>
      <c r="CU4430" t="s">
        <v>28643</v>
      </c>
      <c r="CV4430" t="s">
        <v>28644</v>
      </c>
      <c r="CW4430" t="s">
        <v>28645</v>
      </c>
      <c r="CX4430" s="3"/>
      <c r="CY4430" s="3"/>
      <c r="CZ4430">
        <v>1</v>
      </c>
      <c r="DA4430" t="s">
        <v>137</v>
      </c>
      <c r="DB4430" t="s">
        <v>137</v>
      </c>
      <c r="DC4430" t="s">
        <v>137</v>
      </c>
      <c r="DD4430" t="s">
        <v>137</v>
      </c>
      <c r="DE4430" t="s">
        <v>137</v>
      </c>
      <c r="DF4430" t="s">
        <v>28646</v>
      </c>
      <c r="DG4430" t="s">
        <v>137</v>
      </c>
      <c r="DH4430" t="s">
        <v>137</v>
      </c>
      <c r="DI4430" t="s">
        <v>137</v>
      </c>
      <c r="DJ4430" t="s">
        <v>137</v>
      </c>
      <c r="DK4430">
        <v>0</v>
      </c>
      <c r="DL4430" t="s">
        <v>209</v>
      </c>
      <c r="DM4430" t="s">
        <v>137</v>
      </c>
      <c r="DN4430" t="s">
        <v>137</v>
      </c>
      <c r="DO4430" s="1">
        <v>45523.636111111111</v>
      </c>
      <c r="DP4430" s="1"/>
      <c r="DQ4430" t="s">
        <v>557</v>
      </c>
      <c r="DR4430" t="s">
        <v>558</v>
      </c>
      <c r="DS4430" t="s">
        <v>559</v>
      </c>
      <c r="DT4430" t="s">
        <v>137</v>
      </c>
      <c r="DU4430" t="s">
        <v>137</v>
      </c>
      <c r="DV4430" t="s">
        <v>137</v>
      </c>
      <c r="DW4430" t="s">
        <v>137</v>
      </c>
      <c r="DX4430" t="s">
        <v>28647</v>
      </c>
      <c r="DY4430" t="s">
        <v>137</v>
      </c>
      <c r="DZ4430" t="s">
        <v>168</v>
      </c>
      <c r="EA4430" t="b">
        <v>0</v>
      </c>
      <c r="EB4430" t="s">
        <v>137</v>
      </c>
    </row>
    <row r="4431" spans="1:132" x14ac:dyDescent="0.25">
      <c r="A4431">
        <v>138877491</v>
      </c>
      <c r="B4431">
        <v>7613</v>
      </c>
      <c r="C4431" t="s">
        <v>192</v>
      </c>
      <c r="D4431" t="s">
        <v>28648</v>
      </c>
      <c r="E4431" t="s">
        <v>134</v>
      </c>
      <c r="F4431" t="s">
        <v>162</v>
      </c>
      <c r="G4431" t="s">
        <v>163</v>
      </c>
      <c r="H4431" t="s">
        <v>137</v>
      </c>
      <c r="I4431" t="s">
        <v>28649</v>
      </c>
      <c r="J4431" t="s">
        <v>150</v>
      </c>
      <c r="K4431" t="s">
        <v>151</v>
      </c>
      <c r="L4431" t="s">
        <v>152</v>
      </c>
      <c r="M4431" t="s">
        <v>137</v>
      </c>
      <c r="N4431" t="s">
        <v>183</v>
      </c>
      <c r="O4431" t="s">
        <v>183</v>
      </c>
      <c r="P4431" s="1"/>
      <c r="Q4431" s="1">
        <v>45517.424305555556</v>
      </c>
      <c r="R4431" s="1">
        <v>45517.424305555556</v>
      </c>
      <c r="S4431" s="1">
        <v>45517.449305555558</v>
      </c>
      <c r="T4431" s="1">
        <v>45517.449305555558</v>
      </c>
      <c r="U4431" t="s">
        <v>184</v>
      </c>
      <c r="V4431" t="s">
        <v>137</v>
      </c>
      <c r="W4431" t="s">
        <v>137</v>
      </c>
      <c r="X4431" t="s">
        <v>185</v>
      </c>
      <c r="Y4431" t="s">
        <v>186</v>
      </c>
      <c r="Z4431" t="s">
        <v>137</v>
      </c>
      <c r="AA4431" t="s">
        <v>137</v>
      </c>
      <c r="AB4431" t="s">
        <v>137</v>
      </c>
      <c r="AC4431" t="s">
        <v>137</v>
      </c>
      <c r="AD4431" s="2"/>
      <c r="AE4431" t="s">
        <v>137</v>
      </c>
      <c r="AF4431" t="s">
        <v>137</v>
      </c>
      <c r="AG4431" t="s">
        <v>137</v>
      </c>
      <c r="AH4431" t="s">
        <v>137</v>
      </c>
      <c r="AI4431" t="s">
        <v>137</v>
      </c>
      <c r="AJ4431" t="s">
        <v>137</v>
      </c>
      <c r="AK4431" t="s">
        <v>137</v>
      </c>
      <c r="AL4431" s="2"/>
      <c r="AM4431" t="s">
        <v>137</v>
      </c>
      <c r="AN4431" t="s">
        <v>137</v>
      </c>
      <c r="AO4431" t="s">
        <v>137</v>
      </c>
      <c r="AP4431" t="s">
        <v>137</v>
      </c>
      <c r="AQ4431" t="s">
        <v>137</v>
      </c>
      <c r="AR4431" t="s">
        <v>137</v>
      </c>
      <c r="AS4431" t="s">
        <v>137</v>
      </c>
      <c r="AT4431" t="s">
        <v>137</v>
      </c>
      <c r="AU4431" t="s">
        <v>137</v>
      </c>
      <c r="AV4431" t="s">
        <v>137</v>
      </c>
      <c r="AW4431" t="s">
        <v>137</v>
      </c>
      <c r="AX4431" t="s">
        <v>137</v>
      </c>
      <c r="AY4431" t="s">
        <v>137</v>
      </c>
      <c r="AZ4431" t="s">
        <v>137</v>
      </c>
      <c r="BA4431" t="s">
        <v>137</v>
      </c>
      <c r="BB4431" t="s">
        <v>137</v>
      </c>
      <c r="BC4431" t="s">
        <v>137</v>
      </c>
      <c r="BD4431" t="s">
        <v>137</v>
      </c>
      <c r="BE4431" t="s">
        <v>137</v>
      </c>
      <c r="BF4431" t="s">
        <v>137</v>
      </c>
      <c r="BG4431" t="s">
        <v>137</v>
      </c>
      <c r="BH4431" t="s">
        <v>137</v>
      </c>
      <c r="BI4431" t="s">
        <v>137</v>
      </c>
      <c r="BJ4431" t="s">
        <v>137</v>
      </c>
      <c r="BK4431" t="s">
        <v>137</v>
      </c>
      <c r="BL4431" t="s">
        <v>137</v>
      </c>
      <c r="BM4431" t="s">
        <v>137</v>
      </c>
      <c r="BN4431" t="s">
        <v>137</v>
      </c>
      <c r="BO4431" t="s">
        <v>137</v>
      </c>
      <c r="BP4431" t="s">
        <v>137</v>
      </c>
      <c r="BQ4431" t="s">
        <v>137</v>
      </c>
      <c r="BR4431" t="s">
        <v>137</v>
      </c>
      <c r="BS4431" t="s">
        <v>137</v>
      </c>
      <c r="BT4431" t="s">
        <v>137</v>
      </c>
      <c r="BU4431" t="s">
        <v>137</v>
      </c>
      <c r="BW4431" t="s">
        <v>137</v>
      </c>
      <c r="BX4431" t="s">
        <v>137</v>
      </c>
      <c r="BY4431" t="s">
        <v>137</v>
      </c>
      <c r="BZ4431" t="s">
        <v>137</v>
      </c>
      <c r="CA4431" t="s">
        <v>137</v>
      </c>
      <c r="CB4431" t="s">
        <v>137</v>
      </c>
      <c r="CC4431" t="s">
        <v>137</v>
      </c>
      <c r="CD4431" t="s">
        <v>137</v>
      </c>
      <c r="CE4431" t="s">
        <v>137</v>
      </c>
      <c r="CF4431" t="s">
        <v>137</v>
      </c>
      <c r="CG4431" t="s">
        <v>137</v>
      </c>
      <c r="CH4431" t="s">
        <v>137</v>
      </c>
      <c r="CI4431" t="s">
        <v>137</v>
      </c>
      <c r="CJ4431" t="s">
        <v>137</v>
      </c>
      <c r="CK4431" t="s">
        <v>137</v>
      </c>
      <c r="CL4431" t="s">
        <v>137</v>
      </c>
      <c r="CM4431" t="s">
        <v>137</v>
      </c>
      <c r="CN4431" t="s">
        <v>137</v>
      </c>
      <c r="CO4431" t="s">
        <v>137</v>
      </c>
      <c r="CP4431" t="s">
        <v>137</v>
      </c>
      <c r="CQ4431" s="1">
        <v>45517.449305555558</v>
      </c>
      <c r="CR4431" s="1">
        <v>45517.449305555558</v>
      </c>
      <c r="CS4431" s="1"/>
      <c r="CT4431" t="s">
        <v>28650</v>
      </c>
      <c r="CU4431" t="s">
        <v>28650</v>
      </c>
      <c r="CV4431" t="s">
        <v>28651</v>
      </c>
      <c r="CW4431" t="s">
        <v>28651</v>
      </c>
      <c r="CX4431" s="3"/>
      <c r="CY4431" s="3"/>
      <c r="CZ4431">
        <v>1</v>
      </c>
      <c r="DA4431" t="s">
        <v>137</v>
      </c>
      <c r="DB4431" t="s">
        <v>137</v>
      </c>
      <c r="DC4431" t="s">
        <v>137</v>
      </c>
      <c r="DD4431" t="s">
        <v>137</v>
      </c>
      <c r="DE4431" t="s">
        <v>137</v>
      </c>
      <c r="DF4431" t="s">
        <v>28652</v>
      </c>
      <c r="DG4431" t="s">
        <v>137</v>
      </c>
      <c r="DH4431" t="s">
        <v>137</v>
      </c>
      <c r="DI4431" t="s">
        <v>137</v>
      </c>
      <c r="DJ4431" t="s">
        <v>137</v>
      </c>
      <c r="DK4431">
        <v>0</v>
      </c>
      <c r="DL4431" t="s">
        <v>209</v>
      </c>
      <c r="DM4431" t="s">
        <v>137</v>
      </c>
      <c r="DN4431" t="s">
        <v>137</v>
      </c>
      <c r="DO4431" s="1">
        <v>45517.449305555558</v>
      </c>
      <c r="DP4431" s="1"/>
      <c r="DQ4431" t="s">
        <v>150</v>
      </c>
      <c r="DR4431" t="s">
        <v>151</v>
      </c>
      <c r="DS4431" t="s">
        <v>152</v>
      </c>
      <c r="DT4431" t="s">
        <v>28653</v>
      </c>
      <c r="DU4431" t="s">
        <v>137</v>
      </c>
      <c r="DV4431" t="s">
        <v>137</v>
      </c>
      <c r="DW4431" t="s">
        <v>137</v>
      </c>
      <c r="DX4431" t="s">
        <v>4244</v>
      </c>
      <c r="DY4431" t="s">
        <v>137</v>
      </c>
      <c r="DZ4431" t="s">
        <v>168</v>
      </c>
      <c r="EA4431" t="b">
        <v>0</v>
      </c>
      <c r="EB4431" t="s">
        <v>137</v>
      </c>
    </row>
    <row r="4432" spans="1:132" x14ac:dyDescent="0.25">
      <c r="A4432">
        <v>138874885</v>
      </c>
      <c r="B4432">
        <v>7612</v>
      </c>
      <c r="C4432" t="s">
        <v>192</v>
      </c>
      <c r="D4432" t="s">
        <v>28654</v>
      </c>
      <c r="E4432" t="s">
        <v>134</v>
      </c>
      <c r="F4432" t="s">
        <v>162</v>
      </c>
      <c r="G4432" t="s">
        <v>163</v>
      </c>
      <c r="H4432" t="s">
        <v>137</v>
      </c>
      <c r="I4432" t="s">
        <v>28655</v>
      </c>
      <c r="J4432" t="s">
        <v>13846</v>
      </c>
      <c r="K4432" t="s">
        <v>13847</v>
      </c>
      <c r="L4432" t="s">
        <v>13848</v>
      </c>
      <c r="M4432" t="s">
        <v>137</v>
      </c>
      <c r="N4432" t="s">
        <v>1137</v>
      </c>
      <c r="O4432" t="s">
        <v>1137</v>
      </c>
      <c r="P4432" s="1"/>
      <c r="Q4432" s="1">
        <v>45517.409722222219</v>
      </c>
      <c r="R4432" s="1">
        <v>45517.409722222219</v>
      </c>
      <c r="S4432" s="1">
        <v>45520.547222222223</v>
      </c>
      <c r="T4432" s="1">
        <v>45520.547222222223</v>
      </c>
      <c r="U4432" t="s">
        <v>277</v>
      </c>
      <c r="V4432" t="s">
        <v>137</v>
      </c>
      <c r="W4432" t="s">
        <v>137</v>
      </c>
      <c r="X4432" t="s">
        <v>231</v>
      </c>
      <c r="Y4432" t="s">
        <v>137</v>
      </c>
      <c r="Z4432" t="s">
        <v>137</v>
      </c>
      <c r="AA4432" t="s">
        <v>137</v>
      </c>
      <c r="AB4432" t="s">
        <v>137</v>
      </c>
      <c r="AC4432" t="s">
        <v>137</v>
      </c>
      <c r="AD4432" s="2"/>
      <c r="AE4432" t="s">
        <v>137</v>
      </c>
      <c r="AF4432" t="s">
        <v>137</v>
      </c>
      <c r="AG4432" t="s">
        <v>137</v>
      </c>
      <c r="AH4432" t="s">
        <v>137</v>
      </c>
      <c r="AI4432" t="s">
        <v>137</v>
      </c>
      <c r="AJ4432" t="s">
        <v>137</v>
      </c>
      <c r="AK4432" t="s">
        <v>137</v>
      </c>
      <c r="AL4432" s="2"/>
      <c r="AM4432" t="s">
        <v>137</v>
      </c>
      <c r="AN4432" t="s">
        <v>137</v>
      </c>
      <c r="AO4432" t="s">
        <v>137</v>
      </c>
      <c r="AP4432" t="s">
        <v>137</v>
      </c>
      <c r="AQ4432" t="s">
        <v>137</v>
      </c>
      <c r="AR4432" t="s">
        <v>137</v>
      </c>
      <c r="AS4432" t="s">
        <v>137</v>
      </c>
      <c r="AT4432" t="s">
        <v>137</v>
      </c>
      <c r="AU4432" t="s">
        <v>137</v>
      </c>
      <c r="AV4432" t="s">
        <v>137</v>
      </c>
      <c r="AW4432" t="s">
        <v>137</v>
      </c>
      <c r="AX4432" t="s">
        <v>137</v>
      </c>
      <c r="AY4432" t="s">
        <v>137</v>
      </c>
      <c r="AZ4432" t="s">
        <v>137</v>
      </c>
      <c r="BA4432" t="s">
        <v>137</v>
      </c>
      <c r="BB4432" t="s">
        <v>137</v>
      </c>
      <c r="BC4432" t="s">
        <v>137</v>
      </c>
      <c r="BD4432" t="s">
        <v>137</v>
      </c>
      <c r="BE4432" t="s">
        <v>137</v>
      </c>
      <c r="BF4432" t="s">
        <v>137</v>
      </c>
      <c r="BG4432" t="s">
        <v>137</v>
      </c>
      <c r="BH4432" t="s">
        <v>137</v>
      </c>
      <c r="BI4432" t="s">
        <v>137</v>
      </c>
      <c r="BJ4432" t="s">
        <v>137</v>
      </c>
      <c r="BK4432" t="s">
        <v>137</v>
      </c>
      <c r="BL4432" t="s">
        <v>137</v>
      </c>
      <c r="BM4432" t="s">
        <v>137</v>
      </c>
      <c r="BN4432" t="s">
        <v>137</v>
      </c>
      <c r="BO4432" t="s">
        <v>137</v>
      </c>
      <c r="BP4432" t="s">
        <v>137</v>
      </c>
      <c r="BQ4432" t="s">
        <v>137</v>
      </c>
      <c r="BR4432" t="s">
        <v>137</v>
      </c>
      <c r="BS4432" t="s">
        <v>137</v>
      </c>
      <c r="BT4432" t="s">
        <v>137</v>
      </c>
      <c r="BU4432" t="s">
        <v>137</v>
      </c>
      <c r="BW4432" t="s">
        <v>137</v>
      </c>
      <c r="BX4432" t="s">
        <v>137</v>
      </c>
      <c r="BY4432" t="s">
        <v>137</v>
      </c>
      <c r="BZ4432" t="s">
        <v>137</v>
      </c>
      <c r="CA4432" t="s">
        <v>137</v>
      </c>
      <c r="CB4432" t="s">
        <v>137</v>
      </c>
      <c r="CC4432" t="s">
        <v>137</v>
      </c>
      <c r="CD4432" t="s">
        <v>137</v>
      </c>
      <c r="CE4432" t="s">
        <v>137</v>
      </c>
      <c r="CF4432" t="s">
        <v>137</v>
      </c>
      <c r="CG4432" t="s">
        <v>137</v>
      </c>
      <c r="CH4432" t="s">
        <v>137</v>
      </c>
      <c r="CI4432" t="s">
        <v>137</v>
      </c>
      <c r="CJ4432" t="s">
        <v>137</v>
      </c>
      <c r="CK4432" t="s">
        <v>137</v>
      </c>
      <c r="CL4432" t="s">
        <v>137</v>
      </c>
      <c r="CM4432" t="s">
        <v>137</v>
      </c>
      <c r="CN4432" t="s">
        <v>137</v>
      </c>
      <c r="CO4432" t="s">
        <v>137</v>
      </c>
      <c r="CP4432" t="s">
        <v>137</v>
      </c>
      <c r="CQ4432" s="1">
        <v>45520.547222222223</v>
      </c>
      <c r="CR4432" s="1">
        <v>45520.547222222223</v>
      </c>
      <c r="CS4432" s="1"/>
      <c r="CT4432" t="s">
        <v>28656</v>
      </c>
      <c r="CU4432" t="s">
        <v>28656</v>
      </c>
      <c r="CV4432" t="s">
        <v>28657</v>
      </c>
      <c r="CW4432" t="s">
        <v>28658</v>
      </c>
      <c r="CX4432" s="3"/>
      <c r="CY4432" s="3"/>
      <c r="CZ4432">
        <v>1</v>
      </c>
      <c r="DA4432" t="s">
        <v>137</v>
      </c>
      <c r="DB4432" t="s">
        <v>137</v>
      </c>
      <c r="DC4432" t="s">
        <v>137</v>
      </c>
      <c r="DD4432" t="s">
        <v>137</v>
      </c>
      <c r="DE4432" t="s">
        <v>137</v>
      </c>
      <c r="DF4432" t="s">
        <v>28659</v>
      </c>
      <c r="DG4432" t="s">
        <v>137</v>
      </c>
      <c r="DH4432" t="s">
        <v>137</v>
      </c>
      <c r="DI4432" t="s">
        <v>137</v>
      </c>
      <c r="DJ4432" t="s">
        <v>137</v>
      </c>
      <c r="DK4432">
        <v>0</v>
      </c>
      <c r="DL4432" t="s">
        <v>209</v>
      </c>
      <c r="DM4432" t="s">
        <v>28660</v>
      </c>
      <c r="DN4432" t="s">
        <v>137</v>
      </c>
      <c r="DO4432" s="1">
        <v>45520.547222222223</v>
      </c>
      <c r="DP4432" s="1"/>
      <c r="DQ4432" t="s">
        <v>13846</v>
      </c>
      <c r="DR4432" t="s">
        <v>13847</v>
      </c>
      <c r="DS4432" t="s">
        <v>13848</v>
      </c>
      <c r="DT4432" t="s">
        <v>137</v>
      </c>
      <c r="DU4432" t="s">
        <v>137</v>
      </c>
      <c r="DV4432" t="s">
        <v>137</v>
      </c>
      <c r="DW4432" t="s">
        <v>137</v>
      </c>
      <c r="DX4432" t="s">
        <v>137</v>
      </c>
      <c r="DY4432" t="s">
        <v>137</v>
      </c>
      <c r="DZ4432" t="s">
        <v>168</v>
      </c>
      <c r="EA4432" t="b">
        <v>0</v>
      </c>
      <c r="EB4432" t="s">
        <v>137</v>
      </c>
    </row>
    <row r="4433" spans="1:132" x14ac:dyDescent="0.25">
      <c r="A4433">
        <v>138872284</v>
      </c>
      <c r="B4433">
        <v>7611</v>
      </c>
      <c r="C4433" t="s">
        <v>192</v>
      </c>
      <c r="D4433" t="s">
        <v>28661</v>
      </c>
      <c r="E4433" t="s">
        <v>134</v>
      </c>
      <c r="F4433" t="s">
        <v>162</v>
      </c>
      <c r="G4433" t="s">
        <v>163</v>
      </c>
      <c r="H4433" t="s">
        <v>137</v>
      </c>
      <c r="I4433" t="s">
        <v>28662</v>
      </c>
      <c r="J4433" t="s">
        <v>150</v>
      </c>
      <c r="K4433" t="s">
        <v>151</v>
      </c>
      <c r="L4433" t="s">
        <v>152</v>
      </c>
      <c r="M4433" t="s">
        <v>137</v>
      </c>
      <c r="N4433" t="s">
        <v>759</v>
      </c>
      <c r="O4433" t="s">
        <v>759</v>
      </c>
      <c r="P4433" s="1"/>
      <c r="Q4433" s="1">
        <v>45517.394444444442</v>
      </c>
      <c r="R4433" s="1">
        <v>45517.394444444442</v>
      </c>
      <c r="S4433" s="1">
        <v>45551.675694444442</v>
      </c>
      <c r="T4433" s="1">
        <v>45551.675694444442</v>
      </c>
      <c r="U4433" t="s">
        <v>760</v>
      </c>
      <c r="V4433" t="s">
        <v>137</v>
      </c>
      <c r="W4433" t="s">
        <v>137</v>
      </c>
      <c r="X4433" t="s">
        <v>360</v>
      </c>
      <c r="Y4433" t="s">
        <v>137</v>
      </c>
      <c r="Z4433" t="s">
        <v>137</v>
      </c>
      <c r="AA4433" t="s">
        <v>137</v>
      </c>
      <c r="AB4433" t="s">
        <v>137</v>
      </c>
      <c r="AC4433" t="s">
        <v>137</v>
      </c>
      <c r="AD4433" s="2"/>
      <c r="AE4433" t="s">
        <v>137</v>
      </c>
      <c r="AF4433" t="s">
        <v>137</v>
      </c>
      <c r="AG4433" t="s">
        <v>137</v>
      </c>
      <c r="AH4433" t="s">
        <v>137</v>
      </c>
      <c r="AI4433" t="s">
        <v>137</v>
      </c>
      <c r="AJ4433" t="s">
        <v>137</v>
      </c>
      <c r="AK4433" t="s">
        <v>137</v>
      </c>
      <c r="AL4433" s="2"/>
      <c r="AM4433" t="s">
        <v>137</v>
      </c>
      <c r="AN4433" t="s">
        <v>137</v>
      </c>
      <c r="AO4433" t="s">
        <v>137</v>
      </c>
      <c r="AP4433" t="s">
        <v>137</v>
      </c>
      <c r="AQ4433" t="s">
        <v>137</v>
      </c>
      <c r="AR4433" t="s">
        <v>137</v>
      </c>
      <c r="AS4433" t="s">
        <v>137</v>
      </c>
      <c r="AT4433" t="s">
        <v>137</v>
      </c>
      <c r="AU4433" t="s">
        <v>137</v>
      </c>
      <c r="AV4433" t="s">
        <v>137</v>
      </c>
      <c r="AW4433" t="s">
        <v>137</v>
      </c>
      <c r="AX4433" t="s">
        <v>137</v>
      </c>
      <c r="AY4433" t="s">
        <v>137</v>
      </c>
      <c r="AZ4433" t="s">
        <v>137</v>
      </c>
      <c r="BA4433" t="s">
        <v>137</v>
      </c>
      <c r="BB4433" t="s">
        <v>137</v>
      </c>
      <c r="BC4433" t="s">
        <v>137</v>
      </c>
      <c r="BD4433" t="s">
        <v>137</v>
      </c>
      <c r="BE4433" t="s">
        <v>137</v>
      </c>
      <c r="BF4433" t="s">
        <v>137</v>
      </c>
      <c r="BG4433" t="s">
        <v>137</v>
      </c>
      <c r="BH4433" t="s">
        <v>137</v>
      </c>
      <c r="BI4433" t="s">
        <v>137</v>
      </c>
      <c r="BJ4433" t="s">
        <v>137</v>
      </c>
      <c r="BK4433" t="s">
        <v>137</v>
      </c>
      <c r="BL4433" t="s">
        <v>137</v>
      </c>
      <c r="BM4433" t="s">
        <v>137</v>
      </c>
      <c r="BN4433" t="s">
        <v>137</v>
      </c>
      <c r="BO4433" t="s">
        <v>137</v>
      </c>
      <c r="BP4433" t="s">
        <v>137</v>
      </c>
      <c r="BQ4433" t="s">
        <v>137</v>
      </c>
      <c r="BR4433" t="s">
        <v>137</v>
      </c>
      <c r="BS4433" t="s">
        <v>137</v>
      </c>
      <c r="BT4433" t="s">
        <v>137</v>
      </c>
      <c r="BU4433" t="s">
        <v>137</v>
      </c>
      <c r="BW4433" t="s">
        <v>137</v>
      </c>
      <c r="BX4433" t="s">
        <v>137</v>
      </c>
      <c r="BY4433" t="s">
        <v>137</v>
      </c>
      <c r="BZ4433" t="s">
        <v>137</v>
      </c>
      <c r="CA4433" t="s">
        <v>137</v>
      </c>
      <c r="CB4433" t="s">
        <v>137</v>
      </c>
      <c r="CC4433" t="s">
        <v>137</v>
      </c>
      <c r="CD4433" t="s">
        <v>137</v>
      </c>
      <c r="CE4433" t="s">
        <v>137</v>
      </c>
      <c r="CF4433" t="s">
        <v>137</v>
      </c>
      <c r="CG4433" t="s">
        <v>137</v>
      </c>
      <c r="CH4433" t="s">
        <v>137</v>
      </c>
      <c r="CI4433" t="s">
        <v>137</v>
      </c>
      <c r="CJ4433" t="s">
        <v>137</v>
      </c>
      <c r="CK4433" t="s">
        <v>137</v>
      </c>
      <c r="CL4433" t="s">
        <v>137</v>
      </c>
      <c r="CM4433" t="s">
        <v>137</v>
      </c>
      <c r="CN4433" t="s">
        <v>137</v>
      </c>
      <c r="CO4433" t="s">
        <v>137</v>
      </c>
      <c r="CP4433" t="s">
        <v>137</v>
      </c>
      <c r="CQ4433" s="1">
        <v>45551.675694444442</v>
      </c>
      <c r="CR4433" s="1">
        <v>45551.675694444442</v>
      </c>
      <c r="CS4433" s="1">
        <v>45551.675694444442</v>
      </c>
      <c r="CT4433" t="s">
        <v>539</v>
      </c>
      <c r="CU4433" t="s">
        <v>26060</v>
      </c>
      <c r="CV4433" t="s">
        <v>28663</v>
      </c>
      <c r="CW4433" t="s">
        <v>28664</v>
      </c>
      <c r="CX4433" s="3"/>
      <c r="CY4433" s="3"/>
      <c r="CZ4433">
        <v>1</v>
      </c>
      <c r="DA4433" t="s">
        <v>137</v>
      </c>
      <c r="DB4433" t="s">
        <v>137</v>
      </c>
      <c r="DC4433" t="s">
        <v>137</v>
      </c>
      <c r="DD4433" t="s">
        <v>137</v>
      </c>
      <c r="DE4433" t="s">
        <v>137</v>
      </c>
      <c r="DF4433" t="s">
        <v>28665</v>
      </c>
      <c r="DG4433" t="s">
        <v>900</v>
      </c>
      <c r="DH4433" t="s">
        <v>1151</v>
      </c>
      <c r="DI4433" t="s">
        <v>137</v>
      </c>
      <c r="DJ4433" t="s">
        <v>137</v>
      </c>
      <c r="DK4433">
        <v>0</v>
      </c>
      <c r="DL4433" t="s">
        <v>209</v>
      </c>
      <c r="DM4433" t="s">
        <v>137</v>
      </c>
      <c r="DN4433" t="s">
        <v>137</v>
      </c>
      <c r="DO4433" s="1">
        <v>45551.675694444442</v>
      </c>
      <c r="DP4433" s="1"/>
      <c r="DQ4433" t="s">
        <v>150</v>
      </c>
      <c r="DR4433" t="s">
        <v>151</v>
      </c>
      <c r="DS4433" t="s">
        <v>152</v>
      </c>
      <c r="DT4433" t="s">
        <v>137</v>
      </c>
      <c r="DU4433" t="s">
        <v>137</v>
      </c>
      <c r="DV4433" t="s">
        <v>137</v>
      </c>
      <c r="DW4433" t="s">
        <v>137</v>
      </c>
      <c r="DX4433" t="s">
        <v>137</v>
      </c>
      <c r="DY4433" t="s">
        <v>137</v>
      </c>
      <c r="DZ4433" t="s">
        <v>168</v>
      </c>
      <c r="EA4433" t="b">
        <v>0</v>
      </c>
      <c r="EB4433" t="s">
        <v>137</v>
      </c>
    </row>
    <row r="4434" spans="1:132" x14ac:dyDescent="0.25">
      <c r="A4434">
        <v>138866930</v>
      </c>
      <c r="B4434">
        <v>7610</v>
      </c>
      <c r="C4434" t="s">
        <v>192</v>
      </c>
      <c r="D4434" t="s">
        <v>133</v>
      </c>
      <c r="E4434" t="s">
        <v>134</v>
      </c>
      <c r="F4434" t="s">
        <v>135</v>
      </c>
      <c r="G4434" t="s">
        <v>136</v>
      </c>
      <c r="H4434" t="s">
        <v>137</v>
      </c>
      <c r="I4434" t="s">
        <v>138</v>
      </c>
      <c r="J4434" t="s">
        <v>150</v>
      </c>
      <c r="K4434" t="s">
        <v>151</v>
      </c>
      <c r="L4434" t="s">
        <v>152</v>
      </c>
      <c r="M4434" t="s">
        <v>137</v>
      </c>
      <c r="N4434" t="s">
        <v>673</v>
      </c>
      <c r="O4434" t="s">
        <v>673</v>
      </c>
      <c r="P4434" s="1">
        <v>45517</v>
      </c>
      <c r="Q4434" s="1">
        <v>45517.365277777775</v>
      </c>
      <c r="R4434" s="1">
        <v>45517.365277777775</v>
      </c>
      <c r="S4434" s="1">
        <v>45517.384027777778</v>
      </c>
      <c r="T4434" s="1">
        <v>45517.384027777778</v>
      </c>
      <c r="U4434" t="s">
        <v>3299</v>
      </c>
      <c r="V4434" t="s">
        <v>137</v>
      </c>
      <c r="W4434" t="s">
        <v>137</v>
      </c>
      <c r="X4434" t="s">
        <v>144</v>
      </c>
      <c r="Y4434" t="s">
        <v>361</v>
      </c>
      <c r="Z4434" t="s">
        <v>137</v>
      </c>
      <c r="AA4434" t="s">
        <v>137</v>
      </c>
      <c r="AB4434" t="s">
        <v>137</v>
      </c>
      <c r="AC4434" t="s">
        <v>137</v>
      </c>
      <c r="AD4434" s="2"/>
      <c r="AE4434" t="s">
        <v>137</v>
      </c>
      <c r="AF4434" t="s">
        <v>137</v>
      </c>
      <c r="AG4434" t="s">
        <v>137</v>
      </c>
      <c r="AH4434" t="s">
        <v>137</v>
      </c>
      <c r="AI4434" t="s">
        <v>137</v>
      </c>
      <c r="AJ4434" t="s">
        <v>137</v>
      </c>
      <c r="AK4434" t="s">
        <v>137</v>
      </c>
      <c r="AL4434" s="2"/>
      <c r="AM4434" t="s">
        <v>137</v>
      </c>
      <c r="AN4434" t="s">
        <v>137</v>
      </c>
      <c r="AO4434" t="s">
        <v>137</v>
      </c>
      <c r="AP4434" t="s">
        <v>137</v>
      </c>
      <c r="AQ4434" t="s">
        <v>137</v>
      </c>
      <c r="AR4434" t="s">
        <v>137</v>
      </c>
      <c r="AS4434" t="s">
        <v>137</v>
      </c>
      <c r="AT4434" t="s">
        <v>137</v>
      </c>
      <c r="AU4434" t="s">
        <v>137</v>
      </c>
      <c r="AV4434" t="s">
        <v>137</v>
      </c>
      <c r="AW4434" t="s">
        <v>137</v>
      </c>
      <c r="AX4434" t="s">
        <v>137</v>
      </c>
      <c r="AY4434" t="s">
        <v>137</v>
      </c>
      <c r="AZ4434" t="s">
        <v>137</v>
      </c>
      <c r="BA4434" t="s">
        <v>137</v>
      </c>
      <c r="BB4434" t="s">
        <v>137</v>
      </c>
      <c r="BC4434" t="s">
        <v>137</v>
      </c>
      <c r="BD4434" t="s">
        <v>137</v>
      </c>
      <c r="BE4434" t="s">
        <v>137</v>
      </c>
      <c r="BF4434" t="s">
        <v>137</v>
      </c>
      <c r="BG4434" t="s">
        <v>137</v>
      </c>
      <c r="BH4434" t="s">
        <v>137</v>
      </c>
      <c r="BI4434" t="s">
        <v>137</v>
      </c>
      <c r="BJ4434" t="s">
        <v>137</v>
      </c>
      <c r="BK4434" t="s">
        <v>137</v>
      </c>
      <c r="BL4434" t="s">
        <v>137</v>
      </c>
      <c r="BM4434" t="s">
        <v>137</v>
      </c>
      <c r="BN4434" t="s">
        <v>137</v>
      </c>
      <c r="BO4434" t="s">
        <v>137</v>
      </c>
      <c r="BP4434" t="s">
        <v>28666</v>
      </c>
      <c r="BQ4434" t="s">
        <v>137</v>
      </c>
      <c r="BR4434" t="s">
        <v>137</v>
      </c>
      <c r="BS4434" t="s">
        <v>137</v>
      </c>
      <c r="BT4434" t="s">
        <v>137</v>
      </c>
      <c r="BU4434" t="s">
        <v>137</v>
      </c>
      <c r="BW4434" t="s">
        <v>137</v>
      </c>
      <c r="BX4434" t="s">
        <v>137</v>
      </c>
      <c r="BY4434" t="s">
        <v>137</v>
      </c>
      <c r="BZ4434" t="s">
        <v>137</v>
      </c>
      <c r="CA4434" t="s">
        <v>137</v>
      </c>
      <c r="CB4434" t="s">
        <v>137</v>
      </c>
      <c r="CC4434" t="s">
        <v>137</v>
      </c>
      <c r="CD4434" t="s">
        <v>137</v>
      </c>
      <c r="CE4434" t="s">
        <v>137</v>
      </c>
      <c r="CF4434" t="s">
        <v>137</v>
      </c>
      <c r="CG4434" t="s">
        <v>137</v>
      </c>
      <c r="CH4434" t="s">
        <v>137</v>
      </c>
      <c r="CI4434" t="s">
        <v>137</v>
      </c>
      <c r="CJ4434" t="s">
        <v>137</v>
      </c>
      <c r="CK4434" t="s">
        <v>137</v>
      </c>
      <c r="CL4434" t="s">
        <v>137</v>
      </c>
      <c r="CM4434" t="s">
        <v>137</v>
      </c>
      <c r="CN4434" t="s">
        <v>137</v>
      </c>
      <c r="CO4434" t="s">
        <v>137</v>
      </c>
      <c r="CP4434" t="s">
        <v>137</v>
      </c>
      <c r="CQ4434" s="1">
        <v>45517.384027777778</v>
      </c>
      <c r="CR4434" s="1">
        <v>45517.384027777778</v>
      </c>
      <c r="CS4434" s="1">
        <v>45517.365277777775</v>
      </c>
      <c r="CT4434" t="s">
        <v>28667</v>
      </c>
      <c r="CU4434" t="s">
        <v>20280</v>
      </c>
      <c r="CV4434" t="s">
        <v>8116</v>
      </c>
      <c r="CW4434" t="s">
        <v>28668</v>
      </c>
      <c r="CX4434" s="3"/>
      <c r="CY4434" s="3"/>
      <c r="CZ4434">
        <v>1</v>
      </c>
      <c r="DA4434" t="s">
        <v>28669</v>
      </c>
      <c r="DB4434" t="s">
        <v>137</v>
      </c>
      <c r="DC4434" t="s">
        <v>137</v>
      </c>
      <c r="DD4434" t="s">
        <v>137</v>
      </c>
      <c r="DE4434" t="s">
        <v>137</v>
      </c>
      <c r="DF4434" t="s">
        <v>642</v>
      </c>
      <c r="DG4434" t="s">
        <v>137</v>
      </c>
      <c r="DH4434" t="s">
        <v>137</v>
      </c>
      <c r="DI4434" t="s">
        <v>137</v>
      </c>
      <c r="DJ4434" t="s">
        <v>137</v>
      </c>
      <c r="DK4434">
        <v>0</v>
      </c>
      <c r="DL4434" t="s">
        <v>209</v>
      </c>
      <c r="DM4434" t="s">
        <v>137</v>
      </c>
      <c r="DN4434" t="s">
        <v>137</v>
      </c>
      <c r="DO4434" s="1">
        <v>45517.384027777778</v>
      </c>
      <c r="DP4434" s="1"/>
      <c r="DQ4434" t="s">
        <v>150</v>
      </c>
      <c r="DR4434" t="s">
        <v>151</v>
      </c>
      <c r="DS4434" t="s">
        <v>152</v>
      </c>
      <c r="DT4434" t="s">
        <v>137</v>
      </c>
      <c r="DU4434" t="s">
        <v>137</v>
      </c>
      <c r="DV4434" t="s">
        <v>137</v>
      </c>
      <c r="DW4434" t="s">
        <v>137</v>
      </c>
      <c r="DX4434" t="s">
        <v>27012</v>
      </c>
      <c r="DY4434" t="s">
        <v>137</v>
      </c>
      <c r="DZ4434" t="s">
        <v>148</v>
      </c>
      <c r="EA4434" t="b">
        <v>0</v>
      </c>
      <c r="EB4434" t="s">
        <v>137</v>
      </c>
    </row>
    <row r="4435" spans="1:132" x14ac:dyDescent="0.25">
      <c r="A4435">
        <v>138866878</v>
      </c>
      <c r="B4435">
        <v>7609</v>
      </c>
      <c r="C4435" t="s">
        <v>192</v>
      </c>
      <c r="D4435" t="s">
        <v>193</v>
      </c>
      <c r="E4435" t="s">
        <v>134</v>
      </c>
      <c r="F4435" t="s">
        <v>135</v>
      </c>
      <c r="G4435" t="s">
        <v>194</v>
      </c>
      <c r="H4435" t="s">
        <v>195</v>
      </c>
      <c r="I4435" t="s">
        <v>196</v>
      </c>
      <c r="J4435" t="s">
        <v>150</v>
      </c>
      <c r="K4435" t="s">
        <v>151</v>
      </c>
      <c r="L4435" t="s">
        <v>152</v>
      </c>
      <c r="M4435" t="s">
        <v>137</v>
      </c>
      <c r="N4435" t="s">
        <v>7257</v>
      </c>
      <c r="O4435" t="s">
        <v>7257</v>
      </c>
      <c r="P4435" s="1">
        <v>45517</v>
      </c>
      <c r="Q4435" s="1">
        <v>45517.365277777775</v>
      </c>
      <c r="R4435" s="1">
        <v>45517.365277777775</v>
      </c>
      <c r="S4435" s="1">
        <v>45517.652777777781</v>
      </c>
      <c r="T4435" s="1">
        <v>45517.652777777781</v>
      </c>
      <c r="U4435" t="s">
        <v>13165</v>
      </c>
      <c r="V4435" t="s">
        <v>137</v>
      </c>
      <c r="W4435" t="s">
        <v>137</v>
      </c>
      <c r="X4435" t="s">
        <v>155</v>
      </c>
      <c r="Y4435" t="s">
        <v>199</v>
      </c>
      <c r="Z4435" t="s">
        <v>137</v>
      </c>
      <c r="AA4435" t="s">
        <v>137</v>
      </c>
      <c r="AB4435" t="s">
        <v>137</v>
      </c>
      <c r="AC4435" t="s">
        <v>137</v>
      </c>
      <c r="AD4435" s="2"/>
      <c r="AE4435" t="s">
        <v>137</v>
      </c>
      <c r="AF4435" t="s">
        <v>137</v>
      </c>
      <c r="AG4435" t="s">
        <v>137</v>
      </c>
      <c r="AH4435" t="s">
        <v>137</v>
      </c>
      <c r="AI4435" t="s">
        <v>137</v>
      </c>
      <c r="AJ4435" t="s">
        <v>137</v>
      </c>
      <c r="AK4435" t="s">
        <v>137</v>
      </c>
      <c r="AL4435" s="2"/>
      <c r="AM4435" t="s">
        <v>137</v>
      </c>
      <c r="AN4435" t="s">
        <v>137</v>
      </c>
      <c r="AO4435" t="s">
        <v>137</v>
      </c>
      <c r="AP4435" t="s">
        <v>137</v>
      </c>
      <c r="AQ4435" t="s">
        <v>137</v>
      </c>
      <c r="AR4435" t="s">
        <v>137</v>
      </c>
      <c r="AS4435" t="s">
        <v>137</v>
      </c>
      <c r="AT4435" t="s">
        <v>137</v>
      </c>
      <c r="AU4435" t="s">
        <v>137</v>
      </c>
      <c r="AV4435" t="s">
        <v>137</v>
      </c>
      <c r="AW4435" t="s">
        <v>24971</v>
      </c>
      <c r="AX4435" t="s">
        <v>137</v>
      </c>
      <c r="AY4435" t="s">
        <v>137</v>
      </c>
      <c r="AZ4435" t="s">
        <v>137</v>
      </c>
      <c r="BA4435" t="s">
        <v>137</v>
      </c>
      <c r="BB4435" t="s">
        <v>137</v>
      </c>
      <c r="BC4435" t="s">
        <v>1363</v>
      </c>
      <c r="BD4435" t="s">
        <v>202</v>
      </c>
      <c r="BE4435" t="s">
        <v>28670</v>
      </c>
      <c r="BF4435" t="s">
        <v>28671</v>
      </c>
      <c r="BG4435" t="s">
        <v>137</v>
      </c>
      <c r="BH4435" t="s">
        <v>137</v>
      </c>
      <c r="BI4435" t="s">
        <v>137</v>
      </c>
      <c r="BJ4435" t="s">
        <v>137</v>
      </c>
      <c r="BK4435" t="s">
        <v>137</v>
      </c>
      <c r="BL4435" t="s">
        <v>137</v>
      </c>
      <c r="BM4435" t="s">
        <v>137</v>
      </c>
      <c r="BN4435" t="s">
        <v>137</v>
      </c>
      <c r="BO4435" t="s">
        <v>137</v>
      </c>
      <c r="BP4435" t="s">
        <v>137</v>
      </c>
      <c r="BQ4435" t="s">
        <v>137</v>
      </c>
      <c r="BR4435" t="s">
        <v>137</v>
      </c>
      <c r="BS4435" t="s">
        <v>137</v>
      </c>
      <c r="BT4435" t="s">
        <v>137</v>
      </c>
      <c r="BU4435" t="s">
        <v>137</v>
      </c>
      <c r="BW4435" t="s">
        <v>137</v>
      </c>
      <c r="BX4435" t="s">
        <v>137</v>
      </c>
      <c r="BY4435" t="s">
        <v>137</v>
      </c>
      <c r="BZ4435" t="s">
        <v>137</v>
      </c>
      <c r="CA4435" t="s">
        <v>137</v>
      </c>
      <c r="CB4435" t="s">
        <v>137</v>
      </c>
      <c r="CC4435" t="s">
        <v>137</v>
      </c>
      <c r="CD4435" t="s">
        <v>137</v>
      </c>
      <c r="CE4435" t="s">
        <v>137</v>
      </c>
      <c r="CF4435" t="s">
        <v>137</v>
      </c>
      <c r="CG4435" t="s">
        <v>137</v>
      </c>
      <c r="CH4435" t="s">
        <v>137</v>
      </c>
      <c r="CI4435" t="s">
        <v>137</v>
      </c>
      <c r="CJ4435" t="s">
        <v>137</v>
      </c>
      <c r="CK4435" t="s">
        <v>137</v>
      </c>
      <c r="CL4435" t="s">
        <v>137</v>
      </c>
      <c r="CM4435" t="s">
        <v>137</v>
      </c>
      <c r="CN4435" t="s">
        <v>137</v>
      </c>
      <c r="CO4435" t="s">
        <v>137</v>
      </c>
      <c r="CP4435" t="s">
        <v>137</v>
      </c>
      <c r="CQ4435" s="1">
        <v>45517.652777777781</v>
      </c>
      <c r="CR4435" s="1">
        <v>45517.652777777781</v>
      </c>
      <c r="CS4435" s="1">
        <v>45517.365277777775</v>
      </c>
      <c r="CT4435" t="s">
        <v>16221</v>
      </c>
      <c r="CU4435" t="s">
        <v>28672</v>
      </c>
      <c r="CV4435" t="s">
        <v>28673</v>
      </c>
      <c r="CW4435" t="s">
        <v>28674</v>
      </c>
      <c r="CX4435" s="3"/>
      <c r="CY4435" s="3"/>
      <c r="CZ4435">
        <v>1</v>
      </c>
      <c r="DA4435" t="s">
        <v>28675</v>
      </c>
      <c r="DB4435" t="s">
        <v>137</v>
      </c>
      <c r="DC4435" t="s">
        <v>137</v>
      </c>
      <c r="DD4435" t="s">
        <v>137</v>
      </c>
      <c r="DE4435" t="s">
        <v>137</v>
      </c>
      <c r="DF4435" t="s">
        <v>28676</v>
      </c>
      <c r="DG4435" t="s">
        <v>137</v>
      </c>
      <c r="DH4435" t="s">
        <v>137</v>
      </c>
      <c r="DI4435" t="s">
        <v>137</v>
      </c>
      <c r="DJ4435" t="s">
        <v>137</v>
      </c>
      <c r="DK4435">
        <v>0</v>
      </c>
      <c r="DL4435" t="s">
        <v>7016</v>
      </c>
      <c r="DM4435" t="s">
        <v>137</v>
      </c>
      <c r="DN4435" t="s">
        <v>137</v>
      </c>
      <c r="DO4435" s="1">
        <v>45517.652777777781</v>
      </c>
      <c r="DP4435" s="1"/>
      <c r="DQ4435" t="s">
        <v>7264</v>
      </c>
      <c r="DR4435" t="s">
        <v>7257</v>
      </c>
      <c r="DS4435" t="s">
        <v>7257</v>
      </c>
      <c r="DT4435" t="s">
        <v>137</v>
      </c>
      <c r="DU4435" t="s">
        <v>137</v>
      </c>
      <c r="DV4435" t="s">
        <v>137</v>
      </c>
      <c r="DW4435" t="s">
        <v>137</v>
      </c>
      <c r="DX4435" t="s">
        <v>137</v>
      </c>
      <c r="DY4435" t="s">
        <v>137</v>
      </c>
      <c r="DZ4435" t="s">
        <v>148</v>
      </c>
      <c r="EA4435" t="b">
        <v>0</v>
      </c>
      <c r="EB4435" t="s">
        <v>137</v>
      </c>
    </row>
    <row r="4436" spans="1:132" x14ac:dyDescent="0.25">
      <c r="A4436">
        <v>138843208</v>
      </c>
      <c r="B4436">
        <v>7608</v>
      </c>
      <c r="C4436" t="s">
        <v>192</v>
      </c>
      <c r="D4436" t="s">
        <v>28677</v>
      </c>
      <c r="E4436" t="s">
        <v>134</v>
      </c>
      <c r="F4436" t="s">
        <v>162</v>
      </c>
      <c r="G4436" t="s">
        <v>163</v>
      </c>
      <c r="H4436" t="s">
        <v>137</v>
      </c>
      <c r="I4436" t="s">
        <v>28678</v>
      </c>
      <c r="J4436" t="s">
        <v>150</v>
      </c>
      <c r="K4436" t="s">
        <v>151</v>
      </c>
      <c r="L4436" t="s">
        <v>152</v>
      </c>
      <c r="M4436" t="s">
        <v>137</v>
      </c>
      <c r="N4436" t="s">
        <v>8813</v>
      </c>
      <c r="O4436" t="s">
        <v>8813</v>
      </c>
      <c r="P4436" s="1"/>
      <c r="Q4436" s="1">
        <v>45516.734027777777</v>
      </c>
      <c r="R4436" s="1">
        <v>45516.734027777777</v>
      </c>
      <c r="S4436" s="1">
        <v>45523.497916666667</v>
      </c>
      <c r="T4436" s="1">
        <v>45523.497916666667</v>
      </c>
      <c r="U4436" t="s">
        <v>850</v>
      </c>
      <c r="V4436" t="s">
        <v>137</v>
      </c>
      <c r="W4436" t="s">
        <v>137</v>
      </c>
      <c r="X4436" t="s">
        <v>176</v>
      </c>
      <c r="Y4436" t="s">
        <v>137</v>
      </c>
      <c r="Z4436" t="s">
        <v>137</v>
      </c>
      <c r="AA4436" t="s">
        <v>137</v>
      </c>
      <c r="AB4436" t="s">
        <v>137</v>
      </c>
      <c r="AC4436" t="s">
        <v>137</v>
      </c>
      <c r="AD4436" s="2"/>
      <c r="AE4436" t="s">
        <v>137</v>
      </c>
      <c r="AF4436" t="s">
        <v>137</v>
      </c>
      <c r="AG4436" t="s">
        <v>137</v>
      </c>
      <c r="AH4436" t="s">
        <v>137</v>
      </c>
      <c r="AI4436" t="s">
        <v>137</v>
      </c>
      <c r="AJ4436" t="s">
        <v>137</v>
      </c>
      <c r="AK4436" t="s">
        <v>137</v>
      </c>
      <c r="AL4436" s="2"/>
      <c r="AM4436" t="s">
        <v>137</v>
      </c>
      <c r="AN4436" t="s">
        <v>137</v>
      </c>
      <c r="AO4436" t="s">
        <v>137</v>
      </c>
      <c r="AP4436" t="s">
        <v>137</v>
      </c>
      <c r="AQ4436" t="s">
        <v>137</v>
      </c>
      <c r="AR4436" t="s">
        <v>137</v>
      </c>
      <c r="AS4436" t="s">
        <v>137</v>
      </c>
      <c r="AT4436" t="s">
        <v>137</v>
      </c>
      <c r="AU4436" t="s">
        <v>137</v>
      </c>
      <c r="AV4436" t="s">
        <v>137</v>
      </c>
      <c r="AW4436" t="s">
        <v>137</v>
      </c>
      <c r="AX4436" t="s">
        <v>137</v>
      </c>
      <c r="AY4436" t="s">
        <v>137</v>
      </c>
      <c r="AZ4436" t="s">
        <v>137</v>
      </c>
      <c r="BA4436" t="s">
        <v>137</v>
      </c>
      <c r="BB4436" t="s">
        <v>137</v>
      </c>
      <c r="BC4436" t="s">
        <v>137</v>
      </c>
      <c r="BD4436" t="s">
        <v>137</v>
      </c>
      <c r="BE4436" t="s">
        <v>137</v>
      </c>
      <c r="BF4436" t="s">
        <v>137</v>
      </c>
      <c r="BG4436" t="s">
        <v>137</v>
      </c>
      <c r="BH4436" t="s">
        <v>137</v>
      </c>
      <c r="BI4436" t="s">
        <v>137</v>
      </c>
      <c r="BJ4436" t="s">
        <v>137</v>
      </c>
      <c r="BK4436" t="s">
        <v>137</v>
      </c>
      <c r="BL4436" t="s">
        <v>137</v>
      </c>
      <c r="BM4436" t="s">
        <v>137</v>
      </c>
      <c r="BN4436" t="s">
        <v>137</v>
      </c>
      <c r="BO4436" t="s">
        <v>137</v>
      </c>
      <c r="BP4436" t="s">
        <v>137</v>
      </c>
      <c r="BQ4436" t="s">
        <v>137</v>
      </c>
      <c r="BR4436" t="s">
        <v>137</v>
      </c>
      <c r="BS4436" t="s">
        <v>137</v>
      </c>
      <c r="BT4436" t="s">
        <v>137</v>
      </c>
      <c r="BU4436" t="s">
        <v>137</v>
      </c>
      <c r="BW4436" t="s">
        <v>137</v>
      </c>
      <c r="BX4436" t="s">
        <v>137</v>
      </c>
      <c r="BY4436" t="s">
        <v>137</v>
      </c>
      <c r="BZ4436" t="s">
        <v>137</v>
      </c>
      <c r="CA4436" t="s">
        <v>137</v>
      </c>
      <c r="CB4436" t="s">
        <v>137</v>
      </c>
      <c r="CC4436" t="s">
        <v>137</v>
      </c>
      <c r="CD4436" t="s">
        <v>137</v>
      </c>
      <c r="CE4436" t="s">
        <v>137</v>
      </c>
      <c r="CF4436" t="s">
        <v>137</v>
      </c>
      <c r="CG4436" t="s">
        <v>137</v>
      </c>
      <c r="CH4436" t="s">
        <v>137</v>
      </c>
      <c r="CI4436" t="s">
        <v>137</v>
      </c>
      <c r="CJ4436" t="s">
        <v>137</v>
      </c>
      <c r="CK4436" t="s">
        <v>137</v>
      </c>
      <c r="CL4436" t="s">
        <v>137</v>
      </c>
      <c r="CM4436" t="s">
        <v>137</v>
      </c>
      <c r="CN4436" t="s">
        <v>137</v>
      </c>
      <c r="CO4436" t="s">
        <v>137</v>
      </c>
      <c r="CP4436" t="s">
        <v>137</v>
      </c>
      <c r="CQ4436" s="1">
        <v>45523.497916666667</v>
      </c>
      <c r="CR4436" s="1">
        <v>45523.497916666667</v>
      </c>
      <c r="CS4436" s="1"/>
      <c r="CT4436" t="s">
        <v>28679</v>
      </c>
      <c r="CU4436" t="s">
        <v>28680</v>
      </c>
      <c r="CV4436" t="s">
        <v>28681</v>
      </c>
      <c r="CW4436" t="s">
        <v>28682</v>
      </c>
      <c r="CX4436" s="3"/>
      <c r="CY4436" s="3"/>
      <c r="CZ4436">
        <v>1</v>
      </c>
      <c r="DA4436" t="s">
        <v>137</v>
      </c>
      <c r="DB4436" t="s">
        <v>137</v>
      </c>
      <c r="DC4436" t="s">
        <v>137</v>
      </c>
      <c r="DD4436" t="s">
        <v>137</v>
      </c>
      <c r="DE4436" t="s">
        <v>137</v>
      </c>
      <c r="DF4436" t="s">
        <v>28683</v>
      </c>
      <c r="DG4436" t="s">
        <v>137</v>
      </c>
      <c r="DH4436" t="s">
        <v>137</v>
      </c>
      <c r="DI4436" t="s">
        <v>137</v>
      </c>
      <c r="DJ4436" t="s">
        <v>137</v>
      </c>
      <c r="DK4436">
        <v>0</v>
      </c>
      <c r="DL4436" t="s">
        <v>209</v>
      </c>
      <c r="DM4436" t="s">
        <v>137</v>
      </c>
      <c r="DN4436" t="s">
        <v>137</v>
      </c>
      <c r="DO4436" s="1">
        <v>45523.497916666667</v>
      </c>
      <c r="DP4436" s="1"/>
      <c r="DQ4436" t="s">
        <v>150</v>
      </c>
      <c r="DR4436" t="s">
        <v>151</v>
      </c>
      <c r="DS4436" t="s">
        <v>152</v>
      </c>
      <c r="DT4436" t="s">
        <v>137</v>
      </c>
      <c r="DU4436" t="s">
        <v>137</v>
      </c>
      <c r="DV4436" t="s">
        <v>137</v>
      </c>
      <c r="DW4436" t="s">
        <v>137</v>
      </c>
      <c r="DX4436" t="s">
        <v>7502</v>
      </c>
      <c r="DY4436" t="s">
        <v>137</v>
      </c>
      <c r="DZ4436" t="s">
        <v>168</v>
      </c>
      <c r="EA4436" t="b">
        <v>0</v>
      </c>
      <c r="EB4436" t="s">
        <v>137</v>
      </c>
    </row>
    <row r="4437" spans="1:132" x14ac:dyDescent="0.25">
      <c r="A4437">
        <v>138826142</v>
      </c>
      <c r="B4437">
        <v>7607</v>
      </c>
      <c r="C4437" t="s">
        <v>192</v>
      </c>
      <c r="D4437" t="s">
        <v>193</v>
      </c>
      <c r="E4437" t="s">
        <v>134</v>
      </c>
      <c r="F4437" t="s">
        <v>135</v>
      </c>
      <c r="G4437" t="s">
        <v>194</v>
      </c>
      <c r="H4437" t="s">
        <v>195</v>
      </c>
      <c r="I4437" t="s">
        <v>196</v>
      </c>
      <c r="J4437" t="s">
        <v>150</v>
      </c>
      <c r="K4437" t="s">
        <v>151</v>
      </c>
      <c r="L4437" t="s">
        <v>152</v>
      </c>
      <c r="M4437" t="s">
        <v>137</v>
      </c>
      <c r="N4437" t="s">
        <v>1360</v>
      </c>
      <c r="O4437" t="s">
        <v>1360</v>
      </c>
      <c r="P4437" s="1"/>
      <c r="Q4437" s="1">
        <v>45516.617361111108</v>
      </c>
      <c r="R4437" s="1">
        <v>45516.617361111108</v>
      </c>
      <c r="S4437" s="1">
        <v>45520.450694444444</v>
      </c>
      <c r="T4437" s="1">
        <v>45520.450694444444</v>
      </c>
      <c r="U4437" t="s">
        <v>246</v>
      </c>
      <c r="V4437" t="s">
        <v>137</v>
      </c>
      <c r="W4437" t="s">
        <v>137</v>
      </c>
      <c r="X4437" t="s">
        <v>144</v>
      </c>
      <c r="Y4437" t="s">
        <v>199</v>
      </c>
      <c r="Z4437" t="s">
        <v>137</v>
      </c>
      <c r="AA4437" t="s">
        <v>137</v>
      </c>
      <c r="AB4437" t="s">
        <v>137</v>
      </c>
      <c r="AC4437" t="s">
        <v>137</v>
      </c>
      <c r="AD4437" s="2"/>
      <c r="AE4437" t="s">
        <v>137</v>
      </c>
      <c r="AF4437" t="s">
        <v>137</v>
      </c>
      <c r="AG4437" t="s">
        <v>137</v>
      </c>
      <c r="AH4437" t="s">
        <v>137</v>
      </c>
      <c r="AI4437" t="s">
        <v>137</v>
      </c>
      <c r="AJ4437" t="s">
        <v>137</v>
      </c>
      <c r="AK4437" t="s">
        <v>137</v>
      </c>
      <c r="AL4437" s="2"/>
      <c r="AM4437" t="s">
        <v>137</v>
      </c>
      <c r="AN4437" t="s">
        <v>137</v>
      </c>
      <c r="AO4437" t="s">
        <v>137</v>
      </c>
      <c r="AP4437" t="s">
        <v>137</v>
      </c>
      <c r="AQ4437" t="s">
        <v>137</v>
      </c>
      <c r="AR4437" t="s">
        <v>137</v>
      </c>
      <c r="AS4437" t="s">
        <v>137</v>
      </c>
      <c r="AT4437" t="s">
        <v>137</v>
      </c>
      <c r="AU4437" t="s">
        <v>137</v>
      </c>
      <c r="AV4437" t="s">
        <v>137</v>
      </c>
      <c r="AW4437" t="s">
        <v>1362</v>
      </c>
      <c r="AX4437" t="s">
        <v>137</v>
      </c>
      <c r="AY4437" t="s">
        <v>137</v>
      </c>
      <c r="AZ4437" t="s">
        <v>137</v>
      </c>
      <c r="BA4437" t="s">
        <v>137</v>
      </c>
      <c r="BB4437" t="s">
        <v>137</v>
      </c>
      <c r="BC4437" t="s">
        <v>9261</v>
      </c>
      <c r="BD4437" t="s">
        <v>202</v>
      </c>
      <c r="BE4437" t="s">
        <v>28684</v>
      </c>
      <c r="BF4437" t="s">
        <v>28685</v>
      </c>
      <c r="BG4437" t="s">
        <v>137</v>
      </c>
      <c r="BH4437" t="s">
        <v>137</v>
      </c>
      <c r="BI4437" t="s">
        <v>137</v>
      </c>
      <c r="BJ4437" t="s">
        <v>137</v>
      </c>
      <c r="BK4437" t="s">
        <v>137</v>
      </c>
      <c r="BL4437" t="s">
        <v>137</v>
      </c>
      <c r="BM4437" t="s">
        <v>137</v>
      </c>
      <c r="BN4437" t="s">
        <v>137</v>
      </c>
      <c r="BO4437" t="s">
        <v>137</v>
      </c>
      <c r="BP4437" t="s">
        <v>137</v>
      </c>
      <c r="BQ4437" t="s">
        <v>137</v>
      </c>
      <c r="BR4437" t="s">
        <v>137</v>
      </c>
      <c r="BS4437" t="s">
        <v>137</v>
      </c>
      <c r="BT4437" t="s">
        <v>137</v>
      </c>
      <c r="BU4437" t="s">
        <v>137</v>
      </c>
      <c r="BW4437" t="s">
        <v>137</v>
      </c>
      <c r="BX4437" t="s">
        <v>137</v>
      </c>
      <c r="BY4437" t="s">
        <v>137</v>
      </c>
      <c r="BZ4437" t="s">
        <v>137</v>
      </c>
      <c r="CA4437" t="s">
        <v>137</v>
      </c>
      <c r="CB4437" t="s">
        <v>137</v>
      </c>
      <c r="CC4437" t="s">
        <v>137</v>
      </c>
      <c r="CD4437" t="s">
        <v>137</v>
      </c>
      <c r="CE4437" t="s">
        <v>137</v>
      </c>
      <c r="CF4437" t="s">
        <v>137</v>
      </c>
      <c r="CG4437" t="s">
        <v>137</v>
      </c>
      <c r="CH4437" t="s">
        <v>137</v>
      </c>
      <c r="CI4437" t="s">
        <v>137</v>
      </c>
      <c r="CJ4437" t="s">
        <v>137</v>
      </c>
      <c r="CK4437" t="s">
        <v>137</v>
      </c>
      <c r="CL4437" t="s">
        <v>137</v>
      </c>
      <c r="CM4437" t="s">
        <v>137</v>
      </c>
      <c r="CN4437" t="s">
        <v>137</v>
      </c>
      <c r="CO4437" t="s">
        <v>137</v>
      </c>
      <c r="CP4437" t="s">
        <v>137</v>
      </c>
      <c r="CQ4437" s="1">
        <v>45520.450694444444</v>
      </c>
      <c r="CR4437" s="1">
        <v>45520.450694444444</v>
      </c>
      <c r="CS4437" s="1">
        <v>45516.617361111108</v>
      </c>
      <c r="CT4437" t="s">
        <v>28686</v>
      </c>
      <c r="CU4437" t="s">
        <v>28687</v>
      </c>
      <c r="CV4437" t="s">
        <v>28688</v>
      </c>
      <c r="CW4437" t="s">
        <v>28689</v>
      </c>
      <c r="CX4437" s="3"/>
      <c r="CY4437" s="3"/>
      <c r="CZ4437">
        <v>1</v>
      </c>
      <c r="DA4437" t="s">
        <v>28690</v>
      </c>
      <c r="DB4437" t="s">
        <v>137</v>
      </c>
      <c r="DC4437" t="s">
        <v>137</v>
      </c>
      <c r="DD4437" t="s">
        <v>137</v>
      </c>
      <c r="DE4437" t="s">
        <v>137</v>
      </c>
      <c r="DF4437" t="s">
        <v>28691</v>
      </c>
      <c r="DG4437" t="s">
        <v>137</v>
      </c>
      <c r="DH4437" t="s">
        <v>137</v>
      </c>
      <c r="DI4437" t="s">
        <v>137</v>
      </c>
      <c r="DJ4437" t="s">
        <v>137</v>
      </c>
      <c r="DK4437">
        <v>0</v>
      </c>
      <c r="DL4437" t="s">
        <v>209</v>
      </c>
      <c r="DM4437" t="s">
        <v>28692</v>
      </c>
      <c r="DN4437" t="s">
        <v>137</v>
      </c>
      <c r="DO4437" s="1">
        <v>45520.450694444444</v>
      </c>
      <c r="DP4437" s="1"/>
      <c r="DQ4437" t="s">
        <v>150</v>
      </c>
      <c r="DR4437" t="s">
        <v>151</v>
      </c>
      <c r="DS4437" t="s">
        <v>152</v>
      </c>
      <c r="DT4437" t="s">
        <v>137</v>
      </c>
      <c r="DU4437" t="s">
        <v>137</v>
      </c>
      <c r="DV4437" t="s">
        <v>137</v>
      </c>
      <c r="DW4437" t="s">
        <v>137</v>
      </c>
      <c r="DX4437" t="s">
        <v>137</v>
      </c>
      <c r="DY4437" t="s">
        <v>137</v>
      </c>
      <c r="DZ4437" t="s">
        <v>148</v>
      </c>
      <c r="EA4437" t="b">
        <v>0</v>
      </c>
      <c r="EB4437" t="s">
        <v>137</v>
      </c>
    </row>
    <row r="4438" spans="1:132" x14ac:dyDescent="0.25">
      <c r="A4438">
        <v>138820192</v>
      </c>
      <c r="B4438">
        <v>7606</v>
      </c>
      <c r="C4438" t="s">
        <v>192</v>
      </c>
      <c r="D4438" t="s">
        <v>133</v>
      </c>
      <c r="E4438" t="s">
        <v>134</v>
      </c>
      <c r="F4438" t="s">
        <v>135</v>
      </c>
      <c r="G4438" t="s">
        <v>136</v>
      </c>
      <c r="H4438" t="s">
        <v>137</v>
      </c>
      <c r="I4438" t="s">
        <v>138</v>
      </c>
      <c r="J4438" t="s">
        <v>150</v>
      </c>
      <c r="K4438" t="s">
        <v>151</v>
      </c>
      <c r="L4438" t="s">
        <v>152</v>
      </c>
      <c r="M4438" t="s">
        <v>137</v>
      </c>
      <c r="N4438" t="s">
        <v>12806</v>
      </c>
      <c r="O4438" t="s">
        <v>12806</v>
      </c>
      <c r="P4438" s="1">
        <v>45516</v>
      </c>
      <c r="Q4438" s="1">
        <v>45516.582638888889</v>
      </c>
      <c r="R4438" s="1">
        <v>45516.582638888889</v>
      </c>
      <c r="S4438" s="1">
        <v>45516.625694444447</v>
      </c>
      <c r="T4438" s="1">
        <v>45516.625694444447</v>
      </c>
      <c r="U4438" t="s">
        <v>3431</v>
      </c>
      <c r="V4438" t="s">
        <v>137</v>
      </c>
      <c r="W4438" t="s">
        <v>137</v>
      </c>
      <c r="X4438" t="s">
        <v>231</v>
      </c>
      <c r="Y4438" t="s">
        <v>186</v>
      </c>
      <c r="Z4438" t="s">
        <v>137</v>
      </c>
      <c r="AA4438" t="s">
        <v>137</v>
      </c>
      <c r="AB4438" t="s">
        <v>137</v>
      </c>
      <c r="AC4438" t="s">
        <v>137</v>
      </c>
      <c r="AD4438" s="2"/>
      <c r="AE4438" t="s">
        <v>137</v>
      </c>
      <c r="AF4438" t="s">
        <v>137</v>
      </c>
      <c r="AG4438" t="s">
        <v>137</v>
      </c>
      <c r="AH4438" t="s">
        <v>137</v>
      </c>
      <c r="AI4438" t="s">
        <v>137</v>
      </c>
      <c r="AJ4438" t="s">
        <v>137</v>
      </c>
      <c r="AK4438" t="s">
        <v>137</v>
      </c>
      <c r="AL4438" s="2"/>
      <c r="AM4438" t="s">
        <v>137</v>
      </c>
      <c r="AN4438" t="s">
        <v>137</v>
      </c>
      <c r="AO4438" t="s">
        <v>137</v>
      </c>
      <c r="AP4438" t="s">
        <v>137</v>
      </c>
      <c r="AQ4438" t="s">
        <v>137</v>
      </c>
      <c r="AR4438" t="s">
        <v>137</v>
      </c>
      <c r="AS4438" t="s">
        <v>137</v>
      </c>
      <c r="AT4438" t="s">
        <v>137</v>
      </c>
      <c r="AU4438" t="s">
        <v>137</v>
      </c>
      <c r="AV4438" t="s">
        <v>137</v>
      </c>
      <c r="AW4438" t="s">
        <v>137</v>
      </c>
      <c r="AX4438" t="s">
        <v>137</v>
      </c>
      <c r="AY4438" t="s">
        <v>137</v>
      </c>
      <c r="AZ4438" t="s">
        <v>137</v>
      </c>
      <c r="BA4438" t="s">
        <v>137</v>
      </c>
      <c r="BB4438" t="s">
        <v>137</v>
      </c>
      <c r="BC4438" t="s">
        <v>137</v>
      </c>
      <c r="BD4438" t="s">
        <v>137</v>
      </c>
      <c r="BE4438" t="s">
        <v>137</v>
      </c>
      <c r="BF4438" t="s">
        <v>137</v>
      </c>
      <c r="BG4438" t="s">
        <v>137</v>
      </c>
      <c r="BH4438" t="s">
        <v>137</v>
      </c>
      <c r="BI4438" t="s">
        <v>137</v>
      </c>
      <c r="BJ4438" t="s">
        <v>137</v>
      </c>
      <c r="BK4438" t="s">
        <v>137</v>
      </c>
      <c r="BL4438" t="s">
        <v>137</v>
      </c>
      <c r="BM4438" t="s">
        <v>137</v>
      </c>
      <c r="BN4438" t="s">
        <v>137</v>
      </c>
      <c r="BO4438" t="s">
        <v>137</v>
      </c>
      <c r="BP4438" t="s">
        <v>28693</v>
      </c>
      <c r="BQ4438" t="s">
        <v>137</v>
      </c>
      <c r="BR4438" t="s">
        <v>137</v>
      </c>
      <c r="BS4438" t="s">
        <v>137</v>
      </c>
      <c r="BT4438" t="s">
        <v>137</v>
      </c>
      <c r="BU4438" t="s">
        <v>137</v>
      </c>
      <c r="BW4438" t="s">
        <v>137</v>
      </c>
      <c r="BX4438" t="s">
        <v>137</v>
      </c>
      <c r="BY4438" t="s">
        <v>137</v>
      </c>
      <c r="BZ4438" t="s">
        <v>137</v>
      </c>
      <c r="CA4438" t="s">
        <v>137</v>
      </c>
      <c r="CB4438" t="s">
        <v>137</v>
      </c>
      <c r="CC4438" t="s">
        <v>137</v>
      </c>
      <c r="CD4438" t="s">
        <v>137</v>
      </c>
      <c r="CE4438" t="s">
        <v>137</v>
      </c>
      <c r="CF4438" t="s">
        <v>137</v>
      </c>
      <c r="CG4438" t="s">
        <v>137</v>
      </c>
      <c r="CH4438" t="s">
        <v>137</v>
      </c>
      <c r="CI4438" t="s">
        <v>137</v>
      </c>
      <c r="CJ4438" t="s">
        <v>137</v>
      </c>
      <c r="CK4438" t="s">
        <v>137</v>
      </c>
      <c r="CL4438" t="s">
        <v>137</v>
      </c>
      <c r="CM4438" t="s">
        <v>137</v>
      </c>
      <c r="CN4438" t="s">
        <v>137</v>
      </c>
      <c r="CO4438" t="s">
        <v>137</v>
      </c>
      <c r="CP4438" t="s">
        <v>137</v>
      </c>
      <c r="CQ4438" s="1">
        <v>45516.625694444447</v>
      </c>
      <c r="CR4438" s="1">
        <v>45516.625694444447</v>
      </c>
      <c r="CS4438" s="1">
        <v>45516.582638888889</v>
      </c>
      <c r="CT4438" t="s">
        <v>25615</v>
      </c>
      <c r="CU4438" t="s">
        <v>25615</v>
      </c>
      <c r="CV4438" t="s">
        <v>28694</v>
      </c>
      <c r="CW4438" t="s">
        <v>28694</v>
      </c>
      <c r="CX4438" s="3"/>
      <c r="CY4438" s="3"/>
      <c r="CZ4438">
        <v>1</v>
      </c>
      <c r="DA4438" t="s">
        <v>28695</v>
      </c>
      <c r="DB4438" t="s">
        <v>137</v>
      </c>
      <c r="DC4438" t="s">
        <v>137</v>
      </c>
      <c r="DD4438" t="s">
        <v>137</v>
      </c>
      <c r="DE4438" t="s">
        <v>137</v>
      </c>
      <c r="DF4438" t="s">
        <v>28696</v>
      </c>
      <c r="DG4438" t="s">
        <v>137</v>
      </c>
      <c r="DH4438" t="s">
        <v>137</v>
      </c>
      <c r="DI4438" t="s">
        <v>137</v>
      </c>
      <c r="DJ4438" t="s">
        <v>137</v>
      </c>
      <c r="DK4438">
        <v>0</v>
      </c>
      <c r="DL4438" t="s">
        <v>209</v>
      </c>
      <c r="DM4438" t="s">
        <v>137</v>
      </c>
      <c r="DN4438" t="s">
        <v>137</v>
      </c>
      <c r="DO4438" s="1">
        <v>45516.625694444447</v>
      </c>
      <c r="DP4438" s="1"/>
      <c r="DQ4438" t="s">
        <v>150</v>
      </c>
      <c r="DR4438" t="s">
        <v>151</v>
      </c>
      <c r="DS4438" t="s">
        <v>152</v>
      </c>
      <c r="DT4438" t="s">
        <v>137</v>
      </c>
      <c r="DU4438" t="s">
        <v>137</v>
      </c>
      <c r="DV4438" t="s">
        <v>137</v>
      </c>
      <c r="DW4438" t="s">
        <v>137</v>
      </c>
      <c r="DX4438" t="s">
        <v>28697</v>
      </c>
      <c r="DY4438" t="s">
        <v>137</v>
      </c>
      <c r="DZ4438" t="s">
        <v>148</v>
      </c>
      <c r="EA4438" t="b">
        <v>0</v>
      </c>
      <c r="EB4438" t="s">
        <v>137</v>
      </c>
    </row>
    <row r="4439" spans="1:132" x14ac:dyDescent="0.25">
      <c r="A4439">
        <v>138819714</v>
      </c>
      <c r="B4439">
        <v>7605</v>
      </c>
      <c r="C4439" t="s">
        <v>192</v>
      </c>
      <c r="D4439" t="s">
        <v>133</v>
      </c>
      <c r="E4439" t="s">
        <v>134</v>
      </c>
      <c r="F4439" t="s">
        <v>135</v>
      </c>
      <c r="G4439" t="s">
        <v>136</v>
      </c>
      <c r="H4439" t="s">
        <v>137</v>
      </c>
      <c r="I4439" t="s">
        <v>138</v>
      </c>
      <c r="J4439" t="s">
        <v>150</v>
      </c>
      <c r="K4439" t="s">
        <v>151</v>
      </c>
      <c r="L4439" t="s">
        <v>152</v>
      </c>
      <c r="M4439" t="s">
        <v>137</v>
      </c>
      <c r="N4439" t="s">
        <v>452</v>
      </c>
      <c r="O4439" t="s">
        <v>452</v>
      </c>
      <c r="P4439" s="1">
        <v>45516</v>
      </c>
      <c r="Q4439" s="1">
        <v>45516.579861111109</v>
      </c>
      <c r="R4439" s="1">
        <v>45516.579861111109</v>
      </c>
      <c r="S4439" s="1">
        <v>45516.591666666667</v>
      </c>
      <c r="T4439" s="1">
        <v>45516.591666666667</v>
      </c>
      <c r="U4439" t="s">
        <v>812</v>
      </c>
      <c r="V4439" t="s">
        <v>137</v>
      </c>
      <c r="W4439" t="s">
        <v>137</v>
      </c>
      <c r="X4439" t="s">
        <v>454</v>
      </c>
      <c r="Y4439" t="s">
        <v>813</v>
      </c>
      <c r="Z4439" t="s">
        <v>137</v>
      </c>
      <c r="AA4439" t="s">
        <v>137</v>
      </c>
      <c r="AB4439" t="s">
        <v>137</v>
      </c>
      <c r="AC4439" t="s">
        <v>137</v>
      </c>
      <c r="AD4439" s="2"/>
      <c r="AE4439" t="s">
        <v>137</v>
      </c>
      <c r="AF4439" t="s">
        <v>137</v>
      </c>
      <c r="AG4439" t="s">
        <v>137</v>
      </c>
      <c r="AH4439" t="s">
        <v>137</v>
      </c>
      <c r="AI4439" t="s">
        <v>137</v>
      </c>
      <c r="AJ4439" t="s">
        <v>137</v>
      </c>
      <c r="AK4439" t="s">
        <v>137</v>
      </c>
      <c r="AL4439" s="2"/>
      <c r="AM4439" t="s">
        <v>137</v>
      </c>
      <c r="AN4439" t="s">
        <v>137</v>
      </c>
      <c r="AO4439" t="s">
        <v>137</v>
      </c>
      <c r="AP4439" t="s">
        <v>137</v>
      </c>
      <c r="AQ4439" t="s">
        <v>137</v>
      </c>
      <c r="AR4439" t="s">
        <v>137</v>
      </c>
      <c r="AS4439" t="s">
        <v>137</v>
      </c>
      <c r="AT4439" t="s">
        <v>137</v>
      </c>
      <c r="AU4439" t="s">
        <v>137</v>
      </c>
      <c r="AV4439" t="s">
        <v>137</v>
      </c>
      <c r="AW4439" t="s">
        <v>137</v>
      </c>
      <c r="AX4439" t="s">
        <v>137</v>
      </c>
      <c r="AY4439" t="s">
        <v>137</v>
      </c>
      <c r="AZ4439" t="s">
        <v>137</v>
      </c>
      <c r="BA4439" t="s">
        <v>137</v>
      </c>
      <c r="BB4439" t="s">
        <v>137</v>
      </c>
      <c r="BC4439" t="s">
        <v>137</v>
      </c>
      <c r="BD4439" t="s">
        <v>137</v>
      </c>
      <c r="BE4439" t="s">
        <v>137</v>
      </c>
      <c r="BF4439" t="s">
        <v>137</v>
      </c>
      <c r="BG4439" t="s">
        <v>137</v>
      </c>
      <c r="BH4439" t="s">
        <v>137</v>
      </c>
      <c r="BI4439" t="s">
        <v>137</v>
      </c>
      <c r="BJ4439" t="s">
        <v>137</v>
      </c>
      <c r="BK4439" t="s">
        <v>137</v>
      </c>
      <c r="BL4439" t="s">
        <v>137</v>
      </c>
      <c r="BM4439" t="s">
        <v>137</v>
      </c>
      <c r="BN4439" t="s">
        <v>137</v>
      </c>
      <c r="BO4439" t="s">
        <v>137</v>
      </c>
      <c r="BP4439" t="s">
        <v>28698</v>
      </c>
      <c r="BQ4439" t="s">
        <v>137</v>
      </c>
      <c r="BR4439" t="s">
        <v>137</v>
      </c>
      <c r="BS4439" t="s">
        <v>137</v>
      </c>
      <c r="BT4439" t="s">
        <v>137</v>
      </c>
      <c r="BU4439" t="s">
        <v>137</v>
      </c>
      <c r="BW4439" t="s">
        <v>137</v>
      </c>
      <c r="BX4439" t="s">
        <v>137</v>
      </c>
      <c r="BY4439" t="s">
        <v>137</v>
      </c>
      <c r="BZ4439" t="s">
        <v>137</v>
      </c>
      <c r="CA4439" t="s">
        <v>137</v>
      </c>
      <c r="CB4439" t="s">
        <v>137</v>
      </c>
      <c r="CC4439" t="s">
        <v>137</v>
      </c>
      <c r="CD4439" t="s">
        <v>137</v>
      </c>
      <c r="CE4439" t="s">
        <v>137</v>
      </c>
      <c r="CF4439" t="s">
        <v>137</v>
      </c>
      <c r="CG4439" t="s">
        <v>137</v>
      </c>
      <c r="CH4439" t="s">
        <v>137</v>
      </c>
      <c r="CI4439" t="s">
        <v>137</v>
      </c>
      <c r="CJ4439" t="s">
        <v>137</v>
      </c>
      <c r="CK4439" t="s">
        <v>137</v>
      </c>
      <c r="CL4439" t="s">
        <v>137</v>
      </c>
      <c r="CM4439" t="s">
        <v>137</v>
      </c>
      <c r="CN4439" t="s">
        <v>137</v>
      </c>
      <c r="CO4439" t="s">
        <v>137</v>
      </c>
      <c r="CP4439" t="s">
        <v>137</v>
      </c>
      <c r="CQ4439" s="1">
        <v>45516.591666666667</v>
      </c>
      <c r="CR4439" s="1">
        <v>45516.591666666667</v>
      </c>
      <c r="CS4439" s="1">
        <v>45516.579861111109</v>
      </c>
      <c r="CT4439" t="s">
        <v>10571</v>
      </c>
      <c r="CU4439" t="s">
        <v>10571</v>
      </c>
      <c r="CV4439" t="s">
        <v>28699</v>
      </c>
      <c r="CW4439" t="s">
        <v>28699</v>
      </c>
      <c r="CX4439" s="3"/>
      <c r="CY4439" s="3"/>
      <c r="CZ4439">
        <v>1</v>
      </c>
      <c r="DA4439" t="s">
        <v>28700</v>
      </c>
      <c r="DB4439" t="s">
        <v>137</v>
      </c>
      <c r="DC4439" t="s">
        <v>137</v>
      </c>
      <c r="DD4439" t="s">
        <v>137</v>
      </c>
      <c r="DE4439" t="s">
        <v>137</v>
      </c>
      <c r="DF4439" t="s">
        <v>28701</v>
      </c>
      <c r="DG4439" t="s">
        <v>137</v>
      </c>
      <c r="DH4439" t="s">
        <v>137</v>
      </c>
      <c r="DI4439" t="s">
        <v>137</v>
      </c>
      <c r="DJ4439" t="s">
        <v>137</v>
      </c>
      <c r="DK4439">
        <v>0</v>
      </c>
      <c r="DL4439" t="s">
        <v>209</v>
      </c>
      <c r="DM4439" t="s">
        <v>137</v>
      </c>
      <c r="DN4439" t="s">
        <v>137</v>
      </c>
      <c r="DO4439" s="1">
        <v>45516.591666666667</v>
      </c>
      <c r="DP4439" s="1"/>
      <c r="DQ4439" t="s">
        <v>150</v>
      </c>
      <c r="DR4439" t="s">
        <v>151</v>
      </c>
      <c r="DS4439" t="s">
        <v>152</v>
      </c>
      <c r="DT4439" t="s">
        <v>137</v>
      </c>
      <c r="DU4439" t="s">
        <v>137</v>
      </c>
      <c r="DV4439" t="s">
        <v>137</v>
      </c>
      <c r="DW4439" t="s">
        <v>137</v>
      </c>
      <c r="DX4439" t="s">
        <v>28702</v>
      </c>
      <c r="DY4439" t="s">
        <v>137</v>
      </c>
      <c r="DZ4439" t="s">
        <v>148</v>
      </c>
      <c r="EA4439" t="b">
        <v>0</v>
      </c>
      <c r="EB4439" t="s">
        <v>137</v>
      </c>
    </row>
    <row r="4440" spans="1:132" x14ac:dyDescent="0.25">
      <c r="A4440">
        <v>138819431</v>
      </c>
      <c r="B4440">
        <v>7604</v>
      </c>
      <c r="C4440" t="s">
        <v>192</v>
      </c>
      <c r="D4440" t="s">
        <v>28703</v>
      </c>
      <c r="E4440" t="s">
        <v>134</v>
      </c>
      <c r="F4440" t="s">
        <v>162</v>
      </c>
      <c r="G4440" t="s">
        <v>163</v>
      </c>
      <c r="H4440" t="s">
        <v>137</v>
      </c>
      <c r="I4440" t="s">
        <v>28704</v>
      </c>
      <c r="J4440" t="s">
        <v>1034</v>
      </c>
      <c r="K4440" t="s">
        <v>846</v>
      </c>
      <c r="L4440" t="s">
        <v>1035</v>
      </c>
      <c r="M4440" t="s">
        <v>137</v>
      </c>
      <c r="N4440" t="s">
        <v>3850</v>
      </c>
      <c r="O4440" t="s">
        <v>3850</v>
      </c>
      <c r="P4440" s="1"/>
      <c r="Q4440" s="1">
        <v>45516.577777777777</v>
      </c>
      <c r="R4440" s="1">
        <v>45516.577777777777</v>
      </c>
      <c r="S4440" s="1">
        <v>45517.579861111109</v>
      </c>
      <c r="T4440" s="1">
        <v>45517.579861111109</v>
      </c>
      <c r="U4440" t="s">
        <v>257</v>
      </c>
      <c r="V4440" t="s">
        <v>137</v>
      </c>
      <c r="W4440" t="s">
        <v>137</v>
      </c>
      <c r="X4440" t="s">
        <v>144</v>
      </c>
      <c r="Y4440" t="s">
        <v>137</v>
      </c>
      <c r="Z4440" t="s">
        <v>137</v>
      </c>
      <c r="AA4440" t="s">
        <v>137</v>
      </c>
      <c r="AB4440" t="s">
        <v>137</v>
      </c>
      <c r="AC4440" t="s">
        <v>137</v>
      </c>
      <c r="AD4440" s="2"/>
      <c r="AE4440" t="s">
        <v>137</v>
      </c>
      <c r="AF4440" t="s">
        <v>137</v>
      </c>
      <c r="AG4440" t="s">
        <v>137</v>
      </c>
      <c r="AH4440" t="s">
        <v>137</v>
      </c>
      <c r="AI4440" t="s">
        <v>137</v>
      </c>
      <c r="AJ4440" t="s">
        <v>137</v>
      </c>
      <c r="AK4440" t="s">
        <v>137</v>
      </c>
      <c r="AL4440" s="2"/>
      <c r="AM4440" t="s">
        <v>137</v>
      </c>
      <c r="AN4440" t="s">
        <v>137</v>
      </c>
      <c r="AO4440" t="s">
        <v>137</v>
      </c>
      <c r="AP4440" t="s">
        <v>137</v>
      </c>
      <c r="AQ4440" t="s">
        <v>137</v>
      </c>
      <c r="AR4440" t="s">
        <v>137</v>
      </c>
      <c r="AS4440" t="s">
        <v>137</v>
      </c>
      <c r="AT4440" t="s">
        <v>137</v>
      </c>
      <c r="AU4440" t="s">
        <v>137</v>
      </c>
      <c r="AV4440" t="s">
        <v>137</v>
      </c>
      <c r="AW4440" t="s">
        <v>137</v>
      </c>
      <c r="AX4440" t="s">
        <v>137</v>
      </c>
      <c r="AY4440" t="s">
        <v>137</v>
      </c>
      <c r="AZ4440" t="s">
        <v>137</v>
      </c>
      <c r="BA4440" t="s">
        <v>137</v>
      </c>
      <c r="BB4440" t="s">
        <v>137</v>
      </c>
      <c r="BC4440" t="s">
        <v>137</v>
      </c>
      <c r="BD4440" t="s">
        <v>137</v>
      </c>
      <c r="BE4440" t="s">
        <v>137</v>
      </c>
      <c r="BF4440" t="s">
        <v>137</v>
      </c>
      <c r="BG4440" t="s">
        <v>137</v>
      </c>
      <c r="BH4440" t="s">
        <v>137</v>
      </c>
      <c r="BI4440" t="s">
        <v>137</v>
      </c>
      <c r="BJ4440" t="s">
        <v>137</v>
      </c>
      <c r="BK4440" t="s">
        <v>137</v>
      </c>
      <c r="BL4440" t="s">
        <v>137</v>
      </c>
      <c r="BM4440" t="s">
        <v>137</v>
      </c>
      <c r="BN4440" t="s">
        <v>137</v>
      </c>
      <c r="BO4440" t="s">
        <v>137</v>
      </c>
      <c r="BP4440" t="s">
        <v>137</v>
      </c>
      <c r="BQ4440" t="s">
        <v>137</v>
      </c>
      <c r="BR4440" t="s">
        <v>137</v>
      </c>
      <c r="BS4440" t="s">
        <v>137</v>
      </c>
      <c r="BT4440" t="s">
        <v>137</v>
      </c>
      <c r="BU4440" t="s">
        <v>137</v>
      </c>
      <c r="BW4440" t="s">
        <v>137</v>
      </c>
      <c r="BX4440" t="s">
        <v>137</v>
      </c>
      <c r="BY4440" t="s">
        <v>137</v>
      </c>
      <c r="BZ4440" t="s">
        <v>137</v>
      </c>
      <c r="CA4440" t="s">
        <v>137</v>
      </c>
      <c r="CB4440" t="s">
        <v>137</v>
      </c>
      <c r="CC4440" t="s">
        <v>137</v>
      </c>
      <c r="CD4440" t="s">
        <v>137</v>
      </c>
      <c r="CE4440" t="s">
        <v>137</v>
      </c>
      <c r="CF4440" t="s">
        <v>137</v>
      </c>
      <c r="CG4440" t="s">
        <v>137</v>
      </c>
      <c r="CH4440" t="s">
        <v>137</v>
      </c>
      <c r="CI4440" t="s">
        <v>137</v>
      </c>
      <c r="CJ4440" t="s">
        <v>137</v>
      </c>
      <c r="CK4440" t="s">
        <v>137</v>
      </c>
      <c r="CL4440" t="s">
        <v>137</v>
      </c>
      <c r="CM4440" t="s">
        <v>137</v>
      </c>
      <c r="CN4440" t="s">
        <v>137</v>
      </c>
      <c r="CO4440" t="s">
        <v>137</v>
      </c>
      <c r="CP4440" t="s">
        <v>137</v>
      </c>
      <c r="CQ4440" s="1">
        <v>45517.579861111109</v>
      </c>
      <c r="CR4440" s="1">
        <v>45517.579861111109</v>
      </c>
      <c r="CS4440" s="1"/>
      <c r="CT4440" t="s">
        <v>28705</v>
      </c>
      <c r="CU4440" t="s">
        <v>28706</v>
      </c>
      <c r="CV4440" t="s">
        <v>28707</v>
      </c>
      <c r="CW4440" t="s">
        <v>28708</v>
      </c>
      <c r="CX4440" s="3"/>
      <c r="CY4440" s="3"/>
      <c r="CZ4440">
        <v>2</v>
      </c>
      <c r="DA4440" t="s">
        <v>137</v>
      </c>
      <c r="DB4440" t="s">
        <v>137</v>
      </c>
      <c r="DC4440" t="s">
        <v>137</v>
      </c>
      <c r="DD4440" t="s">
        <v>137</v>
      </c>
      <c r="DE4440" t="s">
        <v>137</v>
      </c>
      <c r="DF4440" t="s">
        <v>28709</v>
      </c>
      <c r="DG4440" t="s">
        <v>137</v>
      </c>
      <c r="DH4440" t="s">
        <v>137</v>
      </c>
      <c r="DI4440" t="s">
        <v>137</v>
      </c>
      <c r="DJ4440" t="s">
        <v>137</v>
      </c>
      <c r="DK4440">
        <v>0</v>
      </c>
      <c r="DL4440" t="s">
        <v>209</v>
      </c>
      <c r="DM4440" t="s">
        <v>137</v>
      </c>
      <c r="DN4440" t="s">
        <v>137</v>
      </c>
      <c r="DO4440" s="1">
        <v>45517.579861111109</v>
      </c>
      <c r="DP4440" s="1"/>
      <c r="DQ4440" t="s">
        <v>150</v>
      </c>
      <c r="DR4440" t="s">
        <v>151</v>
      </c>
      <c r="DS4440" t="s">
        <v>152</v>
      </c>
      <c r="DT4440" t="s">
        <v>137</v>
      </c>
      <c r="DU4440" t="s">
        <v>137</v>
      </c>
      <c r="DV4440" t="s">
        <v>137</v>
      </c>
      <c r="DW4440" t="s">
        <v>137</v>
      </c>
      <c r="DX4440" t="s">
        <v>28710</v>
      </c>
      <c r="DY4440" t="s">
        <v>137</v>
      </c>
      <c r="DZ4440" t="s">
        <v>168</v>
      </c>
      <c r="EA4440" t="b">
        <v>0</v>
      </c>
      <c r="EB4440" t="s">
        <v>137</v>
      </c>
    </row>
    <row r="4441" spans="1:132" x14ac:dyDescent="0.25">
      <c r="A4441">
        <v>138817419</v>
      </c>
      <c r="B4441">
        <v>7603</v>
      </c>
      <c r="C4441" t="s">
        <v>192</v>
      </c>
      <c r="D4441" t="s">
        <v>28711</v>
      </c>
      <c r="E4441" t="s">
        <v>134</v>
      </c>
      <c r="F4441" t="s">
        <v>162</v>
      </c>
      <c r="G4441" t="s">
        <v>163</v>
      </c>
      <c r="H4441" t="s">
        <v>137</v>
      </c>
      <c r="I4441" t="s">
        <v>28712</v>
      </c>
      <c r="J4441" t="s">
        <v>534</v>
      </c>
      <c r="K4441" t="s">
        <v>535</v>
      </c>
      <c r="L4441" t="s">
        <v>536</v>
      </c>
      <c r="M4441" t="s">
        <v>137</v>
      </c>
      <c r="N4441" t="s">
        <v>22827</v>
      </c>
      <c r="O4441" t="s">
        <v>22827</v>
      </c>
      <c r="P4441" s="1"/>
      <c r="Q4441" s="1">
        <v>45516.565972222219</v>
      </c>
      <c r="R4441" s="1">
        <v>45516.565972222219</v>
      </c>
      <c r="S4441" s="1">
        <v>45516.618750000001</v>
      </c>
      <c r="T4441" s="1">
        <v>45516.618750000001</v>
      </c>
      <c r="U4441" t="s">
        <v>166</v>
      </c>
      <c r="V4441" t="s">
        <v>137</v>
      </c>
      <c r="W4441" t="s">
        <v>137</v>
      </c>
      <c r="X4441" t="s">
        <v>137</v>
      </c>
      <c r="Y4441" t="s">
        <v>137</v>
      </c>
      <c r="Z4441" t="s">
        <v>137</v>
      </c>
      <c r="AA4441" t="s">
        <v>137</v>
      </c>
      <c r="AB4441" t="s">
        <v>137</v>
      </c>
      <c r="AC4441" t="s">
        <v>137</v>
      </c>
      <c r="AD4441" s="2"/>
      <c r="AE4441" t="s">
        <v>137</v>
      </c>
      <c r="AF4441" t="s">
        <v>137</v>
      </c>
      <c r="AG4441" t="s">
        <v>137</v>
      </c>
      <c r="AH4441" t="s">
        <v>137</v>
      </c>
      <c r="AI4441" t="s">
        <v>137</v>
      </c>
      <c r="AJ4441" t="s">
        <v>137</v>
      </c>
      <c r="AK4441" t="s">
        <v>137</v>
      </c>
      <c r="AL4441" s="2"/>
      <c r="AM4441" t="s">
        <v>137</v>
      </c>
      <c r="AN4441" t="s">
        <v>137</v>
      </c>
      <c r="AO4441" t="s">
        <v>137</v>
      </c>
      <c r="AP4441" t="s">
        <v>137</v>
      </c>
      <c r="AQ4441" t="s">
        <v>137</v>
      </c>
      <c r="AR4441" t="s">
        <v>137</v>
      </c>
      <c r="AS4441" t="s">
        <v>137</v>
      </c>
      <c r="AT4441" t="s">
        <v>137</v>
      </c>
      <c r="AU4441" t="s">
        <v>137</v>
      </c>
      <c r="AV4441" t="s">
        <v>137</v>
      </c>
      <c r="AW4441" t="s">
        <v>137</v>
      </c>
      <c r="AX4441" t="s">
        <v>137</v>
      </c>
      <c r="AY4441" t="s">
        <v>137</v>
      </c>
      <c r="AZ4441" t="s">
        <v>137</v>
      </c>
      <c r="BA4441" t="s">
        <v>137</v>
      </c>
      <c r="BB4441" t="s">
        <v>137</v>
      </c>
      <c r="BC4441" t="s">
        <v>137</v>
      </c>
      <c r="BD4441" t="s">
        <v>137</v>
      </c>
      <c r="BE4441" t="s">
        <v>137</v>
      </c>
      <c r="BF4441" t="s">
        <v>137</v>
      </c>
      <c r="BG4441" t="s">
        <v>137</v>
      </c>
      <c r="BH4441" t="s">
        <v>137</v>
      </c>
      <c r="BI4441" t="s">
        <v>137</v>
      </c>
      <c r="BJ4441" t="s">
        <v>137</v>
      </c>
      <c r="BK4441" t="s">
        <v>137</v>
      </c>
      <c r="BL4441" t="s">
        <v>137</v>
      </c>
      <c r="BM4441" t="s">
        <v>137</v>
      </c>
      <c r="BN4441" t="s">
        <v>137</v>
      </c>
      <c r="BO4441" t="s">
        <v>137</v>
      </c>
      <c r="BP4441" t="s">
        <v>137</v>
      </c>
      <c r="BQ4441" t="s">
        <v>137</v>
      </c>
      <c r="BR4441" t="s">
        <v>137</v>
      </c>
      <c r="BS4441" t="s">
        <v>137</v>
      </c>
      <c r="BT4441" t="s">
        <v>137</v>
      </c>
      <c r="BU4441" t="s">
        <v>137</v>
      </c>
      <c r="BW4441" t="s">
        <v>137</v>
      </c>
      <c r="BX4441" t="s">
        <v>137</v>
      </c>
      <c r="BY4441" t="s">
        <v>137</v>
      </c>
      <c r="BZ4441" t="s">
        <v>137</v>
      </c>
      <c r="CA4441" t="s">
        <v>137</v>
      </c>
      <c r="CB4441" t="s">
        <v>137</v>
      </c>
      <c r="CC4441" t="s">
        <v>137</v>
      </c>
      <c r="CD4441" t="s">
        <v>137</v>
      </c>
      <c r="CE4441" t="s">
        <v>137</v>
      </c>
      <c r="CF4441" t="s">
        <v>137</v>
      </c>
      <c r="CG4441" t="s">
        <v>137</v>
      </c>
      <c r="CH4441" t="s">
        <v>137</v>
      </c>
      <c r="CI4441" t="s">
        <v>137</v>
      </c>
      <c r="CJ4441" t="s">
        <v>137</v>
      </c>
      <c r="CK4441" t="s">
        <v>137</v>
      </c>
      <c r="CL4441" t="s">
        <v>137</v>
      </c>
      <c r="CM4441" t="s">
        <v>137</v>
      </c>
      <c r="CN4441" t="s">
        <v>137</v>
      </c>
      <c r="CO4441" t="s">
        <v>137</v>
      </c>
      <c r="CP4441" t="s">
        <v>137</v>
      </c>
      <c r="CQ4441" s="1">
        <v>45516.618750000001</v>
      </c>
      <c r="CR4441" s="1">
        <v>45516.618750000001</v>
      </c>
      <c r="CS4441" s="1"/>
      <c r="CT4441" t="s">
        <v>28713</v>
      </c>
      <c r="CU4441" t="s">
        <v>28713</v>
      </c>
      <c r="CV4441" t="s">
        <v>28714</v>
      </c>
      <c r="CW4441" t="s">
        <v>28714</v>
      </c>
      <c r="CX4441" s="3"/>
      <c r="CY4441" s="3"/>
      <c r="CZ4441">
        <v>1</v>
      </c>
      <c r="DA4441" t="s">
        <v>137</v>
      </c>
      <c r="DB4441" t="s">
        <v>137</v>
      </c>
      <c r="DC4441" t="s">
        <v>137</v>
      </c>
      <c r="DD4441" t="s">
        <v>137</v>
      </c>
      <c r="DE4441" t="s">
        <v>137</v>
      </c>
      <c r="DF4441" t="s">
        <v>28715</v>
      </c>
      <c r="DG4441" t="s">
        <v>137</v>
      </c>
      <c r="DH4441" t="s">
        <v>137</v>
      </c>
      <c r="DI4441" t="s">
        <v>137</v>
      </c>
      <c r="DJ4441" t="s">
        <v>137</v>
      </c>
      <c r="DK4441">
        <v>0</v>
      </c>
      <c r="DL4441" t="s">
        <v>209</v>
      </c>
      <c r="DM4441" t="s">
        <v>137</v>
      </c>
      <c r="DN4441" t="s">
        <v>137</v>
      </c>
      <c r="DO4441" s="1">
        <v>45516.618750000001</v>
      </c>
      <c r="DP4441" s="1"/>
      <c r="DQ4441" t="s">
        <v>534</v>
      </c>
      <c r="DR4441" t="s">
        <v>535</v>
      </c>
      <c r="DS4441" t="s">
        <v>536</v>
      </c>
      <c r="DT4441" t="s">
        <v>137</v>
      </c>
      <c r="DU4441" t="s">
        <v>137</v>
      </c>
      <c r="DV4441" t="s">
        <v>137</v>
      </c>
      <c r="DW4441" t="s">
        <v>137</v>
      </c>
      <c r="DX4441" t="s">
        <v>137</v>
      </c>
      <c r="DY4441" t="s">
        <v>137</v>
      </c>
      <c r="DZ4441" t="s">
        <v>168</v>
      </c>
      <c r="EA4441" t="b">
        <v>0</v>
      </c>
      <c r="EB4441" t="s">
        <v>137</v>
      </c>
    </row>
    <row r="4442" spans="1:132" x14ac:dyDescent="0.25">
      <c r="A4442">
        <v>138805905</v>
      </c>
      <c r="B4442">
        <v>7602</v>
      </c>
      <c r="C4442" t="s">
        <v>192</v>
      </c>
      <c r="D4442" t="s">
        <v>193</v>
      </c>
      <c r="E4442" t="s">
        <v>134</v>
      </c>
      <c r="F4442" t="s">
        <v>135</v>
      </c>
      <c r="G4442" t="s">
        <v>194</v>
      </c>
      <c r="H4442" t="s">
        <v>195</v>
      </c>
      <c r="I4442" t="s">
        <v>196</v>
      </c>
      <c r="J4442" t="s">
        <v>150</v>
      </c>
      <c r="K4442" t="s">
        <v>151</v>
      </c>
      <c r="L4442" t="s">
        <v>152</v>
      </c>
      <c r="M4442" t="s">
        <v>137</v>
      </c>
      <c r="N4442" t="s">
        <v>2867</v>
      </c>
      <c r="O4442" t="s">
        <v>2867</v>
      </c>
      <c r="P4442" s="1"/>
      <c r="Q4442" s="1">
        <v>45516.502083333333</v>
      </c>
      <c r="R4442" s="1">
        <v>45516.502083333333</v>
      </c>
      <c r="S4442" s="1">
        <v>45519.438194444447</v>
      </c>
      <c r="T4442" s="1">
        <v>45519.438194444447</v>
      </c>
      <c r="U4442" t="s">
        <v>1361</v>
      </c>
      <c r="V4442" t="s">
        <v>137</v>
      </c>
      <c r="W4442" t="s">
        <v>137</v>
      </c>
      <c r="X4442" t="s">
        <v>231</v>
      </c>
      <c r="Y4442" t="s">
        <v>199</v>
      </c>
      <c r="Z4442" t="s">
        <v>137</v>
      </c>
      <c r="AA4442" t="s">
        <v>137</v>
      </c>
      <c r="AB4442" t="s">
        <v>137</v>
      </c>
      <c r="AC4442" t="s">
        <v>137</v>
      </c>
      <c r="AD4442" s="2"/>
      <c r="AE4442" t="s">
        <v>137</v>
      </c>
      <c r="AF4442" t="s">
        <v>137</v>
      </c>
      <c r="AG4442" t="s">
        <v>137</v>
      </c>
      <c r="AH4442" t="s">
        <v>137</v>
      </c>
      <c r="AI4442" t="s">
        <v>137</v>
      </c>
      <c r="AJ4442" t="s">
        <v>137</v>
      </c>
      <c r="AK4442" t="s">
        <v>137</v>
      </c>
      <c r="AL4442" s="2"/>
      <c r="AM4442" t="s">
        <v>137</v>
      </c>
      <c r="AN4442" t="s">
        <v>137</v>
      </c>
      <c r="AO4442" t="s">
        <v>137</v>
      </c>
      <c r="AP4442" t="s">
        <v>137</v>
      </c>
      <c r="AQ4442" t="s">
        <v>137</v>
      </c>
      <c r="AR4442" t="s">
        <v>137</v>
      </c>
      <c r="AS4442" t="s">
        <v>137</v>
      </c>
      <c r="AT4442" t="s">
        <v>137</v>
      </c>
      <c r="AU4442" t="s">
        <v>137</v>
      </c>
      <c r="AV4442" t="s">
        <v>137</v>
      </c>
      <c r="AW4442" t="s">
        <v>20717</v>
      </c>
      <c r="AX4442" t="s">
        <v>137</v>
      </c>
      <c r="AY4442" t="s">
        <v>137</v>
      </c>
      <c r="AZ4442" t="s">
        <v>137</v>
      </c>
      <c r="BA4442" t="s">
        <v>137</v>
      </c>
      <c r="BB4442" t="s">
        <v>137</v>
      </c>
      <c r="BC4442" t="s">
        <v>28716</v>
      </c>
      <c r="BD4442" t="s">
        <v>249</v>
      </c>
      <c r="BE4442" t="s">
        <v>28717</v>
      </c>
      <c r="BF4442" t="s">
        <v>28718</v>
      </c>
      <c r="BG4442" t="s">
        <v>137</v>
      </c>
      <c r="BH4442" t="s">
        <v>137</v>
      </c>
      <c r="BI4442" t="s">
        <v>137</v>
      </c>
      <c r="BJ4442" t="s">
        <v>137</v>
      </c>
      <c r="BK4442" t="s">
        <v>137</v>
      </c>
      <c r="BL4442" t="s">
        <v>137</v>
      </c>
      <c r="BM4442" t="s">
        <v>137</v>
      </c>
      <c r="BN4442" t="s">
        <v>137</v>
      </c>
      <c r="BO4442" t="s">
        <v>137</v>
      </c>
      <c r="BP4442" t="s">
        <v>137</v>
      </c>
      <c r="BQ4442" t="s">
        <v>137</v>
      </c>
      <c r="BR4442" t="s">
        <v>137</v>
      </c>
      <c r="BS4442" t="s">
        <v>137</v>
      </c>
      <c r="BT4442" t="s">
        <v>137</v>
      </c>
      <c r="BU4442" t="s">
        <v>137</v>
      </c>
      <c r="BW4442" t="s">
        <v>137</v>
      </c>
      <c r="BX4442" t="s">
        <v>137</v>
      </c>
      <c r="BY4442" t="s">
        <v>137</v>
      </c>
      <c r="BZ4442" t="s">
        <v>137</v>
      </c>
      <c r="CA4442" t="s">
        <v>137</v>
      </c>
      <c r="CB4442" t="s">
        <v>137</v>
      </c>
      <c r="CC4442" t="s">
        <v>137</v>
      </c>
      <c r="CD4442" t="s">
        <v>137</v>
      </c>
      <c r="CE4442" t="s">
        <v>137</v>
      </c>
      <c r="CF4442" t="s">
        <v>137</v>
      </c>
      <c r="CG4442" t="s">
        <v>137</v>
      </c>
      <c r="CH4442" t="s">
        <v>137</v>
      </c>
      <c r="CI4442" t="s">
        <v>137</v>
      </c>
      <c r="CJ4442" t="s">
        <v>137</v>
      </c>
      <c r="CK4442" t="s">
        <v>137</v>
      </c>
      <c r="CL4442" t="s">
        <v>137</v>
      </c>
      <c r="CM4442" t="s">
        <v>137</v>
      </c>
      <c r="CN4442" t="s">
        <v>137</v>
      </c>
      <c r="CO4442" t="s">
        <v>137</v>
      </c>
      <c r="CP4442" t="s">
        <v>137</v>
      </c>
      <c r="CQ4442" s="1">
        <v>45519.438194444447</v>
      </c>
      <c r="CR4442" s="1">
        <v>45519.438194444447</v>
      </c>
      <c r="CS4442" s="1">
        <v>45516.502083333333</v>
      </c>
      <c r="CT4442" t="s">
        <v>28719</v>
      </c>
      <c r="CU4442" t="s">
        <v>28720</v>
      </c>
      <c r="CV4442" t="s">
        <v>28721</v>
      </c>
      <c r="CW4442" t="s">
        <v>28722</v>
      </c>
      <c r="CX4442" s="3"/>
      <c r="CY4442" s="3"/>
      <c r="CZ4442">
        <v>1</v>
      </c>
      <c r="DA4442" t="s">
        <v>28723</v>
      </c>
      <c r="DB4442" t="s">
        <v>137</v>
      </c>
      <c r="DC4442" t="s">
        <v>137</v>
      </c>
      <c r="DD4442" t="s">
        <v>137</v>
      </c>
      <c r="DE4442" t="s">
        <v>137</v>
      </c>
      <c r="DF4442" t="s">
        <v>28724</v>
      </c>
      <c r="DG4442" t="s">
        <v>137</v>
      </c>
      <c r="DH4442" t="s">
        <v>137</v>
      </c>
      <c r="DI4442" t="s">
        <v>137</v>
      </c>
      <c r="DJ4442" t="s">
        <v>137</v>
      </c>
      <c r="DK4442">
        <v>0</v>
      </c>
      <c r="DL4442" t="s">
        <v>209</v>
      </c>
      <c r="DM4442" t="s">
        <v>137</v>
      </c>
      <c r="DN4442" t="s">
        <v>137</v>
      </c>
      <c r="DO4442" s="1">
        <v>45519.438194444447</v>
      </c>
      <c r="DP4442" s="1"/>
      <c r="DQ4442" t="s">
        <v>150</v>
      </c>
      <c r="DR4442" t="s">
        <v>151</v>
      </c>
      <c r="DS4442" t="s">
        <v>152</v>
      </c>
      <c r="DT4442" t="s">
        <v>137</v>
      </c>
      <c r="DU4442" t="s">
        <v>137</v>
      </c>
      <c r="DV4442" t="s">
        <v>137</v>
      </c>
      <c r="DW4442" t="s">
        <v>137</v>
      </c>
      <c r="DX4442" t="s">
        <v>137</v>
      </c>
      <c r="DY4442" t="s">
        <v>137</v>
      </c>
      <c r="DZ4442" t="s">
        <v>148</v>
      </c>
      <c r="EA4442" t="b">
        <v>0</v>
      </c>
      <c r="EB4442" t="s">
        <v>137</v>
      </c>
    </row>
    <row r="4443" spans="1:132" x14ac:dyDescent="0.25">
      <c r="A4443">
        <v>138805442</v>
      </c>
      <c r="B4443">
        <v>7601</v>
      </c>
      <c r="C4443" t="s">
        <v>192</v>
      </c>
      <c r="D4443" t="s">
        <v>22063</v>
      </c>
      <c r="E4443" t="s">
        <v>134</v>
      </c>
      <c r="F4443" t="s">
        <v>162</v>
      </c>
      <c r="G4443" t="s">
        <v>163</v>
      </c>
      <c r="H4443" t="s">
        <v>137</v>
      </c>
      <c r="I4443" t="s">
        <v>28725</v>
      </c>
      <c r="J4443" t="s">
        <v>13846</v>
      </c>
      <c r="K4443" t="s">
        <v>13847</v>
      </c>
      <c r="L4443" t="s">
        <v>13848</v>
      </c>
      <c r="M4443" t="s">
        <v>137</v>
      </c>
      <c r="N4443" t="s">
        <v>215</v>
      </c>
      <c r="O4443" t="s">
        <v>215</v>
      </c>
      <c r="P4443" s="1"/>
      <c r="Q4443" s="1">
        <v>45516.499305555553</v>
      </c>
      <c r="R4443" s="1">
        <v>45516.499305555553</v>
      </c>
      <c r="S4443" s="1">
        <v>45572.476388888892</v>
      </c>
      <c r="T4443" s="1">
        <v>45572.476388888892</v>
      </c>
      <c r="U4443" t="s">
        <v>216</v>
      </c>
      <c r="V4443" t="s">
        <v>137</v>
      </c>
      <c r="W4443" t="s">
        <v>137</v>
      </c>
      <c r="X4443" t="s">
        <v>185</v>
      </c>
      <c r="Y4443" t="s">
        <v>137</v>
      </c>
      <c r="Z4443" t="s">
        <v>137</v>
      </c>
      <c r="AA4443" t="s">
        <v>137</v>
      </c>
      <c r="AB4443" t="s">
        <v>137</v>
      </c>
      <c r="AC4443" t="s">
        <v>137</v>
      </c>
      <c r="AD4443" s="2"/>
      <c r="AE4443" t="s">
        <v>137</v>
      </c>
      <c r="AF4443" t="s">
        <v>137</v>
      </c>
      <c r="AG4443" t="s">
        <v>137</v>
      </c>
      <c r="AH4443" t="s">
        <v>137</v>
      </c>
      <c r="AI4443" t="s">
        <v>137</v>
      </c>
      <c r="AJ4443" t="s">
        <v>137</v>
      </c>
      <c r="AK4443" t="s">
        <v>137</v>
      </c>
      <c r="AL4443" s="2"/>
      <c r="AM4443" t="s">
        <v>137</v>
      </c>
      <c r="AN4443" t="s">
        <v>137</v>
      </c>
      <c r="AO4443" t="s">
        <v>137</v>
      </c>
      <c r="AP4443" t="s">
        <v>137</v>
      </c>
      <c r="AQ4443" t="s">
        <v>137</v>
      </c>
      <c r="AR4443" t="s">
        <v>137</v>
      </c>
      <c r="AS4443" t="s">
        <v>137</v>
      </c>
      <c r="AT4443" t="s">
        <v>137</v>
      </c>
      <c r="AU4443" t="s">
        <v>137</v>
      </c>
      <c r="AV4443" t="s">
        <v>137</v>
      </c>
      <c r="AW4443" t="s">
        <v>137</v>
      </c>
      <c r="AX4443" t="s">
        <v>137</v>
      </c>
      <c r="AY4443" t="s">
        <v>137</v>
      </c>
      <c r="AZ4443" t="s">
        <v>137</v>
      </c>
      <c r="BA4443" t="s">
        <v>137</v>
      </c>
      <c r="BB4443" t="s">
        <v>137</v>
      </c>
      <c r="BC4443" t="s">
        <v>137</v>
      </c>
      <c r="BD4443" t="s">
        <v>137</v>
      </c>
      <c r="BE4443" t="s">
        <v>137</v>
      </c>
      <c r="BF4443" t="s">
        <v>137</v>
      </c>
      <c r="BG4443" t="s">
        <v>137</v>
      </c>
      <c r="BH4443" t="s">
        <v>137</v>
      </c>
      <c r="BI4443" t="s">
        <v>137</v>
      </c>
      <c r="BJ4443" t="s">
        <v>137</v>
      </c>
      <c r="BK4443" t="s">
        <v>137</v>
      </c>
      <c r="BL4443" t="s">
        <v>137</v>
      </c>
      <c r="BM4443" t="s">
        <v>137</v>
      </c>
      <c r="BN4443" t="s">
        <v>137</v>
      </c>
      <c r="BO4443" t="s">
        <v>137</v>
      </c>
      <c r="BP4443" t="s">
        <v>137</v>
      </c>
      <c r="BQ4443" t="s">
        <v>137</v>
      </c>
      <c r="BR4443" t="s">
        <v>137</v>
      </c>
      <c r="BS4443" t="s">
        <v>137</v>
      </c>
      <c r="BT4443" t="s">
        <v>137</v>
      </c>
      <c r="BU4443" t="s">
        <v>137</v>
      </c>
      <c r="BW4443" t="s">
        <v>137</v>
      </c>
      <c r="BX4443" t="s">
        <v>137</v>
      </c>
      <c r="BY4443" t="s">
        <v>137</v>
      </c>
      <c r="BZ4443" t="s">
        <v>137</v>
      </c>
      <c r="CA4443" t="s">
        <v>137</v>
      </c>
      <c r="CB4443" t="s">
        <v>137</v>
      </c>
      <c r="CC4443" t="s">
        <v>137</v>
      </c>
      <c r="CD4443" t="s">
        <v>137</v>
      </c>
      <c r="CE4443" t="s">
        <v>137</v>
      </c>
      <c r="CF4443" t="s">
        <v>137</v>
      </c>
      <c r="CG4443" t="s">
        <v>137</v>
      </c>
      <c r="CH4443" t="s">
        <v>137</v>
      </c>
      <c r="CI4443" t="s">
        <v>137</v>
      </c>
      <c r="CJ4443" t="s">
        <v>137</v>
      </c>
      <c r="CK4443" t="s">
        <v>137</v>
      </c>
      <c r="CL4443" t="s">
        <v>137</v>
      </c>
      <c r="CM4443" t="s">
        <v>137</v>
      </c>
      <c r="CN4443" t="s">
        <v>137</v>
      </c>
      <c r="CO4443" t="s">
        <v>137</v>
      </c>
      <c r="CP4443" t="s">
        <v>137</v>
      </c>
      <c r="CQ4443" s="1">
        <v>45572.476388888892</v>
      </c>
      <c r="CR4443" s="1">
        <v>45572.476388888892</v>
      </c>
      <c r="CS4443" s="1">
        <v>45572.476388888892</v>
      </c>
      <c r="CT4443" t="s">
        <v>28726</v>
      </c>
      <c r="CU4443" t="s">
        <v>28727</v>
      </c>
      <c r="CV4443" t="s">
        <v>28728</v>
      </c>
      <c r="CW4443" t="s">
        <v>28729</v>
      </c>
      <c r="CX4443" s="3"/>
      <c r="CY4443" s="3"/>
      <c r="CZ4443">
        <v>1</v>
      </c>
      <c r="DA4443" t="s">
        <v>137</v>
      </c>
      <c r="DB4443" t="s">
        <v>137</v>
      </c>
      <c r="DC4443" t="s">
        <v>137</v>
      </c>
      <c r="DD4443" t="s">
        <v>137</v>
      </c>
      <c r="DE4443" t="s">
        <v>137</v>
      </c>
      <c r="DF4443" t="s">
        <v>28730</v>
      </c>
      <c r="DG4443" t="s">
        <v>137</v>
      </c>
      <c r="DH4443" t="s">
        <v>137</v>
      </c>
      <c r="DI4443" t="s">
        <v>137</v>
      </c>
      <c r="DJ4443" t="s">
        <v>137</v>
      </c>
      <c r="DK4443">
        <v>0</v>
      </c>
      <c r="DL4443" t="s">
        <v>209</v>
      </c>
      <c r="DM4443" t="s">
        <v>28731</v>
      </c>
      <c r="DN4443" t="s">
        <v>137</v>
      </c>
      <c r="DO4443" s="1">
        <v>45572.476388888892</v>
      </c>
      <c r="DP4443" s="1"/>
      <c r="DQ4443" t="s">
        <v>1709</v>
      </c>
      <c r="DR4443" t="s">
        <v>1710</v>
      </c>
      <c r="DS4443" t="s">
        <v>1711</v>
      </c>
      <c r="DT4443" t="s">
        <v>137</v>
      </c>
      <c r="DU4443" t="s">
        <v>137</v>
      </c>
      <c r="DV4443" t="s">
        <v>137</v>
      </c>
      <c r="DW4443" t="s">
        <v>137</v>
      </c>
      <c r="DX4443" t="s">
        <v>8759</v>
      </c>
      <c r="DY4443" t="s">
        <v>137</v>
      </c>
      <c r="DZ4443" t="s">
        <v>168</v>
      </c>
      <c r="EA4443" t="b">
        <v>0</v>
      </c>
      <c r="EB4443" t="s">
        <v>137</v>
      </c>
    </row>
    <row r="4444" spans="1:132" x14ac:dyDescent="0.25">
      <c r="A4444">
        <v>138802202</v>
      </c>
      <c r="B4444">
        <v>7600</v>
      </c>
      <c r="C4444" t="s">
        <v>192</v>
      </c>
      <c r="D4444" t="s">
        <v>28732</v>
      </c>
      <c r="E4444" t="s">
        <v>134</v>
      </c>
      <c r="F4444" t="s">
        <v>162</v>
      </c>
      <c r="G4444" t="s">
        <v>163</v>
      </c>
      <c r="H4444" t="s">
        <v>137</v>
      </c>
      <c r="I4444" t="s">
        <v>28733</v>
      </c>
      <c r="J4444" t="s">
        <v>1709</v>
      </c>
      <c r="K4444" t="s">
        <v>1710</v>
      </c>
      <c r="L4444" t="s">
        <v>1711</v>
      </c>
      <c r="M4444" t="s">
        <v>137</v>
      </c>
      <c r="N4444" t="s">
        <v>1478</v>
      </c>
      <c r="O4444" t="s">
        <v>1478</v>
      </c>
      <c r="P4444" s="1"/>
      <c r="Q4444" s="1">
        <v>45516.48333333333</v>
      </c>
      <c r="R4444" s="1">
        <v>45516.48333333333</v>
      </c>
      <c r="S4444" s="1">
        <v>45516.666666666664</v>
      </c>
      <c r="T4444" s="1">
        <v>45516.666666666664</v>
      </c>
      <c r="U4444" t="s">
        <v>342</v>
      </c>
      <c r="V4444" t="s">
        <v>137</v>
      </c>
      <c r="W4444" t="s">
        <v>137</v>
      </c>
      <c r="X4444" t="s">
        <v>185</v>
      </c>
      <c r="Y4444" t="s">
        <v>199</v>
      </c>
      <c r="Z4444" t="s">
        <v>137</v>
      </c>
      <c r="AA4444" t="s">
        <v>137</v>
      </c>
      <c r="AB4444" t="s">
        <v>137</v>
      </c>
      <c r="AC4444" t="s">
        <v>137</v>
      </c>
      <c r="AD4444" s="2"/>
      <c r="AE4444" t="s">
        <v>137</v>
      </c>
      <c r="AF4444" t="s">
        <v>137</v>
      </c>
      <c r="AG4444" t="s">
        <v>137</v>
      </c>
      <c r="AH4444" t="s">
        <v>137</v>
      </c>
      <c r="AI4444" t="s">
        <v>137</v>
      </c>
      <c r="AJ4444" t="s">
        <v>137</v>
      </c>
      <c r="AK4444" t="s">
        <v>137</v>
      </c>
      <c r="AL4444" s="2"/>
      <c r="AM4444" t="s">
        <v>137</v>
      </c>
      <c r="AN4444" t="s">
        <v>137</v>
      </c>
      <c r="AO4444" t="s">
        <v>137</v>
      </c>
      <c r="AP4444" t="s">
        <v>137</v>
      </c>
      <c r="AQ4444" t="s">
        <v>137</v>
      </c>
      <c r="AR4444" t="s">
        <v>137</v>
      </c>
      <c r="AS4444" t="s">
        <v>137</v>
      </c>
      <c r="AT4444" t="s">
        <v>137</v>
      </c>
      <c r="AU4444" t="s">
        <v>137</v>
      </c>
      <c r="AV4444" t="s">
        <v>137</v>
      </c>
      <c r="AW4444" t="s">
        <v>137</v>
      </c>
      <c r="AX4444" t="s">
        <v>137</v>
      </c>
      <c r="AY4444" t="s">
        <v>137</v>
      </c>
      <c r="AZ4444" t="s">
        <v>137</v>
      </c>
      <c r="BA4444" t="s">
        <v>137</v>
      </c>
      <c r="BB4444" t="s">
        <v>137</v>
      </c>
      <c r="BC4444" t="s">
        <v>137</v>
      </c>
      <c r="BD4444" t="s">
        <v>137</v>
      </c>
      <c r="BE4444" t="s">
        <v>137</v>
      </c>
      <c r="BF4444" t="s">
        <v>137</v>
      </c>
      <c r="BG4444" t="s">
        <v>137</v>
      </c>
      <c r="BH4444" t="s">
        <v>137</v>
      </c>
      <c r="BI4444" t="s">
        <v>137</v>
      </c>
      <c r="BJ4444" t="s">
        <v>137</v>
      </c>
      <c r="BK4444" t="s">
        <v>137</v>
      </c>
      <c r="BL4444" t="s">
        <v>137</v>
      </c>
      <c r="BM4444" t="s">
        <v>137</v>
      </c>
      <c r="BN4444" t="s">
        <v>137</v>
      </c>
      <c r="BO4444" t="s">
        <v>137</v>
      </c>
      <c r="BP4444" t="s">
        <v>137</v>
      </c>
      <c r="BQ4444" t="s">
        <v>137</v>
      </c>
      <c r="BR4444" t="s">
        <v>137</v>
      </c>
      <c r="BS4444" t="s">
        <v>137</v>
      </c>
      <c r="BT4444" t="s">
        <v>137</v>
      </c>
      <c r="BU4444" t="s">
        <v>137</v>
      </c>
      <c r="BW4444" t="s">
        <v>137</v>
      </c>
      <c r="BX4444" t="s">
        <v>137</v>
      </c>
      <c r="BY4444" t="s">
        <v>137</v>
      </c>
      <c r="BZ4444" t="s">
        <v>137</v>
      </c>
      <c r="CA4444" t="s">
        <v>137</v>
      </c>
      <c r="CB4444" t="s">
        <v>137</v>
      </c>
      <c r="CC4444" t="s">
        <v>137</v>
      </c>
      <c r="CD4444" t="s">
        <v>137</v>
      </c>
      <c r="CE4444" t="s">
        <v>137</v>
      </c>
      <c r="CF4444" t="s">
        <v>137</v>
      </c>
      <c r="CG4444" t="s">
        <v>137</v>
      </c>
      <c r="CH4444" t="s">
        <v>137</v>
      </c>
      <c r="CI4444" t="s">
        <v>137</v>
      </c>
      <c r="CJ4444" t="s">
        <v>137</v>
      </c>
      <c r="CK4444" t="s">
        <v>137</v>
      </c>
      <c r="CL4444" t="s">
        <v>137</v>
      </c>
      <c r="CM4444" t="s">
        <v>137</v>
      </c>
      <c r="CN4444" t="s">
        <v>137</v>
      </c>
      <c r="CO4444" t="s">
        <v>137</v>
      </c>
      <c r="CP4444" t="s">
        <v>137</v>
      </c>
      <c r="CQ4444" s="1">
        <v>45516.666666666664</v>
      </c>
      <c r="CR4444" s="1">
        <v>45516.666666666664</v>
      </c>
      <c r="CS4444" s="1"/>
      <c r="CT4444" t="s">
        <v>137</v>
      </c>
      <c r="CU4444" t="s">
        <v>137</v>
      </c>
      <c r="CV4444" t="s">
        <v>2410</v>
      </c>
      <c r="CW4444" t="s">
        <v>2410</v>
      </c>
      <c r="CX4444" s="3"/>
      <c r="CY4444" s="3"/>
      <c r="CZ4444">
        <v>1</v>
      </c>
      <c r="DA4444" t="s">
        <v>137</v>
      </c>
      <c r="DB4444" t="s">
        <v>137</v>
      </c>
      <c r="DC4444" t="s">
        <v>137</v>
      </c>
      <c r="DD4444" t="s">
        <v>137</v>
      </c>
      <c r="DE4444" t="s">
        <v>137</v>
      </c>
      <c r="DF4444" t="s">
        <v>137</v>
      </c>
      <c r="DG4444" t="s">
        <v>137</v>
      </c>
      <c r="DH4444" t="s">
        <v>137</v>
      </c>
      <c r="DI4444" t="s">
        <v>137</v>
      </c>
      <c r="DJ4444" t="s">
        <v>137</v>
      </c>
      <c r="DK4444">
        <v>0</v>
      </c>
      <c r="DL4444" t="s">
        <v>209</v>
      </c>
      <c r="DM4444" t="s">
        <v>28734</v>
      </c>
      <c r="DN4444" t="s">
        <v>137</v>
      </c>
      <c r="DO4444" s="1">
        <v>45516.666666666664</v>
      </c>
      <c r="DP4444" s="1"/>
      <c r="DQ4444" t="s">
        <v>1709</v>
      </c>
      <c r="DR4444" t="s">
        <v>1710</v>
      </c>
      <c r="DS4444" t="s">
        <v>1711</v>
      </c>
      <c r="DT4444" t="s">
        <v>137</v>
      </c>
      <c r="DU4444" t="s">
        <v>137</v>
      </c>
      <c r="DV4444" t="s">
        <v>137</v>
      </c>
      <c r="DW4444" t="s">
        <v>137</v>
      </c>
      <c r="DX4444" t="s">
        <v>28735</v>
      </c>
      <c r="DY4444" t="s">
        <v>137</v>
      </c>
      <c r="DZ4444" t="s">
        <v>168</v>
      </c>
      <c r="EA4444" t="b">
        <v>0</v>
      </c>
      <c r="EB4444" t="s">
        <v>137</v>
      </c>
    </row>
    <row r="4445" spans="1:132" x14ac:dyDescent="0.25">
      <c r="A4445">
        <v>138797526</v>
      </c>
      <c r="B4445">
        <v>7599</v>
      </c>
      <c r="C4445" t="s">
        <v>192</v>
      </c>
      <c r="D4445" t="s">
        <v>133</v>
      </c>
      <c r="E4445" t="s">
        <v>134</v>
      </c>
      <c r="F4445" t="s">
        <v>135</v>
      </c>
      <c r="G4445" t="s">
        <v>136</v>
      </c>
      <c r="H4445" t="s">
        <v>137</v>
      </c>
      <c r="I4445" t="s">
        <v>138</v>
      </c>
      <c r="J4445" t="s">
        <v>13846</v>
      </c>
      <c r="K4445" t="s">
        <v>13847</v>
      </c>
      <c r="L4445" t="s">
        <v>13848</v>
      </c>
      <c r="M4445" t="s">
        <v>137</v>
      </c>
      <c r="N4445" t="s">
        <v>2269</v>
      </c>
      <c r="O4445" t="s">
        <v>2269</v>
      </c>
      <c r="P4445" s="1">
        <v>45516</v>
      </c>
      <c r="Q4445" s="1">
        <v>45516.461111111108</v>
      </c>
      <c r="R4445" s="1">
        <v>45516.461111111108</v>
      </c>
      <c r="S4445" s="1">
        <v>45523.5625</v>
      </c>
      <c r="T4445" s="1">
        <v>45523.5625</v>
      </c>
      <c r="U4445" t="s">
        <v>722</v>
      </c>
      <c r="V4445" t="s">
        <v>137</v>
      </c>
      <c r="W4445" t="s">
        <v>137</v>
      </c>
      <c r="X4445" t="s">
        <v>185</v>
      </c>
      <c r="Y4445" t="s">
        <v>723</v>
      </c>
      <c r="Z4445" t="s">
        <v>137</v>
      </c>
      <c r="AA4445" t="s">
        <v>137</v>
      </c>
      <c r="AB4445" t="s">
        <v>137</v>
      </c>
      <c r="AC4445" t="s">
        <v>137</v>
      </c>
      <c r="AD4445" s="2"/>
      <c r="AE4445" t="s">
        <v>137</v>
      </c>
      <c r="AF4445" t="s">
        <v>137</v>
      </c>
      <c r="AG4445" t="s">
        <v>137</v>
      </c>
      <c r="AH4445" t="s">
        <v>137</v>
      </c>
      <c r="AI4445" t="s">
        <v>137</v>
      </c>
      <c r="AJ4445" t="s">
        <v>137</v>
      </c>
      <c r="AK4445" t="s">
        <v>137</v>
      </c>
      <c r="AL4445" s="2"/>
      <c r="AM4445" t="s">
        <v>137</v>
      </c>
      <c r="AN4445" t="s">
        <v>137</v>
      </c>
      <c r="AO4445" t="s">
        <v>137</v>
      </c>
      <c r="AP4445" t="s">
        <v>137</v>
      </c>
      <c r="AQ4445" t="s">
        <v>137</v>
      </c>
      <c r="AR4445" t="s">
        <v>137</v>
      </c>
      <c r="AS4445" t="s">
        <v>137</v>
      </c>
      <c r="AT4445" t="s">
        <v>137</v>
      </c>
      <c r="AU4445" t="s">
        <v>137</v>
      </c>
      <c r="AV4445" t="s">
        <v>137</v>
      </c>
      <c r="AW4445" t="s">
        <v>137</v>
      </c>
      <c r="AX4445" t="s">
        <v>137</v>
      </c>
      <c r="AY4445" t="s">
        <v>137</v>
      </c>
      <c r="AZ4445" t="s">
        <v>137</v>
      </c>
      <c r="BA4445" t="s">
        <v>137</v>
      </c>
      <c r="BB4445" t="s">
        <v>137</v>
      </c>
      <c r="BC4445" t="s">
        <v>137</v>
      </c>
      <c r="BD4445" t="s">
        <v>137</v>
      </c>
      <c r="BE4445" t="s">
        <v>137</v>
      </c>
      <c r="BF4445" t="s">
        <v>137</v>
      </c>
      <c r="BG4445" t="s">
        <v>137</v>
      </c>
      <c r="BH4445" t="s">
        <v>137</v>
      </c>
      <c r="BI4445" t="s">
        <v>137</v>
      </c>
      <c r="BJ4445" t="s">
        <v>137</v>
      </c>
      <c r="BK4445" t="s">
        <v>137</v>
      </c>
      <c r="BL4445" t="s">
        <v>137</v>
      </c>
      <c r="BM4445" t="s">
        <v>137</v>
      </c>
      <c r="BN4445" t="s">
        <v>137</v>
      </c>
      <c r="BO4445" t="s">
        <v>137</v>
      </c>
      <c r="BP4445" t="s">
        <v>28736</v>
      </c>
      <c r="BQ4445" t="s">
        <v>137</v>
      </c>
      <c r="BR4445" t="s">
        <v>137</v>
      </c>
      <c r="BS4445" t="s">
        <v>137</v>
      </c>
      <c r="BT4445" t="s">
        <v>137</v>
      </c>
      <c r="BU4445" t="s">
        <v>137</v>
      </c>
      <c r="BW4445" t="s">
        <v>137</v>
      </c>
      <c r="BX4445" t="s">
        <v>137</v>
      </c>
      <c r="BY4445" t="s">
        <v>137</v>
      </c>
      <c r="BZ4445" t="s">
        <v>137</v>
      </c>
      <c r="CA4445" t="s">
        <v>137</v>
      </c>
      <c r="CB4445" t="s">
        <v>137</v>
      </c>
      <c r="CC4445" t="s">
        <v>137</v>
      </c>
      <c r="CD4445" t="s">
        <v>137</v>
      </c>
      <c r="CE4445" t="s">
        <v>137</v>
      </c>
      <c r="CF4445" t="s">
        <v>137</v>
      </c>
      <c r="CG4445" t="s">
        <v>137</v>
      </c>
      <c r="CH4445" t="s">
        <v>137</v>
      </c>
      <c r="CI4445" t="s">
        <v>137</v>
      </c>
      <c r="CJ4445" t="s">
        <v>137</v>
      </c>
      <c r="CK4445" t="s">
        <v>137</v>
      </c>
      <c r="CL4445" t="s">
        <v>137</v>
      </c>
      <c r="CM4445" t="s">
        <v>137</v>
      </c>
      <c r="CN4445" t="s">
        <v>137</v>
      </c>
      <c r="CO4445" t="s">
        <v>137</v>
      </c>
      <c r="CP4445" t="s">
        <v>137</v>
      </c>
      <c r="CQ4445" s="1">
        <v>45523.5625</v>
      </c>
      <c r="CR4445" s="1">
        <v>45523.5625</v>
      </c>
      <c r="CS4445" s="1">
        <v>45516.461111111108</v>
      </c>
      <c r="CT4445" t="s">
        <v>28737</v>
      </c>
      <c r="CU4445" t="s">
        <v>28738</v>
      </c>
      <c r="CV4445" t="s">
        <v>28739</v>
      </c>
      <c r="CW4445" t="s">
        <v>28740</v>
      </c>
      <c r="CX4445" s="3"/>
      <c r="CY4445" s="3"/>
      <c r="CZ4445">
        <v>1</v>
      </c>
      <c r="DA4445" t="s">
        <v>28741</v>
      </c>
      <c r="DB4445" t="s">
        <v>137</v>
      </c>
      <c r="DC4445" t="s">
        <v>137</v>
      </c>
      <c r="DD4445" t="s">
        <v>137</v>
      </c>
      <c r="DE4445" t="s">
        <v>137</v>
      </c>
      <c r="DF4445" t="s">
        <v>28742</v>
      </c>
      <c r="DG4445" t="s">
        <v>900</v>
      </c>
      <c r="DH4445" t="s">
        <v>15095</v>
      </c>
      <c r="DI4445" t="s">
        <v>137</v>
      </c>
      <c r="DJ4445" t="s">
        <v>137</v>
      </c>
      <c r="DK4445">
        <v>0</v>
      </c>
      <c r="DL4445" t="s">
        <v>209</v>
      </c>
      <c r="DM4445" t="s">
        <v>28743</v>
      </c>
      <c r="DN4445" t="s">
        <v>137</v>
      </c>
      <c r="DO4445" s="1">
        <v>45523.5625</v>
      </c>
      <c r="DP4445" s="1"/>
      <c r="DQ4445" t="s">
        <v>13846</v>
      </c>
      <c r="DR4445" t="s">
        <v>13847</v>
      </c>
      <c r="DS4445" t="s">
        <v>13848</v>
      </c>
      <c r="DT4445" t="s">
        <v>28744</v>
      </c>
      <c r="DU4445" t="s">
        <v>137</v>
      </c>
      <c r="DV4445" t="s">
        <v>137</v>
      </c>
      <c r="DW4445" t="s">
        <v>137</v>
      </c>
      <c r="DX4445" t="s">
        <v>137</v>
      </c>
      <c r="DY4445" t="s">
        <v>137</v>
      </c>
      <c r="DZ4445" t="s">
        <v>148</v>
      </c>
      <c r="EA4445" t="b">
        <v>0</v>
      </c>
      <c r="EB4445" t="s">
        <v>137</v>
      </c>
    </row>
    <row r="4446" spans="1:132" x14ac:dyDescent="0.25">
      <c r="A4446">
        <v>138796670</v>
      </c>
      <c r="B4446">
        <v>7598</v>
      </c>
      <c r="C4446" t="s">
        <v>192</v>
      </c>
      <c r="D4446" t="s">
        <v>28745</v>
      </c>
      <c r="E4446" t="s">
        <v>134</v>
      </c>
      <c r="F4446" t="s">
        <v>162</v>
      </c>
      <c r="G4446" t="s">
        <v>163</v>
      </c>
      <c r="H4446" t="s">
        <v>137</v>
      </c>
      <c r="I4446" t="s">
        <v>28746</v>
      </c>
      <c r="J4446" t="s">
        <v>150</v>
      </c>
      <c r="K4446" t="s">
        <v>151</v>
      </c>
      <c r="L4446" t="s">
        <v>152</v>
      </c>
      <c r="M4446" t="s">
        <v>137</v>
      </c>
      <c r="N4446" t="s">
        <v>802</v>
      </c>
      <c r="O4446" t="s">
        <v>303</v>
      </c>
      <c r="P4446" s="1"/>
      <c r="Q4446" s="1">
        <v>45516.456944444442</v>
      </c>
      <c r="R4446" s="1">
        <v>45516.456944444442</v>
      </c>
      <c r="S4446" s="1">
        <v>45516.559027777781</v>
      </c>
      <c r="T4446" s="1">
        <v>45516.559027777781</v>
      </c>
      <c r="U4446" t="s">
        <v>304</v>
      </c>
      <c r="V4446" t="s">
        <v>137</v>
      </c>
      <c r="W4446" t="s">
        <v>137</v>
      </c>
      <c r="X4446" t="s">
        <v>185</v>
      </c>
      <c r="Y4446" t="s">
        <v>199</v>
      </c>
      <c r="Z4446" t="s">
        <v>137</v>
      </c>
      <c r="AA4446" t="s">
        <v>137</v>
      </c>
      <c r="AB4446" t="s">
        <v>137</v>
      </c>
      <c r="AC4446" t="s">
        <v>137</v>
      </c>
      <c r="AD4446" s="2"/>
      <c r="AE4446" t="s">
        <v>137</v>
      </c>
      <c r="AF4446" t="s">
        <v>137</v>
      </c>
      <c r="AG4446" t="s">
        <v>137</v>
      </c>
      <c r="AH4446" t="s">
        <v>137</v>
      </c>
      <c r="AI4446" t="s">
        <v>137</v>
      </c>
      <c r="AJ4446" t="s">
        <v>137</v>
      </c>
      <c r="AK4446" t="s">
        <v>137</v>
      </c>
      <c r="AL4446" s="2"/>
      <c r="AM4446" t="s">
        <v>137</v>
      </c>
      <c r="AN4446" t="s">
        <v>137</v>
      </c>
      <c r="AO4446" t="s">
        <v>137</v>
      </c>
      <c r="AP4446" t="s">
        <v>137</v>
      </c>
      <c r="AQ4446" t="s">
        <v>137</v>
      </c>
      <c r="AR4446" t="s">
        <v>137</v>
      </c>
      <c r="AS4446" t="s">
        <v>137</v>
      </c>
      <c r="AT4446" t="s">
        <v>137</v>
      </c>
      <c r="AU4446" t="s">
        <v>137</v>
      </c>
      <c r="AV4446" t="s">
        <v>137</v>
      </c>
      <c r="AW4446" t="s">
        <v>137</v>
      </c>
      <c r="AX4446" t="s">
        <v>137</v>
      </c>
      <c r="AY4446" t="s">
        <v>137</v>
      </c>
      <c r="AZ4446" t="s">
        <v>137</v>
      </c>
      <c r="BA4446" t="s">
        <v>137</v>
      </c>
      <c r="BB4446" t="s">
        <v>137</v>
      </c>
      <c r="BC4446" t="s">
        <v>137</v>
      </c>
      <c r="BD4446" t="s">
        <v>137</v>
      </c>
      <c r="BE4446" t="s">
        <v>137</v>
      </c>
      <c r="BF4446" t="s">
        <v>137</v>
      </c>
      <c r="BG4446" t="s">
        <v>137</v>
      </c>
      <c r="BH4446" t="s">
        <v>137</v>
      </c>
      <c r="BI4446" t="s">
        <v>137</v>
      </c>
      <c r="BJ4446" t="s">
        <v>137</v>
      </c>
      <c r="BK4446" t="s">
        <v>137</v>
      </c>
      <c r="BL4446" t="s">
        <v>137</v>
      </c>
      <c r="BM4446" t="s">
        <v>137</v>
      </c>
      <c r="BN4446" t="s">
        <v>137</v>
      </c>
      <c r="BO4446" t="s">
        <v>137</v>
      </c>
      <c r="BP4446" t="s">
        <v>137</v>
      </c>
      <c r="BQ4446" t="s">
        <v>137</v>
      </c>
      <c r="BR4446" t="s">
        <v>137</v>
      </c>
      <c r="BS4446" t="s">
        <v>137</v>
      </c>
      <c r="BT4446" t="s">
        <v>137</v>
      </c>
      <c r="BU4446" t="s">
        <v>137</v>
      </c>
      <c r="BW4446" t="s">
        <v>137</v>
      </c>
      <c r="BX4446" t="s">
        <v>137</v>
      </c>
      <c r="BY4446" t="s">
        <v>137</v>
      </c>
      <c r="BZ4446" t="s">
        <v>137</v>
      </c>
      <c r="CA4446" t="s">
        <v>137</v>
      </c>
      <c r="CB4446" t="s">
        <v>137</v>
      </c>
      <c r="CC4446" t="s">
        <v>137</v>
      </c>
      <c r="CD4446" t="s">
        <v>137</v>
      </c>
      <c r="CE4446" t="s">
        <v>137</v>
      </c>
      <c r="CF4446" t="s">
        <v>137</v>
      </c>
      <c r="CG4446" t="s">
        <v>137</v>
      </c>
      <c r="CH4446" t="s">
        <v>137</v>
      </c>
      <c r="CI4446" t="s">
        <v>137</v>
      </c>
      <c r="CJ4446" t="s">
        <v>137</v>
      </c>
      <c r="CK4446" t="s">
        <v>137</v>
      </c>
      <c r="CL4446" t="s">
        <v>137</v>
      </c>
      <c r="CM4446" t="s">
        <v>137</v>
      </c>
      <c r="CN4446" t="s">
        <v>137</v>
      </c>
      <c r="CO4446" t="s">
        <v>137</v>
      </c>
      <c r="CP4446" t="s">
        <v>137</v>
      </c>
      <c r="CQ4446" s="1">
        <v>45516.559027777781</v>
      </c>
      <c r="CR4446" s="1">
        <v>45516.559027777781</v>
      </c>
      <c r="CS4446" s="1"/>
      <c r="CT4446" t="s">
        <v>28747</v>
      </c>
      <c r="CU4446" t="s">
        <v>28747</v>
      </c>
      <c r="CV4446" t="s">
        <v>28748</v>
      </c>
      <c r="CW4446" t="s">
        <v>28748</v>
      </c>
      <c r="CX4446" s="3"/>
      <c r="CY4446" s="3"/>
      <c r="CZ4446">
        <v>1</v>
      </c>
      <c r="DA4446" t="s">
        <v>137</v>
      </c>
      <c r="DB4446" t="s">
        <v>137</v>
      </c>
      <c r="DC4446" t="s">
        <v>137</v>
      </c>
      <c r="DD4446" t="s">
        <v>137</v>
      </c>
      <c r="DE4446" t="s">
        <v>137</v>
      </c>
      <c r="DF4446" t="s">
        <v>28749</v>
      </c>
      <c r="DG4446" t="s">
        <v>137</v>
      </c>
      <c r="DH4446" t="s">
        <v>137</v>
      </c>
      <c r="DI4446" t="s">
        <v>137</v>
      </c>
      <c r="DJ4446" t="s">
        <v>137</v>
      </c>
      <c r="DK4446">
        <v>0</v>
      </c>
      <c r="DL4446" t="s">
        <v>209</v>
      </c>
      <c r="DM4446" t="s">
        <v>137</v>
      </c>
      <c r="DN4446" t="s">
        <v>137</v>
      </c>
      <c r="DO4446" s="1">
        <v>45516.559027777781</v>
      </c>
      <c r="DP4446" s="1"/>
      <c r="DQ4446" t="s">
        <v>150</v>
      </c>
      <c r="DR4446" t="s">
        <v>151</v>
      </c>
      <c r="DS4446" t="s">
        <v>152</v>
      </c>
      <c r="DT4446" t="s">
        <v>137</v>
      </c>
      <c r="DU4446" t="s">
        <v>137</v>
      </c>
      <c r="DV4446" t="s">
        <v>137</v>
      </c>
      <c r="DW4446" t="s">
        <v>137</v>
      </c>
      <c r="DX4446" t="s">
        <v>137</v>
      </c>
      <c r="DY4446" t="s">
        <v>137</v>
      </c>
      <c r="DZ4446" t="s">
        <v>168</v>
      </c>
      <c r="EA4446" t="b">
        <v>0</v>
      </c>
      <c r="EB4446" t="s">
        <v>137</v>
      </c>
    </row>
    <row r="4447" spans="1:132" x14ac:dyDescent="0.25">
      <c r="A4447">
        <v>138792487</v>
      </c>
      <c r="B4447">
        <v>7597</v>
      </c>
      <c r="C4447" t="s">
        <v>192</v>
      </c>
      <c r="D4447" t="s">
        <v>28750</v>
      </c>
      <c r="E4447" t="s">
        <v>134</v>
      </c>
      <c r="F4447" t="s">
        <v>162</v>
      </c>
      <c r="G4447" t="s">
        <v>163</v>
      </c>
      <c r="H4447" t="s">
        <v>137</v>
      </c>
      <c r="I4447" t="s">
        <v>28751</v>
      </c>
      <c r="J4447" t="s">
        <v>13846</v>
      </c>
      <c r="K4447" t="s">
        <v>13847</v>
      </c>
      <c r="L4447" t="s">
        <v>13848</v>
      </c>
      <c r="M4447" t="s">
        <v>137</v>
      </c>
      <c r="N4447" t="s">
        <v>19289</v>
      </c>
      <c r="O4447" t="s">
        <v>19289</v>
      </c>
      <c r="P4447" s="1"/>
      <c r="Q4447" s="1">
        <v>45516.435416666667</v>
      </c>
      <c r="R4447" s="1">
        <v>45516.435416666667</v>
      </c>
      <c r="S4447" s="1">
        <v>45525.458333333336</v>
      </c>
      <c r="T4447" s="1">
        <v>45525.458333333336</v>
      </c>
      <c r="U4447" t="s">
        <v>166</v>
      </c>
      <c r="V4447" t="s">
        <v>137</v>
      </c>
      <c r="W4447" t="s">
        <v>137</v>
      </c>
      <c r="X4447" t="s">
        <v>137</v>
      </c>
      <c r="Y4447" t="s">
        <v>137</v>
      </c>
      <c r="Z4447" t="s">
        <v>137</v>
      </c>
      <c r="AA4447" t="s">
        <v>137</v>
      </c>
      <c r="AB4447" t="s">
        <v>137</v>
      </c>
      <c r="AC4447" t="s">
        <v>137</v>
      </c>
      <c r="AD4447" s="2"/>
      <c r="AE4447" t="s">
        <v>137</v>
      </c>
      <c r="AF4447" t="s">
        <v>137</v>
      </c>
      <c r="AG4447" t="s">
        <v>137</v>
      </c>
      <c r="AH4447" t="s">
        <v>137</v>
      </c>
      <c r="AI4447" t="s">
        <v>137</v>
      </c>
      <c r="AJ4447" t="s">
        <v>137</v>
      </c>
      <c r="AK4447" t="s">
        <v>137</v>
      </c>
      <c r="AL4447" s="2"/>
      <c r="AM4447" t="s">
        <v>137</v>
      </c>
      <c r="AN4447" t="s">
        <v>137</v>
      </c>
      <c r="AO4447" t="s">
        <v>137</v>
      </c>
      <c r="AP4447" t="s">
        <v>137</v>
      </c>
      <c r="AQ4447" t="s">
        <v>137</v>
      </c>
      <c r="AR4447" t="s">
        <v>137</v>
      </c>
      <c r="AS4447" t="s">
        <v>137</v>
      </c>
      <c r="AT4447" t="s">
        <v>137</v>
      </c>
      <c r="AU4447" t="s">
        <v>137</v>
      </c>
      <c r="AV4447" t="s">
        <v>137</v>
      </c>
      <c r="AW4447" t="s">
        <v>137</v>
      </c>
      <c r="AX4447" t="s">
        <v>137</v>
      </c>
      <c r="AY4447" t="s">
        <v>137</v>
      </c>
      <c r="AZ4447" t="s">
        <v>137</v>
      </c>
      <c r="BA4447" t="s">
        <v>137</v>
      </c>
      <c r="BB4447" t="s">
        <v>137</v>
      </c>
      <c r="BC4447" t="s">
        <v>137</v>
      </c>
      <c r="BD4447" t="s">
        <v>137</v>
      </c>
      <c r="BE4447" t="s">
        <v>137</v>
      </c>
      <c r="BF4447" t="s">
        <v>137</v>
      </c>
      <c r="BG4447" t="s">
        <v>137</v>
      </c>
      <c r="BH4447" t="s">
        <v>137</v>
      </c>
      <c r="BI4447" t="s">
        <v>137</v>
      </c>
      <c r="BJ4447" t="s">
        <v>137</v>
      </c>
      <c r="BK4447" t="s">
        <v>137</v>
      </c>
      <c r="BL4447" t="s">
        <v>137</v>
      </c>
      <c r="BM4447" t="s">
        <v>137</v>
      </c>
      <c r="BN4447" t="s">
        <v>137</v>
      </c>
      <c r="BO4447" t="s">
        <v>137</v>
      </c>
      <c r="BP4447" t="s">
        <v>137</v>
      </c>
      <c r="BQ4447" t="s">
        <v>137</v>
      </c>
      <c r="BR4447" t="s">
        <v>137</v>
      </c>
      <c r="BS4447" t="s">
        <v>137</v>
      </c>
      <c r="BT4447" t="s">
        <v>137</v>
      </c>
      <c r="BU4447" t="s">
        <v>137</v>
      </c>
      <c r="BW4447" t="s">
        <v>137</v>
      </c>
      <c r="BX4447" t="s">
        <v>137</v>
      </c>
      <c r="BY4447" t="s">
        <v>137</v>
      </c>
      <c r="BZ4447" t="s">
        <v>137</v>
      </c>
      <c r="CA4447" t="s">
        <v>137</v>
      </c>
      <c r="CB4447" t="s">
        <v>137</v>
      </c>
      <c r="CC4447" t="s">
        <v>137</v>
      </c>
      <c r="CD4447" t="s">
        <v>137</v>
      </c>
      <c r="CE4447" t="s">
        <v>137</v>
      </c>
      <c r="CF4447" t="s">
        <v>137</v>
      </c>
      <c r="CG4447" t="s">
        <v>137</v>
      </c>
      <c r="CH4447" t="s">
        <v>137</v>
      </c>
      <c r="CI4447" t="s">
        <v>137</v>
      </c>
      <c r="CJ4447" t="s">
        <v>137</v>
      </c>
      <c r="CK4447" t="s">
        <v>137</v>
      </c>
      <c r="CL4447" t="s">
        <v>137</v>
      </c>
      <c r="CM4447" t="s">
        <v>137</v>
      </c>
      <c r="CN4447" t="s">
        <v>137</v>
      </c>
      <c r="CO4447" t="s">
        <v>137</v>
      </c>
      <c r="CP4447" t="s">
        <v>137</v>
      </c>
      <c r="CQ4447" s="1">
        <v>45525.458333333336</v>
      </c>
      <c r="CR4447" s="1">
        <v>45525.458333333336</v>
      </c>
      <c r="CS4447" s="1">
        <v>45525.458333333336</v>
      </c>
      <c r="CT4447" t="s">
        <v>28752</v>
      </c>
      <c r="CU4447" t="s">
        <v>28753</v>
      </c>
      <c r="CV4447" t="s">
        <v>28754</v>
      </c>
      <c r="CW4447" t="s">
        <v>28755</v>
      </c>
      <c r="CX4447" s="3"/>
      <c r="CY4447" s="3"/>
      <c r="CZ4447">
        <v>1</v>
      </c>
      <c r="DA4447" t="s">
        <v>137</v>
      </c>
      <c r="DB4447" t="s">
        <v>137</v>
      </c>
      <c r="DC4447" t="s">
        <v>137</v>
      </c>
      <c r="DD4447" t="s">
        <v>137</v>
      </c>
      <c r="DE4447" t="s">
        <v>137</v>
      </c>
      <c r="DF4447" t="s">
        <v>28756</v>
      </c>
      <c r="DG4447" t="s">
        <v>137</v>
      </c>
      <c r="DH4447" t="s">
        <v>137</v>
      </c>
      <c r="DI4447" t="s">
        <v>137</v>
      </c>
      <c r="DJ4447" t="s">
        <v>137</v>
      </c>
      <c r="DK4447">
        <v>0</v>
      </c>
      <c r="DL4447" t="s">
        <v>209</v>
      </c>
      <c r="DM4447" t="s">
        <v>28757</v>
      </c>
      <c r="DN4447" t="s">
        <v>137</v>
      </c>
      <c r="DO4447" s="1">
        <v>45525.458333333336</v>
      </c>
      <c r="DP4447" s="1"/>
      <c r="DQ4447" t="s">
        <v>13846</v>
      </c>
      <c r="DR4447" t="s">
        <v>13847</v>
      </c>
      <c r="DS4447" t="s">
        <v>13848</v>
      </c>
      <c r="DT4447" t="s">
        <v>137</v>
      </c>
      <c r="DU4447" t="s">
        <v>137</v>
      </c>
      <c r="DV4447" t="s">
        <v>137</v>
      </c>
      <c r="DW4447" t="s">
        <v>137</v>
      </c>
      <c r="DX4447" t="s">
        <v>25258</v>
      </c>
      <c r="DY4447" t="s">
        <v>137</v>
      </c>
      <c r="DZ4447" t="s">
        <v>168</v>
      </c>
      <c r="EA4447" t="b">
        <v>0</v>
      </c>
      <c r="EB4447" t="s">
        <v>137</v>
      </c>
    </row>
    <row r="4448" spans="1:132" x14ac:dyDescent="0.25">
      <c r="A4448">
        <v>138784231</v>
      </c>
      <c r="B4448">
        <v>7596</v>
      </c>
      <c r="C4448" t="s">
        <v>192</v>
      </c>
      <c r="D4448" t="s">
        <v>193</v>
      </c>
      <c r="E4448" t="s">
        <v>134</v>
      </c>
      <c r="F4448" t="s">
        <v>135</v>
      </c>
      <c r="G4448" t="s">
        <v>194</v>
      </c>
      <c r="H4448" t="s">
        <v>195</v>
      </c>
      <c r="I4448" t="s">
        <v>196</v>
      </c>
      <c r="J4448" t="s">
        <v>534</v>
      </c>
      <c r="K4448" t="s">
        <v>535</v>
      </c>
      <c r="L4448" t="s">
        <v>536</v>
      </c>
      <c r="M4448" t="s">
        <v>137</v>
      </c>
      <c r="N4448" t="s">
        <v>1823</v>
      </c>
      <c r="O4448" t="s">
        <v>1823</v>
      </c>
      <c r="P4448" s="1">
        <v>45516</v>
      </c>
      <c r="Q4448" s="1">
        <v>45516.393055555556</v>
      </c>
      <c r="R4448" s="1">
        <v>45516.393055555556</v>
      </c>
      <c r="S4448" s="1">
        <v>45517.703472222223</v>
      </c>
      <c r="T4448" s="1">
        <v>45517.703472222223</v>
      </c>
      <c r="U4448" t="s">
        <v>13165</v>
      </c>
      <c r="V4448" t="s">
        <v>137</v>
      </c>
      <c r="W4448" t="s">
        <v>137</v>
      </c>
      <c r="X4448" t="s">
        <v>155</v>
      </c>
      <c r="Y4448" t="s">
        <v>199</v>
      </c>
      <c r="Z4448" t="s">
        <v>137</v>
      </c>
      <c r="AA4448" t="s">
        <v>137</v>
      </c>
      <c r="AB4448" t="s">
        <v>137</v>
      </c>
      <c r="AC4448" t="s">
        <v>137</v>
      </c>
      <c r="AD4448" s="2"/>
      <c r="AE4448" t="s">
        <v>137</v>
      </c>
      <c r="AF4448" t="s">
        <v>137</v>
      </c>
      <c r="AG4448" t="s">
        <v>137</v>
      </c>
      <c r="AH4448" t="s">
        <v>137</v>
      </c>
      <c r="AI4448" t="s">
        <v>137</v>
      </c>
      <c r="AJ4448" t="s">
        <v>137</v>
      </c>
      <c r="AK4448" t="s">
        <v>137</v>
      </c>
      <c r="AL4448" s="2"/>
      <c r="AM4448" t="s">
        <v>137</v>
      </c>
      <c r="AN4448" t="s">
        <v>137</v>
      </c>
      <c r="AO4448" t="s">
        <v>137</v>
      </c>
      <c r="AP4448" t="s">
        <v>137</v>
      </c>
      <c r="AQ4448" t="s">
        <v>137</v>
      </c>
      <c r="AR4448" t="s">
        <v>137</v>
      </c>
      <c r="AS4448" t="s">
        <v>137</v>
      </c>
      <c r="AT4448" t="s">
        <v>137</v>
      </c>
      <c r="AU4448" t="s">
        <v>137</v>
      </c>
      <c r="AV4448" t="s">
        <v>137</v>
      </c>
      <c r="AW4448" t="s">
        <v>1825</v>
      </c>
      <c r="AX4448" t="s">
        <v>137</v>
      </c>
      <c r="AY4448" t="s">
        <v>137</v>
      </c>
      <c r="AZ4448" t="s">
        <v>137</v>
      </c>
      <c r="BA4448" t="s">
        <v>137</v>
      </c>
      <c r="BB4448" t="s">
        <v>137</v>
      </c>
      <c r="BC4448" t="s">
        <v>13496</v>
      </c>
      <c r="BD4448" t="s">
        <v>249</v>
      </c>
      <c r="BE4448" t="s">
        <v>28758</v>
      </c>
      <c r="BF4448" t="s">
        <v>13498</v>
      </c>
      <c r="BG4448" t="s">
        <v>137</v>
      </c>
      <c r="BH4448" t="s">
        <v>137</v>
      </c>
      <c r="BI4448" t="s">
        <v>137</v>
      </c>
      <c r="BJ4448" t="s">
        <v>137</v>
      </c>
      <c r="BK4448" t="s">
        <v>137</v>
      </c>
      <c r="BL4448" t="s">
        <v>137</v>
      </c>
      <c r="BM4448" t="s">
        <v>137</v>
      </c>
      <c r="BN4448" t="s">
        <v>137</v>
      </c>
      <c r="BO4448" t="s">
        <v>137</v>
      </c>
      <c r="BP4448" t="s">
        <v>137</v>
      </c>
      <c r="BQ4448" t="s">
        <v>137</v>
      </c>
      <c r="BR4448" t="s">
        <v>137</v>
      </c>
      <c r="BS4448" t="s">
        <v>137</v>
      </c>
      <c r="BT4448" t="s">
        <v>137</v>
      </c>
      <c r="BU4448" t="s">
        <v>137</v>
      </c>
      <c r="BW4448" t="s">
        <v>137</v>
      </c>
      <c r="BX4448" t="s">
        <v>137</v>
      </c>
      <c r="BY4448" t="s">
        <v>137</v>
      </c>
      <c r="BZ4448" t="s">
        <v>137</v>
      </c>
      <c r="CA4448" t="s">
        <v>137</v>
      </c>
      <c r="CB4448" t="s">
        <v>137</v>
      </c>
      <c r="CC4448" t="s">
        <v>137</v>
      </c>
      <c r="CD4448" t="s">
        <v>137</v>
      </c>
      <c r="CE4448" t="s">
        <v>137</v>
      </c>
      <c r="CF4448" t="s">
        <v>137</v>
      </c>
      <c r="CG4448" t="s">
        <v>137</v>
      </c>
      <c r="CH4448" t="s">
        <v>137</v>
      </c>
      <c r="CI4448" t="s">
        <v>137</v>
      </c>
      <c r="CJ4448" t="s">
        <v>137</v>
      </c>
      <c r="CK4448" t="s">
        <v>137</v>
      </c>
      <c r="CL4448" t="s">
        <v>137</v>
      </c>
      <c r="CM4448" t="s">
        <v>137</v>
      </c>
      <c r="CN4448" t="s">
        <v>137</v>
      </c>
      <c r="CO4448" t="s">
        <v>137</v>
      </c>
      <c r="CP4448" t="s">
        <v>137</v>
      </c>
      <c r="CQ4448" s="1">
        <v>45517.703472222223</v>
      </c>
      <c r="CR4448" s="1">
        <v>45517.703472222223</v>
      </c>
      <c r="CS4448" s="1">
        <v>45516.393055555556</v>
      </c>
      <c r="CT4448" t="s">
        <v>28759</v>
      </c>
      <c r="CU4448" t="s">
        <v>28759</v>
      </c>
      <c r="CV4448" t="s">
        <v>28760</v>
      </c>
      <c r="CW4448" t="s">
        <v>28761</v>
      </c>
      <c r="CX4448" s="3"/>
      <c r="CY4448" s="3"/>
      <c r="CZ4448">
        <v>1</v>
      </c>
      <c r="DA4448" t="s">
        <v>28762</v>
      </c>
      <c r="DB4448" t="s">
        <v>137</v>
      </c>
      <c r="DC4448" t="s">
        <v>137</v>
      </c>
      <c r="DD4448" t="s">
        <v>137</v>
      </c>
      <c r="DE4448" t="s">
        <v>137</v>
      </c>
      <c r="DF4448" t="s">
        <v>28763</v>
      </c>
      <c r="DG4448" t="s">
        <v>137</v>
      </c>
      <c r="DH4448" t="s">
        <v>137</v>
      </c>
      <c r="DI4448" t="s">
        <v>137</v>
      </c>
      <c r="DJ4448" t="s">
        <v>137</v>
      </c>
      <c r="DK4448">
        <v>0</v>
      </c>
      <c r="DL4448" t="s">
        <v>209</v>
      </c>
      <c r="DM4448" t="s">
        <v>28764</v>
      </c>
      <c r="DN4448" t="s">
        <v>137</v>
      </c>
      <c r="DO4448" s="1">
        <v>45517.703472222223</v>
      </c>
      <c r="DP4448" s="1"/>
      <c r="DQ4448" t="s">
        <v>534</v>
      </c>
      <c r="DR4448" t="s">
        <v>535</v>
      </c>
      <c r="DS4448" t="s">
        <v>536</v>
      </c>
      <c r="DT4448" t="s">
        <v>137</v>
      </c>
      <c r="DU4448" t="s">
        <v>137</v>
      </c>
      <c r="DV4448" t="s">
        <v>137</v>
      </c>
      <c r="DW4448" t="s">
        <v>137</v>
      </c>
      <c r="DX4448" t="s">
        <v>28765</v>
      </c>
      <c r="DY4448" t="s">
        <v>137</v>
      </c>
      <c r="DZ4448" t="s">
        <v>148</v>
      </c>
      <c r="EA4448" t="b">
        <v>0</v>
      </c>
      <c r="EB4448" t="s">
        <v>137</v>
      </c>
    </row>
    <row r="4449" spans="1:132" x14ac:dyDescent="0.25">
      <c r="A4449">
        <v>138782672</v>
      </c>
      <c r="B4449">
        <v>7595</v>
      </c>
      <c r="C4449" t="s">
        <v>192</v>
      </c>
      <c r="D4449" t="s">
        <v>28766</v>
      </c>
      <c r="E4449" t="s">
        <v>134</v>
      </c>
      <c r="F4449" t="s">
        <v>162</v>
      </c>
      <c r="G4449" t="s">
        <v>163</v>
      </c>
      <c r="H4449" t="s">
        <v>137</v>
      </c>
      <c r="I4449" t="s">
        <v>28767</v>
      </c>
      <c r="J4449" t="s">
        <v>557</v>
      </c>
      <c r="K4449" t="s">
        <v>558</v>
      </c>
      <c r="L4449" t="s">
        <v>559</v>
      </c>
      <c r="M4449" t="s">
        <v>137</v>
      </c>
      <c r="N4449" t="s">
        <v>6700</v>
      </c>
      <c r="O4449" t="s">
        <v>6700</v>
      </c>
      <c r="P4449" s="1"/>
      <c r="Q4449" s="1">
        <v>45516.384722222225</v>
      </c>
      <c r="R4449" s="1">
        <v>45516.384722222225</v>
      </c>
      <c r="S4449" s="1">
        <v>45519.434027777781</v>
      </c>
      <c r="T4449" s="1">
        <v>45519.434027777781</v>
      </c>
      <c r="U4449" t="s">
        <v>166</v>
      </c>
      <c r="V4449" t="s">
        <v>137</v>
      </c>
      <c r="W4449" t="s">
        <v>137</v>
      </c>
      <c r="X4449" t="s">
        <v>137</v>
      </c>
      <c r="Y4449" t="s">
        <v>137</v>
      </c>
      <c r="Z4449" t="s">
        <v>137</v>
      </c>
      <c r="AA4449" t="s">
        <v>137</v>
      </c>
      <c r="AB4449" t="s">
        <v>137</v>
      </c>
      <c r="AC4449" t="s">
        <v>137</v>
      </c>
      <c r="AD4449" s="2"/>
      <c r="AE4449" t="s">
        <v>137</v>
      </c>
      <c r="AF4449" t="s">
        <v>137</v>
      </c>
      <c r="AG4449" t="s">
        <v>137</v>
      </c>
      <c r="AH4449" t="s">
        <v>137</v>
      </c>
      <c r="AI4449" t="s">
        <v>137</v>
      </c>
      <c r="AJ4449" t="s">
        <v>137</v>
      </c>
      <c r="AK4449" t="s">
        <v>137</v>
      </c>
      <c r="AL4449" s="2"/>
      <c r="AM4449" t="s">
        <v>137</v>
      </c>
      <c r="AN4449" t="s">
        <v>137</v>
      </c>
      <c r="AO4449" t="s">
        <v>137</v>
      </c>
      <c r="AP4449" t="s">
        <v>137</v>
      </c>
      <c r="AQ4449" t="s">
        <v>137</v>
      </c>
      <c r="AR4449" t="s">
        <v>137</v>
      </c>
      <c r="AS4449" t="s">
        <v>137</v>
      </c>
      <c r="AT4449" t="s">
        <v>137</v>
      </c>
      <c r="AU4449" t="s">
        <v>137</v>
      </c>
      <c r="AV4449" t="s">
        <v>137</v>
      </c>
      <c r="AW4449" t="s">
        <v>137</v>
      </c>
      <c r="AX4449" t="s">
        <v>137</v>
      </c>
      <c r="AY4449" t="s">
        <v>137</v>
      </c>
      <c r="AZ4449" t="s">
        <v>137</v>
      </c>
      <c r="BA4449" t="s">
        <v>137</v>
      </c>
      <c r="BB4449" t="s">
        <v>137</v>
      </c>
      <c r="BC4449" t="s">
        <v>137</v>
      </c>
      <c r="BD4449" t="s">
        <v>137</v>
      </c>
      <c r="BE4449" t="s">
        <v>137</v>
      </c>
      <c r="BF4449" t="s">
        <v>137</v>
      </c>
      <c r="BG4449" t="s">
        <v>137</v>
      </c>
      <c r="BH4449" t="s">
        <v>137</v>
      </c>
      <c r="BI4449" t="s">
        <v>137</v>
      </c>
      <c r="BJ4449" t="s">
        <v>137</v>
      </c>
      <c r="BK4449" t="s">
        <v>137</v>
      </c>
      <c r="BL4449" t="s">
        <v>137</v>
      </c>
      <c r="BM4449" t="s">
        <v>137</v>
      </c>
      <c r="BN4449" t="s">
        <v>137</v>
      </c>
      <c r="BO4449" t="s">
        <v>137</v>
      </c>
      <c r="BP4449" t="s">
        <v>137</v>
      </c>
      <c r="BQ4449" t="s">
        <v>137</v>
      </c>
      <c r="BR4449" t="s">
        <v>137</v>
      </c>
      <c r="BS4449" t="s">
        <v>137</v>
      </c>
      <c r="BT4449" t="s">
        <v>137</v>
      </c>
      <c r="BU4449" t="s">
        <v>137</v>
      </c>
      <c r="BW4449" t="s">
        <v>137</v>
      </c>
      <c r="BX4449" t="s">
        <v>137</v>
      </c>
      <c r="BY4449" t="s">
        <v>137</v>
      </c>
      <c r="BZ4449" t="s">
        <v>137</v>
      </c>
      <c r="CA4449" t="s">
        <v>137</v>
      </c>
      <c r="CB4449" t="s">
        <v>137</v>
      </c>
      <c r="CC4449" t="s">
        <v>137</v>
      </c>
      <c r="CD4449" t="s">
        <v>137</v>
      </c>
      <c r="CE4449" t="s">
        <v>137</v>
      </c>
      <c r="CF4449" t="s">
        <v>137</v>
      </c>
      <c r="CG4449" t="s">
        <v>137</v>
      </c>
      <c r="CH4449" t="s">
        <v>137</v>
      </c>
      <c r="CI4449" t="s">
        <v>137</v>
      </c>
      <c r="CJ4449" t="s">
        <v>137</v>
      </c>
      <c r="CK4449" t="s">
        <v>137</v>
      </c>
      <c r="CL4449" t="s">
        <v>137</v>
      </c>
      <c r="CM4449" t="s">
        <v>137</v>
      </c>
      <c r="CN4449" t="s">
        <v>137</v>
      </c>
      <c r="CO4449" t="s">
        <v>137</v>
      </c>
      <c r="CP4449" t="s">
        <v>137</v>
      </c>
      <c r="CQ4449" s="1">
        <v>45519.434027777781</v>
      </c>
      <c r="CR4449" s="1">
        <v>45519.434027777781</v>
      </c>
      <c r="CS4449" s="1"/>
      <c r="CT4449" t="s">
        <v>28768</v>
      </c>
      <c r="CU4449" t="s">
        <v>28769</v>
      </c>
      <c r="CV4449" t="s">
        <v>28770</v>
      </c>
      <c r="CW4449" t="s">
        <v>28771</v>
      </c>
      <c r="CX4449" s="3"/>
      <c r="CY4449" s="3"/>
      <c r="CZ4449">
        <v>2</v>
      </c>
      <c r="DA4449" t="s">
        <v>137</v>
      </c>
      <c r="DB4449" t="s">
        <v>137</v>
      </c>
      <c r="DC4449" t="s">
        <v>137</v>
      </c>
      <c r="DD4449" t="s">
        <v>137</v>
      </c>
      <c r="DE4449" t="s">
        <v>137</v>
      </c>
      <c r="DF4449" t="s">
        <v>28772</v>
      </c>
      <c r="DG4449" t="s">
        <v>137</v>
      </c>
      <c r="DH4449" t="s">
        <v>137</v>
      </c>
      <c r="DI4449" t="s">
        <v>137</v>
      </c>
      <c r="DJ4449" t="s">
        <v>137</v>
      </c>
      <c r="DK4449">
        <v>0</v>
      </c>
      <c r="DL4449" t="s">
        <v>209</v>
      </c>
      <c r="DM4449" t="s">
        <v>137</v>
      </c>
      <c r="DN4449" t="s">
        <v>137</v>
      </c>
      <c r="DO4449" s="1">
        <v>45519.434027777781</v>
      </c>
      <c r="DP4449" s="1"/>
      <c r="DQ4449" t="s">
        <v>557</v>
      </c>
      <c r="DR4449" t="s">
        <v>558</v>
      </c>
      <c r="DS4449" t="s">
        <v>559</v>
      </c>
      <c r="DT4449" t="s">
        <v>28773</v>
      </c>
      <c r="DU4449" t="s">
        <v>137</v>
      </c>
      <c r="DV4449" t="s">
        <v>137</v>
      </c>
      <c r="DW4449" t="s">
        <v>137</v>
      </c>
      <c r="DX4449" t="s">
        <v>137</v>
      </c>
      <c r="DY4449" t="s">
        <v>137</v>
      </c>
      <c r="DZ4449" t="s">
        <v>168</v>
      </c>
      <c r="EA4449" t="b">
        <v>0</v>
      </c>
      <c r="EB4449" t="s">
        <v>137</v>
      </c>
    </row>
    <row r="4450" spans="1:132" x14ac:dyDescent="0.25">
      <c r="A4450">
        <v>138778935</v>
      </c>
      <c r="B4450">
        <v>7594</v>
      </c>
      <c r="C4450" t="s">
        <v>192</v>
      </c>
      <c r="D4450" t="s">
        <v>28774</v>
      </c>
      <c r="E4450" t="s">
        <v>134</v>
      </c>
      <c r="F4450" t="s">
        <v>162</v>
      </c>
      <c r="G4450" t="s">
        <v>163</v>
      </c>
      <c r="H4450" t="s">
        <v>137</v>
      </c>
      <c r="I4450" t="s">
        <v>28775</v>
      </c>
      <c r="J4450" t="s">
        <v>150</v>
      </c>
      <c r="K4450" t="s">
        <v>151</v>
      </c>
      <c r="L4450" t="s">
        <v>152</v>
      </c>
      <c r="M4450" t="s">
        <v>137</v>
      </c>
      <c r="N4450" t="s">
        <v>488</v>
      </c>
      <c r="O4450" t="s">
        <v>488</v>
      </c>
      <c r="P4450" s="1"/>
      <c r="Q4450" s="1">
        <v>45516.36041666667</v>
      </c>
      <c r="R4450" s="1">
        <v>45516.36041666667</v>
      </c>
      <c r="S4450" s="1">
        <v>45516.455555555556</v>
      </c>
      <c r="T4450" s="1">
        <v>45516.455555555556</v>
      </c>
      <c r="U4450" t="s">
        <v>257</v>
      </c>
      <c r="V4450" t="s">
        <v>137</v>
      </c>
      <c r="W4450" t="s">
        <v>137</v>
      </c>
      <c r="X4450" t="s">
        <v>144</v>
      </c>
      <c r="Y4450" t="s">
        <v>137</v>
      </c>
      <c r="Z4450" t="s">
        <v>137</v>
      </c>
      <c r="AA4450" t="s">
        <v>137</v>
      </c>
      <c r="AB4450" t="s">
        <v>137</v>
      </c>
      <c r="AC4450" t="s">
        <v>137</v>
      </c>
      <c r="AD4450" s="2"/>
      <c r="AE4450" t="s">
        <v>137</v>
      </c>
      <c r="AF4450" t="s">
        <v>137</v>
      </c>
      <c r="AG4450" t="s">
        <v>137</v>
      </c>
      <c r="AH4450" t="s">
        <v>137</v>
      </c>
      <c r="AI4450" t="s">
        <v>137</v>
      </c>
      <c r="AJ4450" t="s">
        <v>137</v>
      </c>
      <c r="AK4450" t="s">
        <v>137</v>
      </c>
      <c r="AL4450" s="2"/>
      <c r="AM4450" t="s">
        <v>137</v>
      </c>
      <c r="AN4450" t="s">
        <v>137</v>
      </c>
      <c r="AO4450" t="s">
        <v>137</v>
      </c>
      <c r="AP4450" t="s">
        <v>137</v>
      </c>
      <c r="AQ4450" t="s">
        <v>137</v>
      </c>
      <c r="AR4450" t="s">
        <v>137</v>
      </c>
      <c r="AS4450" t="s">
        <v>137</v>
      </c>
      <c r="AT4450" t="s">
        <v>137</v>
      </c>
      <c r="AU4450" t="s">
        <v>137</v>
      </c>
      <c r="AV4450" t="s">
        <v>137</v>
      </c>
      <c r="AW4450" t="s">
        <v>137</v>
      </c>
      <c r="AX4450" t="s">
        <v>137</v>
      </c>
      <c r="AY4450" t="s">
        <v>137</v>
      </c>
      <c r="AZ4450" t="s">
        <v>137</v>
      </c>
      <c r="BA4450" t="s">
        <v>137</v>
      </c>
      <c r="BB4450" t="s">
        <v>137</v>
      </c>
      <c r="BC4450" t="s">
        <v>137</v>
      </c>
      <c r="BD4450" t="s">
        <v>137</v>
      </c>
      <c r="BE4450" t="s">
        <v>137</v>
      </c>
      <c r="BF4450" t="s">
        <v>137</v>
      </c>
      <c r="BG4450" t="s">
        <v>137</v>
      </c>
      <c r="BH4450" t="s">
        <v>137</v>
      </c>
      <c r="BI4450" t="s">
        <v>137</v>
      </c>
      <c r="BJ4450" t="s">
        <v>137</v>
      </c>
      <c r="BK4450" t="s">
        <v>137</v>
      </c>
      <c r="BL4450" t="s">
        <v>137</v>
      </c>
      <c r="BM4450" t="s">
        <v>137</v>
      </c>
      <c r="BN4450" t="s">
        <v>137</v>
      </c>
      <c r="BO4450" t="s">
        <v>137</v>
      </c>
      <c r="BP4450" t="s">
        <v>137</v>
      </c>
      <c r="BQ4450" t="s">
        <v>137</v>
      </c>
      <c r="BR4450" t="s">
        <v>137</v>
      </c>
      <c r="BS4450" t="s">
        <v>137</v>
      </c>
      <c r="BT4450" t="s">
        <v>137</v>
      </c>
      <c r="BU4450" t="s">
        <v>137</v>
      </c>
      <c r="BW4450" t="s">
        <v>137</v>
      </c>
      <c r="BX4450" t="s">
        <v>137</v>
      </c>
      <c r="BY4450" t="s">
        <v>137</v>
      </c>
      <c r="BZ4450" t="s">
        <v>137</v>
      </c>
      <c r="CA4450" t="s">
        <v>137</v>
      </c>
      <c r="CB4450" t="s">
        <v>137</v>
      </c>
      <c r="CC4450" t="s">
        <v>137</v>
      </c>
      <c r="CD4450" t="s">
        <v>137</v>
      </c>
      <c r="CE4450" t="s">
        <v>137</v>
      </c>
      <c r="CF4450" t="s">
        <v>137</v>
      </c>
      <c r="CG4450" t="s">
        <v>137</v>
      </c>
      <c r="CH4450" t="s">
        <v>137</v>
      </c>
      <c r="CI4450" t="s">
        <v>137</v>
      </c>
      <c r="CJ4450" t="s">
        <v>137</v>
      </c>
      <c r="CK4450" t="s">
        <v>137</v>
      </c>
      <c r="CL4450" t="s">
        <v>137</v>
      </c>
      <c r="CM4450" t="s">
        <v>137</v>
      </c>
      <c r="CN4450" t="s">
        <v>137</v>
      </c>
      <c r="CO4450" t="s">
        <v>137</v>
      </c>
      <c r="CP4450" t="s">
        <v>137</v>
      </c>
      <c r="CQ4450" s="1">
        <v>45516.455555555556</v>
      </c>
      <c r="CR4450" s="1">
        <v>45516.455555555556</v>
      </c>
      <c r="CS4450" s="1">
        <v>45516.455555555556</v>
      </c>
      <c r="CT4450" t="s">
        <v>539</v>
      </c>
      <c r="CU4450" t="s">
        <v>2197</v>
      </c>
      <c r="CV4450" t="s">
        <v>18034</v>
      </c>
      <c r="CW4450" t="s">
        <v>28776</v>
      </c>
      <c r="CX4450" s="3"/>
      <c r="CY4450" s="3"/>
      <c r="CZ4450">
        <v>1</v>
      </c>
      <c r="DA4450" t="s">
        <v>137</v>
      </c>
      <c r="DB4450" t="s">
        <v>137</v>
      </c>
      <c r="DC4450" t="s">
        <v>137</v>
      </c>
      <c r="DD4450" t="s">
        <v>137</v>
      </c>
      <c r="DE4450" t="s">
        <v>137</v>
      </c>
      <c r="DF4450" t="s">
        <v>28777</v>
      </c>
      <c r="DG4450" t="s">
        <v>137</v>
      </c>
      <c r="DH4450" t="s">
        <v>137</v>
      </c>
      <c r="DI4450" t="s">
        <v>137</v>
      </c>
      <c r="DJ4450" t="s">
        <v>137</v>
      </c>
      <c r="DK4450">
        <v>0</v>
      </c>
      <c r="DL4450" t="s">
        <v>209</v>
      </c>
      <c r="DM4450" t="s">
        <v>137</v>
      </c>
      <c r="DN4450" t="s">
        <v>137</v>
      </c>
      <c r="DO4450" s="1">
        <v>45516.455555555556</v>
      </c>
      <c r="DP4450" s="1"/>
      <c r="DQ4450" t="s">
        <v>150</v>
      </c>
      <c r="DR4450" t="s">
        <v>151</v>
      </c>
      <c r="DS4450" t="s">
        <v>152</v>
      </c>
      <c r="DT4450" t="s">
        <v>137</v>
      </c>
      <c r="DU4450" t="s">
        <v>137</v>
      </c>
      <c r="DV4450" t="s">
        <v>137</v>
      </c>
      <c r="DW4450" t="s">
        <v>137</v>
      </c>
      <c r="DX4450" t="s">
        <v>15720</v>
      </c>
      <c r="DY4450" t="s">
        <v>137</v>
      </c>
      <c r="DZ4450" t="s">
        <v>168</v>
      </c>
      <c r="EA4450" t="b">
        <v>0</v>
      </c>
      <c r="EB4450" t="s">
        <v>137</v>
      </c>
    </row>
    <row r="4451" spans="1:132" x14ac:dyDescent="0.25">
      <c r="A4451">
        <v>138762871</v>
      </c>
      <c r="B4451">
        <v>7593</v>
      </c>
      <c r="C4451" t="s">
        <v>192</v>
      </c>
      <c r="D4451" t="s">
        <v>28778</v>
      </c>
      <c r="E4451" t="s">
        <v>134</v>
      </c>
      <c r="F4451" t="s">
        <v>162</v>
      </c>
      <c r="G4451" t="s">
        <v>163</v>
      </c>
      <c r="H4451" t="s">
        <v>137</v>
      </c>
      <c r="I4451" t="s">
        <v>28779</v>
      </c>
      <c r="J4451" t="s">
        <v>1709</v>
      </c>
      <c r="K4451" t="s">
        <v>1710</v>
      </c>
      <c r="L4451" t="s">
        <v>1711</v>
      </c>
      <c r="M4451" t="s">
        <v>137</v>
      </c>
      <c r="N4451" t="s">
        <v>8813</v>
      </c>
      <c r="O4451" t="s">
        <v>8813</v>
      </c>
      <c r="P4451" s="1"/>
      <c r="Q4451" s="1">
        <v>45515.856249999997</v>
      </c>
      <c r="R4451" s="1">
        <v>45515.856249999997</v>
      </c>
      <c r="S4451" s="1">
        <v>45516.395833333336</v>
      </c>
      <c r="T4451" s="1">
        <v>45516.395833333336</v>
      </c>
      <c r="U4451" t="s">
        <v>850</v>
      </c>
      <c r="V4451" t="s">
        <v>137</v>
      </c>
      <c r="W4451" t="s">
        <v>137</v>
      </c>
      <c r="X4451" t="s">
        <v>176</v>
      </c>
      <c r="Y4451" t="s">
        <v>137</v>
      </c>
      <c r="Z4451" t="s">
        <v>137</v>
      </c>
      <c r="AA4451" t="s">
        <v>137</v>
      </c>
      <c r="AB4451" t="s">
        <v>137</v>
      </c>
      <c r="AC4451" t="s">
        <v>137</v>
      </c>
      <c r="AD4451" s="2"/>
      <c r="AE4451" t="s">
        <v>137</v>
      </c>
      <c r="AF4451" t="s">
        <v>137</v>
      </c>
      <c r="AG4451" t="s">
        <v>137</v>
      </c>
      <c r="AH4451" t="s">
        <v>137</v>
      </c>
      <c r="AI4451" t="s">
        <v>137</v>
      </c>
      <c r="AJ4451" t="s">
        <v>137</v>
      </c>
      <c r="AK4451" t="s">
        <v>137</v>
      </c>
      <c r="AL4451" s="2"/>
      <c r="AM4451" t="s">
        <v>137</v>
      </c>
      <c r="AN4451" t="s">
        <v>137</v>
      </c>
      <c r="AO4451" t="s">
        <v>137</v>
      </c>
      <c r="AP4451" t="s">
        <v>137</v>
      </c>
      <c r="AQ4451" t="s">
        <v>137</v>
      </c>
      <c r="AR4451" t="s">
        <v>137</v>
      </c>
      <c r="AS4451" t="s">
        <v>137</v>
      </c>
      <c r="AT4451" t="s">
        <v>137</v>
      </c>
      <c r="AU4451" t="s">
        <v>137</v>
      </c>
      <c r="AV4451" t="s">
        <v>137</v>
      </c>
      <c r="AW4451" t="s">
        <v>137</v>
      </c>
      <c r="AX4451" t="s">
        <v>137</v>
      </c>
      <c r="AY4451" t="s">
        <v>137</v>
      </c>
      <c r="AZ4451" t="s">
        <v>137</v>
      </c>
      <c r="BA4451" t="s">
        <v>137</v>
      </c>
      <c r="BB4451" t="s">
        <v>137</v>
      </c>
      <c r="BC4451" t="s">
        <v>137</v>
      </c>
      <c r="BD4451" t="s">
        <v>137</v>
      </c>
      <c r="BE4451" t="s">
        <v>137</v>
      </c>
      <c r="BF4451" t="s">
        <v>137</v>
      </c>
      <c r="BG4451" t="s">
        <v>137</v>
      </c>
      <c r="BH4451" t="s">
        <v>137</v>
      </c>
      <c r="BI4451" t="s">
        <v>137</v>
      </c>
      <c r="BJ4451" t="s">
        <v>137</v>
      </c>
      <c r="BK4451" t="s">
        <v>137</v>
      </c>
      <c r="BL4451" t="s">
        <v>137</v>
      </c>
      <c r="BM4451" t="s">
        <v>137</v>
      </c>
      <c r="BN4451" t="s">
        <v>137</v>
      </c>
      <c r="BO4451" t="s">
        <v>137</v>
      </c>
      <c r="BP4451" t="s">
        <v>137</v>
      </c>
      <c r="BQ4451" t="s">
        <v>137</v>
      </c>
      <c r="BR4451" t="s">
        <v>137</v>
      </c>
      <c r="BS4451" t="s">
        <v>137</v>
      </c>
      <c r="BT4451" t="s">
        <v>137</v>
      </c>
      <c r="BU4451" t="s">
        <v>137</v>
      </c>
      <c r="BW4451" t="s">
        <v>137</v>
      </c>
      <c r="BX4451" t="s">
        <v>137</v>
      </c>
      <c r="BY4451" t="s">
        <v>137</v>
      </c>
      <c r="BZ4451" t="s">
        <v>137</v>
      </c>
      <c r="CA4451" t="s">
        <v>137</v>
      </c>
      <c r="CB4451" t="s">
        <v>137</v>
      </c>
      <c r="CC4451" t="s">
        <v>137</v>
      </c>
      <c r="CD4451" t="s">
        <v>137</v>
      </c>
      <c r="CE4451" t="s">
        <v>137</v>
      </c>
      <c r="CF4451" t="s">
        <v>137</v>
      </c>
      <c r="CG4451" t="s">
        <v>137</v>
      </c>
      <c r="CH4451" t="s">
        <v>137</v>
      </c>
      <c r="CI4451" t="s">
        <v>137</v>
      </c>
      <c r="CJ4451" t="s">
        <v>137</v>
      </c>
      <c r="CK4451" t="s">
        <v>137</v>
      </c>
      <c r="CL4451" t="s">
        <v>137</v>
      </c>
      <c r="CM4451" t="s">
        <v>137</v>
      </c>
      <c r="CN4451" t="s">
        <v>137</v>
      </c>
      <c r="CO4451" t="s">
        <v>137</v>
      </c>
      <c r="CP4451" t="s">
        <v>137</v>
      </c>
      <c r="CQ4451" s="1">
        <v>45516.395833333336</v>
      </c>
      <c r="CR4451" s="1">
        <v>45516.395833333336</v>
      </c>
      <c r="CS4451" s="1">
        <v>45516.395833333336</v>
      </c>
      <c r="CT4451" t="s">
        <v>137</v>
      </c>
      <c r="CU4451" t="s">
        <v>137</v>
      </c>
      <c r="CV4451" t="s">
        <v>28780</v>
      </c>
      <c r="CW4451" t="s">
        <v>28781</v>
      </c>
      <c r="CX4451" s="3"/>
      <c r="CY4451" s="3"/>
      <c r="CZ4451">
        <v>1</v>
      </c>
      <c r="DA4451" t="s">
        <v>137</v>
      </c>
      <c r="DB4451" t="s">
        <v>137</v>
      </c>
      <c r="DC4451" t="s">
        <v>137</v>
      </c>
      <c r="DD4451" t="s">
        <v>137</v>
      </c>
      <c r="DE4451" t="s">
        <v>137</v>
      </c>
      <c r="DF4451" t="s">
        <v>137</v>
      </c>
      <c r="DG4451" t="s">
        <v>137</v>
      </c>
      <c r="DH4451" t="s">
        <v>137</v>
      </c>
      <c r="DI4451" t="s">
        <v>137</v>
      </c>
      <c r="DJ4451" t="s">
        <v>137</v>
      </c>
      <c r="DK4451">
        <v>0</v>
      </c>
      <c r="DL4451" t="s">
        <v>209</v>
      </c>
      <c r="DM4451" t="s">
        <v>28782</v>
      </c>
      <c r="DN4451" t="s">
        <v>137</v>
      </c>
      <c r="DO4451" s="1">
        <v>45516.395833333336</v>
      </c>
      <c r="DP4451" s="1"/>
      <c r="DQ4451" t="s">
        <v>1709</v>
      </c>
      <c r="DR4451" t="s">
        <v>1710</v>
      </c>
      <c r="DS4451" t="s">
        <v>1711</v>
      </c>
      <c r="DT4451" t="s">
        <v>137</v>
      </c>
      <c r="DU4451" t="s">
        <v>137</v>
      </c>
      <c r="DV4451" t="s">
        <v>137</v>
      </c>
      <c r="DW4451" t="s">
        <v>137</v>
      </c>
      <c r="DX4451" t="s">
        <v>7502</v>
      </c>
      <c r="DY4451" t="s">
        <v>137</v>
      </c>
      <c r="DZ4451" t="s">
        <v>168</v>
      </c>
      <c r="EA4451" t="b">
        <v>0</v>
      </c>
      <c r="EB4451" t="s">
        <v>137</v>
      </c>
    </row>
    <row r="4452" spans="1:132" x14ac:dyDescent="0.25">
      <c r="A4452">
        <v>138759958</v>
      </c>
      <c r="B4452">
        <v>7592</v>
      </c>
      <c r="C4452" t="s">
        <v>192</v>
      </c>
      <c r="D4452" t="s">
        <v>133</v>
      </c>
      <c r="E4452" t="s">
        <v>134</v>
      </c>
      <c r="F4452" t="s">
        <v>135</v>
      </c>
      <c r="G4452" t="s">
        <v>136</v>
      </c>
      <c r="H4452" t="s">
        <v>137</v>
      </c>
      <c r="I4452" t="s">
        <v>138</v>
      </c>
      <c r="J4452" t="s">
        <v>13846</v>
      </c>
      <c r="K4452" t="s">
        <v>13847</v>
      </c>
      <c r="L4452" t="s">
        <v>13848</v>
      </c>
      <c r="M4452" t="s">
        <v>137</v>
      </c>
      <c r="N4452" t="s">
        <v>5637</v>
      </c>
      <c r="O4452" t="s">
        <v>5637</v>
      </c>
      <c r="P4452" s="1">
        <v>45517</v>
      </c>
      <c r="Q4452" s="1">
        <v>45515.65</v>
      </c>
      <c r="R4452" s="1">
        <v>45515.65</v>
      </c>
      <c r="S4452" s="1">
        <v>45517.477083333331</v>
      </c>
      <c r="T4452" s="1">
        <v>45517.477083333331</v>
      </c>
      <c r="U4452" t="s">
        <v>4515</v>
      </c>
      <c r="V4452" t="s">
        <v>137</v>
      </c>
      <c r="W4452" t="s">
        <v>137</v>
      </c>
      <c r="X4452" t="s">
        <v>231</v>
      </c>
      <c r="Y4452" t="s">
        <v>370</v>
      </c>
      <c r="Z4452" t="s">
        <v>137</v>
      </c>
      <c r="AA4452" t="s">
        <v>137</v>
      </c>
      <c r="AB4452" t="s">
        <v>137</v>
      </c>
      <c r="AC4452" t="s">
        <v>137</v>
      </c>
      <c r="AD4452" s="2"/>
      <c r="AE4452" t="s">
        <v>137</v>
      </c>
      <c r="AF4452" t="s">
        <v>137</v>
      </c>
      <c r="AG4452" t="s">
        <v>137</v>
      </c>
      <c r="AH4452" t="s">
        <v>137</v>
      </c>
      <c r="AI4452" t="s">
        <v>137</v>
      </c>
      <c r="AJ4452" t="s">
        <v>137</v>
      </c>
      <c r="AK4452" t="s">
        <v>137</v>
      </c>
      <c r="AL4452" s="2"/>
      <c r="AM4452" t="s">
        <v>137</v>
      </c>
      <c r="AN4452" t="s">
        <v>137</v>
      </c>
      <c r="AO4452" t="s">
        <v>137</v>
      </c>
      <c r="AP4452" t="s">
        <v>137</v>
      </c>
      <c r="AQ4452" t="s">
        <v>137</v>
      </c>
      <c r="AR4452" t="s">
        <v>137</v>
      </c>
      <c r="AS4452" t="s">
        <v>137</v>
      </c>
      <c r="AT4452" t="s">
        <v>137</v>
      </c>
      <c r="AU4452" t="s">
        <v>137</v>
      </c>
      <c r="AV4452" t="s">
        <v>137</v>
      </c>
      <c r="AW4452" t="s">
        <v>137</v>
      </c>
      <c r="AX4452" t="s">
        <v>137</v>
      </c>
      <c r="AY4452" t="s">
        <v>137</v>
      </c>
      <c r="AZ4452" t="s">
        <v>137</v>
      </c>
      <c r="BA4452" t="s">
        <v>137</v>
      </c>
      <c r="BB4452" t="s">
        <v>137</v>
      </c>
      <c r="BC4452" t="s">
        <v>137</v>
      </c>
      <c r="BD4452" t="s">
        <v>137</v>
      </c>
      <c r="BE4452" t="s">
        <v>137</v>
      </c>
      <c r="BF4452" t="s">
        <v>137</v>
      </c>
      <c r="BG4452" t="s">
        <v>137</v>
      </c>
      <c r="BH4452" t="s">
        <v>137</v>
      </c>
      <c r="BI4452" t="s">
        <v>137</v>
      </c>
      <c r="BJ4452" t="s">
        <v>137</v>
      </c>
      <c r="BK4452" t="s">
        <v>137</v>
      </c>
      <c r="BL4452" t="s">
        <v>137</v>
      </c>
      <c r="BM4452" t="s">
        <v>137</v>
      </c>
      <c r="BN4452" t="s">
        <v>137</v>
      </c>
      <c r="BO4452" t="s">
        <v>137</v>
      </c>
      <c r="BP4452" t="s">
        <v>28783</v>
      </c>
      <c r="BQ4452" t="s">
        <v>137</v>
      </c>
      <c r="BR4452" t="s">
        <v>137</v>
      </c>
      <c r="BS4452" t="s">
        <v>137</v>
      </c>
      <c r="BT4452" t="s">
        <v>137</v>
      </c>
      <c r="BU4452" t="s">
        <v>137</v>
      </c>
      <c r="BW4452" t="s">
        <v>137</v>
      </c>
      <c r="BX4452" t="s">
        <v>137</v>
      </c>
      <c r="BY4452" t="s">
        <v>137</v>
      </c>
      <c r="BZ4452" t="s">
        <v>137</v>
      </c>
      <c r="CA4452" t="s">
        <v>137</v>
      </c>
      <c r="CB4452" t="s">
        <v>137</v>
      </c>
      <c r="CC4452" t="s">
        <v>137</v>
      </c>
      <c r="CD4452" t="s">
        <v>137</v>
      </c>
      <c r="CE4452" t="s">
        <v>137</v>
      </c>
      <c r="CF4452" t="s">
        <v>137</v>
      </c>
      <c r="CG4452" t="s">
        <v>137</v>
      </c>
      <c r="CH4452" t="s">
        <v>137</v>
      </c>
      <c r="CI4452" t="s">
        <v>137</v>
      </c>
      <c r="CJ4452" t="s">
        <v>137</v>
      </c>
      <c r="CK4452" t="s">
        <v>137</v>
      </c>
      <c r="CL4452" t="s">
        <v>137</v>
      </c>
      <c r="CM4452" t="s">
        <v>137</v>
      </c>
      <c r="CN4452" t="s">
        <v>137</v>
      </c>
      <c r="CO4452" t="s">
        <v>137</v>
      </c>
      <c r="CP4452" t="s">
        <v>137</v>
      </c>
      <c r="CQ4452" s="1">
        <v>45517.477083333331</v>
      </c>
      <c r="CR4452" s="1">
        <v>45517.477083333331</v>
      </c>
      <c r="CS4452" s="1"/>
      <c r="CT4452" t="s">
        <v>137</v>
      </c>
      <c r="CU4452" t="s">
        <v>137</v>
      </c>
      <c r="CV4452" t="s">
        <v>28784</v>
      </c>
      <c r="CW4452" t="s">
        <v>28785</v>
      </c>
      <c r="CX4452" s="3"/>
      <c r="CY4452" s="3"/>
      <c r="CZ4452">
        <v>1</v>
      </c>
      <c r="DA4452" t="s">
        <v>28786</v>
      </c>
      <c r="DB4452" t="s">
        <v>137</v>
      </c>
      <c r="DC4452" t="s">
        <v>137</v>
      </c>
      <c r="DD4452" t="s">
        <v>137</v>
      </c>
      <c r="DE4452" t="s">
        <v>137</v>
      </c>
      <c r="DF4452" t="s">
        <v>28787</v>
      </c>
      <c r="DG4452" t="s">
        <v>137</v>
      </c>
      <c r="DH4452" t="s">
        <v>137</v>
      </c>
      <c r="DI4452" t="s">
        <v>137</v>
      </c>
      <c r="DJ4452" t="s">
        <v>137</v>
      </c>
      <c r="DK4452">
        <v>0</v>
      </c>
      <c r="DL4452" t="s">
        <v>209</v>
      </c>
      <c r="DM4452" t="s">
        <v>28788</v>
      </c>
      <c r="DN4452" t="s">
        <v>137</v>
      </c>
      <c r="DO4452" s="1">
        <v>45517.477083333331</v>
      </c>
      <c r="DP4452" s="1"/>
      <c r="DQ4452" t="s">
        <v>13846</v>
      </c>
      <c r="DR4452" t="s">
        <v>13847</v>
      </c>
      <c r="DS4452" t="s">
        <v>13848</v>
      </c>
      <c r="DT4452" t="s">
        <v>137</v>
      </c>
      <c r="DU4452" t="s">
        <v>137</v>
      </c>
      <c r="DV4452" t="s">
        <v>137</v>
      </c>
      <c r="DW4452" t="s">
        <v>137</v>
      </c>
      <c r="DX4452" t="s">
        <v>137</v>
      </c>
      <c r="DY4452" t="s">
        <v>137</v>
      </c>
      <c r="DZ4452" t="s">
        <v>148</v>
      </c>
      <c r="EA4452" t="b">
        <v>0</v>
      </c>
      <c r="EB4452" t="s">
        <v>137</v>
      </c>
    </row>
    <row r="4453" spans="1:132" x14ac:dyDescent="0.25">
      <c r="A4453">
        <v>138755535</v>
      </c>
      <c r="B4453">
        <v>7591</v>
      </c>
      <c r="C4453" t="s">
        <v>192</v>
      </c>
      <c r="D4453" t="s">
        <v>28789</v>
      </c>
      <c r="E4453" t="s">
        <v>134</v>
      </c>
      <c r="F4453" t="s">
        <v>162</v>
      </c>
      <c r="G4453" t="s">
        <v>163</v>
      </c>
      <c r="H4453" t="s">
        <v>137</v>
      </c>
      <c r="I4453" t="s">
        <v>28790</v>
      </c>
      <c r="J4453" t="s">
        <v>13846</v>
      </c>
      <c r="K4453" t="s">
        <v>13847</v>
      </c>
      <c r="L4453" t="s">
        <v>13848</v>
      </c>
      <c r="M4453" t="s">
        <v>137</v>
      </c>
      <c r="N4453" t="s">
        <v>12954</v>
      </c>
      <c r="O4453" t="s">
        <v>12954</v>
      </c>
      <c r="P4453" s="1"/>
      <c r="Q4453" s="1">
        <v>45515.36041666667</v>
      </c>
      <c r="R4453" s="1">
        <v>45515.36041666667</v>
      </c>
      <c r="S4453" s="1">
        <v>45518.671527777777</v>
      </c>
      <c r="T4453" s="1">
        <v>45518.671527777777</v>
      </c>
      <c r="U4453" t="s">
        <v>216</v>
      </c>
      <c r="V4453" t="s">
        <v>137</v>
      </c>
      <c r="W4453" t="s">
        <v>137</v>
      </c>
      <c r="X4453" t="s">
        <v>185</v>
      </c>
      <c r="Y4453" t="s">
        <v>137</v>
      </c>
      <c r="Z4453" t="s">
        <v>137</v>
      </c>
      <c r="AA4453" t="s">
        <v>137</v>
      </c>
      <c r="AB4453" t="s">
        <v>137</v>
      </c>
      <c r="AC4453" t="s">
        <v>137</v>
      </c>
      <c r="AD4453" s="2"/>
      <c r="AE4453" t="s">
        <v>137</v>
      </c>
      <c r="AF4453" t="s">
        <v>137</v>
      </c>
      <c r="AG4453" t="s">
        <v>137</v>
      </c>
      <c r="AH4453" t="s">
        <v>137</v>
      </c>
      <c r="AI4453" t="s">
        <v>137</v>
      </c>
      <c r="AJ4453" t="s">
        <v>137</v>
      </c>
      <c r="AK4453" t="s">
        <v>137</v>
      </c>
      <c r="AL4453" s="2"/>
      <c r="AM4453" t="s">
        <v>137</v>
      </c>
      <c r="AN4453" t="s">
        <v>137</v>
      </c>
      <c r="AO4453" t="s">
        <v>137</v>
      </c>
      <c r="AP4453" t="s">
        <v>137</v>
      </c>
      <c r="AQ4453" t="s">
        <v>137</v>
      </c>
      <c r="AR4453" t="s">
        <v>137</v>
      </c>
      <c r="AS4453" t="s">
        <v>137</v>
      </c>
      <c r="AT4453" t="s">
        <v>137</v>
      </c>
      <c r="AU4453" t="s">
        <v>137</v>
      </c>
      <c r="AV4453" t="s">
        <v>137</v>
      </c>
      <c r="AW4453" t="s">
        <v>137</v>
      </c>
      <c r="AX4453" t="s">
        <v>137</v>
      </c>
      <c r="AY4453" t="s">
        <v>137</v>
      </c>
      <c r="AZ4453" t="s">
        <v>137</v>
      </c>
      <c r="BA4453" t="s">
        <v>137</v>
      </c>
      <c r="BB4453" t="s">
        <v>137</v>
      </c>
      <c r="BC4453" t="s">
        <v>137</v>
      </c>
      <c r="BD4453" t="s">
        <v>137</v>
      </c>
      <c r="BE4453" t="s">
        <v>137</v>
      </c>
      <c r="BF4453" t="s">
        <v>137</v>
      </c>
      <c r="BG4453" t="s">
        <v>137</v>
      </c>
      <c r="BH4453" t="s">
        <v>137</v>
      </c>
      <c r="BI4453" t="s">
        <v>137</v>
      </c>
      <c r="BJ4453" t="s">
        <v>137</v>
      </c>
      <c r="BK4453" t="s">
        <v>137</v>
      </c>
      <c r="BL4453" t="s">
        <v>137</v>
      </c>
      <c r="BM4453" t="s">
        <v>137</v>
      </c>
      <c r="BN4453" t="s">
        <v>137</v>
      </c>
      <c r="BO4453" t="s">
        <v>137</v>
      </c>
      <c r="BP4453" t="s">
        <v>137</v>
      </c>
      <c r="BQ4453" t="s">
        <v>137</v>
      </c>
      <c r="BR4453" t="s">
        <v>137</v>
      </c>
      <c r="BS4453" t="s">
        <v>137</v>
      </c>
      <c r="BT4453" t="s">
        <v>137</v>
      </c>
      <c r="BU4453" t="s">
        <v>137</v>
      </c>
      <c r="BW4453" t="s">
        <v>137</v>
      </c>
      <c r="BX4453" t="s">
        <v>137</v>
      </c>
      <c r="BY4453" t="s">
        <v>137</v>
      </c>
      <c r="BZ4453" t="s">
        <v>137</v>
      </c>
      <c r="CA4453" t="s">
        <v>137</v>
      </c>
      <c r="CB4453" t="s">
        <v>137</v>
      </c>
      <c r="CC4453" t="s">
        <v>137</v>
      </c>
      <c r="CD4453" t="s">
        <v>137</v>
      </c>
      <c r="CE4453" t="s">
        <v>137</v>
      </c>
      <c r="CF4453" t="s">
        <v>137</v>
      </c>
      <c r="CG4453" t="s">
        <v>137</v>
      </c>
      <c r="CH4453" t="s">
        <v>137</v>
      </c>
      <c r="CI4453" t="s">
        <v>137</v>
      </c>
      <c r="CJ4453" t="s">
        <v>137</v>
      </c>
      <c r="CK4453" t="s">
        <v>137</v>
      </c>
      <c r="CL4453" t="s">
        <v>137</v>
      </c>
      <c r="CM4453" t="s">
        <v>137</v>
      </c>
      <c r="CN4453" t="s">
        <v>137</v>
      </c>
      <c r="CO4453" t="s">
        <v>137</v>
      </c>
      <c r="CP4453" t="s">
        <v>137</v>
      </c>
      <c r="CQ4453" s="1">
        <v>45518.671527777777</v>
      </c>
      <c r="CR4453" s="1">
        <v>45518.671527777777</v>
      </c>
      <c r="CS4453" s="1"/>
      <c r="CT4453" t="s">
        <v>8652</v>
      </c>
      <c r="CU4453" t="s">
        <v>28791</v>
      </c>
      <c r="CV4453" t="s">
        <v>28792</v>
      </c>
      <c r="CW4453" t="s">
        <v>28793</v>
      </c>
      <c r="CX4453" s="3"/>
      <c r="CY4453" s="3"/>
      <c r="CZ4453">
        <v>1</v>
      </c>
      <c r="DA4453" t="s">
        <v>137</v>
      </c>
      <c r="DB4453" t="s">
        <v>137</v>
      </c>
      <c r="DC4453" t="s">
        <v>137</v>
      </c>
      <c r="DD4453" t="s">
        <v>137</v>
      </c>
      <c r="DE4453" t="s">
        <v>137</v>
      </c>
      <c r="DF4453" t="s">
        <v>28794</v>
      </c>
      <c r="DG4453" t="s">
        <v>137</v>
      </c>
      <c r="DH4453" t="s">
        <v>137</v>
      </c>
      <c r="DI4453" t="s">
        <v>137</v>
      </c>
      <c r="DJ4453" t="s">
        <v>137</v>
      </c>
      <c r="DK4453">
        <v>0</v>
      </c>
      <c r="DL4453" t="s">
        <v>209</v>
      </c>
      <c r="DM4453" t="s">
        <v>28795</v>
      </c>
      <c r="DN4453" t="s">
        <v>137</v>
      </c>
      <c r="DO4453" s="1">
        <v>45518.671527777777</v>
      </c>
      <c r="DP4453" s="1"/>
      <c r="DQ4453" t="s">
        <v>13846</v>
      </c>
      <c r="DR4453" t="s">
        <v>13847</v>
      </c>
      <c r="DS4453" t="s">
        <v>13848</v>
      </c>
      <c r="DT4453" t="s">
        <v>137</v>
      </c>
      <c r="DU4453" t="s">
        <v>137</v>
      </c>
      <c r="DV4453" t="s">
        <v>137</v>
      </c>
      <c r="DW4453" t="s">
        <v>137</v>
      </c>
      <c r="DX4453" t="s">
        <v>137</v>
      </c>
      <c r="DY4453" t="s">
        <v>137</v>
      </c>
      <c r="DZ4453" t="s">
        <v>168</v>
      </c>
      <c r="EA4453" t="b">
        <v>0</v>
      </c>
      <c r="EB4453" t="s">
        <v>137</v>
      </c>
    </row>
    <row r="4454" spans="1:132" x14ac:dyDescent="0.25">
      <c r="A4454">
        <v>138709977</v>
      </c>
      <c r="B4454">
        <v>7590</v>
      </c>
      <c r="C4454" t="s">
        <v>192</v>
      </c>
      <c r="D4454" t="s">
        <v>474</v>
      </c>
      <c r="E4454" t="s">
        <v>134</v>
      </c>
      <c r="F4454" t="s">
        <v>135</v>
      </c>
      <c r="G4454" t="s">
        <v>163</v>
      </c>
      <c r="H4454" t="s">
        <v>137</v>
      </c>
      <c r="I4454" t="s">
        <v>475</v>
      </c>
      <c r="J4454" t="s">
        <v>13846</v>
      </c>
      <c r="K4454" t="s">
        <v>13847</v>
      </c>
      <c r="L4454" t="s">
        <v>13848</v>
      </c>
      <c r="M4454" t="s">
        <v>137</v>
      </c>
      <c r="N4454" t="s">
        <v>13156</v>
      </c>
      <c r="O4454" t="s">
        <v>13156</v>
      </c>
      <c r="P4454" s="1">
        <v>45513</v>
      </c>
      <c r="Q4454" s="1">
        <v>45513.561111111114</v>
      </c>
      <c r="R4454" s="1">
        <v>45513.561111111114</v>
      </c>
      <c r="S4454" s="1">
        <v>45520.460416666669</v>
      </c>
      <c r="T4454" s="1">
        <v>45520.460416666669</v>
      </c>
      <c r="U4454" t="s">
        <v>12073</v>
      </c>
      <c r="V4454" t="s">
        <v>137</v>
      </c>
      <c r="W4454" t="s">
        <v>137</v>
      </c>
      <c r="X4454" t="s">
        <v>155</v>
      </c>
      <c r="Y4454" t="s">
        <v>186</v>
      </c>
      <c r="Z4454" t="s">
        <v>137</v>
      </c>
      <c r="AA4454" t="s">
        <v>232</v>
      </c>
      <c r="AB4454" t="s">
        <v>137</v>
      </c>
      <c r="AC4454" t="s">
        <v>137</v>
      </c>
      <c r="AD4454" s="2"/>
      <c r="AE4454" t="s">
        <v>137</v>
      </c>
      <c r="AF4454" t="s">
        <v>137</v>
      </c>
      <c r="AG4454" t="s">
        <v>137</v>
      </c>
      <c r="AH4454" t="s">
        <v>137</v>
      </c>
      <c r="AI4454" t="s">
        <v>137</v>
      </c>
      <c r="AJ4454" t="s">
        <v>137</v>
      </c>
      <c r="AK4454" t="s">
        <v>137</v>
      </c>
      <c r="AL4454" s="2"/>
      <c r="AM4454" t="s">
        <v>137</v>
      </c>
      <c r="AN4454" t="s">
        <v>137</v>
      </c>
      <c r="AO4454" t="s">
        <v>137</v>
      </c>
      <c r="AP4454" t="s">
        <v>137</v>
      </c>
      <c r="AQ4454" t="s">
        <v>137</v>
      </c>
      <c r="AR4454" t="s">
        <v>137</v>
      </c>
      <c r="AS4454" t="s">
        <v>137</v>
      </c>
      <c r="AT4454" t="s">
        <v>137</v>
      </c>
      <c r="AU4454" t="s">
        <v>137</v>
      </c>
      <c r="AV4454" t="s">
        <v>28796</v>
      </c>
      <c r="AW4454" t="s">
        <v>137</v>
      </c>
      <c r="AX4454" t="s">
        <v>137</v>
      </c>
      <c r="AY4454" t="s">
        <v>137</v>
      </c>
      <c r="AZ4454" t="s">
        <v>137</v>
      </c>
      <c r="BA4454" t="s">
        <v>137</v>
      </c>
      <c r="BB4454" t="s">
        <v>137</v>
      </c>
      <c r="BC4454" t="s">
        <v>137</v>
      </c>
      <c r="BD4454" t="s">
        <v>137</v>
      </c>
      <c r="BE4454" t="s">
        <v>137</v>
      </c>
      <c r="BF4454" t="s">
        <v>137</v>
      </c>
      <c r="BG4454" t="s">
        <v>137</v>
      </c>
      <c r="BH4454" t="s">
        <v>137</v>
      </c>
      <c r="BI4454" t="s">
        <v>137</v>
      </c>
      <c r="BJ4454" t="s">
        <v>137</v>
      </c>
      <c r="BK4454" t="s">
        <v>137</v>
      </c>
      <c r="BL4454" t="s">
        <v>137</v>
      </c>
      <c r="BM4454" t="s">
        <v>137</v>
      </c>
      <c r="BN4454" t="s">
        <v>137</v>
      </c>
      <c r="BO4454" t="s">
        <v>137</v>
      </c>
      <c r="BP4454" t="s">
        <v>137</v>
      </c>
      <c r="BQ4454" t="s">
        <v>137</v>
      </c>
      <c r="BR4454" t="s">
        <v>137</v>
      </c>
      <c r="BS4454" t="s">
        <v>137</v>
      </c>
      <c r="BT4454" t="s">
        <v>137</v>
      </c>
      <c r="BU4454" t="s">
        <v>137</v>
      </c>
      <c r="BW4454" t="s">
        <v>137</v>
      </c>
      <c r="BX4454" t="s">
        <v>137</v>
      </c>
      <c r="BY4454" t="s">
        <v>137</v>
      </c>
      <c r="BZ4454" t="s">
        <v>137</v>
      </c>
      <c r="CA4454" t="s">
        <v>137</v>
      </c>
      <c r="CB4454" t="s">
        <v>137</v>
      </c>
      <c r="CC4454" t="s">
        <v>137</v>
      </c>
      <c r="CD4454" t="s">
        <v>137</v>
      </c>
      <c r="CE4454" t="s">
        <v>137</v>
      </c>
      <c r="CF4454" t="s">
        <v>137</v>
      </c>
      <c r="CG4454" t="s">
        <v>137</v>
      </c>
      <c r="CH4454" t="s">
        <v>137</v>
      </c>
      <c r="CI4454" t="s">
        <v>137</v>
      </c>
      <c r="CJ4454" t="s">
        <v>137</v>
      </c>
      <c r="CK4454" t="s">
        <v>137</v>
      </c>
      <c r="CL4454" t="s">
        <v>137</v>
      </c>
      <c r="CM4454" t="s">
        <v>137</v>
      </c>
      <c r="CN4454" t="s">
        <v>137</v>
      </c>
      <c r="CO4454" t="s">
        <v>137</v>
      </c>
      <c r="CP4454" t="s">
        <v>137</v>
      </c>
      <c r="CQ4454" s="1">
        <v>45520.460416666669</v>
      </c>
      <c r="CR4454" s="1">
        <v>45520.460416666669</v>
      </c>
      <c r="CS4454" s="1"/>
      <c r="CT4454" t="s">
        <v>28797</v>
      </c>
      <c r="CU4454" t="s">
        <v>28798</v>
      </c>
      <c r="CV4454" t="s">
        <v>28799</v>
      </c>
      <c r="CW4454" t="s">
        <v>28800</v>
      </c>
      <c r="CX4454" s="3"/>
      <c r="CY4454" s="3"/>
      <c r="CZ4454">
        <v>1</v>
      </c>
      <c r="DA4454" t="s">
        <v>28801</v>
      </c>
      <c r="DB4454" t="s">
        <v>137</v>
      </c>
      <c r="DC4454" t="s">
        <v>137</v>
      </c>
      <c r="DD4454" t="s">
        <v>137</v>
      </c>
      <c r="DE4454" t="s">
        <v>137</v>
      </c>
      <c r="DF4454" t="s">
        <v>28802</v>
      </c>
      <c r="DG4454" t="s">
        <v>137</v>
      </c>
      <c r="DH4454" t="s">
        <v>137</v>
      </c>
      <c r="DI4454" t="s">
        <v>137</v>
      </c>
      <c r="DJ4454" t="s">
        <v>137</v>
      </c>
      <c r="DK4454">
        <v>0</v>
      </c>
      <c r="DL4454" t="s">
        <v>209</v>
      </c>
      <c r="DM4454" t="s">
        <v>28803</v>
      </c>
      <c r="DN4454" t="s">
        <v>137</v>
      </c>
      <c r="DO4454" s="1">
        <v>45520.460416666669</v>
      </c>
      <c r="DP4454" s="1"/>
      <c r="DQ4454" t="s">
        <v>13846</v>
      </c>
      <c r="DR4454" t="s">
        <v>13847</v>
      </c>
      <c r="DS4454" t="s">
        <v>13848</v>
      </c>
      <c r="DT4454" t="s">
        <v>137</v>
      </c>
      <c r="DU4454" t="s">
        <v>137</v>
      </c>
      <c r="DV4454" t="s">
        <v>140</v>
      </c>
      <c r="DW4454" t="s">
        <v>137</v>
      </c>
      <c r="DX4454" t="s">
        <v>137</v>
      </c>
      <c r="DY4454" t="s">
        <v>137</v>
      </c>
      <c r="DZ4454" t="s">
        <v>148</v>
      </c>
      <c r="EA4454" t="b">
        <v>0</v>
      </c>
      <c r="EB4454" t="s">
        <v>137</v>
      </c>
    </row>
    <row r="4455" spans="1:132" x14ac:dyDescent="0.25">
      <c r="A4455">
        <v>138709903</v>
      </c>
      <c r="B4455">
        <v>7589</v>
      </c>
      <c r="C4455" t="s">
        <v>192</v>
      </c>
      <c r="D4455" t="s">
        <v>28804</v>
      </c>
      <c r="E4455" t="s">
        <v>134</v>
      </c>
      <c r="F4455" t="s">
        <v>162</v>
      </c>
      <c r="G4455" t="s">
        <v>163</v>
      </c>
      <c r="H4455" t="s">
        <v>137</v>
      </c>
      <c r="I4455" t="s">
        <v>28805</v>
      </c>
      <c r="J4455" t="s">
        <v>150</v>
      </c>
      <c r="K4455" t="s">
        <v>151</v>
      </c>
      <c r="L4455" t="s">
        <v>152</v>
      </c>
      <c r="M4455" t="s">
        <v>137</v>
      </c>
      <c r="N4455" t="s">
        <v>4746</v>
      </c>
      <c r="O4455" t="s">
        <v>4746</v>
      </c>
      <c r="P4455" s="1"/>
      <c r="Q4455" s="1">
        <v>45513.560416666667</v>
      </c>
      <c r="R4455" s="1">
        <v>45513.560416666667</v>
      </c>
      <c r="S4455" s="1">
        <v>45518.402083333334</v>
      </c>
      <c r="T4455" s="1">
        <v>45518.402083333334</v>
      </c>
      <c r="U4455" t="s">
        <v>850</v>
      </c>
      <c r="V4455" t="s">
        <v>137</v>
      </c>
      <c r="W4455" t="s">
        <v>137</v>
      </c>
      <c r="X4455" t="s">
        <v>176</v>
      </c>
      <c r="Y4455" t="s">
        <v>137</v>
      </c>
      <c r="Z4455" t="s">
        <v>137</v>
      </c>
      <c r="AA4455" t="s">
        <v>137</v>
      </c>
      <c r="AB4455" t="s">
        <v>137</v>
      </c>
      <c r="AC4455" t="s">
        <v>137</v>
      </c>
      <c r="AD4455" s="2"/>
      <c r="AE4455" t="s">
        <v>137</v>
      </c>
      <c r="AF4455" t="s">
        <v>137</v>
      </c>
      <c r="AG4455" t="s">
        <v>137</v>
      </c>
      <c r="AH4455" t="s">
        <v>137</v>
      </c>
      <c r="AI4455" t="s">
        <v>137</v>
      </c>
      <c r="AJ4455" t="s">
        <v>137</v>
      </c>
      <c r="AK4455" t="s">
        <v>137</v>
      </c>
      <c r="AL4455" s="2"/>
      <c r="AM4455" t="s">
        <v>137</v>
      </c>
      <c r="AN4455" t="s">
        <v>137</v>
      </c>
      <c r="AO4455" t="s">
        <v>137</v>
      </c>
      <c r="AP4455" t="s">
        <v>137</v>
      </c>
      <c r="AQ4455" t="s">
        <v>137</v>
      </c>
      <c r="AR4455" t="s">
        <v>137</v>
      </c>
      <c r="AS4455" t="s">
        <v>137</v>
      </c>
      <c r="AT4455" t="s">
        <v>137</v>
      </c>
      <c r="AU4455" t="s">
        <v>137</v>
      </c>
      <c r="AV4455" t="s">
        <v>137</v>
      </c>
      <c r="AW4455" t="s">
        <v>137</v>
      </c>
      <c r="AX4455" t="s">
        <v>137</v>
      </c>
      <c r="AY4455" t="s">
        <v>137</v>
      </c>
      <c r="AZ4455" t="s">
        <v>137</v>
      </c>
      <c r="BA4455" t="s">
        <v>137</v>
      </c>
      <c r="BB4455" t="s">
        <v>137</v>
      </c>
      <c r="BC4455" t="s">
        <v>137</v>
      </c>
      <c r="BD4455" t="s">
        <v>137</v>
      </c>
      <c r="BE4455" t="s">
        <v>137</v>
      </c>
      <c r="BF4455" t="s">
        <v>137</v>
      </c>
      <c r="BG4455" t="s">
        <v>137</v>
      </c>
      <c r="BH4455" t="s">
        <v>137</v>
      </c>
      <c r="BI4455" t="s">
        <v>137</v>
      </c>
      <c r="BJ4455" t="s">
        <v>137</v>
      </c>
      <c r="BK4455" t="s">
        <v>137</v>
      </c>
      <c r="BL4455" t="s">
        <v>137</v>
      </c>
      <c r="BM4455" t="s">
        <v>137</v>
      </c>
      <c r="BN4455" t="s">
        <v>137</v>
      </c>
      <c r="BO4455" t="s">
        <v>137</v>
      </c>
      <c r="BP4455" t="s">
        <v>137</v>
      </c>
      <c r="BQ4455" t="s">
        <v>137</v>
      </c>
      <c r="BR4455" t="s">
        <v>137</v>
      </c>
      <c r="BS4455" t="s">
        <v>137</v>
      </c>
      <c r="BT4455" t="s">
        <v>137</v>
      </c>
      <c r="BU4455" t="s">
        <v>137</v>
      </c>
      <c r="BW4455" t="s">
        <v>137</v>
      </c>
      <c r="BX4455" t="s">
        <v>137</v>
      </c>
      <c r="BY4455" t="s">
        <v>137</v>
      </c>
      <c r="BZ4455" t="s">
        <v>137</v>
      </c>
      <c r="CA4455" t="s">
        <v>137</v>
      </c>
      <c r="CB4455" t="s">
        <v>137</v>
      </c>
      <c r="CC4455" t="s">
        <v>137</v>
      </c>
      <c r="CD4455" t="s">
        <v>137</v>
      </c>
      <c r="CE4455" t="s">
        <v>137</v>
      </c>
      <c r="CF4455" t="s">
        <v>137</v>
      </c>
      <c r="CG4455" t="s">
        <v>137</v>
      </c>
      <c r="CH4455" t="s">
        <v>137</v>
      </c>
      <c r="CI4455" t="s">
        <v>137</v>
      </c>
      <c r="CJ4455" t="s">
        <v>137</v>
      </c>
      <c r="CK4455" t="s">
        <v>137</v>
      </c>
      <c r="CL4455" t="s">
        <v>137</v>
      </c>
      <c r="CM4455" t="s">
        <v>137</v>
      </c>
      <c r="CN4455" t="s">
        <v>137</v>
      </c>
      <c r="CO4455" t="s">
        <v>137</v>
      </c>
      <c r="CP4455" t="s">
        <v>137</v>
      </c>
      <c r="CQ4455" s="1">
        <v>45518.402083333334</v>
      </c>
      <c r="CR4455" s="1">
        <v>45518.402083333334</v>
      </c>
      <c r="CS4455" s="1"/>
      <c r="CT4455" t="s">
        <v>28806</v>
      </c>
      <c r="CU4455" t="s">
        <v>28807</v>
      </c>
      <c r="CV4455" t="s">
        <v>28808</v>
      </c>
      <c r="CW4455" t="s">
        <v>28809</v>
      </c>
      <c r="CX4455" s="3"/>
      <c r="CY4455" s="3"/>
      <c r="CZ4455">
        <v>1</v>
      </c>
      <c r="DA4455" t="s">
        <v>137</v>
      </c>
      <c r="DB4455" t="s">
        <v>137</v>
      </c>
      <c r="DC4455" t="s">
        <v>137</v>
      </c>
      <c r="DD4455" t="s">
        <v>137</v>
      </c>
      <c r="DE4455" t="s">
        <v>137</v>
      </c>
      <c r="DF4455" t="s">
        <v>28810</v>
      </c>
      <c r="DG4455" t="s">
        <v>137</v>
      </c>
      <c r="DH4455" t="s">
        <v>137</v>
      </c>
      <c r="DI4455" t="s">
        <v>137</v>
      </c>
      <c r="DJ4455" t="s">
        <v>137</v>
      </c>
      <c r="DK4455">
        <v>0</v>
      </c>
      <c r="DL4455" t="s">
        <v>209</v>
      </c>
      <c r="DM4455" t="s">
        <v>137</v>
      </c>
      <c r="DN4455" t="s">
        <v>137</v>
      </c>
      <c r="DO4455" s="1">
        <v>45518.402083333334</v>
      </c>
      <c r="DP4455" s="1"/>
      <c r="DQ4455" t="s">
        <v>150</v>
      </c>
      <c r="DR4455" t="s">
        <v>151</v>
      </c>
      <c r="DS4455" t="s">
        <v>152</v>
      </c>
      <c r="DT4455" t="s">
        <v>137</v>
      </c>
      <c r="DU4455" t="s">
        <v>137</v>
      </c>
      <c r="DV4455" t="s">
        <v>137</v>
      </c>
      <c r="DW4455" t="s">
        <v>137</v>
      </c>
      <c r="DX4455" t="s">
        <v>28811</v>
      </c>
      <c r="DY4455" t="s">
        <v>137</v>
      </c>
      <c r="DZ4455" t="s">
        <v>168</v>
      </c>
      <c r="EA4455" t="b">
        <v>0</v>
      </c>
      <c r="EB4455" t="s">
        <v>137</v>
      </c>
    </row>
    <row r="4456" spans="1:132" x14ac:dyDescent="0.25">
      <c r="A4456">
        <v>138696816</v>
      </c>
      <c r="B4456">
        <v>7588</v>
      </c>
      <c r="C4456" t="s">
        <v>192</v>
      </c>
      <c r="D4456" t="s">
        <v>28812</v>
      </c>
      <c r="E4456" t="s">
        <v>134</v>
      </c>
      <c r="F4456" t="s">
        <v>162</v>
      </c>
      <c r="G4456" t="s">
        <v>163</v>
      </c>
      <c r="H4456" t="s">
        <v>137</v>
      </c>
      <c r="I4456" t="s">
        <v>28813</v>
      </c>
      <c r="J4456" t="s">
        <v>1490</v>
      </c>
      <c r="K4456" t="s">
        <v>1491</v>
      </c>
      <c r="L4456" t="s">
        <v>1492</v>
      </c>
      <c r="M4456" t="s">
        <v>137</v>
      </c>
      <c r="N4456" t="s">
        <v>1483</v>
      </c>
      <c r="O4456" t="s">
        <v>1483</v>
      </c>
      <c r="P4456" s="1"/>
      <c r="Q4456" s="1">
        <v>45513.469444444447</v>
      </c>
      <c r="R4456" s="1">
        <v>45513.469444444447</v>
      </c>
      <c r="S4456" s="1">
        <v>45519.554166666669</v>
      </c>
      <c r="T4456" s="1">
        <v>45519.554166666669</v>
      </c>
      <c r="U4456" t="s">
        <v>342</v>
      </c>
      <c r="V4456" t="s">
        <v>137</v>
      </c>
      <c r="W4456" t="s">
        <v>137</v>
      </c>
      <c r="X4456" t="s">
        <v>176</v>
      </c>
      <c r="Y4456" t="s">
        <v>199</v>
      </c>
      <c r="Z4456" t="s">
        <v>137</v>
      </c>
      <c r="AA4456" t="s">
        <v>137</v>
      </c>
      <c r="AB4456" t="s">
        <v>137</v>
      </c>
      <c r="AC4456" t="s">
        <v>137</v>
      </c>
      <c r="AD4456" s="2"/>
      <c r="AE4456" t="s">
        <v>137</v>
      </c>
      <c r="AF4456" t="s">
        <v>137</v>
      </c>
      <c r="AG4456" t="s">
        <v>137</v>
      </c>
      <c r="AH4456" t="s">
        <v>137</v>
      </c>
      <c r="AI4456" t="s">
        <v>137</v>
      </c>
      <c r="AJ4456" t="s">
        <v>137</v>
      </c>
      <c r="AK4456" t="s">
        <v>137</v>
      </c>
      <c r="AL4456" s="2"/>
      <c r="AM4456" t="s">
        <v>137</v>
      </c>
      <c r="AN4456" t="s">
        <v>137</v>
      </c>
      <c r="AO4456" t="s">
        <v>137</v>
      </c>
      <c r="AP4456" t="s">
        <v>137</v>
      </c>
      <c r="AQ4456" t="s">
        <v>137</v>
      </c>
      <c r="AR4456" t="s">
        <v>137</v>
      </c>
      <c r="AS4456" t="s">
        <v>137</v>
      </c>
      <c r="AT4456" t="s">
        <v>137</v>
      </c>
      <c r="AU4456" t="s">
        <v>137</v>
      </c>
      <c r="AV4456" t="s">
        <v>137</v>
      </c>
      <c r="AW4456" t="s">
        <v>137</v>
      </c>
      <c r="AX4456" t="s">
        <v>137</v>
      </c>
      <c r="AY4456" t="s">
        <v>137</v>
      </c>
      <c r="AZ4456" t="s">
        <v>137</v>
      </c>
      <c r="BA4456" t="s">
        <v>137</v>
      </c>
      <c r="BB4456" t="s">
        <v>137</v>
      </c>
      <c r="BC4456" t="s">
        <v>137</v>
      </c>
      <c r="BD4456" t="s">
        <v>137</v>
      </c>
      <c r="BE4456" t="s">
        <v>137</v>
      </c>
      <c r="BF4456" t="s">
        <v>137</v>
      </c>
      <c r="BG4456" t="s">
        <v>137</v>
      </c>
      <c r="BH4456" t="s">
        <v>137</v>
      </c>
      <c r="BI4456" t="s">
        <v>137</v>
      </c>
      <c r="BJ4456" t="s">
        <v>137</v>
      </c>
      <c r="BK4456" t="s">
        <v>137</v>
      </c>
      <c r="BL4456" t="s">
        <v>137</v>
      </c>
      <c r="BM4456" t="s">
        <v>137</v>
      </c>
      <c r="BN4456" t="s">
        <v>137</v>
      </c>
      <c r="BO4456" t="s">
        <v>137</v>
      </c>
      <c r="BP4456" t="s">
        <v>137</v>
      </c>
      <c r="BQ4456" t="s">
        <v>137</v>
      </c>
      <c r="BR4456" t="s">
        <v>137</v>
      </c>
      <c r="BS4456" t="s">
        <v>137</v>
      </c>
      <c r="BT4456" t="s">
        <v>137</v>
      </c>
      <c r="BU4456" t="s">
        <v>137</v>
      </c>
      <c r="BW4456" t="s">
        <v>137</v>
      </c>
      <c r="BX4456" t="s">
        <v>137</v>
      </c>
      <c r="BY4456" t="s">
        <v>137</v>
      </c>
      <c r="BZ4456" t="s">
        <v>137</v>
      </c>
      <c r="CA4456" t="s">
        <v>137</v>
      </c>
      <c r="CB4456" t="s">
        <v>137</v>
      </c>
      <c r="CC4456" t="s">
        <v>137</v>
      </c>
      <c r="CD4456" t="s">
        <v>137</v>
      </c>
      <c r="CE4456" t="s">
        <v>137</v>
      </c>
      <c r="CF4456" t="s">
        <v>137</v>
      </c>
      <c r="CG4456" t="s">
        <v>137</v>
      </c>
      <c r="CH4456" t="s">
        <v>137</v>
      </c>
      <c r="CI4456" t="s">
        <v>137</v>
      </c>
      <c r="CJ4456" t="s">
        <v>137</v>
      </c>
      <c r="CK4456" t="s">
        <v>137</v>
      </c>
      <c r="CL4456" t="s">
        <v>137</v>
      </c>
      <c r="CM4456" t="s">
        <v>137</v>
      </c>
      <c r="CN4456" t="s">
        <v>137</v>
      </c>
      <c r="CO4456" t="s">
        <v>137</v>
      </c>
      <c r="CP4456" t="s">
        <v>137</v>
      </c>
      <c r="CQ4456" s="1">
        <v>45519.554166666669</v>
      </c>
      <c r="CR4456" s="1">
        <v>45519.554166666669</v>
      </c>
      <c r="CS4456" s="1"/>
      <c r="CT4456" t="s">
        <v>137</v>
      </c>
      <c r="CU4456" t="s">
        <v>137</v>
      </c>
      <c r="CV4456" t="s">
        <v>28814</v>
      </c>
      <c r="CW4456" t="s">
        <v>28815</v>
      </c>
      <c r="CX4456" s="3"/>
      <c r="CY4456" s="3"/>
      <c r="CZ4456">
        <v>1</v>
      </c>
      <c r="DA4456" t="s">
        <v>137</v>
      </c>
      <c r="DB4456" t="s">
        <v>137</v>
      </c>
      <c r="DC4456" t="s">
        <v>137</v>
      </c>
      <c r="DD4456" t="s">
        <v>137</v>
      </c>
      <c r="DE4456" t="s">
        <v>137</v>
      </c>
      <c r="DF4456" t="s">
        <v>137</v>
      </c>
      <c r="DG4456" t="s">
        <v>137</v>
      </c>
      <c r="DH4456" t="s">
        <v>137</v>
      </c>
      <c r="DI4456" t="s">
        <v>137</v>
      </c>
      <c r="DJ4456" t="s">
        <v>137</v>
      </c>
      <c r="DK4456">
        <v>0</v>
      </c>
      <c r="DL4456" t="s">
        <v>137</v>
      </c>
      <c r="DM4456" t="s">
        <v>137</v>
      </c>
      <c r="DN4456" t="s">
        <v>137</v>
      </c>
      <c r="DO4456" s="1">
        <v>45519.554166666669</v>
      </c>
      <c r="DP4456" s="1"/>
      <c r="DQ4456" t="s">
        <v>1490</v>
      </c>
      <c r="DR4456" t="s">
        <v>1491</v>
      </c>
      <c r="DS4456" t="s">
        <v>1492</v>
      </c>
      <c r="DT4456" t="s">
        <v>137</v>
      </c>
      <c r="DU4456" t="s">
        <v>137</v>
      </c>
      <c r="DV4456" t="s">
        <v>137</v>
      </c>
      <c r="DW4456" t="s">
        <v>137</v>
      </c>
      <c r="DX4456" t="s">
        <v>28816</v>
      </c>
      <c r="DY4456" t="s">
        <v>137</v>
      </c>
      <c r="DZ4456" t="s">
        <v>168</v>
      </c>
      <c r="EA4456" t="b">
        <v>0</v>
      </c>
      <c r="EB4456" t="s">
        <v>137</v>
      </c>
    </row>
    <row r="4457" spans="1:132" x14ac:dyDescent="0.25">
      <c r="A4457">
        <v>138696201</v>
      </c>
      <c r="B4457">
        <v>7587</v>
      </c>
      <c r="C4457" t="s">
        <v>192</v>
      </c>
      <c r="D4457" t="s">
        <v>28817</v>
      </c>
      <c r="E4457" t="s">
        <v>134</v>
      </c>
      <c r="F4457" t="s">
        <v>162</v>
      </c>
      <c r="G4457" t="s">
        <v>163</v>
      </c>
      <c r="H4457" t="s">
        <v>137</v>
      </c>
      <c r="I4457" t="s">
        <v>28818</v>
      </c>
      <c r="J4457" t="s">
        <v>1490</v>
      </c>
      <c r="K4457" t="s">
        <v>1491</v>
      </c>
      <c r="L4457" t="s">
        <v>1492</v>
      </c>
      <c r="M4457" t="s">
        <v>137</v>
      </c>
      <c r="N4457" t="s">
        <v>1483</v>
      </c>
      <c r="O4457" t="s">
        <v>1483</v>
      </c>
      <c r="P4457" s="1"/>
      <c r="Q4457" s="1">
        <v>45513.465277777781</v>
      </c>
      <c r="R4457" s="1">
        <v>45513.465277777781</v>
      </c>
      <c r="S4457" s="1">
        <v>45517.552777777775</v>
      </c>
      <c r="T4457" s="1">
        <v>45517.552777777775</v>
      </c>
      <c r="U4457" t="s">
        <v>342</v>
      </c>
      <c r="V4457" t="s">
        <v>137</v>
      </c>
      <c r="W4457" t="s">
        <v>137</v>
      </c>
      <c r="X4457" t="s">
        <v>176</v>
      </c>
      <c r="Y4457" t="s">
        <v>199</v>
      </c>
      <c r="Z4457" t="s">
        <v>137</v>
      </c>
      <c r="AA4457" t="s">
        <v>137</v>
      </c>
      <c r="AB4457" t="s">
        <v>137</v>
      </c>
      <c r="AC4457" t="s">
        <v>137</v>
      </c>
      <c r="AD4457" s="2"/>
      <c r="AE4457" t="s">
        <v>137</v>
      </c>
      <c r="AF4457" t="s">
        <v>137</v>
      </c>
      <c r="AG4457" t="s">
        <v>137</v>
      </c>
      <c r="AH4457" t="s">
        <v>137</v>
      </c>
      <c r="AI4457" t="s">
        <v>137</v>
      </c>
      <c r="AJ4457" t="s">
        <v>137</v>
      </c>
      <c r="AK4457" t="s">
        <v>137</v>
      </c>
      <c r="AL4457" s="2"/>
      <c r="AM4457" t="s">
        <v>137</v>
      </c>
      <c r="AN4457" t="s">
        <v>137</v>
      </c>
      <c r="AO4457" t="s">
        <v>137</v>
      </c>
      <c r="AP4457" t="s">
        <v>137</v>
      </c>
      <c r="AQ4457" t="s">
        <v>137</v>
      </c>
      <c r="AR4457" t="s">
        <v>137</v>
      </c>
      <c r="AS4457" t="s">
        <v>137</v>
      </c>
      <c r="AT4457" t="s">
        <v>137</v>
      </c>
      <c r="AU4457" t="s">
        <v>137</v>
      </c>
      <c r="AV4457" t="s">
        <v>137</v>
      </c>
      <c r="AW4457" t="s">
        <v>137</v>
      </c>
      <c r="AX4457" t="s">
        <v>137</v>
      </c>
      <c r="AY4457" t="s">
        <v>137</v>
      </c>
      <c r="AZ4457" t="s">
        <v>137</v>
      </c>
      <c r="BA4457" t="s">
        <v>137</v>
      </c>
      <c r="BB4457" t="s">
        <v>137</v>
      </c>
      <c r="BC4457" t="s">
        <v>137</v>
      </c>
      <c r="BD4457" t="s">
        <v>137</v>
      </c>
      <c r="BE4457" t="s">
        <v>137</v>
      </c>
      <c r="BF4457" t="s">
        <v>137</v>
      </c>
      <c r="BG4457" t="s">
        <v>137</v>
      </c>
      <c r="BH4457" t="s">
        <v>137</v>
      </c>
      <c r="BI4457" t="s">
        <v>137</v>
      </c>
      <c r="BJ4457" t="s">
        <v>137</v>
      </c>
      <c r="BK4457" t="s">
        <v>137</v>
      </c>
      <c r="BL4457" t="s">
        <v>137</v>
      </c>
      <c r="BM4457" t="s">
        <v>137</v>
      </c>
      <c r="BN4457" t="s">
        <v>137</v>
      </c>
      <c r="BO4457" t="s">
        <v>137</v>
      </c>
      <c r="BP4457" t="s">
        <v>137</v>
      </c>
      <c r="BQ4457" t="s">
        <v>137</v>
      </c>
      <c r="BR4457" t="s">
        <v>137</v>
      </c>
      <c r="BS4457" t="s">
        <v>137</v>
      </c>
      <c r="BT4457" t="s">
        <v>137</v>
      </c>
      <c r="BU4457" t="s">
        <v>137</v>
      </c>
      <c r="BW4457" t="s">
        <v>137</v>
      </c>
      <c r="BX4457" t="s">
        <v>137</v>
      </c>
      <c r="BY4457" t="s">
        <v>137</v>
      </c>
      <c r="BZ4457" t="s">
        <v>137</v>
      </c>
      <c r="CA4457" t="s">
        <v>137</v>
      </c>
      <c r="CB4457" t="s">
        <v>137</v>
      </c>
      <c r="CC4457" t="s">
        <v>137</v>
      </c>
      <c r="CD4457" t="s">
        <v>137</v>
      </c>
      <c r="CE4457" t="s">
        <v>137</v>
      </c>
      <c r="CF4457" t="s">
        <v>137</v>
      </c>
      <c r="CG4457" t="s">
        <v>137</v>
      </c>
      <c r="CH4457" t="s">
        <v>137</v>
      </c>
      <c r="CI4457" t="s">
        <v>137</v>
      </c>
      <c r="CJ4457" t="s">
        <v>137</v>
      </c>
      <c r="CK4457" t="s">
        <v>137</v>
      </c>
      <c r="CL4457" t="s">
        <v>137</v>
      </c>
      <c r="CM4457" t="s">
        <v>137</v>
      </c>
      <c r="CN4457" t="s">
        <v>137</v>
      </c>
      <c r="CO4457" t="s">
        <v>137</v>
      </c>
      <c r="CP4457" t="s">
        <v>137</v>
      </c>
      <c r="CQ4457" s="1">
        <v>45517.552777777775</v>
      </c>
      <c r="CR4457" s="1">
        <v>45517.552777777775</v>
      </c>
      <c r="CS4457" s="1"/>
      <c r="CT4457" t="s">
        <v>28819</v>
      </c>
      <c r="CU4457" t="s">
        <v>28820</v>
      </c>
      <c r="CV4457" t="s">
        <v>28821</v>
      </c>
      <c r="CW4457" t="s">
        <v>28822</v>
      </c>
      <c r="CX4457" s="3"/>
      <c r="CY4457" s="3"/>
      <c r="CZ4457">
        <v>1</v>
      </c>
      <c r="DA4457" t="s">
        <v>137</v>
      </c>
      <c r="DB4457" t="s">
        <v>137</v>
      </c>
      <c r="DC4457" t="s">
        <v>137</v>
      </c>
      <c r="DD4457" t="s">
        <v>137</v>
      </c>
      <c r="DE4457" t="s">
        <v>137</v>
      </c>
      <c r="DF4457" t="s">
        <v>28823</v>
      </c>
      <c r="DG4457" t="s">
        <v>137</v>
      </c>
      <c r="DH4457" t="s">
        <v>137</v>
      </c>
      <c r="DI4457" t="s">
        <v>137</v>
      </c>
      <c r="DJ4457" t="s">
        <v>137</v>
      </c>
      <c r="DK4457">
        <v>0</v>
      </c>
      <c r="DL4457" t="s">
        <v>137</v>
      </c>
      <c r="DM4457" t="s">
        <v>137</v>
      </c>
      <c r="DN4457" t="s">
        <v>137</v>
      </c>
      <c r="DO4457" s="1">
        <v>45517.552777777775</v>
      </c>
      <c r="DP4457" s="1"/>
      <c r="DQ4457" t="s">
        <v>1490</v>
      </c>
      <c r="DR4457" t="s">
        <v>1491</v>
      </c>
      <c r="DS4457" t="s">
        <v>1492</v>
      </c>
      <c r="DT4457" t="s">
        <v>137</v>
      </c>
      <c r="DU4457" t="s">
        <v>137</v>
      </c>
      <c r="DV4457" t="s">
        <v>137</v>
      </c>
      <c r="DW4457" t="s">
        <v>137</v>
      </c>
      <c r="DX4457" t="s">
        <v>137</v>
      </c>
      <c r="DY4457" t="s">
        <v>137</v>
      </c>
      <c r="DZ4457" t="s">
        <v>168</v>
      </c>
      <c r="EA4457" t="b">
        <v>0</v>
      </c>
      <c r="EB4457" t="s">
        <v>137</v>
      </c>
    </row>
    <row r="4458" spans="1:132" x14ac:dyDescent="0.25">
      <c r="A4458">
        <v>138689450</v>
      </c>
      <c r="B4458">
        <v>7586</v>
      </c>
      <c r="C4458" t="s">
        <v>192</v>
      </c>
      <c r="D4458" t="s">
        <v>28824</v>
      </c>
      <c r="E4458" t="s">
        <v>134</v>
      </c>
      <c r="F4458" t="s">
        <v>532</v>
      </c>
      <c r="G4458" t="s">
        <v>163</v>
      </c>
      <c r="H4458" t="s">
        <v>137</v>
      </c>
      <c r="I4458" t="s">
        <v>137</v>
      </c>
      <c r="J4458" t="s">
        <v>150</v>
      </c>
      <c r="K4458" t="s">
        <v>151</v>
      </c>
      <c r="L4458" t="s">
        <v>152</v>
      </c>
      <c r="M4458" t="s">
        <v>137</v>
      </c>
      <c r="N4458" t="s">
        <v>295</v>
      </c>
      <c r="O4458" t="s">
        <v>303</v>
      </c>
      <c r="P4458" s="1"/>
      <c r="Q4458" s="1">
        <v>45513.42083333333</v>
      </c>
      <c r="R4458" s="1">
        <v>45513.42083333333</v>
      </c>
      <c r="S4458" s="1">
        <v>45513.4375</v>
      </c>
      <c r="T4458" s="1">
        <v>45513.4375</v>
      </c>
      <c r="U4458" t="s">
        <v>342</v>
      </c>
      <c r="V4458" t="s">
        <v>137</v>
      </c>
      <c r="W4458" t="s">
        <v>137</v>
      </c>
      <c r="X4458" t="s">
        <v>176</v>
      </c>
      <c r="Y4458" t="s">
        <v>199</v>
      </c>
      <c r="Z4458" t="s">
        <v>137</v>
      </c>
      <c r="AA4458" t="s">
        <v>137</v>
      </c>
      <c r="AB4458" t="s">
        <v>137</v>
      </c>
      <c r="AC4458" t="s">
        <v>137</v>
      </c>
      <c r="AD4458" s="2"/>
      <c r="AE4458" t="s">
        <v>137</v>
      </c>
      <c r="AF4458" t="s">
        <v>137</v>
      </c>
      <c r="AG4458" t="s">
        <v>137</v>
      </c>
      <c r="AH4458" t="s">
        <v>137</v>
      </c>
      <c r="AI4458" t="s">
        <v>137</v>
      </c>
      <c r="AJ4458" t="s">
        <v>137</v>
      </c>
      <c r="AK4458" t="s">
        <v>137</v>
      </c>
      <c r="AL4458" s="2"/>
      <c r="AM4458" t="s">
        <v>137</v>
      </c>
      <c r="AN4458" t="s">
        <v>137</v>
      </c>
      <c r="AO4458" t="s">
        <v>137</v>
      </c>
      <c r="AP4458" t="s">
        <v>137</v>
      </c>
      <c r="AQ4458" t="s">
        <v>137</v>
      </c>
      <c r="AR4458" t="s">
        <v>137</v>
      </c>
      <c r="AS4458" t="s">
        <v>137</v>
      </c>
      <c r="AT4458" t="s">
        <v>137</v>
      </c>
      <c r="AU4458" t="s">
        <v>137</v>
      </c>
      <c r="AV4458" t="s">
        <v>137</v>
      </c>
      <c r="AW4458" t="s">
        <v>137</v>
      </c>
      <c r="AX4458" t="s">
        <v>137</v>
      </c>
      <c r="AY4458" t="s">
        <v>137</v>
      </c>
      <c r="AZ4458" t="s">
        <v>137</v>
      </c>
      <c r="BA4458" t="s">
        <v>137</v>
      </c>
      <c r="BB4458" t="s">
        <v>137</v>
      </c>
      <c r="BC4458" t="s">
        <v>137</v>
      </c>
      <c r="BD4458" t="s">
        <v>137</v>
      </c>
      <c r="BE4458" t="s">
        <v>137</v>
      </c>
      <c r="BF4458" t="s">
        <v>137</v>
      </c>
      <c r="BG4458" t="s">
        <v>137</v>
      </c>
      <c r="BH4458" t="s">
        <v>137</v>
      </c>
      <c r="BI4458" t="s">
        <v>137</v>
      </c>
      <c r="BJ4458" t="s">
        <v>137</v>
      </c>
      <c r="BK4458" t="s">
        <v>137</v>
      </c>
      <c r="BL4458" t="s">
        <v>137</v>
      </c>
      <c r="BM4458" t="s">
        <v>137</v>
      </c>
      <c r="BN4458" t="s">
        <v>137</v>
      </c>
      <c r="BO4458" t="s">
        <v>137</v>
      </c>
      <c r="BP4458" t="s">
        <v>137</v>
      </c>
      <c r="BQ4458" t="s">
        <v>137</v>
      </c>
      <c r="BR4458" t="s">
        <v>137</v>
      </c>
      <c r="BS4458" t="s">
        <v>137</v>
      </c>
      <c r="BT4458" t="s">
        <v>137</v>
      </c>
      <c r="BU4458" t="s">
        <v>137</v>
      </c>
      <c r="BW4458" t="s">
        <v>137</v>
      </c>
      <c r="BX4458" t="s">
        <v>137</v>
      </c>
      <c r="BY4458" t="s">
        <v>137</v>
      </c>
      <c r="BZ4458" t="s">
        <v>137</v>
      </c>
      <c r="CA4458" t="s">
        <v>137</v>
      </c>
      <c r="CB4458" t="s">
        <v>137</v>
      </c>
      <c r="CC4458" t="s">
        <v>137</v>
      </c>
      <c r="CD4458" t="s">
        <v>137</v>
      </c>
      <c r="CE4458" t="s">
        <v>137</v>
      </c>
      <c r="CF4458" t="s">
        <v>137</v>
      </c>
      <c r="CG4458" t="s">
        <v>137</v>
      </c>
      <c r="CH4458" t="s">
        <v>137</v>
      </c>
      <c r="CI4458" t="s">
        <v>137</v>
      </c>
      <c r="CJ4458" t="s">
        <v>137</v>
      </c>
      <c r="CK4458" t="s">
        <v>137</v>
      </c>
      <c r="CL4458" t="s">
        <v>137</v>
      </c>
      <c r="CM4458" t="s">
        <v>137</v>
      </c>
      <c r="CN4458" t="s">
        <v>137</v>
      </c>
      <c r="CO4458" t="s">
        <v>137</v>
      </c>
      <c r="CP4458" t="s">
        <v>137</v>
      </c>
      <c r="CQ4458" s="1">
        <v>45513.4375</v>
      </c>
      <c r="CR4458" s="1">
        <v>45513.4375</v>
      </c>
      <c r="CS4458" s="1"/>
      <c r="CT4458" t="s">
        <v>28825</v>
      </c>
      <c r="CU4458" t="s">
        <v>28825</v>
      </c>
      <c r="CV4458" t="s">
        <v>1096</v>
      </c>
      <c r="CW4458" t="s">
        <v>1096</v>
      </c>
      <c r="CX4458" s="3"/>
      <c r="CY4458" s="3"/>
      <c r="DA4458" t="s">
        <v>137</v>
      </c>
      <c r="DB4458" t="s">
        <v>137</v>
      </c>
      <c r="DC4458" t="s">
        <v>137</v>
      </c>
      <c r="DD4458" t="s">
        <v>137</v>
      </c>
      <c r="DE4458" t="s">
        <v>137</v>
      </c>
      <c r="DF4458" t="s">
        <v>28826</v>
      </c>
      <c r="DG4458" t="s">
        <v>137</v>
      </c>
      <c r="DH4458" t="s">
        <v>137</v>
      </c>
      <c r="DI4458" t="s">
        <v>137</v>
      </c>
      <c r="DJ4458" t="s">
        <v>137</v>
      </c>
      <c r="DK4458">
        <v>0</v>
      </c>
      <c r="DL4458" t="s">
        <v>209</v>
      </c>
      <c r="DM4458" t="s">
        <v>137</v>
      </c>
      <c r="DN4458" t="s">
        <v>137</v>
      </c>
      <c r="DO4458" s="1">
        <v>45513.4375</v>
      </c>
      <c r="DP4458" s="1"/>
      <c r="DQ4458" t="s">
        <v>150</v>
      </c>
      <c r="DR4458" t="s">
        <v>151</v>
      </c>
      <c r="DS4458" t="s">
        <v>152</v>
      </c>
      <c r="DT4458" t="s">
        <v>137</v>
      </c>
      <c r="DU4458" t="s">
        <v>137</v>
      </c>
      <c r="DV4458" t="s">
        <v>137</v>
      </c>
      <c r="DW4458" t="s">
        <v>137</v>
      </c>
      <c r="DX4458" t="s">
        <v>137</v>
      </c>
      <c r="DY4458" t="s">
        <v>137</v>
      </c>
      <c r="DZ4458" t="s">
        <v>168</v>
      </c>
      <c r="EA4458" t="b">
        <v>0</v>
      </c>
      <c r="EB4458" t="s">
        <v>137</v>
      </c>
    </row>
    <row r="4459" spans="1:132" x14ac:dyDescent="0.25">
      <c r="A4459">
        <v>138689365</v>
      </c>
      <c r="B4459">
        <v>7585</v>
      </c>
      <c r="C4459" t="s">
        <v>192</v>
      </c>
      <c r="D4459" t="s">
        <v>28827</v>
      </c>
      <c r="E4459" t="s">
        <v>134</v>
      </c>
      <c r="F4459" t="s">
        <v>532</v>
      </c>
      <c r="G4459" t="s">
        <v>163</v>
      </c>
      <c r="H4459" t="s">
        <v>137</v>
      </c>
      <c r="I4459" t="s">
        <v>137</v>
      </c>
      <c r="J4459" t="s">
        <v>150</v>
      </c>
      <c r="K4459" t="s">
        <v>151</v>
      </c>
      <c r="L4459" t="s">
        <v>152</v>
      </c>
      <c r="M4459" t="s">
        <v>137</v>
      </c>
      <c r="N4459" t="s">
        <v>295</v>
      </c>
      <c r="O4459" t="s">
        <v>303</v>
      </c>
      <c r="P4459" s="1"/>
      <c r="Q4459" s="1">
        <v>45513.420138888891</v>
      </c>
      <c r="R4459" s="1">
        <v>45513.420138888891</v>
      </c>
      <c r="S4459" s="1">
        <v>45530.42083333333</v>
      </c>
      <c r="T4459" s="1">
        <v>45530.42083333333</v>
      </c>
      <c r="U4459" t="s">
        <v>342</v>
      </c>
      <c r="V4459" t="s">
        <v>137</v>
      </c>
      <c r="W4459" t="s">
        <v>137</v>
      </c>
      <c r="X4459" t="s">
        <v>176</v>
      </c>
      <c r="Y4459" t="s">
        <v>199</v>
      </c>
      <c r="Z4459" t="s">
        <v>137</v>
      </c>
      <c r="AA4459" t="s">
        <v>137</v>
      </c>
      <c r="AB4459" t="s">
        <v>137</v>
      </c>
      <c r="AC4459" t="s">
        <v>137</v>
      </c>
      <c r="AD4459" s="2"/>
      <c r="AE4459" t="s">
        <v>137</v>
      </c>
      <c r="AF4459" t="s">
        <v>137</v>
      </c>
      <c r="AG4459" t="s">
        <v>137</v>
      </c>
      <c r="AH4459" t="s">
        <v>137</v>
      </c>
      <c r="AI4459" t="s">
        <v>137</v>
      </c>
      <c r="AJ4459" t="s">
        <v>137</v>
      </c>
      <c r="AK4459" t="s">
        <v>137</v>
      </c>
      <c r="AL4459" s="2"/>
      <c r="AM4459" t="s">
        <v>137</v>
      </c>
      <c r="AN4459" t="s">
        <v>137</v>
      </c>
      <c r="AO4459" t="s">
        <v>137</v>
      </c>
      <c r="AP4459" t="s">
        <v>137</v>
      </c>
      <c r="AQ4459" t="s">
        <v>137</v>
      </c>
      <c r="AR4459" t="s">
        <v>137</v>
      </c>
      <c r="AS4459" t="s">
        <v>137</v>
      </c>
      <c r="AT4459" t="s">
        <v>137</v>
      </c>
      <c r="AU4459" t="s">
        <v>137</v>
      </c>
      <c r="AV4459" t="s">
        <v>137</v>
      </c>
      <c r="AW4459" t="s">
        <v>137</v>
      </c>
      <c r="AX4459" t="s">
        <v>137</v>
      </c>
      <c r="AY4459" t="s">
        <v>137</v>
      </c>
      <c r="AZ4459" t="s">
        <v>137</v>
      </c>
      <c r="BA4459" t="s">
        <v>137</v>
      </c>
      <c r="BB4459" t="s">
        <v>137</v>
      </c>
      <c r="BC4459" t="s">
        <v>137</v>
      </c>
      <c r="BD4459" t="s">
        <v>137</v>
      </c>
      <c r="BE4459" t="s">
        <v>137</v>
      </c>
      <c r="BF4459" t="s">
        <v>137</v>
      </c>
      <c r="BG4459" t="s">
        <v>137</v>
      </c>
      <c r="BH4459" t="s">
        <v>137</v>
      </c>
      <c r="BI4459" t="s">
        <v>137</v>
      </c>
      <c r="BJ4459" t="s">
        <v>137</v>
      </c>
      <c r="BK4459" t="s">
        <v>137</v>
      </c>
      <c r="BL4459" t="s">
        <v>137</v>
      </c>
      <c r="BM4459" t="s">
        <v>137</v>
      </c>
      <c r="BN4459" t="s">
        <v>137</v>
      </c>
      <c r="BO4459" t="s">
        <v>137</v>
      </c>
      <c r="BP4459" t="s">
        <v>137</v>
      </c>
      <c r="BQ4459" t="s">
        <v>137</v>
      </c>
      <c r="BR4459" t="s">
        <v>137</v>
      </c>
      <c r="BS4459" t="s">
        <v>137</v>
      </c>
      <c r="BT4459" t="s">
        <v>137</v>
      </c>
      <c r="BU4459" t="s">
        <v>137</v>
      </c>
      <c r="BW4459" t="s">
        <v>137</v>
      </c>
      <c r="BX4459" t="s">
        <v>137</v>
      </c>
      <c r="BY4459" t="s">
        <v>137</v>
      </c>
      <c r="BZ4459" t="s">
        <v>137</v>
      </c>
      <c r="CA4459" t="s">
        <v>137</v>
      </c>
      <c r="CB4459" t="s">
        <v>137</v>
      </c>
      <c r="CC4459" t="s">
        <v>137</v>
      </c>
      <c r="CD4459" t="s">
        <v>137</v>
      </c>
      <c r="CE4459" t="s">
        <v>137</v>
      </c>
      <c r="CF4459" t="s">
        <v>137</v>
      </c>
      <c r="CG4459" t="s">
        <v>137</v>
      </c>
      <c r="CH4459" t="s">
        <v>137</v>
      </c>
      <c r="CI4459" t="s">
        <v>137</v>
      </c>
      <c r="CJ4459" t="s">
        <v>137</v>
      </c>
      <c r="CK4459" t="s">
        <v>137</v>
      </c>
      <c r="CL4459" t="s">
        <v>137</v>
      </c>
      <c r="CM4459" t="s">
        <v>137</v>
      </c>
      <c r="CN4459" t="s">
        <v>137</v>
      </c>
      <c r="CO4459" t="s">
        <v>137</v>
      </c>
      <c r="CP4459" t="s">
        <v>137</v>
      </c>
      <c r="CQ4459" s="1">
        <v>45530.42083333333</v>
      </c>
      <c r="CR4459" s="1">
        <v>45530.42083333333</v>
      </c>
      <c r="CS4459" s="1">
        <v>45530.42083333333</v>
      </c>
      <c r="CT4459" t="s">
        <v>28828</v>
      </c>
      <c r="CU4459" t="s">
        <v>28828</v>
      </c>
      <c r="CV4459" t="s">
        <v>28829</v>
      </c>
      <c r="CW4459" t="s">
        <v>28830</v>
      </c>
      <c r="CX4459" s="3"/>
      <c r="CY4459" s="3"/>
      <c r="DA4459" t="s">
        <v>137</v>
      </c>
      <c r="DB4459" t="s">
        <v>137</v>
      </c>
      <c r="DC4459" t="s">
        <v>137</v>
      </c>
      <c r="DD4459" t="s">
        <v>137</v>
      </c>
      <c r="DE4459" t="s">
        <v>137</v>
      </c>
      <c r="DF4459" t="s">
        <v>28831</v>
      </c>
      <c r="DG4459" t="s">
        <v>900</v>
      </c>
      <c r="DH4459" t="s">
        <v>1151</v>
      </c>
      <c r="DI4459" t="s">
        <v>137</v>
      </c>
      <c r="DJ4459" t="s">
        <v>137</v>
      </c>
      <c r="DK4459">
        <v>0</v>
      </c>
      <c r="DL4459" t="s">
        <v>209</v>
      </c>
      <c r="DM4459" t="s">
        <v>137</v>
      </c>
      <c r="DN4459" t="s">
        <v>137</v>
      </c>
      <c r="DO4459" s="1">
        <v>45530.42083333333</v>
      </c>
      <c r="DP4459" s="1"/>
      <c r="DQ4459" t="s">
        <v>150</v>
      </c>
      <c r="DR4459" t="s">
        <v>151</v>
      </c>
      <c r="DS4459" t="s">
        <v>152</v>
      </c>
      <c r="DT4459" t="s">
        <v>137</v>
      </c>
      <c r="DU4459" t="s">
        <v>137</v>
      </c>
      <c r="DV4459" t="s">
        <v>137</v>
      </c>
      <c r="DW4459" t="s">
        <v>137</v>
      </c>
      <c r="DX4459" t="s">
        <v>137</v>
      </c>
      <c r="DY4459" t="s">
        <v>137</v>
      </c>
      <c r="DZ4459" t="s">
        <v>168</v>
      </c>
      <c r="EA4459" t="b">
        <v>0</v>
      </c>
      <c r="EB4459" t="s">
        <v>137</v>
      </c>
    </row>
    <row r="4460" spans="1:132" x14ac:dyDescent="0.25">
      <c r="A4460">
        <v>138688426</v>
      </c>
      <c r="B4460">
        <v>7584</v>
      </c>
      <c r="C4460" t="s">
        <v>192</v>
      </c>
      <c r="D4460" t="s">
        <v>133</v>
      </c>
      <c r="E4460" t="s">
        <v>134</v>
      </c>
      <c r="F4460" t="s">
        <v>135</v>
      </c>
      <c r="G4460" t="s">
        <v>136</v>
      </c>
      <c r="H4460" t="s">
        <v>137</v>
      </c>
      <c r="I4460" t="s">
        <v>138</v>
      </c>
      <c r="J4460" t="s">
        <v>226</v>
      </c>
      <c r="K4460" t="s">
        <v>227</v>
      </c>
      <c r="L4460" t="s">
        <v>228</v>
      </c>
      <c r="M4460" t="s">
        <v>137</v>
      </c>
      <c r="N4460" t="s">
        <v>2254</v>
      </c>
      <c r="O4460" t="s">
        <v>2254</v>
      </c>
      <c r="P4460" s="1">
        <v>45513</v>
      </c>
      <c r="Q4460" s="1">
        <v>45513.413888888892</v>
      </c>
      <c r="R4460" s="1">
        <v>45513.413888888892</v>
      </c>
      <c r="S4460" s="1">
        <v>45516.64166666667</v>
      </c>
      <c r="T4460" s="1">
        <v>45516.64166666667</v>
      </c>
      <c r="U4460" t="s">
        <v>28832</v>
      </c>
      <c r="V4460" t="s">
        <v>137</v>
      </c>
      <c r="W4460" t="s">
        <v>137</v>
      </c>
      <c r="X4460" t="s">
        <v>155</v>
      </c>
      <c r="Y4460" t="s">
        <v>177</v>
      </c>
      <c r="Z4460" t="s">
        <v>137</v>
      </c>
      <c r="AA4460" t="s">
        <v>137</v>
      </c>
      <c r="AB4460" t="s">
        <v>137</v>
      </c>
      <c r="AC4460" t="s">
        <v>137</v>
      </c>
      <c r="AD4460" s="2"/>
      <c r="AE4460" t="s">
        <v>137</v>
      </c>
      <c r="AF4460" t="s">
        <v>137</v>
      </c>
      <c r="AG4460" t="s">
        <v>137</v>
      </c>
      <c r="AH4460" t="s">
        <v>137</v>
      </c>
      <c r="AI4460" t="s">
        <v>137</v>
      </c>
      <c r="AJ4460" t="s">
        <v>137</v>
      </c>
      <c r="AK4460" t="s">
        <v>137</v>
      </c>
      <c r="AL4460" s="2"/>
      <c r="AM4460" t="s">
        <v>137</v>
      </c>
      <c r="AN4460" t="s">
        <v>137</v>
      </c>
      <c r="AO4460" t="s">
        <v>137</v>
      </c>
      <c r="AP4460" t="s">
        <v>137</v>
      </c>
      <c r="AQ4460" t="s">
        <v>137</v>
      </c>
      <c r="AR4460" t="s">
        <v>137</v>
      </c>
      <c r="AS4460" t="s">
        <v>137</v>
      </c>
      <c r="AT4460" t="s">
        <v>137</v>
      </c>
      <c r="AU4460" t="s">
        <v>137</v>
      </c>
      <c r="AV4460" t="s">
        <v>137</v>
      </c>
      <c r="AW4460" t="s">
        <v>137</v>
      </c>
      <c r="AX4460" t="s">
        <v>137</v>
      </c>
      <c r="AY4460" t="s">
        <v>137</v>
      </c>
      <c r="AZ4460" t="s">
        <v>137</v>
      </c>
      <c r="BA4460" t="s">
        <v>137</v>
      </c>
      <c r="BB4460" t="s">
        <v>137</v>
      </c>
      <c r="BC4460" t="s">
        <v>137</v>
      </c>
      <c r="BD4460" t="s">
        <v>137</v>
      </c>
      <c r="BE4460" t="s">
        <v>137</v>
      </c>
      <c r="BF4460" t="s">
        <v>137</v>
      </c>
      <c r="BG4460" t="s">
        <v>137</v>
      </c>
      <c r="BH4460" t="s">
        <v>137</v>
      </c>
      <c r="BI4460" t="s">
        <v>137</v>
      </c>
      <c r="BJ4460" t="s">
        <v>137</v>
      </c>
      <c r="BK4460" t="s">
        <v>137</v>
      </c>
      <c r="BL4460" t="s">
        <v>137</v>
      </c>
      <c r="BM4460" t="s">
        <v>137</v>
      </c>
      <c r="BN4460" t="s">
        <v>137</v>
      </c>
      <c r="BO4460" t="s">
        <v>137</v>
      </c>
      <c r="BP4460" t="s">
        <v>28833</v>
      </c>
      <c r="BQ4460" t="s">
        <v>137</v>
      </c>
      <c r="BR4460" t="s">
        <v>137</v>
      </c>
      <c r="BS4460" t="s">
        <v>137</v>
      </c>
      <c r="BT4460" t="s">
        <v>137</v>
      </c>
      <c r="BU4460" t="s">
        <v>137</v>
      </c>
      <c r="BW4460" t="s">
        <v>137</v>
      </c>
      <c r="BX4460" t="s">
        <v>137</v>
      </c>
      <c r="BY4460" t="s">
        <v>137</v>
      </c>
      <c r="BZ4460" t="s">
        <v>137</v>
      </c>
      <c r="CA4460" t="s">
        <v>137</v>
      </c>
      <c r="CB4460" t="s">
        <v>137</v>
      </c>
      <c r="CC4460" t="s">
        <v>137</v>
      </c>
      <c r="CD4460" t="s">
        <v>137</v>
      </c>
      <c r="CE4460" t="s">
        <v>137</v>
      </c>
      <c r="CF4460" t="s">
        <v>137</v>
      </c>
      <c r="CG4460" t="s">
        <v>137</v>
      </c>
      <c r="CH4460" t="s">
        <v>137</v>
      </c>
      <c r="CI4460" t="s">
        <v>137</v>
      </c>
      <c r="CJ4460" t="s">
        <v>137</v>
      </c>
      <c r="CK4460" t="s">
        <v>137</v>
      </c>
      <c r="CL4460" t="s">
        <v>137</v>
      </c>
      <c r="CM4460" t="s">
        <v>137</v>
      </c>
      <c r="CN4460" t="s">
        <v>137</v>
      </c>
      <c r="CO4460" t="s">
        <v>137</v>
      </c>
      <c r="CP4460" t="s">
        <v>137</v>
      </c>
      <c r="CQ4460" s="1">
        <v>45516.64166666667</v>
      </c>
      <c r="CR4460" s="1">
        <v>45516.64166666667</v>
      </c>
      <c r="CS4460" s="1"/>
      <c r="CT4460" t="s">
        <v>28834</v>
      </c>
      <c r="CU4460" t="s">
        <v>28835</v>
      </c>
      <c r="CV4460" t="s">
        <v>28836</v>
      </c>
      <c r="CW4460" t="s">
        <v>28837</v>
      </c>
      <c r="CX4460" s="3"/>
      <c r="CY4460" s="3"/>
      <c r="CZ4460">
        <v>1</v>
      </c>
      <c r="DA4460" t="s">
        <v>28838</v>
      </c>
      <c r="DB4460" t="s">
        <v>137</v>
      </c>
      <c r="DC4460" t="s">
        <v>137</v>
      </c>
      <c r="DD4460" t="s">
        <v>137</v>
      </c>
      <c r="DE4460" t="s">
        <v>137</v>
      </c>
      <c r="DF4460" t="s">
        <v>28839</v>
      </c>
      <c r="DG4460" t="s">
        <v>137</v>
      </c>
      <c r="DH4460" t="s">
        <v>137</v>
      </c>
      <c r="DI4460" t="s">
        <v>137</v>
      </c>
      <c r="DJ4460" t="s">
        <v>137</v>
      </c>
      <c r="DK4460">
        <v>0</v>
      </c>
      <c r="DL4460" t="s">
        <v>209</v>
      </c>
      <c r="DM4460" t="s">
        <v>137</v>
      </c>
      <c r="DN4460" t="s">
        <v>137</v>
      </c>
      <c r="DO4460" s="1">
        <v>45516.64166666667</v>
      </c>
      <c r="DP4460" s="1"/>
      <c r="DQ4460" t="s">
        <v>534</v>
      </c>
      <c r="DR4460" t="s">
        <v>535</v>
      </c>
      <c r="DS4460" t="s">
        <v>536</v>
      </c>
      <c r="DT4460" t="s">
        <v>137</v>
      </c>
      <c r="DU4460" t="s">
        <v>137</v>
      </c>
      <c r="DV4460" t="s">
        <v>137</v>
      </c>
      <c r="DW4460" t="s">
        <v>137</v>
      </c>
      <c r="DX4460" t="s">
        <v>137</v>
      </c>
      <c r="DY4460" t="s">
        <v>137</v>
      </c>
      <c r="DZ4460" t="s">
        <v>148</v>
      </c>
      <c r="EA4460" t="b">
        <v>0</v>
      </c>
      <c r="EB4460" t="s">
        <v>137</v>
      </c>
    </row>
    <row r="4461" spans="1:132" x14ac:dyDescent="0.25">
      <c r="A4461">
        <v>138687686</v>
      </c>
      <c r="B4461">
        <v>7583</v>
      </c>
      <c r="C4461" t="s">
        <v>192</v>
      </c>
      <c r="D4461" t="s">
        <v>28840</v>
      </c>
      <c r="E4461" t="s">
        <v>134</v>
      </c>
      <c r="F4461" t="s">
        <v>162</v>
      </c>
      <c r="G4461" t="s">
        <v>163</v>
      </c>
      <c r="H4461" t="s">
        <v>137</v>
      </c>
      <c r="I4461" t="s">
        <v>28841</v>
      </c>
      <c r="J4461" t="s">
        <v>557</v>
      </c>
      <c r="K4461" t="s">
        <v>558</v>
      </c>
      <c r="L4461" t="s">
        <v>559</v>
      </c>
      <c r="M4461" t="s">
        <v>137</v>
      </c>
      <c r="N4461" t="s">
        <v>1137</v>
      </c>
      <c r="O4461" t="s">
        <v>1137</v>
      </c>
      <c r="P4461" s="1"/>
      <c r="Q4461" s="1">
        <v>45513.408333333333</v>
      </c>
      <c r="R4461" s="1">
        <v>45513.408333333333</v>
      </c>
      <c r="S4461" s="1">
        <v>45525.413888888892</v>
      </c>
      <c r="T4461" s="1">
        <v>45525.413888888892</v>
      </c>
      <c r="U4461" t="s">
        <v>277</v>
      </c>
      <c r="V4461" t="s">
        <v>137</v>
      </c>
      <c r="W4461" t="s">
        <v>137</v>
      </c>
      <c r="X4461" t="s">
        <v>231</v>
      </c>
      <c r="Y4461" t="s">
        <v>137</v>
      </c>
      <c r="Z4461" t="s">
        <v>137</v>
      </c>
      <c r="AA4461" t="s">
        <v>137</v>
      </c>
      <c r="AB4461" t="s">
        <v>137</v>
      </c>
      <c r="AC4461" t="s">
        <v>137</v>
      </c>
      <c r="AD4461" s="2"/>
      <c r="AE4461" t="s">
        <v>137</v>
      </c>
      <c r="AF4461" t="s">
        <v>137</v>
      </c>
      <c r="AG4461" t="s">
        <v>137</v>
      </c>
      <c r="AH4461" t="s">
        <v>137</v>
      </c>
      <c r="AI4461" t="s">
        <v>137</v>
      </c>
      <c r="AJ4461" t="s">
        <v>137</v>
      </c>
      <c r="AK4461" t="s">
        <v>137</v>
      </c>
      <c r="AL4461" s="2"/>
      <c r="AM4461" t="s">
        <v>137</v>
      </c>
      <c r="AN4461" t="s">
        <v>137</v>
      </c>
      <c r="AO4461" t="s">
        <v>137</v>
      </c>
      <c r="AP4461" t="s">
        <v>137</v>
      </c>
      <c r="AQ4461" t="s">
        <v>137</v>
      </c>
      <c r="AR4461" t="s">
        <v>137</v>
      </c>
      <c r="AS4461" t="s">
        <v>137</v>
      </c>
      <c r="AT4461" t="s">
        <v>137</v>
      </c>
      <c r="AU4461" t="s">
        <v>137</v>
      </c>
      <c r="AV4461" t="s">
        <v>137</v>
      </c>
      <c r="AW4461" t="s">
        <v>137</v>
      </c>
      <c r="AX4461" t="s">
        <v>137</v>
      </c>
      <c r="AY4461" t="s">
        <v>137</v>
      </c>
      <c r="AZ4461" t="s">
        <v>137</v>
      </c>
      <c r="BA4461" t="s">
        <v>137</v>
      </c>
      <c r="BB4461" t="s">
        <v>137</v>
      </c>
      <c r="BC4461" t="s">
        <v>137</v>
      </c>
      <c r="BD4461" t="s">
        <v>137</v>
      </c>
      <c r="BE4461" t="s">
        <v>137</v>
      </c>
      <c r="BF4461" t="s">
        <v>137</v>
      </c>
      <c r="BG4461" t="s">
        <v>137</v>
      </c>
      <c r="BH4461" t="s">
        <v>137</v>
      </c>
      <c r="BI4461" t="s">
        <v>137</v>
      </c>
      <c r="BJ4461" t="s">
        <v>137</v>
      </c>
      <c r="BK4461" t="s">
        <v>137</v>
      </c>
      <c r="BL4461" t="s">
        <v>137</v>
      </c>
      <c r="BM4461" t="s">
        <v>137</v>
      </c>
      <c r="BN4461" t="s">
        <v>137</v>
      </c>
      <c r="BO4461" t="s">
        <v>137</v>
      </c>
      <c r="BP4461" t="s">
        <v>137</v>
      </c>
      <c r="BQ4461" t="s">
        <v>137</v>
      </c>
      <c r="BR4461" t="s">
        <v>137</v>
      </c>
      <c r="BS4461" t="s">
        <v>137</v>
      </c>
      <c r="BT4461" t="s">
        <v>137</v>
      </c>
      <c r="BU4461" t="s">
        <v>137</v>
      </c>
      <c r="BW4461" t="s">
        <v>137</v>
      </c>
      <c r="BX4461" t="s">
        <v>137</v>
      </c>
      <c r="BY4461" t="s">
        <v>137</v>
      </c>
      <c r="BZ4461" t="s">
        <v>137</v>
      </c>
      <c r="CA4461" t="s">
        <v>137</v>
      </c>
      <c r="CB4461" t="s">
        <v>137</v>
      </c>
      <c r="CC4461" t="s">
        <v>137</v>
      </c>
      <c r="CD4461" t="s">
        <v>137</v>
      </c>
      <c r="CE4461" t="s">
        <v>137</v>
      </c>
      <c r="CF4461" t="s">
        <v>137</v>
      </c>
      <c r="CG4461" t="s">
        <v>137</v>
      </c>
      <c r="CH4461" t="s">
        <v>137</v>
      </c>
      <c r="CI4461" t="s">
        <v>137</v>
      </c>
      <c r="CJ4461" t="s">
        <v>137</v>
      </c>
      <c r="CK4461" t="s">
        <v>137</v>
      </c>
      <c r="CL4461" t="s">
        <v>137</v>
      </c>
      <c r="CM4461" t="s">
        <v>137</v>
      </c>
      <c r="CN4461" t="s">
        <v>137</v>
      </c>
      <c r="CO4461" t="s">
        <v>137</v>
      </c>
      <c r="CP4461" t="s">
        <v>137</v>
      </c>
      <c r="CQ4461" s="1">
        <v>45525.413888888892</v>
      </c>
      <c r="CR4461" s="1">
        <v>45525.413888888892</v>
      </c>
      <c r="CS4461" s="1">
        <v>45525.413888888892</v>
      </c>
      <c r="CT4461" t="s">
        <v>28842</v>
      </c>
      <c r="CU4461" t="s">
        <v>28843</v>
      </c>
      <c r="CV4461" t="s">
        <v>28844</v>
      </c>
      <c r="CW4461" t="s">
        <v>28845</v>
      </c>
      <c r="CX4461" s="3"/>
      <c r="CY4461" s="3"/>
      <c r="CZ4461">
        <v>1</v>
      </c>
      <c r="DA4461" t="s">
        <v>137</v>
      </c>
      <c r="DB4461" t="s">
        <v>137</v>
      </c>
      <c r="DC4461" t="s">
        <v>137</v>
      </c>
      <c r="DD4461" t="s">
        <v>137</v>
      </c>
      <c r="DE4461" t="s">
        <v>137</v>
      </c>
      <c r="DF4461" t="s">
        <v>28846</v>
      </c>
      <c r="DG4461" t="s">
        <v>900</v>
      </c>
      <c r="DH4461" t="s">
        <v>3650</v>
      </c>
      <c r="DI4461" t="s">
        <v>137</v>
      </c>
      <c r="DJ4461" t="s">
        <v>137</v>
      </c>
      <c r="DK4461">
        <v>0</v>
      </c>
      <c r="DL4461" t="s">
        <v>209</v>
      </c>
      <c r="DM4461" t="s">
        <v>137</v>
      </c>
      <c r="DN4461" t="s">
        <v>137</v>
      </c>
      <c r="DO4461" s="1">
        <v>45525.413888888892</v>
      </c>
      <c r="DP4461" s="1"/>
      <c r="DQ4461" t="s">
        <v>557</v>
      </c>
      <c r="DR4461" t="s">
        <v>558</v>
      </c>
      <c r="DS4461" t="s">
        <v>559</v>
      </c>
      <c r="DT4461" t="s">
        <v>137</v>
      </c>
      <c r="DU4461" t="s">
        <v>137</v>
      </c>
      <c r="DV4461" t="s">
        <v>137</v>
      </c>
      <c r="DW4461" t="s">
        <v>137</v>
      </c>
      <c r="DX4461" t="s">
        <v>137</v>
      </c>
      <c r="DY4461" t="s">
        <v>137</v>
      </c>
      <c r="DZ4461" t="s">
        <v>168</v>
      </c>
      <c r="EA4461" t="b">
        <v>0</v>
      </c>
      <c r="EB4461" t="s">
        <v>137</v>
      </c>
    </row>
    <row r="4462" spans="1:132" x14ac:dyDescent="0.25">
      <c r="A4462">
        <v>138679177</v>
      </c>
      <c r="B4462">
        <v>7582</v>
      </c>
      <c r="C4462" t="s">
        <v>192</v>
      </c>
      <c r="D4462" t="s">
        <v>28847</v>
      </c>
      <c r="E4462" t="s">
        <v>134</v>
      </c>
      <c r="F4462" t="s">
        <v>162</v>
      </c>
      <c r="G4462" t="s">
        <v>163</v>
      </c>
      <c r="H4462" t="s">
        <v>137</v>
      </c>
      <c r="I4462" t="s">
        <v>28848</v>
      </c>
      <c r="J4462" t="s">
        <v>150</v>
      </c>
      <c r="K4462" t="s">
        <v>151</v>
      </c>
      <c r="L4462" t="s">
        <v>152</v>
      </c>
      <c r="M4462" t="s">
        <v>137</v>
      </c>
      <c r="N4462" t="s">
        <v>183</v>
      </c>
      <c r="O4462" t="s">
        <v>183</v>
      </c>
      <c r="P4462" s="1"/>
      <c r="Q4462" s="1">
        <v>45513.325694444444</v>
      </c>
      <c r="R4462" s="1">
        <v>45513.325694444444</v>
      </c>
      <c r="S4462" s="1">
        <v>45513.418749999997</v>
      </c>
      <c r="T4462" s="1">
        <v>45513.418749999997</v>
      </c>
      <c r="U4462" t="s">
        <v>184</v>
      </c>
      <c r="V4462" t="s">
        <v>137</v>
      </c>
      <c r="W4462" t="s">
        <v>137</v>
      </c>
      <c r="X4462" t="s">
        <v>185</v>
      </c>
      <c r="Y4462" t="s">
        <v>186</v>
      </c>
      <c r="Z4462" t="s">
        <v>137</v>
      </c>
      <c r="AA4462" t="s">
        <v>137</v>
      </c>
      <c r="AB4462" t="s">
        <v>137</v>
      </c>
      <c r="AC4462" t="s">
        <v>137</v>
      </c>
      <c r="AD4462" s="2"/>
      <c r="AE4462" t="s">
        <v>137</v>
      </c>
      <c r="AF4462" t="s">
        <v>137</v>
      </c>
      <c r="AG4462" t="s">
        <v>137</v>
      </c>
      <c r="AH4462" t="s">
        <v>137</v>
      </c>
      <c r="AI4462" t="s">
        <v>137</v>
      </c>
      <c r="AJ4462" t="s">
        <v>137</v>
      </c>
      <c r="AK4462" t="s">
        <v>137</v>
      </c>
      <c r="AL4462" s="2"/>
      <c r="AM4462" t="s">
        <v>137</v>
      </c>
      <c r="AN4462" t="s">
        <v>137</v>
      </c>
      <c r="AO4462" t="s">
        <v>137</v>
      </c>
      <c r="AP4462" t="s">
        <v>137</v>
      </c>
      <c r="AQ4462" t="s">
        <v>137</v>
      </c>
      <c r="AR4462" t="s">
        <v>137</v>
      </c>
      <c r="AS4462" t="s">
        <v>137</v>
      </c>
      <c r="AT4462" t="s">
        <v>137</v>
      </c>
      <c r="AU4462" t="s">
        <v>137</v>
      </c>
      <c r="AV4462" t="s">
        <v>137</v>
      </c>
      <c r="AW4462" t="s">
        <v>137</v>
      </c>
      <c r="AX4462" t="s">
        <v>137</v>
      </c>
      <c r="AY4462" t="s">
        <v>137</v>
      </c>
      <c r="AZ4462" t="s">
        <v>137</v>
      </c>
      <c r="BA4462" t="s">
        <v>137</v>
      </c>
      <c r="BB4462" t="s">
        <v>137</v>
      </c>
      <c r="BC4462" t="s">
        <v>137</v>
      </c>
      <c r="BD4462" t="s">
        <v>137</v>
      </c>
      <c r="BE4462" t="s">
        <v>137</v>
      </c>
      <c r="BF4462" t="s">
        <v>137</v>
      </c>
      <c r="BG4462" t="s">
        <v>137</v>
      </c>
      <c r="BH4462" t="s">
        <v>137</v>
      </c>
      <c r="BI4462" t="s">
        <v>137</v>
      </c>
      <c r="BJ4462" t="s">
        <v>137</v>
      </c>
      <c r="BK4462" t="s">
        <v>137</v>
      </c>
      <c r="BL4462" t="s">
        <v>137</v>
      </c>
      <c r="BM4462" t="s">
        <v>137</v>
      </c>
      <c r="BN4462" t="s">
        <v>137</v>
      </c>
      <c r="BO4462" t="s">
        <v>137</v>
      </c>
      <c r="BP4462" t="s">
        <v>137</v>
      </c>
      <c r="BQ4462" t="s">
        <v>137</v>
      </c>
      <c r="BR4462" t="s">
        <v>137</v>
      </c>
      <c r="BS4462" t="s">
        <v>137</v>
      </c>
      <c r="BT4462" t="s">
        <v>137</v>
      </c>
      <c r="BU4462" t="s">
        <v>137</v>
      </c>
      <c r="BW4462" t="s">
        <v>137</v>
      </c>
      <c r="BX4462" t="s">
        <v>137</v>
      </c>
      <c r="BY4462" t="s">
        <v>137</v>
      </c>
      <c r="BZ4462" t="s">
        <v>137</v>
      </c>
      <c r="CA4462" t="s">
        <v>137</v>
      </c>
      <c r="CB4462" t="s">
        <v>137</v>
      </c>
      <c r="CC4462" t="s">
        <v>137</v>
      </c>
      <c r="CD4462" t="s">
        <v>137</v>
      </c>
      <c r="CE4462" t="s">
        <v>137</v>
      </c>
      <c r="CF4462" t="s">
        <v>137</v>
      </c>
      <c r="CG4462" t="s">
        <v>137</v>
      </c>
      <c r="CH4462" t="s">
        <v>137</v>
      </c>
      <c r="CI4462" t="s">
        <v>137</v>
      </c>
      <c r="CJ4462" t="s">
        <v>137</v>
      </c>
      <c r="CK4462" t="s">
        <v>137</v>
      </c>
      <c r="CL4462" t="s">
        <v>137</v>
      </c>
      <c r="CM4462" t="s">
        <v>137</v>
      </c>
      <c r="CN4462" t="s">
        <v>137</v>
      </c>
      <c r="CO4462" t="s">
        <v>137</v>
      </c>
      <c r="CP4462" t="s">
        <v>137</v>
      </c>
      <c r="CQ4462" s="1">
        <v>45513.418749999997</v>
      </c>
      <c r="CR4462" s="1">
        <v>45513.418749999997</v>
      </c>
      <c r="CS4462" s="1"/>
      <c r="CT4462" t="s">
        <v>28849</v>
      </c>
      <c r="CU4462" t="s">
        <v>28850</v>
      </c>
      <c r="CV4462" t="s">
        <v>28851</v>
      </c>
      <c r="CW4462" t="s">
        <v>28852</v>
      </c>
      <c r="CX4462" s="3"/>
      <c r="CY4462" s="3"/>
      <c r="CZ4462">
        <v>1</v>
      </c>
      <c r="DA4462" t="s">
        <v>137</v>
      </c>
      <c r="DB4462" t="s">
        <v>137</v>
      </c>
      <c r="DC4462" t="s">
        <v>137</v>
      </c>
      <c r="DD4462" t="s">
        <v>137</v>
      </c>
      <c r="DE4462" t="s">
        <v>137</v>
      </c>
      <c r="DF4462" t="s">
        <v>28853</v>
      </c>
      <c r="DG4462" t="s">
        <v>137</v>
      </c>
      <c r="DH4462" t="s">
        <v>137</v>
      </c>
      <c r="DI4462" t="s">
        <v>137</v>
      </c>
      <c r="DJ4462" t="s">
        <v>137</v>
      </c>
      <c r="DK4462">
        <v>0</v>
      </c>
      <c r="DL4462" t="s">
        <v>209</v>
      </c>
      <c r="DM4462" t="s">
        <v>137</v>
      </c>
      <c r="DN4462" t="s">
        <v>137</v>
      </c>
      <c r="DO4462" s="1">
        <v>45513.418749999997</v>
      </c>
      <c r="DP4462" s="1"/>
      <c r="DQ4462" t="s">
        <v>150</v>
      </c>
      <c r="DR4462" t="s">
        <v>151</v>
      </c>
      <c r="DS4462" t="s">
        <v>152</v>
      </c>
      <c r="DT4462" t="s">
        <v>137</v>
      </c>
      <c r="DU4462" t="s">
        <v>137</v>
      </c>
      <c r="DV4462" t="s">
        <v>137</v>
      </c>
      <c r="DW4462" t="s">
        <v>137</v>
      </c>
      <c r="DX4462" t="s">
        <v>1039</v>
      </c>
      <c r="DY4462" t="s">
        <v>137</v>
      </c>
      <c r="DZ4462" t="s">
        <v>168</v>
      </c>
      <c r="EA4462" t="b">
        <v>0</v>
      </c>
      <c r="EB4462" t="s">
        <v>137</v>
      </c>
    </row>
    <row r="4463" spans="1:132" x14ac:dyDescent="0.25">
      <c r="A4463">
        <v>138653935</v>
      </c>
      <c r="B4463">
        <v>7581</v>
      </c>
      <c r="C4463" t="s">
        <v>192</v>
      </c>
      <c r="D4463" t="s">
        <v>28854</v>
      </c>
      <c r="E4463" t="s">
        <v>134</v>
      </c>
      <c r="F4463" t="s">
        <v>162</v>
      </c>
      <c r="G4463" t="s">
        <v>163</v>
      </c>
      <c r="H4463" t="s">
        <v>137</v>
      </c>
      <c r="I4463" t="s">
        <v>28855</v>
      </c>
      <c r="J4463" t="s">
        <v>150</v>
      </c>
      <c r="K4463" t="s">
        <v>151</v>
      </c>
      <c r="L4463" t="s">
        <v>152</v>
      </c>
      <c r="M4463" t="s">
        <v>137</v>
      </c>
      <c r="N4463" t="s">
        <v>165</v>
      </c>
      <c r="O4463" t="s">
        <v>165</v>
      </c>
      <c r="P4463" s="1"/>
      <c r="Q4463" s="1">
        <v>45512.767361111109</v>
      </c>
      <c r="R4463" s="1">
        <v>45512.767361111109</v>
      </c>
      <c r="S4463" s="1">
        <v>45513.397222222222</v>
      </c>
      <c r="T4463" s="1">
        <v>45513.397222222222</v>
      </c>
      <c r="U4463" t="s">
        <v>166</v>
      </c>
      <c r="V4463" t="s">
        <v>137</v>
      </c>
      <c r="W4463" t="s">
        <v>137</v>
      </c>
      <c r="X4463" t="s">
        <v>137</v>
      </c>
      <c r="Y4463" t="s">
        <v>137</v>
      </c>
      <c r="Z4463" t="s">
        <v>137</v>
      </c>
      <c r="AA4463" t="s">
        <v>137</v>
      </c>
      <c r="AB4463" t="s">
        <v>137</v>
      </c>
      <c r="AC4463" t="s">
        <v>137</v>
      </c>
      <c r="AD4463" s="2"/>
      <c r="AE4463" t="s">
        <v>137</v>
      </c>
      <c r="AF4463" t="s">
        <v>137</v>
      </c>
      <c r="AG4463" t="s">
        <v>137</v>
      </c>
      <c r="AH4463" t="s">
        <v>137</v>
      </c>
      <c r="AI4463" t="s">
        <v>137</v>
      </c>
      <c r="AJ4463" t="s">
        <v>137</v>
      </c>
      <c r="AK4463" t="s">
        <v>137</v>
      </c>
      <c r="AL4463" s="2"/>
      <c r="AM4463" t="s">
        <v>137</v>
      </c>
      <c r="AN4463" t="s">
        <v>137</v>
      </c>
      <c r="AO4463" t="s">
        <v>137</v>
      </c>
      <c r="AP4463" t="s">
        <v>137</v>
      </c>
      <c r="AQ4463" t="s">
        <v>137</v>
      </c>
      <c r="AR4463" t="s">
        <v>137</v>
      </c>
      <c r="AS4463" t="s">
        <v>137</v>
      </c>
      <c r="AT4463" t="s">
        <v>137</v>
      </c>
      <c r="AU4463" t="s">
        <v>137</v>
      </c>
      <c r="AV4463" t="s">
        <v>137</v>
      </c>
      <c r="AW4463" t="s">
        <v>137</v>
      </c>
      <c r="AX4463" t="s">
        <v>137</v>
      </c>
      <c r="AY4463" t="s">
        <v>137</v>
      </c>
      <c r="AZ4463" t="s">
        <v>137</v>
      </c>
      <c r="BA4463" t="s">
        <v>137</v>
      </c>
      <c r="BB4463" t="s">
        <v>137</v>
      </c>
      <c r="BC4463" t="s">
        <v>137</v>
      </c>
      <c r="BD4463" t="s">
        <v>137</v>
      </c>
      <c r="BE4463" t="s">
        <v>137</v>
      </c>
      <c r="BF4463" t="s">
        <v>137</v>
      </c>
      <c r="BG4463" t="s">
        <v>137</v>
      </c>
      <c r="BH4463" t="s">
        <v>137</v>
      </c>
      <c r="BI4463" t="s">
        <v>137</v>
      </c>
      <c r="BJ4463" t="s">
        <v>137</v>
      </c>
      <c r="BK4463" t="s">
        <v>137</v>
      </c>
      <c r="BL4463" t="s">
        <v>137</v>
      </c>
      <c r="BM4463" t="s">
        <v>137</v>
      </c>
      <c r="BN4463" t="s">
        <v>137</v>
      </c>
      <c r="BO4463" t="s">
        <v>137</v>
      </c>
      <c r="BP4463" t="s">
        <v>137</v>
      </c>
      <c r="BQ4463" t="s">
        <v>137</v>
      </c>
      <c r="BR4463" t="s">
        <v>137</v>
      </c>
      <c r="BS4463" t="s">
        <v>137</v>
      </c>
      <c r="BT4463" t="s">
        <v>137</v>
      </c>
      <c r="BU4463" t="s">
        <v>137</v>
      </c>
      <c r="BW4463" t="s">
        <v>137</v>
      </c>
      <c r="BX4463" t="s">
        <v>137</v>
      </c>
      <c r="BY4463" t="s">
        <v>137</v>
      </c>
      <c r="BZ4463" t="s">
        <v>137</v>
      </c>
      <c r="CA4463" t="s">
        <v>137</v>
      </c>
      <c r="CB4463" t="s">
        <v>137</v>
      </c>
      <c r="CC4463" t="s">
        <v>137</v>
      </c>
      <c r="CD4463" t="s">
        <v>137</v>
      </c>
      <c r="CE4463" t="s">
        <v>137</v>
      </c>
      <c r="CF4463" t="s">
        <v>137</v>
      </c>
      <c r="CG4463" t="s">
        <v>137</v>
      </c>
      <c r="CH4463" t="s">
        <v>137</v>
      </c>
      <c r="CI4463" t="s">
        <v>137</v>
      </c>
      <c r="CJ4463" t="s">
        <v>137</v>
      </c>
      <c r="CK4463" t="s">
        <v>137</v>
      </c>
      <c r="CL4463" t="s">
        <v>137</v>
      </c>
      <c r="CM4463" t="s">
        <v>137</v>
      </c>
      <c r="CN4463" t="s">
        <v>137</v>
      </c>
      <c r="CO4463" t="s">
        <v>137</v>
      </c>
      <c r="CP4463" t="s">
        <v>137</v>
      </c>
      <c r="CQ4463" s="1">
        <v>45513.397222222222</v>
      </c>
      <c r="CR4463" s="1">
        <v>45513.397222222222</v>
      </c>
      <c r="CS4463" s="1"/>
      <c r="CT4463" t="s">
        <v>7128</v>
      </c>
      <c r="CU4463" t="s">
        <v>28856</v>
      </c>
      <c r="CV4463" t="s">
        <v>28857</v>
      </c>
      <c r="CW4463" t="s">
        <v>28858</v>
      </c>
      <c r="CX4463" s="3"/>
      <c r="CY4463" s="3"/>
      <c r="CZ4463">
        <v>1</v>
      </c>
      <c r="DA4463" t="s">
        <v>137</v>
      </c>
      <c r="DB4463" t="s">
        <v>137</v>
      </c>
      <c r="DC4463" t="s">
        <v>137</v>
      </c>
      <c r="DD4463" t="s">
        <v>137</v>
      </c>
      <c r="DE4463" t="s">
        <v>137</v>
      </c>
      <c r="DF4463" t="s">
        <v>28859</v>
      </c>
      <c r="DG4463" t="s">
        <v>137</v>
      </c>
      <c r="DH4463" t="s">
        <v>137</v>
      </c>
      <c r="DI4463" t="s">
        <v>137</v>
      </c>
      <c r="DJ4463" t="s">
        <v>137</v>
      </c>
      <c r="DK4463">
        <v>0</v>
      </c>
      <c r="DL4463" t="s">
        <v>209</v>
      </c>
      <c r="DM4463" t="s">
        <v>137</v>
      </c>
      <c r="DN4463" t="s">
        <v>137</v>
      </c>
      <c r="DO4463" s="1">
        <v>45513.397222222222</v>
      </c>
      <c r="DP4463" s="1"/>
      <c r="DQ4463" t="s">
        <v>150</v>
      </c>
      <c r="DR4463" t="s">
        <v>151</v>
      </c>
      <c r="DS4463" t="s">
        <v>152</v>
      </c>
      <c r="DT4463" t="s">
        <v>28860</v>
      </c>
      <c r="DU4463" t="s">
        <v>137</v>
      </c>
      <c r="DV4463" t="s">
        <v>137</v>
      </c>
      <c r="DW4463" t="s">
        <v>137</v>
      </c>
      <c r="DX4463" t="s">
        <v>829</v>
      </c>
      <c r="DY4463" t="s">
        <v>137</v>
      </c>
      <c r="DZ4463" t="s">
        <v>168</v>
      </c>
      <c r="EA4463" t="b">
        <v>0</v>
      </c>
      <c r="EB4463" t="s">
        <v>137</v>
      </c>
    </row>
    <row r="4464" spans="1:132" x14ac:dyDescent="0.25">
      <c r="A4464">
        <v>138645128</v>
      </c>
      <c r="B4464">
        <v>7580</v>
      </c>
      <c r="C4464" t="s">
        <v>192</v>
      </c>
      <c r="D4464" t="s">
        <v>28861</v>
      </c>
      <c r="E4464" t="s">
        <v>134</v>
      </c>
      <c r="F4464" t="s">
        <v>162</v>
      </c>
      <c r="G4464" t="s">
        <v>163</v>
      </c>
      <c r="H4464" t="s">
        <v>137</v>
      </c>
      <c r="I4464" t="s">
        <v>28862</v>
      </c>
      <c r="J4464" t="s">
        <v>150</v>
      </c>
      <c r="K4464" t="s">
        <v>151</v>
      </c>
      <c r="L4464" t="s">
        <v>152</v>
      </c>
      <c r="M4464" t="s">
        <v>137</v>
      </c>
      <c r="N4464" t="s">
        <v>21761</v>
      </c>
      <c r="O4464" t="s">
        <v>21761</v>
      </c>
      <c r="P4464" s="1">
        <v>45530</v>
      </c>
      <c r="Q4464" s="1">
        <v>45512.688888888886</v>
      </c>
      <c r="R4464" s="1">
        <v>45512.688888888886</v>
      </c>
      <c r="S4464" s="1">
        <v>45530.686111111114</v>
      </c>
      <c r="T4464" s="1">
        <v>45530.686111111114</v>
      </c>
      <c r="U4464" t="s">
        <v>7334</v>
      </c>
      <c r="V4464" t="s">
        <v>137</v>
      </c>
      <c r="W4464" t="s">
        <v>137</v>
      </c>
      <c r="X4464" t="s">
        <v>176</v>
      </c>
      <c r="Y4464" t="s">
        <v>370</v>
      </c>
      <c r="Z4464" t="s">
        <v>137</v>
      </c>
      <c r="AA4464" t="s">
        <v>137</v>
      </c>
      <c r="AB4464" t="s">
        <v>137</v>
      </c>
      <c r="AC4464" t="s">
        <v>137</v>
      </c>
      <c r="AD4464" s="2"/>
      <c r="AE4464" t="s">
        <v>137</v>
      </c>
      <c r="AF4464" t="s">
        <v>137</v>
      </c>
      <c r="AG4464" t="s">
        <v>137</v>
      </c>
      <c r="AH4464" t="s">
        <v>137</v>
      </c>
      <c r="AI4464" t="s">
        <v>137</v>
      </c>
      <c r="AJ4464" t="s">
        <v>137</v>
      </c>
      <c r="AK4464" t="s">
        <v>137</v>
      </c>
      <c r="AL4464" s="2"/>
      <c r="AM4464" t="s">
        <v>137</v>
      </c>
      <c r="AN4464" t="s">
        <v>137</v>
      </c>
      <c r="AO4464" t="s">
        <v>137</v>
      </c>
      <c r="AP4464" t="s">
        <v>137</v>
      </c>
      <c r="AQ4464" t="s">
        <v>137</v>
      </c>
      <c r="AR4464" t="s">
        <v>137</v>
      </c>
      <c r="AS4464" t="s">
        <v>137</v>
      </c>
      <c r="AT4464" t="s">
        <v>137</v>
      </c>
      <c r="AU4464" t="s">
        <v>137</v>
      </c>
      <c r="AV4464" t="s">
        <v>137</v>
      </c>
      <c r="AW4464" t="s">
        <v>137</v>
      </c>
      <c r="AX4464" t="s">
        <v>137</v>
      </c>
      <c r="AY4464" t="s">
        <v>137</v>
      </c>
      <c r="AZ4464" t="s">
        <v>137</v>
      </c>
      <c r="BA4464" t="s">
        <v>137</v>
      </c>
      <c r="BB4464" t="s">
        <v>137</v>
      </c>
      <c r="BC4464" t="s">
        <v>137</v>
      </c>
      <c r="BD4464" t="s">
        <v>137</v>
      </c>
      <c r="BE4464" t="s">
        <v>137</v>
      </c>
      <c r="BF4464" t="s">
        <v>137</v>
      </c>
      <c r="BG4464" t="s">
        <v>137</v>
      </c>
      <c r="BH4464" t="s">
        <v>137</v>
      </c>
      <c r="BI4464" t="s">
        <v>137</v>
      </c>
      <c r="BJ4464" t="s">
        <v>137</v>
      </c>
      <c r="BK4464" t="s">
        <v>137</v>
      </c>
      <c r="BL4464" t="s">
        <v>137</v>
      </c>
      <c r="BM4464" t="s">
        <v>137</v>
      </c>
      <c r="BN4464" t="s">
        <v>137</v>
      </c>
      <c r="BO4464" t="s">
        <v>137</v>
      </c>
      <c r="BP4464" t="s">
        <v>137</v>
      </c>
      <c r="BQ4464" t="s">
        <v>137</v>
      </c>
      <c r="BR4464" t="s">
        <v>137</v>
      </c>
      <c r="BS4464" t="s">
        <v>137</v>
      </c>
      <c r="BT4464" t="s">
        <v>137</v>
      </c>
      <c r="BU4464" t="s">
        <v>137</v>
      </c>
      <c r="BW4464" t="s">
        <v>137</v>
      </c>
      <c r="BX4464" t="s">
        <v>137</v>
      </c>
      <c r="BY4464" t="s">
        <v>137</v>
      </c>
      <c r="BZ4464" t="s">
        <v>137</v>
      </c>
      <c r="CA4464" t="s">
        <v>137</v>
      </c>
      <c r="CB4464" t="s">
        <v>137</v>
      </c>
      <c r="CC4464" t="s">
        <v>137</v>
      </c>
      <c r="CD4464" t="s">
        <v>137</v>
      </c>
      <c r="CE4464" t="s">
        <v>137</v>
      </c>
      <c r="CF4464" t="s">
        <v>137</v>
      </c>
      <c r="CG4464" t="s">
        <v>137</v>
      </c>
      <c r="CH4464" t="s">
        <v>137</v>
      </c>
      <c r="CI4464" t="s">
        <v>137</v>
      </c>
      <c r="CJ4464" t="s">
        <v>137</v>
      </c>
      <c r="CK4464" t="s">
        <v>137</v>
      </c>
      <c r="CL4464" t="s">
        <v>137</v>
      </c>
      <c r="CM4464" t="s">
        <v>137</v>
      </c>
      <c r="CN4464" t="s">
        <v>137</v>
      </c>
      <c r="CO4464" t="s">
        <v>137</v>
      </c>
      <c r="CP4464" t="s">
        <v>137</v>
      </c>
      <c r="CQ4464" s="1">
        <v>45530.686111111114</v>
      </c>
      <c r="CR4464" s="1">
        <v>45530.686111111114</v>
      </c>
      <c r="CS4464" s="1">
        <v>45530.686111111114</v>
      </c>
      <c r="CT4464" t="s">
        <v>28863</v>
      </c>
      <c r="CU4464" t="s">
        <v>28864</v>
      </c>
      <c r="CV4464" t="s">
        <v>28865</v>
      </c>
      <c r="CW4464" t="s">
        <v>28866</v>
      </c>
      <c r="CX4464" s="3"/>
      <c r="CY4464" s="3"/>
      <c r="CZ4464">
        <v>2</v>
      </c>
      <c r="DA4464" t="s">
        <v>137</v>
      </c>
      <c r="DB4464" t="s">
        <v>137</v>
      </c>
      <c r="DC4464" t="s">
        <v>137</v>
      </c>
      <c r="DD4464" t="s">
        <v>137</v>
      </c>
      <c r="DE4464" t="s">
        <v>137</v>
      </c>
      <c r="DF4464" t="s">
        <v>28867</v>
      </c>
      <c r="DG4464" t="s">
        <v>900</v>
      </c>
      <c r="DH4464" t="s">
        <v>1285</v>
      </c>
      <c r="DI4464" t="s">
        <v>137</v>
      </c>
      <c r="DJ4464" t="s">
        <v>137</v>
      </c>
      <c r="DK4464">
        <v>0</v>
      </c>
      <c r="DL4464" t="s">
        <v>209</v>
      </c>
      <c r="DM4464" t="s">
        <v>137</v>
      </c>
      <c r="DN4464" t="s">
        <v>137</v>
      </c>
      <c r="DO4464" s="1">
        <v>45530.686111111114</v>
      </c>
      <c r="DP4464" s="1"/>
      <c r="DQ4464" t="s">
        <v>150</v>
      </c>
      <c r="DR4464" t="s">
        <v>151</v>
      </c>
      <c r="DS4464" t="s">
        <v>152</v>
      </c>
      <c r="DT4464" t="s">
        <v>137</v>
      </c>
      <c r="DU4464" t="s">
        <v>137</v>
      </c>
      <c r="DV4464" t="s">
        <v>137</v>
      </c>
      <c r="DW4464" t="s">
        <v>137</v>
      </c>
      <c r="DX4464" t="s">
        <v>28868</v>
      </c>
      <c r="DY4464" t="s">
        <v>137</v>
      </c>
      <c r="DZ4464" t="s">
        <v>168</v>
      </c>
      <c r="EA4464" t="b">
        <v>0</v>
      </c>
      <c r="EB4464" t="s">
        <v>137</v>
      </c>
    </row>
    <row r="4465" spans="1:132" x14ac:dyDescent="0.25">
      <c r="A4465">
        <v>138637416</v>
      </c>
      <c r="B4465">
        <v>7579</v>
      </c>
      <c r="C4465" t="s">
        <v>192</v>
      </c>
      <c r="D4465" t="s">
        <v>474</v>
      </c>
      <c r="E4465" t="s">
        <v>134</v>
      </c>
      <c r="F4465" t="s">
        <v>135</v>
      </c>
      <c r="G4465" t="s">
        <v>163</v>
      </c>
      <c r="H4465" t="s">
        <v>137</v>
      </c>
      <c r="I4465" t="s">
        <v>475</v>
      </c>
      <c r="J4465" t="s">
        <v>1034</v>
      </c>
      <c r="K4465" t="s">
        <v>846</v>
      </c>
      <c r="L4465" t="s">
        <v>1035</v>
      </c>
      <c r="M4465" t="s">
        <v>137</v>
      </c>
      <c r="N4465" t="s">
        <v>8326</v>
      </c>
      <c r="O4465" t="s">
        <v>8326</v>
      </c>
      <c r="P4465" s="1">
        <v>45520</v>
      </c>
      <c r="Q4465" s="1">
        <v>45512.634722222225</v>
      </c>
      <c r="R4465" s="1">
        <v>45512.634722222225</v>
      </c>
      <c r="S4465" s="1">
        <v>45580.916666666664</v>
      </c>
      <c r="T4465" s="1">
        <v>45580.916666666664</v>
      </c>
      <c r="U4465" t="s">
        <v>28869</v>
      </c>
      <c r="V4465" t="s">
        <v>137</v>
      </c>
      <c r="W4465" t="s">
        <v>137</v>
      </c>
      <c r="X4465" t="s">
        <v>369</v>
      </c>
      <c r="Y4465" t="s">
        <v>478</v>
      </c>
      <c r="Z4465" t="s">
        <v>137</v>
      </c>
      <c r="AA4465" t="s">
        <v>2329</v>
      </c>
      <c r="AB4465" t="s">
        <v>137</v>
      </c>
      <c r="AC4465" t="s">
        <v>137</v>
      </c>
      <c r="AD4465" s="2"/>
      <c r="AE4465" t="s">
        <v>137</v>
      </c>
      <c r="AF4465" t="s">
        <v>137</v>
      </c>
      <c r="AG4465" t="s">
        <v>137</v>
      </c>
      <c r="AH4465" t="s">
        <v>137</v>
      </c>
      <c r="AI4465" t="s">
        <v>137</v>
      </c>
      <c r="AJ4465" t="s">
        <v>137</v>
      </c>
      <c r="AK4465" t="s">
        <v>137</v>
      </c>
      <c r="AL4465" s="2"/>
      <c r="AM4465" t="s">
        <v>137</v>
      </c>
      <c r="AN4465" t="s">
        <v>137</v>
      </c>
      <c r="AO4465" t="s">
        <v>137</v>
      </c>
      <c r="AP4465" t="s">
        <v>137</v>
      </c>
      <c r="AQ4465" t="s">
        <v>137</v>
      </c>
      <c r="AR4465" t="s">
        <v>137</v>
      </c>
      <c r="AS4465" t="s">
        <v>137</v>
      </c>
      <c r="AT4465" t="s">
        <v>137</v>
      </c>
      <c r="AU4465" t="s">
        <v>137</v>
      </c>
      <c r="AV4465" t="s">
        <v>28870</v>
      </c>
      <c r="AW4465" t="s">
        <v>137</v>
      </c>
      <c r="AX4465" t="s">
        <v>137</v>
      </c>
      <c r="AY4465" t="s">
        <v>137</v>
      </c>
      <c r="AZ4465" t="s">
        <v>137</v>
      </c>
      <c r="BA4465" t="s">
        <v>137</v>
      </c>
      <c r="BB4465" t="s">
        <v>137</v>
      </c>
      <c r="BC4465" t="s">
        <v>137</v>
      </c>
      <c r="BD4465" t="s">
        <v>137</v>
      </c>
      <c r="BE4465" t="s">
        <v>137</v>
      </c>
      <c r="BF4465" t="s">
        <v>137</v>
      </c>
      <c r="BG4465" t="s">
        <v>137</v>
      </c>
      <c r="BH4465" t="s">
        <v>137</v>
      </c>
      <c r="BI4465" t="s">
        <v>137</v>
      </c>
      <c r="BJ4465" t="s">
        <v>137</v>
      </c>
      <c r="BK4465" t="s">
        <v>137</v>
      </c>
      <c r="BL4465" t="s">
        <v>137</v>
      </c>
      <c r="BM4465" t="s">
        <v>137</v>
      </c>
      <c r="BN4465" t="s">
        <v>137</v>
      </c>
      <c r="BO4465" t="s">
        <v>137</v>
      </c>
      <c r="BP4465" t="s">
        <v>137</v>
      </c>
      <c r="BQ4465" t="s">
        <v>137</v>
      </c>
      <c r="BR4465" t="s">
        <v>137</v>
      </c>
      <c r="BS4465" t="s">
        <v>137</v>
      </c>
      <c r="BT4465" t="s">
        <v>137</v>
      </c>
      <c r="BU4465" t="s">
        <v>137</v>
      </c>
      <c r="BW4465" t="s">
        <v>137</v>
      </c>
      <c r="BX4465" t="s">
        <v>137</v>
      </c>
      <c r="BY4465" t="s">
        <v>137</v>
      </c>
      <c r="BZ4465" t="s">
        <v>137</v>
      </c>
      <c r="CA4465" t="s">
        <v>137</v>
      </c>
      <c r="CB4465" t="s">
        <v>137</v>
      </c>
      <c r="CC4465" t="s">
        <v>137</v>
      </c>
      <c r="CD4465" t="s">
        <v>137</v>
      </c>
      <c r="CE4465" t="s">
        <v>137</v>
      </c>
      <c r="CF4465" t="s">
        <v>137</v>
      </c>
      <c r="CG4465" t="s">
        <v>137</v>
      </c>
      <c r="CH4465" t="s">
        <v>137</v>
      </c>
      <c r="CI4465" t="s">
        <v>137</v>
      </c>
      <c r="CJ4465" t="s">
        <v>137</v>
      </c>
      <c r="CK4465" t="s">
        <v>137</v>
      </c>
      <c r="CL4465" t="s">
        <v>137</v>
      </c>
      <c r="CM4465" t="s">
        <v>137</v>
      </c>
      <c r="CN4465" t="s">
        <v>137</v>
      </c>
      <c r="CO4465" t="s">
        <v>137</v>
      </c>
      <c r="CP4465" t="s">
        <v>137</v>
      </c>
      <c r="CQ4465" s="1">
        <v>45580.916666666664</v>
      </c>
      <c r="CR4465" s="1">
        <v>45580.916666666664</v>
      </c>
      <c r="CS4465" s="1">
        <v>45580.916666666664</v>
      </c>
      <c r="CT4465" t="s">
        <v>28871</v>
      </c>
      <c r="CU4465" t="s">
        <v>28872</v>
      </c>
      <c r="CV4465" t="s">
        <v>28873</v>
      </c>
      <c r="CW4465" t="s">
        <v>28874</v>
      </c>
      <c r="CX4465" s="3"/>
      <c r="CY4465" s="3"/>
      <c r="CZ4465">
        <v>2</v>
      </c>
      <c r="DA4465" t="s">
        <v>28875</v>
      </c>
      <c r="DB4465" t="s">
        <v>137</v>
      </c>
      <c r="DC4465" t="s">
        <v>137</v>
      </c>
      <c r="DD4465" t="s">
        <v>137</v>
      </c>
      <c r="DE4465" t="s">
        <v>137</v>
      </c>
      <c r="DF4465" t="s">
        <v>28876</v>
      </c>
      <c r="DG4465" t="s">
        <v>900</v>
      </c>
      <c r="DH4465" t="s">
        <v>1151</v>
      </c>
      <c r="DI4465" t="s">
        <v>137</v>
      </c>
      <c r="DJ4465" t="s">
        <v>137</v>
      </c>
      <c r="DK4465">
        <v>0</v>
      </c>
      <c r="DL4465" t="s">
        <v>209</v>
      </c>
      <c r="DM4465" t="s">
        <v>137</v>
      </c>
      <c r="DN4465" t="s">
        <v>137</v>
      </c>
      <c r="DO4465" s="1">
        <v>45580.916666666664</v>
      </c>
      <c r="DP4465" s="1"/>
      <c r="DQ4465" t="s">
        <v>4167</v>
      </c>
      <c r="DR4465" t="s">
        <v>4168</v>
      </c>
      <c r="DS4465" t="s">
        <v>4169</v>
      </c>
      <c r="DT4465" t="s">
        <v>137</v>
      </c>
      <c r="DU4465" t="s">
        <v>137</v>
      </c>
      <c r="DV4465" t="s">
        <v>140</v>
      </c>
      <c r="DW4465" t="s">
        <v>137</v>
      </c>
      <c r="DX4465" t="s">
        <v>137</v>
      </c>
      <c r="DY4465" t="s">
        <v>137</v>
      </c>
      <c r="DZ4465" t="s">
        <v>148</v>
      </c>
      <c r="EA4465" t="b">
        <v>0</v>
      </c>
      <c r="EB4465" t="s">
        <v>137</v>
      </c>
    </row>
    <row r="4466" spans="1:132" x14ac:dyDescent="0.25">
      <c r="A4466">
        <v>138629345</v>
      </c>
      <c r="B4466">
        <v>7578</v>
      </c>
      <c r="C4466" t="s">
        <v>192</v>
      </c>
      <c r="D4466" t="s">
        <v>26012</v>
      </c>
      <c r="E4466" t="s">
        <v>134</v>
      </c>
      <c r="F4466" t="s">
        <v>162</v>
      </c>
      <c r="G4466" t="s">
        <v>163</v>
      </c>
      <c r="H4466" t="s">
        <v>137</v>
      </c>
      <c r="I4466" t="s">
        <v>28877</v>
      </c>
      <c r="J4466" t="s">
        <v>150</v>
      </c>
      <c r="K4466" t="s">
        <v>151</v>
      </c>
      <c r="L4466" t="s">
        <v>152</v>
      </c>
      <c r="M4466" t="s">
        <v>137</v>
      </c>
      <c r="N4466" t="s">
        <v>26014</v>
      </c>
      <c r="O4466" t="s">
        <v>26014</v>
      </c>
      <c r="P4466" s="1"/>
      <c r="Q4466" s="1">
        <v>45512.586111111108</v>
      </c>
      <c r="R4466" s="1">
        <v>45512.586111111108</v>
      </c>
      <c r="S4466" s="1">
        <v>45512.625694444447</v>
      </c>
      <c r="T4466" s="1">
        <v>45512.625694444447</v>
      </c>
      <c r="U4466" t="s">
        <v>166</v>
      </c>
      <c r="V4466" t="s">
        <v>137</v>
      </c>
      <c r="W4466" t="s">
        <v>137</v>
      </c>
      <c r="X4466" t="s">
        <v>137</v>
      </c>
      <c r="Y4466" t="s">
        <v>137</v>
      </c>
      <c r="Z4466" t="s">
        <v>137</v>
      </c>
      <c r="AA4466" t="s">
        <v>137</v>
      </c>
      <c r="AB4466" t="s">
        <v>137</v>
      </c>
      <c r="AC4466" t="s">
        <v>137</v>
      </c>
      <c r="AD4466" s="2"/>
      <c r="AE4466" t="s">
        <v>137</v>
      </c>
      <c r="AF4466" t="s">
        <v>137</v>
      </c>
      <c r="AG4466" t="s">
        <v>137</v>
      </c>
      <c r="AH4466" t="s">
        <v>137</v>
      </c>
      <c r="AI4466" t="s">
        <v>137</v>
      </c>
      <c r="AJ4466" t="s">
        <v>137</v>
      </c>
      <c r="AK4466" t="s">
        <v>137</v>
      </c>
      <c r="AL4466" s="2"/>
      <c r="AM4466" t="s">
        <v>137</v>
      </c>
      <c r="AN4466" t="s">
        <v>137</v>
      </c>
      <c r="AO4466" t="s">
        <v>137</v>
      </c>
      <c r="AP4466" t="s">
        <v>137</v>
      </c>
      <c r="AQ4466" t="s">
        <v>137</v>
      </c>
      <c r="AR4466" t="s">
        <v>137</v>
      </c>
      <c r="AS4466" t="s">
        <v>137</v>
      </c>
      <c r="AT4466" t="s">
        <v>137</v>
      </c>
      <c r="AU4466" t="s">
        <v>137</v>
      </c>
      <c r="AV4466" t="s">
        <v>137</v>
      </c>
      <c r="AW4466" t="s">
        <v>137</v>
      </c>
      <c r="AX4466" t="s">
        <v>137</v>
      </c>
      <c r="AY4466" t="s">
        <v>137</v>
      </c>
      <c r="AZ4466" t="s">
        <v>137</v>
      </c>
      <c r="BA4466" t="s">
        <v>137</v>
      </c>
      <c r="BB4466" t="s">
        <v>137</v>
      </c>
      <c r="BC4466" t="s">
        <v>137</v>
      </c>
      <c r="BD4466" t="s">
        <v>137</v>
      </c>
      <c r="BE4466" t="s">
        <v>137</v>
      </c>
      <c r="BF4466" t="s">
        <v>137</v>
      </c>
      <c r="BG4466" t="s">
        <v>137</v>
      </c>
      <c r="BH4466" t="s">
        <v>137</v>
      </c>
      <c r="BI4466" t="s">
        <v>137</v>
      </c>
      <c r="BJ4466" t="s">
        <v>137</v>
      </c>
      <c r="BK4466" t="s">
        <v>137</v>
      </c>
      <c r="BL4466" t="s">
        <v>137</v>
      </c>
      <c r="BM4466" t="s">
        <v>137</v>
      </c>
      <c r="BN4466" t="s">
        <v>137</v>
      </c>
      <c r="BO4466" t="s">
        <v>137</v>
      </c>
      <c r="BP4466" t="s">
        <v>137</v>
      </c>
      <c r="BQ4466" t="s">
        <v>137</v>
      </c>
      <c r="BR4466" t="s">
        <v>137</v>
      </c>
      <c r="BS4466" t="s">
        <v>137</v>
      </c>
      <c r="BT4466" t="s">
        <v>137</v>
      </c>
      <c r="BU4466" t="s">
        <v>137</v>
      </c>
      <c r="BW4466" t="s">
        <v>137</v>
      </c>
      <c r="BX4466" t="s">
        <v>137</v>
      </c>
      <c r="BY4466" t="s">
        <v>137</v>
      </c>
      <c r="BZ4466" t="s">
        <v>137</v>
      </c>
      <c r="CA4466" t="s">
        <v>137</v>
      </c>
      <c r="CB4466" t="s">
        <v>137</v>
      </c>
      <c r="CC4466" t="s">
        <v>137</v>
      </c>
      <c r="CD4466" t="s">
        <v>137</v>
      </c>
      <c r="CE4466" t="s">
        <v>137</v>
      </c>
      <c r="CF4466" t="s">
        <v>137</v>
      </c>
      <c r="CG4466" t="s">
        <v>137</v>
      </c>
      <c r="CH4466" t="s">
        <v>137</v>
      </c>
      <c r="CI4466" t="s">
        <v>137</v>
      </c>
      <c r="CJ4466" t="s">
        <v>137</v>
      </c>
      <c r="CK4466" t="s">
        <v>137</v>
      </c>
      <c r="CL4466" t="s">
        <v>137</v>
      </c>
      <c r="CM4466" t="s">
        <v>137</v>
      </c>
      <c r="CN4466" t="s">
        <v>137</v>
      </c>
      <c r="CO4466" t="s">
        <v>137</v>
      </c>
      <c r="CP4466" t="s">
        <v>137</v>
      </c>
      <c r="CQ4466" s="1">
        <v>45512.625694444447</v>
      </c>
      <c r="CR4466" s="1">
        <v>45512.625694444447</v>
      </c>
      <c r="CS4466" s="1"/>
      <c r="CT4466" t="s">
        <v>28878</v>
      </c>
      <c r="CU4466" t="s">
        <v>28878</v>
      </c>
      <c r="CV4466" t="s">
        <v>22698</v>
      </c>
      <c r="CW4466" t="s">
        <v>22698</v>
      </c>
      <c r="CX4466" s="3"/>
      <c r="CY4466" s="3"/>
      <c r="CZ4466">
        <v>1</v>
      </c>
      <c r="DA4466" t="s">
        <v>137</v>
      </c>
      <c r="DB4466" t="s">
        <v>137</v>
      </c>
      <c r="DC4466" t="s">
        <v>137</v>
      </c>
      <c r="DD4466" t="s">
        <v>137</v>
      </c>
      <c r="DE4466" t="s">
        <v>137</v>
      </c>
      <c r="DF4466" t="s">
        <v>28879</v>
      </c>
      <c r="DG4466" t="s">
        <v>137</v>
      </c>
      <c r="DH4466" t="s">
        <v>137</v>
      </c>
      <c r="DI4466" t="s">
        <v>137</v>
      </c>
      <c r="DJ4466" t="s">
        <v>137</v>
      </c>
      <c r="DK4466">
        <v>0</v>
      </c>
      <c r="DL4466" t="s">
        <v>209</v>
      </c>
      <c r="DM4466" t="s">
        <v>137</v>
      </c>
      <c r="DN4466" t="s">
        <v>137</v>
      </c>
      <c r="DO4466" s="1">
        <v>45512.625694444447</v>
      </c>
      <c r="DP4466" s="1"/>
      <c r="DQ4466" t="s">
        <v>150</v>
      </c>
      <c r="DR4466" t="s">
        <v>151</v>
      </c>
      <c r="DS4466" t="s">
        <v>152</v>
      </c>
      <c r="DT4466" t="s">
        <v>137</v>
      </c>
      <c r="DU4466" t="s">
        <v>137</v>
      </c>
      <c r="DV4466" t="s">
        <v>137</v>
      </c>
      <c r="DW4466" t="s">
        <v>137</v>
      </c>
      <c r="DX4466" t="s">
        <v>137</v>
      </c>
      <c r="DY4466" t="s">
        <v>137</v>
      </c>
      <c r="DZ4466" t="s">
        <v>168</v>
      </c>
      <c r="EA4466" t="b">
        <v>0</v>
      </c>
      <c r="EB4466" t="s">
        <v>137</v>
      </c>
    </row>
    <row r="4467" spans="1:132" x14ac:dyDescent="0.25">
      <c r="A4467">
        <v>138627167</v>
      </c>
      <c r="B4467">
        <v>7577</v>
      </c>
      <c r="C4467" t="s">
        <v>192</v>
      </c>
      <c r="D4467" t="s">
        <v>133</v>
      </c>
      <c r="E4467" t="s">
        <v>134</v>
      </c>
      <c r="F4467" t="s">
        <v>135</v>
      </c>
      <c r="G4467" t="s">
        <v>136</v>
      </c>
      <c r="H4467" t="s">
        <v>137</v>
      </c>
      <c r="I4467" t="s">
        <v>138</v>
      </c>
      <c r="J4467" t="s">
        <v>13846</v>
      </c>
      <c r="K4467" t="s">
        <v>13847</v>
      </c>
      <c r="L4467" t="s">
        <v>13848</v>
      </c>
      <c r="M4467" t="s">
        <v>137</v>
      </c>
      <c r="N4467" t="s">
        <v>1144</v>
      </c>
      <c r="O4467" t="s">
        <v>1144</v>
      </c>
      <c r="P4467" s="1">
        <v>45516</v>
      </c>
      <c r="Q4467" s="1">
        <v>45512.571527777778</v>
      </c>
      <c r="R4467" s="1">
        <v>45512.571527777778</v>
      </c>
      <c r="S4467" s="1">
        <v>45520.400694444441</v>
      </c>
      <c r="T4467" s="1">
        <v>45520.400694444441</v>
      </c>
      <c r="U4467" t="s">
        <v>2703</v>
      </c>
      <c r="V4467" t="s">
        <v>137</v>
      </c>
      <c r="W4467" t="s">
        <v>137</v>
      </c>
      <c r="X4467" t="s">
        <v>155</v>
      </c>
      <c r="Y4467" t="s">
        <v>606</v>
      </c>
      <c r="Z4467" t="s">
        <v>137</v>
      </c>
      <c r="AA4467" t="s">
        <v>137</v>
      </c>
      <c r="AB4467" t="s">
        <v>137</v>
      </c>
      <c r="AC4467" t="s">
        <v>137</v>
      </c>
      <c r="AD4467" s="2"/>
      <c r="AE4467" t="s">
        <v>137</v>
      </c>
      <c r="AF4467" t="s">
        <v>137</v>
      </c>
      <c r="AG4467" t="s">
        <v>137</v>
      </c>
      <c r="AH4467" t="s">
        <v>137</v>
      </c>
      <c r="AI4467" t="s">
        <v>137</v>
      </c>
      <c r="AJ4467" t="s">
        <v>137</v>
      </c>
      <c r="AK4467" t="s">
        <v>137</v>
      </c>
      <c r="AL4467" s="2"/>
      <c r="AM4467" t="s">
        <v>137</v>
      </c>
      <c r="AN4467" t="s">
        <v>137</v>
      </c>
      <c r="AO4467" t="s">
        <v>137</v>
      </c>
      <c r="AP4467" t="s">
        <v>137</v>
      </c>
      <c r="AQ4467" t="s">
        <v>137</v>
      </c>
      <c r="AR4467" t="s">
        <v>137</v>
      </c>
      <c r="AS4467" t="s">
        <v>137</v>
      </c>
      <c r="AT4467" t="s">
        <v>137</v>
      </c>
      <c r="AU4467" t="s">
        <v>137</v>
      </c>
      <c r="AV4467" t="s">
        <v>137</v>
      </c>
      <c r="AW4467" t="s">
        <v>137</v>
      </c>
      <c r="AX4467" t="s">
        <v>137</v>
      </c>
      <c r="AY4467" t="s">
        <v>137</v>
      </c>
      <c r="AZ4467" t="s">
        <v>137</v>
      </c>
      <c r="BA4467" t="s">
        <v>137</v>
      </c>
      <c r="BB4467" t="s">
        <v>137</v>
      </c>
      <c r="BC4467" t="s">
        <v>137</v>
      </c>
      <c r="BD4467" t="s">
        <v>137</v>
      </c>
      <c r="BE4467" t="s">
        <v>137</v>
      </c>
      <c r="BF4467" t="s">
        <v>137</v>
      </c>
      <c r="BG4467" t="s">
        <v>137</v>
      </c>
      <c r="BH4467" t="s">
        <v>137</v>
      </c>
      <c r="BI4467" t="s">
        <v>137</v>
      </c>
      <c r="BJ4467" t="s">
        <v>137</v>
      </c>
      <c r="BK4467" t="s">
        <v>137</v>
      </c>
      <c r="BL4467" t="s">
        <v>137</v>
      </c>
      <c r="BM4467" t="s">
        <v>137</v>
      </c>
      <c r="BN4467" t="s">
        <v>137</v>
      </c>
      <c r="BO4467" t="s">
        <v>137</v>
      </c>
      <c r="BP4467" t="s">
        <v>28880</v>
      </c>
      <c r="BQ4467" t="s">
        <v>137</v>
      </c>
      <c r="BR4467" t="s">
        <v>137</v>
      </c>
      <c r="BS4467" t="s">
        <v>137</v>
      </c>
      <c r="BT4467" t="s">
        <v>137</v>
      </c>
      <c r="BU4467" t="s">
        <v>137</v>
      </c>
      <c r="BW4467" t="s">
        <v>137</v>
      </c>
      <c r="BX4467" t="s">
        <v>137</v>
      </c>
      <c r="BY4467" t="s">
        <v>137</v>
      </c>
      <c r="BZ4467" t="s">
        <v>137</v>
      </c>
      <c r="CA4467" t="s">
        <v>137</v>
      </c>
      <c r="CB4467" t="s">
        <v>137</v>
      </c>
      <c r="CC4467" t="s">
        <v>137</v>
      </c>
      <c r="CD4467" t="s">
        <v>137</v>
      </c>
      <c r="CE4467" t="s">
        <v>137</v>
      </c>
      <c r="CF4467" t="s">
        <v>137</v>
      </c>
      <c r="CG4467" t="s">
        <v>137</v>
      </c>
      <c r="CH4467" t="s">
        <v>137</v>
      </c>
      <c r="CI4467" t="s">
        <v>137</v>
      </c>
      <c r="CJ4467" t="s">
        <v>137</v>
      </c>
      <c r="CK4467" t="s">
        <v>137</v>
      </c>
      <c r="CL4467" t="s">
        <v>137</v>
      </c>
      <c r="CM4467" t="s">
        <v>137</v>
      </c>
      <c r="CN4467" t="s">
        <v>137</v>
      </c>
      <c r="CO4467" t="s">
        <v>137</v>
      </c>
      <c r="CP4467" t="s">
        <v>137</v>
      </c>
      <c r="CQ4467" s="1">
        <v>45520.400694444441</v>
      </c>
      <c r="CR4467" s="1">
        <v>45520.400694444441</v>
      </c>
      <c r="CS4467" s="1"/>
      <c r="CT4467" t="s">
        <v>28881</v>
      </c>
      <c r="CU4467" t="s">
        <v>28882</v>
      </c>
      <c r="CV4467" t="s">
        <v>28883</v>
      </c>
      <c r="CW4467" t="s">
        <v>28884</v>
      </c>
      <c r="CX4467" s="3"/>
      <c r="CY4467" s="3"/>
      <c r="CZ4467">
        <v>1</v>
      </c>
      <c r="DA4467" t="s">
        <v>28885</v>
      </c>
      <c r="DB4467" t="s">
        <v>137</v>
      </c>
      <c r="DC4467" t="s">
        <v>137</v>
      </c>
      <c r="DD4467" t="s">
        <v>137</v>
      </c>
      <c r="DE4467" t="s">
        <v>137</v>
      </c>
      <c r="DF4467" t="s">
        <v>28886</v>
      </c>
      <c r="DG4467" t="s">
        <v>137</v>
      </c>
      <c r="DH4467" t="s">
        <v>137</v>
      </c>
      <c r="DI4467" t="s">
        <v>137</v>
      </c>
      <c r="DJ4467" t="s">
        <v>137</v>
      </c>
      <c r="DK4467">
        <v>0</v>
      </c>
      <c r="DL4467" t="s">
        <v>209</v>
      </c>
      <c r="DM4467" t="s">
        <v>28887</v>
      </c>
      <c r="DN4467" t="s">
        <v>137</v>
      </c>
      <c r="DO4467" s="1">
        <v>45520.400694444441</v>
      </c>
      <c r="DP4467" s="1"/>
      <c r="DQ4467" t="s">
        <v>13846</v>
      </c>
      <c r="DR4467" t="s">
        <v>13847</v>
      </c>
      <c r="DS4467" t="s">
        <v>13848</v>
      </c>
      <c r="DT4467" t="s">
        <v>137</v>
      </c>
      <c r="DU4467" t="s">
        <v>137</v>
      </c>
      <c r="DV4467" t="s">
        <v>137</v>
      </c>
      <c r="DW4467" t="s">
        <v>137</v>
      </c>
      <c r="DX4467" t="s">
        <v>137</v>
      </c>
      <c r="DY4467" t="s">
        <v>137</v>
      </c>
      <c r="DZ4467" t="s">
        <v>148</v>
      </c>
      <c r="EA4467" t="b">
        <v>0</v>
      </c>
      <c r="EB4467" t="s">
        <v>137</v>
      </c>
    </row>
    <row r="4468" spans="1:132" x14ac:dyDescent="0.25">
      <c r="A4468">
        <v>138625626</v>
      </c>
      <c r="B4468">
        <v>7576</v>
      </c>
      <c r="C4468" t="s">
        <v>192</v>
      </c>
      <c r="D4468" t="s">
        <v>133</v>
      </c>
      <c r="E4468" t="s">
        <v>134</v>
      </c>
      <c r="F4468" t="s">
        <v>135</v>
      </c>
      <c r="G4468" t="s">
        <v>136</v>
      </c>
      <c r="H4468" t="s">
        <v>137</v>
      </c>
      <c r="I4468" t="s">
        <v>138</v>
      </c>
      <c r="J4468" t="s">
        <v>465</v>
      </c>
      <c r="K4468" t="s">
        <v>466</v>
      </c>
      <c r="L4468" t="s">
        <v>467</v>
      </c>
      <c r="M4468" t="s">
        <v>137</v>
      </c>
      <c r="N4468" t="s">
        <v>28888</v>
      </c>
      <c r="O4468" t="s">
        <v>28888</v>
      </c>
      <c r="P4468" s="1">
        <v>45512</v>
      </c>
      <c r="Q4468" s="1">
        <v>45512.561111111114</v>
      </c>
      <c r="R4468" s="1">
        <v>45512.561111111114</v>
      </c>
      <c r="S4468" s="1">
        <v>45518.563194444447</v>
      </c>
      <c r="T4468" s="1">
        <v>45518.563194444447</v>
      </c>
      <c r="U4468" t="s">
        <v>10793</v>
      </c>
      <c r="V4468" t="s">
        <v>137</v>
      </c>
      <c r="W4468" t="s">
        <v>137</v>
      </c>
      <c r="X4468" t="s">
        <v>231</v>
      </c>
      <c r="Y4468" t="s">
        <v>470</v>
      </c>
      <c r="Z4468" t="s">
        <v>137</v>
      </c>
      <c r="AA4468" t="s">
        <v>137</v>
      </c>
      <c r="AB4468" t="s">
        <v>137</v>
      </c>
      <c r="AC4468" t="s">
        <v>137</v>
      </c>
      <c r="AD4468" s="2"/>
      <c r="AE4468" t="s">
        <v>137</v>
      </c>
      <c r="AF4468" t="s">
        <v>137</v>
      </c>
      <c r="AG4468" t="s">
        <v>137</v>
      </c>
      <c r="AH4468" t="s">
        <v>137</v>
      </c>
      <c r="AI4468" t="s">
        <v>137</v>
      </c>
      <c r="AJ4468" t="s">
        <v>137</v>
      </c>
      <c r="AK4468" t="s">
        <v>137</v>
      </c>
      <c r="AL4468" s="2"/>
      <c r="AM4468" t="s">
        <v>137</v>
      </c>
      <c r="AN4468" t="s">
        <v>137</v>
      </c>
      <c r="AO4468" t="s">
        <v>137</v>
      </c>
      <c r="AP4468" t="s">
        <v>137</v>
      </c>
      <c r="AQ4468" t="s">
        <v>137</v>
      </c>
      <c r="AR4468" t="s">
        <v>137</v>
      </c>
      <c r="AS4468" t="s">
        <v>137</v>
      </c>
      <c r="AT4468" t="s">
        <v>137</v>
      </c>
      <c r="AU4468" t="s">
        <v>137</v>
      </c>
      <c r="AV4468" t="s">
        <v>137</v>
      </c>
      <c r="AW4468" t="s">
        <v>137</v>
      </c>
      <c r="AX4468" t="s">
        <v>137</v>
      </c>
      <c r="AY4468" t="s">
        <v>137</v>
      </c>
      <c r="AZ4468" t="s">
        <v>137</v>
      </c>
      <c r="BA4468" t="s">
        <v>137</v>
      </c>
      <c r="BB4468" t="s">
        <v>137</v>
      </c>
      <c r="BC4468" t="s">
        <v>137</v>
      </c>
      <c r="BD4468" t="s">
        <v>137</v>
      </c>
      <c r="BE4468" t="s">
        <v>137</v>
      </c>
      <c r="BF4468" t="s">
        <v>137</v>
      </c>
      <c r="BG4468" t="s">
        <v>137</v>
      </c>
      <c r="BH4468" t="s">
        <v>137</v>
      </c>
      <c r="BI4468" t="s">
        <v>137</v>
      </c>
      <c r="BJ4468" t="s">
        <v>137</v>
      </c>
      <c r="BK4468" t="s">
        <v>137</v>
      </c>
      <c r="BL4468" t="s">
        <v>137</v>
      </c>
      <c r="BM4468" t="s">
        <v>137</v>
      </c>
      <c r="BN4468" t="s">
        <v>137</v>
      </c>
      <c r="BO4468" t="s">
        <v>137</v>
      </c>
      <c r="BP4468" t="s">
        <v>28889</v>
      </c>
      <c r="BQ4468" t="s">
        <v>137</v>
      </c>
      <c r="BR4468" t="s">
        <v>137</v>
      </c>
      <c r="BS4468" t="s">
        <v>137</v>
      </c>
      <c r="BT4468" t="s">
        <v>137</v>
      </c>
      <c r="BU4468" t="s">
        <v>137</v>
      </c>
      <c r="BW4468" t="s">
        <v>137</v>
      </c>
      <c r="BX4468" t="s">
        <v>137</v>
      </c>
      <c r="BY4468" t="s">
        <v>137</v>
      </c>
      <c r="BZ4468" t="s">
        <v>137</v>
      </c>
      <c r="CA4468" t="s">
        <v>137</v>
      </c>
      <c r="CB4468" t="s">
        <v>137</v>
      </c>
      <c r="CC4468" t="s">
        <v>137</v>
      </c>
      <c r="CD4468" t="s">
        <v>137</v>
      </c>
      <c r="CE4468" t="s">
        <v>137</v>
      </c>
      <c r="CF4468" t="s">
        <v>137</v>
      </c>
      <c r="CG4468" t="s">
        <v>137</v>
      </c>
      <c r="CH4468" t="s">
        <v>137</v>
      </c>
      <c r="CI4468" t="s">
        <v>137</v>
      </c>
      <c r="CJ4468" t="s">
        <v>137</v>
      </c>
      <c r="CK4468" t="s">
        <v>137</v>
      </c>
      <c r="CL4468" t="s">
        <v>137</v>
      </c>
      <c r="CM4468" t="s">
        <v>137</v>
      </c>
      <c r="CN4468" t="s">
        <v>137</v>
      </c>
      <c r="CO4468" t="s">
        <v>137</v>
      </c>
      <c r="CP4468" t="s">
        <v>137</v>
      </c>
      <c r="CQ4468" s="1">
        <v>45518.563194444447</v>
      </c>
      <c r="CR4468" s="1">
        <v>45518.563194444447</v>
      </c>
      <c r="CS4468" s="1"/>
      <c r="CT4468" t="s">
        <v>28890</v>
      </c>
      <c r="CU4468" t="s">
        <v>28890</v>
      </c>
      <c r="CV4468" t="s">
        <v>28891</v>
      </c>
      <c r="CW4468" t="s">
        <v>28892</v>
      </c>
      <c r="CX4468" s="3"/>
      <c r="CY4468" s="3"/>
      <c r="CZ4468">
        <v>1</v>
      </c>
      <c r="DA4468" t="s">
        <v>28893</v>
      </c>
      <c r="DB4468" t="s">
        <v>137</v>
      </c>
      <c r="DC4468" t="s">
        <v>137</v>
      </c>
      <c r="DD4468" t="s">
        <v>137</v>
      </c>
      <c r="DE4468" t="s">
        <v>137</v>
      </c>
      <c r="DF4468" t="s">
        <v>28894</v>
      </c>
      <c r="DG4468" t="s">
        <v>137</v>
      </c>
      <c r="DH4468" t="s">
        <v>137</v>
      </c>
      <c r="DI4468" t="s">
        <v>137</v>
      </c>
      <c r="DJ4468" t="s">
        <v>137</v>
      </c>
      <c r="DK4468">
        <v>0</v>
      </c>
      <c r="DL4468" t="s">
        <v>209</v>
      </c>
      <c r="DM4468" t="s">
        <v>3921</v>
      </c>
      <c r="DN4468" t="s">
        <v>137</v>
      </c>
      <c r="DO4468" s="1">
        <v>45518.563194444447</v>
      </c>
      <c r="DP4468" s="1"/>
      <c r="DQ4468" t="s">
        <v>708</v>
      </c>
      <c r="DR4468" t="s">
        <v>709</v>
      </c>
      <c r="DS4468" t="s">
        <v>710</v>
      </c>
      <c r="DT4468" t="s">
        <v>28895</v>
      </c>
      <c r="DU4468" t="s">
        <v>137</v>
      </c>
      <c r="DV4468" t="s">
        <v>137</v>
      </c>
      <c r="DW4468" t="s">
        <v>137</v>
      </c>
      <c r="DX4468" t="s">
        <v>137</v>
      </c>
      <c r="DY4468" t="s">
        <v>137</v>
      </c>
      <c r="DZ4468" t="s">
        <v>148</v>
      </c>
      <c r="EA4468" t="b">
        <v>0</v>
      </c>
      <c r="EB4468" t="s">
        <v>137</v>
      </c>
    </row>
    <row r="4469" spans="1:132" x14ac:dyDescent="0.25">
      <c r="A4469">
        <v>138624674</v>
      </c>
      <c r="B4469">
        <v>7575</v>
      </c>
      <c r="C4469" t="s">
        <v>192</v>
      </c>
      <c r="D4469" t="s">
        <v>133</v>
      </c>
      <c r="E4469" t="s">
        <v>134</v>
      </c>
      <c r="F4469" t="s">
        <v>135</v>
      </c>
      <c r="G4469" t="s">
        <v>136</v>
      </c>
      <c r="H4469" t="s">
        <v>137</v>
      </c>
      <c r="I4469" t="s">
        <v>138</v>
      </c>
      <c r="J4469" t="s">
        <v>557</v>
      </c>
      <c r="K4469" t="s">
        <v>558</v>
      </c>
      <c r="L4469" t="s">
        <v>559</v>
      </c>
      <c r="M4469" t="s">
        <v>137</v>
      </c>
      <c r="N4469" t="s">
        <v>23603</v>
      </c>
      <c r="O4469" t="s">
        <v>23603</v>
      </c>
      <c r="P4469" s="1">
        <v>45516</v>
      </c>
      <c r="Q4469" s="1">
        <v>45512.555555555555</v>
      </c>
      <c r="R4469" s="1">
        <v>45512.555555555555</v>
      </c>
      <c r="S4469" s="1">
        <v>45597.559027777781</v>
      </c>
      <c r="T4469" s="1">
        <v>45597.559027777781</v>
      </c>
      <c r="U4469" t="s">
        <v>1560</v>
      </c>
      <c r="V4469" t="s">
        <v>137</v>
      </c>
      <c r="W4469" t="s">
        <v>137</v>
      </c>
      <c r="X4469" t="s">
        <v>231</v>
      </c>
      <c r="Y4469" t="s">
        <v>361</v>
      </c>
      <c r="Z4469" t="s">
        <v>137</v>
      </c>
      <c r="AA4469" t="s">
        <v>137</v>
      </c>
      <c r="AB4469" t="s">
        <v>137</v>
      </c>
      <c r="AC4469" t="s">
        <v>137</v>
      </c>
      <c r="AD4469" s="2"/>
      <c r="AE4469" t="s">
        <v>137</v>
      </c>
      <c r="AF4469" t="s">
        <v>137</v>
      </c>
      <c r="AG4469" t="s">
        <v>137</v>
      </c>
      <c r="AH4469" t="s">
        <v>137</v>
      </c>
      <c r="AI4469" t="s">
        <v>137</v>
      </c>
      <c r="AJ4469" t="s">
        <v>137</v>
      </c>
      <c r="AK4469" t="s">
        <v>137</v>
      </c>
      <c r="AL4469" s="2"/>
      <c r="AM4469" t="s">
        <v>137</v>
      </c>
      <c r="AN4469" t="s">
        <v>137</v>
      </c>
      <c r="AO4469" t="s">
        <v>137</v>
      </c>
      <c r="AP4469" t="s">
        <v>137</v>
      </c>
      <c r="AQ4469" t="s">
        <v>137</v>
      </c>
      <c r="AR4469" t="s">
        <v>137</v>
      </c>
      <c r="AS4469" t="s">
        <v>137</v>
      </c>
      <c r="AT4469" t="s">
        <v>137</v>
      </c>
      <c r="AU4469" t="s">
        <v>137</v>
      </c>
      <c r="AV4469" t="s">
        <v>137</v>
      </c>
      <c r="AW4469" t="s">
        <v>137</v>
      </c>
      <c r="AX4469" t="s">
        <v>137</v>
      </c>
      <c r="AY4469" t="s">
        <v>137</v>
      </c>
      <c r="AZ4469" t="s">
        <v>137</v>
      </c>
      <c r="BA4469" t="s">
        <v>137</v>
      </c>
      <c r="BB4469" t="s">
        <v>137</v>
      </c>
      <c r="BC4469" t="s">
        <v>137</v>
      </c>
      <c r="BD4469" t="s">
        <v>137</v>
      </c>
      <c r="BE4469" t="s">
        <v>137</v>
      </c>
      <c r="BF4469" t="s">
        <v>137</v>
      </c>
      <c r="BG4469" t="s">
        <v>137</v>
      </c>
      <c r="BH4469" t="s">
        <v>137</v>
      </c>
      <c r="BI4469" t="s">
        <v>137</v>
      </c>
      <c r="BJ4469" t="s">
        <v>137</v>
      </c>
      <c r="BK4469" t="s">
        <v>137</v>
      </c>
      <c r="BL4469" t="s">
        <v>137</v>
      </c>
      <c r="BM4469" t="s">
        <v>137</v>
      </c>
      <c r="BN4469" t="s">
        <v>137</v>
      </c>
      <c r="BO4469" t="s">
        <v>137</v>
      </c>
      <c r="BP4469" t="s">
        <v>28896</v>
      </c>
      <c r="BQ4469" t="s">
        <v>137</v>
      </c>
      <c r="BR4469" t="s">
        <v>137</v>
      </c>
      <c r="BS4469" t="s">
        <v>137</v>
      </c>
      <c r="BT4469" t="s">
        <v>137</v>
      </c>
      <c r="BU4469" t="s">
        <v>137</v>
      </c>
      <c r="BW4469" t="s">
        <v>137</v>
      </c>
      <c r="BX4469" t="s">
        <v>137</v>
      </c>
      <c r="BY4469" t="s">
        <v>137</v>
      </c>
      <c r="BZ4469" t="s">
        <v>137</v>
      </c>
      <c r="CA4469" t="s">
        <v>137</v>
      </c>
      <c r="CB4469" t="s">
        <v>137</v>
      </c>
      <c r="CC4469" t="s">
        <v>137</v>
      </c>
      <c r="CD4469" t="s">
        <v>137</v>
      </c>
      <c r="CE4469" t="s">
        <v>137</v>
      </c>
      <c r="CF4469" t="s">
        <v>137</v>
      </c>
      <c r="CG4469" t="s">
        <v>137</v>
      </c>
      <c r="CH4469" t="s">
        <v>137</v>
      </c>
      <c r="CI4469" t="s">
        <v>137</v>
      </c>
      <c r="CJ4469" t="s">
        <v>137</v>
      </c>
      <c r="CK4469" t="s">
        <v>137</v>
      </c>
      <c r="CL4469" t="s">
        <v>137</v>
      </c>
      <c r="CM4469" t="s">
        <v>137</v>
      </c>
      <c r="CN4469" t="s">
        <v>137</v>
      </c>
      <c r="CO4469" t="s">
        <v>137</v>
      </c>
      <c r="CP4469" t="s">
        <v>137</v>
      </c>
      <c r="CQ4469" s="1">
        <v>45597.559027777781</v>
      </c>
      <c r="CR4469" s="1">
        <v>45597.559027777781</v>
      </c>
      <c r="CS4469" s="1">
        <v>45597.559027777781</v>
      </c>
      <c r="CT4469" t="s">
        <v>11498</v>
      </c>
      <c r="CU4469" t="s">
        <v>11498</v>
      </c>
      <c r="CV4469" t="s">
        <v>28897</v>
      </c>
      <c r="CW4469" t="s">
        <v>28898</v>
      </c>
      <c r="CX4469" s="3"/>
      <c r="CY4469" s="3"/>
      <c r="CZ4469">
        <v>2</v>
      </c>
      <c r="DA4469" t="s">
        <v>28899</v>
      </c>
      <c r="DB4469" t="s">
        <v>137</v>
      </c>
      <c r="DC4469" t="s">
        <v>137</v>
      </c>
      <c r="DD4469" t="s">
        <v>137</v>
      </c>
      <c r="DE4469" t="s">
        <v>137</v>
      </c>
      <c r="DF4469" t="s">
        <v>28900</v>
      </c>
      <c r="DG4469" t="s">
        <v>900</v>
      </c>
      <c r="DH4469" t="s">
        <v>3650</v>
      </c>
      <c r="DI4469" t="s">
        <v>137</v>
      </c>
      <c r="DJ4469" t="s">
        <v>137</v>
      </c>
      <c r="DK4469">
        <v>0</v>
      </c>
      <c r="DL4469" t="s">
        <v>209</v>
      </c>
      <c r="DM4469" t="s">
        <v>137</v>
      </c>
      <c r="DN4469" t="s">
        <v>137</v>
      </c>
      <c r="DO4469" s="1">
        <v>45597.559027777781</v>
      </c>
      <c r="DP4469" s="1"/>
      <c r="DQ4469" t="s">
        <v>1490</v>
      </c>
      <c r="DR4469" t="s">
        <v>1491</v>
      </c>
      <c r="DS4469" t="s">
        <v>1492</v>
      </c>
      <c r="DT4469" t="s">
        <v>137</v>
      </c>
      <c r="DU4469" t="s">
        <v>137</v>
      </c>
      <c r="DV4469" t="s">
        <v>137</v>
      </c>
      <c r="DW4469" t="s">
        <v>137</v>
      </c>
      <c r="DX4469" t="s">
        <v>21439</v>
      </c>
      <c r="DY4469" t="s">
        <v>137</v>
      </c>
      <c r="DZ4469" t="s">
        <v>148</v>
      </c>
      <c r="EA4469" t="b">
        <v>0</v>
      </c>
      <c r="EB4469" t="s">
        <v>137</v>
      </c>
    </row>
    <row r="4470" spans="1:132" x14ac:dyDescent="0.25">
      <c r="A4470">
        <v>138620930</v>
      </c>
      <c r="B4470">
        <v>7574</v>
      </c>
      <c r="C4470" t="s">
        <v>192</v>
      </c>
      <c r="D4470" t="s">
        <v>133</v>
      </c>
      <c r="E4470" t="s">
        <v>134</v>
      </c>
      <c r="F4470" t="s">
        <v>135</v>
      </c>
      <c r="G4470" t="s">
        <v>136</v>
      </c>
      <c r="H4470" t="s">
        <v>137</v>
      </c>
      <c r="I4470" t="s">
        <v>138</v>
      </c>
      <c r="J4470" t="s">
        <v>13846</v>
      </c>
      <c r="K4470" t="s">
        <v>13847</v>
      </c>
      <c r="L4470" t="s">
        <v>13848</v>
      </c>
      <c r="M4470" t="s">
        <v>137</v>
      </c>
      <c r="N4470" t="s">
        <v>23603</v>
      </c>
      <c r="O4470" t="s">
        <v>23603</v>
      </c>
      <c r="P4470" s="1">
        <v>45516</v>
      </c>
      <c r="Q4470" s="1">
        <v>45512.530555555553</v>
      </c>
      <c r="R4470" s="1">
        <v>45512.530555555553</v>
      </c>
      <c r="S4470" s="1">
        <v>45512.677777777775</v>
      </c>
      <c r="T4470" s="1">
        <v>45512.677777777775</v>
      </c>
      <c r="U4470" t="s">
        <v>1560</v>
      </c>
      <c r="V4470" t="s">
        <v>137</v>
      </c>
      <c r="W4470" t="s">
        <v>137</v>
      </c>
      <c r="X4470" t="s">
        <v>231</v>
      </c>
      <c r="Y4470" t="s">
        <v>361</v>
      </c>
      <c r="Z4470" t="s">
        <v>137</v>
      </c>
      <c r="AA4470" t="s">
        <v>137</v>
      </c>
      <c r="AB4470" t="s">
        <v>137</v>
      </c>
      <c r="AC4470" t="s">
        <v>137</v>
      </c>
      <c r="AD4470" s="2"/>
      <c r="AE4470" t="s">
        <v>137</v>
      </c>
      <c r="AF4470" t="s">
        <v>137</v>
      </c>
      <c r="AG4470" t="s">
        <v>137</v>
      </c>
      <c r="AH4470" t="s">
        <v>137</v>
      </c>
      <c r="AI4470" t="s">
        <v>137</v>
      </c>
      <c r="AJ4470" t="s">
        <v>137</v>
      </c>
      <c r="AK4470" t="s">
        <v>137</v>
      </c>
      <c r="AL4470" s="2"/>
      <c r="AM4470" t="s">
        <v>137</v>
      </c>
      <c r="AN4470" t="s">
        <v>137</v>
      </c>
      <c r="AO4470" t="s">
        <v>137</v>
      </c>
      <c r="AP4470" t="s">
        <v>137</v>
      </c>
      <c r="AQ4470" t="s">
        <v>137</v>
      </c>
      <c r="AR4470" t="s">
        <v>137</v>
      </c>
      <c r="AS4470" t="s">
        <v>137</v>
      </c>
      <c r="AT4470" t="s">
        <v>137</v>
      </c>
      <c r="AU4470" t="s">
        <v>137</v>
      </c>
      <c r="AV4470" t="s">
        <v>137</v>
      </c>
      <c r="AW4470" t="s">
        <v>137</v>
      </c>
      <c r="AX4470" t="s">
        <v>137</v>
      </c>
      <c r="AY4470" t="s">
        <v>137</v>
      </c>
      <c r="AZ4470" t="s">
        <v>137</v>
      </c>
      <c r="BA4470" t="s">
        <v>137</v>
      </c>
      <c r="BB4470" t="s">
        <v>137</v>
      </c>
      <c r="BC4470" t="s">
        <v>137</v>
      </c>
      <c r="BD4470" t="s">
        <v>137</v>
      </c>
      <c r="BE4470" t="s">
        <v>137</v>
      </c>
      <c r="BF4470" t="s">
        <v>137</v>
      </c>
      <c r="BG4470" t="s">
        <v>137</v>
      </c>
      <c r="BH4470" t="s">
        <v>137</v>
      </c>
      <c r="BI4470" t="s">
        <v>137</v>
      </c>
      <c r="BJ4470" t="s">
        <v>137</v>
      </c>
      <c r="BK4470" t="s">
        <v>137</v>
      </c>
      <c r="BL4470" t="s">
        <v>137</v>
      </c>
      <c r="BM4470" t="s">
        <v>137</v>
      </c>
      <c r="BN4470" t="s">
        <v>137</v>
      </c>
      <c r="BO4470" t="s">
        <v>137</v>
      </c>
      <c r="BP4470" t="s">
        <v>28901</v>
      </c>
      <c r="BQ4470" t="s">
        <v>137</v>
      </c>
      <c r="BR4470" t="s">
        <v>137</v>
      </c>
      <c r="BS4470" t="s">
        <v>137</v>
      </c>
      <c r="BT4470" t="s">
        <v>137</v>
      </c>
      <c r="BU4470" t="s">
        <v>137</v>
      </c>
      <c r="BW4470" t="s">
        <v>137</v>
      </c>
      <c r="BX4470" t="s">
        <v>137</v>
      </c>
      <c r="BY4470" t="s">
        <v>137</v>
      </c>
      <c r="BZ4470" t="s">
        <v>137</v>
      </c>
      <c r="CA4470" t="s">
        <v>137</v>
      </c>
      <c r="CB4470" t="s">
        <v>137</v>
      </c>
      <c r="CC4470" t="s">
        <v>137</v>
      </c>
      <c r="CD4470" t="s">
        <v>137</v>
      </c>
      <c r="CE4470" t="s">
        <v>137</v>
      </c>
      <c r="CF4470" t="s">
        <v>137</v>
      </c>
      <c r="CG4470" t="s">
        <v>137</v>
      </c>
      <c r="CH4470" t="s">
        <v>137</v>
      </c>
      <c r="CI4470" t="s">
        <v>137</v>
      </c>
      <c r="CJ4470" t="s">
        <v>137</v>
      </c>
      <c r="CK4470" t="s">
        <v>137</v>
      </c>
      <c r="CL4470" t="s">
        <v>137</v>
      </c>
      <c r="CM4470" t="s">
        <v>137</v>
      </c>
      <c r="CN4470" t="s">
        <v>137</v>
      </c>
      <c r="CO4470" t="s">
        <v>137</v>
      </c>
      <c r="CP4470" t="s">
        <v>137</v>
      </c>
      <c r="CQ4470" s="1">
        <v>45512.677777777775</v>
      </c>
      <c r="CR4470" s="1">
        <v>45512.677777777775</v>
      </c>
      <c r="CS4470" s="1"/>
      <c r="CT4470" t="s">
        <v>28902</v>
      </c>
      <c r="CU4470" t="s">
        <v>28902</v>
      </c>
      <c r="CV4470" t="s">
        <v>28903</v>
      </c>
      <c r="CW4470" t="s">
        <v>28903</v>
      </c>
      <c r="CX4470" s="3"/>
      <c r="CY4470" s="3"/>
      <c r="CZ4470">
        <v>1</v>
      </c>
      <c r="DA4470" t="s">
        <v>28904</v>
      </c>
      <c r="DB4470" t="s">
        <v>137</v>
      </c>
      <c r="DC4470" t="s">
        <v>137</v>
      </c>
      <c r="DD4470" t="s">
        <v>137</v>
      </c>
      <c r="DE4470" t="s">
        <v>137</v>
      </c>
      <c r="DF4470" t="s">
        <v>28905</v>
      </c>
      <c r="DG4470" t="s">
        <v>137</v>
      </c>
      <c r="DH4470" t="s">
        <v>137</v>
      </c>
      <c r="DI4470" t="s">
        <v>137</v>
      </c>
      <c r="DJ4470" t="s">
        <v>137</v>
      </c>
      <c r="DK4470">
        <v>0</v>
      </c>
      <c r="DL4470" t="s">
        <v>209</v>
      </c>
      <c r="DM4470" t="s">
        <v>28906</v>
      </c>
      <c r="DN4470" t="s">
        <v>137</v>
      </c>
      <c r="DO4470" s="1">
        <v>45512.677777777775</v>
      </c>
      <c r="DP4470" s="1"/>
      <c r="DQ4470" t="s">
        <v>13846</v>
      </c>
      <c r="DR4470" t="s">
        <v>13847</v>
      </c>
      <c r="DS4470" t="s">
        <v>13848</v>
      </c>
      <c r="DT4470" t="s">
        <v>137</v>
      </c>
      <c r="DU4470" t="s">
        <v>137</v>
      </c>
      <c r="DV4470" t="s">
        <v>137</v>
      </c>
      <c r="DW4470" t="s">
        <v>137</v>
      </c>
      <c r="DX4470" t="s">
        <v>137</v>
      </c>
      <c r="DY4470" t="s">
        <v>137</v>
      </c>
      <c r="DZ4470" t="s">
        <v>148</v>
      </c>
      <c r="EA4470" t="b">
        <v>0</v>
      </c>
      <c r="EB4470" t="s">
        <v>137</v>
      </c>
    </row>
    <row r="4471" spans="1:132" x14ac:dyDescent="0.25">
      <c r="A4471">
        <v>138610363</v>
      </c>
      <c r="B4471">
        <v>7573</v>
      </c>
      <c r="C4471" t="s">
        <v>192</v>
      </c>
      <c r="D4471" t="s">
        <v>28907</v>
      </c>
      <c r="E4471" t="s">
        <v>134</v>
      </c>
      <c r="F4471" t="s">
        <v>532</v>
      </c>
      <c r="G4471" t="s">
        <v>28908</v>
      </c>
      <c r="H4471" t="s">
        <v>364</v>
      </c>
      <c r="I4471" t="s">
        <v>28909</v>
      </c>
      <c r="J4471" t="s">
        <v>1709</v>
      </c>
      <c r="K4471" t="s">
        <v>1710</v>
      </c>
      <c r="L4471" t="s">
        <v>1711</v>
      </c>
      <c r="M4471" t="s">
        <v>137</v>
      </c>
      <c r="N4471" t="s">
        <v>23132</v>
      </c>
      <c r="O4471" t="s">
        <v>23132</v>
      </c>
      <c r="P4471" s="1"/>
      <c r="Q4471" s="1">
        <v>45512.46597222222</v>
      </c>
      <c r="R4471" s="1">
        <v>45512.46597222222</v>
      </c>
      <c r="S4471" s="1">
        <v>45512.743055555555</v>
      </c>
      <c r="T4471" s="1">
        <v>45512.743055555555</v>
      </c>
      <c r="U4471" t="s">
        <v>28910</v>
      </c>
      <c r="V4471" t="s">
        <v>137</v>
      </c>
      <c r="W4471" t="s">
        <v>137</v>
      </c>
      <c r="X4471" t="s">
        <v>185</v>
      </c>
      <c r="Y4471" t="s">
        <v>199</v>
      </c>
      <c r="Z4471" t="s">
        <v>137</v>
      </c>
      <c r="AA4471" t="s">
        <v>137</v>
      </c>
      <c r="AB4471" t="s">
        <v>137</v>
      </c>
      <c r="AC4471" t="s">
        <v>137</v>
      </c>
      <c r="AD4471" s="2"/>
      <c r="AE4471" t="s">
        <v>137</v>
      </c>
      <c r="AF4471" t="s">
        <v>137</v>
      </c>
      <c r="AG4471" t="s">
        <v>137</v>
      </c>
      <c r="AH4471" t="s">
        <v>137</v>
      </c>
      <c r="AI4471" t="s">
        <v>137</v>
      </c>
      <c r="AJ4471" t="s">
        <v>137</v>
      </c>
      <c r="AK4471" t="s">
        <v>137</v>
      </c>
      <c r="AL4471" s="2"/>
      <c r="AM4471" t="s">
        <v>137</v>
      </c>
      <c r="AN4471" t="s">
        <v>137</v>
      </c>
      <c r="AO4471" t="s">
        <v>137</v>
      </c>
      <c r="AP4471" t="s">
        <v>137</v>
      </c>
      <c r="AQ4471" t="s">
        <v>137</v>
      </c>
      <c r="AR4471" t="s">
        <v>137</v>
      </c>
      <c r="AS4471" t="s">
        <v>137</v>
      </c>
      <c r="AT4471" t="s">
        <v>137</v>
      </c>
      <c r="AU4471" t="s">
        <v>137</v>
      </c>
      <c r="AV4471" t="s">
        <v>137</v>
      </c>
      <c r="AW4471" t="s">
        <v>137</v>
      </c>
      <c r="AX4471" t="s">
        <v>137</v>
      </c>
      <c r="AY4471" t="s">
        <v>137</v>
      </c>
      <c r="AZ4471" t="s">
        <v>137</v>
      </c>
      <c r="BA4471" t="s">
        <v>137</v>
      </c>
      <c r="BB4471" t="s">
        <v>137</v>
      </c>
      <c r="BC4471" t="s">
        <v>137</v>
      </c>
      <c r="BD4471" t="s">
        <v>137</v>
      </c>
      <c r="BE4471" t="s">
        <v>137</v>
      </c>
      <c r="BF4471" t="s">
        <v>137</v>
      </c>
      <c r="BG4471" t="s">
        <v>137</v>
      </c>
      <c r="BH4471" t="s">
        <v>137</v>
      </c>
      <c r="BI4471" t="s">
        <v>137</v>
      </c>
      <c r="BJ4471" t="s">
        <v>137</v>
      </c>
      <c r="BK4471" t="s">
        <v>137</v>
      </c>
      <c r="BL4471" t="s">
        <v>137</v>
      </c>
      <c r="BM4471" t="s">
        <v>137</v>
      </c>
      <c r="BN4471" t="s">
        <v>137</v>
      </c>
      <c r="BO4471" t="s">
        <v>137</v>
      </c>
      <c r="BP4471" t="s">
        <v>137</v>
      </c>
      <c r="BQ4471" t="s">
        <v>137</v>
      </c>
      <c r="BR4471" t="s">
        <v>137</v>
      </c>
      <c r="BS4471" t="s">
        <v>137</v>
      </c>
      <c r="BT4471" t="s">
        <v>137</v>
      </c>
      <c r="BU4471" t="s">
        <v>137</v>
      </c>
      <c r="BW4471" t="s">
        <v>137</v>
      </c>
      <c r="BX4471" t="s">
        <v>137</v>
      </c>
      <c r="BY4471" t="s">
        <v>137</v>
      </c>
      <c r="BZ4471" t="s">
        <v>137</v>
      </c>
      <c r="CA4471" t="s">
        <v>137</v>
      </c>
      <c r="CB4471" t="s">
        <v>137</v>
      </c>
      <c r="CC4471" t="s">
        <v>137</v>
      </c>
      <c r="CD4471" t="s">
        <v>137</v>
      </c>
      <c r="CE4471" t="s">
        <v>137</v>
      </c>
      <c r="CF4471" t="s">
        <v>137</v>
      </c>
      <c r="CG4471" t="s">
        <v>137</v>
      </c>
      <c r="CH4471" t="s">
        <v>137</v>
      </c>
      <c r="CI4471" t="s">
        <v>137</v>
      </c>
      <c r="CJ4471" t="s">
        <v>137</v>
      </c>
      <c r="CK4471" t="s">
        <v>137</v>
      </c>
      <c r="CL4471" t="s">
        <v>137</v>
      </c>
      <c r="CM4471" t="s">
        <v>137</v>
      </c>
      <c r="CN4471" t="s">
        <v>137</v>
      </c>
      <c r="CO4471" t="s">
        <v>137</v>
      </c>
      <c r="CP4471" t="s">
        <v>137</v>
      </c>
      <c r="CQ4471" s="1">
        <v>45512.743055555555</v>
      </c>
      <c r="CR4471" s="1">
        <v>45512.743055555555</v>
      </c>
      <c r="CS4471" s="1"/>
      <c r="CT4471" t="s">
        <v>137</v>
      </c>
      <c r="CU4471" t="s">
        <v>137</v>
      </c>
      <c r="CV4471" t="s">
        <v>28911</v>
      </c>
      <c r="CW4471" t="s">
        <v>28912</v>
      </c>
      <c r="CX4471" s="3"/>
      <c r="CY4471" s="3"/>
      <c r="CZ4471">
        <v>1</v>
      </c>
      <c r="DA4471" t="s">
        <v>137</v>
      </c>
      <c r="DB4471" t="s">
        <v>137</v>
      </c>
      <c r="DC4471" t="s">
        <v>137</v>
      </c>
      <c r="DD4471" t="s">
        <v>137</v>
      </c>
      <c r="DE4471" t="s">
        <v>137</v>
      </c>
      <c r="DF4471" t="s">
        <v>137</v>
      </c>
      <c r="DG4471" t="s">
        <v>137</v>
      </c>
      <c r="DH4471" t="s">
        <v>137</v>
      </c>
      <c r="DI4471" t="s">
        <v>137</v>
      </c>
      <c r="DJ4471" t="s">
        <v>137</v>
      </c>
      <c r="DK4471">
        <v>0</v>
      </c>
      <c r="DL4471" t="s">
        <v>137</v>
      </c>
      <c r="DM4471" t="s">
        <v>28913</v>
      </c>
      <c r="DN4471" t="s">
        <v>137</v>
      </c>
      <c r="DO4471" s="1">
        <v>45512.743055555555</v>
      </c>
      <c r="DP4471" s="1"/>
      <c r="DQ4471" t="s">
        <v>1709</v>
      </c>
      <c r="DR4471" t="s">
        <v>1710</v>
      </c>
      <c r="DS4471" t="s">
        <v>1711</v>
      </c>
      <c r="DT4471" t="s">
        <v>137</v>
      </c>
      <c r="DU4471" t="s">
        <v>137</v>
      </c>
      <c r="DV4471" t="s">
        <v>137</v>
      </c>
      <c r="DW4471" t="s">
        <v>137</v>
      </c>
      <c r="DX4471" t="s">
        <v>23292</v>
      </c>
      <c r="DY4471" t="s">
        <v>137</v>
      </c>
      <c r="DZ4471" t="s">
        <v>168</v>
      </c>
      <c r="EA4471" t="b">
        <v>0</v>
      </c>
      <c r="EB4471" t="s">
        <v>137</v>
      </c>
    </row>
    <row r="4472" spans="1:132" x14ac:dyDescent="0.25">
      <c r="A4472">
        <v>138604178</v>
      </c>
      <c r="B4472">
        <v>7572</v>
      </c>
      <c r="C4472" t="s">
        <v>192</v>
      </c>
      <c r="D4472" t="s">
        <v>474</v>
      </c>
      <c r="E4472" t="s">
        <v>134</v>
      </c>
      <c r="F4472" t="s">
        <v>135</v>
      </c>
      <c r="G4472" t="s">
        <v>163</v>
      </c>
      <c r="H4472" t="s">
        <v>137</v>
      </c>
      <c r="I4472" t="s">
        <v>475</v>
      </c>
      <c r="J4472" t="s">
        <v>150</v>
      </c>
      <c r="K4472" t="s">
        <v>151</v>
      </c>
      <c r="L4472" t="s">
        <v>152</v>
      </c>
      <c r="M4472" t="s">
        <v>137</v>
      </c>
      <c r="N4472" t="s">
        <v>4360</v>
      </c>
      <c r="O4472" t="s">
        <v>4360</v>
      </c>
      <c r="P4472" s="1">
        <v>45512</v>
      </c>
      <c r="Q4472" s="1">
        <v>45512.430555555555</v>
      </c>
      <c r="R4472" s="1">
        <v>45512.430555555555</v>
      </c>
      <c r="S4472" s="1">
        <v>45512.575694444444</v>
      </c>
      <c r="T4472" s="1">
        <v>45512.575694444444</v>
      </c>
      <c r="U4472" t="s">
        <v>5119</v>
      </c>
      <c r="V4472" t="s">
        <v>137</v>
      </c>
      <c r="W4472" t="s">
        <v>137</v>
      </c>
      <c r="X4472" t="s">
        <v>454</v>
      </c>
      <c r="Y4472" t="s">
        <v>813</v>
      </c>
      <c r="Z4472" t="s">
        <v>27163</v>
      </c>
      <c r="AA4472" t="s">
        <v>479</v>
      </c>
      <c r="AB4472" t="s">
        <v>137</v>
      </c>
      <c r="AC4472" t="s">
        <v>137</v>
      </c>
      <c r="AD4472" s="2"/>
      <c r="AE4472" t="s">
        <v>137</v>
      </c>
      <c r="AF4472" t="s">
        <v>137</v>
      </c>
      <c r="AG4472" t="s">
        <v>137</v>
      </c>
      <c r="AH4472" t="s">
        <v>137</v>
      </c>
      <c r="AI4472" t="s">
        <v>137</v>
      </c>
      <c r="AJ4472" t="s">
        <v>137</v>
      </c>
      <c r="AK4472" t="s">
        <v>137</v>
      </c>
      <c r="AL4472" s="2"/>
      <c r="AM4472" t="s">
        <v>137</v>
      </c>
      <c r="AN4472" t="s">
        <v>137</v>
      </c>
      <c r="AO4472" t="s">
        <v>137</v>
      </c>
      <c r="AP4472" t="s">
        <v>137</v>
      </c>
      <c r="AQ4472" t="s">
        <v>137</v>
      </c>
      <c r="AR4472" t="s">
        <v>137</v>
      </c>
      <c r="AS4472" t="s">
        <v>137</v>
      </c>
      <c r="AT4472" t="s">
        <v>137</v>
      </c>
      <c r="AU4472" t="s">
        <v>137</v>
      </c>
      <c r="AV4472" t="s">
        <v>27163</v>
      </c>
      <c r="AW4472" t="s">
        <v>137</v>
      </c>
      <c r="AX4472" t="s">
        <v>137</v>
      </c>
      <c r="AY4472" t="s">
        <v>137</v>
      </c>
      <c r="AZ4472" t="s">
        <v>137</v>
      </c>
      <c r="BA4472" t="s">
        <v>137</v>
      </c>
      <c r="BB4472" t="s">
        <v>137</v>
      </c>
      <c r="BC4472" t="s">
        <v>137</v>
      </c>
      <c r="BD4472" t="s">
        <v>137</v>
      </c>
      <c r="BE4472" t="s">
        <v>137</v>
      </c>
      <c r="BF4472" t="s">
        <v>137</v>
      </c>
      <c r="BG4472" t="s">
        <v>137</v>
      </c>
      <c r="BH4472" t="s">
        <v>137</v>
      </c>
      <c r="BI4472" t="s">
        <v>137</v>
      </c>
      <c r="BJ4472" t="s">
        <v>137</v>
      </c>
      <c r="BK4472" t="s">
        <v>137</v>
      </c>
      <c r="BL4472" t="s">
        <v>137</v>
      </c>
      <c r="BM4472" t="s">
        <v>137</v>
      </c>
      <c r="BN4472" t="s">
        <v>137</v>
      </c>
      <c r="BO4472" t="s">
        <v>137</v>
      </c>
      <c r="BP4472" t="s">
        <v>137</v>
      </c>
      <c r="BQ4472" t="s">
        <v>137</v>
      </c>
      <c r="BR4472" t="s">
        <v>137</v>
      </c>
      <c r="BS4472" t="s">
        <v>137</v>
      </c>
      <c r="BT4472" t="s">
        <v>137</v>
      </c>
      <c r="BU4472" t="s">
        <v>137</v>
      </c>
      <c r="BW4472" t="s">
        <v>137</v>
      </c>
      <c r="BX4472" t="s">
        <v>137</v>
      </c>
      <c r="BY4472" t="s">
        <v>137</v>
      </c>
      <c r="BZ4472" t="s">
        <v>137</v>
      </c>
      <c r="CA4472" t="s">
        <v>137</v>
      </c>
      <c r="CB4472" t="s">
        <v>137</v>
      </c>
      <c r="CC4472" t="s">
        <v>137</v>
      </c>
      <c r="CD4472" t="s">
        <v>137</v>
      </c>
      <c r="CE4472" t="s">
        <v>137</v>
      </c>
      <c r="CF4472" t="s">
        <v>137</v>
      </c>
      <c r="CG4472" t="s">
        <v>137</v>
      </c>
      <c r="CH4472" t="s">
        <v>137</v>
      </c>
      <c r="CI4472" t="s">
        <v>137</v>
      </c>
      <c r="CJ4472" t="s">
        <v>137</v>
      </c>
      <c r="CK4472" t="s">
        <v>137</v>
      </c>
      <c r="CL4472" t="s">
        <v>137</v>
      </c>
      <c r="CM4472" t="s">
        <v>137</v>
      </c>
      <c r="CN4472" t="s">
        <v>137</v>
      </c>
      <c r="CO4472" t="s">
        <v>137</v>
      </c>
      <c r="CP4472" t="s">
        <v>137</v>
      </c>
      <c r="CQ4472" s="1">
        <v>45512.575694444444</v>
      </c>
      <c r="CR4472" s="1">
        <v>45512.575694444444</v>
      </c>
      <c r="CS4472" s="1"/>
      <c r="CT4472" t="s">
        <v>28914</v>
      </c>
      <c r="CU4472" t="s">
        <v>28914</v>
      </c>
      <c r="CV4472" t="s">
        <v>28915</v>
      </c>
      <c r="CW4472" t="s">
        <v>28915</v>
      </c>
      <c r="CX4472" s="3"/>
      <c r="CY4472" s="3"/>
      <c r="CZ4472">
        <v>1</v>
      </c>
      <c r="DA4472" t="s">
        <v>28916</v>
      </c>
      <c r="DB4472" t="s">
        <v>137</v>
      </c>
      <c r="DC4472" t="s">
        <v>137</v>
      </c>
      <c r="DD4472" t="s">
        <v>137</v>
      </c>
      <c r="DE4472" t="s">
        <v>137</v>
      </c>
      <c r="DF4472" t="s">
        <v>28917</v>
      </c>
      <c r="DG4472" t="s">
        <v>137</v>
      </c>
      <c r="DH4472" t="s">
        <v>137</v>
      </c>
      <c r="DI4472" t="s">
        <v>137</v>
      </c>
      <c r="DJ4472" t="s">
        <v>137</v>
      </c>
      <c r="DK4472">
        <v>0</v>
      </c>
      <c r="DL4472" t="s">
        <v>209</v>
      </c>
      <c r="DM4472" t="s">
        <v>137</v>
      </c>
      <c r="DN4472" t="s">
        <v>137</v>
      </c>
      <c r="DO4472" s="1">
        <v>45512.575694444444</v>
      </c>
      <c r="DP4472" s="1"/>
      <c r="DQ4472" t="s">
        <v>150</v>
      </c>
      <c r="DR4472" t="s">
        <v>151</v>
      </c>
      <c r="DS4472" t="s">
        <v>152</v>
      </c>
      <c r="DT4472" t="s">
        <v>137</v>
      </c>
      <c r="DU4472" t="s">
        <v>137</v>
      </c>
      <c r="DV4472" t="s">
        <v>140</v>
      </c>
      <c r="DW4472" t="s">
        <v>137</v>
      </c>
      <c r="DX4472" t="s">
        <v>137</v>
      </c>
      <c r="DY4472" t="s">
        <v>137</v>
      </c>
      <c r="DZ4472" t="s">
        <v>148</v>
      </c>
      <c r="EA4472" t="b">
        <v>0</v>
      </c>
      <c r="EB4472" t="s">
        <v>137</v>
      </c>
    </row>
    <row r="4473" spans="1:132" x14ac:dyDescent="0.25">
      <c r="A4473">
        <v>138603592</v>
      </c>
      <c r="B4473">
        <v>7571</v>
      </c>
      <c r="C4473" t="s">
        <v>192</v>
      </c>
      <c r="D4473" t="s">
        <v>28918</v>
      </c>
      <c r="E4473" t="s">
        <v>134</v>
      </c>
      <c r="F4473" t="s">
        <v>162</v>
      </c>
      <c r="G4473" t="s">
        <v>163</v>
      </c>
      <c r="H4473" t="s">
        <v>137</v>
      </c>
      <c r="I4473" t="s">
        <v>28919</v>
      </c>
      <c r="J4473" t="s">
        <v>150</v>
      </c>
      <c r="K4473" t="s">
        <v>151</v>
      </c>
      <c r="L4473" t="s">
        <v>152</v>
      </c>
      <c r="M4473" t="s">
        <v>137</v>
      </c>
      <c r="N4473" t="s">
        <v>165</v>
      </c>
      <c r="O4473" t="s">
        <v>165</v>
      </c>
      <c r="P4473" s="1"/>
      <c r="Q4473" s="1">
        <v>45512.427083333336</v>
      </c>
      <c r="R4473" s="1">
        <v>45512.427083333336</v>
      </c>
      <c r="S4473" s="1">
        <v>45512.459722222222</v>
      </c>
      <c r="T4473" s="1">
        <v>45512.459722222222</v>
      </c>
      <c r="U4473" t="s">
        <v>166</v>
      </c>
      <c r="V4473" t="s">
        <v>137</v>
      </c>
      <c r="W4473" t="s">
        <v>137</v>
      </c>
      <c r="X4473" t="s">
        <v>137</v>
      </c>
      <c r="Y4473" t="s">
        <v>137</v>
      </c>
      <c r="Z4473" t="s">
        <v>137</v>
      </c>
      <c r="AA4473" t="s">
        <v>137</v>
      </c>
      <c r="AB4473" t="s">
        <v>137</v>
      </c>
      <c r="AC4473" t="s">
        <v>137</v>
      </c>
      <c r="AD4473" s="2"/>
      <c r="AE4473" t="s">
        <v>137</v>
      </c>
      <c r="AF4473" t="s">
        <v>137</v>
      </c>
      <c r="AG4473" t="s">
        <v>137</v>
      </c>
      <c r="AH4473" t="s">
        <v>137</v>
      </c>
      <c r="AI4473" t="s">
        <v>137</v>
      </c>
      <c r="AJ4473" t="s">
        <v>137</v>
      </c>
      <c r="AK4473" t="s">
        <v>137</v>
      </c>
      <c r="AL4473" s="2"/>
      <c r="AM4473" t="s">
        <v>137</v>
      </c>
      <c r="AN4473" t="s">
        <v>137</v>
      </c>
      <c r="AO4473" t="s">
        <v>137</v>
      </c>
      <c r="AP4473" t="s">
        <v>137</v>
      </c>
      <c r="AQ4473" t="s">
        <v>137</v>
      </c>
      <c r="AR4473" t="s">
        <v>137</v>
      </c>
      <c r="AS4473" t="s">
        <v>137</v>
      </c>
      <c r="AT4473" t="s">
        <v>137</v>
      </c>
      <c r="AU4473" t="s">
        <v>137</v>
      </c>
      <c r="AV4473" t="s">
        <v>137</v>
      </c>
      <c r="AW4473" t="s">
        <v>137</v>
      </c>
      <c r="AX4473" t="s">
        <v>137</v>
      </c>
      <c r="AY4473" t="s">
        <v>137</v>
      </c>
      <c r="AZ4473" t="s">
        <v>137</v>
      </c>
      <c r="BA4473" t="s">
        <v>137</v>
      </c>
      <c r="BB4473" t="s">
        <v>137</v>
      </c>
      <c r="BC4473" t="s">
        <v>137</v>
      </c>
      <c r="BD4473" t="s">
        <v>137</v>
      </c>
      <c r="BE4473" t="s">
        <v>137</v>
      </c>
      <c r="BF4473" t="s">
        <v>137</v>
      </c>
      <c r="BG4473" t="s">
        <v>137</v>
      </c>
      <c r="BH4473" t="s">
        <v>137</v>
      </c>
      <c r="BI4473" t="s">
        <v>137</v>
      </c>
      <c r="BJ4473" t="s">
        <v>137</v>
      </c>
      <c r="BK4473" t="s">
        <v>137</v>
      </c>
      <c r="BL4473" t="s">
        <v>137</v>
      </c>
      <c r="BM4473" t="s">
        <v>137</v>
      </c>
      <c r="BN4473" t="s">
        <v>137</v>
      </c>
      <c r="BO4473" t="s">
        <v>137</v>
      </c>
      <c r="BP4473" t="s">
        <v>137</v>
      </c>
      <c r="BQ4473" t="s">
        <v>137</v>
      </c>
      <c r="BR4473" t="s">
        <v>137</v>
      </c>
      <c r="BS4473" t="s">
        <v>137</v>
      </c>
      <c r="BT4473" t="s">
        <v>137</v>
      </c>
      <c r="BU4473" t="s">
        <v>137</v>
      </c>
      <c r="BW4473" t="s">
        <v>137</v>
      </c>
      <c r="BX4473" t="s">
        <v>137</v>
      </c>
      <c r="BY4473" t="s">
        <v>137</v>
      </c>
      <c r="BZ4473" t="s">
        <v>137</v>
      </c>
      <c r="CA4473" t="s">
        <v>137</v>
      </c>
      <c r="CB4473" t="s">
        <v>137</v>
      </c>
      <c r="CC4473" t="s">
        <v>137</v>
      </c>
      <c r="CD4473" t="s">
        <v>137</v>
      </c>
      <c r="CE4473" t="s">
        <v>137</v>
      </c>
      <c r="CF4473" t="s">
        <v>137</v>
      </c>
      <c r="CG4473" t="s">
        <v>137</v>
      </c>
      <c r="CH4473" t="s">
        <v>137</v>
      </c>
      <c r="CI4473" t="s">
        <v>137</v>
      </c>
      <c r="CJ4473" t="s">
        <v>137</v>
      </c>
      <c r="CK4473" t="s">
        <v>137</v>
      </c>
      <c r="CL4473" t="s">
        <v>137</v>
      </c>
      <c r="CM4473" t="s">
        <v>137</v>
      </c>
      <c r="CN4473" t="s">
        <v>137</v>
      </c>
      <c r="CO4473" t="s">
        <v>137</v>
      </c>
      <c r="CP4473" t="s">
        <v>137</v>
      </c>
      <c r="CQ4473" s="1">
        <v>45512.459722222222</v>
      </c>
      <c r="CR4473" s="1">
        <v>45512.459722222222</v>
      </c>
      <c r="CS4473" s="1"/>
      <c r="CT4473" t="s">
        <v>28920</v>
      </c>
      <c r="CU4473" t="s">
        <v>28920</v>
      </c>
      <c r="CV4473" t="s">
        <v>20002</v>
      </c>
      <c r="CW4473" t="s">
        <v>20002</v>
      </c>
      <c r="CX4473" s="3"/>
      <c r="CY4473" s="3"/>
      <c r="CZ4473">
        <v>1</v>
      </c>
      <c r="DA4473" t="s">
        <v>137</v>
      </c>
      <c r="DB4473" t="s">
        <v>137</v>
      </c>
      <c r="DC4473" t="s">
        <v>137</v>
      </c>
      <c r="DD4473" t="s">
        <v>137</v>
      </c>
      <c r="DE4473" t="s">
        <v>137</v>
      </c>
      <c r="DF4473" t="s">
        <v>28921</v>
      </c>
      <c r="DG4473" t="s">
        <v>137</v>
      </c>
      <c r="DH4473" t="s">
        <v>137</v>
      </c>
      <c r="DI4473" t="s">
        <v>137</v>
      </c>
      <c r="DJ4473" t="s">
        <v>137</v>
      </c>
      <c r="DK4473">
        <v>0</v>
      </c>
      <c r="DL4473" t="s">
        <v>209</v>
      </c>
      <c r="DM4473" t="s">
        <v>137</v>
      </c>
      <c r="DN4473" t="s">
        <v>137</v>
      </c>
      <c r="DO4473" s="1">
        <v>45512.459722222222</v>
      </c>
      <c r="DP4473" s="1"/>
      <c r="DQ4473" t="s">
        <v>150</v>
      </c>
      <c r="DR4473" t="s">
        <v>151</v>
      </c>
      <c r="DS4473" t="s">
        <v>152</v>
      </c>
      <c r="DT4473" t="s">
        <v>28922</v>
      </c>
      <c r="DU4473" t="s">
        <v>137</v>
      </c>
      <c r="DV4473" t="s">
        <v>137</v>
      </c>
      <c r="DW4473" t="s">
        <v>137</v>
      </c>
      <c r="DX4473" t="s">
        <v>829</v>
      </c>
      <c r="DY4473" t="s">
        <v>137</v>
      </c>
      <c r="DZ4473" t="s">
        <v>168</v>
      </c>
      <c r="EA4473" t="b">
        <v>0</v>
      </c>
      <c r="EB4473" t="s">
        <v>137</v>
      </c>
    </row>
    <row r="4474" spans="1:132" x14ac:dyDescent="0.25">
      <c r="A4474">
        <v>138597446</v>
      </c>
      <c r="B4474">
        <v>7570</v>
      </c>
      <c r="C4474" t="s">
        <v>192</v>
      </c>
      <c r="D4474" t="s">
        <v>133</v>
      </c>
      <c r="E4474" t="s">
        <v>134</v>
      </c>
      <c r="F4474" t="s">
        <v>135</v>
      </c>
      <c r="G4474" t="s">
        <v>136</v>
      </c>
      <c r="H4474" t="s">
        <v>137</v>
      </c>
      <c r="I4474" t="s">
        <v>138</v>
      </c>
      <c r="J4474" t="s">
        <v>150</v>
      </c>
      <c r="K4474" t="s">
        <v>151</v>
      </c>
      <c r="L4474" t="s">
        <v>152</v>
      </c>
      <c r="M4474" t="s">
        <v>137</v>
      </c>
      <c r="N4474" t="s">
        <v>751</v>
      </c>
      <c r="O4474" t="s">
        <v>751</v>
      </c>
      <c r="P4474" s="1">
        <v>45512</v>
      </c>
      <c r="Q4474" s="1">
        <v>45512.387499999997</v>
      </c>
      <c r="R4474" s="1">
        <v>45512.387499999997</v>
      </c>
      <c r="S4474" s="1">
        <v>45512.574999999997</v>
      </c>
      <c r="T4474" s="1">
        <v>45512.574999999997</v>
      </c>
      <c r="U4474" t="s">
        <v>752</v>
      </c>
      <c r="V4474" t="s">
        <v>137</v>
      </c>
      <c r="W4474" t="s">
        <v>137</v>
      </c>
      <c r="X4474" t="s">
        <v>185</v>
      </c>
      <c r="Y4474" t="s">
        <v>753</v>
      </c>
      <c r="Z4474" t="s">
        <v>137</v>
      </c>
      <c r="AA4474" t="s">
        <v>137</v>
      </c>
      <c r="AB4474" t="s">
        <v>137</v>
      </c>
      <c r="AC4474" t="s">
        <v>137</v>
      </c>
      <c r="AD4474" s="2"/>
      <c r="AE4474" t="s">
        <v>137</v>
      </c>
      <c r="AF4474" t="s">
        <v>137</v>
      </c>
      <c r="AG4474" t="s">
        <v>137</v>
      </c>
      <c r="AH4474" t="s">
        <v>137</v>
      </c>
      <c r="AI4474" t="s">
        <v>137</v>
      </c>
      <c r="AJ4474" t="s">
        <v>137</v>
      </c>
      <c r="AK4474" t="s">
        <v>137</v>
      </c>
      <c r="AL4474" s="2"/>
      <c r="AM4474" t="s">
        <v>137</v>
      </c>
      <c r="AN4474" t="s">
        <v>137</v>
      </c>
      <c r="AO4474" t="s">
        <v>137</v>
      </c>
      <c r="AP4474" t="s">
        <v>137</v>
      </c>
      <c r="AQ4474" t="s">
        <v>137</v>
      </c>
      <c r="AR4474" t="s">
        <v>137</v>
      </c>
      <c r="AS4474" t="s">
        <v>137</v>
      </c>
      <c r="AT4474" t="s">
        <v>137</v>
      </c>
      <c r="AU4474" t="s">
        <v>137</v>
      </c>
      <c r="AV4474" t="s">
        <v>137</v>
      </c>
      <c r="AW4474" t="s">
        <v>137</v>
      </c>
      <c r="AX4474" t="s">
        <v>137</v>
      </c>
      <c r="AY4474" t="s">
        <v>137</v>
      </c>
      <c r="AZ4474" t="s">
        <v>137</v>
      </c>
      <c r="BA4474" t="s">
        <v>137</v>
      </c>
      <c r="BB4474" t="s">
        <v>137</v>
      </c>
      <c r="BC4474" t="s">
        <v>137</v>
      </c>
      <c r="BD4474" t="s">
        <v>137</v>
      </c>
      <c r="BE4474" t="s">
        <v>137</v>
      </c>
      <c r="BF4474" t="s">
        <v>137</v>
      </c>
      <c r="BG4474" t="s">
        <v>137</v>
      </c>
      <c r="BH4474" t="s">
        <v>137</v>
      </c>
      <c r="BI4474" t="s">
        <v>137</v>
      </c>
      <c r="BJ4474" t="s">
        <v>137</v>
      </c>
      <c r="BK4474" t="s">
        <v>137</v>
      </c>
      <c r="BL4474" t="s">
        <v>137</v>
      </c>
      <c r="BM4474" t="s">
        <v>137</v>
      </c>
      <c r="BN4474" t="s">
        <v>137</v>
      </c>
      <c r="BO4474" t="s">
        <v>137</v>
      </c>
      <c r="BP4474" t="s">
        <v>28923</v>
      </c>
      <c r="BQ4474" t="s">
        <v>137</v>
      </c>
      <c r="BR4474" t="s">
        <v>137</v>
      </c>
      <c r="BS4474" t="s">
        <v>137</v>
      </c>
      <c r="BT4474" t="s">
        <v>137</v>
      </c>
      <c r="BU4474" t="s">
        <v>137</v>
      </c>
      <c r="BW4474" t="s">
        <v>137</v>
      </c>
      <c r="BX4474" t="s">
        <v>137</v>
      </c>
      <c r="BY4474" t="s">
        <v>137</v>
      </c>
      <c r="BZ4474" t="s">
        <v>137</v>
      </c>
      <c r="CA4474" t="s">
        <v>137</v>
      </c>
      <c r="CB4474" t="s">
        <v>137</v>
      </c>
      <c r="CC4474" t="s">
        <v>137</v>
      </c>
      <c r="CD4474" t="s">
        <v>137</v>
      </c>
      <c r="CE4474" t="s">
        <v>137</v>
      </c>
      <c r="CF4474" t="s">
        <v>137</v>
      </c>
      <c r="CG4474" t="s">
        <v>137</v>
      </c>
      <c r="CH4474" t="s">
        <v>137</v>
      </c>
      <c r="CI4474" t="s">
        <v>137</v>
      </c>
      <c r="CJ4474" t="s">
        <v>137</v>
      </c>
      <c r="CK4474" t="s">
        <v>137</v>
      </c>
      <c r="CL4474" t="s">
        <v>137</v>
      </c>
      <c r="CM4474" t="s">
        <v>137</v>
      </c>
      <c r="CN4474" t="s">
        <v>137</v>
      </c>
      <c r="CO4474" t="s">
        <v>137</v>
      </c>
      <c r="CP4474" t="s">
        <v>137</v>
      </c>
      <c r="CQ4474" s="1">
        <v>45512.574999999997</v>
      </c>
      <c r="CR4474" s="1">
        <v>45512.574999999997</v>
      </c>
      <c r="CS4474" s="1"/>
      <c r="CT4474" t="s">
        <v>28924</v>
      </c>
      <c r="CU4474" t="s">
        <v>28924</v>
      </c>
      <c r="CV4474" t="s">
        <v>28925</v>
      </c>
      <c r="CW4474" t="s">
        <v>28925</v>
      </c>
      <c r="CX4474" s="3"/>
      <c r="CY4474" s="3"/>
      <c r="CZ4474">
        <v>1</v>
      </c>
      <c r="DA4474" t="s">
        <v>28926</v>
      </c>
      <c r="DB4474" t="s">
        <v>137</v>
      </c>
      <c r="DC4474" t="s">
        <v>137</v>
      </c>
      <c r="DD4474" t="s">
        <v>137</v>
      </c>
      <c r="DE4474" t="s">
        <v>137</v>
      </c>
      <c r="DF4474" t="s">
        <v>28927</v>
      </c>
      <c r="DG4474" t="s">
        <v>137</v>
      </c>
      <c r="DH4474" t="s">
        <v>137</v>
      </c>
      <c r="DI4474" t="s">
        <v>137</v>
      </c>
      <c r="DJ4474" t="s">
        <v>137</v>
      </c>
      <c r="DK4474">
        <v>0</v>
      </c>
      <c r="DL4474" t="s">
        <v>209</v>
      </c>
      <c r="DM4474" t="s">
        <v>137</v>
      </c>
      <c r="DN4474" t="s">
        <v>137</v>
      </c>
      <c r="DO4474" s="1">
        <v>45512.574999999997</v>
      </c>
      <c r="DP4474" s="1"/>
      <c r="DQ4474" t="s">
        <v>150</v>
      </c>
      <c r="DR4474" t="s">
        <v>151</v>
      </c>
      <c r="DS4474" t="s">
        <v>152</v>
      </c>
      <c r="DT4474" t="s">
        <v>137</v>
      </c>
      <c r="DU4474" t="s">
        <v>137</v>
      </c>
      <c r="DV4474" t="s">
        <v>137</v>
      </c>
      <c r="DW4474" t="s">
        <v>137</v>
      </c>
      <c r="DX4474" t="s">
        <v>756</v>
      </c>
      <c r="DY4474" t="s">
        <v>137</v>
      </c>
      <c r="DZ4474" t="s">
        <v>148</v>
      </c>
      <c r="EA4474" t="b">
        <v>0</v>
      </c>
      <c r="EB4474" t="s">
        <v>137</v>
      </c>
    </row>
    <row r="4475" spans="1:132" x14ac:dyDescent="0.25">
      <c r="A4475">
        <v>138596038</v>
      </c>
      <c r="B4475">
        <v>7569</v>
      </c>
      <c r="C4475" t="s">
        <v>192</v>
      </c>
      <c r="D4475" t="s">
        <v>28928</v>
      </c>
      <c r="E4475" t="s">
        <v>134</v>
      </c>
      <c r="F4475" t="s">
        <v>532</v>
      </c>
      <c r="G4475" t="s">
        <v>163</v>
      </c>
      <c r="H4475" t="s">
        <v>137</v>
      </c>
      <c r="I4475" t="s">
        <v>28929</v>
      </c>
      <c r="J4475" t="s">
        <v>150</v>
      </c>
      <c r="K4475" t="s">
        <v>151</v>
      </c>
      <c r="L4475" t="s">
        <v>152</v>
      </c>
      <c r="M4475" t="s">
        <v>137</v>
      </c>
      <c r="N4475" t="s">
        <v>505</v>
      </c>
      <c r="O4475" t="s">
        <v>303</v>
      </c>
      <c r="P4475" s="1"/>
      <c r="Q4475" s="1">
        <v>45512.376388888886</v>
      </c>
      <c r="R4475" s="1">
        <v>45512.376388888886</v>
      </c>
      <c r="S4475" s="1">
        <v>45512.464583333334</v>
      </c>
      <c r="T4475" s="1">
        <v>45512.464583333334</v>
      </c>
      <c r="U4475" t="s">
        <v>5255</v>
      </c>
      <c r="V4475" t="s">
        <v>137</v>
      </c>
      <c r="W4475" t="s">
        <v>137</v>
      </c>
      <c r="X4475" t="s">
        <v>231</v>
      </c>
      <c r="Y4475" t="s">
        <v>361</v>
      </c>
      <c r="Z4475" t="s">
        <v>137</v>
      </c>
      <c r="AA4475" t="s">
        <v>137</v>
      </c>
      <c r="AB4475" t="s">
        <v>137</v>
      </c>
      <c r="AC4475" t="s">
        <v>137</v>
      </c>
      <c r="AD4475" s="2"/>
      <c r="AE4475" t="s">
        <v>137</v>
      </c>
      <c r="AF4475" t="s">
        <v>137</v>
      </c>
      <c r="AG4475" t="s">
        <v>137</v>
      </c>
      <c r="AH4475" t="s">
        <v>137</v>
      </c>
      <c r="AI4475" t="s">
        <v>137</v>
      </c>
      <c r="AJ4475" t="s">
        <v>137</v>
      </c>
      <c r="AK4475" t="s">
        <v>137</v>
      </c>
      <c r="AL4475" s="2"/>
      <c r="AM4475" t="s">
        <v>137</v>
      </c>
      <c r="AN4475" t="s">
        <v>137</v>
      </c>
      <c r="AO4475" t="s">
        <v>137</v>
      </c>
      <c r="AP4475" t="s">
        <v>137</v>
      </c>
      <c r="AQ4475" t="s">
        <v>137</v>
      </c>
      <c r="AR4475" t="s">
        <v>137</v>
      </c>
      <c r="AS4475" t="s">
        <v>137</v>
      </c>
      <c r="AT4475" t="s">
        <v>137</v>
      </c>
      <c r="AU4475" t="s">
        <v>137</v>
      </c>
      <c r="AV4475" t="s">
        <v>137</v>
      </c>
      <c r="AW4475" t="s">
        <v>137</v>
      </c>
      <c r="AX4475" t="s">
        <v>137</v>
      </c>
      <c r="AY4475" t="s">
        <v>137</v>
      </c>
      <c r="AZ4475" t="s">
        <v>137</v>
      </c>
      <c r="BA4475" t="s">
        <v>137</v>
      </c>
      <c r="BB4475" t="s">
        <v>137</v>
      </c>
      <c r="BC4475" t="s">
        <v>137</v>
      </c>
      <c r="BD4475" t="s">
        <v>137</v>
      </c>
      <c r="BE4475" t="s">
        <v>137</v>
      </c>
      <c r="BF4475" t="s">
        <v>137</v>
      </c>
      <c r="BG4475" t="s">
        <v>137</v>
      </c>
      <c r="BH4475" t="s">
        <v>137</v>
      </c>
      <c r="BI4475" t="s">
        <v>137</v>
      </c>
      <c r="BJ4475" t="s">
        <v>137</v>
      </c>
      <c r="BK4475" t="s">
        <v>137</v>
      </c>
      <c r="BL4475" t="s">
        <v>137</v>
      </c>
      <c r="BM4475" t="s">
        <v>137</v>
      </c>
      <c r="BN4475" t="s">
        <v>137</v>
      </c>
      <c r="BO4475" t="s">
        <v>137</v>
      </c>
      <c r="BP4475" t="s">
        <v>137</v>
      </c>
      <c r="BQ4475" t="s">
        <v>137</v>
      </c>
      <c r="BR4475" t="s">
        <v>137</v>
      </c>
      <c r="BS4475" t="s">
        <v>137</v>
      </c>
      <c r="BT4475" t="s">
        <v>137</v>
      </c>
      <c r="BU4475" t="s">
        <v>137</v>
      </c>
      <c r="BW4475" t="s">
        <v>137</v>
      </c>
      <c r="BX4475" t="s">
        <v>137</v>
      </c>
      <c r="BY4475" t="s">
        <v>137</v>
      </c>
      <c r="BZ4475" t="s">
        <v>137</v>
      </c>
      <c r="CA4475" t="s">
        <v>137</v>
      </c>
      <c r="CB4475" t="s">
        <v>137</v>
      </c>
      <c r="CC4475" t="s">
        <v>137</v>
      </c>
      <c r="CD4475" t="s">
        <v>137</v>
      </c>
      <c r="CE4475" t="s">
        <v>137</v>
      </c>
      <c r="CF4475" t="s">
        <v>137</v>
      </c>
      <c r="CG4475" t="s">
        <v>137</v>
      </c>
      <c r="CH4475" t="s">
        <v>137</v>
      </c>
      <c r="CI4475" t="s">
        <v>137</v>
      </c>
      <c r="CJ4475" t="s">
        <v>137</v>
      </c>
      <c r="CK4475" t="s">
        <v>137</v>
      </c>
      <c r="CL4475" t="s">
        <v>137</v>
      </c>
      <c r="CM4475" t="s">
        <v>137</v>
      </c>
      <c r="CN4475" t="s">
        <v>137</v>
      </c>
      <c r="CO4475" t="s">
        <v>137</v>
      </c>
      <c r="CP4475" t="s">
        <v>137</v>
      </c>
      <c r="CQ4475" s="1">
        <v>45512.464583333334</v>
      </c>
      <c r="CR4475" s="1">
        <v>45512.464583333334</v>
      </c>
      <c r="CS4475" s="1"/>
      <c r="CT4475" t="s">
        <v>28930</v>
      </c>
      <c r="CU4475" t="s">
        <v>28930</v>
      </c>
      <c r="CV4475" t="s">
        <v>28931</v>
      </c>
      <c r="CW4475" t="s">
        <v>28931</v>
      </c>
      <c r="CX4475" s="3"/>
      <c r="CY4475" s="3"/>
      <c r="DA4475" t="s">
        <v>137</v>
      </c>
      <c r="DB4475" t="s">
        <v>137</v>
      </c>
      <c r="DC4475" t="s">
        <v>137</v>
      </c>
      <c r="DD4475" t="s">
        <v>137</v>
      </c>
      <c r="DE4475" t="s">
        <v>137</v>
      </c>
      <c r="DF4475" t="s">
        <v>28932</v>
      </c>
      <c r="DG4475" t="s">
        <v>137</v>
      </c>
      <c r="DH4475" t="s">
        <v>137</v>
      </c>
      <c r="DI4475" t="s">
        <v>137</v>
      </c>
      <c r="DJ4475" t="s">
        <v>137</v>
      </c>
      <c r="DK4475">
        <v>0</v>
      </c>
      <c r="DL4475" t="s">
        <v>209</v>
      </c>
      <c r="DM4475" t="s">
        <v>137</v>
      </c>
      <c r="DN4475" t="s">
        <v>137</v>
      </c>
      <c r="DO4475" s="1">
        <v>45512.464583333334</v>
      </c>
      <c r="DP4475" s="1"/>
      <c r="DQ4475" t="s">
        <v>150</v>
      </c>
      <c r="DR4475" t="s">
        <v>151</v>
      </c>
      <c r="DS4475" t="s">
        <v>152</v>
      </c>
      <c r="DT4475" t="s">
        <v>137</v>
      </c>
      <c r="DU4475" t="s">
        <v>137</v>
      </c>
      <c r="DV4475" t="s">
        <v>137</v>
      </c>
      <c r="DW4475" t="s">
        <v>137</v>
      </c>
      <c r="DX4475" t="s">
        <v>137</v>
      </c>
      <c r="DY4475" t="s">
        <v>137</v>
      </c>
      <c r="DZ4475" t="s">
        <v>168</v>
      </c>
      <c r="EA4475" t="b">
        <v>0</v>
      </c>
      <c r="EB4475" t="s">
        <v>137</v>
      </c>
    </row>
    <row r="4476" spans="1:132" x14ac:dyDescent="0.25">
      <c r="A4476">
        <v>138593012</v>
      </c>
      <c r="B4476">
        <v>7568</v>
      </c>
      <c r="C4476" t="s">
        <v>192</v>
      </c>
      <c r="D4476" t="s">
        <v>28933</v>
      </c>
      <c r="E4476" t="s">
        <v>134</v>
      </c>
      <c r="F4476" t="s">
        <v>162</v>
      </c>
      <c r="G4476" t="s">
        <v>163</v>
      </c>
      <c r="H4476" t="s">
        <v>137</v>
      </c>
      <c r="I4476" t="s">
        <v>28934</v>
      </c>
      <c r="J4476" t="s">
        <v>150</v>
      </c>
      <c r="K4476" t="s">
        <v>151</v>
      </c>
      <c r="L4476" t="s">
        <v>152</v>
      </c>
      <c r="M4476" t="s">
        <v>137</v>
      </c>
      <c r="N4476" t="s">
        <v>16792</v>
      </c>
      <c r="O4476" t="s">
        <v>16792</v>
      </c>
      <c r="P4476" s="1"/>
      <c r="Q4476" s="1">
        <v>45512.349305555559</v>
      </c>
      <c r="R4476" s="1">
        <v>45512.349305555559</v>
      </c>
      <c r="S4476" s="1">
        <v>45512.415277777778</v>
      </c>
      <c r="T4476" s="1">
        <v>45512.415277777778</v>
      </c>
      <c r="U4476" t="s">
        <v>166</v>
      </c>
      <c r="V4476" t="s">
        <v>137</v>
      </c>
      <c r="W4476" t="s">
        <v>137</v>
      </c>
      <c r="X4476" t="s">
        <v>137</v>
      </c>
      <c r="Y4476" t="s">
        <v>137</v>
      </c>
      <c r="Z4476" t="s">
        <v>137</v>
      </c>
      <c r="AA4476" t="s">
        <v>137</v>
      </c>
      <c r="AB4476" t="s">
        <v>137</v>
      </c>
      <c r="AC4476" t="s">
        <v>137</v>
      </c>
      <c r="AD4476" s="2"/>
      <c r="AE4476" t="s">
        <v>137</v>
      </c>
      <c r="AF4476" t="s">
        <v>137</v>
      </c>
      <c r="AG4476" t="s">
        <v>137</v>
      </c>
      <c r="AH4476" t="s">
        <v>137</v>
      </c>
      <c r="AI4476" t="s">
        <v>137</v>
      </c>
      <c r="AJ4476" t="s">
        <v>137</v>
      </c>
      <c r="AK4476" t="s">
        <v>137</v>
      </c>
      <c r="AL4476" s="2"/>
      <c r="AM4476" t="s">
        <v>137</v>
      </c>
      <c r="AN4476" t="s">
        <v>137</v>
      </c>
      <c r="AO4476" t="s">
        <v>137</v>
      </c>
      <c r="AP4476" t="s">
        <v>137</v>
      </c>
      <c r="AQ4476" t="s">
        <v>137</v>
      </c>
      <c r="AR4476" t="s">
        <v>137</v>
      </c>
      <c r="AS4476" t="s">
        <v>137</v>
      </c>
      <c r="AT4476" t="s">
        <v>137</v>
      </c>
      <c r="AU4476" t="s">
        <v>137</v>
      </c>
      <c r="AV4476" t="s">
        <v>137</v>
      </c>
      <c r="AW4476" t="s">
        <v>137</v>
      </c>
      <c r="AX4476" t="s">
        <v>137</v>
      </c>
      <c r="AY4476" t="s">
        <v>137</v>
      </c>
      <c r="AZ4476" t="s">
        <v>137</v>
      </c>
      <c r="BA4476" t="s">
        <v>137</v>
      </c>
      <c r="BB4476" t="s">
        <v>137</v>
      </c>
      <c r="BC4476" t="s">
        <v>137</v>
      </c>
      <c r="BD4476" t="s">
        <v>137</v>
      </c>
      <c r="BE4476" t="s">
        <v>137</v>
      </c>
      <c r="BF4476" t="s">
        <v>137</v>
      </c>
      <c r="BG4476" t="s">
        <v>137</v>
      </c>
      <c r="BH4476" t="s">
        <v>137</v>
      </c>
      <c r="BI4476" t="s">
        <v>137</v>
      </c>
      <c r="BJ4476" t="s">
        <v>137</v>
      </c>
      <c r="BK4476" t="s">
        <v>137</v>
      </c>
      <c r="BL4476" t="s">
        <v>137</v>
      </c>
      <c r="BM4476" t="s">
        <v>137</v>
      </c>
      <c r="BN4476" t="s">
        <v>137</v>
      </c>
      <c r="BO4476" t="s">
        <v>137</v>
      </c>
      <c r="BP4476" t="s">
        <v>137</v>
      </c>
      <c r="BQ4476" t="s">
        <v>137</v>
      </c>
      <c r="BR4476" t="s">
        <v>137</v>
      </c>
      <c r="BS4476" t="s">
        <v>137</v>
      </c>
      <c r="BT4476" t="s">
        <v>137</v>
      </c>
      <c r="BU4476" t="s">
        <v>137</v>
      </c>
      <c r="BW4476" t="s">
        <v>137</v>
      </c>
      <c r="BX4476" t="s">
        <v>137</v>
      </c>
      <c r="BY4476" t="s">
        <v>137</v>
      </c>
      <c r="BZ4476" t="s">
        <v>137</v>
      </c>
      <c r="CA4476" t="s">
        <v>137</v>
      </c>
      <c r="CB4476" t="s">
        <v>137</v>
      </c>
      <c r="CC4476" t="s">
        <v>137</v>
      </c>
      <c r="CD4476" t="s">
        <v>137</v>
      </c>
      <c r="CE4476" t="s">
        <v>137</v>
      </c>
      <c r="CF4476" t="s">
        <v>137</v>
      </c>
      <c r="CG4476" t="s">
        <v>137</v>
      </c>
      <c r="CH4476" t="s">
        <v>137</v>
      </c>
      <c r="CI4476" t="s">
        <v>137</v>
      </c>
      <c r="CJ4476" t="s">
        <v>137</v>
      </c>
      <c r="CK4476" t="s">
        <v>137</v>
      </c>
      <c r="CL4476" t="s">
        <v>137</v>
      </c>
      <c r="CM4476" t="s">
        <v>137</v>
      </c>
      <c r="CN4476" t="s">
        <v>137</v>
      </c>
      <c r="CO4476" t="s">
        <v>137</v>
      </c>
      <c r="CP4476" t="s">
        <v>137</v>
      </c>
      <c r="CQ4476" s="1">
        <v>45512.415277777778</v>
      </c>
      <c r="CR4476" s="1">
        <v>45512.415277777778</v>
      </c>
      <c r="CS4476" s="1"/>
      <c r="CT4476" t="s">
        <v>2705</v>
      </c>
      <c r="CU4476" t="s">
        <v>28935</v>
      </c>
      <c r="CV4476" t="s">
        <v>28936</v>
      </c>
      <c r="CW4476" t="s">
        <v>28937</v>
      </c>
      <c r="CX4476" s="3"/>
      <c r="CY4476" s="3"/>
      <c r="CZ4476">
        <v>1</v>
      </c>
      <c r="DA4476" t="s">
        <v>137</v>
      </c>
      <c r="DB4476" t="s">
        <v>137</v>
      </c>
      <c r="DC4476" t="s">
        <v>137</v>
      </c>
      <c r="DD4476" t="s">
        <v>137</v>
      </c>
      <c r="DE4476" t="s">
        <v>137</v>
      </c>
      <c r="DF4476" t="s">
        <v>1298</v>
      </c>
      <c r="DG4476" t="s">
        <v>137</v>
      </c>
      <c r="DH4476" t="s">
        <v>137</v>
      </c>
      <c r="DI4476" t="s">
        <v>137</v>
      </c>
      <c r="DJ4476" t="s">
        <v>137</v>
      </c>
      <c r="DK4476">
        <v>0</v>
      </c>
      <c r="DL4476" t="s">
        <v>209</v>
      </c>
      <c r="DM4476" t="s">
        <v>137</v>
      </c>
      <c r="DN4476" t="s">
        <v>137</v>
      </c>
      <c r="DO4476" s="1">
        <v>45512.415277777778</v>
      </c>
      <c r="DP4476" s="1"/>
      <c r="DQ4476" t="s">
        <v>150</v>
      </c>
      <c r="DR4476" t="s">
        <v>151</v>
      </c>
      <c r="DS4476" t="s">
        <v>152</v>
      </c>
      <c r="DT4476" t="s">
        <v>137</v>
      </c>
      <c r="DU4476" t="s">
        <v>137</v>
      </c>
      <c r="DV4476" t="s">
        <v>137</v>
      </c>
      <c r="DW4476" t="s">
        <v>137</v>
      </c>
      <c r="DX4476" t="s">
        <v>137</v>
      </c>
      <c r="DY4476" t="s">
        <v>137</v>
      </c>
      <c r="DZ4476" t="s">
        <v>168</v>
      </c>
      <c r="EA4476" t="b">
        <v>0</v>
      </c>
      <c r="EB4476" t="s">
        <v>137</v>
      </c>
    </row>
    <row r="4477" spans="1:132" x14ac:dyDescent="0.25">
      <c r="A4477">
        <v>138591267</v>
      </c>
      <c r="B4477">
        <v>7567</v>
      </c>
      <c r="C4477" t="s">
        <v>192</v>
      </c>
      <c r="D4477" t="s">
        <v>193</v>
      </c>
      <c r="E4477" t="s">
        <v>134</v>
      </c>
      <c r="F4477" t="s">
        <v>135</v>
      </c>
      <c r="G4477" t="s">
        <v>194</v>
      </c>
      <c r="H4477" t="s">
        <v>195</v>
      </c>
      <c r="I4477" t="s">
        <v>196</v>
      </c>
      <c r="J4477" t="s">
        <v>150</v>
      </c>
      <c r="K4477" t="s">
        <v>151</v>
      </c>
      <c r="L4477" t="s">
        <v>152</v>
      </c>
      <c r="M4477" t="s">
        <v>137</v>
      </c>
      <c r="N4477" t="s">
        <v>20835</v>
      </c>
      <c r="O4477" t="s">
        <v>20835</v>
      </c>
      <c r="P4477" s="1">
        <v>45512</v>
      </c>
      <c r="Q4477" s="1">
        <v>45512.327777777777</v>
      </c>
      <c r="R4477" s="1">
        <v>45512.327777777777</v>
      </c>
      <c r="S4477" s="1">
        <v>45512.575694444444</v>
      </c>
      <c r="T4477" s="1">
        <v>45512.575694444444</v>
      </c>
      <c r="U4477" t="s">
        <v>198</v>
      </c>
      <c r="V4477" t="s">
        <v>137</v>
      </c>
      <c r="W4477" t="s">
        <v>137</v>
      </c>
      <c r="X4477" t="s">
        <v>185</v>
      </c>
      <c r="Y4477" t="s">
        <v>199</v>
      </c>
      <c r="Z4477" t="s">
        <v>137</v>
      </c>
      <c r="AA4477" t="s">
        <v>137</v>
      </c>
      <c r="AB4477" t="s">
        <v>137</v>
      </c>
      <c r="AC4477" t="s">
        <v>137</v>
      </c>
      <c r="AD4477" s="2"/>
      <c r="AE4477" t="s">
        <v>137</v>
      </c>
      <c r="AF4477" t="s">
        <v>137</v>
      </c>
      <c r="AG4477" t="s">
        <v>137</v>
      </c>
      <c r="AH4477" t="s">
        <v>137</v>
      </c>
      <c r="AI4477" t="s">
        <v>137</v>
      </c>
      <c r="AJ4477" t="s">
        <v>137</v>
      </c>
      <c r="AK4477" t="s">
        <v>137</v>
      </c>
      <c r="AL4477" s="2"/>
      <c r="AM4477" t="s">
        <v>137</v>
      </c>
      <c r="AN4477" t="s">
        <v>137</v>
      </c>
      <c r="AO4477" t="s">
        <v>137</v>
      </c>
      <c r="AP4477" t="s">
        <v>137</v>
      </c>
      <c r="AQ4477" t="s">
        <v>137</v>
      </c>
      <c r="AR4477" t="s">
        <v>137</v>
      </c>
      <c r="AS4477" t="s">
        <v>137</v>
      </c>
      <c r="AT4477" t="s">
        <v>137</v>
      </c>
      <c r="AU4477" t="s">
        <v>137</v>
      </c>
      <c r="AV4477" t="s">
        <v>137</v>
      </c>
      <c r="AW4477" t="s">
        <v>21771</v>
      </c>
      <c r="AX4477" t="s">
        <v>137</v>
      </c>
      <c r="AY4477" t="s">
        <v>137</v>
      </c>
      <c r="AZ4477" t="s">
        <v>137</v>
      </c>
      <c r="BA4477" t="s">
        <v>137</v>
      </c>
      <c r="BB4477" t="s">
        <v>137</v>
      </c>
      <c r="BC4477" t="s">
        <v>28938</v>
      </c>
      <c r="BD4477" t="s">
        <v>202</v>
      </c>
      <c r="BE4477" t="s">
        <v>137</v>
      </c>
      <c r="BF4477" t="s">
        <v>137</v>
      </c>
      <c r="BG4477" t="s">
        <v>137</v>
      </c>
      <c r="BH4477" t="s">
        <v>137</v>
      </c>
      <c r="BI4477" t="s">
        <v>137</v>
      </c>
      <c r="BJ4477" t="s">
        <v>137</v>
      </c>
      <c r="BK4477" t="s">
        <v>137</v>
      </c>
      <c r="BL4477" t="s">
        <v>137</v>
      </c>
      <c r="BM4477" t="s">
        <v>137</v>
      </c>
      <c r="BN4477" t="s">
        <v>137</v>
      </c>
      <c r="BO4477" t="s">
        <v>137</v>
      </c>
      <c r="BP4477" t="s">
        <v>137</v>
      </c>
      <c r="BQ4477" t="s">
        <v>137</v>
      </c>
      <c r="BR4477" t="s">
        <v>137</v>
      </c>
      <c r="BS4477" t="s">
        <v>137</v>
      </c>
      <c r="BT4477" t="s">
        <v>137</v>
      </c>
      <c r="BU4477" t="s">
        <v>137</v>
      </c>
      <c r="BW4477" t="s">
        <v>137</v>
      </c>
      <c r="BX4477" t="s">
        <v>137</v>
      </c>
      <c r="BY4477" t="s">
        <v>137</v>
      </c>
      <c r="BZ4477" t="s">
        <v>137</v>
      </c>
      <c r="CA4477" t="s">
        <v>137</v>
      </c>
      <c r="CB4477" t="s">
        <v>137</v>
      </c>
      <c r="CC4477" t="s">
        <v>137</v>
      </c>
      <c r="CD4477" t="s">
        <v>137</v>
      </c>
      <c r="CE4477" t="s">
        <v>137</v>
      </c>
      <c r="CF4477" t="s">
        <v>137</v>
      </c>
      <c r="CG4477" t="s">
        <v>137</v>
      </c>
      <c r="CH4477" t="s">
        <v>137</v>
      </c>
      <c r="CI4477" t="s">
        <v>137</v>
      </c>
      <c r="CJ4477" t="s">
        <v>137</v>
      </c>
      <c r="CK4477" t="s">
        <v>137</v>
      </c>
      <c r="CL4477" t="s">
        <v>137</v>
      </c>
      <c r="CM4477" t="s">
        <v>137</v>
      </c>
      <c r="CN4477" t="s">
        <v>137</v>
      </c>
      <c r="CO4477" t="s">
        <v>137</v>
      </c>
      <c r="CP4477" t="s">
        <v>137</v>
      </c>
      <c r="CQ4477" s="1">
        <v>45512.575694444444</v>
      </c>
      <c r="CR4477" s="1">
        <v>45512.575694444444</v>
      </c>
      <c r="CS4477" s="1"/>
      <c r="CT4477" t="s">
        <v>28939</v>
      </c>
      <c r="CU4477" t="s">
        <v>28940</v>
      </c>
      <c r="CV4477" t="s">
        <v>28941</v>
      </c>
      <c r="CW4477" t="s">
        <v>28942</v>
      </c>
      <c r="CX4477" s="3"/>
      <c r="CY4477" s="3"/>
      <c r="CZ4477">
        <v>1</v>
      </c>
      <c r="DA4477" t="s">
        <v>28943</v>
      </c>
      <c r="DB4477" t="s">
        <v>137</v>
      </c>
      <c r="DC4477" t="s">
        <v>137</v>
      </c>
      <c r="DD4477" t="s">
        <v>137</v>
      </c>
      <c r="DE4477" t="s">
        <v>137</v>
      </c>
      <c r="DF4477" t="s">
        <v>28944</v>
      </c>
      <c r="DG4477" t="s">
        <v>137</v>
      </c>
      <c r="DH4477" t="s">
        <v>137</v>
      </c>
      <c r="DI4477" t="s">
        <v>137</v>
      </c>
      <c r="DJ4477" t="s">
        <v>137</v>
      </c>
      <c r="DK4477">
        <v>0</v>
      </c>
      <c r="DL4477" t="s">
        <v>209</v>
      </c>
      <c r="DM4477" t="s">
        <v>137</v>
      </c>
      <c r="DN4477" t="s">
        <v>137</v>
      </c>
      <c r="DO4477" s="1">
        <v>45512.575694444444</v>
      </c>
      <c r="DP4477" s="1"/>
      <c r="DQ4477" t="s">
        <v>150</v>
      </c>
      <c r="DR4477" t="s">
        <v>151</v>
      </c>
      <c r="DS4477" t="s">
        <v>152</v>
      </c>
      <c r="DT4477" t="s">
        <v>137</v>
      </c>
      <c r="DU4477" t="s">
        <v>137</v>
      </c>
      <c r="DV4477" t="s">
        <v>137</v>
      </c>
      <c r="DW4477" t="s">
        <v>137</v>
      </c>
      <c r="DX4477" t="s">
        <v>137</v>
      </c>
      <c r="DY4477" t="s">
        <v>137</v>
      </c>
      <c r="DZ4477" t="s">
        <v>148</v>
      </c>
      <c r="EA4477" t="b">
        <v>0</v>
      </c>
      <c r="EB4477" t="s">
        <v>137</v>
      </c>
    </row>
    <row r="4478" spans="1:132" x14ac:dyDescent="0.25">
      <c r="A4478">
        <v>138562826</v>
      </c>
      <c r="B4478">
        <v>7566</v>
      </c>
      <c r="C4478" t="s">
        <v>192</v>
      </c>
      <c r="D4478" t="s">
        <v>28945</v>
      </c>
      <c r="E4478" t="s">
        <v>134</v>
      </c>
      <c r="F4478" t="s">
        <v>162</v>
      </c>
      <c r="G4478" t="s">
        <v>163</v>
      </c>
      <c r="H4478" t="s">
        <v>137</v>
      </c>
      <c r="I4478" t="s">
        <v>28946</v>
      </c>
      <c r="J4478" t="s">
        <v>557</v>
      </c>
      <c r="K4478" t="s">
        <v>558</v>
      </c>
      <c r="L4478" t="s">
        <v>559</v>
      </c>
      <c r="M4478" t="s">
        <v>137</v>
      </c>
      <c r="N4478" t="s">
        <v>28947</v>
      </c>
      <c r="O4478" t="s">
        <v>28947</v>
      </c>
      <c r="P4478" s="1"/>
      <c r="Q4478" s="1">
        <v>45511.662499999999</v>
      </c>
      <c r="R4478" s="1">
        <v>45511.662499999999</v>
      </c>
      <c r="S4478" s="1">
        <v>45526.444444444445</v>
      </c>
      <c r="T4478" s="1">
        <v>45526.444444444445</v>
      </c>
      <c r="U4478" t="s">
        <v>166</v>
      </c>
      <c r="V4478" t="s">
        <v>137</v>
      </c>
      <c r="W4478" t="s">
        <v>137</v>
      </c>
      <c r="X4478" t="s">
        <v>137</v>
      </c>
      <c r="Y4478" t="s">
        <v>137</v>
      </c>
      <c r="Z4478" t="s">
        <v>137</v>
      </c>
      <c r="AA4478" t="s">
        <v>137</v>
      </c>
      <c r="AB4478" t="s">
        <v>137</v>
      </c>
      <c r="AC4478" t="s">
        <v>137</v>
      </c>
      <c r="AD4478" s="2"/>
      <c r="AE4478" t="s">
        <v>137</v>
      </c>
      <c r="AF4478" t="s">
        <v>137</v>
      </c>
      <c r="AG4478" t="s">
        <v>137</v>
      </c>
      <c r="AH4478" t="s">
        <v>137</v>
      </c>
      <c r="AI4478" t="s">
        <v>137</v>
      </c>
      <c r="AJ4478" t="s">
        <v>137</v>
      </c>
      <c r="AK4478" t="s">
        <v>137</v>
      </c>
      <c r="AL4478" s="2"/>
      <c r="AM4478" t="s">
        <v>137</v>
      </c>
      <c r="AN4478" t="s">
        <v>137</v>
      </c>
      <c r="AO4478" t="s">
        <v>137</v>
      </c>
      <c r="AP4478" t="s">
        <v>137</v>
      </c>
      <c r="AQ4478" t="s">
        <v>137</v>
      </c>
      <c r="AR4478" t="s">
        <v>137</v>
      </c>
      <c r="AS4478" t="s">
        <v>137</v>
      </c>
      <c r="AT4478" t="s">
        <v>137</v>
      </c>
      <c r="AU4478" t="s">
        <v>137</v>
      </c>
      <c r="AV4478" t="s">
        <v>137</v>
      </c>
      <c r="AW4478" t="s">
        <v>137</v>
      </c>
      <c r="AX4478" t="s">
        <v>137</v>
      </c>
      <c r="AY4478" t="s">
        <v>137</v>
      </c>
      <c r="AZ4478" t="s">
        <v>137</v>
      </c>
      <c r="BA4478" t="s">
        <v>137</v>
      </c>
      <c r="BB4478" t="s">
        <v>137</v>
      </c>
      <c r="BC4478" t="s">
        <v>137</v>
      </c>
      <c r="BD4478" t="s">
        <v>137</v>
      </c>
      <c r="BE4478" t="s">
        <v>137</v>
      </c>
      <c r="BF4478" t="s">
        <v>137</v>
      </c>
      <c r="BG4478" t="s">
        <v>137</v>
      </c>
      <c r="BH4478" t="s">
        <v>137</v>
      </c>
      <c r="BI4478" t="s">
        <v>137</v>
      </c>
      <c r="BJ4478" t="s">
        <v>137</v>
      </c>
      <c r="BK4478" t="s">
        <v>137</v>
      </c>
      <c r="BL4478" t="s">
        <v>137</v>
      </c>
      <c r="BM4478" t="s">
        <v>137</v>
      </c>
      <c r="BN4478" t="s">
        <v>137</v>
      </c>
      <c r="BO4478" t="s">
        <v>137</v>
      </c>
      <c r="BP4478" t="s">
        <v>137</v>
      </c>
      <c r="BQ4478" t="s">
        <v>137</v>
      </c>
      <c r="BR4478" t="s">
        <v>137</v>
      </c>
      <c r="BS4478" t="s">
        <v>137</v>
      </c>
      <c r="BT4478" t="s">
        <v>137</v>
      </c>
      <c r="BU4478" t="s">
        <v>137</v>
      </c>
      <c r="BW4478" t="s">
        <v>137</v>
      </c>
      <c r="BX4478" t="s">
        <v>137</v>
      </c>
      <c r="BY4478" t="s">
        <v>137</v>
      </c>
      <c r="BZ4478" t="s">
        <v>137</v>
      </c>
      <c r="CA4478" t="s">
        <v>137</v>
      </c>
      <c r="CB4478" t="s">
        <v>137</v>
      </c>
      <c r="CC4478" t="s">
        <v>137</v>
      </c>
      <c r="CD4478" t="s">
        <v>137</v>
      </c>
      <c r="CE4478" t="s">
        <v>137</v>
      </c>
      <c r="CF4478" t="s">
        <v>137</v>
      </c>
      <c r="CG4478" t="s">
        <v>137</v>
      </c>
      <c r="CH4478" t="s">
        <v>137</v>
      </c>
      <c r="CI4478" t="s">
        <v>137</v>
      </c>
      <c r="CJ4478" t="s">
        <v>137</v>
      </c>
      <c r="CK4478" t="s">
        <v>137</v>
      </c>
      <c r="CL4478" t="s">
        <v>137</v>
      </c>
      <c r="CM4478" t="s">
        <v>137</v>
      </c>
      <c r="CN4478" t="s">
        <v>137</v>
      </c>
      <c r="CO4478" t="s">
        <v>137</v>
      </c>
      <c r="CP4478" t="s">
        <v>137</v>
      </c>
      <c r="CQ4478" s="1">
        <v>45526.444444444445</v>
      </c>
      <c r="CR4478" s="1">
        <v>45526.444444444445</v>
      </c>
      <c r="CS4478" s="1">
        <v>45526.444444444445</v>
      </c>
      <c r="CT4478" t="s">
        <v>28948</v>
      </c>
      <c r="CU4478" t="s">
        <v>28949</v>
      </c>
      <c r="CV4478" t="s">
        <v>28950</v>
      </c>
      <c r="CW4478" t="s">
        <v>28951</v>
      </c>
      <c r="CX4478" s="3"/>
      <c r="CY4478" s="3"/>
      <c r="CZ4478">
        <v>2</v>
      </c>
      <c r="DA4478" t="s">
        <v>137</v>
      </c>
      <c r="DB4478" t="s">
        <v>137</v>
      </c>
      <c r="DC4478" t="s">
        <v>137</v>
      </c>
      <c r="DD4478" t="s">
        <v>137</v>
      </c>
      <c r="DE4478" t="s">
        <v>137</v>
      </c>
      <c r="DF4478" t="s">
        <v>28952</v>
      </c>
      <c r="DG4478" t="s">
        <v>900</v>
      </c>
      <c r="DH4478" t="s">
        <v>3650</v>
      </c>
      <c r="DI4478" t="s">
        <v>137</v>
      </c>
      <c r="DJ4478" t="s">
        <v>137</v>
      </c>
      <c r="DK4478">
        <v>0</v>
      </c>
      <c r="DL4478" t="s">
        <v>209</v>
      </c>
      <c r="DM4478" t="s">
        <v>137</v>
      </c>
      <c r="DN4478" t="s">
        <v>137</v>
      </c>
      <c r="DO4478" s="1">
        <v>45526.444444444445</v>
      </c>
      <c r="DP4478" s="1"/>
      <c r="DQ4478" t="s">
        <v>557</v>
      </c>
      <c r="DR4478" t="s">
        <v>558</v>
      </c>
      <c r="DS4478" t="s">
        <v>559</v>
      </c>
      <c r="DT4478" t="s">
        <v>137</v>
      </c>
      <c r="DU4478" t="s">
        <v>137</v>
      </c>
      <c r="DV4478" t="s">
        <v>137</v>
      </c>
      <c r="DW4478" t="s">
        <v>137</v>
      </c>
      <c r="DX4478" t="s">
        <v>28953</v>
      </c>
      <c r="DY4478" t="s">
        <v>137</v>
      </c>
      <c r="DZ4478" t="s">
        <v>168</v>
      </c>
      <c r="EA4478" t="b">
        <v>0</v>
      </c>
      <c r="EB4478" t="s">
        <v>137</v>
      </c>
    </row>
    <row r="4479" spans="1:132" x14ac:dyDescent="0.25">
      <c r="A4479">
        <v>138545184</v>
      </c>
      <c r="B4479">
        <v>7565</v>
      </c>
      <c r="C4479" t="s">
        <v>192</v>
      </c>
      <c r="D4479" t="s">
        <v>28954</v>
      </c>
      <c r="E4479" t="s">
        <v>134</v>
      </c>
      <c r="F4479" t="s">
        <v>532</v>
      </c>
      <c r="G4479" t="s">
        <v>163</v>
      </c>
      <c r="H4479" t="s">
        <v>137</v>
      </c>
      <c r="I4479" t="s">
        <v>137</v>
      </c>
      <c r="J4479" t="s">
        <v>150</v>
      </c>
      <c r="K4479" t="s">
        <v>151</v>
      </c>
      <c r="L4479" t="s">
        <v>152</v>
      </c>
      <c r="M4479" t="s">
        <v>137</v>
      </c>
      <c r="N4479" t="s">
        <v>488</v>
      </c>
      <c r="O4479" t="s">
        <v>303</v>
      </c>
      <c r="P4479" s="1"/>
      <c r="Q4479" s="1">
        <v>45511.546527777777</v>
      </c>
      <c r="R4479" s="1">
        <v>45511.546527777777</v>
      </c>
      <c r="S4479" s="1">
        <v>45512.464583333334</v>
      </c>
      <c r="T4479" s="1">
        <v>45512.464583333334</v>
      </c>
      <c r="U4479" t="s">
        <v>257</v>
      </c>
      <c r="V4479" t="s">
        <v>137</v>
      </c>
      <c r="W4479" t="s">
        <v>137</v>
      </c>
      <c r="X4479" t="s">
        <v>144</v>
      </c>
      <c r="Y4479" t="s">
        <v>137</v>
      </c>
      <c r="Z4479" t="s">
        <v>137</v>
      </c>
      <c r="AA4479" t="s">
        <v>137</v>
      </c>
      <c r="AB4479" t="s">
        <v>137</v>
      </c>
      <c r="AC4479" t="s">
        <v>137</v>
      </c>
      <c r="AD4479" s="2"/>
      <c r="AE4479" t="s">
        <v>137</v>
      </c>
      <c r="AF4479" t="s">
        <v>137</v>
      </c>
      <c r="AG4479" t="s">
        <v>137</v>
      </c>
      <c r="AH4479" t="s">
        <v>137</v>
      </c>
      <c r="AI4479" t="s">
        <v>137</v>
      </c>
      <c r="AJ4479" t="s">
        <v>137</v>
      </c>
      <c r="AK4479" t="s">
        <v>137</v>
      </c>
      <c r="AL4479" s="2"/>
      <c r="AM4479" t="s">
        <v>137</v>
      </c>
      <c r="AN4479" t="s">
        <v>137</v>
      </c>
      <c r="AO4479" t="s">
        <v>137</v>
      </c>
      <c r="AP4479" t="s">
        <v>137</v>
      </c>
      <c r="AQ4479" t="s">
        <v>137</v>
      </c>
      <c r="AR4479" t="s">
        <v>137</v>
      </c>
      <c r="AS4479" t="s">
        <v>137</v>
      </c>
      <c r="AT4479" t="s">
        <v>137</v>
      </c>
      <c r="AU4479" t="s">
        <v>137</v>
      </c>
      <c r="AV4479" t="s">
        <v>137</v>
      </c>
      <c r="AW4479" t="s">
        <v>137</v>
      </c>
      <c r="AX4479" t="s">
        <v>137</v>
      </c>
      <c r="AY4479" t="s">
        <v>137</v>
      </c>
      <c r="AZ4479" t="s">
        <v>137</v>
      </c>
      <c r="BA4479" t="s">
        <v>137</v>
      </c>
      <c r="BB4479" t="s">
        <v>137</v>
      </c>
      <c r="BC4479" t="s">
        <v>137</v>
      </c>
      <c r="BD4479" t="s">
        <v>137</v>
      </c>
      <c r="BE4479" t="s">
        <v>137</v>
      </c>
      <c r="BF4479" t="s">
        <v>137</v>
      </c>
      <c r="BG4479" t="s">
        <v>137</v>
      </c>
      <c r="BH4479" t="s">
        <v>137</v>
      </c>
      <c r="BI4479" t="s">
        <v>137</v>
      </c>
      <c r="BJ4479" t="s">
        <v>137</v>
      </c>
      <c r="BK4479" t="s">
        <v>137</v>
      </c>
      <c r="BL4479" t="s">
        <v>137</v>
      </c>
      <c r="BM4479" t="s">
        <v>137</v>
      </c>
      <c r="BN4479" t="s">
        <v>137</v>
      </c>
      <c r="BO4479" t="s">
        <v>137</v>
      </c>
      <c r="BP4479" t="s">
        <v>137</v>
      </c>
      <c r="BQ4479" t="s">
        <v>137</v>
      </c>
      <c r="BR4479" t="s">
        <v>137</v>
      </c>
      <c r="BS4479" t="s">
        <v>137</v>
      </c>
      <c r="BT4479" t="s">
        <v>137</v>
      </c>
      <c r="BU4479" t="s">
        <v>137</v>
      </c>
      <c r="BW4479" t="s">
        <v>137</v>
      </c>
      <c r="BX4479" t="s">
        <v>137</v>
      </c>
      <c r="BY4479" t="s">
        <v>137</v>
      </c>
      <c r="BZ4479" t="s">
        <v>137</v>
      </c>
      <c r="CA4479" t="s">
        <v>137</v>
      </c>
      <c r="CB4479" t="s">
        <v>137</v>
      </c>
      <c r="CC4479" t="s">
        <v>137</v>
      </c>
      <c r="CD4479" t="s">
        <v>137</v>
      </c>
      <c r="CE4479" t="s">
        <v>137</v>
      </c>
      <c r="CF4479" t="s">
        <v>137</v>
      </c>
      <c r="CG4479" t="s">
        <v>137</v>
      </c>
      <c r="CH4479" t="s">
        <v>137</v>
      </c>
      <c r="CI4479" t="s">
        <v>137</v>
      </c>
      <c r="CJ4479" t="s">
        <v>137</v>
      </c>
      <c r="CK4479" t="s">
        <v>137</v>
      </c>
      <c r="CL4479" t="s">
        <v>137</v>
      </c>
      <c r="CM4479" t="s">
        <v>137</v>
      </c>
      <c r="CN4479" t="s">
        <v>137</v>
      </c>
      <c r="CO4479" t="s">
        <v>137</v>
      </c>
      <c r="CP4479" t="s">
        <v>137</v>
      </c>
      <c r="CQ4479" s="1">
        <v>45512.464583333334</v>
      </c>
      <c r="CR4479" s="1">
        <v>45512.464583333334</v>
      </c>
      <c r="CS4479" s="1"/>
      <c r="CT4479" t="s">
        <v>28955</v>
      </c>
      <c r="CU4479" t="s">
        <v>28955</v>
      </c>
      <c r="CV4479" t="s">
        <v>28956</v>
      </c>
      <c r="CW4479" t="s">
        <v>28957</v>
      </c>
      <c r="CX4479" s="3"/>
      <c r="CY4479" s="3"/>
      <c r="DA4479" t="s">
        <v>137</v>
      </c>
      <c r="DB4479" t="s">
        <v>137</v>
      </c>
      <c r="DC4479" t="s">
        <v>137</v>
      </c>
      <c r="DD4479" t="s">
        <v>137</v>
      </c>
      <c r="DE4479" t="s">
        <v>137</v>
      </c>
      <c r="DF4479" t="s">
        <v>28958</v>
      </c>
      <c r="DG4479" t="s">
        <v>137</v>
      </c>
      <c r="DH4479" t="s">
        <v>137</v>
      </c>
      <c r="DI4479" t="s">
        <v>137</v>
      </c>
      <c r="DJ4479" t="s">
        <v>137</v>
      </c>
      <c r="DK4479">
        <v>0</v>
      </c>
      <c r="DL4479" t="s">
        <v>209</v>
      </c>
      <c r="DM4479" t="s">
        <v>137</v>
      </c>
      <c r="DN4479" t="s">
        <v>137</v>
      </c>
      <c r="DO4479" s="1">
        <v>45512.464583333334</v>
      </c>
      <c r="DP4479" s="1"/>
      <c r="DQ4479" t="s">
        <v>150</v>
      </c>
      <c r="DR4479" t="s">
        <v>151</v>
      </c>
      <c r="DS4479" t="s">
        <v>152</v>
      </c>
      <c r="DT4479" t="s">
        <v>137</v>
      </c>
      <c r="DU4479" t="s">
        <v>137</v>
      </c>
      <c r="DV4479" t="s">
        <v>137</v>
      </c>
      <c r="DW4479" t="s">
        <v>137</v>
      </c>
      <c r="DX4479" t="s">
        <v>137</v>
      </c>
      <c r="DY4479" t="s">
        <v>137</v>
      </c>
      <c r="DZ4479" t="s">
        <v>168</v>
      </c>
      <c r="EA4479" t="b">
        <v>0</v>
      </c>
      <c r="EB4479" t="s">
        <v>137</v>
      </c>
    </row>
    <row r="4480" spans="1:132" x14ac:dyDescent="0.25">
      <c r="A4480">
        <v>138544831</v>
      </c>
      <c r="B4480">
        <v>7564</v>
      </c>
      <c r="C4480" t="s">
        <v>192</v>
      </c>
      <c r="D4480" t="s">
        <v>474</v>
      </c>
      <c r="E4480" t="s">
        <v>134</v>
      </c>
      <c r="F4480" t="s">
        <v>135</v>
      </c>
      <c r="G4480" t="s">
        <v>163</v>
      </c>
      <c r="H4480" t="s">
        <v>137</v>
      </c>
      <c r="I4480" t="s">
        <v>475</v>
      </c>
      <c r="J4480" t="s">
        <v>150</v>
      </c>
      <c r="K4480" t="s">
        <v>151</v>
      </c>
      <c r="L4480" t="s">
        <v>152</v>
      </c>
      <c r="M4480" t="s">
        <v>137</v>
      </c>
      <c r="N4480" t="s">
        <v>14936</v>
      </c>
      <c r="O4480" t="s">
        <v>14936</v>
      </c>
      <c r="P4480" s="1">
        <v>45513</v>
      </c>
      <c r="Q4480" s="1">
        <v>45511.544444444444</v>
      </c>
      <c r="R4480" s="1">
        <v>45511.544444444444</v>
      </c>
      <c r="S4480" s="1">
        <v>45512.568749999999</v>
      </c>
      <c r="T4480" s="1">
        <v>45512.568749999999</v>
      </c>
      <c r="U4480" t="s">
        <v>28959</v>
      </c>
      <c r="V4480" t="s">
        <v>137</v>
      </c>
      <c r="W4480" t="s">
        <v>137</v>
      </c>
      <c r="X4480" t="s">
        <v>454</v>
      </c>
      <c r="Y4480" t="s">
        <v>3610</v>
      </c>
      <c r="Z4480" t="s">
        <v>137</v>
      </c>
      <c r="AA4480" t="s">
        <v>2574</v>
      </c>
      <c r="AB4480" t="s">
        <v>137</v>
      </c>
      <c r="AC4480" t="s">
        <v>137</v>
      </c>
      <c r="AD4480" s="2"/>
      <c r="AE4480" t="s">
        <v>137</v>
      </c>
      <c r="AF4480" t="s">
        <v>137</v>
      </c>
      <c r="AG4480" t="s">
        <v>137</v>
      </c>
      <c r="AH4480" t="s">
        <v>137</v>
      </c>
      <c r="AI4480" t="s">
        <v>137</v>
      </c>
      <c r="AJ4480" t="s">
        <v>137</v>
      </c>
      <c r="AK4480" t="s">
        <v>137</v>
      </c>
      <c r="AL4480" s="2"/>
      <c r="AM4480" t="s">
        <v>137</v>
      </c>
      <c r="AN4480" t="s">
        <v>137</v>
      </c>
      <c r="AO4480" t="s">
        <v>137</v>
      </c>
      <c r="AP4480" t="s">
        <v>137</v>
      </c>
      <c r="AQ4480" t="s">
        <v>137</v>
      </c>
      <c r="AR4480" t="s">
        <v>137</v>
      </c>
      <c r="AS4480" t="s">
        <v>137</v>
      </c>
      <c r="AT4480" t="s">
        <v>137</v>
      </c>
      <c r="AU4480" t="s">
        <v>137</v>
      </c>
      <c r="AV4480" t="s">
        <v>137</v>
      </c>
      <c r="AW4480" t="s">
        <v>137</v>
      </c>
      <c r="AX4480" t="s">
        <v>137</v>
      </c>
      <c r="AY4480" t="s">
        <v>137</v>
      </c>
      <c r="AZ4480" t="s">
        <v>137</v>
      </c>
      <c r="BA4480" t="s">
        <v>137</v>
      </c>
      <c r="BB4480" t="s">
        <v>137</v>
      </c>
      <c r="BC4480" t="s">
        <v>137</v>
      </c>
      <c r="BD4480" t="s">
        <v>137</v>
      </c>
      <c r="BE4480" t="s">
        <v>137</v>
      </c>
      <c r="BF4480" t="s">
        <v>137</v>
      </c>
      <c r="BG4480" t="s">
        <v>137</v>
      </c>
      <c r="BH4480" t="s">
        <v>137</v>
      </c>
      <c r="BI4480" t="s">
        <v>137</v>
      </c>
      <c r="BJ4480" t="s">
        <v>137</v>
      </c>
      <c r="BK4480" t="s">
        <v>137</v>
      </c>
      <c r="BL4480" t="s">
        <v>137</v>
      </c>
      <c r="BM4480" t="s">
        <v>137</v>
      </c>
      <c r="BN4480" t="s">
        <v>137</v>
      </c>
      <c r="BO4480" t="s">
        <v>137</v>
      </c>
      <c r="BP4480" t="s">
        <v>137</v>
      </c>
      <c r="BQ4480" t="s">
        <v>137</v>
      </c>
      <c r="BR4480" t="s">
        <v>137</v>
      </c>
      <c r="BS4480" t="s">
        <v>137</v>
      </c>
      <c r="BT4480" t="s">
        <v>137</v>
      </c>
      <c r="BU4480" t="s">
        <v>137</v>
      </c>
      <c r="BW4480" t="s">
        <v>137</v>
      </c>
      <c r="BX4480" t="s">
        <v>137</v>
      </c>
      <c r="BY4480" t="s">
        <v>137</v>
      </c>
      <c r="BZ4480" t="s">
        <v>137</v>
      </c>
      <c r="CA4480" t="s">
        <v>137</v>
      </c>
      <c r="CB4480" t="s">
        <v>137</v>
      </c>
      <c r="CC4480" t="s">
        <v>137</v>
      </c>
      <c r="CD4480" t="s">
        <v>137</v>
      </c>
      <c r="CE4480" t="s">
        <v>137</v>
      </c>
      <c r="CF4480" t="s">
        <v>137</v>
      </c>
      <c r="CG4480" t="s">
        <v>137</v>
      </c>
      <c r="CH4480" t="s">
        <v>137</v>
      </c>
      <c r="CI4480" t="s">
        <v>137</v>
      </c>
      <c r="CJ4480" t="s">
        <v>137</v>
      </c>
      <c r="CK4480" t="s">
        <v>137</v>
      </c>
      <c r="CL4480" t="s">
        <v>137</v>
      </c>
      <c r="CM4480" t="s">
        <v>137</v>
      </c>
      <c r="CN4480" t="s">
        <v>137</v>
      </c>
      <c r="CO4480" t="s">
        <v>137</v>
      </c>
      <c r="CP4480" t="s">
        <v>137</v>
      </c>
      <c r="CQ4480" s="1">
        <v>45512.568749999999</v>
      </c>
      <c r="CR4480" s="1">
        <v>45512.568749999999</v>
      </c>
      <c r="CS4480" s="1"/>
      <c r="CT4480" t="s">
        <v>28960</v>
      </c>
      <c r="CU4480" t="s">
        <v>28961</v>
      </c>
      <c r="CV4480" t="s">
        <v>28962</v>
      </c>
      <c r="CW4480" t="s">
        <v>28963</v>
      </c>
      <c r="CX4480" s="3"/>
      <c r="CY4480" s="3"/>
      <c r="CZ4480">
        <v>2</v>
      </c>
      <c r="DA4480" t="s">
        <v>11411</v>
      </c>
      <c r="DB4480" t="s">
        <v>137</v>
      </c>
      <c r="DC4480" t="s">
        <v>137</v>
      </c>
      <c r="DD4480" t="s">
        <v>137</v>
      </c>
      <c r="DE4480" t="s">
        <v>137</v>
      </c>
      <c r="DF4480" t="s">
        <v>28964</v>
      </c>
      <c r="DG4480" t="s">
        <v>137</v>
      </c>
      <c r="DH4480" t="s">
        <v>137</v>
      </c>
      <c r="DI4480" t="s">
        <v>137</v>
      </c>
      <c r="DJ4480" t="s">
        <v>137</v>
      </c>
      <c r="DK4480">
        <v>0</v>
      </c>
      <c r="DL4480" t="s">
        <v>209</v>
      </c>
      <c r="DM4480" t="s">
        <v>137</v>
      </c>
      <c r="DN4480" t="s">
        <v>137</v>
      </c>
      <c r="DO4480" s="1">
        <v>45512.568749999999</v>
      </c>
      <c r="DP4480" s="1"/>
      <c r="DQ4480" t="s">
        <v>150</v>
      </c>
      <c r="DR4480" t="s">
        <v>151</v>
      </c>
      <c r="DS4480" t="s">
        <v>152</v>
      </c>
      <c r="DT4480" t="s">
        <v>137</v>
      </c>
      <c r="DU4480" t="s">
        <v>137</v>
      </c>
      <c r="DV4480" t="s">
        <v>140</v>
      </c>
      <c r="DW4480" t="s">
        <v>137</v>
      </c>
      <c r="DX4480" t="s">
        <v>137</v>
      </c>
      <c r="DY4480" t="s">
        <v>137</v>
      </c>
      <c r="DZ4480" t="s">
        <v>148</v>
      </c>
      <c r="EA4480" t="b">
        <v>0</v>
      </c>
      <c r="EB4480" t="s">
        <v>137</v>
      </c>
    </row>
    <row r="4481" spans="1:132" x14ac:dyDescent="0.25">
      <c r="A4481">
        <v>138540301</v>
      </c>
      <c r="B4481">
        <v>7563</v>
      </c>
      <c r="C4481" t="s">
        <v>192</v>
      </c>
      <c r="D4481" t="s">
        <v>133</v>
      </c>
      <c r="E4481" t="s">
        <v>134</v>
      </c>
      <c r="F4481" t="s">
        <v>135</v>
      </c>
      <c r="G4481" t="s">
        <v>136</v>
      </c>
      <c r="H4481" t="s">
        <v>137</v>
      </c>
      <c r="I4481" t="s">
        <v>138</v>
      </c>
      <c r="J4481" t="s">
        <v>150</v>
      </c>
      <c r="K4481" t="s">
        <v>151</v>
      </c>
      <c r="L4481" t="s">
        <v>152</v>
      </c>
      <c r="M4481" t="s">
        <v>137</v>
      </c>
      <c r="N4481" t="s">
        <v>1937</v>
      </c>
      <c r="O4481" t="s">
        <v>1937</v>
      </c>
      <c r="P4481" s="1">
        <v>45511</v>
      </c>
      <c r="Q4481" s="1">
        <v>45511.51666666667</v>
      </c>
      <c r="R4481" s="1">
        <v>45511.51666666667</v>
      </c>
      <c r="S4481" s="1">
        <v>45516.446527777778</v>
      </c>
      <c r="T4481" s="1">
        <v>45516.446527777778</v>
      </c>
      <c r="U4481" t="s">
        <v>580</v>
      </c>
      <c r="V4481" t="s">
        <v>137</v>
      </c>
      <c r="W4481" t="s">
        <v>137</v>
      </c>
      <c r="X4481" t="s">
        <v>231</v>
      </c>
      <c r="Y4481" t="s">
        <v>514</v>
      </c>
      <c r="Z4481" t="s">
        <v>137</v>
      </c>
      <c r="AA4481" t="s">
        <v>137</v>
      </c>
      <c r="AB4481" t="s">
        <v>137</v>
      </c>
      <c r="AC4481" t="s">
        <v>137</v>
      </c>
      <c r="AD4481" s="2"/>
      <c r="AE4481" t="s">
        <v>137</v>
      </c>
      <c r="AF4481" t="s">
        <v>137</v>
      </c>
      <c r="AG4481" t="s">
        <v>137</v>
      </c>
      <c r="AH4481" t="s">
        <v>137</v>
      </c>
      <c r="AI4481" t="s">
        <v>137</v>
      </c>
      <c r="AJ4481" t="s">
        <v>137</v>
      </c>
      <c r="AK4481" t="s">
        <v>137</v>
      </c>
      <c r="AL4481" s="2"/>
      <c r="AM4481" t="s">
        <v>137</v>
      </c>
      <c r="AN4481" t="s">
        <v>137</v>
      </c>
      <c r="AO4481" t="s">
        <v>137</v>
      </c>
      <c r="AP4481" t="s">
        <v>137</v>
      </c>
      <c r="AQ4481" t="s">
        <v>137</v>
      </c>
      <c r="AR4481" t="s">
        <v>137</v>
      </c>
      <c r="AS4481" t="s">
        <v>137</v>
      </c>
      <c r="AT4481" t="s">
        <v>137</v>
      </c>
      <c r="AU4481" t="s">
        <v>137</v>
      </c>
      <c r="AV4481" t="s">
        <v>137</v>
      </c>
      <c r="AW4481" t="s">
        <v>137</v>
      </c>
      <c r="AX4481" t="s">
        <v>137</v>
      </c>
      <c r="AY4481" t="s">
        <v>137</v>
      </c>
      <c r="AZ4481" t="s">
        <v>137</v>
      </c>
      <c r="BA4481" t="s">
        <v>137</v>
      </c>
      <c r="BB4481" t="s">
        <v>137</v>
      </c>
      <c r="BC4481" t="s">
        <v>137</v>
      </c>
      <c r="BD4481" t="s">
        <v>137</v>
      </c>
      <c r="BE4481" t="s">
        <v>137</v>
      </c>
      <c r="BF4481" t="s">
        <v>137</v>
      </c>
      <c r="BG4481" t="s">
        <v>137</v>
      </c>
      <c r="BH4481" t="s">
        <v>137</v>
      </c>
      <c r="BI4481" t="s">
        <v>137</v>
      </c>
      <c r="BJ4481" t="s">
        <v>137</v>
      </c>
      <c r="BK4481" t="s">
        <v>137</v>
      </c>
      <c r="BL4481" t="s">
        <v>137</v>
      </c>
      <c r="BM4481" t="s">
        <v>137</v>
      </c>
      <c r="BN4481" t="s">
        <v>137</v>
      </c>
      <c r="BO4481" t="s">
        <v>137</v>
      </c>
      <c r="BP4481" t="s">
        <v>28965</v>
      </c>
      <c r="BQ4481" t="s">
        <v>137</v>
      </c>
      <c r="BR4481" t="s">
        <v>137</v>
      </c>
      <c r="BS4481" t="s">
        <v>137</v>
      </c>
      <c r="BT4481" t="s">
        <v>137</v>
      </c>
      <c r="BU4481" t="s">
        <v>137</v>
      </c>
      <c r="BW4481" t="s">
        <v>137</v>
      </c>
      <c r="BX4481" t="s">
        <v>137</v>
      </c>
      <c r="BY4481" t="s">
        <v>137</v>
      </c>
      <c r="BZ4481" t="s">
        <v>137</v>
      </c>
      <c r="CA4481" t="s">
        <v>137</v>
      </c>
      <c r="CB4481" t="s">
        <v>137</v>
      </c>
      <c r="CC4481" t="s">
        <v>137</v>
      </c>
      <c r="CD4481" t="s">
        <v>137</v>
      </c>
      <c r="CE4481" t="s">
        <v>137</v>
      </c>
      <c r="CF4481" t="s">
        <v>137</v>
      </c>
      <c r="CG4481" t="s">
        <v>137</v>
      </c>
      <c r="CH4481" t="s">
        <v>137</v>
      </c>
      <c r="CI4481" t="s">
        <v>137</v>
      </c>
      <c r="CJ4481" t="s">
        <v>137</v>
      </c>
      <c r="CK4481" t="s">
        <v>137</v>
      </c>
      <c r="CL4481" t="s">
        <v>137</v>
      </c>
      <c r="CM4481" t="s">
        <v>137</v>
      </c>
      <c r="CN4481" t="s">
        <v>137</v>
      </c>
      <c r="CO4481" t="s">
        <v>137</v>
      </c>
      <c r="CP4481" t="s">
        <v>137</v>
      </c>
      <c r="CQ4481" s="1">
        <v>45516.446527777778</v>
      </c>
      <c r="CR4481" s="1">
        <v>45516.446527777778</v>
      </c>
      <c r="CS4481" s="1">
        <v>45516.446527777778</v>
      </c>
      <c r="CT4481" t="s">
        <v>28966</v>
      </c>
      <c r="CU4481" t="s">
        <v>28967</v>
      </c>
      <c r="CV4481" t="s">
        <v>28968</v>
      </c>
      <c r="CW4481" t="s">
        <v>28969</v>
      </c>
      <c r="CX4481" s="3"/>
      <c r="CY4481" s="3"/>
      <c r="CZ4481">
        <v>1</v>
      </c>
      <c r="DA4481" t="s">
        <v>28970</v>
      </c>
      <c r="DB4481" t="s">
        <v>137</v>
      </c>
      <c r="DC4481" t="s">
        <v>137</v>
      </c>
      <c r="DD4481" t="s">
        <v>137</v>
      </c>
      <c r="DE4481" t="s">
        <v>137</v>
      </c>
      <c r="DF4481" t="s">
        <v>28971</v>
      </c>
      <c r="DG4481" t="s">
        <v>137</v>
      </c>
      <c r="DH4481" t="s">
        <v>137</v>
      </c>
      <c r="DI4481" t="s">
        <v>137</v>
      </c>
      <c r="DJ4481" t="s">
        <v>137</v>
      </c>
      <c r="DK4481">
        <v>0</v>
      </c>
      <c r="DL4481" t="s">
        <v>209</v>
      </c>
      <c r="DM4481" t="s">
        <v>137</v>
      </c>
      <c r="DN4481" t="s">
        <v>137</v>
      </c>
      <c r="DO4481" s="1">
        <v>45516.446527777778</v>
      </c>
      <c r="DP4481" s="1"/>
      <c r="DQ4481" t="s">
        <v>150</v>
      </c>
      <c r="DR4481" t="s">
        <v>151</v>
      </c>
      <c r="DS4481" t="s">
        <v>152</v>
      </c>
      <c r="DT4481" t="s">
        <v>137</v>
      </c>
      <c r="DU4481" t="s">
        <v>137</v>
      </c>
      <c r="DV4481" t="s">
        <v>137</v>
      </c>
      <c r="DW4481" t="s">
        <v>137</v>
      </c>
      <c r="DX4481" t="s">
        <v>137</v>
      </c>
      <c r="DY4481" t="s">
        <v>137</v>
      </c>
      <c r="DZ4481" t="s">
        <v>148</v>
      </c>
      <c r="EA4481" t="b">
        <v>0</v>
      </c>
      <c r="EB4481" t="s">
        <v>137</v>
      </c>
    </row>
    <row r="4482" spans="1:132" x14ac:dyDescent="0.25">
      <c r="A4482">
        <v>138537084</v>
      </c>
      <c r="B4482">
        <v>7562</v>
      </c>
      <c r="C4482" t="s">
        <v>192</v>
      </c>
      <c r="D4482" t="s">
        <v>133</v>
      </c>
      <c r="E4482" t="s">
        <v>134</v>
      </c>
      <c r="F4482" t="s">
        <v>135</v>
      </c>
      <c r="G4482" t="s">
        <v>136</v>
      </c>
      <c r="H4482" t="s">
        <v>137</v>
      </c>
      <c r="I4482" t="s">
        <v>138</v>
      </c>
      <c r="J4482" t="s">
        <v>465</v>
      </c>
      <c r="K4482" t="s">
        <v>466</v>
      </c>
      <c r="L4482" t="s">
        <v>467</v>
      </c>
      <c r="M4482" t="s">
        <v>137</v>
      </c>
      <c r="N4482" t="s">
        <v>6281</v>
      </c>
      <c r="O4482" t="s">
        <v>6281</v>
      </c>
      <c r="P4482" s="1">
        <v>45511</v>
      </c>
      <c r="Q4482" s="1">
        <v>45511.49722222222</v>
      </c>
      <c r="R4482" s="1">
        <v>45511.49722222222</v>
      </c>
      <c r="S4482" s="1">
        <v>45547.486111111109</v>
      </c>
      <c r="T4482" s="1">
        <v>45547.486111111109</v>
      </c>
      <c r="U4482" t="s">
        <v>580</v>
      </c>
      <c r="V4482" t="s">
        <v>137</v>
      </c>
      <c r="W4482" t="s">
        <v>137</v>
      </c>
      <c r="X4482" t="s">
        <v>231</v>
      </c>
      <c r="Y4482" t="s">
        <v>514</v>
      </c>
      <c r="Z4482" t="s">
        <v>137</v>
      </c>
      <c r="AA4482" t="s">
        <v>137</v>
      </c>
      <c r="AB4482" t="s">
        <v>137</v>
      </c>
      <c r="AC4482" t="s">
        <v>137</v>
      </c>
      <c r="AD4482" s="2"/>
      <c r="AE4482" t="s">
        <v>137</v>
      </c>
      <c r="AF4482" t="s">
        <v>137</v>
      </c>
      <c r="AG4482" t="s">
        <v>137</v>
      </c>
      <c r="AH4482" t="s">
        <v>137</v>
      </c>
      <c r="AI4482" t="s">
        <v>137</v>
      </c>
      <c r="AJ4482" t="s">
        <v>137</v>
      </c>
      <c r="AK4482" t="s">
        <v>137</v>
      </c>
      <c r="AL4482" s="2"/>
      <c r="AM4482" t="s">
        <v>137</v>
      </c>
      <c r="AN4482" t="s">
        <v>137</v>
      </c>
      <c r="AO4482" t="s">
        <v>137</v>
      </c>
      <c r="AP4482" t="s">
        <v>137</v>
      </c>
      <c r="AQ4482" t="s">
        <v>137</v>
      </c>
      <c r="AR4482" t="s">
        <v>137</v>
      </c>
      <c r="AS4482" t="s">
        <v>137</v>
      </c>
      <c r="AT4482" t="s">
        <v>137</v>
      </c>
      <c r="AU4482" t="s">
        <v>137</v>
      </c>
      <c r="AV4482" t="s">
        <v>137</v>
      </c>
      <c r="AW4482" t="s">
        <v>137</v>
      </c>
      <c r="AX4482" t="s">
        <v>137</v>
      </c>
      <c r="AY4482" t="s">
        <v>137</v>
      </c>
      <c r="AZ4482" t="s">
        <v>137</v>
      </c>
      <c r="BA4482" t="s">
        <v>137</v>
      </c>
      <c r="BB4482" t="s">
        <v>137</v>
      </c>
      <c r="BC4482" t="s">
        <v>137</v>
      </c>
      <c r="BD4482" t="s">
        <v>137</v>
      </c>
      <c r="BE4482" t="s">
        <v>137</v>
      </c>
      <c r="BF4482" t="s">
        <v>137</v>
      </c>
      <c r="BG4482" t="s">
        <v>137</v>
      </c>
      <c r="BH4482" t="s">
        <v>137</v>
      </c>
      <c r="BI4482" t="s">
        <v>137</v>
      </c>
      <c r="BJ4482" t="s">
        <v>137</v>
      </c>
      <c r="BK4482" t="s">
        <v>137</v>
      </c>
      <c r="BL4482" t="s">
        <v>137</v>
      </c>
      <c r="BM4482" t="s">
        <v>137</v>
      </c>
      <c r="BN4482" t="s">
        <v>137</v>
      </c>
      <c r="BO4482" t="s">
        <v>137</v>
      </c>
      <c r="BP4482" t="s">
        <v>28972</v>
      </c>
      <c r="BQ4482" t="s">
        <v>137</v>
      </c>
      <c r="BR4482" t="s">
        <v>137</v>
      </c>
      <c r="BS4482" t="s">
        <v>137</v>
      </c>
      <c r="BT4482" t="s">
        <v>137</v>
      </c>
      <c r="BU4482" t="s">
        <v>137</v>
      </c>
      <c r="BW4482" t="s">
        <v>137</v>
      </c>
      <c r="BX4482" t="s">
        <v>137</v>
      </c>
      <c r="BY4482" t="s">
        <v>137</v>
      </c>
      <c r="BZ4482" t="s">
        <v>137</v>
      </c>
      <c r="CA4482" t="s">
        <v>137</v>
      </c>
      <c r="CB4482" t="s">
        <v>137</v>
      </c>
      <c r="CC4482" t="s">
        <v>137</v>
      </c>
      <c r="CD4482" t="s">
        <v>137</v>
      </c>
      <c r="CE4482" t="s">
        <v>137</v>
      </c>
      <c r="CF4482" t="s">
        <v>137</v>
      </c>
      <c r="CG4482" t="s">
        <v>137</v>
      </c>
      <c r="CH4482" t="s">
        <v>137</v>
      </c>
      <c r="CI4482" t="s">
        <v>137</v>
      </c>
      <c r="CJ4482" t="s">
        <v>137</v>
      </c>
      <c r="CK4482" t="s">
        <v>137</v>
      </c>
      <c r="CL4482" t="s">
        <v>137</v>
      </c>
      <c r="CM4482" t="s">
        <v>137</v>
      </c>
      <c r="CN4482" t="s">
        <v>137</v>
      </c>
      <c r="CO4482" t="s">
        <v>137</v>
      </c>
      <c r="CP4482" t="s">
        <v>137</v>
      </c>
      <c r="CQ4482" s="1">
        <v>45547.486111111109</v>
      </c>
      <c r="CR4482" s="1">
        <v>45547.486111111109</v>
      </c>
      <c r="CS4482" s="1">
        <v>45547.486111111109</v>
      </c>
      <c r="CT4482" t="s">
        <v>137</v>
      </c>
      <c r="CU4482" t="s">
        <v>137</v>
      </c>
      <c r="CV4482" t="s">
        <v>28973</v>
      </c>
      <c r="CW4482" t="s">
        <v>28974</v>
      </c>
      <c r="CX4482" s="3"/>
      <c r="CY4482" s="3"/>
      <c r="CZ4482">
        <v>1</v>
      </c>
      <c r="DA4482" t="s">
        <v>28975</v>
      </c>
      <c r="DB4482" t="s">
        <v>137</v>
      </c>
      <c r="DC4482" t="s">
        <v>137</v>
      </c>
      <c r="DD4482" t="s">
        <v>137</v>
      </c>
      <c r="DE4482" t="s">
        <v>137</v>
      </c>
      <c r="DF4482" t="s">
        <v>137</v>
      </c>
      <c r="DG4482" t="s">
        <v>900</v>
      </c>
      <c r="DH4482" t="s">
        <v>4500</v>
      </c>
      <c r="DI4482" t="s">
        <v>137</v>
      </c>
      <c r="DJ4482" t="s">
        <v>137</v>
      </c>
      <c r="DK4482">
        <v>0</v>
      </c>
      <c r="DL4482" t="s">
        <v>209</v>
      </c>
      <c r="DM4482" t="s">
        <v>10410</v>
      </c>
      <c r="DN4482" t="s">
        <v>137</v>
      </c>
      <c r="DO4482" s="1">
        <v>45547.486111111109</v>
      </c>
      <c r="DP4482" s="1"/>
      <c r="DQ4482" t="s">
        <v>708</v>
      </c>
      <c r="DR4482" t="s">
        <v>709</v>
      </c>
      <c r="DS4482" t="s">
        <v>710</v>
      </c>
      <c r="DT4482" t="s">
        <v>137</v>
      </c>
      <c r="DU4482" t="s">
        <v>137</v>
      </c>
      <c r="DV4482" t="s">
        <v>137</v>
      </c>
      <c r="DW4482" t="s">
        <v>137</v>
      </c>
      <c r="DX4482" t="s">
        <v>28976</v>
      </c>
      <c r="DY4482" t="s">
        <v>137</v>
      </c>
      <c r="DZ4482" t="s">
        <v>148</v>
      </c>
      <c r="EA4482" t="b">
        <v>0</v>
      </c>
      <c r="EB4482" t="s">
        <v>137</v>
      </c>
    </row>
    <row r="4483" spans="1:132" x14ac:dyDescent="0.25">
      <c r="A4483">
        <v>138534297</v>
      </c>
      <c r="B4483">
        <v>7561</v>
      </c>
      <c r="C4483" t="s">
        <v>192</v>
      </c>
      <c r="D4483" t="s">
        <v>133</v>
      </c>
      <c r="E4483" t="s">
        <v>134</v>
      </c>
      <c r="F4483" t="s">
        <v>135</v>
      </c>
      <c r="G4483" t="s">
        <v>136</v>
      </c>
      <c r="H4483" t="s">
        <v>137</v>
      </c>
      <c r="I4483" t="s">
        <v>138</v>
      </c>
      <c r="J4483" t="s">
        <v>13846</v>
      </c>
      <c r="K4483" t="s">
        <v>13847</v>
      </c>
      <c r="L4483" t="s">
        <v>13848</v>
      </c>
      <c r="M4483" t="s">
        <v>137</v>
      </c>
      <c r="N4483" t="s">
        <v>811</v>
      </c>
      <c r="O4483" t="s">
        <v>811</v>
      </c>
      <c r="P4483" s="1">
        <v>45511</v>
      </c>
      <c r="Q4483" s="1">
        <v>45511.481249999997</v>
      </c>
      <c r="R4483" s="1">
        <v>45511.481249999997</v>
      </c>
      <c r="S4483" s="1">
        <v>45516.581250000003</v>
      </c>
      <c r="T4483" s="1">
        <v>45516.581250000003</v>
      </c>
      <c r="U4483" t="s">
        <v>812</v>
      </c>
      <c r="V4483" t="s">
        <v>137</v>
      </c>
      <c r="W4483" t="s">
        <v>137</v>
      </c>
      <c r="X4483" t="s">
        <v>454</v>
      </c>
      <c r="Y4483" t="s">
        <v>813</v>
      </c>
      <c r="Z4483" t="s">
        <v>137</v>
      </c>
      <c r="AA4483" t="s">
        <v>137</v>
      </c>
      <c r="AB4483" t="s">
        <v>137</v>
      </c>
      <c r="AC4483" t="s">
        <v>137</v>
      </c>
      <c r="AD4483" s="2"/>
      <c r="AE4483" t="s">
        <v>137</v>
      </c>
      <c r="AF4483" t="s">
        <v>137</v>
      </c>
      <c r="AG4483" t="s">
        <v>137</v>
      </c>
      <c r="AH4483" t="s">
        <v>137</v>
      </c>
      <c r="AI4483" t="s">
        <v>137</v>
      </c>
      <c r="AJ4483" t="s">
        <v>137</v>
      </c>
      <c r="AK4483" t="s">
        <v>137</v>
      </c>
      <c r="AL4483" s="2"/>
      <c r="AM4483" t="s">
        <v>137</v>
      </c>
      <c r="AN4483" t="s">
        <v>137</v>
      </c>
      <c r="AO4483" t="s">
        <v>137</v>
      </c>
      <c r="AP4483" t="s">
        <v>137</v>
      </c>
      <c r="AQ4483" t="s">
        <v>137</v>
      </c>
      <c r="AR4483" t="s">
        <v>137</v>
      </c>
      <c r="AS4483" t="s">
        <v>137</v>
      </c>
      <c r="AT4483" t="s">
        <v>137</v>
      </c>
      <c r="AU4483" t="s">
        <v>137</v>
      </c>
      <c r="AV4483" t="s">
        <v>137</v>
      </c>
      <c r="AW4483" t="s">
        <v>137</v>
      </c>
      <c r="AX4483" t="s">
        <v>137</v>
      </c>
      <c r="AY4483" t="s">
        <v>137</v>
      </c>
      <c r="AZ4483" t="s">
        <v>137</v>
      </c>
      <c r="BA4483" t="s">
        <v>137</v>
      </c>
      <c r="BB4483" t="s">
        <v>137</v>
      </c>
      <c r="BC4483" t="s">
        <v>137</v>
      </c>
      <c r="BD4483" t="s">
        <v>137</v>
      </c>
      <c r="BE4483" t="s">
        <v>137</v>
      </c>
      <c r="BF4483" t="s">
        <v>137</v>
      </c>
      <c r="BG4483" t="s">
        <v>137</v>
      </c>
      <c r="BH4483" t="s">
        <v>137</v>
      </c>
      <c r="BI4483" t="s">
        <v>137</v>
      </c>
      <c r="BJ4483" t="s">
        <v>137</v>
      </c>
      <c r="BK4483" t="s">
        <v>137</v>
      </c>
      <c r="BL4483" t="s">
        <v>137</v>
      </c>
      <c r="BM4483" t="s">
        <v>137</v>
      </c>
      <c r="BN4483" t="s">
        <v>137</v>
      </c>
      <c r="BO4483" t="s">
        <v>137</v>
      </c>
      <c r="BP4483" t="s">
        <v>28977</v>
      </c>
      <c r="BQ4483" t="s">
        <v>137</v>
      </c>
      <c r="BR4483" t="s">
        <v>137</v>
      </c>
      <c r="BS4483" t="s">
        <v>137</v>
      </c>
      <c r="BT4483" t="s">
        <v>137</v>
      </c>
      <c r="BU4483" t="s">
        <v>137</v>
      </c>
      <c r="BW4483" t="s">
        <v>137</v>
      </c>
      <c r="BX4483" t="s">
        <v>137</v>
      </c>
      <c r="BY4483" t="s">
        <v>137</v>
      </c>
      <c r="BZ4483" t="s">
        <v>137</v>
      </c>
      <c r="CA4483" t="s">
        <v>137</v>
      </c>
      <c r="CB4483" t="s">
        <v>137</v>
      </c>
      <c r="CC4483" t="s">
        <v>137</v>
      </c>
      <c r="CD4483" t="s">
        <v>137</v>
      </c>
      <c r="CE4483" t="s">
        <v>137</v>
      </c>
      <c r="CF4483" t="s">
        <v>137</v>
      </c>
      <c r="CG4483" t="s">
        <v>137</v>
      </c>
      <c r="CH4483" t="s">
        <v>137</v>
      </c>
      <c r="CI4483" t="s">
        <v>137</v>
      </c>
      <c r="CJ4483" t="s">
        <v>137</v>
      </c>
      <c r="CK4483" t="s">
        <v>137</v>
      </c>
      <c r="CL4483" t="s">
        <v>137</v>
      </c>
      <c r="CM4483" t="s">
        <v>137</v>
      </c>
      <c r="CN4483" t="s">
        <v>137</v>
      </c>
      <c r="CO4483" t="s">
        <v>137</v>
      </c>
      <c r="CP4483" t="s">
        <v>137</v>
      </c>
      <c r="CQ4483" s="1">
        <v>45516.581250000003</v>
      </c>
      <c r="CR4483" s="1">
        <v>45516.581250000003</v>
      </c>
      <c r="CS4483" s="1"/>
      <c r="CT4483" t="s">
        <v>28978</v>
      </c>
      <c r="CU4483" t="s">
        <v>28979</v>
      </c>
      <c r="CV4483" t="s">
        <v>28980</v>
      </c>
      <c r="CW4483" t="s">
        <v>28981</v>
      </c>
      <c r="CX4483" s="3"/>
      <c r="CY4483" s="3"/>
      <c r="CZ4483">
        <v>1</v>
      </c>
      <c r="DA4483" t="s">
        <v>28982</v>
      </c>
      <c r="DB4483" t="s">
        <v>137</v>
      </c>
      <c r="DC4483" t="s">
        <v>137</v>
      </c>
      <c r="DD4483" t="s">
        <v>137</v>
      </c>
      <c r="DE4483" t="s">
        <v>137</v>
      </c>
      <c r="DF4483" t="s">
        <v>28983</v>
      </c>
      <c r="DG4483" t="s">
        <v>137</v>
      </c>
      <c r="DH4483" t="s">
        <v>137</v>
      </c>
      <c r="DI4483" t="s">
        <v>137</v>
      </c>
      <c r="DJ4483" t="s">
        <v>137</v>
      </c>
      <c r="DK4483">
        <v>0</v>
      </c>
      <c r="DL4483" t="s">
        <v>209</v>
      </c>
      <c r="DM4483" t="s">
        <v>28984</v>
      </c>
      <c r="DN4483" t="s">
        <v>137</v>
      </c>
      <c r="DO4483" s="1">
        <v>45516.581250000003</v>
      </c>
      <c r="DP4483" s="1"/>
      <c r="DQ4483" t="s">
        <v>13846</v>
      </c>
      <c r="DR4483" t="s">
        <v>13847</v>
      </c>
      <c r="DS4483" t="s">
        <v>13848</v>
      </c>
      <c r="DT4483" t="s">
        <v>137</v>
      </c>
      <c r="DU4483" t="s">
        <v>137</v>
      </c>
      <c r="DV4483" t="s">
        <v>137</v>
      </c>
      <c r="DW4483" t="s">
        <v>137</v>
      </c>
      <c r="DX4483" t="s">
        <v>28985</v>
      </c>
      <c r="DY4483" t="s">
        <v>137</v>
      </c>
      <c r="DZ4483" t="s">
        <v>148</v>
      </c>
      <c r="EA4483" t="b">
        <v>0</v>
      </c>
      <c r="EB4483" t="s">
        <v>137</v>
      </c>
    </row>
    <row r="4484" spans="1:132" x14ac:dyDescent="0.25">
      <c r="A4484">
        <v>138533719</v>
      </c>
      <c r="B4484">
        <v>7560</v>
      </c>
      <c r="C4484" t="s">
        <v>192</v>
      </c>
      <c r="D4484" t="s">
        <v>28986</v>
      </c>
      <c r="E4484" t="s">
        <v>134</v>
      </c>
      <c r="F4484" t="s">
        <v>162</v>
      </c>
      <c r="G4484" t="s">
        <v>163</v>
      </c>
      <c r="H4484" t="s">
        <v>137</v>
      </c>
      <c r="I4484" t="s">
        <v>28987</v>
      </c>
      <c r="J4484" t="s">
        <v>150</v>
      </c>
      <c r="K4484" t="s">
        <v>151</v>
      </c>
      <c r="L4484" t="s">
        <v>152</v>
      </c>
      <c r="M4484" t="s">
        <v>137</v>
      </c>
      <c r="N4484" t="s">
        <v>24562</v>
      </c>
      <c r="O4484" t="s">
        <v>24562</v>
      </c>
      <c r="P4484" s="1"/>
      <c r="Q4484" s="1">
        <v>45511.477777777778</v>
      </c>
      <c r="R4484" s="1">
        <v>45511.477777777778</v>
      </c>
      <c r="S4484" s="1">
        <v>45512.40347222222</v>
      </c>
      <c r="T4484" s="1">
        <v>45512.40347222222</v>
      </c>
      <c r="U4484" t="s">
        <v>166</v>
      </c>
      <c r="V4484" t="s">
        <v>137</v>
      </c>
      <c r="W4484" t="s">
        <v>137</v>
      </c>
      <c r="X4484" t="s">
        <v>137</v>
      </c>
      <c r="Y4484" t="s">
        <v>137</v>
      </c>
      <c r="Z4484" t="s">
        <v>137</v>
      </c>
      <c r="AA4484" t="s">
        <v>137</v>
      </c>
      <c r="AB4484" t="s">
        <v>137</v>
      </c>
      <c r="AC4484" t="s">
        <v>137</v>
      </c>
      <c r="AD4484" s="2"/>
      <c r="AE4484" t="s">
        <v>137</v>
      </c>
      <c r="AF4484" t="s">
        <v>137</v>
      </c>
      <c r="AG4484" t="s">
        <v>137</v>
      </c>
      <c r="AH4484" t="s">
        <v>137</v>
      </c>
      <c r="AI4484" t="s">
        <v>137</v>
      </c>
      <c r="AJ4484" t="s">
        <v>137</v>
      </c>
      <c r="AK4484" t="s">
        <v>137</v>
      </c>
      <c r="AL4484" s="2"/>
      <c r="AM4484" t="s">
        <v>137</v>
      </c>
      <c r="AN4484" t="s">
        <v>137</v>
      </c>
      <c r="AO4484" t="s">
        <v>137</v>
      </c>
      <c r="AP4484" t="s">
        <v>137</v>
      </c>
      <c r="AQ4484" t="s">
        <v>137</v>
      </c>
      <c r="AR4484" t="s">
        <v>137</v>
      </c>
      <c r="AS4484" t="s">
        <v>137</v>
      </c>
      <c r="AT4484" t="s">
        <v>137</v>
      </c>
      <c r="AU4484" t="s">
        <v>137</v>
      </c>
      <c r="AV4484" t="s">
        <v>137</v>
      </c>
      <c r="AW4484" t="s">
        <v>137</v>
      </c>
      <c r="AX4484" t="s">
        <v>137</v>
      </c>
      <c r="AY4484" t="s">
        <v>137</v>
      </c>
      <c r="AZ4484" t="s">
        <v>137</v>
      </c>
      <c r="BA4484" t="s">
        <v>137</v>
      </c>
      <c r="BB4484" t="s">
        <v>137</v>
      </c>
      <c r="BC4484" t="s">
        <v>137</v>
      </c>
      <c r="BD4484" t="s">
        <v>137</v>
      </c>
      <c r="BE4484" t="s">
        <v>137</v>
      </c>
      <c r="BF4484" t="s">
        <v>137</v>
      </c>
      <c r="BG4484" t="s">
        <v>137</v>
      </c>
      <c r="BH4484" t="s">
        <v>137</v>
      </c>
      <c r="BI4484" t="s">
        <v>137</v>
      </c>
      <c r="BJ4484" t="s">
        <v>137</v>
      </c>
      <c r="BK4484" t="s">
        <v>137</v>
      </c>
      <c r="BL4484" t="s">
        <v>137</v>
      </c>
      <c r="BM4484" t="s">
        <v>137</v>
      </c>
      <c r="BN4484" t="s">
        <v>137</v>
      </c>
      <c r="BO4484" t="s">
        <v>137</v>
      </c>
      <c r="BP4484" t="s">
        <v>137</v>
      </c>
      <c r="BQ4484" t="s">
        <v>137</v>
      </c>
      <c r="BR4484" t="s">
        <v>137</v>
      </c>
      <c r="BS4484" t="s">
        <v>137</v>
      </c>
      <c r="BT4484" t="s">
        <v>137</v>
      </c>
      <c r="BU4484" t="s">
        <v>137</v>
      </c>
      <c r="BW4484" t="s">
        <v>137</v>
      </c>
      <c r="BX4484" t="s">
        <v>137</v>
      </c>
      <c r="BY4484" t="s">
        <v>137</v>
      </c>
      <c r="BZ4484" t="s">
        <v>137</v>
      </c>
      <c r="CA4484" t="s">
        <v>137</v>
      </c>
      <c r="CB4484" t="s">
        <v>137</v>
      </c>
      <c r="CC4484" t="s">
        <v>137</v>
      </c>
      <c r="CD4484" t="s">
        <v>137</v>
      </c>
      <c r="CE4484" t="s">
        <v>137</v>
      </c>
      <c r="CF4484" t="s">
        <v>137</v>
      </c>
      <c r="CG4484" t="s">
        <v>137</v>
      </c>
      <c r="CH4484" t="s">
        <v>137</v>
      </c>
      <c r="CI4484" t="s">
        <v>137</v>
      </c>
      <c r="CJ4484" t="s">
        <v>137</v>
      </c>
      <c r="CK4484" t="s">
        <v>137</v>
      </c>
      <c r="CL4484" t="s">
        <v>137</v>
      </c>
      <c r="CM4484" t="s">
        <v>137</v>
      </c>
      <c r="CN4484" t="s">
        <v>137</v>
      </c>
      <c r="CO4484" t="s">
        <v>137</v>
      </c>
      <c r="CP4484" t="s">
        <v>137</v>
      </c>
      <c r="CQ4484" s="1">
        <v>45512.40347222222</v>
      </c>
      <c r="CR4484" s="1">
        <v>45512.40347222222</v>
      </c>
      <c r="CS4484" s="1"/>
      <c r="CT4484" t="s">
        <v>28988</v>
      </c>
      <c r="CU4484" t="s">
        <v>28989</v>
      </c>
      <c r="CV4484" t="s">
        <v>28990</v>
      </c>
      <c r="CW4484" t="s">
        <v>28991</v>
      </c>
      <c r="CX4484" s="3"/>
      <c r="CY4484" s="3"/>
      <c r="CZ4484">
        <v>1</v>
      </c>
      <c r="DA4484" t="s">
        <v>137</v>
      </c>
      <c r="DB4484" t="s">
        <v>137</v>
      </c>
      <c r="DC4484" t="s">
        <v>137</v>
      </c>
      <c r="DD4484" t="s">
        <v>137</v>
      </c>
      <c r="DE4484" t="s">
        <v>137</v>
      </c>
      <c r="DF4484" t="s">
        <v>12993</v>
      </c>
      <c r="DG4484" t="s">
        <v>137</v>
      </c>
      <c r="DH4484" t="s">
        <v>137</v>
      </c>
      <c r="DI4484" t="s">
        <v>137</v>
      </c>
      <c r="DJ4484" t="s">
        <v>137</v>
      </c>
      <c r="DK4484">
        <v>0</v>
      </c>
      <c r="DL4484" t="s">
        <v>209</v>
      </c>
      <c r="DM4484" t="s">
        <v>137</v>
      </c>
      <c r="DN4484" t="s">
        <v>137</v>
      </c>
      <c r="DO4484" s="1">
        <v>45512.40347222222</v>
      </c>
      <c r="DP4484" s="1"/>
      <c r="DQ4484" t="s">
        <v>150</v>
      </c>
      <c r="DR4484" t="s">
        <v>151</v>
      </c>
      <c r="DS4484" t="s">
        <v>152</v>
      </c>
      <c r="DT4484" t="s">
        <v>28992</v>
      </c>
      <c r="DU4484" t="s">
        <v>137</v>
      </c>
      <c r="DV4484" t="s">
        <v>137</v>
      </c>
      <c r="DW4484" t="s">
        <v>137</v>
      </c>
      <c r="DX4484" t="s">
        <v>28993</v>
      </c>
      <c r="DY4484" t="s">
        <v>137</v>
      </c>
      <c r="DZ4484" t="s">
        <v>168</v>
      </c>
      <c r="EA4484" t="b">
        <v>0</v>
      </c>
      <c r="EB4484" t="s">
        <v>137</v>
      </c>
    </row>
    <row r="4485" spans="1:132" x14ac:dyDescent="0.25">
      <c r="A4485">
        <v>138530722</v>
      </c>
      <c r="B4485">
        <v>7559</v>
      </c>
      <c r="C4485" t="s">
        <v>473</v>
      </c>
      <c r="D4485" t="s">
        <v>5267</v>
      </c>
      <c r="E4485" t="s">
        <v>134</v>
      </c>
      <c r="F4485" t="s">
        <v>135</v>
      </c>
      <c r="G4485" t="s">
        <v>163</v>
      </c>
      <c r="H4485" t="s">
        <v>137</v>
      </c>
      <c r="I4485" t="s">
        <v>4285</v>
      </c>
      <c r="J4485" t="s">
        <v>796</v>
      </c>
      <c r="K4485" t="s">
        <v>797</v>
      </c>
      <c r="L4485" t="s">
        <v>798</v>
      </c>
      <c r="M4485" t="s">
        <v>137</v>
      </c>
      <c r="N4485" t="s">
        <v>8326</v>
      </c>
      <c r="O4485" t="s">
        <v>8326</v>
      </c>
      <c r="P4485" s="1">
        <v>45527</v>
      </c>
      <c r="Q4485" s="1">
        <v>45511.461111111108</v>
      </c>
      <c r="R4485" s="1">
        <v>45511.461111111108</v>
      </c>
      <c r="S4485" s="1">
        <v>45512.399305555555</v>
      </c>
      <c r="T4485" s="1">
        <v>45512.399305555555</v>
      </c>
      <c r="U4485" t="s">
        <v>28994</v>
      </c>
      <c r="V4485" t="s">
        <v>137</v>
      </c>
      <c r="W4485" t="s">
        <v>137</v>
      </c>
      <c r="X4485" t="s">
        <v>2852</v>
      </c>
      <c r="Y4485" t="s">
        <v>478</v>
      </c>
      <c r="Z4485" t="s">
        <v>137</v>
      </c>
      <c r="AA4485" t="s">
        <v>137</v>
      </c>
      <c r="AB4485" t="s">
        <v>28995</v>
      </c>
      <c r="AC4485" t="s">
        <v>137</v>
      </c>
      <c r="AD4485" s="2"/>
      <c r="AE4485" t="s">
        <v>137</v>
      </c>
      <c r="AF4485" t="s">
        <v>137</v>
      </c>
      <c r="AG4485" t="s">
        <v>137</v>
      </c>
      <c r="AH4485" t="s">
        <v>137</v>
      </c>
      <c r="AI4485" t="s">
        <v>137</v>
      </c>
      <c r="AJ4485" t="s">
        <v>137</v>
      </c>
      <c r="AK4485" t="s">
        <v>137</v>
      </c>
      <c r="AL4485" s="2"/>
      <c r="AM4485" t="s">
        <v>137</v>
      </c>
      <c r="AN4485" t="s">
        <v>137</v>
      </c>
      <c r="AO4485" t="s">
        <v>137</v>
      </c>
      <c r="AP4485" t="s">
        <v>137</v>
      </c>
      <c r="AQ4485" t="s">
        <v>137</v>
      </c>
      <c r="AR4485" t="s">
        <v>137</v>
      </c>
      <c r="AS4485" t="s">
        <v>137</v>
      </c>
      <c r="AT4485" t="s">
        <v>137</v>
      </c>
      <c r="AU4485" t="s">
        <v>137</v>
      </c>
      <c r="AV4485" t="s">
        <v>137</v>
      </c>
      <c r="AW4485" t="s">
        <v>137</v>
      </c>
      <c r="AX4485" t="s">
        <v>137</v>
      </c>
      <c r="AY4485" t="s">
        <v>137</v>
      </c>
      <c r="AZ4485" t="s">
        <v>137</v>
      </c>
      <c r="BA4485" t="s">
        <v>137</v>
      </c>
      <c r="BB4485" t="s">
        <v>137</v>
      </c>
      <c r="BC4485" t="s">
        <v>137</v>
      </c>
      <c r="BD4485" t="s">
        <v>137</v>
      </c>
      <c r="BE4485" t="s">
        <v>137</v>
      </c>
      <c r="BF4485" t="s">
        <v>137</v>
      </c>
      <c r="BG4485" t="s">
        <v>137</v>
      </c>
      <c r="BH4485" t="s">
        <v>137</v>
      </c>
      <c r="BI4485" t="s">
        <v>137</v>
      </c>
      <c r="BJ4485" t="s">
        <v>137</v>
      </c>
      <c r="BK4485" t="s">
        <v>137</v>
      </c>
      <c r="BL4485" t="s">
        <v>137</v>
      </c>
      <c r="BM4485" t="s">
        <v>137</v>
      </c>
      <c r="BN4485" t="s">
        <v>137</v>
      </c>
      <c r="BO4485" t="s">
        <v>137</v>
      </c>
      <c r="BP4485" t="s">
        <v>28996</v>
      </c>
      <c r="BQ4485" t="s">
        <v>137</v>
      </c>
      <c r="BR4485" t="s">
        <v>137</v>
      </c>
      <c r="BS4485" t="s">
        <v>137</v>
      </c>
      <c r="BT4485" t="s">
        <v>137</v>
      </c>
      <c r="BU4485" t="s">
        <v>137</v>
      </c>
      <c r="BW4485" t="s">
        <v>137</v>
      </c>
      <c r="BX4485" t="s">
        <v>137</v>
      </c>
      <c r="BY4485" t="s">
        <v>137</v>
      </c>
      <c r="BZ4485" t="s">
        <v>137</v>
      </c>
      <c r="CA4485" t="s">
        <v>137</v>
      </c>
      <c r="CB4485" t="s">
        <v>137</v>
      </c>
      <c r="CC4485" t="s">
        <v>137</v>
      </c>
      <c r="CD4485" t="s">
        <v>137</v>
      </c>
      <c r="CE4485" t="s">
        <v>137</v>
      </c>
      <c r="CF4485" t="s">
        <v>137</v>
      </c>
      <c r="CG4485" t="s">
        <v>137</v>
      </c>
      <c r="CH4485" t="s">
        <v>137</v>
      </c>
      <c r="CI4485" t="s">
        <v>137</v>
      </c>
      <c r="CJ4485" t="s">
        <v>137</v>
      </c>
      <c r="CK4485" t="s">
        <v>137</v>
      </c>
      <c r="CL4485" t="s">
        <v>137</v>
      </c>
      <c r="CM4485" t="s">
        <v>28997</v>
      </c>
      <c r="CN4485" t="s">
        <v>137</v>
      </c>
      <c r="CO4485" t="s">
        <v>137</v>
      </c>
      <c r="CP4485" t="s">
        <v>137</v>
      </c>
      <c r="CQ4485" s="1">
        <v>45512.399305555555</v>
      </c>
      <c r="CR4485" s="1">
        <v>45512.399305555555</v>
      </c>
      <c r="CS4485" s="1"/>
      <c r="CT4485" t="s">
        <v>137</v>
      </c>
      <c r="CU4485" t="s">
        <v>137</v>
      </c>
      <c r="CV4485" t="s">
        <v>137</v>
      </c>
      <c r="CW4485" t="s">
        <v>137</v>
      </c>
      <c r="CX4485" s="3"/>
      <c r="CY4485" s="3"/>
      <c r="CZ4485">
        <v>1</v>
      </c>
      <c r="DA4485" t="s">
        <v>28998</v>
      </c>
      <c r="DB4485" t="s">
        <v>137</v>
      </c>
      <c r="DC4485" t="s">
        <v>137</v>
      </c>
      <c r="DD4485" t="s">
        <v>137</v>
      </c>
      <c r="DE4485" t="s">
        <v>137</v>
      </c>
      <c r="DF4485" t="s">
        <v>137</v>
      </c>
      <c r="DG4485" t="s">
        <v>900</v>
      </c>
      <c r="DH4485" t="s">
        <v>8720</v>
      </c>
      <c r="DI4485" t="s">
        <v>137</v>
      </c>
      <c r="DJ4485" t="s">
        <v>137</v>
      </c>
      <c r="DK4485">
        <v>0</v>
      </c>
      <c r="DL4485" t="s">
        <v>137</v>
      </c>
      <c r="DM4485" t="s">
        <v>137</v>
      </c>
      <c r="DN4485" t="s">
        <v>137</v>
      </c>
      <c r="DO4485" s="1"/>
      <c r="DP4485" s="1"/>
      <c r="DQ4485" t="s">
        <v>137</v>
      </c>
      <c r="DR4485" t="s">
        <v>137</v>
      </c>
      <c r="DS4485" t="s">
        <v>137</v>
      </c>
      <c r="DT4485" t="s">
        <v>28999</v>
      </c>
      <c r="DU4485" t="s">
        <v>137</v>
      </c>
      <c r="DV4485" t="s">
        <v>137</v>
      </c>
      <c r="DW4485" t="s">
        <v>137</v>
      </c>
      <c r="DX4485" t="s">
        <v>29000</v>
      </c>
      <c r="DY4485" t="s">
        <v>137</v>
      </c>
      <c r="DZ4485" t="s">
        <v>148</v>
      </c>
      <c r="EA4485" t="b">
        <v>0</v>
      </c>
      <c r="EB4485" t="s">
        <v>137</v>
      </c>
    </row>
    <row r="4486" spans="1:132" x14ac:dyDescent="0.25">
      <c r="A4486">
        <v>138528851</v>
      </c>
      <c r="B4486">
        <v>7558</v>
      </c>
      <c r="C4486" t="s">
        <v>192</v>
      </c>
      <c r="D4486" t="s">
        <v>29001</v>
      </c>
      <c r="E4486" t="s">
        <v>134</v>
      </c>
      <c r="F4486" t="s">
        <v>162</v>
      </c>
      <c r="G4486" t="s">
        <v>163</v>
      </c>
      <c r="H4486" t="s">
        <v>137</v>
      </c>
      <c r="I4486" t="s">
        <v>29002</v>
      </c>
      <c r="J4486" t="s">
        <v>150</v>
      </c>
      <c r="K4486" t="s">
        <v>151</v>
      </c>
      <c r="L4486" t="s">
        <v>152</v>
      </c>
      <c r="M4486" t="s">
        <v>137</v>
      </c>
      <c r="N4486" t="s">
        <v>165</v>
      </c>
      <c r="O4486" t="s">
        <v>165</v>
      </c>
      <c r="P4486" s="1"/>
      <c r="Q4486" s="1">
        <v>45511.450694444444</v>
      </c>
      <c r="R4486" s="1">
        <v>45511.450694444444</v>
      </c>
      <c r="S4486" s="1">
        <v>45512.46597222222</v>
      </c>
      <c r="T4486" s="1">
        <v>45512.46597222222</v>
      </c>
      <c r="U4486" t="s">
        <v>166</v>
      </c>
      <c r="V4486" t="s">
        <v>137</v>
      </c>
      <c r="W4486" t="s">
        <v>137</v>
      </c>
      <c r="X4486" t="s">
        <v>137</v>
      </c>
      <c r="Y4486" t="s">
        <v>137</v>
      </c>
      <c r="Z4486" t="s">
        <v>137</v>
      </c>
      <c r="AA4486" t="s">
        <v>137</v>
      </c>
      <c r="AB4486" t="s">
        <v>137</v>
      </c>
      <c r="AC4486" t="s">
        <v>137</v>
      </c>
      <c r="AD4486" s="2"/>
      <c r="AE4486" t="s">
        <v>137</v>
      </c>
      <c r="AF4486" t="s">
        <v>137</v>
      </c>
      <c r="AG4486" t="s">
        <v>137</v>
      </c>
      <c r="AH4486" t="s">
        <v>137</v>
      </c>
      <c r="AI4486" t="s">
        <v>137</v>
      </c>
      <c r="AJ4486" t="s">
        <v>137</v>
      </c>
      <c r="AK4486" t="s">
        <v>137</v>
      </c>
      <c r="AL4486" s="2"/>
      <c r="AM4486" t="s">
        <v>137</v>
      </c>
      <c r="AN4486" t="s">
        <v>137</v>
      </c>
      <c r="AO4486" t="s">
        <v>137</v>
      </c>
      <c r="AP4486" t="s">
        <v>137</v>
      </c>
      <c r="AQ4486" t="s">
        <v>137</v>
      </c>
      <c r="AR4486" t="s">
        <v>137</v>
      </c>
      <c r="AS4486" t="s">
        <v>137</v>
      </c>
      <c r="AT4486" t="s">
        <v>137</v>
      </c>
      <c r="AU4486" t="s">
        <v>137</v>
      </c>
      <c r="AV4486" t="s">
        <v>137</v>
      </c>
      <c r="AW4486" t="s">
        <v>137</v>
      </c>
      <c r="AX4486" t="s">
        <v>137</v>
      </c>
      <c r="AY4486" t="s">
        <v>137</v>
      </c>
      <c r="AZ4486" t="s">
        <v>137</v>
      </c>
      <c r="BA4486" t="s">
        <v>137</v>
      </c>
      <c r="BB4486" t="s">
        <v>137</v>
      </c>
      <c r="BC4486" t="s">
        <v>137</v>
      </c>
      <c r="BD4486" t="s">
        <v>137</v>
      </c>
      <c r="BE4486" t="s">
        <v>137</v>
      </c>
      <c r="BF4486" t="s">
        <v>137</v>
      </c>
      <c r="BG4486" t="s">
        <v>137</v>
      </c>
      <c r="BH4486" t="s">
        <v>137</v>
      </c>
      <c r="BI4486" t="s">
        <v>137</v>
      </c>
      <c r="BJ4486" t="s">
        <v>137</v>
      </c>
      <c r="BK4486" t="s">
        <v>137</v>
      </c>
      <c r="BL4486" t="s">
        <v>137</v>
      </c>
      <c r="BM4486" t="s">
        <v>137</v>
      </c>
      <c r="BN4486" t="s">
        <v>137</v>
      </c>
      <c r="BO4486" t="s">
        <v>137</v>
      </c>
      <c r="BP4486" t="s">
        <v>137</v>
      </c>
      <c r="BQ4486" t="s">
        <v>137</v>
      </c>
      <c r="BR4486" t="s">
        <v>137</v>
      </c>
      <c r="BS4486" t="s">
        <v>137</v>
      </c>
      <c r="BT4486" t="s">
        <v>137</v>
      </c>
      <c r="BU4486" t="s">
        <v>137</v>
      </c>
      <c r="BW4486" t="s">
        <v>137</v>
      </c>
      <c r="BX4486" t="s">
        <v>137</v>
      </c>
      <c r="BY4486" t="s">
        <v>137</v>
      </c>
      <c r="BZ4486" t="s">
        <v>137</v>
      </c>
      <c r="CA4486" t="s">
        <v>137</v>
      </c>
      <c r="CB4486" t="s">
        <v>137</v>
      </c>
      <c r="CC4486" t="s">
        <v>137</v>
      </c>
      <c r="CD4486" t="s">
        <v>137</v>
      </c>
      <c r="CE4486" t="s">
        <v>137</v>
      </c>
      <c r="CF4486" t="s">
        <v>137</v>
      </c>
      <c r="CG4486" t="s">
        <v>137</v>
      </c>
      <c r="CH4486" t="s">
        <v>137</v>
      </c>
      <c r="CI4486" t="s">
        <v>137</v>
      </c>
      <c r="CJ4486" t="s">
        <v>137</v>
      </c>
      <c r="CK4486" t="s">
        <v>137</v>
      </c>
      <c r="CL4486" t="s">
        <v>137</v>
      </c>
      <c r="CM4486" t="s">
        <v>137</v>
      </c>
      <c r="CN4486" t="s">
        <v>137</v>
      </c>
      <c r="CO4486" t="s">
        <v>137</v>
      </c>
      <c r="CP4486" t="s">
        <v>137</v>
      </c>
      <c r="CQ4486" s="1">
        <v>45512.46597222222</v>
      </c>
      <c r="CR4486" s="1">
        <v>45512.46597222222</v>
      </c>
      <c r="CS4486" s="1"/>
      <c r="CT4486" t="s">
        <v>29003</v>
      </c>
      <c r="CU4486" t="s">
        <v>29004</v>
      </c>
      <c r="CV4486" t="s">
        <v>29005</v>
      </c>
      <c r="CW4486" t="s">
        <v>29006</v>
      </c>
      <c r="CX4486" s="3"/>
      <c r="CY4486" s="3"/>
      <c r="CZ4486">
        <v>1</v>
      </c>
      <c r="DA4486" t="s">
        <v>137</v>
      </c>
      <c r="DB4486" t="s">
        <v>137</v>
      </c>
      <c r="DC4486" t="s">
        <v>137</v>
      </c>
      <c r="DD4486" t="s">
        <v>137</v>
      </c>
      <c r="DE4486" t="s">
        <v>137</v>
      </c>
      <c r="DF4486" t="s">
        <v>29007</v>
      </c>
      <c r="DG4486" t="s">
        <v>137</v>
      </c>
      <c r="DH4486" t="s">
        <v>137</v>
      </c>
      <c r="DI4486" t="s">
        <v>137</v>
      </c>
      <c r="DJ4486" t="s">
        <v>137</v>
      </c>
      <c r="DK4486">
        <v>0</v>
      </c>
      <c r="DL4486" t="s">
        <v>209</v>
      </c>
      <c r="DM4486" t="s">
        <v>137</v>
      </c>
      <c r="DN4486" t="s">
        <v>137</v>
      </c>
      <c r="DO4486" s="1">
        <v>45512.46597222222</v>
      </c>
      <c r="DP4486" s="1"/>
      <c r="DQ4486" t="s">
        <v>150</v>
      </c>
      <c r="DR4486" t="s">
        <v>151</v>
      </c>
      <c r="DS4486" t="s">
        <v>152</v>
      </c>
      <c r="DT4486" t="s">
        <v>29008</v>
      </c>
      <c r="DU4486" t="s">
        <v>137</v>
      </c>
      <c r="DV4486" t="s">
        <v>137</v>
      </c>
      <c r="DW4486" t="s">
        <v>137</v>
      </c>
      <c r="DX4486" t="s">
        <v>829</v>
      </c>
      <c r="DY4486" t="s">
        <v>137</v>
      </c>
      <c r="DZ4486" t="s">
        <v>168</v>
      </c>
      <c r="EA4486" t="b">
        <v>0</v>
      </c>
      <c r="EB4486" t="s">
        <v>137</v>
      </c>
    </row>
    <row r="4487" spans="1:132" x14ac:dyDescent="0.25">
      <c r="A4487">
        <v>138526860</v>
      </c>
      <c r="B4487">
        <v>7557</v>
      </c>
      <c r="C4487" t="s">
        <v>192</v>
      </c>
      <c r="D4487" t="s">
        <v>29009</v>
      </c>
      <c r="E4487" t="s">
        <v>134</v>
      </c>
      <c r="F4487" t="s">
        <v>135</v>
      </c>
      <c r="G4487" t="s">
        <v>163</v>
      </c>
      <c r="H4487" t="s">
        <v>137</v>
      </c>
      <c r="I4487" t="s">
        <v>29010</v>
      </c>
      <c r="J4487" t="s">
        <v>150</v>
      </c>
      <c r="K4487" t="s">
        <v>151</v>
      </c>
      <c r="L4487" t="s">
        <v>152</v>
      </c>
      <c r="M4487" t="s">
        <v>137</v>
      </c>
      <c r="N4487" t="s">
        <v>2910</v>
      </c>
      <c r="O4487" t="s">
        <v>2910</v>
      </c>
      <c r="P4487" s="1">
        <v>45511</v>
      </c>
      <c r="Q4487" s="1">
        <v>45511.439583333333</v>
      </c>
      <c r="R4487" s="1">
        <v>45511.439583333333</v>
      </c>
      <c r="S4487" s="1">
        <v>45512.395833333336</v>
      </c>
      <c r="T4487" s="1">
        <v>45512.395833333336</v>
      </c>
      <c r="U4487" t="s">
        <v>7182</v>
      </c>
      <c r="V4487" t="s">
        <v>137</v>
      </c>
      <c r="W4487" t="s">
        <v>137</v>
      </c>
      <c r="X4487" t="s">
        <v>155</v>
      </c>
      <c r="Y4487" t="s">
        <v>606</v>
      </c>
      <c r="Z4487" t="s">
        <v>137</v>
      </c>
      <c r="AA4487" t="s">
        <v>137</v>
      </c>
      <c r="AB4487" t="s">
        <v>137</v>
      </c>
      <c r="AC4487" t="s">
        <v>137</v>
      </c>
      <c r="AD4487" s="2"/>
      <c r="AE4487" t="s">
        <v>137</v>
      </c>
      <c r="AF4487" t="s">
        <v>137</v>
      </c>
      <c r="AG4487" t="s">
        <v>137</v>
      </c>
      <c r="AH4487" t="s">
        <v>137</v>
      </c>
      <c r="AI4487" t="s">
        <v>137</v>
      </c>
      <c r="AJ4487" t="s">
        <v>137</v>
      </c>
      <c r="AK4487" t="s">
        <v>137</v>
      </c>
      <c r="AL4487" s="2"/>
      <c r="AM4487" t="s">
        <v>137</v>
      </c>
      <c r="AN4487" t="s">
        <v>137</v>
      </c>
      <c r="AO4487" t="s">
        <v>137</v>
      </c>
      <c r="AP4487" t="s">
        <v>137</v>
      </c>
      <c r="AQ4487" t="s">
        <v>137</v>
      </c>
      <c r="AR4487" t="s">
        <v>137</v>
      </c>
      <c r="AS4487" t="s">
        <v>137</v>
      </c>
      <c r="AT4487" t="s">
        <v>137</v>
      </c>
      <c r="AU4487" t="s">
        <v>137</v>
      </c>
      <c r="AV4487" t="s">
        <v>137</v>
      </c>
      <c r="AW4487" t="s">
        <v>137</v>
      </c>
      <c r="AX4487" t="s">
        <v>137</v>
      </c>
      <c r="AY4487" t="s">
        <v>137</v>
      </c>
      <c r="AZ4487" t="s">
        <v>137</v>
      </c>
      <c r="BA4487" t="s">
        <v>137</v>
      </c>
      <c r="BB4487" t="s">
        <v>137</v>
      </c>
      <c r="BC4487" t="s">
        <v>137</v>
      </c>
      <c r="BD4487" t="s">
        <v>137</v>
      </c>
      <c r="BE4487" t="s">
        <v>137</v>
      </c>
      <c r="BF4487" t="s">
        <v>137</v>
      </c>
      <c r="BG4487" t="s">
        <v>137</v>
      </c>
      <c r="BH4487" t="s">
        <v>137</v>
      </c>
      <c r="BI4487" t="s">
        <v>137</v>
      </c>
      <c r="BJ4487" t="s">
        <v>137</v>
      </c>
      <c r="BK4487" t="s">
        <v>137</v>
      </c>
      <c r="BL4487" t="s">
        <v>137</v>
      </c>
      <c r="BM4487" t="s">
        <v>137</v>
      </c>
      <c r="BN4487" t="s">
        <v>137</v>
      </c>
      <c r="BO4487" t="s">
        <v>137</v>
      </c>
      <c r="BP4487" t="s">
        <v>137</v>
      </c>
      <c r="BQ4487" t="s">
        <v>137</v>
      </c>
      <c r="BR4487" t="s">
        <v>137</v>
      </c>
      <c r="BS4487" t="s">
        <v>137</v>
      </c>
      <c r="BT4487" t="s">
        <v>471</v>
      </c>
      <c r="BU4487" t="s">
        <v>471</v>
      </c>
      <c r="BW4487" t="s">
        <v>137</v>
      </c>
      <c r="BX4487" t="s">
        <v>137</v>
      </c>
      <c r="BY4487" t="s">
        <v>137</v>
      </c>
      <c r="BZ4487" t="s">
        <v>137</v>
      </c>
      <c r="CA4487" t="s">
        <v>137</v>
      </c>
      <c r="CB4487" t="s">
        <v>137</v>
      </c>
      <c r="CC4487" t="s">
        <v>137</v>
      </c>
      <c r="CD4487" t="s">
        <v>137</v>
      </c>
      <c r="CE4487" t="s">
        <v>137</v>
      </c>
      <c r="CF4487" t="s">
        <v>137</v>
      </c>
      <c r="CG4487" t="s">
        <v>137</v>
      </c>
      <c r="CH4487" t="s">
        <v>137</v>
      </c>
      <c r="CI4487" t="s">
        <v>137</v>
      </c>
      <c r="CJ4487" t="s">
        <v>137</v>
      </c>
      <c r="CK4487" t="s">
        <v>137</v>
      </c>
      <c r="CL4487" t="s">
        <v>137</v>
      </c>
      <c r="CM4487" t="s">
        <v>137</v>
      </c>
      <c r="CN4487" t="s">
        <v>137</v>
      </c>
      <c r="CO4487" t="s">
        <v>137</v>
      </c>
      <c r="CP4487" t="s">
        <v>137</v>
      </c>
      <c r="CQ4487" s="1">
        <v>45512.395833333336</v>
      </c>
      <c r="CR4487" s="1">
        <v>45512.395833333336</v>
      </c>
      <c r="CS4487" s="1"/>
      <c r="CT4487" t="s">
        <v>29011</v>
      </c>
      <c r="CU4487" t="s">
        <v>29012</v>
      </c>
      <c r="CV4487" t="s">
        <v>29013</v>
      </c>
      <c r="CW4487" t="s">
        <v>29014</v>
      </c>
      <c r="CX4487" s="3"/>
      <c r="CY4487" s="3"/>
      <c r="CZ4487">
        <v>1</v>
      </c>
      <c r="DA4487" t="s">
        <v>137</v>
      </c>
      <c r="DB4487" t="s">
        <v>137</v>
      </c>
      <c r="DC4487" t="s">
        <v>137</v>
      </c>
      <c r="DD4487" t="s">
        <v>137</v>
      </c>
      <c r="DE4487" t="s">
        <v>137</v>
      </c>
      <c r="DF4487" t="s">
        <v>29015</v>
      </c>
      <c r="DG4487" t="s">
        <v>137</v>
      </c>
      <c r="DH4487" t="s">
        <v>137</v>
      </c>
      <c r="DI4487" t="s">
        <v>137</v>
      </c>
      <c r="DJ4487" t="s">
        <v>137</v>
      </c>
      <c r="DK4487">
        <v>0</v>
      </c>
      <c r="DL4487" t="s">
        <v>209</v>
      </c>
      <c r="DM4487" t="s">
        <v>137</v>
      </c>
      <c r="DN4487" t="s">
        <v>137</v>
      </c>
      <c r="DO4487" s="1">
        <v>45512.395833333336</v>
      </c>
      <c r="DP4487" s="1"/>
      <c r="DQ4487" t="s">
        <v>150</v>
      </c>
      <c r="DR4487" t="s">
        <v>151</v>
      </c>
      <c r="DS4487" t="s">
        <v>152</v>
      </c>
      <c r="DT4487" t="s">
        <v>137</v>
      </c>
      <c r="DU4487" t="s">
        <v>137</v>
      </c>
      <c r="DV4487" t="s">
        <v>137</v>
      </c>
      <c r="DW4487" t="s">
        <v>137</v>
      </c>
      <c r="DX4487" t="s">
        <v>137</v>
      </c>
      <c r="DY4487" t="s">
        <v>137</v>
      </c>
      <c r="DZ4487" t="s">
        <v>168</v>
      </c>
      <c r="EA4487" t="b">
        <v>0</v>
      </c>
      <c r="EB4487" t="s">
        <v>137</v>
      </c>
    </row>
    <row r="4488" spans="1:132" x14ac:dyDescent="0.25">
      <c r="A4488">
        <v>138526748</v>
      </c>
      <c r="B4488">
        <v>7556</v>
      </c>
      <c r="C4488" t="s">
        <v>192</v>
      </c>
      <c r="D4488" t="s">
        <v>29016</v>
      </c>
      <c r="E4488" t="s">
        <v>134</v>
      </c>
      <c r="F4488" t="s">
        <v>162</v>
      </c>
      <c r="G4488" t="s">
        <v>163</v>
      </c>
      <c r="H4488" t="s">
        <v>137</v>
      </c>
      <c r="I4488" t="s">
        <v>137</v>
      </c>
      <c r="J4488" t="s">
        <v>150</v>
      </c>
      <c r="K4488" t="s">
        <v>151</v>
      </c>
      <c r="L4488" t="s">
        <v>152</v>
      </c>
      <c r="M4488" t="s">
        <v>137</v>
      </c>
      <c r="N4488" t="s">
        <v>1089</v>
      </c>
      <c r="O4488" t="s">
        <v>1089</v>
      </c>
      <c r="P4488" s="1"/>
      <c r="Q4488" s="1">
        <v>45511.438888888886</v>
      </c>
      <c r="R4488" s="1">
        <v>45511.438888888886</v>
      </c>
      <c r="S4488" s="1">
        <v>45512.46597222222</v>
      </c>
      <c r="T4488" s="1">
        <v>45512.46597222222</v>
      </c>
      <c r="U4488" t="s">
        <v>166</v>
      </c>
      <c r="V4488" t="s">
        <v>137</v>
      </c>
      <c r="W4488" t="s">
        <v>137</v>
      </c>
      <c r="X4488" t="s">
        <v>137</v>
      </c>
      <c r="Y4488" t="s">
        <v>137</v>
      </c>
      <c r="Z4488" t="s">
        <v>137</v>
      </c>
      <c r="AA4488" t="s">
        <v>137</v>
      </c>
      <c r="AB4488" t="s">
        <v>137</v>
      </c>
      <c r="AC4488" t="s">
        <v>137</v>
      </c>
      <c r="AD4488" s="2"/>
      <c r="AE4488" t="s">
        <v>137</v>
      </c>
      <c r="AF4488" t="s">
        <v>137</v>
      </c>
      <c r="AG4488" t="s">
        <v>137</v>
      </c>
      <c r="AH4488" t="s">
        <v>137</v>
      </c>
      <c r="AI4488" t="s">
        <v>137</v>
      </c>
      <c r="AJ4488" t="s">
        <v>137</v>
      </c>
      <c r="AK4488" t="s">
        <v>137</v>
      </c>
      <c r="AL4488" s="2"/>
      <c r="AM4488" t="s">
        <v>137</v>
      </c>
      <c r="AN4488" t="s">
        <v>137</v>
      </c>
      <c r="AO4488" t="s">
        <v>137</v>
      </c>
      <c r="AP4488" t="s">
        <v>137</v>
      </c>
      <c r="AQ4488" t="s">
        <v>137</v>
      </c>
      <c r="AR4488" t="s">
        <v>137</v>
      </c>
      <c r="AS4488" t="s">
        <v>137</v>
      </c>
      <c r="AT4488" t="s">
        <v>137</v>
      </c>
      <c r="AU4488" t="s">
        <v>137</v>
      </c>
      <c r="AV4488" t="s">
        <v>137</v>
      </c>
      <c r="AW4488" t="s">
        <v>137</v>
      </c>
      <c r="AX4488" t="s">
        <v>137</v>
      </c>
      <c r="AY4488" t="s">
        <v>137</v>
      </c>
      <c r="AZ4488" t="s">
        <v>137</v>
      </c>
      <c r="BA4488" t="s">
        <v>137</v>
      </c>
      <c r="BB4488" t="s">
        <v>137</v>
      </c>
      <c r="BC4488" t="s">
        <v>137</v>
      </c>
      <c r="BD4488" t="s">
        <v>137</v>
      </c>
      <c r="BE4488" t="s">
        <v>137</v>
      </c>
      <c r="BF4488" t="s">
        <v>137</v>
      </c>
      <c r="BG4488" t="s">
        <v>137</v>
      </c>
      <c r="BH4488" t="s">
        <v>137</v>
      </c>
      <c r="BI4488" t="s">
        <v>137</v>
      </c>
      <c r="BJ4488" t="s">
        <v>137</v>
      </c>
      <c r="BK4488" t="s">
        <v>137</v>
      </c>
      <c r="BL4488" t="s">
        <v>137</v>
      </c>
      <c r="BM4488" t="s">
        <v>137</v>
      </c>
      <c r="BN4488" t="s">
        <v>137</v>
      </c>
      <c r="BO4488" t="s">
        <v>137</v>
      </c>
      <c r="BP4488" t="s">
        <v>137</v>
      </c>
      <c r="BQ4488" t="s">
        <v>137</v>
      </c>
      <c r="BR4488" t="s">
        <v>137</v>
      </c>
      <c r="BS4488" t="s">
        <v>137</v>
      </c>
      <c r="BT4488" t="s">
        <v>137</v>
      </c>
      <c r="BU4488" t="s">
        <v>137</v>
      </c>
      <c r="BW4488" t="s">
        <v>137</v>
      </c>
      <c r="BX4488" t="s">
        <v>137</v>
      </c>
      <c r="BY4488" t="s">
        <v>137</v>
      </c>
      <c r="BZ4488" t="s">
        <v>137</v>
      </c>
      <c r="CA4488" t="s">
        <v>137</v>
      </c>
      <c r="CB4488" t="s">
        <v>137</v>
      </c>
      <c r="CC4488" t="s">
        <v>137</v>
      </c>
      <c r="CD4488" t="s">
        <v>137</v>
      </c>
      <c r="CE4488" t="s">
        <v>137</v>
      </c>
      <c r="CF4488" t="s">
        <v>137</v>
      </c>
      <c r="CG4488" t="s">
        <v>137</v>
      </c>
      <c r="CH4488" t="s">
        <v>137</v>
      </c>
      <c r="CI4488" t="s">
        <v>137</v>
      </c>
      <c r="CJ4488" t="s">
        <v>137</v>
      </c>
      <c r="CK4488" t="s">
        <v>137</v>
      </c>
      <c r="CL4488" t="s">
        <v>137</v>
      </c>
      <c r="CM4488" t="s">
        <v>137</v>
      </c>
      <c r="CN4488" t="s">
        <v>137</v>
      </c>
      <c r="CO4488" t="s">
        <v>137</v>
      </c>
      <c r="CP4488" t="s">
        <v>137</v>
      </c>
      <c r="CQ4488" s="1">
        <v>45512.46597222222</v>
      </c>
      <c r="CR4488" s="1">
        <v>45512.46597222222</v>
      </c>
      <c r="CS4488" s="1"/>
      <c r="CT4488" t="s">
        <v>29017</v>
      </c>
      <c r="CU4488" t="s">
        <v>29017</v>
      </c>
      <c r="CV4488" t="s">
        <v>29018</v>
      </c>
      <c r="CW4488" t="s">
        <v>29019</v>
      </c>
      <c r="CX4488" s="3"/>
      <c r="CY4488" s="3"/>
      <c r="CZ4488">
        <v>2</v>
      </c>
      <c r="DA4488" t="s">
        <v>137</v>
      </c>
      <c r="DB4488" t="s">
        <v>137</v>
      </c>
      <c r="DC4488" t="s">
        <v>137</v>
      </c>
      <c r="DD4488" t="s">
        <v>137</v>
      </c>
      <c r="DE4488" t="s">
        <v>137</v>
      </c>
      <c r="DF4488" t="s">
        <v>29020</v>
      </c>
      <c r="DG4488" t="s">
        <v>137</v>
      </c>
      <c r="DH4488" t="s">
        <v>137</v>
      </c>
      <c r="DI4488" t="s">
        <v>137</v>
      </c>
      <c r="DJ4488" t="s">
        <v>137</v>
      </c>
      <c r="DK4488">
        <v>0</v>
      </c>
      <c r="DL4488" t="s">
        <v>209</v>
      </c>
      <c r="DM4488" t="s">
        <v>137</v>
      </c>
      <c r="DN4488" t="s">
        <v>137</v>
      </c>
      <c r="DO4488" s="1">
        <v>45512.46597222222</v>
      </c>
      <c r="DP4488" s="1"/>
      <c r="DQ4488" t="s">
        <v>150</v>
      </c>
      <c r="DR4488" t="s">
        <v>151</v>
      </c>
      <c r="DS4488" t="s">
        <v>152</v>
      </c>
      <c r="DT4488" t="s">
        <v>137</v>
      </c>
      <c r="DU4488" t="s">
        <v>137</v>
      </c>
      <c r="DV4488" t="s">
        <v>137</v>
      </c>
      <c r="DW4488" t="s">
        <v>137</v>
      </c>
      <c r="DX4488" t="s">
        <v>137</v>
      </c>
      <c r="DY4488" t="s">
        <v>137</v>
      </c>
      <c r="DZ4488" t="s">
        <v>168</v>
      </c>
      <c r="EA4488" t="b">
        <v>0</v>
      </c>
      <c r="EB4488" t="s">
        <v>137</v>
      </c>
    </row>
    <row r="4489" spans="1:132" x14ac:dyDescent="0.25">
      <c r="A4489">
        <v>138526661</v>
      </c>
      <c r="B4489">
        <v>7555</v>
      </c>
      <c r="C4489" t="s">
        <v>192</v>
      </c>
      <c r="D4489" t="s">
        <v>29021</v>
      </c>
      <c r="E4489" t="s">
        <v>134</v>
      </c>
      <c r="F4489" t="s">
        <v>135</v>
      </c>
      <c r="G4489" t="s">
        <v>163</v>
      </c>
      <c r="H4489" t="s">
        <v>137</v>
      </c>
      <c r="I4489" t="s">
        <v>29022</v>
      </c>
      <c r="J4489" t="s">
        <v>13846</v>
      </c>
      <c r="K4489" t="s">
        <v>13847</v>
      </c>
      <c r="L4489" t="s">
        <v>13848</v>
      </c>
      <c r="M4489" t="s">
        <v>137</v>
      </c>
      <c r="N4489" t="s">
        <v>2910</v>
      </c>
      <c r="O4489" t="s">
        <v>2910</v>
      </c>
      <c r="P4489" s="1">
        <v>45511</v>
      </c>
      <c r="Q4489" s="1">
        <v>45511.438194444447</v>
      </c>
      <c r="R4489" s="1">
        <v>45511.438194444447</v>
      </c>
      <c r="S4489" s="1">
        <v>45512.599305555559</v>
      </c>
      <c r="T4489" s="1">
        <v>45512.599305555559</v>
      </c>
      <c r="U4489" t="s">
        <v>7182</v>
      </c>
      <c r="V4489" t="s">
        <v>137</v>
      </c>
      <c r="W4489" t="s">
        <v>137</v>
      </c>
      <c r="X4489" t="s">
        <v>155</v>
      </c>
      <c r="Y4489" t="s">
        <v>606</v>
      </c>
      <c r="Z4489" t="s">
        <v>137</v>
      </c>
      <c r="AA4489" t="s">
        <v>137</v>
      </c>
      <c r="AB4489" t="s">
        <v>137</v>
      </c>
      <c r="AC4489" t="s">
        <v>137</v>
      </c>
      <c r="AD4489" s="2"/>
      <c r="AE4489" t="s">
        <v>137</v>
      </c>
      <c r="AF4489" t="s">
        <v>137</v>
      </c>
      <c r="AG4489" t="s">
        <v>137</v>
      </c>
      <c r="AH4489" t="s">
        <v>137</v>
      </c>
      <c r="AI4489" t="s">
        <v>137</v>
      </c>
      <c r="AJ4489" t="s">
        <v>137</v>
      </c>
      <c r="AK4489" t="s">
        <v>137</v>
      </c>
      <c r="AL4489" s="2"/>
      <c r="AM4489" t="s">
        <v>137</v>
      </c>
      <c r="AN4489" t="s">
        <v>137</v>
      </c>
      <c r="AO4489" t="s">
        <v>137</v>
      </c>
      <c r="AP4489" t="s">
        <v>137</v>
      </c>
      <c r="AQ4489" t="s">
        <v>137</v>
      </c>
      <c r="AR4489" t="s">
        <v>137</v>
      </c>
      <c r="AS4489" t="s">
        <v>137</v>
      </c>
      <c r="AT4489" t="s">
        <v>137</v>
      </c>
      <c r="AU4489" t="s">
        <v>137</v>
      </c>
      <c r="AV4489" t="s">
        <v>137</v>
      </c>
      <c r="AW4489" t="s">
        <v>137</v>
      </c>
      <c r="AX4489" t="s">
        <v>137</v>
      </c>
      <c r="AY4489" t="s">
        <v>137</v>
      </c>
      <c r="AZ4489" t="s">
        <v>137</v>
      </c>
      <c r="BA4489" t="s">
        <v>137</v>
      </c>
      <c r="BB4489" t="s">
        <v>137</v>
      </c>
      <c r="BC4489" t="s">
        <v>137</v>
      </c>
      <c r="BD4489" t="s">
        <v>137</v>
      </c>
      <c r="BE4489" t="s">
        <v>137</v>
      </c>
      <c r="BF4489" t="s">
        <v>137</v>
      </c>
      <c r="BG4489" t="s">
        <v>137</v>
      </c>
      <c r="BH4489" t="s">
        <v>137</v>
      </c>
      <c r="BI4489" t="s">
        <v>137</v>
      </c>
      <c r="BJ4489" t="s">
        <v>137</v>
      </c>
      <c r="BK4489" t="s">
        <v>137</v>
      </c>
      <c r="BL4489" t="s">
        <v>137</v>
      </c>
      <c r="BM4489" t="s">
        <v>137</v>
      </c>
      <c r="BN4489" t="s">
        <v>137</v>
      </c>
      <c r="BO4489" t="s">
        <v>137</v>
      </c>
      <c r="BP4489" t="s">
        <v>137</v>
      </c>
      <c r="BQ4489" t="s">
        <v>137</v>
      </c>
      <c r="BR4489" t="s">
        <v>137</v>
      </c>
      <c r="BS4489" t="s">
        <v>137</v>
      </c>
      <c r="BT4489" t="s">
        <v>471</v>
      </c>
      <c r="BU4489" t="s">
        <v>471</v>
      </c>
      <c r="BW4489" t="s">
        <v>137</v>
      </c>
      <c r="BX4489" t="s">
        <v>137</v>
      </c>
      <c r="BY4489" t="s">
        <v>137</v>
      </c>
      <c r="BZ4489" t="s">
        <v>137</v>
      </c>
      <c r="CA4489" t="s">
        <v>137</v>
      </c>
      <c r="CB4489" t="s">
        <v>137</v>
      </c>
      <c r="CC4489" t="s">
        <v>137</v>
      </c>
      <c r="CD4489" t="s">
        <v>137</v>
      </c>
      <c r="CE4489" t="s">
        <v>137</v>
      </c>
      <c r="CF4489" t="s">
        <v>137</v>
      </c>
      <c r="CG4489" t="s">
        <v>137</v>
      </c>
      <c r="CH4489" t="s">
        <v>137</v>
      </c>
      <c r="CI4489" t="s">
        <v>137</v>
      </c>
      <c r="CJ4489" t="s">
        <v>137</v>
      </c>
      <c r="CK4489" t="s">
        <v>137</v>
      </c>
      <c r="CL4489" t="s">
        <v>137</v>
      </c>
      <c r="CM4489" t="s">
        <v>137</v>
      </c>
      <c r="CN4489" t="s">
        <v>137</v>
      </c>
      <c r="CO4489" t="s">
        <v>137</v>
      </c>
      <c r="CP4489" t="s">
        <v>137</v>
      </c>
      <c r="CQ4489" s="1">
        <v>45512.599305555559</v>
      </c>
      <c r="CR4489" s="1">
        <v>45512.599305555559</v>
      </c>
      <c r="CS4489" s="1"/>
      <c r="CT4489" t="s">
        <v>29023</v>
      </c>
      <c r="CU4489" t="s">
        <v>29024</v>
      </c>
      <c r="CV4489" t="s">
        <v>29025</v>
      </c>
      <c r="CW4489" t="s">
        <v>29026</v>
      </c>
      <c r="CX4489" s="3"/>
      <c r="CY4489" s="3"/>
      <c r="CZ4489">
        <v>1</v>
      </c>
      <c r="DA4489" t="s">
        <v>137</v>
      </c>
      <c r="DB4489" t="s">
        <v>137</v>
      </c>
      <c r="DC4489" t="s">
        <v>137</v>
      </c>
      <c r="DD4489" t="s">
        <v>137</v>
      </c>
      <c r="DE4489" t="s">
        <v>137</v>
      </c>
      <c r="DF4489" t="s">
        <v>29027</v>
      </c>
      <c r="DG4489" t="s">
        <v>137</v>
      </c>
      <c r="DH4489" t="s">
        <v>137</v>
      </c>
      <c r="DI4489" t="s">
        <v>137</v>
      </c>
      <c r="DJ4489" t="s">
        <v>137</v>
      </c>
      <c r="DK4489">
        <v>0</v>
      </c>
      <c r="DL4489" t="s">
        <v>209</v>
      </c>
      <c r="DM4489" t="s">
        <v>29028</v>
      </c>
      <c r="DN4489" t="s">
        <v>137</v>
      </c>
      <c r="DO4489" s="1">
        <v>45512.599305555559</v>
      </c>
      <c r="DP4489" s="1"/>
      <c r="DQ4489" t="s">
        <v>13846</v>
      </c>
      <c r="DR4489" t="s">
        <v>13847</v>
      </c>
      <c r="DS4489" t="s">
        <v>13848</v>
      </c>
      <c r="DT4489" t="s">
        <v>137</v>
      </c>
      <c r="DU4489" t="s">
        <v>137</v>
      </c>
      <c r="DV4489" t="s">
        <v>137</v>
      </c>
      <c r="DW4489" t="s">
        <v>137</v>
      </c>
      <c r="DX4489" t="s">
        <v>137</v>
      </c>
      <c r="DY4489" t="s">
        <v>137</v>
      </c>
      <c r="DZ4489" t="s">
        <v>168</v>
      </c>
      <c r="EA4489" t="b">
        <v>0</v>
      </c>
      <c r="EB4489" t="s">
        <v>137</v>
      </c>
    </row>
    <row r="4490" spans="1:132" x14ac:dyDescent="0.25">
      <c r="A4490">
        <v>138525636</v>
      </c>
      <c r="B4490">
        <v>7554</v>
      </c>
      <c r="C4490" t="s">
        <v>192</v>
      </c>
      <c r="D4490" t="s">
        <v>29029</v>
      </c>
      <c r="E4490" t="s">
        <v>134</v>
      </c>
      <c r="F4490" t="s">
        <v>162</v>
      </c>
      <c r="G4490" t="s">
        <v>163</v>
      </c>
      <c r="H4490" t="s">
        <v>137</v>
      </c>
      <c r="I4490" t="s">
        <v>29030</v>
      </c>
      <c r="J4490" t="s">
        <v>150</v>
      </c>
      <c r="K4490" t="s">
        <v>151</v>
      </c>
      <c r="L4490" t="s">
        <v>152</v>
      </c>
      <c r="M4490" t="s">
        <v>137</v>
      </c>
      <c r="N4490" t="s">
        <v>6373</v>
      </c>
      <c r="O4490" t="s">
        <v>6373</v>
      </c>
      <c r="P4490" s="1"/>
      <c r="Q4490" s="1">
        <v>45511.432638888888</v>
      </c>
      <c r="R4490" s="1">
        <v>45511.432638888888</v>
      </c>
      <c r="S4490" s="1">
        <v>45511.57708333333</v>
      </c>
      <c r="T4490" s="1">
        <v>45511.57708333333</v>
      </c>
      <c r="U4490" t="s">
        <v>166</v>
      </c>
      <c r="V4490" t="s">
        <v>137</v>
      </c>
      <c r="W4490" t="s">
        <v>137</v>
      </c>
      <c r="X4490" t="s">
        <v>137</v>
      </c>
      <c r="Y4490" t="s">
        <v>137</v>
      </c>
      <c r="Z4490" t="s">
        <v>137</v>
      </c>
      <c r="AA4490" t="s">
        <v>137</v>
      </c>
      <c r="AB4490" t="s">
        <v>137</v>
      </c>
      <c r="AC4490" t="s">
        <v>137</v>
      </c>
      <c r="AD4490" s="2"/>
      <c r="AE4490" t="s">
        <v>137</v>
      </c>
      <c r="AF4490" t="s">
        <v>137</v>
      </c>
      <c r="AG4490" t="s">
        <v>137</v>
      </c>
      <c r="AH4490" t="s">
        <v>137</v>
      </c>
      <c r="AI4490" t="s">
        <v>137</v>
      </c>
      <c r="AJ4490" t="s">
        <v>137</v>
      </c>
      <c r="AK4490" t="s">
        <v>137</v>
      </c>
      <c r="AL4490" s="2"/>
      <c r="AM4490" t="s">
        <v>137</v>
      </c>
      <c r="AN4490" t="s">
        <v>137</v>
      </c>
      <c r="AO4490" t="s">
        <v>137</v>
      </c>
      <c r="AP4490" t="s">
        <v>137</v>
      </c>
      <c r="AQ4490" t="s">
        <v>137</v>
      </c>
      <c r="AR4490" t="s">
        <v>137</v>
      </c>
      <c r="AS4490" t="s">
        <v>137</v>
      </c>
      <c r="AT4490" t="s">
        <v>137</v>
      </c>
      <c r="AU4490" t="s">
        <v>137</v>
      </c>
      <c r="AV4490" t="s">
        <v>137</v>
      </c>
      <c r="AW4490" t="s">
        <v>137</v>
      </c>
      <c r="AX4490" t="s">
        <v>137</v>
      </c>
      <c r="AY4490" t="s">
        <v>137</v>
      </c>
      <c r="AZ4490" t="s">
        <v>137</v>
      </c>
      <c r="BA4490" t="s">
        <v>137</v>
      </c>
      <c r="BB4490" t="s">
        <v>137</v>
      </c>
      <c r="BC4490" t="s">
        <v>137</v>
      </c>
      <c r="BD4490" t="s">
        <v>137</v>
      </c>
      <c r="BE4490" t="s">
        <v>137</v>
      </c>
      <c r="BF4490" t="s">
        <v>137</v>
      </c>
      <c r="BG4490" t="s">
        <v>137</v>
      </c>
      <c r="BH4490" t="s">
        <v>137</v>
      </c>
      <c r="BI4490" t="s">
        <v>137</v>
      </c>
      <c r="BJ4490" t="s">
        <v>137</v>
      </c>
      <c r="BK4490" t="s">
        <v>137</v>
      </c>
      <c r="BL4490" t="s">
        <v>137</v>
      </c>
      <c r="BM4490" t="s">
        <v>137</v>
      </c>
      <c r="BN4490" t="s">
        <v>137</v>
      </c>
      <c r="BO4490" t="s">
        <v>137</v>
      </c>
      <c r="BP4490" t="s">
        <v>137</v>
      </c>
      <c r="BQ4490" t="s">
        <v>137</v>
      </c>
      <c r="BR4490" t="s">
        <v>137</v>
      </c>
      <c r="BS4490" t="s">
        <v>137</v>
      </c>
      <c r="BT4490" t="s">
        <v>137</v>
      </c>
      <c r="BU4490" t="s">
        <v>137</v>
      </c>
      <c r="BW4490" t="s">
        <v>137</v>
      </c>
      <c r="BX4490" t="s">
        <v>137</v>
      </c>
      <c r="BY4490" t="s">
        <v>137</v>
      </c>
      <c r="BZ4490" t="s">
        <v>137</v>
      </c>
      <c r="CA4490" t="s">
        <v>137</v>
      </c>
      <c r="CB4490" t="s">
        <v>137</v>
      </c>
      <c r="CC4490" t="s">
        <v>137</v>
      </c>
      <c r="CD4490" t="s">
        <v>137</v>
      </c>
      <c r="CE4490" t="s">
        <v>137</v>
      </c>
      <c r="CF4490" t="s">
        <v>137</v>
      </c>
      <c r="CG4490" t="s">
        <v>137</v>
      </c>
      <c r="CH4490" t="s">
        <v>137</v>
      </c>
      <c r="CI4490" t="s">
        <v>137</v>
      </c>
      <c r="CJ4490" t="s">
        <v>137</v>
      </c>
      <c r="CK4490" t="s">
        <v>137</v>
      </c>
      <c r="CL4490" t="s">
        <v>137</v>
      </c>
      <c r="CM4490" t="s">
        <v>137</v>
      </c>
      <c r="CN4490" t="s">
        <v>137</v>
      </c>
      <c r="CO4490" t="s">
        <v>137</v>
      </c>
      <c r="CP4490" t="s">
        <v>137</v>
      </c>
      <c r="CQ4490" s="1">
        <v>45511.57708333333</v>
      </c>
      <c r="CR4490" s="1">
        <v>45511.57708333333</v>
      </c>
      <c r="CS4490" s="1"/>
      <c r="CT4490" t="s">
        <v>29031</v>
      </c>
      <c r="CU4490" t="s">
        <v>29031</v>
      </c>
      <c r="CV4490" t="s">
        <v>29032</v>
      </c>
      <c r="CW4490" t="s">
        <v>29032</v>
      </c>
      <c r="CX4490" s="3"/>
      <c r="CY4490" s="3"/>
      <c r="CZ4490">
        <v>1</v>
      </c>
      <c r="DA4490" t="s">
        <v>137</v>
      </c>
      <c r="DB4490" t="s">
        <v>137</v>
      </c>
      <c r="DC4490" t="s">
        <v>137</v>
      </c>
      <c r="DD4490" t="s">
        <v>137</v>
      </c>
      <c r="DE4490" t="s">
        <v>137</v>
      </c>
      <c r="DF4490" t="s">
        <v>29033</v>
      </c>
      <c r="DG4490" t="s">
        <v>137</v>
      </c>
      <c r="DH4490" t="s">
        <v>137</v>
      </c>
      <c r="DI4490" t="s">
        <v>137</v>
      </c>
      <c r="DJ4490" t="s">
        <v>137</v>
      </c>
      <c r="DK4490">
        <v>0</v>
      </c>
      <c r="DL4490" t="s">
        <v>209</v>
      </c>
      <c r="DM4490" t="s">
        <v>137</v>
      </c>
      <c r="DN4490" t="s">
        <v>137</v>
      </c>
      <c r="DO4490" s="1">
        <v>45511.57708333333</v>
      </c>
      <c r="DP4490" s="1"/>
      <c r="DQ4490" t="s">
        <v>150</v>
      </c>
      <c r="DR4490" t="s">
        <v>151</v>
      </c>
      <c r="DS4490" t="s">
        <v>152</v>
      </c>
      <c r="DT4490" t="s">
        <v>137</v>
      </c>
      <c r="DU4490" t="s">
        <v>137</v>
      </c>
      <c r="DV4490" t="s">
        <v>137</v>
      </c>
      <c r="DW4490" t="s">
        <v>137</v>
      </c>
      <c r="DX4490" t="s">
        <v>137</v>
      </c>
      <c r="DY4490" t="s">
        <v>137</v>
      </c>
      <c r="DZ4490" t="s">
        <v>168</v>
      </c>
      <c r="EA4490" t="b">
        <v>0</v>
      </c>
      <c r="EB4490" t="s">
        <v>137</v>
      </c>
    </row>
    <row r="4491" spans="1:132" x14ac:dyDescent="0.25">
      <c r="A4491">
        <v>138523127</v>
      </c>
      <c r="B4491">
        <v>7553</v>
      </c>
      <c r="C4491" t="s">
        <v>192</v>
      </c>
      <c r="D4491" t="s">
        <v>29034</v>
      </c>
      <c r="E4491" t="s">
        <v>134</v>
      </c>
      <c r="F4491" t="s">
        <v>162</v>
      </c>
      <c r="G4491" t="s">
        <v>163</v>
      </c>
      <c r="H4491" t="s">
        <v>137</v>
      </c>
      <c r="I4491" t="s">
        <v>137</v>
      </c>
      <c r="J4491" t="s">
        <v>13846</v>
      </c>
      <c r="K4491" t="s">
        <v>13847</v>
      </c>
      <c r="L4491" t="s">
        <v>13848</v>
      </c>
      <c r="M4491" t="s">
        <v>137</v>
      </c>
      <c r="N4491" t="s">
        <v>1089</v>
      </c>
      <c r="O4491" t="s">
        <v>1089</v>
      </c>
      <c r="P4491" s="1"/>
      <c r="Q4491" s="1">
        <v>45511.416666666664</v>
      </c>
      <c r="R4491" s="1">
        <v>45511.416666666664</v>
      </c>
      <c r="S4491" s="1">
        <v>45520.546527777777</v>
      </c>
      <c r="T4491" s="1">
        <v>45520.546527777777</v>
      </c>
      <c r="U4491" t="s">
        <v>166</v>
      </c>
      <c r="V4491" t="s">
        <v>137</v>
      </c>
      <c r="W4491" t="s">
        <v>137</v>
      </c>
      <c r="X4491" t="s">
        <v>137</v>
      </c>
      <c r="Y4491" t="s">
        <v>137</v>
      </c>
      <c r="Z4491" t="s">
        <v>137</v>
      </c>
      <c r="AA4491" t="s">
        <v>137</v>
      </c>
      <c r="AB4491" t="s">
        <v>137</v>
      </c>
      <c r="AC4491" t="s">
        <v>137</v>
      </c>
      <c r="AD4491" s="2"/>
      <c r="AE4491" t="s">
        <v>137</v>
      </c>
      <c r="AF4491" t="s">
        <v>137</v>
      </c>
      <c r="AG4491" t="s">
        <v>137</v>
      </c>
      <c r="AH4491" t="s">
        <v>137</v>
      </c>
      <c r="AI4491" t="s">
        <v>137</v>
      </c>
      <c r="AJ4491" t="s">
        <v>137</v>
      </c>
      <c r="AK4491" t="s">
        <v>137</v>
      </c>
      <c r="AL4491" s="2"/>
      <c r="AM4491" t="s">
        <v>137</v>
      </c>
      <c r="AN4491" t="s">
        <v>137</v>
      </c>
      <c r="AO4491" t="s">
        <v>137</v>
      </c>
      <c r="AP4491" t="s">
        <v>137</v>
      </c>
      <c r="AQ4491" t="s">
        <v>137</v>
      </c>
      <c r="AR4491" t="s">
        <v>137</v>
      </c>
      <c r="AS4491" t="s">
        <v>137</v>
      </c>
      <c r="AT4491" t="s">
        <v>137</v>
      </c>
      <c r="AU4491" t="s">
        <v>137</v>
      </c>
      <c r="AV4491" t="s">
        <v>137</v>
      </c>
      <c r="AW4491" t="s">
        <v>137</v>
      </c>
      <c r="AX4491" t="s">
        <v>137</v>
      </c>
      <c r="AY4491" t="s">
        <v>137</v>
      </c>
      <c r="AZ4491" t="s">
        <v>137</v>
      </c>
      <c r="BA4491" t="s">
        <v>137</v>
      </c>
      <c r="BB4491" t="s">
        <v>137</v>
      </c>
      <c r="BC4491" t="s">
        <v>137</v>
      </c>
      <c r="BD4491" t="s">
        <v>137</v>
      </c>
      <c r="BE4491" t="s">
        <v>137</v>
      </c>
      <c r="BF4491" t="s">
        <v>137</v>
      </c>
      <c r="BG4491" t="s">
        <v>137</v>
      </c>
      <c r="BH4491" t="s">
        <v>137</v>
      </c>
      <c r="BI4491" t="s">
        <v>137</v>
      </c>
      <c r="BJ4491" t="s">
        <v>137</v>
      </c>
      <c r="BK4491" t="s">
        <v>137</v>
      </c>
      <c r="BL4491" t="s">
        <v>137</v>
      </c>
      <c r="BM4491" t="s">
        <v>137</v>
      </c>
      <c r="BN4491" t="s">
        <v>137</v>
      </c>
      <c r="BO4491" t="s">
        <v>137</v>
      </c>
      <c r="BP4491" t="s">
        <v>137</v>
      </c>
      <c r="BQ4491" t="s">
        <v>137</v>
      </c>
      <c r="BR4491" t="s">
        <v>137</v>
      </c>
      <c r="BS4491" t="s">
        <v>137</v>
      </c>
      <c r="BT4491" t="s">
        <v>137</v>
      </c>
      <c r="BU4491" t="s">
        <v>137</v>
      </c>
      <c r="BW4491" t="s">
        <v>137</v>
      </c>
      <c r="BX4491" t="s">
        <v>137</v>
      </c>
      <c r="BY4491" t="s">
        <v>137</v>
      </c>
      <c r="BZ4491" t="s">
        <v>137</v>
      </c>
      <c r="CA4491" t="s">
        <v>137</v>
      </c>
      <c r="CB4491" t="s">
        <v>137</v>
      </c>
      <c r="CC4491" t="s">
        <v>137</v>
      </c>
      <c r="CD4491" t="s">
        <v>137</v>
      </c>
      <c r="CE4491" t="s">
        <v>137</v>
      </c>
      <c r="CF4491" t="s">
        <v>137</v>
      </c>
      <c r="CG4491" t="s">
        <v>137</v>
      </c>
      <c r="CH4491" t="s">
        <v>137</v>
      </c>
      <c r="CI4491" t="s">
        <v>137</v>
      </c>
      <c r="CJ4491" t="s">
        <v>137</v>
      </c>
      <c r="CK4491" t="s">
        <v>137</v>
      </c>
      <c r="CL4491" t="s">
        <v>137</v>
      </c>
      <c r="CM4491" t="s">
        <v>137</v>
      </c>
      <c r="CN4491" t="s">
        <v>137</v>
      </c>
      <c r="CO4491" t="s">
        <v>137</v>
      </c>
      <c r="CP4491" t="s">
        <v>137</v>
      </c>
      <c r="CQ4491" s="1">
        <v>45520.546527777777</v>
      </c>
      <c r="CR4491" s="1">
        <v>45520.546527777777</v>
      </c>
      <c r="CS4491" s="1"/>
      <c r="CT4491" t="s">
        <v>29035</v>
      </c>
      <c r="CU4491" t="s">
        <v>29036</v>
      </c>
      <c r="CV4491" t="s">
        <v>29037</v>
      </c>
      <c r="CW4491" t="s">
        <v>29038</v>
      </c>
      <c r="CX4491" s="3"/>
      <c r="CY4491" s="3"/>
      <c r="CZ4491">
        <v>2</v>
      </c>
      <c r="DA4491" t="s">
        <v>137</v>
      </c>
      <c r="DB4491" t="s">
        <v>137</v>
      </c>
      <c r="DC4491" t="s">
        <v>137</v>
      </c>
      <c r="DD4491" t="s">
        <v>137</v>
      </c>
      <c r="DE4491" t="s">
        <v>137</v>
      </c>
      <c r="DF4491" t="s">
        <v>29039</v>
      </c>
      <c r="DG4491" t="s">
        <v>137</v>
      </c>
      <c r="DH4491" t="s">
        <v>137</v>
      </c>
      <c r="DI4491" t="s">
        <v>137</v>
      </c>
      <c r="DJ4491" t="s">
        <v>137</v>
      </c>
      <c r="DK4491">
        <v>0</v>
      </c>
      <c r="DL4491" t="s">
        <v>209</v>
      </c>
      <c r="DM4491" t="s">
        <v>29040</v>
      </c>
      <c r="DN4491" t="s">
        <v>137</v>
      </c>
      <c r="DO4491" s="1">
        <v>45520.546527777777</v>
      </c>
      <c r="DP4491" s="1"/>
      <c r="DQ4491" t="s">
        <v>13846</v>
      </c>
      <c r="DR4491" t="s">
        <v>13847</v>
      </c>
      <c r="DS4491" t="s">
        <v>13848</v>
      </c>
      <c r="DT4491" t="s">
        <v>137</v>
      </c>
      <c r="DU4491" t="s">
        <v>137</v>
      </c>
      <c r="DV4491" t="s">
        <v>137</v>
      </c>
      <c r="DW4491" t="s">
        <v>137</v>
      </c>
      <c r="DX4491" t="s">
        <v>137</v>
      </c>
      <c r="DY4491" t="s">
        <v>137</v>
      </c>
      <c r="DZ4491" t="s">
        <v>168</v>
      </c>
      <c r="EA4491" t="b">
        <v>0</v>
      </c>
      <c r="EB4491" t="s">
        <v>137</v>
      </c>
    </row>
    <row r="4492" spans="1:132" x14ac:dyDescent="0.25">
      <c r="A4492">
        <v>138521473</v>
      </c>
      <c r="B4492">
        <v>7552</v>
      </c>
      <c r="C4492" t="s">
        <v>192</v>
      </c>
      <c r="D4492" t="s">
        <v>29041</v>
      </c>
      <c r="E4492" t="s">
        <v>134</v>
      </c>
      <c r="F4492" t="s">
        <v>532</v>
      </c>
      <c r="G4492" t="s">
        <v>163</v>
      </c>
      <c r="H4492" t="s">
        <v>137</v>
      </c>
      <c r="I4492" t="s">
        <v>137</v>
      </c>
      <c r="J4492" t="s">
        <v>150</v>
      </c>
      <c r="K4492" t="s">
        <v>151</v>
      </c>
      <c r="L4492" t="s">
        <v>152</v>
      </c>
      <c r="M4492" t="s">
        <v>137</v>
      </c>
      <c r="N4492" t="s">
        <v>2109</v>
      </c>
      <c r="O4492" t="s">
        <v>303</v>
      </c>
      <c r="P4492" s="1"/>
      <c r="Q4492" s="1">
        <v>45511.40625</v>
      </c>
      <c r="R4492" s="1">
        <v>45511.40625</v>
      </c>
      <c r="S4492" s="1">
        <v>45511.612500000003</v>
      </c>
      <c r="T4492" s="1">
        <v>45511.612500000003</v>
      </c>
      <c r="U4492" t="s">
        <v>304</v>
      </c>
      <c r="V4492" t="s">
        <v>137</v>
      </c>
      <c r="W4492" t="s">
        <v>137</v>
      </c>
      <c r="X4492" t="s">
        <v>185</v>
      </c>
      <c r="Y4492" t="s">
        <v>199</v>
      </c>
      <c r="Z4492" t="s">
        <v>137</v>
      </c>
      <c r="AA4492" t="s">
        <v>137</v>
      </c>
      <c r="AB4492" t="s">
        <v>137</v>
      </c>
      <c r="AC4492" t="s">
        <v>137</v>
      </c>
      <c r="AD4492" s="2"/>
      <c r="AE4492" t="s">
        <v>137</v>
      </c>
      <c r="AF4492" t="s">
        <v>137</v>
      </c>
      <c r="AG4492" t="s">
        <v>137</v>
      </c>
      <c r="AH4492" t="s">
        <v>137</v>
      </c>
      <c r="AI4492" t="s">
        <v>137</v>
      </c>
      <c r="AJ4492" t="s">
        <v>137</v>
      </c>
      <c r="AK4492" t="s">
        <v>137</v>
      </c>
      <c r="AL4492" s="2"/>
      <c r="AM4492" t="s">
        <v>137</v>
      </c>
      <c r="AN4492" t="s">
        <v>137</v>
      </c>
      <c r="AO4492" t="s">
        <v>137</v>
      </c>
      <c r="AP4492" t="s">
        <v>137</v>
      </c>
      <c r="AQ4492" t="s">
        <v>137</v>
      </c>
      <c r="AR4492" t="s">
        <v>137</v>
      </c>
      <c r="AS4492" t="s">
        <v>137</v>
      </c>
      <c r="AT4492" t="s">
        <v>137</v>
      </c>
      <c r="AU4492" t="s">
        <v>137</v>
      </c>
      <c r="AV4492" t="s">
        <v>137</v>
      </c>
      <c r="AW4492" t="s">
        <v>137</v>
      </c>
      <c r="AX4492" t="s">
        <v>137</v>
      </c>
      <c r="AY4492" t="s">
        <v>137</v>
      </c>
      <c r="AZ4492" t="s">
        <v>137</v>
      </c>
      <c r="BA4492" t="s">
        <v>137</v>
      </c>
      <c r="BB4492" t="s">
        <v>137</v>
      </c>
      <c r="BC4492" t="s">
        <v>137</v>
      </c>
      <c r="BD4492" t="s">
        <v>137</v>
      </c>
      <c r="BE4492" t="s">
        <v>137</v>
      </c>
      <c r="BF4492" t="s">
        <v>137</v>
      </c>
      <c r="BG4492" t="s">
        <v>137</v>
      </c>
      <c r="BH4492" t="s">
        <v>137</v>
      </c>
      <c r="BI4492" t="s">
        <v>137</v>
      </c>
      <c r="BJ4492" t="s">
        <v>137</v>
      </c>
      <c r="BK4492" t="s">
        <v>137</v>
      </c>
      <c r="BL4492" t="s">
        <v>137</v>
      </c>
      <c r="BM4492" t="s">
        <v>137</v>
      </c>
      <c r="BN4492" t="s">
        <v>137</v>
      </c>
      <c r="BO4492" t="s">
        <v>137</v>
      </c>
      <c r="BP4492" t="s">
        <v>137</v>
      </c>
      <c r="BQ4492" t="s">
        <v>137</v>
      </c>
      <c r="BR4492" t="s">
        <v>137</v>
      </c>
      <c r="BS4492" t="s">
        <v>137</v>
      </c>
      <c r="BT4492" t="s">
        <v>137</v>
      </c>
      <c r="BU4492" t="s">
        <v>137</v>
      </c>
      <c r="BW4492" t="s">
        <v>137</v>
      </c>
      <c r="BX4492" t="s">
        <v>137</v>
      </c>
      <c r="BY4492" t="s">
        <v>137</v>
      </c>
      <c r="BZ4492" t="s">
        <v>137</v>
      </c>
      <c r="CA4492" t="s">
        <v>137</v>
      </c>
      <c r="CB4492" t="s">
        <v>137</v>
      </c>
      <c r="CC4492" t="s">
        <v>137</v>
      </c>
      <c r="CD4492" t="s">
        <v>137</v>
      </c>
      <c r="CE4492" t="s">
        <v>137</v>
      </c>
      <c r="CF4492" t="s">
        <v>137</v>
      </c>
      <c r="CG4492" t="s">
        <v>137</v>
      </c>
      <c r="CH4492" t="s">
        <v>137</v>
      </c>
      <c r="CI4492" t="s">
        <v>137</v>
      </c>
      <c r="CJ4492" t="s">
        <v>137</v>
      </c>
      <c r="CK4492" t="s">
        <v>137</v>
      </c>
      <c r="CL4492" t="s">
        <v>137</v>
      </c>
      <c r="CM4492" t="s">
        <v>137</v>
      </c>
      <c r="CN4492" t="s">
        <v>137</v>
      </c>
      <c r="CO4492" t="s">
        <v>137</v>
      </c>
      <c r="CP4492" t="s">
        <v>137</v>
      </c>
      <c r="CQ4492" s="1">
        <v>45511.612500000003</v>
      </c>
      <c r="CR4492" s="1">
        <v>45511.612500000003</v>
      </c>
      <c r="CS4492" s="1"/>
      <c r="CT4492" t="s">
        <v>29042</v>
      </c>
      <c r="CU4492" t="s">
        <v>29042</v>
      </c>
      <c r="CV4492" t="s">
        <v>22604</v>
      </c>
      <c r="CW4492" t="s">
        <v>22604</v>
      </c>
      <c r="CX4492" s="3"/>
      <c r="CY4492" s="3"/>
      <c r="DA4492" t="s">
        <v>137</v>
      </c>
      <c r="DB4492" t="s">
        <v>137</v>
      </c>
      <c r="DC4492" t="s">
        <v>137</v>
      </c>
      <c r="DD4492" t="s">
        <v>137</v>
      </c>
      <c r="DE4492" t="s">
        <v>137</v>
      </c>
      <c r="DF4492" t="s">
        <v>642</v>
      </c>
      <c r="DG4492" t="s">
        <v>137</v>
      </c>
      <c r="DH4492" t="s">
        <v>137</v>
      </c>
      <c r="DI4492" t="s">
        <v>137</v>
      </c>
      <c r="DJ4492" t="s">
        <v>137</v>
      </c>
      <c r="DK4492">
        <v>0</v>
      </c>
      <c r="DL4492" t="s">
        <v>209</v>
      </c>
      <c r="DM4492" t="s">
        <v>137</v>
      </c>
      <c r="DN4492" t="s">
        <v>137</v>
      </c>
      <c r="DO4492" s="1">
        <v>45511.612500000003</v>
      </c>
      <c r="DP4492" s="1"/>
      <c r="DQ4492" t="s">
        <v>150</v>
      </c>
      <c r="DR4492" t="s">
        <v>151</v>
      </c>
      <c r="DS4492" t="s">
        <v>152</v>
      </c>
      <c r="DT4492" t="s">
        <v>137</v>
      </c>
      <c r="DU4492" t="s">
        <v>137</v>
      </c>
      <c r="DV4492" t="s">
        <v>137</v>
      </c>
      <c r="DW4492" t="s">
        <v>137</v>
      </c>
      <c r="DX4492" t="s">
        <v>137</v>
      </c>
      <c r="DY4492" t="s">
        <v>137</v>
      </c>
      <c r="DZ4492" t="s">
        <v>168</v>
      </c>
      <c r="EA4492" t="b">
        <v>0</v>
      </c>
      <c r="EB4492" t="s">
        <v>137</v>
      </c>
    </row>
    <row r="4493" spans="1:132" x14ac:dyDescent="0.25">
      <c r="A4493">
        <v>138517172</v>
      </c>
      <c r="B4493">
        <v>7551</v>
      </c>
      <c r="C4493" t="s">
        <v>192</v>
      </c>
      <c r="D4493" t="s">
        <v>474</v>
      </c>
      <c r="E4493" t="s">
        <v>134</v>
      </c>
      <c r="F4493" t="s">
        <v>135</v>
      </c>
      <c r="G4493" t="s">
        <v>163</v>
      </c>
      <c r="H4493" t="s">
        <v>137</v>
      </c>
      <c r="I4493" t="s">
        <v>475</v>
      </c>
      <c r="J4493" t="s">
        <v>13846</v>
      </c>
      <c r="K4493" t="s">
        <v>13847</v>
      </c>
      <c r="L4493" t="s">
        <v>13848</v>
      </c>
      <c r="M4493" t="s">
        <v>137</v>
      </c>
      <c r="N4493" t="s">
        <v>593</v>
      </c>
      <c r="O4493" t="s">
        <v>593</v>
      </c>
      <c r="P4493" s="1">
        <v>45513</v>
      </c>
      <c r="Q4493" s="1">
        <v>45511.379861111112</v>
      </c>
      <c r="R4493" s="1">
        <v>45511.379861111112</v>
      </c>
      <c r="S4493" s="1">
        <v>45558.622916666667</v>
      </c>
      <c r="T4493" s="1">
        <v>45558.622916666667</v>
      </c>
      <c r="U4493" t="s">
        <v>13918</v>
      </c>
      <c r="V4493" t="s">
        <v>137</v>
      </c>
      <c r="W4493" t="s">
        <v>137</v>
      </c>
      <c r="X4493" t="s">
        <v>176</v>
      </c>
      <c r="Y4493" t="s">
        <v>177</v>
      </c>
      <c r="Z4493" t="s">
        <v>137</v>
      </c>
      <c r="AA4493" t="s">
        <v>232</v>
      </c>
      <c r="AB4493" t="s">
        <v>137</v>
      </c>
      <c r="AC4493" t="s">
        <v>137</v>
      </c>
      <c r="AD4493" s="2"/>
      <c r="AE4493" t="s">
        <v>137</v>
      </c>
      <c r="AF4493" t="s">
        <v>137</v>
      </c>
      <c r="AG4493" t="s">
        <v>137</v>
      </c>
      <c r="AH4493" t="s">
        <v>137</v>
      </c>
      <c r="AI4493" t="s">
        <v>137</v>
      </c>
      <c r="AJ4493" t="s">
        <v>137</v>
      </c>
      <c r="AK4493" t="s">
        <v>137</v>
      </c>
      <c r="AL4493" s="2"/>
      <c r="AM4493" t="s">
        <v>137</v>
      </c>
      <c r="AN4493" t="s">
        <v>137</v>
      </c>
      <c r="AO4493" t="s">
        <v>137</v>
      </c>
      <c r="AP4493" t="s">
        <v>137</v>
      </c>
      <c r="AQ4493" t="s">
        <v>137</v>
      </c>
      <c r="AR4493" t="s">
        <v>137</v>
      </c>
      <c r="AS4493" t="s">
        <v>137</v>
      </c>
      <c r="AT4493" t="s">
        <v>137</v>
      </c>
      <c r="AU4493" t="s">
        <v>137</v>
      </c>
      <c r="AV4493" t="s">
        <v>29043</v>
      </c>
      <c r="AW4493" t="s">
        <v>137</v>
      </c>
      <c r="AX4493" t="s">
        <v>137</v>
      </c>
      <c r="AY4493" t="s">
        <v>137</v>
      </c>
      <c r="AZ4493" t="s">
        <v>137</v>
      </c>
      <c r="BA4493" t="s">
        <v>137</v>
      </c>
      <c r="BB4493" t="s">
        <v>137</v>
      </c>
      <c r="BC4493" t="s">
        <v>137</v>
      </c>
      <c r="BD4493" t="s">
        <v>137</v>
      </c>
      <c r="BE4493" t="s">
        <v>137</v>
      </c>
      <c r="BF4493" t="s">
        <v>137</v>
      </c>
      <c r="BG4493" t="s">
        <v>137</v>
      </c>
      <c r="BH4493" t="s">
        <v>137</v>
      </c>
      <c r="BI4493" t="s">
        <v>137</v>
      </c>
      <c r="BJ4493" t="s">
        <v>137</v>
      </c>
      <c r="BK4493" t="s">
        <v>137</v>
      </c>
      <c r="BL4493" t="s">
        <v>137</v>
      </c>
      <c r="BM4493" t="s">
        <v>137</v>
      </c>
      <c r="BN4493" t="s">
        <v>137</v>
      </c>
      <c r="BO4493" t="s">
        <v>137</v>
      </c>
      <c r="BP4493" t="s">
        <v>137</v>
      </c>
      <c r="BQ4493" t="s">
        <v>137</v>
      </c>
      <c r="BR4493" t="s">
        <v>137</v>
      </c>
      <c r="BS4493" t="s">
        <v>137</v>
      </c>
      <c r="BT4493" t="s">
        <v>137</v>
      </c>
      <c r="BU4493" t="s">
        <v>137</v>
      </c>
      <c r="BW4493" t="s">
        <v>137</v>
      </c>
      <c r="BX4493" t="s">
        <v>137</v>
      </c>
      <c r="BY4493" t="s">
        <v>137</v>
      </c>
      <c r="BZ4493" t="s">
        <v>137</v>
      </c>
      <c r="CA4493" t="s">
        <v>137</v>
      </c>
      <c r="CB4493" t="s">
        <v>137</v>
      </c>
      <c r="CC4493" t="s">
        <v>137</v>
      </c>
      <c r="CD4493" t="s">
        <v>137</v>
      </c>
      <c r="CE4493" t="s">
        <v>137</v>
      </c>
      <c r="CF4493" t="s">
        <v>137</v>
      </c>
      <c r="CG4493" t="s">
        <v>137</v>
      </c>
      <c r="CH4493" t="s">
        <v>137</v>
      </c>
      <c r="CI4493" t="s">
        <v>137</v>
      </c>
      <c r="CJ4493" t="s">
        <v>137</v>
      </c>
      <c r="CK4493" t="s">
        <v>137</v>
      </c>
      <c r="CL4493" t="s">
        <v>137</v>
      </c>
      <c r="CM4493" t="s">
        <v>137</v>
      </c>
      <c r="CN4493" t="s">
        <v>137</v>
      </c>
      <c r="CO4493" t="s">
        <v>137</v>
      </c>
      <c r="CP4493" t="s">
        <v>137</v>
      </c>
      <c r="CQ4493" s="1">
        <v>45558.622916666667</v>
      </c>
      <c r="CR4493" s="1">
        <v>45558.622916666667</v>
      </c>
      <c r="CS4493" s="1">
        <v>45558.622916666667</v>
      </c>
      <c r="CT4493" t="s">
        <v>29044</v>
      </c>
      <c r="CU4493" t="s">
        <v>29045</v>
      </c>
      <c r="CV4493" t="s">
        <v>29046</v>
      </c>
      <c r="CW4493" t="s">
        <v>29047</v>
      </c>
      <c r="CX4493" s="3"/>
      <c r="CY4493" s="3"/>
      <c r="CZ4493">
        <v>3</v>
      </c>
      <c r="DA4493" t="s">
        <v>29048</v>
      </c>
      <c r="DB4493" t="s">
        <v>137</v>
      </c>
      <c r="DC4493" t="s">
        <v>137</v>
      </c>
      <c r="DD4493" t="s">
        <v>137</v>
      </c>
      <c r="DE4493" t="s">
        <v>137</v>
      </c>
      <c r="DF4493" t="s">
        <v>29049</v>
      </c>
      <c r="DG4493" t="s">
        <v>900</v>
      </c>
      <c r="DH4493" t="s">
        <v>15095</v>
      </c>
      <c r="DI4493" t="s">
        <v>137</v>
      </c>
      <c r="DJ4493" t="s">
        <v>137</v>
      </c>
      <c r="DK4493">
        <v>0</v>
      </c>
      <c r="DL4493" t="s">
        <v>209</v>
      </c>
      <c r="DM4493" t="s">
        <v>29050</v>
      </c>
      <c r="DN4493" t="s">
        <v>137</v>
      </c>
      <c r="DO4493" s="1">
        <v>45558.622916666667</v>
      </c>
      <c r="DP4493" s="1"/>
      <c r="DQ4493" t="s">
        <v>13846</v>
      </c>
      <c r="DR4493" t="s">
        <v>13847</v>
      </c>
      <c r="DS4493" t="s">
        <v>13848</v>
      </c>
      <c r="DT4493" t="s">
        <v>29051</v>
      </c>
      <c r="DU4493" t="s">
        <v>137</v>
      </c>
      <c r="DV4493" t="s">
        <v>140</v>
      </c>
      <c r="DW4493" t="s">
        <v>137</v>
      </c>
      <c r="DX4493" t="s">
        <v>137</v>
      </c>
      <c r="DY4493" t="s">
        <v>137</v>
      </c>
      <c r="DZ4493" t="s">
        <v>148</v>
      </c>
      <c r="EA4493" t="b">
        <v>0</v>
      </c>
      <c r="EB4493" t="s">
        <v>137</v>
      </c>
    </row>
    <row r="4494" spans="1:132" x14ac:dyDescent="0.25">
      <c r="A4494">
        <v>138515326</v>
      </c>
      <c r="B4494">
        <v>7550</v>
      </c>
      <c r="C4494" t="s">
        <v>192</v>
      </c>
      <c r="D4494" t="s">
        <v>133</v>
      </c>
      <c r="E4494" t="s">
        <v>134</v>
      </c>
      <c r="F4494" t="s">
        <v>135</v>
      </c>
      <c r="G4494" t="s">
        <v>136</v>
      </c>
      <c r="H4494" t="s">
        <v>137</v>
      </c>
      <c r="I4494" t="s">
        <v>138</v>
      </c>
      <c r="J4494" t="s">
        <v>1034</v>
      </c>
      <c r="K4494" t="s">
        <v>846</v>
      </c>
      <c r="L4494" t="s">
        <v>1035</v>
      </c>
      <c r="M4494" t="s">
        <v>137</v>
      </c>
      <c r="N4494" t="s">
        <v>1681</v>
      </c>
      <c r="O4494" t="s">
        <v>1681</v>
      </c>
      <c r="P4494" s="1">
        <v>45513</v>
      </c>
      <c r="Q4494" s="1">
        <v>45511.366666666669</v>
      </c>
      <c r="R4494" s="1">
        <v>45511.366666666669</v>
      </c>
      <c r="S4494" s="1">
        <v>45702.59375</v>
      </c>
      <c r="T4494" s="1">
        <v>45702.59375</v>
      </c>
      <c r="U4494" t="s">
        <v>1757</v>
      </c>
      <c r="V4494" t="s">
        <v>137</v>
      </c>
      <c r="W4494" t="s">
        <v>137</v>
      </c>
      <c r="X4494" t="s">
        <v>185</v>
      </c>
      <c r="Y4494" t="s">
        <v>361</v>
      </c>
      <c r="Z4494" t="s">
        <v>137</v>
      </c>
      <c r="AA4494" t="s">
        <v>137</v>
      </c>
      <c r="AB4494" t="s">
        <v>137</v>
      </c>
      <c r="AC4494" t="s">
        <v>137</v>
      </c>
      <c r="AD4494" s="2"/>
      <c r="AE4494" t="s">
        <v>137</v>
      </c>
      <c r="AF4494" t="s">
        <v>137</v>
      </c>
      <c r="AG4494" t="s">
        <v>137</v>
      </c>
      <c r="AH4494" t="s">
        <v>137</v>
      </c>
      <c r="AI4494" t="s">
        <v>137</v>
      </c>
      <c r="AJ4494" t="s">
        <v>137</v>
      </c>
      <c r="AK4494" t="s">
        <v>137</v>
      </c>
      <c r="AL4494" s="2"/>
      <c r="AM4494" t="s">
        <v>137</v>
      </c>
      <c r="AN4494" t="s">
        <v>137</v>
      </c>
      <c r="AO4494" t="s">
        <v>137</v>
      </c>
      <c r="AP4494" t="s">
        <v>137</v>
      </c>
      <c r="AQ4494" t="s">
        <v>137</v>
      </c>
      <c r="AR4494" t="s">
        <v>137</v>
      </c>
      <c r="AS4494" t="s">
        <v>137</v>
      </c>
      <c r="AT4494" t="s">
        <v>137</v>
      </c>
      <c r="AU4494" t="s">
        <v>137</v>
      </c>
      <c r="AV4494" t="s">
        <v>137</v>
      </c>
      <c r="AW4494" t="s">
        <v>137</v>
      </c>
      <c r="AX4494" t="s">
        <v>137</v>
      </c>
      <c r="AY4494" t="s">
        <v>137</v>
      </c>
      <c r="AZ4494" t="s">
        <v>137</v>
      </c>
      <c r="BA4494" t="s">
        <v>137</v>
      </c>
      <c r="BB4494" t="s">
        <v>137</v>
      </c>
      <c r="BC4494" t="s">
        <v>137</v>
      </c>
      <c r="BD4494" t="s">
        <v>137</v>
      </c>
      <c r="BE4494" t="s">
        <v>137</v>
      </c>
      <c r="BF4494" t="s">
        <v>137</v>
      </c>
      <c r="BG4494" t="s">
        <v>137</v>
      </c>
      <c r="BH4494" t="s">
        <v>137</v>
      </c>
      <c r="BI4494" t="s">
        <v>137</v>
      </c>
      <c r="BJ4494" t="s">
        <v>137</v>
      </c>
      <c r="BK4494" t="s">
        <v>137</v>
      </c>
      <c r="BL4494" t="s">
        <v>137</v>
      </c>
      <c r="BM4494" t="s">
        <v>137</v>
      </c>
      <c r="BN4494" t="s">
        <v>137</v>
      </c>
      <c r="BO4494" t="s">
        <v>137</v>
      </c>
      <c r="BP4494" t="s">
        <v>29052</v>
      </c>
      <c r="BQ4494" t="s">
        <v>137</v>
      </c>
      <c r="BR4494" t="s">
        <v>137</v>
      </c>
      <c r="BS4494" t="s">
        <v>137</v>
      </c>
      <c r="BT4494" t="s">
        <v>137</v>
      </c>
      <c r="BU4494" t="s">
        <v>137</v>
      </c>
      <c r="BW4494" t="s">
        <v>137</v>
      </c>
      <c r="BX4494" t="s">
        <v>137</v>
      </c>
      <c r="BY4494" t="s">
        <v>137</v>
      </c>
      <c r="BZ4494" t="s">
        <v>137</v>
      </c>
      <c r="CA4494" t="s">
        <v>137</v>
      </c>
      <c r="CB4494" t="s">
        <v>137</v>
      </c>
      <c r="CC4494" t="s">
        <v>137</v>
      </c>
      <c r="CD4494" t="s">
        <v>137</v>
      </c>
      <c r="CE4494" t="s">
        <v>137</v>
      </c>
      <c r="CF4494" t="s">
        <v>137</v>
      </c>
      <c r="CG4494" t="s">
        <v>137</v>
      </c>
      <c r="CH4494" t="s">
        <v>137</v>
      </c>
      <c r="CI4494" t="s">
        <v>137</v>
      </c>
      <c r="CJ4494" t="s">
        <v>137</v>
      </c>
      <c r="CK4494" t="s">
        <v>137</v>
      </c>
      <c r="CL4494" t="s">
        <v>137</v>
      </c>
      <c r="CM4494" t="s">
        <v>137</v>
      </c>
      <c r="CN4494" t="s">
        <v>137</v>
      </c>
      <c r="CO4494" t="s">
        <v>137</v>
      </c>
      <c r="CP4494" t="s">
        <v>137</v>
      </c>
      <c r="CQ4494" s="1">
        <v>45702.59375</v>
      </c>
      <c r="CR4494" s="1">
        <v>45702.59375</v>
      </c>
      <c r="CS4494" s="1">
        <v>45702.59375</v>
      </c>
      <c r="CT4494" t="s">
        <v>137</v>
      </c>
      <c r="CU4494" t="s">
        <v>137</v>
      </c>
      <c r="CV4494" t="s">
        <v>29053</v>
      </c>
      <c r="CW4494" t="s">
        <v>29054</v>
      </c>
      <c r="CX4494" s="3"/>
      <c r="CY4494" s="3"/>
      <c r="CZ4494">
        <v>1</v>
      </c>
      <c r="DA4494" t="s">
        <v>29055</v>
      </c>
      <c r="DB4494" t="s">
        <v>137</v>
      </c>
      <c r="DC4494" t="s">
        <v>137</v>
      </c>
      <c r="DD4494" t="s">
        <v>137</v>
      </c>
      <c r="DE4494" t="s">
        <v>137</v>
      </c>
      <c r="DF4494" t="s">
        <v>29056</v>
      </c>
      <c r="DG4494" t="s">
        <v>900</v>
      </c>
      <c r="DH4494" t="s">
        <v>1199</v>
      </c>
      <c r="DI4494" t="s">
        <v>137</v>
      </c>
      <c r="DJ4494" t="s">
        <v>137</v>
      </c>
      <c r="DK4494">
        <v>0</v>
      </c>
      <c r="DL4494" t="s">
        <v>209</v>
      </c>
      <c r="DM4494" t="s">
        <v>20636</v>
      </c>
      <c r="DN4494" t="s">
        <v>137</v>
      </c>
      <c r="DO4494" s="1">
        <v>45702.59375</v>
      </c>
      <c r="DP4494" s="1"/>
      <c r="DQ4494" t="s">
        <v>1709</v>
      </c>
      <c r="DR4494" t="s">
        <v>1710</v>
      </c>
      <c r="DS4494" t="s">
        <v>1711</v>
      </c>
      <c r="DT4494" t="s">
        <v>137</v>
      </c>
      <c r="DU4494" t="s">
        <v>137</v>
      </c>
      <c r="DV4494" t="s">
        <v>137</v>
      </c>
      <c r="DW4494" t="s">
        <v>137</v>
      </c>
      <c r="DX4494" t="s">
        <v>137</v>
      </c>
      <c r="DY4494" t="s">
        <v>137</v>
      </c>
      <c r="DZ4494" t="s">
        <v>148</v>
      </c>
      <c r="EA4494" t="b">
        <v>0</v>
      </c>
      <c r="EB4494" t="s">
        <v>137</v>
      </c>
    </row>
    <row r="4495" spans="1:132" x14ac:dyDescent="0.25">
      <c r="A4495">
        <v>138513379</v>
      </c>
      <c r="B4495">
        <v>7549</v>
      </c>
      <c r="C4495" t="s">
        <v>192</v>
      </c>
      <c r="D4495" t="s">
        <v>133</v>
      </c>
      <c r="E4495" t="s">
        <v>134</v>
      </c>
      <c r="F4495" t="s">
        <v>135</v>
      </c>
      <c r="G4495" t="s">
        <v>136</v>
      </c>
      <c r="H4495" t="s">
        <v>137</v>
      </c>
      <c r="I4495" t="s">
        <v>138</v>
      </c>
      <c r="J4495" t="s">
        <v>1709</v>
      </c>
      <c r="K4495" t="s">
        <v>1710</v>
      </c>
      <c r="L4495" t="s">
        <v>1711</v>
      </c>
      <c r="M4495" t="s">
        <v>137</v>
      </c>
      <c r="N4495" t="s">
        <v>505</v>
      </c>
      <c r="O4495" t="s">
        <v>505</v>
      </c>
      <c r="P4495" s="1">
        <v>45516</v>
      </c>
      <c r="Q4495" s="1">
        <v>45511.347916666666</v>
      </c>
      <c r="R4495" s="1">
        <v>45511.347916666666</v>
      </c>
      <c r="S4495" s="1">
        <v>45512.754861111112</v>
      </c>
      <c r="T4495" s="1">
        <v>45512.754861111112</v>
      </c>
      <c r="U4495" t="s">
        <v>1560</v>
      </c>
      <c r="V4495" t="s">
        <v>137</v>
      </c>
      <c r="W4495" t="s">
        <v>137</v>
      </c>
      <c r="X4495" t="s">
        <v>231</v>
      </c>
      <c r="Y4495" t="s">
        <v>361</v>
      </c>
      <c r="Z4495" t="s">
        <v>137</v>
      </c>
      <c r="AA4495" t="s">
        <v>137</v>
      </c>
      <c r="AB4495" t="s">
        <v>137</v>
      </c>
      <c r="AC4495" t="s">
        <v>137</v>
      </c>
      <c r="AD4495" s="2"/>
      <c r="AE4495" t="s">
        <v>137</v>
      </c>
      <c r="AF4495" t="s">
        <v>137</v>
      </c>
      <c r="AG4495" t="s">
        <v>137</v>
      </c>
      <c r="AH4495" t="s">
        <v>137</v>
      </c>
      <c r="AI4495" t="s">
        <v>137</v>
      </c>
      <c r="AJ4495" t="s">
        <v>137</v>
      </c>
      <c r="AK4495" t="s">
        <v>137</v>
      </c>
      <c r="AL4495" s="2"/>
      <c r="AM4495" t="s">
        <v>137</v>
      </c>
      <c r="AN4495" t="s">
        <v>137</v>
      </c>
      <c r="AO4495" t="s">
        <v>137</v>
      </c>
      <c r="AP4495" t="s">
        <v>137</v>
      </c>
      <c r="AQ4495" t="s">
        <v>137</v>
      </c>
      <c r="AR4495" t="s">
        <v>137</v>
      </c>
      <c r="AS4495" t="s">
        <v>137</v>
      </c>
      <c r="AT4495" t="s">
        <v>137</v>
      </c>
      <c r="AU4495" t="s">
        <v>137</v>
      </c>
      <c r="AV4495" t="s">
        <v>137</v>
      </c>
      <c r="AW4495" t="s">
        <v>137</v>
      </c>
      <c r="AX4495" t="s">
        <v>137</v>
      </c>
      <c r="AY4495" t="s">
        <v>137</v>
      </c>
      <c r="AZ4495" t="s">
        <v>137</v>
      </c>
      <c r="BA4495" t="s">
        <v>137</v>
      </c>
      <c r="BB4495" t="s">
        <v>137</v>
      </c>
      <c r="BC4495" t="s">
        <v>137</v>
      </c>
      <c r="BD4495" t="s">
        <v>137</v>
      </c>
      <c r="BE4495" t="s">
        <v>137</v>
      </c>
      <c r="BF4495" t="s">
        <v>137</v>
      </c>
      <c r="BG4495" t="s">
        <v>137</v>
      </c>
      <c r="BH4495" t="s">
        <v>137</v>
      </c>
      <c r="BI4495" t="s">
        <v>137</v>
      </c>
      <c r="BJ4495" t="s">
        <v>137</v>
      </c>
      <c r="BK4495" t="s">
        <v>137</v>
      </c>
      <c r="BL4495" t="s">
        <v>137</v>
      </c>
      <c r="BM4495" t="s">
        <v>137</v>
      </c>
      <c r="BN4495" t="s">
        <v>137</v>
      </c>
      <c r="BO4495" t="s">
        <v>137</v>
      </c>
      <c r="BP4495" t="s">
        <v>29057</v>
      </c>
      <c r="BQ4495" t="s">
        <v>137</v>
      </c>
      <c r="BR4495" t="s">
        <v>137</v>
      </c>
      <c r="BS4495" t="s">
        <v>137</v>
      </c>
      <c r="BT4495" t="s">
        <v>137</v>
      </c>
      <c r="BU4495" t="s">
        <v>137</v>
      </c>
      <c r="BW4495" t="s">
        <v>137</v>
      </c>
      <c r="BX4495" t="s">
        <v>137</v>
      </c>
      <c r="BY4495" t="s">
        <v>137</v>
      </c>
      <c r="BZ4495" t="s">
        <v>137</v>
      </c>
      <c r="CA4495" t="s">
        <v>137</v>
      </c>
      <c r="CB4495" t="s">
        <v>137</v>
      </c>
      <c r="CC4495" t="s">
        <v>137</v>
      </c>
      <c r="CD4495" t="s">
        <v>137</v>
      </c>
      <c r="CE4495" t="s">
        <v>137</v>
      </c>
      <c r="CF4495" t="s">
        <v>137</v>
      </c>
      <c r="CG4495" t="s">
        <v>137</v>
      </c>
      <c r="CH4495" t="s">
        <v>137</v>
      </c>
      <c r="CI4495" t="s">
        <v>137</v>
      </c>
      <c r="CJ4495" t="s">
        <v>137</v>
      </c>
      <c r="CK4495" t="s">
        <v>137</v>
      </c>
      <c r="CL4495" t="s">
        <v>137</v>
      </c>
      <c r="CM4495" t="s">
        <v>137</v>
      </c>
      <c r="CN4495" t="s">
        <v>137</v>
      </c>
      <c r="CO4495" t="s">
        <v>137</v>
      </c>
      <c r="CP4495" t="s">
        <v>137</v>
      </c>
      <c r="CQ4495" s="1">
        <v>45512.754861111112</v>
      </c>
      <c r="CR4495" s="1">
        <v>45512.754861111112</v>
      </c>
      <c r="CS4495" s="1"/>
      <c r="CT4495" t="s">
        <v>539</v>
      </c>
      <c r="CU4495" t="s">
        <v>29058</v>
      </c>
      <c r="CV4495" t="s">
        <v>2073</v>
      </c>
      <c r="CW4495" t="s">
        <v>29059</v>
      </c>
      <c r="CX4495" s="3"/>
      <c r="CY4495" s="3"/>
      <c r="CZ4495">
        <v>1</v>
      </c>
      <c r="DA4495" t="s">
        <v>29060</v>
      </c>
      <c r="DB4495" t="s">
        <v>137</v>
      </c>
      <c r="DC4495" t="s">
        <v>137</v>
      </c>
      <c r="DD4495" t="s">
        <v>137</v>
      </c>
      <c r="DE4495" t="s">
        <v>137</v>
      </c>
      <c r="DF4495" t="s">
        <v>29061</v>
      </c>
      <c r="DG4495" t="s">
        <v>137</v>
      </c>
      <c r="DH4495" t="s">
        <v>137</v>
      </c>
      <c r="DI4495" t="s">
        <v>137</v>
      </c>
      <c r="DJ4495" t="s">
        <v>137</v>
      </c>
      <c r="DK4495">
        <v>0</v>
      </c>
      <c r="DL4495" t="s">
        <v>209</v>
      </c>
      <c r="DM4495" t="s">
        <v>29062</v>
      </c>
      <c r="DN4495" t="s">
        <v>137</v>
      </c>
      <c r="DO4495" s="1">
        <v>45512.754861111112</v>
      </c>
      <c r="DP4495" s="1"/>
      <c r="DQ4495" t="s">
        <v>1709</v>
      </c>
      <c r="DR4495" t="s">
        <v>1710</v>
      </c>
      <c r="DS4495" t="s">
        <v>1711</v>
      </c>
      <c r="DT4495" t="s">
        <v>137</v>
      </c>
      <c r="DU4495" t="s">
        <v>137</v>
      </c>
      <c r="DV4495" t="s">
        <v>137</v>
      </c>
      <c r="DW4495" t="s">
        <v>137</v>
      </c>
      <c r="DX4495" t="s">
        <v>137</v>
      </c>
      <c r="DY4495" t="s">
        <v>137</v>
      </c>
      <c r="DZ4495" t="s">
        <v>148</v>
      </c>
      <c r="EA4495" t="b">
        <v>0</v>
      </c>
      <c r="EB4495" t="s">
        <v>137</v>
      </c>
    </row>
    <row r="4496" spans="1:132" x14ac:dyDescent="0.25">
      <c r="A4496">
        <v>138512401</v>
      </c>
      <c r="B4496">
        <v>7548</v>
      </c>
      <c r="C4496" t="s">
        <v>290</v>
      </c>
      <c r="D4496" t="s">
        <v>224</v>
      </c>
      <c r="E4496" t="s">
        <v>134</v>
      </c>
      <c r="F4496" t="s">
        <v>135</v>
      </c>
      <c r="G4496" t="s">
        <v>194</v>
      </c>
      <c r="H4496" t="s">
        <v>137</v>
      </c>
      <c r="I4496" t="s">
        <v>225</v>
      </c>
      <c r="J4496" t="s">
        <v>226</v>
      </c>
      <c r="K4496" t="s">
        <v>227</v>
      </c>
      <c r="L4496" t="s">
        <v>228</v>
      </c>
      <c r="M4496" t="s">
        <v>137</v>
      </c>
      <c r="N4496" t="s">
        <v>229</v>
      </c>
      <c r="O4496" t="s">
        <v>229</v>
      </c>
      <c r="P4496" s="1">
        <v>45534</v>
      </c>
      <c r="Q4496" s="1">
        <v>45511.336805555555</v>
      </c>
      <c r="R4496" s="1">
        <v>45511.336805555555</v>
      </c>
      <c r="S4496" s="1">
        <v>45590.665972222225</v>
      </c>
      <c r="T4496" s="1">
        <v>45590.665972222225</v>
      </c>
      <c r="U4496" t="s">
        <v>12213</v>
      </c>
      <c r="V4496" t="s">
        <v>137</v>
      </c>
      <c r="W4496" t="s">
        <v>137</v>
      </c>
      <c r="X4496" t="s">
        <v>231</v>
      </c>
      <c r="Y4496" t="s">
        <v>285</v>
      </c>
      <c r="Z4496" t="s">
        <v>137</v>
      </c>
      <c r="AA4496" t="s">
        <v>137</v>
      </c>
      <c r="AB4496" t="s">
        <v>137</v>
      </c>
      <c r="AC4496" t="s">
        <v>137</v>
      </c>
      <c r="AD4496" s="2"/>
      <c r="AE4496" t="s">
        <v>137</v>
      </c>
      <c r="AF4496" t="s">
        <v>137</v>
      </c>
      <c r="AG4496" t="s">
        <v>137</v>
      </c>
      <c r="AH4496" t="s">
        <v>137</v>
      </c>
      <c r="AI4496" t="s">
        <v>137</v>
      </c>
      <c r="AJ4496" t="s">
        <v>137</v>
      </c>
      <c r="AK4496" t="s">
        <v>137</v>
      </c>
      <c r="AL4496" s="2"/>
      <c r="AM4496" t="s">
        <v>137</v>
      </c>
      <c r="AN4496" t="s">
        <v>137</v>
      </c>
      <c r="AO4496" t="s">
        <v>137</v>
      </c>
      <c r="AP4496" t="s">
        <v>137</v>
      </c>
      <c r="AQ4496" t="s">
        <v>137</v>
      </c>
      <c r="AR4496" t="s">
        <v>137</v>
      </c>
      <c r="AS4496" t="s">
        <v>137</v>
      </c>
      <c r="AT4496" t="s">
        <v>137</v>
      </c>
      <c r="AU4496" t="s">
        <v>137</v>
      </c>
      <c r="AV4496" t="s">
        <v>29063</v>
      </c>
      <c r="AW4496" t="s">
        <v>234</v>
      </c>
      <c r="AX4496" t="s">
        <v>2448</v>
      </c>
      <c r="AY4496" t="s">
        <v>137</v>
      </c>
      <c r="AZ4496" t="s">
        <v>137</v>
      </c>
      <c r="BA4496" t="s">
        <v>137</v>
      </c>
      <c r="BB4496" t="s">
        <v>137</v>
      </c>
      <c r="BC4496" t="s">
        <v>137</v>
      </c>
      <c r="BD4496" t="s">
        <v>137</v>
      </c>
      <c r="BE4496" t="s">
        <v>137</v>
      </c>
      <c r="BF4496" t="s">
        <v>137</v>
      </c>
      <c r="BG4496" t="s">
        <v>137</v>
      </c>
      <c r="BH4496" t="s">
        <v>137</v>
      </c>
      <c r="BI4496" t="s">
        <v>137</v>
      </c>
      <c r="BJ4496" t="s">
        <v>137</v>
      </c>
      <c r="BK4496" t="s">
        <v>137</v>
      </c>
      <c r="BL4496" t="s">
        <v>137</v>
      </c>
      <c r="BM4496" t="s">
        <v>137</v>
      </c>
      <c r="BN4496" t="s">
        <v>137</v>
      </c>
      <c r="BO4496" t="s">
        <v>137</v>
      </c>
      <c r="BP4496" t="s">
        <v>137</v>
      </c>
      <c r="BQ4496" t="s">
        <v>137</v>
      </c>
      <c r="BR4496" t="s">
        <v>137</v>
      </c>
      <c r="BS4496" t="s">
        <v>137</v>
      </c>
      <c r="BT4496" t="s">
        <v>137</v>
      </c>
      <c r="BU4496" t="s">
        <v>137</v>
      </c>
      <c r="BW4496" t="s">
        <v>137</v>
      </c>
      <c r="BX4496" t="s">
        <v>137</v>
      </c>
      <c r="BY4496" t="s">
        <v>137</v>
      </c>
      <c r="BZ4496" t="s">
        <v>137</v>
      </c>
      <c r="CA4496" t="s">
        <v>137</v>
      </c>
      <c r="CB4496" t="s">
        <v>137</v>
      </c>
      <c r="CC4496" t="s">
        <v>137</v>
      </c>
      <c r="CD4496" t="s">
        <v>137</v>
      </c>
      <c r="CE4496" t="s">
        <v>137</v>
      </c>
      <c r="CF4496" t="s">
        <v>137</v>
      </c>
      <c r="CG4496" t="s">
        <v>137</v>
      </c>
      <c r="CH4496" t="s">
        <v>137</v>
      </c>
      <c r="CI4496" t="s">
        <v>137</v>
      </c>
      <c r="CJ4496" t="s">
        <v>137</v>
      </c>
      <c r="CK4496" t="s">
        <v>137</v>
      </c>
      <c r="CL4496" t="s">
        <v>137</v>
      </c>
      <c r="CM4496" t="s">
        <v>137</v>
      </c>
      <c r="CN4496" t="s">
        <v>137</v>
      </c>
      <c r="CO4496" t="s">
        <v>137</v>
      </c>
      <c r="CP4496" t="s">
        <v>137</v>
      </c>
      <c r="CQ4496" s="1">
        <v>45511.336805555555</v>
      </c>
      <c r="CR4496" s="1">
        <v>45566.458333333336</v>
      </c>
      <c r="CS4496" s="1"/>
      <c r="CT4496" t="s">
        <v>20934</v>
      </c>
      <c r="CU4496" t="s">
        <v>29064</v>
      </c>
      <c r="CV4496" t="s">
        <v>137</v>
      </c>
      <c r="CW4496" t="s">
        <v>137</v>
      </c>
      <c r="CX4496" s="3"/>
      <c r="CY4496" s="3"/>
      <c r="DA4496" t="s">
        <v>29065</v>
      </c>
      <c r="DB4496" t="s">
        <v>137</v>
      </c>
      <c r="DC4496" t="s">
        <v>137</v>
      </c>
      <c r="DD4496" t="s">
        <v>137</v>
      </c>
      <c r="DE4496" t="s">
        <v>137</v>
      </c>
      <c r="DF4496" t="s">
        <v>29066</v>
      </c>
      <c r="DG4496" t="s">
        <v>900</v>
      </c>
      <c r="DH4496" t="s">
        <v>912</v>
      </c>
      <c r="DI4496" t="s">
        <v>137</v>
      </c>
      <c r="DJ4496" t="s">
        <v>137</v>
      </c>
      <c r="DK4496">
        <v>0</v>
      </c>
      <c r="DL4496" t="s">
        <v>137</v>
      </c>
      <c r="DM4496" t="s">
        <v>137</v>
      </c>
      <c r="DN4496" t="s">
        <v>137</v>
      </c>
      <c r="DO4496" s="1"/>
      <c r="DP4496" s="1"/>
      <c r="DQ4496" t="s">
        <v>137</v>
      </c>
      <c r="DR4496" t="s">
        <v>137</v>
      </c>
      <c r="DS4496" t="s">
        <v>137</v>
      </c>
      <c r="DT4496" t="s">
        <v>137</v>
      </c>
      <c r="DU4496" t="s">
        <v>137</v>
      </c>
      <c r="DV4496" t="s">
        <v>237</v>
      </c>
      <c r="DW4496" t="s">
        <v>137</v>
      </c>
      <c r="DX4496" t="s">
        <v>137</v>
      </c>
      <c r="DY4496" t="s">
        <v>137</v>
      </c>
      <c r="DZ4496" t="s">
        <v>148</v>
      </c>
      <c r="EA4496" t="b">
        <v>0</v>
      </c>
      <c r="EB4496" t="s">
        <v>137</v>
      </c>
    </row>
    <row r="4497" spans="1:132" x14ac:dyDescent="0.25">
      <c r="A4497">
        <v>138511046</v>
      </c>
      <c r="B4497">
        <v>7547</v>
      </c>
      <c r="C4497" t="s">
        <v>192</v>
      </c>
      <c r="D4497" t="s">
        <v>193</v>
      </c>
      <c r="E4497" t="s">
        <v>134</v>
      </c>
      <c r="F4497" t="s">
        <v>135</v>
      </c>
      <c r="G4497" t="s">
        <v>194</v>
      </c>
      <c r="H4497" t="s">
        <v>195</v>
      </c>
      <c r="I4497" t="s">
        <v>196</v>
      </c>
      <c r="J4497" t="s">
        <v>150</v>
      </c>
      <c r="K4497" t="s">
        <v>151</v>
      </c>
      <c r="L4497" t="s">
        <v>152</v>
      </c>
      <c r="M4497" t="s">
        <v>137</v>
      </c>
      <c r="N4497" t="s">
        <v>727</v>
      </c>
      <c r="O4497" t="s">
        <v>727</v>
      </c>
      <c r="P4497" s="1"/>
      <c r="Q4497" s="1">
        <v>45511.315972222219</v>
      </c>
      <c r="R4497" s="1">
        <v>45511.315972222219</v>
      </c>
      <c r="S4497" s="1">
        <v>45519.434027777781</v>
      </c>
      <c r="T4497" s="1">
        <v>45519.434027777781</v>
      </c>
      <c r="U4497" t="s">
        <v>378</v>
      </c>
      <c r="V4497" t="s">
        <v>137</v>
      </c>
      <c r="W4497" t="s">
        <v>137</v>
      </c>
      <c r="X4497" t="s">
        <v>369</v>
      </c>
      <c r="Y4497" t="s">
        <v>199</v>
      </c>
      <c r="Z4497" t="s">
        <v>137</v>
      </c>
      <c r="AA4497" t="s">
        <v>137</v>
      </c>
      <c r="AB4497" t="s">
        <v>137</v>
      </c>
      <c r="AC4497" t="s">
        <v>137</v>
      </c>
      <c r="AD4497" s="2"/>
      <c r="AE4497" t="s">
        <v>137</v>
      </c>
      <c r="AF4497" t="s">
        <v>137</v>
      </c>
      <c r="AG4497" t="s">
        <v>137</v>
      </c>
      <c r="AH4497" t="s">
        <v>137</v>
      </c>
      <c r="AI4497" t="s">
        <v>137</v>
      </c>
      <c r="AJ4497" t="s">
        <v>137</v>
      </c>
      <c r="AK4497" t="s">
        <v>137</v>
      </c>
      <c r="AL4497" s="2"/>
      <c r="AM4497" t="s">
        <v>137</v>
      </c>
      <c r="AN4497" t="s">
        <v>137</v>
      </c>
      <c r="AO4497" t="s">
        <v>137</v>
      </c>
      <c r="AP4497" t="s">
        <v>137</v>
      </c>
      <c r="AQ4497" t="s">
        <v>137</v>
      </c>
      <c r="AR4497" t="s">
        <v>137</v>
      </c>
      <c r="AS4497" t="s">
        <v>137</v>
      </c>
      <c r="AT4497" t="s">
        <v>137</v>
      </c>
      <c r="AU4497" t="s">
        <v>137</v>
      </c>
      <c r="AV4497" t="s">
        <v>137</v>
      </c>
      <c r="AW4497" t="s">
        <v>5730</v>
      </c>
      <c r="AX4497" t="s">
        <v>137</v>
      </c>
      <c r="AY4497" t="s">
        <v>137</v>
      </c>
      <c r="AZ4497" t="s">
        <v>137</v>
      </c>
      <c r="BA4497" t="s">
        <v>137</v>
      </c>
      <c r="BB4497" t="s">
        <v>137</v>
      </c>
      <c r="BC4497" t="s">
        <v>29067</v>
      </c>
      <c r="BD4497" t="s">
        <v>249</v>
      </c>
      <c r="BE4497" t="s">
        <v>29068</v>
      </c>
      <c r="BF4497" t="s">
        <v>29069</v>
      </c>
      <c r="BG4497" t="s">
        <v>137</v>
      </c>
      <c r="BH4497" t="s">
        <v>137</v>
      </c>
      <c r="BI4497" t="s">
        <v>137</v>
      </c>
      <c r="BJ4497" t="s">
        <v>137</v>
      </c>
      <c r="BK4497" t="s">
        <v>137</v>
      </c>
      <c r="BL4497" t="s">
        <v>137</v>
      </c>
      <c r="BM4497" t="s">
        <v>137</v>
      </c>
      <c r="BN4497" t="s">
        <v>137</v>
      </c>
      <c r="BO4497" t="s">
        <v>137</v>
      </c>
      <c r="BP4497" t="s">
        <v>137</v>
      </c>
      <c r="BQ4497" t="s">
        <v>137</v>
      </c>
      <c r="BR4497" t="s">
        <v>137</v>
      </c>
      <c r="BS4497" t="s">
        <v>137</v>
      </c>
      <c r="BT4497" t="s">
        <v>137</v>
      </c>
      <c r="BU4497" t="s">
        <v>137</v>
      </c>
      <c r="BW4497" t="s">
        <v>137</v>
      </c>
      <c r="BX4497" t="s">
        <v>137</v>
      </c>
      <c r="BY4497" t="s">
        <v>137</v>
      </c>
      <c r="BZ4497" t="s">
        <v>137</v>
      </c>
      <c r="CA4497" t="s">
        <v>137</v>
      </c>
      <c r="CB4497" t="s">
        <v>137</v>
      </c>
      <c r="CC4497" t="s">
        <v>137</v>
      </c>
      <c r="CD4497" t="s">
        <v>137</v>
      </c>
      <c r="CE4497" t="s">
        <v>137</v>
      </c>
      <c r="CF4497" t="s">
        <v>137</v>
      </c>
      <c r="CG4497" t="s">
        <v>137</v>
      </c>
      <c r="CH4497" t="s">
        <v>137</v>
      </c>
      <c r="CI4497" t="s">
        <v>137</v>
      </c>
      <c r="CJ4497" t="s">
        <v>137</v>
      </c>
      <c r="CK4497" t="s">
        <v>137</v>
      </c>
      <c r="CL4497" t="s">
        <v>137</v>
      </c>
      <c r="CM4497" t="s">
        <v>137</v>
      </c>
      <c r="CN4497" t="s">
        <v>137</v>
      </c>
      <c r="CO4497" t="s">
        <v>137</v>
      </c>
      <c r="CP4497" t="s">
        <v>137</v>
      </c>
      <c r="CQ4497" s="1">
        <v>45519.434027777781</v>
      </c>
      <c r="CR4497" s="1">
        <v>45519.434027777781</v>
      </c>
      <c r="CS4497" s="1"/>
      <c r="CT4497" t="s">
        <v>29070</v>
      </c>
      <c r="CU4497" t="s">
        <v>29071</v>
      </c>
      <c r="CV4497" t="s">
        <v>29072</v>
      </c>
      <c r="CW4497" t="s">
        <v>29073</v>
      </c>
      <c r="CX4497" s="3"/>
      <c r="CY4497" s="3"/>
      <c r="CZ4497">
        <v>1</v>
      </c>
      <c r="DA4497" t="s">
        <v>29074</v>
      </c>
      <c r="DB4497" t="s">
        <v>137</v>
      </c>
      <c r="DC4497" t="s">
        <v>137</v>
      </c>
      <c r="DD4497" t="s">
        <v>137</v>
      </c>
      <c r="DE4497" t="s">
        <v>137</v>
      </c>
      <c r="DF4497" t="s">
        <v>27891</v>
      </c>
      <c r="DG4497" t="s">
        <v>900</v>
      </c>
      <c r="DH4497" t="s">
        <v>1151</v>
      </c>
      <c r="DI4497" t="s">
        <v>137</v>
      </c>
      <c r="DJ4497" t="s">
        <v>137</v>
      </c>
      <c r="DK4497">
        <v>0</v>
      </c>
      <c r="DL4497" t="s">
        <v>209</v>
      </c>
      <c r="DM4497" t="s">
        <v>137</v>
      </c>
      <c r="DN4497" t="s">
        <v>137</v>
      </c>
      <c r="DO4497" s="1">
        <v>45519.434027777781</v>
      </c>
      <c r="DP4497" s="1"/>
      <c r="DQ4497" t="s">
        <v>150</v>
      </c>
      <c r="DR4497" t="s">
        <v>151</v>
      </c>
      <c r="DS4497" t="s">
        <v>152</v>
      </c>
      <c r="DT4497" t="s">
        <v>137</v>
      </c>
      <c r="DU4497" t="s">
        <v>137</v>
      </c>
      <c r="DV4497" t="s">
        <v>137</v>
      </c>
      <c r="DW4497" t="s">
        <v>137</v>
      </c>
      <c r="DX4497" t="s">
        <v>137</v>
      </c>
      <c r="DY4497" t="s">
        <v>137</v>
      </c>
      <c r="DZ4497" t="s">
        <v>148</v>
      </c>
      <c r="EA4497" t="b">
        <v>0</v>
      </c>
      <c r="EB4497" t="s">
        <v>137</v>
      </c>
    </row>
    <row r="4498" spans="1:132" x14ac:dyDescent="0.25">
      <c r="A4498">
        <v>138495235</v>
      </c>
      <c r="B4498">
        <v>7546</v>
      </c>
      <c r="C4498" t="s">
        <v>789</v>
      </c>
      <c r="D4498" t="s">
        <v>193</v>
      </c>
      <c r="E4498" t="s">
        <v>134</v>
      </c>
      <c r="F4498" t="s">
        <v>135</v>
      </c>
      <c r="G4498" t="s">
        <v>194</v>
      </c>
      <c r="H4498" t="s">
        <v>195</v>
      </c>
      <c r="I4498" t="s">
        <v>196</v>
      </c>
      <c r="J4498" t="s">
        <v>139</v>
      </c>
      <c r="K4498" t="s">
        <v>140</v>
      </c>
      <c r="L4498" t="s">
        <v>141</v>
      </c>
      <c r="M4498" t="s">
        <v>137</v>
      </c>
      <c r="N4498" t="s">
        <v>468</v>
      </c>
      <c r="O4498" t="s">
        <v>468</v>
      </c>
      <c r="P4498" s="1">
        <v>45516</v>
      </c>
      <c r="Q4498" s="1">
        <v>45510.770833333336</v>
      </c>
      <c r="R4498" s="1">
        <v>45510.770833333336</v>
      </c>
      <c r="S4498" s="1">
        <v>45546.429861111108</v>
      </c>
      <c r="T4498" s="1">
        <v>45546.429861111108</v>
      </c>
      <c r="U4498" t="s">
        <v>29075</v>
      </c>
      <c r="V4498" t="s">
        <v>137</v>
      </c>
      <c r="W4498" t="s">
        <v>137</v>
      </c>
      <c r="X4498" t="s">
        <v>176</v>
      </c>
      <c r="Y4498" t="s">
        <v>470</v>
      </c>
      <c r="Z4498" t="s">
        <v>137</v>
      </c>
      <c r="AA4498" t="s">
        <v>137</v>
      </c>
      <c r="AB4498" t="s">
        <v>137</v>
      </c>
      <c r="AC4498" t="s">
        <v>137</v>
      </c>
      <c r="AD4498" s="2"/>
      <c r="AE4498" t="s">
        <v>137</v>
      </c>
      <c r="AF4498" t="s">
        <v>137</v>
      </c>
      <c r="AG4498" t="s">
        <v>137</v>
      </c>
      <c r="AH4498" t="s">
        <v>137</v>
      </c>
      <c r="AI4498" t="s">
        <v>137</v>
      </c>
      <c r="AJ4498" t="s">
        <v>137</v>
      </c>
      <c r="AK4498" t="s">
        <v>137</v>
      </c>
      <c r="AL4498" s="2"/>
      <c r="AM4498" t="s">
        <v>137</v>
      </c>
      <c r="AN4498" t="s">
        <v>137</v>
      </c>
      <c r="AO4498" t="s">
        <v>137</v>
      </c>
      <c r="AP4498" t="s">
        <v>137</v>
      </c>
      <c r="AQ4498" t="s">
        <v>137</v>
      </c>
      <c r="AR4498" t="s">
        <v>137</v>
      </c>
      <c r="AS4498" t="s">
        <v>137</v>
      </c>
      <c r="AT4498" t="s">
        <v>137</v>
      </c>
      <c r="AU4498" t="s">
        <v>137</v>
      </c>
      <c r="AV4498" t="s">
        <v>137</v>
      </c>
      <c r="AW4498" t="s">
        <v>14539</v>
      </c>
      <c r="AX4498" t="s">
        <v>137</v>
      </c>
      <c r="AY4498" t="s">
        <v>137</v>
      </c>
      <c r="AZ4498" t="s">
        <v>137</v>
      </c>
      <c r="BA4498" t="s">
        <v>137</v>
      </c>
      <c r="BB4498" t="s">
        <v>137</v>
      </c>
      <c r="BC4498" t="s">
        <v>29076</v>
      </c>
      <c r="BD4498" t="s">
        <v>249</v>
      </c>
      <c r="BE4498" t="s">
        <v>29077</v>
      </c>
      <c r="BF4498" t="s">
        <v>137</v>
      </c>
      <c r="BG4498" t="s">
        <v>137</v>
      </c>
      <c r="BH4498" t="s">
        <v>137</v>
      </c>
      <c r="BI4498" t="s">
        <v>137</v>
      </c>
      <c r="BJ4498" t="s">
        <v>137</v>
      </c>
      <c r="BK4498" t="s">
        <v>137</v>
      </c>
      <c r="BL4498" t="s">
        <v>137</v>
      </c>
      <c r="BM4498" t="s">
        <v>137</v>
      </c>
      <c r="BN4498" t="s">
        <v>137</v>
      </c>
      <c r="BO4498" t="s">
        <v>137</v>
      </c>
      <c r="BP4498" t="s">
        <v>137</v>
      </c>
      <c r="BQ4498" t="s">
        <v>137</v>
      </c>
      <c r="BR4498" t="s">
        <v>137</v>
      </c>
      <c r="BS4498" t="s">
        <v>137</v>
      </c>
      <c r="BT4498" t="s">
        <v>137</v>
      </c>
      <c r="BU4498" t="s">
        <v>137</v>
      </c>
      <c r="BW4498" t="s">
        <v>137</v>
      </c>
      <c r="BX4498" t="s">
        <v>137</v>
      </c>
      <c r="BY4498" t="s">
        <v>137</v>
      </c>
      <c r="BZ4498" t="s">
        <v>137</v>
      </c>
      <c r="CA4498" t="s">
        <v>137</v>
      </c>
      <c r="CB4498" t="s">
        <v>137</v>
      </c>
      <c r="CC4498" t="s">
        <v>137</v>
      </c>
      <c r="CD4498" t="s">
        <v>137</v>
      </c>
      <c r="CE4498" t="s">
        <v>137</v>
      </c>
      <c r="CF4498" t="s">
        <v>137</v>
      </c>
      <c r="CG4498" t="s">
        <v>137</v>
      </c>
      <c r="CH4498" t="s">
        <v>137</v>
      </c>
      <c r="CI4498" t="s">
        <v>137</v>
      </c>
      <c r="CJ4498" t="s">
        <v>137</v>
      </c>
      <c r="CK4498" t="s">
        <v>137</v>
      </c>
      <c r="CL4498" t="s">
        <v>137</v>
      </c>
      <c r="CM4498" t="s">
        <v>137</v>
      </c>
      <c r="CN4498" t="s">
        <v>137</v>
      </c>
      <c r="CO4498" t="s">
        <v>137</v>
      </c>
      <c r="CP4498" t="s">
        <v>137</v>
      </c>
      <c r="CQ4498" s="1">
        <v>45526.484722222223</v>
      </c>
      <c r="CR4498" s="1">
        <v>45546.429861111108</v>
      </c>
      <c r="CS4498" s="1"/>
      <c r="CT4498" t="s">
        <v>29078</v>
      </c>
      <c r="CU4498" t="s">
        <v>29079</v>
      </c>
      <c r="CV4498" t="s">
        <v>137</v>
      </c>
      <c r="CW4498" t="s">
        <v>137</v>
      </c>
      <c r="CX4498" s="3"/>
      <c r="CY4498" s="3"/>
      <c r="CZ4498">
        <v>2</v>
      </c>
      <c r="DA4498" t="s">
        <v>29080</v>
      </c>
      <c r="DB4498" t="s">
        <v>137</v>
      </c>
      <c r="DC4498" t="s">
        <v>137</v>
      </c>
      <c r="DD4498" t="s">
        <v>137</v>
      </c>
      <c r="DE4498" t="s">
        <v>137</v>
      </c>
      <c r="DF4498" t="s">
        <v>29081</v>
      </c>
      <c r="DG4498" t="s">
        <v>900</v>
      </c>
      <c r="DH4498" t="s">
        <v>912</v>
      </c>
      <c r="DI4498" t="s">
        <v>137</v>
      </c>
      <c r="DJ4498" t="s">
        <v>137</v>
      </c>
      <c r="DK4498">
        <v>0</v>
      </c>
      <c r="DL4498" t="s">
        <v>137</v>
      </c>
      <c r="DM4498" t="s">
        <v>137</v>
      </c>
      <c r="DN4498" t="s">
        <v>137</v>
      </c>
      <c r="DO4498" s="1"/>
      <c r="DP4498" s="1"/>
      <c r="DQ4498" t="s">
        <v>137</v>
      </c>
      <c r="DR4498" t="s">
        <v>137</v>
      </c>
      <c r="DS4498" t="s">
        <v>137</v>
      </c>
      <c r="DT4498" t="s">
        <v>137</v>
      </c>
      <c r="DU4498" t="s">
        <v>137</v>
      </c>
      <c r="DV4498" t="s">
        <v>137</v>
      </c>
      <c r="DW4498" t="s">
        <v>137</v>
      </c>
      <c r="DX4498" t="s">
        <v>137</v>
      </c>
      <c r="DY4498" t="s">
        <v>137</v>
      </c>
      <c r="DZ4498" t="s">
        <v>148</v>
      </c>
      <c r="EA4498" t="b">
        <v>0</v>
      </c>
      <c r="EB4498" t="s">
        <v>137</v>
      </c>
    </row>
    <row r="4499" spans="1:132" x14ac:dyDescent="0.25">
      <c r="A4499">
        <v>138480589</v>
      </c>
      <c r="B4499">
        <v>7545</v>
      </c>
      <c r="C4499" t="s">
        <v>192</v>
      </c>
      <c r="D4499" t="s">
        <v>29082</v>
      </c>
      <c r="E4499" t="s">
        <v>134</v>
      </c>
      <c r="F4499" t="s">
        <v>162</v>
      </c>
      <c r="G4499" t="s">
        <v>163</v>
      </c>
      <c r="H4499" t="s">
        <v>137</v>
      </c>
      <c r="I4499" t="s">
        <v>29083</v>
      </c>
      <c r="J4499" t="s">
        <v>557</v>
      </c>
      <c r="K4499" t="s">
        <v>558</v>
      </c>
      <c r="L4499" t="s">
        <v>559</v>
      </c>
      <c r="M4499" t="s">
        <v>137</v>
      </c>
      <c r="N4499" t="s">
        <v>2719</v>
      </c>
      <c r="O4499" t="s">
        <v>2719</v>
      </c>
      <c r="P4499" s="1"/>
      <c r="Q4499" s="1">
        <v>45510.652083333334</v>
      </c>
      <c r="R4499" s="1">
        <v>45510.652083333334</v>
      </c>
      <c r="S4499" s="1">
        <v>45519.417361111111</v>
      </c>
      <c r="T4499" s="1">
        <v>45519.417361111111</v>
      </c>
      <c r="U4499" t="s">
        <v>166</v>
      </c>
      <c r="V4499" t="s">
        <v>137</v>
      </c>
      <c r="W4499" t="s">
        <v>137</v>
      </c>
      <c r="X4499" t="s">
        <v>137</v>
      </c>
      <c r="Y4499" t="s">
        <v>137</v>
      </c>
      <c r="Z4499" t="s">
        <v>137</v>
      </c>
      <c r="AA4499" t="s">
        <v>137</v>
      </c>
      <c r="AB4499" t="s">
        <v>137</v>
      </c>
      <c r="AC4499" t="s">
        <v>137</v>
      </c>
      <c r="AD4499" s="2"/>
      <c r="AE4499" t="s">
        <v>137</v>
      </c>
      <c r="AF4499" t="s">
        <v>137</v>
      </c>
      <c r="AG4499" t="s">
        <v>137</v>
      </c>
      <c r="AH4499" t="s">
        <v>137</v>
      </c>
      <c r="AI4499" t="s">
        <v>137</v>
      </c>
      <c r="AJ4499" t="s">
        <v>137</v>
      </c>
      <c r="AK4499" t="s">
        <v>137</v>
      </c>
      <c r="AL4499" s="2"/>
      <c r="AM4499" t="s">
        <v>137</v>
      </c>
      <c r="AN4499" t="s">
        <v>137</v>
      </c>
      <c r="AO4499" t="s">
        <v>137</v>
      </c>
      <c r="AP4499" t="s">
        <v>137</v>
      </c>
      <c r="AQ4499" t="s">
        <v>137</v>
      </c>
      <c r="AR4499" t="s">
        <v>137</v>
      </c>
      <c r="AS4499" t="s">
        <v>137</v>
      </c>
      <c r="AT4499" t="s">
        <v>137</v>
      </c>
      <c r="AU4499" t="s">
        <v>137</v>
      </c>
      <c r="AV4499" t="s">
        <v>137</v>
      </c>
      <c r="AW4499" t="s">
        <v>137</v>
      </c>
      <c r="AX4499" t="s">
        <v>137</v>
      </c>
      <c r="AY4499" t="s">
        <v>137</v>
      </c>
      <c r="AZ4499" t="s">
        <v>137</v>
      </c>
      <c r="BA4499" t="s">
        <v>137</v>
      </c>
      <c r="BB4499" t="s">
        <v>137</v>
      </c>
      <c r="BC4499" t="s">
        <v>137</v>
      </c>
      <c r="BD4499" t="s">
        <v>137</v>
      </c>
      <c r="BE4499" t="s">
        <v>137</v>
      </c>
      <c r="BF4499" t="s">
        <v>137</v>
      </c>
      <c r="BG4499" t="s">
        <v>137</v>
      </c>
      <c r="BH4499" t="s">
        <v>137</v>
      </c>
      <c r="BI4499" t="s">
        <v>137</v>
      </c>
      <c r="BJ4499" t="s">
        <v>137</v>
      </c>
      <c r="BK4499" t="s">
        <v>137</v>
      </c>
      <c r="BL4499" t="s">
        <v>137</v>
      </c>
      <c r="BM4499" t="s">
        <v>137</v>
      </c>
      <c r="BN4499" t="s">
        <v>137</v>
      </c>
      <c r="BO4499" t="s">
        <v>137</v>
      </c>
      <c r="BP4499" t="s">
        <v>137</v>
      </c>
      <c r="BQ4499" t="s">
        <v>137</v>
      </c>
      <c r="BR4499" t="s">
        <v>137</v>
      </c>
      <c r="BS4499" t="s">
        <v>137</v>
      </c>
      <c r="BT4499" t="s">
        <v>137</v>
      </c>
      <c r="BU4499" t="s">
        <v>137</v>
      </c>
      <c r="BW4499" t="s">
        <v>137</v>
      </c>
      <c r="BX4499" t="s">
        <v>137</v>
      </c>
      <c r="BY4499" t="s">
        <v>137</v>
      </c>
      <c r="BZ4499" t="s">
        <v>137</v>
      </c>
      <c r="CA4499" t="s">
        <v>137</v>
      </c>
      <c r="CB4499" t="s">
        <v>137</v>
      </c>
      <c r="CC4499" t="s">
        <v>137</v>
      </c>
      <c r="CD4499" t="s">
        <v>137</v>
      </c>
      <c r="CE4499" t="s">
        <v>137</v>
      </c>
      <c r="CF4499" t="s">
        <v>137</v>
      </c>
      <c r="CG4499" t="s">
        <v>137</v>
      </c>
      <c r="CH4499" t="s">
        <v>137</v>
      </c>
      <c r="CI4499" t="s">
        <v>137</v>
      </c>
      <c r="CJ4499" t="s">
        <v>137</v>
      </c>
      <c r="CK4499" t="s">
        <v>137</v>
      </c>
      <c r="CL4499" t="s">
        <v>137</v>
      </c>
      <c r="CM4499" t="s">
        <v>137</v>
      </c>
      <c r="CN4499" t="s">
        <v>137</v>
      </c>
      <c r="CO4499" t="s">
        <v>137</v>
      </c>
      <c r="CP4499" t="s">
        <v>137</v>
      </c>
      <c r="CQ4499" s="1">
        <v>45519.417361111111</v>
      </c>
      <c r="CR4499" s="1">
        <v>45519.417361111111</v>
      </c>
      <c r="CS4499" s="1"/>
      <c r="CT4499" t="s">
        <v>29084</v>
      </c>
      <c r="CU4499" t="s">
        <v>29085</v>
      </c>
      <c r="CV4499" t="s">
        <v>29086</v>
      </c>
      <c r="CW4499" t="s">
        <v>29087</v>
      </c>
      <c r="CX4499" s="3"/>
      <c r="CY4499" s="3"/>
      <c r="CZ4499">
        <v>1</v>
      </c>
      <c r="DA4499" t="s">
        <v>137</v>
      </c>
      <c r="DB4499" t="s">
        <v>137</v>
      </c>
      <c r="DC4499" t="s">
        <v>137</v>
      </c>
      <c r="DD4499" t="s">
        <v>137</v>
      </c>
      <c r="DE4499" t="s">
        <v>137</v>
      </c>
      <c r="DF4499" t="s">
        <v>29088</v>
      </c>
      <c r="DG4499" t="s">
        <v>900</v>
      </c>
      <c r="DH4499" t="s">
        <v>3650</v>
      </c>
      <c r="DI4499" t="s">
        <v>137</v>
      </c>
      <c r="DJ4499" t="s">
        <v>137</v>
      </c>
      <c r="DK4499">
        <v>0</v>
      </c>
      <c r="DL4499" t="s">
        <v>209</v>
      </c>
      <c r="DM4499" t="s">
        <v>137</v>
      </c>
      <c r="DN4499" t="s">
        <v>137</v>
      </c>
      <c r="DO4499" s="1">
        <v>45519.417361111111</v>
      </c>
      <c r="DP4499" s="1"/>
      <c r="DQ4499" t="s">
        <v>557</v>
      </c>
      <c r="DR4499" t="s">
        <v>558</v>
      </c>
      <c r="DS4499" t="s">
        <v>559</v>
      </c>
      <c r="DT4499" t="s">
        <v>137</v>
      </c>
      <c r="DU4499" t="s">
        <v>137</v>
      </c>
      <c r="DV4499" t="s">
        <v>137</v>
      </c>
      <c r="DW4499" t="s">
        <v>137</v>
      </c>
      <c r="DX4499" t="s">
        <v>6568</v>
      </c>
      <c r="DY4499" t="s">
        <v>137</v>
      </c>
      <c r="DZ4499" t="s">
        <v>168</v>
      </c>
      <c r="EA4499" t="b">
        <v>0</v>
      </c>
      <c r="EB4499" t="s">
        <v>137</v>
      </c>
    </row>
    <row r="4500" spans="1:132" x14ac:dyDescent="0.25">
      <c r="A4500">
        <v>138480308</v>
      </c>
      <c r="B4500">
        <v>7544</v>
      </c>
      <c r="C4500" t="s">
        <v>192</v>
      </c>
      <c r="D4500" t="s">
        <v>29089</v>
      </c>
      <c r="E4500" t="s">
        <v>134</v>
      </c>
      <c r="F4500" t="s">
        <v>162</v>
      </c>
      <c r="G4500" t="s">
        <v>163</v>
      </c>
      <c r="H4500" t="s">
        <v>137</v>
      </c>
      <c r="I4500" t="s">
        <v>29090</v>
      </c>
      <c r="J4500" t="s">
        <v>557</v>
      </c>
      <c r="K4500" t="s">
        <v>558</v>
      </c>
      <c r="L4500" t="s">
        <v>559</v>
      </c>
      <c r="M4500" t="s">
        <v>137</v>
      </c>
      <c r="N4500" t="s">
        <v>6700</v>
      </c>
      <c r="O4500" t="s">
        <v>6700</v>
      </c>
      <c r="P4500" s="1"/>
      <c r="Q4500" s="1">
        <v>45510.650694444441</v>
      </c>
      <c r="R4500" s="1">
        <v>45510.650694444441</v>
      </c>
      <c r="S4500" s="1">
        <v>45519.42291666667</v>
      </c>
      <c r="T4500" s="1">
        <v>45519.42291666667</v>
      </c>
      <c r="U4500" t="s">
        <v>166</v>
      </c>
      <c r="V4500" t="s">
        <v>137</v>
      </c>
      <c r="W4500" t="s">
        <v>137</v>
      </c>
      <c r="X4500" t="s">
        <v>137</v>
      </c>
      <c r="Y4500" t="s">
        <v>137</v>
      </c>
      <c r="Z4500" t="s">
        <v>137</v>
      </c>
      <c r="AA4500" t="s">
        <v>137</v>
      </c>
      <c r="AB4500" t="s">
        <v>137</v>
      </c>
      <c r="AC4500" t="s">
        <v>137</v>
      </c>
      <c r="AD4500" s="2"/>
      <c r="AE4500" t="s">
        <v>137</v>
      </c>
      <c r="AF4500" t="s">
        <v>137</v>
      </c>
      <c r="AG4500" t="s">
        <v>137</v>
      </c>
      <c r="AH4500" t="s">
        <v>137</v>
      </c>
      <c r="AI4500" t="s">
        <v>137</v>
      </c>
      <c r="AJ4500" t="s">
        <v>137</v>
      </c>
      <c r="AK4500" t="s">
        <v>137</v>
      </c>
      <c r="AL4500" s="2"/>
      <c r="AM4500" t="s">
        <v>137</v>
      </c>
      <c r="AN4500" t="s">
        <v>137</v>
      </c>
      <c r="AO4500" t="s">
        <v>137</v>
      </c>
      <c r="AP4500" t="s">
        <v>137</v>
      </c>
      <c r="AQ4500" t="s">
        <v>137</v>
      </c>
      <c r="AR4500" t="s">
        <v>137</v>
      </c>
      <c r="AS4500" t="s">
        <v>137</v>
      </c>
      <c r="AT4500" t="s">
        <v>137</v>
      </c>
      <c r="AU4500" t="s">
        <v>137</v>
      </c>
      <c r="AV4500" t="s">
        <v>137</v>
      </c>
      <c r="AW4500" t="s">
        <v>137</v>
      </c>
      <c r="AX4500" t="s">
        <v>137</v>
      </c>
      <c r="AY4500" t="s">
        <v>137</v>
      </c>
      <c r="AZ4500" t="s">
        <v>137</v>
      </c>
      <c r="BA4500" t="s">
        <v>137</v>
      </c>
      <c r="BB4500" t="s">
        <v>137</v>
      </c>
      <c r="BC4500" t="s">
        <v>137</v>
      </c>
      <c r="BD4500" t="s">
        <v>137</v>
      </c>
      <c r="BE4500" t="s">
        <v>137</v>
      </c>
      <c r="BF4500" t="s">
        <v>137</v>
      </c>
      <c r="BG4500" t="s">
        <v>137</v>
      </c>
      <c r="BH4500" t="s">
        <v>137</v>
      </c>
      <c r="BI4500" t="s">
        <v>137</v>
      </c>
      <c r="BJ4500" t="s">
        <v>137</v>
      </c>
      <c r="BK4500" t="s">
        <v>137</v>
      </c>
      <c r="BL4500" t="s">
        <v>137</v>
      </c>
      <c r="BM4500" t="s">
        <v>137</v>
      </c>
      <c r="BN4500" t="s">
        <v>137</v>
      </c>
      <c r="BO4500" t="s">
        <v>137</v>
      </c>
      <c r="BP4500" t="s">
        <v>137</v>
      </c>
      <c r="BQ4500" t="s">
        <v>137</v>
      </c>
      <c r="BR4500" t="s">
        <v>137</v>
      </c>
      <c r="BS4500" t="s">
        <v>137</v>
      </c>
      <c r="BT4500" t="s">
        <v>137</v>
      </c>
      <c r="BU4500" t="s">
        <v>137</v>
      </c>
      <c r="BW4500" t="s">
        <v>137</v>
      </c>
      <c r="BX4500" t="s">
        <v>137</v>
      </c>
      <c r="BY4500" t="s">
        <v>137</v>
      </c>
      <c r="BZ4500" t="s">
        <v>137</v>
      </c>
      <c r="CA4500" t="s">
        <v>137</v>
      </c>
      <c r="CB4500" t="s">
        <v>137</v>
      </c>
      <c r="CC4500" t="s">
        <v>137</v>
      </c>
      <c r="CD4500" t="s">
        <v>137</v>
      </c>
      <c r="CE4500" t="s">
        <v>137</v>
      </c>
      <c r="CF4500" t="s">
        <v>137</v>
      </c>
      <c r="CG4500" t="s">
        <v>137</v>
      </c>
      <c r="CH4500" t="s">
        <v>137</v>
      </c>
      <c r="CI4500" t="s">
        <v>137</v>
      </c>
      <c r="CJ4500" t="s">
        <v>137</v>
      </c>
      <c r="CK4500" t="s">
        <v>137</v>
      </c>
      <c r="CL4500" t="s">
        <v>137</v>
      </c>
      <c r="CM4500" t="s">
        <v>137</v>
      </c>
      <c r="CN4500" t="s">
        <v>137</v>
      </c>
      <c r="CO4500" t="s">
        <v>137</v>
      </c>
      <c r="CP4500" t="s">
        <v>137</v>
      </c>
      <c r="CQ4500" s="1">
        <v>45519.42291666667</v>
      </c>
      <c r="CR4500" s="1">
        <v>45519.42291666667</v>
      </c>
      <c r="CS4500" s="1"/>
      <c r="CT4500" t="s">
        <v>29091</v>
      </c>
      <c r="CU4500" t="s">
        <v>29092</v>
      </c>
      <c r="CV4500" t="s">
        <v>29093</v>
      </c>
      <c r="CW4500" t="s">
        <v>29094</v>
      </c>
      <c r="CX4500" s="3"/>
      <c r="CY4500" s="3"/>
      <c r="CZ4500">
        <v>1</v>
      </c>
      <c r="DA4500" t="s">
        <v>137</v>
      </c>
      <c r="DB4500" t="s">
        <v>137</v>
      </c>
      <c r="DC4500" t="s">
        <v>137</v>
      </c>
      <c r="DD4500" t="s">
        <v>137</v>
      </c>
      <c r="DE4500" t="s">
        <v>137</v>
      </c>
      <c r="DF4500" t="s">
        <v>29095</v>
      </c>
      <c r="DG4500" t="s">
        <v>900</v>
      </c>
      <c r="DH4500" t="s">
        <v>3650</v>
      </c>
      <c r="DI4500" t="s">
        <v>137</v>
      </c>
      <c r="DJ4500" t="s">
        <v>137</v>
      </c>
      <c r="DK4500">
        <v>0</v>
      </c>
      <c r="DL4500" t="s">
        <v>209</v>
      </c>
      <c r="DM4500" t="s">
        <v>137</v>
      </c>
      <c r="DN4500" t="s">
        <v>137</v>
      </c>
      <c r="DO4500" s="1">
        <v>45519.42291666667</v>
      </c>
      <c r="DP4500" s="1"/>
      <c r="DQ4500" t="s">
        <v>557</v>
      </c>
      <c r="DR4500" t="s">
        <v>558</v>
      </c>
      <c r="DS4500" t="s">
        <v>559</v>
      </c>
      <c r="DT4500" t="s">
        <v>29096</v>
      </c>
      <c r="DU4500" t="s">
        <v>137</v>
      </c>
      <c r="DV4500" t="s">
        <v>137</v>
      </c>
      <c r="DW4500" t="s">
        <v>137</v>
      </c>
      <c r="DX4500" t="s">
        <v>29097</v>
      </c>
      <c r="DY4500" t="s">
        <v>137</v>
      </c>
      <c r="DZ4500" t="s">
        <v>168</v>
      </c>
      <c r="EA4500" t="b">
        <v>0</v>
      </c>
      <c r="EB4500" t="s">
        <v>137</v>
      </c>
    </row>
    <row r="4501" spans="1:132" x14ac:dyDescent="0.25">
      <c r="A4501">
        <v>138468715</v>
      </c>
      <c r="B4501">
        <v>7543</v>
      </c>
      <c r="C4501" t="s">
        <v>192</v>
      </c>
      <c r="D4501" t="s">
        <v>830</v>
      </c>
      <c r="E4501" t="s">
        <v>134</v>
      </c>
      <c r="F4501" t="s">
        <v>135</v>
      </c>
      <c r="G4501" t="s">
        <v>670</v>
      </c>
      <c r="H4501" t="s">
        <v>831</v>
      </c>
      <c r="I4501" t="s">
        <v>832</v>
      </c>
      <c r="J4501" t="s">
        <v>150</v>
      </c>
      <c r="K4501" t="s">
        <v>151</v>
      </c>
      <c r="L4501" t="s">
        <v>152</v>
      </c>
      <c r="M4501" t="s">
        <v>137</v>
      </c>
      <c r="N4501" t="s">
        <v>358</v>
      </c>
      <c r="O4501" t="s">
        <v>358</v>
      </c>
      <c r="P4501" s="1">
        <v>45513.041666666664</v>
      </c>
      <c r="Q4501" s="1">
        <v>45510.57708333333</v>
      </c>
      <c r="R4501" s="1">
        <v>45510.57708333333</v>
      </c>
      <c r="S4501" s="1">
        <v>45513.462500000001</v>
      </c>
      <c r="T4501" s="1">
        <v>45513.462500000001</v>
      </c>
      <c r="U4501" t="s">
        <v>13269</v>
      </c>
      <c r="V4501" t="s">
        <v>137</v>
      </c>
      <c r="W4501" t="s">
        <v>137</v>
      </c>
      <c r="X4501" t="s">
        <v>360</v>
      </c>
      <c r="Y4501" t="s">
        <v>514</v>
      </c>
      <c r="Z4501" t="s">
        <v>29098</v>
      </c>
      <c r="AA4501" t="s">
        <v>29099</v>
      </c>
      <c r="AB4501" t="s">
        <v>137</v>
      </c>
      <c r="AC4501" t="s">
        <v>835</v>
      </c>
      <c r="AD4501" s="2">
        <v>45516</v>
      </c>
      <c r="AE4501" t="s">
        <v>29100</v>
      </c>
      <c r="AF4501" t="s">
        <v>4106</v>
      </c>
      <c r="AG4501" t="s">
        <v>137</v>
      </c>
      <c r="AH4501" t="s">
        <v>137</v>
      </c>
      <c r="AI4501" t="s">
        <v>137</v>
      </c>
      <c r="AJ4501" t="s">
        <v>137</v>
      </c>
      <c r="AK4501" t="s">
        <v>137</v>
      </c>
      <c r="AL4501" s="2"/>
      <c r="AM4501" t="s">
        <v>910</v>
      </c>
      <c r="AN4501" t="s">
        <v>29101</v>
      </c>
      <c r="AO4501" t="s">
        <v>137</v>
      </c>
      <c r="AP4501" t="s">
        <v>29102</v>
      </c>
      <c r="AQ4501" t="s">
        <v>137</v>
      </c>
      <c r="AR4501" t="s">
        <v>137</v>
      </c>
      <c r="AS4501" t="s">
        <v>137</v>
      </c>
      <c r="AT4501" t="s">
        <v>137</v>
      </c>
      <c r="AU4501" t="s">
        <v>137</v>
      </c>
      <c r="AV4501" t="s">
        <v>137</v>
      </c>
      <c r="AW4501" t="s">
        <v>137</v>
      </c>
      <c r="AX4501" t="s">
        <v>137</v>
      </c>
      <c r="AY4501" t="s">
        <v>137</v>
      </c>
      <c r="AZ4501" t="s">
        <v>5055</v>
      </c>
      <c r="BA4501" t="s">
        <v>137</v>
      </c>
      <c r="BB4501" t="s">
        <v>137</v>
      </c>
      <c r="BC4501" t="s">
        <v>137</v>
      </c>
      <c r="BD4501" t="s">
        <v>137</v>
      </c>
      <c r="BE4501" t="s">
        <v>137</v>
      </c>
      <c r="BF4501" t="s">
        <v>137</v>
      </c>
      <c r="BG4501" t="s">
        <v>137</v>
      </c>
      <c r="BH4501" t="s">
        <v>137</v>
      </c>
      <c r="BI4501" t="s">
        <v>137</v>
      </c>
      <c r="BJ4501" t="s">
        <v>137</v>
      </c>
      <c r="BK4501" t="s">
        <v>137</v>
      </c>
      <c r="BL4501" t="s">
        <v>137</v>
      </c>
      <c r="BM4501" t="s">
        <v>137</v>
      </c>
      <c r="BN4501" t="s">
        <v>137</v>
      </c>
      <c r="BO4501" t="s">
        <v>137</v>
      </c>
      <c r="BP4501" t="s">
        <v>137</v>
      </c>
      <c r="BQ4501" t="s">
        <v>137</v>
      </c>
      <c r="BR4501" t="s">
        <v>137</v>
      </c>
      <c r="BS4501" t="s">
        <v>137</v>
      </c>
      <c r="BT4501" t="s">
        <v>137</v>
      </c>
      <c r="BU4501" t="s">
        <v>137</v>
      </c>
      <c r="BW4501" t="s">
        <v>992</v>
      </c>
      <c r="BX4501" t="s">
        <v>21145</v>
      </c>
      <c r="BY4501" t="s">
        <v>137</v>
      </c>
      <c r="BZ4501" t="s">
        <v>137</v>
      </c>
      <c r="CA4501" t="s">
        <v>137</v>
      </c>
      <c r="CB4501" t="s">
        <v>137</v>
      </c>
      <c r="CC4501" t="s">
        <v>137</v>
      </c>
      <c r="CD4501" t="s">
        <v>5420</v>
      </c>
      <c r="CE4501" t="s">
        <v>6725</v>
      </c>
      <c r="CF4501" t="s">
        <v>137</v>
      </c>
      <c r="CG4501" t="s">
        <v>910</v>
      </c>
      <c r="CH4501" t="s">
        <v>910</v>
      </c>
      <c r="CI4501" t="s">
        <v>910</v>
      </c>
      <c r="CJ4501" t="s">
        <v>137</v>
      </c>
      <c r="CK4501" t="s">
        <v>137</v>
      </c>
      <c r="CL4501" t="s">
        <v>137</v>
      </c>
      <c r="CM4501" t="s">
        <v>137</v>
      </c>
      <c r="CN4501" t="s">
        <v>137</v>
      </c>
      <c r="CO4501" t="s">
        <v>137</v>
      </c>
      <c r="CP4501" t="s">
        <v>137</v>
      </c>
      <c r="CQ4501" s="1">
        <v>45513.462500000001</v>
      </c>
      <c r="CR4501" s="1">
        <v>45513.462500000001</v>
      </c>
      <c r="CS4501" s="1"/>
      <c r="CT4501" t="s">
        <v>22108</v>
      </c>
      <c r="CU4501" t="s">
        <v>22108</v>
      </c>
      <c r="CV4501" t="s">
        <v>29103</v>
      </c>
      <c r="CW4501" t="s">
        <v>29104</v>
      </c>
      <c r="CX4501" s="3"/>
      <c r="CY4501" s="3"/>
      <c r="CZ4501">
        <v>1</v>
      </c>
      <c r="DA4501" t="s">
        <v>29105</v>
      </c>
      <c r="DB4501" t="s">
        <v>137</v>
      </c>
      <c r="DC4501" t="s">
        <v>137</v>
      </c>
      <c r="DD4501" t="s">
        <v>137</v>
      </c>
      <c r="DE4501" t="s">
        <v>137</v>
      </c>
      <c r="DF4501" t="s">
        <v>29106</v>
      </c>
      <c r="DG4501" t="s">
        <v>137</v>
      </c>
      <c r="DH4501" t="s">
        <v>137</v>
      </c>
      <c r="DI4501" t="s">
        <v>137</v>
      </c>
      <c r="DJ4501" t="s">
        <v>137</v>
      </c>
      <c r="DK4501">
        <v>0</v>
      </c>
      <c r="DL4501" t="s">
        <v>209</v>
      </c>
      <c r="DM4501" t="s">
        <v>137</v>
      </c>
      <c r="DN4501" t="s">
        <v>137</v>
      </c>
      <c r="DO4501" s="1">
        <v>45513.462500000001</v>
      </c>
      <c r="DP4501" s="1"/>
      <c r="DQ4501" t="s">
        <v>150</v>
      </c>
      <c r="DR4501" t="s">
        <v>151</v>
      </c>
      <c r="DS4501" t="s">
        <v>152</v>
      </c>
      <c r="DT4501" t="s">
        <v>137</v>
      </c>
      <c r="DU4501" t="s">
        <v>137</v>
      </c>
      <c r="DV4501" t="s">
        <v>846</v>
      </c>
      <c r="DW4501" t="s">
        <v>137</v>
      </c>
      <c r="DX4501" t="s">
        <v>29107</v>
      </c>
      <c r="DY4501" t="s">
        <v>137</v>
      </c>
      <c r="DZ4501" t="s">
        <v>148</v>
      </c>
      <c r="EA4501" t="b">
        <v>0</v>
      </c>
      <c r="EB4501" t="s">
        <v>137</v>
      </c>
    </row>
    <row r="4502" spans="1:132" x14ac:dyDescent="0.25">
      <c r="A4502">
        <v>138458151</v>
      </c>
      <c r="B4502">
        <v>7542</v>
      </c>
      <c r="C4502" t="s">
        <v>192</v>
      </c>
      <c r="D4502" t="s">
        <v>133</v>
      </c>
      <c r="E4502" t="s">
        <v>134</v>
      </c>
      <c r="F4502" t="s">
        <v>135</v>
      </c>
      <c r="G4502" t="s">
        <v>136</v>
      </c>
      <c r="H4502" t="s">
        <v>137</v>
      </c>
      <c r="I4502" t="s">
        <v>138</v>
      </c>
      <c r="J4502" t="s">
        <v>150</v>
      </c>
      <c r="K4502" t="s">
        <v>151</v>
      </c>
      <c r="L4502" t="s">
        <v>152</v>
      </c>
      <c r="M4502" t="s">
        <v>137</v>
      </c>
      <c r="N4502" t="s">
        <v>811</v>
      </c>
      <c r="O4502" t="s">
        <v>811</v>
      </c>
      <c r="P4502" s="1">
        <v>45510</v>
      </c>
      <c r="Q4502" s="1">
        <v>45510.512499999997</v>
      </c>
      <c r="R4502" s="1">
        <v>45510.512499999997</v>
      </c>
      <c r="S4502" s="1">
        <v>45510.624305555553</v>
      </c>
      <c r="T4502" s="1">
        <v>45510.624305555553</v>
      </c>
      <c r="U4502" t="s">
        <v>812</v>
      </c>
      <c r="V4502" t="s">
        <v>137</v>
      </c>
      <c r="W4502" t="s">
        <v>137</v>
      </c>
      <c r="X4502" t="s">
        <v>454</v>
      </c>
      <c r="Y4502" t="s">
        <v>813</v>
      </c>
      <c r="Z4502" t="s">
        <v>137</v>
      </c>
      <c r="AA4502" t="s">
        <v>137</v>
      </c>
      <c r="AB4502" t="s">
        <v>137</v>
      </c>
      <c r="AC4502" t="s">
        <v>137</v>
      </c>
      <c r="AD4502" s="2"/>
      <c r="AE4502" t="s">
        <v>137</v>
      </c>
      <c r="AF4502" t="s">
        <v>137</v>
      </c>
      <c r="AG4502" t="s">
        <v>137</v>
      </c>
      <c r="AH4502" t="s">
        <v>137</v>
      </c>
      <c r="AI4502" t="s">
        <v>137</v>
      </c>
      <c r="AJ4502" t="s">
        <v>137</v>
      </c>
      <c r="AK4502" t="s">
        <v>137</v>
      </c>
      <c r="AL4502" s="2"/>
      <c r="AM4502" t="s">
        <v>137</v>
      </c>
      <c r="AN4502" t="s">
        <v>137</v>
      </c>
      <c r="AO4502" t="s">
        <v>137</v>
      </c>
      <c r="AP4502" t="s">
        <v>137</v>
      </c>
      <c r="AQ4502" t="s">
        <v>137</v>
      </c>
      <c r="AR4502" t="s">
        <v>137</v>
      </c>
      <c r="AS4502" t="s">
        <v>137</v>
      </c>
      <c r="AT4502" t="s">
        <v>137</v>
      </c>
      <c r="AU4502" t="s">
        <v>137</v>
      </c>
      <c r="AV4502" t="s">
        <v>137</v>
      </c>
      <c r="AW4502" t="s">
        <v>137</v>
      </c>
      <c r="AX4502" t="s">
        <v>137</v>
      </c>
      <c r="AY4502" t="s">
        <v>137</v>
      </c>
      <c r="AZ4502" t="s">
        <v>137</v>
      </c>
      <c r="BA4502" t="s">
        <v>137</v>
      </c>
      <c r="BB4502" t="s">
        <v>137</v>
      </c>
      <c r="BC4502" t="s">
        <v>137</v>
      </c>
      <c r="BD4502" t="s">
        <v>137</v>
      </c>
      <c r="BE4502" t="s">
        <v>137</v>
      </c>
      <c r="BF4502" t="s">
        <v>137</v>
      </c>
      <c r="BG4502" t="s">
        <v>137</v>
      </c>
      <c r="BH4502" t="s">
        <v>137</v>
      </c>
      <c r="BI4502" t="s">
        <v>137</v>
      </c>
      <c r="BJ4502" t="s">
        <v>137</v>
      </c>
      <c r="BK4502" t="s">
        <v>137</v>
      </c>
      <c r="BL4502" t="s">
        <v>137</v>
      </c>
      <c r="BM4502" t="s">
        <v>137</v>
      </c>
      <c r="BN4502" t="s">
        <v>137</v>
      </c>
      <c r="BO4502" t="s">
        <v>137</v>
      </c>
      <c r="BP4502" t="s">
        <v>29108</v>
      </c>
      <c r="BQ4502" t="s">
        <v>137</v>
      </c>
      <c r="BR4502" t="s">
        <v>137</v>
      </c>
      <c r="BS4502" t="s">
        <v>137</v>
      </c>
      <c r="BT4502" t="s">
        <v>137</v>
      </c>
      <c r="BU4502" t="s">
        <v>137</v>
      </c>
      <c r="BW4502" t="s">
        <v>137</v>
      </c>
      <c r="BX4502" t="s">
        <v>137</v>
      </c>
      <c r="BY4502" t="s">
        <v>137</v>
      </c>
      <c r="BZ4502" t="s">
        <v>137</v>
      </c>
      <c r="CA4502" t="s">
        <v>137</v>
      </c>
      <c r="CB4502" t="s">
        <v>137</v>
      </c>
      <c r="CC4502" t="s">
        <v>137</v>
      </c>
      <c r="CD4502" t="s">
        <v>137</v>
      </c>
      <c r="CE4502" t="s">
        <v>137</v>
      </c>
      <c r="CF4502" t="s">
        <v>137</v>
      </c>
      <c r="CG4502" t="s">
        <v>137</v>
      </c>
      <c r="CH4502" t="s">
        <v>137</v>
      </c>
      <c r="CI4502" t="s">
        <v>137</v>
      </c>
      <c r="CJ4502" t="s">
        <v>137</v>
      </c>
      <c r="CK4502" t="s">
        <v>137</v>
      </c>
      <c r="CL4502" t="s">
        <v>137</v>
      </c>
      <c r="CM4502" t="s">
        <v>137</v>
      </c>
      <c r="CN4502" t="s">
        <v>137</v>
      </c>
      <c r="CO4502" t="s">
        <v>137</v>
      </c>
      <c r="CP4502" t="s">
        <v>137</v>
      </c>
      <c r="CQ4502" s="1">
        <v>45510.624305555553</v>
      </c>
      <c r="CR4502" s="1">
        <v>45510.624305555553</v>
      </c>
      <c r="CS4502" s="1"/>
      <c r="CT4502" t="s">
        <v>29109</v>
      </c>
      <c r="CU4502" t="s">
        <v>29109</v>
      </c>
      <c r="CV4502" t="s">
        <v>29110</v>
      </c>
      <c r="CW4502" t="s">
        <v>29110</v>
      </c>
      <c r="CX4502" s="3"/>
      <c r="CY4502" s="3"/>
      <c r="CZ4502">
        <v>1</v>
      </c>
      <c r="DA4502" t="s">
        <v>29111</v>
      </c>
      <c r="DB4502" t="s">
        <v>137</v>
      </c>
      <c r="DC4502" t="s">
        <v>137</v>
      </c>
      <c r="DD4502" t="s">
        <v>137</v>
      </c>
      <c r="DE4502" t="s">
        <v>137</v>
      </c>
      <c r="DF4502" t="s">
        <v>29112</v>
      </c>
      <c r="DG4502" t="s">
        <v>137</v>
      </c>
      <c r="DH4502" t="s">
        <v>137</v>
      </c>
      <c r="DI4502" t="s">
        <v>137</v>
      </c>
      <c r="DJ4502" t="s">
        <v>137</v>
      </c>
      <c r="DK4502">
        <v>0</v>
      </c>
      <c r="DL4502" t="s">
        <v>209</v>
      </c>
      <c r="DM4502" t="s">
        <v>137</v>
      </c>
      <c r="DN4502" t="s">
        <v>137</v>
      </c>
      <c r="DO4502" s="1">
        <v>45510.624305555553</v>
      </c>
      <c r="DP4502" s="1"/>
      <c r="DQ4502" t="s">
        <v>150</v>
      </c>
      <c r="DR4502" t="s">
        <v>151</v>
      </c>
      <c r="DS4502" t="s">
        <v>152</v>
      </c>
      <c r="DT4502" t="s">
        <v>137</v>
      </c>
      <c r="DU4502" t="s">
        <v>137</v>
      </c>
      <c r="DV4502" t="s">
        <v>137</v>
      </c>
      <c r="DW4502" t="s">
        <v>137</v>
      </c>
      <c r="DX4502" t="s">
        <v>822</v>
      </c>
      <c r="DY4502" t="s">
        <v>137</v>
      </c>
      <c r="DZ4502" t="s">
        <v>148</v>
      </c>
      <c r="EA4502" t="b">
        <v>0</v>
      </c>
      <c r="EB4502" t="s">
        <v>137</v>
      </c>
    </row>
    <row r="4503" spans="1:132" x14ac:dyDescent="0.25">
      <c r="A4503">
        <v>138454593</v>
      </c>
      <c r="B4503">
        <v>7541</v>
      </c>
      <c r="C4503" t="s">
        <v>192</v>
      </c>
      <c r="D4503" t="s">
        <v>29113</v>
      </c>
      <c r="E4503" t="s">
        <v>134</v>
      </c>
      <c r="F4503" t="s">
        <v>162</v>
      </c>
      <c r="G4503" t="s">
        <v>163</v>
      </c>
      <c r="H4503" t="s">
        <v>137</v>
      </c>
      <c r="I4503" t="s">
        <v>29114</v>
      </c>
      <c r="J4503" t="s">
        <v>150</v>
      </c>
      <c r="K4503" t="s">
        <v>151</v>
      </c>
      <c r="L4503" t="s">
        <v>152</v>
      </c>
      <c r="M4503" t="s">
        <v>137</v>
      </c>
      <c r="N4503" t="s">
        <v>29115</v>
      </c>
      <c r="O4503" t="s">
        <v>29115</v>
      </c>
      <c r="P4503" s="1"/>
      <c r="Q4503" s="1">
        <v>45510.495138888888</v>
      </c>
      <c r="R4503" s="1">
        <v>45510.495138888888</v>
      </c>
      <c r="S4503" s="1">
        <v>45511.690972222219</v>
      </c>
      <c r="T4503" s="1">
        <v>45511.690972222219</v>
      </c>
      <c r="U4503" t="s">
        <v>166</v>
      </c>
      <c r="V4503" t="s">
        <v>137</v>
      </c>
      <c r="W4503" t="s">
        <v>137</v>
      </c>
      <c r="X4503" t="s">
        <v>137</v>
      </c>
      <c r="Y4503" t="s">
        <v>137</v>
      </c>
      <c r="Z4503" t="s">
        <v>137</v>
      </c>
      <c r="AA4503" t="s">
        <v>137</v>
      </c>
      <c r="AB4503" t="s">
        <v>137</v>
      </c>
      <c r="AC4503" t="s">
        <v>137</v>
      </c>
      <c r="AD4503" s="2"/>
      <c r="AE4503" t="s">
        <v>137</v>
      </c>
      <c r="AF4503" t="s">
        <v>137</v>
      </c>
      <c r="AG4503" t="s">
        <v>137</v>
      </c>
      <c r="AH4503" t="s">
        <v>137</v>
      </c>
      <c r="AI4503" t="s">
        <v>137</v>
      </c>
      <c r="AJ4503" t="s">
        <v>137</v>
      </c>
      <c r="AK4503" t="s">
        <v>137</v>
      </c>
      <c r="AL4503" s="2"/>
      <c r="AM4503" t="s">
        <v>137</v>
      </c>
      <c r="AN4503" t="s">
        <v>137</v>
      </c>
      <c r="AO4503" t="s">
        <v>137</v>
      </c>
      <c r="AP4503" t="s">
        <v>137</v>
      </c>
      <c r="AQ4503" t="s">
        <v>137</v>
      </c>
      <c r="AR4503" t="s">
        <v>137</v>
      </c>
      <c r="AS4503" t="s">
        <v>137</v>
      </c>
      <c r="AT4503" t="s">
        <v>137</v>
      </c>
      <c r="AU4503" t="s">
        <v>137</v>
      </c>
      <c r="AV4503" t="s">
        <v>137</v>
      </c>
      <c r="AW4503" t="s">
        <v>137</v>
      </c>
      <c r="AX4503" t="s">
        <v>137</v>
      </c>
      <c r="AY4503" t="s">
        <v>137</v>
      </c>
      <c r="AZ4503" t="s">
        <v>137</v>
      </c>
      <c r="BA4503" t="s">
        <v>137</v>
      </c>
      <c r="BB4503" t="s">
        <v>137</v>
      </c>
      <c r="BC4503" t="s">
        <v>137</v>
      </c>
      <c r="BD4503" t="s">
        <v>137</v>
      </c>
      <c r="BE4503" t="s">
        <v>137</v>
      </c>
      <c r="BF4503" t="s">
        <v>137</v>
      </c>
      <c r="BG4503" t="s">
        <v>137</v>
      </c>
      <c r="BH4503" t="s">
        <v>137</v>
      </c>
      <c r="BI4503" t="s">
        <v>137</v>
      </c>
      <c r="BJ4503" t="s">
        <v>137</v>
      </c>
      <c r="BK4503" t="s">
        <v>137</v>
      </c>
      <c r="BL4503" t="s">
        <v>137</v>
      </c>
      <c r="BM4503" t="s">
        <v>137</v>
      </c>
      <c r="BN4503" t="s">
        <v>137</v>
      </c>
      <c r="BO4503" t="s">
        <v>137</v>
      </c>
      <c r="BP4503" t="s">
        <v>137</v>
      </c>
      <c r="BQ4503" t="s">
        <v>137</v>
      </c>
      <c r="BR4503" t="s">
        <v>137</v>
      </c>
      <c r="BS4503" t="s">
        <v>137</v>
      </c>
      <c r="BT4503" t="s">
        <v>137</v>
      </c>
      <c r="BU4503" t="s">
        <v>137</v>
      </c>
      <c r="BW4503" t="s">
        <v>137</v>
      </c>
      <c r="BX4503" t="s">
        <v>137</v>
      </c>
      <c r="BY4503" t="s">
        <v>137</v>
      </c>
      <c r="BZ4503" t="s">
        <v>137</v>
      </c>
      <c r="CA4503" t="s">
        <v>137</v>
      </c>
      <c r="CB4503" t="s">
        <v>137</v>
      </c>
      <c r="CC4503" t="s">
        <v>137</v>
      </c>
      <c r="CD4503" t="s">
        <v>137</v>
      </c>
      <c r="CE4503" t="s">
        <v>137</v>
      </c>
      <c r="CF4503" t="s">
        <v>137</v>
      </c>
      <c r="CG4503" t="s">
        <v>137</v>
      </c>
      <c r="CH4503" t="s">
        <v>137</v>
      </c>
      <c r="CI4503" t="s">
        <v>137</v>
      </c>
      <c r="CJ4503" t="s">
        <v>137</v>
      </c>
      <c r="CK4503" t="s">
        <v>137</v>
      </c>
      <c r="CL4503" t="s">
        <v>137</v>
      </c>
      <c r="CM4503" t="s">
        <v>137</v>
      </c>
      <c r="CN4503" t="s">
        <v>137</v>
      </c>
      <c r="CO4503" t="s">
        <v>137</v>
      </c>
      <c r="CP4503" t="s">
        <v>137</v>
      </c>
      <c r="CQ4503" s="1">
        <v>45511.690972222219</v>
      </c>
      <c r="CR4503" s="1">
        <v>45511.690972222219</v>
      </c>
      <c r="CS4503" s="1"/>
      <c r="CT4503" t="s">
        <v>29116</v>
      </c>
      <c r="CU4503" t="s">
        <v>29117</v>
      </c>
      <c r="CV4503" t="s">
        <v>29118</v>
      </c>
      <c r="CW4503" t="s">
        <v>29119</v>
      </c>
      <c r="CX4503" s="3"/>
      <c r="CY4503" s="3"/>
      <c r="CZ4503">
        <v>1</v>
      </c>
      <c r="DA4503" t="s">
        <v>137</v>
      </c>
      <c r="DB4503" t="s">
        <v>137</v>
      </c>
      <c r="DC4503" t="s">
        <v>137</v>
      </c>
      <c r="DD4503" t="s">
        <v>137</v>
      </c>
      <c r="DE4503" t="s">
        <v>137</v>
      </c>
      <c r="DF4503" t="s">
        <v>29120</v>
      </c>
      <c r="DG4503" t="s">
        <v>137</v>
      </c>
      <c r="DH4503" t="s">
        <v>137</v>
      </c>
      <c r="DI4503" t="s">
        <v>137</v>
      </c>
      <c r="DJ4503" t="s">
        <v>137</v>
      </c>
      <c r="DK4503">
        <v>0</v>
      </c>
      <c r="DL4503" t="s">
        <v>209</v>
      </c>
      <c r="DM4503" t="s">
        <v>137</v>
      </c>
      <c r="DN4503" t="s">
        <v>137</v>
      </c>
      <c r="DO4503" s="1">
        <v>45511.690972222219</v>
      </c>
      <c r="DP4503" s="1"/>
      <c r="DQ4503" t="s">
        <v>150</v>
      </c>
      <c r="DR4503" t="s">
        <v>151</v>
      </c>
      <c r="DS4503" t="s">
        <v>152</v>
      </c>
      <c r="DT4503" t="s">
        <v>137</v>
      </c>
      <c r="DU4503" t="s">
        <v>137</v>
      </c>
      <c r="DV4503" t="s">
        <v>137</v>
      </c>
      <c r="DW4503" t="s">
        <v>137</v>
      </c>
      <c r="DX4503" t="s">
        <v>137</v>
      </c>
      <c r="DY4503" t="s">
        <v>137</v>
      </c>
      <c r="DZ4503" t="s">
        <v>168</v>
      </c>
      <c r="EA4503" t="b">
        <v>0</v>
      </c>
      <c r="EB4503" t="s">
        <v>137</v>
      </c>
    </row>
    <row r="4504" spans="1:132" x14ac:dyDescent="0.25">
      <c r="A4504">
        <v>138452250</v>
      </c>
      <c r="B4504">
        <v>7540</v>
      </c>
      <c r="C4504" t="s">
        <v>192</v>
      </c>
      <c r="D4504" t="s">
        <v>29121</v>
      </c>
      <c r="E4504" t="s">
        <v>134</v>
      </c>
      <c r="F4504" t="s">
        <v>162</v>
      </c>
      <c r="G4504" t="s">
        <v>163</v>
      </c>
      <c r="H4504" t="s">
        <v>137</v>
      </c>
      <c r="I4504" t="s">
        <v>29122</v>
      </c>
      <c r="J4504" t="s">
        <v>523</v>
      </c>
      <c r="K4504" t="s">
        <v>524</v>
      </c>
      <c r="L4504" t="s">
        <v>525</v>
      </c>
      <c r="M4504" t="s">
        <v>137</v>
      </c>
      <c r="N4504" t="s">
        <v>1912</v>
      </c>
      <c r="O4504" t="s">
        <v>1912</v>
      </c>
      <c r="P4504" s="1"/>
      <c r="Q4504" s="1">
        <v>45510.484722222223</v>
      </c>
      <c r="R4504" s="1">
        <v>45510.484722222223</v>
      </c>
      <c r="S4504" s="1">
        <v>45510.611805555556</v>
      </c>
      <c r="T4504" s="1">
        <v>45510.611805555556</v>
      </c>
      <c r="U4504" t="s">
        <v>850</v>
      </c>
      <c r="V4504" t="s">
        <v>137</v>
      </c>
      <c r="W4504" t="s">
        <v>137</v>
      </c>
      <c r="X4504" t="s">
        <v>176</v>
      </c>
      <c r="Y4504" t="s">
        <v>137</v>
      </c>
      <c r="Z4504" t="s">
        <v>137</v>
      </c>
      <c r="AA4504" t="s">
        <v>137</v>
      </c>
      <c r="AB4504" t="s">
        <v>137</v>
      </c>
      <c r="AC4504" t="s">
        <v>137</v>
      </c>
      <c r="AD4504" s="2"/>
      <c r="AE4504" t="s">
        <v>137</v>
      </c>
      <c r="AF4504" t="s">
        <v>137</v>
      </c>
      <c r="AG4504" t="s">
        <v>137</v>
      </c>
      <c r="AH4504" t="s">
        <v>137</v>
      </c>
      <c r="AI4504" t="s">
        <v>137</v>
      </c>
      <c r="AJ4504" t="s">
        <v>137</v>
      </c>
      <c r="AK4504" t="s">
        <v>137</v>
      </c>
      <c r="AL4504" s="2"/>
      <c r="AM4504" t="s">
        <v>137</v>
      </c>
      <c r="AN4504" t="s">
        <v>137</v>
      </c>
      <c r="AO4504" t="s">
        <v>137</v>
      </c>
      <c r="AP4504" t="s">
        <v>137</v>
      </c>
      <c r="AQ4504" t="s">
        <v>137</v>
      </c>
      <c r="AR4504" t="s">
        <v>137</v>
      </c>
      <c r="AS4504" t="s">
        <v>137</v>
      </c>
      <c r="AT4504" t="s">
        <v>137</v>
      </c>
      <c r="AU4504" t="s">
        <v>137</v>
      </c>
      <c r="AV4504" t="s">
        <v>137</v>
      </c>
      <c r="AW4504" t="s">
        <v>137</v>
      </c>
      <c r="AX4504" t="s">
        <v>137</v>
      </c>
      <c r="AY4504" t="s">
        <v>137</v>
      </c>
      <c r="AZ4504" t="s">
        <v>137</v>
      </c>
      <c r="BA4504" t="s">
        <v>137</v>
      </c>
      <c r="BB4504" t="s">
        <v>137</v>
      </c>
      <c r="BC4504" t="s">
        <v>137</v>
      </c>
      <c r="BD4504" t="s">
        <v>137</v>
      </c>
      <c r="BE4504" t="s">
        <v>137</v>
      </c>
      <c r="BF4504" t="s">
        <v>137</v>
      </c>
      <c r="BG4504" t="s">
        <v>137</v>
      </c>
      <c r="BH4504" t="s">
        <v>137</v>
      </c>
      <c r="BI4504" t="s">
        <v>137</v>
      </c>
      <c r="BJ4504" t="s">
        <v>137</v>
      </c>
      <c r="BK4504" t="s">
        <v>137</v>
      </c>
      <c r="BL4504" t="s">
        <v>137</v>
      </c>
      <c r="BM4504" t="s">
        <v>137</v>
      </c>
      <c r="BN4504" t="s">
        <v>137</v>
      </c>
      <c r="BO4504" t="s">
        <v>137</v>
      </c>
      <c r="BP4504" t="s">
        <v>137</v>
      </c>
      <c r="BQ4504" t="s">
        <v>137</v>
      </c>
      <c r="BR4504" t="s">
        <v>137</v>
      </c>
      <c r="BS4504" t="s">
        <v>137</v>
      </c>
      <c r="BT4504" t="s">
        <v>137</v>
      </c>
      <c r="BU4504" t="s">
        <v>137</v>
      </c>
      <c r="BW4504" t="s">
        <v>137</v>
      </c>
      <c r="BX4504" t="s">
        <v>137</v>
      </c>
      <c r="BY4504" t="s">
        <v>137</v>
      </c>
      <c r="BZ4504" t="s">
        <v>137</v>
      </c>
      <c r="CA4504" t="s">
        <v>137</v>
      </c>
      <c r="CB4504" t="s">
        <v>137</v>
      </c>
      <c r="CC4504" t="s">
        <v>137</v>
      </c>
      <c r="CD4504" t="s">
        <v>137</v>
      </c>
      <c r="CE4504" t="s">
        <v>137</v>
      </c>
      <c r="CF4504" t="s">
        <v>137</v>
      </c>
      <c r="CG4504" t="s">
        <v>137</v>
      </c>
      <c r="CH4504" t="s">
        <v>137</v>
      </c>
      <c r="CI4504" t="s">
        <v>137</v>
      </c>
      <c r="CJ4504" t="s">
        <v>137</v>
      </c>
      <c r="CK4504" t="s">
        <v>137</v>
      </c>
      <c r="CL4504" t="s">
        <v>137</v>
      </c>
      <c r="CM4504" t="s">
        <v>137</v>
      </c>
      <c r="CN4504" t="s">
        <v>137</v>
      </c>
      <c r="CO4504" t="s">
        <v>137</v>
      </c>
      <c r="CP4504" t="s">
        <v>137</v>
      </c>
      <c r="CQ4504" s="1">
        <v>45510.611805555556</v>
      </c>
      <c r="CR4504" s="1">
        <v>45510.611805555556</v>
      </c>
      <c r="CS4504" s="1"/>
      <c r="CT4504" t="s">
        <v>29123</v>
      </c>
      <c r="CU4504" t="s">
        <v>29123</v>
      </c>
      <c r="CV4504" t="s">
        <v>29124</v>
      </c>
      <c r="CW4504" t="s">
        <v>29124</v>
      </c>
      <c r="CX4504" s="3"/>
      <c r="CY4504" s="3"/>
      <c r="CZ4504">
        <v>1</v>
      </c>
      <c r="DA4504" t="s">
        <v>137</v>
      </c>
      <c r="DB4504" t="s">
        <v>137</v>
      </c>
      <c r="DC4504" t="s">
        <v>137</v>
      </c>
      <c r="DD4504" t="s">
        <v>137</v>
      </c>
      <c r="DE4504" t="s">
        <v>137</v>
      </c>
      <c r="DF4504" t="s">
        <v>29125</v>
      </c>
      <c r="DG4504" t="s">
        <v>137</v>
      </c>
      <c r="DH4504" t="s">
        <v>137</v>
      </c>
      <c r="DI4504" t="s">
        <v>137</v>
      </c>
      <c r="DJ4504" t="s">
        <v>137</v>
      </c>
      <c r="DK4504">
        <v>0</v>
      </c>
      <c r="DL4504" t="s">
        <v>209</v>
      </c>
      <c r="DM4504" t="s">
        <v>137</v>
      </c>
      <c r="DN4504" t="s">
        <v>137</v>
      </c>
      <c r="DO4504" s="1">
        <v>45510.611805555556</v>
      </c>
      <c r="DP4504" s="1"/>
      <c r="DQ4504" t="s">
        <v>523</v>
      </c>
      <c r="DR4504" t="s">
        <v>524</v>
      </c>
      <c r="DS4504" t="s">
        <v>525</v>
      </c>
      <c r="DT4504" t="s">
        <v>137</v>
      </c>
      <c r="DU4504" t="s">
        <v>137</v>
      </c>
      <c r="DV4504" t="s">
        <v>137</v>
      </c>
      <c r="DW4504" t="s">
        <v>137</v>
      </c>
      <c r="DX4504" t="s">
        <v>3704</v>
      </c>
      <c r="DY4504" t="s">
        <v>137</v>
      </c>
      <c r="DZ4504" t="s">
        <v>168</v>
      </c>
      <c r="EA4504" t="b">
        <v>0</v>
      </c>
      <c r="EB4504" t="s">
        <v>137</v>
      </c>
    </row>
    <row r="4505" spans="1:132" x14ac:dyDescent="0.25">
      <c r="A4505">
        <v>138450793</v>
      </c>
      <c r="B4505">
        <v>7539</v>
      </c>
      <c r="C4505" t="s">
        <v>192</v>
      </c>
      <c r="D4505" t="s">
        <v>29126</v>
      </c>
      <c r="E4505" t="s">
        <v>134</v>
      </c>
      <c r="F4505" t="s">
        <v>162</v>
      </c>
      <c r="G4505" t="s">
        <v>163</v>
      </c>
      <c r="H4505" t="s">
        <v>137</v>
      </c>
      <c r="I4505" t="s">
        <v>29127</v>
      </c>
      <c r="J4505" t="s">
        <v>13846</v>
      </c>
      <c r="K4505" t="s">
        <v>13847</v>
      </c>
      <c r="L4505" t="s">
        <v>13848</v>
      </c>
      <c r="M4505" t="s">
        <v>137</v>
      </c>
      <c r="N4505" t="s">
        <v>15899</v>
      </c>
      <c r="O4505" t="s">
        <v>15899</v>
      </c>
      <c r="P4505" s="1"/>
      <c r="Q4505" s="1">
        <v>45510.477083333331</v>
      </c>
      <c r="R4505" s="1">
        <v>45510.477083333331</v>
      </c>
      <c r="S4505" s="1">
        <v>45510.493750000001</v>
      </c>
      <c r="T4505" s="1">
        <v>45510.493750000001</v>
      </c>
      <c r="U4505" t="s">
        <v>850</v>
      </c>
      <c r="V4505" t="s">
        <v>137</v>
      </c>
      <c r="W4505" t="s">
        <v>137</v>
      </c>
      <c r="X4505" t="s">
        <v>176</v>
      </c>
      <c r="Y4505" t="s">
        <v>137</v>
      </c>
      <c r="Z4505" t="s">
        <v>137</v>
      </c>
      <c r="AA4505" t="s">
        <v>137</v>
      </c>
      <c r="AB4505" t="s">
        <v>137</v>
      </c>
      <c r="AC4505" t="s">
        <v>137</v>
      </c>
      <c r="AD4505" s="2"/>
      <c r="AE4505" t="s">
        <v>137</v>
      </c>
      <c r="AF4505" t="s">
        <v>137</v>
      </c>
      <c r="AG4505" t="s">
        <v>137</v>
      </c>
      <c r="AH4505" t="s">
        <v>137</v>
      </c>
      <c r="AI4505" t="s">
        <v>137</v>
      </c>
      <c r="AJ4505" t="s">
        <v>137</v>
      </c>
      <c r="AK4505" t="s">
        <v>137</v>
      </c>
      <c r="AL4505" s="2"/>
      <c r="AM4505" t="s">
        <v>137</v>
      </c>
      <c r="AN4505" t="s">
        <v>137</v>
      </c>
      <c r="AO4505" t="s">
        <v>137</v>
      </c>
      <c r="AP4505" t="s">
        <v>137</v>
      </c>
      <c r="AQ4505" t="s">
        <v>137</v>
      </c>
      <c r="AR4505" t="s">
        <v>137</v>
      </c>
      <c r="AS4505" t="s">
        <v>137</v>
      </c>
      <c r="AT4505" t="s">
        <v>137</v>
      </c>
      <c r="AU4505" t="s">
        <v>137</v>
      </c>
      <c r="AV4505" t="s">
        <v>137</v>
      </c>
      <c r="AW4505" t="s">
        <v>137</v>
      </c>
      <c r="AX4505" t="s">
        <v>137</v>
      </c>
      <c r="AY4505" t="s">
        <v>137</v>
      </c>
      <c r="AZ4505" t="s">
        <v>137</v>
      </c>
      <c r="BA4505" t="s">
        <v>137</v>
      </c>
      <c r="BB4505" t="s">
        <v>137</v>
      </c>
      <c r="BC4505" t="s">
        <v>137</v>
      </c>
      <c r="BD4505" t="s">
        <v>137</v>
      </c>
      <c r="BE4505" t="s">
        <v>137</v>
      </c>
      <c r="BF4505" t="s">
        <v>137</v>
      </c>
      <c r="BG4505" t="s">
        <v>137</v>
      </c>
      <c r="BH4505" t="s">
        <v>137</v>
      </c>
      <c r="BI4505" t="s">
        <v>137</v>
      </c>
      <c r="BJ4505" t="s">
        <v>137</v>
      </c>
      <c r="BK4505" t="s">
        <v>137</v>
      </c>
      <c r="BL4505" t="s">
        <v>137</v>
      </c>
      <c r="BM4505" t="s">
        <v>137</v>
      </c>
      <c r="BN4505" t="s">
        <v>137</v>
      </c>
      <c r="BO4505" t="s">
        <v>137</v>
      </c>
      <c r="BP4505" t="s">
        <v>137</v>
      </c>
      <c r="BQ4505" t="s">
        <v>137</v>
      </c>
      <c r="BR4505" t="s">
        <v>137</v>
      </c>
      <c r="BS4505" t="s">
        <v>137</v>
      </c>
      <c r="BT4505" t="s">
        <v>137</v>
      </c>
      <c r="BU4505" t="s">
        <v>137</v>
      </c>
      <c r="BW4505" t="s">
        <v>137</v>
      </c>
      <c r="BX4505" t="s">
        <v>137</v>
      </c>
      <c r="BY4505" t="s">
        <v>137</v>
      </c>
      <c r="BZ4505" t="s">
        <v>137</v>
      </c>
      <c r="CA4505" t="s">
        <v>137</v>
      </c>
      <c r="CB4505" t="s">
        <v>137</v>
      </c>
      <c r="CC4505" t="s">
        <v>137</v>
      </c>
      <c r="CD4505" t="s">
        <v>137</v>
      </c>
      <c r="CE4505" t="s">
        <v>137</v>
      </c>
      <c r="CF4505" t="s">
        <v>137</v>
      </c>
      <c r="CG4505" t="s">
        <v>137</v>
      </c>
      <c r="CH4505" t="s">
        <v>137</v>
      </c>
      <c r="CI4505" t="s">
        <v>137</v>
      </c>
      <c r="CJ4505" t="s">
        <v>137</v>
      </c>
      <c r="CK4505" t="s">
        <v>137</v>
      </c>
      <c r="CL4505" t="s">
        <v>137</v>
      </c>
      <c r="CM4505" t="s">
        <v>137</v>
      </c>
      <c r="CN4505" t="s">
        <v>137</v>
      </c>
      <c r="CO4505" t="s">
        <v>137</v>
      </c>
      <c r="CP4505" t="s">
        <v>137</v>
      </c>
      <c r="CQ4505" s="1">
        <v>45510.493750000001</v>
      </c>
      <c r="CR4505" s="1">
        <v>45510.493750000001</v>
      </c>
      <c r="CS4505" s="1"/>
      <c r="CT4505" t="s">
        <v>29128</v>
      </c>
      <c r="CU4505" t="s">
        <v>29128</v>
      </c>
      <c r="CV4505" t="s">
        <v>23583</v>
      </c>
      <c r="CW4505" t="s">
        <v>23583</v>
      </c>
      <c r="CX4505" s="3"/>
      <c r="CY4505" s="3"/>
      <c r="CZ4505">
        <v>1</v>
      </c>
      <c r="DA4505" t="s">
        <v>137</v>
      </c>
      <c r="DB4505" t="s">
        <v>137</v>
      </c>
      <c r="DC4505" t="s">
        <v>137</v>
      </c>
      <c r="DD4505" t="s">
        <v>137</v>
      </c>
      <c r="DE4505" t="s">
        <v>137</v>
      </c>
      <c r="DF4505" t="s">
        <v>29129</v>
      </c>
      <c r="DG4505" t="s">
        <v>137</v>
      </c>
      <c r="DH4505" t="s">
        <v>137</v>
      </c>
      <c r="DI4505" t="s">
        <v>137</v>
      </c>
      <c r="DJ4505" t="s">
        <v>137</v>
      </c>
      <c r="DK4505">
        <v>0</v>
      </c>
      <c r="DL4505" t="s">
        <v>209</v>
      </c>
      <c r="DM4505" t="s">
        <v>29130</v>
      </c>
      <c r="DN4505" t="s">
        <v>137</v>
      </c>
      <c r="DO4505" s="1">
        <v>45510.493750000001</v>
      </c>
      <c r="DP4505" s="1"/>
      <c r="DQ4505" t="s">
        <v>13846</v>
      </c>
      <c r="DR4505" t="s">
        <v>13847</v>
      </c>
      <c r="DS4505" t="s">
        <v>13848</v>
      </c>
      <c r="DT4505" t="s">
        <v>137</v>
      </c>
      <c r="DU4505" t="s">
        <v>137</v>
      </c>
      <c r="DV4505" t="s">
        <v>137</v>
      </c>
      <c r="DW4505" t="s">
        <v>137</v>
      </c>
      <c r="DX4505" t="s">
        <v>29131</v>
      </c>
      <c r="DY4505" t="s">
        <v>137</v>
      </c>
      <c r="DZ4505" t="s">
        <v>168</v>
      </c>
      <c r="EA4505" t="b">
        <v>0</v>
      </c>
      <c r="EB4505" t="s">
        <v>137</v>
      </c>
    </row>
    <row r="4506" spans="1:132" x14ac:dyDescent="0.25">
      <c r="A4506">
        <v>138448394</v>
      </c>
      <c r="B4506">
        <v>7538</v>
      </c>
      <c r="C4506" t="s">
        <v>192</v>
      </c>
      <c r="D4506" t="s">
        <v>29132</v>
      </c>
      <c r="E4506" t="s">
        <v>134</v>
      </c>
      <c r="F4506" t="s">
        <v>532</v>
      </c>
      <c r="G4506" t="s">
        <v>163</v>
      </c>
      <c r="H4506" t="s">
        <v>137</v>
      </c>
      <c r="I4506" t="s">
        <v>29133</v>
      </c>
      <c r="J4506" t="s">
        <v>150</v>
      </c>
      <c r="K4506" t="s">
        <v>151</v>
      </c>
      <c r="L4506" t="s">
        <v>152</v>
      </c>
      <c r="M4506" t="s">
        <v>137</v>
      </c>
      <c r="N4506" t="s">
        <v>295</v>
      </c>
      <c r="O4506" t="s">
        <v>303</v>
      </c>
      <c r="P4506" s="1"/>
      <c r="Q4506" s="1">
        <v>45510.464583333334</v>
      </c>
      <c r="R4506" s="1">
        <v>45510.464583333334</v>
      </c>
      <c r="S4506" s="1">
        <v>45510.647916666669</v>
      </c>
      <c r="T4506" s="1">
        <v>45510.647916666669</v>
      </c>
      <c r="U4506" t="s">
        <v>342</v>
      </c>
      <c r="V4506" t="s">
        <v>137</v>
      </c>
      <c r="W4506" t="s">
        <v>137</v>
      </c>
      <c r="X4506" t="s">
        <v>176</v>
      </c>
      <c r="Y4506" t="s">
        <v>199</v>
      </c>
      <c r="Z4506" t="s">
        <v>137</v>
      </c>
      <c r="AA4506" t="s">
        <v>137</v>
      </c>
      <c r="AB4506" t="s">
        <v>137</v>
      </c>
      <c r="AC4506" t="s">
        <v>137</v>
      </c>
      <c r="AD4506" s="2"/>
      <c r="AE4506" t="s">
        <v>137</v>
      </c>
      <c r="AF4506" t="s">
        <v>137</v>
      </c>
      <c r="AG4506" t="s">
        <v>137</v>
      </c>
      <c r="AH4506" t="s">
        <v>137</v>
      </c>
      <c r="AI4506" t="s">
        <v>137</v>
      </c>
      <c r="AJ4506" t="s">
        <v>137</v>
      </c>
      <c r="AK4506" t="s">
        <v>137</v>
      </c>
      <c r="AL4506" s="2"/>
      <c r="AM4506" t="s">
        <v>137</v>
      </c>
      <c r="AN4506" t="s">
        <v>137</v>
      </c>
      <c r="AO4506" t="s">
        <v>137</v>
      </c>
      <c r="AP4506" t="s">
        <v>137</v>
      </c>
      <c r="AQ4506" t="s">
        <v>137</v>
      </c>
      <c r="AR4506" t="s">
        <v>137</v>
      </c>
      <c r="AS4506" t="s">
        <v>137</v>
      </c>
      <c r="AT4506" t="s">
        <v>137</v>
      </c>
      <c r="AU4506" t="s">
        <v>137</v>
      </c>
      <c r="AV4506" t="s">
        <v>137</v>
      </c>
      <c r="AW4506" t="s">
        <v>137</v>
      </c>
      <c r="AX4506" t="s">
        <v>137</v>
      </c>
      <c r="AY4506" t="s">
        <v>137</v>
      </c>
      <c r="AZ4506" t="s">
        <v>137</v>
      </c>
      <c r="BA4506" t="s">
        <v>137</v>
      </c>
      <c r="BB4506" t="s">
        <v>137</v>
      </c>
      <c r="BC4506" t="s">
        <v>137</v>
      </c>
      <c r="BD4506" t="s">
        <v>137</v>
      </c>
      <c r="BE4506" t="s">
        <v>137</v>
      </c>
      <c r="BF4506" t="s">
        <v>137</v>
      </c>
      <c r="BG4506" t="s">
        <v>137</v>
      </c>
      <c r="BH4506" t="s">
        <v>137</v>
      </c>
      <c r="BI4506" t="s">
        <v>137</v>
      </c>
      <c r="BJ4506" t="s">
        <v>137</v>
      </c>
      <c r="BK4506" t="s">
        <v>137</v>
      </c>
      <c r="BL4506" t="s">
        <v>137</v>
      </c>
      <c r="BM4506" t="s">
        <v>137</v>
      </c>
      <c r="BN4506" t="s">
        <v>137</v>
      </c>
      <c r="BO4506" t="s">
        <v>137</v>
      </c>
      <c r="BP4506" t="s">
        <v>137</v>
      </c>
      <c r="BQ4506" t="s">
        <v>137</v>
      </c>
      <c r="BR4506" t="s">
        <v>137</v>
      </c>
      <c r="BS4506" t="s">
        <v>137</v>
      </c>
      <c r="BT4506" t="s">
        <v>137</v>
      </c>
      <c r="BU4506" t="s">
        <v>137</v>
      </c>
      <c r="BW4506" t="s">
        <v>137</v>
      </c>
      <c r="BX4506" t="s">
        <v>137</v>
      </c>
      <c r="BY4506" t="s">
        <v>137</v>
      </c>
      <c r="BZ4506" t="s">
        <v>137</v>
      </c>
      <c r="CA4506" t="s">
        <v>137</v>
      </c>
      <c r="CB4506" t="s">
        <v>137</v>
      </c>
      <c r="CC4506" t="s">
        <v>137</v>
      </c>
      <c r="CD4506" t="s">
        <v>137</v>
      </c>
      <c r="CE4506" t="s">
        <v>137</v>
      </c>
      <c r="CF4506" t="s">
        <v>137</v>
      </c>
      <c r="CG4506" t="s">
        <v>137</v>
      </c>
      <c r="CH4506" t="s">
        <v>137</v>
      </c>
      <c r="CI4506" t="s">
        <v>137</v>
      </c>
      <c r="CJ4506" t="s">
        <v>137</v>
      </c>
      <c r="CK4506" t="s">
        <v>137</v>
      </c>
      <c r="CL4506" t="s">
        <v>137</v>
      </c>
      <c r="CM4506" t="s">
        <v>137</v>
      </c>
      <c r="CN4506" t="s">
        <v>137</v>
      </c>
      <c r="CO4506" t="s">
        <v>137</v>
      </c>
      <c r="CP4506" t="s">
        <v>137</v>
      </c>
      <c r="CQ4506" s="1">
        <v>45510.647916666669</v>
      </c>
      <c r="CR4506" s="1">
        <v>45510.647916666669</v>
      </c>
      <c r="CS4506" s="1"/>
      <c r="CT4506" t="s">
        <v>29134</v>
      </c>
      <c r="CU4506" t="s">
        <v>29134</v>
      </c>
      <c r="CV4506" t="s">
        <v>29135</v>
      </c>
      <c r="CW4506" t="s">
        <v>29135</v>
      </c>
      <c r="CX4506" s="3"/>
      <c r="CY4506" s="3"/>
      <c r="DA4506" t="s">
        <v>137</v>
      </c>
      <c r="DB4506" t="s">
        <v>137</v>
      </c>
      <c r="DC4506" t="s">
        <v>137</v>
      </c>
      <c r="DD4506" t="s">
        <v>137</v>
      </c>
      <c r="DE4506" t="s">
        <v>137</v>
      </c>
      <c r="DF4506" t="s">
        <v>29136</v>
      </c>
      <c r="DG4506" t="s">
        <v>137</v>
      </c>
      <c r="DH4506" t="s">
        <v>137</v>
      </c>
      <c r="DI4506" t="s">
        <v>137</v>
      </c>
      <c r="DJ4506" t="s">
        <v>137</v>
      </c>
      <c r="DK4506">
        <v>0</v>
      </c>
      <c r="DL4506" t="s">
        <v>209</v>
      </c>
      <c r="DM4506" t="s">
        <v>137</v>
      </c>
      <c r="DN4506" t="s">
        <v>137</v>
      </c>
      <c r="DO4506" s="1">
        <v>45510.647916666669</v>
      </c>
      <c r="DP4506" s="1"/>
      <c r="DQ4506" t="s">
        <v>150</v>
      </c>
      <c r="DR4506" t="s">
        <v>151</v>
      </c>
      <c r="DS4506" t="s">
        <v>152</v>
      </c>
      <c r="DT4506" t="s">
        <v>137</v>
      </c>
      <c r="DU4506" t="s">
        <v>137</v>
      </c>
      <c r="DV4506" t="s">
        <v>137</v>
      </c>
      <c r="DW4506" t="s">
        <v>137</v>
      </c>
      <c r="DX4506" t="s">
        <v>137</v>
      </c>
      <c r="DY4506" t="s">
        <v>137</v>
      </c>
      <c r="DZ4506" t="s">
        <v>168</v>
      </c>
      <c r="EA4506" t="b">
        <v>0</v>
      </c>
      <c r="EB4506" t="s">
        <v>137</v>
      </c>
    </row>
    <row r="4507" spans="1:132" x14ac:dyDescent="0.25">
      <c r="A4507">
        <v>138446278</v>
      </c>
      <c r="B4507">
        <v>7537</v>
      </c>
      <c r="C4507" t="s">
        <v>192</v>
      </c>
      <c r="D4507" t="s">
        <v>29137</v>
      </c>
      <c r="E4507" t="s">
        <v>134</v>
      </c>
      <c r="F4507" t="s">
        <v>162</v>
      </c>
      <c r="G4507" t="s">
        <v>163</v>
      </c>
      <c r="H4507" t="s">
        <v>137</v>
      </c>
      <c r="I4507" t="s">
        <v>29138</v>
      </c>
      <c r="J4507" t="s">
        <v>1490</v>
      </c>
      <c r="K4507" t="s">
        <v>1491</v>
      </c>
      <c r="L4507" t="s">
        <v>1492</v>
      </c>
      <c r="M4507" t="s">
        <v>137</v>
      </c>
      <c r="N4507" t="s">
        <v>9286</v>
      </c>
      <c r="O4507" t="s">
        <v>9286</v>
      </c>
      <c r="P4507" s="1"/>
      <c r="Q4507" s="1">
        <v>45510.457638888889</v>
      </c>
      <c r="R4507" s="1">
        <v>45510.457638888889</v>
      </c>
      <c r="S4507" s="1">
        <v>45541.392361111109</v>
      </c>
      <c r="T4507" s="1">
        <v>45541.392361111109</v>
      </c>
      <c r="U4507" t="s">
        <v>166</v>
      </c>
      <c r="V4507" t="s">
        <v>137</v>
      </c>
      <c r="W4507" t="s">
        <v>137</v>
      </c>
      <c r="X4507" t="s">
        <v>137</v>
      </c>
      <c r="Y4507" t="s">
        <v>137</v>
      </c>
      <c r="Z4507" t="s">
        <v>137</v>
      </c>
      <c r="AA4507" t="s">
        <v>137</v>
      </c>
      <c r="AB4507" t="s">
        <v>137</v>
      </c>
      <c r="AC4507" t="s">
        <v>137</v>
      </c>
      <c r="AD4507" s="2"/>
      <c r="AE4507" t="s">
        <v>137</v>
      </c>
      <c r="AF4507" t="s">
        <v>137</v>
      </c>
      <c r="AG4507" t="s">
        <v>137</v>
      </c>
      <c r="AH4507" t="s">
        <v>137</v>
      </c>
      <c r="AI4507" t="s">
        <v>137</v>
      </c>
      <c r="AJ4507" t="s">
        <v>137</v>
      </c>
      <c r="AK4507" t="s">
        <v>137</v>
      </c>
      <c r="AL4507" s="2"/>
      <c r="AM4507" t="s">
        <v>137</v>
      </c>
      <c r="AN4507" t="s">
        <v>137</v>
      </c>
      <c r="AO4507" t="s">
        <v>137</v>
      </c>
      <c r="AP4507" t="s">
        <v>137</v>
      </c>
      <c r="AQ4507" t="s">
        <v>137</v>
      </c>
      <c r="AR4507" t="s">
        <v>137</v>
      </c>
      <c r="AS4507" t="s">
        <v>137</v>
      </c>
      <c r="AT4507" t="s">
        <v>137</v>
      </c>
      <c r="AU4507" t="s">
        <v>137</v>
      </c>
      <c r="AV4507" t="s">
        <v>137</v>
      </c>
      <c r="AW4507" t="s">
        <v>137</v>
      </c>
      <c r="AX4507" t="s">
        <v>137</v>
      </c>
      <c r="AY4507" t="s">
        <v>137</v>
      </c>
      <c r="AZ4507" t="s">
        <v>137</v>
      </c>
      <c r="BA4507" t="s">
        <v>137</v>
      </c>
      <c r="BB4507" t="s">
        <v>137</v>
      </c>
      <c r="BC4507" t="s">
        <v>137</v>
      </c>
      <c r="BD4507" t="s">
        <v>137</v>
      </c>
      <c r="BE4507" t="s">
        <v>137</v>
      </c>
      <c r="BF4507" t="s">
        <v>137</v>
      </c>
      <c r="BG4507" t="s">
        <v>137</v>
      </c>
      <c r="BH4507" t="s">
        <v>137</v>
      </c>
      <c r="BI4507" t="s">
        <v>137</v>
      </c>
      <c r="BJ4507" t="s">
        <v>137</v>
      </c>
      <c r="BK4507" t="s">
        <v>137</v>
      </c>
      <c r="BL4507" t="s">
        <v>137</v>
      </c>
      <c r="BM4507" t="s">
        <v>137</v>
      </c>
      <c r="BN4507" t="s">
        <v>137</v>
      </c>
      <c r="BO4507" t="s">
        <v>137</v>
      </c>
      <c r="BP4507" t="s">
        <v>137</v>
      </c>
      <c r="BQ4507" t="s">
        <v>137</v>
      </c>
      <c r="BR4507" t="s">
        <v>137</v>
      </c>
      <c r="BS4507" t="s">
        <v>137</v>
      </c>
      <c r="BT4507" t="s">
        <v>137</v>
      </c>
      <c r="BU4507" t="s">
        <v>137</v>
      </c>
      <c r="BW4507" t="s">
        <v>137</v>
      </c>
      <c r="BX4507" t="s">
        <v>137</v>
      </c>
      <c r="BY4507" t="s">
        <v>137</v>
      </c>
      <c r="BZ4507" t="s">
        <v>137</v>
      </c>
      <c r="CA4507" t="s">
        <v>137</v>
      </c>
      <c r="CB4507" t="s">
        <v>137</v>
      </c>
      <c r="CC4507" t="s">
        <v>137</v>
      </c>
      <c r="CD4507" t="s">
        <v>137</v>
      </c>
      <c r="CE4507" t="s">
        <v>137</v>
      </c>
      <c r="CF4507" t="s">
        <v>137</v>
      </c>
      <c r="CG4507" t="s">
        <v>137</v>
      </c>
      <c r="CH4507" t="s">
        <v>137</v>
      </c>
      <c r="CI4507" t="s">
        <v>137</v>
      </c>
      <c r="CJ4507" t="s">
        <v>137</v>
      </c>
      <c r="CK4507" t="s">
        <v>137</v>
      </c>
      <c r="CL4507" t="s">
        <v>137</v>
      </c>
      <c r="CM4507" t="s">
        <v>137</v>
      </c>
      <c r="CN4507" t="s">
        <v>137</v>
      </c>
      <c r="CO4507" t="s">
        <v>137</v>
      </c>
      <c r="CP4507" t="s">
        <v>137</v>
      </c>
      <c r="CQ4507" s="1">
        <v>45541.392361111109</v>
      </c>
      <c r="CR4507" s="1">
        <v>45541.392361111109</v>
      </c>
      <c r="CS4507" s="1">
        <v>45541.392361111109</v>
      </c>
      <c r="CT4507" t="s">
        <v>29139</v>
      </c>
      <c r="CU4507" t="s">
        <v>29139</v>
      </c>
      <c r="CV4507" t="s">
        <v>29140</v>
      </c>
      <c r="CW4507" t="s">
        <v>29141</v>
      </c>
      <c r="CX4507" s="3"/>
      <c r="CY4507" s="3"/>
      <c r="CZ4507">
        <v>2</v>
      </c>
      <c r="DA4507" t="s">
        <v>137</v>
      </c>
      <c r="DB4507" t="s">
        <v>137</v>
      </c>
      <c r="DC4507" t="s">
        <v>137</v>
      </c>
      <c r="DD4507" t="s">
        <v>137</v>
      </c>
      <c r="DE4507" t="s">
        <v>137</v>
      </c>
      <c r="DF4507" t="s">
        <v>29142</v>
      </c>
      <c r="DG4507" t="s">
        <v>900</v>
      </c>
      <c r="DH4507" t="s">
        <v>2623</v>
      </c>
      <c r="DI4507" t="s">
        <v>137</v>
      </c>
      <c r="DJ4507" t="s">
        <v>137</v>
      </c>
      <c r="DK4507">
        <v>0</v>
      </c>
      <c r="DL4507" t="s">
        <v>137</v>
      </c>
      <c r="DM4507" t="s">
        <v>137</v>
      </c>
      <c r="DN4507" t="s">
        <v>137</v>
      </c>
      <c r="DO4507" s="1">
        <v>45541.392361111109</v>
      </c>
      <c r="DP4507" s="1"/>
      <c r="DQ4507" t="s">
        <v>1490</v>
      </c>
      <c r="DR4507" t="s">
        <v>1491</v>
      </c>
      <c r="DS4507" t="s">
        <v>1492</v>
      </c>
      <c r="DT4507" t="s">
        <v>137</v>
      </c>
      <c r="DU4507" t="s">
        <v>137</v>
      </c>
      <c r="DV4507" t="s">
        <v>137</v>
      </c>
      <c r="DW4507" t="s">
        <v>137</v>
      </c>
      <c r="DX4507" t="s">
        <v>29143</v>
      </c>
      <c r="DY4507" t="s">
        <v>137</v>
      </c>
      <c r="DZ4507" t="s">
        <v>168</v>
      </c>
      <c r="EA4507" t="b">
        <v>0</v>
      </c>
      <c r="EB4507" t="s">
        <v>137</v>
      </c>
    </row>
    <row r="4508" spans="1:132" x14ac:dyDescent="0.25">
      <c r="A4508">
        <v>138439012</v>
      </c>
      <c r="B4508">
        <v>7536</v>
      </c>
      <c r="C4508" t="s">
        <v>192</v>
      </c>
      <c r="D4508" t="s">
        <v>29144</v>
      </c>
      <c r="E4508" t="s">
        <v>134</v>
      </c>
      <c r="F4508" t="s">
        <v>162</v>
      </c>
      <c r="G4508" t="s">
        <v>163</v>
      </c>
      <c r="H4508" t="s">
        <v>137</v>
      </c>
      <c r="I4508" t="s">
        <v>29145</v>
      </c>
      <c r="J4508" t="s">
        <v>1709</v>
      </c>
      <c r="K4508" t="s">
        <v>1710</v>
      </c>
      <c r="L4508" t="s">
        <v>1711</v>
      </c>
      <c r="M4508" t="s">
        <v>137</v>
      </c>
      <c r="N4508" t="s">
        <v>1658</v>
      </c>
      <c r="O4508" t="s">
        <v>1658</v>
      </c>
      <c r="P4508" s="1"/>
      <c r="Q4508" s="1">
        <v>45510.418055555558</v>
      </c>
      <c r="R4508" s="1">
        <v>45510.418055555558</v>
      </c>
      <c r="S4508" s="1">
        <v>45511.476388888892</v>
      </c>
      <c r="T4508" s="1">
        <v>45511.476388888892</v>
      </c>
      <c r="U4508" t="s">
        <v>304</v>
      </c>
      <c r="V4508" t="s">
        <v>137</v>
      </c>
      <c r="W4508" t="s">
        <v>137</v>
      </c>
      <c r="X4508" t="s">
        <v>185</v>
      </c>
      <c r="Y4508" t="s">
        <v>199</v>
      </c>
      <c r="Z4508" t="s">
        <v>137</v>
      </c>
      <c r="AA4508" t="s">
        <v>137</v>
      </c>
      <c r="AB4508" t="s">
        <v>137</v>
      </c>
      <c r="AC4508" t="s">
        <v>137</v>
      </c>
      <c r="AD4508" s="2"/>
      <c r="AE4508" t="s">
        <v>137</v>
      </c>
      <c r="AF4508" t="s">
        <v>137</v>
      </c>
      <c r="AG4508" t="s">
        <v>137</v>
      </c>
      <c r="AH4508" t="s">
        <v>137</v>
      </c>
      <c r="AI4508" t="s">
        <v>137</v>
      </c>
      <c r="AJ4508" t="s">
        <v>137</v>
      </c>
      <c r="AK4508" t="s">
        <v>137</v>
      </c>
      <c r="AL4508" s="2"/>
      <c r="AM4508" t="s">
        <v>137</v>
      </c>
      <c r="AN4508" t="s">
        <v>137</v>
      </c>
      <c r="AO4508" t="s">
        <v>137</v>
      </c>
      <c r="AP4508" t="s">
        <v>137</v>
      </c>
      <c r="AQ4508" t="s">
        <v>137</v>
      </c>
      <c r="AR4508" t="s">
        <v>137</v>
      </c>
      <c r="AS4508" t="s">
        <v>137</v>
      </c>
      <c r="AT4508" t="s">
        <v>137</v>
      </c>
      <c r="AU4508" t="s">
        <v>137</v>
      </c>
      <c r="AV4508" t="s">
        <v>137</v>
      </c>
      <c r="AW4508" t="s">
        <v>137</v>
      </c>
      <c r="AX4508" t="s">
        <v>137</v>
      </c>
      <c r="AY4508" t="s">
        <v>137</v>
      </c>
      <c r="AZ4508" t="s">
        <v>137</v>
      </c>
      <c r="BA4508" t="s">
        <v>137</v>
      </c>
      <c r="BB4508" t="s">
        <v>137</v>
      </c>
      <c r="BC4508" t="s">
        <v>137</v>
      </c>
      <c r="BD4508" t="s">
        <v>137</v>
      </c>
      <c r="BE4508" t="s">
        <v>137</v>
      </c>
      <c r="BF4508" t="s">
        <v>137</v>
      </c>
      <c r="BG4508" t="s">
        <v>137</v>
      </c>
      <c r="BH4508" t="s">
        <v>137</v>
      </c>
      <c r="BI4508" t="s">
        <v>137</v>
      </c>
      <c r="BJ4508" t="s">
        <v>137</v>
      </c>
      <c r="BK4508" t="s">
        <v>137</v>
      </c>
      <c r="BL4508" t="s">
        <v>137</v>
      </c>
      <c r="BM4508" t="s">
        <v>137</v>
      </c>
      <c r="BN4508" t="s">
        <v>137</v>
      </c>
      <c r="BO4508" t="s">
        <v>137</v>
      </c>
      <c r="BP4508" t="s">
        <v>137</v>
      </c>
      <c r="BQ4508" t="s">
        <v>137</v>
      </c>
      <c r="BR4508" t="s">
        <v>137</v>
      </c>
      <c r="BS4508" t="s">
        <v>137</v>
      </c>
      <c r="BT4508" t="s">
        <v>137</v>
      </c>
      <c r="BU4508" t="s">
        <v>137</v>
      </c>
      <c r="BW4508" t="s">
        <v>137</v>
      </c>
      <c r="BX4508" t="s">
        <v>137</v>
      </c>
      <c r="BY4508" t="s">
        <v>137</v>
      </c>
      <c r="BZ4508" t="s">
        <v>137</v>
      </c>
      <c r="CA4508" t="s">
        <v>137</v>
      </c>
      <c r="CB4508" t="s">
        <v>137</v>
      </c>
      <c r="CC4508" t="s">
        <v>137</v>
      </c>
      <c r="CD4508" t="s">
        <v>137</v>
      </c>
      <c r="CE4508" t="s">
        <v>137</v>
      </c>
      <c r="CF4508" t="s">
        <v>137</v>
      </c>
      <c r="CG4508" t="s">
        <v>137</v>
      </c>
      <c r="CH4508" t="s">
        <v>137</v>
      </c>
      <c r="CI4508" t="s">
        <v>137</v>
      </c>
      <c r="CJ4508" t="s">
        <v>137</v>
      </c>
      <c r="CK4508" t="s">
        <v>137</v>
      </c>
      <c r="CL4508" t="s">
        <v>137</v>
      </c>
      <c r="CM4508" t="s">
        <v>137</v>
      </c>
      <c r="CN4508" t="s">
        <v>137</v>
      </c>
      <c r="CO4508" t="s">
        <v>137</v>
      </c>
      <c r="CP4508" t="s">
        <v>137</v>
      </c>
      <c r="CQ4508" s="1">
        <v>45511.476388888892</v>
      </c>
      <c r="CR4508" s="1">
        <v>45511.476388888892</v>
      </c>
      <c r="CS4508" s="1"/>
      <c r="CT4508" t="s">
        <v>29146</v>
      </c>
      <c r="CU4508" t="s">
        <v>29146</v>
      </c>
      <c r="CV4508" t="s">
        <v>29147</v>
      </c>
      <c r="CW4508" t="s">
        <v>29148</v>
      </c>
      <c r="CX4508" s="3"/>
      <c r="CY4508" s="3"/>
      <c r="CZ4508">
        <v>1</v>
      </c>
      <c r="DA4508" t="s">
        <v>137</v>
      </c>
      <c r="DB4508" t="s">
        <v>137</v>
      </c>
      <c r="DC4508" t="s">
        <v>137</v>
      </c>
      <c r="DD4508" t="s">
        <v>137</v>
      </c>
      <c r="DE4508" t="s">
        <v>137</v>
      </c>
      <c r="DF4508" t="s">
        <v>29149</v>
      </c>
      <c r="DG4508" t="s">
        <v>137</v>
      </c>
      <c r="DH4508" t="s">
        <v>137</v>
      </c>
      <c r="DI4508" t="s">
        <v>137</v>
      </c>
      <c r="DJ4508" t="s">
        <v>137</v>
      </c>
      <c r="DK4508">
        <v>0</v>
      </c>
      <c r="DL4508" t="s">
        <v>137</v>
      </c>
      <c r="DM4508" t="s">
        <v>29150</v>
      </c>
      <c r="DN4508" t="s">
        <v>137</v>
      </c>
      <c r="DO4508" s="1">
        <v>45511.476388888892</v>
      </c>
      <c r="DP4508" s="1"/>
      <c r="DQ4508" t="s">
        <v>1709</v>
      </c>
      <c r="DR4508" t="s">
        <v>1710</v>
      </c>
      <c r="DS4508" t="s">
        <v>1711</v>
      </c>
      <c r="DT4508" t="s">
        <v>137</v>
      </c>
      <c r="DU4508" t="s">
        <v>137</v>
      </c>
      <c r="DV4508" t="s">
        <v>137</v>
      </c>
      <c r="DW4508" t="s">
        <v>137</v>
      </c>
      <c r="DX4508" t="s">
        <v>29151</v>
      </c>
      <c r="DY4508" t="s">
        <v>137</v>
      </c>
      <c r="DZ4508" t="s">
        <v>168</v>
      </c>
      <c r="EA4508" t="b">
        <v>0</v>
      </c>
      <c r="EB4508" t="s">
        <v>137</v>
      </c>
    </row>
    <row r="4509" spans="1:132" x14ac:dyDescent="0.25">
      <c r="A4509">
        <v>138438935</v>
      </c>
      <c r="B4509">
        <v>7535</v>
      </c>
      <c r="C4509" t="s">
        <v>192</v>
      </c>
      <c r="D4509" t="s">
        <v>29152</v>
      </c>
      <c r="E4509" t="s">
        <v>1457</v>
      </c>
      <c r="F4509" t="s">
        <v>532</v>
      </c>
      <c r="G4509" t="s">
        <v>163</v>
      </c>
      <c r="H4509" t="s">
        <v>137</v>
      </c>
      <c r="I4509" t="s">
        <v>29153</v>
      </c>
      <c r="J4509" t="s">
        <v>150</v>
      </c>
      <c r="K4509" t="s">
        <v>151</v>
      </c>
      <c r="L4509" t="s">
        <v>152</v>
      </c>
      <c r="M4509" t="s">
        <v>137</v>
      </c>
      <c r="N4509" t="s">
        <v>537</v>
      </c>
      <c r="O4509" t="s">
        <v>537</v>
      </c>
      <c r="P4509" s="1"/>
      <c r="Q4509" s="1">
        <v>45510.417361111111</v>
      </c>
      <c r="R4509" s="1">
        <v>45510.417361111111</v>
      </c>
      <c r="S4509" s="1">
        <v>45512.576388888891</v>
      </c>
      <c r="T4509" s="1">
        <v>45512.576388888891</v>
      </c>
      <c r="U4509" t="s">
        <v>1459</v>
      </c>
      <c r="V4509" t="s">
        <v>137</v>
      </c>
      <c r="W4509" t="s">
        <v>137</v>
      </c>
      <c r="X4509" t="s">
        <v>185</v>
      </c>
      <c r="Y4509" t="s">
        <v>199</v>
      </c>
      <c r="Z4509" t="s">
        <v>137</v>
      </c>
      <c r="AA4509" t="s">
        <v>137</v>
      </c>
      <c r="AB4509" t="s">
        <v>137</v>
      </c>
      <c r="AC4509" t="s">
        <v>137</v>
      </c>
      <c r="AD4509" s="2"/>
      <c r="AE4509" t="s">
        <v>137</v>
      </c>
      <c r="AF4509" t="s">
        <v>137</v>
      </c>
      <c r="AG4509" t="s">
        <v>137</v>
      </c>
      <c r="AH4509" t="s">
        <v>137</v>
      </c>
      <c r="AI4509" t="s">
        <v>137</v>
      </c>
      <c r="AJ4509" t="s">
        <v>137</v>
      </c>
      <c r="AK4509" t="s">
        <v>137</v>
      </c>
      <c r="AL4509" s="2"/>
      <c r="AM4509" t="s">
        <v>137</v>
      </c>
      <c r="AN4509" t="s">
        <v>137</v>
      </c>
      <c r="AO4509" t="s">
        <v>137</v>
      </c>
      <c r="AP4509" t="s">
        <v>137</v>
      </c>
      <c r="AQ4509" t="s">
        <v>137</v>
      </c>
      <c r="AR4509" t="s">
        <v>137</v>
      </c>
      <c r="AS4509" t="s">
        <v>137</v>
      </c>
      <c r="AT4509" t="s">
        <v>137</v>
      </c>
      <c r="AU4509" t="s">
        <v>137</v>
      </c>
      <c r="AV4509" t="s">
        <v>137</v>
      </c>
      <c r="AW4509" t="s">
        <v>137</v>
      </c>
      <c r="AX4509" t="s">
        <v>137</v>
      </c>
      <c r="AY4509" t="s">
        <v>137</v>
      </c>
      <c r="AZ4509" t="s">
        <v>137</v>
      </c>
      <c r="BA4509" t="s">
        <v>137</v>
      </c>
      <c r="BB4509" t="s">
        <v>137</v>
      </c>
      <c r="BC4509" t="s">
        <v>137</v>
      </c>
      <c r="BD4509" t="s">
        <v>137</v>
      </c>
      <c r="BE4509" t="s">
        <v>137</v>
      </c>
      <c r="BF4509" t="s">
        <v>137</v>
      </c>
      <c r="BG4509" t="s">
        <v>137</v>
      </c>
      <c r="BH4509" t="s">
        <v>137</v>
      </c>
      <c r="BI4509" t="s">
        <v>137</v>
      </c>
      <c r="BJ4509" t="s">
        <v>137</v>
      </c>
      <c r="BK4509" t="s">
        <v>137</v>
      </c>
      <c r="BL4509" t="s">
        <v>137</v>
      </c>
      <c r="BM4509" t="s">
        <v>137</v>
      </c>
      <c r="BN4509" t="s">
        <v>137</v>
      </c>
      <c r="BO4509" t="s">
        <v>137</v>
      </c>
      <c r="BP4509" t="s">
        <v>137</v>
      </c>
      <c r="BQ4509" t="s">
        <v>137</v>
      </c>
      <c r="BR4509" t="s">
        <v>137</v>
      </c>
      <c r="BS4509" t="s">
        <v>137</v>
      </c>
      <c r="BT4509" t="s">
        <v>137</v>
      </c>
      <c r="BU4509" t="s">
        <v>137</v>
      </c>
      <c r="BW4509" t="s">
        <v>137</v>
      </c>
      <c r="BX4509" t="s">
        <v>137</v>
      </c>
      <c r="BY4509" t="s">
        <v>137</v>
      </c>
      <c r="BZ4509" t="s">
        <v>137</v>
      </c>
      <c r="CA4509" t="s">
        <v>137</v>
      </c>
      <c r="CB4509" t="s">
        <v>137</v>
      </c>
      <c r="CC4509" t="s">
        <v>137</v>
      </c>
      <c r="CD4509" t="s">
        <v>137</v>
      </c>
      <c r="CE4509" t="s">
        <v>137</v>
      </c>
      <c r="CF4509" t="s">
        <v>137</v>
      </c>
      <c r="CG4509" t="s">
        <v>137</v>
      </c>
      <c r="CH4509" t="s">
        <v>137</v>
      </c>
      <c r="CI4509" t="s">
        <v>137</v>
      </c>
      <c r="CJ4509" t="s">
        <v>137</v>
      </c>
      <c r="CK4509" t="s">
        <v>137</v>
      </c>
      <c r="CL4509" t="s">
        <v>137</v>
      </c>
      <c r="CM4509" t="s">
        <v>137</v>
      </c>
      <c r="CN4509" t="s">
        <v>137</v>
      </c>
      <c r="CO4509" t="s">
        <v>137</v>
      </c>
      <c r="CP4509" t="s">
        <v>137</v>
      </c>
      <c r="CQ4509" s="1">
        <v>45512.576388888891</v>
      </c>
      <c r="CR4509" s="1">
        <v>45512.576388888891</v>
      </c>
      <c r="CS4509" s="1"/>
      <c r="CT4509" t="s">
        <v>29154</v>
      </c>
      <c r="CU4509" t="s">
        <v>29154</v>
      </c>
      <c r="CV4509" t="s">
        <v>29155</v>
      </c>
      <c r="CW4509" t="s">
        <v>29156</v>
      </c>
      <c r="CX4509" s="3"/>
      <c r="CY4509" s="3"/>
      <c r="CZ4509">
        <v>1</v>
      </c>
      <c r="DA4509" t="s">
        <v>137</v>
      </c>
      <c r="DB4509" t="s">
        <v>137</v>
      </c>
      <c r="DC4509" t="s">
        <v>137</v>
      </c>
      <c r="DD4509" t="s">
        <v>137</v>
      </c>
      <c r="DE4509" t="s">
        <v>137</v>
      </c>
      <c r="DF4509" t="s">
        <v>29157</v>
      </c>
      <c r="DG4509" t="s">
        <v>137</v>
      </c>
      <c r="DH4509" t="s">
        <v>137</v>
      </c>
      <c r="DI4509" t="s">
        <v>137</v>
      </c>
      <c r="DJ4509" t="s">
        <v>137</v>
      </c>
      <c r="DK4509">
        <v>0</v>
      </c>
      <c r="DL4509" t="s">
        <v>209</v>
      </c>
      <c r="DM4509" t="s">
        <v>137</v>
      </c>
      <c r="DN4509" t="s">
        <v>137</v>
      </c>
      <c r="DO4509" s="1">
        <v>45512.576388888891</v>
      </c>
      <c r="DP4509" s="1"/>
      <c r="DQ4509" t="s">
        <v>150</v>
      </c>
      <c r="DR4509" t="s">
        <v>151</v>
      </c>
      <c r="DS4509" t="s">
        <v>152</v>
      </c>
      <c r="DT4509" t="s">
        <v>137</v>
      </c>
      <c r="DU4509" t="s">
        <v>137</v>
      </c>
      <c r="DV4509" t="s">
        <v>137</v>
      </c>
      <c r="DW4509" t="s">
        <v>137</v>
      </c>
      <c r="DX4509" t="s">
        <v>1039</v>
      </c>
      <c r="DY4509" t="s">
        <v>137</v>
      </c>
      <c r="DZ4509" t="s">
        <v>168</v>
      </c>
      <c r="EA4509" t="b">
        <v>0</v>
      </c>
      <c r="EB4509" t="s">
        <v>137</v>
      </c>
    </row>
    <row r="4510" spans="1:132" x14ac:dyDescent="0.25">
      <c r="A4510">
        <v>138434054</v>
      </c>
      <c r="B4510">
        <v>7534</v>
      </c>
      <c r="C4510" t="s">
        <v>192</v>
      </c>
      <c r="D4510" t="s">
        <v>29158</v>
      </c>
      <c r="E4510" t="s">
        <v>134</v>
      </c>
      <c r="F4510" t="s">
        <v>162</v>
      </c>
      <c r="G4510" t="s">
        <v>163</v>
      </c>
      <c r="H4510" t="s">
        <v>137</v>
      </c>
      <c r="I4510" t="s">
        <v>29159</v>
      </c>
      <c r="J4510" t="s">
        <v>13846</v>
      </c>
      <c r="K4510" t="s">
        <v>13847</v>
      </c>
      <c r="L4510" t="s">
        <v>13848</v>
      </c>
      <c r="M4510" t="s">
        <v>137</v>
      </c>
      <c r="N4510" t="s">
        <v>165</v>
      </c>
      <c r="O4510" t="s">
        <v>165</v>
      </c>
      <c r="P4510" s="1"/>
      <c r="Q4510" s="1">
        <v>45510.388194444444</v>
      </c>
      <c r="R4510" s="1">
        <v>45510.388194444444</v>
      </c>
      <c r="S4510" s="1">
        <v>45510.61041666667</v>
      </c>
      <c r="T4510" s="1">
        <v>45510.61041666667</v>
      </c>
      <c r="U4510" t="s">
        <v>166</v>
      </c>
      <c r="V4510" t="s">
        <v>137</v>
      </c>
      <c r="W4510" t="s">
        <v>137</v>
      </c>
      <c r="X4510" t="s">
        <v>137</v>
      </c>
      <c r="Y4510" t="s">
        <v>137</v>
      </c>
      <c r="Z4510" t="s">
        <v>137</v>
      </c>
      <c r="AA4510" t="s">
        <v>137</v>
      </c>
      <c r="AB4510" t="s">
        <v>137</v>
      </c>
      <c r="AC4510" t="s">
        <v>137</v>
      </c>
      <c r="AD4510" s="2"/>
      <c r="AE4510" t="s">
        <v>137</v>
      </c>
      <c r="AF4510" t="s">
        <v>137</v>
      </c>
      <c r="AG4510" t="s">
        <v>137</v>
      </c>
      <c r="AH4510" t="s">
        <v>137</v>
      </c>
      <c r="AI4510" t="s">
        <v>137</v>
      </c>
      <c r="AJ4510" t="s">
        <v>137</v>
      </c>
      <c r="AK4510" t="s">
        <v>137</v>
      </c>
      <c r="AL4510" s="2"/>
      <c r="AM4510" t="s">
        <v>137</v>
      </c>
      <c r="AN4510" t="s">
        <v>137</v>
      </c>
      <c r="AO4510" t="s">
        <v>137</v>
      </c>
      <c r="AP4510" t="s">
        <v>137</v>
      </c>
      <c r="AQ4510" t="s">
        <v>137</v>
      </c>
      <c r="AR4510" t="s">
        <v>137</v>
      </c>
      <c r="AS4510" t="s">
        <v>137</v>
      </c>
      <c r="AT4510" t="s">
        <v>137</v>
      </c>
      <c r="AU4510" t="s">
        <v>137</v>
      </c>
      <c r="AV4510" t="s">
        <v>137</v>
      </c>
      <c r="AW4510" t="s">
        <v>137</v>
      </c>
      <c r="AX4510" t="s">
        <v>137</v>
      </c>
      <c r="AY4510" t="s">
        <v>137</v>
      </c>
      <c r="AZ4510" t="s">
        <v>137</v>
      </c>
      <c r="BA4510" t="s">
        <v>137</v>
      </c>
      <c r="BB4510" t="s">
        <v>137</v>
      </c>
      <c r="BC4510" t="s">
        <v>137</v>
      </c>
      <c r="BD4510" t="s">
        <v>137</v>
      </c>
      <c r="BE4510" t="s">
        <v>137</v>
      </c>
      <c r="BF4510" t="s">
        <v>137</v>
      </c>
      <c r="BG4510" t="s">
        <v>137</v>
      </c>
      <c r="BH4510" t="s">
        <v>137</v>
      </c>
      <c r="BI4510" t="s">
        <v>137</v>
      </c>
      <c r="BJ4510" t="s">
        <v>137</v>
      </c>
      <c r="BK4510" t="s">
        <v>137</v>
      </c>
      <c r="BL4510" t="s">
        <v>137</v>
      </c>
      <c r="BM4510" t="s">
        <v>137</v>
      </c>
      <c r="BN4510" t="s">
        <v>137</v>
      </c>
      <c r="BO4510" t="s">
        <v>137</v>
      </c>
      <c r="BP4510" t="s">
        <v>137</v>
      </c>
      <c r="BQ4510" t="s">
        <v>137</v>
      </c>
      <c r="BR4510" t="s">
        <v>137</v>
      </c>
      <c r="BS4510" t="s">
        <v>137</v>
      </c>
      <c r="BT4510" t="s">
        <v>137</v>
      </c>
      <c r="BU4510" t="s">
        <v>137</v>
      </c>
      <c r="BW4510" t="s">
        <v>137</v>
      </c>
      <c r="BX4510" t="s">
        <v>137</v>
      </c>
      <c r="BY4510" t="s">
        <v>137</v>
      </c>
      <c r="BZ4510" t="s">
        <v>137</v>
      </c>
      <c r="CA4510" t="s">
        <v>137</v>
      </c>
      <c r="CB4510" t="s">
        <v>137</v>
      </c>
      <c r="CC4510" t="s">
        <v>137</v>
      </c>
      <c r="CD4510" t="s">
        <v>137</v>
      </c>
      <c r="CE4510" t="s">
        <v>137</v>
      </c>
      <c r="CF4510" t="s">
        <v>137</v>
      </c>
      <c r="CG4510" t="s">
        <v>137</v>
      </c>
      <c r="CH4510" t="s">
        <v>137</v>
      </c>
      <c r="CI4510" t="s">
        <v>137</v>
      </c>
      <c r="CJ4510" t="s">
        <v>137</v>
      </c>
      <c r="CK4510" t="s">
        <v>137</v>
      </c>
      <c r="CL4510" t="s">
        <v>137</v>
      </c>
      <c r="CM4510" t="s">
        <v>137</v>
      </c>
      <c r="CN4510" t="s">
        <v>137</v>
      </c>
      <c r="CO4510" t="s">
        <v>137</v>
      </c>
      <c r="CP4510" t="s">
        <v>137</v>
      </c>
      <c r="CQ4510" s="1">
        <v>45510.61041666667</v>
      </c>
      <c r="CR4510" s="1">
        <v>45510.61041666667</v>
      </c>
      <c r="CS4510" s="1"/>
      <c r="CT4510" t="s">
        <v>29160</v>
      </c>
      <c r="CU4510" t="s">
        <v>29160</v>
      </c>
      <c r="CV4510" t="s">
        <v>29161</v>
      </c>
      <c r="CW4510" t="s">
        <v>29161</v>
      </c>
      <c r="CX4510" s="3"/>
      <c r="CY4510" s="3"/>
      <c r="CZ4510">
        <v>1</v>
      </c>
      <c r="DA4510" t="s">
        <v>137</v>
      </c>
      <c r="DB4510" t="s">
        <v>137</v>
      </c>
      <c r="DC4510" t="s">
        <v>137</v>
      </c>
      <c r="DD4510" t="s">
        <v>137</v>
      </c>
      <c r="DE4510" t="s">
        <v>137</v>
      </c>
      <c r="DF4510" t="s">
        <v>29162</v>
      </c>
      <c r="DG4510" t="s">
        <v>137</v>
      </c>
      <c r="DH4510" t="s">
        <v>137</v>
      </c>
      <c r="DI4510" t="s">
        <v>137</v>
      </c>
      <c r="DJ4510" t="s">
        <v>137</v>
      </c>
      <c r="DK4510">
        <v>0</v>
      </c>
      <c r="DL4510" t="s">
        <v>209</v>
      </c>
      <c r="DM4510" t="s">
        <v>29163</v>
      </c>
      <c r="DN4510" t="s">
        <v>137</v>
      </c>
      <c r="DO4510" s="1">
        <v>45510.61041666667</v>
      </c>
      <c r="DP4510" s="1"/>
      <c r="DQ4510" t="s">
        <v>13846</v>
      </c>
      <c r="DR4510" t="s">
        <v>13847</v>
      </c>
      <c r="DS4510" t="s">
        <v>13848</v>
      </c>
      <c r="DT4510" t="s">
        <v>29164</v>
      </c>
      <c r="DU4510" t="s">
        <v>137</v>
      </c>
      <c r="DV4510" t="s">
        <v>137</v>
      </c>
      <c r="DW4510" t="s">
        <v>137</v>
      </c>
      <c r="DX4510" t="s">
        <v>829</v>
      </c>
      <c r="DY4510" t="s">
        <v>137</v>
      </c>
      <c r="DZ4510" t="s">
        <v>168</v>
      </c>
      <c r="EA4510" t="b">
        <v>0</v>
      </c>
      <c r="EB4510" t="s">
        <v>137</v>
      </c>
    </row>
    <row r="4511" spans="1:132" x14ac:dyDescent="0.25">
      <c r="A4511">
        <v>138431985</v>
      </c>
      <c r="B4511">
        <v>7533</v>
      </c>
      <c r="C4511" t="s">
        <v>192</v>
      </c>
      <c r="D4511" t="s">
        <v>29165</v>
      </c>
      <c r="E4511" t="s">
        <v>134</v>
      </c>
      <c r="F4511" t="s">
        <v>162</v>
      </c>
      <c r="G4511" t="s">
        <v>163</v>
      </c>
      <c r="H4511" t="s">
        <v>137</v>
      </c>
      <c r="I4511" t="s">
        <v>29166</v>
      </c>
      <c r="J4511" t="s">
        <v>139</v>
      </c>
      <c r="K4511" t="s">
        <v>140</v>
      </c>
      <c r="L4511" t="s">
        <v>141</v>
      </c>
      <c r="M4511" t="s">
        <v>137</v>
      </c>
      <c r="N4511" t="s">
        <v>295</v>
      </c>
      <c r="O4511" t="s">
        <v>295</v>
      </c>
      <c r="P4511" s="1"/>
      <c r="Q4511" s="1">
        <v>45510.375</v>
      </c>
      <c r="R4511" s="1">
        <v>45510.375</v>
      </c>
      <c r="S4511" s="1">
        <v>45510.622916666667</v>
      </c>
      <c r="T4511" s="1">
        <v>45510.622916666667</v>
      </c>
      <c r="U4511" t="s">
        <v>342</v>
      </c>
      <c r="V4511" t="s">
        <v>137</v>
      </c>
      <c r="W4511" t="s">
        <v>137</v>
      </c>
      <c r="X4511" t="s">
        <v>176</v>
      </c>
      <c r="Y4511" t="s">
        <v>199</v>
      </c>
      <c r="Z4511" t="s">
        <v>137</v>
      </c>
      <c r="AA4511" t="s">
        <v>137</v>
      </c>
      <c r="AB4511" t="s">
        <v>137</v>
      </c>
      <c r="AC4511" t="s">
        <v>137</v>
      </c>
      <c r="AD4511" s="2"/>
      <c r="AE4511" t="s">
        <v>137</v>
      </c>
      <c r="AF4511" t="s">
        <v>137</v>
      </c>
      <c r="AG4511" t="s">
        <v>137</v>
      </c>
      <c r="AH4511" t="s">
        <v>137</v>
      </c>
      <c r="AI4511" t="s">
        <v>137</v>
      </c>
      <c r="AJ4511" t="s">
        <v>137</v>
      </c>
      <c r="AK4511" t="s">
        <v>137</v>
      </c>
      <c r="AL4511" s="2"/>
      <c r="AM4511" t="s">
        <v>137</v>
      </c>
      <c r="AN4511" t="s">
        <v>137</v>
      </c>
      <c r="AO4511" t="s">
        <v>137</v>
      </c>
      <c r="AP4511" t="s">
        <v>137</v>
      </c>
      <c r="AQ4511" t="s">
        <v>137</v>
      </c>
      <c r="AR4511" t="s">
        <v>137</v>
      </c>
      <c r="AS4511" t="s">
        <v>137</v>
      </c>
      <c r="AT4511" t="s">
        <v>137</v>
      </c>
      <c r="AU4511" t="s">
        <v>137</v>
      </c>
      <c r="AV4511" t="s">
        <v>137</v>
      </c>
      <c r="AW4511" t="s">
        <v>137</v>
      </c>
      <c r="AX4511" t="s">
        <v>137</v>
      </c>
      <c r="AY4511" t="s">
        <v>137</v>
      </c>
      <c r="AZ4511" t="s">
        <v>137</v>
      </c>
      <c r="BA4511" t="s">
        <v>137</v>
      </c>
      <c r="BB4511" t="s">
        <v>137</v>
      </c>
      <c r="BC4511" t="s">
        <v>137</v>
      </c>
      <c r="BD4511" t="s">
        <v>137</v>
      </c>
      <c r="BE4511" t="s">
        <v>137</v>
      </c>
      <c r="BF4511" t="s">
        <v>137</v>
      </c>
      <c r="BG4511" t="s">
        <v>137</v>
      </c>
      <c r="BH4511" t="s">
        <v>137</v>
      </c>
      <c r="BI4511" t="s">
        <v>137</v>
      </c>
      <c r="BJ4511" t="s">
        <v>137</v>
      </c>
      <c r="BK4511" t="s">
        <v>137</v>
      </c>
      <c r="BL4511" t="s">
        <v>137</v>
      </c>
      <c r="BM4511" t="s">
        <v>137</v>
      </c>
      <c r="BN4511" t="s">
        <v>137</v>
      </c>
      <c r="BO4511" t="s">
        <v>137</v>
      </c>
      <c r="BP4511" t="s">
        <v>137</v>
      </c>
      <c r="BQ4511" t="s">
        <v>137</v>
      </c>
      <c r="BR4511" t="s">
        <v>137</v>
      </c>
      <c r="BS4511" t="s">
        <v>137</v>
      </c>
      <c r="BT4511" t="s">
        <v>137</v>
      </c>
      <c r="BU4511" t="s">
        <v>137</v>
      </c>
      <c r="BW4511" t="s">
        <v>137</v>
      </c>
      <c r="BX4511" t="s">
        <v>137</v>
      </c>
      <c r="BY4511" t="s">
        <v>137</v>
      </c>
      <c r="BZ4511" t="s">
        <v>137</v>
      </c>
      <c r="CA4511" t="s">
        <v>137</v>
      </c>
      <c r="CB4511" t="s">
        <v>137</v>
      </c>
      <c r="CC4511" t="s">
        <v>137</v>
      </c>
      <c r="CD4511" t="s">
        <v>137</v>
      </c>
      <c r="CE4511" t="s">
        <v>137</v>
      </c>
      <c r="CF4511" t="s">
        <v>137</v>
      </c>
      <c r="CG4511" t="s">
        <v>137</v>
      </c>
      <c r="CH4511" t="s">
        <v>137</v>
      </c>
      <c r="CI4511" t="s">
        <v>137</v>
      </c>
      <c r="CJ4511" t="s">
        <v>137</v>
      </c>
      <c r="CK4511" t="s">
        <v>137</v>
      </c>
      <c r="CL4511" t="s">
        <v>137</v>
      </c>
      <c r="CM4511" t="s">
        <v>137</v>
      </c>
      <c r="CN4511" t="s">
        <v>137</v>
      </c>
      <c r="CO4511" t="s">
        <v>137</v>
      </c>
      <c r="CP4511" t="s">
        <v>137</v>
      </c>
      <c r="CQ4511" s="1">
        <v>45510.622916666667</v>
      </c>
      <c r="CR4511" s="1">
        <v>45510.622916666667</v>
      </c>
      <c r="CS4511" s="1"/>
      <c r="CT4511" t="s">
        <v>29167</v>
      </c>
      <c r="CU4511" t="s">
        <v>29167</v>
      </c>
      <c r="CV4511" t="s">
        <v>25595</v>
      </c>
      <c r="CW4511" t="s">
        <v>25595</v>
      </c>
      <c r="CX4511" s="3"/>
      <c r="CY4511" s="3"/>
      <c r="DA4511" t="s">
        <v>137</v>
      </c>
      <c r="DB4511" t="s">
        <v>137</v>
      </c>
      <c r="DC4511" t="s">
        <v>137</v>
      </c>
      <c r="DD4511" t="s">
        <v>137</v>
      </c>
      <c r="DE4511" t="s">
        <v>137</v>
      </c>
      <c r="DF4511" t="s">
        <v>29168</v>
      </c>
      <c r="DG4511" t="s">
        <v>137</v>
      </c>
      <c r="DH4511" t="s">
        <v>137</v>
      </c>
      <c r="DI4511" t="s">
        <v>137</v>
      </c>
      <c r="DJ4511" t="s">
        <v>137</v>
      </c>
      <c r="DK4511">
        <v>0</v>
      </c>
      <c r="DL4511" t="s">
        <v>209</v>
      </c>
      <c r="DM4511" t="s">
        <v>137</v>
      </c>
      <c r="DN4511" t="s">
        <v>137</v>
      </c>
      <c r="DO4511" s="1">
        <v>45510.622916666667</v>
      </c>
      <c r="DP4511" s="1"/>
      <c r="DQ4511" t="s">
        <v>150</v>
      </c>
      <c r="DR4511" t="s">
        <v>151</v>
      </c>
      <c r="DS4511" t="s">
        <v>152</v>
      </c>
      <c r="DT4511" t="s">
        <v>137</v>
      </c>
      <c r="DU4511" t="s">
        <v>137</v>
      </c>
      <c r="DV4511" t="s">
        <v>137</v>
      </c>
      <c r="DW4511" t="s">
        <v>137</v>
      </c>
      <c r="DX4511" t="s">
        <v>137</v>
      </c>
      <c r="DY4511" t="s">
        <v>137</v>
      </c>
      <c r="DZ4511" t="s">
        <v>168</v>
      </c>
      <c r="EA4511" t="b">
        <v>0</v>
      </c>
      <c r="EB4511" t="s">
        <v>137</v>
      </c>
    </row>
    <row r="4512" spans="1:132" x14ac:dyDescent="0.25">
      <c r="A4512">
        <v>138431660</v>
      </c>
      <c r="B4512">
        <v>7532</v>
      </c>
      <c r="C4512" t="s">
        <v>192</v>
      </c>
      <c r="D4512" t="s">
        <v>29169</v>
      </c>
      <c r="E4512" t="s">
        <v>134</v>
      </c>
      <c r="F4512" t="s">
        <v>162</v>
      </c>
      <c r="G4512" t="s">
        <v>163</v>
      </c>
      <c r="H4512" t="s">
        <v>137</v>
      </c>
      <c r="I4512" t="s">
        <v>29170</v>
      </c>
      <c r="J4512" t="s">
        <v>150</v>
      </c>
      <c r="K4512" t="s">
        <v>151</v>
      </c>
      <c r="L4512" t="s">
        <v>152</v>
      </c>
      <c r="M4512" t="s">
        <v>137</v>
      </c>
      <c r="N4512" t="s">
        <v>452</v>
      </c>
      <c r="O4512" t="s">
        <v>452</v>
      </c>
      <c r="P4512" s="1"/>
      <c r="Q4512" s="1">
        <v>45510.372916666667</v>
      </c>
      <c r="R4512" s="1">
        <v>45510.372916666667</v>
      </c>
      <c r="S4512" s="1">
        <v>45510.625</v>
      </c>
      <c r="T4512" s="1">
        <v>45510.625</v>
      </c>
      <c r="U4512" t="s">
        <v>453</v>
      </c>
      <c r="V4512" t="s">
        <v>137</v>
      </c>
      <c r="W4512" t="s">
        <v>137</v>
      </c>
      <c r="X4512" t="s">
        <v>454</v>
      </c>
      <c r="Y4512" t="s">
        <v>137</v>
      </c>
      <c r="Z4512" t="s">
        <v>137</v>
      </c>
      <c r="AA4512" t="s">
        <v>137</v>
      </c>
      <c r="AB4512" t="s">
        <v>137</v>
      </c>
      <c r="AC4512" t="s">
        <v>137</v>
      </c>
      <c r="AD4512" s="2"/>
      <c r="AE4512" t="s">
        <v>137</v>
      </c>
      <c r="AF4512" t="s">
        <v>137</v>
      </c>
      <c r="AG4512" t="s">
        <v>137</v>
      </c>
      <c r="AH4512" t="s">
        <v>137</v>
      </c>
      <c r="AI4512" t="s">
        <v>137</v>
      </c>
      <c r="AJ4512" t="s">
        <v>137</v>
      </c>
      <c r="AK4512" t="s">
        <v>137</v>
      </c>
      <c r="AL4512" s="2"/>
      <c r="AM4512" t="s">
        <v>137</v>
      </c>
      <c r="AN4512" t="s">
        <v>137</v>
      </c>
      <c r="AO4512" t="s">
        <v>137</v>
      </c>
      <c r="AP4512" t="s">
        <v>137</v>
      </c>
      <c r="AQ4512" t="s">
        <v>137</v>
      </c>
      <c r="AR4512" t="s">
        <v>137</v>
      </c>
      <c r="AS4512" t="s">
        <v>137</v>
      </c>
      <c r="AT4512" t="s">
        <v>137</v>
      </c>
      <c r="AU4512" t="s">
        <v>137</v>
      </c>
      <c r="AV4512" t="s">
        <v>137</v>
      </c>
      <c r="AW4512" t="s">
        <v>137</v>
      </c>
      <c r="AX4512" t="s">
        <v>137</v>
      </c>
      <c r="AY4512" t="s">
        <v>137</v>
      </c>
      <c r="AZ4512" t="s">
        <v>137</v>
      </c>
      <c r="BA4512" t="s">
        <v>137</v>
      </c>
      <c r="BB4512" t="s">
        <v>137</v>
      </c>
      <c r="BC4512" t="s">
        <v>137</v>
      </c>
      <c r="BD4512" t="s">
        <v>137</v>
      </c>
      <c r="BE4512" t="s">
        <v>137</v>
      </c>
      <c r="BF4512" t="s">
        <v>137</v>
      </c>
      <c r="BG4512" t="s">
        <v>137</v>
      </c>
      <c r="BH4512" t="s">
        <v>137</v>
      </c>
      <c r="BI4512" t="s">
        <v>137</v>
      </c>
      <c r="BJ4512" t="s">
        <v>137</v>
      </c>
      <c r="BK4512" t="s">
        <v>137</v>
      </c>
      <c r="BL4512" t="s">
        <v>137</v>
      </c>
      <c r="BM4512" t="s">
        <v>137</v>
      </c>
      <c r="BN4512" t="s">
        <v>137</v>
      </c>
      <c r="BO4512" t="s">
        <v>137</v>
      </c>
      <c r="BP4512" t="s">
        <v>137</v>
      </c>
      <c r="BQ4512" t="s">
        <v>137</v>
      </c>
      <c r="BR4512" t="s">
        <v>137</v>
      </c>
      <c r="BS4512" t="s">
        <v>137</v>
      </c>
      <c r="BT4512" t="s">
        <v>137</v>
      </c>
      <c r="BU4512" t="s">
        <v>137</v>
      </c>
      <c r="BW4512" t="s">
        <v>137</v>
      </c>
      <c r="BX4512" t="s">
        <v>137</v>
      </c>
      <c r="BY4512" t="s">
        <v>137</v>
      </c>
      <c r="BZ4512" t="s">
        <v>137</v>
      </c>
      <c r="CA4512" t="s">
        <v>137</v>
      </c>
      <c r="CB4512" t="s">
        <v>137</v>
      </c>
      <c r="CC4512" t="s">
        <v>137</v>
      </c>
      <c r="CD4512" t="s">
        <v>137</v>
      </c>
      <c r="CE4512" t="s">
        <v>137</v>
      </c>
      <c r="CF4512" t="s">
        <v>137</v>
      </c>
      <c r="CG4512" t="s">
        <v>137</v>
      </c>
      <c r="CH4512" t="s">
        <v>137</v>
      </c>
      <c r="CI4512" t="s">
        <v>137</v>
      </c>
      <c r="CJ4512" t="s">
        <v>137</v>
      </c>
      <c r="CK4512" t="s">
        <v>137</v>
      </c>
      <c r="CL4512" t="s">
        <v>137</v>
      </c>
      <c r="CM4512" t="s">
        <v>137</v>
      </c>
      <c r="CN4512" t="s">
        <v>137</v>
      </c>
      <c r="CO4512" t="s">
        <v>137</v>
      </c>
      <c r="CP4512" t="s">
        <v>137</v>
      </c>
      <c r="CQ4512" s="1">
        <v>45510.625</v>
      </c>
      <c r="CR4512" s="1">
        <v>45510.625</v>
      </c>
      <c r="CS4512" s="1"/>
      <c r="CT4512" t="s">
        <v>29171</v>
      </c>
      <c r="CU4512" t="s">
        <v>28956</v>
      </c>
      <c r="CV4512" t="s">
        <v>29172</v>
      </c>
      <c r="CW4512" t="s">
        <v>29173</v>
      </c>
      <c r="CX4512" s="3"/>
      <c r="CY4512" s="3"/>
      <c r="CZ4512">
        <v>1</v>
      </c>
      <c r="DA4512" t="s">
        <v>137</v>
      </c>
      <c r="DB4512" t="s">
        <v>137</v>
      </c>
      <c r="DC4512" t="s">
        <v>137</v>
      </c>
      <c r="DD4512" t="s">
        <v>137</v>
      </c>
      <c r="DE4512" t="s">
        <v>137</v>
      </c>
      <c r="DF4512" t="s">
        <v>29174</v>
      </c>
      <c r="DG4512" t="s">
        <v>137</v>
      </c>
      <c r="DH4512" t="s">
        <v>137</v>
      </c>
      <c r="DI4512" t="s">
        <v>137</v>
      </c>
      <c r="DJ4512" t="s">
        <v>137</v>
      </c>
      <c r="DK4512">
        <v>0</v>
      </c>
      <c r="DL4512" t="s">
        <v>209</v>
      </c>
      <c r="DM4512" t="s">
        <v>137</v>
      </c>
      <c r="DN4512" t="s">
        <v>137</v>
      </c>
      <c r="DO4512" s="1">
        <v>45510.625</v>
      </c>
      <c r="DP4512" s="1"/>
      <c r="DQ4512" t="s">
        <v>150</v>
      </c>
      <c r="DR4512" t="s">
        <v>151</v>
      </c>
      <c r="DS4512" t="s">
        <v>152</v>
      </c>
      <c r="DT4512" t="s">
        <v>137</v>
      </c>
      <c r="DU4512" t="s">
        <v>137</v>
      </c>
      <c r="DV4512" t="s">
        <v>137</v>
      </c>
      <c r="DW4512" t="s">
        <v>137</v>
      </c>
      <c r="DX4512" t="s">
        <v>22019</v>
      </c>
      <c r="DY4512" t="s">
        <v>137</v>
      </c>
      <c r="DZ4512" t="s">
        <v>168</v>
      </c>
      <c r="EA4512" t="b">
        <v>0</v>
      </c>
      <c r="EB4512" t="s">
        <v>137</v>
      </c>
    </row>
    <row r="4513" spans="1:132" x14ac:dyDescent="0.25">
      <c r="A4513">
        <v>138409214</v>
      </c>
      <c r="B4513">
        <v>7531</v>
      </c>
      <c r="C4513" t="s">
        <v>192</v>
      </c>
      <c r="D4513" t="s">
        <v>29169</v>
      </c>
      <c r="E4513" t="s">
        <v>134</v>
      </c>
      <c r="F4513" t="s">
        <v>162</v>
      </c>
      <c r="G4513" t="s">
        <v>163</v>
      </c>
      <c r="H4513" t="s">
        <v>137</v>
      </c>
      <c r="I4513" t="s">
        <v>29175</v>
      </c>
      <c r="J4513" t="s">
        <v>150</v>
      </c>
      <c r="K4513" t="s">
        <v>151</v>
      </c>
      <c r="L4513" t="s">
        <v>152</v>
      </c>
      <c r="M4513" t="s">
        <v>137</v>
      </c>
      <c r="N4513" t="s">
        <v>452</v>
      </c>
      <c r="O4513" t="s">
        <v>452</v>
      </c>
      <c r="P4513" s="1"/>
      <c r="Q4513" s="1">
        <v>45509.773611111108</v>
      </c>
      <c r="R4513" s="1">
        <v>45509.773611111108</v>
      </c>
      <c r="S4513" s="1">
        <v>45510.625</v>
      </c>
      <c r="T4513" s="1">
        <v>45510.625</v>
      </c>
      <c r="U4513" t="s">
        <v>453</v>
      </c>
      <c r="V4513" t="s">
        <v>137</v>
      </c>
      <c r="W4513" t="s">
        <v>137</v>
      </c>
      <c r="X4513" t="s">
        <v>454</v>
      </c>
      <c r="Y4513" t="s">
        <v>137</v>
      </c>
      <c r="Z4513" t="s">
        <v>137</v>
      </c>
      <c r="AA4513" t="s">
        <v>137</v>
      </c>
      <c r="AB4513" t="s">
        <v>137</v>
      </c>
      <c r="AC4513" t="s">
        <v>137</v>
      </c>
      <c r="AD4513" s="2"/>
      <c r="AE4513" t="s">
        <v>137</v>
      </c>
      <c r="AF4513" t="s">
        <v>137</v>
      </c>
      <c r="AG4513" t="s">
        <v>137</v>
      </c>
      <c r="AH4513" t="s">
        <v>137</v>
      </c>
      <c r="AI4513" t="s">
        <v>137</v>
      </c>
      <c r="AJ4513" t="s">
        <v>137</v>
      </c>
      <c r="AK4513" t="s">
        <v>137</v>
      </c>
      <c r="AL4513" s="2"/>
      <c r="AM4513" t="s">
        <v>137</v>
      </c>
      <c r="AN4513" t="s">
        <v>137</v>
      </c>
      <c r="AO4513" t="s">
        <v>137</v>
      </c>
      <c r="AP4513" t="s">
        <v>137</v>
      </c>
      <c r="AQ4513" t="s">
        <v>137</v>
      </c>
      <c r="AR4513" t="s">
        <v>137</v>
      </c>
      <c r="AS4513" t="s">
        <v>137</v>
      </c>
      <c r="AT4513" t="s">
        <v>137</v>
      </c>
      <c r="AU4513" t="s">
        <v>137</v>
      </c>
      <c r="AV4513" t="s">
        <v>137</v>
      </c>
      <c r="AW4513" t="s">
        <v>137</v>
      </c>
      <c r="AX4513" t="s">
        <v>137</v>
      </c>
      <c r="AY4513" t="s">
        <v>137</v>
      </c>
      <c r="AZ4513" t="s">
        <v>137</v>
      </c>
      <c r="BA4513" t="s">
        <v>137</v>
      </c>
      <c r="BB4513" t="s">
        <v>137</v>
      </c>
      <c r="BC4513" t="s">
        <v>137</v>
      </c>
      <c r="BD4513" t="s">
        <v>137</v>
      </c>
      <c r="BE4513" t="s">
        <v>137</v>
      </c>
      <c r="BF4513" t="s">
        <v>137</v>
      </c>
      <c r="BG4513" t="s">
        <v>137</v>
      </c>
      <c r="BH4513" t="s">
        <v>137</v>
      </c>
      <c r="BI4513" t="s">
        <v>137</v>
      </c>
      <c r="BJ4513" t="s">
        <v>137</v>
      </c>
      <c r="BK4513" t="s">
        <v>137</v>
      </c>
      <c r="BL4513" t="s">
        <v>137</v>
      </c>
      <c r="BM4513" t="s">
        <v>137</v>
      </c>
      <c r="BN4513" t="s">
        <v>137</v>
      </c>
      <c r="BO4513" t="s">
        <v>137</v>
      </c>
      <c r="BP4513" t="s">
        <v>137</v>
      </c>
      <c r="BQ4513" t="s">
        <v>137</v>
      </c>
      <c r="BR4513" t="s">
        <v>137</v>
      </c>
      <c r="BS4513" t="s">
        <v>137</v>
      </c>
      <c r="BT4513" t="s">
        <v>137</v>
      </c>
      <c r="BU4513" t="s">
        <v>137</v>
      </c>
      <c r="BW4513" t="s">
        <v>137</v>
      </c>
      <c r="BX4513" t="s">
        <v>137</v>
      </c>
      <c r="BY4513" t="s">
        <v>137</v>
      </c>
      <c r="BZ4513" t="s">
        <v>137</v>
      </c>
      <c r="CA4513" t="s">
        <v>137</v>
      </c>
      <c r="CB4513" t="s">
        <v>137</v>
      </c>
      <c r="CC4513" t="s">
        <v>137</v>
      </c>
      <c r="CD4513" t="s">
        <v>137</v>
      </c>
      <c r="CE4513" t="s">
        <v>137</v>
      </c>
      <c r="CF4513" t="s">
        <v>137</v>
      </c>
      <c r="CG4513" t="s">
        <v>137</v>
      </c>
      <c r="CH4513" t="s">
        <v>137</v>
      </c>
      <c r="CI4513" t="s">
        <v>137</v>
      </c>
      <c r="CJ4513" t="s">
        <v>137</v>
      </c>
      <c r="CK4513" t="s">
        <v>137</v>
      </c>
      <c r="CL4513" t="s">
        <v>137</v>
      </c>
      <c r="CM4513" t="s">
        <v>137</v>
      </c>
      <c r="CN4513" t="s">
        <v>137</v>
      </c>
      <c r="CO4513" t="s">
        <v>137</v>
      </c>
      <c r="CP4513" t="s">
        <v>137</v>
      </c>
      <c r="CQ4513" s="1">
        <v>45510.625</v>
      </c>
      <c r="CR4513" s="1">
        <v>45510.625</v>
      </c>
      <c r="CS4513" s="1"/>
      <c r="CT4513" t="s">
        <v>1441</v>
      </c>
      <c r="CU4513" t="s">
        <v>29176</v>
      </c>
      <c r="CV4513" t="s">
        <v>29177</v>
      </c>
      <c r="CW4513" t="s">
        <v>29178</v>
      </c>
      <c r="CX4513" s="3"/>
      <c r="CY4513" s="3"/>
      <c r="CZ4513">
        <v>2</v>
      </c>
      <c r="DA4513" t="s">
        <v>137</v>
      </c>
      <c r="DB4513" t="s">
        <v>137</v>
      </c>
      <c r="DC4513" t="s">
        <v>137</v>
      </c>
      <c r="DD4513" t="s">
        <v>137</v>
      </c>
      <c r="DE4513" t="s">
        <v>137</v>
      </c>
      <c r="DF4513" t="s">
        <v>1298</v>
      </c>
      <c r="DG4513" t="s">
        <v>137</v>
      </c>
      <c r="DH4513" t="s">
        <v>137</v>
      </c>
      <c r="DI4513" t="s">
        <v>137</v>
      </c>
      <c r="DJ4513" t="s">
        <v>137</v>
      </c>
      <c r="DK4513">
        <v>0</v>
      </c>
      <c r="DL4513" t="s">
        <v>209</v>
      </c>
      <c r="DM4513" t="s">
        <v>137</v>
      </c>
      <c r="DN4513" t="s">
        <v>137</v>
      </c>
      <c r="DO4513" s="1">
        <v>45510.625</v>
      </c>
      <c r="DP4513" s="1"/>
      <c r="DQ4513" t="s">
        <v>150</v>
      </c>
      <c r="DR4513" t="s">
        <v>151</v>
      </c>
      <c r="DS4513" t="s">
        <v>152</v>
      </c>
      <c r="DT4513" t="s">
        <v>137</v>
      </c>
      <c r="DU4513" t="s">
        <v>137</v>
      </c>
      <c r="DV4513" t="s">
        <v>137</v>
      </c>
      <c r="DW4513" t="s">
        <v>137</v>
      </c>
      <c r="DX4513" t="s">
        <v>22019</v>
      </c>
      <c r="DY4513" t="s">
        <v>137</v>
      </c>
      <c r="DZ4513" t="s">
        <v>168</v>
      </c>
      <c r="EA4513" t="b">
        <v>0</v>
      </c>
      <c r="EB4513" t="s">
        <v>137</v>
      </c>
    </row>
    <row r="4514" spans="1:132" x14ac:dyDescent="0.25">
      <c r="A4514">
        <v>138402567</v>
      </c>
      <c r="B4514">
        <v>7530</v>
      </c>
      <c r="C4514" t="s">
        <v>192</v>
      </c>
      <c r="D4514" t="s">
        <v>133</v>
      </c>
      <c r="E4514" t="s">
        <v>134</v>
      </c>
      <c r="F4514" t="s">
        <v>135</v>
      </c>
      <c r="G4514" t="s">
        <v>136</v>
      </c>
      <c r="H4514" t="s">
        <v>137</v>
      </c>
      <c r="I4514" t="s">
        <v>138</v>
      </c>
      <c r="J4514" t="s">
        <v>13846</v>
      </c>
      <c r="K4514" t="s">
        <v>13847</v>
      </c>
      <c r="L4514" t="s">
        <v>13848</v>
      </c>
      <c r="M4514" t="s">
        <v>137</v>
      </c>
      <c r="N4514" t="s">
        <v>7839</v>
      </c>
      <c r="O4514" t="s">
        <v>7839</v>
      </c>
      <c r="P4514" s="1">
        <v>45510</v>
      </c>
      <c r="Q4514" s="1">
        <v>45509.70208333333</v>
      </c>
      <c r="R4514" s="1">
        <v>45509.70208333333</v>
      </c>
      <c r="S4514" s="1">
        <v>45511.103472222225</v>
      </c>
      <c r="T4514" s="1">
        <v>45511.103472222225</v>
      </c>
      <c r="U4514" t="s">
        <v>13034</v>
      </c>
      <c r="V4514" t="s">
        <v>137</v>
      </c>
      <c r="W4514" t="s">
        <v>137</v>
      </c>
      <c r="X4514" t="s">
        <v>185</v>
      </c>
      <c r="Y4514" t="s">
        <v>199</v>
      </c>
      <c r="Z4514" t="s">
        <v>137</v>
      </c>
      <c r="AA4514" t="s">
        <v>137</v>
      </c>
      <c r="AB4514" t="s">
        <v>137</v>
      </c>
      <c r="AC4514" t="s">
        <v>137</v>
      </c>
      <c r="AD4514" s="2"/>
      <c r="AE4514" t="s">
        <v>137</v>
      </c>
      <c r="AF4514" t="s">
        <v>137</v>
      </c>
      <c r="AG4514" t="s">
        <v>137</v>
      </c>
      <c r="AH4514" t="s">
        <v>137</v>
      </c>
      <c r="AI4514" t="s">
        <v>137</v>
      </c>
      <c r="AJ4514" t="s">
        <v>137</v>
      </c>
      <c r="AK4514" t="s">
        <v>137</v>
      </c>
      <c r="AL4514" s="2"/>
      <c r="AM4514" t="s">
        <v>137</v>
      </c>
      <c r="AN4514" t="s">
        <v>137</v>
      </c>
      <c r="AO4514" t="s">
        <v>137</v>
      </c>
      <c r="AP4514" t="s">
        <v>137</v>
      </c>
      <c r="AQ4514" t="s">
        <v>137</v>
      </c>
      <c r="AR4514" t="s">
        <v>137</v>
      </c>
      <c r="AS4514" t="s">
        <v>137</v>
      </c>
      <c r="AT4514" t="s">
        <v>137</v>
      </c>
      <c r="AU4514" t="s">
        <v>137</v>
      </c>
      <c r="AV4514" t="s">
        <v>137</v>
      </c>
      <c r="AW4514" t="s">
        <v>137</v>
      </c>
      <c r="AX4514" t="s">
        <v>137</v>
      </c>
      <c r="AY4514" t="s">
        <v>137</v>
      </c>
      <c r="AZ4514" t="s">
        <v>137</v>
      </c>
      <c r="BA4514" t="s">
        <v>137</v>
      </c>
      <c r="BB4514" t="s">
        <v>137</v>
      </c>
      <c r="BC4514" t="s">
        <v>137</v>
      </c>
      <c r="BD4514" t="s">
        <v>137</v>
      </c>
      <c r="BE4514" t="s">
        <v>137</v>
      </c>
      <c r="BF4514" t="s">
        <v>137</v>
      </c>
      <c r="BG4514" t="s">
        <v>137</v>
      </c>
      <c r="BH4514" t="s">
        <v>137</v>
      </c>
      <c r="BI4514" t="s">
        <v>137</v>
      </c>
      <c r="BJ4514" t="s">
        <v>137</v>
      </c>
      <c r="BK4514" t="s">
        <v>137</v>
      </c>
      <c r="BL4514" t="s">
        <v>137</v>
      </c>
      <c r="BM4514" t="s">
        <v>137</v>
      </c>
      <c r="BN4514" t="s">
        <v>137</v>
      </c>
      <c r="BO4514" t="s">
        <v>137</v>
      </c>
      <c r="BP4514" t="s">
        <v>29179</v>
      </c>
      <c r="BQ4514" t="s">
        <v>137</v>
      </c>
      <c r="BR4514" t="s">
        <v>137</v>
      </c>
      <c r="BS4514" t="s">
        <v>137</v>
      </c>
      <c r="BT4514" t="s">
        <v>137</v>
      </c>
      <c r="BU4514" t="s">
        <v>137</v>
      </c>
      <c r="BW4514" t="s">
        <v>137</v>
      </c>
      <c r="BX4514" t="s">
        <v>137</v>
      </c>
      <c r="BY4514" t="s">
        <v>137</v>
      </c>
      <c r="BZ4514" t="s">
        <v>137</v>
      </c>
      <c r="CA4514" t="s">
        <v>137</v>
      </c>
      <c r="CB4514" t="s">
        <v>137</v>
      </c>
      <c r="CC4514" t="s">
        <v>137</v>
      </c>
      <c r="CD4514" t="s">
        <v>137</v>
      </c>
      <c r="CE4514" t="s">
        <v>137</v>
      </c>
      <c r="CF4514" t="s">
        <v>137</v>
      </c>
      <c r="CG4514" t="s">
        <v>137</v>
      </c>
      <c r="CH4514" t="s">
        <v>137</v>
      </c>
      <c r="CI4514" t="s">
        <v>137</v>
      </c>
      <c r="CJ4514" t="s">
        <v>137</v>
      </c>
      <c r="CK4514" t="s">
        <v>137</v>
      </c>
      <c r="CL4514" t="s">
        <v>137</v>
      </c>
      <c r="CM4514" t="s">
        <v>137</v>
      </c>
      <c r="CN4514" t="s">
        <v>137</v>
      </c>
      <c r="CO4514" t="s">
        <v>137</v>
      </c>
      <c r="CP4514" t="s">
        <v>137</v>
      </c>
      <c r="CQ4514" s="1">
        <v>45511.103472222225</v>
      </c>
      <c r="CR4514" s="1">
        <v>45511.103472222225</v>
      </c>
      <c r="CS4514" s="1"/>
      <c r="CT4514" t="s">
        <v>29180</v>
      </c>
      <c r="CU4514" t="s">
        <v>29181</v>
      </c>
      <c r="CV4514" t="s">
        <v>29182</v>
      </c>
      <c r="CW4514" t="s">
        <v>29183</v>
      </c>
      <c r="CX4514" s="3"/>
      <c r="CY4514" s="3"/>
      <c r="CZ4514">
        <v>1</v>
      </c>
      <c r="DA4514" t="s">
        <v>29184</v>
      </c>
      <c r="DB4514" t="s">
        <v>137</v>
      </c>
      <c r="DC4514" t="s">
        <v>137</v>
      </c>
      <c r="DD4514" t="s">
        <v>137</v>
      </c>
      <c r="DE4514" t="s">
        <v>137</v>
      </c>
      <c r="DF4514" t="s">
        <v>29185</v>
      </c>
      <c r="DG4514" t="s">
        <v>137</v>
      </c>
      <c r="DH4514" t="s">
        <v>137</v>
      </c>
      <c r="DI4514" t="s">
        <v>137</v>
      </c>
      <c r="DJ4514" t="s">
        <v>137</v>
      </c>
      <c r="DK4514">
        <v>0</v>
      </c>
      <c r="DL4514" t="s">
        <v>7016</v>
      </c>
      <c r="DM4514" t="s">
        <v>137</v>
      </c>
      <c r="DN4514" t="s">
        <v>137</v>
      </c>
      <c r="DO4514" s="1">
        <v>45511.103472222225</v>
      </c>
      <c r="DP4514" s="1"/>
      <c r="DQ4514" t="s">
        <v>3874</v>
      </c>
      <c r="DR4514" t="s">
        <v>3875</v>
      </c>
      <c r="DS4514" t="s">
        <v>3876</v>
      </c>
      <c r="DT4514" t="s">
        <v>29186</v>
      </c>
      <c r="DU4514" t="s">
        <v>137</v>
      </c>
      <c r="DV4514" t="s">
        <v>137</v>
      </c>
      <c r="DW4514" t="s">
        <v>137</v>
      </c>
      <c r="DX4514" t="s">
        <v>29187</v>
      </c>
      <c r="DY4514" t="s">
        <v>137</v>
      </c>
      <c r="DZ4514" t="s">
        <v>148</v>
      </c>
      <c r="EA4514" t="b">
        <v>0</v>
      </c>
      <c r="EB4514" t="s">
        <v>137</v>
      </c>
    </row>
    <row r="4515" spans="1:132" x14ac:dyDescent="0.25">
      <c r="A4515">
        <v>138396687</v>
      </c>
      <c r="B4515">
        <v>7529</v>
      </c>
      <c r="C4515" t="s">
        <v>192</v>
      </c>
      <c r="D4515" t="s">
        <v>224</v>
      </c>
      <c r="E4515" t="s">
        <v>134</v>
      </c>
      <c r="F4515" t="s">
        <v>135</v>
      </c>
      <c r="G4515" t="s">
        <v>194</v>
      </c>
      <c r="H4515" t="s">
        <v>137</v>
      </c>
      <c r="I4515" t="s">
        <v>225</v>
      </c>
      <c r="J4515" t="s">
        <v>226</v>
      </c>
      <c r="K4515" t="s">
        <v>227</v>
      </c>
      <c r="L4515" t="s">
        <v>228</v>
      </c>
      <c r="M4515" t="s">
        <v>137</v>
      </c>
      <c r="N4515" t="s">
        <v>358</v>
      </c>
      <c r="O4515" t="s">
        <v>358</v>
      </c>
      <c r="P4515" s="1">
        <v>45516.041666666664</v>
      </c>
      <c r="Q4515" s="1">
        <v>45509.665972222225</v>
      </c>
      <c r="R4515" s="1">
        <v>45509.665972222225</v>
      </c>
      <c r="S4515" s="1">
        <v>45587.349305555559</v>
      </c>
      <c r="T4515" s="1">
        <v>45587.349305555559</v>
      </c>
      <c r="U4515" t="s">
        <v>359</v>
      </c>
      <c r="V4515" t="s">
        <v>137</v>
      </c>
      <c r="W4515" t="s">
        <v>137</v>
      </c>
      <c r="X4515" t="s">
        <v>360</v>
      </c>
      <c r="Y4515" t="s">
        <v>361</v>
      </c>
      <c r="Z4515" t="s">
        <v>137</v>
      </c>
      <c r="AA4515" t="s">
        <v>137</v>
      </c>
      <c r="AB4515" t="s">
        <v>137</v>
      </c>
      <c r="AC4515" t="s">
        <v>137</v>
      </c>
      <c r="AD4515" s="2"/>
      <c r="AE4515" t="s">
        <v>137</v>
      </c>
      <c r="AF4515" t="s">
        <v>137</v>
      </c>
      <c r="AG4515" t="s">
        <v>137</v>
      </c>
      <c r="AH4515" t="s">
        <v>137</v>
      </c>
      <c r="AI4515" t="s">
        <v>137</v>
      </c>
      <c r="AJ4515" t="s">
        <v>137</v>
      </c>
      <c r="AK4515" t="s">
        <v>137</v>
      </c>
      <c r="AL4515" s="2"/>
      <c r="AM4515" t="s">
        <v>137</v>
      </c>
      <c r="AN4515" t="s">
        <v>137</v>
      </c>
      <c r="AO4515" t="s">
        <v>137</v>
      </c>
      <c r="AP4515" t="s">
        <v>137</v>
      </c>
      <c r="AQ4515" t="s">
        <v>137</v>
      </c>
      <c r="AR4515" t="s">
        <v>137</v>
      </c>
      <c r="AS4515" t="s">
        <v>137</v>
      </c>
      <c r="AT4515" t="s">
        <v>137</v>
      </c>
      <c r="AU4515" t="s">
        <v>137</v>
      </c>
      <c r="AV4515" t="s">
        <v>29188</v>
      </c>
      <c r="AW4515" t="s">
        <v>363</v>
      </c>
      <c r="AX4515" t="s">
        <v>364</v>
      </c>
      <c r="AY4515" t="s">
        <v>137</v>
      </c>
      <c r="AZ4515" t="s">
        <v>137</v>
      </c>
      <c r="BA4515" t="s">
        <v>137</v>
      </c>
      <c r="BB4515" t="s">
        <v>137</v>
      </c>
      <c r="BC4515" t="s">
        <v>137</v>
      </c>
      <c r="BD4515" t="s">
        <v>137</v>
      </c>
      <c r="BE4515" t="s">
        <v>137</v>
      </c>
      <c r="BF4515" t="s">
        <v>137</v>
      </c>
      <c r="BG4515" t="s">
        <v>137</v>
      </c>
      <c r="BH4515" t="s">
        <v>137</v>
      </c>
      <c r="BI4515" t="s">
        <v>137</v>
      </c>
      <c r="BJ4515" t="s">
        <v>137</v>
      </c>
      <c r="BK4515" t="s">
        <v>137</v>
      </c>
      <c r="BL4515" t="s">
        <v>137</v>
      </c>
      <c r="BM4515" t="s">
        <v>137</v>
      </c>
      <c r="BN4515" t="s">
        <v>137</v>
      </c>
      <c r="BO4515" t="s">
        <v>137</v>
      </c>
      <c r="BP4515" t="s">
        <v>137</v>
      </c>
      <c r="BQ4515" t="s">
        <v>137</v>
      </c>
      <c r="BR4515" t="s">
        <v>137</v>
      </c>
      <c r="BS4515" t="s">
        <v>137</v>
      </c>
      <c r="BT4515" t="s">
        <v>137</v>
      </c>
      <c r="BU4515" t="s">
        <v>137</v>
      </c>
      <c r="BW4515" t="s">
        <v>137</v>
      </c>
      <c r="BX4515" t="s">
        <v>137</v>
      </c>
      <c r="BY4515" t="s">
        <v>137</v>
      </c>
      <c r="BZ4515" t="s">
        <v>137</v>
      </c>
      <c r="CA4515" t="s">
        <v>137</v>
      </c>
      <c r="CB4515" t="s">
        <v>137</v>
      </c>
      <c r="CC4515" t="s">
        <v>137</v>
      </c>
      <c r="CD4515" t="s">
        <v>137</v>
      </c>
      <c r="CE4515" t="s">
        <v>137</v>
      </c>
      <c r="CF4515" t="s">
        <v>137</v>
      </c>
      <c r="CG4515" t="s">
        <v>137</v>
      </c>
      <c r="CH4515" t="s">
        <v>137</v>
      </c>
      <c r="CI4515" t="s">
        <v>137</v>
      </c>
      <c r="CJ4515" t="s">
        <v>137</v>
      </c>
      <c r="CK4515" t="s">
        <v>137</v>
      </c>
      <c r="CL4515" t="s">
        <v>137</v>
      </c>
      <c r="CM4515" t="s">
        <v>137</v>
      </c>
      <c r="CN4515" t="s">
        <v>137</v>
      </c>
      <c r="CO4515" t="s">
        <v>137</v>
      </c>
      <c r="CP4515" t="s">
        <v>137</v>
      </c>
      <c r="CQ4515" s="1">
        <v>45587.349305555559</v>
      </c>
      <c r="CR4515" s="1">
        <v>45587.349305555559</v>
      </c>
      <c r="CS4515" s="1">
        <v>45587.349305555559</v>
      </c>
      <c r="CT4515" t="s">
        <v>29189</v>
      </c>
      <c r="CU4515" t="s">
        <v>29190</v>
      </c>
      <c r="CV4515" t="s">
        <v>29191</v>
      </c>
      <c r="CW4515" t="s">
        <v>29192</v>
      </c>
      <c r="CX4515" s="3"/>
      <c r="CY4515" s="3"/>
      <c r="DA4515" t="s">
        <v>29193</v>
      </c>
      <c r="DB4515" t="s">
        <v>137</v>
      </c>
      <c r="DC4515" t="s">
        <v>137</v>
      </c>
      <c r="DD4515" t="s">
        <v>137</v>
      </c>
      <c r="DE4515" t="s">
        <v>137</v>
      </c>
      <c r="DF4515" t="s">
        <v>29194</v>
      </c>
      <c r="DG4515" t="s">
        <v>900</v>
      </c>
      <c r="DH4515" t="s">
        <v>1285</v>
      </c>
      <c r="DI4515" t="s">
        <v>137</v>
      </c>
      <c r="DJ4515" t="s">
        <v>137</v>
      </c>
      <c r="DK4515">
        <v>0</v>
      </c>
      <c r="DL4515" t="s">
        <v>209</v>
      </c>
      <c r="DM4515" t="s">
        <v>137</v>
      </c>
      <c r="DN4515" t="s">
        <v>137</v>
      </c>
      <c r="DO4515" s="1">
        <v>45587.349305555559</v>
      </c>
      <c r="DP4515" s="1"/>
      <c r="DQ4515" t="s">
        <v>534</v>
      </c>
      <c r="DR4515" t="s">
        <v>535</v>
      </c>
      <c r="DS4515" t="s">
        <v>536</v>
      </c>
      <c r="DT4515" t="s">
        <v>137</v>
      </c>
      <c r="DU4515" t="s">
        <v>137</v>
      </c>
      <c r="DV4515" t="s">
        <v>227</v>
      </c>
      <c r="DW4515" t="s">
        <v>137</v>
      </c>
      <c r="DX4515" t="s">
        <v>137</v>
      </c>
      <c r="DY4515" t="s">
        <v>137</v>
      </c>
      <c r="DZ4515" t="s">
        <v>148</v>
      </c>
      <c r="EA4515" t="b">
        <v>0</v>
      </c>
      <c r="EB4515" t="s">
        <v>137</v>
      </c>
    </row>
    <row r="4516" spans="1:132" x14ac:dyDescent="0.25">
      <c r="A4516">
        <v>138390781</v>
      </c>
      <c r="B4516">
        <v>7528</v>
      </c>
      <c r="C4516" t="s">
        <v>192</v>
      </c>
      <c r="D4516" t="s">
        <v>29195</v>
      </c>
      <c r="E4516" t="s">
        <v>134</v>
      </c>
      <c r="F4516" t="s">
        <v>532</v>
      </c>
      <c r="G4516" t="s">
        <v>163</v>
      </c>
      <c r="H4516" t="s">
        <v>463</v>
      </c>
      <c r="I4516" t="s">
        <v>29196</v>
      </c>
      <c r="J4516" t="s">
        <v>465</v>
      </c>
      <c r="K4516" t="s">
        <v>466</v>
      </c>
      <c r="L4516" t="s">
        <v>467</v>
      </c>
      <c r="M4516" t="s">
        <v>137</v>
      </c>
      <c r="N4516" t="s">
        <v>23132</v>
      </c>
      <c r="O4516" t="s">
        <v>23132</v>
      </c>
      <c r="P4516" s="1"/>
      <c r="Q4516" s="1">
        <v>45509.62777777778</v>
      </c>
      <c r="R4516" s="1">
        <v>45509.62777777778</v>
      </c>
      <c r="S4516" s="1">
        <v>45518.46875</v>
      </c>
      <c r="T4516" s="1">
        <v>45518.46875</v>
      </c>
      <c r="U4516" t="s">
        <v>29197</v>
      </c>
      <c r="V4516" t="s">
        <v>137</v>
      </c>
      <c r="W4516" t="s">
        <v>137</v>
      </c>
      <c r="X4516" t="s">
        <v>185</v>
      </c>
      <c r="Y4516" t="s">
        <v>199</v>
      </c>
      <c r="Z4516" t="s">
        <v>137</v>
      </c>
      <c r="AA4516" t="s">
        <v>137</v>
      </c>
      <c r="AB4516" t="s">
        <v>137</v>
      </c>
      <c r="AC4516" t="s">
        <v>137</v>
      </c>
      <c r="AD4516" s="2"/>
      <c r="AE4516" t="s">
        <v>137</v>
      </c>
      <c r="AF4516" t="s">
        <v>137</v>
      </c>
      <c r="AG4516" t="s">
        <v>137</v>
      </c>
      <c r="AH4516" t="s">
        <v>137</v>
      </c>
      <c r="AI4516" t="s">
        <v>137</v>
      </c>
      <c r="AJ4516" t="s">
        <v>137</v>
      </c>
      <c r="AK4516" t="s">
        <v>137</v>
      </c>
      <c r="AL4516" s="2"/>
      <c r="AM4516" t="s">
        <v>137</v>
      </c>
      <c r="AN4516" t="s">
        <v>137</v>
      </c>
      <c r="AO4516" t="s">
        <v>137</v>
      </c>
      <c r="AP4516" t="s">
        <v>137</v>
      </c>
      <c r="AQ4516" t="s">
        <v>137</v>
      </c>
      <c r="AR4516" t="s">
        <v>137</v>
      </c>
      <c r="AS4516" t="s">
        <v>137</v>
      </c>
      <c r="AT4516" t="s">
        <v>137</v>
      </c>
      <c r="AU4516" t="s">
        <v>137</v>
      </c>
      <c r="AV4516" t="s">
        <v>137</v>
      </c>
      <c r="AW4516" t="s">
        <v>137</v>
      </c>
      <c r="AX4516" t="s">
        <v>137</v>
      </c>
      <c r="AY4516" t="s">
        <v>137</v>
      </c>
      <c r="AZ4516" t="s">
        <v>137</v>
      </c>
      <c r="BA4516" t="s">
        <v>137</v>
      </c>
      <c r="BB4516" t="s">
        <v>137</v>
      </c>
      <c r="BC4516" t="s">
        <v>137</v>
      </c>
      <c r="BD4516" t="s">
        <v>137</v>
      </c>
      <c r="BE4516" t="s">
        <v>137</v>
      </c>
      <c r="BF4516" t="s">
        <v>137</v>
      </c>
      <c r="BG4516" t="s">
        <v>137</v>
      </c>
      <c r="BH4516" t="s">
        <v>137</v>
      </c>
      <c r="BI4516" t="s">
        <v>137</v>
      </c>
      <c r="BJ4516" t="s">
        <v>137</v>
      </c>
      <c r="BK4516" t="s">
        <v>137</v>
      </c>
      <c r="BL4516" t="s">
        <v>137</v>
      </c>
      <c r="BM4516" t="s">
        <v>137</v>
      </c>
      <c r="BN4516" t="s">
        <v>137</v>
      </c>
      <c r="BO4516" t="s">
        <v>137</v>
      </c>
      <c r="BP4516" t="s">
        <v>137</v>
      </c>
      <c r="BQ4516" t="s">
        <v>137</v>
      </c>
      <c r="BR4516" t="s">
        <v>137</v>
      </c>
      <c r="BS4516" t="s">
        <v>137</v>
      </c>
      <c r="BT4516" t="s">
        <v>137</v>
      </c>
      <c r="BU4516" t="s">
        <v>137</v>
      </c>
      <c r="BW4516" t="s">
        <v>137</v>
      </c>
      <c r="BX4516" t="s">
        <v>137</v>
      </c>
      <c r="BY4516" t="s">
        <v>137</v>
      </c>
      <c r="BZ4516" t="s">
        <v>137</v>
      </c>
      <c r="CA4516" t="s">
        <v>137</v>
      </c>
      <c r="CB4516" t="s">
        <v>137</v>
      </c>
      <c r="CC4516" t="s">
        <v>137</v>
      </c>
      <c r="CD4516" t="s">
        <v>137</v>
      </c>
      <c r="CE4516" t="s">
        <v>137</v>
      </c>
      <c r="CF4516" t="s">
        <v>137</v>
      </c>
      <c r="CG4516" t="s">
        <v>137</v>
      </c>
      <c r="CH4516" t="s">
        <v>137</v>
      </c>
      <c r="CI4516" t="s">
        <v>137</v>
      </c>
      <c r="CJ4516" t="s">
        <v>137</v>
      </c>
      <c r="CK4516" t="s">
        <v>137</v>
      </c>
      <c r="CL4516" t="s">
        <v>137</v>
      </c>
      <c r="CM4516" t="s">
        <v>137</v>
      </c>
      <c r="CN4516" t="s">
        <v>137</v>
      </c>
      <c r="CO4516" t="s">
        <v>137</v>
      </c>
      <c r="CP4516" t="s">
        <v>137</v>
      </c>
      <c r="CQ4516" s="1">
        <v>45518.46875</v>
      </c>
      <c r="CR4516" s="1">
        <v>45518.46875</v>
      </c>
      <c r="CS4516" s="1"/>
      <c r="CT4516" t="s">
        <v>29198</v>
      </c>
      <c r="CU4516" t="s">
        <v>29199</v>
      </c>
      <c r="CV4516" t="s">
        <v>29200</v>
      </c>
      <c r="CW4516" t="s">
        <v>29201</v>
      </c>
      <c r="CX4516" s="3"/>
      <c r="CY4516" s="3"/>
      <c r="DA4516" t="s">
        <v>137</v>
      </c>
      <c r="DB4516" t="s">
        <v>137</v>
      </c>
      <c r="DC4516" t="s">
        <v>137</v>
      </c>
      <c r="DD4516" t="s">
        <v>137</v>
      </c>
      <c r="DE4516" t="s">
        <v>137</v>
      </c>
      <c r="DF4516" t="s">
        <v>29202</v>
      </c>
      <c r="DG4516" t="s">
        <v>137</v>
      </c>
      <c r="DH4516" t="s">
        <v>137</v>
      </c>
      <c r="DI4516" t="s">
        <v>137</v>
      </c>
      <c r="DJ4516" t="s">
        <v>137</v>
      </c>
      <c r="DK4516">
        <v>0</v>
      </c>
      <c r="DL4516" t="s">
        <v>209</v>
      </c>
      <c r="DM4516" t="s">
        <v>789</v>
      </c>
      <c r="DN4516" t="s">
        <v>137</v>
      </c>
      <c r="DO4516" s="1">
        <v>45518.46875</v>
      </c>
      <c r="DP4516" s="1"/>
      <c r="DQ4516" t="s">
        <v>708</v>
      </c>
      <c r="DR4516" t="s">
        <v>709</v>
      </c>
      <c r="DS4516" t="s">
        <v>710</v>
      </c>
      <c r="DT4516" t="s">
        <v>137</v>
      </c>
      <c r="DU4516" t="s">
        <v>137</v>
      </c>
      <c r="DV4516" t="s">
        <v>137</v>
      </c>
      <c r="DW4516" t="s">
        <v>137</v>
      </c>
      <c r="DX4516" t="s">
        <v>137</v>
      </c>
      <c r="DY4516" t="s">
        <v>137</v>
      </c>
      <c r="DZ4516" t="s">
        <v>168</v>
      </c>
      <c r="EA4516" t="b">
        <v>0</v>
      </c>
      <c r="EB4516" t="s">
        <v>137</v>
      </c>
    </row>
    <row r="4517" spans="1:132" x14ac:dyDescent="0.25">
      <c r="A4517">
        <v>138379430</v>
      </c>
      <c r="B4517">
        <v>7527</v>
      </c>
      <c r="C4517" t="s">
        <v>192</v>
      </c>
      <c r="D4517" t="s">
        <v>224</v>
      </c>
      <c r="E4517" t="s">
        <v>134</v>
      </c>
      <c r="F4517" t="s">
        <v>135</v>
      </c>
      <c r="G4517" t="s">
        <v>194</v>
      </c>
      <c r="H4517" t="s">
        <v>137</v>
      </c>
      <c r="I4517" t="s">
        <v>225</v>
      </c>
      <c r="J4517" t="s">
        <v>226</v>
      </c>
      <c r="K4517" t="s">
        <v>227</v>
      </c>
      <c r="L4517" t="s">
        <v>228</v>
      </c>
      <c r="M4517" t="s">
        <v>137</v>
      </c>
      <c r="N4517" t="s">
        <v>229</v>
      </c>
      <c r="O4517" t="s">
        <v>229</v>
      </c>
      <c r="P4517" s="1">
        <v>45534</v>
      </c>
      <c r="Q4517" s="1">
        <v>45509.559027777781</v>
      </c>
      <c r="R4517" s="1">
        <v>45509.559027777781</v>
      </c>
      <c r="S4517" s="1">
        <v>45524.37777777778</v>
      </c>
      <c r="T4517" s="1">
        <v>45524.37777777778</v>
      </c>
      <c r="U4517" t="s">
        <v>15429</v>
      </c>
      <c r="V4517" t="s">
        <v>137</v>
      </c>
      <c r="W4517" t="s">
        <v>137</v>
      </c>
      <c r="X4517" t="s">
        <v>231</v>
      </c>
      <c r="Y4517" t="s">
        <v>813</v>
      </c>
      <c r="Z4517" t="s">
        <v>137</v>
      </c>
      <c r="AA4517" t="s">
        <v>137</v>
      </c>
      <c r="AB4517" t="s">
        <v>137</v>
      </c>
      <c r="AC4517" t="s">
        <v>137</v>
      </c>
      <c r="AD4517" s="2"/>
      <c r="AE4517" t="s">
        <v>137</v>
      </c>
      <c r="AF4517" t="s">
        <v>137</v>
      </c>
      <c r="AG4517" t="s">
        <v>137</v>
      </c>
      <c r="AH4517" t="s">
        <v>137</v>
      </c>
      <c r="AI4517" t="s">
        <v>137</v>
      </c>
      <c r="AJ4517" t="s">
        <v>137</v>
      </c>
      <c r="AK4517" t="s">
        <v>137</v>
      </c>
      <c r="AL4517" s="2"/>
      <c r="AM4517" t="s">
        <v>137</v>
      </c>
      <c r="AN4517" t="s">
        <v>137</v>
      </c>
      <c r="AO4517" t="s">
        <v>137</v>
      </c>
      <c r="AP4517" t="s">
        <v>137</v>
      </c>
      <c r="AQ4517" t="s">
        <v>137</v>
      </c>
      <c r="AR4517" t="s">
        <v>137</v>
      </c>
      <c r="AS4517" t="s">
        <v>137</v>
      </c>
      <c r="AT4517" t="s">
        <v>137</v>
      </c>
      <c r="AU4517" t="s">
        <v>137</v>
      </c>
      <c r="AV4517" t="s">
        <v>29203</v>
      </c>
      <c r="AW4517" t="s">
        <v>234</v>
      </c>
      <c r="AX4517" t="s">
        <v>978</v>
      </c>
      <c r="AY4517" t="s">
        <v>137</v>
      </c>
      <c r="AZ4517" t="s">
        <v>137</v>
      </c>
      <c r="BA4517" t="s">
        <v>137</v>
      </c>
      <c r="BB4517" t="s">
        <v>137</v>
      </c>
      <c r="BC4517" t="s">
        <v>137</v>
      </c>
      <c r="BD4517" t="s">
        <v>137</v>
      </c>
      <c r="BE4517" t="s">
        <v>137</v>
      </c>
      <c r="BF4517" t="s">
        <v>137</v>
      </c>
      <c r="BG4517" t="s">
        <v>137</v>
      </c>
      <c r="BH4517" t="s">
        <v>137</v>
      </c>
      <c r="BI4517" t="s">
        <v>137</v>
      </c>
      <c r="BJ4517" t="s">
        <v>137</v>
      </c>
      <c r="BK4517" t="s">
        <v>137</v>
      </c>
      <c r="BL4517" t="s">
        <v>137</v>
      </c>
      <c r="BM4517" t="s">
        <v>137</v>
      </c>
      <c r="BN4517" t="s">
        <v>137</v>
      </c>
      <c r="BO4517" t="s">
        <v>137</v>
      </c>
      <c r="BP4517" t="s">
        <v>137</v>
      </c>
      <c r="BQ4517" t="s">
        <v>137</v>
      </c>
      <c r="BR4517" t="s">
        <v>137</v>
      </c>
      <c r="BS4517" t="s">
        <v>137</v>
      </c>
      <c r="BT4517" t="s">
        <v>137</v>
      </c>
      <c r="BU4517" t="s">
        <v>137</v>
      </c>
      <c r="BW4517" t="s">
        <v>137</v>
      </c>
      <c r="BX4517" t="s">
        <v>137</v>
      </c>
      <c r="BY4517" t="s">
        <v>137</v>
      </c>
      <c r="BZ4517" t="s">
        <v>137</v>
      </c>
      <c r="CA4517" t="s">
        <v>137</v>
      </c>
      <c r="CB4517" t="s">
        <v>137</v>
      </c>
      <c r="CC4517" t="s">
        <v>137</v>
      </c>
      <c r="CD4517" t="s">
        <v>137</v>
      </c>
      <c r="CE4517" t="s">
        <v>137</v>
      </c>
      <c r="CF4517" t="s">
        <v>137</v>
      </c>
      <c r="CG4517" t="s">
        <v>137</v>
      </c>
      <c r="CH4517" t="s">
        <v>137</v>
      </c>
      <c r="CI4517" t="s">
        <v>137</v>
      </c>
      <c r="CJ4517" t="s">
        <v>137</v>
      </c>
      <c r="CK4517" t="s">
        <v>137</v>
      </c>
      <c r="CL4517" t="s">
        <v>137</v>
      </c>
      <c r="CM4517" t="s">
        <v>137</v>
      </c>
      <c r="CN4517" t="s">
        <v>137</v>
      </c>
      <c r="CO4517" t="s">
        <v>137</v>
      </c>
      <c r="CP4517" t="s">
        <v>137</v>
      </c>
      <c r="CQ4517" s="1">
        <v>45524.37777777778</v>
      </c>
      <c r="CR4517" s="1">
        <v>45524.378472222219</v>
      </c>
      <c r="CS4517" s="1"/>
      <c r="CT4517" t="s">
        <v>29204</v>
      </c>
      <c r="CU4517" t="s">
        <v>29205</v>
      </c>
      <c r="CV4517" t="s">
        <v>29206</v>
      </c>
      <c r="CW4517" t="s">
        <v>29207</v>
      </c>
      <c r="CX4517" s="3"/>
      <c r="CY4517" s="3"/>
      <c r="DA4517" t="s">
        <v>29208</v>
      </c>
      <c r="DB4517" t="s">
        <v>137</v>
      </c>
      <c r="DC4517" t="s">
        <v>137</v>
      </c>
      <c r="DD4517" t="s">
        <v>137</v>
      </c>
      <c r="DE4517" t="s">
        <v>137</v>
      </c>
      <c r="DF4517" t="s">
        <v>29209</v>
      </c>
      <c r="DG4517" t="s">
        <v>900</v>
      </c>
      <c r="DH4517" t="s">
        <v>1285</v>
      </c>
      <c r="DI4517" t="s">
        <v>137</v>
      </c>
      <c r="DJ4517" t="s">
        <v>137</v>
      </c>
      <c r="DK4517">
        <v>0</v>
      </c>
      <c r="DL4517" t="s">
        <v>209</v>
      </c>
      <c r="DM4517" t="s">
        <v>29210</v>
      </c>
      <c r="DN4517" t="s">
        <v>137</v>
      </c>
      <c r="DO4517" s="1">
        <v>45524.37777777778</v>
      </c>
      <c r="DP4517" s="1"/>
      <c r="DQ4517" t="s">
        <v>1709</v>
      </c>
      <c r="DR4517" t="s">
        <v>1710</v>
      </c>
      <c r="DS4517" t="s">
        <v>1711</v>
      </c>
      <c r="DT4517" t="s">
        <v>137</v>
      </c>
      <c r="DU4517" t="s">
        <v>137</v>
      </c>
      <c r="DV4517" t="s">
        <v>237</v>
      </c>
      <c r="DW4517" t="s">
        <v>137</v>
      </c>
      <c r="DX4517" t="s">
        <v>137</v>
      </c>
      <c r="DY4517" t="s">
        <v>137</v>
      </c>
      <c r="DZ4517" t="s">
        <v>148</v>
      </c>
      <c r="EA4517" t="b">
        <v>0</v>
      </c>
      <c r="EB4517" t="s">
        <v>137</v>
      </c>
    </row>
    <row r="4518" spans="1:132" x14ac:dyDescent="0.25">
      <c r="A4518">
        <v>138374355</v>
      </c>
      <c r="B4518">
        <v>7526</v>
      </c>
      <c r="C4518" t="s">
        <v>192</v>
      </c>
      <c r="D4518" t="s">
        <v>29211</v>
      </c>
      <c r="E4518" t="s">
        <v>134</v>
      </c>
      <c r="F4518" t="s">
        <v>162</v>
      </c>
      <c r="G4518" t="s">
        <v>163</v>
      </c>
      <c r="H4518" t="s">
        <v>137</v>
      </c>
      <c r="I4518" t="s">
        <v>29212</v>
      </c>
      <c r="J4518" t="s">
        <v>465</v>
      </c>
      <c r="K4518" t="s">
        <v>466</v>
      </c>
      <c r="L4518" t="s">
        <v>467</v>
      </c>
      <c r="M4518" t="s">
        <v>137</v>
      </c>
      <c r="N4518" t="s">
        <v>452</v>
      </c>
      <c r="O4518" t="s">
        <v>452</v>
      </c>
      <c r="P4518" s="1"/>
      <c r="Q4518" s="1">
        <v>45509.527777777781</v>
      </c>
      <c r="R4518" s="1">
        <v>45509.527777777781</v>
      </c>
      <c r="S4518" s="1">
        <v>45551.579861111109</v>
      </c>
      <c r="T4518" s="1">
        <v>45551.579861111109</v>
      </c>
      <c r="U4518" t="s">
        <v>453</v>
      </c>
      <c r="V4518" t="s">
        <v>137</v>
      </c>
      <c r="W4518" t="s">
        <v>137</v>
      </c>
      <c r="X4518" t="s">
        <v>454</v>
      </c>
      <c r="Y4518" t="s">
        <v>137</v>
      </c>
      <c r="Z4518" t="s">
        <v>137</v>
      </c>
      <c r="AA4518" t="s">
        <v>137</v>
      </c>
      <c r="AB4518" t="s">
        <v>137</v>
      </c>
      <c r="AC4518" t="s">
        <v>137</v>
      </c>
      <c r="AD4518" s="2"/>
      <c r="AE4518" t="s">
        <v>137</v>
      </c>
      <c r="AF4518" t="s">
        <v>137</v>
      </c>
      <c r="AG4518" t="s">
        <v>137</v>
      </c>
      <c r="AH4518" t="s">
        <v>137</v>
      </c>
      <c r="AI4518" t="s">
        <v>137</v>
      </c>
      <c r="AJ4518" t="s">
        <v>137</v>
      </c>
      <c r="AK4518" t="s">
        <v>137</v>
      </c>
      <c r="AL4518" s="2"/>
      <c r="AM4518" t="s">
        <v>137</v>
      </c>
      <c r="AN4518" t="s">
        <v>137</v>
      </c>
      <c r="AO4518" t="s">
        <v>137</v>
      </c>
      <c r="AP4518" t="s">
        <v>137</v>
      </c>
      <c r="AQ4518" t="s">
        <v>137</v>
      </c>
      <c r="AR4518" t="s">
        <v>137</v>
      </c>
      <c r="AS4518" t="s">
        <v>137</v>
      </c>
      <c r="AT4518" t="s">
        <v>137</v>
      </c>
      <c r="AU4518" t="s">
        <v>137</v>
      </c>
      <c r="AV4518" t="s">
        <v>137</v>
      </c>
      <c r="AW4518" t="s">
        <v>137</v>
      </c>
      <c r="AX4518" t="s">
        <v>137</v>
      </c>
      <c r="AY4518" t="s">
        <v>137</v>
      </c>
      <c r="AZ4518" t="s">
        <v>137</v>
      </c>
      <c r="BA4518" t="s">
        <v>137</v>
      </c>
      <c r="BB4518" t="s">
        <v>137</v>
      </c>
      <c r="BC4518" t="s">
        <v>137</v>
      </c>
      <c r="BD4518" t="s">
        <v>137</v>
      </c>
      <c r="BE4518" t="s">
        <v>137</v>
      </c>
      <c r="BF4518" t="s">
        <v>137</v>
      </c>
      <c r="BG4518" t="s">
        <v>137</v>
      </c>
      <c r="BH4518" t="s">
        <v>137</v>
      </c>
      <c r="BI4518" t="s">
        <v>137</v>
      </c>
      <c r="BJ4518" t="s">
        <v>137</v>
      </c>
      <c r="BK4518" t="s">
        <v>137</v>
      </c>
      <c r="BL4518" t="s">
        <v>137</v>
      </c>
      <c r="BM4518" t="s">
        <v>137</v>
      </c>
      <c r="BN4518" t="s">
        <v>137</v>
      </c>
      <c r="BO4518" t="s">
        <v>137</v>
      </c>
      <c r="BP4518" t="s">
        <v>137</v>
      </c>
      <c r="BQ4518" t="s">
        <v>137</v>
      </c>
      <c r="BR4518" t="s">
        <v>137</v>
      </c>
      <c r="BS4518" t="s">
        <v>137</v>
      </c>
      <c r="BT4518" t="s">
        <v>137</v>
      </c>
      <c r="BU4518" t="s">
        <v>137</v>
      </c>
      <c r="BW4518" t="s">
        <v>137</v>
      </c>
      <c r="BX4518" t="s">
        <v>137</v>
      </c>
      <c r="BY4518" t="s">
        <v>137</v>
      </c>
      <c r="BZ4518" t="s">
        <v>137</v>
      </c>
      <c r="CA4518" t="s">
        <v>137</v>
      </c>
      <c r="CB4518" t="s">
        <v>137</v>
      </c>
      <c r="CC4518" t="s">
        <v>137</v>
      </c>
      <c r="CD4518" t="s">
        <v>137</v>
      </c>
      <c r="CE4518" t="s">
        <v>137</v>
      </c>
      <c r="CF4518" t="s">
        <v>137</v>
      </c>
      <c r="CG4518" t="s">
        <v>137</v>
      </c>
      <c r="CH4518" t="s">
        <v>137</v>
      </c>
      <c r="CI4518" t="s">
        <v>137</v>
      </c>
      <c r="CJ4518" t="s">
        <v>137</v>
      </c>
      <c r="CK4518" t="s">
        <v>137</v>
      </c>
      <c r="CL4518" t="s">
        <v>137</v>
      </c>
      <c r="CM4518" t="s">
        <v>137</v>
      </c>
      <c r="CN4518" t="s">
        <v>137</v>
      </c>
      <c r="CO4518" t="s">
        <v>137</v>
      </c>
      <c r="CP4518" t="s">
        <v>137</v>
      </c>
      <c r="CQ4518" s="1">
        <v>45551.579861111109</v>
      </c>
      <c r="CR4518" s="1">
        <v>45551.579861111109</v>
      </c>
      <c r="CS4518" s="1">
        <v>45551.579861111109</v>
      </c>
      <c r="CT4518" t="s">
        <v>29213</v>
      </c>
      <c r="CU4518" t="s">
        <v>29213</v>
      </c>
      <c r="CV4518" t="s">
        <v>29214</v>
      </c>
      <c r="CW4518" t="s">
        <v>29215</v>
      </c>
      <c r="CX4518" s="3"/>
      <c r="CY4518" s="3"/>
      <c r="CZ4518">
        <v>2</v>
      </c>
      <c r="DA4518" t="s">
        <v>137</v>
      </c>
      <c r="DB4518" t="s">
        <v>137</v>
      </c>
      <c r="DC4518" t="s">
        <v>137</v>
      </c>
      <c r="DD4518" t="s">
        <v>137</v>
      </c>
      <c r="DE4518" t="s">
        <v>137</v>
      </c>
      <c r="DF4518" t="s">
        <v>29216</v>
      </c>
      <c r="DG4518" t="s">
        <v>900</v>
      </c>
      <c r="DH4518" t="s">
        <v>4500</v>
      </c>
      <c r="DI4518" t="s">
        <v>137</v>
      </c>
      <c r="DJ4518" t="s">
        <v>137</v>
      </c>
      <c r="DK4518">
        <v>0</v>
      </c>
      <c r="DL4518" t="s">
        <v>209</v>
      </c>
      <c r="DM4518" t="s">
        <v>3921</v>
      </c>
      <c r="DN4518" t="s">
        <v>137</v>
      </c>
      <c r="DO4518" s="1">
        <v>45551.579861111109</v>
      </c>
      <c r="DP4518" s="1"/>
      <c r="DQ4518" t="s">
        <v>708</v>
      </c>
      <c r="DR4518" t="s">
        <v>709</v>
      </c>
      <c r="DS4518" t="s">
        <v>710</v>
      </c>
      <c r="DT4518" t="s">
        <v>137</v>
      </c>
      <c r="DU4518" t="s">
        <v>137</v>
      </c>
      <c r="DV4518" t="s">
        <v>137</v>
      </c>
      <c r="DW4518" t="s">
        <v>137</v>
      </c>
      <c r="DX4518" t="s">
        <v>22019</v>
      </c>
      <c r="DY4518" t="s">
        <v>137</v>
      </c>
      <c r="DZ4518" t="s">
        <v>168</v>
      </c>
      <c r="EA4518" t="b">
        <v>0</v>
      </c>
      <c r="EB4518" t="s">
        <v>137</v>
      </c>
    </row>
    <row r="4519" spans="1:132" x14ac:dyDescent="0.25">
      <c r="A4519">
        <v>138372897</v>
      </c>
      <c r="B4519">
        <v>7525</v>
      </c>
      <c r="C4519" t="s">
        <v>192</v>
      </c>
      <c r="D4519" t="s">
        <v>29217</v>
      </c>
      <c r="E4519" t="s">
        <v>134</v>
      </c>
      <c r="F4519" t="s">
        <v>162</v>
      </c>
      <c r="G4519" t="s">
        <v>163</v>
      </c>
      <c r="H4519" t="s">
        <v>137</v>
      </c>
      <c r="I4519" t="s">
        <v>29218</v>
      </c>
      <c r="J4519" t="s">
        <v>150</v>
      </c>
      <c r="K4519" t="s">
        <v>151</v>
      </c>
      <c r="L4519" t="s">
        <v>152</v>
      </c>
      <c r="M4519" t="s">
        <v>137</v>
      </c>
      <c r="N4519" t="s">
        <v>24562</v>
      </c>
      <c r="O4519" t="s">
        <v>24562</v>
      </c>
      <c r="P4519" s="1"/>
      <c r="Q4519" s="1">
        <v>45509.520138888889</v>
      </c>
      <c r="R4519" s="1">
        <v>45509.520138888889</v>
      </c>
      <c r="S4519" s="1">
        <v>45510.46597222222</v>
      </c>
      <c r="T4519" s="1">
        <v>45510.46597222222</v>
      </c>
      <c r="U4519" t="s">
        <v>166</v>
      </c>
      <c r="V4519" t="s">
        <v>137</v>
      </c>
      <c r="W4519" t="s">
        <v>137</v>
      </c>
      <c r="X4519" t="s">
        <v>137</v>
      </c>
      <c r="Y4519" t="s">
        <v>137</v>
      </c>
      <c r="Z4519" t="s">
        <v>137</v>
      </c>
      <c r="AA4519" t="s">
        <v>137</v>
      </c>
      <c r="AB4519" t="s">
        <v>137</v>
      </c>
      <c r="AC4519" t="s">
        <v>137</v>
      </c>
      <c r="AD4519" s="2"/>
      <c r="AE4519" t="s">
        <v>137</v>
      </c>
      <c r="AF4519" t="s">
        <v>137</v>
      </c>
      <c r="AG4519" t="s">
        <v>137</v>
      </c>
      <c r="AH4519" t="s">
        <v>137</v>
      </c>
      <c r="AI4519" t="s">
        <v>137</v>
      </c>
      <c r="AJ4519" t="s">
        <v>137</v>
      </c>
      <c r="AK4519" t="s">
        <v>137</v>
      </c>
      <c r="AL4519" s="2"/>
      <c r="AM4519" t="s">
        <v>137</v>
      </c>
      <c r="AN4519" t="s">
        <v>137</v>
      </c>
      <c r="AO4519" t="s">
        <v>137</v>
      </c>
      <c r="AP4519" t="s">
        <v>137</v>
      </c>
      <c r="AQ4519" t="s">
        <v>137</v>
      </c>
      <c r="AR4519" t="s">
        <v>137</v>
      </c>
      <c r="AS4519" t="s">
        <v>137</v>
      </c>
      <c r="AT4519" t="s">
        <v>137</v>
      </c>
      <c r="AU4519" t="s">
        <v>137</v>
      </c>
      <c r="AV4519" t="s">
        <v>137</v>
      </c>
      <c r="AW4519" t="s">
        <v>137</v>
      </c>
      <c r="AX4519" t="s">
        <v>137</v>
      </c>
      <c r="AY4519" t="s">
        <v>137</v>
      </c>
      <c r="AZ4519" t="s">
        <v>137</v>
      </c>
      <c r="BA4519" t="s">
        <v>137</v>
      </c>
      <c r="BB4519" t="s">
        <v>137</v>
      </c>
      <c r="BC4519" t="s">
        <v>137</v>
      </c>
      <c r="BD4519" t="s">
        <v>137</v>
      </c>
      <c r="BE4519" t="s">
        <v>137</v>
      </c>
      <c r="BF4519" t="s">
        <v>137</v>
      </c>
      <c r="BG4519" t="s">
        <v>137</v>
      </c>
      <c r="BH4519" t="s">
        <v>137</v>
      </c>
      <c r="BI4519" t="s">
        <v>137</v>
      </c>
      <c r="BJ4519" t="s">
        <v>137</v>
      </c>
      <c r="BK4519" t="s">
        <v>137</v>
      </c>
      <c r="BL4519" t="s">
        <v>137</v>
      </c>
      <c r="BM4519" t="s">
        <v>137</v>
      </c>
      <c r="BN4519" t="s">
        <v>137</v>
      </c>
      <c r="BO4519" t="s">
        <v>137</v>
      </c>
      <c r="BP4519" t="s">
        <v>137</v>
      </c>
      <c r="BQ4519" t="s">
        <v>137</v>
      </c>
      <c r="BR4519" t="s">
        <v>137</v>
      </c>
      <c r="BS4519" t="s">
        <v>137</v>
      </c>
      <c r="BT4519" t="s">
        <v>137</v>
      </c>
      <c r="BU4519" t="s">
        <v>137</v>
      </c>
      <c r="BW4519" t="s">
        <v>137</v>
      </c>
      <c r="BX4519" t="s">
        <v>137</v>
      </c>
      <c r="BY4519" t="s">
        <v>137</v>
      </c>
      <c r="BZ4519" t="s">
        <v>137</v>
      </c>
      <c r="CA4519" t="s">
        <v>137</v>
      </c>
      <c r="CB4519" t="s">
        <v>137</v>
      </c>
      <c r="CC4519" t="s">
        <v>137</v>
      </c>
      <c r="CD4519" t="s">
        <v>137</v>
      </c>
      <c r="CE4519" t="s">
        <v>137</v>
      </c>
      <c r="CF4519" t="s">
        <v>137</v>
      </c>
      <c r="CG4519" t="s">
        <v>137</v>
      </c>
      <c r="CH4519" t="s">
        <v>137</v>
      </c>
      <c r="CI4519" t="s">
        <v>137</v>
      </c>
      <c r="CJ4519" t="s">
        <v>137</v>
      </c>
      <c r="CK4519" t="s">
        <v>137</v>
      </c>
      <c r="CL4519" t="s">
        <v>137</v>
      </c>
      <c r="CM4519" t="s">
        <v>137</v>
      </c>
      <c r="CN4519" t="s">
        <v>137</v>
      </c>
      <c r="CO4519" t="s">
        <v>137</v>
      </c>
      <c r="CP4519" t="s">
        <v>137</v>
      </c>
      <c r="CQ4519" s="1">
        <v>45510.46597222222</v>
      </c>
      <c r="CR4519" s="1">
        <v>45510.46597222222</v>
      </c>
      <c r="CS4519" s="1"/>
      <c r="CT4519" t="s">
        <v>29219</v>
      </c>
      <c r="CU4519" t="s">
        <v>29219</v>
      </c>
      <c r="CV4519" t="s">
        <v>29220</v>
      </c>
      <c r="CW4519" t="s">
        <v>29221</v>
      </c>
      <c r="CX4519" s="3"/>
      <c r="CY4519" s="3"/>
      <c r="CZ4519">
        <v>1</v>
      </c>
      <c r="DA4519" t="s">
        <v>137</v>
      </c>
      <c r="DB4519" t="s">
        <v>137</v>
      </c>
      <c r="DC4519" t="s">
        <v>137</v>
      </c>
      <c r="DD4519" t="s">
        <v>137</v>
      </c>
      <c r="DE4519" t="s">
        <v>137</v>
      </c>
      <c r="DF4519" t="s">
        <v>29222</v>
      </c>
      <c r="DG4519" t="s">
        <v>137</v>
      </c>
      <c r="DH4519" t="s">
        <v>137</v>
      </c>
      <c r="DI4519" t="s">
        <v>137</v>
      </c>
      <c r="DJ4519" t="s">
        <v>137</v>
      </c>
      <c r="DK4519">
        <v>0</v>
      </c>
      <c r="DL4519" t="s">
        <v>209</v>
      </c>
      <c r="DM4519" t="s">
        <v>137</v>
      </c>
      <c r="DN4519" t="s">
        <v>137</v>
      </c>
      <c r="DO4519" s="1">
        <v>45510.46597222222</v>
      </c>
      <c r="DP4519" s="1"/>
      <c r="DQ4519" t="s">
        <v>150</v>
      </c>
      <c r="DR4519" t="s">
        <v>151</v>
      </c>
      <c r="DS4519" t="s">
        <v>152</v>
      </c>
      <c r="DT4519" t="s">
        <v>137</v>
      </c>
      <c r="DU4519" t="s">
        <v>137</v>
      </c>
      <c r="DV4519" t="s">
        <v>137</v>
      </c>
      <c r="DW4519" t="s">
        <v>137</v>
      </c>
      <c r="DX4519" t="s">
        <v>422</v>
      </c>
      <c r="DY4519" t="s">
        <v>137</v>
      </c>
      <c r="DZ4519" t="s">
        <v>168</v>
      </c>
      <c r="EA4519" t="b">
        <v>0</v>
      </c>
      <c r="EB4519" t="s">
        <v>137</v>
      </c>
    </row>
    <row r="4520" spans="1:132" x14ac:dyDescent="0.25">
      <c r="A4520">
        <v>138372789</v>
      </c>
      <c r="B4520">
        <v>7524</v>
      </c>
      <c r="C4520" t="s">
        <v>192</v>
      </c>
      <c r="D4520" t="s">
        <v>2004</v>
      </c>
      <c r="E4520" t="s">
        <v>134</v>
      </c>
      <c r="F4520" t="s">
        <v>135</v>
      </c>
      <c r="G4520" t="s">
        <v>194</v>
      </c>
      <c r="H4520" t="s">
        <v>137</v>
      </c>
      <c r="I4520" t="s">
        <v>1429</v>
      </c>
      <c r="J4520" t="s">
        <v>557</v>
      </c>
      <c r="K4520" t="s">
        <v>558</v>
      </c>
      <c r="L4520" t="s">
        <v>559</v>
      </c>
      <c r="M4520" t="s">
        <v>137</v>
      </c>
      <c r="N4520" t="s">
        <v>3499</v>
      </c>
      <c r="O4520" t="s">
        <v>3499</v>
      </c>
      <c r="P4520" s="1"/>
      <c r="Q4520" s="1">
        <v>45509.519444444442</v>
      </c>
      <c r="R4520" s="1">
        <v>45509.519444444442</v>
      </c>
      <c r="S4520" s="1">
        <v>45523.627083333333</v>
      </c>
      <c r="T4520" s="1">
        <v>45523.627083333333</v>
      </c>
      <c r="U4520" t="s">
        <v>12213</v>
      </c>
      <c r="V4520" t="s">
        <v>137</v>
      </c>
      <c r="W4520" t="s">
        <v>137</v>
      </c>
      <c r="X4520" t="s">
        <v>231</v>
      </c>
      <c r="Y4520" t="s">
        <v>285</v>
      </c>
      <c r="Z4520" t="s">
        <v>137</v>
      </c>
      <c r="AA4520" t="s">
        <v>137</v>
      </c>
      <c r="AB4520" t="s">
        <v>137</v>
      </c>
      <c r="AC4520" t="s">
        <v>137</v>
      </c>
      <c r="AD4520" s="2"/>
      <c r="AE4520" t="s">
        <v>137</v>
      </c>
      <c r="AF4520" t="s">
        <v>137</v>
      </c>
      <c r="AG4520" t="s">
        <v>137</v>
      </c>
      <c r="AH4520" t="s">
        <v>137</v>
      </c>
      <c r="AI4520" t="s">
        <v>137</v>
      </c>
      <c r="AJ4520" t="s">
        <v>137</v>
      </c>
      <c r="AK4520" t="s">
        <v>137</v>
      </c>
      <c r="AL4520" s="2"/>
      <c r="AM4520" t="s">
        <v>137</v>
      </c>
      <c r="AN4520" t="s">
        <v>137</v>
      </c>
      <c r="AO4520" t="s">
        <v>137</v>
      </c>
      <c r="AP4520" t="s">
        <v>137</v>
      </c>
      <c r="AQ4520" t="s">
        <v>137</v>
      </c>
      <c r="AR4520" t="s">
        <v>137</v>
      </c>
      <c r="AS4520" t="s">
        <v>137</v>
      </c>
      <c r="AT4520" t="s">
        <v>137</v>
      </c>
      <c r="AU4520" t="s">
        <v>137</v>
      </c>
      <c r="AV4520" t="s">
        <v>137</v>
      </c>
      <c r="AW4520" t="s">
        <v>3500</v>
      </c>
      <c r="AX4520" t="s">
        <v>137</v>
      </c>
      <c r="AY4520" t="s">
        <v>29223</v>
      </c>
      <c r="AZ4520" t="s">
        <v>12215</v>
      </c>
      <c r="BA4520" t="s">
        <v>137</v>
      </c>
      <c r="BB4520" t="s">
        <v>5056</v>
      </c>
      <c r="BC4520" t="s">
        <v>137</v>
      </c>
      <c r="BD4520" t="s">
        <v>137</v>
      </c>
      <c r="BE4520" t="s">
        <v>137</v>
      </c>
      <c r="BF4520" t="s">
        <v>137</v>
      </c>
      <c r="BG4520" t="s">
        <v>137</v>
      </c>
      <c r="BH4520" t="s">
        <v>137</v>
      </c>
      <c r="BI4520" t="s">
        <v>137</v>
      </c>
      <c r="BJ4520" t="s">
        <v>137</v>
      </c>
      <c r="BK4520" t="s">
        <v>137</v>
      </c>
      <c r="BL4520" t="s">
        <v>137</v>
      </c>
      <c r="BM4520" t="s">
        <v>137</v>
      </c>
      <c r="BN4520" t="s">
        <v>137</v>
      </c>
      <c r="BO4520" t="s">
        <v>137</v>
      </c>
      <c r="BP4520" t="s">
        <v>137</v>
      </c>
      <c r="BQ4520" t="s">
        <v>137</v>
      </c>
      <c r="BR4520" t="s">
        <v>137</v>
      </c>
      <c r="BS4520" t="s">
        <v>137</v>
      </c>
      <c r="BT4520" t="s">
        <v>137</v>
      </c>
      <c r="BU4520" t="s">
        <v>137</v>
      </c>
      <c r="BW4520" t="s">
        <v>137</v>
      </c>
      <c r="BX4520" t="s">
        <v>137</v>
      </c>
      <c r="BY4520" t="s">
        <v>137</v>
      </c>
      <c r="BZ4520" t="s">
        <v>137</v>
      </c>
      <c r="CA4520" t="s">
        <v>137</v>
      </c>
      <c r="CB4520" t="s">
        <v>137</v>
      </c>
      <c r="CC4520" t="s">
        <v>137</v>
      </c>
      <c r="CD4520" t="s">
        <v>137</v>
      </c>
      <c r="CE4520" t="s">
        <v>137</v>
      </c>
      <c r="CF4520" t="s">
        <v>137</v>
      </c>
      <c r="CG4520" t="s">
        <v>137</v>
      </c>
      <c r="CH4520" t="s">
        <v>137</v>
      </c>
      <c r="CI4520" t="s">
        <v>137</v>
      </c>
      <c r="CJ4520" t="s">
        <v>137</v>
      </c>
      <c r="CK4520" t="s">
        <v>137</v>
      </c>
      <c r="CL4520" t="s">
        <v>137</v>
      </c>
      <c r="CM4520" t="s">
        <v>137</v>
      </c>
      <c r="CN4520" t="s">
        <v>137</v>
      </c>
      <c r="CO4520" t="s">
        <v>137</v>
      </c>
      <c r="CP4520" t="s">
        <v>137</v>
      </c>
      <c r="CQ4520" s="1">
        <v>45523.627083333333</v>
      </c>
      <c r="CR4520" s="1">
        <v>45523.627083333333</v>
      </c>
      <c r="CS4520" s="1"/>
      <c r="CT4520" t="s">
        <v>29224</v>
      </c>
      <c r="CU4520" t="s">
        <v>29225</v>
      </c>
      <c r="CV4520" t="s">
        <v>29226</v>
      </c>
      <c r="CW4520" t="s">
        <v>29227</v>
      </c>
      <c r="CX4520" s="3"/>
      <c r="CY4520" s="3"/>
      <c r="CZ4520">
        <v>1</v>
      </c>
      <c r="DA4520" t="s">
        <v>29228</v>
      </c>
      <c r="DB4520" t="s">
        <v>137</v>
      </c>
      <c r="DC4520" t="s">
        <v>137</v>
      </c>
      <c r="DD4520" t="s">
        <v>137</v>
      </c>
      <c r="DE4520" t="s">
        <v>137</v>
      </c>
      <c r="DF4520" t="s">
        <v>29229</v>
      </c>
      <c r="DG4520" t="s">
        <v>900</v>
      </c>
      <c r="DH4520" t="s">
        <v>3650</v>
      </c>
      <c r="DI4520" t="s">
        <v>137</v>
      </c>
      <c r="DJ4520" t="s">
        <v>137</v>
      </c>
      <c r="DK4520">
        <v>0</v>
      </c>
      <c r="DL4520" t="s">
        <v>209</v>
      </c>
      <c r="DM4520" t="s">
        <v>137</v>
      </c>
      <c r="DN4520" t="s">
        <v>137</v>
      </c>
      <c r="DO4520" s="1">
        <v>45523.627083333333</v>
      </c>
      <c r="DP4520" s="1"/>
      <c r="DQ4520" t="s">
        <v>557</v>
      </c>
      <c r="DR4520" t="s">
        <v>558</v>
      </c>
      <c r="DS4520" t="s">
        <v>559</v>
      </c>
      <c r="DT4520" t="s">
        <v>137</v>
      </c>
      <c r="DU4520" t="s">
        <v>137</v>
      </c>
      <c r="DV4520" t="s">
        <v>227</v>
      </c>
      <c r="DW4520" t="s">
        <v>137</v>
      </c>
      <c r="DX4520" t="s">
        <v>137</v>
      </c>
      <c r="DY4520" t="s">
        <v>137</v>
      </c>
      <c r="DZ4520" t="s">
        <v>148</v>
      </c>
      <c r="EA4520" t="b">
        <v>0</v>
      </c>
      <c r="EB4520" t="s">
        <v>137</v>
      </c>
    </row>
    <row r="4521" spans="1:132" x14ac:dyDescent="0.25">
      <c r="A4521">
        <v>138370935</v>
      </c>
      <c r="B4521">
        <v>7523</v>
      </c>
      <c r="C4521" t="s">
        <v>192</v>
      </c>
      <c r="D4521" t="s">
        <v>133</v>
      </c>
      <c r="E4521" t="s">
        <v>134</v>
      </c>
      <c r="F4521" t="s">
        <v>135</v>
      </c>
      <c r="G4521" t="s">
        <v>136</v>
      </c>
      <c r="H4521" t="s">
        <v>137</v>
      </c>
      <c r="I4521" t="s">
        <v>138</v>
      </c>
      <c r="J4521" t="s">
        <v>150</v>
      </c>
      <c r="K4521" t="s">
        <v>151</v>
      </c>
      <c r="L4521" t="s">
        <v>152</v>
      </c>
      <c r="M4521" t="s">
        <v>137</v>
      </c>
      <c r="N4521" t="s">
        <v>657</v>
      </c>
      <c r="O4521" t="s">
        <v>657</v>
      </c>
      <c r="P4521" s="1">
        <v>45509.041666666664</v>
      </c>
      <c r="Q4521" s="1">
        <v>45509.508333333331</v>
      </c>
      <c r="R4521" s="1">
        <v>45509.508333333331</v>
      </c>
      <c r="S4521" s="1">
        <v>45509.57708333333</v>
      </c>
      <c r="T4521" s="1">
        <v>45509.57708333333</v>
      </c>
      <c r="U4521" t="s">
        <v>658</v>
      </c>
      <c r="V4521" t="s">
        <v>137</v>
      </c>
      <c r="W4521" t="s">
        <v>137</v>
      </c>
      <c r="X4521" t="s">
        <v>360</v>
      </c>
      <c r="Y4521" t="s">
        <v>145</v>
      </c>
      <c r="Z4521" t="s">
        <v>137</v>
      </c>
      <c r="AA4521" t="s">
        <v>137</v>
      </c>
      <c r="AB4521" t="s">
        <v>137</v>
      </c>
      <c r="AC4521" t="s">
        <v>137</v>
      </c>
      <c r="AD4521" s="2"/>
      <c r="AE4521" t="s">
        <v>137</v>
      </c>
      <c r="AF4521" t="s">
        <v>137</v>
      </c>
      <c r="AG4521" t="s">
        <v>137</v>
      </c>
      <c r="AH4521" t="s">
        <v>137</v>
      </c>
      <c r="AI4521" t="s">
        <v>137</v>
      </c>
      <c r="AJ4521" t="s">
        <v>137</v>
      </c>
      <c r="AK4521" t="s">
        <v>137</v>
      </c>
      <c r="AL4521" s="2"/>
      <c r="AM4521" t="s">
        <v>137</v>
      </c>
      <c r="AN4521" t="s">
        <v>137</v>
      </c>
      <c r="AO4521" t="s">
        <v>137</v>
      </c>
      <c r="AP4521" t="s">
        <v>137</v>
      </c>
      <c r="AQ4521" t="s">
        <v>137</v>
      </c>
      <c r="AR4521" t="s">
        <v>137</v>
      </c>
      <c r="AS4521" t="s">
        <v>137</v>
      </c>
      <c r="AT4521" t="s">
        <v>137</v>
      </c>
      <c r="AU4521" t="s">
        <v>137</v>
      </c>
      <c r="AV4521" t="s">
        <v>137</v>
      </c>
      <c r="AW4521" t="s">
        <v>137</v>
      </c>
      <c r="AX4521" t="s">
        <v>137</v>
      </c>
      <c r="AY4521" t="s">
        <v>137</v>
      </c>
      <c r="AZ4521" t="s">
        <v>137</v>
      </c>
      <c r="BA4521" t="s">
        <v>137</v>
      </c>
      <c r="BB4521" t="s">
        <v>137</v>
      </c>
      <c r="BC4521" t="s">
        <v>137</v>
      </c>
      <c r="BD4521" t="s">
        <v>137</v>
      </c>
      <c r="BE4521" t="s">
        <v>137</v>
      </c>
      <c r="BF4521" t="s">
        <v>137</v>
      </c>
      <c r="BG4521" t="s">
        <v>137</v>
      </c>
      <c r="BH4521" t="s">
        <v>137</v>
      </c>
      <c r="BI4521" t="s">
        <v>137</v>
      </c>
      <c r="BJ4521" t="s">
        <v>137</v>
      </c>
      <c r="BK4521" t="s">
        <v>137</v>
      </c>
      <c r="BL4521" t="s">
        <v>137</v>
      </c>
      <c r="BM4521" t="s">
        <v>137</v>
      </c>
      <c r="BN4521" t="s">
        <v>137</v>
      </c>
      <c r="BO4521" t="s">
        <v>137</v>
      </c>
      <c r="BP4521" t="s">
        <v>29230</v>
      </c>
      <c r="BQ4521" t="s">
        <v>137</v>
      </c>
      <c r="BR4521" t="s">
        <v>137</v>
      </c>
      <c r="BS4521" t="s">
        <v>137</v>
      </c>
      <c r="BT4521" t="s">
        <v>137</v>
      </c>
      <c r="BU4521" t="s">
        <v>137</v>
      </c>
      <c r="BW4521" t="s">
        <v>137</v>
      </c>
      <c r="BX4521" t="s">
        <v>137</v>
      </c>
      <c r="BY4521" t="s">
        <v>137</v>
      </c>
      <c r="BZ4521" t="s">
        <v>137</v>
      </c>
      <c r="CA4521" t="s">
        <v>137</v>
      </c>
      <c r="CB4521" t="s">
        <v>137</v>
      </c>
      <c r="CC4521" t="s">
        <v>137</v>
      </c>
      <c r="CD4521" t="s">
        <v>137</v>
      </c>
      <c r="CE4521" t="s">
        <v>137</v>
      </c>
      <c r="CF4521" t="s">
        <v>137</v>
      </c>
      <c r="CG4521" t="s">
        <v>137</v>
      </c>
      <c r="CH4521" t="s">
        <v>137</v>
      </c>
      <c r="CI4521" t="s">
        <v>137</v>
      </c>
      <c r="CJ4521" t="s">
        <v>137</v>
      </c>
      <c r="CK4521" t="s">
        <v>137</v>
      </c>
      <c r="CL4521" t="s">
        <v>137</v>
      </c>
      <c r="CM4521" t="s">
        <v>137</v>
      </c>
      <c r="CN4521" t="s">
        <v>137</v>
      </c>
      <c r="CO4521" t="s">
        <v>137</v>
      </c>
      <c r="CP4521" t="s">
        <v>137</v>
      </c>
      <c r="CQ4521" s="1">
        <v>45509.57708333333</v>
      </c>
      <c r="CR4521" s="1">
        <v>45509.57708333333</v>
      </c>
      <c r="CS4521" s="1"/>
      <c r="CT4521" t="s">
        <v>29231</v>
      </c>
      <c r="CU4521" t="s">
        <v>29231</v>
      </c>
      <c r="CV4521" t="s">
        <v>29232</v>
      </c>
      <c r="CW4521" t="s">
        <v>29232</v>
      </c>
      <c r="CX4521" s="3"/>
      <c r="CY4521" s="3"/>
      <c r="CZ4521">
        <v>2</v>
      </c>
      <c r="DA4521" t="s">
        <v>29233</v>
      </c>
      <c r="DB4521" t="s">
        <v>137</v>
      </c>
      <c r="DC4521" t="s">
        <v>137</v>
      </c>
      <c r="DD4521" t="s">
        <v>137</v>
      </c>
      <c r="DE4521" t="s">
        <v>137</v>
      </c>
      <c r="DF4521" t="s">
        <v>29234</v>
      </c>
      <c r="DG4521" t="s">
        <v>137</v>
      </c>
      <c r="DH4521" t="s">
        <v>137</v>
      </c>
      <c r="DI4521" t="s">
        <v>137</v>
      </c>
      <c r="DJ4521" t="s">
        <v>137</v>
      </c>
      <c r="DK4521">
        <v>0</v>
      </c>
      <c r="DL4521" t="s">
        <v>209</v>
      </c>
      <c r="DM4521" t="s">
        <v>137</v>
      </c>
      <c r="DN4521" t="s">
        <v>137</v>
      </c>
      <c r="DO4521" s="1">
        <v>45509.57708333333</v>
      </c>
      <c r="DP4521" s="1"/>
      <c r="DQ4521" t="s">
        <v>150</v>
      </c>
      <c r="DR4521" t="s">
        <v>151</v>
      </c>
      <c r="DS4521" t="s">
        <v>152</v>
      </c>
      <c r="DT4521" t="s">
        <v>137</v>
      </c>
      <c r="DU4521" t="s">
        <v>137</v>
      </c>
      <c r="DV4521" t="s">
        <v>137</v>
      </c>
      <c r="DW4521" t="s">
        <v>137</v>
      </c>
      <c r="DX4521" t="s">
        <v>137</v>
      </c>
      <c r="DY4521" t="s">
        <v>137</v>
      </c>
      <c r="DZ4521" t="s">
        <v>148</v>
      </c>
      <c r="EA4521" t="b">
        <v>0</v>
      </c>
      <c r="EB4521" t="s">
        <v>137</v>
      </c>
    </row>
    <row r="4522" spans="1:132" x14ac:dyDescent="0.25">
      <c r="A4522">
        <v>138367625</v>
      </c>
      <c r="B4522">
        <v>7522</v>
      </c>
      <c r="C4522" t="s">
        <v>192</v>
      </c>
      <c r="D4522" t="s">
        <v>474</v>
      </c>
      <c r="E4522" t="s">
        <v>134</v>
      </c>
      <c r="F4522" t="s">
        <v>135</v>
      </c>
      <c r="G4522" t="s">
        <v>163</v>
      </c>
      <c r="H4522" t="s">
        <v>137</v>
      </c>
      <c r="I4522" t="s">
        <v>475</v>
      </c>
      <c r="J4522" t="s">
        <v>13846</v>
      </c>
      <c r="K4522" t="s">
        <v>13847</v>
      </c>
      <c r="L4522" t="s">
        <v>13848</v>
      </c>
      <c r="M4522" t="s">
        <v>137</v>
      </c>
      <c r="N4522" t="s">
        <v>711</v>
      </c>
      <c r="O4522" t="s">
        <v>711</v>
      </c>
      <c r="P4522" s="1">
        <v>45509</v>
      </c>
      <c r="Q4522" s="1">
        <v>45509.490277777775</v>
      </c>
      <c r="R4522" s="1">
        <v>45509.490277777775</v>
      </c>
      <c r="S4522" s="1">
        <v>45516.603472222225</v>
      </c>
      <c r="T4522" s="1">
        <v>45516.603472222225</v>
      </c>
      <c r="U4522" t="s">
        <v>712</v>
      </c>
      <c r="V4522" t="s">
        <v>137</v>
      </c>
      <c r="W4522" t="s">
        <v>137</v>
      </c>
      <c r="X4522" t="s">
        <v>231</v>
      </c>
      <c r="Y4522" t="s">
        <v>713</v>
      </c>
      <c r="Z4522" t="s">
        <v>137</v>
      </c>
      <c r="AA4522" t="s">
        <v>232</v>
      </c>
      <c r="AB4522" t="s">
        <v>137</v>
      </c>
      <c r="AC4522" t="s">
        <v>137</v>
      </c>
      <c r="AD4522" s="2"/>
      <c r="AE4522" t="s">
        <v>137</v>
      </c>
      <c r="AF4522" t="s">
        <v>137</v>
      </c>
      <c r="AG4522" t="s">
        <v>137</v>
      </c>
      <c r="AH4522" t="s">
        <v>137</v>
      </c>
      <c r="AI4522" t="s">
        <v>137</v>
      </c>
      <c r="AJ4522" t="s">
        <v>137</v>
      </c>
      <c r="AK4522" t="s">
        <v>137</v>
      </c>
      <c r="AL4522" s="2"/>
      <c r="AM4522" t="s">
        <v>137</v>
      </c>
      <c r="AN4522" t="s">
        <v>137</v>
      </c>
      <c r="AO4522" t="s">
        <v>137</v>
      </c>
      <c r="AP4522" t="s">
        <v>137</v>
      </c>
      <c r="AQ4522" t="s">
        <v>137</v>
      </c>
      <c r="AR4522" t="s">
        <v>137</v>
      </c>
      <c r="AS4522" t="s">
        <v>137</v>
      </c>
      <c r="AT4522" t="s">
        <v>137</v>
      </c>
      <c r="AU4522" t="s">
        <v>137</v>
      </c>
      <c r="AV4522" t="s">
        <v>29235</v>
      </c>
      <c r="AW4522" t="s">
        <v>137</v>
      </c>
      <c r="AX4522" t="s">
        <v>137</v>
      </c>
      <c r="AY4522" t="s">
        <v>137</v>
      </c>
      <c r="AZ4522" t="s">
        <v>137</v>
      </c>
      <c r="BA4522" t="s">
        <v>137</v>
      </c>
      <c r="BB4522" t="s">
        <v>137</v>
      </c>
      <c r="BC4522" t="s">
        <v>137</v>
      </c>
      <c r="BD4522" t="s">
        <v>137</v>
      </c>
      <c r="BE4522" t="s">
        <v>137</v>
      </c>
      <c r="BF4522" t="s">
        <v>137</v>
      </c>
      <c r="BG4522" t="s">
        <v>137</v>
      </c>
      <c r="BH4522" t="s">
        <v>137</v>
      </c>
      <c r="BI4522" t="s">
        <v>137</v>
      </c>
      <c r="BJ4522" t="s">
        <v>137</v>
      </c>
      <c r="BK4522" t="s">
        <v>137</v>
      </c>
      <c r="BL4522" t="s">
        <v>137</v>
      </c>
      <c r="BM4522" t="s">
        <v>137</v>
      </c>
      <c r="BN4522" t="s">
        <v>137</v>
      </c>
      <c r="BO4522" t="s">
        <v>137</v>
      </c>
      <c r="BP4522" t="s">
        <v>137</v>
      </c>
      <c r="BQ4522" t="s">
        <v>137</v>
      </c>
      <c r="BR4522" t="s">
        <v>137</v>
      </c>
      <c r="BS4522" t="s">
        <v>137</v>
      </c>
      <c r="BT4522" t="s">
        <v>137</v>
      </c>
      <c r="BU4522" t="s">
        <v>137</v>
      </c>
      <c r="BW4522" t="s">
        <v>137</v>
      </c>
      <c r="BX4522" t="s">
        <v>137</v>
      </c>
      <c r="BY4522" t="s">
        <v>137</v>
      </c>
      <c r="BZ4522" t="s">
        <v>137</v>
      </c>
      <c r="CA4522" t="s">
        <v>137</v>
      </c>
      <c r="CB4522" t="s">
        <v>137</v>
      </c>
      <c r="CC4522" t="s">
        <v>137</v>
      </c>
      <c r="CD4522" t="s">
        <v>137</v>
      </c>
      <c r="CE4522" t="s">
        <v>137</v>
      </c>
      <c r="CF4522" t="s">
        <v>137</v>
      </c>
      <c r="CG4522" t="s">
        <v>137</v>
      </c>
      <c r="CH4522" t="s">
        <v>137</v>
      </c>
      <c r="CI4522" t="s">
        <v>137</v>
      </c>
      <c r="CJ4522" t="s">
        <v>137</v>
      </c>
      <c r="CK4522" t="s">
        <v>137</v>
      </c>
      <c r="CL4522" t="s">
        <v>137</v>
      </c>
      <c r="CM4522" t="s">
        <v>137</v>
      </c>
      <c r="CN4522" t="s">
        <v>137</v>
      </c>
      <c r="CO4522" t="s">
        <v>137</v>
      </c>
      <c r="CP4522" t="s">
        <v>137</v>
      </c>
      <c r="CQ4522" s="1">
        <v>45516.603472222225</v>
      </c>
      <c r="CR4522" s="1">
        <v>45516.603472222225</v>
      </c>
      <c r="CS4522" s="1"/>
      <c r="CT4522" t="s">
        <v>29236</v>
      </c>
      <c r="CU4522" t="s">
        <v>29237</v>
      </c>
      <c r="CV4522" t="s">
        <v>29238</v>
      </c>
      <c r="CW4522" t="s">
        <v>29239</v>
      </c>
      <c r="CX4522" s="3"/>
      <c r="CY4522" s="3"/>
      <c r="CZ4522">
        <v>1</v>
      </c>
      <c r="DA4522" t="s">
        <v>29240</v>
      </c>
      <c r="DB4522" t="s">
        <v>137</v>
      </c>
      <c r="DC4522" t="s">
        <v>137</v>
      </c>
      <c r="DD4522" t="s">
        <v>137</v>
      </c>
      <c r="DE4522" t="s">
        <v>137</v>
      </c>
      <c r="DF4522" t="s">
        <v>29241</v>
      </c>
      <c r="DG4522" t="s">
        <v>900</v>
      </c>
      <c r="DH4522" t="s">
        <v>15095</v>
      </c>
      <c r="DI4522" t="s">
        <v>137</v>
      </c>
      <c r="DJ4522" t="s">
        <v>137</v>
      </c>
      <c r="DK4522">
        <v>0</v>
      </c>
      <c r="DL4522" t="s">
        <v>209</v>
      </c>
      <c r="DM4522" t="s">
        <v>29242</v>
      </c>
      <c r="DN4522" t="s">
        <v>137</v>
      </c>
      <c r="DO4522" s="1">
        <v>45516.603472222225</v>
      </c>
      <c r="DP4522" s="1"/>
      <c r="DQ4522" t="s">
        <v>13846</v>
      </c>
      <c r="DR4522" t="s">
        <v>13847</v>
      </c>
      <c r="DS4522" t="s">
        <v>13848</v>
      </c>
      <c r="DT4522" t="s">
        <v>137</v>
      </c>
      <c r="DU4522" t="s">
        <v>137</v>
      </c>
      <c r="DV4522" t="s">
        <v>140</v>
      </c>
      <c r="DW4522" t="s">
        <v>137</v>
      </c>
      <c r="DX4522" t="s">
        <v>29243</v>
      </c>
      <c r="DY4522" t="s">
        <v>137</v>
      </c>
      <c r="DZ4522" t="s">
        <v>148</v>
      </c>
      <c r="EA4522" t="b">
        <v>0</v>
      </c>
      <c r="EB4522" t="s">
        <v>137</v>
      </c>
    </row>
    <row r="4523" spans="1:132" x14ac:dyDescent="0.25">
      <c r="A4523">
        <v>138364372</v>
      </c>
      <c r="B4523">
        <v>7521</v>
      </c>
      <c r="C4523" t="s">
        <v>192</v>
      </c>
      <c r="D4523" t="s">
        <v>133</v>
      </c>
      <c r="E4523" t="s">
        <v>134</v>
      </c>
      <c r="F4523" t="s">
        <v>135</v>
      </c>
      <c r="G4523" t="s">
        <v>136</v>
      </c>
      <c r="H4523" t="s">
        <v>137</v>
      </c>
      <c r="I4523" t="s">
        <v>138</v>
      </c>
      <c r="J4523" t="s">
        <v>150</v>
      </c>
      <c r="K4523" t="s">
        <v>151</v>
      </c>
      <c r="L4523" t="s">
        <v>152</v>
      </c>
      <c r="M4523" t="s">
        <v>137</v>
      </c>
      <c r="N4523" t="s">
        <v>9555</v>
      </c>
      <c r="O4523" t="s">
        <v>9555</v>
      </c>
      <c r="P4523" s="1">
        <v>45513</v>
      </c>
      <c r="Q4523" s="1">
        <v>45509.473611111112</v>
      </c>
      <c r="R4523" s="1">
        <v>45509.473611111112</v>
      </c>
      <c r="S4523" s="1">
        <v>45525.574999999997</v>
      </c>
      <c r="T4523" s="1">
        <v>45525.574999999997</v>
      </c>
      <c r="U4523" t="s">
        <v>4269</v>
      </c>
      <c r="V4523" t="s">
        <v>137</v>
      </c>
      <c r="W4523" t="s">
        <v>137</v>
      </c>
      <c r="X4523" t="s">
        <v>185</v>
      </c>
      <c r="Y4523" t="s">
        <v>666</v>
      </c>
      <c r="Z4523" t="s">
        <v>137</v>
      </c>
      <c r="AA4523" t="s">
        <v>137</v>
      </c>
      <c r="AB4523" t="s">
        <v>137</v>
      </c>
      <c r="AC4523" t="s">
        <v>137</v>
      </c>
      <c r="AD4523" s="2"/>
      <c r="AE4523" t="s">
        <v>137</v>
      </c>
      <c r="AF4523" t="s">
        <v>137</v>
      </c>
      <c r="AG4523" t="s">
        <v>137</v>
      </c>
      <c r="AH4523" t="s">
        <v>137</v>
      </c>
      <c r="AI4523" t="s">
        <v>137</v>
      </c>
      <c r="AJ4523" t="s">
        <v>137</v>
      </c>
      <c r="AK4523" t="s">
        <v>137</v>
      </c>
      <c r="AL4523" s="2"/>
      <c r="AM4523" t="s">
        <v>137</v>
      </c>
      <c r="AN4523" t="s">
        <v>137</v>
      </c>
      <c r="AO4523" t="s">
        <v>137</v>
      </c>
      <c r="AP4523" t="s">
        <v>137</v>
      </c>
      <c r="AQ4523" t="s">
        <v>137</v>
      </c>
      <c r="AR4523" t="s">
        <v>137</v>
      </c>
      <c r="AS4523" t="s">
        <v>137</v>
      </c>
      <c r="AT4523" t="s">
        <v>137</v>
      </c>
      <c r="AU4523" t="s">
        <v>137</v>
      </c>
      <c r="AV4523" t="s">
        <v>137</v>
      </c>
      <c r="AW4523" t="s">
        <v>137</v>
      </c>
      <c r="AX4523" t="s">
        <v>137</v>
      </c>
      <c r="AY4523" t="s">
        <v>137</v>
      </c>
      <c r="AZ4523" t="s">
        <v>137</v>
      </c>
      <c r="BA4523" t="s">
        <v>137</v>
      </c>
      <c r="BB4523" t="s">
        <v>137</v>
      </c>
      <c r="BC4523" t="s">
        <v>137</v>
      </c>
      <c r="BD4523" t="s">
        <v>137</v>
      </c>
      <c r="BE4523" t="s">
        <v>137</v>
      </c>
      <c r="BF4523" t="s">
        <v>137</v>
      </c>
      <c r="BG4523" t="s">
        <v>137</v>
      </c>
      <c r="BH4523" t="s">
        <v>137</v>
      </c>
      <c r="BI4523" t="s">
        <v>137</v>
      </c>
      <c r="BJ4523" t="s">
        <v>137</v>
      </c>
      <c r="BK4523" t="s">
        <v>137</v>
      </c>
      <c r="BL4523" t="s">
        <v>137</v>
      </c>
      <c r="BM4523" t="s">
        <v>137</v>
      </c>
      <c r="BN4523" t="s">
        <v>137</v>
      </c>
      <c r="BO4523" t="s">
        <v>137</v>
      </c>
      <c r="BP4523" t="s">
        <v>29244</v>
      </c>
      <c r="BQ4523" t="s">
        <v>137</v>
      </c>
      <c r="BR4523" t="s">
        <v>137</v>
      </c>
      <c r="BS4523" t="s">
        <v>137</v>
      </c>
      <c r="BT4523" t="s">
        <v>137</v>
      </c>
      <c r="BU4523" t="s">
        <v>137</v>
      </c>
      <c r="BW4523" t="s">
        <v>137</v>
      </c>
      <c r="BX4523" t="s">
        <v>137</v>
      </c>
      <c r="BY4523" t="s">
        <v>137</v>
      </c>
      <c r="BZ4523" t="s">
        <v>137</v>
      </c>
      <c r="CA4523" t="s">
        <v>137</v>
      </c>
      <c r="CB4523" t="s">
        <v>137</v>
      </c>
      <c r="CC4523" t="s">
        <v>137</v>
      </c>
      <c r="CD4523" t="s">
        <v>137</v>
      </c>
      <c r="CE4523" t="s">
        <v>137</v>
      </c>
      <c r="CF4523" t="s">
        <v>137</v>
      </c>
      <c r="CG4523" t="s">
        <v>137</v>
      </c>
      <c r="CH4523" t="s">
        <v>137</v>
      </c>
      <c r="CI4523" t="s">
        <v>137</v>
      </c>
      <c r="CJ4523" t="s">
        <v>137</v>
      </c>
      <c r="CK4523" t="s">
        <v>137</v>
      </c>
      <c r="CL4523" t="s">
        <v>137</v>
      </c>
      <c r="CM4523" t="s">
        <v>137</v>
      </c>
      <c r="CN4523" t="s">
        <v>137</v>
      </c>
      <c r="CO4523" t="s">
        <v>137</v>
      </c>
      <c r="CP4523" t="s">
        <v>137</v>
      </c>
      <c r="CQ4523" s="1">
        <v>45525.574999999997</v>
      </c>
      <c r="CR4523" s="1">
        <v>45525.574999999997</v>
      </c>
      <c r="CS4523" s="1">
        <v>45525.574999999997</v>
      </c>
      <c r="CT4523" t="s">
        <v>29245</v>
      </c>
      <c r="CU4523" t="s">
        <v>29245</v>
      </c>
      <c r="CV4523" t="s">
        <v>29246</v>
      </c>
      <c r="CW4523" t="s">
        <v>29247</v>
      </c>
      <c r="CX4523" s="3"/>
      <c r="CY4523" s="3"/>
      <c r="CZ4523">
        <v>1</v>
      </c>
      <c r="DA4523" t="s">
        <v>29248</v>
      </c>
      <c r="DB4523" t="s">
        <v>137</v>
      </c>
      <c r="DC4523" t="s">
        <v>137</v>
      </c>
      <c r="DD4523" t="s">
        <v>137</v>
      </c>
      <c r="DE4523" t="s">
        <v>137</v>
      </c>
      <c r="DF4523" t="s">
        <v>29249</v>
      </c>
      <c r="DG4523" t="s">
        <v>900</v>
      </c>
      <c r="DH4523" t="s">
        <v>1151</v>
      </c>
      <c r="DI4523" t="s">
        <v>137</v>
      </c>
      <c r="DJ4523" t="s">
        <v>137</v>
      </c>
      <c r="DK4523">
        <v>0</v>
      </c>
      <c r="DL4523" t="s">
        <v>209</v>
      </c>
      <c r="DM4523" t="s">
        <v>137</v>
      </c>
      <c r="DN4523" t="s">
        <v>137</v>
      </c>
      <c r="DO4523" s="1">
        <v>45525.574999999997</v>
      </c>
      <c r="DP4523" s="1"/>
      <c r="DQ4523" t="s">
        <v>150</v>
      </c>
      <c r="DR4523" t="s">
        <v>151</v>
      </c>
      <c r="DS4523" t="s">
        <v>152</v>
      </c>
      <c r="DT4523" t="s">
        <v>137</v>
      </c>
      <c r="DU4523" t="s">
        <v>137</v>
      </c>
      <c r="DV4523" t="s">
        <v>137</v>
      </c>
      <c r="DW4523" t="s">
        <v>137</v>
      </c>
      <c r="DX4523" t="s">
        <v>137</v>
      </c>
      <c r="DY4523" t="s">
        <v>137</v>
      </c>
      <c r="DZ4523" t="s">
        <v>148</v>
      </c>
      <c r="EA4523" t="b">
        <v>0</v>
      </c>
      <c r="EB4523" t="s">
        <v>137</v>
      </c>
    </row>
    <row r="4524" spans="1:132" x14ac:dyDescent="0.25">
      <c r="A4524">
        <v>138361395</v>
      </c>
      <c r="B4524">
        <v>7520</v>
      </c>
      <c r="C4524" t="s">
        <v>192</v>
      </c>
      <c r="D4524" t="s">
        <v>193</v>
      </c>
      <c r="E4524" t="s">
        <v>134</v>
      </c>
      <c r="F4524" t="s">
        <v>135</v>
      </c>
      <c r="G4524" t="s">
        <v>194</v>
      </c>
      <c r="H4524" t="s">
        <v>195</v>
      </c>
      <c r="I4524" t="s">
        <v>196</v>
      </c>
      <c r="J4524" t="s">
        <v>150</v>
      </c>
      <c r="K4524" t="s">
        <v>151</v>
      </c>
      <c r="L4524" t="s">
        <v>152</v>
      </c>
      <c r="M4524" t="s">
        <v>137</v>
      </c>
      <c r="N4524" t="s">
        <v>6296</v>
      </c>
      <c r="O4524" t="s">
        <v>6296</v>
      </c>
      <c r="P4524" s="1">
        <v>45509</v>
      </c>
      <c r="Q4524" s="1">
        <v>45509.459027777775</v>
      </c>
      <c r="R4524" s="1">
        <v>45509.459027777775</v>
      </c>
      <c r="S4524" s="1">
        <v>45509.552083333336</v>
      </c>
      <c r="T4524" s="1">
        <v>45509.552083333336</v>
      </c>
      <c r="U4524" t="s">
        <v>331</v>
      </c>
      <c r="V4524" t="s">
        <v>137</v>
      </c>
      <c r="W4524" t="s">
        <v>137</v>
      </c>
      <c r="X4524" t="s">
        <v>176</v>
      </c>
      <c r="Y4524" t="s">
        <v>199</v>
      </c>
      <c r="Z4524" t="s">
        <v>137</v>
      </c>
      <c r="AA4524" t="s">
        <v>137</v>
      </c>
      <c r="AB4524" t="s">
        <v>137</v>
      </c>
      <c r="AC4524" t="s">
        <v>137</v>
      </c>
      <c r="AD4524" s="2"/>
      <c r="AE4524" t="s">
        <v>137</v>
      </c>
      <c r="AF4524" t="s">
        <v>137</v>
      </c>
      <c r="AG4524" t="s">
        <v>137</v>
      </c>
      <c r="AH4524" t="s">
        <v>137</v>
      </c>
      <c r="AI4524" t="s">
        <v>137</v>
      </c>
      <c r="AJ4524" t="s">
        <v>137</v>
      </c>
      <c r="AK4524" t="s">
        <v>137</v>
      </c>
      <c r="AL4524" s="2"/>
      <c r="AM4524" t="s">
        <v>137</v>
      </c>
      <c r="AN4524" t="s">
        <v>137</v>
      </c>
      <c r="AO4524" t="s">
        <v>137</v>
      </c>
      <c r="AP4524" t="s">
        <v>137</v>
      </c>
      <c r="AQ4524" t="s">
        <v>137</v>
      </c>
      <c r="AR4524" t="s">
        <v>137</v>
      </c>
      <c r="AS4524" t="s">
        <v>137</v>
      </c>
      <c r="AT4524" t="s">
        <v>137</v>
      </c>
      <c r="AU4524" t="s">
        <v>137</v>
      </c>
      <c r="AV4524" t="s">
        <v>137</v>
      </c>
      <c r="AW4524" t="s">
        <v>22726</v>
      </c>
      <c r="AX4524" t="s">
        <v>137</v>
      </c>
      <c r="AY4524" t="s">
        <v>137</v>
      </c>
      <c r="AZ4524" t="s">
        <v>137</v>
      </c>
      <c r="BA4524" t="s">
        <v>137</v>
      </c>
      <c r="BB4524" t="s">
        <v>137</v>
      </c>
      <c r="BC4524" t="s">
        <v>7914</v>
      </c>
      <c r="BD4524" t="s">
        <v>202</v>
      </c>
      <c r="BE4524" t="s">
        <v>137</v>
      </c>
      <c r="BF4524" t="s">
        <v>29250</v>
      </c>
      <c r="BG4524" t="s">
        <v>137</v>
      </c>
      <c r="BH4524" t="s">
        <v>137</v>
      </c>
      <c r="BI4524" t="s">
        <v>137</v>
      </c>
      <c r="BJ4524" t="s">
        <v>137</v>
      </c>
      <c r="BK4524" t="s">
        <v>137</v>
      </c>
      <c r="BL4524" t="s">
        <v>137</v>
      </c>
      <c r="BM4524" t="s">
        <v>137</v>
      </c>
      <c r="BN4524" t="s">
        <v>137</v>
      </c>
      <c r="BO4524" t="s">
        <v>137</v>
      </c>
      <c r="BP4524" t="s">
        <v>137</v>
      </c>
      <c r="BQ4524" t="s">
        <v>137</v>
      </c>
      <c r="BR4524" t="s">
        <v>137</v>
      </c>
      <c r="BS4524" t="s">
        <v>137</v>
      </c>
      <c r="BT4524" t="s">
        <v>137</v>
      </c>
      <c r="BU4524" t="s">
        <v>137</v>
      </c>
      <c r="BW4524" t="s">
        <v>137</v>
      </c>
      <c r="BX4524" t="s">
        <v>137</v>
      </c>
      <c r="BY4524" t="s">
        <v>137</v>
      </c>
      <c r="BZ4524" t="s">
        <v>137</v>
      </c>
      <c r="CA4524" t="s">
        <v>137</v>
      </c>
      <c r="CB4524" t="s">
        <v>137</v>
      </c>
      <c r="CC4524" t="s">
        <v>137</v>
      </c>
      <c r="CD4524" t="s">
        <v>137</v>
      </c>
      <c r="CE4524" t="s">
        <v>137</v>
      </c>
      <c r="CF4524" t="s">
        <v>137</v>
      </c>
      <c r="CG4524" t="s">
        <v>137</v>
      </c>
      <c r="CH4524" t="s">
        <v>137</v>
      </c>
      <c r="CI4524" t="s">
        <v>137</v>
      </c>
      <c r="CJ4524" t="s">
        <v>137</v>
      </c>
      <c r="CK4524" t="s">
        <v>137</v>
      </c>
      <c r="CL4524" t="s">
        <v>137</v>
      </c>
      <c r="CM4524" t="s">
        <v>137</v>
      </c>
      <c r="CN4524" t="s">
        <v>137</v>
      </c>
      <c r="CO4524" t="s">
        <v>137</v>
      </c>
      <c r="CP4524" t="s">
        <v>137</v>
      </c>
      <c r="CQ4524" s="1">
        <v>45509.552083333336</v>
      </c>
      <c r="CR4524" s="1">
        <v>45509.552083333336</v>
      </c>
      <c r="CS4524" s="1"/>
      <c r="CT4524" t="s">
        <v>29251</v>
      </c>
      <c r="CU4524" t="s">
        <v>29251</v>
      </c>
      <c r="CV4524" t="s">
        <v>29252</v>
      </c>
      <c r="CW4524" t="s">
        <v>29252</v>
      </c>
      <c r="CX4524" s="3"/>
      <c r="CY4524" s="3"/>
      <c r="CZ4524">
        <v>1</v>
      </c>
      <c r="DA4524" t="s">
        <v>29253</v>
      </c>
      <c r="DB4524" t="s">
        <v>137</v>
      </c>
      <c r="DC4524" t="s">
        <v>137</v>
      </c>
      <c r="DD4524" t="s">
        <v>137</v>
      </c>
      <c r="DE4524" t="s">
        <v>137</v>
      </c>
      <c r="DF4524" t="s">
        <v>29254</v>
      </c>
      <c r="DG4524" t="s">
        <v>137</v>
      </c>
      <c r="DH4524" t="s">
        <v>137</v>
      </c>
      <c r="DI4524" t="s">
        <v>137</v>
      </c>
      <c r="DJ4524" t="s">
        <v>137</v>
      </c>
      <c r="DK4524">
        <v>0</v>
      </c>
      <c r="DL4524" t="s">
        <v>209</v>
      </c>
      <c r="DM4524" t="s">
        <v>137</v>
      </c>
      <c r="DN4524" t="s">
        <v>137</v>
      </c>
      <c r="DO4524" s="1">
        <v>45509.552083333336</v>
      </c>
      <c r="DP4524" s="1"/>
      <c r="DQ4524" t="s">
        <v>150</v>
      </c>
      <c r="DR4524" t="s">
        <v>151</v>
      </c>
      <c r="DS4524" t="s">
        <v>152</v>
      </c>
      <c r="DT4524" t="s">
        <v>137</v>
      </c>
      <c r="DU4524" t="s">
        <v>137</v>
      </c>
      <c r="DV4524" t="s">
        <v>137</v>
      </c>
      <c r="DW4524" t="s">
        <v>137</v>
      </c>
      <c r="DX4524" t="s">
        <v>137</v>
      </c>
      <c r="DY4524" t="s">
        <v>137</v>
      </c>
      <c r="DZ4524" t="s">
        <v>148</v>
      </c>
      <c r="EA4524" t="b">
        <v>0</v>
      </c>
      <c r="EB4524" t="s">
        <v>137</v>
      </c>
    </row>
    <row r="4525" spans="1:132" x14ac:dyDescent="0.25">
      <c r="A4525">
        <v>138349203</v>
      </c>
      <c r="B4525">
        <v>7519</v>
      </c>
      <c r="C4525" t="s">
        <v>192</v>
      </c>
      <c r="D4525" t="s">
        <v>29255</v>
      </c>
      <c r="E4525" t="s">
        <v>134</v>
      </c>
      <c r="F4525" t="s">
        <v>162</v>
      </c>
      <c r="G4525" t="s">
        <v>163</v>
      </c>
      <c r="H4525" t="s">
        <v>137</v>
      </c>
      <c r="I4525" t="s">
        <v>29256</v>
      </c>
      <c r="J4525" t="s">
        <v>557</v>
      </c>
      <c r="K4525" t="s">
        <v>558</v>
      </c>
      <c r="L4525" t="s">
        <v>559</v>
      </c>
      <c r="M4525" t="s">
        <v>137</v>
      </c>
      <c r="N4525" t="s">
        <v>452</v>
      </c>
      <c r="O4525" t="s">
        <v>452</v>
      </c>
      <c r="P4525" s="1"/>
      <c r="Q4525" s="1">
        <v>45509.392361111109</v>
      </c>
      <c r="R4525" s="1">
        <v>45509.392361111109</v>
      </c>
      <c r="S4525" s="1">
        <v>45511.384722222225</v>
      </c>
      <c r="T4525" s="1">
        <v>45511.384722222225</v>
      </c>
      <c r="U4525" t="s">
        <v>453</v>
      </c>
      <c r="V4525" t="s">
        <v>137</v>
      </c>
      <c r="W4525" t="s">
        <v>137</v>
      </c>
      <c r="X4525" t="s">
        <v>454</v>
      </c>
      <c r="Y4525" t="s">
        <v>137</v>
      </c>
      <c r="Z4525" t="s">
        <v>137</v>
      </c>
      <c r="AA4525" t="s">
        <v>137</v>
      </c>
      <c r="AB4525" t="s">
        <v>137</v>
      </c>
      <c r="AC4525" t="s">
        <v>137</v>
      </c>
      <c r="AD4525" s="2"/>
      <c r="AE4525" t="s">
        <v>137</v>
      </c>
      <c r="AF4525" t="s">
        <v>137</v>
      </c>
      <c r="AG4525" t="s">
        <v>137</v>
      </c>
      <c r="AH4525" t="s">
        <v>137</v>
      </c>
      <c r="AI4525" t="s">
        <v>137</v>
      </c>
      <c r="AJ4525" t="s">
        <v>137</v>
      </c>
      <c r="AK4525" t="s">
        <v>137</v>
      </c>
      <c r="AL4525" s="2"/>
      <c r="AM4525" t="s">
        <v>137</v>
      </c>
      <c r="AN4525" t="s">
        <v>137</v>
      </c>
      <c r="AO4525" t="s">
        <v>137</v>
      </c>
      <c r="AP4525" t="s">
        <v>137</v>
      </c>
      <c r="AQ4525" t="s">
        <v>137</v>
      </c>
      <c r="AR4525" t="s">
        <v>137</v>
      </c>
      <c r="AS4525" t="s">
        <v>137</v>
      </c>
      <c r="AT4525" t="s">
        <v>137</v>
      </c>
      <c r="AU4525" t="s">
        <v>137</v>
      </c>
      <c r="AV4525" t="s">
        <v>137</v>
      </c>
      <c r="AW4525" t="s">
        <v>137</v>
      </c>
      <c r="AX4525" t="s">
        <v>137</v>
      </c>
      <c r="AY4525" t="s">
        <v>137</v>
      </c>
      <c r="AZ4525" t="s">
        <v>137</v>
      </c>
      <c r="BA4525" t="s">
        <v>137</v>
      </c>
      <c r="BB4525" t="s">
        <v>137</v>
      </c>
      <c r="BC4525" t="s">
        <v>137</v>
      </c>
      <c r="BD4525" t="s">
        <v>137</v>
      </c>
      <c r="BE4525" t="s">
        <v>137</v>
      </c>
      <c r="BF4525" t="s">
        <v>137</v>
      </c>
      <c r="BG4525" t="s">
        <v>137</v>
      </c>
      <c r="BH4525" t="s">
        <v>137</v>
      </c>
      <c r="BI4525" t="s">
        <v>137</v>
      </c>
      <c r="BJ4525" t="s">
        <v>137</v>
      </c>
      <c r="BK4525" t="s">
        <v>137</v>
      </c>
      <c r="BL4525" t="s">
        <v>137</v>
      </c>
      <c r="BM4525" t="s">
        <v>137</v>
      </c>
      <c r="BN4525" t="s">
        <v>137</v>
      </c>
      <c r="BO4525" t="s">
        <v>137</v>
      </c>
      <c r="BP4525" t="s">
        <v>137</v>
      </c>
      <c r="BQ4525" t="s">
        <v>137</v>
      </c>
      <c r="BR4525" t="s">
        <v>137</v>
      </c>
      <c r="BS4525" t="s">
        <v>137</v>
      </c>
      <c r="BT4525" t="s">
        <v>137</v>
      </c>
      <c r="BU4525" t="s">
        <v>137</v>
      </c>
      <c r="BW4525" t="s">
        <v>137</v>
      </c>
      <c r="BX4525" t="s">
        <v>137</v>
      </c>
      <c r="BY4525" t="s">
        <v>137</v>
      </c>
      <c r="BZ4525" t="s">
        <v>137</v>
      </c>
      <c r="CA4525" t="s">
        <v>137</v>
      </c>
      <c r="CB4525" t="s">
        <v>137</v>
      </c>
      <c r="CC4525" t="s">
        <v>137</v>
      </c>
      <c r="CD4525" t="s">
        <v>137</v>
      </c>
      <c r="CE4525" t="s">
        <v>137</v>
      </c>
      <c r="CF4525" t="s">
        <v>137</v>
      </c>
      <c r="CG4525" t="s">
        <v>137</v>
      </c>
      <c r="CH4525" t="s">
        <v>137</v>
      </c>
      <c r="CI4525" t="s">
        <v>137</v>
      </c>
      <c r="CJ4525" t="s">
        <v>137</v>
      </c>
      <c r="CK4525" t="s">
        <v>137</v>
      </c>
      <c r="CL4525" t="s">
        <v>137</v>
      </c>
      <c r="CM4525" t="s">
        <v>137</v>
      </c>
      <c r="CN4525" t="s">
        <v>137</v>
      </c>
      <c r="CO4525" t="s">
        <v>137</v>
      </c>
      <c r="CP4525" t="s">
        <v>137</v>
      </c>
      <c r="CQ4525" s="1">
        <v>45511.384722222225</v>
      </c>
      <c r="CR4525" s="1">
        <v>45511.384722222225</v>
      </c>
      <c r="CS4525" s="1"/>
      <c r="CT4525" t="s">
        <v>29257</v>
      </c>
      <c r="CU4525" t="s">
        <v>29257</v>
      </c>
      <c r="CV4525" t="s">
        <v>29258</v>
      </c>
      <c r="CW4525" t="s">
        <v>29259</v>
      </c>
      <c r="CX4525" s="3"/>
      <c r="CY4525" s="3"/>
      <c r="CZ4525">
        <v>1</v>
      </c>
      <c r="DA4525" t="s">
        <v>137</v>
      </c>
      <c r="DB4525" t="s">
        <v>137</v>
      </c>
      <c r="DC4525" t="s">
        <v>137</v>
      </c>
      <c r="DD4525" t="s">
        <v>137</v>
      </c>
      <c r="DE4525" t="s">
        <v>137</v>
      </c>
      <c r="DF4525" t="s">
        <v>29260</v>
      </c>
      <c r="DG4525" t="s">
        <v>137</v>
      </c>
      <c r="DH4525" t="s">
        <v>137</v>
      </c>
      <c r="DI4525" t="s">
        <v>137</v>
      </c>
      <c r="DJ4525" t="s">
        <v>137</v>
      </c>
      <c r="DK4525">
        <v>0</v>
      </c>
      <c r="DL4525" t="s">
        <v>209</v>
      </c>
      <c r="DM4525" t="s">
        <v>137</v>
      </c>
      <c r="DN4525" t="s">
        <v>137</v>
      </c>
      <c r="DO4525" s="1">
        <v>45511.384722222225</v>
      </c>
      <c r="DP4525" s="1"/>
      <c r="DQ4525" t="s">
        <v>557</v>
      </c>
      <c r="DR4525" t="s">
        <v>558</v>
      </c>
      <c r="DS4525" t="s">
        <v>559</v>
      </c>
      <c r="DT4525" t="s">
        <v>137</v>
      </c>
      <c r="DU4525" t="s">
        <v>137</v>
      </c>
      <c r="DV4525" t="s">
        <v>137</v>
      </c>
      <c r="DW4525" t="s">
        <v>137</v>
      </c>
      <c r="DX4525" t="s">
        <v>22019</v>
      </c>
      <c r="DY4525" t="s">
        <v>137</v>
      </c>
      <c r="DZ4525" t="s">
        <v>168</v>
      </c>
      <c r="EA4525" t="b">
        <v>0</v>
      </c>
      <c r="EB4525" t="s">
        <v>137</v>
      </c>
    </row>
    <row r="4526" spans="1:132" x14ac:dyDescent="0.25">
      <c r="A4526">
        <v>138348643</v>
      </c>
      <c r="B4526">
        <v>7518</v>
      </c>
      <c r="C4526" t="s">
        <v>192</v>
      </c>
      <c r="D4526" t="s">
        <v>4293</v>
      </c>
      <c r="E4526" t="s">
        <v>134</v>
      </c>
      <c r="F4526" t="s">
        <v>135</v>
      </c>
      <c r="G4526" t="s">
        <v>163</v>
      </c>
      <c r="H4526" t="s">
        <v>767</v>
      </c>
      <c r="I4526" t="s">
        <v>4294</v>
      </c>
      <c r="J4526" t="s">
        <v>150</v>
      </c>
      <c r="K4526" t="s">
        <v>151</v>
      </c>
      <c r="L4526" t="s">
        <v>152</v>
      </c>
      <c r="M4526" t="s">
        <v>137</v>
      </c>
      <c r="N4526" t="s">
        <v>9495</v>
      </c>
      <c r="O4526" t="s">
        <v>9495</v>
      </c>
      <c r="P4526" s="1"/>
      <c r="Q4526" s="1">
        <v>45509.388888888891</v>
      </c>
      <c r="R4526" s="1">
        <v>45509.388888888891</v>
      </c>
      <c r="S4526" s="1">
        <v>45509.570138888892</v>
      </c>
      <c r="T4526" s="1">
        <v>45509.570138888892</v>
      </c>
      <c r="U4526" t="s">
        <v>29261</v>
      </c>
      <c r="V4526" t="s">
        <v>137</v>
      </c>
      <c r="W4526" t="s">
        <v>137</v>
      </c>
      <c r="X4526" t="s">
        <v>432</v>
      </c>
      <c r="Y4526" t="s">
        <v>361</v>
      </c>
      <c r="Z4526" t="s">
        <v>137</v>
      </c>
      <c r="AA4526" t="s">
        <v>137</v>
      </c>
      <c r="AB4526" t="s">
        <v>137</v>
      </c>
      <c r="AC4526" t="s">
        <v>137</v>
      </c>
      <c r="AD4526" s="2"/>
      <c r="AE4526" t="s">
        <v>137</v>
      </c>
      <c r="AF4526" t="s">
        <v>137</v>
      </c>
      <c r="AG4526" t="s">
        <v>137</v>
      </c>
      <c r="AH4526" t="s">
        <v>137</v>
      </c>
      <c r="AI4526" t="s">
        <v>137</v>
      </c>
      <c r="AJ4526" t="s">
        <v>137</v>
      </c>
      <c r="AK4526" t="s">
        <v>137</v>
      </c>
      <c r="AL4526" s="2"/>
      <c r="AM4526" t="s">
        <v>137</v>
      </c>
      <c r="AN4526" t="s">
        <v>137</v>
      </c>
      <c r="AO4526" t="s">
        <v>137</v>
      </c>
      <c r="AP4526" t="s">
        <v>137</v>
      </c>
      <c r="AQ4526" t="s">
        <v>137</v>
      </c>
      <c r="AR4526" t="s">
        <v>137</v>
      </c>
      <c r="AS4526" t="s">
        <v>137</v>
      </c>
      <c r="AT4526" t="s">
        <v>137</v>
      </c>
      <c r="AU4526" t="s">
        <v>137</v>
      </c>
      <c r="AV4526" t="s">
        <v>137</v>
      </c>
      <c r="AW4526" t="s">
        <v>29262</v>
      </c>
      <c r="AX4526" t="s">
        <v>137</v>
      </c>
      <c r="AY4526" t="s">
        <v>137</v>
      </c>
      <c r="AZ4526" t="s">
        <v>137</v>
      </c>
      <c r="BA4526" t="s">
        <v>137</v>
      </c>
      <c r="BB4526" t="s">
        <v>137</v>
      </c>
      <c r="BC4526" t="s">
        <v>137</v>
      </c>
      <c r="BD4526" t="s">
        <v>137</v>
      </c>
      <c r="BE4526" t="s">
        <v>137</v>
      </c>
      <c r="BF4526" t="s">
        <v>137</v>
      </c>
      <c r="BG4526" t="s">
        <v>137</v>
      </c>
      <c r="BH4526" t="s">
        <v>137</v>
      </c>
      <c r="BI4526" t="s">
        <v>137</v>
      </c>
      <c r="BJ4526" t="s">
        <v>137</v>
      </c>
      <c r="BK4526" t="s">
        <v>137</v>
      </c>
      <c r="BL4526" t="s">
        <v>137</v>
      </c>
      <c r="BM4526" t="s">
        <v>29263</v>
      </c>
      <c r="BN4526" t="s">
        <v>10337</v>
      </c>
      <c r="BO4526" t="s">
        <v>137</v>
      </c>
      <c r="BP4526" t="s">
        <v>137</v>
      </c>
      <c r="BQ4526" t="s">
        <v>137</v>
      </c>
      <c r="BR4526" t="s">
        <v>137</v>
      </c>
      <c r="BS4526" t="s">
        <v>29264</v>
      </c>
      <c r="BT4526" t="s">
        <v>137</v>
      </c>
      <c r="BU4526" t="s">
        <v>137</v>
      </c>
      <c r="BW4526" t="s">
        <v>137</v>
      </c>
      <c r="BX4526" t="s">
        <v>137</v>
      </c>
      <c r="BY4526" t="s">
        <v>137</v>
      </c>
      <c r="BZ4526" t="s">
        <v>137</v>
      </c>
      <c r="CA4526" t="s">
        <v>137</v>
      </c>
      <c r="CB4526" t="s">
        <v>137</v>
      </c>
      <c r="CC4526" t="s">
        <v>137</v>
      </c>
      <c r="CD4526" t="s">
        <v>137</v>
      </c>
      <c r="CE4526" t="s">
        <v>137</v>
      </c>
      <c r="CF4526" t="s">
        <v>137</v>
      </c>
      <c r="CG4526" t="s">
        <v>137</v>
      </c>
      <c r="CH4526" t="s">
        <v>137</v>
      </c>
      <c r="CI4526" t="s">
        <v>137</v>
      </c>
      <c r="CJ4526" t="s">
        <v>137</v>
      </c>
      <c r="CK4526" t="s">
        <v>137</v>
      </c>
      <c r="CL4526" t="s">
        <v>137</v>
      </c>
      <c r="CM4526" t="s">
        <v>137</v>
      </c>
      <c r="CN4526" t="s">
        <v>137</v>
      </c>
      <c r="CO4526" t="s">
        <v>137</v>
      </c>
      <c r="CP4526" t="s">
        <v>137</v>
      </c>
      <c r="CQ4526" s="1">
        <v>45509.570138888892</v>
      </c>
      <c r="CR4526" s="1">
        <v>45509.570138888892</v>
      </c>
      <c r="CS4526" s="1"/>
      <c r="CT4526" t="s">
        <v>29265</v>
      </c>
      <c r="CU4526" t="s">
        <v>29265</v>
      </c>
      <c r="CV4526" t="s">
        <v>29266</v>
      </c>
      <c r="CW4526" t="s">
        <v>29266</v>
      </c>
      <c r="CX4526" s="3"/>
      <c r="CY4526" s="3"/>
      <c r="CZ4526">
        <v>1</v>
      </c>
      <c r="DA4526" t="s">
        <v>29267</v>
      </c>
      <c r="DB4526" t="s">
        <v>137</v>
      </c>
      <c r="DC4526" t="s">
        <v>137</v>
      </c>
      <c r="DD4526" t="s">
        <v>137</v>
      </c>
      <c r="DE4526" t="s">
        <v>137</v>
      </c>
      <c r="DF4526" t="s">
        <v>29268</v>
      </c>
      <c r="DG4526" t="s">
        <v>137</v>
      </c>
      <c r="DH4526" t="s">
        <v>137</v>
      </c>
      <c r="DI4526" t="s">
        <v>137</v>
      </c>
      <c r="DJ4526" t="s">
        <v>137</v>
      </c>
      <c r="DK4526">
        <v>0</v>
      </c>
      <c r="DL4526" t="s">
        <v>209</v>
      </c>
      <c r="DM4526" t="s">
        <v>137</v>
      </c>
      <c r="DN4526" t="s">
        <v>137</v>
      </c>
      <c r="DO4526" s="1">
        <v>45509.570138888892</v>
      </c>
      <c r="DP4526" s="1"/>
      <c r="DQ4526" t="s">
        <v>150</v>
      </c>
      <c r="DR4526" t="s">
        <v>151</v>
      </c>
      <c r="DS4526" t="s">
        <v>152</v>
      </c>
      <c r="DT4526" t="s">
        <v>137</v>
      </c>
      <c r="DU4526" t="s">
        <v>137</v>
      </c>
      <c r="DV4526" t="s">
        <v>137</v>
      </c>
      <c r="DW4526" t="s">
        <v>137</v>
      </c>
      <c r="DX4526" t="s">
        <v>137</v>
      </c>
      <c r="DY4526" t="s">
        <v>137</v>
      </c>
      <c r="DZ4526" t="s">
        <v>148</v>
      </c>
      <c r="EA4526" t="b">
        <v>0</v>
      </c>
      <c r="EB4526" t="s">
        <v>137</v>
      </c>
    </row>
    <row r="4527" spans="1:132" x14ac:dyDescent="0.25">
      <c r="A4527">
        <v>138343989</v>
      </c>
      <c r="B4527">
        <v>7517</v>
      </c>
      <c r="C4527" t="s">
        <v>192</v>
      </c>
      <c r="D4527" t="s">
        <v>29269</v>
      </c>
      <c r="E4527" t="s">
        <v>134</v>
      </c>
      <c r="F4527" t="s">
        <v>162</v>
      </c>
      <c r="G4527" t="s">
        <v>163</v>
      </c>
      <c r="H4527" t="s">
        <v>137</v>
      </c>
      <c r="I4527" t="s">
        <v>29270</v>
      </c>
      <c r="J4527" t="s">
        <v>13846</v>
      </c>
      <c r="K4527" t="s">
        <v>13847</v>
      </c>
      <c r="L4527" t="s">
        <v>13848</v>
      </c>
      <c r="M4527" t="s">
        <v>137</v>
      </c>
      <c r="N4527" t="s">
        <v>165</v>
      </c>
      <c r="O4527" t="s">
        <v>165</v>
      </c>
      <c r="P4527" s="1"/>
      <c r="Q4527" s="1">
        <v>45509.357638888891</v>
      </c>
      <c r="R4527" s="1">
        <v>45509.357638888891</v>
      </c>
      <c r="S4527" s="1">
        <v>45510.61041666667</v>
      </c>
      <c r="T4527" s="1">
        <v>45510.61041666667</v>
      </c>
      <c r="U4527" t="s">
        <v>166</v>
      </c>
      <c r="V4527" t="s">
        <v>137</v>
      </c>
      <c r="W4527" t="s">
        <v>137</v>
      </c>
      <c r="X4527" t="s">
        <v>137</v>
      </c>
      <c r="Y4527" t="s">
        <v>137</v>
      </c>
      <c r="Z4527" t="s">
        <v>137</v>
      </c>
      <c r="AA4527" t="s">
        <v>137</v>
      </c>
      <c r="AB4527" t="s">
        <v>137</v>
      </c>
      <c r="AC4527" t="s">
        <v>137</v>
      </c>
      <c r="AD4527" s="2"/>
      <c r="AE4527" t="s">
        <v>137</v>
      </c>
      <c r="AF4527" t="s">
        <v>137</v>
      </c>
      <c r="AG4527" t="s">
        <v>137</v>
      </c>
      <c r="AH4527" t="s">
        <v>137</v>
      </c>
      <c r="AI4527" t="s">
        <v>137</v>
      </c>
      <c r="AJ4527" t="s">
        <v>137</v>
      </c>
      <c r="AK4527" t="s">
        <v>137</v>
      </c>
      <c r="AL4527" s="2"/>
      <c r="AM4527" t="s">
        <v>137</v>
      </c>
      <c r="AN4527" t="s">
        <v>137</v>
      </c>
      <c r="AO4527" t="s">
        <v>137</v>
      </c>
      <c r="AP4527" t="s">
        <v>137</v>
      </c>
      <c r="AQ4527" t="s">
        <v>137</v>
      </c>
      <c r="AR4527" t="s">
        <v>137</v>
      </c>
      <c r="AS4527" t="s">
        <v>137</v>
      </c>
      <c r="AT4527" t="s">
        <v>137</v>
      </c>
      <c r="AU4527" t="s">
        <v>137</v>
      </c>
      <c r="AV4527" t="s">
        <v>137</v>
      </c>
      <c r="AW4527" t="s">
        <v>137</v>
      </c>
      <c r="AX4527" t="s">
        <v>137</v>
      </c>
      <c r="AY4527" t="s">
        <v>137</v>
      </c>
      <c r="AZ4527" t="s">
        <v>137</v>
      </c>
      <c r="BA4527" t="s">
        <v>137</v>
      </c>
      <c r="BB4527" t="s">
        <v>137</v>
      </c>
      <c r="BC4527" t="s">
        <v>137</v>
      </c>
      <c r="BD4527" t="s">
        <v>137</v>
      </c>
      <c r="BE4527" t="s">
        <v>137</v>
      </c>
      <c r="BF4527" t="s">
        <v>137</v>
      </c>
      <c r="BG4527" t="s">
        <v>137</v>
      </c>
      <c r="BH4527" t="s">
        <v>137</v>
      </c>
      <c r="BI4527" t="s">
        <v>137</v>
      </c>
      <c r="BJ4527" t="s">
        <v>137</v>
      </c>
      <c r="BK4527" t="s">
        <v>137</v>
      </c>
      <c r="BL4527" t="s">
        <v>137</v>
      </c>
      <c r="BM4527" t="s">
        <v>137</v>
      </c>
      <c r="BN4527" t="s">
        <v>137</v>
      </c>
      <c r="BO4527" t="s">
        <v>137</v>
      </c>
      <c r="BP4527" t="s">
        <v>137</v>
      </c>
      <c r="BQ4527" t="s">
        <v>137</v>
      </c>
      <c r="BR4527" t="s">
        <v>137</v>
      </c>
      <c r="BS4527" t="s">
        <v>137</v>
      </c>
      <c r="BT4527" t="s">
        <v>137</v>
      </c>
      <c r="BU4527" t="s">
        <v>137</v>
      </c>
      <c r="BW4527" t="s">
        <v>137</v>
      </c>
      <c r="BX4527" t="s">
        <v>137</v>
      </c>
      <c r="BY4527" t="s">
        <v>137</v>
      </c>
      <c r="BZ4527" t="s">
        <v>137</v>
      </c>
      <c r="CA4527" t="s">
        <v>137</v>
      </c>
      <c r="CB4527" t="s">
        <v>137</v>
      </c>
      <c r="CC4527" t="s">
        <v>137</v>
      </c>
      <c r="CD4527" t="s">
        <v>137</v>
      </c>
      <c r="CE4527" t="s">
        <v>137</v>
      </c>
      <c r="CF4527" t="s">
        <v>137</v>
      </c>
      <c r="CG4527" t="s">
        <v>137</v>
      </c>
      <c r="CH4527" t="s">
        <v>137</v>
      </c>
      <c r="CI4527" t="s">
        <v>137</v>
      </c>
      <c r="CJ4527" t="s">
        <v>137</v>
      </c>
      <c r="CK4527" t="s">
        <v>137</v>
      </c>
      <c r="CL4527" t="s">
        <v>137</v>
      </c>
      <c r="CM4527" t="s">
        <v>137</v>
      </c>
      <c r="CN4527" t="s">
        <v>137</v>
      </c>
      <c r="CO4527" t="s">
        <v>137</v>
      </c>
      <c r="CP4527" t="s">
        <v>137</v>
      </c>
      <c r="CQ4527" s="1">
        <v>45510.61041666667</v>
      </c>
      <c r="CR4527" s="1">
        <v>45510.61041666667</v>
      </c>
      <c r="CS4527" s="1"/>
      <c r="CT4527" t="s">
        <v>29271</v>
      </c>
      <c r="CU4527" t="s">
        <v>29272</v>
      </c>
      <c r="CV4527" t="s">
        <v>29273</v>
      </c>
      <c r="CW4527" t="s">
        <v>29274</v>
      </c>
      <c r="CX4527" s="3"/>
      <c r="CY4527" s="3"/>
      <c r="CZ4527">
        <v>1</v>
      </c>
      <c r="DA4527" t="s">
        <v>137</v>
      </c>
      <c r="DB4527" t="s">
        <v>137</v>
      </c>
      <c r="DC4527" t="s">
        <v>137</v>
      </c>
      <c r="DD4527" t="s">
        <v>137</v>
      </c>
      <c r="DE4527" t="s">
        <v>137</v>
      </c>
      <c r="DF4527" t="s">
        <v>29275</v>
      </c>
      <c r="DG4527" t="s">
        <v>137</v>
      </c>
      <c r="DH4527" t="s">
        <v>137</v>
      </c>
      <c r="DI4527" t="s">
        <v>137</v>
      </c>
      <c r="DJ4527" t="s">
        <v>137</v>
      </c>
      <c r="DK4527">
        <v>0</v>
      </c>
      <c r="DL4527" t="s">
        <v>209</v>
      </c>
      <c r="DM4527" t="s">
        <v>29276</v>
      </c>
      <c r="DN4527" t="s">
        <v>137</v>
      </c>
      <c r="DO4527" s="1">
        <v>45510.61041666667</v>
      </c>
      <c r="DP4527" s="1"/>
      <c r="DQ4527" t="s">
        <v>13846</v>
      </c>
      <c r="DR4527" t="s">
        <v>13847</v>
      </c>
      <c r="DS4527" t="s">
        <v>13848</v>
      </c>
      <c r="DT4527" t="s">
        <v>29277</v>
      </c>
      <c r="DU4527" t="s">
        <v>137</v>
      </c>
      <c r="DV4527" t="s">
        <v>137</v>
      </c>
      <c r="DW4527" t="s">
        <v>137</v>
      </c>
      <c r="DX4527" t="s">
        <v>829</v>
      </c>
      <c r="DY4527" t="s">
        <v>137</v>
      </c>
      <c r="DZ4527" t="s">
        <v>168</v>
      </c>
      <c r="EA4527" t="b">
        <v>0</v>
      </c>
      <c r="EB4527" t="s">
        <v>137</v>
      </c>
    </row>
    <row r="4528" spans="1:132" x14ac:dyDescent="0.25">
      <c r="A4528">
        <v>138343538</v>
      </c>
      <c r="B4528">
        <v>7516</v>
      </c>
      <c r="C4528" t="s">
        <v>192</v>
      </c>
      <c r="D4528" t="s">
        <v>29278</v>
      </c>
      <c r="E4528" t="s">
        <v>134</v>
      </c>
      <c r="F4528" t="s">
        <v>162</v>
      </c>
      <c r="G4528" t="s">
        <v>163</v>
      </c>
      <c r="H4528" t="s">
        <v>137</v>
      </c>
      <c r="I4528" t="s">
        <v>29279</v>
      </c>
      <c r="J4528" t="s">
        <v>150</v>
      </c>
      <c r="K4528" t="s">
        <v>151</v>
      </c>
      <c r="L4528" t="s">
        <v>152</v>
      </c>
      <c r="M4528" t="s">
        <v>137</v>
      </c>
      <c r="N4528" t="s">
        <v>15899</v>
      </c>
      <c r="O4528" t="s">
        <v>15899</v>
      </c>
      <c r="P4528" s="1"/>
      <c r="Q4528" s="1">
        <v>45509.354166666664</v>
      </c>
      <c r="R4528" s="1">
        <v>45509.354166666664</v>
      </c>
      <c r="S4528" s="1">
        <v>45509.594444444447</v>
      </c>
      <c r="T4528" s="1">
        <v>45509.594444444447</v>
      </c>
      <c r="U4528" t="s">
        <v>850</v>
      </c>
      <c r="V4528" t="s">
        <v>137</v>
      </c>
      <c r="W4528" t="s">
        <v>137</v>
      </c>
      <c r="X4528" t="s">
        <v>176</v>
      </c>
      <c r="Y4528" t="s">
        <v>137</v>
      </c>
      <c r="Z4528" t="s">
        <v>137</v>
      </c>
      <c r="AA4528" t="s">
        <v>137</v>
      </c>
      <c r="AB4528" t="s">
        <v>137</v>
      </c>
      <c r="AC4528" t="s">
        <v>137</v>
      </c>
      <c r="AD4528" s="2"/>
      <c r="AE4528" t="s">
        <v>137</v>
      </c>
      <c r="AF4528" t="s">
        <v>137</v>
      </c>
      <c r="AG4528" t="s">
        <v>137</v>
      </c>
      <c r="AH4528" t="s">
        <v>137</v>
      </c>
      <c r="AI4528" t="s">
        <v>137</v>
      </c>
      <c r="AJ4528" t="s">
        <v>137</v>
      </c>
      <c r="AK4528" t="s">
        <v>137</v>
      </c>
      <c r="AL4528" s="2"/>
      <c r="AM4528" t="s">
        <v>137</v>
      </c>
      <c r="AN4528" t="s">
        <v>137</v>
      </c>
      <c r="AO4528" t="s">
        <v>137</v>
      </c>
      <c r="AP4528" t="s">
        <v>137</v>
      </c>
      <c r="AQ4528" t="s">
        <v>137</v>
      </c>
      <c r="AR4528" t="s">
        <v>137</v>
      </c>
      <c r="AS4528" t="s">
        <v>137</v>
      </c>
      <c r="AT4528" t="s">
        <v>137</v>
      </c>
      <c r="AU4528" t="s">
        <v>137</v>
      </c>
      <c r="AV4528" t="s">
        <v>137</v>
      </c>
      <c r="AW4528" t="s">
        <v>137</v>
      </c>
      <c r="AX4528" t="s">
        <v>137</v>
      </c>
      <c r="AY4528" t="s">
        <v>137</v>
      </c>
      <c r="AZ4528" t="s">
        <v>137</v>
      </c>
      <c r="BA4528" t="s">
        <v>137</v>
      </c>
      <c r="BB4528" t="s">
        <v>137</v>
      </c>
      <c r="BC4528" t="s">
        <v>137</v>
      </c>
      <c r="BD4528" t="s">
        <v>137</v>
      </c>
      <c r="BE4528" t="s">
        <v>137</v>
      </c>
      <c r="BF4528" t="s">
        <v>137</v>
      </c>
      <c r="BG4528" t="s">
        <v>137</v>
      </c>
      <c r="BH4528" t="s">
        <v>137</v>
      </c>
      <c r="BI4528" t="s">
        <v>137</v>
      </c>
      <c r="BJ4528" t="s">
        <v>137</v>
      </c>
      <c r="BK4528" t="s">
        <v>137</v>
      </c>
      <c r="BL4528" t="s">
        <v>137</v>
      </c>
      <c r="BM4528" t="s">
        <v>137</v>
      </c>
      <c r="BN4528" t="s">
        <v>137</v>
      </c>
      <c r="BO4528" t="s">
        <v>137</v>
      </c>
      <c r="BP4528" t="s">
        <v>137</v>
      </c>
      <c r="BQ4528" t="s">
        <v>137</v>
      </c>
      <c r="BR4528" t="s">
        <v>137</v>
      </c>
      <c r="BS4528" t="s">
        <v>137</v>
      </c>
      <c r="BT4528" t="s">
        <v>137</v>
      </c>
      <c r="BU4528" t="s">
        <v>137</v>
      </c>
      <c r="BW4528" t="s">
        <v>137</v>
      </c>
      <c r="BX4528" t="s">
        <v>137</v>
      </c>
      <c r="BY4528" t="s">
        <v>137</v>
      </c>
      <c r="BZ4528" t="s">
        <v>137</v>
      </c>
      <c r="CA4528" t="s">
        <v>137</v>
      </c>
      <c r="CB4528" t="s">
        <v>137</v>
      </c>
      <c r="CC4528" t="s">
        <v>137</v>
      </c>
      <c r="CD4528" t="s">
        <v>137</v>
      </c>
      <c r="CE4528" t="s">
        <v>137</v>
      </c>
      <c r="CF4528" t="s">
        <v>137</v>
      </c>
      <c r="CG4528" t="s">
        <v>137</v>
      </c>
      <c r="CH4528" t="s">
        <v>137</v>
      </c>
      <c r="CI4528" t="s">
        <v>137</v>
      </c>
      <c r="CJ4528" t="s">
        <v>137</v>
      </c>
      <c r="CK4528" t="s">
        <v>137</v>
      </c>
      <c r="CL4528" t="s">
        <v>137</v>
      </c>
      <c r="CM4528" t="s">
        <v>137</v>
      </c>
      <c r="CN4528" t="s">
        <v>137</v>
      </c>
      <c r="CO4528" t="s">
        <v>137</v>
      </c>
      <c r="CP4528" t="s">
        <v>137</v>
      </c>
      <c r="CQ4528" s="1">
        <v>45509.594444444447</v>
      </c>
      <c r="CR4528" s="1">
        <v>45509.594444444447</v>
      </c>
      <c r="CS4528" s="1"/>
      <c r="CT4528" t="s">
        <v>29280</v>
      </c>
      <c r="CU4528" t="s">
        <v>29281</v>
      </c>
      <c r="CV4528" t="s">
        <v>29282</v>
      </c>
      <c r="CW4528" t="s">
        <v>29283</v>
      </c>
      <c r="CX4528" s="3"/>
      <c r="CY4528" s="3"/>
      <c r="CZ4528">
        <v>1</v>
      </c>
      <c r="DA4528" t="s">
        <v>137</v>
      </c>
      <c r="DB4528" t="s">
        <v>137</v>
      </c>
      <c r="DC4528" t="s">
        <v>137</v>
      </c>
      <c r="DD4528" t="s">
        <v>137</v>
      </c>
      <c r="DE4528" t="s">
        <v>137</v>
      </c>
      <c r="DF4528" t="s">
        <v>29284</v>
      </c>
      <c r="DG4528" t="s">
        <v>137</v>
      </c>
      <c r="DH4528" t="s">
        <v>137</v>
      </c>
      <c r="DI4528" t="s">
        <v>137</v>
      </c>
      <c r="DJ4528" t="s">
        <v>137</v>
      </c>
      <c r="DK4528">
        <v>0</v>
      </c>
      <c r="DL4528" t="s">
        <v>209</v>
      </c>
      <c r="DM4528" t="s">
        <v>137</v>
      </c>
      <c r="DN4528" t="s">
        <v>137</v>
      </c>
      <c r="DO4528" s="1">
        <v>45509.594444444447</v>
      </c>
      <c r="DP4528" s="1"/>
      <c r="DQ4528" t="s">
        <v>150</v>
      </c>
      <c r="DR4528" t="s">
        <v>151</v>
      </c>
      <c r="DS4528" t="s">
        <v>152</v>
      </c>
      <c r="DT4528" t="s">
        <v>29285</v>
      </c>
      <c r="DU4528" t="s">
        <v>137</v>
      </c>
      <c r="DV4528" t="s">
        <v>137</v>
      </c>
      <c r="DW4528" t="s">
        <v>137</v>
      </c>
      <c r="DX4528" t="s">
        <v>3704</v>
      </c>
      <c r="DY4528" t="s">
        <v>137</v>
      </c>
      <c r="DZ4528" t="s">
        <v>168</v>
      </c>
      <c r="EA4528" t="b">
        <v>0</v>
      </c>
      <c r="EB4528" t="s">
        <v>137</v>
      </c>
    </row>
    <row r="4529" spans="1:132" x14ac:dyDescent="0.25">
      <c r="A4529">
        <v>138342093</v>
      </c>
      <c r="B4529">
        <v>7515</v>
      </c>
      <c r="C4529" t="s">
        <v>473</v>
      </c>
      <c r="D4529" t="s">
        <v>29286</v>
      </c>
      <c r="E4529" t="s">
        <v>134</v>
      </c>
      <c r="F4529" t="s">
        <v>162</v>
      </c>
      <c r="G4529" t="s">
        <v>163</v>
      </c>
      <c r="H4529" t="s">
        <v>137</v>
      </c>
      <c r="I4529" t="s">
        <v>29287</v>
      </c>
      <c r="J4529" t="s">
        <v>29288</v>
      </c>
      <c r="K4529" t="s">
        <v>29289</v>
      </c>
      <c r="L4529" t="s">
        <v>29290</v>
      </c>
      <c r="M4529" t="s">
        <v>137</v>
      </c>
      <c r="N4529" t="s">
        <v>2702</v>
      </c>
      <c r="O4529" t="s">
        <v>2702</v>
      </c>
      <c r="P4529" s="1"/>
      <c r="Q4529" s="1">
        <v>45509.339583333334</v>
      </c>
      <c r="R4529" s="1">
        <v>45509.339583333334</v>
      </c>
      <c r="S4529" s="1">
        <v>45512.491666666669</v>
      </c>
      <c r="T4529" s="1">
        <v>45512.491666666669</v>
      </c>
      <c r="U4529" t="s">
        <v>1104</v>
      </c>
      <c r="V4529" t="s">
        <v>137</v>
      </c>
      <c r="W4529" t="s">
        <v>137</v>
      </c>
      <c r="X4529" t="s">
        <v>155</v>
      </c>
      <c r="Y4529" t="s">
        <v>137</v>
      </c>
      <c r="Z4529" t="s">
        <v>137</v>
      </c>
      <c r="AA4529" t="s">
        <v>137</v>
      </c>
      <c r="AB4529" t="s">
        <v>137</v>
      </c>
      <c r="AC4529" t="s">
        <v>137</v>
      </c>
      <c r="AD4529" s="2"/>
      <c r="AE4529" t="s">
        <v>137</v>
      </c>
      <c r="AF4529" t="s">
        <v>137</v>
      </c>
      <c r="AG4529" t="s">
        <v>137</v>
      </c>
      <c r="AH4529" t="s">
        <v>137</v>
      </c>
      <c r="AI4529" t="s">
        <v>137</v>
      </c>
      <c r="AJ4529" t="s">
        <v>137</v>
      </c>
      <c r="AK4529" t="s">
        <v>137</v>
      </c>
      <c r="AL4529" s="2"/>
      <c r="AM4529" t="s">
        <v>137</v>
      </c>
      <c r="AN4529" t="s">
        <v>137</v>
      </c>
      <c r="AO4529" t="s">
        <v>137</v>
      </c>
      <c r="AP4529" t="s">
        <v>137</v>
      </c>
      <c r="AQ4529" t="s">
        <v>137</v>
      </c>
      <c r="AR4529" t="s">
        <v>137</v>
      </c>
      <c r="AS4529" t="s">
        <v>137</v>
      </c>
      <c r="AT4529" t="s">
        <v>137</v>
      </c>
      <c r="AU4529" t="s">
        <v>137</v>
      </c>
      <c r="AV4529" t="s">
        <v>137</v>
      </c>
      <c r="AW4529" t="s">
        <v>137</v>
      </c>
      <c r="AX4529" t="s">
        <v>137</v>
      </c>
      <c r="AY4529" t="s">
        <v>137</v>
      </c>
      <c r="AZ4529" t="s">
        <v>137</v>
      </c>
      <c r="BA4529" t="s">
        <v>137</v>
      </c>
      <c r="BB4529" t="s">
        <v>137</v>
      </c>
      <c r="BC4529" t="s">
        <v>137</v>
      </c>
      <c r="BD4529" t="s">
        <v>137</v>
      </c>
      <c r="BE4529" t="s">
        <v>137</v>
      </c>
      <c r="BF4529" t="s">
        <v>137</v>
      </c>
      <c r="BG4529" t="s">
        <v>137</v>
      </c>
      <c r="BH4529" t="s">
        <v>137</v>
      </c>
      <c r="BI4529" t="s">
        <v>137</v>
      </c>
      <c r="BJ4529" t="s">
        <v>137</v>
      </c>
      <c r="BK4529" t="s">
        <v>137</v>
      </c>
      <c r="BL4529" t="s">
        <v>137</v>
      </c>
      <c r="BM4529" t="s">
        <v>137</v>
      </c>
      <c r="BN4529" t="s">
        <v>137</v>
      </c>
      <c r="BO4529" t="s">
        <v>137</v>
      </c>
      <c r="BP4529" t="s">
        <v>137</v>
      </c>
      <c r="BQ4529" t="s">
        <v>137</v>
      </c>
      <c r="BR4529" t="s">
        <v>137</v>
      </c>
      <c r="BS4529" t="s">
        <v>137</v>
      </c>
      <c r="BT4529" t="s">
        <v>137</v>
      </c>
      <c r="BU4529" t="s">
        <v>137</v>
      </c>
      <c r="BW4529" t="s">
        <v>137</v>
      </c>
      <c r="BX4529" t="s">
        <v>137</v>
      </c>
      <c r="BY4529" t="s">
        <v>137</v>
      </c>
      <c r="BZ4529" t="s">
        <v>137</v>
      </c>
      <c r="CA4529" t="s">
        <v>137</v>
      </c>
      <c r="CB4529" t="s">
        <v>137</v>
      </c>
      <c r="CC4529" t="s">
        <v>137</v>
      </c>
      <c r="CD4529" t="s">
        <v>137</v>
      </c>
      <c r="CE4529" t="s">
        <v>137</v>
      </c>
      <c r="CF4529" t="s">
        <v>137</v>
      </c>
      <c r="CG4529" t="s">
        <v>137</v>
      </c>
      <c r="CH4529" t="s">
        <v>137</v>
      </c>
      <c r="CI4529" t="s">
        <v>137</v>
      </c>
      <c r="CJ4529" t="s">
        <v>137</v>
      </c>
      <c r="CK4529" t="s">
        <v>137</v>
      </c>
      <c r="CL4529" t="s">
        <v>137</v>
      </c>
      <c r="CM4529" t="s">
        <v>137</v>
      </c>
      <c r="CN4529" t="s">
        <v>137</v>
      </c>
      <c r="CO4529" t="s">
        <v>137</v>
      </c>
      <c r="CP4529" t="s">
        <v>137</v>
      </c>
      <c r="CQ4529" s="1">
        <v>45512.491666666669</v>
      </c>
      <c r="CR4529" s="1">
        <v>45512.491666666669</v>
      </c>
      <c r="CS4529" s="1"/>
      <c r="CT4529" t="s">
        <v>137</v>
      </c>
      <c r="CU4529" t="s">
        <v>137</v>
      </c>
      <c r="CV4529" t="s">
        <v>137</v>
      </c>
      <c r="CW4529" t="s">
        <v>137</v>
      </c>
      <c r="CX4529" s="3"/>
      <c r="CY4529" s="3"/>
      <c r="CZ4529">
        <v>1</v>
      </c>
      <c r="DA4529" t="s">
        <v>137</v>
      </c>
      <c r="DB4529" t="s">
        <v>137</v>
      </c>
      <c r="DC4529" t="s">
        <v>137</v>
      </c>
      <c r="DD4529" t="s">
        <v>137</v>
      </c>
      <c r="DE4529" t="s">
        <v>137</v>
      </c>
      <c r="DF4529" t="s">
        <v>137</v>
      </c>
      <c r="DG4529" t="s">
        <v>900</v>
      </c>
      <c r="DH4529" t="s">
        <v>29291</v>
      </c>
      <c r="DI4529" t="s">
        <v>137</v>
      </c>
      <c r="DJ4529" t="s">
        <v>137</v>
      </c>
      <c r="DK4529">
        <v>0</v>
      </c>
      <c r="DL4529" t="s">
        <v>137</v>
      </c>
      <c r="DM4529" t="s">
        <v>137</v>
      </c>
      <c r="DN4529" t="s">
        <v>137</v>
      </c>
      <c r="DO4529" s="1"/>
      <c r="DP4529" s="1"/>
      <c r="DQ4529" t="s">
        <v>137</v>
      </c>
      <c r="DR4529" t="s">
        <v>137</v>
      </c>
      <c r="DS4529" t="s">
        <v>137</v>
      </c>
      <c r="DT4529" t="s">
        <v>137</v>
      </c>
      <c r="DU4529" t="s">
        <v>137</v>
      </c>
      <c r="DV4529" t="s">
        <v>137</v>
      </c>
      <c r="DW4529" t="s">
        <v>137</v>
      </c>
      <c r="DX4529" t="s">
        <v>137</v>
      </c>
      <c r="DY4529" t="s">
        <v>137</v>
      </c>
      <c r="DZ4529" t="s">
        <v>168</v>
      </c>
      <c r="EA4529" t="b">
        <v>0</v>
      </c>
      <c r="EB4529" t="s">
        <v>137</v>
      </c>
    </row>
    <row r="4530" spans="1:132" x14ac:dyDescent="0.25">
      <c r="A4530">
        <v>138338648</v>
      </c>
      <c r="B4530">
        <v>7514</v>
      </c>
      <c r="C4530" t="s">
        <v>192</v>
      </c>
      <c r="D4530" t="s">
        <v>29292</v>
      </c>
      <c r="E4530" t="s">
        <v>134</v>
      </c>
      <c r="F4530" t="s">
        <v>162</v>
      </c>
      <c r="G4530" t="s">
        <v>163</v>
      </c>
      <c r="H4530" t="s">
        <v>137</v>
      </c>
      <c r="I4530" t="s">
        <v>29293</v>
      </c>
      <c r="J4530" t="s">
        <v>150</v>
      </c>
      <c r="K4530" t="s">
        <v>151</v>
      </c>
      <c r="L4530" t="s">
        <v>152</v>
      </c>
      <c r="M4530" t="s">
        <v>137</v>
      </c>
      <c r="N4530" t="s">
        <v>165</v>
      </c>
      <c r="O4530" t="s">
        <v>165</v>
      </c>
      <c r="P4530" s="1"/>
      <c r="Q4530" s="1">
        <v>45509.293055555558</v>
      </c>
      <c r="R4530" s="1">
        <v>45509.293055555558</v>
      </c>
      <c r="S4530" s="1">
        <v>45510.48333333333</v>
      </c>
      <c r="T4530" s="1">
        <v>45510.48333333333</v>
      </c>
      <c r="U4530" t="s">
        <v>166</v>
      </c>
      <c r="V4530" t="s">
        <v>137</v>
      </c>
      <c r="W4530" t="s">
        <v>137</v>
      </c>
      <c r="X4530" t="s">
        <v>137</v>
      </c>
      <c r="Y4530" t="s">
        <v>137</v>
      </c>
      <c r="Z4530" t="s">
        <v>137</v>
      </c>
      <c r="AA4530" t="s">
        <v>137</v>
      </c>
      <c r="AB4530" t="s">
        <v>137</v>
      </c>
      <c r="AC4530" t="s">
        <v>137</v>
      </c>
      <c r="AD4530" s="2"/>
      <c r="AE4530" t="s">
        <v>137</v>
      </c>
      <c r="AF4530" t="s">
        <v>137</v>
      </c>
      <c r="AG4530" t="s">
        <v>137</v>
      </c>
      <c r="AH4530" t="s">
        <v>137</v>
      </c>
      <c r="AI4530" t="s">
        <v>137</v>
      </c>
      <c r="AJ4530" t="s">
        <v>137</v>
      </c>
      <c r="AK4530" t="s">
        <v>137</v>
      </c>
      <c r="AL4530" s="2"/>
      <c r="AM4530" t="s">
        <v>137</v>
      </c>
      <c r="AN4530" t="s">
        <v>137</v>
      </c>
      <c r="AO4530" t="s">
        <v>137</v>
      </c>
      <c r="AP4530" t="s">
        <v>137</v>
      </c>
      <c r="AQ4530" t="s">
        <v>137</v>
      </c>
      <c r="AR4530" t="s">
        <v>137</v>
      </c>
      <c r="AS4530" t="s">
        <v>137</v>
      </c>
      <c r="AT4530" t="s">
        <v>137</v>
      </c>
      <c r="AU4530" t="s">
        <v>137</v>
      </c>
      <c r="AV4530" t="s">
        <v>137</v>
      </c>
      <c r="AW4530" t="s">
        <v>137</v>
      </c>
      <c r="AX4530" t="s">
        <v>137</v>
      </c>
      <c r="AY4530" t="s">
        <v>137</v>
      </c>
      <c r="AZ4530" t="s">
        <v>137</v>
      </c>
      <c r="BA4530" t="s">
        <v>137</v>
      </c>
      <c r="BB4530" t="s">
        <v>137</v>
      </c>
      <c r="BC4530" t="s">
        <v>137</v>
      </c>
      <c r="BD4530" t="s">
        <v>137</v>
      </c>
      <c r="BE4530" t="s">
        <v>137</v>
      </c>
      <c r="BF4530" t="s">
        <v>137</v>
      </c>
      <c r="BG4530" t="s">
        <v>137</v>
      </c>
      <c r="BH4530" t="s">
        <v>137</v>
      </c>
      <c r="BI4530" t="s">
        <v>137</v>
      </c>
      <c r="BJ4530" t="s">
        <v>137</v>
      </c>
      <c r="BK4530" t="s">
        <v>137</v>
      </c>
      <c r="BL4530" t="s">
        <v>137</v>
      </c>
      <c r="BM4530" t="s">
        <v>137</v>
      </c>
      <c r="BN4530" t="s">
        <v>137</v>
      </c>
      <c r="BO4530" t="s">
        <v>137</v>
      </c>
      <c r="BP4530" t="s">
        <v>137</v>
      </c>
      <c r="BQ4530" t="s">
        <v>137</v>
      </c>
      <c r="BR4530" t="s">
        <v>137</v>
      </c>
      <c r="BS4530" t="s">
        <v>137</v>
      </c>
      <c r="BT4530" t="s">
        <v>137</v>
      </c>
      <c r="BU4530" t="s">
        <v>137</v>
      </c>
      <c r="BW4530" t="s">
        <v>137</v>
      </c>
      <c r="BX4530" t="s">
        <v>137</v>
      </c>
      <c r="BY4530" t="s">
        <v>137</v>
      </c>
      <c r="BZ4530" t="s">
        <v>137</v>
      </c>
      <c r="CA4530" t="s">
        <v>137</v>
      </c>
      <c r="CB4530" t="s">
        <v>137</v>
      </c>
      <c r="CC4530" t="s">
        <v>137</v>
      </c>
      <c r="CD4530" t="s">
        <v>137</v>
      </c>
      <c r="CE4530" t="s">
        <v>137</v>
      </c>
      <c r="CF4530" t="s">
        <v>137</v>
      </c>
      <c r="CG4530" t="s">
        <v>137</v>
      </c>
      <c r="CH4530" t="s">
        <v>137</v>
      </c>
      <c r="CI4530" t="s">
        <v>137</v>
      </c>
      <c r="CJ4530" t="s">
        <v>137</v>
      </c>
      <c r="CK4530" t="s">
        <v>137</v>
      </c>
      <c r="CL4530" t="s">
        <v>137</v>
      </c>
      <c r="CM4530" t="s">
        <v>137</v>
      </c>
      <c r="CN4530" t="s">
        <v>137</v>
      </c>
      <c r="CO4530" t="s">
        <v>137</v>
      </c>
      <c r="CP4530" t="s">
        <v>137</v>
      </c>
      <c r="CQ4530" s="1">
        <v>45510.48333333333</v>
      </c>
      <c r="CR4530" s="1">
        <v>45510.48333333333</v>
      </c>
      <c r="CS4530" s="1"/>
      <c r="CT4530" t="s">
        <v>29294</v>
      </c>
      <c r="CU4530" t="s">
        <v>29295</v>
      </c>
      <c r="CV4530" t="s">
        <v>29296</v>
      </c>
      <c r="CW4530" t="s">
        <v>29297</v>
      </c>
      <c r="CX4530" s="3"/>
      <c r="CY4530" s="3"/>
      <c r="CZ4530">
        <v>1</v>
      </c>
      <c r="DA4530" t="s">
        <v>137</v>
      </c>
      <c r="DB4530" t="s">
        <v>137</v>
      </c>
      <c r="DC4530" t="s">
        <v>137</v>
      </c>
      <c r="DD4530" t="s">
        <v>137</v>
      </c>
      <c r="DE4530" t="s">
        <v>137</v>
      </c>
      <c r="DF4530" t="s">
        <v>29298</v>
      </c>
      <c r="DG4530" t="s">
        <v>137</v>
      </c>
      <c r="DH4530" t="s">
        <v>137</v>
      </c>
      <c r="DI4530" t="s">
        <v>137</v>
      </c>
      <c r="DJ4530" t="s">
        <v>137</v>
      </c>
      <c r="DK4530">
        <v>0</v>
      </c>
      <c r="DL4530" t="s">
        <v>209</v>
      </c>
      <c r="DM4530" t="s">
        <v>137</v>
      </c>
      <c r="DN4530" t="s">
        <v>137</v>
      </c>
      <c r="DO4530" s="1">
        <v>45510.48333333333</v>
      </c>
      <c r="DP4530" s="1"/>
      <c r="DQ4530" t="s">
        <v>150</v>
      </c>
      <c r="DR4530" t="s">
        <v>151</v>
      </c>
      <c r="DS4530" t="s">
        <v>152</v>
      </c>
      <c r="DT4530" t="s">
        <v>29299</v>
      </c>
      <c r="DU4530" t="s">
        <v>137</v>
      </c>
      <c r="DV4530" t="s">
        <v>137</v>
      </c>
      <c r="DW4530" t="s">
        <v>137</v>
      </c>
      <c r="DX4530" t="s">
        <v>829</v>
      </c>
      <c r="DY4530" t="s">
        <v>137</v>
      </c>
      <c r="DZ4530" t="s">
        <v>168</v>
      </c>
      <c r="EA4530" t="b">
        <v>0</v>
      </c>
      <c r="EB4530" t="s">
        <v>137</v>
      </c>
    </row>
    <row r="4531" spans="1:132" x14ac:dyDescent="0.25">
      <c r="A4531">
        <v>138282696</v>
      </c>
      <c r="B4531">
        <v>7513</v>
      </c>
      <c r="C4531" t="s">
        <v>192</v>
      </c>
      <c r="D4531" t="s">
        <v>133</v>
      </c>
      <c r="E4531" t="s">
        <v>134</v>
      </c>
      <c r="F4531" t="s">
        <v>135</v>
      </c>
      <c r="G4531" t="s">
        <v>136</v>
      </c>
      <c r="H4531" t="s">
        <v>137</v>
      </c>
      <c r="I4531" t="s">
        <v>138</v>
      </c>
      <c r="J4531" t="s">
        <v>150</v>
      </c>
      <c r="K4531" t="s">
        <v>151</v>
      </c>
      <c r="L4531" t="s">
        <v>152</v>
      </c>
      <c r="M4531" t="s">
        <v>137</v>
      </c>
      <c r="N4531" t="s">
        <v>4575</v>
      </c>
      <c r="O4531" t="s">
        <v>4575</v>
      </c>
      <c r="P4531" s="1">
        <v>45513</v>
      </c>
      <c r="Q4531" s="1">
        <v>45506.688194444447</v>
      </c>
      <c r="R4531" s="1">
        <v>45506.688194444447</v>
      </c>
      <c r="S4531" s="1">
        <v>45510.62777777778</v>
      </c>
      <c r="T4531" s="1">
        <v>45510.62777777778</v>
      </c>
      <c r="U4531" t="s">
        <v>1985</v>
      </c>
      <c r="V4531" t="s">
        <v>137</v>
      </c>
      <c r="W4531" t="s">
        <v>137</v>
      </c>
      <c r="X4531" t="s">
        <v>185</v>
      </c>
      <c r="Y4531" t="s">
        <v>186</v>
      </c>
      <c r="Z4531" t="s">
        <v>137</v>
      </c>
      <c r="AA4531" t="s">
        <v>137</v>
      </c>
      <c r="AB4531" t="s">
        <v>137</v>
      </c>
      <c r="AC4531" t="s">
        <v>137</v>
      </c>
      <c r="AD4531" s="2"/>
      <c r="AE4531" t="s">
        <v>137</v>
      </c>
      <c r="AF4531" t="s">
        <v>137</v>
      </c>
      <c r="AG4531" t="s">
        <v>137</v>
      </c>
      <c r="AH4531" t="s">
        <v>137</v>
      </c>
      <c r="AI4531" t="s">
        <v>137</v>
      </c>
      <c r="AJ4531" t="s">
        <v>137</v>
      </c>
      <c r="AK4531" t="s">
        <v>137</v>
      </c>
      <c r="AL4531" s="2"/>
      <c r="AM4531" t="s">
        <v>137</v>
      </c>
      <c r="AN4531" t="s">
        <v>137</v>
      </c>
      <c r="AO4531" t="s">
        <v>137</v>
      </c>
      <c r="AP4531" t="s">
        <v>137</v>
      </c>
      <c r="AQ4531" t="s">
        <v>137</v>
      </c>
      <c r="AR4531" t="s">
        <v>137</v>
      </c>
      <c r="AS4531" t="s">
        <v>137</v>
      </c>
      <c r="AT4531" t="s">
        <v>137</v>
      </c>
      <c r="AU4531" t="s">
        <v>137</v>
      </c>
      <c r="AV4531" t="s">
        <v>137</v>
      </c>
      <c r="AW4531" t="s">
        <v>137</v>
      </c>
      <c r="AX4531" t="s">
        <v>137</v>
      </c>
      <c r="AY4531" t="s">
        <v>137</v>
      </c>
      <c r="AZ4531" t="s">
        <v>137</v>
      </c>
      <c r="BA4531" t="s">
        <v>137</v>
      </c>
      <c r="BB4531" t="s">
        <v>137</v>
      </c>
      <c r="BC4531" t="s">
        <v>137</v>
      </c>
      <c r="BD4531" t="s">
        <v>137</v>
      </c>
      <c r="BE4531" t="s">
        <v>137</v>
      </c>
      <c r="BF4531" t="s">
        <v>137</v>
      </c>
      <c r="BG4531" t="s">
        <v>137</v>
      </c>
      <c r="BH4531" t="s">
        <v>137</v>
      </c>
      <c r="BI4531" t="s">
        <v>137</v>
      </c>
      <c r="BJ4531" t="s">
        <v>137</v>
      </c>
      <c r="BK4531" t="s">
        <v>137</v>
      </c>
      <c r="BL4531" t="s">
        <v>137</v>
      </c>
      <c r="BM4531" t="s">
        <v>137</v>
      </c>
      <c r="BN4531" t="s">
        <v>137</v>
      </c>
      <c r="BO4531" t="s">
        <v>137</v>
      </c>
      <c r="BP4531" t="s">
        <v>29300</v>
      </c>
      <c r="BQ4531" t="s">
        <v>137</v>
      </c>
      <c r="BR4531" t="s">
        <v>137</v>
      </c>
      <c r="BS4531" t="s">
        <v>137</v>
      </c>
      <c r="BT4531" t="s">
        <v>137</v>
      </c>
      <c r="BU4531" t="s">
        <v>137</v>
      </c>
      <c r="BW4531" t="s">
        <v>137</v>
      </c>
      <c r="BX4531" t="s">
        <v>137</v>
      </c>
      <c r="BY4531" t="s">
        <v>137</v>
      </c>
      <c r="BZ4531" t="s">
        <v>137</v>
      </c>
      <c r="CA4531" t="s">
        <v>137</v>
      </c>
      <c r="CB4531" t="s">
        <v>137</v>
      </c>
      <c r="CC4531" t="s">
        <v>137</v>
      </c>
      <c r="CD4531" t="s">
        <v>137</v>
      </c>
      <c r="CE4531" t="s">
        <v>137</v>
      </c>
      <c r="CF4531" t="s">
        <v>137</v>
      </c>
      <c r="CG4531" t="s">
        <v>137</v>
      </c>
      <c r="CH4531" t="s">
        <v>137</v>
      </c>
      <c r="CI4531" t="s">
        <v>137</v>
      </c>
      <c r="CJ4531" t="s">
        <v>137</v>
      </c>
      <c r="CK4531" t="s">
        <v>137</v>
      </c>
      <c r="CL4531" t="s">
        <v>137</v>
      </c>
      <c r="CM4531" t="s">
        <v>137</v>
      </c>
      <c r="CN4531" t="s">
        <v>137</v>
      </c>
      <c r="CO4531" t="s">
        <v>137</v>
      </c>
      <c r="CP4531" t="s">
        <v>137</v>
      </c>
      <c r="CQ4531" s="1">
        <v>45510.62777777778</v>
      </c>
      <c r="CR4531" s="1">
        <v>45510.62777777778</v>
      </c>
      <c r="CS4531" s="1"/>
      <c r="CT4531" t="s">
        <v>29301</v>
      </c>
      <c r="CU4531" t="s">
        <v>29302</v>
      </c>
      <c r="CV4531" t="s">
        <v>29303</v>
      </c>
      <c r="CW4531" t="s">
        <v>29304</v>
      </c>
      <c r="CX4531" s="3"/>
      <c r="CY4531" s="3"/>
      <c r="CZ4531">
        <v>1</v>
      </c>
      <c r="DA4531" t="s">
        <v>29305</v>
      </c>
      <c r="DB4531" t="s">
        <v>137</v>
      </c>
      <c r="DC4531" t="s">
        <v>137</v>
      </c>
      <c r="DD4531" t="s">
        <v>137</v>
      </c>
      <c r="DE4531" t="s">
        <v>137</v>
      </c>
      <c r="DF4531" t="s">
        <v>642</v>
      </c>
      <c r="DG4531" t="s">
        <v>137</v>
      </c>
      <c r="DH4531" t="s">
        <v>137</v>
      </c>
      <c r="DI4531" t="s">
        <v>137</v>
      </c>
      <c r="DJ4531" t="s">
        <v>137</v>
      </c>
      <c r="DK4531">
        <v>0</v>
      </c>
      <c r="DL4531" t="s">
        <v>209</v>
      </c>
      <c r="DM4531" t="s">
        <v>137</v>
      </c>
      <c r="DN4531" t="s">
        <v>137</v>
      </c>
      <c r="DO4531" s="1">
        <v>45510.627083333333</v>
      </c>
      <c r="DP4531" s="1"/>
      <c r="DQ4531" t="s">
        <v>150</v>
      </c>
      <c r="DR4531" t="s">
        <v>151</v>
      </c>
      <c r="DS4531" t="s">
        <v>152</v>
      </c>
      <c r="DT4531" t="s">
        <v>137</v>
      </c>
      <c r="DU4531" t="s">
        <v>137</v>
      </c>
      <c r="DV4531" t="s">
        <v>137</v>
      </c>
      <c r="DW4531" t="s">
        <v>137</v>
      </c>
      <c r="DX4531" t="s">
        <v>137</v>
      </c>
      <c r="DY4531" t="s">
        <v>137</v>
      </c>
      <c r="DZ4531" t="s">
        <v>148</v>
      </c>
      <c r="EA4531" t="b">
        <v>0</v>
      </c>
      <c r="EB4531" t="s">
        <v>137</v>
      </c>
    </row>
    <row r="4532" spans="1:132" x14ac:dyDescent="0.25">
      <c r="A4532">
        <v>138276478</v>
      </c>
      <c r="B4532">
        <v>7512</v>
      </c>
      <c r="C4532" t="s">
        <v>192</v>
      </c>
      <c r="D4532" t="s">
        <v>830</v>
      </c>
      <c r="E4532" t="s">
        <v>134</v>
      </c>
      <c r="F4532" t="s">
        <v>135</v>
      </c>
      <c r="G4532" t="s">
        <v>670</v>
      </c>
      <c r="H4532" t="s">
        <v>831</v>
      </c>
      <c r="I4532" t="s">
        <v>832</v>
      </c>
      <c r="J4532" t="s">
        <v>13846</v>
      </c>
      <c r="K4532" t="s">
        <v>13847</v>
      </c>
      <c r="L4532" t="s">
        <v>13848</v>
      </c>
      <c r="M4532" t="s">
        <v>137</v>
      </c>
      <c r="N4532" t="s">
        <v>505</v>
      </c>
      <c r="O4532" t="s">
        <v>505</v>
      </c>
      <c r="P4532" s="1">
        <v>45530</v>
      </c>
      <c r="Q4532" s="1">
        <v>45506.635416666664</v>
      </c>
      <c r="R4532" s="1">
        <v>45506.635416666664</v>
      </c>
      <c r="S4532" s="1">
        <v>45531.590277777781</v>
      </c>
      <c r="T4532" s="1">
        <v>45531.590277777781</v>
      </c>
      <c r="U4532" t="s">
        <v>20713</v>
      </c>
      <c r="V4532" t="s">
        <v>137</v>
      </c>
      <c r="W4532" t="s">
        <v>137</v>
      </c>
      <c r="X4532" t="s">
        <v>231</v>
      </c>
      <c r="Y4532" t="s">
        <v>440</v>
      </c>
      <c r="Z4532" t="s">
        <v>29306</v>
      </c>
      <c r="AA4532" t="s">
        <v>2329</v>
      </c>
      <c r="AB4532" t="s">
        <v>137</v>
      </c>
      <c r="AC4532" t="s">
        <v>835</v>
      </c>
      <c r="AD4532" s="2">
        <v>45530</v>
      </c>
      <c r="AE4532" t="s">
        <v>29307</v>
      </c>
      <c r="AF4532" t="s">
        <v>1042</v>
      </c>
      <c r="AG4532" t="s">
        <v>29308</v>
      </c>
      <c r="AH4532" t="s">
        <v>137</v>
      </c>
      <c r="AI4532" t="s">
        <v>137</v>
      </c>
      <c r="AJ4532" t="s">
        <v>137</v>
      </c>
      <c r="AK4532" t="s">
        <v>137</v>
      </c>
      <c r="AL4532" s="2"/>
      <c r="AM4532" t="s">
        <v>906</v>
      </c>
      <c r="AN4532" t="s">
        <v>29309</v>
      </c>
      <c r="AO4532" t="s">
        <v>137</v>
      </c>
      <c r="AP4532" t="s">
        <v>29310</v>
      </c>
      <c r="AQ4532" t="s">
        <v>137</v>
      </c>
      <c r="AR4532" t="s">
        <v>137</v>
      </c>
      <c r="AS4532" t="s">
        <v>137</v>
      </c>
      <c r="AT4532" t="s">
        <v>137</v>
      </c>
      <c r="AU4532" t="s">
        <v>137</v>
      </c>
      <c r="AV4532" t="s">
        <v>137</v>
      </c>
      <c r="AW4532" t="s">
        <v>137</v>
      </c>
      <c r="AX4532" t="s">
        <v>137</v>
      </c>
      <c r="AY4532" t="s">
        <v>137</v>
      </c>
      <c r="AZ4532" t="s">
        <v>137</v>
      </c>
      <c r="BA4532" t="s">
        <v>3263</v>
      </c>
      <c r="BB4532" t="s">
        <v>137</v>
      </c>
      <c r="BC4532" t="s">
        <v>137</v>
      </c>
      <c r="BD4532" t="s">
        <v>137</v>
      </c>
      <c r="BE4532" t="s">
        <v>137</v>
      </c>
      <c r="BF4532" t="s">
        <v>137</v>
      </c>
      <c r="BG4532" t="s">
        <v>137</v>
      </c>
      <c r="BH4532" t="s">
        <v>137</v>
      </c>
      <c r="BI4532" t="s">
        <v>137</v>
      </c>
      <c r="BJ4532" t="s">
        <v>137</v>
      </c>
      <c r="BK4532" t="s">
        <v>137</v>
      </c>
      <c r="BL4532" t="s">
        <v>137</v>
      </c>
      <c r="BM4532" t="s">
        <v>137</v>
      </c>
      <c r="BN4532" t="s">
        <v>137</v>
      </c>
      <c r="BO4532" t="s">
        <v>137</v>
      </c>
      <c r="BP4532" t="s">
        <v>137</v>
      </c>
      <c r="BQ4532" t="s">
        <v>137</v>
      </c>
      <c r="BR4532" t="s">
        <v>137</v>
      </c>
      <c r="BS4532" t="s">
        <v>137</v>
      </c>
      <c r="BT4532" t="s">
        <v>137</v>
      </c>
      <c r="BU4532" t="s">
        <v>137</v>
      </c>
      <c r="BW4532" t="s">
        <v>841</v>
      </c>
      <c r="BX4532" t="s">
        <v>29311</v>
      </c>
      <c r="BY4532" t="s">
        <v>137</v>
      </c>
      <c r="BZ4532" t="s">
        <v>137</v>
      </c>
      <c r="CA4532" t="s">
        <v>137</v>
      </c>
      <c r="CB4532" t="s">
        <v>137</v>
      </c>
      <c r="CC4532" t="s">
        <v>137</v>
      </c>
      <c r="CD4532" t="s">
        <v>1047</v>
      </c>
      <c r="CE4532" t="s">
        <v>137</v>
      </c>
      <c r="CF4532" t="s">
        <v>137</v>
      </c>
      <c r="CG4532" t="s">
        <v>910</v>
      </c>
      <c r="CH4532" t="s">
        <v>910</v>
      </c>
      <c r="CI4532" t="s">
        <v>910</v>
      </c>
      <c r="CJ4532" t="s">
        <v>137</v>
      </c>
      <c r="CK4532" t="s">
        <v>137</v>
      </c>
      <c r="CL4532" t="s">
        <v>137</v>
      </c>
      <c r="CM4532" t="s">
        <v>137</v>
      </c>
      <c r="CN4532" t="s">
        <v>137</v>
      </c>
      <c r="CO4532" t="s">
        <v>137</v>
      </c>
      <c r="CP4532" t="s">
        <v>137</v>
      </c>
      <c r="CQ4532" s="1">
        <v>45531.590277777781</v>
      </c>
      <c r="CR4532" s="1">
        <v>45531.590277777781</v>
      </c>
      <c r="CS4532" s="1">
        <v>45531.590277777781</v>
      </c>
      <c r="CT4532" t="s">
        <v>29312</v>
      </c>
      <c r="CU4532" t="s">
        <v>29313</v>
      </c>
      <c r="CV4532" t="s">
        <v>29314</v>
      </c>
      <c r="CW4532" t="s">
        <v>29315</v>
      </c>
      <c r="CX4532" s="3"/>
      <c r="CY4532" s="3"/>
      <c r="CZ4532">
        <v>1</v>
      </c>
      <c r="DA4532" t="s">
        <v>29316</v>
      </c>
      <c r="DB4532" t="s">
        <v>137</v>
      </c>
      <c r="DC4532" t="s">
        <v>137</v>
      </c>
      <c r="DD4532" t="s">
        <v>137</v>
      </c>
      <c r="DE4532" t="s">
        <v>137</v>
      </c>
      <c r="DF4532" t="s">
        <v>29317</v>
      </c>
      <c r="DG4532" t="s">
        <v>900</v>
      </c>
      <c r="DH4532" t="s">
        <v>15095</v>
      </c>
      <c r="DI4532" t="s">
        <v>137</v>
      </c>
      <c r="DJ4532" t="s">
        <v>137</v>
      </c>
      <c r="DK4532">
        <v>0</v>
      </c>
      <c r="DL4532" t="s">
        <v>209</v>
      </c>
      <c r="DM4532" t="s">
        <v>29318</v>
      </c>
      <c r="DN4532" t="s">
        <v>137</v>
      </c>
      <c r="DO4532" s="1">
        <v>45531.590277777781</v>
      </c>
      <c r="DP4532" s="1"/>
      <c r="DQ4532" t="s">
        <v>1709</v>
      </c>
      <c r="DR4532" t="s">
        <v>1710</v>
      </c>
      <c r="DS4532" t="s">
        <v>1711</v>
      </c>
      <c r="DT4532" t="s">
        <v>137</v>
      </c>
      <c r="DU4532" t="s">
        <v>137</v>
      </c>
      <c r="DV4532" t="s">
        <v>846</v>
      </c>
      <c r="DW4532" t="s">
        <v>137</v>
      </c>
      <c r="DX4532" t="s">
        <v>29319</v>
      </c>
      <c r="DY4532" t="s">
        <v>137</v>
      </c>
      <c r="DZ4532" t="s">
        <v>148</v>
      </c>
      <c r="EA4532" t="b">
        <v>0</v>
      </c>
      <c r="EB4532" t="s">
        <v>137</v>
      </c>
    </row>
    <row r="4533" spans="1:132" x14ac:dyDescent="0.25">
      <c r="A4533">
        <v>138276000</v>
      </c>
      <c r="B4533">
        <v>7511</v>
      </c>
      <c r="C4533" t="s">
        <v>192</v>
      </c>
      <c r="D4533" t="s">
        <v>133</v>
      </c>
      <c r="E4533" t="s">
        <v>134</v>
      </c>
      <c r="F4533" t="s">
        <v>135</v>
      </c>
      <c r="G4533" t="s">
        <v>136</v>
      </c>
      <c r="H4533" t="s">
        <v>137</v>
      </c>
      <c r="I4533" t="s">
        <v>138</v>
      </c>
      <c r="J4533" t="s">
        <v>708</v>
      </c>
      <c r="K4533" t="s">
        <v>709</v>
      </c>
      <c r="L4533" t="s">
        <v>710</v>
      </c>
      <c r="M4533" t="s">
        <v>137</v>
      </c>
      <c r="N4533" t="s">
        <v>733</v>
      </c>
      <c r="O4533" t="s">
        <v>733</v>
      </c>
      <c r="P4533" s="1">
        <v>45505</v>
      </c>
      <c r="Q4533" s="1">
        <v>45506.631249999999</v>
      </c>
      <c r="R4533" s="1">
        <v>45506.631249999999</v>
      </c>
      <c r="S4533" s="1">
        <v>45571.751388888886</v>
      </c>
      <c r="T4533" s="1">
        <v>45571.751388888886</v>
      </c>
      <c r="U4533" t="s">
        <v>4515</v>
      </c>
      <c r="V4533" t="s">
        <v>137</v>
      </c>
      <c r="W4533" t="s">
        <v>137</v>
      </c>
      <c r="X4533" t="s">
        <v>231</v>
      </c>
      <c r="Y4533" t="s">
        <v>370</v>
      </c>
      <c r="Z4533" t="s">
        <v>137</v>
      </c>
      <c r="AA4533" t="s">
        <v>137</v>
      </c>
      <c r="AB4533" t="s">
        <v>137</v>
      </c>
      <c r="AC4533" t="s">
        <v>137</v>
      </c>
      <c r="AD4533" s="2"/>
      <c r="AE4533" t="s">
        <v>137</v>
      </c>
      <c r="AF4533" t="s">
        <v>137</v>
      </c>
      <c r="AG4533" t="s">
        <v>137</v>
      </c>
      <c r="AH4533" t="s">
        <v>137</v>
      </c>
      <c r="AI4533" t="s">
        <v>137</v>
      </c>
      <c r="AJ4533" t="s">
        <v>137</v>
      </c>
      <c r="AK4533" t="s">
        <v>137</v>
      </c>
      <c r="AL4533" s="2"/>
      <c r="AM4533" t="s">
        <v>137</v>
      </c>
      <c r="AN4533" t="s">
        <v>137</v>
      </c>
      <c r="AO4533" t="s">
        <v>137</v>
      </c>
      <c r="AP4533" t="s">
        <v>137</v>
      </c>
      <c r="AQ4533" t="s">
        <v>137</v>
      </c>
      <c r="AR4533" t="s">
        <v>137</v>
      </c>
      <c r="AS4533" t="s">
        <v>137</v>
      </c>
      <c r="AT4533" t="s">
        <v>137</v>
      </c>
      <c r="AU4533" t="s">
        <v>137</v>
      </c>
      <c r="AV4533" t="s">
        <v>137</v>
      </c>
      <c r="AW4533" t="s">
        <v>137</v>
      </c>
      <c r="AX4533" t="s">
        <v>137</v>
      </c>
      <c r="AY4533" t="s">
        <v>137</v>
      </c>
      <c r="AZ4533" t="s">
        <v>137</v>
      </c>
      <c r="BA4533" t="s">
        <v>137</v>
      </c>
      <c r="BB4533" t="s">
        <v>137</v>
      </c>
      <c r="BC4533" t="s">
        <v>137</v>
      </c>
      <c r="BD4533" t="s">
        <v>137</v>
      </c>
      <c r="BE4533" t="s">
        <v>137</v>
      </c>
      <c r="BF4533" t="s">
        <v>137</v>
      </c>
      <c r="BG4533" t="s">
        <v>137</v>
      </c>
      <c r="BH4533" t="s">
        <v>137</v>
      </c>
      <c r="BI4533" t="s">
        <v>137</v>
      </c>
      <c r="BJ4533" t="s">
        <v>137</v>
      </c>
      <c r="BK4533" t="s">
        <v>137</v>
      </c>
      <c r="BL4533" t="s">
        <v>137</v>
      </c>
      <c r="BM4533" t="s">
        <v>137</v>
      </c>
      <c r="BN4533" t="s">
        <v>137</v>
      </c>
      <c r="BO4533" t="s">
        <v>137</v>
      </c>
      <c r="BP4533" t="s">
        <v>29320</v>
      </c>
      <c r="BQ4533" t="s">
        <v>137</v>
      </c>
      <c r="BR4533" t="s">
        <v>137</v>
      </c>
      <c r="BS4533" t="s">
        <v>137</v>
      </c>
      <c r="BT4533" t="s">
        <v>137</v>
      </c>
      <c r="BU4533" t="s">
        <v>137</v>
      </c>
      <c r="BW4533" t="s">
        <v>137</v>
      </c>
      <c r="BX4533" t="s">
        <v>137</v>
      </c>
      <c r="BY4533" t="s">
        <v>137</v>
      </c>
      <c r="BZ4533" t="s">
        <v>137</v>
      </c>
      <c r="CA4533" t="s">
        <v>137</v>
      </c>
      <c r="CB4533" t="s">
        <v>137</v>
      </c>
      <c r="CC4533" t="s">
        <v>137</v>
      </c>
      <c r="CD4533" t="s">
        <v>137</v>
      </c>
      <c r="CE4533" t="s">
        <v>137</v>
      </c>
      <c r="CF4533" t="s">
        <v>137</v>
      </c>
      <c r="CG4533" t="s">
        <v>137</v>
      </c>
      <c r="CH4533" t="s">
        <v>137</v>
      </c>
      <c r="CI4533" t="s">
        <v>137</v>
      </c>
      <c r="CJ4533" t="s">
        <v>137</v>
      </c>
      <c r="CK4533" t="s">
        <v>137</v>
      </c>
      <c r="CL4533" t="s">
        <v>137</v>
      </c>
      <c r="CM4533" t="s">
        <v>137</v>
      </c>
      <c r="CN4533" t="s">
        <v>137</v>
      </c>
      <c r="CO4533" t="s">
        <v>137</v>
      </c>
      <c r="CP4533" t="s">
        <v>137</v>
      </c>
      <c r="CQ4533" s="1">
        <v>45571.751388888886</v>
      </c>
      <c r="CR4533" s="1">
        <v>45571.751388888886</v>
      </c>
      <c r="CS4533" s="1">
        <v>45571.751388888886</v>
      </c>
      <c r="CT4533" t="s">
        <v>137</v>
      </c>
      <c r="CU4533" t="s">
        <v>137</v>
      </c>
      <c r="CV4533" t="s">
        <v>29321</v>
      </c>
      <c r="CW4533" t="s">
        <v>29322</v>
      </c>
      <c r="CX4533" s="3"/>
      <c r="CY4533" s="3"/>
      <c r="CZ4533">
        <v>1</v>
      </c>
      <c r="DA4533" t="s">
        <v>29323</v>
      </c>
      <c r="DB4533" t="s">
        <v>137</v>
      </c>
      <c r="DC4533" t="s">
        <v>137</v>
      </c>
      <c r="DD4533" t="s">
        <v>137</v>
      </c>
      <c r="DE4533" t="s">
        <v>137</v>
      </c>
      <c r="DF4533" t="s">
        <v>137</v>
      </c>
      <c r="DG4533" t="s">
        <v>900</v>
      </c>
      <c r="DH4533" t="s">
        <v>3920</v>
      </c>
      <c r="DI4533" t="s">
        <v>137</v>
      </c>
      <c r="DJ4533" t="s">
        <v>137</v>
      </c>
      <c r="DK4533">
        <v>0</v>
      </c>
      <c r="DL4533" t="s">
        <v>209</v>
      </c>
      <c r="DM4533" t="s">
        <v>3921</v>
      </c>
      <c r="DN4533" t="s">
        <v>137</v>
      </c>
      <c r="DO4533" s="1">
        <v>45571.751388888886</v>
      </c>
      <c r="DP4533" s="1"/>
      <c r="DQ4533" t="s">
        <v>708</v>
      </c>
      <c r="DR4533" t="s">
        <v>709</v>
      </c>
      <c r="DS4533" t="s">
        <v>710</v>
      </c>
      <c r="DT4533" t="s">
        <v>137</v>
      </c>
      <c r="DU4533" t="s">
        <v>137</v>
      </c>
      <c r="DV4533" t="s">
        <v>137</v>
      </c>
      <c r="DW4533" t="s">
        <v>137</v>
      </c>
      <c r="DX4533" t="s">
        <v>137</v>
      </c>
      <c r="DY4533" t="s">
        <v>137</v>
      </c>
      <c r="DZ4533" t="s">
        <v>148</v>
      </c>
      <c r="EA4533" t="b">
        <v>0</v>
      </c>
      <c r="EB4533" t="s">
        <v>137</v>
      </c>
    </row>
    <row r="4534" spans="1:132" x14ac:dyDescent="0.25">
      <c r="A4534">
        <v>138269334</v>
      </c>
      <c r="B4534">
        <v>7510</v>
      </c>
      <c r="C4534" t="s">
        <v>192</v>
      </c>
      <c r="D4534" t="s">
        <v>29324</v>
      </c>
      <c r="E4534" t="s">
        <v>134</v>
      </c>
      <c r="F4534" t="s">
        <v>162</v>
      </c>
      <c r="G4534" t="s">
        <v>163</v>
      </c>
      <c r="H4534" t="s">
        <v>1188</v>
      </c>
      <c r="I4534" t="s">
        <v>29325</v>
      </c>
      <c r="J4534" t="s">
        <v>523</v>
      </c>
      <c r="K4534" t="s">
        <v>524</v>
      </c>
      <c r="L4534" t="s">
        <v>525</v>
      </c>
      <c r="M4534" t="s">
        <v>137</v>
      </c>
      <c r="N4534" t="s">
        <v>802</v>
      </c>
      <c r="O4534" t="s">
        <v>802</v>
      </c>
      <c r="P4534" s="1"/>
      <c r="Q4534" s="1">
        <v>45506.580555555556</v>
      </c>
      <c r="R4534" s="1">
        <v>45506.580555555556</v>
      </c>
      <c r="S4534" s="1">
        <v>45506.595138888886</v>
      </c>
      <c r="T4534" s="1">
        <v>45506.595138888886</v>
      </c>
      <c r="U4534" t="s">
        <v>2797</v>
      </c>
      <c r="V4534" t="s">
        <v>137</v>
      </c>
      <c r="W4534" t="s">
        <v>137</v>
      </c>
      <c r="X4534" t="s">
        <v>185</v>
      </c>
      <c r="Y4534" t="s">
        <v>199</v>
      </c>
      <c r="Z4534" t="s">
        <v>137</v>
      </c>
      <c r="AA4534" t="s">
        <v>137</v>
      </c>
      <c r="AB4534" t="s">
        <v>137</v>
      </c>
      <c r="AC4534" t="s">
        <v>137</v>
      </c>
      <c r="AD4534" s="2"/>
      <c r="AE4534" t="s">
        <v>137</v>
      </c>
      <c r="AF4534" t="s">
        <v>137</v>
      </c>
      <c r="AG4534" t="s">
        <v>137</v>
      </c>
      <c r="AH4534" t="s">
        <v>137</v>
      </c>
      <c r="AI4534" t="s">
        <v>137</v>
      </c>
      <c r="AJ4534" t="s">
        <v>137</v>
      </c>
      <c r="AK4534" t="s">
        <v>137</v>
      </c>
      <c r="AL4534" s="2"/>
      <c r="AM4534" t="s">
        <v>137</v>
      </c>
      <c r="AN4534" t="s">
        <v>137</v>
      </c>
      <c r="AO4534" t="s">
        <v>137</v>
      </c>
      <c r="AP4534" t="s">
        <v>137</v>
      </c>
      <c r="AQ4534" t="s">
        <v>137</v>
      </c>
      <c r="AR4534" t="s">
        <v>137</v>
      </c>
      <c r="AS4534" t="s">
        <v>137</v>
      </c>
      <c r="AT4534" t="s">
        <v>137</v>
      </c>
      <c r="AU4534" t="s">
        <v>137</v>
      </c>
      <c r="AV4534" t="s">
        <v>137</v>
      </c>
      <c r="AW4534" t="s">
        <v>137</v>
      </c>
      <c r="AX4534" t="s">
        <v>137</v>
      </c>
      <c r="AY4534" t="s">
        <v>137</v>
      </c>
      <c r="AZ4534" t="s">
        <v>137</v>
      </c>
      <c r="BA4534" t="s">
        <v>137</v>
      </c>
      <c r="BB4534" t="s">
        <v>137</v>
      </c>
      <c r="BC4534" t="s">
        <v>137</v>
      </c>
      <c r="BD4534" t="s">
        <v>137</v>
      </c>
      <c r="BE4534" t="s">
        <v>137</v>
      </c>
      <c r="BF4534" t="s">
        <v>137</v>
      </c>
      <c r="BG4534" t="s">
        <v>137</v>
      </c>
      <c r="BH4534" t="s">
        <v>137</v>
      </c>
      <c r="BI4534" t="s">
        <v>137</v>
      </c>
      <c r="BJ4534" t="s">
        <v>137</v>
      </c>
      <c r="BK4534" t="s">
        <v>137</v>
      </c>
      <c r="BL4534" t="s">
        <v>137</v>
      </c>
      <c r="BM4534" t="s">
        <v>137</v>
      </c>
      <c r="BN4534" t="s">
        <v>137</v>
      </c>
      <c r="BO4534" t="s">
        <v>137</v>
      </c>
      <c r="BP4534" t="s">
        <v>137</v>
      </c>
      <c r="BQ4534" t="s">
        <v>137</v>
      </c>
      <c r="BR4534" t="s">
        <v>137</v>
      </c>
      <c r="BS4534" t="s">
        <v>137</v>
      </c>
      <c r="BT4534" t="s">
        <v>137</v>
      </c>
      <c r="BU4534" t="s">
        <v>137</v>
      </c>
      <c r="BW4534" t="s">
        <v>137</v>
      </c>
      <c r="BX4534" t="s">
        <v>137</v>
      </c>
      <c r="BY4534" t="s">
        <v>137</v>
      </c>
      <c r="BZ4534" t="s">
        <v>137</v>
      </c>
      <c r="CA4534" t="s">
        <v>137</v>
      </c>
      <c r="CB4534" t="s">
        <v>137</v>
      </c>
      <c r="CC4534" t="s">
        <v>137</v>
      </c>
      <c r="CD4534" t="s">
        <v>137</v>
      </c>
      <c r="CE4534" t="s">
        <v>137</v>
      </c>
      <c r="CF4534" t="s">
        <v>137</v>
      </c>
      <c r="CG4534" t="s">
        <v>137</v>
      </c>
      <c r="CH4534" t="s">
        <v>137</v>
      </c>
      <c r="CI4534" t="s">
        <v>137</v>
      </c>
      <c r="CJ4534" t="s">
        <v>137</v>
      </c>
      <c r="CK4534" t="s">
        <v>137</v>
      </c>
      <c r="CL4534" t="s">
        <v>137</v>
      </c>
      <c r="CM4534" t="s">
        <v>137</v>
      </c>
      <c r="CN4534" t="s">
        <v>137</v>
      </c>
      <c r="CO4534" t="s">
        <v>137</v>
      </c>
      <c r="CP4534" t="s">
        <v>137</v>
      </c>
      <c r="CQ4534" s="1">
        <v>45506.595138888886</v>
      </c>
      <c r="CR4534" s="1">
        <v>45506.595138888886</v>
      </c>
      <c r="CS4534" s="1"/>
      <c r="CT4534" t="s">
        <v>137</v>
      </c>
      <c r="CU4534" t="s">
        <v>137</v>
      </c>
      <c r="CV4534" t="s">
        <v>29326</v>
      </c>
      <c r="CW4534" t="s">
        <v>29326</v>
      </c>
      <c r="CX4534" s="3"/>
      <c r="CY4534" s="3"/>
      <c r="CZ4534">
        <v>1</v>
      </c>
      <c r="DA4534" t="s">
        <v>137</v>
      </c>
      <c r="DB4534" t="s">
        <v>137</v>
      </c>
      <c r="DC4534" t="s">
        <v>137</v>
      </c>
      <c r="DD4534" t="s">
        <v>137</v>
      </c>
      <c r="DE4534" t="s">
        <v>137</v>
      </c>
      <c r="DF4534" t="s">
        <v>137</v>
      </c>
      <c r="DG4534" t="s">
        <v>137</v>
      </c>
      <c r="DH4534" t="s">
        <v>137</v>
      </c>
      <c r="DI4534" t="s">
        <v>137</v>
      </c>
      <c r="DJ4534" t="s">
        <v>137</v>
      </c>
      <c r="DK4534">
        <v>0</v>
      </c>
      <c r="DL4534" t="s">
        <v>209</v>
      </c>
      <c r="DM4534" t="s">
        <v>137</v>
      </c>
      <c r="DN4534" t="s">
        <v>137</v>
      </c>
      <c r="DO4534" s="1">
        <v>45506.595138888886</v>
      </c>
      <c r="DP4534" s="1"/>
      <c r="DQ4534" t="s">
        <v>523</v>
      </c>
      <c r="DR4534" t="s">
        <v>524</v>
      </c>
      <c r="DS4534" t="s">
        <v>525</v>
      </c>
      <c r="DT4534" t="s">
        <v>137</v>
      </c>
      <c r="DU4534" t="s">
        <v>137</v>
      </c>
      <c r="DV4534" t="s">
        <v>137</v>
      </c>
      <c r="DW4534" t="s">
        <v>137</v>
      </c>
      <c r="DX4534" t="s">
        <v>137</v>
      </c>
      <c r="DY4534" t="s">
        <v>137</v>
      </c>
      <c r="DZ4534" t="s">
        <v>168</v>
      </c>
      <c r="EA4534" t="b">
        <v>0</v>
      </c>
      <c r="EB4534" t="s">
        <v>137</v>
      </c>
    </row>
    <row r="4535" spans="1:132" x14ac:dyDescent="0.25">
      <c r="A4535">
        <v>138250199</v>
      </c>
      <c r="B4535">
        <v>7509</v>
      </c>
      <c r="C4535" t="s">
        <v>192</v>
      </c>
      <c r="D4535" t="s">
        <v>133</v>
      </c>
      <c r="E4535" t="s">
        <v>134</v>
      </c>
      <c r="F4535" t="s">
        <v>135</v>
      </c>
      <c r="G4535" t="s">
        <v>136</v>
      </c>
      <c r="H4535" t="s">
        <v>137</v>
      </c>
      <c r="I4535" t="s">
        <v>138</v>
      </c>
      <c r="J4535" t="s">
        <v>13846</v>
      </c>
      <c r="K4535" t="s">
        <v>13847</v>
      </c>
      <c r="L4535" t="s">
        <v>13848</v>
      </c>
      <c r="M4535" t="s">
        <v>137</v>
      </c>
      <c r="N4535" t="s">
        <v>4954</v>
      </c>
      <c r="O4535" t="s">
        <v>4954</v>
      </c>
      <c r="P4535" s="1">
        <v>45492</v>
      </c>
      <c r="Q4535" s="1">
        <v>45506.445833333331</v>
      </c>
      <c r="R4535" s="1">
        <v>45506.445833333331</v>
      </c>
      <c r="S4535" s="1">
        <v>45516.574999999997</v>
      </c>
      <c r="T4535" s="1">
        <v>45516.574999999997</v>
      </c>
      <c r="U4535" t="s">
        <v>7394</v>
      </c>
      <c r="V4535" t="s">
        <v>137</v>
      </c>
      <c r="W4535" t="s">
        <v>137</v>
      </c>
      <c r="X4535" t="s">
        <v>185</v>
      </c>
      <c r="Y4535" t="s">
        <v>893</v>
      </c>
      <c r="Z4535" t="s">
        <v>137</v>
      </c>
      <c r="AA4535" t="s">
        <v>137</v>
      </c>
      <c r="AB4535" t="s">
        <v>137</v>
      </c>
      <c r="AC4535" t="s">
        <v>137</v>
      </c>
      <c r="AD4535" s="2"/>
      <c r="AE4535" t="s">
        <v>137</v>
      </c>
      <c r="AF4535" t="s">
        <v>137</v>
      </c>
      <c r="AG4535" t="s">
        <v>137</v>
      </c>
      <c r="AH4535" t="s">
        <v>137</v>
      </c>
      <c r="AI4535" t="s">
        <v>137</v>
      </c>
      <c r="AJ4535" t="s">
        <v>137</v>
      </c>
      <c r="AK4535" t="s">
        <v>137</v>
      </c>
      <c r="AL4535" s="2"/>
      <c r="AM4535" t="s">
        <v>137</v>
      </c>
      <c r="AN4535" t="s">
        <v>137</v>
      </c>
      <c r="AO4535" t="s">
        <v>137</v>
      </c>
      <c r="AP4535" t="s">
        <v>137</v>
      </c>
      <c r="AQ4535" t="s">
        <v>137</v>
      </c>
      <c r="AR4535" t="s">
        <v>137</v>
      </c>
      <c r="AS4535" t="s">
        <v>137</v>
      </c>
      <c r="AT4535" t="s">
        <v>137</v>
      </c>
      <c r="AU4535" t="s">
        <v>137</v>
      </c>
      <c r="AV4535" t="s">
        <v>137</v>
      </c>
      <c r="AW4535" t="s">
        <v>137</v>
      </c>
      <c r="AX4535" t="s">
        <v>137</v>
      </c>
      <c r="AY4535" t="s">
        <v>137</v>
      </c>
      <c r="AZ4535" t="s">
        <v>137</v>
      </c>
      <c r="BA4535" t="s">
        <v>137</v>
      </c>
      <c r="BB4535" t="s">
        <v>137</v>
      </c>
      <c r="BC4535" t="s">
        <v>137</v>
      </c>
      <c r="BD4535" t="s">
        <v>137</v>
      </c>
      <c r="BE4535" t="s">
        <v>137</v>
      </c>
      <c r="BF4535" t="s">
        <v>137</v>
      </c>
      <c r="BG4535" t="s">
        <v>137</v>
      </c>
      <c r="BH4535" t="s">
        <v>137</v>
      </c>
      <c r="BI4535" t="s">
        <v>137</v>
      </c>
      <c r="BJ4535" t="s">
        <v>137</v>
      </c>
      <c r="BK4535" t="s">
        <v>137</v>
      </c>
      <c r="BL4535" t="s">
        <v>137</v>
      </c>
      <c r="BM4535" t="s">
        <v>137</v>
      </c>
      <c r="BN4535" t="s">
        <v>137</v>
      </c>
      <c r="BO4535" t="s">
        <v>137</v>
      </c>
      <c r="BP4535" t="s">
        <v>29327</v>
      </c>
      <c r="BQ4535" t="s">
        <v>137</v>
      </c>
      <c r="BR4535" t="s">
        <v>137</v>
      </c>
      <c r="BS4535" t="s">
        <v>137</v>
      </c>
      <c r="BT4535" t="s">
        <v>137</v>
      </c>
      <c r="BU4535" t="s">
        <v>137</v>
      </c>
      <c r="BW4535" t="s">
        <v>137</v>
      </c>
      <c r="BX4535" t="s">
        <v>137</v>
      </c>
      <c r="BY4535" t="s">
        <v>137</v>
      </c>
      <c r="BZ4535" t="s">
        <v>137</v>
      </c>
      <c r="CA4535" t="s">
        <v>137</v>
      </c>
      <c r="CB4535" t="s">
        <v>137</v>
      </c>
      <c r="CC4535" t="s">
        <v>137</v>
      </c>
      <c r="CD4535" t="s">
        <v>137</v>
      </c>
      <c r="CE4535" t="s">
        <v>137</v>
      </c>
      <c r="CF4535" t="s">
        <v>137</v>
      </c>
      <c r="CG4535" t="s">
        <v>137</v>
      </c>
      <c r="CH4535" t="s">
        <v>137</v>
      </c>
      <c r="CI4535" t="s">
        <v>137</v>
      </c>
      <c r="CJ4535" t="s">
        <v>137</v>
      </c>
      <c r="CK4535" t="s">
        <v>137</v>
      </c>
      <c r="CL4535" t="s">
        <v>137</v>
      </c>
      <c r="CM4535" t="s">
        <v>137</v>
      </c>
      <c r="CN4535" t="s">
        <v>137</v>
      </c>
      <c r="CO4535" t="s">
        <v>137</v>
      </c>
      <c r="CP4535" t="s">
        <v>137</v>
      </c>
      <c r="CQ4535" s="1">
        <v>45516.574999999997</v>
      </c>
      <c r="CR4535" s="1">
        <v>45516.574999999997</v>
      </c>
      <c r="CS4535" s="1"/>
      <c r="CT4535" t="s">
        <v>29328</v>
      </c>
      <c r="CU4535" t="s">
        <v>29329</v>
      </c>
      <c r="CV4535" t="s">
        <v>29330</v>
      </c>
      <c r="CW4535" t="s">
        <v>29331</v>
      </c>
      <c r="CX4535" s="3"/>
      <c r="CY4535" s="3"/>
      <c r="CZ4535">
        <v>1</v>
      </c>
      <c r="DA4535" t="s">
        <v>29332</v>
      </c>
      <c r="DB4535" t="s">
        <v>137</v>
      </c>
      <c r="DC4535" t="s">
        <v>137</v>
      </c>
      <c r="DD4535" t="s">
        <v>137</v>
      </c>
      <c r="DE4535" t="s">
        <v>137</v>
      </c>
      <c r="DF4535" t="s">
        <v>29333</v>
      </c>
      <c r="DG4535" t="s">
        <v>900</v>
      </c>
      <c r="DH4535" t="s">
        <v>15095</v>
      </c>
      <c r="DI4535" t="s">
        <v>137</v>
      </c>
      <c r="DJ4535" t="s">
        <v>137</v>
      </c>
      <c r="DK4535">
        <v>0</v>
      </c>
      <c r="DL4535" t="s">
        <v>209</v>
      </c>
      <c r="DM4535" t="s">
        <v>29334</v>
      </c>
      <c r="DN4535" t="s">
        <v>137</v>
      </c>
      <c r="DO4535" s="1">
        <v>45516.574999999997</v>
      </c>
      <c r="DP4535" s="1"/>
      <c r="DQ4535" t="s">
        <v>13846</v>
      </c>
      <c r="DR4535" t="s">
        <v>13847</v>
      </c>
      <c r="DS4535" t="s">
        <v>13848</v>
      </c>
      <c r="DT4535" t="s">
        <v>137</v>
      </c>
      <c r="DU4535" t="s">
        <v>137</v>
      </c>
      <c r="DV4535" t="s">
        <v>137</v>
      </c>
      <c r="DW4535" t="s">
        <v>137</v>
      </c>
      <c r="DX4535" t="s">
        <v>29335</v>
      </c>
      <c r="DY4535" t="s">
        <v>137</v>
      </c>
      <c r="DZ4535" t="s">
        <v>148</v>
      </c>
      <c r="EA4535" t="b">
        <v>0</v>
      </c>
      <c r="EB4535" t="s">
        <v>137</v>
      </c>
    </row>
    <row r="4536" spans="1:132" x14ac:dyDescent="0.25">
      <c r="A4536">
        <v>138247795</v>
      </c>
      <c r="B4536">
        <v>7508</v>
      </c>
      <c r="C4536" t="s">
        <v>192</v>
      </c>
      <c r="D4536" t="s">
        <v>224</v>
      </c>
      <c r="E4536" t="s">
        <v>134</v>
      </c>
      <c r="F4536" t="s">
        <v>135</v>
      </c>
      <c r="G4536" t="s">
        <v>194</v>
      </c>
      <c r="H4536" t="s">
        <v>137</v>
      </c>
      <c r="I4536" t="s">
        <v>225</v>
      </c>
      <c r="J4536" t="s">
        <v>150</v>
      </c>
      <c r="K4536" t="s">
        <v>151</v>
      </c>
      <c r="L4536" t="s">
        <v>152</v>
      </c>
      <c r="M4536" t="s">
        <v>137</v>
      </c>
      <c r="N4536" t="s">
        <v>29336</v>
      </c>
      <c r="O4536" t="s">
        <v>29336</v>
      </c>
      <c r="P4536" s="1">
        <v>45511</v>
      </c>
      <c r="Q4536" s="1">
        <v>45506.428472222222</v>
      </c>
      <c r="R4536" s="1">
        <v>45506.428472222222</v>
      </c>
      <c r="S4536" s="1">
        <v>45574.447222222225</v>
      </c>
      <c r="T4536" s="1">
        <v>45574.447222222225</v>
      </c>
      <c r="U4536" t="s">
        <v>28154</v>
      </c>
      <c r="V4536" t="s">
        <v>137</v>
      </c>
      <c r="W4536" t="s">
        <v>137</v>
      </c>
      <c r="X4536" t="s">
        <v>144</v>
      </c>
      <c r="Y4536" t="s">
        <v>588</v>
      </c>
      <c r="Z4536" t="s">
        <v>137</v>
      </c>
      <c r="AA4536" t="s">
        <v>137</v>
      </c>
      <c r="AB4536" t="s">
        <v>137</v>
      </c>
      <c r="AC4536" t="s">
        <v>137</v>
      </c>
      <c r="AD4536" s="2"/>
      <c r="AE4536" t="s">
        <v>137</v>
      </c>
      <c r="AF4536" t="s">
        <v>137</v>
      </c>
      <c r="AG4536" t="s">
        <v>137</v>
      </c>
      <c r="AH4536" t="s">
        <v>137</v>
      </c>
      <c r="AI4536" t="s">
        <v>137</v>
      </c>
      <c r="AJ4536" t="s">
        <v>137</v>
      </c>
      <c r="AK4536" t="s">
        <v>137</v>
      </c>
      <c r="AL4536" s="2"/>
      <c r="AM4536" t="s">
        <v>137</v>
      </c>
      <c r="AN4536" t="s">
        <v>137</v>
      </c>
      <c r="AO4536" t="s">
        <v>137</v>
      </c>
      <c r="AP4536" t="s">
        <v>137</v>
      </c>
      <c r="AQ4536" t="s">
        <v>137</v>
      </c>
      <c r="AR4536" t="s">
        <v>137</v>
      </c>
      <c r="AS4536" t="s">
        <v>137</v>
      </c>
      <c r="AT4536" t="s">
        <v>137</v>
      </c>
      <c r="AU4536" t="s">
        <v>137</v>
      </c>
      <c r="AV4536" t="s">
        <v>29337</v>
      </c>
      <c r="AW4536" t="s">
        <v>137</v>
      </c>
      <c r="AX4536" t="s">
        <v>978</v>
      </c>
      <c r="AY4536" t="s">
        <v>137</v>
      </c>
      <c r="AZ4536" t="s">
        <v>137</v>
      </c>
      <c r="BA4536" t="s">
        <v>137</v>
      </c>
      <c r="BB4536" t="s">
        <v>137</v>
      </c>
      <c r="BC4536" t="s">
        <v>137</v>
      </c>
      <c r="BD4536" t="s">
        <v>137</v>
      </c>
      <c r="BE4536" t="s">
        <v>137</v>
      </c>
      <c r="BF4536" t="s">
        <v>137</v>
      </c>
      <c r="BG4536" t="s">
        <v>137</v>
      </c>
      <c r="BH4536" t="s">
        <v>137</v>
      </c>
      <c r="BI4536" t="s">
        <v>137</v>
      </c>
      <c r="BJ4536" t="s">
        <v>137</v>
      </c>
      <c r="BK4536" t="s">
        <v>137</v>
      </c>
      <c r="BL4536" t="s">
        <v>137</v>
      </c>
      <c r="BM4536" t="s">
        <v>137</v>
      </c>
      <c r="BN4536" t="s">
        <v>137</v>
      </c>
      <c r="BO4536" t="s">
        <v>137</v>
      </c>
      <c r="BP4536" t="s">
        <v>137</v>
      </c>
      <c r="BQ4536" t="s">
        <v>137</v>
      </c>
      <c r="BR4536" t="s">
        <v>137</v>
      </c>
      <c r="BS4536" t="s">
        <v>137</v>
      </c>
      <c r="BT4536" t="s">
        <v>137</v>
      </c>
      <c r="BU4536" t="s">
        <v>137</v>
      </c>
      <c r="BW4536" t="s">
        <v>137</v>
      </c>
      <c r="BX4536" t="s">
        <v>137</v>
      </c>
      <c r="BY4536" t="s">
        <v>137</v>
      </c>
      <c r="BZ4536" t="s">
        <v>137</v>
      </c>
      <c r="CA4536" t="s">
        <v>137</v>
      </c>
      <c r="CB4536" t="s">
        <v>137</v>
      </c>
      <c r="CC4536" t="s">
        <v>137</v>
      </c>
      <c r="CD4536" t="s">
        <v>137</v>
      </c>
      <c r="CE4536" t="s">
        <v>137</v>
      </c>
      <c r="CF4536" t="s">
        <v>137</v>
      </c>
      <c r="CG4536" t="s">
        <v>137</v>
      </c>
      <c r="CH4536" t="s">
        <v>137</v>
      </c>
      <c r="CI4536" t="s">
        <v>137</v>
      </c>
      <c r="CJ4536" t="s">
        <v>137</v>
      </c>
      <c r="CK4536" t="s">
        <v>137</v>
      </c>
      <c r="CL4536" t="s">
        <v>137</v>
      </c>
      <c r="CM4536" t="s">
        <v>137</v>
      </c>
      <c r="CN4536" t="s">
        <v>137</v>
      </c>
      <c r="CO4536" t="s">
        <v>137</v>
      </c>
      <c r="CP4536" t="s">
        <v>137</v>
      </c>
      <c r="CQ4536" s="1">
        <v>45574.447222222225</v>
      </c>
      <c r="CR4536" s="1">
        <v>45574.447222222225</v>
      </c>
      <c r="CS4536" s="1">
        <v>45574.447222222225</v>
      </c>
      <c r="CT4536" t="s">
        <v>29338</v>
      </c>
      <c r="CU4536" t="s">
        <v>29339</v>
      </c>
      <c r="CV4536" t="s">
        <v>29340</v>
      </c>
      <c r="CW4536" t="s">
        <v>29341</v>
      </c>
      <c r="CX4536" s="3"/>
      <c r="CY4536" s="3"/>
      <c r="CZ4536">
        <v>2</v>
      </c>
      <c r="DA4536" t="s">
        <v>29342</v>
      </c>
      <c r="DB4536" t="s">
        <v>137</v>
      </c>
      <c r="DC4536" t="s">
        <v>137</v>
      </c>
      <c r="DD4536" t="s">
        <v>137</v>
      </c>
      <c r="DE4536" t="s">
        <v>137</v>
      </c>
      <c r="DF4536" t="s">
        <v>29343</v>
      </c>
      <c r="DG4536" t="s">
        <v>900</v>
      </c>
      <c r="DH4536" t="s">
        <v>1285</v>
      </c>
      <c r="DI4536" t="s">
        <v>137</v>
      </c>
      <c r="DJ4536" t="s">
        <v>137</v>
      </c>
      <c r="DK4536">
        <v>0</v>
      </c>
      <c r="DL4536" t="s">
        <v>209</v>
      </c>
      <c r="DM4536" t="s">
        <v>137</v>
      </c>
      <c r="DN4536" t="s">
        <v>137</v>
      </c>
      <c r="DO4536" s="1">
        <v>45574.447222222225</v>
      </c>
      <c r="DP4536" s="1"/>
      <c r="DQ4536" t="s">
        <v>150</v>
      </c>
      <c r="DR4536" t="s">
        <v>151</v>
      </c>
      <c r="DS4536" t="s">
        <v>152</v>
      </c>
      <c r="DT4536" t="s">
        <v>137</v>
      </c>
      <c r="DU4536" t="s">
        <v>137</v>
      </c>
      <c r="DV4536" t="s">
        <v>237</v>
      </c>
      <c r="DW4536" t="s">
        <v>137</v>
      </c>
      <c r="DX4536" t="s">
        <v>29344</v>
      </c>
      <c r="DY4536" t="s">
        <v>137</v>
      </c>
      <c r="DZ4536" t="s">
        <v>148</v>
      </c>
      <c r="EA4536" t="b">
        <v>0</v>
      </c>
      <c r="EB4536" t="s">
        <v>137</v>
      </c>
    </row>
    <row r="4537" spans="1:132" x14ac:dyDescent="0.25">
      <c r="A4537">
        <v>138247628</v>
      </c>
      <c r="B4537">
        <v>7507</v>
      </c>
      <c r="C4537" t="s">
        <v>192</v>
      </c>
      <c r="D4537" t="s">
        <v>224</v>
      </c>
      <c r="E4537" t="s">
        <v>134</v>
      </c>
      <c r="F4537" t="s">
        <v>135</v>
      </c>
      <c r="G4537" t="s">
        <v>194</v>
      </c>
      <c r="H4537" t="s">
        <v>137</v>
      </c>
      <c r="I4537" t="s">
        <v>225</v>
      </c>
      <c r="J4537" t="s">
        <v>150</v>
      </c>
      <c r="K4537" t="s">
        <v>151</v>
      </c>
      <c r="L4537" t="s">
        <v>152</v>
      </c>
      <c r="M4537" t="s">
        <v>137</v>
      </c>
      <c r="N4537" t="s">
        <v>29336</v>
      </c>
      <c r="O4537" t="s">
        <v>29336</v>
      </c>
      <c r="P4537" s="1">
        <v>45507</v>
      </c>
      <c r="Q4537" s="1">
        <v>45506.427083333336</v>
      </c>
      <c r="R4537" s="1">
        <v>45506.427083333336</v>
      </c>
      <c r="S4537" s="1">
        <v>45574.447222222225</v>
      </c>
      <c r="T4537" s="1">
        <v>45574.447222222225</v>
      </c>
      <c r="U4537" t="s">
        <v>28496</v>
      </c>
      <c r="V4537" t="s">
        <v>137</v>
      </c>
      <c r="W4537" t="s">
        <v>137</v>
      </c>
      <c r="X4537" t="s">
        <v>185</v>
      </c>
      <c r="Y4537" t="s">
        <v>285</v>
      </c>
      <c r="Z4537" t="s">
        <v>137</v>
      </c>
      <c r="AA4537" t="s">
        <v>137</v>
      </c>
      <c r="AB4537" t="s">
        <v>137</v>
      </c>
      <c r="AC4537" t="s">
        <v>137</v>
      </c>
      <c r="AD4537" s="2"/>
      <c r="AE4537" t="s">
        <v>137</v>
      </c>
      <c r="AF4537" t="s">
        <v>137</v>
      </c>
      <c r="AG4537" t="s">
        <v>137</v>
      </c>
      <c r="AH4537" t="s">
        <v>137</v>
      </c>
      <c r="AI4537" t="s">
        <v>137</v>
      </c>
      <c r="AJ4537" t="s">
        <v>137</v>
      </c>
      <c r="AK4537" t="s">
        <v>137</v>
      </c>
      <c r="AL4537" s="2"/>
      <c r="AM4537" t="s">
        <v>137</v>
      </c>
      <c r="AN4537" t="s">
        <v>137</v>
      </c>
      <c r="AO4537" t="s">
        <v>137</v>
      </c>
      <c r="AP4537" t="s">
        <v>137</v>
      </c>
      <c r="AQ4537" t="s">
        <v>137</v>
      </c>
      <c r="AR4537" t="s">
        <v>137</v>
      </c>
      <c r="AS4537" t="s">
        <v>137</v>
      </c>
      <c r="AT4537" t="s">
        <v>137</v>
      </c>
      <c r="AU4537" t="s">
        <v>137</v>
      </c>
      <c r="AV4537" t="s">
        <v>29345</v>
      </c>
      <c r="AW4537" t="s">
        <v>137</v>
      </c>
      <c r="AX4537" t="s">
        <v>978</v>
      </c>
      <c r="AY4537" t="s">
        <v>137</v>
      </c>
      <c r="AZ4537" t="s">
        <v>137</v>
      </c>
      <c r="BA4537" t="s">
        <v>137</v>
      </c>
      <c r="BB4537" t="s">
        <v>137</v>
      </c>
      <c r="BC4537" t="s">
        <v>137</v>
      </c>
      <c r="BD4537" t="s">
        <v>137</v>
      </c>
      <c r="BE4537" t="s">
        <v>137</v>
      </c>
      <c r="BF4537" t="s">
        <v>137</v>
      </c>
      <c r="BG4537" t="s">
        <v>137</v>
      </c>
      <c r="BH4537" t="s">
        <v>137</v>
      </c>
      <c r="BI4537" t="s">
        <v>137</v>
      </c>
      <c r="BJ4537" t="s">
        <v>137</v>
      </c>
      <c r="BK4537" t="s">
        <v>137</v>
      </c>
      <c r="BL4537" t="s">
        <v>137</v>
      </c>
      <c r="BM4537" t="s">
        <v>137</v>
      </c>
      <c r="BN4537" t="s">
        <v>137</v>
      </c>
      <c r="BO4537" t="s">
        <v>137</v>
      </c>
      <c r="BP4537" t="s">
        <v>137</v>
      </c>
      <c r="BQ4537" t="s">
        <v>137</v>
      </c>
      <c r="BR4537" t="s">
        <v>137</v>
      </c>
      <c r="BS4537" t="s">
        <v>137</v>
      </c>
      <c r="BT4537" t="s">
        <v>137</v>
      </c>
      <c r="BU4537" t="s">
        <v>137</v>
      </c>
      <c r="BW4537" t="s">
        <v>137</v>
      </c>
      <c r="BX4537" t="s">
        <v>137</v>
      </c>
      <c r="BY4537" t="s">
        <v>137</v>
      </c>
      <c r="BZ4537" t="s">
        <v>137</v>
      </c>
      <c r="CA4537" t="s">
        <v>137</v>
      </c>
      <c r="CB4537" t="s">
        <v>137</v>
      </c>
      <c r="CC4537" t="s">
        <v>137</v>
      </c>
      <c r="CD4537" t="s">
        <v>137</v>
      </c>
      <c r="CE4537" t="s">
        <v>137</v>
      </c>
      <c r="CF4537" t="s">
        <v>137</v>
      </c>
      <c r="CG4537" t="s">
        <v>137</v>
      </c>
      <c r="CH4537" t="s">
        <v>137</v>
      </c>
      <c r="CI4537" t="s">
        <v>137</v>
      </c>
      <c r="CJ4537" t="s">
        <v>137</v>
      </c>
      <c r="CK4537" t="s">
        <v>137</v>
      </c>
      <c r="CL4537" t="s">
        <v>137</v>
      </c>
      <c r="CM4537" t="s">
        <v>137</v>
      </c>
      <c r="CN4537" t="s">
        <v>137</v>
      </c>
      <c r="CO4537" t="s">
        <v>137</v>
      </c>
      <c r="CP4537" t="s">
        <v>137</v>
      </c>
      <c r="CQ4537" s="1">
        <v>45574.447222222225</v>
      </c>
      <c r="CR4537" s="1">
        <v>45574.447222222225</v>
      </c>
      <c r="CS4537" s="1">
        <v>45574.447222222225</v>
      </c>
      <c r="CT4537" t="s">
        <v>29346</v>
      </c>
      <c r="CU4537" t="s">
        <v>29347</v>
      </c>
      <c r="CV4537" t="s">
        <v>29348</v>
      </c>
      <c r="CW4537" t="s">
        <v>29349</v>
      </c>
      <c r="CX4537" s="3"/>
      <c r="CY4537" s="3"/>
      <c r="CZ4537">
        <v>1</v>
      </c>
      <c r="DA4537" t="s">
        <v>29350</v>
      </c>
      <c r="DB4537" t="s">
        <v>137</v>
      </c>
      <c r="DC4537" t="s">
        <v>137</v>
      </c>
      <c r="DD4537" t="s">
        <v>137</v>
      </c>
      <c r="DE4537" t="s">
        <v>137</v>
      </c>
      <c r="DF4537" t="s">
        <v>29351</v>
      </c>
      <c r="DG4537" t="s">
        <v>900</v>
      </c>
      <c r="DH4537" t="s">
        <v>1285</v>
      </c>
      <c r="DI4537" t="s">
        <v>137</v>
      </c>
      <c r="DJ4537" t="s">
        <v>137</v>
      </c>
      <c r="DK4537">
        <v>0</v>
      </c>
      <c r="DL4537" t="s">
        <v>209</v>
      </c>
      <c r="DM4537" t="s">
        <v>137</v>
      </c>
      <c r="DN4537" t="s">
        <v>137</v>
      </c>
      <c r="DO4537" s="1">
        <v>45574.447222222225</v>
      </c>
      <c r="DP4537" s="1"/>
      <c r="DQ4537" t="s">
        <v>150</v>
      </c>
      <c r="DR4537" t="s">
        <v>151</v>
      </c>
      <c r="DS4537" t="s">
        <v>152</v>
      </c>
      <c r="DT4537" t="s">
        <v>137</v>
      </c>
      <c r="DU4537" t="s">
        <v>137</v>
      </c>
      <c r="DV4537" t="s">
        <v>237</v>
      </c>
      <c r="DW4537" t="s">
        <v>137</v>
      </c>
      <c r="DX4537" t="s">
        <v>8530</v>
      </c>
      <c r="DY4537" t="s">
        <v>137</v>
      </c>
      <c r="DZ4537" t="s">
        <v>148</v>
      </c>
      <c r="EA4537" t="b">
        <v>0</v>
      </c>
      <c r="EB4537" t="s">
        <v>137</v>
      </c>
    </row>
    <row r="4538" spans="1:132" x14ac:dyDescent="0.25">
      <c r="A4538">
        <v>138236851</v>
      </c>
      <c r="B4538">
        <v>7506</v>
      </c>
      <c r="C4538" t="s">
        <v>192</v>
      </c>
      <c r="D4538" t="s">
        <v>2004</v>
      </c>
      <c r="E4538" t="s">
        <v>134</v>
      </c>
      <c r="F4538" t="s">
        <v>135</v>
      </c>
      <c r="G4538" t="s">
        <v>194</v>
      </c>
      <c r="H4538" t="s">
        <v>137</v>
      </c>
      <c r="I4538" t="s">
        <v>1429</v>
      </c>
      <c r="J4538" t="s">
        <v>557</v>
      </c>
      <c r="K4538" t="s">
        <v>558</v>
      </c>
      <c r="L4538" t="s">
        <v>559</v>
      </c>
      <c r="M4538" t="s">
        <v>137</v>
      </c>
      <c r="N4538" t="s">
        <v>711</v>
      </c>
      <c r="O4538" t="s">
        <v>711</v>
      </c>
      <c r="P4538" s="1">
        <v>45506</v>
      </c>
      <c r="Q4538" s="1">
        <v>45506.334027777775</v>
      </c>
      <c r="R4538" s="1">
        <v>45506.334027777775</v>
      </c>
      <c r="S4538" s="1">
        <v>45523.626388888886</v>
      </c>
      <c r="T4538" s="1">
        <v>45523.626388888886</v>
      </c>
      <c r="U4538" t="s">
        <v>21769</v>
      </c>
      <c r="V4538" t="s">
        <v>137</v>
      </c>
      <c r="W4538" t="s">
        <v>137</v>
      </c>
      <c r="X4538" t="s">
        <v>231</v>
      </c>
      <c r="Y4538" t="s">
        <v>713</v>
      </c>
      <c r="Z4538" t="s">
        <v>137</v>
      </c>
      <c r="AA4538" t="s">
        <v>137</v>
      </c>
      <c r="AB4538" t="s">
        <v>137</v>
      </c>
      <c r="AC4538" t="s">
        <v>137</v>
      </c>
      <c r="AD4538" s="2"/>
      <c r="AE4538" t="s">
        <v>137</v>
      </c>
      <c r="AF4538" t="s">
        <v>137</v>
      </c>
      <c r="AG4538" t="s">
        <v>137</v>
      </c>
      <c r="AH4538" t="s">
        <v>137</v>
      </c>
      <c r="AI4538" t="s">
        <v>137</v>
      </c>
      <c r="AJ4538" t="s">
        <v>137</v>
      </c>
      <c r="AK4538" t="s">
        <v>137</v>
      </c>
      <c r="AL4538" s="2"/>
      <c r="AM4538" t="s">
        <v>137</v>
      </c>
      <c r="AN4538" t="s">
        <v>137</v>
      </c>
      <c r="AO4538" t="s">
        <v>137</v>
      </c>
      <c r="AP4538" t="s">
        <v>137</v>
      </c>
      <c r="AQ4538" t="s">
        <v>137</v>
      </c>
      <c r="AR4538" t="s">
        <v>137</v>
      </c>
      <c r="AS4538" t="s">
        <v>137</v>
      </c>
      <c r="AT4538" t="s">
        <v>137</v>
      </c>
      <c r="AU4538" t="s">
        <v>137</v>
      </c>
      <c r="AV4538" t="s">
        <v>137</v>
      </c>
      <c r="AW4538" t="s">
        <v>29352</v>
      </c>
      <c r="AX4538" t="s">
        <v>137</v>
      </c>
      <c r="AY4538" t="s">
        <v>29353</v>
      </c>
      <c r="AZ4538" t="s">
        <v>12215</v>
      </c>
      <c r="BA4538" t="s">
        <v>137</v>
      </c>
      <c r="BB4538" t="s">
        <v>5056</v>
      </c>
      <c r="BC4538" t="s">
        <v>137</v>
      </c>
      <c r="BD4538" t="s">
        <v>137</v>
      </c>
      <c r="BE4538" t="s">
        <v>137</v>
      </c>
      <c r="BF4538" t="s">
        <v>137</v>
      </c>
      <c r="BG4538" t="s">
        <v>137</v>
      </c>
      <c r="BH4538" t="s">
        <v>137</v>
      </c>
      <c r="BI4538" t="s">
        <v>137</v>
      </c>
      <c r="BJ4538" t="s">
        <v>137</v>
      </c>
      <c r="BK4538" t="s">
        <v>137</v>
      </c>
      <c r="BL4538" t="s">
        <v>137</v>
      </c>
      <c r="BM4538" t="s">
        <v>137</v>
      </c>
      <c r="BN4538" t="s">
        <v>137</v>
      </c>
      <c r="BO4538" t="s">
        <v>137</v>
      </c>
      <c r="BP4538" t="s">
        <v>137</v>
      </c>
      <c r="BQ4538" t="s">
        <v>137</v>
      </c>
      <c r="BR4538" t="s">
        <v>137</v>
      </c>
      <c r="BS4538" t="s">
        <v>137</v>
      </c>
      <c r="BT4538" t="s">
        <v>137</v>
      </c>
      <c r="BU4538" t="s">
        <v>137</v>
      </c>
      <c r="BW4538" t="s">
        <v>137</v>
      </c>
      <c r="BX4538" t="s">
        <v>137</v>
      </c>
      <c r="BY4538" t="s">
        <v>137</v>
      </c>
      <c r="BZ4538" t="s">
        <v>137</v>
      </c>
      <c r="CA4538" t="s">
        <v>137</v>
      </c>
      <c r="CB4538" t="s">
        <v>137</v>
      </c>
      <c r="CC4538" t="s">
        <v>137</v>
      </c>
      <c r="CD4538" t="s">
        <v>137</v>
      </c>
      <c r="CE4538" t="s">
        <v>137</v>
      </c>
      <c r="CF4538" t="s">
        <v>137</v>
      </c>
      <c r="CG4538" t="s">
        <v>137</v>
      </c>
      <c r="CH4538" t="s">
        <v>137</v>
      </c>
      <c r="CI4538" t="s">
        <v>137</v>
      </c>
      <c r="CJ4538" t="s">
        <v>137</v>
      </c>
      <c r="CK4538" t="s">
        <v>137</v>
      </c>
      <c r="CL4538" t="s">
        <v>137</v>
      </c>
      <c r="CM4538" t="s">
        <v>137</v>
      </c>
      <c r="CN4538" t="s">
        <v>137</v>
      </c>
      <c r="CO4538" t="s">
        <v>137</v>
      </c>
      <c r="CP4538" t="s">
        <v>137</v>
      </c>
      <c r="CQ4538" s="1">
        <v>45523.626388888886</v>
      </c>
      <c r="CR4538" s="1">
        <v>45523.626388888886</v>
      </c>
      <c r="CS4538" s="1"/>
      <c r="CT4538" t="s">
        <v>3569</v>
      </c>
      <c r="CU4538" t="s">
        <v>29354</v>
      </c>
      <c r="CV4538" t="s">
        <v>29355</v>
      </c>
      <c r="CW4538" t="s">
        <v>29356</v>
      </c>
      <c r="CX4538" s="3"/>
      <c r="CY4538" s="3"/>
      <c r="CZ4538">
        <v>1</v>
      </c>
      <c r="DA4538" t="s">
        <v>29357</v>
      </c>
      <c r="DB4538" t="s">
        <v>137</v>
      </c>
      <c r="DC4538" t="s">
        <v>137</v>
      </c>
      <c r="DD4538" t="s">
        <v>137</v>
      </c>
      <c r="DE4538" t="s">
        <v>137</v>
      </c>
      <c r="DF4538" t="s">
        <v>29358</v>
      </c>
      <c r="DG4538" t="s">
        <v>900</v>
      </c>
      <c r="DH4538" t="s">
        <v>3650</v>
      </c>
      <c r="DI4538" t="s">
        <v>137</v>
      </c>
      <c r="DJ4538" t="s">
        <v>137</v>
      </c>
      <c r="DK4538">
        <v>0</v>
      </c>
      <c r="DL4538" t="s">
        <v>209</v>
      </c>
      <c r="DM4538" t="s">
        <v>137</v>
      </c>
      <c r="DN4538" t="s">
        <v>137</v>
      </c>
      <c r="DO4538" s="1">
        <v>45523.626388888886</v>
      </c>
      <c r="DP4538" s="1"/>
      <c r="DQ4538" t="s">
        <v>557</v>
      </c>
      <c r="DR4538" t="s">
        <v>558</v>
      </c>
      <c r="DS4538" t="s">
        <v>559</v>
      </c>
      <c r="DT4538" t="s">
        <v>137</v>
      </c>
      <c r="DU4538" t="s">
        <v>137</v>
      </c>
      <c r="DV4538" t="s">
        <v>227</v>
      </c>
      <c r="DW4538" t="s">
        <v>137</v>
      </c>
      <c r="DX4538" t="s">
        <v>23158</v>
      </c>
      <c r="DY4538" t="s">
        <v>137</v>
      </c>
      <c r="DZ4538" t="s">
        <v>148</v>
      </c>
      <c r="EA4538" t="b">
        <v>0</v>
      </c>
      <c r="EB4538" t="s">
        <v>137</v>
      </c>
    </row>
    <row r="4539" spans="1:132" x14ac:dyDescent="0.25">
      <c r="A4539">
        <v>138209099</v>
      </c>
      <c r="B4539">
        <v>7505</v>
      </c>
      <c r="C4539" t="s">
        <v>192</v>
      </c>
      <c r="D4539" t="s">
        <v>193</v>
      </c>
      <c r="E4539" t="s">
        <v>134</v>
      </c>
      <c r="F4539" t="s">
        <v>135</v>
      </c>
      <c r="G4539" t="s">
        <v>194</v>
      </c>
      <c r="H4539" t="s">
        <v>195</v>
      </c>
      <c r="I4539" t="s">
        <v>196</v>
      </c>
      <c r="J4539" t="s">
        <v>13846</v>
      </c>
      <c r="K4539" t="s">
        <v>13847</v>
      </c>
      <c r="L4539" t="s">
        <v>13848</v>
      </c>
      <c r="M4539" t="s">
        <v>137</v>
      </c>
      <c r="N4539" t="s">
        <v>21780</v>
      </c>
      <c r="O4539" t="s">
        <v>21780</v>
      </c>
      <c r="P4539" s="1">
        <v>45505</v>
      </c>
      <c r="Q4539" s="1">
        <v>45505.65902777778</v>
      </c>
      <c r="R4539" s="1">
        <v>45505.65902777778</v>
      </c>
      <c r="S4539" s="1">
        <v>45511.588194444441</v>
      </c>
      <c r="T4539" s="1">
        <v>45511.588194444441</v>
      </c>
      <c r="U4539" t="s">
        <v>23884</v>
      </c>
      <c r="V4539" t="s">
        <v>137</v>
      </c>
      <c r="W4539" t="s">
        <v>137</v>
      </c>
      <c r="X4539" t="s">
        <v>231</v>
      </c>
      <c r="Y4539" t="s">
        <v>606</v>
      </c>
      <c r="Z4539" t="s">
        <v>137</v>
      </c>
      <c r="AA4539" t="s">
        <v>137</v>
      </c>
      <c r="AB4539" t="s">
        <v>137</v>
      </c>
      <c r="AC4539" t="s">
        <v>137</v>
      </c>
      <c r="AD4539" s="2"/>
      <c r="AE4539" t="s">
        <v>137</v>
      </c>
      <c r="AF4539" t="s">
        <v>137</v>
      </c>
      <c r="AG4539" t="s">
        <v>137</v>
      </c>
      <c r="AH4539" t="s">
        <v>137</v>
      </c>
      <c r="AI4539" t="s">
        <v>137</v>
      </c>
      <c r="AJ4539" t="s">
        <v>137</v>
      </c>
      <c r="AK4539" t="s">
        <v>137</v>
      </c>
      <c r="AL4539" s="2"/>
      <c r="AM4539" t="s">
        <v>137</v>
      </c>
      <c r="AN4539" t="s">
        <v>137</v>
      </c>
      <c r="AO4539" t="s">
        <v>137</v>
      </c>
      <c r="AP4539" t="s">
        <v>137</v>
      </c>
      <c r="AQ4539" t="s">
        <v>137</v>
      </c>
      <c r="AR4539" t="s">
        <v>137</v>
      </c>
      <c r="AS4539" t="s">
        <v>137</v>
      </c>
      <c r="AT4539" t="s">
        <v>137</v>
      </c>
      <c r="AU4539" t="s">
        <v>137</v>
      </c>
      <c r="AV4539" t="s">
        <v>137</v>
      </c>
      <c r="AW4539" t="s">
        <v>19940</v>
      </c>
      <c r="AX4539" t="s">
        <v>137</v>
      </c>
      <c r="AY4539" t="s">
        <v>137</v>
      </c>
      <c r="AZ4539" t="s">
        <v>137</v>
      </c>
      <c r="BA4539" t="s">
        <v>137</v>
      </c>
      <c r="BB4539" t="s">
        <v>137</v>
      </c>
      <c r="BC4539" t="s">
        <v>1363</v>
      </c>
      <c r="BD4539" t="s">
        <v>249</v>
      </c>
      <c r="BE4539" t="s">
        <v>29359</v>
      </c>
      <c r="BF4539" t="s">
        <v>29360</v>
      </c>
      <c r="BG4539" t="s">
        <v>137</v>
      </c>
      <c r="BH4539" t="s">
        <v>137</v>
      </c>
      <c r="BI4539" t="s">
        <v>137</v>
      </c>
      <c r="BJ4539" t="s">
        <v>137</v>
      </c>
      <c r="BK4539" t="s">
        <v>137</v>
      </c>
      <c r="BL4539" t="s">
        <v>137</v>
      </c>
      <c r="BM4539" t="s">
        <v>137</v>
      </c>
      <c r="BN4539" t="s">
        <v>137</v>
      </c>
      <c r="BO4539" t="s">
        <v>137</v>
      </c>
      <c r="BP4539" t="s">
        <v>137</v>
      </c>
      <c r="BQ4539" t="s">
        <v>137</v>
      </c>
      <c r="BR4539" t="s">
        <v>137</v>
      </c>
      <c r="BS4539" t="s">
        <v>137</v>
      </c>
      <c r="BT4539" t="s">
        <v>137</v>
      </c>
      <c r="BU4539" t="s">
        <v>137</v>
      </c>
      <c r="BW4539" t="s">
        <v>137</v>
      </c>
      <c r="BX4539" t="s">
        <v>137</v>
      </c>
      <c r="BY4539" t="s">
        <v>137</v>
      </c>
      <c r="BZ4539" t="s">
        <v>137</v>
      </c>
      <c r="CA4539" t="s">
        <v>137</v>
      </c>
      <c r="CB4539" t="s">
        <v>137</v>
      </c>
      <c r="CC4539" t="s">
        <v>137</v>
      </c>
      <c r="CD4539" t="s">
        <v>137</v>
      </c>
      <c r="CE4539" t="s">
        <v>137</v>
      </c>
      <c r="CF4539" t="s">
        <v>137</v>
      </c>
      <c r="CG4539" t="s">
        <v>137</v>
      </c>
      <c r="CH4539" t="s">
        <v>137</v>
      </c>
      <c r="CI4539" t="s">
        <v>137</v>
      </c>
      <c r="CJ4539" t="s">
        <v>137</v>
      </c>
      <c r="CK4539" t="s">
        <v>137</v>
      </c>
      <c r="CL4539" t="s">
        <v>137</v>
      </c>
      <c r="CM4539" t="s">
        <v>137</v>
      </c>
      <c r="CN4539" t="s">
        <v>137</v>
      </c>
      <c r="CO4539" t="s">
        <v>137</v>
      </c>
      <c r="CP4539" t="s">
        <v>137</v>
      </c>
      <c r="CQ4539" s="1">
        <v>45511.588194444441</v>
      </c>
      <c r="CR4539" s="1">
        <v>45511.588194444441</v>
      </c>
      <c r="CS4539" s="1"/>
      <c r="CT4539" t="s">
        <v>29361</v>
      </c>
      <c r="CU4539" t="s">
        <v>29362</v>
      </c>
      <c r="CV4539" t="s">
        <v>29363</v>
      </c>
      <c r="CW4539" t="s">
        <v>29364</v>
      </c>
      <c r="CX4539" s="3"/>
      <c r="CY4539" s="3"/>
      <c r="CZ4539">
        <v>3</v>
      </c>
      <c r="DA4539" t="s">
        <v>29365</v>
      </c>
      <c r="DB4539" t="s">
        <v>137</v>
      </c>
      <c r="DC4539" t="s">
        <v>137</v>
      </c>
      <c r="DD4539" t="s">
        <v>137</v>
      </c>
      <c r="DE4539" t="s">
        <v>137</v>
      </c>
      <c r="DF4539" t="s">
        <v>29366</v>
      </c>
      <c r="DG4539" t="s">
        <v>137</v>
      </c>
      <c r="DH4539" t="s">
        <v>137</v>
      </c>
      <c r="DI4539" t="s">
        <v>137</v>
      </c>
      <c r="DJ4539" t="s">
        <v>137</v>
      </c>
      <c r="DK4539">
        <v>0</v>
      </c>
      <c r="DL4539" t="s">
        <v>209</v>
      </c>
      <c r="DM4539" t="s">
        <v>29367</v>
      </c>
      <c r="DN4539" t="s">
        <v>137</v>
      </c>
      <c r="DO4539" s="1">
        <v>45511.588194444441</v>
      </c>
      <c r="DP4539" s="1"/>
      <c r="DQ4539" t="s">
        <v>13846</v>
      </c>
      <c r="DR4539" t="s">
        <v>13847</v>
      </c>
      <c r="DS4539" t="s">
        <v>13848</v>
      </c>
      <c r="DT4539" t="s">
        <v>29368</v>
      </c>
      <c r="DU4539" t="s">
        <v>137</v>
      </c>
      <c r="DV4539" t="s">
        <v>137</v>
      </c>
      <c r="DW4539" t="s">
        <v>137</v>
      </c>
      <c r="DX4539" t="s">
        <v>137</v>
      </c>
      <c r="DY4539" t="s">
        <v>137</v>
      </c>
      <c r="DZ4539" t="s">
        <v>148</v>
      </c>
      <c r="EA4539" t="b">
        <v>0</v>
      </c>
      <c r="EB4539" t="s">
        <v>137</v>
      </c>
    </row>
    <row r="4540" spans="1:132" x14ac:dyDescent="0.25">
      <c r="A4540">
        <v>138207347</v>
      </c>
      <c r="B4540">
        <v>7504</v>
      </c>
      <c r="C4540" t="s">
        <v>192</v>
      </c>
      <c r="D4540" t="s">
        <v>224</v>
      </c>
      <c r="E4540" t="s">
        <v>134</v>
      </c>
      <c r="F4540" t="s">
        <v>135</v>
      </c>
      <c r="G4540" t="s">
        <v>194</v>
      </c>
      <c r="H4540" t="s">
        <v>137</v>
      </c>
      <c r="I4540" t="s">
        <v>225</v>
      </c>
      <c r="J4540" t="s">
        <v>226</v>
      </c>
      <c r="K4540" t="s">
        <v>227</v>
      </c>
      <c r="L4540" t="s">
        <v>228</v>
      </c>
      <c r="M4540" t="s">
        <v>137</v>
      </c>
      <c r="N4540" t="s">
        <v>1103</v>
      </c>
      <c r="O4540" t="s">
        <v>1103</v>
      </c>
      <c r="P4540" s="1">
        <v>45510</v>
      </c>
      <c r="Q4540" s="1">
        <v>45505.646527777775</v>
      </c>
      <c r="R4540" s="1">
        <v>45505.646527777775</v>
      </c>
      <c r="S4540" s="1">
        <v>45512.489583333336</v>
      </c>
      <c r="T4540" s="1">
        <v>45512.489583333336</v>
      </c>
      <c r="U4540" t="s">
        <v>27573</v>
      </c>
      <c r="V4540" t="s">
        <v>137</v>
      </c>
      <c r="W4540" t="s">
        <v>137</v>
      </c>
      <c r="X4540" t="s">
        <v>155</v>
      </c>
      <c r="Y4540" t="s">
        <v>440</v>
      </c>
      <c r="Z4540" t="s">
        <v>137</v>
      </c>
      <c r="AA4540" t="s">
        <v>137</v>
      </c>
      <c r="AB4540" t="s">
        <v>137</v>
      </c>
      <c r="AC4540" t="s">
        <v>137</v>
      </c>
      <c r="AD4540" s="2"/>
      <c r="AE4540" t="s">
        <v>137</v>
      </c>
      <c r="AF4540" t="s">
        <v>137</v>
      </c>
      <c r="AG4540" t="s">
        <v>137</v>
      </c>
      <c r="AH4540" t="s">
        <v>137</v>
      </c>
      <c r="AI4540" t="s">
        <v>137</v>
      </c>
      <c r="AJ4540" t="s">
        <v>137</v>
      </c>
      <c r="AK4540" t="s">
        <v>137</v>
      </c>
      <c r="AL4540" s="2"/>
      <c r="AM4540" t="s">
        <v>137</v>
      </c>
      <c r="AN4540" t="s">
        <v>137</v>
      </c>
      <c r="AO4540" t="s">
        <v>137</v>
      </c>
      <c r="AP4540" t="s">
        <v>137</v>
      </c>
      <c r="AQ4540" t="s">
        <v>137</v>
      </c>
      <c r="AR4540" t="s">
        <v>137</v>
      </c>
      <c r="AS4540" t="s">
        <v>137</v>
      </c>
      <c r="AT4540" t="s">
        <v>137</v>
      </c>
      <c r="AU4540" t="s">
        <v>137</v>
      </c>
      <c r="AV4540" t="s">
        <v>29369</v>
      </c>
      <c r="AW4540" t="s">
        <v>12481</v>
      </c>
      <c r="AX4540" t="s">
        <v>927</v>
      </c>
      <c r="AY4540" t="s">
        <v>137</v>
      </c>
      <c r="AZ4540" t="s">
        <v>137</v>
      </c>
      <c r="BA4540" t="s">
        <v>137</v>
      </c>
      <c r="BB4540" t="s">
        <v>137</v>
      </c>
      <c r="BC4540" t="s">
        <v>137</v>
      </c>
      <c r="BD4540" t="s">
        <v>137</v>
      </c>
      <c r="BE4540" t="s">
        <v>137</v>
      </c>
      <c r="BF4540" t="s">
        <v>137</v>
      </c>
      <c r="BG4540" t="s">
        <v>137</v>
      </c>
      <c r="BH4540" t="s">
        <v>137</v>
      </c>
      <c r="BI4540" t="s">
        <v>137</v>
      </c>
      <c r="BJ4540" t="s">
        <v>137</v>
      </c>
      <c r="BK4540" t="s">
        <v>137</v>
      </c>
      <c r="BL4540" t="s">
        <v>137</v>
      </c>
      <c r="BM4540" t="s">
        <v>137</v>
      </c>
      <c r="BN4540" t="s">
        <v>137</v>
      </c>
      <c r="BO4540" t="s">
        <v>137</v>
      </c>
      <c r="BP4540" t="s">
        <v>137</v>
      </c>
      <c r="BQ4540" t="s">
        <v>137</v>
      </c>
      <c r="BR4540" t="s">
        <v>137</v>
      </c>
      <c r="BS4540" t="s">
        <v>137</v>
      </c>
      <c r="BT4540" t="s">
        <v>137</v>
      </c>
      <c r="BU4540" t="s">
        <v>137</v>
      </c>
      <c r="BW4540" t="s">
        <v>137</v>
      </c>
      <c r="BX4540" t="s">
        <v>137</v>
      </c>
      <c r="BY4540" t="s">
        <v>137</v>
      </c>
      <c r="BZ4540" t="s">
        <v>137</v>
      </c>
      <c r="CA4540" t="s">
        <v>137</v>
      </c>
      <c r="CB4540" t="s">
        <v>137</v>
      </c>
      <c r="CC4540" t="s">
        <v>137</v>
      </c>
      <c r="CD4540" t="s">
        <v>137</v>
      </c>
      <c r="CE4540" t="s">
        <v>137</v>
      </c>
      <c r="CF4540" t="s">
        <v>137</v>
      </c>
      <c r="CG4540" t="s">
        <v>137</v>
      </c>
      <c r="CH4540" t="s">
        <v>137</v>
      </c>
      <c r="CI4540" t="s">
        <v>137</v>
      </c>
      <c r="CJ4540" t="s">
        <v>137</v>
      </c>
      <c r="CK4540" t="s">
        <v>137</v>
      </c>
      <c r="CL4540" t="s">
        <v>137</v>
      </c>
      <c r="CM4540" t="s">
        <v>137</v>
      </c>
      <c r="CN4540" t="s">
        <v>137</v>
      </c>
      <c r="CO4540" t="s">
        <v>137</v>
      </c>
      <c r="CP4540" t="s">
        <v>137</v>
      </c>
      <c r="CQ4540" s="1">
        <v>45512.489583333336</v>
      </c>
      <c r="CR4540" s="1">
        <v>45512.489583333336</v>
      </c>
      <c r="CS4540" s="1"/>
      <c r="CT4540" t="s">
        <v>29370</v>
      </c>
      <c r="CU4540" t="s">
        <v>29371</v>
      </c>
      <c r="CV4540" t="s">
        <v>29372</v>
      </c>
      <c r="CW4540" t="s">
        <v>29373</v>
      </c>
      <c r="CX4540" s="3"/>
      <c r="CY4540" s="3"/>
      <c r="DA4540" t="s">
        <v>29374</v>
      </c>
      <c r="DB4540" t="s">
        <v>137</v>
      </c>
      <c r="DC4540" t="s">
        <v>137</v>
      </c>
      <c r="DD4540" t="s">
        <v>137</v>
      </c>
      <c r="DE4540" t="s">
        <v>137</v>
      </c>
      <c r="DF4540" t="s">
        <v>29375</v>
      </c>
      <c r="DG4540" t="s">
        <v>137</v>
      </c>
      <c r="DH4540" t="s">
        <v>137</v>
      </c>
      <c r="DI4540" t="s">
        <v>137</v>
      </c>
      <c r="DJ4540" t="s">
        <v>137</v>
      </c>
      <c r="DK4540">
        <v>0</v>
      </c>
      <c r="DL4540" t="s">
        <v>209</v>
      </c>
      <c r="DM4540" t="s">
        <v>29376</v>
      </c>
      <c r="DN4540" t="s">
        <v>137</v>
      </c>
      <c r="DO4540" s="1">
        <v>45512.489583333336</v>
      </c>
      <c r="DP4540" s="1"/>
      <c r="DQ4540" t="s">
        <v>13846</v>
      </c>
      <c r="DR4540" t="s">
        <v>13847</v>
      </c>
      <c r="DS4540" t="s">
        <v>13848</v>
      </c>
      <c r="DT4540" t="s">
        <v>137</v>
      </c>
      <c r="DU4540" t="s">
        <v>137</v>
      </c>
      <c r="DV4540" t="s">
        <v>237</v>
      </c>
      <c r="DW4540" t="s">
        <v>137</v>
      </c>
      <c r="DX4540" t="s">
        <v>137</v>
      </c>
      <c r="DY4540" t="s">
        <v>137</v>
      </c>
      <c r="DZ4540" t="s">
        <v>148</v>
      </c>
      <c r="EA4540" t="b">
        <v>0</v>
      </c>
      <c r="EB4540" t="s">
        <v>137</v>
      </c>
    </row>
    <row r="4541" spans="1:132" x14ac:dyDescent="0.25">
      <c r="A4541">
        <v>138204058</v>
      </c>
      <c r="B4541">
        <v>7503</v>
      </c>
      <c r="C4541" t="s">
        <v>192</v>
      </c>
      <c r="D4541" t="s">
        <v>29377</v>
      </c>
      <c r="E4541" t="s">
        <v>134</v>
      </c>
      <c r="F4541" t="s">
        <v>162</v>
      </c>
      <c r="G4541" t="s">
        <v>163</v>
      </c>
      <c r="H4541" t="s">
        <v>137</v>
      </c>
      <c r="I4541" t="s">
        <v>29378</v>
      </c>
      <c r="J4541" t="s">
        <v>139</v>
      </c>
      <c r="K4541" t="s">
        <v>140</v>
      </c>
      <c r="L4541" t="s">
        <v>141</v>
      </c>
      <c r="M4541" t="s">
        <v>137</v>
      </c>
      <c r="N4541" t="s">
        <v>1244</v>
      </c>
      <c r="O4541" t="s">
        <v>1478</v>
      </c>
      <c r="P4541" s="1"/>
      <c r="Q4541" s="1">
        <v>45505.624305555553</v>
      </c>
      <c r="R4541" s="1">
        <v>45505.624305555553</v>
      </c>
      <c r="S4541" s="1">
        <v>45506.35833333333</v>
      </c>
      <c r="T4541" s="1">
        <v>45506.35833333333</v>
      </c>
      <c r="U4541" t="s">
        <v>342</v>
      </c>
      <c r="V4541" t="s">
        <v>137</v>
      </c>
      <c r="W4541" t="s">
        <v>137</v>
      </c>
      <c r="X4541" t="s">
        <v>176</v>
      </c>
      <c r="Y4541" t="s">
        <v>199</v>
      </c>
      <c r="Z4541" t="s">
        <v>137</v>
      </c>
      <c r="AA4541" t="s">
        <v>137</v>
      </c>
      <c r="AB4541" t="s">
        <v>137</v>
      </c>
      <c r="AC4541" t="s">
        <v>137</v>
      </c>
      <c r="AD4541" s="2"/>
      <c r="AE4541" t="s">
        <v>137</v>
      </c>
      <c r="AF4541" t="s">
        <v>137</v>
      </c>
      <c r="AG4541" t="s">
        <v>137</v>
      </c>
      <c r="AH4541" t="s">
        <v>137</v>
      </c>
      <c r="AI4541" t="s">
        <v>137</v>
      </c>
      <c r="AJ4541" t="s">
        <v>137</v>
      </c>
      <c r="AK4541" t="s">
        <v>137</v>
      </c>
      <c r="AL4541" s="2"/>
      <c r="AM4541" t="s">
        <v>137</v>
      </c>
      <c r="AN4541" t="s">
        <v>137</v>
      </c>
      <c r="AO4541" t="s">
        <v>137</v>
      </c>
      <c r="AP4541" t="s">
        <v>137</v>
      </c>
      <c r="AQ4541" t="s">
        <v>137</v>
      </c>
      <c r="AR4541" t="s">
        <v>137</v>
      </c>
      <c r="AS4541" t="s">
        <v>137</v>
      </c>
      <c r="AT4541" t="s">
        <v>137</v>
      </c>
      <c r="AU4541" t="s">
        <v>137</v>
      </c>
      <c r="AV4541" t="s">
        <v>137</v>
      </c>
      <c r="AW4541" t="s">
        <v>137</v>
      </c>
      <c r="AX4541" t="s">
        <v>137</v>
      </c>
      <c r="AY4541" t="s">
        <v>137</v>
      </c>
      <c r="AZ4541" t="s">
        <v>137</v>
      </c>
      <c r="BA4541" t="s">
        <v>137</v>
      </c>
      <c r="BB4541" t="s">
        <v>137</v>
      </c>
      <c r="BC4541" t="s">
        <v>137</v>
      </c>
      <c r="BD4541" t="s">
        <v>137</v>
      </c>
      <c r="BE4541" t="s">
        <v>137</v>
      </c>
      <c r="BF4541" t="s">
        <v>137</v>
      </c>
      <c r="BG4541" t="s">
        <v>137</v>
      </c>
      <c r="BH4541" t="s">
        <v>137</v>
      </c>
      <c r="BI4541" t="s">
        <v>137</v>
      </c>
      <c r="BJ4541" t="s">
        <v>137</v>
      </c>
      <c r="BK4541" t="s">
        <v>137</v>
      </c>
      <c r="BL4541" t="s">
        <v>137</v>
      </c>
      <c r="BM4541" t="s">
        <v>137</v>
      </c>
      <c r="BN4541" t="s">
        <v>137</v>
      </c>
      <c r="BO4541" t="s">
        <v>137</v>
      </c>
      <c r="BP4541" t="s">
        <v>137</v>
      </c>
      <c r="BQ4541" t="s">
        <v>137</v>
      </c>
      <c r="BR4541" t="s">
        <v>137</v>
      </c>
      <c r="BS4541" t="s">
        <v>137</v>
      </c>
      <c r="BT4541" t="s">
        <v>137</v>
      </c>
      <c r="BU4541" t="s">
        <v>137</v>
      </c>
      <c r="BW4541" t="s">
        <v>137</v>
      </c>
      <c r="BX4541" t="s">
        <v>137</v>
      </c>
      <c r="BY4541" t="s">
        <v>137</v>
      </c>
      <c r="BZ4541" t="s">
        <v>137</v>
      </c>
      <c r="CA4541" t="s">
        <v>137</v>
      </c>
      <c r="CB4541" t="s">
        <v>137</v>
      </c>
      <c r="CC4541" t="s">
        <v>137</v>
      </c>
      <c r="CD4541" t="s">
        <v>137</v>
      </c>
      <c r="CE4541" t="s">
        <v>137</v>
      </c>
      <c r="CF4541" t="s">
        <v>137</v>
      </c>
      <c r="CG4541" t="s">
        <v>137</v>
      </c>
      <c r="CH4541" t="s">
        <v>137</v>
      </c>
      <c r="CI4541" t="s">
        <v>137</v>
      </c>
      <c r="CJ4541" t="s">
        <v>137</v>
      </c>
      <c r="CK4541" t="s">
        <v>137</v>
      </c>
      <c r="CL4541" t="s">
        <v>137</v>
      </c>
      <c r="CM4541" t="s">
        <v>137</v>
      </c>
      <c r="CN4541" t="s">
        <v>137</v>
      </c>
      <c r="CO4541" t="s">
        <v>137</v>
      </c>
      <c r="CP4541" t="s">
        <v>137</v>
      </c>
      <c r="CQ4541" s="1">
        <v>45506.35833333333</v>
      </c>
      <c r="CR4541" s="1">
        <v>45506.35833333333</v>
      </c>
      <c r="CS4541" s="1"/>
      <c r="CT4541" t="s">
        <v>29379</v>
      </c>
      <c r="CU4541" t="s">
        <v>29380</v>
      </c>
      <c r="CV4541" t="s">
        <v>29379</v>
      </c>
      <c r="CW4541" t="s">
        <v>29381</v>
      </c>
      <c r="CX4541" s="3"/>
      <c r="CY4541" s="3"/>
      <c r="DA4541" t="s">
        <v>137</v>
      </c>
      <c r="DB4541" t="s">
        <v>137</v>
      </c>
      <c r="DC4541" t="s">
        <v>137</v>
      </c>
      <c r="DD4541" t="s">
        <v>137</v>
      </c>
      <c r="DE4541" t="s">
        <v>137</v>
      </c>
      <c r="DF4541" t="s">
        <v>29382</v>
      </c>
      <c r="DG4541" t="s">
        <v>137</v>
      </c>
      <c r="DH4541" t="s">
        <v>137</v>
      </c>
      <c r="DI4541" t="s">
        <v>137</v>
      </c>
      <c r="DJ4541" t="s">
        <v>137</v>
      </c>
      <c r="DK4541">
        <v>0</v>
      </c>
      <c r="DL4541" t="s">
        <v>209</v>
      </c>
      <c r="DM4541" t="s">
        <v>29383</v>
      </c>
      <c r="DN4541" t="s">
        <v>137</v>
      </c>
      <c r="DO4541" s="1">
        <v>45506.35833333333</v>
      </c>
      <c r="DP4541" s="1"/>
      <c r="DQ4541" t="s">
        <v>534</v>
      </c>
      <c r="DR4541" t="s">
        <v>535</v>
      </c>
      <c r="DS4541" t="s">
        <v>536</v>
      </c>
      <c r="DT4541" t="s">
        <v>137</v>
      </c>
      <c r="DU4541" t="s">
        <v>137</v>
      </c>
      <c r="DV4541" t="s">
        <v>137</v>
      </c>
      <c r="DW4541" t="s">
        <v>137</v>
      </c>
      <c r="DX4541" t="s">
        <v>29384</v>
      </c>
      <c r="DY4541" t="s">
        <v>137</v>
      </c>
      <c r="DZ4541" t="s">
        <v>168</v>
      </c>
      <c r="EA4541" t="b">
        <v>0</v>
      </c>
      <c r="EB4541" t="s">
        <v>137</v>
      </c>
    </row>
    <row r="4542" spans="1:132" x14ac:dyDescent="0.25">
      <c r="A4542">
        <v>138203149</v>
      </c>
      <c r="B4542">
        <v>7502</v>
      </c>
      <c r="C4542" t="s">
        <v>192</v>
      </c>
      <c r="D4542" t="s">
        <v>29385</v>
      </c>
      <c r="E4542" t="s">
        <v>134</v>
      </c>
      <c r="F4542" t="s">
        <v>162</v>
      </c>
      <c r="G4542" t="s">
        <v>163</v>
      </c>
      <c r="H4542" t="s">
        <v>137</v>
      </c>
      <c r="I4542" t="s">
        <v>29386</v>
      </c>
      <c r="J4542" t="s">
        <v>1709</v>
      </c>
      <c r="K4542" t="s">
        <v>1710</v>
      </c>
      <c r="L4542" t="s">
        <v>1711</v>
      </c>
      <c r="M4542" t="s">
        <v>137</v>
      </c>
      <c r="N4542" t="s">
        <v>8686</v>
      </c>
      <c r="O4542" t="s">
        <v>8686</v>
      </c>
      <c r="P4542" s="1"/>
      <c r="Q4542" s="1">
        <v>45505.618055555555</v>
      </c>
      <c r="R4542" s="1">
        <v>45505.618055555555</v>
      </c>
      <c r="S4542" s="1">
        <v>45506.338194444441</v>
      </c>
      <c r="T4542" s="1">
        <v>45506.338194444441</v>
      </c>
      <c r="U4542" t="s">
        <v>277</v>
      </c>
      <c r="V4542" t="s">
        <v>137</v>
      </c>
      <c r="W4542" t="s">
        <v>137</v>
      </c>
      <c r="X4542" t="s">
        <v>231</v>
      </c>
      <c r="Y4542" t="s">
        <v>137</v>
      </c>
      <c r="Z4542" t="s">
        <v>137</v>
      </c>
      <c r="AA4542" t="s">
        <v>137</v>
      </c>
      <c r="AB4542" t="s">
        <v>137</v>
      </c>
      <c r="AC4542" t="s">
        <v>137</v>
      </c>
      <c r="AD4542" s="2"/>
      <c r="AE4542" t="s">
        <v>137</v>
      </c>
      <c r="AF4542" t="s">
        <v>137</v>
      </c>
      <c r="AG4542" t="s">
        <v>137</v>
      </c>
      <c r="AH4542" t="s">
        <v>137</v>
      </c>
      <c r="AI4542" t="s">
        <v>137</v>
      </c>
      <c r="AJ4542" t="s">
        <v>137</v>
      </c>
      <c r="AK4542" t="s">
        <v>137</v>
      </c>
      <c r="AL4542" s="2"/>
      <c r="AM4542" t="s">
        <v>137</v>
      </c>
      <c r="AN4542" t="s">
        <v>137</v>
      </c>
      <c r="AO4542" t="s">
        <v>137</v>
      </c>
      <c r="AP4542" t="s">
        <v>137</v>
      </c>
      <c r="AQ4542" t="s">
        <v>137</v>
      </c>
      <c r="AR4542" t="s">
        <v>137</v>
      </c>
      <c r="AS4542" t="s">
        <v>137</v>
      </c>
      <c r="AT4542" t="s">
        <v>137</v>
      </c>
      <c r="AU4542" t="s">
        <v>137</v>
      </c>
      <c r="AV4542" t="s">
        <v>137</v>
      </c>
      <c r="AW4542" t="s">
        <v>137</v>
      </c>
      <c r="AX4542" t="s">
        <v>137</v>
      </c>
      <c r="AY4542" t="s">
        <v>137</v>
      </c>
      <c r="AZ4542" t="s">
        <v>137</v>
      </c>
      <c r="BA4542" t="s">
        <v>137</v>
      </c>
      <c r="BB4542" t="s">
        <v>137</v>
      </c>
      <c r="BC4542" t="s">
        <v>137</v>
      </c>
      <c r="BD4542" t="s">
        <v>137</v>
      </c>
      <c r="BE4542" t="s">
        <v>137</v>
      </c>
      <c r="BF4542" t="s">
        <v>137</v>
      </c>
      <c r="BG4542" t="s">
        <v>137</v>
      </c>
      <c r="BH4542" t="s">
        <v>137</v>
      </c>
      <c r="BI4542" t="s">
        <v>137</v>
      </c>
      <c r="BJ4542" t="s">
        <v>137</v>
      </c>
      <c r="BK4542" t="s">
        <v>137</v>
      </c>
      <c r="BL4542" t="s">
        <v>137</v>
      </c>
      <c r="BM4542" t="s">
        <v>137</v>
      </c>
      <c r="BN4542" t="s">
        <v>137</v>
      </c>
      <c r="BO4542" t="s">
        <v>137</v>
      </c>
      <c r="BP4542" t="s">
        <v>137</v>
      </c>
      <c r="BQ4542" t="s">
        <v>137</v>
      </c>
      <c r="BR4542" t="s">
        <v>137</v>
      </c>
      <c r="BS4542" t="s">
        <v>137</v>
      </c>
      <c r="BT4542" t="s">
        <v>137</v>
      </c>
      <c r="BU4542" t="s">
        <v>137</v>
      </c>
      <c r="BW4542" t="s">
        <v>137</v>
      </c>
      <c r="BX4542" t="s">
        <v>137</v>
      </c>
      <c r="BY4542" t="s">
        <v>137</v>
      </c>
      <c r="BZ4542" t="s">
        <v>137</v>
      </c>
      <c r="CA4542" t="s">
        <v>137</v>
      </c>
      <c r="CB4542" t="s">
        <v>137</v>
      </c>
      <c r="CC4542" t="s">
        <v>137</v>
      </c>
      <c r="CD4542" t="s">
        <v>137</v>
      </c>
      <c r="CE4542" t="s">
        <v>137</v>
      </c>
      <c r="CF4542" t="s">
        <v>137</v>
      </c>
      <c r="CG4542" t="s">
        <v>137</v>
      </c>
      <c r="CH4542" t="s">
        <v>137</v>
      </c>
      <c r="CI4542" t="s">
        <v>137</v>
      </c>
      <c r="CJ4542" t="s">
        <v>137</v>
      </c>
      <c r="CK4542" t="s">
        <v>137</v>
      </c>
      <c r="CL4542" t="s">
        <v>137</v>
      </c>
      <c r="CM4542" t="s">
        <v>137</v>
      </c>
      <c r="CN4542" t="s">
        <v>137</v>
      </c>
      <c r="CO4542" t="s">
        <v>137</v>
      </c>
      <c r="CP4542" t="s">
        <v>137</v>
      </c>
      <c r="CQ4542" s="1">
        <v>45506.338194444441</v>
      </c>
      <c r="CR4542" s="1">
        <v>45506.338194444441</v>
      </c>
      <c r="CS4542" s="1"/>
      <c r="CT4542" t="s">
        <v>137</v>
      </c>
      <c r="CU4542" t="s">
        <v>137</v>
      </c>
      <c r="CV4542" t="s">
        <v>29387</v>
      </c>
      <c r="CW4542" t="s">
        <v>29388</v>
      </c>
      <c r="CX4542" s="3"/>
      <c r="CY4542" s="3"/>
      <c r="CZ4542">
        <v>1</v>
      </c>
      <c r="DA4542" t="s">
        <v>137</v>
      </c>
      <c r="DB4542" t="s">
        <v>137</v>
      </c>
      <c r="DC4542" t="s">
        <v>137</v>
      </c>
      <c r="DD4542" t="s">
        <v>137</v>
      </c>
      <c r="DE4542" t="s">
        <v>137</v>
      </c>
      <c r="DF4542" t="s">
        <v>137</v>
      </c>
      <c r="DG4542" t="s">
        <v>137</v>
      </c>
      <c r="DH4542" t="s">
        <v>137</v>
      </c>
      <c r="DI4542" t="s">
        <v>137</v>
      </c>
      <c r="DJ4542" t="s">
        <v>137</v>
      </c>
      <c r="DK4542">
        <v>0</v>
      </c>
      <c r="DL4542" t="s">
        <v>209</v>
      </c>
      <c r="DM4542" t="s">
        <v>28913</v>
      </c>
      <c r="DN4542" t="s">
        <v>137</v>
      </c>
      <c r="DO4542" s="1">
        <v>45506.338194444441</v>
      </c>
      <c r="DP4542" s="1"/>
      <c r="DQ4542" t="s">
        <v>1709</v>
      </c>
      <c r="DR4542" t="s">
        <v>1710</v>
      </c>
      <c r="DS4542" t="s">
        <v>1711</v>
      </c>
      <c r="DT4542" t="s">
        <v>137</v>
      </c>
      <c r="DU4542" t="s">
        <v>137</v>
      </c>
      <c r="DV4542" t="s">
        <v>137</v>
      </c>
      <c r="DW4542" t="s">
        <v>137</v>
      </c>
      <c r="DX4542" t="s">
        <v>2141</v>
      </c>
      <c r="DY4542" t="s">
        <v>137</v>
      </c>
      <c r="DZ4542" t="s">
        <v>168</v>
      </c>
      <c r="EA4542" t="b">
        <v>0</v>
      </c>
      <c r="EB4542" t="s">
        <v>137</v>
      </c>
    </row>
    <row r="4543" spans="1:132" x14ac:dyDescent="0.25">
      <c r="A4543">
        <v>138189591</v>
      </c>
      <c r="B4543">
        <v>7501</v>
      </c>
      <c r="C4543" t="s">
        <v>192</v>
      </c>
      <c r="D4543" t="s">
        <v>830</v>
      </c>
      <c r="E4543" t="s">
        <v>134</v>
      </c>
      <c r="F4543" t="s">
        <v>135</v>
      </c>
      <c r="G4543" t="s">
        <v>670</v>
      </c>
      <c r="H4543" t="s">
        <v>831</v>
      </c>
      <c r="I4543" t="s">
        <v>832</v>
      </c>
      <c r="J4543" t="s">
        <v>1709</v>
      </c>
      <c r="K4543" t="s">
        <v>1710</v>
      </c>
      <c r="L4543" t="s">
        <v>1711</v>
      </c>
      <c r="M4543" t="s">
        <v>137</v>
      </c>
      <c r="N4543" t="s">
        <v>1681</v>
      </c>
      <c r="O4543" t="s">
        <v>1681</v>
      </c>
      <c r="P4543" s="1">
        <v>45509</v>
      </c>
      <c r="Q4543" s="1">
        <v>45505.527777777781</v>
      </c>
      <c r="R4543" s="1">
        <v>45505.527777777781</v>
      </c>
      <c r="S4543" s="1">
        <v>45512.393750000003</v>
      </c>
      <c r="T4543" s="1">
        <v>45512.393750000003</v>
      </c>
      <c r="U4543" t="s">
        <v>834</v>
      </c>
      <c r="V4543" t="s">
        <v>137</v>
      </c>
      <c r="W4543" t="s">
        <v>137</v>
      </c>
      <c r="X4543" t="s">
        <v>185</v>
      </c>
      <c r="Y4543" t="s">
        <v>361</v>
      </c>
      <c r="Z4543" t="s">
        <v>29389</v>
      </c>
      <c r="AA4543" t="s">
        <v>137</v>
      </c>
      <c r="AB4543" t="s">
        <v>137</v>
      </c>
      <c r="AC4543" t="s">
        <v>835</v>
      </c>
      <c r="AD4543" s="2">
        <v>45509</v>
      </c>
      <c r="AE4543" t="s">
        <v>29390</v>
      </c>
      <c r="AF4543" t="s">
        <v>18081</v>
      </c>
      <c r="AG4543" t="s">
        <v>26784</v>
      </c>
      <c r="AH4543" t="s">
        <v>137</v>
      </c>
      <c r="AI4543" t="s">
        <v>137</v>
      </c>
      <c r="AJ4543" t="s">
        <v>137</v>
      </c>
      <c r="AK4543" t="s">
        <v>137</v>
      </c>
      <c r="AL4543" s="2"/>
      <c r="AM4543" t="s">
        <v>906</v>
      </c>
      <c r="AN4543" t="s">
        <v>29391</v>
      </c>
      <c r="AO4543" t="s">
        <v>137</v>
      </c>
      <c r="AP4543" t="s">
        <v>29392</v>
      </c>
      <c r="AQ4543" t="s">
        <v>137</v>
      </c>
      <c r="AR4543" t="s">
        <v>137</v>
      </c>
      <c r="AS4543" t="s">
        <v>137</v>
      </c>
      <c r="AT4543" t="s">
        <v>137</v>
      </c>
      <c r="AU4543" t="s">
        <v>137</v>
      </c>
      <c r="AV4543" t="s">
        <v>137</v>
      </c>
      <c r="AW4543" t="s">
        <v>137</v>
      </c>
      <c r="AX4543" t="s">
        <v>137</v>
      </c>
      <c r="AY4543" t="s">
        <v>137</v>
      </c>
      <c r="AZ4543" t="s">
        <v>137</v>
      </c>
      <c r="BA4543" t="s">
        <v>3263</v>
      </c>
      <c r="BB4543" t="s">
        <v>137</v>
      </c>
      <c r="BC4543" t="s">
        <v>137</v>
      </c>
      <c r="BD4543" t="s">
        <v>137</v>
      </c>
      <c r="BE4543" t="s">
        <v>137</v>
      </c>
      <c r="BF4543" t="s">
        <v>137</v>
      </c>
      <c r="BG4543" t="s">
        <v>137</v>
      </c>
      <c r="BH4543" t="s">
        <v>137</v>
      </c>
      <c r="BI4543" t="s">
        <v>137</v>
      </c>
      <c r="BJ4543" t="s">
        <v>137</v>
      </c>
      <c r="BK4543" t="s">
        <v>137</v>
      </c>
      <c r="BL4543" t="s">
        <v>137</v>
      </c>
      <c r="BM4543" t="s">
        <v>137</v>
      </c>
      <c r="BN4543" t="s">
        <v>137</v>
      </c>
      <c r="BO4543" t="s">
        <v>137</v>
      </c>
      <c r="BP4543" t="s">
        <v>137</v>
      </c>
      <c r="BQ4543" t="s">
        <v>137</v>
      </c>
      <c r="BR4543" t="s">
        <v>137</v>
      </c>
      <c r="BS4543" t="s">
        <v>137</v>
      </c>
      <c r="BT4543" t="s">
        <v>137</v>
      </c>
      <c r="BU4543" t="s">
        <v>137</v>
      </c>
      <c r="BW4543" t="s">
        <v>841</v>
      </c>
      <c r="BX4543" t="s">
        <v>1756</v>
      </c>
      <c r="BY4543" t="s">
        <v>137</v>
      </c>
      <c r="BZ4543" t="s">
        <v>137</v>
      </c>
      <c r="CA4543" t="s">
        <v>137</v>
      </c>
      <c r="CB4543" t="s">
        <v>137</v>
      </c>
      <c r="CC4543" t="s">
        <v>137</v>
      </c>
      <c r="CD4543" t="s">
        <v>3266</v>
      </c>
      <c r="CE4543" t="s">
        <v>137</v>
      </c>
      <c r="CF4543" t="s">
        <v>844</v>
      </c>
      <c r="CG4543" t="s">
        <v>910</v>
      </c>
      <c r="CH4543" t="s">
        <v>910</v>
      </c>
      <c r="CI4543" t="s">
        <v>137</v>
      </c>
      <c r="CJ4543" t="s">
        <v>137</v>
      </c>
      <c r="CK4543" t="s">
        <v>137</v>
      </c>
      <c r="CL4543" t="s">
        <v>137</v>
      </c>
      <c r="CM4543" t="s">
        <v>137</v>
      </c>
      <c r="CN4543" t="s">
        <v>137</v>
      </c>
      <c r="CO4543" t="s">
        <v>137</v>
      </c>
      <c r="CP4543" t="s">
        <v>137</v>
      </c>
      <c r="CQ4543" s="1">
        <v>45512.393750000003</v>
      </c>
      <c r="CR4543" s="1">
        <v>45512.393750000003</v>
      </c>
      <c r="CS4543" s="1"/>
      <c r="CT4543" t="s">
        <v>29393</v>
      </c>
      <c r="CU4543" t="s">
        <v>29394</v>
      </c>
      <c r="CV4543" t="s">
        <v>29395</v>
      </c>
      <c r="CW4543" t="s">
        <v>29396</v>
      </c>
      <c r="CX4543" s="3"/>
      <c r="CY4543" s="3"/>
      <c r="CZ4543">
        <v>1</v>
      </c>
      <c r="DA4543" t="s">
        <v>29397</v>
      </c>
      <c r="DB4543" t="s">
        <v>137</v>
      </c>
      <c r="DC4543" t="s">
        <v>137</v>
      </c>
      <c r="DD4543" t="s">
        <v>137</v>
      </c>
      <c r="DE4543" t="s">
        <v>137</v>
      </c>
      <c r="DF4543" t="s">
        <v>29398</v>
      </c>
      <c r="DG4543" t="s">
        <v>137</v>
      </c>
      <c r="DH4543" t="s">
        <v>137</v>
      </c>
      <c r="DI4543" t="s">
        <v>137</v>
      </c>
      <c r="DJ4543" t="s">
        <v>137</v>
      </c>
      <c r="DK4543">
        <v>0</v>
      </c>
      <c r="DL4543" t="s">
        <v>137</v>
      </c>
      <c r="DM4543" t="s">
        <v>29399</v>
      </c>
      <c r="DN4543" t="s">
        <v>137</v>
      </c>
      <c r="DO4543" s="1">
        <v>45512.393750000003</v>
      </c>
      <c r="DP4543" s="1"/>
      <c r="DQ4543" t="s">
        <v>534</v>
      </c>
      <c r="DR4543" t="s">
        <v>535</v>
      </c>
      <c r="DS4543" t="s">
        <v>536</v>
      </c>
      <c r="DT4543" t="s">
        <v>137</v>
      </c>
      <c r="DU4543" t="s">
        <v>137</v>
      </c>
      <c r="DV4543" t="s">
        <v>846</v>
      </c>
      <c r="DW4543" t="s">
        <v>137</v>
      </c>
      <c r="DX4543" t="s">
        <v>137</v>
      </c>
      <c r="DY4543" t="s">
        <v>137</v>
      </c>
      <c r="DZ4543" t="s">
        <v>148</v>
      </c>
      <c r="EA4543" t="b">
        <v>0</v>
      </c>
      <c r="EB4543" t="s">
        <v>137</v>
      </c>
    </row>
    <row r="4544" spans="1:132" x14ac:dyDescent="0.25">
      <c r="A4544">
        <v>138171913</v>
      </c>
      <c r="B4544">
        <v>7500</v>
      </c>
      <c r="C4544" t="s">
        <v>192</v>
      </c>
      <c r="D4544" t="s">
        <v>29400</v>
      </c>
      <c r="E4544" t="s">
        <v>1457</v>
      </c>
      <c r="F4544" t="s">
        <v>532</v>
      </c>
      <c r="G4544" t="s">
        <v>292</v>
      </c>
      <c r="H4544" t="s">
        <v>2033</v>
      </c>
      <c r="I4544" t="s">
        <v>29401</v>
      </c>
      <c r="J4544" t="s">
        <v>1465</v>
      </c>
      <c r="K4544" t="s">
        <v>1136</v>
      </c>
      <c r="L4544" t="s">
        <v>1466</v>
      </c>
      <c r="M4544" t="s">
        <v>137</v>
      </c>
      <c r="N4544" t="s">
        <v>23132</v>
      </c>
      <c r="O4544" t="s">
        <v>23132</v>
      </c>
      <c r="P4544" s="1"/>
      <c r="Q4544" s="1">
        <v>45505.425694444442</v>
      </c>
      <c r="R4544" s="1">
        <v>45505.425694444442</v>
      </c>
      <c r="S4544" s="1">
        <v>45575.468055555553</v>
      </c>
      <c r="T4544" s="1">
        <v>45575.468055555553</v>
      </c>
      <c r="U4544" t="s">
        <v>15989</v>
      </c>
      <c r="V4544" t="s">
        <v>137</v>
      </c>
      <c r="W4544" t="s">
        <v>137</v>
      </c>
      <c r="X4544" t="s">
        <v>185</v>
      </c>
      <c r="Y4544" t="s">
        <v>199</v>
      </c>
      <c r="Z4544" t="s">
        <v>137</v>
      </c>
      <c r="AA4544" t="s">
        <v>137</v>
      </c>
      <c r="AB4544" t="s">
        <v>137</v>
      </c>
      <c r="AC4544" t="s">
        <v>137</v>
      </c>
      <c r="AD4544" s="2"/>
      <c r="AE4544" t="s">
        <v>137</v>
      </c>
      <c r="AF4544" t="s">
        <v>137</v>
      </c>
      <c r="AG4544" t="s">
        <v>137</v>
      </c>
      <c r="AH4544" t="s">
        <v>137</v>
      </c>
      <c r="AI4544" t="s">
        <v>137</v>
      </c>
      <c r="AJ4544" t="s">
        <v>137</v>
      </c>
      <c r="AK4544" t="s">
        <v>137</v>
      </c>
      <c r="AL4544" s="2"/>
      <c r="AM4544" t="s">
        <v>137</v>
      </c>
      <c r="AN4544" t="s">
        <v>137</v>
      </c>
      <c r="AO4544" t="s">
        <v>137</v>
      </c>
      <c r="AP4544" t="s">
        <v>137</v>
      </c>
      <c r="AQ4544" t="s">
        <v>137</v>
      </c>
      <c r="AR4544" t="s">
        <v>137</v>
      </c>
      <c r="AS4544" t="s">
        <v>137</v>
      </c>
      <c r="AT4544" t="s">
        <v>137</v>
      </c>
      <c r="AU4544" t="s">
        <v>137</v>
      </c>
      <c r="AV4544" t="s">
        <v>137</v>
      </c>
      <c r="AW4544" t="s">
        <v>137</v>
      </c>
      <c r="AX4544" t="s">
        <v>137</v>
      </c>
      <c r="AY4544" t="s">
        <v>137</v>
      </c>
      <c r="AZ4544" t="s">
        <v>137</v>
      </c>
      <c r="BA4544" t="s">
        <v>137</v>
      </c>
      <c r="BB4544" t="s">
        <v>137</v>
      </c>
      <c r="BC4544" t="s">
        <v>137</v>
      </c>
      <c r="BD4544" t="s">
        <v>137</v>
      </c>
      <c r="BE4544" t="s">
        <v>137</v>
      </c>
      <c r="BF4544" t="s">
        <v>137</v>
      </c>
      <c r="BG4544" t="s">
        <v>137</v>
      </c>
      <c r="BH4544" t="s">
        <v>137</v>
      </c>
      <c r="BI4544" t="s">
        <v>137</v>
      </c>
      <c r="BJ4544" t="s">
        <v>137</v>
      </c>
      <c r="BK4544" t="s">
        <v>137</v>
      </c>
      <c r="BL4544" t="s">
        <v>137</v>
      </c>
      <c r="BM4544" t="s">
        <v>137</v>
      </c>
      <c r="BN4544" t="s">
        <v>137</v>
      </c>
      <c r="BO4544" t="s">
        <v>137</v>
      </c>
      <c r="BP4544" t="s">
        <v>137</v>
      </c>
      <c r="BQ4544" t="s">
        <v>137</v>
      </c>
      <c r="BR4544" t="s">
        <v>137</v>
      </c>
      <c r="BS4544" t="s">
        <v>137</v>
      </c>
      <c r="BT4544" t="s">
        <v>137</v>
      </c>
      <c r="BU4544" t="s">
        <v>137</v>
      </c>
      <c r="BW4544" t="s">
        <v>137</v>
      </c>
      <c r="BX4544" t="s">
        <v>137</v>
      </c>
      <c r="BY4544" t="s">
        <v>137</v>
      </c>
      <c r="BZ4544" t="s">
        <v>137</v>
      </c>
      <c r="CA4544" t="s">
        <v>137</v>
      </c>
      <c r="CB4544" t="s">
        <v>137</v>
      </c>
      <c r="CC4544" t="s">
        <v>137</v>
      </c>
      <c r="CD4544" t="s">
        <v>137</v>
      </c>
      <c r="CE4544" t="s">
        <v>137</v>
      </c>
      <c r="CF4544" t="s">
        <v>137</v>
      </c>
      <c r="CG4544" t="s">
        <v>137</v>
      </c>
      <c r="CH4544" t="s">
        <v>137</v>
      </c>
      <c r="CI4544" t="s">
        <v>137</v>
      </c>
      <c r="CJ4544" t="s">
        <v>137</v>
      </c>
      <c r="CK4544" t="s">
        <v>137</v>
      </c>
      <c r="CL4544" t="s">
        <v>137</v>
      </c>
      <c r="CM4544" t="s">
        <v>137</v>
      </c>
      <c r="CN4544" t="s">
        <v>137</v>
      </c>
      <c r="CO4544" t="s">
        <v>137</v>
      </c>
      <c r="CP4544" t="s">
        <v>137</v>
      </c>
      <c r="CQ4544" s="1">
        <v>45575.468055555553</v>
      </c>
      <c r="CR4544" s="1">
        <v>45575.468055555553</v>
      </c>
      <c r="CS4544" s="1">
        <v>45575.468055555553</v>
      </c>
      <c r="CT4544" t="s">
        <v>3681</v>
      </c>
      <c r="CU4544" t="s">
        <v>3681</v>
      </c>
      <c r="CV4544" t="s">
        <v>29402</v>
      </c>
      <c r="CW4544" t="s">
        <v>29403</v>
      </c>
      <c r="CX4544" s="3"/>
      <c r="CY4544" s="3"/>
      <c r="DA4544" t="s">
        <v>137</v>
      </c>
      <c r="DB4544" t="s">
        <v>137</v>
      </c>
      <c r="DC4544" t="s">
        <v>137</v>
      </c>
      <c r="DD4544" t="s">
        <v>137</v>
      </c>
      <c r="DE4544" t="s">
        <v>137</v>
      </c>
      <c r="DF4544" t="s">
        <v>29404</v>
      </c>
      <c r="DG4544" t="s">
        <v>900</v>
      </c>
      <c r="DH4544" t="s">
        <v>6859</v>
      </c>
      <c r="DI4544" t="s">
        <v>137</v>
      </c>
      <c r="DJ4544" t="s">
        <v>137</v>
      </c>
      <c r="DK4544">
        <v>0</v>
      </c>
      <c r="DL4544" t="s">
        <v>137</v>
      </c>
      <c r="DM4544" t="s">
        <v>137</v>
      </c>
      <c r="DN4544" t="s">
        <v>137</v>
      </c>
      <c r="DO4544" s="1">
        <v>45575.468055555553</v>
      </c>
      <c r="DP4544" s="1"/>
      <c r="DQ4544" t="s">
        <v>1490</v>
      </c>
      <c r="DR4544" t="s">
        <v>1491</v>
      </c>
      <c r="DS4544" t="s">
        <v>1492</v>
      </c>
      <c r="DT4544" t="s">
        <v>137</v>
      </c>
      <c r="DU4544" t="s">
        <v>137</v>
      </c>
      <c r="DV4544" t="s">
        <v>137</v>
      </c>
      <c r="DW4544" t="s">
        <v>137</v>
      </c>
      <c r="DX4544" t="s">
        <v>23292</v>
      </c>
      <c r="DY4544" t="s">
        <v>137</v>
      </c>
      <c r="DZ4544" t="s">
        <v>168</v>
      </c>
      <c r="EA4544" t="b">
        <v>0</v>
      </c>
      <c r="EB4544" t="s">
        <v>137</v>
      </c>
    </row>
    <row r="4545" spans="1:132" x14ac:dyDescent="0.25">
      <c r="A4545">
        <v>138168797</v>
      </c>
      <c r="B4545">
        <v>7499</v>
      </c>
      <c r="C4545" t="s">
        <v>192</v>
      </c>
      <c r="D4545" t="s">
        <v>29405</v>
      </c>
      <c r="E4545" t="s">
        <v>134</v>
      </c>
      <c r="F4545" t="s">
        <v>162</v>
      </c>
      <c r="G4545" t="s">
        <v>163</v>
      </c>
      <c r="H4545" t="s">
        <v>137</v>
      </c>
      <c r="I4545" t="s">
        <v>29406</v>
      </c>
      <c r="J4545" t="s">
        <v>13846</v>
      </c>
      <c r="K4545" t="s">
        <v>13847</v>
      </c>
      <c r="L4545" t="s">
        <v>13848</v>
      </c>
      <c r="M4545" t="s">
        <v>137</v>
      </c>
      <c r="N4545" t="s">
        <v>1478</v>
      </c>
      <c r="O4545" t="s">
        <v>1478</v>
      </c>
      <c r="P4545" s="1"/>
      <c r="Q4545" s="1">
        <v>45505.406944444447</v>
      </c>
      <c r="R4545" s="1">
        <v>45505.406944444447</v>
      </c>
      <c r="S4545" s="1">
        <v>45526.684027777781</v>
      </c>
      <c r="T4545" s="1">
        <v>45526.684027777781</v>
      </c>
      <c r="U4545" t="s">
        <v>342</v>
      </c>
      <c r="V4545" t="s">
        <v>137</v>
      </c>
      <c r="W4545" t="s">
        <v>137</v>
      </c>
      <c r="X4545" t="s">
        <v>176</v>
      </c>
      <c r="Y4545" t="s">
        <v>199</v>
      </c>
      <c r="Z4545" t="s">
        <v>137</v>
      </c>
      <c r="AA4545" t="s">
        <v>137</v>
      </c>
      <c r="AB4545" t="s">
        <v>137</v>
      </c>
      <c r="AC4545" t="s">
        <v>137</v>
      </c>
      <c r="AD4545" s="2"/>
      <c r="AE4545" t="s">
        <v>137</v>
      </c>
      <c r="AF4545" t="s">
        <v>137</v>
      </c>
      <c r="AG4545" t="s">
        <v>137</v>
      </c>
      <c r="AH4545" t="s">
        <v>137</v>
      </c>
      <c r="AI4545" t="s">
        <v>137</v>
      </c>
      <c r="AJ4545" t="s">
        <v>137</v>
      </c>
      <c r="AK4545" t="s">
        <v>137</v>
      </c>
      <c r="AL4545" s="2"/>
      <c r="AM4545" t="s">
        <v>137</v>
      </c>
      <c r="AN4545" t="s">
        <v>137</v>
      </c>
      <c r="AO4545" t="s">
        <v>137</v>
      </c>
      <c r="AP4545" t="s">
        <v>137</v>
      </c>
      <c r="AQ4545" t="s">
        <v>137</v>
      </c>
      <c r="AR4545" t="s">
        <v>137</v>
      </c>
      <c r="AS4545" t="s">
        <v>137</v>
      </c>
      <c r="AT4545" t="s">
        <v>137</v>
      </c>
      <c r="AU4545" t="s">
        <v>137</v>
      </c>
      <c r="AV4545" t="s">
        <v>137</v>
      </c>
      <c r="AW4545" t="s">
        <v>137</v>
      </c>
      <c r="AX4545" t="s">
        <v>137</v>
      </c>
      <c r="AY4545" t="s">
        <v>137</v>
      </c>
      <c r="AZ4545" t="s">
        <v>137</v>
      </c>
      <c r="BA4545" t="s">
        <v>137</v>
      </c>
      <c r="BB4545" t="s">
        <v>137</v>
      </c>
      <c r="BC4545" t="s">
        <v>137</v>
      </c>
      <c r="BD4545" t="s">
        <v>137</v>
      </c>
      <c r="BE4545" t="s">
        <v>137</v>
      </c>
      <c r="BF4545" t="s">
        <v>137</v>
      </c>
      <c r="BG4545" t="s">
        <v>137</v>
      </c>
      <c r="BH4545" t="s">
        <v>137</v>
      </c>
      <c r="BI4545" t="s">
        <v>137</v>
      </c>
      <c r="BJ4545" t="s">
        <v>137</v>
      </c>
      <c r="BK4545" t="s">
        <v>137</v>
      </c>
      <c r="BL4545" t="s">
        <v>137</v>
      </c>
      <c r="BM4545" t="s">
        <v>137</v>
      </c>
      <c r="BN4545" t="s">
        <v>137</v>
      </c>
      <c r="BO4545" t="s">
        <v>137</v>
      </c>
      <c r="BP4545" t="s">
        <v>137</v>
      </c>
      <c r="BQ4545" t="s">
        <v>137</v>
      </c>
      <c r="BR4545" t="s">
        <v>137</v>
      </c>
      <c r="BS4545" t="s">
        <v>137</v>
      </c>
      <c r="BT4545" t="s">
        <v>137</v>
      </c>
      <c r="BU4545" t="s">
        <v>137</v>
      </c>
      <c r="BW4545" t="s">
        <v>137</v>
      </c>
      <c r="BX4545" t="s">
        <v>137</v>
      </c>
      <c r="BY4545" t="s">
        <v>137</v>
      </c>
      <c r="BZ4545" t="s">
        <v>137</v>
      </c>
      <c r="CA4545" t="s">
        <v>137</v>
      </c>
      <c r="CB4545" t="s">
        <v>137</v>
      </c>
      <c r="CC4545" t="s">
        <v>137</v>
      </c>
      <c r="CD4545" t="s">
        <v>137</v>
      </c>
      <c r="CE4545" t="s">
        <v>137</v>
      </c>
      <c r="CF4545" t="s">
        <v>137</v>
      </c>
      <c r="CG4545" t="s">
        <v>137</v>
      </c>
      <c r="CH4545" t="s">
        <v>137</v>
      </c>
      <c r="CI4545" t="s">
        <v>137</v>
      </c>
      <c r="CJ4545" t="s">
        <v>137</v>
      </c>
      <c r="CK4545" t="s">
        <v>137</v>
      </c>
      <c r="CL4545" t="s">
        <v>137</v>
      </c>
      <c r="CM4545" t="s">
        <v>137</v>
      </c>
      <c r="CN4545" t="s">
        <v>137</v>
      </c>
      <c r="CO4545" t="s">
        <v>137</v>
      </c>
      <c r="CP4545" t="s">
        <v>137</v>
      </c>
      <c r="CQ4545" s="1">
        <v>45526.684027777781</v>
      </c>
      <c r="CR4545" s="1">
        <v>45526.684027777781</v>
      </c>
      <c r="CS4545" s="1">
        <v>45526.684027777781</v>
      </c>
      <c r="CT4545" t="s">
        <v>29407</v>
      </c>
      <c r="CU4545" t="s">
        <v>29408</v>
      </c>
      <c r="CV4545" t="s">
        <v>29409</v>
      </c>
      <c r="CW4545" t="s">
        <v>29410</v>
      </c>
      <c r="CX4545" s="3"/>
      <c r="CY4545" s="3"/>
      <c r="CZ4545">
        <v>4</v>
      </c>
      <c r="DA4545" t="s">
        <v>137</v>
      </c>
      <c r="DB4545" t="s">
        <v>137</v>
      </c>
      <c r="DC4545" t="s">
        <v>137</v>
      </c>
      <c r="DD4545" t="s">
        <v>137</v>
      </c>
      <c r="DE4545" t="s">
        <v>137</v>
      </c>
      <c r="DF4545" t="s">
        <v>29411</v>
      </c>
      <c r="DG4545" t="s">
        <v>900</v>
      </c>
      <c r="DH4545" t="s">
        <v>3080</v>
      </c>
      <c r="DI4545" t="s">
        <v>137</v>
      </c>
      <c r="DJ4545" t="s">
        <v>137</v>
      </c>
      <c r="DK4545">
        <v>0</v>
      </c>
      <c r="DL4545" t="s">
        <v>209</v>
      </c>
      <c r="DM4545" t="s">
        <v>29412</v>
      </c>
      <c r="DN4545" t="s">
        <v>137</v>
      </c>
      <c r="DO4545" s="1">
        <v>45526.684027777781</v>
      </c>
      <c r="DP4545" s="1"/>
      <c r="DQ4545" t="s">
        <v>13846</v>
      </c>
      <c r="DR4545" t="s">
        <v>13847</v>
      </c>
      <c r="DS4545" t="s">
        <v>13848</v>
      </c>
      <c r="DT4545" t="s">
        <v>137</v>
      </c>
      <c r="DU4545" t="s">
        <v>137</v>
      </c>
      <c r="DV4545" t="s">
        <v>137</v>
      </c>
      <c r="DW4545" t="s">
        <v>137</v>
      </c>
      <c r="DX4545" t="s">
        <v>137</v>
      </c>
      <c r="DY4545" t="s">
        <v>137</v>
      </c>
      <c r="DZ4545" t="s">
        <v>168</v>
      </c>
      <c r="EA4545" t="b">
        <v>0</v>
      </c>
      <c r="EB4545" t="s">
        <v>137</v>
      </c>
    </row>
    <row r="4546" spans="1:132" x14ac:dyDescent="0.25">
      <c r="A4546">
        <v>138164429</v>
      </c>
      <c r="B4546">
        <v>7498</v>
      </c>
      <c r="C4546" t="s">
        <v>192</v>
      </c>
      <c r="D4546" t="s">
        <v>224</v>
      </c>
      <c r="E4546" t="s">
        <v>134</v>
      </c>
      <c r="F4546" t="s">
        <v>135</v>
      </c>
      <c r="G4546" t="s">
        <v>194</v>
      </c>
      <c r="H4546" t="s">
        <v>137</v>
      </c>
      <c r="I4546" t="s">
        <v>225</v>
      </c>
      <c r="J4546" t="s">
        <v>226</v>
      </c>
      <c r="K4546" t="s">
        <v>227</v>
      </c>
      <c r="L4546" t="s">
        <v>228</v>
      </c>
      <c r="M4546" t="s">
        <v>137</v>
      </c>
      <c r="N4546" t="s">
        <v>944</v>
      </c>
      <c r="O4546" t="s">
        <v>944</v>
      </c>
      <c r="P4546" s="1">
        <v>45505</v>
      </c>
      <c r="Q4546" s="1">
        <v>45505.37777777778</v>
      </c>
      <c r="R4546" s="1">
        <v>45505.37777777778</v>
      </c>
      <c r="S4546" s="1">
        <v>45517.547222222223</v>
      </c>
      <c r="T4546" s="1">
        <v>45517.547222222223</v>
      </c>
      <c r="U4546" t="s">
        <v>2005</v>
      </c>
      <c r="V4546" t="s">
        <v>137</v>
      </c>
      <c r="W4546" t="s">
        <v>137</v>
      </c>
      <c r="X4546" t="s">
        <v>454</v>
      </c>
      <c r="Y4546" t="s">
        <v>813</v>
      </c>
      <c r="Z4546" t="s">
        <v>137</v>
      </c>
      <c r="AA4546" t="s">
        <v>137</v>
      </c>
      <c r="AB4546" t="s">
        <v>137</v>
      </c>
      <c r="AC4546" t="s">
        <v>137</v>
      </c>
      <c r="AD4546" s="2"/>
      <c r="AE4546" t="s">
        <v>137</v>
      </c>
      <c r="AF4546" t="s">
        <v>137</v>
      </c>
      <c r="AG4546" t="s">
        <v>137</v>
      </c>
      <c r="AH4546" t="s">
        <v>137</v>
      </c>
      <c r="AI4546" t="s">
        <v>137</v>
      </c>
      <c r="AJ4546" t="s">
        <v>137</v>
      </c>
      <c r="AK4546" t="s">
        <v>137</v>
      </c>
      <c r="AL4546" s="2"/>
      <c r="AM4546" t="s">
        <v>137</v>
      </c>
      <c r="AN4546" t="s">
        <v>137</v>
      </c>
      <c r="AO4546" t="s">
        <v>137</v>
      </c>
      <c r="AP4546" t="s">
        <v>137</v>
      </c>
      <c r="AQ4546" t="s">
        <v>137</v>
      </c>
      <c r="AR4546" t="s">
        <v>137</v>
      </c>
      <c r="AS4546" t="s">
        <v>137</v>
      </c>
      <c r="AT4546" t="s">
        <v>137</v>
      </c>
      <c r="AU4546" t="s">
        <v>137</v>
      </c>
      <c r="AV4546" t="s">
        <v>29413</v>
      </c>
      <c r="AW4546" t="s">
        <v>12401</v>
      </c>
      <c r="AX4546" t="s">
        <v>364</v>
      </c>
      <c r="AY4546" t="s">
        <v>137</v>
      </c>
      <c r="AZ4546" t="s">
        <v>137</v>
      </c>
      <c r="BA4546" t="s">
        <v>137</v>
      </c>
      <c r="BB4546" t="s">
        <v>137</v>
      </c>
      <c r="BC4546" t="s">
        <v>137</v>
      </c>
      <c r="BD4546" t="s">
        <v>137</v>
      </c>
      <c r="BE4546" t="s">
        <v>137</v>
      </c>
      <c r="BF4546" t="s">
        <v>137</v>
      </c>
      <c r="BG4546" t="s">
        <v>137</v>
      </c>
      <c r="BH4546" t="s">
        <v>137</v>
      </c>
      <c r="BI4546" t="s">
        <v>137</v>
      </c>
      <c r="BJ4546" t="s">
        <v>137</v>
      </c>
      <c r="BK4546" t="s">
        <v>137</v>
      </c>
      <c r="BL4546" t="s">
        <v>137</v>
      </c>
      <c r="BM4546" t="s">
        <v>137</v>
      </c>
      <c r="BN4546" t="s">
        <v>137</v>
      </c>
      <c r="BO4546" t="s">
        <v>137</v>
      </c>
      <c r="BP4546" t="s">
        <v>137</v>
      </c>
      <c r="BQ4546" t="s">
        <v>137</v>
      </c>
      <c r="BR4546" t="s">
        <v>137</v>
      </c>
      <c r="BS4546" t="s">
        <v>137</v>
      </c>
      <c r="BT4546" t="s">
        <v>137</v>
      </c>
      <c r="BU4546" t="s">
        <v>137</v>
      </c>
      <c r="BW4546" t="s">
        <v>137</v>
      </c>
      <c r="BX4546" t="s">
        <v>137</v>
      </c>
      <c r="BY4546" t="s">
        <v>137</v>
      </c>
      <c r="BZ4546" t="s">
        <v>137</v>
      </c>
      <c r="CA4546" t="s">
        <v>137</v>
      </c>
      <c r="CB4546" t="s">
        <v>137</v>
      </c>
      <c r="CC4546" t="s">
        <v>137</v>
      </c>
      <c r="CD4546" t="s">
        <v>137</v>
      </c>
      <c r="CE4546" t="s">
        <v>137</v>
      </c>
      <c r="CF4546" t="s">
        <v>137</v>
      </c>
      <c r="CG4546" t="s">
        <v>137</v>
      </c>
      <c r="CH4546" t="s">
        <v>137</v>
      </c>
      <c r="CI4546" t="s">
        <v>137</v>
      </c>
      <c r="CJ4546" t="s">
        <v>137</v>
      </c>
      <c r="CK4546" t="s">
        <v>137</v>
      </c>
      <c r="CL4546" t="s">
        <v>137</v>
      </c>
      <c r="CM4546" t="s">
        <v>137</v>
      </c>
      <c r="CN4546" t="s">
        <v>137</v>
      </c>
      <c r="CO4546" t="s">
        <v>137</v>
      </c>
      <c r="CP4546" t="s">
        <v>137</v>
      </c>
      <c r="CQ4546" s="1">
        <v>45517.547222222223</v>
      </c>
      <c r="CR4546" s="1">
        <v>45517.547222222223</v>
      </c>
      <c r="CS4546" s="1"/>
      <c r="CT4546" t="s">
        <v>29414</v>
      </c>
      <c r="CU4546" t="s">
        <v>29415</v>
      </c>
      <c r="CV4546" t="s">
        <v>29416</v>
      </c>
      <c r="CW4546" t="s">
        <v>29417</v>
      </c>
      <c r="CX4546" s="3"/>
      <c r="CY4546" s="3"/>
      <c r="DA4546" t="s">
        <v>29418</v>
      </c>
      <c r="DB4546" t="s">
        <v>137</v>
      </c>
      <c r="DC4546" t="s">
        <v>137</v>
      </c>
      <c r="DD4546" t="s">
        <v>137</v>
      </c>
      <c r="DE4546" t="s">
        <v>137</v>
      </c>
      <c r="DF4546" t="s">
        <v>29419</v>
      </c>
      <c r="DG4546" t="s">
        <v>900</v>
      </c>
      <c r="DH4546" t="s">
        <v>1285</v>
      </c>
      <c r="DI4546" t="s">
        <v>137</v>
      </c>
      <c r="DJ4546" t="s">
        <v>137</v>
      </c>
      <c r="DK4546">
        <v>0</v>
      </c>
      <c r="DL4546" t="s">
        <v>209</v>
      </c>
      <c r="DM4546" t="s">
        <v>29420</v>
      </c>
      <c r="DN4546" t="s">
        <v>137</v>
      </c>
      <c r="DO4546" s="1">
        <v>45517.547222222223</v>
      </c>
      <c r="DP4546" s="1"/>
      <c r="DQ4546" t="s">
        <v>534</v>
      </c>
      <c r="DR4546" t="s">
        <v>535</v>
      </c>
      <c r="DS4546" t="s">
        <v>536</v>
      </c>
      <c r="DT4546" t="s">
        <v>137</v>
      </c>
      <c r="DU4546" t="s">
        <v>137</v>
      </c>
      <c r="DV4546" t="s">
        <v>237</v>
      </c>
      <c r="DW4546" t="s">
        <v>137</v>
      </c>
      <c r="DX4546" t="s">
        <v>2059</v>
      </c>
      <c r="DY4546" t="s">
        <v>137</v>
      </c>
      <c r="DZ4546" t="s">
        <v>148</v>
      </c>
      <c r="EA4546" t="b">
        <v>0</v>
      </c>
      <c r="EB4546" t="s">
        <v>137</v>
      </c>
    </row>
    <row r="4547" spans="1:132" x14ac:dyDescent="0.25">
      <c r="A4547">
        <v>138162900</v>
      </c>
      <c r="B4547">
        <v>7497</v>
      </c>
      <c r="C4547" t="s">
        <v>192</v>
      </c>
      <c r="D4547" t="s">
        <v>133</v>
      </c>
      <c r="E4547" t="s">
        <v>134</v>
      </c>
      <c r="F4547" t="s">
        <v>135</v>
      </c>
      <c r="G4547" t="s">
        <v>136</v>
      </c>
      <c r="H4547" t="s">
        <v>137</v>
      </c>
      <c r="I4547" t="s">
        <v>138</v>
      </c>
      <c r="J4547" t="s">
        <v>465</v>
      </c>
      <c r="K4547" t="s">
        <v>466</v>
      </c>
      <c r="L4547" t="s">
        <v>467</v>
      </c>
      <c r="M4547" t="s">
        <v>137</v>
      </c>
      <c r="N4547" t="s">
        <v>5637</v>
      </c>
      <c r="O4547" t="s">
        <v>5637</v>
      </c>
      <c r="P4547" s="1">
        <v>45505</v>
      </c>
      <c r="Q4547" s="1">
        <v>45505.368055555555</v>
      </c>
      <c r="R4547" s="1">
        <v>45505.368055555555</v>
      </c>
      <c r="S4547" s="1">
        <v>45506.386805555558</v>
      </c>
      <c r="T4547" s="1">
        <v>45506.386805555558</v>
      </c>
      <c r="U4547" t="s">
        <v>4515</v>
      </c>
      <c r="V4547" t="s">
        <v>137</v>
      </c>
      <c r="W4547" t="s">
        <v>137</v>
      </c>
      <c r="X4547" t="s">
        <v>231</v>
      </c>
      <c r="Y4547" t="s">
        <v>370</v>
      </c>
      <c r="Z4547" t="s">
        <v>137</v>
      </c>
      <c r="AA4547" t="s">
        <v>137</v>
      </c>
      <c r="AB4547" t="s">
        <v>137</v>
      </c>
      <c r="AC4547" t="s">
        <v>137</v>
      </c>
      <c r="AD4547" s="2"/>
      <c r="AE4547" t="s">
        <v>137</v>
      </c>
      <c r="AF4547" t="s">
        <v>137</v>
      </c>
      <c r="AG4547" t="s">
        <v>137</v>
      </c>
      <c r="AH4547" t="s">
        <v>137</v>
      </c>
      <c r="AI4547" t="s">
        <v>137</v>
      </c>
      <c r="AJ4547" t="s">
        <v>137</v>
      </c>
      <c r="AK4547" t="s">
        <v>137</v>
      </c>
      <c r="AL4547" s="2"/>
      <c r="AM4547" t="s">
        <v>137</v>
      </c>
      <c r="AN4547" t="s">
        <v>137</v>
      </c>
      <c r="AO4547" t="s">
        <v>137</v>
      </c>
      <c r="AP4547" t="s">
        <v>137</v>
      </c>
      <c r="AQ4547" t="s">
        <v>137</v>
      </c>
      <c r="AR4547" t="s">
        <v>137</v>
      </c>
      <c r="AS4547" t="s">
        <v>137</v>
      </c>
      <c r="AT4547" t="s">
        <v>137</v>
      </c>
      <c r="AU4547" t="s">
        <v>137</v>
      </c>
      <c r="AV4547" t="s">
        <v>137</v>
      </c>
      <c r="AW4547" t="s">
        <v>137</v>
      </c>
      <c r="AX4547" t="s">
        <v>137</v>
      </c>
      <c r="AY4547" t="s">
        <v>137</v>
      </c>
      <c r="AZ4547" t="s">
        <v>137</v>
      </c>
      <c r="BA4547" t="s">
        <v>137</v>
      </c>
      <c r="BB4547" t="s">
        <v>137</v>
      </c>
      <c r="BC4547" t="s">
        <v>137</v>
      </c>
      <c r="BD4547" t="s">
        <v>137</v>
      </c>
      <c r="BE4547" t="s">
        <v>137</v>
      </c>
      <c r="BF4547" t="s">
        <v>137</v>
      </c>
      <c r="BG4547" t="s">
        <v>137</v>
      </c>
      <c r="BH4547" t="s">
        <v>137</v>
      </c>
      <c r="BI4547" t="s">
        <v>137</v>
      </c>
      <c r="BJ4547" t="s">
        <v>137</v>
      </c>
      <c r="BK4547" t="s">
        <v>137</v>
      </c>
      <c r="BL4547" t="s">
        <v>137</v>
      </c>
      <c r="BM4547" t="s">
        <v>137</v>
      </c>
      <c r="BN4547" t="s">
        <v>137</v>
      </c>
      <c r="BO4547" t="s">
        <v>137</v>
      </c>
      <c r="BP4547" t="s">
        <v>29421</v>
      </c>
      <c r="BQ4547" t="s">
        <v>137</v>
      </c>
      <c r="BR4547" t="s">
        <v>137</v>
      </c>
      <c r="BS4547" t="s">
        <v>137</v>
      </c>
      <c r="BT4547" t="s">
        <v>137</v>
      </c>
      <c r="BU4547" t="s">
        <v>137</v>
      </c>
      <c r="BW4547" t="s">
        <v>137</v>
      </c>
      <c r="BX4547" t="s">
        <v>137</v>
      </c>
      <c r="BY4547" t="s">
        <v>137</v>
      </c>
      <c r="BZ4547" t="s">
        <v>137</v>
      </c>
      <c r="CA4547" t="s">
        <v>137</v>
      </c>
      <c r="CB4547" t="s">
        <v>137</v>
      </c>
      <c r="CC4547" t="s">
        <v>137</v>
      </c>
      <c r="CD4547" t="s">
        <v>137</v>
      </c>
      <c r="CE4547" t="s">
        <v>137</v>
      </c>
      <c r="CF4547" t="s">
        <v>137</v>
      </c>
      <c r="CG4547" t="s">
        <v>137</v>
      </c>
      <c r="CH4547" t="s">
        <v>137</v>
      </c>
      <c r="CI4547" t="s">
        <v>137</v>
      </c>
      <c r="CJ4547" t="s">
        <v>137</v>
      </c>
      <c r="CK4547" t="s">
        <v>137</v>
      </c>
      <c r="CL4547" t="s">
        <v>137</v>
      </c>
      <c r="CM4547" t="s">
        <v>137</v>
      </c>
      <c r="CN4547" t="s">
        <v>137</v>
      </c>
      <c r="CO4547" t="s">
        <v>137</v>
      </c>
      <c r="CP4547" t="s">
        <v>137</v>
      </c>
      <c r="CQ4547" s="1">
        <v>45506.386805555558</v>
      </c>
      <c r="CR4547" s="1">
        <v>45506.386805555558</v>
      </c>
      <c r="CS4547" s="1"/>
      <c r="CT4547" t="s">
        <v>29422</v>
      </c>
      <c r="CU4547" t="s">
        <v>29423</v>
      </c>
      <c r="CV4547" t="s">
        <v>29424</v>
      </c>
      <c r="CW4547" t="s">
        <v>29425</v>
      </c>
      <c r="CX4547" s="3"/>
      <c r="CY4547" s="3"/>
      <c r="CZ4547">
        <v>2</v>
      </c>
      <c r="DA4547" t="s">
        <v>29426</v>
      </c>
      <c r="DB4547" t="s">
        <v>137</v>
      </c>
      <c r="DC4547" t="s">
        <v>137</v>
      </c>
      <c r="DD4547" t="s">
        <v>137</v>
      </c>
      <c r="DE4547" t="s">
        <v>137</v>
      </c>
      <c r="DF4547" t="s">
        <v>29427</v>
      </c>
      <c r="DG4547" t="s">
        <v>137</v>
      </c>
      <c r="DH4547" t="s">
        <v>137</v>
      </c>
      <c r="DI4547" t="s">
        <v>137</v>
      </c>
      <c r="DJ4547" t="s">
        <v>137</v>
      </c>
      <c r="DK4547">
        <v>0</v>
      </c>
      <c r="DL4547" t="s">
        <v>209</v>
      </c>
      <c r="DM4547" t="s">
        <v>10410</v>
      </c>
      <c r="DN4547" t="s">
        <v>137</v>
      </c>
      <c r="DO4547" s="1">
        <v>45506.386805555558</v>
      </c>
      <c r="DP4547" s="1"/>
      <c r="DQ4547" t="s">
        <v>708</v>
      </c>
      <c r="DR4547" t="s">
        <v>709</v>
      </c>
      <c r="DS4547" t="s">
        <v>710</v>
      </c>
      <c r="DT4547" t="s">
        <v>137</v>
      </c>
      <c r="DU4547" t="s">
        <v>137</v>
      </c>
      <c r="DV4547" t="s">
        <v>137</v>
      </c>
      <c r="DW4547" t="s">
        <v>137</v>
      </c>
      <c r="DX4547" t="s">
        <v>137</v>
      </c>
      <c r="DY4547" t="s">
        <v>137</v>
      </c>
      <c r="DZ4547" t="s">
        <v>148</v>
      </c>
      <c r="EA4547" t="b">
        <v>0</v>
      </c>
      <c r="EB4547" t="s">
        <v>137</v>
      </c>
    </row>
    <row r="4548" spans="1:132" x14ac:dyDescent="0.25">
      <c r="A4548">
        <v>138161843</v>
      </c>
      <c r="B4548">
        <v>7496</v>
      </c>
      <c r="C4548" t="s">
        <v>192</v>
      </c>
      <c r="D4548" t="s">
        <v>29428</v>
      </c>
      <c r="E4548" t="s">
        <v>134</v>
      </c>
      <c r="F4548" t="s">
        <v>162</v>
      </c>
      <c r="G4548" t="s">
        <v>163</v>
      </c>
      <c r="H4548" t="s">
        <v>137</v>
      </c>
      <c r="I4548" t="s">
        <v>29429</v>
      </c>
      <c r="J4548" t="s">
        <v>1709</v>
      </c>
      <c r="K4548" t="s">
        <v>1710</v>
      </c>
      <c r="L4548" t="s">
        <v>1711</v>
      </c>
      <c r="M4548" t="s">
        <v>137</v>
      </c>
      <c r="N4548" t="s">
        <v>488</v>
      </c>
      <c r="O4548" t="s">
        <v>488</v>
      </c>
      <c r="P4548" s="1"/>
      <c r="Q4548" s="1">
        <v>45505.359027777777</v>
      </c>
      <c r="R4548" s="1">
        <v>45505.359027777777</v>
      </c>
      <c r="S4548" s="1">
        <v>45506.342361111114</v>
      </c>
      <c r="T4548" s="1">
        <v>45506.342361111114</v>
      </c>
      <c r="U4548" t="s">
        <v>257</v>
      </c>
      <c r="V4548" t="s">
        <v>137</v>
      </c>
      <c r="W4548" t="s">
        <v>137</v>
      </c>
      <c r="X4548" t="s">
        <v>144</v>
      </c>
      <c r="Y4548" t="s">
        <v>137</v>
      </c>
      <c r="Z4548" t="s">
        <v>137</v>
      </c>
      <c r="AA4548" t="s">
        <v>137</v>
      </c>
      <c r="AB4548" t="s">
        <v>137</v>
      </c>
      <c r="AC4548" t="s">
        <v>137</v>
      </c>
      <c r="AD4548" s="2"/>
      <c r="AE4548" t="s">
        <v>137</v>
      </c>
      <c r="AF4548" t="s">
        <v>137</v>
      </c>
      <c r="AG4548" t="s">
        <v>137</v>
      </c>
      <c r="AH4548" t="s">
        <v>137</v>
      </c>
      <c r="AI4548" t="s">
        <v>137</v>
      </c>
      <c r="AJ4548" t="s">
        <v>137</v>
      </c>
      <c r="AK4548" t="s">
        <v>137</v>
      </c>
      <c r="AL4548" s="2"/>
      <c r="AM4548" t="s">
        <v>137</v>
      </c>
      <c r="AN4548" t="s">
        <v>137</v>
      </c>
      <c r="AO4548" t="s">
        <v>137</v>
      </c>
      <c r="AP4548" t="s">
        <v>137</v>
      </c>
      <c r="AQ4548" t="s">
        <v>137</v>
      </c>
      <c r="AR4548" t="s">
        <v>137</v>
      </c>
      <c r="AS4548" t="s">
        <v>137</v>
      </c>
      <c r="AT4548" t="s">
        <v>137</v>
      </c>
      <c r="AU4548" t="s">
        <v>137</v>
      </c>
      <c r="AV4548" t="s">
        <v>137</v>
      </c>
      <c r="AW4548" t="s">
        <v>137</v>
      </c>
      <c r="AX4548" t="s">
        <v>137</v>
      </c>
      <c r="AY4548" t="s">
        <v>137</v>
      </c>
      <c r="AZ4548" t="s">
        <v>137</v>
      </c>
      <c r="BA4548" t="s">
        <v>137</v>
      </c>
      <c r="BB4548" t="s">
        <v>137</v>
      </c>
      <c r="BC4548" t="s">
        <v>137</v>
      </c>
      <c r="BD4548" t="s">
        <v>137</v>
      </c>
      <c r="BE4548" t="s">
        <v>137</v>
      </c>
      <c r="BF4548" t="s">
        <v>137</v>
      </c>
      <c r="BG4548" t="s">
        <v>137</v>
      </c>
      <c r="BH4548" t="s">
        <v>137</v>
      </c>
      <c r="BI4548" t="s">
        <v>137</v>
      </c>
      <c r="BJ4548" t="s">
        <v>137</v>
      </c>
      <c r="BK4548" t="s">
        <v>137</v>
      </c>
      <c r="BL4548" t="s">
        <v>137</v>
      </c>
      <c r="BM4548" t="s">
        <v>137</v>
      </c>
      <c r="BN4548" t="s">
        <v>137</v>
      </c>
      <c r="BO4548" t="s">
        <v>137</v>
      </c>
      <c r="BP4548" t="s">
        <v>137</v>
      </c>
      <c r="BQ4548" t="s">
        <v>137</v>
      </c>
      <c r="BR4548" t="s">
        <v>137</v>
      </c>
      <c r="BS4548" t="s">
        <v>137</v>
      </c>
      <c r="BT4548" t="s">
        <v>137</v>
      </c>
      <c r="BU4548" t="s">
        <v>137</v>
      </c>
      <c r="BW4548" t="s">
        <v>137</v>
      </c>
      <c r="BX4548" t="s">
        <v>137</v>
      </c>
      <c r="BY4548" t="s">
        <v>137</v>
      </c>
      <c r="BZ4548" t="s">
        <v>137</v>
      </c>
      <c r="CA4548" t="s">
        <v>137</v>
      </c>
      <c r="CB4548" t="s">
        <v>137</v>
      </c>
      <c r="CC4548" t="s">
        <v>137</v>
      </c>
      <c r="CD4548" t="s">
        <v>137</v>
      </c>
      <c r="CE4548" t="s">
        <v>137</v>
      </c>
      <c r="CF4548" t="s">
        <v>137</v>
      </c>
      <c r="CG4548" t="s">
        <v>137</v>
      </c>
      <c r="CH4548" t="s">
        <v>137</v>
      </c>
      <c r="CI4548" t="s">
        <v>137</v>
      </c>
      <c r="CJ4548" t="s">
        <v>137</v>
      </c>
      <c r="CK4548" t="s">
        <v>137</v>
      </c>
      <c r="CL4548" t="s">
        <v>137</v>
      </c>
      <c r="CM4548" t="s">
        <v>137</v>
      </c>
      <c r="CN4548" t="s">
        <v>137</v>
      </c>
      <c r="CO4548" t="s">
        <v>137</v>
      </c>
      <c r="CP4548" t="s">
        <v>137</v>
      </c>
      <c r="CQ4548" s="1">
        <v>45506.342361111114</v>
      </c>
      <c r="CR4548" s="1">
        <v>45506.342361111114</v>
      </c>
      <c r="CS4548" s="1"/>
      <c r="CT4548" t="s">
        <v>137</v>
      </c>
      <c r="CU4548" t="s">
        <v>137</v>
      </c>
      <c r="CV4548" t="s">
        <v>1853</v>
      </c>
      <c r="CW4548" t="s">
        <v>29430</v>
      </c>
      <c r="CX4548" s="3"/>
      <c r="CY4548" s="3"/>
      <c r="CZ4548">
        <v>1</v>
      </c>
      <c r="DA4548" t="s">
        <v>137</v>
      </c>
      <c r="DB4548" t="s">
        <v>137</v>
      </c>
      <c r="DC4548" t="s">
        <v>137</v>
      </c>
      <c r="DD4548" t="s">
        <v>137</v>
      </c>
      <c r="DE4548" t="s">
        <v>137</v>
      </c>
      <c r="DF4548" t="s">
        <v>137</v>
      </c>
      <c r="DG4548" t="s">
        <v>137</v>
      </c>
      <c r="DH4548" t="s">
        <v>137</v>
      </c>
      <c r="DI4548" t="s">
        <v>137</v>
      </c>
      <c r="DJ4548" t="s">
        <v>137</v>
      </c>
      <c r="DK4548">
        <v>0</v>
      </c>
      <c r="DL4548" t="s">
        <v>209</v>
      </c>
      <c r="DM4548" t="s">
        <v>29431</v>
      </c>
      <c r="DN4548" t="s">
        <v>137</v>
      </c>
      <c r="DO4548" s="1">
        <v>45506.342361111114</v>
      </c>
      <c r="DP4548" s="1"/>
      <c r="DQ4548" t="s">
        <v>1709</v>
      </c>
      <c r="DR4548" t="s">
        <v>1710</v>
      </c>
      <c r="DS4548" t="s">
        <v>1711</v>
      </c>
      <c r="DT4548" t="s">
        <v>137</v>
      </c>
      <c r="DU4548" t="s">
        <v>137</v>
      </c>
      <c r="DV4548" t="s">
        <v>137</v>
      </c>
      <c r="DW4548" t="s">
        <v>137</v>
      </c>
      <c r="DX4548" t="s">
        <v>29432</v>
      </c>
      <c r="DY4548" t="s">
        <v>137</v>
      </c>
      <c r="DZ4548" t="s">
        <v>168</v>
      </c>
      <c r="EA4548" t="b">
        <v>0</v>
      </c>
      <c r="EB4548" t="s">
        <v>137</v>
      </c>
    </row>
    <row r="4549" spans="1:132" x14ac:dyDescent="0.25">
      <c r="A4549">
        <v>138160471</v>
      </c>
      <c r="B4549">
        <v>7495</v>
      </c>
      <c r="C4549" t="s">
        <v>192</v>
      </c>
      <c r="D4549" t="s">
        <v>29433</v>
      </c>
      <c r="E4549" t="s">
        <v>134</v>
      </c>
      <c r="F4549" t="s">
        <v>162</v>
      </c>
      <c r="G4549" t="s">
        <v>163</v>
      </c>
      <c r="H4549" t="s">
        <v>137</v>
      </c>
      <c r="I4549" t="s">
        <v>29434</v>
      </c>
      <c r="J4549" t="s">
        <v>465</v>
      </c>
      <c r="K4549" t="s">
        <v>466</v>
      </c>
      <c r="L4549" t="s">
        <v>467</v>
      </c>
      <c r="M4549" t="s">
        <v>137</v>
      </c>
      <c r="N4549" t="s">
        <v>1144</v>
      </c>
      <c r="O4549" t="s">
        <v>1144</v>
      </c>
      <c r="P4549" s="1"/>
      <c r="Q4549" s="1">
        <v>45505.345833333333</v>
      </c>
      <c r="R4549" s="1">
        <v>45505.345833333333</v>
      </c>
      <c r="S4549" s="1">
        <v>45512.600694444445</v>
      </c>
      <c r="T4549" s="1">
        <v>45512.600694444445</v>
      </c>
      <c r="U4549" t="s">
        <v>1104</v>
      </c>
      <c r="V4549" t="s">
        <v>137</v>
      </c>
      <c r="W4549" t="s">
        <v>137</v>
      </c>
      <c r="X4549" t="s">
        <v>155</v>
      </c>
      <c r="Y4549" t="s">
        <v>137</v>
      </c>
      <c r="Z4549" t="s">
        <v>137</v>
      </c>
      <c r="AA4549" t="s">
        <v>137</v>
      </c>
      <c r="AB4549" t="s">
        <v>137</v>
      </c>
      <c r="AC4549" t="s">
        <v>137</v>
      </c>
      <c r="AD4549" s="2"/>
      <c r="AE4549" t="s">
        <v>137</v>
      </c>
      <c r="AF4549" t="s">
        <v>137</v>
      </c>
      <c r="AG4549" t="s">
        <v>137</v>
      </c>
      <c r="AH4549" t="s">
        <v>137</v>
      </c>
      <c r="AI4549" t="s">
        <v>137</v>
      </c>
      <c r="AJ4549" t="s">
        <v>137</v>
      </c>
      <c r="AK4549" t="s">
        <v>137</v>
      </c>
      <c r="AL4549" s="2"/>
      <c r="AM4549" t="s">
        <v>137</v>
      </c>
      <c r="AN4549" t="s">
        <v>137</v>
      </c>
      <c r="AO4549" t="s">
        <v>137</v>
      </c>
      <c r="AP4549" t="s">
        <v>137</v>
      </c>
      <c r="AQ4549" t="s">
        <v>137</v>
      </c>
      <c r="AR4549" t="s">
        <v>137</v>
      </c>
      <c r="AS4549" t="s">
        <v>137</v>
      </c>
      <c r="AT4549" t="s">
        <v>137</v>
      </c>
      <c r="AU4549" t="s">
        <v>137</v>
      </c>
      <c r="AV4549" t="s">
        <v>137</v>
      </c>
      <c r="AW4549" t="s">
        <v>137</v>
      </c>
      <c r="AX4549" t="s">
        <v>137</v>
      </c>
      <c r="AY4549" t="s">
        <v>137</v>
      </c>
      <c r="AZ4549" t="s">
        <v>137</v>
      </c>
      <c r="BA4549" t="s">
        <v>137</v>
      </c>
      <c r="BB4549" t="s">
        <v>137</v>
      </c>
      <c r="BC4549" t="s">
        <v>137</v>
      </c>
      <c r="BD4549" t="s">
        <v>137</v>
      </c>
      <c r="BE4549" t="s">
        <v>137</v>
      </c>
      <c r="BF4549" t="s">
        <v>137</v>
      </c>
      <c r="BG4549" t="s">
        <v>137</v>
      </c>
      <c r="BH4549" t="s">
        <v>137</v>
      </c>
      <c r="BI4549" t="s">
        <v>137</v>
      </c>
      <c r="BJ4549" t="s">
        <v>137</v>
      </c>
      <c r="BK4549" t="s">
        <v>137</v>
      </c>
      <c r="BL4549" t="s">
        <v>137</v>
      </c>
      <c r="BM4549" t="s">
        <v>137</v>
      </c>
      <c r="BN4549" t="s">
        <v>137</v>
      </c>
      <c r="BO4549" t="s">
        <v>137</v>
      </c>
      <c r="BP4549" t="s">
        <v>137</v>
      </c>
      <c r="BQ4549" t="s">
        <v>137</v>
      </c>
      <c r="BR4549" t="s">
        <v>137</v>
      </c>
      <c r="BS4549" t="s">
        <v>137</v>
      </c>
      <c r="BT4549" t="s">
        <v>137</v>
      </c>
      <c r="BU4549" t="s">
        <v>137</v>
      </c>
      <c r="BW4549" t="s">
        <v>137</v>
      </c>
      <c r="BX4549" t="s">
        <v>137</v>
      </c>
      <c r="BY4549" t="s">
        <v>137</v>
      </c>
      <c r="BZ4549" t="s">
        <v>137</v>
      </c>
      <c r="CA4549" t="s">
        <v>137</v>
      </c>
      <c r="CB4549" t="s">
        <v>137</v>
      </c>
      <c r="CC4549" t="s">
        <v>137</v>
      </c>
      <c r="CD4549" t="s">
        <v>137</v>
      </c>
      <c r="CE4549" t="s">
        <v>137</v>
      </c>
      <c r="CF4549" t="s">
        <v>137</v>
      </c>
      <c r="CG4549" t="s">
        <v>137</v>
      </c>
      <c r="CH4549" t="s">
        <v>137</v>
      </c>
      <c r="CI4549" t="s">
        <v>137</v>
      </c>
      <c r="CJ4549" t="s">
        <v>137</v>
      </c>
      <c r="CK4549" t="s">
        <v>137</v>
      </c>
      <c r="CL4549" t="s">
        <v>137</v>
      </c>
      <c r="CM4549" t="s">
        <v>137</v>
      </c>
      <c r="CN4549" t="s">
        <v>137</v>
      </c>
      <c r="CO4549" t="s">
        <v>137</v>
      </c>
      <c r="CP4549" t="s">
        <v>137</v>
      </c>
      <c r="CQ4549" s="1">
        <v>45512.600694444445</v>
      </c>
      <c r="CR4549" s="1">
        <v>45512.600694444445</v>
      </c>
      <c r="CS4549" s="1"/>
      <c r="CT4549" t="s">
        <v>137</v>
      </c>
      <c r="CU4549" t="s">
        <v>137</v>
      </c>
      <c r="CV4549" t="s">
        <v>29435</v>
      </c>
      <c r="CW4549" t="s">
        <v>29436</v>
      </c>
      <c r="CX4549" s="3"/>
      <c r="CY4549" s="3"/>
      <c r="CZ4549">
        <v>1</v>
      </c>
      <c r="DA4549" t="s">
        <v>137</v>
      </c>
      <c r="DB4549" t="s">
        <v>137</v>
      </c>
      <c r="DC4549" t="s">
        <v>137</v>
      </c>
      <c r="DD4549" t="s">
        <v>137</v>
      </c>
      <c r="DE4549" t="s">
        <v>137</v>
      </c>
      <c r="DF4549" t="s">
        <v>137</v>
      </c>
      <c r="DG4549" t="s">
        <v>900</v>
      </c>
      <c r="DH4549" t="s">
        <v>4500</v>
      </c>
      <c r="DI4549" t="s">
        <v>137</v>
      </c>
      <c r="DJ4549" t="s">
        <v>137</v>
      </c>
      <c r="DK4549">
        <v>0</v>
      </c>
      <c r="DL4549" t="s">
        <v>209</v>
      </c>
      <c r="DM4549" t="s">
        <v>29437</v>
      </c>
      <c r="DN4549" t="s">
        <v>137</v>
      </c>
      <c r="DO4549" s="1">
        <v>45512.600694444445</v>
      </c>
      <c r="DP4549" s="1"/>
      <c r="DQ4549" t="s">
        <v>708</v>
      </c>
      <c r="DR4549" t="s">
        <v>709</v>
      </c>
      <c r="DS4549" t="s">
        <v>710</v>
      </c>
      <c r="DT4549" t="s">
        <v>137</v>
      </c>
      <c r="DU4549" t="s">
        <v>137</v>
      </c>
      <c r="DV4549" t="s">
        <v>137</v>
      </c>
      <c r="DW4549" t="s">
        <v>137</v>
      </c>
      <c r="DX4549" t="s">
        <v>137</v>
      </c>
      <c r="DY4549" t="s">
        <v>137</v>
      </c>
      <c r="DZ4549" t="s">
        <v>168</v>
      </c>
      <c r="EA4549" t="b">
        <v>0</v>
      </c>
      <c r="EB4549" t="s">
        <v>137</v>
      </c>
    </row>
    <row r="4550" spans="1:132" x14ac:dyDescent="0.25">
      <c r="A4550">
        <v>138160360</v>
      </c>
      <c r="B4550">
        <v>7494</v>
      </c>
      <c r="C4550" t="s">
        <v>192</v>
      </c>
      <c r="D4550" t="s">
        <v>29438</v>
      </c>
      <c r="E4550" t="s">
        <v>134</v>
      </c>
      <c r="F4550" t="s">
        <v>135</v>
      </c>
      <c r="G4550" t="s">
        <v>136</v>
      </c>
      <c r="H4550" t="s">
        <v>137</v>
      </c>
      <c r="I4550" t="s">
        <v>29439</v>
      </c>
      <c r="J4550" t="s">
        <v>465</v>
      </c>
      <c r="K4550" t="s">
        <v>466</v>
      </c>
      <c r="L4550" t="s">
        <v>467</v>
      </c>
      <c r="M4550" t="s">
        <v>137</v>
      </c>
      <c r="N4550" t="s">
        <v>1144</v>
      </c>
      <c r="O4550" t="s">
        <v>1144</v>
      </c>
      <c r="P4550" s="1">
        <v>45505</v>
      </c>
      <c r="Q4550" s="1">
        <v>45505.344444444447</v>
      </c>
      <c r="R4550" s="1">
        <v>45505.344444444447</v>
      </c>
      <c r="S4550" s="1">
        <v>45505.447222222225</v>
      </c>
      <c r="T4550" s="1">
        <v>45505.447222222225</v>
      </c>
      <c r="U4550" t="s">
        <v>29440</v>
      </c>
      <c r="V4550" t="s">
        <v>137</v>
      </c>
      <c r="W4550" t="s">
        <v>137</v>
      </c>
      <c r="X4550" t="s">
        <v>155</v>
      </c>
      <c r="Y4550" t="s">
        <v>588</v>
      </c>
      <c r="Z4550" t="s">
        <v>137</v>
      </c>
      <c r="AA4550" t="s">
        <v>137</v>
      </c>
      <c r="AB4550" t="s">
        <v>137</v>
      </c>
      <c r="AC4550" t="s">
        <v>137</v>
      </c>
      <c r="AD4550" s="2"/>
      <c r="AE4550" t="s">
        <v>137</v>
      </c>
      <c r="AF4550" t="s">
        <v>137</v>
      </c>
      <c r="AG4550" t="s">
        <v>137</v>
      </c>
      <c r="AH4550" t="s">
        <v>137</v>
      </c>
      <c r="AI4550" t="s">
        <v>137</v>
      </c>
      <c r="AJ4550" t="s">
        <v>137</v>
      </c>
      <c r="AK4550" t="s">
        <v>137</v>
      </c>
      <c r="AL4550" s="2"/>
      <c r="AM4550" t="s">
        <v>137</v>
      </c>
      <c r="AN4550" t="s">
        <v>137</v>
      </c>
      <c r="AO4550" t="s">
        <v>137</v>
      </c>
      <c r="AP4550" t="s">
        <v>137</v>
      </c>
      <c r="AQ4550" t="s">
        <v>137</v>
      </c>
      <c r="AR4550" t="s">
        <v>137</v>
      </c>
      <c r="AS4550" t="s">
        <v>137</v>
      </c>
      <c r="AT4550" t="s">
        <v>137</v>
      </c>
      <c r="AU4550" t="s">
        <v>137</v>
      </c>
      <c r="AV4550" t="s">
        <v>137</v>
      </c>
      <c r="AW4550" t="s">
        <v>137</v>
      </c>
      <c r="AX4550" t="s">
        <v>137</v>
      </c>
      <c r="AY4550" t="s">
        <v>137</v>
      </c>
      <c r="AZ4550" t="s">
        <v>137</v>
      </c>
      <c r="BA4550" t="s">
        <v>137</v>
      </c>
      <c r="BB4550" t="s">
        <v>137</v>
      </c>
      <c r="BC4550" t="s">
        <v>137</v>
      </c>
      <c r="BD4550" t="s">
        <v>137</v>
      </c>
      <c r="BE4550" t="s">
        <v>137</v>
      </c>
      <c r="BF4550" t="s">
        <v>137</v>
      </c>
      <c r="BG4550" t="s">
        <v>137</v>
      </c>
      <c r="BH4550" t="s">
        <v>137</v>
      </c>
      <c r="BI4550" t="s">
        <v>137</v>
      </c>
      <c r="BJ4550" t="s">
        <v>137</v>
      </c>
      <c r="BK4550" t="s">
        <v>137</v>
      </c>
      <c r="BL4550" t="s">
        <v>137</v>
      </c>
      <c r="BM4550" t="s">
        <v>137</v>
      </c>
      <c r="BN4550" t="s">
        <v>137</v>
      </c>
      <c r="BO4550" t="s">
        <v>137</v>
      </c>
      <c r="BP4550" t="s">
        <v>137</v>
      </c>
      <c r="BQ4550" t="s">
        <v>137</v>
      </c>
      <c r="BR4550" t="s">
        <v>137</v>
      </c>
      <c r="BS4550" t="s">
        <v>137</v>
      </c>
      <c r="BT4550" t="s">
        <v>919</v>
      </c>
      <c r="BU4550" t="s">
        <v>919</v>
      </c>
      <c r="BW4550" t="s">
        <v>137</v>
      </c>
      <c r="BX4550" t="s">
        <v>137</v>
      </c>
      <c r="BY4550" t="s">
        <v>137</v>
      </c>
      <c r="BZ4550" t="s">
        <v>137</v>
      </c>
      <c r="CA4550" t="s">
        <v>137</v>
      </c>
      <c r="CB4550" t="s">
        <v>137</v>
      </c>
      <c r="CC4550" t="s">
        <v>137</v>
      </c>
      <c r="CD4550" t="s">
        <v>137</v>
      </c>
      <c r="CE4550" t="s">
        <v>137</v>
      </c>
      <c r="CF4550" t="s">
        <v>137</v>
      </c>
      <c r="CG4550" t="s">
        <v>137</v>
      </c>
      <c r="CH4550" t="s">
        <v>137</v>
      </c>
      <c r="CI4550" t="s">
        <v>137</v>
      </c>
      <c r="CJ4550" t="s">
        <v>137</v>
      </c>
      <c r="CK4550" t="s">
        <v>137</v>
      </c>
      <c r="CL4550" t="s">
        <v>137</v>
      </c>
      <c r="CM4550" t="s">
        <v>137</v>
      </c>
      <c r="CN4550" t="s">
        <v>137</v>
      </c>
      <c r="CO4550" t="s">
        <v>137</v>
      </c>
      <c r="CP4550" t="s">
        <v>137</v>
      </c>
      <c r="CQ4550" s="1">
        <v>45505.447222222225</v>
      </c>
      <c r="CR4550" s="1">
        <v>45505.447222222225</v>
      </c>
      <c r="CS4550" s="1"/>
      <c r="CT4550" t="s">
        <v>29441</v>
      </c>
      <c r="CU4550" t="s">
        <v>29442</v>
      </c>
      <c r="CV4550" t="s">
        <v>17410</v>
      </c>
      <c r="CW4550" t="s">
        <v>29443</v>
      </c>
      <c r="CX4550" s="3"/>
      <c r="CY4550" s="3"/>
      <c r="CZ4550">
        <v>1</v>
      </c>
      <c r="DA4550" t="s">
        <v>137</v>
      </c>
      <c r="DB4550" t="s">
        <v>137</v>
      </c>
      <c r="DC4550" t="s">
        <v>137</v>
      </c>
      <c r="DD4550" t="s">
        <v>137</v>
      </c>
      <c r="DE4550" t="s">
        <v>137</v>
      </c>
      <c r="DF4550" t="s">
        <v>29444</v>
      </c>
      <c r="DG4550" t="s">
        <v>137</v>
      </c>
      <c r="DH4550" t="s">
        <v>137</v>
      </c>
      <c r="DI4550" t="s">
        <v>137</v>
      </c>
      <c r="DJ4550" t="s">
        <v>137</v>
      </c>
      <c r="DK4550">
        <v>0</v>
      </c>
      <c r="DL4550" t="s">
        <v>209</v>
      </c>
      <c r="DM4550" t="s">
        <v>29445</v>
      </c>
      <c r="DN4550" t="s">
        <v>137</v>
      </c>
      <c r="DO4550" s="1">
        <v>45505.447222222225</v>
      </c>
      <c r="DP4550" s="1"/>
      <c r="DQ4550" t="s">
        <v>708</v>
      </c>
      <c r="DR4550" t="s">
        <v>709</v>
      </c>
      <c r="DS4550" t="s">
        <v>710</v>
      </c>
      <c r="DT4550" t="s">
        <v>137</v>
      </c>
      <c r="DU4550" t="s">
        <v>137</v>
      </c>
      <c r="DV4550" t="s">
        <v>137</v>
      </c>
      <c r="DW4550" t="s">
        <v>137</v>
      </c>
      <c r="DX4550" t="s">
        <v>137</v>
      </c>
      <c r="DY4550" t="s">
        <v>137</v>
      </c>
      <c r="DZ4550" t="s">
        <v>168</v>
      </c>
      <c r="EA4550" t="b">
        <v>0</v>
      </c>
      <c r="EB4550" t="s">
        <v>137</v>
      </c>
    </row>
    <row r="4551" spans="1:132" x14ac:dyDescent="0.25">
      <c r="A4551">
        <v>138159069</v>
      </c>
      <c r="B4551">
        <v>7493</v>
      </c>
      <c r="C4551" t="s">
        <v>192</v>
      </c>
      <c r="D4551" t="s">
        <v>224</v>
      </c>
      <c r="E4551" t="s">
        <v>134</v>
      </c>
      <c r="F4551" t="s">
        <v>135</v>
      </c>
      <c r="G4551" t="s">
        <v>194</v>
      </c>
      <c r="H4551" t="s">
        <v>137</v>
      </c>
      <c r="I4551" t="s">
        <v>225</v>
      </c>
      <c r="J4551" t="s">
        <v>226</v>
      </c>
      <c r="K4551" t="s">
        <v>227</v>
      </c>
      <c r="L4551" t="s">
        <v>228</v>
      </c>
      <c r="M4551" t="s">
        <v>137</v>
      </c>
      <c r="N4551" t="s">
        <v>593</v>
      </c>
      <c r="O4551" t="s">
        <v>593</v>
      </c>
      <c r="P4551" s="1">
        <v>45505</v>
      </c>
      <c r="Q4551" s="1">
        <v>45505.331944444442</v>
      </c>
      <c r="R4551" s="1">
        <v>45505.331944444442</v>
      </c>
      <c r="S4551" s="1">
        <v>45505.429861111108</v>
      </c>
      <c r="T4551" s="1">
        <v>45505.429861111108</v>
      </c>
      <c r="U4551" t="s">
        <v>9547</v>
      </c>
      <c r="V4551" t="s">
        <v>137</v>
      </c>
      <c r="W4551" t="s">
        <v>137</v>
      </c>
      <c r="X4551" t="s">
        <v>144</v>
      </c>
      <c r="Y4551" t="s">
        <v>177</v>
      </c>
      <c r="Z4551" t="s">
        <v>137</v>
      </c>
      <c r="AA4551" t="s">
        <v>137</v>
      </c>
      <c r="AB4551" t="s">
        <v>137</v>
      </c>
      <c r="AC4551" t="s">
        <v>137</v>
      </c>
      <c r="AD4551" s="2"/>
      <c r="AE4551" t="s">
        <v>137</v>
      </c>
      <c r="AF4551" t="s">
        <v>137</v>
      </c>
      <c r="AG4551" t="s">
        <v>137</v>
      </c>
      <c r="AH4551" t="s">
        <v>137</v>
      </c>
      <c r="AI4551" t="s">
        <v>137</v>
      </c>
      <c r="AJ4551" t="s">
        <v>137</v>
      </c>
      <c r="AK4551" t="s">
        <v>137</v>
      </c>
      <c r="AL4551" s="2"/>
      <c r="AM4551" t="s">
        <v>137</v>
      </c>
      <c r="AN4551" t="s">
        <v>137</v>
      </c>
      <c r="AO4551" t="s">
        <v>137</v>
      </c>
      <c r="AP4551" t="s">
        <v>137</v>
      </c>
      <c r="AQ4551" t="s">
        <v>137</v>
      </c>
      <c r="AR4551" t="s">
        <v>137</v>
      </c>
      <c r="AS4551" t="s">
        <v>137</v>
      </c>
      <c r="AT4551" t="s">
        <v>137</v>
      </c>
      <c r="AU4551" t="s">
        <v>137</v>
      </c>
      <c r="AV4551" t="s">
        <v>29446</v>
      </c>
      <c r="AW4551" t="s">
        <v>7861</v>
      </c>
      <c r="AX4551" t="s">
        <v>3402</v>
      </c>
      <c r="AY4551" t="s">
        <v>137</v>
      </c>
      <c r="AZ4551" t="s">
        <v>137</v>
      </c>
      <c r="BA4551" t="s">
        <v>137</v>
      </c>
      <c r="BB4551" t="s">
        <v>137</v>
      </c>
      <c r="BC4551" t="s">
        <v>137</v>
      </c>
      <c r="BD4551" t="s">
        <v>137</v>
      </c>
      <c r="BE4551" t="s">
        <v>137</v>
      </c>
      <c r="BF4551" t="s">
        <v>137</v>
      </c>
      <c r="BG4551" t="s">
        <v>137</v>
      </c>
      <c r="BH4551" t="s">
        <v>137</v>
      </c>
      <c r="BI4551" t="s">
        <v>137</v>
      </c>
      <c r="BJ4551" t="s">
        <v>137</v>
      </c>
      <c r="BK4551" t="s">
        <v>137</v>
      </c>
      <c r="BL4551" t="s">
        <v>137</v>
      </c>
      <c r="BM4551" t="s">
        <v>137</v>
      </c>
      <c r="BN4551" t="s">
        <v>137</v>
      </c>
      <c r="BO4551" t="s">
        <v>137</v>
      </c>
      <c r="BP4551" t="s">
        <v>137</v>
      </c>
      <c r="BQ4551" t="s">
        <v>137</v>
      </c>
      <c r="BR4551" t="s">
        <v>137</v>
      </c>
      <c r="BS4551" t="s">
        <v>137</v>
      </c>
      <c r="BT4551" t="s">
        <v>137</v>
      </c>
      <c r="BU4551" t="s">
        <v>137</v>
      </c>
      <c r="BW4551" t="s">
        <v>137</v>
      </c>
      <c r="BX4551" t="s">
        <v>137</v>
      </c>
      <c r="BY4551" t="s">
        <v>137</v>
      </c>
      <c r="BZ4551" t="s">
        <v>137</v>
      </c>
      <c r="CA4551" t="s">
        <v>137</v>
      </c>
      <c r="CB4551" t="s">
        <v>137</v>
      </c>
      <c r="CC4551" t="s">
        <v>137</v>
      </c>
      <c r="CD4551" t="s">
        <v>137</v>
      </c>
      <c r="CE4551" t="s">
        <v>137</v>
      </c>
      <c r="CF4551" t="s">
        <v>137</v>
      </c>
      <c r="CG4551" t="s">
        <v>137</v>
      </c>
      <c r="CH4551" t="s">
        <v>137</v>
      </c>
      <c r="CI4551" t="s">
        <v>137</v>
      </c>
      <c r="CJ4551" t="s">
        <v>137</v>
      </c>
      <c r="CK4551" t="s">
        <v>137</v>
      </c>
      <c r="CL4551" t="s">
        <v>137</v>
      </c>
      <c r="CM4551" t="s">
        <v>137</v>
      </c>
      <c r="CN4551" t="s">
        <v>137</v>
      </c>
      <c r="CO4551" t="s">
        <v>137</v>
      </c>
      <c r="CP4551" t="s">
        <v>137</v>
      </c>
      <c r="CQ4551" s="1">
        <v>45505.429861111108</v>
      </c>
      <c r="CR4551" s="1">
        <v>45505.429861111108</v>
      </c>
      <c r="CS4551" s="1"/>
      <c r="CT4551" t="s">
        <v>539</v>
      </c>
      <c r="CU4551" t="s">
        <v>8533</v>
      </c>
      <c r="CV4551" t="s">
        <v>29447</v>
      </c>
      <c r="CW4551" t="s">
        <v>29448</v>
      </c>
      <c r="CX4551" s="3"/>
      <c r="CY4551" s="3"/>
      <c r="DA4551" t="s">
        <v>29449</v>
      </c>
      <c r="DB4551" t="s">
        <v>137</v>
      </c>
      <c r="DC4551" t="s">
        <v>137</v>
      </c>
      <c r="DD4551" t="s">
        <v>137</v>
      </c>
      <c r="DE4551" t="s">
        <v>137</v>
      </c>
      <c r="DF4551" t="s">
        <v>29450</v>
      </c>
      <c r="DG4551" t="s">
        <v>137</v>
      </c>
      <c r="DH4551" t="s">
        <v>137</v>
      </c>
      <c r="DI4551" t="s">
        <v>137</v>
      </c>
      <c r="DJ4551" t="s">
        <v>137</v>
      </c>
      <c r="DK4551">
        <v>0</v>
      </c>
      <c r="DL4551" t="s">
        <v>137</v>
      </c>
      <c r="DM4551" t="s">
        <v>137</v>
      </c>
      <c r="DN4551" t="s">
        <v>137</v>
      </c>
      <c r="DO4551" s="1">
        <v>45505.429861111108</v>
      </c>
      <c r="DP4551" s="1"/>
      <c r="DQ4551" t="s">
        <v>534</v>
      </c>
      <c r="DR4551" t="s">
        <v>535</v>
      </c>
      <c r="DS4551" t="s">
        <v>536</v>
      </c>
      <c r="DT4551" t="s">
        <v>137</v>
      </c>
      <c r="DU4551" t="s">
        <v>137</v>
      </c>
      <c r="DV4551" t="s">
        <v>237</v>
      </c>
      <c r="DW4551" t="s">
        <v>137</v>
      </c>
      <c r="DX4551" t="s">
        <v>137</v>
      </c>
      <c r="DY4551" t="s">
        <v>137</v>
      </c>
      <c r="DZ4551" t="s">
        <v>148</v>
      </c>
      <c r="EA4551" t="b">
        <v>0</v>
      </c>
      <c r="EB4551" t="s">
        <v>137</v>
      </c>
    </row>
    <row r="4552" spans="1:132" x14ac:dyDescent="0.25">
      <c r="A4552">
        <v>138158594</v>
      </c>
      <c r="B4552">
        <v>7492</v>
      </c>
      <c r="C4552" t="s">
        <v>192</v>
      </c>
      <c r="D4552" t="s">
        <v>133</v>
      </c>
      <c r="E4552" t="s">
        <v>134</v>
      </c>
      <c r="F4552" t="s">
        <v>135</v>
      </c>
      <c r="G4552" t="s">
        <v>136</v>
      </c>
      <c r="H4552" t="s">
        <v>137</v>
      </c>
      <c r="I4552" t="s">
        <v>138</v>
      </c>
      <c r="J4552" t="s">
        <v>465</v>
      </c>
      <c r="K4552" t="s">
        <v>466</v>
      </c>
      <c r="L4552" t="s">
        <v>467</v>
      </c>
      <c r="M4552" t="s">
        <v>137</v>
      </c>
      <c r="N4552" t="s">
        <v>5637</v>
      </c>
      <c r="O4552" t="s">
        <v>5637</v>
      </c>
      <c r="P4552" s="1">
        <v>45505</v>
      </c>
      <c r="Q4552" s="1">
        <v>45505.324305555558</v>
      </c>
      <c r="R4552" s="1">
        <v>45505.324305555558</v>
      </c>
      <c r="S4552" s="1">
        <v>45506.386805555558</v>
      </c>
      <c r="T4552" s="1">
        <v>45506.386805555558</v>
      </c>
      <c r="U4552" t="s">
        <v>4515</v>
      </c>
      <c r="V4552" t="s">
        <v>137</v>
      </c>
      <c r="W4552" t="s">
        <v>137</v>
      </c>
      <c r="X4552" t="s">
        <v>231</v>
      </c>
      <c r="Y4552" t="s">
        <v>370</v>
      </c>
      <c r="Z4552" t="s">
        <v>137</v>
      </c>
      <c r="AA4552" t="s">
        <v>137</v>
      </c>
      <c r="AB4552" t="s">
        <v>137</v>
      </c>
      <c r="AC4552" t="s">
        <v>137</v>
      </c>
      <c r="AD4552" s="2"/>
      <c r="AE4552" t="s">
        <v>137</v>
      </c>
      <c r="AF4552" t="s">
        <v>137</v>
      </c>
      <c r="AG4552" t="s">
        <v>137</v>
      </c>
      <c r="AH4552" t="s">
        <v>137</v>
      </c>
      <c r="AI4552" t="s">
        <v>137</v>
      </c>
      <c r="AJ4552" t="s">
        <v>137</v>
      </c>
      <c r="AK4552" t="s">
        <v>137</v>
      </c>
      <c r="AL4552" s="2"/>
      <c r="AM4552" t="s">
        <v>137</v>
      </c>
      <c r="AN4552" t="s">
        <v>137</v>
      </c>
      <c r="AO4552" t="s">
        <v>137</v>
      </c>
      <c r="AP4552" t="s">
        <v>137</v>
      </c>
      <c r="AQ4552" t="s">
        <v>137</v>
      </c>
      <c r="AR4552" t="s">
        <v>137</v>
      </c>
      <c r="AS4552" t="s">
        <v>137</v>
      </c>
      <c r="AT4552" t="s">
        <v>137</v>
      </c>
      <c r="AU4552" t="s">
        <v>137</v>
      </c>
      <c r="AV4552" t="s">
        <v>137</v>
      </c>
      <c r="AW4552" t="s">
        <v>137</v>
      </c>
      <c r="AX4552" t="s">
        <v>137</v>
      </c>
      <c r="AY4552" t="s">
        <v>137</v>
      </c>
      <c r="AZ4552" t="s">
        <v>137</v>
      </c>
      <c r="BA4552" t="s">
        <v>137</v>
      </c>
      <c r="BB4552" t="s">
        <v>137</v>
      </c>
      <c r="BC4552" t="s">
        <v>137</v>
      </c>
      <c r="BD4552" t="s">
        <v>137</v>
      </c>
      <c r="BE4552" t="s">
        <v>137</v>
      </c>
      <c r="BF4552" t="s">
        <v>137</v>
      </c>
      <c r="BG4552" t="s">
        <v>137</v>
      </c>
      <c r="BH4552" t="s">
        <v>137</v>
      </c>
      <c r="BI4552" t="s">
        <v>137</v>
      </c>
      <c r="BJ4552" t="s">
        <v>137</v>
      </c>
      <c r="BK4552" t="s">
        <v>137</v>
      </c>
      <c r="BL4552" t="s">
        <v>137</v>
      </c>
      <c r="BM4552" t="s">
        <v>137</v>
      </c>
      <c r="BN4552" t="s">
        <v>137</v>
      </c>
      <c r="BO4552" t="s">
        <v>137</v>
      </c>
      <c r="BP4552" t="s">
        <v>29451</v>
      </c>
      <c r="BQ4552" t="s">
        <v>137</v>
      </c>
      <c r="BR4552" t="s">
        <v>137</v>
      </c>
      <c r="BS4552" t="s">
        <v>137</v>
      </c>
      <c r="BT4552" t="s">
        <v>137</v>
      </c>
      <c r="BU4552" t="s">
        <v>137</v>
      </c>
      <c r="BW4552" t="s">
        <v>137</v>
      </c>
      <c r="BX4552" t="s">
        <v>137</v>
      </c>
      <c r="BY4552" t="s">
        <v>137</v>
      </c>
      <c r="BZ4552" t="s">
        <v>137</v>
      </c>
      <c r="CA4552" t="s">
        <v>137</v>
      </c>
      <c r="CB4552" t="s">
        <v>137</v>
      </c>
      <c r="CC4552" t="s">
        <v>137</v>
      </c>
      <c r="CD4552" t="s">
        <v>137</v>
      </c>
      <c r="CE4552" t="s">
        <v>137</v>
      </c>
      <c r="CF4552" t="s">
        <v>137</v>
      </c>
      <c r="CG4552" t="s">
        <v>137</v>
      </c>
      <c r="CH4552" t="s">
        <v>137</v>
      </c>
      <c r="CI4552" t="s">
        <v>137</v>
      </c>
      <c r="CJ4552" t="s">
        <v>137</v>
      </c>
      <c r="CK4552" t="s">
        <v>137</v>
      </c>
      <c r="CL4552" t="s">
        <v>137</v>
      </c>
      <c r="CM4552" t="s">
        <v>137</v>
      </c>
      <c r="CN4552" t="s">
        <v>137</v>
      </c>
      <c r="CO4552" t="s">
        <v>137</v>
      </c>
      <c r="CP4552" t="s">
        <v>137</v>
      </c>
      <c r="CQ4552" s="1">
        <v>45506.386805555558</v>
      </c>
      <c r="CR4552" s="1">
        <v>45506.386805555558</v>
      </c>
      <c r="CS4552" s="1"/>
      <c r="CT4552" t="s">
        <v>137</v>
      </c>
      <c r="CU4552" t="s">
        <v>137</v>
      </c>
      <c r="CV4552" t="s">
        <v>29452</v>
      </c>
      <c r="CW4552" t="s">
        <v>29453</v>
      </c>
      <c r="CX4552" s="3"/>
      <c r="CY4552" s="3"/>
      <c r="CZ4552">
        <v>1</v>
      </c>
      <c r="DA4552" t="s">
        <v>29454</v>
      </c>
      <c r="DB4552" t="s">
        <v>137</v>
      </c>
      <c r="DC4552" t="s">
        <v>137</v>
      </c>
      <c r="DD4552" t="s">
        <v>137</v>
      </c>
      <c r="DE4552" t="s">
        <v>137</v>
      </c>
      <c r="DF4552" t="s">
        <v>137</v>
      </c>
      <c r="DG4552" t="s">
        <v>137</v>
      </c>
      <c r="DH4552" t="s">
        <v>137</v>
      </c>
      <c r="DI4552" t="s">
        <v>137</v>
      </c>
      <c r="DJ4552" t="s">
        <v>137</v>
      </c>
      <c r="DK4552">
        <v>0</v>
      </c>
      <c r="DL4552" t="s">
        <v>209</v>
      </c>
      <c r="DM4552" t="s">
        <v>10410</v>
      </c>
      <c r="DN4552" t="s">
        <v>137</v>
      </c>
      <c r="DO4552" s="1">
        <v>45506.386805555558</v>
      </c>
      <c r="DP4552" s="1"/>
      <c r="DQ4552" t="s">
        <v>708</v>
      </c>
      <c r="DR4552" t="s">
        <v>709</v>
      </c>
      <c r="DS4552" t="s">
        <v>710</v>
      </c>
      <c r="DT4552" t="s">
        <v>137</v>
      </c>
      <c r="DU4552" t="s">
        <v>137</v>
      </c>
      <c r="DV4552" t="s">
        <v>137</v>
      </c>
      <c r="DW4552" t="s">
        <v>137</v>
      </c>
      <c r="DX4552" t="s">
        <v>137</v>
      </c>
      <c r="DY4552" t="s">
        <v>137</v>
      </c>
      <c r="DZ4552" t="s">
        <v>148</v>
      </c>
      <c r="EA4552" t="b">
        <v>0</v>
      </c>
      <c r="EB4552" t="s">
        <v>137</v>
      </c>
    </row>
    <row r="4553" spans="1:132" x14ac:dyDescent="0.25">
      <c r="A4553">
        <v>138156442</v>
      </c>
      <c r="B4553">
        <v>7491</v>
      </c>
      <c r="C4553" t="s">
        <v>192</v>
      </c>
      <c r="D4553" t="s">
        <v>29455</v>
      </c>
      <c r="E4553" t="s">
        <v>134</v>
      </c>
      <c r="F4553" t="s">
        <v>162</v>
      </c>
      <c r="G4553" t="s">
        <v>163</v>
      </c>
      <c r="H4553" t="s">
        <v>137</v>
      </c>
      <c r="I4553" t="s">
        <v>29456</v>
      </c>
      <c r="J4553" t="s">
        <v>13846</v>
      </c>
      <c r="K4553" t="s">
        <v>13847</v>
      </c>
      <c r="L4553" t="s">
        <v>13848</v>
      </c>
      <c r="M4553" t="s">
        <v>137</v>
      </c>
      <c r="N4553" t="s">
        <v>944</v>
      </c>
      <c r="O4553" t="s">
        <v>944</v>
      </c>
      <c r="P4553" s="1"/>
      <c r="Q4553" s="1">
        <v>45505.280555555553</v>
      </c>
      <c r="R4553" s="1">
        <v>45505.280555555553</v>
      </c>
      <c r="S4553" s="1">
        <v>45505.383333333331</v>
      </c>
      <c r="T4553" s="1">
        <v>45505.383333333331</v>
      </c>
      <c r="U4553" t="s">
        <v>453</v>
      </c>
      <c r="V4553" t="s">
        <v>137</v>
      </c>
      <c r="W4553" t="s">
        <v>137</v>
      </c>
      <c r="X4553" t="s">
        <v>454</v>
      </c>
      <c r="Y4553" t="s">
        <v>137</v>
      </c>
      <c r="Z4553" t="s">
        <v>137</v>
      </c>
      <c r="AA4553" t="s">
        <v>137</v>
      </c>
      <c r="AB4553" t="s">
        <v>137</v>
      </c>
      <c r="AC4553" t="s">
        <v>137</v>
      </c>
      <c r="AD4553" s="2"/>
      <c r="AE4553" t="s">
        <v>137</v>
      </c>
      <c r="AF4553" t="s">
        <v>137</v>
      </c>
      <c r="AG4553" t="s">
        <v>137</v>
      </c>
      <c r="AH4553" t="s">
        <v>137</v>
      </c>
      <c r="AI4553" t="s">
        <v>137</v>
      </c>
      <c r="AJ4553" t="s">
        <v>137</v>
      </c>
      <c r="AK4553" t="s">
        <v>137</v>
      </c>
      <c r="AL4553" s="2"/>
      <c r="AM4553" t="s">
        <v>137</v>
      </c>
      <c r="AN4553" t="s">
        <v>137</v>
      </c>
      <c r="AO4553" t="s">
        <v>137</v>
      </c>
      <c r="AP4553" t="s">
        <v>137</v>
      </c>
      <c r="AQ4553" t="s">
        <v>137</v>
      </c>
      <c r="AR4553" t="s">
        <v>137</v>
      </c>
      <c r="AS4553" t="s">
        <v>137</v>
      </c>
      <c r="AT4553" t="s">
        <v>137</v>
      </c>
      <c r="AU4553" t="s">
        <v>137</v>
      </c>
      <c r="AV4553" t="s">
        <v>137</v>
      </c>
      <c r="AW4553" t="s">
        <v>137</v>
      </c>
      <c r="AX4553" t="s">
        <v>137</v>
      </c>
      <c r="AY4553" t="s">
        <v>137</v>
      </c>
      <c r="AZ4553" t="s">
        <v>137</v>
      </c>
      <c r="BA4553" t="s">
        <v>137</v>
      </c>
      <c r="BB4553" t="s">
        <v>137</v>
      </c>
      <c r="BC4553" t="s">
        <v>137</v>
      </c>
      <c r="BD4553" t="s">
        <v>137</v>
      </c>
      <c r="BE4553" t="s">
        <v>137</v>
      </c>
      <c r="BF4553" t="s">
        <v>137</v>
      </c>
      <c r="BG4553" t="s">
        <v>137</v>
      </c>
      <c r="BH4553" t="s">
        <v>137</v>
      </c>
      <c r="BI4553" t="s">
        <v>137</v>
      </c>
      <c r="BJ4553" t="s">
        <v>137</v>
      </c>
      <c r="BK4553" t="s">
        <v>137</v>
      </c>
      <c r="BL4553" t="s">
        <v>137</v>
      </c>
      <c r="BM4553" t="s">
        <v>137</v>
      </c>
      <c r="BN4553" t="s">
        <v>137</v>
      </c>
      <c r="BO4553" t="s">
        <v>137</v>
      </c>
      <c r="BP4553" t="s">
        <v>137</v>
      </c>
      <c r="BQ4553" t="s">
        <v>137</v>
      </c>
      <c r="BR4553" t="s">
        <v>137</v>
      </c>
      <c r="BS4553" t="s">
        <v>137</v>
      </c>
      <c r="BT4553" t="s">
        <v>137</v>
      </c>
      <c r="BU4553" t="s">
        <v>137</v>
      </c>
      <c r="BW4553" t="s">
        <v>137</v>
      </c>
      <c r="BX4553" t="s">
        <v>137</v>
      </c>
      <c r="BY4553" t="s">
        <v>137</v>
      </c>
      <c r="BZ4553" t="s">
        <v>137</v>
      </c>
      <c r="CA4553" t="s">
        <v>137</v>
      </c>
      <c r="CB4553" t="s">
        <v>137</v>
      </c>
      <c r="CC4553" t="s">
        <v>137</v>
      </c>
      <c r="CD4553" t="s">
        <v>137</v>
      </c>
      <c r="CE4553" t="s">
        <v>137</v>
      </c>
      <c r="CF4553" t="s">
        <v>137</v>
      </c>
      <c r="CG4553" t="s">
        <v>137</v>
      </c>
      <c r="CH4553" t="s">
        <v>137</v>
      </c>
      <c r="CI4553" t="s">
        <v>137</v>
      </c>
      <c r="CJ4553" t="s">
        <v>137</v>
      </c>
      <c r="CK4553" t="s">
        <v>137</v>
      </c>
      <c r="CL4553" t="s">
        <v>137</v>
      </c>
      <c r="CM4553" t="s">
        <v>137</v>
      </c>
      <c r="CN4553" t="s">
        <v>137</v>
      </c>
      <c r="CO4553" t="s">
        <v>137</v>
      </c>
      <c r="CP4553" t="s">
        <v>137</v>
      </c>
      <c r="CQ4553" s="1">
        <v>45505.383333333331</v>
      </c>
      <c r="CR4553" s="1">
        <v>45505.383333333331</v>
      </c>
      <c r="CS4553" s="1"/>
      <c r="CT4553" t="s">
        <v>539</v>
      </c>
      <c r="CU4553" t="s">
        <v>29457</v>
      </c>
      <c r="CV4553" t="s">
        <v>29458</v>
      </c>
      <c r="CW4553" t="s">
        <v>29459</v>
      </c>
      <c r="CX4553" s="3"/>
      <c r="CY4553" s="3"/>
      <c r="CZ4553">
        <v>2</v>
      </c>
      <c r="DA4553" t="s">
        <v>137</v>
      </c>
      <c r="DB4553" t="s">
        <v>137</v>
      </c>
      <c r="DC4553" t="s">
        <v>137</v>
      </c>
      <c r="DD4553" t="s">
        <v>137</v>
      </c>
      <c r="DE4553" t="s">
        <v>137</v>
      </c>
      <c r="DF4553" t="s">
        <v>29460</v>
      </c>
      <c r="DG4553" t="s">
        <v>137</v>
      </c>
      <c r="DH4553" t="s">
        <v>137</v>
      </c>
      <c r="DI4553" t="s">
        <v>137</v>
      </c>
      <c r="DJ4553" t="s">
        <v>137</v>
      </c>
      <c r="DK4553">
        <v>0</v>
      </c>
      <c r="DL4553" t="s">
        <v>209</v>
      </c>
      <c r="DM4553" t="s">
        <v>29461</v>
      </c>
      <c r="DN4553" t="s">
        <v>137</v>
      </c>
      <c r="DO4553" s="1">
        <v>45505.383333333331</v>
      </c>
      <c r="DP4553" s="1"/>
      <c r="DQ4553" t="s">
        <v>13846</v>
      </c>
      <c r="DR4553" t="s">
        <v>13847</v>
      </c>
      <c r="DS4553" t="s">
        <v>13848</v>
      </c>
      <c r="DT4553" t="s">
        <v>137</v>
      </c>
      <c r="DU4553" t="s">
        <v>137</v>
      </c>
      <c r="DV4553" t="s">
        <v>137</v>
      </c>
      <c r="DW4553" t="s">
        <v>137</v>
      </c>
      <c r="DX4553" t="s">
        <v>29462</v>
      </c>
      <c r="DY4553" t="s">
        <v>137</v>
      </c>
      <c r="DZ4553" t="s">
        <v>168</v>
      </c>
      <c r="EA4553" t="b">
        <v>0</v>
      </c>
      <c r="EB4553" t="s">
        <v>137</v>
      </c>
    </row>
    <row r="4554" spans="1:132" x14ac:dyDescent="0.25">
      <c r="A4554">
        <v>138125635</v>
      </c>
      <c r="B4554">
        <v>7490</v>
      </c>
      <c r="C4554" t="s">
        <v>192</v>
      </c>
      <c r="D4554" t="s">
        <v>4293</v>
      </c>
      <c r="E4554" t="s">
        <v>134</v>
      </c>
      <c r="F4554" t="s">
        <v>135</v>
      </c>
      <c r="G4554" t="s">
        <v>163</v>
      </c>
      <c r="H4554" t="s">
        <v>767</v>
      </c>
      <c r="I4554" t="s">
        <v>4294</v>
      </c>
      <c r="J4554" t="s">
        <v>13846</v>
      </c>
      <c r="K4554" t="s">
        <v>13847</v>
      </c>
      <c r="L4554" t="s">
        <v>13848</v>
      </c>
      <c r="M4554" t="s">
        <v>137</v>
      </c>
      <c r="N4554" t="s">
        <v>8326</v>
      </c>
      <c r="O4554" t="s">
        <v>8326</v>
      </c>
      <c r="P4554" s="1">
        <v>45513</v>
      </c>
      <c r="Q4554" s="1">
        <v>45504.632638888892</v>
      </c>
      <c r="R4554" s="1">
        <v>45504.632638888892</v>
      </c>
      <c r="S4554" s="1">
        <v>45520.411111111112</v>
      </c>
      <c r="T4554" s="1">
        <v>45520.411111111112</v>
      </c>
      <c r="U4554" t="s">
        <v>29463</v>
      </c>
      <c r="V4554" t="s">
        <v>137</v>
      </c>
      <c r="W4554" t="s">
        <v>137</v>
      </c>
      <c r="X4554" t="s">
        <v>2852</v>
      </c>
      <c r="Y4554" t="s">
        <v>199</v>
      </c>
      <c r="Z4554" t="s">
        <v>137</v>
      </c>
      <c r="AA4554" t="s">
        <v>137</v>
      </c>
      <c r="AB4554" t="s">
        <v>137</v>
      </c>
      <c r="AC4554" t="s">
        <v>137</v>
      </c>
      <c r="AD4554" s="2"/>
      <c r="AE4554" t="s">
        <v>137</v>
      </c>
      <c r="AF4554" t="s">
        <v>137</v>
      </c>
      <c r="AG4554" t="s">
        <v>137</v>
      </c>
      <c r="AH4554" t="s">
        <v>137</v>
      </c>
      <c r="AI4554" t="s">
        <v>137</v>
      </c>
      <c r="AJ4554" t="s">
        <v>137</v>
      </c>
      <c r="AK4554" t="s">
        <v>137</v>
      </c>
      <c r="AL4554" s="2"/>
      <c r="AM4554" t="s">
        <v>137</v>
      </c>
      <c r="AN4554" t="s">
        <v>137</v>
      </c>
      <c r="AO4554" t="s">
        <v>137</v>
      </c>
      <c r="AP4554" t="s">
        <v>137</v>
      </c>
      <c r="AQ4554" t="s">
        <v>137</v>
      </c>
      <c r="AR4554" t="s">
        <v>137</v>
      </c>
      <c r="AS4554" t="s">
        <v>137</v>
      </c>
      <c r="AT4554" t="s">
        <v>137</v>
      </c>
      <c r="AU4554" t="s">
        <v>137</v>
      </c>
      <c r="AV4554" t="s">
        <v>137</v>
      </c>
      <c r="AW4554" t="s">
        <v>29464</v>
      </c>
      <c r="AX4554" t="s">
        <v>137</v>
      </c>
      <c r="AY4554" t="s">
        <v>137</v>
      </c>
      <c r="AZ4554" t="s">
        <v>137</v>
      </c>
      <c r="BA4554" t="s">
        <v>137</v>
      </c>
      <c r="BB4554" t="s">
        <v>137</v>
      </c>
      <c r="BC4554" t="s">
        <v>137</v>
      </c>
      <c r="BD4554" t="s">
        <v>137</v>
      </c>
      <c r="BE4554" t="s">
        <v>137</v>
      </c>
      <c r="BF4554" t="s">
        <v>137</v>
      </c>
      <c r="BG4554" t="s">
        <v>137</v>
      </c>
      <c r="BH4554" t="s">
        <v>137</v>
      </c>
      <c r="BI4554" t="s">
        <v>137</v>
      </c>
      <c r="BJ4554" t="s">
        <v>137</v>
      </c>
      <c r="BK4554" t="s">
        <v>137</v>
      </c>
      <c r="BL4554" t="s">
        <v>137</v>
      </c>
      <c r="BM4554" t="s">
        <v>29465</v>
      </c>
      <c r="BN4554" t="s">
        <v>10337</v>
      </c>
      <c r="BO4554" t="s">
        <v>137</v>
      </c>
      <c r="BP4554" t="s">
        <v>137</v>
      </c>
      <c r="BQ4554" t="s">
        <v>137</v>
      </c>
      <c r="BR4554" t="s">
        <v>137</v>
      </c>
      <c r="BS4554" t="s">
        <v>29466</v>
      </c>
      <c r="BT4554" t="s">
        <v>137</v>
      </c>
      <c r="BU4554" t="s">
        <v>137</v>
      </c>
      <c r="BW4554" t="s">
        <v>137</v>
      </c>
      <c r="BX4554" t="s">
        <v>137</v>
      </c>
      <c r="BY4554" t="s">
        <v>137</v>
      </c>
      <c r="BZ4554" t="s">
        <v>137</v>
      </c>
      <c r="CA4554" t="s">
        <v>137</v>
      </c>
      <c r="CB4554" t="s">
        <v>137</v>
      </c>
      <c r="CC4554" t="s">
        <v>137</v>
      </c>
      <c r="CD4554" t="s">
        <v>137</v>
      </c>
      <c r="CE4554" t="s">
        <v>137</v>
      </c>
      <c r="CF4554" t="s">
        <v>137</v>
      </c>
      <c r="CG4554" t="s">
        <v>137</v>
      </c>
      <c r="CH4554" t="s">
        <v>137</v>
      </c>
      <c r="CI4554" t="s">
        <v>137</v>
      </c>
      <c r="CJ4554" t="s">
        <v>137</v>
      </c>
      <c r="CK4554" t="s">
        <v>137</v>
      </c>
      <c r="CL4554" t="s">
        <v>137</v>
      </c>
      <c r="CM4554" t="s">
        <v>137</v>
      </c>
      <c r="CN4554" t="s">
        <v>137</v>
      </c>
      <c r="CO4554" t="s">
        <v>137</v>
      </c>
      <c r="CP4554" t="s">
        <v>137</v>
      </c>
      <c r="CQ4554" s="1">
        <v>45520.411111111112</v>
      </c>
      <c r="CR4554" s="1">
        <v>45520.411111111112</v>
      </c>
      <c r="CS4554" s="1"/>
      <c r="CT4554" t="s">
        <v>18056</v>
      </c>
      <c r="CU4554" t="s">
        <v>29467</v>
      </c>
      <c r="CV4554" t="s">
        <v>29468</v>
      </c>
      <c r="CW4554" t="s">
        <v>29469</v>
      </c>
      <c r="CX4554" s="3"/>
      <c r="CY4554" s="3"/>
      <c r="CZ4554">
        <v>1</v>
      </c>
      <c r="DA4554" t="s">
        <v>29470</v>
      </c>
      <c r="DB4554" t="s">
        <v>137</v>
      </c>
      <c r="DC4554" t="s">
        <v>137</v>
      </c>
      <c r="DD4554" t="s">
        <v>137</v>
      </c>
      <c r="DE4554" t="s">
        <v>137</v>
      </c>
      <c r="DF4554" t="s">
        <v>29471</v>
      </c>
      <c r="DG4554" t="s">
        <v>900</v>
      </c>
      <c r="DH4554" t="s">
        <v>15095</v>
      </c>
      <c r="DI4554" t="s">
        <v>137</v>
      </c>
      <c r="DJ4554" t="s">
        <v>137</v>
      </c>
      <c r="DK4554">
        <v>0</v>
      </c>
      <c r="DL4554" t="s">
        <v>209</v>
      </c>
      <c r="DM4554" t="s">
        <v>29472</v>
      </c>
      <c r="DN4554" t="s">
        <v>137</v>
      </c>
      <c r="DO4554" s="1">
        <v>45520.411111111112</v>
      </c>
      <c r="DP4554" s="1"/>
      <c r="DQ4554" t="s">
        <v>13846</v>
      </c>
      <c r="DR4554" t="s">
        <v>13847</v>
      </c>
      <c r="DS4554" t="s">
        <v>13848</v>
      </c>
      <c r="DT4554" t="s">
        <v>137</v>
      </c>
      <c r="DU4554" t="s">
        <v>137</v>
      </c>
      <c r="DV4554" t="s">
        <v>137</v>
      </c>
      <c r="DW4554" t="s">
        <v>137</v>
      </c>
      <c r="DX4554" t="s">
        <v>137</v>
      </c>
      <c r="DY4554" t="s">
        <v>137</v>
      </c>
      <c r="DZ4554" t="s">
        <v>148</v>
      </c>
      <c r="EA4554" t="b">
        <v>0</v>
      </c>
      <c r="EB4554" t="s">
        <v>137</v>
      </c>
    </row>
    <row r="4555" spans="1:132" x14ac:dyDescent="0.25">
      <c r="A4555">
        <v>138120851</v>
      </c>
      <c r="B4555">
        <v>7489</v>
      </c>
      <c r="C4555" t="s">
        <v>192</v>
      </c>
      <c r="D4555" t="s">
        <v>601</v>
      </c>
      <c r="E4555" t="s">
        <v>134</v>
      </c>
      <c r="F4555" t="s">
        <v>135</v>
      </c>
      <c r="G4555" t="s">
        <v>602</v>
      </c>
      <c r="H4555" t="s">
        <v>601</v>
      </c>
      <c r="I4555" t="s">
        <v>603</v>
      </c>
      <c r="J4555" t="s">
        <v>13846</v>
      </c>
      <c r="K4555" t="s">
        <v>13847</v>
      </c>
      <c r="L4555" t="s">
        <v>13848</v>
      </c>
      <c r="M4555" t="s">
        <v>137</v>
      </c>
      <c r="N4555" t="s">
        <v>811</v>
      </c>
      <c r="O4555" t="s">
        <v>811</v>
      </c>
      <c r="P4555" s="1">
        <v>45505</v>
      </c>
      <c r="Q4555" s="1">
        <v>45504.602083333331</v>
      </c>
      <c r="R4555" s="1">
        <v>45504.602083333331</v>
      </c>
      <c r="S4555" s="1">
        <v>45506.474999999999</v>
      </c>
      <c r="T4555" s="1">
        <v>45506.474999999999</v>
      </c>
      <c r="U4555" t="s">
        <v>29473</v>
      </c>
      <c r="V4555" t="s">
        <v>137</v>
      </c>
      <c r="W4555" t="s">
        <v>137</v>
      </c>
      <c r="X4555" t="s">
        <v>454</v>
      </c>
      <c r="Y4555" t="s">
        <v>3610</v>
      </c>
      <c r="Z4555" t="s">
        <v>137</v>
      </c>
      <c r="AA4555" t="s">
        <v>137</v>
      </c>
      <c r="AB4555" t="s">
        <v>137</v>
      </c>
      <c r="AC4555" t="s">
        <v>137</v>
      </c>
      <c r="AD4555" s="2"/>
      <c r="AE4555" t="s">
        <v>137</v>
      </c>
      <c r="AF4555" t="s">
        <v>137</v>
      </c>
      <c r="AG4555" t="s">
        <v>137</v>
      </c>
      <c r="AH4555" t="s">
        <v>137</v>
      </c>
      <c r="AI4555" t="s">
        <v>137</v>
      </c>
      <c r="AJ4555" t="s">
        <v>137</v>
      </c>
      <c r="AK4555" t="s">
        <v>137</v>
      </c>
      <c r="AL4555" s="2"/>
      <c r="AM4555" t="s">
        <v>137</v>
      </c>
      <c r="AN4555" t="s">
        <v>137</v>
      </c>
      <c r="AO4555" t="s">
        <v>137</v>
      </c>
      <c r="AP4555" t="s">
        <v>137</v>
      </c>
      <c r="AQ4555" t="s">
        <v>137</v>
      </c>
      <c r="AR4555" t="s">
        <v>137</v>
      </c>
      <c r="AS4555" t="s">
        <v>137</v>
      </c>
      <c r="AT4555" t="s">
        <v>137</v>
      </c>
      <c r="AU4555" t="s">
        <v>137</v>
      </c>
      <c r="AV4555" t="s">
        <v>137</v>
      </c>
      <c r="AW4555" t="s">
        <v>137</v>
      </c>
      <c r="AX4555" t="s">
        <v>137</v>
      </c>
      <c r="AY4555" t="s">
        <v>137</v>
      </c>
      <c r="AZ4555" t="s">
        <v>137</v>
      </c>
      <c r="BA4555" t="s">
        <v>137</v>
      </c>
      <c r="BB4555" t="s">
        <v>137</v>
      </c>
      <c r="BC4555" t="s">
        <v>137</v>
      </c>
      <c r="BD4555" t="s">
        <v>137</v>
      </c>
      <c r="BE4555" t="s">
        <v>137</v>
      </c>
      <c r="BF4555" t="s">
        <v>137</v>
      </c>
      <c r="BG4555" t="s">
        <v>137</v>
      </c>
      <c r="BH4555" t="s">
        <v>137</v>
      </c>
      <c r="BI4555" t="s">
        <v>137</v>
      </c>
      <c r="BJ4555" t="s">
        <v>137</v>
      </c>
      <c r="BK4555" t="s">
        <v>137</v>
      </c>
      <c r="BL4555" t="s">
        <v>137</v>
      </c>
      <c r="BM4555" t="s">
        <v>137</v>
      </c>
      <c r="BN4555" t="s">
        <v>137</v>
      </c>
      <c r="BO4555" t="s">
        <v>137</v>
      </c>
      <c r="BP4555" t="s">
        <v>29474</v>
      </c>
      <c r="BQ4555" t="s">
        <v>137</v>
      </c>
      <c r="BR4555" t="s">
        <v>137</v>
      </c>
      <c r="BS4555" t="s">
        <v>137</v>
      </c>
      <c r="BT4555" t="s">
        <v>137</v>
      </c>
      <c r="BU4555" t="s">
        <v>137</v>
      </c>
      <c r="BW4555" t="s">
        <v>137</v>
      </c>
      <c r="BX4555" t="s">
        <v>137</v>
      </c>
      <c r="BY4555" t="s">
        <v>137</v>
      </c>
      <c r="BZ4555" t="s">
        <v>137</v>
      </c>
      <c r="CA4555" t="s">
        <v>137</v>
      </c>
      <c r="CB4555" t="s">
        <v>137</v>
      </c>
      <c r="CC4555" t="s">
        <v>137</v>
      </c>
      <c r="CD4555" t="s">
        <v>137</v>
      </c>
      <c r="CE4555" t="s">
        <v>137</v>
      </c>
      <c r="CF4555" t="s">
        <v>137</v>
      </c>
      <c r="CG4555" t="s">
        <v>137</v>
      </c>
      <c r="CH4555" t="s">
        <v>137</v>
      </c>
      <c r="CI4555" t="s">
        <v>137</v>
      </c>
      <c r="CJ4555" t="s">
        <v>137</v>
      </c>
      <c r="CK4555" t="s">
        <v>137</v>
      </c>
      <c r="CL4555" t="s">
        <v>137</v>
      </c>
      <c r="CM4555" t="s">
        <v>137</v>
      </c>
      <c r="CN4555" t="s">
        <v>137</v>
      </c>
      <c r="CO4555" t="s">
        <v>137</v>
      </c>
      <c r="CP4555" t="s">
        <v>137</v>
      </c>
      <c r="CQ4555" s="1">
        <v>45506.474999999999</v>
      </c>
      <c r="CR4555" s="1">
        <v>45506.474999999999</v>
      </c>
      <c r="CS4555" s="1"/>
      <c r="CT4555" t="s">
        <v>29475</v>
      </c>
      <c r="CU4555" t="s">
        <v>29476</v>
      </c>
      <c r="CV4555" t="s">
        <v>29477</v>
      </c>
      <c r="CW4555" t="s">
        <v>29478</v>
      </c>
      <c r="CX4555" s="3"/>
      <c r="CY4555" s="3"/>
      <c r="CZ4555">
        <v>1</v>
      </c>
      <c r="DA4555" t="s">
        <v>29479</v>
      </c>
      <c r="DB4555" t="s">
        <v>137</v>
      </c>
      <c r="DC4555" t="s">
        <v>137</v>
      </c>
      <c r="DD4555" t="s">
        <v>137</v>
      </c>
      <c r="DE4555" t="s">
        <v>137</v>
      </c>
      <c r="DF4555" t="s">
        <v>29480</v>
      </c>
      <c r="DG4555" t="s">
        <v>137</v>
      </c>
      <c r="DH4555" t="s">
        <v>137</v>
      </c>
      <c r="DI4555" t="s">
        <v>137</v>
      </c>
      <c r="DJ4555" t="s">
        <v>137</v>
      </c>
      <c r="DK4555">
        <v>0</v>
      </c>
      <c r="DL4555" t="s">
        <v>209</v>
      </c>
      <c r="DM4555" t="s">
        <v>29481</v>
      </c>
      <c r="DN4555" t="s">
        <v>137</v>
      </c>
      <c r="DO4555" s="1">
        <v>45506.474999999999</v>
      </c>
      <c r="DP4555" s="1"/>
      <c r="DQ4555" t="s">
        <v>1709</v>
      </c>
      <c r="DR4555" t="s">
        <v>1710</v>
      </c>
      <c r="DS4555" t="s">
        <v>1711</v>
      </c>
      <c r="DT4555" t="s">
        <v>137</v>
      </c>
      <c r="DU4555" t="s">
        <v>137</v>
      </c>
      <c r="DV4555" t="s">
        <v>137</v>
      </c>
      <c r="DW4555" t="s">
        <v>137</v>
      </c>
      <c r="DX4555" t="s">
        <v>26976</v>
      </c>
      <c r="DY4555" t="s">
        <v>137</v>
      </c>
      <c r="DZ4555" t="s">
        <v>148</v>
      </c>
      <c r="EA4555" t="b">
        <v>0</v>
      </c>
      <c r="EB4555" t="s">
        <v>137</v>
      </c>
    </row>
    <row r="4556" spans="1:132" x14ac:dyDescent="0.25">
      <c r="A4556">
        <v>138119820</v>
      </c>
      <c r="B4556">
        <v>7488</v>
      </c>
      <c r="C4556" t="s">
        <v>192</v>
      </c>
      <c r="D4556" t="s">
        <v>5267</v>
      </c>
      <c r="E4556" t="s">
        <v>134</v>
      </c>
      <c r="F4556" t="s">
        <v>135</v>
      </c>
      <c r="G4556" t="s">
        <v>163</v>
      </c>
      <c r="H4556" t="s">
        <v>137</v>
      </c>
      <c r="I4556" t="s">
        <v>4285</v>
      </c>
      <c r="J4556" t="s">
        <v>150</v>
      </c>
      <c r="K4556" t="s">
        <v>151</v>
      </c>
      <c r="L4556" t="s">
        <v>152</v>
      </c>
      <c r="M4556" t="s">
        <v>137</v>
      </c>
      <c r="N4556" t="s">
        <v>4232</v>
      </c>
      <c r="O4556" t="s">
        <v>4232</v>
      </c>
      <c r="P4556" s="1">
        <v>45504</v>
      </c>
      <c r="Q4556" s="1">
        <v>45504.595138888886</v>
      </c>
      <c r="R4556" s="1">
        <v>45504.595138888886</v>
      </c>
      <c r="S4556" s="1">
        <v>45509.395138888889</v>
      </c>
      <c r="T4556" s="1">
        <v>45509.395138888889</v>
      </c>
      <c r="U4556" t="s">
        <v>5106</v>
      </c>
      <c r="V4556" t="s">
        <v>137</v>
      </c>
      <c r="W4556" t="s">
        <v>137</v>
      </c>
      <c r="X4556" t="s">
        <v>144</v>
      </c>
      <c r="Y4556" t="s">
        <v>440</v>
      </c>
      <c r="Z4556" t="s">
        <v>137</v>
      </c>
      <c r="AA4556" t="s">
        <v>137</v>
      </c>
      <c r="AB4556" t="s">
        <v>29482</v>
      </c>
      <c r="AC4556" t="s">
        <v>137</v>
      </c>
      <c r="AD4556" s="2"/>
      <c r="AE4556" t="s">
        <v>137</v>
      </c>
      <c r="AF4556" t="s">
        <v>137</v>
      </c>
      <c r="AG4556" t="s">
        <v>137</v>
      </c>
      <c r="AH4556" t="s">
        <v>137</v>
      </c>
      <c r="AI4556" t="s">
        <v>137</v>
      </c>
      <c r="AJ4556" t="s">
        <v>137</v>
      </c>
      <c r="AK4556" t="s">
        <v>137</v>
      </c>
      <c r="AL4556" s="2"/>
      <c r="AM4556" t="s">
        <v>137</v>
      </c>
      <c r="AN4556" t="s">
        <v>137</v>
      </c>
      <c r="AO4556" t="s">
        <v>137</v>
      </c>
      <c r="AP4556" t="s">
        <v>137</v>
      </c>
      <c r="AQ4556" t="s">
        <v>137</v>
      </c>
      <c r="AR4556" t="s">
        <v>137</v>
      </c>
      <c r="AS4556" t="s">
        <v>137</v>
      </c>
      <c r="AT4556" t="s">
        <v>137</v>
      </c>
      <c r="AU4556" t="s">
        <v>137</v>
      </c>
      <c r="AV4556" t="s">
        <v>137</v>
      </c>
      <c r="AW4556" t="s">
        <v>137</v>
      </c>
      <c r="AX4556" t="s">
        <v>137</v>
      </c>
      <c r="AY4556" t="s">
        <v>137</v>
      </c>
      <c r="AZ4556" t="s">
        <v>137</v>
      </c>
      <c r="BA4556" t="s">
        <v>137</v>
      </c>
      <c r="BB4556" t="s">
        <v>137</v>
      </c>
      <c r="BC4556" t="s">
        <v>137</v>
      </c>
      <c r="BD4556" t="s">
        <v>137</v>
      </c>
      <c r="BE4556" t="s">
        <v>137</v>
      </c>
      <c r="BF4556" t="s">
        <v>137</v>
      </c>
      <c r="BG4556" t="s">
        <v>137</v>
      </c>
      <c r="BH4556" t="s">
        <v>137</v>
      </c>
      <c r="BI4556" t="s">
        <v>137</v>
      </c>
      <c r="BJ4556" t="s">
        <v>137</v>
      </c>
      <c r="BK4556" t="s">
        <v>137</v>
      </c>
      <c r="BL4556" t="s">
        <v>137</v>
      </c>
      <c r="BM4556" t="s">
        <v>137</v>
      </c>
      <c r="BN4556" t="s">
        <v>137</v>
      </c>
      <c r="BO4556" t="s">
        <v>137</v>
      </c>
      <c r="BP4556" t="s">
        <v>29483</v>
      </c>
      <c r="BQ4556" t="s">
        <v>137</v>
      </c>
      <c r="BR4556" t="s">
        <v>137</v>
      </c>
      <c r="BS4556" t="s">
        <v>137</v>
      </c>
      <c r="BT4556" t="s">
        <v>137</v>
      </c>
      <c r="BU4556" t="s">
        <v>137</v>
      </c>
      <c r="BW4556" t="s">
        <v>137</v>
      </c>
      <c r="BX4556" t="s">
        <v>137</v>
      </c>
      <c r="BY4556" t="s">
        <v>137</v>
      </c>
      <c r="BZ4556" t="s">
        <v>137</v>
      </c>
      <c r="CA4556" t="s">
        <v>137</v>
      </c>
      <c r="CB4556" t="s">
        <v>137</v>
      </c>
      <c r="CC4556" t="s">
        <v>137</v>
      </c>
      <c r="CD4556" t="s">
        <v>137</v>
      </c>
      <c r="CE4556" t="s">
        <v>137</v>
      </c>
      <c r="CF4556" t="s">
        <v>137</v>
      </c>
      <c r="CG4556" t="s">
        <v>137</v>
      </c>
      <c r="CH4556" t="s">
        <v>137</v>
      </c>
      <c r="CI4556" t="s">
        <v>137</v>
      </c>
      <c r="CJ4556" t="s">
        <v>137</v>
      </c>
      <c r="CK4556" t="s">
        <v>137</v>
      </c>
      <c r="CL4556" t="s">
        <v>137</v>
      </c>
      <c r="CM4556" t="s">
        <v>29484</v>
      </c>
      <c r="CN4556" t="s">
        <v>137</v>
      </c>
      <c r="CO4556" t="s">
        <v>137</v>
      </c>
      <c r="CP4556" t="s">
        <v>137</v>
      </c>
      <c r="CQ4556" s="1">
        <v>45509.395138888889</v>
      </c>
      <c r="CR4556" s="1">
        <v>45509.395138888889</v>
      </c>
      <c r="CS4556" s="1"/>
      <c r="CT4556" t="s">
        <v>29485</v>
      </c>
      <c r="CU4556" t="s">
        <v>29486</v>
      </c>
      <c r="CV4556" t="s">
        <v>29487</v>
      </c>
      <c r="CW4556" t="s">
        <v>29488</v>
      </c>
      <c r="CX4556" s="3"/>
      <c r="CY4556" s="3"/>
      <c r="CZ4556">
        <v>1</v>
      </c>
      <c r="DA4556" t="s">
        <v>29489</v>
      </c>
      <c r="DB4556" t="s">
        <v>137</v>
      </c>
      <c r="DC4556" t="s">
        <v>137</v>
      </c>
      <c r="DD4556" t="s">
        <v>137</v>
      </c>
      <c r="DE4556" t="s">
        <v>137</v>
      </c>
      <c r="DF4556" t="s">
        <v>29490</v>
      </c>
      <c r="DG4556" t="s">
        <v>137</v>
      </c>
      <c r="DH4556" t="s">
        <v>137</v>
      </c>
      <c r="DI4556" t="s">
        <v>137</v>
      </c>
      <c r="DJ4556" t="s">
        <v>137</v>
      </c>
      <c r="DK4556">
        <v>0</v>
      </c>
      <c r="DL4556" t="s">
        <v>209</v>
      </c>
      <c r="DM4556" t="s">
        <v>137</v>
      </c>
      <c r="DN4556" t="s">
        <v>137</v>
      </c>
      <c r="DO4556" s="1">
        <v>45509.395138888889</v>
      </c>
      <c r="DP4556" s="1"/>
      <c r="DQ4556" t="s">
        <v>150</v>
      </c>
      <c r="DR4556" t="s">
        <v>151</v>
      </c>
      <c r="DS4556" t="s">
        <v>152</v>
      </c>
      <c r="DT4556" t="s">
        <v>137</v>
      </c>
      <c r="DU4556" t="s">
        <v>137</v>
      </c>
      <c r="DV4556" t="s">
        <v>137</v>
      </c>
      <c r="DW4556" t="s">
        <v>137</v>
      </c>
      <c r="DX4556" t="s">
        <v>137</v>
      </c>
      <c r="DY4556" t="s">
        <v>137</v>
      </c>
      <c r="DZ4556" t="s">
        <v>148</v>
      </c>
      <c r="EA4556" t="b">
        <v>0</v>
      </c>
      <c r="EB4556" t="s">
        <v>137</v>
      </c>
    </row>
    <row r="4557" spans="1:132" x14ac:dyDescent="0.25">
      <c r="A4557">
        <v>138114789</v>
      </c>
      <c r="B4557">
        <v>7487</v>
      </c>
      <c r="C4557" t="s">
        <v>192</v>
      </c>
      <c r="D4557" t="s">
        <v>29491</v>
      </c>
      <c r="E4557" t="s">
        <v>134</v>
      </c>
      <c r="F4557" t="s">
        <v>162</v>
      </c>
      <c r="G4557" t="s">
        <v>163</v>
      </c>
      <c r="H4557" t="s">
        <v>137</v>
      </c>
      <c r="I4557" t="s">
        <v>29492</v>
      </c>
      <c r="J4557" t="s">
        <v>557</v>
      </c>
      <c r="K4557" t="s">
        <v>558</v>
      </c>
      <c r="L4557" t="s">
        <v>559</v>
      </c>
      <c r="M4557" t="s">
        <v>137</v>
      </c>
      <c r="N4557" t="s">
        <v>6281</v>
      </c>
      <c r="O4557" t="s">
        <v>6110</v>
      </c>
      <c r="P4557" s="1"/>
      <c r="Q4557" s="1">
        <v>45504.561805555553</v>
      </c>
      <c r="R4557" s="1">
        <v>45504.561805555553</v>
      </c>
      <c r="S4557" s="1">
        <v>45504.5625</v>
      </c>
      <c r="T4557" s="1">
        <v>45504.5625</v>
      </c>
      <c r="U4557" t="s">
        <v>304</v>
      </c>
      <c r="V4557" t="s">
        <v>137</v>
      </c>
      <c r="W4557" t="s">
        <v>137</v>
      </c>
      <c r="X4557" t="s">
        <v>231</v>
      </c>
      <c r="Y4557" t="s">
        <v>199</v>
      </c>
      <c r="Z4557" t="s">
        <v>137</v>
      </c>
      <c r="AA4557" t="s">
        <v>137</v>
      </c>
      <c r="AB4557" t="s">
        <v>137</v>
      </c>
      <c r="AC4557" t="s">
        <v>137</v>
      </c>
      <c r="AD4557" s="2"/>
      <c r="AE4557" t="s">
        <v>137</v>
      </c>
      <c r="AF4557" t="s">
        <v>137</v>
      </c>
      <c r="AG4557" t="s">
        <v>137</v>
      </c>
      <c r="AH4557" t="s">
        <v>137</v>
      </c>
      <c r="AI4557" t="s">
        <v>137</v>
      </c>
      <c r="AJ4557" t="s">
        <v>137</v>
      </c>
      <c r="AK4557" t="s">
        <v>137</v>
      </c>
      <c r="AL4557" s="2"/>
      <c r="AM4557" t="s">
        <v>137</v>
      </c>
      <c r="AN4557" t="s">
        <v>137</v>
      </c>
      <c r="AO4557" t="s">
        <v>137</v>
      </c>
      <c r="AP4557" t="s">
        <v>137</v>
      </c>
      <c r="AQ4557" t="s">
        <v>137</v>
      </c>
      <c r="AR4557" t="s">
        <v>137</v>
      </c>
      <c r="AS4557" t="s">
        <v>137</v>
      </c>
      <c r="AT4557" t="s">
        <v>137</v>
      </c>
      <c r="AU4557" t="s">
        <v>137</v>
      </c>
      <c r="AV4557" t="s">
        <v>137</v>
      </c>
      <c r="AW4557" t="s">
        <v>137</v>
      </c>
      <c r="AX4557" t="s">
        <v>137</v>
      </c>
      <c r="AY4557" t="s">
        <v>137</v>
      </c>
      <c r="AZ4557" t="s">
        <v>137</v>
      </c>
      <c r="BA4557" t="s">
        <v>137</v>
      </c>
      <c r="BB4557" t="s">
        <v>137</v>
      </c>
      <c r="BC4557" t="s">
        <v>137</v>
      </c>
      <c r="BD4557" t="s">
        <v>137</v>
      </c>
      <c r="BE4557" t="s">
        <v>137</v>
      </c>
      <c r="BF4557" t="s">
        <v>137</v>
      </c>
      <c r="BG4557" t="s">
        <v>137</v>
      </c>
      <c r="BH4557" t="s">
        <v>137</v>
      </c>
      <c r="BI4557" t="s">
        <v>137</v>
      </c>
      <c r="BJ4557" t="s">
        <v>137</v>
      </c>
      <c r="BK4557" t="s">
        <v>137</v>
      </c>
      <c r="BL4557" t="s">
        <v>137</v>
      </c>
      <c r="BM4557" t="s">
        <v>137</v>
      </c>
      <c r="BN4557" t="s">
        <v>137</v>
      </c>
      <c r="BO4557" t="s">
        <v>137</v>
      </c>
      <c r="BP4557" t="s">
        <v>137</v>
      </c>
      <c r="BQ4557" t="s">
        <v>137</v>
      </c>
      <c r="BR4557" t="s">
        <v>137</v>
      </c>
      <c r="BS4557" t="s">
        <v>137</v>
      </c>
      <c r="BT4557" t="s">
        <v>137</v>
      </c>
      <c r="BU4557" t="s">
        <v>137</v>
      </c>
      <c r="BW4557" t="s">
        <v>137</v>
      </c>
      <c r="BX4557" t="s">
        <v>137</v>
      </c>
      <c r="BY4557" t="s">
        <v>137</v>
      </c>
      <c r="BZ4557" t="s">
        <v>137</v>
      </c>
      <c r="CA4557" t="s">
        <v>137</v>
      </c>
      <c r="CB4557" t="s">
        <v>137</v>
      </c>
      <c r="CC4557" t="s">
        <v>137</v>
      </c>
      <c r="CD4557" t="s">
        <v>137</v>
      </c>
      <c r="CE4557" t="s">
        <v>137</v>
      </c>
      <c r="CF4557" t="s">
        <v>137</v>
      </c>
      <c r="CG4557" t="s">
        <v>137</v>
      </c>
      <c r="CH4557" t="s">
        <v>137</v>
      </c>
      <c r="CI4557" t="s">
        <v>137</v>
      </c>
      <c r="CJ4557" t="s">
        <v>137</v>
      </c>
      <c r="CK4557" t="s">
        <v>137</v>
      </c>
      <c r="CL4557" t="s">
        <v>137</v>
      </c>
      <c r="CM4557" t="s">
        <v>137</v>
      </c>
      <c r="CN4557" t="s">
        <v>137</v>
      </c>
      <c r="CO4557" t="s">
        <v>137</v>
      </c>
      <c r="CP4557" t="s">
        <v>137</v>
      </c>
      <c r="CQ4557" s="1">
        <v>45504.5625</v>
      </c>
      <c r="CR4557" s="1">
        <v>45504.5625</v>
      </c>
      <c r="CS4557" s="1"/>
      <c r="CT4557" t="s">
        <v>137</v>
      </c>
      <c r="CU4557" t="s">
        <v>137</v>
      </c>
      <c r="CV4557" t="s">
        <v>20793</v>
      </c>
      <c r="CW4557" t="s">
        <v>20793</v>
      </c>
      <c r="CX4557" s="3"/>
      <c r="CY4557" s="3"/>
      <c r="CZ4557">
        <v>1</v>
      </c>
      <c r="DA4557" t="s">
        <v>137</v>
      </c>
      <c r="DB4557" t="s">
        <v>137</v>
      </c>
      <c r="DC4557" t="s">
        <v>137</v>
      </c>
      <c r="DD4557" t="s">
        <v>137</v>
      </c>
      <c r="DE4557" t="s">
        <v>137</v>
      </c>
      <c r="DF4557" t="s">
        <v>29493</v>
      </c>
      <c r="DG4557" t="s">
        <v>137</v>
      </c>
      <c r="DH4557" t="s">
        <v>137</v>
      </c>
      <c r="DI4557" t="s">
        <v>137</v>
      </c>
      <c r="DJ4557" t="s">
        <v>137</v>
      </c>
      <c r="DK4557">
        <v>0</v>
      </c>
      <c r="DL4557" t="s">
        <v>209</v>
      </c>
      <c r="DM4557" t="s">
        <v>137</v>
      </c>
      <c r="DN4557" t="s">
        <v>137</v>
      </c>
      <c r="DO4557" s="1">
        <v>45504.5625</v>
      </c>
      <c r="DP4557" s="1"/>
      <c r="DQ4557" t="s">
        <v>557</v>
      </c>
      <c r="DR4557" t="s">
        <v>558</v>
      </c>
      <c r="DS4557" t="s">
        <v>559</v>
      </c>
      <c r="DT4557" t="s">
        <v>137</v>
      </c>
      <c r="DU4557" t="s">
        <v>137</v>
      </c>
      <c r="DV4557" t="s">
        <v>137</v>
      </c>
      <c r="DW4557" t="s">
        <v>137</v>
      </c>
      <c r="DX4557" t="s">
        <v>29494</v>
      </c>
      <c r="DY4557" t="s">
        <v>137</v>
      </c>
      <c r="DZ4557" t="s">
        <v>168</v>
      </c>
      <c r="EA4557" t="b">
        <v>0</v>
      </c>
      <c r="EB4557" t="s">
        <v>137</v>
      </c>
    </row>
    <row r="4558" spans="1:132" x14ac:dyDescent="0.25">
      <c r="A4558">
        <v>138113788</v>
      </c>
      <c r="B4558">
        <v>7486</v>
      </c>
      <c r="C4558" t="s">
        <v>192</v>
      </c>
      <c r="D4558" t="s">
        <v>133</v>
      </c>
      <c r="E4558" t="s">
        <v>134</v>
      </c>
      <c r="F4558" t="s">
        <v>135</v>
      </c>
      <c r="G4558" t="s">
        <v>136</v>
      </c>
      <c r="H4558" t="s">
        <v>137</v>
      </c>
      <c r="I4558" t="s">
        <v>138</v>
      </c>
      <c r="J4558" t="s">
        <v>557</v>
      </c>
      <c r="K4558" t="s">
        <v>558</v>
      </c>
      <c r="L4558" t="s">
        <v>559</v>
      </c>
      <c r="M4558" t="s">
        <v>137</v>
      </c>
      <c r="N4558" t="s">
        <v>29495</v>
      </c>
      <c r="O4558" t="s">
        <v>29495</v>
      </c>
      <c r="P4558" s="1">
        <v>45504</v>
      </c>
      <c r="Q4558" s="1">
        <v>45504.554861111108</v>
      </c>
      <c r="R4558" s="1">
        <v>45504.554861111108</v>
      </c>
      <c r="S4558" s="1">
        <v>45506.65625</v>
      </c>
      <c r="T4558" s="1">
        <v>45506.65625</v>
      </c>
      <c r="U4558" t="s">
        <v>580</v>
      </c>
      <c r="V4558" t="s">
        <v>137</v>
      </c>
      <c r="W4558" t="s">
        <v>137</v>
      </c>
      <c r="X4558" t="s">
        <v>231</v>
      </c>
      <c r="Y4558" t="s">
        <v>514</v>
      </c>
      <c r="Z4558" t="s">
        <v>137</v>
      </c>
      <c r="AA4558" t="s">
        <v>137</v>
      </c>
      <c r="AB4558" t="s">
        <v>137</v>
      </c>
      <c r="AC4558" t="s">
        <v>137</v>
      </c>
      <c r="AD4558" s="2"/>
      <c r="AE4558" t="s">
        <v>137</v>
      </c>
      <c r="AF4558" t="s">
        <v>137</v>
      </c>
      <c r="AG4558" t="s">
        <v>137</v>
      </c>
      <c r="AH4558" t="s">
        <v>137</v>
      </c>
      <c r="AI4558" t="s">
        <v>137</v>
      </c>
      <c r="AJ4558" t="s">
        <v>137</v>
      </c>
      <c r="AK4558" t="s">
        <v>137</v>
      </c>
      <c r="AL4558" s="2"/>
      <c r="AM4558" t="s">
        <v>137</v>
      </c>
      <c r="AN4558" t="s">
        <v>137</v>
      </c>
      <c r="AO4558" t="s">
        <v>137</v>
      </c>
      <c r="AP4558" t="s">
        <v>137</v>
      </c>
      <c r="AQ4558" t="s">
        <v>137</v>
      </c>
      <c r="AR4558" t="s">
        <v>137</v>
      </c>
      <c r="AS4558" t="s">
        <v>137</v>
      </c>
      <c r="AT4558" t="s">
        <v>137</v>
      </c>
      <c r="AU4558" t="s">
        <v>137</v>
      </c>
      <c r="AV4558" t="s">
        <v>137</v>
      </c>
      <c r="AW4558" t="s">
        <v>137</v>
      </c>
      <c r="AX4558" t="s">
        <v>137</v>
      </c>
      <c r="AY4558" t="s">
        <v>137</v>
      </c>
      <c r="AZ4558" t="s">
        <v>137</v>
      </c>
      <c r="BA4558" t="s">
        <v>137</v>
      </c>
      <c r="BB4558" t="s">
        <v>137</v>
      </c>
      <c r="BC4558" t="s">
        <v>137</v>
      </c>
      <c r="BD4558" t="s">
        <v>137</v>
      </c>
      <c r="BE4558" t="s">
        <v>137</v>
      </c>
      <c r="BF4558" t="s">
        <v>137</v>
      </c>
      <c r="BG4558" t="s">
        <v>137</v>
      </c>
      <c r="BH4558" t="s">
        <v>137</v>
      </c>
      <c r="BI4558" t="s">
        <v>137</v>
      </c>
      <c r="BJ4558" t="s">
        <v>137</v>
      </c>
      <c r="BK4558" t="s">
        <v>137</v>
      </c>
      <c r="BL4558" t="s">
        <v>137</v>
      </c>
      <c r="BM4558" t="s">
        <v>137</v>
      </c>
      <c r="BN4558" t="s">
        <v>137</v>
      </c>
      <c r="BO4558" t="s">
        <v>137</v>
      </c>
      <c r="BP4558" t="s">
        <v>29496</v>
      </c>
      <c r="BQ4558" t="s">
        <v>137</v>
      </c>
      <c r="BR4558" t="s">
        <v>137</v>
      </c>
      <c r="BS4558" t="s">
        <v>137</v>
      </c>
      <c r="BT4558" t="s">
        <v>137</v>
      </c>
      <c r="BU4558" t="s">
        <v>137</v>
      </c>
      <c r="BW4558" t="s">
        <v>137</v>
      </c>
      <c r="BX4558" t="s">
        <v>137</v>
      </c>
      <c r="BY4558" t="s">
        <v>137</v>
      </c>
      <c r="BZ4558" t="s">
        <v>137</v>
      </c>
      <c r="CA4558" t="s">
        <v>137</v>
      </c>
      <c r="CB4558" t="s">
        <v>137</v>
      </c>
      <c r="CC4558" t="s">
        <v>137</v>
      </c>
      <c r="CD4558" t="s">
        <v>137</v>
      </c>
      <c r="CE4558" t="s">
        <v>137</v>
      </c>
      <c r="CF4558" t="s">
        <v>137</v>
      </c>
      <c r="CG4558" t="s">
        <v>137</v>
      </c>
      <c r="CH4558" t="s">
        <v>137</v>
      </c>
      <c r="CI4558" t="s">
        <v>137</v>
      </c>
      <c r="CJ4558" t="s">
        <v>137</v>
      </c>
      <c r="CK4558" t="s">
        <v>137</v>
      </c>
      <c r="CL4558" t="s">
        <v>137</v>
      </c>
      <c r="CM4558" t="s">
        <v>137</v>
      </c>
      <c r="CN4558" t="s">
        <v>137</v>
      </c>
      <c r="CO4558" t="s">
        <v>137</v>
      </c>
      <c r="CP4558" t="s">
        <v>137</v>
      </c>
      <c r="CQ4558" s="1">
        <v>45506.65625</v>
      </c>
      <c r="CR4558" s="1">
        <v>45506.65625</v>
      </c>
      <c r="CS4558" s="1"/>
      <c r="CT4558" t="s">
        <v>29497</v>
      </c>
      <c r="CU4558" t="s">
        <v>29498</v>
      </c>
      <c r="CV4558" t="s">
        <v>29499</v>
      </c>
      <c r="CW4558" t="s">
        <v>29500</v>
      </c>
      <c r="CX4558" s="3"/>
      <c r="CY4558" s="3"/>
      <c r="CZ4558">
        <v>1</v>
      </c>
      <c r="DA4558" t="s">
        <v>29501</v>
      </c>
      <c r="DB4558" t="s">
        <v>137</v>
      </c>
      <c r="DC4558" t="s">
        <v>137</v>
      </c>
      <c r="DD4558" t="s">
        <v>137</v>
      </c>
      <c r="DE4558" t="s">
        <v>137</v>
      </c>
      <c r="DF4558" t="s">
        <v>29502</v>
      </c>
      <c r="DG4558" t="s">
        <v>137</v>
      </c>
      <c r="DH4558" t="s">
        <v>137</v>
      </c>
      <c r="DI4558" t="s">
        <v>137</v>
      </c>
      <c r="DJ4558" t="s">
        <v>137</v>
      </c>
      <c r="DK4558">
        <v>0</v>
      </c>
      <c r="DL4558" t="s">
        <v>209</v>
      </c>
      <c r="DM4558" t="s">
        <v>137</v>
      </c>
      <c r="DN4558" t="s">
        <v>137</v>
      </c>
      <c r="DO4558" s="1">
        <v>45506.65625</v>
      </c>
      <c r="DP4558" s="1"/>
      <c r="DQ4558" t="s">
        <v>557</v>
      </c>
      <c r="DR4558" t="s">
        <v>558</v>
      </c>
      <c r="DS4558" t="s">
        <v>559</v>
      </c>
      <c r="DT4558" t="s">
        <v>137</v>
      </c>
      <c r="DU4558" t="s">
        <v>137</v>
      </c>
      <c r="DV4558" t="s">
        <v>137</v>
      </c>
      <c r="DW4558" t="s">
        <v>137</v>
      </c>
      <c r="DX4558" t="s">
        <v>137</v>
      </c>
      <c r="DY4558" t="s">
        <v>137</v>
      </c>
      <c r="DZ4558" t="s">
        <v>148</v>
      </c>
      <c r="EA4558" t="b">
        <v>0</v>
      </c>
      <c r="EB4558" t="s">
        <v>137</v>
      </c>
    </row>
    <row r="4559" spans="1:132" x14ac:dyDescent="0.25">
      <c r="A4559">
        <v>138108948</v>
      </c>
      <c r="B4559">
        <v>7485</v>
      </c>
      <c r="C4559" t="s">
        <v>473</v>
      </c>
      <c r="D4559" t="s">
        <v>133</v>
      </c>
      <c r="E4559" t="s">
        <v>134</v>
      </c>
      <c r="F4559" t="s">
        <v>135</v>
      </c>
      <c r="G4559" t="s">
        <v>136</v>
      </c>
      <c r="H4559" t="s">
        <v>137</v>
      </c>
      <c r="I4559" t="s">
        <v>138</v>
      </c>
      <c r="J4559" t="s">
        <v>796</v>
      </c>
      <c r="K4559" t="s">
        <v>797</v>
      </c>
      <c r="L4559" t="s">
        <v>798</v>
      </c>
      <c r="M4559" t="s">
        <v>137</v>
      </c>
      <c r="N4559" t="s">
        <v>23367</v>
      </c>
      <c r="O4559" t="s">
        <v>23367</v>
      </c>
      <c r="P4559" s="1">
        <v>45504</v>
      </c>
      <c r="Q4559" s="1">
        <v>45504.52847222222</v>
      </c>
      <c r="R4559" s="1">
        <v>45504.52847222222</v>
      </c>
      <c r="S4559" s="1">
        <v>45509.479861111111</v>
      </c>
      <c r="T4559" s="1">
        <v>45509.479861111111</v>
      </c>
      <c r="U4559" t="s">
        <v>550</v>
      </c>
      <c r="V4559" t="s">
        <v>137</v>
      </c>
      <c r="W4559" t="s">
        <v>137</v>
      </c>
      <c r="X4559" t="s">
        <v>144</v>
      </c>
      <c r="Y4559" t="s">
        <v>177</v>
      </c>
      <c r="Z4559" t="s">
        <v>137</v>
      </c>
      <c r="AA4559" t="s">
        <v>137</v>
      </c>
      <c r="AB4559" t="s">
        <v>137</v>
      </c>
      <c r="AC4559" t="s">
        <v>137</v>
      </c>
      <c r="AD4559" s="2"/>
      <c r="AE4559" t="s">
        <v>137</v>
      </c>
      <c r="AF4559" t="s">
        <v>137</v>
      </c>
      <c r="AG4559" t="s">
        <v>137</v>
      </c>
      <c r="AH4559" t="s">
        <v>137</v>
      </c>
      <c r="AI4559" t="s">
        <v>137</v>
      </c>
      <c r="AJ4559" t="s">
        <v>137</v>
      </c>
      <c r="AK4559" t="s">
        <v>137</v>
      </c>
      <c r="AL4559" s="2"/>
      <c r="AM4559" t="s">
        <v>137</v>
      </c>
      <c r="AN4559" t="s">
        <v>137</v>
      </c>
      <c r="AO4559" t="s">
        <v>137</v>
      </c>
      <c r="AP4559" t="s">
        <v>137</v>
      </c>
      <c r="AQ4559" t="s">
        <v>137</v>
      </c>
      <c r="AR4559" t="s">
        <v>137</v>
      </c>
      <c r="AS4559" t="s">
        <v>137</v>
      </c>
      <c r="AT4559" t="s">
        <v>137</v>
      </c>
      <c r="AU4559" t="s">
        <v>137</v>
      </c>
      <c r="AV4559" t="s">
        <v>137</v>
      </c>
      <c r="AW4559" t="s">
        <v>137</v>
      </c>
      <c r="AX4559" t="s">
        <v>137</v>
      </c>
      <c r="AY4559" t="s">
        <v>137</v>
      </c>
      <c r="AZ4559" t="s">
        <v>137</v>
      </c>
      <c r="BA4559" t="s">
        <v>137</v>
      </c>
      <c r="BB4559" t="s">
        <v>137</v>
      </c>
      <c r="BC4559" t="s">
        <v>137</v>
      </c>
      <c r="BD4559" t="s">
        <v>137</v>
      </c>
      <c r="BE4559" t="s">
        <v>137</v>
      </c>
      <c r="BF4559" t="s">
        <v>137</v>
      </c>
      <c r="BG4559" t="s">
        <v>137</v>
      </c>
      <c r="BH4559" t="s">
        <v>137</v>
      </c>
      <c r="BI4559" t="s">
        <v>137</v>
      </c>
      <c r="BJ4559" t="s">
        <v>137</v>
      </c>
      <c r="BK4559" t="s">
        <v>137</v>
      </c>
      <c r="BL4559" t="s">
        <v>137</v>
      </c>
      <c r="BM4559" t="s">
        <v>137</v>
      </c>
      <c r="BN4559" t="s">
        <v>137</v>
      </c>
      <c r="BO4559" t="s">
        <v>137</v>
      </c>
      <c r="BP4559" t="s">
        <v>29503</v>
      </c>
      <c r="BQ4559" t="s">
        <v>137</v>
      </c>
      <c r="BR4559" t="s">
        <v>137</v>
      </c>
      <c r="BS4559" t="s">
        <v>137</v>
      </c>
      <c r="BT4559" t="s">
        <v>137</v>
      </c>
      <c r="BU4559" t="s">
        <v>137</v>
      </c>
      <c r="BW4559" t="s">
        <v>137</v>
      </c>
      <c r="BX4559" t="s">
        <v>137</v>
      </c>
      <c r="BY4559" t="s">
        <v>137</v>
      </c>
      <c r="BZ4559" t="s">
        <v>137</v>
      </c>
      <c r="CA4559" t="s">
        <v>137</v>
      </c>
      <c r="CB4559" t="s">
        <v>137</v>
      </c>
      <c r="CC4559" t="s">
        <v>137</v>
      </c>
      <c r="CD4559" t="s">
        <v>137</v>
      </c>
      <c r="CE4559" t="s">
        <v>137</v>
      </c>
      <c r="CF4559" t="s">
        <v>137</v>
      </c>
      <c r="CG4559" t="s">
        <v>137</v>
      </c>
      <c r="CH4559" t="s">
        <v>137</v>
      </c>
      <c r="CI4559" t="s">
        <v>137</v>
      </c>
      <c r="CJ4559" t="s">
        <v>137</v>
      </c>
      <c r="CK4559" t="s">
        <v>137</v>
      </c>
      <c r="CL4559" t="s">
        <v>137</v>
      </c>
      <c r="CM4559" t="s">
        <v>137</v>
      </c>
      <c r="CN4559" t="s">
        <v>137</v>
      </c>
      <c r="CO4559" t="s">
        <v>137</v>
      </c>
      <c r="CP4559" t="s">
        <v>137</v>
      </c>
      <c r="CQ4559" s="1">
        <v>45506.611111111109</v>
      </c>
      <c r="CR4559" s="1">
        <v>45506.611111111109</v>
      </c>
      <c r="CS4559" s="1"/>
      <c r="CT4559" t="s">
        <v>29504</v>
      </c>
      <c r="CU4559" t="s">
        <v>29505</v>
      </c>
      <c r="CV4559" t="s">
        <v>137</v>
      </c>
      <c r="CW4559" t="s">
        <v>137</v>
      </c>
      <c r="CX4559" s="3"/>
      <c r="CY4559" s="3"/>
      <c r="CZ4559">
        <v>1</v>
      </c>
      <c r="DA4559" t="s">
        <v>29506</v>
      </c>
      <c r="DB4559" t="s">
        <v>137</v>
      </c>
      <c r="DC4559" t="s">
        <v>137</v>
      </c>
      <c r="DD4559" t="s">
        <v>137</v>
      </c>
      <c r="DE4559" t="s">
        <v>137</v>
      </c>
      <c r="DF4559" t="s">
        <v>29507</v>
      </c>
      <c r="DG4559" t="s">
        <v>900</v>
      </c>
      <c r="DH4559" t="s">
        <v>8720</v>
      </c>
      <c r="DI4559" t="s">
        <v>137</v>
      </c>
      <c r="DJ4559" t="s">
        <v>137</v>
      </c>
      <c r="DK4559">
        <v>0</v>
      </c>
      <c r="DL4559" t="s">
        <v>137</v>
      </c>
      <c r="DM4559" t="s">
        <v>137</v>
      </c>
      <c r="DN4559" t="s">
        <v>137</v>
      </c>
      <c r="DO4559" s="1"/>
      <c r="DP4559" s="1"/>
      <c r="DQ4559" t="s">
        <v>137</v>
      </c>
      <c r="DR4559" t="s">
        <v>137</v>
      </c>
      <c r="DS4559" t="s">
        <v>137</v>
      </c>
      <c r="DT4559" t="s">
        <v>29508</v>
      </c>
      <c r="DU4559" t="s">
        <v>137</v>
      </c>
      <c r="DV4559" t="s">
        <v>137</v>
      </c>
      <c r="DW4559" t="s">
        <v>137</v>
      </c>
      <c r="DX4559" t="s">
        <v>137</v>
      </c>
      <c r="DY4559" t="s">
        <v>137</v>
      </c>
      <c r="DZ4559" t="s">
        <v>148</v>
      </c>
      <c r="EA4559" t="b">
        <v>0</v>
      </c>
      <c r="EB4559" t="s">
        <v>137</v>
      </c>
    </row>
    <row r="4560" spans="1:132" x14ac:dyDescent="0.25">
      <c r="A4560">
        <v>138103399</v>
      </c>
      <c r="B4560">
        <v>7484</v>
      </c>
      <c r="C4560" t="s">
        <v>192</v>
      </c>
      <c r="D4560" t="s">
        <v>29509</v>
      </c>
      <c r="E4560" t="s">
        <v>134</v>
      </c>
      <c r="F4560" t="s">
        <v>135</v>
      </c>
      <c r="G4560" t="s">
        <v>194</v>
      </c>
      <c r="H4560" t="s">
        <v>2881</v>
      </c>
      <c r="I4560" t="s">
        <v>29510</v>
      </c>
      <c r="J4560" t="s">
        <v>13846</v>
      </c>
      <c r="K4560" t="s">
        <v>13847</v>
      </c>
      <c r="L4560" t="s">
        <v>13848</v>
      </c>
      <c r="M4560" t="s">
        <v>137</v>
      </c>
      <c r="N4560" t="s">
        <v>5605</v>
      </c>
      <c r="O4560" t="s">
        <v>5605</v>
      </c>
      <c r="P4560" s="1"/>
      <c r="Q4560" s="1">
        <v>45504.501388888886</v>
      </c>
      <c r="R4560" s="1">
        <v>45504.501388888886</v>
      </c>
      <c r="S4560" s="1">
        <v>45504.599305555559</v>
      </c>
      <c r="T4560" s="1">
        <v>45504.599305555559</v>
      </c>
      <c r="U4560" t="s">
        <v>29511</v>
      </c>
      <c r="V4560" t="s">
        <v>137</v>
      </c>
      <c r="W4560" t="s">
        <v>137</v>
      </c>
      <c r="X4560" t="s">
        <v>185</v>
      </c>
      <c r="Y4560" t="s">
        <v>2919</v>
      </c>
      <c r="Z4560" t="s">
        <v>137</v>
      </c>
      <c r="AA4560" t="s">
        <v>137</v>
      </c>
      <c r="AB4560" t="s">
        <v>137</v>
      </c>
      <c r="AC4560" t="s">
        <v>137</v>
      </c>
      <c r="AD4560" s="2"/>
      <c r="AE4560" t="s">
        <v>137</v>
      </c>
      <c r="AF4560" t="s">
        <v>137</v>
      </c>
      <c r="AG4560" t="s">
        <v>137</v>
      </c>
      <c r="AH4560" t="s">
        <v>137</v>
      </c>
      <c r="AI4560" t="s">
        <v>137</v>
      </c>
      <c r="AJ4560" t="s">
        <v>137</v>
      </c>
      <c r="AK4560" t="s">
        <v>137</v>
      </c>
      <c r="AL4560" s="2"/>
      <c r="AM4560" t="s">
        <v>137</v>
      </c>
      <c r="AN4560" t="s">
        <v>137</v>
      </c>
      <c r="AO4560" t="s">
        <v>137</v>
      </c>
      <c r="AP4560" t="s">
        <v>137</v>
      </c>
      <c r="AQ4560" t="s">
        <v>137</v>
      </c>
      <c r="AR4560" t="s">
        <v>137</v>
      </c>
      <c r="AS4560" t="s">
        <v>137</v>
      </c>
      <c r="AT4560" t="s">
        <v>137</v>
      </c>
      <c r="AU4560" t="s">
        <v>137</v>
      </c>
      <c r="AV4560" t="s">
        <v>137</v>
      </c>
      <c r="AW4560" t="s">
        <v>137</v>
      </c>
      <c r="AX4560" t="s">
        <v>137</v>
      </c>
      <c r="AY4560" t="s">
        <v>137</v>
      </c>
      <c r="AZ4560" t="s">
        <v>137</v>
      </c>
      <c r="BA4560" t="s">
        <v>137</v>
      </c>
      <c r="BB4560" t="s">
        <v>137</v>
      </c>
      <c r="BC4560" t="s">
        <v>137</v>
      </c>
      <c r="BD4560" t="s">
        <v>137</v>
      </c>
      <c r="BE4560" t="s">
        <v>137</v>
      </c>
      <c r="BF4560" t="s">
        <v>137</v>
      </c>
      <c r="BG4560" t="s">
        <v>137</v>
      </c>
      <c r="BH4560" t="s">
        <v>137</v>
      </c>
      <c r="BI4560" t="s">
        <v>137</v>
      </c>
      <c r="BJ4560" t="s">
        <v>137</v>
      </c>
      <c r="BK4560" t="s">
        <v>137</v>
      </c>
      <c r="BL4560" t="s">
        <v>137</v>
      </c>
      <c r="BM4560" t="s">
        <v>137</v>
      </c>
      <c r="BN4560" t="s">
        <v>137</v>
      </c>
      <c r="BO4560" t="s">
        <v>137</v>
      </c>
      <c r="BP4560" t="s">
        <v>137</v>
      </c>
      <c r="BQ4560" t="s">
        <v>137</v>
      </c>
      <c r="BR4560" t="s">
        <v>137</v>
      </c>
      <c r="BS4560" t="s">
        <v>137</v>
      </c>
      <c r="BT4560" t="s">
        <v>771</v>
      </c>
      <c r="BU4560" t="s">
        <v>575</v>
      </c>
      <c r="BW4560" t="s">
        <v>137</v>
      </c>
      <c r="BX4560" t="s">
        <v>137</v>
      </c>
      <c r="BY4560" t="s">
        <v>137</v>
      </c>
      <c r="BZ4560" t="s">
        <v>137</v>
      </c>
      <c r="CA4560" t="s">
        <v>137</v>
      </c>
      <c r="CB4560" t="s">
        <v>137</v>
      </c>
      <c r="CC4560" t="s">
        <v>137</v>
      </c>
      <c r="CD4560" t="s">
        <v>137</v>
      </c>
      <c r="CE4560" t="s">
        <v>137</v>
      </c>
      <c r="CF4560" t="s">
        <v>137</v>
      </c>
      <c r="CG4560" t="s">
        <v>137</v>
      </c>
      <c r="CH4560" t="s">
        <v>137</v>
      </c>
      <c r="CI4560" t="s">
        <v>137</v>
      </c>
      <c r="CJ4560" t="s">
        <v>137</v>
      </c>
      <c r="CK4560" t="s">
        <v>137</v>
      </c>
      <c r="CL4560" t="s">
        <v>137</v>
      </c>
      <c r="CM4560" t="s">
        <v>137</v>
      </c>
      <c r="CN4560" t="s">
        <v>137</v>
      </c>
      <c r="CO4560" t="s">
        <v>137</v>
      </c>
      <c r="CP4560" t="s">
        <v>137</v>
      </c>
      <c r="CQ4560" s="1">
        <v>45504.599305555559</v>
      </c>
      <c r="CR4560" s="1">
        <v>45504.599305555559</v>
      </c>
      <c r="CS4560" s="1"/>
      <c r="CT4560" t="s">
        <v>137</v>
      </c>
      <c r="CU4560" t="s">
        <v>137</v>
      </c>
      <c r="CV4560" t="s">
        <v>29512</v>
      </c>
      <c r="CW4560" t="s">
        <v>29512</v>
      </c>
      <c r="CX4560" s="3"/>
      <c r="CY4560" s="3"/>
      <c r="CZ4560">
        <v>1</v>
      </c>
      <c r="DA4560" t="s">
        <v>137</v>
      </c>
      <c r="DB4560" t="s">
        <v>137</v>
      </c>
      <c r="DC4560" t="s">
        <v>137</v>
      </c>
      <c r="DD4560" t="s">
        <v>137</v>
      </c>
      <c r="DE4560" t="s">
        <v>137</v>
      </c>
      <c r="DF4560" t="s">
        <v>137</v>
      </c>
      <c r="DG4560" t="s">
        <v>137</v>
      </c>
      <c r="DH4560" t="s">
        <v>137</v>
      </c>
      <c r="DI4560" t="s">
        <v>137</v>
      </c>
      <c r="DJ4560" t="s">
        <v>137</v>
      </c>
      <c r="DK4560">
        <v>0</v>
      </c>
      <c r="DL4560" t="s">
        <v>209</v>
      </c>
      <c r="DM4560" t="s">
        <v>29513</v>
      </c>
      <c r="DN4560" t="s">
        <v>137</v>
      </c>
      <c r="DO4560" s="1">
        <v>45504.599305555559</v>
      </c>
      <c r="DP4560" s="1"/>
      <c r="DQ4560" t="s">
        <v>534</v>
      </c>
      <c r="DR4560" t="s">
        <v>535</v>
      </c>
      <c r="DS4560" t="s">
        <v>536</v>
      </c>
      <c r="DT4560" t="s">
        <v>137</v>
      </c>
      <c r="DU4560" t="s">
        <v>137</v>
      </c>
      <c r="DV4560" t="s">
        <v>137</v>
      </c>
      <c r="DW4560" t="s">
        <v>137</v>
      </c>
      <c r="DX4560" t="s">
        <v>137</v>
      </c>
      <c r="DY4560" t="s">
        <v>137</v>
      </c>
      <c r="DZ4560" t="s">
        <v>168</v>
      </c>
      <c r="EA4560" t="b">
        <v>0</v>
      </c>
      <c r="EB4560" t="s">
        <v>137</v>
      </c>
    </row>
    <row r="4561" spans="1:132" x14ac:dyDescent="0.25">
      <c r="A4561">
        <v>138091809</v>
      </c>
      <c r="B4561">
        <v>7483</v>
      </c>
      <c r="C4561" t="s">
        <v>192</v>
      </c>
      <c r="D4561" t="s">
        <v>29514</v>
      </c>
      <c r="E4561" t="s">
        <v>134</v>
      </c>
      <c r="F4561" t="s">
        <v>162</v>
      </c>
      <c r="G4561" t="s">
        <v>163</v>
      </c>
      <c r="H4561" t="s">
        <v>137</v>
      </c>
      <c r="I4561" t="s">
        <v>29515</v>
      </c>
      <c r="J4561" t="s">
        <v>557</v>
      </c>
      <c r="K4561" t="s">
        <v>558</v>
      </c>
      <c r="L4561" t="s">
        <v>559</v>
      </c>
      <c r="M4561" t="s">
        <v>137</v>
      </c>
      <c r="N4561" t="s">
        <v>505</v>
      </c>
      <c r="O4561" t="s">
        <v>505</v>
      </c>
      <c r="P4561" s="1"/>
      <c r="Q4561" s="1">
        <v>45504.439583333333</v>
      </c>
      <c r="R4561" s="1">
        <v>45504.439583333333</v>
      </c>
      <c r="S4561" s="1">
        <v>45523.632638888892</v>
      </c>
      <c r="T4561" s="1">
        <v>45523.632638888892</v>
      </c>
      <c r="U4561" t="s">
        <v>5255</v>
      </c>
      <c r="V4561" t="s">
        <v>137</v>
      </c>
      <c r="W4561" t="s">
        <v>137</v>
      </c>
      <c r="X4561" t="s">
        <v>231</v>
      </c>
      <c r="Y4561" t="s">
        <v>361</v>
      </c>
      <c r="Z4561" t="s">
        <v>137</v>
      </c>
      <c r="AA4561" t="s">
        <v>137</v>
      </c>
      <c r="AB4561" t="s">
        <v>137</v>
      </c>
      <c r="AC4561" t="s">
        <v>137</v>
      </c>
      <c r="AD4561" s="2"/>
      <c r="AE4561" t="s">
        <v>137</v>
      </c>
      <c r="AF4561" t="s">
        <v>137</v>
      </c>
      <c r="AG4561" t="s">
        <v>137</v>
      </c>
      <c r="AH4561" t="s">
        <v>137</v>
      </c>
      <c r="AI4561" t="s">
        <v>137</v>
      </c>
      <c r="AJ4561" t="s">
        <v>137</v>
      </c>
      <c r="AK4561" t="s">
        <v>137</v>
      </c>
      <c r="AL4561" s="2"/>
      <c r="AM4561" t="s">
        <v>137</v>
      </c>
      <c r="AN4561" t="s">
        <v>137</v>
      </c>
      <c r="AO4561" t="s">
        <v>137</v>
      </c>
      <c r="AP4561" t="s">
        <v>137</v>
      </c>
      <c r="AQ4561" t="s">
        <v>137</v>
      </c>
      <c r="AR4561" t="s">
        <v>137</v>
      </c>
      <c r="AS4561" t="s">
        <v>137</v>
      </c>
      <c r="AT4561" t="s">
        <v>137</v>
      </c>
      <c r="AU4561" t="s">
        <v>137</v>
      </c>
      <c r="AV4561" t="s">
        <v>137</v>
      </c>
      <c r="AW4561" t="s">
        <v>137</v>
      </c>
      <c r="AX4561" t="s">
        <v>137</v>
      </c>
      <c r="AY4561" t="s">
        <v>137</v>
      </c>
      <c r="AZ4561" t="s">
        <v>137</v>
      </c>
      <c r="BA4561" t="s">
        <v>137</v>
      </c>
      <c r="BB4561" t="s">
        <v>137</v>
      </c>
      <c r="BC4561" t="s">
        <v>137</v>
      </c>
      <c r="BD4561" t="s">
        <v>137</v>
      </c>
      <c r="BE4561" t="s">
        <v>137</v>
      </c>
      <c r="BF4561" t="s">
        <v>137</v>
      </c>
      <c r="BG4561" t="s">
        <v>137</v>
      </c>
      <c r="BH4561" t="s">
        <v>137</v>
      </c>
      <c r="BI4561" t="s">
        <v>137</v>
      </c>
      <c r="BJ4561" t="s">
        <v>137</v>
      </c>
      <c r="BK4561" t="s">
        <v>137</v>
      </c>
      <c r="BL4561" t="s">
        <v>137</v>
      </c>
      <c r="BM4561" t="s">
        <v>137</v>
      </c>
      <c r="BN4561" t="s">
        <v>137</v>
      </c>
      <c r="BO4561" t="s">
        <v>137</v>
      </c>
      <c r="BP4561" t="s">
        <v>137</v>
      </c>
      <c r="BQ4561" t="s">
        <v>137</v>
      </c>
      <c r="BR4561" t="s">
        <v>137</v>
      </c>
      <c r="BS4561" t="s">
        <v>137</v>
      </c>
      <c r="BT4561" t="s">
        <v>137</v>
      </c>
      <c r="BU4561" t="s">
        <v>137</v>
      </c>
      <c r="BW4561" t="s">
        <v>137</v>
      </c>
      <c r="BX4561" t="s">
        <v>137</v>
      </c>
      <c r="BY4561" t="s">
        <v>137</v>
      </c>
      <c r="BZ4561" t="s">
        <v>137</v>
      </c>
      <c r="CA4561" t="s">
        <v>137</v>
      </c>
      <c r="CB4561" t="s">
        <v>137</v>
      </c>
      <c r="CC4561" t="s">
        <v>137</v>
      </c>
      <c r="CD4561" t="s">
        <v>137</v>
      </c>
      <c r="CE4561" t="s">
        <v>137</v>
      </c>
      <c r="CF4561" t="s">
        <v>137</v>
      </c>
      <c r="CG4561" t="s">
        <v>137</v>
      </c>
      <c r="CH4561" t="s">
        <v>137</v>
      </c>
      <c r="CI4561" t="s">
        <v>137</v>
      </c>
      <c r="CJ4561" t="s">
        <v>137</v>
      </c>
      <c r="CK4561" t="s">
        <v>137</v>
      </c>
      <c r="CL4561" t="s">
        <v>137</v>
      </c>
      <c r="CM4561" t="s">
        <v>137</v>
      </c>
      <c r="CN4561" t="s">
        <v>137</v>
      </c>
      <c r="CO4561" t="s">
        <v>137</v>
      </c>
      <c r="CP4561" t="s">
        <v>137</v>
      </c>
      <c r="CQ4561" s="1">
        <v>45523.632638888892</v>
      </c>
      <c r="CR4561" s="1">
        <v>45523.632638888892</v>
      </c>
      <c r="CS4561" s="1"/>
      <c r="CT4561" t="s">
        <v>21974</v>
      </c>
      <c r="CU4561" t="s">
        <v>21974</v>
      </c>
      <c r="CV4561" t="s">
        <v>29516</v>
      </c>
      <c r="CW4561" t="s">
        <v>29517</v>
      </c>
      <c r="CX4561" s="3"/>
      <c r="CY4561" s="3"/>
      <c r="CZ4561">
        <v>1</v>
      </c>
      <c r="DA4561" t="s">
        <v>137</v>
      </c>
      <c r="DB4561" t="s">
        <v>137</v>
      </c>
      <c r="DC4561" t="s">
        <v>137</v>
      </c>
      <c r="DD4561" t="s">
        <v>137</v>
      </c>
      <c r="DE4561" t="s">
        <v>137</v>
      </c>
      <c r="DF4561" t="s">
        <v>29518</v>
      </c>
      <c r="DG4561" t="s">
        <v>900</v>
      </c>
      <c r="DH4561" t="s">
        <v>3650</v>
      </c>
      <c r="DI4561" t="s">
        <v>137</v>
      </c>
      <c r="DJ4561" t="s">
        <v>137</v>
      </c>
      <c r="DK4561">
        <v>0</v>
      </c>
      <c r="DL4561" t="s">
        <v>209</v>
      </c>
      <c r="DM4561" t="s">
        <v>137</v>
      </c>
      <c r="DN4561" t="s">
        <v>137</v>
      </c>
      <c r="DO4561" s="1">
        <v>45523.632638888892</v>
      </c>
      <c r="DP4561" s="1"/>
      <c r="DQ4561" t="s">
        <v>557</v>
      </c>
      <c r="DR4561" t="s">
        <v>558</v>
      </c>
      <c r="DS4561" t="s">
        <v>559</v>
      </c>
      <c r="DT4561" t="s">
        <v>29519</v>
      </c>
      <c r="DU4561" t="s">
        <v>137</v>
      </c>
      <c r="DV4561" t="s">
        <v>137</v>
      </c>
      <c r="DW4561" t="s">
        <v>137</v>
      </c>
      <c r="DX4561" t="s">
        <v>29520</v>
      </c>
      <c r="DY4561" t="s">
        <v>137</v>
      </c>
      <c r="DZ4561" t="s">
        <v>168</v>
      </c>
      <c r="EA4561" t="b">
        <v>0</v>
      </c>
      <c r="EB4561" t="s">
        <v>137</v>
      </c>
    </row>
    <row r="4562" spans="1:132" x14ac:dyDescent="0.25">
      <c r="A4562">
        <v>138083468</v>
      </c>
      <c r="B4562">
        <v>7482</v>
      </c>
      <c r="C4562" t="s">
        <v>192</v>
      </c>
      <c r="D4562" t="s">
        <v>29521</v>
      </c>
      <c r="E4562" t="s">
        <v>134</v>
      </c>
      <c r="F4562" t="s">
        <v>162</v>
      </c>
      <c r="G4562" t="s">
        <v>163</v>
      </c>
      <c r="H4562" t="s">
        <v>137</v>
      </c>
      <c r="I4562" t="s">
        <v>29522</v>
      </c>
      <c r="J4562" t="s">
        <v>1709</v>
      </c>
      <c r="K4562" t="s">
        <v>1710</v>
      </c>
      <c r="L4562" t="s">
        <v>1711</v>
      </c>
      <c r="M4562" t="s">
        <v>137</v>
      </c>
      <c r="N4562" t="s">
        <v>1393</v>
      </c>
      <c r="O4562" t="s">
        <v>1393</v>
      </c>
      <c r="P4562" s="1"/>
      <c r="Q4562" s="1">
        <v>45504.388194444444</v>
      </c>
      <c r="R4562" s="1">
        <v>45504.388194444444</v>
      </c>
      <c r="S4562" s="1">
        <v>45505.441666666666</v>
      </c>
      <c r="T4562" s="1">
        <v>45505.441666666666</v>
      </c>
      <c r="U4562" t="s">
        <v>304</v>
      </c>
      <c r="V4562" t="s">
        <v>137</v>
      </c>
      <c r="W4562" t="s">
        <v>137</v>
      </c>
      <c r="X4562" t="s">
        <v>185</v>
      </c>
      <c r="Y4562" t="s">
        <v>199</v>
      </c>
      <c r="Z4562" t="s">
        <v>137</v>
      </c>
      <c r="AA4562" t="s">
        <v>137</v>
      </c>
      <c r="AB4562" t="s">
        <v>137</v>
      </c>
      <c r="AC4562" t="s">
        <v>137</v>
      </c>
      <c r="AD4562" s="2"/>
      <c r="AE4562" t="s">
        <v>137</v>
      </c>
      <c r="AF4562" t="s">
        <v>137</v>
      </c>
      <c r="AG4562" t="s">
        <v>137</v>
      </c>
      <c r="AH4562" t="s">
        <v>137</v>
      </c>
      <c r="AI4562" t="s">
        <v>137</v>
      </c>
      <c r="AJ4562" t="s">
        <v>137</v>
      </c>
      <c r="AK4562" t="s">
        <v>137</v>
      </c>
      <c r="AL4562" s="2"/>
      <c r="AM4562" t="s">
        <v>137</v>
      </c>
      <c r="AN4562" t="s">
        <v>137</v>
      </c>
      <c r="AO4562" t="s">
        <v>137</v>
      </c>
      <c r="AP4562" t="s">
        <v>137</v>
      </c>
      <c r="AQ4562" t="s">
        <v>137</v>
      </c>
      <c r="AR4562" t="s">
        <v>137</v>
      </c>
      <c r="AS4562" t="s">
        <v>137</v>
      </c>
      <c r="AT4562" t="s">
        <v>137</v>
      </c>
      <c r="AU4562" t="s">
        <v>137</v>
      </c>
      <c r="AV4562" t="s">
        <v>137</v>
      </c>
      <c r="AW4562" t="s">
        <v>137</v>
      </c>
      <c r="AX4562" t="s">
        <v>137</v>
      </c>
      <c r="AY4562" t="s">
        <v>137</v>
      </c>
      <c r="AZ4562" t="s">
        <v>137</v>
      </c>
      <c r="BA4562" t="s">
        <v>137</v>
      </c>
      <c r="BB4562" t="s">
        <v>137</v>
      </c>
      <c r="BC4562" t="s">
        <v>137</v>
      </c>
      <c r="BD4562" t="s">
        <v>137</v>
      </c>
      <c r="BE4562" t="s">
        <v>137</v>
      </c>
      <c r="BF4562" t="s">
        <v>137</v>
      </c>
      <c r="BG4562" t="s">
        <v>137</v>
      </c>
      <c r="BH4562" t="s">
        <v>137</v>
      </c>
      <c r="BI4562" t="s">
        <v>137</v>
      </c>
      <c r="BJ4562" t="s">
        <v>137</v>
      </c>
      <c r="BK4562" t="s">
        <v>137</v>
      </c>
      <c r="BL4562" t="s">
        <v>137</v>
      </c>
      <c r="BM4562" t="s">
        <v>137</v>
      </c>
      <c r="BN4562" t="s">
        <v>137</v>
      </c>
      <c r="BO4562" t="s">
        <v>137</v>
      </c>
      <c r="BP4562" t="s">
        <v>137</v>
      </c>
      <c r="BQ4562" t="s">
        <v>137</v>
      </c>
      <c r="BR4562" t="s">
        <v>137</v>
      </c>
      <c r="BS4562" t="s">
        <v>137</v>
      </c>
      <c r="BT4562" t="s">
        <v>137</v>
      </c>
      <c r="BU4562" t="s">
        <v>137</v>
      </c>
      <c r="BW4562" t="s">
        <v>137</v>
      </c>
      <c r="BX4562" t="s">
        <v>137</v>
      </c>
      <c r="BY4562" t="s">
        <v>137</v>
      </c>
      <c r="BZ4562" t="s">
        <v>137</v>
      </c>
      <c r="CA4562" t="s">
        <v>137</v>
      </c>
      <c r="CB4562" t="s">
        <v>137</v>
      </c>
      <c r="CC4562" t="s">
        <v>137</v>
      </c>
      <c r="CD4562" t="s">
        <v>137</v>
      </c>
      <c r="CE4562" t="s">
        <v>137</v>
      </c>
      <c r="CF4562" t="s">
        <v>137</v>
      </c>
      <c r="CG4562" t="s">
        <v>137</v>
      </c>
      <c r="CH4562" t="s">
        <v>137</v>
      </c>
      <c r="CI4562" t="s">
        <v>137</v>
      </c>
      <c r="CJ4562" t="s">
        <v>137</v>
      </c>
      <c r="CK4562" t="s">
        <v>137</v>
      </c>
      <c r="CL4562" t="s">
        <v>137</v>
      </c>
      <c r="CM4562" t="s">
        <v>137</v>
      </c>
      <c r="CN4562" t="s">
        <v>137</v>
      </c>
      <c r="CO4562" t="s">
        <v>137</v>
      </c>
      <c r="CP4562" t="s">
        <v>137</v>
      </c>
      <c r="CQ4562" s="1">
        <v>45505.441666666666</v>
      </c>
      <c r="CR4562" s="1">
        <v>45505.441666666666</v>
      </c>
      <c r="CS4562" s="1"/>
      <c r="CT4562" t="s">
        <v>29523</v>
      </c>
      <c r="CU4562" t="s">
        <v>29523</v>
      </c>
      <c r="CV4562" t="s">
        <v>29524</v>
      </c>
      <c r="CW4562" t="s">
        <v>29525</v>
      </c>
      <c r="CX4562" s="3"/>
      <c r="CY4562" s="3"/>
      <c r="CZ4562">
        <v>1</v>
      </c>
      <c r="DA4562" t="s">
        <v>137</v>
      </c>
      <c r="DB4562" t="s">
        <v>137</v>
      </c>
      <c r="DC4562" t="s">
        <v>137</v>
      </c>
      <c r="DD4562" t="s">
        <v>137</v>
      </c>
      <c r="DE4562" t="s">
        <v>137</v>
      </c>
      <c r="DF4562" t="s">
        <v>29526</v>
      </c>
      <c r="DG4562" t="s">
        <v>137</v>
      </c>
      <c r="DH4562" t="s">
        <v>137</v>
      </c>
      <c r="DI4562" t="s">
        <v>137</v>
      </c>
      <c r="DJ4562" t="s">
        <v>137</v>
      </c>
      <c r="DK4562">
        <v>0</v>
      </c>
      <c r="DL4562" t="s">
        <v>209</v>
      </c>
      <c r="DM4562" t="s">
        <v>29527</v>
      </c>
      <c r="DN4562" t="s">
        <v>137</v>
      </c>
      <c r="DO4562" s="1">
        <v>45505.441666666666</v>
      </c>
      <c r="DP4562" s="1"/>
      <c r="DQ4562" t="s">
        <v>1709</v>
      </c>
      <c r="DR4562" t="s">
        <v>1710</v>
      </c>
      <c r="DS4562" t="s">
        <v>1711</v>
      </c>
      <c r="DT4562" t="s">
        <v>137</v>
      </c>
      <c r="DU4562" t="s">
        <v>137</v>
      </c>
      <c r="DV4562" t="s">
        <v>137</v>
      </c>
      <c r="DW4562" t="s">
        <v>137</v>
      </c>
      <c r="DX4562" t="s">
        <v>22153</v>
      </c>
      <c r="DY4562" t="s">
        <v>137</v>
      </c>
      <c r="DZ4562" t="s">
        <v>168</v>
      </c>
      <c r="EA4562" t="b">
        <v>0</v>
      </c>
      <c r="EB4562" t="s">
        <v>137</v>
      </c>
    </row>
    <row r="4563" spans="1:132" x14ac:dyDescent="0.25">
      <c r="A4563">
        <v>138083413</v>
      </c>
      <c r="B4563">
        <v>7481</v>
      </c>
      <c r="C4563" t="s">
        <v>192</v>
      </c>
      <c r="D4563" t="s">
        <v>29528</v>
      </c>
      <c r="E4563" t="s">
        <v>134</v>
      </c>
      <c r="F4563" t="s">
        <v>162</v>
      </c>
      <c r="G4563" t="s">
        <v>163</v>
      </c>
      <c r="H4563" t="s">
        <v>137</v>
      </c>
      <c r="I4563" t="s">
        <v>29529</v>
      </c>
      <c r="J4563" t="s">
        <v>557</v>
      </c>
      <c r="K4563" t="s">
        <v>558</v>
      </c>
      <c r="L4563" t="s">
        <v>559</v>
      </c>
      <c r="M4563" t="s">
        <v>137</v>
      </c>
      <c r="N4563" t="s">
        <v>429</v>
      </c>
      <c r="O4563" t="s">
        <v>429</v>
      </c>
      <c r="P4563" s="1"/>
      <c r="Q4563" s="1">
        <v>45504.387499999997</v>
      </c>
      <c r="R4563" s="1">
        <v>45504.387499999997</v>
      </c>
      <c r="S4563" s="1">
        <v>45513.480555555558</v>
      </c>
      <c r="T4563" s="1">
        <v>45513.480555555558</v>
      </c>
      <c r="U4563" t="s">
        <v>431</v>
      </c>
      <c r="V4563" t="s">
        <v>137</v>
      </c>
      <c r="W4563" t="s">
        <v>137</v>
      </c>
      <c r="X4563" t="s">
        <v>432</v>
      </c>
      <c r="Y4563" t="s">
        <v>137</v>
      </c>
      <c r="Z4563" t="s">
        <v>137</v>
      </c>
      <c r="AA4563" t="s">
        <v>137</v>
      </c>
      <c r="AB4563" t="s">
        <v>137</v>
      </c>
      <c r="AC4563" t="s">
        <v>137</v>
      </c>
      <c r="AD4563" s="2"/>
      <c r="AE4563" t="s">
        <v>137</v>
      </c>
      <c r="AF4563" t="s">
        <v>137</v>
      </c>
      <c r="AG4563" t="s">
        <v>137</v>
      </c>
      <c r="AH4563" t="s">
        <v>137</v>
      </c>
      <c r="AI4563" t="s">
        <v>137</v>
      </c>
      <c r="AJ4563" t="s">
        <v>137</v>
      </c>
      <c r="AK4563" t="s">
        <v>137</v>
      </c>
      <c r="AL4563" s="2"/>
      <c r="AM4563" t="s">
        <v>137</v>
      </c>
      <c r="AN4563" t="s">
        <v>137</v>
      </c>
      <c r="AO4563" t="s">
        <v>137</v>
      </c>
      <c r="AP4563" t="s">
        <v>137</v>
      </c>
      <c r="AQ4563" t="s">
        <v>137</v>
      </c>
      <c r="AR4563" t="s">
        <v>137</v>
      </c>
      <c r="AS4563" t="s">
        <v>137</v>
      </c>
      <c r="AT4563" t="s">
        <v>137</v>
      </c>
      <c r="AU4563" t="s">
        <v>137</v>
      </c>
      <c r="AV4563" t="s">
        <v>137</v>
      </c>
      <c r="AW4563" t="s">
        <v>137</v>
      </c>
      <c r="AX4563" t="s">
        <v>137</v>
      </c>
      <c r="AY4563" t="s">
        <v>137</v>
      </c>
      <c r="AZ4563" t="s">
        <v>137</v>
      </c>
      <c r="BA4563" t="s">
        <v>137</v>
      </c>
      <c r="BB4563" t="s">
        <v>137</v>
      </c>
      <c r="BC4563" t="s">
        <v>137</v>
      </c>
      <c r="BD4563" t="s">
        <v>137</v>
      </c>
      <c r="BE4563" t="s">
        <v>137</v>
      </c>
      <c r="BF4563" t="s">
        <v>137</v>
      </c>
      <c r="BG4563" t="s">
        <v>137</v>
      </c>
      <c r="BH4563" t="s">
        <v>137</v>
      </c>
      <c r="BI4563" t="s">
        <v>137</v>
      </c>
      <c r="BJ4563" t="s">
        <v>137</v>
      </c>
      <c r="BK4563" t="s">
        <v>137</v>
      </c>
      <c r="BL4563" t="s">
        <v>137</v>
      </c>
      <c r="BM4563" t="s">
        <v>137</v>
      </c>
      <c r="BN4563" t="s">
        <v>137</v>
      </c>
      <c r="BO4563" t="s">
        <v>137</v>
      </c>
      <c r="BP4563" t="s">
        <v>137</v>
      </c>
      <c r="BQ4563" t="s">
        <v>137</v>
      </c>
      <c r="BR4563" t="s">
        <v>137</v>
      </c>
      <c r="BS4563" t="s">
        <v>137</v>
      </c>
      <c r="BT4563" t="s">
        <v>137</v>
      </c>
      <c r="BU4563" t="s">
        <v>137</v>
      </c>
      <c r="BW4563" t="s">
        <v>137</v>
      </c>
      <c r="BX4563" t="s">
        <v>137</v>
      </c>
      <c r="BY4563" t="s">
        <v>137</v>
      </c>
      <c r="BZ4563" t="s">
        <v>137</v>
      </c>
      <c r="CA4563" t="s">
        <v>137</v>
      </c>
      <c r="CB4563" t="s">
        <v>137</v>
      </c>
      <c r="CC4563" t="s">
        <v>137</v>
      </c>
      <c r="CD4563" t="s">
        <v>137</v>
      </c>
      <c r="CE4563" t="s">
        <v>137</v>
      </c>
      <c r="CF4563" t="s">
        <v>137</v>
      </c>
      <c r="CG4563" t="s">
        <v>137</v>
      </c>
      <c r="CH4563" t="s">
        <v>137</v>
      </c>
      <c r="CI4563" t="s">
        <v>137</v>
      </c>
      <c r="CJ4563" t="s">
        <v>137</v>
      </c>
      <c r="CK4563" t="s">
        <v>137</v>
      </c>
      <c r="CL4563" t="s">
        <v>137</v>
      </c>
      <c r="CM4563" t="s">
        <v>137</v>
      </c>
      <c r="CN4563" t="s">
        <v>137</v>
      </c>
      <c r="CO4563" t="s">
        <v>137</v>
      </c>
      <c r="CP4563" t="s">
        <v>137</v>
      </c>
      <c r="CQ4563" s="1">
        <v>45513.480555555558</v>
      </c>
      <c r="CR4563" s="1">
        <v>45513.480555555558</v>
      </c>
      <c r="CS4563" s="1"/>
      <c r="CT4563" t="s">
        <v>29530</v>
      </c>
      <c r="CU4563" t="s">
        <v>29531</v>
      </c>
      <c r="CV4563" t="s">
        <v>29532</v>
      </c>
      <c r="CW4563" t="s">
        <v>29533</v>
      </c>
      <c r="CX4563" s="3"/>
      <c r="CY4563" s="3"/>
      <c r="CZ4563">
        <v>2</v>
      </c>
      <c r="DA4563" t="s">
        <v>137</v>
      </c>
      <c r="DB4563" t="s">
        <v>137</v>
      </c>
      <c r="DC4563" t="s">
        <v>137</v>
      </c>
      <c r="DD4563" t="s">
        <v>137</v>
      </c>
      <c r="DE4563" t="s">
        <v>137</v>
      </c>
      <c r="DF4563" t="s">
        <v>29534</v>
      </c>
      <c r="DG4563" t="s">
        <v>900</v>
      </c>
      <c r="DH4563" t="s">
        <v>3650</v>
      </c>
      <c r="DI4563" t="s">
        <v>137</v>
      </c>
      <c r="DJ4563" t="s">
        <v>137</v>
      </c>
      <c r="DK4563">
        <v>0</v>
      </c>
      <c r="DL4563" t="s">
        <v>209</v>
      </c>
      <c r="DM4563" t="s">
        <v>29535</v>
      </c>
      <c r="DN4563" t="s">
        <v>137</v>
      </c>
      <c r="DO4563" s="1">
        <v>45513.480555555558</v>
      </c>
      <c r="DP4563" s="1"/>
      <c r="DQ4563" t="s">
        <v>557</v>
      </c>
      <c r="DR4563" t="s">
        <v>558</v>
      </c>
      <c r="DS4563" t="s">
        <v>559</v>
      </c>
      <c r="DT4563" t="s">
        <v>29536</v>
      </c>
      <c r="DU4563" t="s">
        <v>137</v>
      </c>
      <c r="DV4563" t="s">
        <v>137</v>
      </c>
      <c r="DW4563" t="s">
        <v>137</v>
      </c>
      <c r="DX4563" t="s">
        <v>29537</v>
      </c>
      <c r="DY4563" t="s">
        <v>137</v>
      </c>
      <c r="DZ4563" t="s">
        <v>168</v>
      </c>
      <c r="EA4563" t="b">
        <v>0</v>
      </c>
      <c r="EB4563" t="s">
        <v>137</v>
      </c>
    </row>
    <row r="4564" spans="1:132" x14ac:dyDescent="0.25">
      <c r="A4564">
        <v>138082552</v>
      </c>
      <c r="B4564">
        <v>7480</v>
      </c>
      <c r="C4564" t="s">
        <v>192</v>
      </c>
      <c r="D4564" t="s">
        <v>29538</v>
      </c>
      <c r="E4564" t="s">
        <v>134</v>
      </c>
      <c r="F4564" t="s">
        <v>162</v>
      </c>
      <c r="G4564" t="s">
        <v>163</v>
      </c>
      <c r="H4564" t="s">
        <v>137</v>
      </c>
      <c r="I4564" t="s">
        <v>29539</v>
      </c>
      <c r="J4564" t="s">
        <v>13846</v>
      </c>
      <c r="K4564" t="s">
        <v>13847</v>
      </c>
      <c r="L4564" t="s">
        <v>13848</v>
      </c>
      <c r="M4564" t="s">
        <v>137</v>
      </c>
      <c r="N4564" t="s">
        <v>8702</v>
      </c>
      <c r="O4564" t="s">
        <v>8702</v>
      </c>
      <c r="P4564" s="1"/>
      <c r="Q4564" s="1">
        <v>45504.381249999999</v>
      </c>
      <c r="R4564" s="1">
        <v>45504.381249999999</v>
      </c>
      <c r="S4564" s="1">
        <v>45510.669444444444</v>
      </c>
      <c r="T4564" s="1">
        <v>45510.669444444444</v>
      </c>
      <c r="U4564" t="s">
        <v>166</v>
      </c>
      <c r="V4564" t="s">
        <v>137</v>
      </c>
      <c r="W4564" t="s">
        <v>137</v>
      </c>
      <c r="X4564" t="s">
        <v>137</v>
      </c>
      <c r="Y4564" t="s">
        <v>137</v>
      </c>
      <c r="Z4564" t="s">
        <v>137</v>
      </c>
      <c r="AA4564" t="s">
        <v>137</v>
      </c>
      <c r="AB4564" t="s">
        <v>137</v>
      </c>
      <c r="AC4564" t="s">
        <v>137</v>
      </c>
      <c r="AD4564" s="2"/>
      <c r="AE4564" t="s">
        <v>137</v>
      </c>
      <c r="AF4564" t="s">
        <v>137</v>
      </c>
      <c r="AG4564" t="s">
        <v>137</v>
      </c>
      <c r="AH4564" t="s">
        <v>137</v>
      </c>
      <c r="AI4564" t="s">
        <v>137</v>
      </c>
      <c r="AJ4564" t="s">
        <v>137</v>
      </c>
      <c r="AK4564" t="s">
        <v>137</v>
      </c>
      <c r="AL4564" s="2"/>
      <c r="AM4564" t="s">
        <v>137</v>
      </c>
      <c r="AN4564" t="s">
        <v>137</v>
      </c>
      <c r="AO4564" t="s">
        <v>137</v>
      </c>
      <c r="AP4564" t="s">
        <v>137</v>
      </c>
      <c r="AQ4564" t="s">
        <v>137</v>
      </c>
      <c r="AR4564" t="s">
        <v>137</v>
      </c>
      <c r="AS4564" t="s">
        <v>137</v>
      </c>
      <c r="AT4564" t="s">
        <v>137</v>
      </c>
      <c r="AU4564" t="s">
        <v>137</v>
      </c>
      <c r="AV4564" t="s">
        <v>137</v>
      </c>
      <c r="AW4564" t="s">
        <v>137</v>
      </c>
      <c r="AX4564" t="s">
        <v>137</v>
      </c>
      <c r="AY4564" t="s">
        <v>137</v>
      </c>
      <c r="AZ4564" t="s">
        <v>137</v>
      </c>
      <c r="BA4564" t="s">
        <v>137</v>
      </c>
      <c r="BB4564" t="s">
        <v>137</v>
      </c>
      <c r="BC4564" t="s">
        <v>137</v>
      </c>
      <c r="BD4564" t="s">
        <v>137</v>
      </c>
      <c r="BE4564" t="s">
        <v>137</v>
      </c>
      <c r="BF4564" t="s">
        <v>137</v>
      </c>
      <c r="BG4564" t="s">
        <v>137</v>
      </c>
      <c r="BH4564" t="s">
        <v>137</v>
      </c>
      <c r="BI4564" t="s">
        <v>137</v>
      </c>
      <c r="BJ4564" t="s">
        <v>137</v>
      </c>
      <c r="BK4564" t="s">
        <v>137</v>
      </c>
      <c r="BL4564" t="s">
        <v>137</v>
      </c>
      <c r="BM4564" t="s">
        <v>137</v>
      </c>
      <c r="BN4564" t="s">
        <v>137</v>
      </c>
      <c r="BO4564" t="s">
        <v>137</v>
      </c>
      <c r="BP4564" t="s">
        <v>137</v>
      </c>
      <c r="BQ4564" t="s">
        <v>137</v>
      </c>
      <c r="BR4564" t="s">
        <v>137</v>
      </c>
      <c r="BS4564" t="s">
        <v>137</v>
      </c>
      <c r="BT4564" t="s">
        <v>137</v>
      </c>
      <c r="BU4564" t="s">
        <v>137</v>
      </c>
      <c r="BW4564" t="s">
        <v>137</v>
      </c>
      <c r="BX4564" t="s">
        <v>137</v>
      </c>
      <c r="BY4564" t="s">
        <v>137</v>
      </c>
      <c r="BZ4564" t="s">
        <v>137</v>
      </c>
      <c r="CA4564" t="s">
        <v>137</v>
      </c>
      <c r="CB4564" t="s">
        <v>137</v>
      </c>
      <c r="CC4564" t="s">
        <v>137</v>
      </c>
      <c r="CD4564" t="s">
        <v>137</v>
      </c>
      <c r="CE4564" t="s">
        <v>137</v>
      </c>
      <c r="CF4564" t="s">
        <v>137</v>
      </c>
      <c r="CG4564" t="s">
        <v>137</v>
      </c>
      <c r="CH4564" t="s">
        <v>137</v>
      </c>
      <c r="CI4564" t="s">
        <v>137</v>
      </c>
      <c r="CJ4564" t="s">
        <v>137</v>
      </c>
      <c r="CK4564" t="s">
        <v>137</v>
      </c>
      <c r="CL4564" t="s">
        <v>137</v>
      </c>
      <c r="CM4564" t="s">
        <v>137</v>
      </c>
      <c r="CN4564" t="s">
        <v>137</v>
      </c>
      <c r="CO4564" t="s">
        <v>137</v>
      </c>
      <c r="CP4564" t="s">
        <v>137</v>
      </c>
      <c r="CQ4564" s="1">
        <v>45510.669444444444</v>
      </c>
      <c r="CR4564" s="1">
        <v>45510.669444444444</v>
      </c>
      <c r="CS4564" s="1"/>
      <c r="CT4564" t="s">
        <v>29540</v>
      </c>
      <c r="CU4564" t="s">
        <v>29541</v>
      </c>
      <c r="CV4564" t="s">
        <v>29542</v>
      </c>
      <c r="CW4564" t="s">
        <v>29543</v>
      </c>
      <c r="CX4564" s="3"/>
      <c r="CY4564" s="3"/>
      <c r="CZ4564">
        <v>1</v>
      </c>
      <c r="DA4564" t="s">
        <v>137</v>
      </c>
      <c r="DB4564" t="s">
        <v>137</v>
      </c>
      <c r="DC4564" t="s">
        <v>137</v>
      </c>
      <c r="DD4564" t="s">
        <v>137</v>
      </c>
      <c r="DE4564" t="s">
        <v>137</v>
      </c>
      <c r="DF4564" t="s">
        <v>29544</v>
      </c>
      <c r="DG4564" t="s">
        <v>137</v>
      </c>
      <c r="DH4564" t="s">
        <v>137</v>
      </c>
      <c r="DI4564" t="s">
        <v>137</v>
      </c>
      <c r="DJ4564" t="s">
        <v>137</v>
      </c>
      <c r="DK4564">
        <v>0</v>
      </c>
      <c r="DL4564" t="s">
        <v>2411</v>
      </c>
      <c r="DM4564" t="s">
        <v>29545</v>
      </c>
      <c r="DN4564" t="s">
        <v>137</v>
      </c>
      <c r="DO4564" s="1">
        <v>45510.669444444444</v>
      </c>
      <c r="DP4564" s="1"/>
      <c r="DQ4564" t="s">
        <v>13846</v>
      </c>
      <c r="DR4564" t="s">
        <v>13847</v>
      </c>
      <c r="DS4564" t="s">
        <v>13848</v>
      </c>
      <c r="DT4564" t="s">
        <v>137</v>
      </c>
      <c r="DU4564" t="s">
        <v>137</v>
      </c>
      <c r="DV4564" t="s">
        <v>137</v>
      </c>
      <c r="DW4564" t="s">
        <v>137</v>
      </c>
      <c r="DX4564" t="s">
        <v>21673</v>
      </c>
      <c r="DY4564" t="s">
        <v>137</v>
      </c>
      <c r="DZ4564" t="s">
        <v>168</v>
      </c>
      <c r="EA4564" t="b">
        <v>0</v>
      </c>
      <c r="EB4564" t="s">
        <v>137</v>
      </c>
    </row>
    <row r="4565" spans="1:132" x14ac:dyDescent="0.25">
      <c r="A4565">
        <v>138080566</v>
      </c>
      <c r="B4565">
        <v>7479</v>
      </c>
      <c r="C4565" t="s">
        <v>192</v>
      </c>
      <c r="D4565" t="s">
        <v>29546</v>
      </c>
      <c r="E4565" t="s">
        <v>134</v>
      </c>
      <c r="F4565" t="s">
        <v>135</v>
      </c>
      <c r="G4565" t="s">
        <v>136</v>
      </c>
      <c r="H4565" t="s">
        <v>137</v>
      </c>
      <c r="I4565" t="s">
        <v>138</v>
      </c>
      <c r="J4565" t="s">
        <v>465</v>
      </c>
      <c r="K4565" t="s">
        <v>466</v>
      </c>
      <c r="L4565" t="s">
        <v>467</v>
      </c>
      <c r="M4565" t="s">
        <v>137</v>
      </c>
      <c r="N4565" t="s">
        <v>14588</v>
      </c>
      <c r="O4565" t="s">
        <v>14588</v>
      </c>
      <c r="P4565" s="1">
        <v>45504</v>
      </c>
      <c r="Q4565" s="1">
        <v>45504.365972222222</v>
      </c>
      <c r="R4565" s="1">
        <v>45504.365972222222</v>
      </c>
      <c r="S4565" s="1">
        <v>45547.486111111109</v>
      </c>
      <c r="T4565" s="1">
        <v>45547.486111111109</v>
      </c>
      <c r="U4565" t="s">
        <v>11893</v>
      </c>
      <c r="V4565" t="s">
        <v>137</v>
      </c>
      <c r="W4565" t="s">
        <v>137</v>
      </c>
      <c r="X4565" t="s">
        <v>155</v>
      </c>
      <c r="Y4565" t="s">
        <v>186</v>
      </c>
      <c r="Z4565" t="s">
        <v>137</v>
      </c>
      <c r="AA4565" t="s">
        <v>137</v>
      </c>
      <c r="AB4565" t="s">
        <v>137</v>
      </c>
      <c r="AC4565" t="s">
        <v>137</v>
      </c>
      <c r="AD4565" s="2"/>
      <c r="AE4565" t="s">
        <v>137</v>
      </c>
      <c r="AF4565" t="s">
        <v>137</v>
      </c>
      <c r="AG4565" t="s">
        <v>137</v>
      </c>
      <c r="AH4565" t="s">
        <v>137</v>
      </c>
      <c r="AI4565" t="s">
        <v>137</v>
      </c>
      <c r="AJ4565" t="s">
        <v>137</v>
      </c>
      <c r="AK4565" t="s">
        <v>137</v>
      </c>
      <c r="AL4565" s="2"/>
      <c r="AM4565" t="s">
        <v>137</v>
      </c>
      <c r="AN4565" t="s">
        <v>137</v>
      </c>
      <c r="AO4565" t="s">
        <v>137</v>
      </c>
      <c r="AP4565" t="s">
        <v>137</v>
      </c>
      <c r="AQ4565" t="s">
        <v>137</v>
      </c>
      <c r="AR4565" t="s">
        <v>137</v>
      </c>
      <c r="AS4565" t="s">
        <v>137</v>
      </c>
      <c r="AT4565" t="s">
        <v>137</v>
      </c>
      <c r="AU4565" t="s">
        <v>137</v>
      </c>
      <c r="AV4565" t="s">
        <v>137</v>
      </c>
      <c r="AW4565" t="s">
        <v>137</v>
      </c>
      <c r="AX4565" t="s">
        <v>137</v>
      </c>
      <c r="AY4565" t="s">
        <v>137</v>
      </c>
      <c r="AZ4565" t="s">
        <v>137</v>
      </c>
      <c r="BA4565" t="s">
        <v>137</v>
      </c>
      <c r="BB4565" t="s">
        <v>137</v>
      </c>
      <c r="BC4565" t="s">
        <v>137</v>
      </c>
      <c r="BD4565" t="s">
        <v>137</v>
      </c>
      <c r="BE4565" t="s">
        <v>137</v>
      </c>
      <c r="BF4565" t="s">
        <v>137</v>
      </c>
      <c r="BG4565" t="s">
        <v>137</v>
      </c>
      <c r="BH4565" t="s">
        <v>137</v>
      </c>
      <c r="BI4565" t="s">
        <v>137</v>
      </c>
      <c r="BJ4565" t="s">
        <v>137</v>
      </c>
      <c r="BK4565" t="s">
        <v>137</v>
      </c>
      <c r="BL4565" t="s">
        <v>137</v>
      </c>
      <c r="BM4565" t="s">
        <v>137</v>
      </c>
      <c r="BN4565" t="s">
        <v>137</v>
      </c>
      <c r="BO4565" t="s">
        <v>137</v>
      </c>
      <c r="BP4565" t="s">
        <v>29547</v>
      </c>
      <c r="BQ4565" t="s">
        <v>137</v>
      </c>
      <c r="BR4565" t="s">
        <v>137</v>
      </c>
      <c r="BS4565" t="s">
        <v>137</v>
      </c>
      <c r="BT4565" t="s">
        <v>137</v>
      </c>
      <c r="BU4565" t="s">
        <v>137</v>
      </c>
      <c r="BW4565" t="s">
        <v>137</v>
      </c>
      <c r="BX4565" t="s">
        <v>137</v>
      </c>
      <c r="BY4565" t="s">
        <v>137</v>
      </c>
      <c r="BZ4565" t="s">
        <v>137</v>
      </c>
      <c r="CA4565" t="s">
        <v>137</v>
      </c>
      <c r="CB4565" t="s">
        <v>137</v>
      </c>
      <c r="CC4565" t="s">
        <v>137</v>
      </c>
      <c r="CD4565" t="s">
        <v>137</v>
      </c>
      <c r="CE4565" t="s">
        <v>137</v>
      </c>
      <c r="CF4565" t="s">
        <v>137</v>
      </c>
      <c r="CG4565" t="s">
        <v>137</v>
      </c>
      <c r="CH4565" t="s">
        <v>137</v>
      </c>
      <c r="CI4565" t="s">
        <v>137</v>
      </c>
      <c r="CJ4565" t="s">
        <v>137</v>
      </c>
      <c r="CK4565" t="s">
        <v>137</v>
      </c>
      <c r="CL4565" t="s">
        <v>137</v>
      </c>
      <c r="CM4565" t="s">
        <v>137</v>
      </c>
      <c r="CN4565" t="s">
        <v>137</v>
      </c>
      <c r="CO4565" t="s">
        <v>137</v>
      </c>
      <c r="CP4565" t="s">
        <v>137</v>
      </c>
      <c r="CQ4565" s="1">
        <v>45547.486111111109</v>
      </c>
      <c r="CR4565" s="1">
        <v>45547.486111111109</v>
      </c>
      <c r="CS4565" s="1">
        <v>45547.486111111109</v>
      </c>
      <c r="CT4565" t="s">
        <v>29548</v>
      </c>
      <c r="CU4565" t="s">
        <v>29549</v>
      </c>
      <c r="CV4565" t="s">
        <v>29550</v>
      </c>
      <c r="CW4565" t="s">
        <v>29551</v>
      </c>
      <c r="CX4565" s="3"/>
      <c r="CY4565" s="3"/>
      <c r="CZ4565">
        <v>1</v>
      </c>
      <c r="DA4565" t="s">
        <v>29552</v>
      </c>
      <c r="DB4565" t="s">
        <v>137</v>
      </c>
      <c r="DC4565" t="s">
        <v>137</v>
      </c>
      <c r="DD4565" t="s">
        <v>137</v>
      </c>
      <c r="DE4565" t="s">
        <v>137</v>
      </c>
      <c r="DF4565" t="s">
        <v>29553</v>
      </c>
      <c r="DG4565" t="s">
        <v>900</v>
      </c>
      <c r="DH4565" t="s">
        <v>4500</v>
      </c>
      <c r="DI4565" t="s">
        <v>137</v>
      </c>
      <c r="DJ4565" t="s">
        <v>137</v>
      </c>
      <c r="DK4565">
        <v>0</v>
      </c>
      <c r="DL4565" t="s">
        <v>209</v>
      </c>
      <c r="DM4565" t="s">
        <v>29554</v>
      </c>
      <c r="DN4565" t="s">
        <v>137</v>
      </c>
      <c r="DO4565" s="1">
        <v>45547.486111111109</v>
      </c>
      <c r="DP4565" s="1"/>
      <c r="DQ4565" t="s">
        <v>708</v>
      </c>
      <c r="DR4565" t="s">
        <v>709</v>
      </c>
      <c r="DS4565" t="s">
        <v>710</v>
      </c>
      <c r="DT4565" t="s">
        <v>137</v>
      </c>
      <c r="DU4565" t="s">
        <v>137</v>
      </c>
      <c r="DV4565" t="s">
        <v>137</v>
      </c>
      <c r="DW4565" t="s">
        <v>137</v>
      </c>
      <c r="DX4565" t="s">
        <v>137</v>
      </c>
      <c r="DY4565" t="s">
        <v>137</v>
      </c>
      <c r="DZ4565" t="s">
        <v>148</v>
      </c>
      <c r="EA4565" t="b">
        <v>0</v>
      </c>
      <c r="EB4565" t="s">
        <v>137</v>
      </c>
    </row>
    <row r="4566" spans="1:132" x14ac:dyDescent="0.25">
      <c r="A4566">
        <v>138078384</v>
      </c>
      <c r="B4566">
        <v>7478</v>
      </c>
      <c r="C4566" t="s">
        <v>192</v>
      </c>
      <c r="D4566" t="s">
        <v>474</v>
      </c>
      <c r="E4566" t="s">
        <v>134</v>
      </c>
      <c r="F4566" t="s">
        <v>135</v>
      </c>
      <c r="G4566" t="s">
        <v>163</v>
      </c>
      <c r="H4566" t="s">
        <v>137</v>
      </c>
      <c r="I4566" t="s">
        <v>475</v>
      </c>
      <c r="J4566" t="s">
        <v>1709</v>
      </c>
      <c r="K4566" t="s">
        <v>1710</v>
      </c>
      <c r="L4566" t="s">
        <v>1711</v>
      </c>
      <c r="M4566" t="s">
        <v>137</v>
      </c>
      <c r="N4566" t="s">
        <v>4954</v>
      </c>
      <c r="O4566" t="s">
        <v>4954</v>
      </c>
      <c r="P4566" s="1">
        <v>45490</v>
      </c>
      <c r="Q4566" s="1">
        <v>45504.343055555553</v>
      </c>
      <c r="R4566" s="1">
        <v>45504.343055555553</v>
      </c>
      <c r="S4566" s="1">
        <v>45504.504166666666</v>
      </c>
      <c r="T4566" s="1">
        <v>45504.504166666666</v>
      </c>
      <c r="U4566" t="s">
        <v>3317</v>
      </c>
      <c r="V4566" t="s">
        <v>137</v>
      </c>
      <c r="W4566" t="s">
        <v>137</v>
      </c>
      <c r="X4566" t="s">
        <v>185</v>
      </c>
      <c r="Y4566" t="s">
        <v>3318</v>
      </c>
      <c r="Z4566" t="s">
        <v>29555</v>
      </c>
      <c r="AA4566" t="s">
        <v>479</v>
      </c>
      <c r="AB4566" t="s">
        <v>137</v>
      </c>
      <c r="AC4566" t="s">
        <v>137</v>
      </c>
      <c r="AD4566" s="2"/>
      <c r="AE4566" t="s">
        <v>137</v>
      </c>
      <c r="AF4566" t="s">
        <v>137</v>
      </c>
      <c r="AG4566" t="s">
        <v>137</v>
      </c>
      <c r="AH4566" t="s">
        <v>137</v>
      </c>
      <c r="AI4566" t="s">
        <v>137</v>
      </c>
      <c r="AJ4566" t="s">
        <v>137</v>
      </c>
      <c r="AK4566" t="s">
        <v>137</v>
      </c>
      <c r="AL4566" s="2"/>
      <c r="AM4566" t="s">
        <v>137</v>
      </c>
      <c r="AN4566" t="s">
        <v>137</v>
      </c>
      <c r="AO4566" t="s">
        <v>137</v>
      </c>
      <c r="AP4566" t="s">
        <v>137</v>
      </c>
      <c r="AQ4566" t="s">
        <v>137</v>
      </c>
      <c r="AR4566" t="s">
        <v>137</v>
      </c>
      <c r="AS4566" t="s">
        <v>137</v>
      </c>
      <c r="AT4566" t="s">
        <v>137</v>
      </c>
      <c r="AU4566" t="s">
        <v>137</v>
      </c>
      <c r="AV4566" t="s">
        <v>29555</v>
      </c>
      <c r="AW4566" t="s">
        <v>137</v>
      </c>
      <c r="AX4566" t="s">
        <v>137</v>
      </c>
      <c r="AY4566" t="s">
        <v>137</v>
      </c>
      <c r="AZ4566" t="s">
        <v>137</v>
      </c>
      <c r="BA4566" t="s">
        <v>137</v>
      </c>
      <c r="BB4566" t="s">
        <v>137</v>
      </c>
      <c r="BC4566" t="s">
        <v>137</v>
      </c>
      <c r="BD4566" t="s">
        <v>137</v>
      </c>
      <c r="BE4566" t="s">
        <v>137</v>
      </c>
      <c r="BF4566" t="s">
        <v>137</v>
      </c>
      <c r="BG4566" t="s">
        <v>137</v>
      </c>
      <c r="BH4566" t="s">
        <v>137</v>
      </c>
      <c r="BI4566" t="s">
        <v>137</v>
      </c>
      <c r="BJ4566" t="s">
        <v>137</v>
      </c>
      <c r="BK4566" t="s">
        <v>137</v>
      </c>
      <c r="BL4566" t="s">
        <v>137</v>
      </c>
      <c r="BM4566" t="s">
        <v>137</v>
      </c>
      <c r="BN4566" t="s">
        <v>137</v>
      </c>
      <c r="BO4566" t="s">
        <v>137</v>
      </c>
      <c r="BP4566" t="s">
        <v>137</v>
      </c>
      <c r="BQ4566" t="s">
        <v>137</v>
      </c>
      <c r="BR4566" t="s">
        <v>137</v>
      </c>
      <c r="BS4566" t="s">
        <v>137</v>
      </c>
      <c r="BT4566" t="s">
        <v>137</v>
      </c>
      <c r="BU4566" t="s">
        <v>137</v>
      </c>
      <c r="BW4566" t="s">
        <v>137</v>
      </c>
      <c r="BX4566" t="s">
        <v>137</v>
      </c>
      <c r="BY4566" t="s">
        <v>137</v>
      </c>
      <c r="BZ4566" t="s">
        <v>137</v>
      </c>
      <c r="CA4566" t="s">
        <v>137</v>
      </c>
      <c r="CB4566" t="s">
        <v>137</v>
      </c>
      <c r="CC4566" t="s">
        <v>137</v>
      </c>
      <c r="CD4566" t="s">
        <v>137</v>
      </c>
      <c r="CE4566" t="s">
        <v>137</v>
      </c>
      <c r="CF4566" t="s">
        <v>137</v>
      </c>
      <c r="CG4566" t="s">
        <v>137</v>
      </c>
      <c r="CH4566" t="s">
        <v>137</v>
      </c>
      <c r="CI4566" t="s">
        <v>137</v>
      </c>
      <c r="CJ4566" t="s">
        <v>137</v>
      </c>
      <c r="CK4566" t="s">
        <v>137</v>
      </c>
      <c r="CL4566" t="s">
        <v>137</v>
      </c>
      <c r="CM4566" t="s">
        <v>137</v>
      </c>
      <c r="CN4566" t="s">
        <v>137</v>
      </c>
      <c r="CO4566" t="s">
        <v>137</v>
      </c>
      <c r="CP4566" t="s">
        <v>137</v>
      </c>
      <c r="CQ4566" s="1">
        <v>45504.504166666666</v>
      </c>
      <c r="CR4566" s="1">
        <v>45504.504166666666</v>
      </c>
      <c r="CS4566" s="1"/>
      <c r="CT4566" t="s">
        <v>137</v>
      </c>
      <c r="CU4566" t="s">
        <v>137</v>
      </c>
      <c r="CV4566" t="s">
        <v>29556</v>
      </c>
      <c r="CW4566" t="s">
        <v>14975</v>
      </c>
      <c r="CX4566" s="3"/>
      <c r="CY4566" s="3"/>
      <c r="CZ4566">
        <v>1</v>
      </c>
      <c r="DA4566" t="s">
        <v>29557</v>
      </c>
      <c r="DB4566" t="s">
        <v>137</v>
      </c>
      <c r="DC4566" t="s">
        <v>137</v>
      </c>
      <c r="DD4566" t="s">
        <v>137</v>
      </c>
      <c r="DE4566" t="s">
        <v>137</v>
      </c>
      <c r="DF4566" t="s">
        <v>137</v>
      </c>
      <c r="DG4566" t="s">
        <v>137</v>
      </c>
      <c r="DH4566" t="s">
        <v>137</v>
      </c>
      <c r="DI4566" t="s">
        <v>137</v>
      </c>
      <c r="DJ4566" t="s">
        <v>137</v>
      </c>
      <c r="DK4566">
        <v>0</v>
      </c>
      <c r="DL4566" t="s">
        <v>209</v>
      </c>
      <c r="DM4566" t="s">
        <v>29558</v>
      </c>
      <c r="DN4566" t="s">
        <v>137</v>
      </c>
      <c r="DO4566" s="1">
        <v>45504.504166666666</v>
      </c>
      <c r="DP4566" s="1"/>
      <c r="DQ4566" t="s">
        <v>1709</v>
      </c>
      <c r="DR4566" t="s">
        <v>1710</v>
      </c>
      <c r="DS4566" t="s">
        <v>1711</v>
      </c>
      <c r="DT4566" t="s">
        <v>137</v>
      </c>
      <c r="DU4566" t="s">
        <v>137</v>
      </c>
      <c r="DV4566" t="s">
        <v>140</v>
      </c>
      <c r="DW4566" t="s">
        <v>137</v>
      </c>
      <c r="DX4566" t="s">
        <v>137</v>
      </c>
      <c r="DY4566" t="s">
        <v>137</v>
      </c>
      <c r="DZ4566" t="s">
        <v>148</v>
      </c>
      <c r="EA4566" t="b">
        <v>0</v>
      </c>
      <c r="EB4566" t="s">
        <v>137</v>
      </c>
    </row>
    <row r="4567" spans="1:132" x14ac:dyDescent="0.25">
      <c r="A4567">
        <v>138076949</v>
      </c>
      <c r="B4567">
        <v>7477</v>
      </c>
      <c r="C4567" t="s">
        <v>192</v>
      </c>
      <c r="D4567" t="s">
        <v>10539</v>
      </c>
      <c r="E4567" t="s">
        <v>134</v>
      </c>
      <c r="F4567" t="s">
        <v>162</v>
      </c>
      <c r="G4567" t="s">
        <v>163</v>
      </c>
      <c r="H4567" t="s">
        <v>137</v>
      </c>
      <c r="I4567" t="s">
        <v>29559</v>
      </c>
      <c r="J4567" t="s">
        <v>1709</v>
      </c>
      <c r="K4567" t="s">
        <v>1710</v>
      </c>
      <c r="L4567" t="s">
        <v>1711</v>
      </c>
      <c r="M4567" t="s">
        <v>137</v>
      </c>
      <c r="N4567" t="s">
        <v>488</v>
      </c>
      <c r="O4567" t="s">
        <v>488</v>
      </c>
      <c r="P4567" s="1"/>
      <c r="Q4567" s="1">
        <v>45504.323611111111</v>
      </c>
      <c r="R4567" s="1">
        <v>45504.323611111111</v>
      </c>
      <c r="S4567" s="1">
        <v>45504.665972222225</v>
      </c>
      <c r="T4567" s="1">
        <v>45504.665972222225</v>
      </c>
      <c r="U4567" t="s">
        <v>257</v>
      </c>
      <c r="V4567" t="s">
        <v>137</v>
      </c>
      <c r="W4567" t="s">
        <v>137</v>
      </c>
      <c r="X4567" t="s">
        <v>144</v>
      </c>
      <c r="Y4567" t="s">
        <v>137</v>
      </c>
      <c r="Z4567" t="s">
        <v>137</v>
      </c>
      <c r="AA4567" t="s">
        <v>137</v>
      </c>
      <c r="AB4567" t="s">
        <v>137</v>
      </c>
      <c r="AC4567" t="s">
        <v>137</v>
      </c>
      <c r="AD4567" s="2"/>
      <c r="AE4567" t="s">
        <v>137</v>
      </c>
      <c r="AF4567" t="s">
        <v>137</v>
      </c>
      <c r="AG4567" t="s">
        <v>137</v>
      </c>
      <c r="AH4567" t="s">
        <v>137</v>
      </c>
      <c r="AI4567" t="s">
        <v>137</v>
      </c>
      <c r="AJ4567" t="s">
        <v>137</v>
      </c>
      <c r="AK4567" t="s">
        <v>137</v>
      </c>
      <c r="AL4567" s="2"/>
      <c r="AM4567" t="s">
        <v>137</v>
      </c>
      <c r="AN4567" t="s">
        <v>137</v>
      </c>
      <c r="AO4567" t="s">
        <v>137</v>
      </c>
      <c r="AP4567" t="s">
        <v>137</v>
      </c>
      <c r="AQ4567" t="s">
        <v>137</v>
      </c>
      <c r="AR4567" t="s">
        <v>137</v>
      </c>
      <c r="AS4567" t="s">
        <v>137</v>
      </c>
      <c r="AT4567" t="s">
        <v>137</v>
      </c>
      <c r="AU4567" t="s">
        <v>137</v>
      </c>
      <c r="AV4567" t="s">
        <v>137</v>
      </c>
      <c r="AW4567" t="s">
        <v>137</v>
      </c>
      <c r="AX4567" t="s">
        <v>137</v>
      </c>
      <c r="AY4567" t="s">
        <v>137</v>
      </c>
      <c r="AZ4567" t="s">
        <v>137</v>
      </c>
      <c r="BA4567" t="s">
        <v>137</v>
      </c>
      <c r="BB4567" t="s">
        <v>137</v>
      </c>
      <c r="BC4567" t="s">
        <v>137</v>
      </c>
      <c r="BD4567" t="s">
        <v>137</v>
      </c>
      <c r="BE4567" t="s">
        <v>137</v>
      </c>
      <c r="BF4567" t="s">
        <v>137</v>
      </c>
      <c r="BG4567" t="s">
        <v>137</v>
      </c>
      <c r="BH4567" t="s">
        <v>137</v>
      </c>
      <c r="BI4567" t="s">
        <v>137</v>
      </c>
      <c r="BJ4567" t="s">
        <v>137</v>
      </c>
      <c r="BK4567" t="s">
        <v>137</v>
      </c>
      <c r="BL4567" t="s">
        <v>137</v>
      </c>
      <c r="BM4567" t="s">
        <v>137</v>
      </c>
      <c r="BN4567" t="s">
        <v>137</v>
      </c>
      <c r="BO4567" t="s">
        <v>137</v>
      </c>
      <c r="BP4567" t="s">
        <v>137</v>
      </c>
      <c r="BQ4567" t="s">
        <v>137</v>
      </c>
      <c r="BR4567" t="s">
        <v>137</v>
      </c>
      <c r="BS4567" t="s">
        <v>137</v>
      </c>
      <c r="BT4567" t="s">
        <v>137</v>
      </c>
      <c r="BU4567" t="s">
        <v>137</v>
      </c>
      <c r="BW4567" t="s">
        <v>137</v>
      </c>
      <c r="BX4567" t="s">
        <v>137</v>
      </c>
      <c r="BY4567" t="s">
        <v>137</v>
      </c>
      <c r="BZ4567" t="s">
        <v>137</v>
      </c>
      <c r="CA4567" t="s">
        <v>137</v>
      </c>
      <c r="CB4567" t="s">
        <v>137</v>
      </c>
      <c r="CC4567" t="s">
        <v>137</v>
      </c>
      <c r="CD4567" t="s">
        <v>137</v>
      </c>
      <c r="CE4567" t="s">
        <v>137</v>
      </c>
      <c r="CF4567" t="s">
        <v>137</v>
      </c>
      <c r="CG4567" t="s">
        <v>137</v>
      </c>
      <c r="CH4567" t="s">
        <v>137</v>
      </c>
      <c r="CI4567" t="s">
        <v>137</v>
      </c>
      <c r="CJ4567" t="s">
        <v>137</v>
      </c>
      <c r="CK4567" t="s">
        <v>137</v>
      </c>
      <c r="CL4567" t="s">
        <v>137</v>
      </c>
      <c r="CM4567" t="s">
        <v>137</v>
      </c>
      <c r="CN4567" t="s">
        <v>137</v>
      </c>
      <c r="CO4567" t="s">
        <v>137</v>
      </c>
      <c r="CP4567" t="s">
        <v>137</v>
      </c>
      <c r="CQ4567" s="1">
        <v>45504.665972222225</v>
      </c>
      <c r="CR4567" s="1">
        <v>45504.665972222225</v>
      </c>
      <c r="CS4567" s="1"/>
      <c r="CT4567" t="s">
        <v>3724</v>
      </c>
      <c r="CU4567" t="s">
        <v>29560</v>
      </c>
      <c r="CV4567" t="s">
        <v>29561</v>
      </c>
      <c r="CW4567" t="s">
        <v>29562</v>
      </c>
      <c r="CX4567" s="3"/>
      <c r="CY4567" s="3"/>
      <c r="CZ4567">
        <v>1</v>
      </c>
      <c r="DA4567" t="s">
        <v>137</v>
      </c>
      <c r="DB4567" t="s">
        <v>137</v>
      </c>
      <c r="DC4567" t="s">
        <v>137</v>
      </c>
      <c r="DD4567" t="s">
        <v>137</v>
      </c>
      <c r="DE4567" t="s">
        <v>137</v>
      </c>
      <c r="DF4567" t="s">
        <v>29563</v>
      </c>
      <c r="DG4567" t="s">
        <v>137</v>
      </c>
      <c r="DH4567" t="s">
        <v>137</v>
      </c>
      <c r="DI4567" t="s">
        <v>137</v>
      </c>
      <c r="DJ4567" t="s">
        <v>137</v>
      </c>
      <c r="DK4567">
        <v>0</v>
      </c>
      <c r="DL4567" t="s">
        <v>209</v>
      </c>
      <c r="DM4567" t="s">
        <v>29564</v>
      </c>
      <c r="DN4567" t="s">
        <v>137</v>
      </c>
      <c r="DO4567" s="1">
        <v>45504.665972222225</v>
      </c>
      <c r="DP4567" s="1"/>
      <c r="DQ4567" t="s">
        <v>1709</v>
      </c>
      <c r="DR4567" t="s">
        <v>1710</v>
      </c>
      <c r="DS4567" t="s">
        <v>1711</v>
      </c>
      <c r="DT4567" t="s">
        <v>137</v>
      </c>
      <c r="DU4567" t="s">
        <v>137</v>
      </c>
      <c r="DV4567" t="s">
        <v>137</v>
      </c>
      <c r="DW4567" t="s">
        <v>137</v>
      </c>
      <c r="DX4567" t="s">
        <v>29565</v>
      </c>
      <c r="DY4567" t="s">
        <v>137</v>
      </c>
      <c r="DZ4567" t="s">
        <v>168</v>
      </c>
      <c r="EA4567" t="b">
        <v>0</v>
      </c>
      <c r="EB4567" t="s">
        <v>137</v>
      </c>
    </row>
    <row r="4568" spans="1:132" x14ac:dyDescent="0.25">
      <c r="A4568">
        <v>138063244</v>
      </c>
      <c r="B4568">
        <v>7476</v>
      </c>
      <c r="C4568" t="s">
        <v>192</v>
      </c>
      <c r="D4568" t="s">
        <v>29566</v>
      </c>
      <c r="E4568" t="s">
        <v>134</v>
      </c>
      <c r="F4568" t="s">
        <v>162</v>
      </c>
      <c r="G4568" t="s">
        <v>163</v>
      </c>
      <c r="H4568" t="s">
        <v>137</v>
      </c>
      <c r="I4568" t="s">
        <v>29567</v>
      </c>
      <c r="J4568" t="s">
        <v>1709</v>
      </c>
      <c r="K4568" t="s">
        <v>1710</v>
      </c>
      <c r="L4568" t="s">
        <v>1711</v>
      </c>
      <c r="M4568" t="s">
        <v>137</v>
      </c>
      <c r="N4568" t="s">
        <v>165</v>
      </c>
      <c r="O4568" t="s">
        <v>165</v>
      </c>
      <c r="P4568" s="1"/>
      <c r="Q4568" s="1">
        <v>45503.803472222222</v>
      </c>
      <c r="R4568" s="1">
        <v>45503.803472222222</v>
      </c>
      <c r="S4568" s="1">
        <v>45506.613194444442</v>
      </c>
      <c r="T4568" s="1">
        <v>45506.613194444442</v>
      </c>
      <c r="U4568" t="s">
        <v>166</v>
      </c>
      <c r="V4568" t="s">
        <v>137</v>
      </c>
      <c r="W4568" t="s">
        <v>137</v>
      </c>
      <c r="X4568" t="s">
        <v>137</v>
      </c>
      <c r="Y4568" t="s">
        <v>137</v>
      </c>
      <c r="Z4568" t="s">
        <v>137</v>
      </c>
      <c r="AA4568" t="s">
        <v>137</v>
      </c>
      <c r="AB4568" t="s">
        <v>137</v>
      </c>
      <c r="AC4568" t="s">
        <v>137</v>
      </c>
      <c r="AD4568" s="2"/>
      <c r="AE4568" t="s">
        <v>137</v>
      </c>
      <c r="AF4568" t="s">
        <v>137</v>
      </c>
      <c r="AG4568" t="s">
        <v>137</v>
      </c>
      <c r="AH4568" t="s">
        <v>137</v>
      </c>
      <c r="AI4568" t="s">
        <v>137</v>
      </c>
      <c r="AJ4568" t="s">
        <v>137</v>
      </c>
      <c r="AK4568" t="s">
        <v>137</v>
      </c>
      <c r="AL4568" s="2"/>
      <c r="AM4568" t="s">
        <v>137</v>
      </c>
      <c r="AN4568" t="s">
        <v>137</v>
      </c>
      <c r="AO4568" t="s">
        <v>137</v>
      </c>
      <c r="AP4568" t="s">
        <v>137</v>
      </c>
      <c r="AQ4568" t="s">
        <v>137</v>
      </c>
      <c r="AR4568" t="s">
        <v>137</v>
      </c>
      <c r="AS4568" t="s">
        <v>137</v>
      </c>
      <c r="AT4568" t="s">
        <v>137</v>
      </c>
      <c r="AU4568" t="s">
        <v>137</v>
      </c>
      <c r="AV4568" t="s">
        <v>137</v>
      </c>
      <c r="AW4568" t="s">
        <v>137</v>
      </c>
      <c r="AX4568" t="s">
        <v>137</v>
      </c>
      <c r="AY4568" t="s">
        <v>137</v>
      </c>
      <c r="AZ4568" t="s">
        <v>137</v>
      </c>
      <c r="BA4568" t="s">
        <v>137</v>
      </c>
      <c r="BB4568" t="s">
        <v>137</v>
      </c>
      <c r="BC4568" t="s">
        <v>137</v>
      </c>
      <c r="BD4568" t="s">
        <v>137</v>
      </c>
      <c r="BE4568" t="s">
        <v>137</v>
      </c>
      <c r="BF4568" t="s">
        <v>137</v>
      </c>
      <c r="BG4568" t="s">
        <v>137</v>
      </c>
      <c r="BH4568" t="s">
        <v>137</v>
      </c>
      <c r="BI4568" t="s">
        <v>137</v>
      </c>
      <c r="BJ4568" t="s">
        <v>137</v>
      </c>
      <c r="BK4568" t="s">
        <v>137</v>
      </c>
      <c r="BL4568" t="s">
        <v>137</v>
      </c>
      <c r="BM4568" t="s">
        <v>137</v>
      </c>
      <c r="BN4568" t="s">
        <v>137</v>
      </c>
      <c r="BO4568" t="s">
        <v>137</v>
      </c>
      <c r="BP4568" t="s">
        <v>137</v>
      </c>
      <c r="BQ4568" t="s">
        <v>137</v>
      </c>
      <c r="BR4568" t="s">
        <v>137</v>
      </c>
      <c r="BS4568" t="s">
        <v>137</v>
      </c>
      <c r="BT4568" t="s">
        <v>137</v>
      </c>
      <c r="BU4568" t="s">
        <v>137</v>
      </c>
      <c r="BW4568" t="s">
        <v>137</v>
      </c>
      <c r="BX4568" t="s">
        <v>137</v>
      </c>
      <c r="BY4568" t="s">
        <v>137</v>
      </c>
      <c r="BZ4568" t="s">
        <v>137</v>
      </c>
      <c r="CA4568" t="s">
        <v>137</v>
      </c>
      <c r="CB4568" t="s">
        <v>137</v>
      </c>
      <c r="CC4568" t="s">
        <v>137</v>
      </c>
      <c r="CD4568" t="s">
        <v>137</v>
      </c>
      <c r="CE4568" t="s">
        <v>137</v>
      </c>
      <c r="CF4568" t="s">
        <v>137</v>
      </c>
      <c r="CG4568" t="s">
        <v>137</v>
      </c>
      <c r="CH4568" t="s">
        <v>137</v>
      </c>
      <c r="CI4568" t="s">
        <v>137</v>
      </c>
      <c r="CJ4568" t="s">
        <v>137</v>
      </c>
      <c r="CK4568" t="s">
        <v>137</v>
      </c>
      <c r="CL4568" t="s">
        <v>137</v>
      </c>
      <c r="CM4568" t="s">
        <v>137</v>
      </c>
      <c r="CN4568" t="s">
        <v>137</v>
      </c>
      <c r="CO4568" t="s">
        <v>137</v>
      </c>
      <c r="CP4568" t="s">
        <v>137</v>
      </c>
      <c r="CQ4568" s="1">
        <v>45506.613194444442</v>
      </c>
      <c r="CR4568" s="1">
        <v>45506.613194444442</v>
      </c>
      <c r="CS4568" s="1"/>
      <c r="CT4568" t="s">
        <v>137</v>
      </c>
      <c r="CU4568" t="s">
        <v>137</v>
      </c>
      <c r="CV4568" t="s">
        <v>29568</v>
      </c>
      <c r="CW4568" t="s">
        <v>29569</v>
      </c>
      <c r="CX4568" s="3"/>
      <c r="CY4568" s="3"/>
      <c r="CZ4568">
        <v>1</v>
      </c>
      <c r="DA4568" t="s">
        <v>137</v>
      </c>
      <c r="DB4568" t="s">
        <v>137</v>
      </c>
      <c r="DC4568" t="s">
        <v>137</v>
      </c>
      <c r="DD4568" t="s">
        <v>137</v>
      </c>
      <c r="DE4568" t="s">
        <v>137</v>
      </c>
      <c r="DF4568" t="s">
        <v>137</v>
      </c>
      <c r="DG4568" t="s">
        <v>137</v>
      </c>
      <c r="DH4568" t="s">
        <v>137</v>
      </c>
      <c r="DI4568" t="s">
        <v>137</v>
      </c>
      <c r="DJ4568" t="s">
        <v>137</v>
      </c>
      <c r="DK4568">
        <v>0</v>
      </c>
      <c r="DL4568" t="s">
        <v>137</v>
      </c>
      <c r="DM4568" t="s">
        <v>137</v>
      </c>
      <c r="DN4568" t="s">
        <v>137</v>
      </c>
      <c r="DO4568" s="1">
        <v>45506.613194444442</v>
      </c>
      <c r="DP4568" s="1"/>
      <c r="DQ4568" t="s">
        <v>1709</v>
      </c>
      <c r="DR4568" t="s">
        <v>1710</v>
      </c>
      <c r="DS4568" t="s">
        <v>1711</v>
      </c>
      <c r="DT4568" t="s">
        <v>29570</v>
      </c>
      <c r="DU4568" t="s">
        <v>137</v>
      </c>
      <c r="DV4568" t="s">
        <v>137</v>
      </c>
      <c r="DW4568" t="s">
        <v>137</v>
      </c>
      <c r="DX4568" t="s">
        <v>829</v>
      </c>
      <c r="DY4568" t="s">
        <v>137</v>
      </c>
      <c r="DZ4568" t="s">
        <v>168</v>
      </c>
      <c r="EA4568" t="b">
        <v>0</v>
      </c>
      <c r="EB4568" t="s">
        <v>137</v>
      </c>
    </row>
    <row r="4569" spans="1:132" x14ac:dyDescent="0.25">
      <c r="A4569">
        <v>138045512</v>
      </c>
      <c r="B4569">
        <v>7475</v>
      </c>
      <c r="C4569" t="s">
        <v>192</v>
      </c>
      <c r="D4569" t="s">
        <v>133</v>
      </c>
      <c r="E4569" t="s">
        <v>134</v>
      </c>
      <c r="F4569" t="s">
        <v>135</v>
      </c>
      <c r="G4569" t="s">
        <v>136</v>
      </c>
      <c r="H4569" t="s">
        <v>137</v>
      </c>
      <c r="I4569" t="s">
        <v>138</v>
      </c>
      <c r="J4569" t="s">
        <v>13846</v>
      </c>
      <c r="K4569" t="s">
        <v>13847</v>
      </c>
      <c r="L4569" t="s">
        <v>13848</v>
      </c>
      <c r="M4569" t="s">
        <v>137</v>
      </c>
      <c r="N4569" t="s">
        <v>29336</v>
      </c>
      <c r="O4569" t="s">
        <v>29336</v>
      </c>
      <c r="P4569" s="1">
        <v>45503</v>
      </c>
      <c r="Q4569" s="1">
        <v>45503.636805555558</v>
      </c>
      <c r="R4569" s="1">
        <v>45503.636805555558</v>
      </c>
      <c r="S4569" s="1">
        <v>45523.563194444447</v>
      </c>
      <c r="T4569" s="1">
        <v>45523.563194444447</v>
      </c>
      <c r="U4569" t="s">
        <v>2297</v>
      </c>
      <c r="V4569" t="s">
        <v>137</v>
      </c>
      <c r="W4569" t="s">
        <v>137</v>
      </c>
      <c r="X4569" t="s">
        <v>144</v>
      </c>
      <c r="Y4569" t="s">
        <v>723</v>
      </c>
      <c r="Z4569" t="s">
        <v>137</v>
      </c>
      <c r="AA4569" t="s">
        <v>137</v>
      </c>
      <c r="AB4569" t="s">
        <v>137</v>
      </c>
      <c r="AC4569" t="s">
        <v>137</v>
      </c>
      <c r="AD4569" s="2"/>
      <c r="AE4569" t="s">
        <v>137</v>
      </c>
      <c r="AF4569" t="s">
        <v>137</v>
      </c>
      <c r="AG4569" t="s">
        <v>137</v>
      </c>
      <c r="AH4569" t="s">
        <v>137</v>
      </c>
      <c r="AI4569" t="s">
        <v>137</v>
      </c>
      <c r="AJ4569" t="s">
        <v>137</v>
      </c>
      <c r="AK4569" t="s">
        <v>137</v>
      </c>
      <c r="AL4569" s="2"/>
      <c r="AM4569" t="s">
        <v>137</v>
      </c>
      <c r="AN4569" t="s">
        <v>137</v>
      </c>
      <c r="AO4569" t="s">
        <v>137</v>
      </c>
      <c r="AP4569" t="s">
        <v>137</v>
      </c>
      <c r="AQ4569" t="s">
        <v>137</v>
      </c>
      <c r="AR4569" t="s">
        <v>137</v>
      </c>
      <c r="AS4569" t="s">
        <v>137</v>
      </c>
      <c r="AT4569" t="s">
        <v>137</v>
      </c>
      <c r="AU4569" t="s">
        <v>137</v>
      </c>
      <c r="AV4569" t="s">
        <v>137</v>
      </c>
      <c r="AW4569" t="s">
        <v>137</v>
      </c>
      <c r="AX4569" t="s">
        <v>137</v>
      </c>
      <c r="AY4569" t="s">
        <v>137</v>
      </c>
      <c r="AZ4569" t="s">
        <v>137</v>
      </c>
      <c r="BA4569" t="s">
        <v>137</v>
      </c>
      <c r="BB4569" t="s">
        <v>137</v>
      </c>
      <c r="BC4569" t="s">
        <v>137</v>
      </c>
      <c r="BD4569" t="s">
        <v>137</v>
      </c>
      <c r="BE4569" t="s">
        <v>137</v>
      </c>
      <c r="BF4569" t="s">
        <v>137</v>
      </c>
      <c r="BG4569" t="s">
        <v>137</v>
      </c>
      <c r="BH4569" t="s">
        <v>137</v>
      </c>
      <c r="BI4569" t="s">
        <v>137</v>
      </c>
      <c r="BJ4569" t="s">
        <v>137</v>
      </c>
      <c r="BK4569" t="s">
        <v>137</v>
      </c>
      <c r="BL4569" t="s">
        <v>137</v>
      </c>
      <c r="BM4569" t="s">
        <v>137</v>
      </c>
      <c r="BN4569" t="s">
        <v>137</v>
      </c>
      <c r="BO4569" t="s">
        <v>137</v>
      </c>
      <c r="BP4569" t="s">
        <v>29571</v>
      </c>
      <c r="BQ4569" t="s">
        <v>137</v>
      </c>
      <c r="BR4569" t="s">
        <v>137</v>
      </c>
      <c r="BS4569" t="s">
        <v>137</v>
      </c>
      <c r="BT4569" t="s">
        <v>137</v>
      </c>
      <c r="BU4569" t="s">
        <v>137</v>
      </c>
      <c r="BW4569" t="s">
        <v>137</v>
      </c>
      <c r="BX4569" t="s">
        <v>137</v>
      </c>
      <c r="BY4569" t="s">
        <v>137</v>
      </c>
      <c r="BZ4569" t="s">
        <v>137</v>
      </c>
      <c r="CA4569" t="s">
        <v>137</v>
      </c>
      <c r="CB4569" t="s">
        <v>137</v>
      </c>
      <c r="CC4569" t="s">
        <v>137</v>
      </c>
      <c r="CD4569" t="s">
        <v>137</v>
      </c>
      <c r="CE4569" t="s">
        <v>137</v>
      </c>
      <c r="CF4569" t="s">
        <v>137</v>
      </c>
      <c r="CG4569" t="s">
        <v>137</v>
      </c>
      <c r="CH4569" t="s">
        <v>137</v>
      </c>
      <c r="CI4569" t="s">
        <v>137</v>
      </c>
      <c r="CJ4569" t="s">
        <v>137</v>
      </c>
      <c r="CK4569" t="s">
        <v>137</v>
      </c>
      <c r="CL4569" t="s">
        <v>137</v>
      </c>
      <c r="CM4569" t="s">
        <v>137</v>
      </c>
      <c r="CN4569" t="s">
        <v>137</v>
      </c>
      <c r="CO4569" t="s">
        <v>137</v>
      </c>
      <c r="CP4569" t="s">
        <v>137</v>
      </c>
      <c r="CQ4569" s="1">
        <v>45523.563194444447</v>
      </c>
      <c r="CR4569" s="1">
        <v>45523.563194444447</v>
      </c>
      <c r="CS4569" s="1"/>
      <c r="CT4569" t="s">
        <v>29572</v>
      </c>
      <c r="CU4569" t="s">
        <v>29573</v>
      </c>
      <c r="CV4569" t="s">
        <v>29574</v>
      </c>
      <c r="CW4569" t="s">
        <v>29575</v>
      </c>
      <c r="CX4569" s="3"/>
      <c r="CY4569" s="3"/>
      <c r="CZ4569">
        <v>1</v>
      </c>
      <c r="DA4569" t="s">
        <v>29576</v>
      </c>
      <c r="DB4569" t="s">
        <v>137</v>
      </c>
      <c r="DC4569" t="s">
        <v>137</v>
      </c>
      <c r="DD4569" t="s">
        <v>137</v>
      </c>
      <c r="DE4569" t="s">
        <v>137</v>
      </c>
      <c r="DF4569" t="s">
        <v>29577</v>
      </c>
      <c r="DG4569" t="s">
        <v>900</v>
      </c>
      <c r="DH4569" t="s">
        <v>15095</v>
      </c>
      <c r="DI4569" t="s">
        <v>137</v>
      </c>
      <c r="DJ4569" t="s">
        <v>137</v>
      </c>
      <c r="DK4569">
        <v>0</v>
      </c>
      <c r="DL4569" t="s">
        <v>209</v>
      </c>
      <c r="DM4569" t="s">
        <v>29578</v>
      </c>
      <c r="DN4569" t="s">
        <v>137</v>
      </c>
      <c r="DO4569" s="1">
        <v>45523.563194444447</v>
      </c>
      <c r="DP4569" s="1"/>
      <c r="DQ4569" t="s">
        <v>13846</v>
      </c>
      <c r="DR4569" t="s">
        <v>13847</v>
      </c>
      <c r="DS4569" t="s">
        <v>13848</v>
      </c>
      <c r="DT4569" t="s">
        <v>137</v>
      </c>
      <c r="DU4569" t="s">
        <v>137</v>
      </c>
      <c r="DV4569" t="s">
        <v>137</v>
      </c>
      <c r="DW4569" t="s">
        <v>137</v>
      </c>
      <c r="DX4569" t="s">
        <v>3518</v>
      </c>
      <c r="DY4569" t="s">
        <v>137</v>
      </c>
      <c r="DZ4569" t="s">
        <v>148</v>
      </c>
      <c r="EA4569" t="b">
        <v>0</v>
      </c>
      <c r="EB4569" t="s">
        <v>137</v>
      </c>
    </row>
    <row r="4570" spans="1:132" x14ac:dyDescent="0.25">
      <c r="A4570">
        <v>138037445</v>
      </c>
      <c r="B4570">
        <v>7474</v>
      </c>
      <c r="C4570" t="s">
        <v>192</v>
      </c>
      <c r="D4570" t="s">
        <v>224</v>
      </c>
      <c r="E4570" t="s">
        <v>134</v>
      </c>
      <c r="F4570" t="s">
        <v>135</v>
      </c>
      <c r="G4570" t="s">
        <v>194</v>
      </c>
      <c r="H4570" t="s">
        <v>137</v>
      </c>
      <c r="I4570" t="s">
        <v>225</v>
      </c>
      <c r="J4570" t="s">
        <v>226</v>
      </c>
      <c r="K4570" t="s">
        <v>227</v>
      </c>
      <c r="L4570" t="s">
        <v>228</v>
      </c>
      <c r="M4570" t="s">
        <v>137</v>
      </c>
      <c r="N4570" t="s">
        <v>2940</v>
      </c>
      <c r="O4570" t="s">
        <v>2940</v>
      </c>
      <c r="P4570" s="1">
        <v>45519</v>
      </c>
      <c r="Q4570" s="1">
        <v>45503.588194444441</v>
      </c>
      <c r="R4570" s="1">
        <v>45503.588194444441</v>
      </c>
      <c r="S4570" s="1">
        <v>45534.39166666667</v>
      </c>
      <c r="T4570" s="1">
        <v>45534.39166666667</v>
      </c>
      <c r="U4570" t="s">
        <v>29579</v>
      </c>
      <c r="V4570" t="s">
        <v>137</v>
      </c>
      <c r="W4570" t="s">
        <v>137</v>
      </c>
      <c r="X4570" t="s">
        <v>1417</v>
      </c>
      <c r="Y4570" t="s">
        <v>606</v>
      </c>
      <c r="Z4570" t="s">
        <v>137</v>
      </c>
      <c r="AA4570" t="s">
        <v>137</v>
      </c>
      <c r="AB4570" t="s">
        <v>137</v>
      </c>
      <c r="AC4570" t="s">
        <v>137</v>
      </c>
      <c r="AD4570" s="2"/>
      <c r="AE4570" t="s">
        <v>137</v>
      </c>
      <c r="AF4570" t="s">
        <v>137</v>
      </c>
      <c r="AG4570" t="s">
        <v>137</v>
      </c>
      <c r="AH4570" t="s">
        <v>137</v>
      </c>
      <c r="AI4570" t="s">
        <v>137</v>
      </c>
      <c r="AJ4570" t="s">
        <v>137</v>
      </c>
      <c r="AK4570" t="s">
        <v>137</v>
      </c>
      <c r="AL4570" s="2"/>
      <c r="AM4570" t="s">
        <v>137</v>
      </c>
      <c r="AN4570" t="s">
        <v>137</v>
      </c>
      <c r="AO4570" t="s">
        <v>137</v>
      </c>
      <c r="AP4570" t="s">
        <v>137</v>
      </c>
      <c r="AQ4570" t="s">
        <v>137</v>
      </c>
      <c r="AR4570" t="s">
        <v>137</v>
      </c>
      <c r="AS4570" t="s">
        <v>137</v>
      </c>
      <c r="AT4570" t="s">
        <v>137</v>
      </c>
      <c r="AU4570" t="s">
        <v>137</v>
      </c>
      <c r="AV4570" t="s">
        <v>29580</v>
      </c>
      <c r="AW4570" t="s">
        <v>18632</v>
      </c>
      <c r="AX4570" t="s">
        <v>364</v>
      </c>
      <c r="AY4570" t="s">
        <v>137</v>
      </c>
      <c r="AZ4570" t="s">
        <v>137</v>
      </c>
      <c r="BA4570" t="s">
        <v>137</v>
      </c>
      <c r="BB4570" t="s">
        <v>137</v>
      </c>
      <c r="BC4570" t="s">
        <v>137</v>
      </c>
      <c r="BD4570" t="s">
        <v>137</v>
      </c>
      <c r="BE4570" t="s">
        <v>137</v>
      </c>
      <c r="BF4570" t="s">
        <v>137</v>
      </c>
      <c r="BG4570" t="s">
        <v>137</v>
      </c>
      <c r="BH4570" t="s">
        <v>137</v>
      </c>
      <c r="BI4570" t="s">
        <v>137</v>
      </c>
      <c r="BJ4570" t="s">
        <v>137</v>
      </c>
      <c r="BK4570" t="s">
        <v>137</v>
      </c>
      <c r="BL4570" t="s">
        <v>137</v>
      </c>
      <c r="BM4570" t="s">
        <v>137</v>
      </c>
      <c r="BN4570" t="s">
        <v>137</v>
      </c>
      <c r="BO4570" t="s">
        <v>137</v>
      </c>
      <c r="BP4570" t="s">
        <v>137</v>
      </c>
      <c r="BQ4570" t="s">
        <v>137</v>
      </c>
      <c r="BR4570" t="s">
        <v>137</v>
      </c>
      <c r="BS4570" t="s">
        <v>137</v>
      </c>
      <c r="BT4570" t="s">
        <v>137</v>
      </c>
      <c r="BU4570" t="s">
        <v>137</v>
      </c>
      <c r="BW4570" t="s">
        <v>137</v>
      </c>
      <c r="BX4570" t="s">
        <v>137</v>
      </c>
      <c r="BY4570" t="s">
        <v>137</v>
      </c>
      <c r="BZ4570" t="s">
        <v>137</v>
      </c>
      <c r="CA4570" t="s">
        <v>137</v>
      </c>
      <c r="CB4570" t="s">
        <v>137</v>
      </c>
      <c r="CC4570" t="s">
        <v>137</v>
      </c>
      <c r="CD4570" t="s">
        <v>137</v>
      </c>
      <c r="CE4570" t="s">
        <v>137</v>
      </c>
      <c r="CF4570" t="s">
        <v>137</v>
      </c>
      <c r="CG4570" t="s">
        <v>137</v>
      </c>
      <c r="CH4570" t="s">
        <v>137</v>
      </c>
      <c r="CI4570" t="s">
        <v>137</v>
      </c>
      <c r="CJ4570" t="s">
        <v>137</v>
      </c>
      <c r="CK4570" t="s">
        <v>137</v>
      </c>
      <c r="CL4570" t="s">
        <v>137</v>
      </c>
      <c r="CM4570" t="s">
        <v>137</v>
      </c>
      <c r="CN4570" t="s">
        <v>137</v>
      </c>
      <c r="CO4570" t="s">
        <v>137</v>
      </c>
      <c r="CP4570" t="s">
        <v>137</v>
      </c>
      <c r="CQ4570" s="1">
        <v>45534.39166666667</v>
      </c>
      <c r="CR4570" s="1">
        <v>45534.39166666667</v>
      </c>
      <c r="CS4570" s="1">
        <v>45534.39166666667</v>
      </c>
      <c r="CT4570" t="s">
        <v>29581</v>
      </c>
      <c r="CU4570" t="s">
        <v>29582</v>
      </c>
      <c r="CV4570" t="s">
        <v>29583</v>
      </c>
      <c r="CW4570" t="s">
        <v>29584</v>
      </c>
      <c r="CX4570" s="3"/>
      <c r="CY4570" s="3"/>
      <c r="DA4570" t="s">
        <v>29585</v>
      </c>
      <c r="DB4570" t="s">
        <v>137</v>
      </c>
      <c r="DC4570" t="s">
        <v>137</v>
      </c>
      <c r="DD4570" t="s">
        <v>137</v>
      </c>
      <c r="DE4570" t="s">
        <v>137</v>
      </c>
      <c r="DF4570" t="s">
        <v>29586</v>
      </c>
      <c r="DG4570" t="s">
        <v>900</v>
      </c>
      <c r="DH4570" t="s">
        <v>1285</v>
      </c>
      <c r="DI4570" t="s">
        <v>137</v>
      </c>
      <c r="DJ4570" t="s">
        <v>137</v>
      </c>
      <c r="DK4570">
        <v>0</v>
      </c>
      <c r="DL4570" t="s">
        <v>209</v>
      </c>
      <c r="DM4570" t="s">
        <v>29587</v>
      </c>
      <c r="DN4570" t="s">
        <v>137</v>
      </c>
      <c r="DO4570" s="1">
        <v>45534.39166666667</v>
      </c>
      <c r="DP4570" s="1"/>
      <c r="DQ4570" t="s">
        <v>534</v>
      </c>
      <c r="DR4570" t="s">
        <v>535</v>
      </c>
      <c r="DS4570" t="s">
        <v>536</v>
      </c>
      <c r="DT4570" t="s">
        <v>29588</v>
      </c>
      <c r="DU4570" t="s">
        <v>137</v>
      </c>
      <c r="DV4570" t="s">
        <v>237</v>
      </c>
      <c r="DW4570" t="s">
        <v>137</v>
      </c>
      <c r="DX4570" t="s">
        <v>29589</v>
      </c>
      <c r="DY4570" t="s">
        <v>137</v>
      </c>
      <c r="DZ4570" t="s">
        <v>148</v>
      </c>
      <c r="EA4570" t="b">
        <v>0</v>
      </c>
      <c r="EB4570" t="s">
        <v>137</v>
      </c>
    </row>
    <row r="4571" spans="1:132" x14ac:dyDescent="0.25">
      <c r="A4571">
        <v>138037171</v>
      </c>
      <c r="B4571">
        <v>7473</v>
      </c>
      <c r="C4571" t="s">
        <v>192</v>
      </c>
      <c r="D4571" t="s">
        <v>29590</v>
      </c>
      <c r="E4571" t="s">
        <v>134</v>
      </c>
      <c r="F4571" t="s">
        <v>162</v>
      </c>
      <c r="G4571" t="s">
        <v>163</v>
      </c>
      <c r="H4571" t="s">
        <v>137</v>
      </c>
      <c r="I4571" t="s">
        <v>29591</v>
      </c>
      <c r="J4571" t="s">
        <v>139</v>
      </c>
      <c r="K4571" t="s">
        <v>140</v>
      </c>
      <c r="L4571" t="s">
        <v>141</v>
      </c>
      <c r="M4571" t="s">
        <v>137</v>
      </c>
      <c r="N4571" t="s">
        <v>1449</v>
      </c>
      <c r="O4571" t="s">
        <v>1449</v>
      </c>
      <c r="P4571" s="1"/>
      <c r="Q4571" s="1">
        <v>45503.586111111108</v>
      </c>
      <c r="R4571" s="1">
        <v>45503.586111111108</v>
      </c>
      <c r="S4571" s="1">
        <v>45506.614583333336</v>
      </c>
      <c r="T4571" s="1">
        <v>45506.614583333336</v>
      </c>
      <c r="U4571" t="s">
        <v>1450</v>
      </c>
      <c r="V4571" t="s">
        <v>137</v>
      </c>
      <c r="W4571" t="s">
        <v>137</v>
      </c>
      <c r="X4571" t="s">
        <v>369</v>
      </c>
      <c r="Y4571" t="s">
        <v>137</v>
      </c>
      <c r="Z4571" t="s">
        <v>137</v>
      </c>
      <c r="AA4571" t="s">
        <v>137</v>
      </c>
      <c r="AB4571" t="s">
        <v>137</v>
      </c>
      <c r="AC4571" t="s">
        <v>137</v>
      </c>
      <c r="AD4571" s="2"/>
      <c r="AE4571" t="s">
        <v>137</v>
      </c>
      <c r="AF4571" t="s">
        <v>137</v>
      </c>
      <c r="AG4571" t="s">
        <v>137</v>
      </c>
      <c r="AH4571" t="s">
        <v>137</v>
      </c>
      <c r="AI4571" t="s">
        <v>137</v>
      </c>
      <c r="AJ4571" t="s">
        <v>137</v>
      </c>
      <c r="AK4571" t="s">
        <v>137</v>
      </c>
      <c r="AL4571" s="2"/>
      <c r="AM4571" t="s">
        <v>137</v>
      </c>
      <c r="AN4571" t="s">
        <v>137</v>
      </c>
      <c r="AO4571" t="s">
        <v>137</v>
      </c>
      <c r="AP4571" t="s">
        <v>137</v>
      </c>
      <c r="AQ4571" t="s">
        <v>137</v>
      </c>
      <c r="AR4571" t="s">
        <v>137</v>
      </c>
      <c r="AS4571" t="s">
        <v>137</v>
      </c>
      <c r="AT4571" t="s">
        <v>137</v>
      </c>
      <c r="AU4571" t="s">
        <v>137</v>
      </c>
      <c r="AV4571" t="s">
        <v>137</v>
      </c>
      <c r="AW4571" t="s">
        <v>137</v>
      </c>
      <c r="AX4571" t="s">
        <v>137</v>
      </c>
      <c r="AY4571" t="s">
        <v>137</v>
      </c>
      <c r="AZ4571" t="s">
        <v>137</v>
      </c>
      <c r="BA4571" t="s">
        <v>137</v>
      </c>
      <c r="BB4571" t="s">
        <v>137</v>
      </c>
      <c r="BC4571" t="s">
        <v>137</v>
      </c>
      <c r="BD4571" t="s">
        <v>137</v>
      </c>
      <c r="BE4571" t="s">
        <v>137</v>
      </c>
      <c r="BF4571" t="s">
        <v>137</v>
      </c>
      <c r="BG4571" t="s">
        <v>137</v>
      </c>
      <c r="BH4571" t="s">
        <v>137</v>
      </c>
      <c r="BI4571" t="s">
        <v>137</v>
      </c>
      <c r="BJ4571" t="s">
        <v>137</v>
      </c>
      <c r="BK4571" t="s">
        <v>137</v>
      </c>
      <c r="BL4571" t="s">
        <v>137</v>
      </c>
      <c r="BM4571" t="s">
        <v>137</v>
      </c>
      <c r="BN4571" t="s">
        <v>137</v>
      </c>
      <c r="BO4571" t="s">
        <v>137</v>
      </c>
      <c r="BP4571" t="s">
        <v>137</v>
      </c>
      <c r="BQ4571" t="s">
        <v>137</v>
      </c>
      <c r="BR4571" t="s">
        <v>137</v>
      </c>
      <c r="BS4571" t="s">
        <v>137</v>
      </c>
      <c r="BT4571" t="s">
        <v>137</v>
      </c>
      <c r="BU4571" t="s">
        <v>137</v>
      </c>
      <c r="BW4571" t="s">
        <v>137</v>
      </c>
      <c r="BX4571" t="s">
        <v>137</v>
      </c>
      <c r="BY4571" t="s">
        <v>137</v>
      </c>
      <c r="BZ4571" t="s">
        <v>137</v>
      </c>
      <c r="CA4571" t="s">
        <v>137</v>
      </c>
      <c r="CB4571" t="s">
        <v>137</v>
      </c>
      <c r="CC4571" t="s">
        <v>137</v>
      </c>
      <c r="CD4571" t="s">
        <v>137</v>
      </c>
      <c r="CE4571" t="s">
        <v>137</v>
      </c>
      <c r="CF4571" t="s">
        <v>137</v>
      </c>
      <c r="CG4571" t="s">
        <v>137</v>
      </c>
      <c r="CH4571" t="s">
        <v>137</v>
      </c>
      <c r="CI4571" t="s">
        <v>137</v>
      </c>
      <c r="CJ4571" t="s">
        <v>137</v>
      </c>
      <c r="CK4571" t="s">
        <v>137</v>
      </c>
      <c r="CL4571" t="s">
        <v>137</v>
      </c>
      <c r="CM4571" t="s">
        <v>137</v>
      </c>
      <c r="CN4571" t="s">
        <v>137</v>
      </c>
      <c r="CO4571" t="s">
        <v>137</v>
      </c>
      <c r="CP4571" t="s">
        <v>137</v>
      </c>
      <c r="CQ4571" s="1">
        <v>45506.614583333336</v>
      </c>
      <c r="CR4571" s="1">
        <v>45506.614583333336</v>
      </c>
      <c r="CS4571" s="1"/>
      <c r="CT4571" t="s">
        <v>29592</v>
      </c>
      <c r="CU4571" t="s">
        <v>29593</v>
      </c>
      <c r="CV4571" t="s">
        <v>29594</v>
      </c>
      <c r="CW4571" t="s">
        <v>29595</v>
      </c>
      <c r="CX4571" s="3"/>
      <c r="CY4571" s="3"/>
      <c r="DA4571" t="s">
        <v>137</v>
      </c>
      <c r="DB4571" t="s">
        <v>137</v>
      </c>
      <c r="DC4571" t="s">
        <v>137</v>
      </c>
      <c r="DD4571" t="s">
        <v>137</v>
      </c>
      <c r="DE4571" t="s">
        <v>137</v>
      </c>
      <c r="DF4571" t="s">
        <v>29596</v>
      </c>
      <c r="DG4571" t="s">
        <v>137</v>
      </c>
      <c r="DH4571" t="s">
        <v>137</v>
      </c>
      <c r="DI4571" t="s">
        <v>137</v>
      </c>
      <c r="DJ4571" t="s">
        <v>137</v>
      </c>
      <c r="DK4571">
        <v>0</v>
      </c>
      <c r="DL4571" t="s">
        <v>209</v>
      </c>
      <c r="DM4571" t="s">
        <v>29597</v>
      </c>
      <c r="DN4571" t="s">
        <v>137</v>
      </c>
      <c r="DO4571" s="1">
        <v>45506.614583333336</v>
      </c>
      <c r="DP4571" s="1"/>
      <c r="DQ4571" t="s">
        <v>1709</v>
      </c>
      <c r="DR4571" t="s">
        <v>1710</v>
      </c>
      <c r="DS4571" t="s">
        <v>1711</v>
      </c>
      <c r="DT4571" t="s">
        <v>137</v>
      </c>
      <c r="DU4571" t="s">
        <v>137</v>
      </c>
      <c r="DV4571" t="s">
        <v>137</v>
      </c>
      <c r="DW4571" t="s">
        <v>137</v>
      </c>
      <c r="DX4571" t="s">
        <v>137</v>
      </c>
      <c r="DY4571" t="s">
        <v>137</v>
      </c>
      <c r="DZ4571" t="s">
        <v>168</v>
      </c>
      <c r="EA4571" t="b">
        <v>0</v>
      </c>
      <c r="EB4571" t="s">
        <v>137</v>
      </c>
    </row>
    <row r="4572" spans="1:132" x14ac:dyDescent="0.25">
      <c r="A4572">
        <v>138032989</v>
      </c>
      <c r="B4572">
        <v>7472</v>
      </c>
      <c r="C4572" t="s">
        <v>192</v>
      </c>
      <c r="D4572" t="s">
        <v>133</v>
      </c>
      <c r="E4572" t="s">
        <v>134</v>
      </c>
      <c r="F4572" t="s">
        <v>135</v>
      </c>
      <c r="G4572" t="s">
        <v>136</v>
      </c>
      <c r="H4572" t="s">
        <v>137</v>
      </c>
      <c r="I4572" t="s">
        <v>138</v>
      </c>
      <c r="J4572" t="s">
        <v>226</v>
      </c>
      <c r="K4572" t="s">
        <v>227</v>
      </c>
      <c r="L4572" t="s">
        <v>228</v>
      </c>
      <c r="M4572" t="s">
        <v>137</v>
      </c>
      <c r="N4572" t="s">
        <v>3594</v>
      </c>
      <c r="O4572" t="s">
        <v>3594</v>
      </c>
      <c r="P4572" s="1">
        <v>45516</v>
      </c>
      <c r="Q4572" s="1">
        <v>45503.559027777781</v>
      </c>
      <c r="R4572" s="1">
        <v>45503.559027777781</v>
      </c>
      <c r="S4572" s="1">
        <v>45523.536805555559</v>
      </c>
      <c r="T4572" s="1">
        <v>45523.536805555559</v>
      </c>
      <c r="U4572" t="s">
        <v>1667</v>
      </c>
      <c r="V4572" t="s">
        <v>137</v>
      </c>
      <c r="W4572" t="s">
        <v>137</v>
      </c>
      <c r="X4572" t="s">
        <v>369</v>
      </c>
      <c r="Y4572" t="s">
        <v>440</v>
      </c>
      <c r="Z4572" t="s">
        <v>137</v>
      </c>
      <c r="AA4572" t="s">
        <v>137</v>
      </c>
      <c r="AB4572" t="s">
        <v>137</v>
      </c>
      <c r="AC4572" t="s">
        <v>137</v>
      </c>
      <c r="AD4572" s="2"/>
      <c r="AE4572" t="s">
        <v>137</v>
      </c>
      <c r="AF4572" t="s">
        <v>137</v>
      </c>
      <c r="AG4572" t="s">
        <v>137</v>
      </c>
      <c r="AH4572" t="s">
        <v>137</v>
      </c>
      <c r="AI4572" t="s">
        <v>137</v>
      </c>
      <c r="AJ4572" t="s">
        <v>137</v>
      </c>
      <c r="AK4572" t="s">
        <v>137</v>
      </c>
      <c r="AL4572" s="2"/>
      <c r="AM4572" t="s">
        <v>137</v>
      </c>
      <c r="AN4572" t="s">
        <v>137</v>
      </c>
      <c r="AO4572" t="s">
        <v>137</v>
      </c>
      <c r="AP4572" t="s">
        <v>137</v>
      </c>
      <c r="AQ4572" t="s">
        <v>137</v>
      </c>
      <c r="AR4572" t="s">
        <v>137</v>
      </c>
      <c r="AS4572" t="s">
        <v>137</v>
      </c>
      <c r="AT4572" t="s">
        <v>137</v>
      </c>
      <c r="AU4572" t="s">
        <v>137</v>
      </c>
      <c r="AV4572" t="s">
        <v>137</v>
      </c>
      <c r="AW4572" t="s">
        <v>137</v>
      </c>
      <c r="AX4572" t="s">
        <v>137</v>
      </c>
      <c r="AY4572" t="s">
        <v>137</v>
      </c>
      <c r="AZ4572" t="s">
        <v>137</v>
      </c>
      <c r="BA4572" t="s">
        <v>137</v>
      </c>
      <c r="BB4572" t="s">
        <v>137</v>
      </c>
      <c r="BC4572" t="s">
        <v>137</v>
      </c>
      <c r="BD4572" t="s">
        <v>137</v>
      </c>
      <c r="BE4572" t="s">
        <v>137</v>
      </c>
      <c r="BF4572" t="s">
        <v>137</v>
      </c>
      <c r="BG4572" t="s">
        <v>137</v>
      </c>
      <c r="BH4572" t="s">
        <v>137</v>
      </c>
      <c r="BI4572" t="s">
        <v>137</v>
      </c>
      <c r="BJ4572" t="s">
        <v>137</v>
      </c>
      <c r="BK4572" t="s">
        <v>137</v>
      </c>
      <c r="BL4572" t="s">
        <v>137</v>
      </c>
      <c r="BM4572" t="s">
        <v>137</v>
      </c>
      <c r="BN4572" t="s">
        <v>137</v>
      </c>
      <c r="BO4572" t="s">
        <v>137</v>
      </c>
      <c r="BP4572" t="s">
        <v>29598</v>
      </c>
      <c r="BQ4572" t="s">
        <v>137</v>
      </c>
      <c r="BR4572" t="s">
        <v>137</v>
      </c>
      <c r="BS4572" t="s">
        <v>137</v>
      </c>
      <c r="BT4572" t="s">
        <v>137</v>
      </c>
      <c r="BU4572" t="s">
        <v>137</v>
      </c>
      <c r="BW4572" t="s">
        <v>137</v>
      </c>
      <c r="BX4572" t="s">
        <v>137</v>
      </c>
      <c r="BY4572" t="s">
        <v>137</v>
      </c>
      <c r="BZ4572" t="s">
        <v>137</v>
      </c>
      <c r="CA4572" t="s">
        <v>137</v>
      </c>
      <c r="CB4572" t="s">
        <v>137</v>
      </c>
      <c r="CC4572" t="s">
        <v>137</v>
      </c>
      <c r="CD4572" t="s">
        <v>137</v>
      </c>
      <c r="CE4572" t="s">
        <v>137</v>
      </c>
      <c r="CF4572" t="s">
        <v>137</v>
      </c>
      <c r="CG4572" t="s">
        <v>137</v>
      </c>
      <c r="CH4572" t="s">
        <v>137</v>
      </c>
      <c r="CI4572" t="s">
        <v>137</v>
      </c>
      <c r="CJ4572" t="s">
        <v>137</v>
      </c>
      <c r="CK4572" t="s">
        <v>137</v>
      </c>
      <c r="CL4572" t="s">
        <v>137</v>
      </c>
      <c r="CM4572" t="s">
        <v>137</v>
      </c>
      <c r="CN4572" t="s">
        <v>137</v>
      </c>
      <c r="CO4572" t="s">
        <v>137</v>
      </c>
      <c r="CP4572" t="s">
        <v>137</v>
      </c>
      <c r="CQ4572" s="1">
        <v>45523.536805555559</v>
      </c>
      <c r="CR4572" s="1">
        <v>45523.536805555559</v>
      </c>
      <c r="CS4572" s="1"/>
      <c r="CT4572" t="s">
        <v>29599</v>
      </c>
      <c r="CU4572" t="s">
        <v>29600</v>
      </c>
      <c r="CV4572" t="s">
        <v>29601</v>
      </c>
      <c r="CW4572" t="s">
        <v>29602</v>
      </c>
      <c r="CX4572" s="3"/>
      <c r="CY4572" s="3"/>
      <c r="CZ4572">
        <v>1</v>
      </c>
      <c r="DA4572" t="s">
        <v>29603</v>
      </c>
      <c r="DB4572" t="s">
        <v>137</v>
      </c>
      <c r="DC4572" t="s">
        <v>137</v>
      </c>
      <c r="DD4572" t="s">
        <v>137</v>
      </c>
      <c r="DE4572" t="s">
        <v>137</v>
      </c>
      <c r="DF4572" t="s">
        <v>29604</v>
      </c>
      <c r="DG4572" t="s">
        <v>900</v>
      </c>
      <c r="DH4572" t="s">
        <v>1285</v>
      </c>
      <c r="DI4572" t="s">
        <v>137</v>
      </c>
      <c r="DJ4572" t="s">
        <v>137</v>
      </c>
      <c r="DK4572">
        <v>0</v>
      </c>
      <c r="DL4572" t="s">
        <v>209</v>
      </c>
      <c r="DM4572" t="s">
        <v>29605</v>
      </c>
      <c r="DN4572" t="s">
        <v>137</v>
      </c>
      <c r="DO4572" s="1">
        <v>45523.536805555559</v>
      </c>
      <c r="DP4572" s="1"/>
      <c r="DQ4572" t="s">
        <v>534</v>
      </c>
      <c r="DR4572" t="s">
        <v>535</v>
      </c>
      <c r="DS4572" t="s">
        <v>536</v>
      </c>
      <c r="DT4572" t="s">
        <v>137</v>
      </c>
      <c r="DU4572" t="s">
        <v>137</v>
      </c>
      <c r="DV4572" t="s">
        <v>137</v>
      </c>
      <c r="DW4572" t="s">
        <v>137</v>
      </c>
      <c r="DX4572" t="s">
        <v>29606</v>
      </c>
      <c r="DY4572" t="s">
        <v>137</v>
      </c>
      <c r="DZ4572" t="s">
        <v>148</v>
      </c>
      <c r="EA4572" t="b">
        <v>0</v>
      </c>
      <c r="EB4572" t="s">
        <v>137</v>
      </c>
    </row>
    <row r="4573" spans="1:132" x14ac:dyDescent="0.25">
      <c r="A4573">
        <v>138029329</v>
      </c>
      <c r="B4573">
        <v>7471</v>
      </c>
      <c r="C4573" t="s">
        <v>192</v>
      </c>
      <c r="D4573" t="s">
        <v>133</v>
      </c>
      <c r="E4573" t="s">
        <v>134</v>
      </c>
      <c r="F4573" t="s">
        <v>135</v>
      </c>
      <c r="G4573" t="s">
        <v>136</v>
      </c>
      <c r="H4573" t="s">
        <v>137</v>
      </c>
      <c r="I4573" t="s">
        <v>138</v>
      </c>
      <c r="J4573" t="s">
        <v>13846</v>
      </c>
      <c r="K4573" t="s">
        <v>13847</v>
      </c>
      <c r="L4573" t="s">
        <v>13848</v>
      </c>
      <c r="M4573" t="s">
        <v>137</v>
      </c>
      <c r="N4573" t="s">
        <v>1103</v>
      </c>
      <c r="O4573" t="s">
        <v>1103</v>
      </c>
      <c r="P4573" s="1">
        <v>45504</v>
      </c>
      <c r="Q4573" s="1">
        <v>45503.536111111112</v>
      </c>
      <c r="R4573" s="1">
        <v>45503.536111111112</v>
      </c>
      <c r="S4573" s="1">
        <v>45512.68472222222</v>
      </c>
      <c r="T4573" s="1">
        <v>45512.68472222222</v>
      </c>
      <c r="U4573" t="s">
        <v>4606</v>
      </c>
      <c r="V4573" t="s">
        <v>137</v>
      </c>
      <c r="W4573" t="s">
        <v>137</v>
      </c>
      <c r="X4573" t="s">
        <v>155</v>
      </c>
      <c r="Y4573" t="s">
        <v>4607</v>
      </c>
      <c r="Z4573" t="s">
        <v>137</v>
      </c>
      <c r="AA4573" t="s">
        <v>137</v>
      </c>
      <c r="AB4573" t="s">
        <v>137</v>
      </c>
      <c r="AC4573" t="s">
        <v>137</v>
      </c>
      <c r="AD4573" s="2"/>
      <c r="AE4573" t="s">
        <v>137</v>
      </c>
      <c r="AF4573" t="s">
        <v>137</v>
      </c>
      <c r="AG4573" t="s">
        <v>137</v>
      </c>
      <c r="AH4573" t="s">
        <v>137</v>
      </c>
      <c r="AI4573" t="s">
        <v>137</v>
      </c>
      <c r="AJ4573" t="s">
        <v>137</v>
      </c>
      <c r="AK4573" t="s">
        <v>137</v>
      </c>
      <c r="AL4573" s="2"/>
      <c r="AM4573" t="s">
        <v>137</v>
      </c>
      <c r="AN4573" t="s">
        <v>137</v>
      </c>
      <c r="AO4573" t="s">
        <v>137</v>
      </c>
      <c r="AP4573" t="s">
        <v>137</v>
      </c>
      <c r="AQ4573" t="s">
        <v>137</v>
      </c>
      <c r="AR4573" t="s">
        <v>137</v>
      </c>
      <c r="AS4573" t="s">
        <v>137</v>
      </c>
      <c r="AT4573" t="s">
        <v>137</v>
      </c>
      <c r="AU4573" t="s">
        <v>137</v>
      </c>
      <c r="AV4573" t="s">
        <v>137</v>
      </c>
      <c r="AW4573" t="s">
        <v>137</v>
      </c>
      <c r="AX4573" t="s">
        <v>137</v>
      </c>
      <c r="AY4573" t="s">
        <v>137</v>
      </c>
      <c r="AZ4573" t="s">
        <v>137</v>
      </c>
      <c r="BA4573" t="s">
        <v>137</v>
      </c>
      <c r="BB4573" t="s">
        <v>137</v>
      </c>
      <c r="BC4573" t="s">
        <v>137</v>
      </c>
      <c r="BD4573" t="s">
        <v>137</v>
      </c>
      <c r="BE4573" t="s">
        <v>137</v>
      </c>
      <c r="BF4573" t="s">
        <v>137</v>
      </c>
      <c r="BG4573" t="s">
        <v>137</v>
      </c>
      <c r="BH4573" t="s">
        <v>137</v>
      </c>
      <c r="BI4573" t="s">
        <v>137</v>
      </c>
      <c r="BJ4573" t="s">
        <v>137</v>
      </c>
      <c r="BK4573" t="s">
        <v>137</v>
      </c>
      <c r="BL4573" t="s">
        <v>137</v>
      </c>
      <c r="BM4573" t="s">
        <v>137</v>
      </c>
      <c r="BN4573" t="s">
        <v>137</v>
      </c>
      <c r="BO4573" t="s">
        <v>137</v>
      </c>
      <c r="BP4573" t="s">
        <v>29607</v>
      </c>
      <c r="BQ4573" t="s">
        <v>137</v>
      </c>
      <c r="BR4573" t="s">
        <v>137</v>
      </c>
      <c r="BS4573" t="s">
        <v>137</v>
      </c>
      <c r="BT4573" t="s">
        <v>137</v>
      </c>
      <c r="BU4573" t="s">
        <v>137</v>
      </c>
      <c r="BW4573" t="s">
        <v>137</v>
      </c>
      <c r="BX4573" t="s">
        <v>137</v>
      </c>
      <c r="BY4573" t="s">
        <v>137</v>
      </c>
      <c r="BZ4573" t="s">
        <v>137</v>
      </c>
      <c r="CA4573" t="s">
        <v>137</v>
      </c>
      <c r="CB4573" t="s">
        <v>137</v>
      </c>
      <c r="CC4573" t="s">
        <v>137</v>
      </c>
      <c r="CD4573" t="s">
        <v>137</v>
      </c>
      <c r="CE4573" t="s">
        <v>137</v>
      </c>
      <c r="CF4573" t="s">
        <v>137</v>
      </c>
      <c r="CG4573" t="s">
        <v>137</v>
      </c>
      <c r="CH4573" t="s">
        <v>137</v>
      </c>
      <c r="CI4573" t="s">
        <v>137</v>
      </c>
      <c r="CJ4573" t="s">
        <v>137</v>
      </c>
      <c r="CK4573" t="s">
        <v>137</v>
      </c>
      <c r="CL4573" t="s">
        <v>137</v>
      </c>
      <c r="CM4573" t="s">
        <v>137</v>
      </c>
      <c r="CN4573" t="s">
        <v>137</v>
      </c>
      <c r="CO4573" t="s">
        <v>137</v>
      </c>
      <c r="CP4573" t="s">
        <v>137</v>
      </c>
      <c r="CQ4573" s="1">
        <v>45512.68472222222</v>
      </c>
      <c r="CR4573" s="1">
        <v>45512.68472222222</v>
      </c>
      <c r="CS4573" s="1"/>
      <c r="CT4573" t="s">
        <v>29608</v>
      </c>
      <c r="CU4573" t="s">
        <v>29609</v>
      </c>
      <c r="CV4573" t="s">
        <v>29610</v>
      </c>
      <c r="CW4573" t="s">
        <v>29611</v>
      </c>
      <c r="CX4573" s="3"/>
      <c r="CY4573" s="3"/>
      <c r="CZ4573">
        <v>1</v>
      </c>
      <c r="DA4573" t="s">
        <v>29612</v>
      </c>
      <c r="DB4573" t="s">
        <v>137</v>
      </c>
      <c r="DC4573" t="s">
        <v>137</v>
      </c>
      <c r="DD4573" t="s">
        <v>137</v>
      </c>
      <c r="DE4573" t="s">
        <v>137</v>
      </c>
      <c r="DF4573" t="s">
        <v>29613</v>
      </c>
      <c r="DG4573" t="s">
        <v>900</v>
      </c>
      <c r="DH4573" t="s">
        <v>15095</v>
      </c>
      <c r="DI4573" t="s">
        <v>137</v>
      </c>
      <c r="DJ4573" t="s">
        <v>137</v>
      </c>
      <c r="DK4573">
        <v>0</v>
      </c>
      <c r="DL4573" t="s">
        <v>209</v>
      </c>
      <c r="DM4573" t="s">
        <v>29614</v>
      </c>
      <c r="DN4573" t="s">
        <v>137</v>
      </c>
      <c r="DO4573" s="1">
        <v>45512.68472222222</v>
      </c>
      <c r="DP4573" s="1"/>
      <c r="DQ4573" t="s">
        <v>13846</v>
      </c>
      <c r="DR4573" t="s">
        <v>13847</v>
      </c>
      <c r="DS4573" t="s">
        <v>13848</v>
      </c>
      <c r="DT4573" t="s">
        <v>137</v>
      </c>
      <c r="DU4573" t="s">
        <v>137</v>
      </c>
      <c r="DV4573" t="s">
        <v>137</v>
      </c>
      <c r="DW4573" t="s">
        <v>137</v>
      </c>
      <c r="DX4573" t="s">
        <v>137</v>
      </c>
      <c r="DY4573" t="s">
        <v>137</v>
      </c>
      <c r="DZ4573" t="s">
        <v>148</v>
      </c>
      <c r="EA4573" t="b">
        <v>0</v>
      </c>
      <c r="EB4573" t="s">
        <v>137</v>
      </c>
    </row>
    <row r="4574" spans="1:132" x14ac:dyDescent="0.25">
      <c r="A4574">
        <v>138028511</v>
      </c>
      <c r="B4574">
        <v>7470</v>
      </c>
      <c r="C4574" t="s">
        <v>192</v>
      </c>
      <c r="D4574" t="s">
        <v>29615</v>
      </c>
      <c r="E4574" t="s">
        <v>134</v>
      </c>
      <c r="F4574" t="s">
        <v>135</v>
      </c>
      <c r="G4574" t="s">
        <v>1075</v>
      </c>
      <c r="H4574" t="s">
        <v>1076</v>
      </c>
      <c r="I4574" t="s">
        <v>29616</v>
      </c>
      <c r="J4574" t="s">
        <v>1709</v>
      </c>
      <c r="K4574" t="s">
        <v>1710</v>
      </c>
      <c r="L4574" t="s">
        <v>1711</v>
      </c>
      <c r="M4574" t="s">
        <v>137</v>
      </c>
      <c r="N4574" t="s">
        <v>20009</v>
      </c>
      <c r="O4574" t="s">
        <v>20009</v>
      </c>
      <c r="P4574" s="1">
        <v>45503</v>
      </c>
      <c r="Q4574" s="1">
        <v>45503.530555555553</v>
      </c>
      <c r="R4574" s="1">
        <v>45503.530555555553</v>
      </c>
      <c r="S4574" s="1">
        <v>45512.752083333333</v>
      </c>
      <c r="T4574" s="1">
        <v>45512.752083333333</v>
      </c>
      <c r="U4574" t="s">
        <v>29617</v>
      </c>
      <c r="V4574" t="s">
        <v>137</v>
      </c>
      <c r="W4574" t="s">
        <v>137</v>
      </c>
      <c r="X4574" t="s">
        <v>185</v>
      </c>
      <c r="Y4574" t="s">
        <v>361</v>
      </c>
      <c r="Z4574" t="s">
        <v>137</v>
      </c>
      <c r="AA4574" t="s">
        <v>137</v>
      </c>
      <c r="AB4574" t="s">
        <v>137</v>
      </c>
      <c r="AC4574" t="s">
        <v>137</v>
      </c>
      <c r="AD4574" s="2"/>
      <c r="AE4574" t="s">
        <v>137</v>
      </c>
      <c r="AF4574" t="s">
        <v>137</v>
      </c>
      <c r="AG4574" t="s">
        <v>137</v>
      </c>
      <c r="AH4574" t="s">
        <v>137</v>
      </c>
      <c r="AI4574" t="s">
        <v>137</v>
      </c>
      <c r="AJ4574" t="s">
        <v>137</v>
      </c>
      <c r="AK4574" t="s">
        <v>137</v>
      </c>
      <c r="AL4574" s="2"/>
      <c r="AM4574" t="s">
        <v>137</v>
      </c>
      <c r="AN4574" t="s">
        <v>137</v>
      </c>
      <c r="AO4574" t="s">
        <v>137</v>
      </c>
      <c r="AP4574" t="s">
        <v>137</v>
      </c>
      <c r="AQ4574" t="s">
        <v>137</v>
      </c>
      <c r="AR4574" t="s">
        <v>137</v>
      </c>
      <c r="AS4574" t="s">
        <v>137</v>
      </c>
      <c r="AT4574" t="s">
        <v>137</v>
      </c>
      <c r="AU4574" t="s">
        <v>137</v>
      </c>
      <c r="AV4574" t="s">
        <v>137</v>
      </c>
      <c r="AW4574" t="s">
        <v>137</v>
      </c>
      <c r="AX4574" t="s">
        <v>137</v>
      </c>
      <c r="AY4574" t="s">
        <v>137</v>
      </c>
      <c r="AZ4574" t="s">
        <v>137</v>
      </c>
      <c r="BA4574" t="s">
        <v>137</v>
      </c>
      <c r="BB4574" t="s">
        <v>137</v>
      </c>
      <c r="BC4574" t="s">
        <v>137</v>
      </c>
      <c r="BD4574" t="s">
        <v>137</v>
      </c>
      <c r="BE4574" t="s">
        <v>137</v>
      </c>
      <c r="BF4574" t="s">
        <v>137</v>
      </c>
      <c r="BG4574" t="s">
        <v>137</v>
      </c>
      <c r="BH4574" t="s">
        <v>137</v>
      </c>
      <c r="BI4574" t="s">
        <v>137</v>
      </c>
      <c r="BJ4574" t="s">
        <v>137</v>
      </c>
      <c r="BK4574" t="s">
        <v>137</v>
      </c>
      <c r="BL4574" t="s">
        <v>137</v>
      </c>
      <c r="BM4574" t="s">
        <v>137</v>
      </c>
      <c r="BN4574" t="s">
        <v>137</v>
      </c>
      <c r="BO4574" t="s">
        <v>137</v>
      </c>
      <c r="BP4574" t="s">
        <v>137</v>
      </c>
      <c r="BQ4574" t="s">
        <v>137</v>
      </c>
      <c r="BR4574" t="s">
        <v>137</v>
      </c>
      <c r="BS4574" t="s">
        <v>137</v>
      </c>
      <c r="BT4574" t="s">
        <v>471</v>
      </c>
      <c r="BU4574" t="s">
        <v>471</v>
      </c>
      <c r="BW4574" t="s">
        <v>137</v>
      </c>
      <c r="BX4574" t="s">
        <v>137</v>
      </c>
      <c r="BY4574" t="s">
        <v>137</v>
      </c>
      <c r="BZ4574" t="s">
        <v>137</v>
      </c>
      <c r="CA4574" t="s">
        <v>137</v>
      </c>
      <c r="CB4574" t="s">
        <v>137</v>
      </c>
      <c r="CC4574" t="s">
        <v>137</v>
      </c>
      <c r="CD4574" t="s">
        <v>137</v>
      </c>
      <c r="CE4574" t="s">
        <v>137</v>
      </c>
      <c r="CF4574" t="s">
        <v>137</v>
      </c>
      <c r="CG4574" t="s">
        <v>137</v>
      </c>
      <c r="CH4574" t="s">
        <v>137</v>
      </c>
      <c r="CI4574" t="s">
        <v>137</v>
      </c>
      <c r="CJ4574" t="s">
        <v>137</v>
      </c>
      <c r="CK4574" t="s">
        <v>137</v>
      </c>
      <c r="CL4574" t="s">
        <v>137</v>
      </c>
      <c r="CM4574" t="s">
        <v>137</v>
      </c>
      <c r="CN4574" t="s">
        <v>137</v>
      </c>
      <c r="CO4574" t="s">
        <v>137</v>
      </c>
      <c r="CP4574" t="s">
        <v>137</v>
      </c>
      <c r="CQ4574" s="1">
        <v>45512.752083333333</v>
      </c>
      <c r="CR4574" s="1">
        <v>45512.752083333333</v>
      </c>
      <c r="CS4574" s="1"/>
      <c r="CT4574" t="s">
        <v>29618</v>
      </c>
      <c r="CU4574" t="s">
        <v>29619</v>
      </c>
      <c r="CV4574" t="s">
        <v>29620</v>
      </c>
      <c r="CW4574" t="s">
        <v>29621</v>
      </c>
      <c r="CX4574" s="3"/>
      <c r="CY4574" s="3"/>
      <c r="CZ4574">
        <v>1</v>
      </c>
      <c r="DA4574" t="s">
        <v>137</v>
      </c>
      <c r="DB4574" t="s">
        <v>137</v>
      </c>
      <c r="DC4574" t="s">
        <v>137</v>
      </c>
      <c r="DD4574" t="s">
        <v>137</v>
      </c>
      <c r="DE4574" t="s">
        <v>137</v>
      </c>
      <c r="DF4574" t="s">
        <v>29622</v>
      </c>
      <c r="DG4574" t="s">
        <v>900</v>
      </c>
      <c r="DH4574" t="s">
        <v>5772</v>
      </c>
      <c r="DI4574" t="s">
        <v>137</v>
      </c>
      <c r="DJ4574" t="s">
        <v>137</v>
      </c>
      <c r="DK4574">
        <v>0</v>
      </c>
      <c r="DL4574" t="s">
        <v>209</v>
      </c>
      <c r="DM4574" t="s">
        <v>29623</v>
      </c>
      <c r="DN4574" t="s">
        <v>137</v>
      </c>
      <c r="DO4574" s="1">
        <v>45512.752083333333</v>
      </c>
      <c r="DP4574" s="1"/>
      <c r="DQ4574" t="s">
        <v>1709</v>
      </c>
      <c r="DR4574" t="s">
        <v>1710</v>
      </c>
      <c r="DS4574" t="s">
        <v>1711</v>
      </c>
      <c r="DT4574" t="s">
        <v>137</v>
      </c>
      <c r="DU4574" t="s">
        <v>137</v>
      </c>
      <c r="DV4574" t="s">
        <v>137</v>
      </c>
      <c r="DW4574" t="s">
        <v>137</v>
      </c>
      <c r="DX4574" t="s">
        <v>137</v>
      </c>
      <c r="DY4574" t="s">
        <v>137</v>
      </c>
      <c r="DZ4574" t="s">
        <v>168</v>
      </c>
      <c r="EA4574" t="b">
        <v>0</v>
      </c>
      <c r="EB4574" t="s">
        <v>137</v>
      </c>
    </row>
    <row r="4575" spans="1:132" x14ac:dyDescent="0.25">
      <c r="A4575">
        <v>138007840</v>
      </c>
      <c r="B4575">
        <v>7469</v>
      </c>
      <c r="C4575" t="s">
        <v>192</v>
      </c>
      <c r="D4575" t="s">
        <v>3055</v>
      </c>
      <c r="E4575" t="s">
        <v>134</v>
      </c>
      <c r="F4575" t="s">
        <v>162</v>
      </c>
      <c r="G4575" t="s">
        <v>163</v>
      </c>
      <c r="H4575" t="s">
        <v>137</v>
      </c>
      <c r="I4575" t="s">
        <v>29624</v>
      </c>
      <c r="J4575" t="s">
        <v>1709</v>
      </c>
      <c r="K4575" t="s">
        <v>1710</v>
      </c>
      <c r="L4575" t="s">
        <v>1711</v>
      </c>
      <c r="M4575" t="s">
        <v>137</v>
      </c>
      <c r="N4575" t="s">
        <v>29625</v>
      </c>
      <c r="O4575" t="s">
        <v>29625</v>
      </c>
      <c r="P4575" s="1"/>
      <c r="Q4575" s="1">
        <v>45503.413888888892</v>
      </c>
      <c r="R4575" s="1">
        <v>45503.413888888892</v>
      </c>
      <c r="S4575" s="1">
        <v>45512.759027777778</v>
      </c>
      <c r="T4575" s="1">
        <v>45512.759027777778</v>
      </c>
      <c r="U4575" t="s">
        <v>166</v>
      </c>
      <c r="V4575" t="s">
        <v>137</v>
      </c>
      <c r="W4575" t="s">
        <v>137</v>
      </c>
      <c r="X4575" t="s">
        <v>137</v>
      </c>
      <c r="Y4575" t="s">
        <v>137</v>
      </c>
      <c r="Z4575" t="s">
        <v>137</v>
      </c>
      <c r="AA4575" t="s">
        <v>137</v>
      </c>
      <c r="AB4575" t="s">
        <v>137</v>
      </c>
      <c r="AC4575" t="s">
        <v>137</v>
      </c>
      <c r="AD4575" s="2"/>
      <c r="AE4575" t="s">
        <v>137</v>
      </c>
      <c r="AF4575" t="s">
        <v>137</v>
      </c>
      <c r="AG4575" t="s">
        <v>137</v>
      </c>
      <c r="AH4575" t="s">
        <v>137</v>
      </c>
      <c r="AI4575" t="s">
        <v>137</v>
      </c>
      <c r="AJ4575" t="s">
        <v>137</v>
      </c>
      <c r="AK4575" t="s">
        <v>137</v>
      </c>
      <c r="AL4575" s="2"/>
      <c r="AM4575" t="s">
        <v>137</v>
      </c>
      <c r="AN4575" t="s">
        <v>137</v>
      </c>
      <c r="AO4575" t="s">
        <v>137</v>
      </c>
      <c r="AP4575" t="s">
        <v>137</v>
      </c>
      <c r="AQ4575" t="s">
        <v>137</v>
      </c>
      <c r="AR4575" t="s">
        <v>137</v>
      </c>
      <c r="AS4575" t="s">
        <v>137</v>
      </c>
      <c r="AT4575" t="s">
        <v>137</v>
      </c>
      <c r="AU4575" t="s">
        <v>137</v>
      </c>
      <c r="AV4575" t="s">
        <v>137</v>
      </c>
      <c r="AW4575" t="s">
        <v>137</v>
      </c>
      <c r="AX4575" t="s">
        <v>137</v>
      </c>
      <c r="AY4575" t="s">
        <v>137</v>
      </c>
      <c r="AZ4575" t="s">
        <v>137</v>
      </c>
      <c r="BA4575" t="s">
        <v>137</v>
      </c>
      <c r="BB4575" t="s">
        <v>137</v>
      </c>
      <c r="BC4575" t="s">
        <v>137</v>
      </c>
      <c r="BD4575" t="s">
        <v>137</v>
      </c>
      <c r="BE4575" t="s">
        <v>137</v>
      </c>
      <c r="BF4575" t="s">
        <v>137</v>
      </c>
      <c r="BG4575" t="s">
        <v>137</v>
      </c>
      <c r="BH4575" t="s">
        <v>137</v>
      </c>
      <c r="BI4575" t="s">
        <v>137</v>
      </c>
      <c r="BJ4575" t="s">
        <v>137</v>
      </c>
      <c r="BK4575" t="s">
        <v>137</v>
      </c>
      <c r="BL4575" t="s">
        <v>137</v>
      </c>
      <c r="BM4575" t="s">
        <v>137</v>
      </c>
      <c r="BN4575" t="s">
        <v>137</v>
      </c>
      <c r="BO4575" t="s">
        <v>137</v>
      </c>
      <c r="BP4575" t="s">
        <v>137</v>
      </c>
      <c r="BQ4575" t="s">
        <v>137</v>
      </c>
      <c r="BR4575" t="s">
        <v>137</v>
      </c>
      <c r="BS4575" t="s">
        <v>137</v>
      </c>
      <c r="BT4575" t="s">
        <v>137</v>
      </c>
      <c r="BU4575" t="s">
        <v>137</v>
      </c>
      <c r="BW4575" t="s">
        <v>137</v>
      </c>
      <c r="BX4575" t="s">
        <v>137</v>
      </c>
      <c r="BY4575" t="s">
        <v>137</v>
      </c>
      <c r="BZ4575" t="s">
        <v>137</v>
      </c>
      <c r="CA4575" t="s">
        <v>137</v>
      </c>
      <c r="CB4575" t="s">
        <v>137</v>
      </c>
      <c r="CC4575" t="s">
        <v>137</v>
      </c>
      <c r="CD4575" t="s">
        <v>137</v>
      </c>
      <c r="CE4575" t="s">
        <v>137</v>
      </c>
      <c r="CF4575" t="s">
        <v>137</v>
      </c>
      <c r="CG4575" t="s">
        <v>137</v>
      </c>
      <c r="CH4575" t="s">
        <v>137</v>
      </c>
      <c r="CI4575" t="s">
        <v>137</v>
      </c>
      <c r="CJ4575" t="s">
        <v>137</v>
      </c>
      <c r="CK4575" t="s">
        <v>137</v>
      </c>
      <c r="CL4575" t="s">
        <v>137</v>
      </c>
      <c r="CM4575" t="s">
        <v>137</v>
      </c>
      <c r="CN4575" t="s">
        <v>137</v>
      </c>
      <c r="CO4575" t="s">
        <v>137</v>
      </c>
      <c r="CP4575" t="s">
        <v>137</v>
      </c>
      <c r="CQ4575" s="1">
        <v>45512.759027777778</v>
      </c>
      <c r="CR4575" s="1">
        <v>45512.759027777778</v>
      </c>
      <c r="CS4575" s="1"/>
      <c r="CT4575" t="s">
        <v>29626</v>
      </c>
      <c r="CU4575" t="s">
        <v>29627</v>
      </c>
      <c r="CV4575" t="s">
        <v>29628</v>
      </c>
      <c r="CW4575" t="s">
        <v>29629</v>
      </c>
      <c r="CX4575" s="3"/>
      <c r="CY4575" s="3"/>
      <c r="CZ4575">
        <v>1</v>
      </c>
      <c r="DA4575" t="s">
        <v>137</v>
      </c>
      <c r="DB4575" t="s">
        <v>137</v>
      </c>
      <c r="DC4575" t="s">
        <v>137</v>
      </c>
      <c r="DD4575" t="s">
        <v>137</v>
      </c>
      <c r="DE4575" t="s">
        <v>137</v>
      </c>
      <c r="DF4575" t="s">
        <v>29630</v>
      </c>
      <c r="DG4575" t="s">
        <v>900</v>
      </c>
      <c r="DH4575" t="s">
        <v>5772</v>
      </c>
      <c r="DI4575" t="s">
        <v>137</v>
      </c>
      <c r="DJ4575" t="s">
        <v>137</v>
      </c>
      <c r="DK4575">
        <v>0</v>
      </c>
      <c r="DL4575" t="s">
        <v>209</v>
      </c>
      <c r="DM4575" t="s">
        <v>29631</v>
      </c>
      <c r="DN4575" t="s">
        <v>137</v>
      </c>
      <c r="DO4575" s="1">
        <v>45512.759027777778</v>
      </c>
      <c r="DP4575" s="1"/>
      <c r="DQ4575" t="s">
        <v>1709</v>
      </c>
      <c r="DR4575" t="s">
        <v>1710</v>
      </c>
      <c r="DS4575" t="s">
        <v>1711</v>
      </c>
      <c r="DT4575" t="s">
        <v>137</v>
      </c>
      <c r="DU4575" t="s">
        <v>137</v>
      </c>
      <c r="DV4575" t="s">
        <v>137</v>
      </c>
      <c r="DW4575" t="s">
        <v>137</v>
      </c>
      <c r="DX4575" t="s">
        <v>29632</v>
      </c>
      <c r="DY4575" t="s">
        <v>137</v>
      </c>
      <c r="DZ4575" t="s">
        <v>168</v>
      </c>
      <c r="EA4575" t="b">
        <v>0</v>
      </c>
      <c r="EB4575" t="s">
        <v>137</v>
      </c>
    </row>
    <row r="4576" spans="1:132" x14ac:dyDescent="0.25">
      <c r="A4576">
        <v>138004777</v>
      </c>
      <c r="B4576">
        <v>7468</v>
      </c>
      <c r="C4576" t="s">
        <v>192</v>
      </c>
      <c r="D4576" t="s">
        <v>133</v>
      </c>
      <c r="E4576" t="s">
        <v>134</v>
      </c>
      <c r="F4576" t="s">
        <v>135</v>
      </c>
      <c r="G4576" t="s">
        <v>136</v>
      </c>
      <c r="H4576" t="s">
        <v>137</v>
      </c>
      <c r="I4576" t="s">
        <v>138</v>
      </c>
      <c r="J4576" t="s">
        <v>557</v>
      </c>
      <c r="K4576" t="s">
        <v>558</v>
      </c>
      <c r="L4576" t="s">
        <v>559</v>
      </c>
      <c r="M4576" t="s">
        <v>137</v>
      </c>
      <c r="N4576" t="s">
        <v>9555</v>
      </c>
      <c r="O4576" t="s">
        <v>9555</v>
      </c>
      <c r="P4576" s="1">
        <v>45503</v>
      </c>
      <c r="Q4576" s="1">
        <v>45503.396527777775</v>
      </c>
      <c r="R4576" s="1">
        <v>45503.396527777775</v>
      </c>
      <c r="S4576" s="1">
        <v>45503.401388888888</v>
      </c>
      <c r="T4576" s="1">
        <v>45503.401388888888</v>
      </c>
      <c r="U4576" t="s">
        <v>665</v>
      </c>
      <c r="V4576" t="s">
        <v>137</v>
      </c>
      <c r="W4576" t="s">
        <v>137</v>
      </c>
      <c r="X4576" t="s">
        <v>231</v>
      </c>
      <c r="Y4576" t="s">
        <v>666</v>
      </c>
      <c r="Z4576" t="s">
        <v>137</v>
      </c>
      <c r="AA4576" t="s">
        <v>137</v>
      </c>
      <c r="AB4576" t="s">
        <v>137</v>
      </c>
      <c r="AC4576" t="s">
        <v>137</v>
      </c>
      <c r="AD4576" s="2"/>
      <c r="AE4576" t="s">
        <v>137</v>
      </c>
      <c r="AF4576" t="s">
        <v>137</v>
      </c>
      <c r="AG4576" t="s">
        <v>137</v>
      </c>
      <c r="AH4576" t="s">
        <v>137</v>
      </c>
      <c r="AI4576" t="s">
        <v>137</v>
      </c>
      <c r="AJ4576" t="s">
        <v>137</v>
      </c>
      <c r="AK4576" t="s">
        <v>137</v>
      </c>
      <c r="AL4576" s="2"/>
      <c r="AM4576" t="s">
        <v>137</v>
      </c>
      <c r="AN4576" t="s">
        <v>137</v>
      </c>
      <c r="AO4576" t="s">
        <v>137</v>
      </c>
      <c r="AP4576" t="s">
        <v>137</v>
      </c>
      <c r="AQ4576" t="s">
        <v>137</v>
      </c>
      <c r="AR4576" t="s">
        <v>137</v>
      </c>
      <c r="AS4576" t="s">
        <v>137</v>
      </c>
      <c r="AT4576" t="s">
        <v>137</v>
      </c>
      <c r="AU4576" t="s">
        <v>137</v>
      </c>
      <c r="AV4576" t="s">
        <v>137</v>
      </c>
      <c r="AW4576" t="s">
        <v>137</v>
      </c>
      <c r="AX4576" t="s">
        <v>137</v>
      </c>
      <c r="AY4576" t="s">
        <v>137</v>
      </c>
      <c r="AZ4576" t="s">
        <v>137</v>
      </c>
      <c r="BA4576" t="s">
        <v>137</v>
      </c>
      <c r="BB4576" t="s">
        <v>137</v>
      </c>
      <c r="BC4576" t="s">
        <v>137</v>
      </c>
      <c r="BD4576" t="s">
        <v>137</v>
      </c>
      <c r="BE4576" t="s">
        <v>137</v>
      </c>
      <c r="BF4576" t="s">
        <v>137</v>
      </c>
      <c r="BG4576" t="s">
        <v>137</v>
      </c>
      <c r="BH4576" t="s">
        <v>137</v>
      </c>
      <c r="BI4576" t="s">
        <v>137</v>
      </c>
      <c r="BJ4576" t="s">
        <v>137</v>
      </c>
      <c r="BK4576" t="s">
        <v>137</v>
      </c>
      <c r="BL4576" t="s">
        <v>137</v>
      </c>
      <c r="BM4576" t="s">
        <v>137</v>
      </c>
      <c r="BN4576" t="s">
        <v>137</v>
      </c>
      <c r="BO4576" t="s">
        <v>137</v>
      </c>
      <c r="BP4576" t="s">
        <v>29633</v>
      </c>
      <c r="BQ4576" t="s">
        <v>137</v>
      </c>
      <c r="BR4576" t="s">
        <v>137</v>
      </c>
      <c r="BS4576" t="s">
        <v>137</v>
      </c>
      <c r="BT4576" t="s">
        <v>137</v>
      </c>
      <c r="BU4576" t="s">
        <v>137</v>
      </c>
      <c r="BW4576" t="s">
        <v>137</v>
      </c>
      <c r="BX4576" t="s">
        <v>137</v>
      </c>
      <c r="BY4576" t="s">
        <v>137</v>
      </c>
      <c r="BZ4576" t="s">
        <v>137</v>
      </c>
      <c r="CA4576" t="s">
        <v>137</v>
      </c>
      <c r="CB4576" t="s">
        <v>137</v>
      </c>
      <c r="CC4576" t="s">
        <v>137</v>
      </c>
      <c r="CD4576" t="s">
        <v>137</v>
      </c>
      <c r="CE4576" t="s">
        <v>137</v>
      </c>
      <c r="CF4576" t="s">
        <v>137</v>
      </c>
      <c r="CG4576" t="s">
        <v>137</v>
      </c>
      <c r="CH4576" t="s">
        <v>137</v>
      </c>
      <c r="CI4576" t="s">
        <v>137</v>
      </c>
      <c r="CJ4576" t="s">
        <v>137</v>
      </c>
      <c r="CK4576" t="s">
        <v>137</v>
      </c>
      <c r="CL4576" t="s">
        <v>137</v>
      </c>
      <c r="CM4576" t="s">
        <v>137</v>
      </c>
      <c r="CN4576" t="s">
        <v>137</v>
      </c>
      <c r="CO4576" t="s">
        <v>137</v>
      </c>
      <c r="CP4576" t="s">
        <v>137</v>
      </c>
      <c r="CQ4576" s="1">
        <v>45503.401388888888</v>
      </c>
      <c r="CR4576" s="1">
        <v>45503.401388888888</v>
      </c>
      <c r="CS4576" s="1"/>
      <c r="CT4576" t="s">
        <v>14946</v>
      </c>
      <c r="CU4576" t="s">
        <v>14946</v>
      </c>
      <c r="CV4576" t="s">
        <v>661</v>
      </c>
      <c r="CW4576" t="s">
        <v>661</v>
      </c>
      <c r="CX4576" s="3"/>
      <c r="CY4576" s="3"/>
      <c r="CZ4576">
        <v>1</v>
      </c>
      <c r="DA4576" t="s">
        <v>29634</v>
      </c>
      <c r="DB4576" t="s">
        <v>137</v>
      </c>
      <c r="DC4576" t="s">
        <v>137</v>
      </c>
      <c r="DD4576" t="s">
        <v>137</v>
      </c>
      <c r="DE4576" t="s">
        <v>137</v>
      </c>
      <c r="DF4576" t="s">
        <v>29635</v>
      </c>
      <c r="DG4576" t="s">
        <v>137</v>
      </c>
      <c r="DH4576" t="s">
        <v>137</v>
      </c>
      <c r="DI4576" t="s">
        <v>137</v>
      </c>
      <c r="DJ4576" t="s">
        <v>137</v>
      </c>
      <c r="DK4576">
        <v>0</v>
      </c>
      <c r="DL4576" t="s">
        <v>209</v>
      </c>
      <c r="DM4576" t="s">
        <v>137</v>
      </c>
      <c r="DN4576" t="s">
        <v>137</v>
      </c>
      <c r="DO4576" s="1">
        <v>45503.401388888888</v>
      </c>
      <c r="DP4576" s="1"/>
      <c r="DQ4576" t="s">
        <v>557</v>
      </c>
      <c r="DR4576" t="s">
        <v>558</v>
      </c>
      <c r="DS4576" t="s">
        <v>559</v>
      </c>
      <c r="DT4576" t="s">
        <v>137</v>
      </c>
      <c r="DU4576" t="s">
        <v>137</v>
      </c>
      <c r="DV4576" t="s">
        <v>137</v>
      </c>
      <c r="DW4576" t="s">
        <v>137</v>
      </c>
      <c r="DX4576" t="s">
        <v>137</v>
      </c>
      <c r="DY4576" t="s">
        <v>137</v>
      </c>
      <c r="DZ4576" t="s">
        <v>148</v>
      </c>
      <c r="EA4576" t="b">
        <v>0</v>
      </c>
      <c r="EB4576" t="s">
        <v>137</v>
      </c>
    </row>
    <row r="4577" spans="1:132" x14ac:dyDescent="0.25">
      <c r="A4577">
        <v>138002886</v>
      </c>
      <c r="B4577">
        <v>7467</v>
      </c>
      <c r="C4577" t="s">
        <v>192</v>
      </c>
      <c r="D4577" t="s">
        <v>1614</v>
      </c>
      <c r="E4577" t="s">
        <v>134</v>
      </c>
      <c r="F4577" t="s">
        <v>162</v>
      </c>
      <c r="G4577" t="s">
        <v>163</v>
      </c>
      <c r="H4577" t="s">
        <v>137</v>
      </c>
      <c r="I4577" t="s">
        <v>29636</v>
      </c>
      <c r="J4577" t="s">
        <v>1616</v>
      </c>
      <c r="K4577" t="s">
        <v>1617</v>
      </c>
      <c r="L4577" t="s">
        <v>1618</v>
      </c>
      <c r="M4577" t="s">
        <v>137</v>
      </c>
      <c r="N4577" t="s">
        <v>1619</v>
      </c>
      <c r="O4577" t="s">
        <v>1619</v>
      </c>
      <c r="P4577" s="1"/>
      <c r="Q4577" s="1">
        <v>45503.384722222225</v>
      </c>
      <c r="R4577" s="1">
        <v>45503.384722222225</v>
      </c>
      <c r="S4577" s="1">
        <v>45509.551388888889</v>
      </c>
      <c r="T4577" s="1">
        <v>45509.551388888889</v>
      </c>
      <c r="U4577" t="s">
        <v>1620</v>
      </c>
      <c r="V4577" t="s">
        <v>137</v>
      </c>
      <c r="W4577" t="s">
        <v>137</v>
      </c>
      <c r="X4577" t="s">
        <v>137</v>
      </c>
      <c r="Y4577" t="s">
        <v>137</v>
      </c>
      <c r="Z4577" t="s">
        <v>137</v>
      </c>
      <c r="AA4577" t="s">
        <v>137</v>
      </c>
      <c r="AB4577" t="s">
        <v>137</v>
      </c>
      <c r="AC4577" t="s">
        <v>137</v>
      </c>
      <c r="AD4577" s="2"/>
      <c r="AE4577" t="s">
        <v>137</v>
      </c>
      <c r="AF4577" t="s">
        <v>137</v>
      </c>
      <c r="AG4577" t="s">
        <v>137</v>
      </c>
      <c r="AH4577" t="s">
        <v>137</v>
      </c>
      <c r="AI4577" t="s">
        <v>137</v>
      </c>
      <c r="AJ4577" t="s">
        <v>137</v>
      </c>
      <c r="AK4577" t="s">
        <v>137</v>
      </c>
      <c r="AL4577" s="2"/>
      <c r="AM4577" t="s">
        <v>137</v>
      </c>
      <c r="AN4577" t="s">
        <v>137</v>
      </c>
      <c r="AO4577" t="s">
        <v>137</v>
      </c>
      <c r="AP4577" t="s">
        <v>137</v>
      </c>
      <c r="AQ4577" t="s">
        <v>137</v>
      </c>
      <c r="AR4577" t="s">
        <v>137</v>
      </c>
      <c r="AS4577" t="s">
        <v>137</v>
      </c>
      <c r="AT4577" t="s">
        <v>137</v>
      </c>
      <c r="AU4577" t="s">
        <v>137</v>
      </c>
      <c r="AV4577" t="s">
        <v>137</v>
      </c>
      <c r="AW4577" t="s">
        <v>137</v>
      </c>
      <c r="AX4577" t="s">
        <v>137</v>
      </c>
      <c r="AY4577" t="s">
        <v>137</v>
      </c>
      <c r="AZ4577" t="s">
        <v>137</v>
      </c>
      <c r="BA4577" t="s">
        <v>137</v>
      </c>
      <c r="BB4577" t="s">
        <v>137</v>
      </c>
      <c r="BC4577" t="s">
        <v>137</v>
      </c>
      <c r="BD4577" t="s">
        <v>137</v>
      </c>
      <c r="BE4577" t="s">
        <v>137</v>
      </c>
      <c r="BF4577" t="s">
        <v>137</v>
      </c>
      <c r="BG4577" t="s">
        <v>137</v>
      </c>
      <c r="BH4577" t="s">
        <v>137</v>
      </c>
      <c r="BI4577" t="s">
        <v>137</v>
      </c>
      <c r="BJ4577" t="s">
        <v>137</v>
      </c>
      <c r="BK4577" t="s">
        <v>137</v>
      </c>
      <c r="BL4577" t="s">
        <v>137</v>
      </c>
      <c r="BM4577" t="s">
        <v>137</v>
      </c>
      <c r="BN4577" t="s">
        <v>137</v>
      </c>
      <c r="BO4577" t="s">
        <v>137</v>
      </c>
      <c r="BP4577" t="s">
        <v>137</v>
      </c>
      <c r="BQ4577" t="s">
        <v>137</v>
      </c>
      <c r="BR4577" t="s">
        <v>137</v>
      </c>
      <c r="BS4577" t="s">
        <v>137</v>
      </c>
      <c r="BT4577" t="s">
        <v>137</v>
      </c>
      <c r="BU4577" t="s">
        <v>137</v>
      </c>
      <c r="BW4577" t="s">
        <v>137</v>
      </c>
      <c r="BX4577" t="s">
        <v>137</v>
      </c>
      <c r="BY4577" t="s">
        <v>137</v>
      </c>
      <c r="BZ4577" t="s">
        <v>137</v>
      </c>
      <c r="CA4577" t="s">
        <v>137</v>
      </c>
      <c r="CB4577" t="s">
        <v>137</v>
      </c>
      <c r="CC4577" t="s">
        <v>137</v>
      </c>
      <c r="CD4577" t="s">
        <v>137</v>
      </c>
      <c r="CE4577" t="s">
        <v>137</v>
      </c>
      <c r="CF4577" t="s">
        <v>137</v>
      </c>
      <c r="CG4577" t="s">
        <v>137</v>
      </c>
      <c r="CH4577" t="s">
        <v>137</v>
      </c>
      <c r="CI4577" t="s">
        <v>137</v>
      </c>
      <c r="CJ4577" t="s">
        <v>137</v>
      </c>
      <c r="CK4577" t="s">
        <v>137</v>
      </c>
      <c r="CL4577" t="s">
        <v>137</v>
      </c>
      <c r="CM4577" t="s">
        <v>137</v>
      </c>
      <c r="CN4577" t="s">
        <v>137</v>
      </c>
      <c r="CO4577" t="s">
        <v>137</v>
      </c>
      <c r="CP4577" t="s">
        <v>137</v>
      </c>
      <c r="CQ4577" s="1">
        <v>45509.551388888889</v>
      </c>
      <c r="CR4577" s="1">
        <v>45509.551388888889</v>
      </c>
      <c r="CS4577" s="1"/>
      <c r="CT4577" t="s">
        <v>137</v>
      </c>
      <c r="CU4577" t="s">
        <v>137</v>
      </c>
      <c r="CV4577" t="s">
        <v>29637</v>
      </c>
      <c r="CW4577" t="s">
        <v>29638</v>
      </c>
      <c r="CX4577" s="3"/>
      <c r="CY4577" s="3"/>
      <c r="CZ4577">
        <v>1</v>
      </c>
      <c r="DA4577" t="s">
        <v>137</v>
      </c>
      <c r="DB4577" t="s">
        <v>137</v>
      </c>
      <c r="DC4577" t="s">
        <v>137</v>
      </c>
      <c r="DD4577" t="s">
        <v>137</v>
      </c>
      <c r="DE4577" t="s">
        <v>137</v>
      </c>
      <c r="DF4577" t="s">
        <v>137</v>
      </c>
      <c r="DG4577" t="s">
        <v>137</v>
      </c>
      <c r="DH4577" t="s">
        <v>137</v>
      </c>
      <c r="DI4577" t="s">
        <v>137</v>
      </c>
      <c r="DJ4577" t="s">
        <v>137</v>
      </c>
      <c r="DK4577">
        <v>0</v>
      </c>
      <c r="DL4577" t="s">
        <v>137</v>
      </c>
      <c r="DM4577" t="s">
        <v>137</v>
      </c>
      <c r="DN4577" t="s">
        <v>137</v>
      </c>
      <c r="DO4577" s="1">
        <v>45509.551388888889</v>
      </c>
      <c r="DP4577" s="1"/>
      <c r="DQ4577" t="s">
        <v>1709</v>
      </c>
      <c r="DR4577" t="s">
        <v>1710</v>
      </c>
      <c r="DS4577" t="s">
        <v>1711</v>
      </c>
      <c r="DT4577" t="s">
        <v>137</v>
      </c>
      <c r="DU4577" t="s">
        <v>137</v>
      </c>
      <c r="DV4577" t="s">
        <v>137</v>
      </c>
      <c r="DW4577" t="s">
        <v>137</v>
      </c>
      <c r="DX4577" t="s">
        <v>137</v>
      </c>
      <c r="DY4577" t="s">
        <v>137</v>
      </c>
      <c r="DZ4577" t="s">
        <v>168</v>
      </c>
      <c r="EA4577" t="b">
        <v>0</v>
      </c>
      <c r="EB4577" t="s">
        <v>137</v>
      </c>
    </row>
    <row r="4578" spans="1:132" x14ac:dyDescent="0.25">
      <c r="A4578">
        <v>138000823</v>
      </c>
      <c r="B4578">
        <v>7466</v>
      </c>
      <c r="C4578" t="s">
        <v>192</v>
      </c>
      <c r="D4578" t="s">
        <v>29639</v>
      </c>
      <c r="E4578" t="s">
        <v>1457</v>
      </c>
      <c r="F4578" t="s">
        <v>532</v>
      </c>
      <c r="G4578" t="s">
        <v>163</v>
      </c>
      <c r="H4578" t="s">
        <v>1188</v>
      </c>
      <c r="I4578" t="s">
        <v>29640</v>
      </c>
      <c r="J4578" t="s">
        <v>1340</v>
      </c>
      <c r="K4578" t="s">
        <v>1341</v>
      </c>
      <c r="L4578" t="s">
        <v>1342</v>
      </c>
      <c r="M4578" t="s">
        <v>137</v>
      </c>
      <c r="N4578" t="s">
        <v>23132</v>
      </c>
      <c r="O4578" t="s">
        <v>23132</v>
      </c>
      <c r="P4578" s="1"/>
      <c r="Q4578" s="1">
        <v>45503.371527777781</v>
      </c>
      <c r="R4578" s="1">
        <v>45503.371527777781</v>
      </c>
      <c r="S4578" s="1">
        <v>45503.606944444444</v>
      </c>
      <c r="T4578" s="1">
        <v>45503.606944444444</v>
      </c>
      <c r="U4578" t="s">
        <v>2687</v>
      </c>
      <c r="V4578" t="s">
        <v>137</v>
      </c>
      <c r="W4578" t="s">
        <v>137</v>
      </c>
      <c r="X4578" t="s">
        <v>185</v>
      </c>
      <c r="Y4578" t="s">
        <v>199</v>
      </c>
      <c r="Z4578" t="s">
        <v>137</v>
      </c>
      <c r="AA4578" t="s">
        <v>137</v>
      </c>
      <c r="AB4578" t="s">
        <v>137</v>
      </c>
      <c r="AC4578" t="s">
        <v>137</v>
      </c>
      <c r="AD4578" s="2"/>
      <c r="AE4578" t="s">
        <v>137</v>
      </c>
      <c r="AF4578" t="s">
        <v>137</v>
      </c>
      <c r="AG4578" t="s">
        <v>137</v>
      </c>
      <c r="AH4578" t="s">
        <v>137</v>
      </c>
      <c r="AI4578" t="s">
        <v>137</v>
      </c>
      <c r="AJ4578" t="s">
        <v>137</v>
      </c>
      <c r="AK4578" t="s">
        <v>137</v>
      </c>
      <c r="AL4578" s="2"/>
      <c r="AM4578" t="s">
        <v>137</v>
      </c>
      <c r="AN4578" t="s">
        <v>137</v>
      </c>
      <c r="AO4578" t="s">
        <v>137</v>
      </c>
      <c r="AP4578" t="s">
        <v>137</v>
      </c>
      <c r="AQ4578" t="s">
        <v>137</v>
      </c>
      <c r="AR4578" t="s">
        <v>137</v>
      </c>
      <c r="AS4578" t="s">
        <v>137</v>
      </c>
      <c r="AT4578" t="s">
        <v>137</v>
      </c>
      <c r="AU4578" t="s">
        <v>137</v>
      </c>
      <c r="AV4578" t="s">
        <v>137</v>
      </c>
      <c r="AW4578" t="s">
        <v>137</v>
      </c>
      <c r="AX4578" t="s">
        <v>137</v>
      </c>
      <c r="AY4578" t="s">
        <v>137</v>
      </c>
      <c r="AZ4578" t="s">
        <v>137</v>
      </c>
      <c r="BA4578" t="s">
        <v>137</v>
      </c>
      <c r="BB4578" t="s">
        <v>137</v>
      </c>
      <c r="BC4578" t="s">
        <v>137</v>
      </c>
      <c r="BD4578" t="s">
        <v>137</v>
      </c>
      <c r="BE4578" t="s">
        <v>137</v>
      </c>
      <c r="BF4578" t="s">
        <v>137</v>
      </c>
      <c r="BG4578" t="s">
        <v>137</v>
      </c>
      <c r="BH4578" t="s">
        <v>137</v>
      </c>
      <c r="BI4578" t="s">
        <v>137</v>
      </c>
      <c r="BJ4578" t="s">
        <v>137</v>
      </c>
      <c r="BK4578" t="s">
        <v>137</v>
      </c>
      <c r="BL4578" t="s">
        <v>137</v>
      </c>
      <c r="BM4578" t="s">
        <v>137</v>
      </c>
      <c r="BN4578" t="s">
        <v>137</v>
      </c>
      <c r="BO4578" t="s">
        <v>137</v>
      </c>
      <c r="BP4578" t="s">
        <v>137</v>
      </c>
      <c r="BQ4578" t="s">
        <v>137</v>
      </c>
      <c r="BR4578" t="s">
        <v>137</v>
      </c>
      <c r="BS4578" t="s">
        <v>137</v>
      </c>
      <c r="BT4578" t="s">
        <v>471</v>
      </c>
      <c r="BU4578" t="s">
        <v>471</v>
      </c>
      <c r="BW4578" t="s">
        <v>137</v>
      </c>
      <c r="BX4578" t="s">
        <v>137</v>
      </c>
      <c r="BY4578" t="s">
        <v>137</v>
      </c>
      <c r="BZ4578" t="s">
        <v>137</v>
      </c>
      <c r="CA4578" t="s">
        <v>137</v>
      </c>
      <c r="CB4578" t="s">
        <v>137</v>
      </c>
      <c r="CC4578" t="s">
        <v>137</v>
      </c>
      <c r="CD4578" t="s">
        <v>137</v>
      </c>
      <c r="CE4578" t="s">
        <v>137</v>
      </c>
      <c r="CF4578" t="s">
        <v>137</v>
      </c>
      <c r="CG4578" t="s">
        <v>137</v>
      </c>
      <c r="CH4578" t="s">
        <v>137</v>
      </c>
      <c r="CI4578" t="s">
        <v>137</v>
      </c>
      <c r="CJ4578" t="s">
        <v>137</v>
      </c>
      <c r="CK4578" t="s">
        <v>137</v>
      </c>
      <c r="CL4578" t="s">
        <v>137</v>
      </c>
      <c r="CM4578" t="s">
        <v>137</v>
      </c>
      <c r="CN4578" t="s">
        <v>137</v>
      </c>
      <c r="CO4578" t="s">
        <v>137</v>
      </c>
      <c r="CP4578" t="s">
        <v>137</v>
      </c>
      <c r="CQ4578" s="1">
        <v>45503.606944444444</v>
      </c>
      <c r="CR4578" s="1">
        <v>45503.606944444444</v>
      </c>
      <c r="CS4578" s="1"/>
      <c r="CT4578" t="s">
        <v>29641</v>
      </c>
      <c r="CU4578" t="s">
        <v>22853</v>
      </c>
      <c r="CV4578" t="s">
        <v>29642</v>
      </c>
      <c r="CW4578" t="s">
        <v>29643</v>
      </c>
      <c r="CX4578" s="3"/>
      <c r="CY4578" s="3"/>
      <c r="DA4578" t="s">
        <v>137</v>
      </c>
      <c r="DB4578" t="s">
        <v>137</v>
      </c>
      <c r="DC4578" t="s">
        <v>137</v>
      </c>
      <c r="DD4578" t="s">
        <v>137</v>
      </c>
      <c r="DE4578" t="s">
        <v>137</v>
      </c>
      <c r="DF4578" t="s">
        <v>29644</v>
      </c>
      <c r="DG4578" t="s">
        <v>137</v>
      </c>
      <c r="DH4578" t="s">
        <v>137</v>
      </c>
      <c r="DI4578" t="s">
        <v>137</v>
      </c>
      <c r="DJ4578" t="s">
        <v>137</v>
      </c>
      <c r="DK4578">
        <v>0</v>
      </c>
      <c r="DL4578" t="s">
        <v>209</v>
      </c>
      <c r="DM4578" t="s">
        <v>137</v>
      </c>
      <c r="DN4578" t="s">
        <v>137</v>
      </c>
      <c r="DO4578" s="1">
        <v>45503.606944444444</v>
      </c>
      <c r="DP4578" s="1"/>
      <c r="DQ4578" t="s">
        <v>523</v>
      </c>
      <c r="DR4578" t="s">
        <v>524</v>
      </c>
      <c r="DS4578" t="s">
        <v>525</v>
      </c>
      <c r="DT4578" t="s">
        <v>137</v>
      </c>
      <c r="DU4578" t="s">
        <v>137</v>
      </c>
      <c r="DV4578" t="s">
        <v>137</v>
      </c>
      <c r="DW4578" t="s">
        <v>137</v>
      </c>
      <c r="DX4578" t="s">
        <v>29645</v>
      </c>
      <c r="DY4578" t="s">
        <v>137</v>
      </c>
      <c r="DZ4578" t="s">
        <v>168</v>
      </c>
      <c r="EA4578" t="b">
        <v>0</v>
      </c>
      <c r="EB4578" t="s">
        <v>137</v>
      </c>
    </row>
    <row r="4579" spans="1:132" x14ac:dyDescent="0.25">
      <c r="A4579">
        <v>137998260</v>
      </c>
      <c r="B4579">
        <v>7465</v>
      </c>
      <c r="C4579" t="s">
        <v>192</v>
      </c>
      <c r="D4579" t="s">
        <v>29646</v>
      </c>
      <c r="E4579" t="s">
        <v>134</v>
      </c>
      <c r="F4579" t="s">
        <v>162</v>
      </c>
      <c r="G4579" t="s">
        <v>163</v>
      </c>
      <c r="H4579" t="s">
        <v>137</v>
      </c>
      <c r="I4579" t="s">
        <v>29647</v>
      </c>
      <c r="J4579" t="s">
        <v>1709</v>
      </c>
      <c r="K4579" t="s">
        <v>1710</v>
      </c>
      <c r="L4579" t="s">
        <v>1711</v>
      </c>
      <c r="M4579" t="s">
        <v>137</v>
      </c>
      <c r="N4579" t="s">
        <v>2719</v>
      </c>
      <c r="O4579" t="s">
        <v>2719</v>
      </c>
      <c r="P4579" s="1"/>
      <c r="Q4579" s="1">
        <v>45503.349305555559</v>
      </c>
      <c r="R4579" s="1">
        <v>45503.349305555559</v>
      </c>
      <c r="S4579" s="1">
        <v>45503.488888888889</v>
      </c>
      <c r="T4579" s="1">
        <v>45503.488888888889</v>
      </c>
      <c r="U4579" t="s">
        <v>166</v>
      </c>
      <c r="V4579" t="s">
        <v>137</v>
      </c>
      <c r="W4579" t="s">
        <v>137</v>
      </c>
      <c r="X4579" t="s">
        <v>137</v>
      </c>
      <c r="Y4579" t="s">
        <v>137</v>
      </c>
      <c r="Z4579" t="s">
        <v>137</v>
      </c>
      <c r="AA4579" t="s">
        <v>137</v>
      </c>
      <c r="AB4579" t="s">
        <v>137</v>
      </c>
      <c r="AC4579" t="s">
        <v>137</v>
      </c>
      <c r="AD4579" s="2"/>
      <c r="AE4579" t="s">
        <v>137</v>
      </c>
      <c r="AF4579" t="s">
        <v>137</v>
      </c>
      <c r="AG4579" t="s">
        <v>137</v>
      </c>
      <c r="AH4579" t="s">
        <v>137</v>
      </c>
      <c r="AI4579" t="s">
        <v>137</v>
      </c>
      <c r="AJ4579" t="s">
        <v>137</v>
      </c>
      <c r="AK4579" t="s">
        <v>137</v>
      </c>
      <c r="AL4579" s="2"/>
      <c r="AM4579" t="s">
        <v>137</v>
      </c>
      <c r="AN4579" t="s">
        <v>137</v>
      </c>
      <c r="AO4579" t="s">
        <v>137</v>
      </c>
      <c r="AP4579" t="s">
        <v>137</v>
      </c>
      <c r="AQ4579" t="s">
        <v>137</v>
      </c>
      <c r="AR4579" t="s">
        <v>137</v>
      </c>
      <c r="AS4579" t="s">
        <v>137</v>
      </c>
      <c r="AT4579" t="s">
        <v>137</v>
      </c>
      <c r="AU4579" t="s">
        <v>137</v>
      </c>
      <c r="AV4579" t="s">
        <v>137</v>
      </c>
      <c r="AW4579" t="s">
        <v>137</v>
      </c>
      <c r="AX4579" t="s">
        <v>137</v>
      </c>
      <c r="AY4579" t="s">
        <v>137</v>
      </c>
      <c r="AZ4579" t="s">
        <v>137</v>
      </c>
      <c r="BA4579" t="s">
        <v>137</v>
      </c>
      <c r="BB4579" t="s">
        <v>137</v>
      </c>
      <c r="BC4579" t="s">
        <v>137</v>
      </c>
      <c r="BD4579" t="s">
        <v>137</v>
      </c>
      <c r="BE4579" t="s">
        <v>137</v>
      </c>
      <c r="BF4579" t="s">
        <v>137</v>
      </c>
      <c r="BG4579" t="s">
        <v>137</v>
      </c>
      <c r="BH4579" t="s">
        <v>137</v>
      </c>
      <c r="BI4579" t="s">
        <v>137</v>
      </c>
      <c r="BJ4579" t="s">
        <v>137</v>
      </c>
      <c r="BK4579" t="s">
        <v>137</v>
      </c>
      <c r="BL4579" t="s">
        <v>137</v>
      </c>
      <c r="BM4579" t="s">
        <v>137</v>
      </c>
      <c r="BN4579" t="s">
        <v>137</v>
      </c>
      <c r="BO4579" t="s">
        <v>137</v>
      </c>
      <c r="BP4579" t="s">
        <v>137</v>
      </c>
      <c r="BQ4579" t="s">
        <v>137</v>
      </c>
      <c r="BR4579" t="s">
        <v>137</v>
      </c>
      <c r="BS4579" t="s">
        <v>137</v>
      </c>
      <c r="BT4579" t="s">
        <v>137</v>
      </c>
      <c r="BU4579" t="s">
        <v>137</v>
      </c>
      <c r="BW4579" t="s">
        <v>137</v>
      </c>
      <c r="BX4579" t="s">
        <v>137</v>
      </c>
      <c r="BY4579" t="s">
        <v>137</v>
      </c>
      <c r="BZ4579" t="s">
        <v>137</v>
      </c>
      <c r="CA4579" t="s">
        <v>137</v>
      </c>
      <c r="CB4579" t="s">
        <v>137</v>
      </c>
      <c r="CC4579" t="s">
        <v>137</v>
      </c>
      <c r="CD4579" t="s">
        <v>137</v>
      </c>
      <c r="CE4579" t="s">
        <v>137</v>
      </c>
      <c r="CF4579" t="s">
        <v>137</v>
      </c>
      <c r="CG4579" t="s">
        <v>137</v>
      </c>
      <c r="CH4579" t="s">
        <v>137</v>
      </c>
      <c r="CI4579" t="s">
        <v>137</v>
      </c>
      <c r="CJ4579" t="s">
        <v>137</v>
      </c>
      <c r="CK4579" t="s">
        <v>137</v>
      </c>
      <c r="CL4579" t="s">
        <v>137</v>
      </c>
      <c r="CM4579" t="s">
        <v>137</v>
      </c>
      <c r="CN4579" t="s">
        <v>137</v>
      </c>
      <c r="CO4579" t="s">
        <v>137</v>
      </c>
      <c r="CP4579" t="s">
        <v>137</v>
      </c>
      <c r="CQ4579" s="1">
        <v>45503.488888888889</v>
      </c>
      <c r="CR4579" s="1">
        <v>45503.488888888889</v>
      </c>
      <c r="CS4579" s="1"/>
      <c r="CT4579" t="s">
        <v>539</v>
      </c>
      <c r="CU4579" t="s">
        <v>29648</v>
      </c>
      <c r="CV4579" t="s">
        <v>29649</v>
      </c>
      <c r="CW4579" t="s">
        <v>29650</v>
      </c>
      <c r="CX4579" s="3"/>
      <c r="CY4579" s="3"/>
      <c r="CZ4579">
        <v>1</v>
      </c>
      <c r="DA4579" t="s">
        <v>137</v>
      </c>
      <c r="DB4579" t="s">
        <v>137</v>
      </c>
      <c r="DC4579" t="s">
        <v>137</v>
      </c>
      <c r="DD4579" t="s">
        <v>137</v>
      </c>
      <c r="DE4579" t="s">
        <v>137</v>
      </c>
      <c r="DF4579" t="s">
        <v>29651</v>
      </c>
      <c r="DG4579" t="s">
        <v>137</v>
      </c>
      <c r="DH4579" t="s">
        <v>137</v>
      </c>
      <c r="DI4579" t="s">
        <v>137</v>
      </c>
      <c r="DJ4579" t="s">
        <v>137</v>
      </c>
      <c r="DK4579">
        <v>0</v>
      </c>
      <c r="DL4579" t="s">
        <v>209</v>
      </c>
      <c r="DM4579" t="s">
        <v>29652</v>
      </c>
      <c r="DN4579" t="s">
        <v>137</v>
      </c>
      <c r="DO4579" s="1">
        <v>45503.488888888889</v>
      </c>
      <c r="DP4579" s="1"/>
      <c r="DQ4579" t="s">
        <v>1709</v>
      </c>
      <c r="DR4579" t="s">
        <v>1710</v>
      </c>
      <c r="DS4579" t="s">
        <v>1711</v>
      </c>
      <c r="DT4579" t="s">
        <v>137</v>
      </c>
      <c r="DU4579" t="s">
        <v>137</v>
      </c>
      <c r="DV4579" t="s">
        <v>137</v>
      </c>
      <c r="DW4579" t="s">
        <v>137</v>
      </c>
      <c r="DX4579" t="s">
        <v>137</v>
      </c>
      <c r="DY4579" t="s">
        <v>137</v>
      </c>
      <c r="DZ4579" t="s">
        <v>168</v>
      </c>
      <c r="EA4579" t="b">
        <v>0</v>
      </c>
      <c r="EB4579" t="s">
        <v>137</v>
      </c>
    </row>
    <row r="4580" spans="1:132" x14ac:dyDescent="0.25">
      <c r="A4580">
        <v>137957250</v>
      </c>
      <c r="B4580">
        <v>7464</v>
      </c>
      <c r="C4580" t="s">
        <v>192</v>
      </c>
      <c r="D4580" t="s">
        <v>29653</v>
      </c>
      <c r="E4580" t="s">
        <v>134</v>
      </c>
      <c r="F4580" t="s">
        <v>162</v>
      </c>
      <c r="G4580" t="s">
        <v>163</v>
      </c>
      <c r="H4580" t="s">
        <v>137</v>
      </c>
      <c r="I4580" t="s">
        <v>29654</v>
      </c>
      <c r="J4580" t="s">
        <v>557</v>
      </c>
      <c r="K4580" t="s">
        <v>558</v>
      </c>
      <c r="L4580" t="s">
        <v>559</v>
      </c>
      <c r="M4580" t="s">
        <v>137</v>
      </c>
      <c r="N4580" t="s">
        <v>1137</v>
      </c>
      <c r="O4580" t="s">
        <v>1137</v>
      </c>
      <c r="P4580" s="1"/>
      <c r="Q4580" s="1">
        <v>45502.675000000003</v>
      </c>
      <c r="R4580" s="1">
        <v>45502.675000000003</v>
      </c>
      <c r="S4580" s="1">
        <v>45594.478472222225</v>
      </c>
      <c r="T4580" s="1">
        <v>45594.478472222225</v>
      </c>
      <c r="U4580" t="s">
        <v>277</v>
      </c>
      <c r="V4580" t="s">
        <v>137</v>
      </c>
      <c r="W4580" t="s">
        <v>137</v>
      </c>
      <c r="X4580" t="s">
        <v>231</v>
      </c>
      <c r="Y4580" t="s">
        <v>137</v>
      </c>
      <c r="Z4580" t="s">
        <v>137</v>
      </c>
      <c r="AA4580" t="s">
        <v>137</v>
      </c>
      <c r="AB4580" t="s">
        <v>137</v>
      </c>
      <c r="AC4580" t="s">
        <v>137</v>
      </c>
      <c r="AD4580" s="2"/>
      <c r="AE4580" t="s">
        <v>137</v>
      </c>
      <c r="AF4580" t="s">
        <v>137</v>
      </c>
      <c r="AG4580" t="s">
        <v>137</v>
      </c>
      <c r="AH4580" t="s">
        <v>137</v>
      </c>
      <c r="AI4580" t="s">
        <v>137</v>
      </c>
      <c r="AJ4580" t="s">
        <v>137</v>
      </c>
      <c r="AK4580" t="s">
        <v>137</v>
      </c>
      <c r="AL4580" s="2"/>
      <c r="AM4580" t="s">
        <v>137</v>
      </c>
      <c r="AN4580" t="s">
        <v>137</v>
      </c>
      <c r="AO4580" t="s">
        <v>137</v>
      </c>
      <c r="AP4580" t="s">
        <v>137</v>
      </c>
      <c r="AQ4580" t="s">
        <v>137</v>
      </c>
      <c r="AR4580" t="s">
        <v>137</v>
      </c>
      <c r="AS4580" t="s">
        <v>137</v>
      </c>
      <c r="AT4580" t="s">
        <v>137</v>
      </c>
      <c r="AU4580" t="s">
        <v>137</v>
      </c>
      <c r="AV4580" t="s">
        <v>137</v>
      </c>
      <c r="AW4580" t="s">
        <v>137</v>
      </c>
      <c r="AX4580" t="s">
        <v>137</v>
      </c>
      <c r="AY4580" t="s">
        <v>137</v>
      </c>
      <c r="AZ4580" t="s">
        <v>137</v>
      </c>
      <c r="BA4580" t="s">
        <v>137</v>
      </c>
      <c r="BB4580" t="s">
        <v>137</v>
      </c>
      <c r="BC4580" t="s">
        <v>137</v>
      </c>
      <c r="BD4580" t="s">
        <v>137</v>
      </c>
      <c r="BE4580" t="s">
        <v>137</v>
      </c>
      <c r="BF4580" t="s">
        <v>137</v>
      </c>
      <c r="BG4580" t="s">
        <v>137</v>
      </c>
      <c r="BH4580" t="s">
        <v>137</v>
      </c>
      <c r="BI4580" t="s">
        <v>137</v>
      </c>
      <c r="BJ4580" t="s">
        <v>137</v>
      </c>
      <c r="BK4580" t="s">
        <v>137</v>
      </c>
      <c r="BL4580" t="s">
        <v>137</v>
      </c>
      <c r="BM4580" t="s">
        <v>137</v>
      </c>
      <c r="BN4580" t="s">
        <v>137</v>
      </c>
      <c r="BO4580" t="s">
        <v>137</v>
      </c>
      <c r="BP4580" t="s">
        <v>137</v>
      </c>
      <c r="BQ4580" t="s">
        <v>137</v>
      </c>
      <c r="BR4580" t="s">
        <v>137</v>
      </c>
      <c r="BS4580" t="s">
        <v>137</v>
      </c>
      <c r="BT4580" t="s">
        <v>137</v>
      </c>
      <c r="BU4580" t="s">
        <v>137</v>
      </c>
      <c r="BW4580" t="s">
        <v>137</v>
      </c>
      <c r="BX4580" t="s">
        <v>137</v>
      </c>
      <c r="BY4580" t="s">
        <v>137</v>
      </c>
      <c r="BZ4580" t="s">
        <v>137</v>
      </c>
      <c r="CA4580" t="s">
        <v>137</v>
      </c>
      <c r="CB4580" t="s">
        <v>137</v>
      </c>
      <c r="CC4580" t="s">
        <v>137</v>
      </c>
      <c r="CD4580" t="s">
        <v>137</v>
      </c>
      <c r="CE4580" t="s">
        <v>137</v>
      </c>
      <c r="CF4580" t="s">
        <v>137</v>
      </c>
      <c r="CG4580" t="s">
        <v>137</v>
      </c>
      <c r="CH4580" t="s">
        <v>137</v>
      </c>
      <c r="CI4580" t="s">
        <v>137</v>
      </c>
      <c r="CJ4580" t="s">
        <v>137</v>
      </c>
      <c r="CK4580" t="s">
        <v>137</v>
      </c>
      <c r="CL4580" t="s">
        <v>137</v>
      </c>
      <c r="CM4580" t="s">
        <v>137</v>
      </c>
      <c r="CN4580" t="s">
        <v>137</v>
      </c>
      <c r="CO4580" t="s">
        <v>137</v>
      </c>
      <c r="CP4580" t="s">
        <v>137</v>
      </c>
      <c r="CQ4580" s="1">
        <v>45594.478472222225</v>
      </c>
      <c r="CR4580" s="1">
        <v>45594.478472222225</v>
      </c>
      <c r="CS4580" s="1">
        <v>45594.478472222225</v>
      </c>
      <c r="CT4580" t="s">
        <v>29655</v>
      </c>
      <c r="CU4580" t="s">
        <v>29656</v>
      </c>
      <c r="CV4580" t="s">
        <v>29657</v>
      </c>
      <c r="CW4580" t="s">
        <v>29658</v>
      </c>
      <c r="CX4580" s="3"/>
      <c r="CY4580" s="3"/>
      <c r="CZ4580">
        <v>1</v>
      </c>
      <c r="DA4580" t="s">
        <v>137</v>
      </c>
      <c r="DB4580" t="s">
        <v>137</v>
      </c>
      <c r="DC4580" t="s">
        <v>137</v>
      </c>
      <c r="DD4580" t="s">
        <v>137</v>
      </c>
      <c r="DE4580" t="s">
        <v>137</v>
      </c>
      <c r="DF4580" t="s">
        <v>29659</v>
      </c>
      <c r="DG4580" t="s">
        <v>900</v>
      </c>
      <c r="DH4580" t="s">
        <v>3650</v>
      </c>
      <c r="DI4580" t="s">
        <v>137</v>
      </c>
      <c r="DJ4580" t="s">
        <v>137</v>
      </c>
      <c r="DK4580">
        <v>0</v>
      </c>
      <c r="DL4580" t="s">
        <v>209</v>
      </c>
      <c r="DM4580" t="s">
        <v>137</v>
      </c>
      <c r="DN4580" t="s">
        <v>137</v>
      </c>
      <c r="DO4580" s="1">
        <v>45594.478472222225</v>
      </c>
      <c r="DP4580" s="1"/>
      <c r="DQ4580" t="s">
        <v>557</v>
      </c>
      <c r="DR4580" t="s">
        <v>558</v>
      </c>
      <c r="DS4580" t="s">
        <v>559</v>
      </c>
      <c r="DT4580" t="s">
        <v>137</v>
      </c>
      <c r="DU4580" t="s">
        <v>137</v>
      </c>
      <c r="DV4580" t="s">
        <v>137</v>
      </c>
      <c r="DW4580" t="s">
        <v>137</v>
      </c>
      <c r="DX4580" t="s">
        <v>2785</v>
      </c>
      <c r="DY4580" t="s">
        <v>137</v>
      </c>
      <c r="DZ4580" t="s">
        <v>168</v>
      </c>
      <c r="EA4580" t="b">
        <v>0</v>
      </c>
      <c r="EB4580" t="s">
        <v>137</v>
      </c>
    </row>
    <row r="4581" spans="1:132" x14ac:dyDescent="0.25">
      <c r="A4581">
        <v>137957246</v>
      </c>
      <c r="B4581">
        <v>7463</v>
      </c>
      <c r="C4581" t="s">
        <v>192</v>
      </c>
      <c r="D4581" t="s">
        <v>29660</v>
      </c>
      <c r="E4581" t="s">
        <v>134</v>
      </c>
      <c r="F4581" t="s">
        <v>162</v>
      </c>
      <c r="G4581" t="s">
        <v>163</v>
      </c>
      <c r="H4581" t="s">
        <v>137</v>
      </c>
      <c r="I4581" t="s">
        <v>29661</v>
      </c>
      <c r="J4581" t="s">
        <v>1709</v>
      </c>
      <c r="K4581" t="s">
        <v>1710</v>
      </c>
      <c r="L4581" t="s">
        <v>1711</v>
      </c>
      <c r="M4581" t="s">
        <v>137</v>
      </c>
      <c r="N4581" t="s">
        <v>1926</v>
      </c>
      <c r="O4581" t="s">
        <v>1926</v>
      </c>
      <c r="P4581" s="1"/>
      <c r="Q4581" s="1">
        <v>45502.675000000003</v>
      </c>
      <c r="R4581" s="1">
        <v>45502.675000000003</v>
      </c>
      <c r="S4581" s="1">
        <v>45513.678472222222</v>
      </c>
      <c r="T4581" s="1">
        <v>45513.678472222222</v>
      </c>
      <c r="U4581" t="s">
        <v>7691</v>
      </c>
      <c r="V4581" t="s">
        <v>137</v>
      </c>
      <c r="W4581" t="s">
        <v>137</v>
      </c>
      <c r="X4581" t="s">
        <v>231</v>
      </c>
      <c r="Y4581" t="s">
        <v>370</v>
      </c>
      <c r="Z4581" t="s">
        <v>137</v>
      </c>
      <c r="AA4581" t="s">
        <v>137</v>
      </c>
      <c r="AB4581" t="s">
        <v>137</v>
      </c>
      <c r="AC4581" t="s">
        <v>137</v>
      </c>
      <c r="AD4581" s="2"/>
      <c r="AE4581" t="s">
        <v>137</v>
      </c>
      <c r="AF4581" t="s">
        <v>137</v>
      </c>
      <c r="AG4581" t="s">
        <v>137</v>
      </c>
      <c r="AH4581" t="s">
        <v>137</v>
      </c>
      <c r="AI4581" t="s">
        <v>137</v>
      </c>
      <c r="AJ4581" t="s">
        <v>137</v>
      </c>
      <c r="AK4581" t="s">
        <v>137</v>
      </c>
      <c r="AL4581" s="2"/>
      <c r="AM4581" t="s">
        <v>137</v>
      </c>
      <c r="AN4581" t="s">
        <v>137</v>
      </c>
      <c r="AO4581" t="s">
        <v>137</v>
      </c>
      <c r="AP4581" t="s">
        <v>137</v>
      </c>
      <c r="AQ4581" t="s">
        <v>137</v>
      </c>
      <c r="AR4581" t="s">
        <v>137</v>
      </c>
      <c r="AS4581" t="s">
        <v>137</v>
      </c>
      <c r="AT4581" t="s">
        <v>137</v>
      </c>
      <c r="AU4581" t="s">
        <v>137</v>
      </c>
      <c r="AV4581" t="s">
        <v>137</v>
      </c>
      <c r="AW4581" t="s">
        <v>137</v>
      </c>
      <c r="AX4581" t="s">
        <v>137</v>
      </c>
      <c r="AY4581" t="s">
        <v>137</v>
      </c>
      <c r="AZ4581" t="s">
        <v>137</v>
      </c>
      <c r="BA4581" t="s">
        <v>137</v>
      </c>
      <c r="BB4581" t="s">
        <v>137</v>
      </c>
      <c r="BC4581" t="s">
        <v>137</v>
      </c>
      <c r="BD4581" t="s">
        <v>137</v>
      </c>
      <c r="BE4581" t="s">
        <v>137</v>
      </c>
      <c r="BF4581" t="s">
        <v>137</v>
      </c>
      <c r="BG4581" t="s">
        <v>137</v>
      </c>
      <c r="BH4581" t="s">
        <v>137</v>
      </c>
      <c r="BI4581" t="s">
        <v>137</v>
      </c>
      <c r="BJ4581" t="s">
        <v>137</v>
      </c>
      <c r="BK4581" t="s">
        <v>137</v>
      </c>
      <c r="BL4581" t="s">
        <v>137</v>
      </c>
      <c r="BM4581" t="s">
        <v>137</v>
      </c>
      <c r="BN4581" t="s">
        <v>137</v>
      </c>
      <c r="BO4581" t="s">
        <v>137</v>
      </c>
      <c r="BP4581" t="s">
        <v>137</v>
      </c>
      <c r="BQ4581" t="s">
        <v>137</v>
      </c>
      <c r="BR4581" t="s">
        <v>137</v>
      </c>
      <c r="BS4581" t="s">
        <v>137</v>
      </c>
      <c r="BT4581" t="s">
        <v>137</v>
      </c>
      <c r="BU4581" t="s">
        <v>137</v>
      </c>
      <c r="BW4581" t="s">
        <v>137</v>
      </c>
      <c r="BX4581" t="s">
        <v>137</v>
      </c>
      <c r="BY4581" t="s">
        <v>137</v>
      </c>
      <c r="BZ4581" t="s">
        <v>137</v>
      </c>
      <c r="CA4581" t="s">
        <v>137</v>
      </c>
      <c r="CB4581" t="s">
        <v>137</v>
      </c>
      <c r="CC4581" t="s">
        <v>137</v>
      </c>
      <c r="CD4581" t="s">
        <v>137</v>
      </c>
      <c r="CE4581" t="s">
        <v>137</v>
      </c>
      <c r="CF4581" t="s">
        <v>137</v>
      </c>
      <c r="CG4581" t="s">
        <v>137</v>
      </c>
      <c r="CH4581" t="s">
        <v>137</v>
      </c>
      <c r="CI4581" t="s">
        <v>137</v>
      </c>
      <c r="CJ4581" t="s">
        <v>137</v>
      </c>
      <c r="CK4581" t="s">
        <v>137</v>
      </c>
      <c r="CL4581" t="s">
        <v>137</v>
      </c>
      <c r="CM4581" t="s">
        <v>137</v>
      </c>
      <c r="CN4581" t="s">
        <v>137</v>
      </c>
      <c r="CO4581" t="s">
        <v>137</v>
      </c>
      <c r="CP4581" t="s">
        <v>137</v>
      </c>
      <c r="CQ4581" s="1">
        <v>45513.678472222222</v>
      </c>
      <c r="CR4581" s="1">
        <v>45513.678472222222</v>
      </c>
      <c r="CS4581" s="1"/>
      <c r="CT4581" t="s">
        <v>137</v>
      </c>
      <c r="CU4581" t="s">
        <v>137</v>
      </c>
      <c r="CV4581" t="s">
        <v>29662</v>
      </c>
      <c r="CW4581" t="s">
        <v>29663</v>
      </c>
      <c r="CX4581" s="3"/>
      <c r="CY4581" s="3"/>
      <c r="CZ4581">
        <v>1</v>
      </c>
      <c r="DA4581" t="s">
        <v>137</v>
      </c>
      <c r="DB4581" t="s">
        <v>137</v>
      </c>
      <c r="DC4581" t="s">
        <v>137</v>
      </c>
      <c r="DD4581" t="s">
        <v>137</v>
      </c>
      <c r="DE4581" t="s">
        <v>137</v>
      </c>
      <c r="DF4581" t="s">
        <v>29664</v>
      </c>
      <c r="DG4581" t="s">
        <v>900</v>
      </c>
      <c r="DH4581" t="s">
        <v>5772</v>
      </c>
      <c r="DI4581" t="s">
        <v>137</v>
      </c>
      <c r="DJ4581" t="s">
        <v>137</v>
      </c>
      <c r="DK4581">
        <v>0</v>
      </c>
      <c r="DL4581" t="s">
        <v>209</v>
      </c>
      <c r="DM4581" t="s">
        <v>29665</v>
      </c>
      <c r="DN4581" t="s">
        <v>137</v>
      </c>
      <c r="DO4581" s="1">
        <v>45513.678472222222</v>
      </c>
      <c r="DP4581" s="1"/>
      <c r="DQ4581" t="s">
        <v>1709</v>
      </c>
      <c r="DR4581" t="s">
        <v>1710</v>
      </c>
      <c r="DS4581" t="s">
        <v>1711</v>
      </c>
      <c r="DT4581" t="s">
        <v>137</v>
      </c>
      <c r="DU4581" t="s">
        <v>137</v>
      </c>
      <c r="DV4581" t="s">
        <v>137</v>
      </c>
      <c r="DW4581" t="s">
        <v>137</v>
      </c>
      <c r="DX4581" t="s">
        <v>29666</v>
      </c>
      <c r="DY4581" t="s">
        <v>137</v>
      </c>
      <c r="DZ4581" t="s">
        <v>168</v>
      </c>
      <c r="EA4581" t="b">
        <v>0</v>
      </c>
      <c r="EB4581" t="s">
        <v>137</v>
      </c>
    </row>
    <row r="4582" spans="1:132" x14ac:dyDescent="0.25">
      <c r="A4582">
        <v>137954474</v>
      </c>
      <c r="B4582">
        <v>7462</v>
      </c>
      <c r="C4582" t="s">
        <v>192</v>
      </c>
      <c r="D4582" t="s">
        <v>224</v>
      </c>
      <c r="E4582" t="s">
        <v>134</v>
      </c>
      <c r="F4582" t="s">
        <v>135</v>
      </c>
      <c r="G4582" t="s">
        <v>194</v>
      </c>
      <c r="H4582" t="s">
        <v>137</v>
      </c>
      <c r="I4582" t="s">
        <v>225</v>
      </c>
      <c r="J4582" t="s">
        <v>557</v>
      </c>
      <c r="K4582" t="s">
        <v>558</v>
      </c>
      <c r="L4582" t="s">
        <v>559</v>
      </c>
      <c r="M4582" t="s">
        <v>137</v>
      </c>
      <c r="N4582" t="s">
        <v>28888</v>
      </c>
      <c r="O4582" t="s">
        <v>28888</v>
      </c>
      <c r="P4582" s="1">
        <v>45502</v>
      </c>
      <c r="Q4582" s="1">
        <v>45502.660416666666</v>
      </c>
      <c r="R4582" s="1">
        <v>45502.660416666666</v>
      </c>
      <c r="S4582" s="1">
        <v>45503.567361111112</v>
      </c>
      <c r="T4582" s="1">
        <v>45503.567361111112</v>
      </c>
      <c r="U4582" t="s">
        <v>16032</v>
      </c>
      <c r="V4582" t="s">
        <v>137</v>
      </c>
      <c r="W4582" t="s">
        <v>137</v>
      </c>
      <c r="X4582" t="s">
        <v>231</v>
      </c>
      <c r="Y4582" t="s">
        <v>470</v>
      </c>
      <c r="Z4582" t="s">
        <v>137</v>
      </c>
      <c r="AA4582" t="s">
        <v>137</v>
      </c>
      <c r="AB4582" t="s">
        <v>137</v>
      </c>
      <c r="AC4582" t="s">
        <v>137</v>
      </c>
      <c r="AD4582" s="2"/>
      <c r="AE4582" t="s">
        <v>137</v>
      </c>
      <c r="AF4582" t="s">
        <v>137</v>
      </c>
      <c r="AG4582" t="s">
        <v>137</v>
      </c>
      <c r="AH4582" t="s">
        <v>137</v>
      </c>
      <c r="AI4582" t="s">
        <v>137</v>
      </c>
      <c r="AJ4582" t="s">
        <v>137</v>
      </c>
      <c r="AK4582" t="s">
        <v>137</v>
      </c>
      <c r="AL4582" s="2"/>
      <c r="AM4582" t="s">
        <v>137</v>
      </c>
      <c r="AN4582" t="s">
        <v>137</v>
      </c>
      <c r="AO4582" t="s">
        <v>137</v>
      </c>
      <c r="AP4582" t="s">
        <v>137</v>
      </c>
      <c r="AQ4582" t="s">
        <v>137</v>
      </c>
      <c r="AR4582" t="s">
        <v>137</v>
      </c>
      <c r="AS4582" t="s">
        <v>137</v>
      </c>
      <c r="AT4582" t="s">
        <v>137</v>
      </c>
      <c r="AU4582" t="s">
        <v>137</v>
      </c>
      <c r="AV4582" t="s">
        <v>23766</v>
      </c>
      <c r="AW4582" t="s">
        <v>25109</v>
      </c>
      <c r="AX4582" t="s">
        <v>364</v>
      </c>
      <c r="AY4582" t="s">
        <v>137</v>
      </c>
      <c r="AZ4582" t="s">
        <v>137</v>
      </c>
      <c r="BA4582" t="s">
        <v>137</v>
      </c>
      <c r="BB4582" t="s">
        <v>137</v>
      </c>
      <c r="BC4582" t="s">
        <v>137</v>
      </c>
      <c r="BD4582" t="s">
        <v>137</v>
      </c>
      <c r="BE4582" t="s">
        <v>137</v>
      </c>
      <c r="BF4582" t="s">
        <v>137</v>
      </c>
      <c r="BG4582" t="s">
        <v>137</v>
      </c>
      <c r="BH4582" t="s">
        <v>137</v>
      </c>
      <c r="BI4582" t="s">
        <v>137</v>
      </c>
      <c r="BJ4582" t="s">
        <v>137</v>
      </c>
      <c r="BK4582" t="s">
        <v>137</v>
      </c>
      <c r="BL4582" t="s">
        <v>137</v>
      </c>
      <c r="BM4582" t="s">
        <v>137</v>
      </c>
      <c r="BN4582" t="s">
        <v>137</v>
      </c>
      <c r="BO4582" t="s">
        <v>137</v>
      </c>
      <c r="BP4582" t="s">
        <v>137</v>
      </c>
      <c r="BQ4582" t="s">
        <v>137</v>
      </c>
      <c r="BR4582" t="s">
        <v>137</v>
      </c>
      <c r="BS4582" t="s">
        <v>137</v>
      </c>
      <c r="BT4582" t="s">
        <v>137</v>
      </c>
      <c r="BU4582" t="s">
        <v>137</v>
      </c>
      <c r="BW4582" t="s">
        <v>137</v>
      </c>
      <c r="BX4582" t="s">
        <v>137</v>
      </c>
      <c r="BY4582" t="s">
        <v>137</v>
      </c>
      <c r="BZ4582" t="s">
        <v>137</v>
      </c>
      <c r="CA4582" t="s">
        <v>137</v>
      </c>
      <c r="CB4582" t="s">
        <v>137</v>
      </c>
      <c r="CC4582" t="s">
        <v>137</v>
      </c>
      <c r="CD4582" t="s">
        <v>137</v>
      </c>
      <c r="CE4582" t="s">
        <v>137</v>
      </c>
      <c r="CF4582" t="s">
        <v>137</v>
      </c>
      <c r="CG4582" t="s">
        <v>137</v>
      </c>
      <c r="CH4582" t="s">
        <v>137</v>
      </c>
      <c r="CI4582" t="s">
        <v>137</v>
      </c>
      <c r="CJ4582" t="s">
        <v>137</v>
      </c>
      <c r="CK4582" t="s">
        <v>137</v>
      </c>
      <c r="CL4582" t="s">
        <v>137</v>
      </c>
      <c r="CM4582" t="s">
        <v>137</v>
      </c>
      <c r="CN4582" t="s">
        <v>137</v>
      </c>
      <c r="CO4582" t="s">
        <v>29667</v>
      </c>
      <c r="CP4582" t="s">
        <v>29668</v>
      </c>
      <c r="CQ4582" s="1">
        <v>45503.567361111112</v>
      </c>
      <c r="CR4582" s="1">
        <v>45503.567361111112</v>
      </c>
      <c r="CS4582" s="1"/>
      <c r="CT4582" t="s">
        <v>29669</v>
      </c>
      <c r="CU4582" t="s">
        <v>29670</v>
      </c>
      <c r="CV4582" t="s">
        <v>29671</v>
      </c>
      <c r="CW4582" t="s">
        <v>29672</v>
      </c>
      <c r="CX4582" s="3"/>
      <c r="CY4582" s="3"/>
      <c r="CZ4582">
        <v>2</v>
      </c>
      <c r="DA4582" t="s">
        <v>29673</v>
      </c>
      <c r="DB4582" t="s">
        <v>137</v>
      </c>
      <c r="DC4582" t="s">
        <v>137</v>
      </c>
      <c r="DD4582" t="s">
        <v>137</v>
      </c>
      <c r="DE4582" t="s">
        <v>137</v>
      </c>
      <c r="DF4582" t="s">
        <v>29674</v>
      </c>
      <c r="DG4582" t="s">
        <v>137</v>
      </c>
      <c r="DH4582" t="s">
        <v>137</v>
      </c>
      <c r="DI4582" t="s">
        <v>137</v>
      </c>
      <c r="DJ4582" t="s">
        <v>137</v>
      </c>
      <c r="DK4582">
        <v>0</v>
      </c>
      <c r="DL4582" t="s">
        <v>209</v>
      </c>
      <c r="DM4582" t="s">
        <v>137</v>
      </c>
      <c r="DN4582" t="s">
        <v>137</v>
      </c>
      <c r="DO4582" s="1">
        <v>45503.567361111112</v>
      </c>
      <c r="DP4582" s="1"/>
      <c r="DQ4582" t="s">
        <v>557</v>
      </c>
      <c r="DR4582" t="s">
        <v>558</v>
      </c>
      <c r="DS4582" t="s">
        <v>559</v>
      </c>
      <c r="DT4582" t="s">
        <v>137</v>
      </c>
      <c r="DU4582" t="s">
        <v>137</v>
      </c>
      <c r="DV4582" t="s">
        <v>237</v>
      </c>
      <c r="DW4582" t="s">
        <v>137</v>
      </c>
      <c r="DX4582" t="s">
        <v>137</v>
      </c>
      <c r="DY4582" t="s">
        <v>137</v>
      </c>
      <c r="DZ4582" t="s">
        <v>148</v>
      </c>
      <c r="EA4582" t="b">
        <v>0</v>
      </c>
      <c r="EB4582" t="s">
        <v>137</v>
      </c>
    </row>
    <row r="4583" spans="1:132" x14ac:dyDescent="0.25">
      <c r="A4583">
        <v>137951605</v>
      </c>
      <c r="B4583">
        <v>7461</v>
      </c>
      <c r="C4583" t="s">
        <v>192</v>
      </c>
      <c r="D4583" t="s">
        <v>29675</v>
      </c>
      <c r="E4583" t="s">
        <v>134</v>
      </c>
      <c r="F4583" t="s">
        <v>135</v>
      </c>
      <c r="G4583" t="s">
        <v>1075</v>
      </c>
      <c r="H4583" t="s">
        <v>1076</v>
      </c>
      <c r="I4583" t="s">
        <v>29676</v>
      </c>
      <c r="J4583" t="s">
        <v>1709</v>
      </c>
      <c r="K4583" t="s">
        <v>1710</v>
      </c>
      <c r="L4583" t="s">
        <v>1711</v>
      </c>
      <c r="M4583" t="s">
        <v>137</v>
      </c>
      <c r="N4583" t="s">
        <v>20009</v>
      </c>
      <c r="O4583" t="s">
        <v>20009</v>
      </c>
      <c r="P4583" s="1">
        <v>45502</v>
      </c>
      <c r="Q4583" s="1">
        <v>45502.645833333336</v>
      </c>
      <c r="R4583" s="1">
        <v>45502.645833333336</v>
      </c>
      <c r="S4583" s="1">
        <v>45502.677777777775</v>
      </c>
      <c r="T4583" s="1">
        <v>45502.677777777775</v>
      </c>
      <c r="U4583" t="s">
        <v>29617</v>
      </c>
      <c r="V4583" t="s">
        <v>137</v>
      </c>
      <c r="W4583" t="s">
        <v>137</v>
      </c>
      <c r="X4583" t="s">
        <v>185</v>
      </c>
      <c r="Y4583" t="s">
        <v>361</v>
      </c>
      <c r="Z4583" t="s">
        <v>137</v>
      </c>
      <c r="AA4583" t="s">
        <v>137</v>
      </c>
      <c r="AB4583" t="s">
        <v>137</v>
      </c>
      <c r="AC4583" t="s">
        <v>137</v>
      </c>
      <c r="AD4583" s="2"/>
      <c r="AE4583" t="s">
        <v>137</v>
      </c>
      <c r="AF4583" t="s">
        <v>137</v>
      </c>
      <c r="AG4583" t="s">
        <v>137</v>
      </c>
      <c r="AH4583" t="s">
        <v>137</v>
      </c>
      <c r="AI4583" t="s">
        <v>137</v>
      </c>
      <c r="AJ4583" t="s">
        <v>137</v>
      </c>
      <c r="AK4583" t="s">
        <v>137</v>
      </c>
      <c r="AL4583" s="2"/>
      <c r="AM4583" t="s">
        <v>137</v>
      </c>
      <c r="AN4583" t="s">
        <v>137</v>
      </c>
      <c r="AO4583" t="s">
        <v>137</v>
      </c>
      <c r="AP4583" t="s">
        <v>137</v>
      </c>
      <c r="AQ4583" t="s">
        <v>137</v>
      </c>
      <c r="AR4583" t="s">
        <v>137</v>
      </c>
      <c r="AS4583" t="s">
        <v>137</v>
      </c>
      <c r="AT4583" t="s">
        <v>137</v>
      </c>
      <c r="AU4583" t="s">
        <v>137</v>
      </c>
      <c r="AV4583" t="s">
        <v>137</v>
      </c>
      <c r="AW4583" t="s">
        <v>137</v>
      </c>
      <c r="AX4583" t="s">
        <v>137</v>
      </c>
      <c r="AY4583" t="s">
        <v>137</v>
      </c>
      <c r="AZ4583" t="s">
        <v>137</v>
      </c>
      <c r="BA4583" t="s">
        <v>137</v>
      </c>
      <c r="BB4583" t="s">
        <v>137</v>
      </c>
      <c r="BC4583" t="s">
        <v>137</v>
      </c>
      <c r="BD4583" t="s">
        <v>137</v>
      </c>
      <c r="BE4583" t="s">
        <v>137</v>
      </c>
      <c r="BF4583" t="s">
        <v>137</v>
      </c>
      <c r="BG4583" t="s">
        <v>137</v>
      </c>
      <c r="BH4583" t="s">
        <v>137</v>
      </c>
      <c r="BI4583" t="s">
        <v>137</v>
      </c>
      <c r="BJ4583" t="s">
        <v>137</v>
      </c>
      <c r="BK4583" t="s">
        <v>137</v>
      </c>
      <c r="BL4583" t="s">
        <v>137</v>
      </c>
      <c r="BM4583" t="s">
        <v>137</v>
      </c>
      <c r="BN4583" t="s">
        <v>137</v>
      </c>
      <c r="BO4583" t="s">
        <v>137</v>
      </c>
      <c r="BP4583" t="s">
        <v>137</v>
      </c>
      <c r="BQ4583" t="s">
        <v>137</v>
      </c>
      <c r="BR4583" t="s">
        <v>137</v>
      </c>
      <c r="BS4583" t="s">
        <v>137</v>
      </c>
      <c r="BT4583" t="s">
        <v>471</v>
      </c>
      <c r="BU4583" t="s">
        <v>471</v>
      </c>
      <c r="BW4583" t="s">
        <v>137</v>
      </c>
      <c r="BX4583" t="s">
        <v>137</v>
      </c>
      <c r="BY4583" t="s">
        <v>137</v>
      </c>
      <c r="BZ4583" t="s">
        <v>137</v>
      </c>
      <c r="CA4583" t="s">
        <v>137</v>
      </c>
      <c r="CB4583" t="s">
        <v>137</v>
      </c>
      <c r="CC4583" t="s">
        <v>137</v>
      </c>
      <c r="CD4583" t="s">
        <v>137</v>
      </c>
      <c r="CE4583" t="s">
        <v>137</v>
      </c>
      <c r="CF4583" t="s">
        <v>137</v>
      </c>
      <c r="CG4583" t="s">
        <v>137</v>
      </c>
      <c r="CH4583" t="s">
        <v>137</v>
      </c>
      <c r="CI4583" t="s">
        <v>137</v>
      </c>
      <c r="CJ4583" t="s">
        <v>137</v>
      </c>
      <c r="CK4583" t="s">
        <v>137</v>
      </c>
      <c r="CL4583" t="s">
        <v>137</v>
      </c>
      <c r="CM4583" t="s">
        <v>137</v>
      </c>
      <c r="CN4583" t="s">
        <v>137</v>
      </c>
      <c r="CO4583" t="s">
        <v>137</v>
      </c>
      <c r="CP4583" t="s">
        <v>137</v>
      </c>
      <c r="CQ4583" s="1">
        <v>45502.677777777775</v>
      </c>
      <c r="CR4583" s="1">
        <v>45502.677777777775</v>
      </c>
      <c r="CS4583" s="1"/>
      <c r="CT4583" t="s">
        <v>137</v>
      </c>
      <c r="CU4583" t="s">
        <v>137</v>
      </c>
      <c r="CV4583" t="s">
        <v>29677</v>
      </c>
      <c r="CW4583" t="s">
        <v>29677</v>
      </c>
      <c r="CX4583" s="3"/>
      <c r="CY4583" s="3"/>
      <c r="CZ4583">
        <v>1</v>
      </c>
      <c r="DA4583" t="s">
        <v>137</v>
      </c>
      <c r="DB4583" t="s">
        <v>137</v>
      </c>
      <c r="DC4583" t="s">
        <v>137</v>
      </c>
      <c r="DD4583" t="s">
        <v>137</v>
      </c>
      <c r="DE4583" t="s">
        <v>137</v>
      </c>
      <c r="DF4583" t="s">
        <v>137</v>
      </c>
      <c r="DG4583" t="s">
        <v>137</v>
      </c>
      <c r="DH4583" t="s">
        <v>137</v>
      </c>
      <c r="DI4583" t="s">
        <v>137</v>
      </c>
      <c r="DJ4583" t="s">
        <v>137</v>
      </c>
      <c r="DK4583">
        <v>0</v>
      </c>
      <c r="DL4583" t="s">
        <v>209</v>
      </c>
      <c r="DM4583" t="s">
        <v>29678</v>
      </c>
      <c r="DN4583" t="s">
        <v>137</v>
      </c>
      <c r="DO4583" s="1">
        <v>45502.677777777775</v>
      </c>
      <c r="DP4583" s="1"/>
      <c r="DQ4583" t="s">
        <v>1709</v>
      </c>
      <c r="DR4583" t="s">
        <v>1710</v>
      </c>
      <c r="DS4583" t="s">
        <v>1711</v>
      </c>
      <c r="DT4583" t="s">
        <v>137</v>
      </c>
      <c r="DU4583" t="s">
        <v>137</v>
      </c>
      <c r="DV4583" t="s">
        <v>137</v>
      </c>
      <c r="DW4583" t="s">
        <v>137</v>
      </c>
      <c r="DX4583" t="s">
        <v>137</v>
      </c>
      <c r="DY4583" t="s">
        <v>137</v>
      </c>
      <c r="DZ4583" t="s">
        <v>168</v>
      </c>
      <c r="EA4583" t="b">
        <v>0</v>
      </c>
      <c r="EB4583" t="s">
        <v>137</v>
      </c>
    </row>
    <row r="4584" spans="1:132" x14ac:dyDescent="0.25">
      <c r="A4584">
        <v>137949138</v>
      </c>
      <c r="B4584">
        <v>7460</v>
      </c>
      <c r="C4584" t="s">
        <v>192</v>
      </c>
      <c r="D4584" t="s">
        <v>830</v>
      </c>
      <c r="E4584" t="s">
        <v>134</v>
      </c>
      <c r="F4584" t="s">
        <v>135</v>
      </c>
      <c r="G4584" t="s">
        <v>670</v>
      </c>
      <c r="H4584" t="s">
        <v>831</v>
      </c>
      <c r="I4584" t="s">
        <v>832</v>
      </c>
      <c r="J4584" t="s">
        <v>1709</v>
      </c>
      <c r="K4584" t="s">
        <v>1710</v>
      </c>
      <c r="L4584" t="s">
        <v>1711</v>
      </c>
      <c r="M4584" t="s">
        <v>137</v>
      </c>
      <c r="N4584" t="s">
        <v>1681</v>
      </c>
      <c r="O4584" t="s">
        <v>1681</v>
      </c>
      <c r="P4584" s="1">
        <v>45509</v>
      </c>
      <c r="Q4584" s="1">
        <v>45502.633333333331</v>
      </c>
      <c r="R4584" s="1">
        <v>45502.633333333331</v>
      </c>
      <c r="S4584" s="1">
        <v>45512.755555555559</v>
      </c>
      <c r="T4584" s="1">
        <v>45512.755555555559</v>
      </c>
      <c r="U4584" t="s">
        <v>9754</v>
      </c>
      <c r="V4584" t="s">
        <v>137</v>
      </c>
      <c r="W4584" t="s">
        <v>137</v>
      </c>
      <c r="X4584" t="s">
        <v>176</v>
      </c>
      <c r="Y4584" t="s">
        <v>2572</v>
      </c>
      <c r="Z4584" t="s">
        <v>29679</v>
      </c>
      <c r="AA4584" t="s">
        <v>137</v>
      </c>
      <c r="AB4584" t="s">
        <v>137</v>
      </c>
      <c r="AC4584" t="s">
        <v>835</v>
      </c>
      <c r="AD4584" s="2">
        <v>45509</v>
      </c>
      <c r="AE4584" t="s">
        <v>29680</v>
      </c>
      <c r="AF4584" t="s">
        <v>5416</v>
      </c>
      <c r="AG4584" t="s">
        <v>29681</v>
      </c>
      <c r="AH4584" t="s">
        <v>137</v>
      </c>
      <c r="AI4584" t="s">
        <v>137</v>
      </c>
      <c r="AJ4584" t="s">
        <v>137</v>
      </c>
      <c r="AK4584" t="s">
        <v>137</v>
      </c>
      <c r="AL4584" s="2"/>
      <c r="AM4584" t="s">
        <v>906</v>
      </c>
      <c r="AN4584" t="s">
        <v>29682</v>
      </c>
      <c r="AO4584" t="s">
        <v>137</v>
      </c>
      <c r="AP4584" t="s">
        <v>29683</v>
      </c>
      <c r="AQ4584" t="s">
        <v>137</v>
      </c>
      <c r="AR4584" t="s">
        <v>137</v>
      </c>
      <c r="AS4584" t="s">
        <v>137</v>
      </c>
      <c r="AT4584" t="s">
        <v>137</v>
      </c>
      <c r="AU4584" t="s">
        <v>137</v>
      </c>
      <c r="AV4584" t="s">
        <v>137</v>
      </c>
      <c r="AW4584" t="s">
        <v>137</v>
      </c>
      <c r="AX4584" t="s">
        <v>137</v>
      </c>
      <c r="AY4584" t="s">
        <v>137</v>
      </c>
      <c r="AZ4584" t="s">
        <v>137</v>
      </c>
      <c r="BA4584" t="s">
        <v>3263</v>
      </c>
      <c r="BB4584" t="s">
        <v>137</v>
      </c>
      <c r="BC4584" t="s">
        <v>137</v>
      </c>
      <c r="BD4584" t="s">
        <v>137</v>
      </c>
      <c r="BE4584" t="s">
        <v>137</v>
      </c>
      <c r="BF4584" t="s">
        <v>137</v>
      </c>
      <c r="BG4584" t="s">
        <v>137</v>
      </c>
      <c r="BH4584" t="s">
        <v>137</v>
      </c>
      <c r="BI4584" t="s">
        <v>137</v>
      </c>
      <c r="BJ4584" t="s">
        <v>137</v>
      </c>
      <c r="BK4584" t="s">
        <v>137</v>
      </c>
      <c r="BL4584" t="s">
        <v>137</v>
      </c>
      <c r="BM4584" t="s">
        <v>137</v>
      </c>
      <c r="BN4584" t="s">
        <v>137</v>
      </c>
      <c r="BO4584" t="s">
        <v>137</v>
      </c>
      <c r="BP4584" t="s">
        <v>137</v>
      </c>
      <c r="BQ4584" t="s">
        <v>137</v>
      </c>
      <c r="BR4584" t="s">
        <v>137</v>
      </c>
      <c r="BS4584" t="s">
        <v>137</v>
      </c>
      <c r="BT4584" t="s">
        <v>137</v>
      </c>
      <c r="BU4584" t="s">
        <v>137</v>
      </c>
      <c r="BW4584" t="s">
        <v>992</v>
      </c>
      <c r="BX4584" t="s">
        <v>29684</v>
      </c>
      <c r="BY4584" t="s">
        <v>137</v>
      </c>
      <c r="BZ4584" t="s">
        <v>137</v>
      </c>
      <c r="CA4584" t="s">
        <v>137</v>
      </c>
      <c r="CB4584" t="s">
        <v>137</v>
      </c>
      <c r="CC4584" t="s">
        <v>137</v>
      </c>
      <c r="CD4584" t="s">
        <v>29685</v>
      </c>
      <c r="CE4584" t="s">
        <v>137</v>
      </c>
      <c r="CF4584" t="s">
        <v>137</v>
      </c>
      <c r="CG4584" t="s">
        <v>910</v>
      </c>
      <c r="CH4584" t="s">
        <v>910</v>
      </c>
      <c r="CI4584" t="s">
        <v>137</v>
      </c>
      <c r="CJ4584" t="s">
        <v>137</v>
      </c>
      <c r="CK4584" t="s">
        <v>137</v>
      </c>
      <c r="CL4584" t="s">
        <v>137</v>
      </c>
      <c r="CM4584" t="s">
        <v>137</v>
      </c>
      <c r="CN4584" t="s">
        <v>137</v>
      </c>
      <c r="CO4584" t="s">
        <v>137</v>
      </c>
      <c r="CP4584" t="s">
        <v>137</v>
      </c>
      <c r="CQ4584" s="1">
        <v>45512.755555555559</v>
      </c>
      <c r="CR4584" s="1">
        <v>45512.755555555559</v>
      </c>
      <c r="CS4584" s="1"/>
      <c r="CT4584" t="s">
        <v>29686</v>
      </c>
      <c r="CU4584" t="s">
        <v>29687</v>
      </c>
      <c r="CV4584" t="s">
        <v>29688</v>
      </c>
      <c r="CW4584" t="s">
        <v>29689</v>
      </c>
      <c r="CX4584" s="3"/>
      <c r="CY4584" s="3"/>
      <c r="CZ4584">
        <v>1</v>
      </c>
      <c r="DA4584" t="s">
        <v>29690</v>
      </c>
      <c r="DB4584" t="s">
        <v>137</v>
      </c>
      <c r="DC4584" t="s">
        <v>137</v>
      </c>
      <c r="DD4584" t="s">
        <v>137</v>
      </c>
      <c r="DE4584" t="s">
        <v>137</v>
      </c>
      <c r="DF4584" t="s">
        <v>7637</v>
      </c>
      <c r="DG4584" t="s">
        <v>900</v>
      </c>
      <c r="DH4584" t="s">
        <v>5772</v>
      </c>
      <c r="DI4584" t="s">
        <v>137</v>
      </c>
      <c r="DJ4584" t="s">
        <v>137</v>
      </c>
      <c r="DK4584">
        <v>0</v>
      </c>
      <c r="DL4584" t="s">
        <v>209</v>
      </c>
      <c r="DM4584" t="s">
        <v>137</v>
      </c>
      <c r="DN4584" t="s">
        <v>137</v>
      </c>
      <c r="DO4584" s="1">
        <v>45512.755555555559</v>
      </c>
      <c r="DP4584" s="1"/>
      <c r="DQ4584" t="s">
        <v>1709</v>
      </c>
      <c r="DR4584" t="s">
        <v>1710</v>
      </c>
      <c r="DS4584" t="s">
        <v>1711</v>
      </c>
      <c r="DT4584" t="s">
        <v>137</v>
      </c>
      <c r="DU4584" t="s">
        <v>137</v>
      </c>
      <c r="DV4584" t="s">
        <v>137</v>
      </c>
      <c r="DW4584" t="s">
        <v>137</v>
      </c>
      <c r="DX4584" t="s">
        <v>20551</v>
      </c>
      <c r="DY4584" t="s">
        <v>137</v>
      </c>
      <c r="DZ4584" t="s">
        <v>148</v>
      </c>
      <c r="EA4584" t="b">
        <v>0</v>
      </c>
      <c r="EB4584" t="s">
        <v>137</v>
      </c>
    </row>
    <row r="4585" spans="1:132" x14ac:dyDescent="0.25">
      <c r="A4585">
        <v>137943109</v>
      </c>
      <c r="B4585">
        <v>7459</v>
      </c>
      <c r="C4585" t="s">
        <v>192</v>
      </c>
      <c r="D4585" t="s">
        <v>29082</v>
      </c>
      <c r="E4585" t="s">
        <v>134</v>
      </c>
      <c r="F4585" t="s">
        <v>162</v>
      </c>
      <c r="G4585" t="s">
        <v>163</v>
      </c>
      <c r="H4585" t="s">
        <v>137</v>
      </c>
      <c r="I4585" t="s">
        <v>29691</v>
      </c>
      <c r="J4585" t="s">
        <v>557</v>
      </c>
      <c r="K4585" t="s">
        <v>558</v>
      </c>
      <c r="L4585" t="s">
        <v>559</v>
      </c>
      <c r="M4585" t="s">
        <v>137</v>
      </c>
      <c r="N4585" t="s">
        <v>2719</v>
      </c>
      <c r="O4585" t="s">
        <v>2719</v>
      </c>
      <c r="P4585" s="1"/>
      <c r="Q4585" s="1">
        <v>45502.603472222225</v>
      </c>
      <c r="R4585" s="1">
        <v>45502.603472222225</v>
      </c>
      <c r="S4585" s="1">
        <v>45505.591666666667</v>
      </c>
      <c r="T4585" s="1">
        <v>45505.591666666667</v>
      </c>
      <c r="U4585" t="s">
        <v>166</v>
      </c>
      <c r="V4585" t="s">
        <v>137</v>
      </c>
      <c r="W4585" t="s">
        <v>137</v>
      </c>
      <c r="X4585" t="s">
        <v>137</v>
      </c>
      <c r="Y4585" t="s">
        <v>137</v>
      </c>
      <c r="Z4585" t="s">
        <v>137</v>
      </c>
      <c r="AA4585" t="s">
        <v>137</v>
      </c>
      <c r="AB4585" t="s">
        <v>137</v>
      </c>
      <c r="AC4585" t="s">
        <v>137</v>
      </c>
      <c r="AD4585" s="2"/>
      <c r="AE4585" t="s">
        <v>137</v>
      </c>
      <c r="AF4585" t="s">
        <v>137</v>
      </c>
      <c r="AG4585" t="s">
        <v>137</v>
      </c>
      <c r="AH4585" t="s">
        <v>137</v>
      </c>
      <c r="AI4585" t="s">
        <v>137</v>
      </c>
      <c r="AJ4585" t="s">
        <v>137</v>
      </c>
      <c r="AK4585" t="s">
        <v>137</v>
      </c>
      <c r="AL4585" s="2"/>
      <c r="AM4585" t="s">
        <v>137</v>
      </c>
      <c r="AN4585" t="s">
        <v>137</v>
      </c>
      <c r="AO4585" t="s">
        <v>137</v>
      </c>
      <c r="AP4585" t="s">
        <v>137</v>
      </c>
      <c r="AQ4585" t="s">
        <v>137</v>
      </c>
      <c r="AR4585" t="s">
        <v>137</v>
      </c>
      <c r="AS4585" t="s">
        <v>137</v>
      </c>
      <c r="AT4585" t="s">
        <v>137</v>
      </c>
      <c r="AU4585" t="s">
        <v>137</v>
      </c>
      <c r="AV4585" t="s">
        <v>137</v>
      </c>
      <c r="AW4585" t="s">
        <v>137</v>
      </c>
      <c r="AX4585" t="s">
        <v>137</v>
      </c>
      <c r="AY4585" t="s">
        <v>137</v>
      </c>
      <c r="AZ4585" t="s">
        <v>137</v>
      </c>
      <c r="BA4585" t="s">
        <v>137</v>
      </c>
      <c r="BB4585" t="s">
        <v>137</v>
      </c>
      <c r="BC4585" t="s">
        <v>137</v>
      </c>
      <c r="BD4585" t="s">
        <v>137</v>
      </c>
      <c r="BE4585" t="s">
        <v>137</v>
      </c>
      <c r="BF4585" t="s">
        <v>137</v>
      </c>
      <c r="BG4585" t="s">
        <v>137</v>
      </c>
      <c r="BH4585" t="s">
        <v>137</v>
      </c>
      <c r="BI4585" t="s">
        <v>137</v>
      </c>
      <c r="BJ4585" t="s">
        <v>137</v>
      </c>
      <c r="BK4585" t="s">
        <v>137</v>
      </c>
      <c r="BL4585" t="s">
        <v>137</v>
      </c>
      <c r="BM4585" t="s">
        <v>137</v>
      </c>
      <c r="BN4585" t="s">
        <v>137</v>
      </c>
      <c r="BO4585" t="s">
        <v>137</v>
      </c>
      <c r="BP4585" t="s">
        <v>137</v>
      </c>
      <c r="BQ4585" t="s">
        <v>137</v>
      </c>
      <c r="BR4585" t="s">
        <v>137</v>
      </c>
      <c r="BS4585" t="s">
        <v>137</v>
      </c>
      <c r="BT4585" t="s">
        <v>137</v>
      </c>
      <c r="BU4585" t="s">
        <v>137</v>
      </c>
      <c r="BW4585" t="s">
        <v>137</v>
      </c>
      <c r="BX4585" t="s">
        <v>137</v>
      </c>
      <c r="BY4585" t="s">
        <v>137</v>
      </c>
      <c r="BZ4585" t="s">
        <v>137</v>
      </c>
      <c r="CA4585" t="s">
        <v>137</v>
      </c>
      <c r="CB4585" t="s">
        <v>137</v>
      </c>
      <c r="CC4585" t="s">
        <v>137</v>
      </c>
      <c r="CD4585" t="s">
        <v>137</v>
      </c>
      <c r="CE4585" t="s">
        <v>137</v>
      </c>
      <c r="CF4585" t="s">
        <v>137</v>
      </c>
      <c r="CG4585" t="s">
        <v>137</v>
      </c>
      <c r="CH4585" t="s">
        <v>137</v>
      </c>
      <c r="CI4585" t="s">
        <v>137</v>
      </c>
      <c r="CJ4585" t="s">
        <v>137</v>
      </c>
      <c r="CK4585" t="s">
        <v>137</v>
      </c>
      <c r="CL4585" t="s">
        <v>137</v>
      </c>
      <c r="CM4585" t="s">
        <v>137</v>
      </c>
      <c r="CN4585" t="s">
        <v>137</v>
      </c>
      <c r="CO4585" t="s">
        <v>137</v>
      </c>
      <c r="CP4585" t="s">
        <v>137</v>
      </c>
      <c r="CQ4585" s="1">
        <v>45505.591666666667</v>
      </c>
      <c r="CR4585" s="1">
        <v>45505.591666666667</v>
      </c>
      <c r="CS4585" s="1"/>
      <c r="CT4585" t="s">
        <v>29692</v>
      </c>
      <c r="CU4585" t="s">
        <v>29693</v>
      </c>
      <c r="CV4585" t="s">
        <v>29694</v>
      </c>
      <c r="CW4585" t="s">
        <v>29695</v>
      </c>
      <c r="CX4585" s="3"/>
      <c r="CY4585" s="3"/>
      <c r="CZ4585">
        <v>1</v>
      </c>
      <c r="DA4585" t="s">
        <v>137</v>
      </c>
      <c r="DB4585" t="s">
        <v>137</v>
      </c>
      <c r="DC4585" t="s">
        <v>137</v>
      </c>
      <c r="DD4585" t="s">
        <v>137</v>
      </c>
      <c r="DE4585" t="s">
        <v>137</v>
      </c>
      <c r="DF4585" t="s">
        <v>29696</v>
      </c>
      <c r="DG4585" t="s">
        <v>137</v>
      </c>
      <c r="DH4585" t="s">
        <v>137</v>
      </c>
      <c r="DI4585" t="s">
        <v>137</v>
      </c>
      <c r="DJ4585" t="s">
        <v>137</v>
      </c>
      <c r="DK4585">
        <v>0</v>
      </c>
      <c r="DL4585" t="s">
        <v>209</v>
      </c>
      <c r="DM4585" t="s">
        <v>137</v>
      </c>
      <c r="DN4585" t="s">
        <v>137</v>
      </c>
      <c r="DO4585" s="1">
        <v>45505.591666666667</v>
      </c>
      <c r="DP4585" s="1"/>
      <c r="DQ4585" t="s">
        <v>557</v>
      </c>
      <c r="DR4585" t="s">
        <v>558</v>
      </c>
      <c r="DS4585" t="s">
        <v>559</v>
      </c>
      <c r="DT4585" t="s">
        <v>137</v>
      </c>
      <c r="DU4585" t="s">
        <v>137</v>
      </c>
      <c r="DV4585" t="s">
        <v>137</v>
      </c>
      <c r="DW4585" t="s">
        <v>137</v>
      </c>
      <c r="DX4585" t="s">
        <v>137</v>
      </c>
      <c r="DY4585" t="s">
        <v>137</v>
      </c>
      <c r="DZ4585" t="s">
        <v>168</v>
      </c>
      <c r="EA4585" t="b">
        <v>0</v>
      </c>
      <c r="EB4585" t="s">
        <v>137</v>
      </c>
    </row>
    <row r="4586" spans="1:132" x14ac:dyDescent="0.25">
      <c r="A4586">
        <v>137934585</v>
      </c>
      <c r="B4586">
        <v>7458</v>
      </c>
      <c r="C4586" t="s">
        <v>192</v>
      </c>
      <c r="D4586" t="s">
        <v>133</v>
      </c>
      <c r="E4586" t="s">
        <v>134</v>
      </c>
      <c r="F4586" t="s">
        <v>135</v>
      </c>
      <c r="G4586" t="s">
        <v>136</v>
      </c>
      <c r="H4586" t="s">
        <v>137</v>
      </c>
      <c r="I4586" t="s">
        <v>138</v>
      </c>
      <c r="J4586" t="s">
        <v>1034</v>
      </c>
      <c r="K4586" t="s">
        <v>846</v>
      </c>
      <c r="L4586" t="s">
        <v>1035</v>
      </c>
      <c r="M4586" t="s">
        <v>137</v>
      </c>
      <c r="N4586" t="s">
        <v>849</v>
      </c>
      <c r="O4586" t="s">
        <v>849</v>
      </c>
      <c r="P4586" s="1">
        <v>45504</v>
      </c>
      <c r="Q4586" s="1">
        <v>45502.561111111114</v>
      </c>
      <c r="R4586" s="1">
        <v>45502.561111111114</v>
      </c>
      <c r="S4586" s="1">
        <v>45702.594444444447</v>
      </c>
      <c r="T4586" s="1">
        <v>45702.594444444447</v>
      </c>
      <c r="U4586" t="s">
        <v>175</v>
      </c>
      <c r="V4586" t="s">
        <v>137</v>
      </c>
      <c r="W4586" t="s">
        <v>137</v>
      </c>
      <c r="X4586" t="s">
        <v>176</v>
      </c>
      <c r="Y4586" t="s">
        <v>177</v>
      </c>
      <c r="Z4586" t="s">
        <v>137</v>
      </c>
      <c r="AA4586" t="s">
        <v>137</v>
      </c>
      <c r="AB4586" t="s">
        <v>137</v>
      </c>
      <c r="AC4586" t="s">
        <v>137</v>
      </c>
      <c r="AD4586" s="2"/>
      <c r="AE4586" t="s">
        <v>137</v>
      </c>
      <c r="AF4586" t="s">
        <v>137</v>
      </c>
      <c r="AG4586" t="s">
        <v>137</v>
      </c>
      <c r="AH4586" t="s">
        <v>137</v>
      </c>
      <c r="AI4586" t="s">
        <v>137</v>
      </c>
      <c r="AJ4586" t="s">
        <v>137</v>
      </c>
      <c r="AK4586" t="s">
        <v>137</v>
      </c>
      <c r="AL4586" s="2"/>
      <c r="AM4586" t="s">
        <v>137</v>
      </c>
      <c r="AN4586" t="s">
        <v>137</v>
      </c>
      <c r="AO4586" t="s">
        <v>137</v>
      </c>
      <c r="AP4586" t="s">
        <v>137</v>
      </c>
      <c r="AQ4586" t="s">
        <v>137</v>
      </c>
      <c r="AR4586" t="s">
        <v>137</v>
      </c>
      <c r="AS4586" t="s">
        <v>137</v>
      </c>
      <c r="AT4586" t="s">
        <v>137</v>
      </c>
      <c r="AU4586" t="s">
        <v>137</v>
      </c>
      <c r="AV4586" t="s">
        <v>137</v>
      </c>
      <c r="AW4586" t="s">
        <v>137</v>
      </c>
      <c r="AX4586" t="s">
        <v>137</v>
      </c>
      <c r="AY4586" t="s">
        <v>137</v>
      </c>
      <c r="AZ4586" t="s">
        <v>137</v>
      </c>
      <c r="BA4586" t="s">
        <v>137</v>
      </c>
      <c r="BB4586" t="s">
        <v>137</v>
      </c>
      <c r="BC4586" t="s">
        <v>137</v>
      </c>
      <c r="BD4586" t="s">
        <v>137</v>
      </c>
      <c r="BE4586" t="s">
        <v>137</v>
      </c>
      <c r="BF4586" t="s">
        <v>137</v>
      </c>
      <c r="BG4586" t="s">
        <v>137</v>
      </c>
      <c r="BH4586" t="s">
        <v>137</v>
      </c>
      <c r="BI4586" t="s">
        <v>137</v>
      </c>
      <c r="BJ4586" t="s">
        <v>137</v>
      </c>
      <c r="BK4586" t="s">
        <v>137</v>
      </c>
      <c r="BL4586" t="s">
        <v>137</v>
      </c>
      <c r="BM4586" t="s">
        <v>137</v>
      </c>
      <c r="BN4586" t="s">
        <v>137</v>
      </c>
      <c r="BO4586" t="s">
        <v>137</v>
      </c>
      <c r="BP4586" t="s">
        <v>29697</v>
      </c>
      <c r="BQ4586" t="s">
        <v>137</v>
      </c>
      <c r="BR4586" t="s">
        <v>137</v>
      </c>
      <c r="BS4586" t="s">
        <v>137</v>
      </c>
      <c r="BT4586" t="s">
        <v>137</v>
      </c>
      <c r="BU4586" t="s">
        <v>137</v>
      </c>
      <c r="BW4586" t="s">
        <v>137</v>
      </c>
      <c r="BX4586" t="s">
        <v>137</v>
      </c>
      <c r="BY4586" t="s">
        <v>137</v>
      </c>
      <c r="BZ4586" t="s">
        <v>137</v>
      </c>
      <c r="CA4586" t="s">
        <v>137</v>
      </c>
      <c r="CB4586" t="s">
        <v>137</v>
      </c>
      <c r="CC4586" t="s">
        <v>137</v>
      </c>
      <c r="CD4586" t="s">
        <v>137</v>
      </c>
      <c r="CE4586" t="s">
        <v>137</v>
      </c>
      <c r="CF4586" t="s">
        <v>137</v>
      </c>
      <c r="CG4586" t="s">
        <v>137</v>
      </c>
      <c r="CH4586" t="s">
        <v>137</v>
      </c>
      <c r="CI4586" t="s">
        <v>137</v>
      </c>
      <c r="CJ4586" t="s">
        <v>137</v>
      </c>
      <c r="CK4586" t="s">
        <v>137</v>
      </c>
      <c r="CL4586" t="s">
        <v>137</v>
      </c>
      <c r="CM4586" t="s">
        <v>137</v>
      </c>
      <c r="CN4586" t="s">
        <v>137</v>
      </c>
      <c r="CO4586" t="s">
        <v>137</v>
      </c>
      <c r="CP4586" t="s">
        <v>137</v>
      </c>
      <c r="CQ4586" s="1">
        <v>45702.594444444447</v>
      </c>
      <c r="CR4586" s="1">
        <v>45702.594444444447</v>
      </c>
      <c r="CS4586" s="1">
        <v>45702.594444444447</v>
      </c>
      <c r="CT4586" t="s">
        <v>137</v>
      </c>
      <c r="CU4586" t="s">
        <v>137</v>
      </c>
      <c r="CV4586" t="s">
        <v>29698</v>
      </c>
      <c r="CW4586" t="s">
        <v>29699</v>
      </c>
      <c r="CX4586" s="3"/>
      <c r="CY4586" s="3"/>
      <c r="CZ4586">
        <v>3</v>
      </c>
      <c r="DA4586" t="s">
        <v>29700</v>
      </c>
      <c r="DB4586" t="s">
        <v>137</v>
      </c>
      <c r="DC4586" t="s">
        <v>137</v>
      </c>
      <c r="DD4586" t="s">
        <v>137</v>
      </c>
      <c r="DE4586" t="s">
        <v>137</v>
      </c>
      <c r="DF4586" t="s">
        <v>29701</v>
      </c>
      <c r="DG4586" t="s">
        <v>900</v>
      </c>
      <c r="DH4586" t="s">
        <v>2623</v>
      </c>
      <c r="DI4586" t="s">
        <v>137</v>
      </c>
      <c r="DJ4586" t="s">
        <v>137</v>
      </c>
      <c r="DK4586">
        <v>0</v>
      </c>
      <c r="DL4586" t="s">
        <v>209</v>
      </c>
      <c r="DM4586" t="s">
        <v>20636</v>
      </c>
      <c r="DN4586" t="s">
        <v>137</v>
      </c>
      <c r="DO4586" s="1">
        <v>45702.594444444447</v>
      </c>
      <c r="DP4586" s="1"/>
      <c r="DQ4586" t="s">
        <v>1709</v>
      </c>
      <c r="DR4586" t="s">
        <v>1710</v>
      </c>
      <c r="DS4586" t="s">
        <v>1711</v>
      </c>
      <c r="DT4586" t="s">
        <v>29702</v>
      </c>
      <c r="DU4586" t="s">
        <v>137</v>
      </c>
      <c r="DV4586" t="s">
        <v>137</v>
      </c>
      <c r="DW4586" t="s">
        <v>137</v>
      </c>
      <c r="DX4586" t="s">
        <v>137</v>
      </c>
      <c r="DY4586" t="s">
        <v>137</v>
      </c>
      <c r="DZ4586" t="s">
        <v>148</v>
      </c>
      <c r="EA4586" t="b">
        <v>0</v>
      </c>
      <c r="EB4586" t="s">
        <v>137</v>
      </c>
    </row>
    <row r="4587" spans="1:132" x14ac:dyDescent="0.25">
      <c r="A4587">
        <v>137926086</v>
      </c>
      <c r="B4587">
        <v>7457</v>
      </c>
      <c r="C4587" t="s">
        <v>192</v>
      </c>
      <c r="D4587" t="s">
        <v>224</v>
      </c>
      <c r="E4587" t="s">
        <v>134</v>
      </c>
      <c r="F4587" t="s">
        <v>135</v>
      </c>
      <c r="G4587" t="s">
        <v>194</v>
      </c>
      <c r="H4587" t="s">
        <v>137</v>
      </c>
      <c r="I4587" t="s">
        <v>225</v>
      </c>
      <c r="J4587" t="s">
        <v>226</v>
      </c>
      <c r="K4587" t="s">
        <v>227</v>
      </c>
      <c r="L4587" t="s">
        <v>228</v>
      </c>
      <c r="M4587" t="s">
        <v>137</v>
      </c>
      <c r="N4587" t="s">
        <v>11021</v>
      </c>
      <c r="O4587" t="s">
        <v>11021</v>
      </c>
      <c r="P4587" s="1">
        <v>45502</v>
      </c>
      <c r="Q4587" s="1">
        <v>45502.520138888889</v>
      </c>
      <c r="R4587" s="1">
        <v>45502.520138888889</v>
      </c>
      <c r="S4587" s="1">
        <v>45502.595138888886</v>
      </c>
      <c r="T4587" s="1">
        <v>45502.595138888886</v>
      </c>
      <c r="U4587" t="s">
        <v>29703</v>
      </c>
      <c r="V4587" t="s">
        <v>137</v>
      </c>
      <c r="W4587" t="s">
        <v>137</v>
      </c>
      <c r="X4587" t="s">
        <v>144</v>
      </c>
      <c r="Y4587" t="s">
        <v>2572</v>
      </c>
      <c r="Z4587" t="s">
        <v>137</v>
      </c>
      <c r="AA4587" t="s">
        <v>137</v>
      </c>
      <c r="AB4587" t="s">
        <v>137</v>
      </c>
      <c r="AC4587" t="s">
        <v>137</v>
      </c>
      <c r="AD4587" s="2"/>
      <c r="AE4587" t="s">
        <v>137</v>
      </c>
      <c r="AF4587" t="s">
        <v>137</v>
      </c>
      <c r="AG4587" t="s">
        <v>137</v>
      </c>
      <c r="AH4587" t="s">
        <v>137</v>
      </c>
      <c r="AI4587" t="s">
        <v>137</v>
      </c>
      <c r="AJ4587" t="s">
        <v>137</v>
      </c>
      <c r="AK4587" t="s">
        <v>137</v>
      </c>
      <c r="AL4587" s="2"/>
      <c r="AM4587" t="s">
        <v>137</v>
      </c>
      <c r="AN4587" t="s">
        <v>137</v>
      </c>
      <c r="AO4587" t="s">
        <v>137</v>
      </c>
      <c r="AP4587" t="s">
        <v>137</v>
      </c>
      <c r="AQ4587" t="s">
        <v>137</v>
      </c>
      <c r="AR4587" t="s">
        <v>137</v>
      </c>
      <c r="AS4587" t="s">
        <v>137</v>
      </c>
      <c r="AT4587" t="s">
        <v>137</v>
      </c>
      <c r="AU4587" t="s">
        <v>137</v>
      </c>
      <c r="AV4587" t="s">
        <v>29704</v>
      </c>
      <c r="AW4587" t="s">
        <v>5438</v>
      </c>
      <c r="AX4587" t="s">
        <v>29705</v>
      </c>
      <c r="AY4587" t="s">
        <v>137</v>
      </c>
      <c r="AZ4587" t="s">
        <v>137</v>
      </c>
      <c r="BA4587" t="s">
        <v>137</v>
      </c>
      <c r="BB4587" t="s">
        <v>137</v>
      </c>
      <c r="BC4587" t="s">
        <v>137</v>
      </c>
      <c r="BD4587" t="s">
        <v>137</v>
      </c>
      <c r="BE4587" t="s">
        <v>137</v>
      </c>
      <c r="BF4587" t="s">
        <v>137</v>
      </c>
      <c r="BG4587" t="s">
        <v>137</v>
      </c>
      <c r="BH4587" t="s">
        <v>137</v>
      </c>
      <c r="BI4587" t="s">
        <v>137</v>
      </c>
      <c r="BJ4587" t="s">
        <v>137</v>
      </c>
      <c r="BK4587" t="s">
        <v>137</v>
      </c>
      <c r="BL4587" t="s">
        <v>137</v>
      </c>
      <c r="BM4587" t="s">
        <v>137</v>
      </c>
      <c r="BN4587" t="s">
        <v>137</v>
      </c>
      <c r="BO4587" t="s">
        <v>137</v>
      </c>
      <c r="BP4587" t="s">
        <v>137</v>
      </c>
      <c r="BQ4587" t="s">
        <v>137</v>
      </c>
      <c r="BR4587" t="s">
        <v>137</v>
      </c>
      <c r="BS4587" t="s">
        <v>137</v>
      </c>
      <c r="BT4587" t="s">
        <v>137</v>
      </c>
      <c r="BU4587" t="s">
        <v>137</v>
      </c>
      <c r="BW4587" t="s">
        <v>137</v>
      </c>
      <c r="BX4587" t="s">
        <v>137</v>
      </c>
      <c r="BY4587" t="s">
        <v>137</v>
      </c>
      <c r="BZ4587" t="s">
        <v>137</v>
      </c>
      <c r="CA4587" t="s">
        <v>137</v>
      </c>
      <c r="CB4587" t="s">
        <v>137</v>
      </c>
      <c r="CC4587" t="s">
        <v>137</v>
      </c>
      <c r="CD4587" t="s">
        <v>137</v>
      </c>
      <c r="CE4587" t="s">
        <v>137</v>
      </c>
      <c r="CF4587" t="s">
        <v>137</v>
      </c>
      <c r="CG4587" t="s">
        <v>137</v>
      </c>
      <c r="CH4587" t="s">
        <v>137</v>
      </c>
      <c r="CI4587" t="s">
        <v>137</v>
      </c>
      <c r="CJ4587" t="s">
        <v>137</v>
      </c>
      <c r="CK4587" t="s">
        <v>137</v>
      </c>
      <c r="CL4587" t="s">
        <v>137</v>
      </c>
      <c r="CM4587" t="s">
        <v>137</v>
      </c>
      <c r="CN4587" t="s">
        <v>137</v>
      </c>
      <c r="CO4587" t="s">
        <v>137</v>
      </c>
      <c r="CP4587" t="s">
        <v>137</v>
      </c>
      <c r="CQ4587" s="1">
        <v>45502.554861111108</v>
      </c>
      <c r="CR4587" s="1">
        <v>45502.554861111108</v>
      </c>
      <c r="CS4587" s="1"/>
      <c r="CT4587" t="s">
        <v>29706</v>
      </c>
      <c r="CU4587" t="s">
        <v>29706</v>
      </c>
      <c r="CV4587" t="s">
        <v>29707</v>
      </c>
      <c r="CW4587" t="s">
        <v>29707</v>
      </c>
      <c r="CX4587" s="3"/>
      <c r="CY4587" s="3"/>
      <c r="DA4587" t="s">
        <v>29708</v>
      </c>
      <c r="DB4587" t="s">
        <v>137</v>
      </c>
      <c r="DC4587" t="s">
        <v>137</v>
      </c>
      <c r="DD4587" t="s">
        <v>137</v>
      </c>
      <c r="DE4587" t="s">
        <v>137</v>
      </c>
      <c r="DF4587" t="s">
        <v>29709</v>
      </c>
      <c r="DG4587" t="s">
        <v>137</v>
      </c>
      <c r="DH4587" t="s">
        <v>137</v>
      </c>
      <c r="DI4587" t="s">
        <v>137</v>
      </c>
      <c r="DJ4587" t="s">
        <v>137</v>
      </c>
      <c r="DK4587">
        <v>0</v>
      </c>
      <c r="DL4587" t="s">
        <v>209</v>
      </c>
      <c r="DM4587" t="s">
        <v>137</v>
      </c>
      <c r="DN4587" t="s">
        <v>137</v>
      </c>
      <c r="DO4587" s="1">
        <v>45502.554861111108</v>
      </c>
      <c r="DP4587" s="1"/>
      <c r="DQ4587" t="s">
        <v>534</v>
      </c>
      <c r="DR4587" t="s">
        <v>535</v>
      </c>
      <c r="DS4587" t="s">
        <v>536</v>
      </c>
      <c r="DT4587" t="s">
        <v>137</v>
      </c>
      <c r="DU4587" t="s">
        <v>137</v>
      </c>
      <c r="DV4587" t="s">
        <v>237</v>
      </c>
      <c r="DW4587" t="s">
        <v>137</v>
      </c>
      <c r="DX4587" t="s">
        <v>29710</v>
      </c>
      <c r="DY4587" t="s">
        <v>137</v>
      </c>
      <c r="DZ4587" t="s">
        <v>148</v>
      </c>
      <c r="EA4587" t="b">
        <v>0</v>
      </c>
      <c r="EB4587" t="s">
        <v>137</v>
      </c>
    </row>
    <row r="4588" spans="1:132" x14ac:dyDescent="0.25">
      <c r="A4588">
        <v>137922931</v>
      </c>
      <c r="B4588">
        <v>7456</v>
      </c>
      <c r="C4588" t="s">
        <v>192</v>
      </c>
      <c r="D4588" t="s">
        <v>28599</v>
      </c>
      <c r="E4588" t="s">
        <v>134</v>
      </c>
      <c r="F4588" t="s">
        <v>162</v>
      </c>
      <c r="G4588" t="s">
        <v>163</v>
      </c>
      <c r="H4588" t="s">
        <v>137</v>
      </c>
      <c r="I4588" t="s">
        <v>29711</v>
      </c>
      <c r="J4588" t="s">
        <v>1709</v>
      </c>
      <c r="K4588" t="s">
        <v>1710</v>
      </c>
      <c r="L4588" t="s">
        <v>1711</v>
      </c>
      <c r="M4588" t="s">
        <v>137</v>
      </c>
      <c r="N4588" t="s">
        <v>2716</v>
      </c>
      <c r="O4588" t="s">
        <v>2716</v>
      </c>
      <c r="P4588" s="1"/>
      <c r="Q4588" s="1">
        <v>45502.504861111112</v>
      </c>
      <c r="R4588" s="1">
        <v>45502.504861111112</v>
      </c>
      <c r="S4588" s="1">
        <v>45502.680555555555</v>
      </c>
      <c r="T4588" s="1">
        <v>45502.680555555555</v>
      </c>
      <c r="U4588" t="s">
        <v>166</v>
      </c>
      <c r="V4588" t="s">
        <v>137</v>
      </c>
      <c r="W4588" t="s">
        <v>137</v>
      </c>
      <c r="X4588" t="s">
        <v>369</v>
      </c>
      <c r="Y4588" t="s">
        <v>137</v>
      </c>
      <c r="Z4588" t="s">
        <v>137</v>
      </c>
      <c r="AA4588" t="s">
        <v>137</v>
      </c>
      <c r="AB4588" t="s">
        <v>137</v>
      </c>
      <c r="AC4588" t="s">
        <v>137</v>
      </c>
      <c r="AD4588" s="2"/>
      <c r="AE4588" t="s">
        <v>137</v>
      </c>
      <c r="AF4588" t="s">
        <v>137</v>
      </c>
      <c r="AG4588" t="s">
        <v>137</v>
      </c>
      <c r="AH4588" t="s">
        <v>137</v>
      </c>
      <c r="AI4588" t="s">
        <v>137</v>
      </c>
      <c r="AJ4588" t="s">
        <v>137</v>
      </c>
      <c r="AK4588" t="s">
        <v>137</v>
      </c>
      <c r="AL4588" s="2"/>
      <c r="AM4588" t="s">
        <v>137</v>
      </c>
      <c r="AN4588" t="s">
        <v>137</v>
      </c>
      <c r="AO4588" t="s">
        <v>137</v>
      </c>
      <c r="AP4588" t="s">
        <v>137</v>
      </c>
      <c r="AQ4588" t="s">
        <v>137</v>
      </c>
      <c r="AR4588" t="s">
        <v>137</v>
      </c>
      <c r="AS4588" t="s">
        <v>137</v>
      </c>
      <c r="AT4588" t="s">
        <v>137</v>
      </c>
      <c r="AU4588" t="s">
        <v>137</v>
      </c>
      <c r="AV4588" t="s">
        <v>137</v>
      </c>
      <c r="AW4588" t="s">
        <v>137</v>
      </c>
      <c r="AX4588" t="s">
        <v>137</v>
      </c>
      <c r="AY4588" t="s">
        <v>137</v>
      </c>
      <c r="AZ4588" t="s">
        <v>137</v>
      </c>
      <c r="BA4588" t="s">
        <v>137</v>
      </c>
      <c r="BB4588" t="s">
        <v>137</v>
      </c>
      <c r="BC4588" t="s">
        <v>137</v>
      </c>
      <c r="BD4588" t="s">
        <v>137</v>
      </c>
      <c r="BE4588" t="s">
        <v>137</v>
      </c>
      <c r="BF4588" t="s">
        <v>137</v>
      </c>
      <c r="BG4588" t="s">
        <v>137</v>
      </c>
      <c r="BH4588" t="s">
        <v>137</v>
      </c>
      <c r="BI4588" t="s">
        <v>137</v>
      </c>
      <c r="BJ4588" t="s">
        <v>137</v>
      </c>
      <c r="BK4588" t="s">
        <v>137</v>
      </c>
      <c r="BL4588" t="s">
        <v>137</v>
      </c>
      <c r="BM4588" t="s">
        <v>137</v>
      </c>
      <c r="BN4588" t="s">
        <v>137</v>
      </c>
      <c r="BO4588" t="s">
        <v>137</v>
      </c>
      <c r="BP4588" t="s">
        <v>137</v>
      </c>
      <c r="BQ4588" t="s">
        <v>137</v>
      </c>
      <c r="BR4588" t="s">
        <v>137</v>
      </c>
      <c r="BS4588" t="s">
        <v>137</v>
      </c>
      <c r="BT4588" t="s">
        <v>137</v>
      </c>
      <c r="BU4588" t="s">
        <v>137</v>
      </c>
      <c r="BW4588" t="s">
        <v>137</v>
      </c>
      <c r="BX4588" t="s">
        <v>137</v>
      </c>
      <c r="BY4588" t="s">
        <v>137</v>
      </c>
      <c r="BZ4588" t="s">
        <v>137</v>
      </c>
      <c r="CA4588" t="s">
        <v>137</v>
      </c>
      <c r="CB4588" t="s">
        <v>137</v>
      </c>
      <c r="CC4588" t="s">
        <v>137</v>
      </c>
      <c r="CD4588" t="s">
        <v>137</v>
      </c>
      <c r="CE4588" t="s">
        <v>137</v>
      </c>
      <c r="CF4588" t="s">
        <v>137</v>
      </c>
      <c r="CG4588" t="s">
        <v>137</v>
      </c>
      <c r="CH4588" t="s">
        <v>137</v>
      </c>
      <c r="CI4588" t="s">
        <v>137</v>
      </c>
      <c r="CJ4588" t="s">
        <v>137</v>
      </c>
      <c r="CK4588" t="s">
        <v>137</v>
      </c>
      <c r="CL4588" t="s">
        <v>137</v>
      </c>
      <c r="CM4588" t="s">
        <v>137</v>
      </c>
      <c r="CN4588" t="s">
        <v>137</v>
      </c>
      <c r="CO4588" t="s">
        <v>137</v>
      </c>
      <c r="CP4588" t="s">
        <v>137</v>
      </c>
      <c r="CQ4588" s="1">
        <v>45502.680555555555</v>
      </c>
      <c r="CR4588" s="1">
        <v>45502.680555555555</v>
      </c>
      <c r="CS4588" s="1"/>
      <c r="CT4588" t="s">
        <v>29712</v>
      </c>
      <c r="CU4588" t="s">
        <v>29712</v>
      </c>
      <c r="CV4588" t="s">
        <v>29713</v>
      </c>
      <c r="CW4588" t="s">
        <v>29713</v>
      </c>
      <c r="CX4588" s="3"/>
      <c r="CY4588" s="3"/>
      <c r="CZ4588">
        <v>1</v>
      </c>
      <c r="DA4588" t="s">
        <v>137</v>
      </c>
      <c r="DB4588" t="s">
        <v>137</v>
      </c>
      <c r="DC4588" t="s">
        <v>137</v>
      </c>
      <c r="DD4588" t="s">
        <v>137</v>
      </c>
      <c r="DE4588" t="s">
        <v>137</v>
      </c>
      <c r="DF4588" t="s">
        <v>29714</v>
      </c>
      <c r="DG4588" t="s">
        <v>137</v>
      </c>
      <c r="DH4588" t="s">
        <v>137</v>
      </c>
      <c r="DI4588" t="s">
        <v>137</v>
      </c>
      <c r="DJ4588" t="s">
        <v>137</v>
      </c>
      <c r="DK4588">
        <v>0</v>
      </c>
      <c r="DL4588" t="s">
        <v>209</v>
      </c>
      <c r="DM4588" t="s">
        <v>29715</v>
      </c>
      <c r="DN4588" t="s">
        <v>137</v>
      </c>
      <c r="DO4588" s="1">
        <v>45502.680555555555</v>
      </c>
      <c r="DP4588" s="1"/>
      <c r="DQ4588" t="s">
        <v>1709</v>
      </c>
      <c r="DR4588" t="s">
        <v>1710</v>
      </c>
      <c r="DS4588" t="s">
        <v>1711</v>
      </c>
      <c r="DT4588" t="s">
        <v>137</v>
      </c>
      <c r="DU4588" t="s">
        <v>137</v>
      </c>
      <c r="DV4588" t="s">
        <v>137</v>
      </c>
      <c r="DW4588" t="s">
        <v>137</v>
      </c>
      <c r="DX4588" t="s">
        <v>29716</v>
      </c>
      <c r="DY4588" t="s">
        <v>137</v>
      </c>
      <c r="DZ4588" t="s">
        <v>168</v>
      </c>
      <c r="EA4588" t="b">
        <v>0</v>
      </c>
      <c r="EB4588" t="s">
        <v>137</v>
      </c>
    </row>
    <row r="4589" spans="1:132" x14ac:dyDescent="0.25">
      <c r="A4589">
        <v>137921961</v>
      </c>
      <c r="B4589">
        <v>7455</v>
      </c>
      <c r="C4589" t="s">
        <v>192</v>
      </c>
      <c r="D4589" t="s">
        <v>29717</v>
      </c>
      <c r="E4589" t="s">
        <v>134</v>
      </c>
      <c r="F4589" t="s">
        <v>162</v>
      </c>
      <c r="G4589" t="s">
        <v>163</v>
      </c>
      <c r="H4589" t="s">
        <v>137</v>
      </c>
      <c r="I4589" t="s">
        <v>29718</v>
      </c>
      <c r="J4589" t="s">
        <v>139</v>
      </c>
      <c r="K4589" t="s">
        <v>140</v>
      </c>
      <c r="L4589" t="s">
        <v>141</v>
      </c>
      <c r="M4589" t="s">
        <v>137</v>
      </c>
      <c r="N4589" t="s">
        <v>1478</v>
      </c>
      <c r="O4589" t="s">
        <v>1478</v>
      </c>
      <c r="P4589" s="1"/>
      <c r="Q4589" s="1">
        <v>45502.500694444447</v>
      </c>
      <c r="R4589" s="1">
        <v>45502.500694444447</v>
      </c>
      <c r="S4589" s="1">
        <v>45502.506249999999</v>
      </c>
      <c r="T4589" s="1">
        <v>45502.506249999999</v>
      </c>
      <c r="U4589" t="s">
        <v>342</v>
      </c>
      <c r="V4589" t="s">
        <v>137</v>
      </c>
      <c r="W4589" t="s">
        <v>137</v>
      </c>
      <c r="X4589" t="s">
        <v>176</v>
      </c>
      <c r="Y4589" t="s">
        <v>199</v>
      </c>
      <c r="Z4589" t="s">
        <v>137</v>
      </c>
      <c r="AA4589" t="s">
        <v>137</v>
      </c>
      <c r="AB4589" t="s">
        <v>137</v>
      </c>
      <c r="AC4589" t="s">
        <v>137</v>
      </c>
      <c r="AD4589" s="2"/>
      <c r="AE4589" t="s">
        <v>137</v>
      </c>
      <c r="AF4589" t="s">
        <v>137</v>
      </c>
      <c r="AG4589" t="s">
        <v>137</v>
      </c>
      <c r="AH4589" t="s">
        <v>137</v>
      </c>
      <c r="AI4589" t="s">
        <v>137</v>
      </c>
      <c r="AJ4589" t="s">
        <v>137</v>
      </c>
      <c r="AK4589" t="s">
        <v>137</v>
      </c>
      <c r="AL4589" s="2"/>
      <c r="AM4589" t="s">
        <v>137</v>
      </c>
      <c r="AN4589" t="s">
        <v>137</v>
      </c>
      <c r="AO4589" t="s">
        <v>137</v>
      </c>
      <c r="AP4589" t="s">
        <v>137</v>
      </c>
      <c r="AQ4589" t="s">
        <v>137</v>
      </c>
      <c r="AR4589" t="s">
        <v>137</v>
      </c>
      <c r="AS4589" t="s">
        <v>137</v>
      </c>
      <c r="AT4589" t="s">
        <v>137</v>
      </c>
      <c r="AU4589" t="s">
        <v>137</v>
      </c>
      <c r="AV4589" t="s">
        <v>137</v>
      </c>
      <c r="AW4589" t="s">
        <v>137</v>
      </c>
      <c r="AX4589" t="s">
        <v>137</v>
      </c>
      <c r="AY4589" t="s">
        <v>137</v>
      </c>
      <c r="AZ4589" t="s">
        <v>137</v>
      </c>
      <c r="BA4589" t="s">
        <v>137</v>
      </c>
      <c r="BB4589" t="s">
        <v>137</v>
      </c>
      <c r="BC4589" t="s">
        <v>137</v>
      </c>
      <c r="BD4589" t="s">
        <v>137</v>
      </c>
      <c r="BE4589" t="s">
        <v>137</v>
      </c>
      <c r="BF4589" t="s">
        <v>137</v>
      </c>
      <c r="BG4589" t="s">
        <v>137</v>
      </c>
      <c r="BH4589" t="s">
        <v>137</v>
      </c>
      <c r="BI4589" t="s">
        <v>137</v>
      </c>
      <c r="BJ4589" t="s">
        <v>137</v>
      </c>
      <c r="BK4589" t="s">
        <v>137</v>
      </c>
      <c r="BL4589" t="s">
        <v>137</v>
      </c>
      <c r="BM4589" t="s">
        <v>137</v>
      </c>
      <c r="BN4589" t="s">
        <v>137</v>
      </c>
      <c r="BO4589" t="s">
        <v>137</v>
      </c>
      <c r="BP4589" t="s">
        <v>137</v>
      </c>
      <c r="BQ4589" t="s">
        <v>137</v>
      </c>
      <c r="BR4589" t="s">
        <v>137</v>
      </c>
      <c r="BS4589" t="s">
        <v>137</v>
      </c>
      <c r="BT4589" t="s">
        <v>137</v>
      </c>
      <c r="BU4589" t="s">
        <v>137</v>
      </c>
      <c r="BW4589" t="s">
        <v>137</v>
      </c>
      <c r="BX4589" t="s">
        <v>137</v>
      </c>
      <c r="BY4589" t="s">
        <v>137</v>
      </c>
      <c r="BZ4589" t="s">
        <v>137</v>
      </c>
      <c r="CA4589" t="s">
        <v>137</v>
      </c>
      <c r="CB4589" t="s">
        <v>137</v>
      </c>
      <c r="CC4589" t="s">
        <v>137</v>
      </c>
      <c r="CD4589" t="s">
        <v>137</v>
      </c>
      <c r="CE4589" t="s">
        <v>137</v>
      </c>
      <c r="CF4589" t="s">
        <v>137</v>
      </c>
      <c r="CG4589" t="s">
        <v>137</v>
      </c>
      <c r="CH4589" t="s">
        <v>137</v>
      </c>
      <c r="CI4589" t="s">
        <v>137</v>
      </c>
      <c r="CJ4589" t="s">
        <v>137</v>
      </c>
      <c r="CK4589" t="s">
        <v>137</v>
      </c>
      <c r="CL4589" t="s">
        <v>137</v>
      </c>
      <c r="CM4589" t="s">
        <v>137</v>
      </c>
      <c r="CN4589" t="s">
        <v>137</v>
      </c>
      <c r="CO4589" t="s">
        <v>137</v>
      </c>
      <c r="CP4589" t="s">
        <v>137</v>
      </c>
      <c r="CQ4589" s="1">
        <v>45502.506249999999</v>
      </c>
      <c r="CR4589" s="1">
        <v>45502.506249999999</v>
      </c>
      <c r="CS4589" s="1"/>
      <c r="CT4589" t="s">
        <v>5993</v>
      </c>
      <c r="CU4589" t="s">
        <v>5993</v>
      </c>
      <c r="CV4589" t="s">
        <v>1254</v>
      </c>
      <c r="CW4589" t="s">
        <v>1254</v>
      </c>
      <c r="CX4589" s="3"/>
      <c r="CY4589" s="3"/>
      <c r="DA4589" t="s">
        <v>137</v>
      </c>
      <c r="DB4589" t="s">
        <v>137</v>
      </c>
      <c r="DC4589" t="s">
        <v>137</v>
      </c>
      <c r="DD4589" t="s">
        <v>137</v>
      </c>
      <c r="DE4589" t="s">
        <v>137</v>
      </c>
      <c r="DF4589" t="s">
        <v>29719</v>
      </c>
      <c r="DG4589" t="s">
        <v>137</v>
      </c>
      <c r="DH4589" t="s">
        <v>137</v>
      </c>
      <c r="DI4589" t="s">
        <v>137</v>
      </c>
      <c r="DJ4589" t="s">
        <v>137</v>
      </c>
      <c r="DK4589">
        <v>0</v>
      </c>
      <c r="DL4589" t="s">
        <v>137</v>
      </c>
      <c r="DM4589" t="s">
        <v>137</v>
      </c>
      <c r="DN4589" t="s">
        <v>137</v>
      </c>
      <c r="DO4589" s="1">
        <v>45502.506249999999</v>
      </c>
      <c r="DP4589" s="1"/>
      <c r="DQ4589" t="s">
        <v>534</v>
      </c>
      <c r="DR4589" t="s">
        <v>535</v>
      </c>
      <c r="DS4589" t="s">
        <v>536</v>
      </c>
      <c r="DT4589" t="s">
        <v>137</v>
      </c>
      <c r="DU4589" t="s">
        <v>137</v>
      </c>
      <c r="DV4589" t="s">
        <v>137</v>
      </c>
      <c r="DW4589" t="s">
        <v>137</v>
      </c>
      <c r="DX4589" t="s">
        <v>137</v>
      </c>
      <c r="DY4589" t="s">
        <v>137</v>
      </c>
      <c r="DZ4589" t="s">
        <v>168</v>
      </c>
      <c r="EA4589" t="b">
        <v>0</v>
      </c>
      <c r="EB4589" t="s">
        <v>137</v>
      </c>
    </row>
    <row r="4590" spans="1:132" x14ac:dyDescent="0.25">
      <c r="A4590">
        <v>137917354</v>
      </c>
      <c r="B4590">
        <v>7454</v>
      </c>
      <c r="C4590" t="s">
        <v>192</v>
      </c>
      <c r="D4590" t="s">
        <v>193</v>
      </c>
      <c r="E4590" t="s">
        <v>134</v>
      </c>
      <c r="F4590" t="s">
        <v>135</v>
      </c>
      <c r="G4590" t="s">
        <v>194</v>
      </c>
      <c r="H4590" t="s">
        <v>195</v>
      </c>
      <c r="I4590" t="s">
        <v>196</v>
      </c>
      <c r="J4590" t="s">
        <v>13846</v>
      </c>
      <c r="K4590" t="s">
        <v>13847</v>
      </c>
      <c r="L4590" t="s">
        <v>13848</v>
      </c>
      <c r="M4590" t="s">
        <v>137</v>
      </c>
      <c r="N4590" t="s">
        <v>673</v>
      </c>
      <c r="O4590" t="s">
        <v>673</v>
      </c>
      <c r="P4590" s="1">
        <v>45502</v>
      </c>
      <c r="Q4590" s="1">
        <v>45502.480555555558</v>
      </c>
      <c r="R4590" s="1">
        <v>45502.480555555558</v>
      </c>
      <c r="S4590" s="1">
        <v>45505.630555555559</v>
      </c>
      <c r="T4590" s="1">
        <v>45505.630555555559</v>
      </c>
      <c r="U4590" t="s">
        <v>246</v>
      </c>
      <c r="V4590" t="s">
        <v>137</v>
      </c>
      <c r="W4590" t="s">
        <v>137</v>
      </c>
      <c r="X4590" t="s">
        <v>144</v>
      </c>
      <c r="Y4590" t="s">
        <v>199</v>
      </c>
      <c r="Z4590" t="s">
        <v>137</v>
      </c>
      <c r="AA4590" t="s">
        <v>137</v>
      </c>
      <c r="AB4590" t="s">
        <v>137</v>
      </c>
      <c r="AC4590" t="s">
        <v>137</v>
      </c>
      <c r="AD4590" s="2"/>
      <c r="AE4590" t="s">
        <v>137</v>
      </c>
      <c r="AF4590" t="s">
        <v>137</v>
      </c>
      <c r="AG4590" t="s">
        <v>137</v>
      </c>
      <c r="AH4590" t="s">
        <v>137</v>
      </c>
      <c r="AI4590" t="s">
        <v>137</v>
      </c>
      <c r="AJ4590" t="s">
        <v>137</v>
      </c>
      <c r="AK4590" t="s">
        <v>137</v>
      </c>
      <c r="AL4590" s="2"/>
      <c r="AM4590" t="s">
        <v>137</v>
      </c>
      <c r="AN4590" t="s">
        <v>137</v>
      </c>
      <c r="AO4590" t="s">
        <v>137</v>
      </c>
      <c r="AP4590" t="s">
        <v>137</v>
      </c>
      <c r="AQ4590" t="s">
        <v>137</v>
      </c>
      <c r="AR4590" t="s">
        <v>137</v>
      </c>
      <c r="AS4590" t="s">
        <v>137</v>
      </c>
      <c r="AT4590" t="s">
        <v>137</v>
      </c>
      <c r="AU4590" t="s">
        <v>137</v>
      </c>
      <c r="AV4590" t="s">
        <v>137</v>
      </c>
      <c r="AW4590" t="s">
        <v>874</v>
      </c>
      <c r="AX4590" t="s">
        <v>137</v>
      </c>
      <c r="AY4590" t="s">
        <v>137</v>
      </c>
      <c r="AZ4590" t="s">
        <v>137</v>
      </c>
      <c r="BA4590" t="s">
        <v>137</v>
      </c>
      <c r="BB4590" t="s">
        <v>137</v>
      </c>
      <c r="BC4590" t="s">
        <v>10915</v>
      </c>
      <c r="BD4590" t="s">
        <v>202</v>
      </c>
      <c r="BE4590" t="s">
        <v>29720</v>
      </c>
      <c r="BF4590" t="s">
        <v>10917</v>
      </c>
      <c r="BG4590" t="s">
        <v>137</v>
      </c>
      <c r="BH4590" t="s">
        <v>137</v>
      </c>
      <c r="BI4590" t="s">
        <v>137</v>
      </c>
      <c r="BJ4590" t="s">
        <v>137</v>
      </c>
      <c r="BK4590" t="s">
        <v>137</v>
      </c>
      <c r="BL4590" t="s">
        <v>137</v>
      </c>
      <c r="BM4590" t="s">
        <v>137</v>
      </c>
      <c r="BN4590" t="s">
        <v>137</v>
      </c>
      <c r="BO4590" t="s">
        <v>137</v>
      </c>
      <c r="BP4590" t="s">
        <v>137</v>
      </c>
      <c r="BQ4590" t="s">
        <v>137</v>
      </c>
      <c r="BR4590" t="s">
        <v>137</v>
      </c>
      <c r="BS4590" t="s">
        <v>137</v>
      </c>
      <c r="BT4590" t="s">
        <v>137</v>
      </c>
      <c r="BU4590" t="s">
        <v>137</v>
      </c>
      <c r="BW4590" t="s">
        <v>137</v>
      </c>
      <c r="BX4590" t="s">
        <v>137</v>
      </c>
      <c r="BY4590" t="s">
        <v>137</v>
      </c>
      <c r="BZ4590" t="s">
        <v>137</v>
      </c>
      <c r="CA4590" t="s">
        <v>137</v>
      </c>
      <c r="CB4590" t="s">
        <v>137</v>
      </c>
      <c r="CC4590" t="s">
        <v>137</v>
      </c>
      <c r="CD4590" t="s">
        <v>137</v>
      </c>
      <c r="CE4590" t="s">
        <v>137</v>
      </c>
      <c r="CF4590" t="s">
        <v>137</v>
      </c>
      <c r="CG4590" t="s">
        <v>137</v>
      </c>
      <c r="CH4590" t="s">
        <v>137</v>
      </c>
      <c r="CI4590" t="s">
        <v>137</v>
      </c>
      <c r="CJ4590" t="s">
        <v>137</v>
      </c>
      <c r="CK4590" t="s">
        <v>137</v>
      </c>
      <c r="CL4590" t="s">
        <v>137</v>
      </c>
      <c r="CM4590" t="s">
        <v>137</v>
      </c>
      <c r="CN4590" t="s">
        <v>137</v>
      </c>
      <c r="CO4590" t="s">
        <v>137</v>
      </c>
      <c r="CP4590" t="s">
        <v>137</v>
      </c>
      <c r="CQ4590" s="1">
        <v>45505.630555555559</v>
      </c>
      <c r="CR4590" s="1">
        <v>45505.630555555559</v>
      </c>
      <c r="CS4590" s="1"/>
      <c r="CT4590" t="s">
        <v>29721</v>
      </c>
      <c r="CU4590" t="s">
        <v>29722</v>
      </c>
      <c r="CV4590" t="s">
        <v>29723</v>
      </c>
      <c r="CW4590" t="s">
        <v>29724</v>
      </c>
      <c r="CX4590" s="3"/>
      <c r="CY4590" s="3"/>
      <c r="CZ4590">
        <v>1</v>
      </c>
      <c r="DA4590" t="s">
        <v>29725</v>
      </c>
      <c r="DB4590" t="s">
        <v>137</v>
      </c>
      <c r="DC4590" t="s">
        <v>137</v>
      </c>
      <c r="DD4590" t="s">
        <v>137</v>
      </c>
      <c r="DE4590" t="s">
        <v>137</v>
      </c>
      <c r="DF4590" t="s">
        <v>29726</v>
      </c>
      <c r="DG4590" t="s">
        <v>137</v>
      </c>
      <c r="DH4590" t="s">
        <v>137</v>
      </c>
      <c r="DI4590" t="s">
        <v>137</v>
      </c>
      <c r="DJ4590" t="s">
        <v>137</v>
      </c>
      <c r="DK4590">
        <v>0</v>
      </c>
      <c r="DL4590" t="s">
        <v>209</v>
      </c>
      <c r="DM4590" t="s">
        <v>29727</v>
      </c>
      <c r="DN4590" t="s">
        <v>137</v>
      </c>
      <c r="DO4590" s="1">
        <v>45505.630555555559</v>
      </c>
      <c r="DP4590" s="1"/>
      <c r="DQ4590" t="s">
        <v>13846</v>
      </c>
      <c r="DR4590" t="s">
        <v>13847</v>
      </c>
      <c r="DS4590" t="s">
        <v>13848</v>
      </c>
      <c r="DT4590" t="s">
        <v>137</v>
      </c>
      <c r="DU4590" t="s">
        <v>137</v>
      </c>
      <c r="DV4590" t="s">
        <v>137</v>
      </c>
      <c r="DW4590" t="s">
        <v>137</v>
      </c>
      <c r="DX4590" t="s">
        <v>137</v>
      </c>
      <c r="DY4590" t="s">
        <v>137</v>
      </c>
      <c r="DZ4590" t="s">
        <v>148</v>
      </c>
      <c r="EA4590" t="b">
        <v>0</v>
      </c>
      <c r="EB4590" t="s">
        <v>137</v>
      </c>
    </row>
    <row r="4591" spans="1:132" x14ac:dyDescent="0.25">
      <c r="A4591">
        <v>137909045</v>
      </c>
      <c r="B4591">
        <v>7453</v>
      </c>
      <c r="C4591" t="s">
        <v>192</v>
      </c>
      <c r="D4591" t="s">
        <v>29728</v>
      </c>
      <c r="E4591" t="s">
        <v>134</v>
      </c>
      <c r="F4591" t="s">
        <v>532</v>
      </c>
      <c r="G4591" t="s">
        <v>194</v>
      </c>
      <c r="H4591" t="s">
        <v>29729</v>
      </c>
      <c r="I4591" t="s">
        <v>29730</v>
      </c>
      <c r="J4591" t="s">
        <v>1465</v>
      </c>
      <c r="K4591" t="s">
        <v>1136</v>
      </c>
      <c r="L4591" t="s">
        <v>1466</v>
      </c>
      <c r="M4591" t="s">
        <v>137</v>
      </c>
      <c r="N4591" t="s">
        <v>23132</v>
      </c>
      <c r="O4591" t="s">
        <v>23132</v>
      </c>
      <c r="P4591" s="1"/>
      <c r="Q4591" s="1">
        <v>45502.445833333331</v>
      </c>
      <c r="R4591" s="1">
        <v>45502.445833333331</v>
      </c>
      <c r="S4591" s="1">
        <v>45575.463888888888</v>
      </c>
      <c r="T4591" s="1">
        <v>45575.463888888888</v>
      </c>
      <c r="U4591" t="s">
        <v>9223</v>
      </c>
      <c r="V4591" t="s">
        <v>137</v>
      </c>
      <c r="W4591" t="s">
        <v>137</v>
      </c>
      <c r="X4591" t="s">
        <v>185</v>
      </c>
      <c r="Y4591" t="s">
        <v>199</v>
      </c>
      <c r="Z4591" t="s">
        <v>137</v>
      </c>
      <c r="AA4591" t="s">
        <v>137</v>
      </c>
      <c r="AB4591" t="s">
        <v>137</v>
      </c>
      <c r="AC4591" t="s">
        <v>137</v>
      </c>
      <c r="AD4591" s="2"/>
      <c r="AE4591" t="s">
        <v>137</v>
      </c>
      <c r="AF4591" t="s">
        <v>137</v>
      </c>
      <c r="AG4591" t="s">
        <v>137</v>
      </c>
      <c r="AH4591" t="s">
        <v>137</v>
      </c>
      <c r="AI4591" t="s">
        <v>137</v>
      </c>
      <c r="AJ4591" t="s">
        <v>137</v>
      </c>
      <c r="AK4591" t="s">
        <v>137</v>
      </c>
      <c r="AL4591" s="2"/>
      <c r="AM4591" t="s">
        <v>137</v>
      </c>
      <c r="AN4591" t="s">
        <v>137</v>
      </c>
      <c r="AO4591" t="s">
        <v>137</v>
      </c>
      <c r="AP4591" t="s">
        <v>137</v>
      </c>
      <c r="AQ4591" t="s">
        <v>137</v>
      </c>
      <c r="AR4591" t="s">
        <v>137</v>
      </c>
      <c r="AS4591" t="s">
        <v>137</v>
      </c>
      <c r="AT4591" t="s">
        <v>137</v>
      </c>
      <c r="AU4591" t="s">
        <v>137</v>
      </c>
      <c r="AV4591" t="s">
        <v>137</v>
      </c>
      <c r="AW4591" t="s">
        <v>137</v>
      </c>
      <c r="AX4591" t="s">
        <v>137</v>
      </c>
      <c r="AY4591" t="s">
        <v>137</v>
      </c>
      <c r="AZ4591" t="s">
        <v>137</v>
      </c>
      <c r="BA4591" t="s">
        <v>137</v>
      </c>
      <c r="BB4591" t="s">
        <v>137</v>
      </c>
      <c r="BC4591" t="s">
        <v>137</v>
      </c>
      <c r="BD4591" t="s">
        <v>137</v>
      </c>
      <c r="BE4591" t="s">
        <v>137</v>
      </c>
      <c r="BF4591" t="s">
        <v>137</v>
      </c>
      <c r="BG4591" t="s">
        <v>137</v>
      </c>
      <c r="BH4591" t="s">
        <v>137</v>
      </c>
      <c r="BI4591" t="s">
        <v>137</v>
      </c>
      <c r="BJ4591" t="s">
        <v>137</v>
      </c>
      <c r="BK4591" t="s">
        <v>137</v>
      </c>
      <c r="BL4591" t="s">
        <v>137</v>
      </c>
      <c r="BM4591" t="s">
        <v>137</v>
      </c>
      <c r="BN4591" t="s">
        <v>137</v>
      </c>
      <c r="BO4591" t="s">
        <v>137</v>
      </c>
      <c r="BP4591" t="s">
        <v>137</v>
      </c>
      <c r="BQ4591" t="s">
        <v>137</v>
      </c>
      <c r="BR4591" t="s">
        <v>137</v>
      </c>
      <c r="BS4591" t="s">
        <v>137</v>
      </c>
      <c r="BT4591" t="s">
        <v>137</v>
      </c>
      <c r="BU4591" t="s">
        <v>137</v>
      </c>
      <c r="BW4591" t="s">
        <v>137</v>
      </c>
      <c r="BX4591" t="s">
        <v>137</v>
      </c>
      <c r="BY4591" t="s">
        <v>137</v>
      </c>
      <c r="BZ4591" t="s">
        <v>137</v>
      </c>
      <c r="CA4591" t="s">
        <v>137</v>
      </c>
      <c r="CB4591" t="s">
        <v>137</v>
      </c>
      <c r="CC4591" t="s">
        <v>137</v>
      </c>
      <c r="CD4591" t="s">
        <v>137</v>
      </c>
      <c r="CE4591" t="s">
        <v>137</v>
      </c>
      <c r="CF4591" t="s">
        <v>137</v>
      </c>
      <c r="CG4591" t="s">
        <v>137</v>
      </c>
      <c r="CH4591" t="s">
        <v>137</v>
      </c>
      <c r="CI4591" t="s">
        <v>137</v>
      </c>
      <c r="CJ4591" t="s">
        <v>137</v>
      </c>
      <c r="CK4591" t="s">
        <v>137</v>
      </c>
      <c r="CL4591" t="s">
        <v>137</v>
      </c>
      <c r="CM4591" t="s">
        <v>137</v>
      </c>
      <c r="CN4591" t="s">
        <v>137</v>
      </c>
      <c r="CO4591" t="s">
        <v>137</v>
      </c>
      <c r="CP4591" t="s">
        <v>137</v>
      </c>
      <c r="CQ4591" s="1">
        <v>45575.463888888888</v>
      </c>
      <c r="CR4591" s="1">
        <v>45575.463888888888</v>
      </c>
      <c r="CS4591" s="1">
        <v>45575.463888888888</v>
      </c>
      <c r="CT4591" t="s">
        <v>6031</v>
      </c>
      <c r="CU4591" t="s">
        <v>6031</v>
      </c>
      <c r="CV4591" t="s">
        <v>29731</v>
      </c>
      <c r="CW4591" t="s">
        <v>29732</v>
      </c>
      <c r="CX4591" s="3"/>
      <c r="CY4591" s="3"/>
      <c r="CZ4591">
        <v>1</v>
      </c>
      <c r="DA4591" t="s">
        <v>137</v>
      </c>
      <c r="DB4591" t="s">
        <v>137</v>
      </c>
      <c r="DC4591" t="s">
        <v>137</v>
      </c>
      <c r="DD4591" t="s">
        <v>137</v>
      </c>
      <c r="DE4591" t="s">
        <v>137</v>
      </c>
      <c r="DF4591" t="s">
        <v>29733</v>
      </c>
      <c r="DG4591" t="s">
        <v>900</v>
      </c>
      <c r="DH4591" t="s">
        <v>6859</v>
      </c>
      <c r="DI4591" t="s">
        <v>137</v>
      </c>
      <c r="DJ4591" t="s">
        <v>137</v>
      </c>
      <c r="DK4591">
        <v>0</v>
      </c>
      <c r="DL4591" t="s">
        <v>137</v>
      </c>
      <c r="DM4591" t="s">
        <v>137</v>
      </c>
      <c r="DN4591" t="s">
        <v>137</v>
      </c>
      <c r="DO4591" s="1">
        <v>45575.463888888888</v>
      </c>
      <c r="DP4591" s="1"/>
      <c r="DQ4591" t="s">
        <v>1490</v>
      </c>
      <c r="DR4591" t="s">
        <v>1491</v>
      </c>
      <c r="DS4591" t="s">
        <v>1492</v>
      </c>
      <c r="DT4591" t="s">
        <v>137</v>
      </c>
      <c r="DU4591" t="s">
        <v>137</v>
      </c>
      <c r="DV4591" t="s">
        <v>137</v>
      </c>
      <c r="DW4591" t="s">
        <v>137</v>
      </c>
      <c r="DX4591" t="s">
        <v>23292</v>
      </c>
      <c r="DY4591" t="s">
        <v>137</v>
      </c>
      <c r="DZ4591" t="s">
        <v>168</v>
      </c>
      <c r="EA4591" t="b">
        <v>0</v>
      </c>
      <c r="EB4591" t="s">
        <v>137</v>
      </c>
    </row>
    <row r="4592" spans="1:132" x14ac:dyDescent="0.25">
      <c r="A4592">
        <v>137907113</v>
      </c>
      <c r="B4592">
        <v>7452</v>
      </c>
      <c r="C4592" t="s">
        <v>192</v>
      </c>
      <c r="D4592" t="s">
        <v>29734</v>
      </c>
      <c r="E4592" t="s">
        <v>134</v>
      </c>
      <c r="F4592" t="s">
        <v>162</v>
      </c>
      <c r="G4592" t="s">
        <v>163</v>
      </c>
      <c r="H4592" t="s">
        <v>137</v>
      </c>
      <c r="I4592" t="s">
        <v>29735</v>
      </c>
      <c r="J4592" t="s">
        <v>1709</v>
      </c>
      <c r="K4592" t="s">
        <v>1710</v>
      </c>
      <c r="L4592" t="s">
        <v>1711</v>
      </c>
      <c r="M4592" t="s">
        <v>137</v>
      </c>
      <c r="N4592" t="s">
        <v>9495</v>
      </c>
      <c r="O4592" t="s">
        <v>9495</v>
      </c>
      <c r="P4592" s="1"/>
      <c r="Q4592" s="1">
        <v>45502.4375</v>
      </c>
      <c r="R4592" s="1">
        <v>45502.4375</v>
      </c>
      <c r="S4592" s="1">
        <v>45502.684027777781</v>
      </c>
      <c r="T4592" s="1">
        <v>45502.684027777781</v>
      </c>
      <c r="U4592" t="s">
        <v>431</v>
      </c>
      <c r="V4592" t="s">
        <v>137</v>
      </c>
      <c r="W4592" t="s">
        <v>137</v>
      </c>
      <c r="X4592" t="s">
        <v>432</v>
      </c>
      <c r="Y4592" t="s">
        <v>137</v>
      </c>
      <c r="Z4592" t="s">
        <v>137</v>
      </c>
      <c r="AA4592" t="s">
        <v>137</v>
      </c>
      <c r="AB4592" t="s">
        <v>137</v>
      </c>
      <c r="AC4592" t="s">
        <v>137</v>
      </c>
      <c r="AD4592" s="2"/>
      <c r="AE4592" t="s">
        <v>137</v>
      </c>
      <c r="AF4592" t="s">
        <v>137</v>
      </c>
      <c r="AG4592" t="s">
        <v>137</v>
      </c>
      <c r="AH4592" t="s">
        <v>137</v>
      </c>
      <c r="AI4592" t="s">
        <v>137</v>
      </c>
      <c r="AJ4592" t="s">
        <v>137</v>
      </c>
      <c r="AK4592" t="s">
        <v>137</v>
      </c>
      <c r="AL4592" s="2"/>
      <c r="AM4592" t="s">
        <v>137</v>
      </c>
      <c r="AN4592" t="s">
        <v>137</v>
      </c>
      <c r="AO4592" t="s">
        <v>137</v>
      </c>
      <c r="AP4592" t="s">
        <v>137</v>
      </c>
      <c r="AQ4592" t="s">
        <v>137</v>
      </c>
      <c r="AR4592" t="s">
        <v>137</v>
      </c>
      <c r="AS4592" t="s">
        <v>137</v>
      </c>
      <c r="AT4592" t="s">
        <v>137</v>
      </c>
      <c r="AU4592" t="s">
        <v>137</v>
      </c>
      <c r="AV4592" t="s">
        <v>137</v>
      </c>
      <c r="AW4592" t="s">
        <v>137</v>
      </c>
      <c r="AX4592" t="s">
        <v>137</v>
      </c>
      <c r="AY4592" t="s">
        <v>137</v>
      </c>
      <c r="AZ4592" t="s">
        <v>137</v>
      </c>
      <c r="BA4592" t="s">
        <v>137</v>
      </c>
      <c r="BB4592" t="s">
        <v>137</v>
      </c>
      <c r="BC4592" t="s">
        <v>137</v>
      </c>
      <c r="BD4592" t="s">
        <v>137</v>
      </c>
      <c r="BE4592" t="s">
        <v>137</v>
      </c>
      <c r="BF4592" t="s">
        <v>137</v>
      </c>
      <c r="BG4592" t="s">
        <v>137</v>
      </c>
      <c r="BH4592" t="s">
        <v>137</v>
      </c>
      <c r="BI4592" t="s">
        <v>137</v>
      </c>
      <c r="BJ4592" t="s">
        <v>137</v>
      </c>
      <c r="BK4592" t="s">
        <v>137</v>
      </c>
      <c r="BL4592" t="s">
        <v>137</v>
      </c>
      <c r="BM4592" t="s">
        <v>137</v>
      </c>
      <c r="BN4592" t="s">
        <v>137</v>
      </c>
      <c r="BO4592" t="s">
        <v>137</v>
      </c>
      <c r="BP4592" t="s">
        <v>137</v>
      </c>
      <c r="BQ4592" t="s">
        <v>137</v>
      </c>
      <c r="BR4592" t="s">
        <v>137</v>
      </c>
      <c r="BS4592" t="s">
        <v>137</v>
      </c>
      <c r="BT4592" t="s">
        <v>137</v>
      </c>
      <c r="BU4592" t="s">
        <v>137</v>
      </c>
      <c r="BW4592" t="s">
        <v>137</v>
      </c>
      <c r="BX4592" t="s">
        <v>137</v>
      </c>
      <c r="BY4592" t="s">
        <v>137</v>
      </c>
      <c r="BZ4592" t="s">
        <v>137</v>
      </c>
      <c r="CA4592" t="s">
        <v>137</v>
      </c>
      <c r="CB4592" t="s">
        <v>137</v>
      </c>
      <c r="CC4592" t="s">
        <v>137</v>
      </c>
      <c r="CD4592" t="s">
        <v>137</v>
      </c>
      <c r="CE4592" t="s">
        <v>137</v>
      </c>
      <c r="CF4592" t="s">
        <v>137</v>
      </c>
      <c r="CG4592" t="s">
        <v>137</v>
      </c>
      <c r="CH4592" t="s">
        <v>137</v>
      </c>
      <c r="CI4592" t="s">
        <v>137</v>
      </c>
      <c r="CJ4592" t="s">
        <v>137</v>
      </c>
      <c r="CK4592" t="s">
        <v>137</v>
      </c>
      <c r="CL4592" t="s">
        <v>137</v>
      </c>
      <c r="CM4592" t="s">
        <v>137</v>
      </c>
      <c r="CN4592" t="s">
        <v>137</v>
      </c>
      <c r="CO4592" t="s">
        <v>137</v>
      </c>
      <c r="CP4592" t="s">
        <v>137</v>
      </c>
      <c r="CQ4592" s="1">
        <v>45502.684027777781</v>
      </c>
      <c r="CR4592" s="1">
        <v>45502.684027777781</v>
      </c>
      <c r="CS4592" s="1"/>
      <c r="CT4592" t="s">
        <v>137</v>
      </c>
      <c r="CU4592" t="s">
        <v>137</v>
      </c>
      <c r="CV4592" t="s">
        <v>29736</v>
      </c>
      <c r="CW4592" t="s">
        <v>29736</v>
      </c>
      <c r="CX4592" s="3"/>
      <c r="CY4592" s="3"/>
      <c r="CZ4592">
        <v>1</v>
      </c>
      <c r="DA4592" t="s">
        <v>137</v>
      </c>
      <c r="DB4592" t="s">
        <v>137</v>
      </c>
      <c r="DC4592" t="s">
        <v>137</v>
      </c>
      <c r="DD4592" t="s">
        <v>137</v>
      </c>
      <c r="DE4592" t="s">
        <v>137</v>
      </c>
      <c r="DF4592" t="s">
        <v>137</v>
      </c>
      <c r="DG4592" t="s">
        <v>137</v>
      </c>
      <c r="DH4592" t="s">
        <v>137</v>
      </c>
      <c r="DI4592" t="s">
        <v>137</v>
      </c>
      <c r="DJ4592" t="s">
        <v>137</v>
      </c>
      <c r="DK4592">
        <v>0</v>
      </c>
      <c r="DL4592" t="s">
        <v>209</v>
      </c>
      <c r="DM4592" t="s">
        <v>137</v>
      </c>
      <c r="DN4592" t="s">
        <v>137</v>
      </c>
      <c r="DO4592" s="1">
        <v>45502.684027777781</v>
      </c>
      <c r="DP4592" s="1"/>
      <c r="DQ4592" t="s">
        <v>1709</v>
      </c>
      <c r="DR4592" t="s">
        <v>1710</v>
      </c>
      <c r="DS4592" t="s">
        <v>1711</v>
      </c>
      <c r="DT4592" t="s">
        <v>137</v>
      </c>
      <c r="DU4592" t="s">
        <v>137</v>
      </c>
      <c r="DV4592" t="s">
        <v>137</v>
      </c>
      <c r="DW4592" t="s">
        <v>137</v>
      </c>
      <c r="DX4592" t="s">
        <v>137</v>
      </c>
      <c r="DY4592" t="s">
        <v>137</v>
      </c>
      <c r="DZ4592" t="s">
        <v>168</v>
      </c>
      <c r="EA4592" t="b">
        <v>0</v>
      </c>
      <c r="EB4592" t="s">
        <v>137</v>
      </c>
    </row>
    <row r="4593" spans="1:132" x14ac:dyDescent="0.25">
      <c r="A4593">
        <v>137905639</v>
      </c>
      <c r="B4593">
        <v>7451</v>
      </c>
      <c r="C4593" t="s">
        <v>192</v>
      </c>
      <c r="D4593" t="s">
        <v>474</v>
      </c>
      <c r="E4593" t="s">
        <v>134</v>
      </c>
      <c r="F4593" t="s">
        <v>135</v>
      </c>
      <c r="G4593" t="s">
        <v>163</v>
      </c>
      <c r="H4593" t="s">
        <v>137</v>
      </c>
      <c r="I4593" t="s">
        <v>475</v>
      </c>
      <c r="J4593" t="s">
        <v>1709</v>
      </c>
      <c r="K4593" t="s">
        <v>1710</v>
      </c>
      <c r="L4593" t="s">
        <v>1711</v>
      </c>
      <c r="M4593" t="s">
        <v>137</v>
      </c>
      <c r="N4593" t="s">
        <v>11021</v>
      </c>
      <c r="O4593" t="s">
        <v>11021</v>
      </c>
      <c r="P4593" s="1">
        <v>45502</v>
      </c>
      <c r="Q4593" s="1">
        <v>45502.431250000001</v>
      </c>
      <c r="R4593" s="1">
        <v>45502.431250000001</v>
      </c>
      <c r="S4593" s="1">
        <v>45505.434027777781</v>
      </c>
      <c r="T4593" s="1">
        <v>45505.434027777781</v>
      </c>
      <c r="U4593" t="s">
        <v>28347</v>
      </c>
      <c r="V4593" t="s">
        <v>137</v>
      </c>
      <c r="W4593" t="s">
        <v>137</v>
      </c>
      <c r="X4593" t="s">
        <v>144</v>
      </c>
      <c r="Y4593" t="s">
        <v>2572</v>
      </c>
      <c r="Z4593" t="s">
        <v>137</v>
      </c>
      <c r="AA4593" t="s">
        <v>232</v>
      </c>
      <c r="AB4593" t="s">
        <v>137</v>
      </c>
      <c r="AC4593" t="s">
        <v>137</v>
      </c>
      <c r="AD4593" s="2"/>
      <c r="AE4593" t="s">
        <v>137</v>
      </c>
      <c r="AF4593" t="s">
        <v>137</v>
      </c>
      <c r="AG4593" t="s">
        <v>137</v>
      </c>
      <c r="AH4593" t="s">
        <v>137</v>
      </c>
      <c r="AI4593" t="s">
        <v>137</v>
      </c>
      <c r="AJ4593" t="s">
        <v>137</v>
      </c>
      <c r="AK4593" t="s">
        <v>137</v>
      </c>
      <c r="AL4593" s="2"/>
      <c r="AM4593" t="s">
        <v>137</v>
      </c>
      <c r="AN4593" t="s">
        <v>137</v>
      </c>
      <c r="AO4593" t="s">
        <v>137</v>
      </c>
      <c r="AP4593" t="s">
        <v>137</v>
      </c>
      <c r="AQ4593" t="s">
        <v>137</v>
      </c>
      <c r="AR4593" t="s">
        <v>137</v>
      </c>
      <c r="AS4593" t="s">
        <v>137</v>
      </c>
      <c r="AT4593" t="s">
        <v>137</v>
      </c>
      <c r="AU4593" t="s">
        <v>137</v>
      </c>
      <c r="AV4593" t="s">
        <v>29737</v>
      </c>
      <c r="AW4593" t="s">
        <v>137</v>
      </c>
      <c r="AX4593" t="s">
        <v>137</v>
      </c>
      <c r="AY4593" t="s">
        <v>137</v>
      </c>
      <c r="AZ4593" t="s">
        <v>137</v>
      </c>
      <c r="BA4593" t="s">
        <v>137</v>
      </c>
      <c r="BB4593" t="s">
        <v>137</v>
      </c>
      <c r="BC4593" t="s">
        <v>137</v>
      </c>
      <c r="BD4593" t="s">
        <v>137</v>
      </c>
      <c r="BE4593" t="s">
        <v>137</v>
      </c>
      <c r="BF4593" t="s">
        <v>137</v>
      </c>
      <c r="BG4593" t="s">
        <v>137</v>
      </c>
      <c r="BH4593" t="s">
        <v>137</v>
      </c>
      <c r="BI4593" t="s">
        <v>137</v>
      </c>
      <c r="BJ4593" t="s">
        <v>137</v>
      </c>
      <c r="BK4593" t="s">
        <v>137</v>
      </c>
      <c r="BL4593" t="s">
        <v>137</v>
      </c>
      <c r="BM4593" t="s">
        <v>137</v>
      </c>
      <c r="BN4593" t="s">
        <v>137</v>
      </c>
      <c r="BO4593" t="s">
        <v>137</v>
      </c>
      <c r="BP4593" t="s">
        <v>137</v>
      </c>
      <c r="BQ4593" t="s">
        <v>137</v>
      </c>
      <c r="BR4593" t="s">
        <v>137</v>
      </c>
      <c r="BS4593" t="s">
        <v>137</v>
      </c>
      <c r="BT4593" t="s">
        <v>137</v>
      </c>
      <c r="BU4593" t="s">
        <v>137</v>
      </c>
      <c r="BW4593" t="s">
        <v>137</v>
      </c>
      <c r="BX4593" t="s">
        <v>137</v>
      </c>
      <c r="BY4593" t="s">
        <v>137</v>
      </c>
      <c r="BZ4593" t="s">
        <v>137</v>
      </c>
      <c r="CA4593" t="s">
        <v>137</v>
      </c>
      <c r="CB4593" t="s">
        <v>137</v>
      </c>
      <c r="CC4593" t="s">
        <v>137</v>
      </c>
      <c r="CD4593" t="s">
        <v>137</v>
      </c>
      <c r="CE4593" t="s">
        <v>137</v>
      </c>
      <c r="CF4593" t="s">
        <v>137</v>
      </c>
      <c r="CG4593" t="s">
        <v>137</v>
      </c>
      <c r="CH4593" t="s">
        <v>137</v>
      </c>
      <c r="CI4593" t="s">
        <v>137</v>
      </c>
      <c r="CJ4593" t="s">
        <v>137</v>
      </c>
      <c r="CK4593" t="s">
        <v>137</v>
      </c>
      <c r="CL4593" t="s">
        <v>137</v>
      </c>
      <c r="CM4593" t="s">
        <v>137</v>
      </c>
      <c r="CN4593" t="s">
        <v>137</v>
      </c>
      <c r="CO4593" t="s">
        <v>137</v>
      </c>
      <c r="CP4593" t="s">
        <v>137</v>
      </c>
      <c r="CQ4593" s="1">
        <v>45505.434027777781</v>
      </c>
      <c r="CR4593" s="1">
        <v>45505.434027777781</v>
      </c>
      <c r="CS4593" s="1"/>
      <c r="CT4593" t="s">
        <v>137</v>
      </c>
      <c r="CU4593" t="s">
        <v>137</v>
      </c>
      <c r="CV4593" t="s">
        <v>29738</v>
      </c>
      <c r="CW4593" t="s">
        <v>29739</v>
      </c>
      <c r="CX4593" s="3"/>
      <c r="CY4593" s="3"/>
      <c r="CZ4593">
        <v>1</v>
      </c>
      <c r="DA4593" t="s">
        <v>29740</v>
      </c>
      <c r="DB4593" t="s">
        <v>137</v>
      </c>
      <c r="DC4593" t="s">
        <v>137</v>
      </c>
      <c r="DD4593" t="s">
        <v>137</v>
      </c>
      <c r="DE4593" t="s">
        <v>137</v>
      </c>
      <c r="DF4593" t="s">
        <v>137</v>
      </c>
      <c r="DG4593" t="s">
        <v>137</v>
      </c>
      <c r="DH4593" t="s">
        <v>137</v>
      </c>
      <c r="DI4593" t="s">
        <v>137</v>
      </c>
      <c r="DJ4593" t="s">
        <v>137</v>
      </c>
      <c r="DK4593">
        <v>0</v>
      </c>
      <c r="DL4593" t="s">
        <v>209</v>
      </c>
      <c r="DM4593" t="s">
        <v>29741</v>
      </c>
      <c r="DN4593" t="s">
        <v>137</v>
      </c>
      <c r="DO4593" s="1">
        <v>45505.434027777781</v>
      </c>
      <c r="DP4593" s="1"/>
      <c r="DQ4593" t="s">
        <v>1709</v>
      </c>
      <c r="DR4593" t="s">
        <v>1710</v>
      </c>
      <c r="DS4593" t="s">
        <v>1711</v>
      </c>
      <c r="DT4593" t="s">
        <v>137</v>
      </c>
      <c r="DU4593" t="s">
        <v>137</v>
      </c>
      <c r="DV4593" t="s">
        <v>140</v>
      </c>
      <c r="DW4593" t="s">
        <v>137</v>
      </c>
      <c r="DX4593" t="s">
        <v>3518</v>
      </c>
      <c r="DY4593" t="s">
        <v>137</v>
      </c>
      <c r="DZ4593" t="s">
        <v>148</v>
      </c>
      <c r="EA4593" t="b">
        <v>0</v>
      </c>
      <c r="EB4593" t="s">
        <v>137</v>
      </c>
    </row>
    <row r="4594" spans="1:132" x14ac:dyDescent="0.25">
      <c r="A4594">
        <v>137903583</v>
      </c>
      <c r="B4594">
        <v>7450</v>
      </c>
      <c r="C4594" t="s">
        <v>192</v>
      </c>
      <c r="D4594" t="s">
        <v>29742</v>
      </c>
      <c r="E4594" t="s">
        <v>134</v>
      </c>
      <c r="F4594" t="s">
        <v>162</v>
      </c>
      <c r="G4594" t="s">
        <v>163</v>
      </c>
      <c r="H4594" t="s">
        <v>137</v>
      </c>
      <c r="I4594" t="s">
        <v>29743</v>
      </c>
      <c r="J4594" t="s">
        <v>13846</v>
      </c>
      <c r="K4594" t="s">
        <v>13847</v>
      </c>
      <c r="L4594" t="s">
        <v>13848</v>
      </c>
      <c r="M4594" t="s">
        <v>137</v>
      </c>
      <c r="N4594" t="s">
        <v>1244</v>
      </c>
      <c r="O4594" t="s">
        <v>1244</v>
      </c>
      <c r="P4594" s="1"/>
      <c r="Q4594" s="1">
        <v>45502.421527777777</v>
      </c>
      <c r="R4594" s="1">
        <v>45502.421527777777</v>
      </c>
      <c r="S4594" s="1">
        <v>45520.413888888892</v>
      </c>
      <c r="T4594" s="1">
        <v>45520.413888888892</v>
      </c>
      <c r="U4594" t="s">
        <v>850</v>
      </c>
      <c r="V4594" t="s">
        <v>137</v>
      </c>
      <c r="W4594" t="s">
        <v>137</v>
      </c>
      <c r="X4594" t="s">
        <v>176</v>
      </c>
      <c r="Y4594" t="s">
        <v>137</v>
      </c>
      <c r="Z4594" t="s">
        <v>137</v>
      </c>
      <c r="AA4594" t="s">
        <v>137</v>
      </c>
      <c r="AB4594" t="s">
        <v>137</v>
      </c>
      <c r="AC4594" t="s">
        <v>137</v>
      </c>
      <c r="AD4594" s="2"/>
      <c r="AE4594" t="s">
        <v>137</v>
      </c>
      <c r="AF4594" t="s">
        <v>137</v>
      </c>
      <c r="AG4594" t="s">
        <v>137</v>
      </c>
      <c r="AH4594" t="s">
        <v>137</v>
      </c>
      <c r="AI4594" t="s">
        <v>137</v>
      </c>
      <c r="AJ4594" t="s">
        <v>137</v>
      </c>
      <c r="AK4594" t="s">
        <v>137</v>
      </c>
      <c r="AL4594" s="2"/>
      <c r="AM4594" t="s">
        <v>137</v>
      </c>
      <c r="AN4594" t="s">
        <v>137</v>
      </c>
      <c r="AO4594" t="s">
        <v>137</v>
      </c>
      <c r="AP4594" t="s">
        <v>137</v>
      </c>
      <c r="AQ4594" t="s">
        <v>137</v>
      </c>
      <c r="AR4594" t="s">
        <v>137</v>
      </c>
      <c r="AS4594" t="s">
        <v>137</v>
      </c>
      <c r="AT4594" t="s">
        <v>137</v>
      </c>
      <c r="AU4594" t="s">
        <v>137</v>
      </c>
      <c r="AV4594" t="s">
        <v>137</v>
      </c>
      <c r="AW4594" t="s">
        <v>137</v>
      </c>
      <c r="AX4594" t="s">
        <v>137</v>
      </c>
      <c r="AY4594" t="s">
        <v>137</v>
      </c>
      <c r="AZ4594" t="s">
        <v>137</v>
      </c>
      <c r="BA4594" t="s">
        <v>137</v>
      </c>
      <c r="BB4594" t="s">
        <v>137</v>
      </c>
      <c r="BC4594" t="s">
        <v>137</v>
      </c>
      <c r="BD4594" t="s">
        <v>137</v>
      </c>
      <c r="BE4594" t="s">
        <v>137</v>
      </c>
      <c r="BF4594" t="s">
        <v>137</v>
      </c>
      <c r="BG4594" t="s">
        <v>137</v>
      </c>
      <c r="BH4594" t="s">
        <v>137</v>
      </c>
      <c r="BI4594" t="s">
        <v>137</v>
      </c>
      <c r="BJ4594" t="s">
        <v>137</v>
      </c>
      <c r="BK4594" t="s">
        <v>137</v>
      </c>
      <c r="BL4594" t="s">
        <v>137</v>
      </c>
      <c r="BM4594" t="s">
        <v>137</v>
      </c>
      <c r="BN4594" t="s">
        <v>137</v>
      </c>
      <c r="BO4594" t="s">
        <v>137</v>
      </c>
      <c r="BP4594" t="s">
        <v>137</v>
      </c>
      <c r="BQ4594" t="s">
        <v>137</v>
      </c>
      <c r="BR4594" t="s">
        <v>137</v>
      </c>
      <c r="BS4594" t="s">
        <v>137</v>
      </c>
      <c r="BT4594" t="s">
        <v>137</v>
      </c>
      <c r="BU4594" t="s">
        <v>137</v>
      </c>
      <c r="BW4594" t="s">
        <v>137</v>
      </c>
      <c r="BX4594" t="s">
        <v>137</v>
      </c>
      <c r="BY4594" t="s">
        <v>137</v>
      </c>
      <c r="BZ4594" t="s">
        <v>137</v>
      </c>
      <c r="CA4594" t="s">
        <v>137</v>
      </c>
      <c r="CB4594" t="s">
        <v>137</v>
      </c>
      <c r="CC4594" t="s">
        <v>137</v>
      </c>
      <c r="CD4594" t="s">
        <v>137</v>
      </c>
      <c r="CE4594" t="s">
        <v>137</v>
      </c>
      <c r="CF4594" t="s">
        <v>137</v>
      </c>
      <c r="CG4594" t="s">
        <v>137</v>
      </c>
      <c r="CH4594" t="s">
        <v>137</v>
      </c>
      <c r="CI4594" t="s">
        <v>137</v>
      </c>
      <c r="CJ4594" t="s">
        <v>137</v>
      </c>
      <c r="CK4594" t="s">
        <v>137</v>
      </c>
      <c r="CL4594" t="s">
        <v>137</v>
      </c>
      <c r="CM4594" t="s">
        <v>137</v>
      </c>
      <c r="CN4594" t="s">
        <v>137</v>
      </c>
      <c r="CO4594" t="s">
        <v>137</v>
      </c>
      <c r="CP4594" t="s">
        <v>137</v>
      </c>
      <c r="CQ4594" s="1">
        <v>45520.413888888892</v>
      </c>
      <c r="CR4594" s="1">
        <v>45520.413888888892</v>
      </c>
      <c r="CS4594" s="1"/>
      <c r="CT4594" t="s">
        <v>29744</v>
      </c>
      <c r="CU4594" t="s">
        <v>29745</v>
      </c>
      <c r="CV4594" t="s">
        <v>29746</v>
      </c>
      <c r="CW4594" t="s">
        <v>29747</v>
      </c>
      <c r="CX4594" s="3"/>
      <c r="CY4594" s="3"/>
      <c r="CZ4594">
        <v>1</v>
      </c>
      <c r="DA4594" t="s">
        <v>137</v>
      </c>
      <c r="DB4594" t="s">
        <v>137</v>
      </c>
      <c r="DC4594" t="s">
        <v>137</v>
      </c>
      <c r="DD4594" t="s">
        <v>137</v>
      </c>
      <c r="DE4594" t="s">
        <v>137</v>
      </c>
      <c r="DF4594" t="s">
        <v>29748</v>
      </c>
      <c r="DG4594" t="s">
        <v>900</v>
      </c>
      <c r="DH4594" t="s">
        <v>15095</v>
      </c>
      <c r="DI4594" t="s">
        <v>137</v>
      </c>
      <c r="DJ4594" t="s">
        <v>137</v>
      </c>
      <c r="DK4594">
        <v>0</v>
      </c>
      <c r="DL4594" t="s">
        <v>209</v>
      </c>
      <c r="DM4594" t="s">
        <v>29749</v>
      </c>
      <c r="DN4594" t="s">
        <v>137</v>
      </c>
      <c r="DO4594" s="1">
        <v>45520.413888888892</v>
      </c>
      <c r="DP4594" s="1"/>
      <c r="DQ4594" t="s">
        <v>13846</v>
      </c>
      <c r="DR4594" t="s">
        <v>13847</v>
      </c>
      <c r="DS4594" t="s">
        <v>13848</v>
      </c>
      <c r="DT4594" t="s">
        <v>137</v>
      </c>
      <c r="DU4594" t="s">
        <v>137</v>
      </c>
      <c r="DV4594" t="s">
        <v>137</v>
      </c>
      <c r="DW4594" t="s">
        <v>137</v>
      </c>
      <c r="DX4594" t="s">
        <v>137</v>
      </c>
      <c r="DY4594" t="s">
        <v>137</v>
      </c>
      <c r="DZ4594" t="s">
        <v>168</v>
      </c>
      <c r="EA4594" t="b">
        <v>0</v>
      </c>
      <c r="EB4594" t="s">
        <v>137</v>
      </c>
    </row>
    <row r="4595" spans="1:132" x14ac:dyDescent="0.25">
      <c r="A4595">
        <v>137896333</v>
      </c>
      <c r="B4595">
        <v>7449</v>
      </c>
      <c r="C4595" t="s">
        <v>192</v>
      </c>
      <c r="D4595" t="s">
        <v>29750</v>
      </c>
      <c r="E4595" t="s">
        <v>134</v>
      </c>
      <c r="F4595" t="s">
        <v>162</v>
      </c>
      <c r="G4595" t="s">
        <v>163</v>
      </c>
      <c r="H4595" t="s">
        <v>137</v>
      </c>
      <c r="I4595" t="s">
        <v>29751</v>
      </c>
      <c r="J4595" t="s">
        <v>13846</v>
      </c>
      <c r="K4595" t="s">
        <v>13847</v>
      </c>
      <c r="L4595" t="s">
        <v>13848</v>
      </c>
      <c r="M4595" t="s">
        <v>137</v>
      </c>
      <c r="N4595" t="s">
        <v>295</v>
      </c>
      <c r="O4595" t="s">
        <v>295</v>
      </c>
      <c r="P4595" s="1"/>
      <c r="Q4595" s="1">
        <v>45502.380555555559</v>
      </c>
      <c r="R4595" s="1">
        <v>45502.380555555559</v>
      </c>
      <c r="S4595" s="1">
        <v>45505.581944444442</v>
      </c>
      <c r="T4595" s="1">
        <v>45505.581944444442</v>
      </c>
      <c r="U4595" t="s">
        <v>342</v>
      </c>
      <c r="V4595" t="s">
        <v>137</v>
      </c>
      <c r="W4595" t="s">
        <v>137</v>
      </c>
      <c r="X4595" t="s">
        <v>176</v>
      </c>
      <c r="Y4595" t="s">
        <v>199</v>
      </c>
      <c r="Z4595" t="s">
        <v>137</v>
      </c>
      <c r="AA4595" t="s">
        <v>137</v>
      </c>
      <c r="AB4595" t="s">
        <v>137</v>
      </c>
      <c r="AC4595" t="s">
        <v>137</v>
      </c>
      <c r="AD4595" s="2"/>
      <c r="AE4595" t="s">
        <v>137</v>
      </c>
      <c r="AF4595" t="s">
        <v>137</v>
      </c>
      <c r="AG4595" t="s">
        <v>137</v>
      </c>
      <c r="AH4595" t="s">
        <v>137</v>
      </c>
      <c r="AI4595" t="s">
        <v>137</v>
      </c>
      <c r="AJ4595" t="s">
        <v>137</v>
      </c>
      <c r="AK4595" t="s">
        <v>137</v>
      </c>
      <c r="AL4595" s="2"/>
      <c r="AM4595" t="s">
        <v>137</v>
      </c>
      <c r="AN4595" t="s">
        <v>137</v>
      </c>
      <c r="AO4595" t="s">
        <v>137</v>
      </c>
      <c r="AP4595" t="s">
        <v>137</v>
      </c>
      <c r="AQ4595" t="s">
        <v>137</v>
      </c>
      <c r="AR4595" t="s">
        <v>137</v>
      </c>
      <c r="AS4595" t="s">
        <v>137</v>
      </c>
      <c r="AT4595" t="s">
        <v>137</v>
      </c>
      <c r="AU4595" t="s">
        <v>137</v>
      </c>
      <c r="AV4595" t="s">
        <v>137</v>
      </c>
      <c r="AW4595" t="s">
        <v>137</v>
      </c>
      <c r="AX4595" t="s">
        <v>137</v>
      </c>
      <c r="AY4595" t="s">
        <v>137</v>
      </c>
      <c r="AZ4595" t="s">
        <v>137</v>
      </c>
      <c r="BA4595" t="s">
        <v>137</v>
      </c>
      <c r="BB4595" t="s">
        <v>137</v>
      </c>
      <c r="BC4595" t="s">
        <v>137</v>
      </c>
      <c r="BD4595" t="s">
        <v>137</v>
      </c>
      <c r="BE4595" t="s">
        <v>137</v>
      </c>
      <c r="BF4595" t="s">
        <v>137</v>
      </c>
      <c r="BG4595" t="s">
        <v>137</v>
      </c>
      <c r="BH4595" t="s">
        <v>137</v>
      </c>
      <c r="BI4595" t="s">
        <v>137</v>
      </c>
      <c r="BJ4595" t="s">
        <v>137</v>
      </c>
      <c r="BK4595" t="s">
        <v>137</v>
      </c>
      <c r="BL4595" t="s">
        <v>137</v>
      </c>
      <c r="BM4595" t="s">
        <v>137</v>
      </c>
      <c r="BN4595" t="s">
        <v>137</v>
      </c>
      <c r="BO4595" t="s">
        <v>137</v>
      </c>
      <c r="BP4595" t="s">
        <v>137</v>
      </c>
      <c r="BQ4595" t="s">
        <v>137</v>
      </c>
      <c r="BR4595" t="s">
        <v>137</v>
      </c>
      <c r="BS4595" t="s">
        <v>137</v>
      </c>
      <c r="BT4595" t="s">
        <v>137</v>
      </c>
      <c r="BU4595" t="s">
        <v>137</v>
      </c>
      <c r="BW4595" t="s">
        <v>137</v>
      </c>
      <c r="BX4595" t="s">
        <v>137</v>
      </c>
      <c r="BY4595" t="s">
        <v>137</v>
      </c>
      <c r="BZ4595" t="s">
        <v>137</v>
      </c>
      <c r="CA4595" t="s">
        <v>137</v>
      </c>
      <c r="CB4595" t="s">
        <v>137</v>
      </c>
      <c r="CC4595" t="s">
        <v>137</v>
      </c>
      <c r="CD4595" t="s">
        <v>137</v>
      </c>
      <c r="CE4595" t="s">
        <v>137</v>
      </c>
      <c r="CF4595" t="s">
        <v>137</v>
      </c>
      <c r="CG4595" t="s">
        <v>137</v>
      </c>
      <c r="CH4595" t="s">
        <v>137</v>
      </c>
      <c r="CI4595" t="s">
        <v>137</v>
      </c>
      <c r="CJ4595" t="s">
        <v>137</v>
      </c>
      <c r="CK4595" t="s">
        <v>137</v>
      </c>
      <c r="CL4595" t="s">
        <v>137</v>
      </c>
      <c r="CM4595" t="s">
        <v>137</v>
      </c>
      <c r="CN4595" t="s">
        <v>137</v>
      </c>
      <c r="CO4595" t="s">
        <v>137</v>
      </c>
      <c r="CP4595" t="s">
        <v>137</v>
      </c>
      <c r="CQ4595" s="1">
        <v>45505.581944444442</v>
      </c>
      <c r="CR4595" s="1">
        <v>45505.581944444442</v>
      </c>
      <c r="CS4595" s="1"/>
      <c r="CT4595" t="s">
        <v>29752</v>
      </c>
      <c r="CU4595" t="s">
        <v>29753</v>
      </c>
      <c r="CV4595" t="s">
        <v>29754</v>
      </c>
      <c r="CW4595" t="s">
        <v>29755</v>
      </c>
      <c r="CX4595" s="3"/>
      <c r="CY4595" s="3"/>
      <c r="CZ4595">
        <v>1</v>
      </c>
      <c r="DA4595" t="s">
        <v>137</v>
      </c>
      <c r="DB4595" t="s">
        <v>137</v>
      </c>
      <c r="DC4595" t="s">
        <v>137</v>
      </c>
      <c r="DD4595" t="s">
        <v>137</v>
      </c>
      <c r="DE4595" t="s">
        <v>137</v>
      </c>
      <c r="DF4595" t="s">
        <v>29756</v>
      </c>
      <c r="DG4595" t="s">
        <v>137</v>
      </c>
      <c r="DH4595" t="s">
        <v>137</v>
      </c>
      <c r="DI4595" t="s">
        <v>137</v>
      </c>
      <c r="DJ4595" t="s">
        <v>137</v>
      </c>
      <c r="DK4595">
        <v>0</v>
      </c>
      <c r="DL4595" t="s">
        <v>209</v>
      </c>
      <c r="DM4595" t="s">
        <v>29757</v>
      </c>
      <c r="DN4595" t="s">
        <v>137</v>
      </c>
      <c r="DO4595" s="1">
        <v>45505.581944444442</v>
      </c>
      <c r="DP4595" s="1"/>
      <c r="DQ4595" t="s">
        <v>13846</v>
      </c>
      <c r="DR4595" t="s">
        <v>13847</v>
      </c>
      <c r="DS4595" t="s">
        <v>13848</v>
      </c>
      <c r="DT4595" t="s">
        <v>137</v>
      </c>
      <c r="DU4595" t="s">
        <v>137</v>
      </c>
      <c r="DV4595" t="s">
        <v>137</v>
      </c>
      <c r="DW4595" t="s">
        <v>137</v>
      </c>
      <c r="DX4595" t="s">
        <v>29758</v>
      </c>
      <c r="DY4595" t="s">
        <v>137</v>
      </c>
      <c r="DZ4595" t="s">
        <v>168</v>
      </c>
      <c r="EA4595" t="b">
        <v>0</v>
      </c>
      <c r="EB4595" t="s">
        <v>137</v>
      </c>
    </row>
    <row r="4596" spans="1:132" x14ac:dyDescent="0.25">
      <c r="A4596">
        <v>137893704</v>
      </c>
      <c r="B4596">
        <v>7448</v>
      </c>
      <c r="C4596" t="s">
        <v>192</v>
      </c>
      <c r="D4596" t="s">
        <v>133</v>
      </c>
      <c r="E4596" t="s">
        <v>134</v>
      </c>
      <c r="F4596" t="s">
        <v>135</v>
      </c>
      <c r="G4596" t="s">
        <v>136</v>
      </c>
      <c r="H4596" t="s">
        <v>137</v>
      </c>
      <c r="I4596" t="s">
        <v>138</v>
      </c>
      <c r="J4596" t="s">
        <v>139</v>
      </c>
      <c r="K4596" t="s">
        <v>140</v>
      </c>
      <c r="L4596" t="s">
        <v>141</v>
      </c>
      <c r="M4596" t="s">
        <v>137</v>
      </c>
      <c r="N4596" t="s">
        <v>497</v>
      </c>
      <c r="O4596" t="s">
        <v>497</v>
      </c>
      <c r="P4596" s="1"/>
      <c r="Q4596" s="1">
        <v>45502.362500000003</v>
      </c>
      <c r="R4596" s="1">
        <v>45502.362500000003</v>
      </c>
      <c r="S4596" s="1">
        <v>45502.402083333334</v>
      </c>
      <c r="T4596" s="1">
        <v>45502.402083333334</v>
      </c>
      <c r="U4596" t="s">
        <v>560</v>
      </c>
      <c r="V4596" t="s">
        <v>137</v>
      </c>
      <c r="W4596" t="s">
        <v>137</v>
      </c>
      <c r="X4596" t="s">
        <v>176</v>
      </c>
      <c r="Y4596" t="s">
        <v>470</v>
      </c>
      <c r="Z4596" t="s">
        <v>137</v>
      </c>
      <c r="AA4596" t="s">
        <v>137</v>
      </c>
      <c r="AB4596" t="s">
        <v>137</v>
      </c>
      <c r="AC4596" t="s">
        <v>137</v>
      </c>
      <c r="AD4596" s="2"/>
      <c r="AE4596" t="s">
        <v>137</v>
      </c>
      <c r="AF4596" t="s">
        <v>137</v>
      </c>
      <c r="AG4596" t="s">
        <v>137</v>
      </c>
      <c r="AH4596" t="s">
        <v>137</v>
      </c>
      <c r="AI4596" t="s">
        <v>137</v>
      </c>
      <c r="AJ4596" t="s">
        <v>137</v>
      </c>
      <c r="AK4596" t="s">
        <v>137</v>
      </c>
      <c r="AL4596" s="2"/>
      <c r="AM4596" t="s">
        <v>137</v>
      </c>
      <c r="AN4596" t="s">
        <v>137</v>
      </c>
      <c r="AO4596" t="s">
        <v>137</v>
      </c>
      <c r="AP4596" t="s">
        <v>137</v>
      </c>
      <c r="AQ4596" t="s">
        <v>137</v>
      </c>
      <c r="AR4596" t="s">
        <v>137</v>
      </c>
      <c r="AS4596" t="s">
        <v>137</v>
      </c>
      <c r="AT4596" t="s">
        <v>137</v>
      </c>
      <c r="AU4596" t="s">
        <v>137</v>
      </c>
      <c r="AV4596" t="s">
        <v>137</v>
      </c>
      <c r="AW4596" t="s">
        <v>137</v>
      </c>
      <c r="AX4596" t="s">
        <v>137</v>
      </c>
      <c r="AY4596" t="s">
        <v>137</v>
      </c>
      <c r="AZ4596" t="s">
        <v>137</v>
      </c>
      <c r="BA4596" t="s">
        <v>137</v>
      </c>
      <c r="BB4596" t="s">
        <v>137</v>
      </c>
      <c r="BC4596" t="s">
        <v>137</v>
      </c>
      <c r="BD4596" t="s">
        <v>137</v>
      </c>
      <c r="BE4596" t="s">
        <v>137</v>
      </c>
      <c r="BF4596" t="s">
        <v>137</v>
      </c>
      <c r="BG4596" t="s">
        <v>137</v>
      </c>
      <c r="BH4596" t="s">
        <v>137</v>
      </c>
      <c r="BI4596" t="s">
        <v>137</v>
      </c>
      <c r="BJ4596" t="s">
        <v>137</v>
      </c>
      <c r="BK4596" t="s">
        <v>137</v>
      </c>
      <c r="BL4596" t="s">
        <v>137</v>
      </c>
      <c r="BM4596" t="s">
        <v>137</v>
      </c>
      <c r="BN4596" t="s">
        <v>137</v>
      </c>
      <c r="BO4596" t="s">
        <v>137</v>
      </c>
      <c r="BP4596" t="s">
        <v>29759</v>
      </c>
      <c r="BQ4596" t="s">
        <v>137</v>
      </c>
      <c r="BR4596" t="s">
        <v>137</v>
      </c>
      <c r="BS4596" t="s">
        <v>137</v>
      </c>
      <c r="BT4596" t="s">
        <v>137</v>
      </c>
      <c r="BU4596" t="s">
        <v>137</v>
      </c>
      <c r="BW4596" t="s">
        <v>137</v>
      </c>
      <c r="BX4596" t="s">
        <v>137</v>
      </c>
      <c r="BY4596" t="s">
        <v>137</v>
      </c>
      <c r="BZ4596" t="s">
        <v>137</v>
      </c>
      <c r="CA4596" t="s">
        <v>137</v>
      </c>
      <c r="CB4596" t="s">
        <v>137</v>
      </c>
      <c r="CC4596" t="s">
        <v>137</v>
      </c>
      <c r="CD4596" t="s">
        <v>137</v>
      </c>
      <c r="CE4596" t="s">
        <v>137</v>
      </c>
      <c r="CF4596" t="s">
        <v>137</v>
      </c>
      <c r="CG4596" t="s">
        <v>137</v>
      </c>
      <c r="CH4596" t="s">
        <v>137</v>
      </c>
      <c r="CI4596" t="s">
        <v>137</v>
      </c>
      <c r="CJ4596" t="s">
        <v>137</v>
      </c>
      <c r="CK4596" t="s">
        <v>137</v>
      </c>
      <c r="CL4596" t="s">
        <v>137</v>
      </c>
      <c r="CM4596" t="s">
        <v>137</v>
      </c>
      <c r="CN4596" t="s">
        <v>137</v>
      </c>
      <c r="CO4596" t="s">
        <v>137</v>
      </c>
      <c r="CP4596" t="s">
        <v>137</v>
      </c>
      <c r="CQ4596" s="1">
        <v>45502.402083333334</v>
      </c>
      <c r="CR4596" s="1">
        <v>45502.402083333334</v>
      </c>
      <c r="CS4596" s="1"/>
      <c r="CT4596" t="s">
        <v>137</v>
      </c>
      <c r="CU4596" t="s">
        <v>137</v>
      </c>
      <c r="CV4596" t="s">
        <v>29760</v>
      </c>
      <c r="CW4596" t="s">
        <v>29761</v>
      </c>
      <c r="CX4596" s="3"/>
      <c r="CY4596" s="3"/>
      <c r="DA4596" t="s">
        <v>29762</v>
      </c>
      <c r="DB4596" t="s">
        <v>137</v>
      </c>
      <c r="DC4596" t="s">
        <v>137</v>
      </c>
      <c r="DD4596" t="s">
        <v>137</v>
      </c>
      <c r="DE4596" t="s">
        <v>137</v>
      </c>
      <c r="DF4596" t="s">
        <v>137</v>
      </c>
      <c r="DG4596" t="s">
        <v>137</v>
      </c>
      <c r="DH4596" t="s">
        <v>137</v>
      </c>
      <c r="DI4596" t="s">
        <v>137</v>
      </c>
      <c r="DJ4596" t="s">
        <v>137</v>
      </c>
      <c r="DK4596">
        <v>0</v>
      </c>
      <c r="DL4596" t="s">
        <v>1809</v>
      </c>
      <c r="DM4596" t="s">
        <v>137</v>
      </c>
      <c r="DN4596" t="s">
        <v>137</v>
      </c>
      <c r="DO4596" s="1">
        <v>45502.402083333334</v>
      </c>
      <c r="DP4596" s="1"/>
      <c r="DQ4596" t="s">
        <v>29763</v>
      </c>
      <c r="DR4596" t="s">
        <v>29764</v>
      </c>
      <c r="DS4596" t="s">
        <v>29765</v>
      </c>
      <c r="DT4596" t="s">
        <v>137</v>
      </c>
      <c r="DU4596" t="s">
        <v>137</v>
      </c>
      <c r="DV4596" t="s">
        <v>137</v>
      </c>
      <c r="DW4596" t="s">
        <v>137</v>
      </c>
      <c r="DX4596" t="s">
        <v>137</v>
      </c>
      <c r="DY4596" t="s">
        <v>137</v>
      </c>
      <c r="DZ4596" t="s">
        <v>148</v>
      </c>
      <c r="EA4596" t="b">
        <v>0</v>
      </c>
      <c r="EB4596" t="s">
        <v>137</v>
      </c>
    </row>
    <row r="4597" spans="1:132" x14ac:dyDescent="0.25">
      <c r="A4597">
        <v>137893152</v>
      </c>
      <c r="B4597">
        <v>7447</v>
      </c>
      <c r="C4597" t="s">
        <v>192</v>
      </c>
      <c r="D4597" t="s">
        <v>133</v>
      </c>
      <c r="E4597" t="s">
        <v>134</v>
      </c>
      <c r="F4597" t="s">
        <v>135</v>
      </c>
      <c r="G4597" t="s">
        <v>136</v>
      </c>
      <c r="H4597" t="s">
        <v>137</v>
      </c>
      <c r="I4597" t="s">
        <v>138</v>
      </c>
      <c r="J4597" t="s">
        <v>1709</v>
      </c>
      <c r="K4597" t="s">
        <v>1710</v>
      </c>
      <c r="L4597" t="s">
        <v>1711</v>
      </c>
      <c r="M4597" t="s">
        <v>137</v>
      </c>
      <c r="N4597" t="s">
        <v>3181</v>
      </c>
      <c r="O4597" t="s">
        <v>3181</v>
      </c>
      <c r="P4597" s="1"/>
      <c r="Q4597" s="1">
        <v>45502.35833333333</v>
      </c>
      <c r="R4597" s="1">
        <v>45502.35833333333</v>
      </c>
      <c r="S4597" s="1">
        <v>45506.620833333334</v>
      </c>
      <c r="T4597" s="1">
        <v>45506.620833333334</v>
      </c>
      <c r="U4597" t="s">
        <v>3733</v>
      </c>
      <c r="V4597" t="s">
        <v>137</v>
      </c>
      <c r="W4597" t="s">
        <v>137</v>
      </c>
      <c r="X4597" t="s">
        <v>231</v>
      </c>
      <c r="Y4597" t="s">
        <v>3183</v>
      </c>
      <c r="Z4597" t="s">
        <v>137</v>
      </c>
      <c r="AA4597" t="s">
        <v>137</v>
      </c>
      <c r="AB4597" t="s">
        <v>137</v>
      </c>
      <c r="AC4597" t="s">
        <v>137</v>
      </c>
      <c r="AD4597" s="2"/>
      <c r="AE4597" t="s">
        <v>137</v>
      </c>
      <c r="AF4597" t="s">
        <v>137</v>
      </c>
      <c r="AG4597" t="s">
        <v>137</v>
      </c>
      <c r="AH4597" t="s">
        <v>137</v>
      </c>
      <c r="AI4597" t="s">
        <v>137</v>
      </c>
      <c r="AJ4597" t="s">
        <v>137</v>
      </c>
      <c r="AK4597" t="s">
        <v>137</v>
      </c>
      <c r="AL4597" s="2"/>
      <c r="AM4597" t="s">
        <v>137</v>
      </c>
      <c r="AN4597" t="s">
        <v>137</v>
      </c>
      <c r="AO4597" t="s">
        <v>137</v>
      </c>
      <c r="AP4597" t="s">
        <v>137</v>
      </c>
      <c r="AQ4597" t="s">
        <v>137</v>
      </c>
      <c r="AR4597" t="s">
        <v>137</v>
      </c>
      <c r="AS4597" t="s">
        <v>137</v>
      </c>
      <c r="AT4597" t="s">
        <v>137</v>
      </c>
      <c r="AU4597" t="s">
        <v>137</v>
      </c>
      <c r="AV4597" t="s">
        <v>137</v>
      </c>
      <c r="AW4597" t="s">
        <v>137</v>
      </c>
      <c r="AX4597" t="s">
        <v>137</v>
      </c>
      <c r="AY4597" t="s">
        <v>137</v>
      </c>
      <c r="AZ4597" t="s">
        <v>137</v>
      </c>
      <c r="BA4597" t="s">
        <v>137</v>
      </c>
      <c r="BB4597" t="s">
        <v>137</v>
      </c>
      <c r="BC4597" t="s">
        <v>137</v>
      </c>
      <c r="BD4597" t="s">
        <v>137</v>
      </c>
      <c r="BE4597" t="s">
        <v>137</v>
      </c>
      <c r="BF4597" t="s">
        <v>137</v>
      </c>
      <c r="BG4597" t="s">
        <v>137</v>
      </c>
      <c r="BH4597" t="s">
        <v>137</v>
      </c>
      <c r="BI4597" t="s">
        <v>137</v>
      </c>
      <c r="BJ4597" t="s">
        <v>137</v>
      </c>
      <c r="BK4597" t="s">
        <v>137</v>
      </c>
      <c r="BL4597" t="s">
        <v>137</v>
      </c>
      <c r="BM4597" t="s">
        <v>137</v>
      </c>
      <c r="BN4597" t="s">
        <v>137</v>
      </c>
      <c r="BO4597" t="s">
        <v>137</v>
      </c>
      <c r="BP4597" t="s">
        <v>29766</v>
      </c>
      <c r="BQ4597" t="s">
        <v>137</v>
      </c>
      <c r="BR4597" t="s">
        <v>137</v>
      </c>
      <c r="BS4597" t="s">
        <v>137</v>
      </c>
      <c r="BT4597" t="s">
        <v>137</v>
      </c>
      <c r="BU4597" t="s">
        <v>137</v>
      </c>
      <c r="BW4597" t="s">
        <v>137</v>
      </c>
      <c r="BX4597" t="s">
        <v>137</v>
      </c>
      <c r="BY4597" t="s">
        <v>137</v>
      </c>
      <c r="BZ4597" t="s">
        <v>137</v>
      </c>
      <c r="CA4597" t="s">
        <v>137</v>
      </c>
      <c r="CB4597" t="s">
        <v>137</v>
      </c>
      <c r="CC4597" t="s">
        <v>137</v>
      </c>
      <c r="CD4597" t="s">
        <v>137</v>
      </c>
      <c r="CE4597" t="s">
        <v>137</v>
      </c>
      <c r="CF4597" t="s">
        <v>137</v>
      </c>
      <c r="CG4597" t="s">
        <v>137</v>
      </c>
      <c r="CH4597" t="s">
        <v>137</v>
      </c>
      <c r="CI4597" t="s">
        <v>137</v>
      </c>
      <c r="CJ4597" t="s">
        <v>137</v>
      </c>
      <c r="CK4597" t="s">
        <v>137</v>
      </c>
      <c r="CL4597" t="s">
        <v>137</v>
      </c>
      <c r="CM4597" t="s">
        <v>137</v>
      </c>
      <c r="CN4597" t="s">
        <v>137</v>
      </c>
      <c r="CO4597" t="s">
        <v>137</v>
      </c>
      <c r="CP4597" t="s">
        <v>137</v>
      </c>
      <c r="CQ4597" s="1">
        <v>45506.620833333334</v>
      </c>
      <c r="CR4597" s="1">
        <v>45506.620833333334</v>
      </c>
      <c r="CS4597" s="1"/>
      <c r="CT4597" t="s">
        <v>29767</v>
      </c>
      <c r="CU4597" t="s">
        <v>29768</v>
      </c>
      <c r="CV4597" t="s">
        <v>29769</v>
      </c>
      <c r="CW4597" t="s">
        <v>29770</v>
      </c>
      <c r="CX4597" s="3"/>
      <c r="CY4597" s="3"/>
      <c r="CZ4597">
        <v>1</v>
      </c>
      <c r="DA4597" t="s">
        <v>29771</v>
      </c>
      <c r="DB4597" t="s">
        <v>137</v>
      </c>
      <c r="DC4597" t="s">
        <v>137</v>
      </c>
      <c r="DD4597" t="s">
        <v>137</v>
      </c>
      <c r="DE4597" t="s">
        <v>137</v>
      </c>
      <c r="DF4597" t="s">
        <v>29772</v>
      </c>
      <c r="DG4597" t="s">
        <v>137</v>
      </c>
      <c r="DH4597" t="s">
        <v>137</v>
      </c>
      <c r="DI4597" t="s">
        <v>137</v>
      </c>
      <c r="DJ4597" t="s">
        <v>137</v>
      </c>
      <c r="DK4597">
        <v>0</v>
      </c>
      <c r="DL4597" t="s">
        <v>209</v>
      </c>
      <c r="DM4597" t="s">
        <v>29773</v>
      </c>
      <c r="DN4597" t="s">
        <v>137</v>
      </c>
      <c r="DO4597" s="1">
        <v>45506.620833333334</v>
      </c>
      <c r="DP4597" s="1"/>
      <c r="DQ4597" t="s">
        <v>1709</v>
      </c>
      <c r="DR4597" t="s">
        <v>1710</v>
      </c>
      <c r="DS4597" t="s">
        <v>1711</v>
      </c>
      <c r="DT4597" t="s">
        <v>137</v>
      </c>
      <c r="DU4597" t="s">
        <v>137</v>
      </c>
      <c r="DV4597" t="s">
        <v>137</v>
      </c>
      <c r="DW4597" t="s">
        <v>137</v>
      </c>
      <c r="DX4597" t="s">
        <v>137</v>
      </c>
      <c r="DY4597" t="s">
        <v>137</v>
      </c>
      <c r="DZ4597" t="s">
        <v>148</v>
      </c>
      <c r="EA4597" t="b">
        <v>0</v>
      </c>
      <c r="EB4597" t="s">
        <v>137</v>
      </c>
    </row>
    <row r="4598" spans="1:132" x14ac:dyDescent="0.25">
      <c r="A4598">
        <v>137892173</v>
      </c>
      <c r="B4598">
        <v>7446</v>
      </c>
      <c r="C4598" t="s">
        <v>192</v>
      </c>
      <c r="D4598" t="s">
        <v>29774</v>
      </c>
      <c r="E4598" t="s">
        <v>134</v>
      </c>
      <c r="F4598" t="s">
        <v>162</v>
      </c>
      <c r="G4598" t="s">
        <v>163</v>
      </c>
      <c r="H4598" t="s">
        <v>137</v>
      </c>
      <c r="I4598" t="s">
        <v>29775</v>
      </c>
      <c r="J4598" t="s">
        <v>523</v>
      </c>
      <c r="K4598" t="s">
        <v>524</v>
      </c>
      <c r="L4598" t="s">
        <v>525</v>
      </c>
      <c r="M4598" t="s">
        <v>137</v>
      </c>
      <c r="N4598" t="s">
        <v>488</v>
      </c>
      <c r="O4598" t="s">
        <v>488</v>
      </c>
      <c r="P4598" s="1"/>
      <c r="Q4598" s="1">
        <v>45502.35</v>
      </c>
      <c r="R4598" s="1">
        <v>45502.35</v>
      </c>
      <c r="S4598" s="1">
        <v>45504.49722222222</v>
      </c>
      <c r="T4598" s="1">
        <v>45504.49722222222</v>
      </c>
      <c r="U4598" t="s">
        <v>257</v>
      </c>
      <c r="V4598" t="s">
        <v>137</v>
      </c>
      <c r="W4598" t="s">
        <v>137</v>
      </c>
      <c r="X4598" t="s">
        <v>144</v>
      </c>
      <c r="Y4598" t="s">
        <v>137</v>
      </c>
      <c r="Z4598" t="s">
        <v>137</v>
      </c>
      <c r="AA4598" t="s">
        <v>137</v>
      </c>
      <c r="AB4598" t="s">
        <v>137</v>
      </c>
      <c r="AC4598" t="s">
        <v>137</v>
      </c>
      <c r="AD4598" s="2"/>
      <c r="AE4598" t="s">
        <v>137</v>
      </c>
      <c r="AF4598" t="s">
        <v>137</v>
      </c>
      <c r="AG4598" t="s">
        <v>137</v>
      </c>
      <c r="AH4598" t="s">
        <v>137</v>
      </c>
      <c r="AI4598" t="s">
        <v>137</v>
      </c>
      <c r="AJ4598" t="s">
        <v>137</v>
      </c>
      <c r="AK4598" t="s">
        <v>137</v>
      </c>
      <c r="AL4598" s="2"/>
      <c r="AM4598" t="s">
        <v>137</v>
      </c>
      <c r="AN4598" t="s">
        <v>137</v>
      </c>
      <c r="AO4598" t="s">
        <v>137</v>
      </c>
      <c r="AP4598" t="s">
        <v>137</v>
      </c>
      <c r="AQ4598" t="s">
        <v>137</v>
      </c>
      <c r="AR4598" t="s">
        <v>137</v>
      </c>
      <c r="AS4598" t="s">
        <v>137</v>
      </c>
      <c r="AT4598" t="s">
        <v>137</v>
      </c>
      <c r="AU4598" t="s">
        <v>137</v>
      </c>
      <c r="AV4598" t="s">
        <v>137</v>
      </c>
      <c r="AW4598" t="s">
        <v>137</v>
      </c>
      <c r="AX4598" t="s">
        <v>137</v>
      </c>
      <c r="AY4598" t="s">
        <v>137</v>
      </c>
      <c r="AZ4598" t="s">
        <v>137</v>
      </c>
      <c r="BA4598" t="s">
        <v>137</v>
      </c>
      <c r="BB4598" t="s">
        <v>137</v>
      </c>
      <c r="BC4598" t="s">
        <v>137</v>
      </c>
      <c r="BD4598" t="s">
        <v>137</v>
      </c>
      <c r="BE4598" t="s">
        <v>137</v>
      </c>
      <c r="BF4598" t="s">
        <v>137</v>
      </c>
      <c r="BG4598" t="s">
        <v>137</v>
      </c>
      <c r="BH4598" t="s">
        <v>137</v>
      </c>
      <c r="BI4598" t="s">
        <v>137</v>
      </c>
      <c r="BJ4598" t="s">
        <v>137</v>
      </c>
      <c r="BK4598" t="s">
        <v>137</v>
      </c>
      <c r="BL4598" t="s">
        <v>137</v>
      </c>
      <c r="BM4598" t="s">
        <v>137</v>
      </c>
      <c r="BN4598" t="s">
        <v>137</v>
      </c>
      <c r="BO4598" t="s">
        <v>137</v>
      </c>
      <c r="BP4598" t="s">
        <v>137</v>
      </c>
      <c r="BQ4598" t="s">
        <v>137</v>
      </c>
      <c r="BR4598" t="s">
        <v>137</v>
      </c>
      <c r="BS4598" t="s">
        <v>137</v>
      </c>
      <c r="BT4598" t="s">
        <v>137</v>
      </c>
      <c r="BU4598" t="s">
        <v>137</v>
      </c>
      <c r="BW4598" t="s">
        <v>137</v>
      </c>
      <c r="BX4598" t="s">
        <v>137</v>
      </c>
      <c r="BY4598" t="s">
        <v>137</v>
      </c>
      <c r="BZ4598" t="s">
        <v>137</v>
      </c>
      <c r="CA4598" t="s">
        <v>137</v>
      </c>
      <c r="CB4598" t="s">
        <v>137</v>
      </c>
      <c r="CC4598" t="s">
        <v>137</v>
      </c>
      <c r="CD4598" t="s">
        <v>137</v>
      </c>
      <c r="CE4598" t="s">
        <v>137</v>
      </c>
      <c r="CF4598" t="s">
        <v>137</v>
      </c>
      <c r="CG4598" t="s">
        <v>137</v>
      </c>
      <c r="CH4598" t="s">
        <v>137</v>
      </c>
      <c r="CI4598" t="s">
        <v>137</v>
      </c>
      <c r="CJ4598" t="s">
        <v>137</v>
      </c>
      <c r="CK4598" t="s">
        <v>137</v>
      </c>
      <c r="CL4598" t="s">
        <v>137</v>
      </c>
      <c r="CM4598" t="s">
        <v>137</v>
      </c>
      <c r="CN4598" t="s">
        <v>137</v>
      </c>
      <c r="CO4598" t="s">
        <v>137</v>
      </c>
      <c r="CP4598" t="s">
        <v>137</v>
      </c>
      <c r="CQ4598" s="1">
        <v>45504.49722222222</v>
      </c>
      <c r="CR4598" s="1">
        <v>45504.49722222222</v>
      </c>
      <c r="CS4598" s="1"/>
      <c r="CT4598" t="s">
        <v>137</v>
      </c>
      <c r="CU4598" t="s">
        <v>137</v>
      </c>
      <c r="CV4598" t="s">
        <v>29776</v>
      </c>
      <c r="CW4598" t="s">
        <v>29777</v>
      </c>
      <c r="CX4598" s="3"/>
      <c r="CY4598" s="3"/>
      <c r="CZ4598">
        <v>1</v>
      </c>
      <c r="DA4598" t="s">
        <v>137</v>
      </c>
      <c r="DB4598" t="s">
        <v>137</v>
      </c>
      <c r="DC4598" t="s">
        <v>137</v>
      </c>
      <c r="DD4598" t="s">
        <v>137</v>
      </c>
      <c r="DE4598" t="s">
        <v>137</v>
      </c>
      <c r="DF4598" t="s">
        <v>137</v>
      </c>
      <c r="DG4598" t="s">
        <v>137</v>
      </c>
      <c r="DH4598" t="s">
        <v>137</v>
      </c>
      <c r="DI4598" t="s">
        <v>137</v>
      </c>
      <c r="DJ4598" t="s">
        <v>137</v>
      </c>
      <c r="DK4598">
        <v>0</v>
      </c>
      <c r="DL4598" t="s">
        <v>209</v>
      </c>
      <c r="DM4598" t="s">
        <v>137</v>
      </c>
      <c r="DN4598" t="s">
        <v>137</v>
      </c>
      <c r="DO4598" s="1">
        <v>45504.49722222222</v>
      </c>
      <c r="DP4598" s="1"/>
      <c r="DQ4598" t="s">
        <v>523</v>
      </c>
      <c r="DR4598" t="s">
        <v>524</v>
      </c>
      <c r="DS4598" t="s">
        <v>525</v>
      </c>
      <c r="DT4598" t="s">
        <v>137</v>
      </c>
      <c r="DU4598" t="s">
        <v>137</v>
      </c>
      <c r="DV4598" t="s">
        <v>137</v>
      </c>
      <c r="DW4598" t="s">
        <v>137</v>
      </c>
      <c r="DX4598" t="s">
        <v>29432</v>
      </c>
      <c r="DY4598" t="s">
        <v>137</v>
      </c>
      <c r="DZ4598" t="s">
        <v>168</v>
      </c>
      <c r="EA4598" t="b">
        <v>0</v>
      </c>
      <c r="EB4598" t="s">
        <v>137</v>
      </c>
    </row>
    <row r="4599" spans="1:132" x14ac:dyDescent="0.25">
      <c r="A4599">
        <v>137837824</v>
      </c>
      <c r="B4599">
        <v>7445</v>
      </c>
      <c r="C4599" t="s">
        <v>192</v>
      </c>
      <c r="D4599" t="s">
        <v>29778</v>
      </c>
      <c r="E4599" t="s">
        <v>134</v>
      </c>
      <c r="F4599" t="s">
        <v>162</v>
      </c>
      <c r="G4599" t="s">
        <v>163</v>
      </c>
      <c r="H4599" t="s">
        <v>137</v>
      </c>
      <c r="I4599" t="s">
        <v>29779</v>
      </c>
      <c r="J4599" t="s">
        <v>139</v>
      </c>
      <c r="K4599" t="s">
        <v>140</v>
      </c>
      <c r="L4599" t="s">
        <v>141</v>
      </c>
      <c r="M4599" t="s">
        <v>137</v>
      </c>
      <c r="N4599" t="s">
        <v>165</v>
      </c>
      <c r="O4599" t="s">
        <v>165</v>
      </c>
      <c r="P4599" s="1"/>
      <c r="Q4599" s="1">
        <v>45500.167361111111</v>
      </c>
      <c r="R4599" s="1">
        <v>45500.167361111111</v>
      </c>
      <c r="S4599" s="1">
        <v>45506.620833333334</v>
      </c>
      <c r="T4599" s="1">
        <v>45506.620833333334</v>
      </c>
      <c r="U4599" t="s">
        <v>166</v>
      </c>
      <c r="V4599" t="s">
        <v>137</v>
      </c>
      <c r="W4599" t="s">
        <v>137</v>
      </c>
      <c r="X4599" t="s">
        <v>137</v>
      </c>
      <c r="Y4599" t="s">
        <v>137</v>
      </c>
      <c r="Z4599" t="s">
        <v>137</v>
      </c>
      <c r="AA4599" t="s">
        <v>137</v>
      </c>
      <c r="AB4599" t="s">
        <v>137</v>
      </c>
      <c r="AC4599" t="s">
        <v>137</v>
      </c>
      <c r="AD4599" s="2"/>
      <c r="AE4599" t="s">
        <v>137</v>
      </c>
      <c r="AF4599" t="s">
        <v>137</v>
      </c>
      <c r="AG4599" t="s">
        <v>137</v>
      </c>
      <c r="AH4599" t="s">
        <v>137</v>
      </c>
      <c r="AI4599" t="s">
        <v>137</v>
      </c>
      <c r="AJ4599" t="s">
        <v>137</v>
      </c>
      <c r="AK4599" t="s">
        <v>137</v>
      </c>
      <c r="AL4599" s="2"/>
      <c r="AM4599" t="s">
        <v>137</v>
      </c>
      <c r="AN4599" t="s">
        <v>137</v>
      </c>
      <c r="AO4599" t="s">
        <v>137</v>
      </c>
      <c r="AP4599" t="s">
        <v>137</v>
      </c>
      <c r="AQ4599" t="s">
        <v>137</v>
      </c>
      <c r="AR4599" t="s">
        <v>137</v>
      </c>
      <c r="AS4599" t="s">
        <v>137</v>
      </c>
      <c r="AT4599" t="s">
        <v>137</v>
      </c>
      <c r="AU4599" t="s">
        <v>137</v>
      </c>
      <c r="AV4599" t="s">
        <v>137</v>
      </c>
      <c r="AW4599" t="s">
        <v>137</v>
      </c>
      <c r="AX4599" t="s">
        <v>137</v>
      </c>
      <c r="AY4599" t="s">
        <v>137</v>
      </c>
      <c r="AZ4599" t="s">
        <v>137</v>
      </c>
      <c r="BA4599" t="s">
        <v>137</v>
      </c>
      <c r="BB4599" t="s">
        <v>137</v>
      </c>
      <c r="BC4599" t="s">
        <v>137</v>
      </c>
      <c r="BD4599" t="s">
        <v>137</v>
      </c>
      <c r="BE4599" t="s">
        <v>137</v>
      </c>
      <c r="BF4599" t="s">
        <v>137</v>
      </c>
      <c r="BG4599" t="s">
        <v>137</v>
      </c>
      <c r="BH4599" t="s">
        <v>137</v>
      </c>
      <c r="BI4599" t="s">
        <v>137</v>
      </c>
      <c r="BJ4599" t="s">
        <v>137</v>
      </c>
      <c r="BK4599" t="s">
        <v>137</v>
      </c>
      <c r="BL4599" t="s">
        <v>137</v>
      </c>
      <c r="BM4599" t="s">
        <v>137</v>
      </c>
      <c r="BN4599" t="s">
        <v>137</v>
      </c>
      <c r="BO4599" t="s">
        <v>137</v>
      </c>
      <c r="BP4599" t="s">
        <v>137</v>
      </c>
      <c r="BQ4599" t="s">
        <v>137</v>
      </c>
      <c r="BR4599" t="s">
        <v>137</v>
      </c>
      <c r="BS4599" t="s">
        <v>137</v>
      </c>
      <c r="BT4599" t="s">
        <v>137</v>
      </c>
      <c r="BU4599" t="s">
        <v>137</v>
      </c>
      <c r="BW4599" t="s">
        <v>137</v>
      </c>
      <c r="BX4599" t="s">
        <v>137</v>
      </c>
      <c r="BY4599" t="s">
        <v>137</v>
      </c>
      <c r="BZ4599" t="s">
        <v>137</v>
      </c>
      <c r="CA4599" t="s">
        <v>137</v>
      </c>
      <c r="CB4599" t="s">
        <v>137</v>
      </c>
      <c r="CC4599" t="s">
        <v>137</v>
      </c>
      <c r="CD4599" t="s">
        <v>137</v>
      </c>
      <c r="CE4599" t="s">
        <v>137</v>
      </c>
      <c r="CF4599" t="s">
        <v>137</v>
      </c>
      <c r="CG4599" t="s">
        <v>137</v>
      </c>
      <c r="CH4599" t="s">
        <v>137</v>
      </c>
      <c r="CI4599" t="s">
        <v>137</v>
      </c>
      <c r="CJ4599" t="s">
        <v>137</v>
      </c>
      <c r="CK4599" t="s">
        <v>137</v>
      </c>
      <c r="CL4599" t="s">
        <v>137</v>
      </c>
      <c r="CM4599" t="s">
        <v>137</v>
      </c>
      <c r="CN4599" t="s">
        <v>137</v>
      </c>
      <c r="CO4599" t="s">
        <v>137</v>
      </c>
      <c r="CP4599" t="s">
        <v>137</v>
      </c>
      <c r="CQ4599" s="1">
        <v>45506.620833333334</v>
      </c>
      <c r="CR4599" s="1">
        <v>45506.620833333334</v>
      </c>
      <c r="CS4599" s="1"/>
      <c r="CT4599" t="s">
        <v>137</v>
      </c>
      <c r="CU4599" t="s">
        <v>137</v>
      </c>
      <c r="CV4599" t="s">
        <v>29780</v>
      </c>
      <c r="CW4599" t="s">
        <v>29781</v>
      </c>
      <c r="CX4599" s="3"/>
      <c r="CY4599" s="3"/>
      <c r="DA4599" t="s">
        <v>137</v>
      </c>
      <c r="DB4599" t="s">
        <v>137</v>
      </c>
      <c r="DC4599" t="s">
        <v>137</v>
      </c>
      <c r="DD4599" t="s">
        <v>137</v>
      </c>
      <c r="DE4599" t="s">
        <v>137</v>
      </c>
      <c r="DF4599" t="s">
        <v>137</v>
      </c>
      <c r="DG4599" t="s">
        <v>137</v>
      </c>
      <c r="DH4599" t="s">
        <v>137</v>
      </c>
      <c r="DI4599" t="s">
        <v>137</v>
      </c>
      <c r="DJ4599" t="s">
        <v>137</v>
      </c>
      <c r="DK4599">
        <v>0</v>
      </c>
      <c r="DL4599" t="s">
        <v>137</v>
      </c>
      <c r="DM4599" t="s">
        <v>137</v>
      </c>
      <c r="DN4599" t="s">
        <v>137</v>
      </c>
      <c r="DO4599" s="1">
        <v>45506.620833333334</v>
      </c>
      <c r="DP4599" s="1"/>
      <c r="DQ4599" t="s">
        <v>1709</v>
      </c>
      <c r="DR4599" t="s">
        <v>1710</v>
      </c>
      <c r="DS4599" t="s">
        <v>1711</v>
      </c>
      <c r="DT4599" t="s">
        <v>29782</v>
      </c>
      <c r="DU4599" t="s">
        <v>137</v>
      </c>
      <c r="DV4599" t="s">
        <v>137</v>
      </c>
      <c r="DW4599" t="s">
        <v>137</v>
      </c>
      <c r="DX4599" t="s">
        <v>829</v>
      </c>
      <c r="DY4599" t="s">
        <v>137</v>
      </c>
      <c r="DZ4599" t="s">
        <v>168</v>
      </c>
      <c r="EA4599" t="b">
        <v>0</v>
      </c>
      <c r="EB4599" t="s">
        <v>137</v>
      </c>
    </row>
    <row r="4600" spans="1:132" x14ac:dyDescent="0.25">
      <c r="A4600">
        <v>137795840</v>
      </c>
      <c r="B4600">
        <v>7444</v>
      </c>
      <c r="C4600" t="s">
        <v>192</v>
      </c>
      <c r="D4600" t="s">
        <v>29783</v>
      </c>
      <c r="E4600" t="s">
        <v>134</v>
      </c>
      <c r="F4600" t="s">
        <v>135</v>
      </c>
      <c r="G4600" t="s">
        <v>194</v>
      </c>
      <c r="H4600" t="s">
        <v>927</v>
      </c>
      <c r="I4600" t="s">
        <v>29784</v>
      </c>
      <c r="J4600" t="s">
        <v>1709</v>
      </c>
      <c r="K4600" t="s">
        <v>1710</v>
      </c>
      <c r="L4600" t="s">
        <v>1711</v>
      </c>
      <c r="M4600" t="s">
        <v>137</v>
      </c>
      <c r="N4600" t="s">
        <v>20009</v>
      </c>
      <c r="O4600" t="s">
        <v>20009</v>
      </c>
      <c r="P4600" s="1">
        <v>45499</v>
      </c>
      <c r="Q4600" s="1">
        <v>45499.60833333333</v>
      </c>
      <c r="R4600" s="1">
        <v>45499.60833333333</v>
      </c>
      <c r="S4600" s="1">
        <v>45502.590277777781</v>
      </c>
      <c r="T4600" s="1">
        <v>45502.590277777781</v>
      </c>
      <c r="U4600" t="s">
        <v>10193</v>
      </c>
      <c r="V4600" t="s">
        <v>137</v>
      </c>
      <c r="W4600" t="s">
        <v>137</v>
      </c>
      <c r="X4600" t="s">
        <v>185</v>
      </c>
      <c r="Y4600" t="s">
        <v>361</v>
      </c>
      <c r="Z4600" t="s">
        <v>137</v>
      </c>
      <c r="AA4600" t="s">
        <v>137</v>
      </c>
      <c r="AB4600" t="s">
        <v>137</v>
      </c>
      <c r="AC4600" t="s">
        <v>137</v>
      </c>
      <c r="AD4600" s="2"/>
      <c r="AE4600" t="s">
        <v>137</v>
      </c>
      <c r="AF4600" t="s">
        <v>137</v>
      </c>
      <c r="AG4600" t="s">
        <v>137</v>
      </c>
      <c r="AH4600" t="s">
        <v>137</v>
      </c>
      <c r="AI4600" t="s">
        <v>137</v>
      </c>
      <c r="AJ4600" t="s">
        <v>137</v>
      </c>
      <c r="AK4600" t="s">
        <v>137</v>
      </c>
      <c r="AL4600" s="2"/>
      <c r="AM4600" t="s">
        <v>137</v>
      </c>
      <c r="AN4600" t="s">
        <v>137</v>
      </c>
      <c r="AO4600" t="s">
        <v>137</v>
      </c>
      <c r="AP4600" t="s">
        <v>137</v>
      </c>
      <c r="AQ4600" t="s">
        <v>137</v>
      </c>
      <c r="AR4600" t="s">
        <v>137</v>
      </c>
      <c r="AS4600" t="s">
        <v>137</v>
      </c>
      <c r="AT4600" t="s">
        <v>137</v>
      </c>
      <c r="AU4600" t="s">
        <v>137</v>
      </c>
      <c r="AV4600" t="s">
        <v>137</v>
      </c>
      <c r="AW4600" t="s">
        <v>137</v>
      </c>
      <c r="AX4600" t="s">
        <v>137</v>
      </c>
      <c r="AY4600" t="s">
        <v>137</v>
      </c>
      <c r="AZ4600" t="s">
        <v>137</v>
      </c>
      <c r="BA4600" t="s">
        <v>137</v>
      </c>
      <c r="BB4600" t="s">
        <v>137</v>
      </c>
      <c r="BC4600" t="s">
        <v>137</v>
      </c>
      <c r="BD4600" t="s">
        <v>137</v>
      </c>
      <c r="BE4600" t="s">
        <v>137</v>
      </c>
      <c r="BF4600" t="s">
        <v>137</v>
      </c>
      <c r="BG4600" t="s">
        <v>137</v>
      </c>
      <c r="BH4600" t="s">
        <v>137</v>
      </c>
      <c r="BI4600" t="s">
        <v>137</v>
      </c>
      <c r="BJ4600" t="s">
        <v>137</v>
      </c>
      <c r="BK4600" t="s">
        <v>137</v>
      </c>
      <c r="BL4600" t="s">
        <v>137</v>
      </c>
      <c r="BM4600" t="s">
        <v>137</v>
      </c>
      <c r="BN4600" t="s">
        <v>137</v>
      </c>
      <c r="BO4600" t="s">
        <v>137</v>
      </c>
      <c r="BP4600" t="s">
        <v>137</v>
      </c>
      <c r="BQ4600" t="s">
        <v>137</v>
      </c>
      <c r="BR4600" t="s">
        <v>137</v>
      </c>
      <c r="BS4600" t="s">
        <v>137</v>
      </c>
      <c r="BT4600" t="s">
        <v>574</v>
      </c>
      <c r="BU4600" t="s">
        <v>575</v>
      </c>
      <c r="BW4600" t="s">
        <v>137</v>
      </c>
      <c r="BX4600" t="s">
        <v>137</v>
      </c>
      <c r="BY4600" t="s">
        <v>137</v>
      </c>
      <c r="BZ4600" t="s">
        <v>137</v>
      </c>
      <c r="CA4600" t="s">
        <v>137</v>
      </c>
      <c r="CB4600" t="s">
        <v>137</v>
      </c>
      <c r="CC4600" t="s">
        <v>137</v>
      </c>
      <c r="CD4600" t="s">
        <v>137</v>
      </c>
      <c r="CE4600" t="s">
        <v>137</v>
      </c>
      <c r="CF4600" t="s">
        <v>137</v>
      </c>
      <c r="CG4600" t="s">
        <v>137</v>
      </c>
      <c r="CH4600" t="s">
        <v>137</v>
      </c>
      <c r="CI4600" t="s">
        <v>137</v>
      </c>
      <c r="CJ4600" t="s">
        <v>137</v>
      </c>
      <c r="CK4600" t="s">
        <v>137</v>
      </c>
      <c r="CL4600" t="s">
        <v>137</v>
      </c>
      <c r="CM4600" t="s">
        <v>137</v>
      </c>
      <c r="CN4600" t="s">
        <v>137</v>
      </c>
      <c r="CO4600" t="s">
        <v>137</v>
      </c>
      <c r="CP4600" t="s">
        <v>137</v>
      </c>
      <c r="CQ4600" s="1">
        <v>45502.590277777781</v>
      </c>
      <c r="CR4600" s="1">
        <v>45502.590277777781</v>
      </c>
      <c r="CS4600" s="1"/>
      <c r="CT4600" t="s">
        <v>137</v>
      </c>
      <c r="CU4600" t="s">
        <v>137</v>
      </c>
      <c r="CV4600" t="s">
        <v>29785</v>
      </c>
      <c r="CW4600" t="s">
        <v>29786</v>
      </c>
      <c r="CX4600" s="3"/>
      <c r="CY4600" s="3"/>
      <c r="CZ4600">
        <v>3</v>
      </c>
      <c r="DA4600" t="s">
        <v>137</v>
      </c>
      <c r="DB4600" t="s">
        <v>137</v>
      </c>
      <c r="DC4600" t="s">
        <v>137</v>
      </c>
      <c r="DD4600" t="s">
        <v>137</v>
      </c>
      <c r="DE4600" t="s">
        <v>137</v>
      </c>
      <c r="DF4600" t="s">
        <v>137</v>
      </c>
      <c r="DG4600" t="s">
        <v>137</v>
      </c>
      <c r="DH4600" t="s">
        <v>137</v>
      </c>
      <c r="DI4600" t="s">
        <v>137</v>
      </c>
      <c r="DJ4600" t="s">
        <v>137</v>
      </c>
      <c r="DK4600">
        <v>0</v>
      </c>
      <c r="DL4600" t="s">
        <v>209</v>
      </c>
      <c r="DM4600" t="s">
        <v>29787</v>
      </c>
      <c r="DN4600" t="s">
        <v>137</v>
      </c>
      <c r="DO4600" s="1">
        <v>45502.590277777781</v>
      </c>
      <c r="DP4600" s="1"/>
      <c r="DQ4600" t="s">
        <v>1709</v>
      </c>
      <c r="DR4600" t="s">
        <v>1710</v>
      </c>
      <c r="DS4600" t="s">
        <v>1711</v>
      </c>
      <c r="DT4600" t="s">
        <v>137</v>
      </c>
      <c r="DU4600" t="s">
        <v>137</v>
      </c>
      <c r="DV4600" t="s">
        <v>137</v>
      </c>
      <c r="DW4600" t="s">
        <v>137</v>
      </c>
      <c r="DX4600" t="s">
        <v>137</v>
      </c>
      <c r="DY4600" t="s">
        <v>137</v>
      </c>
      <c r="DZ4600" t="s">
        <v>168</v>
      </c>
      <c r="EA4600" t="b">
        <v>0</v>
      </c>
      <c r="EB4600" t="s">
        <v>137</v>
      </c>
    </row>
    <row r="4601" spans="1:132" x14ac:dyDescent="0.25">
      <c r="A4601">
        <v>137794206</v>
      </c>
      <c r="B4601">
        <v>7443</v>
      </c>
      <c r="C4601" t="s">
        <v>192</v>
      </c>
      <c r="D4601" t="s">
        <v>29788</v>
      </c>
      <c r="E4601" t="s">
        <v>134</v>
      </c>
      <c r="F4601" t="s">
        <v>135</v>
      </c>
      <c r="G4601" t="s">
        <v>29789</v>
      </c>
      <c r="H4601" t="s">
        <v>364</v>
      </c>
      <c r="I4601" t="s">
        <v>29790</v>
      </c>
      <c r="J4601" t="s">
        <v>1709</v>
      </c>
      <c r="K4601" t="s">
        <v>1710</v>
      </c>
      <c r="L4601" t="s">
        <v>1711</v>
      </c>
      <c r="M4601" t="s">
        <v>137</v>
      </c>
      <c r="N4601" t="s">
        <v>20009</v>
      </c>
      <c r="O4601" t="s">
        <v>20009</v>
      </c>
      <c r="P4601" s="1">
        <v>45499</v>
      </c>
      <c r="Q4601" s="1">
        <v>45499.597916666666</v>
      </c>
      <c r="R4601" s="1">
        <v>45499.597916666666</v>
      </c>
      <c r="S4601" s="1">
        <v>45502.6</v>
      </c>
      <c r="T4601" s="1">
        <v>45502.6</v>
      </c>
      <c r="U4601" t="s">
        <v>29791</v>
      </c>
      <c r="V4601" t="s">
        <v>137</v>
      </c>
      <c r="W4601" t="s">
        <v>137</v>
      </c>
      <c r="X4601" t="s">
        <v>185</v>
      </c>
      <c r="Y4601" t="s">
        <v>361</v>
      </c>
      <c r="Z4601" t="s">
        <v>137</v>
      </c>
      <c r="AA4601" t="s">
        <v>137</v>
      </c>
      <c r="AB4601" t="s">
        <v>137</v>
      </c>
      <c r="AC4601" t="s">
        <v>137</v>
      </c>
      <c r="AD4601" s="2"/>
      <c r="AE4601" t="s">
        <v>137</v>
      </c>
      <c r="AF4601" t="s">
        <v>137</v>
      </c>
      <c r="AG4601" t="s">
        <v>137</v>
      </c>
      <c r="AH4601" t="s">
        <v>137</v>
      </c>
      <c r="AI4601" t="s">
        <v>137</v>
      </c>
      <c r="AJ4601" t="s">
        <v>137</v>
      </c>
      <c r="AK4601" t="s">
        <v>137</v>
      </c>
      <c r="AL4601" s="2"/>
      <c r="AM4601" t="s">
        <v>137</v>
      </c>
      <c r="AN4601" t="s">
        <v>137</v>
      </c>
      <c r="AO4601" t="s">
        <v>137</v>
      </c>
      <c r="AP4601" t="s">
        <v>137</v>
      </c>
      <c r="AQ4601" t="s">
        <v>137</v>
      </c>
      <c r="AR4601" t="s">
        <v>137</v>
      </c>
      <c r="AS4601" t="s">
        <v>137</v>
      </c>
      <c r="AT4601" t="s">
        <v>137</v>
      </c>
      <c r="AU4601" t="s">
        <v>137</v>
      </c>
      <c r="AV4601" t="s">
        <v>137</v>
      </c>
      <c r="AW4601" t="s">
        <v>137</v>
      </c>
      <c r="AX4601" t="s">
        <v>137</v>
      </c>
      <c r="AY4601" t="s">
        <v>137</v>
      </c>
      <c r="AZ4601" t="s">
        <v>137</v>
      </c>
      <c r="BA4601" t="s">
        <v>137</v>
      </c>
      <c r="BB4601" t="s">
        <v>137</v>
      </c>
      <c r="BC4601" t="s">
        <v>137</v>
      </c>
      <c r="BD4601" t="s">
        <v>137</v>
      </c>
      <c r="BE4601" t="s">
        <v>137</v>
      </c>
      <c r="BF4601" t="s">
        <v>137</v>
      </c>
      <c r="BG4601" t="s">
        <v>137</v>
      </c>
      <c r="BH4601" t="s">
        <v>137</v>
      </c>
      <c r="BI4601" t="s">
        <v>137</v>
      </c>
      <c r="BJ4601" t="s">
        <v>137</v>
      </c>
      <c r="BK4601" t="s">
        <v>137</v>
      </c>
      <c r="BL4601" t="s">
        <v>137</v>
      </c>
      <c r="BM4601" t="s">
        <v>137</v>
      </c>
      <c r="BN4601" t="s">
        <v>137</v>
      </c>
      <c r="BO4601" t="s">
        <v>137</v>
      </c>
      <c r="BP4601" t="s">
        <v>137</v>
      </c>
      <c r="BQ4601" t="s">
        <v>137</v>
      </c>
      <c r="BR4601" t="s">
        <v>137</v>
      </c>
      <c r="BS4601" t="s">
        <v>137</v>
      </c>
      <c r="BT4601" t="s">
        <v>471</v>
      </c>
      <c r="BU4601" t="s">
        <v>471</v>
      </c>
      <c r="BW4601" t="s">
        <v>137</v>
      </c>
      <c r="BX4601" t="s">
        <v>137</v>
      </c>
      <c r="BY4601" t="s">
        <v>137</v>
      </c>
      <c r="BZ4601" t="s">
        <v>137</v>
      </c>
      <c r="CA4601" t="s">
        <v>137</v>
      </c>
      <c r="CB4601" t="s">
        <v>137</v>
      </c>
      <c r="CC4601" t="s">
        <v>137</v>
      </c>
      <c r="CD4601" t="s">
        <v>137</v>
      </c>
      <c r="CE4601" t="s">
        <v>137</v>
      </c>
      <c r="CF4601" t="s">
        <v>137</v>
      </c>
      <c r="CG4601" t="s">
        <v>137</v>
      </c>
      <c r="CH4601" t="s">
        <v>137</v>
      </c>
      <c r="CI4601" t="s">
        <v>137</v>
      </c>
      <c r="CJ4601" t="s">
        <v>137</v>
      </c>
      <c r="CK4601" t="s">
        <v>137</v>
      </c>
      <c r="CL4601" t="s">
        <v>137</v>
      </c>
      <c r="CM4601" t="s">
        <v>137</v>
      </c>
      <c r="CN4601" t="s">
        <v>137</v>
      </c>
      <c r="CO4601" t="s">
        <v>137</v>
      </c>
      <c r="CP4601" t="s">
        <v>137</v>
      </c>
      <c r="CQ4601" s="1">
        <v>45502.6</v>
      </c>
      <c r="CR4601" s="1">
        <v>45502.6</v>
      </c>
      <c r="CS4601" s="1"/>
      <c r="CT4601" t="s">
        <v>137</v>
      </c>
      <c r="CU4601" t="s">
        <v>137</v>
      </c>
      <c r="CV4601" t="s">
        <v>29792</v>
      </c>
      <c r="CW4601" t="s">
        <v>20830</v>
      </c>
      <c r="CX4601" s="3"/>
      <c r="CY4601" s="3"/>
      <c r="CZ4601">
        <v>1</v>
      </c>
      <c r="DA4601" t="s">
        <v>137</v>
      </c>
      <c r="DB4601" t="s">
        <v>137</v>
      </c>
      <c r="DC4601" t="s">
        <v>137</v>
      </c>
      <c r="DD4601" t="s">
        <v>137</v>
      </c>
      <c r="DE4601" t="s">
        <v>137</v>
      </c>
      <c r="DF4601" t="s">
        <v>137</v>
      </c>
      <c r="DG4601" t="s">
        <v>137</v>
      </c>
      <c r="DH4601" t="s">
        <v>137</v>
      </c>
      <c r="DI4601" t="s">
        <v>137</v>
      </c>
      <c r="DJ4601" t="s">
        <v>137</v>
      </c>
      <c r="DK4601">
        <v>0</v>
      </c>
      <c r="DL4601" t="s">
        <v>209</v>
      </c>
      <c r="DM4601" t="s">
        <v>29793</v>
      </c>
      <c r="DN4601" t="s">
        <v>137</v>
      </c>
      <c r="DO4601" s="1">
        <v>45502.6</v>
      </c>
      <c r="DP4601" s="1"/>
      <c r="DQ4601" t="s">
        <v>1709</v>
      </c>
      <c r="DR4601" t="s">
        <v>1710</v>
      </c>
      <c r="DS4601" t="s">
        <v>1711</v>
      </c>
      <c r="DT4601" t="s">
        <v>137</v>
      </c>
      <c r="DU4601" t="s">
        <v>137</v>
      </c>
      <c r="DV4601" t="s">
        <v>137</v>
      </c>
      <c r="DW4601" t="s">
        <v>137</v>
      </c>
      <c r="DX4601" t="s">
        <v>137</v>
      </c>
      <c r="DY4601" t="s">
        <v>137</v>
      </c>
      <c r="DZ4601" t="s">
        <v>168</v>
      </c>
      <c r="EA4601" t="b">
        <v>0</v>
      </c>
      <c r="EB4601" t="s">
        <v>137</v>
      </c>
    </row>
    <row r="4602" spans="1:132" x14ac:dyDescent="0.25">
      <c r="A4602">
        <v>137793519</v>
      </c>
      <c r="B4602">
        <v>7442</v>
      </c>
      <c r="C4602" t="s">
        <v>192</v>
      </c>
      <c r="D4602" t="s">
        <v>29794</v>
      </c>
      <c r="E4602" t="s">
        <v>134</v>
      </c>
      <c r="F4602" t="s">
        <v>162</v>
      </c>
      <c r="G4602" t="s">
        <v>163</v>
      </c>
      <c r="H4602" t="s">
        <v>137</v>
      </c>
      <c r="I4602" t="s">
        <v>29795</v>
      </c>
      <c r="J4602" t="s">
        <v>139</v>
      </c>
      <c r="K4602" t="s">
        <v>140</v>
      </c>
      <c r="L4602" t="s">
        <v>141</v>
      </c>
      <c r="M4602" t="s">
        <v>137</v>
      </c>
      <c r="N4602" t="s">
        <v>1478</v>
      </c>
      <c r="O4602" t="s">
        <v>1478</v>
      </c>
      <c r="P4602" s="1"/>
      <c r="Q4602" s="1">
        <v>45499.59375</v>
      </c>
      <c r="R4602" s="1">
        <v>45499.59375</v>
      </c>
      <c r="S4602" s="1">
        <v>45500.472222222219</v>
      </c>
      <c r="T4602" s="1">
        <v>45500.472222222219</v>
      </c>
      <c r="U4602" t="s">
        <v>342</v>
      </c>
      <c r="V4602" t="s">
        <v>137</v>
      </c>
      <c r="W4602" t="s">
        <v>137</v>
      </c>
      <c r="X4602" t="s">
        <v>176</v>
      </c>
      <c r="Y4602" t="s">
        <v>199</v>
      </c>
      <c r="Z4602" t="s">
        <v>137</v>
      </c>
      <c r="AA4602" t="s">
        <v>137</v>
      </c>
      <c r="AB4602" t="s">
        <v>137</v>
      </c>
      <c r="AC4602" t="s">
        <v>137</v>
      </c>
      <c r="AD4602" s="2"/>
      <c r="AE4602" t="s">
        <v>137</v>
      </c>
      <c r="AF4602" t="s">
        <v>137</v>
      </c>
      <c r="AG4602" t="s">
        <v>137</v>
      </c>
      <c r="AH4602" t="s">
        <v>137</v>
      </c>
      <c r="AI4602" t="s">
        <v>137</v>
      </c>
      <c r="AJ4602" t="s">
        <v>137</v>
      </c>
      <c r="AK4602" t="s">
        <v>137</v>
      </c>
      <c r="AL4602" s="2"/>
      <c r="AM4602" t="s">
        <v>137</v>
      </c>
      <c r="AN4602" t="s">
        <v>137</v>
      </c>
      <c r="AO4602" t="s">
        <v>137</v>
      </c>
      <c r="AP4602" t="s">
        <v>137</v>
      </c>
      <c r="AQ4602" t="s">
        <v>137</v>
      </c>
      <c r="AR4602" t="s">
        <v>137</v>
      </c>
      <c r="AS4602" t="s">
        <v>137</v>
      </c>
      <c r="AT4602" t="s">
        <v>137</v>
      </c>
      <c r="AU4602" t="s">
        <v>137</v>
      </c>
      <c r="AV4602" t="s">
        <v>137</v>
      </c>
      <c r="AW4602" t="s">
        <v>137</v>
      </c>
      <c r="AX4602" t="s">
        <v>137</v>
      </c>
      <c r="AY4602" t="s">
        <v>137</v>
      </c>
      <c r="AZ4602" t="s">
        <v>137</v>
      </c>
      <c r="BA4602" t="s">
        <v>137</v>
      </c>
      <c r="BB4602" t="s">
        <v>137</v>
      </c>
      <c r="BC4602" t="s">
        <v>137</v>
      </c>
      <c r="BD4602" t="s">
        <v>137</v>
      </c>
      <c r="BE4602" t="s">
        <v>137</v>
      </c>
      <c r="BF4602" t="s">
        <v>137</v>
      </c>
      <c r="BG4602" t="s">
        <v>137</v>
      </c>
      <c r="BH4602" t="s">
        <v>137</v>
      </c>
      <c r="BI4602" t="s">
        <v>137</v>
      </c>
      <c r="BJ4602" t="s">
        <v>137</v>
      </c>
      <c r="BK4602" t="s">
        <v>137</v>
      </c>
      <c r="BL4602" t="s">
        <v>137</v>
      </c>
      <c r="BM4602" t="s">
        <v>137</v>
      </c>
      <c r="BN4602" t="s">
        <v>137</v>
      </c>
      <c r="BO4602" t="s">
        <v>137</v>
      </c>
      <c r="BP4602" t="s">
        <v>137</v>
      </c>
      <c r="BQ4602" t="s">
        <v>137</v>
      </c>
      <c r="BR4602" t="s">
        <v>137</v>
      </c>
      <c r="BS4602" t="s">
        <v>137</v>
      </c>
      <c r="BT4602" t="s">
        <v>137</v>
      </c>
      <c r="BU4602" t="s">
        <v>137</v>
      </c>
      <c r="BW4602" t="s">
        <v>137</v>
      </c>
      <c r="BX4602" t="s">
        <v>137</v>
      </c>
      <c r="BY4602" t="s">
        <v>137</v>
      </c>
      <c r="BZ4602" t="s">
        <v>137</v>
      </c>
      <c r="CA4602" t="s">
        <v>137</v>
      </c>
      <c r="CB4602" t="s">
        <v>137</v>
      </c>
      <c r="CC4602" t="s">
        <v>137</v>
      </c>
      <c r="CD4602" t="s">
        <v>137</v>
      </c>
      <c r="CE4602" t="s">
        <v>137</v>
      </c>
      <c r="CF4602" t="s">
        <v>137</v>
      </c>
      <c r="CG4602" t="s">
        <v>137</v>
      </c>
      <c r="CH4602" t="s">
        <v>137</v>
      </c>
      <c r="CI4602" t="s">
        <v>137</v>
      </c>
      <c r="CJ4602" t="s">
        <v>137</v>
      </c>
      <c r="CK4602" t="s">
        <v>137</v>
      </c>
      <c r="CL4602" t="s">
        <v>137</v>
      </c>
      <c r="CM4602" t="s">
        <v>137</v>
      </c>
      <c r="CN4602" t="s">
        <v>137</v>
      </c>
      <c r="CO4602" t="s">
        <v>137</v>
      </c>
      <c r="CP4602" t="s">
        <v>137</v>
      </c>
      <c r="CQ4602" s="1">
        <v>45500.472222222219</v>
      </c>
      <c r="CR4602" s="1">
        <v>45500.472222222219</v>
      </c>
      <c r="CS4602" s="1"/>
      <c r="CT4602" t="s">
        <v>137</v>
      </c>
      <c r="CU4602" t="s">
        <v>137</v>
      </c>
      <c r="CV4602" t="s">
        <v>29796</v>
      </c>
      <c r="CW4602" t="s">
        <v>29797</v>
      </c>
      <c r="CX4602" s="3"/>
      <c r="CY4602" s="3"/>
      <c r="DA4602" t="s">
        <v>137</v>
      </c>
      <c r="DB4602" t="s">
        <v>137</v>
      </c>
      <c r="DC4602" t="s">
        <v>137</v>
      </c>
      <c r="DD4602" t="s">
        <v>137</v>
      </c>
      <c r="DE4602" t="s">
        <v>137</v>
      </c>
      <c r="DF4602" t="s">
        <v>137</v>
      </c>
      <c r="DG4602" t="s">
        <v>137</v>
      </c>
      <c r="DH4602" t="s">
        <v>137</v>
      </c>
      <c r="DI4602" t="s">
        <v>137</v>
      </c>
      <c r="DJ4602" t="s">
        <v>137</v>
      </c>
      <c r="DK4602">
        <v>0</v>
      </c>
      <c r="DL4602" t="s">
        <v>209</v>
      </c>
      <c r="DM4602" t="s">
        <v>29798</v>
      </c>
      <c r="DN4602" t="s">
        <v>137</v>
      </c>
      <c r="DO4602" s="1">
        <v>45500.472222222219</v>
      </c>
      <c r="DP4602" s="1"/>
      <c r="DQ4602" t="s">
        <v>534</v>
      </c>
      <c r="DR4602" t="s">
        <v>535</v>
      </c>
      <c r="DS4602" t="s">
        <v>536</v>
      </c>
      <c r="DT4602" t="s">
        <v>137</v>
      </c>
      <c r="DU4602" t="s">
        <v>137</v>
      </c>
      <c r="DV4602" t="s">
        <v>137</v>
      </c>
      <c r="DW4602" t="s">
        <v>137</v>
      </c>
      <c r="DX4602" t="s">
        <v>137</v>
      </c>
      <c r="DY4602" t="s">
        <v>137</v>
      </c>
      <c r="DZ4602" t="s">
        <v>168</v>
      </c>
      <c r="EA4602" t="b">
        <v>0</v>
      </c>
      <c r="EB4602" t="s">
        <v>137</v>
      </c>
    </row>
    <row r="4603" spans="1:132" x14ac:dyDescent="0.25">
      <c r="A4603">
        <v>137751099</v>
      </c>
      <c r="B4603">
        <v>7441</v>
      </c>
      <c r="C4603" t="s">
        <v>192</v>
      </c>
      <c r="D4603" t="s">
        <v>669</v>
      </c>
      <c r="E4603" t="s">
        <v>134</v>
      </c>
      <c r="F4603" t="s">
        <v>135</v>
      </c>
      <c r="G4603" t="s">
        <v>670</v>
      </c>
      <c r="H4603" t="s">
        <v>671</v>
      </c>
      <c r="I4603" t="s">
        <v>672</v>
      </c>
      <c r="J4603" t="s">
        <v>1709</v>
      </c>
      <c r="K4603" t="s">
        <v>1710</v>
      </c>
      <c r="L4603" t="s">
        <v>1711</v>
      </c>
      <c r="M4603" t="s">
        <v>137</v>
      </c>
      <c r="N4603" t="s">
        <v>29799</v>
      </c>
      <c r="O4603" t="s">
        <v>29799</v>
      </c>
      <c r="P4603" s="1">
        <v>45499</v>
      </c>
      <c r="Q4603" s="1">
        <v>45499.458333333336</v>
      </c>
      <c r="R4603" s="1">
        <v>45499.458333333336</v>
      </c>
      <c r="S4603" s="1">
        <v>45502.631944444445</v>
      </c>
      <c r="T4603" s="1">
        <v>45502.631944444445</v>
      </c>
      <c r="U4603" t="s">
        <v>1682</v>
      </c>
      <c r="V4603" t="s">
        <v>137</v>
      </c>
      <c r="W4603" t="s">
        <v>137</v>
      </c>
      <c r="X4603" t="s">
        <v>185</v>
      </c>
      <c r="Y4603" t="s">
        <v>361</v>
      </c>
      <c r="Z4603" t="s">
        <v>137</v>
      </c>
      <c r="AA4603" t="s">
        <v>137</v>
      </c>
      <c r="AB4603" t="s">
        <v>137</v>
      </c>
      <c r="AC4603" t="s">
        <v>137</v>
      </c>
      <c r="AD4603" s="2"/>
      <c r="AE4603" t="s">
        <v>29800</v>
      </c>
      <c r="AF4603" t="s">
        <v>29801</v>
      </c>
      <c r="AG4603" t="s">
        <v>137</v>
      </c>
      <c r="AH4603" t="s">
        <v>137</v>
      </c>
      <c r="AI4603" t="s">
        <v>137</v>
      </c>
      <c r="AJ4603" t="s">
        <v>137</v>
      </c>
      <c r="AK4603" t="s">
        <v>137</v>
      </c>
      <c r="AL4603" s="2">
        <v>45499</v>
      </c>
      <c r="AM4603" t="s">
        <v>137</v>
      </c>
      <c r="AN4603" t="s">
        <v>137</v>
      </c>
      <c r="AO4603" t="s">
        <v>137</v>
      </c>
      <c r="AP4603" t="s">
        <v>137</v>
      </c>
      <c r="AQ4603" t="s">
        <v>137</v>
      </c>
      <c r="AR4603" t="s">
        <v>137</v>
      </c>
      <c r="AS4603" t="s">
        <v>137</v>
      </c>
      <c r="AT4603" t="s">
        <v>137</v>
      </c>
      <c r="AU4603" t="s">
        <v>29802</v>
      </c>
      <c r="AV4603" t="s">
        <v>137</v>
      </c>
      <c r="AW4603" t="s">
        <v>137</v>
      </c>
      <c r="AX4603" t="s">
        <v>137</v>
      </c>
      <c r="AY4603" t="s">
        <v>137</v>
      </c>
      <c r="AZ4603" t="s">
        <v>137</v>
      </c>
      <c r="BA4603" t="s">
        <v>137</v>
      </c>
      <c r="BB4603" t="s">
        <v>137</v>
      </c>
      <c r="BC4603" t="s">
        <v>137</v>
      </c>
      <c r="BD4603" t="s">
        <v>137</v>
      </c>
      <c r="BE4603" t="s">
        <v>137</v>
      </c>
      <c r="BF4603" t="s">
        <v>137</v>
      </c>
      <c r="BG4603" t="s">
        <v>137</v>
      </c>
      <c r="BH4603" t="s">
        <v>137</v>
      </c>
      <c r="BI4603" t="s">
        <v>137</v>
      </c>
      <c r="BJ4603" t="s">
        <v>137</v>
      </c>
      <c r="BK4603" t="s">
        <v>137</v>
      </c>
      <c r="BL4603" t="s">
        <v>137</v>
      </c>
      <c r="BM4603" t="s">
        <v>137</v>
      </c>
      <c r="BN4603" t="s">
        <v>137</v>
      </c>
      <c r="BO4603" t="s">
        <v>137</v>
      </c>
      <c r="BP4603" t="s">
        <v>137</v>
      </c>
      <c r="BQ4603" t="s">
        <v>17880</v>
      </c>
      <c r="BR4603" t="s">
        <v>137</v>
      </c>
      <c r="BS4603" t="s">
        <v>137</v>
      </c>
      <c r="BT4603" t="s">
        <v>137</v>
      </c>
      <c r="BU4603" t="s">
        <v>137</v>
      </c>
      <c r="BV4603">
        <v>101583</v>
      </c>
      <c r="BW4603" t="s">
        <v>137</v>
      </c>
      <c r="BX4603" t="s">
        <v>137</v>
      </c>
      <c r="BY4603" t="s">
        <v>137</v>
      </c>
      <c r="BZ4603" t="s">
        <v>29803</v>
      </c>
      <c r="CA4603" t="s">
        <v>18081</v>
      </c>
      <c r="CB4603" t="s">
        <v>137</v>
      </c>
      <c r="CC4603" t="s">
        <v>137</v>
      </c>
      <c r="CD4603" t="s">
        <v>29804</v>
      </c>
      <c r="CE4603" t="s">
        <v>137</v>
      </c>
      <c r="CF4603" t="s">
        <v>137</v>
      </c>
      <c r="CG4603" t="s">
        <v>137</v>
      </c>
      <c r="CH4603" t="s">
        <v>137</v>
      </c>
      <c r="CI4603" t="s">
        <v>137</v>
      </c>
      <c r="CJ4603" t="s">
        <v>137</v>
      </c>
      <c r="CK4603" t="s">
        <v>681</v>
      </c>
      <c r="CL4603" t="s">
        <v>137</v>
      </c>
      <c r="CM4603" t="s">
        <v>137</v>
      </c>
      <c r="CN4603" t="s">
        <v>137</v>
      </c>
      <c r="CO4603" t="s">
        <v>137</v>
      </c>
      <c r="CP4603" t="s">
        <v>137</v>
      </c>
      <c r="CQ4603" s="1">
        <v>45502.631944444445</v>
      </c>
      <c r="CR4603" s="1">
        <v>45502.631944444445</v>
      </c>
      <c r="CS4603" s="1"/>
      <c r="CT4603" t="s">
        <v>137</v>
      </c>
      <c r="CU4603" t="s">
        <v>137</v>
      </c>
      <c r="CV4603" t="s">
        <v>29805</v>
      </c>
      <c r="CW4603" t="s">
        <v>29806</v>
      </c>
      <c r="CX4603" s="3"/>
      <c r="CY4603" s="3"/>
      <c r="CZ4603">
        <v>1</v>
      </c>
      <c r="DA4603" t="s">
        <v>29807</v>
      </c>
      <c r="DB4603" t="s">
        <v>137</v>
      </c>
      <c r="DC4603" t="s">
        <v>137</v>
      </c>
      <c r="DD4603" t="s">
        <v>137</v>
      </c>
      <c r="DE4603" t="s">
        <v>137</v>
      </c>
      <c r="DF4603" t="s">
        <v>137</v>
      </c>
      <c r="DG4603" t="s">
        <v>137</v>
      </c>
      <c r="DH4603" t="s">
        <v>137</v>
      </c>
      <c r="DI4603" t="s">
        <v>137</v>
      </c>
      <c r="DJ4603" t="s">
        <v>137</v>
      </c>
      <c r="DK4603">
        <v>0</v>
      </c>
      <c r="DL4603" t="s">
        <v>209</v>
      </c>
      <c r="DM4603" t="s">
        <v>29808</v>
      </c>
      <c r="DN4603" t="s">
        <v>137</v>
      </c>
      <c r="DO4603" s="1">
        <v>45502.631944444445</v>
      </c>
      <c r="DP4603" s="1"/>
      <c r="DQ4603" t="s">
        <v>1709</v>
      </c>
      <c r="DR4603" t="s">
        <v>1710</v>
      </c>
      <c r="DS4603" t="s">
        <v>1711</v>
      </c>
      <c r="DT4603" t="s">
        <v>137</v>
      </c>
      <c r="DU4603" t="s">
        <v>137</v>
      </c>
      <c r="DV4603" t="s">
        <v>140</v>
      </c>
      <c r="DW4603" t="s">
        <v>137</v>
      </c>
      <c r="DX4603" t="s">
        <v>29809</v>
      </c>
      <c r="DY4603" t="s">
        <v>137</v>
      </c>
      <c r="DZ4603" t="s">
        <v>148</v>
      </c>
      <c r="EA4603" t="b">
        <v>0</v>
      </c>
      <c r="EB4603" t="s">
        <v>137</v>
      </c>
    </row>
    <row r="4604" spans="1:132" x14ac:dyDescent="0.25">
      <c r="A4604">
        <v>137748703</v>
      </c>
      <c r="B4604">
        <v>7440</v>
      </c>
      <c r="C4604" t="s">
        <v>192</v>
      </c>
      <c r="D4604" t="s">
        <v>474</v>
      </c>
      <c r="E4604" t="s">
        <v>134</v>
      </c>
      <c r="F4604" t="s">
        <v>135</v>
      </c>
      <c r="G4604" t="s">
        <v>163</v>
      </c>
      <c r="H4604" t="s">
        <v>137</v>
      </c>
      <c r="I4604" t="s">
        <v>475</v>
      </c>
      <c r="J4604" t="s">
        <v>13846</v>
      </c>
      <c r="K4604" t="s">
        <v>13847</v>
      </c>
      <c r="L4604" t="s">
        <v>13848</v>
      </c>
      <c r="M4604" t="s">
        <v>137</v>
      </c>
      <c r="N4604" t="s">
        <v>12954</v>
      </c>
      <c r="O4604" t="s">
        <v>12954</v>
      </c>
      <c r="P4604" s="1">
        <v>45502</v>
      </c>
      <c r="Q4604" s="1">
        <v>45499.445138888892</v>
      </c>
      <c r="R4604" s="1">
        <v>45499.445138888892</v>
      </c>
      <c r="S4604" s="1">
        <v>45510.662499999999</v>
      </c>
      <c r="T4604" s="1">
        <v>45510.662499999999</v>
      </c>
      <c r="U4604" t="s">
        <v>8540</v>
      </c>
      <c r="V4604" t="s">
        <v>137</v>
      </c>
      <c r="W4604" t="s">
        <v>137</v>
      </c>
      <c r="X4604" t="s">
        <v>185</v>
      </c>
      <c r="Y4604" t="s">
        <v>723</v>
      </c>
      <c r="Z4604" t="s">
        <v>137</v>
      </c>
      <c r="AA4604" t="s">
        <v>232</v>
      </c>
      <c r="AB4604" t="s">
        <v>137</v>
      </c>
      <c r="AC4604" t="s">
        <v>137</v>
      </c>
      <c r="AD4604" s="2"/>
      <c r="AE4604" t="s">
        <v>137</v>
      </c>
      <c r="AF4604" t="s">
        <v>137</v>
      </c>
      <c r="AG4604" t="s">
        <v>137</v>
      </c>
      <c r="AH4604" t="s">
        <v>137</v>
      </c>
      <c r="AI4604" t="s">
        <v>137</v>
      </c>
      <c r="AJ4604" t="s">
        <v>137</v>
      </c>
      <c r="AK4604" t="s">
        <v>137</v>
      </c>
      <c r="AL4604" s="2"/>
      <c r="AM4604" t="s">
        <v>137</v>
      </c>
      <c r="AN4604" t="s">
        <v>137</v>
      </c>
      <c r="AO4604" t="s">
        <v>137</v>
      </c>
      <c r="AP4604" t="s">
        <v>137</v>
      </c>
      <c r="AQ4604" t="s">
        <v>137</v>
      </c>
      <c r="AR4604" t="s">
        <v>137</v>
      </c>
      <c r="AS4604" t="s">
        <v>137</v>
      </c>
      <c r="AT4604" t="s">
        <v>137</v>
      </c>
      <c r="AU4604" t="s">
        <v>137</v>
      </c>
      <c r="AV4604" t="s">
        <v>29810</v>
      </c>
      <c r="AW4604" t="s">
        <v>137</v>
      </c>
      <c r="AX4604" t="s">
        <v>137</v>
      </c>
      <c r="AY4604" t="s">
        <v>137</v>
      </c>
      <c r="AZ4604" t="s">
        <v>137</v>
      </c>
      <c r="BA4604" t="s">
        <v>137</v>
      </c>
      <c r="BB4604" t="s">
        <v>137</v>
      </c>
      <c r="BC4604" t="s">
        <v>137</v>
      </c>
      <c r="BD4604" t="s">
        <v>137</v>
      </c>
      <c r="BE4604" t="s">
        <v>137</v>
      </c>
      <c r="BF4604" t="s">
        <v>137</v>
      </c>
      <c r="BG4604" t="s">
        <v>137</v>
      </c>
      <c r="BH4604" t="s">
        <v>137</v>
      </c>
      <c r="BI4604" t="s">
        <v>137</v>
      </c>
      <c r="BJ4604" t="s">
        <v>137</v>
      </c>
      <c r="BK4604" t="s">
        <v>137</v>
      </c>
      <c r="BL4604" t="s">
        <v>137</v>
      </c>
      <c r="BM4604" t="s">
        <v>137</v>
      </c>
      <c r="BN4604" t="s">
        <v>137</v>
      </c>
      <c r="BO4604" t="s">
        <v>137</v>
      </c>
      <c r="BP4604" t="s">
        <v>137</v>
      </c>
      <c r="BQ4604" t="s">
        <v>137</v>
      </c>
      <c r="BR4604" t="s">
        <v>137</v>
      </c>
      <c r="BS4604" t="s">
        <v>137</v>
      </c>
      <c r="BT4604" t="s">
        <v>137</v>
      </c>
      <c r="BU4604" t="s">
        <v>137</v>
      </c>
      <c r="BW4604" t="s">
        <v>137</v>
      </c>
      <c r="BX4604" t="s">
        <v>137</v>
      </c>
      <c r="BY4604" t="s">
        <v>137</v>
      </c>
      <c r="BZ4604" t="s">
        <v>137</v>
      </c>
      <c r="CA4604" t="s">
        <v>137</v>
      </c>
      <c r="CB4604" t="s">
        <v>137</v>
      </c>
      <c r="CC4604" t="s">
        <v>137</v>
      </c>
      <c r="CD4604" t="s">
        <v>137</v>
      </c>
      <c r="CE4604" t="s">
        <v>137</v>
      </c>
      <c r="CF4604" t="s">
        <v>137</v>
      </c>
      <c r="CG4604" t="s">
        <v>137</v>
      </c>
      <c r="CH4604" t="s">
        <v>137</v>
      </c>
      <c r="CI4604" t="s">
        <v>137</v>
      </c>
      <c r="CJ4604" t="s">
        <v>137</v>
      </c>
      <c r="CK4604" t="s">
        <v>137</v>
      </c>
      <c r="CL4604" t="s">
        <v>137</v>
      </c>
      <c r="CM4604" t="s">
        <v>137</v>
      </c>
      <c r="CN4604" t="s">
        <v>137</v>
      </c>
      <c r="CO4604" t="s">
        <v>137</v>
      </c>
      <c r="CP4604" t="s">
        <v>137</v>
      </c>
      <c r="CQ4604" s="1">
        <v>45510.662499999999</v>
      </c>
      <c r="CR4604" s="1">
        <v>45510.662499999999</v>
      </c>
      <c r="CS4604" s="1"/>
      <c r="CT4604" t="s">
        <v>29811</v>
      </c>
      <c r="CU4604" t="s">
        <v>29812</v>
      </c>
      <c r="CV4604" t="s">
        <v>29813</v>
      </c>
      <c r="CW4604" t="s">
        <v>29814</v>
      </c>
      <c r="CX4604" s="3"/>
      <c r="CY4604" s="3"/>
      <c r="CZ4604">
        <v>2</v>
      </c>
      <c r="DA4604" t="s">
        <v>29815</v>
      </c>
      <c r="DB4604" t="s">
        <v>137</v>
      </c>
      <c r="DC4604" t="s">
        <v>137</v>
      </c>
      <c r="DD4604" t="s">
        <v>137</v>
      </c>
      <c r="DE4604" t="s">
        <v>137</v>
      </c>
      <c r="DF4604" t="s">
        <v>29816</v>
      </c>
      <c r="DG4604" t="s">
        <v>137</v>
      </c>
      <c r="DH4604" t="s">
        <v>137</v>
      </c>
      <c r="DI4604" t="s">
        <v>137</v>
      </c>
      <c r="DJ4604" t="s">
        <v>137</v>
      </c>
      <c r="DK4604">
        <v>0</v>
      </c>
      <c r="DL4604" t="s">
        <v>209</v>
      </c>
      <c r="DM4604" t="s">
        <v>29817</v>
      </c>
      <c r="DN4604" t="s">
        <v>137</v>
      </c>
      <c r="DO4604" s="1">
        <v>45510.662499999999</v>
      </c>
      <c r="DP4604" s="1"/>
      <c r="DQ4604" t="s">
        <v>13846</v>
      </c>
      <c r="DR4604" t="s">
        <v>13847</v>
      </c>
      <c r="DS4604" t="s">
        <v>13848</v>
      </c>
      <c r="DT4604" t="s">
        <v>137</v>
      </c>
      <c r="DU4604" t="s">
        <v>137</v>
      </c>
      <c r="DV4604" t="s">
        <v>140</v>
      </c>
      <c r="DW4604" t="s">
        <v>137</v>
      </c>
      <c r="DX4604" t="s">
        <v>29818</v>
      </c>
      <c r="DY4604" t="s">
        <v>137</v>
      </c>
      <c r="DZ4604" t="s">
        <v>148</v>
      </c>
      <c r="EA4604" t="b">
        <v>0</v>
      </c>
      <c r="EB4604" t="s">
        <v>137</v>
      </c>
    </row>
    <row r="4605" spans="1:132" x14ac:dyDescent="0.25">
      <c r="A4605">
        <v>137746790</v>
      </c>
      <c r="B4605">
        <v>7439</v>
      </c>
      <c r="C4605" t="s">
        <v>192</v>
      </c>
      <c r="D4605" t="s">
        <v>133</v>
      </c>
      <c r="E4605" t="s">
        <v>134</v>
      </c>
      <c r="F4605" t="s">
        <v>135</v>
      </c>
      <c r="G4605" t="s">
        <v>136</v>
      </c>
      <c r="H4605" t="s">
        <v>137</v>
      </c>
      <c r="I4605" t="s">
        <v>138</v>
      </c>
      <c r="J4605" t="s">
        <v>1709</v>
      </c>
      <c r="K4605" t="s">
        <v>1710</v>
      </c>
      <c r="L4605" t="s">
        <v>1711</v>
      </c>
      <c r="M4605" t="s">
        <v>137</v>
      </c>
      <c r="N4605" t="s">
        <v>8746</v>
      </c>
      <c r="O4605" t="s">
        <v>8746</v>
      </c>
      <c r="P4605" s="1">
        <v>45499</v>
      </c>
      <c r="Q4605" s="1">
        <v>45499.430555555555</v>
      </c>
      <c r="R4605" s="1">
        <v>45499.430555555555</v>
      </c>
      <c r="S4605" s="1">
        <v>45505.388888888891</v>
      </c>
      <c r="T4605" s="1">
        <v>45505.388888888891</v>
      </c>
      <c r="U4605" t="s">
        <v>5572</v>
      </c>
      <c r="V4605" t="s">
        <v>137</v>
      </c>
      <c r="W4605" t="s">
        <v>137</v>
      </c>
      <c r="X4605" t="s">
        <v>176</v>
      </c>
      <c r="Y4605" t="s">
        <v>893</v>
      </c>
      <c r="Z4605" t="s">
        <v>137</v>
      </c>
      <c r="AA4605" t="s">
        <v>137</v>
      </c>
      <c r="AB4605" t="s">
        <v>137</v>
      </c>
      <c r="AC4605" t="s">
        <v>137</v>
      </c>
      <c r="AD4605" s="2"/>
      <c r="AE4605" t="s">
        <v>137</v>
      </c>
      <c r="AF4605" t="s">
        <v>137</v>
      </c>
      <c r="AG4605" t="s">
        <v>137</v>
      </c>
      <c r="AH4605" t="s">
        <v>137</v>
      </c>
      <c r="AI4605" t="s">
        <v>137</v>
      </c>
      <c r="AJ4605" t="s">
        <v>137</v>
      </c>
      <c r="AK4605" t="s">
        <v>137</v>
      </c>
      <c r="AL4605" s="2"/>
      <c r="AM4605" t="s">
        <v>137</v>
      </c>
      <c r="AN4605" t="s">
        <v>137</v>
      </c>
      <c r="AO4605" t="s">
        <v>137</v>
      </c>
      <c r="AP4605" t="s">
        <v>137</v>
      </c>
      <c r="AQ4605" t="s">
        <v>137</v>
      </c>
      <c r="AR4605" t="s">
        <v>137</v>
      </c>
      <c r="AS4605" t="s">
        <v>137</v>
      </c>
      <c r="AT4605" t="s">
        <v>137</v>
      </c>
      <c r="AU4605" t="s">
        <v>137</v>
      </c>
      <c r="AV4605" t="s">
        <v>137</v>
      </c>
      <c r="AW4605" t="s">
        <v>137</v>
      </c>
      <c r="AX4605" t="s">
        <v>137</v>
      </c>
      <c r="AY4605" t="s">
        <v>137</v>
      </c>
      <c r="AZ4605" t="s">
        <v>137</v>
      </c>
      <c r="BA4605" t="s">
        <v>137</v>
      </c>
      <c r="BB4605" t="s">
        <v>137</v>
      </c>
      <c r="BC4605" t="s">
        <v>137</v>
      </c>
      <c r="BD4605" t="s">
        <v>137</v>
      </c>
      <c r="BE4605" t="s">
        <v>137</v>
      </c>
      <c r="BF4605" t="s">
        <v>137</v>
      </c>
      <c r="BG4605" t="s">
        <v>137</v>
      </c>
      <c r="BH4605" t="s">
        <v>137</v>
      </c>
      <c r="BI4605" t="s">
        <v>137</v>
      </c>
      <c r="BJ4605" t="s">
        <v>137</v>
      </c>
      <c r="BK4605" t="s">
        <v>137</v>
      </c>
      <c r="BL4605" t="s">
        <v>137</v>
      </c>
      <c r="BM4605" t="s">
        <v>137</v>
      </c>
      <c r="BN4605" t="s">
        <v>137</v>
      </c>
      <c r="BO4605" t="s">
        <v>137</v>
      </c>
      <c r="BP4605" t="s">
        <v>29819</v>
      </c>
      <c r="BQ4605" t="s">
        <v>137</v>
      </c>
      <c r="BR4605" t="s">
        <v>137</v>
      </c>
      <c r="BS4605" t="s">
        <v>137</v>
      </c>
      <c r="BT4605" t="s">
        <v>137</v>
      </c>
      <c r="BU4605" t="s">
        <v>137</v>
      </c>
      <c r="BW4605" t="s">
        <v>137</v>
      </c>
      <c r="BX4605" t="s">
        <v>137</v>
      </c>
      <c r="BY4605" t="s">
        <v>137</v>
      </c>
      <c r="BZ4605" t="s">
        <v>137</v>
      </c>
      <c r="CA4605" t="s">
        <v>137</v>
      </c>
      <c r="CB4605" t="s">
        <v>137</v>
      </c>
      <c r="CC4605" t="s">
        <v>137</v>
      </c>
      <c r="CD4605" t="s">
        <v>137</v>
      </c>
      <c r="CE4605" t="s">
        <v>137</v>
      </c>
      <c r="CF4605" t="s">
        <v>137</v>
      </c>
      <c r="CG4605" t="s">
        <v>137</v>
      </c>
      <c r="CH4605" t="s">
        <v>137</v>
      </c>
      <c r="CI4605" t="s">
        <v>137</v>
      </c>
      <c r="CJ4605" t="s">
        <v>137</v>
      </c>
      <c r="CK4605" t="s">
        <v>137</v>
      </c>
      <c r="CL4605" t="s">
        <v>137</v>
      </c>
      <c r="CM4605" t="s">
        <v>137</v>
      </c>
      <c r="CN4605" t="s">
        <v>137</v>
      </c>
      <c r="CO4605" t="s">
        <v>137</v>
      </c>
      <c r="CP4605" t="s">
        <v>137</v>
      </c>
      <c r="CQ4605" s="1">
        <v>45505.388888888891</v>
      </c>
      <c r="CR4605" s="1">
        <v>45505.388888888891</v>
      </c>
      <c r="CS4605" s="1"/>
      <c r="CT4605" t="s">
        <v>137</v>
      </c>
      <c r="CU4605" t="s">
        <v>137</v>
      </c>
      <c r="CV4605" t="s">
        <v>29820</v>
      </c>
      <c r="CW4605" t="s">
        <v>29821</v>
      </c>
      <c r="CX4605" s="3"/>
      <c r="CY4605" s="3"/>
      <c r="CZ4605">
        <v>1</v>
      </c>
      <c r="DA4605" t="s">
        <v>29822</v>
      </c>
      <c r="DB4605" t="s">
        <v>137</v>
      </c>
      <c r="DC4605" t="s">
        <v>137</v>
      </c>
      <c r="DD4605" t="s">
        <v>137</v>
      </c>
      <c r="DE4605" t="s">
        <v>137</v>
      </c>
      <c r="DF4605" t="s">
        <v>137</v>
      </c>
      <c r="DG4605" t="s">
        <v>137</v>
      </c>
      <c r="DH4605" t="s">
        <v>137</v>
      </c>
      <c r="DI4605" t="s">
        <v>137</v>
      </c>
      <c r="DJ4605" t="s">
        <v>137</v>
      </c>
      <c r="DK4605">
        <v>0</v>
      </c>
      <c r="DL4605" t="s">
        <v>209</v>
      </c>
      <c r="DM4605" t="s">
        <v>29823</v>
      </c>
      <c r="DN4605" t="s">
        <v>137</v>
      </c>
      <c r="DO4605" s="1">
        <v>45505.388888888891</v>
      </c>
      <c r="DP4605" s="1"/>
      <c r="DQ4605" t="s">
        <v>1709</v>
      </c>
      <c r="DR4605" t="s">
        <v>1710</v>
      </c>
      <c r="DS4605" t="s">
        <v>1711</v>
      </c>
      <c r="DT4605" t="s">
        <v>137</v>
      </c>
      <c r="DU4605" t="s">
        <v>137</v>
      </c>
      <c r="DV4605" t="s">
        <v>137</v>
      </c>
      <c r="DW4605" t="s">
        <v>137</v>
      </c>
      <c r="DX4605" t="s">
        <v>137</v>
      </c>
      <c r="DY4605" t="s">
        <v>137</v>
      </c>
      <c r="DZ4605" t="s">
        <v>148</v>
      </c>
      <c r="EA4605" t="b">
        <v>0</v>
      </c>
      <c r="EB4605" t="s">
        <v>137</v>
      </c>
    </row>
    <row r="4606" spans="1:132" x14ac:dyDescent="0.25">
      <c r="A4606">
        <v>137745978</v>
      </c>
      <c r="B4606">
        <v>7438</v>
      </c>
      <c r="C4606" t="s">
        <v>192</v>
      </c>
      <c r="D4606" t="s">
        <v>133</v>
      </c>
      <c r="E4606" t="s">
        <v>134</v>
      </c>
      <c r="F4606" t="s">
        <v>135</v>
      </c>
      <c r="G4606" t="s">
        <v>136</v>
      </c>
      <c r="H4606" t="s">
        <v>137</v>
      </c>
      <c r="I4606" t="s">
        <v>138</v>
      </c>
      <c r="J4606" t="s">
        <v>1709</v>
      </c>
      <c r="K4606" t="s">
        <v>1710</v>
      </c>
      <c r="L4606" t="s">
        <v>1711</v>
      </c>
      <c r="M4606" t="s">
        <v>137</v>
      </c>
      <c r="N4606" t="s">
        <v>8396</v>
      </c>
      <c r="O4606" t="s">
        <v>8396</v>
      </c>
      <c r="P4606" s="1">
        <v>45499</v>
      </c>
      <c r="Q4606" s="1">
        <v>45499.424305555556</v>
      </c>
      <c r="R4606" s="1">
        <v>45499.424305555556</v>
      </c>
      <c r="S4606" s="1">
        <v>45502.654861111114</v>
      </c>
      <c r="T4606" s="1">
        <v>45502.654861111114</v>
      </c>
      <c r="U4606" t="s">
        <v>175</v>
      </c>
      <c r="V4606" t="s">
        <v>137</v>
      </c>
      <c r="W4606" t="s">
        <v>137</v>
      </c>
      <c r="X4606" t="s">
        <v>176</v>
      </c>
      <c r="Y4606" t="s">
        <v>177</v>
      </c>
      <c r="Z4606" t="s">
        <v>137</v>
      </c>
      <c r="AA4606" t="s">
        <v>137</v>
      </c>
      <c r="AB4606" t="s">
        <v>137</v>
      </c>
      <c r="AC4606" t="s">
        <v>137</v>
      </c>
      <c r="AD4606" s="2"/>
      <c r="AE4606" t="s">
        <v>137</v>
      </c>
      <c r="AF4606" t="s">
        <v>137</v>
      </c>
      <c r="AG4606" t="s">
        <v>137</v>
      </c>
      <c r="AH4606" t="s">
        <v>137</v>
      </c>
      <c r="AI4606" t="s">
        <v>137</v>
      </c>
      <c r="AJ4606" t="s">
        <v>137</v>
      </c>
      <c r="AK4606" t="s">
        <v>137</v>
      </c>
      <c r="AL4606" s="2"/>
      <c r="AM4606" t="s">
        <v>137</v>
      </c>
      <c r="AN4606" t="s">
        <v>137</v>
      </c>
      <c r="AO4606" t="s">
        <v>137</v>
      </c>
      <c r="AP4606" t="s">
        <v>137</v>
      </c>
      <c r="AQ4606" t="s">
        <v>137</v>
      </c>
      <c r="AR4606" t="s">
        <v>137</v>
      </c>
      <c r="AS4606" t="s">
        <v>137</v>
      </c>
      <c r="AT4606" t="s">
        <v>137</v>
      </c>
      <c r="AU4606" t="s">
        <v>137</v>
      </c>
      <c r="AV4606" t="s">
        <v>137</v>
      </c>
      <c r="AW4606" t="s">
        <v>137</v>
      </c>
      <c r="AX4606" t="s">
        <v>137</v>
      </c>
      <c r="AY4606" t="s">
        <v>137</v>
      </c>
      <c r="AZ4606" t="s">
        <v>137</v>
      </c>
      <c r="BA4606" t="s">
        <v>137</v>
      </c>
      <c r="BB4606" t="s">
        <v>137</v>
      </c>
      <c r="BC4606" t="s">
        <v>137</v>
      </c>
      <c r="BD4606" t="s">
        <v>137</v>
      </c>
      <c r="BE4606" t="s">
        <v>137</v>
      </c>
      <c r="BF4606" t="s">
        <v>137</v>
      </c>
      <c r="BG4606" t="s">
        <v>137</v>
      </c>
      <c r="BH4606" t="s">
        <v>137</v>
      </c>
      <c r="BI4606" t="s">
        <v>137</v>
      </c>
      <c r="BJ4606" t="s">
        <v>137</v>
      </c>
      <c r="BK4606" t="s">
        <v>137</v>
      </c>
      <c r="BL4606" t="s">
        <v>137</v>
      </c>
      <c r="BM4606" t="s">
        <v>137</v>
      </c>
      <c r="BN4606" t="s">
        <v>137</v>
      </c>
      <c r="BO4606" t="s">
        <v>137</v>
      </c>
      <c r="BP4606" t="s">
        <v>29824</v>
      </c>
      <c r="BQ4606" t="s">
        <v>137</v>
      </c>
      <c r="BR4606" t="s">
        <v>137</v>
      </c>
      <c r="BS4606" t="s">
        <v>137</v>
      </c>
      <c r="BT4606" t="s">
        <v>137</v>
      </c>
      <c r="BU4606" t="s">
        <v>137</v>
      </c>
      <c r="BW4606" t="s">
        <v>137</v>
      </c>
      <c r="BX4606" t="s">
        <v>137</v>
      </c>
      <c r="BY4606" t="s">
        <v>137</v>
      </c>
      <c r="BZ4606" t="s">
        <v>137</v>
      </c>
      <c r="CA4606" t="s">
        <v>137</v>
      </c>
      <c r="CB4606" t="s">
        <v>137</v>
      </c>
      <c r="CC4606" t="s">
        <v>137</v>
      </c>
      <c r="CD4606" t="s">
        <v>137</v>
      </c>
      <c r="CE4606" t="s">
        <v>137</v>
      </c>
      <c r="CF4606" t="s">
        <v>137</v>
      </c>
      <c r="CG4606" t="s">
        <v>137</v>
      </c>
      <c r="CH4606" t="s">
        <v>137</v>
      </c>
      <c r="CI4606" t="s">
        <v>137</v>
      </c>
      <c r="CJ4606" t="s">
        <v>137</v>
      </c>
      <c r="CK4606" t="s">
        <v>137</v>
      </c>
      <c r="CL4606" t="s">
        <v>137</v>
      </c>
      <c r="CM4606" t="s">
        <v>137</v>
      </c>
      <c r="CN4606" t="s">
        <v>137</v>
      </c>
      <c r="CO4606" t="s">
        <v>137</v>
      </c>
      <c r="CP4606" t="s">
        <v>137</v>
      </c>
      <c r="CQ4606" s="1">
        <v>45502.654861111114</v>
      </c>
      <c r="CR4606" s="1">
        <v>45502.654861111114</v>
      </c>
      <c r="CS4606" s="1"/>
      <c r="CT4606" t="s">
        <v>137</v>
      </c>
      <c r="CU4606" t="s">
        <v>137</v>
      </c>
      <c r="CV4606" t="s">
        <v>29825</v>
      </c>
      <c r="CW4606" t="s">
        <v>29826</v>
      </c>
      <c r="CX4606" s="3"/>
      <c r="CY4606" s="3"/>
      <c r="CZ4606">
        <v>1</v>
      </c>
      <c r="DA4606" t="s">
        <v>29827</v>
      </c>
      <c r="DB4606" t="s">
        <v>137</v>
      </c>
      <c r="DC4606" t="s">
        <v>137</v>
      </c>
      <c r="DD4606" t="s">
        <v>137</v>
      </c>
      <c r="DE4606" t="s">
        <v>137</v>
      </c>
      <c r="DF4606" t="s">
        <v>137</v>
      </c>
      <c r="DG4606" t="s">
        <v>137</v>
      </c>
      <c r="DH4606" t="s">
        <v>137</v>
      </c>
      <c r="DI4606" t="s">
        <v>137</v>
      </c>
      <c r="DJ4606" t="s">
        <v>137</v>
      </c>
      <c r="DK4606">
        <v>0</v>
      </c>
      <c r="DL4606" t="s">
        <v>209</v>
      </c>
      <c r="DM4606" t="s">
        <v>29828</v>
      </c>
      <c r="DN4606" t="s">
        <v>137</v>
      </c>
      <c r="DO4606" s="1">
        <v>45502.654861111114</v>
      </c>
      <c r="DP4606" s="1"/>
      <c r="DQ4606" t="s">
        <v>1709</v>
      </c>
      <c r="DR4606" t="s">
        <v>1710</v>
      </c>
      <c r="DS4606" t="s">
        <v>1711</v>
      </c>
      <c r="DT4606" t="s">
        <v>137</v>
      </c>
      <c r="DU4606" t="s">
        <v>137</v>
      </c>
      <c r="DV4606" t="s">
        <v>137</v>
      </c>
      <c r="DW4606" t="s">
        <v>137</v>
      </c>
      <c r="DX4606" t="s">
        <v>137</v>
      </c>
      <c r="DY4606" t="s">
        <v>137</v>
      </c>
      <c r="DZ4606" t="s">
        <v>148</v>
      </c>
      <c r="EA4606" t="b">
        <v>0</v>
      </c>
      <c r="EB4606" t="s">
        <v>137</v>
      </c>
    </row>
    <row r="4607" spans="1:132" x14ac:dyDescent="0.25">
      <c r="A4607">
        <v>137745843</v>
      </c>
      <c r="B4607">
        <v>7437</v>
      </c>
      <c r="C4607" t="s">
        <v>192</v>
      </c>
      <c r="D4607" t="s">
        <v>133</v>
      </c>
      <c r="E4607" t="s">
        <v>134</v>
      </c>
      <c r="F4607" t="s">
        <v>135</v>
      </c>
      <c r="G4607" t="s">
        <v>136</v>
      </c>
      <c r="H4607" t="s">
        <v>137</v>
      </c>
      <c r="I4607" t="s">
        <v>138</v>
      </c>
      <c r="J4607" t="s">
        <v>150</v>
      </c>
      <c r="K4607" t="s">
        <v>151</v>
      </c>
      <c r="L4607" t="s">
        <v>152</v>
      </c>
      <c r="M4607" t="s">
        <v>137</v>
      </c>
      <c r="N4607" t="s">
        <v>8396</v>
      </c>
      <c r="O4607" t="s">
        <v>8396</v>
      </c>
      <c r="P4607" s="1">
        <v>45499</v>
      </c>
      <c r="Q4607" s="1">
        <v>45499.423611111109</v>
      </c>
      <c r="R4607" s="1">
        <v>45499.423611111109</v>
      </c>
      <c r="S4607" s="1">
        <v>45509.402083333334</v>
      </c>
      <c r="T4607" s="1">
        <v>45509.402083333334</v>
      </c>
      <c r="U4607" t="s">
        <v>175</v>
      </c>
      <c r="V4607" t="s">
        <v>137</v>
      </c>
      <c r="W4607" t="s">
        <v>137</v>
      </c>
      <c r="X4607" t="s">
        <v>176</v>
      </c>
      <c r="Y4607" t="s">
        <v>177</v>
      </c>
      <c r="Z4607" t="s">
        <v>137</v>
      </c>
      <c r="AA4607" t="s">
        <v>137</v>
      </c>
      <c r="AB4607" t="s">
        <v>137</v>
      </c>
      <c r="AC4607" t="s">
        <v>137</v>
      </c>
      <c r="AD4607" s="2"/>
      <c r="AE4607" t="s">
        <v>137</v>
      </c>
      <c r="AF4607" t="s">
        <v>137</v>
      </c>
      <c r="AG4607" t="s">
        <v>137</v>
      </c>
      <c r="AH4607" t="s">
        <v>137</v>
      </c>
      <c r="AI4607" t="s">
        <v>137</v>
      </c>
      <c r="AJ4607" t="s">
        <v>137</v>
      </c>
      <c r="AK4607" t="s">
        <v>137</v>
      </c>
      <c r="AL4607" s="2"/>
      <c r="AM4607" t="s">
        <v>137</v>
      </c>
      <c r="AN4607" t="s">
        <v>137</v>
      </c>
      <c r="AO4607" t="s">
        <v>137</v>
      </c>
      <c r="AP4607" t="s">
        <v>137</v>
      </c>
      <c r="AQ4607" t="s">
        <v>137</v>
      </c>
      <c r="AR4607" t="s">
        <v>137</v>
      </c>
      <c r="AS4607" t="s">
        <v>137</v>
      </c>
      <c r="AT4607" t="s">
        <v>137</v>
      </c>
      <c r="AU4607" t="s">
        <v>137</v>
      </c>
      <c r="AV4607" t="s">
        <v>137</v>
      </c>
      <c r="AW4607" t="s">
        <v>137</v>
      </c>
      <c r="AX4607" t="s">
        <v>137</v>
      </c>
      <c r="AY4607" t="s">
        <v>137</v>
      </c>
      <c r="AZ4607" t="s">
        <v>137</v>
      </c>
      <c r="BA4607" t="s">
        <v>137</v>
      </c>
      <c r="BB4607" t="s">
        <v>137</v>
      </c>
      <c r="BC4607" t="s">
        <v>137</v>
      </c>
      <c r="BD4607" t="s">
        <v>137</v>
      </c>
      <c r="BE4607" t="s">
        <v>137</v>
      </c>
      <c r="BF4607" t="s">
        <v>137</v>
      </c>
      <c r="BG4607" t="s">
        <v>137</v>
      </c>
      <c r="BH4607" t="s">
        <v>137</v>
      </c>
      <c r="BI4607" t="s">
        <v>137</v>
      </c>
      <c r="BJ4607" t="s">
        <v>137</v>
      </c>
      <c r="BK4607" t="s">
        <v>137</v>
      </c>
      <c r="BL4607" t="s">
        <v>137</v>
      </c>
      <c r="BM4607" t="s">
        <v>137</v>
      </c>
      <c r="BN4607" t="s">
        <v>137</v>
      </c>
      <c r="BO4607" t="s">
        <v>137</v>
      </c>
      <c r="BP4607" t="s">
        <v>29829</v>
      </c>
      <c r="BQ4607" t="s">
        <v>137</v>
      </c>
      <c r="BR4607" t="s">
        <v>137</v>
      </c>
      <c r="BS4607" t="s">
        <v>137</v>
      </c>
      <c r="BT4607" t="s">
        <v>137</v>
      </c>
      <c r="BU4607" t="s">
        <v>137</v>
      </c>
      <c r="BW4607" t="s">
        <v>137</v>
      </c>
      <c r="BX4607" t="s">
        <v>137</v>
      </c>
      <c r="BY4607" t="s">
        <v>137</v>
      </c>
      <c r="BZ4607" t="s">
        <v>137</v>
      </c>
      <c r="CA4607" t="s">
        <v>137</v>
      </c>
      <c r="CB4607" t="s">
        <v>137</v>
      </c>
      <c r="CC4607" t="s">
        <v>137</v>
      </c>
      <c r="CD4607" t="s">
        <v>137</v>
      </c>
      <c r="CE4607" t="s">
        <v>137</v>
      </c>
      <c r="CF4607" t="s">
        <v>137</v>
      </c>
      <c r="CG4607" t="s">
        <v>137</v>
      </c>
      <c r="CH4607" t="s">
        <v>137</v>
      </c>
      <c r="CI4607" t="s">
        <v>137</v>
      </c>
      <c r="CJ4607" t="s">
        <v>137</v>
      </c>
      <c r="CK4607" t="s">
        <v>137</v>
      </c>
      <c r="CL4607" t="s">
        <v>137</v>
      </c>
      <c r="CM4607" t="s">
        <v>137</v>
      </c>
      <c r="CN4607" t="s">
        <v>137</v>
      </c>
      <c r="CO4607" t="s">
        <v>137</v>
      </c>
      <c r="CP4607" t="s">
        <v>137</v>
      </c>
      <c r="CQ4607" s="1">
        <v>45509.402083333334</v>
      </c>
      <c r="CR4607" s="1">
        <v>45509.402083333334</v>
      </c>
      <c r="CS4607" s="1"/>
      <c r="CT4607" t="s">
        <v>29830</v>
      </c>
      <c r="CU4607" t="s">
        <v>29831</v>
      </c>
      <c r="CV4607" t="s">
        <v>29832</v>
      </c>
      <c r="CW4607" t="s">
        <v>29833</v>
      </c>
      <c r="CX4607" s="3"/>
      <c r="CY4607" s="3"/>
      <c r="CZ4607">
        <v>2</v>
      </c>
      <c r="DA4607" t="s">
        <v>29834</v>
      </c>
      <c r="DB4607" t="s">
        <v>137</v>
      </c>
      <c r="DC4607" t="s">
        <v>137</v>
      </c>
      <c r="DD4607" t="s">
        <v>137</v>
      </c>
      <c r="DE4607" t="s">
        <v>137</v>
      </c>
      <c r="DF4607" t="s">
        <v>29835</v>
      </c>
      <c r="DG4607" t="s">
        <v>900</v>
      </c>
      <c r="DH4607" t="s">
        <v>5772</v>
      </c>
      <c r="DI4607" t="s">
        <v>137</v>
      </c>
      <c r="DJ4607" t="s">
        <v>137</v>
      </c>
      <c r="DK4607">
        <v>0</v>
      </c>
      <c r="DL4607" t="s">
        <v>209</v>
      </c>
      <c r="DM4607" t="s">
        <v>137</v>
      </c>
      <c r="DN4607" t="s">
        <v>137</v>
      </c>
      <c r="DO4607" s="1">
        <v>45509.402083333334</v>
      </c>
      <c r="DP4607" s="1"/>
      <c r="DQ4607" t="s">
        <v>150</v>
      </c>
      <c r="DR4607" t="s">
        <v>151</v>
      </c>
      <c r="DS4607" t="s">
        <v>152</v>
      </c>
      <c r="DT4607" t="s">
        <v>29836</v>
      </c>
      <c r="DU4607" t="s">
        <v>137</v>
      </c>
      <c r="DV4607" t="s">
        <v>137</v>
      </c>
      <c r="DW4607" t="s">
        <v>137</v>
      </c>
      <c r="DX4607" t="s">
        <v>137</v>
      </c>
      <c r="DY4607" t="s">
        <v>137</v>
      </c>
      <c r="DZ4607" t="s">
        <v>148</v>
      </c>
      <c r="EA4607" t="b">
        <v>0</v>
      </c>
      <c r="EB4607" t="s">
        <v>137</v>
      </c>
    </row>
    <row r="4608" spans="1:132" x14ac:dyDescent="0.25">
      <c r="A4608">
        <v>137744495</v>
      </c>
      <c r="B4608">
        <v>7436</v>
      </c>
      <c r="C4608" t="s">
        <v>192</v>
      </c>
      <c r="D4608" t="s">
        <v>601</v>
      </c>
      <c r="E4608" t="s">
        <v>134</v>
      </c>
      <c r="F4608" t="s">
        <v>135</v>
      </c>
      <c r="G4608" t="s">
        <v>602</v>
      </c>
      <c r="H4608" t="s">
        <v>601</v>
      </c>
      <c r="I4608" t="s">
        <v>603</v>
      </c>
      <c r="J4608" t="s">
        <v>1709</v>
      </c>
      <c r="K4608" t="s">
        <v>1710</v>
      </c>
      <c r="L4608" t="s">
        <v>1711</v>
      </c>
      <c r="M4608" t="s">
        <v>137</v>
      </c>
      <c r="N4608" t="s">
        <v>2060</v>
      </c>
      <c r="O4608" t="s">
        <v>2060</v>
      </c>
      <c r="P4608" s="1">
        <v>45502</v>
      </c>
      <c r="Q4608" s="1">
        <v>45499.413888888892</v>
      </c>
      <c r="R4608" s="1">
        <v>45499.413888888892</v>
      </c>
      <c r="S4608" s="1">
        <v>45502.668749999997</v>
      </c>
      <c r="T4608" s="1">
        <v>45502.668749999997</v>
      </c>
      <c r="U4608" t="s">
        <v>653</v>
      </c>
      <c r="V4608" t="s">
        <v>137</v>
      </c>
      <c r="W4608" t="s">
        <v>137</v>
      </c>
      <c r="X4608" t="s">
        <v>176</v>
      </c>
      <c r="Y4608" t="s">
        <v>199</v>
      </c>
      <c r="Z4608" t="s">
        <v>137</v>
      </c>
      <c r="AA4608" t="s">
        <v>137</v>
      </c>
      <c r="AB4608" t="s">
        <v>137</v>
      </c>
      <c r="AC4608" t="s">
        <v>137</v>
      </c>
      <c r="AD4608" s="2"/>
      <c r="AE4608" t="s">
        <v>137</v>
      </c>
      <c r="AF4608" t="s">
        <v>137</v>
      </c>
      <c r="AG4608" t="s">
        <v>137</v>
      </c>
      <c r="AH4608" t="s">
        <v>137</v>
      </c>
      <c r="AI4608" t="s">
        <v>137</v>
      </c>
      <c r="AJ4608" t="s">
        <v>137</v>
      </c>
      <c r="AK4608" t="s">
        <v>137</v>
      </c>
      <c r="AL4608" s="2"/>
      <c r="AM4608" t="s">
        <v>137</v>
      </c>
      <c r="AN4608" t="s">
        <v>137</v>
      </c>
      <c r="AO4608" t="s">
        <v>137</v>
      </c>
      <c r="AP4608" t="s">
        <v>137</v>
      </c>
      <c r="AQ4608" t="s">
        <v>137</v>
      </c>
      <c r="AR4608" t="s">
        <v>137</v>
      </c>
      <c r="AS4608" t="s">
        <v>137</v>
      </c>
      <c r="AT4608" t="s">
        <v>137</v>
      </c>
      <c r="AU4608" t="s">
        <v>137</v>
      </c>
      <c r="AV4608" t="s">
        <v>137</v>
      </c>
      <c r="AW4608" t="s">
        <v>2063</v>
      </c>
      <c r="AX4608" t="s">
        <v>137</v>
      </c>
      <c r="AY4608" t="s">
        <v>137</v>
      </c>
      <c r="AZ4608" t="s">
        <v>137</v>
      </c>
      <c r="BA4608" t="s">
        <v>137</v>
      </c>
      <c r="BB4608" t="s">
        <v>137</v>
      </c>
      <c r="BC4608" t="s">
        <v>137</v>
      </c>
      <c r="BD4608" t="s">
        <v>137</v>
      </c>
      <c r="BE4608" t="s">
        <v>137</v>
      </c>
      <c r="BF4608" t="s">
        <v>137</v>
      </c>
      <c r="BG4608" t="s">
        <v>137</v>
      </c>
      <c r="BH4608" t="s">
        <v>137</v>
      </c>
      <c r="BI4608" t="s">
        <v>137</v>
      </c>
      <c r="BJ4608" t="s">
        <v>137</v>
      </c>
      <c r="BK4608" t="s">
        <v>137</v>
      </c>
      <c r="BL4608" t="s">
        <v>137</v>
      </c>
      <c r="BM4608" t="s">
        <v>137</v>
      </c>
      <c r="BN4608" t="s">
        <v>137</v>
      </c>
      <c r="BO4608" t="s">
        <v>137</v>
      </c>
      <c r="BP4608" t="s">
        <v>29837</v>
      </c>
      <c r="BQ4608" t="s">
        <v>137</v>
      </c>
      <c r="BR4608" t="s">
        <v>137</v>
      </c>
      <c r="BS4608" t="s">
        <v>137</v>
      </c>
      <c r="BT4608" t="s">
        <v>137</v>
      </c>
      <c r="BU4608" t="s">
        <v>137</v>
      </c>
      <c r="BW4608" t="s">
        <v>137</v>
      </c>
      <c r="BX4608" t="s">
        <v>137</v>
      </c>
      <c r="BY4608" t="s">
        <v>137</v>
      </c>
      <c r="BZ4608" t="s">
        <v>137</v>
      </c>
      <c r="CA4608" t="s">
        <v>137</v>
      </c>
      <c r="CB4608" t="s">
        <v>137</v>
      </c>
      <c r="CC4608" t="s">
        <v>137</v>
      </c>
      <c r="CD4608" t="s">
        <v>137</v>
      </c>
      <c r="CE4608" t="s">
        <v>137</v>
      </c>
      <c r="CF4608" t="s">
        <v>137</v>
      </c>
      <c r="CG4608" t="s">
        <v>137</v>
      </c>
      <c r="CH4608" t="s">
        <v>137</v>
      </c>
      <c r="CI4608" t="s">
        <v>137</v>
      </c>
      <c r="CJ4608" t="s">
        <v>137</v>
      </c>
      <c r="CK4608" t="s">
        <v>137</v>
      </c>
      <c r="CL4608" t="s">
        <v>137</v>
      </c>
      <c r="CM4608" t="s">
        <v>137</v>
      </c>
      <c r="CN4608" t="s">
        <v>137</v>
      </c>
      <c r="CO4608" t="s">
        <v>137</v>
      </c>
      <c r="CP4608" t="s">
        <v>137</v>
      </c>
      <c r="CQ4608" s="1">
        <v>45502.668749999997</v>
      </c>
      <c r="CR4608" s="1">
        <v>45502.668749999997</v>
      </c>
      <c r="CS4608" s="1"/>
      <c r="CT4608" t="s">
        <v>137</v>
      </c>
      <c r="CU4608" t="s">
        <v>137</v>
      </c>
      <c r="CV4608" t="s">
        <v>29838</v>
      </c>
      <c r="CW4608" t="s">
        <v>29839</v>
      </c>
      <c r="CX4608" s="3"/>
      <c r="CY4608" s="3"/>
      <c r="CZ4608">
        <v>1</v>
      </c>
      <c r="DA4608" t="s">
        <v>29840</v>
      </c>
      <c r="DB4608" t="s">
        <v>137</v>
      </c>
      <c r="DC4608" t="s">
        <v>137</v>
      </c>
      <c r="DD4608" t="s">
        <v>137</v>
      </c>
      <c r="DE4608" t="s">
        <v>137</v>
      </c>
      <c r="DF4608" t="s">
        <v>137</v>
      </c>
      <c r="DG4608" t="s">
        <v>137</v>
      </c>
      <c r="DH4608" t="s">
        <v>137</v>
      </c>
      <c r="DI4608" t="s">
        <v>137</v>
      </c>
      <c r="DJ4608" t="s">
        <v>137</v>
      </c>
      <c r="DK4608">
        <v>0</v>
      </c>
      <c r="DL4608" t="s">
        <v>209</v>
      </c>
      <c r="DM4608" t="s">
        <v>29841</v>
      </c>
      <c r="DN4608" t="s">
        <v>137</v>
      </c>
      <c r="DO4608" s="1">
        <v>45502.668749999997</v>
      </c>
      <c r="DP4608" s="1"/>
      <c r="DQ4608" t="s">
        <v>1709</v>
      </c>
      <c r="DR4608" t="s">
        <v>1710</v>
      </c>
      <c r="DS4608" t="s">
        <v>1711</v>
      </c>
      <c r="DT4608" t="s">
        <v>137</v>
      </c>
      <c r="DU4608" t="s">
        <v>137</v>
      </c>
      <c r="DV4608" t="s">
        <v>137</v>
      </c>
      <c r="DW4608" t="s">
        <v>137</v>
      </c>
      <c r="DX4608" t="s">
        <v>137</v>
      </c>
      <c r="DY4608" t="s">
        <v>137</v>
      </c>
      <c r="DZ4608" t="s">
        <v>148</v>
      </c>
      <c r="EA4608" t="b">
        <v>0</v>
      </c>
      <c r="EB4608" t="s">
        <v>137</v>
      </c>
    </row>
    <row r="4609" spans="1:132" x14ac:dyDescent="0.25">
      <c r="A4609">
        <v>137718538</v>
      </c>
      <c r="B4609">
        <v>7435</v>
      </c>
      <c r="C4609" t="s">
        <v>192</v>
      </c>
      <c r="D4609" t="s">
        <v>133</v>
      </c>
      <c r="E4609" t="s">
        <v>134</v>
      </c>
      <c r="F4609" t="s">
        <v>135</v>
      </c>
      <c r="G4609" t="s">
        <v>136</v>
      </c>
      <c r="H4609" t="s">
        <v>137</v>
      </c>
      <c r="I4609" t="s">
        <v>138</v>
      </c>
      <c r="J4609" t="s">
        <v>1709</v>
      </c>
      <c r="K4609" t="s">
        <v>1710</v>
      </c>
      <c r="L4609" t="s">
        <v>1711</v>
      </c>
      <c r="M4609" t="s">
        <v>137</v>
      </c>
      <c r="N4609" t="s">
        <v>2589</v>
      </c>
      <c r="O4609" t="s">
        <v>2589</v>
      </c>
      <c r="P4609" s="1">
        <v>45497</v>
      </c>
      <c r="Q4609" s="1">
        <v>45498.738194444442</v>
      </c>
      <c r="R4609" s="1">
        <v>45498.738194444442</v>
      </c>
      <c r="S4609" s="1">
        <v>45504.479166666664</v>
      </c>
      <c r="T4609" s="1">
        <v>45504.479166666664</v>
      </c>
      <c r="U4609" t="s">
        <v>560</v>
      </c>
      <c r="V4609" t="s">
        <v>137</v>
      </c>
      <c r="W4609" t="s">
        <v>137</v>
      </c>
      <c r="X4609" t="s">
        <v>176</v>
      </c>
      <c r="Y4609" t="s">
        <v>470</v>
      </c>
      <c r="Z4609" t="s">
        <v>137</v>
      </c>
      <c r="AA4609" t="s">
        <v>137</v>
      </c>
      <c r="AB4609" t="s">
        <v>137</v>
      </c>
      <c r="AC4609" t="s">
        <v>137</v>
      </c>
      <c r="AD4609" s="2"/>
      <c r="AE4609" t="s">
        <v>137</v>
      </c>
      <c r="AF4609" t="s">
        <v>137</v>
      </c>
      <c r="AG4609" t="s">
        <v>137</v>
      </c>
      <c r="AH4609" t="s">
        <v>137</v>
      </c>
      <c r="AI4609" t="s">
        <v>137</v>
      </c>
      <c r="AJ4609" t="s">
        <v>137</v>
      </c>
      <c r="AK4609" t="s">
        <v>137</v>
      </c>
      <c r="AL4609" s="2"/>
      <c r="AM4609" t="s">
        <v>137</v>
      </c>
      <c r="AN4609" t="s">
        <v>137</v>
      </c>
      <c r="AO4609" t="s">
        <v>137</v>
      </c>
      <c r="AP4609" t="s">
        <v>137</v>
      </c>
      <c r="AQ4609" t="s">
        <v>137</v>
      </c>
      <c r="AR4609" t="s">
        <v>137</v>
      </c>
      <c r="AS4609" t="s">
        <v>137</v>
      </c>
      <c r="AT4609" t="s">
        <v>137</v>
      </c>
      <c r="AU4609" t="s">
        <v>137</v>
      </c>
      <c r="AV4609" t="s">
        <v>137</v>
      </c>
      <c r="AW4609" t="s">
        <v>137</v>
      </c>
      <c r="AX4609" t="s">
        <v>137</v>
      </c>
      <c r="AY4609" t="s">
        <v>137</v>
      </c>
      <c r="AZ4609" t="s">
        <v>137</v>
      </c>
      <c r="BA4609" t="s">
        <v>137</v>
      </c>
      <c r="BB4609" t="s">
        <v>137</v>
      </c>
      <c r="BC4609" t="s">
        <v>137</v>
      </c>
      <c r="BD4609" t="s">
        <v>137</v>
      </c>
      <c r="BE4609" t="s">
        <v>137</v>
      </c>
      <c r="BF4609" t="s">
        <v>137</v>
      </c>
      <c r="BG4609" t="s">
        <v>137</v>
      </c>
      <c r="BH4609" t="s">
        <v>137</v>
      </c>
      <c r="BI4609" t="s">
        <v>137</v>
      </c>
      <c r="BJ4609" t="s">
        <v>137</v>
      </c>
      <c r="BK4609" t="s">
        <v>137</v>
      </c>
      <c r="BL4609" t="s">
        <v>137</v>
      </c>
      <c r="BM4609" t="s">
        <v>137</v>
      </c>
      <c r="BN4609" t="s">
        <v>137</v>
      </c>
      <c r="BO4609" t="s">
        <v>137</v>
      </c>
      <c r="BP4609" t="s">
        <v>29842</v>
      </c>
      <c r="BQ4609" t="s">
        <v>137</v>
      </c>
      <c r="BR4609" t="s">
        <v>137</v>
      </c>
      <c r="BS4609" t="s">
        <v>137</v>
      </c>
      <c r="BT4609" t="s">
        <v>137</v>
      </c>
      <c r="BU4609" t="s">
        <v>137</v>
      </c>
      <c r="BW4609" t="s">
        <v>137</v>
      </c>
      <c r="BX4609" t="s">
        <v>137</v>
      </c>
      <c r="BY4609" t="s">
        <v>137</v>
      </c>
      <c r="BZ4609" t="s">
        <v>137</v>
      </c>
      <c r="CA4609" t="s">
        <v>137</v>
      </c>
      <c r="CB4609" t="s">
        <v>137</v>
      </c>
      <c r="CC4609" t="s">
        <v>137</v>
      </c>
      <c r="CD4609" t="s">
        <v>137</v>
      </c>
      <c r="CE4609" t="s">
        <v>137</v>
      </c>
      <c r="CF4609" t="s">
        <v>137</v>
      </c>
      <c r="CG4609" t="s">
        <v>137</v>
      </c>
      <c r="CH4609" t="s">
        <v>137</v>
      </c>
      <c r="CI4609" t="s">
        <v>137</v>
      </c>
      <c r="CJ4609" t="s">
        <v>137</v>
      </c>
      <c r="CK4609" t="s">
        <v>137</v>
      </c>
      <c r="CL4609" t="s">
        <v>137</v>
      </c>
      <c r="CM4609" t="s">
        <v>137</v>
      </c>
      <c r="CN4609" t="s">
        <v>137</v>
      </c>
      <c r="CO4609" t="s">
        <v>137</v>
      </c>
      <c r="CP4609" t="s">
        <v>137</v>
      </c>
      <c r="CQ4609" s="1">
        <v>45504.479166666664</v>
      </c>
      <c r="CR4609" s="1">
        <v>45504.479166666664</v>
      </c>
      <c r="CS4609" s="1"/>
      <c r="CT4609" t="s">
        <v>137</v>
      </c>
      <c r="CU4609" t="s">
        <v>137</v>
      </c>
      <c r="CV4609" t="s">
        <v>29843</v>
      </c>
      <c r="CW4609" t="s">
        <v>29844</v>
      </c>
      <c r="CX4609" s="3"/>
      <c r="CY4609" s="3"/>
      <c r="CZ4609">
        <v>1</v>
      </c>
      <c r="DA4609" t="s">
        <v>29845</v>
      </c>
      <c r="DB4609" t="s">
        <v>137</v>
      </c>
      <c r="DC4609" t="s">
        <v>137</v>
      </c>
      <c r="DD4609" t="s">
        <v>137</v>
      </c>
      <c r="DE4609" t="s">
        <v>137</v>
      </c>
      <c r="DF4609" t="s">
        <v>137</v>
      </c>
      <c r="DG4609" t="s">
        <v>137</v>
      </c>
      <c r="DH4609" t="s">
        <v>137</v>
      </c>
      <c r="DI4609" t="s">
        <v>137</v>
      </c>
      <c r="DJ4609" t="s">
        <v>137</v>
      </c>
      <c r="DK4609">
        <v>0</v>
      </c>
      <c r="DL4609" t="s">
        <v>209</v>
      </c>
      <c r="DM4609" t="s">
        <v>29846</v>
      </c>
      <c r="DN4609" t="s">
        <v>137</v>
      </c>
      <c r="DO4609" s="1">
        <v>45504.479166666664</v>
      </c>
      <c r="DP4609" s="1"/>
      <c r="DQ4609" t="s">
        <v>1709</v>
      </c>
      <c r="DR4609" t="s">
        <v>1710</v>
      </c>
      <c r="DS4609" t="s">
        <v>1711</v>
      </c>
      <c r="DT4609" t="s">
        <v>29847</v>
      </c>
      <c r="DU4609" t="s">
        <v>137</v>
      </c>
      <c r="DV4609" t="s">
        <v>137</v>
      </c>
      <c r="DW4609" t="s">
        <v>137</v>
      </c>
      <c r="DX4609" t="s">
        <v>10482</v>
      </c>
      <c r="DY4609" t="s">
        <v>137</v>
      </c>
      <c r="DZ4609" t="s">
        <v>148</v>
      </c>
      <c r="EA4609" t="b">
        <v>0</v>
      </c>
      <c r="EB4609" t="s">
        <v>137</v>
      </c>
    </row>
    <row r="4610" spans="1:132" x14ac:dyDescent="0.25">
      <c r="A4610">
        <v>137699369</v>
      </c>
      <c r="B4610">
        <v>7434</v>
      </c>
      <c r="C4610" t="s">
        <v>192</v>
      </c>
      <c r="D4610" t="s">
        <v>133</v>
      </c>
      <c r="E4610" t="s">
        <v>134</v>
      </c>
      <c r="F4610" t="s">
        <v>135</v>
      </c>
      <c r="G4610" t="s">
        <v>136</v>
      </c>
      <c r="H4610" t="s">
        <v>137</v>
      </c>
      <c r="I4610" t="s">
        <v>138</v>
      </c>
      <c r="J4610" t="s">
        <v>1709</v>
      </c>
      <c r="K4610" t="s">
        <v>1710</v>
      </c>
      <c r="L4610" t="s">
        <v>1711</v>
      </c>
      <c r="M4610" t="s">
        <v>137</v>
      </c>
      <c r="N4610" t="s">
        <v>505</v>
      </c>
      <c r="O4610" t="s">
        <v>505</v>
      </c>
      <c r="P4610" s="1">
        <v>45499</v>
      </c>
      <c r="Q4610" s="1">
        <v>45498.623611111114</v>
      </c>
      <c r="R4610" s="1">
        <v>45498.623611111114</v>
      </c>
      <c r="S4610" s="1">
        <v>45506.631944444445</v>
      </c>
      <c r="T4610" s="1">
        <v>45506.631944444445</v>
      </c>
      <c r="U4610" t="s">
        <v>1560</v>
      </c>
      <c r="V4610" t="s">
        <v>137</v>
      </c>
      <c r="W4610" t="s">
        <v>137</v>
      </c>
      <c r="X4610" t="s">
        <v>231</v>
      </c>
      <c r="Y4610" t="s">
        <v>361</v>
      </c>
      <c r="Z4610" t="s">
        <v>137</v>
      </c>
      <c r="AA4610" t="s">
        <v>137</v>
      </c>
      <c r="AB4610" t="s">
        <v>137</v>
      </c>
      <c r="AC4610" t="s">
        <v>137</v>
      </c>
      <c r="AD4610" s="2"/>
      <c r="AE4610" t="s">
        <v>137</v>
      </c>
      <c r="AF4610" t="s">
        <v>137</v>
      </c>
      <c r="AG4610" t="s">
        <v>137</v>
      </c>
      <c r="AH4610" t="s">
        <v>137</v>
      </c>
      <c r="AI4610" t="s">
        <v>137</v>
      </c>
      <c r="AJ4610" t="s">
        <v>137</v>
      </c>
      <c r="AK4610" t="s">
        <v>137</v>
      </c>
      <c r="AL4610" s="2"/>
      <c r="AM4610" t="s">
        <v>137</v>
      </c>
      <c r="AN4610" t="s">
        <v>137</v>
      </c>
      <c r="AO4610" t="s">
        <v>137</v>
      </c>
      <c r="AP4610" t="s">
        <v>137</v>
      </c>
      <c r="AQ4610" t="s">
        <v>137</v>
      </c>
      <c r="AR4610" t="s">
        <v>137</v>
      </c>
      <c r="AS4610" t="s">
        <v>137</v>
      </c>
      <c r="AT4610" t="s">
        <v>137</v>
      </c>
      <c r="AU4610" t="s">
        <v>137</v>
      </c>
      <c r="AV4610" t="s">
        <v>137</v>
      </c>
      <c r="AW4610" t="s">
        <v>137</v>
      </c>
      <c r="AX4610" t="s">
        <v>137</v>
      </c>
      <c r="AY4610" t="s">
        <v>137</v>
      </c>
      <c r="AZ4610" t="s">
        <v>137</v>
      </c>
      <c r="BA4610" t="s">
        <v>137</v>
      </c>
      <c r="BB4610" t="s">
        <v>137</v>
      </c>
      <c r="BC4610" t="s">
        <v>137</v>
      </c>
      <c r="BD4610" t="s">
        <v>137</v>
      </c>
      <c r="BE4610" t="s">
        <v>137</v>
      </c>
      <c r="BF4610" t="s">
        <v>137</v>
      </c>
      <c r="BG4610" t="s">
        <v>137</v>
      </c>
      <c r="BH4610" t="s">
        <v>137</v>
      </c>
      <c r="BI4610" t="s">
        <v>137</v>
      </c>
      <c r="BJ4610" t="s">
        <v>137</v>
      </c>
      <c r="BK4610" t="s">
        <v>137</v>
      </c>
      <c r="BL4610" t="s">
        <v>137</v>
      </c>
      <c r="BM4610" t="s">
        <v>137</v>
      </c>
      <c r="BN4610" t="s">
        <v>137</v>
      </c>
      <c r="BO4610" t="s">
        <v>137</v>
      </c>
      <c r="BP4610" t="s">
        <v>29848</v>
      </c>
      <c r="BQ4610" t="s">
        <v>137</v>
      </c>
      <c r="BR4610" t="s">
        <v>137</v>
      </c>
      <c r="BS4610" t="s">
        <v>137</v>
      </c>
      <c r="BT4610" t="s">
        <v>137</v>
      </c>
      <c r="BU4610" t="s">
        <v>137</v>
      </c>
      <c r="BW4610" t="s">
        <v>137</v>
      </c>
      <c r="BX4610" t="s">
        <v>137</v>
      </c>
      <c r="BY4610" t="s">
        <v>137</v>
      </c>
      <c r="BZ4610" t="s">
        <v>137</v>
      </c>
      <c r="CA4610" t="s">
        <v>137</v>
      </c>
      <c r="CB4610" t="s">
        <v>137</v>
      </c>
      <c r="CC4610" t="s">
        <v>137</v>
      </c>
      <c r="CD4610" t="s">
        <v>137</v>
      </c>
      <c r="CE4610" t="s">
        <v>137</v>
      </c>
      <c r="CF4610" t="s">
        <v>137</v>
      </c>
      <c r="CG4610" t="s">
        <v>137</v>
      </c>
      <c r="CH4610" t="s">
        <v>137</v>
      </c>
      <c r="CI4610" t="s">
        <v>137</v>
      </c>
      <c r="CJ4610" t="s">
        <v>137</v>
      </c>
      <c r="CK4610" t="s">
        <v>137</v>
      </c>
      <c r="CL4610" t="s">
        <v>137</v>
      </c>
      <c r="CM4610" t="s">
        <v>137</v>
      </c>
      <c r="CN4610" t="s">
        <v>137</v>
      </c>
      <c r="CO4610" t="s">
        <v>137</v>
      </c>
      <c r="CP4610" t="s">
        <v>137</v>
      </c>
      <c r="CQ4610" s="1">
        <v>45506.631944444445</v>
      </c>
      <c r="CR4610" s="1">
        <v>45506.631944444445</v>
      </c>
      <c r="CS4610" s="1"/>
      <c r="CT4610" t="s">
        <v>137</v>
      </c>
      <c r="CU4610" t="s">
        <v>137</v>
      </c>
      <c r="CV4610" t="s">
        <v>29849</v>
      </c>
      <c r="CW4610" t="s">
        <v>29850</v>
      </c>
      <c r="CX4610" s="3"/>
      <c r="CY4610" s="3"/>
      <c r="CZ4610">
        <v>1</v>
      </c>
      <c r="DA4610" t="s">
        <v>29851</v>
      </c>
      <c r="DB4610" t="s">
        <v>137</v>
      </c>
      <c r="DC4610" t="s">
        <v>137</v>
      </c>
      <c r="DD4610" t="s">
        <v>137</v>
      </c>
      <c r="DE4610" t="s">
        <v>137</v>
      </c>
      <c r="DF4610" t="s">
        <v>29852</v>
      </c>
      <c r="DG4610" t="s">
        <v>900</v>
      </c>
      <c r="DH4610" t="s">
        <v>4768</v>
      </c>
      <c r="DI4610" t="s">
        <v>137</v>
      </c>
      <c r="DJ4610" t="s">
        <v>137</v>
      </c>
      <c r="DK4610">
        <v>0</v>
      </c>
      <c r="DL4610" t="s">
        <v>137</v>
      </c>
      <c r="DM4610" t="s">
        <v>29853</v>
      </c>
      <c r="DN4610" t="s">
        <v>137</v>
      </c>
      <c r="DO4610" s="1">
        <v>45506.631944444445</v>
      </c>
      <c r="DP4610" s="1"/>
      <c r="DQ4610" t="s">
        <v>1709</v>
      </c>
      <c r="DR4610" t="s">
        <v>1710</v>
      </c>
      <c r="DS4610" t="s">
        <v>1711</v>
      </c>
      <c r="DT4610" t="s">
        <v>137</v>
      </c>
      <c r="DU4610" t="s">
        <v>137</v>
      </c>
      <c r="DV4610" t="s">
        <v>137</v>
      </c>
      <c r="DW4610" t="s">
        <v>137</v>
      </c>
      <c r="DX4610" t="s">
        <v>29854</v>
      </c>
      <c r="DY4610" t="s">
        <v>137</v>
      </c>
      <c r="DZ4610" t="s">
        <v>148</v>
      </c>
      <c r="EA4610" t="b">
        <v>0</v>
      </c>
      <c r="EB4610" t="s">
        <v>137</v>
      </c>
    </row>
    <row r="4611" spans="1:132" x14ac:dyDescent="0.25">
      <c r="A4611">
        <v>137695857</v>
      </c>
      <c r="B4611">
        <v>7433</v>
      </c>
      <c r="C4611" t="s">
        <v>192</v>
      </c>
      <c r="D4611" t="s">
        <v>133</v>
      </c>
      <c r="E4611" t="s">
        <v>134</v>
      </c>
      <c r="F4611" t="s">
        <v>135</v>
      </c>
      <c r="G4611" t="s">
        <v>136</v>
      </c>
      <c r="H4611" t="s">
        <v>137</v>
      </c>
      <c r="I4611" t="s">
        <v>138</v>
      </c>
      <c r="J4611" t="s">
        <v>150</v>
      </c>
      <c r="K4611" t="s">
        <v>151</v>
      </c>
      <c r="L4611" t="s">
        <v>152</v>
      </c>
      <c r="M4611" t="s">
        <v>137</v>
      </c>
      <c r="N4611" t="s">
        <v>4360</v>
      </c>
      <c r="O4611" t="s">
        <v>4360</v>
      </c>
      <c r="P4611" s="1">
        <v>45498</v>
      </c>
      <c r="Q4611" s="1">
        <v>45498.604166666664</v>
      </c>
      <c r="R4611" s="1">
        <v>45498.604166666664</v>
      </c>
      <c r="S4611" s="1">
        <v>45512.629166666666</v>
      </c>
      <c r="T4611" s="1">
        <v>45512.629166666666</v>
      </c>
      <c r="U4611" t="s">
        <v>812</v>
      </c>
      <c r="V4611" t="s">
        <v>137</v>
      </c>
      <c r="W4611" t="s">
        <v>137</v>
      </c>
      <c r="X4611" t="s">
        <v>454</v>
      </c>
      <c r="Y4611" t="s">
        <v>813</v>
      </c>
      <c r="Z4611" t="s">
        <v>137</v>
      </c>
      <c r="AA4611" t="s">
        <v>137</v>
      </c>
      <c r="AB4611" t="s">
        <v>137</v>
      </c>
      <c r="AC4611" t="s">
        <v>137</v>
      </c>
      <c r="AD4611" s="2"/>
      <c r="AE4611" t="s">
        <v>137</v>
      </c>
      <c r="AF4611" t="s">
        <v>137</v>
      </c>
      <c r="AG4611" t="s">
        <v>137</v>
      </c>
      <c r="AH4611" t="s">
        <v>137</v>
      </c>
      <c r="AI4611" t="s">
        <v>137</v>
      </c>
      <c r="AJ4611" t="s">
        <v>137</v>
      </c>
      <c r="AK4611" t="s">
        <v>137</v>
      </c>
      <c r="AL4611" s="2"/>
      <c r="AM4611" t="s">
        <v>137</v>
      </c>
      <c r="AN4611" t="s">
        <v>137</v>
      </c>
      <c r="AO4611" t="s">
        <v>137</v>
      </c>
      <c r="AP4611" t="s">
        <v>137</v>
      </c>
      <c r="AQ4611" t="s">
        <v>137</v>
      </c>
      <c r="AR4611" t="s">
        <v>137</v>
      </c>
      <c r="AS4611" t="s">
        <v>137</v>
      </c>
      <c r="AT4611" t="s">
        <v>137</v>
      </c>
      <c r="AU4611" t="s">
        <v>137</v>
      </c>
      <c r="AV4611" t="s">
        <v>137</v>
      </c>
      <c r="AW4611" t="s">
        <v>137</v>
      </c>
      <c r="AX4611" t="s">
        <v>137</v>
      </c>
      <c r="AY4611" t="s">
        <v>137</v>
      </c>
      <c r="AZ4611" t="s">
        <v>137</v>
      </c>
      <c r="BA4611" t="s">
        <v>137</v>
      </c>
      <c r="BB4611" t="s">
        <v>137</v>
      </c>
      <c r="BC4611" t="s">
        <v>137</v>
      </c>
      <c r="BD4611" t="s">
        <v>137</v>
      </c>
      <c r="BE4611" t="s">
        <v>137</v>
      </c>
      <c r="BF4611" t="s">
        <v>137</v>
      </c>
      <c r="BG4611" t="s">
        <v>137</v>
      </c>
      <c r="BH4611" t="s">
        <v>137</v>
      </c>
      <c r="BI4611" t="s">
        <v>137</v>
      </c>
      <c r="BJ4611" t="s">
        <v>137</v>
      </c>
      <c r="BK4611" t="s">
        <v>137</v>
      </c>
      <c r="BL4611" t="s">
        <v>137</v>
      </c>
      <c r="BM4611" t="s">
        <v>137</v>
      </c>
      <c r="BN4611" t="s">
        <v>137</v>
      </c>
      <c r="BO4611" t="s">
        <v>137</v>
      </c>
      <c r="BP4611" t="s">
        <v>29855</v>
      </c>
      <c r="BQ4611" t="s">
        <v>137</v>
      </c>
      <c r="BR4611" t="s">
        <v>137</v>
      </c>
      <c r="BS4611" t="s">
        <v>137</v>
      </c>
      <c r="BT4611" t="s">
        <v>137</v>
      </c>
      <c r="BU4611" t="s">
        <v>137</v>
      </c>
      <c r="BW4611" t="s">
        <v>137</v>
      </c>
      <c r="BX4611" t="s">
        <v>137</v>
      </c>
      <c r="BY4611" t="s">
        <v>137</v>
      </c>
      <c r="BZ4611" t="s">
        <v>137</v>
      </c>
      <c r="CA4611" t="s">
        <v>137</v>
      </c>
      <c r="CB4611" t="s">
        <v>137</v>
      </c>
      <c r="CC4611" t="s">
        <v>137</v>
      </c>
      <c r="CD4611" t="s">
        <v>137</v>
      </c>
      <c r="CE4611" t="s">
        <v>137</v>
      </c>
      <c r="CF4611" t="s">
        <v>137</v>
      </c>
      <c r="CG4611" t="s">
        <v>137</v>
      </c>
      <c r="CH4611" t="s">
        <v>137</v>
      </c>
      <c r="CI4611" t="s">
        <v>137</v>
      </c>
      <c r="CJ4611" t="s">
        <v>137</v>
      </c>
      <c r="CK4611" t="s">
        <v>137</v>
      </c>
      <c r="CL4611" t="s">
        <v>137</v>
      </c>
      <c r="CM4611" t="s">
        <v>137</v>
      </c>
      <c r="CN4611" t="s">
        <v>137</v>
      </c>
      <c r="CO4611" t="s">
        <v>137</v>
      </c>
      <c r="CP4611" t="s">
        <v>137</v>
      </c>
      <c r="CQ4611" s="1">
        <v>45512.629166666666</v>
      </c>
      <c r="CR4611" s="1">
        <v>45512.629166666666</v>
      </c>
      <c r="CS4611" s="1"/>
      <c r="CT4611" t="s">
        <v>29856</v>
      </c>
      <c r="CU4611" t="s">
        <v>29857</v>
      </c>
      <c r="CV4611" t="s">
        <v>29858</v>
      </c>
      <c r="CW4611" t="s">
        <v>29859</v>
      </c>
      <c r="CX4611" s="3"/>
      <c r="CY4611" s="3"/>
      <c r="CZ4611">
        <v>3</v>
      </c>
      <c r="DA4611" t="s">
        <v>29860</v>
      </c>
      <c r="DB4611" t="s">
        <v>137</v>
      </c>
      <c r="DC4611" t="s">
        <v>137</v>
      </c>
      <c r="DD4611" t="s">
        <v>137</v>
      </c>
      <c r="DE4611" t="s">
        <v>137</v>
      </c>
      <c r="DF4611" t="s">
        <v>29861</v>
      </c>
      <c r="DG4611" t="s">
        <v>900</v>
      </c>
      <c r="DH4611" t="s">
        <v>4768</v>
      </c>
      <c r="DI4611" t="s">
        <v>137</v>
      </c>
      <c r="DJ4611" t="s">
        <v>137</v>
      </c>
      <c r="DK4611">
        <v>0</v>
      </c>
      <c r="DL4611" t="s">
        <v>209</v>
      </c>
      <c r="DM4611" t="s">
        <v>137</v>
      </c>
      <c r="DN4611" t="s">
        <v>137</v>
      </c>
      <c r="DO4611" s="1">
        <v>45512.629166666666</v>
      </c>
      <c r="DP4611" s="1"/>
      <c r="DQ4611" t="s">
        <v>150</v>
      </c>
      <c r="DR4611" t="s">
        <v>151</v>
      </c>
      <c r="DS4611" t="s">
        <v>152</v>
      </c>
      <c r="DT4611" t="s">
        <v>137</v>
      </c>
      <c r="DU4611" t="s">
        <v>137</v>
      </c>
      <c r="DV4611" t="s">
        <v>137</v>
      </c>
      <c r="DW4611" t="s">
        <v>137</v>
      </c>
      <c r="DX4611" t="s">
        <v>137</v>
      </c>
      <c r="DY4611" t="s">
        <v>137</v>
      </c>
      <c r="DZ4611" t="s">
        <v>148</v>
      </c>
      <c r="EA4611" t="b">
        <v>0</v>
      </c>
      <c r="EB4611" t="s">
        <v>137</v>
      </c>
    </row>
    <row r="4612" spans="1:132" x14ac:dyDescent="0.25">
      <c r="A4612">
        <v>137693484</v>
      </c>
      <c r="B4612">
        <v>7432</v>
      </c>
      <c r="C4612" t="s">
        <v>192</v>
      </c>
      <c r="D4612" t="s">
        <v>133</v>
      </c>
      <c r="E4612" t="s">
        <v>134</v>
      </c>
      <c r="F4612" t="s">
        <v>135</v>
      </c>
      <c r="G4612" t="s">
        <v>136</v>
      </c>
      <c r="H4612" t="s">
        <v>137</v>
      </c>
      <c r="I4612" t="s">
        <v>138</v>
      </c>
      <c r="J4612" t="s">
        <v>1709</v>
      </c>
      <c r="K4612" t="s">
        <v>1710</v>
      </c>
      <c r="L4612" t="s">
        <v>1711</v>
      </c>
      <c r="M4612" t="s">
        <v>137</v>
      </c>
      <c r="N4612" t="s">
        <v>19881</v>
      </c>
      <c r="O4612" t="s">
        <v>19881</v>
      </c>
      <c r="P4612" s="1">
        <v>45499</v>
      </c>
      <c r="Q4612" s="1">
        <v>45498.591666666667</v>
      </c>
      <c r="R4612" s="1">
        <v>45498.591666666667</v>
      </c>
      <c r="S4612" s="1">
        <v>45512.756249999999</v>
      </c>
      <c r="T4612" s="1">
        <v>45512.756249999999</v>
      </c>
      <c r="U4612" t="s">
        <v>19882</v>
      </c>
      <c r="V4612" t="s">
        <v>137</v>
      </c>
      <c r="W4612" t="s">
        <v>137</v>
      </c>
      <c r="X4612" t="s">
        <v>369</v>
      </c>
      <c r="Y4612" t="s">
        <v>145</v>
      </c>
      <c r="Z4612" t="s">
        <v>137</v>
      </c>
      <c r="AA4612" t="s">
        <v>137</v>
      </c>
      <c r="AB4612" t="s">
        <v>137</v>
      </c>
      <c r="AC4612" t="s">
        <v>137</v>
      </c>
      <c r="AD4612" s="2"/>
      <c r="AE4612" t="s">
        <v>137</v>
      </c>
      <c r="AF4612" t="s">
        <v>137</v>
      </c>
      <c r="AG4612" t="s">
        <v>137</v>
      </c>
      <c r="AH4612" t="s">
        <v>137</v>
      </c>
      <c r="AI4612" t="s">
        <v>137</v>
      </c>
      <c r="AJ4612" t="s">
        <v>137</v>
      </c>
      <c r="AK4612" t="s">
        <v>137</v>
      </c>
      <c r="AL4612" s="2"/>
      <c r="AM4612" t="s">
        <v>137</v>
      </c>
      <c r="AN4612" t="s">
        <v>137</v>
      </c>
      <c r="AO4612" t="s">
        <v>137</v>
      </c>
      <c r="AP4612" t="s">
        <v>137</v>
      </c>
      <c r="AQ4612" t="s">
        <v>137</v>
      </c>
      <c r="AR4612" t="s">
        <v>137</v>
      </c>
      <c r="AS4612" t="s">
        <v>137</v>
      </c>
      <c r="AT4612" t="s">
        <v>137</v>
      </c>
      <c r="AU4612" t="s">
        <v>137</v>
      </c>
      <c r="AV4612" t="s">
        <v>137</v>
      </c>
      <c r="AW4612" t="s">
        <v>137</v>
      </c>
      <c r="AX4612" t="s">
        <v>137</v>
      </c>
      <c r="AY4612" t="s">
        <v>137</v>
      </c>
      <c r="AZ4612" t="s">
        <v>137</v>
      </c>
      <c r="BA4612" t="s">
        <v>137</v>
      </c>
      <c r="BB4612" t="s">
        <v>137</v>
      </c>
      <c r="BC4612" t="s">
        <v>137</v>
      </c>
      <c r="BD4612" t="s">
        <v>137</v>
      </c>
      <c r="BE4612" t="s">
        <v>137</v>
      </c>
      <c r="BF4612" t="s">
        <v>137</v>
      </c>
      <c r="BG4612" t="s">
        <v>137</v>
      </c>
      <c r="BH4612" t="s">
        <v>137</v>
      </c>
      <c r="BI4612" t="s">
        <v>137</v>
      </c>
      <c r="BJ4612" t="s">
        <v>137</v>
      </c>
      <c r="BK4612" t="s">
        <v>137</v>
      </c>
      <c r="BL4612" t="s">
        <v>137</v>
      </c>
      <c r="BM4612" t="s">
        <v>137</v>
      </c>
      <c r="BN4612" t="s">
        <v>137</v>
      </c>
      <c r="BO4612" t="s">
        <v>137</v>
      </c>
      <c r="BP4612" t="s">
        <v>29862</v>
      </c>
      <c r="BQ4612" t="s">
        <v>137</v>
      </c>
      <c r="BR4612" t="s">
        <v>137</v>
      </c>
      <c r="BS4612" t="s">
        <v>137</v>
      </c>
      <c r="BT4612" t="s">
        <v>137</v>
      </c>
      <c r="BU4612" t="s">
        <v>137</v>
      </c>
      <c r="BW4612" t="s">
        <v>137</v>
      </c>
      <c r="BX4612" t="s">
        <v>137</v>
      </c>
      <c r="BY4612" t="s">
        <v>137</v>
      </c>
      <c r="BZ4612" t="s">
        <v>137</v>
      </c>
      <c r="CA4612" t="s">
        <v>137</v>
      </c>
      <c r="CB4612" t="s">
        <v>137</v>
      </c>
      <c r="CC4612" t="s">
        <v>137</v>
      </c>
      <c r="CD4612" t="s">
        <v>137</v>
      </c>
      <c r="CE4612" t="s">
        <v>137</v>
      </c>
      <c r="CF4612" t="s">
        <v>137</v>
      </c>
      <c r="CG4612" t="s">
        <v>137</v>
      </c>
      <c r="CH4612" t="s">
        <v>137</v>
      </c>
      <c r="CI4612" t="s">
        <v>137</v>
      </c>
      <c r="CJ4612" t="s">
        <v>137</v>
      </c>
      <c r="CK4612" t="s">
        <v>137</v>
      </c>
      <c r="CL4612" t="s">
        <v>137</v>
      </c>
      <c r="CM4612" t="s">
        <v>137</v>
      </c>
      <c r="CN4612" t="s">
        <v>137</v>
      </c>
      <c r="CO4612" t="s">
        <v>137</v>
      </c>
      <c r="CP4612" t="s">
        <v>137</v>
      </c>
      <c r="CQ4612" s="1">
        <v>45512.756249999999</v>
      </c>
      <c r="CR4612" s="1">
        <v>45512.756249999999</v>
      </c>
      <c r="CS4612" s="1"/>
      <c r="CT4612" t="s">
        <v>137</v>
      </c>
      <c r="CU4612" t="s">
        <v>137</v>
      </c>
      <c r="CV4612" t="s">
        <v>29863</v>
      </c>
      <c r="CW4612" t="s">
        <v>29864</v>
      </c>
      <c r="CX4612" s="3"/>
      <c r="CY4612" s="3"/>
      <c r="CZ4612">
        <v>1</v>
      </c>
      <c r="DA4612" t="s">
        <v>29865</v>
      </c>
      <c r="DB4612" t="s">
        <v>137</v>
      </c>
      <c r="DC4612" t="s">
        <v>137</v>
      </c>
      <c r="DD4612" t="s">
        <v>137</v>
      </c>
      <c r="DE4612" t="s">
        <v>137</v>
      </c>
      <c r="DF4612" t="s">
        <v>137</v>
      </c>
      <c r="DG4612" t="s">
        <v>900</v>
      </c>
      <c r="DH4612" t="s">
        <v>5772</v>
      </c>
      <c r="DI4612" t="s">
        <v>137</v>
      </c>
      <c r="DJ4612" t="s">
        <v>137</v>
      </c>
      <c r="DK4612">
        <v>0</v>
      </c>
      <c r="DL4612" t="s">
        <v>209</v>
      </c>
      <c r="DM4612" t="s">
        <v>29866</v>
      </c>
      <c r="DN4612" t="s">
        <v>137</v>
      </c>
      <c r="DO4612" s="1">
        <v>45512.756249999999</v>
      </c>
      <c r="DP4612" s="1"/>
      <c r="DQ4612" t="s">
        <v>1709</v>
      </c>
      <c r="DR4612" t="s">
        <v>1710</v>
      </c>
      <c r="DS4612" t="s">
        <v>1711</v>
      </c>
      <c r="DT4612" t="s">
        <v>137</v>
      </c>
      <c r="DU4612" t="s">
        <v>137</v>
      </c>
      <c r="DV4612" t="s">
        <v>137</v>
      </c>
      <c r="DW4612" t="s">
        <v>137</v>
      </c>
      <c r="DX4612" t="s">
        <v>137</v>
      </c>
      <c r="DY4612" t="s">
        <v>137</v>
      </c>
      <c r="DZ4612" t="s">
        <v>148</v>
      </c>
      <c r="EA4612" t="b">
        <v>0</v>
      </c>
      <c r="EB4612" t="s">
        <v>137</v>
      </c>
    </row>
    <row r="4613" spans="1:132" x14ac:dyDescent="0.25">
      <c r="A4613">
        <v>137691321</v>
      </c>
      <c r="B4613">
        <v>7431</v>
      </c>
      <c r="C4613" t="s">
        <v>192</v>
      </c>
      <c r="D4613" t="s">
        <v>29867</v>
      </c>
      <c r="E4613" t="s">
        <v>134</v>
      </c>
      <c r="F4613" t="s">
        <v>162</v>
      </c>
      <c r="G4613" t="s">
        <v>163</v>
      </c>
      <c r="H4613" t="s">
        <v>137</v>
      </c>
      <c r="I4613" t="s">
        <v>29868</v>
      </c>
      <c r="J4613" t="s">
        <v>557</v>
      </c>
      <c r="K4613" t="s">
        <v>558</v>
      </c>
      <c r="L4613" t="s">
        <v>559</v>
      </c>
      <c r="M4613" t="s">
        <v>137</v>
      </c>
      <c r="N4613" t="s">
        <v>1137</v>
      </c>
      <c r="O4613" t="s">
        <v>1137</v>
      </c>
      <c r="P4613" s="1"/>
      <c r="Q4613" s="1">
        <v>45498.580555555556</v>
      </c>
      <c r="R4613" s="1">
        <v>45498.580555555556</v>
      </c>
      <c r="S4613" s="1">
        <v>45525.40625</v>
      </c>
      <c r="T4613" s="1">
        <v>45525.40625</v>
      </c>
      <c r="U4613" t="s">
        <v>277</v>
      </c>
      <c r="V4613" t="s">
        <v>137</v>
      </c>
      <c r="W4613" t="s">
        <v>137</v>
      </c>
      <c r="X4613" t="s">
        <v>231</v>
      </c>
      <c r="Y4613" t="s">
        <v>137</v>
      </c>
      <c r="Z4613" t="s">
        <v>137</v>
      </c>
      <c r="AA4613" t="s">
        <v>137</v>
      </c>
      <c r="AB4613" t="s">
        <v>137</v>
      </c>
      <c r="AC4613" t="s">
        <v>137</v>
      </c>
      <c r="AD4613" s="2"/>
      <c r="AE4613" t="s">
        <v>137</v>
      </c>
      <c r="AF4613" t="s">
        <v>137</v>
      </c>
      <c r="AG4613" t="s">
        <v>137</v>
      </c>
      <c r="AH4613" t="s">
        <v>137</v>
      </c>
      <c r="AI4613" t="s">
        <v>137</v>
      </c>
      <c r="AJ4613" t="s">
        <v>137</v>
      </c>
      <c r="AK4613" t="s">
        <v>137</v>
      </c>
      <c r="AL4613" s="2"/>
      <c r="AM4613" t="s">
        <v>137</v>
      </c>
      <c r="AN4613" t="s">
        <v>137</v>
      </c>
      <c r="AO4613" t="s">
        <v>137</v>
      </c>
      <c r="AP4613" t="s">
        <v>137</v>
      </c>
      <c r="AQ4613" t="s">
        <v>137</v>
      </c>
      <c r="AR4613" t="s">
        <v>137</v>
      </c>
      <c r="AS4613" t="s">
        <v>137</v>
      </c>
      <c r="AT4613" t="s">
        <v>137</v>
      </c>
      <c r="AU4613" t="s">
        <v>137</v>
      </c>
      <c r="AV4613" t="s">
        <v>137</v>
      </c>
      <c r="AW4613" t="s">
        <v>137</v>
      </c>
      <c r="AX4613" t="s">
        <v>137</v>
      </c>
      <c r="AY4613" t="s">
        <v>137</v>
      </c>
      <c r="AZ4613" t="s">
        <v>137</v>
      </c>
      <c r="BA4613" t="s">
        <v>137</v>
      </c>
      <c r="BB4613" t="s">
        <v>137</v>
      </c>
      <c r="BC4613" t="s">
        <v>137</v>
      </c>
      <c r="BD4613" t="s">
        <v>137</v>
      </c>
      <c r="BE4613" t="s">
        <v>137</v>
      </c>
      <c r="BF4613" t="s">
        <v>137</v>
      </c>
      <c r="BG4613" t="s">
        <v>137</v>
      </c>
      <c r="BH4613" t="s">
        <v>137</v>
      </c>
      <c r="BI4613" t="s">
        <v>137</v>
      </c>
      <c r="BJ4613" t="s">
        <v>137</v>
      </c>
      <c r="BK4613" t="s">
        <v>137</v>
      </c>
      <c r="BL4613" t="s">
        <v>137</v>
      </c>
      <c r="BM4613" t="s">
        <v>137</v>
      </c>
      <c r="BN4613" t="s">
        <v>137</v>
      </c>
      <c r="BO4613" t="s">
        <v>137</v>
      </c>
      <c r="BP4613" t="s">
        <v>137</v>
      </c>
      <c r="BQ4613" t="s">
        <v>137</v>
      </c>
      <c r="BR4613" t="s">
        <v>137</v>
      </c>
      <c r="BS4613" t="s">
        <v>137</v>
      </c>
      <c r="BT4613" t="s">
        <v>137</v>
      </c>
      <c r="BU4613" t="s">
        <v>137</v>
      </c>
      <c r="BW4613" t="s">
        <v>137</v>
      </c>
      <c r="BX4613" t="s">
        <v>137</v>
      </c>
      <c r="BY4613" t="s">
        <v>137</v>
      </c>
      <c r="BZ4613" t="s">
        <v>137</v>
      </c>
      <c r="CA4613" t="s">
        <v>137</v>
      </c>
      <c r="CB4613" t="s">
        <v>137</v>
      </c>
      <c r="CC4613" t="s">
        <v>137</v>
      </c>
      <c r="CD4613" t="s">
        <v>137</v>
      </c>
      <c r="CE4613" t="s">
        <v>137</v>
      </c>
      <c r="CF4613" t="s">
        <v>137</v>
      </c>
      <c r="CG4613" t="s">
        <v>137</v>
      </c>
      <c r="CH4613" t="s">
        <v>137</v>
      </c>
      <c r="CI4613" t="s">
        <v>137</v>
      </c>
      <c r="CJ4613" t="s">
        <v>137</v>
      </c>
      <c r="CK4613" t="s">
        <v>137</v>
      </c>
      <c r="CL4613" t="s">
        <v>137</v>
      </c>
      <c r="CM4613" t="s">
        <v>137</v>
      </c>
      <c r="CN4613" t="s">
        <v>137</v>
      </c>
      <c r="CO4613" t="s">
        <v>137</v>
      </c>
      <c r="CP4613" t="s">
        <v>137</v>
      </c>
      <c r="CQ4613" s="1">
        <v>45525.40625</v>
      </c>
      <c r="CR4613" s="1">
        <v>45525.40625</v>
      </c>
      <c r="CS4613" s="1">
        <v>45525.40625</v>
      </c>
      <c r="CT4613" t="s">
        <v>8765</v>
      </c>
      <c r="CU4613" t="s">
        <v>8766</v>
      </c>
      <c r="CV4613" t="s">
        <v>29869</v>
      </c>
      <c r="CW4613" t="s">
        <v>29870</v>
      </c>
      <c r="CX4613" s="3"/>
      <c r="CY4613" s="3"/>
      <c r="CZ4613">
        <v>1</v>
      </c>
      <c r="DA4613" t="s">
        <v>137</v>
      </c>
      <c r="DB4613" t="s">
        <v>137</v>
      </c>
      <c r="DC4613" t="s">
        <v>137</v>
      </c>
      <c r="DD4613" t="s">
        <v>137</v>
      </c>
      <c r="DE4613" t="s">
        <v>137</v>
      </c>
      <c r="DF4613" t="s">
        <v>29871</v>
      </c>
      <c r="DG4613" t="s">
        <v>900</v>
      </c>
      <c r="DH4613" t="s">
        <v>3650</v>
      </c>
      <c r="DI4613" t="s">
        <v>137</v>
      </c>
      <c r="DJ4613" t="s">
        <v>137</v>
      </c>
      <c r="DK4613">
        <v>0</v>
      </c>
      <c r="DL4613" t="s">
        <v>209</v>
      </c>
      <c r="DM4613" t="s">
        <v>137</v>
      </c>
      <c r="DN4613" t="s">
        <v>137</v>
      </c>
      <c r="DO4613" s="1">
        <v>45525.40625</v>
      </c>
      <c r="DP4613" s="1"/>
      <c r="DQ4613" t="s">
        <v>557</v>
      </c>
      <c r="DR4613" t="s">
        <v>558</v>
      </c>
      <c r="DS4613" t="s">
        <v>559</v>
      </c>
      <c r="DT4613" t="s">
        <v>137</v>
      </c>
      <c r="DU4613" t="s">
        <v>137</v>
      </c>
      <c r="DV4613" t="s">
        <v>137</v>
      </c>
      <c r="DW4613" t="s">
        <v>137</v>
      </c>
      <c r="DX4613" t="s">
        <v>137</v>
      </c>
      <c r="DY4613" t="s">
        <v>137</v>
      </c>
      <c r="DZ4613" t="s">
        <v>168</v>
      </c>
      <c r="EA4613" t="b">
        <v>0</v>
      </c>
      <c r="EB4613" t="s">
        <v>137</v>
      </c>
    </row>
    <row r="4614" spans="1:132" x14ac:dyDescent="0.25">
      <c r="A4614">
        <v>137688692</v>
      </c>
      <c r="B4614">
        <v>7430</v>
      </c>
      <c r="C4614" t="s">
        <v>192</v>
      </c>
      <c r="D4614" t="s">
        <v>29872</v>
      </c>
      <c r="E4614" t="s">
        <v>134</v>
      </c>
      <c r="F4614" t="s">
        <v>135</v>
      </c>
      <c r="G4614" t="s">
        <v>292</v>
      </c>
      <c r="H4614" t="s">
        <v>137</v>
      </c>
      <c r="I4614" t="s">
        <v>29873</v>
      </c>
      <c r="J4614" t="s">
        <v>557</v>
      </c>
      <c r="K4614" t="s">
        <v>558</v>
      </c>
      <c r="L4614" t="s">
        <v>559</v>
      </c>
      <c r="M4614" t="s">
        <v>137</v>
      </c>
      <c r="N4614" t="s">
        <v>14737</v>
      </c>
      <c r="O4614" t="s">
        <v>14737</v>
      </c>
      <c r="P4614" s="1">
        <v>45498</v>
      </c>
      <c r="Q4614" s="1">
        <v>45498.566666666666</v>
      </c>
      <c r="R4614" s="1">
        <v>45498.566666666666</v>
      </c>
      <c r="S4614" s="1">
        <v>45503.386111111111</v>
      </c>
      <c r="T4614" s="1">
        <v>45503.386111111111</v>
      </c>
      <c r="U4614" t="s">
        <v>14738</v>
      </c>
      <c r="V4614" t="s">
        <v>137</v>
      </c>
      <c r="W4614" t="s">
        <v>137</v>
      </c>
      <c r="X4614" t="s">
        <v>231</v>
      </c>
      <c r="Y4614" t="s">
        <v>813</v>
      </c>
      <c r="Z4614" t="s">
        <v>137</v>
      </c>
      <c r="AA4614" t="s">
        <v>137</v>
      </c>
      <c r="AB4614" t="s">
        <v>137</v>
      </c>
      <c r="AC4614" t="s">
        <v>137</v>
      </c>
      <c r="AD4614" s="2"/>
      <c r="AE4614" t="s">
        <v>137</v>
      </c>
      <c r="AF4614" t="s">
        <v>137</v>
      </c>
      <c r="AG4614" t="s">
        <v>137</v>
      </c>
      <c r="AH4614" t="s">
        <v>137</v>
      </c>
      <c r="AI4614" t="s">
        <v>137</v>
      </c>
      <c r="AJ4614" t="s">
        <v>137</v>
      </c>
      <c r="AK4614" t="s">
        <v>137</v>
      </c>
      <c r="AL4614" s="2"/>
      <c r="AM4614" t="s">
        <v>137</v>
      </c>
      <c r="AN4614" t="s">
        <v>137</v>
      </c>
      <c r="AO4614" t="s">
        <v>137</v>
      </c>
      <c r="AP4614" t="s">
        <v>137</v>
      </c>
      <c r="AQ4614" t="s">
        <v>137</v>
      </c>
      <c r="AR4614" t="s">
        <v>137</v>
      </c>
      <c r="AS4614" t="s">
        <v>137</v>
      </c>
      <c r="AT4614" t="s">
        <v>137</v>
      </c>
      <c r="AU4614" t="s">
        <v>137</v>
      </c>
      <c r="AV4614" t="s">
        <v>137</v>
      </c>
      <c r="AW4614" t="s">
        <v>137</v>
      </c>
      <c r="AX4614" t="s">
        <v>137</v>
      </c>
      <c r="AY4614" t="s">
        <v>137</v>
      </c>
      <c r="AZ4614" t="s">
        <v>137</v>
      </c>
      <c r="BA4614" t="s">
        <v>137</v>
      </c>
      <c r="BB4614" t="s">
        <v>137</v>
      </c>
      <c r="BC4614" t="s">
        <v>137</v>
      </c>
      <c r="BD4614" t="s">
        <v>137</v>
      </c>
      <c r="BE4614" t="s">
        <v>137</v>
      </c>
      <c r="BF4614" t="s">
        <v>137</v>
      </c>
      <c r="BG4614" t="s">
        <v>137</v>
      </c>
      <c r="BH4614" t="s">
        <v>137</v>
      </c>
      <c r="BI4614" t="s">
        <v>137</v>
      </c>
      <c r="BJ4614" t="s">
        <v>137</v>
      </c>
      <c r="BK4614" t="s">
        <v>137</v>
      </c>
      <c r="BL4614" t="s">
        <v>137</v>
      </c>
      <c r="BM4614" t="s">
        <v>137</v>
      </c>
      <c r="BN4614" t="s">
        <v>137</v>
      </c>
      <c r="BO4614" t="s">
        <v>137</v>
      </c>
      <c r="BP4614" t="s">
        <v>137</v>
      </c>
      <c r="BQ4614" t="s">
        <v>137</v>
      </c>
      <c r="BR4614" t="s">
        <v>137</v>
      </c>
      <c r="BS4614" t="s">
        <v>137</v>
      </c>
      <c r="BT4614" t="s">
        <v>919</v>
      </c>
      <c r="BU4614" t="s">
        <v>919</v>
      </c>
      <c r="BW4614" t="s">
        <v>137</v>
      </c>
      <c r="BX4614" t="s">
        <v>137</v>
      </c>
      <c r="BY4614" t="s">
        <v>137</v>
      </c>
      <c r="BZ4614" t="s">
        <v>137</v>
      </c>
      <c r="CA4614" t="s">
        <v>137</v>
      </c>
      <c r="CB4614" t="s">
        <v>137</v>
      </c>
      <c r="CC4614" t="s">
        <v>137</v>
      </c>
      <c r="CD4614" t="s">
        <v>137</v>
      </c>
      <c r="CE4614" t="s">
        <v>137</v>
      </c>
      <c r="CF4614" t="s">
        <v>137</v>
      </c>
      <c r="CG4614" t="s">
        <v>137</v>
      </c>
      <c r="CH4614" t="s">
        <v>137</v>
      </c>
      <c r="CI4614" t="s">
        <v>137</v>
      </c>
      <c r="CJ4614" t="s">
        <v>137</v>
      </c>
      <c r="CK4614" t="s">
        <v>137</v>
      </c>
      <c r="CL4614" t="s">
        <v>137</v>
      </c>
      <c r="CM4614" t="s">
        <v>137</v>
      </c>
      <c r="CN4614" t="s">
        <v>137</v>
      </c>
      <c r="CO4614" t="s">
        <v>137</v>
      </c>
      <c r="CP4614" t="s">
        <v>137</v>
      </c>
      <c r="CQ4614" s="1">
        <v>45503.386111111111</v>
      </c>
      <c r="CR4614" s="1">
        <v>45503.386111111111</v>
      </c>
      <c r="CS4614" s="1"/>
      <c r="CT4614" t="s">
        <v>6328</v>
      </c>
      <c r="CU4614" t="s">
        <v>6328</v>
      </c>
      <c r="CV4614" t="s">
        <v>29874</v>
      </c>
      <c r="CW4614" t="s">
        <v>29875</v>
      </c>
      <c r="CX4614" s="3"/>
      <c r="CY4614" s="3"/>
      <c r="CZ4614">
        <v>1</v>
      </c>
      <c r="DA4614" t="s">
        <v>137</v>
      </c>
      <c r="DB4614" t="s">
        <v>137</v>
      </c>
      <c r="DC4614" t="s">
        <v>137</v>
      </c>
      <c r="DD4614" t="s">
        <v>137</v>
      </c>
      <c r="DE4614" t="s">
        <v>137</v>
      </c>
      <c r="DF4614" t="s">
        <v>29876</v>
      </c>
      <c r="DG4614" t="s">
        <v>137</v>
      </c>
      <c r="DH4614" t="s">
        <v>137</v>
      </c>
      <c r="DI4614" t="s">
        <v>137</v>
      </c>
      <c r="DJ4614" t="s">
        <v>137</v>
      </c>
      <c r="DK4614">
        <v>0</v>
      </c>
      <c r="DL4614" t="s">
        <v>209</v>
      </c>
      <c r="DM4614" t="s">
        <v>137</v>
      </c>
      <c r="DN4614" t="s">
        <v>137</v>
      </c>
      <c r="DO4614" s="1">
        <v>45503.386111111111</v>
      </c>
      <c r="DP4614" s="1"/>
      <c r="DQ4614" t="s">
        <v>557</v>
      </c>
      <c r="DR4614" t="s">
        <v>558</v>
      </c>
      <c r="DS4614" t="s">
        <v>559</v>
      </c>
      <c r="DT4614" t="s">
        <v>137</v>
      </c>
      <c r="DU4614" t="s">
        <v>137</v>
      </c>
      <c r="DV4614" t="s">
        <v>137</v>
      </c>
      <c r="DW4614" t="s">
        <v>137</v>
      </c>
      <c r="DX4614" t="s">
        <v>137</v>
      </c>
      <c r="DY4614" t="s">
        <v>137</v>
      </c>
      <c r="DZ4614" t="s">
        <v>168</v>
      </c>
      <c r="EA4614" t="b">
        <v>0</v>
      </c>
      <c r="EB4614" t="s">
        <v>137</v>
      </c>
    </row>
    <row r="4615" spans="1:132" x14ac:dyDescent="0.25">
      <c r="A4615">
        <v>137686376</v>
      </c>
      <c r="B4615">
        <v>7429</v>
      </c>
      <c r="C4615" t="s">
        <v>192</v>
      </c>
      <c r="D4615" t="s">
        <v>474</v>
      </c>
      <c r="E4615" t="s">
        <v>134</v>
      </c>
      <c r="F4615" t="s">
        <v>135</v>
      </c>
      <c r="G4615" t="s">
        <v>163</v>
      </c>
      <c r="H4615" t="s">
        <v>137</v>
      </c>
      <c r="I4615" t="s">
        <v>475</v>
      </c>
      <c r="J4615" t="s">
        <v>150</v>
      </c>
      <c r="K4615" t="s">
        <v>151</v>
      </c>
      <c r="L4615" t="s">
        <v>152</v>
      </c>
      <c r="M4615" t="s">
        <v>137</v>
      </c>
      <c r="N4615" t="s">
        <v>8377</v>
      </c>
      <c r="O4615" t="s">
        <v>8377</v>
      </c>
      <c r="P4615" s="1">
        <v>45502.041666666664</v>
      </c>
      <c r="Q4615" s="1">
        <v>45498.553472222222</v>
      </c>
      <c r="R4615" s="1">
        <v>45498.553472222222</v>
      </c>
      <c r="S4615" s="1">
        <v>45632.595138888886</v>
      </c>
      <c r="T4615" s="1">
        <v>45632.595138888886</v>
      </c>
      <c r="U4615" t="s">
        <v>1318</v>
      </c>
      <c r="V4615" t="s">
        <v>137</v>
      </c>
      <c r="W4615" t="s">
        <v>137</v>
      </c>
      <c r="X4615" t="s">
        <v>360</v>
      </c>
      <c r="Y4615" t="s">
        <v>232</v>
      </c>
      <c r="Z4615" t="s">
        <v>137</v>
      </c>
      <c r="AA4615" t="s">
        <v>232</v>
      </c>
      <c r="AB4615" t="s">
        <v>137</v>
      </c>
      <c r="AC4615" t="s">
        <v>137</v>
      </c>
      <c r="AD4615" s="2"/>
      <c r="AE4615" t="s">
        <v>137</v>
      </c>
      <c r="AF4615" t="s">
        <v>137</v>
      </c>
      <c r="AG4615" t="s">
        <v>137</v>
      </c>
      <c r="AH4615" t="s">
        <v>137</v>
      </c>
      <c r="AI4615" t="s">
        <v>137</v>
      </c>
      <c r="AJ4615" t="s">
        <v>137</v>
      </c>
      <c r="AK4615" t="s">
        <v>137</v>
      </c>
      <c r="AL4615" s="2"/>
      <c r="AM4615" t="s">
        <v>137</v>
      </c>
      <c r="AN4615" t="s">
        <v>137</v>
      </c>
      <c r="AO4615" t="s">
        <v>137</v>
      </c>
      <c r="AP4615" t="s">
        <v>137</v>
      </c>
      <c r="AQ4615" t="s">
        <v>137</v>
      </c>
      <c r="AR4615" t="s">
        <v>137</v>
      </c>
      <c r="AS4615" t="s">
        <v>137</v>
      </c>
      <c r="AT4615" t="s">
        <v>137</v>
      </c>
      <c r="AU4615" t="s">
        <v>137</v>
      </c>
      <c r="AV4615" t="s">
        <v>29877</v>
      </c>
      <c r="AW4615" t="s">
        <v>137</v>
      </c>
      <c r="AX4615" t="s">
        <v>137</v>
      </c>
      <c r="AY4615" t="s">
        <v>137</v>
      </c>
      <c r="AZ4615" t="s">
        <v>137</v>
      </c>
      <c r="BA4615" t="s">
        <v>137</v>
      </c>
      <c r="BB4615" t="s">
        <v>137</v>
      </c>
      <c r="BC4615" t="s">
        <v>137</v>
      </c>
      <c r="BD4615" t="s">
        <v>137</v>
      </c>
      <c r="BE4615" t="s">
        <v>137</v>
      </c>
      <c r="BF4615" t="s">
        <v>137</v>
      </c>
      <c r="BG4615" t="s">
        <v>137</v>
      </c>
      <c r="BH4615" t="s">
        <v>137</v>
      </c>
      <c r="BI4615" t="s">
        <v>137</v>
      </c>
      <c r="BJ4615" t="s">
        <v>137</v>
      </c>
      <c r="BK4615" t="s">
        <v>137</v>
      </c>
      <c r="BL4615" t="s">
        <v>137</v>
      </c>
      <c r="BM4615" t="s">
        <v>137</v>
      </c>
      <c r="BN4615" t="s">
        <v>137</v>
      </c>
      <c r="BO4615" t="s">
        <v>137</v>
      </c>
      <c r="BP4615" t="s">
        <v>137</v>
      </c>
      <c r="BQ4615" t="s">
        <v>137</v>
      </c>
      <c r="BR4615" t="s">
        <v>137</v>
      </c>
      <c r="BS4615" t="s">
        <v>137</v>
      </c>
      <c r="BT4615" t="s">
        <v>137</v>
      </c>
      <c r="BU4615" t="s">
        <v>137</v>
      </c>
      <c r="BW4615" t="s">
        <v>137</v>
      </c>
      <c r="BX4615" t="s">
        <v>137</v>
      </c>
      <c r="BY4615" t="s">
        <v>137</v>
      </c>
      <c r="BZ4615" t="s">
        <v>137</v>
      </c>
      <c r="CA4615" t="s">
        <v>137</v>
      </c>
      <c r="CB4615" t="s">
        <v>137</v>
      </c>
      <c r="CC4615" t="s">
        <v>137</v>
      </c>
      <c r="CD4615" t="s">
        <v>137</v>
      </c>
      <c r="CE4615" t="s">
        <v>137</v>
      </c>
      <c r="CF4615" t="s">
        <v>137</v>
      </c>
      <c r="CG4615" t="s">
        <v>137</v>
      </c>
      <c r="CH4615" t="s">
        <v>137</v>
      </c>
      <c r="CI4615" t="s">
        <v>137</v>
      </c>
      <c r="CJ4615" t="s">
        <v>137</v>
      </c>
      <c r="CK4615" t="s">
        <v>137</v>
      </c>
      <c r="CL4615" t="s">
        <v>137</v>
      </c>
      <c r="CM4615" t="s">
        <v>137</v>
      </c>
      <c r="CN4615" t="s">
        <v>137</v>
      </c>
      <c r="CO4615" t="s">
        <v>137</v>
      </c>
      <c r="CP4615" t="s">
        <v>137</v>
      </c>
      <c r="CQ4615" s="1">
        <v>45632.595138888886</v>
      </c>
      <c r="CR4615" s="1">
        <v>45632.595138888886</v>
      </c>
      <c r="CS4615" s="1">
        <v>45632.595138888886</v>
      </c>
      <c r="CT4615" t="s">
        <v>29878</v>
      </c>
      <c r="CU4615" t="s">
        <v>29879</v>
      </c>
      <c r="CV4615" t="s">
        <v>29880</v>
      </c>
      <c r="CW4615" t="s">
        <v>29881</v>
      </c>
      <c r="CX4615" s="3"/>
      <c r="CY4615" s="3"/>
      <c r="CZ4615">
        <v>1</v>
      </c>
      <c r="DA4615" t="s">
        <v>29882</v>
      </c>
      <c r="DB4615" t="s">
        <v>137</v>
      </c>
      <c r="DC4615" t="s">
        <v>137</v>
      </c>
      <c r="DD4615" t="s">
        <v>137</v>
      </c>
      <c r="DE4615" t="s">
        <v>137</v>
      </c>
      <c r="DF4615" t="s">
        <v>26912</v>
      </c>
      <c r="DG4615" t="s">
        <v>900</v>
      </c>
      <c r="DH4615" t="s">
        <v>4768</v>
      </c>
      <c r="DI4615" t="s">
        <v>137</v>
      </c>
      <c r="DJ4615" t="s">
        <v>137</v>
      </c>
      <c r="DK4615">
        <v>0</v>
      </c>
      <c r="DL4615" t="s">
        <v>209</v>
      </c>
      <c r="DM4615" t="s">
        <v>137</v>
      </c>
      <c r="DN4615" t="s">
        <v>137</v>
      </c>
      <c r="DO4615" s="1">
        <v>45632.595138888886</v>
      </c>
      <c r="DP4615" s="1"/>
      <c r="DQ4615" t="s">
        <v>150</v>
      </c>
      <c r="DR4615" t="s">
        <v>151</v>
      </c>
      <c r="DS4615" t="s">
        <v>152</v>
      </c>
      <c r="DT4615" t="s">
        <v>137</v>
      </c>
      <c r="DU4615" t="s">
        <v>137</v>
      </c>
      <c r="DV4615" t="s">
        <v>140</v>
      </c>
      <c r="DW4615" t="s">
        <v>137</v>
      </c>
      <c r="DX4615" t="s">
        <v>29883</v>
      </c>
      <c r="DY4615" t="s">
        <v>137</v>
      </c>
      <c r="DZ4615" t="s">
        <v>148</v>
      </c>
      <c r="EA4615" t="b">
        <v>0</v>
      </c>
      <c r="EB4615" t="s">
        <v>137</v>
      </c>
    </row>
    <row r="4616" spans="1:132" x14ac:dyDescent="0.25">
      <c r="A4616">
        <v>137680328</v>
      </c>
      <c r="B4616">
        <v>7428</v>
      </c>
      <c r="C4616" t="s">
        <v>192</v>
      </c>
      <c r="D4616" t="s">
        <v>133</v>
      </c>
      <c r="E4616" t="s">
        <v>134</v>
      </c>
      <c r="F4616" t="s">
        <v>135</v>
      </c>
      <c r="G4616" t="s">
        <v>136</v>
      </c>
      <c r="H4616" t="s">
        <v>137</v>
      </c>
      <c r="I4616" t="s">
        <v>138</v>
      </c>
      <c r="J4616" t="s">
        <v>1709</v>
      </c>
      <c r="K4616" t="s">
        <v>1710</v>
      </c>
      <c r="L4616" t="s">
        <v>1711</v>
      </c>
      <c r="M4616" t="s">
        <v>137</v>
      </c>
      <c r="N4616" t="s">
        <v>2269</v>
      </c>
      <c r="O4616" t="s">
        <v>2269</v>
      </c>
      <c r="P4616" s="1">
        <v>45499</v>
      </c>
      <c r="Q4616" s="1">
        <v>45498.520833333336</v>
      </c>
      <c r="R4616" s="1">
        <v>45498.520833333336</v>
      </c>
      <c r="S4616" s="1">
        <v>45502.663194444445</v>
      </c>
      <c r="T4616" s="1">
        <v>45502.663194444445</v>
      </c>
      <c r="U4616" t="s">
        <v>542</v>
      </c>
      <c r="V4616" t="s">
        <v>137</v>
      </c>
      <c r="W4616" t="s">
        <v>137</v>
      </c>
      <c r="X4616" t="s">
        <v>185</v>
      </c>
      <c r="Y4616" t="s">
        <v>145</v>
      </c>
      <c r="Z4616" t="s">
        <v>137</v>
      </c>
      <c r="AA4616" t="s">
        <v>137</v>
      </c>
      <c r="AB4616" t="s">
        <v>137</v>
      </c>
      <c r="AC4616" t="s">
        <v>137</v>
      </c>
      <c r="AD4616" s="2"/>
      <c r="AE4616" t="s">
        <v>137</v>
      </c>
      <c r="AF4616" t="s">
        <v>137</v>
      </c>
      <c r="AG4616" t="s">
        <v>137</v>
      </c>
      <c r="AH4616" t="s">
        <v>137</v>
      </c>
      <c r="AI4616" t="s">
        <v>137</v>
      </c>
      <c r="AJ4616" t="s">
        <v>137</v>
      </c>
      <c r="AK4616" t="s">
        <v>137</v>
      </c>
      <c r="AL4616" s="2"/>
      <c r="AM4616" t="s">
        <v>137</v>
      </c>
      <c r="AN4616" t="s">
        <v>137</v>
      </c>
      <c r="AO4616" t="s">
        <v>137</v>
      </c>
      <c r="AP4616" t="s">
        <v>137</v>
      </c>
      <c r="AQ4616" t="s">
        <v>137</v>
      </c>
      <c r="AR4616" t="s">
        <v>137</v>
      </c>
      <c r="AS4616" t="s">
        <v>137</v>
      </c>
      <c r="AT4616" t="s">
        <v>137</v>
      </c>
      <c r="AU4616" t="s">
        <v>137</v>
      </c>
      <c r="AV4616" t="s">
        <v>137</v>
      </c>
      <c r="AW4616" t="s">
        <v>137</v>
      </c>
      <c r="AX4616" t="s">
        <v>137</v>
      </c>
      <c r="AY4616" t="s">
        <v>137</v>
      </c>
      <c r="AZ4616" t="s">
        <v>137</v>
      </c>
      <c r="BA4616" t="s">
        <v>137</v>
      </c>
      <c r="BB4616" t="s">
        <v>137</v>
      </c>
      <c r="BC4616" t="s">
        <v>137</v>
      </c>
      <c r="BD4616" t="s">
        <v>137</v>
      </c>
      <c r="BE4616" t="s">
        <v>137</v>
      </c>
      <c r="BF4616" t="s">
        <v>137</v>
      </c>
      <c r="BG4616" t="s">
        <v>137</v>
      </c>
      <c r="BH4616" t="s">
        <v>137</v>
      </c>
      <c r="BI4616" t="s">
        <v>137</v>
      </c>
      <c r="BJ4616" t="s">
        <v>137</v>
      </c>
      <c r="BK4616" t="s">
        <v>137</v>
      </c>
      <c r="BL4616" t="s">
        <v>137</v>
      </c>
      <c r="BM4616" t="s">
        <v>137</v>
      </c>
      <c r="BN4616" t="s">
        <v>137</v>
      </c>
      <c r="BO4616" t="s">
        <v>137</v>
      </c>
      <c r="BP4616" t="s">
        <v>29884</v>
      </c>
      <c r="BQ4616" t="s">
        <v>137</v>
      </c>
      <c r="BR4616" t="s">
        <v>137</v>
      </c>
      <c r="BS4616" t="s">
        <v>137</v>
      </c>
      <c r="BT4616" t="s">
        <v>137</v>
      </c>
      <c r="BU4616" t="s">
        <v>137</v>
      </c>
      <c r="BW4616" t="s">
        <v>137</v>
      </c>
      <c r="BX4616" t="s">
        <v>137</v>
      </c>
      <c r="BY4616" t="s">
        <v>137</v>
      </c>
      <c r="BZ4616" t="s">
        <v>137</v>
      </c>
      <c r="CA4616" t="s">
        <v>137</v>
      </c>
      <c r="CB4616" t="s">
        <v>137</v>
      </c>
      <c r="CC4616" t="s">
        <v>137</v>
      </c>
      <c r="CD4616" t="s">
        <v>137</v>
      </c>
      <c r="CE4616" t="s">
        <v>137</v>
      </c>
      <c r="CF4616" t="s">
        <v>137</v>
      </c>
      <c r="CG4616" t="s">
        <v>137</v>
      </c>
      <c r="CH4616" t="s">
        <v>137</v>
      </c>
      <c r="CI4616" t="s">
        <v>137</v>
      </c>
      <c r="CJ4616" t="s">
        <v>137</v>
      </c>
      <c r="CK4616" t="s">
        <v>137</v>
      </c>
      <c r="CL4616" t="s">
        <v>137</v>
      </c>
      <c r="CM4616" t="s">
        <v>137</v>
      </c>
      <c r="CN4616" t="s">
        <v>137</v>
      </c>
      <c r="CO4616" t="s">
        <v>137</v>
      </c>
      <c r="CP4616" t="s">
        <v>137</v>
      </c>
      <c r="CQ4616" s="1">
        <v>45502.663194444445</v>
      </c>
      <c r="CR4616" s="1">
        <v>45502.663194444445</v>
      </c>
      <c r="CS4616" s="1"/>
      <c r="CT4616" t="s">
        <v>137</v>
      </c>
      <c r="CU4616" t="s">
        <v>137</v>
      </c>
      <c r="CV4616" t="s">
        <v>29885</v>
      </c>
      <c r="CW4616" t="s">
        <v>29886</v>
      </c>
      <c r="CX4616" s="3"/>
      <c r="CY4616" s="3"/>
      <c r="CZ4616">
        <v>1</v>
      </c>
      <c r="DA4616" t="s">
        <v>29887</v>
      </c>
      <c r="DB4616" t="s">
        <v>137</v>
      </c>
      <c r="DC4616" t="s">
        <v>137</v>
      </c>
      <c r="DD4616" t="s">
        <v>137</v>
      </c>
      <c r="DE4616" t="s">
        <v>137</v>
      </c>
      <c r="DF4616" t="s">
        <v>137</v>
      </c>
      <c r="DG4616" t="s">
        <v>137</v>
      </c>
      <c r="DH4616" t="s">
        <v>137</v>
      </c>
      <c r="DI4616" t="s">
        <v>137</v>
      </c>
      <c r="DJ4616" t="s">
        <v>137</v>
      </c>
      <c r="DK4616">
        <v>0</v>
      </c>
      <c r="DL4616" t="s">
        <v>209</v>
      </c>
      <c r="DM4616" t="s">
        <v>29888</v>
      </c>
      <c r="DN4616" t="s">
        <v>137</v>
      </c>
      <c r="DO4616" s="1">
        <v>45502.663194444445</v>
      </c>
      <c r="DP4616" s="1"/>
      <c r="DQ4616" t="s">
        <v>1709</v>
      </c>
      <c r="DR4616" t="s">
        <v>1710</v>
      </c>
      <c r="DS4616" t="s">
        <v>1711</v>
      </c>
      <c r="DT4616" t="s">
        <v>137</v>
      </c>
      <c r="DU4616" t="s">
        <v>137</v>
      </c>
      <c r="DV4616" t="s">
        <v>137</v>
      </c>
      <c r="DW4616" t="s">
        <v>137</v>
      </c>
      <c r="DX4616" t="s">
        <v>137</v>
      </c>
      <c r="DY4616" t="s">
        <v>137</v>
      </c>
      <c r="DZ4616" t="s">
        <v>148</v>
      </c>
      <c r="EA4616" t="b">
        <v>0</v>
      </c>
      <c r="EB4616" t="s">
        <v>137</v>
      </c>
    </row>
    <row r="4617" spans="1:132" x14ac:dyDescent="0.25">
      <c r="A4617">
        <v>137676867</v>
      </c>
      <c r="B4617">
        <v>7427</v>
      </c>
      <c r="C4617" t="s">
        <v>192</v>
      </c>
      <c r="D4617" t="s">
        <v>133</v>
      </c>
      <c r="E4617" t="s">
        <v>134</v>
      </c>
      <c r="F4617" t="s">
        <v>135</v>
      </c>
      <c r="G4617" t="s">
        <v>136</v>
      </c>
      <c r="H4617" t="s">
        <v>137</v>
      </c>
      <c r="I4617" t="s">
        <v>138</v>
      </c>
      <c r="J4617" t="s">
        <v>557</v>
      </c>
      <c r="K4617" t="s">
        <v>558</v>
      </c>
      <c r="L4617" t="s">
        <v>559</v>
      </c>
      <c r="M4617" t="s">
        <v>137</v>
      </c>
      <c r="N4617" t="s">
        <v>1536</v>
      </c>
      <c r="O4617" t="s">
        <v>1536</v>
      </c>
      <c r="P4617" s="1">
        <v>45498</v>
      </c>
      <c r="Q4617" s="1">
        <v>45498.501388888886</v>
      </c>
      <c r="R4617" s="1">
        <v>45498.501388888886</v>
      </c>
      <c r="S4617" s="1">
        <v>45525.40902777778</v>
      </c>
      <c r="T4617" s="1">
        <v>45525.40902777778</v>
      </c>
      <c r="U4617" t="s">
        <v>580</v>
      </c>
      <c r="V4617" t="s">
        <v>137</v>
      </c>
      <c r="W4617" t="s">
        <v>137</v>
      </c>
      <c r="X4617" t="s">
        <v>231</v>
      </c>
      <c r="Y4617" t="s">
        <v>514</v>
      </c>
      <c r="Z4617" t="s">
        <v>137</v>
      </c>
      <c r="AA4617" t="s">
        <v>137</v>
      </c>
      <c r="AB4617" t="s">
        <v>137</v>
      </c>
      <c r="AC4617" t="s">
        <v>137</v>
      </c>
      <c r="AD4617" s="2"/>
      <c r="AE4617" t="s">
        <v>137</v>
      </c>
      <c r="AF4617" t="s">
        <v>137</v>
      </c>
      <c r="AG4617" t="s">
        <v>137</v>
      </c>
      <c r="AH4617" t="s">
        <v>137</v>
      </c>
      <c r="AI4617" t="s">
        <v>137</v>
      </c>
      <c r="AJ4617" t="s">
        <v>137</v>
      </c>
      <c r="AK4617" t="s">
        <v>137</v>
      </c>
      <c r="AL4617" s="2"/>
      <c r="AM4617" t="s">
        <v>137</v>
      </c>
      <c r="AN4617" t="s">
        <v>137</v>
      </c>
      <c r="AO4617" t="s">
        <v>137</v>
      </c>
      <c r="AP4617" t="s">
        <v>137</v>
      </c>
      <c r="AQ4617" t="s">
        <v>137</v>
      </c>
      <c r="AR4617" t="s">
        <v>137</v>
      </c>
      <c r="AS4617" t="s">
        <v>137</v>
      </c>
      <c r="AT4617" t="s">
        <v>137</v>
      </c>
      <c r="AU4617" t="s">
        <v>137</v>
      </c>
      <c r="AV4617" t="s">
        <v>137</v>
      </c>
      <c r="AW4617" t="s">
        <v>137</v>
      </c>
      <c r="AX4617" t="s">
        <v>137</v>
      </c>
      <c r="AY4617" t="s">
        <v>137</v>
      </c>
      <c r="AZ4617" t="s">
        <v>137</v>
      </c>
      <c r="BA4617" t="s">
        <v>137</v>
      </c>
      <c r="BB4617" t="s">
        <v>137</v>
      </c>
      <c r="BC4617" t="s">
        <v>137</v>
      </c>
      <c r="BD4617" t="s">
        <v>137</v>
      </c>
      <c r="BE4617" t="s">
        <v>137</v>
      </c>
      <c r="BF4617" t="s">
        <v>137</v>
      </c>
      <c r="BG4617" t="s">
        <v>137</v>
      </c>
      <c r="BH4617" t="s">
        <v>137</v>
      </c>
      <c r="BI4617" t="s">
        <v>137</v>
      </c>
      <c r="BJ4617" t="s">
        <v>137</v>
      </c>
      <c r="BK4617" t="s">
        <v>137</v>
      </c>
      <c r="BL4617" t="s">
        <v>137</v>
      </c>
      <c r="BM4617" t="s">
        <v>137</v>
      </c>
      <c r="BN4617" t="s">
        <v>137</v>
      </c>
      <c r="BO4617" t="s">
        <v>137</v>
      </c>
      <c r="BP4617" t="s">
        <v>29889</v>
      </c>
      <c r="BQ4617" t="s">
        <v>137</v>
      </c>
      <c r="BR4617" t="s">
        <v>137</v>
      </c>
      <c r="BS4617" t="s">
        <v>137</v>
      </c>
      <c r="BT4617" t="s">
        <v>137</v>
      </c>
      <c r="BU4617" t="s">
        <v>137</v>
      </c>
      <c r="BW4617" t="s">
        <v>137</v>
      </c>
      <c r="BX4617" t="s">
        <v>137</v>
      </c>
      <c r="BY4617" t="s">
        <v>137</v>
      </c>
      <c r="BZ4617" t="s">
        <v>137</v>
      </c>
      <c r="CA4617" t="s">
        <v>137</v>
      </c>
      <c r="CB4617" t="s">
        <v>137</v>
      </c>
      <c r="CC4617" t="s">
        <v>137</v>
      </c>
      <c r="CD4617" t="s">
        <v>137</v>
      </c>
      <c r="CE4617" t="s">
        <v>137</v>
      </c>
      <c r="CF4617" t="s">
        <v>137</v>
      </c>
      <c r="CG4617" t="s">
        <v>137</v>
      </c>
      <c r="CH4617" t="s">
        <v>137</v>
      </c>
      <c r="CI4617" t="s">
        <v>137</v>
      </c>
      <c r="CJ4617" t="s">
        <v>137</v>
      </c>
      <c r="CK4617" t="s">
        <v>137</v>
      </c>
      <c r="CL4617" t="s">
        <v>137</v>
      </c>
      <c r="CM4617" t="s">
        <v>137</v>
      </c>
      <c r="CN4617" t="s">
        <v>137</v>
      </c>
      <c r="CO4617" t="s">
        <v>137</v>
      </c>
      <c r="CP4617" t="s">
        <v>137</v>
      </c>
      <c r="CQ4617" s="1">
        <v>45525.40902777778</v>
      </c>
      <c r="CR4617" s="1">
        <v>45525.40902777778</v>
      </c>
      <c r="CS4617" s="1">
        <v>45525.40902777778</v>
      </c>
      <c r="CT4617" t="s">
        <v>29890</v>
      </c>
      <c r="CU4617" t="s">
        <v>29891</v>
      </c>
      <c r="CV4617" t="s">
        <v>29892</v>
      </c>
      <c r="CW4617" t="s">
        <v>29893</v>
      </c>
      <c r="CX4617" s="3"/>
      <c r="CY4617" s="3"/>
      <c r="CZ4617">
        <v>2</v>
      </c>
      <c r="DA4617" t="s">
        <v>29894</v>
      </c>
      <c r="DB4617" t="s">
        <v>137</v>
      </c>
      <c r="DC4617" t="s">
        <v>137</v>
      </c>
      <c r="DD4617" t="s">
        <v>137</v>
      </c>
      <c r="DE4617" t="s">
        <v>137</v>
      </c>
      <c r="DF4617" t="s">
        <v>29895</v>
      </c>
      <c r="DG4617" t="s">
        <v>900</v>
      </c>
      <c r="DH4617" t="s">
        <v>4768</v>
      </c>
      <c r="DI4617" t="s">
        <v>137</v>
      </c>
      <c r="DJ4617" t="s">
        <v>137</v>
      </c>
      <c r="DK4617">
        <v>0</v>
      </c>
      <c r="DL4617" t="s">
        <v>209</v>
      </c>
      <c r="DM4617" t="s">
        <v>29896</v>
      </c>
      <c r="DN4617" t="s">
        <v>137</v>
      </c>
      <c r="DO4617" s="1">
        <v>45525.40902777778</v>
      </c>
      <c r="DP4617" s="1"/>
      <c r="DQ4617" t="s">
        <v>557</v>
      </c>
      <c r="DR4617" t="s">
        <v>558</v>
      </c>
      <c r="DS4617" t="s">
        <v>559</v>
      </c>
      <c r="DT4617" t="s">
        <v>29897</v>
      </c>
      <c r="DU4617" t="s">
        <v>137</v>
      </c>
      <c r="DV4617" t="s">
        <v>137</v>
      </c>
      <c r="DW4617" t="s">
        <v>137</v>
      </c>
      <c r="DX4617" t="s">
        <v>13188</v>
      </c>
      <c r="DY4617" t="s">
        <v>137</v>
      </c>
      <c r="DZ4617" t="s">
        <v>148</v>
      </c>
      <c r="EA4617" t="b">
        <v>0</v>
      </c>
      <c r="EB4617" t="s">
        <v>137</v>
      </c>
    </row>
    <row r="4618" spans="1:132" x14ac:dyDescent="0.25">
      <c r="A4618">
        <v>137676741</v>
      </c>
      <c r="B4618">
        <v>7426</v>
      </c>
      <c r="C4618" t="s">
        <v>192</v>
      </c>
      <c r="D4618" t="s">
        <v>133</v>
      </c>
      <c r="E4618" t="s">
        <v>134</v>
      </c>
      <c r="F4618" t="s">
        <v>135</v>
      </c>
      <c r="G4618" t="s">
        <v>136</v>
      </c>
      <c r="H4618" t="s">
        <v>137</v>
      </c>
      <c r="I4618" t="s">
        <v>138</v>
      </c>
      <c r="J4618" t="s">
        <v>1709</v>
      </c>
      <c r="K4618" t="s">
        <v>1710</v>
      </c>
      <c r="L4618" t="s">
        <v>1711</v>
      </c>
      <c r="M4618" t="s">
        <v>137</v>
      </c>
      <c r="N4618" t="s">
        <v>7624</v>
      </c>
      <c r="O4618" t="s">
        <v>7624</v>
      </c>
      <c r="P4618" s="1">
        <v>45498</v>
      </c>
      <c r="Q4618" s="1">
        <v>45498.500694444447</v>
      </c>
      <c r="R4618" s="1">
        <v>45498.500694444447</v>
      </c>
      <c r="S4618" s="1">
        <v>45506.625</v>
      </c>
      <c r="T4618" s="1">
        <v>45506.625</v>
      </c>
      <c r="U4618" t="s">
        <v>734</v>
      </c>
      <c r="V4618" t="s">
        <v>137</v>
      </c>
      <c r="W4618" t="s">
        <v>137</v>
      </c>
      <c r="X4618" t="s">
        <v>231</v>
      </c>
      <c r="Y4618" t="s">
        <v>713</v>
      </c>
      <c r="Z4618" t="s">
        <v>137</v>
      </c>
      <c r="AA4618" t="s">
        <v>137</v>
      </c>
      <c r="AB4618" t="s">
        <v>137</v>
      </c>
      <c r="AC4618" t="s">
        <v>137</v>
      </c>
      <c r="AD4618" s="2"/>
      <c r="AE4618" t="s">
        <v>137</v>
      </c>
      <c r="AF4618" t="s">
        <v>137</v>
      </c>
      <c r="AG4618" t="s">
        <v>137</v>
      </c>
      <c r="AH4618" t="s">
        <v>137</v>
      </c>
      <c r="AI4618" t="s">
        <v>137</v>
      </c>
      <c r="AJ4618" t="s">
        <v>137</v>
      </c>
      <c r="AK4618" t="s">
        <v>137</v>
      </c>
      <c r="AL4618" s="2"/>
      <c r="AM4618" t="s">
        <v>137</v>
      </c>
      <c r="AN4618" t="s">
        <v>137</v>
      </c>
      <c r="AO4618" t="s">
        <v>137</v>
      </c>
      <c r="AP4618" t="s">
        <v>137</v>
      </c>
      <c r="AQ4618" t="s">
        <v>137</v>
      </c>
      <c r="AR4618" t="s">
        <v>137</v>
      </c>
      <c r="AS4618" t="s">
        <v>137</v>
      </c>
      <c r="AT4618" t="s">
        <v>137</v>
      </c>
      <c r="AU4618" t="s">
        <v>137</v>
      </c>
      <c r="AV4618" t="s">
        <v>137</v>
      </c>
      <c r="AW4618" t="s">
        <v>137</v>
      </c>
      <c r="AX4618" t="s">
        <v>137</v>
      </c>
      <c r="AY4618" t="s">
        <v>137</v>
      </c>
      <c r="AZ4618" t="s">
        <v>137</v>
      </c>
      <c r="BA4618" t="s">
        <v>137</v>
      </c>
      <c r="BB4618" t="s">
        <v>137</v>
      </c>
      <c r="BC4618" t="s">
        <v>137</v>
      </c>
      <c r="BD4618" t="s">
        <v>137</v>
      </c>
      <c r="BE4618" t="s">
        <v>137</v>
      </c>
      <c r="BF4618" t="s">
        <v>137</v>
      </c>
      <c r="BG4618" t="s">
        <v>137</v>
      </c>
      <c r="BH4618" t="s">
        <v>137</v>
      </c>
      <c r="BI4618" t="s">
        <v>137</v>
      </c>
      <c r="BJ4618" t="s">
        <v>137</v>
      </c>
      <c r="BK4618" t="s">
        <v>137</v>
      </c>
      <c r="BL4618" t="s">
        <v>137</v>
      </c>
      <c r="BM4618" t="s">
        <v>137</v>
      </c>
      <c r="BN4618" t="s">
        <v>137</v>
      </c>
      <c r="BO4618" t="s">
        <v>137</v>
      </c>
      <c r="BP4618" t="s">
        <v>29898</v>
      </c>
      <c r="BQ4618" t="s">
        <v>137</v>
      </c>
      <c r="BR4618" t="s">
        <v>137</v>
      </c>
      <c r="BS4618" t="s">
        <v>137</v>
      </c>
      <c r="BT4618" t="s">
        <v>137</v>
      </c>
      <c r="BU4618" t="s">
        <v>137</v>
      </c>
      <c r="BW4618" t="s">
        <v>137</v>
      </c>
      <c r="BX4618" t="s">
        <v>137</v>
      </c>
      <c r="BY4618" t="s">
        <v>137</v>
      </c>
      <c r="BZ4618" t="s">
        <v>137</v>
      </c>
      <c r="CA4618" t="s">
        <v>137</v>
      </c>
      <c r="CB4618" t="s">
        <v>137</v>
      </c>
      <c r="CC4618" t="s">
        <v>137</v>
      </c>
      <c r="CD4618" t="s">
        <v>137</v>
      </c>
      <c r="CE4618" t="s">
        <v>137</v>
      </c>
      <c r="CF4618" t="s">
        <v>137</v>
      </c>
      <c r="CG4618" t="s">
        <v>137</v>
      </c>
      <c r="CH4618" t="s">
        <v>137</v>
      </c>
      <c r="CI4618" t="s">
        <v>137</v>
      </c>
      <c r="CJ4618" t="s">
        <v>137</v>
      </c>
      <c r="CK4618" t="s">
        <v>137</v>
      </c>
      <c r="CL4618" t="s">
        <v>137</v>
      </c>
      <c r="CM4618" t="s">
        <v>137</v>
      </c>
      <c r="CN4618" t="s">
        <v>137</v>
      </c>
      <c r="CO4618" t="s">
        <v>137</v>
      </c>
      <c r="CP4618" t="s">
        <v>137</v>
      </c>
      <c r="CQ4618" s="1">
        <v>45506.625</v>
      </c>
      <c r="CR4618" s="1">
        <v>45506.625</v>
      </c>
      <c r="CS4618" s="1"/>
      <c r="CT4618" t="s">
        <v>29899</v>
      </c>
      <c r="CU4618" t="s">
        <v>29900</v>
      </c>
      <c r="CV4618" t="s">
        <v>29901</v>
      </c>
      <c r="CW4618" t="s">
        <v>29902</v>
      </c>
      <c r="CX4618" s="3"/>
      <c r="CY4618" s="3"/>
      <c r="CZ4618">
        <v>1</v>
      </c>
      <c r="DA4618" t="s">
        <v>29903</v>
      </c>
      <c r="DB4618" t="s">
        <v>137</v>
      </c>
      <c r="DC4618" t="s">
        <v>137</v>
      </c>
      <c r="DD4618" t="s">
        <v>137</v>
      </c>
      <c r="DE4618" t="s">
        <v>137</v>
      </c>
      <c r="DF4618" t="s">
        <v>29904</v>
      </c>
      <c r="DG4618" t="s">
        <v>900</v>
      </c>
      <c r="DH4618" t="s">
        <v>4768</v>
      </c>
      <c r="DI4618" t="s">
        <v>137</v>
      </c>
      <c r="DJ4618" t="s">
        <v>137</v>
      </c>
      <c r="DK4618">
        <v>0</v>
      </c>
      <c r="DL4618" t="s">
        <v>209</v>
      </c>
      <c r="DM4618" t="s">
        <v>29905</v>
      </c>
      <c r="DN4618" t="s">
        <v>137</v>
      </c>
      <c r="DO4618" s="1">
        <v>45506.625</v>
      </c>
      <c r="DP4618" s="1"/>
      <c r="DQ4618" t="s">
        <v>1709</v>
      </c>
      <c r="DR4618" t="s">
        <v>1710</v>
      </c>
      <c r="DS4618" t="s">
        <v>1711</v>
      </c>
      <c r="DT4618" t="s">
        <v>137</v>
      </c>
      <c r="DU4618" t="s">
        <v>137</v>
      </c>
      <c r="DV4618" t="s">
        <v>137</v>
      </c>
      <c r="DW4618" t="s">
        <v>137</v>
      </c>
      <c r="DX4618" t="s">
        <v>137</v>
      </c>
      <c r="DY4618" t="s">
        <v>137</v>
      </c>
      <c r="DZ4618" t="s">
        <v>148</v>
      </c>
      <c r="EA4618" t="b">
        <v>0</v>
      </c>
      <c r="EB4618" t="s">
        <v>137</v>
      </c>
    </row>
    <row r="4619" spans="1:132" x14ac:dyDescent="0.25">
      <c r="A4619">
        <v>137664432</v>
      </c>
      <c r="B4619">
        <v>7425</v>
      </c>
      <c r="C4619" t="s">
        <v>192</v>
      </c>
      <c r="D4619" t="s">
        <v>29906</v>
      </c>
      <c r="E4619" t="s">
        <v>134</v>
      </c>
      <c r="F4619" t="s">
        <v>162</v>
      </c>
      <c r="G4619" t="s">
        <v>163</v>
      </c>
      <c r="H4619" t="s">
        <v>137</v>
      </c>
      <c r="I4619" t="s">
        <v>29907</v>
      </c>
      <c r="J4619" t="s">
        <v>1709</v>
      </c>
      <c r="K4619" t="s">
        <v>1710</v>
      </c>
      <c r="L4619" t="s">
        <v>1711</v>
      </c>
      <c r="M4619" t="s">
        <v>137</v>
      </c>
      <c r="N4619" t="s">
        <v>29799</v>
      </c>
      <c r="O4619" t="s">
        <v>29799</v>
      </c>
      <c r="P4619" s="1"/>
      <c r="Q4619" s="1">
        <v>45498.425694444442</v>
      </c>
      <c r="R4619" s="1">
        <v>45498.425694444442</v>
      </c>
      <c r="S4619" s="1">
        <v>45502.638194444444</v>
      </c>
      <c r="T4619" s="1">
        <v>45502.638194444444</v>
      </c>
      <c r="U4619" t="s">
        <v>2382</v>
      </c>
      <c r="V4619" t="s">
        <v>137</v>
      </c>
      <c r="W4619" t="s">
        <v>137</v>
      </c>
      <c r="X4619" t="s">
        <v>185</v>
      </c>
      <c r="Y4619" t="s">
        <v>361</v>
      </c>
      <c r="Z4619" t="s">
        <v>137</v>
      </c>
      <c r="AA4619" t="s">
        <v>137</v>
      </c>
      <c r="AB4619" t="s">
        <v>137</v>
      </c>
      <c r="AC4619" t="s">
        <v>137</v>
      </c>
      <c r="AD4619" s="2"/>
      <c r="AE4619" t="s">
        <v>137</v>
      </c>
      <c r="AF4619" t="s">
        <v>137</v>
      </c>
      <c r="AG4619" t="s">
        <v>137</v>
      </c>
      <c r="AH4619" t="s">
        <v>137</v>
      </c>
      <c r="AI4619" t="s">
        <v>137</v>
      </c>
      <c r="AJ4619" t="s">
        <v>137</v>
      </c>
      <c r="AK4619" t="s">
        <v>137</v>
      </c>
      <c r="AL4619" s="2"/>
      <c r="AM4619" t="s">
        <v>137</v>
      </c>
      <c r="AN4619" t="s">
        <v>137</v>
      </c>
      <c r="AO4619" t="s">
        <v>137</v>
      </c>
      <c r="AP4619" t="s">
        <v>137</v>
      </c>
      <c r="AQ4619" t="s">
        <v>137</v>
      </c>
      <c r="AR4619" t="s">
        <v>137</v>
      </c>
      <c r="AS4619" t="s">
        <v>137</v>
      </c>
      <c r="AT4619" t="s">
        <v>137</v>
      </c>
      <c r="AU4619" t="s">
        <v>137</v>
      </c>
      <c r="AV4619" t="s">
        <v>137</v>
      </c>
      <c r="AW4619" t="s">
        <v>137</v>
      </c>
      <c r="AX4619" t="s">
        <v>137</v>
      </c>
      <c r="AY4619" t="s">
        <v>137</v>
      </c>
      <c r="AZ4619" t="s">
        <v>137</v>
      </c>
      <c r="BA4619" t="s">
        <v>137</v>
      </c>
      <c r="BB4619" t="s">
        <v>137</v>
      </c>
      <c r="BC4619" t="s">
        <v>137</v>
      </c>
      <c r="BD4619" t="s">
        <v>137</v>
      </c>
      <c r="BE4619" t="s">
        <v>137</v>
      </c>
      <c r="BF4619" t="s">
        <v>137</v>
      </c>
      <c r="BG4619" t="s">
        <v>137</v>
      </c>
      <c r="BH4619" t="s">
        <v>137</v>
      </c>
      <c r="BI4619" t="s">
        <v>137</v>
      </c>
      <c r="BJ4619" t="s">
        <v>137</v>
      </c>
      <c r="BK4619" t="s">
        <v>137</v>
      </c>
      <c r="BL4619" t="s">
        <v>137</v>
      </c>
      <c r="BM4619" t="s">
        <v>137</v>
      </c>
      <c r="BN4619" t="s">
        <v>137</v>
      </c>
      <c r="BO4619" t="s">
        <v>137</v>
      </c>
      <c r="BP4619" t="s">
        <v>137</v>
      </c>
      <c r="BQ4619" t="s">
        <v>137</v>
      </c>
      <c r="BR4619" t="s">
        <v>137</v>
      </c>
      <c r="BS4619" t="s">
        <v>137</v>
      </c>
      <c r="BT4619" t="s">
        <v>137</v>
      </c>
      <c r="BU4619" t="s">
        <v>137</v>
      </c>
      <c r="BW4619" t="s">
        <v>137</v>
      </c>
      <c r="BX4619" t="s">
        <v>137</v>
      </c>
      <c r="BY4619" t="s">
        <v>137</v>
      </c>
      <c r="BZ4619" t="s">
        <v>137</v>
      </c>
      <c r="CA4619" t="s">
        <v>137</v>
      </c>
      <c r="CB4619" t="s">
        <v>137</v>
      </c>
      <c r="CC4619" t="s">
        <v>137</v>
      </c>
      <c r="CD4619" t="s">
        <v>137</v>
      </c>
      <c r="CE4619" t="s">
        <v>137</v>
      </c>
      <c r="CF4619" t="s">
        <v>137</v>
      </c>
      <c r="CG4619" t="s">
        <v>137</v>
      </c>
      <c r="CH4619" t="s">
        <v>137</v>
      </c>
      <c r="CI4619" t="s">
        <v>137</v>
      </c>
      <c r="CJ4619" t="s">
        <v>137</v>
      </c>
      <c r="CK4619" t="s">
        <v>137</v>
      </c>
      <c r="CL4619" t="s">
        <v>137</v>
      </c>
      <c r="CM4619" t="s">
        <v>137</v>
      </c>
      <c r="CN4619" t="s">
        <v>137</v>
      </c>
      <c r="CO4619" t="s">
        <v>137</v>
      </c>
      <c r="CP4619" t="s">
        <v>137</v>
      </c>
      <c r="CQ4619" s="1">
        <v>45502.638194444444</v>
      </c>
      <c r="CR4619" s="1">
        <v>45502.638194444444</v>
      </c>
      <c r="CS4619" s="1"/>
      <c r="CT4619" t="s">
        <v>137</v>
      </c>
      <c r="CU4619" t="s">
        <v>137</v>
      </c>
      <c r="CV4619" t="s">
        <v>29908</v>
      </c>
      <c r="CW4619" t="s">
        <v>29909</v>
      </c>
      <c r="CX4619" s="3"/>
      <c r="CY4619" s="3"/>
      <c r="CZ4619">
        <v>1</v>
      </c>
      <c r="DA4619" t="s">
        <v>137</v>
      </c>
      <c r="DB4619" t="s">
        <v>137</v>
      </c>
      <c r="DC4619" t="s">
        <v>137</v>
      </c>
      <c r="DD4619" t="s">
        <v>137</v>
      </c>
      <c r="DE4619" t="s">
        <v>137</v>
      </c>
      <c r="DF4619" t="s">
        <v>137</v>
      </c>
      <c r="DG4619" t="s">
        <v>137</v>
      </c>
      <c r="DH4619" t="s">
        <v>137</v>
      </c>
      <c r="DI4619" t="s">
        <v>137</v>
      </c>
      <c r="DJ4619" t="s">
        <v>137</v>
      </c>
      <c r="DK4619">
        <v>0</v>
      </c>
      <c r="DL4619" t="s">
        <v>209</v>
      </c>
      <c r="DM4619" t="s">
        <v>29910</v>
      </c>
      <c r="DN4619" t="s">
        <v>137</v>
      </c>
      <c r="DO4619" s="1">
        <v>45502.638194444444</v>
      </c>
      <c r="DP4619" s="1"/>
      <c r="DQ4619" t="s">
        <v>1709</v>
      </c>
      <c r="DR4619" t="s">
        <v>1710</v>
      </c>
      <c r="DS4619" t="s">
        <v>1711</v>
      </c>
      <c r="DT4619" t="s">
        <v>137</v>
      </c>
      <c r="DU4619" t="s">
        <v>137</v>
      </c>
      <c r="DV4619" t="s">
        <v>137</v>
      </c>
      <c r="DW4619" t="s">
        <v>137</v>
      </c>
      <c r="DX4619" t="s">
        <v>7771</v>
      </c>
      <c r="DY4619" t="s">
        <v>137</v>
      </c>
      <c r="DZ4619" t="s">
        <v>168</v>
      </c>
      <c r="EA4619" t="b">
        <v>0</v>
      </c>
      <c r="EB4619" t="s">
        <v>137</v>
      </c>
    </row>
    <row r="4620" spans="1:132" x14ac:dyDescent="0.25">
      <c r="A4620">
        <v>137660298</v>
      </c>
      <c r="B4620">
        <v>7424</v>
      </c>
      <c r="C4620" t="s">
        <v>192</v>
      </c>
      <c r="D4620" t="s">
        <v>133</v>
      </c>
      <c r="E4620" t="s">
        <v>134</v>
      </c>
      <c r="F4620" t="s">
        <v>135</v>
      </c>
      <c r="G4620" t="s">
        <v>136</v>
      </c>
      <c r="H4620" t="s">
        <v>137</v>
      </c>
      <c r="I4620" t="s">
        <v>138</v>
      </c>
      <c r="J4620" t="s">
        <v>1709</v>
      </c>
      <c r="K4620" t="s">
        <v>1710</v>
      </c>
      <c r="L4620" t="s">
        <v>1711</v>
      </c>
      <c r="M4620" t="s">
        <v>137</v>
      </c>
      <c r="N4620" t="s">
        <v>1536</v>
      </c>
      <c r="O4620" t="s">
        <v>1536</v>
      </c>
      <c r="P4620" s="1">
        <v>45498</v>
      </c>
      <c r="Q4620" s="1">
        <v>45498.402777777781</v>
      </c>
      <c r="R4620" s="1">
        <v>45498.402777777781</v>
      </c>
      <c r="S4620" s="1">
        <v>45506.632638888892</v>
      </c>
      <c r="T4620" s="1">
        <v>45506.632638888892</v>
      </c>
      <c r="U4620" t="s">
        <v>580</v>
      </c>
      <c r="V4620" t="s">
        <v>137</v>
      </c>
      <c r="W4620" t="s">
        <v>137</v>
      </c>
      <c r="X4620" t="s">
        <v>231</v>
      </c>
      <c r="Y4620" t="s">
        <v>514</v>
      </c>
      <c r="Z4620" t="s">
        <v>137</v>
      </c>
      <c r="AA4620" t="s">
        <v>137</v>
      </c>
      <c r="AB4620" t="s">
        <v>137</v>
      </c>
      <c r="AC4620" t="s">
        <v>137</v>
      </c>
      <c r="AD4620" s="2"/>
      <c r="AE4620" t="s">
        <v>137</v>
      </c>
      <c r="AF4620" t="s">
        <v>137</v>
      </c>
      <c r="AG4620" t="s">
        <v>137</v>
      </c>
      <c r="AH4620" t="s">
        <v>137</v>
      </c>
      <c r="AI4620" t="s">
        <v>137</v>
      </c>
      <c r="AJ4620" t="s">
        <v>137</v>
      </c>
      <c r="AK4620" t="s">
        <v>137</v>
      </c>
      <c r="AL4620" s="2"/>
      <c r="AM4620" t="s">
        <v>137</v>
      </c>
      <c r="AN4620" t="s">
        <v>137</v>
      </c>
      <c r="AO4620" t="s">
        <v>137</v>
      </c>
      <c r="AP4620" t="s">
        <v>137</v>
      </c>
      <c r="AQ4620" t="s">
        <v>137</v>
      </c>
      <c r="AR4620" t="s">
        <v>137</v>
      </c>
      <c r="AS4620" t="s">
        <v>137</v>
      </c>
      <c r="AT4620" t="s">
        <v>137</v>
      </c>
      <c r="AU4620" t="s">
        <v>137</v>
      </c>
      <c r="AV4620" t="s">
        <v>137</v>
      </c>
      <c r="AW4620" t="s">
        <v>137</v>
      </c>
      <c r="AX4620" t="s">
        <v>137</v>
      </c>
      <c r="AY4620" t="s">
        <v>137</v>
      </c>
      <c r="AZ4620" t="s">
        <v>137</v>
      </c>
      <c r="BA4620" t="s">
        <v>137</v>
      </c>
      <c r="BB4620" t="s">
        <v>137</v>
      </c>
      <c r="BC4620" t="s">
        <v>137</v>
      </c>
      <c r="BD4620" t="s">
        <v>137</v>
      </c>
      <c r="BE4620" t="s">
        <v>137</v>
      </c>
      <c r="BF4620" t="s">
        <v>137</v>
      </c>
      <c r="BG4620" t="s">
        <v>137</v>
      </c>
      <c r="BH4620" t="s">
        <v>137</v>
      </c>
      <c r="BI4620" t="s">
        <v>137</v>
      </c>
      <c r="BJ4620" t="s">
        <v>137</v>
      </c>
      <c r="BK4620" t="s">
        <v>137</v>
      </c>
      <c r="BL4620" t="s">
        <v>137</v>
      </c>
      <c r="BM4620" t="s">
        <v>137</v>
      </c>
      <c r="BN4620" t="s">
        <v>137</v>
      </c>
      <c r="BO4620" t="s">
        <v>137</v>
      </c>
      <c r="BP4620" t="s">
        <v>29911</v>
      </c>
      <c r="BQ4620" t="s">
        <v>137</v>
      </c>
      <c r="BR4620" t="s">
        <v>137</v>
      </c>
      <c r="BS4620" t="s">
        <v>137</v>
      </c>
      <c r="BT4620" t="s">
        <v>137</v>
      </c>
      <c r="BU4620" t="s">
        <v>137</v>
      </c>
      <c r="BW4620" t="s">
        <v>137</v>
      </c>
      <c r="BX4620" t="s">
        <v>137</v>
      </c>
      <c r="BY4620" t="s">
        <v>137</v>
      </c>
      <c r="BZ4620" t="s">
        <v>137</v>
      </c>
      <c r="CA4620" t="s">
        <v>137</v>
      </c>
      <c r="CB4620" t="s">
        <v>137</v>
      </c>
      <c r="CC4620" t="s">
        <v>137</v>
      </c>
      <c r="CD4620" t="s">
        <v>137</v>
      </c>
      <c r="CE4620" t="s">
        <v>137</v>
      </c>
      <c r="CF4620" t="s">
        <v>137</v>
      </c>
      <c r="CG4620" t="s">
        <v>137</v>
      </c>
      <c r="CH4620" t="s">
        <v>137</v>
      </c>
      <c r="CI4620" t="s">
        <v>137</v>
      </c>
      <c r="CJ4620" t="s">
        <v>137</v>
      </c>
      <c r="CK4620" t="s">
        <v>137</v>
      </c>
      <c r="CL4620" t="s">
        <v>137</v>
      </c>
      <c r="CM4620" t="s">
        <v>137</v>
      </c>
      <c r="CN4620" t="s">
        <v>137</v>
      </c>
      <c r="CO4620" t="s">
        <v>137</v>
      </c>
      <c r="CP4620" t="s">
        <v>137</v>
      </c>
      <c r="CQ4620" s="1">
        <v>45506.632638888892</v>
      </c>
      <c r="CR4620" s="1">
        <v>45506.632638888892</v>
      </c>
      <c r="CS4620" s="1"/>
      <c r="CT4620" t="s">
        <v>29912</v>
      </c>
      <c r="CU4620" t="s">
        <v>29913</v>
      </c>
      <c r="CV4620" t="s">
        <v>29914</v>
      </c>
      <c r="CW4620" t="s">
        <v>29915</v>
      </c>
      <c r="CX4620" s="3"/>
      <c r="CY4620" s="3"/>
      <c r="CZ4620">
        <v>1</v>
      </c>
      <c r="DA4620" t="s">
        <v>29916</v>
      </c>
      <c r="DB4620" t="s">
        <v>137</v>
      </c>
      <c r="DC4620" t="s">
        <v>137</v>
      </c>
      <c r="DD4620" t="s">
        <v>137</v>
      </c>
      <c r="DE4620" t="s">
        <v>137</v>
      </c>
      <c r="DF4620" t="s">
        <v>29917</v>
      </c>
      <c r="DG4620" t="s">
        <v>900</v>
      </c>
      <c r="DH4620" t="s">
        <v>4768</v>
      </c>
      <c r="DI4620" t="s">
        <v>137</v>
      </c>
      <c r="DJ4620" t="s">
        <v>137</v>
      </c>
      <c r="DK4620">
        <v>0</v>
      </c>
      <c r="DL4620" t="s">
        <v>137</v>
      </c>
      <c r="DM4620" t="s">
        <v>137</v>
      </c>
      <c r="DN4620" t="s">
        <v>137</v>
      </c>
      <c r="DO4620" s="1">
        <v>45506.632638888892</v>
      </c>
      <c r="DP4620" s="1"/>
      <c r="DQ4620" t="s">
        <v>1709</v>
      </c>
      <c r="DR4620" t="s">
        <v>1710</v>
      </c>
      <c r="DS4620" t="s">
        <v>1711</v>
      </c>
      <c r="DT4620" t="s">
        <v>137</v>
      </c>
      <c r="DU4620" t="s">
        <v>137</v>
      </c>
      <c r="DV4620" t="s">
        <v>137</v>
      </c>
      <c r="DW4620" t="s">
        <v>137</v>
      </c>
      <c r="DX4620" t="s">
        <v>137</v>
      </c>
      <c r="DY4620" t="s">
        <v>137</v>
      </c>
      <c r="DZ4620" t="s">
        <v>148</v>
      </c>
      <c r="EA4620" t="b">
        <v>0</v>
      </c>
      <c r="EB4620" t="s">
        <v>137</v>
      </c>
    </row>
    <row r="4621" spans="1:132" x14ac:dyDescent="0.25">
      <c r="A4621">
        <v>137658088</v>
      </c>
      <c r="B4621">
        <v>7423</v>
      </c>
      <c r="C4621" t="s">
        <v>192</v>
      </c>
      <c r="D4621" t="s">
        <v>133</v>
      </c>
      <c r="E4621" t="s">
        <v>134</v>
      </c>
      <c r="F4621" t="s">
        <v>135</v>
      </c>
      <c r="G4621" t="s">
        <v>136</v>
      </c>
      <c r="H4621" t="s">
        <v>137</v>
      </c>
      <c r="I4621" t="s">
        <v>138</v>
      </c>
      <c r="J4621" t="s">
        <v>226</v>
      </c>
      <c r="K4621" t="s">
        <v>227</v>
      </c>
      <c r="L4621" t="s">
        <v>228</v>
      </c>
      <c r="M4621" t="s">
        <v>137</v>
      </c>
      <c r="N4621" t="s">
        <v>29918</v>
      </c>
      <c r="O4621" t="s">
        <v>29918</v>
      </c>
      <c r="P4621" s="1">
        <v>45503</v>
      </c>
      <c r="Q4621" s="1">
        <v>45498.386805555558</v>
      </c>
      <c r="R4621" s="1">
        <v>45498.386805555558</v>
      </c>
      <c r="S4621" s="1">
        <v>45511.688888888886</v>
      </c>
      <c r="T4621" s="1">
        <v>45511.688888888886</v>
      </c>
      <c r="U4621" t="s">
        <v>8888</v>
      </c>
      <c r="V4621" t="s">
        <v>137</v>
      </c>
      <c r="W4621" t="s">
        <v>137</v>
      </c>
      <c r="X4621" t="s">
        <v>1417</v>
      </c>
      <c r="Y4621" t="s">
        <v>713</v>
      </c>
      <c r="Z4621" t="s">
        <v>137</v>
      </c>
      <c r="AA4621" t="s">
        <v>137</v>
      </c>
      <c r="AB4621" t="s">
        <v>137</v>
      </c>
      <c r="AC4621" t="s">
        <v>137</v>
      </c>
      <c r="AD4621" s="2"/>
      <c r="AE4621" t="s">
        <v>137</v>
      </c>
      <c r="AF4621" t="s">
        <v>137</v>
      </c>
      <c r="AG4621" t="s">
        <v>137</v>
      </c>
      <c r="AH4621" t="s">
        <v>137</v>
      </c>
      <c r="AI4621" t="s">
        <v>137</v>
      </c>
      <c r="AJ4621" t="s">
        <v>137</v>
      </c>
      <c r="AK4621" t="s">
        <v>137</v>
      </c>
      <c r="AL4621" s="2"/>
      <c r="AM4621" t="s">
        <v>137</v>
      </c>
      <c r="AN4621" t="s">
        <v>137</v>
      </c>
      <c r="AO4621" t="s">
        <v>137</v>
      </c>
      <c r="AP4621" t="s">
        <v>137</v>
      </c>
      <c r="AQ4621" t="s">
        <v>137</v>
      </c>
      <c r="AR4621" t="s">
        <v>137</v>
      </c>
      <c r="AS4621" t="s">
        <v>137</v>
      </c>
      <c r="AT4621" t="s">
        <v>137</v>
      </c>
      <c r="AU4621" t="s">
        <v>137</v>
      </c>
      <c r="AV4621" t="s">
        <v>137</v>
      </c>
      <c r="AW4621" t="s">
        <v>137</v>
      </c>
      <c r="AX4621" t="s">
        <v>137</v>
      </c>
      <c r="AY4621" t="s">
        <v>137</v>
      </c>
      <c r="AZ4621" t="s">
        <v>137</v>
      </c>
      <c r="BA4621" t="s">
        <v>137</v>
      </c>
      <c r="BB4621" t="s">
        <v>137</v>
      </c>
      <c r="BC4621" t="s">
        <v>137</v>
      </c>
      <c r="BD4621" t="s">
        <v>137</v>
      </c>
      <c r="BE4621" t="s">
        <v>137</v>
      </c>
      <c r="BF4621" t="s">
        <v>137</v>
      </c>
      <c r="BG4621" t="s">
        <v>137</v>
      </c>
      <c r="BH4621" t="s">
        <v>137</v>
      </c>
      <c r="BI4621" t="s">
        <v>137</v>
      </c>
      <c r="BJ4621" t="s">
        <v>137</v>
      </c>
      <c r="BK4621" t="s">
        <v>137</v>
      </c>
      <c r="BL4621" t="s">
        <v>137</v>
      </c>
      <c r="BM4621" t="s">
        <v>137</v>
      </c>
      <c r="BN4621" t="s">
        <v>137</v>
      </c>
      <c r="BO4621" t="s">
        <v>137</v>
      </c>
      <c r="BP4621" t="s">
        <v>29919</v>
      </c>
      <c r="BQ4621" t="s">
        <v>137</v>
      </c>
      <c r="BR4621" t="s">
        <v>137</v>
      </c>
      <c r="BS4621" t="s">
        <v>137</v>
      </c>
      <c r="BT4621" t="s">
        <v>137</v>
      </c>
      <c r="BU4621" t="s">
        <v>137</v>
      </c>
      <c r="BW4621" t="s">
        <v>137</v>
      </c>
      <c r="BX4621" t="s">
        <v>137</v>
      </c>
      <c r="BY4621" t="s">
        <v>137</v>
      </c>
      <c r="BZ4621" t="s">
        <v>137</v>
      </c>
      <c r="CA4621" t="s">
        <v>137</v>
      </c>
      <c r="CB4621" t="s">
        <v>137</v>
      </c>
      <c r="CC4621" t="s">
        <v>137</v>
      </c>
      <c r="CD4621" t="s">
        <v>137</v>
      </c>
      <c r="CE4621" t="s">
        <v>137</v>
      </c>
      <c r="CF4621" t="s">
        <v>137</v>
      </c>
      <c r="CG4621" t="s">
        <v>137</v>
      </c>
      <c r="CH4621" t="s">
        <v>137</v>
      </c>
      <c r="CI4621" t="s">
        <v>137</v>
      </c>
      <c r="CJ4621" t="s">
        <v>137</v>
      </c>
      <c r="CK4621" t="s">
        <v>137</v>
      </c>
      <c r="CL4621" t="s">
        <v>137</v>
      </c>
      <c r="CM4621" t="s">
        <v>137</v>
      </c>
      <c r="CN4621" t="s">
        <v>137</v>
      </c>
      <c r="CO4621" t="s">
        <v>137</v>
      </c>
      <c r="CP4621" t="s">
        <v>137</v>
      </c>
      <c r="CQ4621" s="1">
        <v>45511.688888888886</v>
      </c>
      <c r="CR4621" s="1">
        <v>45511.688888888886</v>
      </c>
      <c r="CS4621" s="1"/>
      <c r="CT4621" t="s">
        <v>29920</v>
      </c>
      <c r="CU4621" t="s">
        <v>29921</v>
      </c>
      <c r="CV4621" t="s">
        <v>29922</v>
      </c>
      <c r="CW4621" t="s">
        <v>29923</v>
      </c>
      <c r="CX4621" s="3"/>
      <c r="CY4621" s="3"/>
      <c r="CZ4621">
        <v>1</v>
      </c>
      <c r="DA4621" t="s">
        <v>29924</v>
      </c>
      <c r="DB4621" t="s">
        <v>137</v>
      </c>
      <c r="DC4621" t="s">
        <v>137</v>
      </c>
      <c r="DD4621" t="s">
        <v>137</v>
      </c>
      <c r="DE4621" t="s">
        <v>137</v>
      </c>
      <c r="DF4621" t="s">
        <v>7637</v>
      </c>
      <c r="DG4621" t="s">
        <v>900</v>
      </c>
      <c r="DH4621" t="s">
        <v>4768</v>
      </c>
      <c r="DI4621" t="s">
        <v>137</v>
      </c>
      <c r="DJ4621" t="s">
        <v>137</v>
      </c>
      <c r="DK4621">
        <v>0</v>
      </c>
      <c r="DL4621" t="s">
        <v>209</v>
      </c>
      <c r="DM4621" t="s">
        <v>29925</v>
      </c>
      <c r="DN4621" t="s">
        <v>137</v>
      </c>
      <c r="DO4621" s="1">
        <v>45511.688888888886</v>
      </c>
      <c r="DP4621" s="1"/>
      <c r="DQ4621" t="s">
        <v>534</v>
      </c>
      <c r="DR4621" t="s">
        <v>535</v>
      </c>
      <c r="DS4621" t="s">
        <v>536</v>
      </c>
      <c r="DT4621" t="s">
        <v>137</v>
      </c>
      <c r="DU4621" t="s">
        <v>137</v>
      </c>
      <c r="DV4621" t="s">
        <v>137</v>
      </c>
      <c r="DW4621" t="s">
        <v>137</v>
      </c>
      <c r="DX4621" t="s">
        <v>137</v>
      </c>
      <c r="DY4621" t="s">
        <v>137</v>
      </c>
      <c r="DZ4621" t="s">
        <v>148</v>
      </c>
      <c r="EA4621" t="b">
        <v>0</v>
      </c>
      <c r="EB4621" t="s">
        <v>137</v>
      </c>
    </row>
    <row r="4622" spans="1:132" x14ac:dyDescent="0.25">
      <c r="A4622">
        <v>137655276</v>
      </c>
      <c r="B4622">
        <v>7422</v>
      </c>
      <c r="C4622" t="s">
        <v>192</v>
      </c>
      <c r="D4622" t="s">
        <v>16284</v>
      </c>
      <c r="E4622" t="s">
        <v>134</v>
      </c>
      <c r="F4622" t="s">
        <v>162</v>
      </c>
      <c r="G4622" t="s">
        <v>163</v>
      </c>
      <c r="H4622" t="s">
        <v>137</v>
      </c>
      <c r="I4622" t="s">
        <v>29926</v>
      </c>
      <c r="J4622" t="s">
        <v>1490</v>
      </c>
      <c r="K4622" t="s">
        <v>1491</v>
      </c>
      <c r="L4622" t="s">
        <v>1492</v>
      </c>
      <c r="M4622" t="s">
        <v>137</v>
      </c>
      <c r="N4622" t="s">
        <v>1483</v>
      </c>
      <c r="O4622" t="s">
        <v>1483</v>
      </c>
      <c r="P4622" s="1"/>
      <c r="Q4622" s="1">
        <v>45498.364583333336</v>
      </c>
      <c r="R4622" s="1">
        <v>45498.364583333336</v>
      </c>
      <c r="S4622" s="1">
        <v>45503.438194444447</v>
      </c>
      <c r="T4622" s="1">
        <v>45503.438194444447</v>
      </c>
      <c r="U4622" t="s">
        <v>342</v>
      </c>
      <c r="V4622" t="s">
        <v>137</v>
      </c>
      <c r="W4622" t="s">
        <v>137</v>
      </c>
      <c r="X4622" t="s">
        <v>176</v>
      </c>
      <c r="Y4622" t="s">
        <v>199</v>
      </c>
      <c r="Z4622" t="s">
        <v>137</v>
      </c>
      <c r="AA4622" t="s">
        <v>137</v>
      </c>
      <c r="AB4622" t="s">
        <v>137</v>
      </c>
      <c r="AC4622" t="s">
        <v>137</v>
      </c>
      <c r="AD4622" s="2"/>
      <c r="AE4622" t="s">
        <v>137</v>
      </c>
      <c r="AF4622" t="s">
        <v>137</v>
      </c>
      <c r="AG4622" t="s">
        <v>137</v>
      </c>
      <c r="AH4622" t="s">
        <v>137</v>
      </c>
      <c r="AI4622" t="s">
        <v>137</v>
      </c>
      <c r="AJ4622" t="s">
        <v>137</v>
      </c>
      <c r="AK4622" t="s">
        <v>137</v>
      </c>
      <c r="AL4622" s="2"/>
      <c r="AM4622" t="s">
        <v>137</v>
      </c>
      <c r="AN4622" t="s">
        <v>137</v>
      </c>
      <c r="AO4622" t="s">
        <v>137</v>
      </c>
      <c r="AP4622" t="s">
        <v>137</v>
      </c>
      <c r="AQ4622" t="s">
        <v>137</v>
      </c>
      <c r="AR4622" t="s">
        <v>137</v>
      </c>
      <c r="AS4622" t="s">
        <v>137</v>
      </c>
      <c r="AT4622" t="s">
        <v>137</v>
      </c>
      <c r="AU4622" t="s">
        <v>137</v>
      </c>
      <c r="AV4622" t="s">
        <v>137</v>
      </c>
      <c r="AW4622" t="s">
        <v>137</v>
      </c>
      <c r="AX4622" t="s">
        <v>137</v>
      </c>
      <c r="AY4622" t="s">
        <v>137</v>
      </c>
      <c r="AZ4622" t="s">
        <v>137</v>
      </c>
      <c r="BA4622" t="s">
        <v>137</v>
      </c>
      <c r="BB4622" t="s">
        <v>137</v>
      </c>
      <c r="BC4622" t="s">
        <v>137</v>
      </c>
      <c r="BD4622" t="s">
        <v>137</v>
      </c>
      <c r="BE4622" t="s">
        <v>137</v>
      </c>
      <c r="BF4622" t="s">
        <v>137</v>
      </c>
      <c r="BG4622" t="s">
        <v>137</v>
      </c>
      <c r="BH4622" t="s">
        <v>137</v>
      </c>
      <c r="BI4622" t="s">
        <v>137</v>
      </c>
      <c r="BJ4622" t="s">
        <v>137</v>
      </c>
      <c r="BK4622" t="s">
        <v>137</v>
      </c>
      <c r="BL4622" t="s">
        <v>137</v>
      </c>
      <c r="BM4622" t="s">
        <v>137</v>
      </c>
      <c r="BN4622" t="s">
        <v>137</v>
      </c>
      <c r="BO4622" t="s">
        <v>137</v>
      </c>
      <c r="BP4622" t="s">
        <v>137</v>
      </c>
      <c r="BQ4622" t="s">
        <v>137</v>
      </c>
      <c r="BR4622" t="s">
        <v>137</v>
      </c>
      <c r="BS4622" t="s">
        <v>137</v>
      </c>
      <c r="BT4622" t="s">
        <v>137</v>
      </c>
      <c r="BU4622" t="s">
        <v>137</v>
      </c>
      <c r="BW4622" t="s">
        <v>137</v>
      </c>
      <c r="BX4622" t="s">
        <v>137</v>
      </c>
      <c r="BY4622" t="s">
        <v>137</v>
      </c>
      <c r="BZ4622" t="s">
        <v>137</v>
      </c>
      <c r="CA4622" t="s">
        <v>137</v>
      </c>
      <c r="CB4622" t="s">
        <v>137</v>
      </c>
      <c r="CC4622" t="s">
        <v>137</v>
      </c>
      <c r="CD4622" t="s">
        <v>137</v>
      </c>
      <c r="CE4622" t="s">
        <v>137</v>
      </c>
      <c r="CF4622" t="s">
        <v>137</v>
      </c>
      <c r="CG4622" t="s">
        <v>137</v>
      </c>
      <c r="CH4622" t="s">
        <v>137</v>
      </c>
      <c r="CI4622" t="s">
        <v>137</v>
      </c>
      <c r="CJ4622" t="s">
        <v>137</v>
      </c>
      <c r="CK4622" t="s">
        <v>137</v>
      </c>
      <c r="CL4622" t="s">
        <v>137</v>
      </c>
      <c r="CM4622" t="s">
        <v>137</v>
      </c>
      <c r="CN4622" t="s">
        <v>137</v>
      </c>
      <c r="CO4622" t="s">
        <v>137</v>
      </c>
      <c r="CP4622" t="s">
        <v>137</v>
      </c>
      <c r="CQ4622" s="1">
        <v>45503.438194444447</v>
      </c>
      <c r="CR4622" s="1">
        <v>45503.438194444447</v>
      </c>
      <c r="CS4622" s="1"/>
      <c r="CT4622" t="s">
        <v>137</v>
      </c>
      <c r="CU4622" t="s">
        <v>137</v>
      </c>
      <c r="CV4622" t="s">
        <v>29927</v>
      </c>
      <c r="CW4622" t="s">
        <v>29928</v>
      </c>
      <c r="CX4622" s="3"/>
      <c r="CY4622" s="3"/>
      <c r="CZ4622">
        <v>1</v>
      </c>
      <c r="DA4622" t="s">
        <v>137</v>
      </c>
      <c r="DB4622" t="s">
        <v>137</v>
      </c>
      <c r="DC4622" t="s">
        <v>137</v>
      </c>
      <c r="DD4622" t="s">
        <v>137</v>
      </c>
      <c r="DE4622" t="s">
        <v>137</v>
      </c>
      <c r="DF4622" t="s">
        <v>137</v>
      </c>
      <c r="DG4622" t="s">
        <v>137</v>
      </c>
      <c r="DH4622" t="s">
        <v>137</v>
      </c>
      <c r="DI4622" t="s">
        <v>137</v>
      </c>
      <c r="DJ4622" t="s">
        <v>137</v>
      </c>
      <c r="DK4622">
        <v>0</v>
      </c>
      <c r="DL4622" t="s">
        <v>137</v>
      </c>
      <c r="DM4622" t="s">
        <v>137</v>
      </c>
      <c r="DN4622" t="s">
        <v>137</v>
      </c>
      <c r="DO4622" s="1">
        <v>45503.438194444447</v>
      </c>
      <c r="DP4622" s="1"/>
      <c r="DQ4622" t="s">
        <v>1490</v>
      </c>
      <c r="DR4622" t="s">
        <v>1491</v>
      </c>
      <c r="DS4622" t="s">
        <v>1492</v>
      </c>
      <c r="DT4622" t="s">
        <v>137</v>
      </c>
      <c r="DU4622" t="s">
        <v>137</v>
      </c>
      <c r="DV4622" t="s">
        <v>137</v>
      </c>
      <c r="DW4622" t="s">
        <v>137</v>
      </c>
      <c r="DX4622" t="s">
        <v>29929</v>
      </c>
      <c r="DY4622" t="s">
        <v>137</v>
      </c>
      <c r="DZ4622" t="s">
        <v>168</v>
      </c>
      <c r="EA4622" t="b">
        <v>0</v>
      </c>
      <c r="EB4622" t="s">
        <v>137</v>
      </c>
    </row>
    <row r="4623" spans="1:132" x14ac:dyDescent="0.25">
      <c r="A4623">
        <v>137655041</v>
      </c>
      <c r="B4623">
        <v>7421</v>
      </c>
      <c r="C4623" t="s">
        <v>192</v>
      </c>
      <c r="D4623" t="s">
        <v>133</v>
      </c>
      <c r="E4623" t="s">
        <v>134</v>
      </c>
      <c r="F4623" t="s">
        <v>135</v>
      </c>
      <c r="G4623" t="s">
        <v>136</v>
      </c>
      <c r="H4623" t="s">
        <v>137</v>
      </c>
      <c r="I4623" t="s">
        <v>138</v>
      </c>
      <c r="J4623" t="s">
        <v>13846</v>
      </c>
      <c r="K4623" t="s">
        <v>13847</v>
      </c>
      <c r="L4623" t="s">
        <v>13848</v>
      </c>
      <c r="M4623" t="s">
        <v>137</v>
      </c>
      <c r="N4623" t="s">
        <v>29930</v>
      </c>
      <c r="O4623" t="s">
        <v>29930</v>
      </c>
      <c r="P4623" s="1">
        <v>45499</v>
      </c>
      <c r="Q4623" s="1">
        <v>45498.362500000003</v>
      </c>
      <c r="R4623" s="1">
        <v>45498.362500000003</v>
      </c>
      <c r="S4623" s="1">
        <v>45498.487500000003</v>
      </c>
      <c r="T4623" s="1">
        <v>45498.487500000003</v>
      </c>
      <c r="U4623" t="s">
        <v>29931</v>
      </c>
      <c r="V4623" t="s">
        <v>137</v>
      </c>
      <c r="W4623" t="s">
        <v>137</v>
      </c>
      <c r="X4623" t="s">
        <v>369</v>
      </c>
      <c r="Y4623" t="s">
        <v>666</v>
      </c>
      <c r="Z4623" t="s">
        <v>137</v>
      </c>
      <c r="AA4623" t="s">
        <v>137</v>
      </c>
      <c r="AB4623" t="s">
        <v>137</v>
      </c>
      <c r="AC4623" t="s">
        <v>137</v>
      </c>
      <c r="AD4623" s="2"/>
      <c r="AE4623" t="s">
        <v>137</v>
      </c>
      <c r="AF4623" t="s">
        <v>137</v>
      </c>
      <c r="AG4623" t="s">
        <v>137</v>
      </c>
      <c r="AH4623" t="s">
        <v>137</v>
      </c>
      <c r="AI4623" t="s">
        <v>137</v>
      </c>
      <c r="AJ4623" t="s">
        <v>137</v>
      </c>
      <c r="AK4623" t="s">
        <v>137</v>
      </c>
      <c r="AL4623" s="2"/>
      <c r="AM4623" t="s">
        <v>137</v>
      </c>
      <c r="AN4623" t="s">
        <v>137</v>
      </c>
      <c r="AO4623" t="s">
        <v>137</v>
      </c>
      <c r="AP4623" t="s">
        <v>137</v>
      </c>
      <c r="AQ4623" t="s">
        <v>137</v>
      </c>
      <c r="AR4623" t="s">
        <v>137</v>
      </c>
      <c r="AS4623" t="s">
        <v>137</v>
      </c>
      <c r="AT4623" t="s">
        <v>137</v>
      </c>
      <c r="AU4623" t="s">
        <v>137</v>
      </c>
      <c r="AV4623" t="s">
        <v>137</v>
      </c>
      <c r="AW4623" t="s">
        <v>137</v>
      </c>
      <c r="AX4623" t="s">
        <v>137</v>
      </c>
      <c r="AY4623" t="s">
        <v>137</v>
      </c>
      <c r="AZ4623" t="s">
        <v>137</v>
      </c>
      <c r="BA4623" t="s">
        <v>137</v>
      </c>
      <c r="BB4623" t="s">
        <v>137</v>
      </c>
      <c r="BC4623" t="s">
        <v>137</v>
      </c>
      <c r="BD4623" t="s">
        <v>137</v>
      </c>
      <c r="BE4623" t="s">
        <v>137</v>
      </c>
      <c r="BF4623" t="s">
        <v>137</v>
      </c>
      <c r="BG4623" t="s">
        <v>137</v>
      </c>
      <c r="BH4623" t="s">
        <v>137</v>
      </c>
      <c r="BI4623" t="s">
        <v>137</v>
      </c>
      <c r="BJ4623" t="s">
        <v>137</v>
      </c>
      <c r="BK4623" t="s">
        <v>137</v>
      </c>
      <c r="BL4623" t="s">
        <v>137</v>
      </c>
      <c r="BM4623" t="s">
        <v>137</v>
      </c>
      <c r="BN4623" t="s">
        <v>137</v>
      </c>
      <c r="BO4623" t="s">
        <v>137</v>
      </c>
      <c r="BP4623" t="s">
        <v>29932</v>
      </c>
      <c r="BQ4623" t="s">
        <v>137</v>
      </c>
      <c r="BR4623" t="s">
        <v>137</v>
      </c>
      <c r="BS4623" t="s">
        <v>137</v>
      </c>
      <c r="BT4623" t="s">
        <v>137</v>
      </c>
      <c r="BU4623" t="s">
        <v>137</v>
      </c>
      <c r="BW4623" t="s">
        <v>137</v>
      </c>
      <c r="BX4623" t="s">
        <v>137</v>
      </c>
      <c r="BY4623" t="s">
        <v>137</v>
      </c>
      <c r="BZ4623" t="s">
        <v>137</v>
      </c>
      <c r="CA4623" t="s">
        <v>137</v>
      </c>
      <c r="CB4623" t="s">
        <v>137</v>
      </c>
      <c r="CC4623" t="s">
        <v>137</v>
      </c>
      <c r="CD4623" t="s">
        <v>137</v>
      </c>
      <c r="CE4623" t="s">
        <v>137</v>
      </c>
      <c r="CF4623" t="s">
        <v>137</v>
      </c>
      <c r="CG4623" t="s">
        <v>137</v>
      </c>
      <c r="CH4623" t="s">
        <v>137</v>
      </c>
      <c r="CI4623" t="s">
        <v>137</v>
      </c>
      <c r="CJ4623" t="s">
        <v>137</v>
      </c>
      <c r="CK4623" t="s">
        <v>137</v>
      </c>
      <c r="CL4623" t="s">
        <v>137</v>
      </c>
      <c r="CM4623" t="s">
        <v>137</v>
      </c>
      <c r="CN4623" t="s">
        <v>137</v>
      </c>
      <c r="CO4623" t="s">
        <v>137</v>
      </c>
      <c r="CP4623" t="s">
        <v>137</v>
      </c>
      <c r="CQ4623" s="1">
        <v>45498.487500000003</v>
      </c>
      <c r="CR4623" s="1">
        <v>45498.487500000003</v>
      </c>
      <c r="CS4623" s="1"/>
      <c r="CT4623" t="s">
        <v>29933</v>
      </c>
      <c r="CU4623" t="s">
        <v>2036</v>
      </c>
      <c r="CV4623" t="s">
        <v>29934</v>
      </c>
      <c r="CW4623" t="s">
        <v>29935</v>
      </c>
      <c r="CX4623" s="3"/>
      <c r="CY4623" s="3"/>
      <c r="CZ4623">
        <v>1</v>
      </c>
      <c r="DA4623" t="s">
        <v>29936</v>
      </c>
      <c r="DB4623" t="s">
        <v>137</v>
      </c>
      <c r="DC4623" t="s">
        <v>137</v>
      </c>
      <c r="DD4623" t="s">
        <v>137</v>
      </c>
      <c r="DE4623" t="s">
        <v>137</v>
      </c>
      <c r="DF4623" t="s">
        <v>29937</v>
      </c>
      <c r="DG4623" t="s">
        <v>137</v>
      </c>
      <c r="DH4623" t="s">
        <v>137</v>
      </c>
      <c r="DI4623" t="s">
        <v>137</v>
      </c>
      <c r="DJ4623" t="s">
        <v>137</v>
      </c>
      <c r="DK4623">
        <v>0</v>
      </c>
      <c r="DL4623" t="s">
        <v>209</v>
      </c>
      <c r="DM4623" t="s">
        <v>29938</v>
      </c>
      <c r="DN4623" t="s">
        <v>137</v>
      </c>
      <c r="DO4623" s="1">
        <v>45498.487500000003</v>
      </c>
      <c r="DP4623" s="1"/>
      <c r="DQ4623" t="s">
        <v>13846</v>
      </c>
      <c r="DR4623" t="s">
        <v>13847</v>
      </c>
      <c r="DS4623" t="s">
        <v>13848</v>
      </c>
      <c r="DT4623" t="s">
        <v>29939</v>
      </c>
      <c r="DU4623" t="s">
        <v>137</v>
      </c>
      <c r="DV4623" t="s">
        <v>137</v>
      </c>
      <c r="DW4623" t="s">
        <v>137</v>
      </c>
      <c r="DX4623" t="s">
        <v>29940</v>
      </c>
      <c r="DY4623" t="s">
        <v>137</v>
      </c>
      <c r="DZ4623" t="s">
        <v>148</v>
      </c>
      <c r="EA4623" t="b">
        <v>0</v>
      </c>
      <c r="EB4623" t="s">
        <v>137</v>
      </c>
    </row>
    <row r="4624" spans="1:132" x14ac:dyDescent="0.25">
      <c r="A4624">
        <v>137654455</v>
      </c>
      <c r="B4624">
        <v>7420</v>
      </c>
      <c r="C4624" t="s">
        <v>473</v>
      </c>
      <c r="D4624" t="s">
        <v>29941</v>
      </c>
      <c r="E4624" t="s">
        <v>134</v>
      </c>
      <c r="F4624" t="s">
        <v>162</v>
      </c>
      <c r="G4624" t="s">
        <v>163</v>
      </c>
      <c r="H4624" t="s">
        <v>137</v>
      </c>
      <c r="I4624" t="s">
        <v>29942</v>
      </c>
      <c r="J4624" t="s">
        <v>796</v>
      </c>
      <c r="K4624" t="s">
        <v>797</v>
      </c>
      <c r="L4624" t="s">
        <v>798</v>
      </c>
      <c r="M4624" t="s">
        <v>137</v>
      </c>
      <c r="N4624" t="s">
        <v>12326</v>
      </c>
      <c r="O4624" t="s">
        <v>12326</v>
      </c>
      <c r="P4624" s="1"/>
      <c r="Q4624" s="1">
        <v>45498.356944444444</v>
      </c>
      <c r="R4624" s="1">
        <v>45498.356944444444</v>
      </c>
      <c r="S4624" s="1">
        <v>45506.626388888886</v>
      </c>
      <c r="T4624" s="1">
        <v>45506.626388888886</v>
      </c>
      <c r="U4624" t="s">
        <v>166</v>
      </c>
      <c r="V4624" t="s">
        <v>137</v>
      </c>
      <c r="W4624" t="s">
        <v>137</v>
      </c>
      <c r="X4624" t="s">
        <v>137</v>
      </c>
      <c r="Y4624" t="s">
        <v>137</v>
      </c>
      <c r="Z4624" t="s">
        <v>137</v>
      </c>
      <c r="AA4624" t="s">
        <v>137</v>
      </c>
      <c r="AB4624" t="s">
        <v>137</v>
      </c>
      <c r="AC4624" t="s">
        <v>137</v>
      </c>
      <c r="AD4624" s="2"/>
      <c r="AE4624" t="s">
        <v>137</v>
      </c>
      <c r="AF4624" t="s">
        <v>137</v>
      </c>
      <c r="AG4624" t="s">
        <v>137</v>
      </c>
      <c r="AH4624" t="s">
        <v>137</v>
      </c>
      <c r="AI4624" t="s">
        <v>137</v>
      </c>
      <c r="AJ4624" t="s">
        <v>137</v>
      </c>
      <c r="AK4624" t="s">
        <v>137</v>
      </c>
      <c r="AL4624" s="2"/>
      <c r="AM4624" t="s">
        <v>137</v>
      </c>
      <c r="AN4624" t="s">
        <v>137</v>
      </c>
      <c r="AO4624" t="s">
        <v>137</v>
      </c>
      <c r="AP4624" t="s">
        <v>137</v>
      </c>
      <c r="AQ4624" t="s">
        <v>137</v>
      </c>
      <c r="AR4624" t="s">
        <v>137</v>
      </c>
      <c r="AS4624" t="s">
        <v>137</v>
      </c>
      <c r="AT4624" t="s">
        <v>137</v>
      </c>
      <c r="AU4624" t="s">
        <v>137</v>
      </c>
      <c r="AV4624" t="s">
        <v>137</v>
      </c>
      <c r="AW4624" t="s">
        <v>137</v>
      </c>
      <c r="AX4624" t="s">
        <v>137</v>
      </c>
      <c r="AY4624" t="s">
        <v>137</v>
      </c>
      <c r="AZ4624" t="s">
        <v>137</v>
      </c>
      <c r="BA4624" t="s">
        <v>137</v>
      </c>
      <c r="BB4624" t="s">
        <v>137</v>
      </c>
      <c r="BC4624" t="s">
        <v>137</v>
      </c>
      <c r="BD4624" t="s">
        <v>137</v>
      </c>
      <c r="BE4624" t="s">
        <v>137</v>
      </c>
      <c r="BF4624" t="s">
        <v>137</v>
      </c>
      <c r="BG4624" t="s">
        <v>137</v>
      </c>
      <c r="BH4624" t="s">
        <v>137</v>
      </c>
      <c r="BI4624" t="s">
        <v>137</v>
      </c>
      <c r="BJ4624" t="s">
        <v>137</v>
      </c>
      <c r="BK4624" t="s">
        <v>137</v>
      </c>
      <c r="BL4624" t="s">
        <v>137</v>
      </c>
      <c r="BM4624" t="s">
        <v>137</v>
      </c>
      <c r="BN4624" t="s">
        <v>137</v>
      </c>
      <c r="BO4624" t="s">
        <v>137</v>
      </c>
      <c r="BP4624" t="s">
        <v>137</v>
      </c>
      <c r="BQ4624" t="s">
        <v>137</v>
      </c>
      <c r="BR4624" t="s">
        <v>137</v>
      </c>
      <c r="BS4624" t="s">
        <v>137</v>
      </c>
      <c r="BT4624" t="s">
        <v>137</v>
      </c>
      <c r="BU4624" t="s">
        <v>137</v>
      </c>
      <c r="BW4624" t="s">
        <v>137</v>
      </c>
      <c r="BX4624" t="s">
        <v>137</v>
      </c>
      <c r="BY4624" t="s">
        <v>137</v>
      </c>
      <c r="BZ4624" t="s">
        <v>137</v>
      </c>
      <c r="CA4624" t="s">
        <v>137</v>
      </c>
      <c r="CB4624" t="s">
        <v>137</v>
      </c>
      <c r="CC4624" t="s">
        <v>137</v>
      </c>
      <c r="CD4624" t="s">
        <v>137</v>
      </c>
      <c r="CE4624" t="s">
        <v>137</v>
      </c>
      <c r="CF4624" t="s">
        <v>137</v>
      </c>
      <c r="CG4624" t="s">
        <v>137</v>
      </c>
      <c r="CH4624" t="s">
        <v>137</v>
      </c>
      <c r="CI4624" t="s">
        <v>137</v>
      </c>
      <c r="CJ4624" t="s">
        <v>137</v>
      </c>
      <c r="CK4624" t="s">
        <v>137</v>
      </c>
      <c r="CL4624" t="s">
        <v>137</v>
      </c>
      <c r="CM4624" t="s">
        <v>137</v>
      </c>
      <c r="CN4624" t="s">
        <v>137</v>
      </c>
      <c r="CO4624" t="s">
        <v>137</v>
      </c>
      <c r="CP4624" t="s">
        <v>137</v>
      </c>
      <c r="CQ4624" s="1">
        <v>45506.626388888886</v>
      </c>
      <c r="CR4624" s="1">
        <v>45506.626388888886</v>
      </c>
      <c r="CS4624" s="1"/>
      <c r="CT4624" t="s">
        <v>137</v>
      </c>
      <c r="CU4624" t="s">
        <v>137</v>
      </c>
      <c r="CV4624" t="s">
        <v>137</v>
      </c>
      <c r="CW4624" t="s">
        <v>137</v>
      </c>
      <c r="CX4624" s="3"/>
      <c r="CY4624" s="3"/>
      <c r="CZ4624">
        <v>1</v>
      </c>
      <c r="DA4624" t="s">
        <v>137</v>
      </c>
      <c r="DB4624" t="s">
        <v>137</v>
      </c>
      <c r="DC4624" t="s">
        <v>137</v>
      </c>
      <c r="DD4624" t="s">
        <v>137</v>
      </c>
      <c r="DE4624" t="s">
        <v>137</v>
      </c>
      <c r="DF4624" t="s">
        <v>137</v>
      </c>
      <c r="DG4624" t="s">
        <v>900</v>
      </c>
      <c r="DH4624" t="s">
        <v>1112</v>
      </c>
      <c r="DI4624" t="s">
        <v>137</v>
      </c>
      <c r="DJ4624" t="s">
        <v>137</v>
      </c>
      <c r="DK4624">
        <v>0</v>
      </c>
      <c r="DL4624" t="s">
        <v>137</v>
      </c>
      <c r="DM4624" t="s">
        <v>137</v>
      </c>
      <c r="DN4624" t="s">
        <v>137</v>
      </c>
      <c r="DO4624" s="1"/>
      <c r="DP4624" s="1"/>
      <c r="DQ4624" t="s">
        <v>137</v>
      </c>
      <c r="DR4624" t="s">
        <v>137</v>
      </c>
      <c r="DS4624" t="s">
        <v>137</v>
      </c>
      <c r="DT4624" t="s">
        <v>137</v>
      </c>
      <c r="DU4624" t="s">
        <v>137</v>
      </c>
      <c r="DV4624" t="s">
        <v>137</v>
      </c>
      <c r="DW4624" t="s">
        <v>137</v>
      </c>
      <c r="DX4624" t="s">
        <v>5931</v>
      </c>
      <c r="DY4624" t="s">
        <v>137</v>
      </c>
      <c r="DZ4624" t="s">
        <v>168</v>
      </c>
      <c r="EA4624" t="b">
        <v>0</v>
      </c>
      <c r="EB4624" t="s">
        <v>137</v>
      </c>
    </row>
    <row r="4625" spans="1:132" x14ac:dyDescent="0.25">
      <c r="A4625">
        <v>137654089</v>
      </c>
      <c r="B4625">
        <v>7419</v>
      </c>
      <c r="C4625" t="s">
        <v>192</v>
      </c>
      <c r="D4625" t="s">
        <v>224</v>
      </c>
      <c r="E4625" t="s">
        <v>134</v>
      </c>
      <c r="F4625" t="s">
        <v>135</v>
      </c>
      <c r="G4625" t="s">
        <v>194</v>
      </c>
      <c r="H4625" t="s">
        <v>137</v>
      </c>
      <c r="I4625" t="s">
        <v>225</v>
      </c>
      <c r="J4625" t="s">
        <v>226</v>
      </c>
      <c r="K4625" t="s">
        <v>227</v>
      </c>
      <c r="L4625" t="s">
        <v>228</v>
      </c>
      <c r="M4625" t="s">
        <v>137</v>
      </c>
      <c r="N4625" t="s">
        <v>25601</v>
      </c>
      <c r="O4625" t="s">
        <v>25601</v>
      </c>
      <c r="P4625" s="1">
        <v>45502</v>
      </c>
      <c r="Q4625" s="1">
        <v>45498.352777777778</v>
      </c>
      <c r="R4625" s="1">
        <v>45498.352777777778</v>
      </c>
      <c r="S4625" s="1">
        <v>45502.438888888886</v>
      </c>
      <c r="T4625" s="1">
        <v>45502.438888888886</v>
      </c>
      <c r="U4625" t="s">
        <v>22932</v>
      </c>
      <c r="V4625" t="s">
        <v>137</v>
      </c>
      <c r="W4625" t="s">
        <v>137</v>
      </c>
      <c r="X4625" t="s">
        <v>176</v>
      </c>
      <c r="Y4625" t="s">
        <v>145</v>
      </c>
      <c r="Z4625" t="s">
        <v>137</v>
      </c>
      <c r="AA4625" t="s">
        <v>137</v>
      </c>
      <c r="AB4625" t="s">
        <v>137</v>
      </c>
      <c r="AC4625" t="s">
        <v>137</v>
      </c>
      <c r="AD4625" s="2"/>
      <c r="AE4625" t="s">
        <v>137</v>
      </c>
      <c r="AF4625" t="s">
        <v>137</v>
      </c>
      <c r="AG4625" t="s">
        <v>137</v>
      </c>
      <c r="AH4625" t="s">
        <v>137</v>
      </c>
      <c r="AI4625" t="s">
        <v>137</v>
      </c>
      <c r="AJ4625" t="s">
        <v>137</v>
      </c>
      <c r="AK4625" t="s">
        <v>137</v>
      </c>
      <c r="AL4625" s="2"/>
      <c r="AM4625" t="s">
        <v>137</v>
      </c>
      <c r="AN4625" t="s">
        <v>137</v>
      </c>
      <c r="AO4625" t="s">
        <v>137</v>
      </c>
      <c r="AP4625" t="s">
        <v>137</v>
      </c>
      <c r="AQ4625" t="s">
        <v>137</v>
      </c>
      <c r="AR4625" t="s">
        <v>137</v>
      </c>
      <c r="AS4625" t="s">
        <v>137</v>
      </c>
      <c r="AT4625" t="s">
        <v>137</v>
      </c>
      <c r="AU4625" t="s">
        <v>137</v>
      </c>
      <c r="AV4625" t="s">
        <v>29943</v>
      </c>
      <c r="AW4625" t="s">
        <v>29944</v>
      </c>
      <c r="AX4625" t="s">
        <v>364</v>
      </c>
      <c r="AY4625" t="s">
        <v>137</v>
      </c>
      <c r="AZ4625" t="s">
        <v>137</v>
      </c>
      <c r="BA4625" t="s">
        <v>137</v>
      </c>
      <c r="BB4625" t="s">
        <v>137</v>
      </c>
      <c r="BC4625" t="s">
        <v>137</v>
      </c>
      <c r="BD4625" t="s">
        <v>137</v>
      </c>
      <c r="BE4625" t="s">
        <v>137</v>
      </c>
      <c r="BF4625" t="s">
        <v>137</v>
      </c>
      <c r="BG4625" t="s">
        <v>137</v>
      </c>
      <c r="BH4625" t="s">
        <v>137</v>
      </c>
      <c r="BI4625" t="s">
        <v>137</v>
      </c>
      <c r="BJ4625" t="s">
        <v>137</v>
      </c>
      <c r="BK4625" t="s">
        <v>137</v>
      </c>
      <c r="BL4625" t="s">
        <v>137</v>
      </c>
      <c r="BM4625" t="s">
        <v>137</v>
      </c>
      <c r="BN4625" t="s">
        <v>137</v>
      </c>
      <c r="BO4625" t="s">
        <v>137</v>
      </c>
      <c r="BP4625" t="s">
        <v>137</v>
      </c>
      <c r="BQ4625" t="s">
        <v>137</v>
      </c>
      <c r="BR4625" t="s">
        <v>137</v>
      </c>
      <c r="BS4625" t="s">
        <v>137</v>
      </c>
      <c r="BT4625" t="s">
        <v>137</v>
      </c>
      <c r="BU4625" t="s">
        <v>137</v>
      </c>
      <c r="BW4625" t="s">
        <v>137</v>
      </c>
      <c r="BX4625" t="s">
        <v>137</v>
      </c>
      <c r="BY4625" t="s">
        <v>137</v>
      </c>
      <c r="BZ4625" t="s">
        <v>137</v>
      </c>
      <c r="CA4625" t="s">
        <v>137</v>
      </c>
      <c r="CB4625" t="s">
        <v>137</v>
      </c>
      <c r="CC4625" t="s">
        <v>137</v>
      </c>
      <c r="CD4625" t="s">
        <v>137</v>
      </c>
      <c r="CE4625" t="s">
        <v>137</v>
      </c>
      <c r="CF4625" t="s">
        <v>137</v>
      </c>
      <c r="CG4625" t="s">
        <v>137</v>
      </c>
      <c r="CH4625" t="s">
        <v>137</v>
      </c>
      <c r="CI4625" t="s">
        <v>137</v>
      </c>
      <c r="CJ4625" t="s">
        <v>137</v>
      </c>
      <c r="CK4625" t="s">
        <v>137</v>
      </c>
      <c r="CL4625" t="s">
        <v>137</v>
      </c>
      <c r="CM4625" t="s">
        <v>137</v>
      </c>
      <c r="CN4625" t="s">
        <v>137</v>
      </c>
      <c r="CO4625" t="s">
        <v>137</v>
      </c>
      <c r="CP4625" t="s">
        <v>137</v>
      </c>
      <c r="CQ4625" s="1">
        <v>45502.438888888886</v>
      </c>
      <c r="CR4625" s="1">
        <v>45502.438888888886</v>
      </c>
      <c r="CS4625" s="1"/>
      <c r="CT4625" t="s">
        <v>7560</v>
      </c>
      <c r="CU4625" t="s">
        <v>29945</v>
      </c>
      <c r="CV4625" t="s">
        <v>29946</v>
      </c>
      <c r="CW4625" t="s">
        <v>29947</v>
      </c>
      <c r="CX4625" s="3"/>
      <c r="CY4625" s="3"/>
      <c r="DA4625" t="s">
        <v>29948</v>
      </c>
      <c r="DB4625" t="s">
        <v>137</v>
      </c>
      <c r="DC4625" t="s">
        <v>137</v>
      </c>
      <c r="DD4625" t="s">
        <v>137</v>
      </c>
      <c r="DE4625" t="s">
        <v>137</v>
      </c>
      <c r="DF4625" t="s">
        <v>29949</v>
      </c>
      <c r="DG4625" t="s">
        <v>137</v>
      </c>
      <c r="DH4625" t="s">
        <v>137</v>
      </c>
      <c r="DI4625" t="s">
        <v>137</v>
      </c>
      <c r="DJ4625" t="s">
        <v>137</v>
      </c>
      <c r="DK4625">
        <v>0</v>
      </c>
      <c r="DL4625" t="s">
        <v>209</v>
      </c>
      <c r="DM4625" t="s">
        <v>29950</v>
      </c>
      <c r="DN4625" t="s">
        <v>137</v>
      </c>
      <c r="DO4625" s="1">
        <v>45502.438888888886</v>
      </c>
      <c r="DP4625" s="1"/>
      <c r="DQ4625" t="s">
        <v>534</v>
      </c>
      <c r="DR4625" t="s">
        <v>535</v>
      </c>
      <c r="DS4625" t="s">
        <v>536</v>
      </c>
      <c r="DT4625" t="s">
        <v>29951</v>
      </c>
      <c r="DU4625" t="s">
        <v>137</v>
      </c>
      <c r="DV4625" t="s">
        <v>237</v>
      </c>
      <c r="DW4625" t="s">
        <v>137</v>
      </c>
      <c r="DX4625" t="s">
        <v>12605</v>
      </c>
      <c r="DY4625" t="s">
        <v>137</v>
      </c>
      <c r="DZ4625" t="s">
        <v>148</v>
      </c>
      <c r="EA4625" t="b">
        <v>0</v>
      </c>
      <c r="EB4625" t="s">
        <v>137</v>
      </c>
    </row>
    <row r="4626" spans="1:132" x14ac:dyDescent="0.25">
      <c r="A4626">
        <v>137652841</v>
      </c>
      <c r="B4626">
        <v>7418</v>
      </c>
      <c r="C4626" t="s">
        <v>192</v>
      </c>
      <c r="D4626" t="s">
        <v>133</v>
      </c>
      <c r="E4626" t="s">
        <v>134</v>
      </c>
      <c r="F4626" t="s">
        <v>135</v>
      </c>
      <c r="G4626" t="s">
        <v>136</v>
      </c>
      <c r="H4626" t="s">
        <v>137</v>
      </c>
      <c r="I4626" t="s">
        <v>138</v>
      </c>
      <c r="J4626" t="s">
        <v>1709</v>
      </c>
      <c r="K4626" t="s">
        <v>1710</v>
      </c>
      <c r="L4626" t="s">
        <v>1711</v>
      </c>
      <c r="M4626" t="s">
        <v>137</v>
      </c>
      <c r="N4626" t="s">
        <v>692</v>
      </c>
      <c r="O4626" t="s">
        <v>692</v>
      </c>
      <c r="P4626" s="1">
        <v>45498</v>
      </c>
      <c r="Q4626" s="1">
        <v>45498.34097222222</v>
      </c>
      <c r="R4626" s="1">
        <v>45498.34097222222</v>
      </c>
      <c r="S4626" s="1">
        <v>45523.656944444447</v>
      </c>
      <c r="T4626" s="1">
        <v>45523.656944444447</v>
      </c>
      <c r="U4626" t="s">
        <v>8303</v>
      </c>
      <c r="V4626" t="s">
        <v>137</v>
      </c>
      <c r="W4626" t="s">
        <v>137</v>
      </c>
      <c r="X4626" t="s">
        <v>360</v>
      </c>
      <c r="Y4626" t="s">
        <v>370</v>
      </c>
      <c r="Z4626" t="s">
        <v>137</v>
      </c>
      <c r="AA4626" t="s">
        <v>137</v>
      </c>
      <c r="AB4626" t="s">
        <v>137</v>
      </c>
      <c r="AC4626" t="s">
        <v>137</v>
      </c>
      <c r="AD4626" s="2"/>
      <c r="AE4626" t="s">
        <v>137</v>
      </c>
      <c r="AF4626" t="s">
        <v>137</v>
      </c>
      <c r="AG4626" t="s">
        <v>137</v>
      </c>
      <c r="AH4626" t="s">
        <v>137</v>
      </c>
      <c r="AI4626" t="s">
        <v>137</v>
      </c>
      <c r="AJ4626" t="s">
        <v>137</v>
      </c>
      <c r="AK4626" t="s">
        <v>137</v>
      </c>
      <c r="AL4626" s="2"/>
      <c r="AM4626" t="s">
        <v>137</v>
      </c>
      <c r="AN4626" t="s">
        <v>137</v>
      </c>
      <c r="AO4626" t="s">
        <v>137</v>
      </c>
      <c r="AP4626" t="s">
        <v>137</v>
      </c>
      <c r="AQ4626" t="s">
        <v>137</v>
      </c>
      <c r="AR4626" t="s">
        <v>137</v>
      </c>
      <c r="AS4626" t="s">
        <v>137</v>
      </c>
      <c r="AT4626" t="s">
        <v>137</v>
      </c>
      <c r="AU4626" t="s">
        <v>137</v>
      </c>
      <c r="AV4626" t="s">
        <v>137</v>
      </c>
      <c r="AW4626" t="s">
        <v>137</v>
      </c>
      <c r="AX4626" t="s">
        <v>137</v>
      </c>
      <c r="AY4626" t="s">
        <v>137</v>
      </c>
      <c r="AZ4626" t="s">
        <v>137</v>
      </c>
      <c r="BA4626" t="s">
        <v>137</v>
      </c>
      <c r="BB4626" t="s">
        <v>137</v>
      </c>
      <c r="BC4626" t="s">
        <v>137</v>
      </c>
      <c r="BD4626" t="s">
        <v>137</v>
      </c>
      <c r="BE4626" t="s">
        <v>137</v>
      </c>
      <c r="BF4626" t="s">
        <v>137</v>
      </c>
      <c r="BG4626" t="s">
        <v>137</v>
      </c>
      <c r="BH4626" t="s">
        <v>137</v>
      </c>
      <c r="BI4626" t="s">
        <v>137</v>
      </c>
      <c r="BJ4626" t="s">
        <v>137</v>
      </c>
      <c r="BK4626" t="s">
        <v>137</v>
      </c>
      <c r="BL4626" t="s">
        <v>137</v>
      </c>
      <c r="BM4626" t="s">
        <v>137</v>
      </c>
      <c r="BN4626" t="s">
        <v>137</v>
      </c>
      <c r="BO4626" t="s">
        <v>137</v>
      </c>
      <c r="BP4626" t="s">
        <v>29952</v>
      </c>
      <c r="BQ4626" t="s">
        <v>137</v>
      </c>
      <c r="BR4626" t="s">
        <v>137</v>
      </c>
      <c r="BS4626" t="s">
        <v>137</v>
      </c>
      <c r="BT4626" t="s">
        <v>137</v>
      </c>
      <c r="BU4626" t="s">
        <v>137</v>
      </c>
      <c r="BW4626" t="s">
        <v>137</v>
      </c>
      <c r="BX4626" t="s">
        <v>137</v>
      </c>
      <c r="BY4626" t="s">
        <v>137</v>
      </c>
      <c r="BZ4626" t="s">
        <v>137</v>
      </c>
      <c r="CA4626" t="s">
        <v>137</v>
      </c>
      <c r="CB4626" t="s">
        <v>137</v>
      </c>
      <c r="CC4626" t="s">
        <v>137</v>
      </c>
      <c r="CD4626" t="s">
        <v>137</v>
      </c>
      <c r="CE4626" t="s">
        <v>137</v>
      </c>
      <c r="CF4626" t="s">
        <v>137</v>
      </c>
      <c r="CG4626" t="s">
        <v>137</v>
      </c>
      <c r="CH4626" t="s">
        <v>137</v>
      </c>
      <c r="CI4626" t="s">
        <v>137</v>
      </c>
      <c r="CJ4626" t="s">
        <v>137</v>
      </c>
      <c r="CK4626" t="s">
        <v>137</v>
      </c>
      <c r="CL4626" t="s">
        <v>137</v>
      </c>
      <c r="CM4626" t="s">
        <v>137</v>
      </c>
      <c r="CN4626" t="s">
        <v>137</v>
      </c>
      <c r="CO4626" t="s">
        <v>137</v>
      </c>
      <c r="CP4626" t="s">
        <v>137</v>
      </c>
      <c r="CQ4626" s="1">
        <v>45523.656944444447</v>
      </c>
      <c r="CR4626" s="1">
        <v>45523.656944444447</v>
      </c>
      <c r="CS4626" s="1"/>
      <c r="CT4626" t="s">
        <v>6449</v>
      </c>
      <c r="CU4626" t="s">
        <v>29953</v>
      </c>
      <c r="CV4626" t="s">
        <v>29954</v>
      </c>
      <c r="CW4626" t="s">
        <v>29955</v>
      </c>
      <c r="CX4626" s="3"/>
      <c r="CY4626" s="3"/>
      <c r="CZ4626">
        <v>1</v>
      </c>
      <c r="DA4626" t="s">
        <v>29956</v>
      </c>
      <c r="DB4626" t="s">
        <v>137</v>
      </c>
      <c r="DC4626" t="s">
        <v>137</v>
      </c>
      <c r="DD4626" t="s">
        <v>137</v>
      </c>
      <c r="DE4626" t="s">
        <v>137</v>
      </c>
      <c r="DF4626" t="s">
        <v>29957</v>
      </c>
      <c r="DG4626" t="s">
        <v>900</v>
      </c>
      <c r="DH4626" t="s">
        <v>5772</v>
      </c>
      <c r="DI4626" t="s">
        <v>137</v>
      </c>
      <c r="DJ4626" t="s">
        <v>137</v>
      </c>
      <c r="DK4626">
        <v>0</v>
      </c>
      <c r="DL4626" t="s">
        <v>209</v>
      </c>
      <c r="DM4626" t="s">
        <v>137</v>
      </c>
      <c r="DN4626" t="s">
        <v>137</v>
      </c>
      <c r="DO4626" s="1">
        <v>45523.656944444447</v>
      </c>
      <c r="DP4626" s="1"/>
      <c r="DQ4626" t="s">
        <v>1709</v>
      </c>
      <c r="DR4626" t="s">
        <v>1710</v>
      </c>
      <c r="DS4626" t="s">
        <v>1711</v>
      </c>
      <c r="DT4626" t="s">
        <v>137</v>
      </c>
      <c r="DU4626" t="s">
        <v>137</v>
      </c>
      <c r="DV4626" t="s">
        <v>137</v>
      </c>
      <c r="DW4626" t="s">
        <v>137</v>
      </c>
      <c r="DX4626" t="s">
        <v>137</v>
      </c>
      <c r="DY4626" t="s">
        <v>137</v>
      </c>
      <c r="DZ4626" t="s">
        <v>148</v>
      </c>
      <c r="EA4626" t="b">
        <v>0</v>
      </c>
      <c r="EB4626" t="s">
        <v>137</v>
      </c>
    </row>
    <row r="4627" spans="1:132" x14ac:dyDescent="0.25">
      <c r="A4627">
        <v>137642499</v>
      </c>
      <c r="B4627">
        <v>7417</v>
      </c>
      <c r="C4627" t="s">
        <v>192</v>
      </c>
      <c r="D4627" t="s">
        <v>601</v>
      </c>
      <c r="E4627" t="s">
        <v>134</v>
      </c>
      <c r="F4627" t="s">
        <v>135</v>
      </c>
      <c r="G4627" t="s">
        <v>602</v>
      </c>
      <c r="H4627" t="s">
        <v>601</v>
      </c>
      <c r="I4627" t="s">
        <v>603</v>
      </c>
      <c r="J4627" t="s">
        <v>139</v>
      </c>
      <c r="K4627" t="s">
        <v>140</v>
      </c>
      <c r="L4627" t="s">
        <v>141</v>
      </c>
      <c r="M4627" t="s">
        <v>137</v>
      </c>
      <c r="N4627" t="s">
        <v>2589</v>
      </c>
      <c r="O4627" t="s">
        <v>2589</v>
      </c>
      <c r="P4627" s="1">
        <v>45497</v>
      </c>
      <c r="Q4627" s="1">
        <v>45497.944444444445</v>
      </c>
      <c r="R4627" s="1">
        <v>45497.944444444445</v>
      </c>
      <c r="S4627" s="1">
        <v>45498.738888888889</v>
      </c>
      <c r="T4627" s="1">
        <v>45498.738888888889</v>
      </c>
      <c r="U4627" t="s">
        <v>24059</v>
      </c>
      <c r="V4627" t="s">
        <v>137</v>
      </c>
      <c r="W4627" t="s">
        <v>137</v>
      </c>
      <c r="X4627" t="s">
        <v>176</v>
      </c>
      <c r="Y4627" t="s">
        <v>470</v>
      </c>
      <c r="Z4627" t="s">
        <v>137</v>
      </c>
      <c r="AA4627" t="s">
        <v>137</v>
      </c>
      <c r="AB4627" t="s">
        <v>137</v>
      </c>
      <c r="AC4627" t="s">
        <v>137</v>
      </c>
      <c r="AD4627" s="2"/>
      <c r="AE4627" t="s">
        <v>137</v>
      </c>
      <c r="AF4627" t="s">
        <v>137</v>
      </c>
      <c r="AG4627" t="s">
        <v>137</v>
      </c>
      <c r="AH4627" t="s">
        <v>137</v>
      </c>
      <c r="AI4627" t="s">
        <v>137</v>
      </c>
      <c r="AJ4627" t="s">
        <v>137</v>
      </c>
      <c r="AK4627" t="s">
        <v>137</v>
      </c>
      <c r="AL4627" s="2"/>
      <c r="AM4627" t="s">
        <v>137</v>
      </c>
      <c r="AN4627" t="s">
        <v>137</v>
      </c>
      <c r="AO4627" t="s">
        <v>137</v>
      </c>
      <c r="AP4627" t="s">
        <v>137</v>
      </c>
      <c r="AQ4627" t="s">
        <v>137</v>
      </c>
      <c r="AR4627" t="s">
        <v>137</v>
      </c>
      <c r="AS4627" t="s">
        <v>137</v>
      </c>
      <c r="AT4627" t="s">
        <v>137</v>
      </c>
      <c r="AU4627" t="s">
        <v>137</v>
      </c>
      <c r="AV4627" t="s">
        <v>137</v>
      </c>
      <c r="AW4627" t="s">
        <v>29958</v>
      </c>
      <c r="AX4627" t="s">
        <v>137</v>
      </c>
      <c r="AY4627" t="s">
        <v>137</v>
      </c>
      <c r="AZ4627" t="s">
        <v>137</v>
      </c>
      <c r="BA4627" t="s">
        <v>137</v>
      </c>
      <c r="BB4627" t="s">
        <v>137</v>
      </c>
      <c r="BC4627" t="s">
        <v>137</v>
      </c>
      <c r="BD4627" t="s">
        <v>137</v>
      </c>
      <c r="BE4627" t="s">
        <v>137</v>
      </c>
      <c r="BF4627" t="s">
        <v>137</v>
      </c>
      <c r="BG4627" t="s">
        <v>137</v>
      </c>
      <c r="BH4627" t="s">
        <v>137</v>
      </c>
      <c r="BI4627" t="s">
        <v>137</v>
      </c>
      <c r="BJ4627" t="s">
        <v>137</v>
      </c>
      <c r="BK4627" t="s">
        <v>137</v>
      </c>
      <c r="BL4627" t="s">
        <v>137</v>
      </c>
      <c r="BM4627" t="s">
        <v>137</v>
      </c>
      <c r="BN4627" t="s">
        <v>137</v>
      </c>
      <c r="BO4627" t="s">
        <v>137</v>
      </c>
      <c r="BP4627" t="s">
        <v>29959</v>
      </c>
      <c r="BQ4627" t="s">
        <v>137</v>
      </c>
      <c r="BR4627" t="s">
        <v>137</v>
      </c>
      <c r="BS4627" t="s">
        <v>137</v>
      </c>
      <c r="BT4627" t="s">
        <v>137</v>
      </c>
      <c r="BU4627" t="s">
        <v>137</v>
      </c>
      <c r="BW4627" t="s">
        <v>137</v>
      </c>
      <c r="BX4627" t="s">
        <v>137</v>
      </c>
      <c r="BY4627" t="s">
        <v>137</v>
      </c>
      <c r="BZ4627" t="s">
        <v>137</v>
      </c>
      <c r="CA4627" t="s">
        <v>137</v>
      </c>
      <c r="CB4627" t="s">
        <v>137</v>
      </c>
      <c r="CC4627" t="s">
        <v>137</v>
      </c>
      <c r="CD4627" t="s">
        <v>137</v>
      </c>
      <c r="CE4627" t="s">
        <v>137</v>
      </c>
      <c r="CF4627" t="s">
        <v>137</v>
      </c>
      <c r="CG4627" t="s">
        <v>137</v>
      </c>
      <c r="CH4627" t="s">
        <v>137</v>
      </c>
      <c r="CI4627" t="s">
        <v>137</v>
      </c>
      <c r="CJ4627" t="s">
        <v>137</v>
      </c>
      <c r="CK4627" t="s">
        <v>137</v>
      </c>
      <c r="CL4627" t="s">
        <v>137</v>
      </c>
      <c r="CM4627" t="s">
        <v>137</v>
      </c>
      <c r="CN4627" t="s">
        <v>137</v>
      </c>
      <c r="CO4627" t="s">
        <v>137</v>
      </c>
      <c r="CP4627" t="s">
        <v>137</v>
      </c>
      <c r="CQ4627" s="1">
        <v>45498.738888888889</v>
      </c>
      <c r="CR4627" s="1">
        <v>45498.738888888889</v>
      </c>
      <c r="CS4627" s="1"/>
      <c r="CT4627" t="s">
        <v>137</v>
      </c>
      <c r="CU4627" t="s">
        <v>137</v>
      </c>
      <c r="CV4627" t="s">
        <v>1853</v>
      </c>
      <c r="CW4627" t="s">
        <v>29960</v>
      </c>
      <c r="CX4627" s="3"/>
      <c r="CY4627" s="3"/>
      <c r="DA4627" t="s">
        <v>29961</v>
      </c>
      <c r="DB4627" t="s">
        <v>137</v>
      </c>
      <c r="DC4627" t="s">
        <v>137</v>
      </c>
      <c r="DD4627" t="s">
        <v>137</v>
      </c>
      <c r="DE4627" t="s">
        <v>137</v>
      </c>
      <c r="DF4627" t="s">
        <v>29962</v>
      </c>
      <c r="DG4627" t="s">
        <v>137</v>
      </c>
      <c r="DH4627" t="s">
        <v>137</v>
      </c>
      <c r="DI4627" t="s">
        <v>137</v>
      </c>
      <c r="DJ4627" t="s">
        <v>137</v>
      </c>
      <c r="DK4627">
        <v>0</v>
      </c>
      <c r="DL4627" t="s">
        <v>7016</v>
      </c>
      <c r="DM4627" t="s">
        <v>137</v>
      </c>
      <c r="DN4627" t="s">
        <v>137</v>
      </c>
      <c r="DO4627" s="1">
        <v>45498.738888888889</v>
      </c>
      <c r="DP4627" s="1"/>
      <c r="DQ4627" t="s">
        <v>29963</v>
      </c>
      <c r="DR4627" t="s">
        <v>29964</v>
      </c>
      <c r="DS4627" t="s">
        <v>29965</v>
      </c>
      <c r="DT4627" t="s">
        <v>137</v>
      </c>
      <c r="DU4627" t="s">
        <v>137</v>
      </c>
      <c r="DV4627" t="s">
        <v>137</v>
      </c>
      <c r="DW4627" t="s">
        <v>137</v>
      </c>
      <c r="DX4627" t="s">
        <v>137</v>
      </c>
      <c r="DY4627" t="s">
        <v>137</v>
      </c>
      <c r="DZ4627" t="s">
        <v>148</v>
      </c>
      <c r="EA4627" t="b">
        <v>0</v>
      </c>
      <c r="EB4627" t="s">
        <v>137</v>
      </c>
    </row>
    <row r="4628" spans="1:132" x14ac:dyDescent="0.25">
      <c r="A4628">
        <v>137623694</v>
      </c>
      <c r="B4628">
        <v>7416</v>
      </c>
      <c r="C4628" t="s">
        <v>192</v>
      </c>
      <c r="D4628" t="s">
        <v>133</v>
      </c>
      <c r="E4628" t="s">
        <v>134</v>
      </c>
      <c r="F4628" t="s">
        <v>135</v>
      </c>
      <c r="G4628" t="s">
        <v>136</v>
      </c>
      <c r="H4628" t="s">
        <v>137</v>
      </c>
      <c r="I4628" t="s">
        <v>138</v>
      </c>
      <c r="J4628" t="s">
        <v>1709</v>
      </c>
      <c r="K4628" t="s">
        <v>1710</v>
      </c>
      <c r="L4628" t="s">
        <v>1711</v>
      </c>
      <c r="M4628" t="s">
        <v>137</v>
      </c>
      <c r="N4628" t="s">
        <v>1793</v>
      </c>
      <c r="O4628" t="s">
        <v>1793</v>
      </c>
      <c r="P4628" s="1">
        <v>45497</v>
      </c>
      <c r="Q4628" s="1">
        <v>45497.65902777778</v>
      </c>
      <c r="R4628" s="1">
        <v>45497.65902777778</v>
      </c>
      <c r="S4628" s="1">
        <v>45502.674305555556</v>
      </c>
      <c r="T4628" s="1">
        <v>45502.674305555556</v>
      </c>
      <c r="U4628" t="s">
        <v>542</v>
      </c>
      <c r="V4628" t="s">
        <v>137</v>
      </c>
      <c r="W4628" t="s">
        <v>137</v>
      </c>
      <c r="X4628" t="s">
        <v>185</v>
      </c>
      <c r="Y4628" t="s">
        <v>145</v>
      </c>
      <c r="Z4628" t="s">
        <v>137</v>
      </c>
      <c r="AA4628" t="s">
        <v>137</v>
      </c>
      <c r="AB4628" t="s">
        <v>137</v>
      </c>
      <c r="AC4628" t="s">
        <v>137</v>
      </c>
      <c r="AD4628" s="2"/>
      <c r="AE4628" t="s">
        <v>137</v>
      </c>
      <c r="AF4628" t="s">
        <v>137</v>
      </c>
      <c r="AG4628" t="s">
        <v>137</v>
      </c>
      <c r="AH4628" t="s">
        <v>137</v>
      </c>
      <c r="AI4628" t="s">
        <v>137</v>
      </c>
      <c r="AJ4628" t="s">
        <v>137</v>
      </c>
      <c r="AK4628" t="s">
        <v>137</v>
      </c>
      <c r="AL4628" s="2"/>
      <c r="AM4628" t="s">
        <v>137</v>
      </c>
      <c r="AN4628" t="s">
        <v>137</v>
      </c>
      <c r="AO4628" t="s">
        <v>137</v>
      </c>
      <c r="AP4628" t="s">
        <v>137</v>
      </c>
      <c r="AQ4628" t="s">
        <v>137</v>
      </c>
      <c r="AR4628" t="s">
        <v>137</v>
      </c>
      <c r="AS4628" t="s">
        <v>137</v>
      </c>
      <c r="AT4628" t="s">
        <v>137</v>
      </c>
      <c r="AU4628" t="s">
        <v>137</v>
      </c>
      <c r="AV4628" t="s">
        <v>137</v>
      </c>
      <c r="AW4628" t="s">
        <v>137</v>
      </c>
      <c r="AX4628" t="s">
        <v>137</v>
      </c>
      <c r="AY4628" t="s">
        <v>137</v>
      </c>
      <c r="AZ4628" t="s">
        <v>137</v>
      </c>
      <c r="BA4628" t="s">
        <v>137</v>
      </c>
      <c r="BB4628" t="s">
        <v>137</v>
      </c>
      <c r="BC4628" t="s">
        <v>137</v>
      </c>
      <c r="BD4628" t="s">
        <v>137</v>
      </c>
      <c r="BE4628" t="s">
        <v>137</v>
      </c>
      <c r="BF4628" t="s">
        <v>137</v>
      </c>
      <c r="BG4628" t="s">
        <v>137</v>
      </c>
      <c r="BH4628" t="s">
        <v>137</v>
      </c>
      <c r="BI4628" t="s">
        <v>137</v>
      </c>
      <c r="BJ4628" t="s">
        <v>137</v>
      </c>
      <c r="BK4628" t="s">
        <v>137</v>
      </c>
      <c r="BL4628" t="s">
        <v>137</v>
      </c>
      <c r="BM4628" t="s">
        <v>137</v>
      </c>
      <c r="BN4628" t="s">
        <v>137</v>
      </c>
      <c r="BO4628" t="s">
        <v>137</v>
      </c>
      <c r="BP4628" t="s">
        <v>29966</v>
      </c>
      <c r="BQ4628" t="s">
        <v>137</v>
      </c>
      <c r="BR4628" t="s">
        <v>137</v>
      </c>
      <c r="BS4628" t="s">
        <v>137</v>
      </c>
      <c r="BT4628" t="s">
        <v>137</v>
      </c>
      <c r="BU4628" t="s">
        <v>137</v>
      </c>
      <c r="BW4628" t="s">
        <v>137</v>
      </c>
      <c r="BX4628" t="s">
        <v>137</v>
      </c>
      <c r="BY4628" t="s">
        <v>137</v>
      </c>
      <c r="BZ4628" t="s">
        <v>137</v>
      </c>
      <c r="CA4628" t="s">
        <v>137</v>
      </c>
      <c r="CB4628" t="s">
        <v>137</v>
      </c>
      <c r="CC4628" t="s">
        <v>137</v>
      </c>
      <c r="CD4628" t="s">
        <v>137</v>
      </c>
      <c r="CE4628" t="s">
        <v>137</v>
      </c>
      <c r="CF4628" t="s">
        <v>137</v>
      </c>
      <c r="CG4628" t="s">
        <v>137</v>
      </c>
      <c r="CH4628" t="s">
        <v>137</v>
      </c>
      <c r="CI4628" t="s">
        <v>137</v>
      </c>
      <c r="CJ4628" t="s">
        <v>137</v>
      </c>
      <c r="CK4628" t="s">
        <v>137</v>
      </c>
      <c r="CL4628" t="s">
        <v>137</v>
      </c>
      <c r="CM4628" t="s">
        <v>137</v>
      </c>
      <c r="CN4628" t="s">
        <v>137</v>
      </c>
      <c r="CO4628" t="s">
        <v>137</v>
      </c>
      <c r="CP4628" t="s">
        <v>137</v>
      </c>
      <c r="CQ4628" s="1">
        <v>45502.674305555556</v>
      </c>
      <c r="CR4628" s="1">
        <v>45502.674305555556</v>
      </c>
      <c r="CS4628" s="1"/>
      <c r="CT4628" t="s">
        <v>137</v>
      </c>
      <c r="CU4628" t="s">
        <v>137</v>
      </c>
      <c r="CV4628" t="s">
        <v>29967</v>
      </c>
      <c r="CW4628" t="s">
        <v>29968</v>
      </c>
      <c r="CX4628" s="3"/>
      <c r="CY4628" s="3"/>
      <c r="CZ4628">
        <v>1</v>
      </c>
      <c r="DA4628" t="s">
        <v>29969</v>
      </c>
      <c r="DB4628" t="s">
        <v>137</v>
      </c>
      <c r="DC4628" t="s">
        <v>137</v>
      </c>
      <c r="DD4628" t="s">
        <v>137</v>
      </c>
      <c r="DE4628" t="s">
        <v>137</v>
      </c>
      <c r="DF4628" t="s">
        <v>29970</v>
      </c>
      <c r="DG4628" t="s">
        <v>137</v>
      </c>
      <c r="DH4628" t="s">
        <v>137</v>
      </c>
      <c r="DI4628" t="s">
        <v>137</v>
      </c>
      <c r="DJ4628" t="s">
        <v>137</v>
      </c>
      <c r="DK4628">
        <v>0</v>
      </c>
      <c r="DL4628" t="s">
        <v>209</v>
      </c>
      <c r="DM4628" t="s">
        <v>29971</v>
      </c>
      <c r="DN4628" t="s">
        <v>137</v>
      </c>
      <c r="DO4628" s="1">
        <v>45502.674305555556</v>
      </c>
      <c r="DP4628" s="1"/>
      <c r="DQ4628" t="s">
        <v>1709</v>
      </c>
      <c r="DR4628" t="s">
        <v>1710</v>
      </c>
      <c r="DS4628" t="s">
        <v>1711</v>
      </c>
      <c r="DT4628" t="s">
        <v>29972</v>
      </c>
      <c r="DU4628" t="s">
        <v>137</v>
      </c>
      <c r="DV4628" t="s">
        <v>137</v>
      </c>
      <c r="DW4628" t="s">
        <v>137</v>
      </c>
      <c r="DX4628" t="s">
        <v>137</v>
      </c>
      <c r="DY4628" t="s">
        <v>137</v>
      </c>
      <c r="DZ4628" t="s">
        <v>148</v>
      </c>
      <c r="EA4628" t="b">
        <v>0</v>
      </c>
      <c r="EB4628" t="s">
        <v>137</v>
      </c>
    </row>
    <row r="4629" spans="1:132" x14ac:dyDescent="0.25">
      <c r="A4629">
        <v>137621150</v>
      </c>
      <c r="B4629">
        <v>7415</v>
      </c>
      <c r="C4629" t="s">
        <v>789</v>
      </c>
      <c r="D4629" t="s">
        <v>133</v>
      </c>
      <c r="E4629" t="s">
        <v>134</v>
      </c>
      <c r="F4629" t="s">
        <v>135</v>
      </c>
      <c r="G4629" t="s">
        <v>136</v>
      </c>
      <c r="H4629" t="s">
        <v>137</v>
      </c>
      <c r="I4629" t="s">
        <v>138</v>
      </c>
      <c r="J4629" t="s">
        <v>1017</v>
      </c>
      <c r="K4629" t="s">
        <v>1018</v>
      </c>
      <c r="L4629" t="s">
        <v>1019</v>
      </c>
      <c r="M4629" t="s">
        <v>137</v>
      </c>
      <c r="N4629" t="s">
        <v>1144</v>
      </c>
      <c r="O4629" t="s">
        <v>1144</v>
      </c>
      <c r="P4629" s="1">
        <v>45499</v>
      </c>
      <c r="Q4629" s="1">
        <v>45497.64166666667</v>
      </c>
      <c r="R4629" s="1">
        <v>45497.64166666667</v>
      </c>
      <c r="S4629" s="1">
        <v>45814.431944444441</v>
      </c>
      <c r="T4629" s="1">
        <v>45814.431944444441</v>
      </c>
      <c r="U4629" t="s">
        <v>2703</v>
      </c>
      <c r="V4629" t="s">
        <v>137</v>
      </c>
      <c r="W4629" t="s">
        <v>137</v>
      </c>
      <c r="X4629" t="s">
        <v>155</v>
      </c>
      <c r="Y4629" t="s">
        <v>606</v>
      </c>
      <c r="Z4629" t="s">
        <v>137</v>
      </c>
      <c r="AA4629" t="s">
        <v>137</v>
      </c>
      <c r="AB4629" t="s">
        <v>137</v>
      </c>
      <c r="AC4629" t="s">
        <v>137</v>
      </c>
      <c r="AD4629" s="2"/>
      <c r="AE4629" t="s">
        <v>137</v>
      </c>
      <c r="AF4629" t="s">
        <v>137</v>
      </c>
      <c r="AG4629" t="s">
        <v>137</v>
      </c>
      <c r="AH4629" t="s">
        <v>137</v>
      </c>
      <c r="AI4629" t="s">
        <v>137</v>
      </c>
      <c r="AJ4629" t="s">
        <v>137</v>
      </c>
      <c r="AK4629" t="s">
        <v>137</v>
      </c>
      <c r="AL4629" s="2"/>
      <c r="AM4629" t="s">
        <v>137</v>
      </c>
      <c r="AN4629" t="s">
        <v>137</v>
      </c>
      <c r="AO4629" t="s">
        <v>137</v>
      </c>
      <c r="AP4629" t="s">
        <v>137</v>
      </c>
      <c r="AQ4629" t="s">
        <v>137</v>
      </c>
      <c r="AR4629" t="s">
        <v>137</v>
      </c>
      <c r="AS4629" t="s">
        <v>137</v>
      </c>
      <c r="AT4629" t="s">
        <v>137</v>
      </c>
      <c r="AU4629" t="s">
        <v>137</v>
      </c>
      <c r="AV4629" t="s">
        <v>137</v>
      </c>
      <c r="AW4629" t="s">
        <v>137</v>
      </c>
      <c r="AX4629" t="s">
        <v>137</v>
      </c>
      <c r="AY4629" t="s">
        <v>137</v>
      </c>
      <c r="AZ4629" t="s">
        <v>137</v>
      </c>
      <c r="BA4629" t="s">
        <v>137</v>
      </c>
      <c r="BB4629" t="s">
        <v>137</v>
      </c>
      <c r="BC4629" t="s">
        <v>137</v>
      </c>
      <c r="BD4629" t="s">
        <v>137</v>
      </c>
      <c r="BE4629" t="s">
        <v>137</v>
      </c>
      <c r="BF4629" t="s">
        <v>137</v>
      </c>
      <c r="BG4629" t="s">
        <v>137</v>
      </c>
      <c r="BH4629" t="s">
        <v>137</v>
      </c>
      <c r="BI4629" t="s">
        <v>137</v>
      </c>
      <c r="BJ4629" t="s">
        <v>137</v>
      </c>
      <c r="BK4629" t="s">
        <v>137</v>
      </c>
      <c r="BL4629" t="s">
        <v>137</v>
      </c>
      <c r="BM4629" t="s">
        <v>137</v>
      </c>
      <c r="BN4629" t="s">
        <v>137</v>
      </c>
      <c r="BO4629" t="s">
        <v>137</v>
      </c>
      <c r="BP4629" t="s">
        <v>29973</v>
      </c>
      <c r="BQ4629" t="s">
        <v>137</v>
      </c>
      <c r="BR4629" t="s">
        <v>137</v>
      </c>
      <c r="BS4629" t="s">
        <v>137</v>
      </c>
      <c r="BT4629" t="s">
        <v>137</v>
      </c>
      <c r="BU4629" t="s">
        <v>137</v>
      </c>
      <c r="BW4629" t="s">
        <v>137</v>
      </c>
      <c r="BX4629" t="s">
        <v>137</v>
      </c>
      <c r="BY4629" t="s">
        <v>137</v>
      </c>
      <c r="BZ4629" t="s">
        <v>137</v>
      </c>
      <c r="CA4629" t="s">
        <v>137</v>
      </c>
      <c r="CB4629" t="s">
        <v>137</v>
      </c>
      <c r="CC4629" t="s">
        <v>137</v>
      </c>
      <c r="CD4629" t="s">
        <v>137</v>
      </c>
      <c r="CE4629" t="s">
        <v>137</v>
      </c>
      <c r="CF4629" t="s">
        <v>137</v>
      </c>
      <c r="CG4629" t="s">
        <v>137</v>
      </c>
      <c r="CH4629" t="s">
        <v>137</v>
      </c>
      <c r="CI4629" t="s">
        <v>137</v>
      </c>
      <c r="CJ4629" t="s">
        <v>137</v>
      </c>
      <c r="CK4629" t="s">
        <v>137</v>
      </c>
      <c r="CL4629" t="s">
        <v>137</v>
      </c>
      <c r="CM4629" t="s">
        <v>137</v>
      </c>
      <c r="CN4629" t="s">
        <v>137</v>
      </c>
      <c r="CO4629" t="s">
        <v>137</v>
      </c>
      <c r="CP4629" t="s">
        <v>137</v>
      </c>
      <c r="CQ4629" s="1">
        <v>45506.627083333333</v>
      </c>
      <c r="CR4629" s="1">
        <v>45814.431944444441</v>
      </c>
      <c r="CS4629" s="1"/>
      <c r="CT4629" t="s">
        <v>29974</v>
      </c>
      <c r="CU4629" t="s">
        <v>29975</v>
      </c>
      <c r="CV4629" t="s">
        <v>137</v>
      </c>
      <c r="CW4629" t="s">
        <v>137</v>
      </c>
      <c r="CX4629" s="3"/>
      <c r="CY4629" s="3"/>
      <c r="CZ4629">
        <v>1</v>
      </c>
      <c r="DA4629" t="s">
        <v>29976</v>
      </c>
      <c r="DB4629" t="s">
        <v>137</v>
      </c>
      <c r="DC4629" t="s">
        <v>137</v>
      </c>
      <c r="DD4629" t="s">
        <v>137</v>
      </c>
      <c r="DE4629" t="s">
        <v>137</v>
      </c>
      <c r="DF4629" t="s">
        <v>29977</v>
      </c>
      <c r="DG4629" t="s">
        <v>900</v>
      </c>
      <c r="DH4629" t="s">
        <v>1112</v>
      </c>
      <c r="DI4629" t="s">
        <v>137</v>
      </c>
      <c r="DJ4629" t="s">
        <v>137</v>
      </c>
      <c r="DK4629">
        <v>0</v>
      </c>
      <c r="DL4629" t="s">
        <v>137</v>
      </c>
      <c r="DM4629" t="s">
        <v>137</v>
      </c>
      <c r="DN4629" t="s">
        <v>137</v>
      </c>
      <c r="DO4629" s="1"/>
      <c r="DP4629" s="1"/>
      <c r="DQ4629" t="s">
        <v>137</v>
      </c>
      <c r="DR4629" t="s">
        <v>137</v>
      </c>
      <c r="DS4629" t="s">
        <v>137</v>
      </c>
      <c r="DT4629" t="s">
        <v>137</v>
      </c>
      <c r="DU4629" t="s">
        <v>137</v>
      </c>
      <c r="DV4629" t="s">
        <v>137</v>
      </c>
      <c r="DW4629" t="s">
        <v>137</v>
      </c>
      <c r="DX4629" t="s">
        <v>137</v>
      </c>
      <c r="DY4629" t="s">
        <v>137</v>
      </c>
      <c r="DZ4629" t="s">
        <v>148</v>
      </c>
      <c r="EA4629" t="b">
        <v>0</v>
      </c>
      <c r="EB4629" t="s">
        <v>137</v>
      </c>
    </row>
    <row r="4630" spans="1:132" x14ac:dyDescent="0.25">
      <c r="A4630">
        <v>137616039</v>
      </c>
      <c r="B4630">
        <v>7414</v>
      </c>
      <c r="C4630" t="s">
        <v>192</v>
      </c>
      <c r="D4630" t="s">
        <v>830</v>
      </c>
      <c r="E4630" t="s">
        <v>134</v>
      </c>
      <c r="F4630" t="s">
        <v>135</v>
      </c>
      <c r="G4630" t="s">
        <v>670</v>
      </c>
      <c r="H4630" t="s">
        <v>831</v>
      </c>
      <c r="I4630" t="s">
        <v>832</v>
      </c>
      <c r="J4630" t="s">
        <v>150</v>
      </c>
      <c r="K4630" t="s">
        <v>151</v>
      </c>
      <c r="L4630" t="s">
        <v>152</v>
      </c>
      <c r="M4630" t="s">
        <v>137</v>
      </c>
      <c r="N4630" t="s">
        <v>1681</v>
      </c>
      <c r="O4630" t="s">
        <v>1681</v>
      </c>
      <c r="P4630" s="1">
        <v>45523</v>
      </c>
      <c r="Q4630" s="1">
        <v>45497.60833333333</v>
      </c>
      <c r="R4630" s="1">
        <v>45497.60833333333</v>
      </c>
      <c r="S4630" s="1">
        <v>45533.705555555556</v>
      </c>
      <c r="T4630" s="1">
        <v>45533.705555555556</v>
      </c>
      <c r="U4630" t="s">
        <v>9754</v>
      </c>
      <c r="V4630" t="s">
        <v>137</v>
      </c>
      <c r="W4630" t="s">
        <v>137</v>
      </c>
      <c r="X4630" t="s">
        <v>176</v>
      </c>
      <c r="Y4630" t="s">
        <v>2572</v>
      </c>
      <c r="Z4630" t="s">
        <v>29978</v>
      </c>
      <c r="AA4630" t="s">
        <v>137</v>
      </c>
      <c r="AB4630" t="s">
        <v>137</v>
      </c>
      <c r="AC4630" t="s">
        <v>835</v>
      </c>
      <c r="AD4630" s="2">
        <v>45523</v>
      </c>
      <c r="AE4630" t="s">
        <v>29979</v>
      </c>
      <c r="AF4630" t="s">
        <v>5416</v>
      </c>
      <c r="AG4630" t="s">
        <v>24938</v>
      </c>
      <c r="AH4630" t="s">
        <v>137</v>
      </c>
      <c r="AI4630" t="s">
        <v>137</v>
      </c>
      <c r="AJ4630" t="s">
        <v>137</v>
      </c>
      <c r="AK4630" t="s">
        <v>137</v>
      </c>
      <c r="AL4630" s="2"/>
      <c r="AM4630" t="s">
        <v>910</v>
      </c>
      <c r="AN4630" t="s">
        <v>29980</v>
      </c>
      <c r="AO4630" t="s">
        <v>137</v>
      </c>
      <c r="AP4630" t="s">
        <v>29981</v>
      </c>
      <c r="AQ4630" t="s">
        <v>137</v>
      </c>
      <c r="AR4630" t="s">
        <v>137</v>
      </c>
      <c r="AS4630" t="s">
        <v>137</v>
      </c>
      <c r="AT4630" t="s">
        <v>137</v>
      </c>
      <c r="AU4630" t="s">
        <v>137</v>
      </c>
      <c r="AV4630" t="s">
        <v>137</v>
      </c>
      <c r="AW4630" t="s">
        <v>137</v>
      </c>
      <c r="AX4630" t="s">
        <v>137</v>
      </c>
      <c r="AY4630" t="s">
        <v>137</v>
      </c>
      <c r="AZ4630" t="s">
        <v>137</v>
      </c>
      <c r="BA4630" t="s">
        <v>137</v>
      </c>
      <c r="BB4630" t="s">
        <v>137</v>
      </c>
      <c r="BC4630" t="s">
        <v>137</v>
      </c>
      <c r="BD4630" t="s">
        <v>137</v>
      </c>
      <c r="BE4630" t="s">
        <v>137</v>
      </c>
      <c r="BF4630" t="s">
        <v>137</v>
      </c>
      <c r="BG4630" t="s">
        <v>137</v>
      </c>
      <c r="BH4630" t="s">
        <v>137</v>
      </c>
      <c r="BI4630" t="s">
        <v>137</v>
      </c>
      <c r="BJ4630" t="s">
        <v>137</v>
      </c>
      <c r="BK4630" t="s">
        <v>137</v>
      </c>
      <c r="BL4630" t="s">
        <v>137</v>
      </c>
      <c r="BM4630" t="s">
        <v>137</v>
      </c>
      <c r="BN4630" t="s">
        <v>137</v>
      </c>
      <c r="BO4630" t="s">
        <v>137</v>
      </c>
      <c r="BP4630" t="s">
        <v>137</v>
      </c>
      <c r="BQ4630" t="s">
        <v>137</v>
      </c>
      <c r="BR4630" t="s">
        <v>137</v>
      </c>
      <c r="BS4630" t="s">
        <v>137</v>
      </c>
      <c r="BT4630" t="s">
        <v>137</v>
      </c>
      <c r="BU4630" t="s">
        <v>137</v>
      </c>
      <c r="BW4630" t="s">
        <v>841</v>
      </c>
      <c r="BX4630" t="s">
        <v>652</v>
      </c>
      <c r="BY4630" t="s">
        <v>137</v>
      </c>
      <c r="BZ4630" t="s">
        <v>137</v>
      </c>
      <c r="CA4630" t="s">
        <v>137</v>
      </c>
      <c r="CB4630" t="s">
        <v>137</v>
      </c>
      <c r="CC4630" t="s">
        <v>137</v>
      </c>
      <c r="CD4630" t="s">
        <v>17044</v>
      </c>
      <c r="CE4630" t="s">
        <v>137</v>
      </c>
      <c r="CF4630" t="s">
        <v>137</v>
      </c>
      <c r="CG4630" t="s">
        <v>910</v>
      </c>
      <c r="CH4630" t="s">
        <v>910</v>
      </c>
      <c r="CI4630" t="s">
        <v>137</v>
      </c>
      <c r="CJ4630" t="s">
        <v>137</v>
      </c>
      <c r="CK4630" t="s">
        <v>137</v>
      </c>
      <c r="CL4630" t="s">
        <v>137</v>
      </c>
      <c r="CM4630" t="s">
        <v>137</v>
      </c>
      <c r="CN4630" t="s">
        <v>137</v>
      </c>
      <c r="CO4630" t="s">
        <v>137</v>
      </c>
      <c r="CP4630" t="s">
        <v>137</v>
      </c>
      <c r="CQ4630" s="1">
        <v>45533.705555555556</v>
      </c>
      <c r="CR4630" s="1">
        <v>45533.705555555556</v>
      </c>
      <c r="CS4630" s="1">
        <v>45533.705555555556</v>
      </c>
      <c r="CT4630" t="s">
        <v>29982</v>
      </c>
      <c r="CU4630" t="s">
        <v>29983</v>
      </c>
      <c r="CV4630" t="s">
        <v>29984</v>
      </c>
      <c r="CW4630" t="s">
        <v>29985</v>
      </c>
      <c r="CX4630" s="3"/>
      <c r="CY4630" s="3"/>
      <c r="CZ4630">
        <v>2</v>
      </c>
      <c r="DA4630" t="s">
        <v>29986</v>
      </c>
      <c r="DB4630" t="s">
        <v>137</v>
      </c>
      <c r="DC4630" t="s">
        <v>137</v>
      </c>
      <c r="DD4630" t="s">
        <v>137</v>
      </c>
      <c r="DE4630" t="s">
        <v>137</v>
      </c>
      <c r="DF4630" t="s">
        <v>29987</v>
      </c>
      <c r="DG4630" t="s">
        <v>900</v>
      </c>
      <c r="DH4630" t="s">
        <v>1285</v>
      </c>
      <c r="DI4630" t="s">
        <v>137</v>
      </c>
      <c r="DJ4630" t="s">
        <v>137</v>
      </c>
      <c r="DK4630">
        <v>0</v>
      </c>
      <c r="DL4630" t="s">
        <v>209</v>
      </c>
      <c r="DM4630" t="s">
        <v>137</v>
      </c>
      <c r="DN4630" t="s">
        <v>137</v>
      </c>
      <c r="DO4630" s="1">
        <v>45533.705555555556</v>
      </c>
      <c r="DP4630" s="1"/>
      <c r="DQ4630" t="s">
        <v>534</v>
      </c>
      <c r="DR4630" t="s">
        <v>535</v>
      </c>
      <c r="DS4630" t="s">
        <v>536</v>
      </c>
      <c r="DT4630" t="s">
        <v>137</v>
      </c>
      <c r="DU4630" t="s">
        <v>137</v>
      </c>
      <c r="DV4630" t="s">
        <v>846</v>
      </c>
      <c r="DW4630" t="s">
        <v>137</v>
      </c>
      <c r="DX4630" t="s">
        <v>20551</v>
      </c>
      <c r="DY4630" t="s">
        <v>137</v>
      </c>
      <c r="DZ4630" t="s">
        <v>148</v>
      </c>
      <c r="EA4630" t="b">
        <v>0</v>
      </c>
      <c r="EB4630" t="s">
        <v>137</v>
      </c>
    </row>
    <row r="4631" spans="1:132" x14ac:dyDescent="0.25">
      <c r="A4631">
        <v>137609212</v>
      </c>
      <c r="B4631">
        <v>7413</v>
      </c>
      <c r="C4631" t="s">
        <v>192</v>
      </c>
      <c r="D4631" t="s">
        <v>601</v>
      </c>
      <c r="E4631" t="s">
        <v>134</v>
      </c>
      <c r="F4631" t="s">
        <v>135</v>
      </c>
      <c r="G4631" t="s">
        <v>602</v>
      </c>
      <c r="H4631" t="s">
        <v>601</v>
      </c>
      <c r="I4631" t="s">
        <v>603</v>
      </c>
      <c r="J4631" t="s">
        <v>1709</v>
      </c>
      <c r="K4631" t="s">
        <v>1710</v>
      </c>
      <c r="L4631" t="s">
        <v>1711</v>
      </c>
      <c r="M4631" t="s">
        <v>137</v>
      </c>
      <c r="N4631" t="s">
        <v>358</v>
      </c>
      <c r="O4631" t="s">
        <v>358</v>
      </c>
      <c r="P4631" s="1">
        <v>45497.041666666664</v>
      </c>
      <c r="Q4631" s="1">
        <v>45497.5625</v>
      </c>
      <c r="R4631" s="1">
        <v>45497.5625</v>
      </c>
      <c r="S4631" s="1">
        <v>45503.426388888889</v>
      </c>
      <c r="T4631" s="1">
        <v>45503.426388888889</v>
      </c>
      <c r="U4631" t="s">
        <v>5369</v>
      </c>
      <c r="V4631" t="s">
        <v>137</v>
      </c>
      <c r="W4631" t="s">
        <v>137</v>
      </c>
      <c r="X4631" t="s">
        <v>360</v>
      </c>
      <c r="Y4631" t="s">
        <v>199</v>
      </c>
      <c r="Z4631" t="s">
        <v>137</v>
      </c>
      <c r="AA4631" t="s">
        <v>137</v>
      </c>
      <c r="AB4631" t="s">
        <v>137</v>
      </c>
      <c r="AC4631" t="s">
        <v>137</v>
      </c>
      <c r="AD4631" s="2"/>
      <c r="AE4631" t="s">
        <v>137</v>
      </c>
      <c r="AF4631" t="s">
        <v>137</v>
      </c>
      <c r="AG4631" t="s">
        <v>137</v>
      </c>
      <c r="AH4631" t="s">
        <v>137</v>
      </c>
      <c r="AI4631" t="s">
        <v>137</v>
      </c>
      <c r="AJ4631" t="s">
        <v>137</v>
      </c>
      <c r="AK4631" t="s">
        <v>137</v>
      </c>
      <c r="AL4631" s="2"/>
      <c r="AM4631" t="s">
        <v>137</v>
      </c>
      <c r="AN4631" t="s">
        <v>137</v>
      </c>
      <c r="AO4631" t="s">
        <v>137</v>
      </c>
      <c r="AP4631" t="s">
        <v>137</v>
      </c>
      <c r="AQ4631" t="s">
        <v>137</v>
      </c>
      <c r="AR4631" t="s">
        <v>137</v>
      </c>
      <c r="AS4631" t="s">
        <v>137</v>
      </c>
      <c r="AT4631" t="s">
        <v>137</v>
      </c>
      <c r="AU4631" t="s">
        <v>137</v>
      </c>
      <c r="AV4631" t="s">
        <v>137</v>
      </c>
      <c r="AW4631" t="s">
        <v>27201</v>
      </c>
      <c r="AX4631" t="s">
        <v>137</v>
      </c>
      <c r="AY4631" t="s">
        <v>137</v>
      </c>
      <c r="AZ4631" t="s">
        <v>137</v>
      </c>
      <c r="BA4631" t="s">
        <v>137</v>
      </c>
      <c r="BB4631" t="s">
        <v>137</v>
      </c>
      <c r="BC4631" t="s">
        <v>137</v>
      </c>
      <c r="BD4631" t="s">
        <v>137</v>
      </c>
      <c r="BE4631" t="s">
        <v>137</v>
      </c>
      <c r="BF4631" t="s">
        <v>137</v>
      </c>
      <c r="BG4631" t="s">
        <v>137</v>
      </c>
      <c r="BH4631" t="s">
        <v>137</v>
      </c>
      <c r="BI4631" t="s">
        <v>137</v>
      </c>
      <c r="BJ4631" t="s">
        <v>137</v>
      </c>
      <c r="BK4631" t="s">
        <v>137</v>
      </c>
      <c r="BL4631" t="s">
        <v>137</v>
      </c>
      <c r="BM4631" t="s">
        <v>137</v>
      </c>
      <c r="BN4631" t="s">
        <v>137</v>
      </c>
      <c r="BO4631" t="s">
        <v>137</v>
      </c>
      <c r="BP4631" t="s">
        <v>29988</v>
      </c>
      <c r="BQ4631" t="s">
        <v>137</v>
      </c>
      <c r="BR4631" t="s">
        <v>137</v>
      </c>
      <c r="BS4631" t="s">
        <v>137</v>
      </c>
      <c r="BT4631" t="s">
        <v>137</v>
      </c>
      <c r="BU4631" t="s">
        <v>137</v>
      </c>
      <c r="BW4631" t="s">
        <v>137</v>
      </c>
      <c r="BX4631" t="s">
        <v>137</v>
      </c>
      <c r="BY4631" t="s">
        <v>137</v>
      </c>
      <c r="BZ4631" t="s">
        <v>137</v>
      </c>
      <c r="CA4631" t="s">
        <v>137</v>
      </c>
      <c r="CB4631" t="s">
        <v>137</v>
      </c>
      <c r="CC4631" t="s">
        <v>137</v>
      </c>
      <c r="CD4631" t="s">
        <v>137</v>
      </c>
      <c r="CE4631" t="s">
        <v>137</v>
      </c>
      <c r="CF4631" t="s">
        <v>137</v>
      </c>
      <c r="CG4631" t="s">
        <v>137</v>
      </c>
      <c r="CH4631" t="s">
        <v>137</v>
      </c>
      <c r="CI4631" t="s">
        <v>137</v>
      </c>
      <c r="CJ4631" t="s">
        <v>137</v>
      </c>
      <c r="CK4631" t="s">
        <v>137</v>
      </c>
      <c r="CL4631" t="s">
        <v>137</v>
      </c>
      <c r="CM4631" t="s">
        <v>137</v>
      </c>
      <c r="CN4631" t="s">
        <v>137</v>
      </c>
      <c r="CO4631" t="s">
        <v>137</v>
      </c>
      <c r="CP4631" t="s">
        <v>137</v>
      </c>
      <c r="CQ4631" s="1">
        <v>45503.426388888889</v>
      </c>
      <c r="CR4631" s="1">
        <v>45503.426388888889</v>
      </c>
      <c r="CS4631" s="1"/>
      <c r="CT4631" t="s">
        <v>137</v>
      </c>
      <c r="CU4631" t="s">
        <v>137</v>
      </c>
      <c r="CV4631" t="s">
        <v>29989</v>
      </c>
      <c r="CW4631" t="s">
        <v>29990</v>
      </c>
      <c r="CX4631" s="3"/>
      <c r="CY4631" s="3"/>
      <c r="CZ4631">
        <v>1</v>
      </c>
      <c r="DA4631" t="s">
        <v>29991</v>
      </c>
      <c r="DB4631" t="s">
        <v>137</v>
      </c>
      <c r="DC4631" t="s">
        <v>137</v>
      </c>
      <c r="DD4631" t="s">
        <v>137</v>
      </c>
      <c r="DE4631" t="s">
        <v>137</v>
      </c>
      <c r="DF4631" t="s">
        <v>29992</v>
      </c>
      <c r="DG4631" t="s">
        <v>137</v>
      </c>
      <c r="DH4631" t="s">
        <v>137</v>
      </c>
      <c r="DI4631" t="s">
        <v>137</v>
      </c>
      <c r="DJ4631" t="s">
        <v>137</v>
      </c>
      <c r="DK4631">
        <v>0</v>
      </c>
      <c r="DL4631" t="s">
        <v>209</v>
      </c>
      <c r="DM4631" t="s">
        <v>29993</v>
      </c>
      <c r="DN4631" t="s">
        <v>137</v>
      </c>
      <c r="DO4631" s="1">
        <v>45503.426388888889</v>
      </c>
      <c r="DP4631" s="1"/>
      <c r="DQ4631" t="s">
        <v>1709</v>
      </c>
      <c r="DR4631" t="s">
        <v>1710</v>
      </c>
      <c r="DS4631" t="s">
        <v>1711</v>
      </c>
      <c r="DT4631" t="s">
        <v>137</v>
      </c>
      <c r="DU4631" t="s">
        <v>137</v>
      </c>
      <c r="DV4631" t="s">
        <v>137</v>
      </c>
      <c r="DW4631" t="s">
        <v>137</v>
      </c>
      <c r="DX4631" t="s">
        <v>29994</v>
      </c>
      <c r="DY4631" t="s">
        <v>137</v>
      </c>
      <c r="DZ4631" t="s">
        <v>148</v>
      </c>
      <c r="EA4631" t="b">
        <v>0</v>
      </c>
      <c r="EB4631" t="s">
        <v>137</v>
      </c>
    </row>
    <row r="4632" spans="1:132" x14ac:dyDescent="0.25">
      <c r="A4632">
        <v>137607214</v>
      </c>
      <c r="B4632">
        <v>7412</v>
      </c>
      <c r="C4632" t="s">
        <v>192</v>
      </c>
      <c r="D4632" t="s">
        <v>29995</v>
      </c>
      <c r="E4632" t="s">
        <v>134</v>
      </c>
      <c r="F4632" t="s">
        <v>135</v>
      </c>
      <c r="G4632" t="s">
        <v>194</v>
      </c>
      <c r="H4632" t="s">
        <v>195</v>
      </c>
      <c r="I4632" t="s">
        <v>29996</v>
      </c>
      <c r="J4632" t="s">
        <v>1709</v>
      </c>
      <c r="K4632" t="s">
        <v>1710</v>
      </c>
      <c r="L4632" t="s">
        <v>1711</v>
      </c>
      <c r="M4632" t="s">
        <v>137</v>
      </c>
      <c r="N4632" t="s">
        <v>20009</v>
      </c>
      <c r="O4632" t="s">
        <v>20009</v>
      </c>
      <c r="P4632" s="1">
        <v>45497</v>
      </c>
      <c r="Q4632" s="1">
        <v>45497.548611111109</v>
      </c>
      <c r="R4632" s="1">
        <v>45497.548611111109</v>
      </c>
      <c r="S4632" s="1">
        <v>45502.6</v>
      </c>
      <c r="T4632" s="1">
        <v>45502.6</v>
      </c>
      <c r="U4632" t="s">
        <v>12586</v>
      </c>
      <c r="V4632" t="s">
        <v>137</v>
      </c>
      <c r="W4632" t="s">
        <v>137</v>
      </c>
      <c r="X4632" t="s">
        <v>185</v>
      </c>
      <c r="Y4632" t="s">
        <v>361</v>
      </c>
      <c r="Z4632" t="s">
        <v>137</v>
      </c>
      <c r="AA4632" t="s">
        <v>137</v>
      </c>
      <c r="AB4632" t="s">
        <v>137</v>
      </c>
      <c r="AC4632" t="s">
        <v>137</v>
      </c>
      <c r="AD4632" s="2"/>
      <c r="AE4632" t="s">
        <v>137</v>
      </c>
      <c r="AF4632" t="s">
        <v>137</v>
      </c>
      <c r="AG4632" t="s">
        <v>137</v>
      </c>
      <c r="AH4632" t="s">
        <v>137</v>
      </c>
      <c r="AI4632" t="s">
        <v>137</v>
      </c>
      <c r="AJ4632" t="s">
        <v>137</v>
      </c>
      <c r="AK4632" t="s">
        <v>137</v>
      </c>
      <c r="AL4632" s="2"/>
      <c r="AM4632" t="s">
        <v>137</v>
      </c>
      <c r="AN4632" t="s">
        <v>137</v>
      </c>
      <c r="AO4632" t="s">
        <v>137</v>
      </c>
      <c r="AP4632" t="s">
        <v>137</v>
      </c>
      <c r="AQ4632" t="s">
        <v>137</v>
      </c>
      <c r="AR4632" t="s">
        <v>137</v>
      </c>
      <c r="AS4632" t="s">
        <v>137</v>
      </c>
      <c r="AT4632" t="s">
        <v>137</v>
      </c>
      <c r="AU4632" t="s">
        <v>137</v>
      </c>
      <c r="AV4632" t="s">
        <v>137</v>
      </c>
      <c r="AW4632" t="s">
        <v>137</v>
      </c>
      <c r="AX4632" t="s">
        <v>137</v>
      </c>
      <c r="AY4632" t="s">
        <v>137</v>
      </c>
      <c r="AZ4632" t="s">
        <v>137</v>
      </c>
      <c r="BA4632" t="s">
        <v>137</v>
      </c>
      <c r="BB4632" t="s">
        <v>137</v>
      </c>
      <c r="BC4632" t="s">
        <v>137</v>
      </c>
      <c r="BD4632" t="s">
        <v>137</v>
      </c>
      <c r="BE4632" t="s">
        <v>137</v>
      </c>
      <c r="BF4632" t="s">
        <v>137</v>
      </c>
      <c r="BG4632" t="s">
        <v>137</v>
      </c>
      <c r="BH4632" t="s">
        <v>137</v>
      </c>
      <c r="BI4632" t="s">
        <v>137</v>
      </c>
      <c r="BJ4632" t="s">
        <v>137</v>
      </c>
      <c r="BK4632" t="s">
        <v>137</v>
      </c>
      <c r="BL4632" t="s">
        <v>137</v>
      </c>
      <c r="BM4632" t="s">
        <v>137</v>
      </c>
      <c r="BN4632" t="s">
        <v>137</v>
      </c>
      <c r="BO4632" t="s">
        <v>137</v>
      </c>
      <c r="BP4632" t="s">
        <v>137</v>
      </c>
      <c r="BQ4632" t="s">
        <v>137</v>
      </c>
      <c r="BR4632" t="s">
        <v>137</v>
      </c>
      <c r="BS4632" t="s">
        <v>137</v>
      </c>
      <c r="BT4632" t="s">
        <v>471</v>
      </c>
      <c r="BU4632" t="s">
        <v>471</v>
      </c>
      <c r="BW4632" t="s">
        <v>137</v>
      </c>
      <c r="BX4632" t="s">
        <v>137</v>
      </c>
      <c r="BY4632" t="s">
        <v>137</v>
      </c>
      <c r="BZ4632" t="s">
        <v>137</v>
      </c>
      <c r="CA4632" t="s">
        <v>137</v>
      </c>
      <c r="CB4632" t="s">
        <v>137</v>
      </c>
      <c r="CC4632" t="s">
        <v>137</v>
      </c>
      <c r="CD4632" t="s">
        <v>137</v>
      </c>
      <c r="CE4632" t="s">
        <v>137</v>
      </c>
      <c r="CF4632" t="s">
        <v>137</v>
      </c>
      <c r="CG4632" t="s">
        <v>137</v>
      </c>
      <c r="CH4632" t="s">
        <v>137</v>
      </c>
      <c r="CI4632" t="s">
        <v>137</v>
      </c>
      <c r="CJ4632" t="s">
        <v>137</v>
      </c>
      <c r="CK4632" t="s">
        <v>137</v>
      </c>
      <c r="CL4632" t="s">
        <v>137</v>
      </c>
      <c r="CM4632" t="s">
        <v>137</v>
      </c>
      <c r="CN4632" t="s">
        <v>137</v>
      </c>
      <c r="CO4632" t="s">
        <v>137</v>
      </c>
      <c r="CP4632" t="s">
        <v>137</v>
      </c>
      <c r="CQ4632" s="1">
        <v>45502.6</v>
      </c>
      <c r="CR4632" s="1">
        <v>45502.6</v>
      </c>
      <c r="CS4632" s="1"/>
      <c r="CT4632" t="s">
        <v>137</v>
      </c>
      <c r="CU4632" t="s">
        <v>137</v>
      </c>
      <c r="CV4632" t="s">
        <v>29997</v>
      </c>
      <c r="CW4632" t="s">
        <v>29998</v>
      </c>
      <c r="CX4632" s="3"/>
      <c r="CY4632" s="3"/>
      <c r="CZ4632">
        <v>1</v>
      </c>
      <c r="DA4632" t="s">
        <v>137</v>
      </c>
      <c r="DB4632" t="s">
        <v>137</v>
      </c>
      <c r="DC4632" t="s">
        <v>137</v>
      </c>
      <c r="DD4632" t="s">
        <v>137</v>
      </c>
      <c r="DE4632" t="s">
        <v>137</v>
      </c>
      <c r="DF4632" t="s">
        <v>29999</v>
      </c>
      <c r="DG4632" t="s">
        <v>137</v>
      </c>
      <c r="DH4632" t="s">
        <v>137</v>
      </c>
      <c r="DI4632" t="s">
        <v>137</v>
      </c>
      <c r="DJ4632" t="s">
        <v>137</v>
      </c>
      <c r="DK4632">
        <v>0</v>
      </c>
      <c r="DL4632" t="s">
        <v>209</v>
      </c>
      <c r="DM4632" t="s">
        <v>30000</v>
      </c>
      <c r="DN4632" t="s">
        <v>137</v>
      </c>
      <c r="DO4632" s="1">
        <v>45502.6</v>
      </c>
      <c r="DP4632" s="1"/>
      <c r="DQ4632" t="s">
        <v>1709</v>
      </c>
      <c r="DR4632" t="s">
        <v>1710</v>
      </c>
      <c r="DS4632" t="s">
        <v>1711</v>
      </c>
      <c r="DT4632" t="s">
        <v>137</v>
      </c>
      <c r="DU4632" t="s">
        <v>137</v>
      </c>
      <c r="DV4632" t="s">
        <v>137</v>
      </c>
      <c r="DW4632" t="s">
        <v>137</v>
      </c>
      <c r="DX4632" t="s">
        <v>137</v>
      </c>
      <c r="DY4632" t="s">
        <v>137</v>
      </c>
      <c r="DZ4632" t="s">
        <v>168</v>
      </c>
      <c r="EA4632" t="b">
        <v>0</v>
      </c>
      <c r="EB4632" t="s">
        <v>137</v>
      </c>
    </row>
    <row r="4633" spans="1:132" x14ac:dyDescent="0.25">
      <c r="A4633">
        <v>137594300</v>
      </c>
      <c r="B4633">
        <v>7411</v>
      </c>
      <c r="C4633" t="s">
        <v>192</v>
      </c>
      <c r="D4633" t="s">
        <v>133</v>
      </c>
      <c r="E4633" t="s">
        <v>134</v>
      </c>
      <c r="F4633" t="s">
        <v>135</v>
      </c>
      <c r="G4633" t="s">
        <v>136</v>
      </c>
      <c r="H4633" t="s">
        <v>137</v>
      </c>
      <c r="I4633" t="s">
        <v>138</v>
      </c>
      <c r="J4633" t="s">
        <v>13846</v>
      </c>
      <c r="K4633" t="s">
        <v>13847</v>
      </c>
      <c r="L4633" t="s">
        <v>13848</v>
      </c>
      <c r="M4633" t="s">
        <v>137</v>
      </c>
      <c r="N4633" t="s">
        <v>505</v>
      </c>
      <c r="O4633" t="s">
        <v>505</v>
      </c>
      <c r="P4633" s="1">
        <v>45509</v>
      </c>
      <c r="Q4633" s="1">
        <v>45497.46875</v>
      </c>
      <c r="R4633" s="1">
        <v>45497.46875</v>
      </c>
      <c r="S4633" s="1">
        <v>45505.634027777778</v>
      </c>
      <c r="T4633" s="1">
        <v>45505.634027777778</v>
      </c>
      <c r="U4633" t="s">
        <v>3299</v>
      </c>
      <c r="V4633" t="s">
        <v>137</v>
      </c>
      <c r="W4633" t="s">
        <v>137</v>
      </c>
      <c r="X4633" t="s">
        <v>144</v>
      </c>
      <c r="Y4633" t="s">
        <v>361</v>
      </c>
      <c r="Z4633" t="s">
        <v>137</v>
      </c>
      <c r="AA4633" t="s">
        <v>137</v>
      </c>
      <c r="AB4633" t="s">
        <v>137</v>
      </c>
      <c r="AC4633" t="s">
        <v>137</v>
      </c>
      <c r="AD4633" s="2"/>
      <c r="AE4633" t="s">
        <v>137</v>
      </c>
      <c r="AF4633" t="s">
        <v>137</v>
      </c>
      <c r="AG4633" t="s">
        <v>137</v>
      </c>
      <c r="AH4633" t="s">
        <v>137</v>
      </c>
      <c r="AI4633" t="s">
        <v>137</v>
      </c>
      <c r="AJ4633" t="s">
        <v>137</v>
      </c>
      <c r="AK4633" t="s">
        <v>137</v>
      </c>
      <c r="AL4633" s="2"/>
      <c r="AM4633" t="s">
        <v>137</v>
      </c>
      <c r="AN4633" t="s">
        <v>137</v>
      </c>
      <c r="AO4633" t="s">
        <v>137</v>
      </c>
      <c r="AP4633" t="s">
        <v>137</v>
      </c>
      <c r="AQ4633" t="s">
        <v>137</v>
      </c>
      <c r="AR4633" t="s">
        <v>137</v>
      </c>
      <c r="AS4633" t="s">
        <v>137</v>
      </c>
      <c r="AT4633" t="s">
        <v>137</v>
      </c>
      <c r="AU4633" t="s">
        <v>137</v>
      </c>
      <c r="AV4633" t="s">
        <v>137</v>
      </c>
      <c r="AW4633" t="s">
        <v>137</v>
      </c>
      <c r="AX4633" t="s">
        <v>137</v>
      </c>
      <c r="AY4633" t="s">
        <v>137</v>
      </c>
      <c r="AZ4633" t="s">
        <v>137</v>
      </c>
      <c r="BA4633" t="s">
        <v>137</v>
      </c>
      <c r="BB4633" t="s">
        <v>137</v>
      </c>
      <c r="BC4633" t="s">
        <v>137</v>
      </c>
      <c r="BD4633" t="s">
        <v>137</v>
      </c>
      <c r="BE4633" t="s">
        <v>137</v>
      </c>
      <c r="BF4633" t="s">
        <v>137</v>
      </c>
      <c r="BG4633" t="s">
        <v>137</v>
      </c>
      <c r="BH4633" t="s">
        <v>137</v>
      </c>
      <c r="BI4633" t="s">
        <v>137</v>
      </c>
      <c r="BJ4633" t="s">
        <v>137</v>
      </c>
      <c r="BK4633" t="s">
        <v>137</v>
      </c>
      <c r="BL4633" t="s">
        <v>137</v>
      </c>
      <c r="BM4633" t="s">
        <v>137</v>
      </c>
      <c r="BN4633" t="s">
        <v>137</v>
      </c>
      <c r="BO4633" t="s">
        <v>137</v>
      </c>
      <c r="BP4633" t="s">
        <v>30001</v>
      </c>
      <c r="BQ4633" t="s">
        <v>137</v>
      </c>
      <c r="BR4633" t="s">
        <v>137</v>
      </c>
      <c r="BS4633" t="s">
        <v>137</v>
      </c>
      <c r="BT4633" t="s">
        <v>137</v>
      </c>
      <c r="BU4633" t="s">
        <v>137</v>
      </c>
      <c r="BW4633" t="s">
        <v>137</v>
      </c>
      <c r="BX4633" t="s">
        <v>137</v>
      </c>
      <c r="BY4633" t="s">
        <v>137</v>
      </c>
      <c r="BZ4633" t="s">
        <v>137</v>
      </c>
      <c r="CA4633" t="s">
        <v>137</v>
      </c>
      <c r="CB4633" t="s">
        <v>137</v>
      </c>
      <c r="CC4633" t="s">
        <v>137</v>
      </c>
      <c r="CD4633" t="s">
        <v>137</v>
      </c>
      <c r="CE4633" t="s">
        <v>137</v>
      </c>
      <c r="CF4633" t="s">
        <v>137</v>
      </c>
      <c r="CG4633" t="s">
        <v>137</v>
      </c>
      <c r="CH4633" t="s">
        <v>137</v>
      </c>
      <c r="CI4633" t="s">
        <v>137</v>
      </c>
      <c r="CJ4633" t="s">
        <v>137</v>
      </c>
      <c r="CK4633" t="s">
        <v>137</v>
      </c>
      <c r="CL4633" t="s">
        <v>137</v>
      </c>
      <c r="CM4633" t="s">
        <v>137</v>
      </c>
      <c r="CN4633" t="s">
        <v>137</v>
      </c>
      <c r="CO4633" t="s">
        <v>137</v>
      </c>
      <c r="CP4633" t="s">
        <v>137</v>
      </c>
      <c r="CQ4633" s="1">
        <v>45505.634027777778</v>
      </c>
      <c r="CR4633" s="1">
        <v>45505.634027777778</v>
      </c>
      <c r="CS4633" s="1"/>
      <c r="CT4633" t="s">
        <v>30002</v>
      </c>
      <c r="CU4633" t="s">
        <v>30003</v>
      </c>
      <c r="CV4633" t="s">
        <v>30004</v>
      </c>
      <c r="CW4633" t="s">
        <v>30005</v>
      </c>
      <c r="CX4633" s="3"/>
      <c r="CY4633" s="3"/>
      <c r="CZ4633">
        <v>1</v>
      </c>
      <c r="DA4633" t="s">
        <v>30006</v>
      </c>
      <c r="DB4633" t="s">
        <v>137</v>
      </c>
      <c r="DC4633" t="s">
        <v>137</v>
      </c>
      <c r="DD4633" t="s">
        <v>137</v>
      </c>
      <c r="DE4633" t="s">
        <v>137</v>
      </c>
      <c r="DF4633" t="s">
        <v>30007</v>
      </c>
      <c r="DG4633" t="s">
        <v>900</v>
      </c>
      <c r="DH4633" t="s">
        <v>15095</v>
      </c>
      <c r="DI4633" t="s">
        <v>137</v>
      </c>
      <c r="DJ4633" t="s">
        <v>137</v>
      </c>
      <c r="DK4633">
        <v>0</v>
      </c>
      <c r="DL4633" t="s">
        <v>209</v>
      </c>
      <c r="DM4633" t="s">
        <v>30008</v>
      </c>
      <c r="DN4633" t="s">
        <v>137</v>
      </c>
      <c r="DO4633" s="1">
        <v>45505.634027777778</v>
      </c>
      <c r="DP4633" s="1"/>
      <c r="DQ4633" t="s">
        <v>13846</v>
      </c>
      <c r="DR4633" t="s">
        <v>13847</v>
      </c>
      <c r="DS4633" t="s">
        <v>13848</v>
      </c>
      <c r="DT4633" t="s">
        <v>137</v>
      </c>
      <c r="DU4633" t="s">
        <v>137</v>
      </c>
      <c r="DV4633" t="s">
        <v>137</v>
      </c>
      <c r="DW4633" t="s">
        <v>137</v>
      </c>
      <c r="DX4633" t="s">
        <v>30009</v>
      </c>
      <c r="DY4633" t="s">
        <v>137</v>
      </c>
      <c r="DZ4633" t="s">
        <v>148</v>
      </c>
      <c r="EA4633" t="b">
        <v>0</v>
      </c>
      <c r="EB4633" t="s">
        <v>137</v>
      </c>
    </row>
    <row r="4634" spans="1:132" x14ac:dyDescent="0.25">
      <c r="A4634">
        <v>137594150</v>
      </c>
      <c r="B4634">
        <v>7410</v>
      </c>
      <c r="C4634" t="s">
        <v>192</v>
      </c>
      <c r="D4634" t="s">
        <v>669</v>
      </c>
      <c r="E4634" t="s">
        <v>134</v>
      </c>
      <c r="F4634" t="s">
        <v>135</v>
      </c>
      <c r="G4634" t="s">
        <v>670</v>
      </c>
      <c r="H4634" t="s">
        <v>671</v>
      </c>
      <c r="I4634" t="s">
        <v>672</v>
      </c>
      <c r="J4634" t="s">
        <v>13846</v>
      </c>
      <c r="K4634" t="s">
        <v>13847</v>
      </c>
      <c r="L4634" t="s">
        <v>13848</v>
      </c>
      <c r="M4634" t="s">
        <v>137</v>
      </c>
      <c r="N4634" t="s">
        <v>1478</v>
      </c>
      <c r="O4634" t="s">
        <v>1478</v>
      </c>
      <c r="P4634" s="1">
        <v>45504</v>
      </c>
      <c r="Q4634" s="1">
        <v>45497.467361111114</v>
      </c>
      <c r="R4634" s="1">
        <v>45497.467361111114</v>
      </c>
      <c r="S4634" s="1">
        <v>45510.661111111112</v>
      </c>
      <c r="T4634" s="1">
        <v>45510.661111111112</v>
      </c>
      <c r="U4634" t="s">
        <v>30010</v>
      </c>
      <c r="V4634" t="s">
        <v>137</v>
      </c>
      <c r="W4634" t="s">
        <v>137</v>
      </c>
      <c r="X4634" t="s">
        <v>144</v>
      </c>
      <c r="Y4634" t="s">
        <v>2572</v>
      </c>
      <c r="Z4634" t="s">
        <v>137</v>
      </c>
      <c r="AA4634" t="s">
        <v>137</v>
      </c>
      <c r="AB4634" t="s">
        <v>137</v>
      </c>
      <c r="AC4634" t="s">
        <v>137</v>
      </c>
      <c r="AD4634" s="2"/>
      <c r="AE4634" t="s">
        <v>30011</v>
      </c>
      <c r="AF4634" t="s">
        <v>137</v>
      </c>
      <c r="AG4634" t="s">
        <v>137</v>
      </c>
      <c r="AH4634" t="s">
        <v>137</v>
      </c>
      <c r="AI4634" t="s">
        <v>137</v>
      </c>
      <c r="AJ4634" t="s">
        <v>137</v>
      </c>
      <c r="AK4634" t="s">
        <v>137</v>
      </c>
      <c r="AL4634" s="2">
        <v>45474</v>
      </c>
      <c r="AM4634" t="s">
        <v>137</v>
      </c>
      <c r="AN4634" t="s">
        <v>137</v>
      </c>
      <c r="AO4634" t="s">
        <v>137</v>
      </c>
      <c r="AP4634" t="s">
        <v>137</v>
      </c>
      <c r="AQ4634" t="s">
        <v>137</v>
      </c>
      <c r="AR4634" t="s">
        <v>137</v>
      </c>
      <c r="AS4634" t="s">
        <v>137</v>
      </c>
      <c r="AT4634" t="s">
        <v>137</v>
      </c>
      <c r="AU4634" t="s">
        <v>30012</v>
      </c>
      <c r="AV4634" t="s">
        <v>137</v>
      </c>
      <c r="AW4634" t="s">
        <v>137</v>
      </c>
      <c r="AX4634" t="s">
        <v>137</v>
      </c>
      <c r="AY4634" t="s">
        <v>137</v>
      </c>
      <c r="AZ4634" t="s">
        <v>137</v>
      </c>
      <c r="BA4634" t="s">
        <v>137</v>
      </c>
      <c r="BB4634" t="s">
        <v>137</v>
      </c>
      <c r="BC4634" t="s">
        <v>137</v>
      </c>
      <c r="BD4634" t="s">
        <v>137</v>
      </c>
      <c r="BE4634" t="s">
        <v>137</v>
      </c>
      <c r="BF4634" t="s">
        <v>137</v>
      </c>
      <c r="BG4634" t="s">
        <v>137</v>
      </c>
      <c r="BH4634" t="s">
        <v>137</v>
      </c>
      <c r="BI4634" t="s">
        <v>137</v>
      </c>
      <c r="BJ4634" t="s">
        <v>137</v>
      </c>
      <c r="BK4634" t="s">
        <v>137</v>
      </c>
      <c r="BL4634" t="s">
        <v>137</v>
      </c>
      <c r="BM4634" t="s">
        <v>137</v>
      </c>
      <c r="BN4634" t="s">
        <v>137</v>
      </c>
      <c r="BO4634" t="s">
        <v>137</v>
      </c>
      <c r="BP4634" t="s">
        <v>137</v>
      </c>
      <c r="BQ4634" t="s">
        <v>11016</v>
      </c>
      <c r="BR4634" t="s">
        <v>137</v>
      </c>
      <c r="BS4634" t="s">
        <v>137</v>
      </c>
      <c r="BT4634" t="s">
        <v>137</v>
      </c>
      <c r="BU4634" t="s">
        <v>137</v>
      </c>
      <c r="BW4634" t="s">
        <v>137</v>
      </c>
      <c r="BX4634" t="s">
        <v>137</v>
      </c>
      <c r="BY4634" t="s">
        <v>137</v>
      </c>
      <c r="BZ4634" t="s">
        <v>137</v>
      </c>
      <c r="CA4634" t="s">
        <v>137</v>
      </c>
      <c r="CB4634" t="s">
        <v>137</v>
      </c>
      <c r="CC4634" t="s">
        <v>137</v>
      </c>
      <c r="CD4634" t="s">
        <v>137</v>
      </c>
      <c r="CE4634" t="s">
        <v>137</v>
      </c>
      <c r="CF4634" t="s">
        <v>137</v>
      </c>
      <c r="CG4634" t="s">
        <v>137</v>
      </c>
      <c r="CH4634" t="s">
        <v>137</v>
      </c>
      <c r="CI4634" t="s">
        <v>137</v>
      </c>
      <c r="CJ4634" t="s">
        <v>137</v>
      </c>
      <c r="CK4634" t="s">
        <v>137</v>
      </c>
      <c r="CL4634" t="s">
        <v>137</v>
      </c>
      <c r="CM4634" t="s">
        <v>137</v>
      </c>
      <c r="CN4634" t="s">
        <v>137</v>
      </c>
      <c r="CO4634" t="s">
        <v>137</v>
      </c>
      <c r="CP4634" t="s">
        <v>137</v>
      </c>
      <c r="CQ4634" s="1">
        <v>45510.661111111112</v>
      </c>
      <c r="CR4634" s="1">
        <v>45510.661111111112</v>
      </c>
      <c r="CS4634" s="1"/>
      <c r="CT4634" t="s">
        <v>30013</v>
      </c>
      <c r="CU4634" t="s">
        <v>30014</v>
      </c>
      <c r="CV4634" t="s">
        <v>30015</v>
      </c>
      <c r="CW4634" t="s">
        <v>30016</v>
      </c>
      <c r="CX4634" s="3"/>
      <c r="CY4634" s="3"/>
      <c r="CZ4634">
        <v>1</v>
      </c>
      <c r="DA4634" t="s">
        <v>30017</v>
      </c>
      <c r="DB4634" t="s">
        <v>137</v>
      </c>
      <c r="DC4634" t="s">
        <v>137</v>
      </c>
      <c r="DD4634" t="s">
        <v>137</v>
      </c>
      <c r="DE4634" t="s">
        <v>137</v>
      </c>
      <c r="DF4634" t="s">
        <v>30018</v>
      </c>
      <c r="DG4634" t="s">
        <v>900</v>
      </c>
      <c r="DH4634" t="s">
        <v>15095</v>
      </c>
      <c r="DI4634" t="s">
        <v>137</v>
      </c>
      <c r="DJ4634" t="s">
        <v>137</v>
      </c>
      <c r="DK4634">
        <v>0</v>
      </c>
      <c r="DL4634" t="s">
        <v>209</v>
      </c>
      <c r="DM4634" t="s">
        <v>30019</v>
      </c>
      <c r="DN4634" t="s">
        <v>137</v>
      </c>
      <c r="DO4634" s="1">
        <v>45510.661111111112</v>
      </c>
      <c r="DP4634" s="1"/>
      <c r="DQ4634" t="s">
        <v>13846</v>
      </c>
      <c r="DR4634" t="s">
        <v>13847</v>
      </c>
      <c r="DS4634" t="s">
        <v>13848</v>
      </c>
      <c r="DT4634" t="s">
        <v>137</v>
      </c>
      <c r="DU4634" t="s">
        <v>137</v>
      </c>
      <c r="DV4634" t="s">
        <v>4168</v>
      </c>
      <c r="DW4634" t="s">
        <v>137</v>
      </c>
      <c r="DX4634" t="s">
        <v>137</v>
      </c>
      <c r="DY4634" t="s">
        <v>137</v>
      </c>
      <c r="DZ4634" t="s">
        <v>148</v>
      </c>
      <c r="EA4634" t="b">
        <v>0</v>
      </c>
      <c r="EB4634" t="s">
        <v>137</v>
      </c>
    </row>
    <row r="4635" spans="1:132" x14ac:dyDescent="0.25">
      <c r="A4635">
        <v>137593638</v>
      </c>
      <c r="B4635">
        <v>7409</v>
      </c>
      <c r="C4635" t="s">
        <v>192</v>
      </c>
      <c r="D4635" t="s">
        <v>30020</v>
      </c>
      <c r="E4635" t="s">
        <v>134</v>
      </c>
      <c r="F4635" t="s">
        <v>162</v>
      </c>
      <c r="G4635" t="s">
        <v>163</v>
      </c>
      <c r="H4635" t="s">
        <v>137</v>
      </c>
      <c r="I4635" t="s">
        <v>30021</v>
      </c>
      <c r="J4635" t="s">
        <v>1709</v>
      </c>
      <c r="K4635" t="s">
        <v>1710</v>
      </c>
      <c r="L4635" t="s">
        <v>1711</v>
      </c>
      <c r="M4635" t="s">
        <v>137</v>
      </c>
      <c r="N4635" t="s">
        <v>1917</v>
      </c>
      <c r="O4635" t="s">
        <v>1917</v>
      </c>
      <c r="P4635" s="1"/>
      <c r="Q4635" s="1">
        <v>45497.464583333334</v>
      </c>
      <c r="R4635" s="1">
        <v>45497.464583333334</v>
      </c>
      <c r="S4635" s="1">
        <v>45512.738888888889</v>
      </c>
      <c r="T4635" s="1">
        <v>45512.738888888889</v>
      </c>
      <c r="U4635" t="s">
        <v>166</v>
      </c>
      <c r="V4635" t="s">
        <v>137</v>
      </c>
      <c r="W4635" t="s">
        <v>137</v>
      </c>
      <c r="X4635" t="s">
        <v>137</v>
      </c>
      <c r="Y4635" t="s">
        <v>137</v>
      </c>
      <c r="Z4635" t="s">
        <v>137</v>
      </c>
      <c r="AA4635" t="s">
        <v>137</v>
      </c>
      <c r="AB4635" t="s">
        <v>137</v>
      </c>
      <c r="AC4635" t="s">
        <v>137</v>
      </c>
      <c r="AD4635" s="2"/>
      <c r="AE4635" t="s">
        <v>137</v>
      </c>
      <c r="AF4635" t="s">
        <v>137</v>
      </c>
      <c r="AG4635" t="s">
        <v>137</v>
      </c>
      <c r="AH4635" t="s">
        <v>137</v>
      </c>
      <c r="AI4635" t="s">
        <v>137</v>
      </c>
      <c r="AJ4635" t="s">
        <v>137</v>
      </c>
      <c r="AK4635" t="s">
        <v>137</v>
      </c>
      <c r="AL4635" s="2"/>
      <c r="AM4635" t="s">
        <v>137</v>
      </c>
      <c r="AN4635" t="s">
        <v>137</v>
      </c>
      <c r="AO4635" t="s">
        <v>137</v>
      </c>
      <c r="AP4635" t="s">
        <v>137</v>
      </c>
      <c r="AQ4635" t="s">
        <v>137</v>
      </c>
      <c r="AR4635" t="s">
        <v>137</v>
      </c>
      <c r="AS4635" t="s">
        <v>137</v>
      </c>
      <c r="AT4635" t="s">
        <v>137</v>
      </c>
      <c r="AU4635" t="s">
        <v>137</v>
      </c>
      <c r="AV4635" t="s">
        <v>137</v>
      </c>
      <c r="AW4635" t="s">
        <v>137</v>
      </c>
      <c r="AX4635" t="s">
        <v>137</v>
      </c>
      <c r="AY4635" t="s">
        <v>137</v>
      </c>
      <c r="AZ4635" t="s">
        <v>137</v>
      </c>
      <c r="BA4635" t="s">
        <v>137</v>
      </c>
      <c r="BB4635" t="s">
        <v>137</v>
      </c>
      <c r="BC4635" t="s">
        <v>137</v>
      </c>
      <c r="BD4635" t="s">
        <v>137</v>
      </c>
      <c r="BE4635" t="s">
        <v>137</v>
      </c>
      <c r="BF4635" t="s">
        <v>137</v>
      </c>
      <c r="BG4635" t="s">
        <v>137</v>
      </c>
      <c r="BH4635" t="s">
        <v>137</v>
      </c>
      <c r="BI4635" t="s">
        <v>137</v>
      </c>
      <c r="BJ4635" t="s">
        <v>137</v>
      </c>
      <c r="BK4635" t="s">
        <v>137</v>
      </c>
      <c r="BL4635" t="s">
        <v>137</v>
      </c>
      <c r="BM4635" t="s">
        <v>137</v>
      </c>
      <c r="BN4635" t="s">
        <v>137</v>
      </c>
      <c r="BO4635" t="s">
        <v>137</v>
      </c>
      <c r="BP4635" t="s">
        <v>137</v>
      </c>
      <c r="BQ4635" t="s">
        <v>137</v>
      </c>
      <c r="BR4635" t="s">
        <v>137</v>
      </c>
      <c r="BS4635" t="s">
        <v>137</v>
      </c>
      <c r="BT4635" t="s">
        <v>137</v>
      </c>
      <c r="BU4635" t="s">
        <v>137</v>
      </c>
      <c r="BW4635" t="s">
        <v>137</v>
      </c>
      <c r="BX4635" t="s">
        <v>137</v>
      </c>
      <c r="BY4635" t="s">
        <v>137</v>
      </c>
      <c r="BZ4635" t="s">
        <v>137</v>
      </c>
      <c r="CA4635" t="s">
        <v>137</v>
      </c>
      <c r="CB4635" t="s">
        <v>137</v>
      </c>
      <c r="CC4635" t="s">
        <v>137</v>
      </c>
      <c r="CD4635" t="s">
        <v>137</v>
      </c>
      <c r="CE4635" t="s">
        <v>137</v>
      </c>
      <c r="CF4635" t="s">
        <v>137</v>
      </c>
      <c r="CG4635" t="s">
        <v>137</v>
      </c>
      <c r="CH4635" t="s">
        <v>137</v>
      </c>
      <c r="CI4635" t="s">
        <v>137</v>
      </c>
      <c r="CJ4635" t="s">
        <v>137</v>
      </c>
      <c r="CK4635" t="s">
        <v>137</v>
      </c>
      <c r="CL4635" t="s">
        <v>137</v>
      </c>
      <c r="CM4635" t="s">
        <v>137</v>
      </c>
      <c r="CN4635" t="s">
        <v>137</v>
      </c>
      <c r="CO4635" t="s">
        <v>137</v>
      </c>
      <c r="CP4635" t="s">
        <v>137</v>
      </c>
      <c r="CQ4635" s="1">
        <v>45512.738888888889</v>
      </c>
      <c r="CR4635" s="1">
        <v>45512.738888888889</v>
      </c>
      <c r="CS4635" s="1"/>
      <c r="CT4635" t="s">
        <v>137</v>
      </c>
      <c r="CU4635" t="s">
        <v>137</v>
      </c>
      <c r="CV4635" t="s">
        <v>30022</v>
      </c>
      <c r="CW4635" t="s">
        <v>30023</v>
      </c>
      <c r="CX4635" s="3"/>
      <c r="CY4635" s="3"/>
      <c r="CZ4635">
        <v>1</v>
      </c>
      <c r="DA4635" t="s">
        <v>137</v>
      </c>
      <c r="DB4635" t="s">
        <v>137</v>
      </c>
      <c r="DC4635" t="s">
        <v>137</v>
      </c>
      <c r="DD4635" t="s">
        <v>137</v>
      </c>
      <c r="DE4635" t="s">
        <v>137</v>
      </c>
      <c r="DF4635" t="s">
        <v>137</v>
      </c>
      <c r="DG4635" t="s">
        <v>900</v>
      </c>
      <c r="DH4635" t="s">
        <v>4768</v>
      </c>
      <c r="DI4635" t="s">
        <v>137</v>
      </c>
      <c r="DJ4635" t="s">
        <v>137</v>
      </c>
      <c r="DK4635">
        <v>0</v>
      </c>
      <c r="DL4635" t="s">
        <v>209</v>
      </c>
      <c r="DM4635" t="s">
        <v>137</v>
      </c>
      <c r="DN4635" t="s">
        <v>137</v>
      </c>
      <c r="DO4635" s="1">
        <v>45512.738888888889</v>
      </c>
      <c r="DP4635" s="1"/>
      <c r="DQ4635" t="s">
        <v>1709</v>
      </c>
      <c r="DR4635" t="s">
        <v>1710</v>
      </c>
      <c r="DS4635" t="s">
        <v>1711</v>
      </c>
      <c r="DT4635" t="s">
        <v>137</v>
      </c>
      <c r="DU4635" t="s">
        <v>137</v>
      </c>
      <c r="DV4635" t="s">
        <v>137</v>
      </c>
      <c r="DW4635" t="s">
        <v>137</v>
      </c>
      <c r="DX4635" t="s">
        <v>30024</v>
      </c>
      <c r="DY4635" t="s">
        <v>137</v>
      </c>
      <c r="DZ4635" t="s">
        <v>168</v>
      </c>
      <c r="EA4635" t="b">
        <v>0</v>
      </c>
      <c r="EB4635" t="s">
        <v>137</v>
      </c>
    </row>
    <row r="4636" spans="1:132" x14ac:dyDescent="0.25">
      <c r="A4636">
        <v>137592868</v>
      </c>
      <c r="B4636">
        <v>7408</v>
      </c>
      <c r="C4636" t="s">
        <v>192</v>
      </c>
      <c r="D4636" t="s">
        <v>474</v>
      </c>
      <c r="E4636" t="s">
        <v>134</v>
      </c>
      <c r="F4636" t="s">
        <v>135</v>
      </c>
      <c r="G4636" t="s">
        <v>163</v>
      </c>
      <c r="H4636" t="s">
        <v>137</v>
      </c>
      <c r="I4636" t="s">
        <v>475</v>
      </c>
      <c r="J4636" t="s">
        <v>226</v>
      </c>
      <c r="K4636" t="s">
        <v>227</v>
      </c>
      <c r="L4636" t="s">
        <v>228</v>
      </c>
      <c r="M4636" t="s">
        <v>137</v>
      </c>
      <c r="N4636" t="s">
        <v>1360</v>
      </c>
      <c r="O4636" t="s">
        <v>1360</v>
      </c>
      <c r="P4636" s="1"/>
      <c r="Q4636" s="1">
        <v>45497.460416666669</v>
      </c>
      <c r="R4636" s="1">
        <v>45497.460416666669</v>
      </c>
      <c r="S4636" s="1">
        <v>45523.540277777778</v>
      </c>
      <c r="T4636" s="1">
        <v>45523.540277777778</v>
      </c>
      <c r="U4636" t="s">
        <v>5255</v>
      </c>
      <c r="V4636" t="s">
        <v>137</v>
      </c>
      <c r="W4636" t="s">
        <v>137</v>
      </c>
      <c r="X4636" t="s">
        <v>231</v>
      </c>
      <c r="Y4636" t="s">
        <v>361</v>
      </c>
      <c r="Z4636" t="s">
        <v>137</v>
      </c>
      <c r="AA4636" t="s">
        <v>30025</v>
      </c>
      <c r="AB4636" t="s">
        <v>137</v>
      </c>
      <c r="AC4636" t="s">
        <v>137</v>
      </c>
      <c r="AD4636" s="2"/>
      <c r="AE4636" t="s">
        <v>137</v>
      </c>
      <c r="AF4636" t="s">
        <v>137</v>
      </c>
      <c r="AG4636" t="s">
        <v>137</v>
      </c>
      <c r="AH4636" t="s">
        <v>137</v>
      </c>
      <c r="AI4636" t="s">
        <v>137</v>
      </c>
      <c r="AJ4636" t="s">
        <v>137</v>
      </c>
      <c r="AK4636" t="s">
        <v>137</v>
      </c>
      <c r="AL4636" s="2"/>
      <c r="AM4636" t="s">
        <v>137</v>
      </c>
      <c r="AN4636" t="s">
        <v>137</v>
      </c>
      <c r="AO4636" t="s">
        <v>137</v>
      </c>
      <c r="AP4636" t="s">
        <v>137</v>
      </c>
      <c r="AQ4636" t="s">
        <v>137</v>
      </c>
      <c r="AR4636" t="s">
        <v>137</v>
      </c>
      <c r="AS4636" t="s">
        <v>137</v>
      </c>
      <c r="AT4636" t="s">
        <v>137</v>
      </c>
      <c r="AU4636" t="s">
        <v>137</v>
      </c>
      <c r="AV4636" t="s">
        <v>30026</v>
      </c>
      <c r="AW4636" t="s">
        <v>137</v>
      </c>
      <c r="AX4636" t="s">
        <v>137</v>
      </c>
      <c r="AY4636" t="s">
        <v>137</v>
      </c>
      <c r="AZ4636" t="s">
        <v>137</v>
      </c>
      <c r="BA4636" t="s">
        <v>137</v>
      </c>
      <c r="BB4636" t="s">
        <v>137</v>
      </c>
      <c r="BC4636" t="s">
        <v>137</v>
      </c>
      <c r="BD4636" t="s">
        <v>137</v>
      </c>
      <c r="BE4636" t="s">
        <v>137</v>
      </c>
      <c r="BF4636" t="s">
        <v>137</v>
      </c>
      <c r="BG4636" t="s">
        <v>137</v>
      </c>
      <c r="BH4636" t="s">
        <v>137</v>
      </c>
      <c r="BI4636" t="s">
        <v>137</v>
      </c>
      <c r="BJ4636" t="s">
        <v>137</v>
      </c>
      <c r="BK4636" t="s">
        <v>137</v>
      </c>
      <c r="BL4636" t="s">
        <v>137</v>
      </c>
      <c r="BM4636" t="s">
        <v>137</v>
      </c>
      <c r="BN4636" t="s">
        <v>137</v>
      </c>
      <c r="BO4636" t="s">
        <v>137</v>
      </c>
      <c r="BP4636" t="s">
        <v>137</v>
      </c>
      <c r="BQ4636" t="s">
        <v>137</v>
      </c>
      <c r="BR4636" t="s">
        <v>137</v>
      </c>
      <c r="BS4636" t="s">
        <v>137</v>
      </c>
      <c r="BT4636" t="s">
        <v>137</v>
      </c>
      <c r="BU4636" t="s">
        <v>137</v>
      </c>
      <c r="BW4636" t="s">
        <v>137</v>
      </c>
      <c r="BX4636" t="s">
        <v>137</v>
      </c>
      <c r="BY4636" t="s">
        <v>137</v>
      </c>
      <c r="BZ4636" t="s">
        <v>137</v>
      </c>
      <c r="CA4636" t="s">
        <v>137</v>
      </c>
      <c r="CB4636" t="s">
        <v>137</v>
      </c>
      <c r="CC4636" t="s">
        <v>137</v>
      </c>
      <c r="CD4636" t="s">
        <v>137</v>
      </c>
      <c r="CE4636" t="s">
        <v>137</v>
      </c>
      <c r="CF4636" t="s">
        <v>137</v>
      </c>
      <c r="CG4636" t="s">
        <v>137</v>
      </c>
      <c r="CH4636" t="s">
        <v>137</v>
      </c>
      <c r="CI4636" t="s">
        <v>137</v>
      </c>
      <c r="CJ4636" t="s">
        <v>137</v>
      </c>
      <c r="CK4636" t="s">
        <v>137</v>
      </c>
      <c r="CL4636" t="s">
        <v>137</v>
      </c>
      <c r="CM4636" t="s">
        <v>137</v>
      </c>
      <c r="CN4636" t="s">
        <v>137</v>
      </c>
      <c r="CO4636" t="s">
        <v>137</v>
      </c>
      <c r="CP4636" t="s">
        <v>137</v>
      </c>
      <c r="CQ4636" s="1">
        <v>45523.540277777778</v>
      </c>
      <c r="CR4636" s="1">
        <v>45523.540277777778</v>
      </c>
      <c r="CS4636" s="1"/>
      <c r="CT4636" t="s">
        <v>30027</v>
      </c>
      <c r="CU4636" t="s">
        <v>30028</v>
      </c>
      <c r="CV4636" t="s">
        <v>30029</v>
      </c>
      <c r="CW4636" t="s">
        <v>30030</v>
      </c>
      <c r="CX4636" s="3"/>
      <c r="CY4636" s="3"/>
      <c r="CZ4636">
        <v>1</v>
      </c>
      <c r="DA4636" t="s">
        <v>30031</v>
      </c>
      <c r="DB4636" t="s">
        <v>137</v>
      </c>
      <c r="DC4636" t="s">
        <v>137</v>
      </c>
      <c r="DD4636" t="s">
        <v>137</v>
      </c>
      <c r="DE4636" t="s">
        <v>137</v>
      </c>
      <c r="DF4636" t="s">
        <v>30032</v>
      </c>
      <c r="DG4636" t="s">
        <v>900</v>
      </c>
      <c r="DH4636" t="s">
        <v>4768</v>
      </c>
      <c r="DI4636" t="s">
        <v>137</v>
      </c>
      <c r="DJ4636" t="s">
        <v>137</v>
      </c>
      <c r="DK4636">
        <v>0</v>
      </c>
      <c r="DL4636" t="s">
        <v>209</v>
      </c>
      <c r="DM4636" t="s">
        <v>30033</v>
      </c>
      <c r="DN4636" t="s">
        <v>137</v>
      </c>
      <c r="DO4636" s="1">
        <v>45523.540277777778</v>
      </c>
      <c r="DP4636" s="1"/>
      <c r="DQ4636" t="s">
        <v>534</v>
      </c>
      <c r="DR4636" t="s">
        <v>535</v>
      </c>
      <c r="DS4636" t="s">
        <v>536</v>
      </c>
      <c r="DT4636" t="s">
        <v>137</v>
      </c>
      <c r="DU4636" t="s">
        <v>137</v>
      </c>
      <c r="DV4636" t="s">
        <v>140</v>
      </c>
      <c r="DW4636" t="s">
        <v>137</v>
      </c>
      <c r="DX4636" t="s">
        <v>29854</v>
      </c>
      <c r="DY4636" t="s">
        <v>137</v>
      </c>
      <c r="DZ4636" t="s">
        <v>148</v>
      </c>
      <c r="EA4636" t="b">
        <v>0</v>
      </c>
      <c r="EB4636" t="s">
        <v>137</v>
      </c>
    </row>
    <row r="4637" spans="1:132" x14ac:dyDescent="0.25">
      <c r="A4637">
        <v>137589777</v>
      </c>
      <c r="B4637">
        <v>7407</v>
      </c>
      <c r="C4637" t="s">
        <v>192</v>
      </c>
      <c r="D4637" t="s">
        <v>133</v>
      </c>
      <c r="E4637" t="s">
        <v>134</v>
      </c>
      <c r="F4637" t="s">
        <v>135</v>
      </c>
      <c r="G4637" t="s">
        <v>136</v>
      </c>
      <c r="H4637" t="s">
        <v>137</v>
      </c>
      <c r="I4637" t="s">
        <v>138</v>
      </c>
      <c r="J4637" t="s">
        <v>139</v>
      </c>
      <c r="K4637" t="s">
        <v>140</v>
      </c>
      <c r="L4637" t="s">
        <v>141</v>
      </c>
      <c r="M4637" t="s">
        <v>137</v>
      </c>
      <c r="N4637" t="s">
        <v>2702</v>
      </c>
      <c r="O4637" t="s">
        <v>2702</v>
      </c>
      <c r="P4637" s="1">
        <v>45497</v>
      </c>
      <c r="Q4637" s="1">
        <v>45497.444444444445</v>
      </c>
      <c r="R4637" s="1">
        <v>45497.444444444445</v>
      </c>
      <c r="S4637" s="1">
        <v>45498.45</v>
      </c>
      <c r="T4637" s="1">
        <v>45498.45</v>
      </c>
      <c r="U4637" t="s">
        <v>30034</v>
      </c>
      <c r="V4637" t="s">
        <v>137</v>
      </c>
      <c r="W4637" t="s">
        <v>137</v>
      </c>
      <c r="X4637" t="s">
        <v>155</v>
      </c>
      <c r="Y4637" t="s">
        <v>1276</v>
      </c>
      <c r="Z4637" t="s">
        <v>137</v>
      </c>
      <c r="AA4637" t="s">
        <v>137</v>
      </c>
      <c r="AB4637" t="s">
        <v>137</v>
      </c>
      <c r="AC4637" t="s">
        <v>137</v>
      </c>
      <c r="AD4637" s="2"/>
      <c r="AE4637" t="s">
        <v>137</v>
      </c>
      <c r="AF4637" t="s">
        <v>137</v>
      </c>
      <c r="AG4637" t="s">
        <v>137</v>
      </c>
      <c r="AH4637" t="s">
        <v>137</v>
      </c>
      <c r="AI4637" t="s">
        <v>137</v>
      </c>
      <c r="AJ4637" t="s">
        <v>137</v>
      </c>
      <c r="AK4637" t="s">
        <v>137</v>
      </c>
      <c r="AL4637" s="2"/>
      <c r="AM4637" t="s">
        <v>137</v>
      </c>
      <c r="AN4637" t="s">
        <v>137</v>
      </c>
      <c r="AO4637" t="s">
        <v>137</v>
      </c>
      <c r="AP4637" t="s">
        <v>137</v>
      </c>
      <c r="AQ4637" t="s">
        <v>137</v>
      </c>
      <c r="AR4637" t="s">
        <v>137</v>
      </c>
      <c r="AS4637" t="s">
        <v>137</v>
      </c>
      <c r="AT4637" t="s">
        <v>137</v>
      </c>
      <c r="AU4637" t="s">
        <v>137</v>
      </c>
      <c r="AV4637" t="s">
        <v>137</v>
      </c>
      <c r="AW4637" t="s">
        <v>137</v>
      </c>
      <c r="AX4637" t="s">
        <v>137</v>
      </c>
      <c r="AY4637" t="s">
        <v>137</v>
      </c>
      <c r="AZ4637" t="s">
        <v>137</v>
      </c>
      <c r="BA4637" t="s">
        <v>137</v>
      </c>
      <c r="BB4637" t="s">
        <v>137</v>
      </c>
      <c r="BC4637" t="s">
        <v>137</v>
      </c>
      <c r="BD4637" t="s">
        <v>137</v>
      </c>
      <c r="BE4637" t="s">
        <v>137</v>
      </c>
      <c r="BF4637" t="s">
        <v>137</v>
      </c>
      <c r="BG4637" t="s">
        <v>137</v>
      </c>
      <c r="BH4637" t="s">
        <v>137</v>
      </c>
      <c r="BI4637" t="s">
        <v>137</v>
      </c>
      <c r="BJ4637" t="s">
        <v>137</v>
      </c>
      <c r="BK4637" t="s">
        <v>137</v>
      </c>
      <c r="BL4637" t="s">
        <v>137</v>
      </c>
      <c r="BM4637" t="s">
        <v>137</v>
      </c>
      <c r="BN4637" t="s">
        <v>137</v>
      </c>
      <c r="BO4637" t="s">
        <v>137</v>
      </c>
      <c r="BP4637" t="s">
        <v>30035</v>
      </c>
      <c r="BQ4637" t="s">
        <v>137</v>
      </c>
      <c r="BR4637" t="s">
        <v>137</v>
      </c>
      <c r="BS4637" t="s">
        <v>137</v>
      </c>
      <c r="BT4637" t="s">
        <v>137</v>
      </c>
      <c r="BU4637" t="s">
        <v>137</v>
      </c>
      <c r="BW4637" t="s">
        <v>137</v>
      </c>
      <c r="BX4637" t="s">
        <v>137</v>
      </c>
      <c r="BY4637" t="s">
        <v>137</v>
      </c>
      <c r="BZ4637" t="s">
        <v>137</v>
      </c>
      <c r="CA4637" t="s">
        <v>137</v>
      </c>
      <c r="CB4637" t="s">
        <v>137</v>
      </c>
      <c r="CC4637" t="s">
        <v>137</v>
      </c>
      <c r="CD4637" t="s">
        <v>137</v>
      </c>
      <c r="CE4637" t="s">
        <v>137</v>
      </c>
      <c r="CF4637" t="s">
        <v>137</v>
      </c>
      <c r="CG4637" t="s">
        <v>137</v>
      </c>
      <c r="CH4637" t="s">
        <v>137</v>
      </c>
      <c r="CI4637" t="s">
        <v>137</v>
      </c>
      <c r="CJ4637" t="s">
        <v>137</v>
      </c>
      <c r="CK4637" t="s">
        <v>137</v>
      </c>
      <c r="CL4637" t="s">
        <v>137</v>
      </c>
      <c r="CM4637" t="s">
        <v>137</v>
      </c>
      <c r="CN4637" t="s">
        <v>137</v>
      </c>
      <c r="CO4637" t="s">
        <v>137</v>
      </c>
      <c r="CP4637" t="s">
        <v>137</v>
      </c>
      <c r="CQ4637" s="1">
        <v>45498.45</v>
      </c>
      <c r="CR4637" s="1">
        <v>45498.45</v>
      </c>
      <c r="CS4637" s="1"/>
      <c r="CT4637" t="s">
        <v>137</v>
      </c>
      <c r="CU4637" t="s">
        <v>137</v>
      </c>
      <c r="CV4637" t="s">
        <v>6696</v>
      </c>
      <c r="CW4637" t="s">
        <v>30036</v>
      </c>
      <c r="CX4637" s="3"/>
      <c r="CY4637" s="3"/>
      <c r="DA4637" t="s">
        <v>30037</v>
      </c>
      <c r="DB4637" t="s">
        <v>137</v>
      </c>
      <c r="DC4637" t="s">
        <v>137</v>
      </c>
      <c r="DD4637" t="s">
        <v>137</v>
      </c>
      <c r="DE4637" t="s">
        <v>137</v>
      </c>
      <c r="DF4637" t="s">
        <v>137</v>
      </c>
      <c r="DG4637" t="s">
        <v>137</v>
      </c>
      <c r="DH4637" t="s">
        <v>137</v>
      </c>
      <c r="DI4637" t="s">
        <v>137</v>
      </c>
      <c r="DJ4637" t="s">
        <v>137</v>
      </c>
      <c r="DK4637">
        <v>0</v>
      </c>
      <c r="DL4637" t="s">
        <v>7016</v>
      </c>
      <c r="DM4637" t="s">
        <v>137</v>
      </c>
      <c r="DN4637" t="s">
        <v>137</v>
      </c>
      <c r="DO4637" s="1">
        <v>45498.45</v>
      </c>
      <c r="DP4637" s="1"/>
      <c r="DQ4637" t="s">
        <v>17475</v>
      </c>
      <c r="DR4637" t="s">
        <v>17476</v>
      </c>
      <c r="DS4637" t="s">
        <v>17477</v>
      </c>
      <c r="DT4637" t="s">
        <v>30038</v>
      </c>
      <c r="DU4637" t="s">
        <v>137</v>
      </c>
      <c r="DV4637" t="s">
        <v>137</v>
      </c>
      <c r="DW4637" t="s">
        <v>137</v>
      </c>
      <c r="DX4637" t="s">
        <v>137</v>
      </c>
      <c r="DY4637" t="s">
        <v>137</v>
      </c>
      <c r="DZ4637" t="s">
        <v>148</v>
      </c>
      <c r="EA4637" t="b">
        <v>0</v>
      </c>
      <c r="EB4637" t="s">
        <v>137</v>
      </c>
    </row>
    <row r="4638" spans="1:132" x14ac:dyDescent="0.25">
      <c r="A4638">
        <v>137588814</v>
      </c>
      <c r="B4638">
        <v>7406</v>
      </c>
      <c r="C4638" t="s">
        <v>192</v>
      </c>
      <c r="D4638" t="s">
        <v>133</v>
      </c>
      <c r="E4638" t="s">
        <v>134</v>
      </c>
      <c r="F4638" t="s">
        <v>135</v>
      </c>
      <c r="G4638" t="s">
        <v>136</v>
      </c>
      <c r="H4638" t="s">
        <v>137</v>
      </c>
      <c r="I4638" t="s">
        <v>138</v>
      </c>
      <c r="J4638" t="s">
        <v>13846</v>
      </c>
      <c r="K4638" t="s">
        <v>13847</v>
      </c>
      <c r="L4638" t="s">
        <v>13848</v>
      </c>
      <c r="M4638" t="s">
        <v>137</v>
      </c>
      <c r="N4638" t="s">
        <v>1360</v>
      </c>
      <c r="O4638" t="s">
        <v>1360</v>
      </c>
      <c r="P4638" s="1"/>
      <c r="Q4638" s="1">
        <v>45497.438888888886</v>
      </c>
      <c r="R4638" s="1">
        <v>45497.438888888886</v>
      </c>
      <c r="S4638" s="1">
        <v>45520.415277777778</v>
      </c>
      <c r="T4638" s="1">
        <v>45520.415277777778</v>
      </c>
      <c r="U4638" t="s">
        <v>1560</v>
      </c>
      <c r="V4638" t="s">
        <v>137</v>
      </c>
      <c r="W4638" t="s">
        <v>137</v>
      </c>
      <c r="X4638" t="s">
        <v>231</v>
      </c>
      <c r="Y4638" t="s">
        <v>361</v>
      </c>
      <c r="Z4638" t="s">
        <v>137</v>
      </c>
      <c r="AA4638" t="s">
        <v>137</v>
      </c>
      <c r="AB4638" t="s">
        <v>137</v>
      </c>
      <c r="AC4638" t="s">
        <v>137</v>
      </c>
      <c r="AD4638" s="2"/>
      <c r="AE4638" t="s">
        <v>137</v>
      </c>
      <c r="AF4638" t="s">
        <v>137</v>
      </c>
      <c r="AG4638" t="s">
        <v>137</v>
      </c>
      <c r="AH4638" t="s">
        <v>137</v>
      </c>
      <c r="AI4638" t="s">
        <v>137</v>
      </c>
      <c r="AJ4638" t="s">
        <v>137</v>
      </c>
      <c r="AK4638" t="s">
        <v>137</v>
      </c>
      <c r="AL4638" s="2"/>
      <c r="AM4638" t="s">
        <v>137</v>
      </c>
      <c r="AN4638" t="s">
        <v>137</v>
      </c>
      <c r="AO4638" t="s">
        <v>137</v>
      </c>
      <c r="AP4638" t="s">
        <v>137</v>
      </c>
      <c r="AQ4638" t="s">
        <v>137</v>
      </c>
      <c r="AR4638" t="s">
        <v>137</v>
      </c>
      <c r="AS4638" t="s">
        <v>137</v>
      </c>
      <c r="AT4638" t="s">
        <v>137</v>
      </c>
      <c r="AU4638" t="s">
        <v>137</v>
      </c>
      <c r="AV4638" t="s">
        <v>137</v>
      </c>
      <c r="AW4638" t="s">
        <v>137</v>
      </c>
      <c r="AX4638" t="s">
        <v>137</v>
      </c>
      <c r="AY4638" t="s">
        <v>137</v>
      </c>
      <c r="AZ4638" t="s">
        <v>137</v>
      </c>
      <c r="BA4638" t="s">
        <v>137</v>
      </c>
      <c r="BB4638" t="s">
        <v>137</v>
      </c>
      <c r="BC4638" t="s">
        <v>137</v>
      </c>
      <c r="BD4638" t="s">
        <v>137</v>
      </c>
      <c r="BE4638" t="s">
        <v>137</v>
      </c>
      <c r="BF4638" t="s">
        <v>137</v>
      </c>
      <c r="BG4638" t="s">
        <v>137</v>
      </c>
      <c r="BH4638" t="s">
        <v>137</v>
      </c>
      <c r="BI4638" t="s">
        <v>137</v>
      </c>
      <c r="BJ4638" t="s">
        <v>137</v>
      </c>
      <c r="BK4638" t="s">
        <v>137</v>
      </c>
      <c r="BL4638" t="s">
        <v>137</v>
      </c>
      <c r="BM4638" t="s">
        <v>137</v>
      </c>
      <c r="BN4638" t="s">
        <v>137</v>
      </c>
      <c r="BO4638" t="s">
        <v>137</v>
      </c>
      <c r="BP4638" t="s">
        <v>30039</v>
      </c>
      <c r="BQ4638" t="s">
        <v>137</v>
      </c>
      <c r="BR4638" t="s">
        <v>137</v>
      </c>
      <c r="BS4638" t="s">
        <v>137</v>
      </c>
      <c r="BT4638" t="s">
        <v>137</v>
      </c>
      <c r="BU4638" t="s">
        <v>137</v>
      </c>
      <c r="BW4638" t="s">
        <v>137</v>
      </c>
      <c r="BX4638" t="s">
        <v>137</v>
      </c>
      <c r="BY4638" t="s">
        <v>137</v>
      </c>
      <c r="BZ4638" t="s">
        <v>137</v>
      </c>
      <c r="CA4638" t="s">
        <v>137</v>
      </c>
      <c r="CB4638" t="s">
        <v>137</v>
      </c>
      <c r="CC4638" t="s">
        <v>137</v>
      </c>
      <c r="CD4638" t="s">
        <v>137</v>
      </c>
      <c r="CE4638" t="s">
        <v>137</v>
      </c>
      <c r="CF4638" t="s">
        <v>137</v>
      </c>
      <c r="CG4638" t="s">
        <v>137</v>
      </c>
      <c r="CH4638" t="s">
        <v>137</v>
      </c>
      <c r="CI4638" t="s">
        <v>137</v>
      </c>
      <c r="CJ4638" t="s">
        <v>137</v>
      </c>
      <c r="CK4638" t="s">
        <v>137</v>
      </c>
      <c r="CL4638" t="s">
        <v>137</v>
      </c>
      <c r="CM4638" t="s">
        <v>137</v>
      </c>
      <c r="CN4638" t="s">
        <v>137</v>
      </c>
      <c r="CO4638" t="s">
        <v>137</v>
      </c>
      <c r="CP4638" t="s">
        <v>137</v>
      </c>
      <c r="CQ4638" s="1">
        <v>45520.415277777778</v>
      </c>
      <c r="CR4638" s="1">
        <v>45520.415277777778</v>
      </c>
      <c r="CS4638" s="1"/>
      <c r="CT4638" t="s">
        <v>30040</v>
      </c>
      <c r="CU4638" t="s">
        <v>30041</v>
      </c>
      <c r="CV4638" t="s">
        <v>30042</v>
      </c>
      <c r="CW4638" t="s">
        <v>30043</v>
      </c>
      <c r="CX4638" s="3"/>
      <c r="CY4638" s="3"/>
      <c r="CZ4638">
        <v>1</v>
      </c>
      <c r="DA4638" t="s">
        <v>30044</v>
      </c>
      <c r="DB4638" t="s">
        <v>137</v>
      </c>
      <c r="DC4638" t="s">
        <v>137</v>
      </c>
      <c r="DD4638" t="s">
        <v>137</v>
      </c>
      <c r="DE4638" t="s">
        <v>137</v>
      </c>
      <c r="DF4638" t="s">
        <v>30045</v>
      </c>
      <c r="DG4638" t="s">
        <v>900</v>
      </c>
      <c r="DH4638" t="s">
        <v>4768</v>
      </c>
      <c r="DI4638" t="s">
        <v>137</v>
      </c>
      <c r="DJ4638" t="s">
        <v>137</v>
      </c>
      <c r="DK4638">
        <v>0</v>
      </c>
      <c r="DL4638" t="s">
        <v>209</v>
      </c>
      <c r="DM4638" t="s">
        <v>30046</v>
      </c>
      <c r="DN4638" t="s">
        <v>137</v>
      </c>
      <c r="DO4638" s="1">
        <v>45520.415277777778</v>
      </c>
      <c r="DP4638" s="1"/>
      <c r="DQ4638" t="s">
        <v>13846</v>
      </c>
      <c r="DR4638" t="s">
        <v>13847</v>
      </c>
      <c r="DS4638" t="s">
        <v>13848</v>
      </c>
      <c r="DT4638" t="s">
        <v>137</v>
      </c>
      <c r="DU4638" t="s">
        <v>137</v>
      </c>
      <c r="DV4638" t="s">
        <v>137</v>
      </c>
      <c r="DW4638" t="s">
        <v>137</v>
      </c>
      <c r="DX4638" t="s">
        <v>29854</v>
      </c>
      <c r="DY4638" t="s">
        <v>137</v>
      </c>
      <c r="DZ4638" t="s">
        <v>148</v>
      </c>
      <c r="EA4638" t="b">
        <v>0</v>
      </c>
      <c r="EB4638" t="s">
        <v>137</v>
      </c>
    </row>
    <row r="4639" spans="1:132" x14ac:dyDescent="0.25">
      <c r="A4639">
        <v>137584849</v>
      </c>
      <c r="B4639">
        <v>7405</v>
      </c>
      <c r="C4639" t="s">
        <v>192</v>
      </c>
      <c r="D4639" t="s">
        <v>224</v>
      </c>
      <c r="E4639" t="s">
        <v>134</v>
      </c>
      <c r="F4639" t="s">
        <v>135</v>
      </c>
      <c r="G4639" t="s">
        <v>194</v>
      </c>
      <c r="H4639" t="s">
        <v>137</v>
      </c>
      <c r="I4639" t="s">
        <v>225</v>
      </c>
      <c r="J4639" t="s">
        <v>534</v>
      </c>
      <c r="K4639" t="s">
        <v>535</v>
      </c>
      <c r="L4639" t="s">
        <v>536</v>
      </c>
      <c r="M4639" t="s">
        <v>137</v>
      </c>
      <c r="N4639" t="s">
        <v>30047</v>
      </c>
      <c r="O4639" t="s">
        <v>30047</v>
      </c>
      <c r="P4639" s="1">
        <v>45506</v>
      </c>
      <c r="Q4639" s="1">
        <v>45497.420138888891</v>
      </c>
      <c r="R4639" s="1">
        <v>45497.420138888891</v>
      </c>
      <c r="S4639" s="1">
        <v>45527.634027777778</v>
      </c>
      <c r="T4639" s="1">
        <v>45527.634027777778</v>
      </c>
      <c r="U4639" t="s">
        <v>27689</v>
      </c>
      <c r="V4639" t="s">
        <v>137</v>
      </c>
      <c r="W4639" t="s">
        <v>137</v>
      </c>
      <c r="X4639" t="s">
        <v>1417</v>
      </c>
      <c r="Y4639" t="s">
        <v>713</v>
      </c>
      <c r="Z4639" t="s">
        <v>137</v>
      </c>
      <c r="AA4639" t="s">
        <v>137</v>
      </c>
      <c r="AB4639" t="s">
        <v>137</v>
      </c>
      <c r="AC4639" t="s">
        <v>137</v>
      </c>
      <c r="AD4639" s="2"/>
      <c r="AE4639" t="s">
        <v>137</v>
      </c>
      <c r="AF4639" t="s">
        <v>137</v>
      </c>
      <c r="AG4639" t="s">
        <v>137</v>
      </c>
      <c r="AH4639" t="s">
        <v>137</v>
      </c>
      <c r="AI4639" t="s">
        <v>137</v>
      </c>
      <c r="AJ4639" t="s">
        <v>137</v>
      </c>
      <c r="AK4639" t="s">
        <v>137</v>
      </c>
      <c r="AL4639" s="2"/>
      <c r="AM4639" t="s">
        <v>137</v>
      </c>
      <c r="AN4639" t="s">
        <v>137</v>
      </c>
      <c r="AO4639" t="s">
        <v>137</v>
      </c>
      <c r="AP4639" t="s">
        <v>137</v>
      </c>
      <c r="AQ4639" t="s">
        <v>137</v>
      </c>
      <c r="AR4639" t="s">
        <v>137</v>
      </c>
      <c r="AS4639" t="s">
        <v>137</v>
      </c>
      <c r="AT4639" t="s">
        <v>137</v>
      </c>
      <c r="AU4639" t="s">
        <v>137</v>
      </c>
      <c r="AV4639" t="s">
        <v>30048</v>
      </c>
      <c r="AW4639" t="s">
        <v>30049</v>
      </c>
      <c r="AX4639" t="s">
        <v>364</v>
      </c>
      <c r="AY4639" t="s">
        <v>137</v>
      </c>
      <c r="AZ4639" t="s">
        <v>137</v>
      </c>
      <c r="BA4639" t="s">
        <v>137</v>
      </c>
      <c r="BB4639" t="s">
        <v>137</v>
      </c>
      <c r="BC4639" t="s">
        <v>137</v>
      </c>
      <c r="BD4639" t="s">
        <v>137</v>
      </c>
      <c r="BE4639" t="s">
        <v>137</v>
      </c>
      <c r="BF4639" t="s">
        <v>137</v>
      </c>
      <c r="BG4639" t="s">
        <v>137</v>
      </c>
      <c r="BH4639" t="s">
        <v>137</v>
      </c>
      <c r="BI4639" t="s">
        <v>137</v>
      </c>
      <c r="BJ4639" t="s">
        <v>137</v>
      </c>
      <c r="BK4639" t="s">
        <v>137</v>
      </c>
      <c r="BL4639" t="s">
        <v>137</v>
      </c>
      <c r="BM4639" t="s">
        <v>137</v>
      </c>
      <c r="BN4639" t="s">
        <v>137</v>
      </c>
      <c r="BO4639" t="s">
        <v>137</v>
      </c>
      <c r="BP4639" t="s">
        <v>137</v>
      </c>
      <c r="BQ4639" t="s">
        <v>137</v>
      </c>
      <c r="BR4639" t="s">
        <v>137</v>
      </c>
      <c r="BS4639" t="s">
        <v>137</v>
      </c>
      <c r="BT4639" t="s">
        <v>137</v>
      </c>
      <c r="BU4639" t="s">
        <v>137</v>
      </c>
      <c r="BW4639" t="s">
        <v>137</v>
      </c>
      <c r="BX4639" t="s">
        <v>137</v>
      </c>
      <c r="BY4639" t="s">
        <v>137</v>
      </c>
      <c r="BZ4639" t="s">
        <v>137</v>
      </c>
      <c r="CA4639" t="s">
        <v>137</v>
      </c>
      <c r="CB4639" t="s">
        <v>137</v>
      </c>
      <c r="CC4639" t="s">
        <v>137</v>
      </c>
      <c r="CD4639" t="s">
        <v>137</v>
      </c>
      <c r="CE4639" t="s">
        <v>137</v>
      </c>
      <c r="CF4639" t="s">
        <v>137</v>
      </c>
      <c r="CG4639" t="s">
        <v>137</v>
      </c>
      <c r="CH4639" t="s">
        <v>137</v>
      </c>
      <c r="CI4639" t="s">
        <v>137</v>
      </c>
      <c r="CJ4639" t="s">
        <v>137</v>
      </c>
      <c r="CK4639" t="s">
        <v>137</v>
      </c>
      <c r="CL4639" t="s">
        <v>137</v>
      </c>
      <c r="CM4639" t="s">
        <v>137</v>
      </c>
      <c r="CN4639" t="s">
        <v>137</v>
      </c>
      <c r="CO4639" t="s">
        <v>137</v>
      </c>
      <c r="CP4639" t="s">
        <v>137</v>
      </c>
      <c r="CQ4639" s="1">
        <v>45527.634027777778</v>
      </c>
      <c r="CR4639" s="1">
        <v>45527.634027777778</v>
      </c>
      <c r="CS4639" s="1">
        <v>45527.634027777778</v>
      </c>
      <c r="CT4639" t="s">
        <v>30050</v>
      </c>
      <c r="CU4639" t="s">
        <v>30051</v>
      </c>
      <c r="CV4639" t="s">
        <v>30052</v>
      </c>
      <c r="CW4639" t="s">
        <v>30053</v>
      </c>
      <c r="CX4639" s="3"/>
      <c r="CY4639" s="3"/>
      <c r="CZ4639">
        <v>2</v>
      </c>
      <c r="DA4639" t="s">
        <v>30054</v>
      </c>
      <c r="DB4639" t="s">
        <v>137</v>
      </c>
      <c r="DC4639" t="s">
        <v>137</v>
      </c>
      <c r="DD4639" t="s">
        <v>137</v>
      </c>
      <c r="DE4639" t="s">
        <v>137</v>
      </c>
      <c r="DF4639" t="s">
        <v>30055</v>
      </c>
      <c r="DG4639" t="s">
        <v>900</v>
      </c>
      <c r="DH4639" t="s">
        <v>1285</v>
      </c>
      <c r="DI4639" t="s">
        <v>137</v>
      </c>
      <c r="DJ4639" t="s">
        <v>137</v>
      </c>
      <c r="DK4639">
        <v>0</v>
      </c>
      <c r="DL4639" t="s">
        <v>209</v>
      </c>
      <c r="DM4639" t="s">
        <v>21036</v>
      </c>
      <c r="DN4639" t="s">
        <v>137</v>
      </c>
      <c r="DO4639" s="1">
        <v>45527.634027777778</v>
      </c>
      <c r="DP4639" s="1"/>
      <c r="DQ4639" t="s">
        <v>534</v>
      </c>
      <c r="DR4639" t="s">
        <v>535</v>
      </c>
      <c r="DS4639" t="s">
        <v>536</v>
      </c>
      <c r="DT4639" t="s">
        <v>137</v>
      </c>
      <c r="DU4639" t="s">
        <v>137</v>
      </c>
      <c r="DV4639" t="s">
        <v>237</v>
      </c>
      <c r="DW4639" t="s">
        <v>137</v>
      </c>
      <c r="DX4639" t="s">
        <v>137</v>
      </c>
      <c r="DY4639" t="s">
        <v>137</v>
      </c>
      <c r="DZ4639" t="s">
        <v>148</v>
      </c>
      <c r="EA4639" t="b">
        <v>0</v>
      </c>
      <c r="EB4639" t="s">
        <v>137</v>
      </c>
    </row>
    <row r="4640" spans="1:132" x14ac:dyDescent="0.25">
      <c r="A4640">
        <v>137579644</v>
      </c>
      <c r="B4640">
        <v>7404</v>
      </c>
      <c r="C4640" t="s">
        <v>192</v>
      </c>
      <c r="D4640" t="s">
        <v>133</v>
      </c>
      <c r="E4640" t="s">
        <v>134</v>
      </c>
      <c r="F4640" t="s">
        <v>135</v>
      </c>
      <c r="G4640" t="s">
        <v>136</v>
      </c>
      <c r="H4640" t="s">
        <v>137</v>
      </c>
      <c r="I4640" t="s">
        <v>138</v>
      </c>
      <c r="J4640" t="s">
        <v>150</v>
      </c>
      <c r="K4640" t="s">
        <v>151</v>
      </c>
      <c r="L4640" t="s">
        <v>152</v>
      </c>
      <c r="M4640" t="s">
        <v>137</v>
      </c>
      <c r="N4640" t="s">
        <v>1144</v>
      </c>
      <c r="O4640" t="s">
        <v>1144</v>
      </c>
      <c r="P4640" s="1">
        <v>45499</v>
      </c>
      <c r="Q4640" s="1">
        <v>45497.395833333336</v>
      </c>
      <c r="R4640" s="1">
        <v>45497.395833333336</v>
      </c>
      <c r="S4640" s="1">
        <v>45512.634722222225</v>
      </c>
      <c r="T4640" s="1">
        <v>45512.634722222225</v>
      </c>
      <c r="U4640" t="s">
        <v>8656</v>
      </c>
      <c r="V4640" t="s">
        <v>137</v>
      </c>
      <c r="W4640" t="s">
        <v>137</v>
      </c>
      <c r="X4640" t="s">
        <v>231</v>
      </c>
      <c r="Y4640" t="s">
        <v>606</v>
      </c>
      <c r="Z4640" t="s">
        <v>137</v>
      </c>
      <c r="AA4640" t="s">
        <v>137</v>
      </c>
      <c r="AB4640" t="s">
        <v>137</v>
      </c>
      <c r="AC4640" t="s">
        <v>137</v>
      </c>
      <c r="AD4640" s="2"/>
      <c r="AE4640" t="s">
        <v>137</v>
      </c>
      <c r="AF4640" t="s">
        <v>137</v>
      </c>
      <c r="AG4640" t="s">
        <v>137</v>
      </c>
      <c r="AH4640" t="s">
        <v>137</v>
      </c>
      <c r="AI4640" t="s">
        <v>137</v>
      </c>
      <c r="AJ4640" t="s">
        <v>137</v>
      </c>
      <c r="AK4640" t="s">
        <v>137</v>
      </c>
      <c r="AL4640" s="2"/>
      <c r="AM4640" t="s">
        <v>137</v>
      </c>
      <c r="AN4640" t="s">
        <v>137</v>
      </c>
      <c r="AO4640" t="s">
        <v>137</v>
      </c>
      <c r="AP4640" t="s">
        <v>137</v>
      </c>
      <c r="AQ4640" t="s">
        <v>137</v>
      </c>
      <c r="AR4640" t="s">
        <v>137</v>
      </c>
      <c r="AS4640" t="s">
        <v>137</v>
      </c>
      <c r="AT4640" t="s">
        <v>137</v>
      </c>
      <c r="AU4640" t="s">
        <v>137</v>
      </c>
      <c r="AV4640" t="s">
        <v>137</v>
      </c>
      <c r="AW4640" t="s">
        <v>137</v>
      </c>
      <c r="AX4640" t="s">
        <v>137</v>
      </c>
      <c r="AY4640" t="s">
        <v>137</v>
      </c>
      <c r="AZ4640" t="s">
        <v>137</v>
      </c>
      <c r="BA4640" t="s">
        <v>137</v>
      </c>
      <c r="BB4640" t="s">
        <v>137</v>
      </c>
      <c r="BC4640" t="s">
        <v>137</v>
      </c>
      <c r="BD4640" t="s">
        <v>137</v>
      </c>
      <c r="BE4640" t="s">
        <v>137</v>
      </c>
      <c r="BF4640" t="s">
        <v>137</v>
      </c>
      <c r="BG4640" t="s">
        <v>137</v>
      </c>
      <c r="BH4640" t="s">
        <v>137</v>
      </c>
      <c r="BI4640" t="s">
        <v>137</v>
      </c>
      <c r="BJ4640" t="s">
        <v>137</v>
      </c>
      <c r="BK4640" t="s">
        <v>137</v>
      </c>
      <c r="BL4640" t="s">
        <v>137</v>
      </c>
      <c r="BM4640" t="s">
        <v>137</v>
      </c>
      <c r="BN4640" t="s">
        <v>137</v>
      </c>
      <c r="BO4640" t="s">
        <v>137</v>
      </c>
      <c r="BP4640" t="s">
        <v>30056</v>
      </c>
      <c r="BQ4640" t="s">
        <v>137</v>
      </c>
      <c r="BR4640" t="s">
        <v>137</v>
      </c>
      <c r="BS4640" t="s">
        <v>137</v>
      </c>
      <c r="BT4640" t="s">
        <v>137</v>
      </c>
      <c r="BU4640" t="s">
        <v>137</v>
      </c>
      <c r="BW4640" t="s">
        <v>137</v>
      </c>
      <c r="BX4640" t="s">
        <v>137</v>
      </c>
      <c r="BY4640" t="s">
        <v>137</v>
      </c>
      <c r="BZ4640" t="s">
        <v>137</v>
      </c>
      <c r="CA4640" t="s">
        <v>137</v>
      </c>
      <c r="CB4640" t="s">
        <v>137</v>
      </c>
      <c r="CC4640" t="s">
        <v>137</v>
      </c>
      <c r="CD4640" t="s">
        <v>137</v>
      </c>
      <c r="CE4640" t="s">
        <v>137</v>
      </c>
      <c r="CF4640" t="s">
        <v>137</v>
      </c>
      <c r="CG4640" t="s">
        <v>137</v>
      </c>
      <c r="CH4640" t="s">
        <v>137</v>
      </c>
      <c r="CI4640" t="s">
        <v>137</v>
      </c>
      <c r="CJ4640" t="s">
        <v>137</v>
      </c>
      <c r="CK4640" t="s">
        <v>137</v>
      </c>
      <c r="CL4640" t="s">
        <v>137</v>
      </c>
      <c r="CM4640" t="s">
        <v>137</v>
      </c>
      <c r="CN4640" t="s">
        <v>137</v>
      </c>
      <c r="CO4640" t="s">
        <v>137</v>
      </c>
      <c r="CP4640" t="s">
        <v>137</v>
      </c>
      <c r="CQ4640" s="1">
        <v>45512.634722222225</v>
      </c>
      <c r="CR4640" s="1">
        <v>45512.634722222225</v>
      </c>
      <c r="CS4640" s="1"/>
      <c r="CT4640" t="s">
        <v>30057</v>
      </c>
      <c r="CU4640" t="s">
        <v>30058</v>
      </c>
      <c r="CV4640" t="s">
        <v>30059</v>
      </c>
      <c r="CW4640" t="s">
        <v>30060</v>
      </c>
      <c r="CX4640" s="3"/>
      <c r="CY4640" s="3"/>
      <c r="CZ4640">
        <v>1</v>
      </c>
      <c r="DA4640" t="s">
        <v>30061</v>
      </c>
      <c r="DB4640" t="s">
        <v>137</v>
      </c>
      <c r="DC4640" t="s">
        <v>137</v>
      </c>
      <c r="DD4640" t="s">
        <v>137</v>
      </c>
      <c r="DE4640" t="s">
        <v>137</v>
      </c>
      <c r="DF4640" t="s">
        <v>30062</v>
      </c>
      <c r="DG4640" t="s">
        <v>900</v>
      </c>
      <c r="DH4640" t="s">
        <v>4768</v>
      </c>
      <c r="DI4640" t="s">
        <v>137</v>
      </c>
      <c r="DJ4640" t="s">
        <v>137</v>
      </c>
      <c r="DK4640">
        <v>0</v>
      </c>
      <c r="DL4640" t="s">
        <v>209</v>
      </c>
      <c r="DM4640" t="s">
        <v>137</v>
      </c>
      <c r="DN4640" t="s">
        <v>137</v>
      </c>
      <c r="DO4640" s="1">
        <v>45512.634722222225</v>
      </c>
      <c r="DP4640" s="1"/>
      <c r="DQ4640" t="s">
        <v>150</v>
      </c>
      <c r="DR4640" t="s">
        <v>151</v>
      </c>
      <c r="DS4640" t="s">
        <v>152</v>
      </c>
      <c r="DT4640" t="s">
        <v>137</v>
      </c>
      <c r="DU4640" t="s">
        <v>137</v>
      </c>
      <c r="DV4640" t="s">
        <v>137</v>
      </c>
      <c r="DW4640" t="s">
        <v>137</v>
      </c>
      <c r="DX4640" t="s">
        <v>137</v>
      </c>
      <c r="DY4640" t="s">
        <v>137</v>
      </c>
      <c r="DZ4640" t="s">
        <v>148</v>
      </c>
      <c r="EA4640" t="b">
        <v>0</v>
      </c>
      <c r="EB4640" t="s">
        <v>137</v>
      </c>
    </row>
    <row r="4641" spans="1:132" x14ac:dyDescent="0.25">
      <c r="A4641">
        <v>137568122</v>
      </c>
      <c r="B4641">
        <v>7403</v>
      </c>
      <c r="C4641" t="s">
        <v>192</v>
      </c>
      <c r="D4641" t="s">
        <v>30063</v>
      </c>
      <c r="E4641" t="s">
        <v>134</v>
      </c>
      <c r="F4641" t="s">
        <v>162</v>
      </c>
      <c r="G4641" t="s">
        <v>163</v>
      </c>
      <c r="H4641" t="s">
        <v>137</v>
      </c>
      <c r="I4641" t="s">
        <v>30064</v>
      </c>
      <c r="J4641" t="s">
        <v>150</v>
      </c>
      <c r="K4641" t="s">
        <v>151</v>
      </c>
      <c r="L4641" t="s">
        <v>152</v>
      </c>
      <c r="M4641" t="s">
        <v>137</v>
      </c>
      <c r="N4641" t="s">
        <v>18854</v>
      </c>
      <c r="O4641" t="s">
        <v>18854</v>
      </c>
      <c r="P4641" s="1"/>
      <c r="Q4641" s="1">
        <v>45497.318055555559</v>
      </c>
      <c r="R4641" s="1">
        <v>45497.318055555559</v>
      </c>
      <c r="S4641" s="1">
        <v>45518.419444444444</v>
      </c>
      <c r="T4641" s="1">
        <v>45518.419444444444</v>
      </c>
      <c r="U4641" t="s">
        <v>166</v>
      </c>
      <c r="V4641" t="s">
        <v>137</v>
      </c>
      <c r="W4641" t="s">
        <v>137</v>
      </c>
      <c r="X4641" t="s">
        <v>137</v>
      </c>
      <c r="Y4641" t="s">
        <v>137</v>
      </c>
      <c r="Z4641" t="s">
        <v>137</v>
      </c>
      <c r="AA4641" t="s">
        <v>137</v>
      </c>
      <c r="AB4641" t="s">
        <v>137</v>
      </c>
      <c r="AC4641" t="s">
        <v>137</v>
      </c>
      <c r="AD4641" s="2"/>
      <c r="AE4641" t="s">
        <v>137</v>
      </c>
      <c r="AF4641" t="s">
        <v>137</v>
      </c>
      <c r="AG4641" t="s">
        <v>137</v>
      </c>
      <c r="AH4641" t="s">
        <v>137</v>
      </c>
      <c r="AI4641" t="s">
        <v>137</v>
      </c>
      <c r="AJ4641" t="s">
        <v>137</v>
      </c>
      <c r="AK4641" t="s">
        <v>137</v>
      </c>
      <c r="AL4641" s="2"/>
      <c r="AM4641" t="s">
        <v>137</v>
      </c>
      <c r="AN4641" t="s">
        <v>137</v>
      </c>
      <c r="AO4641" t="s">
        <v>137</v>
      </c>
      <c r="AP4641" t="s">
        <v>137</v>
      </c>
      <c r="AQ4641" t="s">
        <v>137</v>
      </c>
      <c r="AR4641" t="s">
        <v>137</v>
      </c>
      <c r="AS4641" t="s">
        <v>137</v>
      </c>
      <c r="AT4641" t="s">
        <v>137</v>
      </c>
      <c r="AU4641" t="s">
        <v>137</v>
      </c>
      <c r="AV4641" t="s">
        <v>137</v>
      </c>
      <c r="AW4641" t="s">
        <v>137</v>
      </c>
      <c r="AX4641" t="s">
        <v>137</v>
      </c>
      <c r="AY4641" t="s">
        <v>137</v>
      </c>
      <c r="AZ4641" t="s">
        <v>137</v>
      </c>
      <c r="BA4641" t="s">
        <v>137</v>
      </c>
      <c r="BB4641" t="s">
        <v>137</v>
      </c>
      <c r="BC4641" t="s">
        <v>137</v>
      </c>
      <c r="BD4641" t="s">
        <v>137</v>
      </c>
      <c r="BE4641" t="s">
        <v>137</v>
      </c>
      <c r="BF4641" t="s">
        <v>137</v>
      </c>
      <c r="BG4641" t="s">
        <v>137</v>
      </c>
      <c r="BH4641" t="s">
        <v>137</v>
      </c>
      <c r="BI4641" t="s">
        <v>137</v>
      </c>
      <c r="BJ4641" t="s">
        <v>137</v>
      </c>
      <c r="BK4641" t="s">
        <v>137</v>
      </c>
      <c r="BL4641" t="s">
        <v>137</v>
      </c>
      <c r="BM4641" t="s">
        <v>137</v>
      </c>
      <c r="BN4641" t="s">
        <v>137</v>
      </c>
      <c r="BO4641" t="s">
        <v>137</v>
      </c>
      <c r="BP4641" t="s">
        <v>137</v>
      </c>
      <c r="BQ4641" t="s">
        <v>137</v>
      </c>
      <c r="BR4641" t="s">
        <v>137</v>
      </c>
      <c r="BS4641" t="s">
        <v>137</v>
      </c>
      <c r="BT4641" t="s">
        <v>137</v>
      </c>
      <c r="BU4641" t="s">
        <v>137</v>
      </c>
      <c r="BW4641" t="s">
        <v>137</v>
      </c>
      <c r="BX4641" t="s">
        <v>137</v>
      </c>
      <c r="BY4641" t="s">
        <v>137</v>
      </c>
      <c r="BZ4641" t="s">
        <v>137</v>
      </c>
      <c r="CA4641" t="s">
        <v>137</v>
      </c>
      <c r="CB4641" t="s">
        <v>137</v>
      </c>
      <c r="CC4641" t="s">
        <v>137</v>
      </c>
      <c r="CD4641" t="s">
        <v>137</v>
      </c>
      <c r="CE4641" t="s">
        <v>137</v>
      </c>
      <c r="CF4641" t="s">
        <v>137</v>
      </c>
      <c r="CG4641" t="s">
        <v>137</v>
      </c>
      <c r="CH4641" t="s">
        <v>137</v>
      </c>
      <c r="CI4641" t="s">
        <v>137</v>
      </c>
      <c r="CJ4641" t="s">
        <v>137</v>
      </c>
      <c r="CK4641" t="s">
        <v>137</v>
      </c>
      <c r="CL4641" t="s">
        <v>137</v>
      </c>
      <c r="CM4641" t="s">
        <v>137</v>
      </c>
      <c r="CN4641" t="s">
        <v>137</v>
      </c>
      <c r="CO4641" t="s">
        <v>137</v>
      </c>
      <c r="CP4641" t="s">
        <v>137</v>
      </c>
      <c r="CQ4641" s="1">
        <v>45518.419444444444</v>
      </c>
      <c r="CR4641" s="1">
        <v>45518.419444444444</v>
      </c>
      <c r="CS4641" s="1"/>
      <c r="CT4641" t="s">
        <v>30065</v>
      </c>
      <c r="CU4641" t="s">
        <v>30066</v>
      </c>
      <c r="CV4641" t="s">
        <v>30067</v>
      </c>
      <c r="CW4641" t="s">
        <v>30068</v>
      </c>
      <c r="CX4641" s="3"/>
      <c r="CY4641" s="3"/>
      <c r="CZ4641">
        <v>1</v>
      </c>
      <c r="DA4641" t="s">
        <v>137</v>
      </c>
      <c r="DB4641" t="s">
        <v>137</v>
      </c>
      <c r="DC4641" t="s">
        <v>137</v>
      </c>
      <c r="DD4641" t="s">
        <v>137</v>
      </c>
      <c r="DE4641" t="s">
        <v>137</v>
      </c>
      <c r="DF4641" t="s">
        <v>30069</v>
      </c>
      <c r="DG4641" t="s">
        <v>900</v>
      </c>
      <c r="DH4641" t="s">
        <v>4768</v>
      </c>
      <c r="DI4641" t="s">
        <v>137</v>
      </c>
      <c r="DJ4641" t="s">
        <v>137</v>
      </c>
      <c r="DK4641">
        <v>0</v>
      </c>
      <c r="DL4641" t="s">
        <v>209</v>
      </c>
      <c r="DM4641" t="s">
        <v>137</v>
      </c>
      <c r="DN4641" t="s">
        <v>137</v>
      </c>
      <c r="DO4641" s="1">
        <v>45518.419444444444</v>
      </c>
      <c r="DP4641" s="1"/>
      <c r="DQ4641" t="s">
        <v>150</v>
      </c>
      <c r="DR4641" t="s">
        <v>151</v>
      </c>
      <c r="DS4641" t="s">
        <v>152</v>
      </c>
      <c r="DT4641" t="s">
        <v>137</v>
      </c>
      <c r="DU4641" t="s">
        <v>137</v>
      </c>
      <c r="DV4641" t="s">
        <v>137</v>
      </c>
      <c r="DW4641" t="s">
        <v>137</v>
      </c>
      <c r="DX4641" t="s">
        <v>30070</v>
      </c>
      <c r="DY4641" t="s">
        <v>137</v>
      </c>
      <c r="DZ4641" t="s">
        <v>168</v>
      </c>
      <c r="EA4641" t="b">
        <v>0</v>
      </c>
      <c r="EB4641" t="s">
        <v>137</v>
      </c>
    </row>
    <row r="4642" spans="1:132" x14ac:dyDescent="0.25">
      <c r="A4642">
        <v>137537715</v>
      </c>
      <c r="B4642">
        <v>7402</v>
      </c>
      <c r="C4642" t="s">
        <v>192</v>
      </c>
      <c r="D4642" t="s">
        <v>30071</v>
      </c>
      <c r="E4642" t="s">
        <v>134</v>
      </c>
      <c r="F4642" t="s">
        <v>162</v>
      </c>
      <c r="G4642" t="s">
        <v>163</v>
      </c>
      <c r="H4642" t="s">
        <v>137</v>
      </c>
      <c r="I4642" t="s">
        <v>30072</v>
      </c>
      <c r="J4642" t="s">
        <v>465</v>
      </c>
      <c r="K4642" t="s">
        <v>466</v>
      </c>
      <c r="L4642" t="s">
        <v>467</v>
      </c>
      <c r="M4642" t="s">
        <v>137</v>
      </c>
      <c r="N4642" t="s">
        <v>452</v>
      </c>
      <c r="O4642" t="s">
        <v>452</v>
      </c>
      <c r="P4642" s="1"/>
      <c r="Q4642" s="1">
        <v>45496.695138888892</v>
      </c>
      <c r="R4642" s="1">
        <v>45496.695138888892</v>
      </c>
      <c r="S4642" s="1">
        <v>45519.606249999997</v>
      </c>
      <c r="T4642" s="1">
        <v>45519.606249999997</v>
      </c>
      <c r="U4642" t="s">
        <v>453</v>
      </c>
      <c r="V4642" t="s">
        <v>137</v>
      </c>
      <c r="W4642" t="s">
        <v>137</v>
      </c>
      <c r="X4642" t="s">
        <v>454</v>
      </c>
      <c r="Y4642" t="s">
        <v>137</v>
      </c>
      <c r="Z4642" t="s">
        <v>137</v>
      </c>
      <c r="AA4642" t="s">
        <v>137</v>
      </c>
      <c r="AB4642" t="s">
        <v>137</v>
      </c>
      <c r="AC4642" t="s">
        <v>137</v>
      </c>
      <c r="AD4642" s="2"/>
      <c r="AE4642" t="s">
        <v>137</v>
      </c>
      <c r="AF4642" t="s">
        <v>137</v>
      </c>
      <c r="AG4642" t="s">
        <v>137</v>
      </c>
      <c r="AH4642" t="s">
        <v>137</v>
      </c>
      <c r="AI4642" t="s">
        <v>137</v>
      </c>
      <c r="AJ4642" t="s">
        <v>137</v>
      </c>
      <c r="AK4642" t="s">
        <v>137</v>
      </c>
      <c r="AL4642" s="2"/>
      <c r="AM4642" t="s">
        <v>137</v>
      </c>
      <c r="AN4642" t="s">
        <v>137</v>
      </c>
      <c r="AO4642" t="s">
        <v>137</v>
      </c>
      <c r="AP4642" t="s">
        <v>137</v>
      </c>
      <c r="AQ4642" t="s">
        <v>137</v>
      </c>
      <c r="AR4642" t="s">
        <v>137</v>
      </c>
      <c r="AS4642" t="s">
        <v>137</v>
      </c>
      <c r="AT4642" t="s">
        <v>137</v>
      </c>
      <c r="AU4642" t="s">
        <v>137</v>
      </c>
      <c r="AV4642" t="s">
        <v>137</v>
      </c>
      <c r="AW4642" t="s">
        <v>137</v>
      </c>
      <c r="AX4642" t="s">
        <v>137</v>
      </c>
      <c r="AY4642" t="s">
        <v>137</v>
      </c>
      <c r="AZ4642" t="s">
        <v>137</v>
      </c>
      <c r="BA4642" t="s">
        <v>137</v>
      </c>
      <c r="BB4642" t="s">
        <v>137</v>
      </c>
      <c r="BC4642" t="s">
        <v>137</v>
      </c>
      <c r="BD4642" t="s">
        <v>137</v>
      </c>
      <c r="BE4642" t="s">
        <v>137</v>
      </c>
      <c r="BF4642" t="s">
        <v>137</v>
      </c>
      <c r="BG4642" t="s">
        <v>137</v>
      </c>
      <c r="BH4642" t="s">
        <v>137</v>
      </c>
      <c r="BI4642" t="s">
        <v>137</v>
      </c>
      <c r="BJ4642" t="s">
        <v>137</v>
      </c>
      <c r="BK4642" t="s">
        <v>137</v>
      </c>
      <c r="BL4642" t="s">
        <v>137</v>
      </c>
      <c r="BM4642" t="s">
        <v>137</v>
      </c>
      <c r="BN4642" t="s">
        <v>137</v>
      </c>
      <c r="BO4642" t="s">
        <v>137</v>
      </c>
      <c r="BP4642" t="s">
        <v>137</v>
      </c>
      <c r="BQ4642" t="s">
        <v>137</v>
      </c>
      <c r="BR4642" t="s">
        <v>137</v>
      </c>
      <c r="BS4642" t="s">
        <v>137</v>
      </c>
      <c r="BT4642" t="s">
        <v>137</v>
      </c>
      <c r="BU4642" t="s">
        <v>137</v>
      </c>
      <c r="BW4642" t="s">
        <v>137</v>
      </c>
      <c r="BX4642" t="s">
        <v>137</v>
      </c>
      <c r="BY4642" t="s">
        <v>137</v>
      </c>
      <c r="BZ4642" t="s">
        <v>137</v>
      </c>
      <c r="CA4642" t="s">
        <v>137</v>
      </c>
      <c r="CB4642" t="s">
        <v>137</v>
      </c>
      <c r="CC4642" t="s">
        <v>137</v>
      </c>
      <c r="CD4642" t="s">
        <v>137</v>
      </c>
      <c r="CE4642" t="s">
        <v>137</v>
      </c>
      <c r="CF4642" t="s">
        <v>137</v>
      </c>
      <c r="CG4642" t="s">
        <v>137</v>
      </c>
      <c r="CH4642" t="s">
        <v>137</v>
      </c>
      <c r="CI4642" t="s">
        <v>137</v>
      </c>
      <c r="CJ4642" t="s">
        <v>137</v>
      </c>
      <c r="CK4642" t="s">
        <v>137</v>
      </c>
      <c r="CL4642" t="s">
        <v>137</v>
      </c>
      <c r="CM4642" t="s">
        <v>137</v>
      </c>
      <c r="CN4642" t="s">
        <v>137</v>
      </c>
      <c r="CO4642" t="s">
        <v>137</v>
      </c>
      <c r="CP4642" t="s">
        <v>137</v>
      </c>
      <c r="CQ4642" s="1">
        <v>45519.606249999997</v>
      </c>
      <c r="CR4642" s="1">
        <v>45519.606249999997</v>
      </c>
      <c r="CS4642" s="1"/>
      <c r="CT4642" t="s">
        <v>137</v>
      </c>
      <c r="CU4642" t="s">
        <v>137</v>
      </c>
      <c r="CV4642" t="s">
        <v>30073</v>
      </c>
      <c r="CW4642" t="s">
        <v>30074</v>
      </c>
      <c r="CX4642" s="3"/>
      <c r="CY4642" s="3"/>
      <c r="CZ4642">
        <v>1</v>
      </c>
      <c r="DA4642" t="s">
        <v>137</v>
      </c>
      <c r="DB4642" t="s">
        <v>137</v>
      </c>
      <c r="DC4642" t="s">
        <v>137</v>
      </c>
      <c r="DD4642" t="s">
        <v>137</v>
      </c>
      <c r="DE4642" t="s">
        <v>137</v>
      </c>
      <c r="DF4642" t="s">
        <v>30075</v>
      </c>
      <c r="DG4642" t="s">
        <v>900</v>
      </c>
      <c r="DH4642" t="s">
        <v>4768</v>
      </c>
      <c r="DI4642" t="s">
        <v>137</v>
      </c>
      <c r="DJ4642" t="s">
        <v>137</v>
      </c>
      <c r="DK4642">
        <v>0</v>
      </c>
      <c r="DL4642" t="s">
        <v>209</v>
      </c>
      <c r="DM4642" t="s">
        <v>30076</v>
      </c>
      <c r="DN4642" t="s">
        <v>137</v>
      </c>
      <c r="DO4642" s="1">
        <v>45519.606249999997</v>
      </c>
      <c r="DP4642" s="1"/>
      <c r="DQ4642" t="s">
        <v>708</v>
      </c>
      <c r="DR4642" t="s">
        <v>709</v>
      </c>
      <c r="DS4642" t="s">
        <v>710</v>
      </c>
      <c r="DT4642" t="s">
        <v>137</v>
      </c>
      <c r="DU4642" t="s">
        <v>137</v>
      </c>
      <c r="DV4642" t="s">
        <v>137</v>
      </c>
      <c r="DW4642" t="s">
        <v>137</v>
      </c>
      <c r="DX4642" t="s">
        <v>30077</v>
      </c>
      <c r="DY4642" t="s">
        <v>137</v>
      </c>
      <c r="DZ4642" t="s">
        <v>168</v>
      </c>
      <c r="EA4642" t="b">
        <v>0</v>
      </c>
      <c r="EB4642" t="s">
        <v>137</v>
      </c>
    </row>
    <row r="4643" spans="1:132" x14ac:dyDescent="0.25">
      <c r="A4643">
        <v>137534062</v>
      </c>
      <c r="B4643">
        <v>7401</v>
      </c>
      <c r="C4643" t="s">
        <v>192</v>
      </c>
      <c r="D4643" t="s">
        <v>133</v>
      </c>
      <c r="E4643" t="s">
        <v>134</v>
      </c>
      <c r="F4643" t="s">
        <v>135</v>
      </c>
      <c r="G4643" t="s">
        <v>136</v>
      </c>
      <c r="H4643" t="s">
        <v>137</v>
      </c>
      <c r="I4643" t="s">
        <v>138</v>
      </c>
      <c r="J4643" t="s">
        <v>13846</v>
      </c>
      <c r="K4643" t="s">
        <v>13847</v>
      </c>
      <c r="L4643" t="s">
        <v>13848</v>
      </c>
      <c r="M4643" t="s">
        <v>137</v>
      </c>
      <c r="N4643" t="s">
        <v>256</v>
      </c>
      <c r="O4643" t="s">
        <v>256</v>
      </c>
      <c r="P4643" s="1">
        <v>45496</v>
      </c>
      <c r="Q4643" s="1">
        <v>45496.667361111111</v>
      </c>
      <c r="R4643" s="1">
        <v>45496.667361111111</v>
      </c>
      <c r="S4643" s="1">
        <v>45497.373611111114</v>
      </c>
      <c r="T4643" s="1">
        <v>45497.373611111114</v>
      </c>
      <c r="U4643" t="s">
        <v>3753</v>
      </c>
      <c r="V4643" t="s">
        <v>137</v>
      </c>
      <c r="W4643" t="s">
        <v>137</v>
      </c>
      <c r="X4643" t="s">
        <v>144</v>
      </c>
      <c r="Y4643" t="s">
        <v>606</v>
      </c>
      <c r="Z4643" t="s">
        <v>137</v>
      </c>
      <c r="AA4643" t="s">
        <v>137</v>
      </c>
      <c r="AB4643" t="s">
        <v>137</v>
      </c>
      <c r="AC4643" t="s">
        <v>137</v>
      </c>
      <c r="AD4643" s="2"/>
      <c r="AE4643" t="s">
        <v>137</v>
      </c>
      <c r="AF4643" t="s">
        <v>137</v>
      </c>
      <c r="AG4643" t="s">
        <v>137</v>
      </c>
      <c r="AH4643" t="s">
        <v>137</v>
      </c>
      <c r="AI4643" t="s">
        <v>137</v>
      </c>
      <c r="AJ4643" t="s">
        <v>137</v>
      </c>
      <c r="AK4643" t="s">
        <v>137</v>
      </c>
      <c r="AL4643" s="2"/>
      <c r="AM4643" t="s">
        <v>137</v>
      </c>
      <c r="AN4643" t="s">
        <v>137</v>
      </c>
      <c r="AO4643" t="s">
        <v>137</v>
      </c>
      <c r="AP4643" t="s">
        <v>137</v>
      </c>
      <c r="AQ4643" t="s">
        <v>137</v>
      </c>
      <c r="AR4643" t="s">
        <v>137</v>
      </c>
      <c r="AS4643" t="s">
        <v>137</v>
      </c>
      <c r="AT4643" t="s">
        <v>137</v>
      </c>
      <c r="AU4643" t="s">
        <v>137</v>
      </c>
      <c r="AV4643" t="s">
        <v>137</v>
      </c>
      <c r="AW4643" t="s">
        <v>137</v>
      </c>
      <c r="AX4643" t="s">
        <v>137</v>
      </c>
      <c r="AY4643" t="s">
        <v>137</v>
      </c>
      <c r="AZ4643" t="s">
        <v>137</v>
      </c>
      <c r="BA4643" t="s">
        <v>137</v>
      </c>
      <c r="BB4643" t="s">
        <v>137</v>
      </c>
      <c r="BC4643" t="s">
        <v>137</v>
      </c>
      <c r="BD4643" t="s">
        <v>137</v>
      </c>
      <c r="BE4643" t="s">
        <v>137</v>
      </c>
      <c r="BF4643" t="s">
        <v>137</v>
      </c>
      <c r="BG4643" t="s">
        <v>137</v>
      </c>
      <c r="BH4643" t="s">
        <v>137</v>
      </c>
      <c r="BI4643" t="s">
        <v>137</v>
      </c>
      <c r="BJ4643" t="s">
        <v>137</v>
      </c>
      <c r="BK4643" t="s">
        <v>137</v>
      </c>
      <c r="BL4643" t="s">
        <v>137</v>
      </c>
      <c r="BM4643" t="s">
        <v>137</v>
      </c>
      <c r="BN4643" t="s">
        <v>137</v>
      </c>
      <c r="BO4643" t="s">
        <v>137</v>
      </c>
      <c r="BP4643" t="s">
        <v>30078</v>
      </c>
      <c r="BQ4643" t="s">
        <v>137</v>
      </c>
      <c r="BR4643" t="s">
        <v>137</v>
      </c>
      <c r="BS4643" t="s">
        <v>137</v>
      </c>
      <c r="BT4643" t="s">
        <v>137</v>
      </c>
      <c r="BU4643" t="s">
        <v>137</v>
      </c>
      <c r="BW4643" t="s">
        <v>137</v>
      </c>
      <c r="BX4643" t="s">
        <v>137</v>
      </c>
      <c r="BY4643" t="s">
        <v>137</v>
      </c>
      <c r="BZ4643" t="s">
        <v>137</v>
      </c>
      <c r="CA4643" t="s">
        <v>137</v>
      </c>
      <c r="CB4643" t="s">
        <v>137</v>
      </c>
      <c r="CC4643" t="s">
        <v>137</v>
      </c>
      <c r="CD4643" t="s">
        <v>137</v>
      </c>
      <c r="CE4643" t="s">
        <v>137</v>
      </c>
      <c r="CF4643" t="s">
        <v>137</v>
      </c>
      <c r="CG4643" t="s">
        <v>137</v>
      </c>
      <c r="CH4643" t="s">
        <v>137</v>
      </c>
      <c r="CI4643" t="s">
        <v>137</v>
      </c>
      <c r="CJ4643" t="s">
        <v>137</v>
      </c>
      <c r="CK4643" t="s">
        <v>137</v>
      </c>
      <c r="CL4643" t="s">
        <v>137</v>
      </c>
      <c r="CM4643" t="s">
        <v>137</v>
      </c>
      <c r="CN4643" t="s">
        <v>137</v>
      </c>
      <c r="CO4643" t="s">
        <v>137</v>
      </c>
      <c r="CP4643" t="s">
        <v>137</v>
      </c>
      <c r="CQ4643" s="1">
        <v>45497.373611111114</v>
      </c>
      <c r="CR4643" s="1">
        <v>45497.373611111114</v>
      </c>
      <c r="CS4643" s="1"/>
      <c r="CT4643" t="s">
        <v>30079</v>
      </c>
      <c r="CU4643" t="s">
        <v>30080</v>
      </c>
      <c r="CV4643" t="s">
        <v>30079</v>
      </c>
      <c r="CW4643" t="s">
        <v>30081</v>
      </c>
      <c r="CX4643" s="3"/>
      <c r="CY4643" s="3"/>
      <c r="CZ4643">
        <v>1</v>
      </c>
      <c r="DA4643" t="s">
        <v>30082</v>
      </c>
      <c r="DB4643" t="s">
        <v>137</v>
      </c>
      <c r="DC4643" t="s">
        <v>137</v>
      </c>
      <c r="DD4643" t="s">
        <v>137</v>
      </c>
      <c r="DE4643" t="s">
        <v>137</v>
      </c>
      <c r="DF4643" t="s">
        <v>30083</v>
      </c>
      <c r="DG4643" t="s">
        <v>137</v>
      </c>
      <c r="DH4643" t="s">
        <v>137</v>
      </c>
      <c r="DI4643" t="s">
        <v>137</v>
      </c>
      <c r="DJ4643" t="s">
        <v>137</v>
      </c>
      <c r="DK4643">
        <v>0</v>
      </c>
      <c r="DL4643" t="s">
        <v>209</v>
      </c>
      <c r="DM4643" t="s">
        <v>30084</v>
      </c>
      <c r="DN4643" t="s">
        <v>137</v>
      </c>
      <c r="DO4643" s="1">
        <v>45497.373611111114</v>
      </c>
      <c r="DP4643" s="1"/>
      <c r="DQ4643" t="s">
        <v>13846</v>
      </c>
      <c r="DR4643" t="s">
        <v>13847</v>
      </c>
      <c r="DS4643" t="s">
        <v>13848</v>
      </c>
      <c r="DT4643" t="s">
        <v>30085</v>
      </c>
      <c r="DU4643" t="s">
        <v>137</v>
      </c>
      <c r="DV4643" t="s">
        <v>137</v>
      </c>
      <c r="DW4643" t="s">
        <v>137</v>
      </c>
      <c r="DX4643" t="s">
        <v>30086</v>
      </c>
      <c r="DY4643" t="s">
        <v>137</v>
      </c>
      <c r="DZ4643" t="s">
        <v>148</v>
      </c>
      <c r="EA4643" t="b">
        <v>0</v>
      </c>
      <c r="EB4643" t="s">
        <v>137</v>
      </c>
    </row>
    <row r="4644" spans="1:132" x14ac:dyDescent="0.25">
      <c r="A4644">
        <v>137530327</v>
      </c>
      <c r="B4644">
        <v>7400</v>
      </c>
      <c r="C4644" t="s">
        <v>192</v>
      </c>
      <c r="D4644" t="s">
        <v>830</v>
      </c>
      <c r="E4644" t="s">
        <v>134</v>
      </c>
      <c r="F4644" t="s">
        <v>135</v>
      </c>
      <c r="G4644" t="s">
        <v>670</v>
      </c>
      <c r="H4644" t="s">
        <v>831</v>
      </c>
      <c r="I4644" t="s">
        <v>832</v>
      </c>
      <c r="J4644" t="s">
        <v>1709</v>
      </c>
      <c r="K4644" t="s">
        <v>1710</v>
      </c>
      <c r="L4644" t="s">
        <v>1711</v>
      </c>
      <c r="M4644" t="s">
        <v>137</v>
      </c>
      <c r="N4644" t="s">
        <v>1681</v>
      </c>
      <c r="O4644" t="s">
        <v>1681</v>
      </c>
      <c r="P4644" s="1">
        <v>45502</v>
      </c>
      <c r="Q4644" s="1">
        <v>45496.642361111109</v>
      </c>
      <c r="R4644" s="1">
        <v>45496.642361111109</v>
      </c>
      <c r="S4644" s="1">
        <v>45504.490277777775</v>
      </c>
      <c r="T4644" s="1">
        <v>45504.490277777775</v>
      </c>
      <c r="U4644" t="s">
        <v>834</v>
      </c>
      <c r="V4644" t="s">
        <v>137</v>
      </c>
      <c r="W4644" t="s">
        <v>137</v>
      </c>
      <c r="X4644" t="s">
        <v>185</v>
      </c>
      <c r="Y4644" t="s">
        <v>361</v>
      </c>
      <c r="Z4644" t="s">
        <v>30087</v>
      </c>
      <c r="AA4644" t="s">
        <v>137</v>
      </c>
      <c r="AB4644" t="s">
        <v>137</v>
      </c>
      <c r="AC4644" t="s">
        <v>835</v>
      </c>
      <c r="AD4644" s="2">
        <v>45502</v>
      </c>
      <c r="AE4644" t="s">
        <v>30088</v>
      </c>
      <c r="AF4644" t="s">
        <v>18081</v>
      </c>
      <c r="AG4644" t="s">
        <v>1210</v>
      </c>
      <c r="AH4644" t="s">
        <v>137</v>
      </c>
      <c r="AI4644" t="s">
        <v>137</v>
      </c>
      <c r="AJ4644" t="s">
        <v>137</v>
      </c>
      <c r="AK4644" t="s">
        <v>137</v>
      </c>
      <c r="AL4644" s="2"/>
      <c r="AM4644" t="s">
        <v>906</v>
      </c>
      <c r="AN4644" t="s">
        <v>30089</v>
      </c>
      <c r="AO4644" t="s">
        <v>137</v>
      </c>
      <c r="AP4644" t="s">
        <v>30090</v>
      </c>
      <c r="AQ4644" t="s">
        <v>137</v>
      </c>
      <c r="AR4644" t="s">
        <v>137</v>
      </c>
      <c r="AS4644" t="s">
        <v>137</v>
      </c>
      <c r="AT4644" t="s">
        <v>137</v>
      </c>
      <c r="AU4644" t="s">
        <v>137</v>
      </c>
      <c r="AV4644" t="s">
        <v>137</v>
      </c>
      <c r="AW4644" t="s">
        <v>137</v>
      </c>
      <c r="AX4644" t="s">
        <v>137</v>
      </c>
      <c r="AY4644" t="s">
        <v>137</v>
      </c>
      <c r="AZ4644" t="s">
        <v>137</v>
      </c>
      <c r="BA4644" t="s">
        <v>3263</v>
      </c>
      <c r="BB4644" t="s">
        <v>137</v>
      </c>
      <c r="BC4644" t="s">
        <v>137</v>
      </c>
      <c r="BD4644" t="s">
        <v>137</v>
      </c>
      <c r="BE4644" t="s">
        <v>137</v>
      </c>
      <c r="BF4644" t="s">
        <v>137</v>
      </c>
      <c r="BG4644" t="s">
        <v>137</v>
      </c>
      <c r="BH4644" t="s">
        <v>137</v>
      </c>
      <c r="BI4644" t="s">
        <v>137</v>
      </c>
      <c r="BJ4644" t="s">
        <v>137</v>
      </c>
      <c r="BK4644" t="s">
        <v>137</v>
      </c>
      <c r="BL4644" t="s">
        <v>137</v>
      </c>
      <c r="BM4644" t="s">
        <v>137</v>
      </c>
      <c r="BN4644" t="s">
        <v>137</v>
      </c>
      <c r="BO4644" t="s">
        <v>137</v>
      </c>
      <c r="BP4644" t="s">
        <v>137</v>
      </c>
      <c r="BQ4644" t="s">
        <v>137</v>
      </c>
      <c r="BR4644" t="s">
        <v>137</v>
      </c>
      <c r="BS4644" t="s">
        <v>137</v>
      </c>
      <c r="BT4644" t="s">
        <v>137</v>
      </c>
      <c r="BU4644" t="s">
        <v>137</v>
      </c>
      <c r="BW4644" t="s">
        <v>841</v>
      </c>
      <c r="BX4644" t="s">
        <v>30091</v>
      </c>
      <c r="BY4644" t="s">
        <v>137</v>
      </c>
      <c r="BZ4644" t="s">
        <v>137</v>
      </c>
      <c r="CA4644" t="s">
        <v>137</v>
      </c>
      <c r="CB4644" t="s">
        <v>137</v>
      </c>
      <c r="CC4644" t="s">
        <v>137</v>
      </c>
      <c r="CD4644" t="s">
        <v>23014</v>
      </c>
      <c r="CE4644" t="s">
        <v>137</v>
      </c>
      <c r="CF4644" t="s">
        <v>844</v>
      </c>
      <c r="CG4644" t="s">
        <v>910</v>
      </c>
      <c r="CH4644" t="s">
        <v>910</v>
      </c>
      <c r="CI4644" t="s">
        <v>137</v>
      </c>
      <c r="CJ4644" t="s">
        <v>137</v>
      </c>
      <c r="CK4644" t="s">
        <v>137</v>
      </c>
      <c r="CL4644" t="s">
        <v>137</v>
      </c>
      <c r="CM4644" t="s">
        <v>137</v>
      </c>
      <c r="CN4644" t="s">
        <v>137</v>
      </c>
      <c r="CO4644" t="s">
        <v>137</v>
      </c>
      <c r="CP4644" t="s">
        <v>137</v>
      </c>
      <c r="CQ4644" s="1">
        <v>45504.489583333336</v>
      </c>
      <c r="CR4644" s="1">
        <v>45504.490277777775</v>
      </c>
      <c r="CS4644" s="1"/>
      <c r="CT4644" t="s">
        <v>30092</v>
      </c>
      <c r="CU4644" t="s">
        <v>30093</v>
      </c>
      <c r="CV4644" t="s">
        <v>30094</v>
      </c>
      <c r="CW4644" t="s">
        <v>30095</v>
      </c>
      <c r="CX4644" s="3"/>
      <c r="CY4644" s="3"/>
      <c r="CZ4644">
        <v>1</v>
      </c>
      <c r="DA4644" t="s">
        <v>30096</v>
      </c>
      <c r="DB4644" t="s">
        <v>137</v>
      </c>
      <c r="DC4644" t="s">
        <v>137</v>
      </c>
      <c r="DD4644" t="s">
        <v>137</v>
      </c>
      <c r="DE4644" t="s">
        <v>137</v>
      </c>
      <c r="DF4644" t="s">
        <v>30097</v>
      </c>
      <c r="DG4644" t="s">
        <v>900</v>
      </c>
      <c r="DH4644" t="s">
        <v>5772</v>
      </c>
      <c r="DI4644" t="s">
        <v>137</v>
      </c>
      <c r="DJ4644" t="s">
        <v>137</v>
      </c>
      <c r="DK4644">
        <v>0</v>
      </c>
      <c r="DL4644" t="s">
        <v>209</v>
      </c>
      <c r="DM4644" t="s">
        <v>30098</v>
      </c>
      <c r="DN4644" t="s">
        <v>137</v>
      </c>
      <c r="DO4644" s="1">
        <v>45504.489583333336</v>
      </c>
      <c r="DP4644" s="1"/>
      <c r="DQ4644" t="s">
        <v>1709</v>
      </c>
      <c r="DR4644" t="s">
        <v>1710</v>
      </c>
      <c r="DS4644" t="s">
        <v>1711</v>
      </c>
      <c r="DT4644" t="s">
        <v>137</v>
      </c>
      <c r="DU4644" t="s">
        <v>137</v>
      </c>
      <c r="DV4644" t="s">
        <v>846</v>
      </c>
      <c r="DW4644" t="s">
        <v>137</v>
      </c>
      <c r="DX4644" t="s">
        <v>137</v>
      </c>
      <c r="DY4644" t="s">
        <v>137</v>
      </c>
      <c r="DZ4644" t="s">
        <v>148</v>
      </c>
      <c r="EA4644" t="b">
        <v>0</v>
      </c>
      <c r="EB4644" t="s">
        <v>137</v>
      </c>
    </row>
    <row r="4645" spans="1:132" x14ac:dyDescent="0.25">
      <c r="A4645">
        <v>137529499</v>
      </c>
      <c r="B4645">
        <v>7399</v>
      </c>
      <c r="C4645" t="s">
        <v>192</v>
      </c>
      <c r="D4645" t="s">
        <v>601</v>
      </c>
      <c r="E4645" t="s">
        <v>134</v>
      </c>
      <c r="F4645" t="s">
        <v>135</v>
      </c>
      <c r="G4645" t="s">
        <v>602</v>
      </c>
      <c r="H4645" t="s">
        <v>601</v>
      </c>
      <c r="I4645" t="s">
        <v>603</v>
      </c>
      <c r="J4645" t="s">
        <v>1709</v>
      </c>
      <c r="K4645" t="s">
        <v>1710</v>
      </c>
      <c r="L4645" t="s">
        <v>1711</v>
      </c>
      <c r="M4645" t="s">
        <v>137</v>
      </c>
      <c r="N4645" t="s">
        <v>2940</v>
      </c>
      <c r="O4645" t="s">
        <v>2940</v>
      </c>
      <c r="P4645" s="1">
        <v>45496</v>
      </c>
      <c r="Q4645" s="1">
        <v>45496.636111111111</v>
      </c>
      <c r="R4645" s="1">
        <v>45496.636111111111</v>
      </c>
      <c r="S4645" s="1">
        <v>45496.657638888886</v>
      </c>
      <c r="T4645" s="1">
        <v>45496.657638888886</v>
      </c>
      <c r="U4645" t="s">
        <v>19462</v>
      </c>
      <c r="V4645" t="s">
        <v>137</v>
      </c>
      <c r="W4645" t="s">
        <v>137</v>
      </c>
      <c r="X4645" t="s">
        <v>1417</v>
      </c>
      <c r="Y4645" t="s">
        <v>199</v>
      </c>
      <c r="Z4645" t="s">
        <v>137</v>
      </c>
      <c r="AA4645" t="s">
        <v>137</v>
      </c>
      <c r="AB4645" t="s">
        <v>137</v>
      </c>
      <c r="AC4645" t="s">
        <v>137</v>
      </c>
      <c r="AD4645" s="2"/>
      <c r="AE4645" t="s">
        <v>137</v>
      </c>
      <c r="AF4645" t="s">
        <v>137</v>
      </c>
      <c r="AG4645" t="s">
        <v>137</v>
      </c>
      <c r="AH4645" t="s">
        <v>137</v>
      </c>
      <c r="AI4645" t="s">
        <v>137</v>
      </c>
      <c r="AJ4645" t="s">
        <v>137</v>
      </c>
      <c r="AK4645" t="s">
        <v>137</v>
      </c>
      <c r="AL4645" s="2"/>
      <c r="AM4645" t="s">
        <v>137</v>
      </c>
      <c r="AN4645" t="s">
        <v>137</v>
      </c>
      <c r="AO4645" t="s">
        <v>137</v>
      </c>
      <c r="AP4645" t="s">
        <v>137</v>
      </c>
      <c r="AQ4645" t="s">
        <v>137</v>
      </c>
      <c r="AR4645" t="s">
        <v>137</v>
      </c>
      <c r="AS4645" t="s">
        <v>137</v>
      </c>
      <c r="AT4645" t="s">
        <v>137</v>
      </c>
      <c r="AU4645" t="s">
        <v>137</v>
      </c>
      <c r="AV4645" t="s">
        <v>137</v>
      </c>
      <c r="AW4645" t="s">
        <v>137</v>
      </c>
      <c r="AX4645" t="s">
        <v>137</v>
      </c>
      <c r="AY4645" t="s">
        <v>137</v>
      </c>
      <c r="AZ4645" t="s">
        <v>137</v>
      </c>
      <c r="BA4645" t="s">
        <v>137</v>
      </c>
      <c r="BB4645" t="s">
        <v>137</v>
      </c>
      <c r="BC4645" t="s">
        <v>137</v>
      </c>
      <c r="BD4645" t="s">
        <v>137</v>
      </c>
      <c r="BE4645" t="s">
        <v>137</v>
      </c>
      <c r="BF4645" t="s">
        <v>137</v>
      </c>
      <c r="BG4645" t="s">
        <v>137</v>
      </c>
      <c r="BH4645" t="s">
        <v>137</v>
      </c>
      <c r="BI4645" t="s">
        <v>137</v>
      </c>
      <c r="BJ4645" t="s">
        <v>137</v>
      </c>
      <c r="BK4645" t="s">
        <v>137</v>
      </c>
      <c r="BL4645" t="s">
        <v>137</v>
      </c>
      <c r="BM4645" t="s">
        <v>137</v>
      </c>
      <c r="BN4645" t="s">
        <v>137</v>
      </c>
      <c r="BO4645" t="s">
        <v>137</v>
      </c>
      <c r="BP4645" t="s">
        <v>30099</v>
      </c>
      <c r="BQ4645" t="s">
        <v>137</v>
      </c>
      <c r="BR4645" t="s">
        <v>137</v>
      </c>
      <c r="BS4645" t="s">
        <v>137</v>
      </c>
      <c r="BT4645" t="s">
        <v>137</v>
      </c>
      <c r="BU4645" t="s">
        <v>137</v>
      </c>
      <c r="BW4645" t="s">
        <v>137</v>
      </c>
      <c r="BX4645" t="s">
        <v>137</v>
      </c>
      <c r="BY4645" t="s">
        <v>137</v>
      </c>
      <c r="BZ4645" t="s">
        <v>137</v>
      </c>
      <c r="CA4645" t="s">
        <v>137</v>
      </c>
      <c r="CB4645" t="s">
        <v>137</v>
      </c>
      <c r="CC4645" t="s">
        <v>137</v>
      </c>
      <c r="CD4645" t="s">
        <v>137</v>
      </c>
      <c r="CE4645" t="s">
        <v>137</v>
      </c>
      <c r="CF4645" t="s">
        <v>137</v>
      </c>
      <c r="CG4645" t="s">
        <v>137</v>
      </c>
      <c r="CH4645" t="s">
        <v>137</v>
      </c>
      <c r="CI4645" t="s">
        <v>137</v>
      </c>
      <c r="CJ4645" t="s">
        <v>137</v>
      </c>
      <c r="CK4645" t="s">
        <v>137</v>
      </c>
      <c r="CL4645" t="s">
        <v>137</v>
      </c>
      <c r="CM4645" t="s">
        <v>137</v>
      </c>
      <c r="CN4645" t="s">
        <v>137</v>
      </c>
      <c r="CO4645" t="s">
        <v>137</v>
      </c>
      <c r="CP4645" t="s">
        <v>137</v>
      </c>
      <c r="CQ4645" s="1">
        <v>45496.657638888886</v>
      </c>
      <c r="CR4645" s="1">
        <v>45496.657638888886</v>
      </c>
      <c r="CS4645" s="1"/>
      <c r="CT4645" t="s">
        <v>137</v>
      </c>
      <c r="CU4645" t="s">
        <v>137</v>
      </c>
      <c r="CV4645" t="s">
        <v>7364</v>
      </c>
      <c r="CW4645" t="s">
        <v>7364</v>
      </c>
      <c r="CX4645" s="3"/>
      <c r="CY4645" s="3"/>
      <c r="CZ4645">
        <v>1</v>
      </c>
      <c r="DA4645" t="s">
        <v>30100</v>
      </c>
      <c r="DB4645" t="s">
        <v>137</v>
      </c>
      <c r="DC4645" t="s">
        <v>137</v>
      </c>
      <c r="DD4645" t="s">
        <v>137</v>
      </c>
      <c r="DE4645" t="s">
        <v>137</v>
      </c>
      <c r="DF4645" t="s">
        <v>30101</v>
      </c>
      <c r="DG4645" t="s">
        <v>137</v>
      </c>
      <c r="DH4645" t="s">
        <v>137</v>
      </c>
      <c r="DI4645" t="s">
        <v>137</v>
      </c>
      <c r="DJ4645" t="s">
        <v>137</v>
      </c>
      <c r="DK4645">
        <v>0</v>
      </c>
      <c r="DL4645" t="s">
        <v>209</v>
      </c>
      <c r="DM4645" t="s">
        <v>137</v>
      </c>
      <c r="DN4645" t="s">
        <v>137</v>
      </c>
      <c r="DO4645" s="1">
        <v>45496.657638888886</v>
      </c>
      <c r="DP4645" s="1"/>
      <c r="DQ4645" t="s">
        <v>1709</v>
      </c>
      <c r="DR4645" t="s">
        <v>1710</v>
      </c>
      <c r="DS4645" t="s">
        <v>1711</v>
      </c>
      <c r="DT4645" t="s">
        <v>137</v>
      </c>
      <c r="DU4645" t="s">
        <v>137</v>
      </c>
      <c r="DV4645" t="s">
        <v>137</v>
      </c>
      <c r="DW4645" t="s">
        <v>137</v>
      </c>
      <c r="DX4645" t="s">
        <v>30102</v>
      </c>
      <c r="DY4645" t="s">
        <v>137</v>
      </c>
      <c r="DZ4645" t="s">
        <v>148</v>
      </c>
      <c r="EA4645" t="b">
        <v>0</v>
      </c>
      <c r="EB4645" t="s">
        <v>137</v>
      </c>
    </row>
    <row r="4646" spans="1:132" x14ac:dyDescent="0.25">
      <c r="A4646">
        <v>137525050</v>
      </c>
      <c r="B4646">
        <v>7398</v>
      </c>
      <c r="C4646" t="s">
        <v>192</v>
      </c>
      <c r="D4646" t="s">
        <v>30103</v>
      </c>
      <c r="E4646" t="s">
        <v>134</v>
      </c>
      <c r="F4646" t="s">
        <v>162</v>
      </c>
      <c r="G4646" t="s">
        <v>163</v>
      </c>
      <c r="H4646" t="s">
        <v>137</v>
      </c>
      <c r="I4646" t="s">
        <v>30104</v>
      </c>
      <c r="J4646" t="s">
        <v>150</v>
      </c>
      <c r="K4646" t="s">
        <v>151</v>
      </c>
      <c r="L4646" t="s">
        <v>152</v>
      </c>
      <c r="M4646" t="s">
        <v>137</v>
      </c>
      <c r="N4646" t="s">
        <v>1449</v>
      </c>
      <c r="O4646" t="s">
        <v>1449</v>
      </c>
      <c r="P4646" s="1"/>
      <c r="Q4646" s="1">
        <v>45496.609722222223</v>
      </c>
      <c r="R4646" s="1">
        <v>45496.609722222223</v>
      </c>
      <c r="S4646" s="1">
        <v>45531.447222222225</v>
      </c>
      <c r="T4646" s="1">
        <v>45531.447222222225</v>
      </c>
      <c r="U4646" t="s">
        <v>1450</v>
      </c>
      <c r="V4646" t="s">
        <v>137</v>
      </c>
      <c r="W4646" t="s">
        <v>137</v>
      </c>
      <c r="X4646" t="s">
        <v>369</v>
      </c>
      <c r="Y4646" t="s">
        <v>137</v>
      </c>
      <c r="Z4646" t="s">
        <v>137</v>
      </c>
      <c r="AA4646" t="s">
        <v>137</v>
      </c>
      <c r="AB4646" t="s">
        <v>137</v>
      </c>
      <c r="AC4646" t="s">
        <v>137</v>
      </c>
      <c r="AD4646" s="2"/>
      <c r="AE4646" t="s">
        <v>137</v>
      </c>
      <c r="AF4646" t="s">
        <v>137</v>
      </c>
      <c r="AG4646" t="s">
        <v>137</v>
      </c>
      <c r="AH4646" t="s">
        <v>137</v>
      </c>
      <c r="AI4646" t="s">
        <v>137</v>
      </c>
      <c r="AJ4646" t="s">
        <v>137</v>
      </c>
      <c r="AK4646" t="s">
        <v>137</v>
      </c>
      <c r="AL4646" s="2"/>
      <c r="AM4646" t="s">
        <v>137</v>
      </c>
      <c r="AN4646" t="s">
        <v>137</v>
      </c>
      <c r="AO4646" t="s">
        <v>137</v>
      </c>
      <c r="AP4646" t="s">
        <v>137</v>
      </c>
      <c r="AQ4646" t="s">
        <v>137</v>
      </c>
      <c r="AR4646" t="s">
        <v>137</v>
      </c>
      <c r="AS4646" t="s">
        <v>137</v>
      </c>
      <c r="AT4646" t="s">
        <v>137</v>
      </c>
      <c r="AU4646" t="s">
        <v>137</v>
      </c>
      <c r="AV4646" t="s">
        <v>137</v>
      </c>
      <c r="AW4646" t="s">
        <v>137</v>
      </c>
      <c r="AX4646" t="s">
        <v>137</v>
      </c>
      <c r="AY4646" t="s">
        <v>137</v>
      </c>
      <c r="AZ4646" t="s">
        <v>137</v>
      </c>
      <c r="BA4646" t="s">
        <v>137</v>
      </c>
      <c r="BB4646" t="s">
        <v>137</v>
      </c>
      <c r="BC4646" t="s">
        <v>137</v>
      </c>
      <c r="BD4646" t="s">
        <v>137</v>
      </c>
      <c r="BE4646" t="s">
        <v>137</v>
      </c>
      <c r="BF4646" t="s">
        <v>137</v>
      </c>
      <c r="BG4646" t="s">
        <v>137</v>
      </c>
      <c r="BH4646" t="s">
        <v>137</v>
      </c>
      <c r="BI4646" t="s">
        <v>137</v>
      </c>
      <c r="BJ4646" t="s">
        <v>137</v>
      </c>
      <c r="BK4646" t="s">
        <v>137</v>
      </c>
      <c r="BL4646" t="s">
        <v>137</v>
      </c>
      <c r="BM4646" t="s">
        <v>137</v>
      </c>
      <c r="BN4646" t="s">
        <v>137</v>
      </c>
      <c r="BO4646" t="s">
        <v>137</v>
      </c>
      <c r="BP4646" t="s">
        <v>137</v>
      </c>
      <c r="BQ4646" t="s">
        <v>137</v>
      </c>
      <c r="BR4646" t="s">
        <v>137</v>
      </c>
      <c r="BS4646" t="s">
        <v>137</v>
      </c>
      <c r="BT4646" t="s">
        <v>137</v>
      </c>
      <c r="BU4646" t="s">
        <v>137</v>
      </c>
      <c r="BW4646" t="s">
        <v>137</v>
      </c>
      <c r="BX4646" t="s">
        <v>137</v>
      </c>
      <c r="BY4646" t="s">
        <v>137</v>
      </c>
      <c r="BZ4646" t="s">
        <v>137</v>
      </c>
      <c r="CA4646" t="s">
        <v>137</v>
      </c>
      <c r="CB4646" t="s">
        <v>137</v>
      </c>
      <c r="CC4646" t="s">
        <v>137</v>
      </c>
      <c r="CD4646" t="s">
        <v>137</v>
      </c>
      <c r="CE4646" t="s">
        <v>137</v>
      </c>
      <c r="CF4646" t="s">
        <v>137</v>
      </c>
      <c r="CG4646" t="s">
        <v>137</v>
      </c>
      <c r="CH4646" t="s">
        <v>137</v>
      </c>
      <c r="CI4646" t="s">
        <v>137</v>
      </c>
      <c r="CJ4646" t="s">
        <v>137</v>
      </c>
      <c r="CK4646" t="s">
        <v>137</v>
      </c>
      <c r="CL4646" t="s">
        <v>137</v>
      </c>
      <c r="CM4646" t="s">
        <v>137</v>
      </c>
      <c r="CN4646" t="s">
        <v>137</v>
      </c>
      <c r="CO4646" t="s">
        <v>137</v>
      </c>
      <c r="CP4646" t="s">
        <v>137</v>
      </c>
      <c r="CQ4646" s="1">
        <v>45531.447222222225</v>
      </c>
      <c r="CR4646" s="1">
        <v>45531.447222222225</v>
      </c>
      <c r="CS4646" s="1">
        <v>45531.447222222225</v>
      </c>
      <c r="CT4646" t="s">
        <v>30105</v>
      </c>
      <c r="CU4646" t="s">
        <v>30106</v>
      </c>
      <c r="CV4646" t="s">
        <v>30107</v>
      </c>
      <c r="CW4646" t="s">
        <v>30108</v>
      </c>
      <c r="CX4646" s="3"/>
      <c r="CY4646" s="3"/>
      <c r="CZ4646">
        <v>1</v>
      </c>
      <c r="DA4646" t="s">
        <v>137</v>
      </c>
      <c r="DB4646" t="s">
        <v>137</v>
      </c>
      <c r="DC4646" t="s">
        <v>137</v>
      </c>
      <c r="DD4646" t="s">
        <v>137</v>
      </c>
      <c r="DE4646" t="s">
        <v>137</v>
      </c>
      <c r="DF4646" t="s">
        <v>30109</v>
      </c>
      <c r="DG4646" t="s">
        <v>900</v>
      </c>
      <c r="DH4646" t="s">
        <v>4768</v>
      </c>
      <c r="DI4646" t="s">
        <v>137</v>
      </c>
      <c r="DJ4646" t="s">
        <v>137</v>
      </c>
      <c r="DK4646">
        <v>0</v>
      </c>
      <c r="DL4646" t="s">
        <v>209</v>
      </c>
      <c r="DM4646" t="s">
        <v>137</v>
      </c>
      <c r="DN4646" t="s">
        <v>137</v>
      </c>
      <c r="DO4646" s="1">
        <v>45531.447222222225</v>
      </c>
      <c r="DP4646" s="1"/>
      <c r="DQ4646" t="s">
        <v>150</v>
      </c>
      <c r="DR4646" t="s">
        <v>151</v>
      </c>
      <c r="DS4646" t="s">
        <v>152</v>
      </c>
      <c r="DT4646" t="s">
        <v>137</v>
      </c>
      <c r="DU4646" t="s">
        <v>137</v>
      </c>
      <c r="DV4646" t="s">
        <v>137</v>
      </c>
      <c r="DW4646" t="s">
        <v>137</v>
      </c>
      <c r="DX4646" t="s">
        <v>1455</v>
      </c>
      <c r="DY4646" t="s">
        <v>137</v>
      </c>
      <c r="DZ4646" t="s">
        <v>168</v>
      </c>
      <c r="EA4646" t="b">
        <v>0</v>
      </c>
      <c r="EB4646" t="s">
        <v>137</v>
      </c>
    </row>
    <row r="4647" spans="1:132" x14ac:dyDescent="0.25">
      <c r="A4647">
        <v>137507844</v>
      </c>
      <c r="B4647">
        <v>7397</v>
      </c>
      <c r="C4647" t="s">
        <v>192</v>
      </c>
      <c r="D4647" t="s">
        <v>30110</v>
      </c>
      <c r="E4647" t="s">
        <v>134</v>
      </c>
      <c r="F4647" t="s">
        <v>162</v>
      </c>
      <c r="G4647" t="s">
        <v>163</v>
      </c>
      <c r="H4647" t="s">
        <v>137</v>
      </c>
      <c r="I4647" t="s">
        <v>30111</v>
      </c>
      <c r="J4647" t="s">
        <v>13846</v>
      </c>
      <c r="K4647" t="s">
        <v>13847</v>
      </c>
      <c r="L4647" t="s">
        <v>13848</v>
      </c>
      <c r="M4647" t="s">
        <v>137</v>
      </c>
      <c r="N4647" t="s">
        <v>26185</v>
      </c>
      <c r="O4647" t="s">
        <v>1478</v>
      </c>
      <c r="P4647" s="1"/>
      <c r="Q4647" s="1">
        <v>45496.5</v>
      </c>
      <c r="R4647" s="1">
        <v>45496.5</v>
      </c>
      <c r="S4647" s="1">
        <v>45506.48333333333</v>
      </c>
      <c r="T4647" s="1">
        <v>45506.48333333333</v>
      </c>
      <c r="U4647" t="s">
        <v>342</v>
      </c>
      <c r="V4647" t="s">
        <v>137</v>
      </c>
      <c r="W4647" t="s">
        <v>137</v>
      </c>
      <c r="X4647" t="s">
        <v>176</v>
      </c>
      <c r="Y4647" t="s">
        <v>199</v>
      </c>
      <c r="Z4647" t="s">
        <v>137</v>
      </c>
      <c r="AA4647" t="s">
        <v>137</v>
      </c>
      <c r="AB4647" t="s">
        <v>137</v>
      </c>
      <c r="AC4647" t="s">
        <v>137</v>
      </c>
      <c r="AD4647" s="2"/>
      <c r="AE4647" t="s">
        <v>137</v>
      </c>
      <c r="AF4647" t="s">
        <v>137</v>
      </c>
      <c r="AG4647" t="s">
        <v>137</v>
      </c>
      <c r="AH4647" t="s">
        <v>137</v>
      </c>
      <c r="AI4647" t="s">
        <v>137</v>
      </c>
      <c r="AJ4647" t="s">
        <v>137</v>
      </c>
      <c r="AK4647" t="s">
        <v>137</v>
      </c>
      <c r="AL4647" s="2"/>
      <c r="AM4647" t="s">
        <v>137</v>
      </c>
      <c r="AN4647" t="s">
        <v>137</v>
      </c>
      <c r="AO4647" t="s">
        <v>137</v>
      </c>
      <c r="AP4647" t="s">
        <v>137</v>
      </c>
      <c r="AQ4647" t="s">
        <v>137</v>
      </c>
      <c r="AR4647" t="s">
        <v>137</v>
      </c>
      <c r="AS4647" t="s">
        <v>137</v>
      </c>
      <c r="AT4647" t="s">
        <v>137</v>
      </c>
      <c r="AU4647" t="s">
        <v>137</v>
      </c>
      <c r="AV4647" t="s">
        <v>137</v>
      </c>
      <c r="AW4647" t="s">
        <v>137</v>
      </c>
      <c r="AX4647" t="s">
        <v>137</v>
      </c>
      <c r="AY4647" t="s">
        <v>137</v>
      </c>
      <c r="AZ4647" t="s">
        <v>137</v>
      </c>
      <c r="BA4647" t="s">
        <v>137</v>
      </c>
      <c r="BB4647" t="s">
        <v>137</v>
      </c>
      <c r="BC4647" t="s">
        <v>137</v>
      </c>
      <c r="BD4647" t="s">
        <v>137</v>
      </c>
      <c r="BE4647" t="s">
        <v>137</v>
      </c>
      <c r="BF4647" t="s">
        <v>137</v>
      </c>
      <c r="BG4647" t="s">
        <v>137</v>
      </c>
      <c r="BH4647" t="s">
        <v>137</v>
      </c>
      <c r="BI4647" t="s">
        <v>137</v>
      </c>
      <c r="BJ4647" t="s">
        <v>137</v>
      </c>
      <c r="BK4647" t="s">
        <v>137</v>
      </c>
      <c r="BL4647" t="s">
        <v>137</v>
      </c>
      <c r="BM4647" t="s">
        <v>137</v>
      </c>
      <c r="BN4647" t="s">
        <v>137</v>
      </c>
      <c r="BO4647" t="s">
        <v>137</v>
      </c>
      <c r="BP4647" t="s">
        <v>137</v>
      </c>
      <c r="BQ4647" t="s">
        <v>137</v>
      </c>
      <c r="BR4647" t="s">
        <v>137</v>
      </c>
      <c r="BS4647" t="s">
        <v>137</v>
      </c>
      <c r="BT4647" t="s">
        <v>137</v>
      </c>
      <c r="BU4647" t="s">
        <v>137</v>
      </c>
      <c r="BW4647" t="s">
        <v>137</v>
      </c>
      <c r="BX4647" t="s">
        <v>137</v>
      </c>
      <c r="BY4647" t="s">
        <v>137</v>
      </c>
      <c r="BZ4647" t="s">
        <v>137</v>
      </c>
      <c r="CA4647" t="s">
        <v>137</v>
      </c>
      <c r="CB4647" t="s">
        <v>137</v>
      </c>
      <c r="CC4647" t="s">
        <v>137</v>
      </c>
      <c r="CD4647" t="s">
        <v>137</v>
      </c>
      <c r="CE4647" t="s">
        <v>137</v>
      </c>
      <c r="CF4647" t="s">
        <v>137</v>
      </c>
      <c r="CG4647" t="s">
        <v>137</v>
      </c>
      <c r="CH4647" t="s">
        <v>137</v>
      </c>
      <c r="CI4647" t="s">
        <v>137</v>
      </c>
      <c r="CJ4647" t="s">
        <v>137</v>
      </c>
      <c r="CK4647" t="s">
        <v>137</v>
      </c>
      <c r="CL4647" t="s">
        <v>137</v>
      </c>
      <c r="CM4647" t="s">
        <v>137</v>
      </c>
      <c r="CN4647" t="s">
        <v>137</v>
      </c>
      <c r="CO4647" t="s">
        <v>137</v>
      </c>
      <c r="CP4647" t="s">
        <v>137</v>
      </c>
      <c r="CQ4647" s="1">
        <v>45506.48333333333</v>
      </c>
      <c r="CR4647" s="1">
        <v>45506.48333333333</v>
      </c>
      <c r="CS4647" s="1"/>
      <c r="CT4647" t="s">
        <v>30112</v>
      </c>
      <c r="CU4647" t="s">
        <v>30113</v>
      </c>
      <c r="CV4647" t="s">
        <v>30114</v>
      </c>
      <c r="CW4647" t="s">
        <v>30115</v>
      </c>
      <c r="CX4647" s="3"/>
      <c r="CY4647" s="3"/>
      <c r="CZ4647">
        <v>1</v>
      </c>
      <c r="DA4647" t="s">
        <v>137</v>
      </c>
      <c r="DB4647" t="s">
        <v>137</v>
      </c>
      <c r="DC4647" t="s">
        <v>137</v>
      </c>
      <c r="DD4647" t="s">
        <v>137</v>
      </c>
      <c r="DE4647" t="s">
        <v>137</v>
      </c>
      <c r="DF4647" t="s">
        <v>30116</v>
      </c>
      <c r="DG4647" t="s">
        <v>900</v>
      </c>
      <c r="DH4647" t="s">
        <v>4768</v>
      </c>
      <c r="DI4647" t="s">
        <v>137</v>
      </c>
      <c r="DJ4647" t="s">
        <v>137</v>
      </c>
      <c r="DK4647">
        <v>0</v>
      </c>
      <c r="DL4647" t="s">
        <v>209</v>
      </c>
      <c r="DM4647" t="s">
        <v>30117</v>
      </c>
      <c r="DN4647" t="s">
        <v>137</v>
      </c>
      <c r="DO4647" s="1">
        <v>45506.48333333333</v>
      </c>
      <c r="DP4647" s="1"/>
      <c r="DQ4647" t="s">
        <v>13846</v>
      </c>
      <c r="DR4647" t="s">
        <v>13847</v>
      </c>
      <c r="DS4647" t="s">
        <v>13848</v>
      </c>
      <c r="DT4647" t="s">
        <v>30118</v>
      </c>
      <c r="DU4647" t="s">
        <v>137</v>
      </c>
      <c r="DV4647" t="s">
        <v>137</v>
      </c>
      <c r="DW4647" t="s">
        <v>137</v>
      </c>
      <c r="DX4647" t="s">
        <v>137</v>
      </c>
      <c r="DY4647" t="s">
        <v>137</v>
      </c>
      <c r="DZ4647" t="s">
        <v>168</v>
      </c>
      <c r="EA4647" t="b">
        <v>0</v>
      </c>
      <c r="EB4647" t="s">
        <v>137</v>
      </c>
    </row>
    <row r="4648" spans="1:132" x14ac:dyDescent="0.25">
      <c r="A4648">
        <v>137506666</v>
      </c>
      <c r="B4648">
        <v>7396</v>
      </c>
      <c r="C4648" t="s">
        <v>192</v>
      </c>
      <c r="D4648" t="s">
        <v>30119</v>
      </c>
      <c r="E4648" t="s">
        <v>134</v>
      </c>
      <c r="F4648" t="s">
        <v>162</v>
      </c>
      <c r="G4648" t="s">
        <v>163</v>
      </c>
      <c r="H4648" t="s">
        <v>137</v>
      </c>
      <c r="I4648" t="s">
        <v>30120</v>
      </c>
      <c r="J4648" t="s">
        <v>150</v>
      </c>
      <c r="K4648" t="s">
        <v>151</v>
      </c>
      <c r="L4648" t="s">
        <v>152</v>
      </c>
      <c r="M4648" t="s">
        <v>137</v>
      </c>
      <c r="N4648" t="s">
        <v>951</v>
      </c>
      <c r="O4648" t="s">
        <v>951</v>
      </c>
      <c r="P4648" s="1"/>
      <c r="Q4648" s="1">
        <v>45496.493055555555</v>
      </c>
      <c r="R4648" s="1">
        <v>45496.493055555555</v>
      </c>
      <c r="S4648" s="1">
        <v>45513.463194444441</v>
      </c>
      <c r="T4648" s="1">
        <v>45513.463194444441</v>
      </c>
      <c r="U4648" t="s">
        <v>166</v>
      </c>
      <c r="V4648" t="s">
        <v>137</v>
      </c>
      <c r="W4648" t="s">
        <v>137</v>
      </c>
      <c r="X4648" t="s">
        <v>137</v>
      </c>
      <c r="Y4648" t="s">
        <v>137</v>
      </c>
      <c r="Z4648" t="s">
        <v>137</v>
      </c>
      <c r="AA4648" t="s">
        <v>137</v>
      </c>
      <c r="AB4648" t="s">
        <v>137</v>
      </c>
      <c r="AC4648" t="s">
        <v>137</v>
      </c>
      <c r="AD4648" s="2"/>
      <c r="AE4648" t="s">
        <v>137</v>
      </c>
      <c r="AF4648" t="s">
        <v>137</v>
      </c>
      <c r="AG4648" t="s">
        <v>137</v>
      </c>
      <c r="AH4648" t="s">
        <v>137</v>
      </c>
      <c r="AI4648" t="s">
        <v>137</v>
      </c>
      <c r="AJ4648" t="s">
        <v>137</v>
      </c>
      <c r="AK4648" t="s">
        <v>137</v>
      </c>
      <c r="AL4648" s="2"/>
      <c r="AM4648" t="s">
        <v>137</v>
      </c>
      <c r="AN4648" t="s">
        <v>137</v>
      </c>
      <c r="AO4648" t="s">
        <v>137</v>
      </c>
      <c r="AP4648" t="s">
        <v>137</v>
      </c>
      <c r="AQ4648" t="s">
        <v>137</v>
      </c>
      <c r="AR4648" t="s">
        <v>137</v>
      </c>
      <c r="AS4648" t="s">
        <v>137</v>
      </c>
      <c r="AT4648" t="s">
        <v>137</v>
      </c>
      <c r="AU4648" t="s">
        <v>137</v>
      </c>
      <c r="AV4648" t="s">
        <v>137</v>
      </c>
      <c r="AW4648" t="s">
        <v>137</v>
      </c>
      <c r="AX4648" t="s">
        <v>137</v>
      </c>
      <c r="AY4648" t="s">
        <v>137</v>
      </c>
      <c r="AZ4648" t="s">
        <v>137</v>
      </c>
      <c r="BA4648" t="s">
        <v>137</v>
      </c>
      <c r="BB4648" t="s">
        <v>137</v>
      </c>
      <c r="BC4648" t="s">
        <v>137</v>
      </c>
      <c r="BD4648" t="s">
        <v>137</v>
      </c>
      <c r="BE4648" t="s">
        <v>137</v>
      </c>
      <c r="BF4648" t="s">
        <v>137</v>
      </c>
      <c r="BG4648" t="s">
        <v>137</v>
      </c>
      <c r="BH4648" t="s">
        <v>137</v>
      </c>
      <c r="BI4648" t="s">
        <v>137</v>
      </c>
      <c r="BJ4648" t="s">
        <v>137</v>
      </c>
      <c r="BK4648" t="s">
        <v>137</v>
      </c>
      <c r="BL4648" t="s">
        <v>137</v>
      </c>
      <c r="BM4648" t="s">
        <v>137</v>
      </c>
      <c r="BN4648" t="s">
        <v>137</v>
      </c>
      <c r="BO4648" t="s">
        <v>137</v>
      </c>
      <c r="BP4648" t="s">
        <v>137</v>
      </c>
      <c r="BQ4648" t="s">
        <v>137</v>
      </c>
      <c r="BR4648" t="s">
        <v>137</v>
      </c>
      <c r="BS4648" t="s">
        <v>137</v>
      </c>
      <c r="BT4648" t="s">
        <v>137</v>
      </c>
      <c r="BU4648" t="s">
        <v>137</v>
      </c>
      <c r="BW4648" t="s">
        <v>137</v>
      </c>
      <c r="BX4648" t="s">
        <v>137</v>
      </c>
      <c r="BY4648" t="s">
        <v>137</v>
      </c>
      <c r="BZ4648" t="s">
        <v>137</v>
      </c>
      <c r="CA4648" t="s">
        <v>137</v>
      </c>
      <c r="CB4648" t="s">
        <v>137</v>
      </c>
      <c r="CC4648" t="s">
        <v>137</v>
      </c>
      <c r="CD4648" t="s">
        <v>137</v>
      </c>
      <c r="CE4648" t="s">
        <v>137</v>
      </c>
      <c r="CF4648" t="s">
        <v>137</v>
      </c>
      <c r="CG4648" t="s">
        <v>137</v>
      </c>
      <c r="CH4648" t="s">
        <v>137</v>
      </c>
      <c r="CI4648" t="s">
        <v>137</v>
      </c>
      <c r="CJ4648" t="s">
        <v>137</v>
      </c>
      <c r="CK4648" t="s">
        <v>137</v>
      </c>
      <c r="CL4648" t="s">
        <v>137</v>
      </c>
      <c r="CM4648" t="s">
        <v>137</v>
      </c>
      <c r="CN4648" t="s">
        <v>137</v>
      </c>
      <c r="CO4648" t="s">
        <v>137</v>
      </c>
      <c r="CP4648" t="s">
        <v>137</v>
      </c>
      <c r="CQ4648" s="1">
        <v>45513.463194444441</v>
      </c>
      <c r="CR4648" s="1">
        <v>45513.463194444441</v>
      </c>
      <c r="CS4648" s="1"/>
      <c r="CT4648" t="s">
        <v>30121</v>
      </c>
      <c r="CU4648" t="s">
        <v>30122</v>
      </c>
      <c r="CV4648" t="s">
        <v>30123</v>
      </c>
      <c r="CW4648" t="s">
        <v>30124</v>
      </c>
      <c r="CX4648" s="3"/>
      <c r="CY4648" s="3"/>
      <c r="CZ4648">
        <v>1</v>
      </c>
      <c r="DA4648" t="s">
        <v>137</v>
      </c>
      <c r="DB4648" t="s">
        <v>137</v>
      </c>
      <c r="DC4648" t="s">
        <v>137</v>
      </c>
      <c r="DD4648" t="s">
        <v>137</v>
      </c>
      <c r="DE4648" t="s">
        <v>137</v>
      </c>
      <c r="DF4648" t="s">
        <v>30125</v>
      </c>
      <c r="DG4648" t="s">
        <v>900</v>
      </c>
      <c r="DH4648" t="s">
        <v>4768</v>
      </c>
      <c r="DI4648" t="s">
        <v>137</v>
      </c>
      <c r="DJ4648" t="s">
        <v>137</v>
      </c>
      <c r="DK4648">
        <v>0</v>
      </c>
      <c r="DL4648" t="s">
        <v>209</v>
      </c>
      <c r="DM4648" t="s">
        <v>137</v>
      </c>
      <c r="DN4648" t="s">
        <v>137</v>
      </c>
      <c r="DO4648" s="1">
        <v>45513.463194444441</v>
      </c>
      <c r="DP4648" s="1"/>
      <c r="DQ4648" t="s">
        <v>150</v>
      </c>
      <c r="DR4648" t="s">
        <v>151</v>
      </c>
      <c r="DS4648" t="s">
        <v>152</v>
      </c>
      <c r="DT4648" t="s">
        <v>137</v>
      </c>
      <c r="DU4648" t="s">
        <v>137</v>
      </c>
      <c r="DV4648" t="s">
        <v>137</v>
      </c>
      <c r="DW4648" t="s">
        <v>137</v>
      </c>
      <c r="DX4648" t="s">
        <v>137</v>
      </c>
      <c r="DY4648" t="s">
        <v>137</v>
      </c>
      <c r="DZ4648" t="s">
        <v>168</v>
      </c>
      <c r="EA4648" t="b">
        <v>0</v>
      </c>
      <c r="EB4648" t="s">
        <v>137</v>
      </c>
    </row>
    <row r="4649" spans="1:132" x14ac:dyDescent="0.25">
      <c r="A4649">
        <v>137504029</v>
      </c>
      <c r="B4649">
        <v>7395</v>
      </c>
      <c r="C4649" t="s">
        <v>192</v>
      </c>
      <c r="D4649" t="s">
        <v>133</v>
      </c>
      <c r="E4649" t="s">
        <v>134</v>
      </c>
      <c r="F4649" t="s">
        <v>135</v>
      </c>
      <c r="G4649" t="s">
        <v>163</v>
      </c>
      <c r="H4649" t="s">
        <v>7180</v>
      </c>
      <c r="I4649" t="s">
        <v>138</v>
      </c>
      <c r="J4649" t="s">
        <v>523</v>
      </c>
      <c r="K4649" t="s">
        <v>524</v>
      </c>
      <c r="L4649" t="s">
        <v>525</v>
      </c>
      <c r="M4649" t="s">
        <v>137</v>
      </c>
      <c r="N4649" t="s">
        <v>14936</v>
      </c>
      <c r="O4649" t="s">
        <v>14936</v>
      </c>
      <c r="P4649" s="1">
        <v>45496</v>
      </c>
      <c r="Q4649" s="1">
        <v>45496.477777777778</v>
      </c>
      <c r="R4649" s="1">
        <v>45496.477777777778</v>
      </c>
      <c r="S4649" s="1">
        <v>45512.683333333334</v>
      </c>
      <c r="T4649" s="1">
        <v>45512.683333333334</v>
      </c>
      <c r="U4649" t="s">
        <v>14937</v>
      </c>
      <c r="V4649" t="s">
        <v>137</v>
      </c>
      <c r="W4649" t="s">
        <v>137</v>
      </c>
      <c r="X4649" t="s">
        <v>454</v>
      </c>
      <c r="Y4649" t="s">
        <v>813</v>
      </c>
      <c r="Z4649" t="s">
        <v>137</v>
      </c>
      <c r="AA4649" t="s">
        <v>137</v>
      </c>
      <c r="AB4649" t="s">
        <v>137</v>
      </c>
      <c r="AC4649" t="s">
        <v>137</v>
      </c>
      <c r="AD4649" s="2"/>
      <c r="AE4649" t="s">
        <v>137</v>
      </c>
      <c r="AF4649" t="s">
        <v>137</v>
      </c>
      <c r="AG4649" t="s">
        <v>137</v>
      </c>
      <c r="AH4649" t="s">
        <v>137</v>
      </c>
      <c r="AI4649" t="s">
        <v>137</v>
      </c>
      <c r="AJ4649" t="s">
        <v>137</v>
      </c>
      <c r="AK4649" t="s">
        <v>137</v>
      </c>
      <c r="AL4649" s="2"/>
      <c r="AM4649" t="s">
        <v>137</v>
      </c>
      <c r="AN4649" t="s">
        <v>137</v>
      </c>
      <c r="AO4649" t="s">
        <v>137</v>
      </c>
      <c r="AP4649" t="s">
        <v>137</v>
      </c>
      <c r="AQ4649" t="s">
        <v>137</v>
      </c>
      <c r="AR4649" t="s">
        <v>137</v>
      </c>
      <c r="AS4649" t="s">
        <v>137</v>
      </c>
      <c r="AT4649" t="s">
        <v>137</v>
      </c>
      <c r="AU4649" t="s">
        <v>137</v>
      </c>
      <c r="AV4649" t="s">
        <v>137</v>
      </c>
      <c r="AW4649" t="s">
        <v>137</v>
      </c>
      <c r="AX4649" t="s">
        <v>137</v>
      </c>
      <c r="AY4649" t="s">
        <v>137</v>
      </c>
      <c r="AZ4649" t="s">
        <v>137</v>
      </c>
      <c r="BA4649" t="s">
        <v>137</v>
      </c>
      <c r="BB4649" t="s">
        <v>137</v>
      </c>
      <c r="BC4649" t="s">
        <v>137</v>
      </c>
      <c r="BD4649" t="s">
        <v>137</v>
      </c>
      <c r="BE4649" t="s">
        <v>137</v>
      </c>
      <c r="BF4649" t="s">
        <v>137</v>
      </c>
      <c r="BG4649" t="s">
        <v>137</v>
      </c>
      <c r="BH4649" t="s">
        <v>137</v>
      </c>
      <c r="BI4649" t="s">
        <v>137</v>
      </c>
      <c r="BJ4649" t="s">
        <v>137</v>
      </c>
      <c r="BK4649" t="s">
        <v>137</v>
      </c>
      <c r="BL4649" t="s">
        <v>137</v>
      </c>
      <c r="BM4649" t="s">
        <v>137</v>
      </c>
      <c r="BN4649" t="s">
        <v>137</v>
      </c>
      <c r="BO4649" t="s">
        <v>137</v>
      </c>
      <c r="BP4649" t="s">
        <v>30126</v>
      </c>
      <c r="BQ4649" t="s">
        <v>137</v>
      </c>
      <c r="BR4649" t="s">
        <v>137</v>
      </c>
      <c r="BS4649" t="s">
        <v>137</v>
      </c>
      <c r="BT4649" t="s">
        <v>137</v>
      </c>
      <c r="BU4649" t="s">
        <v>137</v>
      </c>
      <c r="BW4649" t="s">
        <v>137</v>
      </c>
      <c r="BX4649" t="s">
        <v>137</v>
      </c>
      <c r="BY4649" t="s">
        <v>137</v>
      </c>
      <c r="BZ4649" t="s">
        <v>137</v>
      </c>
      <c r="CA4649" t="s">
        <v>137</v>
      </c>
      <c r="CB4649" t="s">
        <v>137</v>
      </c>
      <c r="CC4649" t="s">
        <v>137</v>
      </c>
      <c r="CD4649" t="s">
        <v>137</v>
      </c>
      <c r="CE4649" t="s">
        <v>137</v>
      </c>
      <c r="CF4649" t="s">
        <v>137</v>
      </c>
      <c r="CG4649" t="s">
        <v>137</v>
      </c>
      <c r="CH4649" t="s">
        <v>137</v>
      </c>
      <c r="CI4649" t="s">
        <v>137</v>
      </c>
      <c r="CJ4649" t="s">
        <v>137</v>
      </c>
      <c r="CK4649" t="s">
        <v>137</v>
      </c>
      <c r="CL4649" t="s">
        <v>137</v>
      </c>
      <c r="CM4649" t="s">
        <v>137</v>
      </c>
      <c r="CN4649" t="s">
        <v>137</v>
      </c>
      <c r="CO4649" t="s">
        <v>137</v>
      </c>
      <c r="CP4649" t="s">
        <v>137</v>
      </c>
      <c r="CQ4649" s="1">
        <v>45512.683333333334</v>
      </c>
      <c r="CR4649" s="1">
        <v>45512.683333333334</v>
      </c>
      <c r="CS4649" s="1"/>
      <c r="CT4649" t="s">
        <v>137</v>
      </c>
      <c r="CU4649" t="s">
        <v>137</v>
      </c>
      <c r="CV4649" t="s">
        <v>30127</v>
      </c>
      <c r="CW4649" t="s">
        <v>30128</v>
      </c>
      <c r="CX4649" s="3"/>
      <c r="CY4649" s="3"/>
      <c r="CZ4649">
        <v>1</v>
      </c>
      <c r="DA4649" t="s">
        <v>30129</v>
      </c>
      <c r="DB4649" t="s">
        <v>137</v>
      </c>
      <c r="DC4649" t="s">
        <v>137</v>
      </c>
      <c r="DD4649" t="s">
        <v>137</v>
      </c>
      <c r="DE4649" t="s">
        <v>137</v>
      </c>
      <c r="DF4649" t="s">
        <v>137</v>
      </c>
      <c r="DG4649" t="s">
        <v>900</v>
      </c>
      <c r="DH4649" t="s">
        <v>4768</v>
      </c>
      <c r="DI4649" t="s">
        <v>137</v>
      </c>
      <c r="DJ4649" t="s">
        <v>137</v>
      </c>
      <c r="DK4649">
        <v>0</v>
      </c>
      <c r="DL4649" t="s">
        <v>209</v>
      </c>
      <c r="DM4649" t="s">
        <v>137</v>
      </c>
      <c r="DN4649" t="s">
        <v>137</v>
      </c>
      <c r="DO4649" s="1">
        <v>45512.683333333334</v>
      </c>
      <c r="DP4649" s="1"/>
      <c r="DQ4649" t="s">
        <v>523</v>
      </c>
      <c r="DR4649" t="s">
        <v>524</v>
      </c>
      <c r="DS4649" t="s">
        <v>525</v>
      </c>
      <c r="DT4649" t="s">
        <v>137</v>
      </c>
      <c r="DU4649" t="s">
        <v>137</v>
      </c>
      <c r="DV4649" t="s">
        <v>137</v>
      </c>
      <c r="DW4649" t="s">
        <v>137</v>
      </c>
      <c r="DX4649" t="s">
        <v>30130</v>
      </c>
      <c r="DY4649" t="s">
        <v>137</v>
      </c>
      <c r="DZ4649" t="s">
        <v>148</v>
      </c>
      <c r="EA4649" t="b">
        <v>0</v>
      </c>
      <c r="EB4649" t="s">
        <v>137</v>
      </c>
    </row>
    <row r="4650" spans="1:132" x14ac:dyDescent="0.25">
      <c r="A4650">
        <v>137500145</v>
      </c>
      <c r="B4650">
        <v>7394</v>
      </c>
      <c r="C4650" t="s">
        <v>192</v>
      </c>
      <c r="D4650" t="s">
        <v>474</v>
      </c>
      <c r="E4650" t="s">
        <v>134</v>
      </c>
      <c r="F4650" t="s">
        <v>135</v>
      </c>
      <c r="G4650" t="s">
        <v>163</v>
      </c>
      <c r="H4650" t="s">
        <v>137</v>
      </c>
      <c r="I4650" t="s">
        <v>475</v>
      </c>
      <c r="J4650" t="s">
        <v>1709</v>
      </c>
      <c r="K4650" t="s">
        <v>1710</v>
      </c>
      <c r="L4650" t="s">
        <v>1711</v>
      </c>
      <c r="M4650" t="s">
        <v>137</v>
      </c>
      <c r="N4650" t="s">
        <v>1681</v>
      </c>
      <c r="O4650" t="s">
        <v>1681</v>
      </c>
      <c r="P4650" s="1">
        <v>45496</v>
      </c>
      <c r="Q4650" s="1">
        <v>45496.457638888889</v>
      </c>
      <c r="R4650" s="1">
        <v>45496.457638888889</v>
      </c>
      <c r="S4650" s="1">
        <v>45504.665277777778</v>
      </c>
      <c r="T4650" s="1">
        <v>45504.665277777778</v>
      </c>
      <c r="U4650" t="s">
        <v>2382</v>
      </c>
      <c r="V4650" t="s">
        <v>137</v>
      </c>
      <c r="W4650" t="s">
        <v>137</v>
      </c>
      <c r="X4650" t="s">
        <v>185</v>
      </c>
      <c r="Y4650" t="s">
        <v>361</v>
      </c>
      <c r="Z4650" t="s">
        <v>137</v>
      </c>
      <c r="AA4650" t="s">
        <v>5005</v>
      </c>
      <c r="AB4650" t="s">
        <v>137</v>
      </c>
      <c r="AC4650" t="s">
        <v>137</v>
      </c>
      <c r="AD4650" s="2"/>
      <c r="AE4650" t="s">
        <v>137</v>
      </c>
      <c r="AF4650" t="s">
        <v>137</v>
      </c>
      <c r="AG4650" t="s">
        <v>137</v>
      </c>
      <c r="AH4650" t="s">
        <v>137</v>
      </c>
      <c r="AI4650" t="s">
        <v>137</v>
      </c>
      <c r="AJ4650" t="s">
        <v>137</v>
      </c>
      <c r="AK4650" t="s">
        <v>137</v>
      </c>
      <c r="AL4650" s="2"/>
      <c r="AM4650" t="s">
        <v>137</v>
      </c>
      <c r="AN4650" t="s">
        <v>137</v>
      </c>
      <c r="AO4650" t="s">
        <v>137</v>
      </c>
      <c r="AP4650" t="s">
        <v>137</v>
      </c>
      <c r="AQ4650" t="s">
        <v>137</v>
      </c>
      <c r="AR4650" t="s">
        <v>137</v>
      </c>
      <c r="AS4650" t="s">
        <v>137</v>
      </c>
      <c r="AT4650" t="s">
        <v>137</v>
      </c>
      <c r="AU4650" t="s">
        <v>137</v>
      </c>
      <c r="AV4650" t="s">
        <v>137</v>
      </c>
      <c r="AW4650" t="s">
        <v>137</v>
      </c>
      <c r="AX4650" t="s">
        <v>137</v>
      </c>
      <c r="AY4650" t="s">
        <v>137</v>
      </c>
      <c r="AZ4650" t="s">
        <v>137</v>
      </c>
      <c r="BA4650" t="s">
        <v>137</v>
      </c>
      <c r="BB4650" t="s">
        <v>137</v>
      </c>
      <c r="BC4650" t="s">
        <v>137</v>
      </c>
      <c r="BD4650" t="s">
        <v>137</v>
      </c>
      <c r="BE4650" t="s">
        <v>137</v>
      </c>
      <c r="BF4650" t="s">
        <v>137</v>
      </c>
      <c r="BG4650" t="s">
        <v>137</v>
      </c>
      <c r="BH4650" t="s">
        <v>137</v>
      </c>
      <c r="BI4650" t="s">
        <v>137</v>
      </c>
      <c r="BJ4650" t="s">
        <v>137</v>
      </c>
      <c r="BK4650" t="s">
        <v>137</v>
      </c>
      <c r="BL4650" t="s">
        <v>137</v>
      </c>
      <c r="BM4650" t="s">
        <v>137</v>
      </c>
      <c r="BN4650" t="s">
        <v>137</v>
      </c>
      <c r="BO4650" t="s">
        <v>137</v>
      </c>
      <c r="BP4650" t="s">
        <v>137</v>
      </c>
      <c r="BQ4650" t="s">
        <v>137</v>
      </c>
      <c r="BR4650" t="s">
        <v>137</v>
      </c>
      <c r="BS4650" t="s">
        <v>137</v>
      </c>
      <c r="BT4650" t="s">
        <v>137</v>
      </c>
      <c r="BU4650" t="s">
        <v>137</v>
      </c>
      <c r="BW4650" t="s">
        <v>137</v>
      </c>
      <c r="BX4650" t="s">
        <v>137</v>
      </c>
      <c r="BY4650" t="s">
        <v>137</v>
      </c>
      <c r="BZ4650" t="s">
        <v>137</v>
      </c>
      <c r="CA4650" t="s">
        <v>137</v>
      </c>
      <c r="CB4650" t="s">
        <v>137</v>
      </c>
      <c r="CC4650" t="s">
        <v>137</v>
      </c>
      <c r="CD4650" t="s">
        <v>137</v>
      </c>
      <c r="CE4650" t="s">
        <v>137</v>
      </c>
      <c r="CF4650" t="s">
        <v>137</v>
      </c>
      <c r="CG4650" t="s">
        <v>137</v>
      </c>
      <c r="CH4650" t="s">
        <v>137</v>
      </c>
      <c r="CI4650" t="s">
        <v>137</v>
      </c>
      <c r="CJ4650" t="s">
        <v>137</v>
      </c>
      <c r="CK4650" t="s">
        <v>137</v>
      </c>
      <c r="CL4650" t="s">
        <v>137</v>
      </c>
      <c r="CM4650" t="s">
        <v>137</v>
      </c>
      <c r="CN4650" t="s">
        <v>137</v>
      </c>
      <c r="CO4650" t="s">
        <v>137</v>
      </c>
      <c r="CP4650" t="s">
        <v>137</v>
      </c>
      <c r="CQ4650" s="1">
        <v>45504.665277777778</v>
      </c>
      <c r="CR4650" s="1">
        <v>45504.665277777778</v>
      </c>
      <c r="CS4650" s="1"/>
      <c r="CT4650" t="s">
        <v>21250</v>
      </c>
      <c r="CU4650" t="s">
        <v>21250</v>
      </c>
      <c r="CV4650" t="s">
        <v>30131</v>
      </c>
      <c r="CW4650" t="s">
        <v>30132</v>
      </c>
      <c r="CX4650" s="3"/>
      <c r="CY4650" s="3"/>
      <c r="CZ4650">
        <v>1</v>
      </c>
      <c r="DA4650" t="s">
        <v>18659</v>
      </c>
      <c r="DB4650" t="s">
        <v>137</v>
      </c>
      <c r="DC4650" t="s">
        <v>137</v>
      </c>
      <c r="DD4650" t="s">
        <v>137</v>
      </c>
      <c r="DE4650" t="s">
        <v>137</v>
      </c>
      <c r="DF4650" t="s">
        <v>30133</v>
      </c>
      <c r="DG4650" t="s">
        <v>900</v>
      </c>
      <c r="DH4650" t="s">
        <v>5772</v>
      </c>
      <c r="DI4650" t="s">
        <v>137</v>
      </c>
      <c r="DJ4650" t="s">
        <v>137</v>
      </c>
      <c r="DK4650">
        <v>0</v>
      </c>
      <c r="DL4650" t="s">
        <v>209</v>
      </c>
      <c r="DM4650" t="s">
        <v>30134</v>
      </c>
      <c r="DN4650" t="s">
        <v>137</v>
      </c>
      <c r="DO4650" s="1">
        <v>45504.665277777778</v>
      </c>
      <c r="DP4650" s="1"/>
      <c r="DQ4650" t="s">
        <v>1709</v>
      </c>
      <c r="DR4650" t="s">
        <v>1710</v>
      </c>
      <c r="DS4650" t="s">
        <v>1711</v>
      </c>
      <c r="DT4650" t="s">
        <v>137</v>
      </c>
      <c r="DU4650" t="s">
        <v>137</v>
      </c>
      <c r="DV4650" t="s">
        <v>140</v>
      </c>
      <c r="DW4650" t="s">
        <v>137</v>
      </c>
      <c r="DX4650" t="s">
        <v>137</v>
      </c>
      <c r="DY4650" t="s">
        <v>137</v>
      </c>
      <c r="DZ4650" t="s">
        <v>148</v>
      </c>
      <c r="EA4650" t="b">
        <v>0</v>
      </c>
      <c r="EB4650" t="s">
        <v>137</v>
      </c>
    </row>
    <row r="4651" spans="1:132" x14ac:dyDescent="0.25">
      <c r="A4651">
        <v>137498361</v>
      </c>
      <c r="B4651">
        <v>7393</v>
      </c>
      <c r="C4651" t="s">
        <v>192</v>
      </c>
      <c r="D4651" t="s">
        <v>830</v>
      </c>
      <c r="E4651" t="s">
        <v>134</v>
      </c>
      <c r="F4651" t="s">
        <v>135</v>
      </c>
      <c r="G4651" t="s">
        <v>670</v>
      </c>
      <c r="H4651" t="s">
        <v>831</v>
      </c>
      <c r="I4651" t="s">
        <v>832</v>
      </c>
      <c r="J4651" t="s">
        <v>13846</v>
      </c>
      <c r="K4651" t="s">
        <v>13847</v>
      </c>
      <c r="L4651" t="s">
        <v>13848</v>
      </c>
      <c r="M4651" t="s">
        <v>137</v>
      </c>
      <c r="N4651" t="s">
        <v>22042</v>
      </c>
      <c r="O4651" t="s">
        <v>22042</v>
      </c>
      <c r="P4651" s="1">
        <v>45504</v>
      </c>
      <c r="Q4651" s="1">
        <v>45496.446527777778</v>
      </c>
      <c r="R4651" s="1">
        <v>45496.446527777778</v>
      </c>
      <c r="S4651" s="1">
        <v>45503.736111111109</v>
      </c>
      <c r="T4651" s="1">
        <v>45503.736111111109</v>
      </c>
      <c r="U4651" t="s">
        <v>902</v>
      </c>
      <c r="V4651" t="s">
        <v>137</v>
      </c>
      <c r="W4651" t="s">
        <v>137</v>
      </c>
      <c r="X4651" t="s">
        <v>144</v>
      </c>
      <c r="Y4651" t="s">
        <v>440</v>
      </c>
      <c r="Z4651" t="s">
        <v>30135</v>
      </c>
      <c r="AA4651" t="s">
        <v>30136</v>
      </c>
      <c r="AB4651" t="s">
        <v>137</v>
      </c>
      <c r="AC4651" t="s">
        <v>1547</v>
      </c>
      <c r="AD4651" s="2">
        <v>45504</v>
      </c>
      <c r="AE4651" t="s">
        <v>30137</v>
      </c>
      <c r="AF4651" t="s">
        <v>137</v>
      </c>
      <c r="AG4651" t="s">
        <v>137</v>
      </c>
      <c r="AH4651" t="s">
        <v>137</v>
      </c>
      <c r="AI4651" t="s">
        <v>137</v>
      </c>
      <c r="AJ4651" t="s">
        <v>137</v>
      </c>
      <c r="AK4651" t="s">
        <v>137</v>
      </c>
      <c r="AL4651" s="2"/>
      <c r="AM4651" t="s">
        <v>906</v>
      </c>
      <c r="AN4651" t="s">
        <v>30138</v>
      </c>
      <c r="AO4651" t="s">
        <v>137</v>
      </c>
      <c r="AP4651" t="s">
        <v>30139</v>
      </c>
      <c r="AQ4651" t="s">
        <v>137</v>
      </c>
      <c r="AR4651" t="s">
        <v>137</v>
      </c>
      <c r="AS4651" t="s">
        <v>137</v>
      </c>
      <c r="AT4651" t="s">
        <v>137</v>
      </c>
      <c r="AU4651" t="s">
        <v>137</v>
      </c>
      <c r="AV4651" t="s">
        <v>137</v>
      </c>
      <c r="AW4651" t="s">
        <v>137</v>
      </c>
      <c r="AX4651" t="s">
        <v>137</v>
      </c>
      <c r="AY4651" t="s">
        <v>137</v>
      </c>
      <c r="AZ4651" t="s">
        <v>137</v>
      </c>
      <c r="BA4651" t="s">
        <v>137</v>
      </c>
      <c r="BB4651" t="s">
        <v>137</v>
      </c>
      <c r="BC4651" t="s">
        <v>137</v>
      </c>
      <c r="BD4651" t="s">
        <v>137</v>
      </c>
      <c r="BE4651" t="s">
        <v>137</v>
      </c>
      <c r="BF4651" t="s">
        <v>137</v>
      </c>
      <c r="BG4651" t="s">
        <v>137</v>
      </c>
      <c r="BH4651" t="s">
        <v>137</v>
      </c>
      <c r="BI4651" t="s">
        <v>137</v>
      </c>
      <c r="BJ4651" t="s">
        <v>137</v>
      </c>
      <c r="BK4651" t="s">
        <v>137</v>
      </c>
      <c r="BL4651" t="s">
        <v>137</v>
      </c>
      <c r="BM4651" t="s">
        <v>137</v>
      </c>
      <c r="BN4651" t="s">
        <v>137</v>
      </c>
      <c r="BO4651" t="s">
        <v>137</v>
      </c>
      <c r="BP4651" t="s">
        <v>137</v>
      </c>
      <c r="BQ4651" t="s">
        <v>137</v>
      </c>
      <c r="BR4651" t="s">
        <v>137</v>
      </c>
      <c r="BS4651" t="s">
        <v>137</v>
      </c>
      <c r="BT4651" t="s">
        <v>137</v>
      </c>
      <c r="BU4651" t="s">
        <v>137</v>
      </c>
      <c r="BW4651" t="s">
        <v>841</v>
      </c>
      <c r="BX4651" t="s">
        <v>30140</v>
      </c>
      <c r="BY4651" t="s">
        <v>137</v>
      </c>
      <c r="BZ4651" t="s">
        <v>137</v>
      </c>
      <c r="CA4651" t="s">
        <v>137</v>
      </c>
      <c r="CB4651" t="s">
        <v>137</v>
      </c>
      <c r="CC4651" t="s">
        <v>30140</v>
      </c>
      <c r="CD4651" t="s">
        <v>137</v>
      </c>
      <c r="CE4651" t="s">
        <v>30141</v>
      </c>
      <c r="CF4651" t="s">
        <v>137</v>
      </c>
      <c r="CG4651" t="s">
        <v>137</v>
      </c>
      <c r="CH4651" t="s">
        <v>137</v>
      </c>
      <c r="CI4651" t="s">
        <v>681</v>
      </c>
      <c r="CJ4651" t="s">
        <v>137</v>
      </c>
      <c r="CK4651" t="s">
        <v>137</v>
      </c>
      <c r="CL4651" t="s">
        <v>137</v>
      </c>
      <c r="CM4651" t="s">
        <v>137</v>
      </c>
      <c r="CN4651" t="s">
        <v>137</v>
      </c>
      <c r="CO4651" t="s">
        <v>137</v>
      </c>
      <c r="CP4651" t="s">
        <v>137</v>
      </c>
      <c r="CQ4651" s="1">
        <v>45503.736111111109</v>
      </c>
      <c r="CR4651" s="1">
        <v>45503.736111111109</v>
      </c>
      <c r="CS4651" s="1"/>
      <c r="CT4651" t="s">
        <v>30142</v>
      </c>
      <c r="CU4651" t="s">
        <v>30143</v>
      </c>
      <c r="CV4651" t="s">
        <v>30144</v>
      </c>
      <c r="CW4651" t="s">
        <v>30145</v>
      </c>
      <c r="CX4651" s="3"/>
      <c r="CY4651" s="3"/>
      <c r="CZ4651">
        <v>2</v>
      </c>
      <c r="DA4651" t="s">
        <v>30146</v>
      </c>
      <c r="DB4651" t="s">
        <v>137</v>
      </c>
      <c r="DC4651" t="s">
        <v>137</v>
      </c>
      <c r="DD4651" t="s">
        <v>137</v>
      </c>
      <c r="DE4651" t="s">
        <v>137</v>
      </c>
      <c r="DF4651" t="s">
        <v>30147</v>
      </c>
      <c r="DG4651" t="s">
        <v>900</v>
      </c>
      <c r="DH4651" t="s">
        <v>15095</v>
      </c>
      <c r="DI4651" t="s">
        <v>137</v>
      </c>
      <c r="DJ4651" t="s">
        <v>137</v>
      </c>
      <c r="DK4651">
        <v>0</v>
      </c>
      <c r="DL4651" t="s">
        <v>209</v>
      </c>
      <c r="DM4651" t="s">
        <v>30148</v>
      </c>
      <c r="DN4651" t="s">
        <v>137</v>
      </c>
      <c r="DO4651" s="1">
        <v>45503.736111111109</v>
      </c>
      <c r="DP4651" s="1"/>
      <c r="DQ4651" t="s">
        <v>13846</v>
      </c>
      <c r="DR4651" t="s">
        <v>13847</v>
      </c>
      <c r="DS4651" t="s">
        <v>13848</v>
      </c>
      <c r="DT4651" t="s">
        <v>137</v>
      </c>
      <c r="DU4651" t="s">
        <v>137</v>
      </c>
      <c r="DV4651" t="s">
        <v>846</v>
      </c>
      <c r="DW4651" t="s">
        <v>137</v>
      </c>
      <c r="DX4651" t="s">
        <v>8198</v>
      </c>
      <c r="DY4651" t="s">
        <v>137</v>
      </c>
      <c r="DZ4651" t="s">
        <v>148</v>
      </c>
      <c r="EA4651" t="b">
        <v>0</v>
      </c>
      <c r="EB4651" t="s">
        <v>137</v>
      </c>
    </row>
    <row r="4652" spans="1:132" x14ac:dyDescent="0.25">
      <c r="A4652">
        <v>137496558</v>
      </c>
      <c r="B4652">
        <v>7392</v>
      </c>
      <c r="C4652" t="s">
        <v>192</v>
      </c>
      <c r="D4652" t="s">
        <v>30149</v>
      </c>
      <c r="E4652" t="s">
        <v>134</v>
      </c>
      <c r="F4652" t="s">
        <v>162</v>
      </c>
      <c r="G4652" t="s">
        <v>163</v>
      </c>
      <c r="H4652" t="s">
        <v>137</v>
      </c>
      <c r="I4652" t="s">
        <v>30150</v>
      </c>
      <c r="J4652" t="s">
        <v>1709</v>
      </c>
      <c r="K4652" t="s">
        <v>1710</v>
      </c>
      <c r="L4652" t="s">
        <v>1711</v>
      </c>
      <c r="M4652" t="s">
        <v>137</v>
      </c>
      <c r="N4652" t="s">
        <v>414</v>
      </c>
      <c r="O4652" t="s">
        <v>414</v>
      </c>
      <c r="P4652" s="1"/>
      <c r="Q4652" s="1">
        <v>45496.436805555553</v>
      </c>
      <c r="R4652" s="1">
        <v>45496.436805555553</v>
      </c>
      <c r="S4652" s="1">
        <v>45496.662499999999</v>
      </c>
      <c r="T4652" s="1">
        <v>45496.662499999999</v>
      </c>
      <c r="U4652" t="s">
        <v>216</v>
      </c>
      <c r="V4652" t="s">
        <v>137</v>
      </c>
      <c r="W4652" t="s">
        <v>137</v>
      </c>
      <c r="X4652" t="s">
        <v>185</v>
      </c>
      <c r="Y4652" t="s">
        <v>137</v>
      </c>
      <c r="Z4652" t="s">
        <v>137</v>
      </c>
      <c r="AA4652" t="s">
        <v>137</v>
      </c>
      <c r="AB4652" t="s">
        <v>137</v>
      </c>
      <c r="AC4652" t="s">
        <v>137</v>
      </c>
      <c r="AD4652" s="2"/>
      <c r="AE4652" t="s">
        <v>137</v>
      </c>
      <c r="AF4652" t="s">
        <v>137</v>
      </c>
      <c r="AG4652" t="s">
        <v>137</v>
      </c>
      <c r="AH4652" t="s">
        <v>137</v>
      </c>
      <c r="AI4652" t="s">
        <v>137</v>
      </c>
      <c r="AJ4652" t="s">
        <v>137</v>
      </c>
      <c r="AK4652" t="s">
        <v>137</v>
      </c>
      <c r="AL4652" s="2"/>
      <c r="AM4652" t="s">
        <v>137</v>
      </c>
      <c r="AN4652" t="s">
        <v>137</v>
      </c>
      <c r="AO4652" t="s">
        <v>137</v>
      </c>
      <c r="AP4652" t="s">
        <v>137</v>
      </c>
      <c r="AQ4652" t="s">
        <v>137</v>
      </c>
      <c r="AR4652" t="s">
        <v>137</v>
      </c>
      <c r="AS4652" t="s">
        <v>137</v>
      </c>
      <c r="AT4652" t="s">
        <v>137</v>
      </c>
      <c r="AU4652" t="s">
        <v>137</v>
      </c>
      <c r="AV4652" t="s">
        <v>137</v>
      </c>
      <c r="AW4652" t="s">
        <v>137</v>
      </c>
      <c r="AX4652" t="s">
        <v>137</v>
      </c>
      <c r="AY4652" t="s">
        <v>137</v>
      </c>
      <c r="AZ4652" t="s">
        <v>137</v>
      </c>
      <c r="BA4652" t="s">
        <v>137</v>
      </c>
      <c r="BB4652" t="s">
        <v>137</v>
      </c>
      <c r="BC4652" t="s">
        <v>137</v>
      </c>
      <c r="BD4652" t="s">
        <v>137</v>
      </c>
      <c r="BE4652" t="s">
        <v>137</v>
      </c>
      <c r="BF4652" t="s">
        <v>137</v>
      </c>
      <c r="BG4652" t="s">
        <v>137</v>
      </c>
      <c r="BH4652" t="s">
        <v>137</v>
      </c>
      <c r="BI4652" t="s">
        <v>137</v>
      </c>
      <c r="BJ4652" t="s">
        <v>137</v>
      </c>
      <c r="BK4652" t="s">
        <v>137</v>
      </c>
      <c r="BL4652" t="s">
        <v>137</v>
      </c>
      <c r="BM4652" t="s">
        <v>137</v>
      </c>
      <c r="BN4652" t="s">
        <v>137</v>
      </c>
      <c r="BO4652" t="s">
        <v>137</v>
      </c>
      <c r="BP4652" t="s">
        <v>137</v>
      </c>
      <c r="BQ4652" t="s">
        <v>137</v>
      </c>
      <c r="BR4652" t="s">
        <v>137</v>
      </c>
      <c r="BS4652" t="s">
        <v>137</v>
      </c>
      <c r="BT4652" t="s">
        <v>137</v>
      </c>
      <c r="BU4652" t="s">
        <v>137</v>
      </c>
      <c r="BW4652" t="s">
        <v>137</v>
      </c>
      <c r="BX4652" t="s">
        <v>137</v>
      </c>
      <c r="BY4652" t="s">
        <v>137</v>
      </c>
      <c r="BZ4652" t="s">
        <v>137</v>
      </c>
      <c r="CA4652" t="s">
        <v>137</v>
      </c>
      <c r="CB4652" t="s">
        <v>137</v>
      </c>
      <c r="CC4652" t="s">
        <v>137</v>
      </c>
      <c r="CD4652" t="s">
        <v>137</v>
      </c>
      <c r="CE4652" t="s">
        <v>137</v>
      </c>
      <c r="CF4652" t="s">
        <v>137</v>
      </c>
      <c r="CG4652" t="s">
        <v>137</v>
      </c>
      <c r="CH4652" t="s">
        <v>137</v>
      </c>
      <c r="CI4652" t="s">
        <v>137</v>
      </c>
      <c r="CJ4652" t="s">
        <v>137</v>
      </c>
      <c r="CK4652" t="s">
        <v>137</v>
      </c>
      <c r="CL4652" t="s">
        <v>137</v>
      </c>
      <c r="CM4652" t="s">
        <v>137</v>
      </c>
      <c r="CN4652" t="s">
        <v>137</v>
      </c>
      <c r="CO4652" t="s">
        <v>137</v>
      </c>
      <c r="CP4652" t="s">
        <v>137</v>
      </c>
      <c r="CQ4652" s="1">
        <v>45496.662499999999</v>
      </c>
      <c r="CR4652" s="1">
        <v>45496.662499999999</v>
      </c>
      <c r="CS4652" s="1"/>
      <c r="CT4652" t="s">
        <v>30151</v>
      </c>
      <c r="CU4652" t="s">
        <v>30151</v>
      </c>
      <c r="CV4652" t="s">
        <v>30152</v>
      </c>
      <c r="CW4652" t="s">
        <v>30152</v>
      </c>
      <c r="CX4652" s="3"/>
      <c r="CY4652" s="3"/>
      <c r="CZ4652">
        <v>1</v>
      </c>
      <c r="DA4652" t="s">
        <v>137</v>
      </c>
      <c r="DB4652" t="s">
        <v>137</v>
      </c>
      <c r="DC4652" t="s">
        <v>137</v>
      </c>
      <c r="DD4652" t="s">
        <v>137</v>
      </c>
      <c r="DE4652" t="s">
        <v>137</v>
      </c>
      <c r="DF4652" t="s">
        <v>30153</v>
      </c>
      <c r="DG4652" t="s">
        <v>137</v>
      </c>
      <c r="DH4652" t="s">
        <v>137</v>
      </c>
      <c r="DI4652" t="s">
        <v>137</v>
      </c>
      <c r="DJ4652" t="s">
        <v>137</v>
      </c>
      <c r="DK4652">
        <v>0</v>
      </c>
      <c r="DL4652" t="s">
        <v>209</v>
      </c>
      <c r="DM4652" t="s">
        <v>30154</v>
      </c>
      <c r="DN4652" t="s">
        <v>137</v>
      </c>
      <c r="DO4652" s="1">
        <v>45496.662499999999</v>
      </c>
      <c r="DP4652" s="1"/>
      <c r="DQ4652" t="s">
        <v>534</v>
      </c>
      <c r="DR4652" t="s">
        <v>535</v>
      </c>
      <c r="DS4652" t="s">
        <v>536</v>
      </c>
      <c r="DT4652" t="s">
        <v>137</v>
      </c>
      <c r="DU4652" t="s">
        <v>137</v>
      </c>
      <c r="DV4652" t="s">
        <v>137</v>
      </c>
      <c r="DW4652" t="s">
        <v>137</v>
      </c>
      <c r="DX4652" t="s">
        <v>30155</v>
      </c>
      <c r="DY4652" t="s">
        <v>137</v>
      </c>
      <c r="DZ4652" t="s">
        <v>168</v>
      </c>
      <c r="EA4652" t="b">
        <v>0</v>
      </c>
      <c r="EB4652" t="s">
        <v>137</v>
      </c>
    </row>
    <row r="4653" spans="1:132" x14ac:dyDescent="0.25">
      <c r="A4653">
        <v>137496092</v>
      </c>
      <c r="B4653">
        <v>7391</v>
      </c>
      <c r="C4653" t="s">
        <v>192</v>
      </c>
      <c r="D4653" t="s">
        <v>133</v>
      </c>
      <c r="E4653" t="s">
        <v>134</v>
      </c>
      <c r="F4653" t="s">
        <v>135</v>
      </c>
      <c r="G4653" t="s">
        <v>136</v>
      </c>
      <c r="H4653" t="s">
        <v>137</v>
      </c>
      <c r="I4653" t="s">
        <v>138</v>
      </c>
      <c r="J4653" t="s">
        <v>557</v>
      </c>
      <c r="K4653" t="s">
        <v>558</v>
      </c>
      <c r="L4653" t="s">
        <v>559</v>
      </c>
      <c r="M4653" t="s">
        <v>137</v>
      </c>
      <c r="N4653" t="s">
        <v>8702</v>
      </c>
      <c r="O4653" t="s">
        <v>8702</v>
      </c>
      <c r="P4653" s="1">
        <v>45496</v>
      </c>
      <c r="Q4653" s="1">
        <v>45496.434027777781</v>
      </c>
      <c r="R4653" s="1">
        <v>45496.434027777781</v>
      </c>
      <c r="S4653" s="1">
        <v>45510.668749999997</v>
      </c>
      <c r="T4653" s="1">
        <v>45510.668749999997</v>
      </c>
      <c r="U4653" t="s">
        <v>2434</v>
      </c>
      <c r="V4653" t="s">
        <v>137</v>
      </c>
      <c r="W4653" t="s">
        <v>137</v>
      </c>
      <c r="X4653" t="s">
        <v>155</v>
      </c>
      <c r="Y4653" t="s">
        <v>514</v>
      </c>
      <c r="Z4653" t="s">
        <v>137</v>
      </c>
      <c r="AA4653" t="s">
        <v>137</v>
      </c>
      <c r="AB4653" t="s">
        <v>137</v>
      </c>
      <c r="AC4653" t="s">
        <v>137</v>
      </c>
      <c r="AD4653" s="2"/>
      <c r="AE4653" t="s">
        <v>137</v>
      </c>
      <c r="AF4653" t="s">
        <v>137</v>
      </c>
      <c r="AG4653" t="s">
        <v>137</v>
      </c>
      <c r="AH4653" t="s">
        <v>137</v>
      </c>
      <c r="AI4653" t="s">
        <v>137</v>
      </c>
      <c r="AJ4653" t="s">
        <v>137</v>
      </c>
      <c r="AK4653" t="s">
        <v>137</v>
      </c>
      <c r="AL4653" s="2"/>
      <c r="AM4653" t="s">
        <v>137</v>
      </c>
      <c r="AN4653" t="s">
        <v>137</v>
      </c>
      <c r="AO4653" t="s">
        <v>137</v>
      </c>
      <c r="AP4653" t="s">
        <v>137</v>
      </c>
      <c r="AQ4653" t="s">
        <v>137</v>
      </c>
      <c r="AR4653" t="s">
        <v>137</v>
      </c>
      <c r="AS4653" t="s">
        <v>137</v>
      </c>
      <c r="AT4653" t="s">
        <v>137</v>
      </c>
      <c r="AU4653" t="s">
        <v>137</v>
      </c>
      <c r="AV4653" t="s">
        <v>137</v>
      </c>
      <c r="AW4653" t="s">
        <v>137</v>
      </c>
      <c r="AX4653" t="s">
        <v>137</v>
      </c>
      <c r="AY4653" t="s">
        <v>137</v>
      </c>
      <c r="AZ4653" t="s">
        <v>137</v>
      </c>
      <c r="BA4653" t="s">
        <v>137</v>
      </c>
      <c r="BB4653" t="s">
        <v>137</v>
      </c>
      <c r="BC4653" t="s">
        <v>137</v>
      </c>
      <c r="BD4653" t="s">
        <v>137</v>
      </c>
      <c r="BE4653" t="s">
        <v>137</v>
      </c>
      <c r="BF4653" t="s">
        <v>137</v>
      </c>
      <c r="BG4653" t="s">
        <v>137</v>
      </c>
      <c r="BH4653" t="s">
        <v>137</v>
      </c>
      <c r="BI4653" t="s">
        <v>137</v>
      </c>
      <c r="BJ4653" t="s">
        <v>137</v>
      </c>
      <c r="BK4653" t="s">
        <v>137</v>
      </c>
      <c r="BL4653" t="s">
        <v>137</v>
      </c>
      <c r="BM4653" t="s">
        <v>137</v>
      </c>
      <c r="BN4653" t="s">
        <v>137</v>
      </c>
      <c r="BO4653" t="s">
        <v>137</v>
      </c>
      <c r="BP4653" t="s">
        <v>30156</v>
      </c>
      <c r="BQ4653" t="s">
        <v>137</v>
      </c>
      <c r="BR4653" t="s">
        <v>137</v>
      </c>
      <c r="BS4653" t="s">
        <v>137</v>
      </c>
      <c r="BT4653" t="s">
        <v>137</v>
      </c>
      <c r="BU4653" t="s">
        <v>137</v>
      </c>
      <c r="BW4653" t="s">
        <v>137</v>
      </c>
      <c r="BX4653" t="s">
        <v>137</v>
      </c>
      <c r="BY4653" t="s">
        <v>137</v>
      </c>
      <c r="BZ4653" t="s">
        <v>137</v>
      </c>
      <c r="CA4653" t="s">
        <v>137</v>
      </c>
      <c r="CB4653" t="s">
        <v>137</v>
      </c>
      <c r="CC4653" t="s">
        <v>137</v>
      </c>
      <c r="CD4653" t="s">
        <v>137</v>
      </c>
      <c r="CE4653" t="s">
        <v>137</v>
      </c>
      <c r="CF4653" t="s">
        <v>137</v>
      </c>
      <c r="CG4653" t="s">
        <v>137</v>
      </c>
      <c r="CH4653" t="s">
        <v>137</v>
      </c>
      <c r="CI4653" t="s">
        <v>137</v>
      </c>
      <c r="CJ4653" t="s">
        <v>137</v>
      </c>
      <c r="CK4653" t="s">
        <v>137</v>
      </c>
      <c r="CL4653" t="s">
        <v>137</v>
      </c>
      <c r="CM4653" t="s">
        <v>137</v>
      </c>
      <c r="CN4653" t="s">
        <v>137</v>
      </c>
      <c r="CO4653" t="s">
        <v>137</v>
      </c>
      <c r="CP4653" t="s">
        <v>137</v>
      </c>
      <c r="CQ4653" s="1">
        <v>45506.559027777781</v>
      </c>
      <c r="CR4653" s="1">
        <v>45506.559027777781</v>
      </c>
      <c r="CS4653" s="1"/>
      <c r="CT4653" t="s">
        <v>30157</v>
      </c>
      <c r="CU4653" t="s">
        <v>30158</v>
      </c>
      <c r="CV4653" t="s">
        <v>30159</v>
      </c>
      <c r="CW4653" t="s">
        <v>30160</v>
      </c>
      <c r="CX4653" s="3"/>
      <c r="CY4653" s="3"/>
      <c r="CZ4653">
        <v>1</v>
      </c>
      <c r="DA4653" t="s">
        <v>30161</v>
      </c>
      <c r="DB4653" t="s">
        <v>137</v>
      </c>
      <c r="DC4653" t="s">
        <v>137</v>
      </c>
      <c r="DD4653" t="s">
        <v>137</v>
      </c>
      <c r="DE4653" t="s">
        <v>137</v>
      </c>
      <c r="DF4653" t="s">
        <v>30162</v>
      </c>
      <c r="DG4653" t="s">
        <v>900</v>
      </c>
      <c r="DH4653" t="s">
        <v>4768</v>
      </c>
      <c r="DI4653" t="s">
        <v>137</v>
      </c>
      <c r="DJ4653" t="s">
        <v>137</v>
      </c>
      <c r="DK4653">
        <v>0</v>
      </c>
      <c r="DL4653" t="s">
        <v>209</v>
      </c>
      <c r="DM4653" t="s">
        <v>137</v>
      </c>
      <c r="DN4653" t="s">
        <v>137</v>
      </c>
      <c r="DO4653" s="1">
        <v>45506.559027777781</v>
      </c>
      <c r="DP4653" s="1"/>
      <c r="DQ4653" t="s">
        <v>557</v>
      </c>
      <c r="DR4653" t="s">
        <v>558</v>
      </c>
      <c r="DS4653" t="s">
        <v>559</v>
      </c>
      <c r="DT4653" t="s">
        <v>30163</v>
      </c>
      <c r="DU4653" t="s">
        <v>137</v>
      </c>
      <c r="DV4653" t="s">
        <v>137</v>
      </c>
      <c r="DW4653" t="s">
        <v>137</v>
      </c>
      <c r="DX4653" t="s">
        <v>137</v>
      </c>
      <c r="DY4653" t="s">
        <v>137</v>
      </c>
      <c r="DZ4653" t="s">
        <v>148</v>
      </c>
      <c r="EA4653" t="b">
        <v>0</v>
      </c>
      <c r="EB4653" t="s">
        <v>137</v>
      </c>
    </row>
    <row r="4654" spans="1:132" x14ac:dyDescent="0.25">
      <c r="A4654">
        <v>137495430</v>
      </c>
      <c r="B4654">
        <v>7390</v>
      </c>
      <c r="C4654" t="s">
        <v>192</v>
      </c>
      <c r="D4654" t="s">
        <v>30164</v>
      </c>
      <c r="E4654" t="s">
        <v>134</v>
      </c>
      <c r="F4654" t="s">
        <v>162</v>
      </c>
      <c r="G4654" t="s">
        <v>163</v>
      </c>
      <c r="H4654" t="s">
        <v>137</v>
      </c>
      <c r="I4654" t="s">
        <v>30165</v>
      </c>
      <c r="J4654" t="s">
        <v>150</v>
      </c>
      <c r="K4654" t="s">
        <v>151</v>
      </c>
      <c r="L4654" t="s">
        <v>152</v>
      </c>
      <c r="M4654" t="s">
        <v>137</v>
      </c>
      <c r="N4654" t="s">
        <v>8813</v>
      </c>
      <c r="O4654" t="s">
        <v>8813</v>
      </c>
      <c r="P4654" s="1"/>
      <c r="Q4654" s="1">
        <v>45496.430555555555</v>
      </c>
      <c r="R4654" s="1">
        <v>45496.430555555555</v>
      </c>
      <c r="S4654" s="1">
        <v>45512.645138888889</v>
      </c>
      <c r="T4654" s="1">
        <v>45512.645138888889</v>
      </c>
      <c r="U4654" t="s">
        <v>850</v>
      </c>
      <c r="V4654" t="s">
        <v>137</v>
      </c>
      <c r="W4654" t="s">
        <v>137</v>
      </c>
      <c r="X4654" t="s">
        <v>176</v>
      </c>
      <c r="Y4654" t="s">
        <v>137</v>
      </c>
      <c r="Z4654" t="s">
        <v>137</v>
      </c>
      <c r="AA4654" t="s">
        <v>137</v>
      </c>
      <c r="AB4654" t="s">
        <v>137</v>
      </c>
      <c r="AC4654" t="s">
        <v>137</v>
      </c>
      <c r="AD4654" s="2"/>
      <c r="AE4654" t="s">
        <v>137</v>
      </c>
      <c r="AF4654" t="s">
        <v>137</v>
      </c>
      <c r="AG4654" t="s">
        <v>137</v>
      </c>
      <c r="AH4654" t="s">
        <v>137</v>
      </c>
      <c r="AI4654" t="s">
        <v>137</v>
      </c>
      <c r="AJ4654" t="s">
        <v>137</v>
      </c>
      <c r="AK4654" t="s">
        <v>137</v>
      </c>
      <c r="AL4654" s="2"/>
      <c r="AM4654" t="s">
        <v>137</v>
      </c>
      <c r="AN4654" t="s">
        <v>137</v>
      </c>
      <c r="AO4654" t="s">
        <v>137</v>
      </c>
      <c r="AP4654" t="s">
        <v>137</v>
      </c>
      <c r="AQ4654" t="s">
        <v>137</v>
      </c>
      <c r="AR4654" t="s">
        <v>137</v>
      </c>
      <c r="AS4654" t="s">
        <v>137</v>
      </c>
      <c r="AT4654" t="s">
        <v>137</v>
      </c>
      <c r="AU4654" t="s">
        <v>137</v>
      </c>
      <c r="AV4654" t="s">
        <v>137</v>
      </c>
      <c r="AW4654" t="s">
        <v>137</v>
      </c>
      <c r="AX4654" t="s">
        <v>137</v>
      </c>
      <c r="AY4654" t="s">
        <v>137</v>
      </c>
      <c r="AZ4654" t="s">
        <v>137</v>
      </c>
      <c r="BA4654" t="s">
        <v>137</v>
      </c>
      <c r="BB4654" t="s">
        <v>137</v>
      </c>
      <c r="BC4654" t="s">
        <v>137</v>
      </c>
      <c r="BD4654" t="s">
        <v>137</v>
      </c>
      <c r="BE4654" t="s">
        <v>137</v>
      </c>
      <c r="BF4654" t="s">
        <v>137</v>
      </c>
      <c r="BG4654" t="s">
        <v>137</v>
      </c>
      <c r="BH4654" t="s">
        <v>137</v>
      </c>
      <c r="BI4654" t="s">
        <v>137</v>
      </c>
      <c r="BJ4654" t="s">
        <v>137</v>
      </c>
      <c r="BK4654" t="s">
        <v>137</v>
      </c>
      <c r="BL4654" t="s">
        <v>137</v>
      </c>
      <c r="BM4654" t="s">
        <v>137</v>
      </c>
      <c r="BN4654" t="s">
        <v>137</v>
      </c>
      <c r="BO4654" t="s">
        <v>137</v>
      </c>
      <c r="BP4654" t="s">
        <v>137</v>
      </c>
      <c r="BQ4654" t="s">
        <v>137</v>
      </c>
      <c r="BR4654" t="s">
        <v>137</v>
      </c>
      <c r="BS4654" t="s">
        <v>137</v>
      </c>
      <c r="BT4654" t="s">
        <v>137</v>
      </c>
      <c r="BU4654" t="s">
        <v>137</v>
      </c>
      <c r="BW4654" t="s">
        <v>137</v>
      </c>
      <c r="BX4654" t="s">
        <v>137</v>
      </c>
      <c r="BY4654" t="s">
        <v>137</v>
      </c>
      <c r="BZ4654" t="s">
        <v>137</v>
      </c>
      <c r="CA4654" t="s">
        <v>137</v>
      </c>
      <c r="CB4654" t="s">
        <v>137</v>
      </c>
      <c r="CC4654" t="s">
        <v>137</v>
      </c>
      <c r="CD4654" t="s">
        <v>137</v>
      </c>
      <c r="CE4654" t="s">
        <v>137</v>
      </c>
      <c r="CF4654" t="s">
        <v>137</v>
      </c>
      <c r="CG4654" t="s">
        <v>137</v>
      </c>
      <c r="CH4654" t="s">
        <v>137</v>
      </c>
      <c r="CI4654" t="s">
        <v>137</v>
      </c>
      <c r="CJ4654" t="s">
        <v>137</v>
      </c>
      <c r="CK4654" t="s">
        <v>137</v>
      </c>
      <c r="CL4654" t="s">
        <v>137</v>
      </c>
      <c r="CM4654" t="s">
        <v>137</v>
      </c>
      <c r="CN4654" t="s">
        <v>137</v>
      </c>
      <c r="CO4654" t="s">
        <v>137</v>
      </c>
      <c r="CP4654" t="s">
        <v>137</v>
      </c>
      <c r="CQ4654" s="1">
        <v>45512.645138888889</v>
      </c>
      <c r="CR4654" s="1">
        <v>45512.645138888889</v>
      </c>
      <c r="CS4654" s="1"/>
      <c r="CT4654" t="s">
        <v>30166</v>
      </c>
      <c r="CU4654" t="s">
        <v>30167</v>
      </c>
      <c r="CV4654" t="s">
        <v>30168</v>
      </c>
      <c r="CW4654" t="s">
        <v>30169</v>
      </c>
      <c r="CX4654" s="3"/>
      <c r="CY4654" s="3"/>
      <c r="CZ4654">
        <v>1</v>
      </c>
      <c r="DA4654" t="s">
        <v>137</v>
      </c>
      <c r="DB4654" t="s">
        <v>137</v>
      </c>
      <c r="DC4654" t="s">
        <v>137</v>
      </c>
      <c r="DD4654" t="s">
        <v>137</v>
      </c>
      <c r="DE4654" t="s">
        <v>137</v>
      </c>
      <c r="DF4654" t="s">
        <v>30170</v>
      </c>
      <c r="DG4654" t="s">
        <v>900</v>
      </c>
      <c r="DH4654" t="s">
        <v>4768</v>
      </c>
      <c r="DI4654" t="s">
        <v>137</v>
      </c>
      <c r="DJ4654" t="s">
        <v>137</v>
      </c>
      <c r="DK4654">
        <v>0</v>
      </c>
      <c r="DL4654" t="s">
        <v>209</v>
      </c>
      <c r="DM4654" t="s">
        <v>137</v>
      </c>
      <c r="DN4654" t="s">
        <v>137</v>
      </c>
      <c r="DO4654" s="1">
        <v>45512.645138888889</v>
      </c>
      <c r="DP4654" s="1"/>
      <c r="DQ4654" t="s">
        <v>150</v>
      </c>
      <c r="DR4654" t="s">
        <v>151</v>
      </c>
      <c r="DS4654" t="s">
        <v>152</v>
      </c>
      <c r="DT4654" t="s">
        <v>137</v>
      </c>
      <c r="DU4654" t="s">
        <v>137</v>
      </c>
      <c r="DV4654" t="s">
        <v>137</v>
      </c>
      <c r="DW4654" t="s">
        <v>137</v>
      </c>
      <c r="DX4654" t="s">
        <v>14146</v>
      </c>
      <c r="DY4654" t="s">
        <v>137</v>
      </c>
      <c r="DZ4654" t="s">
        <v>168</v>
      </c>
      <c r="EA4654" t="b">
        <v>0</v>
      </c>
      <c r="EB4654" t="s">
        <v>137</v>
      </c>
    </row>
    <row r="4655" spans="1:132" x14ac:dyDescent="0.25">
      <c r="A4655">
        <v>137490609</v>
      </c>
      <c r="B4655">
        <v>7389</v>
      </c>
      <c r="C4655" t="s">
        <v>192</v>
      </c>
      <c r="D4655" t="s">
        <v>224</v>
      </c>
      <c r="E4655" t="s">
        <v>134</v>
      </c>
      <c r="F4655" t="s">
        <v>135</v>
      </c>
      <c r="G4655" t="s">
        <v>194</v>
      </c>
      <c r="H4655" t="s">
        <v>137</v>
      </c>
      <c r="I4655" t="s">
        <v>225</v>
      </c>
      <c r="J4655" t="s">
        <v>226</v>
      </c>
      <c r="K4655" t="s">
        <v>227</v>
      </c>
      <c r="L4655" t="s">
        <v>228</v>
      </c>
      <c r="M4655" t="s">
        <v>137</v>
      </c>
      <c r="N4655" t="s">
        <v>1374</v>
      </c>
      <c r="O4655" t="s">
        <v>1374</v>
      </c>
      <c r="P4655" s="1">
        <v>45497</v>
      </c>
      <c r="Q4655" s="1">
        <v>45496.402083333334</v>
      </c>
      <c r="R4655" s="1">
        <v>45496.402083333334</v>
      </c>
      <c r="S4655" s="1">
        <v>45498.59652777778</v>
      </c>
      <c r="T4655" s="1">
        <v>45498.59652777778</v>
      </c>
      <c r="U4655" t="s">
        <v>9547</v>
      </c>
      <c r="V4655" t="s">
        <v>137</v>
      </c>
      <c r="W4655" t="s">
        <v>137</v>
      </c>
      <c r="X4655" t="s">
        <v>144</v>
      </c>
      <c r="Y4655" t="s">
        <v>177</v>
      </c>
      <c r="Z4655" t="s">
        <v>137</v>
      </c>
      <c r="AA4655" t="s">
        <v>137</v>
      </c>
      <c r="AB4655" t="s">
        <v>137</v>
      </c>
      <c r="AC4655" t="s">
        <v>137</v>
      </c>
      <c r="AD4655" s="2"/>
      <c r="AE4655" t="s">
        <v>137</v>
      </c>
      <c r="AF4655" t="s">
        <v>137</v>
      </c>
      <c r="AG4655" t="s">
        <v>137</v>
      </c>
      <c r="AH4655" t="s">
        <v>137</v>
      </c>
      <c r="AI4655" t="s">
        <v>137</v>
      </c>
      <c r="AJ4655" t="s">
        <v>137</v>
      </c>
      <c r="AK4655" t="s">
        <v>137</v>
      </c>
      <c r="AL4655" s="2"/>
      <c r="AM4655" t="s">
        <v>137</v>
      </c>
      <c r="AN4655" t="s">
        <v>137</v>
      </c>
      <c r="AO4655" t="s">
        <v>137</v>
      </c>
      <c r="AP4655" t="s">
        <v>137</v>
      </c>
      <c r="AQ4655" t="s">
        <v>137</v>
      </c>
      <c r="AR4655" t="s">
        <v>137</v>
      </c>
      <c r="AS4655" t="s">
        <v>137</v>
      </c>
      <c r="AT4655" t="s">
        <v>137</v>
      </c>
      <c r="AU4655" t="s">
        <v>137</v>
      </c>
      <c r="AV4655" t="s">
        <v>30171</v>
      </c>
      <c r="AW4655" t="s">
        <v>1431</v>
      </c>
      <c r="AX4655" t="s">
        <v>3402</v>
      </c>
      <c r="AY4655" t="s">
        <v>137</v>
      </c>
      <c r="AZ4655" t="s">
        <v>137</v>
      </c>
      <c r="BA4655" t="s">
        <v>137</v>
      </c>
      <c r="BB4655" t="s">
        <v>137</v>
      </c>
      <c r="BC4655" t="s">
        <v>137</v>
      </c>
      <c r="BD4655" t="s">
        <v>137</v>
      </c>
      <c r="BE4655" t="s">
        <v>137</v>
      </c>
      <c r="BF4655" t="s">
        <v>137</v>
      </c>
      <c r="BG4655" t="s">
        <v>137</v>
      </c>
      <c r="BH4655" t="s">
        <v>137</v>
      </c>
      <c r="BI4655" t="s">
        <v>137</v>
      </c>
      <c r="BJ4655" t="s">
        <v>137</v>
      </c>
      <c r="BK4655" t="s">
        <v>137</v>
      </c>
      <c r="BL4655" t="s">
        <v>137</v>
      </c>
      <c r="BM4655" t="s">
        <v>137</v>
      </c>
      <c r="BN4655" t="s">
        <v>137</v>
      </c>
      <c r="BO4655" t="s">
        <v>137</v>
      </c>
      <c r="BP4655" t="s">
        <v>137</v>
      </c>
      <c r="BQ4655" t="s">
        <v>137</v>
      </c>
      <c r="BR4655" t="s">
        <v>137</v>
      </c>
      <c r="BS4655" t="s">
        <v>137</v>
      </c>
      <c r="BT4655" t="s">
        <v>137</v>
      </c>
      <c r="BU4655" t="s">
        <v>137</v>
      </c>
      <c r="BW4655" t="s">
        <v>137</v>
      </c>
      <c r="BX4655" t="s">
        <v>137</v>
      </c>
      <c r="BY4655" t="s">
        <v>137</v>
      </c>
      <c r="BZ4655" t="s">
        <v>137</v>
      </c>
      <c r="CA4655" t="s">
        <v>137</v>
      </c>
      <c r="CB4655" t="s">
        <v>137</v>
      </c>
      <c r="CC4655" t="s">
        <v>137</v>
      </c>
      <c r="CD4655" t="s">
        <v>137</v>
      </c>
      <c r="CE4655" t="s">
        <v>137</v>
      </c>
      <c r="CF4655" t="s">
        <v>137</v>
      </c>
      <c r="CG4655" t="s">
        <v>137</v>
      </c>
      <c r="CH4655" t="s">
        <v>137</v>
      </c>
      <c r="CI4655" t="s">
        <v>137</v>
      </c>
      <c r="CJ4655" t="s">
        <v>137</v>
      </c>
      <c r="CK4655" t="s">
        <v>137</v>
      </c>
      <c r="CL4655" t="s">
        <v>137</v>
      </c>
      <c r="CM4655" t="s">
        <v>137</v>
      </c>
      <c r="CN4655" t="s">
        <v>137</v>
      </c>
      <c r="CO4655" t="s">
        <v>137</v>
      </c>
      <c r="CP4655" t="s">
        <v>137</v>
      </c>
      <c r="CQ4655" s="1">
        <v>45498.59652777778</v>
      </c>
      <c r="CR4655" s="1">
        <v>45498.59652777778</v>
      </c>
      <c r="CS4655" s="1"/>
      <c r="CT4655" t="s">
        <v>30172</v>
      </c>
      <c r="CU4655" t="s">
        <v>30172</v>
      </c>
      <c r="CV4655" t="s">
        <v>30173</v>
      </c>
      <c r="CW4655" t="s">
        <v>30174</v>
      </c>
      <c r="CX4655" s="3"/>
      <c r="CY4655" s="3"/>
      <c r="DA4655" t="s">
        <v>30175</v>
      </c>
      <c r="DB4655" t="s">
        <v>137</v>
      </c>
      <c r="DC4655" t="s">
        <v>137</v>
      </c>
      <c r="DD4655" t="s">
        <v>137</v>
      </c>
      <c r="DE4655" t="s">
        <v>137</v>
      </c>
      <c r="DF4655" t="s">
        <v>30176</v>
      </c>
      <c r="DG4655" t="s">
        <v>137</v>
      </c>
      <c r="DH4655" t="s">
        <v>137</v>
      </c>
      <c r="DI4655" t="s">
        <v>137</v>
      </c>
      <c r="DJ4655" t="s">
        <v>137</v>
      </c>
      <c r="DK4655">
        <v>0</v>
      </c>
      <c r="DL4655" t="s">
        <v>209</v>
      </c>
      <c r="DM4655" t="s">
        <v>30177</v>
      </c>
      <c r="DN4655" t="s">
        <v>137</v>
      </c>
      <c r="DO4655" s="1">
        <v>45498.59652777778</v>
      </c>
      <c r="DP4655" s="1"/>
      <c r="DQ4655" t="s">
        <v>534</v>
      </c>
      <c r="DR4655" t="s">
        <v>535</v>
      </c>
      <c r="DS4655" t="s">
        <v>536</v>
      </c>
      <c r="DT4655" t="s">
        <v>137</v>
      </c>
      <c r="DU4655" t="s">
        <v>137</v>
      </c>
      <c r="DV4655" t="s">
        <v>237</v>
      </c>
      <c r="DW4655" t="s">
        <v>137</v>
      </c>
      <c r="DX4655" t="s">
        <v>30178</v>
      </c>
      <c r="DY4655" t="s">
        <v>137</v>
      </c>
      <c r="DZ4655" t="s">
        <v>148</v>
      </c>
      <c r="EA4655" t="b">
        <v>0</v>
      </c>
      <c r="EB4655" t="s">
        <v>137</v>
      </c>
    </row>
    <row r="4656" spans="1:132" x14ac:dyDescent="0.25">
      <c r="A4656">
        <v>137488536</v>
      </c>
      <c r="B4656">
        <v>7388</v>
      </c>
      <c r="C4656" t="s">
        <v>192</v>
      </c>
      <c r="D4656" t="s">
        <v>224</v>
      </c>
      <c r="E4656" t="s">
        <v>134</v>
      </c>
      <c r="F4656" t="s">
        <v>135</v>
      </c>
      <c r="G4656" t="s">
        <v>194</v>
      </c>
      <c r="H4656" t="s">
        <v>137</v>
      </c>
      <c r="I4656" t="s">
        <v>225</v>
      </c>
      <c r="J4656" t="s">
        <v>139</v>
      </c>
      <c r="K4656" t="s">
        <v>140</v>
      </c>
      <c r="L4656" t="s">
        <v>141</v>
      </c>
      <c r="M4656" t="s">
        <v>137</v>
      </c>
      <c r="N4656" t="s">
        <v>625</v>
      </c>
      <c r="O4656" t="s">
        <v>625</v>
      </c>
      <c r="P4656" s="1">
        <v>45496</v>
      </c>
      <c r="Q4656" s="1">
        <v>45496.38958333333</v>
      </c>
      <c r="R4656" s="1">
        <v>45496.38958333333</v>
      </c>
      <c r="S4656" s="1">
        <v>45502.664583333331</v>
      </c>
      <c r="T4656" s="1">
        <v>45502.664583333331</v>
      </c>
      <c r="U4656" t="s">
        <v>30179</v>
      </c>
      <c r="V4656" t="s">
        <v>137</v>
      </c>
      <c r="W4656" t="s">
        <v>137</v>
      </c>
      <c r="X4656" t="s">
        <v>144</v>
      </c>
      <c r="Y4656" t="s">
        <v>2919</v>
      </c>
      <c r="Z4656" t="s">
        <v>137</v>
      </c>
      <c r="AA4656" t="s">
        <v>137</v>
      </c>
      <c r="AB4656" t="s">
        <v>137</v>
      </c>
      <c r="AC4656" t="s">
        <v>137</v>
      </c>
      <c r="AD4656" s="2"/>
      <c r="AE4656" t="s">
        <v>137</v>
      </c>
      <c r="AF4656" t="s">
        <v>137</v>
      </c>
      <c r="AG4656" t="s">
        <v>137</v>
      </c>
      <c r="AH4656" t="s">
        <v>137</v>
      </c>
      <c r="AI4656" t="s">
        <v>137</v>
      </c>
      <c r="AJ4656" t="s">
        <v>137</v>
      </c>
      <c r="AK4656" t="s">
        <v>137</v>
      </c>
      <c r="AL4656" s="2"/>
      <c r="AM4656" t="s">
        <v>137</v>
      </c>
      <c r="AN4656" t="s">
        <v>137</v>
      </c>
      <c r="AO4656" t="s">
        <v>137</v>
      </c>
      <c r="AP4656" t="s">
        <v>137</v>
      </c>
      <c r="AQ4656" t="s">
        <v>137</v>
      </c>
      <c r="AR4656" t="s">
        <v>137</v>
      </c>
      <c r="AS4656" t="s">
        <v>137</v>
      </c>
      <c r="AT4656" t="s">
        <v>137</v>
      </c>
      <c r="AU4656" t="s">
        <v>137</v>
      </c>
      <c r="AV4656" t="s">
        <v>30180</v>
      </c>
      <c r="AW4656" t="s">
        <v>6918</v>
      </c>
      <c r="AX4656" t="s">
        <v>978</v>
      </c>
      <c r="AY4656" t="s">
        <v>137</v>
      </c>
      <c r="AZ4656" t="s">
        <v>137</v>
      </c>
      <c r="BA4656" t="s">
        <v>137</v>
      </c>
      <c r="BB4656" t="s">
        <v>137</v>
      </c>
      <c r="BC4656" t="s">
        <v>137</v>
      </c>
      <c r="BD4656" t="s">
        <v>137</v>
      </c>
      <c r="BE4656" t="s">
        <v>137</v>
      </c>
      <c r="BF4656" t="s">
        <v>137</v>
      </c>
      <c r="BG4656" t="s">
        <v>137</v>
      </c>
      <c r="BH4656" t="s">
        <v>137</v>
      </c>
      <c r="BI4656" t="s">
        <v>137</v>
      </c>
      <c r="BJ4656" t="s">
        <v>137</v>
      </c>
      <c r="BK4656" t="s">
        <v>137</v>
      </c>
      <c r="BL4656" t="s">
        <v>137</v>
      </c>
      <c r="BM4656" t="s">
        <v>137</v>
      </c>
      <c r="BN4656" t="s">
        <v>137</v>
      </c>
      <c r="BO4656" t="s">
        <v>137</v>
      </c>
      <c r="BP4656" t="s">
        <v>137</v>
      </c>
      <c r="BQ4656" t="s">
        <v>137</v>
      </c>
      <c r="BR4656" t="s">
        <v>137</v>
      </c>
      <c r="BS4656" t="s">
        <v>137</v>
      </c>
      <c r="BT4656" t="s">
        <v>137</v>
      </c>
      <c r="BU4656" t="s">
        <v>137</v>
      </c>
      <c r="BW4656" t="s">
        <v>137</v>
      </c>
      <c r="BX4656" t="s">
        <v>137</v>
      </c>
      <c r="BY4656" t="s">
        <v>137</v>
      </c>
      <c r="BZ4656" t="s">
        <v>137</v>
      </c>
      <c r="CA4656" t="s">
        <v>137</v>
      </c>
      <c r="CB4656" t="s">
        <v>137</v>
      </c>
      <c r="CC4656" t="s">
        <v>137</v>
      </c>
      <c r="CD4656" t="s">
        <v>137</v>
      </c>
      <c r="CE4656" t="s">
        <v>137</v>
      </c>
      <c r="CF4656" t="s">
        <v>137</v>
      </c>
      <c r="CG4656" t="s">
        <v>137</v>
      </c>
      <c r="CH4656" t="s">
        <v>137</v>
      </c>
      <c r="CI4656" t="s">
        <v>137</v>
      </c>
      <c r="CJ4656" t="s">
        <v>137</v>
      </c>
      <c r="CK4656" t="s">
        <v>137</v>
      </c>
      <c r="CL4656" t="s">
        <v>137</v>
      </c>
      <c r="CM4656" t="s">
        <v>137</v>
      </c>
      <c r="CN4656" t="s">
        <v>137</v>
      </c>
      <c r="CO4656" t="s">
        <v>137</v>
      </c>
      <c r="CP4656" t="s">
        <v>137</v>
      </c>
      <c r="CQ4656" s="1">
        <v>45502.663194444445</v>
      </c>
      <c r="CR4656" s="1">
        <v>45502.663194444445</v>
      </c>
      <c r="CS4656" s="1"/>
      <c r="CT4656" t="s">
        <v>30181</v>
      </c>
      <c r="CU4656" t="s">
        <v>30181</v>
      </c>
      <c r="CV4656" t="s">
        <v>30182</v>
      </c>
      <c r="CW4656" t="s">
        <v>30183</v>
      </c>
      <c r="CX4656" s="3"/>
      <c r="CY4656" s="3"/>
      <c r="CZ4656">
        <v>1</v>
      </c>
      <c r="DA4656" t="s">
        <v>30184</v>
      </c>
      <c r="DB4656" t="s">
        <v>137</v>
      </c>
      <c r="DC4656" t="s">
        <v>137</v>
      </c>
      <c r="DD4656" t="s">
        <v>137</v>
      </c>
      <c r="DE4656" t="s">
        <v>137</v>
      </c>
      <c r="DF4656" t="s">
        <v>30185</v>
      </c>
      <c r="DG4656" t="s">
        <v>137</v>
      </c>
      <c r="DH4656" t="s">
        <v>137</v>
      </c>
      <c r="DI4656" t="s">
        <v>137</v>
      </c>
      <c r="DJ4656" t="s">
        <v>137</v>
      </c>
      <c r="DK4656">
        <v>0</v>
      </c>
      <c r="DL4656" t="s">
        <v>209</v>
      </c>
      <c r="DM4656" t="s">
        <v>137</v>
      </c>
      <c r="DN4656" t="s">
        <v>137</v>
      </c>
      <c r="DO4656" s="1">
        <v>45502.663194444445</v>
      </c>
      <c r="DP4656" s="1"/>
      <c r="DQ4656" t="s">
        <v>534</v>
      </c>
      <c r="DR4656" t="s">
        <v>535</v>
      </c>
      <c r="DS4656" t="s">
        <v>536</v>
      </c>
      <c r="DT4656" t="s">
        <v>137</v>
      </c>
      <c r="DU4656" t="s">
        <v>137</v>
      </c>
      <c r="DV4656" t="s">
        <v>237</v>
      </c>
      <c r="DW4656" t="s">
        <v>137</v>
      </c>
      <c r="DX4656" t="s">
        <v>30186</v>
      </c>
      <c r="DY4656" t="s">
        <v>137</v>
      </c>
      <c r="DZ4656" t="s">
        <v>148</v>
      </c>
      <c r="EA4656" t="b">
        <v>0</v>
      </c>
      <c r="EB4656" t="s">
        <v>137</v>
      </c>
    </row>
    <row r="4657" spans="1:132" x14ac:dyDescent="0.25">
      <c r="A4657">
        <v>137483898</v>
      </c>
      <c r="B4657">
        <v>7387</v>
      </c>
      <c r="C4657" t="s">
        <v>192</v>
      </c>
      <c r="D4657" t="s">
        <v>133</v>
      </c>
      <c r="E4657" t="s">
        <v>134</v>
      </c>
      <c r="F4657" t="s">
        <v>135</v>
      </c>
      <c r="G4657" t="s">
        <v>136</v>
      </c>
      <c r="H4657" t="s">
        <v>137</v>
      </c>
      <c r="I4657" t="s">
        <v>138</v>
      </c>
      <c r="J4657" t="s">
        <v>139</v>
      </c>
      <c r="K4657" t="s">
        <v>140</v>
      </c>
      <c r="L4657" t="s">
        <v>141</v>
      </c>
      <c r="M4657" t="s">
        <v>137</v>
      </c>
      <c r="N4657" t="s">
        <v>30187</v>
      </c>
      <c r="O4657" t="s">
        <v>30187</v>
      </c>
      <c r="P4657" s="1">
        <v>45496</v>
      </c>
      <c r="Q4657" s="1">
        <v>45496.354166666664</v>
      </c>
      <c r="R4657" s="1">
        <v>45496.354166666664</v>
      </c>
      <c r="S4657" s="1">
        <v>45496.369444444441</v>
      </c>
      <c r="T4657" s="1">
        <v>45496.369444444441</v>
      </c>
      <c r="U4657" t="s">
        <v>154</v>
      </c>
      <c r="V4657" t="s">
        <v>137</v>
      </c>
      <c r="W4657" t="s">
        <v>137</v>
      </c>
      <c r="X4657" t="s">
        <v>155</v>
      </c>
      <c r="Y4657" t="s">
        <v>145</v>
      </c>
      <c r="Z4657" t="s">
        <v>137</v>
      </c>
      <c r="AA4657" t="s">
        <v>137</v>
      </c>
      <c r="AB4657" t="s">
        <v>137</v>
      </c>
      <c r="AC4657" t="s">
        <v>137</v>
      </c>
      <c r="AD4657" s="2"/>
      <c r="AE4657" t="s">
        <v>137</v>
      </c>
      <c r="AF4657" t="s">
        <v>137</v>
      </c>
      <c r="AG4657" t="s">
        <v>137</v>
      </c>
      <c r="AH4657" t="s">
        <v>137</v>
      </c>
      <c r="AI4657" t="s">
        <v>137</v>
      </c>
      <c r="AJ4657" t="s">
        <v>137</v>
      </c>
      <c r="AK4657" t="s">
        <v>137</v>
      </c>
      <c r="AL4657" s="2"/>
      <c r="AM4657" t="s">
        <v>137</v>
      </c>
      <c r="AN4657" t="s">
        <v>137</v>
      </c>
      <c r="AO4657" t="s">
        <v>137</v>
      </c>
      <c r="AP4657" t="s">
        <v>137</v>
      </c>
      <c r="AQ4657" t="s">
        <v>137</v>
      </c>
      <c r="AR4657" t="s">
        <v>137</v>
      </c>
      <c r="AS4657" t="s">
        <v>137</v>
      </c>
      <c r="AT4657" t="s">
        <v>137</v>
      </c>
      <c r="AU4657" t="s">
        <v>137</v>
      </c>
      <c r="AV4657" t="s">
        <v>137</v>
      </c>
      <c r="AW4657" t="s">
        <v>137</v>
      </c>
      <c r="AX4657" t="s">
        <v>137</v>
      </c>
      <c r="AY4657" t="s">
        <v>137</v>
      </c>
      <c r="AZ4657" t="s">
        <v>137</v>
      </c>
      <c r="BA4657" t="s">
        <v>137</v>
      </c>
      <c r="BB4657" t="s">
        <v>137</v>
      </c>
      <c r="BC4657" t="s">
        <v>137</v>
      </c>
      <c r="BD4657" t="s">
        <v>137</v>
      </c>
      <c r="BE4657" t="s">
        <v>137</v>
      </c>
      <c r="BF4657" t="s">
        <v>137</v>
      </c>
      <c r="BG4657" t="s">
        <v>137</v>
      </c>
      <c r="BH4657" t="s">
        <v>137</v>
      </c>
      <c r="BI4657" t="s">
        <v>137</v>
      </c>
      <c r="BJ4657" t="s">
        <v>137</v>
      </c>
      <c r="BK4657" t="s">
        <v>137</v>
      </c>
      <c r="BL4657" t="s">
        <v>137</v>
      </c>
      <c r="BM4657" t="s">
        <v>137</v>
      </c>
      <c r="BN4657" t="s">
        <v>137</v>
      </c>
      <c r="BO4657" t="s">
        <v>137</v>
      </c>
      <c r="BP4657" t="s">
        <v>30188</v>
      </c>
      <c r="BQ4657" t="s">
        <v>137</v>
      </c>
      <c r="BR4657" t="s">
        <v>137</v>
      </c>
      <c r="BS4657" t="s">
        <v>137</v>
      </c>
      <c r="BT4657" t="s">
        <v>137</v>
      </c>
      <c r="BU4657" t="s">
        <v>137</v>
      </c>
      <c r="BW4657" t="s">
        <v>137</v>
      </c>
      <c r="BX4657" t="s">
        <v>137</v>
      </c>
      <c r="BY4657" t="s">
        <v>137</v>
      </c>
      <c r="BZ4657" t="s">
        <v>137</v>
      </c>
      <c r="CA4657" t="s">
        <v>137</v>
      </c>
      <c r="CB4657" t="s">
        <v>137</v>
      </c>
      <c r="CC4657" t="s">
        <v>137</v>
      </c>
      <c r="CD4657" t="s">
        <v>137</v>
      </c>
      <c r="CE4657" t="s">
        <v>137</v>
      </c>
      <c r="CF4657" t="s">
        <v>137</v>
      </c>
      <c r="CG4657" t="s">
        <v>137</v>
      </c>
      <c r="CH4657" t="s">
        <v>137</v>
      </c>
      <c r="CI4657" t="s">
        <v>137</v>
      </c>
      <c r="CJ4657" t="s">
        <v>137</v>
      </c>
      <c r="CK4657" t="s">
        <v>137</v>
      </c>
      <c r="CL4657" t="s">
        <v>137</v>
      </c>
      <c r="CM4657" t="s">
        <v>137</v>
      </c>
      <c r="CN4657" t="s">
        <v>137</v>
      </c>
      <c r="CO4657" t="s">
        <v>137</v>
      </c>
      <c r="CP4657" t="s">
        <v>137</v>
      </c>
      <c r="CQ4657" s="1">
        <v>45496.369444444441</v>
      </c>
      <c r="CR4657" s="1">
        <v>45496.369444444441</v>
      </c>
      <c r="CS4657" s="1"/>
      <c r="CT4657" t="s">
        <v>137</v>
      </c>
      <c r="CU4657" t="s">
        <v>137</v>
      </c>
      <c r="CV4657" t="s">
        <v>539</v>
      </c>
      <c r="CW4657" t="s">
        <v>30189</v>
      </c>
      <c r="CX4657" s="3"/>
      <c r="CY4657" s="3"/>
      <c r="DA4657" t="s">
        <v>30190</v>
      </c>
      <c r="DB4657" t="s">
        <v>137</v>
      </c>
      <c r="DC4657" t="s">
        <v>137</v>
      </c>
      <c r="DD4657" t="s">
        <v>137</v>
      </c>
      <c r="DE4657" t="s">
        <v>137</v>
      </c>
      <c r="DF4657" t="s">
        <v>137</v>
      </c>
      <c r="DG4657" t="s">
        <v>137</v>
      </c>
      <c r="DH4657" t="s">
        <v>137</v>
      </c>
      <c r="DI4657" t="s">
        <v>137</v>
      </c>
      <c r="DJ4657" t="s">
        <v>137</v>
      </c>
      <c r="DK4657">
        <v>0</v>
      </c>
      <c r="DL4657" t="s">
        <v>7016</v>
      </c>
      <c r="DM4657" t="s">
        <v>137</v>
      </c>
      <c r="DN4657" t="s">
        <v>137</v>
      </c>
      <c r="DO4657" s="1">
        <v>45496.369444444441</v>
      </c>
      <c r="DP4657" s="1"/>
      <c r="DQ4657" t="s">
        <v>30191</v>
      </c>
      <c r="DR4657" t="s">
        <v>30187</v>
      </c>
      <c r="DS4657" t="s">
        <v>30187</v>
      </c>
      <c r="DT4657" t="s">
        <v>30192</v>
      </c>
      <c r="DU4657" t="s">
        <v>137</v>
      </c>
      <c r="DV4657" t="s">
        <v>137</v>
      </c>
      <c r="DW4657" t="s">
        <v>137</v>
      </c>
      <c r="DX4657" t="s">
        <v>137</v>
      </c>
      <c r="DY4657" t="s">
        <v>137</v>
      </c>
      <c r="DZ4657" t="s">
        <v>148</v>
      </c>
      <c r="EA4657" t="b">
        <v>0</v>
      </c>
      <c r="EB4657" t="s">
        <v>137</v>
      </c>
    </row>
    <row r="4658" spans="1:132" x14ac:dyDescent="0.25">
      <c r="A4658">
        <v>137483441</v>
      </c>
      <c r="B4658">
        <v>7386</v>
      </c>
      <c r="C4658" t="s">
        <v>192</v>
      </c>
      <c r="D4658" t="s">
        <v>133</v>
      </c>
      <c r="E4658" t="s">
        <v>134</v>
      </c>
      <c r="F4658" t="s">
        <v>135</v>
      </c>
      <c r="G4658" t="s">
        <v>136</v>
      </c>
      <c r="H4658" t="s">
        <v>137</v>
      </c>
      <c r="I4658" t="s">
        <v>138</v>
      </c>
      <c r="J4658" t="s">
        <v>139</v>
      </c>
      <c r="K4658" t="s">
        <v>140</v>
      </c>
      <c r="L4658" t="s">
        <v>141</v>
      </c>
      <c r="M4658" t="s">
        <v>137</v>
      </c>
      <c r="N4658" t="s">
        <v>30187</v>
      </c>
      <c r="O4658" t="s">
        <v>30187</v>
      </c>
      <c r="P4658" s="1">
        <v>45496</v>
      </c>
      <c r="Q4658" s="1">
        <v>45496.349305555559</v>
      </c>
      <c r="R4658" s="1">
        <v>45496.349305555559</v>
      </c>
      <c r="S4658" s="1">
        <v>45496.370138888888</v>
      </c>
      <c r="T4658" s="1">
        <v>45496.370138888888</v>
      </c>
      <c r="U4658" t="s">
        <v>154</v>
      </c>
      <c r="V4658" t="s">
        <v>137</v>
      </c>
      <c r="W4658" t="s">
        <v>137</v>
      </c>
      <c r="X4658" t="s">
        <v>155</v>
      </c>
      <c r="Y4658" t="s">
        <v>145</v>
      </c>
      <c r="Z4658" t="s">
        <v>137</v>
      </c>
      <c r="AA4658" t="s">
        <v>137</v>
      </c>
      <c r="AB4658" t="s">
        <v>137</v>
      </c>
      <c r="AC4658" t="s">
        <v>137</v>
      </c>
      <c r="AD4658" s="2"/>
      <c r="AE4658" t="s">
        <v>137</v>
      </c>
      <c r="AF4658" t="s">
        <v>137</v>
      </c>
      <c r="AG4658" t="s">
        <v>137</v>
      </c>
      <c r="AH4658" t="s">
        <v>137</v>
      </c>
      <c r="AI4658" t="s">
        <v>137</v>
      </c>
      <c r="AJ4658" t="s">
        <v>137</v>
      </c>
      <c r="AK4658" t="s">
        <v>137</v>
      </c>
      <c r="AL4658" s="2"/>
      <c r="AM4658" t="s">
        <v>137</v>
      </c>
      <c r="AN4658" t="s">
        <v>137</v>
      </c>
      <c r="AO4658" t="s">
        <v>137</v>
      </c>
      <c r="AP4658" t="s">
        <v>137</v>
      </c>
      <c r="AQ4658" t="s">
        <v>137</v>
      </c>
      <c r="AR4658" t="s">
        <v>137</v>
      </c>
      <c r="AS4658" t="s">
        <v>137</v>
      </c>
      <c r="AT4658" t="s">
        <v>137</v>
      </c>
      <c r="AU4658" t="s">
        <v>137</v>
      </c>
      <c r="AV4658" t="s">
        <v>137</v>
      </c>
      <c r="AW4658" t="s">
        <v>137</v>
      </c>
      <c r="AX4658" t="s">
        <v>137</v>
      </c>
      <c r="AY4658" t="s">
        <v>137</v>
      </c>
      <c r="AZ4658" t="s">
        <v>137</v>
      </c>
      <c r="BA4658" t="s">
        <v>137</v>
      </c>
      <c r="BB4658" t="s">
        <v>137</v>
      </c>
      <c r="BC4658" t="s">
        <v>137</v>
      </c>
      <c r="BD4658" t="s">
        <v>137</v>
      </c>
      <c r="BE4658" t="s">
        <v>137</v>
      </c>
      <c r="BF4658" t="s">
        <v>137</v>
      </c>
      <c r="BG4658" t="s">
        <v>137</v>
      </c>
      <c r="BH4658" t="s">
        <v>137</v>
      </c>
      <c r="BI4658" t="s">
        <v>137</v>
      </c>
      <c r="BJ4658" t="s">
        <v>137</v>
      </c>
      <c r="BK4658" t="s">
        <v>137</v>
      </c>
      <c r="BL4658" t="s">
        <v>137</v>
      </c>
      <c r="BM4658" t="s">
        <v>137</v>
      </c>
      <c r="BN4658" t="s">
        <v>137</v>
      </c>
      <c r="BO4658" t="s">
        <v>137</v>
      </c>
      <c r="BP4658" t="s">
        <v>30193</v>
      </c>
      <c r="BQ4658" t="s">
        <v>137</v>
      </c>
      <c r="BR4658" t="s">
        <v>137</v>
      </c>
      <c r="BS4658" t="s">
        <v>137</v>
      </c>
      <c r="BT4658" t="s">
        <v>137</v>
      </c>
      <c r="BU4658" t="s">
        <v>137</v>
      </c>
      <c r="BW4658" t="s">
        <v>137</v>
      </c>
      <c r="BX4658" t="s">
        <v>137</v>
      </c>
      <c r="BY4658" t="s">
        <v>137</v>
      </c>
      <c r="BZ4658" t="s">
        <v>137</v>
      </c>
      <c r="CA4658" t="s">
        <v>137</v>
      </c>
      <c r="CB4658" t="s">
        <v>137</v>
      </c>
      <c r="CC4658" t="s">
        <v>137</v>
      </c>
      <c r="CD4658" t="s">
        <v>137</v>
      </c>
      <c r="CE4658" t="s">
        <v>137</v>
      </c>
      <c r="CF4658" t="s">
        <v>137</v>
      </c>
      <c r="CG4658" t="s">
        <v>137</v>
      </c>
      <c r="CH4658" t="s">
        <v>137</v>
      </c>
      <c r="CI4658" t="s">
        <v>137</v>
      </c>
      <c r="CJ4658" t="s">
        <v>137</v>
      </c>
      <c r="CK4658" t="s">
        <v>137</v>
      </c>
      <c r="CL4658" t="s">
        <v>137</v>
      </c>
      <c r="CM4658" t="s">
        <v>137</v>
      </c>
      <c r="CN4658" t="s">
        <v>137</v>
      </c>
      <c r="CO4658" t="s">
        <v>137</v>
      </c>
      <c r="CP4658" t="s">
        <v>137</v>
      </c>
      <c r="CQ4658" s="1">
        <v>45496.370138888888</v>
      </c>
      <c r="CR4658" s="1">
        <v>45496.370138888888</v>
      </c>
      <c r="CS4658" s="1"/>
      <c r="CT4658" t="s">
        <v>137</v>
      </c>
      <c r="CU4658" t="s">
        <v>137</v>
      </c>
      <c r="CV4658" t="s">
        <v>539</v>
      </c>
      <c r="CW4658" t="s">
        <v>30194</v>
      </c>
      <c r="CX4658" s="3"/>
      <c r="CY4658" s="3"/>
      <c r="DA4658" t="s">
        <v>30195</v>
      </c>
      <c r="DB4658" t="s">
        <v>137</v>
      </c>
      <c r="DC4658" t="s">
        <v>137</v>
      </c>
      <c r="DD4658" t="s">
        <v>137</v>
      </c>
      <c r="DE4658" t="s">
        <v>137</v>
      </c>
      <c r="DF4658" t="s">
        <v>137</v>
      </c>
      <c r="DG4658" t="s">
        <v>137</v>
      </c>
      <c r="DH4658" t="s">
        <v>137</v>
      </c>
      <c r="DI4658" t="s">
        <v>137</v>
      </c>
      <c r="DJ4658" t="s">
        <v>137</v>
      </c>
      <c r="DK4658">
        <v>0</v>
      </c>
      <c r="DL4658" t="s">
        <v>7016</v>
      </c>
      <c r="DM4658" t="s">
        <v>137</v>
      </c>
      <c r="DN4658" t="s">
        <v>137</v>
      </c>
      <c r="DO4658" s="1">
        <v>45496.370138888888</v>
      </c>
      <c r="DP4658" s="1"/>
      <c r="DQ4658" t="s">
        <v>30191</v>
      </c>
      <c r="DR4658" t="s">
        <v>30187</v>
      </c>
      <c r="DS4658" t="s">
        <v>30187</v>
      </c>
      <c r="DT4658" t="s">
        <v>30196</v>
      </c>
      <c r="DU4658" t="s">
        <v>137</v>
      </c>
      <c r="DV4658" t="s">
        <v>137</v>
      </c>
      <c r="DW4658" t="s">
        <v>137</v>
      </c>
      <c r="DX4658" t="s">
        <v>137</v>
      </c>
      <c r="DY4658" t="s">
        <v>137</v>
      </c>
      <c r="DZ4658" t="s">
        <v>148</v>
      </c>
      <c r="EA4658" t="b">
        <v>0</v>
      </c>
      <c r="EB4658" t="s">
        <v>137</v>
      </c>
    </row>
    <row r="4659" spans="1:132" x14ac:dyDescent="0.25">
      <c r="A4659">
        <v>137483251</v>
      </c>
      <c r="B4659">
        <v>7385</v>
      </c>
      <c r="C4659" t="s">
        <v>192</v>
      </c>
      <c r="D4659" t="s">
        <v>30197</v>
      </c>
      <c r="E4659" t="s">
        <v>134</v>
      </c>
      <c r="F4659" t="s">
        <v>162</v>
      </c>
      <c r="G4659" t="s">
        <v>163</v>
      </c>
      <c r="H4659" t="s">
        <v>137</v>
      </c>
      <c r="I4659" t="s">
        <v>30198</v>
      </c>
      <c r="J4659" t="s">
        <v>557</v>
      </c>
      <c r="K4659" t="s">
        <v>558</v>
      </c>
      <c r="L4659" t="s">
        <v>559</v>
      </c>
      <c r="M4659" t="s">
        <v>137</v>
      </c>
      <c r="N4659" t="s">
        <v>1483</v>
      </c>
      <c r="O4659" t="s">
        <v>1483</v>
      </c>
      <c r="P4659" s="1"/>
      <c r="Q4659" s="1">
        <v>45496.347222222219</v>
      </c>
      <c r="R4659" s="1">
        <v>45496.347222222219</v>
      </c>
      <c r="S4659" s="1">
        <v>45496.368055555555</v>
      </c>
      <c r="T4659" s="1">
        <v>45496.368055555555</v>
      </c>
      <c r="U4659" t="s">
        <v>342</v>
      </c>
      <c r="V4659" t="s">
        <v>137</v>
      </c>
      <c r="W4659" t="s">
        <v>137</v>
      </c>
      <c r="X4659" t="s">
        <v>176</v>
      </c>
      <c r="Y4659" t="s">
        <v>199</v>
      </c>
      <c r="Z4659" t="s">
        <v>137</v>
      </c>
      <c r="AA4659" t="s">
        <v>137</v>
      </c>
      <c r="AB4659" t="s">
        <v>137</v>
      </c>
      <c r="AC4659" t="s">
        <v>137</v>
      </c>
      <c r="AD4659" s="2"/>
      <c r="AE4659" t="s">
        <v>137</v>
      </c>
      <c r="AF4659" t="s">
        <v>137</v>
      </c>
      <c r="AG4659" t="s">
        <v>137</v>
      </c>
      <c r="AH4659" t="s">
        <v>137</v>
      </c>
      <c r="AI4659" t="s">
        <v>137</v>
      </c>
      <c r="AJ4659" t="s">
        <v>137</v>
      </c>
      <c r="AK4659" t="s">
        <v>137</v>
      </c>
      <c r="AL4659" s="2"/>
      <c r="AM4659" t="s">
        <v>137</v>
      </c>
      <c r="AN4659" t="s">
        <v>137</v>
      </c>
      <c r="AO4659" t="s">
        <v>137</v>
      </c>
      <c r="AP4659" t="s">
        <v>137</v>
      </c>
      <c r="AQ4659" t="s">
        <v>137</v>
      </c>
      <c r="AR4659" t="s">
        <v>137</v>
      </c>
      <c r="AS4659" t="s">
        <v>137</v>
      </c>
      <c r="AT4659" t="s">
        <v>137</v>
      </c>
      <c r="AU4659" t="s">
        <v>137</v>
      </c>
      <c r="AV4659" t="s">
        <v>137</v>
      </c>
      <c r="AW4659" t="s">
        <v>137</v>
      </c>
      <c r="AX4659" t="s">
        <v>137</v>
      </c>
      <c r="AY4659" t="s">
        <v>137</v>
      </c>
      <c r="AZ4659" t="s">
        <v>137</v>
      </c>
      <c r="BA4659" t="s">
        <v>137</v>
      </c>
      <c r="BB4659" t="s">
        <v>137</v>
      </c>
      <c r="BC4659" t="s">
        <v>137</v>
      </c>
      <c r="BD4659" t="s">
        <v>137</v>
      </c>
      <c r="BE4659" t="s">
        <v>137</v>
      </c>
      <c r="BF4659" t="s">
        <v>137</v>
      </c>
      <c r="BG4659" t="s">
        <v>137</v>
      </c>
      <c r="BH4659" t="s">
        <v>137</v>
      </c>
      <c r="BI4659" t="s">
        <v>137</v>
      </c>
      <c r="BJ4659" t="s">
        <v>137</v>
      </c>
      <c r="BK4659" t="s">
        <v>137</v>
      </c>
      <c r="BL4659" t="s">
        <v>137</v>
      </c>
      <c r="BM4659" t="s">
        <v>137</v>
      </c>
      <c r="BN4659" t="s">
        <v>137</v>
      </c>
      <c r="BO4659" t="s">
        <v>137</v>
      </c>
      <c r="BP4659" t="s">
        <v>137</v>
      </c>
      <c r="BQ4659" t="s">
        <v>137</v>
      </c>
      <c r="BR4659" t="s">
        <v>137</v>
      </c>
      <c r="BS4659" t="s">
        <v>137</v>
      </c>
      <c r="BT4659" t="s">
        <v>137</v>
      </c>
      <c r="BU4659" t="s">
        <v>137</v>
      </c>
      <c r="BW4659" t="s">
        <v>137</v>
      </c>
      <c r="BX4659" t="s">
        <v>137</v>
      </c>
      <c r="BY4659" t="s">
        <v>137</v>
      </c>
      <c r="BZ4659" t="s">
        <v>137</v>
      </c>
      <c r="CA4659" t="s">
        <v>137</v>
      </c>
      <c r="CB4659" t="s">
        <v>137</v>
      </c>
      <c r="CC4659" t="s">
        <v>137</v>
      </c>
      <c r="CD4659" t="s">
        <v>137</v>
      </c>
      <c r="CE4659" t="s">
        <v>137</v>
      </c>
      <c r="CF4659" t="s">
        <v>137</v>
      </c>
      <c r="CG4659" t="s">
        <v>137</v>
      </c>
      <c r="CH4659" t="s">
        <v>137</v>
      </c>
      <c r="CI4659" t="s">
        <v>137</v>
      </c>
      <c r="CJ4659" t="s">
        <v>137</v>
      </c>
      <c r="CK4659" t="s">
        <v>137</v>
      </c>
      <c r="CL4659" t="s">
        <v>137</v>
      </c>
      <c r="CM4659" t="s">
        <v>137</v>
      </c>
      <c r="CN4659" t="s">
        <v>137</v>
      </c>
      <c r="CO4659" t="s">
        <v>137</v>
      </c>
      <c r="CP4659" t="s">
        <v>137</v>
      </c>
      <c r="CQ4659" s="1">
        <v>45496.368055555555</v>
      </c>
      <c r="CR4659" s="1">
        <v>45496.368055555555</v>
      </c>
      <c r="CS4659" s="1"/>
      <c r="CT4659" t="s">
        <v>539</v>
      </c>
      <c r="CU4659" t="s">
        <v>4138</v>
      </c>
      <c r="CV4659" t="s">
        <v>539</v>
      </c>
      <c r="CW4659" t="s">
        <v>30199</v>
      </c>
      <c r="CX4659" s="3"/>
      <c r="CY4659" s="3"/>
      <c r="CZ4659">
        <v>1</v>
      </c>
      <c r="DA4659" t="s">
        <v>137</v>
      </c>
      <c r="DB4659" t="s">
        <v>137</v>
      </c>
      <c r="DC4659" t="s">
        <v>137</v>
      </c>
      <c r="DD4659" t="s">
        <v>137</v>
      </c>
      <c r="DE4659" t="s">
        <v>137</v>
      </c>
      <c r="DF4659" t="s">
        <v>30200</v>
      </c>
      <c r="DG4659" t="s">
        <v>137</v>
      </c>
      <c r="DH4659" t="s">
        <v>137</v>
      </c>
      <c r="DI4659" t="s">
        <v>137</v>
      </c>
      <c r="DJ4659" t="s">
        <v>137</v>
      </c>
      <c r="DK4659">
        <v>0</v>
      </c>
      <c r="DL4659" t="s">
        <v>209</v>
      </c>
      <c r="DM4659" t="s">
        <v>137</v>
      </c>
      <c r="DN4659" t="s">
        <v>137</v>
      </c>
      <c r="DO4659" s="1">
        <v>45496.368055555555</v>
      </c>
      <c r="DP4659" s="1"/>
      <c r="DQ4659" t="s">
        <v>557</v>
      </c>
      <c r="DR4659" t="s">
        <v>558</v>
      </c>
      <c r="DS4659" t="s">
        <v>559</v>
      </c>
      <c r="DT4659" t="s">
        <v>137</v>
      </c>
      <c r="DU4659" t="s">
        <v>137</v>
      </c>
      <c r="DV4659" t="s">
        <v>137</v>
      </c>
      <c r="DW4659" t="s">
        <v>137</v>
      </c>
      <c r="DX4659" t="s">
        <v>8369</v>
      </c>
      <c r="DY4659" t="s">
        <v>137</v>
      </c>
      <c r="DZ4659" t="s">
        <v>168</v>
      </c>
      <c r="EA4659" t="b">
        <v>0</v>
      </c>
      <c r="EB4659" t="s">
        <v>137</v>
      </c>
    </row>
    <row r="4660" spans="1:132" x14ac:dyDescent="0.25">
      <c r="A4660">
        <v>137482995</v>
      </c>
      <c r="B4660">
        <v>7384</v>
      </c>
      <c r="C4660" t="s">
        <v>192</v>
      </c>
      <c r="D4660" t="s">
        <v>30201</v>
      </c>
      <c r="E4660" t="s">
        <v>134</v>
      </c>
      <c r="F4660" t="s">
        <v>162</v>
      </c>
      <c r="G4660" t="s">
        <v>163</v>
      </c>
      <c r="H4660" t="s">
        <v>137</v>
      </c>
      <c r="I4660" t="s">
        <v>30202</v>
      </c>
      <c r="J4660" t="s">
        <v>557</v>
      </c>
      <c r="K4660" t="s">
        <v>558</v>
      </c>
      <c r="L4660" t="s">
        <v>559</v>
      </c>
      <c r="M4660" t="s">
        <v>137</v>
      </c>
      <c r="N4660" t="s">
        <v>1144</v>
      </c>
      <c r="O4660" t="s">
        <v>1144</v>
      </c>
      <c r="P4660" s="1"/>
      <c r="Q4660" s="1">
        <v>45496.345138888886</v>
      </c>
      <c r="R4660" s="1">
        <v>45496.345138888886</v>
      </c>
      <c r="S4660" s="1">
        <v>45496.392361111109</v>
      </c>
      <c r="T4660" s="1">
        <v>45496.392361111109</v>
      </c>
      <c r="U4660" t="s">
        <v>1104</v>
      </c>
      <c r="V4660" t="s">
        <v>137</v>
      </c>
      <c r="W4660" t="s">
        <v>137</v>
      </c>
      <c r="X4660" t="s">
        <v>155</v>
      </c>
      <c r="Y4660" t="s">
        <v>137</v>
      </c>
      <c r="Z4660" t="s">
        <v>137</v>
      </c>
      <c r="AA4660" t="s">
        <v>137</v>
      </c>
      <c r="AB4660" t="s">
        <v>137</v>
      </c>
      <c r="AC4660" t="s">
        <v>137</v>
      </c>
      <c r="AD4660" s="2"/>
      <c r="AE4660" t="s">
        <v>137</v>
      </c>
      <c r="AF4660" t="s">
        <v>137</v>
      </c>
      <c r="AG4660" t="s">
        <v>137</v>
      </c>
      <c r="AH4660" t="s">
        <v>137</v>
      </c>
      <c r="AI4660" t="s">
        <v>137</v>
      </c>
      <c r="AJ4660" t="s">
        <v>137</v>
      </c>
      <c r="AK4660" t="s">
        <v>137</v>
      </c>
      <c r="AL4660" s="2"/>
      <c r="AM4660" t="s">
        <v>137</v>
      </c>
      <c r="AN4660" t="s">
        <v>137</v>
      </c>
      <c r="AO4660" t="s">
        <v>137</v>
      </c>
      <c r="AP4660" t="s">
        <v>137</v>
      </c>
      <c r="AQ4660" t="s">
        <v>137</v>
      </c>
      <c r="AR4660" t="s">
        <v>137</v>
      </c>
      <c r="AS4660" t="s">
        <v>137</v>
      </c>
      <c r="AT4660" t="s">
        <v>137</v>
      </c>
      <c r="AU4660" t="s">
        <v>137</v>
      </c>
      <c r="AV4660" t="s">
        <v>137</v>
      </c>
      <c r="AW4660" t="s">
        <v>137</v>
      </c>
      <c r="AX4660" t="s">
        <v>137</v>
      </c>
      <c r="AY4660" t="s">
        <v>137</v>
      </c>
      <c r="AZ4660" t="s">
        <v>137</v>
      </c>
      <c r="BA4660" t="s">
        <v>137</v>
      </c>
      <c r="BB4660" t="s">
        <v>137</v>
      </c>
      <c r="BC4660" t="s">
        <v>137</v>
      </c>
      <c r="BD4660" t="s">
        <v>137</v>
      </c>
      <c r="BE4660" t="s">
        <v>137</v>
      </c>
      <c r="BF4660" t="s">
        <v>137</v>
      </c>
      <c r="BG4660" t="s">
        <v>137</v>
      </c>
      <c r="BH4660" t="s">
        <v>137</v>
      </c>
      <c r="BI4660" t="s">
        <v>137</v>
      </c>
      <c r="BJ4660" t="s">
        <v>137</v>
      </c>
      <c r="BK4660" t="s">
        <v>137</v>
      </c>
      <c r="BL4660" t="s">
        <v>137</v>
      </c>
      <c r="BM4660" t="s">
        <v>137</v>
      </c>
      <c r="BN4660" t="s">
        <v>137</v>
      </c>
      <c r="BO4660" t="s">
        <v>137</v>
      </c>
      <c r="BP4660" t="s">
        <v>137</v>
      </c>
      <c r="BQ4660" t="s">
        <v>137</v>
      </c>
      <c r="BR4660" t="s">
        <v>137</v>
      </c>
      <c r="BS4660" t="s">
        <v>137</v>
      </c>
      <c r="BT4660" t="s">
        <v>137</v>
      </c>
      <c r="BU4660" t="s">
        <v>137</v>
      </c>
      <c r="BW4660" t="s">
        <v>137</v>
      </c>
      <c r="BX4660" t="s">
        <v>137</v>
      </c>
      <c r="BY4660" t="s">
        <v>137</v>
      </c>
      <c r="BZ4660" t="s">
        <v>137</v>
      </c>
      <c r="CA4660" t="s">
        <v>137</v>
      </c>
      <c r="CB4660" t="s">
        <v>137</v>
      </c>
      <c r="CC4660" t="s">
        <v>137</v>
      </c>
      <c r="CD4660" t="s">
        <v>137</v>
      </c>
      <c r="CE4660" t="s">
        <v>137</v>
      </c>
      <c r="CF4660" t="s">
        <v>137</v>
      </c>
      <c r="CG4660" t="s">
        <v>137</v>
      </c>
      <c r="CH4660" t="s">
        <v>137</v>
      </c>
      <c r="CI4660" t="s">
        <v>137</v>
      </c>
      <c r="CJ4660" t="s">
        <v>137</v>
      </c>
      <c r="CK4660" t="s">
        <v>137</v>
      </c>
      <c r="CL4660" t="s">
        <v>137</v>
      </c>
      <c r="CM4660" t="s">
        <v>137</v>
      </c>
      <c r="CN4660" t="s">
        <v>137</v>
      </c>
      <c r="CO4660" t="s">
        <v>137</v>
      </c>
      <c r="CP4660" t="s">
        <v>137</v>
      </c>
      <c r="CQ4660" s="1">
        <v>45496.392361111109</v>
      </c>
      <c r="CR4660" s="1">
        <v>45496.392361111109</v>
      </c>
      <c r="CS4660" s="1"/>
      <c r="CT4660" t="s">
        <v>30203</v>
      </c>
      <c r="CU4660" t="s">
        <v>30204</v>
      </c>
      <c r="CV4660" t="s">
        <v>700</v>
      </c>
      <c r="CW4660" t="s">
        <v>4777</v>
      </c>
      <c r="CX4660" s="3"/>
      <c r="CY4660" s="3"/>
      <c r="CZ4660">
        <v>1</v>
      </c>
      <c r="DA4660" t="s">
        <v>137</v>
      </c>
      <c r="DB4660" t="s">
        <v>137</v>
      </c>
      <c r="DC4660" t="s">
        <v>137</v>
      </c>
      <c r="DD4660" t="s">
        <v>137</v>
      </c>
      <c r="DE4660" t="s">
        <v>137</v>
      </c>
      <c r="DF4660" t="s">
        <v>30205</v>
      </c>
      <c r="DG4660" t="s">
        <v>137</v>
      </c>
      <c r="DH4660" t="s">
        <v>137</v>
      </c>
      <c r="DI4660" t="s">
        <v>137</v>
      </c>
      <c r="DJ4660" t="s">
        <v>137</v>
      </c>
      <c r="DK4660">
        <v>0</v>
      </c>
      <c r="DL4660" t="s">
        <v>209</v>
      </c>
      <c r="DM4660" t="s">
        <v>137</v>
      </c>
      <c r="DN4660" t="s">
        <v>137</v>
      </c>
      <c r="DO4660" s="1">
        <v>45496.392361111109</v>
      </c>
      <c r="DP4660" s="1"/>
      <c r="DQ4660" t="s">
        <v>557</v>
      </c>
      <c r="DR4660" t="s">
        <v>558</v>
      </c>
      <c r="DS4660" t="s">
        <v>559</v>
      </c>
      <c r="DT4660" t="s">
        <v>137</v>
      </c>
      <c r="DU4660" t="s">
        <v>137</v>
      </c>
      <c r="DV4660" t="s">
        <v>137</v>
      </c>
      <c r="DW4660" t="s">
        <v>137</v>
      </c>
      <c r="DX4660" t="s">
        <v>30206</v>
      </c>
      <c r="DY4660" t="s">
        <v>137</v>
      </c>
      <c r="DZ4660" t="s">
        <v>168</v>
      </c>
      <c r="EA4660" t="b">
        <v>0</v>
      </c>
      <c r="EB4660" t="s">
        <v>137</v>
      </c>
    </row>
    <row r="4661" spans="1:132" x14ac:dyDescent="0.25">
      <c r="A4661">
        <v>137482743</v>
      </c>
      <c r="B4661">
        <v>7383</v>
      </c>
      <c r="C4661" t="s">
        <v>192</v>
      </c>
      <c r="D4661" t="s">
        <v>133</v>
      </c>
      <c r="E4661" t="s">
        <v>134</v>
      </c>
      <c r="F4661" t="s">
        <v>135</v>
      </c>
      <c r="G4661" t="s">
        <v>136</v>
      </c>
      <c r="H4661" t="s">
        <v>137</v>
      </c>
      <c r="I4661" t="s">
        <v>138</v>
      </c>
      <c r="J4661" t="s">
        <v>557</v>
      </c>
      <c r="K4661" t="s">
        <v>558</v>
      </c>
      <c r="L4661" t="s">
        <v>559</v>
      </c>
      <c r="M4661" t="s">
        <v>137</v>
      </c>
      <c r="N4661" t="s">
        <v>1926</v>
      </c>
      <c r="O4661" t="s">
        <v>1926</v>
      </c>
      <c r="P4661" s="1">
        <v>45496</v>
      </c>
      <c r="Q4661" s="1">
        <v>45496.341666666667</v>
      </c>
      <c r="R4661" s="1">
        <v>45496.341666666667</v>
      </c>
      <c r="S4661" s="1">
        <v>45496.377083333333</v>
      </c>
      <c r="T4661" s="1">
        <v>45496.377083333333</v>
      </c>
      <c r="U4661" t="s">
        <v>4515</v>
      </c>
      <c r="V4661" t="s">
        <v>137</v>
      </c>
      <c r="W4661" t="s">
        <v>137</v>
      </c>
      <c r="X4661" t="s">
        <v>231</v>
      </c>
      <c r="Y4661" t="s">
        <v>370</v>
      </c>
      <c r="Z4661" t="s">
        <v>137</v>
      </c>
      <c r="AA4661" t="s">
        <v>137</v>
      </c>
      <c r="AB4661" t="s">
        <v>137</v>
      </c>
      <c r="AC4661" t="s">
        <v>137</v>
      </c>
      <c r="AD4661" s="2"/>
      <c r="AE4661" t="s">
        <v>137</v>
      </c>
      <c r="AF4661" t="s">
        <v>137</v>
      </c>
      <c r="AG4661" t="s">
        <v>137</v>
      </c>
      <c r="AH4661" t="s">
        <v>137</v>
      </c>
      <c r="AI4661" t="s">
        <v>137</v>
      </c>
      <c r="AJ4661" t="s">
        <v>137</v>
      </c>
      <c r="AK4661" t="s">
        <v>137</v>
      </c>
      <c r="AL4661" s="2"/>
      <c r="AM4661" t="s">
        <v>137</v>
      </c>
      <c r="AN4661" t="s">
        <v>137</v>
      </c>
      <c r="AO4661" t="s">
        <v>137</v>
      </c>
      <c r="AP4661" t="s">
        <v>137</v>
      </c>
      <c r="AQ4661" t="s">
        <v>137</v>
      </c>
      <c r="AR4661" t="s">
        <v>137</v>
      </c>
      <c r="AS4661" t="s">
        <v>137</v>
      </c>
      <c r="AT4661" t="s">
        <v>137</v>
      </c>
      <c r="AU4661" t="s">
        <v>137</v>
      </c>
      <c r="AV4661" t="s">
        <v>137</v>
      </c>
      <c r="AW4661" t="s">
        <v>137</v>
      </c>
      <c r="AX4661" t="s">
        <v>137</v>
      </c>
      <c r="AY4661" t="s">
        <v>137</v>
      </c>
      <c r="AZ4661" t="s">
        <v>137</v>
      </c>
      <c r="BA4661" t="s">
        <v>137</v>
      </c>
      <c r="BB4661" t="s">
        <v>137</v>
      </c>
      <c r="BC4661" t="s">
        <v>137</v>
      </c>
      <c r="BD4661" t="s">
        <v>137</v>
      </c>
      <c r="BE4661" t="s">
        <v>137</v>
      </c>
      <c r="BF4661" t="s">
        <v>137</v>
      </c>
      <c r="BG4661" t="s">
        <v>137</v>
      </c>
      <c r="BH4661" t="s">
        <v>137</v>
      </c>
      <c r="BI4661" t="s">
        <v>137</v>
      </c>
      <c r="BJ4661" t="s">
        <v>137</v>
      </c>
      <c r="BK4661" t="s">
        <v>137</v>
      </c>
      <c r="BL4661" t="s">
        <v>137</v>
      </c>
      <c r="BM4661" t="s">
        <v>137</v>
      </c>
      <c r="BN4661" t="s">
        <v>137</v>
      </c>
      <c r="BO4661" t="s">
        <v>137</v>
      </c>
      <c r="BP4661" t="s">
        <v>30207</v>
      </c>
      <c r="BQ4661" t="s">
        <v>137</v>
      </c>
      <c r="BR4661" t="s">
        <v>137</v>
      </c>
      <c r="BS4661" t="s">
        <v>137</v>
      </c>
      <c r="BT4661" t="s">
        <v>137</v>
      </c>
      <c r="BU4661" t="s">
        <v>137</v>
      </c>
      <c r="BW4661" t="s">
        <v>137</v>
      </c>
      <c r="BX4661" t="s">
        <v>137</v>
      </c>
      <c r="BY4661" t="s">
        <v>137</v>
      </c>
      <c r="BZ4661" t="s">
        <v>137</v>
      </c>
      <c r="CA4661" t="s">
        <v>137</v>
      </c>
      <c r="CB4661" t="s">
        <v>137</v>
      </c>
      <c r="CC4661" t="s">
        <v>137</v>
      </c>
      <c r="CD4661" t="s">
        <v>137</v>
      </c>
      <c r="CE4661" t="s">
        <v>137</v>
      </c>
      <c r="CF4661" t="s">
        <v>137</v>
      </c>
      <c r="CG4661" t="s">
        <v>137</v>
      </c>
      <c r="CH4661" t="s">
        <v>137</v>
      </c>
      <c r="CI4661" t="s">
        <v>137</v>
      </c>
      <c r="CJ4661" t="s">
        <v>137</v>
      </c>
      <c r="CK4661" t="s">
        <v>137</v>
      </c>
      <c r="CL4661" t="s">
        <v>137</v>
      </c>
      <c r="CM4661" t="s">
        <v>137</v>
      </c>
      <c r="CN4661" t="s">
        <v>137</v>
      </c>
      <c r="CO4661" t="s">
        <v>137</v>
      </c>
      <c r="CP4661" t="s">
        <v>137</v>
      </c>
      <c r="CQ4661" s="1">
        <v>45496.377083333333</v>
      </c>
      <c r="CR4661" s="1">
        <v>45496.377083333333</v>
      </c>
      <c r="CS4661" s="1"/>
      <c r="CT4661" t="s">
        <v>137</v>
      </c>
      <c r="CU4661" t="s">
        <v>137</v>
      </c>
      <c r="CV4661" t="s">
        <v>10396</v>
      </c>
      <c r="CW4661" t="s">
        <v>2542</v>
      </c>
      <c r="CX4661" s="3"/>
      <c r="CY4661" s="3"/>
      <c r="CZ4661">
        <v>1</v>
      </c>
      <c r="DA4661" t="s">
        <v>30208</v>
      </c>
      <c r="DB4661" t="s">
        <v>137</v>
      </c>
      <c r="DC4661" t="s">
        <v>137</v>
      </c>
      <c r="DD4661" t="s">
        <v>137</v>
      </c>
      <c r="DE4661" t="s">
        <v>137</v>
      </c>
      <c r="DF4661" t="s">
        <v>30209</v>
      </c>
      <c r="DG4661" t="s">
        <v>137</v>
      </c>
      <c r="DH4661" t="s">
        <v>137</v>
      </c>
      <c r="DI4661" t="s">
        <v>137</v>
      </c>
      <c r="DJ4661" t="s">
        <v>137</v>
      </c>
      <c r="DK4661">
        <v>0</v>
      </c>
      <c r="DL4661" t="s">
        <v>7016</v>
      </c>
      <c r="DM4661" t="s">
        <v>137</v>
      </c>
      <c r="DN4661" t="s">
        <v>137</v>
      </c>
      <c r="DO4661" s="1">
        <v>45496.377083333333</v>
      </c>
      <c r="DP4661" s="1"/>
      <c r="DQ4661" t="s">
        <v>7727</v>
      </c>
      <c r="DR4661" t="s">
        <v>7728</v>
      </c>
      <c r="DS4661" t="s">
        <v>7729</v>
      </c>
      <c r="DT4661" t="s">
        <v>137</v>
      </c>
      <c r="DU4661" t="s">
        <v>137</v>
      </c>
      <c r="DV4661" t="s">
        <v>137</v>
      </c>
      <c r="DW4661" t="s">
        <v>137</v>
      </c>
      <c r="DX4661" t="s">
        <v>137</v>
      </c>
      <c r="DY4661" t="s">
        <v>137</v>
      </c>
      <c r="DZ4661" t="s">
        <v>148</v>
      </c>
      <c r="EA4661" t="b">
        <v>0</v>
      </c>
      <c r="EB4661" t="s">
        <v>137</v>
      </c>
    </row>
    <row r="4662" spans="1:132" x14ac:dyDescent="0.25">
      <c r="A4662">
        <v>137482414</v>
      </c>
      <c r="B4662">
        <v>7382</v>
      </c>
      <c r="C4662" t="s">
        <v>192</v>
      </c>
      <c r="D4662" t="s">
        <v>133</v>
      </c>
      <c r="E4662" t="s">
        <v>134</v>
      </c>
      <c r="F4662" t="s">
        <v>135</v>
      </c>
      <c r="G4662" t="s">
        <v>136</v>
      </c>
      <c r="H4662" t="s">
        <v>137</v>
      </c>
      <c r="I4662" t="s">
        <v>138</v>
      </c>
      <c r="J4662" t="s">
        <v>1709</v>
      </c>
      <c r="K4662" t="s">
        <v>1710</v>
      </c>
      <c r="L4662" t="s">
        <v>1711</v>
      </c>
      <c r="M4662" t="s">
        <v>137</v>
      </c>
      <c r="N4662" t="s">
        <v>4954</v>
      </c>
      <c r="O4662" t="s">
        <v>4954</v>
      </c>
      <c r="P4662" s="1">
        <v>45495</v>
      </c>
      <c r="Q4662" s="1">
        <v>45496.338194444441</v>
      </c>
      <c r="R4662" s="1">
        <v>45496.338194444441</v>
      </c>
      <c r="S4662" s="1">
        <v>45497.494444444441</v>
      </c>
      <c r="T4662" s="1">
        <v>45497.494444444441</v>
      </c>
      <c r="U4662" t="s">
        <v>30210</v>
      </c>
      <c r="V4662" t="s">
        <v>137</v>
      </c>
      <c r="W4662" t="s">
        <v>137</v>
      </c>
      <c r="X4662" t="s">
        <v>185</v>
      </c>
      <c r="Y4662" t="s">
        <v>3318</v>
      </c>
      <c r="Z4662" t="s">
        <v>137</v>
      </c>
      <c r="AA4662" t="s">
        <v>137</v>
      </c>
      <c r="AB4662" t="s">
        <v>137</v>
      </c>
      <c r="AC4662" t="s">
        <v>137</v>
      </c>
      <c r="AD4662" s="2"/>
      <c r="AE4662" t="s">
        <v>137</v>
      </c>
      <c r="AF4662" t="s">
        <v>137</v>
      </c>
      <c r="AG4662" t="s">
        <v>137</v>
      </c>
      <c r="AH4662" t="s">
        <v>137</v>
      </c>
      <c r="AI4662" t="s">
        <v>137</v>
      </c>
      <c r="AJ4662" t="s">
        <v>137</v>
      </c>
      <c r="AK4662" t="s">
        <v>137</v>
      </c>
      <c r="AL4662" s="2"/>
      <c r="AM4662" t="s">
        <v>137</v>
      </c>
      <c r="AN4662" t="s">
        <v>137</v>
      </c>
      <c r="AO4662" t="s">
        <v>137</v>
      </c>
      <c r="AP4662" t="s">
        <v>137</v>
      </c>
      <c r="AQ4662" t="s">
        <v>137</v>
      </c>
      <c r="AR4662" t="s">
        <v>137</v>
      </c>
      <c r="AS4662" t="s">
        <v>137</v>
      </c>
      <c r="AT4662" t="s">
        <v>137</v>
      </c>
      <c r="AU4662" t="s">
        <v>137</v>
      </c>
      <c r="AV4662" t="s">
        <v>137</v>
      </c>
      <c r="AW4662" t="s">
        <v>137</v>
      </c>
      <c r="AX4662" t="s">
        <v>137</v>
      </c>
      <c r="AY4662" t="s">
        <v>137</v>
      </c>
      <c r="AZ4662" t="s">
        <v>137</v>
      </c>
      <c r="BA4662" t="s">
        <v>137</v>
      </c>
      <c r="BB4662" t="s">
        <v>137</v>
      </c>
      <c r="BC4662" t="s">
        <v>137</v>
      </c>
      <c r="BD4662" t="s">
        <v>137</v>
      </c>
      <c r="BE4662" t="s">
        <v>137</v>
      </c>
      <c r="BF4662" t="s">
        <v>137</v>
      </c>
      <c r="BG4662" t="s">
        <v>137</v>
      </c>
      <c r="BH4662" t="s">
        <v>137</v>
      </c>
      <c r="BI4662" t="s">
        <v>137</v>
      </c>
      <c r="BJ4662" t="s">
        <v>137</v>
      </c>
      <c r="BK4662" t="s">
        <v>137</v>
      </c>
      <c r="BL4662" t="s">
        <v>137</v>
      </c>
      <c r="BM4662" t="s">
        <v>137</v>
      </c>
      <c r="BN4662" t="s">
        <v>137</v>
      </c>
      <c r="BO4662" t="s">
        <v>137</v>
      </c>
      <c r="BP4662" t="s">
        <v>30211</v>
      </c>
      <c r="BQ4662" t="s">
        <v>137</v>
      </c>
      <c r="BR4662" t="s">
        <v>137</v>
      </c>
      <c r="BS4662" t="s">
        <v>137</v>
      </c>
      <c r="BT4662" t="s">
        <v>137</v>
      </c>
      <c r="BU4662" t="s">
        <v>137</v>
      </c>
      <c r="BW4662" t="s">
        <v>137</v>
      </c>
      <c r="BX4662" t="s">
        <v>137</v>
      </c>
      <c r="BY4662" t="s">
        <v>137</v>
      </c>
      <c r="BZ4662" t="s">
        <v>137</v>
      </c>
      <c r="CA4662" t="s">
        <v>137</v>
      </c>
      <c r="CB4662" t="s">
        <v>137</v>
      </c>
      <c r="CC4662" t="s">
        <v>137</v>
      </c>
      <c r="CD4662" t="s">
        <v>137</v>
      </c>
      <c r="CE4662" t="s">
        <v>137</v>
      </c>
      <c r="CF4662" t="s">
        <v>137</v>
      </c>
      <c r="CG4662" t="s">
        <v>137</v>
      </c>
      <c r="CH4662" t="s">
        <v>137</v>
      </c>
      <c r="CI4662" t="s">
        <v>137</v>
      </c>
      <c r="CJ4662" t="s">
        <v>137</v>
      </c>
      <c r="CK4662" t="s">
        <v>137</v>
      </c>
      <c r="CL4662" t="s">
        <v>137</v>
      </c>
      <c r="CM4662" t="s">
        <v>137</v>
      </c>
      <c r="CN4662" t="s">
        <v>137</v>
      </c>
      <c r="CO4662" t="s">
        <v>137</v>
      </c>
      <c r="CP4662" t="s">
        <v>137</v>
      </c>
      <c r="CQ4662" s="1">
        <v>45497.494444444441</v>
      </c>
      <c r="CR4662" s="1">
        <v>45497.494444444441</v>
      </c>
      <c r="CS4662" s="1"/>
      <c r="CT4662" t="s">
        <v>137</v>
      </c>
      <c r="CU4662" t="s">
        <v>137</v>
      </c>
      <c r="CV4662" t="s">
        <v>30212</v>
      </c>
      <c r="CW4662" t="s">
        <v>30213</v>
      </c>
      <c r="CX4662" s="3"/>
      <c r="CY4662" s="3"/>
      <c r="CZ4662">
        <v>1</v>
      </c>
      <c r="DA4662" t="s">
        <v>30214</v>
      </c>
      <c r="DB4662" t="s">
        <v>137</v>
      </c>
      <c r="DC4662" t="s">
        <v>137</v>
      </c>
      <c r="DD4662" t="s">
        <v>137</v>
      </c>
      <c r="DE4662" t="s">
        <v>137</v>
      </c>
      <c r="DF4662" t="s">
        <v>137</v>
      </c>
      <c r="DG4662" t="s">
        <v>137</v>
      </c>
      <c r="DH4662" t="s">
        <v>137</v>
      </c>
      <c r="DI4662" t="s">
        <v>137</v>
      </c>
      <c r="DJ4662" t="s">
        <v>137</v>
      </c>
      <c r="DK4662">
        <v>0</v>
      </c>
      <c r="DL4662" t="s">
        <v>209</v>
      </c>
      <c r="DM4662" t="s">
        <v>30215</v>
      </c>
      <c r="DN4662" t="s">
        <v>137</v>
      </c>
      <c r="DO4662" s="1">
        <v>45497.494444444441</v>
      </c>
      <c r="DP4662" s="1"/>
      <c r="DQ4662" t="s">
        <v>1709</v>
      </c>
      <c r="DR4662" t="s">
        <v>1710</v>
      </c>
      <c r="DS4662" t="s">
        <v>1711</v>
      </c>
      <c r="DT4662" t="s">
        <v>137</v>
      </c>
      <c r="DU4662" t="s">
        <v>137</v>
      </c>
      <c r="DV4662" t="s">
        <v>137</v>
      </c>
      <c r="DW4662" t="s">
        <v>137</v>
      </c>
      <c r="DX4662" t="s">
        <v>29335</v>
      </c>
      <c r="DY4662" t="s">
        <v>137</v>
      </c>
      <c r="DZ4662" t="s">
        <v>148</v>
      </c>
      <c r="EA4662" t="b">
        <v>0</v>
      </c>
      <c r="EB4662" t="s">
        <v>137</v>
      </c>
    </row>
    <row r="4663" spans="1:132" x14ac:dyDescent="0.25">
      <c r="A4663">
        <v>137479968</v>
      </c>
      <c r="B4663">
        <v>7381</v>
      </c>
      <c r="C4663" t="s">
        <v>192</v>
      </c>
      <c r="D4663" t="s">
        <v>30216</v>
      </c>
      <c r="E4663" t="s">
        <v>134</v>
      </c>
      <c r="F4663" t="s">
        <v>162</v>
      </c>
      <c r="G4663" t="s">
        <v>163</v>
      </c>
      <c r="H4663" t="s">
        <v>137</v>
      </c>
      <c r="I4663" t="s">
        <v>30217</v>
      </c>
      <c r="J4663" t="s">
        <v>1709</v>
      </c>
      <c r="K4663" t="s">
        <v>1710</v>
      </c>
      <c r="L4663" t="s">
        <v>1711</v>
      </c>
      <c r="M4663" t="s">
        <v>137</v>
      </c>
      <c r="N4663" t="s">
        <v>488</v>
      </c>
      <c r="O4663" t="s">
        <v>488</v>
      </c>
      <c r="P4663" s="1"/>
      <c r="Q4663" s="1">
        <v>45496.295138888891</v>
      </c>
      <c r="R4663" s="1">
        <v>45496.295138888891</v>
      </c>
      <c r="S4663" s="1">
        <v>45505.433333333334</v>
      </c>
      <c r="T4663" s="1">
        <v>45505.433333333334</v>
      </c>
      <c r="U4663" t="s">
        <v>257</v>
      </c>
      <c r="V4663" t="s">
        <v>137</v>
      </c>
      <c r="W4663" t="s">
        <v>137</v>
      </c>
      <c r="X4663" t="s">
        <v>144</v>
      </c>
      <c r="Y4663" t="s">
        <v>137</v>
      </c>
      <c r="Z4663" t="s">
        <v>137</v>
      </c>
      <c r="AA4663" t="s">
        <v>137</v>
      </c>
      <c r="AB4663" t="s">
        <v>137</v>
      </c>
      <c r="AC4663" t="s">
        <v>137</v>
      </c>
      <c r="AD4663" s="2"/>
      <c r="AE4663" t="s">
        <v>137</v>
      </c>
      <c r="AF4663" t="s">
        <v>137</v>
      </c>
      <c r="AG4663" t="s">
        <v>137</v>
      </c>
      <c r="AH4663" t="s">
        <v>137</v>
      </c>
      <c r="AI4663" t="s">
        <v>137</v>
      </c>
      <c r="AJ4663" t="s">
        <v>137</v>
      </c>
      <c r="AK4663" t="s">
        <v>137</v>
      </c>
      <c r="AL4663" s="2"/>
      <c r="AM4663" t="s">
        <v>137</v>
      </c>
      <c r="AN4663" t="s">
        <v>137</v>
      </c>
      <c r="AO4663" t="s">
        <v>137</v>
      </c>
      <c r="AP4663" t="s">
        <v>137</v>
      </c>
      <c r="AQ4663" t="s">
        <v>137</v>
      </c>
      <c r="AR4663" t="s">
        <v>137</v>
      </c>
      <c r="AS4663" t="s">
        <v>137</v>
      </c>
      <c r="AT4663" t="s">
        <v>137</v>
      </c>
      <c r="AU4663" t="s">
        <v>137</v>
      </c>
      <c r="AV4663" t="s">
        <v>137</v>
      </c>
      <c r="AW4663" t="s">
        <v>137</v>
      </c>
      <c r="AX4663" t="s">
        <v>137</v>
      </c>
      <c r="AY4663" t="s">
        <v>137</v>
      </c>
      <c r="AZ4663" t="s">
        <v>137</v>
      </c>
      <c r="BA4663" t="s">
        <v>137</v>
      </c>
      <c r="BB4663" t="s">
        <v>137</v>
      </c>
      <c r="BC4663" t="s">
        <v>137</v>
      </c>
      <c r="BD4663" t="s">
        <v>137</v>
      </c>
      <c r="BE4663" t="s">
        <v>137</v>
      </c>
      <c r="BF4663" t="s">
        <v>137</v>
      </c>
      <c r="BG4663" t="s">
        <v>137</v>
      </c>
      <c r="BH4663" t="s">
        <v>137</v>
      </c>
      <c r="BI4663" t="s">
        <v>137</v>
      </c>
      <c r="BJ4663" t="s">
        <v>137</v>
      </c>
      <c r="BK4663" t="s">
        <v>137</v>
      </c>
      <c r="BL4663" t="s">
        <v>137</v>
      </c>
      <c r="BM4663" t="s">
        <v>137</v>
      </c>
      <c r="BN4663" t="s">
        <v>137</v>
      </c>
      <c r="BO4663" t="s">
        <v>137</v>
      </c>
      <c r="BP4663" t="s">
        <v>137</v>
      </c>
      <c r="BQ4663" t="s">
        <v>137</v>
      </c>
      <c r="BR4663" t="s">
        <v>137</v>
      </c>
      <c r="BS4663" t="s">
        <v>137</v>
      </c>
      <c r="BT4663" t="s">
        <v>137</v>
      </c>
      <c r="BU4663" t="s">
        <v>137</v>
      </c>
      <c r="BW4663" t="s">
        <v>137</v>
      </c>
      <c r="BX4663" t="s">
        <v>137</v>
      </c>
      <c r="BY4663" t="s">
        <v>137</v>
      </c>
      <c r="BZ4663" t="s">
        <v>137</v>
      </c>
      <c r="CA4663" t="s">
        <v>137</v>
      </c>
      <c r="CB4663" t="s">
        <v>137</v>
      </c>
      <c r="CC4663" t="s">
        <v>137</v>
      </c>
      <c r="CD4663" t="s">
        <v>137</v>
      </c>
      <c r="CE4663" t="s">
        <v>137</v>
      </c>
      <c r="CF4663" t="s">
        <v>137</v>
      </c>
      <c r="CG4663" t="s">
        <v>137</v>
      </c>
      <c r="CH4663" t="s">
        <v>137</v>
      </c>
      <c r="CI4663" t="s">
        <v>137</v>
      </c>
      <c r="CJ4663" t="s">
        <v>137</v>
      </c>
      <c r="CK4663" t="s">
        <v>137</v>
      </c>
      <c r="CL4663" t="s">
        <v>137</v>
      </c>
      <c r="CM4663" t="s">
        <v>137</v>
      </c>
      <c r="CN4663" t="s">
        <v>137</v>
      </c>
      <c r="CO4663" t="s">
        <v>137</v>
      </c>
      <c r="CP4663" t="s">
        <v>137</v>
      </c>
      <c r="CQ4663" s="1">
        <v>45505.433333333334</v>
      </c>
      <c r="CR4663" s="1">
        <v>45505.433333333334</v>
      </c>
      <c r="CS4663" s="1"/>
      <c r="CT4663" t="s">
        <v>137</v>
      </c>
      <c r="CU4663" t="s">
        <v>137</v>
      </c>
      <c r="CV4663" t="s">
        <v>30218</v>
      </c>
      <c r="CW4663" t="s">
        <v>30219</v>
      </c>
      <c r="CX4663" s="3"/>
      <c r="CY4663" s="3"/>
      <c r="CZ4663">
        <v>1</v>
      </c>
      <c r="DA4663" t="s">
        <v>137</v>
      </c>
      <c r="DB4663" t="s">
        <v>137</v>
      </c>
      <c r="DC4663" t="s">
        <v>137</v>
      </c>
      <c r="DD4663" t="s">
        <v>137</v>
      </c>
      <c r="DE4663" t="s">
        <v>137</v>
      </c>
      <c r="DF4663" t="s">
        <v>137</v>
      </c>
      <c r="DG4663" t="s">
        <v>900</v>
      </c>
      <c r="DH4663" t="s">
        <v>4768</v>
      </c>
      <c r="DI4663" t="s">
        <v>137</v>
      </c>
      <c r="DJ4663" t="s">
        <v>137</v>
      </c>
      <c r="DK4663">
        <v>0</v>
      </c>
      <c r="DL4663" t="s">
        <v>137</v>
      </c>
      <c r="DM4663" t="s">
        <v>30220</v>
      </c>
      <c r="DN4663" t="s">
        <v>137</v>
      </c>
      <c r="DO4663" s="1">
        <v>45505.433333333334</v>
      </c>
      <c r="DP4663" s="1"/>
      <c r="DQ4663" t="s">
        <v>1709</v>
      </c>
      <c r="DR4663" t="s">
        <v>1710</v>
      </c>
      <c r="DS4663" t="s">
        <v>1711</v>
      </c>
      <c r="DT4663" t="s">
        <v>137</v>
      </c>
      <c r="DU4663" t="s">
        <v>137</v>
      </c>
      <c r="DV4663" t="s">
        <v>137</v>
      </c>
      <c r="DW4663" t="s">
        <v>137</v>
      </c>
      <c r="DX4663" t="s">
        <v>30221</v>
      </c>
      <c r="DY4663" t="s">
        <v>137</v>
      </c>
      <c r="DZ4663" t="s">
        <v>168</v>
      </c>
      <c r="EA4663" t="b">
        <v>0</v>
      </c>
      <c r="EB4663" t="s">
        <v>137</v>
      </c>
    </row>
    <row r="4664" spans="1:132" x14ac:dyDescent="0.25">
      <c r="A4664">
        <v>137471134</v>
      </c>
      <c r="B4664">
        <v>7380</v>
      </c>
      <c r="C4664" t="s">
        <v>192</v>
      </c>
      <c r="D4664" t="s">
        <v>30222</v>
      </c>
      <c r="E4664" t="s">
        <v>134</v>
      </c>
      <c r="F4664" t="s">
        <v>162</v>
      </c>
      <c r="G4664" t="s">
        <v>163</v>
      </c>
      <c r="H4664" t="s">
        <v>137</v>
      </c>
      <c r="I4664" t="s">
        <v>30223</v>
      </c>
      <c r="J4664" t="s">
        <v>1709</v>
      </c>
      <c r="K4664" t="s">
        <v>1710</v>
      </c>
      <c r="L4664" t="s">
        <v>1711</v>
      </c>
      <c r="M4664" t="s">
        <v>137</v>
      </c>
      <c r="N4664" t="s">
        <v>12326</v>
      </c>
      <c r="O4664" t="s">
        <v>12326</v>
      </c>
      <c r="P4664" s="1"/>
      <c r="Q4664" s="1">
        <v>45495.897916666669</v>
      </c>
      <c r="R4664" s="1">
        <v>45495.897916666669</v>
      </c>
      <c r="S4664" s="1">
        <v>45506.440972222219</v>
      </c>
      <c r="T4664" s="1">
        <v>45506.440972222219</v>
      </c>
      <c r="U4664" t="s">
        <v>166</v>
      </c>
      <c r="V4664" t="s">
        <v>137</v>
      </c>
      <c r="W4664" t="s">
        <v>137</v>
      </c>
      <c r="X4664" t="s">
        <v>137</v>
      </c>
      <c r="Y4664" t="s">
        <v>137</v>
      </c>
      <c r="Z4664" t="s">
        <v>137</v>
      </c>
      <c r="AA4664" t="s">
        <v>137</v>
      </c>
      <c r="AB4664" t="s">
        <v>137</v>
      </c>
      <c r="AC4664" t="s">
        <v>137</v>
      </c>
      <c r="AD4664" s="2"/>
      <c r="AE4664" t="s">
        <v>137</v>
      </c>
      <c r="AF4664" t="s">
        <v>137</v>
      </c>
      <c r="AG4664" t="s">
        <v>137</v>
      </c>
      <c r="AH4664" t="s">
        <v>137</v>
      </c>
      <c r="AI4664" t="s">
        <v>137</v>
      </c>
      <c r="AJ4664" t="s">
        <v>137</v>
      </c>
      <c r="AK4664" t="s">
        <v>137</v>
      </c>
      <c r="AL4664" s="2"/>
      <c r="AM4664" t="s">
        <v>137</v>
      </c>
      <c r="AN4664" t="s">
        <v>137</v>
      </c>
      <c r="AO4664" t="s">
        <v>137</v>
      </c>
      <c r="AP4664" t="s">
        <v>137</v>
      </c>
      <c r="AQ4664" t="s">
        <v>137</v>
      </c>
      <c r="AR4664" t="s">
        <v>137</v>
      </c>
      <c r="AS4664" t="s">
        <v>137</v>
      </c>
      <c r="AT4664" t="s">
        <v>137</v>
      </c>
      <c r="AU4664" t="s">
        <v>137</v>
      </c>
      <c r="AV4664" t="s">
        <v>137</v>
      </c>
      <c r="AW4664" t="s">
        <v>137</v>
      </c>
      <c r="AX4664" t="s">
        <v>137</v>
      </c>
      <c r="AY4664" t="s">
        <v>137</v>
      </c>
      <c r="AZ4664" t="s">
        <v>137</v>
      </c>
      <c r="BA4664" t="s">
        <v>137</v>
      </c>
      <c r="BB4664" t="s">
        <v>137</v>
      </c>
      <c r="BC4664" t="s">
        <v>137</v>
      </c>
      <c r="BD4664" t="s">
        <v>137</v>
      </c>
      <c r="BE4664" t="s">
        <v>137</v>
      </c>
      <c r="BF4664" t="s">
        <v>137</v>
      </c>
      <c r="BG4664" t="s">
        <v>137</v>
      </c>
      <c r="BH4664" t="s">
        <v>137</v>
      </c>
      <c r="BI4664" t="s">
        <v>137</v>
      </c>
      <c r="BJ4664" t="s">
        <v>137</v>
      </c>
      <c r="BK4664" t="s">
        <v>137</v>
      </c>
      <c r="BL4664" t="s">
        <v>137</v>
      </c>
      <c r="BM4664" t="s">
        <v>137</v>
      </c>
      <c r="BN4664" t="s">
        <v>137</v>
      </c>
      <c r="BO4664" t="s">
        <v>137</v>
      </c>
      <c r="BP4664" t="s">
        <v>137</v>
      </c>
      <c r="BQ4664" t="s">
        <v>137</v>
      </c>
      <c r="BR4664" t="s">
        <v>137</v>
      </c>
      <c r="BS4664" t="s">
        <v>137</v>
      </c>
      <c r="BT4664" t="s">
        <v>137</v>
      </c>
      <c r="BU4664" t="s">
        <v>137</v>
      </c>
      <c r="BW4664" t="s">
        <v>137</v>
      </c>
      <c r="BX4664" t="s">
        <v>137</v>
      </c>
      <c r="BY4664" t="s">
        <v>137</v>
      </c>
      <c r="BZ4664" t="s">
        <v>137</v>
      </c>
      <c r="CA4664" t="s">
        <v>137</v>
      </c>
      <c r="CB4664" t="s">
        <v>137</v>
      </c>
      <c r="CC4664" t="s">
        <v>137</v>
      </c>
      <c r="CD4664" t="s">
        <v>137</v>
      </c>
      <c r="CE4664" t="s">
        <v>137</v>
      </c>
      <c r="CF4664" t="s">
        <v>137</v>
      </c>
      <c r="CG4664" t="s">
        <v>137</v>
      </c>
      <c r="CH4664" t="s">
        <v>137</v>
      </c>
      <c r="CI4664" t="s">
        <v>137</v>
      </c>
      <c r="CJ4664" t="s">
        <v>137</v>
      </c>
      <c r="CK4664" t="s">
        <v>137</v>
      </c>
      <c r="CL4664" t="s">
        <v>137</v>
      </c>
      <c r="CM4664" t="s">
        <v>137</v>
      </c>
      <c r="CN4664" t="s">
        <v>137</v>
      </c>
      <c r="CO4664" t="s">
        <v>137</v>
      </c>
      <c r="CP4664" t="s">
        <v>137</v>
      </c>
      <c r="CQ4664" s="1">
        <v>45506.440972222219</v>
      </c>
      <c r="CR4664" s="1">
        <v>45506.440972222219</v>
      </c>
      <c r="CS4664" s="1"/>
      <c r="CT4664" t="s">
        <v>137</v>
      </c>
      <c r="CU4664" t="s">
        <v>137</v>
      </c>
      <c r="CV4664" t="s">
        <v>30224</v>
      </c>
      <c r="CW4664" t="s">
        <v>30225</v>
      </c>
      <c r="CX4664" s="3"/>
      <c r="CY4664" s="3"/>
      <c r="CZ4664">
        <v>1</v>
      </c>
      <c r="DA4664" t="s">
        <v>137</v>
      </c>
      <c r="DB4664" t="s">
        <v>137</v>
      </c>
      <c r="DC4664" t="s">
        <v>137</v>
      </c>
      <c r="DD4664" t="s">
        <v>137</v>
      </c>
      <c r="DE4664" t="s">
        <v>137</v>
      </c>
      <c r="DF4664" t="s">
        <v>137</v>
      </c>
      <c r="DG4664" t="s">
        <v>900</v>
      </c>
      <c r="DH4664" t="s">
        <v>4768</v>
      </c>
      <c r="DI4664" t="s">
        <v>137</v>
      </c>
      <c r="DJ4664" t="s">
        <v>137</v>
      </c>
      <c r="DK4664">
        <v>0</v>
      </c>
      <c r="DL4664" t="s">
        <v>209</v>
      </c>
      <c r="DM4664" t="s">
        <v>30226</v>
      </c>
      <c r="DN4664" t="s">
        <v>137</v>
      </c>
      <c r="DO4664" s="1">
        <v>45506.440972222219</v>
      </c>
      <c r="DP4664" s="1"/>
      <c r="DQ4664" t="s">
        <v>1709</v>
      </c>
      <c r="DR4664" t="s">
        <v>1710</v>
      </c>
      <c r="DS4664" t="s">
        <v>1711</v>
      </c>
      <c r="DT4664" t="s">
        <v>137</v>
      </c>
      <c r="DU4664" t="s">
        <v>137</v>
      </c>
      <c r="DV4664" t="s">
        <v>137</v>
      </c>
      <c r="DW4664" t="s">
        <v>137</v>
      </c>
      <c r="DX4664" t="s">
        <v>9255</v>
      </c>
      <c r="DY4664" t="s">
        <v>137</v>
      </c>
      <c r="DZ4664" t="s">
        <v>168</v>
      </c>
      <c r="EA4664" t="b">
        <v>0</v>
      </c>
      <c r="EB4664" t="s">
        <v>137</v>
      </c>
    </row>
    <row r="4665" spans="1:132" x14ac:dyDescent="0.25">
      <c r="A4665">
        <v>137470655</v>
      </c>
      <c r="B4665">
        <v>7379</v>
      </c>
      <c r="C4665" t="s">
        <v>192</v>
      </c>
      <c r="D4665" t="s">
        <v>30227</v>
      </c>
      <c r="E4665" t="s">
        <v>134</v>
      </c>
      <c r="F4665" t="s">
        <v>162</v>
      </c>
      <c r="G4665" t="s">
        <v>163</v>
      </c>
      <c r="H4665" t="s">
        <v>137</v>
      </c>
      <c r="I4665" t="s">
        <v>30228</v>
      </c>
      <c r="J4665" t="s">
        <v>139</v>
      </c>
      <c r="K4665" t="s">
        <v>140</v>
      </c>
      <c r="L4665" t="s">
        <v>141</v>
      </c>
      <c r="M4665" t="s">
        <v>137</v>
      </c>
      <c r="N4665" t="s">
        <v>1399</v>
      </c>
      <c r="O4665" t="s">
        <v>1399</v>
      </c>
      <c r="P4665" s="1"/>
      <c r="Q4665" s="1">
        <v>45495.878472222219</v>
      </c>
      <c r="R4665" s="1">
        <v>45495.878472222219</v>
      </c>
      <c r="S4665" s="1">
        <v>45496.428472222222</v>
      </c>
      <c r="T4665" s="1">
        <v>45496.428472222222</v>
      </c>
      <c r="U4665" t="s">
        <v>850</v>
      </c>
      <c r="V4665" t="s">
        <v>137</v>
      </c>
      <c r="W4665" t="s">
        <v>137</v>
      </c>
      <c r="X4665" t="s">
        <v>176</v>
      </c>
      <c r="Y4665" t="s">
        <v>137</v>
      </c>
      <c r="Z4665" t="s">
        <v>137</v>
      </c>
      <c r="AA4665" t="s">
        <v>137</v>
      </c>
      <c r="AB4665" t="s">
        <v>137</v>
      </c>
      <c r="AC4665" t="s">
        <v>137</v>
      </c>
      <c r="AD4665" s="2"/>
      <c r="AE4665" t="s">
        <v>137</v>
      </c>
      <c r="AF4665" t="s">
        <v>137</v>
      </c>
      <c r="AG4665" t="s">
        <v>137</v>
      </c>
      <c r="AH4665" t="s">
        <v>137</v>
      </c>
      <c r="AI4665" t="s">
        <v>137</v>
      </c>
      <c r="AJ4665" t="s">
        <v>137</v>
      </c>
      <c r="AK4665" t="s">
        <v>137</v>
      </c>
      <c r="AL4665" s="2"/>
      <c r="AM4665" t="s">
        <v>137</v>
      </c>
      <c r="AN4665" t="s">
        <v>137</v>
      </c>
      <c r="AO4665" t="s">
        <v>137</v>
      </c>
      <c r="AP4665" t="s">
        <v>137</v>
      </c>
      <c r="AQ4665" t="s">
        <v>137</v>
      </c>
      <c r="AR4665" t="s">
        <v>137</v>
      </c>
      <c r="AS4665" t="s">
        <v>137</v>
      </c>
      <c r="AT4665" t="s">
        <v>137</v>
      </c>
      <c r="AU4665" t="s">
        <v>137</v>
      </c>
      <c r="AV4665" t="s">
        <v>137</v>
      </c>
      <c r="AW4665" t="s">
        <v>137</v>
      </c>
      <c r="AX4665" t="s">
        <v>137</v>
      </c>
      <c r="AY4665" t="s">
        <v>137</v>
      </c>
      <c r="AZ4665" t="s">
        <v>137</v>
      </c>
      <c r="BA4665" t="s">
        <v>137</v>
      </c>
      <c r="BB4665" t="s">
        <v>137</v>
      </c>
      <c r="BC4665" t="s">
        <v>137</v>
      </c>
      <c r="BD4665" t="s">
        <v>137</v>
      </c>
      <c r="BE4665" t="s">
        <v>137</v>
      </c>
      <c r="BF4665" t="s">
        <v>137</v>
      </c>
      <c r="BG4665" t="s">
        <v>137</v>
      </c>
      <c r="BH4665" t="s">
        <v>137</v>
      </c>
      <c r="BI4665" t="s">
        <v>137</v>
      </c>
      <c r="BJ4665" t="s">
        <v>137</v>
      </c>
      <c r="BK4665" t="s">
        <v>137</v>
      </c>
      <c r="BL4665" t="s">
        <v>137</v>
      </c>
      <c r="BM4665" t="s">
        <v>137</v>
      </c>
      <c r="BN4665" t="s">
        <v>137</v>
      </c>
      <c r="BO4665" t="s">
        <v>137</v>
      </c>
      <c r="BP4665" t="s">
        <v>137</v>
      </c>
      <c r="BQ4665" t="s">
        <v>137</v>
      </c>
      <c r="BR4665" t="s">
        <v>137</v>
      </c>
      <c r="BS4665" t="s">
        <v>137</v>
      </c>
      <c r="BT4665" t="s">
        <v>137</v>
      </c>
      <c r="BU4665" t="s">
        <v>137</v>
      </c>
      <c r="BW4665" t="s">
        <v>137</v>
      </c>
      <c r="BX4665" t="s">
        <v>137</v>
      </c>
      <c r="BY4665" t="s">
        <v>137</v>
      </c>
      <c r="BZ4665" t="s">
        <v>137</v>
      </c>
      <c r="CA4665" t="s">
        <v>137</v>
      </c>
      <c r="CB4665" t="s">
        <v>137</v>
      </c>
      <c r="CC4665" t="s">
        <v>137</v>
      </c>
      <c r="CD4665" t="s">
        <v>137</v>
      </c>
      <c r="CE4665" t="s">
        <v>137</v>
      </c>
      <c r="CF4665" t="s">
        <v>137</v>
      </c>
      <c r="CG4665" t="s">
        <v>137</v>
      </c>
      <c r="CH4665" t="s">
        <v>137</v>
      </c>
      <c r="CI4665" t="s">
        <v>137</v>
      </c>
      <c r="CJ4665" t="s">
        <v>137</v>
      </c>
      <c r="CK4665" t="s">
        <v>137</v>
      </c>
      <c r="CL4665" t="s">
        <v>137</v>
      </c>
      <c r="CM4665" t="s">
        <v>137</v>
      </c>
      <c r="CN4665" t="s">
        <v>137</v>
      </c>
      <c r="CO4665" t="s">
        <v>137</v>
      </c>
      <c r="CP4665" t="s">
        <v>137</v>
      </c>
      <c r="CQ4665" s="1">
        <v>45496.428472222222</v>
      </c>
      <c r="CR4665" s="1">
        <v>45496.428472222222</v>
      </c>
      <c r="CS4665" s="1"/>
      <c r="CT4665" t="s">
        <v>539</v>
      </c>
      <c r="CU4665" t="s">
        <v>30229</v>
      </c>
      <c r="CV4665" t="s">
        <v>30230</v>
      </c>
      <c r="CW4665" t="s">
        <v>30231</v>
      </c>
      <c r="CX4665" s="3"/>
      <c r="CY4665" s="3"/>
      <c r="DA4665" t="s">
        <v>137</v>
      </c>
      <c r="DB4665" t="s">
        <v>137</v>
      </c>
      <c r="DC4665" t="s">
        <v>137</v>
      </c>
      <c r="DD4665" t="s">
        <v>137</v>
      </c>
      <c r="DE4665" t="s">
        <v>137</v>
      </c>
      <c r="DF4665" t="s">
        <v>30232</v>
      </c>
      <c r="DG4665" t="s">
        <v>137</v>
      </c>
      <c r="DH4665" t="s">
        <v>137</v>
      </c>
      <c r="DI4665" t="s">
        <v>137</v>
      </c>
      <c r="DJ4665" t="s">
        <v>137</v>
      </c>
      <c r="DK4665">
        <v>0</v>
      </c>
      <c r="DL4665" t="s">
        <v>209</v>
      </c>
      <c r="DM4665" t="s">
        <v>137</v>
      </c>
      <c r="DN4665" t="s">
        <v>137</v>
      </c>
      <c r="DO4665" s="1">
        <v>45496.428472222222</v>
      </c>
      <c r="DP4665" s="1"/>
      <c r="DQ4665" t="s">
        <v>534</v>
      </c>
      <c r="DR4665" t="s">
        <v>535</v>
      </c>
      <c r="DS4665" t="s">
        <v>536</v>
      </c>
      <c r="DT4665" t="s">
        <v>137</v>
      </c>
      <c r="DU4665" t="s">
        <v>137</v>
      </c>
      <c r="DV4665" t="s">
        <v>137</v>
      </c>
      <c r="DW4665" t="s">
        <v>137</v>
      </c>
      <c r="DX4665" t="s">
        <v>137</v>
      </c>
      <c r="DY4665" t="s">
        <v>137</v>
      </c>
      <c r="DZ4665" t="s">
        <v>168</v>
      </c>
      <c r="EA4665" t="b">
        <v>0</v>
      </c>
      <c r="EB4665" t="s">
        <v>137</v>
      </c>
    </row>
    <row r="4666" spans="1:132" x14ac:dyDescent="0.25">
      <c r="A4666">
        <v>137470455</v>
      </c>
      <c r="B4666">
        <v>7378</v>
      </c>
      <c r="C4666" t="s">
        <v>192</v>
      </c>
      <c r="D4666" t="s">
        <v>30233</v>
      </c>
      <c r="E4666" t="s">
        <v>134</v>
      </c>
      <c r="F4666" t="s">
        <v>162</v>
      </c>
      <c r="G4666" t="s">
        <v>163</v>
      </c>
      <c r="H4666" t="s">
        <v>137</v>
      </c>
      <c r="I4666" t="s">
        <v>30234</v>
      </c>
      <c r="J4666" t="s">
        <v>557</v>
      </c>
      <c r="K4666" t="s">
        <v>558</v>
      </c>
      <c r="L4666" t="s">
        <v>559</v>
      </c>
      <c r="M4666" t="s">
        <v>137</v>
      </c>
      <c r="N4666" t="s">
        <v>452</v>
      </c>
      <c r="O4666" t="s">
        <v>452</v>
      </c>
      <c r="P4666" s="1"/>
      <c r="Q4666" s="1">
        <v>45495.871527777781</v>
      </c>
      <c r="R4666" s="1">
        <v>45495.871527777781</v>
      </c>
      <c r="S4666" s="1">
        <v>45496.40347222222</v>
      </c>
      <c r="T4666" s="1">
        <v>45496.40347222222</v>
      </c>
      <c r="U4666" t="s">
        <v>453</v>
      </c>
      <c r="V4666" t="s">
        <v>137</v>
      </c>
      <c r="W4666" t="s">
        <v>137</v>
      </c>
      <c r="X4666" t="s">
        <v>454</v>
      </c>
      <c r="Y4666" t="s">
        <v>137</v>
      </c>
      <c r="Z4666" t="s">
        <v>137</v>
      </c>
      <c r="AA4666" t="s">
        <v>137</v>
      </c>
      <c r="AB4666" t="s">
        <v>137</v>
      </c>
      <c r="AC4666" t="s">
        <v>137</v>
      </c>
      <c r="AD4666" s="2"/>
      <c r="AE4666" t="s">
        <v>137</v>
      </c>
      <c r="AF4666" t="s">
        <v>137</v>
      </c>
      <c r="AG4666" t="s">
        <v>137</v>
      </c>
      <c r="AH4666" t="s">
        <v>137</v>
      </c>
      <c r="AI4666" t="s">
        <v>137</v>
      </c>
      <c r="AJ4666" t="s">
        <v>137</v>
      </c>
      <c r="AK4666" t="s">
        <v>137</v>
      </c>
      <c r="AL4666" s="2"/>
      <c r="AM4666" t="s">
        <v>137</v>
      </c>
      <c r="AN4666" t="s">
        <v>137</v>
      </c>
      <c r="AO4666" t="s">
        <v>137</v>
      </c>
      <c r="AP4666" t="s">
        <v>137</v>
      </c>
      <c r="AQ4666" t="s">
        <v>137</v>
      </c>
      <c r="AR4666" t="s">
        <v>137</v>
      </c>
      <c r="AS4666" t="s">
        <v>137</v>
      </c>
      <c r="AT4666" t="s">
        <v>137</v>
      </c>
      <c r="AU4666" t="s">
        <v>137</v>
      </c>
      <c r="AV4666" t="s">
        <v>137</v>
      </c>
      <c r="AW4666" t="s">
        <v>137</v>
      </c>
      <c r="AX4666" t="s">
        <v>137</v>
      </c>
      <c r="AY4666" t="s">
        <v>137</v>
      </c>
      <c r="AZ4666" t="s">
        <v>137</v>
      </c>
      <c r="BA4666" t="s">
        <v>137</v>
      </c>
      <c r="BB4666" t="s">
        <v>137</v>
      </c>
      <c r="BC4666" t="s">
        <v>137</v>
      </c>
      <c r="BD4666" t="s">
        <v>137</v>
      </c>
      <c r="BE4666" t="s">
        <v>137</v>
      </c>
      <c r="BF4666" t="s">
        <v>137</v>
      </c>
      <c r="BG4666" t="s">
        <v>137</v>
      </c>
      <c r="BH4666" t="s">
        <v>137</v>
      </c>
      <c r="BI4666" t="s">
        <v>137</v>
      </c>
      <c r="BJ4666" t="s">
        <v>137</v>
      </c>
      <c r="BK4666" t="s">
        <v>137</v>
      </c>
      <c r="BL4666" t="s">
        <v>137</v>
      </c>
      <c r="BM4666" t="s">
        <v>137</v>
      </c>
      <c r="BN4666" t="s">
        <v>137</v>
      </c>
      <c r="BO4666" t="s">
        <v>137</v>
      </c>
      <c r="BP4666" t="s">
        <v>137</v>
      </c>
      <c r="BQ4666" t="s">
        <v>137</v>
      </c>
      <c r="BR4666" t="s">
        <v>137</v>
      </c>
      <c r="BS4666" t="s">
        <v>137</v>
      </c>
      <c r="BT4666" t="s">
        <v>137</v>
      </c>
      <c r="BU4666" t="s">
        <v>137</v>
      </c>
      <c r="BW4666" t="s">
        <v>137</v>
      </c>
      <c r="BX4666" t="s">
        <v>137</v>
      </c>
      <c r="BY4666" t="s">
        <v>137</v>
      </c>
      <c r="BZ4666" t="s">
        <v>137</v>
      </c>
      <c r="CA4666" t="s">
        <v>137</v>
      </c>
      <c r="CB4666" t="s">
        <v>137</v>
      </c>
      <c r="CC4666" t="s">
        <v>137</v>
      </c>
      <c r="CD4666" t="s">
        <v>137</v>
      </c>
      <c r="CE4666" t="s">
        <v>137</v>
      </c>
      <c r="CF4666" t="s">
        <v>137</v>
      </c>
      <c r="CG4666" t="s">
        <v>137</v>
      </c>
      <c r="CH4666" t="s">
        <v>137</v>
      </c>
      <c r="CI4666" t="s">
        <v>137</v>
      </c>
      <c r="CJ4666" t="s">
        <v>137</v>
      </c>
      <c r="CK4666" t="s">
        <v>137</v>
      </c>
      <c r="CL4666" t="s">
        <v>137</v>
      </c>
      <c r="CM4666" t="s">
        <v>137</v>
      </c>
      <c r="CN4666" t="s">
        <v>137</v>
      </c>
      <c r="CO4666" t="s">
        <v>137</v>
      </c>
      <c r="CP4666" t="s">
        <v>137</v>
      </c>
      <c r="CQ4666" s="1">
        <v>45496.40347222222</v>
      </c>
      <c r="CR4666" s="1">
        <v>45496.40347222222</v>
      </c>
      <c r="CS4666" s="1"/>
      <c r="CT4666" t="s">
        <v>539</v>
      </c>
      <c r="CU4666" t="s">
        <v>30235</v>
      </c>
      <c r="CV4666" t="s">
        <v>30236</v>
      </c>
      <c r="CW4666" t="s">
        <v>30237</v>
      </c>
      <c r="CX4666" s="3"/>
      <c r="CY4666" s="3"/>
      <c r="CZ4666">
        <v>2</v>
      </c>
      <c r="DA4666" t="s">
        <v>137</v>
      </c>
      <c r="DB4666" t="s">
        <v>137</v>
      </c>
      <c r="DC4666" t="s">
        <v>137</v>
      </c>
      <c r="DD4666" t="s">
        <v>137</v>
      </c>
      <c r="DE4666" t="s">
        <v>137</v>
      </c>
      <c r="DF4666" t="s">
        <v>30238</v>
      </c>
      <c r="DG4666" t="s">
        <v>137</v>
      </c>
      <c r="DH4666" t="s">
        <v>137</v>
      </c>
      <c r="DI4666" t="s">
        <v>137</v>
      </c>
      <c r="DJ4666" t="s">
        <v>137</v>
      </c>
      <c r="DK4666">
        <v>0</v>
      </c>
      <c r="DL4666" t="s">
        <v>209</v>
      </c>
      <c r="DM4666" t="s">
        <v>137</v>
      </c>
      <c r="DN4666" t="s">
        <v>137</v>
      </c>
      <c r="DO4666" s="1">
        <v>45496.40347222222</v>
      </c>
      <c r="DP4666" s="1"/>
      <c r="DQ4666" t="s">
        <v>557</v>
      </c>
      <c r="DR4666" t="s">
        <v>558</v>
      </c>
      <c r="DS4666" t="s">
        <v>559</v>
      </c>
      <c r="DT4666" t="s">
        <v>137</v>
      </c>
      <c r="DU4666" t="s">
        <v>137</v>
      </c>
      <c r="DV4666" t="s">
        <v>137</v>
      </c>
      <c r="DW4666" t="s">
        <v>137</v>
      </c>
      <c r="DX4666" t="s">
        <v>2497</v>
      </c>
      <c r="DY4666" t="s">
        <v>137</v>
      </c>
      <c r="DZ4666" t="s">
        <v>168</v>
      </c>
      <c r="EA4666" t="b">
        <v>0</v>
      </c>
      <c r="EB4666" t="s">
        <v>137</v>
      </c>
    </row>
    <row r="4667" spans="1:132" x14ac:dyDescent="0.25">
      <c r="A4667">
        <v>137464225</v>
      </c>
      <c r="B4667">
        <v>7377</v>
      </c>
      <c r="C4667" t="s">
        <v>192</v>
      </c>
      <c r="D4667" t="s">
        <v>30239</v>
      </c>
      <c r="E4667" t="s">
        <v>134</v>
      </c>
      <c r="F4667" t="s">
        <v>162</v>
      </c>
      <c r="G4667" t="s">
        <v>163</v>
      </c>
      <c r="H4667" t="s">
        <v>137</v>
      </c>
      <c r="I4667" t="s">
        <v>30240</v>
      </c>
      <c r="J4667" t="s">
        <v>1709</v>
      </c>
      <c r="K4667" t="s">
        <v>1710</v>
      </c>
      <c r="L4667" t="s">
        <v>1711</v>
      </c>
      <c r="M4667" t="s">
        <v>137</v>
      </c>
      <c r="N4667" t="s">
        <v>488</v>
      </c>
      <c r="O4667" t="s">
        <v>488</v>
      </c>
      <c r="P4667" s="1"/>
      <c r="Q4667" s="1">
        <v>45495.740277777775</v>
      </c>
      <c r="R4667" s="1">
        <v>45495.740277777775</v>
      </c>
      <c r="S4667" s="1">
        <v>45505.432638888888</v>
      </c>
      <c r="T4667" s="1">
        <v>45505.432638888888</v>
      </c>
      <c r="U4667" t="s">
        <v>257</v>
      </c>
      <c r="V4667" t="s">
        <v>137</v>
      </c>
      <c r="W4667" t="s">
        <v>137</v>
      </c>
      <c r="X4667" t="s">
        <v>144</v>
      </c>
      <c r="Y4667" t="s">
        <v>137</v>
      </c>
      <c r="Z4667" t="s">
        <v>137</v>
      </c>
      <c r="AA4667" t="s">
        <v>137</v>
      </c>
      <c r="AB4667" t="s">
        <v>137</v>
      </c>
      <c r="AC4667" t="s">
        <v>137</v>
      </c>
      <c r="AD4667" s="2"/>
      <c r="AE4667" t="s">
        <v>137</v>
      </c>
      <c r="AF4667" t="s">
        <v>137</v>
      </c>
      <c r="AG4667" t="s">
        <v>137</v>
      </c>
      <c r="AH4667" t="s">
        <v>137</v>
      </c>
      <c r="AI4667" t="s">
        <v>137</v>
      </c>
      <c r="AJ4667" t="s">
        <v>137</v>
      </c>
      <c r="AK4667" t="s">
        <v>137</v>
      </c>
      <c r="AL4667" s="2"/>
      <c r="AM4667" t="s">
        <v>137</v>
      </c>
      <c r="AN4667" t="s">
        <v>137</v>
      </c>
      <c r="AO4667" t="s">
        <v>137</v>
      </c>
      <c r="AP4667" t="s">
        <v>137</v>
      </c>
      <c r="AQ4667" t="s">
        <v>137</v>
      </c>
      <c r="AR4667" t="s">
        <v>137</v>
      </c>
      <c r="AS4667" t="s">
        <v>137</v>
      </c>
      <c r="AT4667" t="s">
        <v>137</v>
      </c>
      <c r="AU4667" t="s">
        <v>137</v>
      </c>
      <c r="AV4667" t="s">
        <v>137</v>
      </c>
      <c r="AW4667" t="s">
        <v>137</v>
      </c>
      <c r="AX4667" t="s">
        <v>137</v>
      </c>
      <c r="AY4667" t="s">
        <v>137</v>
      </c>
      <c r="AZ4667" t="s">
        <v>137</v>
      </c>
      <c r="BA4667" t="s">
        <v>137</v>
      </c>
      <c r="BB4667" t="s">
        <v>137</v>
      </c>
      <c r="BC4667" t="s">
        <v>137</v>
      </c>
      <c r="BD4667" t="s">
        <v>137</v>
      </c>
      <c r="BE4667" t="s">
        <v>137</v>
      </c>
      <c r="BF4667" t="s">
        <v>137</v>
      </c>
      <c r="BG4667" t="s">
        <v>137</v>
      </c>
      <c r="BH4667" t="s">
        <v>137</v>
      </c>
      <c r="BI4667" t="s">
        <v>137</v>
      </c>
      <c r="BJ4667" t="s">
        <v>137</v>
      </c>
      <c r="BK4667" t="s">
        <v>137</v>
      </c>
      <c r="BL4667" t="s">
        <v>137</v>
      </c>
      <c r="BM4667" t="s">
        <v>137</v>
      </c>
      <c r="BN4667" t="s">
        <v>137</v>
      </c>
      <c r="BO4667" t="s">
        <v>137</v>
      </c>
      <c r="BP4667" t="s">
        <v>137</v>
      </c>
      <c r="BQ4667" t="s">
        <v>137</v>
      </c>
      <c r="BR4667" t="s">
        <v>137</v>
      </c>
      <c r="BS4667" t="s">
        <v>137</v>
      </c>
      <c r="BT4667" t="s">
        <v>137</v>
      </c>
      <c r="BU4667" t="s">
        <v>137</v>
      </c>
      <c r="BW4667" t="s">
        <v>137</v>
      </c>
      <c r="BX4667" t="s">
        <v>137</v>
      </c>
      <c r="BY4667" t="s">
        <v>137</v>
      </c>
      <c r="BZ4667" t="s">
        <v>137</v>
      </c>
      <c r="CA4667" t="s">
        <v>137</v>
      </c>
      <c r="CB4667" t="s">
        <v>137</v>
      </c>
      <c r="CC4667" t="s">
        <v>137</v>
      </c>
      <c r="CD4667" t="s">
        <v>137</v>
      </c>
      <c r="CE4667" t="s">
        <v>137</v>
      </c>
      <c r="CF4667" t="s">
        <v>137</v>
      </c>
      <c r="CG4667" t="s">
        <v>137</v>
      </c>
      <c r="CH4667" t="s">
        <v>137</v>
      </c>
      <c r="CI4667" t="s">
        <v>137</v>
      </c>
      <c r="CJ4667" t="s">
        <v>137</v>
      </c>
      <c r="CK4667" t="s">
        <v>137</v>
      </c>
      <c r="CL4667" t="s">
        <v>137</v>
      </c>
      <c r="CM4667" t="s">
        <v>137</v>
      </c>
      <c r="CN4667" t="s">
        <v>137</v>
      </c>
      <c r="CO4667" t="s">
        <v>137</v>
      </c>
      <c r="CP4667" t="s">
        <v>137</v>
      </c>
      <c r="CQ4667" s="1">
        <v>45505.432638888888</v>
      </c>
      <c r="CR4667" s="1">
        <v>45505.432638888888</v>
      </c>
      <c r="CS4667" s="1"/>
      <c r="CT4667" t="s">
        <v>137</v>
      </c>
      <c r="CU4667" t="s">
        <v>137</v>
      </c>
      <c r="CV4667" t="s">
        <v>30241</v>
      </c>
      <c r="CW4667" t="s">
        <v>30242</v>
      </c>
      <c r="CX4667" s="3"/>
      <c r="CY4667" s="3"/>
      <c r="CZ4667">
        <v>1</v>
      </c>
      <c r="DA4667" t="s">
        <v>137</v>
      </c>
      <c r="DB4667" t="s">
        <v>137</v>
      </c>
      <c r="DC4667" t="s">
        <v>137</v>
      </c>
      <c r="DD4667" t="s">
        <v>137</v>
      </c>
      <c r="DE4667" t="s">
        <v>137</v>
      </c>
      <c r="DF4667" t="s">
        <v>30243</v>
      </c>
      <c r="DG4667" t="s">
        <v>900</v>
      </c>
      <c r="DH4667" t="s">
        <v>5772</v>
      </c>
      <c r="DI4667" t="s">
        <v>137</v>
      </c>
      <c r="DJ4667" t="s">
        <v>137</v>
      </c>
      <c r="DK4667">
        <v>0</v>
      </c>
      <c r="DL4667" t="s">
        <v>209</v>
      </c>
      <c r="DM4667" t="s">
        <v>30244</v>
      </c>
      <c r="DN4667" t="s">
        <v>137</v>
      </c>
      <c r="DO4667" s="1">
        <v>45505.432638888888</v>
      </c>
      <c r="DP4667" s="1"/>
      <c r="DQ4667" t="s">
        <v>1709</v>
      </c>
      <c r="DR4667" t="s">
        <v>1710</v>
      </c>
      <c r="DS4667" t="s">
        <v>1711</v>
      </c>
      <c r="DT4667" t="s">
        <v>137</v>
      </c>
      <c r="DU4667" t="s">
        <v>137</v>
      </c>
      <c r="DV4667" t="s">
        <v>137</v>
      </c>
      <c r="DW4667" t="s">
        <v>137</v>
      </c>
      <c r="DX4667" t="s">
        <v>30245</v>
      </c>
      <c r="DY4667" t="s">
        <v>137</v>
      </c>
      <c r="DZ4667" t="s">
        <v>168</v>
      </c>
      <c r="EA4667" t="b">
        <v>0</v>
      </c>
      <c r="EB4667" t="s">
        <v>137</v>
      </c>
    </row>
    <row r="4668" spans="1:132" x14ac:dyDescent="0.25">
      <c r="A4668">
        <v>137463670</v>
      </c>
      <c r="B4668">
        <v>7376</v>
      </c>
      <c r="C4668" t="s">
        <v>192</v>
      </c>
      <c r="D4668" t="s">
        <v>30246</v>
      </c>
      <c r="E4668" t="s">
        <v>134</v>
      </c>
      <c r="F4668" t="s">
        <v>532</v>
      </c>
      <c r="G4668" t="s">
        <v>163</v>
      </c>
      <c r="H4668" t="s">
        <v>137</v>
      </c>
      <c r="I4668" t="s">
        <v>30247</v>
      </c>
      <c r="J4668" t="s">
        <v>1490</v>
      </c>
      <c r="K4668" t="s">
        <v>1491</v>
      </c>
      <c r="L4668" t="s">
        <v>1492</v>
      </c>
      <c r="M4668" t="s">
        <v>137</v>
      </c>
      <c r="N4668" t="s">
        <v>802</v>
      </c>
      <c r="O4668" t="s">
        <v>802</v>
      </c>
      <c r="P4668" s="1"/>
      <c r="Q4668" s="1">
        <v>45495.734027777777</v>
      </c>
      <c r="R4668" s="1">
        <v>45495.734027777777</v>
      </c>
      <c r="S4668" s="1">
        <v>45503.434027777781</v>
      </c>
      <c r="T4668" s="1">
        <v>45503.434027777781</v>
      </c>
      <c r="U4668" t="s">
        <v>304</v>
      </c>
      <c r="V4668" t="s">
        <v>137</v>
      </c>
      <c r="W4668" t="s">
        <v>137</v>
      </c>
      <c r="X4668" t="s">
        <v>185</v>
      </c>
      <c r="Y4668" t="s">
        <v>199</v>
      </c>
      <c r="Z4668" t="s">
        <v>137</v>
      </c>
      <c r="AA4668" t="s">
        <v>137</v>
      </c>
      <c r="AB4668" t="s">
        <v>137</v>
      </c>
      <c r="AC4668" t="s">
        <v>137</v>
      </c>
      <c r="AD4668" s="2"/>
      <c r="AE4668" t="s">
        <v>137</v>
      </c>
      <c r="AF4668" t="s">
        <v>137</v>
      </c>
      <c r="AG4668" t="s">
        <v>137</v>
      </c>
      <c r="AH4668" t="s">
        <v>137</v>
      </c>
      <c r="AI4668" t="s">
        <v>137</v>
      </c>
      <c r="AJ4668" t="s">
        <v>137</v>
      </c>
      <c r="AK4668" t="s">
        <v>137</v>
      </c>
      <c r="AL4668" s="2"/>
      <c r="AM4668" t="s">
        <v>137</v>
      </c>
      <c r="AN4668" t="s">
        <v>137</v>
      </c>
      <c r="AO4668" t="s">
        <v>137</v>
      </c>
      <c r="AP4668" t="s">
        <v>137</v>
      </c>
      <c r="AQ4668" t="s">
        <v>137</v>
      </c>
      <c r="AR4668" t="s">
        <v>137</v>
      </c>
      <c r="AS4668" t="s">
        <v>137</v>
      </c>
      <c r="AT4668" t="s">
        <v>137</v>
      </c>
      <c r="AU4668" t="s">
        <v>137</v>
      </c>
      <c r="AV4668" t="s">
        <v>137</v>
      </c>
      <c r="AW4668" t="s">
        <v>137</v>
      </c>
      <c r="AX4668" t="s">
        <v>137</v>
      </c>
      <c r="AY4668" t="s">
        <v>137</v>
      </c>
      <c r="AZ4668" t="s">
        <v>137</v>
      </c>
      <c r="BA4668" t="s">
        <v>137</v>
      </c>
      <c r="BB4668" t="s">
        <v>137</v>
      </c>
      <c r="BC4668" t="s">
        <v>137</v>
      </c>
      <c r="BD4668" t="s">
        <v>137</v>
      </c>
      <c r="BE4668" t="s">
        <v>137</v>
      </c>
      <c r="BF4668" t="s">
        <v>137</v>
      </c>
      <c r="BG4668" t="s">
        <v>137</v>
      </c>
      <c r="BH4668" t="s">
        <v>137</v>
      </c>
      <c r="BI4668" t="s">
        <v>137</v>
      </c>
      <c r="BJ4668" t="s">
        <v>137</v>
      </c>
      <c r="BK4668" t="s">
        <v>137</v>
      </c>
      <c r="BL4668" t="s">
        <v>137</v>
      </c>
      <c r="BM4668" t="s">
        <v>137</v>
      </c>
      <c r="BN4668" t="s">
        <v>137</v>
      </c>
      <c r="BO4668" t="s">
        <v>137</v>
      </c>
      <c r="BP4668" t="s">
        <v>137</v>
      </c>
      <c r="BQ4668" t="s">
        <v>137</v>
      </c>
      <c r="BR4668" t="s">
        <v>137</v>
      </c>
      <c r="BS4668" t="s">
        <v>137</v>
      </c>
      <c r="BT4668" t="s">
        <v>137</v>
      </c>
      <c r="BU4668" t="s">
        <v>137</v>
      </c>
      <c r="BW4668" t="s">
        <v>137</v>
      </c>
      <c r="BX4668" t="s">
        <v>137</v>
      </c>
      <c r="BY4668" t="s">
        <v>137</v>
      </c>
      <c r="BZ4668" t="s">
        <v>137</v>
      </c>
      <c r="CA4668" t="s">
        <v>137</v>
      </c>
      <c r="CB4668" t="s">
        <v>137</v>
      </c>
      <c r="CC4668" t="s">
        <v>137</v>
      </c>
      <c r="CD4668" t="s">
        <v>137</v>
      </c>
      <c r="CE4668" t="s">
        <v>137</v>
      </c>
      <c r="CF4668" t="s">
        <v>137</v>
      </c>
      <c r="CG4668" t="s">
        <v>137</v>
      </c>
      <c r="CH4668" t="s">
        <v>137</v>
      </c>
      <c r="CI4668" t="s">
        <v>137</v>
      </c>
      <c r="CJ4668" t="s">
        <v>137</v>
      </c>
      <c r="CK4668" t="s">
        <v>137</v>
      </c>
      <c r="CL4668" t="s">
        <v>137</v>
      </c>
      <c r="CM4668" t="s">
        <v>137</v>
      </c>
      <c r="CN4668" t="s">
        <v>137</v>
      </c>
      <c r="CO4668" t="s">
        <v>137</v>
      </c>
      <c r="CP4668" t="s">
        <v>137</v>
      </c>
      <c r="CQ4668" s="1">
        <v>45503.434027777781</v>
      </c>
      <c r="CR4668" s="1">
        <v>45503.434027777781</v>
      </c>
      <c r="CS4668" s="1"/>
      <c r="CT4668" t="s">
        <v>137</v>
      </c>
      <c r="CU4668" t="s">
        <v>137</v>
      </c>
      <c r="CV4668" t="s">
        <v>30248</v>
      </c>
      <c r="CW4668" t="s">
        <v>30249</v>
      </c>
      <c r="CX4668" s="3"/>
      <c r="CY4668" s="3"/>
      <c r="DA4668" t="s">
        <v>137</v>
      </c>
      <c r="DB4668" t="s">
        <v>137</v>
      </c>
      <c r="DC4668" t="s">
        <v>137</v>
      </c>
      <c r="DD4668" t="s">
        <v>137</v>
      </c>
      <c r="DE4668" t="s">
        <v>137</v>
      </c>
      <c r="DF4668" t="s">
        <v>137</v>
      </c>
      <c r="DG4668" t="s">
        <v>900</v>
      </c>
      <c r="DH4668" t="s">
        <v>2623</v>
      </c>
      <c r="DI4668" t="s">
        <v>137</v>
      </c>
      <c r="DJ4668" t="s">
        <v>137</v>
      </c>
      <c r="DK4668">
        <v>0</v>
      </c>
      <c r="DL4668" t="s">
        <v>137</v>
      </c>
      <c r="DM4668" t="s">
        <v>137</v>
      </c>
      <c r="DN4668" t="s">
        <v>137</v>
      </c>
      <c r="DO4668" s="1">
        <v>45503.434027777781</v>
      </c>
      <c r="DP4668" s="1"/>
      <c r="DQ4668" t="s">
        <v>1490</v>
      </c>
      <c r="DR4668" t="s">
        <v>1491</v>
      </c>
      <c r="DS4668" t="s">
        <v>1492</v>
      </c>
      <c r="DT4668" t="s">
        <v>137</v>
      </c>
      <c r="DU4668" t="s">
        <v>137</v>
      </c>
      <c r="DV4668" t="s">
        <v>137</v>
      </c>
      <c r="DW4668" t="s">
        <v>137</v>
      </c>
      <c r="DX4668" t="s">
        <v>137</v>
      </c>
      <c r="DY4668" t="s">
        <v>137</v>
      </c>
      <c r="DZ4668" t="s">
        <v>168</v>
      </c>
      <c r="EA4668" t="b">
        <v>0</v>
      </c>
      <c r="EB4668" t="s">
        <v>137</v>
      </c>
    </row>
    <row r="4669" spans="1:132" x14ac:dyDescent="0.25">
      <c r="A4669">
        <v>137456207</v>
      </c>
      <c r="B4669">
        <v>7375</v>
      </c>
      <c r="C4669" t="s">
        <v>473</v>
      </c>
      <c r="D4669" t="s">
        <v>133</v>
      </c>
      <c r="E4669" t="s">
        <v>134</v>
      </c>
      <c r="F4669" t="s">
        <v>135</v>
      </c>
      <c r="G4669" t="s">
        <v>136</v>
      </c>
      <c r="H4669" t="s">
        <v>137</v>
      </c>
      <c r="I4669" t="s">
        <v>138</v>
      </c>
      <c r="J4669" t="s">
        <v>796</v>
      </c>
      <c r="K4669" t="s">
        <v>797</v>
      </c>
      <c r="L4669" t="s">
        <v>798</v>
      </c>
      <c r="M4669" t="s">
        <v>137</v>
      </c>
      <c r="N4669" t="s">
        <v>438</v>
      </c>
      <c r="O4669" t="s">
        <v>438</v>
      </c>
      <c r="P4669" s="1">
        <v>45495.041666666664</v>
      </c>
      <c r="Q4669" s="1">
        <v>45495.67291666667</v>
      </c>
      <c r="R4669" s="1">
        <v>45495.67291666667</v>
      </c>
      <c r="S4669" s="1">
        <v>45502.590277777781</v>
      </c>
      <c r="T4669" s="1">
        <v>45502.590277777781</v>
      </c>
      <c r="U4669" t="s">
        <v>1117</v>
      </c>
      <c r="V4669" t="s">
        <v>137</v>
      </c>
      <c r="W4669" t="s">
        <v>137</v>
      </c>
      <c r="X4669" t="s">
        <v>360</v>
      </c>
      <c r="Y4669" t="s">
        <v>232</v>
      </c>
      <c r="Z4669" t="s">
        <v>137</v>
      </c>
      <c r="AA4669" t="s">
        <v>137</v>
      </c>
      <c r="AB4669" t="s">
        <v>137</v>
      </c>
      <c r="AC4669" t="s">
        <v>137</v>
      </c>
      <c r="AD4669" s="2"/>
      <c r="AE4669" t="s">
        <v>137</v>
      </c>
      <c r="AF4669" t="s">
        <v>137</v>
      </c>
      <c r="AG4669" t="s">
        <v>137</v>
      </c>
      <c r="AH4669" t="s">
        <v>137</v>
      </c>
      <c r="AI4669" t="s">
        <v>137</v>
      </c>
      <c r="AJ4669" t="s">
        <v>137</v>
      </c>
      <c r="AK4669" t="s">
        <v>137</v>
      </c>
      <c r="AL4669" s="2"/>
      <c r="AM4669" t="s">
        <v>137</v>
      </c>
      <c r="AN4669" t="s">
        <v>137</v>
      </c>
      <c r="AO4669" t="s">
        <v>137</v>
      </c>
      <c r="AP4669" t="s">
        <v>137</v>
      </c>
      <c r="AQ4669" t="s">
        <v>137</v>
      </c>
      <c r="AR4669" t="s">
        <v>137</v>
      </c>
      <c r="AS4669" t="s">
        <v>137</v>
      </c>
      <c r="AT4669" t="s">
        <v>137</v>
      </c>
      <c r="AU4669" t="s">
        <v>137</v>
      </c>
      <c r="AV4669" t="s">
        <v>137</v>
      </c>
      <c r="AW4669" t="s">
        <v>137</v>
      </c>
      <c r="AX4669" t="s">
        <v>137</v>
      </c>
      <c r="AY4669" t="s">
        <v>137</v>
      </c>
      <c r="AZ4669" t="s">
        <v>137</v>
      </c>
      <c r="BA4669" t="s">
        <v>137</v>
      </c>
      <c r="BB4669" t="s">
        <v>137</v>
      </c>
      <c r="BC4669" t="s">
        <v>137</v>
      </c>
      <c r="BD4669" t="s">
        <v>137</v>
      </c>
      <c r="BE4669" t="s">
        <v>137</v>
      </c>
      <c r="BF4669" t="s">
        <v>137</v>
      </c>
      <c r="BG4669" t="s">
        <v>137</v>
      </c>
      <c r="BH4669" t="s">
        <v>137</v>
      </c>
      <c r="BI4669" t="s">
        <v>137</v>
      </c>
      <c r="BJ4669" t="s">
        <v>137</v>
      </c>
      <c r="BK4669" t="s">
        <v>137</v>
      </c>
      <c r="BL4669" t="s">
        <v>137</v>
      </c>
      <c r="BM4669" t="s">
        <v>137</v>
      </c>
      <c r="BN4669" t="s">
        <v>137</v>
      </c>
      <c r="BO4669" t="s">
        <v>137</v>
      </c>
      <c r="BP4669" t="s">
        <v>30250</v>
      </c>
      <c r="BQ4669" t="s">
        <v>137</v>
      </c>
      <c r="BR4669" t="s">
        <v>137</v>
      </c>
      <c r="BS4669" t="s">
        <v>137</v>
      </c>
      <c r="BT4669" t="s">
        <v>137</v>
      </c>
      <c r="BU4669" t="s">
        <v>137</v>
      </c>
      <c r="BW4669" t="s">
        <v>137</v>
      </c>
      <c r="BX4669" t="s">
        <v>137</v>
      </c>
      <c r="BY4669" t="s">
        <v>137</v>
      </c>
      <c r="BZ4669" t="s">
        <v>137</v>
      </c>
      <c r="CA4669" t="s">
        <v>137</v>
      </c>
      <c r="CB4669" t="s">
        <v>137</v>
      </c>
      <c r="CC4669" t="s">
        <v>137</v>
      </c>
      <c r="CD4669" t="s">
        <v>137</v>
      </c>
      <c r="CE4669" t="s">
        <v>137</v>
      </c>
      <c r="CF4669" t="s">
        <v>137</v>
      </c>
      <c r="CG4669" t="s">
        <v>137</v>
      </c>
      <c r="CH4669" t="s">
        <v>137</v>
      </c>
      <c r="CI4669" t="s">
        <v>137</v>
      </c>
      <c r="CJ4669" t="s">
        <v>137</v>
      </c>
      <c r="CK4669" t="s">
        <v>137</v>
      </c>
      <c r="CL4669" t="s">
        <v>137</v>
      </c>
      <c r="CM4669" t="s">
        <v>137</v>
      </c>
      <c r="CN4669" t="s">
        <v>137</v>
      </c>
      <c r="CO4669" t="s">
        <v>137</v>
      </c>
      <c r="CP4669" t="s">
        <v>137</v>
      </c>
      <c r="CQ4669" s="1">
        <v>45496.347916666666</v>
      </c>
      <c r="CR4669" s="1">
        <v>45496.347916666666</v>
      </c>
      <c r="CS4669" s="1"/>
      <c r="CT4669" t="s">
        <v>137</v>
      </c>
      <c r="CU4669" t="s">
        <v>137</v>
      </c>
      <c r="CV4669" t="s">
        <v>137</v>
      </c>
      <c r="CW4669" t="s">
        <v>137</v>
      </c>
      <c r="CX4669" s="3"/>
      <c r="CY4669" s="3"/>
      <c r="CZ4669">
        <v>1</v>
      </c>
      <c r="DA4669" t="s">
        <v>30251</v>
      </c>
      <c r="DB4669" t="s">
        <v>137</v>
      </c>
      <c r="DC4669" t="s">
        <v>137</v>
      </c>
      <c r="DD4669" t="s">
        <v>137</v>
      </c>
      <c r="DE4669" t="s">
        <v>137</v>
      </c>
      <c r="DF4669" t="s">
        <v>30252</v>
      </c>
      <c r="DG4669" t="s">
        <v>900</v>
      </c>
      <c r="DH4669" t="s">
        <v>8720</v>
      </c>
      <c r="DI4669" t="s">
        <v>137</v>
      </c>
      <c r="DJ4669" t="s">
        <v>137</v>
      </c>
      <c r="DK4669">
        <v>0</v>
      </c>
      <c r="DL4669" t="s">
        <v>137</v>
      </c>
      <c r="DM4669" t="s">
        <v>137</v>
      </c>
      <c r="DN4669" t="s">
        <v>137</v>
      </c>
      <c r="DO4669" s="1"/>
      <c r="DP4669" s="1"/>
      <c r="DQ4669" t="s">
        <v>137</v>
      </c>
      <c r="DR4669" t="s">
        <v>137</v>
      </c>
      <c r="DS4669" t="s">
        <v>137</v>
      </c>
      <c r="DT4669" t="s">
        <v>137</v>
      </c>
      <c r="DU4669" t="s">
        <v>137</v>
      </c>
      <c r="DV4669" t="s">
        <v>137</v>
      </c>
      <c r="DW4669" t="s">
        <v>137</v>
      </c>
      <c r="DX4669" t="s">
        <v>30253</v>
      </c>
      <c r="DY4669" t="s">
        <v>137</v>
      </c>
      <c r="DZ4669" t="s">
        <v>148</v>
      </c>
      <c r="EA4669" t="b">
        <v>0</v>
      </c>
      <c r="EB4669" t="s">
        <v>137</v>
      </c>
    </row>
    <row r="4670" spans="1:132" x14ac:dyDescent="0.25">
      <c r="A4670">
        <v>137453586</v>
      </c>
      <c r="B4670">
        <v>7374</v>
      </c>
      <c r="C4670" t="s">
        <v>192</v>
      </c>
      <c r="D4670" t="s">
        <v>133</v>
      </c>
      <c r="E4670" t="s">
        <v>134</v>
      </c>
      <c r="F4670" t="s">
        <v>135</v>
      </c>
      <c r="G4670" t="s">
        <v>136</v>
      </c>
      <c r="H4670" t="s">
        <v>137</v>
      </c>
      <c r="I4670" t="s">
        <v>138</v>
      </c>
      <c r="J4670" t="s">
        <v>557</v>
      </c>
      <c r="K4670" t="s">
        <v>558</v>
      </c>
      <c r="L4670" t="s">
        <v>559</v>
      </c>
      <c r="M4670" t="s">
        <v>137</v>
      </c>
      <c r="N4670" t="s">
        <v>7624</v>
      </c>
      <c r="O4670" t="s">
        <v>7624</v>
      </c>
      <c r="P4670" s="1">
        <v>45495</v>
      </c>
      <c r="Q4670" s="1">
        <v>45495.655555555553</v>
      </c>
      <c r="R4670" s="1">
        <v>45495.655555555553</v>
      </c>
      <c r="S4670" s="1">
        <v>45503.386805555558</v>
      </c>
      <c r="T4670" s="1">
        <v>45503.386805555558</v>
      </c>
      <c r="U4670" t="s">
        <v>734</v>
      </c>
      <c r="V4670" t="s">
        <v>137</v>
      </c>
      <c r="W4670" t="s">
        <v>137</v>
      </c>
      <c r="X4670" t="s">
        <v>231</v>
      </c>
      <c r="Y4670" t="s">
        <v>713</v>
      </c>
      <c r="Z4670" t="s">
        <v>137</v>
      </c>
      <c r="AA4670" t="s">
        <v>137</v>
      </c>
      <c r="AB4670" t="s">
        <v>137</v>
      </c>
      <c r="AC4670" t="s">
        <v>137</v>
      </c>
      <c r="AD4670" s="2"/>
      <c r="AE4670" t="s">
        <v>137</v>
      </c>
      <c r="AF4670" t="s">
        <v>137</v>
      </c>
      <c r="AG4670" t="s">
        <v>137</v>
      </c>
      <c r="AH4670" t="s">
        <v>137</v>
      </c>
      <c r="AI4670" t="s">
        <v>137</v>
      </c>
      <c r="AJ4670" t="s">
        <v>137</v>
      </c>
      <c r="AK4670" t="s">
        <v>137</v>
      </c>
      <c r="AL4670" s="2"/>
      <c r="AM4670" t="s">
        <v>137</v>
      </c>
      <c r="AN4670" t="s">
        <v>137</v>
      </c>
      <c r="AO4670" t="s">
        <v>137</v>
      </c>
      <c r="AP4670" t="s">
        <v>137</v>
      </c>
      <c r="AQ4670" t="s">
        <v>137</v>
      </c>
      <c r="AR4670" t="s">
        <v>137</v>
      </c>
      <c r="AS4670" t="s">
        <v>137</v>
      </c>
      <c r="AT4670" t="s">
        <v>137</v>
      </c>
      <c r="AU4670" t="s">
        <v>137</v>
      </c>
      <c r="AV4670" t="s">
        <v>137</v>
      </c>
      <c r="AW4670" t="s">
        <v>137</v>
      </c>
      <c r="AX4670" t="s">
        <v>137</v>
      </c>
      <c r="AY4670" t="s">
        <v>137</v>
      </c>
      <c r="AZ4670" t="s">
        <v>137</v>
      </c>
      <c r="BA4670" t="s">
        <v>137</v>
      </c>
      <c r="BB4670" t="s">
        <v>137</v>
      </c>
      <c r="BC4670" t="s">
        <v>137</v>
      </c>
      <c r="BD4670" t="s">
        <v>137</v>
      </c>
      <c r="BE4670" t="s">
        <v>137</v>
      </c>
      <c r="BF4670" t="s">
        <v>137</v>
      </c>
      <c r="BG4670" t="s">
        <v>137</v>
      </c>
      <c r="BH4670" t="s">
        <v>137</v>
      </c>
      <c r="BI4670" t="s">
        <v>137</v>
      </c>
      <c r="BJ4670" t="s">
        <v>137</v>
      </c>
      <c r="BK4670" t="s">
        <v>137</v>
      </c>
      <c r="BL4670" t="s">
        <v>137</v>
      </c>
      <c r="BM4670" t="s">
        <v>137</v>
      </c>
      <c r="BN4670" t="s">
        <v>137</v>
      </c>
      <c r="BO4670" t="s">
        <v>137</v>
      </c>
      <c r="BP4670" t="s">
        <v>30254</v>
      </c>
      <c r="BQ4670" t="s">
        <v>137</v>
      </c>
      <c r="BR4670" t="s">
        <v>137</v>
      </c>
      <c r="BS4670" t="s">
        <v>137</v>
      </c>
      <c r="BT4670" t="s">
        <v>137</v>
      </c>
      <c r="BU4670" t="s">
        <v>137</v>
      </c>
      <c r="BW4670" t="s">
        <v>137</v>
      </c>
      <c r="BX4670" t="s">
        <v>137</v>
      </c>
      <c r="BY4670" t="s">
        <v>137</v>
      </c>
      <c r="BZ4670" t="s">
        <v>137</v>
      </c>
      <c r="CA4670" t="s">
        <v>137</v>
      </c>
      <c r="CB4670" t="s">
        <v>137</v>
      </c>
      <c r="CC4670" t="s">
        <v>137</v>
      </c>
      <c r="CD4670" t="s">
        <v>137</v>
      </c>
      <c r="CE4670" t="s">
        <v>137</v>
      </c>
      <c r="CF4670" t="s">
        <v>137</v>
      </c>
      <c r="CG4670" t="s">
        <v>137</v>
      </c>
      <c r="CH4670" t="s">
        <v>137</v>
      </c>
      <c r="CI4670" t="s">
        <v>137</v>
      </c>
      <c r="CJ4670" t="s">
        <v>137</v>
      </c>
      <c r="CK4670" t="s">
        <v>137</v>
      </c>
      <c r="CL4670" t="s">
        <v>137</v>
      </c>
      <c r="CM4670" t="s">
        <v>137</v>
      </c>
      <c r="CN4670" t="s">
        <v>137</v>
      </c>
      <c r="CO4670" t="s">
        <v>137</v>
      </c>
      <c r="CP4670" t="s">
        <v>137</v>
      </c>
      <c r="CQ4670" s="1">
        <v>45503.386805555558</v>
      </c>
      <c r="CR4670" s="1">
        <v>45503.386805555558</v>
      </c>
      <c r="CS4670" s="1"/>
      <c r="CT4670" t="s">
        <v>30255</v>
      </c>
      <c r="CU4670" t="s">
        <v>30256</v>
      </c>
      <c r="CV4670" t="s">
        <v>30257</v>
      </c>
      <c r="CW4670" t="s">
        <v>30258</v>
      </c>
      <c r="CX4670" s="3"/>
      <c r="CY4670" s="3"/>
      <c r="CZ4670">
        <v>1</v>
      </c>
      <c r="DA4670" t="s">
        <v>30259</v>
      </c>
      <c r="DB4670" t="s">
        <v>137</v>
      </c>
      <c r="DC4670" t="s">
        <v>137</v>
      </c>
      <c r="DD4670" t="s">
        <v>137</v>
      </c>
      <c r="DE4670" t="s">
        <v>137</v>
      </c>
      <c r="DF4670" t="s">
        <v>30260</v>
      </c>
      <c r="DG4670" t="s">
        <v>900</v>
      </c>
      <c r="DH4670" t="s">
        <v>3650</v>
      </c>
      <c r="DI4670" t="s">
        <v>137</v>
      </c>
      <c r="DJ4670" t="s">
        <v>137</v>
      </c>
      <c r="DK4670">
        <v>0</v>
      </c>
      <c r="DL4670" t="s">
        <v>209</v>
      </c>
      <c r="DM4670" t="s">
        <v>137</v>
      </c>
      <c r="DN4670" t="s">
        <v>137</v>
      </c>
      <c r="DO4670" s="1">
        <v>45503.386805555558</v>
      </c>
      <c r="DP4670" s="1"/>
      <c r="DQ4670" t="s">
        <v>557</v>
      </c>
      <c r="DR4670" t="s">
        <v>558</v>
      </c>
      <c r="DS4670" t="s">
        <v>559</v>
      </c>
      <c r="DT4670" t="s">
        <v>137</v>
      </c>
      <c r="DU4670" t="s">
        <v>137</v>
      </c>
      <c r="DV4670" t="s">
        <v>137</v>
      </c>
      <c r="DW4670" t="s">
        <v>137</v>
      </c>
      <c r="DX4670" t="s">
        <v>2637</v>
      </c>
      <c r="DY4670" t="s">
        <v>137</v>
      </c>
      <c r="DZ4670" t="s">
        <v>148</v>
      </c>
      <c r="EA4670" t="b">
        <v>0</v>
      </c>
      <c r="EB4670" t="s">
        <v>137</v>
      </c>
    </row>
    <row r="4671" spans="1:132" x14ac:dyDescent="0.25">
      <c r="A4671">
        <v>137446018</v>
      </c>
      <c r="B4671">
        <v>7373</v>
      </c>
      <c r="C4671" t="s">
        <v>192</v>
      </c>
      <c r="D4671" t="s">
        <v>133</v>
      </c>
      <c r="E4671" t="s">
        <v>134</v>
      </c>
      <c r="F4671" t="s">
        <v>135</v>
      </c>
      <c r="G4671" t="s">
        <v>136</v>
      </c>
      <c r="H4671" t="s">
        <v>137</v>
      </c>
      <c r="I4671" t="s">
        <v>138</v>
      </c>
      <c r="J4671" t="s">
        <v>557</v>
      </c>
      <c r="K4671" t="s">
        <v>558</v>
      </c>
      <c r="L4671" t="s">
        <v>559</v>
      </c>
      <c r="M4671" t="s">
        <v>137</v>
      </c>
      <c r="N4671" t="s">
        <v>1103</v>
      </c>
      <c r="O4671" t="s">
        <v>1103</v>
      </c>
      <c r="P4671" s="1">
        <v>45496</v>
      </c>
      <c r="Q4671" s="1">
        <v>45495.606249999997</v>
      </c>
      <c r="R4671" s="1">
        <v>45495.606249999997</v>
      </c>
      <c r="S4671" s="1">
        <v>45503.387499999997</v>
      </c>
      <c r="T4671" s="1">
        <v>45503.387499999997</v>
      </c>
      <c r="U4671" t="s">
        <v>4606</v>
      </c>
      <c r="V4671" t="s">
        <v>137</v>
      </c>
      <c r="W4671" t="s">
        <v>137</v>
      </c>
      <c r="X4671" t="s">
        <v>155</v>
      </c>
      <c r="Y4671" t="s">
        <v>4607</v>
      </c>
      <c r="Z4671" t="s">
        <v>137</v>
      </c>
      <c r="AA4671" t="s">
        <v>137</v>
      </c>
      <c r="AB4671" t="s">
        <v>137</v>
      </c>
      <c r="AC4671" t="s">
        <v>137</v>
      </c>
      <c r="AD4671" s="2"/>
      <c r="AE4671" t="s">
        <v>137</v>
      </c>
      <c r="AF4671" t="s">
        <v>137</v>
      </c>
      <c r="AG4671" t="s">
        <v>137</v>
      </c>
      <c r="AH4671" t="s">
        <v>137</v>
      </c>
      <c r="AI4671" t="s">
        <v>137</v>
      </c>
      <c r="AJ4671" t="s">
        <v>137</v>
      </c>
      <c r="AK4671" t="s">
        <v>137</v>
      </c>
      <c r="AL4671" s="2"/>
      <c r="AM4671" t="s">
        <v>137</v>
      </c>
      <c r="AN4671" t="s">
        <v>137</v>
      </c>
      <c r="AO4671" t="s">
        <v>137</v>
      </c>
      <c r="AP4671" t="s">
        <v>137</v>
      </c>
      <c r="AQ4671" t="s">
        <v>137</v>
      </c>
      <c r="AR4671" t="s">
        <v>137</v>
      </c>
      <c r="AS4671" t="s">
        <v>137</v>
      </c>
      <c r="AT4671" t="s">
        <v>137</v>
      </c>
      <c r="AU4671" t="s">
        <v>137</v>
      </c>
      <c r="AV4671" t="s">
        <v>137</v>
      </c>
      <c r="AW4671" t="s">
        <v>137</v>
      </c>
      <c r="AX4671" t="s">
        <v>137</v>
      </c>
      <c r="AY4671" t="s">
        <v>137</v>
      </c>
      <c r="AZ4671" t="s">
        <v>137</v>
      </c>
      <c r="BA4671" t="s">
        <v>137</v>
      </c>
      <c r="BB4671" t="s">
        <v>137</v>
      </c>
      <c r="BC4671" t="s">
        <v>137</v>
      </c>
      <c r="BD4671" t="s">
        <v>137</v>
      </c>
      <c r="BE4671" t="s">
        <v>137</v>
      </c>
      <c r="BF4671" t="s">
        <v>137</v>
      </c>
      <c r="BG4671" t="s">
        <v>137</v>
      </c>
      <c r="BH4671" t="s">
        <v>137</v>
      </c>
      <c r="BI4671" t="s">
        <v>137</v>
      </c>
      <c r="BJ4671" t="s">
        <v>137</v>
      </c>
      <c r="BK4671" t="s">
        <v>137</v>
      </c>
      <c r="BL4671" t="s">
        <v>137</v>
      </c>
      <c r="BM4671" t="s">
        <v>137</v>
      </c>
      <c r="BN4671" t="s">
        <v>137</v>
      </c>
      <c r="BO4671" t="s">
        <v>137</v>
      </c>
      <c r="BP4671" t="s">
        <v>30261</v>
      </c>
      <c r="BQ4671" t="s">
        <v>137</v>
      </c>
      <c r="BR4671" t="s">
        <v>137</v>
      </c>
      <c r="BS4671" t="s">
        <v>137</v>
      </c>
      <c r="BT4671" t="s">
        <v>137</v>
      </c>
      <c r="BU4671" t="s">
        <v>137</v>
      </c>
      <c r="BW4671" t="s">
        <v>137</v>
      </c>
      <c r="BX4671" t="s">
        <v>137</v>
      </c>
      <c r="BY4671" t="s">
        <v>137</v>
      </c>
      <c r="BZ4671" t="s">
        <v>137</v>
      </c>
      <c r="CA4671" t="s">
        <v>137</v>
      </c>
      <c r="CB4671" t="s">
        <v>137</v>
      </c>
      <c r="CC4671" t="s">
        <v>137</v>
      </c>
      <c r="CD4671" t="s">
        <v>137</v>
      </c>
      <c r="CE4671" t="s">
        <v>137</v>
      </c>
      <c r="CF4671" t="s">
        <v>137</v>
      </c>
      <c r="CG4671" t="s">
        <v>137</v>
      </c>
      <c r="CH4671" t="s">
        <v>137</v>
      </c>
      <c r="CI4671" t="s">
        <v>137</v>
      </c>
      <c r="CJ4671" t="s">
        <v>137</v>
      </c>
      <c r="CK4671" t="s">
        <v>137</v>
      </c>
      <c r="CL4671" t="s">
        <v>137</v>
      </c>
      <c r="CM4671" t="s">
        <v>137</v>
      </c>
      <c r="CN4671" t="s">
        <v>137</v>
      </c>
      <c r="CO4671" t="s">
        <v>137</v>
      </c>
      <c r="CP4671" t="s">
        <v>137</v>
      </c>
      <c r="CQ4671" s="1">
        <v>45503.387499999997</v>
      </c>
      <c r="CR4671" s="1">
        <v>45503.387499999997</v>
      </c>
      <c r="CS4671" s="1"/>
      <c r="CT4671" t="s">
        <v>30262</v>
      </c>
      <c r="CU4671" t="s">
        <v>30263</v>
      </c>
      <c r="CV4671" t="s">
        <v>30264</v>
      </c>
      <c r="CW4671" t="s">
        <v>30265</v>
      </c>
      <c r="CX4671" s="3"/>
      <c r="CY4671" s="3"/>
      <c r="CZ4671">
        <v>1</v>
      </c>
      <c r="DA4671" t="s">
        <v>30266</v>
      </c>
      <c r="DB4671" t="s">
        <v>137</v>
      </c>
      <c r="DC4671" t="s">
        <v>137</v>
      </c>
      <c r="DD4671" t="s">
        <v>137</v>
      </c>
      <c r="DE4671" t="s">
        <v>137</v>
      </c>
      <c r="DF4671" t="s">
        <v>30267</v>
      </c>
      <c r="DG4671" t="s">
        <v>900</v>
      </c>
      <c r="DH4671" t="s">
        <v>3650</v>
      </c>
      <c r="DI4671" t="s">
        <v>137</v>
      </c>
      <c r="DJ4671" t="s">
        <v>137</v>
      </c>
      <c r="DK4671">
        <v>0</v>
      </c>
      <c r="DL4671" t="s">
        <v>209</v>
      </c>
      <c r="DM4671" t="s">
        <v>137</v>
      </c>
      <c r="DN4671" t="s">
        <v>137</v>
      </c>
      <c r="DO4671" s="1">
        <v>45503.387499999997</v>
      </c>
      <c r="DP4671" s="1"/>
      <c r="DQ4671" t="s">
        <v>557</v>
      </c>
      <c r="DR4671" t="s">
        <v>558</v>
      </c>
      <c r="DS4671" t="s">
        <v>559</v>
      </c>
      <c r="DT4671" t="s">
        <v>137</v>
      </c>
      <c r="DU4671" t="s">
        <v>137</v>
      </c>
      <c r="DV4671" t="s">
        <v>137</v>
      </c>
      <c r="DW4671" t="s">
        <v>137</v>
      </c>
      <c r="DX4671" t="s">
        <v>137</v>
      </c>
      <c r="DY4671" t="s">
        <v>137</v>
      </c>
      <c r="DZ4671" t="s">
        <v>148</v>
      </c>
      <c r="EA4671" t="b">
        <v>0</v>
      </c>
      <c r="EB4671" t="s">
        <v>137</v>
      </c>
    </row>
    <row r="4672" spans="1:132" x14ac:dyDescent="0.25">
      <c r="A4672">
        <v>137441093</v>
      </c>
      <c r="B4672">
        <v>7372</v>
      </c>
      <c r="C4672" t="s">
        <v>192</v>
      </c>
      <c r="D4672" t="s">
        <v>30268</v>
      </c>
      <c r="E4672" t="s">
        <v>1457</v>
      </c>
      <c r="F4672" t="s">
        <v>532</v>
      </c>
      <c r="G4672" t="s">
        <v>136</v>
      </c>
      <c r="H4672" t="s">
        <v>137</v>
      </c>
      <c r="I4672" t="s">
        <v>30269</v>
      </c>
      <c r="J4672" t="s">
        <v>1034</v>
      </c>
      <c r="K4672" t="s">
        <v>846</v>
      </c>
      <c r="L4672" t="s">
        <v>1035</v>
      </c>
      <c r="M4672" t="s">
        <v>137</v>
      </c>
      <c r="N4672" t="s">
        <v>802</v>
      </c>
      <c r="O4672" t="s">
        <v>802</v>
      </c>
      <c r="P4672" s="1"/>
      <c r="Q4672" s="1">
        <v>45495.57708333333</v>
      </c>
      <c r="R4672" s="1">
        <v>45495.57708333333</v>
      </c>
      <c r="S4672" s="1">
        <v>45502.63958333333</v>
      </c>
      <c r="T4672" s="1">
        <v>45502.63958333333</v>
      </c>
      <c r="U4672" t="s">
        <v>13034</v>
      </c>
      <c r="V4672" t="s">
        <v>137</v>
      </c>
      <c r="W4672" t="s">
        <v>137</v>
      </c>
      <c r="X4672" t="s">
        <v>185</v>
      </c>
      <c r="Y4672" t="s">
        <v>199</v>
      </c>
      <c r="Z4672" t="s">
        <v>137</v>
      </c>
      <c r="AA4672" t="s">
        <v>137</v>
      </c>
      <c r="AB4672" t="s">
        <v>137</v>
      </c>
      <c r="AC4672" t="s">
        <v>137</v>
      </c>
      <c r="AD4672" s="2"/>
      <c r="AE4672" t="s">
        <v>137</v>
      </c>
      <c r="AF4672" t="s">
        <v>137</v>
      </c>
      <c r="AG4672" t="s">
        <v>137</v>
      </c>
      <c r="AH4672" t="s">
        <v>137</v>
      </c>
      <c r="AI4672" t="s">
        <v>137</v>
      </c>
      <c r="AJ4672" t="s">
        <v>137</v>
      </c>
      <c r="AK4672" t="s">
        <v>137</v>
      </c>
      <c r="AL4672" s="2"/>
      <c r="AM4672" t="s">
        <v>137</v>
      </c>
      <c r="AN4672" t="s">
        <v>137</v>
      </c>
      <c r="AO4672" t="s">
        <v>137</v>
      </c>
      <c r="AP4672" t="s">
        <v>137</v>
      </c>
      <c r="AQ4672" t="s">
        <v>137</v>
      </c>
      <c r="AR4672" t="s">
        <v>137</v>
      </c>
      <c r="AS4672" t="s">
        <v>137</v>
      </c>
      <c r="AT4672" t="s">
        <v>137</v>
      </c>
      <c r="AU4672" t="s">
        <v>137</v>
      </c>
      <c r="AV4672" t="s">
        <v>137</v>
      </c>
      <c r="AW4672" t="s">
        <v>137</v>
      </c>
      <c r="AX4672" t="s">
        <v>137</v>
      </c>
      <c r="AY4672" t="s">
        <v>137</v>
      </c>
      <c r="AZ4672" t="s">
        <v>137</v>
      </c>
      <c r="BA4672" t="s">
        <v>137</v>
      </c>
      <c r="BB4672" t="s">
        <v>137</v>
      </c>
      <c r="BC4672" t="s">
        <v>137</v>
      </c>
      <c r="BD4672" t="s">
        <v>137</v>
      </c>
      <c r="BE4672" t="s">
        <v>137</v>
      </c>
      <c r="BF4672" t="s">
        <v>137</v>
      </c>
      <c r="BG4672" t="s">
        <v>137</v>
      </c>
      <c r="BH4672" t="s">
        <v>137</v>
      </c>
      <c r="BI4672" t="s">
        <v>137</v>
      </c>
      <c r="BJ4672" t="s">
        <v>137</v>
      </c>
      <c r="BK4672" t="s">
        <v>137</v>
      </c>
      <c r="BL4672" t="s">
        <v>137</v>
      </c>
      <c r="BM4672" t="s">
        <v>137</v>
      </c>
      <c r="BN4672" t="s">
        <v>137</v>
      </c>
      <c r="BO4672" t="s">
        <v>137</v>
      </c>
      <c r="BP4672" t="s">
        <v>137</v>
      </c>
      <c r="BQ4672" t="s">
        <v>137</v>
      </c>
      <c r="BR4672" t="s">
        <v>137</v>
      </c>
      <c r="BS4672" t="s">
        <v>137</v>
      </c>
      <c r="BT4672" t="s">
        <v>137</v>
      </c>
      <c r="BU4672" t="s">
        <v>137</v>
      </c>
      <c r="BW4672" t="s">
        <v>137</v>
      </c>
      <c r="BX4672" t="s">
        <v>137</v>
      </c>
      <c r="BY4672" t="s">
        <v>137</v>
      </c>
      <c r="BZ4672" t="s">
        <v>137</v>
      </c>
      <c r="CA4672" t="s">
        <v>137</v>
      </c>
      <c r="CB4672" t="s">
        <v>137</v>
      </c>
      <c r="CC4672" t="s">
        <v>137</v>
      </c>
      <c r="CD4672" t="s">
        <v>137</v>
      </c>
      <c r="CE4672" t="s">
        <v>137</v>
      </c>
      <c r="CF4672" t="s">
        <v>137</v>
      </c>
      <c r="CG4672" t="s">
        <v>137</v>
      </c>
      <c r="CH4672" t="s">
        <v>137</v>
      </c>
      <c r="CI4672" t="s">
        <v>137</v>
      </c>
      <c r="CJ4672" t="s">
        <v>137</v>
      </c>
      <c r="CK4672" t="s">
        <v>137</v>
      </c>
      <c r="CL4672" t="s">
        <v>137</v>
      </c>
      <c r="CM4672" t="s">
        <v>137</v>
      </c>
      <c r="CN4672" t="s">
        <v>137</v>
      </c>
      <c r="CO4672" t="s">
        <v>137</v>
      </c>
      <c r="CP4672" t="s">
        <v>137</v>
      </c>
      <c r="CQ4672" s="1">
        <v>45502.63958333333</v>
      </c>
      <c r="CR4672" s="1">
        <v>45502.63958333333</v>
      </c>
      <c r="CS4672" s="1"/>
      <c r="CT4672" t="s">
        <v>137</v>
      </c>
      <c r="CU4672" t="s">
        <v>137</v>
      </c>
      <c r="CV4672" t="s">
        <v>30270</v>
      </c>
      <c r="CW4672" t="s">
        <v>30271</v>
      </c>
      <c r="CX4672" s="3"/>
      <c r="CY4672" s="3"/>
      <c r="DA4672" t="s">
        <v>137</v>
      </c>
      <c r="DB4672" t="s">
        <v>137</v>
      </c>
      <c r="DC4672" t="s">
        <v>137</v>
      </c>
      <c r="DD4672" t="s">
        <v>137</v>
      </c>
      <c r="DE4672" t="s">
        <v>137</v>
      </c>
      <c r="DF4672" t="s">
        <v>137</v>
      </c>
      <c r="DG4672" t="s">
        <v>900</v>
      </c>
      <c r="DH4672" t="s">
        <v>1199</v>
      </c>
      <c r="DI4672" t="s">
        <v>137</v>
      </c>
      <c r="DJ4672" t="s">
        <v>137</v>
      </c>
      <c r="DK4672">
        <v>0</v>
      </c>
      <c r="DL4672" t="s">
        <v>209</v>
      </c>
      <c r="DM4672" t="s">
        <v>209</v>
      </c>
      <c r="DN4672" t="s">
        <v>137</v>
      </c>
      <c r="DO4672" s="1">
        <v>45502.63958333333</v>
      </c>
      <c r="DP4672" s="1"/>
      <c r="DQ4672" t="s">
        <v>1034</v>
      </c>
      <c r="DR4672" t="s">
        <v>846</v>
      </c>
      <c r="DS4672" t="s">
        <v>1035</v>
      </c>
      <c r="DT4672" t="s">
        <v>137</v>
      </c>
      <c r="DU4672" t="s">
        <v>137</v>
      </c>
      <c r="DV4672" t="s">
        <v>137</v>
      </c>
      <c r="DW4672" t="s">
        <v>137</v>
      </c>
      <c r="DX4672" t="s">
        <v>137</v>
      </c>
      <c r="DY4672" t="s">
        <v>137</v>
      </c>
      <c r="DZ4672" t="s">
        <v>168</v>
      </c>
      <c r="EA4672" t="b">
        <v>0</v>
      </c>
      <c r="EB4672" t="s">
        <v>137</v>
      </c>
    </row>
    <row r="4673" spans="1:132" x14ac:dyDescent="0.25">
      <c r="A4673">
        <v>137439998</v>
      </c>
      <c r="B4673">
        <v>7371</v>
      </c>
      <c r="C4673" t="s">
        <v>192</v>
      </c>
      <c r="D4673" t="s">
        <v>133</v>
      </c>
      <c r="E4673" t="s">
        <v>134</v>
      </c>
      <c r="F4673" t="s">
        <v>135</v>
      </c>
      <c r="G4673" t="s">
        <v>136</v>
      </c>
      <c r="H4673" t="s">
        <v>137</v>
      </c>
      <c r="I4673" t="s">
        <v>138</v>
      </c>
      <c r="J4673" t="s">
        <v>1709</v>
      </c>
      <c r="K4673" t="s">
        <v>1710</v>
      </c>
      <c r="L4673" t="s">
        <v>1711</v>
      </c>
      <c r="M4673" t="s">
        <v>137</v>
      </c>
      <c r="N4673" t="s">
        <v>1496</v>
      </c>
      <c r="O4673" t="s">
        <v>1496</v>
      </c>
      <c r="P4673" s="1">
        <v>45503</v>
      </c>
      <c r="Q4673" s="1">
        <v>45495.570138888892</v>
      </c>
      <c r="R4673" s="1">
        <v>45495.570138888892</v>
      </c>
      <c r="S4673" s="1">
        <v>45506.633333333331</v>
      </c>
      <c r="T4673" s="1">
        <v>45506.633333333331</v>
      </c>
      <c r="U4673" t="s">
        <v>560</v>
      </c>
      <c r="V4673" t="s">
        <v>137</v>
      </c>
      <c r="W4673" t="s">
        <v>137</v>
      </c>
      <c r="X4673" t="s">
        <v>176</v>
      </c>
      <c r="Y4673" t="s">
        <v>470</v>
      </c>
      <c r="Z4673" t="s">
        <v>137</v>
      </c>
      <c r="AA4673" t="s">
        <v>137</v>
      </c>
      <c r="AB4673" t="s">
        <v>137</v>
      </c>
      <c r="AC4673" t="s">
        <v>137</v>
      </c>
      <c r="AD4673" s="2"/>
      <c r="AE4673" t="s">
        <v>137</v>
      </c>
      <c r="AF4673" t="s">
        <v>137</v>
      </c>
      <c r="AG4673" t="s">
        <v>137</v>
      </c>
      <c r="AH4673" t="s">
        <v>137</v>
      </c>
      <c r="AI4673" t="s">
        <v>137</v>
      </c>
      <c r="AJ4673" t="s">
        <v>137</v>
      </c>
      <c r="AK4673" t="s">
        <v>137</v>
      </c>
      <c r="AL4673" s="2"/>
      <c r="AM4673" t="s">
        <v>137</v>
      </c>
      <c r="AN4673" t="s">
        <v>137</v>
      </c>
      <c r="AO4673" t="s">
        <v>137</v>
      </c>
      <c r="AP4673" t="s">
        <v>137</v>
      </c>
      <c r="AQ4673" t="s">
        <v>137</v>
      </c>
      <c r="AR4673" t="s">
        <v>137</v>
      </c>
      <c r="AS4673" t="s">
        <v>137</v>
      </c>
      <c r="AT4673" t="s">
        <v>137</v>
      </c>
      <c r="AU4673" t="s">
        <v>137</v>
      </c>
      <c r="AV4673" t="s">
        <v>137</v>
      </c>
      <c r="AW4673" t="s">
        <v>137</v>
      </c>
      <c r="AX4673" t="s">
        <v>137</v>
      </c>
      <c r="AY4673" t="s">
        <v>137</v>
      </c>
      <c r="AZ4673" t="s">
        <v>137</v>
      </c>
      <c r="BA4673" t="s">
        <v>137</v>
      </c>
      <c r="BB4673" t="s">
        <v>137</v>
      </c>
      <c r="BC4673" t="s">
        <v>137</v>
      </c>
      <c r="BD4673" t="s">
        <v>137</v>
      </c>
      <c r="BE4673" t="s">
        <v>137</v>
      </c>
      <c r="BF4673" t="s">
        <v>137</v>
      </c>
      <c r="BG4673" t="s">
        <v>137</v>
      </c>
      <c r="BH4673" t="s">
        <v>137</v>
      </c>
      <c r="BI4673" t="s">
        <v>137</v>
      </c>
      <c r="BJ4673" t="s">
        <v>137</v>
      </c>
      <c r="BK4673" t="s">
        <v>137</v>
      </c>
      <c r="BL4673" t="s">
        <v>137</v>
      </c>
      <c r="BM4673" t="s">
        <v>137</v>
      </c>
      <c r="BN4673" t="s">
        <v>137</v>
      </c>
      <c r="BO4673" t="s">
        <v>137</v>
      </c>
      <c r="BP4673" t="s">
        <v>30272</v>
      </c>
      <c r="BQ4673" t="s">
        <v>137</v>
      </c>
      <c r="BR4673" t="s">
        <v>137</v>
      </c>
      <c r="BS4673" t="s">
        <v>137</v>
      </c>
      <c r="BT4673" t="s">
        <v>137</v>
      </c>
      <c r="BU4673" t="s">
        <v>137</v>
      </c>
      <c r="BW4673" t="s">
        <v>137</v>
      </c>
      <c r="BX4673" t="s">
        <v>137</v>
      </c>
      <c r="BY4673" t="s">
        <v>137</v>
      </c>
      <c r="BZ4673" t="s">
        <v>137</v>
      </c>
      <c r="CA4673" t="s">
        <v>137</v>
      </c>
      <c r="CB4673" t="s">
        <v>137</v>
      </c>
      <c r="CC4673" t="s">
        <v>137</v>
      </c>
      <c r="CD4673" t="s">
        <v>137</v>
      </c>
      <c r="CE4673" t="s">
        <v>137</v>
      </c>
      <c r="CF4673" t="s">
        <v>137</v>
      </c>
      <c r="CG4673" t="s">
        <v>137</v>
      </c>
      <c r="CH4673" t="s">
        <v>137</v>
      </c>
      <c r="CI4673" t="s">
        <v>137</v>
      </c>
      <c r="CJ4673" t="s">
        <v>137</v>
      </c>
      <c r="CK4673" t="s">
        <v>137</v>
      </c>
      <c r="CL4673" t="s">
        <v>137</v>
      </c>
      <c r="CM4673" t="s">
        <v>137</v>
      </c>
      <c r="CN4673" t="s">
        <v>137</v>
      </c>
      <c r="CO4673" t="s">
        <v>137</v>
      </c>
      <c r="CP4673" t="s">
        <v>137</v>
      </c>
      <c r="CQ4673" s="1">
        <v>45506.633333333331</v>
      </c>
      <c r="CR4673" s="1">
        <v>45506.633333333331</v>
      </c>
      <c r="CS4673" s="1"/>
      <c r="CT4673" t="s">
        <v>6640</v>
      </c>
      <c r="CU4673" t="s">
        <v>6641</v>
      </c>
      <c r="CV4673" t="s">
        <v>30273</v>
      </c>
      <c r="CW4673" t="s">
        <v>30274</v>
      </c>
      <c r="CX4673" s="3"/>
      <c r="CY4673" s="3"/>
      <c r="CZ4673">
        <v>1</v>
      </c>
      <c r="DA4673" t="s">
        <v>30275</v>
      </c>
      <c r="DB4673" t="s">
        <v>137</v>
      </c>
      <c r="DC4673" t="s">
        <v>137</v>
      </c>
      <c r="DD4673" t="s">
        <v>137</v>
      </c>
      <c r="DE4673" t="s">
        <v>137</v>
      </c>
      <c r="DF4673" t="s">
        <v>30276</v>
      </c>
      <c r="DG4673" t="s">
        <v>900</v>
      </c>
      <c r="DH4673" t="s">
        <v>4768</v>
      </c>
      <c r="DI4673" t="s">
        <v>137</v>
      </c>
      <c r="DJ4673" t="s">
        <v>137</v>
      </c>
      <c r="DK4673">
        <v>0</v>
      </c>
      <c r="DL4673" t="s">
        <v>137</v>
      </c>
      <c r="DM4673" t="s">
        <v>137</v>
      </c>
      <c r="DN4673" t="s">
        <v>137</v>
      </c>
      <c r="DO4673" s="1">
        <v>45506.633333333331</v>
      </c>
      <c r="DP4673" s="1"/>
      <c r="DQ4673" t="s">
        <v>1709</v>
      </c>
      <c r="DR4673" t="s">
        <v>1710</v>
      </c>
      <c r="DS4673" t="s">
        <v>1711</v>
      </c>
      <c r="DT4673" t="s">
        <v>30277</v>
      </c>
      <c r="DU4673" t="s">
        <v>137</v>
      </c>
      <c r="DV4673" t="s">
        <v>137</v>
      </c>
      <c r="DW4673" t="s">
        <v>137</v>
      </c>
      <c r="DX4673" t="s">
        <v>137</v>
      </c>
      <c r="DY4673" t="s">
        <v>137</v>
      </c>
      <c r="DZ4673" t="s">
        <v>148</v>
      </c>
      <c r="EA4673" t="b">
        <v>0</v>
      </c>
      <c r="EB4673" t="s">
        <v>137</v>
      </c>
    </row>
    <row r="4674" spans="1:132" x14ac:dyDescent="0.25">
      <c r="A4674">
        <v>137436783</v>
      </c>
      <c r="B4674">
        <v>7370</v>
      </c>
      <c r="C4674" t="s">
        <v>192</v>
      </c>
      <c r="D4674" t="s">
        <v>133</v>
      </c>
      <c r="E4674" t="s">
        <v>134</v>
      </c>
      <c r="F4674" t="s">
        <v>135</v>
      </c>
      <c r="G4674" t="s">
        <v>136</v>
      </c>
      <c r="H4674" t="s">
        <v>137</v>
      </c>
      <c r="I4674" t="s">
        <v>138</v>
      </c>
      <c r="J4674" t="s">
        <v>139</v>
      </c>
      <c r="K4674" t="s">
        <v>140</v>
      </c>
      <c r="L4674" t="s">
        <v>141</v>
      </c>
      <c r="M4674" t="s">
        <v>137</v>
      </c>
      <c r="N4674" t="s">
        <v>8702</v>
      </c>
      <c r="O4674" t="s">
        <v>8702</v>
      </c>
      <c r="P4674" s="1">
        <v>45495</v>
      </c>
      <c r="Q4674" s="1">
        <v>45495.55</v>
      </c>
      <c r="R4674" s="1">
        <v>45495.55</v>
      </c>
      <c r="S4674" s="1">
        <v>45496.399305555555</v>
      </c>
      <c r="T4674" s="1">
        <v>45496.399305555555</v>
      </c>
      <c r="U4674" t="s">
        <v>580</v>
      </c>
      <c r="V4674" t="s">
        <v>137</v>
      </c>
      <c r="W4674" t="s">
        <v>137</v>
      </c>
      <c r="X4674" t="s">
        <v>231</v>
      </c>
      <c r="Y4674" t="s">
        <v>514</v>
      </c>
      <c r="Z4674" t="s">
        <v>137</v>
      </c>
      <c r="AA4674" t="s">
        <v>137</v>
      </c>
      <c r="AB4674" t="s">
        <v>137</v>
      </c>
      <c r="AC4674" t="s">
        <v>137</v>
      </c>
      <c r="AD4674" s="2"/>
      <c r="AE4674" t="s">
        <v>137</v>
      </c>
      <c r="AF4674" t="s">
        <v>137</v>
      </c>
      <c r="AG4674" t="s">
        <v>137</v>
      </c>
      <c r="AH4674" t="s">
        <v>137</v>
      </c>
      <c r="AI4674" t="s">
        <v>137</v>
      </c>
      <c r="AJ4674" t="s">
        <v>137</v>
      </c>
      <c r="AK4674" t="s">
        <v>137</v>
      </c>
      <c r="AL4674" s="2"/>
      <c r="AM4674" t="s">
        <v>137</v>
      </c>
      <c r="AN4674" t="s">
        <v>137</v>
      </c>
      <c r="AO4674" t="s">
        <v>137</v>
      </c>
      <c r="AP4674" t="s">
        <v>137</v>
      </c>
      <c r="AQ4674" t="s">
        <v>137</v>
      </c>
      <c r="AR4674" t="s">
        <v>137</v>
      </c>
      <c r="AS4674" t="s">
        <v>137</v>
      </c>
      <c r="AT4674" t="s">
        <v>137</v>
      </c>
      <c r="AU4674" t="s">
        <v>137</v>
      </c>
      <c r="AV4674" t="s">
        <v>137</v>
      </c>
      <c r="AW4674" t="s">
        <v>137</v>
      </c>
      <c r="AX4674" t="s">
        <v>137</v>
      </c>
      <c r="AY4674" t="s">
        <v>137</v>
      </c>
      <c r="AZ4674" t="s">
        <v>137</v>
      </c>
      <c r="BA4674" t="s">
        <v>137</v>
      </c>
      <c r="BB4674" t="s">
        <v>137</v>
      </c>
      <c r="BC4674" t="s">
        <v>137</v>
      </c>
      <c r="BD4674" t="s">
        <v>137</v>
      </c>
      <c r="BE4674" t="s">
        <v>137</v>
      </c>
      <c r="BF4674" t="s">
        <v>137</v>
      </c>
      <c r="BG4674" t="s">
        <v>137</v>
      </c>
      <c r="BH4674" t="s">
        <v>137</v>
      </c>
      <c r="BI4674" t="s">
        <v>137</v>
      </c>
      <c r="BJ4674" t="s">
        <v>137</v>
      </c>
      <c r="BK4674" t="s">
        <v>137</v>
      </c>
      <c r="BL4674" t="s">
        <v>137</v>
      </c>
      <c r="BM4674" t="s">
        <v>137</v>
      </c>
      <c r="BN4674" t="s">
        <v>137</v>
      </c>
      <c r="BO4674" t="s">
        <v>137</v>
      </c>
      <c r="BP4674" t="s">
        <v>30278</v>
      </c>
      <c r="BQ4674" t="s">
        <v>137</v>
      </c>
      <c r="BR4674" t="s">
        <v>137</v>
      </c>
      <c r="BS4674" t="s">
        <v>137</v>
      </c>
      <c r="BT4674" t="s">
        <v>137</v>
      </c>
      <c r="BU4674" t="s">
        <v>137</v>
      </c>
      <c r="BW4674" t="s">
        <v>137</v>
      </c>
      <c r="BX4674" t="s">
        <v>137</v>
      </c>
      <c r="BY4674" t="s">
        <v>137</v>
      </c>
      <c r="BZ4674" t="s">
        <v>137</v>
      </c>
      <c r="CA4674" t="s">
        <v>137</v>
      </c>
      <c r="CB4674" t="s">
        <v>137</v>
      </c>
      <c r="CC4674" t="s">
        <v>137</v>
      </c>
      <c r="CD4674" t="s">
        <v>137</v>
      </c>
      <c r="CE4674" t="s">
        <v>137</v>
      </c>
      <c r="CF4674" t="s">
        <v>137</v>
      </c>
      <c r="CG4674" t="s">
        <v>137</v>
      </c>
      <c r="CH4674" t="s">
        <v>137</v>
      </c>
      <c r="CI4674" t="s">
        <v>137</v>
      </c>
      <c r="CJ4674" t="s">
        <v>137</v>
      </c>
      <c r="CK4674" t="s">
        <v>137</v>
      </c>
      <c r="CL4674" t="s">
        <v>137</v>
      </c>
      <c r="CM4674" t="s">
        <v>137</v>
      </c>
      <c r="CN4674" t="s">
        <v>137</v>
      </c>
      <c r="CO4674" t="s">
        <v>137</v>
      </c>
      <c r="CP4674" t="s">
        <v>137</v>
      </c>
      <c r="CQ4674" s="1">
        <v>45496.399305555555</v>
      </c>
      <c r="CR4674" s="1">
        <v>45496.399305555555</v>
      </c>
      <c r="CS4674" s="1"/>
      <c r="CT4674" t="s">
        <v>137</v>
      </c>
      <c r="CU4674" t="s">
        <v>137</v>
      </c>
      <c r="CV4674" t="s">
        <v>30279</v>
      </c>
      <c r="CW4674" t="s">
        <v>30280</v>
      </c>
      <c r="CX4674" s="3"/>
      <c r="CY4674" s="3"/>
      <c r="DA4674" t="s">
        <v>30281</v>
      </c>
      <c r="DB4674" t="s">
        <v>137</v>
      </c>
      <c r="DC4674" t="s">
        <v>137</v>
      </c>
      <c r="DD4674" t="s">
        <v>137</v>
      </c>
      <c r="DE4674" t="s">
        <v>137</v>
      </c>
      <c r="DF4674" t="s">
        <v>30282</v>
      </c>
      <c r="DG4674" t="s">
        <v>137</v>
      </c>
      <c r="DH4674" t="s">
        <v>137</v>
      </c>
      <c r="DI4674" t="s">
        <v>137</v>
      </c>
      <c r="DJ4674" t="s">
        <v>137</v>
      </c>
      <c r="DK4674">
        <v>0</v>
      </c>
      <c r="DL4674" t="s">
        <v>209</v>
      </c>
      <c r="DM4674" t="s">
        <v>30283</v>
      </c>
      <c r="DN4674" t="s">
        <v>137</v>
      </c>
      <c r="DO4674" s="1">
        <v>45496.399305555555</v>
      </c>
      <c r="DP4674" s="1"/>
      <c r="DQ4674" t="s">
        <v>534</v>
      </c>
      <c r="DR4674" t="s">
        <v>535</v>
      </c>
      <c r="DS4674" t="s">
        <v>536</v>
      </c>
      <c r="DT4674" t="s">
        <v>137</v>
      </c>
      <c r="DU4674" t="s">
        <v>137</v>
      </c>
      <c r="DV4674" t="s">
        <v>137</v>
      </c>
      <c r="DW4674" t="s">
        <v>137</v>
      </c>
      <c r="DX4674" t="s">
        <v>137</v>
      </c>
      <c r="DY4674" t="s">
        <v>137</v>
      </c>
      <c r="DZ4674" t="s">
        <v>148</v>
      </c>
      <c r="EA4674" t="b">
        <v>0</v>
      </c>
      <c r="EB4674" t="s">
        <v>137</v>
      </c>
    </row>
    <row r="4675" spans="1:132" x14ac:dyDescent="0.25">
      <c r="A4675">
        <v>137429476</v>
      </c>
      <c r="B4675">
        <v>7369</v>
      </c>
      <c r="C4675" t="s">
        <v>192</v>
      </c>
      <c r="D4675" t="s">
        <v>133</v>
      </c>
      <c r="E4675" t="s">
        <v>134</v>
      </c>
      <c r="F4675" t="s">
        <v>135</v>
      </c>
      <c r="G4675" t="s">
        <v>136</v>
      </c>
      <c r="H4675" t="s">
        <v>137</v>
      </c>
      <c r="I4675" t="s">
        <v>138</v>
      </c>
      <c r="J4675" t="s">
        <v>139</v>
      </c>
      <c r="K4675" t="s">
        <v>140</v>
      </c>
      <c r="L4675" t="s">
        <v>141</v>
      </c>
      <c r="M4675" t="s">
        <v>137</v>
      </c>
      <c r="N4675" t="s">
        <v>1937</v>
      </c>
      <c r="O4675" t="s">
        <v>1937</v>
      </c>
      <c r="P4675" s="1">
        <v>45495</v>
      </c>
      <c r="Q4675" s="1">
        <v>45495.506944444445</v>
      </c>
      <c r="R4675" s="1">
        <v>45495.506944444445</v>
      </c>
      <c r="S4675" s="1">
        <v>45495.609722222223</v>
      </c>
      <c r="T4675" s="1">
        <v>45495.609722222223</v>
      </c>
      <c r="U4675" t="s">
        <v>580</v>
      </c>
      <c r="V4675" t="s">
        <v>137</v>
      </c>
      <c r="W4675" t="s">
        <v>137</v>
      </c>
      <c r="X4675" t="s">
        <v>231</v>
      </c>
      <c r="Y4675" t="s">
        <v>514</v>
      </c>
      <c r="Z4675" t="s">
        <v>137</v>
      </c>
      <c r="AA4675" t="s">
        <v>137</v>
      </c>
      <c r="AB4675" t="s">
        <v>137</v>
      </c>
      <c r="AC4675" t="s">
        <v>137</v>
      </c>
      <c r="AD4675" s="2"/>
      <c r="AE4675" t="s">
        <v>137</v>
      </c>
      <c r="AF4675" t="s">
        <v>137</v>
      </c>
      <c r="AG4675" t="s">
        <v>137</v>
      </c>
      <c r="AH4675" t="s">
        <v>137</v>
      </c>
      <c r="AI4675" t="s">
        <v>137</v>
      </c>
      <c r="AJ4675" t="s">
        <v>137</v>
      </c>
      <c r="AK4675" t="s">
        <v>137</v>
      </c>
      <c r="AL4675" s="2"/>
      <c r="AM4675" t="s">
        <v>137</v>
      </c>
      <c r="AN4675" t="s">
        <v>137</v>
      </c>
      <c r="AO4675" t="s">
        <v>137</v>
      </c>
      <c r="AP4675" t="s">
        <v>137</v>
      </c>
      <c r="AQ4675" t="s">
        <v>137</v>
      </c>
      <c r="AR4675" t="s">
        <v>137</v>
      </c>
      <c r="AS4675" t="s">
        <v>137</v>
      </c>
      <c r="AT4675" t="s">
        <v>137</v>
      </c>
      <c r="AU4675" t="s">
        <v>137</v>
      </c>
      <c r="AV4675" t="s">
        <v>137</v>
      </c>
      <c r="AW4675" t="s">
        <v>137</v>
      </c>
      <c r="AX4675" t="s">
        <v>137</v>
      </c>
      <c r="AY4675" t="s">
        <v>137</v>
      </c>
      <c r="AZ4675" t="s">
        <v>137</v>
      </c>
      <c r="BA4675" t="s">
        <v>137</v>
      </c>
      <c r="BB4675" t="s">
        <v>137</v>
      </c>
      <c r="BC4675" t="s">
        <v>137</v>
      </c>
      <c r="BD4675" t="s">
        <v>137</v>
      </c>
      <c r="BE4675" t="s">
        <v>137</v>
      </c>
      <c r="BF4675" t="s">
        <v>137</v>
      </c>
      <c r="BG4675" t="s">
        <v>137</v>
      </c>
      <c r="BH4675" t="s">
        <v>137</v>
      </c>
      <c r="BI4675" t="s">
        <v>137</v>
      </c>
      <c r="BJ4675" t="s">
        <v>137</v>
      </c>
      <c r="BK4675" t="s">
        <v>137</v>
      </c>
      <c r="BL4675" t="s">
        <v>137</v>
      </c>
      <c r="BM4675" t="s">
        <v>137</v>
      </c>
      <c r="BN4675" t="s">
        <v>137</v>
      </c>
      <c r="BO4675" t="s">
        <v>137</v>
      </c>
      <c r="BP4675" t="s">
        <v>30284</v>
      </c>
      <c r="BQ4675" t="s">
        <v>137</v>
      </c>
      <c r="BR4675" t="s">
        <v>137</v>
      </c>
      <c r="BS4675" t="s">
        <v>137</v>
      </c>
      <c r="BT4675" t="s">
        <v>137</v>
      </c>
      <c r="BU4675" t="s">
        <v>137</v>
      </c>
      <c r="BW4675" t="s">
        <v>137</v>
      </c>
      <c r="BX4675" t="s">
        <v>137</v>
      </c>
      <c r="BY4675" t="s">
        <v>137</v>
      </c>
      <c r="BZ4675" t="s">
        <v>137</v>
      </c>
      <c r="CA4675" t="s">
        <v>137</v>
      </c>
      <c r="CB4675" t="s">
        <v>137</v>
      </c>
      <c r="CC4675" t="s">
        <v>137</v>
      </c>
      <c r="CD4675" t="s">
        <v>137</v>
      </c>
      <c r="CE4675" t="s">
        <v>137</v>
      </c>
      <c r="CF4675" t="s">
        <v>137</v>
      </c>
      <c r="CG4675" t="s">
        <v>137</v>
      </c>
      <c r="CH4675" t="s">
        <v>137</v>
      </c>
      <c r="CI4675" t="s">
        <v>137</v>
      </c>
      <c r="CJ4675" t="s">
        <v>137</v>
      </c>
      <c r="CK4675" t="s">
        <v>137</v>
      </c>
      <c r="CL4675" t="s">
        <v>137</v>
      </c>
      <c r="CM4675" t="s">
        <v>137</v>
      </c>
      <c r="CN4675" t="s">
        <v>137</v>
      </c>
      <c r="CO4675" t="s">
        <v>137</v>
      </c>
      <c r="CP4675" t="s">
        <v>137</v>
      </c>
      <c r="CQ4675" s="1">
        <v>45495.609722222223</v>
      </c>
      <c r="CR4675" s="1">
        <v>45495.609722222223</v>
      </c>
      <c r="CS4675" s="1"/>
      <c r="CT4675" t="s">
        <v>137</v>
      </c>
      <c r="CU4675" t="s">
        <v>137</v>
      </c>
      <c r="CV4675" t="s">
        <v>30285</v>
      </c>
      <c r="CW4675" t="s">
        <v>30285</v>
      </c>
      <c r="CX4675" s="3"/>
      <c r="CY4675" s="3"/>
      <c r="DA4675" t="s">
        <v>30286</v>
      </c>
      <c r="DB4675" t="s">
        <v>137</v>
      </c>
      <c r="DC4675" t="s">
        <v>137</v>
      </c>
      <c r="DD4675" t="s">
        <v>137</v>
      </c>
      <c r="DE4675" t="s">
        <v>137</v>
      </c>
      <c r="DF4675" t="s">
        <v>137</v>
      </c>
      <c r="DG4675" t="s">
        <v>137</v>
      </c>
      <c r="DH4675" t="s">
        <v>137</v>
      </c>
      <c r="DI4675" t="s">
        <v>137</v>
      </c>
      <c r="DJ4675" t="s">
        <v>137</v>
      </c>
      <c r="DK4675">
        <v>0</v>
      </c>
      <c r="DL4675" t="s">
        <v>7016</v>
      </c>
      <c r="DM4675" t="s">
        <v>137</v>
      </c>
      <c r="DN4675" t="s">
        <v>137</v>
      </c>
      <c r="DO4675" s="1">
        <v>45495.609722222223</v>
      </c>
      <c r="DP4675" s="1"/>
      <c r="DQ4675" t="s">
        <v>9417</v>
      </c>
      <c r="DR4675" t="s">
        <v>9418</v>
      </c>
      <c r="DS4675" t="s">
        <v>9419</v>
      </c>
      <c r="DT4675" t="s">
        <v>137</v>
      </c>
      <c r="DU4675" t="s">
        <v>137</v>
      </c>
      <c r="DV4675" t="s">
        <v>137</v>
      </c>
      <c r="DW4675" t="s">
        <v>137</v>
      </c>
      <c r="DX4675" t="s">
        <v>137</v>
      </c>
      <c r="DY4675" t="s">
        <v>137</v>
      </c>
      <c r="DZ4675" t="s">
        <v>148</v>
      </c>
      <c r="EA4675" t="b">
        <v>0</v>
      </c>
      <c r="EB4675" t="s">
        <v>137</v>
      </c>
    </row>
    <row r="4676" spans="1:132" x14ac:dyDescent="0.25">
      <c r="A4676">
        <v>137429097</v>
      </c>
      <c r="B4676">
        <v>7368</v>
      </c>
      <c r="C4676" t="s">
        <v>192</v>
      </c>
      <c r="D4676" t="s">
        <v>193</v>
      </c>
      <c r="E4676" t="s">
        <v>134</v>
      </c>
      <c r="F4676" t="s">
        <v>135</v>
      </c>
      <c r="G4676" t="s">
        <v>194</v>
      </c>
      <c r="H4676" t="s">
        <v>195</v>
      </c>
      <c r="I4676" t="s">
        <v>196</v>
      </c>
      <c r="J4676" t="s">
        <v>13846</v>
      </c>
      <c r="K4676" t="s">
        <v>13847</v>
      </c>
      <c r="L4676" t="s">
        <v>13848</v>
      </c>
      <c r="M4676" t="s">
        <v>137</v>
      </c>
      <c r="N4676" t="s">
        <v>625</v>
      </c>
      <c r="O4676" t="s">
        <v>625</v>
      </c>
      <c r="P4676" s="1">
        <v>45495</v>
      </c>
      <c r="Q4676" s="1">
        <v>45495.504861111112</v>
      </c>
      <c r="R4676" s="1">
        <v>45495.504861111112</v>
      </c>
      <c r="S4676" s="1">
        <v>45544.552083333336</v>
      </c>
      <c r="T4676" s="1">
        <v>45544.552083333336</v>
      </c>
      <c r="U4676" t="s">
        <v>246</v>
      </c>
      <c r="V4676" t="s">
        <v>137</v>
      </c>
      <c r="W4676" t="s">
        <v>137</v>
      </c>
      <c r="X4676" t="s">
        <v>144</v>
      </c>
      <c r="Y4676" t="s">
        <v>199</v>
      </c>
      <c r="Z4676" t="s">
        <v>137</v>
      </c>
      <c r="AA4676" t="s">
        <v>137</v>
      </c>
      <c r="AB4676" t="s">
        <v>137</v>
      </c>
      <c r="AC4676" t="s">
        <v>137</v>
      </c>
      <c r="AD4676" s="2"/>
      <c r="AE4676" t="s">
        <v>137</v>
      </c>
      <c r="AF4676" t="s">
        <v>137</v>
      </c>
      <c r="AG4676" t="s">
        <v>137</v>
      </c>
      <c r="AH4676" t="s">
        <v>137</v>
      </c>
      <c r="AI4676" t="s">
        <v>137</v>
      </c>
      <c r="AJ4676" t="s">
        <v>137</v>
      </c>
      <c r="AK4676" t="s">
        <v>137</v>
      </c>
      <c r="AL4676" s="2"/>
      <c r="AM4676" t="s">
        <v>137</v>
      </c>
      <c r="AN4676" t="s">
        <v>137</v>
      </c>
      <c r="AO4676" t="s">
        <v>137</v>
      </c>
      <c r="AP4676" t="s">
        <v>137</v>
      </c>
      <c r="AQ4676" t="s">
        <v>137</v>
      </c>
      <c r="AR4676" t="s">
        <v>137</v>
      </c>
      <c r="AS4676" t="s">
        <v>137</v>
      </c>
      <c r="AT4676" t="s">
        <v>137</v>
      </c>
      <c r="AU4676" t="s">
        <v>137</v>
      </c>
      <c r="AV4676" t="s">
        <v>137</v>
      </c>
      <c r="AW4676" t="s">
        <v>6918</v>
      </c>
      <c r="AX4676" t="s">
        <v>137</v>
      </c>
      <c r="AY4676" t="s">
        <v>137</v>
      </c>
      <c r="AZ4676" t="s">
        <v>137</v>
      </c>
      <c r="BA4676" t="s">
        <v>137</v>
      </c>
      <c r="BB4676" t="s">
        <v>137</v>
      </c>
      <c r="BC4676" t="s">
        <v>6919</v>
      </c>
      <c r="BD4676" t="s">
        <v>249</v>
      </c>
      <c r="BE4676" t="s">
        <v>30287</v>
      </c>
      <c r="BF4676" t="s">
        <v>30288</v>
      </c>
      <c r="BG4676" t="s">
        <v>137</v>
      </c>
      <c r="BH4676" t="s">
        <v>137</v>
      </c>
      <c r="BI4676" t="s">
        <v>137</v>
      </c>
      <c r="BJ4676" t="s">
        <v>137</v>
      </c>
      <c r="BK4676" t="s">
        <v>137</v>
      </c>
      <c r="BL4676" t="s">
        <v>137</v>
      </c>
      <c r="BM4676" t="s">
        <v>137</v>
      </c>
      <c r="BN4676" t="s">
        <v>137</v>
      </c>
      <c r="BO4676" t="s">
        <v>137</v>
      </c>
      <c r="BP4676" t="s">
        <v>137</v>
      </c>
      <c r="BQ4676" t="s">
        <v>137</v>
      </c>
      <c r="BR4676" t="s">
        <v>137</v>
      </c>
      <c r="BS4676" t="s">
        <v>137</v>
      </c>
      <c r="BT4676" t="s">
        <v>137</v>
      </c>
      <c r="BU4676" t="s">
        <v>137</v>
      </c>
      <c r="BW4676" t="s">
        <v>137</v>
      </c>
      <c r="BX4676" t="s">
        <v>137</v>
      </c>
      <c r="BY4676" t="s">
        <v>137</v>
      </c>
      <c r="BZ4676" t="s">
        <v>137</v>
      </c>
      <c r="CA4676" t="s">
        <v>137</v>
      </c>
      <c r="CB4676" t="s">
        <v>137</v>
      </c>
      <c r="CC4676" t="s">
        <v>137</v>
      </c>
      <c r="CD4676" t="s">
        <v>137</v>
      </c>
      <c r="CE4676" t="s">
        <v>137</v>
      </c>
      <c r="CF4676" t="s">
        <v>137</v>
      </c>
      <c r="CG4676" t="s">
        <v>137</v>
      </c>
      <c r="CH4676" t="s">
        <v>137</v>
      </c>
      <c r="CI4676" t="s">
        <v>137</v>
      </c>
      <c r="CJ4676" t="s">
        <v>137</v>
      </c>
      <c r="CK4676" t="s">
        <v>137</v>
      </c>
      <c r="CL4676" t="s">
        <v>137</v>
      </c>
      <c r="CM4676" t="s">
        <v>137</v>
      </c>
      <c r="CN4676" t="s">
        <v>137</v>
      </c>
      <c r="CO4676" t="s">
        <v>137</v>
      </c>
      <c r="CP4676" t="s">
        <v>137</v>
      </c>
      <c r="CQ4676" s="1">
        <v>45544.552083333336</v>
      </c>
      <c r="CR4676" s="1">
        <v>45544.552083333336</v>
      </c>
      <c r="CS4676" s="1">
        <v>45544.552083333336</v>
      </c>
      <c r="CT4676" t="s">
        <v>30289</v>
      </c>
      <c r="CU4676" t="s">
        <v>30290</v>
      </c>
      <c r="CV4676" t="s">
        <v>30291</v>
      </c>
      <c r="CW4676" t="s">
        <v>30292</v>
      </c>
      <c r="CX4676" s="3"/>
      <c r="CY4676" s="3"/>
      <c r="CZ4676">
        <v>1</v>
      </c>
      <c r="DA4676" t="s">
        <v>30293</v>
      </c>
      <c r="DB4676" t="s">
        <v>137</v>
      </c>
      <c r="DC4676" t="s">
        <v>137</v>
      </c>
      <c r="DD4676" t="s">
        <v>137</v>
      </c>
      <c r="DE4676" t="s">
        <v>137</v>
      </c>
      <c r="DF4676" t="s">
        <v>30294</v>
      </c>
      <c r="DG4676" t="s">
        <v>900</v>
      </c>
      <c r="DH4676" t="s">
        <v>4768</v>
      </c>
      <c r="DI4676" t="s">
        <v>137</v>
      </c>
      <c r="DJ4676" t="s">
        <v>137</v>
      </c>
      <c r="DK4676">
        <v>0</v>
      </c>
      <c r="DL4676" t="s">
        <v>209</v>
      </c>
      <c r="DM4676" t="s">
        <v>30295</v>
      </c>
      <c r="DN4676" t="s">
        <v>137</v>
      </c>
      <c r="DO4676" s="1">
        <v>45544.552083333336</v>
      </c>
      <c r="DP4676" s="1"/>
      <c r="DQ4676" t="s">
        <v>13846</v>
      </c>
      <c r="DR4676" t="s">
        <v>13847</v>
      </c>
      <c r="DS4676" t="s">
        <v>13848</v>
      </c>
      <c r="DT4676" t="s">
        <v>30296</v>
      </c>
      <c r="DU4676" t="s">
        <v>137</v>
      </c>
      <c r="DV4676" t="s">
        <v>137</v>
      </c>
      <c r="DW4676" t="s">
        <v>137</v>
      </c>
      <c r="DX4676" t="s">
        <v>137</v>
      </c>
      <c r="DY4676" t="s">
        <v>137</v>
      </c>
      <c r="DZ4676" t="s">
        <v>148</v>
      </c>
      <c r="EA4676" t="b">
        <v>0</v>
      </c>
      <c r="EB4676" t="s">
        <v>137</v>
      </c>
    </row>
    <row r="4677" spans="1:132" x14ac:dyDescent="0.25">
      <c r="A4677">
        <v>137423936</v>
      </c>
      <c r="B4677">
        <v>7367</v>
      </c>
      <c r="C4677" t="s">
        <v>192</v>
      </c>
      <c r="D4677" t="s">
        <v>133</v>
      </c>
      <c r="E4677" t="s">
        <v>134</v>
      </c>
      <c r="F4677" t="s">
        <v>135</v>
      </c>
      <c r="G4677" t="s">
        <v>136</v>
      </c>
      <c r="H4677" t="s">
        <v>137</v>
      </c>
      <c r="I4677" t="s">
        <v>138</v>
      </c>
      <c r="J4677" t="s">
        <v>13846</v>
      </c>
      <c r="K4677" t="s">
        <v>13847</v>
      </c>
      <c r="L4677" t="s">
        <v>13848</v>
      </c>
      <c r="M4677" t="s">
        <v>137</v>
      </c>
      <c r="N4677" t="s">
        <v>5558</v>
      </c>
      <c r="O4677" t="s">
        <v>5558</v>
      </c>
      <c r="P4677" s="1">
        <v>45495</v>
      </c>
      <c r="Q4677" s="1">
        <v>45495.479166666664</v>
      </c>
      <c r="R4677" s="1">
        <v>45495.479166666664</v>
      </c>
      <c r="S4677" s="1">
        <v>45513.556944444441</v>
      </c>
      <c r="T4677" s="1">
        <v>45513.556944444441</v>
      </c>
      <c r="U4677" t="s">
        <v>3753</v>
      </c>
      <c r="V4677" t="s">
        <v>137</v>
      </c>
      <c r="W4677" t="s">
        <v>137</v>
      </c>
      <c r="X4677" t="s">
        <v>144</v>
      </c>
      <c r="Y4677" t="s">
        <v>606</v>
      </c>
      <c r="Z4677" t="s">
        <v>137</v>
      </c>
      <c r="AA4677" t="s">
        <v>137</v>
      </c>
      <c r="AB4677" t="s">
        <v>137</v>
      </c>
      <c r="AC4677" t="s">
        <v>137</v>
      </c>
      <c r="AD4677" s="2"/>
      <c r="AE4677" t="s">
        <v>137</v>
      </c>
      <c r="AF4677" t="s">
        <v>137</v>
      </c>
      <c r="AG4677" t="s">
        <v>137</v>
      </c>
      <c r="AH4677" t="s">
        <v>137</v>
      </c>
      <c r="AI4677" t="s">
        <v>137</v>
      </c>
      <c r="AJ4677" t="s">
        <v>137</v>
      </c>
      <c r="AK4677" t="s">
        <v>137</v>
      </c>
      <c r="AL4677" s="2"/>
      <c r="AM4677" t="s">
        <v>137</v>
      </c>
      <c r="AN4677" t="s">
        <v>137</v>
      </c>
      <c r="AO4677" t="s">
        <v>137</v>
      </c>
      <c r="AP4677" t="s">
        <v>137</v>
      </c>
      <c r="AQ4677" t="s">
        <v>137</v>
      </c>
      <c r="AR4677" t="s">
        <v>137</v>
      </c>
      <c r="AS4677" t="s">
        <v>137</v>
      </c>
      <c r="AT4677" t="s">
        <v>137</v>
      </c>
      <c r="AU4677" t="s">
        <v>137</v>
      </c>
      <c r="AV4677" t="s">
        <v>137</v>
      </c>
      <c r="AW4677" t="s">
        <v>137</v>
      </c>
      <c r="AX4677" t="s">
        <v>137</v>
      </c>
      <c r="AY4677" t="s">
        <v>137</v>
      </c>
      <c r="AZ4677" t="s">
        <v>137</v>
      </c>
      <c r="BA4677" t="s">
        <v>137</v>
      </c>
      <c r="BB4677" t="s">
        <v>137</v>
      </c>
      <c r="BC4677" t="s">
        <v>137</v>
      </c>
      <c r="BD4677" t="s">
        <v>137</v>
      </c>
      <c r="BE4677" t="s">
        <v>137</v>
      </c>
      <c r="BF4677" t="s">
        <v>137</v>
      </c>
      <c r="BG4677" t="s">
        <v>137</v>
      </c>
      <c r="BH4677" t="s">
        <v>137</v>
      </c>
      <c r="BI4677" t="s">
        <v>137</v>
      </c>
      <c r="BJ4677" t="s">
        <v>137</v>
      </c>
      <c r="BK4677" t="s">
        <v>137</v>
      </c>
      <c r="BL4677" t="s">
        <v>137</v>
      </c>
      <c r="BM4677" t="s">
        <v>137</v>
      </c>
      <c r="BN4677" t="s">
        <v>137</v>
      </c>
      <c r="BO4677" t="s">
        <v>137</v>
      </c>
      <c r="BP4677" t="s">
        <v>30297</v>
      </c>
      <c r="BQ4677" t="s">
        <v>137</v>
      </c>
      <c r="BR4677" t="s">
        <v>137</v>
      </c>
      <c r="BS4677" t="s">
        <v>137</v>
      </c>
      <c r="BT4677" t="s">
        <v>137</v>
      </c>
      <c r="BU4677" t="s">
        <v>137</v>
      </c>
      <c r="BW4677" t="s">
        <v>137</v>
      </c>
      <c r="BX4677" t="s">
        <v>137</v>
      </c>
      <c r="BY4677" t="s">
        <v>137</v>
      </c>
      <c r="BZ4677" t="s">
        <v>137</v>
      </c>
      <c r="CA4677" t="s">
        <v>137</v>
      </c>
      <c r="CB4677" t="s">
        <v>137</v>
      </c>
      <c r="CC4677" t="s">
        <v>137</v>
      </c>
      <c r="CD4677" t="s">
        <v>137</v>
      </c>
      <c r="CE4677" t="s">
        <v>137</v>
      </c>
      <c r="CF4677" t="s">
        <v>137</v>
      </c>
      <c r="CG4677" t="s">
        <v>137</v>
      </c>
      <c r="CH4677" t="s">
        <v>137</v>
      </c>
      <c r="CI4677" t="s">
        <v>137</v>
      </c>
      <c r="CJ4677" t="s">
        <v>137</v>
      </c>
      <c r="CK4677" t="s">
        <v>137</v>
      </c>
      <c r="CL4677" t="s">
        <v>137</v>
      </c>
      <c r="CM4677" t="s">
        <v>137</v>
      </c>
      <c r="CN4677" t="s">
        <v>137</v>
      </c>
      <c r="CO4677" t="s">
        <v>137</v>
      </c>
      <c r="CP4677" t="s">
        <v>137</v>
      </c>
      <c r="CQ4677" s="1">
        <v>45513.556944444441</v>
      </c>
      <c r="CR4677" s="1">
        <v>45513.556944444441</v>
      </c>
      <c r="CS4677" s="1"/>
      <c r="CT4677" t="s">
        <v>137</v>
      </c>
      <c r="CU4677" t="s">
        <v>137</v>
      </c>
      <c r="CV4677" t="s">
        <v>30298</v>
      </c>
      <c r="CW4677" t="s">
        <v>30299</v>
      </c>
      <c r="CX4677" s="3"/>
      <c r="CY4677" s="3"/>
      <c r="CZ4677">
        <v>1</v>
      </c>
      <c r="DA4677" t="s">
        <v>30300</v>
      </c>
      <c r="DB4677" t="s">
        <v>137</v>
      </c>
      <c r="DC4677" t="s">
        <v>137</v>
      </c>
      <c r="DD4677" t="s">
        <v>137</v>
      </c>
      <c r="DE4677" t="s">
        <v>137</v>
      </c>
      <c r="DF4677" t="s">
        <v>137</v>
      </c>
      <c r="DG4677" t="s">
        <v>900</v>
      </c>
      <c r="DH4677" t="s">
        <v>4768</v>
      </c>
      <c r="DI4677" t="s">
        <v>137</v>
      </c>
      <c r="DJ4677" t="s">
        <v>137</v>
      </c>
      <c r="DK4677">
        <v>0</v>
      </c>
      <c r="DL4677" t="s">
        <v>209</v>
      </c>
      <c r="DM4677" t="s">
        <v>30301</v>
      </c>
      <c r="DN4677" t="s">
        <v>137</v>
      </c>
      <c r="DO4677" s="1">
        <v>45513.556944444441</v>
      </c>
      <c r="DP4677" s="1"/>
      <c r="DQ4677" t="s">
        <v>13846</v>
      </c>
      <c r="DR4677" t="s">
        <v>13847</v>
      </c>
      <c r="DS4677" t="s">
        <v>13848</v>
      </c>
      <c r="DT4677" t="s">
        <v>30302</v>
      </c>
      <c r="DU4677" t="s">
        <v>137</v>
      </c>
      <c r="DV4677" t="s">
        <v>137</v>
      </c>
      <c r="DW4677" t="s">
        <v>137</v>
      </c>
      <c r="DX4677" t="s">
        <v>137</v>
      </c>
      <c r="DY4677" t="s">
        <v>137</v>
      </c>
      <c r="DZ4677" t="s">
        <v>148</v>
      </c>
      <c r="EA4677" t="b">
        <v>0</v>
      </c>
      <c r="EB4677" t="s">
        <v>137</v>
      </c>
    </row>
    <row r="4678" spans="1:132" x14ac:dyDescent="0.25">
      <c r="A4678">
        <v>137423763</v>
      </c>
      <c r="B4678">
        <v>7366</v>
      </c>
      <c r="C4678" t="s">
        <v>192</v>
      </c>
      <c r="D4678" t="s">
        <v>30303</v>
      </c>
      <c r="E4678" t="s">
        <v>134</v>
      </c>
      <c r="F4678" t="s">
        <v>162</v>
      </c>
      <c r="G4678" t="s">
        <v>163</v>
      </c>
      <c r="H4678" t="s">
        <v>137</v>
      </c>
      <c r="I4678" t="s">
        <v>30304</v>
      </c>
      <c r="J4678" t="s">
        <v>1709</v>
      </c>
      <c r="K4678" t="s">
        <v>1710</v>
      </c>
      <c r="L4678" t="s">
        <v>1711</v>
      </c>
      <c r="M4678" t="s">
        <v>137</v>
      </c>
      <c r="N4678" t="s">
        <v>1478</v>
      </c>
      <c r="O4678" t="s">
        <v>1478</v>
      </c>
      <c r="P4678" s="1"/>
      <c r="Q4678" s="1">
        <v>45495.478472222225</v>
      </c>
      <c r="R4678" s="1">
        <v>45495.478472222225</v>
      </c>
      <c r="S4678" s="1">
        <v>45513.680555555555</v>
      </c>
      <c r="T4678" s="1">
        <v>45513.680555555555</v>
      </c>
      <c r="U4678" t="s">
        <v>342</v>
      </c>
      <c r="V4678" t="s">
        <v>137</v>
      </c>
      <c r="W4678" t="s">
        <v>137</v>
      </c>
      <c r="X4678" t="s">
        <v>369</v>
      </c>
      <c r="Y4678" t="s">
        <v>199</v>
      </c>
      <c r="Z4678" t="s">
        <v>137</v>
      </c>
      <c r="AA4678" t="s">
        <v>137</v>
      </c>
      <c r="AB4678" t="s">
        <v>137</v>
      </c>
      <c r="AC4678" t="s">
        <v>137</v>
      </c>
      <c r="AD4678" s="2"/>
      <c r="AE4678" t="s">
        <v>137</v>
      </c>
      <c r="AF4678" t="s">
        <v>137</v>
      </c>
      <c r="AG4678" t="s">
        <v>137</v>
      </c>
      <c r="AH4678" t="s">
        <v>137</v>
      </c>
      <c r="AI4678" t="s">
        <v>137</v>
      </c>
      <c r="AJ4678" t="s">
        <v>137</v>
      </c>
      <c r="AK4678" t="s">
        <v>137</v>
      </c>
      <c r="AL4678" s="2"/>
      <c r="AM4678" t="s">
        <v>137</v>
      </c>
      <c r="AN4678" t="s">
        <v>137</v>
      </c>
      <c r="AO4678" t="s">
        <v>137</v>
      </c>
      <c r="AP4678" t="s">
        <v>137</v>
      </c>
      <c r="AQ4678" t="s">
        <v>137</v>
      </c>
      <c r="AR4678" t="s">
        <v>137</v>
      </c>
      <c r="AS4678" t="s">
        <v>137</v>
      </c>
      <c r="AT4678" t="s">
        <v>137</v>
      </c>
      <c r="AU4678" t="s">
        <v>137</v>
      </c>
      <c r="AV4678" t="s">
        <v>137</v>
      </c>
      <c r="AW4678" t="s">
        <v>137</v>
      </c>
      <c r="AX4678" t="s">
        <v>137</v>
      </c>
      <c r="AY4678" t="s">
        <v>137</v>
      </c>
      <c r="AZ4678" t="s">
        <v>137</v>
      </c>
      <c r="BA4678" t="s">
        <v>137</v>
      </c>
      <c r="BB4678" t="s">
        <v>137</v>
      </c>
      <c r="BC4678" t="s">
        <v>137</v>
      </c>
      <c r="BD4678" t="s">
        <v>137</v>
      </c>
      <c r="BE4678" t="s">
        <v>137</v>
      </c>
      <c r="BF4678" t="s">
        <v>137</v>
      </c>
      <c r="BG4678" t="s">
        <v>137</v>
      </c>
      <c r="BH4678" t="s">
        <v>137</v>
      </c>
      <c r="BI4678" t="s">
        <v>137</v>
      </c>
      <c r="BJ4678" t="s">
        <v>137</v>
      </c>
      <c r="BK4678" t="s">
        <v>137</v>
      </c>
      <c r="BL4678" t="s">
        <v>137</v>
      </c>
      <c r="BM4678" t="s">
        <v>137</v>
      </c>
      <c r="BN4678" t="s">
        <v>137</v>
      </c>
      <c r="BO4678" t="s">
        <v>137</v>
      </c>
      <c r="BP4678" t="s">
        <v>137</v>
      </c>
      <c r="BQ4678" t="s">
        <v>137</v>
      </c>
      <c r="BR4678" t="s">
        <v>137</v>
      </c>
      <c r="BS4678" t="s">
        <v>137</v>
      </c>
      <c r="BT4678" t="s">
        <v>137</v>
      </c>
      <c r="BU4678" t="s">
        <v>137</v>
      </c>
      <c r="BW4678" t="s">
        <v>137</v>
      </c>
      <c r="BX4678" t="s">
        <v>137</v>
      </c>
      <c r="BY4678" t="s">
        <v>137</v>
      </c>
      <c r="BZ4678" t="s">
        <v>137</v>
      </c>
      <c r="CA4678" t="s">
        <v>137</v>
      </c>
      <c r="CB4678" t="s">
        <v>137</v>
      </c>
      <c r="CC4678" t="s">
        <v>137</v>
      </c>
      <c r="CD4678" t="s">
        <v>137</v>
      </c>
      <c r="CE4678" t="s">
        <v>137</v>
      </c>
      <c r="CF4678" t="s">
        <v>137</v>
      </c>
      <c r="CG4678" t="s">
        <v>137</v>
      </c>
      <c r="CH4678" t="s">
        <v>137</v>
      </c>
      <c r="CI4678" t="s">
        <v>137</v>
      </c>
      <c r="CJ4678" t="s">
        <v>137</v>
      </c>
      <c r="CK4678" t="s">
        <v>137</v>
      </c>
      <c r="CL4678" t="s">
        <v>137</v>
      </c>
      <c r="CM4678" t="s">
        <v>137</v>
      </c>
      <c r="CN4678" t="s">
        <v>137</v>
      </c>
      <c r="CO4678" t="s">
        <v>137</v>
      </c>
      <c r="CP4678" t="s">
        <v>137</v>
      </c>
      <c r="CQ4678" s="1">
        <v>45513.680555555555</v>
      </c>
      <c r="CR4678" s="1">
        <v>45513.680555555555</v>
      </c>
      <c r="CS4678" s="1"/>
      <c r="CT4678" t="s">
        <v>137</v>
      </c>
      <c r="CU4678" t="s">
        <v>137</v>
      </c>
      <c r="CV4678" t="s">
        <v>30305</v>
      </c>
      <c r="CW4678" t="s">
        <v>30306</v>
      </c>
      <c r="CX4678" s="3"/>
      <c r="CY4678" s="3"/>
      <c r="CZ4678">
        <v>1</v>
      </c>
      <c r="DA4678" t="s">
        <v>137</v>
      </c>
      <c r="DB4678" t="s">
        <v>137</v>
      </c>
      <c r="DC4678" t="s">
        <v>137</v>
      </c>
      <c r="DD4678" t="s">
        <v>137</v>
      </c>
      <c r="DE4678" t="s">
        <v>137</v>
      </c>
      <c r="DF4678" t="s">
        <v>137</v>
      </c>
      <c r="DG4678" t="s">
        <v>900</v>
      </c>
      <c r="DH4678" t="s">
        <v>5772</v>
      </c>
      <c r="DI4678" t="s">
        <v>137</v>
      </c>
      <c r="DJ4678" t="s">
        <v>137</v>
      </c>
      <c r="DK4678">
        <v>0</v>
      </c>
      <c r="DL4678" t="s">
        <v>209</v>
      </c>
      <c r="DM4678" t="s">
        <v>30307</v>
      </c>
      <c r="DN4678" t="s">
        <v>137</v>
      </c>
      <c r="DO4678" s="1">
        <v>45513.680555555555</v>
      </c>
      <c r="DP4678" s="1"/>
      <c r="DQ4678" t="s">
        <v>1709</v>
      </c>
      <c r="DR4678" t="s">
        <v>1710</v>
      </c>
      <c r="DS4678" t="s">
        <v>1711</v>
      </c>
      <c r="DT4678" t="s">
        <v>137</v>
      </c>
      <c r="DU4678" t="s">
        <v>137</v>
      </c>
      <c r="DV4678" t="s">
        <v>137</v>
      </c>
      <c r="DW4678" t="s">
        <v>137</v>
      </c>
      <c r="DX4678" t="s">
        <v>137</v>
      </c>
      <c r="DY4678" t="s">
        <v>137</v>
      </c>
      <c r="DZ4678" t="s">
        <v>168</v>
      </c>
      <c r="EA4678" t="b">
        <v>0</v>
      </c>
      <c r="EB4678" t="s">
        <v>137</v>
      </c>
    </row>
    <row r="4679" spans="1:132" x14ac:dyDescent="0.25">
      <c r="A4679">
        <v>137420659</v>
      </c>
      <c r="B4679">
        <v>7365</v>
      </c>
      <c r="C4679" t="s">
        <v>192</v>
      </c>
      <c r="D4679" t="s">
        <v>30308</v>
      </c>
      <c r="E4679" t="s">
        <v>134</v>
      </c>
      <c r="F4679" t="s">
        <v>162</v>
      </c>
      <c r="G4679" t="s">
        <v>163</v>
      </c>
      <c r="H4679" t="s">
        <v>137</v>
      </c>
      <c r="I4679" t="s">
        <v>30309</v>
      </c>
      <c r="J4679" t="s">
        <v>13846</v>
      </c>
      <c r="K4679" t="s">
        <v>13847</v>
      </c>
      <c r="L4679" t="s">
        <v>13848</v>
      </c>
      <c r="M4679" t="s">
        <v>137</v>
      </c>
      <c r="N4679" t="s">
        <v>8813</v>
      </c>
      <c r="O4679" t="s">
        <v>8813</v>
      </c>
      <c r="P4679" s="1"/>
      <c r="Q4679" s="1">
        <v>45495.463194444441</v>
      </c>
      <c r="R4679" s="1">
        <v>45495.463194444441</v>
      </c>
      <c r="S4679" s="1">
        <v>45505.640277777777</v>
      </c>
      <c r="T4679" s="1">
        <v>45505.640277777777</v>
      </c>
      <c r="U4679" t="s">
        <v>850</v>
      </c>
      <c r="V4679" t="s">
        <v>137</v>
      </c>
      <c r="W4679" t="s">
        <v>137</v>
      </c>
      <c r="X4679" t="s">
        <v>176</v>
      </c>
      <c r="Y4679" t="s">
        <v>137</v>
      </c>
      <c r="Z4679" t="s">
        <v>137</v>
      </c>
      <c r="AA4679" t="s">
        <v>137</v>
      </c>
      <c r="AB4679" t="s">
        <v>137</v>
      </c>
      <c r="AC4679" t="s">
        <v>137</v>
      </c>
      <c r="AD4679" s="2"/>
      <c r="AE4679" t="s">
        <v>137</v>
      </c>
      <c r="AF4679" t="s">
        <v>137</v>
      </c>
      <c r="AG4679" t="s">
        <v>137</v>
      </c>
      <c r="AH4679" t="s">
        <v>137</v>
      </c>
      <c r="AI4679" t="s">
        <v>137</v>
      </c>
      <c r="AJ4679" t="s">
        <v>137</v>
      </c>
      <c r="AK4679" t="s">
        <v>137</v>
      </c>
      <c r="AL4679" s="2"/>
      <c r="AM4679" t="s">
        <v>137</v>
      </c>
      <c r="AN4679" t="s">
        <v>137</v>
      </c>
      <c r="AO4679" t="s">
        <v>137</v>
      </c>
      <c r="AP4679" t="s">
        <v>137</v>
      </c>
      <c r="AQ4679" t="s">
        <v>137</v>
      </c>
      <c r="AR4679" t="s">
        <v>137</v>
      </c>
      <c r="AS4679" t="s">
        <v>137</v>
      </c>
      <c r="AT4679" t="s">
        <v>137</v>
      </c>
      <c r="AU4679" t="s">
        <v>137</v>
      </c>
      <c r="AV4679" t="s">
        <v>137</v>
      </c>
      <c r="AW4679" t="s">
        <v>137</v>
      </c>
      <c r="AX4679" t="s">
        <v>137</v>
      </c>
      <c r="AY4679" t="s">
        <v>137</v>
      </c>
      <c r="AZ4679" t="s">
        <v>137</v>
      </c>
      <c r="BA4679" t="s">
        <v>137</v>
      </c>
      <c r="BB4679" t="s">
        <v>137</v>
      </c>
      <c r="BC4679" t="s">
        <v>137</v>
      </c>
      <c r="BD4679" t="s">
        <v>137</v>
      </c>
      <c r="BE4679" t="s">
        <v>137</v>
      </c>
      <c r="BF4679" t="s">
        <v>137</v>
      </c>
      <c r="BG4679" t="s">
        <v>137</v>
      </c>
      <c r="BH4679" t="s">
        <v>137</v>
      </c>
      <c r="BI4679" t="s">
        <v>137</v>
      </c>
      <c r="BJ4679" t="s">
        <v>137</v>
      </c>
      <c r="BK4679" t="s">
        <v>137</v>
      </c>
      <c r="BL4679" t="s">
        <v>137</v>
      </c>
      <c r="BM4679" t="s">
        <v>137</v>
      </c>
      <c r="BN4679" t="s">
        <v>137</v>
      </c>
      <c r="BO4679" t="s">
        <v>137</v>
      </c>
      <c r="BP4679" t="s">
        <v>137</v>
      </c>
      <c r="BQ4679" t="s">
        <v>137</v>
      </c>
      <c r="BR4679" t="s">
        <v>137</v>
      </c>
      <c r="BS4679" t="s">
        <v>137</v>
      </c>
      <c r="BT4679" t="s">
        <v>137</v>
      </c>
      <c r="BU4679" t="s">
        <v>137</v>
      </c>
      <c r="BW4679" t="s">
        <v>137</v>
      </c>
      <c r="BX4679" t="s">
        <v>137</v>
      </c>
      <c r="BY4679" t="s">
        <v>137</v>
      </c>
      <c r="BZ4679" t="s">
        <v>137</v>
      </c>
      <c r="CA4679" t="s">
        <v>137</v>
      </c>
      <c r="CB4679" t="s">
        <v>137</v>
      </c>
      <c r="CC4679" t="s">
        <v>137</v>
      </c>
      <c r="CD4679" t="s">
        <v>137</v>
      </c>
      <c r="CE4679" t="s">
        <v>137</v>
      </c>
      <c r="CF4679" t="s">
        <v>137</v>
      </c>
      <c r="CG4679" t="s">
        <v>137</v>
      </c>
      <c r="CH4679" t="s">
        <v>137</v>
      </c>
      <c r="CI4679" t="s">
        <v>137</v>
      </c>
      <c r="CJ4679" t="s">
        <v>137</v>
      </c>
      <c r="CK4679" t="s">
        <v>137</v>
      </c>
      <c r="CL4679" t="s">
        <v>137</v>
      </c>
      <c r="CM4679" t="s">
        <v>137</v>
      </c>
      <c r="CN4679" t="s">
        <v>137</v>
      </c>
      <c r="CO4679" t="s">
        <v>137</v>
      </c>
      <c r="CP4679" t="s">
        <v>137</v>
      </c>
      <c r="CQ4679" s="1">
        <v>45505.640277777777</v>
      </c>
      <c r="CR4679" s="1">
        <v>45505.640277777777</v>
      </c>
      <c r="CS4679" s="1"/>
      <c r="CT4679" t="s">
        <v>30310</v>
      </c>
      <c r="CU4679" t="s">
        <v>30311</v>
      </c>
      <c r="CV4679" t="s">
        <v>30312</v>
      </c>
      <c r="CW4679" t="s">
        <v>30313</v>
      </c>
      <c r="CX4679" s="3"/>
      <c r="CY4679" s="3"/>
      <c r="CZ4679">
        <v>1</v>
      </c>
      <c r="DA4679" t="s">
        <v>137</v>
      </c>
      <c r="DB4679" t="s">
        <v>137</v>
      </c>
      <c r="DC4679" t="s">
        <v>137</v>
      </c>
      <c r="DD4679" t="s">
        <v>137</v>
      </c>
      <c r="DE4679" t="s">
        <v>137</v>
      </c>
      <c r="DF4679" t="s">
        <v>30314</v>
      </c>
      <c r="DG4679" t="s">
        <v>900</v>
      </c>
      <c r="DH4679" t="s">
        <v>4768</v>
      </c>
      <c r="DI4679" t="s">
        <v>137</v>
      </c>
      <c r="DJ4679" t="s">
        <v>137</v>
      </c>
      <c r="DK4679">
        <v>0</v>
      </c>
      <c r="DL4679" t="s">
        <v>209</v>
      </c>
      <c r="DM4679" t="s">
        <v>30315</v>
      </c>
      <c r="DN4679" t="s">
        <v>137</v>
      </c>
      <c r="DO4679" s="1">
        <v>45505.640277777777</v>
      </c>
      <c r="DP4679" s="1"/>
      <c r="DQ4679" t="s">
        <v>13846</v>
      </c>
      <c r="DR4679" t="s">
        <v>13847</v>
      </c>
      <c r="DS4679" t="s">
        <v>13848</v>
      </c>
      <c r="DT4679" t="s">
        <v>137</v>
      </c>
      <c r="DU4679" t="s">
        <v>137</v>
      </c>
      <c r="DV4679" t="s">
        <v>137</v>
      </c>
      <c r="DW4679" t="s">
        <v>137</v>
      </c>
      <c r="DX4679" t="s">
        <v>30316</v>
      </c>
      <c r="DY4679" t="s">
        <v>137</v>
      </c>
      <c r="DZ4679" t="s">
        <v>168</v>
      </c>
      <c r="EA4679" t="b">
        <v>0</v>
      </c>
      <c r="EB4679" t="s">
        <v>137</v>
      </c>
    </row>
    <row r="4680" spans="1:132" x14ac:dyDescent="0.25">
      <c r="A4680">
        <v>137420614</v>
      </c>
      <c r="B4680">
        <v>7364</v>
      </c>
      <c r="C4680" t="s">
        <v>192</v>
      </c>
      <c r="D4680" t="s">
        <v>133</v>
      </c>
      <c r="E4680" t="s">
        <v>134</v>
      </c>
      <c r="F4680" t="s">
        <v>135</v>
      </c>
      <c r="G4680" t="s">
        <v>136</v>
      </c>
      <c r="H4680" t="s">
        <v>137</v>
      </c>
      <c r="I4680" t="s">
        <v>138</v>
      </c>
      <c r="J4680" t="s">
        <v>139</v>
      </c>
      <c r="K4680" t="s">
        <v>140</v>
      </c>
      <c r="L4680" t="s">
        <v>141</v>
      </c>
      <c r="M4680" t="s">
        <v>137</v>
      </c>
      <c r="N4680" t="s">
        <v>21780</v>
      </c>
      <c r="O4680" t="s">
        <v>21780</v>
      </c>
      <c r="P4680" s="1">
        <v>45495</v>
      </c>
      <c r="Q4680" s="1">
        <v>45495.463194444441</v>
      </c>
      <c r="R4680" s="1">
        <v>45495.463194444441</v>
      </c>
      <c r="S4680" s="1">
        <v>45496.662499999999</v>
      </c>
      <c r="T4680" s="1">
        <v>45496.662499999999</v>
      </c>
      <c r="U4680" t="s">
        <v>8656</v>
      </c>
      <c r="V4680" t="s">
        <v>137</v>
      </c>
      <c r="W4680" t="s">
        <v>137</v>
      </c>
      <c r="X4680" t="s">
        <v>231</v>
      </c>
      <c r="Y4680" t="s">
        <v>606</v>
      </c>
      <c r="Z4680" t="s">
        <v>137</v>
      </c>
      <c r="AA4680" t="s">
        <v>137</v>
      </c>
      <c r="AB4680" t="s">
        <v>137</v>
      </c>
      <c r="AC4680" t="s">
        <v>137</v>
      </c>
      <c r="AD4680" s="2"/>
      <c r="AE4680" t="s">
        <v>137</v>
      </c>
      <c r="AF4680" t="s">
        <v>137</v>
      </c>
      <c r="AG4680" t="s">
        <v>137</v>
      </c>
      <c r="AH4680" t="s">
        <v>137</v>
      </c>
      <c r="AI4680" t="s">
        <v>137</v>
      </c>
      <c r="AJ4680" t="s">
        <v>137</v>
      </c>
      <c r="AK4680" t="s">
        <v>137</v>
      </c>
      <c r="AL4680" s="2"/>
      <c r="AM4680" t="s">
        <v>137</v>
      </c>
      <c r="AN4680" t="s">
        <v>137</v>
      </c>
      <c r="AO4680" t="s">
        <v>137</v>
      </c>
      <c r="AP4680" t="s">
        <v>137</v>
      </c>
      <c r="AQ4680" t="s">
        <v>137</v>
      </c>
      <c r="AR4680" t="s">
        <v>137</v>
      </c>
      <c r="AS4680" t="s">
        <v>137</v>
      </c>
      <c r="AT4680" t="s">
        <v>137</v>
      </c>
      <c r="AU4680" t="s">
        <v>137</v>
      </c>
      <c r="AV4680" t="s">
        <v>137</v>
      </c>
      <c r="AW4680" t="s">
        <v>137</v>
      </c>
      <c r="AX4680" t="s">
        <v>137</v>
      </c>
      <c r="AY4680" t="s">
        <v>137</v>
      </c>
      <c r="AZ4680" t="s">
        <v>137</v>
      </c>
      <c r="BA4680" t="s">
        <v>137</v>
      </c>
      <c r="BB4680" t="s">
        <v>137</v>
      </c>
      <c r="BC4680" t="s">
        <v>137</v>
      </c>
      <c r="BD4680" t="s">
        <v>137</v>
      </c>
      <c r="BE4680" t="s">
        <v>137</v>
      </c>
      <c r="BF4680" t="s">
        <v>137</v>
      </c>
      <c r="BG4680" t="s">
        <v>137</v>
      </c>
      <c r="BH4680" t="s">
        <v>137</v>
      </c>
      <c r="BI4680" t="s">
        <v>137</v>
      </c>
      <c r="BJ4680" t="s">
        <v>137</v>
      </c>
      <c r="BK4680" t="s">
        <v>137</v>
      </c>
      <c r="BL4680" t="s">
        <v>137</v>
      </c>
      <c r="BM4680" t="s">
        <v>137</v>
      </c>
      <c r="BN4680" t="s">
        <v>137</v>
      </c>
      <c r="BO4680" t="s">
        <v>137</v>
      </c>
      <c r="BP4680" t="s">
        <v>30317</v>
      </c>
      <c r="BQ4680" t="s">
        <v>137</v>
      </c>
      <c r="BR4680" t="s">
        <v>137</v>
      </c>
      <c r="BS4680" t="s">
        <v>137</v>
      </c>
      <c r="BT4680" t="s">
        <v>137</v>
      </c>
      <c r="BU4680" t="s">
        <v>137</v>
      </c>
      <c r="BW4680" t="s">
        <v>137</v>
      </c>
      <c r="BX4680" t="s">
        <v>137</v>
      </c>
      <c r="BY4680" t="s">
        <v>137</v>
      </c>
      <c r="BZ4680" t="s">
        <v>137</v>
      </c>
      <c r="CA4680" t="s">
        <v>137</v>
      </c>
      <c r="CB4680" t="s">
        <v>137</v>
      </c>
      <c r="CC4680" t="s">
        <v>137</v>
      </c>
      <c r="CD4680" t="s">
        <v>137</v>
      </c>
      <c r="CE4680" t="s">
        <v>137</v>
      </c>
      <c r="CF4680" t="s">
        <v>137</v>
      </c>
      <c r="CG4680" t="s">
        <v>137</v>
      </c>
      <c r="CH4680" t="s">
        <v>137</v>
      </c>
      <c r="CI4680" t="s">
        <v>137</v>
      </c>
      <c r="CJ4680" t="s">
        <v>137</v>
      </c>
      <c r="CK4680" t="s">
        <v>137</v>
      </c>
      <c r="CL4680" t="s">
        <v>137</v>
      </c>
      <c r="CM4680" t="s">
        <v>137</v>
      </c>
      <c r="CN4680" t="s">
        <v>137</v>
      </c>
      <c r="CO4680" t="s">
        <v>137</v>
      </c>
      <c r="CP4680" t="s">
        <v>137</v>
      </c>
      <c r="CQ4680" s="1">
        <v>45496.662499999999</v>
      </c>
      <c r="CR4680" s="1">
        <v>45496.662499999999</v>
      </c>
      <c r="CS4680" s="1"/>
      <c r="CT4680" t="s">
        <v>137</v>
      </c>
      <c r="CU4680" t="s">
        <v>137</v>
      </c>
      <c r="CV4680" t="s">
        <v>30318</v>
      </c>
      <c r="CW4680" t="s">
        <v>30319</v>
      </c>
      <c r="CX4680" s="3"/>
      <c r="CY4680" s="3"/>
      <c r="DA4680" t="s">
        <v>30320</v>
      </c>
      <c r="DB4680" t="s">
        <v>137</v>
      </c>
      <c r="DC4680" t="s">
        <v>137</v>
      </c>
      <c r="DD4680" t="s">
        <v>137</v>
      </c>
      <c r="DE4680" t="s">
        <v>137</v>
      </c>
      <c r="DF4680" t="s">
        <v>30321</v>
      </c>
      <c r="DG4680" t="s">
        <v>137</v>
      </c>
      <c r="DH4680" t="s">
        <v>137</v>
      </c>
      <c r="DI4680" t="s">
        <v>137</v>
      </c>
      <c r="DJ4680" t="s">
        <v>137</v>
      </c>
      <c r="DK4680">
        <v>0</v>
      </c>
      <c r="DL4680" t="s">
        <v>7016</v>
      </c>
      <c r="DM4680" t="s">
        <v>137</v>
      </c>
      <c r="DN4680" t="s">
        <v>137</v>
      </c>
      <c r="DO4680" s="1">
        <v>45496.662499999999</v>
      </c>
      <c r="DP4680" s="1"/>
      <c r="DQ4680" t="s">
        <v>30322</v>
      </c>
      <c r="DR4680" t="s">
        <v>21780</v>
      </c>
      <c r="DS4680" t="s">
        <v>21780</v>
      </c>
      <c r="DT4680" t="s">
        <v>30323</v>
      </c>
      <c r="DU4680" t="s">
        <v>137</v>
      </c>
      <c r="DV4680" t="s">
        <v>137</v>
      </c>
      <c r="DW4680" t="s">
        <v>137</v>
      </c>
      <c r="DX4680" t="s">
        <v>137</v>
      </c>
      <c r="DY4680" t="s">
        <v>137</v>
      </c>
      <c r="DZ4680" t="s">
        <v>148</v>
      </c>
      <c r="EA4680" t="b">
        <v>0</v>
      </c>
      <c r="EB4680" t="s">
        <v>137</v>
      </c>
    </row>
    <row r="4681" spans="1:132" x14ac:dyDescent="0.25">
      <c r="A4681">
        <v>137419984</v>
      </c>
      <c r="B4681">
        <v>7363</v>
      </c>
      <c r="C4681" t="s">
        <v>192</v>
      </c>
      <c r="D4681" t="s">
        <v>133</v>
      </c>
      <c r="E4681" t="s">
        <v>134</v>
      </c>
      <c r="F4681" t="s">
        <v>135</v>
      </c>
      <c r="G4681" t="s">
        <v>136</v>
      </c>
      <c r="H4681" t="s">
        <v>137</v>
      </c>
      <c r="I4681" t="s">
        <v>138</v>
      </c>
      <c r="J4681" t="s">
        <v>13846</v>
      </c>
      <c r="K4681" t="s">
        <v>13847</v>
      </c>
      <c r="L4681" t="s">
        <v>13848</v>
      </c>
      <c r="M4681" t="s">
        <v>137</v>
      </c>
      <c r="N4681" t="s">
        <v>1244</v>
      </c>
      <c r="O4681" t="s">
        <v>1244</v>
      </c>
      <c r="P4681" s="1"/>
      <c r="Q4681" s="1">
        <v>45495.460416666669</v>
      </c>
      <c r="R4681" s="1">
        <v>45495.460416666669</v>
      </c>
      <c r="S4681" s="1">
        <v>45503.747916666667</v>
      </c>
      <c r="T4681" s="1">
        <v>45503.747916666667</v>
      </c>
      <c r="U4681" t="s">
        <v>9458</v>
      </c>
      <c r="V4681" t="s">
        <v>137</v>
      </c>
      <c r="W4681" t="s">
        <v>137</v>
      </c>
      <c r="X4681" t="s">
        <v>144</v>
      </c>
      <c r="Y4681" t="s">
        <v>199</v>
      </c>
      <c r="Z4681" t="s">
        <v>137</v>
      </c>
      <c r="AA4681" t="s">
        <v>137</v>
      </c>
      <c r="AB4681" t="s">
        <v>137</v>
      </c>
      <c r="AC4681" t="s">
        <v>137</v>
      </c>
      <c r="AD4681" s="2"/>
      <c r="AE4681" t="s">
        <v>137</v>
      </c>
      <c r="AF4681" t="s">
        <v>137</v>
      </c>
      <c r="AG4681" t="s">
        <v>137</v>
      </c>
      <c r="AH4681" t="s">
        <v>137</v>
      </c>
      <c r="AI4681" t="s">
        <v>137</v>
      </c>
      <c r="AJ4681" t="s">
        <v>137</v>
      </c>
      <c r="AK4681" t="s">
        <v>137</v>
      </c>
      <c r="AL4681" s="2"/>
      <c r="AM4681" t="s">
        <v>137</v>
      </c>
      <c r="AN4681" t="s">
        <v>137</v>
      </c>
      <c r="AO4681" t="s">
        <v>137</v>
      </c>
      <c r="AP4681" t="s">
        <v>137</v>
      </c>
      <c r="AQ4681" t="s">
        <v>137</v>
      </c>
      <c r="AR4681" t="s">
        <v>137</v>
      </c>
      <c r="AS4681" t="s">
        <v>137</v>
      </c>
      <c r="AT4681" t="s">
        <v>137</v>
      </c>
      <c r="AU4681" t="s">
        <v>137</v>
      </c>
      <c r="AV4681" t="s">
        <v>137</v>
      </c>
      <c r="AW4681" t="s">
        <v>137</v>
      </c>
      <c r="AX4681" t="s">
        <v>137</v>
      </c>
      <c r="AY4681" t="s">
        <v>137</v>
      </c>
      <c r="AZ4681" t="s">
        <v>137</v>
      </c>
      <c r="BA4681" t="s">
        <v>137</v>
      </c>
      <c r="BB4681" t="s">
        <v>137</v>
      </c>
      <c r="BC4681" t="s">
        <v>137</v>
      </c>
      <c r="BD4681" t="s">
        <v>137</v>
      </c>
      <c r="BE4681" t="s">
        <v>137</v>
      </c>
      <c r="BF4681" t="s">
        <v>137</v>
      </c>
      <c r="BG4681" t="s">
        <v>137</v>
      </c>
      <c r="BH4681" t="s">
        <v>137</v>
      </c>
      <c r="BI4681" t="s">
        <v>137</v>
      </c>
      <c r="BJ4681" t="s">
        <v>137</v>
      </c>
      <c r="BK4681" t="s">
        <v>137</v>
      </c>
      <c r="BL4681" t="s">
        <v>137</v>
      </c>
      <c r="BM4681" t="s">
        <v>137</v>
      </c>
      <c r="BN4681" t="s">
        <v>137</v>
      </c>
      <c r="BO4681" t="s">
        <v>137</v>
      </c>
      <c r="BP4681" t="s">
        <v>30324</v>
      </c>
      <c r="BQ4681" t="s">
        <v>137</v>
      </c>
      <c r="BR4681" t="s">
        <v>137</v>
      </c>
      <c r="BS4681" t="s">
        <v>137</v>
      </c>
      <c r="BT4681" t="s">
        <v>137</v>
      </c>
      <c r="BU4681" t="s">
        <v>137</v>
      </c>
      <c r="BW4681" t="s">
        <v>137</v>
      </c>
      <c r="BX4681" t="s">
        <v>137</v>
      </c>
      <c r="BY4681" t="s">
        <v>137</v>
      </c>
      <c r="BZ4681" t="s">
        <v>137</v>
      </c>
      <c r="CA4681" t="s">
        <v>137</v>
      </c>
      <c r="CB4681" t="s">
        <v>137</v>
      </c>
      <c r="CC4681" t="s">
        <v>137</v>
      </c>
      <c r="CD4681" t="s">
        <v>137</v>
      </c>
      <c r="CE4681" t="s">
        <v>137</v>
      </c>
      <c r="CF4681" t="s">
        <v>137</v>
      </c>
      <c r="CG4681" t="s">
        <v>137</v>
      </c>
      <c r="CH4681" t="s">
        <v>137</v>
      </c>
      <c r="CI4681" t="s">
        <v>137</v>
      </c>
      <c r="CJ4681" t="s">
        <v>137</v>
      </c>
      <c r="CK4681" t="s">
        <v>137</v>
      </c>
      <c r="CL4681" t="s">
        <v>137</v>
      </c>
      <c r="CM4681" t="s">
        <v>137</v>
      </c>
      <c r="CN4681" t="s">
        <v>137</v>
      </c>
      <c r="CO4681" t="s">
        <v>137</v>
      </c>
      <c r="CP4681" t="s">
        <v>137</v>
      </c>
      <c r="CQ4681" s="1">
        <v>45503.747916666667</v>
      </c>
      <c r="CR4681" s="1">
        <v>45503.747916666667</v>
      </c>
      <c r="CS4681" s="1"/>
      <c r="CT4681" t="s">
        <v>30325</v>
      </c>
      <c r="CU4681" t="s">
        <v>30325</v>
      </c>
      <c r="CV4681" t="s">
        <v>30326</v>
      </c>
      <c r="CW4681" t="s">
        <v>30327</v>
      </c>
      <c r="CX4681" s="3"/>
      <c r="CY4681" s="3"/>
      <c r="CZ4681">
        <v>1</v>
      </c>
      <c r="DA4681" t="s">
        <v>30328</v>
      </c>
      <c r="DB4681" t="s">
        <v>137</v>
      </c>
      <c r="DC4681" t="s">
        <v>137</v>
      </c>
      <c r="DD4681" t="s">
        <v>137</v>
      </c>
      <c r="DE4681" t="s">
        <v>137</v>
      </c>
      <c r="DF4681" t="s">
        <v>30329</v>
      </c>
      <c r="DG4681" t="s">
        <v>900</v>
      </c>
      <c r="DH4681" t="s">
        <v>4768</v>
      </c>
      <c r="DI4681" t="s">
        <v>137</v>
      </c>
      <c r="DJ4681" t="s">
        <v>137</v>
      </c>
      <c r="DK4681">
        <v>0</v>
      </c>
      <c r="DL4681" t="s">
        <v>209</v>
      </c>
      <c r="DM4681" t="s">
        <v>30330</v>
      </c>
      <c r="DN4681" t="s">
        <v>137</v>
      </c>
      <c r="DO4681" s="1">
        <v>45503.747916666667</v>
      </c>
      <c r="DP4681" s="1"/>
      <c r="DQ4681" t="s">
        <v>13846</v>
      </c>
      <c r="DR4681" t="s">
        <v>13847</v>
      </c>
      <c r="DS4681" t="s">
        <v>13848</v>
      </c>
      <c r="DT4681" t="s">
        <v>137</v>
      </c>
      <c r="DU4681" t="s">
        <v>137</v>
      </c>
      <c r="DV4681" t="s">
        <v>137</v>
      </c>
      <c r="DW4681" t="s">
        <v>137</v>
      </c>
      <c r="DX4681" t="s">
        <v>137</v>
      </c>
      <c r="DY4681" t="s">
        <v>137</v>
      </c>
      <c r="DZ4681" t="s">
        <v>148</v>
      </c>
      <c r="EA4681" t="b">
        <v>0</v>
      </c>
      <c r="EB4681" t="s">
        <v>137</v>
      </c>
    </row>
    <row r="4682" spans="1:132" x14ac:dyDescent="0.25">
      <c r="A4682">
        <v>137419923</v>
      </c>
      <c r="B4682">
        <v>7362</v>
      </c>
      <c r="C4682" t="s">
        <v>192</v>
      </c>
      <c r="D4682" t="s">
        <v>133</v>
      </c>
      <c r="E4682" t="s">
        <v>134</v>
      </c>
      <c r="F4682" t="s">
        <v>135</v>
      </c>
      <c r="G4682" t="s">
        <v>136</v>
      </c>
      <c r="H4682" t="s">
        <v>137</v>
      </c>
      <c r="I4682" t="s">
        <v>138</v>
      </c>
      <c r="J4682" t="s">
        <v>465</v>
      </c>
      <c r="K4682" t="s">
        <v>466</v>
      </c>
      <c r="L4682" t="s">
        <v>467</v>
      </c>
      <c r="M4682" t="s">
        <v>137</v>
      </c>
      <c r="N4682" t="s">
        <v>5637</v>
      </c>
      <c r="O4682" t="s">
        <v>5637</v>
      </c>
      <c r="P4682" s="1">
        <v>45495</v>
      </c>
      <c r="Q4682" s="1">
        <v>45495.459722222222</v>
      </c>
      <c r="R4682" s="1">
        <v>45495.459722222222</v>
      </c>
      <c r="S4682" s="1">
        <v>45512.664583333331</v>
      </c>
      <c r="T4682" s="1">
        <v>45512.664583333331</v>
      </c>
      <c r="U4682" t="s">
        <v>4515</v>
      </c>
      <c r="V4682" t="s">
        <v>137</v>
      </c>
      <c r="W4682" t="s">
        <v>137</v>
      </c>
      <c r="X4682" t="s">
        <v>231</v>
      </c>
      <c r="Y4682" t="s">
        <v>370</v>
      </c>
      <c r="Z4682" t="s">
        <v>137</v>
      </c>
      <c r="AA4682" t="s">
        <v>137</v>
      </c>
      <c r="AB4682" t="s">
        <v>137</v>
      </c>
      <c r="AC4682" t="s">
        <v>137</v>
      </c>
      <c r="AD4682" s="2"/>
      <c r="AE4682" t="s">
        <v>137</v>
      </c>
      <c r="AF4682" t="s">
        <v>137</v>
      </c>
      <c r="AG4682" t="s">
        <v>137</v>
      </c>
      <c r="AH4682" t="s">
        <v>137</v>
      </c>
      <c r="AI4682" t="s">
        <v>137</v>
      </c>
      <c r="AJ4682" t="s">
        <v>137</v>
      </c>
      <c r="AK4682" t="s">
        <v>137</v>
      </c>
      <c r="AL4682" s="2"/>
      <c r="AM4682" t="s">
        <v>137</v>
      </c>
      <c r="AN4682" t="s">
        <v>137</v>
      </c>
      <c r="AO4682" t="s">
        <v>137</v>
      </c>
      <c r="AP4682" t="s">
        <v>137</v>
      </c>
      <c r="AQ4682" t="s">
        <v>137</v>
      </c>
      <c r="AR4682" t="s">
        <v>137</v>
      </c>
      <c r="AS4682" t="s">
        <v>137</v>
      </c>
      <c r="AT4682" t="s">
        <v>137</v>
      </c>
      <c r="AU4682" t="s">
        <v>137</v>
      </c>
      <c r="AV4682" t="s">
        <v>137</v>
      </c>
      <c r="AW4682" t="s">
        <v>137</v>
      </c>
      <c r="AX4682" t="s">
        <v>137</v>
      </c>
      <c r="AY4682" t="s">
        <v>137</v>
      </c>
      <c r="AZ4682" t="s">
        <v>137</v>
      </c>
      <c r="BA4682" t="s">
        <v>137</v>
      </c>
      <c r="BB4682" t="s">
        <v>137</v>
      </c>
      <c r="BC4682" t="s">
        <v>137</v>
      </c>
      <c r="BD4682" t="s">
        <v>137</v>
      </c>
      <c r="BE4682" t="s">
        <v>137</v>
      </c>
      <c r="BF4682" t="s">
        <v>137</v>
      </c>
      <c r="BG4682" t="s">
        <v>137</v>
      </c>
      <c r="BH4682" t="s">
        <v>137</v>
      </c>
      <c r="BI4682" t="s">
        <v>137</v>
      </c>
      <c r="BJ4682" t="s">
        <v>137</v>
      </c>
      <c r="BK4682" t="s">
        <v>137</v>
      </c>
      <c r="BL4682" t="s">
        <v>137</v>
      </c>
      <c r="BM4682" t="s">
        <v>137</v>
      </c>
      <c r="BN4682" t="s">
        <v>137</v>
      </c>
      <c r="BO4682" t="s">
        <v>137</v>
      </c>
      <c r="BP4682" t="s">
        <v>30331</v>
      </c>
      <c r="BQ4682" t="s">
        <v>137</v>
      </c>
      <c r="BR4682" t="s">
        <v>137</v>
      </c>
      <c r="BS4682" t="s">
        <v>137</v>
      </c>
      <c r="BT4682" t="s">
        <v>137</v>
      </c>
      <c r="BU4682" t="s">
        <v>137</v>
      </c>
      <c r="BW4682" t="s">
        <v>137</v>
      </c>
      <c r="BX4682" t="s">
        <v>137</v>
      </c>
      <c r="BY4682" t="s">
        <v>137</v>
      </c>
      <c r="BZ4682" t="s">
        <v>137</v>
      </c>
      <c r="CA4682" t="s">
        <v>137</v>
      </c>
      <c r="CB4682" t="s">
        <v>137</v>
      </c>
      <c r="CC4682" t="s">
        <v>137</v>
      </c>
      <c r="CD4682" t="s">
        <v>137</v>
      </c>
      <c r="CE4682" t="s">
        <v>137</v>
      </c>
      <c r="CF4682" t="s">
        <v>137</v>
      </c>
      <c r="CG4682" t="s">
        <v>137</v>
      </c>
      <c r="CH4682" t="s">
        <v>137</v>
      </c>
      <c r="CI4682" t="s">
        <v>137</v>
      </c>
      <c r="CJ4682" t="s">
        <v>137</v>
      </c>
      <c r="CK4682" t="s">
        <v>137</v>
      </c>
      <c r="CL4682" t="s">
        <v>137</v>
      </c>
      <c r="CM4682" t="s">
        <v>137</v>
      </c>
      <c r="CN4682" t="s">
        <v>137</v>
      </c>
      <c r="CO4682" t="s">
        <v>137</v>
      </c>
      <c r="CP4682" t="s">
        <v>137</v>
      </c>
      <c r="CQ4682" s="1">
        <v>45512.664583333331</v>
      </c>
      <c r="CR4682" s="1">
        <v>45512.664583333331</v>
      </c>
      <c r="CS4682" s="1"/>
      <c r="CT4682" t="s">
        <v>30332</v>
      </c>
      <c r="CU4682" t="s">
        <v>30333</v>
      </c>
      <c r="CV4682" t="s">
        <v>30334</v>
      </c>
      <c r="CW4682" t="s">
        <v>30335</v>
      </c>
      <c r="CX4682" s="3"/>
      <c r="CY4682" s="3"/>
      <c r="CZ4682">
        <v>1</v>
      </c>
      <c r="DA4682" t="s">
        <v>30336</v>
      </c>
      <c r="DB4682" t="s">
        <v>137</v>
      </c>
      <c r="DC4682" t="s">
        <v>137</v>
      </c>
      <c r="DD4682" t="s">
        <v>137</v>
      </c>
      <c r="DE4682" t="s">
        <v>137</v>
      </c>
      <c r="DF4682" t="s">
        <v>30337</v>
      </c>
      <c r="DG4682" t="s">
        <v>900</v>
      </c>
      <c r="DH4682" t="s">
        <v>4768</v>
      </c>
      <c r="DI4682" t="s">
        <v>137</v>
      </c>
      <c r="DJ4682" t="s">
        <v>137</v>
      </c>
      <c r="DK4682">
        <v>0</v>
      </c>
      <c r="DL4682" t="s">
        <v>209</v>
      </c>
      <c r="DM4682" t="s">
        <v>10410</v>
      </c>
      <c r="DN4682" t="s">
        <v>137</v>
      </c>
      <c r="DO4682" s="1">
        <v>45512.664583333331</v>
      </c>
      <c r="DP4682" s="1"/>
      <c r="DQ4682" t="s">
        <v>708</v>
      </c>
      <c r="DR4682" t="s">
        <v>709</v>
      </c>
      <c r="DS4682" t="s">
        <v>710</v>
      </c>
      <c r="DT4682" t="s">
        <v>137</v>
      </c>
      <c r="DU4682" t="s">
        <v>137</v>
      </c>
      <c r="DV4682" t="s">
        <v>137</v>
      </c>
      <c r="DW4682" t="s">
        <v>137</v>
      </c>
      <c r="DX4682" t="s">
        <v>137</v>
      </c>
      <c r="DY4682" t="s">
        <v>137</v>
      </c>
      <c r="DZ4682" t="s">
        <v>148</v>
      </c>
      <c r="EA4682" t="b">
        <v>0</v>
      </c>
      <c r="EB4682" t="s">
        <v>137</v>
      </c>
    </row>
    <row r="4683" spans="1:132" x14ac:dyDescent="0.25">
      <c r="A4683">
        <v>137419702</v>
      </c>
      <c r="B4683">
        <v>7361</v>
      </c>
      <c r="C4683" t="s">
        <v>192</v>
      </c>
      <c r="D4683" t="s">
        <v>601</v>
      </c>
      <c r="E4683" t="s">
        <v>134</v>
      </c>
      <c r="F4683" t="s">
        <v>135</v>
      </c>
      <c r="G4683" t="s">
        <v>602</v>
      </c>
      <c r="H4683" t="s">
        <v>601</v>
      </c>
      <c r="I4683" t="s">
        <v>603</v>
      </c>
      <c r="J4683" t="s">
        <v>557</v>
      </c>
      <c r="K4683" t="s">
        <v>558</v>
      </c>
      <c r="L4683" t="s">
        <v>559</v>
      </c>
      <c r="M4683" t="s">
        <v>137</v>
      </c>
      <c r="N4683" t="s">
        <v>21780</v>
      </c>
      <c r="O4683" t="s">
        <v>21780</v>
      </c>
      <c r="P4683" s="1">
        <v>45495</v>
      </c>
      <c r="Q4683" s="1">
        <v>45495.459027777775</v>
      </c>
      <c r="R4683" s="1">
        <v>45495.459027777775</v>
      </c>
      <c r="S4683" s="1">
        <v>45496.661805555559</v>
      </c>
      <c r="T4683" s="1">
        <v>45496.661805555559</v>
      </c>
      <c r="U4683" t="s">
        <v>7232</v>
      </c>
      <c r="V4683" t="s">
        <v>137</v>
      </c>
      <c r="W4683" t="s">
        <v>137</v>
      </c>
      <c r="X4683" t="s">
        <v>231</v>
      </c>
      <c r="Y4683" t="s">
        <v>199</v>
      </c>
      <c r="Z4683" t="s">
        <v>137</v>
      </c>
      <c r="AA4683" t="s">
        <v>137</v>
      </c>
      <c r="AB4683" t="s">
        <v>137</v>
      </c>
      <c r="AC4683" t="s">
        <v>137</v>
      </c>
      <c r="AD4683" s="2"/>
      <c r="AE4683" t="s">
        <v>137</v>
      </c>
      <c r="AF4683" t="s">
        <v>137</v>
      </c>
      <c r="AG4683" t="s">
        <v>137</v>
      </c>
      <c r="AH4683" t="s">
        <v>137</v>
      </c>
      <c r="AI4683" t="s">
        <v>137</v>
      </c>
      <c r="AJ4683" t="s">
        <v>137</v>
      </c>
      <c r="AK4683" t="s">
        <v>137</v>
      </c>
      <c r="AL4683" s="2"/>
      <c r="AM4683" t="s">
        <v>137</v>
      </c>
      <c r="AN4683" t="s">
        <v>137</v>
      </c>
      <c r="AO4683" t="s">
        <v>137</v>
      </c>
      <c r="AP4683" t="s">
        <v>137</v>
      </c>
      <c r="AQ4683" t="s">
        <v>137</v>
      </c>
      <c r="AR4683" t="s">
        <v>137</v>
      </c>
      <c r="AS4683" t="s">
        <v>137</v>
      </c>
      <c r="AT4683" t="s">
        <v>137</v>
      </c>
      <c r="AU4683" t="s">
        <v>137</v>
      </c>
      <c r="AV4683" t="s">
        <v>137</v>
      </c>
      <c r="AW4683" t="s">
        <v>19940</v>
      </c>
      <c r="AX4683" t="s">
        <v>137</v>
      </c>
      <c r="AY4683" t="s">
        <v>137</v>
      </c>
      <c r="AZ4683" t="s">
        <v>137</v>
      </c>
      <c r="BA4683" t="s">
        <v>137</v>
      </c>
      <c r="BB4683" t="s">
        <v>137</v>
      </c>
      <c r="BC4683" t="s">
        <v>137</v>
      </c>
      <c r="BD4683" t="s">
        <v>137</v>
      </c>
      <c r="BE4683" t="s">
        <v>137</v>
      </c>
      <c r="BF4683" t="s">
        <v>137</v>
      </c>
      <c r="BG4683" t="s">
        <v>137</v>
      </c>
      <c r="BH4683" t="s">
        <v>137</v>
      </c>
      <c r="BI4683" t="s">
        <v>137</v>
      </c>
      <c r="BJ4683" t="s">
        <v>137</v>
      </c>
      <c r="BK4683" t="s">
        <v>137</v>
      </c>
      <c r="BL4683" t="s">
        <v>137</v>
      </c>
      <c r="BM4683" t="s">
        <v>137</v>
      </c>
      <c r="BN4683" t="s">
        <v>137</v>
      </c>
      <c r="BO4683" t="s">
        <v>137</v>
      </c>
      <c r="BP4683" t="s">
        <v>30338</v>
      </c>
      <c r="BQ4683" t="s">
        <v>137</v>
      </c>
      <c r="BR4683" t="s">
        <v>137</v>
      </c>
      <c r="BS4683" t="s">
        <v>137</v>
      </c>
      <c r="BT4683" t="s">
        <v>137</v>
      </c>
      <c r="BU4683" t="s">
        <v>137</v>
      </c>
      <c r="BW4683" t="s">
        <v>137</v>
      </c>
      <c r="BX4683" t="s">
        <v>137</v>
      </c>
      <c r="BY4683" t="s">
        <v>137</v>
      </c>
      <c r="BZ4683" t="s">
        <v>137</v>
      </c>
      <c r="CA4683" t="s">
        <v>137</v>
      </c>
      <c r="CB4683" t="s">
        <v>137</v>
      </c>
      <c r="CC4683" t="s">
        <v>137</v>
      </c>
      <c r="CD4683" t="s">
        <v>137</v>
      </c>
      <c r="CE4683" t="s">
        <v>137</v>
      </c>
      <c r="CF4683" t="s">
        <v>137</v>
      </c>
      <c r="CG4683" t="s">
        <v>137</v>
      </c>
      <c r="CH4683" t="s">
        <v>137</v>
      </c>
      <c r="CI4683" t="s">
        <v>137</v>
      </c>
      <c r="CJ4683" t="s">
        <v>137</v>
      </c>
      <c r="CK4683" t="s">
        <v>137</v>
      </c>
      <c r="CL4683" t="s">
        <v>137</v>
      </c>
      <c r="CM4683" t="s">
        <v>137</v>
      </c>
      <c r="CN4683" t="s">
        <v>137</v>
      </c>
      <c r="CO4683" t="s">
        <v>137</v>
      </c>
      <c r="CP4683" t="s">
        <v>137</v>
      </c>
      <c r="CQ4683" s="1">
        <v>45496.661805555559</v>
      </c>
      <c r="CR4683" s="1">
        <v>45496.661805555559</v>
      </c>
      <c r="CS4683" s="1"/>
      <c r="CT4683" t="s">
        <v>137</v>
      </c>
      <c r="CU4683" t="s">
        <v>137</v>
      </c>
      <c r="CV4683" t="s">
        <v>30339</v>
      </c>
      <c r="CW4683" t="s">
        <v>30340</v>
      </c>
      <c r="CX4683" s="3"/>
      <c r="CY4683" s="3"/>
      <c r="CZ4683">
        <v>1</v>
      </c>
      <c r="DA4683" t="s">
        <v>30341</v>
      </c>
      <c r="DB4683" t="s">
        <v>137</v>
      </c>
      <c r="DC4683" t="s">
        <v>137</v>
      </c>
      <c r="DD4683" t="s">
        <v>137</v>
      </c>
      <c r="DE4683" t="s">
        <v>137</v>
      </c>
      <c r="DF4683" t="s">
        <v>137</v>
      </c>
      <c r="DG4683" t="s">
        <v>137</v>
      </c>
      <c r="DH4683" t="s">
        <v>137</v>
      </c>
      <c r="DI4683" t="s">
        <v>137</v>
      </c>
      <c r="DJ4683" t="s">
        <v>137</v>
      </c>
      <c r="DK4683">
        <v>0</v>
      </c>
      <c r="DL4683" t="s">
        <v>7016</v>
      </c>
      <c r="DM4683" t="s">
        <v>137</v>
      </c>
      <c r="DN4683" t="s">
        <v>137</v>
      </c>
      <c r="DO4683" s="1">
        <v>45496.661805555559</v>
      </c>
      <c r="DP4683" s="1"/>
      <c r="DQ4683" t="s">
        <v>30322</v>
      </c>
      <c r="DR4683" t="s">
        <v>21780</v>
      </c>
      <c r="DS4683" t="s">
        <v>21780</v>
      </c>
      <c r="DT4683" t="s">
        <v>30342</v>
      </c>
      <c r="DU4683" t="s">
        <v>137</v>
      </c>
      <c r="DV4683" t="s">
        <v>137</v>
      </c>
      <c r="DW4683" t="s">
        <v>137</v>
      </c>
      <c r="DX4683" t="s">
        <v>137</v>
      </c>
      <c r="DY4683" t="s">
        <v>137</v>
      </c>
      <c r="DZ4683" t="s">
        <v>148</v>
      </c>
      <c r="EA4683" t="b">
        <v>0</v>
      </c>
      <c r="EB4683" t="s">
        <v>137</v>
      </c>
    </row>
    <row r="4684" spans="1:132" x14ac:dyDescent="0.25">
      <c r="A4684">
        <v>137419008</v>
      </c>
      <c r="B4684">
        <v>7360</v>
      </c>
      <c r="C4684" t="s">
        <v>192</v>
      </c>
      <c r="D4684" t="s">
        <v>193</v>
      </c>
      <c r="E4684" t="s">
        <v>134</v>
      </c>
      <c r="F4684" t="s">
        <v>135</v>
      </c>
      <c r="G4684" t="s">
        <v>194</v>
      </c>
      <c r="H4684" t="s">
        <v>195</v>
      </c>
      <c r="I4684" t="s">
        <v>196</v>
      </c>
      <c r="J4684" t="s">
        <v>139</v>
      </c>
      <c r="K4684" t="s">
        <v>140</v>
      </c>
      <c r="L4684" t="s">
        <v>141</v>
      </c>
      <c r="M4684" t="s">
        <v>137</v>
      </c>
      <c r="N4684" t="s">
        <v>1264</v>
      </c>
      <c r="O4684" t="s">
        <v>1264</v>
      </c>
      <c r="P4684" s="1">
        <v>45495</v>
      </c>
      <c r="Q4684" s="1">
        <v>45495.454861111109</v>
      </c>
      <c r="R4684" s="1">
        <v>45495.454861111109</v>
      </c>
      <c r="S4684" s="1">
        <v>45495.595833333333</v>
      </c>
      <c r="T4684" s="1">
        <v>45495.595833333333</v>
      </c>
      <c r="U4684" t="s">
        <v>1265</v>
      </c>
      <c r="V4684" t="s">
        <v>137</v>
      </c>
      <c r="W4684" t="s">
        <v>137</v>
      </c>
      <c r="X4684" t="s">
        <v>454</v>
      </c>
      <c r="Y4684" t="s">
        <v>199</v>
      </c>
      <c r="Z4684" t="s">
        <v>137</v>
      </c>
      <c r="AA4684" t="s">
        <v>137</v>
      </c>
      <c r="AB4684" t="s">
        <v>137</v>
      </c>
      <c r="AC4684" t="s">
        <v>137</v>
      </c>
      <c r="AD4684" s="2"/>
      <c r="AE4684" t="s">
        <v>137</v>
      </c>
      <c r="AF4684" t="s">
        <v>137</v>
      </c>
      <c r="AG4684" t="s">
        <v>137</v>
      </c>
      <c r="AH4684" t="s">
        <v>137</v>
      </c>
      <c r="AI4684" t="s">
        <v>137</v>
      </c>
      <c r="AJ4684" t="s">
        <v>137</v>
      </c>
      <c r="AK4684" t="s">
        <v>137</v>
      </c>
      <c r="AL4684" s="2"/>
      <c r="AM4684" t="s">
        <v>137</v>
      </c>
      <c r="AN4684" t="s">
        <v>137</v>
      </c>
      <c r="AO4684" t="s">
        <v>137</v>
      </c>
      <c r="AP4684" t="s">
        <v>137</v>
      </c>
      <c r="AQ4684" t="s">
        <v>137</v>
      </c>
      <c r="AR4684" t="s">
        <v>137</v>
      </c>
      <c r="AS4684" t="s">
        <v>137</v>
      </c>
      <c r="AT4684" t="s">
        <v>137</v>
      </c>
      <c r="AU4684" t="s">
        <v>137</v>
      </c>
      <c r="AV4684" t="s">
        <v>137</v>
      </c>
      <c r="AW4684" t="s">
        <v>1266</v>
      </c>
      <c r="AX4684" t="s">
        <v>137</v>
      </c>
      <c r="AY4684" t="s">
        <v>137</v>
      </c>
      <c r="AZ4684" t="s">
        <v>137</v>
      </c>
      <c r="BA4684" t="s">
        <v>137</v>
      </c>
      <c r="BB4684" t="s">
        <v>137</v>
      </c>
      <c r="BC4684" t="s">
        <v>1267</v>
      </c>
      <c r="BD4684" t="s">
        <v>249</v>
      </c>
      <c r="BE4684" t="s">
        <v>30343</v>
      </c>
      <c r="BF4684" t="s">
        <v>137</v>
      </c>
      <c r="BG4684" t="s">
        <v>137</v>
      </c>
      <c r="BH4684" t="s">
        <v>137</v>
      </c>
      <c r="BI4684" t="s">
        <v>137</v>
      </c>
      <c r="BJ4684" t="s">
        <v>137</v>
      </c>
      <c r="BK4684" t="s">
        <v>137</v>
      </c>
      <c r="BL4684" t="s">
        <v>137</v>
      </c>
      <c r="BM4684" t="s">
        <v>137</v>
      </c>
      <c r="BN4684" t="s">
        <v>137</v>
      </c>
      <c r="BO4684" t="s">
        <v>137</v>
      </c>
      <c r="BP4684" t="s">
        <v>137</v>
      </c>
      <c r="BQ4684" t="s">
        <v>137</v>
      </c>
      <c r="BR4684" t="s">
        <v>137</v>
      </c>
      <c r="BS4684" t="s">
        <v>137</v>
      </c>
      <c r="BT4684" t="s">
        <v>137</v>
      </c>
      <c r="BU4684" t="s">
        <v>137</v>
      </c>
      <c r="BW4684" t="s">
        <v>137</v>
      </c>
      <c r="BX4684" t="s">
        <v>137</v>
      </c>
      <c r="BY4684" t="s">
        <v>137</v>
      </c>
      <c r="BZ4684" t="s">
        <v>137</v>
      </c>
      <c r="CA4684" t="s">
        <v>137</v>
      </c>
      <c r="CB4684" t="s">
        <v>137</v>
      </c>
      <c r="CC4684" t="s">
        <v>137</v>
      </c>
      <c r="CD4684" t="s">
        <v>137</v>
      </c>
      <c r="CE4684" t="s">
        <v>137</v>
      </c>
      <c r="CF4684" t="s">
        <v>137</v>
      </c>
      <c r="CG4684" t="s">
        <v>137</v>
      </c>
      <c r="CH4684" t="s">
        <v>137</v>
      </c>
      <c r="CI4684" t="s">
        <v>137</v>
      </c>
      <c r="CJ4684" t="s">
        <v>137</v>
      </c>
      <c r="CK4684" t="s">
        <v>137</v>
      </c>
      <c r="CL4684" t="s">
        <v>137</v>
      </c>
      <c r="CM4684" t="s">
        <v>137</v>
      </c>
      <c r="CN4684" t="s">
        <v>137</v>
      </c>
      <c r="CO4684" t="s">
        <v>137</v>
      </c>
      <c r="CP4684" t="s">
        <v>137</v>
      </c>
      <c r="CQ4684" s="1">
        <v>45495.595833333333</v>
      </c>
      <c r="CR4684" s="1">
        <v>45495.595833333333</v>
      </c>
      <c r="CS4684" s="1"/>
      <c r="CT4684" t="s">
        <v>137</v>
      </c>
      <c r="CU4684" t="s">
        <v>137</v>
      </c>
      <c r="CV4684" t="s">
        <v>30344</v>
      </c>
      <c r="CW4684" t="s">
        <v>30344</v>
      </c>
      <c r="CX4684" s="3"/>
      <c r="CY4684" s="3"/>
      <c r="DA4684" t="s">
        <v>30345</v>
      </c>
      <c r="DB4684" t="s">
        <v>137</v>
      </c>
      <c r="DC4684" t="s">
        <v>137</v>
      </c>
      <c r="DD4684" t="s">
        <v>137</v>
      </c>
      <c r="DE4684" t="s">
        <v>137</v>
      </c>
      <c r="DF4684" t="s">
        <v>137</v>
      </c>
      <c r="DG4684" t="s">
        <v>137</v>
      </c>
      <c r="DH4684" t="s">
        <v>137</v>
      </c>
      <c r="DI4684" t="s">
        <v>137</v>
      </c>
      <c r="DJ4684" t="s">
        <v>137</v>
      </c>
      <c r="DK4684">
        <v>0</v>
      </c>
      <c r="DL4684" t="s">
        <v>209</v>
      </c>
      <c r="DM4684" t="s">
        <v>25455</v>
      </c>
      <c r="DN4684" t="s">
        <v>137</v>
      </c>
      <c r="DO4684" s="1">
        <v>45495.595833333333</v>
      </c>
      <c r="DP4684" s="1"/>
      <c r="DQ4684" t="s">
        <v>534</v>
      </c>
      <c r="DR4684" t="s">
        <v>535</v>
      </c>
      <c r="DS4684" t="s">
        <v>536</v>
      </c>
      <c r="DT4684" t="s">
        <v>137</v>
      </c>
      <c r="DU4684" t="s">
        <v>137</v>
      </c>
      <c r="DV4684" t="s">
        <v>137</v>
      </c>
      <c r="DW4684" t="s">
        <v>137</v>
      </c>
      <c r="DX4684" t="s">
        <v>137</v>
      </c>
      <c r="DY4684" t="s">
        <v>137</v>
      </c>
      <c r="DZ4684" t="s">
        <v>148</v>
      </c>
      <c r="EA4684" t="b">
        <v>0</v>
      </c>
      <c r="EB4684" t="s">
        <v>137</v>
      </c>
    </row>
    <row r="4685" spans="1:132" x14ac:dyDescent="0.25">
      <c r="A4685">
        <v>137418823</v>
      </c>
      <c r="B4685">
        <v>7359</v>
      </c>
      <c r="C4685" t="s">
        <v>192</v>
      </c>
      <c r="D4685" t="s">
        <v>193</v>
      </c>
      <c r="E4685" t="s">
        <v>134</v>
      </c>
      <c r="F4685" t="s">
        <v>135</v>
      </c>
      <c r="G4685" t="s">
        <v>194</v>
      </c>
      <c r="H4685" t="s">
        <v>195</v>
      </c>
      <c r="I4685" t="s">
        <v>196</v>
      </c>
      <c r="J4685" t="s">
        <v>139</v>
      </c>
      <c r="K4685" t="s">
        <v>140</v>
      </c>
      <c r="L4685" t="s">
        <v>141</v>
      </c>
      <c r="M4685" t="s">
        <v>137</v>
      </c>
      <c r="N4685" t="s">
        <v>1993</v>
      </c>
      <c r="O4685" t="s">
        <v>1993</v>
      </c>
      <c r="P4685" s="1">
        <v>45495</v>
      </c>
      <c r="Q4685" s="1">
        <v>45495.45416666667</v>
      </c>
      <c r="R4685" s="1">
        <v>45495.45416666667</v>
      </c>
      <c r="S4685" s="1">
        <v>45495.598611111112</v>
      </c>
      <c r="T4685" s="1">
        <v>45495.598611111112</v>
      </c>
      <c r="U4685" t="s">
        <v>1265</v>
      </c>
      <c r="V4685" t="s">
        <v>137</v>
      </c>
      <c r="W4685" t="s">
        <v>137</v>
      </c>
      <c r="X4685" t="s">
        <v>454</v>
      </c>
      <c r="Y4685" t="s">
        <v>199</v>
      </c>
      <c r="Z4685" t="s">
        <v>137</v>
      </c>
      <c r="AA4685" t="s">
        <v>137</v>
      </c>
      <c r="AB4685" t="s">
        <v>137</v>
      </c>
      <c r="AC4685" t="s">
        <v>137</v>
      </c>
      <c r="AD4685" s="2"/>
      <c r="AE4685" t="s">
        <v>137</v>
      </c>
      <c r="AF4685" t="s">
        <v>137</v>
      </c>
      <c r="AG4685" t="s">
        <v>137</v>
      </c>
      <c r="AH4685" t="s">
        <v>137</v>
      </c>
      <c r="AI4685" t="s">
        <v>137</v>
      </c>
      <c r="AJ4685" t="s">
        <v>137</v>
      </c>
      <c r="AK4685" t="s">
        <v>137</v>
      </c>
      <c r="AL4685" s="2"/>
      <c r="AM4685" t="s">
        <v>137</v>
      </c>
      <c r="AN4685" t="s">
        <v>137</v>
      </c>
      <c r="AO4685" t="s">
        <v>137</v>
      </c>
      <c r="AP4685" t="s">
        <v>137</v>
      </c>
      <c r="AQ4685" t="s">
        <v>137</v>
      </c>
      <c r="AR4685" t="s">
        <v>137</v>
      </c>
      <c r="AS4685" t="s">
        <v>137</v>
      </c>
      <c r="AT4685" t="s">
        <v>137</v>
      </c>
      <c r="AU4685" t="s">
        <v>137</v>
      </c>
      <c r="AV4685" t="s">
        <v>137</v>
      </c>
      <c r="AW4685" t="s">
        <v>1994</v>
      </c>
      <c r="AX4685" t="s">
        <v>137</v>
      </c>
      <c r="AY4685" t="s">
        <v>137</v>
      </c>
      <c r="AZ4685" t="s">
        <v>137</v>
      </c>
      <c r="BA4685" t="s">
        <v>137</v>
      </c>
      <c r="BB4685" t="s">
        <v>137</v>
      </c>
      <c r="BC4685" t="s">
        <v>1995</v>
      </c>
      <c r="BD4685" t="s">
        <v>249</v>
      </c>
      <c r="BE4685" t="s">
        <v>1996</v>
      </c>
      <c r="BF4685" t="s">
        <v>137</v>
      </c>
      <c r="BG4685" t="s">
        <v>137</v>
      </c>
      <c r="BH4685" t="s">
        <v>137</v>
      </c>
      <c r="BI4685" t="s">
        <v>137</v>
      </c>
      <c r="BJ4685" t="s">
        <v>137</v>
      </c>
      <c r="BK4685" t="s">
        <v>137</v>
      </c>
      <c r="BL4685" t="s">
        <v>137</v>
      </c>
      <c r="BM4685" t="s">
        <v>137</v>
      </c>
      <c r="BN4685" t="s">
        <v>137</v>
      </c>
      <c r="BO4685" t="s">
        <v>137</v>
      </c>
      <c r="BP4685" t="s">
        <v>137</v>
      </c>
      <c r="BQ4685" t="s">
        <v>137</v>
      </c>
      <c r="BR4685" t="s">
        <v>137</v>
      </c>
      <c r="BS4685" t="s">
        <v>137</v>
      </c>
      <c r="BT4685" t="s">
        <v>137</v>
      </c>
      <c r="BU4685" t="s">
        <v>137</v>
      </c>
      <c r="BW4685" t="s">
        <v>137</v>
      </c>
      <c r="BX4685" t="s">
        <v>137</v>
      </c>
      <c r="BY4685" t="s">
        <v>137</v>
      </c>
      <c r="BZ4685" t="s">
        <v>137</v>
      </c>
      <c r="CA4685" t="s">
        <v>137</v>
      </c>
      <c r="CB4685" t="s">
        <v>137</v>
      </c>
      <c r="CC4685" t="s">
        <v>137</v>
      </c>
      <c r="CD4685" t="s">
        <v>137</v>
      </c>
      <c r="CE4685" t="s">
        <v>137</v>
      </c>
      <c r="CF4685" t="s">
        <v>137</v>
      </c>
      <c r="CG4685" t="s">
        <v>137</v>
      </c>
      <c r="CH4685" t="s">
        <v>137</v>
      </c>
      <c r="CI4685" t="s">
        <v>137</v>
      </c>
      <c r="CJ4685" t="s">
        <v>137</v>
      </c>
      <c r="CK4685" t="s">
        <v>137</v>
      </c>
      <c r="CL4685" t="s">
        <v>137</v>
      </c>
      <c r="CM4685" t="s">
        <v>137</v>
      </c>
      <c r="CN4685" t="s">
        <v>137</v>
      </c>
      <c r="CO4685" t="s">
        <v>137</v>
      </c>
      <c r="CP4685" t="s">
        <v>137</v>
      </c>
      <c r="CQ4685" s="1">
        <v>45495.598611111112</v>
      </c>
      <c r="CR4685" s="1">
        <v>45495.598611111112</v>
      </c>
      <c r="CS4685" s="1"/>
      <c r="CT4685" t="s">
        <v>137</v>
      </c>
      <c r="CU4685" t="s">
        <v>137</v>
      </c>
      <c r="CV4685" t="s">
        <v>30346</v>
      </c>
      <c r="CW4685" t="s">
        <v>30346</v>
      </c>
      <c r="CX4685" s="3"/>
      <c r="CY4685" s="3"/>
      <c r="DA4685" t="s">
        <v>30347</v>
      </c>
      <c r="DB4685" t="s">
        <v>137</v>
      </c>
      <c r="DC4685" t="s">
        <v>137</v>
      </c>
      <c r="DD4685" t="s">
        <v>137</v>
      </c>
      <c r="DE4685" t="s">
        <v>137</v>
      </c>
      <c r="DF4685" t="s">
        <v>137</v>
      </c>
      <c r="DG4685" t="s">
        <v>137</v>
      </c>
      <c r="DH4685" t="s">
        <v>137</v>
      </c>
      <c r="DI4685" t="s">
        <v>137</v>
      </c>
      <c r="DJ4685" t="s">
        <v>137</v>
      </c>
      <c r="DK4685">
        <v>0</v>
      </c>
      <c r="DL4685" t="s">
        <v>209</v>
      </c>
      <c r="DM4685" t="s">
        <v>25455</v>
      </c>
      <c r="DN4685" t="s">
        <v>137</v>
      </c>
      <c r="DO4685" s="1">
        <v>45495.598611111112</v>
      </c>
      <c r="DP4685" s="1"/>
      <c r="DQ4685" t="s">
        <v>534</v>
      </c>
      <c r="DR4685" t="s">
        <v>535</v>
      </c>
      <c r="DS4685" t="s">
        <v>536</v>
      </c>
      <c r="DT4685" t="s">
        <v>137</v>
      </c>
      <c r="DU4685" t="s">
        <v>137</v>
      </c>
      <c r="DV4685" t="s">
        <v>137</v>
      </c>
      <c r="DW4685" t="s">
        <v>137</v>
      </c>
      <c r="DX4685" t="s">
        <v>2003</v>
      </c>
      <c r="DY4685" t="s">
        <v>137</v>
      </c>
      <c r="DZ4685" t="s">
        <v>148</v>
      </c>
      <c r="EA4685" t="b">
        <v>0</v>
      </c>
      <c r="EB4685" t="s">
        <v>137</v>
      </c>
    </row>
    <row r="4686" spans="1:132" x14ac:dyDescent="0.25">
      <c r="A4686">
        <v>137418722</v>
      </c>
      <c r="B4686">
        <v>7358</v>
      </c>
      <c r="C4686" t="s">
        <v>192</v>
      </c>
      <c r="D4686" t="s">
        <v>30348</v>
      </c>
      <c r="E4686" t="s">
        <v>134</v>
      </c>
      <c r="F4686" t="s">
        <v>162</v>
      </c>
      <c r="G4686" t="s">
        <v>163</v>
      </c>
      <c r="H4686" t="s">
        <v>137</v>
      </c>
      <c r="I4686" t="s">
        <v>30349</v>
      </c>
      <c r="J4686" t="s">
        <v>557</v>
      </c>
      <c r="K4686" t="s">
        <v>558</v>
      </c>
      <c r="L4686" t="s">
        <v>559</v>
      </c>
      <c r="M4686" t="s">
        <v>137</v>
      </c>
      <c r="N4686" t="s">
        <v>30350</v>
      </c>
      <c r="O4686" t="s">
        <v>30350</v>
      </c>
      <c r="P4686" s="1"/>
      <c r="Q4686" s="1">
        <v>45495.453472222223</v>
      </c>
      <c r="R4686" s="1">
        <v>45495.453472222223</v>
      </c>
      <c r="S4686" s="1">
        <v>45519.470138888886</v>
      </c>
      <c r="T4686" s="1">
        <v>45519.470138888886</v>
      </c>
      <c r="U4686" t="s">
        <v>431</v>
      </c>
      <c r="V4686" t="s">
        <v>137</v>
      </c>
      <c r="W4686" t="s">
        <v>137</v>
      </c>
      <c r="X4686" t="s">
        <v>432</v>
      </c>
      <c r="Y4686" t="s">
        <v>137</v>
      </c>
      <c r="Z4686" t="s">
        <v>137</v>
      </c>
      <c r="AA4686" t="s">
        <v>137</v>
      </c>
      <c r="AB4686" t="s">
        <v>137</v>
      </c>
      <c r="AC4686" t="s">
        <v>137</v>
      </c>
      <c r="AD4686" s="2"/>
      <c r="AE4686" t="s">
        <v>137</v>
      </c>
      <c r="AF4686" t="s">
        <v>137</v>
      </c>
      <c r="AG4686" t="s">
        <v>137</v>
      </c>
      <c r="AH4686" t="s">
        <v>137</v>
      </c>
      <c r="AI4686" t="s">
        <v>137</v>
      </c>
      <c r="AJ4686" t="s">
        <v>137</v>
      </c>
      <c r="AK4686" t="s">
        <v>137</v>
      </c>
      <c r="AL4686" s="2"/>
      <c r="AM4686" t="s">
        <v>137</v>
      </c>
      <c r="AN4686" t="s">
        <v>137</v>
      </c>
      <c r="AO4686" t="s">
        <v>137</v>
      </c>
      <c r="AP4686" t="s">
        <v>137</v>
      </c>
      <c r="AQ4686" t="s">
        <v>137</v>
      </c>
      <c r="AR4686" t="s">
        <v>137</v>
      </c>
      <c r="AS4686" t="s">
        <v>137</v>
      </c>
      <c r="AT4686" t="s">
        <v>137</v>
      </c>
      <c r="AU4686" t="s">
        <v>137</v>
      </c>
      <c r="AV4686" t="s">
        <v>137</v>
      </c>
      <c r="AW4686" t="s">
        <v>137</v>
      </c>
      <c r="AX4686" t="s">
        <v>137</v>
      </c>
      <c r="AY4686" t="s">
        <v>137</v>
      </c>
      <c r="AZ4686" t="s">
        <v>137</v>
      </c>
      <c r="BA4686" t="s">
        <v>137</v>
      </c>
      <c r="BB4686" t="s">
        <v>137</v>
      </c>
      <c r="BC4686" t="s">
        <v>137</v>
      </c>
      <c r="BD4686" t="s">
        <v>137</v>
      </c>
      <c r="BE4686" t="s">
        <v>137</v>
      </c>
      <c r="BF4686" t="s">
        <v>137</v>
      </c>
      <c r="BG4686" t="s">
        <v>137</v>
      </c>
      <c r="BH4686" t="s">
        <v>137</v>
      </c>
      <c r="BI4686" t="s">
        <v>137</v>
      </c>
      <c r="BJ4686" t="s">
        <v>137</v>
      </c>
      <c r="BK4686" t="s">
        <v>137</v>
      </c>
      <c r="BL4686" t="s">
        <v>137</v>
      </c>
      <c r="BM4686" t="s">
        <v>137</v>
      </c>
      <c r="BN4686" t="s">
        <v>137</v>
      </c>
      <c r="BO4686" t="s">
        <v>137</v>
      </c>
      <c r="BP4686" t="s">
        <v>137</v>
      </c>
      <c r="BQ4686" t="s">
        <v>137</v>
      </c>
      <c r="BR4686" t="s">
        <v>137</v>
      </c>
      <c r="BS4686" t="s">
        <v>137</v>
      </c>
      <c r="BT4686" t="s">
        <v>137</v>
      </c>
      <c r="BU4686" t="s">
        <v>137</v>
      </c>
      <c r="BW4686" t="s">
        <v>137</v>
      </c>
      <c r="BX4686" t="s">
        <v>137</v>
      </c>
      <c r="BY4686" t="s">
        <v>137</v>
      </c>
      <c r="BZ4686" t="s">
        <v>137</v>
      </c>
      <c r="CA4686" t="s">
        <v>137</v>
      </c>
      <c r="CB4686" t="s">
        <v>137</v>
      </c>
      <c r="CC4686" t="s">
        <v>137</v>
      </c>
      <c r="CD4686" t="s">
        <v>137</v>
      </c>
      <c r="CE4686" t="s">
        <v>137</v>
      </c>
      <c r="CF4686" t="s">
        <v>137</v>
      </c>
      <c r="CG4686" t="s">
        <v>137</v>
      </c>
      <c r="CH4686" t="s">
        <v>137</v>
      </c>
      <c r="CI4686" t="s">
        <v>137</v>
      </c>
      <c r="CJ4686" t="s">
        <v>137</v>
      </c>
      <c r="CK4686" t="s">
        <v>137</v>
      </c>
      <c r="CL4686" t="s">
        <v>137</v>
      </c>
      <c r="CM4686" t="s">
        <v>137</v>
      </c>
      <c r="CN4686" t="s">
        <v>137</v>
      </c>
      <c r="CO4686" t="s">
        <v>137</v>
      </c>
      <c r="CP4686" t="s">
        <v>137</v>
      </c>
      <c r="CQ4686" s="1">
        <v>45519.470138888886</v>
      </c>
      <c r="CR4686" s="1">
        <v>45519.470138888886</v>
      </c>
      <c r="CS4686" s="1"/>
      <c r="CT4686" t="s">
        <v>30351</v>
      </c>
      <c r="CU4686" t="s">
        <v>30352</v>
      </c>
      <c r="CV4686" t="s">
        <v>30353</v>
      </c>
      <c r="CW4686" t="s">
        <v>30354</v>
      </c>
      <c r="CX4686" s="3"/>
      <c r="CY4686" s="3"/>
      <c r="CZ4686">
        <v>1</v>
      </c>
      <c r="DA4686" t="s">
        <v>137</v>
      </c>
      <c r="DB4686" t="s">
        <v>137</v>
      </c>
      <c r="DC4686" t="s">
        <v>137</v>
      </c>
      <c r="DD4686" t="s">
        <v>137</v>
      </c>
      <c r="DE4686" t="s">
        <v>137</v>
      </c>
      <c r="DF4686" t="s">
        <v>30355</v>
      </c>
      <c r="DG4686" t="s">
        <v>900</v>
      </c>
      <c r="DH4686" t="s">
        <v>4768</v>
      </c>
      <c r="DI4686" t="s">
        <v>137</v>
      </c>
      <c r="DJ4686" t="s">
        <v>137</v>
      </c>
      <c r="DK4686">
        <v>0</v>
      </c>
      <c r="DL4686" t="s">
        <v>209</v>
      </c>
      <c r="DM4686" t="s">
        <v>137</v>
      </c>
      <c r="DN4686" t="s">
        <v>137</v>
      </c>
      <c r="DO4686" s="1">
        <v>45519.470138888886</v>
      </c>
      <c r="DP4686" s="1"/>
      <c r="DQ4686" t="s">
        <v>557</v>
      </c>
      <c r="DR4686" t="s">
        <v>558</v>
      </c>
      <c r="DS4686" t="s">
        <v>559</v>
      </c>
      <c r="DT4686" t="s">
        <v>137</v>
      </c>
      <c r="DU4686" t="s">
        <v>137</v>
      </c>
      <c r="DV4686" t="s">
        <v>137</v>
      </c>
      <c r="DW4686" t="s">
        <v>137</v>
      </c>
      <c r="DX4686" t="s">
        <v>137</v>
      </c>
      <c r="DY4686" t="s">
        <v>137</v>
      </c>
      <c r="DZ4686" t="s">
        <v>168</v>
      </c>
      <c r="EA4686" t="b">
        <v>0</v>
      </c>
      <c r="EB4686" t="s">
        <v>137</v>
      </c>
    </row>
    <row r="4687" spans="1:132" x14ac:dyDescent="0.25">
      <c r="A4687">
        <v>137416823</v>
      </c>
      <c r="B4687">
        <v>7357</v>
      </c>
      <c r="C4687" t="s">
        <v>192</v>
      </c>
      <c r="D4687" t="s">
        <v>30356</v>
      </c>
      <c r="E4687" t="s">
        <v>134</v>
      </c>
      <c r="F4687" t="s">
        <v>162</v>
      </c>
      <c r="G4687" t="s">
        <v>163</v>
      </c>
      <c r="H4687" t="s">
        <v>137</v>
      </c>
      <c r="I4687" t="s">
        <v>30357</v>
      </c>
      <c r="J4687" t="s">
        <v>1709</v>
      </c>
      <c r="K4687" t="s">
        <v>1710</v>
      </c>
      <c r="L4687" t="s">
        <v>1711</v>
      </c>
      <c r="M4687" t="s">
        <v>137</v>
      </c>
      <c r="N4687" t="s">
        <v>245</v>
      </c>
      <c r="O4687" t="s">
        <v>245</v>
      </c>
      <c r="P4687" s="1"/>
      <c r="Q4687" s="1">
        <v>45495.443749999999</v>
      </c>
      <c r="R4687" s="1">
        <v>45495.443749999999</v>
      </c>
      <c r="S4687" s="1">
        <v>45502.661111111112</v>
      </c>
      <c r="T4687" s="1">
        <v>45502.661111111112</v>
      </c>
      <c r="U4687" t="s">
        <v>850</v>
      </c>
      <c r="V4687" t="s">
        <v>137</v>
      </c>
      <c r="W4687" t="s">
        <v>137</v>
      </c>
      <c r="X4687" t="s">
        <v>176</v>
      </c>
      <c r="Y4687" t="s">
        <v>137</v>
      </c>
      <c r="Z4687" t="s">
        <v>137</v>
      </c>
      <c r="AA4687" t="s">
        <v>137</v>
      </c>
      <c r="AB4687" t="s">
        <v>137</v>
      </c>
      <c r="AC4687" t="s">
        <v>137</v>
      </c>
      <c r="AD4687" s="2"/>
      <c r="AE4687" t="s">
        <v>137</v>
      </c>
      <c r="AF4687" t="s">
        <v>137</v>
      </c>
      <c r="AG4687" t="s">
        <v>137</v>
      </c>
      <c r="AH4687" t="s">
        <v>137</v>
      </c>
      <c r="AI4687" t="s">
        <v>137</v>
      </c>
      <c r="AJ4687" t="s">
        <v>137</v>
      </c>
      <c r="AK4687" t="s">
        <v>137</v>
      </c>
      <c r="AL4687" s="2"/>
      <c r="AM4687" t="s">
        <v>137</v>
      </c>
      <c r="AN4687" t="s">
        <v>137</v>
      </c>
      <c r="AO4687" t="s">
        <v>137</v>
      </c>
      <c r="AP4687" t="s">
        <v>137</v>
      </c>
      <c r="AQ4687" t="s">
        <v>137</v>
      </c>
      <c r="AR4687" t="s">
        <v>137</v>
      </c>
      <c r="AS4687" t="s">
        <v>137</v>
      </c>
      <c r="AT4687" t="s">
        <v>137</v>
      </c>
      <c r="AU4687" t="s">
        <v>137</v>
      </c>
      <c r="AV4687" t="s">
        <v>137</v>
      </c>
      <c r="AW4687" t="s">
        <v>137</v>
      </c>
      <c r="AX4687" t="s">
        <v>137</v>
      </c>
      <c r="AY4687" t="s">
        <v>137</v>
      </c>
      <c r="AZ4687" t="s">
        <v>137</v>
      </c>
      <c r="BA4687" t="s">
        <v>137</v>
      </c>
      <c r="BB4687" t="s">
        <v>137</v>
      </c>
      <c r="BC4687" t="s">
        <v>137</v>
      </c>
      <c r="BD4687" t="s">
        <v>137</v>
      </c>
      <c r="BE4687" t="s">
        <v>137</v>
      </c>
      <c r="BF4687" t="s">
        <v>137</v>
      </c>
      <c r="BG4687" t="s">
        <v>137</v>
      </c>
      <c r="BH4687" t="s">
        <v>137</v>
      </c>
      <c r="BI4687" t="s">
        <v>137</v>
      </c>
      <c r="BJ4687" t="s">
        <v>137</v>
      </c>
      <c r="BK4687" t="s">
        <v>137</v>
      </c>
      <c r="BL4687" t="s">
        <v>137</v>
      </c>
      <c r="BM4687" t="s">
        <v>137</v>
      </c>
      <c r="BN4687" t="s">
        <v>137</v>
      </c>
      <c r="BO4687" t="s">
        <v>137</v>
      </c>
      <c r="BP4687" t="s">
        <v>137</v>
      </c>
      <c r="BQ4687" t="s">
        <v>137</v>
      </c>
      <c r="BR4687" t="s">
        <v>137</v>
      </c>
      <c r="BS4687" t="s">
        <v>137</v>
      </c>
      <c r="BT4687" t="s">
        <v>137</v>
      </c>
      <c r="BU4687" t="s">
        <v>137</v>
      </c>
      <c r="BW4687" t="s">
        <v>137</v>
      </c>
      <c r="BX4687" t="s">
        <v>137</v>
      </c>
      <c r="BY4687" t="s">
        <v>137</v>
      </c>
      <c r="BZ4687" t="s">
        <v>137</v>
      </c>
      <c r="CA4687" t="s">
        <v>137</v>
      </c>
      <c r="CB4687" t="s">
        <v>137</v>
      </c>
      <c r="CC4687" t="s">
        <v>137</v>
      </c>
      <c r="CD4687" t="s">
        <v>137</v>
      </c>
      <c r="CE4687" t="s">
        <v>137</v>
      </c>
      <c r="CF4687" t="s">
        <v>137</v>
      </c>
      <c r="CG4687" t="s">
        <v>137</v>
      </c>
      <c r="CH4687" t="s">
        <v>137</v>
      </c>
      <c r="CI4687" t="s">
        <v>137</v>
      </c>
      <c r="CJ4687" t="s">
        <v>137</v>
      </c>
      <c r="CK4687" t="s">
        <v>137</v>
      </c>
      <c r="CL4687" t="s">
        <v>137</v>
      </c>
      <c r="CM4687" t="s">
        <v>137</v>
      </c>
      <c r="CN4687" t="s">
        <v>137</v>
      </c>
      <c r="CO4687" t="s">
        <v>137</v>
      </c>
      <c r="CP4687" t="s">
        <v>137</v>
      </c>
      <c r="CQ4687" s="1">
        <v>45502.661111111112</v>
      </c>
      <c r="CR4687" s="1">
        <v>45502.661111111112</v>
      </c>
      <c r="CS4687" s="1"/>
      <c r="CT4687" t="s">
        <v>137</v>
      </c>
      <c r="CU4687" t="s">
        <v>137</v>
      </c>
      <c r="CV4687" t="s">
        <v>30358</v>
      </c>
      <c r="CW4687" t="s">
        <v>30359</v>
      </c>
      <c r="CX4687" s="3"/>
      <c r="CY4687" s="3"/>
      <c r="CZ4687">
        <v>1</v>
      </c>
      <c r="DA4687" t="s">
        <v>137</v>
      </c>
      <c r="DB4687" t="s">
        <v>137</v>
      </c>
      <c r="DC4687" t="s">
        <v>137</v>
      </c>
      <c r="DD4687" t="s">
        <v>137</v>
      </c>
      <c r="DE4687" t="s">
        <v>137</v>
      </c>
      <c r="DF4687" t="s">
        <v>30360</v>
      </c>
      <c r="DG4687" t="s">
        <v>900</v>
      </c>
      <c r="DH4687" t="s">
        <v>4768</v>
      </c>
      <c r="DI4687" t="s">
        <v>137</v>
      </c>
      <c r="DJ4687" t="s">
        <v>137</v>
      </c>
      <c r="DK4687">
        <v>0</v>
      </c>
      <c r="DL4687" t="s">
        <v>209</v>
      </c>
      <c r="DM4687" t="s">
        <v>30361</v>
      </c>
      <c r="DN4687" t="s">
        <v>137</v>
      </c>
      <c r="DO4687" s="1">
        <v>45502.661111111112</v>
      </c>
      <c r="DP4687" s="1"/>
      <c r="DQ4687" t="s">
        <v>1709</v>
      </c>
      <c r="DR4687" t="s">
        <v>1710</v>
      </c>
      <c r="DS4687" t="s">
        <v>1711</v>
      </c>
      <c r="DT4687" t="s">
        <v>137</v>
      </c>
      <c r="DU4687" t="s">
        <v>137</v>
      </c>
      <c r="DV4687" t="s">
        <v>137</v>
      </c>
      <c r="DW4687" t="s">
        <v>137</v>
      </c>
      <c r="DX4687" t="s">
        <v>137</v>
      </c>
      <c r="DY4687" t="s">
        <v>137</v>
      </c>
      <c r="DZ4687" t="s">
        <v>168</v>
      </c>
      <c r="EA4687" t="b">
        <v>0</v>
      </c>
      <c r="EB4687" t="s">
        <v>137</v>
      </c>
    </row>
    <row r="4688" spans="1:132" x14ac:dyDescent="0.25">
      <c r="A4688">
        <v>137414881</v>
      </c>
      <c r="B4688">
        <v>7356</v>
      </c>
      <c r="C4688" t="s">
        <v>192</v>
      </c>
      <c r="D4688" t="s">
        <v>30362</v>
      </c>
      <c r="E4688" t="s">
        <v>134</v>
      </c>
      <c r="F4688" t="s">
        <v>162</v>
      </c>
      <c r="G4688" t="s">
        <v>163</v>
      </c>
      <c r="H4688" t="s">
        <v>137</v>
      </c>
      <c r="I4688" t="s">
        <v>30363</v>
      </c>
      <c r="J4688" t="s">
        <v>1709</v>
      </c>
      <c r="K4688" t="s">
        <v>1710</v>
      </c>
      <c r="L4688" t="s">
        <v>1711</v>
      </c>
      <c r="M4688" t="s">
        <v>137</v>
      </c>
      <c r="N4688" t="s">
        <v>1483</v>
      </c>
      <c r="O4688" t="s">
        <v>1483</v>
      </c>
      <c r="P4688" s="1"/>
      <c r="Q4688" s="1">
        <v>45495.433333333334</v>
      </c>
      <c r="R4688" s="1">
        <v>45495.433333333334</v>
      </c>
      <c r="S4688" s="1">
        <v>45502.663888888892</v>
      </c>
      <c r="T4688" s="1">
        <v>45502.663888888892</v>
      </c>
      <c r="U4688" t="s">
        <v>342</v>
      </c>
      <c r="V4688" t="s">
        <v>137</v>
      </c>
      <c r="W4688" t="s">
        <v>137</v>
      </c>
      <c r="X4688" t="s">
        <v>176</v>
      </c>
      <c r="Y4688" t="s">
        <v>199</v>
      </c>
      <c r="Z4688" t="s">
        <v>137</v>
      </c>
      <c r="AA4688" t="s">
        <v>137</v>
      </c>
      <c r="AB4688" t="s">
        <v>137</v>
      </c>
      <c r="AC4688" t="s">
        <v>137</v>
      </c>
      <c r="AD4688" s="2"/>
      <c r="AE4688" t="s">
        <v>137</v>
      </c>
      <c r="AF4688" t="s">
        <v>137</v>
      </c>
      <c r="AG4688" t="s">
        <v>137</v>
      </c>
      <c r="AH4688" t="s">
        <v>137</v>
      </c>
      <c r="AI4688" t="s">
        <v>137</v>
      </c>
      <c r="AJ4688" t="s">
        <v>137</v>
      </c>
      <c r="AK4688" t="s">
        <v>137</v>
      </c>
      <c r="AL4688" s="2"/>
      <c r="AM4688" t="s">
        <v>137</v>
      </c>
      <c r="AN4688" t="s">
        <v>137</v>
      </c>
      <c r="AO4688" t="s">
        <v>137</v>
      </c>
      <c r="AP4688" t="s">
        <v>137</v>
      </c>
      <c r="AQ4688" t="s">
        <v>137</v>
      </c>
      <c r="AR4688" t="s">
        <v>137</v>
      </c>
      <c r="AS4688" t="s">
        <v>137</v>
      </c>
      <c r="AT4688" t="s">
        <v>137</v>
      </c>
      <c r="AU4688" t="s">
        <v>137</v>
      </c>
      <c r="AV4688" t="s">
        <v>137</v>
      </c>
      <c r="AW4688" t="s">
        <v>137</v>
      </c>
      <c r="AX4688" t="s">
        <v>137</v>
      </c>
      <c r="AY4688" t="s">
        <v>137</v>
      </c>
      <c r="AZ4688" t="s">
        <v>137</v>
      </c>
      <c r="BA4688" t="s">
        <v>137</v>
      </c>
      <c r="BB4688" t="s">
        <v>137</v>
      </c>
      <c r="BC4688" t="s">
        <v>137</v>
      </c>
      <c r="BD4688" t="s">
        <v>137</v>
      </c>
      <c r="BE4688" t="s">
        <v>137</v>
      </c>
      <c r="BF4688" t="s">
        <v>137</v>
      </c>
      <c r="BG4688" t="s">
        <v>137</v>
      </c>
      <c r="BH4688" t="s">
        <v>137</v>
      </c>
      <c r="BI4688" t="s">
        <v>137</v>
      </c>
      <c r="BJ4688" t="s">
        <v>137</v>
      </c>
      <c r="BK4688" t="s">
        <v>137</v>
      </c>
      <c r="BL4688" t="s">
        <v>137</v>
      </c>
      <c r="BM4688" t="s">
        <v>137</v>
      </c>
      <c r="BN4688" t="s">
        <v>137</v>
      </c>
      <c r="BO4688" t="s">
        <v>137</v>
      </c>
      <c r="BP4688" t="s">
        <v>137</v>
      </c>
      <c r="BQ4688" t="s">
        <v>137</v>
      </c>
      <c r="BR4688" t="s">
        <v>137</v>
      </c>
      <c r="BS4688" t="s">
        <v>137</v>
      </c>
      <c r="BT4688" t="s">
        <v>137</v>
      </c>
      <c r="BU4688" t="s">
        <v>137</v>
      </c>
      <c r="BW4688" t="s">
        <v>137</v>
      </c>
      <c r="BX4688" t="s">
        <v>137</v>
      </c>
      <c r="BY4688" t="s">
        <v>137</v>
      </c>
      <c r="BZ4688" t="s">
        <v>137</v>
      </c>
      <c r="CA4688" t="s">
        <v>137</v>
      </c>
      <c r="CB4688" t="s">
        <v>137</v>
      </c>
      <c r="CC4688" t="s">
        <v>137</v>
      </c>
      <c r="CD4688" t="s">
        <v>137</v>
      </c>
      <c r="CE4688" t="s">
        <v>137</v>
      </c>
      <c r="CF4688" t="s">
        <v>137</v>
      </c>
      <c r="CG4688" t="s">
        <v>137</v>
      </c>
      <c r="CH4688" t="s">
        <v>137</v>
      </c>
      <c r="CI4688" t="s">
        <v>137</v>
      </c>
      <c r="CJ4688" t="s">
        <v>137</v>
      </c>
      <c r="CK4688" t="s">
        <v>137</v>
      </c>
      <c r="CL4688" t="s">
        <v>137</v>
      </c>
      <c r="CM4688" t="s">
        <v>137</v>
      </c>
      <c r="CN4688" t="s">
        <v>137</v>
      </c>
      <c r="CO4688" t="s">
        <v>137</v>
      </c>
      <c r="CP4688" t="s">
        <v>137</v>
      </c>
      <c r="CQ4688" s="1">
        <v>45502.663888888892</v>
      </c>
      <c r="CR4688" s="1">
        <v>45502.663888888892</v>
      </c>
      <c r="CS4688" s="1"/>
      <c r="CT4688" t="s">
        <v>137</v>
      </c>
      <c r="CU4688" t="s">
        <v>137</v>
      </c>
      <c r="CV4688" t="s">
        <v>30364</v>
      </c>
      <c r="CW4688" t="s">
        <v>30365</v>
      </c>
      <c r="CX4688" s="3"/>
      <c r="CY4688" s="3"/>
      <c r="CZ4688">
        <v>1</v>
      </c>
      <c r="DA4688" t="s">
        <v>137</v>
      </c>
      <c r="DB4688" t="s">
        <v>137</v>
      </c>
      <c r="DC4688" t="s">
        <v>137</v>
      </c>
      <c r="DD4688" t="s">
        <v>137</v>
      </c>
      <c r="DE4688" t="s">
        <v>137</v>
      </c>
      <c r="DF4688" t="s">
        <v>137</v>
      </c>
      <c r="DG4688" t="s">
        <v>900</v>
      </c>
      <c r="DH4688" t="s">
        <v>4768</v>
      </c>
      <c r="DI4688" t="s">
        <v>137</v>
      </c>
      <c r="DJ4688" t="s">
        <v>137</v>
      </c>
      <c r="DK4688">
        <v>0</v>
      </c>
      <c r="DL4688" t="s">
        <v>209</v>
      </c>
      <c r="DM4688" t="s">
        <v>30366</v>
      </c>
      <c r="DN4688" t="s">
        <v>137</v>
      </c>
      <c r="DO4688" s="1">
        <v>45502.663888888892</v>
      </c>
      <c r="DP4688" s="1"/>
      <c r="DQ4688" t="s">
        <v>1709</v>
      </c>
      <c r="DR4688" t="s">
        <v>1710</v>
      </c>
      <c r="DS4688" t="s">
        <v>1711</v>
      </c>
      <c r="DT4688" t="s">
        <v>137</v>
      </c>
      <c r="DU4688" t="s">
        <v>137</v>
      </c>
      <c r="DV4688" t="s">
        <v>137</v>
      </c>
      <c r="DW4688" t="s">
        <v>137</v>
      </c>
      <c r="DX4688" t="s">
        <v>29929</v>
      </c>
      <c r="DY4688" t="s">
        <v>137</v>
      </c>
      <c r="DZ4688" t="s">
        <v>168</v>
      </c>
      <c r="EA4688" t="b">
        <v>0</v>
      </c>
      <c r="EB4688" t="s">
        <v>137</v>
      </c>
    </row>
    <row r="4689" spans="1:132" x14ac:dyDescent="0.25">
      <c r="A4689">
        <v>137413220</v>
      </c>
      <c r="B4689">
        <v>7355</v>
      </c>
      <c r="C4689" t="s">
        <v>192</v>
      </c>
      <c r="D4689" t="s">
        <v>133</v>
      </c>
      <c r="E4689" t="s">
        <v>134</v>
      </c>
      <c r="F4689" t="s">
        <v>135</v>
      </c>
      <c r="G4689" t="s">
        <v>136</v>
      </c>
      <c r="H4689" t="s">
        <v>137</v>
      </c>
      <c r="I4689" t="s">
        <v>138</v>
      </c>
      <c r="J4689" t="s">
        <v>1709</v>
      </c>
      <c r="K4689" t="s">
        <v>1710</v>
      </c>
      <c r="L4689" t="s">
        <v>1711</v>
      </c>
      <c r="M4689" t="s">
        <v>137</v>
      </c>
      <c r="N4689" t="s">
        <v>9189</v>
      </c>
      <c r="O4689" t="s">
        <v>9189</v>
      </c>
      <c r="P4689" s="1">
        <v>45496.041666666664</v>
      </c>
      <c r="Q4689" s="1">
        <v>45495.425000000003</v>
      </c>
      <c r="R4689" s="1">
        <v>45495.425000000003</v>
      </c>
      <c r="S4689" s="1">
        <v>45506.632638888892</v>
      </c>
      <c r="T4689" s="1">
        <v>45506.632638888892</v>
      </c>
      <c r="U4689" t="s">
        <v>2851</v>
      </c>
      <c r="V4689" t="s">
        <v>137</v>
      </c>
      <c r="W4689" t="s">
        <v>137</v>
      </c>
      <c r="X4689" t="s">
        <v>2852</v>
      </c>
      <c r="Y4689" t="s">
        <v>186</v>
      </c>
      <c r="Z4689" t="s">
        <v>137</v>
      </c>
      <c r="AA4689" t="s">
        <v>137</v>
      </c>
      <c r="AB4689" t="s">
        <v>137</v>
      </c>
      <c r="AC4689" t="s">
        <v>137</v>
      </c>
      <c r="AD4689" s="2"/>
      <c r="AE4689" t="s">
        <v>137</v>
      </c>
      <c r="AF4689" t="s">
        <v>137</v>
      </c>
      <c r="AG4689" t="s">
        <v>137</v>
      </c>
      <c r="AH4689" t="s">
        <v>137</v>
      </c>
      <c r="AI4689" t="s">
        <v>137</v>
      </c>
      <c r="AJ4689" t="s">
        <v>137</v>
      </c>
      <c r="AK4689" t="s">
        <v>137</v>
      </c>
      <c r="AL4689" s="2"/>
      <c r="AM4689" t="s">
        <v>137</v>
      </c>
      <c r="AN4689" t="s">
        <v>137</v>
      </c>
      <c r="AO4689" t="s">
        <v>137</v>
      </c>
      <c r="AP4689" t="s">
        <v>137</v>
      </c>
      <c r="AQ4689" t="s">
        <v>137</v>
      </c>
      <c r="AR4689" t="s">
        <v>137</v>
      </c>
      <c r="AS4689" t="s">
        <v>137</v>
      </c>
      <c r="AT4689" t="s">
        <v>137</v>
      </c>
      <c r="AU4689" t="s">
        <v>137</v>
      </c>
      <c r="AV4689" t="s">
        <v>137</v>
      </c>
      <c r="AW4689" t="s">
        <v>137</v>
      </c>
      <c r="AX4689" t="s">
        <v>137</v>
      </c>
      <c r="AY4689" t="s">
        <v>137</v>
      </c>
      <c r="AZ4689" t="s">
        <v>137</v>
      </c>
      <c r="BA4689" t="s">
        <v>137</v>
      </c>
      <c r="BB4689" t="s">
        <v>137</v>
      </c>
      <c r="BC4689" t="s">
        <v>137</v>
      </c>
      <c r="BD4689" t="s">
        <v>137</v>
      </c>
      <c r="BE4689" t="s">
        <v>137</v>
      </c>
      <c r="BF4689" t="s">
        <v>137</v>
      </c>
      <c r="BG4689" t="s">
        <v>137</v>
      </c>
      <c r="BH4689" t="s">
        <v>137</v>
      </c>
      <c r="BI4689" t="s">
        <v>137</v>
      </c>
      <c r="BJ4689" t="s">
        <v>137</v>
      </c>
      <c r="BK4689" t="s">
        <v>137</v>
      </c>
      <c r="BL4689" t="s">
        <v>137</v>
      </c>
      <c r="BM4689" t="s">
        <v>137</v>
      </c>
      <c r="BN4689" t="s">
        <v>137</v>
      </c>
      <c r="BO4689" t="s">
        <v>137</v>
      </c>
      <c r="BP4689" t="s">
        <v>30367</v>
      </c>
      <c r="BQ4689" t="s">
        <v>137</v>
      </c>
      <c r="BR4689" t="s">
        <v>137</v>
      </c>
      <c r="BS4689" t="s">
        <v>137</v>
      </c>
      <c r="BT4689" t="s">
        <v>137</v>
      </c>
      <c r="BU4689" t="s">
        <v>137</v>
      </c>
      <c r="BW4689" t="s">
        <v>137</v>
      </c>
      <c r="BX4689" t="s">
        <v>137</v>
      </c>
      <c r="BY4689" t="s">
        <v>137</v>
      </c>
      <c r="BZ4689" t="s">
        <v>137</v>
      </c>
      <c r="CA4689" t="s">
        <v>137</v>
      </c>
      <c r="CB4689" t="s">
        <v>137</v>
      </c>
      <c r="CC4689" t="s">
        <v>137</v>
      </c>
      <c r="CD4689" t="s">
        <v>137</v>
      </c>
      <c r="CE4689" t="s">
        <v>137</v>
      </c>
      <c r="CF4689" t="s">
        <v>137</v>
      </c>
      <c r="CG4689" t="s">
        <v>137</v>
      </c>
      <c r="CH4689" t="s">
        <v>137</v>
      </c>
      <c r="CI4689" t="s">
        <v>137</v>
      </c>
      <c r="CJ4689" t="s">
        <v>137</v>
      </c>
      <c r="CK4689" t="s">
        <v>137</v>
      </c>
      <c r="CL4689" t="s">
        <v>137</v>
      </c>
      <c r="CM4689" t="s">
        <v>137</v>
      </c>
      <c r="CN4689" t="s">
        <v>137</v>
      </c>
      <c r="CO4689" t="s">
        <v>137</v>
      </c>
      <c r="CP4689" t="s">
        <v>137</v>
      </c>
      <c r="CQ4689" s="1">
        <v>45506.632638888892</v>
      </c>
      <c r="CR4689" s="1">
        <v>45506.632638888892</v>
      </c>
      <c r="CS4689" s="1"/>
      <c r="CT4689" t="s">
        <v>30368</v>
      </c>
      <c r="CU4689" t="s">
        <v>30369</v>
      </c>
      <c r="CV4689" t="s">
        <v>30370</v>
      </c>
      <c r="CW4689" t="s">
        <v>30371</v>
      </c>
      <c r="CX4689" s="3"/>
      <c r="CY4689" s="3"/>
      <c r="CZ4689">
        <v>1</v>
      </c>
      <c r="DA4689" t="s">
        <v>30372</v>
      </c>
      <c r="DB4689" t="s">
        <v>137</v>
      </c>
      <c r="DC4689" t="s">
        <v>137</v>
      </c>
      <c r="DD4689" t="s">
        <v>137</v>
      </c>
      <c r="DE4689" t="s">
        <v>137</v>
      </c>
      <c r="DF4689" t="s">
        <v>30373</v>
      </c>
      <c r="DG4689" t="s">
        <v>900</v>
      </c>
      <c r="DH4689" t="s">
        <v>5772</v>
      </c>
      <c r="DI4689" t="s">
        <v>137</v>
      </c>
      <c r="DJ4689" t="s">
        <v>137</v>
      </c>
      <c r="DK4689">
        <v>0</v>
      </c>
      <c r="DL4689" t="s">
        <v>209</v>
      </c>
      <c r="DM4689" t="s">
        <v>30374</v>
      </c>
      <c r="DN4689" t="s">
        <v>137</v>
      </c>
      <c r="DO4689" s="1">
        <v>45506.632638888892</v>
      </c>
      <c r="DP4689" s="1"/>
      <c r="DQ4689" t="s">
        <v>1709</v>
      </c>
      <c r="DR4689" t="s">
        <v>1710</v>
      </c>
      <c r="DS4689" t="s">
        <v>1711</v>
      </c>
      <c r="DT4689" t="s">
        <v>137</v>
      </c>
      <c r="DU4689" t="s">
        <v>137</v>
      </c>
      <c r="DV4689" t="s">
        <v>137</v>
      </c>
      <c r="DW4689" t="s">
        <v>137</v>
      </c>
      <c r="DX4689" t="s">
        <v>137</v>
      </c>
      <c r="DY4689" t="s">
        <v>137</v>
      </c>
      <c r="DZ4689" t="s">
        <v>148</v>
      </c>
      <c r="EA4689" t="b">
        <v>0</v>
      </c>
      <c r="EB4689" t="s">
        <v>137</v>
      </c>
    </row>
    <row r="4690" spans="1:132" x14ac:dyDescent="0.25">
      <c r="A4690">
        <v>137412340</v>
      </c>
      <c r="B4690">
        <v>7354</v>
      </c>
      <c r="C4690" t="s">
        <v>192</v>
      </c>
      <c r="D4690" t="s">
        <v>30375</v>
      </c>
      <c r="E4690" t="s">
        <v>134</v>
      </c>
      <c r="F4690" t="s">
        <v>162</v>
      </c>
      <c r="G4690" t="s">
        <v>163</v>
      </c>
      <c r="H4690" t="s">
        <v>137</v>
      </c>
      <c r="I4690" t="s">
        <v>30376</v>
      </c>
      <c r="J4690" t="s">
        <v>1709</v>
      </c>
      <c r="K4690" t="s">
        <v>1710</v>
      </c>
      <c r="L4690" t="s">
        <v>1711</v>
      </c>
      <c r="M4690" t="s">
        <v>137</v>
      </c>
      <c r="N4690" t="s">
        <v>22827</v>
      </c>
      <c r="O4690" t="s">
        <v>22827</v>
      </c>
      <c r="P4690" s="1"/>
      <c r="Q4690" s="1">
        <v>45495.42083333333</v>
      </c>
      <c r="R4690" s="1">
        <v>45495.42083333333</v>
      </c>
      <c r="S4690" s="1">
        <v>45503.494444444441</v>
      </c>
      <c r="T4690" s="1">
        <v>45503.494444444441</v>
      </c>
      <c r="U4690" t="s">
        <v>166</v>
      </c>
      <c r="V4690" t="s">
        <v>137</v>
      </c>
      <c r="W4690" t="s">
        <v>137</v>
      </c>
      <c r="X4690" t="s">
        <v>137</v>
      </c>
      <c r="Y4690" t="s">
        <v>137</v>
      </c>
      <c r="Z4690" t="s">
        <v>137</v>
      </c>
      <c r="AA4690" t="s">
        <v>137</v>
      </c>
      <c r="AB4690" t="s">
        <v>137</v>
      </c>
      <c r="AC4690" t="s">
        <v>137</v>
      </c>
      <c r="AD4690" s="2"/>
      <c r="AE4690" t="s">
        <v>137</v>
      </c>
      <c r="AF4690" t="s">
        <v>137</v>
      </c>
      <c r="AG4690" t="s">
        <v>137</v>
      </c>
      <c r="AH4690" t="s">
        <v>137</v>
      </c>
      <c r="AI4690" t="s">
        <v>137</v>
      </c>
      <c r="AJ4690" t="s">
        <v>137</v>
      </c>
      <c r="AK4690" t="s">
        <v>137</v>
      </c>
      <c r="AL4690" s="2"/>
      <c r="AM4690" t="s">
        <v>137</v>
      </c>
      <c r="AN4690" t="s">
        <v>137</v>
      </c>
      <c r="AO4690" t="s">
        <v>137</v>
      </c>
      <c r="AP4690" t="s">
        <v>137</v>
      </c>
      <c r="AQ4690" t="s">
        <v>137</v>
      </c>
      <c r="AR4690" t="s">
        <v>137</v>
      </c>
      <c r="AS4690" t="s">
        <v>137</v>
      </c>
      <c r="AT4690" t="s">
        <v>137</v>
      </c>
      <c r="AU4690" t="s">
        <v>137</v>
      </c>
      <c r="AV4690" t="s">
        <v>137</v>
      </c>
      <c r="AW4690" t="s">
        <v>137</v>
      </c>
      <c r="AX4690" t="s">
        <v>137</v>
      </c>
      <c r="AY4690" t="s">
        <v>137</v>
      </c>
      <c r="AZ4690" t="s">
        <v>137</v>
      </c>
      <c r="BA4690" t="s">
        <v>137</v>
      </c>
      <c r="BB4690" t="s">
        <v>137</v>
      </c>
      <c r="BC4690" t="s">
        <v>137</v>
      </c>
      <c r="BD4690" t="s">
        <v>137</v>
      </c>
      <c r="BE4690" t="s">
        <v>137</v>
      </c>
      <c r="BF4690" t="s">
        <v>137</v>
      </c>
      <c r="BG4690" t="s">
        <v>137</v>
      </c>
      <c r="BH4690" t="s">
        <v>137</v>
      </c>
      <c r="BI4690" t="s">
        <v>137</v>
      </c>
      <c r="BJ4690" t="s">
        <v>137</v>
      </c>
      <c r="BK4690" t="s">
        <v>137</v>
      </c>
      <c r="BL4690" t="s">
        <v>137</v>
      </c>
      <c r="BM4690" t="s">
        <v>137</v>
      </c>
      <c r="BN4690" t="s">
        <v>137</v>
      </c>
      <c r="BO4690" t="s">
        <v>137</v>
      </c>
      <c r="BP4690" t="s">
        <v>137</v>
      </c>
      <c r="BQ4690" t="s">
        <v>137</v>
      </c>
      <c r="BR4690" t="s">
        <v>137</v>
      </c>
      <c r="BS4690" t="s">
        <v>137</v>
      </c>
      <c r="BT4690" t="s">
        <v>137</v>
      </c>
      <c r="BU4690" t="s">
        <v>137</v>
      </c>
      <c r="BW4690" t="s">
        <v>137</v>
      </c>
      <c r="BX4690" t="s">
        <v>137</v>
      </c>
      <c r="BY4690" t="s">
        <v>137</v>
      </c>
      <c r="BZ4690" t="s">
        <v>137</v>
      </c>
      <c r="CA4690" t="s">
        <v>137</v>
      </c>
      <c r="CB4690" t="s">
        <v>137</v>
      </c>
      <c r="CC4690" t="s">
        <v>137</v>
      </c>
      <c r="CD4690" t="s">
        <v>137</v>
      </c>
      <c r="CE4690" t="s">
        <v>137</v>
      </c>
      <c r="CF4690" t="s">
        <v>137</v>
      </c>
      <c r="CG4690" t="s">
        <v>137</v>
      </c>
      <c r="CH4690" t="s">
        <v>137</v>
      </c>
      <c r="CI4690" t="s">
        <v>137</v>
      </c>
      <c r="CJ4690" t="s">
        <v>137</v>
      </c>
      <c r="CK4690" t="s">
        <v>137</v>
      </c>
      <c r="CL4690" t="s">
        <v>137</v>
      </c>
      <c r="CM4690" t="s">
        <v>137</v>
      </c>
      <c r="CN4690" t="s">
        <v>137</v>
      </c>
      <c r="CO4690" t="s">
        <v>137</v>
      </c>
      <c r="CP4690" t="s">
        <v>137</v>
      </c>
      <c r="CQ4690" s="1">
        <v>45503.494444444441</v>
      </c>
      <c r="CR4690" s="1">
        <v>45503.494444444441</v>
      </c>
      <c r="CS4690" s="1"/>
      <c r="CT4690" t="s">
        <v>137</v>
      </c>
      <c r="CU4690" t="s">
        <v>137</v>
      </c>
      <c r="CV4690" t="s">
        <v>30377</v>
      </c>
      <c r="CW4690" t="s">
        <v>30378</v>
      </c>
      <c r="CX4690" s="3"/>
      <c r="CY4690" s="3"/>
      <c r="CZ4690">
        <v>1</v>
      </c>
      <c r="DA4690" t="s">
        <v>137</v>
      </c>
      <c r="DB4690" t="s">
        <v>137</v>
      </c>
      <c r="DC4690" t="s">
        <v>137</v>
      </c>
      <c r="DD4690" t="s">
        <v>137</v>
      </c>
      <c r="DE4690" t="s">
        <v>137</v>
      </c>
      <c r="DF4690" t="s">
        <v>137</v>
      </c>
      <c r="DG4690" t="s">
        <v>900</v>
      </c>
      <c r="DH4690" t="s">
        <v>4768</v>
      </c>
      <c r="DI4690" t="s">
        <v>137</v>
      </c>
      <c r="DJ4690" t="s">
        <v>137</v>
      </c>
      <c r="DK4690">
        <v>0</v>
      </c>
      <c r="DL4690" t="s">
        <v>209</v>
      </c>
      <c r="DM4690" t="s">
        <v>30379</v>
      </c>
      <c r="DN4690" t="s">
        <v>137</v>
      </c>
      <c r="DO4690" s="1">
        <v>45503.494444444441</v>
      </c>
      <c r="DP4690" s="1"/>
      <c r="DQ4690" t="s">
        <v>1709</v>
      </c>
      <c r="DR4690" t="s">
        <v>1710</v>
      </c>
      <c r="DS4690" t="s">
        <v>1711</v>
      </c>
      <c r="DT4690" t="s">
        <v>137</v>
      </c>
      <c r="DU4690" t="s">
        <v>137</v>
      </c>
      <c r="DV4690" t="s">
        <v>137</v>
      </c>
      <c r="DW4690" t="s">
        <v>137</v>
      </c>
      <c r="DX4690" t="s">
        <v>137</v>
      </c>
      <c r="DY4690" t="s">
        <v>137</v>
      </c>
      <c r="DZ4690" t="s">
        <v>168</v>
      </c>
      <c r="EA4690" t="b">
        <v>0</v>
      </c>
      <c r="EB4690" t="s">
        <v>137</v>
      </c>
    </row>
    <row r="4691" spans="1:132" x14ac:dyDescent="0.25">
      <c r="A4691">
        <v>137412298</v>
      </c>
      <c r="B4691">
        <v>7353</v>
      </c>
      <c r="C4691" t="s">
        <v>192</v>
      </c>
      <c r="D4691" t="s">
        <v>133</v>
      </c>
      <c r="E4691" t="s">
        <v>134</v>
      </c>
      <c r="F4691" t="s">
        <v>135</v>
      </c>
      <c r="G4691" t="s">
        <v>136</v>
      </c>
      <c r="H4691" t="s">
        <v>137</v>
      </c>
      <c r="I4691" t="s">
        <v>138</v>
      </c>
      <c r="J4691" t="s">
        <v>139</v>
      </c>
      <c r="K4691" t="s">
        <v>140</v>
      </c>
      <c r="L4691" t="s">
        <v>141</v>
      </c>
      <c r="M4691" t="s">
        <v>137</v>
      </c>
      <c r="N4691" t="s">
        <v>245</v>
      </c>
      <c r="O4691" t="s">
        <v>245</v>
      </c>
      <c r="P4691" s="1">
        <v>45495</v>
      </c>
      <c r="Q4691" s="1">
        <v>45495.420138888891</v>
      </c>
      <c r="R4691" s="1">
        <v>45495.420138888891</v>
      </c>
      <c r="S4691" s="1">
        <v>45498.595138888886</v>
      </c>
      <c r="T4691" s="1">
        <v>45498.595138888886</v>
      </c>
      <c r="U4691" t="s">
        <v>812</v>
      </c>
      <c r="V4691" t="s">
        <v>137</v>
      </c>
      <c r="W4691" t="s">
        <v>137</v>
      </c>
      <c r="X4691" t="s">
        <v>454</v>
      </c>
      <c r="Y4691" t="s">
        <v>813</v>
      </c>
      <c r="Z4691" t="s">
        <v>137</v>
      </c>
      <c r="AA4691" t="s">
        <v>137</v>
      </c>
      <c r="AB4691" t="s">
        <v>137</v>
      </c>
      <c r="AC4691" t="s">
        <v>137</v>
      </c>
      <c r="AD4691" s="2"/>
      <c r="AE4691" t="s">
        <v>137</v>
      </c>
      <c r="AF4691" t="s">
        <v>137</v>
      </c>
      <c r="AG4691" t="s">
        <v>137</v>
      </c>
      <c r="AH4691" t="s">
        <v>137</v>
      </c>
      <c r="AI4691" t="s">
        <v>137</v>
      </c>
      <c r="AJ4691" t="s">
        <v>137</v>
      </c>
      <c r="AK4691" t="s">
        <v>137</v>
      </c>
      <c r="AL4691" s="2"/>
      <c r="AM4691" t="s">
        <v>137</v>
      </c>
      <c r="AN4691" t="s">
        <v>137</v>
      </c>
      <c r="AO4691" t="s">
        <v>137</v>
      </c>
      <c r="AP4691" t="s">
        <v>137</v>
      </c>
      <c r="AQ4691" t="s">
        <v>137</v>
      </c>
      <c r="AR4691" t="s">
        <v>137</v>
      </c>
      <c r="AS4691" t="s">
        <v>137</v>
      </c>
      <c r="AT4691" t="s">
        <v>137</v>
      </c>
      <c r="AU4691" t="s">
        <v>137</v>
      </c>
      <c r="AV4691" t="s">
        <v>137</v>
      </c>
      <c r="AW4691" t="s">
        <v>137</v>
      </c>
      <c r="AX4691" t="s">
        <v>137</v>
      </c>
      <c r="AY4691" t="s">
        <v>137</v>
      </c>
      <c r="AZ4691" t="s">
        <v>137</v>
      </c>
      <c r="BA4691" t="s">
        <v>137</v>
      </c>
      <c r="BB4691" t="s">
        <v>137</v>
      </c>
      <c r="BC4691" t="s">
        <v>137</v>
      </c>
      <c r="BD4691" t="s">
        <v>137</v>
      </c>
      <c r="BE4691" t="s">
        <v>137</v>
      </c>
      <c r="BF4691" t="s">
        <v>137</v>
      </c>
      <c r="BG4691" t="s">
        <v>137</v>
      </c>
      <c r="BH4691" t="s">
        <v>137</v>
      </c>
      <c r="BI4691" t="s">
        <v>137</v>
      </c>
      <c r="BJ4691" t="s">
        <v>137</v>
      </c>
      <c r="BK4691" t="s">
        <v>137</v>
      </c>
      <c r="BL4691" t="s">
        <v>137</v>
      </c>
      <c r="BM4691" t="s">
        <v>137</v>
      </c>
      <c r="BN4691" t="s">
        <v>137</v>
      </c>
      <c r="BO4691" t="s">
        <v>137</v>
      </c>
      <c r="BP4691" t="s">
        <v>30380</v>
      </c>
      <c r="BQ4691" t="s">
        <v>137</v>
      </c>
      <c r="BR4691" t="s">
        <v>137</v>
      </c>
      <c r="BS4691" t="s">
        <v>137</v>
      </c>
      <c r="BT4691" t="s">
        <v>137</v>
      </c>
      <c r="BU4691" t="s">
        <v>137</v>
      </c>
      <c r="BW4691" t="s">
        <v>137</v>
      </c>
      <c r="BX4691" t="s">
        <v>137</v>
      </c>
      <c r="BY4691" t="s">
        <v>137</v>
      </c>
      <c r="BZ4691" t="s">
        <v>137</v>
      </c>
      <c r="CA4691" t="s">
        <v>137</v>
      </c>
      <c r="CB4691" t="s">
        <v>137</v>
      </c>
      <c r="CC4691" t="s">
        <v>137</v>
      </c>
      <c r="CD4691" t="s">
        <v>137</v>
      </c>
      <c r="CE4691" t="s">
        <v>137</v>
      </c>
      <c r="CF4691" t="s">
        <v>137</v>
      </c>
      <c r="CG4691" t="s">
        <v>137</v>
      </c>
      <c r="CH4691" t="s">
        <v>137</v>
      </c>
      <c r="CI4691" t="s">
        <v>137</v>
      </c>
      <c r="CJ4691" t="s">
        <v>137</v>
      </c>
      <c r="CK4691" t="s">
        <v>137</v>
      </c>
      <c r="CL4691" t="s">
        <v>137</v>
      </c>
      <c r="CM4691" t="s">
        <v>137</v>
      </c>
      <c r="CN4691" t="s">
        <v>137</v>
      </c>
      <c r="CO4691" t="s">
        <v>137</v>
      </c>
      <c r="CP4691" t="s">
        <v>137</v>
      </c>
      <c r="CQ4691" s="1">
        <v>45498.595138888886</v>
      </c>
      <c r="CR4691" s="1">
        <v>45498.595138888886</v>
      </c>
      <c r="CS4691" s="1"/>
      <c r="CT4691" t="s">
        <v>137</v>
      </c>
      <c r="CU4691" t="s">
        <v>137</v>
      </c>
      <c r="CV4691" t="s">
        <v>30381</v>
      </c>
      <c r="CW4691" t="s">
        <v>30382</v>
      </c>
      <c r="CX4691" s="3"/>
      <c r="CY4691" s="3"/>
      <c r="DA4691" t="s">
        <v>30383</v>
      </c>
      <c r="DB4691" t="s">
        <v>137</v>
      </c>
      <c r="DC4691" t="s">
        <v>137</v>
      </c>
      <c r="DD4691" t="s">
        <v>137</v>
      </c>
      <c r="DE4691" t="s">
        <v>137</v>
      </c>
      <c r="DF4691" t="s">
        <v>137</v>
      </c>
      <c r="DG4691" t="s">
        <v>137</v>
      </c>
      <c r="DH4691" t="s">
        <v>137</v>
      </c>
      <c r="DI4691" t="s">
        <v>137</v>
      </c>
      <c r="DJ4691" t="s">
        <v>137</v>
      </c>
      <c r="DK4691">
        <v>0</v>
      </c>
      <c r="DL4691" t="s">
        <v>209</v>
      </c>
      <c r="DM4691" t="s">
        <v>30384</v>
      </c>
      <c r="DN4691" t="s">
        <v>137</v>
      </c>
      <c r="DO4691" s="1">
        <v>45498.595138888886</v>
      </c>
      <c r="DP4691" s="1"/>
      <c r="DQ4691" t="s">
        <v>534</v>
      </c>
      <c r="DR4691" t="s">
        <v>535</v>
      </c>
      <c r="DS4691" t="s">
        <v>536</v>
      </c>
      <c r="DT4691" t="s">
        <v>137</v>
      </c>
      <c r="DU4691" t="s">
        <v>137</v>
      </c>
      <c r="DV4691" t="s">
        <v>137</v>
      </c>
      <c r="DW4691" t="s">
        <v>137</v>
      </c>
      <c r="DX4691" t="s">
        <v>253</v>
      </c>
      <c r="DY4691" t="s">
        <v>137</v>
      </c>
      <c r="DZ4691" t="s">
        <v>148</v>
      </c>
      <c r="EA4691" t="b">
        <v>0</v>
      </c>
      <c r="EB4691" t="s">
        <v>137</v>
      </c>
    </row>
    <row r="4692" spans="1:132" x14ac:dyDescent="0.25">
      <c r="A4692">
        <v>137411522</v>
      </c>
      <c r="B4692">
        <v>7352</v>
      </c>
      <c r="C4692" t="s">
        <v>192</v>
      </c>
      <c r="D4692" t="s">
        <v>1210</v>
      </c>
      <c r="E4692" t="s">
        <v>134</v>
      </c>
      <c r="F4692" t="s">
        <v>162</v>
      </c>
      <c r="G4692" t="s">
        <v>163</v>
      </c>
      <c r="H4692" t="s">
        <v>137</v>
      </c>
      <c r="I4692" t="s">
        <v>30385</v>
      </c>
      <c r="J4692" t="s">
        <v>1709</v>
      </c>
      <c r="K4692" t="s">
        <v>1710</v>
      </c>
      <c r="L4692" t="s">
        <v>1711</v>
      </c>
      <c r="M4692" t="s">
        <v>137</v>
      </c>
      <c r="N4692" t="s">
        <v>3635</v>
      </c>
      <c r="O4692" t="s">
        <v>3635</v>
      </c>
      <c r="P4692" s="1"/>
      <c r="Q4692" s="1">
        <v>45495.416666666664</v>
      </c>
      <c r="R4692" s="1">
        <v>45495.416666666664</v>
      </c>
      <c r="S4692" s="1">
        <v>45496.597222222219</v>
      </c>
      <c r="T4692" s="1">
        <v>45496.597222222219</v>
      </c>
      <c r="U4692" t="s">
        <v>166</v>
      </c>
      <c r="V4692" t="s">
        <v>137</v>
      </c>
      <c r="W4692" t="s">
        <v>137</v>
      </c>
      <c r="X4692" t="s">
        <v>137</v>
      </c>
      <c r="Y4692" t="s">
        <v>137</v>
      </c>
      <c r="Z4692" t="s">
        <v>137</v>
      </c>
      <c r="AA4692" t="s">
        <v>137</v>
      </c>
      <c r="AB4692" t="s">
        <v>137</v>
      </c>
      <c r="AC4692" t="s">
        <v>137</v>
      </c>
      <c r="AD4692" s="2"/>
      <c r="AE4692" t="s">
        <v>137</v>
      </c>
      <c r="AF4692" t="s">
        <v>137</v>
      </c>
      <c r="AG4692" t="s">
        <v>137</v>
      </c>
      <c r="AH4692" t="s">
        <v>137</v>
      </c>
      <c r="AI4692" t="s">
        <v>137</v>
      </c>
      <c r="AJ4692" t="s">
        <v>137</v>
      </c>
      <c r="AK4692" t="s">
        <v>137</v>
      </c>
      <c r="AL4692" s="2"/>
      <c r="AM4692" t="s">
        <v>137</v>
      </c>
      <c r="AN4692" t="s">
        <v>137</v>
      </c>
      <c r="AO4692" t="s">
        <v>137</v>
      </c>
      <c r="AP4692" t="s">
        <v>137</v>
      </c>
      <c r="AQ4692" t="s">
        <v>137</v>
      </c>
      <c r="AR4692" t="s">
        <v>137</v>
      </c>
      <c r="AS4692" t="s">
        <v>137</v>
      </c>
      <c r="AT4692" t="s">
        <v>137</v>
      </c>
      <c r="AU4692" t="s">
        <v>137</v>
      </c>
      <c r="AV4692" t="s">
        <v>137</v>
      </c>
      <c r="AW4692" t="s">
        <v>137</v>
      </c>
      <c r="AX4692" t="s">
        <v>137</v>
      </c>
      <c r="AY4692" t="s">
        <v>137</v>
      </c>
      <c r="AZ4692" t="s">
        <v>137</v>
      </c>
      <c r="BA4692" t="s">
        <v>137</v>
      </c>
      <c r="BB4692" t="s">
        <v>137</v>
      </c>
      <c r="BC4692" t="s">
        <v>137</v>
      </c>
      <c r="BD4692" t="s">
        <v>137</v>
      </c>
      <c r="BE4692" t="s">
        <v>137</v>
      </c>
      <c r="BF4692" t="s">
        <v>137</v>
      </c>
      <c r="BG4692" t="s">
        <v>137</v>
      </c>
      <c r="BH4692" t="s">
        <v>137</v>
      </c>
      <c r="BI4692" t="s">
        <v>137</v>
      </c>
      <c r="BJ4692" t="s">
        <v>137</v>
      </c>
      <c r="BK4692" t="s">
        <v>137</v>
      </c>
      <c r="BL4692" t="s">
        <v>137</v>
      </c>
      <c r="BM4692" t="s">
        <v>137</v>
      </c>
      <c r="BN4692" t="s">
        <v>137</v>
      </c>
      <c r="BO4692" t="s">
        <v>137</v>
      </c>
      <c r="BP4692" t="s">
        <v>137</v>
      </c>
      <c r="BQ4692" t="s">
        <v>137</v>
      </c>
      <c r="BR4692" t="s">
        <v>137</v>
      </c>
      <c r="BS4692" t="s">
        <v>137</v>
      </c>
      <c r="BT4692" t="s">
        <v>137</v>
      </c>
      <c r="BU4692" t="s">
        <v>137</v>
      </c>
      <c r="BW4692" t="s">
        <v>137</v>
      </c>
      <c r="BX4692" t="s">
        <v>137</v>
      </c>
      <c r="BY4692" t="s">
        <v>137</v>
      </c>
      <c r="BZ4692" t="s">
        <v>137</v>
      </c>
      <c r="CA4692" t="s">
        <v>137</v>
      </c>
      <c r="CB4692" t="s">
        <v>137</v>
      </c>
      <c r="CC4692" t="s">
        <v>137</v>
      </c>
      <c r="CD4692" t="s">
        <v>137</v>
      </c>
      <c r="CE4692" t="s">
        <v>137</v>
      </c>
      <c r="CF4692" t="s">
        <v>137</v>
      </c>
      <c r="CG4692" t="s">
        <v>137</v>
      </c>
      <c r="CH4692" t="s">
        <v>137</v>
      </c>
      <c r="CI4692" t="s">
        <v>137</v>
      </c>
      <c r="CJ4692" t="s">
        <v>137</v>
      </c>
      <c r="CK4692" t="s">
        <v>137</v>
      </c>
      <c r="CL4692" t="s">
        <v>137</v>
      </c>
      <c r="CM4692" t="s">
        <v>137</v>
      </c>
      <c r="CN4692" t="s">
        <v>137</v>
      </c>
      <c r="CO4692" t="s">
        <v>137</v>
      </c>
      <c r="CP4692" t="s">
        <v>137</v>
      </c>
      <c r="CQ4692" s="1">
        <v>45496.597222222219</v>
      </c>
      <c r="CR4692" s="1">
        <v>45496.597222222219</v>
      </c>
      <c r="CS4692" s="1"/>
      <c r="CT4692" t="s">
        <v>30386</v>
      </c>
      <c r="CU4692" t="s">
        <v>30387</v>
      </c>
      <c r="CV4692" t="s">
        <v>30388</v>
      </c>
      <c r="CW4692" t="s">
        <v>30389</v>
      </c>
      <c r="CX4692" s="3"/>
      <c r="CY4692" s="3"/>
      <c r="CZ4692">
        <v>1</v>
      </c>
      <c r="DA4692" t="s">
        <v>137</v>
      </c>
      <c r="DB4692" t="s">
        <v>137</v>
      </c>
      <c r="DC4692" t="s">
        <v>137</v>
      </c>
      <c r="DD4692" t="s">
        <v>137</v>
      </c>
      <c r="DE4692" t="s">
        <v>137</v>
      </c>
      <c r="DF4692" t="s">
        <v>30390</v>
      </c>
      <c r="DG4692" t="s">
        <v>137</v>
      </c>
      <c r="DH4692" t="s">
        <v>137</v>
      </c>
      <c r="DI4692" t="s">
        <v>137</v>
      </c>
      <c r="DJ4692" t="s">
        <v>137</v>
      </c>
      <c r="DK4692">
        <v>0</v>
      </c>
      <c r="DL4692" t="s">
        <v>209</v>
      </c>
      <c r="DM4692" t="s">
        <v>30391</v>
      </c>
      <c r="DN4692" t="s">
        <v>137</v>
      </c>
      <c r="DO4692" s="1">
        <v>45496.597222222219</v>
      </c>
      <c r="DP4692" s="1"/>
      <c r="DQ4692" t="s">
        <v>1709</v>
      </c>
      <c r="DR4692" t="s">
        <v>1710</v>
      </c>
      <c r="DS4692" t="s">
        <v>1711</v>
      </c>
      <c r="DT4692" t="s">
        <v>137</v>
      </c>
      <c r="DU4692" t="s">
        <v>137</v>
      </c>
      <c r="DV4692" t="s">
        <v>137</v>
      </c>
      <c r="DW4692" t="s">
        <v>137</v>
      </c>
      <c r="DX4692" t="s">
        <v>137</v>
      </c>
      <c r="DY4692" t="s">
        <v>137</v>
      </c>
      <c r="DZ4692" t="s">
        <v>168</v>
      </c>
      <c r="EA4692" t="b">
        <v>0</v>
      </c>
      <c r="EB4692" t="s">
        <v>137</v>
      </c>
    </row>
    <row r="4693" spans="1:132" x14ac:dyDescent="0.25">
      <c r="A4693">
        <v>137410445</v>
      </c>
      <c r="B4693">
        <v>7351</v>
      </c>
      <c r="C4693" t="s">
        <v>192</v>
      </c>
      <c r="D4693" t="s">
        <v>133</v>
      </c>
      <c r="E4693" t="s">
        <v>134</v>
      </c>
      <c r="F4693" t="s">
        <v>135</v>
      </c>
      <c r="G4693" t="s">
        <v>136</v>
      </c>
      <c r="H4693" t="s">
        <v>137</v>
      </c>
      <c r="I4693" t="s">
        <v>138</v>
      </c>
      <c r="J4693" t="s">
        <v>139</v>
      </c>
      <c r="K4693" t="s">
        <v>140</v>
      </c>
      <c r="L4693" t="s">
        <v>141</v>
      </c>
      <c r="M4693" t="s">
        <v>137</v>
      </c>
      <c r="N4693" t="s">
        <v>497</v>
      </c>
      <c r="O4693" t="s">
        <v>497</v>
      </c>
      <c r="P4693" s="1">
        <v>45495</v>
      </c>
      <c r="Q4693" s="1">
        <v>45495.411111111112</v>
      </c>
      <c r="R4693" s="1">
        <v>45495.411111111112</v>
      </c>
      <c r="S4693" s="1">
        <v>45495.481249999997</v>
      </c>
      <c r="T4693" s="1">
        <v>45495.481249999997</v>
      </c>
      <c r="U4693" t="s">
        <v>560</v>
      </c>
      <c r="V4693" t="s">
        <v>137</v>
      </c>
      <c r="W4693" t="s">
        <v>137</v>
      </c>
      <c r="X4693" t="s">
        <v>176</v>
      </c>
      <c r="Y4693" t="s">
        <v>470</v>
      </c>
      <c r="Z4693" t="s">
        <v>137</v>
      </c>
      <c r="AA4693" t="s">
        <v>137</v>
      </c>
      <c r="AB4693" t="s">
        <v>137</v>
      </c>
      <c r="AC4693" t="s">
        <v>137</v>
      </c>
      <c r="AD4693" s="2"/>
      <c r="AE4693" t="s">
        <v>137</v>
      </c>
      <c r="AF4693" t="s">
        <v>137</v>
      </c>
      <c r="AG4693" t="s">
        <v>137</v>
      </c>
      <c r="AH4693" t="s">
        <v>137</v>
      </c>
      <c r="AI4693" t="s">
        <v>137</v>
      </c>
      <c r="AJ4693" t="s">
        <v>137</v>
      </c>
      <c r="AK4693" t="s">
        <v>137</v>
      </c>
      <c r="AL4693" s="2"/>
      <c r="AM4693" t="s">
        <v>137</v>
      </c>
      <c r="AN4693" t="s">
        <v>137</v>
      </c>
      <c r="AO4693" t="s">
        <v>137</v>
      </c>
      <c r="AP4693" t="s">
        <v>137</v>
      </c>
      <c r="AQ4693" t="s">
        <v>137</v>
      </c>
      <c r="AR4693" t="s">
        <v>137</v>
      </c>
      <c r="AS4693" t="s">
        <v>137</v>
      </c>
      <c r="AT4693" t="s">
        <v>137</v>
      </c>
      <c r="AU4693" t="s">
        <v>137</v>
      </c>
      <c r="AV4693" t="s">
        <v>137</v>
      </c>
      <c r="AW4693" t="s">
        <v>137</v>
      </c>
      <c r="AX4693" t="s">
        <v>137</v>
      </c>
      <c r="AY4693" t="s">
        <v>137</v>
      </c>
      <c r="AZ4693" t="s">
        <v>137</v>
      </c>
      <c r="BA4693" t="s">
        <v>137</v>
      </c>
      <c r="BB4693" t="s">
        <v>137</v>
      </c>
      <c r="BC4693" t="s">
        <v>137</v>
      </c>
      <c r="BD4693" t="s">
        <v>137</v>
      </c>
      <c r="BE4693" t="s">
        <v>137</v>
      </c>
      <c r="BF4693" t="s">
        <v>137</v>
      </c>
      <c r="BG4693" t="s">
        <v>137</v>
      </c>
      <c r="BH4693" t="s">
        <v>137</v>
      </c>
      <c r="BI4693" t="s">
        <v>137</v>
      </c>
      <c r="BJ4693" t="s">
        <v>137</v>
      </c>
      <c r="BK4693" t="s">
        <v>137</v>
      </c>
      <c r="BL4693" t="s">
        <v>137</v>
      </c>
      <c r="BM4693" t="s">
        <v>137</v>
      </c>
      <c r="BN4693" t="s">
        <v>137</v>
      </c>
      <c r="BO4693" t="s">
        <v>137</v>
      </c>
      <c r="BP4693" t="s">
        <v>30392</v>
      </c>
      <c r="BQ4693" t="s">
        <v>137</v>
      </c>
      <c r="BR4693" t="s">
        <v>137</v>
      </c>
      <c r="BS4693" t="s">
        <v>137</v>
      </c>
      <c r="BT4693" t="s">
        <v>137</v>
      </c>
      <c r="BU4693" t="s">
        <v>137</v>
      </c>
      <c r="BW4693" t="s">
        <v>137</v>
      </c>
      <c r="BX4693" t="s">
        <v>137</v>
      </c>
      <c r="BY4693" t="s">
        <v>137</v>
      </c>
      <c r="BZ4693" t="s">
        <v>137</v>
      </c>
      <c r="CA4693" t="s">
        <v>137</v>
      </c>
      <c r="CB4693" t="s">
        <v>137</v>
      </c>
      <c r="CC4693" t="s">
        <v>137</v>
      </c>
      <c r="CD4693" t="s">
        <v>137</v>
      </c>
      <c r="CE4693" t="s">
        <v>137</v>
      </c>
      <c r="CF4693" t="s">
        <v>137</v>
      </c>
      <c r="CG4693" t="s">
        <v>137</v>
      </c>
      <c r="CH4693" t="s">
        <v>137</v>
      </c>
      <c r="CI4693" t="s">
        <v>137</v>
      </c>
      <c r="CJ4693" t="s">
        <v>137</v>
      </c>
      <c r="CK4693" t="s">
        <v>137</v>
      </c>
      <c r="CL4693" t="s">
        <v>137</v>
      </c>
      <c r="CM4693" t="s">
        <v>137</v>
      </c>
      <c r="CN4693" t="s">
        <v>137</v>
      </c>
      <c r="CO4693" t="s">
        <v>137</v>
      </c>
      <c r="CP4693" t="s">
        <v>137</v>
      </c>
      <c r="CQ4693" s="1">
        <v>45495.481249999997</v>
      </c>
      <c r="CR4693" s="1">
        <v>45495.481249999997</v>
      </c>
      <c r="CS4693" s="1"/>
      <c r="CT4693" t="s">
        <v>137</v>
      </c>
      <c r="CU4693" t="s">
        <v>137</v>
      </c>
      <c r="CV4693" t="s">
        <v>30393</v>
      </c>
      <c r="CW4693" t="s">
        <v>30393</v>
      </c>
      <c r="CX4693" s="3"/>
      <c r="CY4693" s="3"/>
      <c r="DA4693" t="s">
        <v>30394</v>
      </c>
      <c r="DB4693" t="s">
        <v>137</v>
      </c>
      <c r="DC4693" t="s">
        <v>137</v>
      </c>
      <c r="DD4693" t="s">
        <v>137</v>
      </c>
      <c r="DE4693" t="s">
        <v>137</v>
      </c>
      <c r="DF4693" t="s">
        <v>30395</v>
      </c>
      <c r="DG4693" t="s">
        <v>137</v>
      </c>
      <c r="DH4693" t="s">
        <v>137</v>
      </c>
      <c r="DI4693" t="s">
        <v>137</v>
      </c>
      <c r="DJ4693" t="s">
        <v>137</v>
      </c>
      <c r="DK4693">
        <v>0</v>
      </c>
      <c r="DL4693" t="s">
        <v>1809</v>
      </c>
      <c r="DM4693" t="s">
        <v>137</v>
      </c>
      <c r="DN4693" t="s">
        <v>137</v>
      </c>
      <c r="DO4693" s="1">
        <v>45495.481249999997</v>
      </c>
      <c r="DP4693" s="1"/>
      <c r="DQ4693" t="s">
        <v>29763</v>
      </c>
      <c r="DR4693" t="s">
        <v>29764</v>
      </c>
      <c r="DS4693" t="s">
        <v>29765</v>
      </c>
      <c r="DT4693" t="s">
        <v>137</v>
      </c>
      <c r="DU4693" t="s">
        <v>137</v>
      </c>
      <c r="DV4693" t="s">
        <v>137</v>
      </c>
      <c r="DW4693" t="s">
        <v>137</v>
      </c>
      <c r="DX4693" t="s">
        <v>137</v>
      </c>
      <c r="DY4693" t="s">
        <v>137</v>
      </c>
      <c r="DZ4693" t="s">
        <v>148</v>
      </c>
      <c r="EA4693" t="b">
        <v>0</v>
      </c>
      <c r="EB4693" t="s">
        <v>137</v>
      </c>
    </row>
    <row r="4694" spans="1:132" x14ac:dyDescent="0.25">
      <c r="A4694">
        <v>137409805</v>
      </c>
      <c r="B4694">
        <v>7350</v>
      </c>
      <c r="C4694" t="s">
        <v>192</v>
      </c>
      <c r="D4694" t="s">
        <v>133</v>
      </c>
      <c r="E4694" t="s">
        <v>134</v>
      </c>
      <c r="F4694" t="s">
        <v>135</v>
      </c>
      <c r="G4694" t="s">
        <v>136</v>
      </c>
      <c r="H4694" t="s">
        <v>137</v>
      </c>
      <c r="I4694" t="s">
        <v>138</v>
      </c>
      <c r="J4694" t="s">
        <v>557</v>
      </c>
      <c r="K4694" t="s">
        <v>558</v>
      </c>
      <c r="L4694" t="s">
        <v>559</v>
      </c>
      <c r="M4694" t="s">
        <v>137</v>
      </c>
      <c r="N4694" t="s">
        <v>2638</v>
      </c>
      <c r="O4694" t="s">
        <v>2638</v>
      </c>
      <c r="P4694" s="1">
        <v>45495</v>
      </c>
      <c r="Q4694" s="1">
        <v>45495.408333333333</v>
      </c>
      <c r="R4694" s="1">
        <v>45495.408333333333</v>
      </c>
      <c r="S4694" s="1">
        <v>45503.387499999997</v>
      </c>
      <c r="T4694" s="1">
        <v>45503.387499999997</v>
      </c>
      <c r="U4694" t="s">
        <v>11893</v>
      </c>
      <c r="V4694" t="s">
        <v>137</v>
      </c>
      <c r="W4694" t="s">
        <v>137</v>
      </c>
      <c r="X4694" t="s">
        <v>155</v>
      </c>
      <c r="Y4694" t="s">
        <v>186</v>
      </c>
      <c r="Z4694" t="s">
        <v>137</v>
      </c>
      <c r="AA4694" t="s">
        <v>137</v>
      </c>
      <c r="AB4694" t="s">
        <v>137</v>
      </c>
      <c r="AC4694" t="s">
        <v>137</v>
      </c>
      <c r="AD4694" s="2"/>
      <c r="AE4694" t="s">
        <v>137</v>
      </c>
      <c r="AF4694" t="s">
        <v>137</v>
      </c>
      <c r="AG4694" t="s">
        <v>137</v>
      </c>
      <c r="AH4694" t="s">
        <v>137</v>
      </c>
      <c r="AI4694" t="s">
        <v>137</v>
      </c>
      <c r="AJ4694" t="s">
        <v>137</v>
      </c>
      <c r="AK4694" t="s">
        <v>137</v>
      </c>
      <c r="AL4694" s="2"/>
      <c r="AM4694" t="s">
        <v>137</v>
      </c>
      <c r="AN4694" t="s">
        <v>137</v>
      </c>
      <c r="AO4694" t="s">
        <v>137</v>
      </c>
      <c r="AP4694" t="s">
        <v>137</v>
      </c>
      <c r="AQ4694" t="s">
        <v>137</v>
      </c>
      <c r="AR4694" t="s">
        <v>137</v>
      </c>
      <c r="AS4694" t="s">
        <v>137</v>
      </c>
      <c r="AT4694" t="s">
        <v>137</v>
      </c>
      <c r="AU4694" t="s">
        <v>137</v>
      </c>
      <c r="AV4694" t="s">
        <v>137</v>
      </c>
      <c r="AW4694" t="s">
        <v>137</v>
      </c>
      <c r="AX4694" t="s">
        <v>137</v>
      </c>
      <c r="AY4694" t="s">
        <v>137</v>
      </c>
      <c r="AZ4694" t="s">
        <v>137</v>
      </c>
      <c r="BA4694" t="s">
        <v>137</v>
      </c>
      <c r="BB4694" t="s">
        <v>137</v>
      </c>
      <c r="BC4694" t="s">
        <v>137</v>
      </c>
      <c r="BD4694" t="s">
        <v>137</v>
      </c>
      <c r="BE4694" t="s">
        <v>137</v>
      </c>
      <c r="BF4694" t="s">
        <v>137</v>
      </c>
      <c r="BG4694" t="s">
        <v>137</v>
      </c>
      <c r="BH4694" t="s">
        <v>137</v>
      </c>
      <c r="BI4694" t="s">
        <v>137</v>
      </c>
      <c r="BJ4694" t="s">
        <v>137</v>
      </c>
      <c r="BK4694" t="s">
        <v>137</v>
      </c>
      <c r="BL4694" t="s">
        <v>137</v>
      </c>
      <c r="BM4694" t="s">
        <v>137</v>
      </c>
      <c r="BN4694" t="s">
        <v>137</v>
      </c>
      <c r="BO4694" t="s">
        <v>137</v>
      </c>
      <c r="BP4694" t="s">
        <v>30396</v>
      </c>
      <c r="BQ4694" t="s">
        <v>137</v>
      </c>
      <c r="BR4694" t="s">
        <v>137</v>
      </c>
      <c r="BS4694" t="s">
        <v>137</v>
      </c>
      <c r="BT4694" t="s">
        <v>137</v>
      </c>
      <c r="BU4694" t="s">
        <v>137</v>
      </c>
      <c r="BW4694" t="s">
        <v>137</v>
      </c>
      <c r="BX4694" t="s">
        <v>137</v>
      </c>
      <c r="BY4694" t="s">
        <v>137</v>
      </c>
      <c r="BZ4694" t="s">
        <v>137</v>
      </c>
      <c r="CA4694" t="s">
        <v>137</v>
      </c>
      <c r="CB4694" t="s">
        <v>137</v>
      </c>
      <c r="CC4694" t="s">
        <v>137</v>
      </c>
      <c r="CD4694" t="s">
        <v>137</v>
      </c>
      <c r="CE4694" t="s">
        <v>137</v>
      </c>
      <c r="CF4694" t="s">
        <v>137</v>
      </c>
      <c r="CG4694" t="s">
        <v>137</v>
      </c>
      <c r="CH4694" t="s">
        <v>137</v>
      </c>
      <c r="CI4694" t="s">
        <v>137</v>
      </c>
      <c r="CJ4694" t="s">
        <v>137</v>
      </c>
      <c r="CK4694" t="s">
        <v>137</v>
      </c>
      <c r="CL4694" t="s">
        <v>137</v>
      </c>
      <c r="CM4694" t="s">
        <v>137</v>
      </c>
      <c r="CN4694" t="s">
        <v>137</v>
      </c>
      <c r="CO4694" t="s">
        <v>137</v>
      </c>
      <c r="CP4694" t="s">
        <v>137</v>
      </c>
      <c r="CQ4694" s="1">
        <v>45503.387499999997</v>
      </c>
      <c r="CR4694" s="1">
        <v>45503.387499999997</v>
      </c>
      <c r="CS4694" s="1"/>
      <c r="CT4694" t="s">
        <v>30397</v>
      </c>
      <c r="CU4694" t="s">
        <v>30397</v>
      </c>
      <c r="CV4694" t="s">
        <v>30398</v>
      </c>
      <c r="CW4694" t="s">
        <v>30399</v>
      </c>
      <c r="CX4694" s="3"/>
      <c r="CY4694" s="3"/>
      <c r="CZ4694">
        <v>1</v>
      </c>
      <c r="DA4694" t="s">
        <v>30400</v>
      </c>
      <c r="DB4694" t="s">
        <v>137</v>
      </c>
      <c r="DC4694" t="s">
        <v>137</v>
      </c>
      <c r="DD4694" t="s">
        <v>137</v>
      </c>
      <c r="DE4694" t="s">
        <v>137</v>
      </c>
      <c r="DF4694" t="s">
        <v>30401</v>
      </c>
      <c r="DG4694" t="s">
        <v>900</v>
      </c>
      <c r="DH4694" t="s">
        <v>3650</v>
      </c>
      <c r="DI4694" t="s">
        <v>137</v>
      </c>
      <c r="DJ4694" t="s">
        <v>137</v>
      </c>
      <c r="DK4694">
        <v>0</v>
      </c>
      <c r="DL4694" t="s">
        <v>209</v>
      </c>
      <c r="DM4694" t="s">
        <v>137</v>
      </c>
      <c r="DN4694" t="s">
        <v>137</v>
      </c>
      <c r="DO4694" s="1">
        <v>45503.387499999997</v>
      </c>
      <c r="DP4694" s="1"/>
      <c r="DQ4694" t="s">
        <v>557</v>
      </c>
      <c r="DR4694" t="s">
        <v>558</v>
      </c>
      <c r="DS4694" t="s">
        <v>559</v>
      </c>
      <c r="DT4694" t="s">
        <v>137</v>
      </c>
      <c r="DU4694" t="s">
        <v>137</v>
      </c>
      <c r="DV4694" t="s">
        <v>137</v>
      </c>
      <c r="DW4694" t="s">
        <v>137</v>
      </c>
      <c r="DX4694" t="s">
        <v>137</v>
      </c>
      <c r="DY4694" t="s">
        <v>137</v>
      </c>
      <c r="DZ4694" t="s">
        <v>148</v>
      </c>
      <c r="EA4694" t="b">
        <v>0</v>
      </c>
      <c r="EB4694" t="s">
        <v>137</v>
      </c>
    </row>
    <row r="4695" spans="1:132" x14ac:dyDescent="0.25">
      <c r="A4695">
        <v>137409427</v>
      </c>
      <c r="B4695">
        <v>7349</v>
      </c>
      <c r="C4695" t="s">
        <v>192</v>
      </c>
      <c r="D4695" t="s">
        <v>30402</v>
      </c>
      <c r="E4695" t="s">
        <v>134</v>
      </c>
      <c r="F4695" t="s">
        <v>532</v>
      </c>
      <c r="G4695" t="s">
        <v>292</v>
      </c>
      <c r="H4695" t="s">
        <v>2033</v>
      </c>
      <c r="I4695" t="s">
        <v>30403</v>
      </c>
      <c r="J4695" t="s">
        <v>557</v>
      </c>
      <c r="K4695" t="s">
        <v>558</v>
      </c>
      <c r="L4695" t="s">
        <v>559</v>
      </c>
      <c r="M4695" t="s">
        <v>137</v>
      </c>
      <c r="N4695" t="s">
        <v>23132</v>
      </c>
      <c r="O4695" t="s">
        <v>23132</v>
      </c>
      <c r="P4695" s="1"/>
      <c r="Q4695" s="1">
        <v>45495.40625</v>
      </c>
      <c r="R4695" s="1">
        <v>45495.40625</v>
      </c>
      <c r="S4695" s="1">
        <v>45495.416666666664</v>
      </c>
      <c r="T4695" s="1">
        <v>45495.416666666664</v>
      </c>
      <c r="U4695" t="s">
        <v>15989</v>
      </c>
      <c r="V4695" t="s">
        <v>137</v>
      </c>
      <c r="W4695" t="s">
        <v>137</v>
      </c>
      <c r="X4695" t="s">
        <v>185</v>
      </c>
      <c r="Y4695" t="s">
        <v>199</v>
      </c>
      <c r="Z4695" t="s">
        <v>137</v>
      </c>
      <c r="AA4695" t="s">
        <v>137</v>
      </c>
      <c r="AB4695" t="s">
        <v>137</v>
      </c>
      <c r="AC4695" t="s">
        <v>137</v>
      </c>
      <c r="AD4695" s="2"/>
      <c r="AE4695" t="s">
        <v>137</v>
      </c>
      <c r="AF4695" t="s">
        <v>137</v>
      </c>
      <c r="AG4695" t="s">
        <v>137</v>
      </c>
      <c r="AH4695" t="s">
        <v>137</v>
      </c>
      <c r="AI4695" t="s">
        <v>137</v>
      </c>
      <c r="AJ4695" t="s">
        <v>137</v>
      </c>
      <c r="AK4695" t="s">
        <v>137</v>
      </c>
      <c r="AL4695" s="2"/>
      <c r="AM4695" t="s">
        <v>137</v>
      </c>
      <c r="AN4695" t="s">
        <v>137</v>
      </c>
      <c r="AO4695" t="s">
        <v>137</v>
      </c>
      <c r="AP4695" t="s">
        <v>137</v>
      </c>
      <c r="AQ4695" t="s">
        <v>137</v>
      </c>
      <c r="AR4695" t="s">
        <v>137</v>
      </c>
      <c r="AS4695" t="s">
        <v>137</v>
      </c>
      <c r="AT4695" t="s">
        <v>137</v>
      </c>
      <c r="AU4695" t="s">
        <v>137</v>
      </c>
      <c r="AV4695" t="s">
        <v>137</v>
      </c>
      <c r="AW4695" t="s">
        <v>137</v>
      </c>
      <c r="AX4695" t="s">
        <v>137</v>
      </c>
      <c r="AY4695" t="s">
        <v>137</v>
      </c>
      <c r="AZ4695" t="s">
        <v>137</v>
      </c>
      <c r="BA4695" t="s">
        <v>137</v>
      </c>
      <c r="BB4695" t="s">
        <v>137</v>
      </c>
      <c r="BC4695" t="s">
        <v>137</v>
      </c>
      <c r="BD4695" t="s">
        <v>137</v>
      </c>
      <c r="BE4695" t="s">
        <v>137</v>
      </c>
      <c r="BF4695" t="s">
        <v>137</v>
      </c>
      <c r="BG4695" t="s">
        <v>137</v>
      </c>
      <c r="BH4695" t="s">
        <v>137</v>
      </c>
      <c r="BI4695" t="s">
        <v>137</v>
      </c>
      <c r="BJ4695" t="s">
        <v>137</v>
      </c>
      <c r="BK4695" t="s">
        <v>137</v>
      </c>
      <c r="BL4695" t="s">
        <v>137</v>
      </c>
      <c r="BM4695" t="s">
        <v>137</v>
      </c>
      <c r="BN4695" t="s">
        <v>137</v>
      </c>
      <c r="BO4695" t="s">
        <v>137</v>
      </c>
      <c r="BP4695" t="s">
        <v>137</v>
      </c>
      <c r="BQ4695" t="s">
        <v>137</v>
      </c>
      <c r="BR4695" t="s">
        <v>137</v>
      </c>
      <c r="BS4695" t="s">
        <v>137</v>
      </c>
      <c r="BT4695" t="s">
        <v>137</v>
      </c>
      <c r="BU4695" t="s">
        <v>137</v>
      </c>
      <c r="BW4695" t="s">
        <v>137</v>
      </c>
      <c r="BX4695" t="s">
        <v>137</v>
      </c>
      <c r="BY4695" t="s">
        <v>137</v>
      </c>
      <c r="BZ4695" t="s">
        <v>137</v>
      </c>
      <c r="CA4695" t="s">
        <v>137</v>
      </c>
      <c r="CB4695" t="s">
        <v>137</v>
      </c>
      <c r="CC4695" t="s">
        <v>137</v>
      </c>
      <c r="CD4695" t="s">
        <v>137</v>
      </c>
      <c r="CE4695" t="s">
        <v>137</v>
      </c>
      <c r="CF4695" t="s">
        <v>137</v>
      </c>
      <c r="CG4695" t="s">
        <v>137</v>
      </c>
      <c r="CH4695" t="s">
        <v>137</v>
      </c>
      <c r="CI4695" t="s">
        <v>137</v>
      </c>
      <c r="CJ4695" t="s">
        <v>137</v>
      </c>
      <c r="CK4695" t="s">
        <v>137</v>
      </c>
      <c r="CL4695" t="s">
        <v>137</v>
      </c>
      <c r="CM4695" t="s">
        <v>137</v>
      </c>
      <c r="CN4695" t="s">
        <v>137</v>
      </c>
      <c r="CO4695" t="s">
        <v>137</v>
      </c>
      <c r="CP4695" t="s">
        <v>137</v>
      </c>
      <c r="CQ4695" s="1">
        <v>45495.416666666664</v>
      </c>
      <c r="CR4695" s="1">
        <v>45495.416666666664</v>
      </c>
      <c r="CS4695" s="1"/>
      <c r="CT4695" t="s">
        <v>30404</v>
      </c>
      <c r="CU4695" t="s">
        <v>30404</v>
      </c>
      <c r="CV4695" t="s">
        <v>9901</v>
      </c>
      <c r="CW4695" t="s">
        <v>9901</v>
      </c>
      <c r="CX4695" s="3"/>
      <c r="CY4695" s="3"/>
      <c r="CZ4695">
        <v>1</v>
      </c>
      <c r="DA4695" t="s">
        <v>137</v>
      </c>
      <c r="DB4695" t="s">
        <v>137</v>
      </c>
      <c r="DC4695" t="s">
        <v>137</v>
      </c>
      <c r="DD4695" t="s">
        <v>137</v>
      </c>
      <c r="DE4695" t="s">
        <v>137</v>
      </c>
      <c r="DF4695" t="s">
        <v>30405</v>
      </c>
      <c r="DG4695" t="s">
        <v>137</v>
      </c>
      <c r="DH4695" t="s">
        <v>137</v>
      </c>
      <c r="DI4695" t="s">
        <v>137</v>
      </c>
      <c r="DJ4695" t="s">
        <v>137</v>
      </c>
      <c r="DK4695">
        <v>0</v>
      </c>
      <c r="DL4695" t="s">
        <v>209</v>
      </c>
      <c r="DM4695" t="s">
        <v>137</v>
      </c>
      <c r="DN4695" t="s">
        <v>137</v>
      </c>
      <c r="DO4695" s="1">
        <v>45495.416666666664</v>
      </c>
      <c r="DP4695" s="1"/>
      <c r="DQ4695" t="s">
        <v>557</v>
      </c>
      <c r="DR4695" t="s">
        <v>558</v>
      </c>
      <c r="DS4695" t="s">
        <v>559</v>
      </c>
      <c r="DT4695" t="s">
        <v>137</v>
      </c>
      <c r="DU4695" t="s">
        <v>137</v>
      </c>
      <c r="DV4695" t="s">
        <v>137</v>
      </c>
      <c r="DW4695" t="s">
        <v>137</v>
      </c>
      <c r="DX4695" t="s">
        <v>137</v>
      </c>
      <c r="DY4695" t="s">
        <v>137</v>
      </c>
      <c r="DZ4695" t="s">
        <v>168</v>
      </c>
      <c r="EA4695" t="b">
        <v>0</v>
      </c>
      <c r="EB4695" t="s">
        <v>137</v>
      </c>
    </row>
    <row r="4696" spans="1:132" x14ac:dyDescent="0.25">
      <c r="A4696">
        <v>137409409</v>
      </c>
      <c r="B4696">
        <v>7348</v>
      </c>
      <c r="C4696" t="s">
        <v>192</v>
      </c>
      <c r="D4696" t="s">
        <v>133</v>
      </c>
      <c r="E4696" t="s">
        <v>134</v>
      </c>
      <c r="F4696" t="s">
        <v>135</v>
      </c>
      <c r="G4696" t="s">
        <v>136</v>
      </c>
      <c r="H4696" t="s">
        <v>137</v>
      </c>
      <c r="I4696" t="s">
        <v>138</v>
      </c>
      <c r="J4696" t="s">
        <v>557</v>
      </c>
      <c r="K4696" t="s">
        <v>558</v>
      </c>
      <c r="L4696" t="s">
        <v>559</v>
      </c>
      <c r="M4696" t="s">
        <v>137</v>
      </c>
      <c r="N4696" t="s">
        <v>1331</v>
      </c>
      <c r="O4696" t="s">
        <v>1331</v>
      </c>
      <c r="P4696" s="1">
        <v>45495</v>
      </c>
      <c r="Q4696" s="1">
        <v>45495.40625</v>
      </c>
      <c r="R4696" s="1">
        <v>45495.40625</v>
      </c>
      <c r="S4696" s="1">
        <v>45496.40625</v>
      </c>
      <c r="T4696" s="1">
        <v>45496.40625</v>
      </c>
      <c r="U4696" t="s">
        <v>30406</v>
      </c>
      <c r="V4696" t="s">
        <v>137</v>
      </c>
      <c r="W4696" t="s">
        <v>137</v>
      </c>
      <c r="X4696" t="s">
        <v>2852</v>
      </c>
      <c r="Y4696" t="s">
        <v>1276</v>
      </c>
      <c r="Z4696" t="s">
        <v>137</v>
      </c>
      <c r="AA4696" t="s">
        <v>137</v>
      </c>
      <c r="AB4696" t="s">
        <v>137</v>
      </c>
      <c r="AC4696" t="s">
        <v>137</v>
      </c>
      <c r="AD4696" s="2"/>
      <c r="AE4696" t="s">
        <v>137</v>
      </c>
      <c r="AF4696" t="s">
        <v>137</v>
      </c>
      <c r="AG4696" t="s">
        <v>137</v>
      </c>
      <c r="AH4696" t="s">
        <v>137</v>
      </c>
      <c r="AI4696" t="s">
        <v>137</v>
      </c>
      <c r="AJ4696" t="s">
        <v>137</v>
      </c>
      <c r="AK4696" t="s">
        <v>137</v>
      </c>
      <c r="AL4696" s="2"/>
      <c r="AM4696" t="s">
        <v>137</v>
      </c>
      <c r="AN4696" t="s">
        <v>137</v>
      </c>
      <c r="AO4696" t="s">
        <v>137</v>
      </c>
      <c r="AP4696" t="s">
        <v>137</v>
      </c>
      <c r="AQ4696" t="s">
        <v>137</v>
      </c>
      <c r="AR4696" t="s">
        <v>137</v>
      </c>
      <c r="AS4696" t="s">
        <v>137</v>
      </c>
      <c r="AT4696" t="s">
        <v>137</v>
      </c>
      <c r="AU4696" t="s">
        <v>137</v>
      </c>
      <c r="AV4696" t="s">
        <v>137</v>
      </c>
      <c r="AW4696" t="s">
        <v>137</v>
      </c>
      <c r="AX4696" t="s">
        <v>137</v>
      </c>
      <c r="AY4696" t="s">
        <v>137</v>
      </c>
      <c r="AZ4696" t="s">
        <v>137</v>
      </c>
      <c r="BA4696" t="s">
        <v>137</v>
      </c>
      <c r="BB4696" t="s">
        <v>137</v>
      </c>
      <c r="BC4696" t="s">
        <v>137</v>
      </c>
      <c r="BD4696" t="s">
        <v>137</v>
      </c>
      <c r="BE4696" t="s">
        <v>137</v>
      </c>
      <c r="BF4696" t="s">
        <v>137</v>
      </c>
      <c r="BG4696" t="s">
        <v>137</v>
      </c>
      <c r="BH4696" t="s">
        <v>137</v>
      </c>
      <c r="BI4696" t="s">
        <v>137</v>
      </c>
      <c r="BJ4696" t="s">
        <v>137</v>
      </c>
      <c r="BK4696" t="s">
        <v>137</v>
      </c>
      <c r="BL4696" t="s">
        <v>137</v>
      </c>
      <c r="BM4696" t="s">
        <v>137</v>
      </c>
      <c r="BN4696" t="s">
        <v>137</v>
      </c>
      <c r="BO4696" t="s">
        <v>137</v>
      </c>
      <c r="BP4696" t="s">
        <v>30407</v>
      </c>
      <c r="BQ4696" t="s">
        <v>137</v>
      </c>
      <c r="BR4696" t="s">
        <v>137</v>
      </c>
      <c r="BS4696" t="s">
        <v>137</v>
      </c>
      <c r="BT4696" t="s">
        <v>137</v>
      </c>
      <c r="BU4696" t="s">
        <v>137</v>
      </c>
      <c r="BW4696" t="s">
        <v>137</v>
      </c>
      <c r="BX4696" t="s">
        <v>137</v>
      </c>
      <c r="BY4696" t="s">
        <v>137</v>
      </c>
      <c r="BZ4696" t="s">
        <v>137</v>
      </c>
      <c r="CA4696" t="s">
        <v>137</v>
      </c>
      <c r="CB4696" t="s">
        <v>137</v>
      </c>
      <c r="CC4696" t="s">
        <v>137</v>
      </c>
      <c r="CD4696" t="s">
        <v>137</v>
      </c>
      <c r="CE4696" t="s">
        <v>137</v>
      </c>
      <c r="CF4696" t="s">
        <v>137</v>
      </c>
      <c r="CG4696" t="s">
        <v>137</v>
      </c>
      <c r="CH4696" t="s">
        <v>137</v>
      </c>
      <c r="CI4696" t="s">
        <v>137</v>
      </c>
      <c r="CJ4696" t="s">
        <v>137</v>
      </c>
      <c r="CK4696" t="s">
        <v>137</v>
      </c>
      <c r="CL4696" t="s">
        <v>137</v>
      </c>
      <c r="CM4696" t="s">
        <v>137</v>
      </c>
      <c r="CN4696" t="s">
        <v>137</v>
      </c>
      <c r="CO4696" t="s">
        <v>137</v>
      </c>
      <c r="CP4696" t="s">
        <v>137</v>
      </c>
      <c r="CQ4696" s="1">
        <v>45496.40625</v>
      </c>
      <c r="CR4696" s="1">
        <v>45496.40625</v>
      </c>
      <c r="CS4696" s="1"/>
      <c r="CT4696" t="s">
        <v>30408</v>
      </c>
      <c r="CU4696" t="s">
        <v>30408</v>
      </c>
      <c r="CV4696" t="s">
        <v>30409</v>
      </c>
      <c r="CW4696" t="s">
        <v>30410</v>
      </c>
      <c r="CX4696" s="3"/>
      <c r="CY4696" s="3"/>
      <c r="CZ4696">
        <v>1</v>
      </c>
      <c r="DA4696" t="s">
        <v>30411</v>
      </c>
      <c r="DB4696" t="s">
        <v>137</v>
      </c>
      <c r="DC4696" t="s">
        <v>137</v>
      </c>
      <c r="DD4696" t="s">
        <v>137</v>
      </c>
      <c r="DE4696" t="s">
        <v>137</v>
      </c>
      <c r="DF4696" t="s">
        <v>30412</v>
      </c>
      <c r="DG4696" t="s">
        <v>137</v>
      </c>
      <c r="DH4696" t="s">
        <v>137</v>
      </c>
      <c r="DI4696" t="s">
        <v>137</v>
      </c>
      <c r="DJ4696" t="s">
        <v>137</v>
      </c>
      <c r="DK4696">
        <v>0</v>
      </c>
      <c r="DL4696" t="s">
        <v>209</v>
      </c>
      <c r="DM4696" t="s">
        <v>137</v>
      </c>
      <c r="DN4696" t="s">
        <v>137</v>
      </c>
      <c r="DO4696" s="1">
        <v>45496.40625</v>
      </c>
      <c r="DP4696" s="1"/>
      <c r="DQ4696" t="s">
        <v>557</v>
      </c>
      <c r="DR4696" t="s">
        <v>558</v>
      </c>
      <c r="DS4696" t="s">
        <v>559</v>
      </c>
      <c r="DT4696" t="s">
        <v>137</v>
      </c>
      <c r="DU4696" t="s">
        <v>137</v>
      </c>
      <c r="DV4696" t="s">
        <v>137</v>
      </c>
      <c r="DW4696" t="s">
        <v>137</v>
      </c>
      <c r="DX4696" t="s">
        <v>137</v>
      </c>
      <c r="DY4696" t="s">
        <v>137</v>
      </c>
      <c r="DZ4696" t="s">
        <v>148</v>
      </c>
      <c r="EA4696" t="b">
        <v>0</v>
      </c>
      <c r="EB4696" t="s">
        <v>137</v>
      </c>
    </row>
    <row r="4697" spans="1:132" x14ac:dyDescent="0.25">
      <c r="A4697">
        <v>137409242</v>
      </c>
      <c r="B4697">
        <v>7347</v>
      </c>
      <c r="C4697" t="s">
        <v>192</v>
      </c>
      <c r="D4697" t="s">
        <v>30413</v>
      </c>
      <c r="E4697" t="s">
        <v>134</v>
      </c>
      <c r="F4697" t="s">
        <v>162</v>
      </c>
      <c r="G4697" t="s">
        <v>163</v>
      </c>
      <c r="H4697" t="s">
        <v>137</v>
      </c>
      <c r="I4697" t="s">
        <v>30414</v>
      </c>
      <c r="J4697" t="s">
        <v>1709</v>
      </c>
      <c r="K4697" t="s">
        <v>1710</v>
      </c>
      <c r="L4697" t="s">
        <v>1711</v>
      </c>
      <c r="M4697" t="s">
        <v>137</v>
      </c>
      <c r="N4697" t="s">
        <v>1393</v>
      </c>
      <c r="O4697" t="s">
        <v>1393</v>
      </c>
      <c r="P4697" s="1"/>
      <c r="Q4697" s="1">
        <v>45495.405555555553</v>
      </c>
      <c r="R4697" s="1">
        <v>45495.405555555553</v>
      </c>
      <c r="S4697" s="1">
        <v>45496.588194444441</v>
      </c>
      <c r="T4697" s="1">
        <v>45496.588194444441</v>
      </c>
      <c r="U4697" t="s">
        <v>304</v>
      </c>
      <c r="V4697" t="s">
        <v>137</v>
      </c>
      <c r="W4697" t="s">
        <v>137</v>
      </c>
      <c r="X4697" t="s">
        <v>185</v>
      </c>
      <c r="Y4697" t="s">
        <v>199</v>
      </c>
      <c r="Z4697" t="s">
        <v>137</v>
      </c>
      <c r="AA4697" t="s">
        <v>137</v>
      </c>
      <c r="AB4697" t="s">
        <v>137</v>
      </c>
      <c r="AC4697" t="s">
        <v>137</v>
      </c>
      <c r="AD4697" s="2"/>
      <c r="AE4697" t="s">
        <v>137</v>
      </c>
      <c r="AF4697" t="s">
        <v>137</v>
      </c>
      <c r="AG4697" t="s">
        <v>137</v>
      </c>
      <c r="AH4697" t="s">
        <v>137</v>
      </c>
      <c r="AI4697" t="s">
        <v>137</v>
      </c>
      <c r="AJ4697" t="s">
        <v>137</v>
      </c>
      <c r="AK4697" t="s">
        <v>137</v>
      </c>
      <c r="AL4697" s="2"/>
      <c r="AM4697" t="s">
        <v>137</v>
      </c>
      <c r="AN4697" t="s">
        <v>137</v>
      </c>
      <c r="AO4697" t="s">
        <v>137</v>
      </c>
      <c r="AP4697" t="s">
        <v>137</v>
      </c>
      <c r="AQ4697" t="s">
        <v>137</v>
      </c>
      <c r="AR4697" t="s">
        <v>137</v>
      </c>
      <c r="AS4697" t="s">
        <v>137</v>
      </c>
      <c r="AT4697" t="s">
        <v>137</v>
      </c>
      <c r="AU4697" t="s">
        <v>137</v>
      </c>
      <c r="AV4697" t="s">
        <v>137</v>
      </c>
      <c r="AW4697" t="s">
        <v>137</v>
      </c>
      <c r="AX4697" t="s">
        <v>137</v>
      </c>
      <c r="AY4697" t="s">
        <v>137</v>
      </c>
      <c r="AZ4697" t="s">
        <v>137</v>
      </c>
      <c r="BA4697" t="s">
        <v>137</v>
      </c>
      <c r="BB4697" t="s">
        <v>137</v>
      </c>
      <c r="BC4697" t="s">
        <v>137</v>
      </c>
      <c r="BD4697" t="s">
        <v>137</v>
      </c>
      <c r="BE4697" t="s">
        <v>137</v>
      </c>
      <c r="BF4697" t="s">
        <v>137</v>
      </c>
      <c r="BG4697" t="s">
        <v>137</v>
      </c>
      <c r="BH4697" t="s">
        <v>137</v>
      </c>
      <c r="BI4697" t="s">
        <v>137</v>
      </c>
      <c r="BJ4697" t="s">
        <v>137</v>
      </c>
      <c r="BK4697" t="s">
        <v>137</v>
      </c>
      <c r="BL4697" t="s">
        <v>137</v>
      </c>
      <c r="BM4697" t="s">
        <v>137</v>
      </c>
      <c r="BN4697" t="s">
        <v>137</v>
      </c>
      <c r="BO4697" t="s">
        <v>137</v>
      </c>
      <c r="BP4697" t="s">
        <v>137</v>
      </c>
      <c r="BQ4697" t="s">
        <v>137</v>
      </c>
      <c r="BR4697" t="s">
        <v>137</v>
      </c>
      <c r="BS4697" t="s">
        <v>137</v>
      </c>
      <c r="BT4697" t="s">
        <v>137</v>
      </c>
      <c r="BU4697" t="s">
        <v>137</v>
      </c>
      <c r="BW4697" t="s">
        <v>137</v>
      </c>
      <c r="BX4697" t="s">
        <v>137</v>
      </c>
      <c r="BY4697" t="s">
        <v>137</v>
      </c>
      <c r="BZ4697" t="s">
        <v>137</v>
      </c>
      <c r="CA4697" t="s">
        <v>137</v>
      </c>
      <c r="CB4697" t="s">
        <v>137</v>
      </c>
      <c r="CC4697" t="s">
        <v>137</v>
      </c>
      <c r="CD4697" t="s">
        <v>137</v>
      </c>
      <c r="CE4697" t="s">
        <v>137</v>
      </c>
      <c r="CF4697" t="s">
        <v>137</v>
      </c>
      <c r="CG4697" t="s">
        <v>137</v>
      </c>
      <c r="CH4697" t="s">
        <v>137</v>
      </c>
      <c r="CI4697" t="s">
        <v>137</v>
      </c>
      <c r="CJ4697" t="s">
        <v>137</v>
      </c>
      <c r="CK4697" t="s">
        <v>137</v>
      </c>
      <c r="CL4697" t="s">
        <v>137</v>
      </c>
      <c r="CM4697" t="s">
        <v>137</v>
      </c>
      <c r="CN4697" t="s">
        <v>137</v>
      </c>
      <c r="CO4697" t="s">
        <v>137</v>
      </c>
      <c r="CP4697" t="s">
        <v>137</v>
      </c>
      <c r="CQ4697" s="1">
        <v>45496.588194444441</v>
      </c>
      <c r="CR4697" s="1">
        <v>45496.588194444441</v>
      </c>
      <c r="CS4697" s="1"/>
      <c r="CT4697" t="s">
        <v>30415</v>
      </c>
      <c r="CU4697" t="s">
        <v>30416</v>
      </c>
      <c r="CV4697" t="s">
        <v>30417</v>
      </c>
      <c r="CW4697" t="s">
        <v>30418</v>
      </c>
      <c r="CX4697" s="3"/>
      <c r="CY4697" s="3"/>
      <c r="CZ4697">
        <v>1</v>
      </c>
      <c r="DA4697" t="s">
        <v>137</v>
      </c>
      <c r="DB4697" t="s">
        <v>137</v>
      </c>
      <c r="DC4697" t="s">
        <v>137</v>
      </c>
      <c r="DD4697" t="s">
        <v>137</v>
      </c>
      <c r="DE4697" t="s">
        <v>137</v>
      </c>
      <c r="DF4697" t="s">
        <v>30419</v>
      </c>
      <c r="DG4697" t="s">
        <v>137</v>
      </c>
      <c r="DH4697" t="s">
        <v>137</v>
      </c>
      <c r="DI4697" t="s">
        <v>137</v>
      </c>
      <c r="DJ4697" t="s">
        <v>137</v>
      </c>
      <c r="DK4697">
        <v>0</v>
      </c>
      <c r="DL4697" t="s">
        <v>137</v>
      </c>
      <c r="DM4697" t="s">
        <v>137</v>
      </c>
      <c r="DN4697" t="s">
        <v>137</v>
      </c>
      <c r="DO4697" s="1">
        <v>45496.588194444441</v>
      </c>
      <c r="DP4697" s="1"/>
      <c r="DQ4697" t="s">
        <v>1709</v>
      </c>
      <c r="DR4697" t="s">
        <v>1710</v>
      </c>
      <c r="DS4697" t="s">
        <v>1711</v>
      </c>
      <c r="DT4697" t="s">
        <v>137</v>
      </c>
      <c r="DU4697" t="s">
        <v>137</v>
      </c>
      <c r="DV4697" t="s">
        <v>137</v>
      </c>
      <c r="DW4697" t="s">
        <v>137</v>
      </c>
      <c r="DX4697" t="s">
        <v>13336</v>
      </c>
      <c r="DY4697" t="s">
        <v>137</v>
      </c>
      <c r="DZ4697" t="s">
        <v>168</v>
      </c>
      <c r="EA4697" t="b">
        <v>0</v>
      </c>
      <c r="EB4697" t="s">
        <v>137</v>
      </c>
    </row>
    <row r="4698" spans="1:132" x14ac:dyDescent="0.25">
      <c r="A4698">
        <v>137406030</v>
      </c>
      <c r="B4698">
        <v>7346</v>
      </c>
      <c r="C4698" t="s">
        <v>192</v>
      </c>
      <c r="D4698" t="s">
        <v>30420</v>
      </c>
      <c r="E4698" t="s">
        <v>134</v>
      </c>
      <c r="F4698" t="s">
        <v>162</v>
      </c>
      <c r="G4698" t="s">
        <v>163</v>
      </c>
      <c r="H4698" t="s">
        <v>137</v>
      </c>
      <c r="I4698" t="s">
        <v>30421</v>
      </c>
      <c r="J4698" t="s">
        <v>1709</v>
      </c>
      <c r="K4698" t="s">
        <v>1710</v>
      </c>
      <c r="L4698" t="s">
        <v>1711</v>
      </c>
      <c r="M4698" t="s">
        <v>137</v>
      </c>
      <c r="N4698" t="s">
        <v>488</v>
      </c>
      <c r="O4698" t="s">
        <v>488</v>
      </c>
      <c r="P4698" s="1"/>
      <c r="Q4698" s="1">
        <v>45495.388194444444</v>
      </c>
      <c r="R4698" s="1">
        <v>45495.388194444444</v>
      </c>
      <c r="S4698" s="1">
        <v>45505.431944444441</v>
      </c>
      <c r="T4698" s="1">
        <v>45505.431944444441</v>
      </c>
      <c r="U4698" t="s">
        <v>257</v>
      </c>
      <c r="V4698" t="s">
        <v>137</v>
      </c>
      <c r="W4698" t="s">
        <v>137</v>
      </c>
      <c r="X4698" t="s">
        <v>144</v>
      </c>
      <c r="Y4698" t="s">
        <v>137</v>
      </c>
      <c r="Z4698" t="s">
        <v>137</v>
      </c>
      <c r="AA4698" t="s">
        <v>137</v>
      </c>
      <c r="AB4698" t="s">
        <v>137</v>
      </c>
      <c r="AC4698" t="s">
        <v>137</v>
      </c>
      <c r="AD4698" s="2"/>
      <c r="AE4698" t="s">
        <v>137</v>
      </c>
      <c r="AF4698" t="s">
        <v>137</v>
      </c>
      <c r="AG4698" t="s">
        <v>137</v>
      </c>
      <c r="AH4698" t="s">
        <v>137</v>
      </c>
      <c r="AI4698" t="s">
        <v>137</v>
      </c>
      <c r="AJ4698" t="s">
        <v>137</v>
      </c>
      <c r="AK4698" t="s">
        <v>137</v>
      </c>
      <c r="AL4698" s="2"/>
      <c r="AM4698" t="s">
        <v>137</v>
      </c>
      <c r="AN4698" t="s">
        <v>137</v>
      </c>
      <c r="AO4698" t="s">
        <v>137</v>
      </c>
      <c r="AP4698" t="s">
        <v>137</v>
      </c>
      <c r="AQ4698" t="s">
        <v>137</v>
      </c>
      <c r="AR4698" t="s">
        <v>137</v>
      </c>
      <c r="AS4698" t="s">
        <v>137</v>
      </c>
      <c r="AT4698" t="s">
        <v>137</v>
      </c>
      <c r="AU4698" t="s">
        <v>137</v>
      </c>
      <c r="AV4698" t="s">
        <v>137</v>
      </c>
      <c r="AW4698" t="s">
        <v>137</v>
      </c>
      <c r="AX4698" t="s">
        <v>137</v>
      </c>
      <c r="AY4698" t="s">
        <v>137</v>
      </c>
      <c r="AZ4698" t="s">
        <v>137</v>
      </c>
      <c r="BA4698" t="s">
        <v>137</v>
      </c>
      <c r="BB4698" t="s">
        <v>137</v>
      </c>
      <c r="BC4698" t="s">
        <v>137</v>
      </c>
      <c r="BD4698" t="s">
        <v>137</v>
      </c>
      <c r="BE4698" t="s">
        <v>137</v>
      </c>
      <c r="BF4698" t="s">
        <v>137</v>
      </c>
      <c r="BG4698" t="s">
        <v>137</v>
      </c>
      <c r="BH4698" t="s">
        <v>137</v>
      </c>
      <c r="BI4698" t="s">
        <v>137</v>
      </c>
      <c r="BJ4698" t="s">
        <v>137</v>
      </c>
      <c r="BK4698" t="s">
        <v>137</v>
      </c>
      <c r="BL4698" t="s">
        <v>137</v>
      </c>
      <c r="BM4698" t="s">
        <v>137</v>
      </c>
      <c r="BN4698" t="s">
        <v>137</v>
      </c>
      <c r="BO4698" t="s">
        <v>137</v>
      </c>
      <c r="BP4698" t="s">
        <v>137</v>
      </c>
      <c r="BQ4698" t="s">
        <v>137</v>
      </c>
      <c r="BR4698" t="s">
        <v>137</v>
      </c>
      <c r="BS4698" t="s">
        <v>137</v>
      </c>
      <c r="BT4698" t="s">
        <v>137</v>
      </c>
      <c r="BU4698" t="s">
        <v>137</v>
      </c>
      <c r="BW4698" t="s">
        <v>137</v>
      </c>
      <c r="BX4698" t="s">
        <v>137</v>
      </c>
      <c r="BY4698" t="s">
        <v>137</v>
      </c>
      <c r="BZ4698" t="s">
        <v>137</v>
      </c>
      <c r="CA4698" t="s">
        <v>137</v>
      </c>
      <c r="CB4698" t="s">
        <v>137</v>
      </c>
      <c r="CC4698" t="s">
        <v>137</v>
      </c>
      <c r="CD4698" t="s">
        <v>137</v>
      </c>
      <c r="CE4698" t="s">
        <v>137</v>
      </c>
      <c r="CF4698" t="s">
        <v>137</v>
      </c>
      <c r="CG4698" t="s">
        <v>137</v>
      </c>
      <c r="CH4698" t="s">
        <v>137</v>
      </c>
      <c r="CI4698" t="s">
        <v>137</v>
      </c>
      <c r="CJ4698" t="s">
        <v>137</v>
      </c>
      <c r="CK4698" t="s">
        <v>137</v>
      </c>
      <c r="CL4698" t="s">
        <v>137</v>
      </c>
      <c r="CM4698" t="s">
        <v>137</v>
      </c>
      <c r="CN4698" t="s">
        <v>137</v>
      </c>
      <c r="CO4698" t="s">
        <v>137</v>
      </c>
      <c r="CP4698" t="s">
        <v>137</v>
      </c>
      <c r="CQ4698" s="1">
        <v>45505.431944444441</v>
      </c>
      <c r="CR4698" s="1">
        <v>45505.431944444441</v>
      </c>
      <c r="CS4698" s="1"/>
      <c r="CT4698" t="s">
        <v>30422</v>
      </c>
      <c r="CU4698" t="s">
        <v>30423</v>
      </c>
      <c r="CV4698" t="s">
        <v>30424</v>
      </c>
      <c r="CW4698" t="s">
        <v>30425</v>
      </c>
      <c r="CX4698" s="3"/>
      <c r="CY4698" s="3"/>
      <c r="CZ4698">
        <v>1</v>
      </c>
      <c r="DA4698" t="s">
        <v>137</v>
      </c>
      <c r="DB4698" t="s">
        <v>137</v>
      </c>
      <c r="DC4698" t="s">
        <v>137</v>
      </c>
      <c r="DD4698" t="s">
        <v>137</v>
      </c>
      <c r="DE4698" t="s">
        <v>137</v>
      </c>
      <c r="DF4698" t="s">
        <v>30426</v>
      </c>
      <c r="DG4698" t="s">
        <v>900</v>
      </c>
      <c r="DH4698" t="s">
        <v>5772</v>
      </c>
      <c r="DI4698" t="s">
        <v>137</v>
      </c>
      <c r="DJ4698" t="s">
        <v>137</v>
      </c>
      <c r="DK4698">
        <v>0</v>
      </c>
      <c r="DL4698" t="s">
        <v>209</v>
      </c>
      <c r="DM4698" t="s">
        <v>30427</v>
      </c>
      <c r="DN4698" t="s">
        <v>137</v>
      </c>
      <c r="DO4698" s="1">
        <v>45505.431944444441</v>
      </c>
      <c r="DP4698" s="1"/>
      <c r="DQ4698" t="s">
        <v>1709</v>
      </c>
      <c r="DR4698" t="s">
        <v>1710</v>
      </c>
      <c r="DS4698" t="s">
        <v>1711</v>
      </c>
      <c r="DT4698" t="s">
        <v>137</v>
      </c>
      <c r="DU4698" t="s">
        <v>137</v>
      </c>
      <c r="DV4698" t="s">
        <v>137</v>
      </c>
      <c r="DW4698" t="s">
        <v>137</v>
      </c>
      <c r="DX4698" t="s">
        <v>30428</v>
      </c>
      <c r="DY4698" t="s">
        <v>137</v>
      </c>
      <c r="DZ4698" t="s">
        <v>168</v>
      </c>
      <c r="EA4698" t="b">
        <v>0</v>
      </c>
      <c r="EB4698" t="s">
        <v>137</v>
      </c>
    </row>
    <row r="4699" spans="1:132" x14ac:dyDescent="0.25">
      <c r="A4699">
        <v>137405458</v>
      </c>
      <c r="B4699">
        <v>7345</v>
      </c>
      <c r="C4699" t="s">
        <v>192</v>
      </c>
      <c r="D4699" t="s">
        <v>30429</v>
      </c>
      <c r="E4699" t="s">
        <v>134</v>
      </c>
      <c r="F4699" t="s">
        <v>162</v>
      </c>
      <c r="G4699" t="s">
        <v>163</v>
      </c>
      <c r="H4699" t="s">
        <v>137</v>
      </c>
      <c r="I4699" t="s">
        <v>30430</v>
      </c>
      <c r="J4699" t="s">
        <v>1709</v>
      </c>
      <c r="K4699" t="s">
        <v>1710</v>
      </c>
      <c r="L4699" t="s">
        <v>1711</v>
      </c>
      <c r="M4699" t="s">
        <v>137</v>
      </c>
      <c r="N4699" t="s">
        <v>30431</v>
      </c>
      <c r="O4699" t="s">
        <v>30431</v>
      </c>
      <c r="P4699" s="1"/>
      <c r="Q4699" s="1">
        <v>45495.385416666664</v>
      </c>
      <c r="R4699" s="1">
        <v>45495.385416666664</v>
      </c>
      <c r="S4699" s="1">
        <v>45547.482638888891</v>
      </c>
      <c r="T4699" s="1">
        <v>45547.482638888891</v>
      </c>
      <c r="U4699" t="s">
        <v>1450</v>
      </c>
      <c r="V4699" t="s">
        <v>137</v>
      </c>
      <c r="W4699" t="s">
        <v>137</v>
      </c>
      <c r="X4699" t="s">
        <v>369</v>
      </c>
      <c r="Y4699" t="s">
        <v>137</v>
      </c>
      <c r="Z4699" t="s">
        <v>137</v>
      </c>
      <c r="AA4699" t="s">
        <v>137</v>
      </c>
      <c r="AB4699" t="s">
        <v>137</v>
      </c>
      <c r="AC4699" t="s">
        <v>137</v>
      </c>
      <c r="AD4699" s="2"/>
      <c r="AE4699" t="s">
        <v>137</v>
      </c>
      <c r="AF4699" t="s">
        <v>137</v>
      </c>
      <c r="AG4699" t="s">
        <v>137</v>
      </c>
      <c r="AH4699" t="s">
        <v>137</v>
      </c>
      <c r="AI4699" t="s">
        <v>137</v>
      </c>
      <c r="AJ4699" t="s">
        <v>137</v>
      </c>
      <c r="AK4699" t="s">
        <v>137</v>
      </c>
      <c r="AL4699" s="2"/>
      <c r="AM4699" t="s">
        <v>137</v>
      </c>
      <c r="AN4699" t="s">
        <v>137</v>
      </c>
      <c r="AO4699" t="s">
        <v>137</v>
      </c>
      <c r="AP4699" t="s">
        <v>137</v>
      </c>
      <c r="AQ4699" t="s">
        <v>137</v>
      </c>
      <c r="AR4699" t="s">
        <v>137</v>
      </c>
      <c r="AS4699" t="s">
        <v>137</v>
      </c>
      <c r="AT4699" t="s">
        <v>137</v>
      </c>
      <c r="AU4699" t="s">
        <v>137</v>
      </c>
      <c r="AV4699" t="s">
        <v>137</v>
      </c>
      <c r="AW4699" t="s">
        <v>137</v>
      </c>
      <c r="AX4699" t="s">
        <v>137</v>
      </c>
      <c r="AY4699" t="s">
        <v>137</v>
      </c>
      <c r="AZ4699" t="s">
        <v>137</v>
      </c>
      <c r="BA4699" t="s">
        <v>137</v>
      </c>
      <c r="BB4699" t="s">
        <v>137</v>
      </c>
      <c r="BC4699" t="s">
        <v>137</v>
      </c>
      <c r="BD4699" t="s">
        <v>137</v>
      </c>
      <c r="BE4699" t="s">
        <v>137</v>
      </c>
      <c r="BF4699" t="s">
        <v>137</v>
      </c>
      <c r="BG4699" t="s">
        <v>137</v>
      </c>
      <c r="BH4699" t="s">
        <v>137</v>
      </c>
      <c r="BI4699" t="s">
        <v>137</v>
      </c>
      <c r="BJ4699" t="s">
        <v>137</v>
      </c>
      <c r="BK4699" t="s">
        <v>137</v>
      </c>
      <c r="BL4699" t="s">
        <v>137</v>
      </c>
      <c r="BM4699" t="s">
        <v>137</v>
      </c>
      <c r="BN4699" t="s">
        <v>137</v>
      </c>
      <c r="BO4699" t="s">
        <v>137</v>
      </c>
      <c r="BP4699" t="s">
        <v>137</v>
      </c>
      <c r="BQ4699" t="s">
        <v>137</v>
      </c>
      <c r="BR4699" t="s">
        <v>137</v>
      </c>
      <c r="BS4699" t="s">
        <v>137</v>
      </c>
      <c r="BT4699" t="s">
        <v>137</v>
      </c>
      <c r="BU4699" t="s">
        <v>137</v>
      </c>
      <c r="BW4699" t="s">
        <v>137</v>
      </c>
      <c r="BX4699" t="s">
        <v>137</v>
      </c>
      <c r="BY4699" t="s">
        <v>137</v>
      </c>
      <c r="BZ4699" t="s">
        <v>137</v>
      </c>
      <c r="CA4699" t="s">
        <v>137</v>
      </c>
      <c r="CB4699" t="s">
        <v>137</v>
      </c>
      <c r="CC4699" t="s">
        <v>137</v>
      </c>
      <c r="CD4699" t="s">
        <v>137</v>
      </c>
      <c r="CE4699" t="s">
        <v>137</v>
      </c>
      <c r="CF4699" t="s">
        <v>137</v>
      </c>
      <c r="CG4699" t="s">
        <v>137</v>
      </c>
      <c r="CH4699" t="s">
        <v>137</v>
      </c>
      <c r="CI4699" t="s">
        <v>137</v>
      </c>
      <c r="CJ4699" t="s">
        <v>137</v>
      </c>
      <c r="CK4699" t="s">
        <v>137</v>
      </c>
      <c r="CL4699" t="s">
        <v>137</v>
      </c>
      <c r="CM4699" t="s">
        <v>137</v>
      </c>
      <c r="CN4699" t="s">
        <v>137</v>
      </c>
      <c r="CO4699" t="s">
        <v>137</v>
      </c>
      <c r="CP4699" t="s">
        <v>137</v>
      </c>
      <c r="CQ4699" s="1">
        <v>45547.482638888891</v>
      </c>
      <c r="CR4699" s="1">
        <v>45547.482638888891</v>
      </c>
      <c r="CS4699" s="1">
        <v>45547.482638888891</v>
      </c>
      <c r="CT4699" t="s">
        <v>137</v>
      </c>
      <c r="CU4699" t="s">
        <v>137</v>
      </c>
      <c r="CV4699" t="s">
        <v>30432</v>
      </c>
      <c r="CW4699" t="s">
        <v>30433</v>
      </c>
      <c r="CX4699" s="3"/>
      <c r="CY4699" s="3"/>
      <c r="CZ4699">
        <v>2</v>
      </c>
      <c r="DA4699" t="s">
        <v>137</v>
      </c>
      <c r="DB4699" t="s">
        <v>137</v>
      </c>
      <c r="DC4699" t="s">
        <v>137</v>
      </c>
      <c r="DD4699" t="s">
        <v>137</v>
      </c>
      <c r="DE4699" t="s">
        <v>137</v>
      </c>
      <c r="DF4699" t="s">
        <v>30434</v>
      </c>
      <c r="DG4699" t="s">
        <v>900</v>
      </c>
      <c r="DH4699" t="s">
        <v>4768</v>
      </c>
      <c r="DI4699" t="s">
        <v>137</v>
      </c>
      <c r="DJ4699" t="s">
        <v>137</v>
      </c>
      <c r="DK4699">
        <v>0</v>
      </c>
      <c r="DL4699" t="s">
        <v>137</v>
      </c>
      <c r="DM4699" t="s">
        <v>137</v>
      </c>
      <c r="DN4699" t="s">
        <v>137</v>
      </c>
      <c r="DO4699" s="1">
        <v>45547.482638888891</v>
      </c>
      <c r="DP4699" s="1"/>
      <c r="DQ4699" t="s">
        <v>1709</v>
      </c>
      <c r="DR4699" t="s">
        <v>1710</v>
      </c>
      <c r="DS4699" t="s">
        <v>1711</v>
      </c>
      <c r="DT4699" t="s">
        <v>137</v>
      </c>
      <c r="DU4699" t="s">
        <v>137</v>
      </c>
      <c r="DV4699" t="s">
        <v>137</v>
      </c>
      <c r="DW4699" t="s">
        <v>137</v>
      </c>
      <c r="DX4699" t="s">
        <v>30435</v>
      </c>
      <c r="DY4699" t="s">
        <v>137</v>
      </c>
      <c r="DZ4699" t="s">
        <v>168</v>
      </c>
      <c r="EA4699" t="b">
        <v>0</v>
      </c>
      <c r="EB4699" t="s">
        <v>137</v>
      </c>
    </row>
    <row r="4700" spans="1:132" x14ac:dyDescent="0.25">
      <c r="A4700">
        <v>137404630</v>
      </c>
      <c r="B4700">
        <v>7344</v>
      </c>
      <c r="C4700" t="s">
        <v>192</v>
      </c>
      <c r="D4700" t="s">
        <v>193</v>
      </c>
      <c r="E4700" t="s">
        <v>134</v>
      </c>
      <c r="F4700" t="s">
        <v>135</v>
      </c>
      <c r="G4700" t="s">
        <v>194</v>
      </c>
      <c r="H4700" t="s">
        <v>195</v>
      </c>
      <c r="I4700" t="s">
        <v>196</v>
      </c>
      <c r="J4700" t="s">
        <v>1709</v>
      </c>
      <c r="K4700" t="s">
        <v>1710</v>
      </c>
      <c r="L4700" t="s">
        <v>1711</v>
      </c>
      <c r="M4700" t="s">
        <v>137</v>
      </c>
      <c r="N4700" t="s">
        <v>7333</v>
      </c>
      <c r="O4700" t="s">
        <v>7333</v>
      </c>
      <c r="P4700" s="1">
        <v>45495</v>
      </c>
      <c r="Q4700" s="1">
        <v>45495.380555555559</v>
      </c>
      <c r="R4700" s="1">
        <v>45495.380555555559</v>
      </c>
      <c r="S4700" s="1">
        <v>45505.388194444444</v>
      </c>
      <c r="T4700" s="1">
        <v>45505.388194444444</v>
      </c>
      <c r="U4700" t="s">
        <v>30436</v>
      </c>
      <c r="V4700" t="s">
        <v>137</v>
      </c>
      <c r="W4700" t="s">
        <v>137</v>
      </c>
      <c r="X4700" t="s">
        <v>176</v>
      </c>
      <c r="Y4700" t="s">
        <v>713</v>
      </c>
      <c r="Z4700" t="s">
        <v>137</v>
      </c>
      <c r="AA4700" t="s">
        <v>137</v>
      </c>
      <c r="AB4700" t="s">
        <v>137</v>
      </c>
      <c r="AC4700" t="s">
        <v>137</v>
      </c>
      <c r="AD4700" s="2"/>
      <c r="AE4700" t="s">
        <v>137</v>
      </c>
      <c r="AF4700" t="s">
        <v>137</v>
      </c>
      <c r="AG4700" t="s">
        <v>137</v>
      </c>
      <c r="AH4700" t="s">
        <v>137</v>
      </c>
      <c r="AI4700" t="s">
        <v>137</v>
      </c>
      <c r="AJ4700" t="s">
        <v>137</v>
      </c>
      <c r="AK4700" t="s">
        <v>137</v>
      </c>
      <c r="AL4700" s="2"/>
      <c r="AM4700" t="s">
        <v>137</v>
      </c>
      <c r="AN4700" t="s">
        <v>137</v>
      </c>
      <c r="AO4700" t="s">
        <v>137</v>
      </c>
      <c r="AP4700" t="s">
        <v>137</v>
      </c>
      <c r="AQ4700" t="s">
        <v>137</v>
      </c>
      <c r="AR4700" t="s">
        <v>137</v>
      </c>
      <c r="AS4700" t="s">
        <v>137</v>
      </c>
      <c r="AT4700" t="s">
        <v>137</v>
      </c>
      <c r="AU4700" t="s">
        <v>137</v>
      </c>
      <c r="AV4700" t="s">
        <v>137</v>
      </c>
      <c r="AW4700" t="s">
        <v>9527</v>
      </c>
      <c r="AX4700" t="s">
        <v>137</v>
      </c>
      <c r="AY4700" t="s">
        <v>137</v>
      </c>
      <c r="AZ4700" t="s">
        <v>137</v>
      </c>
      <c r="BA4700" t="s">
        <v>137</v>
      </c>
      <c r="BB4700" t="s">
        <v>137</v>
      </c>
      <c r="BC4700" t="s">
        <v>30437</v>
      </c>
      <c r="BD4700" t="s">
        <v>249</v>
      </c>
      <c r="BE4700" t="s">
        <v>137</v>
      </c>
      <c r="BF4700" t="s">
        <v>137</v>
      </c>
      <c r="BG4700" t="s">
        <v>137</v>
      </c>
      <c r="BH4700" t="s">
        <v>137</v>
      </c>
      <c r="BI4700" t="s">
        <v>137</v>
      </c>
      <c r="BJ4700" t="s">
        <v>137</v>
      </c>
      <c r="BK4700" t="s">
        <v>137</v>
      </c>
      <c r="BL4700" t="s">
        <v>137</v>
      </c>
      <c r="BM4700" t="s">
        <v>137</v>
      </c>
      <c r="BN4700" t="s">
        <v>137</v>
      </c>
      <c r="BO4700" t="s">
        <v>137</v>
      </c>
      <c r="BP4700" t="s">
        <v>137</v>
      </c>
      <c r="BQ4700" t="s">
        <v>137</v>
      </c>
      <c r="BR4700" t="s">
        <v>137</v>
      </c>
      <c r="BS4700" t="s">
        <v>137</v>
      </c>
      <c r="BT4700" t="s">
        <v>137</v>
      </c>
      <c r="BU4700" t="s">
        <v>137</v>
      </c>
      <c r="BW4700" t="s">
        <v>137</v>
      </c>
      <c r="BX4700" t="s">
        <v>137</v>
      </c>
      <c r="BY4700" t="s">
        <v>137</v>
      </c>
      <c r="BZ4700" t="s">
        <v>137</v>
      </c>
      <c r="CA4700" t="s">
        <v>137</v>
      </c>
      <c r="CB4700" t="s">
        <v>137</v>
      </c>
      <c r="CC4700" t="s">
        <v>137</v>
      </c>
      <c r="CD4700" t="s">
        <v>137</v>
      </c>
      <c r="CE4700" t="s">
        <v>137</v>
      </c>
      <c r="CF4700" t="s">
        <v>137</v>
      </c>
      <c r="CG4700" t="s">
        <v>137</v>
      </c>
      <c r="CH4700" t="s">
        <v>137</v>
      </c>
      <c r="CI4700" t="s">
        <v>137</v>
      </c>
      <c r="CJ4700" t="s">
        <v>137</v>
      </c>
      <c r="CK4700" t="s">
        <v>137</v>
      </c>
      <c r="CL4700" t="s">
        <v>137</v>
      </c>
      <c r="CM4700" t="s">
        <v>137</v>
      </c>
      <c r="CN4700" t="s">
        <v>137</v>
      </c>
      <c r="CO4700" t="s">
        <v>137</v>
      </c>
      <c r="CP4700" t="s">
        <v>137</v>
      </c>
      <c r="CQ4700" s="1">
        <v>45505.388194444444</v>
      </c>
      <c r="CR4700" s="1">
        <v>45505.388194444444</v>
      </c>
      <c r="CS4700" s="1"/>
      <c r="CT4700" t="s">
        <v>137</v>
      </c>
      <c r="CU4700" t="s">
        <v>137</v>
      </c>
      <c r="CV4700" t="s">
        <v>30438</v>
      </c>
      <c r="CW4700" t="s">
        <v>30439</v>
      </c>
      <c r="CX4700" s="3"/>
      <c r="CY4700" s="3"/>
      <c r="CZ4700">
        <v>1</v>
      </c>
      <c r="DA4700" t="s">
        <v>30440</v>
      </c>
      <c r="DB4700" t="s">
        <v>137</v>
      </c>
      <c r="DC4700" t="s">
        <v>137</v>
      </c>
      <c r="DD4700" t="s">
        <v>137</v>
      </c>
      <c r="DE4700" t="s">
        <v>137</v>
      </c>
      <c r="DF4700" t="s">
        <v>30441</v>
      </c>
      <c r="DG4700" t="s">
        <v>900</v>
      </c>
      <c r="DH4700" t="s">
        <v>4768</v>
      </c>
      <c r="DI4700" t="s">
        <v>137</v>
      </c>
      <c r="DJ4700" t="s">
        <v>137</v>
      </c>
      <c r="DK4700">
        <v>0</v>
      </c>
      <c r="DL4700" t="s">
        <v>209</v>
      </c>
      <c r="DM4700" t="s">
        <v>30442</v>
      </c>
      <c r="DN4700" t="s">
        <v>137</v>
      </c>
      <c r="DO4700" s="1">
        <v>45505.388194444444</v>
      </c>
      <c r="DP4700" s="1"/>
      <c r="DQ4700" t="s">
        <v>1709</v>
      </c>
      <c r="DR4700" t="s">
        <v>1710</v>
      </c>
      <c r="DS4700" t="s">
        <v>1711</v>
      </c>
      <c r="DT4700" t="s">
        <v>137</v>
      </c>
      <c r="DU4700" t="s">
        <v>137</v>
      </c>
      <c r="DV4700" t="s">
        <v>137</v>
      </c>
      <c r="DW4700" t="s">
        <v>137</v>
      </c>
      <c r="DX4700" t="s">
        <v>137</v>
      </c>
      <c r="DY4700" t="s">
        <v>137</v>
      </c>
      <c r="DZ4700" t="s">
        <v>148</v>
      </c>
      <c r="EA4700" t="b">
        <v>0</v>
      </c>
      <c r="EB4700" t="s">
        <v>137</v>
      </c>
    </row>
    <row r="4701" spans="1:132" x14ac:dyDescent="0.25">
      <c r="A4701">
        <v>137399454</v>
      </c>
      <c r="B4701">
        <v>7343</v>
      </c>
      <c r="C4701" t="s">
        <v>192</v>
      </c>
      <c r="D4701" t="s">
        <v>30443</v>
      </c>
      <c r="E4701" t="s">
        <v>134</v>
      </c>
      <c r="F4701" t="s">
        <v>532</v>
      </c>
      <c r="G4701" t="s">
        <v>292</v>
      </c>
      <c r="H4701" t="s">
        <v>2033</v>
      </c>
      <c r="I4701" t="s">
        <v>30444</v>
      </c>
      <c r="J4701" t="s">
        <v>557</v>
      </c>
      <c r="K4701" t="s">
        <v>558</v>
      </c>
      <c r="L4701" t="s">
        <v>559</v>
      </c>
      <c r="M4701" t="s">
        <v>137</v>
      </c>
      <c r="N4701" t="s">
        <v>23132</v>
      </c>
      <c r="O4701" t="s">
        <v>23132</v>
      </c>
      <c r="P4701" s="1"/>
      <c r="Q4701" s="1">
        <v>45495.345138888886</v>
      </c>
      <c r="R4701" s="1">
        <v>45495.345138888886</v>
      </c>
      <c r="S4701" s="1">
        <v>45495.397222222222</v>
      </c>
      <c r="T4701" s="1">
        <v>45495.397222222222</v>
      </c>
      <c r="U4701" t="s">
        <v>15989</v>
      </c>
      <c r="V4701" t="s">
        <v>137</v>
      </c>
      <c r="W4701" t="s">
        <v>137</v>
      </c>
      <c r="X4701" t="s">
        <v>185</v>
      </c>
      <c r="Y4701" t="s">
        <v>199</v>
      </c>
      <c r="Z4701" t="s">
        <v>137</v>
      </c>
      <c r="AA4701" t="s">
        <v>137</v>
      </c>
      <c r="AB4701" t="s">
        <v>137</v>
      </c>
      <c r="AC4701" t="s">
        <v>137</v>
      </c>
      <c r="AD4701" s="2"/>
      <c r="AE4701" t="s">
        <v>137</v>
      </c>
      <c r="AF4701" t="s">
        <v>137</v>
      </c>
      <c r="AG4701" t="s">
        <v>137</v>
      </c>
      <c r="AH4701" t="s">
        <v>137</v>
      </c>
      <c r="AI4701" t="s">
        <v>137</v>
      </c>
      <c r="AJ4701" t="s">
        <v>137</v>
      </c>
      <c r="AK4701" t="s">
        <v>137</v>
      </c>
      <c r="AL4701" s="2"/>
      <c r="AM4701" t="s">
        <v>137</v>
      </c>
      <c r="AN4701" t="s">
        <v>137</v>
      </c>
      <c r="AO4701" t="s">
        <v>137</v>
      </c>
      <c r="AP4701" t="s">
        <v>137</v>
      </c>
      <c r="AQ4701" t="s">
        <v>137</v>
      </c>
      <c r="AR4701" t="s">
        <v>137</v>
      </c>
      <c r="AS4701" t="s">
        <v>137</v>
      </c>
      <c r="AT4701" t="s">
        <v>137</v>
      </c>
      <c r="AU4701" t="s">
        <v>137</v>
      </c>
      <c r="AV4701" t="s">
        <v>137</v>
      </c>
      <c r="AW4701" t="s">
        <v>137</v>
      </c>
      <c r="AX4701" t="s">
        <v>137</v>
      </c>
      <c r="AY4701" t="s">
        <v>137</v>
      </c>
      <c r="AZ4701" t="s">
        <v>137</v>
      </c>
      <c r="BA4701" t="s">
        <v>137</v>
      </c>
      <c r="BB4701" t="s">
        <v>137</v>
      </c>
      <c r="BC4701" t="s">
        <v>137</v>
      </c>
      <c r="BD4701" t="s">
        <v>137</v>
      </c>
      <c r="BE4701" t="s">
        <v>137</v>
      </c>
      <c r="BF4701" t="s">
        <v>137</v>
      </c>
      <c r="BG4701" t="s">
        <v>137</v>
      </c>
      <c r="BH4701" t="s">
        <v>137</v>
      </c>
      <c r="BI4701" t="s">
        <v>137</v>
      </c>
      <c r="BJ4701" t="s">
        <v>137</v>
      </c>
      <c r="BK4701" t="s">
        <v>137</v>
      </c>
      <c r="BL4701" t="s">
        <v>137</v>
      </c>
      <c r="BM4701" t="s">
        <v>137</v>
      </c>
      <c r="BN4701" t="s">
        <v>137</v>
      </c>
      <c r="BO4701" t="s">
        <v>137</v>
      </c>
      <c r="BP4701" t="s">
        <v>137</v>
      </c>
      <c r="BQ4701" t="s">
        <v>137</v>
      </c>
      <c r="BR4701" t="s">
        <v>137</v>
      </c>
      <c r="BS4701" t="s">
        <v>137</v>
      </c>
      <c r="BT4701" t="s">
        <v>137</v>
      </c>
      <c r="BU4701" t="s">
        <v>137</v>
      </c>
      <c r="BW4701" t="s">
        <v>137</v>
      </c>
      <c r="BX4701" t="s">
        <v>137</v>
      </c>
      <c r="BY4701" t="s">
        <v>137</v>
      </c>
      <c r="BZ4701" t="s">
        <v>137</v>
      </c>
      <c r="CA4701" t="s">
        <v>137</v>
      </c>
      <c r="CB4701" t="s">
        <v>137</v>
      </c>
      <c r="CC4701" t="s">
        <v>137</v>
      </c>
      <c r="CD4701" t="s">
        <v>137</v>
      </c>
      <c r="CE4701" t="s">
        <v>137</v>
      </c>
      <c r="CF4701" t="s">
        <v>137</v>
      </c>
      <c r="CG4701" t="s">
        <v>137</v>
      </c>
      <c r="CH4701" t="s">
        <v>137</v>
      </c>
      <c r="CI4701" t="s">
        <v>137</v>
      </c>
      <c r="CJ4701" t="s">
        <v>137</v>
      </c>
      <c r="CK4701" t="s">
        <v>137</v>
      </c>
      <c r="CL4701" t="s">
        <v>137</v>
      </c>
      <c r="CM4701" t="s">
        <v>137</v>
      </c>
      <c r="CN4701" t="s">
        <v>137</v>
      </c>
      <c r="CO4701" t="s">
        <v>30445</v>
      </c>
      <c r="CP4701" t="s">
        <v>30446</v>
      </c>
      <c r="CQ4701" s="1">
        <v>45495.397222222222</v>
      </c>
      <c r="CR4701" s="1">
        <v>45495.397222222222</v>
      </c>
      <c r="CS4701" s="1"/>
      <c r="CT4701" t="s">
        <v>30447</v>
      </c>
      <c r="CU4701" t="s">
        <v>30448</v>
      </c>
      <c r="CV4701" t="s">
        <v>22571</v>
      </c>
      <c r="CW4701" t="s">
        <v>30449</v>
      </c>
      <c r="CX4701" s="3"/>
      <c r="CY4701" s="3"/>
      <c r="CZ4701">
        <v>2</v>
      </c>
      <c r="DA4701" t="s">
        <v>137</v>
      </c>
      <c r="DB4701" t="s">
        <v>137</v>
      </c>
      <c r="DC4701" t="s">
        <v>137</v>
      </c>
      <c r="DD4701" t="s">
        <v>137</v>
      </c>
      <c r="DE4701" t="s">
        <v>137</v>
      </c>
      <c r="DF4701" t="s">
        <v>30450</v>
      </c>
      <c r="DG4701" t="s">
        <v>137</v>
      </c>
      <c r="DH4701" t="s">
        <v>137</v>
      </c>
      <c r="DI4701" t="s">
        <v>137</v>
      </c>
      <c r="DJ4701" t="s">
        <v>137</v>
      </c>
      <c r="DK4701">
        <v>0</v>
      </c>
      <c r="DL4701" t="s">
        <v>209</v>
      </c>
      <c r="DM4701" t="s">
        <v>137</v>
      </c>
      <c r="DN4701" t="s">
        <v>137</v>
      </c>
      <c r="DO4701" s="1">
        <v>45495.397222222222</v>
      </c>
      <c r="DP4701" s="1"/>
      <c r="DQ4701" t="s">
        <v>557</v>
      </c>
      <c r="DR4701" t="s">
        <v>558</v>
      </c>
      <c r="DS4701" t="s">
        <v>559</v>
      </c>
      <c r="DT4701" t="s">
        <v>137</v>
      </c>
      <c r="DU4701" t="s">
        <v>137</v>
      </c>
      <c r="DV4701" t="s">
        <v>137</v>
      </c>
      <c r="DW4701" t="s">
        <v>137</v>
      </c>
      <c r="DX4701" t="s">
        <v>137</v>
      </c>
      <c r="DY4701" t="s">
        <v>137</v>
      </c>
      <c r="DZ4701" t="s">
        <v>168</v>
      </c>
      <c r="EA4701" t="b">
        <v>0</v>
      </c>
      <c r="EB4701" t="s">
        <v>137</v>
      </c>
    </row>
    <row r="4702" spans="1:132" x14ac:dyDescent="0.25">
      <c r="A4702">
        <v>137398986</v>
      </c>
      <c r="B4702">
        <v>7342</v>
      </c>
      <c r="C4702" t="s">
        <v>192</v>
      </c>
      <c r="D4702" t="s">
        <v>30451</v>
      </c>
      <c r="E4702" t="s">
        <v>134</v>
      </c>
      <c r="F4702" t="s">
        <v>162</v>
      </c>
      <c r="G4702" t="s">
        <v>163</v>
      </c>
      <c r="H4702" t="s">
        <v>137</v>
      </c>
      <c r="I4702" t="s">
        <v>30452</v>
      </c>
      <c r="J4702" t="s">
        <v>139</v>
      </c>
      <c r="K4702" t="s">
        <v>140</v>
      </c>
      <c r="L4702" t="s">
        <v>141</v>
      </c>
      <c r="M4702" t="s">
        <v>137</v>
      </c>
      <c r="N4702" t="s">
        <v>165</v>
      </c>
      <c r="O4702" t="s">
        <v>165</v>
      </c>
      <c r="P4702" s="1"/>
      <c r="Q4702" s="1">
        <v>45495.34097222222</v>
      </c>
      <c r="R4702" s="1">
        <v>45495.34097222222</v>
      </c>
      <c r="S4702" s="1">
        <v>45506.628472222219</v>
      </c>
      <c r="T4702" s="1">
        <v>45506.628472222219</v>
      </c>
      <c r="U4702" t="s">
        <v>166</v>
      </c>
      <c r="V4702" t="s">
        <v>137</v>
      </c>
      <c r="W4702" t="s">
        <v>137</v>
      </c>
      <c r="X4702" t="s">
        <v>137</v>
      </c>
      <c r="Y4702" t="s">
        <v>137</v>
      </c>
      <c r="Z4702" t="s">
        <v>137</v>
      </c>
      <c r="AA4702" t="s">
        <v>137</v>
      </c>
      <c r="AB4702" t="s">
        <v>137</v>
      </c>
      <c r="AC4702" t="s">
        <v>137</v>
      </c>
      <c r="AD4702" s="2"/>
      <c r="AE4702" t="s">
        <v>137</v>
      </c>
      <c r="AF4702" t="s">
        <v>137</v>
      </c>
      <c r="AG4702" t="s">
        <v>137</v>
      </c>
      <c r="AH4702" t="s">
        <v>137</v>
      </c>
      <c r="AI4702" t="s">
        <v>137</v>
      </c>
      <c r="AJ4702" t="s">
        <v>137</v>
      </c>
      <c r="AK4702" t="s">
        <v>137</v>
      </c>
      <c r="AL4702" s="2"/>
      <c r="AM4702" t="s">
        <v>137</v>
      </c>
      <c r="AN4702" t="s">
        <v>137</v>
      </c>
      <c r="AO4702" t="s">
        <v>137</v>
      </c>
      <c r="AP4702" t="s">
        <v>137</v>
      </c>
      <c r="AQ4702" t="s">
        <v>137</v>
      </c>
      <c r="AR4702" t="s">
        <v>137</v>
      </c>
      <c r="AS4702" t="s">
        <v>137</v>
      </c>
      <c r="AT4702" t="s">
        <v>137</v>
      </c>
      <c r="AU4702" t="s">
        <v>137</v>
      </c>
      <c r="AV4702" t="s">
        <v>137</v>
      </c>
      <c r="AW4702" t="s">
        <v>137</v>
      </c>
      <c r="AX4702" t="s">
        <v>137</v>
      </c>
      <c r="AY4702" t="s">
        <v>137</v>
      </c>
      <c r="AZ4702" t="s">
        <v>137</v>
      </c>
      <c r="BA4702" t="s">
        <v>137</v>
      </c>
      <c r="BB4702" t="s">
        <v>137</v>
      </c>
      <c r="BC4702" t="s">
        <v>137</v>
      </c>
      <c r="BD4702" t="s">
        <v>137</v>
      </c>
      <c r="BE4702" t="s">
        <v>137</v>
      </c>
      <c r="BF4702" t="s">
        <v>137</v>
      </c>
      <c r="BG4702" t="s">
        <v>137</v>
      </c>
      <c r="BH4702" t="s">
        <v>137</v>
      </c>
      <c r="BI4702" t="s">
        <v>137</v>
      </c>
      <c r="BJ4702" t="s">
        <v>137</v>
      </c>
      <c r="BK4702" t="s">
        <v>137</v>
      </c>
      <c r="BL4702" t="s">
        <v>137</v>
      </c>
      <c r="BM4702" t="s">
        <v>137</v>
      </c>
      <c r="BN4702" t="s">
        <v>137</v>
      </c>
      <c r="BO4702" t="s">
        <v>137</v>
      </c>
      <c r="BP4702" t="s">
        <v>137</v>
      </c>
      <c r="BQ4702" t="s">
        <v>137</v>
      </c>
      <c r="BR4702" t="s">
        <v>137</v>
      </c>
      <c r="BS4702" t="s">
        <v>137</v>
      </c>
      <c r="BT4702" t="s">
        <v>137</v>
      </c>
      <c r="BU4702" t="s">
        <v>137</v>
      </c>
      <c r="BW4702" t="s">
        <v>137</v>
      </c>
      <c r="BX4702" t="s">
        <v>137</v>
      </c>
      <c r="BY4702" t="s">
        <v>137</v>
      </c>
      <c r="BZ4702" t="s">
        <v>137</v>
      </c>
      <c r="CA4702" t="s">
        <v>137</v>
      </c>
      <c r="CB4702" t="s">
        <v>137</v>
      </c>
      <c r="CC4702" t="s">
        <v>137</v>
      </c>
      <c r="CD4702" t="s">
        <v>137</v>
      </c>
      <c r="CE4702" t="s">
        <v>137</v>
      </c>
      <c r="CF4702" t="s">
        <v>137</v>
      </c>
      <c r="CG4702" t="s">
        <v>137</v>
      </c>
      <c r="CH4702" t="s">
        <v>137</v>
      </c>
      <c r="CI4702" t="s">
        <v>137</v>
      </c>
      <c r="CJ4702" t="s">
        <v>137</v>
      </c>
      <c r="CK4702" t="s">
        <v>137</v>
      </c>
      <c r="CL4702" t="s">
        <v>137</v>
      </c>
      <c r="CM4702" t="s">
        <v>137</v>
      </c>
      <c r="CN4702" t="s">
        <v>137</v>
      </c>
      <c r="CO4702" t="s">
        <v>137</v>
      </c>
      <c r="CP4702" t="s">
        <v>137</v>
      </c>
      <c r="CQ4702" s="1">
        <v>45506.628472222219</v>
      </c>
      <c r="CR4702" s="1">
        <v>45506.628472222219</v>
      </c>
      <c r="CS4702" s="1"/>
      <c r="CT4702" t="s">
        <v>137</v>
      </c>
      <c r="CU4702" t="s">
        <v>137</v>
      </c>
      <c r="CV4702" t="s">
        <v>30453</v>
      </c>
      <c r="CW4702" t="s">
        <v>30454</v>
      </c>
      <c r="CX4702" s="3"/>
      <c r="CY4702" s="3"/>
      <c r="DA4702" t="s">
        <v>137</v>
      </c>
      <c r="DB4702" t="s">
        <v>137</v>
      </c>
      <c r="DC4702" t="s">
        <v>137</v>
      </c>
      <c r="DD4702" t="s">
        <v>137</v>
      </c>
      <c r="DE4702" t="s">
        <v>137</v>
      </c>
      <c r="DF4702" t="s">
        <v>137</v>
      </c>
      <c r="DG4702" t="s">
        <v>900</v>
      </c>
      <c r="DH4702" t="s">
        <v>4768</v>
      </c>
      <c r="DI4702" t="s">
        <v>137</v>
      </c>
      <c r="DJ4702" t="s">
        <v>137</v>
      </c>
      <c r="DK4702">
        <v>0</v>
      </c>
      <c r="DL4702" t="s">
        <v>137</v>
      </c>
      <c r="DM4702" t="s">
        <v>137</v>
      </c>
      <c r="DN4702" t="s">
        <v>137</v>
      </c>
      <c r="DO4702" s="1">
        <v>45506.628472222219</v>
      </c>
      <c r="DP4702" s="1"/>
      <c r="DQ4702" t="s">
        <v>1709</v>
      </c>
      <c r="DR4702" t="s">
        <v>1710</v>
      </c>
      <c r="DS4702" t="s">
        <v>1711</v>
      </c>
      <c r="DT4702" t="s">
        <v>30455</v>
      </c>
      <c r="DU4702" t="s">
        <v>137</v>
      </c>
      <c r="DV4702" t="s">
        <v>137</v>
      </c>
      <c r="DW4702" t="s">
        <v>137</v>
      </c>
      <c r="DX4702" t="s">
        <v>829</v>
      </c>
      <c r="DY4702" t="s">
        <v>137</v>
      </c>
      <c r="DZ4702" t="s">
        <v>168</v>
      </c>
      <c r="EA4702" t="b">
        <v>0</v>
      </c>
      <c r="EB4702" t="s">
        <v>137</v>
      </c>
    </row>
    <row r="4703" spans="1:132" x14ac:dyDescent="0.25">
      <c r="A4703">
        <v>137397158</v>
      </c>
      <c r="B4703">
        <v>7341</v>
      </c>
      <c r="C4703" t="s">
        <v>192</v>
      </c>
      <c r="D4703" t="s">
        <v>30456</v>
      </c>
      <c r="E4703" t="s">
        <v>134</v>
      </c>
      <c r="F4703" t="s">
        <v>162</v>
      </c>
      <c r="G4703" t="s">
        <v>163</v>
      </c>
      <c r="H4703" t="s">
        <v>137</v>
      </c>
      <c r="I4703" t="s">
        <v>30457</v>
      </c>
      <c r="J4703" t="s">
        <v>1709</v>
      </c>
      <c r="K4703" t="s">
        <v>1710</v>
      </c>
      <c r="L4703" t="s">
        <v>1711</v>
      </c>
      <c r="M4703" t="s">
        <v>137</v>
      </c>
      <c r="N4703" t="s">
        <v>13156</v>
      </c>
      <c r="O4703" t="s">
        <v>13156</v>
      </c>
      <c r="P4703" s="1"/>
      <c r="Q4703" s="1">
        <v>45495.320833333331</v>
      </c>
      <c r="R4703" s="1">
        <v>45495.320833333331</v>
      </c>
      <c r="S4703" s="1">
        <v>45505.361805555556</v>
      </c>
      <c r="T4703" s="1">
        <v>45505.361805555556</v>
      </c>
      <c r="U4703" t="s">
        <v>1104</v>
      </c>
      <c r="V4703" t="s">
        <v>137</v>
      </c>
      <c r="W4703" t="s">
        <v>137</v>
      </c>
      <c r="X4703" t="s">
        <v>155</v>
      </c>
      <c r="Y4703" t="s">
        <v>137</v>
      </c>
      <c r="Z4703" t="s">
        <v>137</v>
      </c>
      <c r="AA4703" t="s">
        <v>137</v>
      </c>
      <c r="AB4703" t="s">
        <v>137</v>
      </c>
      <c r="AC4703" t="s">
        <v>137</v>
      </c>
      <c r="AD4703" s="2"/>
      <c r="AE4703" t="s">
        <v>137</v>
      </c>
      <c r="AF4703" t="s">
        <v>137</v>
      </c>
      <c r="AG4703" t="s">
        <v>137</v>
      </c>
      <c r="AH4703" t="s">
        <v>137</v>
      </c>
      <c r="AI4703" t="s">
        <v>137</v>
      </c>
      <c r="AJ4703" t="s">
        <v>137</v>
      </c>
      <c r="AK4703" t="s">
        <v>137</v>
      </c>
      <c r="AL4703" s="2"/>
      <c r="AM4703" t="s">
        <v>137</v>
      </c>
      <c r="AN4703" t="s">
        <v>137</v>
      </c>
      <c r="AO4703" t="s">
        <v>137</v>
      </c>
      <c r="AP4703" t="s">
        <v>137</v>
      </c>
      <c r="AQ4703" t="s">
        <v>137</v>
      </c>
      <c r="AR4703" t="s">
        <v>137</v>
      </c>
      <c r="AS4703" t="s">
        <v>137</v>
      </c>
      <c r="AT4703" t="s">
        <v>137</v>
      </c>
      <c r="AU4703" t="s">
        <v>137</v>
      </c>
      <c r="AV4703" t="s">
        <v>137</v>
      </c>
      <c r="AW4703" t="s">
        <v>137</v>
      </c>
      <c r="AX4703" t="s">
        <v>137</v>
      </c>
      <c r="AY4703" t="s">
        <v>137</v>
      </c>
      <c r="AZ4703" t="s">
        <v>137</v>
      </c>
      <c r="BA4703" t="s">
        <v>137</v>
      </c>
      <c r="BB4703" t="s">
        <v>137</v>
      </c>
      <c r="BC4703" t="s">
        <v>137</v>
      </c>
      <c r="BD4703" t="s">
        <v>137</v>
      </c>
      <c r="BE4703" t="s">
        <v>137</v>
      </c>
      <c r="BF4703" t="s">
        <v>137</v>
      </c>
      <c r="BG4703" t="s">
        <v>137</v>
      </c>
      <c r="BH4703" t="s">
        <v>137</v>
      </c>
      <c r="BI4703" t="s">
        <v>137</v>
      </c>
      <c r="BJ4703" t="s">
        <v>137</v>
      </c>
      <c r="BK4703" t="s">
        <v>137</v>
      </c>
      <c r="BL4703" t="s">
        <v>137</v>
      </c>
      <c r="BM4703" t="s">
        <v>137</v>
      </c>
      <c r="BN4703" t="s">
        <v>137</v>
      </c>
      <c r="BO4703" t="s">
        <v>137</v>
      </c>
      <c r="BP4703" t="s">
        <v>137</v>
      </c>
      <c r="BQ4703" t="s">
        <v>137</v>
      </c>
      <c r="BR4703" t="s">
        <v>137</v>
      </c>
      <c r="BS4703" t="s">
        <v>137</v>
      </c>
      <c r="BT4703" t="s">
        <v>137</v>
      </c>
      <c r="BU4703" t="s">
        <v>137</v>
      </c>
      <c r="BW4703" t="s">
        <v>137</v>
      </c>
      <c r="BX4703" t="s">
        <v>137</v>
      </c>
      <c r="BY4703" t="s">
        <v>137</v>
      </c>
      <c r="BZ4703" t="s">
        <v>137</v>
      </c>
      <c r="CA4703" t="s">
        <v>137</v>
      </c>
      <c r="CB4703" t="s">
        <v>137</v>
      </c>
      <c r="CC4703" t="s">
        <v>137</v>
      </c>
      <c r="CD4703" t="s">
        <v>137</v>
      </c>
      <c r="CE4703" t="s">
        <v>137</v>
      </c>
      <c r="CF4703" t="s">
        <v>137</v>
      </c>
      <c r="CG4703" t="s">
        <v>137</v>
      </c>
      <c r="CH4703" t="s">
        <v>137</v>
      </c>
      <c r="CI4703" t="s">
        <v>137</v>
      </c>
      <c r="CJ4703" t="s">
        <v>137</v>
      </c>
      <c r="CK4703" t="s">
        <v>137</v>
      </c>
      <c r="CL4703" t="s">
        <v>137</v>
      </c>
      <c r="CM4703" t="s">
        <v>137</v>
      </c>
      <c r="CN4703" t="s">
        <v>137</v>
      </c>
      <c r="CO4703" t="s">
        <v>137</v>
      </c>
      <c r="CP4703" t="s">
        <v>137</v>
      </c>
      <c r="CQ4703" s="1">
        <v>45505.361805555556</v>
      </c>
      <c r="CR4703" s="1">
        <v>45505.361805555556</v>
      </c>
      <c r="CS4703" s="1"/>
      <c r="CT4703" t="s">
        <v>30458</v>
      </c>
      <c r="CU4703" t="s">
        <v>30459</v>
      </c>
      <c r="CV4703" t="s">
        <v>30460</v>
      </c>
      <c r="CW4703" t="s">
        <v>30461</v>
      </c>
      <c r="CX4703" s="3"/>
      <c r="CY4703" s="3"/>
      <c r="CZ4703">
        <v>1</v>
      </c>
      <c r="DA4703" t="s">
        <v>137</v>
      </c>
      <c r="DB4703" t="s">
        <v>137</v>
      </c>
      <c r="DC4703" t="s">
        <v>137</v>
      </c>
      <c r="DD4703" t="s">
        <v>137</v>
      </c>
      <c r="DE4703" t="s">
        <v>137</v>
      </c>
      <c r="DF4703" t="s">
        <v>30462</v>
      </c>
      <c r="DG4703" t="s">
        <v>900</v>
      </c>
      <c r="DH4703" t="s">
        <v>4768</v>
      </c>
      <c r="DI4703" t="s">
        <v>137</v>
      </c>
      <c r="DJ4703" t="s">
        <v>137</v>
      </c>
      <c r="DK4703">
        <v>0</v>
      </c>
      <c r="DL4703" t="s">
        <v>209</v>
      </c>
      <c r="DM4703" t="s">
        <v>30463</v>
      </c>
      <c r="DN4703" t="s">
        <v>137</v>
      </c>
      <c r="DO4703" s="1">
        <v>45505.361805555556</v>
      </c>
      <c r="DP4703" s="1"/>
      <c r="DQ4703" t="s">
        <v>1709</v>
      </c>
      <c r="DR4703" t="s">
        <v>1710</v>
      </c>
      <c r="DS4703" t="s">
        <v>1711</v>
      </c>
      <c r="DT4703" t="s">
        <v>137</v>
      </c>
      <c r="DU4703" t="s">
        <v>137</v>
      </c>
      <c r="DV4703" t="s">
        <v>137</v>
      </c>
      <c r="DW4703" t="s">
        <v>137</v>
      </c>
      <c r="DX4703" t="s">
        <v>30464</v>
      </c>
      <c r="DY4703" t="s">
        <v>137</v>
      </c>
      <c r="DZ4703" t="s">
        <v>168</v>
      </c>
      <c r="EA4703" t="b">
        <v>0</v>
      </c>
      <c r="EB4703" t="s">
        <v>137</v>
      </c>
    </row>
    <row r="4704" spans="1:132" x14ac:dyDescent="0.25">
      <c r="A4704">
        <v>137396746</v>
      </c>
      <c r="B4704">
        <v>7340</v>
      </c>
      <c r="C4704" t="s">
        <v>192</v>
      </c>
      <c r="D4704" t="s">
        <v>30465</v>
      </c>
      <c r="E4704" t="s">
        <v>134</v>
      </c>
      <c r="F4704" t="s">
        <v>162</v>
      </c>
      <c r="G4704" t="s">
        <v>163</v>
      </c>
      <c r="H4704" t="s">
        <v>137</v>
      </c>
      <c r="I4704" t="s">
        <v>30466</v>
      </c>
      <c r="J4704" t="s">
        <v>139</v>
      </c>
      <c r="K4704" t="s">
        <v>140</v>
      </c>
      <c r="L4704" t="s">
        <v>141</v>
      </c>
      <c r="M4704" t="s">
        <v>137</v>
      </c>
      <c r="N4704" t="s">
        <v>593</v>
      </c>
      <c r="O4704" t="s">
        <v>593</v>
      </c>
      <c r="P4704" s="1"/>
      <c r="Q4704" s="1">
        <v>45495.313888888886</v>
      </c>
      <c r="R4704" s="1">
        <v>45495.313888888886</v>
      </c>
      <c r="S4704" s="1">
        <v>45496.402083333334</v>
      </c>
      <c r="T4704" s="1">
        <v>45496.402083333334</v>
      </c>
      <c r="U4704" t="s">
        <v>166</v>
      </c>
      <c r="V4704" t="s">
        <v>137</v>
      </c>
      <c r="W4704" t="s">
        <v>137</v>
      </c>
      <c r="X4704" t="s">
        <v>137</v>
      </c>
      <c r="Y4704" t="s">
        <v>137</v>
      </c>
      <c r="Z4704" t="s">
        <v>137</v>
      </c>
      <c r="AA4704" t="s">
        <v>137</v>
      </c>
      <c r="AB4704" t="s">
        <v>137</v>
      </c>
      <c r="AC4704" t="s">
        <v>137</v>
      </c>
      <c r="AD4704" s="2"/>
      <c r="AE4704" t="s">
        <v>137</v>
      </c>
      <c r="AF4704" t="s">
        <v>137</v>
      </c>
      <c r="AG4704" t="s">
        <v>137</v>
      </c>
      <c r="AH4704" t="s">
        <v>137</v>
      </c>
      <c r="AI4704" t="s">
        <v>137</v>
      </c>
      <c r="AJ4704" t="s">
        <v>137</v>
      </c>
      <c r="AK4704" t="s">
        <v>137</v>
      </c>
      <c r="AL4704" s="2"/>
      <c r="AM4704" t="s">
        <v>137</v>
      </c>
      <c r="AN4704" t="s">
        <v>137</v>
      </c>
      <c r="AO4704" t="s">
        <v>137</v>
      </c>
      <c r="AP4704" t="s">
        <v>137</v>
      </c>
      <c r="AQ4704" t="s">
        <v>137</v>
      </c>
      <c r="AR4704" t="s">
        <v>137</v>
      </c>
      <c r="AS4704" t="s">
        <v>137</v>
      </c>
      <c r="AT4704" t="s">
        <v>137</v>
      </c>
      <c r="AU4704" t="s">
        <v>137</v>
      </c>
      <c r="AV4704" t="s">
        <v>137</v>
      </c>
      <c r="AW4704" t="s">
        <v>137</v>
      </c>
      <c r="AX4704" t="s">
        <v>137</v>
      </c>
      <c r="AY4704" t="s">
        <v>137</v>
      </c>
      <c r="AZ4704" t="s">
        <v>137</v>
      </c>
      <c r="BA4704" t="s">
        <v>137</v>
      </c>
      <c r="BB4704" t="s">
        <v>137</v>
      </c>
      <c r="BC4704" t="s">
        <v>137</v>
      </c>
      <c r="BD4704" t="s">
        <v>137</v>
      </c>
      <c r="BE4704" t="s">
        <v>137</v>
      </c>
      <c r="BF4704" t="s">
        <v>137</v>
      </c>
      <c r="BG4704" t="s">
        <v>137</v>
      </c>
      <c r="BH4704" t="s">
        <v>137</v>
      </c>
      <c r="BI4704" t="s">
        <v>137</v>
      </c>
      <c r="BJ4704" t="s">
        <v>137</v>
      </c>
      <c r="BK4704" t="s">
        <v>137</v>
      </c>
      <c r="BL4704" t="s">
        <v>137</v>
      </c>
      <c r="BM4704" t="s">
        <v>137</v>
      </c>
      <c r="BN4704" t="s">
        <v>137</v>
      </c>
      <c r="BO4704" t="s">
        <v>137</v>
      </c>
      <c r="BP4704" t="s">
        <v>137</v>
      </c>
      <c r="BQ4704" t="s">
        <v>137</v>
      </c>
      <c r="BR4704" t="s">
        <v>137</v>
      </c>
      <c r="BS4704" t="s">
        <v>137</v>
      </c>
      <c r="BT4704" t="s">
        <v>137</v>
      </c>
      <c r="BU4704" t="s">
        <v>137</v>
      </c>
      <c r="BW4704" t="s">
        <v>137</v>
      </c>
      <c r="BX4704" t="s">
        <v>137</v>
      </c>
      <c r="BY4704" t="s">
        <v>137</v>
      </c>
      <c r="BZ4704" t="s">
        <v>137</v>
      </c>
      <c r="CA4704" t="s">
        <v>137</v>
      </c>
      <c r="CB4704" t="s">
        <v>137</v>
      </c>
      <c r="CC4704" t="s">
        <v>137</v>
      </c>
      <c r="CD4704" t="s">
        <v>137</v>
      </c>
      <c r="CE4704" t="s">
        <v>137</v>
      </c>
      <c r="CF4704" t="s">
        <v>137</v>
      </c>
      <c r="CG4704" t="s">
        <v>137</v>
      </c>
      <c r="CH4704" t="s">
        <v>137</v>
      </c>
      <c r="CI4704" t="s">
        <v>137</v>
      </c>
      <c r="CJ4704" t="s">
        <v>137</v>
      </c>
      <c r="CK4704" t="s">
        <v>137</v>
      </c>
      <c r="CL4704" t="s">
        <v>137</v>
      </c>
      <c r="CM4704" t="s">
        <v>137</v>
      </c>
      <c r="CN4704" t="s">
        <v>137</v>
      </c>
      <c r="CO4704" t="s">
        <v>137</v>
      </c>
      <c r="CP4704" t="s">
        <v>137</v>
      </c>
      <c r="CQ4704" s="1">
        <v>45496.402083333334</v>
      </c>
      <c r="CR4704" s="1">
        <v>45496.402083333334</v>
      </c>
      <c r="CS4704" s="1"/>
      <c r="CT4704" t="s">
        <v>1853</v>
      </c>
      <c r="CU4704" t="s">
        <v>30467</v>
      </c>
      <c r="CV4704" t="s">
        <v>30468</v>
      </c>
      <c r="CW4704" t="s">
        <v>30469</v>
      </c>
      <c r="CX4704" s="3"/>
      <c r="CY4704" s="3"/>
      <c r="DA4704" t="s">
        <v>137</v>
      </c>
      <c r="DB4704" t="s">
        <v>137</v>
      </c>
      <c r="DC4704" t="s">
        <v>137</v>
      </c>
      <c r="DD4704" t="s">
        <v>137</v>
      </c>
      <c r="DE4704" t="s">
        <v>137</v>
      </c>
      <c r="DF4704" t="s">
        <v>30470</v>
      </c>
      <c r="DG4704" t="s">
        <v>137</v>
      </c>
      <c r="DH4704" t="s">
        <v>137</v>
      </c>
      <c r="DI4704" t="s">
        <v>137</v>
      </c>
      <c r="DJ4704" t="s">
        <v>137</v>
      </c>
      <c r="DK4704">
        <v>0</v>
      </c>
      <c r="DL4704" t="s">
        <v>209</v>
      </c>
      <c r="DM4704" t="s">
        <v>18600</v>
      </c>
      <c r="DN4704" t="s">
        <v>137</v>
      </c>
      <c r="DO4704" s="1">
        <v>45496.402083333334</v>
      </c>
      <c r="DP4704" s="1"/>
      <c r="DQ4704" t="s">
        <v>534</v>
      </c>
      <c r="DR4704" t="s">
        <v>535</v>
      </c>
      <c r="DS4704" t="s">
        <v>536</v>
      </c>
      <c r="DT4704" t="s">
        <v>137</v>
      </c>
      <c r="DU4704" t="s">
        <v>137</v>
      </c>
      <c r="DV4704" t="s">
        <v>137</v>
      </c>
      <c r="DW4704" t="s">
        <v>137</v>
      </c>
      <c r="DX4704" t="s">
        <v>30471</v>
      </c>
      <c r="DY4704" t="s">
        <v>137</v>
      </c>
      <c r="DZ4704" t="s">
        <v>168</v>
      </c>
      <c r="EA4704" t="b">
        <v>0</v>
      </c>
      <c r="EB4704" t="s">
        <v>137</v>
      </c>
    </row>
    <row r="4705" spans="1:132" x14ac:dyDescent="0.25">
      <c r="A4705">
        <v>137396667</v>
      </c>
      <c r="B4705">
        <v>7339</v>
      </c>
      <c r="C4705" t="s">
        <v>192</v>
      </c>
      <c r="D4705" t="s">
        <v>30472</v>
      </c>
      <c r="E4705" t="s">
        <v>134</v>
      </c>
      <c r="F4705" t="s">
        <v>135</v>
      </c>
      <c r="G4705" t="s">
        <v>194</v>
      </c>
      <c r="H4705" t="s">
        <v>137</v>
      </c>
      <c r="I4705" t="s">
        <v>30473</v>
      </c>
      <c r="J4705" t="s">
        <v>139</v>
      </c>
      <c r="K4705" t="s">
        <v>140</v>
      </c>
      <c r="L4705" t="s">
        <v>141</v>
      </c>
      <c r="M4705" t="s">
        <v>137</v>
      </c>
      <c r="N4705" t="s">
        <v>593</v>
      </c>
      <c r="O4705" t="s">
        <v>593</v>
      </c>
      <c r="P4705" s="1">
        <v>45495</v>
      </c>
      <c r="Q4705" s="1">
        <v>45495.3125</v>
      </c>
      <c r="R4705" s="1">
        <v>45495.3125</v>
      </c>
      <c r="S4705" s="1">
        <v>45496.34097222222</v>
      </c>
      <c r="T4705" s="1">
        <v>45496.34097222222</v>
      </c>
      <c r="U4705" t="s">
        <v>17084</v>
      </c>
      <c r="V4705" t="s">
        <v>137</v>
      </c>
      <c r="W4705" t="s">
        <v>137</v>
      </c>
      <c r="X4705" t="s">
        <v>176</v>
      </c>
      <c r="Y4705" t="s">
        <v>177</v>
      </c>
      <c r="Z4705" t="s">
        <v>137</v>
      </c>
      <c r="AA4705" t="s">
        <v>137</v>
      </c>
      <c r="AB4705" t="s">
        <v>137</v>
      </c>
      <c r="AC4705" t="s">
        <v>137</v>
      </c>
      <c r="AD4705" s="2"/>
      <c r="AE4705" t="s">
        <v>137</v>
      </c>
      <c r="AF4705" t="s">
        <v>137</v>
      </c>
      <c r="AG4705" t="s">
        <v>137</v>
      </c>
      <c r="AH4705" t="s">
        <v>137</v>
      </c>
      <c r="AI4705" t="s">
        <v>137</v>
      </c>
      <c r="AJ4705" t="s">
        <v>137</v>
      </c>
      <c r="AK4705" t="s">
        <v>137</v>
      </c>
      <c r="AL4705" s="2"/>
      <c r="AM4705" t="s">
        <v>137</v>
      </c>
      <c r="AN4705" t="s">
        <v>137</v>
      </c>
      <c r="AO4705" t="s">
        <v>137</v>
      </c>
      <c r="AP4705" t="s">
        <v>137</v>
      </c>
      <c r="AQ4705" t="s">
        <v>137</v>
      </c>
      <c r="AR4705" t="s">
        <v>137</v>
      </c>
      <c r="AS4705" t="s">
        <v>137</v>
      </c>
      <c r="AT4705" t="s">
        <v>137</v>
      </c>
      <c r="AU4705" t="s">
        <v>137</v>
      </c>
      <c r="AV4705" t="s">
        <v>137</v>
      </c>
      <c r="AW4705" t="s">
        <v>137</v>
      </c>
      <c r="AX4705" t="s">
        <v>137</v>
      </c>
      <c r="AY4705" t="s">
        <v>137</v>
      </c>
      <c r="AZ4705" t="s">
        <v>137</v>
      </c>
      <c r="BA4705" t="s">
        <v>137</v>
      </c>
      <c r="BB4705" t="s">
        <v>137</v>
      </c>
      <c r="BC4705" t="s">
        <v>137</v>
      </c>
      <c r="BD4705" t="s">
        <v>137</v>
      </c>
      <c r="BE4705" t="s">
        <v>137</v>
      </c>
      <c r="BF4705" t="s">
        <v>137</v>
      </c>
      <c r="BG4705" t="s">
        <v>137</v>
      </c>
      <c r="BH4705" t="s">
        <v>137</v>
      </c>
      <c r="BI4705" t="s">
        <v>137</v>
      </c>
      <c r="BJ4705" t="s">
        <v>137</v>
      </c>
      <c r="BK4705" t="s">
        <v>137</v>
      </c>
      <c r="BL4705" t="s">
        <v>137</v>
      </c>
      <c r="BM4705" t="s">
        <v>137</v>
      </c>
      <c r="BN4705" t="s">
        <v>137</v>
      </c>
      <c r="BO4705" t="s">
        <v>137</v>
      </c>
      <c r="BP4705" t="s">
        <v>137</v>
      </c>
      <c r="BQ4705" t="s">
        <v>137</v>
      </c>
      <c r="BR4705" t="s">
        <v>137</v>
      </c>
      <c r="BS4705" t="s">
        <v>137</v>
      </c>
      <c r="BT4705" t="s">
        <v>919</v>
      </c>
      <c r="BU4705" t="s">
        <v>919</v>
      </c>
      <c r="BW4705" t="s">
        <v>137</v>
      </c>
      <c r="BX4705" t="s">
        <v>137</v>
      </c>
      <c r="BY4705" t="s">
        <v>137</v>
      </c>
      <c r="BZ4705" t="s">
        <v>137</v>
      </c>
      <c r="CA4705" t="s">
        <v>137</v>
      </c>
      <c r="CB4705" t="s">
        <v>137</v>
      </c>
      <c r="CC4705" t="s">
        <v>137</v>
      </c>
      <c r="CD4705" t="s">
        <v>137</v>
      </c>
      <c r="CE4705" t="s">
        <v>137</v>
      </c>
      <c r="CF4705" t="s">
        <v>137</v>
      </c>
      <c r="CG4705" t="s">
        <v>137</v>
      </c>
      <c r="CH4705" t="s">
        <v>137</v>
      </c>
      <c r="CI4705" t="s">
        <v>137</v>
      </c>
      <c r="CJ4705" t="s">
        <v>137</v>
      </c>
      <c r="CK4705" t="s">
        <v>137</v>
      </c>
      <c r="CL4705" t="s">
        <v>137</v>
      </c>
      <c r="CM4705" t="s">
        <v>137</v>
      </c>
      <c r="CN4705" t="s">
        <v>137</v>
      </c>
      <c r="CO4705" t="s">
        <v>137</v>
      </c>
      <c r="CP4705" t="s">
        <v>137</v>
      </c>
      <c r="CQ4705" s="1">
        <v>45496.34097222222</v>
      </c>
      <c r="CR4705" s="1">
        <v>45496.34097222222</v>
      </c>
      <c r="CS4705" s="1"/>
      <c r="CT4705" t="s">
        <v>137</v>
      </c>
      <c r="CU4705" t="s">
        <v>137</v>
      </c>
      <c r="CV4705" t="s">
        <v>1853</v>
      </c>
      <c r="CW4705" t="s">
        <v>30474</v>
      </c>
      <c r="CX4705" s="3"/>
      <c r="CY4705" s="3"/>
      <c r="CZ4705">
        <v>1</v>
      </c>
      <c r="DA4705" t="s">
        <v>137</v>
      </c>
      <c r="DB4705" t="s">
        <v>137</v>
      </c>
      <c r="DC4705" t="s">
        <v>137</v>
      </c>
      <c r="DD4705" t="s">
        <v>137</v>
      </c>
      <c r="DE4705" t="s">
        <v>137</v>
      </c>
      <c r="DF4705" t="s">
        <v>137</v>
      </c>
      <c r="DG4705" t="s">
        <v>137</v>
      </c>
      <c r="DH4705" t="s">
        <v>137</v>
      </c>
      <c r="DI4705" t="s">
        <v>137</v>
      </c>
      <c r="DJ4705" t="s">
        <v>137</v>
      </c>
      <c r="DK4705">
        <v>0</v>
      </c>
      <c r="DL4705" t="s">
        <v>209</v>
      </c>
      <c r="DM4705" t="s">
        <v>25455</v>
      </c>
      <c r="DN4705" t="s">
        <v>137</v>
      </c>
      <c r="DO4705" s="1">
        <v>45496.34097222222</v>
      </c>
      <c r="DP4705" s="1"/>
      <c r="DQ4705" t="s">
        <v>534</v>
      </c>
      <c r="DR4705" t="s">
        <v>535</v>
      </c>
      <c r="DS4705" t="s">
        <v>536</v>
      </c>
      <c r="DT4705" t="s">
        <v>137</v>
      </c>
      <c r="DU4705" t="s">
        <v>137</v>
      </c>
      <c r="DV4705" t="s">
        <v>137</v>
      </c>
      <c r="DW4705" t="s">
        <v>137</v>
      </c>
      <c r="DX4705" t="s">
        <v>137</v>
      </c>
      <c r="DY4705" t="s">
        <v>137</v>
      </c>
      <c r="DZ4705" t="s">
        <v>168</v>
      </c>
      <c r="EA4705" t="b">
        <v>0</v>
      </c>
      <c r="EB4705" t="s">
        <v>137</v>
      </c>
    </row>
    <row r="4706" spans="1:132" x14ac:dyDescent="0.25">
      <c r="A4706">
        <v>137395516</v>
      </c>
      <c r="B4706">
        <v>7338</v>
      </c>
      <c r="C4706" t="s">
        <v>192</v>
      </c>
      <c r="D4706" t="s">
        <v>193</v>
      </c>
      <c r="E4706" t="s">
        <v>134</v>
      </c>
      <c r="F4706" t="s">
        <v>135</v>
      </c>
      <c r="G4706" t="s">
        <v>194</v>
      </c>
      <c r="H4706" t="s">
        <v>195</v>
      </c>
      <c r="I4706" t="s">
        <v>196</v>
      </c>
      <c r="J4706" t="s">
        <v>139</v>
      </c>
      <c r="K4706" t="s">
        <v>140</v>
      </c>
      <c r="L4706" t="s">
        <v>141</v>
      </c>
      <c r="M4706" t="s">
        <v>137</v>
      </c>
      <c r="N4706" t="s">
        <v>944</v>
      </c>
      <c r="O4706" t="s">
        <v>944</v>
      </c>
      <c r="P4706" s="1">
        <v>45495</v>
      </c>
      <c r="Q4706" s="1">
        <v>45495.294444444444</v>
      </c>
      <c r="R4706" s="1">
        <v>45495.294444444444</v>
      </c>
      <c r="S4706" s="1">
        <v>45512.75</v>
      </c>
      <c r="T4706" s="1">
        <v>45512.75</v>
      </c>
      <c r="U4706" t="s">
        <v>1265</v>
      </c>
      <c r="V4706" t="s">
        <v>137</v>
      </c>
      <c r="W4706" t="s">
        <v>137</v>
      </c>
      <c r="X4706" t="s">
        <v>454</v>
      </c>
      <c r="Y4706" t="s">
        <v>199</v>
      </c>
      <c r="Z4706" t="s">
        <v>137</v>
      </c>
      <c r="AA4706" t="s">
        <v>137</v>
      </c>
      <c r="AB4706" t="s">
        <v>137</v>
      </c>
      <c r="AC4706" t="s">
        <v>137</v>
      </c>
      <c r="AD4706" s="2"/>
      <c r="AE4706" t="s">
        <v>137</v>
      </c>
      <c r="AF4706" t="s">
        <v>137</v>
      </c>
      <c r="AG4706" t="s">
        <v>137</v>
      </c>
      <c r="AH4706" t="s">
        <v>137</v>
      </c>
      <c r="AI4706" t="s">
        <v>137</v>
      </c>
      <c r="AJ4706" t="s">
        <v>137</v>
      </c>
      <c r="AK4706" t="s">
        <v>137</v>
      </c>
      <c r="AL4706" s="2"/>
      <c r="AM4706" t="s">
        <v>137</v>
      </c>
      <c r="AN4706" t="s">
        <v>137</v>
      </c>
      <c r="AO4706" t="s">
        <v>137</v>
      </c>
      <c r="AP4706" t="s">
        <v>137</v>
      </c>
      <c r="AQ4706" t="s">
        <v>137</v>
      </c>
      <c r="AR4706" t="s">
        <v>137</v>
      </c>
      <c r="AS4706" t="s">
        <v>137</v>
      </c>
      <c r="AT4706" t="s">
        <v>137</v>
      </c>
      <c r="AU4706" t="s">
        <v>137</v>
      </c>
      <c r="AV4706" t="s">
        <v>137</v>
      </c>
      <c r="AW4706" t="s">
        <v>12401</v>
      </c>
      <c r="AX4706" t="s">
        <v>137</v>
      </c>
      <c r="AY4706" t="s">
        <v>137</v>
      </c>
      <c r="AZ4706" t="s">
        <v>137</v>
      </c>
      <c r="BA4706" t="s">
        <v>137</v>
      </c>
      <c r="BB4706" t="s">
        <v>137</v>
      </c>
      <c r="BC4706" t="s">
        <v>30475</v>
      </c>
      <c r="BD4706" t="s">
        <v>249</v>
      </c>
      <c r="BE4706" t="s">
        <v>26472</v>
      </c>
      <c r="BF4706" t="s">
        <v>30476</v>
      </c>
      <c r="BG4706" t="s">
        <v>137</v>
      </c>
      <c r="BH4706" t="s">
        <v>137</v>
      </c>
      <c r="BI4706" t="s">
        <v>137</v>
      </c>
      <c r="BJ4706" t="s">
        <v>137</v>
      </c>
      <c r="BK4706" t="s">
        <v>137</v>
      </c>
      <c r="BL4706" t="s">
        <v>137</v>
      </c>
      <c r="BM4706" t="s">
        <v>137</v>
      </c>
      <c r="BN4706" t="s">
        <v>137</v>
      </c>
      <c r="BO4706" t="s">
        <v>137</v>
      </c>
      <c r="BP4706" t="s">
        <v>137</v>
      </c>
      <c r="BQ4706" t="s">
        <v>137</v>
      </c>
      <c r="BR4706" t="s">
        <v>137</v>
      </c>
      <c r="BS4706" t="s">
        <v>137</v>
      </c>
      <c r="BT4706" t="s">
        <v>137</v>
      </c>
      <c r="BU4706" t="s">
        <v>137</v>
      </c>
      <c r="BW4706" t="s">
        <v>137</v>
      </c>
      <c r="BX4706" t="s">
        <v>137</v>
      </c>
      <c r="BY4706" t="s">
        <v>137</v>
      </c>
      <c r="BZ4706" t="s">
        <v>137</v>
      </c>
      <c r="CA4706" t="s">
        <v>137</v>
      </c>
      <c r="CB4706" t="s">
        <v>137</v>
      </c>
      <c r="CC4706" t="s">
        <v>137</v>
      </c>
      <c r="CD4706" t="s">
        <v>137</v>
      </c>
      <c r="CE4706" t="s">
        <v>137</v>
      </c>
      <c r="CF4706" t="s">
        <v>137</v>
      </c>
      <c r="CG4706" t="s">
        <v>137</v>
      </c>
      <c r="CH4706" t="s">
        <v>137</v>
      </c>
      <c r="CI4706" t="s">
        <v>137</v>
      </c>
      <c r="CJ4706" t="s">
        <v>137</v>
      </c>
      <c r="CK4706" t="s">
        <v>137</v>
      </c>
      <c r="CL4706" t="s">
        <v>137</v>
      </c>
      <c r="CM4706" t="s">
        <v>137</v>
      </c>
      <c r="CN4706" t="s">
        <v>137</v>
      </c>
      <c r="CO4706" t="s">
        <v>137</v>
      </c>
      <c r="CP4706" t="s">
        <v>137</v>
      </c>
      <c r="CQ4706" s="1">
        <v>45512.75</v>
      </c>
      <c r="CR4706" s="1">
        <v>45512.75</v>
      </c>
      <c r="CS4706" s="1"/>
      <c r="CT4706" t="s">
        <v>30477</v>
      </c>
      <c r="CU4706" t="s">
        <v>30478</v>
      </c>
      <c r="CV4706" t="s">
        <v>18796</v>
      </c>
      <c r="CW4706" t="s">
        <v>30479</v>
      </c>
      <c r="CX4706" s="3"/>
      <c r="CY4706" s="3"/>
      <c r="DA4706" t="s">
        <v>30480</v>
      </c>
      <c r="DB4706" t="s">
        <v>137</v>
      </c>
      <c r="DC4706" t="s">
        <v>137</v>
      </c>
      <c r="DD4706" t="s">
        <v>137</v>
      </c>
      <c r="DE4706" t="s">
        <v>137</v>
      </c>
      <c r="DF4706" t="s">
        <v>30481</v>
      </c>
      <c r="DG4706" t="s">
        <v>900</v>
      </c>
      <c r="DH4706" t="s">
        <v>4768</v>
      </c>
      <c r="DI4706" t="s">
        <v>137</v>
      </c>
      <c r="DJ4706" t="s">
        <v>137</v>
      </c>
      <c r="DK4706">
        <v>0</v>
      </c>
      <c r="DL4706" t="s">
        <v>137</v>
      </c>
      <c r="DM4706" t="s">
        <v>137</v>
      </c>
      <c r="DN4706" t="s">
        <v>137</v>
      </c>
      <c r="DO4706" s="1">
        <v>45512.75</v>
      </c>
      <c r="DP4706" s="1"/>
      <c r="DQ4706" t="s">
        <v>1709</v>
      </c>
      <c r="DR4706" t="s">
        <v>1710</v>
      </c>
      <c r="DS4706" t="s">
        <v>1711</v>
      </c>
      <c r="DT4706" t="s">
        <v>137</v>
      </c>
      <c r="DU4706" t="s">
        <v>137</v>
      </c>
      <c r="DV4706" t="s">
        <v>137</v>
      </c>
      <c r="DW4706" t="s">
        <v>137</v>
      </c>
      <c r="DX4706" t="s">
        <v>30482</v>
      </c>
      <c r="DY4706" t="s">
        <v>137</v>
      </c>
      <c r="DZ4706" t="s">
        <v>148</v>
      </c>
      <c r="EA4706" t="b">
        <v>0</v>
      </c>
      <c r="EB4706" t="s">
        <v>137</v>
      </c>
    </row>
    <row r="4707" spans="1:132" x14ac:dyDescent="0.25">
      <c r="A4707">
        <v>137395009</v>
      </c>
      <c r="B4707">
        <v>7337</v>
      </c>
      <c r="C4707" t="s">
        <v>192</v>
      </c>
      <c r="D4707" t="s">
        <v>30483</v>
      </c>
      <c r="E4707" t="s">
        <v>134</v>
      </c>
      <c r="F4707" t="s">
        <v>162</v>
      </c>
      <c r="G4707" t="s">
        <v>163</v>
      </c>
      <c r="H4707" t="s">
        <v>137</v>
      </c>
      <c r="I4707" t="s">
        <v>30484</v>
      </c>
      <c r="J4707" t="s">
        <v>1490</v>
      </c>
      <c r="K4707" t="s">
        <v>1491</v>
      </c>
      <c r="L4707" t="s">
        <v>1492</v>
      </c>
      <c r="M4707" t="s">
        <v>137</v>
      </c>
      <c r="N4707" t="s">
        <v>438</v>
      </c>
      <c r="O4707" t="s">
        <v>438</v>
      </c>
      <c r="P4707" s="1"/>
      <c r="Q4707" s="1">
        <v>45495.289583333331</v>
      </c>
      <c r="R4707" s="1">
        <v>45495.289583333331</v>
      </c>
      <c r="S4707" s="1">
        <v>45503.43472222222</v>
      </c>
      <c r="T4707" s="1">
        <v>45503.43472222222</v>
      </c>
      <c r="U4707" t="s">
        <v>760</v>
      </c>
      <c r="V4707" t="s">
        <v>137</v>
      </c>
      <c r="W4707" t="s">
        <v>137</v>
      </c>
      <c r="X4707" t="s">
        <v>360</v>
      </c>
      <c r="Y4707" t="s">
        <v>137</v>
      </c>
      <c r="Z4707" t="s">
        <v>137</v>
      </c>
      <c r="AA4707" t="s">
        <v>137</v>
      </c>
      <c r="AB4707" t="s">
        <v>137</v>
      </c>
      <c r="AC4707" t="s">
        <v>137</v>
      </c>
      <c r="AD4707" s="2"/>
      <c r="AE4707" t="s">
        <v>137</v>
      </c>
      <c r="AF4707" t="s">
        <v>137</v>
      </c>
      <c r="AG4707" t="s">
        <v>137</v>
      </c>
      <c r="AH4707" t="s">
        <v>137</v>
      </c>
      <c r="AI4707" t="s">
        <v>137</v>
      </c>
      <c r="AJ4707" t="s">
        <v>137</v>
      </c>
      <c r="AK4707" t="s">
        <v>137</v>
      </c>
      <c r="AL4707" s="2"/>
      <c r="AM4707" t="s">
        <v>137</v>
      </c>
      <c r="AN4707" t="s">
        <v>137</v>
      </c>
      <c r="AO4707" t="s">
        <v>137</v>
      </c>
      <c r="AP4707" t="s">
        <v>137</v>
      </c>
      <c r="AQ4707" t="s">
        <v>137</v>
      </c>
      <c r="AR4707" t="s">
        <v>137</v>
      </c>
      <c r="AS4707" t="s">
        <v>137</v>
      </c>
      <c r="AT4707" t="s">
        <v>137</v>
      </c>
      <c r="AU4707" t="s">
        <v>137</v>
      </c>
      <c r="AV4707" t="s">
        <v>137</v>
      </c>
      <c r="AW4707" t="s">
        <v>137</v>
      </c>
      <c r="AX4707" t="s">
        <v>137</v>
      </c>
      <c r="AY4707" t="s">
        <v>137</v>
      </c>
      <c r="AZ4707" t="s">
        <v>137</v>
      </c>
      <c r="BA4707" t="s">
        <v>137</v>
      </c>
      <c r="BB4707" t="s">
        <v>137</v>
      </c>
      <c r="BC4707" t="s">
        <v>137</v>
      </c>
      <c r="BD4707" t="s">
        <v>137</v>
      </c>
      <c r="BE4707" t="s">
        <v>137</v>
      </c>
      <c r="BF4707" t="s">
        <v>137</v>
      </c>
      <c r="BG4707" t="s">
        <v>137</v>
      </c>
      <c r="BH4707" t="s">
        <v>137</v>
      </c>
      <c r="BI4707" t="s">
        <v>137</v>
      </c>
      <c r="BJ4707" t="s">
        <v>137</v>
      </c>
      <c r="BK4707" t="s">
        <v>137</v>
      </c>
      <c r="BL4707" t="s">
        <v>137</v>
      </c>
      <c r="BM4707" t="s">
        <v>137</v>
      </c>
      <c r="BN4707" t="s">
        <v>137</v>
      </c>
      <c r="BO4707" t="s">
        <v>137</v>
      </c>
      <c r="BP4707" t="s">
        <v>137</v>
      </c>
      <c r="BQ4707" t="s">
        <v>137</v>
      </c>
      <c r="BR4707" t="s">
        <v>137</v>
      </c>
      <c r="BS4707" t="s">
        <v>137</v>
      </c>
      <c r="BT4707" t="s">
        <v>137</v>
      </c>
      <c r="BU4707" t="s">
        <v>137</v>
      </c>
      <c r="BW4707" t="s">
        <v>137</v>
      </c>
      <c r="BX4707" t="s">
        <v>137</v>
      </c>
      <c r="BY4707" t="s">
        <v>137</v>
      </c>
      <c r="BZ4707" t="s">
        <v>137</v>
      </c>
      <c r="CA4707" t="s">
        <v>137</v>
      </c>
      <c r="CB4707" t="s">
        <v>137</v>
      </c>
      <c r="CC4707" t="s">
        <v>137</v>
      </c>
      <c r="CD4707" t="s">
        <v>137</v>
      </c>
      <c r="CE4707" t="s">
        <v>137</v>
      </c>
      <c r="CF4707" t="s">
        <v>137</v>
      </c>
      <c r="CG4707" t="s">
        <v>137</v>
      </c>
      <c r="CH4707" t="s">
        <v>137</v>
      </c>
      <c r="CI4707" t="s">
        <v>137</v>
      </c>
      <c r="CJ4707" t="s">
        <v>137</v>
      </c>
      <c r="CK4707" t="s">
        <v>137</v>
      </c>
      <c r="CL4707" t="s">
        <v>137</v>
      </c>
      <c r="CM4707" t="s">
        <v>137</v>
      </c>
      <c r="CN4707" t="s">
        <v>137</v>
      </c>
      <c r="CO4707" t="s">
        <v>137</v>
      </c>
      <c r="CP4707" t="s">
        <v>137</v>
      </c>
      <c r="CQ4707" s="1">
        <v>45503.43472222222</v>
      </c>
      <c r="CR4707" s="1">
        <v>45503.43472222222</v>
      </c>
      <c r="CS4707" s="1"/>
      <c r="CT4707" t="s">
        <v>30485</v>
      </c>
      <c r="CU4707" t="s">
        <v>30486</v>
      </c>
      <c r="CV4707" t="s">
        <v>30487</v>
      </c>
      <c r="CW4707" t="s">
        <v>30488</v>
      </c>
      <c r="CX4707" s="3"/>
      <c r="CY4707" s="3"/>
      <c r="CZ4707">
        <v>2</v>
      </c>
      <c r="DA4707" t="s">
        <v>137</v>
      </c>
      <c r="DB4707" t="s">
        <v>137</v>
      </c>
      <c r="DC4707" t="s">
        <v>137</v>
      </c>
      <c r="DD4707" t="s">
        <v>137</v>
      </c>
      <c r="DE4707" t="s">
        <v>137</v>
      </c>
      <c r="DF4707" t="s">
        <v>30489</v>
      </c>
      <c r="DG4707" t="s">
        <v>900</v>
      </c>
      <c r="DH4707" t="s">
        <v>2623</v>
      </c>
      <c r="DI4707" t="s">
        <v>137</v>
      </c>
      <c r="DJ4707" t="s">
        <v>137</v>
      </c>
      <c r="DK4707">
        <v>0</v>
      </c>
      <c r="DL4707" t="s">
        <v>137</v>
      </c>
      <c r="DM4707" t="s">
        <v>137</v>
      </c>
      <c r="DN4707" t="s">
        <v>137</v>
      </c>
      <c r="DO4707" s="1">
        <v>45503.43472222222</v>
      </c>
      <c r="DP4707" s="1"/>
      <c r="DQ4707" t="s">
        <v>1490</v>
      </c>
      <c r="DR4707" t="s">
        <v>1491</v>
      </c>
      <c r="DS4707" t="s">
        <v>1492</v>
      </c>
      <c r="DT4707" t="s">
        <v>137</v>
      </c>
      <c r="DU4707" t="s">
        <v>137</v>
      </c>
      <c r="DV4707" t="s">
        <v>137</v>
      </c>
      <c r="DW4707" t="s">
        <v>137</v>
      </c>
      <c r="DX4707" t="s">
        <v>30490</v>
      </c>
      <c r="DY4707" t="s">
        <v>137</v>
      </c>
      <c r="DZ4707" t="s">
        <v>168</v>
      </c>
      <c r="EA4707" t="b">
        <v>0</v>
      </c>
      <c r="EB4707" t="s">
        <v>137</v>
      </c>
    </row>
    <row r="4708" spans="1:132" x14ac:dyDescent="0.25">
      <c r="A4708">
        <v>137372092</v>
      </c>
      <c r="B4708">
        <v>7336</v>
      </c>
      <c r="C4708" t="s">
        <v>192</v>
      </c>
      <c r="D4708" t="s">
        <v>30491</v>
      </c>
      <c r="E4708" t="s">
        <v>134</v>
      </c>
      <c r="F4708" t="s">
        <v>162</v>
      </c>
      <c r="G4708" t="s">
        <v>163</v>
      </c>
      <c r="H4708" t="s">
        <v>137</v>
      </c>
      <c r="I4708" t="s">
        <v>30492</v>
      </c>
      <c r="J4708" t="s">
        <v>139</v>
      </c>
      <c r="K4708" t="s">
        <v>140</v>
      </c>
      <c r="L4708" t="s">
        <v>141</v>
      </c>
      <c r="M4708" t="s">
        <v>137</v>
      </c>
      <c r="N4708" t="s">
        <v>165</v>
      </c>
      <c r="O4708" t="s">
        <v>165</v>
      </c>
      <c r="P4708" s="1"/>
      <c r="Q4708" s="1">
        <v>45493.81527777778</v>
      </c>
      <c r="R4708" s="1">
        <v>45493.81527777778</v>
      </c>
      <c r="S4708" s="1">
        <v>45506.628472222219</v>
      </c>
      <c r="T4708" s="1">
        <v>45506.628472222219</v>
      </c>
      <c r="U4708" t="s">
        <v>166</v>
      </c>
      <c r="V4708" t="s">
        <v>137</v>
      </c>
      <c r="W4708" t="s">
        <v>137</v>
      </c>
      <c r="X4708" t="s">
        <v>137</v>
      </c>
      <c r="Y4708" t="s">
        <v>137</v>
      </c>
      <c r="Z4708" t="s">
        <v>137</v>
      </c>
      <c r="AA4708" t="s">
        <v>137</v>
      </c>
      <c r="AB4708" t="s">
        <v>137</v>
      </c>
      <c r="AC4708" t="s">
        <v>137</v>
      </c>
      <c r="AD4708" s="2"/>
      <c r="AE4708" t="s">
        <v>137</v>
      </c>
      <c r="AF4708" t="s">
        <v>137</v>
      </c>
      <c r="AG4708" t="s">
        <v>137</v>
      </c>
      <c r="AH4708" t="s">
        <v>137</v>
      </c>
      <c r="AI4708" t="s">
        <v>137</v>
      </c>
      <c r="AJ4708" t="s">
        <v>137</v>
      </c>
      <c r="AK4708" t="s">
        <v>137</v>
      </c>
      <c r="AL4708" s="2"/>
      <c r="AM4708" t="s">
        <v>137</v>
      </c>
      <c r="AN4708" t="s">
        <v>137</v>
      </c>
      <c r="AO4708" t="s">
        <v>137</v>
      </c>
      <c r="AP4708" t="s">
        <v>137</v>
      </c>
      <c r="AQ4708" t="s">
        <v>137</v>
      </c>
      <c r="AR4708" t="s">
        <v>137</v>
      </c>
      <c r="AS4708" t="s">
        <v>137</v>
      </c>
      <c r="AT4708" t="s">
        <v>137</v>
      </c>
      <c r="AU4708" t="s">
        <v>137</v>
      </c>
      <c r="AV4708" t="s">
        <v>137</v>
      </c>
      <c r="AW4708" t="s">
        <v>137</v>
      </c>
      <c r="AX4708" t="s">
        <v>137</v>
      </c>
      <c r="AY4708" t="s">
        <v>137</v>
      </c>
      <c r="AZ4708" t="s">
        <v>137</v>
      </c>
      <c r="BA4708" t="s">
        <v>137</v>
      </c>
      <c r="BB4708" t="s">
        <v>137</v>
      </c>
      <c r="BC4708" t="s">
        <v>137</v>
      </c>
      <c r="BD4708" t="s">
        <v>137</v>
      </c>
      <c r="BE4708" t="s">
        <v>137</v>
      </c>
      <c r="BF4708" t="s">
        <v>137</v>
      </c>
      <c r="BG4708" t="s">
        <v>137</v>
      </c>
      <c r="BH4708" t="s">
        <v>137</v>
      </c>
      <c r="BI4708" t="s">
        <v>137</v>
      </c>
      <c r="BJ4708" t="s">
        <v>137</v>
      </c>
      <c r="BK4708" t="s">
        <v>137</v>
      </c>
      <c r="BL4708" t="s">
        <v>137</v>
      </c>
      <c r="BM4708" t="s">
        <v>137</v>
      </c>
      <c r="BN4708" t="s">
        <v>137</v>
      </c>
      <c r="BO4708" t="s">
        <v>137</v>
      </c>
      <c r="BP4708" t="s">
        <v>137</v>
      </c>
      <c r="BQ4708" t="s">
        <v>137</v>
      </c>
      <c r="BR4708" t="s">
        <v>137</v>
      </c>
      <c r="BS4708" t="s">
        <v>137</v>
      </c>
      <c r="BT4708" t="s">
        <v>137</v>
      </c>
      <c r="BU4708" t="s">
        <v>137</v>
      </c>
      <c r="BW4708" t="s">
        <v>137</v>
      </c>
      <c r="BX4708" t="s">
        <v>137</v>
      </c>
      <c r="BY4708" t="s">
        <v>137</v>
      </c>
      <c r="BZ4708" t="s">
        <v>137</v>
      </c>
      <c r="CA4708" t="s">
        <v>137</v>
      </c>
      <c r="CB4708" t="s">
        <v>137</v>
      </c>
      <c r="CC4708" t="s">
        <v>137</v>
      </c>
      <c r="CD4708" t="s">
        <v>137</v>
      </c>
      <c r="CE4708" t="s">
        <v>137</v>
      </c>
      <c r="CF4708" t="s">
        <v>137</v>
      </c>
      <c r="CG4708" t="s">
        <v>137</v>
      </c>
      <c r="CH4708" t="s">
        <v>137</v>
      </c>
      <c r="CI4708" t="s">
        <v>137</v>
      </c>
      <c r="CJ4708" t="s">
        <v>137</v>
      </c>
      <c r="CK4708" t="s">
        <v>137</v>
      </c>
      <c r="CL4708" t="s">
        <v>137</v>
      </c>
      <c r="CM4708" t="s">
        <v>137</v>
      </c>
      <c r="CN4708" t="s">
        <v>137</v>
      </c>
      <c r="CO4708" t="s">
        <v>137</v>
      </c>
      <c r="CP4708" t="s">
        <v>137</v>
      </c>
      <c r="CQ4708" s="1">
        <v>45506.628472222219</v>
      </c>
      <c r="CR4708" s="1">
        <v>45506.628472222219</v>
      </c>
      <c r="CS4708" s="1"/>
      <c r="CT4708" t="s">
        <v>137</v>
      </c>
      <c r="CU4708" t="s">
        <v>137</v>
      </c>
      <c r="CV4708" t="s">
        <v>30493</v>
      </c>
      <c r="CW4708" t="s">
        <v>30494</v>
      </c>
      <c r="CX4708" s="3"/>
      <c r="CY4708" s="3"/>
      <c r="DA4708" t="s">
        <v>137</v>
      </c>
      <c r="DB4708" t="s">
        <v>137</v>
      </c>
      <c r="DC4708" t="s">
        <v>137</v>
      </c>
      <c r="DD4708" t="s">
        <v>137</v>
      </c>
      <c r="DE4708" t="s">
        <v>137</v>
      </c>
      <c r="DF4708" t="s">
        <v>137</v>
      </c>
      <c r="DG4708" t="s">
        <v>900</v>
      </c>
      <c r="DH4708" t="s">
        <v>4768</v>
      </c>
      <c r="DI4708" t="s">
        <v>137</v>
      </c>
      <c r="DJ4708" t="s">
        <v>137</v>
      </c>
      <c r="DK4708">
        <v>0</v>
      </c>
      <c r="DL4708" t="s">
        <v>137</v>
      </c>
      <c r="DM4708" t="s">
        <v>137</v>
      </c>
      <c r="DN4708" t="s">
        <v>137</v>
      </c>
      <c r="DO4708" s="1">
        <v>45506.628472222219</v>
      </c>
      <c r="DP4708" s="1"/>
      <c r="DQ4708" t="s">
        <v>1709</v>
      </c>
      <c r="DR4708" t="s">
        <v>1710</v>
      </c>
      <c r="DS4708" t="s">
        <v>1711</v>
      </c>
      <c r="DT4708" t="s">
        <v>30495</v>
      </c>
      <c r="DU4708" t="s">
        <v>137</v>
      </c>
      <c r="DV4708" t="s">
        <v>137</v>
      </c>
      <c r="DW4708" t="s">
        <v>137</v>
      </c>
      <c r="DX4708" t="s">
        <v>829</v>
      </c>
      <c r="DY4708" t="s">
        <v>137</v>
      </c>
      <c r="DZ4708" t="s">
        <v>168</v>
      </c>
      <c r="EA4708" t="b">
        <v>0</v>
      </c>
      <c r="EB4708" t="s">
        <v>137</v>
      </c>
    </row>
    <row r="4709" spans="1:132" x14ac:dyDescent="0.25">
      <c r="A4709">
        <v>137337811</v>
      </c>
      <c r="B4709">
        <v>7335</v>
      </c>
      <c r="C4709" t="s">
        <v>192</v>
      </c>
      <c r="D4709" t="s">
        <v>133</v>
      </c>
      <c r="E4709" t="s">
        <v>134</v>
      </c>
      <c r="F4709" t="s">
        <v>135</v>
      </c>
      <c r="G4709" t="s">
        <v>136</v>
      </c>
      <c r="H4709" t="s">
        <v>137</v>
      </c>
      <c r="I4709" t="s">
        <v>138</v>
      </c>
      <c r="J4709" t="s">
        <v>557</v>
      </c>
      <c r="K4709" t="s">
        <v>558</v>
      </c>
      <c r="L4709" t="s">
        <v>559</v>
      </c>
      <c r="M4709" t="s">
        <v>137</v>
      </c>
      <c r="N4709" t="s">
        <v>1103</v>
      </c>
      <c r="O4709" t="s">
        <v>1103</v>
      </c>
      <c r="P4709" s="1">
        <v>45492</v>
      </c>
      <c r="Q4709" s="1">
        <v>45492.599305555559</v>
      </c>
      <c r="R4709" s="1">
        <v>45492.599305555559</v>
      </c>
      <c r="S4709" s="1">
        <v>45523.635416666664</v>
      </c>
      <c r="T4709" s="1">
        <v>45523.635416666664</v>
      </c>
      <c r="U4709" t="s">
        <v>26894</v>
      </c>
      <c r="V4709" t="s">
        <v>137</v>
      </c>
      <c r="W4709" t="s">
        <v>137</v>
      </c>
      <c r="X4709" t="s">
        <v>155</v>
      </c>
      <c r="Y4709" t="s">
        <v>713</v>
      </c>
      <c r="Z4709" t="s">
        <v>137</v>
      </c>
      <c r="AA4709" t="s">
        <v>137</v>
      </c>
      <c r="AB4709" t="s">
        <v>137</v>
      </c>
      <c r="AC4709" t="s">
        <v>137</v>
      </c>
      <c r="AD4709" s="2"/>
      <c r="AE4709" t="s">
        <v>137</v>
      </c>
      <c r="AF4709" t="s">
        <v>137</v>
      </c>
      <c r="AG4709" t="s">
        <v>137</v>
      </c>
      <c r="AH4709" t="s">
        <v>137</v>
      </c>
      <c r="AI4709" t="s">
        <v>137</v>
      </c>
      <c r="AJ4709" t="s">
        <v>137</v>
      </c>
      <c r="AK4709" t="s">
        <v>137</v>
      </c>
      <c r="AL4709" s="2"/>
      <c r="AM4709" t="s">
        <v>137</v>
      </c>
      <c r="AN4709" t="s">
        <v>137</v>
      </c>
      <c r="AO4709" t="s">
        <v>137</v>
      </c>
      <c r="AP4709" t="s">
        <v>137</v>
      </c>
      <c r="AQ4709" t="s">
        <v>137</v>
      </c>
      <c r="AR4709" t="s">
        <v>137</v>
      </c>
      <c r="AS4709" t="s">
        <v>137</v>
      </c>
      <c r="AT4709" t="s">
        <v>137</v>
      </c>
      <c r="AU4709" t="s">
        <v>137</v>
      </c>
      <c r="AV4709" t="s">
        <v>137</v>
      </c>
      <c r="AW4709" t="s">
        <v>137</v>
      </c>
      <c r="AX4709" t="s">
        <v>137</v>
      </c>
      <c r="AY4709" t="s">
        <v>137</v>
      </c>
      <c r="AZ4709" t="s">
        <v>137</v>
      </c>
      <c r="BA4709" t="s">
        <v>137</v>
      </c>
      <c r="BB4709" t="s">
        <v>137</v>
      </c>
      <c r="BC4709" t="s">
        <v>137</v>
      </c>
      <c r="BD4709" t="s">
        <v>137</v>
      </c>
      <c r="BE4709" t="s">
        <v>137</v>
      </c>
      <c r="BF4709" t="s">
        <v>137</v>
      </c>
      <c r="BG4709" t="s">
        <v>137</v>
      </c>
      <c r="BH4709" t="s">
        <v>137</v>
      </c>
      <c r="BI4709" t="s">
        <v>137</v>
      </c>
      <c r="BJ4709" t="s">
        <v>137</v>
      </c>
      <c r="BK4709" t="s">
        <v>137</v>
      </c>
      <c r="BL4709" t="s">
        <v>137</v>
      </c>
      <c r="BM4709" t="s">
        <v>137</v>
      </c>
      <c r="BN4709" t="s">
        <v>137</v>
      </c>
      <c r="BO4709" t="s">
        <v>137</v>
      </c>
      <c r="BP4709" t="s">
        <v>30496</v>
      </c>
      <c r="BQ4709" t="s">
        <v>137</v>
      </c>
      <c r="BR4709" t="s">
        <v>137</v>
      </c>
      <c r="BS4709" t="s">
        <v>137</v>
      </c>
      <c r="BT4709" t="s">
        <v>137</v>
      </c>
      <c r="BU4709" t="s">
        <v>137</v>
      </c>
      <c r="BW4709" t="s">
        <v>137</v>
      </c>
      <c r="BX4709" t="s">
        <v>137</v>
      </c>
      <c r="BY4709" t="s">
        <v>137</v>
      </c>
      <c r="BZ4709" t="s">
        <v>137</v>
      </c>
      <c r="CA4709" t="s">
        <v>137</v>
      </c>
      <c r="CB4709" t="s">
        <v>137</v>
      </c>
      <c r="CC4709" t="s">
        <v>137</v>
      </c>
      <c r="CD4709" t="s">
        <v>137</v>
      </c>
      <c r="CE4709" t="s">
        <v>137</v>
      </c>
      <c r="CF4709" t="s">
        <v>137</v>
      </c>
      <c r="CG4709" t="s">
        <v>137</v>
      </c>
      <c r="CH4709" t="s">
        <v>137</v>
      </c>
      <c r="CI4709" t="s">
        <v>137</v>
      </c>
      <c r="CJ4709" t="s">
        <v>137</v>
      </c>
      <c r="CK4709" t="s">
        <v>137</v>
      </c>
      <c r="CL4709" t="s">
        <v>137</v>
      </c>
      <c r="CM4709" t="s">
        <v>137</v>
      </c>
      <c r="CN4709" t="s">
        <v>137</v>
      </c>
      <c r="CO4709" t="s">
        <v>137</v>
      </c>
      <c r="CP4709" t="s">
        <v>137</v>
      </c>
      <c r="CQ4709" s="1">
        <v>45523.635416666664</v>
      </c>
      <c r="CR4709" s="1">
        <v>45523.635416666664</v>
      </c>
      <c r="CS4709" s="1"/>
      <c r="CT4709" t="s">
        <v>30497</v>
      </c>
      <c r="CU4709" t="s">
        <v>30498</v>
      </c>
      <c r="CV4709" t="s">
        <v>30499</v>
      </c>
      <c r="CW4709" t="s">
        <v>30500</v>
      </c>
      <c r="CX4709" s="3"/>
      <c r="CY4709" s="3"/>
      <c r="CZ4709">
        <v>2</v>
      </c>
      <c r="DA4709" t="s">
        <v>30501</v>
      </c>
      <c r="DB4709" t="s">
        <v>137</v>
      </c>
      <c r="DC4709" t="s">
        <v>137</v>
      </c>
      <c r="DD4709" t="s">
        <v>137</v>
      </c>
      <c r="DE4709" t="s">
        <v>137</v>
      </c>
      <c r="DF4709" t="s">
        <v>30502</v>
      </c>
      <c r="DG4709" t="s">
        <v>900</v>
      </c>
      <c r="DH4709" t="s">
        <v>4768</v>
      </c>
      <c r="DI4709" t="s">
        <v>137</v>
      </c>
      <c r="DJ4709" t="s">
        <v>137</v>
      </c>
      <c r="DK4709">
        <v>0</v>
      </c>
      <c r="DL4709" t="s">
        <v>209</v>
      </c>
      <c r="DM4709" t="s">
        <v>137</v>
      </c>
      <c r="DN4709" t="s">
        <v>137</v>
      </c>
      <c r="DO4709" s="1">
        <v>45523.635416666664</v>
      </c>
      <c r="DP4709" s="1"/>
      <c r="DQ4709" t="s">
        <v>557</v>
      </c>
      <c r="DR4709" t="s">
        <v>558</v>
      </c>
      <c r="DS4709" t="s">
        <v>559</v>
      </c>
      <c r="DT4709" t="s">
        <v>137</v>
      </c>
      <c r="DU4709" t="s">
        <v>137</v>
      </c>
      <c r="DV4709" t="s">
        <v>137</v>
      </c>
      <c r="DW4709" t="s">
        <v>137</v>
      </c>
      <c r="DX4709" t="s">
        <v>137</v>
      </c>
      <c r="DY4709" t="s">
        <v>137</v>
      </c>
      <c r="DZ4709" t="s">
        <v>148</v>
      </c>
      <c r="EA4709" t="b">
        <v>0</v>
      </c>
      <c r="EB4709" t="s">
        <v>137</v>
      </c>
    </row>
    <row r="4710" spans="1:132" x14ac:dyDescent="0.25">
      <c r="A4710">
        <v>137333279</v>
      </c>
      <c r="B4710">
        <v>7334</v>
      </c>
      <c r="C4710" t="s">
        <v>192</v>
      </c>
      <c r="D4710" t="s">
        <v>30503</v>
      </c>
      <c r="E4710" t="s">
        <v>134</v>
      </c>
      <c r="F4710" t="s">
        <v>162</v>
      </c>
      <c r="G4710" t="s">
        <v>163</v>
      </c>
      <c r="H4710" t="s">
        <v>137</v>
      </c>
      <c r="I4710" t="s">
        <v>30504</v>
      </c>
      <c r="J4710" t="s">
        <v>1709</v>
      </c>
      <c r="K4710" t="s">
        <v>1710</v>
      </c>
      <c r="L4710" t="s">
        <v>1711</v>
      </c>
      <c r="M4710" t="s">
        <v>137</v>
      </c>
      <c r="N4710" t="s">
        <v>22827</v>
      </c>
      <c r="O4710" t="s">
        <v>22827</v>
      </c>
      <c r="P4710" s="1"/>
      <c r="Q4710" s="1">
        <v>45492.56527777778</v>
      </c>
      <c r="R4710" s="1">
        <v>45492.56527777778</v>
      </c>
      <c r="S4710" s="1">
        <v>45502.620833333334</v>
      </c>
      <c r="T4710" s="1">
        <v>45502.620833333334</v>
      </c>
      <c r="U4710" t="s">
        <v>166</v>
      </c>
      <c r="V4710" t="s">
        <v>137</v>
      </c>
      <c r="W4710" t="s">
        <v>137</v>
      </c>
      <c r="X4710" t="s">
        <v>137</v>
      </c>
      <c r="Y4710" t="s">
        <v>137</v>
      </c>
      <c r="Z4710" t="s">
        <v>137</v>
      </c>
      <c r="AA4710" t="s">
        <v>137</v>
      </c>
      <c r="AB4710" t="s">
        <v>137</v>
      </c>
      <c r="AC4710" t="s">
        <v>137</v>
      </c>
      <c r="AD4710" s="2"/>
      <c r="AE4710" t="s">
        <v>137</v>
      </c>
      <c r="AF4710" t="s">
        <v>137</v>
      </c>
      <c r="AG4710" t="s">
        <v>137</v>
      </c>
      <c r="AH4710" t="s">
        <v>137</v>
      </c>
      <c r="AI4710" t="s">
        <v>137</v>
      </c>
      <c r="AJ4710" t="s">
        <v>137</v>
      </c>
      <c r="AK4710" t="s">
        <v>137</v>
      </c>
      <c r="AL4710" s="2"/>
      <c r="AM4710" t="s">
        <v>137</v>
      </c>
      <c r="AN4710" t="s">
        <v>137</v>
      </c>
      <c r="AO4710" t="s">
        <v>137</v>
      </c>
      <c r="AP4710" t="s">
        <v>137</v>
      </c>
      <c r="AQ4710" t="s">
        <v>137</v>
      </c>
      <c r="AR4710" t="s">
        <v>137</v>
      </c>
      <c r="AS4710" t="s">
        <v>137</v>
      </c>
      <c r="AT4710" t="s">
        <v>137</v>
      </c>
      <c r="AU4710" t="s">
        <v>137</v>
      </c>
      <c r="AV4710" t="s">
        <v>137</v>
      </c>
      <c r="AW4710" t="s">
        <v>137</v>
      </c>
      <c r="AX4710" t="s">
        <v>137</v>
      </c>
      <c r="AY4710" t="s">
        <v>137</v>
      </c>
      <c r="AZ4710" t="s">
        <v>137</v>
      </c>
      <c r="BA4710" t="s">
        <v>137</v>
      </c>
      <c r="BB4710" t="s">
        <v>137</v>
      </c>
      <c r="BC4710" t="s">
        <v>137</v>
      </c>
      <c r="BD4710" t="s">
        <v>137</v>
      </c>
      <c r="BE4710" t="s">
        <v>137</v>
      </c>
      <c r="BF4710" t="s">
        <v>137</v>
      </c>
      <c r="BG4710" t="s">
        <v>137</v>
      </c>
      <c r="BH4710" t="s">
        <v>137</v>
      </c>
      <c r="BI4710" t="s">
        <v>137</v>
      </c>
      <c r="BJ4710" t="s">
        <v>137</v>
      </c>
      <c r="BK4710" t="s">
        <v>137</v>
      </c>
      <c r="BL4710" t="s">
        <v>137</v>
      </c>
      <c r="BM4710" t="s">
        <v>137</v>
      </c>
      <c r="BN4710" t="s">
        <v>137</v>
      </c>
      <c r="BO4710" t="s">
        <v>137</v>
      </c>
      <c r="BP4710" t="s">
        <v>137</v>
      </c>
      <c r="BQ4710" t="s">
        <v>137</v>
      </c>
      <c r="BR4710" t="s">
        <v>137</v>
      </c>
      <c r="BS4710" t="s">
        <v>137</v>
      </c>
      <c r="BT4710" t="s">
        <v>137</v>
      </c>
      <c r="BU4710" t="s">
        <v>137</v>
      </c>
      <c r="BW4710" t="s">
        <v>137</v>
      </c>
      <c r="BX4710" t="s">
        <v>137</v>
      </c>
      <c r="BY4710" t="s">
        <v>137</v>
      </c>
      <c r="BZ4710" t="s">
        <v>137</v>
      </c>
      <c r="CA4710" t="s">
        <v>137</v>
      </c>
      <c r="CB4710" t="s">
        <v>137</v>
      </c>
      <c r="CC4710" t="s">
        <v>137</v>
      </c>
      <c r="CD4710" t="s">
        <v>137</v>
      </c>
      <c r="CE4710" t="s">
        <v>137</v>
      </c>
      <c r="CF4710" t="s">
        <v>137</v>
      </c>
      <c r="CG4710" t="s">
        <v>137</v>
      </c>
      <c r="CH4710" t="s">
        <v>137</v>
      </c>
      <c r="CI4710" t="s">
        <v>137</v>
      </c>
      <c r="CJ4710" t="s">
        <v>137</v>
      </c>
      <c r="CK4710" t="s">
        <v>137</v>
      </c>
      <c r="CL4710" t="s">
        <v>137</v>
      </c>
      <c r="CM4710" t="s">
        <v>137</v>
      </c>
      <c r="CN4710" t="s">
        <v>137</v>
      </c>
      <c r="CO4710" t="s">
        <v>137</v>
      </c>
      <c r="CP4710" t="s">
        <v>137</v>
      </c>
      <c r="CQ4710" s="1">
        <v>45502.620833333334</v>
      </c>
      <c r="CR4710" s="1">
        <v>45502.620833333334</v>
      </c>
      <c r="CS4710" s="1"/>
      <c r="CT4710" t="s">
        <v>137</v>
      </c>
      <c r="CU4710" t="s">
        <v>137</v>
      </c>
      <c r="CV4710" t="s">
        <v>30505</v>
      </c>
      <c r="CW4710" t="s">
        <v>30506</v>
      </c>
      <c r="CX4710" s="3"/>
      <c r="CY4710" s="3"/>
      <c r="CZ4710">
        <v>1</v>
      </c>
      <c r="DA4710" t="s">
        <v>137</v>
      </c>
      <c r="DB4710" t="s">
        <v>137</v>
      </c>
      <c r="DC4710" t="s">
        <v>137</v>
      </c>
      <c r="DD4710" t="s">
        <v>137</v>
      </c>
      <c r="DE4710" t="s">
        <v>137</v>
      </c>
      <c r="DF4710" t="s">
        <v>137</v>
      </c>
      <c r="DG4710" t="s">
        <v>900</v>
      </c>
      <c r="DH4710" t="s">
        <v>4768</v>
      </c>
      <c r="DI4710" t="s">
        <v>137</v>
      </c>
      <c r="DJ4710" t="s">
        <v>137</v>
      </c>
      <c r="DK4710">
        <v>0</v>
      </c>
      <c r="DL4710" t="s">
        <v>209</v>
      </c>
      <c r="DM4710" t="s">
        <v>30507</v>
      </c>
      <c r="DN4710" t="s">
        <v>137</v>
      </c>
      <c r="DO4710" s="1">
        <v>45502.620833333334</v>
      </c>
      <c r="DP4710" s="1"/>
      <c r="DQ4710" t="s">
        <v>1709</v>
      </c>
      <c r="DR4710" t="s">
        <v>1710</v>
      </c>
      <c r="DS4710" t="s">
        <v>1711</v>
      </c>
      <c r="DT4710" t="s">
        <v>137</v>
      </c>
      <c r="DU4710" t="s">
        <v>137</v>
      </c>
      <c r="DV4710" t="s">
        <v>137</v>
      </c>
      <c r="DW4710" t="s">
        <v>137</v>
      </c>
      <c r="DX4710" t="s">
        <v>137</v>
      </c>
      <c r="DY4710" t="s">
        <v>137</v>
      </c>
      <c r="DZ4710" t="s">
        <v>168</v>
      </c>
      <c r="EA4710" t="b">
        <v>0</v>
      </c>
      <c r="EB4710" t="s">
        <v>137</v>
      </c>
    </row>
    <row r="4711" spans="1:132" x14ac:dyDescent="0.25">
      <c r="A4711">
        <v>137325240</v>
      </c>
      <c r="B4711">
        <v>7333</v>
      </c>
      <c r="C4711" t="s">
        <v>192</v>
      </c>
      <c r="D4711" t="s">
        <v>133</v>
      </c>
      <c r="E4711" t="s">
        <v>134</v>
      </c>
      <c r="F4711" t="s">
        <v>135</v>
      </c>
      <c r="G4711" t="s">
        <v>136</v>
      </c>
      <c r="H4711" t="s">
        <v>137</v>
      </c>
      <c r="I4711" t="s">
        <v>138</v>
      </c>
      <c r="J4711" t="s">
        <v>150</v>
      </c>
      <c r="K4711" t="s">
        <v>151</v>
      </c>
      <c r="L4711" t="s">
        <v>152</v>
      </c>
      <c r="M4711" t="s">
        <v>137</v>
      </c>
      <c r="N4711" t="s">
        <v>19881</v>
      </c>
      <c r="O4711" t="s">
        <v>19881</v>
      </c>
      <c r="P4711" s="1">
        <v>45492</v>
      </c>
      <c r="Q4711" s="1">
        <v>45492.507638888892</v>
      </c>
      <c r="R4711" s="1">
        <v>45492.507638888892</v>
      </c>
      <c r="S4711" s="1">
        <v>45525.575694444444</v>
      </c>
      <c r="T4711" s="1">
        <v>45525.575694444444</v>
      </c>
      <c r="U4711" t="s">
        <v>22548</v>
      </c>
      <c r="V4711" t="s">
        <v>137</v>
      </c>
      <c r="W4711" t="s">
        <v>137</v>
      </c>
      <c r="X4711" t="s">
        <v>369</v>
      </c>
      <c r="Y4711" t="s">
        <v>723</v>
      </c>
      <c r="Z4711" t="s">
        <v>137</v>
      </c>
      <c r="AA4711" t="s">
        <v>137</v>
      </c>
      <c r="AB4711" t="s">
        <v>137</v>
      </c>
      <c r="AC4711" t="s">
        <v>137</v>
      </c>
      <c r="AD4711" s="2"/>
      <c r="AE4711" t="s">
        <v>137</v>
      </c>
      <c r="AF4711" t="s">
        <v>137</v>
      </c>
      <c r="AG4711" t="s">
        <v>137</v>
      </c>
      <c r="AH4711" t="s">
        <v>137</v>
      </c>
      <c r="AI4711" t="s">
        <v>137</v>
      </c>
      <c r="AJ4711" t="s">
        <v>137</v>
      </c>
      <c r="AK4711" t="s">
        <v>137</v>
      </c>
      <c r="AL4711" s="2"/>
      <c r="AM4711" t="s">
        <v>137</v>
      </c>
      <c r="AN4711" t="s">
        <v>137</v>
      </c>
      <c r="AO4711" t="s">
        <v>137</v>
      </c>
      <c r="AP4711" t="s">
        <v>137</v>
      </c>
      <c r="AQ4711" t="s">
        <v>137</v>
      </c>
      <c r="AR4711" t="s">
        <v>137</v>
      </c>
      <c r="AS4711" t="s">
        <v>137</v>
      </c>
      <c r="AT4711" t="s">
        <v>137</v>
      </c>
      <c r="AU4711" t="s">
        <v>137</v>
      </c>
      <c r="AV4711" t="s">
        <v>137</v>
      </c>
      <c r="AW4711" t="s">
        <v>137</v>
      </c>
      <c r="AX4711" t="s">
        <v>137</v>
      </c>
      <c r="AY4711" t="s">
        <v>137</v>
      </c>
      <c r="AZ4711" t="s">
        <v>137</v>
      </c>
      <c r="BA4711" t="s">
        <v>137</v>
      </c>
      <c r="BB4711" t="s">
        <v>137</v>
      </c>
      <c r="BC4711" t="s">
        <v>137</v>
      </c>
      <c r="BD4711" t="s">
        <v>137</v>
      </c>
      <c r="BE4711" t="s">
        <v>137</v>
      </c>
      <c r="BF4711" t="s">
        <v>137</v>
      </c>
      <c r="BG4711" t="s">
        <v>137</v>
      </c>
      <c r="BH4711" t="s">
        <v>137</v>
      </c>
      <c r="BI4711" t="s">
        <v>137</v>
      </c>
      <c r="BJ4711" t="s">
        <v>137</v>
      </c>
      <c r="BK4711" t="s">
        <v>137</v>
      </c>
      <c r="BL4711" t="s">
        <v>137</v>
      </c>
      <c r="BM4711" t="s">
        <v>137</v>
      </c>
      <c r="BN4711" t="s">
        <v>137</v>
      </c>
      <c r="BO4711" t="s">
        <v>137</v>
      </c>
      <c r="BP4711" t="s">
        <v>30508</v>
      </c>
      <c r="BQ4711" t="s">
        <v>137</v>
      </c>
      <c r="BR4711" t="s">
        <v>137</v>
      </c>
      <c r="BS4711" t="s">
        <v>137</v>
      </c>
      <c r="BT4711" t="s">
        <v>137</v>
      </c>
      <c r="BU4711" t="s">
        <v>137</v>
      </c>
      <c r="BW4711" t="s">
        <v>137</v>
      </c>
      <c r="BX4711" t="s">
        <v>137</v>
      </c>
      <c r="BY4711" t="s">
        <v>137</v>
      </c>
      <c r="BZ4711" t="s">
        <v>137</v>
      </c>
      <c r="CA4711" t="s">
        <v>137</v>
      </c>
      <c r="CB4711" t="s">
        <v>137</v>
      </c>
      <c r="CC4711" t="s">
        <v>137</v>
      </c>
      <c r="CD4711" t="s">
        <v>137</v>
      </c>
      <c r="CE4711" t="s">
        <v>137</v>
      </c>
      <c r="CF4711" t="s">
        <v>137</v>
      </c>
      <c r="CG4711" t="s">
        <v>137</v>
      </c>
      <c r="CH4711" t="s">
        <v>137</v>
      </c>
      <c r="CI4711" t="s">
        <v>137</v>
      </c>
      <c r="CJ4711" t="s">
        <v>137</v>
      </c>
      <c r="CK4711" t="s">
        <v>137</v>
      </c>
      <c r="CL4711" t="s">
        <v>137</v>
      </c>
      <c r="CM4711" t="s">
        <v>137</v>
      </c>
      <c r="CN4711" t="s">
        <v>137</v>
      </c>
      <c r="CO4711" t="s">
        <v>137</v>
      </c>
      <c r="CP4711" t="s">
        <v>137</v>
      </c>
      <c r="CQ4711" s="1">
        <v>45525.575694444444</v>
      </c>
      <c r="CR4711" s="1">
        <v>45525.575694444444</v>
      </c>
      <c r="CS4711" s="1">
        <v>45525.575694444444</v>
      </c>
      <c r="CT4711" t="s">
        <v>30509</v>
      </c>
      <c r="CU4711" t="s">
        <v>30510</v>
      </c>
      <c r="CV4711" t="s">
        <v>30511</v>
      </c>
      <c r="CW4711" t="s">
        <v>30512</v>
      </c>
      <c r="CX4711" s="3"/>
      <c r="CY4711" s="3"/>
      <c r="CZ4711">
        <v>1</v>
      </c>
      <c r="DA4711" t="s">
        <v>30513</v>
      </c>
      <c r="DB4711" t="s">
        <v>137</v>
      </c>
      <c r="DC4711" t="s">
        <v>137</v>
      </c>
      <c r="DD4711" t="s">
        <v>137</v>
      </c>
      <c r="DE4711" t="s">
        <v>137</v>
      </c>
      <c r="DF4711" t="s">
        <v>30514</v>
      </c>
      <c r="DG4711" t="s">
        <v>900</v>
      </c>
      <c r="DH4711" t="s">
        <v>4768</v>
      </c>
      <c r="DI4711" t="s">
        <v>137</v>
      </c>
      <c r="DJ4711" t="s">
        <v>137</v>
      </c>
      <c r="DK4711">
        <v>0</v>
      </c>
      <c r="DL4711" t="s">
        <v>209</v>
      </c>
      <c r="DM4711" t="s">
        <v>137</v>
      </c>
      <c r="DN4711" t="s">
        <v>137</v>
      </c>
      <c r="DO4711" s="1">
        <v>45525.575694444444</v>
      </c>
      <c r="DP4711" s="1"/>
      <c r="DQ4711" t="s">
        <v>150</v>
      </c>
      <c r="DR4711" t="s">
        <v>151</v>
      </c>
      <c r="DS4711" t="s">
        <v>152</v>
      </c>
      <c r="DT4711" t="s">
        <v>137</v>
      </c>
      <c r="DU4711" t="s">
        <v>137</v>
      </c>
      <c r="DV4711" t="s">
        <v>137</v>
      </c>
      <c r="DW4711" t="s">
        <v>137</v>
      </c>
      <c r="DX4711" t="s">
        <v>137</v>
      </c>
      <c r="DY4711" t="s">
        <v>137</v>
      </c>
      <c r="DZ4711" t="s">
        <v>148</v>
      </c>
      <c r="EA4711" t="b">
        <v>0</v>
      </c>
      <c r="EB4711" t="s">
        <v>137</v>
      </c>
    </row>
    <row r="4712" spans="1:132" x14ac:dyDescent="0.25">
      <c r="A4712">
        <v>137322605</v>
      </c>
      <c r="B4712">
        <v>7332</v>
      </c>
      <c r="C4712" t="s">
        <v>192</v>
      </c>
      <c r="D4712" t="s">
        <v>133</v>
      </c>
      <c r="E4712" t="s">
        <v>134</v>
      </c>
      <c r="F4712" t="s">
        <v>135</v>
      </c>
      <c r="G4712" t="s">
        <v>136</v>
      </c>
      <c r="H4712" t="s">
        <v>137</v>
      </c>
      <c r="I4712" t="s">
        <v>138</v>
      </c>
      <c r="J4712" t="s">
        <v>1709</v>
      </c>
      <c r="K4712" t="s">
        <v>1710</v>
      </c>
      <c r="L4712" t="s">
        <v>1711</v>
      </c>
      <c r="M4712" t="s">
        <v>137</v>
      </c>
      <c r="N4712" t="s">
        <v>2940</v>
      </c>
      <c r="O4712" t="s">
        <v>2940</v>
      </c>
      <c r="P4712" s="1">
        <v>45495</v>
      </c>
      <c r="Q4712" s="1">
        <v>45492.490972222222</v>
      </c>
      <c r="R4712" s="1">
        <v>45492.490972222222</v>
      </c>
      <c r="S4712" s="1">
        <v>45555.570833333331</v>
      </c>
      <c r="T4712" s="1">
        <v>45555.570833333331</v>
      </c>
      <c r="U4712" t="s">
        <v>4406</v>
      </c>
      <c r="V4712" t="s">
        <v>137</v>
      </c>
      <c r="W4712" t="s">
        <v>137</v>
      </c>
      <c r="X4712" t="s">
        <v>1417</v>
      </c>
      <c r="Y4712" t="s">
        <v>588</v>
      </c>
      <c r="Z4712" t="s">
        <v>137</v>
      </c>
      <c r="AA4712" t="s">
        <v>137</v>
      </c>
      <c r="AB4712" t="s">
        <v>137</v>
      </c>
      <c r="AC4712" t="s">
        <v>137</v>
      </c>
      <c r="AD4712" s="2"/>
      <c r="AE4712" t="s">
        <v>137</v>
      </c>
      <c r="AF4712" t="s">
        <v>137</v>
      </c>
      <c r="AG4712" t="s">
        <v>137</v>
      </c>
      <c r="AH4712" t="s">
        <v>137</v>
      </c>
      <c r="AI4712" t="s">
        <v>137</v>
      </c>
      <c r="AJ4712" t="s">
        <v>137</v>
      </c>
      <c r="AK4712" t="s">
        <v>137</v>
      </c>
      <c r="AL4712" s="2"/>
      <c r="AM4712" t="s">
        <v>137</v>
      </c>
      <c r="AN4712" t="s">
        <v>137</v>
      </c>
      <c r="AO4712" t="s">
        <v>137</v>
      </c>
      <c r="AP4712" t="s">
        <v>137</v>
      </c>
      <c r="AQ4712" t="s">
        <v>137</v>
      </c>
      <c r="AR4712" t="s">
        <v>137</v>
      </c>
      <c r="AS4712" t="s">
        <v>137</v>
      </c>
      <c r="AT4712" t="s">
        <v>137</v>
      </c>
      <c r="AU4712" t="s">
        <v>137</v>
      </c>
      <c r="AV4712" t="s">
        <v>137</v>
      </c>
      <c r="AW4712" t="s">
        <v>137</v>
      </c>
      <c r="AX4712" t="s">
        <v>137</v>
      </c>
      <c r="AY4712" t="s">
        <v>137</v>
      </c>
      <c r="AZ4712" t="s">
        <v>137</v>
      </c>
      <c r="BA4712" t="s">
        <v>137</v>
      </c>
      <c r="BB4712" t="s">
        <v>137</v>
      </c>
      <c r="BC4712" t="s">
        <v>137</v>
      </c>
      <c r="BD4712" t="s">
        <v>137</v>
      </c>
      <c r="BE4712" t="s">
        <v>137</v>
      </c>
      <c r="BF4712" t="s">
        <v>137</v>
      </c>
      <c r="BG4712" t="s">
        <v>137</v>
      </c>
      <c r="BH4712" t="s">
        <v>137</v>
      </c>
      <c r="BI4712" t="s">
        <v>137</v>
      </c>
      <c r="BJ4712" t="s">
        <v>137</v>
      </c>
      <c r="BK4712" t="s">
        <v>137</v>
      </c>
      <c r="BL4712" t="s">
        <v>137</v>
      </c>
      <c r="BM4712" t="s">
        <v>137</v>
      </c>
      <c r="BN4712" t="s">
        <v>137</v>
      </c>
      <c r="BO4712" t="s">
        <v>137</v>
      </c>
      <c r="BP4712" t="s">
        <v>30515</v>
      </c>
      <c r="BQ4712" t="s">
        <v>137</v>
      </c>
      <c r="BR4712" t="s">
        <v>137</v>
      </c>
      <c r="BS4712" t="s">
        <v>137</v>
      </c>
      <c r="BT4712" t="s">
        <v>137</v>
      </c>
      <c r="BU4712" t="s">
        <v>137</v>
      </c>
      <c r="BW4712" t="s">
        <v>137</v>
      </c>
      <c r="BX4712" t="s">
        <v>137</v>
      </c>
      <c r="BY4712" t="s">
        <v>137</v>
      </c>
      <c r="BZ4712" t="s">
        <v>137</v>
      </c>
      <c r="CA4712" t="s">
        <v>137</v>
      </c>
      <c r="CB4712" t="s">
        <v>137</v>
      </c>
      <c r="CC4712" t="s">
        <v>137</v>
      </c>
      <c r="CD4712" t="s">
        <v>137</v>
      </c>
      <c r="CE4712" t="s">
        <v>137</v>
      </c>
      <c r="CF4712" t="s">
        <v>137</v>
      </c>
      <c r="CG4712" t="s">
        <v>137</v>
      </c>
      <c r="CH4712" t="s">
        <v>137</v>
      </c>
      <c r="CI4712" t="s">
        <v>137</v>
      </c>
      <c r="CJ4712" t="s">
        <v>137</v>
      </c>
      <c r="CK4712" t="s">
        <v>137</v>
      </c>
      <c r="CL4712" t="s">
        <v>137</v>
      </c>
      <c r="CM4712" t="s">
        <v>137</v>
      </c>
      <c r="CN4712" t="s">
        <v>137</v>
      </c>
      <c r="CO4712" t="s">
        <v>137</v>
      </c>
      <c r="CP4712" t="s">
        <v>137</v>
      </c>
      <c r="CQ4712" s="1">
        <v>45555.570833333331</v>
      </c>
      <c r="CR4712" s="1">
        <v>45555.570833333331</v>
      </c>
      <c r="CS4712" s="1">
        <v>45555.570833333331</v>
      </c>
      <c r="CT4712" t="s">
        <v>137</v>
      </c>
      <c r="CU4712" t="s">
        <v>137</v>
      </c>
      <c r="CV4712" t="s">
        <v>30516</v>
      </c>
      <c r="CW4712" t="s">
        <v>30517</v>
      </c>
      <c r="CX4712" s="3"/>
      <c r="CY4712" s="3"/>
      <c r="CZ4712">
        <v>1</v>
      </c>
      <c r="DA4712" t="s">
        <v>30518</v>
      </c>
      <c r="DB4712" t="s">
        <v>137</v>
      </c>
      <c r="DC4712" t="s">
        <v>137</v>
      </c>
      <c r="DD4712" t="s">
        <v>137</v>
      </c>
      <c r="DE4712" t="s">
        <v>137</v>
      </c>
      <c r="DF4712" t="s">
        <v>137</v>
      </c>
      <c r="DG4712" t="s">
        <v>900</v>
      </c>
      <c r="DH4712" t="s">
        <v>5772</v>
      </c>
      <c r="DI4712" t="s">
        <v>137</v>
      </c>
      <c r="DJ4712" t="s">
        <v>137</v>
      </c>
      <c r="DK4712">
        <v>0</v>
      </c>
      <c r="DL4712" t="s">
        <v>209</v>
      </c>
      <c r="DM4712" t="s">
        <v>30519</v>
      </c>
      <c r="DN4712" t="s">
        <v>137</v>
      </c>
      <c r="DO4712" s="1">
        <v>45555.570833333331</v>
      </c>
      <c r="DP4712" s="1"/>
      <c r="DQ4712" t="s">
        <v>1709</v>
      </c>
      <c r="DR4712" t="s">
        <v>1710</v>
      </c>
      <c r="DS4712" t="s">
        <v>1711</v>
      </c>
      <c r="DT4712" t="s">
        <v>30520</v>
      </c>
      <c r="DU4712" t="s">
        <v>137</v>
      </c>
      <c r="DV4712" t="s">
        <v>137</v>
      </c>
      <c r="DW4712" t="s">
        <v>137</v>
      </c>
      <c r="DX4712" t="s">
        <v>137</v>
      </c>
      <c r="DY4712" t="s">
        <v>137</v>
      </c>
      <c r="DZ4712" t="s">
        <v>148</v>
      </c>
      <c r="EA4712" t="b">
        <v>0</v>
      </c>
      <c r="EB4712" t="s">
        <v>137</v>
      </c>
    </row>
    <row r="4713" spans="1:132" x14ac:dyDescent="0.25">
      <c r="A4713">
        <v>137322419</v>
      </c>
      <c r="B4713">
        <v>7331</v>
      </c>
      <c r="C4713" t="s">
        <v>192</v>
      </c>
      <c r="D4713" t="s">
        <v>474</v>
      </c>
      <c r="E4713" t="s">
        <v>134</v>
      </c>
      <c r="F4713" t="s">
        <v>135</v>
      </c>
      <c r="G4713" t="s">
        <v>163</v>
      </c>
      <c r="H4713" t="s">
        <v>137</v>
      </c>
      <c r="I4713" t="s">
        <v>475</v>
      </c>
      <c r="J4713" t="s">
        <v>1709</v>
      </c>
      <c r="K4713" t="s">
        <v>1710</v>
      </c>
      <c r="L4713" t="s">
        <v>1711</v>
      </c>
      <c r="M4713" t="s">
        <v>137</v>
      </c>
      <c r="N4713" t="s">
        <v>12954</v>
      </c>
      <c r="O4713" t="s">
        <v>12954</v>
      </c>
      <c r="P4713" s="1">
        <v>45492</v>
      </c>
      <c r="Q4713" s="1">
        <v>45492.489583333336</v>
      </c>
      <c r="R4713" s="1">
        <v>45492.489583333336</v>
      </c>
      <c r="S4713" s="1">
        <v>45496.577777777777</v>
      </c>
      <c r="T4713" s="1">
        <v>45496.577777777777</v>
      </c>
      <c r="U4713" t="s">
        <v>304</v>
      </c>
      <c r="V4713" t="s">
        <v>137</v>
      </c>
      <c r="W4713" t="s">
        <v>137</v>
      </c>
      <c r="X4713" t="s">
        <v>185</v>
      </c>
      <c r="Y4713" t="s">
        <v>199</v>
      </c>
      <c r="Z4713" t="s">
        <v>137</v>
      </c>
      <c r="AA4713" t="s">
        <v>232</v>
      </c>
      <c r="AB4713" t="s">
        <v>137</v>
      </c>
      <c r="AC4713" t="s">
        <v>137</v>
      </c>
      <c r="AD4713" s="2"/>
      <c r="AE4713" t="s">
        <v>137</v>
      </c>
      <c r="AF4713" t="s">
        <v>137</v>
      </c>
      <c r="AG4713" t="s">
        <v>137</v>
      </c>
      <c r="AH4713" t="s">
        <v>137</v>
      </c>
      <c r="AI4713" t="s">
        <v>137</v>
      </c>
      <c r="AJ4713" t="s">
        <v>137</v>
      </c>
      <c r="AK4713" t="s">
        <v>137</v>
      </c>
      <c r="AL4713" s="2"/>
      <c r="AM4713" t="s">
        <v>137</v>
      </c>
      <c r="AN4713" t="s">
        <v>137</v>
      </c>
      <c r="AO4713" t="s">
        <v>137</v>
      </c>
      <c r="AP4713" t="s">
        <v>137</v>
      </c>
      <c r="AQ4713" t="s">
        <v>137</v>
      </c>
      <c r="AR4713" t="s">
        <v>137</v>
      </c>
      <c r="AS4713" t="s">
        <v>137</v>
      </c>
      <c r="AT4713" t="s">
        <v>137</v>
      </c>
      <c r="AU4713" t="s">
        <v>137</v>
      </c>
      <c r="AV4713" t="s">
        <v>30521</v>
      </c>
      <c r="AW4713" t="s">
        <v>137</v>
      </c>
      <c r="AX4713" t="s">
        <v>137</v>
      </c>
      <c r="AY4713" t="s">
        <v>137</v>
      </c>
      <c r="AZ4713" t="s">
        <v>137</v>
      </c>
      <c r="BA4713" t="s">
        <v>137</v>
      </c>
      <c r="BB4713" t="s">
        <v>137</v>
      </c>
      <c r="BC4713" t="s">
        <v>137</v>
      </c>
      <c r="BD4713" t="s">
        <v>137</v>
      </c>
      <c r="BE4713" t="s">
        <v>137</v>
      </c>
      <c r="BF4713" t="s">
        <v>137</v>
      </c>
      <c r="BG4713" t="s">
        <v>137</v>
      </c>
      <c r="BH4713" t="s">
        <v>137</v>
      </c>
      <c r="BI4713" t="s">
        <v>137</v>
      </c>
      <c r="BJ4713" t="s">
        <v>137</v>
      </c>
      <c r="BK4713" t="s">
        <v>137</v>
      </c>
      <c r="BL4713" t="s">
        <v>137</v>
      </c>
      <c r="BM4713" t="s">
        <v>137</v>
      </c>
      <c r="BN4713" t="s">
        <v>137</v>
      </c>
      <c r="BO4713" t="s">
        <v>137</v>
      </c>
      <c r="BP4713" t="s">
        <v>137</v>
      </c>
      <c r="BQ4713" t="s">
        <v>137</v>
      </c>
      <c r="BR4713" t="s">
        <v>137</v>
      </c>
      <c r="BS4713" t="s">
        <v>137</v>
      </c>
      <c r="BT4713" t="s">
        <v>137</v>
      </c>
      <c r="BU4713" t="s">
        <v>137</v>
      </c>
      <c r="BW4713" t="s">
        <v>137</v>
      </c>
      <c r="BX4713" t="s">
        <v>137</v>
      </c>
      <c r="BY4713" t="s">
        <v>137</v>
      </c>
      <c r="BZ4713" t="s">
        <v>137</v>
      </c>
      <c r="CA4713" t="s">
        <v>137</v>
      </c>
      <c r="CB4713" t="s">
        <v>137</v>
      </c>
      <c r="CC4713" t="s">
        <v>137</v>
      </c>
      <c r="CD4713" t="s">
        <v>137</v>
      </c>
      <c r="CE4713" t="s">
        <v>137</v>
      </c>
      <c r="CF4713" t="s">
        <v>137</v>
      </c>
      <c r="CG4713" t="s">
        <v>137</v>
      </c>
      <c r="CH4713" t="s">
        <v>137</v>
      </c>
      <c r="CI4713" t="s">
        <v>137</v>
      </c>
      <c r="CJ4713" t="s">
        <v>137</v>
      </c>
      <c r="CK4713" t="s">
        <v>137</v>
      </c>
      <c r="CL4713" t="s">
        <v>137</v>
      </c>
      <c r="CM4713" t="s">
        <v>137</v>
      </c>
      <c r="CN4713" t="s">
        <v>137</v>
      </c>
      <c r="CO4713" t="s">
        <v>137</v>
      </c>
      <c r="CP4713" t="s">
        <v>137</v>
      </c>
      <c r="CQ4713" s="1">
        <v>45496.577777777777</v>
      </c>
      <c r="CR4713" s="1">
        <v>45496.577777777777</v>
      </c>
      <c r="CS4713" s="1"/>
      <c r="CT4713" t="s">
        <v>30522</v>
      </c>
      <c r="CU4713" t="s">
        <v>30523</v>
      </c>
      <c r="CV4713" t="s">
        <v>30524</v>
      </c>
      <c r="CW4713" t="s">
        <v>30525</v>
      </c>
      <c r="CX4713" s="3"/>
      <c r="CY4713" s="3"/>
      <c r="CZ4713">
        <v>1</v>
      </c>
      <c r="DA4713" t="s">
        <v>30526</v>
      </c>
      <c r="DB4713" t="s">
        <v>137</v>
      </c>
      <c r="DC4713" t="s">
        <v>137</v>
      </c>
      <c r="DD4713" t="s">
        <v>137</v>
      </c>
      <c r="DE4713" t="s">
        <v>137</v>
      </c>
      <c r="DF4713" t="s">
        <v>30527</v>
      </c>
      <c r="DG4713" t="s">
        <v>137</v>
      </c>
      <c r="DH4713" t="s">
        <v>137</v>
      </c>
      <c r="DI4713" t="s">
        <v>137</v>
      </c>
      <c r="DJ4713" t="s">
        <v>137</v>
      </c>
      <c r="DK4713">
        <v>0</v>
      </c>
      <c r="DL4713" t="s">
        <v>209</v>
      </c>
      <c r="DM4713" t="s">
        <v>30528</v>
      </c>
      <c r="DN4713" t="s">
        <v>137</v>
      </c>
      <c r="DO4713" s="1">
        <v>45496.577777777777</v>
      </c>
      <c r="DP4713" s="1"/>
      <c r="DQ4713" t="s">
        <v>1709</v>
      </c>
      <c r="DR4713" t="s">
        <v>1710</v>
      </c>
      <c r="DS4713" t="s">
        <v>1711</v>
      </c>
      <c r="DT4713" t="s">
        <v>137</v>
      </c>
      <c r="DU4713" t="s">
        <v>137</v>
      </c>
      <c r="DV4713" t="s">
        <v>140</v>
      </c>
      <c r="DW4713" t="s">
        <v>137</v>
      </c>
      <c r="DX4713" t="s">
        <v>137</v>
      </c>
      <c r="DY4713" t="s">
        <v>137</v>
      </c>
      <c r="DZ4713" t="s">
        <v>148</v>
      </c>
      <c r="EA4713" t="b">
        <v>0</v>
      </c>
      <c r="EB4713" t="s">
        <v>137</v>
      </c>
    </row>
    <row r="4714" spans="1:132" x14ac:dyDescent="0.25">
      <c r="A4714">
        <v>137320536</v>
      </c>
      <c r="B4714">
        <v>7330</v>
      </c>
      <c r="C4714" t="s">
        <v>192</v>
      </c>
      <c r="D4714" t="s">
        <v>1614</v>
      </c>
      <c r="E4714" t="s">
        <v>134</v>
      </c>
      <c r="F4714" t="s">
        <v>162</v>
      </c>
      <c r="G4714" t="s">
        <v>163</v>
      </c>
      <c r="H4714" t="s">
        <v>137</v>
      </c>
      <c r="I4714" t="s">
        <v>30529</v>
      </c>
      <c r="J4714" t="s">
        <v>1616</v>
      </c>
      <c r="K4714" t="s">
        <v>1617</v>
      </c>
      <c r="L4714" t="s">
        <v>1618</v>
      </c>
      <c r="M4714" t="s">
        <v>137</v>
      </c>
      <c r="N4714" t="s">
        <v>1619</v>
      </c>
      <c r="O4714" t="s">
        <v>1619</v>
      </c>
      <c r="P4714" s="1"/>
      <c r="Q4714" s="1">
        <v>45492.477777777778</v>
      </c>
      <c r="R4714" s="1">
        <v>45492.477777777778</v>
      </c>
      <c r="S4714" s="1">
        <v>45509.551388888889</v>
      </c>
      <c r="T4714" s="1">
        <v>45509.551388888889</v>
      </c>
      <c r="U4714" t="s">
        <v>1620</v>
      </c>
      <c r="V4714" t="s">
        <v>137</v>
      </c>
      <c r="W4714" t="s">
        <v>137</v>
      </c>
      <c r="X4714" t="s">
        <v>137</v>
      </c>
      <c r="Y4714" t="s">
        <v>137</v>
      </c>
      <c r="Z4714" t="s">
        <v>137</v>
      </c>
      <c r="AA4714" t="s">
        <v>137</v>
      </c>
      <c r="AB4714" t="s">
        <v>137</v>
      </c>
      <c r="AC4714" t="s">
        <v>137</v>
      </c>
      <c r="AD4714" s="2"/>
      <c r="AE4714" t="s">
        <v>137</v>
      </c>
      <c r="AF4714" t="s">
        <v>137</v>
      </c>
      <c r="AG4714" t="s">
        <v>137</v>
      </c>
      <c r="AH4714" t="s">
        <v>137</v>
      </c>
      <c r="AI4714" t="s">
        <v>137</v>
      </c>
      <c r="AJ4714" t="s">
        <v>137</v>
      </c>
      <c r="AK4714" t="s">
        <v>137</v>
      </c>
      <c r="AL4714" s="2"/>
      <c r="AM4714" t="s">
        <v>137</v>
      </c>
      <c r="AN4714" t="s">
        <v>137</v>
      </c>
      <c r="AO4714" t="s">
        <v>137</v>
      </c>
      <c r="AP4714" t="s">
        <v>137</v>
      </c>
      <c r="AQ4714" t="s">
        <v>137</v>
      </c>
      <c r="AR4714" t="s">
        <v>137</v>
      </c>
      <c r="AS4714" t="s">
        <v>137</v>
      </c>
      <c r="AT4714" t="s">
        <v>137</v>
      </c>
      <c r="AU4714" t="s">
        <v>137</v>
      </c>
      <c r="AV4714" t="s">
        <v>137</v>
      </c>
      <c r="AW4714" t="s">
        <v>137</v>
      </c>
      <c r="AX4714" t="s">
        <v>137</v>
      </c>
      <c r="AY4714" t="s">
        <v>137</v>
      </c>
      <c r="AZ4714" t="s">
        <v>137</v>
      </c>
      <c r="BA4714" t="s">
        <v>137</v>
      </c>
      <c r="BB4714" t="s">
        <v>137</v>
      </c>
      <c r="BC4714" t="s">
        <v>137</v>
      </c>
      <c r="BD4714" t="s">
        <v>137</v>
      </c>
      <c r="BE4714" t="s">
        <v>137</v>
      </c>
      <c r="BF4714" t="s">
        <v>137</v>
      </c>
      <c r="BG4714" t="s">
        <v>137</v>
      </c>
      <c r="BH4714" t="s">
        <v>137</v>
      </c>
      <c r="BI4714" t="s">
        <v>137</v>
      </c>
      <c r="BJ4714" t="s">
        <v>137</v>
      </c>
      <c r="BK4714" t="s">
        <v>137</v>
      </c>
      <c r="BL4714" t="s">
        <v>137</v>
      </c>
      <c r="BM4714" t="s">
        <v>137</v>
      </c>
      <c r="BN4714" t="s">
        <v>137</v>
      </c>
      <c r="BO4714" t="s">
        <v>137</v>
      </c>
      <c r="BP4714" t="s">
        <v>137</v>
      </c>
      <c r="BQ4714" t="s">
        <v>137</v>
      </c>
      <c r="BR4714" t="s">
        <v>137</v>
      </c>
      <c r="BS4714" t="s">
        <v>137</v>
      </c>
      <c r="BT4714" t="s">
        <v>137</v>
      </c>
      <c r="BU4714" t="s">
        <v>137</v>
      </c>
      <c r="BW4714" t="s">
        <v>137</v>
      </c>
      <c r="BX4714" t="s">
        <v>137</v>
      </c>
      <c r="BY4714" t="s">
        <v>137</v>
      </c>
      <c r="BZ4714" t="s">
        <v>137</v>
      </c>
      <c r="CA4714" t="s">
        <v>137</v>
      </c>
      <c r="CB4714" t="s">
        <v>137</v>
      </c>
      <c r="CC4714" t="s">
        <v>137</v>
      </c>
      <c r="CD4714" t="s">
        <v>137</v>
      </c>
      <c r="CE4714" t="s">
        <v>137</v>
      </c>
      <c r="CF4714" t="s">
        <v>137</v>
      </c>
      <c r="CG4714" t="s">
        <v>137</v>
      </c>
      <c r="CH4714" t="s">
        <v>137</v>
      </c>
      <c r="CI4714" t="s">
        <v>137</v>
      </c>
      <c r="CJ4714" t="s">
        <v>137</v>
      </c>
      <c r="CK4714" t="s">
        <v>137</v>
      </c>
      <c r="CL4714" t="s">
        <v>137</v>
      </c>
      <c r="CM4714" t="s">
        <v>137</v>
      </c>
      <c r="CN4714" t="s">
        <v>137</v>
      </c>
      <c r="CO4714" t="s">
        <v>137</v>
      </c>
      <c r="CP4714" t="s">
        <v>137</v>
      </c>
      <c r="CQ4714" s="1">
        <v>45509.551388888889</v>
      </c>
      <c r="CR4714" s="1">
        <v>45509.551388888889</v>
      </c>
      <c r="CS4714" s="1"/>
      <c r="CT4714" t="s">
        <v>137</v>
      </c>
      <c r="CU4714" t="s">
        <v>137</v>
      </c>
      <c r="CV4714" t="s">
        <v>30530</v>
      </c>
      <c r="CW4714" t="s">
        <v>30531</v>
      </c>
      <c r="CX4714" s="3"/>
      <c r="CY4714" s="3"/>
      <c r="CZ4714">
        <v>1</v>
      </c>
      <c r="DA4714" t="s">
        <v>137</v>
      </c>
      <c r="DB4714" t="s">
        <v>137</v>
      </c>
      <c r="DC4714" t="s">
        <v>137</v>
      </c>
      <c r="DD4714" t="s">
        <v>137</v>
      </c>
      <c r="DE4714" t="s">
        <v>137</v>
      </c>
      <c r="DF4714" t="s">
        <v>137</v>
      </c>
      <c r="DG4714" t="s">
        <v>900</v>
      </c>
      <c r="DH4714" t="s">
        <v>14329</v>
      </c>
      <c r="DI4714" t="s">
        <v>137</v>
      </c>
      <c r="DJ4714" t="s">
        <v>137</v>
      </c>
      <c r="DK4714">
        <v>0</v>
      </c>
      <c r="DL4714" t="s">
        <v>137</v>
      </c>
      <c r="DM4714" t="s">
        <v>137</v>
      </c>
      <c r="DN4714" t="s">
        <v>137</v>
      </c>
      <c r="DO4714" s="1">
        <v>45509.551388888889</v>
      </c>
      <c r="DP4714" s="1"/>
      <c r="DQ4714" t="s">
        <v>1709</v>
      </c>
      <c r="DR4714" t="s">
        <v>1710</v>
      </c>
      <c r="DS4714" t="s">
        <v>1711</v>
      </c>
      <c r="DT4714" t="s">
        <v>137</v>
      </c>
      <c r="DU4714" t="s">
        <v>137</v>
      </c>
      <c r="DV4714" t="s">
        <v>137</v>
      </c>
      <c r="DW4714" t="s">
        <v>137</v>
      </c>
      <c r="DX4714" t="s">
        <v>137</v>
      </c>
      <c r="DY4714" t="s">
        <v>137</v>
      </c>
      <c r="DZ4714" t="s">
        <v>168</v>
      </c>
      <c r="EA4714" t="b">
        <v>0</v>
      </c>
      <c r="EB4714" t="s">
        <v>137</v>
      </c>
    </row>
    <row r="4715" spans="1:132" x14ac:dyDescent="0.25">
      <c r="A4715">
        <v>137319997</v>
      </c>
      <c r="B4715">
        <v>7329</v>
      </c>
      <c r="C4715" t="s">
        <v>192</v>
      </c>
      <c r="D4715" t="s">
        <v>1614</v>
      </c>
      <c r="E4715" t="s">
        <v>134</v>
      </c>
      <c r="F4715" t="s">
        <v>162</v>
      </c>
      <c r="G4715" t="s">
        <v>163</v>
      </c>
      <c r="H4715" t="s">
        <v>137</v>
      </c>
      <c r="I4715" t="s">
        <v>30532</v>
      </c>
      <c r="J4715" t="s">
        <v>1616</v>
      </c>
      <c r="K4715" t="s">
        <v>1617</v>
      </c>
      <c r="L4715" t="s">
        <v>1618</v>
      </c>
      <c r="M4715" t="s">
        <v>137</v>
      </c>
      <c r="N4715" t="s">
        <v>1619</v>
      </c>
      <c r="O4715" t="s">
        <v>1619</v>
      </c>
      <c r="P4715" s="1"/>
      <c r="Q4715" s="1">
        <v>45492.474999999999</v>
      </c>
      <c r="R4715" s="1">
        <v>45492.474999999999</v>
      </c>
      <c r="S4715" s="1">
        <v>45509.551388888889</v>
      </c>
      <c r="T4715" s="1">
        <v>45509.551388888889</v>
      </c>
      <c r="U4715" t="s">
        <v>1620</v>
      </c>
      <c r="V4715" t="s">
        <v>137</v>
      </c>
      <c r="W4715" t="s">
        <v>137</v>
      </c>
      <c r="X4715" t="s">
        <v>137</v>
      </c>
      <c r="Y4715" t="s">
        <v>137</v>
      </c>
      <c r="Z4715" t="s">
        <v>137</v>
      </c>
      <c r="AA4715" t="s">
        <v>137</v>
      </c>
      <c r="AB4715" t="s">
        <v>137</v>
      </c>
      <c r="AC4715" t="s">
        <v>137</v>
      </c>
      <c r="AD4715" s="2"/>
      <c r="AE4715" t="s">
        <v>137</v>
      </c>
      <c r="AF4715" t="s">
        <v>137</v>
      </c>
      <c r="AG4715" t="s">
        <v>137</v>
      </c>
      <c r="AH4715" t="s">
        <v>137</v>
      </c>
      <c r="AI4715" t="s">
        <v>137</v>
      </c>
      <c r="AJ4715" t="s">
        <v>137</v>
      </c>
      <c r="AK4715" t="s">
        <v>137</v>
      </c>
      <c r="AL4715" s="2"/>
      <c r="AM4715" t="s">
        <v>137</v>
      </c>
      <c r="AN4715" t="s">
        <v>137</v>
      </c>
      <c r="AO4715" t="s">
        <v>137</v>
      </c>
      <c r="AP4715" t="s">
        <v>137</v>
      </c>
      <c r="AQ4715" t="s">
        <v>137</v>
      </c>
      <c r="AR4715" t="s">
        <v>137</v>
      </c>
      <c r="AS4715" t="s">
        <v>137</v>
      </c>
      <c r="AT4715" t="s">
        <v>137</v>
      </c>
      <c r="AU4715" t="s">
        <v>137</v>
      </c>
      <c r="AV4715" t="s">
        <v>137</v>
      </c>
      <c r="AW4715" t="s">
        <v>137</v>
      </c>
      <c r="AX4715" t="s">
        <v>137</v>
      </c>
      <c r="AY4715" t="s">
        <v>137</v>
      </c>
      <c r="AZ4715" t="s">
        <v>137</v>
      </c>
      <c r="BA4715" t="s">
        <v>137</v>
      </c>
      <c r="BB4715" t="s">
        <v>137</v>
      </c>
      <c r="BC4715" t="s">
        <v>137</v>
      </c>
      <c r="BD4715" t="s">
        <v>137</v>
      </c>
      <c r="BE4715" t="s">
        <v>137</v>
      </c>
      <c r="BF4715" t="s">
        <v>137</v>
      </c>
      <c r="BG4715" t="s">
        <v>137</v>
      </c>
      <c r="BH4715" t="s">
        <v>137</v>
      </c>
      <c r="BI4715" t="s">
        <v>137</v>
      </c>
      <c r="BJ4715" t="s">
        <v>137</v>
      </c>
      <c r="BK4715" t="s">
        <v>137</v>
      </c>
      <c r="BL4715" t="s">
        <v>137</v>
      </c>
      <c r="BM4715" t="s">
        <v>137</v>
      </c>
      <c r="BN4715" t="s">
        <v>137</v>
      </c>
      <c r="BO4715" t="s">
        <v>137</v>
      </c>
      <c r="BP4715" t="s">
        <v>137</v>
      </c>
      <c r="BQ4715" t="s">
        <v>137</v>
      </c>
      <c r="BR4715" t="s">
        <v>137</v>
      </c>
      <c r="BS4715" t="s">
        <v>137</v>
      </c>
      <c r="BT4715" t="s">
        <v>137</v>
      </c>
      <c r="BU4715" t="s">
        <v>137</v>
      </c>
      <c r="BW4715" t="s">
        <v>137</v>
      </c>
      <c r="BX4715" t="s">
        <v>137</v>
      </c>
      <c r="BY4715" t="s">
        <v>137</v>
      </c>
      <c r="BZ4715" t="s">
        <v>137</v>
      </c>
      <c r="CA4715" t="s">
        <v>137</v>
      </c>
      <c r="CB4715" t="s">
        <v>137</v>
      </c>
      <c r="CC4715" t="s">
        <v>137</v>
      </c>
      <c r="CD4715" t="s">
        <v>137</v>
      </c>
      <c r="CE4715" t="s">
        <v>137</v>
      </c>
      <c r="CF4715" t="s">
        <v>137</v>
      </c>
      <c r="CG4715" t="s">
        <v>137</v>
      </c>
      <c r="CH4715" t="s">
        <v>137</v>
      </c>
      <c r="CI4715" t="s">
        <v>137</v>
      </c>
      <c r="CJ4715" t="s">
        <v>137</v>
      </c>
      <c r="CK4715" t="s">
        <v>137</v>
      </c>
      <c r="CL4715" t="s">
        <v>137</v>
      </c>
      <c r="CM4715" t="s">
        <v>137</v>
      </c>
      <c r="CN4715" t="s">
        <v>137</v>
      </c>
      <c r="CO4715" t="s">
        <v>137</v>
      </c>
      <c r="CP4715" t="s">
        <v>137</v>
      </c>
      <c r="CQ4715" s="1">
        <v>45509.551388888889</v>
      </c>
      <c r="CR4715" s="1">
        <v>45509.551388888889</v>
      </c>
      <c r="CS4715" s="1"/>
      <c r="CT4715" t="s">
        <v>137</v>
      </c>
      <c r="CU4715" t="s">
        <v>137</v>
      </c>
      <c r="CV4715" t="s">
        <v>30533</v>
      </c>
      <c r="CW4715" t="s">
        <v>30534</v>
      </c>
      <c r="CX4715" s="3"/>
      <c r="CY4715" s="3"/>
      <c r="CZ4715">
        <v>1</v>
      </c>
      <c r="DA4715" t="s">
        <v>137</v>
      </c>
      <c r="DB4715" t="s">
        <v>137</v>
      </c>
      <c r="DC4715" t="s">
        <v>137</v>
      </c>
      <c r="DD4715" t="s">
        <v>137</v>
      </c>
      <c r="DE4715" t="s">
        <v>137</v>
      </c>
      <c r="DF4715" t="s">
        <v>137</v>
      </c>
      <c r="DG4715" t="s">
        <v>900</v>
      </c>
      <c r="DH4715" t="s">
        <v>14329</v>
      </c>
      <c r="DI4715" t="s">
        <v>137</v>
      </c>
      <c r="DJ4715" t="s">
        <v>137</v>
      </c>
      <c r="DK4715">
        <v>0</v>
      </c>
      <c r="DL4715" t="s">
        <v>137</v>
      </c>
      <c r="DM4715" t="s">
        <v>137</v>
      </c>
      <c r="DN4715" t="s">
        <v>137</v>
      </c>
      <c r="DO4715" s="1">
        <v>45509.551388888889</v>
      </c>
      <c r="DP4715" s="1"/>
      <c r="DQ4715" t="s">
        <v>1709</v>
      </c>
      <c r="DR4715" t="s">
        <v>1710</v>
      </c>
      <c r="DS4715" t="s">
        <v>1711</v>
      </c>
      <c r="DT4715" t="s">
        <v>137</v>
      </c>
      <c r="DU4715" t="s">
        <v>137</v>
      </c>
      <c r="DV4715" t="s">
        <v>137</v>
      </c>
      <c r="DW4715" t="s">
        <v>137</v>
      </c>
      <c r="DX4715" t="s">
        <v>137</v>
      </c>
      <c r="DY4715" t="s">
        <v>137</v>
      </c>
      <c r="DZ4715" t="s">
        <v>168</v>
      </c>
      <c r="EA4715" t="b">
        <v>0</v>
      </c>
      <c r="EB4715" t="s">
        <v>137</v>
      </c>
    </row>
    <row r="4716" spans="1:132" x14ac:dyDescent="0.25">
      <c r="A4716">
        <v>137313727</v>
      </c>
      <c r="B4716">
        <v>7328</v>
      </c>
      <c r="C4716" t="s">
        <v>192</v>
      </c>
      <c r="D4716" t="s">
        <v>30535</v>
      </c>
      <c r="E4716" t="s">
        <v>134</v>
      </c>
      <c r="F4716" t="s">
        <v>162</v>
      </c>
      <c r="G4716" t="s">
        <v>163</v>
      </c>
      <c r="H4716" t="s">
        <v>137</v>
      </c>
      <c r="I4716" t="s">
        <v>30536</v>
      </c>
      <c r="J4716" t="s">
        <v>534</v>
      </c>
      <c r="K4716" t="s">
        <v>535</v>
      </c>
      <c r="L4716" t="s">
        <v>536</v>
      </c>
      <c r="M4716" t="s">
        <v>137</v>
      </c>
      <c r="N4716" t="s">
        <v>1478</v>
      </c>
      <c r="O4716" t="s">
        <v>1478</v>
      </c>
      <c r="P4716" s="1"/>
      <c r="Q4716" s="1">
        <v>45492.438194444447</v>
      </c>
      <c r="R4716" s="1">
        <v>45492.438194444447</v>
      </c>
      <c r="S4716" s="1">
        <v>45520.500694444447</v>
      </c>
      <c r="T4716" s="1">
        <v>45520.500694444447</v>
      </c>
      <c r="U4716" t="s">
        <v>342</v>
      </c>
      <c r="V4716" t="s">
        <v>137</v>
      </c>
      <c r="W4716" t="s">
        <v>137</v>
      </c>
      <c r="X4716" t="s">
        <v>176</v>
      </c>
      <c r="Y4716" t="s">
        <v>199</v>
      </c>
      <c r="Z4716" t="s">
        <v>137</v>
      </c>
      <c r="AA4716" t="s">
        <v>137</v>
      </c>
      <c r="AB4716" t="s">
        <v>137</v>
      </c>
      <c r="AC4716" t="s">
        <v>137</v>
      </c>
      <c r="AD4716" s="2"/>
      <c r="AE4716" t="s">
        <v>137</v>
      </c>
      <c r="AF4716" t="s">
        <v>137</v>
      </c>
      <c r="AG4716" t="s">
        <v>137</v>
      </c>
      <c r="AH4716" t="s">
        <v>137</v>
      </c>
      <c r="AI4716" t="s">
        <v>137</v>
      </c>
      <c r="AJ4716" t="s">
        <v>137</v>
      </c>
      <c r="AK4716" t="s">
        <v>137</v>
      </c>
      <c r="AL4716" s="2"/>
      <c r="AM4716" t="s">
        <v>137</v>
      </c>
      <c r="AN4716" t="s">
        <v>137</v>
      </c>
      <c r="AO4716" t="s">
        <v>137</v>
      </c>
      <c r="AP4716" t="s">
        <v>137</v>
      </c>
      <c r="AQ4716" t="s">
        <v>137</v>
      </c>
      <c r="AR4716" t="s">
        <v>137</v>
      </c>
      <c r="AS4716" t="s">
        <v>137</v>
      </c>
      <c r="AT4716" t="s">
        <v>137</v>
      </c>
      <c r="AU4716" t="s">
        <v>137</v>
      </c>
      <c r="AV4716" t="s">
        <v>137</v>
      </c>
      <c r="AW4716" t="s">
        <v>137</v>
      </c>
      <c r="AX4716" t="s">
        <v>137</v>
      </c>
      <c r="AY4716" t="s">
        <v>137</v>
      </c>
      <c r="AZ4716" t="s">
        <v>137</v>
      </c>
      <c r="BA4716" t="s">
        <v>137</v>
      </c>
      <c r="BB4716" t="s">
        <v>137</v>
      </c>
      <c r="BC4716" t="s">
        <v>137</v>
      </c>
      <c r="BD4716" t="s">
        <v>137</v>
      </c>
      <c r="BE4716" t="s">
        <v>137</v>
      </c>
      <c r="BF4716" t="s">
        <v>137</v>
      </c>
      <c r="BG4716" t="s">
        <v>137</v>
      </c>
      <c r="BH4716" t="s">
        <v>137</v>
      </c>
      <c r="BI4716" t="s">
        <v>137</v>
      </c>
      <c r="BJ4716" t="s">
        <v>137</v>
      </c>
      <c r="BK4716" t="s">
        <v>137</v>
      </c>
      <c r="BL4716" t="s">
        <v>137</v>
      </c>
      <c r="BM4716" t="s">
        <v>137</v>
      </c>
      <c r="BN4716" t="s">
        <v>137</v>
      </c>
      <c r="BO4716" t="s">
        <v>137</v>
      </c>
      <c r="BP4716" t="s">
        <v>137</v>
      </c>
      <c r="BQ4716" t="s">
        <v>137</v>
      </c>
      <c r="BR4716" t="s">
        <v>137</v>
      </c>
      <c r="BS4716" t="s">
        <v>137</v>
      </c>
      <c r="BT4716" t="s">
        <v>137</v>
      </c>
      <c r="BU4716" t="s">
        <v>137</v>
      </c>
      <c r="BW4716" t="s">
        <v>137</v>
      </c>
      <c r="BX4716" t="s">
        <v>137</v>
      </c>
      <c r="BY4716" t="s">
        <v>137</v>
      </c>
      <c r="BZ4716" t="s">
        <v>137</v>
      </c>
      <c r="CA4716" t="s">
        <v>137</v>
      </c>
      <c r="CB4716" t="s">
        <v>137</v>
      </c>
      <c r="CC4716" t="s">
        <v>137</v>
      </c>
      <c r="CD4716" t="s">
        <v>137</v>
      </c>
      <c r="CE4716" t="s">
        <v>137</v>
      </c>
      <c r="CF4716" t="s">
        <v>137</v>
      </c>
      <c r="CG4716" t="s">
        <v>137</v>
      </c>
      <c r="CH4716" t="s">
        <v>137</v>
      </c>
      <c r="CI4716" t="s">
        <v>137</v>
      </c>
      <c r="CJ4716" t="s">
        <v>137</v>
      </c>
      <c r="CK4716" t="s">
        <v>137</v>
      </c>
      <c r="CL4716" t="s">
        <v>137</v>
      </c>
      <c r="CM4716" t="s">
        <v>137</v>
      </c>
      <c r="CN4716" t="s">
        <v>137</v>
      </c>
      <c r="CO4716" t="s">
        <v>137</v>
      </c>
      <c r="CP4716" t="s">
        <v>137</v>
      </c>
      <c r="CQ4716" s="1">
        <v>45520.500694444447</v>
      </c>
      <c r="CR4716" s="1">
        <v>45520.500694444447</v>
      </c>
      <c r="CS4716" s="1"/>
      <c r="CT4716" t="s">
        <v>137</v>
      </c>
      <c r="CU4716" t="s">
        <v>137</v>
      </c>
      <c r="CV4716" t="s">
        <v>30537</v>
      </c>
      <c r="CW4716" t="s">
        <v>30538</v>
      </c>
      <c r="CX4716" s="3"/>
      <c r="CY4716" s="3"/>
      <c r="CZ4716">
        <v>1</v>
      </c>
      <c r="DA4716" t="s">
        <v>137</v>
      </c>
      <c r="DB4716" t="s">
        <v>137</v>
      </c>
      <c r="DC4716" t="s">
        <v>137</v>
      </c>
      <c r="DD4716" t="s">
        <v>137</v>
      </c>
      <c r="DE4716" t="s">
        <v>30539</v>
      </c>
      <c r="DF4716" t="s">
        <v>137</v>
      </c>
      <c r="DG4716" t="s">
        <v>900</v>
      </c>
      <c r="DH4716" t="s">
        <v>3080</v>
      </c>
      <c r="DI4716" t="s">
        <v>137</v>
      </c>
      <c r="DJ4716" t="s">
        <v>137</v>
      </c>
      <c r="DK4716">
        <v>0</v>
      </c>
      <c r="DL4716" t="s">
        <v>2411</v>
      </c>
      <c r="DM4716" t="s">
        <v>137</v>
      </c>
      <c r="DN4716" t="s">
        <v>137</v>
      </c>
      <c r="DO4716" s="1">
        <v>45520.500694444447</v>
      </c>
      <c r="DP4716" s="1"/>
      <c r="DQ4716" t="s">
        <v>534</v>
      </c>
      <c r="DR4716" t="s">
        <v>535</v>
      </c>
      <c r="DS4716" t="s">
        <v>536</v>
      </c>
      <c r="DT4716" t="s">
        <v>137</v>
      </c>
      <c r="DU4716" t="s">
        <v>137</v>
      </c>
      <c r="DV4716" t="s">
        <v>137</v>
      </c>
      <c r="DW4716" t="s">
        <v>137</v>
      </c>
      <c r="DX4716" t="s">
        <v>137</v>
      </c>
      <c r="DY4716" t="s">
        <v>137</v>
      </c>
      <c r="DZ4716" t="s">
        <v>168</v>
      </c>
      <c r="EA4716" t="b">
        <v>0</v>
      </c>
      <c r="EB4716" t="s">
        <v>137</v>
      </c>
    </row>
    <row r="4717" spans="1:132" x14ac:dyDescent="0.25">
      <c r="A4717">
        <v>137312279</v>
      </c>
      <c r="B4717">
        <v>7327</v>
      </c>
      <c r="C4717" t="s">
        <v>192</v>
      </c>
      <c r="D4717" t="s">
        <v>133</v>
      </c>
      <c r="E4717" t="s">
        <v>134</v>
      </c>
      <c r="F4717" t="s">
        <v>135</v>
      </c>
      <c r="G4717" t="s">
        <v>136</v>
      </c>
      <c r="H4717" t="s">
        <v>137</v>
      </c>
      <c r="I4717" t="s">
        <v>138</v>
      </c>
      <c r="J4717" t="s">
        <v>557</v>
      </c>
      <c r="K4717" t="s">
        <v>558</v>
      </c>
      <c r="L4717" t="s">
        <v>559</v>
      </c>
      <c r="M4717" t="s">
        <v>137</v>
      </c>
      <c r="N4717" t="s">
        <v>8018</v>
      </c>
      <c r="O4717" t="s">
        <v>8018</v>
      </c>
      <c r="P4717" s="1">
        <v>45492</v>
      </c>
      <c r="Q4717" s="1">
        <v>45492.429861111108</v>
      </c>
      <c r="R4717" s="1">
        <v>45492.429861111108</v>
      </c>
      <c r="S4717" s="1">
        <v>45496.420138888891</v>
      </c>
      <c r="T4717" s="1">
        <v>45496.420138888891</v>
      </c>
      <c r="U4717" t="s">
        <v>11893</v>
      </c>
      <c r="V4717" t="s">
        <v>137</v>
      </c>
      <c r="W4717" t="s">
        <v>137</v>
      </c>
      <c r="X4717" t="s">
        <v>155</v>
      </c>
      <c r="Y4717" t="s">
        <v>186</v>
      </c>
      <c r="Z4717" t="s">
        <v>137</v>
      </c>
      <c r="AA4717" t="s">
        <v>137</v>
      </c>
      <c r="AB4717" t="s">
        <v>137</v>
      </c>
      <c r="AC4717" t="s">
        <v>137</v>
      </c>
      <c r="AD4717" s="2"/>
      <c r="AE4717" t="s">
        <v>137</v>
      </c>
      <c r="AF4717" t="s">
        <v>137</v>
      </c>
      <c r="AG4717" t="s">
        <v>137</v>
      </c>
      <c r="AH4717" t="s">
        <v>137</v>
      </c>
      <c r="AI4717" t="s">
        <v>137</v>
      </c>
      <c r="AJ4717" t="s">
        <v>137</v>
      </c>
      <c r="AK4717" t="s">
        <v>137</v>
      </c>
      <c r="AL4717" s="2"/>
      <c r="AM4717" t="s">
        <v>137</v>
      </c>
      <c r="AN4717" t="s">
        <v>137</v>
      </c>
      <c r="AO4717" t="s">
        <v>137</v>
      </c>
      <c r="AP4717" t="s">
        <v>137</v>
      </c>
      <c r="AQ4717" t="s">
        <v>137</v>
      </c>
      <c r="AR4717" t="s">
        <v>137</v>
      </c>
      <c r="AS4717" t="s">
        <v>137</v>
      </c>
      <c r="AT4717" t="s">
        <v>137</v>
      </c>
      <c r="AU4717" t="s">
        <v>137</v>
      </c>
      <c r="AV4717" t="s">
        <v>137</v>
      </c>
      <c r="AW4717" t="s">
        <v>137</v>
      </c>
      <c r="AX4717" t="s">
        <v>137</v>
      </c>
      <c r="AY4717" t="s">
        <v>137</v>
      </c>
      <c r="AZ4717" t="s">
        <v>137</v>
      </c>
      <c r="BA4717" t="s">
        <v>137</v>
      </c>
      <c r="BB4717" t="s">
        <v>137</v>
      </c>
      <c r="BC4717" t="s">
        <v>137</v>
      </c>
      <c r="BD4717" t="s">
        <v>137</v>
      </c>
      <c r="BE4717" t="s">
        <v>137</v>
      </c>
      <c r="BF4717" t="s">
        <v>137</v>
      </c>
      <c r="BG4717" t="s">
        <v>137</v>
      </c>
      <c r="BH4717" t="s">
        <v>137</v>
      </c>
      <c r="BI4717" t="s">
        <v>137</v>
      </c>
      <c r="BJ4717" t="s">
        <v>137</v>
      </c>
      <c r="BK4717" t="s">
        <v>137</v>
      </c>
      <c r="BL4717" t="s">
        <v>137</v>
      </c>
      <c r="BM4717" t="s">
        <v>137</v>
      </c>
      <c r="BN4717" t="s">
        <v>137</v>
      </c>
      <c r="BO4717" t="s">
        <v>137</v>
      </c>
      <c r="BP4717" t="s">
        <v>30540</v>
      </c>
      <c r="BQ4717" t="s">
        <v>137</v>
      </c>
      <c r="BR4717" t="s">
        <v>137</v>
      </c>
      <c r="BS4717" t="s">
        <v>137</v>
      </c>
      <c r="BT4717" t="s">
        <v>137</v>
      </c>
      <c r="BU4717" t="s">
        <v>137</v>
      </c>
      <c r="BW4717" t="s">
        <v>137</v>
      </c>
      <c r="BX4717" t="s">
        <v>137</v>
      </c>
      <c r="BY4717" t="s">
        <v>137</v>
      </c>
      <c r="BZ4717" t="s">
        <v>137</v>
      </c>
      <c r="CA4717" t="s">
        <v>137</v>
      </c>
      <c r="CB4717" t="s">
        <v>137</v>
      </c>
      <c r="CC4717" t="s">
        <v>137</v>
      </c>
      <c r="CD4717" t="s">
        <v>137</v>
      </c>
      <c r="CE4717" t="s">
        <v>137</v>
      </c>
      <c r="CF4717" t="s">
        <v>137</v>
      </c>
      <c r="CG4717" t="s">
        <v>137</v>
      </c>
      <c r="CH4717" t="s">
        <v>137</v>
      </c>
      <c r="CI4717" t="s">
        <v>137</v>
      </c>
      <c r="CJ4717" t="s">
        <v>137</v>
      </c>
      <c r="CK4717" t="s">
        <v>137</v>
      </c>
      <c r="CL4717" t="s">
        <v>137</v>
      </c>
      <c r="CM4717" t="s">
        <v>137</v>
      </c>
      <c r="CN4717" t="s">
        <v>137</v>
      </c>
      <c r="CO4717" t="s">
        <v>137</v>
      </c>
      <c r="CP4717" t="s">
        <v>137</v>
      </c>
      <c r="CQ4717" s="1">
        <v>45496.420138888891</v>
      </c>
      <c r="CR4717" s="1">
        <v>45496.420138888891</v>
      </c>
      <c r="CS4717" s="1"/>
      <c r="CT4717" t="s">
        <v>30541</v>
      </c>
      <c r="CU4717" t="s">
        <v>30542</v>
      </c>
      <c r="CV4717" t="s">
        <v>30543</v>
      </c>
      <c r="CW4717" t="s">
        <v>30544</v>
      </c>
      <c r="CX4717" s="3"/>
      <c r="CY4717" s="3"/>
      <c r="CZ4717">
        <v>1</v>
      </c>
      <c r="DA4717" t="s">
        <v>30545</v>
      </c>
      <c r="DB4717" t="s">
        <v>137</v>
      </c>
      <c r="DC4717" t="s">
        <v>137</v>
      </c>
      <c r="DD4717" t="s">
        <v>137</v>
      </c>
      <c r="DE4717" t="s">
        <v>137</v>
      </c>
      <c r="DF4717" t="s">
        <v>30546</v>
      </c>
      <c r="DG4717" t="s">
        <v>137</v>
      </c>
      <c r="DH4717" t="s">
        <v>137</v>
      </c>
      <c r="DI4717" t="s">
        <v>137</v>
      </c>
      <c r="DJ4717" t="s">
        <v>137</v>
      </c>
      <c r="DK4717">
        <v>0</v>
      </c>
      <c r="DL4717" t="s">
        <v>209</v>
      </c>
      <c r="DM4717" t="s">
        <v>137</v>
      </c>
      <c r="DN4717" t="s">
        <v>137</v>
      </c>
      <c r="DO4717" s="1">
        <v>45496.420138888891</v>
      </c>
      <c r="DP4717" s="1"/>
      <c r="DQ4717" t="s">
        <v>557</v>
      </c>
      <c r="DR4717" t="s">
        <v>558</v>
      </c>
      <c r="DS4717" t="s">
        <v>559</v>
      </c>
      <c r="DT4717" t="s">
        <v>30547</v>
      </c>
      <c r="DU4717" t="s">
        <v>137</v>
      </c>
      <c r="DV4717" t="s">
        <v>137</v>
      </c>
      <c r="DW4717" t="s">
        <v>137</v>
      </c>
      <c r="DX4717" t="s">
        <v>137</v>
      </c>
      <c r="DY4717" t="s">
        <v>137</v>
      </c>
      <c r="DZ4717" t="s">
        <v>148</v>
      </c>
      <c r="EA4717" t="b">
        <v>0</v>
      </c>
      <c r="EB4717" t="s">
        <v>137</v>
      </c>
    </row>
    <row r="4718" spans="1:132" x14ac:dyDescent="0.25">
      <c r="A4718">
        <v>137307495</v>
      </c>
      <c r="B4718">
        <v>7326</v>
      </c>
      <c r="C4718" t="s">
        <v>192</v>
      </c>
      <c r="D4718" t="s">
        <v>30548</v>
      </c>
      <c r="E4718" t="s">
        <v>134</v>
      </c>
      <c r="F4718" t="s">
        <v>162</v>
      </c>
      <c r="G4718" t="s">
        <v>163</v>
      </c>
      <c r="H4718" t="s">
        <v>137</v>
      </c>
      <c r="I4718" t="s">
        <v>30549</v>
      </c>
      <c r="J4718" t="s">
        <v>139</v>
      </c>
      <c r="K4718" t="s">
        <v>140</v>
      </c>
      <c r="L4718" t="s">
        <v>141</v>
      </c>
      <c r="M4718" t="s">
        <v>137</v>
      </c>
      <c r="N4718" t="s">
        <v>21761</v>
      </c>
      <c r="O4718" t="s">
        <v>21761</v>
      </c>
      <c r="P4718" s="1"/>
      <c r="Q4718" s="1">
        <v>45492.402083333334</v>
      </c>
      <c r="R4718" s="1">
        <v>45492.402083333334</v>
      </c>
      <c r="S4718" s="1">
        <v>45495.45416666667</v>
      </c>
      <c r="T4718" s="1">
        <v>45495.45416666667</v>
      </c>
      <c r="U4718" t="s">
        <v>7334</v>
      </c>
      <c r="V4718" t="s">
        <v>137</v>
      </c>
      <c r="W4718" t="s">
        <v>137</v>
      </c>
      <c r="X4718" t="s">
        <v>176</v>
      </c>
      <c r="Y4718" t="s">
        <v>370</v>
      </c>
      <c r="Z4718" t="s">
        <v>137</v>
      </c>
      <c r="AA4718" t="s">
        <v>137</v>
      </c>
      <c r="AB4718" t="s">
        <v>137</v>
      </c>
      <c r="AC4718" t="s">
        <v>137</v>
      </c>
      <c r="AD4718" s="2"/>
      <c r="AE4718" t="s">
        <v>137</v>
      </c>
      <c r="AF4718" t="s">
        <v>137</v>
      </c>
      <c r="AG4718" t="s">
        <v>137</v>
      </c>
      <c r="AH4718" t="s">
        <v>137</v>
      </c>
      <c r="AI4718" t="s">
        <v>137</v>
      </c>
      <c r="AJ4718" t="s">
        <v>137</v>
      </c>
      <c r="AK4718" t="s">
        <v>137</v>
      </c>
      <c r="AL4718" s="2"/>
      <c r="AM4718" t="s">
        <v>137</v>
      </c>
      <c r="AN4718" t="s">
        <v>137</v>
      </c>
      <c r="AO4718" t="s">
        <v>137</v>
      </c>
      <c r="AP4718" t="s">
        <v>137</v>
      </c>
      <c r="AQ4718" t="s">
        <v>137</v>
      </c>
      <c r="AR4718" t="s">
        <v>137</v>
      </c>
      <c r="AS4718" t="s">
        <v>137</v>
      </c>
      <c r="AT4718" t="s">
        <v>137</v>
      </c>
      <c r="AU4718" t="s">
        <v>137</v>
      </c>
      <c r="AV4718" t="s">
        <v>137</v>
      </c>
      <c r="AW4718" t="s">
        <v>137</v>
      </c>
      <c r="AX4718" t="s">
        <v>137</v>
      </c>
      <c r="AY4718" t="s">
        <v>137</v>
      </c>
      <c r="AZ4718" t="s">
        <v>137</v>
      </c>
      <c r="BA4718" t="s">
        <v>137</v>
      </c>
      <c r="BB4718" t="s">
        <v>137</v>
      </c>
      <c r="BC4718" t="s">
        <v>137</v>
      </c>
      <c r="BD4718" t="s">
        <v>137</v>
      </c>
      <c r="BE4718" t="s">
        <v>137</v>
      </c>
      <c r="BF4718" t="s">
        <v>137</v>
      </c>
      <c r="BG4718" t="s">
        <v>137</v>
      </c>
      <c r="BH4718" t="s">
        <v>137</v>
      </c>
      <c r="BI4718" t="s">
        <v>137</v>
      </c>
      <c r="BJ4718" t="s">
        <v>137</v>
      </c>
      <c r="BK4718" t="s">
        <v>137</v>
      </c>
      <c r="BL4718" t="s">
        <v>137</v>
      </c>
      <c r="BM4718" t="s">
        <v>137</v>
      </c>
      <c r="BN4718" t="s">
        <v>137</v>
      </c>
      <c r="BO4718" t="s">
        <v>137</v>
      </c>
      <c r="BP4718" t="s">
        <v>137</v>
      </c>
      <c r="BQ4718" t="s">
        <v>137</v>
      </c>
      <c r="BR4718" t="s">
        <v>137</v>
      </c>
      <c r="BS4718" t="s">
        <v>137</v>
      </c>
      <c r="BT4718" t="s">
        <v>137</v>
      </c>
      <c r="BU4718" t="s">
        <v>137</v>
      </c>
      <c r="BW4718" t="s">
        <v>137</v>
      </c>
      <c r="BX4718" t="s">
        <v>137</v>
      </c>
      <c r="BY4718" t="s">
        <v>137</v>
      </c>
      <c r="BZ4718" t="s">
        <v>137</v>
      </c>
      <c r="CA4718" t="s">
        <v>137</v>
      </c>
      <c r="CB4718" t="s">
        <v>137</v>
      </c>
      <c r="CC4718" t="s">
        <v>137</v>
      </c>
      <c r="CD4718" t="s">
        <v>137</v>
      </c>
      <c r="CE4718" t="s">
        <v>137</v>
      </c>
      <c r="CF4718" t="s">
        <v>137</v>
      </c>
      <c r="CG4718" t="s">
        <v>137</v>
      </c>
      <c r="CH4718" t="s">
        <v>137</v>
      </c>
      <c r="CI4718" t="s">
        <v>137</v>
      </c>
      <c r="CJ4718" t="s">
        <v>137</v>
      </c>
      <c r="CK4718" t="s">
        <v>137</v>
      </c>
      <c r="CL4718" t="s">
        <v>137</v>
      </c>
      <c r="CM4718" t="s">
        <v>137</v>
      </c>
      <c r="CN4718" t="s">
        <v>137</v>
      </c>
      <c r="CO4718" t="s">
        <v>137</v>
      </c>
      <c r="CP4718" t="s">
        <v>137</v>
      </c>
      <c r="CQ4718" s="1">
        <v>45495.45416666667</v>
      </c>
      <c r="CR4718" s="1">
        <v>45495.45416666667</v>
      </c>
      <c r="CS4718" s="1"/>
      <c r="CT4718" t="s">
        <v>137</v>
      </c>
      <c r="CU4718" t="s">
        <v>137</v>
      </c>
      <c r="CV4718" t="s">
        <v>30550</v>
      </c>
      <c r="CW4718" t="s">
        <v>30551</v>
      </c>
      <c r="CX4718" s="3"/>
      <c r="CY4718" s="3"/>
      <c r="DA4718" t="s">
        <v>137</v>
      </c>
      <c r="DB4718" t="s">
        <v>137</v>
      </c>
      <c r="DC4718" t="s">
        <v>137</v>
      </c>
      <c r="DD4718" t="s">
        <v>137</v>
      </c>
      <c r="DE4718" t="s">
        <v>137</v>
      </c>
      <c r="DF4718" t="s">
        <v>137</v>
      </c>
      <c r="DG4718" t="s">
        <v>137</v>
      </c>
      <c r="DH4718" t="s">
        <v>137</v>
      </c>
      <c r="DI4718" t="s">
        <v>137</v>
      </c>
      <c r="DJ4718" t="s">
        <v>137</v>
      </c>
      <c r="DK4718">
        <v>0</v>
      </c>
      <c r="DL4718" t="s">
        <v>209</v>
      </c>
      <c r="DM4718" t="s">
        <v>25455</v>
      </c>
      <c r="DN4718" t="s">
        <v>137</v>
      </c>
      <c r="DO4718" s="1">
        <v>45495.45416666667</v>
      </c>
      <c r="DP4718" s="1"/>
      <c r="DQ4718" t="s">
        <v>534</v>
      </c>
      <c r="DR4718" t="s">
        <v>535</v>
      </c>
      <c r="DS4718" t="s">
        <v>536</v>
      </c>
      <c r="DT4718" t="s">
        <v>137</v>
      </c>
      <c r="DU4718" t="s">
        <v>137</v>
      </c>
      <c r="DV4718" t="s">
        <v>137</v>
      </c>
      <c r="DW4718" t="s">
        <v>137</v>
      </c>
      <c r="DX4718" t="s">
        <v>137</v>
      </c>
      <c r="DY4718" t="s">
        <v>137</v>
      </c>
      <c r="DZ4718" t="s">
        <v>168</v>
      </c>
      <c r="EA4718" t="b">
        <v>0</v>
      </c>
      <c r="EB4718" t="s">
        <v>137</v>
      </c>
    </row>
    <row r="4719" spans="1:132" x14ac:dyDescent="0.25">
      <c r="A4719">
        <v>137303625</v>
      </c>
      <c r="B4719">
        <v>7325</v>
      </c>
      <c r="C4719" t="s">
        <v>192</v>
      </c>
      <c r="D4719" t="s">
        <v>10639</v>
      </c>
      <c r="E4719" t="s">
        <v>134</v>
      </c>
      <c r="F4719" t="s">
        <v>162</v>
      </c>
      <c r="G4719" t="s">
        <v>163</v>
      </c>
      <c r="H4719" t="s">
        <v>137</v>
      </c>
      <c r="I4719" t="s">
        <v>30552</v>
      </c>
      <c r="J4719" t="s">
        <v>139</v>
      </c>
      <c r="K4719" t="s">
        <v>140</v>
      </c>
      <c r="L4719" t="s">
        <v>141</v>
      </c>
      <c r="M4719" t="s">
        <v>137</v>
      </c>
      <c r="N4719" t="s">
        <v>8813</v>
      </c>
      <c r="O4719" t="s">
        <v>8813</v>
      </c>
      <c r="P4719" s="1"/>
      <c r="Q4719" s="1">
        <v>45492.378472222219</v>
      </c>
      <c r="R4719" s="1">
        <v>45492.378472222219</v>
      </c>
      <c r="S4719" s="1">
        <v>45495.455555555556</v>
      </c>
      <c r="T4719" s="1">
        <v>45495.455555555556</v>
      </c>
      <c r="U4719" t="s">
        <v>850</v>
      </c>
      <c r="V4719" t="s">
        <v>137</v>
      </c>
      <c r="W4719" t="s">
        <v>137</v>
      </c>
      <c r="X4719" t="s">
        <v>176</v>
      </c>
      <c r="Y4719" t="s">
        <v>137</v>
      </c>
      <c r="Z4719" t="s">
        <v>137</v>
      </c>
      <c r="AA4719" t="s">
        <v>137</v>
      </c>
      <c r="AB4719" t="s">
        <v>137</v>
      </c>
      <c r="AC4719" t="s">
        <v>137</v>
      </c>
      <c r="AD4719" s="2"/>
      <c r="AE4719" t="s">
        <v>137</v>
      </c>
      <c r="AF4719" t="s">
        <v>137</v>
      </c>
      <c r="AG4719" t="s">
        <v>137</v>
      </c>
      <c r="AH4719" t="s">
        <v>137</v>
      </c>
      <c r="AI4719" t="s">
        <v>137</v>
      </c>
      <c r="AJ4719" t="s">
        <v>137</v>
      </c>
      <c r="AK4719" t="s">
        <v>137</v>
      </c>
      <c r="AL4719" s="2"/>
      <c r="AM4719" t="s">
        <v>137</v>
      </c>
      <c r="AN4719" t="s">
        <v>137</v>
      </c>
      <c r="AO4719" t="s">
        <v>137</v>
      </c>
      <c r="AP4719" t="s">
        <v>137</v>
      </c>
      <c r="AQ4719" t="s">
        <v>137</v>
      </c>
      <c r="AR4719" t="s">
        <v>137</v>
      </c>
      <c r="AS4719" t="s">
        <v>137</v>
      </c>
      <c r="AT4719" t="s">
        <v>137</v>
      </c>
      <c r="AU4719" t="s">
        <v>137</v>
      </c>
      <c r="AV4719" t="s">
        <v>137</v>
      </c>
      <c r="AW4719" t="s">
        <v>137</v>
      </c>
      <c r="AX4719" t="s">
        <v>137</v>
      </c>
      <c r="AY4719" t="s">
        <v>137</v>
      </c>
      <c r="AZ4719" t="s">
        <v>137</v>
      </c>
      <c r="BA4719" t="s">
        <v>137</v>
      </c>
      <c r="BB4719" t="s">
        <v>137</v>
      </c>
      <c r="BC4719" t="s">
        <v>137</v>
      </c>
      <c r="BD4719" t="s">
        <v>137</v>
      </c>
      <c r="BE4719" t="s">
        <v>137</v>
      </c>
      <c r="BF4719" t="s">
        <v>137</v>
      </c>
      <c r="BG4719" t="s">
        <v>137</v>
      </c>
      <c r="BH4719" t="s">
        <v>137</v>
      </c>
      <c r="BI4719" t="s">
        <v>137</v>
      </c>
      <c r="BJ4719" t="s">
        <v>137</v>
      </c>
      <c r="BK4719" t="s">
        <v>137</v>
      </c>
      <c r="BL4719" t="s">
        <v>137</v>
      </c>
      <c r="BM4719" t="s">
        <v>137</v>
      </c>
      <c r="BN4719" t="s">
        <v>137</v>
      </c>
      <c r="BO4719" t="s">
        <v>137</v>
      </c>
      <c r="BP4719" t="s">
        <v>137</v>
      </c>
      <c r="BQ4719" t="s">
        <v>137</v>
      </c>
      <c r="BR4719" t="s">
        <v>137</v>
      </c>
      <c r="BS4719" t="s">
        <v>137</v>
      </c>
      <c r="BT4719" t="s">
        <v>137</v>
      </c>
      <c r="BU4719" t="s">
        <v>137</v>
      </c>
      <c r="BW4719" t="s">
        <v>137</v>
      </c>
      <c r="BX4719" t="s">
        <v>137</v>
      </c>
      <c r="BY4719" t="s">
        <v>137</v>
      </c>
      <c r="BZ4719" t="s">
        <v>137</v>
      </c>
      <c r="CA4719" t="s">
        <v>137</v>
      </c>
      <c r="CB4719" t="s">
        <v>137</v>
      </c>
      <c r="CC4719" t="s">
        <v>137</v>
      </c>
      <c r="CD4719" t="s">
        <v>137</v>
      </c>
      <c r="CE4719" t="s">
        <v>137</v>
      </c>
      <c r="CF4719" t="s">
        <v>137</v>
      </c>
      <c r="CG4719" t="s">
        <v>137</v>
      </c>
      <c r="CH4719" t="s">
        <v>137</v>
      </c>
      <c r="CI4719" t="s">
        <v>137</v>
      </c>
      <c r="CJ4719" t="s">
        <v>137</v>
      </c>
      <c r="CK4719" t="s">
        <v>137</v>
      </c>
      <c r="CL4719" t="s">
        <v>137</v>
      </c>
      <c r="CM4719" t="s">
        <v>137</v>
      </c>
      <c r="CN4719" t="s">
        <v>137</v>
      </c>
      <c r="CO4719" t="s">
        <v>137</v>
      </c>
      <c r="CP4719" t="s">
        <v>137</v>
      </c>
      <c r="CQ4719" s="1">
        <v>45495.455555555556</v>
      </c>
      <c r="CR4719" s="1">
        <v>45495.455555555556</v>
      </c>
      <c r="CS4719" s="1"/>
      <c r="CT4719" t="s">
        <v>137</v>
      </c>
      <c r="CU4719" t="s">
        <v>137</v>
      </c>
      <c r="CV4719" t="s">
        <v>23268</v>
      </c>
      <c r="CW4719" t="s">
        <v>30553</v>
      </c>
      <c r="CX4719" s="3"/>
      <c r="CY4719" s="3"/>
      <c r="DA4719" t="s">
        <v>137</v>
      </c>
      <c r="DB4719" t="s">
        <v>137</v>
      </c>
      <c r="DC4719" t="s">
        <v>137</v>
      </c>
      <c r="DD4719" t="s">
        <v>137</v>
      </c>
      <c r="DE4719" t="s">
        <v>137</v>
      </c>
      <c r="DF4719" t="s">
        <v>137</v>
      </c>
      <c r="DG4719" t="s">
        <v>137</v>
      </c>
      <c r="DH4719" t="s">
        <v>137</v>
      </c>
      <c r="DI4719" t="s">
        <v>137</v>
      </c>
      <c r="DJ4719" t="s">
        <v>137</v>
      </c>
      <c r="DK4719">
        <v>0</v>
      </c>
      <c r="DL4719" t="s">
        <v>209</v>
      </c>
      <c r="DM4719" t="s">
        <v>25455</v>
      </c>
      <c r="DN4719" t="s">
        <v>137</v>
      </c>
      <c r="DO4719" s="1">
        <v>45495.455555555556</v>
      </c>
      <c r="DP4719" s="1"/>
      <c r="DQ4719" t="s">
        <v>534</v>
      </c>
      <c r="DR4719" t="s">
        <v>535</v>
      </c>
      <c r="DS4719" t="s">
        <v>536</v>
      </c>
      <c r="DT4719" t="s">
        <v>137</v>
      </c>
      <c r="DU4719" t="s">
        <v>137</v>
      </c>
      <c r="DV4719" t="s">
        <v>137</v>
      </c>
      <c r="DW4719" t="s">
        <v>137</v>
      </c>
      <c r="DX4719" t="s">
        <v>7502</v>
      </c>
      <c r="DY4719" t="s">
        <v>137</v>
      </c>
      <c r="DZ4719" t="s">
        <v>168</v>
      </c>
      <c r="EA4719" t="b">
        <v>0</v>
      </c>
      <c r="EB4719" t="s">
        <v>137</v>
      </c>
    </row>
    <row r="4720" spans="1:132" x14ac:dyDescent="0.25">
      <c r="A4720">
        <v>137302141</v>
      </c>
      <c r="B4720">
        <v>7324</v>
      </c>
      <c r="C4720" t="s">
        <v>192</v>
      </c>
      <c r="D4720" t="s">
        <v>133</v>
      </c>
      <c r="E4720" t="s">
        <v>134</v>
      </c>
      <c r="F4720" t="s">
        <v>135</v>
      </c>
      <c r="G4720" t="s">
        <v>136</v>
      </c>
      <c r="H4720" t="s">
        <v>137</v>
      </c>
      <c r="I4720" t="s">
        <v>138</v>
      </c>
      <c r="J4720" t="s">
        <v>1709</v>
      </c>
      <c r="K4720" t="s">
        <v>1710</v>
      </c>
      <c r="L4720" t="s">
        <v>1711</v>
      </c>
      <c r="M4720" t="s">
        <v>137</v>
      </c>
      <c r="N4720" t="s">
        <v>7393</v>
      </c>
      <c r="O4720" t="s">
        <v>7393</v>
      </c>
      <c r="P4720" s="1">
        <v>45492</v>
      </c>
      <c r="Q4720" s="1">
        <v>45492.370138888888</v>
      </c>
      <c r="R4720" s="1">
        <v>45492.370138888888</v>
      </c>
      <c r="S4720" s="1">
        <v>45497.499305555553</v>
      </c>
      <c r="T4720" s="1">
        <v>45497.499305555553</v>
      </c>
      <c r="U4720" t="s">
        <v>7394</v>
      </c>
      <c r="V4720" t="s">
        <v>137</v>
      </c>
      <c r="W4720" t="s">
        <v>137</v>
      </c>
      <c r="X4720" t="s">
        <v>185</v>
      </c>
      <c r="Y4720" t="s">
        <v>893</v>
      </c>
      <c r="Z4720" t="s">
        <v>137</v>
      </c>
      <c r="AA4720" t="s">
        <v>137</v>
      </c>
      <c r="AB4720" t="s">
        <v>137</v>
      </c>
      <c r="AC4720" t="s">
        <v>137</v>
      </c>
      <c r="AD4720" s="2"/>
      <c r="AE4720" t="s">
        <v>137</v>
      </c>
      <c r="AF4720" t="s">
        <v>137</v>
      </c>
      <c r="AG4720" t="s">
        <v>137</v>
      </c>
      <c r="AH4720" t="s">
        <v>137</v>
      </c>
      <c r="AI4720" t="s">
        <v>137</v>
      </c>
      <c r="AJ4720" t="s">
        <v>137</v>
      </c>
      <c r="AK4720" t="s">
        <v>137</v>
      </c>
      <c r="AL4720" s="2"/>
      <c r="AM4720" t="s">
        <v>137</v>
      </c>
      <c r="AN4720" t="s">
        <v>137</v>
      </c>
      <c r="AO4720" t="s">
        <v>137</v>
      </c>
      <c r="AP4720" t="s">
        <v>137</v>
      </c>
      <c r="AQ4720" t="s">
        <v>137</v>
      </c>
      <c r="AR4720" t="s">
        <v>137</v>
      </c>
      <c r="AS4720" t="s">
        <v>137</v>
      </c>
      <c r="AT4720" t="s">
        <v>137</v>
      </c>
      <c r="AU4720" t="s">
        <v>137</v>
      </c>
      <c r="AV4720" t="s">
        <v>137</v>
      </c>
      <c r="AW4720" t="s">
        <v>137</v>
      </c>
      <c r="AX4720" t="s">
        <v>137</v>
      </c>
      <c r="AY4720" t="s">
        <v>137</v>
      </c>
      <c r="AZ4720" t="s">
        <v>137</v>
      </c>
      <c r="BA4720" t="s">
        <v>137</v>
      </c>
      <c r="BB4720" t="s">
        <v>137</v>
      </c>
      <c r="BC4720" t="s">
        <v>137</v>
      </c>
      <c r="BD4720" t="s">
        <v>137</v>
      </c>
      <c r="BE4720" t="s">
        <v>137</v>
      </c>
      <c r="BF4720" t="s">
        <v>137</v>
      </c>
      <c r="BG4720" t="s">
        <v>137</v>
      </c>
      <c r="BH4720" t="s">
        <v>137</v>
      </c>
      <c r="BI4720" t="s">
        <v>137</v>
      </c>
      <c r="BJ4720" t="s">
        <v>137</v>
      </c>
      <c r="BK4720" t="s">
        <v>137</v>
      </c>
      <c r="BL4720" t="s">
        <v>137</v>
      </c>
      <c r="BM4720" t="s">
        <v>137</v>
      </c>
      <c r="BN4720" t="s">
        <v>137</v>
      </c>
      <c r="BO4720" t="s">
        <v>137</v>
      </c>
      <c r="BP4720" t="s">
        <v>30554</v>
      </c>
      <c r="BQ4720" t="s">
        <v>137</v>
      </c>
      <c r="BR4720" t="s">
        <v>137</v>
      </c>
      <c r="BS4720" t="s">
        <v>137</v>
      </c>
      <c r="BT4720" t="s">
        <v>137</v>
      </c>
      <c r="BU4720" t="s">
        <v>137</v>
      </c>
      <c r="BW4720" t="s">
        <v>137</v>
      </c>
      <c r="BX4720" t="s">
        <v>137</v>
      </c>
      <c r="BY4720" t="s">
        <v>137</v>
      </c>
      <c r="BZ4720" t="s">
        <v>137</v>
      </c>
      <c r="CA4720" t="s">
        <v>137</v>
      </c>
      <c r="CB4720" t="s">
        <v>137</v>
      </c>
      <c r="CC4720" t="s">
        <v>137</v>
      </c>
      <c r="CD4720" t="s">
        <v>137</v>
      </c>
      <c r="CE4720" t="s">
        <v>137</v>
      </c>
      <c r="CF4720" t="s">
        <v>137</v>
      </c>
      <c r="CG4720" t="s">
        <v>137</v>
      </c>
      <c r="CH4720" t="s">
        <v>137</v>
      </c>
      <c r="CI4720" t="s">
        <v>137</v>
      </c>
      <c r="CJ4720" t="s">
        <v>137</v>
      </c>
      <c r="CK4720" t="s">
        <v>137</v>
      </c>
      <c r="CL4720" t="s">
        <v>137</v>
      </c>
      <c r="CM4720" t="s">
        <v>137</v>
      </c>
      <c r="CN4720" t="s">
        <v>137</v>
      </c>
      <c r="CO4720" t="s">
        <v>137</v>
      </c>
      <c r="CP4720" t="s">
        <v>137</v>
      </c>
      <c r="CQ4720" s="1">
        <v>45497.499305555553</v>
      </c>
      <c r="CR4720" s="1">
        <v>45497.499305555553</v>
      </c>
      <c r="CS4720" s="1"/>
      <c r="CT4720" t="s">
        <v>137</v>
      </c>
      <c r="CU4720" t="s">
        <v>137</v>
      </c>
      <c r="CV4720" t="s">
        <v>30555</v>
      </c>
      <c r="CW4720" t="s">
        <v>30556</v>
      </c>
      <c r="CX4720" s="3"/>
      <c r="CY4720" s="3"/>
      <c r="CZ4720">
        <v>1</v>
      </c>
      <c r="DA4720" t="s">
        <v>30557</v>
      </c>
      <c r="DB4720" t="s">
        <v>137</v>
      </c>
      <c r="DC4720" t="s">
        <v>137</v>
      </c>
      <c r="DD4720" t="s">
        <v>137</v>
      </c>
      <c r="DE4720" t="s">
        <v>137</v>
      </c>
      <c r="DF4720" t="s">
        <v>137</v>
      </c>
      <c r="DG4720" t="s">
        <v>137</v>
      </c>
      <c r="DH4720" t="s">
        <v>137</v>
      </c>
      <c r="DI4720" t="s">
        <v>137</v>
      </c>
      <c r="DJ4720" t="s">
        <v>137</v>
      </c>
      <c r="DK4720">
        <v>0</v>
      </c>
      <c r="DL4720" t="s">
        <v>137</v>
      </c>
      <c r="DM4720" t="s">
        <v>137</v>
      </c>
      <c r="DN4720" t="s">
        <v>137</v>
      </c>
      <c r="DO4720" s="1">
        <v>45497.499305555553</v>
      </c>
      <c r="DP4720" s="1"/>
      <c r="DQ4720" t="s">
        <v>1709</v>
      </c>
      <c r="DR4720" t="s">
        <v>1710</v>
      </c>
      <c r="DS4720" t="s">
        <v>1711</v>
      </c>
      <c r="DT4720" t="s">
        <v>137</v>
      </c>
      <c r="DU4720" t="s">
        <v>137</v>
      </c>
      <c r="DV4720" t="s">
        <v>137</v>
      </c>
      <c r="DW4720" t="s">
        <v>137</v>
      </c>
      <c r="DX4720" t="s">
        <v>137</v>
      </c>
      <c r="DY4720" t="s">
        <v>137</v>
      </c>
      <c r="DZ4720" t="s">
        <v>148</v>
      </c>
      <c r="EA4720" t="b">
        <v>0</v>
      </c>
      <c r="EB4720" t="s">
        <v>137</v>
      </c>
    </row>
    <row r="4721" spans="1:132" x14ac:dyDescent="0.25">
      <c r="A4721">
        <v>137299093</v>
      </c>
      <c r="B4721">
        <v>7323</v>
      </c>
      <c r="C4721" t="s">
        <v>192</v>
      </c>
      <c r="D4721" t="s">
        <v>30558</v>
      </c>
      <c r="E4721" t="s">
        <v>134</v>
      </c>
      <c r="F4721" t="s">
        <v>162</v>
      </c>
      <c r="G4721" t="s">
        <v>163</v>
      </c>
      <c r="H4721" t="s">
        <v>137</v>
      </c>
      <c r="I4721" t="s">
        <v>30559</v>
      </c>
      <c r="J4721" t="s">
        <v>139</v>
      </c>
      <c r="K4721" t="s">
        <v>140</v>
      </c>
      <c r="L4721" t="s">
        <v>141</v>
      </c>
      <c r="M4721" t="s">
        <v>137</v>
      </c>
      <c r="N4721" t="s">
        <v>165</v>
      </c>
      <c r="O4721" t="s">
        <v>165</v>
      </c>
      <c r="P4721" s="1"/>
      <c r="Q4721" s="1">
        <v>45492.348611111112</v>
      </c>
      <c r="R4721" s="1">
        <v>45492.348611111112</v>
      </c>
      <c r="S4721" s="1">
        <v>45506.628472222219</v>
      </c>
      <c r="T4721" s="1">
        <v>45506.628472222219</v>
      </c>
      <c r="U4721" t="s">
        <v>166</v>
      </c>
      <c r="V4721" t="s">
        <v>137</v>
      </c>
      <c r="W4721" t="s">
        <v>137</v>
      </c>
      <c r="X4721" t="s">
        <v>137</v>
      </c>
      <c r="Y4721" t="s">
        <v>137</v>
      </c>
      <c r="Z4721" t="s">
        <v>137</v>
      </c>
      <c r="AA4721" t="s">
        <v>137</v>
      </c>
      <c r="AB4721" t="s">
        <v>137</v>
      </c>
      <c r="AC4721" t="s">
        <v>137</v>
      </c>
      <c r="AD4721" s="2"/>
      <c r="AE4721" t="s">
        <v>137</v>
      </c>
      <c r="AF4721" t="s">
        <v>137</v>
      </c>
      <c r="AG4721" t="s">
        <v>137</v>
      </c>
      <c r="AH4721" t="s">
        <v>137</v>
      </c>
      <c r="AI4721" t="s">
        <v>137</v>
      </c>
      <c r="AJ4721" t="s">
        <v>137</v>
      </c>
      <c r="AK4721" t="s">
        <v>137</v>
      </c>
      <c r="AL4721" s="2"/>
      <c r="AM4721" t="s">
        <v>137</v>
      </c>
      <c r="AN4721" t="s">
        <v>137</v>
      </c>
      <c r="AO4721" t="s">
        <v>137</v>
      </c>
      <c r="AP4721" t="s">
        <v>137</v>
      </c>
      <c r="AQ4721" t="s">
        <v>137</v>
      </c>
      <c r="AR4721" t="s">
        <v>137</v>
      </c>
      <c r="AS4721" t="s">
        <v>137</v>
      </c>
      <c r="AT4721" t="s">
        <v>137</v>
      </c>
      <c r="AU4721" t="s">
        <v>137</v>
      </c>
      <c r="AV4721" t="s">
        <v>137</v>
      </c>
      <c r="AW4721" t="s">
        <v>137</v>
      </c>
      <c r="AX4721" t="s">
        <v>137</v>
      </c>
      <c r="AY4721" t="s">
        <v>137</v>
      </c>
      <c r="AZ4721" t="s">
        <v>137</v>
      </c>
      <c r="BA4721" t="s">
        <v>137</v>
      </c>
      <c r="BB4721" t="s">
        <v>137</v>
      </c>
      <c r="BC4721" t="s">
        <v>137</v>
      </c>
      <c r="BD4721" t="s">
        <v>137</v>
      </c>
      <c r="BE4721" t="s">
        <v>137</v>
      </c>
      <c r="BF4721" t="s">
        <v>137</v>
      </c>
      <c r="BG4721" t="s">
        <v>137</v>
      </c>
      <c r="BH4721" t="s">
        <v>137</v>
      </c>
      <c r="BI4721" t="s">
        <v>137</v>
      </c>
      <c r="BJ4721" t="s">
        <v>137</v>
      </c>
      <c r="BK4721" t="s">
        <v>137</v>
      </c>
      <c r="BL4721" t="s">
        <v>137</v>
      </c>
      <c r="BM4721" t="s">
        <v>137</v>
      </c>
      <c r="BN4721" t="s">
        <v>137</v>
      </c>
      <c r="BO4721" t="s">
        <v>137</v>
      </c>
      <c r="BP4721" t="s">
        <v>137</v>
      </c>
      <c r="BQ4721" t="s">
        <v>137</v>
      </c>
      <c r="BR4721" t="s">
        <v>137</v>
      </c>
      <c r="BS4721" t="s">
        <v>137</v>
      </c>
      <c r="BT4721" t="s">
        <v>137</v>
      </c>
      <c r="BU4721" t="s">
        <v>137</v>
      </c>
      <c r="BW4721" t="s">
        <v>137</v>
      </c>
      <c r="BX4721" t="s">
        <v>137</v>
      </c>
      <c r="BY4721" t="s">
        <v>137</v>
      </c>
      <c r="BZ4721" t="s">
        <v>137</v>
      </c>
      <c r="CA4721" t="s">
        <v>137</v>
      </c>
      <c r="CB4721" t="s">
        <v>137</v>
      </c>
      <c r="CC4721" t="s">
        <v>137</v>
      </c>
      <c r="CD4721" t="s">
        <v>137</v>
      </c>
      <c r="CE4721" t="s">
        <v>137</v>
      </c>
      <c r="CF4721" t="s">
        <v>137</v>
      </c>
      <c r="CG4721" t="s">
        <v>137</v>
      </c>
      <c r="CH4721" t="s">
        <v>137</v>
      </c>
      <c r="CI4721" t="s">
        <v>137</v>
      </c>
      <c r="CJ4721" t="s">
        <v>137</v>
      </c>
      <c r="CK4721" t="s">
        <v>137</v>
      </c>
      <c r="CL4721" t="s">
        <v>137</v>
      </c>
      <c r="CM4721" t="s">
        <v>137</v>
      </c>
      <c r="CN4721" t="s">
        <v>137</v>
      </c>
      <c r="CO4721" t="s">
        <v>137</v>
      </c>
      <c r="CP4721" t="s">
        <v>137</v>
      </c>
      <c r="CQ4721" s="1">
        <v>45506.628472222219</v>
      </c>
      <c r="CR4721" s="1">
        <v>45506.628472222219</v>
      </c>
      <c r="CS4721" s="1"/>
      <c r="CT4721" t="s">
        <v>137</v>
      </c>
      <c r="CU4721" t="s">
        <v>137</v>
      </c>
      <c r="CV4721" t="s">
        <v>30560</v>
      </c>
      <c r="CW4721" t="s">
        <v>30561</v>
      </c>
      <c r="CX4721" s="3"/>
      <c r="CY4721" s="3"/>
      <c r="DA4721" t="s">
        <v>137</v>
      </c>
      <c r="DB4721" t="s">
        <v>137</v>
      </c>
      <c r="DC4721" t="s">
        <v>137</v>
      </c>
      <c r="DD4721" t="s">
        <v>137</v>
      </c>
      <c r="DE4721" t="s">
        <v>137</v>
      </c>
      <c r="DF4721" t="s">
        <v>137</v>
      </c>
      <c r="DG4721" t="s">
        <v>900</v>
      </c>
      <c r="DH4721" t="s">
        <v>4768</v>
      </c>
      <c r="DI4721" t="s">
        <v>137</v>
      </c>
      <c r="DJ4721" t="s">
        <v>137</v>
      </c>
      <c r="DK4721">
        <v>0</v>
      </c>
      <c r="DL4721" t="s">
        <v>137</v>
      </c>
      <c r="DM4721" t="s">
        <v>137</v>
      </c>
      <c r="DN4721" t="s">
        <v>137</v>
      </c>
      <c r="DO4721" s="1">
        <v>45506.628472222219</v>
      </c>
      <c r="DP4721" s="1"/>
      <c r="DQ4721" t="s">
        <v>1709</v>
      </c>
      <c r="DR4721" t="s">
        <v>1710</v>
      </c>
      <c r="DS4721" t="s">
        <v>1711</v>
      </c>
      <c r="DT4721" t="s">
        <v>30562</v>
      </c>
      <c r="DU4721" t="s">
        <v>137</v>
      </c>
      <c r="DV4721" t="s">
        <v>137</v>
      </c>
      <c r="DW4721" t="s">
        <v>137</v>
      </c>
      <c r="DX4721" t="s">
        <v>829</v>
      </c>
      <c r="DY4721" t="s">
        <v>137</v>
      </c>
      <c r="DZ4721" t="s">
        <v>168</v>
      </c>
      <c r="EA4721" t="b">
        <v>0</v>
      </c>
      <c r="EB4721" t="s">
        <v>137</v>
      </c>
    </row>
    <row r="4722" spans="1:132" x14ac:dyDescent="0.25">
      <c r="A4722">
        <v>137299044</v>
      </c>
      <c r="B4722">
        <v>7322</v>
      </c>
      <c r="C4722" t="s">
        <v>192</v>
      </c>
      <c r="D4722" t="s">
        <v>30558</v>
      </c>
      <c r="E4722" t="s">
        <v>134</v>
      </c>
      <c r="F4722" t="s">
        <v>162</v>
      </c>
      <c r="G4722" t="s">
        <v>163</v>
      </c>
      <c r="H4722" t="s">
        <v>137</v>
      </c>
      <c r="I4722" t="s">
        <v>30559</v>
      </c>
      <c r="J4722" t="s">
        <v>139</v>
      </c>
      <c r="K4722" t="s">
        <v>140</v>
      </c>
      <c r="L4722" t="s">
        <v>141</v>
      </c>
      <c r="M4722" t="s">
        <v>137</v>
      </c>
      <c r="N4722" t="s">
        <v>165</v>
      </c>
      <c r="O4722" t="s">
        <v>165</v>
      </c>
      <c r="P4722" s="1"/>
      <c r="Q4722" s="1">
        <v>45492.347916666666</v>
      </c>
      <c r="R4722" s="1">
        <v>45492.347916666666</v>
      </c>
      <c r="S4722" s="1">
        <v>45506.629166666666</v>
      </c>
      <c r="T4722" s="1">
        <v>45506.629166666666</v>
      </c>
      <c r="U4722" t="s">
        <v>166</v>
      </c>
      <c r="V4722" t="s">
        <v>137</v>
      </c>
      <c r="W4722" t="s">
        <v>137</v>
      </c>
      <c r="X4722" t="s">
        <v>137</v>
      </c>
      <c r="Y4722" t="s">
        <v>137</v>
      </c>
      <c r="Z4722" t="s">
        <v>137</v>
      </c>
      <c r="AA4722" t="s">
        <v>137</v>
      </c>
      <c r="AB4722" t="s">
        <v>137</v>
      </c>
      <c r="AC4722" t="s">
        <v>137</v>
      </c>
      <c r="AD4722" s="2"/>
      <c r="AE4722" t="s">
        <v>137</v>
      </c>
      <c r="AF4722" t="s">
        <v>137</v>
      </c>
      <c r="AG4722" t="s">
        <v>137</v>
      </c>
      <c r="AH4722" t="s">
        <v>137</v>
      </c>
      <c r="AI4722" t="s">
        <v>137</v>
      </c>
      <c r="AJ4722" t="s">
        <v>137</v>
      </c>
      <c r="AK4722" t="s">
        <v>137</v>
      </c>
      <c r="AL4722" s="2"/>
      <c r="AM4722" t="s">
        <v>137</v>
      </c>
      <c r="AN4722" t="s">
        <v>137</v>
      </c>
      <c r="AO4722" t="s">
        <v>137</v>
      </c>
      <c r="AP4722" t="s">
        <v>137</v>
      </c>
      <c r="AQ4722" t="s">
        <v>137</v>
      </c>
      <c r="AR4722" t="s">
        <v>137</v>
      </c>
      <c r="AS4722" t="s">
        <v>137</v>
      </c>
      <c r="AT4722" t="s">
        <v>137</v>
      </c>
      <c r="AU4722" t="s">
        <v>137</v>
      </c>
      <c r="AV4722" t="s">
        <v>137</v>
      </c>
      <c r="AW4722" t="s">
        <v>137</v>
      </c>
      <c r="AX4722" t="s">
        <v>137</v>
      </c>
      <c r="AY4722" t="s">
        <v>137</v>
      </c>
      <c r="AZ4722" t="s">
        <v>137</v>
      </c>
      <c r="BA4722" t="s">
        <v>137</v>
      </c>
      <c r="BB4722" t="s">
        <v>137</v>
      </c>
      <c r="BC4722" t="s">
        <v>137</v>
      </c>
      <c r="BD4722" t="s">
        <v>137</v>
      </c>
      <c r="BE4722" t="s">
        <v>137</v>
      </c>
      <c r="BF4722" t="s">
        <v>137</v>
      </c>
      <c r="BG4722" t="s">
        <v>137</v>
      </c>
      <c r="BH4722" t="s">
        <v>137</v>
      </c>
      <c r="BI4722" t="s">
        <v>137</v>
      </c>
      <c r="BJ4722" t="s">
        <v>137</v>
      </c>
      <c r="BK4722" t="s">
        <v>137</v>
      </c>
      <c r="BL4722" t="s">
        <v>137</v>
      </c>
      <c r="BM4722" t="s">
        <v>137</v>
      </c>
      <c r="BN4722" t="s">
        <v>137</v>
      </c>
      <c r="BO4722" t="s">
        <v>137</v>
      </c>
      <c r="BP4722" t="s">
        <v>137</v>
      </c>
      <c r="BQ4722" t="s">
        <v>137</v>
      </c>
      <c r="BR4722" t="s">
        <v>137</v>
      </c>
      <c r="BS4722" t="s">
        <v>137</v>
      </c>
      <c r="BT4722" t="s">
        <v>137</v>
      </c>
      <c r="BU4722" t="s">
        <v>137</v>
      </c>
      <c r="BW4722" t="s">
        <v>137</v>
      </c>
      <c r="BX4722" t="s">
        <v>137</v>
      </c>
      <c r="BY4722" t="s">
        <v>137</v>
      </c>
      <c r="BZ4722" t="s">
        <v>137</v>
      </c>
      <c r="CA4722" t="s">
        <v>137</v>
      </c>
      <c r="CB4722" t="s">
        <v>137</v>
      </c>
      <c r="CC4722" t="s">
        <v>137</v>
      </c>
      <c r="CD4722" t="s">
        <v>137</v>
      </c>
      <c r="CE4722" t="s">
        <v>137</v>
      </c>
      <c r="CF4722" t="s">
        <v>137</v>
      </c>
      <c r="CG4722" t="s">
        <v>137</v>
      </c>
      <c r="CH4722" t="s">
        <v>137</v>
      </c>
      <c r="CI4722" t="s">
        <v>137</v>
      </c>
      <c r="CJ4722" t="s">
        <v>137</v>
      </c>
      <c r="CK4722" t="s">
        <v>137</v>
      </c>
      <c r="CL4722" t="s">
        <v>137</v>
      </c>
      <c r="CM4722" t="s">
        <v>137</v>
      </c>
      <c r="CN4722" t="s">
        <v>137</v>
      </c>
      <c r="CO4722" t="s">
        <v>137</v>
      </c>
      <c r="CP4722" t="s">
        <v>137</v>
      </c>
      <c r="CQ4722" s="1">
        <v>45506.629166666666</v>
      </c>
      <c r="CR4722" s="1">
        <v>45506.629166666666</v>
      </c>
      <c r="CS4722" s="1"/>
      <c r="CT4722" t="s">
        <v>137</v>
      </c>
      <c r="CU4722" t="s">
        <v>137</v>
      </c>
      <c r="CV4722" t="s">
        <v>30563</v>
      </c>
      <c r="CW4722" t="s">
        <v>30564</v>
      </c>
      <c r="CX4722" s="3"/>
      <c r="CY4722" s="3"/>
      <c r="DA4722" t="s">
        <v>137</v>
      </c>
      <c r="DB4722" t="s">
        <v>137</v>
      </c>
      <c r="DC4722" t="s">
        <v>137</v>
      </c>
      <c r="DD4722" t="s">
        <v>137</v>
      </c>
      <c r="DE4722" t="s">
        <v>137</v>
      </c>
      <c r="DF4722" t="s">
        <v>137</v>
      </c>
      <c r="DG4722" t="s">
        <v>900</v>
      </c>
      <c r="DH4722" t="s">
        <v>4768</v>
      </c>
      <c r="DI4722" t="s">
        <v>137</v>
      </c>
      <c r="DJ4722" t="s">
        <v>137</v>
      </c>
      <c r="DK4722">
        <v>0</v>
      </c>
      <c r="DL4722" t="s">
        <v>137</v>
      </c>
      <c r="DM4722" t="s">
        <v>137</v>
      </c>
      <c r="DN4722" t="s">
        <v>137</v>
      </c>
      <c r="DO4722" s="1">
        <v>45506.629166666666</v>
      </c>
      <c r="DP4722" s="1"/>
      <c r="DQ4722" t="s">
        <v>1709</v>
      </c>
      <c r="DR4722" t="s">
        <v>1710</v>
      </c>
      <c r="DS4722" t="s">
        <v>1711</v>
      </c>
      <c r="DT4722" t="s">
        <v>30565</v>
      </c>
      <c r="DU4722" t="s">
        <v>137</v>
      </c>
      <c r="DV4722" t="s">
        <v>137</v>
      </c>
      <c r="DW4722" t="s">
        <v>137</v>
      </c>
      <c r="DX4722" t="s">
        <v>829</v>
      </c>
      <c r="DY4722" t="s">
        <v>137</v>
      </c>
      <c r="DZ4722" t="s">
        <v>168</v>
      </c>
      <c r="EA4722" t="b">
        <v>0</v>
      </c>
      <c r="EB4722" t="s">
        <v>137</v>
      </c>
    </row>
    <row r="4723" spans="1:132" x14ac:dyDescent="0.25">
      <c r="A4723">
        <v>137297702</v>
      </c>
      <c r="B4723">
        <v>7321</v>
      </c>
      <c r="C4723" t="s">
        <v>192</v>
      </c>
      <c r="D4723" t="s">
        <v>30566</v>
      </c>
      <c r="E4723" t="s">
        <v>134</v>
      </c>
      <c r="F4723" t="s">
        <v>135</v>
      </c>
      <c r="G4723" t="s">
        <v>136</v>
      </c>
      <c r="H4723" t="s">
        <v>137</v>
      </c>
      <c r="I4723" t="s">
        <v>138</v>
      </c>
      <c r="J4723" t="s">
        <v>465</v>
      </c>
      <c r="K4723" t="s">
        <v>466</v>
      </c>
      <c r="L4723" t="s">
        <v>467</v>
      </c>
      <c r="M4723" t="s">
        <v>137</v>
      </c>
      <c r="N4723" t="s">
        <v>28888</v>
      </c>
      <c r="O4723" t="s">
        <v>28888</v>
      </c>
      <c r="P4723" s="1">
        <v>45491</v>
      </c>
      <c r="Q4723" s="1">
        <v>45492.337500000001</v>
      </c>
      <c r="R4723" s="1">
        <v>45492.337500000001</v>
      </c>
      <c r="S4723" s="1">
        <v>45571.779166666667</v>
      </c>
      <c r="T4723" s="1">
        <v>45571.779166666667</v>
      </c>
      <c r="U4723" t="s">
        <v>10793</v>
      </c>
      <c r="V4723" t="s">
        <v>137</v>
      </c>
      <c r="W4723" t="s">
        <v>137</v>
      </c>
      <c r="X4723" t="s">
        <v>231</v>
      </c>
      <c r="Y4723" t="s">
        <v>470</v>
      </c>
      <c r="Z4723" t="s">
        <v>137</v>
      </c>
      <c r="AA4723" t="s">
        <v>137</v>
      </c>
      <c r="AB4723" t="s">
        <v>137</v>
      </c>
      <c r="AC4723" t="s">
        <v>137</v>
      </c>
      <c r="AD4723" s="2"/>
      <c r="AE4723" t="s">
        <v>137</v>
      </c>
      <c r="AF4723" t="s">
        <v>137</v>
      </c>
      <c r="AG4723" t="s">
        <v>137</v>
      </c>
      <c r="AH4723" t="s">
        <v>137</v>
      </c>
      <c r="AI4723" t="s">
        <v>137</v>
      </c>
      <c r="AJ4723" t="s">
        <v>137</v>
      </c>
      <c r="AK4723" t="s">
        <v>137</v>
      </c>
      <c r="AL4723" s="2"/>
      <c r="AM4723" t="s">
        <v>137</v>
      </c>
      <c r="AN4723" t="s">
        <v>137</v>
      </c>
      <c r="AO4723" t="s">
        <v>137</v>
      </c>
      <c r="AP4723" t="s">
        <v>137</v>
      </c>
      <c r="AQ4723" t="s">
        <v>137</v>
      </c>
      <c r="AR4723" t="s">
        <v>137</v>
      </c>
      <c r="AS4723" t="s">
        <v>137</v>
      </c>
      <c r="AT4723" t="s">
        <v>137</v>
      </c>
      <c r="AU4723" t="s">
        <v>137</v>
      </c>
      <c r="AV4723" t="s">
        <v>137</v>
      </c>
      <c r="AW4723" t="s">
        <v>137</v>
      </c>
      <c r="AX4723" t="s">
        <v>137</v>
      </c>
      <c r="AY4723" t="s">
        <v>137</v>
      </c>
      <c r="AZ4723" t="s">
        <v>137</v>
      </c>
      <c r="BA4723" t="s">
        <v>137</v>
      </c>
      <c r="BB4723" t="s">
        <v>137</v>
      </c>
      <c r="BC4723" t="s">
        <v>137</v>
      </c>
      <c r="BD4723" t="s">
        <v>137</v>
      </c>
      <c r="BE4723" t="s">
        <v>137</v>
      </c>
      <c r="BF4723" t="s">
        <v>137</v>
      </c>
      <c r="BG4723" t="s">
        <v>137</v>
      </c>
      <c r="BH4723" t="s">
        <v>137</v>
      </c>
      <c r="BI4723" t="s">
        <v>137</v>
      </c>
      <c r="BJ4723" t="s">
        <v>137</v>
      </c>
      <c r="BK4723" t="s">
        <v>137</v>
      </c>
      <c r="BL4723" t="s">
        <v>137</v>
      </c>
      <c r="BM4723" t="s">
        <v>137</v>
      </c>
      <c r="BN4723" t="s">
        <v>137</v>
      </c>
      <c r="BO4723" t="s">
        <v>137</v>
      </c>
      <c r="BP4723" t="s">
        <v>30567</v>
      </c>
      <c r="BQ4723" t="s">
        <v>137</v>
      </c>
      <c r="BR4723" t="s">
        <v>137</v>
      </c>
      <c r="BS4723" t="s">
        <v>137</v>
      </c>
      <c r="BT4723" t="s">
        <v>137</v>
      </c>
      <c r="BU4723" t="s">
        <v>137</v>
      </c>
      <c r="BW4723" t="s">
        <v>137</v>
      </c>
      <c r="BX4723" t="s">
        <v>137</v>
      </c>
      <c r="BY4723" t="s">
        <v>137</v>
      </c>
      <c r="BZ4723" t="s">
        <v>137</v>
      </c>
      <c r="CA4723" t="s">
        <v>137</v>
      </c>
      <c r="CB4723" t="s">
        <v>137</v>
      </c>
      <c r="CC4723" t="s">
        <v>137</v>
      </c>
      <c r="CD4723" t="s">
        <v>137</v>
      </c>
      <c r="CE4723" t="s">
        <v>137</v>
      </c>
      <c r="CF4723" t="s">
        <v>137</v>
      </c>
      <c r="CG4723" t="s">
        <v>137</v>
      </c>
      <c r="CH4723" t="s">
        <v>137</v>
      </c>
      <c r="CI4723" t="s">
        <v>137</v>
      </c>
      <c r="CJ4723" t="s">
        <v>137</v>
      </c>
      <c r="CK4723" t="s">
        <v>137</v>
      </c>
      <c r="CL4723" t="s">
        <v>137</v>
      </c>
      <c r="CM4723" t="s">
        <v>137</v>
      </c>
      <c r="CN4723" t="s">
        <v>137</v>
      </c>
      <c r="CO4723" t="s">
        <v>137</v>
      </c>
      <c r="CP4723" t="s">
        <v>137</v>
      </c>
      <c r="CQ4723" s="1">
        <v>45571.779166666667</v>
      </c>
      <c r="CR4723" s="1">
        <v>45571.779166666667</v>
      </c>
      <c r="CS4723" s="1">
        <v>45571.779166666667</v>
      </c>
      <c r="CT4723" t="s">
        <v>30568</v>
      </c>
      <c r="CU4723" t="s">
        <v>30569</v>
      </c>
      <c r="CV4723" t="s">
        <v>30570</v>
      </c>
      <c r="CW4723" t="s">
        <v>30571</v>
      </c>
      <c r="CX4723" s="3"/>
      <c r="CY4723" s="3"/>
      <c r="CZ4723">
        <v>1</v>
      </c>
      <c r="DA4723" t="s">
        <v>30572</v>
      </c>
      <c r="DB4723" t="s">
        <v>137</v>
      </c>
      <c r="DC4723" t="s">
        <v>137</v>
      </c>
      <c r="DD4723" t="s">
        <v>137</v>
      </c>
      <c r="DE4723" t="s">
        <v>137</v>
      </c>
      <c r="DF4723" t="s">
        <v>30573</v>
      </c>
      <c r="DG4723" t="s">
        <v>900</v>
      </c>
      <c r="DH4723" t="s">
        <v>4500</v>
      </c>
      <c r="DI4723" t="s">
        <v>137</v>
      </c>
      <c r="DJ4723" t="s">
        <v>137</v>
      </c>
      <c r="DK4723">
        <v>0</v>
      </c>
      <c r="DL4723" t="s">
        <v>209</v>
      </c>
      <c r="DM4723" t="s">
        <v>209</v>
      </c>
      <c r="DN4723" t="s">
        <v>137</v>
      </c>
      <c r="DO4723" s="1">
        <v>45571.779166666667</v>
      </c>
      <c r="DP4723" s="1"/>
      <c r="DQ4723" t="s">
        <v>708</v>
      </c>
      <c r="DR4723" t="s">
        <v>709</v>
      </c>
      <c r="DS4723" t="s">
        <v>710</v>
      </c>
      <c r="DT4723" t="s">
        <v>137</v>
      </c>
      <c r="DU4723" t="s">
        <v>137</v>
      </c>
      <c r="DV4723" t="s">
        <v>137</v>
      </c>
      <c r="DW4723" t="s">
        <v>137</v>
      </c>
      <c r="DX4723" t="s">
        <v>137</v>
      </c>
      <c r="DY4723" t="s">
        <v>137</v>
      </c>
      <c r="DZ4723" t="s">
        <v>148</v>
      </c>
      <c r="EA4723" t="b">
        <v>0</v>
      </c>
      <c r="EB4723" t="s">
        <v>137</v>
      </c>
    </row>
    <row r="4724" spans="1:132" x14ac:dyDescent="0.25">
      <c r="A4724">
        <v>137296764</v>
      </c>
      <c r="B4724">
        <v>7320</v>
      </c>
      <c r="C4724" t="s">
        <v>192</v>
      </c>
      <c r="D4724" t="s">
        <v>30574</v>
      </c>
      <c r="E4724" t="s">
        <v>134</v>
      </c>
      <c r="F4724" t="s">
        <v>162</v>
      </c>
      <c r="G4724" t="s">
        <v>163</v>
      </c>
      <c r="H4724" t="s">
        <v>137</v>
      </c>
      <c r="I4724" t="s">
        <v>30575</v>
      </c>
      <c r="J4724" t="s">
        <v>1709</v>
      </c>
      <c r="K4724" t="s">
        <v>1710</v>
      </c>
      <c r="L4724" t="s">
        <v>1711</v>
      </c>
      <c r="M4724" t="s">
        <v>137</v>
      </c>
      <c r="N4724" t="s">
        <v>22827</v>
      </c>
      <c r="O4724" t="s">
        <v>295</v>
      </c>
      <c r="P4724" s="1"/>
      <c r="Q4724" s="1">
        <v>45492.32916666667</v>
      </c>
      <c r="R4724" s="1">
        <v>45492.32916666667</v>
      </c>
      <c r="S4724" s="1">
        <v>45504.477083333331</v>
      </c>
      <c r="T4724" s="1">
        <v>45504.477083333331</v>
      </c>
      <c r="U4724" t="s">
        <v>342</v>
      </c>
      <c r="V4724" t="s">
        <v>137</v>
      </c>
      <c r="W4724" t="s">
        <v>137</v>
      </c>
      <c r="X4724" t="s">
        <v>176</v>
      </c>
      <c r="Y4724" t="s">
        <v>199</v>
      </c>
      <c r="Z4724" t="s">
        <v>137</v>
      </c>
      <c r="AA4724" t="s">
        <v>137</v>
      </c>
      <c r="AB4724" t="s">
        <v>137</v>
      </c>
      <c r="AC4724" t="s">
        <v>137</v>
      </c>
      <c r="AD4724" s="2"/>
      <c r="AE4724" t="s">
        <v>137</v>
      </c>
      <c r="AF4724" t="s">
        <v>137</v>
      </c>
      <c r="AG4724" t="s">
        <v>137</v>
      </c>
      <c r="AH4724" t="s">
        <v>137</v>
      </c>
      <c r="AI4724" t="s">
        <v>137</v>
      </c>
      <c r="AJ4724" t="s">
        <v>137</v>
      </c>
      <c r="AK4724" t="s">
        <v>137</v>
      </c>
      <c r="AL4724" s="2"/>
      <c r="AM4724" t="s">
        <v>137</v>
      </c>
      <c r="AN4724" t="s">
        <v>137</v>
      </c>
      <c r="AO4724" t="s">
        <v>137</v>
      </c>
      <c r="AP4724" t="s">
        <v>137</v>
      </c>
      <c r="AQ4724" t="s">
        <v>137</v>
      </c>
      <c r="AR4724" t="s">
        <v>137</v>
      </c>
      <c r="AS4724" t="s">
        <v>137</v>
      </c>
      <c r="AT4724" t="s">
        <v>137</v>
      </c>
      <c r="AU4724" t="s">
        <v>137</v>
      </c>
      <c r="AV4724" t="s">
        <v>137</v>
      </c>
      <c r="AW4724" t="s">
        <v>137</v>
      </c>
      <c r="AX4724" t="s">
        <v>137</v>
      </c>
      <c r="AY4724" t="s">
        <v>137</v>
      </c>
      <c r="AZ4724" t="s">
        <v>137</v>
      </c>
      <c r="BA4724" t="s">
        <v>137</v>
      </c>
      <c r="BB4724" t="s">
        <v>137</v>
      </c>
      <c r="BC4724" t="s">
        <v>137</v>
      </c>
      <c r="BD4724" t="s">
        <v>137</v>
      </c>
      <c r="BE4724" t="s">
        <v>137</v>
      </c>
      <c r="BF4724" t="s">
        <v>137</v>
      </c>
      <c r="BG4724" t="s">
        <v>137</v>
      </c>
      <c r="BH4724" t="s">
        <v>137</v>
      </c>
      <c r="BI4724" t="s">
        <v>137</v>
      </c>
      <c r="BJ4724" t="s">
        <v>137</v>
      </c>
      <c r="BK4724" t="s">
        <v>137</v>
      </c>
      <c r="BL4724" t="s">
        <v>137</v>
      </c>
      <c r="BM4724" t="s">
        <v>137</v>
      </c>
      <c r="BN4724" t="s">
        <v>137</v>
      </c>
      <c r="BO4724" t="s">
        <v>137</v>
      </c>
      <c r="BP4724" t="s">
        <v>137</v>
      </c>
      <c r="BQ4724" t="s">
        <v>137</v>
      </c>
      <c r="BR4724" t="s">
        <v>137</v>
      </c>
      <c r="BS4724" t="s">
        <v>137</v>
      </c>
      <c r="BT4724" t="s">
        <v>137</v>
      </c>
      <c r="BU4724" t="s">
        <v>137</v>
      </c>
      <c r="BW4724" t="s">
        <v>137</v>
      </c>
      <c r="BX4724" t="s">
        <v>137</v>
      </c>
      <c r="BY4724" t="s">
        <v>137</v>
      </c>
      <c r="BZ4724" t="s">
        <v>137</v>
      </c>
      <c r="CA4724" t="s">
        <v>137</v>
      </c>
      <c r="CB4724" t="s">
        <v>137</v>
      </c>
      <c r="CC4724" t="s">
        <v>137</v>
      </c>
      <c r="CD4724" t="s">
        <v>137</v>
      </c>
      <c r="CE4724" t="s">
        <v>137</v>
      </c>
      <c r="CF4724" t="s">
        <v>137</v>
      </c>
      <c r="CG4724" t="s">
        <v>137</v>
      </c>
      <c r="CH4724" t="s">
        <v>137</v>
      </c>
      <c r="CI4724" t="s">
        <v>137</v>
      </c>
      <c r="CJ4724" t="s">
        <v>137</v>
      </c>
      <c r="CK4724" t="s">
        <v>137</v>
      </c>
      <c r="CL4724" t="s">
        <v>137</v>
      </c>
      <c r="CM4724" t="s">
        <v>137</v>
      </c>
      <c r="CN4724" t="s">
        <v>137</v>
      </c>
      <c r="CO4724" t="s">
        <v>137</v>
      </c>
      <c r="CP4724" t="s">
        <v>137</v>
      </c>
      <c r="CQ4724" s="1">
        <v>45504.477083333331</v>
      </c>
      <c r="CR4724" s="1">
        <v>45504.477083333331</v>
      </c>
      <c r="CS4724" s="1"/>
      <c r="CT4724" t="s">
        <v>1853</v>
      </c>
      <c r="CU4724" t="s">
        <v>30576</v>
      </c>
      <c r="CV4724" t="s">
        <v>30577</v>
      </c>
      <c r="CW4724" t="s">
        <v>30578</v>
      </c>
      <c r="CX4724" s="3"/>
      <c r="CY4724" s="3"/>
      <c r="CZ4724">
        <v>1</v>
      </c>
      <c r="DA4724" t="s">
        <v>137</v>
      </c>
      <c r="DB4724" t="s">
        <v>137</v>
      </c>
      <c r="DC4724" t="s">
        <v>137</v>
      </c>
      <c r="DD4724" t="s">
        <v>137</v>
      </c>
      <c r="DE4724" t="s">
        <v>137</v>
      </c>
      <c r="DF4724" t="s">
        <v>30579</v>
      </c>
      <c r="DG4724" t="s">
        <v>900</v>
      </c>
      <c r="DH4724" t="s">
        <v>5772</v>
      </c>
      <c r="DI4724" t="s">
        <v>137</v>
      </c>
      <c r="DJ4724" t="s">
        <v>137</v>
      </c>
      <c r="DK4724">
        <v>0</v>
      </c>
      <c r="DL4724" t="s">
        <v>209</v>
      </c>
      <c r="DM4724" t="s">
        <v>30580</v>
      </c>
      <c r="DN4724" t="s">
        <v>137</v>
      </c>
      <c r="DO4724" s="1">
        <v>45504.477083333331</v>
      </c>
      <c r="DP4724" s="1"/>
      <c r="DQ4724" t="s">
        <v>1709</v>
      </c>
      <c r="DR4724" t="s">
        <v>1710</v>
      </c>
      <c r="DS4724" t="s">
        <v>1711</v>
      </c>
      <c r="DT4724" t="s">
        <v>137</v>
      </c>
      <c r="DU4724" t="s">
        <v>137</v>
      </c>
      <c r="DV4724" t="s">
        <v>137</v>
      </c>
      <c r="DW4724" t="s">
        <v>137</v>
      </c>
      <c r="DX4724" t="s">
        <v>30581</v>
      </c>
      <c r="DY4724" t="s">
        <v>137</v>
      </c>
      <c r="DZ4724" t="s">
        <v>168</v>
      </c>
      <c r="EA4724" t="b">
        <v>0</v>
      </c>
      <c r="EB4724" t="s">
        <v>137</v>
      </c>
    </row>
    <row r="4725" spans="1:132" x14ac:dyDescent="0.25">
      <c r="A4725">
        <v>137289247</v>
      </c>
      <c r="B4725">
        <v>7319</v>
      </c>
      <c r="C4725" t="s">
        <v>192</v>
      </c>
      <c r="D4725" t="s">
        <v>30582</v>
      </c>
      <c r="E4725" t="s">
        <v>134</v>
      </c>
      <c r="F4725" t="s">
        <v>162</v>
      </c>
      <c r="G4725" t="s">
        <v>163</v>
      </c>
      <c r="H4725" t="s">
        <v>137</v>
      </c>
      <c r="I4725" t="s">
        <v>30583</v>
      </c>
      <c r="J4725" t="s">
        <v>1709</v>
      </c>
      <c r="K4725" t="s">
        <v>1710</v>
      </c>
      <c r="L4725" t="s">
        <v>1711</v>
      </c>
      <c r="M4725" t="s">
        <v>137</v>
      </c>
      <c r="N4725" t="s">
        <v>30584</v>
      </c>
      <c r="O4725" t="s">
        <v>30584</v>
      </c>
      <c r="P4725" s="1"/>
      <c r="Q4725" s="1">
        <v>45492.265972222223</v>
      </c>
      <c r="R4725" s="1">
        <v>45492.265972222223</v>
      </c>
      <c r="S4725" s="1">
        <v>45496.594444444447</v>
      </c>
      <c r="T4725" s="1">
        <v>45496.594444444447</v>
      </c>
      <c r="U4725" t="s">
        <v>30585</v>
      </c>
      <c r="V4725" t="s">
        <v>137</v>
      </c>
      <c r="W4725" t="s">
        <v>137</v>
      </c>
      <c r="X4725" t="s">
        <v>137</v>
      </c>
      <c r="Y4725" t="s">
        <v>199</v>
      </c>
      <c r="Z4725" t="s">
        <v>137</v>
      </c>
      <c r="AA4725" t="s">
        <v>137</v>
      </c>
      <c r="AB4725" t="s">
        <v>137</v>
      </c>
      <c r="AC4725" t="s">
        <v>137</v>
      </c>
      <c r="AD4725" s="2"/>
      <c r="AE4725" t="s">
        <v>137</v>
      </c>
      <c r="AF4725" t="s">
        <v>137</v>
      </c>
      <c r="AG4725" t="s">
        <v>137</v>
      </c>
      <c r="AH4725" t="s">
        <v>137</v>
      </c>
      <c r="AI4725" t="s">
        <v>137</v>
      </c>
      <c r="AJ4725" t="s">
        <v>137</v>
      </c>
      <c r="AK4725" t="s">
        <v>137</v>
      </c>
      <c r="AL4725" s="2"/>
      <c r="AM4725" t="s">
        <v>137</v>
      </c>
      <c r="AN4725" t="s">
        <v>137</v>
      </c>
      <c r="AO4725" t="s">
        <v>137</v>
      </c>
      <c r="AP4725" t="s">
        <v>137</v>
      </c>
      <c r="AQ4725" t="s">
        <v>137</v>
      </c>
      <c r="AR4725" t="s">
        <v>137</v>
      </c>
      <c r="AS4725" t="s">
        <v>137</v>
      </c>
      <c r="AT4725" t="s">
        <v>137</v>
      </c>
      <c r="AU4725" t="s">
        <v>137</v>
      </c>
      <c r="AV4725" t="s">
        <v>137</v>
      </c>
      <c r="AW4725" t="s">
        <v>137</v>
      </c>
      <c r="AX4725" t="s">
        <v>137</v>
      </c>
      <c r="AY4725" t="s">
        <v>137</v>
      </c>
      <c r="AZ4725" t="s">
        <v>137</v>
      </c>
      <c r="BA4725" t="s">
        <v>137</v>
      </c>
      <c r="BB4725" t="s">
        <v>137</v>
      </c>
      <c r="BC4725" t="s">
        <v>137</v>
      </c>
      <c r="BD4725" t="s">
        <v>137</v>
      </c>
      <c r="BE4725" t="s">
        <v>137</v>
      </c>
      <c r="BF4725" t="s">
        <v>137</v>
      </c>
      <c r="BG4725" t="s">
        <v>137</v>
      </c>
      <c r="BH4725" t="s">
        <v>137</v>
      </c>
      <c r="BI4725" t="s">
        <v>137</v>
      </c>
      <c r="BJ4725" t="s">
        <v>137</v>
      </c>
      <c r="BK4725" t="s">
        <v>137</v>
      </c>
      <c r="BL4725" t="s">
        <v>137</v>
      </c>
      <c r="BM4725" t="s">
        <v>137</v>
      </c>
      <c r="BN4725" t="s">
        <v>137</v>
      </c>
      <c r="BO4725" t="s">
        <v>137</v>
      </c>
      <c r="BP4725" t="s">
        <v>137</v>
      </c>
      <c r="BQ4725" t="s">
        <v>137</v>
      </c>
      <c r="BR4725" t="s">
        <v>137</v>
      </c>
      <c r="BS4725" t="s">
        <v>137</v>
      </c>
      <c r="BT4725" t="s">
        <v>137</v>
      </c>
      <c r="BU4725" t="s">
        <v>137</v>
      </c>
      <c r="BW4725" t="s">
        <v>137</v>
      </c>
      <c r="BX4725" t="s">
        <v>137</v>
      </c>
      <c r="BY4725" t="s">
        <v>137</v>
      </c>
      <c r="BZ4725" t="s">
        <v>137</v>
      </c>
      <c r="CA4725" t="s">
        <v>137</v>
      </c>
      <c r="CB4725" t="s">
        <v>137</v>
      </c>
      <c r="CC4725" t="s">
        <v>137</v>
      </c>
      <c r="CD4725" t="s">
        <v>137</v>
      </c>
      <c r="CE4725" t="s">
        <v>137</v>
      </c>
      <c r="CF4725" t="s">
        <v>137</v>
      </c>
      <c r="CG4725" t="s">
        <v>137</v>
      </c>
      <c r="CH4725" t="s">
        <v>137</v>
      </c>
      <c r="CI4725" t="s">
        <v>137</v>
      </c>
      <c r="CJ4725" t="s">
        <v>137</v>
      </c>
      <c r="CK4725" t="s">
        <v>137</v>
      </c>
      <c r="CL4725" t="s">
        <v>137</v>
      </c>
      <c r="CM4725" t="s">
        <v>137</v>
      </c>
      <c r="CN4725" t="s">
        <v>137</v>
      </c>
      <c r="CO4725" t="s">
        <v>137</v>
      </c>
      <c r="CP4725" t="s">
        <v>137</v>
      </c>
      <c r="CQ4725" s="1">
        <v>45496.594444444447</v>
      </c>
      <c r="CR4725" s="1">
        <v>45496.594444444447</v>
      </c>
      <c r="CS4725" s="1"/>
      <c r="CT4725" t="s">
        <v>137</v>
      </c>
      <c r="CU4725" t="s">
        <v>137</v>
      </c>
      <c r="CV4725" t="s">
        <v>30586</v>
      </c>
      <c r="CW4725" t="s">
        <v>30587</v>
      </c>
      <c r="CX4725" s="3"/>
      <c r="CY4725" s="3"/>
      <c r="CZ4725">
        <v>1</v>
      </c>
      <c r="DA4725" t="s">
        <v>137</v>
      </c>
      <c r="DB4725" t="s">
        <v>137</v>
      </c>
      <c r="DC4725" t="s">
        <v>137</v>
      </c>
      <c r="DD4725" t="s">
        <v>137</v>
      </c>
      <c r="DE4725" t="s">
        <v>137</v>
      </c>
      <c r="DF4725" t="s">
        <v>137</v>
      </c>
      <c r="DG4725" t="s">
        <v>137</v>
      </c>
      <c r="DH4725" t="s">
        <v>137</v>
      </c>
      <c r="DI4725" t="s">
        <v>137</v>
      </c>
      <c r="DJ4725" t="s">
        <v>137</v>
      </c>
      <c r="DK4725">
        <v>0</v>
      </c>
      <c r="DL4725" t="s">
        <v>137</v>
      </c>
      <c r="DM4725" t="s">
        <v>137</v>
      </c>
      <c r="DN4725" t="s">
        <v>137</v>
      </c>
      <c r="DO4725" s="1">
        <v>45496.594444444447</v>
      </c>
      <c r="DP4725" s="1"/>
      <c r="DQ4725" t="s">
        <v>1709</v>
      </c>
      <c r="DR4725" t="s">
        <v>1710</v>
      </c>
      <c r="DS4725" t="s">
        <v>1711</v>
      </c>
      <c r="DT4725" t="s">
        <v>137</v>
      </c>
      <c r="DU4725" t="s">
        <v>137</v>
      </c>
      <c r="DV4725" t="s">
        <v>137</v>
      </c>
      <c r="DW4725" t="s">
        <v>137</v>
      </c>
      <c r="DX4725" t="s">
        <v>14382</v>
      </c>
      <c r="DY4725" t="s">
        <v>137</v>
      </c>
      <c r="DZ4725" t="s">
        <v>168</v>
      </c>
      <c r="EA4725" t="b">
        <v>0</v>
      </c>
      <c r="EB4725" t="s">
        <v>137</v>
      </c>
    </row>
    <row r="4726" spans="1:132" x14ac:dyDescent="0.25">
      <c r="A4726">
        <v>137288601</v>
      </c>
      <c r="B4726">
        <v>7318</v>
      </c>
      <c r="C4726" t="s">
        <v>192</v>
      </c>
      <c r="D4726" t="s">
        <v>30588</v>
      </c>
      <c r="E4726" t="s">
        <v>134</v>
      </c>
      <c r="F4726" t="s">
        <v>162</v>
      </c>
      <c r="G4726" t="s">
        <v>163</v>
      </c>
      <c r="H4726" t="s">
        <v>137</v>
      </c>
      <c r="I4726" t="s">
        <v>30589</v>
      </c>
      <c r="J4726" t="s">
        <v>139</v>
      </c>
      <c r="K4726" t="s">
        <v>140</v>
      </c>
      <c r="L4726" t="s">
        <v>141</v>
      </c>
      <c r="M4726" t="s">
        <v>137</v>
      </c>
      <c r="N4726" t="s">
        <v>944</v>
      </c>
      <c r="O4726" t="s">
        <v>944</v>
      </c>
      <c r="P4726" s="1"/>
      <c r="Q4726" s="1">
        <v>45492.248611111114</v>
      </c>
      <c r="R4726" s="1">
        <v>45492.248611111114</v>
      </c>
      <c r="S4726" s="1">
        <v>45512.647222222222</v>
      </c>
      <c r="T4726" s="1">
        <v>45512.647222222222</v>
      </c>
      <c r="U4726" t="s">
        <v>453</v>
      </c>
      <c r="V4726" t="s">
        <v>137</v>
      </c>
      <c r="W4726" t="s">
        <v>137</v>
      </c>
      <c r="X4726" t="s">
        <v>454</v>
      </c>
      <c r="Y4726" t="s">
        <v>137</v>
      </c>
      <c r="Z4726" t="s">
        <v>137</v>
      </c>
      <c r="AA4726" t="s">
        <v>137</v>
      </c>
      <c r="AB4726" t="s">
        <v>137</v>
      </c>
      <c r="AC4726" t="s">
        <v>137</v>
      </c>
      <c r="AD4726" s="2"/>
      <c r="AE4726" t="s">
        <v>137</v>
      </c>
      <c r="AF4726" t="s">
        <v>137</v>
      </c>
      <c r="AG4726" t="s">
        <v>137</v>
      </c>
      <c r="AH4726" t="s">
        <v>137</v>
      </c>
      <c r="AI4726" t="s">
        <v>137</v>
      </c>
      <c r="AJ4726" t="s">
        <v>137</v>
      </c>
      <c r="AK4726" t="s">
        <v>137</v>
      </c>
      <c r="AL4726" s="2"/>
      <c r="AM4726" t="s">
        <v>137</v>
      </c>
      <c r="AN4726" t="s">
        <v>137</v>
      </c>
      <c r="AO4726" t="s">
        <v>137</v>
      </c>
      <c r="AP4726" t="s">
        <v>137</v>
      </c>
      <c r="AQ4726" t="s">
        <v>137</v>
      </c>
      <c r="AR4726" t="s">
        <v>137</v>
      </c>
      <c r="AS4726" t="s">
        <v>137</v>
      </c>
      <c r="AT4726" t="s">
        <v>137</v>
      </c>
      <c r="AU4726" t="s">
        <v>137</v>
      </c>
      <c r="AV4726" t="s">
        <v>137</v>
      </c>
      <c r="AW4726" t="s">
        <v>137</v>
      </c>
      <c r="AX4726" t="s">
        <v>137</v>
      </c>
      <c r="AY4726" t="s">
        <v>137</v>
      </c>
      <c r="AZ4726" t="s">
        <v>137</v>
      </c>
      <c r="BA4726" t="s">
        <v>137</v>
      </c>
      <c r="BB4726" t="s">
        <v>137</v>
      </c>
      <c r="BC4726" t="s">
        <v>137</v>
      </c>
      <c r="BD4726" t="s">
        <v>137</v>
      </c>
      <c r="BE4726" t="s">
        <v>137</v>
      </c>
      <c r="BF4726" t="s">
        <v>137</v>
      </c>
      <c r="BG4726" t="s">
        <v>137</v>
      </c>
      <c r="BH4726" t="s">
        <v>137</v>
      </c>
      <c r="BI4726" t="s">
        <v>137</v>
      </c>
      <c r="BJ4726" t="s">
        <v>137</v>
      </c>
      <c r="BK4726" t="s">
        <v>137</v>
      </c>
      <c r="BL4726" t="s">
        <v>137</v>
      </c>
      <c r="BM4726" t="s">
        <v>137</v>
      </c>
      <c r="BN4726" t="s">
        <v>137</v>
      </c>
      <c r="BO4726" t="s">
        <v>137</v>
      </c>
      <c r="BP4726" t="s">
        <v>137</v>
      </c>
      <c r="BQ4726" t="s">
        <v>137</v>
      </c>
      <c r="BR4726" t="s">
        <v>137</v>
      </c>
      <c r="BS4726" t="s">
        <v>137</v>
      </c>
      <c r="BT4726" t="s">
        <v>137</v>
      </c>
      <c r="BU4726" t="s">
        <v>137</v>
      </c>
      <c r="BW4726" t="s">
        <v>137</v>
      </c>
      <c r="BX4726" t="s">
        <v>137</v>
      </c>
      <c r="BY4726" t="s">
        <v>137</v>
      </c>
      <c r="BZ4726" t="s">
        <v>137</v>
      </c>
      <c r="CA4726" t="s">
        <v>137</v>
      </c>
      <c r="CB4726" t="s">
        <v>137</v>
      </c>
      <c r="CC4726" t="s">
        <v>137</v>
      </c>
      <c r="CD4726" t="s">
        <v>137</v>
      </c>
      <c r="CE4726" t="s">
        <v>137</v>
      </c>
      <c r="CF4726" t="s">
        <v>137</v>
      </c>
      <c r="CG4726" t="s">
        <v>137</v>
      </c>
      <c r="CH4726" t="s">
        <v>137</v>
      </c>
      <c r="CI4726" t="s">
        <v>137</v>
      </c>
      <c r="CJ4726" t="s">
        <v>137</v>
      </c>
      <c r="CK4726" t="s">
        <v>137</v>
      </c>
      <c r="CL4726" t="s">
        <v>137</v>
      </c>
      <c r="CM4726" t="s">
        <v>137</v>
      </c>
      <c r="CN4726" t="s">
        <v>137</v>
      </c>
      <c r="CO4726" t="s">
        <v>137</v>
      </c>
      <c r="CP4726" t="s">
        <v>137</v>
      </c>
      <c r="CQ4726" s="1">
        <v>45512.647222222222</v>
      </c>
      <c r="CR4726" s="1">
        <v>45512.647222222222</v>
      </c>
      <c r="CS4726" s="1"/>
      <c r="CT4726" t="s">
        <v>137</v>
      </c>
      <c r="CU4726" t="s">
        <v>137</v>
      </c>
      <c r="CV4726" t="s">
        <v>30590</v>
      </c>
      <c r="CW4726" t="s">
        <v>30591</v>
      </c>
      <c r="CX4726" s="3"/>
      <c r="CY4726" s="3"/>
      <c r="DA4726" t="s">
        <v>137</v>
      </c>
      <c r="DB4726" t="s">
        <v>137</v>
      </c>
      <c r="DC4726" t="s">
        <v>137</v>
      </c>
      <c r="DD4726" t="s">
        <v>137</v>
      </c>
      <c r="DE4726" t="s">
        <v>137</v>
      </c>
      <c r="DF4726" t="s">
        <v>137</v>
      </c>
      <c r="DG4726" t="s">
        <v>900</v>
      </c>
      <c r="DH4726" t="s">
        <v>4768</v>
      </c>
      <c r="DI4726" t="s">
        <v>137</v>
      </c>
      <c r="DJ4726" t="s">
        <v>137</v>
      </c>
      <c r="DK4726">
        <v>0</v>
      </c>
      <c r="DL4726" t="s">
        <v>209</v>
      </c>
      <c r="DM4726" t="s">
        <v>137</v>
      </c>
      <c r="DN4726" t="s">
        <v>137</v>
      </c>
      <c r="DO4726" s="1">
        <v>45512.647222222222</v>
      </c>
      <c r="DP4726" s="1"/>
      <c r="DQ4726" t="s">
        <v>150</v>
      </c>
      <c r="DR4726" t="s">
        <v>151</v>
      </c>
      <c r="DS4726" t="s">
        <v>152</v>
      </c>
      <c r="DT4726" t="s">
        <v>137</v>
      </c>
      <c r="DU4726" t="s">
        <v>137</v>
      </c>
      <c r="DV4726" t="s">
        <v>137</v>
      </c>
      <c r="DW4726" t="s">
        <v>137</v>
      </c>
      <c r="DX4726" t="s">
        <v>29462</v>
      </c>
      <c r="DY4726" t="s">
        <v>137</v>
      </c>
      <c r="DZ4726" t="s">
        <v>168</v>
      </c>
      <c r="EA4726" t="b">
        <v>0</v>
      </c>
      <c r="EB4726" t="s">
        <v>137</v>
      </c>
    </row>
    <row r="4727" spans="1:132" x14ac:dyDescent="0.25">
      <c r="A4727">
        <v>137263965</v>
      </c>
      <c r="B4727">
        <v>7317</v>
      </c>
      <c r="C4727" t="s">
        <v>473</v>
      </c>
      <c r="D4727" t="s">
        <v>5267</v>
      </c>
      <c r="E4727" t="s">
        <v>134</v>
      </c>
      <c r="F4727" t="s">
        <v>135</v>
      </c>
      <c r="G4727" t="s">
        <v>163</v>
      </c>
      <c r="H4727" t="s">
        <v>137</v>
      </c>
      <c r="I4727" t="s">
        <v>4285</v>
      </c>
      <c r="J4727" t="s">
        <v>1351</v>
      </c>
      <c r="K4727" t="s">
        <v>1352</v>
      </c>
      <c r="L4727" t="s">
        <v>1353</v>
      </c>
      <c r="M4727" t="s">
        <v>137</v>
      </c>
      <c r="N4727" t="s">
        <v>849</v>
      </c>
      <c r="O4727" t="s">
        <v>849</v>
      </c>
      <c r="P4727" s="1">
        <v>45504</v>
      </c>
      <c r="Q4727" s="1">
        <v>45491.694444444445</v>
      </c>
      <c r="R4727" s="1">
        <v>45491.694444444445</v>
      </c>
      <c r="S4727" s="1">
        <v>45824.388888888891</v>
      </c>
      <c r="T4727" s="1">
        <v>45824.388888888891</v>
      </c>
      <c r="U4727" t="s">
        <v>13918</v>
      </c>
      <c r="V4727" t="s">
        <v>137</v>
      </c>
      <c r="W4727" t="s">
        <v>137</v>
      </c>
      <c r="X4727" t="s">
        <v>176</v>
      </c>
      <c r="Y4727" t="s">
        <v>177</v>
      </c>
      <c r="Z4727" t="s">
        <v>137</v>
      </c>
      <c r="AA4727" t="s">
        <v>137</v>
      </c>
      <c r="AB4727" t="s">
        <v>30592</v>
      </c>
      <c r="AC4727" t="s">
        <v>137</v>
      </c>
      <c r="AD4727" s="2"/>
      <c r="AE4727" t="s">
        <v>137</v>
      </c>
      <c r="AF4727" t="s">
        <v>137</v>
      </c>
      <c r="AG4727" t="s">
        <v>137</v>
      </c>
      <c r="AH4727" t="s">
        <v>137</v>
      </c>
      <c r="AI4727" t="s">
        <v>137</v>
      </c>
      <c r="AJ4727" t="s">
        <v>137</v>
      </c>
      <c r="AK4727" t="s">
        <v>137</v>
      </c>
      <c r="AL4727" s="2"/>
      <c r="AM4727" t="s">
        <v>137</v>
      </c>
      <c r="AN4727" t="s">
        <v>137</v>
      </c>
      <c r="AO4727" t="s">
        <v>137</v>
      </c>
      <c r="AP4727" t="s">
        <v>137</v>
      </c>
      <c r="AQ4727" t="s">
        <v>137</v>
      </c>
      <c r="AR4727" t="s">
        <v>137</v>
      </c>
      <c r="AS4727" t="s">
        <v>137</v>
      </c>
      <c r="AT4727" t="s">
        <v>137</v>
      </c>
      <c r="AU4727" t="s">
        <v>137</v>
      </c>
      <c r="AV4727" t="s">
        <v>137</v>
      </c>
      <c r="AW4727" t="s">
        <v>137</v>
      </c>
      <c r="AX4727" t="s">
        <v>137</v>
      </c>
      <c r="AY4727" t="s">
        <v>137</v>
      </c>
      <c r="AZ4727" t="s">
        <v>137</v>
      </c>
      <c r="BA4727" t="s">
        <v>137</v>
      </c>
      <c r="BB4727" t="s">
        <v>137</v>
      </c>
      <c r="BC4727" t="s">
        <v>137</v>
      </c>
      <c r="BD4727" t="s">
        <v>137</v>
      </c>
      <c r="BE4727" t="s">
        <v>137</v>
      </c>
      <c r="BF4727" t="s">
        <v>137</v>
      </c>
      <c r="BG4727" t="s">
        <v>137</v>
      </c>
      <c r="BH4727" t="s">
        <v>137</v>
      </c>
      <c r="BI4727" t="s">
        <v>137</v>
      </c>
      <c r="BJ4727" t="s">
        <v>137</v>
      </c>
      <c r="BK4727" t="s">
        <v>137</v>
      </c>
      <c r="BL4727" t="s">
        <v>137</v>
      </c>
      <c r="BM4727" t="s">
        <v>137</v>
      </c>
      <c r="BN4727" t="s">
        <v>137</v>
      </c>
      <c r="BO4727" t="s">
        <v>137</v>
      </c>
      <c r="BP4727" t="s">
        <v>30593</v>
      </c>
      <c r="BQ4727" t="s">
        <v>137</v>
      </c>
      <c r="BR4727" t="s">
        <v>137</v>
      </c>
      <c r="BS4727" t="s">
        <v>137</v>
      </c>
      <c r="BT4727" t="s">
        <v>137</v>
      </c>
      <c r="BU4727" t="s">
        <v>137</v>
      </c>
      <c r="BW4727" t="s">
        <v>137</v>
      </c>
      <c r="BX4727" t="s">
        <v>137</v>
      </c>
      <c r="BY4727" t="s">
        <v>137</v>
      </c>
      <c r="BZ4727" t="s">
        <v>137</v>
      </c>
      <c r="CA4727" t="s">
        <v>137</v>
      </c>
      <c r="CB4727" t="s">
        <v>137</v>
      </c>
      <c r="CC4727" t="s">
        <v>137</v>
      </c>
      <c r="CD4727" t="s">
        <v>137</v>
      </c>
      <c r="CE4727" t="s">
        <v>137</v>
      </c>
      <c r="CF4727" t="s">
        <v>137</v>
      </c>
      <c r="CG4727" t="s">
        <v>137</v>
      </c>
      <c r="CH4727" t="s">
        <v>137</v>
      </c>
      <c r="CI4727" t="s">
        <v>137</v>
      </c>
      <c r="CJ4727" t="s">
        <v>137</v>
      </c>
      <c r="CK4727" t="s">
        <v>137</v>
      </c>
      <c r="CL4727" t="s">
        <v>137</v>
      </c>
      <c r="CM4727" t="s">
        <v>30594</v>
      </c>
      <c r="CN4727" t="s">
        <v>137</v>
      </c>
      <c r="CO4727" t="s">
        <v>137</v>
      </c>
      <c r="CP4727" t="s">
        <v>137</v>
      </c>
      <c r="CQ4727" s="1">
        <v>45824.365972222222</v>
      </c>
      <c r="CR4727" s="1">
        <v>45504.495833333334</v>
      </c>
      <c r="CS4727" s="1"/>
      <c r="CT4727" t="s">
        <v>30595</v>
      </c>
      <c r="CU4727" t="s">
        <v>30596</v>
      </c>
      <c r="CV4727" t="s">
        <v>137</v>
      </c>
      <c r="CW4727" t="s">
        <v>137</v>
      </c>
      <c r="CX4727" s="3"/>
      <c r="CY4727" s="3"/>
      <c r="CZ4727">
        <v>2</v>
      </c>
      <c r="DA4727" t="s">
        <v>30597</v>
      </c>
      <c r="DB4727" t="s">
        <v>137</v>
      </c>
      <c r="DC4727" t="s">
        <v>137</v>
      </c>
      <c r="DD4727" t="s">
        <v>137</v>
      </c>
      <c r="DE4727" t="s">
        <v>137</v>
      </c>
      <c r="DF4727" t="s">
        <v>30598</v>
      </c>
      <c r="DG4727" t="s">
        <v>900</v>
      </c>
      <c r="DH4727" t="s">
        <v>1112</v>
      </c>
      <c r="DI4727" t="s">
        <v>137</v>
      </c>
      <c r="DJ4727" t="s">
        <v>137</v>
      </c>
      <c r="DK4727">
        <v>0</v>
      </c>
      <c r="DL4727" t="s">
        <v>137</v>
      </c>
      <c r="DM4727" t="s">
        <v>137</v>
      </c>
      <c r="DN4727" t="s">
        <v>137</v>
      </c>
      <c r="DO4727" s="1"/>
      <c r="DP4727" s="1"/>
      <c r="DQ4727" t="s">
        <v>137</v>
      </c>
      <c r="DR4727" t="s">
        <v>137</v>
      </c>
      <c r="DS4727" t="s">
        <v>137</v>
      </c>
      <c r="DT4727" t="s">
        <v>137</v>
      </c>
      <c r="DU4727" t="s">
        <v>137</v>
      </c>
      <c r="DV4727" t="s">
        <v>137</v>
      </c>
      <c r="DW4727" t="s">
        <v>137</v>
      </c>
      <c r="DX4727" t="s">
        <v>137</v>
      </c>
      <c r="DY4727" t="s">
        <v>137</v>
      </c>
      <c r="DZ4727" t="s">
        <v>148</v>
      </c>
      <c r="EA4727" t="b">
        <v>0</v>
      </c>
      <c r="EB4727" t="s">
        <v>137</v>
      </c>
    </row>
    <row r="4728" spans="1:132" x14ac:dyDescent="0.25">
      <c r="A4728">
        <v>137254946</v>
      </c>
      <c r="B4728">
        <v>7316</v>
      </c>
      <c r="C4728" t="s">
        <v>192</v>
      </c>
      <c r="D4728" t="s">
        <v>30599</v>
      </c>
      <c r="E4728" t="s">
        <v>134</v>
      </c>
      <c r="F4728" t="s">
        <v>162</v>
      </c>
      <c r="G4728" t="s">
        <v>163</v>
      </c>
      <c r="H4728" t="s">
        <v>137</v>
      </c>
      <c r="I4728" t="s">
        <v>30600</v>
      </c>
      <c r="J4728" t="s">
        <v>13846</v>
      </c>
      <c r="K4728" t="s">
        <v>13847</v>
      </c>
      <c r="L4728" t="s">
        <v>13848</v>
      </c>
      <c r="M4728" t="s">
        <v>137</v>
      </c>
      <c r="N4728" t="s">
        <v>1258</v>
      </c>
      <c r="O4728" t="s">
        <v>1258</v>
      </c>
      <c r="P4728" s="1"/>
      <c r="Q4728" s="1">
        <v>45491.624305555553</v>
      </c>
      <c r="R4728" s="1">
        <v>45491.624305555553</v>
      </c>
      <c r="S4728" s="1">
        <v>45513.425694444442</v>
      </c>
      <c r="T4728" s="1">
        <v>45513.425694444442</v>
      </c>
      <c r="U4728" t="s">
        <v>277</v>
      </c>
      <c r="V4728" t="s">
        <v>137</v>
      </c>
      <c r="W4728" t="s">
        <v>137</v>
      </c>
      <c r="X4728" t="s">
        <v>231</v>
      </c>
      <c r="Y4728" t="s">
        <v>137</v>
      </c>
      <c r="Z4728" t="s">
        <v>137</v>
      </c>
      <c r="AA4728" t="s">
        <v>137</v>
      </c>
      <c r="AB4728" t="s">
        <v>137</v>
      </c>
      <c r="AC4728" t="s">
        <v>137</v>
      </c>
      <c r="AD4728" s="2"/>
      <c r="AE4728" t="s">
        <v>137</v>
      </c>
      <c r="AF4728" t="s">
        <v>137</v>
      </c>
      <c r="AG4728" t="s">
        <v>137</v>
      </c>
      <c r="AH4728" t="s">
        <v>137</v>
      </c>
      <c r="AI4728" t="s">
        <v>137</v>
      </c>
      <c r="AJ4728" t="s">
        <v>137</v>
      </c>
      <c r="AK4728" t="s">
        <v>137</v>
      </c>
      <c r="AL4728" s="2"/>
      <c r="AM4728" t="s">
        <v>137</v>
      </c>
      <c r="AN4728" t="s">
        <v>137</v>
      </c>
      <c r="AO4728" t="s">
        <v>137</v>
      </c>
      <c r="AP4728" t="s">
        <v>137</v>
      </c>
      <c r="AQ4728" t="s">
        <v>137</v>
      </c>
      <c r="AR4728" t="s">
        <v>137</v>
      </c>
      <c r="AS4728" t="s">
        <v>137</v>
      </c>
      <c r="AT4728" t="s">
        <v>137</v>
      </c>
      <c r="AU4728" t="s">
        <v>137</v>
      </c>
      <c r="AV4728" t="s">
        <v>137</v>
      </c>
      <c r="AW4728" t="s">
        <v>137</v>
      </c>
      <c r="AX4728" t="s">
        <v>137</v>
      </c>
      <c r="AY4728" t="s">
        <v>137</v>
      </c>
      <c r="AZ4728" t="s">
        <v>137</v>
      </c>
      <c r="BA4728" t="s">
        <v>137</v>
      </c>
      <c r="BB4728" t="s">
        <v>137</v>
      </c>
      <c r="BC4728" t="s">
        <v>137</v>
      </c>
      <c r="BD4728" t="s">
        <v>137</v>
      </c>
      <c r="BE4728" t="s">
        <v>137</v>
      </c>
      <c r="BF4728" t="s">
        <v>137</v>
      </c>
      <c r="BG4728" t="s">
        <v>137</v>
      </c>
      <c r="BH4728" t="s">
        <v>137</v>
      </c>
      <c r="BI4728" t="s">
        <v>137</v>
      </c>
      <c r="BJ4728" t="s">
        <v>137</v>
      </c>
      <c r="BK4728" t="s">
        <v>137</v>
      </c>
      <c r="BL4728" t="s">
        <v>137</v>
      </c>
      <c r="BM4728" t="s">
        <v>137</v>
      </c>
      <c r="BN4728" t="s">
        <v>137</v>
      </c>
      <c r="BO4728" t="s">
        <v>137</v>
      </c>
      <c r="BP4728" t="s">
        <v>137</v>
      </c>
      <c r="BQ4728" t="s">
        <v>137</v>
      </c>
      <c r="BR4728" t="s">
        <v>137</v>
      </c>
      <c r="BS4728" t="s">
        <v>137</v>
      </c>
      <c r="BT4728" t="s">
        <v>137</v>
      </c>
      <c r="BU4728" t="s">
        <v>137</v>
      </c>
      <c r="BW4728" t="s">
        <v>137</v>
      </c>
      <c r="BX4728" t="s">
        <v>137</v>
      </c>
      <c r="BY4728" t="s">
        <v>137</v>
      </c>
      <c r="BZ4728" t="s">
        <v>137</v>
      </c>
      <c r="CA4728" t="s">
        <v>137</v>
      </c>
      <c r="CB4728" t="s">
        <v>137</v>
      </c>
      <c r="CC4728" t="s">
        <v>137</v>
      </c>
      <c r="CD4728" t="s">
        <v>137</v>
      </c>
      <c r="CE4728" t="s">
        <v>137</v>
      </c>
      <c r="CF4728" t="s">
        <v>137</v>
      </c>
      <c r="CG4728" t="s">
        <v>137</v>
      </c>
      <c r="CH4728" t="s">
        <v>137</v>
      </c>
      <c r="CI4728" t="s">
        <v>137</v>
      </c>
      <c r="CJ4728" t="s">
        <v>137</v>
      </c>
      <c r="CK4728" t="s">
        <v>137</v>
      </c>
      <c r="CL4728" t="s">
        <v>137</v>
      </c>
      <c r="CM4728" t="s">
        <v>137</v>
      </c>
      <c r="CN4728" t="s">
        <v>137</v>
      </c>
      <c r="CO4728" t="s">
        <v>137</v>
      </c>
      <c r="CP4728" t="s">
        <v>137</v>
      </c>
      <c r="CQ4728" s="1">
        <v>45513.425694444442</v>
      </c>
      <c r="CR4728" s="1">
        <v>45513.425694444442</v>
      </c>
      <c r="CS4728" s="1"/>
      <c r="CT4728" t="s">
        <v>30601</v>
      </c>
      <c r="CU4728" t="s">
        <v>30602</v>
      </c>
      <c r="CV4728" t="s">
        <v>30603</v>
      </c>
      <c r="CW4728" t="s">
        <v>30604</v>
      </c>
      <c r="CX4728" s="3"/>
      <c r="CY4728" s="3"/>
      <c r="CZ4728">
        <v>1</v>
      </c>
      <c r="DA4728" t="s">
        <v>137</v>
      </c>
      <c r="DB4728" t="s">
        <v>137</v>
      </c>
      <c r="DC4728" t="s">
        <v>137</v>
      </c>
      <c r="DD4728" t="s">
        <v>137</v>
      </c>
      <c r="DE4728" t="s">
        <v>137</v>
      </c>
      <c r="DF4728" t="s">
        <v>30605</v>
      </c>
      <c r="DG4728" t="s">
        <v>900</v>
      </c>
      <c r="DH4728" t="s">
        <v>4768</v>
      </c>
      <c r="DI4728" t="s">
        <v>137</v>
      </c>
      <c r="DJ4728" t="s">
        <v>137</v>
      </c>
      <c r="DK4728">
        <v>0</v>
      </c>
      <c r="DL4728" t="s">
        <v>209</v>
      </c>
      <c r="DM4728" t="s">
        <v>30606</v>
      </c>
      <c r="DN4728" t="s">
        <v>137</v>
      </c>
      <c r="DO4728" s="1">
        <v>45513.425694444442</v>
      </c>
      <c r="DP4728" s="1"/>
      <c r="DQ4728" t="s">
        <v>13846</v>
      </c>
      <c r="DR4728" t="s">
        <v>13847</v>
      </c>
      <c r="DS4728" t="s">
        <v>13848</v>
      </c>
      <c r="DT4728" t="s">
        <v>137</v>
      </c>
      <c r="DU4728" t="s">
        <v>137</v>
      </c>
      <c r="DV4728" t="s">
        <v>137</v>
      </c>
      <c r="DW4728" t="s">
        <v>137</v>
      </c>
      <c r="DX4728" t="s">
        <v>30607</v>
      </c>
      <c r="DY4728" t="s">
        <v>137</v>
      </c>
      <c r="DZ4728" t="s">
        <v>168</v>
      </c>
      <c r="EA4728" t="b">
        <v>0</v>
      </c>
      <c r="EB4728" t="s">
        <v>137</v>
      </c>
    </row>
    <row r="4729" spans="1:132" x14ac:dyDescent="0.25">
      <c r="A4729">
        <v>137254769</v>
      </c>
      <c r="B4729">
        <v>7315</v>
      </c>
      <c r="C4729" t="s">
        <v>192</v>
      </c>
      <c r="D4729" t="s">
        <v>30608</v>
      </c>
      <c r="E4729" t="s">
        <v>134</v>
      </c>
      <c r="F4729" t="s">
        <v>162</v>
      </c>
      <c r="G4729" t="s">
        <v>163</v>
      </c>
      <c r="H4729" t="s">
        <v>137</v>
      </c>
      <c r="I4729" t="s">
        <v>30609</v>
      </c>
      <c r="J4729" t="s">
        <v>1709</v>
      </c>
      <c r="K4729" t="s">
        <v>1710</v>
      </c>
      <c r="L4729" t="s">
        <v>1711</v>
      </c>
      <c r="M4729" t="s">
        <v>137</v>
      </c>
      <c r="N4729" t="s">
        <v>215</v>
      </c>
      <c r="O4729" t="s">
        <v>215</v>
      </c>
      <c r="P4729" s="1"/>
      <c r="Q4729" s="1">
        <v>45491.622916666667</v>
      </c>
      <c r="R4729" s="1">
        <v>45491.622916666667</v>
      </c>
      <c r="S4729" s="1">
        <v>45502.556944444441</v>
      </c>
      <c r="T4729" s="1">
        <v>45502.556944444441</v>
      </c>
      <c r="U4729" t="s">
        <v>216</v>
      </c>
      <c r="V4729" t="s">
        <v>137</v>
      </c>
      <c r="W4729" t="s">
        <v>137</v>
      </c>
      <c r="X4729" t="s">
        <v>185</v>
      </c>
      <c r="Y4729" t="s">
        <v>137</v>
      </c>
      <c r="Z4729" t="s">
        <v>137</v>
      </c>
      <c r="AA4729" t="s">
        <v>137</v>
      </c>
      <c r="AB4729" t="s">
        <v>137</v>
      </c>
      <c r="AC4729" t="s">
        <v>137</v>
      </c>
      <c r="AD4729" s="2"/>
      <c r="AE4729" t="s">
        <v>137</v>
      </c>
      <c r="AF4729" t="s">
        <v>137</v>
      </c>
      <c r="AG4729" t="s">
        <v>137</v>
      </c>
      <c r="AH4729" t="s">
        <v>137</v>
      </c>
      <c r="AI4729" t="s">
        <v>137</v>
      </c>
      <c r="AJ4729" t="s">
        <v>137</v>
      </c>
      <c r="AK4729" t="s">
        <v>137</v>
      </c>
      <c r="AL4729" s="2"/>
      <c r="AM4729" t="s">
        <v>137</v>
      </c>
      <c r="AN4729" t="s">
        <v>137</v>
      </c>
      <c r="AO4729" t="s">
        <v>137</v>
      </c>
      <c r="AP4729" t="s">
        <v>137</v>
      </c>
      <c r="AQ4729" t="s">
        <v>137</v>
      </c>
      <c r="AR4729" t="s">
        <v>137</v>
      </c>
      <c r="AS4729" t="s">
        <v>137</v>
      </c>
      <c r="AT4729" t="s">
        <v>137</v>
      </c>
      <c r="AU4729" t="s">
        <v>137</v>
      </c>
      <c r="AV4729" t="s">
        <v>137</v>
      </c>
      <c r="AW4729" t="s">
        <v>137</v>
      </c>
      <c r="AX4729" t="s">
        <v>137</v>
      </c>
      <c r="AY4729" t="s">
        <v>137</v>
      </c>
      <c r="AZ4729" t="s">
        <v>137</v>
      </c>
      <c r="BA4729" t="s">
        <v>137</v>
      </c>
      <c r="BB4729" t="s">
        <v>137</v>
      </c>
      <c r="BC4729" t="s">
        <v>137</v>
      </c>
      <c r="BD4729" t="s">
        <v>137</v>
      </c>
      <c r="BE4729" t="s">
        <v>137</v>
      </c>
      <c r="BF4729" t="s">
        <v>137</v>
      </c>
      <c r="BG4729" t="s">
        <v>137</v>
      </c>
      <c r="BH4729" t="s">
        <v>137</v>
      </c>
      <c r="BI4729" t="s">
        <v>137</v>
      </c>
      <c r="BJ4729" t="s">
        <v>137</v>
      </c>
      <c r="BK4729" t="s">
        <v>137</v>
      </c>
      <c r="BL4729" t="s">
        <v>137</v>
      </c>
      <c r="BM4729" t="s">
        <v>137</v>
      </c>
      <c r="BN4729" t="s">
        <v>137</v>
      </c>
      <c r="BO4729" t="s">
        <v>137</v>
      </c>
      <c r="BP4729" t="s">
        <v>137</v>
      </c>
      <c r="BQ4729" t="s">
        <v>137</v>
      </c>
      <c r="BR4729" t="s">
        <v>137</v>
      </c>
      <c r="BS4729" t="s">
        <v>137</v>
      </c>
      <c r="BT4729" t="s">
        <v>137</v>
      </c>
      <c r="BU4729" t="s">
        <v>137</v>
      </c>
      <c r="BW4729" t="s">
        <v>137</v>
      </c>
      <c r="BX4729" t="s">
        <v>137</v>
      </c>
      <c r="BY4729" t="s">
        <v>137</v>
      </c>
      <c r="BZ4729" t="s">
        <v>137</v>
      </c>
      <c r="CA4729" t="s">
        <v>137</v>
      </c>
      <c r="CB4729" t="s">
        <v>137</v>
      </c>
      <c r="CC4729" t="s">
        <v>137</v>
      </c>
      <c r="CD4729" t="s">
        <v>137</v>
      </c>
      <c r="CE4729" t="s">
        <v>137</v>
      </c>
      <c r="CF4729" t="s">
        <v>137</v>
      </c>
      <c r="CG4729" t="s">
        <v>137</v>
      </c>
      <c r="CH4729" t="s">
        <v>137</v>
      </c>
      <c r="CI4729" t="s">
        <v>137</v>
      </c>
      <c r="CJ4729" t="s">
        <v>137</v>
      </c>
      <c r="CK4729" t="s">
        <v>137</v>
      </c>
      <c r="CL4729" t="s">
        <v>137</v>
      </c>
      <c r="CM4729" t="s">
        <v>137</v>
      </c>
      <c r="CN4729" t="s">
        <v>137</v>
      </c>
      <c r="CO4729" t="s">
        <v>137</v>
      </c>
      <c r="CP4729" t="s">
        <v>137</v>
      </c>
      <c r="CQ4729" s="1">
        <v>45502.556944444441</v>
      </c>
      <c r="CR4729" s="1">
        <v>45502.556944444441</v>
      </c>
      <c r="CS4729" s="1"/>
      <c r="CT4729" t="s">
        <v>30610</v>
      </c>
      <c r="CU4729" t="s">
        <v>30611</v>
      </c>
      <c r="CV4729" t="s">
        <v>30612</v>
      </c>
      <c r="CW4729" t="s">
        <v>30613</v>
      </c>
      <c r="CX4729" s="3"/>
      <c r="CY4729" s="3"/>
      <c r="CZ4729">
        <v>1</v>
      </c>
      <c r="DA4729" t="s">
        <v>137</v>
      </c>
      <c r="DB4729" t="s">
        <v>137</v>
      </c>
      <c r="DC4729" t="s">
        <v>137</v>
      </c>
      <c r="DD4729" t="s">
        <v>137</v>
      </c>
      <c r="DE4729" t="s">
        <v>137</v>
      </c>
      <c r="DF4729" t="s">
        <v>30614</v>
      </c>
      <c r="DG4729" t="s">
        <v>900</v>
      </c>
      <c r="DH4729" t="s">
        <v>5772</v>
      </c>
      <c r="DI4729" t="s">
        <v>137</v>
      </c>
      <c r="DJ4729" t="s">
        <v>137</v>
      </c>
      <c r="DK4729">
        <v>0</v>
      </c>
      <c r="DL4729" t="s">
        <v>209</v>
      </c>
      <c r="DM4729" t="s">
        <v>30615</v>
      </c>
      <c r="DN4729" t="s">
        <v>137</v>
      </c>
      <c r="DO4729" s="1">
        <v>45502.556944444441</v>
      </c>
      <c r="DP4729" s="1"/>
      <c r="DQ4729" t="s">
        <v>1709</v>
      </c>
      <c r="DR4729" t="s">
        <v>1710</v>
      </c>
      <c r="DS4729" t="s">
        <v>1711</v>
      </c>
      <c r="DT4729" t="s">
        <v>137</v>
      </c>
      <c r="DU4729" t="s">
        <v>137</v>
      </c>
      <c r="DV4729" t="s">
        <v>137</v>
      </c>
      <c r="DW4729" t="s">
        <v>137</v>
      </c>
      <c r="DX4729" t="s">
        <v>137</v>
      </c>
      <c r="DY4729" t="s">
        <v>137</v>
      </c>
      <c r="DZ4729" t="s">
        <v>168</v>
      </c>
      <c r="EA4729" t="b">
        <v>0</v>
      </c>
      <c r="EB4729" t="s">
        <v>137</v>
      </c>
    </row>
    <row r="4730" spans="1:132" x14ac:dyDescent="0.25">
      <c r="A4730">
        <v>137248347</v>
      </c>
      <c r="B4730">
        <v>7314</v>
      </c>
      <c r="C4730" t="s">
        <v>192</v>
      </c>
      <c r="D4730" t="s">
        <v>30616</v>
      </c>
      <c r="E4730" t="s">
        <v>134</v>
      </c>
      <c r="F4730" t="s">
        <v>162</v>
      </c>
      <c r="G4730" t="s">
        <v>163</v>
      </c>
      <c r="H4730" t="s">
        <v>137</v>
      </c>
      <c r="I4730" t="s">
        <v>23904</v>
      </c>
      <c r="J4730" t="s">
        <v>1709</v>
      </c>
      <c r="K4730" t="s">
        <v>1710</v>
      </c>
      <c r="L4730" t="s">
        <v>1711</v>
      </c>
      <c r="M4730" t="s">
        <v>137</v>
      </c>
      <c r="N4730" t="s">
        <v>23905</v>
      </c>
      <c r="O4730" t="s">
        <v>23905</v>
      </c>
      <c r="P4730" s="1"/>
      <c r="Q4730" s="1">
        <v>45491.579861111109</v>
      </c>
      <c r="R4730" s="1">
        <v>45491.579861111109</v>
      </c>
      <c r="S4730" s="1">
        <v>45502.67083333333</v>
      </c>
      <c r="T4730" s="1">
        <v>45502.67083333333</v>
      </c>
      <c r="U4730" t="s">
        <v>216</v>
      </c>
      <c r="V4730" t="s">
        <v>137</v>
      </c>
      <c r="W4730" t="s">
        <v>137</v>
      </c>
      <c r="X4730" t="s">
        <v>185</v>
      </c>
      <c r="Y4730" t="s">
        <v>137</v>
      </c>
      <c r="Z4730" t="s">
        <v>137</v>
      </c>
      <c r="AA4730" t="s">
        <v>137</v>
      </c>
      <c r="AB4730" t="s">
        <v>137</v>
      </c>
      <c r="AC4730" t="s">
        <v>137</v>
      </c>
      <c r="AD4730" s="2"/>
      <c r="AE4730" t="s">
        <v>137</v>
      </c>
      <c r="AF4730" t="s">
        <v>137</v>
      </c>
      <c r="AG4730" t="s">
        <v>137</v>
      </c>
      <c r="AH4730" t="s">
        <v>137</v>
      </c>
      <c r="AI4730" t="s">
        <v>137</v>
      </c>
      <c r="AJ4730" t="s">
        <v>137</v>
      </c>
      <c r="AK4730" t="s">
        <v>137</v>
      </c>
      <c r="AL4730" s="2"/>
      <c r="AM4730" t="s">
        <v>137</v>
      </c>
      <c r="AN4730" t="s">
        <v>137</v>
      </c>
      <c r="AO4730" t="s">
        <v>137</v>
      </c>
      <c r="AP4730" t="s">
        <v>137</v>
      </c>
      <c r="AQ4730" t="s">
        <v>137</v>
      </c>
      <c r="AR4730" t="s">
        <v>137</v>
      </c>
      <c r="AS4730" t="s">
        <v>137</v>
      </c>
      <c r="AT4730" t="s">
        <v>137</v>
      </c>
      <c r="AU4730" t="s">
        <v>137</v>
      </c>
      <c r="AV4730" t="s">
        <v>137</v>
      </c>
      <c r="AW4730" t="s">
        <v>137</v>
      </c>
      <c r="AX4730" t="s">
        <v>137</v>
      </c>
      <c r="AY4730" t="s">
        <v>137</v>
      </c>
      <c r="AZ4730" t="s">
        <v>137</v>
      </c>
      <c r="BA4730" t="s">
        <v>137</v>
      </c>
      <c r="BB4730" t="s">
        <v>137</v>
      </c>
      <c r="BC4730" t="s">
        <v>137</v>
      </c>
      <c r="BD4730" t="s">
        <v>137</v>
      </c>
      <c r="BE4730" t="s">
        <v>137</v>
      </c>
      <c r="BF4730" t="s">
        <v>137</v>
      </c>
      <c r="BG4730" t="s">
        <v>137</v>
      </c>
      <c r="BH4730" t="s">
        <v>137</v>
      </c>
      <c r="BI4730" t="s">
        <v>137</v>
      </c>
      <c r="BJ4730" t="s">
        <v>137</v>
      </c>
      <c r="BK4730" t="s">
        <v>137</v>
      </c>
      <c r="BL4730" t="s">
        <v>137</v>
      </c>
      <c r="BM4730" t="s">
        <v>137</v>
      </c>
      <c r="BN4730" t="s">
        <v>137</v>
      </c>
      <c r="BO4730" t="s">
        <v>137</v>
      </c>
      <c r="BP4730" t="s">
        <v>137</v>
      </c>
      <c r="BQ4730" t="s">
        <v>137</v>
      </c>
      <c r="BR4730" t="s">
        <v>137</v>
      </c>
      <c r="BS4730" t="s">
        <v>137</v>
      </c>
      <c r="BT4730" t="s">
        <v>137</v>
      </c>
      <c r="BU4730" t="s">
        <v>137</v>
      </c>
      <c r="BW4730" t="s">
        <v>137</v>
      </c>
      <c r="BX4730" t="s">
        <v>137</v>
      </c>
      <c r="BY4730" t="s">
        <v>137</v>
      </c>
      <c r="BZ4730" t="s">
        <v>137</v>
      </c>
      <c r="CA4730" t="s">
        <v>137</v>
      </c>
      <c r="CB4730" t="s">
        <v>137</v>
      </c>
      <c r="CC4730" t="s">
        <v>137</v>
      </c>
      <c r="CD4730" t="s">
        <v>137</v>
      </c>
      <c r="CE4730" t="s">
        <v>137</v>
      </c>
      <c r="CF4730" t="s">
        <v>137</v>
      </c>
      <c r="CG4730" t="s">
        <v>137</v>
      </c>
      <c r="CH4730" t="s">
        <v>137</v>
      </c>
      <c r="CI4730" t="s">
        <v>137</v>
      </c>
      <c r="CJ4730" t="s">
        <v>137</v>
      </c>
      <c r="CK4730" t="s">
        <v>137</v>
      </c>
      <c r="CL4730" t="s">
        <v>137</v>
      </c>
      <c r="CM4730" t="s">
        <v>137</v>
      </c>
      <c r="CN4730" t="s">
        <v>137</v>
      </c>
      <c r="CO4730" t="s">
        <v>137</v>
      </c>
      <c r="CP4730" t="s">
        <v>137</v>
      </c>
      <c r="CQ4730" s="1">
        <v>45502.67083333333</v>
      </c>
      <c r="CR4730" s="1">
        <v>45502.67083333333</v>
      </c>
      <c r="CS4730" s="1"/>
      <c r="CT4730" t="s">
        <v>137</v>
      </c>
      <c r="CU4730" t="s">
        <v>137</v>
      </c>
      <c r="CV4730" t="s">
        <v>30617</v>
      </c>
      <c r="CW4730" t="s">
        <v>30618</v>
      </c>
      <c r="CX4730" s="3"/>
      <c r="CY4730" s="3"/>
      <c r="CZ4730">
        <v>1</v>
      </c>
      <c r="DA4730" t="s">
        <v>137</v>
      </c>
      <c r="DB4730" t="s">
        <v>137</v>
      </c>
      <c r="DC4730" t="s">
        <v>137</v>
      </c>
      <c r="DD4730" t="s">
        <v>137</v>
      </c>
      <c r="DE4730" t="s">
        <v>137</v>
      </c>
      <c r="DF4730" t="s">
        <v>137</v>
      </c>
      <c r="DG4730" t="s">
        <v>900</v>
      </c>
      <c r="DH4730" t="s">
        <v>4768</v>
      </c>
      <c r="DI4730" t="s">
        <v>137</v>
      </c>
      <c r="DJ4730" t="s">
        <v>137</v>
      </c>
      <c r="DK4730">
        <v>0</v>
      </c>
      <c r="DL4730" t="s">
        <v>209</v>
      </c>
      <c r="DM4730" t="s">
        <v>30619</v>
      </c>
      <c r="DN4730" t="s">
        <v>137</v>
      </c>
      <c r="DO4730" s="1">
        <v>45502.67083333333</v>
      </c>
      <c r="DP4730" s="1"/>
      <c r="DQ4730" t="s">
        <v>1709</v>
      </c>
      <c r="DR4730" t="s">
        <v>1710</v>
      </c>
      <c r="DS4730" t="s">
        <v>1711</v>
      </c>
      <c r="DT4730" t="s">
        <v>137</v>
      </c>
      <c r="DU4730" t="s">
        <v>137</v>
      </c>
      <c r="DV4730" t="s">
        <v>137</v>
      </c>
      <c r="DW4730" t="s">
        <v>137</v>
      </c>
      <c r="DX4730" t="s">
        <v>30620</v>
      </c>
      <c r="DY4730" t="s">
        <v>137</v>
      </c>
      <c r="DZ4730" t="s">
        <v>168</v>
      </c>
      <c r="EA4730" t="b">
        <v>0</v>
      </c>
      <c r="EB4730" t="s">
        <v>137</v>
      </c>
    </row>
    <row r="4731" spans="1:132" x14ac:dyDescent="0.25">
      <c r="A4731">
        <v>137246729</v>
      </c>
      <c r="B4731">
        <v>7313</v>
      </c>
      <c r="C4731" t="s">
        <v>192</v>
      </c>
      <c r="D4731" t="s">
        <v>133</v>
      </c>
      <c r="E4731" t="s">
        <v>134</v>
      </c>
      <c r="F4731" t="s">
        <v>135</v>
      </c>
      <c r="G4731" t="s">
        <v>136</v>
      </c>
      <c r="H4731" t="s">
        <v>137</v>
      </c>
      <c r="I4731" t="s">
        <v>138</v>
      </c>
      <c r="J4731" t="s">
        <v>1709</v>
      </c>
      <c r="K4731" t="s">
        <v>1710</v>
      </c>
      <c r="L4731" t="s">
        <v>1711</v>
      </c>
      <c r="M4731" t="s">
        <v>137</v>
      </c>
      <c r="N4731" t="s">
        <v>1793</v>
      </c>
      <c r="O4731" t="s">
        <v>1793</v>
      </c>
      <c r="P4731" s="1">
        <v>45491</v>
      </c>
      <c r="Q4731" s="1">
        <v>45491.567361111112</v>
      </c>
      <c r="R4731" s="1">
        <v>45491.567361111112</v>
      </c>
      <c r="S4731" s="1">
        <v>45502.677083333336</v>
      </c>
      <c r="T4731" s="1">
        <v>45502.677083333336</v>
      </c>
      <c r="U4731" t="s">
        <v>542</v>
      </c>
      <c r="V4731" t="s">
        <v>137</v>
      </c>
      <c r="W4731" t="s">
        <v>137</v>
      </c>
      <c r="X4731" t="s">
        <v>185</v>
      </c>
      <c r="Y4731" t="s">
        <v>145</v>
      </c>
      <c r="Z4731" t="s">
        <v>137</v>
      </c>
      <c r="AA4731" t="s">
        <v>137</v>
      </c>
      <c r="AB4731" t="s">
        <v>137</v>
      </c>
      <c r="AC4731" t="s">
        <v>137</v>
      </c>
      <c r="AD4731" s="2"/>
      <c r="AE4731" t="s">
        <v>137</v>
      </c>
      <c r="AF4731" t="s">
        <v>137</v>
      </c>
      <c r="AG4731" t="s">
        <v>137</v>
      </c>
      <c r="AH4731" t="s">
        <v>137</v>
      </c>
      <c r="AI4731" t="s">
        <v>137</v>
      </c>
      <c r="AJ4731" t="s">
        <v>137</v>
      </c>
      <c r="AK4731" t="s">
        <v>137</v>
      </c>
      <c r="AL4731" s="2"/>
      <c r="AM4731" t="s">
        <v>137</v>
      </c>
      <c r="AN4731" t="s">
        <v>137</v>
      </c>
      <c r="AO4731" t="s">
        <v>137</v>
      </c>
      <c r="AP4731" t="s">
        <v>137</v>
      </c>
      <c r="AQ4731" t="s">
        <v>137</v>
      </c>
      <c r="AR4731" t="s">
        <v>137</v>
      </c>
      <c r="AS4731" t="s">
        <v>137</v>
      </c>
      <c r="AT4731" t="s">
        <v>137</v>
      </c>
      <c r="AU4731" t="s">
        <v>137</v>
      </c>
      <c r="AV4731" t="s">
        <v>137</v>
      </c>
      <c r="AW4731" t="s">
        <v>137</v>
      </c>
      <c r="AX4731" t="s">
        <v>137</v>
      </c>
      <c r="AY4731" t="s">
        <v>137</v>
      </c>
      <c r="AZ4731" t="s">
        <v>137</v>
      </c>
      <c r="BA4731" t="s">
        <v>137</v>
      </c>
      <c r="BB4731" t="s">
        <v>137</v>
      </c>
      <c r="BC4731" t="s">
        <v>137</v>
      </c>
      <c r="BD4731" t="s">
        <v>137</v>
      </c>
      <c r="BE4731" t="s">
        <v>137</v>
      </c>
      <c r="BF4731" t="s">
        <v>137</v>
      </c>
      <c r="BG4731" t="s">
        <v>137</v>
      </c>
      <c r="BH4731" t="s">
        <v>137</v>
      </c>
      <c r="BI4731" t="s">
        <v>137</v>
      </c>
      <c r="BJ4731" t="s">
        <v>137</v>
      </c>
      <c r="BK4731" t="s">
        <v>137</v>
      </c>
      <c r="BL4731" t="s">
        <v>137</v>
      </c>
      <c r="BM4731" t="s">
        <v>137</v>
      </c>
      <c r="BN4731" t="s">
        <v>137</v>
      </c>
      <c r="BO4731" t="s">
        <v>137</v>
      </c>
      <c r="BP4731" t="s">
        <v>30621</v>
      </c>
      <c r="BQ4731" t="s">
        <v>137</v>
      </c>
      <c r="BR4731" t="s">
        <v>137</v>
      </c>
      <c r="BS4731" t="s">
        <v>137</v>
      </c>
      <c r="BT4731" t="s">
        <v>137</v>
      </c>
      <c r="BU4731" t="s">
        <v>137</v>
      </c>
      <c r="BW4731" t="s">
        <v>137</v>
      </c>
      <c r="BX4731" t="s">
        <v>137</v>
      </c>
      <c r="BY4731" t="s">
        <v>137</v>
      </c>
      <c r="BZ4731" t="s">
        <v>137</v>
      </c>
      <c r="CA4731" t="s">
        <v>137</v>
      </c>
      <c r="CB4731" t="s">
        <v>137</v>
      </c>
      <c r="CC4731" t="s">
        <v>137</v>
      </c>
      <c r="CD4731" t="s">
        <v>137</v>
      </c>
      <c r="CE4731" t="s">
        <v>137</v>
      </c>
      <c r="CF4731" t="s">
        <v>137</v>
      </c>
      <c r="CG4731" t="s">
        <v>137</v>
      </c>
      <c r="CH4731" t="s">
        <v>137</v>
      </c>
      <c r="CI4731" t="s">
        <v>137</v>
      </c>
      <c r="CJ4731" t="s">
        <v>137</v>
      </c>
      <c r="CK4731" t="s">
        <v>137</v>
      </c>
      <c r="CL4731" t="s">
        <v>137</v>
      </c>
      <c r="CM4731" t="s">
        <v>137</v>
      </c>
      <c r="CN4731" t="s">
        <v>137</v>
      </c>
      <c r="CO4731" t="s">
        <v>137</v>
      </c>
      <c r="CP4731" t="s">
        <v>137</v>
      </c>
      <c r="CQ4731" s="1">
        <v>45502.677083333336</v>
      </c>
      <c r="CR4731" s="1">
        <v>45502.677083333336</v>
      </c>
      <c r="CS4731" s="1"/>
      <c r="CT4731" t="s">
        <v>137</v>
      </c>
      <c r="CU4731" t="s">
        <v>137</v>
      </c>
      <c r="CV4731" t="s">
        <v>30622</v>
      </c>
      <c r="CW4731" t="s">
        <v>30623</v>
      </c>
      <c r="CX4731" s="3"/>
      <c r="CY4731" s="3"/>
      <c r="CZ4731">
        <v>1</v>
      </c>
      <c r="DA4731" t="s">
        <v>30624</v>
      </c>
      <c r="DB4731" t="s">
        <v>137</v>
      </c>
      <c r="DC4731" t="s">
        <v>137</v>
      </c>
      <c r="DD4731" t="s">
        <v>137</v>
      </c>
      <c r="DE4731" t="s">
        <v>137</v>
      </c>
      <c r="DF4731" t="s">
        <v>137</v>
      </c>
      <c r="DG4731" t="s">
        <v>900</v>
      </c>
      <c r="DH4731" t="s">
        <v>4768</v>
      </c>
      <c r="DI4731" t="s">
        <v>137</v>
      </c>
      <c r="DJ4731" t="s">
        <v>137</v>
      </c>
      <c r="DK4731">
        <v>0</v>
      </c>
      <c r="DL4731" t="s">
        <v>209</v>
      </c>
      <c r="DM4731" t="s">
        <v>30625</v>
      </c>
      <c r="DN4731" t="s">
        <v>137</v>
      </c>
      <c r="DO4731" s="1">
        <v>45502.677083333336</v>
      </c>
      <c r="DP4731" s="1"/>
      <c r="DQ4731" t="s">
        <v>1709</v>
      </c>
      <c r="DR4731" t="s">
        <v>1710</v>
      </c>
      <c r="DS4731" t="s">
        <v>1711</v>
      </c>
      <c r="DT4731" t="s">
        <v>30626</v>
      </c>
      <c r="DU4731" t="s">
        <v>137</v>
      </c>
      <c r="DV4731" t="s">
        <v>137</v>
      </c>
      <c r="DW4731" t="s">
        <v>137</v>
      </c>
      <c r="DX4731" t="s">
        <v>137</v>
      </c>
      <c r="DY4731" t="s">
        <v>137</v>
      </c>
      <c r="DZ4731" t="s">
        <v>148</v>
      </c>
      <c r="EA4731" t="b">
        <v>0</v>
      </c>
      <c r="EB4731" t="s">
        <v>137</v>
      </c>
    </row>
    <row r="4732" spans="1:132" x14ac:dyDescent="0.25">
      <c r="A4732">
        <v>137243126</v>
      </c>
      <c r="B4732">
        <v>7312</v>
      </c>
      <c r="C4732" t="s">
        <v>192</v>
      </c>
      <c r="D4732" t="s">
        <v>474</v>
      </c>
      <c r="E4732" t="s">
        <v>134</v>
      </c>
      <c r="F4732" t="s">
        <v>135</v>
      </c>
      <c r="G4732" t="s">
        <v>163</v>
      </c>
      <c r="H4732" t="s">
        <v>137</v>
      </c>
      <c r="I4732" t="s">
        <v>475</v>
      </c>
      <c r="J4732" t="s">
        <v>150</v>
      </c>
      <c r="K4732" t="s">
        <v>151</v>
      </c>
      <c r="L4732" t="s">
        <v>152</v>
      </c>
      <c r="M4732" t="s">
        <v>137</v>
      </c>
      <c r="N4732" t="s">
        <v>811</v>
      </c>
      <c r="O4732" t="s">
        <v>811</v>
      </c>
      <c r="P4732" s="1">
        <v>45492</v>
      </c>
      <c r="Q4732" s="1">
        <v>45491.542361111111</v>
      </c>
      <c r="R4732" s="1">
        <v>45491.542361111111</v>
      </c>
      <c r="S4732" s="1">
        <v>45530.6875</v>
      </c>
      <c r="T4732" s="1">
        <v>45530.6875</v>
      </c>
      <c r="U4732" t="s">
        <v>28959</v>
      </c>
      <c r="V4732" t="s">
        <v>137</v>
      </c>
      <c r="W4732" t="s">
        <v>137</v>
      </c>
      <c r="X4732" t="s">
        <v>454</v>
      </c>
      <c r="Y4732" t="s">
        <v>3610</v>
      </c>
      <c r="Z4732" t="s">
        <v>137</v>
      </c>
      <c r="AA4732" t="s">
        <v>479</v>
      </c>
      <c r="AB4732" t="s">
        <v>137</v>
      </c>
      <c r="AC4732" t="s">
        <v>137</v>
      </c>
      <c r="AD4732" s="2"/>
      <c r="AE4732" t="s">
        <v>137</v>
      </c>
      <c r="AF4732" t="s">
        <v>137</v>
      </c>
      <c r="AG4732" t="s">
        <v>137</v>
      </c>
      <c r="AH4732" t="s">
        <v>137</v>
      </c>
      <c r="AI4732" t="s">
        <v>137</v>
      </c>
      <c r="AJ4732" t="s">
        <v>137</v>
      </c>
      <c r="AK4732" t="s">
        <v>137</v>
      </c>
      <c r="AL4732" s="2"/>
      <c r="AM4732" t="s">
        <v>137</v>
      </c>
      <c r="AN4732" t="s">
        <v>137</v>
      </c>
      <c r="AO4732" t="s">
        <v>137</v>
      </c>
      <c r="AP4732" t="s">
        <v>137</v>
      </c>
      <c r="AQ4732" t="s">
        <v>137</v>
      </c>
      <c r="AR4732" t="s">
        <v>137</v>
      </c>
      <c r="AS4732" t="s">
        <v>137</v>
      </c>
      <c r="AT4732" t="s">
        <v>137</v>
      </c>
      <c r="AU4732" t="s">
        <v>137</v>
      </c>
      <c r="AV4732" t="s">
        <v>30627</v>
      </c>
      <c r="AW4732" t="s">
        <v>137</v>
      </c>
      <c r="AX4732" t="s">
        <v>137</v>
      </c>
      <c r="AY4732" t="s">
        <v>137</v>
      </c>
      <c r="AZ4732" t="s">
        <v>137</v>
      </c>
      <c r="BA4732" t="s">
        <v>137</v>
      </c>
      <c r="BB4732" t="s">
        <v>137</v>
      </c>
      <c r="BC4732" t="s">
        <v>137</v>
      </c>
      <c r="BD4732" t="s">
        <v>137</v>
      </c>
      <c r="BE4732" t="s">
        <v>137</v>
      </c>
      <c r="BF4732" t="s">
        <v>137</v>
      </c>
      <c r="BG4732" t="s">
        <v>137</v>
      </c>
      <c r="BH4732" t="s">
        <v>137</v>
      </c>
      <c r="BI4732" t="s">
        <v>137</v>
      </c>
      <c r="BJ4732" t="s">
        <v>137</v>
      </c>
      <c r="BK4732" t="s">
        <v>137</v>
      </c>
      <c r="BL4732" t="s">
        <v>137</v>
      </c>
      <c r="BM4732" t="s">
        <v>137</v>
      </c>
      <c r="BN4732" t="s">
        <v>137</v>
      </c>
      <c r="BO4732" t="s">
        <v>137</v>
      </c>
      <c r="BP4732" t="s">
        <v>137</v>
      </c>
      <c r="BQ4732" t="s">
        <v>137</v>
      </c>
      <c r="BR4732" t="s">
        <v>137</v>
      </c>
      <c r="BS4732" t="s">
        <v>137</v>
      </c>
      <c r="BT4732" t="s">
        <v>137</v>
      </c>
      <c r="BU4732" t="s">
        <v>137</v>
      </c>
      <c r="BW4732" t="s">
        <v>137</v>
      </c>
      <c r="BX4732" t="s">
        <v>137</v>
      </c>
      <c r="BY4732" t="s">
        <v>137</v>
      </c>
      <c r="BZ4732" t="s">
        <v>137</v>
      </c>
      <c r="CA4732" t="s">
        <v>137</v>
      </c>
      <c r="CB4732" t="s">
        <v>137</v>
      </c>
      <c r="CC4732" t="s">
        <v>137</v>
      </c>
      <c r="CD4732" t="s">
        <v>137</v>
      </c>
      <c r="CE4732" t="s">
        <v>137</v>
      </c>
      <c r="CF4732" t="s">
        <v>137</v>
      </c>
      <c r="CG4732" t="s">
        <v>137</v>
      </c>
      <c r="CH4732" t="s">
        <v>137</v>
      </c>
      <c r="CI4732" t="s">
        <v>137</v>
      </c>
      <c r="CJ4732" t="s">
        <v>137</v>
      </c>
      <c r="CK4732" t="s">
        <v>137</v>
      </c>
      <c r="CL4732" t="s">
        <v>137</v>
      </c>
      <c r="CM4732" t="s">
        <v>137</v>
      </c>
      <c r="CN4732" t="s">
        <v>137</v>
      </c>
      <c r="CO4732" t="s">
        <v>137</v>
      </c>
      <c r="CP4732" t="s">
        <v>137</v>
      </c>
      <c r="CQ4732" s="1">
        <v>45530.6875</v>
      </c>
      <c r="CR4732" s="1">
        <v>45530.6875</v>
      </c>
      <c r="CS4732" s="1">
        <v>45530.6875</v>
      </c>
      <c r="CT4732" t="s">
        <v>30628</v>
      </c>
      <c r="CU4732" t="s">
        <v>30629</v>
      </c>
      <c r="CV4732" t="s">
        <v>30630</v>
      </c>
      <c r="CW4732" t="s">
        <v>30631</v>
      </c>
      <c r="CX4732" s="3"/>
      <c r="CY4732" s="3"/>
      <c r="CZ4732">
        <v>1</v>
      </c>
      <c r="DA4732" t="s">
        <v>30632</v>
      </c>
      <c r="DB4732" t="s">
        <v>137</v>
      </c>
      <c r="DC4732" t="s">
        <v>137</v>
      </c>
      <c r="DD4732" t="s">
        <v>137</v>
      </c>
      <c r="DE4732" t="s">
        <v>137</v>
      </c>
      <c r="DF4732" t="s">
        <v>30633</v>
      </c>
      <c r="DG4732" t="s">
        <v>900</v>
      </c>
      <c r="DH4732" t="s">
        <v>4768</v>
      </c>
      <c r="DI4732" t="s">
        <v>137</v>
      </c>
      <c r="DJ4732" t="s">
        <v>137</v>
      </c>
      <c r="DK4732">
        <v>0</v>
      </c>
      <c r="DL4732" t="s">
        <v>209</v>
      </c>
      <c r="DM4732" t="s">
        <v>137</v>
      </c>
      <c r="DN4732" t="s">
        <v>137</v>
      </c>
      <c r="DO4732" s="1">
        <v>45530.6875</v>
      </c>
      <c r="DP4732" s="1"/>
      <c r="DQ4732" t="s">
        <v>150</v>
      </c>
      <c r="DR4732" t="s">
        <v>151</v>
      </c>
      <c r="DS4732" t="s">
        <v>152</v>
      </c>
      <c r="DT4732" t="s">
        <v>137</v>
      </c>
      <c r="DU4732" t="s">
        <v>137</v>
      </c>
      <c r="DV4732" t="s">
        <v>140</v>
      </c>
      <c r="DW4732" t="s">
        <v>137</v>
      </c>
      <c r="DX4732" t="s">
        <v>30634</v>
      </c>
      <c r="DY4732" t="s">
        <v>137</v>
      </c>
      <c r="DZ4732" t="s">
        <v>148</v>
      </c>
      <c r="EA4732" t="b">
        <v>0</v>
      </c>
      <c r="EB4732" t="s">
        <v>137</v>
      </c>
    </row>
    <row r="4733" spans="1:132" x14ac:dyDescent="0.25">
      <c r="A4733">
        <v>137237514</v>
      </c>
      <c r="B4733">
        <v>7311</v>
      </c>
      <c r="C4733" t="s">
        <v>192</v>
      </c>
      <c r="D4733" t="s">
        <v>133</v>
      </c>
      <c r="E4733" t="s">
        <v>134</v>
      </c>
      <c r="F4733" t="s">
        <v>135</v>
      </c>
      <c r="G4733" t="s">
        <v>136</v>
      </c>
      <c r="H4733" t="s">
        <v>137</v>
      </c>
      <c r="I4733" t="s">
        <v>138</v>
      </c>
      <c r="J4733" t="s">
        <v>557</v>
      </c>
      <c r="K4733" t="s">
        <v>558</v>
      </c>
      <c r="L4733" t="s">
        <v>559</v>
      </c>
      <c r="M4733" t="s">
        <v>137</v>
      </c>
      <c r="N4733" t="s">
        <v>1103</v>
      </c>
      <c r="O4733" t="s">
        <v>1103</v>
      </c>
      <c r="P4733" s="1">
        <v>45491</v>
      </c>
      <c r="Q4733" s="1">
        <v>45491.504166666666</v>
      </c>
      <c r="R4733" s="1">
        <v>45491.504166666666</v>
      </c>
      <c r="S4733" s="1">
        <v>45512.652083333334</v>
      </c>
      <c r="T4733" s="1">
        <v>45512.652083333334</v>
      </c>
      <c r="U4733" t="s">
        <v>4606</v>
      </c>
      <c r="V4733" t="s">
        <v>137</v>
      </c>
      <c r="W4733" t="s">
        <v>137</v>
      </c>
      <c r="X4733" t="s">
        <v>155</v>
      </c>
      <c r="Y4733" t="s">
        <v>4607</v>
      </c>
      <c r="Z4733" t="s">
        <v>137</v>
      </c>
      <c r="AA4733" t="s">
        <v>137</v>
      </c>
      <c r="AB4733" t="s">
        <v>137</v>
      </c>
      <c r="AC4733" t="s">
        <v>137</v>
      </c>
      <c r="AD4733" s="2"/>
      <c r="AE4733" t="s">
        <v>137</v>
      </c>
      <c r="AF4733" t="s">
        <v>137</v>
      </c>
      <c r="AG4733" t="s">
        <v>137</v>
      </c>
      <c r="AH4733" t="s">
        <v>137</v>
      </c>
      <c r="AI4733" t="s">
        <v>137</v>
      </c>
      <c r="AJ4733" t="s">
        <v>137</v>
      </c>
      <c r="AK4733" t="s">
        <v>137</v>
      </c>
      <c r="AL4733" s="2"/>
      <c r="AM4733" t="s">
        <v>137</v>
      </c>
      <c r="AN4733" t="s">
        <v>137</v>
      </c>
      <c r="AO4733" t="s">
        <v>137</v>
      </c>
      <c r="AP4733" t="s">
        <v>137</v>
      </c>
      <c r="AQ4733" t="s">
        <v>137</v>
      </c>
      <c r="AR4733" t="s">
        <v>137</v>
      </c>
      <c r="AS4733" t="s">
        <v>137</v>
      </c>
      <c r="AT4733" t="s">
        <v>137</v>
      </c>
      <c r="AU4733" t="s">
        <v>137</v>
      </c>
      <c r="AV4733" t="s">
        <v>137</v>
      </c>
      <c r="AW4733" t="s">
        <v>137</v>
      </c>
      <c r="AX4733" t="s">
        <v>137</v>
      </c>
      <c r="AY4733" t="s">
        <v>137</v>
      </c>
      <c r="AZ4733" t="s">
        <v>137</v>
      </c>
      <c r="BA4733" t="s">
        <v>137</v>
      </c>
      <c r="BB4733" t="s">
        <v>137</v>
      </c>
      <c r="BC4733" t="s">
        <v>137</v>
      </c>
      <c r="BD4733" t="s">
        <v>137</v>
      </c>
      <c r="BE4733" t="s">
        <v>137</v>
      </c>
      <c r="BF4733" t="s">
        <v>137</v>
      </c>
      <c r="BG4733" t="s">
        <v>137</v>
      </c>
      <c r="BH4733" t="s">
        <v>137</v>
      </c>
      <c r="BI4733" t="s">
        <v>137</v>
      </c>
      <c r="BJ4733" t="s">
        <v>137</v>
      </c>
      <c r="BK4733" t="s">
        <v>137</v>
      </c>
      <c r="BL4733" t="s">
        <v>137</v>
      </c>
      <c r="BM4733" t="s">
        <v>137</v>
      </c>
      <c r="BN4733" t="s">
        <v>137</v>
      </c>
      <c r="BO4733" t="s">
        <v>137</v>
      </c>
      <c r="BP4733" t="s">
        <v>30635</v>
      </c>
      <c r="BQ4733" t="s">
        <v>137</v>
      </c>
      <c r="BR4733" t="s">
        <v>137</v>
      </c>
      <c r="BS4733" t="s">
        <v>137</v>
      </c>
      <c r="BT4733" t="s">
        <v>137</v>
      </c>
      <c r="BU4733" t="s">
        <v>137</v>
      </c>
      <c r="BW4733" t="s">
        <v>137</v>
      </c>
      <c r="BX4733" t="s">
        <v>137</v>
      </c>
      <c r="BY4733" t="s">
        <v>137</v>
      </c>
      <c r="BZ4733" t="s">
        <v>137</v>
      </c>
      <c r="CA4733" t="s">
        <v>137</v>
      </c>
      <c r="CB4733" t="s">
        <v>137</v>
      </c>
      <c r="CC4733" t="s">
        <v>137</v>
      </c>
      <c r="CD4733" t="s">
        <v>137</v>
      </c>
      <c r="CE4733" t="s">
        <v>137</v>
      </c>
      <c r="CF4733" t="s">
        <v>137</v>
      </c>
      <c r="CG4733" t="s">
        <v>137</v>
      </c>
      <c r="CH4733" t="s">
        <v>137</v>
      </c>
      <c r="CI4733" t="s">
        <v>137</v>
      </c>
      <c r="CJ4733" t="s">
        <v>137</v>
      </c>
      <c r="CK4733" t="s">
        <v>137</v>
      </c>
      <c r="CL4733" t="s">
        <v>137</v>
      </c>
      <c r="CM4733" t="s">
        <v>137</v>
      </c>
      <c r="CN4733" t="s">
        <v>137</v>
      </c>
      <c r="CO4733" t="s">
        <v>137</v>
      </c>
      <c r="CP4733" t="s">
        <v>137</v>
      </c>
      <c r="CQ4733" s="1">
        <v>45512.652083333334</v>
      </c>
      <c r="CR4733" s="1">
        <v>45512.652083333334</v>
      </c>
      <c r="CS4733" s="1"/>
      <c r="CT4733" t="s">
        <v>30636</v>
      </c>
      <c r="CU4733" t="s">
        <v>30637</v>
      </c>
      <c r="CV4733" t="s">
        <v>30638</v>
      </c>
      <c r="CW4733" t="s">
        <v>30639</v>
      </c>
      <c r="CX4733" s="3"/>
      <c r="CY4733" s="3"/>
      <c r="CZ4733">
        <v>1</v>
      </c>
      <c r="DA4733" t="s">
        <v>30640</v>
      </c>
      <c r="DB4733" t="s">
        <v>137</v>
      </c>
      <c r="DC4733" t="s">
        <v>137</v>
      </c>
      <c r="DD4733" t="s">
        <v>137</v>
      </c>
      <c r="DE4733" t="s">
        <v>137</v>
      </c>
      <c r="DF4733" t="s">
        <v>30641</v>
      </c>
      <c r="DG4733" t="s">
        <v>900</v>
      </c>
      <c r="DH4733" t="s">
        <v>4768</v>
      </c>
      <c r="DI4733" t="s">
        <v>137</v>
      </c>
      <c r="DJ4733" t="s">
        <v>137</v>
      </c>
      <c r="DK4733">
        <v>0</v>
      </c>
      <c r="DL4733" t="s">
        <v>209</v>
      </c>
      <c r="DM4733" t="s">
        <v>137</v>
      </c>
      <c r="DN4733" t="s">
        <v>137</v>
      </c>
      <c r="DO4733" s="1">
        <v>45512.652083333334</v>
      </c>
      <c r="DP4733" s="1"/>
      <c r="DQ4733" t="s">
        <v>557</v>
      </c>
      <c r="DR4733" t="s">
        <v>558</v>
      </c>
      <c r="DS4733" t="s">
        <v>559</v>
      </c>
      <c r="DT4733" t="s">
        <v>137</v>
      </c>
      <c r="DU4733" t="s">
        <v>137</v>
      </c>
      <c r="DV4733" t="s">
        <v>137</v>
      </c>
      <c r="DW4733" t="s">
        <v>137</v>
      </c>
      <c r="DX4733" t="s">
        <v>137</v>
      </c>
      <c r="DY4733" t="s">
        <v>137</v>
      </c>
      <c r="DZ4733" t="s">
        <v>148</v>
      </c>
      <c r="EA4733" t="b">
        <v>0</v>
      </c>
      <c r="EB4733" t="s">
        <v>137</v>
      </c>
    </row>
    <row r="4734" spans="1:132" x14ac:dyDescent="0.25">
      <c r="A4734">
        <v>137237117</v>
      </c>
      <c r="B4734">
        <v>7310</v>
      </c>
      <c r="C4734" t="s">
        <v>192</v>
      </c>
      <c r="D4734" t="s">
        <v>133</v>
      </c>
      <c r="E4734" t="s">
        <v>134</v>
      </c>
      <c r="F4734" t="s">
        <v>135</v>
      </c>
      <c r="G4734" t="s">
        <v>136</v>
      </c>
      <c r="H4734" t="s">
        <v>137</v>
      </c>
      <c r="I4734" t="s">
        <v>138</v>
      </c>
      <c r="J4734" t="s">
        <v>13846</v>
      </c>
      <c r="K4734" t="s">
        <v>13847</v>
      </c>
      <c r="L4734" t="s">
        <v>13848</v>
      </c>
      <c r="M4734" t="s">
        <v>137</v>
      </c>
      <c r="N4734" t="s">
        <v>1103</v>
      </c>
      <c r="O4734" t="s">
        <v>1103</v>
      </c>
      <c r="P4734" s="1">
        <v>45491</v>
      </c>
      <c r="Q4734" s="1">
        <v>45491.501388888886</v>
      </c>
      <c r="R4734" s="1">
        <v>45491.501388888886</v>
      </c>
      <c r="S4734" s="1">
        <v>45512.686111111114</v>
      </c>
      <c r="T4734" s="1">
        <v>45512.686111111114</v>
      </c>
      <c r="U4734" t="s">
        <v>4606</v>
      </c>
      <c r="V4734" t="s">
        <v>137</v>
      </c>
      <c r="W4734" t="s">
        <v>137</v>
      </c>
      <c r="X4734" t="s">
        <v>155</v>
      </c>
      <c r="Y4734" t="s">
        <v>4607</v>
      </c>
      <c r="Z4734" t="s">
        <v>137</v>
      </c>
      <c r="AA4734" t="s">
        <v>137</v>
      </c>
      <c r="AB4734" t="s">
        <v>137</v>
      </c>
      <c r="AC4734" t="s">
        <v>137</v>
      </c>
      <c r="AD4734" s="2"/>
      <c r="AE4734" t="s">
        <v>137</v>
      </c>
      <c r="AF4734" t="s">
        <v>137</v>
      </c>
      <c r="AG4734" t="s">
        <v>137</v>
      </c>
      <c r="AH4734" t="s">
        <v>137</v>
      </c>
      <c r="AI4734" t="s">
        <v>137</v>
      </c>
      <c r="AJ4734" t="s">
        <v>137</v>
      </c>
      <c r="AK4734" t="s">
        <v>137</v>
      </c>
      <c r="AL4734" s="2"/>
      <c r="AM4734" t="s">
        <v>137</v>
      </c>
      <c r="AN4734" t="s">
        <v>137</v>
      </c>
      <c r="AO4734" t="s">
        <v>137</v>
      </c>
      <c r="AP4734" t="s">
        <v>137</v>
      </c>
      <c r="AQ4734" t="s">
        <v>137</v>
      </c>
      <c r="AR4734" t="s">
        <v>137</v>
      </c>
      <c r="AS4734" t="s">
        <v>137</v>
      </c>
      <c r="AT4734" t="s">
        <v>137</v>
      </c>
      <c r="AU4734" t="s">
        <v>137</v>
      </c>
      <c r="AV4734" t="s">
        <v>137</v>
      </c>
      <c r="AW4734" t="s">
        <v>137</v>
      </c>
      <c r="AX4734" t="s">
        <v>137</v>
      </c>
      <c r="AY4734" t="s">
        <v>137</v>
      </c>
      <c r="AZ4734" t="s">
        <v>137</v>
      </c>
      <c r="BA4734" t="s">
        <v>137</v>
      </c>
      <c r="BB4734" t="s">
        <v>137</v>
      </c>
      <c r="BC4734" t="s">
        <v>137</v>
      </c>
      <c r="BD4734" t="s">
        <v>137</v>
      </c>
      <c r="BE4734" t="s">
        <v>137</v>
      </c>
      <c r="BF4734" t="s">
        <v>137</v>
      </c>
      <c r="BG4734" t="s">
        <v>137</v>
      </c>
      <c r="BH4734" t="s">
        <v>137</v>
      </c>
      <c r="BI4734" t="s">
        <v>137</v>
      </c>
      <c r="BJ4734" t="s">
        <v>137</v>
      </c>
      <c r="BK4734" t="s">
        <v>137</v>
      </c>
      <c r="BL4734" t="s">
        <v>137</v>
      </c>
      <c r="BM4734" t="s">
        <v>137</v>
      </c>
      <c r="BN4734" t="s">
        <v>137</v>
      </c>
      <c r="BO4734" t="s">
        <v>137</v>
      </c>
      <c r="BP4734" t="s">
        <v>30642</v>
      </c>
      <c r="BQ4734" t="s">
        <v>137</v>
      </c>
      <c r="BR4734" t="s">
        <v>137</v>
      </c>
      <c r="BS4734" t="s">
        <v>137</v>
      </c>
      <c r="BT4734" t="s">
        <v>137</v>
      </c>
      <c r="BU4734" t="s">
        <v>137</v>
      </c>
      <c r="BW4734" t="s">
        <v>137</v>
      </c>
      <c r="BX4734" t="s">
        <v>137</v>
      </c>
      <c r="BY4734" t="s">
        <v>137</v>
      </c>
      <c r="BZ4734" t="s">
        <v>137</v>
      </c>
      <c r="CA4734" t="s">
        <v>137</v>
      </c>
      <c r="CB4734" t="s">
        <v>137</v>
      </c>
      <c r="CC4734" t="s">
        <v>137</v>
      </c>
      <c r="CD4734" t="s">
        <v>137</v>
      </c>
      <c r="CE4734" t="s">
        <v>137</v>
      </c>
      <c r="CF4734" t="s">
        <v>137</v>
      </c>
      <c r="CG4734" t="s">
        <v>137</v>
      </c>
      <c r="CH4734" t="s">
        <v>137</v>
      </c>
      <c r="CI4734" t="s">
        <v>137</v>
      </c>
      <c r="CJ4734" t="s">
        <v>137</v>
      </c>
      <c r="CK4734" t="s">
        <v>137</v>
      </c>
      <c r="CL4734" t="s">
        <v>137</v>
      </c>
      <c r="CM4734" t="s">
        <v>137</v>
      </c>
      <c r="CN4734" t="s">
        <v>137</v>
      </c>
      <c r="CO4734" t="s">
        <v>137</v>
      </c>
      <c r="CP4734" t="s">
        <v>137</v>
      </c>
      <c r="CQ4734" s="1">
        <v>45512.686111111114</v>
      </c>
      <c r="CR4734" s="1">
        <v>45512.686805555553</v>
      </c>
      <c r="CS4734" s="1"/>
      <c r="CT4734" t="s">
        <v>30643</v>
      </c>
      <c r="CU4734" t="s">
        <v>30644</v>
      </c>
      <c r="CV4734" t="s">
        <v>30645</v>
      </c>
      <c r="CW4734" t="s">
        <v>30646</v>
      </c>
      <c r="CX4734" s="3"/>
      <c r="CY4734" s="3"/>
      <c r="CZ4734">
        <v>1</v>
      </c>
      <c r="DA4734" t="s">
        <v>30647</v>
      </c>
      <c r="DB4734" t="s">
        <v>137</v>
      </c>
      <c r="DC4734" t="s">
        <v>137</v>
      </c>
      <c r="DD4734" t="s">
        <v>137</v>
      </c>
      <c r="DE4734" t="s">
        <v>137</v>
      </c>
      <c r="DF4734" t="s">
        <v>30648</v>
      </c>
      <c r="DG4734" t="s">
        <v>900</v>
      </c>
      <c r="DH4734" t="s">
        <v>4768</v>
      </c>
      <c r="DI4734" t="s">
        <v>137</v>
      </c>
      <c r="DJ4734" t="s">
        <v>137</v>
      </c>
      <c r="DK4734">
        <v>0</v>
      </c>
      <c r="DL4734" t="s">
        <v>209</v>
      </c>
      <c r="DM4734" t="s">
        <v>30649</v>
      </c>
      <c r="DN4734" t="s">
        <v>137</v>
      </c>
      <c r="DO4734" s="1">
        <v>45512.686111111114</v>
      </c>
      <c r="DP4734" s="1"/>
      <c r="DQ4734" t="s">
        <v>13846</v>
      </c>
      <c r="DR4734" t="s">
        <v>13847</v>
      </c>
      <c r="DS4734" t="s">
        <v>13848</v>
      </c>
      <c r="DT4734" t="s">
        <v>137</v>
      </c>
      <c r="DU4734" t="s">
        <v>137</v>
      </c>
      <c r="DV4734" t="s">
        <v>137</v>
      </c>
      <c r="DW4734" t="s">
        <v>137</v>
      </c>
      <c r="DX4734" t="s">
        <v>137</v>
      </c>
      <c r="DY4734" t="s">
        <v>137</v>
      </c>
      <c r="DZ4734" t="s">
        <v>148</v>
      </c>
      <c r="EA4734" t="b">
        <v>0</v>
      </c>
      <c r="EB4734" t="s">
        <v>137</v>
      </c>
    </row>
    <row r="4735" spans="1:132" x14ac:dyDescent="0.25">
      <c r="A4735">
        <v>137236773</v>
      </c>
      <c r="B4735">
        <v>7309</v>
      </c>
      <c r="C4735" t="s">
        <v>192</v>
      </c>
      <c r="D4735" t="s">
        <v>224</v>
      </c>
      <c r="E4735" t="s">
        <v>134</v>
      </c>
      <c r="F4735" t="s">
        <v>135</v>
      </c>
      <c r="G4735" t="s">
        <v>194</v>
      </c>
      <c r="H4735" t="s">
        <v>137</v>
      </c>
      <c r="I4735" t="s">
        <v>225</v>
      </c>
      <c r="J4735" t="s">
        <v>557</v>
      </c>
      <c r="K4735" t="s">
        <v>558</v>
      </c>
      <c r="L4735" t="s">
        <v>559</v>
      </c>
      <c r="M4735" t="s">
        <v>137</v>
      </c>
      <c r="N4735" t="s">
        <v>8231</v>
      </c>
      <c r="O4735" t="s">
        <v>8231</v>
      </c>
      <c r="P4735" s="1">
        <v>45496</v>
      </c>
      <c r="Q4735" s="1">
        <v>45491.499305555553</v>
      </c>
      <c r="R4735" s="1">
        <v>45491.499305555553</v>
      </c>
      <c r="S4735" s="1">
        <v>45525.467361111114</v>
      </c>
      <c r="T4735" s="1">
        <v>45525.467361111114</v>
      </c>
      <c r="U4735" t="s">
        <v>12213</v>
      </c>
      <c r="V4735" t="s">
        <v>137</v>
      </c>
      <c r="W4735" t="s">
        <v>137</v>
      </c>
      <c r="X4735" t="s">
        <v>231</v>
      </c>
      <c r="Y4735" t="s">
        <v>285</v>
      </c>
      <c r="Z4735" t="s">
        <v>137</v>
      </c>
      <c r="AA4735" t="s">
        <v>137</v>
      </c>
      <c r="AB4735" t="s">
        <v>137</v>
      </c>
      <c r="AC4735" t="s">
        <v>137</v>
      </c>
      <c r="AD4735" s="2"/>
      <c r="AE4735" t="s">
        <v>137</v>
      </c>
      <c r="AF4735" t="s">
        <v>137</v>
      </c>
      <c r="AG4735" t="s">
        <v>137</v>
      </c>
      <c r="AH4735" t="s">
        <v>137</v>
      </c>
      <c r="AI4735" t="s">
        <v>137</v>
      </c>
      <c r="AJ4735" t="s">
        <v>137</v>
      </c>
      <c r="AK4735" t="s">
        <v>137</v>
      </c>
      <c r="AL4735" s="2"/>
      <c r="AM4735" t="s">
        <v>137</v>
      </c>
      <c r="AN4735" t="s">
        <v>137</v>
      </c>
      <c r="AO4735" t="s">
        <v>137</v>
      </c>
      <c r="AP4735" t="s">
        <v>137</v>
      </c>
      <c r="AQ4735" t="s">
        <v>137</v>
      </c>
      <c r="AR4735" t="s">
        <v>137</v>
      </c>
      <c r="AS4735" t="s">
        <v>137</v>
      </c>
      <c r="AT4735" t="s">
        <v>137</v>
      </c>
      <c r="AU4735" t="s">
        <v>137</v>
      </c>
      <c r="AV4735" t="s">
        <v>30650</v>
      </c>
      <c r="AW4735" t="s">
        <v>1042</v>
      </c>
      <c r="AX4735" t="s">
        <v>978</v>
      </c>
      <c r="AY4735" t="s">
        <v>137</v>
      </c>
      <c r="AZ4735" t="s">
        <v>137</v>
      </c>
      <c r="BA4735" t="s">
        <v>137</v>
      </c>
      <c r="BB4735" t="s">
        <v>137</v>
      </c>
      <c r="BC4735" t="s">
        <v>137</v>
      </c>
      <c r="BD4735" t="s">
        <v>137</v>
      </c>
      <c r="BE4735" t="s">
        <v>137</v>
      </c>
      <c r="BF4735" t="s">
        <v>137</v>
      </c>
      <c r="BG4735" t="s">
        <v>137</v>
      </c>
      <c r="BH4735" t="s">
        <v>137</v>
      </c>
      <c r="BI4735" t="s">
        <v>137</v>
      </c>
      <c r="BJ4735" t="s">
        <v>137</v>
      </c>
      <c r="BK4735" t="s">
        <v>137</v>
      </c>
      <c r="BL4735" t="s">
        <v>137</v>
      </c>
      <c r="BM4735" t="s">
        <v>137</v>
      </c>
      <c r="BN4735" t="s">
        <v>137</v>
      </c>
      <c r="BO4735" t="s">
        <v>137</v>
      </c>
      <c r="BP4735" t="s">
        <v>137</v>
      </c>
      <c r="BQ4735" t="s">
        <v>137</v>
      </c>
      <c r="BR4735" t="s">
        <v>137</v>
      </c>
      <c r="BS4735" t="s">
        <v>137</v>
      </c>
      <c r="BT4735" t="s">
        <v>137</v>
      </c>
      <c r="BU4735" t="s">
        <v>137</v>
      </c>
      <c r="BW4735" t="s">
        <v>137</v>
      </c>
      <c r="BX4735" t="s">
        <v>137</v>
      </c>
      <c r="BY4735" t="s">
        <v>137</v>
      </c>
      <c r="BZ4735" t="s">
        <v>137</v>
      </c>
      <c r="CA4735" t="s">
        <v>137</v>
      </c>
      <c r="CB4735" t="s">
        <v>137</v>
      </c>
      <c r="CC4735" t="s">
        <v>137</v>
      </c>
      <c r="CD4735" t="s">
        <v>137</v>
      </c>
      <c r="CE4735" t="s">
        <v>137</v>
      </c>
      <c r="CF4735" t="s">
        <v>137</v>
      </c>
      <c r="CG4735" t="s">
        <v>137</v>
      </c>
      <c r="CH4735" t="s">
        <v>137</v>
      </c>
      <c r="CI4735" t="s">
        <v>137</v>
      </c>
      <c r="CJ4735" t="s">
        <v>137</v>
      </c>
      <c r="CK4735" t="s">
        <v>137</v>
      </c>
      <c r="CL4735" t="s">
        <v>137</v>
      </c>
      <c r="CM4735" t="s">
        <v>137</v>
      </c>
      <c r="CN4735" t="s">
        <v>137</v>
      </c>
      <c r="CO4735" t="s">
        <v>137</v>
      </c>
      <c r="CP4735" t="s">
        <v>137</v>
      </c>
      <c r="CQ4735" s="1">
        <v>45525.467361111114</v>
      </c>
      <c r="CR4735" s="1">
        <v>45525.467361111114</v>
      </c>
      <c r="CS4735" s="1">
        <v>45525.467361111114</v>
      </c>
      <c r="CT4735" t="s">
        <v>30651</v>
      </c>
      <c r="CU4735" t="s">
        <v>30651</v>
      </c>
      <c r="CV4735" t="s">
        <v>30652</v>
      </c>
      <c r="CW4735" t="s">
        <v>30653</v>
      </c>
      <c r="CX4735" s="3"/>
      <c r="CY4735" s="3"/>
      <c r="CZ4735">
        <v>1</v>
      </c>
      <c r="DA4735" t="s">
        <v>30654</v>
      </c>
      <c r="DB4735" t="s">
        <v>137</v>
      </c>
      <c r="DC4735" t="s">
        <v>137</v>
      </c>
      <c r="DD4735" t="s">
        <v>137</v>
      </c>
      <c r="DE4735" t="s">
        <v>137</v>
      </c>
      <c r="DF4735" t="s">
        <v>30655</v>
      </c>
      <c r="DG4735" t="s">
        <v>900</v>
      </c>
      <c r="DH4735" t="s">
        <v>1285</v>
      </c>
      <c r="DI4735" t="s">
        <v>137</v>
      </c>
      <c r="DJ4735" t="s">
        <v>137</v>
      </c>
      <c r="DK4735">
        <v>0</v>
      </c>
      <c r="DL4735" t="s">
        <v>209</v>
      </c>
      <c r="DM4735" t="s">
        <v>137</v>
      </c>
      <c r="DN4735" t="s">
        <v>137</v>
      </c>
      <c r="DO4735" s="1">
        <v>45525.467361111114</v>
      </c>
      <c r="DP4735" s="1"/>
      <c r="DQ4735" t="s">
        <v>534</v>
      </c>
      <c r="DR4735" t="s">
        <v>535</v>
      </c>
      <c r="DS4735" t="s">
        <v>536</v>
      </c>
      <c r="DT4735" t="s">
        <v>137</v>
      </c>
      <c r="DU4735" t="s">
        <v>137</v>
      </c>
      <c r="DV4735" t="s">
        <v>237</v>
      </c>
      <c r="DW4735" t="s">
        <v>137</v>
      </c>
      <c r="DX4735" t="s">
        <v>137</v>
      </c>
      <c r="DY4735" t="s">
        <v>137</v>
      </c>
      <c r="DZ4735" t="s">
        <v>148</v>
      </c>
      <c r="EA4735" t="b">
        <v>0</v>
      </c>
      <c r="EB4735" t="s">
        <v>137</v>
      </c>
    </row>
    <row r="4736" spans="1:132" x14ac:dyDescent="0.25">
      <c r="A4736">
        <v>137236673</v>
      </c>
      <c r="B4736">
        <v>7308</v>
      </c>
      <c r="C4736" t="s">
        <v>192</v>
      </c>
      <c r="D4736" t="s">
        <v>601</v>
      </c>
      <c r="E4736" t="s">
        <v>134</v>
      </c>
      <c r="F4736" t="s">
        <v>135</v>
      </c>
      <c r="G4736" t="s">
        <v>602</v>
      </c>
      <c r="H4736" t="s">
        <v>601</v>
      </c>
      <c r="I4736" t="s">
        <v>603</v>
      </c>
      <c r="J4736" t="s">
        <v>13846</v>
      </c>
      <c r="K4736" t="s">
        <v>13847</v>
      </c>
      <c r="L4736" t="s">
        <v>13848</v>
      </c>
      <c r="M4736" t="s">
        <v>137</v>
      </c>
      <c r="N4736" t="s">
        <v>30656</v>
      </c>
      <c r="O4736" t="s">
        <v>30656</v>
      </c>
      <c r="P4736" s="1">
        <v>45492</v>
      </c>
      <c r="Q4736" s="1">
        <v>45491.498611111114</v>
      </c>
      <c r="R4736" s="1">
        <v>45491.498611111114</v>
      </c>
      <c r="S4736" s="1">
        <v>45636.972916666666</v>
      </c>
      <c r="T4736" s="1">
        <v>45636.972916666666</v>
      </c>
      <c r="U4736" t="s">
        <v>19462</v>
      </c>
      <c r="V4736" t="s">
        <v>137</v>
      </c>
      <c r="W4736" t="s">
        <v>137</v>
      </c>
      <c r="X4736" t="s">
        <v>1417</v>
      </c>
      <c r="Y4736" t="s">
        <v>199</v>
      </c>
      <c r="Z4736" t="s">
        <v>137</v>
      </c>
      <c r="AA4736" t="s">
        <v>137</v>
      </c>
      <c r="AB4736" t="s">
        <v>137</v>
      </c>
      <c r="AC4736" t="s">
        <v>137</v>
      </c>
      <c r="AD4736" s="2"/>
      <c r="AE4736" t="s">
        <v>137</v>
      </c>
      <c r="AF4736" t="s">
        <v>137</v>
      </c>
      <c r="AG4736" t="s">
        <v>137</v>
      </c>
      <c r="AH4736" t="s">
        <v>137</v>
      </c>
      <c r="AI4736" t="s">
        <v>137</v>
      </c>
      <c r="AJ4736" t="s">
        <v>137</v>
      </c>
      <c r="AK4736" t="s">
        <v>137</v>
      </c>
      <c r="AL4736" s="2"/>
      <c r="AM4736" t="s">
        <v>137</v>
      </c>
      <c r="AN4736" t="s">
        <v>137</v>
      </c>
      <c r="AO4736" t="s">
        <v>137</v>
      </c>
      <c r="AP4736" t="s">
        <v>137</v>
      </c>
      <c r="AQ4736" t="s">
        <v>137</v>
      </c>
      <c r="AR4736" t="s">
        <v>137</v>
      </c>
      <c r="AS4736" t="s">
        <v>137</v>
      </c>
      <c r="AT4736" t="s">
        <v>137</v>
      </c>
      <c r="AU4736" t="s">
        <v>137</v>
      </c>
      <c r="AV4736" t="s">
        <v>137</v>
      </c>
      <c r="AW4736" t="s">
        <v>30657</v>
      </c>
      <c r="AX4736" t="s">
        <v>137</v>
      </c>
      <c r="AY4736" t="s">
        <v>137</v>
      </c>
      <c r="AZ4736" t="s">
        <v>137</v>
      </c>
      <c r="BA4736" t="s">
        <v>137</v>
      </c>
      <c r="BB4736" t="s">
        <v>137</v>
      </c>
      <c r="BC4736" t="s">
        <v>137</v>
      </c>
      <c r="BD4736" t="s">
        <v>137</v>
      </c>
      <c r="BE4736" t="s">
        <v>137</v>
      </c>
      <c r="BF4736" t="s">
        <v>137</v>
      </c>
      <c r="BG4736" t="s">
        <v>137</v>
      </c>
      <c r="BH4736" t="s">
        <v>137</v>
      </c>
      <c r="BI4736" t="s">
        <v>137</v>
      </c>
      <c r="BJ4736" t="s">
        <v>137</v>
      </c>
      <c r="BK4736" t="s">
        <v>137</v>
      </c>
      <c r="BL4736" t="s">
        <v>137</v>
      </c>
      <c r="BM4736" t="s">
        <v>137</v>
      </c>
      <c r="BN4736" t="s">
        <v>137</v>
      </c>
      <c r="BO4736" t="s">
        <v>137</v>
      </c>
      <c r="BP4736" t="s">
        <v>30658</v>
      </c>
      <c r="BQ4736" t="s">
        <v>137</v>
      </c>
      <c r="BR4736" t="s">
        <v>137</v>
      </c>
      <c r="BS4736" t="s">
        <v>137</v>
      </c>
      <c r="BT4736" t="s">
        <v>137</v>
      </c>
      <c r="BU4736" t="s">
        <v>137</v>
      </c>
      <c r="BW4736" t="s">
        <v>137</v>
      </c>
      <c r="BX4736" t="s">
        <v>137</v>
      </c>
      <c r="BY4736" t="s">
        <v>137</v>
      </c>
      <c r="BZ4736" t="s">
        <v>137</v>
      </c>
      <c r="CA4736" t="s">
        <v>137</v>
      </c>
      <c r="CB4736" t="s">
        <v>137</v>
      </c>
      <c r="CC4736" t="s">
        <v>137</v>
      </c>
      <c r="CD4736" t="s">
        <v>137</v>
      </c>
      <c r="CE4736" t="s">
        <v>137</v>
      </c>
      <c r="CF4736" t="s">
        <v>137</v>
      </c>
      <c r="CG4736" t="s">
        <v>137</v>
      </c>
      <c r="CH4736" t="s">
        <v>137</v>
      </c>
      <c r="CI4736" t="s">
        <v>137</v>
      </c>
      <c r="CJ4736" t="s">
        <v>137</v>
      </c>
      <c r="CK4736" t="s">
        <v>137</v>
      </c>
      <c r="CL4736" t="s">
        <v>137</v>
      </c>
      <c r="CM4736" t="s">
        <v>137</v>
      </c>
      <c r="CN4736" t="s">
        <v>137</v>
      </c>
      <c r="CO4736" t="s">
        <v>137</v>
      </c>
      <c r="CP4736" t="s">
        <v>137</v>
      </c>
      <c r="CQ4736" s="1">
        <v>45636.972916666666</v>
      </c>
      <c r="CR4736" s="1">
        <v>45636.973611111112</v>
      </c>
      <c r="CS4736" s="1">
        <v>45636.972916666666</v>
      </c>
      <c r="CT4736" t="s">
        <v>30659</v>
      </c>
      <c r="CU4736" t="s">
        <v>30660</v>
      </c>
      <c r="CV4736" t="s">
        <v>30661</v>
      </c>
      <c r="CW4736" t="s">
        <v>30662</v>
      </c>
      <c r="CX4736" s="3"/>
      <c r="CY4736" s="3"/>
      <c r="CZ4736">
        <v>2</v>
      </c>
      <c r="DA4736" t="s">
        <v>30663</v>
      </c>
      <c r="DB4736" t="s">
        <v>137</v>
      </c>
      <c r="DC4736" t="s">
        <v>137</v>
      </c>
      <c r="DD4736" t="s">
        <v>137</v>
      </c>
      <c r="DE4736" t="s">
        <v>137</v>
      </c>
      <c r="DF4736" t="s">
        <v>30664</v>
      </c>
      <c r="DG4736" t="s">
        <v>900</v>
      </c>
      <c r="DH4736" t="s">
        <v>26404</v>
      </c>
      <c r="DI4736" t="s">
        <v>137</v>
      </c>
      <c r="DJ4736" t="s">
        <v>137</v>
      </c>
      <c r="DK4736">
        <v>0</v>
      </c>
      <c r="DL4736" t="s">
        <v>137</v>
      </c>
      <c r="DM4736" t="s">
        <v>137</v>
      </c>
      <c r="DN4736" t="s">
        <v>137</v>
      </c>
      <c r="DO4736" s="1">
        <v>45636.972916666666</v>
      </c>
      <c r="DP4736" s="1"/>
      <c r="DQ4736" t="s">
        <v>1709</v>
      </c>
      <c r="DR4736" t="s">
        <v>1710</v>
      </c>
      <c r="DS4736" t="s">
        <v>1711</v>
      </c>
      <c r="DT4736" t="s">
        <v>137</v>
      </c>
      <c r="DU4736" t="s">
        <v>137</v>
      </c>
      <c r="DV4736" t="s">
        <v>137</v>
      </c>
      <c r="DW4736" t="s">
        <v>137</v>
      </c>
      <c r="DX4736" t="s">
        <v>137</v>
      </c>
      <c r="DY4736" t="s">
        <v>137</v>
      </c>
      <c r="DZ4736" t="s">
        <v>148</v>
      </c>
      <c r="EA4736" t="b">
        <v>0</v>
      </c>
      <c r="EB4736" t="s">
        <v>137</v>
      </c>
    </row>
    <row r="4737" spans="1:132" x14ac:dyDescent="0.25">
      <c r="A4737">
        <v>137230875</v>
      </c>
      <c r="B4737">
        <v>7307</v>
      </c>
      <c r="C4737" t="s">
        <v>192</v>
      </c>
      <c r="D4737" t="s">
        <v>30665</v>
      </c>
      <c r="E4737" t="s">
        <v>134</v>
      </c>
      <c r="F4737" t="s">
        <v>162</v>
      </c>
      <c r="G4737" t="s">
        <v>163</v>
      </c>
      <c r="H4737" t="s">
        <v>137</v>
      </c>
      <c r="I4737" t="s">
        <v>30666</v>
      </c>
      <c r="J4737" t="s">
        <v>13846</v>
      </c>
      <c r="K4737" t="s">
        <v>13847</v>
      </c>
      <c r="L4737" t="s">
        <v>13848</v>
      </c>
      <c r="M4737" t="s">
        <v>137</v>
      </c>
      <c r="N4737" t="s">
        <v>526</v>
      </c>
      <c r="O4737" t="s">
        <v>526</v>
      </c>
      <c r="P4737" s="1"/>
      <c r="Q4737" s="1">
        <v>45491.463888888888</v>
      </c>
      <c r="R4737" s="1">
        <v>45491.463888888888</v>
      </c>
      <c r="S4737" s="1">
        <v>45523.565972222219</v>
      </c>
      <c r="T4737" s="1">
        <v>45523.565972222219</v>
      </c>
      <c r="U4737" t="s">
        <v>216</v>
      </c>
      <c r="V4737" t="s">
        <v>137</v>
      </c>
      <c r="W4737" t="s">
        <v>137</v>
      </c>
      <c r="X4737" t="s">
        <v>185</v>
      </c>
      <c r="Y4737" t="s">
        <v>137</v>
      </c>
      <c r="Z4737" t="s">
        <v>137</v>
      </c>
      <c r="AA4737" t="s">
        <v>137</v>
      </c>
      <c r="AB4737" t="s">
        <v>137</v>
      </c>
      <c r="AC4737" t="s">
        <v>137</v>
      </c>
      <c r="AD4737" s="2"/>
      <c r="AE4737" t="s">
        <v>137</v>
      </c>
      <c r="AF4737" t="s">
        <v>137</v>
      </c>
      <c r="AG4737" t="s">
        <v>137</v>
      </c>
      <c r="AH4737" t="s">
        <v>137</v>
      </c>
      <c r="AI4737" t="s">
        <v>137</v>
      </c>
      <c r="AJ4737" t="s">
        <v>137</v>
      </c>
      <c r="AK4737" t="s">
        <v>137</v>
      </c>
      <c r="AL4737" s="2"/>
      <c r="AM4737" t="s">
        <v>137</v>
      </c>
      <c r="AN4737" t="s">
        <v>137</v>
      </c>
      <c r="AO4737" t="s">
        <v>137</v>
      </c>
      <c r="AP4737" t="s">
        <v>137</v>
      </c>
      <c r="AQ4737" t="s">
        <v>137</v>
      </c>
      <c r="AR4737" t="s">
        <v>137</v>
      </c>
      <c r="AS4737" t="s">
        <v>137</v>
      </c>
      <c r="AT4737" t="s">
        <v>137</v>
      </c>
      <c r="AU4737" t="s">
        <v>137</v>
      </c>
      <c r="AV4737" t="s">
        <v>137</v>
      </c>
      <c r="AW4737" t="s">
        <v>137</v>
      </c>
      <c r="AX4737" t="s">
        <v>137</v>
      </c>
      <c r="AY4737" t="s">
        <v>137</v>
      </c>
      <c r="AZ4737" t="s">
        <v>137</v>
      </c>
      <c r="BA4737" t="s">
        <v>137</v>
      </c>
      <c r="BB4737" t="s">
        <v>137</v>
      </c>
      <c r="BC4737" t="s">
        <v>137</v>
      </c>
      <c r="BD4737" t="s">
        <v>137</v>
      </c>
      <c r="BE4737" t="s">
        <v>137</v>
      </c>
      <c r="BF4737" t="s">
        <v>137</v>
      </c>
      <c r="BG4737" t="s">
        <v>137</v>
      </c>
      <c r="BH4737" t="s">
        <v>137</v>
      </c>
      <c r="BI4737" t="s">
        <v>137</v>
      </c>
      <c r="BJ4737" t="s">
        <v>137</v>
      </c>
      <c r="BK4737" t="s">
        <v>137</v>
      </c>
      <c r="BL4737" t="s">
        <v>137</v>
      </c>
      <c r="BM4737" t="s">
        <v>137</v>
      </c>
      <c r="BN4737" t="s">
        <v>137</v>
      </c>
      <c r="BO4737" t="s">
        <v>137</v>
      </c>
      <c r="BP4737" t="s">
        <v>137</v>
      </c>
      <c r="BQ4737" t="s">
        <v>137</v>
      </c>
      <c r="BR4737" t="s">
        <v>137</v>
      </c>
      <c r="BS4737" t="s">
        <v>137</v>
      </c>
      <c r="BT4737" t="s">
        <v>137</v>
      </c>
      <c r="BU4737" t="s">
        <v>137</v>
      </c>
      <c r="BW4737" t="s">
        <v>137</v>
      </c>
      <c r="BX4737" t="s">
        <v>137</v>
      </c>
      <c r="BY4737" t="s">
        <v>137</v>
      </c>
      <c r="BZ4737" t="s">
        <v>137</v>
      </c>
      <c r="CA4737" t="s">
        <v>137</v>
      </c>
      <c r="CB4737" t="s">
        <v>137</v>
      </c>
      <c r="CC4737" t="s">
        <v>137</v>
      </c>
      <c r="CD4737" t="s">
        <v>137</v>
      </c>
      <c r="CE4737" t="s">
        <v>137</v>
      </c>
      <c r="CF4737" t="s">
        <v>137</v>
      </c>
      <c r="CG4737" t="s">
        <v>137</v>
      </c>
      <c r="CH4737" t="s">
        <v>137</v>
      </c>
      <c r="CI4737" t="s">
        <v>137</v>
      </c>
      <c r="CJ4737" t="s">
        <v>137</v>
      </c>
      <c r="CK4737" t="s">
        <v>137</v>
      </c>
      <c r="CL4737" t="s">
        <v>137</v>
      </c>
      <c r="CM4737" t="s">
        <v>137</v>
      </c>
      <c r="CN4737" t="s">
        <v>137</v>
      </c>
      <c r="CO4737" t="s">
        <v>137</v>
      </c>
      <c r="CP4737" t="s">
        <v>137</v>
      </c>
      <c r="CQ4737" s="1">
        <v>45523.565972222219</v>
      </c>
      <c r="CR4737" s="1">
        <v>45523.565972222219</v>
      </c>
      <c r="CS4737" s="1"/>
      <c r="CT4737" t="s">
        <v>30667</v>
      </c>
      <c r="CU4737" t="s">
        <v>30668</v>
      </c>
      <c r="CV4737" t="s">
        <v>30669</v>
      </c>
      <c r="CW4737" t="s">
        <v>30670</v>
      </c>
      <c r="CX4737" s="3"/>
      <c r="CY4737" s="3"/>
      <c r="CZ4737">
        <v>1</v>
      </c>
      <c r="DA4737" t="s">
        <v>137</v>
      </c>
      <c r="DB4737" t="s">
        <v>137</v>
      </c>
      <c r="DC4737" t="s">
        <v>137</v>
      </c>
      <c r="DD4737" t="s">
        <v>137</v>
      </c>
      <c r="DE4737" t="s">
        <v>137</v>
      </c>
      <c r="DF4737" t="s">
        <v>30671</v>
      </c>
      <c r="DG4737" t="s">
        <v>900</v>
      </c>
      <c r="DH4737" t="s">
        <v>15095</v>
      </c>
      <c r="DI4737" t="s">
        <v>137</v>
      </c>
      <c r="DJ4737" t="s">
        <v>137</v>
      </c>
      <c r="DK4737">
        <v>0</v>
      </c>
      <c r="DL4737" t="s">
        <v>209</v>
      </c>
      <c r="DM4737" t="s">
        <v>30672</v>
      </c>
      <c r="DN4737" t="s">
        <v>137</v>
      </c>
      <c r="DO4737" s="1">
        <v>45523.565972222219</v>
      </c>
      <c r="DP4737" s="1"/>
      <c r="DQ4737" t="s">
        <v>13846</v>
      </c>
      <c r="DR4737" t="s">
        <v>13847</v>
      </c>
      <c r="DS4737" t="s">
        <v>13848</v>
      </c>
      <c r="DT4737" t="s">
        <v>137</v>
      </c>
      <c r="DU4737" t="s">
        <v>137</v>
      </c>
      <c r="DV4737" t="s">
        <v>137</v>
      </c>
      <c r="DW4737" t="s">
        <v>137</v>
      </c>
      <c r="DX4737" t="s">
        <v>137</v>
      </c>
      <c r="DY4737" t="s">
        <v>137</v>
      </c>
      <c r="DZ4737" t="s">
        <v>168</v>
      </c>
      <c r="EA4737" t="b">
        <v>0</v>
      </c>
      <c r="EB4737" t="s">
        <v>137</v>
      </c>
    </row>
    <row r="4738" spans="1:132" x14ac:dyDescent="0.25">
      <c r="A4738">
        <v>137227302</v>
      </c>
      <c r="B4738">
        <v>7306</v>
      </c>
      <c r="C4738" t="s">
        <v>192</v>
      </c>
      <c r="D4738" t="s">
        <v>193</v>
      </c>
      <c r="E4738" t="s">
        <v>134</v>
      </c>
      <c r="F4738" t="s">
        <v>135</v>
      </c>
      <c r="G4738" t="s">
        <v>194</v>
      </c>
      <c r="H4738" t="s">
        <v>195</v>
      </c>
      <c r="I4738" t="s">
        <v>196</v>
      </c>
      <c r="J4738" t="s">
        <v>13846</v>
      </c>
      <c r="K4738" t="s">
        <v>13847</v>
      </c>
      <c r="L4738" t="s">
        <v>13848</v>
      </c>
      <c r="M4738" t="s">
        <v>137</v>
      </c>
      <c r="N4738" t="s">
        <v>12954</v>
      </c>
      <c r="O4738" t="s">
        <v>12954</v>
      </c>
      <c r="P4738" s="1"/>
      <c r="Q4738" s="1">
        <v>45491.440972222219</v>
      </c>
      <c r="R4738" s="1">
        <v>45491.440972222219</v>
      </c>
      <c r="S4738" s="1">
        <v>45518.686805555553</v>
      </c>
      <c r="T4738" s="1">
        <v>45518.686805555553</v>
      </c>
      <c r="U4738" t="s">
        <v>198</v>
      </c>
      <c r="V4738" t="s">
        <v>137</v>
      </c>
      <c r="W4738" t="s">
        <v>137</v>
      </c>
      <c r="X4738" t="s">
        <v>185</v>
      </c>
      <c r="Y4738" t="s">
        <v>199</v>
      </c>
      <c r="Z4738" t="s">
        <v>137</v>
      </c>
      <c r="AA4738" t="s">
        <v>137</v>
      </c>
      <c r="AB4738" t="s">
        <v>137</v>
      </c>
      <c r="AC4738" t="s">
        <v>137</v>
      </c>
      <c r="AD4738" s="2"/>
      <c r="AE4738" t="s">
        <v>137</v>
      </c>
      <c r="AF4738" t="s">
        <v>137</v>
      </c>
      <c r="AG4738" t="s">
        <v>137</v>
      </c>
      <c r="AH4738" t="s">
        <v>137</v>
      </c>
      <c r="AI4738" t="s">
        <v>137</v>
      </c>
      <c r="AJ4738" t="s">
        <v>137</v>
      </c>
      <c r="AK4738" t="s">
        <v>137</v>
      </c>
      <c r="AL4738" s="2"/>
      <c r="AM4738" t="s">
        <v>137</v>
      </c>
      <c r="AN4738" t="s">
        <v>137</v>
      </c>
      <c r="AO4738" t="s">
        <v>137</v>
      </c>
      <c r="AP4738" t="s">
        <v>137</v>
      </c>
      <c r="AQ4738" t="s">
        <v>137</v>
      </c>
      <c r="AR4738" t="s">
        <v>137</v>
      </c>
      <c r="AS4738" t="s">
        <v>137</v>
      </c>
      <c r="AT4738" t="s">
        <v>137</v>
      </c>
      <c r="AU4738" t="s">
        <v>137</v>
      </c>
      <c r="AV4738" t="s">
        <v>137</v>
      </c>
      <c r="AW4738" t="s">
        <v>30673</v>
      </c>
      <c r="AX4738" t="s">
        <v>137</v>
      </c>
      <c r="AY4738" t="s">
        <v>137</v>
      </c>
      <c r="AZ4738" t="s">
        <v>137</v>
      </c>
      <c r="BA4738" t="s">
        <v>137</v>
      </c>
      <c r="BB4738" t="s">
        <v>137</v>
      </c>
      <c r="BC4738" t="s">
        <v>30674</v>
      </c>
      <c r="BD4738" t="s">
        <v>249</v>
      </c>
      <c r="BE4738" t="s">
        <v>30675</v>
      </c>
      <c r="BF4738" t="s">
        <v>137</v>
      </c>
      <c r="BG4738" t="s">
        <v>137</v>
      </c>
      <c r="BH4738" t="s">
        <v>137</v>
      </c>
      <c r="BI4738" t="s">
        <v>137</v>
      </c>
      <c r="BJ4738" t="s">
        <v>137</v>
      </c>
      <c r="BK4738" t="s">
        <v>137</v>
      </c>
      <c r="BL4738" t="s">
        <v>137</v>
      </c>
      <c r="BM4738" t="s">
        <v>137</v>
      </c>
      <c r="BN4738" t="s">
        <v>137</v>
      </c>
      <c r="BO4738" t="s">
        <v>137</v>
      </c>
      <c r="BP4738" t="s">
        <v>137</v>
      </c>
      <c r="BQ4738" t="s">
        <v>137</v>
      </c>
      <c r="BR4738" t="s">
        <v>137</v>
      </c>
      <c r="BS4738" t="s">
        <v>137</v>
      </c>
      <c r="BT4738" t="s">
        <v>137</v>
      </c>
      <c r="BU4738" t="s">
        <v>137</v>
      </c>
      <c r="BW4738" t="s">
        <v>137</v>
      </c>
      <c r="BX4738" t="s">
        <v>137</v>
      </c>
      <c r="BY4738" t="s">
        <v>137</v>
      </c>
      <c r="BZ4738" t="s">
        <v>137</v>
      </c>
      <c r="CA4738" t="s">
        <v>137</v>
      </c>
      <c r="CB4738" t="s">
        <v>137</v>
      </c>
      <c r="CC4738" t="s">
        <v>137</v>
      </c>
      <c r="CD4738" t="s">
        <v>137</v>
      </c>
      <c r="CE4738" t="s">
        <v>137</v>
      </c>
      <c r="CF4738" t="s">
        <v>137</v>
      </c>
      <c r="CG4738" t="s">
        <v>137</v>
      </c>
      <c r="CH4738" t="s">
        <v>137</v>
      </c>
      <c r="CI4738" t="s">
        <v>137</v>
      </c>
      <c r="CJ4738" t="s">
        <v>137</v>
      </c>
      <c r="CK4738" t="s">
        <v>137</v>
      </c>
      <c r="CL4738" t="s">
        <v>137</v>
      </c>
      <c r="CM4738" t="s">
        <v>137</v>
      </c>
      <c r="CN4738" t="s">
        <v>137</v>
      </c>
      <c r="CO4738" t="s">
        <v>137</v>
      </c>
      <c r="CP4738" t="s">
        <v>137</v>
      </c>
      <c r="CQ4738" s="1">
        <v>45518.686805555553</v>
      </c>
      <c r="CR4738" s="1">
        <v>45518.686805555553</v>
      </c>
      <c r="CS4738" s="1"/>
      <c r="CT4738" t="s">
        <v>30676</v>
      </c>
      <c r="CU4738" t="s">
        <v>30677</v>
      </c>
      <c r="CV4738" t="s">
        <v>30678</v>
      </c>
      <c r="CW4738" t="s">
        <v>30679</v>
      </c>
      <c r="CX4738" s="3"/>
      <c r="CY4738" s="3"/>
      <c r="CZ4738">
        <v>1</v>
      </c>
      <c r="DA4738" t="s">
        <v>30680</v>
      </c>
      <c r="DB4738" t="s">
        <v>137</v>
      </c>
      <c r="DC4738" t="s">
        <v>137</v>
      </c>
      <c r="DD4738" t="s">
        <v>137</v>
      </c>
      <c r="DE4738" t="s">
        <v>137</v>
      </c>
      <c r="DF4738" t="s">
        <v>30681</v>
      </c>
      <c r="DG4738" t="s">
        <v>900</v>
      </c>
      <c r="DH4738" t="s">
        <v>15095</v>
      </c>
      <c r="DI4738" t="s">
        <v>137</v>
      </c>
      <c r="DJ4738" t="s">
        <v>137</v>
      </c>
      <c r="DK4738">
        <v>0</v>
      </c>
      <c r="DL4738" t="s">
        <v>209</v>
      </c>
      <c r="DM4738" t="s">
        <v>30682</v>
      </c>
      <c r="DN4738" t="s">
        <v>137</v>
      </c>
      <c r="DO4738" s="1">
        <v>45518.686805555553</v>
      </c>
      <c r="DP4738" s="1"/>
      <c r="DQ4738" t="s">
        <v>13846</v>
      </c>
      <c r="DR4738" t="s">
        <v>13847</v>
      </c>
      <c r="DS4738" t="s">
        <v>13848</v>
      </c>
      <c r="DT4738" t="s">
        <v>137</v>
      </c>
      <c r="DU4738" t="s">
        <v>137</v>
      </c>
      <c r="DV4738" t="s">
        <v>137</v>
      </c>
      <c r="DW4738" t="s">
        <v>137</v>
      </c>
      <c r="DX4738" t="s">
        <v>137</v>
      </c>
      <c r="DY4738" t="s">
        <v>137</v>
      </c>
      <c r="DZ4738" t="s">
        <v>148</v>
      </c>
      <c r="EA4738" t="b">
        <v>0</v>
      </c>
      <c r="EB4738" t="s">
        <v>137</v>
      </c>
    </row>
    <row r="4739" spans="1:132" x14ac:dyDescent="0.25">
      <c r="A4739">
        <v>137221987</v>
      </c>
      <c r="B4739">
        <v>7305</v>
      </c>
      <c r="C4739" t="s">
        <v>192</v>
      </c>
      <c r="D4739" t="s">
        <v>830</v>
      </c>
      <c r="E4739" t="s">
        <v>134</v>
      </c>
      <c r="F4739" t="s">
        <v>135</v>
      </c>
      <c r="G4739" t="s">
        <v>670</v>
      </c>
      <c r="H4739" t="s">
        <v>831</v>
      </c>
      <c r="I4739" t="s">
        <v>832</v>
      </c>
      <c r="J4739" t="s">
        <v>1709</v>
      </c>
      <c r="K4739" t="s">
        <v>1710</v>
      </c>
      <c r="L4739" t="s">
        <v>1711</v>
      </c>
      <c r="M4739" t="s">
        <v>137</v>
      </c>
      <c r="N4739" t="s">
        <v>2719</v>
      </c>
      <c r="O4739" t="s">
        <v>2719</v>
      </c>
      <c r="P4739" s="1">
        <v>45504</v>
      </c>
      <c r="Q4739" s="1">
        <v>45491.406944444447</v>
      </c>
      <c r="R4739" s="1">
        <v>45491.406944444447</v>
      </c>
      <c r="S4739" s="1">
        <v>45512.756249999999</v>
      </c>
      <c r="T4739" s="1">
        <v>45512.756249999999</v>
      </c>
      <c r="U4739" t="s">
        <v>5726</v>
      </c>
      <c r="V4739" t="s">
        <v>137</v>
      </c>
      <c r="W4739" t="s">
        <v>137</v>
      </c>
      <c r="X4739" t="s">
        <v>369</v>
      </c>
      <c r="Y4739" t="s">
        <v>361</v>
      </c>
      <c r="Z4739" t="s">
        <v>30683</v>
      </c>
      <c r="AA4739" t="s">
        <v>137</v>
      </c>
      <c r="AB4739" t="s">
        <v>137</v>
      </c>
      <c r="AC4739" t="s">
        <v>835</v>
      </c>
      <c r="AD4739" s="2">
        <v>45510</v>
      </c>
      <c r="AE4739" t="s">
        <v>30684</v>
      </c>
      <c r="AF4739" t="s">
        <v>137</v>
      </c>
      <c r="AG4739" t="s">
        <v>30685</v>
      </c>
      <c r="AH4739" t="s">
        <v>137</v>
      </c>
      <c r="AI4739" t="s">
        <v>137</v>
      </c>
      <c r="AJ4739" t="s">
        <v>137</v>
      </c>
      <c r="AK4739" t="s">
        <v>137</v>
      </c>
      <c r="AL4739" s="2"/>
      <c r="AM4739" t="s">
        <v>906</v>
      </c>
      <c r="AN4739" t="s">
        <v>30686</v>
      </c>
      <c r="AO4739" t="s">
        <v>137</v>
      </c>
      <c r="AP4739" t="s">
        <v>30687</v>
      </c>
      <c r="AQ4739" t="s">
        <v>137</v>
      </c>
      <c r="AR4739" t="s">
        <v>137</v>
      </c>
      <c r="AS4739" t="s">
        <v>137</v>
      </c>
      <c r="AT4739" t="s">
        <v>137</v>
      </c>
      <c r="AU4739" t="s">
        <v>137</v>
      </c>
      <c r="AV4739" t="s">
        <v>137</v>
      </c>
      <c r="AW4739" t="s">
        <v>137</v>
      </c>
      <c r="AX4739" t="s">
        <v>137</v>
      </c>
      <c r="AY4739" t="s">
        <v>137</v>
      </c>
      <c r="AZ4739" t="s">
        <v>137</v>
      </c>
      <c r="BA4739" t="s">
        <v>137</v>
      </c>
      <c r="BB4739" t="s">
        <v>137</v>
      </c>
      <c r="BC4739" t="s">
        <v>137</v>
      </c>
      <c r="BD4739" t="s">
        <v>137</v>
      </c>
      <c r="BE4739" t="s">
        <v>137</v>
      </c>
      <c r="BF4739" t="s">
        <v>137</v>
      </c>
      <c r="BG4739" t="s">
        <v>137</v>
      </c>
      <c r="BH4739" t="s">
        <v>137</v>
      </c>
      <c r="BI4739" t="s">
        <v>137</v>
      </c>
      <c r="BJ4739" t="s">
        <v>137</v>
      </c>
      <c r="BK4739" t="s">
        <v>137</v>
      </c>
      <c r="BL4739" t="s">
        <v>137</v>
      </c>
      <c r="BM4739" t="s">
        <v>137</v>
      </c>
      <c r="BN4739" t="s">
        <v>137</v>
      </c>
      <c r="BO4739" t="s">
        <v>137</v>
      </c>
      <c r="BP4739" t="s">
        <v>137</v>
      </c>
      <c r="BQ4739" t="s">
        <v>137</v>
      </c>
      <c r="BR4739" t="s">
        <v>137</v>
      </c>
      <c r="BS4739" t="s">
        <v>137</v>
      </c>
      <c r="BT4739" t="s">
        <v>137</v>
      </c>
      <c r="BU4739" t="s">
        <v>137</v>
      </c>
      <c r="BW4739" t="s">
        <v>992</v>
      </c>
      <c r="BX4739" t="s">
        <v>137</v>
      </c>
      <c r="BY4739" t="s">
        <v>137</v>
      </c>
      <c r="BZ4739" t="s">
        <v>137</v>
      </c>
      <c r="CA4739" t="s">
        <v>137</v>
      </c>
      <c r="CB4739" t="s">
        <v>137</v>
      </c>
      <c r="CC4739" t="s">
        <v>137</v>
      </c>
      <c r="CD4739" t="s">
        <v>137</v>
      </c>
      <c r="CE4739" t="s">
        <v>30688</v>
      </c>
      <c r="CF4739" t="s">
        <v>844</v>
      </c>
      <c r="CG4739" t="s">
        <v>137</v>
      </c>
      <c r="CH4739" t="s">
        <v>910</v>
      </c>
      <c r="CI4739" t="s">
        <v>910</v>
      </c>
      <c r="CJ4739" t="s">
        <v>137</v>
      </c>
      <c r="CK4739" t="s">
        <v>137</v>
      </c>
      <c r="CL4739" t="s">
        <v>137</v>
      </c>
      <c r="CM4739" t="s">
        <v>137</v>
      </c>
      <c r="CN4739" t="s">
        <v>137</v>
      </c>
      <c r="CO4739" t="s">
        <v>137</v>
      </c>
      <c r="CP4739" t="s">
        <v>137</v>
      </c>
      <c r="CQ4739" s="1">
        <v>45512.756249999999</v>
      </c>
      <c r="CR4739" s="1">
        <v>45512.756249999999</v>
      </c>
      <c r="CS4739" s="1"/>
      <c r="CT4739" t="s">
        <v>30689</v>
      </c>
      <c r="CU4739" t="s">
        <v>30689</v>
      </c>
      <c r="CV4739" t="s">
        <v>30690</v>
      </c>
      <c r="CW4739" t="s">
        <v>30691</v>
      </c>
      <c r="CX4739" s="3"/>
      <c r="CY4739" s="3"/>
      <c r="CZ4739">
        <v>2</v>
      </c>
      <c r="DA4739" t="s">
        <v>30692</v>
      </c>
      <c r="DB4739" t="s">
        <v>137</v>
      </c>
      <c r="DC4739" t="s">
        <v>137</v>
      </c>
      <c r="DD4739" t="s">
        <v>137</v>
      </c>
      <c r="DE4739" t="s">
        <v>137</v>
      </c>
      <c r="DF4739" t="s">
        <v>30693</v>
      </c>
      <c r="DG4739" t="s">
        <v>900</v>
      </c>
      <c r="DH4739" t="s">
        <v>1285</v>
      </c>
      <c r="DI4739" t="s">
        <v>137</v>
      </c>
      <c r="DJ4739" t="s">
        <v>137</v>
      </c>
      <c r="DK4739">
        <v>0</v>
      </c>
      <c r="DL4739" t="s">
        <v>209</v>
      </c>
      <c r="DM4739" t="s">
        <v>137</v>
      </c>
      <c r="DN4739" t="s">
        <v>137</v>
      </c>
      <c r="DO4739" s="1">
        <v>45512.756249999999</v>
      </c>
      <c r="DP4739" s="1"/>
      <c r="DQ4739" t="s">
        <v>1709</v>
      </c>
      <c r="DR4739" t="s">
        <v>1710</v>
      </c>
      <c r="DS4739" t="s">
        <v>1711</v>
      </c>
      <c r="DT4739" t="s">
        <v>137</v>
      </c>
      <c r="DU4739" t="s">
        <v>137</v>
      </c>
      <c r="DV4739" t="s">
        <v>846</v>
      </c>
      <c r="DW4739" t="s">
        <v>137</v>
      </c>
      <c r="DX4739" t="s">
        <v>30694</v>
      </c>
      <c r="DY4739" t="s">
        <v>137</v>
      </c>
      <c r="DZ4739" t="s">
        <v>148</v>
      </c>
      <c r="EA4739" t="b">
        <v>0</v>
      </c>
      <c r="EB4739" t="s">
        <v>137</v>
      </c>
    </row>
    <row r="4740" spans="1:132" x14ac:dyDescent="0.25">
      <c r="A4740">
        <v>137219817</v>
      </c>
      <c r="B4740">
        <v>7304</v>
      </c>
      <c r="C4740" t="s">
        <v>192</v>
      </c>
      <c r="D4740" t="s">
        <v>30695</v>
      </c>
      <c r="E4740" t="s">
        <v>134</v>
      </c>
      <c r="F4740" t="s">
        <v>162</v>
      </c>
      <c r="G4740" t="s">
        <v>163</v>
      </c>
      <c r="H4740" t="s">
        <v>137</v>
      </c>
      <c r="I4740" t="s">
        <v>30696</v>
      </c>
      <c r="J4740" t="s">
        <v>534</v>
      </c>
      <c r="K4740" t="s">
        <v>535</v>
      </c>
      <c r="L4740" t="s">
        <v>536</v>
      </c>
      <c r="M4740" t="s">
        <v>137</v>
      </c>
      <c r="N4740" t="s">
        <v>1478</v>
      </c>
      <c r="O4740" t="s">
        <v>1478</v>
      </c>
      <c r="P4740" s="1"/>
      <c r="Q4740" s="1">
        <v>45491.393750000003</v>
      </c>
      <c r="R4740" s="1">
        <v>45491.393750000003</v>
      </c>
      <c r="S4740" s="1">
        <v>45491.421527777777</v>
      </c>
      <c r="T4740" s="1">
        <v>45491.421527777777</v>
      </c>
      <c r="U4740" t="s">
        <v>342</v>
      </c>
      <c r="V4740" t="s">
        <v>137</v>
      </c>
      <c r="W4740" t="s">
        <v>137</v>
      </c>
      <c r="X4740" t="s">
        <v>176</v>
      </c>
      <c r="Y4740" t="s">
        <v>199</v>
      </c>
      <c r="Z4740" t="s">
        <v>137</v>
      </c>
      <c r="AA4740" t="s">
        <v>137</v>
      </c>
      <c r="AB4740" t="s">
        <v>137</v>
      </c>
      <c r="AC4740" t="s">
        <v>137</v>
      </c>
      <c r="AD4740" s="2"/>
      <c r="AE4740" t="s">
        <v>137</v>
      </c>
      <c r="AF4740" t="s">
        <v>137</v>
      </c>
      <c r="AG4740" t="s">
        <v>137</v>
      </c>
      <c r="AH4740" t="s">
        <v>137</v>
      </c>
      <c r="AI4740" t="s">
        <v>137</v>
      </c>
      <c r="AJ4740" t="s">
        <v>137</v>
      </c>
      <c r="AK4740" t="s">
        <v>137</v>
      </c>
      <c r="AL4740" s="2"/>
      <c r="AM4740" t="s">
        <v>137</v>
      </c>
      <c r="AN4740" t="s">
        <v>137</v>
      </c>
      <c r="AO4740" t="s">
        <v>137</v>
      </c>
      <c r="AP4740" t="s">
        <v>137</v>
      </c>
      <c r="AQ4740" t="s">
        <v>137</v>
      </c>
      <c r="AR4740" t="s">
        <v>137</v>
      </c>
      <c r="AS4740" t="s">
        <v>137</v>
      </c>
      <c r="AT4740" t="s">
        <v>137</v>
      </c>
      <c r="AU4740" t="s">
        <v>137</v>
      </c>
      <c r="AV4740" t="s">
        <v>137</v>
      </c>
      <c r="AW4740" t="s">
        <v>137</v>
      </c>
      <c r="AX4740" t="s">
        <v>137</v>
      </c>
      <c r="AY4740" t="s">
        <v>137</v>
      </c>
      <c r="AZ4740" t="s">
        <v>137</v>
      </c>
      <c r="BA4740" t="s">
        <v>137</v>
      </c>
      <c r="BB4740" t="s">
        <v>137</v>
      </c>
      <c r="BC4740" t="s">
        <v>137</v>
      </c>
      <c r="BD4740" t="s">
        <v>137</v>
      </c>
      <c r="BE4740" t="s">
        <v>137</v>
      </c>
      <c r="BF4740" t="s">
        <v>137</v>
      </c>
      <c r="BG4740" t="s">
        <v>137</v>
      </c>
      <c r="BH4740" t="s">
        <v>137</v>
      </c>
      <c r="BI4740" t="s">
        <v>137</v>
      </c>
      <c r="BJ4740" t="s">
        <v>137</v>
      </c>
      <c r="BK4740" t="s">
        <v>137</v>
      </c>
      <c r="BL4740" t="s">
        <v>137</v>
      </c>
      <c r="BM4740" t="s">
        <v>137</v>
      </c>
      <c r="BN4740" t="s">
        <v>137</v>
      </c>
      <c r="BO4740" t="s">
        <v>137</v>
      </c>
      <c r="BP4740" t="s">
        <v>137</v>
      </c>
      <c r="BQ4740" t="s">
        <v>137</v>
      </c>
      <c r="BR4740" t="s">
        <v>137</v>
      </c>
      <c r="BS4740" t="s">
        <v>137</v>
      </c>
      <c r="BT4740" t="s">
        <v>137</v>
      </c>
      <c r="BU4740" t="s">
        <v>137</v>
      </c>
      <c r="BW4740" t="s">
        <v>137</v>
      </c>
      <c r="BX4740" t="s">
        <v>137</v>
      </c>
      <c r="BY4740" t="s">
        <v>137</v>
      </c>
      <c r="BZ4740" t="s">
        <v>137</v>
      </c>
      <c r="CA4740" t="s">
        <v>137</v>
      </c>
      <c r="CB4740" t="s">
        <v>137</v>
      </c>
      <c r="CC4740" t="s">
        <v>137</v>
      </c>
      <c r="CD4740" t="s">
        <v>137</v>
      </c>
      <c r="CE4740" t="s">
        <v>137</v>
      </c>
      <c r="CF4740" t="s">
        <v>137</v>
      </c>
      <c r="CG4740" t="s">
        <v>137</v>
      </c>
      <c r="CH4740" t="s">
        <v>137</v>
      </c>
      <c r="CI4740" t="s">
        <v>137</v>
      </c>
      <c r="CJ4740" t="s">
        <v>137</v>
      </c>
      <c r="CK4740" t="s">
        <v>137</v>
      </c>
      <c r="CL4740" t="s">
        <v>137</v>
      </c>
      <c r="CM4740" t="s">
        <v>137</v>
      </c>
      <c r="CN4740" t="s">
        <v>137</v>
      </c>
      <c r="CO4740" t="s">
        <v>137</v>
      </c>
      <c r="CP4740" t="s">
        <v>137</v>
      </c>
      <c r="CQ4740" s="1">
        <v>45491.421527777777</v>
      </c>
      <c r="CR4740" s="1">
        <v>45491.421527777777</v>
      </c>
      <c r="CS4740" s="1"/>
      <c r="CT4740" t="s">
        <v>137</v>
      </c>
      <c r="CU4740" t="s">
        <v>137</v>
      </c>
      <c r="CV4740" t="s">
        <v>30697</v>
      </c>
      <c r="CW4740" t="s">
        <v>30697</v>
      </c>
      <c r="CX4740" s="3"/>
      <c r="CY4740" s="3"/>
      <c r="CZ4740">
        <v>1</v>
      </c>
      <c r="DA4740" t="s">
        <v>137</v>
      </c>
      <c r="DB4740" t="s">
        <v>137</v>
      </c>
      <c r="DC4740" t="s">
        <v>137</v>
      </c>
      <c r="DD4740" t="s">
        <v>137</v>
      </c>
      <c r="DE4740" t="s">
        <v>137</v>
      </c>
      <c r="DF4740" t="s">
        <v>137</v>
      </c>
      <c r="DG4740" t="s">
        <v>137</v>
      </c>
      <c r="DH4740" t="s">
        <v>137</v>
      </c>
      <c r="DI4740" t="s">
        <v>137</v>
      </c>
      <c r="DJ4740" t="s">
        <v>137</v>
      </c>
      <c r="DK4740">
        <v>0</v>
      </c>
      <c r="DL4740" t="s">
        <v>209</v>
      </c>
      <c r="DM4740" t="s">
        <v>30698</v>
      </c>
      <c r="DN4740" t="s">
        <v>137</v>
      </c>
      <c r="DO4740" s="1">
        <v>45491.421527777777</v>
      </c>
      <c r="DP4740" s="1"/>
      <c r="DQ4740" t="s">
        <v>534</v>
      </c>
      <c r="DR4740" t="s">
        <v>535</v>
      </c>
      <c r="DS4740" t="s">
        <v>536</v>
      </c>
      <c r="DT4740" t="s">
        <v>137</v>
      </c>
      <c r="DU4740" t="s">
        <v>137</v>
      </c>
      <c r="DV4740" t="s">
        <v>137</v>
      </c>
      <c r="DW4740" t="s">
        <v>137</v>
      </c>
      <c r="DX4740" t="s">
        <v>137</v>
      </c>
      <c r="DY4740" t="s">
        <v>137</v>
      </c>
      <c r="DZ4740" t="s">
        <v>168</v>
      </c>
      <c r="EA4740" t="b">
        <v>0</v>
      </c>
      <c r="EB4740" t="s">
        <v>137</v>
      </c>
    </row>
    <row r="4741" spans="1:132" x14ac:dyDescent="0.25">
      <c r="A4741">
        <v>137214636</v>
      </c>
      <c r="B4741">
        <v>7303</v>
      </c>
      <c r="C4741" t="s">
        <v>192</v>
      </c>
      <c r="D4741" t="s">
        <v>30699</v>
      </c>
      <c r="E4741" t="s">
        <v>134</v>
      </c>
      <c r="F4741" t="s">
        <v>162</v>
      </c>
      <c r="G4741" t="s">
        <v>163</v>
      </c>
      <c r="H4741" t="s">
        <v>137</v>
      </c>
      <c r="I4741" t="s">
        <v>30700</v>
      </c>
      <c r="J4741" t="s">
        <v>13846</v>
      </c>
      <c r="K4741" t="s">
        <v>13847</v>
      </c>
      <c r="L4741" t="s">
        <v>13848</v>
      </c>
      <c r="M4741" t="s">
        <v>137</v>
      </c>
      <c r="N4741" t="s">
        <v>165</v>
      </c>
      <c r="O4741" t="s">
        <v>165</v>
      </c>
      <c r="P4741" s="1"/>
      <c r="Q4741" s="1">
        <v>45491.354166666664</v>
      </c>
      <c r="R4741" s="1">
        <v>45491.354166666664</v>
      </c>
      <c r="S4741" s="1">
        <v>45510.568055555559</v>
      </c>
      <c r="T4741" s="1">
        <v>45510.568055555559</v>
      </c>
      <c r="U4741" t="s">
        <v>166</v>
      </c>
      <c r="V4741" t="s">
        <v>137</v>
      </c>
      <c r="W4741" t="s">
        <v>137</v>
      </c>
      <c r="X4741" t="s">
        <v>137</v>
      </c>
      <c r="Y4741" t="s">
        <v>137</v>
      </c>
      <c r="Z4741" t="s">
        <v>137</v>
      </c>
      <c r="AA4741" t="s">
        <v>137</v>
      </c>
      <c r="AB4741" t="s">
        <v>137</v>
      </c>
      <c r="AC4741" t="s">
        <v>137</v>
      </c>
      <c r="AD4741" s="2"/>
      <c r="AE4741" t="s">
        <v>137</v>
      </c>
      <c r="AF4741" t="s">
        <v>137</v>
      </c>
      <c r="AG4741" t="s">
        <v>137</v>
      </c>
      <c r="AH4741" t="s">
        <v>137</v>
      </c>
      <c r="AI4741" t="s">
        <v>137</v>
      </c>
      <c r="AJ4741" t="s">
        <v>137</v>
      </c>
      <c r="AK4741" t="s">
        <v>137</v>
      </c>
      <c r="AL4741" s="2"/>
      <c r="AM4741" t="s">
        <v>137</v>
      </c>
      <c r="AN4741" t="s">
        <v>137</v>
      </c>
      <c r="AO4741" t="s">
        <v>137</v>
      </c>
      <c r="AP4741" t="s">
        <v>137</v>
      </c>
      <c r="AQ4741" t="s">
        <v>137</v>
      </c>
      <c r="AR4741" t="s">
        <v>137</v>
      </c>
      <c r="AS4741" t="s">
        <v>137</v>
      </c>
      <c r="AT4741" t="s">
        <v>137</v>
      </c>
      <c r="AU4741" t="s">
        <v>137</v>
      </c>
      <c r="AV4741" t="s">
        <v>137</v>
      </c>
      <c r="AW4741" t="s">
        <v>137</v>
      </c>
      <c r="AX4741" t="s">
        <v>137</v>
      </c>
      <c r="AY4741" t="s">
        <v>137</v>
      </c>
      <c r="AZ4741" t="s">
        <v>137</v>
      </c>
      <c r="BA4741" t="s">
        <v>137</v>
      </c>
      <c r="BB4741" t="s">
        <v>137</v>
      </c>
      <c r="BC4741" t="s">
        <v>137</v>
      </c>
      <c r="BD4741" t="s">
        <v>137</v>
      </c>
      <c r="BE4741" t="s">
        <v>137</v>
      </c>
      <c r="BF4741" t="s">
        <v>137</v>
      </c>
      <c r="BG4741" t="s">
        <v>137</v>
      </c>
      <c r="BH4741" t="s">
        <v>137</v>
      </c>
      <c r="BI4741" t="s">
        <v>137</v>
      </c>
      <c r="BJ4741" t="s">
        <v>137</v>
      </c>
      <c r="BK4741" t="s">
        <v>137</v>
      </c>
      <c r="BL4741" t="s">
        <v>137</v>
      </c>
      <c r="BM4741" t="s">
        <v>137</v>
      </c>
      <c r="BN4741" t="s">
        <v>137</v>
      </c>
      <c r="BO4741" t="s">
        <v>137</v>
      </c>
      <c r="BP4741" t="s">
        <v>137</v>
      </c>
      <c r="BQ4741" t="s">
        <v>137</v>
      </c>
      <c r="BR4741" t="s">
        <v>137</v>
      </c>
      <c r="BS4741" t="s">
        <v>137</v>
      </c>
      <c r="BT4741" t="s">
        <v>137</v>
      </c>
      <c r="BU4741" t="s">
        <v>137</v>
      </c>
      <c r="BW4741" t="s">
        <v>137</v>
      </c>
      <c r="BX4741" t="s">
        <v>137</v>
      </c>
      <c r="BY4741" t="s">
        <v>137</v>
      </c>
      <c r="BZ4741" t="s">
        <v>137</v>
      </c>
      <c r="CA4741" t="s">
        <v>137</v>
      </c>
      <c r="CB4741" t="s">
        <v>137</v>
      </c>
      <c r="CC4741" t="s">
        <v>137</v>
      </c>
      <c r="CD4741" t="s">
        <v>137</v>
      </c>
      <c r="CE4741" t="s">
        <v>137</v>
      </c>
      <c r="CF4741" t="s">
        <v>137</v>
      </c>
      <c r="CG4741" t="s">
        <v>137</v>
      </c>
      <c r="CH4741" t="s">
        <v>137</v>
      </c>
      <c r="CI4741" t="s">
        <v>137</v>
      </c>
      <c r="CJ4741" t="s">
        <v>137</v>
      </c>
      <c r="CK4741" t="s">
        <v>137</v>
      </c>
      <c r="CL4741" t="s">
        <v>137</v>
      </c>
      <c r="CM4741" t="s">
        <v>137</v>
      </c>
      <c r="CN4741" t="s">
        <v>137</v>
      </c>
      <c r="CO4741" t="s">
        <v>137</v>
      </c>
      <c r="CP4741" t="s">
        <v>137</v>
      </c>
      <c r="CQ4741" s="1">
        <v>45510.568055555559</v>
      </c>
      <c r="CR4741" s="1">
        <v>45510.568055555559</v>
      </c>
      <c r="CS4741" s="1"/>
      <c r="CT4741" t="s">
        <v>30701</v>
      </c>
      <c r="CU4741" t="s">
        <v>30702</v>
      </c>
      <c r="CV4741" t="s">
        <v>30703</v>
      </c>
      <c r="CW4741" t="s">
        <v>30704</v>
      </c>
      <c r="CX4741" s="3"/>
      <c r="CY4741" s="3"/>
      <c r="CZ4741">
        <v>1</v>
      </c>
      <c r="DA4741" t="s">
        <v>137</v>
      </c>
      <c r="DB4741" t="s">
        <v>137</v>
      </c>
      <c r="DC4741" t="s">
        <v>137</v>
      </c>
      <c r="DD4741" t="s">
        <v>137</v>
      </c>
      <c r="DE4741" t="s">
        <v>137</v>
      </c>
      <c r="DF4741" t="s">
        <v>30705</v>
      </c>
      <c r="DG4741" t="s">
        <v>900</v>
      </c>
      <c r="DH4741" t="s">
        <v>15095</v>
      </c>
      <c r="DI4741" t="s">
        <v>137</v>
      </c>
      <c r="DJ4741" t="s">
        <v>137</v>
      </c>
      <c r="DK4741">
        <v>0</v>
      </c>
      <c r="DL4741" t="s">
        <v>209</v>
      </c>
      <c r="DM4741" t="s">
        <v>30706</v>
      </c>
      <c r="DN4741" t="s">
        <v>137</v>
      </c>
      <c r="DO4741" s="1">
        <v>45510.568055555559</v>
      </c>
      <c r="DP4741" s="1"/>
      <c r="DQ4741" t="s">
        <v>13846</v>
      </c>
      <c r="DR4741" t="s">
        <v>13847</v>
      </c>
      <c r="DS4741" t="s">
        <v>13848</v>
      </c>
      <c r="DT4741" t="s">
        <v>30707</v>
      </c>
      <c r="DU4741" t="s">
        <v>137</v>
      </c>
      <c r="DV4741" t="s">
        <v>137</v>
      </c>
      <c r="DW4741" t="s">
        <v>137</v>
      </c>
      <c r="DX4741" t="s">
        <v>829</v>
      </c>
      <c r="DY4741" t="s">
        <v>137</v>
      </c>
      <c r="DZ4741" t="s">
        <v>168</v>
      </c>
      <c r="EA4741" t="b">
        <v>0</v>
      </c>
      <c r="EB4741" t="s">
        <v>137</v>
      </c>
    </row>
    <row r="4742" spans="1:132" x14ac:dyDescent="0.25">
      <c r="A4742">
        <v>137191446</v>
      </c>
      <c r="B4742">
        <v>7302</v>
      </c>
      <c r="C4742" t="s">
        <v>192</v>
      </c>
      <c r="D4742" t="s">
        <v>133</v>
      </c>
      <c r="E4742" t="s">
        <v>134</v>
      </c>
      <c r="F4742" t="s">
        <v>135</v>
      </c>
      <c r="G4742" t="s">
        <v>136</v>
      </c>
      <c r="H4742" t="s">
        <v>137</v>
      </c>
      <c r="I4742" t="s">
        <v>138</v>
      </c>
      <c r="J4742" t="s">
        <v>13846</v>
      </c>
      <c r="K4742" t="s">
        <v>13847</v>
      </c>
      <c r="L4742" t="s">
        <v>13848</v>
      </c>
      <c r="M4742" t="s">
        <v>137</v>
      </c>
      <c r="N4742" t="s">
        <v>256</v>
      </c>
      <c r="O4742" t="s">
        <v>256</v>
      </c>
      <c r="P4742" s="1">
        <v>45490</v>
      </c>
      <c r="Q4742" s="1">
        <v>45490.709027777775</v>
      </c>
      <c r="R4742" s="1">
        <v>45490.709027777775</v>
      </c>
      <c r="S4742" s="1">
        <v>45498.477083333331</v>
      </c>
      <c r="T4742" s="1">
        <v>45498.477083333331</v>
      </c>
      <c r="U4742" t="s">
        <v>3753</v>
      </c>
      <c r="V4742" t="s">
        <v>137</v>
      </c>
      <c r="W4742" t="s">
        <v>137</v>
      </c>
      <c r="X4742" t="s">
        <v>144</v>
      </c>
      <c r="Y4742" t="s">
        <v>606</v>
      </c>
      <c r="Z4742" t="s">
        <v>137</v>
      </c>
      <c r="AA4742" t="s">
        <v>137</v>
      </c>
      <c r="AB4742" t="s">
        <v>137</v>
      </c>
      <c r="AC4742" t="s">
        <v>137</v>
      </c>
      <c r="AD4742" s="2"/>
      <c r="AE4742" t="s">
        <v>137</v>
      </c>
      <c r="AF4742" t="s">
        <v>137</v>
      </c>
      <c r="AG4742" t="s">
        <v>137</v>
      </c>
      <c r="AH4742" t="s">
        <v>137</v>
      </c>
      <c r="AI4742" t="s">
        <v>137</v>
      </c>
      <c r="AJ4742" t="s">
        <v>137</v>
      </c>
      <c r="AK4742" t="s">
        <v>137</v>
      </c>
      <c r="AL4742" s="2"/>
      <c r="AM4742" t="s">
        <v>137</v>
      </c>
      <c r="AN4742" t="s">
        <v>137</v>
      </c>
      <c r="AO4742" t="s">
        <v>137</v>
      </c>
      <c r="AP4742" t="s">
        <v>137</v>
      </c>
      <c r="AQ4742" t="s">
        <v>137</v>
      </c>
      <c r="AR4742" t="s">
        <v>137</v>
      </c>
      <c r="AS4742" t="s">
        <v>137</v>
      </c>
      <c r="AT4742" t="s">
        <v>137</v>
      </c>
      <c r="AU4742" t="s">
        <v>137</v>
      </c>
      <c r="AV4742" t="s">
        <v>137</v>
      </c>
      <c r="AW4742" t="s">
        <v>137</v>
      </c>
      <c r="AX4742" t="s">
        <v>137</v>
      </c>
      <c r="AY4742" t="s">
        <v>137</v>
      </c>
      <c r="AZ4742" t="s">
        <v>137</v>
      </c>
      <c r="BA4742" t="s">
        <v>137</v>
      </c>
      <c r="BB4742" t="s">
        <v>137</v>
      </c>
      <c r="BC4742" t="s">
        <v>137</v>
      </c>
      <c r="BD4742" t="s">
        <v>137</v>
      </c>
      <c r="BE4742" t="s">
        <v>137</v>
      </c>
      <c r="BF4742" t="s">
        <v>137</v>
      </c>
      <c r="BG4742" t="s">
        <v>137</v>
      </c>
      <c r="BH4742" t="s">
        <v>137</v>
      </c>
      <c r="BI4742" t="s">
        <v>137</v>
      </c>
      <c r="BJ4742" t="s">
        <v>137</v>
      </c>
      <c r="BK4742" t="s">
        <v>137</v>
      </c>
      <c r="BL4742" t="s">
        <v>137</v>
      </c>
      <c r="BM4742" t="s">
        <v>137</v>
      </c>
      <c r="BN4742" t="s">
        <v>137</v>
      </c>
      <c r="BO4742" t="s">
        <v>137</v>
      </c>
      <c r="BP4742" t="s">
        <v>30708</v>
      </c>
      <c r="BQ4742" t="s">
        <v>137</v>
      </c>
      <c r="BR4742" t="s">
        <v>137</v>
      </c>
      <c r="BS4742" t="s">
        <v>137</v>
      </c>
      <c r="BT4742" t="s">
        <v>137</v>
      </c>
      <c r="BU4742" t="s">
        <v>137</v>
      </c>
      <c r="BW4742" t="s">
        <v>137</v>
      </c>
      <c r="BX4742" t="s">
        <v>137</v>
      </c>
      <c r="BY4742" t="s">
        <v>137</v>
      </c>
      <c r="BZ4742" t="s">
        <v>137</v>
      </c>
      <c r="CA4742" t="s">
        <v>137</v>
      </c>
      <c r="CB4742" t="s">
        <v>137</v>
      </c>
      <c r="CC4742" t="s">
        <v>137</v>
      </c>
      <c r="CD4742" t="s">
        <v>137</v>
      </c>
      <c r="CE4742" t="s">
        <v>137</v>
      </c>
      <c r="CF4742" t="s">
        <v>137</v>
      </c>
      <c r="CG4742" t="s">
        <v>137</v>
      </c>
      <c r="CH4742" t="s">
        <v>137</v>
      </c>
      <c r="CI4742" t="s">
        <v>137</v>
      </c>
      <c r="CJ4742" t="s">
        <v>137</v>
      </c>
      <c r="CK4742" t="s">
        <v>137</v>
      </c>
      <c r="CL4742" t="s">
        <v>137</v>
      </c>
      <c r="CM4742" t="s">
        <v>137</v>
      </c>
      <c r="CN4742" t="s">
        <v>137</v>
      </c>
      <c r="CO4742" t="s">
        <v>137</v>
      </c>
      <c r="CP4742" t="s">
        <v>137</v>
      </c>
      <c r="CQ4742" s="1">
        <v>45498.477083333331</v>
      </c>
      <c r="CR4742" s="1">
        <v>45498.477083333331</v>
      </c>
      <c r="CS4742" s="1"/>
      <c r="CT4742" t="s">
        <v>539</v>
      </c>
      <c r="CU4742" t="s">
        <v>30709</v>
      </c>
      <c r="CV4742" t="s">
        <v>30710</v>
      </c>
      <c r="CW4742" t="s">
        <v>30711</v>
      </c>
      <c r="CX4742" s="3"/>
      <c r="CY4742" s="3"/>
      <c r="CZ4742">
        <v>1</v>
      </c>
      <c r="DA4742" t="s">
        <v>30712</v>
      </c>
      <c r="DB4742" t="s">
        <v>137</v>
      </c>
      <c r="DC4742" t="s">
        <v>137</v>
      </c>
      <c r="DD4742" t="s">
        <v>137</v>
      </c>
      <c r="DE4742" t="s">
        <v>137</v>
      </c>
      <c r="DF4742" t="s">
        <v>30713</v>
      </c>
      <c r="DG4742" t="s">
        <v>900</v>
      </c>
      <c r="DH4742" t="s">
        <v>15095</v>
      </c>
      <c r="DI4742" t="s">
        <v>137</v>
      </c>
      <c r="DJ4742" t="s">
        <v>137</v>
      </c>
      <c r="DK4742">
        <v>0</v>
      </c>
      <c r="DL4742" t="s">
        <v>209</v>
      </c>
      <c r="DM4742" t="s">
        <v>30714</v>
      </c>
      <c r="DN4742" t="s">
        <v>137</v>
      </c>
      <c r="DO4742" s="1">
        <v>45498.477083333331</v>
      </c>
      <c r="DP4742" s="1"/>
      <c r="DQ4742" t="s">
        <v>13846</v>
      </c>
      <c r="DR4742" t="s">
        <v>13847</v>
      </c>
      <c r="DS4742" t="s">
        <v>13848</v>
      </c>
      <c r="DT4742" t="s">
        <v>137</v>
      </c>
      <c r="DU4742" t="s">
        <v>137</v>
      </c>
      <c r="DV4742" t="s">
        <v>137</v>
      </c>
      <c r="DW4742" t="s">
        <v>137</v>
      </c>
      <c r="DX4742" t="s">
        <v>137</v>
      </c>
      <c r="DY4742" t="s">
        <v>137</v>
      </c>
      <c r="DZ4742" t="s">
        <v>148</v>
      </c>
      <c r="EA4742" t="b">
        <v>0</v>
      </c>
      <c r="EB4742" t="s">
        <v>137</v>
      </c>
    </row>
    <row r="4743" spans="1:132" x14ac:dyDescent="0.25">
      <c r="A4743">
        <v>137185279</v>
      </c>
      <c r="B4743">
        <v>7301</v>
      </c>
      <c r="C4743" t="s">
        <v>192</v>
      </c>
      <c r="D4743" t="s">
        <v>30715</v>
      </c>
      <c r="E4743" t="s">
        <v>134</v>
      </c>
      <c r="F4743" t="s">
        <v>162</v>
      </c>
      <c r="G4743" t="s">
        <v>163</v>
      </c>
      <c r="H4743" t="s">
        <v>137</v>
      </c>
      <c r="I4743" t="s">
        <v>30716</v>
      </c>
      <c r="J4743" t="s">
        <v>13846</v>
      </c>
      <c r="K4743" t="s">
        <v>13847</v>
      </c>
      <c r="L4743" t="s">
        <v>13848</v>
      </c>
      <c r="M4743" t="s">
        <v>137</v>
      </c>
      <c r="N4743" t="s">
        <v>30717</v>
      </c>
      <c r="O4743" t="s">
        <v>30717</v>
      </c>
      <c r="P4743" s="1"/>
      <c r="Q4743" s="1">
        <v>45490.660416666666</v>
      </c>
      <c r="R4743" s="1">
        <v>45490.660416666666</v>
      </c>
      <c r="S4743" s="1">
        <v>45505.646527777775</v>
      </c>
      <c r="T4743" s="1">
        <v>45505.646527777775</v>
      </c>
      <c r="U4743" t="s">
        <v>850</v>
      </c>
      <c r="V4743" t="s">
        <v>137</v>
      </c>
      <c r="W4743" t="s">
        <v>137</v>
      </c>
      <c r="X4743" t="s">
        <v>176</v>
      </c>
      <c r="Y4743" t="s">
        <v>137</v>
      </c>
      <c r="Z4743" t="s">
        <v>137</v>
      </c>
      <c r="AA4743" t="s">
        <v>137</v>
      </c>
      <c r="AB4743" t="s">
        <v>137</v>
      </c>
      <c r="AC4743" t="s">
        <v>137</v>
      </c>
      <c r="AD4743" s="2"/>
      <c r="AE4743" t="s">
        <v>137</v>
      </c>
      <c r="AF4743" t="s">
        <v>137</v>
      </c>
      <c r="AG4743" t="s">
        <v>137</v>
      </c>
      <c r="AH4743" t="s">
        <v>137</v>
      </c>
      <c r="AI4743" t="s">
        <v>137</v>
      </c>
      <c r="AJ4743" t="s">
        <v>137</v>
      </c>
      <c r="AK4743" t="s">
        <v>137</v>
      </c>
      <c r="AL4743" s="2"/>
      <c r="AM4743" t="s">
        <v>137</v>
      </c>
      <c r="AN4743" t="s">
        <v>137</v>
      </c>
      <c r="AO4743" t="s">
        <v>137</v>
      </c>
      <c r="AP4743" t="s">
        <v>137</v>
      </c>
      <c r="AQ4743" t="s">
        <v>137</v>
      </c>
      <c r="AR4743" t="s">
        <v>137</v>
      </c>
      <c r="AS4743" t="s">
        <v>137</v>
      </c>
      <c r="AT4743" t="s">
        <v>137</v>
      </c>
      <c r="AU4743" t="s">
        <v>137</v>
      </c>
      <c r="AV4743" t="s">
        <v>137</v>
      </c>
      <c r="AW4743" t="s">
        <v>137</v>
      </c>
      <c r="AX4743" t="s">
        <v>137</v>
      </c>
      <c r="AY4743" t="s">
        <v>137</v>
      </c>
      <c r="AZ4743" t="s">
        <v>137</v>
      </c>
      <c r="BA4743" t="s">
        <v>137</v>
      </c>
      <c r="BB4743" t="s">
        <v>137</v>
      </c>
      <c r="BC4743" t="s">
        <v>137</v>
      </c>
      <c r="BD4743" t="s">
        <v>137</v>
      </c>
      <c r="BE4743" t="s">
        <v>137</v>
      </c>
      <c r="BF4743" t="s">
        <v>137</v>
      </c>
      <c r="BG4743" t="s">
        <v>137</v>
      </c>
      <c r="BH4743" t="s">
        <v>137</v>
      </c>
      <c r="BI4743" t="s">
        <v>137</v>
      </c>
      <c r="BJ4743" t="s">
        <v>137</v>
      </c>
      <c r="BK4743" t="s">
        <v>137</v>
      </c>
      <c r="BL4743" t="s">
        <v>137</v>
      </c>
      <c r="BM4743" t="s">
        <v>137</v>
      </c>
      <c r="BN4743" t="s">
        <v>137</v>
      </c>
      <c r="BO4743" t="s">
        <v>137</v>
      </c>
      <c r="BP4743" t="s">
        <v>137</v>
      </c>
      <c r="BQ4743" t="s">
        <v>137</v>
      </c>
      <c r="BR4743" t="s">
        <v>137</v>
      </c>
      <c r="BS4743" t="s">
        <v>137</v>
      </c>
      <c r="BT4743" t="s">
        <v>137</v>
      </c>
      <c r="BU4743" t="s">
        <v>137</v>
      </c>
      <c r="BW4743" t="s">
        <v>137</v>
      </c>
      <c r="BX4743" t="s">
        <v>137</v>
      </c>
      <c r="BY4743" t="s">
        <v>137</v>
      </c>
      <c r="BZ4743" t="s">
        <v>137</v>
      </c>
      <c r="CA4743" t="s">
        <v>137</v>
      </c>
      <c r="CB4743" t="s">
        <v>137</v>
      </c>
      <c r="CC4743" t="s">
        <v>137</v>
      </c>
      <c r="CD4743" t="s">
        <v>137</v>
      </c>
      <c r="CE4743" t="s">
        <v>137</v>
      </c>
      <c r="CF4743" t="s">
        <v>137</v>
      </c>
      <c r="CG4743" t="s">
        <v>137</v>
      </c>
      <c r="CH4743" t="s">
        <v>137</v>
      </c>
      <c r="CI4743" t="s">
        <v>137</v>
      </c>
      <c r="CJ4743" t="s">
        <v>137</v>
      </c>
      <c r="CK4743" t="s">
        <v>137</v>
      </c>
      <c r="CL4743" t="s">
        <v>137</v>
      </c>
      <c r="CM4743" t="s">
        <v>137</v>
      </c>
      <c r="CN4743" t="s">
        <v>137</v>
      </c>
      <c r="CO4743" t="s">
        <v>137</v>
      </c>
      <c r="CP4743" t="s">
        <v>137</v>
      </c>
      <c r="CQ4743" s="1">
        <v>45505.646527777775</v>
      </c>
      <c r="CR4743" s="1">
        <v>45505.646527777775</v>
      </c>
      <c r="CS4743" s="1"/>
      <c r="CT4743" t="s">
        <v>30718</v>
      </c>
      <c r="CU4743" t="s">
        <v>30719</v>
      </c>
      <c r="CV4743" t="s">
        <v>30720</v>
      </c>
      <c r="CW4743" t="s">
        <v>30721</v>
      </c>
      <c r="CX4743" s="3"/>
      <c r="CY4743" s="3"/>
      <c r="CZ4743">
        <v>1</v>
      </c>
      <c r="DA4743" t="s">
        <v>137</v>
      </c>
      <c r="DB4743" t="s">
        <v>137</v>
      </c>
      <c r="DC4743" t="s">
        <v>137</v>
      </c>
      <c r="DD4743" t="s">
        <v>137</v>
      </c>
      <c r="DE4743" t="s">
        <v>137</v>
      </c>
      <c r="DF4743" t="s">
        <v>30722</v>
      </c>
      <c r="DG4743" t="s">
        <v>900</v>
      </c>
      <c r="DH4743" t="s">
        <v>15095</v>
      </c>
      <c r="DI4743" t="s">
        <v>137</v>
      </c>
      <c r="DJ4743" t="s">
        <v>137</v>
      </c>
      <c r="DK4743">
        <v>0</v>
      </c>
      <c r="DL4743" t="s">
        <v>209</v>
      </c>
      <c r="DM4743" t="s">
        <v>30723</v>
      </c>
      <c r="DN4743" t="s">
        <v>137</v>
      </c>
      <c r="DO4743" s="1">
        <v>45505.646527777775</v>
      </c>
      <c r="DP4743" s="1"/>
      <c r="DQ4743" t="s">
        <v>13846</v>
      </c>
      <c r="DR4743" t="s">
        <v>13847</v>
      </c>
      <c r="DS4743" t="s">
        <v>13848</v>
      </c>
      <c r="DT4743" t="s">
        <v>137</v>
      </c>
      <c r="DU4743" t="s">
        <v>137</v>
      </c>
      <c r="DV4743" t="s">
        <v>137</v>
      </c>
      <c r="DW4743" t="s">
        <v>137</v>
      </c>
      <c r="DX4743" t="s">
        <v>137</v>
      </c>
      <c r="DY4743" t="s">
        <v>137</v>
      </c>
      <c r="DZ4743" t="s">
        <v>168</v>
      </c>
      <c r="EA4743" t="b">
        <v>0</v>
      </c>
      <c r="EB4743" t="s">
        <v>137</v>
      </c>
    </row>
    <row r="4744" spans="1:132" x14ac:dyDescent="0.25">
      <c r="A4744">
        <v>137182338</v>
      </c>
      <c r="B4744">
        <v>7300</v>
      </c>
      <c r="C4744" t="s">
        <v>192</v>
      </c>
      <c r="D4744" t="s">
        <v>474</v>
      </c>
      <c r="E4744" t="s">
        <v>134</v>
      </c>
      <c r="F4744" t="s">
        <v>135</v>
      </c>
      <c r="G4744" t="s">
        <v>163</v>
      </c>
      <c r="H4744" t="s">
        <v>137</v>
      </c>
      <c r="I4744" t="s">
        <v>475</v>
      </c>
      <c r="J4744" t="s">
        <v>13846</v>
      </c>
      <c r="K4744" t="s">
        <v>13847</v>
      </c>
      <c r="L4744" t="s">
        <v>13848</v>
      </c>
      <c r="M4744" t="s">
        <v>137</v>
      </c>
      <c r="N4744" t="s">
        <v>8018</v>
      </c>
      <c r="O4744" t="s">
        <v>8018</v>
      </c>
      <c r="P4744" s="1">
        <v>45490</v>
      </c>
      <c r="Q4744" s="1">
        <v>45490.63958333333</v>
      </c>
      <c r="R4744" s="1">
        <v>45490.63958333333</v>
      </c>
      <c r="S4744" s="1">
        <v>45516.57916666667</v>
      </c>
      <c r="T4744" s="1">
        <v>45516.57916666667</v>
      </c>
      <c r="U4744" t="s">
        <v>2134</v>
      </c>
      <c r="V4744" t="s">
        <v>137</v>
      </c>
      <c r="W4744" t="s">
        <v>137</v>
      </c>
      <c r="X4744" t="s">
        <v>176</v>
      </c>
      <c r="Y4744" t="s">
        <v>186</v>
      </c>
      <c r="Z4744" t="s">
        <v>137</v>
      </c>
      <c r="AA4744" t="s">
        <v>479</v>
      </c>
      <c r="AB4744" t="s">
        <v>137</v>
      </c>
      <c r="AC4744" t="s">
        <v>137</v>
      </c>
      <c r="AD4744" s="2"/>
      <c r="AE4744" t="s">
        <v>137</v>
      </c>
      <c r="AF4744" t="s">
        <v>137</v>
      </c>
      <c r="AG4744" t="s">
        <v>137</v>
      </c>
      <c r="AH4744" t="s">
        <v>137</v>
      </c>
      <c r="AI4744" t="s">
        <v>137</v>
      </c>
      <c r="AJ4744" t="s">
        <v>137</v>
      </c>
      <c r="AK4744" t="s">
        <v>137</v>
      </c>
      <c r="AL4744" s="2"/>
      <c r="AM4744" t="s">
        <v>137</v>
      </c>
      <c r="AN4744" t="s">
        <v>137</v>
      </c>
      <c r="AO4744" t="s">
        <v>137</v>
      </c>
      <c r="AP4744" t="s">
        <v>137</v>
      </c>
      <c r="AQ4744" t="s">
        <v>137</v>
      </c>
      <c r="AR4744" t="s">
        <v>137</v>
      </c>
      <c r="AS4744" t="s">
        <v>137</v>
      </c>
      <c r="AT4744" t="s">
        <v>137</v>
      </c>
      <c r="AU4744" t="s">
        <v>137</v>
      </c>
      <c r="AV4744" t="s">
        <v>30724</v>
      </c>
      <c r="AW4744" t="s">
        <v>137</v>
      </c>
      <c r="AX4744" t="s">
        <v>137</v>
      </c>
      <c r="AY4744" t="s">
        <v>137</v>
      </c>
      <c r="AZ4744" t="s">
        <v>137</v>
      </c>
      <c r="BA4744" t="s">
        <v>137</v>
      </c>
      <c r="BB4744" t="s">
        <v>137</v>
      </c>
      <c r="BC4744" t="s">
        <v>137</v>
      </c>
      <c r="BD4744" t="s">
        <v>137</v>
      </c>
      <c r="BE4744" t="s">
        <v>137</v>
      </c>
      <c r="BF4744" t="s">
        <v>137</v>
      </c>
      <c r="BG4744" t="s">
        <v>137</v>
      </c>
      <c r="BH4744" t="s">
        <v>137</v>
      </c>
      <c r="BI4744" t="s">
        <v>137</v>
      </c>
      <c r="BJ4744" t="s">
        <v>137</v>
      </c>
      <c r="BK4744" t="s">
        <v>137</v>
      </c>
      <c r="BL4744" t="s">
        <v>137</v>
      </c>
      <c r="BM4744" t="s">
        <v>137</v>
      </c>
      <c r="BN4744" t="s">
        <v>137</v>
      </c>
      <c r="BO4744" t="s">
        <v>137</v>
      </c>
      <c r="BP4744" t="s">
        <v>137</v>
      </c>
      <c r="BQ4744" t="s">
        <v>137</v>
      </c>
      <c r="BR4744" t="s">
        <v>137</v>
      </c>
      <c r="BS4744" t="s">
        <v>137</v>
      </c>
      <c r="BT4744" t="s">
        <v>137</v>
      </c>
      <c r="BU4744" t="s">
        <v>137</v>
      </c>
      <c r="BW4744" t="s">
        <v>137</v>
      </c>
      <c r="BX4744" t="s">
        <v>137</v>
      </c>
      <c r="BY4744" t="s">
        <v>137</v>
      </c>
      <c r="BZ4744" t="s">
        <v>137</v>
      </c>
      <c r="CA4744" t="s">
        <v>137</v>
      </c>
      <c r="CB4744" t="s">
        <v>137</v>
      </c>
      <c r="CC4744" t="s">
        <v>137</v>
      </c>
      <c r="CD4744" t="s">
        <v>137</v>
      </c>
      <c r="CE4744" t="s">
        <v>137</v>
      </c>
      <c r="CF4744" t="s">
        <v>137</v>
      </c>
      <c r="CG4744" t="s">
        <v>137</v>
      </c>
      <c r="CH4744" t="s">
        <v>137</v>
      </c>
      <c r="CI4744" t="s">
        <v>137</v>
      </c>
      <c r="CJ4744" t="s">
        <v>137</v>
      </c>
      <c r="CK4744" t="s">
        <v>137</v>
      </c>
      <c r="CL4744" t="s">
        <v>137</v>
      </c>
      <c r="CM4744" t="s">
        <v>137</v>
      </c>
      <c r="CN4744" t="s">
        <v>137</v>
      </c>
      <c r="CO4744" t="s">
        <v>137</v>
      </c>
      <c r="CP4744" t="s">
        <v>137</v>
      </c>
      <c r="CQ4744" s="1">
        <v>45516.57916666667</v>
      </c>
      <c r="CR4744" s="1">
        <v>45516.57916666667</v>
      </c>
      <c r="CS4744" s="1"/>
      <c r="CT4744" t="s">
        <v>30725</v>
      </c>
      <c r="CU4744" t="s">
        <v>30726</v>
      </c>
      <c r="CV4744" t="s">
        <v>30727</v>
      </c>
      <c r="CW4744" t="s">
        <v>30728</v>
      </c>
      <c r="CX4744" s="3"/>
      <c r="CY4744" s="3"/>
      <c r="CZ4744">
        <v>1</v>
      </c>
      <c r="DA4744" t="s">
        <v>30729</v>
      </c>
      <c r="DB4744" t="s">
        <v>137</v>
      </c>
      <c r="DC4744" t="s">
        <v>137</v>
      </c>
      <c r="DD4744" t="s">
        <v>137</v>
      </c>
      <c r="DE4744" t="s">
        <v>137</v>
      </c>
      <c r="DF4744" t="s">
        <v>30730</v>
      </c>
      <c r="DG4744" t="s">
        <v>900</v>
      </c>
      <c r="DH4744" t="s">
        <v>15095</v>
      </c>
      <c r="DI4744" t="s">
        <v>137</v>
      </c>
      <c r="DJ4744" t="s">
        <v>137</v>
      </c>
      <c r="DK4744">
        <v>0</v>
      </c>
      <c r="DL4744" t="s">
        <v>209</v>
      </c>
      <c r="DM4744" t="s">
        <v>30731</v>
      </c>
      <c r="DN4744" t="s">
        <v>137</v>
      </c>
      <c r="DO4744" s="1">
        <v>45516.57916666667</v>
      </c>
      <c r="DP4744" s="1"/>
      <c r="DQ4744" t="s">
        <v>13846</v>
      </c>
      <c r="DR4744" t="s">
        <v>13847</v>
      </c>
      <c r="DS4744" t="s">
        <v>13848</v>
      </c>
      <c r="DT4744" t="s">
        <v>137</v>
      </c>
      <c r="DU4744" t="s">
        <v>137</v>
      </c>
      <c r="DV4744" t="s">
        <v>140</v>
      </c>
      <c r="DW4744" t="s">
        <v>137</v>
      </c>
      <c r="DX4744" t="s">
        <v>137</v>
      </c>
      <c r="DY4744" t="s">
        <v>137</v>
      </c>
      <c r="DZ4744" t="s">
        <v>148</v>
      </c>
      <c r="EA4744" t="b">
        <v>0</v>
      </c>
      <c r="EB4744" t="s">
        <v>137</v>
      </c>
    </row>
    <row r="4745" spans="1:132" x14ac:dyDescent="0.25">
      <c r="A4745">
        <v>137181915</v>
      </c>
      <c r="B4745">
        <v>7299</v>
      </c>
      <c r="C4745" t="s">
        <v>192</v>
      </c>
      <c r="D4745" t="s">
        <v>133</v>
      </c>
      <c r="E4745" t="s">
        <v>134</v>
      </c>
      <c r="F4745" t="s">
        <v>135</v>
      </c>
      <c r="G4745" t="s">
        <v>136</v>
      </c>
      <c r="H4745" t="s">
        <v>137</v>
      </c>
      <c r="I4745" t="s">
        <v>138</v>
      </c>
      <c r="J4745" t="s">
        <v>465</v>
      </c>
      <c r="K4745" t="s">
        <v>466</v>
      </c>
      <c r="L4745" t="s">
        <v>467</v>
      </c>
      <c r="M4745" t="s">
        <v>137</v>
      </c>
      <c r="N4745" t="s">
        <v>1926</v>
      </c>
      <c r="O4745" t="s">
        <v>1926</v>
      </c>
      <c r="P4745" s="1">
        <v>45490</v>
      </c>
      <c r="Q4745" s="1">
        <v>45490.636111111111</v>
      </c>
      <c r="R4745" s="1">
        <v>45490.636111111111</v>
      </c>
      <c r="S4745" s="1">
        <v>45504.645833333336</v>
      </c>
      <c r="T4745" s="1">
        <v>45504.645833333336</v>
      </c>
      <c r="U4745" t="s">
        <v>4515</v>
      </c>
      <c r="V4745" t="s">
        <v>137</v>
      </c>
      <c r="W4745" t="s">
        <v>137</v>
      </c>
      <c r="X4745" t="s">
        <v>231</v>
      </c>
      <c r="Y4745" t="s">
        <v>370</v>
      </c>
      <c r="Z4745" t="s">
        <v>137</v>
      </c>
      <c r="AA4745" t="s">
        <v>137</v>
      </c>
      <c r="AB4745" t="s">
        <v>137</v>
      </c>
      <c r="AC4745" t="s">
        <v>137</v>
      </c>
      <c r="AD4745" s="2"/>
      <c r="AE4745" t="s">
        <v>137</v>
      </c>
      <c r="AF4745" t="s">
        <v>137</v>
      </c>
      <c r="AG4745" t="s">
        <v>137</v>
      </c>
      <c r="AH4745" t="s">
        <v>137</v>
      </c>
      <c r="AI4745" t="s">
        <v>137</v>
      </c>
      <c r="AJ4745" t="s">
        <v>137</v>
      </c>
      <c r="AK4745" t="s">
        <v>137</v>
      </c>
      <c r="AL4745" s="2"/>
      <c r="AM4745" t="s">
        <v>137</v>
      </c>
      <c r="AN4745" t="s">
        <v>137</v>
      </c>
      <c r="AO4745" t="s">
        <v>137</v>
      </c>
      <c r="AP4745" t="s">
        <v>137</v>
      </c>
      <c r="AQ4745" t="s">
        <v>137</v>
      </c>
      <c r="AR4745" t="s">
        <v>137</v>
      </c>
      <c r="AS4745" t="s">
        <v>137</v>
      </c>
      <c r="AT4745" t="s">
        <v>137</v>
      </c>
      <c r="AU4745" t="s">
        <v>137</v>
      </c>
      <c r="AV4745" t="s">
        <v>137</v>
      </c>
      <c r="AW4745" t="s">
        <v>137</v>
      </c>
      <c r="AX4745" t="s">
        <v>137</v>
      </c>
      <c r="AY4745" t="s">
        <v>137</v>
      </c>
      <c r="AZ4745" t="s">
        <v>137</v>
      </c>
      <c r="BA4745" t="s">
        <v>137</v>
      </c>
      <c r="BB4745" t="s">
        <v>137</v>
      </c>
      <c r="BC4745" t="s">
        <v>137</v>
      </c>
      <c r="BD4745" t="s">
        <v>137</v>
      </c>
      <c r="BE4745" t="s">
        <v>137</v>
      </c>
      <c r="BF4745" t="s">
        <v>137</v>
      </c>
      <c r="BG4745" t="s">
        <v>137</v>
      </c>
      <c r="BH4745" t="s">
        <v>137</v>
      </c>
      <c r="BI4745" t="s">
        <v>137</v>
      </c>
      <c r="BJ4745" t="s">
        <v>137</v>
      </c>
      <c r="BK4745" t="s">
        <v>137</v>
      </c>
      <c r="BL4745" t="s">
        <v>137</v>
      </c>
      <c r="BM4745" t="s">
        <v>137</v>
      </c>
      <c r="BN4745" t="s">
        <v>137</v>
      </c>
      <c r="BO4745" t="s">
        <v>137</v>
      </c>
      <c r="BP4745" t="s">
        <v>30732</v>
      </c>
      <c r="BQ4745" t="s">
        <v>137</v>
      </c>
      <c r="BR4745" t="s">
        <v>137</v>
      </c>
      <c r="BS4745" t="s">
        <v>137</v>
      </c>
      <c r="BT4745" t="s">
        <v>137</v>
      </c>
      <c r="BU4745" t="s">
        <v>137</v>
      </c>
      <c r="BW4745" t="s">
        <v>137</v>
      </c>
      <c r="BX4745" t="s">
        <v>137</v>
      </c>
      <c r="BY4745" t="s">
        <v>137</v>
      </c>
      <c r="BZ4745" t="s">
        <v>137</v>
      </c>
      <c r="CA4745" t="s">
        <v>137</v>
      </c>
      <c r="CB4745" t="s">
        <v>137</v>
      </c>
      <c r="CC4745" t="s">
        <v>137</v>
      </c>
      <c r="CD4745" t="s">
        <v>137</v>
      </c>
      <c r="CE4745" t="s">
        <v>137</v>
      </c>
      <c r="CF4745" t="s">
        <v>137</v>
      </c>
      <c r="CG4745" t="s">
        <v>137</v>
      </c>
      <c r="CH4745" t="s">
        <v>137</v>
      </c>
      <c r="CI4745" t="s">
        <v>137</v>
      </c>
      <c r="CJ4745" t="s">
        <v>137</v>
      </c>
      <c r="CK4745" t="s">
        <v>137</v>
      </c>
      <c r="CL4745" t="s">
        <v>137</v>
      </c>
      <c r="CM4745" t="s">
        <v>137</v>
      </c>
      <c r="CN4745" t="s">
        <v>137</v>
      </c>
      <c r="CO4745" t="s">
        <v>137</v>
      </c>
      <c r="CP4745" t="s">
        <v>137</v>
      </c>
      <c r="CQ4745" s="1">
        <v>45504.645833333336</v>
      </c>
      <c r="CR4745" s="1">
        <v>45504.645833333336</v>
      </c>
      <c r="CS4745" s="1"/>
      <c r="CT4745" t="s">
        <v>15196</v>
      </c>
      <c r="CU4745" t="s">
        <v>30733</v>
      </c>
      <c r="CV4745" t="s">
        <v>30734</v>
      </c>
      <c r="CW4745" t="s">
        <v>30735</v>
      </c>
      <c r="CX4745" s="3"/>
      <c r="CY4745" s="3"/>
      <c r="CZ4745">
        <v>3</v>
      </c>
      <c r="DA4745" t="s">
        <v>30736</v>
      </c>
      <c r="DB4745" t="s">
        <v>137</v>
      </c>
      <c r="DC4745" t="s">
        <v>137</v>
      </c>
      <c r="DD4745" t="s">
        <v>137</v>
      </c>
      <c r="DE4745" t="s">
        <v>137</v>
      </c>
      <c r="DF4745" t="s">
        <v>30737</v>
      </c>
      <c r="DG4745" t="s">
        <v>900</v>
      </c>
      <c r="DH4745" t="s">
        <v>4500</v>
      </c>
      <c r="DI4745" t="s">
        <v>137</v>
      </c>
      <c r="DJ4745" t="s">
        <v>137</v>
      </c>
      <c r="DK4745">
        <v>0</v>
      </c>
      <c r="DL4745" t="s">
        <v>209</v>
      </c>
      <c r="DM4745" t="s">
        <v>30738</v>
      </c>
      <c r="DN4745" t="s">
        <v>137</v>
      </c>
      <c r="DO4745" s="1">
        <v>45504.645833333336</v>
      </c>
      <c r="DP4745" s="1"/>
      <c r="DQ4745" t="s">
        <v>708</v>
      </c>
      <c r="DR4745" t="s">
        <v>709</v>
      </c>
      <c r="DS4745" t="s">
        <v>710</v>
      </c>
      <c r="DT4745" t="s">
        <v>30739</v>
      </c>
      <c r="DU4745" t="s">
        <v>137</v>
      </c>
      <c r="DV4745" t="s">
        <v>137</v>
      </c>
      <c r="DW4745" t="s">
        <v>137</v>
      </c>
      <c r="DX4745" t="s">
        <v>30740</v>
      </c>
      <c r="DY4745" t="s">
        <v>137</v>
      </c>
      <c r="DZ4745" t="s">
        <v>148</v>
      </c>
      <c r="EA4745" t="b">
        <v>0</v>
      </c>
      <c r="EB4745" t="s">
        <v>137</v>
      </c>
    </row>
    <row r="4746" spans="1:132" x14ac:dyDescent="0.25">
      <c r="A4746">
        <v>137180049</v>
      </c>
      <c r="B4746">
        <v>7298</v>
      </c>
      <c r="C4746" t="s">
        <v>192</v>
      </c>
      <c r="D4746" t="s">
        <v>224</v>
      </c>
      <c r="E4746" t="s">
        <v>134</v>
      </c>
      <c r="F4746" t="s">
        <v>135</v>
      </c>
      <c r="G4746" t="s">
        <v>194</v>
      </c>
      <c r="H4746" t="s">
        <v>137</v>
      </c>
      <c r="I4746" t="s">
        <v>225</v>
      </c>
      <c r="J4746" t="s">
        <v>226</v>
      </c>
      <c r="K4746" t="s">
        <v>227</v>
      </c>
      <c r="L4746" t="s">
        <v>228</v>
      </c>
      <c r="M4746" t="s">
        <v>137</v>
      </c>
      <c r="N4746" t="s">
        <v>2917</v>
      </c>
      <c r="O4746" t="s">
        <v>2917</v>
      </c>
      <c r="P4746" s="1">
        <v>45499</v>
      </c>
      <c r="Q4746" s="1">
        <v>45490.623611111114</v>
      </c>
      <c r="R4746" s="1">
        <v>45490.623611111114</v>
      </c>
      <c r="S4746" s="1">
        <v>45512.487500000003</v>
      </c>
      <c r="T4746" s="1">
        <v>45512.487500000003</v>
      </c>
      <c r="U4746" t="s">
        <v>30741</v>
      </c>
      <c r="V4746" t="s">
        <v>137</v>
      </c>
      <c r="W4746" t="s">
        <v>137</v>
      </c>
      <c r="X4746" t="s">
        <v>231</v>
      </c>
      <c r="Y4746" t="s">
        <v>2919</v>
      </c>
      <c r="Z4746" t="s">
        <v>137</v>
      </c>
      <c r="AA4746" t="s">
        <v>137</v>
      </c>
      <c r="AB4746" t="s">
        <v>137</v>
      </c>
      <c r="AC4746" t="s">
        <v>137</v>
      </c>
      <c r="AD4746" s="2"/>
      <c r="AE4746" t="s">
        <v>137</v>
      </c>
      <c r="AF4746" t="s">
        <v>137</v>
      </c>
      <c r="AG4746" t="s">
        <v>137</v>
      </c>
      <c r="AH4746" t="s">
        <v>137</v>
      </c>
      <c r="AI4746" t="s">
        <v>137</v>
      </c>
      <c r="AJ4746" t="s">
        <v>137</v>
      </c>
      <c r="AK4746" t="s">
        <v>137</v>
      </c>
      <c r="AL4746" s="2"/>
      <c r="AM4746" t="s">
        <v>137</v>
      </c>
      <c r="AN4746" t="s">
        <v>137</v>
      </c>
      <c r="AO4746" t="s">
        <v>137</v>
      </c>
      <c r="AP4746" t="s">
        <v>137</v>
      </c>
      <c r="AQ4746" t="s">
        <v>137</v>
      </c>
      <c r="AR4746" t="s">
        <v>137</v>
      </c>
      <c r="AS4746" t="s">
        <v>137</v>
      </c>
      <c r="AT4746" t="s">
        <v>137</v>
      </c>
      <c r="AU4746" t="s">
        <v>137</v>
      </c>
      <c r="AV4746" t="s">
        <v>30742</v>
      </c>
      <c r="AW4746" t="s">
        <v>16249</v>
      </c>
      <c r="AX4746" t="s">
        <v>927</v>
      </c>
      <c r="AY4746" t="s">
        <v>137</v>
      </c>
      <c r="AZ4746" t="s">
        <v>137</v>
      </c>
      <c r="BA4746" t="s">
        <v>137</v>
      </c>
      <c r="BB4746" t="s">
        <v>137</v>
      </c>
      <c r="BC4746" t="s">
        <v>137</v>
      </c>
      <c r="BD4746" t="s">
        <v>137</v>
      </c>
      <c r="BE4746" t="s">
        <v>137</v>
      </c>
      <c r="BF4746" t="s">
        <v>137</v>
      </c>
      <c r="BG4746" t="s">
        <v>137</v>
      </c>
      <c r="BH4746" t="s">
        <v>137</v>
      </c>
      <c r="BI4746" t="s">
        <v>137</v>
      </c>
      <c r="BJ4746" t="s">
        <v>137</v>
      </c>
      <c r="BK4746" t="s">
        <v>137</v>
      </c>
      <c r="BL4746" t="s">
        <v>137</v>
      </c>
      <c r="BM4746" t="s">
        <v>137</v>
      </c>
      <c r="BN4746" t="s">
        <v>137</v>
      </c>
      <c r="BO4746" t="s">
        <v>137</v>
      </c>
      <c r="BP4746" t="s">
        <v>137</v>
      </c>
      <c r="BQ4746" t="s">
        <v>137</v>
      </c>
      <c r="BR4746" t="s">
        <v>137</v>
      </c>
      <c r="BS4746" t="s">
        <v>137</v>
      </c>
      <c r="BT4746" t="s">
        <v>137</v>
      </c>
      <c r="BU4746" t="s">
        <v>137</v>
      </c>
      <c r="BW4746" t="s">
        <v>137</v>
      </c>
      <c r="BX4746" t="s">
        <v>137</v>
      </c>
      <c r="BY4746" t="s">
        <v>137</v>
      </c>
      <c r="BZ4746" t="s">
        <v>137</v>
      </c>
      <c r="CA4746" t="s">
        <v>137</v>
      </c>
      <c r="CB4746" t="s">
        <v>137</v>
      </c>
      <c r="CC4746" t="s">
        <v>137</v>
      </c>
      <c r="CD4746" t="s">
        <v>137</v>
      </c>
      <c r="CE4746" t="s">
        <v>137</v>
      </c>
      <c r="CF4746" t="s">
        <v>137</v>
      </c>
      <c r="CG4746" t="s">
        <v>137</v>
      </c>
      <c r="CH4746" t="s">
        <v>137</v>
      </c>
      <c r="CI4746" t="s">
        <v>137</v>
      </c>
      <c r="CJ4746" t="s">
        <v>137</v>
      </c>
      <c r="CK4746" t="s">
        <v>137</v>
      </c>
      <c r="CL4746" t="s">
        <v>137</v>
      </c>
      <c r="CM4746" t="s">
        <v>137</v>
      </c>
      <c r="CN4746" t="s">
        <v>137</v>
      </c>
      <c r="CO4746" t="s">
        <v>137</v>
      </c>
      <c r="CP4746" t="s">
        <v>137</v>
      </c>
      <c r="CQ4746" s="1">
        <v>45512.487500000003</v>
      </c>
      <c r="CR4746" s="1">
        <v>45512.487500000003</v>
      </c>
      <c r="CS4746" s="1"/>
      <c r="CT4746" t="s">
        <v>30743</v>
      </c>
      <c r="CU4746" t="s">
        <v>30744</v>
      </c>
      <c r="CV4746" t="s">
        <v>30745</v>
      </c>
      <c r="CW4746" t="s">
        <v>30746</v>
      </c>
      <c r="CX4746" s="3"/>
      <c r="CY4746" s="3"/>
      <c r="DA4746" t="s">
        <v>30747</v>
      </c>
      <c r="DB4746" t="s">
        <v>137</v>
      </c>
      <c r="DC4746" t="s">
        <v>137</v>
      </c>
      <c r="DD4746" t="s">
        <v>137</v>
      </c>
      <c r="DE4746" t="s">
        <v>137</v>
      </c>
      <c r="DF4746" t="s">
        <v>30748</v>
      </c>
      <c r="DG4746" t="s">
        <v>900</v>
      </c>
      <c r="DH4746" t="s">
        <v>1285</v>
      </c>
      <c r="DI4746" t="s">
        <v>137</v>
      </c>
      <c r="DJ4746" t="s">
        <v>137</v>
      </c>
      <c r="DK4746">
        <v>0</v>
      </c>
      <c r="DL4746" t="s">
        <v>209</v>
      </c>
      <c r="DM4746" t="s">
        <v>30749</v>
      </c>
      <c r="DN4746" t="s">
        <v>137</v>
      </c>
      <c r="DO4746" s="1">
        <v>45512.487500000003</v>
      </c>
      <c r="DP4746" s="1"/>
      <c r="DQ4746" t="s">
        <v>13846</v>
      </c>
      <c r="DR4746" t="s">
        <v>13847</v>
      </c>
      <c r="DS4746" t="s">
        <v>13848</v>
      </c>
      <c r="DT4746" t="s">
        <v>30750</v>
      </c>
      <c r="DU4746" t="s">
        <v>137</v>
      </c>
      <c r="DV4746" t="s">
        <v>237</v>
      </c>
      <c r="DW4746" t="s">
        <v>137</v>
      </c>
      <c r="DX4746" t="s">
        <v>137</v>
      </c>
      <c r="DY4746" t="s">
        <v>137</v>
      </c>
      <c r="DZ4746" t="s">
        <v>148</v>
      </c>
      <c r="EA4746" t="b">
        <v>0</v>
      </c>
      <c r="EB4746" t="s">
        <v>137</v>
      </c>
    </row>
    <row r="4747" spans="1:132" x14ac:dyDescent="0.25">
      <c r="A4747">
        <v>137174938</v>
      </c>
      <c r="B4747">
        <v>7297</v>
      </c>
      <c r="C4747" t="s">
        <v>192</v>
      </c>
      <c r="D4747" t="s">
        <v>474</v>
      </c>
      <c r="E4747" t="s">
        <v>134</v>
      </c>
      <c r="F4747" t="s">
        <v>135</v>
      </c>
      <c r="G4747" t="s">
        <v>163</v>
      </c>
      <c r="H4747" t="s">
        <v>137</v>
      </c>
      <c r="I4747" t="s">
        <v>475</v>
      </c>
      <c r="J4747" t="s">
        <v>523</v>
      </c>
      <c r="K4747" t="s">
        <v>524</v>
      </c>
      <c r="L4747" t="s">
        <v>525</v>
      </c>
      <c r="M4747" t="s">
        <v>137</v>
      </c>
      <c r="N4747" t="s">
        <v>1793</v>
      </c>
      <c r="O4747" t="s">
        <v>1793</v>
      </c>
      <c r="P4747" s="1">
        <v>45490</v>
      </c>
      <c r="Q4747" s="1">
        <v>45490.588888888888</v>
      </c>
      <c r="R4747" s="1">
        <v>45490.588888888888</v>
      </c>
      <c r="S4747" s="1">
        <v>45495.56527777778</v>
      </c>
      <c r="T4747" s="1">
        <v>45495.56527777778</v>
      </c>
      <c r="U4747" t="s">
        <v>1794</v>
      </c>
      <c r="V4747" t="s">
        <v>137</v>
      </c>
      <c r="W4747" t="s">
        <v>137</v>
      </c>
      <c r="X4747" t="s">
        <v>185</v>
      </c>
      <c r="Y4747" t="s">
        <v>145</v>
      </c>
      <c r="Z4747" t="s">
        <v>137</v>
      </c>
      <c r="AA4747" t="s">
        <v>479</v>
      </c>
      <c r="AB4747" t="s">
        <v>137</v>
      </c>
      <c r="AC4747" t="s">
        <v>137</v>
      </c>
      <c r="AD4747" s="2"/>
      <c r="AE4747" t="s">
        <v>137</v>
      </c>
      <c r="AF4747" t="s">
        <v>137</v>
      </c>
      <c r="AG4747" t="s">
        <v>137</v>
      </c>
      <c r="AH4747" t="s">
        <v>137</v>
      </c>
      <c r="AI4747" t="s">
        <v>137</v>
      </c>
      <c r="AJ4747" t="s">
        <v>137</v>
      </c>
      <c r="AK4747" t="s">
        <v>137</v>
      </c>
      <c r="AL4747" s="2"/>
      <c r="AM4747" t="s">
        <v>137</v>
      </c>
      <c r="AN4747" t="s">
        <v>137</v>
      </c>
      <c r="AO4747" t="s">
        <v>137</v>
      </c>
      <c r="AP4747" t="s">
        <v>137</v>
      </c>
      <c r="AQ4747" t="s">
        <v>137</v>
      </c>
      <c r="AR4747" t="s">
        <v>137</v>
      </c>
      <c r="AS4747" t="s">
        <v>137</v>
      </c>
      <c r="AT4747" t="s">
        <v>137</v>
      </c>
      <c r="AU4747" t="s">
        <v>137</v>
      </c>
      <c r="AV4747" t="s">
        <v>30751</v>
      </c>
      <c r="AW4747" t="s">
        <v>137</v>
      </c>
      <c r="AX4747" t="s">
        <v>137</v>
      </c>
      <c r="AY4747" t="s">
        <v>137</v>
      </c>
      <c r="AZ4747" t="s">
        <v>137</v>
      </c>
      <c r="BA4747" t="s">
        <v>137</v>
      </c>
      <c r="BB4747" t="s">
        <v>137</v>
      </c>
      <c r="BC4747" t="s">
        <v>137</v>
      </c>
      <c r="BD4747" t="s">
        <v>137</v>
      </c>
      <c r="BE4747" t="s">
        <v>137</v>
      </c>
      <c r="BF4747" t="s">
        <v>137</v>
      </c>
      <c r="BG4747" t="s">
        <v>137</v>
      </c>
      <c r="BH4747" t="s">
        <v>137</v>
      </c>
      <c r="BI4747" t="s">
        <v>137</v>
      </c>
      <c r="BJ4747" t="s">
        <v>137</v>
      </c>
      <c r="BK4747" t="s">
        <v>137</v>
      </c>
      <c r="BL4747" t="s">
        <v>137</v>
      </c>
      <c r="BM4747" t="s">
        <v>137</v>
      </c>
      <c r="BN4747" t="s">
        <v>137</v>
      </c>
      <c r="BO4747" t="s">
        <v>137</v>
      </c>
      <c r="BP4747" t="s">
        <v>137</v>
      </c>
      <c r="BQ4747" t="s">
        <v>137</v>
      </c>
      <c r="BR4747" t="s">
        <v>137</v>
      </c>
      <c r="BS4747" t="s">
        <v>137</v>
      </c>
      <c r="BT4747" t="s">
        <v>137</v>
      </c>
      <c r="BU4747" t="s">
        <v>137</v>
      </c>
      <c r="BW4747" t="s">
        <v>137</v>
      </c>
      <c r="BX4747" t="s">
        <v>137</v>
      </c>
      <c r="BY4747" t="s">
        <v>137</v>
      </c>
      <c r="BZ4747" t="s">
        <v>137</v>
      </c>
      <c r="CA4747" t="s">
        <v>137</v>
      </c>
      <c r="CB4747" t="s">
        <v>137</v>
      </c>
      <c r="CC4747" t="s">
        <v>137</v>
      </c>
      <c r="CD4747" t="s">
        <v>137</v>
      </c>
      <c r="CE4747" t="s">
        <v>137</v>
      </c>
      <c r="CF4747" t="s">
        <v>137</v>
      </c>
      <c r="CG4747" t="s">
        <v>137</v>
      </c>
      <c r="CH4747" t="s">
        <v>137</v>
      </c>
      <c r="CI4747" t="s">
        <v>137</v>
      </c>
      <c r="CJ4747" t="s">
        <v>137</v>
      </c>
      <c r="CK4747" t="s">
        <v>137</v>
      </c>
      <c r="CL4747" t="s">
        <v>137</v>
      </c>
      <c r="CM4747" t="s">
        <v>137</v>
      </c>
      <c r="CN4747" t="s">
        <v>137</v>
      </c>
      <c r="CO4747" t="s">
        <v>137</v>
      </c>
      <c r="CP4747" t="s">
        <v>137</v>
      </c>
      <c r="CQ4747" s="1">
        <v>45495.56527777778</v>
      </c>
      <c r="CR4747" s="1">
        <v>45495.56527777778</v>
      </c>
      <c r="CS4747" s="1"/>
      <c r="CT4747" t="s">
        <v>30752</v>
      </c>
      <c r="CU4747" t="s">
        <v>30753</v>
      </c>
      <c r="CV4747" t="s">
        <v>30754</v>
      </c>
      <c r="CW4747" t="s">
        <v>30755</v>
      </c>
      <c r="CX4747" s="3"/>
      <c r="CY4747" s="3"/>
      <c r="CZ4747">
        <v>1</v>
      </c>
      <c r="DA4747" t="s">
        <v>30756</v>
      </c>
      <c r="DB4747" t="s">
        <v>137</v>
      </c>
      <c r="DC4747" t="s">
        <v>137</v>
      </c>
      <c r="DD4747" t="s">
        <v>137</v>
      </c>
      <c r="DE4747" t="s">
        <v>137</v>
      </c>
      <c r="DF4747" t="s">
        <v>30757</v>
      </c>
      <c r="DG4747" t="s">
        <v>137</v>
      </c>
      <c r="DH4747" t="s">
        <v>137</v>
      </c>
      <c r="DI4747" t="s">
        <v>137</v>
      </c>
      <c r="DJ4747" t="s">
        <v>137</v>
      </c>
      <c r="DK4747">
        <v>0</v>
      </c>
      <c r="DL4747" t="s">
        <v>209</v>
      </c>
      <c r="DM4747" t="s">
        <v>137</v>
      </c>
      <c r="DN4747" t="s">
        <v>137</v>
      </c>
      <c r="DO4747" s="1">
        <v>45495.56527777778</v>
      </c>
      <c r="DP4747" s="1"/>
      <c r="DQ4747" t="s">
        <v>523</v>
      </c>
      <c r="DR4747" t="s">
        <v>524</v>
      </c>
      <c r="DS4747" t="s">
        <v>525</v>
      </c>
      <c r="DT4747" t="s">
        <v>137</v>
      </c>
      <c r="DU4747" t="s">
        <v>137</v>
      </c>
      <c r="DV4747" t="s">
        <v>140</v>
      </c>
      <c r="DW4747" t="s">
        <v>137</v>
      </c>
      <c r="DX4747" t="s">
        <v>137</v>
      </c>
      <c r="DY4747" t="s">
        <v>137</v>
      </c>
      <c r="DZ4747" t="s">
        <v>148</v>
      </c>
      <c r="EA4747" t="b">
        <v>0</v>
      </c>
      <c r="EB4747" t="s">
        <v>137</v>
      </c>
    </row>
    <row r="4748" spans="1:132" x14ac:dyDescent="0.25">
      <c r="A4748">
        <v>137162696</v>
      </c>
      <c r="B4748">
        <v>7296</v>
      </c>
      <c r="C4748" t="s">
        <v>192</v>
      </c>
      <c r="D4748" t="s">
        <v>133</v>
      </c>
      <c r="E4748" t="s">
        <v>134</v>
      </c>
      <c r="F4748" t="s">
        <v>135</v>
      </c>
      <c r="G4748" t="s">
        <v>136</v>
      </c>
      <c r="H4748" t="s">
        <v>137</v>
      </c>
      <c r="I4748" t="s">
        <v>138</v>
      </c>
      <c r="J4748" t="s">
        <v>13846</v>
      </c>
      <c r="K4748" t="s">
        <v>13847</v>
      </c>
      <c r="L4748" t="s">
        <v>13848</v>
      </c>
      <c r="M4748" t="s">
        <v>137</v>
      </c>
      <c r="N4748" t="s">
        <v>21043</v>
      </c>
      <c r="O4748" t="s">
        <v>21043</v>
      </c>
      <c r="P4748" s="1">
        <v>45490</v>
      </c>
      <c r="Q4748" s="1">
        <v>45490.504861111112</v>
      </c>
      <c r="R4748" s="1">
        <v>45490.504861111112</v>
      </c>
      <c r="S4748" s="1">
        <v>45491.35833333333</v>
      </c>
      <c r="T4748" s="1">
        <v>45491.35833333333</v>
      </c>
      <c r="U4748" t="s">
        <v>812</v>
      </c>
      <c r="V4748" t="s">
        <v>137</v>
      </c>
      <c r="W4748" t="s">
        <v>137</v>
      </c>
      <c r="X4748" t="s">
        <v>454</v>
      </c>
      <c r="Y4748" t="s">
        <v>813</v>
      </c>
      <c r="Z4748" t="s">
        <v>137</v>
      </c>
      <c r="AA4748" t="s">
        <v>137</v>
      </c>
      <c r="AB4748" t="s">
        <v>137</v>
      </c>
      <c r="AC4748" t="s">
        <v>137</v>
      </c>
      <c r="AD4748" s="2"/>
      <c r="AE4748" t="s">
        <v>137</v>
      </c>
      <c r="AF4748" t="s">
        <v>137</v>
      </c>
      <c r="AG4748" t="s">
        <v>137</v>
      </c>
      <c r="AH4748" t="s">
        <v>137</v>
      </c>
      <c r="AI4748" t="s">
        <v>137</v>
      </c>
      <c r="AJ4748" t="s">
        <v>137</v>
      </c>
      <c r="AK4748" t="s">
        <v>137</v>
      </c>
      <c r="AL4748" s="2"/>
      <c r="AM4748" t="s">
        <v>137</v>
      </c>
      <c r="AN4748" t="s">
        <v>137</v>
      </c>
      <c r="AO4748" t="s">
        <v>137</v>
      </c>
      <c r="AP4748" t="s">
        <v>137</v>
      </c>
      <c r="AQ4748" t="s">
        <v>137</v>
      </c>
      <c r="AR4748" t="s">
        <v>137</v>
      </c>
      <c r="AS4748" t="s">
        <v>137</v>
      </c>
      <c r="AT4748" t="s">
        <v>137</v>
      </c>
      <c r="AU4748" t="s">
        <v>137</v>
      </c>
      <c r="AV4748" t="s">
        <v>137</v>
      </c>
      <c r="AW4748" t="s">
        <v>137</v>
      </c>
      <c r="AX4748" t="s">
        <v>137</v>
      </c>
      <c r="AY4748" t="s">
        <v>137</v>
      </c>
      <c r="AZ4748" t="s">
        <v>137</v>
      </c>
      <c r="BA4748" t="s">
        <v>137</v>
      </c>
      <c r="BB4748" t="s">
        <v>137</v>
      </c>
      <c r="BC4748" t="s">
        <v>137</v>
      </c>
      <c r="BD4748" t="s">
        <v>137</v>
      </c>
      <c r="BE4748" t="s">
        <v>137</v>
      </c>
      <c r="BF4748" t="s">
        <v>137</v>
      </c>
      <c r="BG4748" t="s">
        <v>137</v>
      </c>
      <c r="BH4748" t="s">
        <v>137</v>
      </c>
      <c r="BI4748" t="s">
        <v>137</v>
      </c>
      <c r="BJ4748" t="s">
        <v>137</v>
      </c>
      <c r="BK4748" t="s">
        <v>137</v>
      </c>
      <c r="BL4748" t="s">
        <v>137</v>
      </c>
      <c r="BM4748" t="s">
        <v>137</v>
      </c>
      <c r="BN4748" t="s">
        <v>137</v>
      </c>
      <c r="BO4748" t="s">
        <v>137</v>
      </c>
      <c r="BP4748" t="s">
        <v>30758</v>
      </c>
      <c r="BQ4748" t="s">
        <v>137</v>
      </c>
      <c r="BR4748" t="s">
        <v>137</v>
      </c>
      <c r="BS4748" t="s">
        <v>137</v>
      </c>
      <c r="BT4748" t="s">
        <v>137</v>
      </c>
      <c r="BU4748" t="s">
        <v>137</v>
      </c>
      <c r="BW4748" t="s">
        <v>137</v>
      </c>
      <c r="BX4748" t="s">
        <v>137</v>
      </c>
      <c r="BY4748" t="s">
        <v>137</v>
      </c>
      <c r="BZ4748" t="s">
        <v>137</v>
      </c>
      <c r="CA4748" t="s">
        <v>137</v>
      </c>
      <c r="CB4748" t="s">
        <v>137</v>
      </c>
      <c r="CC4748" t="s">
        <v>137</v>
      </c>
      <c r="CD4748" t="s">
        <v>137</v>
      </c>
      <c r="CE4748" t="s">
        <v>137</v>
      </c>
      <c r="CF4748" t="s">
        <v>137</v>
      </c>
      <c r="CG4748" t="s">
        <v>137</v>
      </c>
      <c r="CH4748" t="s">
        <v>137</v>
      </c>
      <c r="CI4748" t="s">
        <v>137</v>
      </c>
      <c r="CJ4748" t="s">
        <v>137</v>
      </c>
      <c r="CK4748" t="s">
        <v>137</v>
      </c>
      <c r="CL4748" t="s">
        <v>137</v>
      </c>
      <c r="CM4748" t="s">
        <v>137</v>
      </c>
      <c r="CN4748" t="s">
        <v>137</v>
      </c>
      <c r="CO4748" t="s">
        <v>137</v>
      </c>
      <c r="CP4748" t="s">
        <v>137</v>
      </c>
      <c r="CQ4748" s="1">
        <v>45491.35833333333</v>
      </c>
      <c r="CR4748" s="1">
        <v>45491.35833333333</v>
      </c>
      <c r="CS4748" s="1"/>
      <c r="CT4748" t="s">
        <v>30759</v>
      </c>
      <c r="CU4748" t="s">
        <v>30760</v>
      </c>
      <c r="CV4748" t="s">
        <v>30759</v>
      </c>
      <c r="CW4748" t="s">
        <v>30761</v>
      </c>
      <c r="CX4748" s="3"/>
      <c r="CY4748" s="3"/>
      <c r="CZ4748">
        <v>1</v>
      </c>
      <c r="DA4748" t="s">
        <v>30762</v>
      </c>
      <c r="DB4748" t="s">
        <v>137</v>
      </c>
      <c r="DC4748" t="s">
        <v>137</v>
      </c>
      <c r="DD4748" t="s">
        <v>137</v>
      </c>
      <c r="DE4748" t="s">
        <v>137</v>
      </c>
      <c r="DF4748" t="s">
        <v>30763</v>
      </c>
      <c r="DG4748" t="s">
        <v>137</v>
      </c>
      <c r="DH4748" t="s">
        <v>137</v>
      </c>
      <c r="DI4748" t="s">
        <v>137</v>
      </c>
      <c r="DJ4748" t="s">
        <v>137</v>
      </c>
      <c r="DK4748">
        <v>0</v>
      </c>
      <c r="DL4748" t="s">
        <v>209</v>
      </c>
      <c r="DM4748" t="s">
        <v>30764</v>
      </c>
      <c r="DN4748" t="s">
        <v>137</v>
      </c>
      <c r="DO4748" s="1">
        <v>45491.35833333333</v>
      </c>
      <c r="DP4748" s="1"/>
      <c r="DQ4748" t="s">
        <v>13846</v>
      </c>
      <c r="DR4748" t="s">
        <v>13847</v>
      </c>
      <c r="DS4748" t="s">
        <v>13848</v>
      </c>
      <c r="DT4748" t="s">
        <v>30765</v>
      </c>
      <c r="DU4748" t="s">
        <v>137</v>
      </c>
      <c r="DV4748" t="s">
        <v>137</v>
      </c>
      <c r="DW4748" t="s">
        <v>137</v>
      </c>
      <c r="DX4748" t="s">
        <v>30766</v>
      </c>
      <c r="DY4748" t="s">
        <v>137</v>
      </c>
      <c r="DZ4748" t="s">
        <v>148</v>
      </c>
      <c r="EA4748" t="b">
        <v>0</v>
      </c>
      <c r="EB4748" t="s">
        <v>137</v>
      </c>
    </row>
    <row r="4749" spans="1:132" x14ac:dyDescent="0.25">
      <c r="A4749">
        <v>137161652</v>
      </c>
      <c r="B4749">
        <v>7295</v>
      </c>
      <c r="C4749" t="s">
        <v>192</v>
      </c>
      <c r="D4749" t="s">
        <v>30767</v>
      </c>
      <c r="E4749" t="s">
        <v>134</v>
      </c>
      <c r="F4749" t="s">
        <v>162</v>
      </c>
      <c r="G4749" t="s">
        <v>163</v>
      </c>
      <c r="H4749" t="s">
        <v>137</v>
      </c>
      <c r="I4749" t="s">
        <v>30768</v>
      </c>
      <c r="J4749" t="s">
        <v>13846</v>
      </c>
      <c r="K4749" t="s">
        <v>13847</v>
      </c>
      <c r="L4749" t="s">
        <v>13848</v>
      </c>
      <c r="M4749" t="s">
        <v>137</v>
      </c>
      <c r="N4749" t="s">
        <v>9495</v>
      </c>
      <c r="O4749" t="s">
        <v>9495</v>
      </c>
      <c r="P4749" s="1"/>
      <c r="Q4749" s="1">
        <v>45490.498611111114</v>
      </c>
      <c r="R4749" s="1">
        <v>45490.498611111114</v>
      </c>
      <c r="S4749" s="1">
        <v>45531.67083333333</v>
      </c>
      <c r="T4749" s="1">
        <v>45531.67083333333</v>
      </c>
      <c r="U4749" t="s">
        <v>431</v>
      </c>
      <c r="V4749" t="s">
        <v>137</v>
      </c>
      <c r="W4749" t="s">
        <v>137</v>
      </c>
      <c r="X4749" t="s">
        <v>432</v>
      </c>
      <c r="Y4749" t="s">
        <v>137</v>
      </c>
      <c r="Z4749" t="s">
        <v>137</v>
      </c>
      <c r="AA4749" t="s">
        <v>137</v>
      </c>
      <c r="AB4749" t="s">
        <v>137</v>
      </c>
      <c r="AC4749" t="s">
        <v>137</v>
      </c>
      <c r="AD4749" s="2"/>
      <c r="AE4749" t="s">
        <v>137</v>
      </c>
      <c r="AF4749" t="s">
        <v>137</v>
      </c>
      <c r="AG4749" t="s">
        <v>137</v>
      </c>
      <c r="AH4749" t="s">
        <v>137</v>
      </c>
      <c r="AI4749" t="s">
        <v>137</v>
      </c>
      <c r="AJ4749" t="s">
        <v>137</v>
      </c>
      <c r="AK4749" t="s">
        <v>137</v>
      </c>
      <c r="AL4749" s="2"/>
      <c r="AM4749" t="s">
        <v>137</v>
      </c>
      <c r="AN4749" t="s">
        <v>137</v>
      </c>
      <c r="AO4749" t="s">
        <v>137</v>
      </c>
      <c r="AP4749" t="s">
        <v>137</v>
      </c>
      <c r="AQ4749" t="s">
        <v>137</v>
      </c>
      <c r="AR4749" t="s">
        <v>137</v>
      </c>
      <c r="AS4749" t="s">
        <v>137</v>
      </c>
      <c r="AT4749" t="s">
        <v>137</v>
      </c>
      <c r="AU4749" t="s">
        <v>137</v>
      </c>
      <c r="AV4749" t="s">
        <v>137</v>
      </c>
      <c r="AW4749" t="s">
        <v>137</v>
      </c>
      <c r="AX4749" t="s">
        <v>137</v>
      </c>
      <c r="AY4749" t="s">
        <v>137</v>
      </c>
      <c r="AZ4749" t="s">
        <v>137</v>
      </c>
      <c r="BA4749" t="s">
        <v>137</v>
      </c>
      <c r="BB4749" t="s">
        <v>137</v>
      </c>
      <c r="BC4749" t="s">
        <v>137</v>
      </c>
      <c r="BD4749" t="s">
        <v>137</v>
      </c>
      <c r="BE4749" t="s">
        <v>137</v>
      </c>
      <c r="BF4749" t="s">
        <v>137</v>
      </c>
      <c r="BG4749" t="s">
        <v>137</v>
      </c>
      <c r="BH4749" t="s">
        <v>137</v>
      </c>
      <c r="BI4749" t="s">
        <v>137</v>
      </c>
      <c r="BJ4749" t="s">
        <v>137</v>
      </c>
      <c r="BK4749" t="s">
        <v>137</v>
      </c>
      <c r="BL4749" t="s">
        <v>137</v>
      </c>
      <c r="BM4749" t="s">
        <v>137</v>
      </c>
      <c r="BN4749" t="s">
        <v>137</v>
      </c>
      <c r="BO4749" t="s">
        <v>137</v>
      </c>
      <c r="BP4749" t="s">
        <v>137</v>
      </c>
      <c r="BQ4749" t="s">
        <v>137</v>
      </c>
      <c r="BR4749" t="s">
        <v>137</v>
      </c>
      <c r="BS4749" t="s">
        <v>137</v>
      </c>
      <c r="BT4749" t="s">
        <v>137</v>
      </c>
      <c r="BU4749" t="s">
        <v>137</v>
      </c>
      <c r="BW4749" t="s">
        <v>137</v>
      </c>
      <c r="BX4749" t="s">
        <v>137</v>
      </c>
      <c r="BY4749" t="s">
        <v>137</v>
      </c>
      <c r="BZ4749" t="s">
        <v>137</v>
      </c>
      <c r="CA4749" t="s">
        <v>137</v>
      </c>
      <c r="CB4749" t="s">
        <v>137</v>
      </c>
      <c r="CC4749" t="s">
        <v>137</v>
      </c>
      <c r="CD4749" t="s">
        <v>137</v>
      </c>
      <c r="CE4749" t="s">
        <v>137</v>
      </c>
      <c r="CF4749" t="s">
        <v>137</v>
      </c>
      <c r="CG4749" t="s">
        <v>137</v>
      </c>
      <c r="CH4749" t="s">
        <v>137</v>
      </c>
      <c r="CI4749" t="s">
        <v>137</v>
      </c>
      <c r="CJ4749" t="s">
        <v>137</v>
      </c>
      <c r="CK4749" t="s">
        <v>137</v>
      </c>
      <c r="CL4749" t="s">
        <v>137</v>
      </c>
      <c r="CM4749" t="s">
        <v>137</v>
      </c>
      <c r="CN4749" t="s">
        <v>137</v>
      </c>
      <c r="CO4749" t="s">
        <v>137</v>
      </c>
      <c r="CP4749" t="s">
        <v>137</v>
      </c>
      <c r="CQ4749" s="1">
        <v>45531.67083333333</v>
      </c>
      <c r="CR4749" s="1">
        <v>45531.67083333333</v>
      </c>
      <c r="CS4749" s="1">
        <v>45531.67083333333</v>
      </c>
      <c r="CT4749" t="s">
        <v>30769</v>
      </c>
      <c r="CU4749" t="s">
        <v>30770</v>
      </c>
      <c r="CV4749" t="s">
        <v>30771</v>
      </c>
      <c r="CW4749" t="s">
        <v>30772</v>
      </c>
      <c r="CX4749" s="3"/>
      <c r="CY4749" s="3"/>
      <c r="CZ4749">
        <v>1</v>
      </c>
      <c r="DA4749" t="s">
        <v>137</v>
      </c>
      <c r="DB4749" t="s">
        <v>137</v>
      </c>
      <c r="DC4749" t="s">
        <v>137</v>
      </c>
      <c r="DD4749" t="s">
        <v>137</v>
      </c>
      <c r="DE4749" t="s">
        <v>137</v>
      </c>
      <c r="DF4749" t="s">
        <v>30773</v>
      </c>
      <c r="DG4749" t="s">
        <v>900</v>
      </c>
      <c r="DH4749" t="s">
        <v>15095</v>
      </c>
      <c r="DI4749" t="s">
        <v>137</v>
      </c>
      <c r="DJ4749" t="s">
        <v>137</v>
      </c>
      <c r="DK4749">
        <v>0</v>
      </c>
      <c r="DL4749" t="s">
        <v>209</v>
      </c>
      <c r="DM4749" t="s">
        <v>30774</v>
      </c>
      <c r="DN4749" t="s">
        <v>137</v>
      </c>
      <c r="DO4749" s="1">
        <v>45531.67083333333</v>
      </c>
      <c r="DP4749" s="1"/>
      <c r="DQ4749" t="s">
        <v>13846</v>
      </c>
      <c r="DR4749" t="s">
        <v>13847</v>
      </c>
      <c r="DS4749" t="s">
        <v>13848</v>
      </c>
      <c r="DT4749" t="s">
        <v>137</v>
      </c>
      <c r="DU4749" t="s">
        <v>137</v>
      </c>
      <c r="DV4749" t="s">
        <v>137</v>
      </c>
      <c r="DW4749" t="s">
        <v>137</v>
      </c>
      <c r="DX4749" t="s">
        <v>14496</v>
      </c>
      <c r="DY4749" t="s">
        <v>137</v>
      </c>
      <c r="DZ4749" t="s">
        <v>168</v>
      </c>
      <c r="EA4749" t="b">
        <v>0</v>
      </c>
      <c r="EB4749" t="s">
        <v>137</v>
      </c>
    </row>
    <row r="4750" spans="1:132" x14ac:dyDescent="0.25">
      <c r="A4750">
        <v>137160923</v>
      </c>
      <c r="B4750">
        <v>7294</v>
      </c>
      <c r="C4750" t="s">
        <v>192</v>
      </c>
      <c r="D4750" t="s">
        <v>30775</v>
      </c>
      <c r="E4750" t="s">
        <v>134</v>
      </c>
      <c r="F4750" t="s">
        <v>162</v>
      </c>
      <c r="G4750" t="s">
        <v>163</v>
      </c>
      <c r="H4750" t="s">
        <v>137</v>
      </c>
      <c r="I4750" t="s">
        <v>30776</v>
      </c>
      <c r="J4750" t="s">
        <v>1490</v>
      </c>
      <c r="K4750" t="s">
        <v>1491</v>
      </c>
      <c r="L4750" t="s">
        <v>1492</v>
      </c>
      <c r="M4750" t="s">
        <v>137</v>
      </c>
      <c r="N4750" t="s">
        <v>30777</v>
      </c>
      <c r="O4750" t="s">
        <v>30777</v>
      </c>
      <c r="P4750" s="1"/>
      <c r="Q4750" s="1">
        <v>45490.494444444441</v>
      </c>
      <c r="R4750" s="1">
        <v>45490.494444444441</v>
      </c>
      <c r="S4750" s="1">
        <v>45490.588888888888</v>
      </c>
      <c r="T4750" s="1">
        <v>45490.588888888888</v>
      </c>
      <c r="U4750" t="s">
        <v>1450</v>
      </c>
      <c r="V4750" t="s">
        <v>137</v>
      </c>
      <c r="W4750" t="s">
        <v>137</v>
      </c>
      <c r="X4750" t="s">
        <v>369</v>
      </c>
      <c r="Y4750" t="s">
        <v>137</v>
      </c>
      <c r="Z4750" t="s">
        <v>137</v>
      </c>
      <c r="AA4750" t="s">
        <v>137</v>
      </c>
      <c r="AB4750" t="s">
        <v>137</v>
      </c>
      <c r="AC4750" t="s">
        <v>137</v>
      </c>
      <c r="AD4750" s="2"/>
      <c r="AE4750" t="s">
        <v>137</v>
      </c>
      <c r="AF4750" t="s">
        <v>137</v>
      </c>
      <c r="AG4750" t="s">
        <v>137</v>
      </c>
      <c r="AH4750" t="s">
        <v>137</v>
      </c>
      <c r="AI4750" t="s">
        <v>137</v>
      </c>
      <c r="AJ4750" t="s">
        <v>137</v>
      </c>
      <c r="AK4750" t="s">
        <v>137</v>
      </c>
      <c r="AL4750" s="2"/>
      <c r="AM4750" t="s">
        <v>137</v>
      </c>
      <c r="AN4750" t="s">
        <v>137</v>
      </c>
      <c r="AO4750" t="s">
        <v>137</v>
      </c>
      <c r="AP4750" t="s">
        <v>137</v>
      </c>
      <c r="AQ4750" t="s">
        <v>137</v>
      </c>
      <c r="AR4750" t="s">
        <v>137</v>
      </c>
      <c r="AS4750" t="s">
        <v>137</v>
      </c>
      <c r="AT4750" t="s">
        <v>137</v>
      </c>
      <c r="AU4750" t="s">
        <v>137</v>
      </c>
      <c r="AV4750" t="s">
        <v>137</v>
      </c>
      <c r="AW4750" t="s">
        <v>137</v>
      </c>
      <c r="AX4750" t="s">
        <v>137</v>
      </c>
      <c r="AY4750" t="s">
        <v>137</v>
      </c>
      <c r="AZ4750" t="s">
        <v>137</v>
      </c>
      <c r="BA4750" t="s">
        <v>137</v>
      </c>
      <c r="BB4750" t="s">
        <v>137</v>
      </c>
      <c r="BC4750" t="s">
        <v>137</v>
      </c>
      <c r="BD4750" t="s">
        <v>137</v>
      </c>
      <c r="BE4750" t="s">
        <v>137</v>
      </c>
      <c r="BF4750" t="s">
        <v>137</v>
      </c>
      <c r="BG4750" t="s">
        <v>137</v>
      </c>
      <c r="BH4750" t="s">
        <v>137</v>
      </c>
      <c r="BI4750" t="s">
        <v>137</v>
      </c>
      <c r="BJ4750" t="s">
        <v>137</v>
      </c>
      <c r="BK4750" t="s">
        <v>137</v>
      </c>
      <c r="BL4750" t="s">
        <v>137</v>
      </c>
      <c r="BM4750" t="s">
        <v>137</v>
      </c>
      <c r="BN4750" t="s">
        <v>137</v>
      </c>
      <c r="BO4750" t="s">
        <v>137</v>
      </c>
      <c r="BP4750" t="s">
        <v>137</v>
      </c>
      <c r="BQ4750" t="s">
        <v>137</v>
      </c>
      <c r="BR4750" t="s">
        <v>137</v>
      </c>
      <c r="BS4750" t="s">
        <v>137</v>
      </c>
      <c r="BT4750" t="s">
        <v>137</v>
      </c>
      <c r="BU4750" t="s">
        <v>137</v>
      </c>
      <c r="BW4750" t="s">
        <v>137</v>
      </c>
      <c r="BX4750" t="s">
        <v>137</v>
      </c>
      <c r="BY4750" t="s">
        <v>137</v>
      </c>
      <c r="BZ4750" t="s">
        <v>137</v>
      </c>
      <c r="CA4750" t="s">
        <v>137</v>
      </c>
      <c r="CB4750" t="s">
        <v>137</v>
      </c>
      <c r="CC4750" t="s">
        <v>137</v>
      </c>
      <c r="CD4750" t="s">
        <v>137</v>
      </c>
      <c r="CE4750" t="s">
        <v>137</v>
      </c>
      <c r="CF4750" t="s">
        <v>137</v>
      </c>
      <c r="CG4750" t="s">
        <v>137</v>
      </c>
      <c r="CH4750" t="s">
        <v>137</v>
      </c>
      <c r="CI4750" t="s">
        <v>137</v>
      </c>
      <c r="CJ4750" t="s">
        <v>137</v>
      </c>
      <c r="CK4750" t="s">
        <v>137</v>
      </c>
      <c r="CL4750" t="s">
        <v>137</v>
      </c>
      <c r="CM4750" t="s">
        <v>137</v>
      </c>
      <c r="CN4750" t="s">
        <v>137</v>
      </c>
      <c r="CO4750" t="s">
        <v>137</v>
      </c>
      <c r="CP4750" t="s">
        <v>137</v>
      </c>
      <c r="CQ4750" s="1">
        <v>45490.588888888888</v>
      </c>
      <c r="CR4750" s="1">
        <v>45490.588888888888</v>
      </c>
      <c r="CS4750" s="1"/>
      <c r="CT4750" t="s">
        <v>30778</v>
      </c>
      <c r="CU4750" t="s">
        <v>30778</v>
      </c>
      <c r="CV4750" t="s">
        <v>30779</v>
      </c>
      <c r="CW4750" t="s">
        <v>30779</v>
      </c>
      <c r="CX4750" s="3"/>
      <c r="CY4750" s="3"/>
      <c r="CZ4750">
        <v>1</v>
      </c>
      <c r="DA4750" t="s">
        <v>137</v>
      </c>
      <c r="DB4750" t="s">
        <v>137</v>
      </c>
      <c r="DC4750" t="s">
        <v>137</v>
      </c>
      <c r="DD4750" t="s">
        <v>137</v>
      </c>
      <c r="DE4750" t="s">
        <v>137</v>
      </c>
      <c r="DF4750" t="s">
        <v>30780</v>
      </c>
      <c r="DG4750" t="s">
        <v>137</v>
      </c>
      <c r="DH4750" t="s">
        <v>137</v>
      </c>
      <c r="DI4750" t="s">
        <v>137</v>
      </c>
      <c r="DJ4750" t="s">
        <v>137</v>
      </c>
      <c r="DK4750">
        <v>0</v>
      </c>
      <c r="DL4750" t="s">
        <v>137</v>
      </c>
      <c r="DM4750" t="s">
        <v>137</v>
      </c>
      <c r="DN4750" t="s">
        <v>137</v>
      </c>
      <c r="DO4750" s="1">
        <v>45490.588888888888</v>
      </c>
      <c r="DP4750" s="1"/>
      <c r="DQ4750" t="s">
        <v>1490</v>
      </c>
      <c r="DR4750" t="s">
        <v>1491</v>
      </c>
      <c r="DS4750" t="s">
        <v>1492</v>
      </c>
      <c r="DT4750" t="s">
        <v>137</v>
      </c>
      <c r="DU4750" t="s">
        <v>137</v>
      </c>
      <c r="DV4750" t="s">
        <v>137</v>
      </c>
      <c r="DW4750" t="s">
        <v>137</v>
      </c>
      <c r="DX4750" t="s">
        <v>137</v>
      </c>
      <c r="DY4750" t="s">
        <v>137</v>
      </c>
      <c r="DZ4750" t="s">
        <v>168</v>
      </c>
      <c r="EA4750" t="b">
        <v>0</v>
      </c>
      <c r="EB4750" t="s">
        <v>137</v>
      </c>
    </row>
    <row r="4751" spans="1:132" x14ac:dyDescent="0.25">
      <c r="A4751">
        <v>137160423</v>
      </c>
      <c r="B4751">
        <v>7293</v>
      </c>
      <c r="C4751" t="s">
        <v>192</v>
      </c>
      <c r="D4751" t="s">
        <v>224</v>
      </c>
      <c r="E4751" t="s">
        <v>134</v>
      </c>
      <c r="F4751" t="s">
        <v>135</v>
      </c>
      <c r="G4751" t="s">
        <v>194</v>
      </c>
      <c r="H4751" t="s">
        <v>137</v>
      </c>
      <c r="I4751" t="s">
        <v>225</v>
      </c>
      <c r="J4751" t="s">
        <v>226</v>
      </c>
      <c r="K4751" t="s">
        <v>227</v>
      </c>
      <c r="L4751" t="s">
        <v>228</v>
      </c>
      <c r="M4751" t="s">
        <v>137</v>
      </c>
      <c r="N4751" t="s">
        <v>2867</v>
      </c>
      <c r="O4751" t="s">
        <v>2867</v>
      </c>
      <c r="P4751" s="1">
        <v>45490</v>
      </c>
      <c r="Q4751" s="1">
        <v>45490.491666666669</v>
      </c>
      <c r="R4751" s="1">
        <v>45490.491666666669</v>
      </c>
      <c r="S4751" s="1">
        <v>45513.634027777778</v>
      </c>
      <c r="T4751" s="1">
        <v>45513.634027777778</v>
      </c>
      <c r="U4751" t="s">
        <v>28000</v>
      </c>
      <c r="V4751" t="s">
        <v>137</v>
      </c>
      <c r="W4751" t="s">
        <v>137</v>
      </c>
      <c r="X4751" t="s">
        <v>231</v>
      </c>
      <c r="Y4751" t="s">
        <v>588</v>
      </c>
      <c r="Z4751" t="s">
        <v>137</v>
      </c>
      <c r="AA4751" t="s">
        <v>137</v>
      </c>
      <c r="AB4751" t="s">
        <v>137</v>
      </c>
      <c r="AC4751" t="s">
        <v>137</v>
      </c>
      <c r="AD4751" s="2"/>
      <c r="AE4751" t="s">
        <v>137</v>
      </c>
      <c r="AF4751" t="s">
        <v>137</v>
      </c>
      <c r="AG4751" t="s">
        <v>137</v>
      </c>
      <c r="AH4751" t="s">
        <v>137</v>
      </c>
      <c r="AI4751" t="s">
        <v>137</v>
      </c>
      <c r="AJ4751" t="s">
        <v>137</v>
      </c>
      <c r="AK4751" t="s">
        <v>137</v>
      </c>
      <c r="AL4751" s="2"/>
      <c r="AM4751" t="s">
        <v>137</v>
      </c>
      <c r="AN4751" t="s">
        <v>137</v>
      </c>
      <c r="AO4751" t="s">
        <v>137</v>
      </c>
      <c r="AP4751" t="s">
        <v>137</v>
      </c>
      <c r="AQ4751" t="s">
        <v>137</v>
      </c>
      <c r="AR4751" t="s">
        <v>137</v>
      </c>
      <c r="AS4751" t="s">
        <v>137</v>
      </c>
      <c r="AT4751" t="s">
        <v>137</v>
      </c>
      <c r="AU4751" t="s">
        <v>137</v>
      </c>
      <c r="AV4751" t="s">
        <v>137</v>
      </c>
      <c r="AW4751" t="s">
        <v>20717</v>
      </c>
      <c r="AX4751" t="s">
        <v>612</v>
      </c>
      <c r="AY4751" t="s">
        <v>137</v>
      </c>
      <c r="AZ4751" t="s">
        <v>137</v>
      </c>
      <c r="BA4751" t="s">
        <v>137</v>
      </c>
      <c r="BB4751" t="s">
        <v>137</v>
      </c>
      <c r="BC4751" t="s">
        <v>137</v>
      </c>
      <c r="BD4751" t="s">
        <v>137</v>
      </c>
      <c r="BE4751" t="s">
        <v>137</v>
      </c>
      <c r="BF4751" t="s">
        <v>137</v>
      </c>
      <c r="BG4751" t="s">
        <v>137</v>
      </c>
      <c r="BH4751" t="s">
        <v>137</v>
      </c>
      <c r="BI4751" t="s">
        <v>137</v>
      </c>
      <c r="BJ4751" t="s">
        <v>137</v>
      </c>
      <c r="BK4751" t="s">
        <v>137</v>
      </c>
      <c r="BL4751" t="s">
        <v>137</v>
      </c>
      <c r="BM4751" t="s">
        <v>137</v>
      </c>
      <c r="BN4751" t="s">
        <v>137</v>
      </c>
      <c r="BO4751" t="s">
        <v>137</v>
      </c>
      <c r="BP4751" t="s">
        <v>137</v>
      </c>
      <c r="BQ4751" t="s">
        <v>137</v>
      </c>
      <c r="BR4751" t="s">
        <v>137</v>
      </c>
      <c r="BS4751" t="s">
        <v>137</v>
      </c>
      <c r="BT4751" t="s">
        <v>137</v>
      </c>
      <c r="BU4751" t="s">
        <v>137</v>
      </c>
      <c r="BW4751" t="s">
        <v>137</v>
      </c>
      <c r="BX4751" t="s">
        <v>137</v>
      </c>
      <c r="BY4751" t="s">
        <v>137</v>
      </c>
      <c r="BZ4751" t="s">
        <v>137</v>
      </c>
      <c r="CA4751" t="s">
        <v>137</v>
      </c>
      <c r="CB4751" t="s">
        <v>137</v>
      </c>
      <c r="CC4751" t="s">
        <v>137</v>
      </c>
      <c r="CD4751" t="s">
        <v>137</v>
      </c>
      <c r="CE4751" t="s">
        <v>137</v>
      </c>
      <c r="CF4751" t="s">
        <v>137</v>
      </c>
      <c r="CG4751" t="s">
        <v>137</v>
      </c>
      <c r="CH4751" t="s">
        <v>137</v>
      </c>
      <c r="CI4751" t="s">
        <v>137</v>
      </c>
      <c r="CJ4751" t="s">
        <v>137</v>
      </c>
      <c r="CK4751" t="s">
        <v>137</v>
      </c>
      <c r="CL4751" t="s">
        <v>137</v>
      </c>
      <c r="CM4751" t="s">
        <v>137</v>
      </c>
      <c r="CN4751" t="s">
        <v>137</v>
      </c>
      <c r="CO4751" t="s">
        <v>137</v>
      </c>
      <c r="CP4751" t="s">
        <v>137</v>
      </c>
      <c r="CQ4751" s="1">
        <v>45513.634027777778</v>
      </c>
      <c r="CR4751" s="1">
        <v>45513.634027777778</v>
      </c>
      <c r="CS4751" s="1"/>
      <c r="CT4751" t="s">
        <v>30781</v>
      </c>
      <c r="CU4751" t="s">
        <v>30782</v>
      </c>
      <c r="CV4751" t="s">
        <v>30783</v>
      </c>
      <c r="CW4751" t="s">
        <v>30784</v>
      </c>
      <c r="CX4751" s="3"/>
      <c r="CY4751" s="3"/>
      <c r="DA4751" t="s">
        <v>30785</v>
      </c>
      <c r="DB4751" t="s">
        <v>137</v>
      </c>
      <c r="DC4751" t="s">
        <v>137</v>
      </c>
      <c r="DD4751" t="s">
        <v>137</v>
      </c>
      <c r="DE4751" t="s">
        <v>137</v>
      </c>
      <c r="DF4751" t="s">
        <v>30786</v>
      </c>
      <c r="DG4751" t="s">
        <v>900</v>
      </c>
      <c r="DH4751" t="s">
        <v>1285</v>
      </c>
      <c r="DI4751" t="s">
        <v>137</v>
      </c>
      <c r="DJ4751" t="s">
        <v>137</v>
      </c>
      <c r="DK4751">
        <v>0</v>
      </c>
      <c r="DL4751" t="s">
        <v>209</v>
      </c>
      <c r="DM4751" t="s">
        <v>30787</v>
      </c>
      <c r="DN4751" t="s">
        <v>137</v>
      </c>
      <c r="DO4751" s="1">
        <v>45513.634027777778</v>
      </c>
      <c r="DP4751" s="1"/>
      <c r="DQ4751" t="s">
        <v>534</v>
      </c>
      <c r="DR4751" t="s">
        <v>535</v>
      </c>
      <c r="DS4751" t="s">
        <v>536</v>
      </c>
      <c r="DT4751" t="s">
        <v>137</v>
      </c>
      <c r="DU4751" t="s">
        <v>137</v>
      </c>
      <c r="DV4751" t="s">
        <v>237</v>
      </c>
      <c r="DW4751" t="s">
        <v>137</v>
      </c>
      <c r="DX4751" t="s">
        <v>137</v>
      </c>
      <c r="DY4751" t="s">
        <v>137</v>
      </c>
      <c r="DZ4751" t="s">
        <v>148</v>
      </c>
      <c r="EA4751" t="b">
        <v>0</v>
      </c>
      <c r="EB4751" t="s">
        <v>137</v>
      </c>
    </row>
    <row r="4752" spans="1:132" x14ac:dyDescent="0.25">
      <c r="A4752">
        <v>137159090</v>
      </c>
      <c r="B4752">
        <v>7292</v>
      </c>
      <c r="C4752" t="s">
        <v>192</v>
      </c>
      <c r="D4752" t="s">
        <v>30788</v>
      </c>
      <c r="E4752" t="s">
        <v>134</v>
      </c>
      <c r="F4752" t="s">
        <v>162</v>
      </c>
      <c r="G4752" t="s">
        <v>163</v>
      </c>
      <c r="H4752" t="s">
        <v>137</v>
      </c>
      <c r="I4752" t="s">
        <v>30789</v>
      </c>
      <c r="J4752" t="s">
        <v>13846</v>
      </c>
      <c r="K4752" t="s">
        <v>13847</v>
      </c>
      <c r="L4752" t="s">
        <v>13848</v>
      </c>
      <c r="M4752" t="s">
        <v>137</v>
      </c>
      <c r="N4752" t="s">
        <v>11584</v>
      </c>
      <c r="O4752" t="s">
        <v>11584</v>
      </c>
      <c r="P4752" s="1"/>
      <c r="Q4752" s="1">
        <v>45490.484027777777</v>
      </c>
      <c r="R4752" s="1">
        <v>45490.484027777777</v>
      </c>
      <c r="S4752" s="1">
        <v>45513.4</v>
      </c>
      <c r="T4752" s="1">
        <v>45513.4</v>
      </c>
      <c r="U4752" t="s">
        <v>277</v>
      </c>
      <c r="V4752" t="s">
        <v>137</v>
      </c>
      <c r="W4752" t="s">
        <v>137</v>
      </c>
      <c r="X4752" t="s">
        <v>231</v>
      </c>
      <c r="Y4752" t="s">
        <v>137</v>
      </c>
      <c r="Z4752" t="s">
        <v>137</v>
      </c>
      <c r="AA4752" t="s">
        <v>137</v>
      </c>
      <c r="AB4752" t="s">
        <v>137</v>
      </c>
      <c r="AC4752" t="s">
        <v>137</v>
      </c>
      <c r="AD4752" s="2"/>
      <c r="AE4752" t="s">
        <v>137</v>
      </c>
      <c r="AF4752" t="s">
        <v>137</v>
      </c>
      <c r="AG4752" t="s">
        <v>137</v>
      </c>
      <c r="AH4752" t="s">
        <v>137</v>
      </c>
      <c r="AI4752" t="s">
        <v>137</v>
      </c>
      <c r="AJ4752" t="s">
        <v>137</v>
      </c>
      <c r="AK4752" t="s">
        <v>137</v>
      </c>
      <c r="AL4752" s="2"/>
      <c r="AM4752" t="s">
        <v>137</v>
      </c>
      <c r="AN4752" t="s">
        <v>137</v>
      </c>
      <c r="AO4752" t="s">
        <v>137</v>
      </c>
      <c r="AP4752" t="s">
        <v>137</v>
      </c>
      <c r="AQ4752" t="s">
        <v>137</v>
      </c>
      <c r="AR4752" t="s">
        <v>137</v>
      </c>
      <c r="AS4752" t="s">
        <v>137</v>
      </c>
      <c r="AT4752" t="s">
        <v>137</v>
      </c>
      <c r="AU4752" t="s">
        <v>137</v>
      </c>
      <c r="AV4752" t="s">
        <v>137</v>
      </c>
      <c r="AW4752" t="s">
        <v>137</v>
      </c>
      <c r="AX4752" t="s">
        <v>137</v>
      </c>
      <c r="AY4752" t="s">
        <v>137</v>
      </c>
      <c r="AZ4752" t="s">
        <v>137</v>
      </c>
      <c r="BA4752" t="s">
        <v>137</v>
      </c>
      <c r="BB4752" t="s">
        <v>137</v>
      </c>
      <c r="BC4752" t="s">
        <v>137</v>
      </c>
      <c r="BD4752" t="s">
        <v>137</v>
      </c>
      <c r="BE4752" t="s">
        <v>137</v>
      </c>
      <c r="BF4752" t="s">
        <v>137</v>
      </c>
      <c r="BG4752" t="s">
        <v>137</v>
      </c>
      <c r="BH4752" t="s">
        <v>137</v>
      </c>
      <c r="BI4752" t="s">
        <v>137</v>
      </c>
      <c r="BJ4752" t="s">
        <v>137</v>
      </c>
      <c r="BK4752" t="s">
        <v>137</v>
      </c>
      <c r="BL4752" t="s">
        <v>137</v>
      </c>
      <c r="BM4752" t="s">
        <v>137</v>
      </c>
      <c r="BN4752" t="s">
        <v>137</v>
      </c>
      <c r="BO4752" t="s">
        <v>137</v>
      </c>
      <c r="BP4752" t="s">
        <v>137</v>
      </c>
      <c r="BQ4752" t="s">
        <v>137</v>
      </c>
      <c r="BR4752" t="s">
        <v>137</v>
      </c>
      <c r="BS4752" t="s">
        <v>137</v>
      </c>
      <c r="BT4752" t="s">
        <v>137</v>
      </c>
      <c r="BU4752" t="s">
        <v>137</v>
      </c>
      <c r="BW4752" t="s">
        <v>137</v>
      </c>
      <c r="BX4752" t="s">
        <v>137</v>
      </c>
      <c r="BY4752" t="s">
        <v>137</v>
      </c>
      <c r="BZ4752" t="s">
        <v>137</v>
      </c>
      <c r="CA4752" t="s">
        <v>137</v>
      </c>
      <c r="CB4752" t="s">
        <v>137</v>
      </c>
      <c r="CC4752" t="s">
        <v>137</v>
      </c>
      <c r="CD4752" t="s">
        <v>137</v>
      </c>
      <c r="CE4752" t="s">
        <v>137</v>
      </c>
      <c r="CF4752" t="s">
        <v>137</v>
      </c>
      <c r="CG4752" t="s">
        <v>137</v>
      </c>
      <c r="CH4752" t="s">
        <v>137</v>
      </c>
      <c r="CI4752" t="s">
        <v>137</v>
      </c>
      <c r="CJ4752" t="s">
        <v>137</v>
      </c>
      <c r="CK4752" t="s">
        <v>137</v>
      </c>
      <c r="CL4752" t="s">
        <v>137</v>
      </c>
      <c r="CM4752" t="s">
        <v>137</v>
      </c>
      <c r="CN4752" t="s">
        <v>137</v>
      </c>
      <c r="CO4752" t="s">
        <v>137</v>
      </c>
      <c r="CP4752" t="s">
        <v>137</v>
      </c>
      <c r="CQ4752" s="1">
        <v>45513.4</v>
      </c>
      <c r="CR4752" s="1">
        <v>45513.4</v>
      </c>
      <c r="CS4752" s="1"/>
      <c r="CT4752" t="s">
        <v>30790</v>
      </c>
      <c r="CU4752" t="s">
        <v>30790</v>
      </c>
      <c r="CV4752" t="s">
        <v>30791</v>
      </c>
      <c r="CW4752" t="s">
        <v>30792</v>
      </c>
      <c r="CX4752" s="3"/>
      <c r="CY4752" s="3"/>
      <c r="CZ4752">
        <v>1</v>
      </c>
      <c r="DA4752" t="s">
        <v>137</v>
      </c>
      <c r="DB4752" t="s">
        <v>137</v>
      </c>
      <c r="DC4752" t="s">
        <v>137</v>
      </c>
      <c r="DD4752" t="s">
        <v>137</v>
      </c>
      <c r="DE4752" t="s">
        <v>137</v>
      </c>
      <c r="DF4752" t="s">
        <v>30793</v>
      </c>
      <c r="DG4752" t="s">
        <v>900</v>
      </c>
      <c r="DH4752" t="s">
        <v>4768</v>
      </c>
      <c r="DI4752" t="s">
        <v>137</v>
      </c>
      <c r="DJ4752" t="s">
        <v>137</v>
      </c>
      <c r="DK4752">
        <v>0</v>
      </c>
      <c r="DL4752" t="s">
        <v>209</v>
      </c>
      <c r="DM4752" t="s">
        <v>30794</v>
      </c>
      <c r="DN4752" t="s">
        <v>137</v>
      </c>
      <c r="DO4752" s="1">
        <v>45513.4</v>
      </c>
      <c r="DP4752" s="1"/>
      <c r="DQ4752" t="s">
        <v>13846</v>
      </c>
      <c r="DR4752" t="s">
        <v>13847</v>
      </c>
      <c r="DS4752" t="s">
        <v>13848</v>
      </c>
      <c r="DT4752" t="s">
        <v>137</v>
      </c>
      <c r="DU4752" t="s">
        <v>137</v>
      </c>
      <c r="DV4752" t="s">
        <v>137</v>
      </c>
      <c r="DW4752" t="s">
        <v>137</v>
      </c>
      <c r="DX4752" t="s">
        <v>23809</v>
      </c>
      <c r="DY4752" t="s">
        <v>137</v>
      </c>
      <c r="DZ4752" t="s">
        <v>168</v>
      </c>
      <c r="EA4752" t="b">
        <v>0</v>
      </c>
      <c r="EB4752" t="s">
        <v>137</v>
      </c>
    </row>
    <row r="4753" spans="1:132" x14ac:dyDescent="0.25">
      <c r="A4753">
        <v>137155585</v>
      </c>
      <c r="B4753">
        <v>7291</v>
      </c>
      <c r="C4753" t="s">
        <v>192</v>
      </c>
      <c r="D4753" t="s">
        <v>133</v>
      </c>
      <c r="E4753" t="s">
        <v>134</v>
      </c>
      <c r="F4753" t="s">
        <v>135</v>
      </c>
      <c r="G4753" t="s">
        <v>136</v>
      </c>
      <c r="H4753" t="s">
        <v>137</v>
      </c>
      <c r="I4753" t="s">
        <v>138</v>
      </c>
      <c r="J4753" t="s">
        <v>13846</v>
      </c>
      <c r="K4753" t="s">
        <v>13847</v>
      </c>
      <c r="L4753" t="s">
        <v>13848</v>
      </c>
      <c r="M4753" t="s">
        <v>137</v>
      </c>
      <c r="N4753" t="s">
        <v>13665</v>
      </c>
      <c r="O4753" t="s">
        <v>13665</v>
      </c>
      <c r="P4753" s="1">
        <v>45495</v>
      </c>
      <c r="Q4753" s="1">
        <v>45490.463194444441</v>
      </c>
      <c r="R4753" s="1">
        <v>45490.463194444441</v>
      </c>
      <c r="S4753" s="1">
        <v>45496.392361111109</v>
      </c>
      <c r="T4753" s="1">
        <v>45496.392361111109</v>
      </c>
      <c r="U4753" t="s">
        <v>7386</v>
      </c>
      <c r="V4753" t="s">
        <v>137</v>
      </c>
      <c r="W4753" t="s">
        <v>137</v>
      </c>
      <c r="X4753" t="s">
        <v>185</v>
      </c>
      <c r="Y4753" t="s">
        <v>2919</v>
      </c>
      <c r="Z4753" t="s">
        <v>137</v>
      </c>
      <c r="AA4753" t="s">
        <v>137</v>
      </c>
      <c r="AB4753" t="s">
        <v>137</v>
      </c>
      <c r="AC4753" t="s">
        <v>137</v>
      </c>
      <c r="AD4753" s="2"/>
      <c r="AE4753" t="s">
        <v>137</v>
      </c>
      <c r="AF4753" t="s">
        <v>137</v>
      </c>
      <c r="AG4753" t="s">
        <v>137</v>
      </c>
      <c r="AH4753" t="s">
        <v>137</v>
      </c>
      <c r="AI4753" t="s">
        <v>137</v>
      </c>
      <c r="AJ4753" t="s">
        <v>137</v>
      </c>
      <c r="AK4753" t="s">
        <v>137</v>
      </c>
      <c r="AL4753" s="2"/>
      <c r="AM4753" t="s">
        <v>137</v>
      </c>
      <c r="AN4753" t="s">
        <v>137</v>
      </c>
      <c r="AO4753" t="s">
        <v>137</v>
      </c>
      <c r="AP4753" t="s">
        <v>137</v>
      </c>
      <c r="AQ4753" t="s">
        <v>137</v>
      </c>
      <c r="AR4753" t="s">
        <v>137</v>
      </c>
      <c r="AS4753" t="s">
        <v>137</v>
      </c>
      <c r="AT4753" t="s">
        <v>137</v>
      </c>
      <c r="AU4753" t="s">
        <v>137</v>
      </c>
      <c r="AV4753" t="s">
        <v>137</v>
      </c>
      <c r="AW4753" t="s">
        <v>137</v>
      </c>
      <c r="AX4753" t="s">
        <v>137</v>
      </c>
      <c r="AY4753" t="s">
        <v>137</v>
      </c>
      <c r="AZ4753" t="s">
        <v>137</v>
      </c>
      <c r="BA4753" t="s">
        <v>137</v>
      </c>
      <c r="BB4753" t="s">
        <v>137</v>
      </c>
      <c r="BC4753" t="s">
        <v>137</v>
      </c>
      <c r="BD4753" t="s">
        <v>137</v>
      </c>
      <c r="BE4753" t="s">
        <v>137</v>
      </c>
      <c r="BF4753" t="s">
        <v>137</v>
      </c>
      <c r="BG4753" t="s">
        <v>137</v>
      </c>
      <c r="BH4753" t="s">
        <v>137</v>
      </c>
      <c r="BI4753" t="s">
        <v>137</v>
      </c>
      <c r="BJ4753" t="s">
        <v>137</v>
      </c>
      <c r="BK4753" t="s">
        <v>137</v>
      </c>
      <c r="BL4753" t="s">
        <v>137</v>
      </c>
      <c r="BM4753" t="s">
        <v>137</v>
      </c>
      <c r="BN4753" t="s">
        <v>137</v>
      </c>
      <c r="BO4753" t="s">
        <v>137</v>
      </c>
      <c r="BP4753" t="s">
        <v>30795</v>
      </c>
      <c r="BQ4753" t="s">
        <v>137</v>
      </c>
      <c r="BR4753" t="s">
        <v>137</v>
      </c>
      <c r="BS4753" t="s">
        <v>137</v>
      </c>
      <c r="BT4753" t="s">
        <v>137</v>
      </c>
      <c r="BU4753" t="s">
        <v>137</v>
      </c>
      <c r="BW4753" t="s">
        <v>137</v>
      </c>
      <c r="BX4753" t="s">
        <v>137</v>
      </c>
      <c r="BY4753" t="s">
        <v>137</v>
      </c>
      <c r="BZ4753" t="s">
        <v>137</v>
      </c>
      <c r="CA4753" t="s">
        <v>137</v>
      </c>
      <c r="CB4753" t="s">
        <v>137</v>
      </c>
      <c r="CC4753" t="s">
        <v>137</v>
      </c>
      <c r="CD4753" t="s">
        <v>137</v>
      </c>
      <c r="CE4753" t="s">
        <v>137</v>
      </c>
      <c r="CF4753" t="s">
        <v>137</v>
      </c>
      <c r="CG4753" t="s">
        <v>137</v>
      </c>
      <c r="CH4753" t="s">
        <v>137</v>
      </c>
      <c r="CI4753" t="s">
        <v>137</v>
      </c>
      <c r="CJ4753" t="s">
        <v>137</v>
      </c>
      <c r="CK4753" t="s">
        <v>137</v>
      </c>
      <c r="CL4753" t="s">
        <v>137</v>
      </c>
      <c r="CM4753" t="s">
        <v>137</v>
      </c>
      <c r="CN4753" t="s">
        <v>137</v>
      </c>
      <c r="CO4753" t="s">
        <v>137</v>
      </c>
      <c r="CP4753" t="s">
        <v>137</v>
      </c>
      <c r="CQ4753" s="1">
        <v>45496.392361111109</v>
      </c>
      <c r="CR4753" s="1">
        <v>45496.392361111109</v>
      </c>
      <c r="CS4753" s="1"/>
      <c r="CT4753" t="s">
        <v>30796</v>
      </c>
      <c r="CU4753" t="s">
        <v>30797</v>
      </c>
      <c r="CV4753" t="s">
        <v>30798</v>
      </c>
      <c r="CW4753" t="s">
        <v>30799</v>
      </c>
      <c r="CX4753" s="3"/>
      <c r="CY4753" s="3"/>
      <c r="CZ4753">
        <v>1</v>
      </c>
      <c r="DA4753" t="s">
        <v>30800</v>
      </c>
      <c r="DB4753" t="s">
        <v>137</v>
      </c>
      <c r="DC4753" t="s">
        <v>137</v>
      </c>
      <c r="DD4753" t="s">
        <v>137</v>
      </c>
      <c r="DE4753" t="s">
        <v>137</v>
      </c>
      <c r="DF4753" t="s">
        <v>30801</v>
      </c>
      <c r="DG4753" t="s">
        <v>137</v>
      </c>
      <c r="DH4753" t="s">
        <v>137</v>
      </c>
      <c r="DI4753" t="s">
        <v>137</v>
      </c>
      <c r="DJ4753" t="s">
        <v>137</v>
      </c>
      <c r="DK4753">
        <v>0</v>
      </c>
      <c r="DL4753" t="s">
        <v>209</v>
      </c>
      <c r="DM4753" t="s">
        <v>30802</v>
      </c>
      <c r="DN4753" t="s">
        <v>137</v>
      </c>
      <c r="DO4753" s="1">
        <v>45496.392361111109</v>
      </c>
      <c r="DP4753" s="1"/>
      <c r="DQ4753" t="s">
        <v>13846</v>
      </c>
      <c r="DR4753" t="s">
        <v>13847</v>
      </c>
      <c r="DS4753" t="s">
        <v>13848</v>
      </c>
      <c r="DT4753" t="s">
        <v>137</v>
      </c>
      <c r="DU4753" t="s">
        <v>137</v>
      </c>
      <c r="DV4753" t="s">
        <v>137</v>
      </c>
      <c r="DW4753" t="s">
        <v>137</v>
      </c>
      <c r="DX4753" t="s">
        <v>19069</v>
      </c>
      <c r="DY4753" t="s">
        <v>137</v>
      </c>
      <c r="DZ4753" t="s">
        <v>148</v>
      </c>
      <c r="EA4753" t="b">
        <v>0</v>
      </c>
      <c r="EB4753" t="s">
        <v>137</v>
      </c>
    </row>
    <row r="4754" spans="1:132" x14ac:dyDescent="0.25">
      <c r="A4754">
        <v>137152247</v>
      </c>
      <c r="B4754">
        <v>7290</v>
      </c>
      <c r="C4754" t="s">
        <v>192</v>
      </c>
      <c r="D4754" t="s">
        <v>133</v>
      </c>
      <c r="E4754" t="s">
        <v>134</v>
      </c>
      <c r="F4754" t="s">
        <v>135</v>
      </c>
      <c r="G4754" t="s">
        <v>136</v>
      </c>
      <c r="H4754" t="s">
        <v>137</v>
      </c>
      <c r="I4754" t="s">
        <v>138</v>
      </c>
      <c r="J4754" t="s">
        <v>557</v>
      </c>
      <c r="K4754" t="s">
        <v>558</v>
      </c>
      <c r="L4754" t="s">
        <v>559</v>
      </c>
      <c r="M4754" t="s">
        <v>137</v>
      </c>
      <c r="N4754" t="s">
        <v>29495</v>
      </c>
      <c r="O4754" t="s">
        <v>29495</v>
      </c>
      <c r="P4754" s="1">
        <v>45490</v>
      </c>
      <c r="Q4754" s="1">
        <v>45490.444444444445</v>
      </c>
      <c r="R4754" s="1">
        <v>45490.444444444445</v>
      </c>
      <c r="S4754" s="1">
        <v>45490.55</v>
      </c>
      <c r="T4754" s="1">
        <v>45490.55</v>
      </c>
      <c r="U4754" t="s">
        <v>734</v>
      </c>
      <c r="V4754" t="s">
        <v>137</v>
      </c>
      <c r="W4754" t="s">
        <v>137</v>
      </c>
      <c r="X4754" t="s">
        <v>231</v>
      </c>
      <c r="Y4754" t="s">
        <v>713</v>
      </c>
      <c r="Z4754" t="s">
        <v>137</v>
      </c>
      <c r="AA4754" t="s">
        <v>137</v>
      </c>
      <c r="AB4754" t="s">
        <v>137</v>
      </c>
      <c r="AC4754" t="s">
        <v>137</v>
      </c>
      <c r="AD4754" s="2"/>
      <c r="AE4754" t="s">
        <v>137</v>
      </c>
      <c r="AF4754" t="s">
        <v>137</v>
      </c>
      <c r="AG4754" t="s">
        <v>137</v>
      </c>
      <c r="AH4754" t="s">
        <v>137</v>
      </c>
      <c r="AI4754" t="s">
        <v>137</v>
      </c>
      <c r="AJ4754" t="s">
        <v>137</v>
      </c>
      <c r="AK4754" t="s">
        <v>137</v>
      </c>
      <c r="AL4754" s="2"/>
      <c r="AM4754" t="s">
        <v>137</v>
      </c>
      <c r="AN4754" t="s">
        <v>137</v>
      </c>
      <c r="AO4754" t="s">
        <v>137</v>
      </c>
      <c r="AP4754" t="s">
        <v>137</v>
      </c>
      <c r="AQ4754" t="s">
        <v>137</v>
      </c>
      <c r="AR4754" t="s">
        <v>137</v>
      </c>
      <c r="AS4754" t="s">
        <v>137</v>
      </c>
      <c r="AT4754" t="s">
        <v>137</v>
      </c>
      <c r="AU4754" t="s">
        <v>137</v>
      </c>
      <c r="AV4754" t="s">
        <v>137</v>
      </c>
      <c r="AW4754" t="s">
        <v>137</v>
      </c>
      <c r="AX4754" t="s">
        <v>137</v>
      </c>
      <c r="AY4754" t="s">
        <v>137</v>
      </c>
      <c r="AZ4754" t="s">
        <v>137</v>
      </c>
      <c r="BA4754" t="s">
        <v>137</v>
      </c>
      <c r="BB4754" t="s">
        <v>137</v>
      </c>
      <c r="BC4754" t="s">
        <v>137</v>
      </c>
      <c r="BD4754" t="s">
        <v>137</v>
      </c>
      <c r="BE4754" t="s">
        <v>137</v>
      </c>
      <c r="BF4754" t="s">
        <v>137</v>
      </c>
      <c r="BG4754" t="s">
        <v>137</v>
      </c>
      <c r="BH4754" t="s">
        <v>137</v>
      </c>
      <c r="BI4754" t="s">
        <v>137</v>
      </c>
      <c r="BJ4754" t="s">
        <v>137</v>
      </c>
      <c r="BK4754" t="s">
        <v>137</v>
      </c>
      <c r="BL4754" t="s">
        <v>137</v>
      </c>
      <c r="BM4754" t="s">
        <v>137</v>
      </c>
      <c r="BN4754" t="s">
        <v>137</v>
      </c>
      <c r="BO4754" t="s">
        <v>137</v>
      </c>
      <c r="BP4754" t="s">
        <v>30803</v>
      </c>
      <c r="BQ4754" t="s">
        <v>137</v>
      </c>
      <c r="BR4754" t="s">
        <v>137</v>
      </c>
      <c r="BS4754" t="s">
        <v>137</v>
      </c>
      <c r="BT4754" t="s">
        <v>137</v>
      </c>
      <c r="BU4754" t="s">
        <v>137</v>
      </c>
      <c r="BW4754" t="s">
        <v>137</v>
      </c>
      <c r="BX4754" t="s">
        <v>137</v>
      </c>
      <c r="BY4754" t="s">
        <v>137</v>
      </c>
      <c r="BZ4754" t="s">
        <v>137</v>
      </c>
      <c r="CA4754" t="s">
        <v>137</v>
      </c>
      <c r="CB4754" t="s">
        <v>137</v>
      </c>
      <c r="CC4754" t="s">
        <v>137</v>
      </c>
      <c r="CD4754" t="s">
        <v>137</v>
      </c>
      <c r="CE4754" t="s">
        <v>137</v>
      </c>
      <c r="CF4754" t="s">
        <v>137</v>
      </c>
      <c r="CG4754" t="s">
        <v>137</v>
      </c>
      <c r="CH4754" t="s">
        <v>137</v>
      </c>
      <c r="CI4754" t="s">
        <v>137</v>
      </c>
      <c r="CJ4754" t="s">
        <v>137</v>
      </c>
      <c r="CK4754" t="s">
        <v>137</v>
      </c>
      <c r="CL4754" t="s">
        <v>137</v>
      </c>
      <c r="CM4754" t="s">
        <v>137</v>
      </c>
      <c r="CN4754" t="s">
        <v>137</v>
      </c>
      <c r="CO4754" t="s">
        <v>137</v>
      </c>
      <c r="CP4754" t="s">
        <v>137</v>
      </c>
      <c r="CQ4754" s="1">
        <v>45490.55</v>
      </c>
      <c r="CR4754" s="1">
        <v>45490.55</v>
      </c>
      <c r="CS4754" s="1"/>
      <c r="CT4754" t="s">
        <v>137</v>
      </c>
      <c r="CU4754" t="s">
        <v>137</v>
      </c>
      <c r="CV4754" t="s">
        <v>30804</v>
      </c>
      <c r="CW4754" t="s">
        <v>30804</v>
      </c>
      <c r="CX4754" s="3"/>
      <c r="CY4754" s="3"/>
      <c r="CZ4754">
        <v>1</v>
      </c>
      <c r="DA4754" t="s">
        <v>30805</v>
      </c>
      <c r="DB4754" t="s">
        <v>137</v>
      </c>
      <c r="DC4754" t="s">
        <v>137</v>
      </c>
      <c r="DD4754" t="s">
        <v>137</v>
      </c>
      <c r="DE4754" t="s">
        <v>137</v>
      </c>
      <c r="DF4754" t="s">
        <v>137</v>
      </c>
      <c r="DG4754" t="s">
        <v>137</v>
      </c>
      <c r="DH4754" t="s">
        <v>137</v>
      </c>
      <c r="DI4754" t="s">
        <v>137</v>
      </c>
      <c r="DJ4754" t="s">
        <v>137</v>
      </c>
      <c r="DK4754">
        <v>0</v>
      </c>
      <c r="DL4754" t="s">
        <v>209</v>
      </c>
      <c r="DM4754" t="s">
        <v>137</v>
      </c>
      <c r="DN4754" t="s">
        <v>137</v>
      </c>
      <c r="DO4754" s="1">
        <v>45490.55</v>
      </c>
      <c r="DP4754" s="1"/>
      <c r="DQ4754" t="s">
        <v>557</v>
      </c>
      <c r="DR4754" t="s">
        <v>558</v>
      </c>
      <c r="DS4754" t="s">
        <v>559</v>
      </c>
      <c r="DT4754" t="s">
        <v>137</v>
      </c>
      <c r="DU4754" t="s">
        <v>137</v>
      </c>
      <c r="DV4754" t="s">
        <v>137</v>
      </c>
      <c r="DW4754" t="s">
        <v>137</v>
      </c>
      <c r="DX4754" t="s">
        <v>2637</v>
      </c>
      <c r="DY4754" t="s">
        <v>137</v>
      </c>
      <c r="DZ4754" t="s">
        <v>148</v>
      </c>
      <c r="EA4754" t="b">
        <v>0</v>
      </c>
      <c r="EB4754" t="s">
        <v>137</v>
      </c>
    </row>
    <row r="4755" spans="1:132" x14ac:dyDescent="0.25">
      <c r="A4755">
        <v>137151946</v>
      </c>
      <c r="B4755">
        <v>7289</v>
      </c>
      <c r="C4755" t="s">
        <v>192</v>
      </c>
      <c r="D4755" t="s">
        <v>133</v>
      </c>
      <c r="E4755" t="s">
        <v>134</v>
      </c>
      <c r="F4755" t="s">
        <v>135</v>
      </c>
      <c r="G4755" t="s">
        <v>136</v>
      </c>
      <c r="H4755" t="s">
        <v>137</v>
      </c>
      <c r="I4755" t="s">
        <v>138</v>
      </c>
      <c r="J4755" t="s">
        <v>139</v>
      </c>
      <c r="K4755" t="s">
        <v>140</v>
      </c>
      <c r="L4755" t="s">
        <v>141</v>
      </c>
      <c r="M4755" t="s">
        <v>137</v>
      </c>
      <c r="N4755" t="s">
        <v>673</v>
      </c>
      <c r="O4755" t="s">
        <v>673</v>
      </c>
      <c r="P4755" s="1">
        <v>45490</v>
      </c>
      <c r="Q4755" s="1">
        <v>45490.442361111112</v>
      </c>
      <c r="R4755" s="1">
        <v>45490.442361111112</v>
      </c>
      <c r="S4755" s="1">
        <v>45490.65</v>
      </c>
      <c r="T4755" s="1">
        <v>45490.65</v>
      </c>
      <c r="U4755" t="s">
        <v>1757</v>
      </c>
      <c r="V4755" t="s">
        <v>137</v>
      </c>
      <c r="W4755" t="s">
        <v>137</v>
      </c>
      <c r="X4755" t="s">
        <v>185</v>
      </c>
      <c r="Y4755" t="s">
        <v>361</v>
      </c>
      <c r="Z4755" t="s">
        <v>137</v>
      </c>
      <c r="AA4755" t="s">
        <v>137</v>
      </c>
      <c r="AB4755" t="s">
        <v>137</v>
      </c>
      <c r="AC4755" t="s">
        <v>137</v>
      </c>
      <c r="AD4755" s="2"/>
      <c r="AE4755" t="s">
        <v>137</v>
      </c>
      <c r="AF4755" t="s">
        <v>137</v>
      </c>
      <c r="AG4755" t="s">
        <v>137</v>
      </c>
      <c r="AH4755" t="s">
        <v>137</v>
      </c>
      <c r="AI4755" t="s">
        <v>137</v>
      </c>
      <c r="AJ4755" t="s">
        <v>137</v>
      </c>
      <c r="AK4755" t="s">
        <v>137</v>
      </c>
      <c r="AL4755" s="2"/>
      <c r="AM4755" t="s">
        <v>137</v>
      </c>
      <c r="AN4755" t="s">
        <v>137</v>
      </c>
      <c r="AO4755" t="s">
        <v>137</v>
      </c>
      <c r="AP4755" t="s">
        <v>137</v>
      </c>
      <c r="AQ4755" t="s">
        <v>137</v>
      </c>
      <c r="AR4755" t="s">
        <v>137</v>
      </c>
      <c r="AS4755" t="s">
        <v>137</v>
      </c>
      <c r="AT4755" t="s">
        <v>137</v>
      </c>
      <c r="AU4755" t="s">
        <v>137</v>
      </c>
      <c r="AV4755" t="s">
        <v>137</v>
      </c>
      <c r="AW4755" t="s">
        <v>137</v>
      </c>
      <c r="AX4755" t="s">
        <v>137</v>
      </c>
      <c r="AY4755" t="s">
        <v>137</v>
      </c>
      <c r="AZ4755" t="s">
        <v>137</v>
      </c>
      <c r="BA4755" t="s">
        <v>137</v>
      </c>
      <c r="BB4755" t="s">
        <v>137</v>
      </c>
      <c r="BC4755" t="s">
        <v>137</v>
      </c>
      <c r="BD4755" t="s">
        <v>137</v>
      </c>
      <c r="BE4755" t="s">
        <v>137</v>
      </c>
      <c r="BF4755" t="s">
        <v>137</v>
      </c>
      <c r="BG4755" t="s">
        <v>137</v>
      </c>
      <c r="BH4755" t="s">
        <v>137</v>
      </c>
      <c r="BI4755" t="s">
        <v>137</v>
      </c>
      <c r="BJ4755" t="s">
        <v>137</v>
      </c>
      <c r="BK4755" t="s">
        <v>137</v>
      </c>
      <c r="BL4755" t="s">
        <v>137</v>
      </c>
      <c r="BM4755" t="s">
        <v>137</v>
      </c>
      <c r="BN4755" t="s">
        <v>137</v>
      </c>
      <c r="BO4755" t="s">
        <v>137</v>
      </c>
      <c r="BP4755" t="s">
        <v>30806</v>
      </c>
      <c r="BQ4755" t="s">
        <v>137</v>
      </c>
      <c r="BR4755" t="s">
        <v>137</v>
      </c>
      <c r="BS4755" t="s">
        <v>137</v>
      </c>
      <c r="BT4755" t="s">
        <v>137</v>
      </c>
      <c r="BU4755" t="s">
        <v>137</v>
      </c>
      <c r="BW4755" t="s">
        <v>137</v>
      </c>
      <c r="BX4755" t="s">
        <v>137</v>
      </c>
      <c r="BY4755" t="s">
        <v>137</v>
      </c>
      <c r="BZ4755" t="s">
        <v>137</v>
      </c>
      <c r="CA4755" t="s">
        <v>137</v>
      </c>
      <c r="CB4755" t="s">
        <v>137</v>
      </c>
      <c r="CC4755" t="s">
        <v>137</v>
      </c>
      <c r="CD4755" t="s">
        <v>137</v>
      </c>
      <c r="CE4755" t="s">
        <v>137</v>
      </c>
      <c r="CF4755" t="s">
        <v>137</v>
      </c>
      <c r="CG4755" t="s">
        <v>137</v>
      </c>
      <c r="CH4755" t="s">
        <v>137</v>
      </c>
      <c r="CI4755" t="s">
        <v>137</v>
      </c>
      <c r="CJ4755" t="s">
        <v>137</v>
      </c>
      <c r="CK4755" t="s">
        <v>137</v>
      </c>
      <c r="CL4755" t="s">
        <v>137</v>
      </c>
      <c r="CM4755" t="s">
        <v>137</v>
      </c>
      <c r="CN4755" t="s">
        <v>137</v>
      </c>
      <c r="CO4755" t="s">
        <v>137</v>
      </c>
      <c r="CP4755" t="s">
        <v>137</v>
      </c>
      <c r="CQ4755" s="1">
        <v>45490.65</v>
      </c>
      <c r="CR4755" s="1">
        <v>45490.65</v>
      </c>
      <c r="CS4755" s="1"/>
      <c r="CT4755" t="s">
        <v>30807</v>
      </c>
      <c r="CU4755" t="s">
        <v>30807</v>
      </c>
      <c r="CV4755" t="s">
        <v>30808</v>
      </c>
      <c r="CW4755" t="s">
        <v>30808</v>
      </c>
      <c r="CX4755" s="3"/>
      <c r="CY4755" s="3"/>
      <c r="DA4755" t="s">
        <v>30809</v>
      </c>
      <c r="DB4755" t="s">
        <v>137</v>
      </c>
      <c r="DC4755" t="s">
        <v>137</v>
      </c>
      <c r="DD4755" t="s">
        <v>137</v>
      </c>
      <c r="DE4755" t="s">
        <v>137</v>
      </c>
      <c r="DF4755" t="s">
        <v>30810</v>
      </c>
      <c r="DG4755" t="s">
        <v>137</v>
      </c>
      <c r="DH4755" t="s">
        <v>137</v>
      </c>
      <c r="DI4755" t="s">
        <v>137</v>
      </c>
      <c r="DJ4755" t="s">
        <v>137</v>
      </c>
      <c r="DK4755">
        <v>0</v>
      </c>
      <c r="DL4755" t="s">
        <v>209</v>
      </c>
      <c r="DM4755" t="s">
        <v>30811</v>
      </c>
      <c r="DN4755" t="s">
        <v>137</v>
      </c>
      <c r="DO4755" s="1">
        <v>45490.65</v>
      </c>
      <c r="DP4755" s="1"/>
      <c r="DQ4755" t="s">
        <v>13846</v>
      </c>
      <c r="DR4755" t="s">
        <v>13847</v>
      </c>
      <c r="DS4755" t="s">
        <v>13848</v>
      </c>
      <c r="DT4755" t="s">
        <v>137</v>
      </c>
      <c r="DU4755" t="s">
        <v>137</v>
      </c>
      <c r="DV4755" t="s">
        <v>137</v>
      </c>
      <c r="DW4755" t="s">
        <v>137</v>
      </c>
      <c r="DX4755" t="s">
        <v>7771</v>
      </c>
      <c r="DY4755" t="s">
        <v>137</v>
      </c>
      <c r="DZ4755" t="s">
        <v>148</v>
      </c>
      <c r="EA4755" t="b">
        <v>0</v>
      </c>
      <c r="EB4755" t="s">
        <v>137</v>
      </c>
    </row>
    <row r="4756" spans="1:132" x14ac:dyDescent="0.25">
      <c r="A4756">
        <v>137151218</v>
      </c>
      <c r="B4756">
        <v>7288</v>
      </c>
      <c r="C4756" t="s">
        <v>192</v>
      </c>
      <c r="D4756" t="s">
        <v>133</v>
      </c>
      <c r="E4756" t="s">
        <v>134</v>
      </c>
      <c r="F4756" t="s">
        <v>135</v>
      </c>
      <c r="G4756" t="s">
        <v>136</v>
      </c>
      <c r="H4756" t="s">
        <v>137</v>
      </c>
      <c r="I4756" t="s">
        <v>138</v>
      </c>
      <c r="J4756" t="s">
        <v>557</v>
      </c>
      <c r="K4756" t="s">
        <v>558</v>
      </c>
      <c r="L4756" t="s">
        <v>559</v>
      </c>
      <c r="M4756" t="s">
        <v>137</v>
      </c>
      <c r="N4756" t="s">
        <v>505</v>
      </c>
      <c r="O4756" t="s">
        <v>505</v>
      </c>
      <c r="P4756" s="1">
        <v>45495</v>
      </c>
      <c r="Q4756" s="1">
        <v>45490.438194444447</v>
      </c>
      <c r="R4756" s="1">
        <v>45490.438194444447</v>
      </c>
      <c r="S4756" s="1">
        <v>45495.650694444441</v>
      </c>
      <c r="T4756" s="1">
        <v>45495.650694444441</v>
      </c>
      <c r="U4756" t="s">
        <v>1560</v>
      </c>
      <c r="V4756" t="s">
        <v>137</v>
      </c>
      <c r="W4756" t="s">
        <v>137</v>
      </c>
      <c r="X4756" t="s">
        <v>231</v>
      </c>
      <c r="Y4756" t="s">
        <v>361</v>
      </c>
      <c r="Z4756" t="s">
        <v>137</v>
      </c>
      <c r="AA4756" t="s">
        <v>137</v>
      </c>
      <c r="AB4756" t="s">
        <v>137</v>
      </c>
      <c r="AC4756" t="s">
        <v>137</v>
      </c>
      <c r="AD4756" s="2"/>
      <c r="AE4756" t="s">
        <v>137</v>
      </c>
      <c r="AF4756" t="s">
        <v>137</v>
      </c>
      <c r="AG4756" t="s">
        <v>137</v>
      </c>
      <c r="AH4756" t="s">
        <v>137</v>
      </c>
      <c r="AI4756" t="s">
        <v>137</v>
      </c>
      <c r="AJ4756" t="s">
        <v>137</v>
      </c>
      <c r="AK4756" t="s">
        <v>137</v>
      </c>
      <c r="AL4756" s="2"/>
      <c r="AM4756" t="s">
        <v>137</v>
      </c>
      <c r="AN4756" t="s">
        <v>137</v>
      </c>
      <c r="AO4756" t="s">
        <v>137</v>
      </c>
      <c r="AP4756" t="s">
        <v>137</v>
      </c>
      <c r="AQ4756" t="s">
        <v>137</v>
      </c>
      <c r="AR4756" t="s">
        <v>137</v>
      </c>
      <c r="AS4756" t="s">
        <v>137</v>
      </c>
      <c r="AT4756" t="s">
        <v>137</v>
      </c>
      <c r="AU4756" t="s">
        <v>137</v>
      </c>
      <c r="AV4756" t="s">
        <v>137</v>
      </c>
      <c r="AW4756" t="s">
        <v>137</v>
      </c>
      <c r="AX4756" t="s">
        <v>137</v>
      </c>
      <c r="AY4756" t="s">
        <v>137</v>
      </c>
      <c r="AZ4756" t="s">
        <v>137</v>
      </c>
      <c r="BA4756" t="s">
        <v>137</v>
      </c>
      <c r="BB4756" t="s">
        <v>137</v>
      </c>
      <c r="BC4756" t="s">
        <v>137</v>
      </c>
      <c r="BD4756" t="s">
        <v>137</v>
      </c>
      <c r="BE4756" t="s">
        <v>137</v>
      </c>
      <c r="BF4756" t="s">
        <v>137</v>
      </c>
      <c r="BG4756" t="s">
        <v>137</v>
      </c>
      <c r="BH4756" t="s">
        <v>137</v>
      </c>
      <c r="BI4756" t="s">
        <v>137</v>
      </c>
      <c r="BJ4756" t="s">
        <v>137</v>
      </c>
      <c r="BK4756" t="s">
        <v>137</v>
      </c>
      <c r="BL4756" t="s">
        <v>137</v>
      </c>
      <c r="BM4756" t="s">
        <v>137</v>
      </c>
      <c r="BN4756" t="s">
        <v>137</v>
      </c>
      <c r="BO4756" t="s">
        <v>137</v>
      </c>
      <c r="BP4756" t="s">
        <v>30812</v>
      </c>
      <c r="BQ4756" t="s">
        <v>137</v>
      </c>
      <c r="BR4756" t="s">
        <v>137</v>
      </c>
      <c r="BS4756" t="s">
        <v>137</v>
      </c>
      <c r="BT4756" t="s">
        <v>137</v>
      </c>
      <c r="BU4756" t="s">
        <v>137</v>
      </c>
      <c r="BW4756" t="s">
        <v>137</v>
      </c>
      <c r="BX4756" t="s">
        <v>137</v>
      </c>
      <c r="BY4756" t="s">
        <v>137</v>
      </c>
      <c r="BZ4756" t="s">
        <v>137</v>
      </c>
      <c r="CA4756" t="s">
        <v>137</v>
      </c>
      <c r="CB4756" t="s">
        <v>137</v>
      </c>
      <c r="CC4756" t="s">
        <v>137</v>
      </c>
      <c r="CD4756" t="s">
        <v>137</v>
      </c>
      <c r="CE4756" t="s">
        <v>137</v>
      </c>
      <c r="CF4756" t="s">
        <v>137</v>
      </c>
      <c r="CG4756" t="s">
        <v>137</v>
      </c>
      <c r="CH4756" t="s">
        <v>137</v>
      </c>
      <c r="CI4756" t="s">
        <v>137</v>
      </c>
      <c r="CJ4756" t="s">
        <v>137</v>
      </c>
      <c r="CK4756" t="s">
        <v>137</v>
      </c>
      <c r="CL4756" t="s">
        <v>137</v>
      </c>
      <c r="CM4756" t="s">
        <v>137</v>
      </c>
      <c r="CN4756" t="s">
        <v>137</v>
      </c>
      <c r="CO4756" t="s">
        <v>137</v>
      </c>
      <c r="CP4756" t="s">
        <v>137</v>
      </c>
      <c r="CQ4756" s="1">
        <v>45495.650694444441</v>
      </c>
      <c r="CR4756" s="1">
        <v>45495.650694444441</v>
      </c>
      <c r="CS4756" s="1"/>
      <c r="CT4756" t="s">
        <v>30813</v>
      </c>
      <c r="CU4756" t="s">
        <v>30814</v>
      </c>
      <c r="CV4756" t="s">
        <v>30815</v>
      </c>
      <c r="CW4756" t="s">
        <v>30816</v>
      </c>
      <c r="CX4756" s="3"/>
      <c r="CY4756" s="3"/>
      <c r="CZ4756">
        <v>1</v>
      </c>
      <c r="DA4756" t="s">
        <v>30817</v>
      </c>
      <c r="DB4756" t="s">
        <v>137</v>
      </c>
      <c r="DC4756" t="s">
        <v>137</v>
      </c>
      <c r="DD4756" t="s">
        <v>137</v>
      </c>
      <c r="DE4756" t="s">
        <v>137</v>
      </c>
      <c r="DF4756" t="s">
        <v>30818</v>
      </c>
      <c r="DG4756" t="s">
        <v>137</v>
      </c>
      <c r="DH4756" t="s">
        <v>137</v>
      </c>
      <c r="DI4756" t="s">
        <v>137</v>
      </c>
      <c r="DJ4756" t="s">
        <v>137</v>
      </c>
      <c r="DK4756">
        <v>0</v>
      </c>
      <c r="DL4756" t="s">
        <v>209</v>
      </c>
      <c r="DM4756" t="s">
        <v>137</v>
      </c>
      <c r="DN4756" t="s">
        <v>137</v>
      </c>
      <c r="DO4756" s="1">
        <v>45495.650694444441</v>
      </c>
      <c r="DP4756" s="1"/>
      <c r="DQ4756" t="s">
        <v>557</v>
      </c>
      <c r="DR4756" t="s">
        <v>558</v>
      </c>
      <c r="DS4756" t="s">
        <v>559</v>
      </c>
      <c r="DT4756" t="s">
        <v>137</v>
      </c>
      <c r="DU4756" t="s">
        <v>137</v>
      </c>
      <c r="DV4756" t="s">
        <v>137</v>
      </c>
      <c r="DW4756" t="s">
        <v>137</v>
      </c>
      <c r="DX4756" t="s">
        <v>137</v>
      </c>
      <c r="DY4756" t="s">
        <v>137</v>
      </c>
      <c r="DZ4756" t="s">
        <v>148</v>
      </c>
      <c r="EA4756" t="b">
        <v>0</v>
      </c>
      <c r="EB4756" t="s">
        <v>137</v>
      </c>
    </row>
    <row r="4757" spans="1:132" x14ac:dyDescent="0.25">
      <c r="A4757">
        <v>137150393</v>
      </c>
      <c r="B4757">
        <v>7287</v>
      </c>
      <c r="C4757" t="s">
        <v>192</v>
      </c>
      <c r="D4757" t="s">
        <v>133</v>
      </c>
      <c r="E4757" t="s">
        <v>134</v>
      </c>
      <c r="F4757" t="s">
        <v>135</v>
      </c>
      <c r="G4757" t="s">
        <v>136</v>
      </c>
      <c r="H4757" t="s">
        <v>137</v>
      </c>
      <c r="I4757" t="s">
        <v>138</v>
      </c>
      <c r="J4757" t="s">
        <v>557</v>
      </c>
      <c r="K4757" t="s">
        <v>558</v>
      </c>
      <c r="L4757" t="s">
        <v>559</v>
      </c>
      <c r="M4757" t="s">
        <v>137</v>
      </c>
      <c r="N4757" t="s">
        <v>1823</v>
      </c>
      <c r="O4757" t="s">
        <v>1823</v>
      </c>
      <c r="P4757" s="1">
        <v>45490</v>
      </c>
      <c r="Q4757" s="1">
        <v>45490.433333333334</v>
      </c>
      <c r="R4757" s="1">
        <v>45490.433333333334</v>
      </c>
      <c r="S4757" s="1">
        <v>45490.461111111108</v>
      </c>
      <c r="T4757" s="1">
        <v>45490.461111111108</v>
      </c>
      <c r="U4757" t="s">
        <v>2434</v>
      </c>
      <c r="V4757" t="s">
        <v>137</v>
      </c>
      <c r="W4757" t="s">
        <v>137</v>
      </c>
      <c r="X4757" t="s">
        <v>155</v>
      </c>
      <c r="Y4757" t="s">
        <v>514</v>
      </c>
      <c r="Z4757" t="s">
        <v>137</v>
      </c>
      <c r="AA4757" t="s">
        <v>137</v>
      </c>
      <c r="AB4757" t="s">
        <v>137</v>
      </c>
      <c r="AC4757" t="s">
        <v>137</v>
      </c>
      <c r="AD4757" s="2"/>
      <c r="AE4757" t="s">
        <v>137</v>
      </c>
      <c r="AF4757" t="s">
        <v>137</v>
      </c>
      <c r="AG4757" t="s">
        <v>137</v>
      </c>
      <c r="AH4757" t="s">
        <v>137</v>
      </c>
      <c r="AI4757" t="s">
        <v>137</v>
      </c>
      <c r="AJ4757" t="s">
        <v>137</v>
      </c>
      <c r="AK4757" t="s">
        <v>137</v>
      </c>
      <c r="AL4757" s="2"/>
      <c r="AM4757" t="s">
        <v>137</v>
      </c>
      <c r="AN4757" t="s">
        <v>137</v>
      </c>
      <c r="AO4757" t="s">
        <v>137</v>
      </c>
      <c r="AP4757" t="s">
        <v>137</v>
      </c>
      <c r="AQ4757" t="s">
        <v>137</v>
      </c>
      <c r="AR4757" t="s">
        <v>137</v>
      </c>
      <c r="AS4757" t="s">
        <v>137</v>
      </c>
      <c r="AT4757" t="s">
        <v>137</v>
      </c>
      <c r="AU4757" t="s">
        <v>137</v>
      </c>
      <c r="AV4757" t="s">
        <v>137</v>
      </c>
      <c r="AW4757" t="s">
        <v>137</v>
      </c>
      <c r="AX4757" t="s">
        <v>137</v>
      </c>
      <c r="AY4757" t="s">
        <v>137</v>
      </c>
      <c r="AZ4757" t="s">
        <v>137</v>
      </c>
      <c r="BA4757" t="s">
        <v>137</v>
      </c>
      <c r="BB4757" t="s">
        <v>137</v>
      </c>
      <c r="BC4757" t="s">
        <v>137</v>
      </c>
      <c r="BD4757" t="s">
        <v>137</v>
      </c>
      <c r="BE4757" t="s">
        <v>137</v>
      </c>
      <c r="BF4757" t="s">
        <v>137</v>
      </c>
      <c r="BG4757" t="s">
        <v>137</v>
      </c>
      <c r="BH4757" t="s">
        <v>137</v>
      </c>
      <c r="BI4757" t="s">
        <v>137</v>
      </c>
      <c r="BJ4757" t="s">
        <v>137</v>
      </c>
      <c r="BK4757" t="s">
        <v>137</v>
      </c>
      <c r="BL4757" t="s">
        <v>137</v>
      </c>
      <c r="BM4757" t="s">
        <v>137</v>
      </c>
      <c r="BN4757" t="s">
        <v>137</v>
      </c>
      <c r="BO4757" t="s">
        <v>137</v>
      </c>
      <c r="BP4757" t="s">
        <v>30819</v>
      </c>
      <c r="BQ4757" t="s">
        <v>137</v>
      </c>
      <c r="BR4757" t="s">
        <v>137</v>
      </c>
      <c r="BS4757" t="s">
        <v>137</v>
      </c>
      <c r="BT4757" t="s">
        <v>137</v>
      </c>
      <c r="BU4757" t="s">
        <v>137</v>
      </c>
      <c r="BW4757" t="s">
        <v>137</v>
      </c>
      <c r="BX4757" t="s">
        <v>137</v>
      </c>
      <c r="BY4757" t="s">
        <v>137</v>
      </c>
      <c r="BZ4757" t="s">
        <v>137</v>
      </c>
      <c r="CA4757" t="s">
        <v>137</v>
      </c>
      <c r="CB4757" t="s">
        <v>137</v>
      </c>
      <c r="CC4757" t="s">
        <v>137</v>
      </c>
      <c r="CD4757" t="s">
        <v>137</v>
      </c>
      <c r="CE4757" t="s">
        <v>137</v>
      </c>
      <c r="CF4757" t="s">
        <v>137</v>
      </c>
      <c r="CG4757" t="s">
        <v>137</v>
      </c>
      <c r="CH4757" t="s">
        <v>137</v>
      </c>
      <c r="CI4757" t="s">
        <v>137</v>
      </c>
      <c r="CJ4757" t="s">
        <v>137</v>
      </c>
      <c r="CK4757" t="s">
        <v>137</v>
      </c>
      <c r="CL4757" t="s">
        <v>137</v>
      </c>
      <c r="CM4757" t="s">
        <v>137</v>
      </c>
      <c r="CN4757" t="s">
        <v>137</v>
      </c>
      <c r="CO4757" t="s">
        <v>137</v>
      </c>
      <c r="CP4757" t="s">
        <v>137</v>
      </c>
      <c r="CQ4757" s="1">
        <v>45490.461111111108</v>
      </c>
      <c r="CR4757" s="1">
        <v>45490.461111111108</v>
      </c>
      <c r="CS4757" s="1"/>
      <c r="CT4757" t="s">
        <v>30820</v>
      </c>
      <c r="CU4757" t="s">
        <v>30820</v>
      </c>
      <c r="CV4757" t="s">
        <v>30821</v>
      </c>
      <c r="CW4757" t="s">
        <v>30821</v>
      </c>
      <c r="CX4757" s="3"/>
      <c r="CY4757" s="3"/>
      <c r="CZ4757">
        <v>1</v>
      </c>
      <c r="DA4757" t="s">
        <v>30822</v>
      </c>
      <c r="DB4757" t="s">
        <v>137</v>
      </c>
      <c r="DC4757" t="s">
        <v>137</v>
      </c>
      <c r="DD4757" t="s">
        <v>137</v>
      </c>
      <c r="DE4757" t="s">
        <v>137</v>
      </c>
      <c r="DF4757" t="s">
        <v>30823</v>
      </c>
      <c r="DG4757" t="s">
        <v>137</v>
      </c>
      <c r="DH4757" t="s">
        <v>137</v>
      </c>
      <c r="DI4757" t="s">
        <v>137</v>
      </c>
      <c r="DJ4757" t="s">
        <v>137</v>
      </c>
      <c r="DK4757">
        <v>0</v>
      </c>
      <c r="DL4757" t="s">
        <v>209</v>
      </c>
      <c r="DM4757" t="s">
        <v>137</v>
      </c>
      <c r="DN4757" t="s">
        <v>137</v>
      </c>
      <c r="DO4757" s="1">
        <v>45490.461111111108</v>
      </c>
      <c r="DP4757" s="1"/>
      <c r="DQ4757" t="s">
        <v>557</v>
      </c>
      <c r="DR4757" t="s">
        <v>558</v>
      </c>
      <c r="DS4757" t="s">
        <v>559</v>
      </c>
      <c r="DT4757" t="s">
        <v>137</v>
      </c>
      <c r="DU4757" t="s">
        <v>137</v>
      </c>
      <c r="DV4757" t="s">
        <v>137</v>
      </c>
      <c r="DW4757" t="s">
        <v>137</v>
      </c>
      <c r="DX4757" t="s">
        <v>137</v>
      </c>
      <c r="DY4757" t="s">
        <v>137</v>
      </c>
      <c r="DZ4757" t="s">
        <v>148</v>
      </c>
      <c r="EA4757" t="b">
        <v>0</v>
      </c>
      <c r="EB4757" t="s">
        <v>137</v>
      </c>
    </row>
    <row r="4758" spans="1:132" x14ac:dyDescent="0.25">
      <c r="A4758">
        <v>137149436</v>
      </c>
      <c r="B4758">
        <v>7286</v>
      </c>
      <c r="C4758" t="s">
        <v>192</v>
      </c>
      <c r="D4758" t="s">
        <v>30824</v>
      </c>
      <c r="E4758" t="s">
        <v>134</v>
      </c>
      <c r="F4758" t="s">
        <v>162</v>
      </c>
      <c r="G4758" t="s">
        <v>163</v>
      </c>
      <c r="H4758" t="s">
        <v>137</v>
      </c>
      <c r="I4758" t="s">
        <v>30825</v>
      </c>
      <c r="J4758" t="s">
        <v>13846</v>
      </c>
      <c r="K4758" t="s">
        <v>13847</v>
      </c>
      <c r="L4758" t="s">
        <v>13848</v>
      </c>
      <c r="M4758" t="s">
        <v>137</v>
      </c>
      <c r="N4758" t="s">
        <v>367</v>
      </c>
      <c r="O4758" t="s">
        <v>367</v>
      </c>
      <c r="P4758" s="1"/>
      <c r="Q4758" s="1">
        <v>45490.427777777775</v>
      </c>
      <c r="R4758" s="1">
        <v>45490.427777777775</v>
      </c>
      <c r="S4758" s="1">
        <v>45513.426388888889</v>
      </c>
      <c r="T4758" s="1">
        <v>45513.426388888889</v>
      </c>
      <c r="U4758" t="s">
        <v>1450</v>
      </c>
      <c r="V4758" t="s">
        <v>137</v>
      </c>
      <c r="W4758" t="s">
        <v>137</v>
      </c>
      <c r="X4758" t="s">
        <v>369</v>
      </c>
      <c r="Y4758" t="s">
        <v>137</v>
      </c>
      <c r="Z4758" t="s">
        <v>137</v>
      </c>
      <c r="AA4758" t="s">
        <v>137</v>
      </c>
      <c r="AB4758" t="s">
        <v>137</v>
      </c>
      <c r="AC4758" t="s">
        <v>137</v>
      </c>
      <c r="AD4758" s="2"/>
      <c r="AE4758" t="s">
        <v>137</v>
      </c>
      <c r="AF4758" t="s">
        <v>137</v>
      </c>
      <c r="AG4758" t="s">
        <v>137</v>
      </c>
      <c r="AH4758" t="s">
        <v>137</v>
      </c>
      <c r="AI4758" t="s">
        <v>137</v>
      </c>
      <c r="AJ4758" t="s">
        <v>137</v>
      </c>
      <c r="AK4758" t="s">
        <v>137</v>
      </c>
      <c r="AL4758" s="2"/>
      <c r="AM4758" t="s">
        <v>137</v>
      </c>
      <c r="AN4758" t="s">
        <v>137</v>
      </c>
      <c r="AO4758" t="s">
        <v>137</v>
      </c>
      <c r="AP4758" t="s">
        <v>137</v>
      </c>
      <c r="AQ4758" t="s">
        <v>137</v>
      </c>
      <c r="AR4758" t="s">
        <v>137</v>
      </c>
      <c r="AS4758" t="s">
        <v>137</v>
      </c>
      <c r="AT4758" t="s">
        <v>137</v>
      </c>
      <c r="AU4758" t="s">
        <v>137</v>
      </c>
      <c r="AV4758" t="s">
        <v>137</v>
      </c>
      <c r="AW4758" t="s">
        <v>137</v>
      </c>
      <c r="AX4758" t="s">
        <v>137</v>
      </c>
      <c r="AY4758" t="s">
        <v>137</v>
      </c>
      <c r="AZ4758" t="s">
        <v>137</v>
      </c>
      <c r="BA4758" t="s">
        <v>137</v>
      </c>
      <c r="BB4758" t="s">
        <v>137</v>
      </c>
      <c r="BC4758" t="s">
        <v>137</v>
      </c>
      <c r="BD4758" t="s">
        <v>137</v>
      </c>
      <c r="BE4758" t="s">
        <v>137</v>
      </c>
      <c r="BF4758" t="s">
        <v>137</v>
      </c>
      <c r="BG4758" t="s">
        <v>137</v>
      </c>
      <c r="BH4758" t="s">
        <v>137</v>
      </c>
      <c r="BI4758" t="s">
        <v>137</v>
      </c>
      <c r="BJ4758" t="s">
        <v>137</v>
      </c>
      <c r="BK4758" t="s">
        <v>137</v>
      </c>
      <c r="BL4758" t="s">
        <v>137</v>
      </c>
      <c r="BM4758" t="s">
        <v>137</v>
      </c>
      <c r="BN4758" t="s">
        <v>137</v>
      </c>
      <c r="BO4758" t="s">
        <v>137</v>
      </c>
      <c r="BP4758" t="s">
        <v>137</v>
      </c>
      <c r="BQ4758" t="s">
        <v>137</v>
      </c>
      <c r="BR4758" t="s">
        <v>137</v>
      </c>
      <c r="BS4758" t="s">
        <v>137</v>
      </c>
      <c r="BT4758" t="s">
        <v>137</v>
      </c>
      <c r="BU4758" t="s">
        <v>137</v>
      </c>
      <c r="BW4758" t="s">
        <v>137</v>
      </c>
      <c r="BX4758" t="s">
        <v>137</v>
      </c>
      <c r="BY4758" t="s">
        <v>137</v>
      </c>
      <c r="BZ4758" t="s">
        <v>137</v>
      </c>
      <c r="CA4758" t="s">
        <v>137</v>
      </c>
      <c r="CB4758" t="s">
        <v>137</v>
      </c>
      <c r="CC4758" t="s">
        <v>137</v>
      </c>
      <c r="CD4758" t="s">
        <v>137</v>
      </c>
      <c r="CE4758" t="s">
        <v>137</v>
      </c>
      <c r="CF4758" t="s">
        <v>137</v>
      </c>
      <c r="CG4758" t="s">
        <v>137</v>
      </c>
      <c r="CH4758" t="s">
        <v>137</v>
      </c>
      <c r="CI4758" t="s">
        <v>137</v>
      </c>
      <c r="CJ4758" t="s">
        <v>137</v>
      </c>
      <c r="CK4758" t="s">
        <v>137</v>
      </c>
      <c r="CL4758" t="s">
        <v>137</v>
      </c>
      <c r="CM4758" t="s">
        <v>137</v>
      </c>
      <c r="CN4758" t="s">
        <v>137</v>
      </c>
      <c r="CO4758" t="s">
        <v>137</v>
      </c>
      <c r="CP4758" t="s">
        <v>137</v>
      </c>
      <c r="CQ4758" s="1">
        <v>45513.426388888889</v>
      </c>
      <c r="CR4758" s="1">
        <v>45513.426388888889</v>
      </c>
      <c r="CS4758" s="1"/>
      <c r="CT4758" t="s">
        <v>19562</v>
      </c>
      <c r="CU4758" t="s">
        <v>19562</v>
      </c>
      <c r="CV4758" t="s">
        <v>30826</v>
      </c>
      <c r="CW4758" t="s">
        <v>30827</v>
      </c>
      <c r="CX4758" s="3"/>
      <c r="CY4758" s="3"/>
      <c r="CZ4758">
        <v>1</v>
      </c>
      <c r="DA4758" t="s">
        <v>137</v>
      </c>
      <c r="DB4758" t="s">
        <v>137</v>
      </c>
      <c r="DC4758" t="s">
        <v>137</v>
      </c>
      <c r="DD4758" t="s">
        <v>137</v>
      </c>
      <c r="DE4758" t="s">
        <v>137</v>
      </c>
      <c r="DF4758" t="s">
        <v>30828</v>
      </c>
      <c r="DG4758" t="s">
        <v>137</v>
      </c>
      <c r="DH4758" t="s">
        <v>137</v>
      </c>
      <c r="DI4758" t="s">
        <v>137</v>
      </c>
      <c r="DJ4758" t="s">
        <v>137</v>
      </c>
      <c r="DK4758">
        <v>0</v>
      </c>
      <c r="DL4758" t="s">
        <v>209</v>
      </c>
      <c r="DM4758" t="s">
        <v>30829</v>
      </c>
      <c r="DN4758" t="s">
        <v>137</v>
      </c>
      <c r="DO4758" s="1">
        <v>45513.426388888889</v>
      </c>
      <c r="DP4758" s="1"/>
      <c r="DQ4758" t="s">
        <v>13846</v>
      </c>
      <c r="DR4758" t="s">
        <v>13847</v>
      </c>
      <c r="DS4758" t="s">
        <v>13848</v>
      </c>
      <c r="DT4758" t="s">
        <v>137</v>
      </c>
      <c r="DU4758" t="s">
        <v>137</v>
      </c>
      <c r="DV4758" t="s">
        <v>137</v>
      </c>
      <c r="DW4758" t="s">
        <v>137</v>
      </c>
      <c r="DX4758" t="s">
        <v>137</v>
      </c>
      <c r="DY4758" t="s">
        <v>137</v>
      </c>
      <c r="DZ4758" t="s">
        <v>168</v>
      </c>
      <c r="EA4758" t="b">
        <v>0</v>
      </c>
      <c r="EB4758" t="s">
        <v>137</v>
      </c>
    </row>
    <row r="4759" spans="1:132" x14ac:dyDescent="0.25">
      <c r="A4759">
        <v>137149350</v>
      </c>
      <c r="B4759">
        <v>7285</v>
      </c>
      <c r="C4759" t="s">
        <v>192</v>
      </c>
      <c r="D4759" t="s">
        <v>30830</v>
      </c>
      <c r="E4759" t="s">
        <v>134</v>
      </c>
      <c r="F4759" t="s">
        <v>135</v>
      </c>
      <c r="G4759" t="s">
        <v>136</v>
      </c>
      <c r="H4759" t="s">
        <v>137</v>
      </c>
      <c r="I4759" t="s">
        <v>30831</v>
      </c>
      <c r="J4759" t="s">
        <v>557</v>
      </c>
      <c r="K4759" t="s">
        <v>558</v>
      </c>
      <c r="L4759" t="s">
        <v>559</v>
      </c>
      <c r="M4759" t="s">
        <v>137</v>
      </c>
      <c r="N4759" t="s">
        <v>2910</v>
      </c>
      <c r="O4759" t="s">
        <v>2910</v>
      </c>
      <c r="P4759" s="1">
        <v>45490</v>
      </c>
      <c r="Q4759" s="1">
        <v>45490.427083333336</v>
      </c>
      <c r="R4759" s="1">
        <v>45490.427083333336</v>
      </c>
      <c r="S4759" s="1">
        <v>45490.489583333336</v>
      </c>
      <c r="T4759" s="1">
        <v>45490.489583333336</v>
      </c>
      <c r="U4759" t="s">
        <v>2703</v>
      </c>
      <c r="V4759" t="s">
        <v>137</v>
      </c>
      <c r="W4759" t="s">
        <v>137</v>
      </c>
      <c r="X4759" t="s">
        <v>155</v>
      </c>
      <c r="Y4759" t="s">
        <v>606</v>
      </c>
      <c r="Z4759" t="s">
        <v>137</v>
      </c>
      <c r="AA4759" t="s">
        <v>137</v>
      </c>
      <c r="AB4759" t="s">
        <v>137</v>
      </c>
      <c r="AC4759" t="s">
        <v>137</v>
      </c>
      <c r="AD4759" s="2"/>
      <c r="AE4759" t="s">
        <v>137</v>
      </c>
      <c r="AF4759" t="s">
        <v>137</v>
      </c>
      <c r="AG4759" t="s">
        <v>137</v>
      </c>
      <c r="AH4759" t="s">
        <v>137</v>
      </c>
      <c r="AI4759" t="s">
        <v>137</v>
      </c>
      <c r="AJ4759" t="s">
        <v>137</v>
      </c>
      <c r="AK4759" t="s">
        <v>137</v>
      </c>
      <c r="AL4759" s="2"/>
      <c r="AM4759" t="s">
        <v>137</v>
      </c>
      <c r="AN4759" t="s">
        <v>137</v>
      </c>
      <c r="AO4759" t="s">
        <v>137</v>
      </c>
      <c r="AP4759" t="s">
        <v>137</v>
      </c>
      <c r="AQ4759" t="s">
        <v>137</v>
      </c>
      <c r="AR4759" t="s">
        <v>137</v>
      </c>
      <c r="AS4759" t="s">
        <v>137</v>
      </c>
      <c r="AT4759" t="s">
        <v>137</v>
      </c>
      <c r="AU4759" t="s">
        <v>137</v>
      </c>
      <c r="AV4759" t="s">
        <v>137</v>
      </c>
      <c r="AW4759" t="s">
        <v>137</v>
      </c>
      <c r="AX4759" t="s">
        <v>137</v>
      </c>
      <c r="AY4759" t="s">
        <v>137</v>
      </c>
      <c r="AZ4759" t="s">
        <v>137</v>
      </c>
      <c r="BA4759" t="s">
        <v>137</v>
      </c>
      <c r="BB4759" t="s">
        <v>137</v>
      </c>
      <c r="BC4759" t="s">
        <v>137</v>
      </c>
      <c r="BD4759" t="s">
        <v>137</v>
      </c>
      <c r="BE4759" t="s">
        <v>137</v>
      </c>
      <c r="BF4759" t="s">
        <v>137</v>
      </c>
      <c r="BG4759" t="s">
        <v>137</v>
      </c>
      <c r="BH4759" t="s">
        <v>137</v>
      </c>
      <c r="BI4759" t="s">
        <v>137</v>
      </c>
      <c r="BJ4759" t="s">
        <v>137</v>
      </c>
      <c r="BK4759" t="s">
        <v>137</v>
      </c>
      <c r="BL4759" t="s">
        <v>137</v>
      </c>
      <c r="BM4759" t="s">
        <v>137</v>
      </c>
      <c r="BN4759" t="s">
        <v>137</v>
      </c>
      <c r="BO4759" t="s">
        <v>137</v>
      </c>
      <c r="BP4759" t="s">
        <v>137</v>
      </c>
      <c r="BQ4759" t="s">
        <v>137</v>
      </c>
      <c r="BR4759" t="s">
        <v>137</v>
      </c>
      <c r="BS4759" t="s">
        <v>137</v>
      </c>
      <c r="BT4759" t="s">
        <v>471</v>
      </c>
      <c r="BU4759" t="s">
        <v>471</v>
      </c>
      <c r="BW4759" t="s">
        <v>137</v>
      </c>
      <c r="BX4759" t="s">
        <v>137</v>
      </c>
      <c r="BY4759" t="s">
        <v>137</v>
      </c>
      <c r="BZ4759" t="s">
        <v>137</v>
      </c>
      <c r="CA4759" t="s">
        <v>137</v>
      </c>
      <c r="CB4759" t="s">
        <v>137</v>
      </c>
      <c r="CC4759" t="s">
        <v>137</v>
      </c>
      <c r="CD4759" t="s">
        <v>137</v>
      </c>
      <c r="CE4759" t="s">
        <v>137</v>
      </c>
      <c r="CF4759" t="s">
        <v>137</v>
      </c>
      <c r="CG4759" t="s">
        <v>137</v>
      </c>
      <c r="CH4759" t="s">
        <v>137</v>
      </c>
      <c r="CI4759" t="s">
        <v>137</v>
      </c>
      <c r="CJ4759" t="s">
        <v>137</v>
      </c>
      <c r="CK4759" t="s">
        <v>137</v>
      </c>
      <c r="CL4759" t="s">
        <v>137</v>
      </c>
      <c r="CM4759" t="s">
        <v>137</v>
      </c>
      <c r="CN4759" t="s">
        <v>137</v>
      </c>
      <c r="CO4759" t="s">
        <v>137</v>
      </c>
      <c r="CP4759" t="s">
        <v>137</v>
      </c>
      <c r="CQ4759" s="1">
        <v>45490.489583333336</v>
      </c>
      <c r="CR4759" s="1">
        <v>45490.489583333336</v>
      </c>
      <c r="CS4759" s="1"/>
      <c r="CT4759" t="s">
        <v>30832</v>
      </c>
      <c r="CU4759" t="s">
        <v>30832</v>
      </c>
      <c r="CV4759" t="s">
        <v>30833</v>
      </c>
      <c r="CW4759" t="s">
        <v>30833</v>
      </c>
      <c r="CX4759" s="3"/>
      <c r="CY4759" s="3"/>
      <c r="CZ4759">
        <v>1</v>
      </c>
      <c r="DA4759" t="s">
        <v>137</v>
      </c>
      <c r="DB4759" t="s">
        <v>137</v>
      </c>
      <c r="DC4759" t="s">
        <v>137</v>
      </c>
      <c r="DD4759" t="s">
        <v>137</v>
      </c>
      <c r="DE4759" t="s">
        <v>137</v>
      </c>
      <c r="DF4759" t="s">
        <v>30834</v>
      </c>
      <c r="DG4759" t="s">
        <v>137</v>
      </c>
      <c r="DH4759" t="s">
        <v>137</v>
      </c>
      <c r="DI4759" t="s">
        <v>137</v>
      </c>
      <c r="DJ4759" t="s">
        <v>137</v>
      </c>
      <c r="DK4759">
        <v>0</v>
      </c>
      <c r="DL4759" t="s">
        <v>209</v>
      </c>
      <c r="DM4759" t="s">
        <v>137</v>
      </c>
      <c r="DN4759" t="s">
        <v>137</v>
      </c>
      <c r="DO4759" s="1">
        <v>45490.489583333336</v>
      </c>
      <c r="DP4759" s="1"/>
      <c r="DQ4759" t="s">
        <v>557</v>
      </c>
      <c r="DR4759" t="s">
        <v>558</v>
      </c>
      <c r="DS4759" t="s">
        <v>559</v>
      </c>
      <c r="DT4759" t="s">
        <v>137</v>
      </c>
      <c r="DU4759" t="s">
        <v>137</v>
      </c>
      <c r="DV4759" t="s">
        <v>137</v>
      </c>
      <c r="DW4759" t="s">
        <v>137</v>
      </c>
      <c r="DX4759" t="s">
        <v>137</v>
      </c>
      <c r="DY4759" t="s">
        <v>137</v>
      </c>
      <c r="DZ4759" t="s">
        <v>168</v>
      </c>
      <c r="EA4759" t="b">
        <v>0</v>
      </c>
      <c r="EB4759" t="s">
        <v>137</v>
      </c>
    </row>
    <row r="4760" spans="1:132" x14ac:dyDescent="0.25">
      <c r="A4760">
        <v>137146988</v>
      </c>
      <c r="B4760">
        <v>7284</v>
      </c>
      <c r="C4760" t="s">
        <v>192</v>
      </c>
      <c r="D4760" t="s">
        <v>474</v>
      </c>
      <c r="E4760" t="s">
        <v>134</v>
      </c>
      <c r="F4760" t="s">
        <v>135</v>
      </c>
      <c r="G4760" t="s">
        <v>163</v>
      </c>
      <c r="H4760" t="s">
        <v>137</v>
      </c>
      <c r="I4760" t="s">
        <v>475</v>
      </c>
      <c r="J4760" t="s">
        <v>557</v>
      </c>
      <c r="K4760" t="s">
        <v>558</v>
      </c>
      <c r="L4760" t="s">
        <v>559</v>
      </c>
      <c r="M4760" t="s">
        <v>137</v>
      </c>
      <c r="N4760" t="s">
        <v>1360</v>
      </c>
      <c r="O4760" t="s">
        <v>1360</v>
      </c>
      <c r="P4760" s="1"/>
      <c r="Q4760" s="1">
        <v>45490.413194444445</v>
      </c>
      <c r="R4760" s="1">
        <v>45490.413194444445</v>
      </c>
      <c r="S4760" s="1">
        <v>45495.647222222222</v>
      </c>
      <c r="T4760" s="1">
        <v>45495.647222222222</v>
      </c>
      <c r="U4760" t="s">
        <v>5255</v>
      </c>
      <c r="V4760" t="s">
        <v>137</v>
      </c>
      <c r="W4760" t="s">
        <v>137</v>
      </c>
      <c r="X4760" t="s">
        <v>231</v>
      </c>
      <c r="Y4760" t="s">
        <v>361</v>
      </c>
      <c r="Z4760" t="s">
        <v>137</v>
      </c>
      <c r="AA4760" t="s">
        <v>232</v>
      </c>
      <c r="AB4760" t="s">
        <v>137</v>
      </c>
      <c r="AC4760" t="s">
        <v>137</v>
      </c>
      <c r="AD4760" s="2"/>
      <c r="AE4760" t="s">
        <v>137</v>
      </c>
      <c r="AF4760" t="s">
        <v>137</v>
      </c>
      <c r="AG4760" t="s">
        <v>137</v>
      </c>
      <c r="AH4760" t="s">
        <v>137</v>
      </c>
      <c r="AI4760" t="s">
        <v>137</v>
      </c>
      <c r="AJ4760" t="s">
        <v>137</v>
      </c>
      <c r="AK4760" t="s">
        <v>137</v>
      </c>
      <c r="AL4760" s="2"/>
      <c r="AM4760" t="s">
        <v>137</v>
      </c>
      <c r="AN4760" t="s">
        <v>137</v>
      </c>
      <c r="AO4760" t="s">
        <v>137</v>
      </c>
      <c r="AP4760" t="s">
        <v>137</v>
      </c>
      <c r="AQ4760" t="s">
        <v>137</v>
      </c>
      <c r="AR4760" t="s">
        <v>137</v>
      </c>
      <c r="AS4760" t="s">
        <v>137</v>
      </c>
      <c r="AT4760" t="s">
        <v>137</v>
      </c>
      <c r="AU4760" t="s">
        <v>137</v>
      </c>
      <c r="AV4760" t="s">
        <v>30835</v>
      </c>
      <c r="AW4760" t="s">
        <v>137</v>
      </c>
      <c r="AX4760" t="s">
        <v>137</v>
      </c>
      <c r="AY4760" t="s">
        <v>137</v>
      </c>
      <c r="AZ4760" t="s">
        <v>137</v>
      </c>
      <c r="BA4760" t="s">
        <v>137</v>
      </c>
      <c r="BB4760" t="s">
        <v>137</v>
      </c>
      <c r="BC4760" t="s">
        <v>137</v>
      </c>
      <c r="BD4760" t="s">
        <v>137</v>
      </c>
      <c r="BE4760" t="s">
        <v>137</v>
      </c>
      <c r="BF4760" t="s">
        <v>137</v>
      </c>
      <c r="BG4760" t="s">
        <v>137</v>
      </c>
      <c r="BH4760" t="s">
        <v>137</v>
      </c>
      <c r="BI4760" t="s">
        <v>137</v>
      </c>
      <c r="BJ4760" t="s">
        <v>137</v>
      </c>
      <c r="BK4760" t="s">
        <v>137</v>
      </c>
      <c r="BL4760" t="s">
        <v>137</v>
      </c>
      <c r="BM4760" t="s">
        <v>137</v>
      </c>
      <c r="BN4760" t="s">
        <v>137</v>
      </c>
      <c r="BO4760" t="s">
        <v>137</v>
      </c>
      <c r="BP4760" t="s">
        <v>137</v>
      </c>
      <c r="BQ4760" t="s">
        <v>137</v>
      </c>
      <c r="BR4760" t="s">
        <v>137</v>
      </c>
      <c r="BS4760" t="s">
        <v>137</v>
      </c>
      <c r="BT4760" t="s">
        <v>137</v>
      </c>
      <c r="BU4760" t="s">
        <v>137</v>
      </c>
      <c r="BW4760" t="s">
        <v>137</v>
      </c>
      <c r="BX4760" t="s">
        <v>137</v>
      </c>
      <c r="BY4760" t="s">
        <v>137</v>
      </c>
      <c r="BZ4760" t="s">
        <v>137</v>
      </c>
      <c r="CA4760" t="s">
        <v>137</v>
      </c>
      <c r="CB4760" t="s">
        <v>137</v>
      </c>
      <c r="CC4760" t="s">
        <v>137</v>
      </c>
      <c r="CD4760" t="s">
        <v>137</v>
      </c>
      <c r="CE4760" t="s">
        <v>137</v>
      </c>
      <c r="CF4760" t="s">
        <v>137</v>
      </c>
      <c r="CG4760" t="s">
        <v>137</v>
      </c>
      <c r="CH4760" t="s">
        <v>137</v>
      </c>
      <c r="CI4760" t="s">
        <v>137</v>
      </c>
      <c r="CJ4760" t="s">
        <v>137</v>
      </c>
      <c r="CK4760" t="s">
        <v>137</v>
      </c>
      <c r="CL4760" t="s">
        <v>137</v>
      </c>
      <c r="CM4760" t="s">
        <v>137</v>
      </c>
      <c r="CN4760" t="s">
        <v>137</v>
      </c>
      <c r="CO4760" t="s">
        <v>137</v>
      </c>
      <c r="CP4760" t="s">
        <v>137</v>
      </c>
      <c r="CQ4760" s="1">
        <v>45495.647222222222</v>
      </c>
      <c r="CR4760" s="1">
        <v>45495.647222222222</v>
      </c>
      <c r="CS4760" s="1"/>
      <c r="CT4760" t="s">
        <v>30836</v>
      </c>
      <c r="CU4760" t="s">
        <v>30837</v>
      </c>
      <c r="CV4760" t="s">
        <v>30838</v>
      </c>
      <c r="CW4760" t="s">
        <v>30839</v>
      </c>
      <c r="CX4760" s="3"/>
      <c r="CY4760" s="3"/>
      <c r="CZ4760">
        <v>1</v>
      </c>
      <c r="DA4760" t="s">
        <v>30840</v>
      </c>
      <c r="DB4760" t="s">
        <v>137</v>
      </c>
      <c r="DC4760" t="s">
        <v>137</v>
      </c>
      <c r="DD4760" t="s">
        <v>137</v>
      </c>
      <c r="DE4760" t="s">
        <v>137</v>
      </c>
      <c r="DF4760" t="s">
        <v>30841</v>
      </c>
      <c r="DG4760" t="s">
        <v>137</v>
      </c>
      <c r="DH4760" t="s">
        <v>137</v>
      </c>
      <c r="DI4760" t="s">
        <v>137</v>
      </c>
      <c r="DJ4760" t="s">
        <v>137</v>
      </c>
      <c r="DK4760">
        <v>0</v>
      </c>
      <c r="DL4760" t="s">
        <v>209</v>
      </c>
      <c r="DM4760" t="s">
        <v>137</v>
      </c>
      <c r="DN4760" t="s">
        <v>137</v>
      </c>
      <c r="DO4760" s="1">
        <v>45495.647222222222</v>
      </c>
      <c r="DP4760" s="1"/>
      <c r="DQ4760" t="s">
        <v>557</v>
      </c>
      <c r="DR4760" t="s">
        <v>558</v>
      </c>
      <c r="DS4760" t="s">
        <v>559</v>
      </c>
      <c r="DT4760" t="s">
        <v>137</v>
      </c>
      <c r="DU4760" t="s">
        <v>137</v>
      </c>
      <c r="DV4760" t="s">
        <v>140</v>
      </c>
      <c r="DW4760" t="s">
        <v>137</v>
      </c>
      <c r="DX4760" t="s">
        <v>30842</v>
      </c>
      <c r="DY4760" t="s">
        <v>137</v>
      </c>
      <c r="DZ4760" t="s">
        <v>148</v>
      </c>
      <c r="EA4760" t="b">
        <v>0</v>
      </c>
      <c r="EB4760" t="s">
        <v>137</v>
      </c>
    </row>
    <row r="4761" spans="1:132" x14ac:dyDescent="0.25">
      <c r="A4761">
        <v>137146573</v>
      </c>
      <c r="B4761">
        <v>7283</v>
      </c>
      <c r="C4761" t="s">
        <v>192</v>
      </c>
      <c r="D4761" t="s">
        <v>30843</v>
      </c>
      <c r="E4761" t="s">
        <v>134</v>
      </c>
      <c r="F4761" t="s">
        <v>135</v>
      </c>
      <c r="G4761" t="s">
        <v>136</v>
      </c>
      <c r="H4761" t="s">
        <v>137</v>
      </c>
      <c r="I4761" t="s">
        <v>30844</v>
      </c>
      <c r="J4761" t="s">
        <v>557</v>
      </c>
      <c r="K4761" t="s">
        <v>558</v>
      </c>
      <c r="L4761" t="s">
        <v>559</v>
      </c>
      <c r="M4761" t="s">
        <v>137</v>
      </c>
      <c r="N4761" t="s">
        <v>14737</v>
      </c>
      <c r="O4761" t="s">
        <v>14737</v>
      </c>
      <c r="P4761" s="1">
        <v>45490</v>
      </c>
      <c r="Q4761" s="1">
        <v>45490.410416666666</v>
      </c>
      <c r="R4761" s="1">
        <v>45490.410416666666</v>
      </c>
      <c r="S4761" s="1">
        <v>45490.551388888889</v>
      </c>
      <c r="T4761" s="1">
        <v>45490.551388888889</v>
      </c>
      <c r="U4761" t="s">
        <v>2539</v>
      </c>
      <c r="V4761" t="s">
        <v>137</v>
      </c>
      <c r="W4761" t="s">
        <v>137</v>
      </c>
      <c r="X4761" t="s">
        <v>231</v>
      </c>
      <c r="Y4761" t="s">
        <v>813</v>
      </c>
      <c r="Z4761" t="s">
        <v>137</v>
      </c>
      <c r="AA4761" t="s">
        <v>137</v>
      </c>
      <c r="AB4761" t="s">
        <v>137</v>
      </c>
      <c r="AC4761" t="s">
        <v>137</v>
      </c>
      <c r="AD4761" s="2"/>
      <c r="AE4761" t="s">
        <v>137</v>
      </c>
      <c r="AF4761" t="s">
        <v>137</v>
      </c>
      <c r="AG4761" t="s">
        <v>137</v>
      </c>
      <c r="AH4761" t="s">
        <v>137</v>
      </c>
      <c r="AI4761" t="s">
        <v>137</v>
      </c>
      <c r="AJ4761" t="s">
        <v>137</v>
      </c>
      <c r="AK4761" t="s">
        <v>137</v>
      </c>
      <c r="AL4761" s="2"/>
      <c r="AM4761" t="s">
        <v>137</v>
      </c>
      <c r="AN4761" t="s">
        <v>137</v>
      </c>
      <c r="AO4761" t="s">
        <v>137</v>
      </c>
      <c r="AP4761" t="s">
        <v>137</v>
      </c>
      <c r="AQ4761" t="s">
        <v>137</v>
      </c>
      <c r="AR4761" t="s">
        <v>137</v>
      </c>
      <c r="AS4761" t="s">
        <v>137</v>
      </c>
      <c r="AT4761" t="s">
        <v>137</v>
      </c>
      <c r="AU4761" t="s">
        <v>137</v>
      </c>
      <c r="AV4761" t="s">
        <v>137</v>
      </c>
      <c r="AW4761" t="s">
        <v>137</v>
      </c>
      <c r="AX4761" t="s">
        <v>137</v>
      </c>
      <c r="AY4761" t="s">
        <v>137</v>
      </c>
      <c r="AZ4761" t="s">
        <v>137</v>
      </c>
      <c r="BA4761" t="s">
        <v>137</v>
      </c>
      <c r="BB4761" t="s">
        <v>137</v>
      </c>
      <c r="BC4761" t="s">
        <v>137</v>
      </c>
      <c r="BD4761" t="s">
        <v>137</v>
      </c>
      <c r="BE4761" t="s">
        <v>137</v>
      </c>
      <c r="BF4761" t="s">
        <v>137</v>
      </c>
      <c r="BG4761" t="s">
        <v>137</v>
      </c>
      <c r="BH4761" t="s">
        <v>137</v>
      </c>
      <c r="BI4761" t="s">
        <v>137</v>
      </c>
      <c r="BJ4761" t="s">
        <v>137</v>
      </c>
      <c r="BK4761" t="s">
        <v>137</v>
      </c>
      <c r="BL4761" t="s">
        <v>137</v>
      </c>
      <c r="BM4761" t="s">
        <v>137</v>
      </c>
      <c r="BN4761" t="s">
        <v>137</v>
      </c>
      <c r="BO4761" t="s">
        <v>137</v>
      </c>
      <c r="BP4761" t="s">
        <v>137</v>
      </c>
      <c r="BQ4761" t="s">
        <v>137</v>
      </c>
      <c r="BR4761" t="s">
        <v>137</v>
      </c>
      <c r="BS4761" t="s">
        <v>137</v>
      </c>
      <c r="BT4761" t="s">
        <v>919</v>
      </c>
      <c r="BU4761" t="s">
        <v>919</v>
      </c>
      <c r="BW4761" t="s">
        <v>137</v>
      </c>
      <c r="BX4761" t="s">
        <v>137</v>
      </c>
      <c r="BY4761" t="s">
        <v>137</v>
      </c>
      <c r="BZ4761" t="s">
        <v>137</v>
      </c>
      <c r="CA4761" t="s">
        <v>137</v>
      </c>
      <c r="CB4761" t="s">
        <v>137</v>
      </c>
      <c r="CC4761" t="s">
        <v>137</v>
      </c>
      <c r="CD4761" t="s">
        <v>137</v>
      </c>
      <c r="CE4761" t="s">
        <v>137</v>
      </c>
      <c r="CF4761" t="s">
        <v>137</v>
      </c>
      <c r="CG4761" t="s">
        <v>137</v>
      </c>
      <c r="CH4761" t="s">
        <v>137</v>
      </c>
      <c r="CI4761" t="s">
        <v>137</v>
      </c>
      <c r="CJ4761" t="s">
        <v>137</v>
      </c>
      <c r="CK4761" t="s">
        <v>137</v>
      </c>
      <c r="CL4761" t="s">
        <v>137</v>
      </c>
      <c r="CM4761" t="s">
        <v>137</v>
      </c>
      <c r="CN4761" t="s">
        <v>137</v>
      </c>
      <c r="CO4761" t="s">
        <v>137</v>
      </c>
      <c r="CP4761" t="s">
        <v>137</v>
      </c>
      <c r="CQ4761" s="1">
        <v>45490.551388888889</v>
      </c>
      <c r="CR4761" s="1">
        <v>45490.551388888889</v>
      </c>
      <c r="CS4761" s="1"/>
      <c r="CT4761" t="s">
        <v>30845</v>
      </c>
      <c r="CU4761" t="s">
        <v>30845</v>
      </c>
      <c r="CV4761" t="s">
        <v>30846</v>
      </c>
      <c r="CW4761" t="s">
        <v>30846</v>
      </c>
      <c r="CX4761" s="3"/>
      <c r="CY4761" s="3"/>
      <c r="CZ4761">
        <v>1</v>
      </c>
      <c r="DA4761" t="s">
        <v>137</v>
      </c>
      <c r="DB4761" t="s">
        <v>137</v>
      </c>
      <c r="DC4761" t="s">
        <v>137</v>
      </c>
      <c r="DD4761" t="s">
        <v>137</v>
      </c>
      <c r="DE4761" t="s">
        <v>137</v>
      </c>
      <c r="DF4761" t="s">
        <v>30847</v>
      </c>
      <c r="DG4761" t="s">
        <v>137</v>
      </c>
      <c r="DH4761" t="s">
        <v>137</v>
      </c>
      <c r="DI4761" t="s">
        <v>137</v>
      </c>
      <c r="DJ4761" t="s">
        <v>137</v>
      </c>
      <c r="DK4761">
        <v>0</v>
      </c>
      <c r="DL4761" t="s">
        <v>209</v>
      </c>
      <c r="DM4761" t="s">
        <v>137</v>
      </c>
      <c r="DN4761" t="s">
        <v>137</v>
      </c>
      <c r="DO4761" s="1">
        <v>45490.551388888889</v>
      </c>
      <c r="DP4761" s="1"/>
      <c r="DQ4761" t="s">
        <v>557</v>
      </c>
      <c r="DR4761" t="s">
        <v>558</v>
      </c>
      <c r="DS4761" t="s">
        <v>559</v>
      </c>
      <c r="DT4761" t="s">
        <v>137</v>
      </c>
      <c r="DU4761" t="s">
        <v>137</v>
      </c>
      <c r="DV4761" t="s">
        <v>137</v>
      </c>
      <c r="DW4761" t="s">
        <v>137</v>
      </c>
      <c r="DX4761" t="s">
        <v>137</v>
      </c>
      <c r="DY4761" t="s">
        <v>137</v>
      </c>
      <c r="DZ4761" t="s">
        <v>168</v>
      </c>
      <c r="EA4761" t="b">
        <v>0</v>
      </c>
      <c r="EB4761" t="s">
        <v>137</v>
      </c>
    </row>
    <row r="4762" spans="1:132" x14ac:dyDescent="0.25">
      <c r="A4762">
        <v>137146242</v>
      </c>
      <c r="B4762">
        <v>7282</v>
      </c>
      <c r="C4762" t="s">
        <v>192</v>
      </c>
      <c r="D4762" t="s">
        <v>450</v>
      </c>
      <c r="E4762" t="s">
        <v>134</v>
      </c>
      <c r="F4762" t="s">
        <v>162</v>
      </c>
      <c r="G4762" t="s">
        <v>163</v>
      </c>
      <c r="H4762" t="s">
        <v>137</v>
      </c>
      <c r="I4762" t="s">
        <v>30848</v>
      </c>
      <c r="J4762" t="s">
        <v>13846</v>
      </c>
      <c r="K4762" t="s">
        <v>13847</v>
      </c>
      <c r="L4762" t="s">
        <v>13848</v>
      </c>
      <c r="M4762" t="s">
        <v>137</v>
      </c>
      <c r="N4762" t="s">
        <v>30431</v>
      </c>
      <c r="O4762" t="s">
        <v>30431</v>
      </c>
      <c r="P4762" s="1"/>
      <c r="Q4762" s="1">
        <v>45490.408333333333</v>
      </c>
      <c r="R4762" s="1">
        <v>45490.408333333333</v>
      </c>
      <c r="S4762" s="1">
        <v>45520.490972222222</v>
      </c>
      <c r="T4762" s="1">
        <v>45520.490972222222</v>
      </c>
      <c r="U4762" t="s">
        <v>1450</v>
      </c>
      <c r="V4762" t="s">
        <v>137</v>
      </c>
      <c r="W4762" t="s">
        <v>137</v>
      </c>
      <c r="X4762" t="s">
        <v>369</v>
      </c>
      <c r="Y4762" t="s">
        <v>137</v>
      </c>
      <c r="Z4762" t="s">
        <v>137</v>
      </c>
      <c r="AA4762" t="s">
        <v>137</v>
      </c>
      <c r="AB4762" t="s">
        <v>137</v>
      </c>
      <c r="AC4762" t="s">
        <v>137</v>
      </c>
      <c r="AD4762" s="2"/>
      <c r="AE4762" t="s">
        <v>137</v>
      </c>
      <c r="AF4762" t="s">
        <v>137</v>
      </c>
      <c r="AG4762" t="s">
        <v>137</v>
      </c>
      <c r="AH4762" t="s">
        <v>137</v>
      </c>
      <c r="AI4762" t="s">
        <v>137</v>
      </c>
      <c r="AJ4762" t="s">
        <v>137</v>
      </c>
      <c r="AK4762" t="s">
        <v>137</v>
      </c>
      <c r="AL4762" s="2"/>
      <c r="AM4762" t="s">
        <v>137</v>
      </c>
      <c r="AN4762" t="s">
        <v>137</v>
      </c>
      <c r="AO4762" t="s">
        <v>137</v>
      </c>
      <c r="AP4762" t="s">
        <v>137</v>
      </c>
      <c r="AQ4762" t="s">
        <v>137</v>
      </c>
      <c r="AR4762" t="s">
        <v>137</v>
      </c>
      <c r="AS4762" t="s">
        <v>137</v>
      </c>
      <c r="AT4762" t="s">
        <v>137</v>
      </c>
      <c r="AU4762" t="s">
        <v>137</v>
      </c>
      <c r="AV4762" t="s">
        <v>137</v>
      </c>
      <c r="AW4762" t="s">
        <v>137</v>
      </c>
      <c r="AX4762" t="s">
        <v>137</v>
      </c>
      <c r="AY4762" t="s">
        <v>137</v>
      </c>
      <c r="AZ4762" t="s">
        <v>137</v>
      </c>
      <c r="BA4762" t="s">
        <v>137</v>
      </c>
      <c r="BB4762" t="s">
        <v>137</v>
      </c>
      <c r="BC4762" t="s">
        <v>137</v>
      </c>
      <c r="BD4762" t="s">
        <v>137</v>
      </c>
      <c r="BE4762" t="s">
        <v>137</v>
      </c>
      <c r="BF4762" t="s">
        <v>137</v>
      </c>
      <c r="BG4762" t="s">
        <v>137</v>
      </c>
      <c r="BH4762" t="s">
        <v>137</v>
      </c>
      <c r="BI4762" t="s">
        <v>137</v>
      </c>
      <c r="BJ4762" t="s">
        <v>137</v>
      </c>
      <c r="BK4762" t="s">
        <v>137</v>
      </c>
      <c r="BL4762" t="s">
        <v>137</v>
      </c>
      <c r="BM4762" t="s">
        <v>137</v>
      </c>
      <c r="BN4762" t="s">
        <v>137</v>
      </c>
      <c r="BO4762" t="s">
        <v>137</v>
      </c>
      <c r="BP4762" t="s">
        <v>137</v>
      </c>
      <c r="BQ4762" t="s">
        <v>137</v>
      </c>
      <c r="BR4762" t="s">
        <v>137</v>
      </c>
      <c r="BS4762" t="s">
        <v>137</v>
      </c>
      <c r="BT4762" t="s">
        <v>137</v>
      </c>
      <c r="BU4762" t="s">
        <v>137</v>
      </c>
      <c r="BW4762" t="s">
        <v>137</v>
      </c>
      <c r="BX4762" t="s">
        <v>137</v>
      </c>
      <c r="BY4762" t="s">
        <v>137</v>
      </c>
      <c r="BZ4762" t="s">
        <v>137</v>
      </c>
      <c r="CA4762" t="s">
        <v>137</v>
      </c>
      <c r="CB4762" t="s">
        <v>137</v>
      </c>
      <c r="CC4762" t="s">
        <v>137</v>
      </c>
      <c r="CD4762" t="s">
        <v>137</v>
      </c>
      <c r="CE4762" t="s">
        <v>137</v>
      </c>
      <c r="CF4762" t="s">
        <v>137</v>
      </c>
      <c r="CG4762" t="s">
        <v>137</v>
      </c>
      <c r="CH4762" t="s">
        <v>137</v>
      </c>
      <c r="CI4762" t="s">
        <v>137</v>
      </c>
      <c r="CJ4762" t="s">
        <v>137</v>
      </c>
      <c r="CK4762" t="s">
        <v>137</v>
      </c>
      <c r="CL4762" t="s">
        <v>137</v>
      </c>
      <c r="CM4762" t="s">
        <v>137</v>
      </c>
      <c r="CN4762" t="s">
        <v>137</v>
      </c>
      <c r="CO4762" t="s">
        <v>137</v>
      </c>
      <c r="CP4762" t="s">
        <v>137</v>
      </c>
      <c r="CQ4762" s="1">
        <v>45520.490972222222</v>
      </c>
      <c r="CR4762" s="1">
        <v>45520.490972222222</v>
      </c>
      <c r="CS4762" s="1"/>
      <c r="CT4762" t="s">
        <v>30849</v>
      </c>
      <c r="CU4762" t="s">
        <v>30849</v>
      </c>
      <c r="CV4762" t="s">
        <v>30850</v>
      </c>
      <c r="CW4762" t="s">
        <v>30851</v>
      </c>
      <c r="CX4762" s="3"/>
      <c r="CY4762" s="3"/>
      <c r="CZ4762">
        <v>1</v>
      </c>
      <c r="DA4762" t="s">
        <v>137</v>
      </c>
      <c r="DB4762" t="s">
        <v>137</v>
      </c>
      <c r="DC4762" t="s">
        <v>137</v>
      </c>
      <c r="DD4762" t="s">
        <v>137</v>
      </c>
      <c r="DE4762" t="s">
        <v>137</v>
      </c>
      <c r="DF4762" t="s">
        <v>30852</v>
      </c>
      <c r="DG4762" t="s">
        <v>900</v>
      </c>
      <c r="DH4762" t="s">
        <v>15095</v>
      </c>
      <c r="DI4762" t="s">
        <v>137</v>
      </c>
      <c r="DJ4762" t="s">
        <v>137</v>
      </c>
      <c r="DK4762">
        <v>0</v>
      </c>
      <c r="DL4762" t="s">
        <v>209</v>
      </c>
      <c r="DM4762" t="s">
        <v>30853</v>
      </c>
      <c r="DN4762" t="s">
        <v>137</v>
      </c>
      <c r="DO4762" s="1">
        <v>45520.490972222222</v>
      </c>
      <c r="DP4762" s="1"/>
      <c r="DQ4762" t="s">
        <v>13846</v>
      </c>
      <c r="DR4762" t="s">
        <v>13847</v>
      </c>
      <c r="DS4762" t="s">
        <v>13848</v>
      </c>
      <c r="DT4762" t="s">
        <v>137</v>
      </c>
      <c r="DU4762" t="s">
        <v>137</v>
      </c>
      <c r="DV4762" t="s">
        <v>137</v>
      </c>
      <c r="DW4762" t="s">
        <v>137</v>
      </c>
      <c r="DX4762" t="s">
        <v>30854</v>
      </c>
      <c r="DY4762" t="s">
        <v>137</v>
      </c>
      <c r="DZ4762" t="s">
        <v>168</v>
      </c>
      <c r="EA4762" t="b">
        <v>0</v>
      </c>
      <c r="EB4762" t="s">
        <v>137</v>
      </c>
    </row>
    <row r="4763" spans="1:132" x14ac:dyDescent="0.25">
      <c r="A4763">
        <v>137145540</v>
      </c>
      <c r="B4763">
        <v>7281</v>
      </c>
      <c r="C4763" t="s">
        <v>192</v>
      </c>
      <c r="D4763" t="s">
        <v>224</v>
      </c>
      <c r="E4763" t="s">
        <v>134</v>
      </c>
      <c r="F4763" t="s">
        <v>135</v>
      </c>
      <c r="G4763" t="s">
        <v>194</v>
      </c>
      <c r="H4763" t="s">
        <v>137</v>
      </c>
      <c r="I4763" t="s">
        <v>225</v>
      </c>
      <c r="J4763" t="s">
        <v>226</v>
      </c>
      <c r="K4763" t="s">
        <v>227</v>
      </c>
      <c r="L4763" t="s">
        <v>228</v>
      </c>
      <c r="M4763" t="s">
        <v>137</v>
      </c>
      <c r="N4763" t="s">
        <v>1666</v>
      </c>
      <c r="O4763" t="s">
        <v>1666</v>
      </c>
      <c r="P4763" s="1">
        <v>45491</v>
      </c>
      <c r="Q4763" s="1">
        <v>45490.404166666667</v>
      </c>
      <c r="R4763" s="1">
        <v>45490.404166666667</v>
      </c>
      <c r="S4763" s="1">
        <v>45509.512499999997</v>
      </c>
      <c r="T4763" s="1">
        <v>45509.512499999997</v>
      </c>
      <c r="U4763" t="s">
        <v>8512</v>
      </c>
      <c r="V4763" t="s">
        <v>137</v>
      </c>
      <c r="W4763" t="s">
        <v>137</v>
      </c>
      <c r="X4763" t="s">
        <v>176</v>
      </c>
      <c r="Y4763" t="s">
        <v>666</v>
      </c>
      <c r="Z4763" t="s">
        <v>137</v>
      </c>
      <c r="AA4763" t="s">
        <v>137</v>
      </c>
      <c r="AB4763" t="s">
        <v>137</v>
      </c>
      <c r="AC4763" t="s">
        <v>137</v>
      </c>
      <c r="AD4763" s="2"/>
      <c r="AE4763" t="s">
        <v>137</v>
      </c>
      <c r="AF4763" t="s">
        <v>137</v>
      </c>
      <c r="AG4763" t="s">
        <v>137</v>
      </c>
      <c r="AH4763" t="s">
        <v>137</v>
      </c>
      <c r="AI4763" t="s">
        <v>137</v>
      </c>
      <c r="AJ4763" t="s">
        <v>137</v>
      </c>
      <c r="AK4763" t="s">
        <v>137</v>
      </c>
      <c r="AL4763" s="2"/>
      <c r="AM4763" t="s">
        <v>137</v>
      </c>
      <c r="AN4763" t="s">
        <v>137</v>
      </c>
      <c r="AO4763" t="s">
        <v>137</v>
      </c>
      <c r="AP4763" t="s">
        <v>137</v>
      </c>
      <c r="AQ4763" t="s">
        <v>137</v>
      </c>
      <c r="AR4763" t="s">
        <v>137</v>
      </c>
      <c r="AS4763" t="s">
        <v>137</v>
      </c>
      <c r="AT4763" t="s">
        <v>137</v>
      </c>
      <c r="AU4763" t="s">
        <v>137</v>
      </c>
      <c r="AV4763" t="s">
        <v>30855</v>
      </c>
      <c r="AW4763" t="s">
        <v>11554</v>
      </c>
      <c r="AX4763" t="s">
        <v>30856</v>
      </c>
      <c r="AY4763" t="s">
        <v>137</v>
      </c>
      <c r="AZ4763" t="s">
        <v>137</v>
      </c>
      <c r="BA4763" t="s">
        <v>137</v>
      </c>
      <c r="BB4763" t="s">
        <v>137</v>
      </c>
      <c r="BC4763" t="s">
        <v>137</v>
      </c>
      <c r="BD4763" t="s">
        <v>137</v>
      </c>
      <c r="BE4763" t="s">
        <v>137</v>
      </c>
      <c r="BF4763" t="s">
        <v>137</v>
      </c>
      <c r="BG4763" t="s">
        <v>137</v>
      </c>
      <c r="BH4763" t="s">
        <v>137</v>
      </c>
      <c r="BI4763" t="s">
        <v>137</v>
      </c>
      <c r="BJ4763" t="s">
        <v>137</v>
      </c>
      <c r="BK4763" t="s">
        <v>137</v>
      </c>
      <c r="BL4763" t="s">
        <v>137</v>
      </c>
      <c r="BM4763" t="s">
        <v>137</v>
      </c>
      <c r="BN4763" t="s">
        <v>137</v>
      </c>
      <c r="BO4763" t="s">
        <v>137</v>
      </c>
      <c r="BP4763" t="s">
        <v>137</v>
      </c>
      <c r="BQ4763" t="s">
        <v>137</v>
      </c>
      <c r="BR4763" t="s">
        <v>137</v>
      </c>
      <c r="BS4763" t="s">
        <v>137</v>
      </c>
      <c r="BT4763" t="s">
        <v>137</v>
      </c>
      <c r="BU4763" t="s">
        <v>137</v>
      </c>
      <c r="BW4763" t="s">
        <v>137</v>
      </c>
      <c r="BX4763" t="s">
        <v>137</v>
      </c>
      <c r="BY4763" t="s">
        <v>137</v>
      </c>
      <c r="BZ4763" t="s">
        <v>137</v>
      </c>
      <c r="CA4763" t="s">
        <v>137</v>
      </c>
      <c r="CB4763" t="s">
        <v>137</v>
      </c>
      <c r="CC4763" t="s">
        <v>137</v>
      </c>
      <c r="CD4763" t="s">
        <v>137</v>
      </c>
      <c r="CE4763" t="s">
        <v>137</v>
      </c>
      <c r="CF4763" t="s">
        <v>137</v>
      </c>
      <c r="CG4763" t="s">
        <v>137</v>
      </c>
      <c r="CH4763" t="s">
        <v>137</v>
      </c>
      <c r="CI4763" t="s">
        <v>137</v>
      </c>
      <c r="CJ4763" t="s">
        <v>137</v>
      </c>
      <c r="CK4763" t="s">
        <v>137</v>
      </c>
      <c r="CL4763" t="s">
        <v>137</v>
      </c>
      <c r="CM4763" t="s">
        <v>137</v>
      </c>
      <c r="CN4763" t="s">
        <v>137</v>
      </c>
      <c r="CO4763" t="s">
        <v>137</v>
      </c>
      <c r="CP4763" t="s">
        <v>137</v>
      </c>
      <c r="CQ4763" s="1">
        <v>45509.512499999997</v>
      </c>
      <c r="CR4763" s="1">
        <v>45509.512499999997</v>
      </c>
      <c r="CS4763" s="1"/>
      <c r="CT4763" t="s">
        <v>30857</v>
      </c>
      <c r="CU4763" t="s">
        <v>30858</v>
      </c>
      <c r="CV4763" t="s">
        <v>30859</v>
      </c>
      <c r="CW4763" t="s">
        <v>30860</v>
      </c>
      <c r="CX4763" s="3"/>
      <c r="CY4763" s="3"/>
      <c r="DA4763" t="s">
        <v>30861</v>
      </c>
      <c r="DB4763" t="s">
        <v>137</v>
      </c>
      <c r="DC4763" t="s">
        <v>137</v>
      </c>
      <c r="DD4763" t="s">
        <v>137</v>
      </c>
      <c r="DE4763" t="s">
        <v>137</v>
      </c>
      <c r="DF4763" t="s">
        <v>30862</v>
      </c>
      <c r="DG4763" t="s">
        <v>900</v>
      </c>
      <c r="DH4763" t="s">
        <v>1285</v>
      </c>
      <c r="DI4763" t="s">
        <v>137</v>
      </c>
      <c r="DJ4763" t="s">
        <v>137</v>
      </c>
      <c r="DK4763">
        <v>0</v>
      </c>
      <c r="DL4763" t="s">
        <v>209</v>
      </c>
      <c r="DM4763" t="s">
        <v>30863</v>
      </c>
      <c r="DN4763" t="s">
        <v>137</v>
      </c>
      <c r="DO4763" s="1">
        <v>45509.512499999997</v>
      </c>
      <c r="DP4763" s="1"/>
      <c r="DQ4763" t="s">
        <v>534</v>
      </c>
      <c r="DR4763" t="s">
        <v>535</v>
      </c>
      <c r="DS4763" t="s">
        <v>536</v>
      </c>
      <c r="DT4763" t="s">
        <v>137</v>
      </c>
      <c r="DU4763" t="s">
        <v>137</v>
      </c>
      <c r="DV4763" t="s">
        <v>237</v>
      </c>
      <c r="DW4763" t="s">
        <v>137</v>
      </c>
      <c r="DX4763" t="s">
        <v>137</v>
      </c>
      <c r="DY4763" t="s">
        <v>137</v>
      </c>
      <c r="DZ4763" t="s">
        <v>148</v>
      </c>
      <c r="EA4763" t="b">
        <v>0</v>
      </c>
      <c r="EB4763" t="s">
        <v>137</v>
      </c>
    </row>
    <row r="4764" spans="1:132" x14ac:dyDescent="0.25">
      <c r="A4764">
        <v>137144859</v>
      </c>
      <c r="B4764">
        <v>7280</v>
      </c>
      <c r="C4764" t="s">
        <v>192</v>
      </c>
      <c r="D4764" t="s">
        <v>193</v>
      </c>
      <c r="E4764" t="s">
        <v>134</v>
      </c>
      <c r="F4764" t="s">
        <v>135</v>
      </c>
      <c r="G4764" t="s">
        <v>194</v>
      </c>
      <c r="H4764" t="s">
        <v>195</v>
      </c>
      <c r="I4764" t="s">
        <v>196</v>
      </c>
      <c r="J4764" t="s">
        <v>226</v>
      </c>
      <c r="K4764" t="s">
        <v>227</v>
      </c>
      <c r="L4764" t="s">
        <v>228</v>
      </c>
      <c r="M4764" t="s">
        <v>137</v>
      </c>
      <c r="N4764" t="s">
        <v>2119</v>
      </c>
      <c r="O4764" t="s">
        <v>2119</v>
      </c>
      <c r="P4764" s="1"/>
      <c r="Q4764" s="1">
        <v>45490.399305555555</v>
      </c>
      <c r="R4764" s="1">
        <v>45490.399305555555</v>
      </c>
      <c r="S4764" s="1">
        <v>45491.396527777775</v>
      </c>
      <c r="T4764" s="1">
        <v>45491.396527777775</v>
      </c>
      <c r="U4764" t="s">
        <v>331</v>
      </c>
      <c r="V4764" t="s">
        <v>137</v>
      </c>
      <c r="W4764" t="s">
        <v>137</v>
      </c>
      <c r="X4764" t="s">
        <v>176</v>
      </c>
      <c r="Y4764" t="s">
        <v>199</v>
      </c>
      <c r="Z4764" t="s">
        <v>137</v>
      </c>
      <c r="AA4764" t="s">
        <v>137</v>
      </c>
      <c r="AB4764" t="s">
        <v>137</v>
      </c>
      <c r="AC4764" t="s">
        <v>137</v>
      </c>
      <c r="AD4764" s="2"/>
      <c r="AE4764" t="s">
        <v>137</v>
      </c>
      <c r="AF4764" t="s">
        <v>137</v>
      </c>
      <c r="AG4764" t="s">
        <v>137</v>
      </c>
      <c r="AH4764" t="s">
        <v>137</v>
      </c>
      <c r="AI4764" t="s">
        <v>137</v>
      </c>
      <c r="AJ4764" t="s">
        <v>137</v>
      </c>
      <c r="AK4764" t="s">
        <v>137</v>
      </c>
      <c r="AL4764" s="2"/>
      <c r="AM4764" t="s">
        <v>137</v>
      </c>
      <c r="AN4764" t="s">
        <v>137</v>
      </c>
      <c r="AO4764" t="s">
        <v>137</v>
      </c>
      <c r="AP4764" t="s">
        <v>137</v>
      </c>
      <c r="AQ4764" t="s">
        <v>137</v>
      </c>
      <c r="AR4764" t="s">
        <v>137</v>
      </c>
      <c r="AS4764" t="s">
        <v>137</v>
      </c>
      <c r="AT4764" t="s">
        <v>137</v>
      </c>
      <c r="AU4764" t="s">
        <v>137</v>
      </c>
      <c r="AV4764" t="s">
        <v>137</v>
      </c>
      <c r="AW4764" t="s">
        <v>2122</v>
      </c>
      <c r="AX4764" t="s">
        <v>137</v>
      </c>
      <c r="AY4764" t="s">
        <v>137</v>
      </c>
      <c r="AZ4764" t="s">
        <v>137</v>
      </c>
      <c r="BA4764" t="s">
        <v>137</v>
      </c>
      <c r="BB4764" t="s">
        <v>137</v>
      </c>
      <c r="BC4764" t="s">
        <v>30864</v>
      </c>
      <c r="BD4764" t="s">
        <v>249</v>
      </c>
      <c r="BE4764" t="s">
        <v>30865</v>
      </c>
      <c r="BF4764" t="s">
        <v>30866</v>
      </c>
      <c r="BG4764" t="s">
        <v>137</v>
      </c>
      <c r="BH4764" t="s">
        <v>137</v>
      </c>
      <c r="BI4764" t="s">
        <v>137</v>
      </c>
      <c r="BJ4764" t="s">
        <v>137</v>
      </c>
      <c r="BK4764" t="s">
        <v>137</v>
      </c>
      <c r="BL4764" t="s">
        <v>137</v>
      </c>
      <c r="BM4764" t="s">
        <v>137</v>
      </c>
      <c r="BN4764" t="s">
        <v>137</v>
      </c>
      <c r="BO4764" t="s">
        <v>137</v>
      </c>
      <c r="BP4764" t="s">
        <v>137</v>
      </c>
      <c r="BQ4764" t="s">
        <v>137</v>
      </c>
      <c r="BR4764" t="s">
        <v>137</v>
      </c>
      <c r="BS4764" t="s">
        <v>137</v>
      </c>
      <c r="BT4764" t="s">
        <v>137</v>
      </c>
      <c r="BU4764" t="s">
        <v>137</v>
      </c>
      <c r="BW4764" t="s">
        <v>137</v>
      </c>
      <c r="BX4764" t="s">
        <v>137</v>
      </c>
      <c r="BY4764" t="s">
        <v>137</v>
      </c>
      <c r="BZ4764" t="s">
        <v>137</v>
      </c>
      <c r="CA4764" t="s">
        <v>137</v>
      </c>
      <c r="CB4764" t="s">
        <v>137</v>
      </c>
      <c r="CC4764" t="s">
        <v>137</v>
      </c>
      <c r="CD4764" t="s">
        <v>137</v>
      </c>
      <c r="CE4764" t="s">
        <v>137</v>
      </c>
      <c r="CF4764" t="s">
        <v>137</v>
      </c>
      <c r="CG4764" t="s">
        <v>137</v>
      </c>
      <c r="CH4764" t="s">
        <v>137</v>
      </c>
      <c r="CI4764" t="s">
        <v>137</v>
      </c>
      <c r="CJ4764" t="s">
        <v>137</v>
      </c>
      <c r="CK4764" t="s">
        <v>137</v>
      </c>
      <c r="CL4764" t="s">
        <v>137</v>
      </c>
      <c r="CM4764" t="s">
        <v>137</v>
      </c>
      <c r="CN4764" t="s">
        <v>137</v>
      </c>
      <c r="CO4764" t="s">
        <v>137</v>
      </c>
      <c r="CP4764" t="s">
        <v>137</v>
      </c>
      <c r="CQ4764" s="1">
        <v>45491.396527777775</v>
      </c>
      <c r="CR4764" s="1">
        <v>45491.396527777775</v>
      </c>
      <c r="CS4764" s="1"/>
      <c r="CT4764" t="s">
        <v>30867</v>
      </c>
      <c r="CU4764" t="s">
        <v>30868</v>
      </c>
      <c r="CV4764" t="s">
        <v>30869</v>
      </c>
      <c r="CW4764" t="s">
        <v>30870</v>
      </c>
      <c r="CX4764" s="3"/>
      <c r="CY4764" s="3"/>
      <c r="CZ4764">
        <v>2</v>
      </c>
      <c r="DA4764" t="s">
        <v>30871</v>
      </c>
      <c r="DB4764" t="s">
        <v>137</v>
      </c>
      <c r="DC4764" t="s">
        <v>137</v>
      </c>
      <c r="DD4764" t="s">
        <v>137</v>
      </c>
      <c r="DE4764" t="s">
        <v>137</v>
      </c>
      <c r="DF4764" t="s">
        <v>30872</v>
      </c>
      <c r="DG4764" t="s">
        <v>137</v>
      </c>
      <c r="DH4764" t="s">
        <v>137</v>
      </c>
      <c r="DI4764" t="s">
        <v>137</v>
      </c>
      <c r="DJ4764" t="s">
        <v>137</v>
      </c>
      <c r="DK4764">
        <v>0</v>
      </c>
      <c r="DL4764" t="s">
        <v>209</v>
      </c>
      <c r="DM4764" t="s">
        <v>137</v>
      </c>
      <c r="DN4764" t="s">
        <v>137</v>
      </c>
      <c r="DO4764" s="1">
        <v>45491.396527777775</v>
      </c>
      <c r="DP4764" s="1"/>
      <c r="DQ4764" t="s">
        <v>534</v>
      </c>
      <c r="DR4764" t="s">
        <v>535</v>
      </c>
      <c r="DS4764" t="s">
        <v>536</v>
      </c>
      <c r="DT4764" t="s">
        <v>137</v>
      </c>
      <c r="DU4764" t="s">
        <v>137</v>
      </c>
      <c r="DV4764" t="s">
        <v>137</v>
      </c>
      <c r="DW4764" t="s">
        <v>137</v>
      </c>
      <c r="DX4764" t="s">
        <v>137</v>
      </c>
      <c r="DY4764" t="s">
        <v>137</v>
      </c>
      <c r="DZ4764" t="s">
        <v>148</v>
      </c>
      <c r="EA4764" t="b">
        <v>0</v>
      </c>
      <c r="EB4764" t="s">
        <v>137</v>
      </c>
    </row>
    <row r="4765" spans="1:132" x14ac:dyDescent="0.25">
      <c r="A4765">
        <v>137143616</v>
      </c>
      <c r="B4765">
        <v>7279</v>
      </c>
      <c r="C4765" t="s">
        <v>192</v>
      </c>
      <c r="D4765" t="s">
        <v>133</v>
      </c>
      <c r="E4765" t="s">
        <v>134</v>
      </c>
      <c r="F4765" t="s">
        <v>135</v>
      </c>
      <c r="G4765" t="s">
        <v>136</v>
      </c>
      <c r="H4765" t="s">
        <v>137</v>
      </c>
      <c r="I4765" t="s">
        <v>138</v>
      </c>
      <c r="J4765" t="s">
        <v>13846</v>
      </c>
      <c r="K4765" t="s">
        <v>13847</v>
      </c>
      <c r="L4765" t="s">
        <v>13848</v>
      </c>
      <c r="M4765" t="s">
        <v>137</v>
      </c>
      <c r="N4765" t="s">
        <v>23603</v>
      </c>
      <c r="O4765" t="s">
        <v>23603</v>
      </c>
      <c r="P4765" s="1">
        <v>45492</v>
      </c>
      <c r="Q4765" s="1">
        <v>45490.390972222223</v>
      </c>
      <c r="R4765" s="1">
        <v>45490.390972222223</v>
      </c>
      <c r="S4765" s="1">
        <v>45510.577777777777</v>
      </c>
      <c r="T4765" s="1">
        <v>45510.577777777777</v>
      </c>
      <c r="U4765" t="s">
        <v>1560</v>
      </c>
      <c r="V4765" t="s">
        <v>137</v>
      </c>
      <c r="W4765" t="s">
        <v>137</v>
      </c>
      <c r="X4765" t="s">
        <v>231</v>
      </c>
      <c r="Y4765" t="s">
        <v>361</v>
      </c>
      <c r="Z4765" t="s">
        <v>137</v>
      </c>
      <c r="AA4765" t="s">
        <v>137</v>
      </c>
      <c r="AB4765" t="s">
        <v>137</v>
      </c>
      <c r="AC4765" t="s">
        <v>137</v>
      </c>
      <c r="AD4765" s="2"/>
      <c r="AE4765" t="s">
        <v>137</v>
      </c>
      <c r="AF4765" t="s">
        <v>137</v>
      </c>
      <c r="AG4765" t="s">
        <v>137</v>
      </c>
      <c r="AH4765" t="s">
        <v>137</v>
      </c>
      <c r="AI4765" t="s">
        <v>137</v>
      </c>
      <c r="AJ4765" t="s">
        <v>137</v>
      </c>
      <c r="AK4765" t="s">
        <v>137</v>
      </c>
      <c r="AL4765" s="2"/>
      <c r="AM4765" t="s">
        <v>137</v>
      </c>
      <c r="AN4765" t="s">
        <v>137</v>
      </c>
      <c r="AO4765" t="s">
        <v>137</v>
      </c>
      <c r="AP4765" t="s">
        <v>137</v>
      </c>
      <c r="AQ4765" t="s">
        <v>137</v>
      </c>
      <c r="AR4765" t="s">
        <v>137</v>
      </c>
      <c r="AS4765" t="s">
        <v>137</v>
      </c>
      <c r="AT4765" t="s">
        <v>137</v>
      </c>
      <c r="AU4765" t="s">
        <v>137</v>
      </c>
      <c r="AV4765" t="s">
        <v>137</v>
      </c>
      <c r="AW4765" t="s">
        <v>137</v>
      </c>
      <c r="AX4765" t="s">
        <v>137</v>
      </c>
      <c r="AY4765" t="s">
        <v>137</v>
      </c>
      <c r="AZ4765" t="s">
        <v>137</v>
      </c>
      <c r="BA4765" t="s">
        <v>137</v>
      </c>
      <c r="BB4765" t="s">
        <v>137</v>
      </c>
      <c r="BC4765" t="s">
        <v>137</v>
      </c>
      <c r="BD4765" t="s">
        <v>137</v>
      </c>
      <c r="BE4765" t="s">
        <v>137</v>
      </c>
      <c r="BF4765" t="s">
        <v>137</v>
      </c>
      <c r="BG4765" t="s">
        <v>137</v>
      </c>
      <c r="BH4765" t="s">
        <v>137</v>
      </c>
      <c r="BI4765" t="s">
        <v>137</v>
      </c>
      <c r="BJ4765" t="s">
        <v>137</v>
      </c>
      <c r="BK4765" t="s">
        <v>137</v>
      </c>
      <c r="BL4765" t="s">
        <v>137</v>
      </c>
      <c r="BM4765" t="s">
        <v>137</v>
      </c>
      <c r="BN4765" t="s">
        <v>137</v>
      </c>
      <c r="BO4765" t="s">
        <v>137</v>
      </c>
      <c r="BP4765" t="s">
        <v>30873</v>
      </c>
      <c r="BQ4765" t="s">
        <v>137</v>
      </c>
      <c r="BR4765" t="s">
        <v>137</v>
      </c>
      <c r="BS4765" t="s">
        <v>137</v>
      </c>
      <c r="BT4765" t="s">
        <v>137</v>
      </c>
      <c r="BU4765" t="s">
        <v>137</v>
      </c>
      <c r="BW4765" t="s">
        <v>137</v>
      </c>
      <c r="BX4765" t="s">
        <v>137</v>
      </c>
      <c r="BY4765" t="s">
        <v>137</v>
      </c>
      <c r="BZ4765" t="s">
        <v>137</v>
      </c>
      <c r="CA4765" t="s">
        <v>137</v>
      </c>
      <c r="CB4765" t="s">
        <v>137</v>
      </c>
      <c r="CC4765" t="s">
        <v>137</v>
      </c>
      <c r="CD4765" t="s">
        <v>137</v>
      </c>
      <c r="CE4765" t="s">
        <v>137</v>
      </c>
      <c r="CF4765" t="s">
        <v>137</v>
      </c>
      <c r="CG4765" t="s">
        <v>137</v>
      </c>
      <c r="CH4765" t="s">
        <v>137</v>
      </c>
      <c r="CI4765" t="s">
        <v>137</v>
      </c>
      <c r="CJ4765" t="s">
        <v>137</v>
      </c>
      <c r="CK4765" t="s">
        <v>137</v>
      </c>
      <c r="CL4765" t="s">
        <v>137</v>
      </c>
      <c r="CM4765" t="s">
        <v>137</v>
      </c>
      <c r="CN4765" t="s">
        <v>137</v>
      </c>
      <c r="CO4765" t="s">
        <v>137</v>
      </c>
      <c r="CP4765" t="s">
        <v>137</v>
      </c>
      <c r="CQ4765" s="1">
        <v>45510.577777777777</v>
      </c>
      <c r="CR4765" s="1">
        <v>45510.577777777777</v>
      </c>
      <c r="CS4765" s="1"/>
      <c r="CT4765" t="s">
        <v>137</v>
      </c>
      <c r="CU4765" t="s">
        <v>137</v>
      </c>
      <c r="CV4765" t="s">
        <v>30874</v>
      </c>
      <c r="CW4765" t="s">
        <v>30875</v>
      </c>
      <c r="CX4765" s="3"/>
      <c r="CY4765" s="3"/>
      <c r="CZ4765">
        <v>1</v>
      </c>
      <c r="DA4765" t="s">
        <v>30876</v>
      </c>
      <c r="DB4765" t="s">
        <v>137</v>
      </c>
      <c r="DC4765" t="s">
        <v>137</v>
      </c>
      <c r="DD4765" t="s">
        <v>137</v>
      </c>
      <c r="DE4765" t="s">
        <v>137</v>
      </c>
      <c r="DF4765" t="s">
        <v>30877</v>
      </c>
      <c r="DG4765" t="s">
        <v>900</v>
      </c>
      <c r="DH4765" t="s">
        <v>15095</v>
      </c>
      <c r="DI4765" t="s">
        <v>137</v>
      </c>
      <c r="DJ4765" t="s">
        <v>137</v>
      </c>
      <c r="DK4765">
        <v>0</v>
      </c>
      <c r="DL4765" t="s">
        <v>209</v>
      </c>
      <c r="DM4765" t="s">
        <v>30878</v>
      </c>
      <c r="DN4765" t="s">
        <v>137</v>
      </c>
      <c r="DO4765" s="1">
        <v>45510.577777777777</v>
      </c>
      <c r="DP4765" s="1"/>
      <c r="DQ4765" t="s">
        <v>13846</v>
      </c>
      <c r="DR4765" t="s">
        <v>13847</v>
      </c>
      <c r="DS4765" t="s">
        <v>13848</v>
      </c>
      <c r="DT4765" t="s">
        <v>137</v>
      </c>
      <c r="DU4765" t="s">
        <v>137</v>
      </c>
      <c r="DV4765" t="s">
        <v>137</v>
      </c>
      <c r="DW4765" t="s">
        <v>137</v>
      </c>
      <c r="DX4765" t="s">
        <v>21439</v>
      </c>
      <c r="DY4765" t="s">
        <v>137</v>
      </c>
      <c r="DZ4765" t="s">
        <v>148</v>
      </c>
      <c r="EA4765" t="b">
        <v>0</v>
      </c>
      <c r="EB4765" t="s">
        <v>137</v>
      </c>
    </row>
    <row r="4766" spans="1:132" x14ac:dyDescent="0.25">
      <c r="A4766">
        <v>137143489</v>
      </c>
      <c r="B4766">
        <v>7278</v>
      </c>
      <c r="C4766" t="s">
        <v>192</v>
      </c>
      <c r="D4766" t="s">
        <v>133</v>
      </c>
      <c r="E4766" t="s">
        <v>134</v>
      </c>
      <c r="F4766" t="s">
        <v>135</v>
      </c>
      <c r="G4766" t="s">
        <v>136</v>
      </c>
      <c r="H4766" t="s">
        <v>137</v>
      </c>
      <c r="I4766" t="s">
        <v>138</v>
      </c>
      <c r="J4766" t="s">
        <v>13846</v>
      </c>
      <c r="K4766" t="s">
        <v>13847</v>
      </c>
      <c r="L4766" t="s">
        <v>13848</v>
      </c>
      <c r="M4766" t="s">
        <v>137</v>
      </c>
      <c r="N4766" t="s">
        <v>153</v>
      </c>
      <c r="O4766" t="s">
        <v>153</v>
      </c>
      <c r="P4766" s="1">
        <v>45499</v>
      </c>
      <c r="Q4766" s="1">
        <v>45490.390277777777</v>
      </c>
      <c r="R4766" s="1">
        <v>45490.390277777777</v>
      </c>
      <c r="S4766" s="1">
        <v>45498.488888888889</v>
      </c>
      <c r="T4766" s="1">
        <v>45498.488888888889</v>
      </c>
      <c r="U4766" t="s">
        <v>154</v>
      </c>
      <c r="V4766" t="s">
        <v>137</v>
      </c>
      <c r="W4766" t="s">
        <v>137</v>
      </c>
      <c r="X4766" t="s">
        <v>155</v>
      </c>
      <c r="Y4766" t="s">
        <v>145</v>
      </c>
      <c r="Z4766" t="s">
        <v>137</v>
      </c>
      <c r="AA4766" t="s">
        <v>137</v>
      </c>
      <c r="AB4766" t="s">
        <v>137</v>
      </c>
      <c r="AC4766" t="s">
        <v>137</v>
      </c>
      <c r="AD4766" s="2"/>
      <c r="AE4766" t="s">
        <v>137</v>
      </c>
      <c r="AF4766" t="s">
        <v>137</v>
      </c>
      <c r="AG4766" t="s">
        <v>137</v>
      </c>
      <c r="AH4766" t="s">
        <v>137</v>
      </c>
      <c r="AI4766" t="s">
        <v>137</v>
      </c>
      <c r="AJ4766" t="s">
        <v>137</v>
      </c>
      <c r="AK4766" t="s">
        <v>137</v>
      </c>
      <c r="AL4766" s="2"/>
      <c r="AM4766" t="s">
        <v>137</v>
      </c>
      <c r="AN4766" t="s">
        <v>137</v>
      </c>
      <c r="AO4766" t="s">
        <v>137</v>
      </c>
      <c r="AP4766" t="s">
        <v>137</v>
      </c>
      <c r="AQ4766" t="s">
        <v>137</v>
      </c>
      <c r="AR4766" t="s">
        <v>137</v>
      </c>
      <c r="AS4766" t="s">
        <v>137</v>
      </c>
      <c r="AT4766" t="s">
        <v>137</v>
      </c>
      <c r="AU4766" t="s">
        <v>137</v>
      </c>
      <c r="AV4766" t="s">
        <v>137</v>
      </c>
      <c r="AW4766" t="s">
        <v>137</v>
      </c>
      <c r="AX4766" t="s">
        <v>137</v>
      </c>
      <c r="AY4766" t="s">
        <v>137</v>
      </c>
      <c r="AZ4766" t="s">
        <v>137</v>
      </c>
      <c r="BA4766" t="s">
        <v>137</v>
      </c>
      <c r="BB4766" t="s">
        <v>137</v>
      </c>
      <c r="BC4766" t="s">
        <v>137</v>
      </c>
      <c r="BD4766" t="s">
        <v>137</v>
      </c>
      <c r="BE4766" t="s">
        <v>137</v>
      </c>
      <c r="BF4766" t="s">
        <v>137</v>
      </c>
      <c r="BG4766" t="s">
        <v>137</v>
      </c>
      <c r="BH4766" t="s">
        <v>137</v>
      </c>
      <c r="BI4766" t="s">
        <v>137</v>
      </c>
      <c r="BJ4766" t="s">
        <v>137</v>
      </c>
      <c r="BK4766" t="s">
        <v>137</v>
      </c>
      <c r="BL4766" t="s">
        <v>137</v>
      </c>
      <c r="BM4766" t="s">
        <v>137</v>
      </c>
      <c r="BN4766" t="s">
        <v>137</v>
      </c>
      <c r="BO4766" t="s">
        <v>137</v>
      </c>
      <c r="BP4766" t="s">
        <v>30879</v>
      </c>
      <c r="BQ4766" t="s">
        <v>137</v>
      </c>
      <c r="BR4766" t="s">
        <v>137</v>
      </c>
      <c r="BS4766" t="s">
        <v>137</v>
      </c>
      <c r="BT4766" t="s">
        <v>137</v>
      </c>
      <c r="BU4766" t="s">
        <v>137</v>
      </c>
      <c r="BW4766" t="s">
        <v>137</v>
      </c>
      <c r="BX4766" t="s">
        <v>137</v>
      </c>
      <c r="BY4766" t="s">
        <v>137</v>
      </c>
      <c r="BZ4766" t="s">
        <v>137</v>
      </c>
      <c r="CA4766" t="s">
        <v>137</v>
      </c>
      <c r="CB4766" t="s">
        <v>137</v>
      </c>
      <c r="CC4766" t="s">
        <v>137</v>
      </c>
      <c r="CD4766" t="s">
        <v>137</v>
      </c>
      <c r="CE4766" t="s">
        <v>137</v>
      </c>
      <c r="CF4766" t="s">
        <v>137</v>
      </c>
      <c r="CG4766" t="s">
        <v>137</v>
      </c>
      <c r="CH4766" t="s">
        <v>137</v>
      </c>
      <c r="CI4766" t="s">
        <v>137</v>
      </c>
      <c r="CJ4766" t="s">
        <v>137</v>
      </c>
      <c r="CK4766" t="s">
        <v>137</v>
      </c>
      <c r="CL4766" t="s">
        <v>137</v>
      </c>
      <c r="CM4766" t="s">
        <v>137</v>
      </c>
      <c r="CN4766" t="s">
        <v>137</v>
      </c>
      <c r="CO4766" t="s">
        <v>137</v>
      </c>
      <c r="CP4766" t="s">
        <v>137</v>
      </c>
      <c r="CQ4766" s="1">
        <v>45498.488888888889</v>
      </c>
      <c r="CR4766" s="1">
        <v>45498.488888888889</v>
      </c>
      <c r="CS4766" s="1"/>
      <c r="CT4766" t="s">
        <v>30880</v>
      </c>
      <c r="CU4766" t="s">
        <v>30880</v>
      </c>
      <c r="CV4766" t="s">
        <v>29086</v>
      </c>
      <c r="CW4766" t="s">
        <v>30881</v>
      </c>
      <c r="CX4766" s="3"/>
      <c r="CY4766" s="3"/>
      <c r="CZ4766">
        <v>1</v>
      </c>
      <c r="DA4766" t="s">
        <v>30882</v>
      </c>
      <c r="DB4766" t="s">
        <v>137</v>
      </c>
      <c r="DC4766" t="s">
        <v>137</v>
      </c>
      <c r="DD4766" t="s">
        <v>137</v>
      </c>
      <c r="DE4766" t="s">
        <v>137</v>
      </c>
      <c r="DF4766" t="s">
        <v>30883</v>
      </c>
      <c r="DG4766" t="s">
        <v>137</v>
      </c>
      <c r="DH4766" t="s">
        <v>137</v>
      </c>
      <c r="DI4766" t="s">
        <v>137</v>
      </c>
      <c r="DJ4766" t="s">
        <v>137</v>
      </c>
      <c r="DK4766">
        <v>0</v>
      </c>
      <c r="DL4766" t="s">
        <v>209</v>
      </c>
      <c r="DM4766" t="s">
        <v>30884</v>
      </c>
      <c r="DN4766" t="s">
        <v>137</v>
      </c>
      <c r="DO4766" s="1">
        <v>45498.488888888889</v>
      </c>
      <c r="DP4766" s="1"/>
      <c r="DQ4766" t="s">
        <v>13846</v>
      </c>
      <c r="DR4766" t="s">
        <v>13847</v>
      </c>
      <c r="DS4766" t="s">
        <v>13848</v>
      </c>
      <c r="DT4766" t="s">
        <v>137</v>
      </c>
      <c r="DU4766" t="s">
        <v>137</v>
      </c>
      <c r="DV4766" t="s">
        <v>137</v>
      </c>
      <c r="DW4766" t="s">
        <v>137</v>
      </c>
      <c r="DX4766" t="s">
        <v>137</v>
      </c>
      <c r="DY4766" t="s">
        <v>137</v>
      </c>
      <c r="DZ4766" t="s">
        <v>148</v>
      </c>
      <c r="EA4766" t="b">
        <v>0</v>
      </c>
      <c r="EB4766" t="s">
        <v>137</v>
      </c>
    </row>
    <row r="4767" spans="1:132" x14ac:dyDescent="0.25">
      <c r="A4767">
        <v>137143235</v>
      </c>
      <c r="B4767">
        <v>7277</v>
      </c>
      <c r="C4767" t="s">
        <v>192</v>
      </c>
      <c r="D4767" t="s">
        <v>133</v>
      </c>
      <c r="E4767" t="s">
        <v>134</v>
      </c>
      <c r="F4767" t="s">
        <v>135</v>
      </c>
      <c r="G4767" t="s">
        <v>136</v>
      </c>
      <c r="H4767" t="s">
        <v>137</v>
      </c>
      <c r="I4767" t="s">
        <v>138</v>
      </c>
      <c r="J4767" t="s">
        <v>13846</v>
      </c>
      <c r="K4767" t="s">
        <v>13847</v>
      </c>
      <c r="L4767" t="s">
        <v>13848</v>
      </c>
      <c r="M4767" t="s">
        <v>137</v>
      </c>
      <c r="N4767" t="s">
        <v>153</v>
      </c>
      <c r="O4767" t="s">
        <v>153</v>
      </c>
      <c r="P4767" s="1">
        <v>45499</v>
      </c>
      <c r="Q4767" s="1">
        <v>45490.388888888891</v>
      </c>
      <c r="R4767" s="1">
        <v>45490.388888888891</v>
      </c>
      <c r="S4767" s="1">
        <v>45531.529861111114</v>
      </c>
      <c r="T4767" s="1">
        <v>45531.529861111114</v>
      </c>
      <c r="U4767" t="s">
        <v>154</v>
      </c>
      <c r="V4767" t="s">
        <v>137</v>
      </c>
      <c r="W4767" t="s">
        <v>137</v>
      </c>
      <c r="X4767" t="s">
        <v>155</v>
      </c>
      <c r="Y4767" t="s">
        <v>145</v>
      </c>
      <c r="Z4767" t="s">
        <v>137</v>
      </c>
      <c r="AA4767" t="s">
        <v>137</v>
      </c>
      <c r="AB4767" t="s">
        <v>137</v>
      </c>
      <c r="AC4767" t="s">
        <v>137</v>
      </c>
      <c r="AD4767" s="2"/>
      <c r="AE4767" t="s">
        <v>137</v>
      </c>
      <c r="AF4767" t="s">
        <v>137</v>
      </c>
      <c r="AG4767" t="s">
        <v>137</v>
      </c>
      <c r="AH4767" t="s">
        <v>137</v>
      </c>
      <c r="AI4767" t="s">
        <v>137</v>
      </c>
      <c r="AJ4767" t="s">
        <v>137</v>
      </c>
      <c r="AK4767" t="s">
        <v>137</v>
      </c>
      <c r="AL4767" s="2"/>
      <c r="AM4767" t="s">
        <v>137</v>
      </c>
      <c r="AN4767" t="s">
        <v>137</v>
      </c>
      <c r="AO4767" t="s">
        <v>137</v>
      </c>
      <c r="AP4767" t="s">
        <v>137</v>
      </c>
      <c r="AQ4767" t="s">
        <v>137</v>
      </c>
      <c r="AR4767" t="s">
        <v>137</v>
      </c>
      <c r="AS4767" t="s">
        <v>137</v>
      </c>
      <c r="AT4767" t="s">
        <v>137</v>
      </c>
      <c r="AU4767" t="s">
        <v>137</v>
      </c>
      <c r="AV4767" t="s">
        <v>137</v>
      </c>
      <c r="AW4767" t="s">
        <v>137</v>
      </c>
      <c r="AX4767" t="s">
        <v>137</v>
      </c>
      <c r="AY4767" t="s">
        <v>137</v>
      </c>
      <c r="AZ4767" t="s">
        <v>137</v>
      </c>
      <c r="BA4767" t="s">
        <v>137</v>
      </c>
      <c r="BB4767" t="s">
        <v>137</v>
      </c>
      <c r="BC4767" t="s">
        <v>137</v>
      </c>
      <c r="BD4767" t="s">
        <v>137</v>
      </c>
      <c r="BE4767" t="s">
        <v>137</v>
      </c>
      <c r="BF4767" t="s">
        <v>137</v>
      </c>
      <c r="BG4767" t="s">
        <v>137</v>
      </c>
      <c r="BH4767" t="s">
        <v>137</v>
      </c>
      <c r="BI4767" t="s">
        <v>137</v>
      </c>
      <c r="BJ4767" t="s">
        <v>137</v>
      </c>
      <c r="BK4767" t="s">
        <v>137</v>
      </c>
      <c r="BL4767" t="s">
        <v>137</v>
      </c>
      <c r="BM4767" t="s">
        <v>137</v>
      </c>
      <c r="BN4767" t="s">
        <v>137</v>
      </c>
      <c r="BO4767" t="s">
        <v>137</v>
      </c>
      <c r="BP4767" t="s">
        <v>30885</v>
      </c>
      <c r="BQ4767" t="s">
        <v>137</v>
      </c>
      <c r="BR4767" t="s">
        <v>137</v>
      </c>
      <c r="BS4767" t="s">
        <v>137</v>
      </c>
      <c r="BT4767" t="s">
        <v>137</v>
      </c>
      <c r="BU4767" t="s">
        <v>137</v>
      </c>
      <c r="BW4767" t="s">
        <v>137</v>
      </c>
      <c r="BX4767" t="s">
        <v>137</v>
      </c>
      <c r="BY4767" t="s">
        <v>137</v>
      </c>
      <c r="BZ4767" t="s">
        <v>137</v>
      </c>
      <c r="CA4767" t="s">
        <v>137</v>
      </c>
      <c r="CB4767" t="s">
        <v>137</v>
      </c>
      <c r="CC4767" t="s">
        <v>137</v>
      </c>
      <c r="CD4767" t="s">
        <v>137</v>
      </c>
      <c r="CE4767" t="s">
        <v>137</v>
      </c>
      <c r="CF4767" t="s">
        <v>137</v>
      </c>
      <c r="CG4767" t="s">
        <v>137</v>
      </c>
      <c r="CH4767" t="s">
        <v>137</v>
      </c>
      <c r="CI4767" t="s">
        <v>137</v>
      </c>
      <c r="CJ4767" t="s">
        <v>137</v>
      </c>
      <c r="CK4767" t="s">
        <v>137</v>
      </c>
      <c r="CL4767" t="s">
        <v>137</v>
      </c>
      <c r="CM4767" t="s">
        <v>137</v>
      </c>
      <c r="CN4767" t="s">
        <v>137</v>
      </c>
      <c r="CO4767" t="s">
        <v>137</v>
      </c>
      <c r="CP4767" t="s">
        <v>137</v>
      </c>
      <c r="CQ4767" s="1">
        <v>45531.529861111114</v>
      </c>
      <c r="CR4767" s="1">
        <v>45531.529861111114</v>
      </c>
      <c r="CS4767" s="1">
        <v>45531.529861111114</v>
      </c>
      <c r="CT4767" t="s">
        <v>30886</v>
      </c>
      <c r="CU4767" t="s">
        <v>30886</v>
      </c>
      <c r="CV4767" t="s">
        <v>30887</v>
      </c>
      <c r="CW4767" t="s">
        <v>30888</v>
      </c>
      <c r="CX4767" s="3"/>
      <c r="CY4767" s="3"/>
      <c r="CZ4767">
        <v>1</v>
      </c>
      <c r="DA4767" t="s">
        <v>30889</v>
      </c>
      <c r="DB4767" t="s">
        <v>137</v>
      </c>
      <c r="DC4767" t="s">
        <v>137</v>
      </c>
      <c r="DD4767" t="s">
        <v>137</v>
      </c>
      <c r="DE4767" t="s">
        <v>137</v>
      </c>
      <c r="DF4767" t="s">
        <v>30890</v>
      </c>
      <c r="DG4767" t="s">
        <v>900</v>
      </c>
      <c r="DH4767" t="s">
        <v>15095</v>
      </c>
      <c r="DI4767" t="s">
        <v>137</v>
      </c>
      <c r="DJ4767" t="s">
        <v>137</v>
      </c>
      <c r="DK4767">
        <v>0</v>
      </c>
      <c r="DL4767" t="s">
        <v>209</v>
      </c>
      <c r="DM4767" t="s">
        <v>30891</v>
      </c>
      <c r="DN4767" t="s">
        <v>137</v>
      </c>
      <c r="DO4767" s="1">
        <v>45531.529861111114</v>
      </c>
      <c r="DP4767" s="1"/>
      <c r="DQ4767" t="s">
        <v>1709</v>
      </c>
      <c r="DR4767" t="s">
        <v>1710</v>
      </c>
      <c r="DS4767" t="s">
        <v>1711</v>
      </c>
      <c r="DT4767" t="s">
        <v>137</v>
      </c>
      <c r="DU4767" t="s">
        <v>137</v>
      </c>
      <c r="DV4767" t="s">
        <v>137</v>
      </c>
      <c r="DW4767" t="s">
        <v>137</v>
      </c>
      <c r="DX4767" t="s">
        <v>137</v>
      </c>
      <c r="DY4767" t="s">
        <v>137</v>
      </c>
      <c r="DZ4767" t="s">
        <v>148</v>
      </c>
      <c r="EA4767" t="b">
        <v>0</v>
      </c>
      <c r="EB4767" t="s">
        <v>137</v>
      </c>
    </row>
    <row r="4768" spans="1:132" x14ac:dyDescent="0.25">
      <c r="A4768">
        <v>137142513</v>
      </c>
      <c r="B4768">
        <v>7276</v>
      </c>
      <c r="C4768" t="s">
        <v>192</v>
      </c>
      <c r="D4768" t="s">
        <v>830</v>
      </c>
      <c r="E4768" t="s">
        <v>134</v>
      </c>
      <c r="F4768" t="s">
        <v>135</v>
      </c>
      <c r="G4768" t="s">
        <v>670</v>
      </c>
      <c r="H4768" t="s">
        <v>831</v>
      </c>
      <c r="I4768" t="s">
        <v>832</v>
      </c>
      <c r="J4768" t="s">
        <v>13846</v>
      </c>
      <c r="K4768" t="s">
        <v>13847</v>
      </c>
      <c r="L4768" t="s">
        <v>13848</v>
      </c>
      <c r="M4768" t="s">
        <v>137</v>
      </c>
      <c r="N4768" t="s">
        <v>153</v>
      </c>
      <c r="O4768" t="s">
        <v>153</v>
      </c>
      <c r="P4768" s="1">
        <v>45516</v>
      </c>
      <c r="Q4768" s="1">
        <v>45490.384027777778</v>
      </c>
      <c r="R4768" s="1">
        <v>45490.384027777778</v>
      </c>
      <c r="S4768" s="1">
        <v>45520.590277777781</v>
      </c>
      <c r="T4768" s="1">
        <v>45520.590277777781</v>
      </c>
      <c r="U4768" t="s">
        <v>30892</v>
      </c>
      <c r="V4768" t="s">
        <v>137</v>
      </c>
      <c r="W4768" t="s">
        <v>137</v>
      </c>
      <c r="X4768" t="s">
        <v>176</v>
      </c>
      <c r="Y4768" t="s">
        <v>145</v>
      </c>
      <c r="Z4768" t="s">
        <v>137</v>
      </c>
      <c r="AA4768" t="s">
        <v>30893</v>
      </c>
      <c r="AB4768" t="s">
        <v>137</v>
      </c>
      <c r="AC4768" t="s">
        <v>835</v>
      </c>
      <c r="AD4768" s="2">
        <v>45516</v>
      </c>
      <c r="AE4768" t="s">
        <v>30894</v>
      </c>
      <c r="AF4768" t="s">
        <v>23721</v>
      </c>
      <c r="AG4768" t="s">
        <v>30895</v>
      </c>
      <c r="AH4768" t="s">
        <v>137</v>
      </c>
      <c r="AI4768" t="s">
        <v>137</v>
      </c>
      <c r="AJ4768" t="s">
        <v>137</v>
      </c>
      <c r="AK4768" t="s">
        <v>137</v>
      </c>
      <c r="AL4768" s="2"/>
      <c r="AM4768" t="s">
        <v>906</v>
      </c>
      <c r="AN4768" t="s">
        <v>30896</v>
      </c>
      <c r="AO4768" t="s">
        <v>137</v>
      </c>
      <c r="AP4768" t="s">
        <v>30897</v>
      </c>
      <c r="AQ4768" t="s">
        <v>137</v>
      </c>
      <c r="AR4768" t="s">
        <v>137</v>
      </c>
      <c r="AS4768" t="s">
        <v>137</v>
      </c>
      <c r="AT4768" t="s">
        <v>137</v>
      </c>
      <c r="AU4768" t="s">
        <v>137</v>
      </c>
      <c r="AV4768" t="s">
        <v>137</v>
      </c>
      <c r="AW4768" t="s">
        <v>137</v>
      </c>
      <c r="AX4768" t="s">
        <v>137</v>
      </c>
      <c r="AY4768" t="s">
        <v>137</v>
      </c>
      <c r="AZ4768" t="s">
        <v>137</v>
      </c>
      <c r="BA4768" t="s">
        <v>137</v>
      </c>
      <c r="BB4768" t="s">
        <v>137</v>
      </c>
      <c r="BC4768" t="s">
        <v>137</v>
      </c>
      <c r="BD4768" t="s">
        <v>137</v>
      </c>
      <c r="BE4768" t="s">
        <v>137</v>
      </c>
      <c r="BF4768" t="s">
        <v>137</v>
      </c>
      <c r="BG4768" t="s">
        <v>137</v>
      </c>
      <c r="BH4768" t="s">
        <v>137</v>
      </c>
      <c r="BI4768" t="s">
        <v>137</v>
      </c>
      <c r="BJ4768" t="s">
        <v>137</v>
      </c>
      <c r="BK4768" t="s">
        <v>137</v>
      </c>
      <c r="BL4768" t="s">
        <v>137</v>
      </c>
      <c r="BM4768" t="s">
        <v>137</v>
      </c>
      <c r="BN4768" t="s">
        <v>137</v>
      </c>
      <c r="BO4768" t="s">
        <v>137</v>
      </c>
      <c r="BP4768" t="s">
        <v>137</v>
      </c>
      <c r="BQ4768" t="s">
        <v>137</v>
      </c>
      <c r="BR4768" t="s">
        <v>137</v>
      </c>
      <c r="BS4768" t="s">
        <v>137</v>
      </c>
      <c r="BT4768" t="s">
        <v>137</v>
      </c>
      <c r="BU4768" t="s">
        <v>137</v>
      </c>
      <c r="BW4768" t="s">
        <v>841</v>
      </c>
      <c r="BX4768" t="s">
        <v>30898</v>
      </c>
      <c r="BY4768" t="s">
        <v>137</v>
      </c>
      <c r="BZ4768" t="s">
        <v>137</v>
      </c>
      <c r="CA4768" t="s">
        <v>137</v>
      </c>
      <c r="CB4768" t="s">
        <v>137</v>
      </c>
      <c r="CC4768" t="s">
        <v>137</v>
      </c>
      <c r="CD4768" t="s">
        <v>17044</v>
      </c>
      <c r="CE4768" t="s">
        <v>30899</v>
      </c>
      <c r="CF4768" t="s">
        <v>137</v>
      </c>
      <c r="CG4768" t="s">
        <v>910</v>
      </c>
      <c r="CH4768" t="s">
        <v>910</v>
      </c>
      <c r="CI4768" t="s">
        <v>681</v>
      </c>
      <c r="CJ4768" t="s">
        <v>137</v>
      </c>
      <c r="CK4768" t="s">
        <v>137</v>
      </c>
      <c r="CL4768" t="s">
        <v>137</v>
      </c>
      <c r="CM4768" t="s">
        <v>137</v>
      </c>
      <c r="CN4768" t="s">
        <v>137</v>
      </c>
      <c r="CO4768" t="s">
        <v>137</v>
      </c>
      <c r="CP4768" t="s">
        <v>137</v>
      </c>
      <c r="CQ4768" s="1">
        <v>45520.590277777781</v>
      </c>
      <c r="CR4768" s="1">
        <v>45520.590277777781</v>
      </c>
      <c r="CS4768" s="1">
        <v>45516.447916666664</v>
      </c>
      <c r="CT4768" t="s">
        <v>30900</v>
      </c>
      <c r="CU4768" t="s">
        <v>30901</v>
      </c>
      <c r="CV4768" t="s">
        <v>30902</v>
      </c>
      <c r="CW4768" t="s">
        <v>30903</v>
      </c>
      <c r="CX4768" s="3"/>
      <c r="CY4768" s="3"/>
      <c r="CZ4768">
        <v>3</v>
      </c>
      <c r="DA4768" t="s">
        <v>30904</v>
      </c>
      <c r="DB4768" t="s">
        <v>137</v>
      </c>
      <c r="DC4768" t="s">
        <v>137</v>
      </c>
      <c r="DD4768" t="s">
        <v>137</v>
      </c>
      <c r="DE4768" t="s">
        <v>137</v>
      </c>
      <c r="DF4768" t="s">
        <v>30905</v>
      </c>
      <c r="DG4768" t="s">
        <v>900</v>
      </c>
      <c r="DH4768" t="s">
        <v>4768</v>
      </c>
      <c r="DI4768" t="s">
        <v>137</v>
      </c>
      <c r="DJ4768" t="s">
        <v>137</v>
      </c>
      <c r="DK4768">
        <v>0</v>
      </c>
      <c r="DL4768" t="s">
        <v>209</v>
      </c>
      <c r="DM4768" t="s">
        <v>30906</v>
      </c>
      <c r="DN4768" t="s">
        <v>137</v>
      </c>
      <c r="DO4768" s="1">
        <v>45520.590277777781</v>
      </c>
      <c r="DP4768" s="1"/>
      <c r="DQ4768" t="s">
        <v>13846</v>
      </c>
      <c r="DR4768" t="s">
        <v>13847</v>
      </c>
      <c r="DS4768" t="s">
        <v>13848</v>
      </c>
      <c r="DT4768" t="s">
        <v>137</v>
      </c>
      <c r="DU4768" t="s">
        <v>137</v>
      </c>
      <c r="DV4768" t="s">
        <v>846</v>
      </c>
      <c r="DW4768" t="s">
        <v>137</v>
      </c>
      <c r="DX4768" t="s">
        <v>137</v>
      </c>
      <c r="DY4768" t="s">
        <v>137</v>
      </c>
      <c r="DZ4768" t="s">
        <v>148</v>
      </c>
      <c r="EA4768" t="b">
        <v>0</v>
      </c>
      <c r="EB4768" t="s">
        <v>137</v>
      </c>
    </row>
    <row r="4769" spans="1:132" x14ac:dyDescent="0.25">
      <c r="A4769">
        <v>137139979</v>
      </c>
      <c r="B4769">
        <v>7275</v>
      </c>
      <c r="C4769" t="s">
        <v>192</v>
      </c>
      <c r="D4769" t="s">
        <v>133</v>
      </c>
      <c r="E4769" t="s">
        <v>134</v>
      </c>
      <c r="F4769" t="s">
        <v>135</v>
      </c>
      <c r="G4769" t="s">
        <v>136</v>
      </c>
      <c r="H4769" t="s">
        <v>137</v>
      </c>
      <c r="I4769" t="s">
        <v>138</v>
      </c>
      <c r="J4769" t="s">
        <v>557</v>
      </c>
      <c r="K4769" t="s">
        <v>558</v>
      </c>
      <c r="L4769" t="s">
        <v>559</v>
      </c>
      <c r="M4769" t="s">
        <v>137</v>
      </c>
      <c r="N4769" t="s">
        <v>29495</v>
      </c>
      <c r="O4769" t="s">
        <v>29495</v>
      </c>
      <c r="P4769" s="1">
        <v>45490</v>
      </c>
      <c r="Q4769" s="1">
        <v>45490.365277777775</v>
      </c>
      <c r="R4769" s="1">
        <v>45490.365277777775</v>
      </c>
      <c r="S4769" s="1">
        <v>45490.458333333336</v>
      </c>
      <c r="T4769" s="1">
        <v>45490.458333333336</v>
      </c>
      <c r="U4769" t="s">
        <v>4515</v>
      </c>
      <c r="V4769" t="s">
        <v>137</v>
      </c>
      <c r="W4769" t="s">
        <v>137</v>
      </c>
      <c r="X4769" t="s">
        <v>231</v>
      </c>
      <c r="Y4769" t="s">
        <v>370</v>
      </c>
      <c r="Z4769" t="s">
        <v>137</v>
      </c>
      <c r="AA4769" t="s">
        <v>137</v>
      </c>
      <c r="AB4769" t="s">
        <v>137</v>
      </c>
      <c r="AC4769" t="s">
        <v>137</v>
      </c>
      <c r="AD4769" s="2"/>
      <c r="AE4769" t="s">
        <v>137</v>
      </c>
      <c r="AF4769" t="s">
        <v>137</v>
      </c>
      <c r="AG4769" t="s">
        <v>137</v>
      </c>
      <c r="AH4769" t="s">
        <v>137</v>
      </c>
      <c r="AI4769" t="s">
        <v>137</v>
      </c>
      <c r="AJ4769" t="s">
        <v>137</v>
      </c>
      <c r="AK4769" t="s">
        <v>137</v>
      </c>
      <c r="AL4769" s="2"/>
      <c r="AM4769" t="s">
        <v>137</v>
      </c>
      <c r="AN4769" t="s">
        <v>137</v>
      </c>
      <c r="AO4769" t="s">
        <v>137</v>
      </c>
      <c r="AP4769" t="s">
        <v>137</v>
      </c>
      <c r="AQ4769" t="s">
        <v>137</v>
      </c>
      <c r="AR4769" t="s">
        <v>137</v>
      </c>
      <c r="AS4769" t="s">
        <v>137</v>
      </c>
      <c r="AT4769" t="s">
        <v>137</v>
      </c>
      <c r="AU4769" t="s">
        <v>137</v>
      </c>
      <c r="AV4769" t="s">
        <v>137</v>
      </c>
      <c r="AW4769" t="s">
        <v>137</v>
      </c>
      <c r="AX4769" t="s">
        <v>137</v>
      </c>
      <c r="AY4769" t="s">
        <v>137</v>
      </c>
      <c r="AZ4769" t="s">
        <v>137</v>
      </c>
      <c r="BA4769" t="s">
        <v>137</v>
      </c>
      <c r="BB4769" t="s">
        <v>137</v>
      </c>
      <c r="BC4769" t="s">
        <v>137</v>
      </c>
      <c r="BD4769" t="s">
        <v>137</v>
      </c>
      <c r="BE4769" t="s">
        <v>137</v>
      </c>
      <c r="BF4769" t="s">
        <v>137</v>
      </c>
      <c r="BG4769" t="s">
        <v>137</v>
      </c>
      <c r="BH4769" t="s">
        <v>137</v>
      </c>
      <c r="BI4769" t="s">
        <v>137</v>
      </c>
      <c r="BJ4769" t="s">
        <v>137</v>
      </c>
      <c r="BK4769" t="s">
        <v>137</v>
      </c>
      <c r="BL4769" t="s">
        <v>137</v>
      </c>
      <c r="BM4769" t="s">
        <v>137</v>
      </c>
      <c r="BN4769" t="s">
        <v>137</v>
      </c>
      <c r="BO4769" t="s">
        <v>137</v>
      </c>
      <c r="BP4769" t="s">
        <v>30907</v>
      </c>
      <c r="BQ4769" t="s">
        <v>137</v>
      </c>
      <c r="BR4769" t="s">
        <v>137</v>
      </c>
      <c r="BS4769" t="s">
        <v>137</v>
      </c>
      <c r="BT4769" t="s">
        <v>137</v>
      </c>
      <c r="BU4769" t="s">
        <v>137</v>
      </c>
      <c r="BW4769" t="s">
        <v>137</v>
      </c>
      <c r="BX4769" t="s">
        <v>137</v>
      </c>
      <c r="BY4769" t="s">
        <v>137</v>
      </c>
      <c r="BZ4769" t="s">
        <v>137</v>
      </c>
      <c r="CA4769" t="s">
        <v>137</v>
      </c>
      <c r="CB4769" t="s">
        <v>137</v>
      </c>
      <c r="CC4769" t="s">
        <v>137</v>
      </c>
      <c r="CD4769" t="s">
        <v>137</v>
      </c>
      <c r="CE4769" t="s">
        <v>137</v>
      </c>
      <c r="CF4769" t="s">
        <v>137</v>
      </c>
      <c r="CG4769" t="s">
        <v>137</v>
      </c>
      <c r="CH4769" t="s">
        <v>137</v>
      </c>
      <c r="CI4769" t="s">
        <v>137</v>
      </c>
      <c r="CJ4769" t="s">
        <v>137</v>
      </c>
      <c r="CK4769" t="s">
        <v>137</v>
      </c>
      <c r="CL4769" t="s">
        <v>137</v>
      </c>
      <c r="CM4769" t="s">
        <v>137</v>
      </c>
      <c r="CN4769" t="s">
        <v>137</v>
      </c>
      <c r="CO4769" t="s">
        <v>137</v>
      </c>
      <c r="CP4769" t="s">
        <v>137</v>
      </c>
      <c r="CQ4769" s="1">
        <v>45490.458333333336</v>
      </c>
      <c r="CR4769" s="1">
        <v>45490.458333333336</v>
      </c>
      <c r="CS4769" s="1"/>
      <c r="CT4769" t="s">
        <v>30908</v>
      </c>
      <c r="CU4769" t="s">
        <v>30909</v>
      </c>
      <c r="CV4769" t="s">
        <v>30910</v>
      </c>
      <c r="CW4769" t="s">
        <v>30911</v>
      </c>
      <c r="CX4769" s="3"/>
      <c r="CY4769" s="3"/>
      <c r="CZ4769">
        <v>1</v>
      </c>
      <c r="DA4769" t="s">
        <v>30912</v>
      </c>
      <c r="DB4769" t="s">
        <v>137</v>
      </c>
      <c r="DC4769" t="s">
        <v>137</v>
      </c>
      <c r="DD4769" t="s">
        <v>137</v>
      </c>
      <c r="DE4769" t="s">
        <v>137</v>
      </c>
      <c r="DF4769" t="s">
        <v>30913</v>
      </c>
      <c r="DG4769" t="s">
        <v>137</v>
      </c>
      <c r="DH4769" t="s">
        <v>137</v>
      </c>
      <c r="DI4769" t="s">
        <v>137</v>
      </c>
      <c r="DJ4769" t="s">
        <v>137</v>
      </c>
      <c r="DK4769">
        <v>0</v>
      </c>
      <c r="DL4769" t="s">
        <v>209</v>
      </c>
      <c r="DM4769" t="s">
        <v>137</v>
      </c>
      <c r="DN4769" t="s">
        <v>137</v>
      </c>
      <c r="DO4769" s="1">
        <v>45490.458333333336</v>
      </c>
      <c r="DP4769" s="1"/>
      <c r="DQ4769" t="s">
        <v>557</v>
      </c>
      <c r="DR4769" t="s">
        <v>558</v>
      </c>
      <c r="DS4769" t="s">
        <v>559</v>
      </c>
      <c r="DT4769" t="s">
        <v>137</v>
      </c>
      <c r="DU4769" t="s">
        <v>137</v>
      </c>
      <c r="DV4769" t="s">
        <v>137</v>
      </c>
      <c r="DW4769" t="s">
        <v>137</v>
      </c>
      <c r="DX4769" t="s">
        <v>137</v>
      </c>
      <c r="DY4769" t="s">
        <v>137</v>
      </c>
      <c r="DZ4769" t="s">
        <v>148</v>
      </c>
      <c r="EA4769" t="b">
        <v>0</v>
      </c>
      <c r="EB4769" t="s">
        <v>137</v>
      </c>
    </row>
    <row r="4770" spans="1:132" x14ac:dyDescent="0.25">
      <c r="A4770">
        <v>137139547</v>
      </c>
      <c r="B4770">
        <v>7274</v>
      </c>
      <c r="C4770" t="s">
        <v>192</v>
      </c>
      <c r="D4770" t="s">
        <v>30914</v>
      </c>
      <c r="E4770" t="s">
        <v>134</v>
      </c>
      <c r="F4770" t="s">
        <v>135</v>
      </c>
      <c r="G4770" t="s">
        <v>136</v>
      </c>
      <c r="H4770" t="s">
        <v>137</v>
      </c>
      <c r="I4770" t="s">
        <v>30915</v>
      </c>
      <c r="J4770" t="s">
        <v>557</v>
      </c>
      <c r="K4770" t="s">
        <v>558</v>
      </c>
      <c r="L4770" t="s">
        <v>559</v>
      </c>
      <c r="M4770" t="s">
        <v>137</v>
      </c>
      <c r="N4770" t="s">
        <v>1144</v>
      </c>
      <c r="O4770" t="s">
        <v>1144</v>
      </c>
      <c r="P4770" s="1"/>
      <c r="Q4770" s="1">
        <v>45490.361805555556</v>
      </c>
      <c r="R4770" s="1">
        <v>45490.361805555556</v>
      </c>
      <c r="S4770" s="1">
        <v>45495.645138888889</v>
      </c>
      <c r="T4770" s="1">
        <v>45495.645138888889</v>
      </c>
      <c r="U4770" t="s">
        <v>8656</v>
      </c>
      <c r="V4770" t="s">
        <v>137</v>
      </c>
      <c r="W4770" t="s">
        <v>137</v>
      </c>
      <c r="X4770" t="s">
        <v>231</v>
      </c>
      <c r="Y4770" t="s">
        <v>606</v>
      </c>
      <c r="Z4770" t="s">
        <v>137</v>
      </c>
      <c r="AA4770" t="s">
        <v>137</v>
      </c>
      <c r="AB4770" t="s">
        <v>137</v>
      </c>
      <c r="AC4770" t="s">
        <v>137</v>
      </c>
      <c r="AD4770" s="2"/>
      <c r="AE4770" t="s">
        <v>137</v>
      </c>
      <c r="AF4770" t="s">
        <v>137</v>
      </c>
      <c r="AG4770" t="s">
        <v>137</v>
      </c>
      <c r="AH4770" t="s">
        <v>137</v>
      </c>
      <c r="AI4770" t="s">
        <v>137</v>
      </c>
      <c r="AJ4770" t="s">
        <v>137</v>
      </c>
      <c r="AK4770" t="s">
        <v>137</v>
      </c>
      <c r="AL4770" s="2"/>
      <c r="AM4770" t="s">
        <v>137</v>
      </c>
      <c r="AN4770" t="s">
        <v>137</v>
      </c>
      <c r="AO4770" t="s">
        <v>137</v>
      </c>
      <c r="AP4770" t="s">
        <v>137</v>
      </c>
      <c r="AQ4770" t="s">
        <v>137</v>
      </c>
      <c r="AR4770" t="s">
        <v>137</v>
      </c>
      <c r="AS4770" t="s">
        <v>137</v>
      </c>
      <c r="AT4770" t="s">
        <v>137</v>
      </c>
      <c r="AU4770" t="s">
        <v>137</v>
      </c>
      <c r="AV4770" t="s">
        <v>137</v>
      </c>
      <c r="AW4770" t="s">
        <v>137</v>
      </c>
      <c r="AX4770" t="s">
        <v>137</v>
      </c>
      <c r="AY4770" t="s">
        <v>137</v>
      </c>
      <c r="AZ4770" t="s">
        <v>137</v>
      </c>
      <c r="BA4770" t="s">
        <v>137</v>
      </c>
      <c r="BB4770" t="s">
        <v>137</v>
      </c>
      <c r="BC4770" t="s">
        <v>137</v>
      </c>
      <c r="BD4770" t="s">
        <v>137</v>
      </c>
      <c r="BE4770" t="s">
        <v>137</v>
      </c>
      <c r="BF4770" t="s">
        <v>137</v>
      </c>
      <c r="BG4770" t="s">
        <v>137</v>
      </c>
      <c r="BH4770" t="s">
        <v>137</v>
      </c>
      <c r="BI4770" t="s">
        <v>137</v>
      </c>
      <c r="BJ4770" t="s">
        <v>137</v>
      </c>
      <c r="BK4770" t="s">
        <v>137</v>
      </c>
      <c r="BL4770" t="s">
        <v>137</v>
      </c>
      <c r="BM4770" t="s">
        <v>137</v>
      </c>
      <c r="BN4770" t="s">
        <v>137</v>
      </c>
      <c r="BO4770" t="s">
        <v>137</v>
      </c>
      <c r="BP4770" t="s">
        <v>137</v>
      </c>
      <c r="BQ4770" t="s">
        <v>137</v>
      </c>
      <c r="BR4770" t="s">
        <v>137</v>
      </c>
      <c r="BS4770" t="s">
        <v>137</v>
      </c>
      <c r="BT4770" t="s">
        <v>471</v>
      </c>
      <c r="BU4770" t="s">
        <v>471</v>
      </c>
      <c r="BW4770" t="s">
        <v>137</v>
      </c>
      <c r="BX4770" t="s">
        <v>137</v>
      </c>
      <c r="BY4770" t="s">
        <v>137</v>
      </c>
      <c r="BZ4770" t="s">
        <v>137</v>
      </c>
      <c r="CA4770" t="s">
        <v>137</v>
      </c>
      <c r="CB4770" t="s">
        <v>137</v>
      </c>
      <c r="CC4770" t="s">
        <v>137</v>
      </c>
      <c r="CD4770" t="s">
        <v>137</v>
      </c>
      <c r="CE4770" t="s">
        <v>137</v>
      </c>
      <c r="CF4770" t="s">
        <v>137</v>
      </c>
      <c r="CG4770" t="s">
        <v>137</v>
      </c>
      <c r="CH4770" t="s">
        <v>137</v>
      </c>
      <c r="CI4770" t="s">
        <v>137</v>
      </c>
      <c r="CJ4770" t="s">
        <v>137</v>
      </c>
      <c r="CK4770" t="s">
        <v>137</v>
      </c>
      <c r="CL4770" t="s">
        <v>137</v>
      </c>
      <c r="CM4770" t="s">
        <v>137</v>
      </c>
      <c r="CN4770" t="s">
        <v>137</v>
      </c>
      <c r="CO4770" t="s">
        <v>137</v>
      </c>
      <c r="CP4770" t="s">
        <v>137</v>
      </c>
      <c r="CQ4770" s="1">
        <v>45495.645138888889</v>
      </c>
      <c r="CR4770" s="1">
        <v>45495.645138888889</v>
      </c>
      <c r="CS4770" s="1"/>
      <c r="CT4770" t="s">
        <v>30916</v>
      </c>
      <c r="CU4770" t="s">
        <v>30917</v>
      </c>
      <c r="CV4770" t="s">
        <v>30918</v>
      </c>
      <c r="CW4770" t="s">
        <v>30919</v>
      </c>
      <c r="CX4770" s="3"/>
      <c r="CY4770" s="3"/>
      <c r="CZ4770">
        <v>2</v>
      </c>
      <c r="DA4770" t="s">
        <v>137</v>
      </c>
      <c r="DB4770" t="s">
        <v>137</v>
      </c>
      <c r="DC4770" t="s">
        <v>137</v>
      </c>
      <c r="DD4770" t="s">
        <v>137</v>
      </c>
      <c r="DE4770" t="s">
        <v>137</v>
      </c>
      <c r="DF4770" t="s">
        <v>30920</v>
      </c>
      <c r="DG4770" t="s">
        <v>137</v>
      </c>
      <c r="DH4770" t="s">
        <v>137</v>
      </c>
      <c r="DI4770" t="s">
        <v>137</v>
      </c>
      <c r="DJ4770" t="s">
        <v>137</v>
      </c>
      <c r="DK4770">
        <v>0</v>
      </c>
      <c r="DL4770" t="s">
        <v>209</v>
      </c>
      <c r="DM4770" t="s">
        <v>137</v>
      </c>
      <c r="DN4770" t="s">
        <v>137</v>
      </c>
      <c r="DO4770" s="1">
        <v>45495.645138888889</v>
      </c>
      <c r="DP4770" s="1"/>
      <c r="DQ4770" t="s">
        <v>557</v>
      </c>
      <c r="DR4770" t="s">
        <v>558</v>
      </c>
      <c r="DS4770" t="s">
        <v>559</v>
      </c>
      <c r="DT4770" t="s">
        <v>137</v>
      </c>
      <c r="DU4770" t="s">
        <v>137</v>
      </c>
      <c r="DV4770" t="s">
        <v>137</v>
      </c>
      <c r="DW4770" t="s">
        <v>137</v>
      </c>
      <c r="DX4770" t="s">
        <v>10655</v>
      </c>
      <c r="DY4770" t="s">
        <v>137</v>
      </c>
      <c r="DZ4770" t="s">
        <v>168</v>
      </c>
      <c r="EA4770" t="b">
        <v>0</v>
      </c>
      <c r="EB4770" t="s">
        <v>137</v>
      </c>
    </row>
    <row r="4771" spans="1:132" x14ac:dyDescent="0.25">
      <c r="A4771">
        <v>137138443</v>
      </c>
      <c r="B4771">
        <v>7273</v>
      </c>
      <c r="C4771" t="s">
        <v>192</v>
      </c>
      <c r="D4771" t="s">
        <v>30921</v>
      </c>
      <c r="E4771" t="s">
        <v>134</v>
      </c>
      <c r="F4771" t="s">
        <v>162</v>
      </c>
      <c r="G4771" t="s">
        <v>163</v>
      </c>
      <c r="H4771" t="s">
        <v>137</v>
      </c>
      <c r="I4771" t="s">
        <v>30922</v>
      </c>
      <c r="J4771" t="s">
        <v>1490</v>
      </c>
      <c r="K4771" t="s">
        <v>1491</v>
      </c>
      <c r="L4771" t="s">
        <v>1492</v>
      </c>
      <c r="M4771" t="s">
        <v>137</v>
      </c>
      <c r="N4771" t="s">
        <v>30777</v>
      </c>
      <c r="O4771" t="s">
        <v>30777</v>
      </c>
      <c r="P4771" s="1"/>
      <c r="Q4771" s="1">
        <v>45490.352083333331</v>
      </c>
      <c r="R4771" s="1">
        <v>45490.352083333331</v>
      </c>
      <c r="S4771" s="1">
        <v>45496.404861111114</v>
      </c>
      <c r="T4771" s="1">
        <v>45496.404861111114</v>
      </c>
      <c r="U4771" t="s">
        <v>1450</v>
      </c>
      <c r="V4771" t="s">
        <v>137</v>
      </c>
      <c r="W4771" t="s">
        <v>137</v>
      </c>
      <c r="X4771" t="s">
        <v>369</v>
      </c>
      <c r="Y4771" t="s">
        <v>137</v>
      </c>
      <c r="Z4771" t="s">
        <v>137</v>
      </c>
      <c r="AA4771" t="s">
        <v>137</v>
      </c>
      <c r="AB4771" t="s">
        <v>137</v>
      </c>
      <c r="AC4771" t="s">
        <v>137</v>
      </c>
      <c r="AD4771" s="2"/>
      <c r="AE4771" t="s">
        <v>137</v>
      </c>
      <c r="AF4771" t="s">
        <v>137</v>
      </c>
      <c r="AG4771" t="s">
        <v>137</v>
      </c>
      <c r="AH4771" t="s">
        <v>137</v>
      </c>
      <c r="AI4771" t="s">
        <v>137</v>
      </c>
      <c r="AJ4771" t="s">
        <v>137</v>
      </c>
      <c r="AK4771" t="s">
        <v>137</v>
      </c>
      <c r="AL4771" s="2"/>
      <c r="AM4771" t="s">
        <v>137</v>
      </c>
      <c r="AN4771" t="s">
        <v>137</v>
      </c>
      <c r="AO4771" t="s">
        <v>137</v>
      </c>
      <c r="AP4771" t="s">
        <v>137</v>
      </c>
      <c r="AQ4771" t="s">
        <v>137</v>
      </c>
      <c r="AR4771" t="s">
        <v>137</v>
      </c>
      <c r="AS4771" t="s">
        <v>137</v>
      </c>
      <c r="AT4771" t="s">
        <v>137</v>
      </c>
      <c r="AU4771" t="s">
        <v>137</v>
      </c>
      <c r="AV4771" t="s">
        <v>137</v>
      </c>
      <c r="AW4771" t="s">
        <v>137</v>
      </c>
      <c r="AX4771" t="s">
        <v>137</v>
      </c>
      <c r="AY4771" t="s">
        <v>137</v>
      </c>
      <c r="AZ4771" t="s">
        <v>137</v>
      </c>
      <c r="BA4771" t="s">
        <v>137</v>
      </c>
      <c r="BB4771" t="s">
        <v>137</v>
      </c>
      <c r="BC4771" t="s">
        <v>137</v>
      </c>
      <c r="BD4771" t="s">
        <v>137</v>
      </c>
      <c r="BE4771" t="s">
        <v>137</v>
      </c>
      <c r="BF4771" t="s">
        <v>137</v>
      </c>
      <c r="BG4771" t="s">
        <v>137</v>
      </c>
      <c r="BH4771" t="s">
        <v>137</v>
      </c>
      <c r="BI4771" t="s">
        <v>137</v>
      </c>
      <c r="BJ4771" t="s">
        <v>137</v>
      </c>
      <c r="BK4771" t="s">
        <v>137</v>
      </c>
      <c r="BL4771" t="s">
        <v>137</v>
      </c>
      <c r="BM4771" t="s">
        <v>137</v>
      </c>
      <c r="BN4771" t="s">
        <v>137</v>
      </c>
      <c r="BO4771" t="s">
        <v>137</v>
      </c>
      <c r="BP4771" t="s">
        <v>137</v>
      </c>
      <c r="BQ4771" t="s">
        <v>137</v>
      </c>
      <c r="BR4771" t="s">
        <v>137</v>
      </c>
      <c r="BS4771" t="s">
        <v>137</v>
      </c>
      <c r="BT4771" t="s">
        <v>137</v>
      </c>
      <c r="BU4771" t="s">
        <v>137</v>
      </c>
      <c r="BW4771" t="s">
        <v>137</v>
      </c>
      <c r="BX4771" t="s">
        <v>137</v>
      </c>
      <c r="BY4771" t="s">
        <v>137</v>
      </c>
      <c r="BZ4771" t="s">
        <v>137</v>
      </c>
      <c r="CA4771" t="s">
        <v>137</v>
      </c>
      <c r="CB4771" t="s">
        <v>137</v>
      </c>
      <c r="CC4771" t="s">
        <v>137</v>
      </c>
      <c r="CD4771" t="s">
        <v>137</v>
      </c>
      <c r="CE4771" t="s">
        <v>137</v>
      </c>
      <c r="CF4771" t="s">
        <v>137</v>
      </c>
      <c r="CG4771" t="s">
        <v>137</v>
      </c>
      <c r="CH4771" t="s">
        <v>137</v>
      </c>
      <c r="CI4771" t="s">
        <v>137</v>
      </c>
      <c r="CJ4771" t="s">
        <v>137</v>
      </c>
      <c r="CK4771" t="s">
        <v>137</v>
      </c>
      <c r="CL4771" t="s">
        <v>137</v>
      </c>
      <c r="CM4771" t="s">
        <v>137</v>
      </c>
      <c r="CN4771" t="s">
        <v>137</v>
      </c>
      <c r="CO4771" t="s">
        <v>137</v>
      </c>
      <c r="CP4771" t="s">
        <v>137</v>
      </c>
      <c r="CQ4771" s="1">
        <v>45496.404861111114</v>
      </c>
      <c r="CR4771" s="1">
        <v>45496.404861111114</v>
      </c>
      <c r="CS4771" s="1"/>
      <c r="CT4771" t="s">
        <v>30923</v>
      </c>
      <c r="CU4771" t="s">
        <v>30924</v>
      </c>
      <c r="CV4771" t="s">
        <v>30925</v>
      </c>
      <c r="CW4771" t="s">
        <v>30926</v>
      </c>
      <c r="CX4771" s="3"/>
      <c r="CY4771" s="3"/>
      <c r="CZ4771">
        <v>2</v>
      </c>
      <c r="DA4771" t="s">
        <v>137</v>
      </c>
      <c r="DB4771" t="s">
        <v>137</v>
      </c>
      <c r="DC4771" t="s">
        <v>137</v>
      </c>
      <c r="DD4771" t="s">
        <v>137</v>
      </c>
      <c r="DE4771" t="s">
        <v>137</v>
      </c>
      <c r="DF4771" t="s">
        <v>30927</v>
      </c>
      <c r="DG4771" t="s">
        <v>137</v>
      </c>
      <c r="DH4771" t="s">
        <v>137</v>
      </c>
      <c r="DI4771" t="s">
        <v>137</v>
      </c>
      <c r="DJ4771" t="s">
        <v>137</v>
      </c>
      <c r="DK4771">
        <v>0</v>
      </c>
      <c r="DL4771" t="s">
        <v>137</v>
      </c>
      <c r="DM4771" t="s">
        <v>137</v>
      </c>
      <c r="DN4771" t="s">
        <v>137</v>
      </c>
      <c r="DO4771" s="1">
        <v>45496.404861111114</v>
      </c>
      <c r="DP4771" s="1"/>
      <c r="DQ4771" t="s">
        <v>1490</v>
      </c>
      <c r="DR4771" t="s">
        <v>1491</v>
      </c>
      <c r="DS4771" t="s">
        <v>1492</v>
      </c>
      <c r="DT4771" t="s">
        <v>137</v>
      </c>
      <c r="DU4771" t="s">
        <v>137</v>
      </c>
      <c r="DV4771" t="s">
        <v>137</v>
      </c>
      <c r="DW4771" t="s">
        <v>137</v>
      </c>
      <c r="DX4771" t="s">
        <v>30928</v>
      </c>
      <c r="DY4771" t="s">
        <v>137</v>
      </c>
      <c r="DZ4771" t="s">
        <v>168</v>
      </c>
      <c r="EA4771" t="b">
        <v>0</v>
      </c>
      <c r="EB4771" t="s">
        <v>137</v>
      </c>
    </row>
    <row r="4772" spans="1:132" x14ac:dyDescent="0.25">
      <c r="A4772">
        <v>137136069</v>
      </c>
      <c r="B4772">
        <v>7272</v>
      </c>
      <c r="C4772" t="s">
        <v>192</v>
      </c>
      <c r="D4772" t="s">
        <v>30929</v>
      </c>
      <c r="E4772" t="s">
        <v>134</v>
      </c>
      <c r="F4772" t="s">
        <v>162</v>
      </c>
      <c r="G4772" t="s">
        <v>163</v>
      </c>
      <c r="H4772" t="s">
        <v>137</v>
      </c>
      <c r="I4772" t="s">
        <v>30930</v>
      </c>
      <c r="J4772" t="s">
        <v>13846</v>
      </c>
      <c r="K4772" t="s">
        <v>13847</v>
      </c>
      <c r="L4772" t="s">
        <v>13848</v>
      </c>
      <c r="M4772" t="s">
        <v>137</v>
      </c>
      <c r="N4772" t="s">
        <v>15899</v>
      </c>
      <c r="O4772" t="s">
        <v>15899</v>
      </c>
      <c r="P4772" s="1"/>
      <c r="Q4772" s="1">
        <v>45490.322222222225</v>
      </c>
      <c r="R4772" s="1">
        <v>45490.322222222225</v>
      </c>
      <c r="S4772" s="1">
        <v>45518.647916666669</v>
      </c>
      <c r="T4772" s="1">
        <v>45518.647916666669</v>
      </c>
      <c r="U4772" t="s">
        <v>850</v>
      </c>
      <c r="V4772" t="s">
        <v>137</v>
      </c>
      <c r="W4772" t="s">
        <v>137</v>
      </c>
      <c r="X4772" t="s">
        <v>176</v>
      </c>
      <c r="Y4772" t="s">
        <v>137</v>
      </c>
      <c r="Z4772" t="s">
        <v>137</v>
      </c>
      <c r="AA4772" t="s">
        <v>137</v>
      </c>
      <c r="AB4772" t="s">
        <v>137</v>
      </c>
      <c r="AC4772" t="s">
        <v>137</v>
      </c>
      <c r="AD4772" s="2"/>
      <c r="AE4772" t="s">
        <v>137</v>
      </c>
      <c r="AF4772" t="s">
        <v>137</v>
      </c>
      <c r="AG4772" t="s">
        <v>137</v>
      </c>
      <c r="AH4772" t="s">
        <v>137</v>
      </c>
      <c r="AI4772" t="s">
        <v>137</v>
      </c>
      <c r="AJ4772" t="s">
        <v>137</v>
      </c>
      <c r="AK4772" t="s">
        <v>137</v>
      </c>
      <c r="AL4772" s="2"/>
      <c r="AM4772" t="s">
        <v>137</v>
      </c>
      <c r="AN4772" t="s">
        <v>137</v>
      </c>
      <c r="AO4772" t="s">
        <v>137</v>
      </c>
      <c r="AP4772" t="s">
        <v>137</v>
      </c>
      <c r="AQ4772" t="s">
        <v>137</v>
      </c>
      <c r="AR4772" t="s">
        <v>137</v>
      </c>
      <c r="AS4772" t="s">
        <v>137</v>
      </c>
      <c r="AT4772" t="s">
        <v>137</v>
      </c>
      <c r="AU4772" t="s">
        <v>137</v>
      </c>
      <c r="AV4772" t="s">
        <v>137</v>
      </c>
      <c r="AW4772" t="s">
        <v>137</v>
      </c>
      <c r="AX4772" t="s">
        <v>137</v>
      </c>
      <c r="AY4772" t="s">
        <v>137</v>
      </c>
      <c r="AZ4772" t="s">
        <v>137</v>
      </c>
      <c r="BA4772" t="s">
        <v>137</v>
      </c>
      <c r="BB4772" t="s">
        <v>137</v>
      </c>
      <c r="BC4772" t="s">
        <v>137</v>
      </c>
      <c r="BD4772" t="s">
        <v>137</v>
      </c>
      <c r="BE4772" t="s">
        <v>137</v>
      </c>
      <c r="BF4772" t="s">
        <v>137</v>
      </c>
      <c r="BG4772" t="s">
        <v>137</v>
      </c>
      <c r="BH4772" t="s">
        <v>137</v>
      </c>
      <c r="BI4772" t="s">
        <v>137</v>
      </c>
      <c r="BJ4772" t="s">
        <v>137</v>
      </c>
      <c r="BK4772" t="s">
        <v>137</v>
      </c>
      <c r="BL4772" t="s">
        <v>137</v>
      </c>
      <c r="BM4772" t="s">
        <v>137</v>
      </c>
      <c r="BN4772" t="s">
        <v>137</v>
      </c>
      <c r="BO4772" t="s">
        <v>137</v>
      </c>
      <c r="BP4772" t="s">
        <v>137</v>
      </c>
      <c r="BQ4772" t="s">
        <v>137</v>
      </c>
      <c r="BR4772" t="s">
        <v>137</v>
      </c>
      <c r="BS4772" t="s">
        <v>137</v>
      </c>
      <c r="BT4772" t="s">
        <v>137</v>
      </c>
      <c r="BU4772" t="s">
        <v>137</v>
      </c>
      <c r="BW4772" t="s">
        <v>137</v>
      </c>
      <c r="BX4772" t="s">
        <v>137</v>
      </c>
      <c r="BY4772" t="s">
        <v>137</v>
      </c>
      <c r="BZ4772" t="s">
        <v>137</v>
      </c>
      <c r="CA4772" t="s">
        <v>137</v>
      </c>
      <c r="CB4772" t="s">
        <v>137</v>
      </c>
      <c r="CC4772" t="s">
        <v>137</v>
      </c>
      <c r="CD4772" t="s">
        <v>137</v>
      </c>
      <c r="CE4772" t="s">
        <v>137</v>
      </c>
      <c r="CF4772" t="s">
        <v>137</v>
      </c>
      <c r="CG4772" t="s">
        <v>137</v>
      </c>
      <c r="CH4772" t="s">
        <v>137</v>
      </c>
      <c r="CI4772" t="s">
        <v>137</v>
      </c>
      <c r="CJ4772" t="s">
        <v>137</v>
      </c>
      <c r="CK4772" t="s">
        <v>137</v>
      </c>
      <c r="CL4772" t="s">
        <v>137</v>
      </c>
      <c r="CM4772" t="s">
        <v>137</v>
      </c>
      <c r="CN4772" t="s">
        <v>137</v>
      </c>
      <c r="CO4772" t="s">
        <v>137</v>
      </c>
      <c r="CP4772" t="s">
        <v>137</v>
      </c>
      <c r="CQ4772" s="1">
        <v>45518.647916666669</v>
      </c>
      <c r="CR4772" s="1">
        <v>45518.647916666669</v>
      </c>
      <c r="CS4772" s="1"/>
      <c r="CT4772" t="s">
        <v>11237</v>
      </c>
      <c r="CU4772" t="s">
        <v>30931</v>
      </c>
      <c r="CV4772" t="s">
        <v>30932</v>
      </c>
      <c r="CW4772" t="s">
        <v>30933</v>
      </c>
      <c r="CX4772" s="3"/>
      <c r="CY4772" s="3"/>
      <c r="CZ4772">
        <v>1</v>
      </c>
      <c r="DA4772" t="s">
        <v>137</v>
      </c>
      <c r="DB4772" t="s">
        <v>137</v>
      </c>
      <c r="DC4772" t="s">
        <v>137</v>
      </c>
      <c r="DD4772" t="s">
        <v>137</v>
      </c>
      <c r="DE4772" t="s">
        <v>137</v>
      </c>
      <c r="DF4772" t="s">
        <v>30934</v>
      </c>
      <c r="DG4772" t="s">
        <v>900</v>
      </c>
      <c r="DH4772" t="s">
        <v>15095</v>
      </c>
      <c r="DI4772" t="s">
        <v>137</v>
      </c>
      <c r="DJ4772" t="s">
        <v>137</v>
      </c>
      <c r="DK4772">
        <v>0</v>
      </c>
      <c r="DL4772" t="s">
        <v>209</v>
      </c>
      <c r="DM4772" t="s">
        <v>30935</v>
      </c>
      <c r="DN4772" t="s">
        <v>137</v>
      </c>
      <c r="DO4772" s="1">
        <v>45518.647916666669</v>
      </c>
      <c r="DP4772" s="1"/>
      <c r="DQ4772" t="s">
        <v>13846</v>
      </c>
      <c r="DR4772" t="s">
        <v>13847</v>
      </c>
      <c r="DS4772" t="s">
        <v>13848</v>
      </c>
      <c r="DT4772" t="s">
        <v>137</v>
      </c>
      <c r="DU4772" t="s">
        <v>137</v>
      </c>
      <c r="DV4772" t="s">
        <v>137</v>
      </c>
      <c r="DW4772" t="s">
        <v>137</v>
      </c>
      <c r="DX4772" t="s">
        <v>30936</v>
      </c>
      <c r="DY4772" t="s">
        <v>137</v>
      </c>
      <c r="DZ4772" t="s">
        <v>168</v>
      </c>
      <c r="EA4772" t="b">
        <v>0</v>
      </c>
      <c r="EB4772" t="s">
        <v>137</v>
      </c>
    </row>
    <row r="4773" spans="1:132" x14ac:dyDescent="0.25">
      <c r="A4773">
        <v>137135857</v>
      </c>
      <c r="B4773">
        <v>7271</v>
      </c>
      <c r="C4773" t="s">
        <v>192</v>
      </c>
      <c r="D4773" t="s">
        <v>30937</v>
      </c>
      <c r="E4773" t="s">
        <v>134</v>
      </c>
      <c r="F4773" t="s">
        <v>162</v>
      </c>
      <c r="G4773" t="s">
        <v>163</v>
      </c>
      <c r="H4773" t="s">
        <v>137</v>
      </c>
      <c r="I4773" t="s">
        <v>30938</v>
      </c>
      <c r="J4773" t="s">
        <v>534</v>
      </c>
      <c r="K4773" t="s">
        <v>535</v>
      </c>
      <c r="L4773" t="s">
        <v>536</v>
      </c>
      <c r="M4773" t="s">
        <v>137</v>
      </c>
      <c r="N4773" t="s">
        <v>2719</v>
      </c>
      <c r="O4773" t="s">
        <v>2719</v>
      </c>
      <c r="P4773" s="1"/>
      <c r="Q4773" s="1">
        <v>45490.318749999999</v>
      </c>
      <c r="R4773" s="1">
        <v>45490.318749999999</v>
      </c>
      <c r="S4773" s="1">
        <v>45490.392361111109</v>
      </c>
      <c r="T4773" s="1">
        <v>45490.392361111109</v>
      </c>
      <c r="U4773" t="s">
        <v>166</v>
      </c>
      <c r="V4773" t="s">
        <v>137</v>
      </c>
      <c r="W4773" t="s">
        <v>137</v>
      </c>
      <c r="X4773" t="s">
        <v>137</v>
      </c>
      <c r="Y4773" t="s">
        <v>137</v>
      </c>
      <c r="Z4773" t="s">
        <v>137</v>
      </c>
      <c r="AA4773" t="s">
        <v>137</v>
      </c>
      <c r="AB4773" t="s">
        <v>137</v>
      </c>
      <c r="AC4773" t="s">
        <v>137</v>
      </c>
      <c r="AD4773" s="2"/>
      <c r="AE4773" t="s">
        <v>137</v>
      </c>
      <c r="AF4773" t="s">
        <v>137</v>
      </c>
      <c r="AG4773" t="s">
        <v>137</v>
      </c>
      <c r="AH4773" t="s">
        <v>137</v>
      </c>
      <c r="AI4773" t="s">
        <v>137</v>
      </c>
      <c r="AJ4773" t="s">
        <v>137</v>
      </c>
      <c r="AK4773" t="s">
        <v>137</v>
      </c>
      <c r="AL4773" s="2"/>
      <c r="AM4773" t="s">
        <v>137</v>
      </c>
      <c r="AN4773" t="s">
        <v>137</v>
      </c>
      <c r="AO4773" t="s">
        <v>137</v>
      </c>
      <c r="AP4773" t="s">
        <v>137</v>
      </c>
      <c r="AQ4773" t="s">
        <v>137</v>
      </c>
      <c r="AR4773" t="s">
        <v>137</v>
      </c>
      <c r="AS4773" t="s">
        <v>137</v>
      </c>
      <c r="AT4773" t="s">
        <v>137</v>
      </c>
      <c r="AU4773" t="s">
        <v>137</v>
      </c>
      <c r="AV4773" t="s">
        <v>137</v>
      </c>
      <c r="AW4773" t="s">
        <v>137</v>
      </c>
      <c r="AX4773" t="s">
        <v>137</v>
      </c>
      <c r="AY4773" t="s">
        <v>137</v>
      </c>
      <c r="AZ4773" t="s">
        <v>137</v>
      </c>
      <c r="BA4773" t="s">
        <v>137</v>
      </c>
      <c r="BB4773" t="s">
        <v>137</v>
      </c>
      <c r="BC4773" t="s">
        <v>137</v>
      </c>
      <c r="BD4773" t="s">
        <v>137</v>
      </c>
      <c r="BE4773" t="s">
        <v>137</v>
      </c>
      <c r="BF4773" t="s">
        <v>137</v>
      </c>
      <c r="BG4773" t="s">
        <v>137</v>
      </c>
      <c r="BH4773" t="s">
        <v>137</v>
      </c>
      <c r="BI4773" t="s">
        <v>137</v>
      </c>
      <c r="BJ4773" t="s">
        <v>137</v>
      </c>
      <c r="BK4773" t="s">
        <v>137</v>
      </c>
      <c r="BL4773" t="s">
        <v>137</v>
      </c>
      <c r="BM4773" t="s">
        <v>137</v>
      </c>
      <c r="BN4773" t="s">
        <v>137</v>
      </c>
      <c r="BO4773" t="s">
        <v>137</v>
      </c>
      <c r="BP4773" t="s">
        <v>137</v>
      </c>
      <c r="BQ4773" t="s">
        <v>137</v>
      </c>
      <c r="BR4773" t="s">
        <v>137</v>
      </c>
      <c r="BS4773" t="s">
        <v>137</v>
      </c>
      <c r="BT4773" t="s">
        <v>137</v>
      </c>
      <c r="BU4773" t="s">
        <v>137</v>
      </c>
      <c r="BW4773" t="s">
        <v>137</v>
      </c>
      <c r="BX4773" t="s">
        <v>137</v>
      </c>
      <c r="BY4773" t="s">
        <v>137</v>
      </c>
      <c r="BZ4773" t="s">
        <v>137</v>
      </c>
      <c r="CA4773" t="s">
        <v>137</v>
      </c>
      <c r="CB4773" t="s">
        <v>137</v>
      </c>
      <c r="CC4773" t="s">
        <v>137</v>
      </c>
      <c r="CD4773" t="s">
        <v>137</v>
      </c>
      <c r="CE4773" t="s">
        <v>137</v>
      </c>
      <c r="CF4773" t="s">
        <v>137</v>
      </c>
      <c r="CG4773" t="s">
        <v>137</v>
      </c>
      <c r="CH4773" t="s">
        <v>137</v>
      </c>
      <c r="CI4773" t="s">
        <v>137</v>
      </c>
      <c r="CJ4773" t="s">
        <v>137</v>
      </c>
      <c r="CK4773" t="s">
        <v>137</v>
      </c>
      <c r="CL4773" t="s">
        <v>137</v>
      </c>
      <c r="CM4773" t="s">
        <v>137</v>
      </c>
      <c r="CN4773" t="s">
        <v>137</v>
      </c>
      <c r="CO4773" t="s">
        <v>137</v>
      </c>
      <c r="CP4773" t="s">
        <v>137</v>
      </c>
      <c r="CQ4773" s="1">
        <v>45490.392361111109</v>
      </c>
      <c r="CR4773" s="1">
        <v>45490.392361111109</v>
      </c>
      <c r="CS4773" s="1"/>
      <c r="CT4773" t="s">
        <v>14710</v>
      </c>
      <c r="CU4773" t="s">
        <v>30939</v>
      </c>
      <c r="CV4773" t="s">
        <v>30940</v>
      </c>
      <c r="CW4773" t="s">
        <v>30941</v>
      </c>
      <c r="CX4773" s="3"/>
      <c r="CY4773" s="3"/>
      <c r="CZ4773">
        <v>1</v>
      </c>
      <c r="DA4773" t="s">
        <v>137</v>
      </c>
      <c r="DB4773" t="s">
        <v>137</v>
      </c>
      <c r="DC4773" t="s">
        <v>137</v>
      </c>
      <c r="DD4773" t="s">
        <v>137</v>
      </c>
      <c r="DE4773" t="s">
        <v>137</v>
      </c>
      <c r="DF4773" t="s">
        <v>30942</v>
      </c>
      <c r="DG4773" t="s">
        <v>137</v>
      </c>
      <c r="DH4773" t="s">
        <v>137</v>
      </c>
      <c r="DI4773" t="s">
        <v>137</v>
      </c>
      <c r="DJ4773" t="s">
        <v>137</v>
      </c>
      <c r="DK4773">
        <v>0</v>
      </c>
      <c r="DL4773" t="s">
        <v>209</v>
      </c>
      <c r="DM4773" t="s">
        <v>137</v>
      </c>
      <c r="DN4773" t="s">
        <v>137</v>
      </c>
      <c r="DO4773" s="1">
        <v>45490.392361111109</v>
      </c>
      <c r="DP4773" s="1"/>
      <c r="DQ4773" t="s">
        <v>534</v>
      </c>
      <c r="DR4773" t="s">
        <v>535</v>
      </c>
      <c r="DS4773" t="s">
        <v>536</v>
      </c>
      <c r="DT4773" t="s">
        <v>137</v>
      </c>
      <c r="DU4773" t="s">
        <v>137</v>
      </c>
      <c r="DV4773" t="s">
        <v>137</v>
      </c>
      <c r="DW4773" t="s">
        <v>137</v>
      </c>
      <c r="DX4773" t="s">
        <v>137</v>
      </c>
      <c r="DY4773" t="s">
        <v>137</v>
      </c>
      <c r="DZ4773" t="s">
        <v>168</v>
      </c>
      <c r="EA4773" t="b">
        <v>0</v>
      </c>
      <c r="EB4773" t="s">
        <v>137</v>
      </c>
    </row>
    <row r="4774" spans="1:132" x14ac:dyDescent="0.25">
      <c r="A4774">
        <v>137126544</v>
      </c>
      <c r="B4774">
        <v>7270</v>
      </c>
      <c r="C4774" t="s">
        <v>192</v>
      </c>
      <c r="D4774" t="s">
        <v>133</v>
      </c>
      <c r="E4774" t="s">
        <v>134</v>
      </c>
      <c r="F4774" t="s">
        <v>135</v>
      </c>
      <c r="G4774" t="s">
        <v>136</v>
      </c>
      <c r="H4774" t="s">
        <v>137</v>
      </c>
      <c r="I4774" t="s">
        <v>138</v>
      </c>
      <c r="J4774" t="s">
        <v>13846</v>
      </c>
      <c r="K4774" t="s">
        <v>13847</v>
      </c>
      <c r="L4774" t="s">
        <v>13848</v>
      </c>
      <c r="M4774" t="s">
        <v>137</v>
      </c>
      <c r="N4774" t="s">
        <v>468</v>
      </c>
      <c r="O4774" t="s">
        <v>468</v>
      </c>
      <c r="P4774" s="1">
        <v>45489</v>
      </c>
      <c r="Q4774" s="1">
        <v>45489.945833333331</v>
      </c>
      <c r="R4774" s="1">
        <v>45489.945833333331</v>
      </c>
      <c r="S4774" s="1">
        <v>45510.505555555559</v>
      </c>
      <c r="T4774" s="1">
        <v>45510.505555555559</v>
      </c>
      <c r="U4774" t="s">
        <v>1787</v>
      </c>
      <c r="V4774" t="s">
        <v>137</v>
      </c>
      <c r="W4774" t="s">
        <v>137</v>
      </c>
      <c r="X4774" t="s">
        <v>185</v>
      </c>
      <c r="Y4774" t="s">
        <v>470</v>
      </c>
      <c r="Z4774" t="s">
        <v>137</v>
      </c>
      <c r="AA4774" t="s">
        <v>137</v>
      </c>
      <c r="AB4774" t="s">
        <v>137</v>
      </c>
      <c r="AC4774" t="s">
        <v>137</v>
      </c>
      <c r="AD4774" s="2"/>
      <c r="AE4774" t="s">
        <v>137</v>
      </c>
      <c r="AF4774" t="s">
        <v>137</v>
      </c>
      <c r="AG4774" t="s">
        <v>137</v>
      </c>
      <c r="AH4774" t="s">
        <v>137</v>
      </c>
      <c r="AI4774" t="s">
        <v>137</v>
      </c>
      <c r="AJ4774" t="s">
        <v>137</v>
      </c>
      <c r="AK4774" t="s">
        <v>137</v>
      </c>
      <c r="AL4774" s="2"/>
      <c r="AM4774" t="s">
        <v>137</v>
      </c>
      <c r="AN4774" t="s">
        <v>137</v>
      </c>
      <c r="AO4774" t="s">
        <v>137</v>
      </c>
      <c r="AP4774" t="s">
        <v>137</v>
      </c>
      <c r="AQ4774" t="s">
        <v>137</v>
      </c>
      <c r="AR4774" t="s">
        <v>137</v>
      </c>
      <c r="AS4774" t="s">
        <v>137</v>
      </c>
      <c r="AT4774" t="s">
        <v>137</v>
      </c>
      <c r="AU4774" t="s">
        <v>137</v>
      </c>
      <c r="AV4774" t="s">
        <v>137</v>
      </c>
      <c r="AW4774" t="s">
        <v>137</v>
      </c>
      <c r="AX4774" t="s">
        <v>137</v>
      </c>
      <c r="AY4774" t="s">
        <v>137</v>
      </c>
      <c r="AZ4774" t="s">
        <v>137</v>
      </c>
      <c r="BA4774" t="s">
        <v>137</v>
      </c>
      <c r="BB4774" t="s">
        <v>137</v>
      </c>
      <c r="BC4774" t="s">
        <v>137</v>
      </c>
      <c r="BD4774" t="s">
        <v>137</v>
      </c>
      <c r="BE4774" t="s">
        <v>137</v>
      </c>
      <c r="BF4774" t="s">
        <v>137</v>
      </c>
      <c r="BG4774" t="s">
        <v>137</v>
      </c>
      <c r="BH4774" t="s">
        <v>137</v>
      </c>
      <c r="BI4774" t="s">
        <v>137</v>
      </c>
      <c r="BJ4774" t="s">
        <v>137</v>
      </c>
      <c r="BK4774" t="s">
        <v>137</v>
      </c>
      <c r="BL4774" t="s">
        <v>137</v>
      </c>
      <c r="BM4774" t="s">
        <v>137</v>
      </c>
      <c r="BN4774" t="s">
        <v>137</v>
      </c>
      <c r="BO4774" t="s">
        <v>137</v>
      </c>
      <c r="BP4774" t="s">
        <v>30943</v>
      </c>
      <c r="BQ4774" t="s">
        <v>137</v>
      </c>
      <c r="BR4774" t="s">
        <v>137</v>
      </c>
      <c r="BS4774" t="s">
        <v>137</v>
      </c>
      <c r="BT4774" t="s">
        <v>137</v>
      </c>
      <c r="BU4774" t="s">
        <v>137</v>
      </c>
      <c r="BW4774" t="s">
        <v>137</v>
      </c>
      <c r="BX4774" t="s">
        <v>137</v>
      </c>
      <c r="BY4774" t="s">
        <v>137</v>
      </c>
      <c r="BZ4774" t="s">
        <v>137</v>
      </c>
      <c r="CA4774" t="s">
        <v>137</v>
      </c>
      <c r="CB4774" t="s">
        <v>137</v>
      </c>
      <c r="CC4774" t="s">
        <v>137</v>
      </c>
      <c r="CD4774" t="s">
        <v>137</v>
      </c>
      <c r="CE4774" t="s">
        <v>137</v>
      </c>
      <c r="CF4774" t="s">
        <v>137</v>
      </c>
      <c r="CG4774" t="s">
        <v>137</v>
      </c>
      <c r="CH4774" t="s">
        <v>137</v>
      </c>
      <c r="CI4774" t="s">
        <v>137</v>
      </c>
      <c r="CJ4774" t="s">
        <v>137</v>
      </c>
      <c r="CK4774" t="s">
        <v>137</v>
      </c>
      <c r="CL4774" t="s">
        <v>137</v>
      </c>
      <c r="CM4774" t="s">
        <v>137</v>
      </c>
      <c r="CN4774" t="s">
        <v>137</v>
      </c>
      <c r="CO4774" t="s">
        <v>137</v>
      </c>
      <c r="CP4774" t="s">
        <v>137</v>
      </c>
      <c r="CQ4774" s="1">
        <v>45510.505555555559</v>
      </c>
      <c r="CR4774" s="1">
        <v>45510.505555555559</v>
      </c>
      <c r="CS4774" s="1"/>
      <c r="CT4774" t="s">
        <v>30944</v>
      </c>
      <c r="CU4774" t="s">
        <v>30945</v>
      </c>
      <c r="CV4774" t="s">
        <v>30946</v>
      </c>
      <c r="CW4774" t="s">
        <v>30947</v>
      </c>
      <c r="CX4774" s="3"/>
      <c r="CY4774" s="3"/>
      <c r="CZ4774">
        <v>1</v>
      </c>
      <c r="DA4774" t="s">
        <v>30948</v>
      </c>
      <c r="DB4774" t="s">
        <v>137</v>
      </c>
      <c r="DC4774" t="s">
        <v>137</v>
      </c>
      <c r="DD4774" t="s">
        <v>137</v>
      </c>
      <c r="DE4774" t="s">
        <v>137</v>
      </c>
      <c r="DF4774" t="s">
        <v>30949</v>
      </c>
      <c r="DG4774" t="s">
        <v>900</v>
      </c>
      <c r="DH4774" t="s">
        <v>15095</v>
      </c>
      <c r="DI4774" t="s">
        <v>137</v>
      </c>
      <c r="DJ4774" t="s">
        <v>137</v>
      </c>
      <c r="DK4774">
        <v>0</v>
      </c>
      <c r="DL4774" t="s">
        <v>209</v>
      </c>
      <c r="DM4774" t="s">
        <v>30950</v>
      </c>
      <c r="DN4774" t="s">
        <v>137</v>
      </c>
      <c r="DO4774" s="1">
        <v>45510.505555555559</v>
      </c>
      <c r="DP4774" s="1"/>
      <c r="DQ4774" t="s">
        <v>13846</v>
      </c>
      <c r="DR4774" t="s">
        <v>13847</v>
      </c>
      <c r="DS4774" t="s">
        <v>13848</v>
      </c>
      <c r="DT4774" t="s">
        <v>30951</v>
      </c>
      <c r="DU4774" t="s">
        <v>137</v>
      </c>
      <c r="DV4774" t="s">
        <v>137</v>
      </c>
      <c r="DW4774" t="s">
        <v>137</v>
      </c>
      <c r="DX4774" t="s">
        <v>137</v>
      </c>
      <c r="DY4774" t="s">
        <v>137</v>
      </c>
      <c r="DZ4774" t="s">
        <v>148</v>
      </c>
      <c r="EA4774" t="b">
        <v>0</v>
      </c>
      <c r="EB4774" t="s">
        <v>137</v>
      </c>
    </row>
    <row r="4775" spans="1:132" x14ac:dyDescent="0.25">
      <c r="A4775">
        <v>137126511</v>
      </c>
      <c r="B4775">
        <v>7269</v>
      </c>
      <c r="C4775" t="s">
        <v>789</v>
      </c>
      <c r="D4775" t="s">
        <v>133</v>
      </c>
      <c r="E4775" t="s">
        <v>134</v>
      </c>
      <c r="F4775" t="s">
        <v>135</v>
      </c>
      <c r="G4775" t="s">
        <v>136</v>
      </c>
      <c r="H4775" t="s">
        <v>137</v>
      </c>
      <c r="I4775" t="s">
        <v>138</v>
      </c>
      <c r="J4775" t="s">
        <v>13846</v>
      </c>
      <c r="K4775" t="s">
        <v>13847</v>
      </c>
      <c r="L4775" t="s">
        <v>13848</v>
      </c>
      <c r="M4775" t="s">
        <v>137</v>
      </c>
      <c r="N4775" t="s">
        <v>468</v>
      </c>
      <c r="O4775" t="s">
        <v>468</v>
      </c>
      <c r="P4775" s="1">
        <v>45489</v>
      </c>
      <c r="Q4775" s="1">
        <v>45489.944444444445</v>
      </c>
      <c r="R4775" s="1">
        <v>45489.944444444445</v>
      </c>
      <c r="S4775" s="1">
        <v>45546.429166666669</v>
      </c>
      <c r="T4775" s="1">
        <v>45546.429166666669</v>
      </c>
      <c r="U4775" t="s">
        <v>1787</v>
      </c>
      <c r="V4775" t="s">
        <v>137</v>
      </c>
      <c r="W4775" t="s">
        <v>137</v>
      </c>
      <c r="X4775" t="s">
        <v>185</v>
      </c>
      <c r="Y4775" t="s">
        <v>470</v>
      </c>
      <c r="Z4775" t="s">
        <v>137</v>
      </c>
      <c r="AA4775" t="s">
        <v>137</v>
      </c>
      <c r="AB4775" t="s">
        <v>137</v>
      </c>
      <c r="AC4775" t="s">
        <v>137</v>
      </c>
      <c r="AD4775" s="2"/>
      <c r="AE4775" t="s">
        <v>137</v>
      </c>
      <c r="AF4775" t="s">
        <v>137</v>
      </c>
      <c r="AG4775" t="s">
        <v>137</v>
      </c>
      <c r="AH4775" t="s">
        <v>137</v>
      </c>
      <c r="AI4775" t="s">
        <v>137</v>
      </c>
      <c r="AJ4775" t="s">
        <v>137</v>
      </c>
      <c r="AK4775" t="s">
        <v>137</v>
      </c>
      <c r="AL4775" s="2"/>
      <c r="AM4775" t="s">
        <v>137</v>
      </c>
      <c r="AN4775" t="s">
        <v>137</v>
      </c>
      <c r="AO4775" t="s">
        <v>137</v>
      </c>
      <c r="AP4775" t="s">
        <v>137</v>
      </c>
      <c r="AQ4775" t="s">
        <v>137</v>
      </c>
      <c r="AR4775" t="s">
        <v>137</v>
      </c>
      <c r="AS4775" t="s">
        <v>137</v>
      </c>
      <c r="AT4775" t="s">
        <v>137</v>
      </c>
      <c r="AU4775" t="s">
        <v>137</v>
      </c>
      <c r="AV4775" t="s">
        <v>137</v>
      </c>
      <c r="AW4775" t="s">
        <v>137</v>
      </c>
      <c r="AX4775" t="s">
        <v>137</v>
      </c>
      <c r="AY4775" t="s">
        <v>137</v>
      </c>
      <c r="AZ4775" t="s">
        <v>137</v>
      </c>
      <c r="BA4775" t="s">
        <v>137</v>
      </c>
      <c r="BB4775" t="s">
        <v>137</v>
      </c>
      <c r="BC4775" t="s">
        <v>137</v>
      </c>
      <c r="BD4775" t="s">
        <v>137</v>
      </c>
      <c r="BE4775" t="s">
        <v>137</v>
      </c>
      <c r="BF4775" t="s">
        <v>137</v>
      </c>
      <c r="BG4775" t="s">
        <v>137</v>
      </c>
      <c r="BH4775" t="s">
        <v>137</v>
      </c>
      <c r="BI4775" t="s">
        <v>137</v>
      </c>
      <c r="BJ4775" t="s">
        <v>137</v>
      </c>
      <c r="BK4775" t="s">
        <v>137</v>
      </c>
      <c r="BL4775" t="s">
        <v>137</v>
      </c>
      <c r="BM4775" t="s">
        <v>137</v>
      </c>
      <c r="BN4775" t="s">
        <v>137</v>
      </c>
      <c r="BO4775" t="s">
        <v>137</v>
      </c>
      <c r="BP4775" t="s">
        <v>30952</v>
      </c>
      <c r="BQ4775" t="s">
        <v>137</v>
      </c>
      <c r="BR4775" t="s">
        <v>137</v>
      </c>
      <c r="BS4775" t="s">
        <v>137</v>
      </c>
      <c r="BT4775" t="s">
        <v>137</v>
      </c>
      <c r="BU4775" t="s">
        <v>137</v>
      </c>
      <c r="BW4775" t="s">
        <v>137</v>
      </c>
      <c r="BX4775" t="s">
        <v>137</v>
      </c>
      <c r="BY4775" t="s">
        <v>137</v>
      </c>
      <c r="BZ4775" t="s">
        <v>137</v>
      </c>
      <c r="CA4775" t="s">
        <v>137</v>
      </c>
      <c r="CB4775" t="s">
        <v>137</v>
      </c>
      <c r="CC4775" t="s">
        <v>137</v>
      </c>
      <c r="CD4775" t="s">
        <v>137</v>
      </c>
      <c r="CE4775" t="s">
        <v>137</v>
      </c>
      <c r="CF4775" t="s">
        <v>137</v>
      </c>
      <c r="CG4775" t="s">
        <v>137</v>
      </c>
      <c r="CH4775" t="s">
        <v>137</v>
      </c>
      <c r="CI4775" t="s">
        <v>137</v>
      </c>
      <c r="CJ4775" t="s">
        <v>137</v>
      </c>
      <c r="CK4775" t="s">
        <v>137</v>
      </c>
      <c r="CL4775" t="s">
        <v>137</v>
      </c>
      <c r="CM4775" t="s">
        <v>137</v>
      </c>
      <c r="CN4775" t="s">
        <v>137</v>
      </c>
      <c r="CO4775" t="s">
        <v>137</v>
      </c>
      <c r="CP4775" t="s">
        <v>137</v>
      </c>
      <c r="CQ4775" s="1">
        <v>45491.393750000003</v>
      </c>
      <c r="CR4775" s="1">
        <v>45546.429166666669</v>
      </c>
      <c r="CS4775" s="1"/>
      <c r="CT4775" t="s">
        <v>30953</v>
      </c>
      <c r="CU4775" t="s">
        <v>30954</v>
      </c>
      <c r="CV4775" t="s">
        <v>137</v>
      </c>
      <c r="CW4775" t="s">
        <v>137</v>
      </c>
      <c r="CX4775" s="3"/>
      <c r="CY4775" s="3"/>
      <c r="CZ4775">
        <v>1</v>
      </c>
      <c r="DA4775" t="s">
        <v>30955</v>
      </c>
      <c r="DB4775" t="s">
        <v>137</v>
      </c>
      <c r="DC4775" t="s">
        <v>137</v>
      </c>
      <c r="DD4775" t="s">
        <v>137</v>
      </c>
      <c r="DE4775" t="s">
        <v>137</v>
      </c>
      <c r="DF4775" t="s">
        <v>30956</v>
      </c>
      <c r="DG4775" t="s">
        <v>900</v>
      </c>
      <c r="DH4775" t="s">
        <v>25677</v>
      </c>
      <c r="DI4775" t="s">
        <v>137</v>
      </c>
      <c r="DJ4775" t="s">
        <v>137</v>
      </c>
      <c r="DK4775">
        <v>0</v>
      </c>
      <c r="DL4775" t="s">
        <v>137</v>
      </c>
      <c r="DM4775" t="s">
        <v>137</v>
      </c>
      <c r="DN4775" t="s">
        <v>137</v>
      </c>
      <c r="DO4775" s="1"/>
      <c r="DP4775" s="1"/>
      <c r="DQ4775" t="s">
        <v>137</v>
      </c>
      <c r="DR4775" t="s">
        <v>137</v>
      </c>
      <c r="DS4775" t="s">
        <v>137</v>
      </c>
      <c r="DT4775" t="s">
        <v>30957</v>
      </c>
      <c r="DU4775" t="s">
        <v>137</v>
      </c>
      <c r="DV4775" t="s">
        <v>137</v>
      </c>
      <c r="DW4775" t="s">
        <v>137</v>
      </c>
      <c r="DX4775" t="s">
        <v>137</v>
      </c>
      <c r="DY4775" t="s">
        <v>137</v>
      </c>
      <c r="DZ4775" t="s">
        <v>148</v>
      </c>
      <c r="EA4775" t="b">
        <v>0</v>
      </c>
      <c r="EB4775" t="s">
        <v>137</v>
      </c>
    </row>
    <row r="4776" spans="1:132" x14ac:dyDescent="0.25">
      <c r="A4776">
        <v>137121044</v>
      </c>
      <c r="B4776">
        <v>7268</v>
      </c>
      <c r="C4776" t="s">
        <v>192</v>
      </c>
      <c r="D4776" t="s">
        <v>193</v>
      </c>
      <c r="E4776" t="s">
        <v>134</v>
      </c>
      <c r="F4776" t="s">
        <v>135</v>
      </c>
      <c r="G4776" t="s">
        <v>194</v>
      </c>
      <c r="H4776" t="s">
        <v>195</v>
      </c>
      <c r="I4776" t="s">
        <v>196</v>
      </c>
      <c r="J4776" t="s">
        <v>13846</v>
      </c>
      <c r="K4776" t="s">
        <v>13847</v>
      </c>
      <c r="L4776" t="s">
        <v>13848</v>
      </c>
      <c r="M4776" t="s">
        <v>137</v>
      </c>
      <c r="N4776" t="s">
        <v>2963</v>
      </c>
      <c r="O4776" t="s">
        <v>2963</v>
      </c>
      <c r="P4776" s="1">
        <v>45491</v>
      </c>
      <c r="Q4776" s="1">
        <v>45489.777083333334</v>
      </c>
      <c r="R4776" s="1">
        <v>45489.777083333334</v>
      </c>
      <c r="S4776" s="1">
        <v>45516.417361111111</v>
      </c>
      <c r="T4776" s="1">
        <v>45516.417361111111</v>
      </c>
      <c r="U4776" t="s">
        <v>9665</v>
      </c>
      <c r="V4776" t="s">
        <v>137</v>
      </c>
      <c r="W4776" t="s">
        <v>137</v>
      </c>
      <c r="X4776" t="s">
        <v>144</v>
      </c>
      <c r="Y4776" t="s">
        <v>285</v>
      </c>
      <c r="Z4776" t="s">
        <v>137</v>
      </c>
      <c r="AA4776" t="s">
        <v>137</v>
      </c>
      <c r="AB4776" t="s">
        <v>137</v>
      </c>
      <c r="AC4776" t="s">
        <v>137</v>
      </c>
      <c r="AD4776" s="2"/>
      <c r="AE4776" t="s">
        <v>137</v>
      </c>
      <c r="AF4776" t="s">
        <v>137</v>
      </c>
      <c r="AG4776" t="s">
        <v>137</v>
      </c>
      <c r="AH4776" t="s">
        <v>137</v>
      </c>
      <c r="AI4776" t="s">
        <v>137</v>
      </c>
      <c r="AJ4776" t="s">
        <v>137</v>
      </c>
      <c r="AK4776" t="s">
        <v>137</v>
      </c>
      <c r="AL4776" s="2"/>
      <c r="AM4776" t="s">
        <v>137</v>
      </c>
      <c r="AN4776" t="s">
        <v>137</v>
      </c>
      <c r="AO4776" t="s">
        <v>137</v>
      </c>
      <c r="AP4776" t="s">
        <v>137</v>
      </c>
      <c r="AQ4776" t="s">
        <v>137</v>
      </c>
      <c r="AR4776" t="s">
        <v>137</v>
      </c>
      <c r="AS4776" t="s">
        <v>137</v>
      </c>
      <c r="AT4776" t="s">
        <v>137</v>
      </c>
      <c r="AU4776" t="s">
        <v>137</v>
      </c>
      <c r="AV4776" t="s">
        <v>137</v>
      </c>
      <c r="AW4776" t="s">
        <v>8578</v>
      </c>
      <c r="AX4776" t="s">
        <v>137</v>
      </c>
      <c r="AY4776" t="s">
        <v>137</v>
      </c>
      <c r="AZ4776" t="s">
        <v>137</v>
      </c>
      <c r="BA4776" t="s">
        <v>137</v>
      </c>
      <c r="BB4776" t="s">
        <v>137</v>
      </c>
      <c r="BC4776" t="s">
        <v>30958</v>
      </c>
      <c r="BD4776" t="s">
        <v>249</v>
      </c>
      <c r="BE4776" t="s">
        <v>30959</v>
      </c>
      <c r="BF4776" t="s">
        <v>3707</v>
      </c>
      <c r="BG4776" t="s">
        <v>137</v>
      </c>
      <c r="BH4776" t="s">
        <v>137</v>
      </c>
      <c r="BI4776" t="s">
        <v>137</v>
      </c>
      <c r="BJ4776" t="s">
        <v>137</v>
      </c>
      <c r="BK4776" t="s">
        <v>137</v>
      </c>
      <c r="BL4776" t="s">
        <v>137</v>
      </c>
      <c r="BM4776" t="s">
        <v>137</v>
      </c>
      <c r="BN4776" t="s">
        <v>137</v>
      </c>
      <c r="BO4776" t="s">
        <v>137</v>
      </c>
      <c r="BP4776" t="s">
        <v>137</v>
      </c>
      <c r="BQ4776" t="s">
        <v>137</v>
      </c>
      <c r="BR4776" t="s">
        <v>137</v>
      </c>
      <c r="BS4776" t="s">
        <v>137</v>
      </c>
      <c r="BT4776" t="s">
        <v>137</v>
      </c>
      <c r="BU4776" t="s">
        <v>137</v>
      </c>
      <c r="BW4776" t="s">
        <v>137</v>
      </c>
      <c r="BX4776" t="s">
        <v>137</v>
      </c>
      <c r="BY4776" t="s">
        <v>137</v>
      </c>
      <c r="BZ4776" t="s">
        <v>137</v>
      </c>
      <c r="CA4776" t="s">
        <v>137</v>
      </c>
      <c r="CB4776" t="s">
        <v>137</v>
      </c>
      <c r="CC4776" t="s">
        <v>137</v>
      </c>
      <c r="CD4776" t="s">
        <v>137</v>
      </c>
      <c r="CE4776" t="s">
        <v>137</v>
      </c>
      <c r="CF4776" t="s">
        <v>137</v>
      </c>
      <c r="CG4776" t="s">
        <v>137</v>
      </c>
      <c r="CH4776" t="s">
        <v>137</v>
      </c>
      <c r="CI4776" t="s">
        <v>137</v>
      </c>
      <c r="CJ4776" t="s">
        <v>137</v>
      </c>
      <c r="CK4776" t="s">
        <v>137</v>
      </c>
      <c r="CL4776" t="s">
        <v>137</v>
      </c>
      <c r="CM4776" t="s">
        <v>137</v>
      </c>
      <c r="CN4776" t="s">
        <v>137</v>
      </c>
      <c r="CO4776" t="s">
        <v>137</v>
      </c>
      <c r="CP4776" t="s">
        <v>137</v>
      </c>
      <c r="CQ4776" s="1">
        <v>45516.417361111111</v>
      </c>
      <c r="CR4776" s="1">
        <v>45516.417361111111</v>
      </c>
      <c r="CS4776" s="1">
        <v>45516.417361111111</v>
      </c>
      <c r="CT4776" t="s">
        <v>30960</v>
      </c>
      <c r="CU4776" t="s">
        <v>30961</v>
      </c>
      <c r="CV4776" t="s">
        <v>30962</v>
      </c>
      <c r="CW4776" t="s">
        <v>30963</v>
      </c>
      <c r="CX4776" s="3"/>
      <c r="CY4776" s="3"/>
      <c r="CZ4776">
        <v>1</v>
      </c>
      <c r="DA4776" t="s">
        <v>30964</v>
      </c>
      <c r="DB4776" t="s">
        <v>137</v>
      </c>
      <c r="DC4776" t="s">
        <v>137</v>
      </c>
      <c r="DD4776" t="s">
        <v>137</v>
      </c>
      <c r="DE4776" t="s">
        <v>137</v>
      </c>
      <c r="DF4776" t="s">
        <v>30965</v>
      </c>
      <c r="DG4776" t="s">
        <v>900</v>
      </c>
      <c r="DH4776" t="s">
        <v>4768</v>
      </c>
      <c r="DI4776" t="s">
        <v>137</v>
      </c>
      <c r="DJ4776" t="s">
        <v>137</v>
      </c>
      <c r="DK4776">
        <v>0</v>
      </c>
      <c r="DL4776" t="s">
        <v>209</v>
      </c>
      <c r="DM4776" t="s">
        <v>30966</v>
      </c>
      <c r="DN4776" t="s">
        <v>137</v>
      </c>
      <c r="DO4776" s="1">
        <v>45516.417361111111</v>
      </c>
      <c r="DP4776" s="1"/>
      <c r="DQ4776" t="s">
        <v>13846</v>
      </c>
      <c r="DR4776" t="s">
        <v>13847</v>
      </c>
      <c r="DS4776" t="s">
        <v>13848</v>
      </c>
      <c r="DT4776" t="s">
        <v>137</v>
      </c>
      <c r="DU4776" t="s">
        <v>137</v>
      </c>
      <c r="DV4776" t="s">
        <v>137</v>
      </c>
      <c r="DW4776" t="s">
        <v>137</v>
      </c>
      <c r="DX4776" t="s">
        <v>3166</v>
      </c>
      <c r="DY4776" t="s">
        <v>137</v>
      </c>
      <c r="DZ4776" t="s">
        <v>148</v>
      </c>
      <c r="EA4776" t="b">
        <v>0</v>
      </c>
      <c r="EB4776" t="s">
        <v>137</v>
      </c>
    </row>
    <row r="4777" spans="1:132" x14ac:dyDescent="0.25">
      <c r="A4777">
        <v>137117265</v>
      </c>
      <c r="B4777">
        <v>7267</v>
      </c>
      <c r="C4777" t="s">
        <v>192</v>
      </c>
      <c r="D4777" t="s">
        <v>133</v>
      </c>
      <c r="E4777" t="s">
        <v>134</v>
      </c>
      <c r="F4777" t="s">
        <v>135</v>
      </c>
      <c r="G4777" t="s">
        <v>136</v>
      </c>
      <c r="H4777" t="s">
        <v>137</v>
      </c>
      <c r="I4777" t="s">
        <v>138</v>
      </c>
      <c r="J4777" t="s">
        <v>13846</v>
      </c>
      <c r="K4777" t="s">
        <v>13847</v>
      </c>
      <c r="L4777" t="s">
        <v>13848</v>
      </c>
      <c r="M4777" t="s">
        <v>137</v>
      </c>
      <c r="N4777" t="s">
        <v>30967</v>
      </c>
      <c r="O4777" t="s">
        <v>30967</v>
      </c>
      <c r="P4777" s="1">
        <v>45490</v>
      </c>
      <c r="Q4777" s="1">
        <v>45489.727083333331</v>
      </c>
      <c r="R4777" s="1">
        <v>45489.727083333331</v>
      </c>
      <c r="S4777" s="1">
        <v>45513.419444444444</v>
      </c>
      <c r="T4777" s="1">
        <v>45513.419444444444</v>
      </c>
      <c r="U4777" t="s">
        <v>2244</v>
      </c>
      <c r="V4777" t="s">
        <v>137</v>
      </c>
      <c r="W4777" t="s">
        <v>137</v>
      </c>
      <c r="X4777" t="s">
        <v>231</v>
      </c>
      <c r="Y4777" t="s">
        <v>285</v>
      </c>
      <c r="Z4777" t="s">
        <v>137</v>
      </c>
      <c r="AA4777" t="s">
        <v>137</v>
      </c>
      <c r="AB4777" t="s">
        <v>137</v>
      </c>
      <c r="AC4777" t="s">
        <v>137</v>
      </c>
      <c r="AD4777" s="2"/>
      <c r="AE4777" t="s">
        <v>137</v>
      </c>
      <c r="AF4777" t="s">
        <v>137</v>
      </c>
      <c r="AG4777" t="s">
        <v>137</v>
      </c>
      <c r="AH4777" t="s">
        <v>137</v>
      </c>
      <c r="AI4777" t="s">
        <v>137</v>
      </c>
      <c r="AJ4777" t="s">
        <v>137</v>
      </c>
      <c r="AK4777" t="s">
        <v>137</v>
      </c>
      <c r="AL4777" s="2"/>
      <c r="AM4777" t="s">
        <v>137</v>
      </c>
      <c r="AN4777" t="s">
        <v>137</v>
      </c>
      <c r="AO4777" t="s">
        <v>137</v>
      </c>
      <c r="AP4777" t="s">
        <v>137</v>
      </c>
      <c r="AQ4777" t="s">
        <v>137</v>
      </c>
      <c r="AR4777" t="s">
        <v>137</v>
      </c>
      <c r="AS4777" t="s">
        <v>137</v>
      </c>
      <c r="AT4777" t="s">
        <v>137</v>
      </c>
      <c r="AU4777" t="s">
        <v>137</v>
      </c>
      <c r="AV4777" t="s">
        <v>137</v>
      </c>
      <c r="AW4777" t="s">
        <v>137</v>
      </c>
      <c r="AX4777" t="s">
        <v>137</v>
      </c>
      <c r="AY4777" t="s">
        <v>137</v>
      </c>
      <c r="AZ4777" t="s">
        <v>137</v>
      </c>
      <c r="BA4777" t="s">
        <v>137</v>
      </c>
      <c r="BB4777" t="s">
        <v>137</v>
      </c>
      <c r="BC4777" t="s">
        <v>137</v>
      </c>
      <c r="BD4777" t="s">
        <v>137</v>
      </c>
      <c r="BE4777" t="s">
        <v>137</v>
      </c>
      <c r="BF4777" t="s">
        <v>137</v>
      </c>
      <c r="BG4777" t="s">
        <v>137</v>
      </c>
      <c r="BH4777" t="s">
        <v>137</v>
      </c>
      <c r="BI4777" t="s">
        <v>137</v>
      </c>
      <c r="BJ4777" t="s">
        <v>137</v>
      </c>
      <c r="BK4777" t="s">
        <v>137</v>
      </c>
      <c r="BL4777" t="s">
        <v>137</v>
      </c>
      <c r="BM4777" t="s">
        <v>137</v>
      </c>
      <c r="BN4777" t="s">
        <v>137</v>
      </c>
      <c r="BO4777" t="s">
        <v>137</v>
      </c>
      <c r="BP4777" t="s">
        <v>30968</v>
      </c>
      <c r="BQ4777" t="s">
        <v>137</v>
      </c>
      <c r="BR4777" t="s">
        <v>137</v>
      </c>
      <c r="BS4777" t="s">
        <v>137</v>
      </c>
      <c r="BT4777" t="s">
        <v>137</v>
      </c>
      <c r="BU4777" t="s">
        <v>137</v>
      </c>
      <c r="BW4777" t="s">
        <v>137</v>
      </c>
      <c r="BX4777" t="s">
        <v>137</v>
      </c>
      <c r="BY4777" t="s">
        <v>137</v>
      </c>
      <c r="BZ4777" t="s">
        <v>137</v>
      </c>
      <c r="CA4777" t="s">
        <v>137</v>
      </c>
      <c r="CB4777" t="s">
        <v>137</v>
      </c>
      <c r="CC4777" t="s">
        <v>137</v>
      </c>
      <c r="CD4777" t="s">
        <v>137</v>
      </c>
      <c r="CE4777" t="s">
        <v>137</v>
      </c>
      <c r="CF4777" t="s">
        <v>137</v>
      </c>
      <c r="CG4777" t="s">
        <v>137</v>
      </c>
      <c r="CH4777" t="s">
        <v>137</v>
      </c>
      <c r="CI4777" t="s">
        <v>137</v>
      </c>
      <c r="CJ4777" t="s">
        <v>137</v>
      </c>
      <c r="CK4777" t="s">
        <v>137</v>
      </c>
      <c r="CL4777" t="s">
        <v>137</v>
      </c>
      <c r="CM4777" t="s">
        <v>137</v>
      </c>
      <c r="CN4777" t="s">
        <v>137</v>
      </c>
      <c r="CO4777" t="s">
        <v>137</v>
      </c>
      <c r="CP4777" t="s">
        <v>137</v>
      </c>
      <c r="CQ4777" s="1">
        <v>45513.419444444444</v>
      </c>
      <c r="CR4777" s="1">
        <v>45513.419444444444</v>
      </c>
      <c r="CS4777" s="1"/>
      <c r="CT4777" t="s">
        <v>30969</v>
      </c>
      <c r="CU4777" t="s">
        <v>30970</v>
      </c>
      <c r="CV4777" t="s">
        <v>30971</v>
      </c>
      <c r="CW4777" t="s">
        <v>30972</v>
      </c>
      <c r="CX4777" s="3"/>
      <c r="CY4777" s="3"/>
      <c r="CZ4777">
        <v>1</v>
      </c>
      <c r="DA4777" t="s">
        <v>30973</v>
      </c>
      <c r="DB4777" t="s">
        <v>137</v>
      </c>
      <c r="DC4777" t="s">
        <v>137</v>
      </c>
      <c r="DD4777" t="s">
        <v>137</v>
      </c>
      <c r="DE4777" t="s">
        <v>137</v>
      </c>
      <c r="DF4777" t="s">
        <v>30974</v>
      </c>
      <c r="DG4777" t="s">
        <v>900</v>
      </c>
      <c r="DH4777" t="s">
        <v>4768</v>
      </c>
      <c r="DI4777" t="s">
        <v>137</v>
      </c>
      <c r="DJ4777" t="s">
        <v>137</v>
      </c>
      <c r="DK4777">
        <v>0</v>
      </c>
      <c r="DL4777" t="s">
        <v>209</v>
      </c>
      <c r="DM4777" t="s">
        <v>30975</v>
      </c>
      <c r="DN4777" t="s">
        <v>137</v>
      </c>
      <c r="DO4777" s="1">
        <v>45513.419444444444</v>
      </c>
      <c r="DP4777" s="1"/>
      <c r="DQ4777" t="s">
        <v>13846</v>
      </c>
      <c r="DR4777" t="s">
        <v>13847</v>
      </c>
      <c r="DS4777" t="s">
        <v>13848</v>
      </c>
      <c r="DT4777" t="s">
        <v>137</v>
      </c>
      <c r="DU4777" t="s">
        <v>137</v>
      </c>
      <c r="DV4777" t="s">
        <v>137</v>
      </c>
      <c r="DW4777" t="s">
        <v>137</v>
      </c>
      <c r="DX4777" t="s">
        <v>16502</v>
      </c>
      <c r="DY4777" t="s">
        <v>137</v>
      </c>
      <c r="DZ4777" t="s">
        <v>148</v>
      </c>
      <c r="EA4777" t="b">
        <v>0</v>
      </c>
      <c r="EB4777" t="s">
        <v>137</v>
      </c>
    </row>
    <row r="4778" spans="1:132" x14ac:dyDescent="0.25">
      <c r="A4778">
        <v>137113559</v>
      </c>
      <c r="B4778">
        <v>7266</v>
      </c>
      <c r="C4778" t="s">
        <v>192</v>
      </c>
      <c r="D4778" t="s">
        <v>224</v>
      </c>
      <c r="E4778" t="s">
        <v>134</v>
      </c>
      <c r="F4778" t="s">
        <v>135</v>
      </c>
      <c r="G4778" t="s">
        <v>194</v>
      </c>
      <c r="H4778" t="s">
        <v>137</v>
      </c>
      <c r="I4778" t="s">
        <v>225</v>
      </c>
      <c r="J4778" t="s">
        <v>150</v>
      </c>
      <c r="K4778" t="s">
        <v>151</v>
      </c>
      <c r="L4778" t="s">
        <v>152</v>
      </c>
      <c r="M4778" t="s">
        <v>137</v>
      </c>
      <c r="N4778" t="s">
        <v>3532</v>
      </c>
      <c r="O4778" t="s">
        <v>3532</v>
      </c>
      <c r="P4778" s="1">
        <v>45504</v>
      </c>
      <c r="Q4778" s="1">
        <v>45489.694444444445</v>
      </c>
      <c r="R4778" s="1">
        <v>45489.694444444445</v>
      </c>
      <c r="S4778" s="1">
        <v>45525.577777777777</v>
      </c>
      <c r="T4778" s="1">
        <v>45525.577777777777</v>
      </c>
      <c r="U4778" t="s">
        <v>17084</v>
      </c>
      <c r="V4778" t="s">
        <v>137</v>
      </c>
      <c r="W4778" t="s">
        <v>137</v>
      </c>
      <c r="X4778" t="s">
        <v>176</v>
      </c>
      <c r="Y4778" t="s">
        <v>177</v>
      </c>
      <c r="Z4778" t="s">
        <v>137</v>
      </c>
      <c r="AA4778" t="s">
        <v>137</v>
      </c>
      <c r="AB4778" t="s">
        <v>137</v>
      </c>
      <c r="AC4778" t="s">
        <v>137</v>
      </c>
      <c r="AD4778" s="2"/>
      <c r="AE4778" t="s">
        <v>137</v>
      </c>
      <c r="AF4778" t="s">
        <v>137</v>
      </c>
      <c r="AG4778" t="s">
        <v>137</v>
      </c>
      <c r="AH4778" t="s">
        <v>137</v>
      </c>
      <c r="AI4778" t="s">
        <v>137</v>
      </c>
      <c r="AJ4778" t="s">
        <v>137</v>
      </c>
      <c r="AK4778" t="s">
        <v>137</v>
      </c>
      <c r="AL4778" s="2"/>
      <c r="AM4778" t="s">
        <v>137</v>
      </c>
      <c r="AN4778" t="s">
        <v>137</v>
      </c>
      <c r="AO4778" t="s">
        <v>137</v>
      </c>
      <c r="AP4778" t="s">
        <v>137</v>
      </c>
      <c r="AQ4778" t="s">
        <v>137</v>
      </c>
      <c r="AR4778" t="s">
        <v>137</v>
      </c>
      <c r="AS4778" t="s">
        <v>137</v>
      </c>
      <c r="AT4778" t="s">
        <v>137</v>
      </c>
      <c r="AU4778" t="s">
        <v>137</v>
      </c>
      <c r="AV4778" t="s">
        <v>137</v>
      </c>
      <c r="AW4778" t="s">
        <v>25743</v>
      </c>
      <c r="AX4778" t="s">
        <v>30976</v>
      </c>
      <c r="AY4778" t="s">
        <v>137</v>
      </c>
      <c r="AZ4778" t="s">
        <v>137</v>
      </c>
      <c r="BA4778" t="s">
        <v>137</v>
      </c>
      <c r="BB4778" t="s">
        <v>137</v>
      </c>
      <c r="BC4778" t="s">
        <v>137</v>
      </c>
      <c r="BD4778" t="s">
        <v>137</v>
      </c>
      <c r="BE4778" t="s">
        <v>137</v>
      </c>
      <c r="BF4778" t="s">
        <v>137</v>
      </c>
      <c r="BG4778" t="s">
        <v>137</v>
      </c>
      <c r="BH4778" t="s">
        <v>137</v>
      </c>
      <c r="BI4778" t="s">
        <v>137</v>
      </c>
      <c r="BJ4778" t="s">
        <v>137</v>
      </c>
      <c r="BK4778" t="s">
        <v>137</v>
      </c>
      <c r="BL4778" t="s">
        <v>137</v>
      </c>
      <c r="BM4778" t="s">
        <v>137</v>
      </c>
      <c r="BN4778" t="s">
        <v>137</v>
      </c>
      <c r="BO4778" t="s">
        <v>137</v>
      </c>
      <c r="BP4778" t="s">
        <v>137</v>
      </c>
      <c r="BQ4778" t="s">
        <v>137</v>
      </c>
      <c r="BR4778" t="s">
        <v>137</v>
      </c>
      <c r="BS4778" t="s">
        <v>137</v>
      </c>
      <c r="BT4778" t="s">
        <v>137</v>
      </c>
      <c r="BU4778" t="s">
        <v>137</v>
      </c>
      <c r="BW4778" t="s">
        <v>137</v>
      </c>
      <c r="BX4778" t="s">
        <v>137</v>
      </c>
      <c r="BY4778" t="s">
        <v>137</v>
      </c>
      <c r="BZ4778" t="s">
        <v>137</v>
      </c>
      <c r="CA4778" t="s">
        <v>137</v>
      </c>
      <c r="CB4778" t="s">
        <v>137</v>
      </c>
      <c r="CC4778" t="s">
        <v>137</v>
      </c>
      <c r="CD4778" t="s">
        <v>137</v>
      </c>
      <c r="CE4778" t="s">
        <v>137</v>
      </c>
      <c r="CF4778" t="s">
        <v>137</v>
      </c>
      <c r="CG4778" t="s">
        <v>137</v>
      </c>
      <c r="CH4778" t="s">
        <v>137</v>
      </c>
      <c r="CI4778" t="s">
        <v>137</v>
      </c>
      <c r="CJ4778" t="s">
        <v>137</v>
      </c>
      <c r="CK4778" t="s">
        <v>137</v>
      </c>
      <c r="CL4778" t="s">
        <v>137</v>
      </c>
      <c r="CM4778" t="s">
        <v>137</v>
      </c>
      <c r="CN4778" t="s">
        <v>137</v>
      </c>
      <c r="CO4778" t="s">
        <v>137</v>
      </c>
      <c r="CP4778" t="s">
        <v>137</v>
      </c>
      <c r="CQ4778" s="1">
        <v>45525.577777777777</v>
      </c>
      <c r="CR4778" s="1">
        <v>45525.577777777777</v>
      </c>
      <c r="CS4778" s="1">
        <v>45525.577777777777</v>
      </c>
      <c r="CT4778" t="s">
        <v>30977</v>
      </c>
      <c r="CU4778" t="s">
        <v>30978</v>
      </c>
      <c r="CV4778" t="s">
        <v>30979</v>
      </c>
      <c r="CW4778" t="s">
        <v>30980</v>
      </c>
      <c r="CX4778" s="3"/>
      <c r="CY4778" s="3"/>
      <c r="CZ4778">
        <v>1</v>
      </c>
      <c r="DA4778" t="s">
        <v>30981</v>
      </c>
      <c r="DB4778" t="s">
        <v>137</v>
      </c>
      <c r="DC4778" t="s">
        <v>137</v>
      </c>
      <c r="DD4778" t="s">
        <v>137</v>
      </c>
      <c r="DE4778" t="s">
        <v>137</v>
      </c>
      <c r="DF4778" t="s">
        <v>30982</v>
      </c>
      <c r="DG4778" t="s">
        <v>900</v>
      </c>
      <c r="DH4778" t="s">
        <v>1285</v>
      </c>
      <c r="DI4778" t="s">
        <v>137</v>
      </c>
      <c r="DJ4778" t="s">
        <v>137</v>
      </c>
      <c r="DK4778">
        <v>0</v>
      </c>
      <c r="DL4778" t="s">
        <v>209</v>
      </c>
      <c r="DM4778" t="s">
        <v>137</v>
      </c>
      <c r="DN4778" t="s">
        <v>137</v>
      </c>
      <c r="DO4778" s="1">
        <v>45525.577777777777</v>
      </c>
      <c r="DP4778" s="1"/>
      <c r="DQ4778" t="s">
        <v>150</v>
      </c>
      <c r="DR4778" t="s">
        <v>151</v>
      </c>
      <c r="DS4778" t="s">
        <v>152</v>
      </c>
      <c r="DT4778" t="s">
        <v>137</v>
      </c>
      <c r="DU4778" t="s">
        <v>137</v>
      </c>
      <c r="DV4778" t="s">
        <v>237</v>
      </c>
      <c r="DW4778" t="s">
        <v>137</v>
      </c>
      <c r="DX4778" t="s">
        <v>137</v>
      </c>
      <c r="DY4778" t="s">
        <v>137</v>
      </c>
      <c r="DZ4778" t="s">
        <v>148</v>
      </c>
      <c r="EA4778" t="b">
        <v>0</v>
      </c>
      <c r="EB4778" t="s">
        <v>137</v>
      </c>
    </row>
    <row r="4779" spans="1:132" x14ac:dyDescent="0.25">
      <c r="A4779">
        <v>137113310</v>
      </c>
      <c r="B4779">
        <v>7265</v>
      </c>
      <c r="C4779" t="s">
        <v>192</v>
      </c>
      <c r="D4779" t="s">
        <v>133</v>
      </c>
      <c r="E4779" t="s">
        <v>134</v>
      </c>
      <c r="F4779" t="s">
        <v>135</v>
      </c>
      <c r="G4779" t="s">
        <v>136</v>
      </c>
      <c r="H4779" t="s">
        <v>137</v>
      </c>
      <c r="I4779" t="s">
        <v>138</v>
      </c>
      <c r="J4779" t="s">
        <v>523</v>
      </c>
      <c r="K4779" t="s">
        <v>524</v>
      </c>
      <c r="L4779" t="s">
        <v>525</v>
      </c>
      <c r="M4779" t="s">
        <v>137</v>
      </c>
      <c r="N4779" t="s">
        <v>512</v>
      </c>
      <c r="O4779" t="s">
        <v>512</v>
      </c>
      <c r="P4779" s="1">
        <v>45489</v>
      </c>
      <c r="Q4779" s="1">
        <v>45489.692361111112</v>
      </c>
      <c r="R4779" s="1">
        <v>45489.692361111112</v>
      </c>
      <c r="S4779" s="1">
        <v>45495.565972222219</v>
      </c>
      <c r="T4779" s="1">
        <v>45495.565972222219</v>
      </c>
      <c r="U4779" t="s">
        <v>1250</v>
      </c>
      <c r="V4779" t="s">
        <v>137</v>
      </c>
      <c r="W4779" t="s">
        <v>137</v>
      </c>
      <c r="X4779" t="s">
        <v>176</v>
      </c>
      <c r="Y4779" t="s">
        <v>370</v>
      </c>
      <c r="Z4779" t="s">
        <v>137</v>
      </c>
      <c r="AA4779" t="s">
        <v>137</v>
      </c>
      <c r="AB4779" t="s">
        <v>137</v>
      </c>
      <c r="AC4779" t="s">
        <v>137</v>
      </c>
      <c r="AD4779" s="2"/>
      <c r="AE4779" t="s">
        <v>137</v>
      </c>
      <c r="AF4779" t="s">
        <v>137</v>
      </c>
      <c r="AG4779" t="s">
        <v>137</v>
      </c>
      <c r="AH4779" t="s">
        <v>137</v>
      </c>
      <c r="AI4779" t="s">
        <v>137</v>
      </c>
      <c r="AJ4779" t="s">
        <v>137</v>
      </c>
      <c r="AK4779" t="s">
        <v>137</v>
      </c>
      <c r="AL4779" s="2"/>
      <c r="AM4779" t="s">
        <v>137</v>
      </c>
      <c r="AN4779" t="s">
        <v>137</v>
      </c>
      <c r="AO4779" t="s">
        <v>137</v>
      </c>
      <c r="AP4779" t="s">
        <v>137</v>
      </c>
      <c r="AQ4779" t="s">
        <v>137</v>
      </c>
      <c r="AR4779" t="s">
        <v>137</v>
      </c>
      <c r="AS4779" t="s">
        <v>137</v>
      </c>
      <c r="AT4779" t="s">
        <v>137</v>
      </c>
      <c r="AU4779" t="s">
        <v>137</v>
      </c>
      <c r="AV4779" t="s">
        <v>137</v>
      </c>
      <c r="AW4779" t="s">
        <v>137</v>
      </c>
      <c r="AX4779" t="s">
        <v>137</v>
      </c>
      <c r="AY4779" t="s">
        <v>137</v>
      </c>
      <c r="AZ4779" t="s">
        <v>137</v>
      </c>
      <c r="BA4779" t="s">
        <v>137</v>
      </c>
      <c r="BB4779" t="s">
        <v>137</v>
      </c>
      <c r="BC4779" t="s">
        <v>137</v>
      </c>
      <c r="BD4779" t="s">
        <v>137</v>
      </c>
      <c r="BE4779" t="s">
        <v>137</v>
      </c>
      <c r="BF4779" t="s">
        <v>137</v>
      </c>
      <c r="BG4779" t="s">
        <v>137</v>
      </c>
      <c r="BH4779" t="s">
        <v>137</v>
      </c>
      <c r="BI4779" t="s">
        <v>137</v>
      </c>
      <c r="BJ4779" t="s">
        <v>137</v>
      </c>
      <c r="BK4779" t="s">
        <v>137</v>
      </c>
      <c r="BL4779" t="s">
        <v>137</v>
      </c>
      <c r="BM4779" t="s">
        <v>137</v>
      </c>
      <c r="BN4779" t="s">
        <v>137</v>
      </c>
      <c r="BO4779" t="s">
        <v>137</v>
      </c>
      <c r="BP4779" t="s">
        <v>30983</v>
      </c>
      <c r="BQ4779" t="s">
        <v>137</v>
      </c>
      <c r="BR4779" t="s">
        <v>137</v>
      </c>
      <c r="BS4779" t="s">
        <v>137</v>
      </c>
      <c r="BT4779" t="s">
        <v>137</v>
      </c>
      <c r="BU4779" t="s">
        <v>137</v>
      </c>
      <c r="BW4779" t="s">
        <v>137</v>
      </c>
      <c r="BX4779" t="s">
        <v>137</v>
      </c>
      <c r="BY4779" t="s">
        <v>137</v>
      </c>
      <c r="BZ4779" t="s">
        <v>137</v>
      </c>
      <c r="CA4779" t="s">
        <v>137</v>
      </c>
      <c r="CB4779" t="s">
        <v>137</v>
      </c>
      <c r="CC4779" t="s">
        <v>137</v>
      </c>
      <c r="CD4779" t="s">
        <v>137</v>
      </c>
      <c r="CE4779" t="s">
        <v>137</v>
      </c>
      <c r="CF4779" t="s">
        <v>137</v>
      </c>
      <c r="CG4779" t="s">
        <v>137</v>
      </c>
      <c r="CH4779" t="s">
        <v>137</v>
      </c>
      <c r="CI4779" t="s">
        <v>137</v>
      </c>
      <c r="CJ4779" t="s">
        <v>137</v>
      </c>
      <c r="CK4779" t="s">
        <v>137</v>
      </c>
      <c r="CL4779" t="s">
        <v>137</v>
      </c>
      <c r="CM4779" t="s">
        <v>137</v>
      </c>
      <c r="CN4779" t="s">
        <v>137</v>
      </c>
      <c r="CO4779" t="s">
        <v>137</v>
      </c>
      <c r="CP4779" t="s">
        <v>137</v>
      </c>
      <c r="CQ4779" s="1">
        <v>45495.565972222219</v>
      </c>
      <c r="CR4779" s="1">
        <v>45495.565972222219</v>
      </c>
      <c r="CS4779" s="1"/>
      <c r="CT4779" t="s">
        <v>30984</v>
      </c>
      <c r="CU4779" t="s">
        <v>30984</v>
      </c>
      <c r="CV4779" t="s">
        <v>30985</v>
      </c>
      <c r="CW4779" t="s">
        <v>30986</v>
      </c>
      <c r="CX4779" s="3"/>
      <c r="CY4779" s="3"/>
      <c r="CZ4779">
        <v>1</v>
      </c>
      <c r="DA4779" t="s">
        <v>30987</v>
      </c>
      <c r="DB4779" t="s">
        <v>137</v>
      </c>
      <c r="DC4779" t="s">
        <v>137</v>
      </c>
      <c r="DD4779" t="s">
        <v>137</v>
      </c>
      <c r="DE4779" t="s">
        <v>137</v>
      </c>
      <c r="DF4779" t="s">
        <v>30988</v>
      </c>
      <c r="DG4779" t="s">
        <v>137</v>
      </c>
      <c r="DH4779" t="s">
        <v>137</v>
      </c>
      <c r="DI4779" t="s">
        <v>137</v>
      </c>
      <c r="DJ4779" t="s">
        <v>137</v>
      </c>
      <c r="DK4779">
        <v>0</v>
      </c>
      <c r="DL4779" t="s">
        <v>209</v>
      </c>
      <c r="DM4779" t="s">
        <v>137</v>
      </c>
      <c r="DN4779" t="s">
        <v>137</v>
      </c>
      <c r="DO4779" s="1">
        <v>45495.565972222219</v>
      </c>
      <c r="DP4779" s="1"/>
      <c r="DQ4779" t="s">
        <v>523</v>
      </c>
      <c r="DR4779" t="s">
        <v>524</v>
      </c>
      <c r="DS4779" t="s">
        <v>525</v>
      </c>
      <c r="DT4779" t="s">
        <v>30989</v>
      </c>
      <c r="DU4779" t="s">
        <v>137</v>
      </c>
      <c r="DV4779" t="s">
        <v>137</v>
      </c>
      <c r="DW4779" t="s">
        <v>137</v>
      </c>
      <c r="DX4779" t="s">
        <v>30990</v>
      </c>
      <c r="DY4779" t="s">
        <v>137</v>
      </c>
      <c r="DZ4779" t="s">
        <v>148</v>
      </c>
      <c r="EA4779" t="b">
        <v>0</v>
      </c>
      <c r="EB4779" t="s">
        <v>137</v>
      </c>
    </row>
    <row r="4780" spans="1:132" x14ac:dyDescent="0.25">
      <c r="A4780">
        <v>137110307</v>
      </c>
      <c r="B4780">
        <v>7264</v>
      </c>
      <c r="C4780" t="s">
        <v>192</v>
      </c>
      <c r="D4780" t="s">
        <v>30991</v>
      </c>
      <c r="E4780" t="s">
        <v>134</v>
      </c>
      <c r="F4780" t="s">
        <v>162</v>
      </c>
      <c r="G4780" t="s">
        <v>163</v>
      </c>
      <c r="H4780" t="s">
        <v>137</v>
      </c>
      <c r="I4780" t="s">
        <v>30992</v>
      </c>
      <c r="J4780" t="s">
        <v>13846</v>
      </c>
      <c r="K4780" t="s">
        <v>13847</v>
      </c>
      <c r="L4780" t="s">
        <v>13848</v>
      </c>
      <c r="M4780" t="s">
        <v>137</v>
      </c>
      <c r="N4780" t="s">
        <v>22197</v>
      </c>
      <c r="O4780" t="s">
        <v>22197</v>
      </c>
      <c r="P4780" s="1"/>
      <c r="Q4780" s="1">
        <v>45489.669444444444</v>
      </c>
      <c r="R4780" s="1">
        <v>45489.669444444444</v>
      </c>
      <c r="S4780" s="1">
        <v>45505.580555555556</v>
      </c>
      <c r="T4780" s="1">
        <v>45505.580555555556</v>
      </c>
      <c r="U4780" t="s">
        <v>850</v>
      </c>
      <c r="V4780" t="s">
        <v>137</v>
      </c>
      <c r="W4780" t="s">
        <v>137</v>
      </c>
      <c r="X4780" t="s">
        <v>176</v>
      </c>
      <c r="Y4780" t="s">
        <v>137</v>
      </c>
      <c r="Z4780" t="s">
        <v>137</v>
      </c>
      <c r="AA4780" t="s">
        <v>137</v>
      </c>
      <c r="AB4780" t="s">
        <v>137</v>
      </c>
      <c r="AC4780" t="s">
        <v>137</v>
      </c>
      <c r="AD4780" s="2"/>
      <c r="AE4780" t="s">
        <v>137</v>
      </c>
      <c r="AF4780" t="s">
        <v>137</v>
      </c>
      <c r="AG4780" t="s">
        <v>137</v>
      </c>
      <c r="AH4780" t="s">
        <v>137</v>
      </c>
      <c r="AI4780" t="s">
        <v>137</v>
      </c>
      <c r="AJ4780" t="s">
        <v>137</v>
      </c>
      <c r="AK4780" t="s">
        <v>137</v>
      </c>
      <c r="AL4780" s="2"/>
      <c r="AM4780" t="s">
        <v>137</v>
      </c>
      <c r="AN4780" t="s">
        <v>137</v>
      </c>
      <c r="AO4780" t="s">
        <v>137</v>
      </c>
      <c r="AP4780" t="s">
        <v>137</v>
      </c>
      <c r="AQ4780" t="s">
        <v>137</v>
      </c>
      <c r="AR4780" t="s">
        <v>137</v>
      </c>
      <c r="AS4780" t="s">
        <v>137</v>
      </c>
      <c r="AT4780" t="s">
        <v>137</v>
      </c>
      <c r="AU4780" t="s">
        <v>137</v>
      </c>
      <c r="AV4780" t="s">
        <v>137</v>
      </c>
      <c r="AW4780" t="s">
        <v>137</v>
      </c>
      <c r="AX4780" t="s">
        <v>137</v>
      </c>
      <c r="AY4780" t="s">
        <v>137</v>
      </c>
      <c r="AZ4780" t="s">
        <v>137</v>
      </c>
      <c r="BA4780" t="s">
        <v>137</v>
      </c>
      <c r="BB4780" t="s">
        <v>137</v>
      </c>
      <c r="BC4780" t="s">
        <v>137</v>
      </c>
      <c r="BD4780" t="s">
        <v>137</v>
      </c>
      <c r="BE4780" t="s">
        <v>137</v>
      </c>
      <c r="BF4780" t="s">
        <v>137</v>
      </c>
      <c r="BG4780" t="s">
        <v>137</v>
      </c>
      <c r="BH4780" t="s">
        <v>137</v>
      </c>
      <c r="BI4780" t="s">
        <v>137</v>
      </c>
      <c r="BJ4780" t="s">
        <v>137</v>
      </c>
      <c r="BK4780" t="s">
        <v>137</v>
      </c>
      <c r="BL4780" t="s">
        <v>137</v>
      </c>
      <c r="BM4780" t="s">
        <v>137</v>
      </c>
      <c r="BN4780" t="s">
        <v>137</v>
      </c>
      <c r="BO4780" t="s">
        <v>137</v>
      </c>
      <c r="BP4780" t="s">
        <v>137</v>
      </c>
      <c r="BQ4780" t="s">
        <v>137</v>
      </c>
      <c r="BR4780" t="s">
        <v>137</v>
      </c>
      <c r="BS4780" t="s">
        <v>137</v>
      </c>
      <c r="BT4780" t="s">
        <v>137</v>
      </c>
      <c r="BU4780" t="s">
        <v>137</v>
      </c>
      <c r="BW4780" t="s">
        <v>137</v>
      </c>
      <c r="BX4780" t="s">
        <v>137</v>
      </c>
      <c r="BY4780" t="s">
        <v>137</v>
      </c>
      <c r="BZ4780" t="s">
        <v>137</v>
      </c>
      <c r="CA4780" t="s">
        <v>137</v>
      </c>
      <c r="CB4780" t="s">
        <v>137</v>
      </c>
      <c r="CC4780" t="s">
        <v>137</v>
      </c>
      <c r="CD4780" t="s">
        <v>137</v>
      </c>
      <c r="CE4780" t="s">
        <v>137</v>
      </c>
      <c r="CF4780" t="s">
        <v>137</v>
      </c>
      <c r="CG4780" t="s">
        <v>137</v>
      </c>
      <c r="CH4780" t="s">
        <v>137</v>
      </c>
      <c r="CI4780" t="s">
        <v>137</v>
      </c>
      <c r="CJ4780" t="s">
        <v>137</v>
      </c>
      <c r="CK4780" t="s">
        <v>137</v>
      </c>
      <c r="CL4780" t="s">
        <v>137</v>
      </c>
      <c r="CM4780" t="s">
        <v>137</v>
      </c>
      <c r="CN4780" t="s">
        <v>137</v>
      </c>
      <c r="CO4780" t="s">
        <v>137</v>
      </c>
      <c r="CP4780" t="s">
        <v>137</v>
      </c>
      <c r="CQ4780" s="1">
        <v>45505.580555555556</v>
      </c>
      <c r="CR4780" s="1">
        <v>45505.580555555556</v>
      </c>
      <c r="CS4780" s="1"/>
      <c r="CT4780" t="s">
        <v>30993</v>
      </c>
      <c r="CU4780" t="s">
        <v>30994</v>
      </c>
      <c r="CV4780" t="s">
        <v>30995</v>
      </c>
      <c r="CW4780" t="s">
        <v>30996</v>
      </c>
      <c r="CX4780" s="3"/>
      <c r="CY4780" s="3"/>
      <c r="CZ4780">
        <v>1</v>
      </c>
      <c r="DA4780" t="s">
        <v>137</v>
      </c>
      <c r="DB4780" t="s">
        <v>137</v>
      </c>
      <c r="DC4780" t="s">
        <v>137</v>
      </c>
      <c r="DD4780" t="s">
        <v>137</v>
      </c>
      <c r="DE4780" t="s">
        <v>137</v>
      </c>
      <c r="DF4780" t="s">
        <v>30997</v>
      </c>
      <c r="DG4780" t="s">
        <v>900</v>
      </c>
      <c r="DH4780" t="s">
        <v>4768</v>
      </c>
      <c r="DI4780" t="s">
        <v>137</v>
      </c>
      <c r="DJ4780" t="s">
        <v>137</v>
      </c>
      <c r="DK4780">
        <v>0</v>
      </c>
      <c r="DL4780" t="s">
        <v>209</v>
      </c>
      <c r="DM4780" t="s">
        <v>30998</v>
      </c>
      <c r="DN4780" t="s">
        <v>137</v>
      </c>
      <c r="DO4780" s="1">
        <v>45505.580555555556</v>
      </c>
      <c r="DP4780" s="1"/>
      <c r="DQ4780" t="s">
        <v>13846</v>
      </c>
      <c r="DR4780" t="s">
        <v>13847</v>
      </c>
      <c r="DS4780" t="s">
        <v>13848</v>
      </c>
      <c r="DT4780" t="s">
        <v>137</v>
      </c>
      <c r="DU4780" t="s">
        <v>137</v>
      </c>
      <c r="DV4780" t="s">
        <v>137</v>
      </c>
      <c r="DW4780" t="s">
        <v>137</v>
      </c>
      <c r="DX4780" t="s">
        <v>30999</v>
      </c>
      <c r="DY4780" t="s">
        <v>137</v>
      </c>
      <c r="DZ4780" t="s">
        <v>168</v>
      </c>
      <c r="EA4780" t="b">
        <v>0</v>
      </c>
      <c r="EB4780" t="s">
        <v>137</v>
      </c>
    </row>
    <row r="4781" spans="1:132" x14ac:dyDescent="0.25">
      <c r="A4781">
        <v>137108044</v>
      </c>
      <c r="B4781">
        <v>7263</v>
      </c>
      <c r="C4781" t="s">
        <v>192</v>
      </c>
      <c r="D4781" t="s">
        <v>31000</v>
      </c>
      <c r="E4781" t="s">
        <v>134</v>
      </c>
      <c r="F4781" t="s">
        <v>162</v>
      </c>
      <c r="G4781" t="s">
        <v>163</v>
      </c>
      <c r="H4781" t="s">
        <v>137</v>
      </c>
      <c r="I4781" t="s">
        <v>31001</v>
      </c>
      <c r="J4781" t="s">
        <v>150</v>
      </c>
      <c r="K4781" t="s">
        <v>151</v>
      </c>
      <c r="L4781" t="s">
        <v>152</v>
      </c>
      <c r="M4781" t="s">
        <v>137</v>
      </c>
      <c r="N4781" t="s">
        <v>1449</v>
      </c>
      <c r="O4781" t="s">
        <v>1449</v>
      </c>
      <c r="P4781" s="1"/>
      <c r="Q4781" s="1">
        <v>45489.654861111114</v>
      </c>
      <c r="R4781" s="1">
        <v>45489.654861111114</v>
      </c>
      <c r="S4781" s="1">
        <v>45525.577777777777</v>
      </c>
      <c r="T4781" s="1">
        <v>45525.577777777777</v>
      </c>
      <c r="U4781" t="s">
        <v>1450</v>
      </c>
      <c r="V4781" t="s">
        <v>137</v>
      </c>
      <c r="W4781" t="s">
        <v>137</v>
      </c>
      <c r="X4781" t="s">
        <v>369</v>
      </c>
      <c r="Y4781" t="s">
        <v>137</v>
      </c>
      <c r="Z4781" t="s">
        <v>137</v>
      </c>
      <c r="AA4781" t="s">
        <v>137</v>
      </c>
      <c r="AB4781" t="s">
        <v>137</v>
      </c>
      <c r="AC4781" t="s">
        <v>137</v>
      </c>
      <c r="AD4781" s="2"/>
      <c r="AE4781" t="s">
        <v>137</v>
      </c>
      <c r="AF4781" t="s">
        <v>137</v>
      </c>
      <c r="AG4781" t="s">
        <v>137</v>
      </c>
      <c r="AH4781" t="s">
        <v>137</v>
      </c>
      <c r="AI4781" t="s">
        <v>137</v>
      </c>
      <c r="AJ4781" t="s">
        <v>137</v>
      </c>
      <c r="AK4781" t="s">
        <v>137</v>
      </c>
      <c r="AL4781" s="2"/>
      <c r="AM4781" t="s">
        <v>137</v>
      </c>
      <c r="AN4781" t="s">
        <v>137</v>
      </c>
      <c r="AO4781" t="s">
        <v>137</v>
      </c>
      <c r="AP4781" t="s">
        <v>137</v>
      </c>
      <c r="AQ4781" t="s">
        <v>137</v>
      </c>
      <c r="AR4781" t="s">
        <v>137</v>
      </c>
      <c r="AS4781" t="s">
        <v>137</v>
      </c>
      <c r="AT4781" t="s">
        <v>137</v>
      </c>
      <c r="AU4781" t="s">
        <v>137</v>
      </c>
      <c r="AV4781" t="s">
        <v>137</v>
      </c>
      <c r="AW4781" t="s">
        <v>137</v>
      </c>
      <c r="AX4781" t="s">
        <v>137</v>
      </c>
      <c r="AY4781" t="s">
        <v>137</v>
      </c>
      <c r="AZ4781" t="s">
        <v>137</v>
      </c>
      <c r="BA4781" t="s">
        <v>137</v>
      </c>
      <c r="BB4781" t="s">
        <v>137</v>
      </c>
      <c r="BC4781" t="s">
        <v>137</v>
      </c>
      <c r="BD4781" t="s">
        <v>137</v>
      </c>
      <c r="BE4781" t="s">
        <v>137</v>
      </c>
      <c r="BF4781" t="s">
        <v>137</v>
      </c>
      <c r="BG4781" t="s">
        <v>137</v>
      </c>
      <c r="BH4781" t="s">
        <v>137</v>
      </c>
      <c r="BI4781" t="s">
        <v>137</v>
      </c>
      <c r="BJ4781" t="s">
        <v>137</v>
      </c>
      <c r="BK4781" t="s">
        <v>137</v>
      </c>
      <c r="BL4781" t="s">
        <v>137</v>
      </c>
      <c r="BM4781" t="s">
        <v>137</v>
      </c>
      <c r="BN4781" t="s">
        <v>137</v>
      </c>
      <c r="BO4781" t="s">
        <v>137</v>
      </c>
      <c r="BP4781" t="s">
        <v>137</v>
      </c>
      <c r="BQ4781" t="s">
        <v>137</v>
      </c>
      <c r="BR4781" t="s">
        <v>137</v>
      </c>
      <c r="BS4781" t="s">
        <v>137</v>
      </c>
      <c r="BT4781" t="s">
        <v>137</v>
      </c>
      <c r="BU4781" t="s">
        <v>137</v>
      </c>
      <c r="BW4781" t="s">
        <v>137</v>
      </c>
      <c r="BX4781" t="s">
        <v>137</v>
      </c>
      <c r="BY4781" t="s">
        <v>137</v>
      </c>
      <c r="BZ4781" t="s">
        <v>137</v>
      </c>
      <c r="CA4781" t="s">
        <v>137</v>
      </c>
      <c r="CB4781" t="s">
        <v>137</v>
      </c>
      <c r="CC4781" t="s">
        <v>137</v>
      </c>
      <c r="CD4781" t="s">
        <v>137</v>
      </c>
      <c r="CE4781" t="s">
        <v>137</v>
      </c>
      <c r="CF4781" t="s">
        <v>137</v>
      </c>
      <c r="CG4781" t="s">
        <v>137</v>
      </c>
      <c r="CH4781" t="s">
        <v>137</v>
      </c>
      <c r="CI4781" t="s">
        <v>137</v>
      </c>
      <c r="CJ4781" t="s">
        <v>137</v>
      </c>
      <c r="CK4781" t="s">
        <v>137</v>
      </c>
      <c r="CL4781" t="s">
        <v>137</v>
      </c>
      <c r="CM4781" t="s">
        <v>137</v>
      </c>
      <c r="CN4781" t="s">
        <v>137</v>
      </c>
      <c r="CO4781" t="s">
        <v>137</v>
      </c>
      <c r="CP4781" t="s">
        <v>137</v>
      </c>
      <c r="CQ4781" s="1">
        <v>45525.577777777777</v>
      </c>
      <c r="CR4781" s="1">
        <v>45525.577777777777</v>
      </c>
      <c r="CS4781" s="1">
        <v>45525.577777777777</v>
      </c>
      <c r="CT4781" t="s">
        <v>31002</v>
      </c>
      <c r="CU4781" t="s">
        <v>31003</v>
      </c>
      <c r="CV4781" t="s">
        <v>31004</v>
      </c>
      <c r="CW4781" t="s">
        <v>31005</v>
      </c>
      <c r="CX4781" s="3"/>
      <c r="CY4781" s="3"/>
      <c r="CZ4781">
        <v>1</v>
      </c>
      <c r="DA4781" t="s">
        <v>137</v>
      </c>
      <c r="DB4781" t="s">
        <v>137</v>
      </c>
      <c r="DC4781" t="s">
        <v>137</v>
      </c>
      <c r="DD4781" t="s">
        <v>137</v>
      </c>
      <c r="DE4781" t="s">
        <v>137</v>
      </c>
      <c r="DF4781" t="s">
        <v>31006</v>
      </c>
      <c r="DG4781" t="s">
        <v>900</v>
      </c>
      <c r="DH4781" t="s">
        <v>4768</v>
      </c>
      <c r="DI4781" t="s">
        <v>137</v>
      </c>
      <c r="DJ4781" t="s">
        <v>137</v>
      </c>
      <c r="DK4781">
        <v>0</v>
      </c>
      <c r="DL4781" t="s">
        <v>209</v>
      </c>
      <c r="DM4781" t="s">
        <v>137</v>
      </c>
      <c r="DN4781" t="s">
        <v>137</v>
      </c>
      <c r="DO4781" s="1">
        <v>45525.577777777777</v>
      </c>
      <c r="DP4781" s="1"/>
      <c r="DQ4781" t="s">
        <v>150</v>
      </c>
      <c r="DR4781" t="s">
        <v>151</v>
      </c>
      <c r="DS4781" t="s">
        <v>152</v>
      </c>
      <c r="DT4781" t="s">
        <v>137</v>
      </c>
      <c r="DU4781" t="s">
        <v>137</v>
      </c>
      <c r="DV4781" t="s">
        <v>137</v>
      </c>
      <c r="DW4781" t="s">
        <v>137</v>
      </c>
      <c r="DX4781" t="s">
        <v>137</v>
      </c>
      <c r="DY4781" t="s">
        <v>137</v>
      </c>
      <c r="DZ4781" t="s">
        <v>168</v>
      </c>
      <c r="EA4781" t="b">
        <v>0</v>
      </c>
      <c r="EB4781" t="s">
        <v>137</v>
      </c>
    </row>
    <row r="4782" spans="1:132" x14ac:dyDescent="0.25">
      <c r="A4782">
        <v>137105074</v>
      </c>
      <c r="B4782">
        <v>7262</v>
      </c>
      <c r="C4782" t="s">
        <v>192</v>
      </c>
      <c r="D4782" t="s">
        <v>31007</v>
      </c>
      <c r="E4782" t="s">
        <v>134</v>
      </c>
      <c r="F4782" t="s">
        <v>162</v>
      </c>
      <c r="G4782" t="s">
        <v>163</v>
      </c>
      <c r="H4782" t="s">
        <v>137</v>
      </c>
      <c r="I4782" t="s">
        <v>31008</v>
      </c>
      <c r="J4782" t="s">
        <v>139</v>
      </c>
      <c r="K4782" t="s">
        <v>140</v>
      </c>
      <c r="L4782" t="s">
        <v>141</v>
      </c>
      <c r="M4782" t="s">
        <v>137</v>
      </c>
      <c r="N4782" t="s">
        <v>429</v>
      </c>
      <c r="O4782" t="s">
        <v>429</v>
      </c>
      <c r="P4782" s="1"/>
      <c r="Q4782" s="1">
        <v>45489.634027777778</v>
      </c>
      <c r="R4782" s="1">
        <v>45489.634027777778</v>
      </c>
      <c r="S4782" s="1">
        <v>45490.418055555558</v>
      </c>
      <c r="T4782" s="1">
        <v>45490.418055555558</v>
      </c>
      <c r="U4782" t="s">
        <v>431</v>
      </c>
      <c r="V4782" t="s">
        <v>137</v>
      </c>
      <c r="W4782" t="s">
        <v>137</v>
      </c>
      <c r="X4782" t="s">
        <v>432</v>
      </c>
      <c r="Y4782" t="s">
        <v>137</v>
      </c>
      <c r="Z4782" t="s">
        <v>137</v>
      </c>
      <c r="AA4782" t="s">
        <v>137</v>
      </c>
      <c r="AB4782" t="s">
        <v>137</v>
      </c>
      <c r="AC4782" t="s">
        <v>137</v>
      </c>
      <c r="AD4782" s="2"/>
      <c r="AE4782" t="s">
        <v>137</v>
      </c>
      <c r="AF4782" t="s">
        <v>137</v>
      </c>
      <c r="AG4782" t="s">
        <v>137</v>
      </c>
      <c r="AH4782" t="s">
        <v>137</v>
      </c>
      <c r="AI4782" t="s">
        <v>137</v>
      </c>
      <c r="AJ4782" t="s">
        <v>137</v>
      </c>
      <c r="AK4782" t="s">
        <v>137</v>
      </c>
      <c r="AL4782" s="2"/>
      <c r="AM4782" t="s">
        <v>137</v>
      </c>
      <c r="AN4782" t="s">
        <v>137</v>
      </c>
      <c r="AO4782" t="s">
        <v>137</v>
      </c>
      <c r="AP4782" t="s">
        <v>137</v>
      </c>
      <c r="AQ4782" t="s">
        <v>137</v>
      </c>
      <c r="AR4782" t="s">
        <v>137</v>
      </c>
      <c r="AS4782" t="s">
        <v>137</v>
      </c>
      <c r="AT4782" t="s">
        <v>137</v>
      </c>
      <c r="AU4782" t="s">
        <v>137</v>
      </c>
      <c r="AV4782" t="s">
        <v>137</v>
      </c>
      <c r="AW4782" t="s">
        <v>137</v>
      </c>
      <c r="AX4782" t="s">
        <v>137</v>
      </c>
      <c r="AY4782" t="s">
        <v>137</v>
      </c>
      <c r="AZ4782" t="s">
        <v>137</v>
      </c>
      <c r="BA4782" t="s">
        <v>137</v>
      </c>
      <c r="BB4782" t="s">
        <v>137</v>
      </c>
      <c r="BC4782" t="s">
        <v>137</v>
      </c>
      <c r="BD4782" t="s">
        <v>137</v>
      </c>
      <c r="BE4782" t="s">
        <v>137</v>
      </c>
      <c r="BF4782" t="s">
        <v>137</v>
      </c>
      <c r="BG4782" t="s">
        <v>137</v>
      </c>
      <c r="BH4782" t="s">
        <v>137</v>
      </c>
      <c r="BI4782" t="s">
        <v>137</v>
      </c>
      <c r="BJ4782" t="s">
        <v>137</v>
      </c>
      <c r="BK4782" t="s">
        <v>137</v>
      </c>
      <c r="BL4782" t="s">
        <v>137</v>
      </c>
      <c r="BM4782" t="s">
        <v>137</v>
      </c>
      <c r="BN4782" t="s">
        <v>137</v>
      </c>
      <c r="BO4782" t="s">
        <v>137</v>
      </c>
      <c r="BP4782" t="s">
        <v>137</v>
      </c>
      <c r="BQ4782" t="s">
        <v>137</v>
      </c>
      <c r="BR4782" t="s">
        <v>137</v>
      </c>
      <c r="BS4782" t="s">
        <v>137</v>
      </c>
      <c r="BT4782" t="s">
        <v>137</v>
      </c>
      <c r="BU4782" t="s">
        <v>137</v>
      </c>
      <c r="BW4782" t="s">
        <v>137</v>
      </c>
      <c r="BX4782" t="s">
        <v>137</v>
      </c>
      <c r="BY4782" t="s">
        <v>137</v>
      </c>
      <c r="BZ4782" t="s">
        <v>137</v>
      </c>
      <c r="CA4782" t="s">
        <v>137</v>
      </c>
      <c r="CB4782" t="s">
        <v>137</v>
      </c>
      <c r="CC4782" t="s">
        <v>137</v>
      </c>
      <c r="CD4782" t="s">
        <v>137</v>
      </c>
      <c r="CE4782" t="s">
        <v>137</v>
      </c>
      <c r="CF4782" t="s">
        <v>137</v>
      </c>
      <c r="CG4782" t="s">
        <v>137</v>
      </c>
      <c r="CH4782" t="s">
        <v>137</v>
      </c>
      <c r="CI4782" t="s">
        <v>137</v>
      </c>
      <c r="CJ4782" t="s">
        <v>137</v>
      </c>
      <c r="CK4782" t="s">
        <v>137</v>
      </c>
      <c r="CL4782" t="s">
        <v>137</v>
      </c>
      <c r="CM4782" t="s">
        <v>137</v>
      </c>
      <c r="CN4782" t="s">
        <v>137</v>
      </c>
      <c r="CO4782" t="s">
        <v>137</v>
      </c>
      <c r="CP4782" t="s">
        <v>137</v>
      </c>
      <c r="CQ4782" s="1">
        <v>45490.418055555558</v>
      </c>
      <c r="CR4782" s="1">
        <v>45490.418055555558</v>
      </c>
      <c r="CS4782" s="1"/>
      <c r="CT4782" t="s">
        <v>31009</v>
      </c>
      <c r="CU4782" t="s">
        <v>31010</v>
      </c>
      <c r="CV4782" t="s">
        <v>31011</v>
      </c>
      <c r="CW4782" t="s">
        <v>31012</v>
      </c>
      <c r="CX4782" s="3"/>
      <c r="CY4782" s="3"/>
      <c r="DA4782" t="s">
        <v>137</v>
      </c>
      <c r="DB4782" t="s">
        <v>137</v>
      </c>
      <c r="DC4782" t="s">
        <v>137</v>
      </c>
      <c r="DD4782" t="s">
        <v>137</v>
      </c>
      <c r="DE4782" t="s">
        <v>137</v>
      </c>
      <c r="DF4782" t="s">
        <v>31013</v>
      </c>
      <c r="DG4782" t="s">
        <v>137</v>
      </c>
      <c r="DH4782" t="s">
        <v>137</v>
      </c>
      <c r="DI4782" t="s">
        <v>137</v>
      </c>
      <c r="DJ4782" t="s">
        <v>137</v>
      </c>
      <c r="DK4782">
        <v>0</v>
      </c>
      <c r="DL4782" t="s">
        <v>137</v>
      </c>
      <c r="DM4782" t="s">
        <v>137</v>
      </c>
      <c r="DN4782" t="s">
        <v>137</v>
      </c>
      <c r="DO4782" s="1">
        <v>45490.418055555558</v>
      </c>
      <c r="DP4782" s="1"/>
      <c r="DQ4782" t="s">
        <v>1490</v>
      </c>
      <c r="DR4782" t="s">
        <v>1491</v>
      </c>
      <c r="DS4782" t="s">
        <v>1492</v>
      </c>
      <c r="DT4782" t="s">
        <v>31014</v>
      </c>
      <c r="DU4782" t="s">
        <v>137</v>
      </c>
      <c r="DV4782" t="s">
        <v>137</v>
      </c>
      <c r="DW4782" t="s">
        <v>137</v>
      </c>
      <c r="DX4782" t="s">
        <v>31015</v>
      </c>
      <c r="DY4782" t="s">
        <v>137</v>
      </c>
      <c r="DZ4782" t="s">
        <v>168</v>
      </c>
      <c r="EA4782" t="b">
        <v>0</v>
      </c>
      <c r="EB4782" t="s">
        <v>137</v>
      </c>
    </row>
    <row r="4783" spans="1:132" x14ac:dyDescent="0.25">
      <c r="A4783">
        <v>137102470</v>
      </c>
      <c r="B4783">
        <v>7261</v>
      </c>
      <c r="C4783" t="s">
        <v>192</v>
      </c>
      <c r="D4783" t="s">
        <v>31016</v>
      </c>
      <c r="E4783" t="s">
        <v>134</v>
      </c>
      <c r="F4783" t="s">
        <v>162</v>
      </c>
      <c r="G4783" t="s">
        <v>163</v>
      </c>
      <c r="H4783" t="s">
        <v>137</v>
      </c>
      <c r="I4783" t="s">
        <v>31017</v>
      </c>
      <c r="J4783" t="s">
        <v>150</v>
      </c>
      <c r="K4783" t="s">
        <v>151</v>
      </c>
      <c r="L4783" t="s">
        <v>152</v>
      </c>
      <c r="M4783" t="s">
        <v>137</v>
      </c>
      <c r="N4783" t="s">
        <v>1449</v>
      </c>
      <c r="O4783" t="s">
        <v>1449</v>
      </c>
      <c r="P4783" s="1"/>
      <c r="Q4783" s="1">
        <v>45489.616666666669</v>
      </c>
      <c r="R4783" s="1">
        <v>45489.616666666669</v>
      </c>
      <c r="S4783" s="1">
        <v>45558.392361111109</v>
      </c>
      <c r="T4783" s="1">
        <v>45558.392361111109</v>
      </c>
      <c r="U4783" t="s">
        <v>1450</v>
      </c>
      <c r="V4783" t="s">
        <v>137</v>
      </c>
      <c r="W4783" t="s">
        <v>137</v>
      </c>
      <c r="X4783" t="s">
        <v>369</v>
      </c>
      <c r="Y4783" t="s">
        <v>137</v>
      </c>
      <c r="Z4783" t="s">
        <v>137</v>
      </c>
      <c r="AA4783" t="s">
        <v>137</v>
      </c>
      <c r="AB4783" t="s">
        <v>137</v>
      </c>
      <c r="AC4783" t="s">
        <v>137</v>
      </c>
      <c r="AD4783" s="2"/>
      <c r="AE4783" t="s">
        <v>137</v>
      </c>
      <c r="AF4783" t="s">
        <v>137</v>
      </c>
      <c r="AG4783" t="s">
        <v>137</v>
      </c>
      <c r="AH4783" t="s">
        <v>137</v>
      </c>
      <c r="AI4783" t="s">
        <v>137</v>
      </c>
      <c r="AJ4783" t="s">
        <v>137</v>
      </c>
      <c r="AK4783" t="s">
        <v>137</v>
      </c>
      <c r="AL4783" s="2"/>
      <c r="AM4783" t="s">
        <v>137</v>
      </c>
      <c r="AN4783" t="s">
        <v>137</v>
      </c>
      <c r="AO4783" t="s">
        <v>137</v>
      </c>
      <c r="AP4783" t="s">
        <v>137</v>
      </c>
      <c r="AQ4783" t="s">
        <v>137</v>
      </c>
      <c r="AR4783" t="s">
        <v>137</v>
      </c>
      <c r="AS4783" t="s">
        <v>137</v>
      </c>
      <c r="AT4783" t="s">
        <v>137</v>
      </c>
      <c r="AU4783" t="s">
        <v>137</v>
      </c>
      <c r="AV4783" t="s">
        <v>137</v>
      </c>
      <c r="AW4783" t="s">
        <v>137</v>
      </c>
      <c r="AX4783" t="s">
        <v>137</v>
      </c>
      <c r="AY4783" t="s">
        <v>137</v>
      </c>
      <c r="AZ4783" t="s">
        <v>137</v>
      </c>
      <c r="BA4783" t="s">
        <v>137</v>
      </c>
      <c r="BB4783" t="s">
        <v>137</v>
      </c>
      <c r="BC4783" t="s">
        <v>137</v>
      </c>
      <c r="BD4783" t="s">
        <v>137</v>
      </c>
      <c r="BE4783" t="s">
        <v>137</v>
      </c>
      <c r="BF4783" t="s">
        <v>137</v>
      </c>
      <c r="BG4783" t="s">
        <v>137</v>
      </c>
      <c r="BH4783" t="s">
        <v>137</v>
      </c>
      <c r="BI4783" t="s">
        <v>137</v>
      </c>
      <c r="BJ4783" t="s">
        <v>137</v>
      </c>
      <c r="BK4783" t="s">
        <v>137</v>
      </c>
      <c r="BL4783" t="s">
        <v>137</v>
      </c>
      <c r="BM4783" t="s">
        <v>137</v>
      </c>
      <c r="BN4783" t="s">
        <v>137</v>
      </c>
      <c r="BO4783" t="s">
        <v>137</v>
      </c>
      <c r="BP4783" t="s">
        <v>137</v>
      </c>
      <c r="BQ4783" t="s">
        <v>137</v>
      </c>
      <c r="BR4783" t="s">
        <v>137</v>
      </c>
      <c r="BS4783" t="s">
        <v>137</v>
      </c>
      <c r="BT4783" t="s">
        <v>137</v>
      </c>
      <c r="BU4783" t="s">
        <v>137</v>
      </c>
      <c r="BW4783" t="s">
        <v>137</v>
      </c>
      <c r="BX4783" t="s">
        <v>137</v>
      </c>
      <c r="BY4783" t="s">
        <v>137</v>
      </c>
      <c r="BZ4783" t="s">
        <v>137</v>
      </c>
      <c r="CA4783" t="s">
        <v>137</v>
      </c>
      <c r="CB4783" t="s">
        <v>137</v>
      </c>
      <c r="CC4783" t="s">
        <v>137</v>
      </c>
      <c r="CD4783" t="s">
        <v>137</v>
      </c>
      <c r="CE4783" t="s">
        <v>137</v>
      </c>
      <c r="CF4783" t="s">
        <v>137</v>
      </c>
      <c r="CG4783" t="s">
        <v>137</v>
      </c>
      <c r="CH4783" t="s">
        <v>137</v>
      </c>
      <c r="CI4783" t="s">
        <v>137</v>
      </c>
      <c r="CJ4783" t="s">
        <v>137</v>
      </c>
      <c r="CK4783" t="s">
        <v>137</v>
      </c>
      <c r="CL4783" t="s">
        <v>137</v>
      </c>
      <c r="CM4783" t="s">
        <v>137</v>
      </c>
      <c r="CN4783" t="s">
        <v>137</v>
      </c>
      <c r="CO4783" t="s">
        <v>137</v>
      </c>
      <c r="CP4783" t="s">
        <v>137</v>
      </c>
      <c r="CQ4783" s="1">
        <v>45558.392361111109</v>
      </c>
      <c r="CR4783" s="1">
        <v>45558.392361111109</v>
      </c>
      <c r="CS4783" s="1">
        <v>45558.392361111109</v>
      </c>
      <c r="CT4783" t="s">
        <v>31018</v>
      </c>
      <c r="CU4783" t="s">
        <v>31018</v>
      </c>
      <c r="CV4783" t="s">
        <v>31019</v>
      </c>
      <c r="CW4783" t="s">
        <v>31020</v>
      </c>
      <c r="CX4783" s="3"/>
      <c r="CY4783" s="3"/>
      <c r="CZ4783">
        <v>1</v>
      </c>
      <c r="DA4783" t="s">
        <v>137</v>
      </c>
      <c r="DB4783" t="s">
        <v>137</v>
      </c>
      <c r="DC4783" t="s">
        <v>137</v>
      </c>
      <c r="DD4783" t="s">
        <v>137</v>
      </c>
      <c r="DE4783" t="s">
        <v>137</v>
      </c>
      <c r="DF4783" t="s">
        <v>31021</v>
      </c>
      <c r="DG4783" t="s">
        <v>900</v>
      </c>
      <c r="DH4783" t="s">
        <v>4768</v>
      </c>
      <c r="DI4783" t="s">
        <v>137</v>
      </c>
      <c r="DJ4783" t="s">
        <v>137</v>
      </c>
      <c r="DK4783">
        <v>0</v>
      </c>
      <c r="DL4783" t="s">
        <v>209</v>
      </c>
      <c r="DM4783" t="s">
        <v>137</v>
      </c>
      <c r="DN4783" t="s">
        <v>137</v>
      </c>
      <c r="DO4783" s="1">
        <v>45558.392361111109</v>
      </c>
      <c r="DP4783" s="1"/>
      <c r="DQ4783" t="s">
        <v>150</v>
      </c>
      <c r="DR4783" t="s">
        <v>151</v>
      </c>
      <c r="DS4783" t="s">
        <v>152</v>
      </c>
      <c r="DT4783" t="s">
        <v>137</v>
      </c>
      <c r="DU4783" t="s">
        <v>137</v>
      </c>
      <c r="DV4783" t="s">
        <v>137</v>
      </c>
      <c r="DW4783" t="s">
        <v>137</v>
      </c>
      <c r="DX4783" t="s">
        <v>137</v>
      </c>
      <c r="DY4783" t="s">
        <v>137</v>
      </c>
      <c r="DZ4783" t="s">
        <v>168</v>
      </c>
      <c r="EA4783" t="b">
        <v>0</v>
      </c>
      <c r="EB4783" t="s">
        <v>137</v>
      </c>
    </row>
    <row r="4784" spans="1:132" x14ac:dyDescent="0.25">
      <c r="A4784">
        <v>137102066</v>
      </c>
      <c r="B4784">
        <v>7260</v>
      </c>
      <c r="C4784" t="s">
        <v>192</v>
      </c>
      <c r="D4784" t="s">
        <v>31022</v>
      </c>
      <c r="E4784" t="s">
        <v>134</v>
      </c>
      <c r="F4784" t="s">
        <v>162</v>
      </c>
      <c r="G4784" t="s">
        <v>163</v>
      </c>
      <c r="H4784" t="s">
        <v>137</v>
      </c>
      <c r="I4784" t="s">
        <v>31023</v>
      </c>
      <c r="J4784" t="s">
        <v>557</v>
      </c>
      <c r="K4784" t="s">
        <v>558</v>
      </c>
      <c r="L4784" t="s">
        <v>559</v>
      </c>
      <c r="M4784" t="s">
        <v>137</v>
      </c>
      <c r="N4784" t="s">
        <v>1483</v>
      </c>
      <c r="O4784" t="s">
        <v>1483</v>
      </c>
      <c r="P4784" s="1"/>
      <c r="Q4784" s="1">
        <v>45489.613888888889</v>
      </c>
      <c r="R4784" s="1">
        <v>45489.613888888889</v>
      </c>
      <c r="S4784" s="1">
        <v>45490.407638888886</v>
      </c>
      <c r="T4784" s="1">
        <v>45490.407638888886</v>
      </c>
      <c r="U4784" t="s">
        <v>342</v>
      </c>
      <c r="V4784" t="s">
        <v>137</v>
      </c>
      <c r="W4784" t="s">
        <v>137</v>
      </c>
      <c r="X4784" t="s">
        <v>176</v>
      </c>
      <c r="Y4784" t="s">
        <v>199</v>
      </c>
      <c r="Z4784" t="s">
        <v>137</v>
      </c>
      <c r="AA4784" t="s">
        <v>137</v>
      </c>
      <c r="AB4784" t="s">
        <v>137</v>
      </c>
      <c r="AC4784" t="s">
        <v>137</v>
      </c>
      <c r="AD4784" s="2"/>
      <c r="AE4784" t="s">
        <v>137</v>
      </c>
      <c r="AF4784" t="s">
        <v>137</v>
      </c>
      <c r="AG4784" t="s">
        <v>137</v>
      </c>
      <c r="AH4784" t="s">
        <v>137</v>
      </c>
      <c r="AI4784" t="s">
        <v>137</v>
      </c>
      <c r="AJ4784" t="s">
        <v>137</v>
      </c>
      <c r="AK4784" t="s">
        <v>137</v>
      </c>
      <c r="AL4784" s="2"/>
      <c r="AM4784" t="s">
        <v>137</v>
      </c>
      <c r="AN4784" t="s">
        <v>137</v>
      </c>
      <c r="AO4784" t="s">
        <v>137</v>
      </c>
      <c r="AP4784" t="s">
        <v>137</v>
      </c>
      <c r="AQ4784" t="s">
        <v>137</v>
      </c>
      <c r="AR4784" t="s">
        <v>137</v>
      </c>
      <c r="AS4784" t="s">
        <v>137</v>
      </c>
      <c r="AT4784" t="s">
        <v>137</v>
      </c>
      <c r="AU4784" t="s">
        <v>137</v>
      </c>
      <c r="AV4784" t="s">
        <v>137</v>
      </c>
      <c r="AW4784" t="s">
        <v>137</v>
      </c>
      <c r="AX4784" t="s">
        <v>137</v>
      </c>
      <c r="AY4784" t="s">
        <v>137</v>
      </c>
      <c r="AZ4784" t="s">
        <v>137</v>
      </c>
      <c r="BA4784" t="s">
        <v>137</v>
      </c>
      <c r="BB4784" t="s">
        <v>137</v>
      </c>
      <c r="BC4784" t="s">
        <v>137</v>
      </c>
      <c r="BD4784" t="s">
        <v>137</v>
      </c>
      <c r="BE4784" t="s">
        <v>137</v>
      </c>
      <c r="BF4784" t="s">
        <v>137</v>
      </c>
      <c r="BG4784" t="s">
        <v>137</v>
      </c>
      <c r="BH4784" t="s">
        <v>137</v>
      </c>
      <c r="BI4784" t="s">
        <v>137</v>
      </c>
      <c r="BJ4784" t="s">
        <v>137</v>
      </c>
      <c r="BK4784" t="s">
        <v>137</v>
      </c>
      <c r="BL4784" t="s">
        <v>137</v>
      </c>
      <c r="BM4784" t="s">
        <v>137</v>
      </c>
      <c r="BN4784" t="s">
        <v>137</v>
      </c>
      <c r="BO4784" t="s">
        <v>137</v>
      </c>
      <c r="BP4784" t="s">
        <v>137</v>
      </c>
      <c r="BQ4784" t="s">
        <v>137</v>
      </c>
      <c r="BR4784" t="s">
        <v>137</v>
      </c>
      <c r="BS4784" t="s">
        <v>137</v>
      </c>
      <c r="BT4784" t="s">
        <v>137</v>
      </c>
      <c r="BU4784" t="s">
        <v>137</v>
      </c>
      <c r="BW4784" t="s">
        <v>137</v>
      </c>
      <c r="BX4784" t="s">
        <v>137</v>
      </c>
      <c r="BY4784" t="s">
        <v>137</v>
      </c>
      <c r="BZ4784" t="s">
        <v>137</v>
      </c>
      <c r="CA4784" t="s">
        <v>137</v>
      </c>
      <c r="CB4784" t="s">
        <v>137</v>
      </c>
      <c r="CC4784" t="s">
        <v>137</v>
      </c>
      <c r="CD4784" t="s">
        <v>137</v>
      </c>
      <c r="CE4784" t="s">
        <v>137</v>
      </c>
      <c r="CF4784" t="s">
        <v>137</v>
      </c>
      <c r="CG4784" t="s">
        <v>137</v>
      </c>
      <c r="CH4784" t="s">
        <v>137</v>
      </c>
      <c r="CI4784" t="s">
        <v>137</v>
      </c>
      <c r="CJ4784" t="s">
        <v>137</v>
      </c>
      <c r="CK4784" t="s">
        <v>137</v>
      </c>
      <c r="CL4784" t="s">
        <v>137</v>
      </c>
      <c r="CM4784" t="s">
        <v>137</v>
      </c>
      <c r="CN4784" t="s">
        <v>137</v>
      </c>
      <c r="CO4784" t="s">
        <v>137</v>
      </c>
      <c r="CP4784" t="s">
        <v>137</v>
      </c>
      <c r="CQ4784" s="1">
        <v>45490.407638888886</v>
      </c>
      <c r="CR4784" s="1">
        <v>45490.407638888886</v>
      </c>
      <c r="CS4784" s="1"/>
      <c r="CT4784" t="s">
        <v>31024</v>
      </c>
      <c r="CU4784" t="s">
        <v>31025</v>
      </c>
      <c r="CV4784" t="s">
        <v>31026</v>
      </c>
      <c r="CW4784" t="s">
        <v>31027</v>
      </c>
      <c r="CX4784" s="3"/>
      <c r="CY4784" s="3"/>
      <c r="CZ4784">
        <v>2</v>
      </c>
      <c r="DA4784" t="s">
        <v>137</v>
      </c>
      <c r="DB4784" t="s">
        <v>137</v>
      </c>
      <c r="DC4784" t="s">
        <v>137</v>
      </c>
      <c r="DD4784" t="s">
        <v>137</v>
      </c>
      <c r="DE4784" t="s">
        <v>137</v>
      </c>
      <c r="DF4784" t="s">
        <v>31028</v>
      </c>
      <c r="DG4784" t="s">
        <v>137</v>
      </c>
      <c r="DH4784" t="s">
        <v>137</v>
      </c>
      <c r="DI4784" t="s">
        <v>137</v>
      </c>
      <c r="DJ4784" t="s">
        <v>137</v>
      </c>
      <c r="DK4784">
        <v>0</v>
      </c>
      <c r="DL4784" t="s">
        <v>209</v>
      </c>
      <c r="DM4784" t="s">
        <v>137</v>
      </c>
      <c r="DN4784" t="s">
        <v>137</v>
      </c>
      <c r="DO4784" s="1">
        <v>45490.407638888886</v>
      </c>
      <c r="DP4784" s="1"/>
      <c r="DQ4784" t="s">
        <v>557</v>
      </c>
      <c r="DR4784" t="s">
        <v>558</v>
      </c>
      <c r="DS4784" t="s">
        <v>559</v>
      </c>
      <c r="DT4784" t="s">
        <v>31029</v>
      </c>
      <c r="DU4784" t="s">
        <v>137</v>
      </c>
      <c r="DV4784" t="s">
        <v>137</v>
      </c>
      <c r="DW4784" t="s">
        <v>137</v>
      </c>
      <c r="DX4784" t="s">
        <v>31030</v>
      </c>
      <c r="DY4784" t="s">
        <v>137</v>
      </c>
      <c r="DZ4784" t="s">
        <v>168</v>
      </c>
      <c r="EA4784" t="b">
        <v>0</v>
      </c>
      <c r="EB4784" t="s">
        <v>137</v>
      </c>
    </row>
    <row r="4785" spans="1:132" x14ac:dyDescent="0.25">
      <c r="A4785">
        <v>137100245</v>
      </c>
      <c r="B4785">
        <v>7259</v>
      </c>
      <c r="C4785" t="s">
        <v>192</v>
      </c>
      <c r="D4785" t="s">
        <v>133</v>
      </c>
      <c r="E4785" t="s">
        <v>134</v>
      </c>
      <c r="F4785" t="s">
        <v>135</v>
      </c>
      <c r="G4785" t="s">
        <v>136</v>
      </c>
      <c r="H4785" t="s">
        <v>137</v>
      </c>
      <c r="I4785" t="s">
        <v>138</v>
      </c>
      <c r="J4785" t="s">
        <v>13846</v>
      </c>
      <c r="K4785" t="s">
        <v>13847</v>
      </c>
      <c r="L4785" t="s">
        <v>13848</v>
      </c>
      <c r="M4785" t="s">
        <v>137</v>
      </c>
      <c r="N4785" t="s">
        <v>256</v>
      </c>
      <c r="O4785" t="s">
        <v>256</v>
      </c>
      <c r="P4785" s="1">
        <v>45495</v>
      </c>
      <c r="Q4785" s="1">
        <v>45489.602777777778</v>
      </c>
      <c r="R4785" s="1">
        <v>45489.602777777778</v>
      </c>
      <c r="S4785" s="1">
        <v>45498.472916666666</v>
      </c>
      <c r="T4785" s="1">
        <v>45498.472916666666</v>
      </c>
      <c r="U4785" t="s">
        <v>3753</v>
      </c>
      <c r="V4785" t="s">
        <v>137</v>
      </c>
      <c r="W4785" t="s">
        <v>137</v>
      </c>
      <c r="X4785" t="s">
        <v>144</v>
      </c>
      <c r="Y4785" t="s">
        <v>606</v>
      </c>
      <c r="Z4785" t="s">
        <v>137</v>
      </c>
      <c r="AA4785" t="s">
        <v>137</v>
      </c>
      <c r="AB4785" t="s">
        <v>137</v>
      </c>
      <c r="AC4785" t="s">
        <v>137</v>
      </c>
      <c r="AD4785" s="2"/>
      <c r="AE4785" t="s">
        <v>137</v>
      </c>
      <c r="AF4785" t="s">
        <v>137</v>
      </c>
      <c r="AG4785" t="s">
        <v>137</v>
      </c>
      <c r="AH4785" t="s">
        <v>137</v>
      </c>
      <c r="AI4785" t="s">
        <v>137</v>
      </c>
      <c r="AJ4785" t="s">
        <v>137</v>
      </c>
      <c r="AK4785" t="s">
        <v>137</v>
      </c>
      <c r="AL4785" s="2"/>
      <c r="AM4785" t="s">
        <v>137</v>
      </c>
      <c r="AN4785" t="s">
        <v>137</v>
      </c>
      <c r="AO4785" t="s">
        <v>137</v>
      </c>
      <c r="AP4785" t="s">
        <v>137</v>
      </c>
      <c r="AQ4785" t="s">
        <v>137</v>
      </c>
      <c r="AR4785" t="s">
        <v>137</v>
      </c>
      <c r="AS4785" t="s">
        <v>137</v>
      </c>
      <c r="AT4785" t="s">
        <v>137</v>
      </c>
      <c r="AU4785" t="s">
        <v>137</v>
      </c>
      <c r="AV4785" t="s">
        <v>137</v>
      </c>
      <c r="AW4785" t="s">
        <v>137</v>
      </c>
      <c r="AX4785" t="s">
        <v>137</v>
      </c>
      <c r="AY4785" t="s">
        <v>137</v>
      </c>
      <c r="AZ4785" t="s">
        <v>137</v>
      </c>
      <c r="BA4785" t="s">
        <v>137</v>
      </c>
      <c r="BB4785" t="s">
        <v>137</v>
      </c>
      <c r="BC4785" t="s">
        <v>137</v>
      </c>
      <c r="BD4785" t="s">
        <v>137</v>
      </c>
      <c r="BE4785" t="s">
        <v>137</v>
      </c>
      <c r="BF4785" t="s">
        <v>137</v>
      </c>
      <c r="BG4785" t="s">
        <v>137</v>
      </c>
      <c r="BH4785" t="s">
        <v>137</v>
      </c>
      <c r="BI4785" t="s">
        <v>137</v>
      </c>
      <c r="BJ4785" t="s">
        <v>137</v>
      </c>
      <c r="BK4785" t="s">
        <v>137</v>
      </c>
      <c r="BL4785" t="s">
        <v>137</v>
      </c>
      <c r="BM4785" t="s">
        <v>137</v>
      </c>
      <c r="BN4785" t="s">
        <v>137</v>
      </c>
      <c r="BO4785" t="s">
        <v>137</v>
      </c>
      <c r="BP4785" t="s">
        <v>31031</v>
      </c>
      <c r="BQ4785" t="s">
        <v>137</v>
      </c>
      <c r="BR4785" t="s">
        <v>137</v>
      </c>
      <c r="BS4785" t="s">
        <v>137</v>
      </c>
      <c r="BT4785" t="s">
        <v>137</v>
      </c>
      <c r="BU4785" t="s">
        <v>137</v>
      </c>
      <c r="BW4785" t="s">
        <v>137</v>
      </c>
      <c r="BX4785" t="s">
        <v>137</v>
      </c>
      <c r="BY4785" t="s">
        <v>137</v>
      </c>
      <c r="BZ4785" t="s">
        <v>137</v>
      </c>
      <c r="CA4785" t="s">
        <v>137</v>
      </c>
      <c r="CB4785" t="s">
        <v>137</v>
      </c>
      <c r="CC4785" t="s">
        <v>137</v>
      </c>
      <c r="CD4785" t="s">
        <v>137</v>
      </c>
      <c r="CE4785" t="s">
        <v>137</v>
      </c>
      <c r="CF4785" t="s">
        <v>137</v>
      </c>
      <c r="CG4785" t="s">
        <v>137</v>
      </c>
      <c r="CH4785" t="s">
        <v>137</v>
      </c>
      <c r="CI4785" t="s">
        <v>137</v>
      </c>
      <c r="CJ4785" t="s">
        <v>137</v>
      </c>
      <c r="CK4785" t="s">
        <v>137</v>
      </c>
      <c r="CL4785" t="s">
        <v>137</v>
      </c>
      <c r="CM4785" t="s">
        <v>137</v>
      </c>
      <c r="CN4785" t="s">
        <v>137</v>
      </c>
      <c r="CO4785" t="s">
        <v>137</v>
      </c>
      <c r="CP4785" t="s">
        <v>137</v>
      </c>
      <c r="CQ4785" s="1">
        <v>45498.472916666666</v>
      </c>
      <c r="CR4785" s="1">
        <v>45498.472916666666</v>
      </c>
      <c r="CS4785" s="1"/>
      <c r="CT4785" t="s">
        <v>137</v>
      </c>
      <c r="CU4785" t="s">
        <v>137</v>
      </c>
      <c r="CV4785" t="s">
        <v>31032</v>
      </c>
      <c r="CW4785" t="s">
        <v>31033</v>
      </c>
      <c r="CX4785" s="3"/>
      <c r="CY4785" s="3"/>
      <c r="CZ4785">
        <v>1</v>
      </c>
      <c r="DA4785" t="s">
        <v>31034</v>
      </c>
      <c r="DB4785" t="s">
        <v>137</v>
      </c>
      <c r="DC4785" t="s">
        <v>137</v>
      </c>
      <c r="DD4785" t="s">
        <v>137</v>
      </c>
      <c r="DE4785" t="s">
        <v>137</v>
      </c>
      <c r="DF4785" t="s">
        <v>31035</v>
      </c>
      <c r="DG4785" t="s">
        <v>137</v>
      </c>
      <c r="DH4785" t="s">
        <v>137</v>
      </c>
      <c r="DI4785" t="s">
        <v>137</v>
      </c>
      <c r="DJ4785" t="s">
        <v>137</v>
      </c>
      <c r="DK4785">
        <v>0</v>
      </c>
      <c r="DL4785" t="s">
        <v>209</v>
      </c>
      <c r="DM4785" t="s">
        <v>31036</v>
      </c>
      <c r="DN4785" t="s">
        <v>137</v>
      </c>
      <c r="DO4785" s="1">
        <v>45498.472916666666</v>
      </c>
      <c r="DP4785" s="1"/>
      <c r="DQ4785" t="s">
        <v>13846</v>
      </c>
      <c r="DR4785" t="s">
        <v>13847</v>
      </c>
      <c r="DS4785" t="s">
        <v>13848</v>
      </c>
      <c r="DT4785" t="s">
        <v>31037</v>
      </c>
      <c r="DU4785" t="s">
        <v>137</v>
      </c>
      <c r="DV4785" t="s">
        <v>137</v>
      </c>
      <c r="DW4785" t="s">
        <v>137</v>
      </c>
      <c r="DX4785" t="s">
        <v>137</v>
      </c>
      <c r="DY4785" t="s">
        <v>137</v>
      </c>
      <c r="DZ4785" t="s">
        <v>148</v>
      </c>
      <c r="EA4785" t="b">
        <v>0</v>
      </c>
      <c r="EB4785" t="s">
        <v>137</v>
      </c>
    </row>
    <row r="4786" spans="1:132" x14ac:dyDescent="0.25">
      <c r="A4786">
        <v>137099869</v>
      </c>
      <c r="B4786">
        <v>7258</v>
      </c>
      <c r="C4786" t="s">
        <v>192</v>
      </c>
      <c r="D4786" t="s">
        <v>133</v>
      </c>
      <c r="E4786" t="s">
        <v>134</v>
      </c>
      <c r="F4786" t="s">
        <v>135</v>
      </c>
      <c r="G4786" t="s">
        <v>136</v>
      </c>
      <c r="H4786" t="s">
        <v>137</v>
      </c>
      <c r="I4786" t="s">
        <v>138</v>
      </c>
      <c r="J4786" t="s">
        <v>1490</v>
      </c>
      <c r="K4786" t="s">
        <v>1491</v>
      </c>
      <c r="L4786" t="s">
        <v>1492</v>
      </c>
      <c r="M4786" t="s">
        <v>137</v>
      </c>
      <c r="N4786" t="s">
        <v>256</v>
      </c>
      <c r="O4786" t="s">
        <v>256</v>
      </c>
      <c r="P4786" s="1">
        <v>45489</v>
      </c>
      <c r="Q4786" s="1">
        <v>45489.599999999999</v>
      </c>
      <c r="R4786" s="1">
        <v>45489.599999999999</v>
      </c>
      <c r="S4786" s="1">
        <v>45516.461805555555</v>
      </c>
      <c r="T4786" s="1">
        <v>45516.461805555555</v>
      </c>
      <c r="U4786" t="s">
        <v>3753</v>
      </c>
      <c r="V4786" t="s">
        <v>137</v>
      </c>
      <c r="W4786" t="s">
        <v>137</v>
      </c>
      <c r="X4786" t="s">
        <v>144</v>
      </c>
      <c r="Y4786" t="s">
        <v>606</v>
      </c>
      <c r="Z4786" t="s">
        <v>137</v>
      </c>
      <c r="AA4786" t="s">
        <v>137</v>
      </c>
      <c r="AB4786" t="s">
        <v>137</v>
      </c>
      <c r="AC4786" t="s">
        <v>137</v>
      </c>
      <c r="AD4786" s="2"/>
      <c r="AE4786" t="s">
        <v>137</v>
      </c>
      <c r="AF4786" t="s">
        <v>137</v>
      </c>
      <c r="AG4786" t="s">
        <v>137</v>
      </c>
      <c r="AH4786" t="s">
        <v>137</v>
      </c>
      <c r="AI4786" t="s">
        <v>137</v>
      </c>
      <c r="AJ4786" t="s">
        <v>137</v>
      </c>
      <c r="AK4786" t="s">
        <v>137</v>
      </c>
      <c r="AL4786" s="2"/>
      <c r="AM4786" t="s">
        <v>137</v>
      </c>
      <c r="AN4786" t="s">
        <v>137</v>
      </c>
      <c r="AO4786" t="s">
        <v>137</v>
      </c>
      <c r="AP4786" t="s">
        <v>137</v>
      </c>
      <c r="AQ4786" t="s">
        <v>137</v>
      </c>
      <c r="AR4786" t="s">
        <v>137</v>
      </c>
      <c r="AS4786" t="s">
        <v>137</v>
      </c>
      <c r="AT4786" t="s">
        <v>137</v>
      </c>
      <c r="AU4786" t="s">
        <v>137</v>
      </c>
      <c r="AV4786" t="s">
        <v>137</v>
      </c>
      <c r="AW4786" t="s">
        <v>137</v>
      </c>
      <c r="AX4786" t="s">
        <v>137</v>
      </c>
      <c r="AY4786" t="s">
        <v>137</v>
      </c>
      <c r="AZ4786" t="s">
        <v>137</v>
      </c>
      <c r="BA4786" t="s">
        <v>137</v>
      </c>
      <c r="BB4786" t="s">
        <v>137</v>
      </c>
      <c r="BC4786" t="s">
        <v>137</v>
      </c>
      <c r="BD4786" t="s">
        <v>137</v>
      </c>
      <c r="BE4786" t="s">
        <v>137</v>
      </c>
      <c r="BF4786" t="s">
        <v>137</v>
      </c>
      <c r="BG4786" t="s">
        <v>137</v>
      </c>
      <c r="BH4786" t="s">
        <v>137</v>
      </c>
      <c r="BI4786" t="s">
        <v>137</v>
      </c>
      <c r="BJ4786" t="s">
        <v>137</v>
      </c>
      <c r="BK4786" t="s">
        <v>137</v>
      </c>
      <c r="BL4786" t="s">
        <v>137</v>
      </c>
      <c r="BM4786" t="s">
        <v>137</v>
      </c>
      <c r="BN4786" t="s">
        <v>137</v>
      </c>
      <c r="BO4786" t="s">
        <v>137</v>
      </c>
      <c r="BP4786" t="s">
        <v>31038</v>
      </c>
      <c r="BQ4786" t="s">
        <v>137</v>
      </c>
      <c r="BR4786" t="s">
        <v>137</v>
      </c>
      <c r="BS4786" t="s">
        <v>137</v>
      </c>
      <c r="BT4786" t="s">
        <v>137</v>
      </c>
      <c r="BU4786" t="s">
        <v>137</v>
      </c>
      <c r="BW4786" t="s">
        <v>137</v>
      </c>
      <c r="BX4786" t="s">
        <v>137</v>
      </c>
      <c r="BY4786" t="s">
        <v>137</v>
      </c>
      <c r="BZ4786" t="s">
        <v>137</v>
      </c>
      <c r="CA4786" t="s">
        <v>137</v>
      </c>
      <c r="CB4786" t="s">
        <v>137</v>
      </c>
      <c r="CC4786" t="s">
        <v>137</v>
      </c>
      <c r="CD4786" t="s">
        <v>137</v>
      </c>
      <c r="CE4786" t="s">
        <v>137</v>
      </c>
      <c r="CF4786" t="s">
        <v>137</v>
      </c>
      <c r="CG4786" t="s">
        <v>137</v>
      </c>
      <c r="CH4786" t="s">
        <v>137</v>
      </c>
      <c r="CI4786" t="s">
        <v>137</v>
      </c>
      <c r="CJ4786" t="s">
        <v>137</v>
      </c>
      <c r="CK4786" t="s">
        <v>137</v>
      </c>
      <c r="CL4786" t="s">
        <v>137</v>
      </c>
      <c r="CM4786" t="s">
        <v>137</v>
      </c>
      <c r="CN4786" t="s">
        <v>137</v>
      </c>
      <c r="CO4786" t="s">
        <v>137</v>
      </c>
      <c r="CP4786" t="s">
        <v>137</v>
      </c>
      <c r="CQ4786" s="1">
        <v>45516.461805555555</v>
      </c>
      <c r="CR4786" s="1">
        <v>45516.461805555555</v>
      </c>
      <c r="CS4786" s="1">
        <v>45516.461805555555</v>
      </c>
      <c r="CT4786" t="s">
        <v>31039</v>
      </c>
      <c r="CU4786" t="s">
        <v>31040</v>
      </c>
      <c r="CV4786" t="s">
        <v>31041</v>
      </c>
      <c r="CW4786" t="s">
        <v>31042</v>
      </c>
      <c r="CX4786" s="3"/>
      <c r="CY4786" s="3"/>
      <c r="CZ4786">
        <v>1</v>
      </c>
      <c r="DA4786" t="s">
        <v>31043</v>
      </c>
      <c r="DB4786" t="s">
        <v>137</v>
      </c>
      <c r="DC4786" t="s">
        <v>137</v>
      </c>
      <c r="DD4786" t="s">
        <v>137</v>
      </c>
      <c r="DE4786" t="s">
        <v>137</v>
      </c>
      <c r="DF4786" t="s">
        <v>31044</v>
      </c>
      <c r="DG4786" t="s">
        <v>900</v>
      </c>
      <c r="DH4786" t="s">
        <v>2623</v>
      </c>
      <c r="DI4786" t="s">
        <v>137</v>
      </c>
      <c r="DJ4786" t="s">
        <v>137</v>
      </c>
      <c r="DK4786">
        <v>0</v>
      </c>
      <c r="DL4786" t="s">
        <v>137</v>
      </c>
      <c r="DM4786" t="s">
        <v>137</v>
      </c>
      <c r="DN4786" t="s">
        <v>137</v>
      </c>
      <c r="DO4786" s="1">
        <v>45516.461805555555</v>
      </c>
      <c r="DP4786" s="1"/>
      <c r="DQ4786" t="s">
        <v>1490</v>
      </c>
      <c r="DR4786" t="s">
        <v>1491</v>
      </c>
      <c r="DS4786" t="s">
        <v>1492</v>
      </c>
      <c r="DT4786" t="s">
        <v>137</v>
      </c>
      <c r="DU4786" t="s">
        <v>137</v>
      </c>
      <c r="DV4786" t="s">
        <v>137</v>
      </c>
      <c r="DW4786" t="s">
        <v>137</v>
      </c>
      <c r="DX4786" t="s">
        <v>30086</v>
      </c>
      <c r="DY4786" t="s">
        <v>137</v>
      </c>
      <c r="DZ4786" t="s">
        <v>148</v>
      </c>
      <c r="EA4786" t="b">
        <v>0</v>
      </c>
      <c r="EB4786" t="s">
        <v>137</v>
      </c>
    </row>
    <row r="4787" spans="1:132" x14ac:dyDescent="0.25">
      <c r="A4787">
        <v>137096516</v>
      </c>
      <c r="B4787">
        <v>7257</v>
      </c>
      <c r="C4787" t="s">
        <v>192</v>
      </c>
      <c r="D4787" t="s">
        <v>133</v>
      </c>
      <c r="E4787" t="s">
        <v>134</v>
      </c>
      <c r="F4787" t="s">
        <v>135</v>
      </c>
      <c r="G4787" t="s">
        <v>136</v>
      </c>
      <c r="H4787" t="s">
        <v>137</v>
      </c>
      <c r="I4787" t="s">
        <v>138</v>
      </c>
      <c r="J4787" t="s">
        <v>13846</v>
      </c>
      <c r="K4787" t="s">
        <v>13847</v>
      </c>
      <c r="L4787" t="s">
        <v>13848</v>
      </c>
      <c r="M4787" t="s">
        <v>137</v>
      </c>
      <c r="N4787" t="s">
        <v>2963</v>
      </c>
      <c r="O4787" t="s">
        <v>2963</v>
      </c>
      <c r="P4787" s="1">
        <v>45489</v>
      </c>
      <c r="Q4787" s="1">
        <v>45489.578472222223</v>
      </c>
      <c r="R4787" s="1">
        <v>45489.578472222223</v>
      </c>
      <c r="S4787" s="1">
        <v>45490.688194444447</v>
      </c>
      <c r="T4787" s="1">
        <v>45490.688194444447</v>
      </c>
      <c r="U4787" t="s">
        <v>3307</v>
      </c>
      <c r="V4787" t="s">
        <v>137</v>
      </c>
      <c r="W4787" t="s">
        <v>137</v>
      </c>
      <c r="X4787" t="s">
        <v>144</v>
      </c>
      <c r="Y4787" t="s">
        <v>285</v>
      </c>
      <c r="Z4787" t="s">
        <v>137</v>
      </c>
      <c r="AA4787" t="s">
        <v>137</v>
      </c>
      <c r="AB4787" t="s">
        <v>137</v>
      </c>
      <c r="AC4787" t="s">
        <v>137</v>
      </c>
      <c r="AD4787" s="2"/>
      <c r="AE4787" t="s">
        <v>137</v>
      </c>
      <c r="AF4787" t="s">
        <v>137</v>
      </c>
      <c r="AG4787" t="s">
        <v>137</v>
      </c>
      <c r="AH4787" t="s">
        <v>137</v>
      </c>
      <c r="AI4787" t="s">
        <v>137</v>
      </c>
      <c r="AJ4787" t="s">
        <v>137</v>
      </c>
      <c r="AK4787" t="s">
        <v>137</v>
      </c>
      <c r="AL4787" s="2"/>
      <c r="AM4787" t="s">
        <v>137</v>
      </c>
      <c r="AN4787" t="s">
        <v>137</v>
      </c>
      <c r="AO4787" t="s">
        <v>137</v>
      </c>
      <c r="AP4787" t="s">
        <v>137</v>
      </c>
      <c r="AQ4787" t="s">
        <v>137</v>
      </c>
      <c r="AR4787" t="s">
        <v>137</v>
      </c>
      <c r="AS4787" t="s">
        <v>137</v>
      </c>
      <c r="AT4787" t="s">
        <v>137</v>
      </c>
      <c r="AU4787" t="s">
        <v>137</v>
      </c>
      <c r="AV4787" t="s">
        <v>137</v>
      </c>
      <c r="AW4787" t="s">
        <v>137</v>
      </c>
      <c r="AX4787" t="s">
        <v>137</v>
      </c>
      <c r="AY4787" t="s">
        <v>137</v>
      </c>
      <c r="AZ4787" t="s">
        <v>137</v>
      </c>
      <c r="BA4787" t="s">
        <v>137</v>
      </c>
      <c r="BB4787" t="s">
        <v>137</v>
      </c>
      <c r="BC4787" t="s">
        <v>137</v>
      </c>
      <c r="BD4787" t="s">
        <v>137</v>
      </c>
      <c r="BE4787" t="s">
        <v>137</v>
      </c>
      <c r="BF4787" t="s">
        <v>137</v>
      </c>
      <c r="BG4787" t="s">
        <v>137</v>
      </c>
      <c r="BH4787" t="s">
        <v>137</v>
      </c>
      <c r="BI4787" t="s">
        <v>137</v>
      </c>
      <c r="BJ4787" t="s">
        <v>137</v>
      </c>
      <c r="BK4787" t="s">
        <v>137</v>
      </c>
      <c r="BL4787" t="s">
        <v>137</v>
      </c>
      <c r="BM4787" t="s">
        <v>137</v>
      </c>
      <c r="BN4787" t="s">
        <v>137</v>
      </c>
      <c r="BO4787" t="s">
        <v>137</v>
      </c>
      <c r="BP4787" t="s">
        <v>31045</v>
      </c>
      <c r="BQ4787" t="s">
        <v>137</v>
      </c>
      <c r="BR4787" t="s">
        <v>137</v>
      </c>
      <c r="BS4787" t="s">
        <v>137</v>
      </c>
      <c r="BT4787" t="s">
        <v>137</v>
      </c>
      <c r="BU4787" t="s">
        <v>137</v>
      </c>
      <c r="BW4787" t="s">
        <v>137</v>
      </c>
      <c r="BX4787" t="s">
        <v>137</v>
      </c>
      <c r="BY4787" t="s">
        <v>137</v>
      </c>
      <c r="BZ4787" t="s">
        <v>137</v>
      </c>
      <c r="CA4787" t="s">
        <v>137</v>
      </c>
      <c r="CB4787" t="s">
        <v>137</v>
      </c>
      <c r="CC4787" t="s">
        <v>137</v>
      </c>
      <c r="CD4787" t="s">
        <v>137</v>
      </c>
      <c r="CE4787" t="s">
        <v>137</v>
      </c>
      <c r="CF4787" t="s">
        <v>137</v>
      </c>
      <c r="CG4787" t="s">
        <v>137</v>
      </c>
      <c r="CH4787" t="s">
        <v>137</v>
      </c>
      <c r="CI4787" t="s">
        <v>137</v>
      </c>
      <c r="CJ4787" t="s">
        <v>137</v>
      </c>
      <c r="CK4787" t="s">
        <v>137</v>
      </c>
      <c r="CL4787" t="s">
        <v>137</v>
      </c>
      <c r="CM4787" t="s">
        <v>137</v>
      </c>
      <c r="CN4787" t="s">
        <v>137</v>
      </c>
      <c r="CO4787" t="s">
        <v>137</v>
      </c>
      <c r="CP4787" t="s">
        <v>137</v>
      </c>
      <c r="CQ4787" s="1">
        <v>45490.688194444447</v>
      </c>
      <c r="CR4787" s="1">
        <v>45490.688194444447</v>
      </c>
      <c r="CS4787" s="1"/>
      <c r="CT4787" t="s">
        <v>31046</v>
      </c>
      <c r="CU4787" t="s">
        <v>31046</v>
      </c>
      <c r="CV4787" t="s">
        <v>31047</v>
      </c>
      <c r="CW4787" t="s">
        <v>31048</v>
      </c>
      <c r="CX4787" s="3"/>
      <c r="CY4787" s="3"/>
      <c r="CZ4787">
        <v>1</v>
      </c>
      <c r="DA4787" t="s">
        <v>31049</v>
      </c>
      <c r="DB4787" t="s">
        <v>137</v>
      </c>
      <c r="DC4787" t="s">
        <v>137</v>
      </c>
      <c r="DD4787" t="s">
        <v>137</v>
      </c>
      <c r="DE4787" t="s">
        <v>137</v>
      </c>
      <c r="DF4787" t="s">
        <v>31050</v>
      </c>
      <c r="DG4787" t="s">
        <v>137</v>
      </c>
      <c r="DH4787" t="s">
        <v>137</v>
      </c>
      <c r="DI4787" t="s">
        <v>137</v>
      </c>
      <c r="DJ4787" t="s">
        <v>137</v>
      </c>
      <c r="DK4787">
        <v>0</v>
      </c>
      <c r="DL4787" t="s">
        <v>209</v>
      </c>
      <c r="DM4787" t="s">
        <v>31051</v>
      </c>
      <c r="DN4787" t="s">
        <v>137</v>
      </c>
      <c r="DO4787" s="1">
        <v>45490.688194444447</v>
      </c>
      <c r="DP4787" s="1"/>
      <c r="DQ4787" t="s">
        <v>13846</v>
      </c>
      <c r="DR4787" t="s">
        <v>13847</v>
      </c>
      <c r="DS4787" t="s">
        <v>13848</v>
      </c>
      <c r="DT4787" t="s">
        <v>137</v>
      </c>
      <c r="DU4787" t="s">
        <v>137</v>
      </c>
      <c r="DV4787" t="s">
        <v>137</v>
      </c>
      <c r="DW4787" t="s">
        <v>137</v>
      </c>
      <c r="DX4787" t="s">
        <v>3166</v>
      </c>
      <c r="DY4787" t="s">
        <v>137</v>
      </c>
      <c r="DZ4787" t="s">
        <v>148</v>
      </c>
      <c r="EA4787" t="b">
        <v>0</v>
      </c>
      <c r="EB4787" t="s">
        <v>137</v>
      </c>
    </row>
    <row r="4788" spans="1:132" x14ac:dyDescent="0.25">
      <c r="A4788">
        <v>137094792</v>
      </c>
      <c r="B4788">
        <v>7256</v>
      </c>
      <c r="C4788" t="s">
        <v>192</v>
      </c>
      <c r="D4788" t="s">
        <v>224</v>
      </c>
      <c r="E4788" t="s">
        <v>134</v>
      </c>
      <c r="F4788" t="s">
        <v>135</v>
      </c>
      <c r="G4788" t="s">
        <v>194</v>
      </c>
      <c r="H4788" t="s">
        <v>137</v>
      </c>
      <c r="I4788" t="s">
        <v>225</v>
      </c>
      <c r="J4788" t="s">
        <v>226</v>
      </c>
      <c r="K4788" t="s">
        <v>227</v>
      </c>
      <c r="L4788" t="s">
        <v>228</v>
      </c>
      <c r="M4788" t="s">
        <v>137</v>
      </c>
      <c r="N4788" t="s">
        <v>2963</v>
      </c>
      <c r="O4788" t="s">
        <v>2963</v>
      </c>
      <c r="P4788" s="1">
        <v>45489</v>
      </c>
      <c r="Q4788" s="1">
        <v>45489.568055555559</v>
      </c>
      <c r="R4788" s="1">
        <v>45489.568055555559</v>
      </c>
      <c r="S4788" s="1">
        <v>45491.521527777775</v>
      </c>
      <c r="T4788" s="1">
        <v>45491.521527777775</v>
      </c>
      <c r="U4788" t="s">
        <v>13337</v>
      </c>
      <c r="V4788" t="s">
        <v>137</v>
      </c>
      <c r="W4788" t="s">
        <v>137</v>
      </c>
      <c r="X4788" t="s">
        <v>144</v>
      </c>
      <c r="Y4788" t="s">
        <v>285</v>
      </c>
      <c r="Z4788" t="s">
        <v>137</v>
      </c>
      <c r="AA4788" t="s">
        <v>137</v>
      </c>
      <c r="AB4788" t="s">
        <v>137</v>
      </c>
      <c r="AC4788" t="s">
        <v>137</v>
      </c>
      <c r="AD4788" s="2"/>
      <c r="AE4788" t="s">
        <v>137</v>
      </c>
      <c r="AF4788" t="s">
        <v>137</v>
      </c>
      <c r="AG4788" t="s">
        <v>137</v>
      </c>
      <c r="AH4788" t="s">
        <v>137</v>
      </c>
      <c r="AI4788" t="s">
        <v>137</v>
      </c>
      <c r="AJ4788" t="s">
        <v>137</v>
      </c>
      <c r="AK4788" t="s">
        <v>137</v>
      </c>
      <c r="AL4788" s="2"/>
      <c r="AM4788" t="s">
        <v>137</v>
      </c>
      <c r="AN4788" t="s">
        <v>137</v>
      </c>
      <c r="AO4788" t="s">
        <v>137</v>
      </c>
      <c r="AP4788" t="s">
        <v>137</v>
      </c>
      <c r="AQ4788" t="s">
        <v>137</v>
      </c>
      <c r="AR4788" t="s">
        <v>137</v>
      </c>
      <c r="AS4788" t="s">
        <v>137</v>
      </c>
      <c r="AT4788" t="s">
        <v>137</v>
      </c>
      <c r="AU4788" t="s">
        <v>137</v>
      </c>
      <c r="AV4788" t="s">
        <v>31052</v>
      </c>
      <c r="AW4788" t="s">
        <v>8578</v>
      </c>
      <c r="AX4788" t="s">
        <v>364</v>
      </c>
      <c r="AY4788" t="s">
        <v>137</v>
      </c>
      <c r="AZ4788" t="s">
        <v>137</v>
      </c>
      <c r="BA4788" t="s">
        <v>137</v>
      </c>
      <c r="BB4788" t="s">
        <v>137</v>
      </c>
      <c r="BC4788" t="s">
        <v>137</v>
      </c>
      <c r="BD4788" t="s">
        <v>137</v>
      </c>
      <c r="BE4788" t="s">
        <v>137</v>
      </c>
      <c r="BF4788" t="s">
        <v>137</v>
      </c>
      <c r="BG4788" t="s">
        <v>137</v>
      </c>
      <c r="BH4788" t="s">
        <v>137</v>
      </c>
      <c r="BI4788" t="s">
        <v>137</v>
      </c>
      <c r="BJ4788" t="s">
        <v>137</v>
      </c>
      <c r="BK4788" t="s">
        <v>137</v>
      </c>
      <c r="BL4788" t="s">
        <v>137</v>
      </c>
      <c r="BM4788" t="s">
        <v>137</v>
      </c>
      <c r="BN4788" t="s">
        <v>137</v>
      </c>
      <c r="BO4788" t="s">
        <v>137</v>
      </c>
      <c r="BP4788" t="s">
        <v>137</v>
      </c>
      <c r="BQ4788" t="s">
        <v>137</v>
      </c>
      <c r="BR4788" t="s">
        <v>137</v>
      </c>
      <c r="BS4788" t="s">
        <v>137</v>
      </c>
      <c r="BT4788" t="s">
        <v>137</v>
      </c>
      <c r="BU4788" t="s">
        <v>137</v>
      </c>
      <c r="BW4788" t="s">
        <v>137</v>
      </c>
      <c r="BX4788" t="s">
        <v>137</v>
      </c>
      <c r="BY4788" t="s">
        <v>137</v>
      </c>
      <c r="BZ4788" t="s">
        <v>137</v>
      </c>
      <c r="CA4788" t="s">
        <v>137</v>
      </c>
      <c r="CB4788" t="s">
        <v>137</v>
      </c>
      <c r="CC4788" t="s">
        <v>137</v>
      </c>
      <c r="CD4788" t="s">
        <v>137</v>
      </c>
      <c r="CE4788" t="s">
        <v>137</v>
      </c>
      <c r="CF4788" t="s">
        <v>137</v>
      </c>
      <c r="CG4788" t="s">
        <v>137</v>
      </c>
      <c r="CH4788" t="s">
        <v>137</v>
      </c>
      <c r="CI4788" t="s">
        <v>137</v>
      </c>
      <c r="CJ4788" t="s">
        <v>137</v>
      </c>
      <c r="CK4788" t="s">
        <v>137</v>
      </c>
      <c r="CL4788" t="s">
        <v>137</v>
      </c>
      <c r="CM4788" t="s">
        <v>137</v>
      </c>
      <c r="CN4788" t="s">
        <v>137</v>
      </c>
      <c r="CO4788" t="s">
        <v>137</v>
      </c>
      <c r="CP4788" t="s">
        <v>137</v>
      </c>
      <c r="CQ4788" s="1">
        <v>45491.521527777775</v>
      </c>
      <c r="CR4788" s="1">
        <v>45491.521527777775</v>
      </c>
      <c r="CS4788" s="1"/>
      <c r="CT4788" t="s">
        <v>11771</v>
      </c>
      <c r="CU4788" t="s">
        <v>11771</v>
      </c>
      <c r="CV4788" t="s">
        <v>31053</v>
      </c>
      <c r="CW4788" t="s">
        <v>31054</v>
      </c>
      <c r="CX4788" s="3"/>
      <c r="CY4788" s="3"/>
      <c r="DA4788" t="s">
        <v>31055</v>
      </c>
      <c r="DB4788" t="s">
        <v>137</v>
      </c>
      <c r="DC4788" t="s">
        <v>137</v>
      </c>
      <c r="DD4788" t="s">
        <v>137</v>
      </c>
      <c r="DE4788" t="s">
        <v>137</v>
      </c>
      <c r="DF4788" t="s">
        <v>31056</v>
      </c>
      <c r="DG4788" t="s">
        <v>137</v>
      </c>
      <c r="DH4788" t="s">
        <v>137</v>
      </c>
      <c r="DI4788" t="s">
        <v>137</v>
      </c>
      <c r="DJ4788" t="s">
        <v>137</v>
      </c>
      <c r="DK4788">
        <v>0</v>
      </c>
      <c r="DL4788" t="s">
        <v>209</v>
      </c>
      <c r="DM4788" t="s">
        <v>31057</v>
      </c>
      <c r="DN4788" t="s">
        <v>137</v>
      </c>
      <c r="DO4788" s="1">
        <v>45491.521527777775</v>
      </c>
      <c r="DP4788" s="1"/>
      <c r="DQ4788" t="s">
        <v>534</v>
      </c>
      <c r="DR4788" t="s">
        <v>535</v>
      </c>
      <c r="DS4788" t="s">
        <v>536</v>
      </c>
      <c r="DT4788" t="s">
        <v>137</v>
      </c>
      <c r="DU4788" t="s">
        <v>137</v>
      </c>
      <c r="DV4788" t="s">
        <v>237</v>
      </c>
      <c r="DW4788" t="s">
        <v>137</v>
      </c>
      <c r="DX4788" t="s">
        <v>3166</v>
      </c>
      <c r="DY4788" t="s">
        <v>137</v>
      </c>
      <c r="DZ4788" t="s">
        <v>148</v>
      </c>
      <c r="EA4788" t="b">
        <v>0</v>
      </c>
      <c r="EB4788" t="s">
        <v>137</v>
      </c>
    </row>
    <row r="4789" spans="1:132" x14ac:dyDescent="0.25">
      <c r="A4789">
        <v>137082128</v>
      </c>
      <c r="B4789">
        <v>7255</v>
      </c>
      <c r="C4789" t="s">
        <v>192</v>
      </c>
      <c r="D4789" t="s">
        <v>133</v>
      </c>
      <c r="E4789" t="s">
        <v>134</v>
      </c>
      <c r="F4789" t="s">
        <v>135</v>
      </c>
      <c r="G4789" t="s">
        <v>136</v>
      </c>
      <c r="H4789" t="s">
        <v>137</v>
      </c>
      <c r="I4789" t="s">
        <v>138</v>
      </c>
      <c r="J4789" t="s">
        <v>1490</v>
      </c>
      <c r="K4789" t="s">
        <v>1491</v>
      </c>
      <c r="L4789" t="s">
        <v>1492</v>
      </c>
      <c r="M4789" t="s">
        <v>137</v>
      </c>
      <c r="N4789" t="s">
        <v>1125</v>
      </c>
      <c r="O4789" t="s">
        <v>1125</v>
      </c>
      <c r="P4789" s="1">
        <v>45489</v>
      </c>
      <c r="Q4789" s="1">
        <v>45489.488888888889</v>
      </c>
      <c r="R4789" s="1">
        <v>45489.488888888889</v>
      </c>
      <c r="S4789" s="1">
        <v>45503.435416666667</v>
      </c>
      <c r="T4789" s="1">
        <v>45503.435416666667</v>
      </c>
      <c r="U4789" t="s">
        <v>1757</v>
      </c>
      <c r="V4789" t="s">
        <v>137</v>
      </c>
      <c r="W4789" t="s">
        <v>137</v>
      </c>
      <c r="X4789" t="s">
        <v>185</v>
      </c>
      <c r="Y4789" t="s">
        <v>361</v>
      </c>
      <c r="Z4789" t="s">
        <v>137</v>
      </c>
      <c r="AA4789" t="s">
        <v>137</v>
      </c>
      <c r="AB4789" t="s">
        <v>137</v>
      </c>
      <c r="AC4789" t="s">
        <v>137</v>
      </c>
      <c r="AD4789" s="2"/>
      <c r="AE4789" t="s">
        <v>137</v>
      </c>
      <c r="AF4789" t="s">
        <v>137</v>
      </c>
      <c r="AG4789" t="s">
        <v>137</v>
      </c>
      <c r="AH4789" t="s">
        <v>137</v>
      </c>
      <c r="AI4789" t="s">
        <v>137</v>
      </c>
      <c r="AJ4789" t="s">
        <v>137</v>
      </c>
      <c r="AK4789" t="s">
        <v>137</v>
      </c>
      <c r="AL4789" s="2"/>
      <c r="AM4789" t="s">
        <v>137</v>
      </c>
      <c r="AN4789" t="s">
        <v>137</v>
      </c>
      <c r="AO4789" t="s">
        <v>137</v>
      </c>
      <c r="AP4789" t="s">
        <v>137</v>
      </c>
      <c r="AQ4789" t="s">
        <v>137</v>
      </c>
      <c r="AR4789" t="s">
        <v>137</v>
      </c>
      <c r="AS4789" t="s">
        <v>137</v>
      </c>
      <c r="AT4789" t="s">
        <v>137</v>
      </c>
      <c r="AU4789" t="s">
        <v>137</v>
      </c>
      <c r="AV4789" t="s">
        <v>137</v>
      </c>
      <c r="AW4789" t="s">
        <v>137</v>
      </c>
      <c r="AX4789" t="s">
        <v>137</v>
      </c>
      <c r="AY4789" t="s">
        <v>137</v>
      </c>
      <c r="AZ4789" t="s">
        <v>137</v>
      </c>
      <c r="BA4789" t="s">
        <v>137</v>
      </c>
      <c r="BB4789" t="s">
        <v>137</v>
      </c>
      <c r="BC4789" t="s">
        <v>137</v>
      </c>
      <c r="BD4789" t="s">
        <v>137</v>
      </c>
      <c r="BE4789" t="s">
        <v>137</v>
      </c>
      <c r="BF4789" t="s">
        <v>137</v>
      </c>
      <c r="BG4789" t="s">
        <v>137</v>
      </c>
      <c r="BH4789" t="s">
        <v>137</v>
      </c>
      <c r="BI4789" t="s">
        <v>137</v>
      </c>
      <c r="BJ4789" t="s">
        <v>137</v>
      </c>
      <c r="BK4789" t="s">
        <v>137</v>
      </c>
      <c r="BL4789" t="s">
        <v>137</v>
      </c>
      <c r="BM4789" t="s">
        <v>137</v>
      </c>
      <c r="BN4789" t="s">
        <v>137</v>
      </c>
      <c r="BO4789" t="s">
        <v>137</v>
      </c>
      <c r="BP4789" t="s">
        <v>31058</v>
      </c>
      <c r="BQ4789" t="s">
        <v>137</v>
      </c>
      <c r="BR4789" t="s">
        <v>137</v>
      </c>
      <c r="BS4789" t="s">
        <v>137</v>
      </c>
      <c r="BT4789" t="s">
        <v>137</v>
      </c>
      <c r="BU4789" t="s">
        <v>137</v>
      </c>
      <c r="BW4789" t="s">
        <v>137</v>
      </c>
      <c r="BX4789" t="s">
        <v>137</v>
      </c>
      <c r="BY4789" t="s">
        <v>137</v>
      </c>
      <c r="BZ4789" t="s">
        <v>137</v>
      </c>
      <c r="CA4789" t="s">
        <v>137</v>
      </c>
      <c r="CB4789" t="s">
        <v>137</v>
      </c>
      <c r="CC4789" t="s">
        <v>137</v>
      </c>
      <c r="CD4789" t="s">
        <v>137</v>
      </c>
      <c r="CE4789" t="s">
        <v>137</v>
      </c>
      <c r="CF4789" t="s">
        <v>137</v>
      </c>
      <c r="CG4789" t="s">
        <v>137</v>
      </c>
      <c r="CH4789" t="s">
        <v>137</v>
      </c>
      <c r="CI4789" t="s">
        <v>137</v>
      </c>
      <c r="CJ4789" t="s">
        <v>137</v>
      </c>
      <c r="CK4789" t="s">
        <v>137</v>
      </c>
      <c r="CL4789" t="s">
        <v>137</v>
      </c>
      <c r="CM4789" t="s">
        <v>137</v>
      </c>
      <c r="CN4789" t="s">
        <v>137</v>
      </c>
      <c r="CO4789" t="s">
        <v>137</v>
      </c>
      <c r="CP4789" t="s">
        <v>137</v>
      </c>
      <c r="CQ4789" s="1">
        <v>45503.435416666667</v>
      </c>
      <c r="CR4789" s="1">
        <v>45503.435416666667</v>
      </c>
      <c r="CS4789" s="1"/>
      <c r="CT4789" t="s">
        <v>31059</v>
      </c>
      <c r="CU4789" t="s">
        <v>31059</v>
      </c>
      <c r="CV4789" t="s">
        <v>31060</v>
      </c>
      <c r="CW4789" t="s">
        <v>31061</v>
      </c>
      <c r="CX4789" s="3"/>
      <c r="CY4789" s="3"/>
      <c r="CZ4789">
        <v>1</v>
      </c>
      <c r="DA4789" t="s">
        <v>31062</v>
      </c>
      <c r="DB4789" t="s">
        <v>137</v>
      </c>
      <c r="DC4789" t="s">
        <v>137</v>
      </c>
      <c r="DD4789" t="s">
        <v>137</v>
      </c>
      <c r="DE4789" t="s">
        <v>137</v>
      </c>
      <c r="DF4789" t="s">
        <v>31063</v>
      </c>
      <c r="DG4789" t="s">
        <v>900</v>
      </c>
      <c r="DH4789" t="s">
        <v>2623</v>
      </c>
      <c r="DI4789" t="s">
        <v>137</v>
      </c>
      <c r="DJ4789" t="s">
        <v>137</v>
      </c>
      <c r="DK4789">
        <v>0</v>
      </c>
      <c r="DL4789" t="s">
        <v>137</v>
      </c>
      <c r="DM4789" t="s">
        <v>137</v>
      </c>
      <c r="DN4789" t="s">
        <v>137</v>
      </c>
      <c r="DO4789" s="1">
        <v>45503.435416666667</v>
      </c>
      <c r="DP4789" s="1"/>
      <c r="DQ4789" t="s">
        <v>1490</v>
      </c>
      <c r="DR4789" t="s">
        <v>1491</v>
      </c>
      <c r="DS4789" t="s">
        <v>1492</v>
      </c>
      <c r="DT4789" t="s">
        <v>137</v>
      </c>
      <c r="DU4789" t="s">
        <v>137</v>
      </c>
      <c r="DV4789" t="s">
        <v>137</v>
      </c>
      <c r="DW4789" t="s">
        <v>137</v>
      </c>
      <c r="DX4789" t="s">
        <v>137</v>
      </c>
      <c r="DY4789" t="s">
        <v>137</v>
      </c>
      <c r="DZ4789" t="s">
        <v>148</v>
      </c>
      <c r="EA4789" t="b">
        <v>0</v>
      </c>
      <c r="EB4789" t="s">
        <v>137</v>
      </c>
    </row>
    <row r="4790" spans="1:132" x14ac:dyDescent="0.25">
      <c r="A4790">
        <v>137080892</v>
      </c>
      <c r="B4790">
        <v>7254</v>
      </c>
      <c r="C4790" t="s">
        <v>192</v>
      </c>
      <c r="D4790" t="s">
        <v>31064</v>
      </c>
      <c r="E4790" t="s">
        <v>134</v>
      </c>
      <c r="F4790" t="s">
        <v>162</v>
      </c>
      <c r="G4790" t="s">
        <v>163</v>
      </c>
      <c r="H4790" t="s">
        <v>137</v>
      </c>
      <c r="I4790" t="s">
        <v>31065</v>
      </c>
      <c r="J4790" t="s">
        <v>150</v>
      </c>
      <c r="K4790" t="s">
        <v>151</v>
      </c>
      <c r="L4790" t="s">
        <v>152</v>
      </c>
      <c r="M4790" t="s">
        <v>137</v>
      </c>
      <c r="N4790" t="s">
        <v>6373</v>
      </c>
      <c r="O4790" t="s">
        <v>6373</v>
      </c>
      <c r="P4790" s="1"/>
      <c r="Q4790" s="1">
        <v>45489.481249999997</v>
      </c>
      <c r="R4790" s="1">
        <v>45489.481249999997</v>
      </c>
      <c r="S4790" s="1">
        <v>45525.578472222223</v>
      </c>
      <c r="T4790" s="1">
        <v>45525.578472222223</v>
      </c>
      <c r="U4790" t="s">
        <v>166</v>
      </c>
      <c r="V4790" t="s">
        <v>137</v>
      </c>
      <c r="W4790" t="s">
        <v>137</v>
      </c>
      <c r="X4790" t="s">
        <v>137</v>
      </c>
      <c r="Y4790" t="s">
        <v>137</v>
      </c>
      <c r="Z4790" t="s">
        <v>137</v>
      </c>
      <c r="AA4790" t="s">
        <v>137</v>
      </c>
      <c r="AB4790" t="s">
        <v>137</v>
      </c>
      <c r="AC4790" t="s">
        <v>137</v>
      </c>
      <c r="AD4790" s="2"/>
      <c r="AE4790" t="s">
        <v>137</v>
      </c>
      <c r="AF4790" t="s">
        <v>137</v>
      </c>
      <c r="AG4790" t="s">
        <v>137</v>
      </c>
      <c r="AH4790" t="s">
        <v>137</v>
      </c>
      <c r="AI4790" t="s">
        <v>137</v>
      </c>
      <c r="AJ4790" t="s">
        <v>137</v>
      </c>
      <c r="AK4790" t="s">
        <v>137</v>
      </c>
      <c r="AL4790" s="2"/>
      <c r="AM4790" t="s">
        <v>137</v>
      </c>
      <c r="AN4790" t="s">
        <v>137</v>
      </c>
      <c r="AO4790" t="s">
        <v>137</v>
      </c>
      <c r="AP4790" t="s">
        <v>137</v>
      </c>
      <c r="AQ4790" t="s">
        <v>137</v>
      </c>
      <c r="AR4790" t="s">
        <v>137</v>
      </c>
      <c r="AS4790" t="s">
        <v>137</v>
      </c>
      <c r="AT4790" t="s">
        <v>137</v>
      </c>
      <c r="AU4790" t="s">
        <v>137</v>
      </c>
      <c r="AV4790" t="s">
        <v>137</v>
      </c>
      <c r="AW4790" t="s">
        <v>137</v>
      </c>
      <c r="AX4790" t="s">
        <v>137</v>
      </c>
      <c r="AY4790" t="s">
        <v>137</v>
      </c>
      <c r="AZ4790" t="s">
        <v>137</v>
      </c>
      <c r="BA4790" t="s">
        <v>137</v>
      </c>
      <c r="BB4790" t="s">
        <v>137</v>
      </c>
      <c r="BC4790" t="s">
        <v>137</v>
      </c>
      <c r="BD4790" t="s">
        <v>137</v>
      </c>
      <c r="BE4790" t="s">
        <v>137</v>
      </c>
      <c r="BF4790" t="s">
        <v>137</v>
      </c>
      <c r="BG4790" t="s">
        <v>137</v>
      </c>
      <c r="BH4790" t="s">
        <v>137</v>
      </c>
      <c r="BI4790" t="s">
        <v>137</v>
      </c>
      <c r="BJ4790" t="s">
        <v>137</v>
      </c>
      <c r="BK4790" t="s">
        <v>137</v>
      </c>
      <c r="BL4790" t="s">
        <v>137</v>
      </c>
      <c r="BM4790" t="s">
        <v>137</v>
      </c>
      <c r="BN4790" t="s">
        <v>137</v>
      </c>
      <c r="BO4790" t="s">
        <v>137</v>
      </c>
      <c r="BP4790" t="s">
        <v>137</v>
      </c>
      <c r="BQ4790" t="s">
        <v>137</v>
      </c>
      <c r="BR4790" t="s">
        <v>137</v>
      </c>
      <c r="BS4790" t="s">
        <v>137</v>
      </c>
      <c r="BT4790" t="s">
        <v>137</v>
      </c>
      <c r="BU4790" t="s">
        <v>137</v>
      </c>
      <c r="BW4790" t="s">
        <v>137</v>
      </c>
      <c r="BX4790" t="s">
        <v>137</v>
      </c>
      <c r="BY4790" t="s">
        <v>137</v>
      </c>
      <c r="BZ4790" t="s">
        <v>137</v>
      </c>
      <c r="CA4790" t="s">
        <v>137</v>
      </c>
      <c r="CB4790" t="s">
        <v>137</v>
      </c>
      <c r="CC4790" t="s">
        <v>137</v>
      </c>
      <c r="CD4790" t="s">
        <v>137</v>
      </c>
      <c r="CE4790" t="s">
        <v>137</v>
      </c>
      <c r="CF4790" t="s">
        <v>137</v>
      </c>
      <c r="CG4790" t="s">
        <v>137</v>
      </c>
      <c r="CH4790" t="s">
        <v>137</v>
      </c>
      <c r="CI4790" t="s">
        <v>137</v>
      </c>
      <c r="CJ4790" t="s">
        <v>137</v>
      </c>
      <c r="CK4790" t="s">
        <v>137</v>
      </c>
      <c r="CL4790" t="s">
        <v>137</v>
      </c>
      <c r="CM4790" t="s">
        <v>137</v>
      </c>
      <c r="CN4790" t="s">
        <v>137</v>
      </c>
      <c r="CO4790" t="s">
        <v>137</v>
      </c>
      <c r="CP4790" t="s">
        <v>137</v>
      </c>
      <c r="CQ4790" s="1">
        <v>45525.578472222223</v>
      </c>
      <c r="CR4790" s="1">
        <v>45525.578472222223</v>
      </c>
      <c r="CS4790" s="1">
        <v>45525.578472222223</v>
      </c>
      <c r="CT4790" t="s">
        <v>31066</v>
      </c>
      <c r="CU4790" t="s">
        <v>31067</v>
      </c>
      <c r="CV4790" t="s">
        <v>31068</v>
      </c>
      <c r="CW4790" t="s">
        <v>31069</v>
      </c>
      <c r="CX4790" s="3"/>
      <c r="CY4790" s="3"/>
      <c r="CZ4790">
        <v>1</v>
      </c>
      <c r="DA4790" t="s">
        <v>137</v>
      </c>
      <c r="DB4790" t="s">
        <v>137</v>
      </c>
      <c r="DC4790" t="s">
        <v>137</v>
      </c>
      <c r="DD4790" t="s">
        <v>137</v>
      </c>
      <c r="DE4790" t="s">
        <v>137</v>
      </c>
      <c r="DF4790" t="s">
        <v>31070</v>
      </c>
      <c r="DG4790" t="s">
        <v>900</v>
      </c>
      <c r="DH4790" t="s">
        <v>4768</v>
      </c>
      <c r="DI4790" t="s">
        <v>137</v>
      </c>
      <c r="DJ4790" t="s">
        <v>137</v>
      </c>
      <c r="DK4790">
        <v>0</v>
      </c>
      <c r="DL4790" t="s">
        <v>209</v>
      </c>
      <c r="DM4790" t="s">
        <v>137</v>
      </c>
      <c r="DN4790" t="s">
        <v>137</v>
      </c>
      <c r="DO4790" s="1">
        <v>45525.578472222223</v>
      </c>
      <c r="DP4790" s="1"/>
      <c r="DQ4790" t="s">
        <v>150</v>
      </c>
      <c r="DR4790" t="s">
        <v>151</v>
      </c>
      <c r="DS4790" t="s">
        <v>152</v>
      </c>
      <c r="DT4790" t="s">
        <v>137</v>
      </c>
      <c r="DU4790" t="s">
        <v>137</v>
      </c>
      <c r="DV4790" t="s">
        <v>137</v>
      </c>
      <c r="DW4790" t="s">
        <v>137</v>
      </c>
      <c r="DX4790" t="s">
        <v>8759</v>
      </c>
      <c r="DY4790" t="s">
        <v>137</v>
      </c>
      <c r="DZ4790" t="s">
        <v>168</v>
      </c>
      <c r="EA4790" t="b">
        <v>0</v>
      </c>
      <c r="EB4790" t="s">
        <v>137</v>
      </c>
    </row>
    <row r="4791" spans="1:132" x14ac:dyDescent="0.25">
      <c r="A4791">
        <v>137077530</v>
      </c>
      <c r="B4791">
        <v>7253</v>
      </c>
      <c r="C4791" t="s">
        <v>192</v>
      </c>
      <c r="D4791" t="s">
        <v>31071</v>
      </c>
      <c r="E4791" t="s">
        <v>134</v>
      </c>
      <c r="F4791" t="s">
        <v>162</v>
      </c>
      <c r="G4791" t="s">
        <v>163</v>
      </c>
      <c r="H4791" t="s">
        <v>137</v>
      </c>
      <c r="I4791" t="s">
        <v>31072</v>
      </c>
      <c r="J4791" t="s">
        <v>557</v>
      </c>
      <c r="K4791" t="s">
        <v>558</v>
      </c>
      <c r="L4791" t="s">
        <v>559</v>
      </c>
      <c r="M4791" t="s">
        <v>137</v>
      </c>
      <c r="N4791" t="s">
        <v>2211</v>
      </c>
      <c r="O4791" t="s">
        <v>2211</v>
      </c>
      <c r="P4791" s="1"/>
      <c r="Q4791" s="1">
        <v>45489.463194444441</v>
      </c>
      <c r="R4791" s="1">
        <v>45489.463194444441</v>
      </c>
      <c r="S4791" s="1">
        <v>45506.628472222219</v>
      </c>
      <c r="T4791" s="1">
        <v>45506.628472222219</v>
      </c>
      <c r="U4791" t="s">
        <v>166</v>
      </c>
      <c r="V4791" t="s">
        <v>137</v>
      </c>
      <c r="W4791" t="s">
        <v>137</v>
      </c>
      <c r="X4791" t="s">
        <v>137</v>
      </c>
      <c r="Y4791" t="s">
        <v>137</v>
      </c>
      <c r="Z4791" t="s">
        <v>137</v>
      </c>
      <c r="AA4791" t="s">
        <v>137</v>
      </c>
      <c r="AB4791" t="s">
        <v>137</v>
      </c>
      <c r="AC4791" t="s">
        <v>137</v>
      </c>
      <c r="AD4791" s="2"/>
      <c r="AE4791" t="s">
        <v>137</v>
      </c>
      <c r="AF4791" t="s">
        <v>137</v>
      </c>
      <c r="AG4791" t="s">
        <v>137</v>
      </c>
      <c r="AH4791" t="s">
        <v>137</v>
      </c>
      <c r="AI4791" t="s">
        <v>137</v>
      </c>
      <c r="AJ4791" t="s">
        <v>137</v>
      </c>
      <c r="AK4791" t="s">
        <v>137</v>
      </c>
      <c r="AL4791" s="2"/>
      <c r="AM4791" t="s">
        <v>137</v>
      </c>
      <c r="AN4791" t="s">
        <v>137</v>
      </c>
      <c r="AO4791" t="s">
        <v>137</v>
      </c>
      <c r="AP4791" t="s">
        <v>137</v>
      </c>
      <c r="AQ4791" t="s">
        <v>137</v>
      </c>
      <c r="AR4791" t="s">
        <v>137</v>
      </c>
      <c r="AS4791" t="s">
        <v>137</v>
      </c>
      <c r="AT4791" t="s">
        <v>137</v>
      </c>
      <c r="AU4791" t="s">
        <v>137</v>
      </c>
      <c r="AV4791" t="s">
        <v>137</v>
      </c>
      <c r="AW4791" t="s">
        <v>137</v>
      </c>
      <c r="AX4791" t="s">
        <v>137</v>
      </c>
      <c r="AY4791" t="s">
        <v>137</v>
      </c>
      <c r="AZ4791" t="s">
        <v>137</v>
      </c>
      <c r="BA4791" t="s">
        <v>137</v>
      </c>
      <c r="BB4791" t="s">
        <v>137</v>
      </c>
      <c r="BC4791" t="s">
        <v>137</v>
      </c>
      <c r="BD4791" t="s">
        <v>137</v>
      </c>
      <c r="BE4791" t="s">
        <v>137</v>
      </c>
      <c r="BF4791" t="s">
        <v>137</v>
      </c>
      <c r="BG4791" t="s">
        <v>137</v>
      </c>
      <c r="BH4791" t="s">
        <v>137</v>
      </c>
      <c r="BI4791" t="s">
        <v>137</v>
      </c>
      <c r="BJ4791" t="s">
        <v>137</v>
      </c>
      <c r="BK4791" t="s">
        <v>137</v>
      </c>
      <c r="BL4791" t="s">
        <v>137</v>
      </c>
      <c r="BM4791" t="s">
        <v>137</v>
      </c>
      <c r="BN4791" t="s">
        <v>137</v>
      </c>
      <c r="BO4791" t="s">
        <v>137</v>
      </c>
      <c r="BP4791" t="s">
        <v>137</v>
      </c>
      <c r="BQ4791" t="s">
        <v>137</v>
      </c>
      <c r="BR4791" t="s">
        <v>137</v>
      </c>
      <c r="BS4791" t="s">
        <v>137</v>
      </c>
      <c r="BT4791" t="s">
        <v>137</v>
      </c>
      <c r="BU4791" t="s">
        <v>137</v>
      </c>
      <c r="BW4791" t="s">
        <v>137</v>
      </c>
      <c r="BX4791" t="s">
        <v>137</v>
      </c>
      <c r="BY4791" t="s">
        <v>137</v>
      </c>
      <c r="BZ4791" t="s">
        <v>137</v>
      </c>
      <c r="CA4791" t="s">
        <v>137</v>
      </c>
      <c r="CB4791" t="s">
        <v>137</v>
      </c>
      <c r="CC4791" t="s">
        <v>137</v>
      </c>
      <c r="CD4791" t="s">
        <v>137</v>
      </c>
      <c r="CE4791" t="s">
        <v>137</v>
      </c>
      <c r="CF4791" t="s">
        <v>137</v>
      </c>
      <c r="CG4791" t="s">
        <v>137</v>
      </c>
      <c r="CH4791" t="s">
        <v>137</v>
      </c>
      <c r="CI4791" t="s">
        <v>137</v>
      </c>
      <c r="CJ4791" t="s">
        <v>137</v>
      </c>
      <c r="CK4791" t="s">
        <v>137</v>
      </c>
      <c r="CL4791" t="s">
        <v>137</v>
      </c>
      <c r="CM4791" t="s">
        <v>137</v>
      </c>
      <c r="CN4791" t="s">
        <v>137</v>
      </c>
      <c r="CO4791" t="s">
        <v>137</v>
      </c>
      <c r="CP4791" t="s">
        <v>137</v>
      </c>
      <c r="CQ4791" s="1">
        <v>45506.628472222219</v>
      </c>
      <c r="CR4791" s="1">
        <v>45506.628472222219</v>
      </c>
      <c r="CS4791" s="1"/>
      <c r="CT4791" t="s">
        <v>31073</v>
      </c>
      <c r="CU4791" t="s">
        <v>31074</v>
      </c>
      <c r="CV4791" t="s">
        <v>31075</v>
      </c>
      <c r="CW4791" t="s">
        <v>31076</v>
      </c>
      <c r="CX4791" s="3"/>
      <c r="CY4791" s="3"/>
      <c r="CZ4791">
        <v>2</v>
      </c>
      <c r="DA4791" t="s">
        <v>137</v>
      </c>
      <c r="DB4791" t="s">
        <v>137</v>
      </c>
      <c r="DC4791" t="s">
        <v>137</v>
      </c>
      <c r="DD4791" t="s">
        <v>137</v>
      </c>
      <c r="DE4791" t="s">
        <v>137</v>
      </c>
      <c r="DF4791" t="s">
        <v>31077</v>
      </c>
      <c r="DG4791" t="s">
        <v>900</v>
      </c>
      <c r="DH4791" t="s">
        <v>15095</v>
      </c>
      <c r="DI4791" t="s">
        <v>137</v>
      </c>
      <c r="DJ4791" t="s">
        <v>137</v>
      </c>
      <c r="DK4791">
        <v>0</v>
      </c>
      <c r="DL4791" t="s">
        <v>209</v>
      </c>
      <c r="DM4791" t="s">
        <v>137</v>
      </c>
      <c r="DN4791" t="s">
        <v>137</v>
      </c>
      <c r="DO4791" s="1">
        <v>45506.628472222219</v>
      </c>
      <c r="DP4791" s="1"/>
      <c r="DQ4791" t="s">
        <v>557</v>
      </c>
      <c r="DR4791" t="s">
        <v>558</v>
      </c>
      <c r="DS4791" t="s">
        <v>559</v>
      </c>
      <c r="DT4791" t="s">
        <v>137</v>
      </c>
      <c r="DU4791" t="s">
        <v>137</v>
      </c>
      <c r="DV4791" t="s">
        <v>137</v>
      </c>
      <c r="DW4791" t="s">
        <v>137</v>
      </c>
      <c r="DX4791" t="s">
        <v>3009</v>
      </c>
      <c r="DY4791" t="s">
        <v>137</v>
      </c>
      <c r="DZ4791" t="s">
        <v>168</v>
      </c>
      <c r="EA4791" t="b">
        <v>0</v>
      </c>
      <c r="EB4791" t="s">
        <v>137</v>
      </c>
    </row>
    <row r="4792" spans="1:132" x14ac:dyDescent="0.25">
      <c r="A4792">
        <v>137076238</v>
      </c>
      <c r="B4792">
        <v>7252</v>
      </c>
      <c r="C4792" t="s">
        <v>192</v>
      </c>
      <c r="D4792" t="s">
        <v>133</v>
      </c>
      <c r="E4792" t="s">
        <v>134</v>
      </c>
      <c r="F4792" t="s">
        <v>135</v>
      </c>
      <c r="G4792" t="s">
        <v>136</v>
      </c>
      <c r="H4792" t="s">
        <v>137</v>
      </c>
      <c r="I4792" t="s">
        <v>138</v>
      </c>
      <c r="J4792" t="s">
        <v>1490</v>
      </c>
      <c r="K4792" t="s">
        <v>1491</v>
      </c>
      <c r="L4792" t="s">
        <v>1492</v>
      </c>
      <c r="M4792" t="s">
        <v>137</v>
      </c>
      <c r="N4792" t="s">
        <v>438</v>
      </c>
      <c r="O4792" t="s">
        <v>438</v>
      </c>
      <c r="P4792" s="1">
        <v>45486.041666666664</v>
      </c>
      <c r="Q4792" s="1">
        <v>45489.456250000003</v>
      </c>
      <c r="R4792" s="1">
        <v>45489.456250000003</v>
      </c>
      <c r="S4792" s="1">
        <v>45503.436111111114</v>
      </c>
      <c r="T4792" s="1">
        <v>45503.436111111114</v>
      </c>
      <c r="U4792" t="s">
        <v>439</v>
      </c>
      <c r="V4792" t="s">
        <v>137</v>
      </c>
      <c r="W4792" t="s">
        <v>137</v>
      </c>
      <c r="X4792" t="s">
        <v>360</v>
      </c>
      <c r="Y4792" t="s">
        <v>440</v>
      </c>
      <c r="Z4792" t="s">
        <v>137</v>
      </c>
      <c r="AA4792" t="s">
        <v>137</v>
      </c>
      <c r="AB4792" t="s">
        <v>137</v>
      </c>
      <c r="AC4792" t="s">
        <v>137</v>
      </c>
      <c r="AD4792" s="2"/>
      <c r="AE4792" t="s">
        <v>137</v>
      </c>
      <c r="AF4792" t="s">
        <v>137</v>
      </c>
      <c r="AG4792" t="s">
        <v>137</v>
      </c>
      <c r="AH4792" t="s">
        <v>137</v>
      </c>
      <c r="AI4792" t="s">
        <v>137</v>
      </c>
      <c r="AJ4792" t="s">
        <v>137</v>
      </c>
      <c r="AK4792" t="s">
        <v>137</v>
      </c>
      <c r="AL4792" s="2"/>
      <c r="AM4792" t="s">
        <v>137</v>
      </c>
      <c r="AN4792" t="s">
        <v>137</v>
      </c>
      <c r="AO4792" t="s">
        <v>137</v>
      </c>
      <c r="AP4792" t="s">
        <v>137</v>
      </c>
      <c r="AQ4792" t="s">
        <v>137</v>
      </c>
      <c r="AR4792" t="s">
        <v>137</v>
      </c>
      <c r="AS4792" t="s">
        <v>137</v>
      </c>
      <c r="AT4792" t="s">
        <v>137</v>
      </c>
      <c r="AU4792" t="s">
        <v>137</v>
      </c>
      <c r="AV4792" t="s">
        <v>137</v>
      </c>
      <c r="AW4792" t="s">
        <v>137</v>
      </c>
      <c r="AX4792" t="s">
        <v>137</v>
      </c>
      <c r="AY4792" t="s">
        <v>137</v>
      </c>
      <c r="AZ4792" t="s">
        <v>137</v>
      </c>
      <c r="BA4792" t="s">
        <v>137</v>
      </c>
      <c r="BB4792" t="s">
        <v>137</v>
      </c>
      <c r="BC4792" t="s">
        <v>137</v>
      </c>
      <c r="BD4792" t="s">
        <v>137</v>
      </c>
      <c r="BE4792" t="s">
        <v>137</v>
      </c>
      <c r="BF4792" t="s">
        <v>137</v>
      </c>
      <c r="BG4792" t="s">
        <v>137</v>
      </c>
      <c r="BH4792" t="s">
        <v>137</v>
      </c>
      <c r="BI4792" t="s">
        <v>137</v>
      </c>
      <c r="BJ4792" t="s">
        <v>137</v>
      </c>
      <c r="BK4792" t="s">
        <v>137</v>
      </c>
      <c r="BL4792" t="s">
        <v>137</v>
      </c>
      <c r="BM4792" t="s">
        <v>137</v>
      </c>
      <c r="BN4792" t="s">
        <v>137</v>
      </c>
      <c r="BO4792" t="s">
        <v>137</v>
      </c>
      <c r="BP4792" t="s">
        <v>31078</v>
      </c>
      <c r="BQ4792" t="s">
        <v>137</v>
      </c>
      <c r="BR4792" t="s">
        <v>137</v>
      </c>
      <c r="BS4792" t="s">
        <v>137</v>
      </c>
      <c r="BT4792" t="s">
        <v>137</v>
      </c>
      <c r="BU4792" t="s">
        <v>137</v>
      </c>
      <c r="BW4792" t="s">
        <v>137</v>
      </c>
      <c r="BX4792" t="s">
        <v>137</v>
      </c>
      <c r="BY4792" t="s">
        <v>137</v>
      </c>
      <c r="BZ4792" t="s">
        <v>137</v>
      </c>
      <c r="CA4792" t="s">
        <v>137</v>
      </c>
      <c r="CB4792" t="s">
        <v>137</v>
      </c>
      <c r="CC4792" t="s">
        <v>137</v>
      </c>
      <c r="CD4792" t="s">
        <v>137</v>
      </c>
      <c r="CE4792" t="s">
        <v>137</v>
      </c>
      <c r="CF4792" t="s">
        <v>137</v>
      </c>
      <c r="CG4792" t="s">
        <v>137</v>
      </c>
      <c r="CH4792" t="s">
        <v>137</v>
      </c>
      <c r="CI4792" t="s">
        <v>137</v>
      </c>
      <c r="CJ4792" t="s">
        <v>137</v>
      </c>
      <c r="CK4792" t="s">
        <v>137</v>
      </c>
      <c r="CL4792" t="s">
        <v>137</v>
      </c>
      <c r="CM4792" t="s">
        <v>137</v>
      </c>
      <c r="CN4792" t="s">
        <v>137</v>
      </c>
      <c r="CO4792" t="s">
        <v>137</v>
      </c>
      <c r="CP4792" t="s">
        <v>137</v>
      </c>
      <c r="CQ4792" s="1">
        <v>45503.436111111114</v>
      </c>
      <c r="CR4792" s="1">
        <v>45503.436111111114</v>
      </c>
      <c r="CS4792" s="1"/>
      <c r="CT4792" t="s">
        <v>31079</v>
      </c>
      <c r="CU4792" t="s">
        <v>31079</v>
      </c>
      <c r="CV4792" t="s">
        <v>31080</v>
      </c>
      <c r="CW4792" t="s">
        <v>31081</v>
      </c>
      <c r="CX4792" s="3"/>
      <c r="CY4792" s="3"/>
      <c r="CZ4792">
        <v>1</v>
      </c>
      <c r="DA4792" t="s">
        <v>31082</v>
      </c>
      <c r="DB4792" t="s">
        <v>137</v>
      </c>
      <c r="DC4792" t="s">
        <v>137</v>
      </c>
      <c r="DD4792" t="s">
        <v>137</v>
      </c>
      <c r="DE4792" t="s">
        <v>137</v>
      </c>
      <c r="DF4792" t="s">
        <v>31083</v>
      </c>
      <c r="DG4792" t="s">
        <v>900</v>
      </c>
      <c r="DH4792" t="s">
        <v>2623</v>
      </c>
      <c r="DI4792" t="s">
        <v>137</v>
      </c>
      <c r="DJ4792" t="s">
        <v>137</v>
      </c>
      <c r="DK4792">
        <v>0</v>
      </c>
      <c r="DL4792" t="s">
        <v>137</v>
      </c>
      <c r="DM4792" t="s">
        <v>137</v>
      </c>
      <c r="DN4792" t="s">
        <v>137</v>
      </c>
      <c r="DO4792" s="1">
        <v>45503.436111111114</v>
      </c>
      <c r="DP4792" s="1"/>
      <c r="DQ4792" t="s">
        <v>1490</v>
      </c>
      <c r="DR4792" t="s">
        <v>1491</v>
      </c>
      <c r="DS4792" t="s">
        <v>1492</v>
      </c>
      <c r="DT4792" t="s">
        <v>137</v>
      </c>
      <c r="DU4792" t="s">
        <v>137</v>
      </c>
      <c r="DV4792" t="s">
        <v>137</v>
      </c>
      <c r="DW4792" t="s">
        <v>137</v>
      </c>
      <c r="DX4792" t="s">
        <v>31084</v>
      </c>
      <c r="DY4792" t="s">
        <v>137</v>
      </c>
      <c r="DZ4792" t="s">
        <v>148</v>
      </c>
      <c r="EA4792" t="b">
        <v>0</v>
      </c>
      <c r="EB4792" t="s">
        <v>137</v>
      </c>
    </row>
    <row r="4793" spans="1:132" x14ac:dyDescent="0.25">
      <c r="A4793">
        <v>137070888</v>
      </c>
      <c r="B4793">
        <v>7251</v>
      </c>
      <c r="C4793" t="s">
        <v>192</v>
      </c>
      <c r="D4793" t="s">
        <v>601</v>
      </c>
      <c r="E4793" t="s">
        <v>134</v>
      </c>
      <c r="F4793" t="s">
        <v>135</v>
      </c>
      <c r="G4793" t="s">
        <v>602</v>
      </c>
      <c r="H4793" t="s">
        <v>601</v>
      </c>
      <c r="I4793" t="s">
        <v>603</v>
      </c>
      <c r="J4793" t="s">
        <v>13846</v>
      </c>
      <c r="K4793" t="s">
        <v>13847</v>
      </c>
      <c r="L4793" t="s">
        <v>13848</v>
      </c>
      <c r="M4793" t="s">
        <v>137</v>
      </c>
      <c r="N4793" t="s">
        <v>302</v>
      </c>
      <c r="O4793" t="s">
        <v>302</v>
      </c>
      <c r="P4793" s="1">
        <v>45489</v>
      </c>
      <c r="Q4793" s="1">
        <v>45489.426388888889</v>
      </c>
      <c r="R4793" s="1">
        <v>45489.426388888889</v>
      </c>
      <c r="S4793" s="1">
        <v>45490.6875</v>
      </c>
      <c r="T4793" s="1">
        <v>45490.6875</v>
      </c>
      <c r="U4793" t="s">
        <v>10834</v>
      </c>
      <c r="V4793" t="s">
        <v>137</v>
      </c>
      <c r="W4793" t="s">
        <v>137</v>
      </c>
      <c r="X4793" t="s">
        <v>185</v>
      </c>
      <c r="Y4793" t="s">
        <v>199</v>
      </c>
      <c r="Z4793" t="s">
        <v>137</v>
      </c>
      <c r="AA4793" t="s">
        <v>137</v>
      </c>
      <c r="AB4793" t="s">
        <v>137</v>
      </c>
      <c r="AC4793" t="s">
        <v>137</v>
      </c>
      <c r="AD4793" s="2"/>
      <c r="AE4793" t="s">
        <v>137</v>
      </c>
      <c r="AF4793" t="s">
        <v>137</v>
      </c>
      <c r="AG4793" t="s">
        <v>137</v>
      </c>
      <c r="AH4793" t="s">
        <v>137</v>
      </c>
      <c r="AI4793" t="s">
        <v>137</v>
      </c>
      <c r="AJ4793" t="s">
        <v>137</v>
      </c>
      <c r="AK4793" t="s">
        <v>137</v>
      </c>
      <c r="AL4793" s="2"/>
      <c r="AM4793" t="s">
        <v>137</v>
      </c>
      <c r="AN4793" t="s">
        <v>137</v>
      </c>
      <c r="AO4793" t="s">
        <v>137</v>
      </c>
      <c r="AP4793" t="s">
        <v>137</v>
      </c>
      <c r="AQ4793" t="s">
        <v>137</v>
      </c>
      <c r="AR4793" t="s">
        <v>137</v>
      </c>
      <c r="AS4793" t="s">
        <v>137</v>
      </c>
      <c r="AT4793" t="s">
        <v>137</v>
      </c>
      <c r="AU4793" t="s">
        <v>137</v>
      </c>
      <c r="AV4793" t="s">
        <v>137</v>
      </c>
      <c r="AW4793" t="s">
        <v>137</v>
      </c>
      <c r="AX4793" t="s">
        <v>137</v>
      </c>
      <c r="AY4793" t="s">
        <v>137</v>
      </c>
      <c r="AZ4793" t="s">
        <v>137</v>
      </c>
      <c r="BA4793" t="s">
        <v>137</v>
      </c>
      <c r="BB4793" t="s">
        <v>137</v>
      </c>
      <c r="BC4793" t="s">
        <v>137</v>
      </c>
      <c r="BD4793" t="s">
        <v>137</v>
      </c>
      <c r="BE4793" t="s">
        <v>137</v>
      </c>
      <c r="BF4793" t="s">
        <v>137</v>
      </c>
      <c r="BG4793" t="s">
        <v>137</v>
      </c>
      <c r="BH4793" t="s">
        <v>137</v>
      </c>
      <c r="BI4793" t="s">
        <v>137</v>
      </c>
      <c r="BJ4793" t="s">
        <v>137</v>
      </c>
      <c r="BK4793" t="s">
        <v>137</v>
      </c>
      <c r="BL4793" t="s">
        <v>137</v>
      </c>
      <c r="BM4793" t="s">
        <v>137</v>
      </c>
      <c r="BN4793" t="s">
        <v>137</v>
      </c>
      <c r="BO4793" t="s">
        <v>137</v>
      </c>
      <c r="BP4793" t="s">
        <v>31085</v>
      </c>
      <c r="BQ4793" t="s">
        <v>137</v>
      </c>
      <c r="BR4793" t="s">
        <v>137</v>
      </c>
      <c r="BS4793" t="s">
        <v>137</v>
      </c>
      <c r="BT4793" t="s">
        <v>137</v>
      </c>
      <c r="BU4793" t="s">
        <v>137</v>
      </c>
      <c r="BW4793" t="s">
        <v>137</v>
      </c>
      <c r="BX4793" t="s">
        <v>137</v>
      </c>
      <c r="BY4793" t="s">
        <v>137</v>
      </c>
      <c r="BZ4793" t="s">
        <v>137</v>
      </c>
      <c r="CA4793" t="s">
        <v>137</v>
      </c>
      <c r="CB4793" t="s">
        <v>137</v>
      </c>
      <c r="CC4793" t="s">
        <v>137</v>
      </c>
      <c r="CD4793" t="s">
        <v>137</v>
      </c>
      <c r="CE4793" t="s">
        <v>137</v>
      </c>
      <c r="CF4793" t="s">
        <v>137</v>
      </c>
      <c r="CG4793" t="s">
        <v>137</v>
      </c>
      <c r="CH4793" t="s">
        <v>137</v>
      </c>
      <c r="CI4793" t="s">
        <v>137</v>
      </c>
      <c r="CJ4793" t="s">
        <v>137</v>
      </c>
      <c r="CK4793" t="s">
        <v>137</v>
      </c>
      <c r="CL4793" t="s">
        <v>137</v>
      </c>
      <c r="CM4793" t="s">
        <v>137</v>
      </c>
      <c r="CN4793" t="s">
        <v>137</v>
      </c>
      <c r="CO4793" t="s">
        <v>137</v>
      </c>
      <c r="CP4793" t="s">
        <v>137</v>
      </c>
      <c r="CQ4793" s="1">
        <v>45490.686805555553</v>
      </c>
      <c r="CR4793" s="1">
        <v>45490.686805555553</v>
      </c>
      <c r="CS4793" s="1"/>
      <c r="CT4793" t="s">
        <v>7755</v>
      </c>
      <c r="CU4793" t="s">
        <v>7755</v>
      </c>
      <c r="CV4793" t="s">
        <v>31086</v>
      </c>
      <c r="CW4793" t="s">
        <v>31087</v>
      </c>
      <c r="CX4793" s="3"/>
      <c r="CY4793" s="3"/>
      <c r="CZ4793">
        <v>1</v>
      </c>
      <c r="DA4793" t="s">
        <v>31088</v>
      </c>
      <c r="DB4793" t="s">
        <v>137</v>
      </c>
      <c r="DC4793" t="s">
        <v>137</v>
      </c>
      <c r="DD4793" t="s">
        <v>137</v>
      </c>
      <c r="DE4793" t="s">
        <v>137</v>
      </c>
      <c r="DF4793" t="s">
        <v>31089</v>
      </c>
      <c r="DG4793" t="s">
        <v>137</v>
      </c>
      <c r="DH4793" t="s">
        <v>137</v>
      </c>
      <c r="DI4793" t="s">
        <v>137</v>
      </c>
      <c r="DJ4793" t="s">
        <v>137</v>
      </c>
      <c r="DK4793">
        <v>0</v>
      </c>
      <c r="DL4793" t="s">
        <v>209</v>
      </c>
      <c r="DM4793" t="s">
        <v>31090</v>
      </c>
      <c r="DN4793" t="s">
        <v>137</v>
      </c>
      <c r="DO4793" s="1">
        <v>45490.686805555553</v>
      </c>
      <c r="DP4793" s="1"/>
      <c r="DQ4793" t="s">
        <v>13846</v>
      </c>
      <c r="DR4793" t="s">
        <v>13847</v>
      </c>
      <c r="DS4793" t="s">
        <v>13848</v>
      </c>
      <c r="DT4793" t="s">
        <v>31091</v>
      </c>
      <c r="DU4793" t="s">
        <v>137</v>
      </c>
      <c r="DV4793" t="s">
        <v>137</v>
      </c>
      <c r="DW4793" t="s">
        <v>137</v>
      </c>
      <c r="DX4793" t="s">
        <v>1299</v>
      </c>
      <c r="DY4793" t="s">
        <v>137</v>
      </c>
      <c r="DZ4793" t="s">
        <v>148</v>
      </c>
      <c r="EA4793" t="b">
        <v>0</v>
      </c>
      <c r="EB4793" t="s">
        <v>137</v>
      </c>
    </row>
    <row r="4794" spans="1:132" x14ac:dyDescent="0.25">
      <c r="A4794">
        <v>137068683</v>
      </c>
      <c r="B4794">
        <v>7250</v>
      </c>
      <c r="C4794" t="s">
        <v>192</v>
      </c>
      <c r="D4794" t="s">
        <v>31092</v>
      </c>
      <c r="E4794" t="s">
        <v>134</v>
      </c>
      <c r="F4794" t="s">
        <v>162</v>
      </c>
      <c r="G4794" t="s">
        <v>163</v>
      </c>
      <c r="H4794" t="s">
        <v>137</v>
      </c>
      <c r="I4794" t="s">
        <v>31093</v>
      </c>
      <c r="J4794" t="s">
        <v>13846</v>
      </c>
      <c r="K4794" t="s">
        <v>13847</v>
      </c>
      <c r="L4794" t="s">
        <v>13848</v>
      </c>
      <c r="M4794" t="s">
        <v>137</v>
      </c>
      <c r="N4794" t="s">
        <v>183</v>
      </c>
      <c r="O4794" t="s">
        <v>183</v>
      </c>
      <c r="P4794" s="1"/>
      <c r="Q4794" s="1">
        <v>45489.413888888892</v>
      </c>
      <c r="R4794" s="1">
        <v>45489.413888888892</v>
      </c>
      <c r="S4794" s="1">
        <v>45489.552083333336</v>
      </c>
      <c r="T4794" s="1">
        <v>45489.552083333336</v>
      </c>
      <c r="U4794" t="s">
        <v>184</v>
      </c>
      <c r="V4794" t="s">
        <v>137</v>
      </c>
      <c r="W4794" t="s">
        <v>137</v>
      </c>
      <c r="X4794" t="s">
        <v>185</v>
      </c>
      <c r="Y4794" t="s">
        <v>186</v>
      </c>
      <c r="Z4794" t="s">
        <v>137</v>
      </c>
      <c r="AA4794" t="s">
        <v>137</v>
      </c>
      <c r="AB4794" t="s">
        <v>137</v>
      </c>
      <c r="AC4794" t="s">
        <v>137</v>
      </c>
      <c r="AD4794" s="2"/>
      <c r="AE4794" t="s">
        <v>137</v>
      </c>
      <c r="AF4794" t="s">
        <v>137</v>
      </c>
      <c r="AG4794" t="s">
        <v>137</v>
      </c>
      <c r="AH4794" t="s">
        <v>137</v>
      </c>
      <c r="AI4794" t="s">
        <v>137</v>
      </c>
      <c r="AJ4794" t="s">
        <v>137</v>
      </c>
      <c r="AK4794" t="s">
        <v>137</v>
      </c>
      <c r="AL4794" s="2"/>
      <c r="AM4794" t="s">
        <v>137</v>
      </c>
      <c r="AN4794" t="s">
        <v>137</v>
      </c>
      <c r="AO4794" t="s">
        <v>137</v>
      </c>
      <c r="AP4794" t="s">
        <v>137</v>
      </c>
      <c r="AQ4794" t="s">
        <v>137</v>
      </c>
      <c r="AR4794" t="s">
        <v>137</v>
      </c>
      <c r="AS4794" t="s">
        <v>137</v>
      </c>
      <c r="AT4794" t="s">
        <v>137</v>
      </c>
      <c r="AU4794" t="s">
        <v>137</v>
      </c>
      <c r="AV4794" t="s">
        <v>137</v>
      </c>
      <c r="AW4794" t="s">
        <v>137</v>
      </c>
      <c r="AX4794" t="s">
        <v>137</v>
      </c>
      <c r="AY4794" t="s">
        <v>137</v>
      </c>
      <c r="AZ4794" t="s">
        <v>137</v>
      </c>
      <c r="BA4794" t="s">
        <v>137</v>
      </c>
      <c r="BB4794" t="s">
        <v>137</v>
      </c>
      <c r="BC4794" t="s">
        <v>137</v>
      </c>
      <c r="BD4794" t="s">
        <v>137</v>
      </c>
      <c r="BE4794" t="s">
        <v>137</v>
      </c>
      <c r="BF4794" t="s">
        <v>137</v>
      </c>
      <c r="BG4794" t="s">
        <v>137</v>
      </c>
      <c r="BH4794" t="s">
        <v>137</v>
      </c>
      <c r="BI4794" t="s">
        <v>137</v>
      </c>
      <c r="BJ4794" t="s">
        <v>137</v>
      </c>
      <c r="BK4794" t="s">
        <v>137</v>
      </c>
      <c r="BL4794" t="s">
        <v>137</v>
      </c>
      <c r="BM4794" t="s">
        <v>137</v>
      </c>
      <c r="BN4794" t="s">
        <v>137</v>
      </c>
      <c r="BO4794" t="s">
        <v>137</v>
      </c>
      <c r="BP4794" t="s">
        <v>137</v>
      </c>
      <c r="BQ4794" t="s">
        <v>137</v>
      </c>
      <c r="BR4794" t="s">
        <v>137</v>
      </c>
      <c r="BS4794" t="s">
        <v>137</v>
      </c>
      <c r="BT4794" t="s">
        <v>137</v>
      </c>
      <c r="BU4794" t="s">
        <v>137</v>
      </c>
      <c r="BW4794" t="s">
        <v>137</v>
      </c>
      <c r="BX4794" t="s">
        <v>137</v>
      </c>
      <c r="BY4794" t="s">
        <v>137</v>
      </c>
      <c r="BZ4794" t="s">
        <v>137</v>
      </c>
      <c r="CA4794" t="s">
        <v>137</v>
      </c>
      <c r="CB4794" t="s">
        <v>137</v>
      </c>
      <c r="CC4794" t="s">
        <v>137</v>
      </c>
      <c r="CD4794" t="s">
        <v>137</v>
      </c>
      <c r="CE4794" t="s">
        <v>137</v>
      </c>
      <c r="CF4794" t="s">
        <v>137</v>
      </c>
      <c r="CG4794" t="s">
        <v>137</v>
      </c>
      <c r="CH4794" t="s">
        <v>137</v>
      </c>
      <c r="CI4794" t="s">
        <v>137</v>
      </c>
      <c r="CJ4794" t="s">
        <v>137</v>
      </c>
      <c r="CK4794" t="s">
        <v>137</v>
      </c>
      <c r="CL4794" t="s">
        <v>137</v>
      </c>
      <c r="CM4794" t="s">
        <v>137</v>
      </c>
      <c r="CN4794" t="s">
        <v>137</v>
      </c>
      <c r="CO4794" t="s">
        <v>137</v>
      </c>
      <c r="CP4794" t="s">
        <v>137</v>
      </c>
      <c r="CQ4794" s="1">
        <v>45489.552083333336</v>
      </c>
      <c r="CR4794" s="1">
        <v>45489.552083333336</v>
      </c>
      <c r="CS4794" s="1"/>
      <c r="CT4794" t="s">
        <v>31094</v>
      </c>
      <c r="CU4794" t="s">
        <v>31094</v>
      </c>
      <c r="CV4794" t="s">
        <v>31095</v>
      </c>
      <c r="CW4794" t="s">
        <v>31095</v>
      </c>
      <c r="CX4794" s="3"/>
      <c r="CY4794" s="3"/>
      <c r="CZ4794">
        <v>1</v>
      </c>
      <c r="DA4794" t="s">
        <v>137</v>
      </c>
      <c r="DB4794" t="s">
        <v>137</v>
      </c>
      <c r="DC4794" t="s">
        <v>137</v>
      </c>
      <c r="DD4794" t="s">
        <v>137</v>
      </c>
      <c r="DE4794" t="s">
        <v>137</v>
      </c>
      <c r="DF4794" t="s">
        <v>31096</v>
      </c>
      <c r="DG4794" t="s">
        <v>137</v>
      </c>
      <c r="DH4794" t="s">
        <v>137</v>
      </c>
      <c r="DI4794" t="s">
        <v>137</v>
      </c>
      <c r="DJ4794" t="s">
        <v>137</v>
      </c>
      <c r="DK4794">
        <v>0</v>
      </c>
      <c r="DL4794" t="s">
        <v>209</v>
      </c>
      <c r="DM4794" t="s">
        <v>31097</v>
      </c>
      <c r="DN4794" t="s">
        <v>137</v>
      </c>
      <c r="DO4794" s="1">
        <v>45489.552083333336</v>
      </c>
      <c r="DP4794" s="1"/>
      <c r="DQ4794" t="s">
        <v>13846</v>
      </c>
      <c r="DR4794" t="s">
        <v>13847</v>
      </c>
      <c r="DS4794" t="s">
        <v>13848</v>
      </c>
      <c r="DT4794" t="s">
        <v>137</v>
      </c>
      <c r="DU4794" t="s">
        <v>137</v>
      </c>
      <c r="DV4794" t="s">
        <v>137</v>
      </c>
      <c r="DW4794" t="s">
        <v>137</v>
      </c>
      <c r="DX4794" t="s">
        <v>13680</v>
      </c>
      <c r="DY4794" t="s">
        <v>137</v>
      </c>
      <c r="DZ4794" t="s">
        <v>168</v>
      </c>
      <c r="EA4794" t="b">
        <v>0</v>
      </c>
      <c r="EB4794" t="s">
        <v>137</v>
      </c>
    </row>
    <row r="4795" spans="1:132" x14ac:dyDescent="0.25">
      <c r="A4795">
        <v>137066843</v>
      </c>
      <c r="B4795">
        <v>7249</v>
      </c>
      <c r="C4795" t="s">
        <v>192</v>
      </c>
      <c r="D4795" t="s">
        <v>133</v>
      </c>
      <c r="E4795" t="s">
        <v>134</v>
      </c>
      <c r="F4795" t="s">
        <v>135</v>
      </c>
      <c r="G4795" t="s">
        <v>136</v>
      </c>
      <c r="H4795" t="s">
        <v>137</v>
      </c>
      <c r="I4795" t="s">
        <v>138</v>
      </c>
      <c r="J4795" t="s">
        <v>13846</v>
      </c>
      <c r="K4795" t="s">
        <v>13847</v>
      </c>
      <c r="L4795" t="s">
        <v>13848</v>
      </c>
      <c r="M4795" t="s">
        <v>137</v>
      </c>
      <c r="N4795" t="s">
        <v>1125</v>
      </c>
      <c r="O4795" t="s">
        <v>1125</v>
      </c>
      <c r="P4795" s="1">
        <v>45489</v>
      </c>
      <c r="Q4795" s="1">
        <v>45489.402777777781</v>
      </c>
      <c r="R4795" s="1">
        <v>45489.402777777781</v>
      </c>
      <c r="S4795" s="1">
        <v>45490.581944444442</v>
      </c>
      <c r="T4795" s="1">
        <v>45490.581944444442</v>
      </c>
      <c r="U4795" t="s">
        <v>1757</v>
      </c>
      <c r="V4795" t="s">
        <v>137</v>
      </c>
      <c r="W4795" t="s">
        <v>137</v>
      </c>
      <c r="X4795" t="s">
        <v>185</v>
      </c>
      <c r="Y4795" t="s">
        <v>361</v>
      </c>
      <c r="Z4795" t="s">
        <v>137</v>
      </c>
      <c r="AA4795" t="s">
        <v>137</v>
      </c>
      <c r="AB4795" t="s">
        <v>137</v>
      </c>
      <c r="AC4795" t="s">
        <v>137</v>
      </c>
      <c r="AD4795" s="2"/>
      <c r="AE4795" t="s">
        <v>137</v>
      </c>
      <c r="AF4795" t="s">
        <v>137</v>
      </c>
      <c r="AG4795" t="s">
        <v>137</v>
      </c>
      <c r="AH4795" t="s">
        <v>137</v>
      </c>
      <c r="AI4795" t="s">
        <v>137</v>
      </c>
      <c r="AJ4795" t="s">
        <v>137</v>
      </c>
      <c r="AK4795" t="s">
        <v>137</v>
      </c>
      <c r="AL4795" s="2"/>
      <c r="AM4795" t="s">
        <v>137</v>
      </c>
      <c r="AN4795" t="s">
        <v>137</v>
      </c>
      <c r="AO4795" t="s">
        <v>137</v>
      </c>
      <c r="AP4795" t="s">
        <v>137</v>
      </c>
      <c r="AQ4795" t="s">
        <v>137</v>
      </c>
      <c r="AR4795" t="s">
        <v>137</v>
      </c>
      <c r="AS4795" t="s">
        <v>137</v>
      </c>
      <c r="AT4795" t="s">
        <v>137</v>
      </c>
      <c r="AU4795" t="s">
        <v>137</v>
      </c>
      <c r="AV4795" t="s">
        <v>137</v>
      </c>
      <c r="AW4795" t="s">
        <v>137</v>
      </c>
      <c r="AX4795" t="s">
        <v>137</v>
      </c>
      <c r="AY4795" t="s">
        <v>137</v>
      </c>
      <c r="AZ4795" t="s">
        <v>137</v>
      </c>
      <c r="BA4795" t="s">
        <v>137</v>
      </c>
      <c r="BB4795" t="s">
        <v>137</v>
      </c>
      <c r="BC4795" t="s">
        <v>137</v>
      </c>
      <c r="BD4795" t="s">
        <v>137</v>
      </c>
      <c r="BE4795" t="s">
        <v>137</v>
      </c>
      <c r="BF4795" t="s">
        <v>137</v>
      </c>
      <c r="BG4795" t="s">
        <v>137</v>
      </c>
      <c r="BH4795" t="s">
        <v>137</v>
      </c>
      <c r="BI4795" t="s">
        <v>137</v>
      </c>
      <c r="BJ4795" t="s">
        <v>137</v>
      </c>
      <c r="BK4795" t="s">
        <v>137</v>
      </c>
      <c r="BL4795" t="s">
        <v>137</v>
      </c>
      <c r="BM4795" t="s">
        <v>137</v>
      </c>
      <c r="BN4795" t="s">
        <v>137</v>
      </c>
      <c r="BO4795" t="s">
        <v>137</v>
      </c>
      <c r="BP4795" t="s">
        <v>31098</v>
      </c>
      <c r="BQ4795" t="s">
        <v>137</v>
      </c>
      <c r="BR4795" t="s">
        <v>137</v>
      </c>
      <c r="BS4795" t="s">
        <v>137</v>
      </c>
      <c r="BT4795" t="s">
        <v>137</v>
      </c>
      <c r="BU4795" t="s">
        <v>137</v>
      </c>
      <c r="BW4795" t="s">
        <v>137</v>
      </c>
      <c r="BX4795" t="s">
        <v>137</v>
      </c>
      <c r="BY4795" t="s">
        <v>137</v>
      </c>
      <c r="BZ4795" t="s">
        <v>137</v>
      </c>
      <c r="CA4795" t="s">
        <v>137</v>
      </c>
      <c r="CB4795" t="s">
        <v>137</v>
      </c>
      <c r="CC4795" t="s">
        <v>137</v>
      </c>
      <c r="CD4795" t="s">
        <v>137</v>
      </c>
      <c r="CE4795" t="s">
        <v>137</v>
      </c>
      <c r="CF4795" t="s">
        <v>137</v>
      </c>
      <c r="CG4795" t="s">
        <v>137</v>
      </c>
      <c r="CH4795" t="s">
        <v>137</v>
      </c>
      <c r="CI4795" t="s">
        <v>137</v>
      </c>
      <c r="CJ4795" t="s">
        <v>137</v>
      </c>
      <c r="CK4795" t="s">
        <v>137</v>
      </c>
      <c r="CL4795" t="s">
        <v>137</v>
      </c>
      <c r="CM4795" t="s">
        <v>137</v>
      </c>
      <c r="CN4795" t="s">
        <v>137</v>
      </c>
      <c r="CO4795" t="s">
        <v>137</v>
      </c>
      <c r="CP4795" t="s">
        <v>137</v>
      </c>
      <c r="CQ4795" s="1">
        <v>45490.581944444442</v>
      </c>
      <c r="CR4795" s="1">
        <v>45490.581944444442</v>
      </c>
      <c r="CS4795" s="1"/>
      <c r="CT4795" t="s">
        <v>31099</v>
      </c>
      <c r="CU4795" t="s">
        <v>31099</v>
      </c>
      <c r="CV4795" t="s">
        <v>31100</v>
      </c>
      <c r="CW4795" t="s">
        <v>31101</v>
      </c>
      <c r="CX4795" s="3"/>
      <c r="CY4795" s="3"/>
      <c r="CZ4795">
        <v>1</v>
      </c>
      <c r="DA4795" t="s">
        <v>31102</v>
      </c>
      <c r="DB4795" t="s">
        <v>137</v>
      </c>
      <c r="DC4795" t="s">
        <v>137</v>
      </c>
      <c r="DD4795" t="s">
        <v>137</v>
      </c>
      <c r="DE4795" t="s">
        <v>137</v>
      </c>
      <c r="DF4795" t="s">
        <v>31103</v>
      </c>
      <c r="DG4795" t="s">
        <v>137</v>
      </c>
      <c r="DH4795" t="s">
        <v>137</v>
      </c>
      <c r="DI4795" t="s">
        <v>137</v>
      </c>
      <c r="DJ4795" t="s">
        <v>137</v>
      </c>
      <c r="DK4795">
        <v>0</v>
      </c>
      <c r="DL4795" t="s">
        <v>209</v>
      </c>
      <c r="DM4795" t="s">
        <v>31104</v>
      </c>
      <c r="DN4795" t="s">
        <v>137</v>
      </c>
      <c r="DO4795" s="1">
        <v>45490.581944444442</v>
      </c>
      <c r="DP4795" s="1"/>
      <c r="DQ4795" t="s">
        <v>13846</v>
      </c>
      <c r="DR4795" t="s">
        <v>13847</v>
      </c>
      <c r="DS4795" t="s">
        <v>13848</v>
      </c>
      <c r="DT4795" t="s">
        <v>31105</v>
      </c>
      <c r="DU4795" t="s">
        <v>137</v>
      </c>
      <c r="DV4795" t="s">
        <v>137</v>
      </c>
      <c r="DW4795" t="s">
        <v>137</v>
      </c>
      <c r="DX4795" t="s">
        <v>137</v>
      </c>
      <c r="DY4795" t="s">
        <v>137</v>
      </c>
      <c r="DZ4795" t="s">
        <v>148</v>
      </c>
      <c r="EA4795" t="b">
        <v>0</v>
      </c>
      <c r="EB4795" t="s">
        <v>137</v>
      </c>
    </row>
    <row r="4796" spans="1:132" x14ac:dyDescent="0.25">
      <c r="A4796">
        <v>137066441</v>
      </c>
      <c r="B4796">
        <v>7248</v>
      </c>
      <c r="C4796" t="s">
        <v>192</v>
      </c>
      <c r="D4796" t="s">
        <v>31106</v>
      </c>
      <c r="E4796" t="s">
        <v>134</v>
      </c>
      <c r="F4796" t="s">
        <v>162</v>
      </c>
      <c r="G4796" t="s">
        <v>163</v>
      </c>
      <c r="H4796" t="s">
        <v>137</v>
      </c>
      <c r="I4796" t="s">
        <v>31107</v>
      </c>
      <c r="J4796" t="s">
        <v>13846</v>
      </c>
      <c r="K4796" t="s">
        <v>13847</v>
      </c>
      <c r="L4796" t="s">
        <v>13848</v>
      </c>
      <c r="M4796" t="s">
        <v>137</v>
      </c>
      <c r="N4796" t="s">
        <v>526</v>
      </c>
      <c r="O4796" t="s">
        <v>526</v>
      </c>
      <c r="P4796" s="1"/>
      <c r="Q4796" s="1">
        <v>45489.400694444441</v>
      </c>
      <c r="R4796" s="1">
        <v>45489.400694444441</v>
      </c>
      <c r="S4796" s="1">
        <v>45518.581250000003</v>
      </c>
      <c r="T4796" s="1">
        <v>45518.581250000003</v>
      </c>
      <c r="U4796" t="s">
        <v>216</v>
      </c>
      <c r="V4796" t="s">
        <v>137</v>
      </c>
      <c r="W4796" t="s">
        <v>137</v>
      </c>
      <c r="X4796" t="s">
        <v>185</v>
      </c>
      <c r="Y4796" t="s">
        <v>137</v>
      </c>
      <c r="Z4796" t="s">
        <v>137</v>
      </c>
      <c r="AA4796" t="s">
        <v>137</v>
      </c>
      <c r="AB4796" t="s">
        <v>137</v>
      </c>
      <c r="AC4796" t="s">
        <v>137</v>
      </c>
      <c r="AD4796" s="2"/>
      <c r="AE4796" t="s">
        <v>137</v>
      </c>
      <c r="AF4796" t="s">
        <v>137</v>
      </c>
      <c r="AG4796" t="s">
        <v>137</v>
      </c>
      <c r="AH4796" t="s">
        <v>137</v>
      </c>
      <c r="AI4796" t="s">
        <v>137</v>
      </c>
      <c r="AJ4796" t="s">
        <v>137</v>
      </c>
      <c r="AK4796" t="s">
        <v>137</v>
      </c>
      <c r="AL4796" s="2"/>
      <c r="AM4796" t="s">
        <v>137</v>
      </c>
      <c r="AN4796" t="s">
        <v>137</v>
      </c>
      <c r="AO4796" t="s">
        <v>137</v>
      </c>
      <c r="AP4796" t="s">
        <v>137</v>
      </c>
      <c r="AQ4796" t="s">
        <v>137</v>
      </c>
      <c r="AR4796" t="s">
        <v>137</v>
      </c>
      <c r="AS4796" t="s">
        <v>137</v>
      </c>
      <c r="AT4796" t="s">
        <v>137</v>
      </c>
      <c r="AU4796" t="s">
        <v>137</v>
      </c>
      <c r="AV4796" t="s">
        <v>137</v>
      </c>
      <c r="AW4796" t="s">
        <v>137</v>
      </c>
      <c r="AX4796" t="s">
        <v>137</v>
      </c>
      <c r="AY4796" t="s">
        <v>137</v>
      </c>
      <c r="AZ4796" t="s">
        <v>137</v>
      </c>
      <c r="BA4796" t="s">
        <v>137</v>
      </c>
      <c r="BB4796" t="s">
        <v>137</v>
      </c>
      <c r="BC4796" t="s">
        <v>137</v>
      </c>
      <c r="BD4796" t="s">
        <v>137</v>
      </c>
      <c r="BE4796" t="s">
        <v>137</v>
      </c>
      <c r="BF4796" t="s">
        <v>137</v>
      </c>
      <c r="BG4796" t="s">
        <v>137</v>
      </c>
      <c r="BH4796" t="s">
        <v>137</v>
      </c>
      <c r="BI4796" t="s">
        <v>137</v>
      </c>
      <c r="BJ4796" t="s">
        <v>137</v>
      </c>
      <c r="BK4796" t="s">
        <v>137</v>
      </c>
      <c r="BL4796" t="s">
        <v>137</v>
      </c>
      <c r="BM4796" t="s">
        <v>137</v>
      </c>
      <c r="BN4796" t="s">
        <v>137</v>
      </c>
      <c r="BO4796" t="s">
        <v>137</v>
      </c>
      <c r="BP4796" t="s">
        <v>137</v>
      </c>
      <c r="BQ4796" t="s">
        <v>137</v>
      </c>
      <c r="BR4796" t="s">
        <v>137</v>
      </c>
      <c r="BS4796" t="s">
        <v>137</v>
      </c>
      <c r="BT4796" t="s">
        <v>137</v>
      </c>
      <c r="BU4796" t="s">
        <v>137</v>
      </c>
      <c r="BW4796" t="s">
        <v>137</v>
      </c>
      <c r="BX4796" t="s">
        <v>137</v>
      </c>
      <c r="BY4796" t="s">
        <v>137</v>
      </c>
      <c r="BZ4796" t="s">
        <v>137</v>
      </c>
      <c r="CA4796" t="s">
        <v>137</v>
      </c>
      <c r="CB4796" t="s">
        <v>137</v>
      </c>
      <c r="CC4796" t="s">
        <v>137</v>
      </c>
      <c r="CD4796" t="s">
        <v>137</v>
      </c>
      <c r="CE4796" t="s">
        <v>137</v>
      </c>
      <c r="CF4796" t="s">
        <v>137</v>
      </c>
      <c r="CG4796" t="s">
        <v>137</v>
      </c>
      <c r="CH4796" t="s">
        <v>137</v>
      </c>
      <c r="CI4796" t="s">
        <v>137</v>
      </c>
      <c r="CJ4796" t="s">
        <v>137</v>
      </c>
      <c r="CK4796" t="s">
        <v>137</v>
      </c>
      <c r="CL4796" t="s">
        <v>137</v>
      </c>
      <c r="CM4796" t="s">
        <v>137</v>
      </c>
      <c r="CN4796" t="s">
        <v>137</v>
      </c>
      <c r="CO4796" t="s">
        <v>137</v>
      </c>
      <c r="CP4796" t="s">
        <v>137</v>
      </c>
      <c r="CQ4796" s="1">
        <v>45518.581250000003</v>
      </c>
      <c r="CR4796" s="1">
        <v>45518.581250000003</v>
      </c>
      <c r="CS4796" s="1"/>
      <c r="CT4796" t="s">
        <v>31108</v>
      </c>
      <c r="CU4796" t="s">
        <v>31109</v>
      </c>
      <c r="CV4796" t="s">
        <v>31110</v>
      </c>
      <c r="CW4796" t="s">
        <v>31111</v>
      </c>
      <c r="CX4796" s="3"/>
      <c r="CY4796" s="3"/>
      <c r="CZ4796">
        <v>1</v>
      </c>
      <c r="DA4796" t="s">
        <v>137</v>
      </c>
      <c r="DB4796" t="s">
        <v>137</v>
      </c>
      <c r="DC4796" t="s">
        <v>137</v>
      </c>
      <c r="DD4796" t="s">
        <v>137</v>
      </c>
      <c r="DE4796" t="s">
        <v>137</v>
      </c>
      <c r="DF4796" t="s">
        <v>31112</v>
      </c>
      <c r="DG4796" t="s">
        <v>900</v>
      </c>
      <c r="DH4796" t="s">
        <v>15095</v>
      </c>
      <c r="DI4796" t="s">
        <v>137</v>
      </c>
      <c r="DJ4796" t="s">
        <v>137</v>
      </c>
      <c r="DK4796">
        <v>0</v>
      </c>
      <c r="DL4796" t="s">
        <v>209</v>
      </c>
      <c r="DM4796" t="s">
        <v>31113</v>
      </c>
      <c r="DN4796" t="s">
        <v>137</v>
      </c>
      <c r="DO4796" s="1">
        <v>45518.581250000003</v>
      </c>
      <c r="DP4796" s="1"/>
      <c r="DQ4796" t="s">
        <v>13846</v>
      </c>
      <c r="DR4796" t="s">
        <v>13847</v>
      </c>
      <c r="DS4796" t="s">
        <v>13848</v>
      </c>
      <c r="DT4796" t="s">
        <v>137</v>
      </c>
      <c r="DU4796" t="s">
        <v>137</v>
      </c>
      <c r="DV4796" t="s">
        <v>137</v>
      </c>
      <c r="DW4796" t="s">
        <v>137</v>
      </c>
      <c r="DX4796" t="s">
        <v>2141</v>
      </c>
      <c r="DY4796" t="s">
        <v>137</v>
      </c>
      <c r="DZ4796" t="s">
        <v>168</v>
      </c>
      <c r="EA4796" t="b">
        <v>0</v>
      </c>
      <c r="EB4796" t="s">
        <v>137</v>
      </c>
    </row>
    <row r="4797" spans="1:132" x14ac:dyDescent="0.25">
      <c r="A4797">
        <v>137064831</v>
      </c>
      <c r="B4797">
        <v>7247</v>
      </c>
      <c r="C4797" t="s">
        <v>192</v>
      </c>
      <c r="D4797" t="s">
        <v>474</v>
      </c>
      <c r="E4797" t="s">
        <v>134</v>
      </c>
      <c r="F4797" t="s">
        <v>135</v>
      </c>
      <c r="G4797" t="s">
        <v>163</v>
      </c>
      <c r="H4797" t="s">
        <v>137</v>
      </c>
      <c r="I4797" t="s">
        <v>475</v>
      </c>
      <c r="J4797" t="s">
        <v>13846</v>
      </c>
      <c r="K4797" t="s">
        <v>13847</v>
      </c>
      <c r="L4797" t="s">
        <v>13848</v>
      </c>
      <c r="M4797" t="s">
        <v>137</v>
      </c>
      <c r="N4797" t="s">
        <v>13432</v>
      </c>
      <c r="O4797" t="s">
        <v>13432</v>
      </c>
      <c r="P4797" s="1">
        <v>45489</v>
      </c>
      <c r="Q4797" s="1">
        <v>45489.390277777777</v>
      </c>
      <c r="R4797" s="1">
        <v>45489.390277777777</v>
      </c>
      <c r="S4797" s="1">
        <v>45489.618750000001</v>
      </c>
      <c r="T4797" s="1">
        <v>45489.618750000001</v>
      </c>
      <c r="U4797" t="s">
        <v>342</v>
      </c>
      <c r="V4797" t="s">
        <v>137</v>
      </c>
      <c r="W4797" t="s">
        <v>137</v>
      </c>
      <c r="X4797" t="s">
        <v>176</v>
      </c>
      <c r="Y4797" t="s">
        <v>199</v>
      </c>
      <c r="Z4797" t="s">
        <v>31114</v>
      </c>
      <c r="AA4797" t="s">
        <v>479</v>
      </c>
      <c r="AB4797" t="s">
        <v>137</v>
      </c>
      <c r="AC4797" t="s">
        <v>137</v>
      </c>
      <c r="AD4797" s="2"/>
      <c r="AE4797" t="s">
        <v>137</v>
      </c>
      <c r="AF4797" t="s">
        <v>137</v>
      </c>
      <c r="AG4797" t="s">
        <v>137</v>
      </c>
      <c r="AH4797" t="s">
        <v>137</v>
      </c>
      <c r="AI4797" t="s">
        <v>137</v>
      </c>
      <c r="AJ4797" t="s">
        <v>137</v>
      </c>
      <c r="AK4797" t="s">
        <v>137</v>
      </c>
      <c r="AL4797" s="2"/>
      <c r="AM4797" t="s">
        <v>137</v>
      </c>
      <c r="AN4797" t="s">
        <v>137</v>
      </c>
      <c r="AO4797" t="s">
        <v>137</v>
      </c>
      <c r="AP4797" t="s">
        <v>137</v>
      </c>
      <c r="AQ4797" t="s">
        <v>137</v>
      </c>
      <c r="AR4797" t="s">
        <v>137</v>
      </c>
      <c r="AS4797" t="s">
        <v>137</v>
      </c>
      <c r="AT4797" t="s">
        <v>137</v>
      </c>
      <c r="AU4797" t="s">
        <v>137</v>
      </c>
      <c r="AV4797" t="s">
        <v>31115</v>
      </c>
      <c r="AW4797" t="s">
        <v>137</v>
      </c>
      <c r="AX4797" t="s">
        <v>137</v>
      </c>
      <c r="AY4797" t="s">
        <v>137</v>
      </c>
      <c r="AZ4797" t="s">
        <v>137</v>
      </c>
      <c r="BA4797" t="s">
        <v>137</v>
      </c>
      <c r="BB4797" t="s">
        <v>137</v>
      </c>
      <c r="BC4797" t="s">
        <v>137</v>
      </c>
      <c r="BD4797" t="s">
        <v>137</v>
      </c>
      <c r="BE4797" t="s">
        <v>137</v>
      </c>
      <c r="BF4797" t="s">
        <v>137</v>
      </c>
      <c r="BG4797" t="s">
        <v>137</v>
      </c>
      <c r="BH4797" t="s">
        <v>137</v>
      </c>
      <c r="BI4797" t="s">
        <v>137</v>
      </c>
      <c r="BJ4797" t="s">
        <v>137</v>
      </c>
      <c r="BK4797" t="s">
        <v>137</v>
      </c>
      <c r="BL4797" t="s">
        <v>137</v>
      </c>
      <c r="BM4797" t="s">
        <v>137</v>
      </c>
      <c r="BN4797" t="s">
        <v>137</v>
      </c>
      <c r="BO4797" t="s">
        <v>137</v>
      </c>
      <c r="BP4797" t="s">
        <v>137</v>
      </c>
      <c r="BQ4797" t="s">
        <v>137</v>
      </c>
      <c r="BR4797" t="s">
        <v>137</v>
      </c>
      <c r="BS4797" t="s">
        <v>137</v>
      </c>
      <c r="BT4797" t="s">
        <v>137</v>
      </c>
      <c r="BU4797" t="s">
        <v>137</v>
      </c>
      <c r="BW4797" t="s">
        <v>137</v>
      </c>
      <c r="BX4797" t="s">
        <v>137</v>
      </c>
      <c r="BY4797" t="s">
        <v>137</v>
      </c>
      <c r="BZ4797" t="s">
        <v>137</v>
      </c>
      <c r="CA4797" t="s">
        <v>137</v>
      </c>
      <c r="CB4797" t="s">
        <v>137</v>
      </c>
      <c r="CC4797" t="s">
        <v>137</v>
      </c>
      <c r="CD4797" t="s">
        <v>137</v>
      </c>
      <c r="CE4797" t="s">
        <v>137</v>
      </c>
      <c r="CF4797" t="s">
        <v>137</v>
      </c>
      <c r="CG4797" t="s">
        <v>137</v>
      </c>
      <c r="CH4797" t="s">
        <v>137</v>
      </c>
      <c r="CI4797" t="s">
        <v>137</v>
      </c>
      <c r="CJ4797" t="s">
        <v>137</v>
      </c>
      <c r="CK4797" t="s">
        <v>137</v>
      </c>
      <c r="CL4797" t="s">
        <v>137</v>
      </c>
      <c r="CM4797" t="s">
        <v>137</v>
      </c>
      <c r="CN4797" t="s">
        <v>137</v>
      </c>
      <c r="CO4797" t="s">
        <v>137</v>
      </c>
      <c r="CP4797" t="s">
        <v>137</v>
      </c>
      <c r="CQ4797" s="1">
        <v>45489.618750000001</v>
      </c>
      <c r="CR4797" s="1">
        <v>45489.618750000001</v>
      </c>
      <c r="CS4797" s="1"/>
      <c r="CT4797" t="s">
        <v>137</v>
      </c>
      <c r="CU4797" t="s">
        <v>137</v>
      </c>
      <c r="CV4797" t="s">
        <v>31116</v>
      </c>
      <c r="CW4797" t="s">
        <v>31116</v>
      </c>
      <c r="CX4797" s="3"/>
      <c r="CY4797" s="3"/>
      <c r="CZ4797">
        <v>1</v>
      </c>
      <c r="DA4797" t="s">
        <v>31117</v>
      </c>
      <c r="DB4797" t="s">
        <v>137</v>
      </c>
      <c r="DC4797" t="s">
        <v>137</v>
      </c>
      <c r="DD4797" t="s">
        <v>137</v>
      </c>
      <c r="DE4797" t="s">
        <v>137</v>
      </c>
      <c r="DF4797" t="s">
        <v>31118</v>
      </c>
      <c r="DG4797" t="s">
        <v>137</v>
      </c>
      <c r="DH4797" t="s">
        <v>137</v>
      </c>
      <c r="DI4797" t="s">
        <v>137</v>
      </c>
      <c r="DJ4797" t="s">
        <v>137</v>
      </c>
      <c r="DK4797">
        <v>0</v>
      </c>
      <c r="DL4797" t="s">
        <v>209</v>
      </c>
      <c r="DM4797" t="s">
        <v>31119</v>
      </c>
      <c r="DN4797" t="s">
        <v>137</v>
      </c>
      <c r="DO4797" s="1">
        <v>45489.618750000001</v>
      </c>
      <c r="DP4797" s="1"/>
      <c r="DQ4797" t="s">
        <v>13846</v>
      </c>
      <c r="DR4797" t="s">
        <v>13847</v>
      </c>
      <c r="DS4797" t="s">
        <v>13848</v>
      </c>
      <c r="DT4797" t="s">
        <v>137</v>
      </c>
      <c r="DU4797" t="s">
        <v>137</v>
      </c>
      <c r="DV4797" t="s">
        <v>140</v>
      </c>
      <c r="DW4797" t="s">
        <v>137</v>
      </c>
      <c r="DX4797" t="s">
        <v>137</v>
      </c>
      <c r="DY4797" t="s">
        <v>137</v>
      </c>
      <c r="DZ4797" t="s">
        <v>148</v>
      </c>
      <c r="EA4797" t="b">
        <v>0</v>
      </c>
      <c r="EB4797" t="s">
        <v>137</v>
      </c>
    </row>
    <row r="4798" spans="1:132" x14ac:dyDescent="0.25">
      <c r="A4798">
        <v>137064305</v>
      </c>
      <c r="B4798">
        <v>7246</v>
      </c>
      <c r="C4798" t="s">
        <v>192</v>
      </c>
      <c r="D4798" t="s">
        <v>31120</v>
      </c>
      <c r="E4798" t="s">
        <v>134</v>
      </c>
      <c r="F4798" t="s">
        <v>162</v>
      </c>
      <c r="G4798" t="s">
        <v>163</v>
      </c>
      <c r="H4798" t="s">
        <v>137</v>
      </c>
      <c r="I4798" t="s">
        <v>31121</v>
      </c>
      <c r="J4798" t="s">
        <v>13846</v>
      </c>
      <c r="K4798" t="s">
        <v>13847</v>
      </c>
      <c r="L4798" t="s">
        <v>13848</v>
      </c>
      <c r="M4798" t="s">
        <v>137</v>
      </c>
      <c r="N4798" t="s">
        <v>30777</v>
      </c>
      <c r="O4798" t="s">
        <v>30777</v>
      </c>
      <c r="P4798" s="1"/>
      <c r="Q4798" s="1">
        <v>45489.386805555558</v>
      </c>
      <c r="R4798" s="1">
        <v>45489.386805555558</v>
      </c>
      <c r="S4798" s="1">
        <v>45531.665277777778</v>
      </c>
      <c r="T4798" s="1">
        <v>45531.665277777778</v>
      </c>
      <c r="U4798" t="s">
        <v>1450</v>
      </c>
      <c r="V4798" t="s">
        <v>137</v>
      </c>
      <c r="W4798" t="s">
        <v>137</v>
      </c>
      <c r="X4798" t="s">
        <v>369</v>
      </c>
      <c r="Y4798" t="s">
        <v>137</v>
      </c>
      <c r="Z4798" t="s">
        <v>137</v>
      </c>
      <c r="AA4798" t="s">
        <v>137</v>
      </c>
      <c r="AB4798" t="s">
        <v>137</v>
      </c>
      <c r="AC4798" t="s">
        <v>137</v>
      </c>
      <c r="AD4798" s="2"/>
      <c r="AE4798" t="s">
        <v>137</v>
      </c>
      <c r="AF4798" t="s">
        <v>137</v>
      </c>
      <c r="AG4798" t="s">
        <v>137</v>
      </c>
      <c r="AH4798" t="s">
        <v>137</v>
      </c>
      <c r="AI4798" t="s">
        <v>137</v>
      </c>
      <c r="AJ4798" t="s">
        <v>137</v>
      </c>
      <c r="AK4798" t="s">
        <v>137</v>
      </c>
      <c r="AL4798" s="2"/>
      <c r="AM4798" t="s">
        <v>137</v>
      </c>
      <c r="AN4798" t="s">
        <v>137</v>
      </c>
      <c r="AO4798" t="s">
        <v>137</v>
      </c>
      <c r="AP4798" t="s">
        <v>137</v>
      </c>
      <c r="AQ4798" t="s">
        <v>137</v>
      </c>
      <c r="AR4798" t="s">
        <v>137</v>
      </c>
      <c r="AS4798" t="s">
        <v>137</v>
      </c>
      <c r="AT4798" t="s">
        <v>137</v>
      </c>
      <c r="AU4798" t="s">
        <v>137</v>
      </c>
      <c r="AV4798" t="s">
        <v>137</v>
      </c>
      <c r="AW4798" t="s">
        <v>137</v>
      </c>
      <c r="AX4798" t="s">
        <v>137</v>
      </c>
      <c r="AY4798" t="s">
        <v>137</v>
      </c>
      <c r="AZ4798" t="s">
        <v>137</v>
      </c>
      <c r="BA4798" t="s">
        <v>137</v>
      </c>
      <c r="BB4798" t="s">
        <v>137</v>
      </c>
      <c r="BC4798" t="s">
        <v>137</v>
      </c>
      <c r="BD4798" t="s">
        <v>137</v>
      </c>
      <c r="BE4798" t="s">
        <v>137</v>
      </c>
      <c r="BF4798" t="s">
        <v>137</v>
      </c>
      <c r="BG4798" t="s">
        <v>137</v>
      </c>
      <c r="BH4798" t="s">
        <v>137</v>
      </c>
      <c r="BI4798" t="s">
        <v>137</v>
      </c>
      <c r="BJ4798" t="s">
        <v>137</v>
      </c>
      <c r="BK4798" t="s">
        <v>137</v>
      </c>
      <c r="BL4798" t="s">
        <v>137</v>
      </c>
      <c r="BM4798" t="s">
        <v>137</v>
      </c>
      <c r="BN4798" t="s">
        <v>137</v>
      </c>
      <c r="BO4798" t="s">
        <v>137</v>
      </c>
      <c r="BP4798" t="s">
        <v>137</v>
      </c>
      <c r="BQ4798" t="s">
        <v>137</v>
      </c>
      <c r="BR4798" t="s">
        <v>137</v>
      </c>
      <c r="BS4798" t="s">
        <v>137</v>
      </c>
      <c r="BT4798" t="s">
        <v>137</v>
      </c>
      <c r="BU4798" t="s">
        <v>137</v>
      </c>
      <c r="BW4798" t="s">
        <v>137</v>
      </c>
      <c r="BX4798" t="s">
        <v>137</v>
      </c>
      <c r="BY4798" t="s">
        <v>137</v>
      </c>
      <c r="BZ4798" t="s">
        <v>137</v>
      </c>
      <c r="CA4798" t="s">
        <v>137</v>
      </c>
      <c r="CB4798" t="s">
        <v>137</v>
      </c>
      <c r="CC4798" t="s">
        <v>137</v>
      </c>
      <c r="CD4798" t="s">
        <v>137</v>
      </c>
      <c r="CE4798" t="s">
        <v>137</v>
      </c>
      <c r="CF4798" t="s">
        <v>137</v>
      </c>
      <c r="CG4798" t="s">
        <v>137</v>
      </c>
      <c r="CH4798" t="s">
        <v>137</v>
      </c>
      <c r="CI4798" t="s">
        <v>137</v>
      </c>
      <c r="CJ4798" t="s">
        <v>137</v>
      </c>
      <c r="CK4798" t="s">
        <v>137</v>
      </c>
      <c r="CL4798" t="s">
        <v>137</v>
      </c>
      <c r="CM4798" t="s">
        <v>137</v>
      </c>
      <c r="CN4798" t="s">
        <v>137</v>
      </c>
      <c r="CO4798" t="s">
        <v>137</v>
      </c>
      <c r="CP4798" t="s">
        <v>137</v>
      </c>
      <c r="CQ4798" s="1">
        <v>45531.665277777778</v>
      </c>
      <c r="CR4798" s="1">
        <v>45531.665277777778</v>
      </c>
      <c r="CS4798" s="1">
        <v>45531.665277777778</v>
      </c>
      <c r="CT4798" t="s">
        <v>31122</v>
      </c>
      <c r="CU4798" t="s">
        <v>31122</v>
      </c>
      <c r="CV4798" t="s">
        <v>31123</v>
      </c>
      <c r="CW4798" t="s">
        <v>31124</v>
      </c>
      <c r="CX4798" s="3"/>
      <c r="CY4798" s="3"/>
      <c r="CZ4798">
        <v>1</v>
      </c>
      <c r="DA4798" t="s">
        <v>137</v>
      </c>
      <c r="DB4798" t="s">
        <v>137</v>
      </c>
      <c r="DC4798" t="s">
        <v>137</v>
      </c>
      <c r="DD4798" t="s">
        <v>137</v>
      </c>
      <c r="DE4798" t="s">
        <v>137</v>
      </c>
      <c r="DF4798" t="s">
        <v>31125</v>
      </c>
      <c r="DG4798" t="s">
        <v>900</v>
      </c>
      <c r="DH4798" t="s">
        <v>15095</v>
      </c>
      <c r="DI4798" t="s">
        <v>137</v>
      </c>
      <c r="DJ4798" t="s">
        <v>137</v>
      </c>
      <c r="DK4798">
        <v>0</v>
      </c>
      <c r="DL4798" t="s">
        <v>209</v>
      </c>
      <c r="DM4798" t="s">
        <v>31126</v>
      </c>
      <c r="DN4798" t="s">
        <v>137</v>
      </c>
      <c r="DO4798" s="1">
        <v>45531.665277777778</v>
      </c>
      <c r="DP4798" s="1"/>
      <c r="DQ4798" t="s">
        <v>1709</v>
      </c>
      <c r="DR4798" t="s">
        <v>1710</v>
      </c>
      <c r="DS4798" t="s">
        <v>1711</v>
      </c>
      <c r="DT4798" t="s">
        <v>137</v>
      </c>
      <c r="DU4798" t="s">
        <v>137</v>
      </c>
      <c r="DV4798" t="s">
        <v>137</v>
      </c>
      <c r="DW4798" t="s">
        <v>137</v>
      </c>
      <c r="DX4798" t="s">
        <v>31127</v>
      </c>
      <c r="DY4798" t="s">
        <v>137</v>
      </c>
      <c r="DZ4798" t="s">
        <v>168</v>
      </c>
      <c r="EA4798" t="b">
        <v>0</v>
      </c>
      <c r="EB4798" t="s">
        <v>137</v>
      </c>
    </row>
    <row r="4799" spans="1:132" x14ac:dyDescent="0.25">
      <c r="A4799">
        <v>137061262</v>
      </c>
      <c r="B4799">
        <v>7245</v>
      </c>
      <c r="C4799" t="s">
        <v>192</v>
      </c>
      <c r="D4799" t="s">
        <v>474</v>
      </c>
      <c r="E4799" t="s">
        <v>134</v>
      </c>
      <c r="F4799" t="s">
        <v>135</v>
      </c>
      <c r="G4799" t="s">
        <v>163</v>
      </c>
      <c r="H4799" t="s">
        <v>137</v>
      </c>
      <c r="I4799" t="s">
        <v>475</v>
      </c>
      <c r="J4799" t="s">
        <v>13846</v>
      </c>
      <c r="K4799" t="s">
        <v>13847</v>
      </c>
      <c r="L4799" t="s">
        <v>13848</v>
      </c>
      <c r="M4799" t="s">
        <v>137</v>
      </c>
      <c r="N4799" t="s">
        <v>4232</v>
      </c>
      <c r="O4799" t="s">
        <v>4232</v>
      </c>
      <c r="P4799" s="1">
        <v>45489</v>
      </c>
      <c r="Q4799" s="1">
        <v>45489.364583333336</v>
      </c>
      <c r="R4799" s="1">
        <v>45489.364583333336</v>
      </c>
      <c r="S4799" s="1">
        <v>45489.396527777775</v>
      </c>
      <c r="T4799" s="1">
        <v>45489.396527777775</v>
      </c>
      <c r="U4799" t="s">
        <v>5106</v>
      </c>
      <c r="V4799" t="s">
        <v>137</v>
      </c>
      <c r="W4799" t="s">
        <v>137</v>
      </c>
      <c r="X4799" t="s">
        <v>144</v>
      </c>
      <c r="Y4799" t="s">
        <v>440</v>
      </c>
      <c r="Z4799" t="s">
        <v>137</v>
      </c>
      <c r="AA4799" t="s">
        <v>232</v>
      </c>
      <c r="AB4799" t="s">
        <v>137</v>
      </c>
      <c r="AC4799" t="s">
        <v>137</v>
      </c>
      <c r="AD4799" s="2"/>
      <c r="AE4799" t="s">
        <v>137</v>
      </c>
      <c r="AF4799" t="s">
        <v>137</v>
      </c>
      <c r="AG4799" t="s">
        <v>137</v>
      </c>
      <c r="AH4799" t="s">
        <v>137</v>
      </c>
      <c r="AI4799" t="s">
        <v>137</v>
      </c>
      <c r="AJ4799" t="s">
        <v>137</v>
      </c>
      <c r="AK4799" t="s">
        <v>137</v>
      </c>
      <c r="AL4799" s="2"/>
      <c r="AM4799" t="s">
        <v>137</v>
      </c>
      <c r="AN4799" t="s">
        <v>137</v>
      </c>
      <c r="AO4799" t="s">
        <v>137</v>
      </c>
      <c r="AP4799" t="s">
        <v>137</v>
      </c>
      <c r="AQ4799" t="s">
        <v>137</v>
      </c>
      <c r="AR4799" t="s">
        <v>137</v>
      </c>
      <c r="AS4799" t="s">
        <v>137</v>
      </c>
      <c r="AT4799" t="s">
        <v>137</v>
      </c>
      <c r="AU4799" t="s">
        <v>137</v>
      </c>
      <c r="AV4799" t="s">
        <v>31128</v>
      </c>
      <c r="AW4799" t="s">
        <v>137</v>
      </c>
      <c r="AX4799" t="s">
        <v>137</v>
      </c>
      <c r="AY4799" t="s">
        <v>137</v>
      </c>
      <c r="AZ4799" t="s">
        <v>137</v>
      </c>
      <c r="BA4799" t="s">
        <v>137</v>
      </c>
      <c r="BB4799" t="s">
        <v>137</v>
      </c>
      <c r="BC4799" t="s">
        <v>137</v>
      </c>
      <c r="BD4799" t="s">
        <v>137</v>
      </c>
      <c r="BE4799" t="s">
        <v>137</v>
      </c>
      <c r="BF4799" t="s">
        <v>137</v>
      </c>
      <c r="BG4799" t="s">
        <v>137</v>
      </c>
      <c r="BH4799" t="s">
        <v>137</v>
      </c>
      <c r="BI4799" t="s">
        <v>137</v>
      </c>
      <c r="BJ4799" t="s">
        <v>137</v>
      </c>
      <c r="BK4799" t="s">
        <v>137</v>
      </c>
      <c r="BL4799" t="s">
        <v>137</v>
      </c>
      <c r="BM4799" t="s">
        <v>137</v>
      </c>
      <c r="BN4799" t="s">
        <v>137</v>
      </c>
      <c r="BO4799" t="s">
        <v>137</v>
      </c>
      <c r="BP4799" t="s">
        <v>137</v>
      </c>
      <c r="BQ4799" t="s">
        <v>137</v>
      </c>
      <c r="BR4799" t="s">
        <v>137</v>
      </c>
      <c r="BS4799" t="s">
        <v>137</v>
      </c>
      <c r="BT4799" t="s">
        <v>137</v>
      </c>
      <c r="BU4799" t="s">
        <v>137</v>
      </c>
      <c r="BW4799" t="s">
        <v>137</v>
      </c>
      <c r="BX4799" t="s">
        <v>137</v>
      </c>
      <c r="BY4799" t="s">
        <v>137</v>
      </c>
      <c r="BZ4799" t="s">
        <v>137</v>
      </c>
      <c r="CA4799" t="s">
        <v>137</v>
      </c>
      <c r="CB4799" t="s">
        <v>137</v>
      </c>
      <c r="CC4799" t="s">
        <v>137</v>
      </c>
      <c r="CD4799" t="s">
        <v>137</v>
      </c>
      <c r="CE4799" t="s">
        <v>137</v>
      </c>
      <c r="CF4799" t="s">
        <v>137</v>
      </c>
      <c r="CG4799" t="s">
        <v>137</v>
      </c>
      <c r="CH4799" t="s">
        <v>137</v>
      </c>
      <c r="CI4799" t="s">
        <v>137</v>
      </c>
      <c r="CJ4799" t="s">
        <v>137</v>
      </c>
      <c r="CK4799" t="s">
        <v>137</v>
      </c>
      <c r="CL4799" t="s">
        <v>137</v>
      </c>
      <c r="CM4799" t="s">
        <v>137</v>
      </c>
      <c r="CN4799" t="s">
        <v>137</v>
      </c>
      <c r="CO4799" t="s">
        <v>137</v>
      </c>
      <c r="CP4799" t="s">
        <v>137</v>
      </c>
      <c r="CQ4799" s="1">
        <v>45489.396527777775</v>
      </c>
      <c r="CR4799" s="1">
        <v>45489.396527777775</v>
      </c>
      <c r="CS4799" s="1"/>
      <c r="CT4799" t="s">
        <v>137</v>
      </c>
      <c r="CU4799" t="s">
        <v>137</v>
      </c>
      <c r="CV4799" t="s">
        <v>31129</v>
      </c>
      <c r="CW4799" t="s">
        <v>5342</v>
      </c>
      <c r="CX4799" s="3"/>
      <c r="CY4799" s="3"/>
      <c r="CZ4799">
        <v>1</v>
      </c>
      <c r="DA4799" t="s">
        <v>31130</v>
      </c>
      <c r="DB4799" t="s">
        <v>137</v>
      </c>
      <c r="DC4799" t="s">
        <v>137</v>
      </c>
      <c r="DD4799" t="s">
        <v>137</v>
      </c>
      <c r="DE4799" t="s">
        <v>137</v>
      </c>
      <c r="DF4799" t="s">
        <v>31131</v>
      </c>
      <c r="DG4799" t="s">
        <v>137</v>
      </c>
      <c r="DH4799" t="s">
        <v>137</v>
      </c>
      <c r="DI4799" t="s">
        <v>137</v>
      </c>
      <c r="DJ4799" t="s">
        <v>137</v>
      </c>
      <c r="DK4799">
        <v>0</v>
      </c>
      <c r="DL4799" t="s">
        <v>209</v>
      </c>
      <c r="DM4799" t="s">
        <v>31132</v>
      </c>
      <c r="DN4799" t="s">
        <v>137</v>
      </c>
      <c r="DO4799" s="1">
        <v>45489.396527777775</v>
      </c>
      <c r="DP4799" s="1"/>
      <c r="DQ4799" t="s">
        <v>13846</v>
      </c>
      <c r="DR4799" t="s">
        <v>13847</v>
      </c>
      <c r="DS4799" t="s">
        <v>13848</v>
      </c>
      <c r="DT4799" t="s">
        <v>31133</v>
      </c>
      <c r="DU4799" t="s">
        <v>137</v>
      </c>
      <c r="DV4799" t="s">
        <v>140</v>
      </c>
      <c r="DW4799" t="s">
        <v>137</v>
      </c>
      <c r="DX4799" t="s">
        <v>137</v>
      </c>
      <c r="DY4799" t="s">
        <v>137</v>
      </c>
      <c r="DZ4799" t="s">
        <v>148</v>
      </c>
      <c r="EA4799" t="b">
        <v>0</v>
      </c>
      <c r="EB4799" t="s">
        <v>137</v>
      </c>
    </row>
    <row r="4800" spans="1:132" x14ac:dyDescent="0.25">
      <c r="A4800">
        <v>137060022</v>
      </c>
      <c r="B4800">
        <v>7244</v>
      </c>
      <c r="C4800" t="s">
        <v>192</v>
      </c>
      <c r="D4800" t="s">
        <v>31134</v>
      </c>
      <c r="E4800" t="s">
        <v>134</v>
      </c>
      <c r="F4800" t="s">
        <v>162</v>
      </c>
      <c r="G4800" t="s">
        <v>163</v>
      </c>
      <c r="H4800" t="s">
        <v>137</v>
      </c>
      <c r="I4800" t="s">
        <v>31135</v>
      </c>
      <c r="J4800" t="s">
        <v>1490</v>
      </c>
      <c r="K4800" t="s">
        <v>1491</v>
      </c>
      <c r="L4800" t="s">
        <v>1492</v>
      </c>
      <c r="M4800" t="s">
        <v>137</v>
      </c>
      <c r="N4800" t="s">
        <v>10667</v>
      </c>
      <c r="O4800" t="s">
        <v>10667</v>
      </c>
      <c r="P4800" s="1"/>
      <c r="Q4800" s="1">
        <v>45489.355555555558</v>
      </c>
      <c r="R4800" s="1">
        <v>45489.355555555558</v>
      </c>
      <c r="S4800" s="1">
        <v>45516.462500000001</v>
      </c>
      <c r="T4800" s="1">
        <v>45516.462500000001</v>
      </c>
      <c r="U4800" t="s">
        <v>166</v>
      </c>
      <c r="V4800" t="s">
        <v>137</v>
      </c>
      <c r="W4800" t="s">
        <v>137</v>
      </c>
      <c r="X4800" t="s">
        <v>137</v>
      </c>
      <c r="Y4800" t="s">
        <v>137</v>
      </c>
      <c r="Z4800" t="s">
        <v>137</v>
      </c>
      <c r="AA4800" t="s">
        <v>137</v>
      </c>
      <c r="AB4800" t="s">
        <v>137</v>
      </c>
      <c r="AC4800" t="s">
        <v>137</v>
      </c>
      <c r="AD4800" s="2"/>
      <c r="AE4800" t="s">
        <v>137</v>
      </c>
      <c r="AF4800" t="s">
        <v>137</v>
      </c>
      <c r="AG4800" t="s">
        <v>137</v>
      </c>
      <c r="AH4800" t="s">
        <v>137</v>
      </c>
      <c r="AI4800" t="s">
        <v>137</v>
      </c>
      <c r="AJ4800" t="s">
        <v>137</v>
      </c>
      <c r="AK4800" t="s">
        <v>137</v>
      </c>
      <c r="AL4800" s="2"/>
      <c r="AM4800" t="s">
        <v>137</v>
      </c>
      <c r="AN4800" t="s">
        <v>137</v>
      </c>
      <c r="AO4800" t="s">
        <v>137</v>
      </c>
      <c r="AP4800" t="s">
        <v>137</v>
      </c>
      <c r="AQ4800" t="s">
        <v>137</v>
      </c>
      <c r="AR4800" t="s">
        <v>137</v>
      </c>
      <c r="AS4800" t="s">
        <v>137</v>
      </c>
      <c r="AT4800" t="s">
        <v>137</v>
      </c>
      <c r="AU4800" t="s">
        <v>137</v>
      </c>
      <c r="AV4800" t="s">
        <v>137</v>
      </c>
      <c r="AW4800" t="s">
        <v>137</v>
      </c>
      <c r="AX4800" t="s">
        <v>137</v>
      </c>
      <c r="AY4800" t="s">
        <v>137</v>
      </c>
      <c r="AZ4800" t="s">
        <v>137</v>
      </c>
      <c r="BA4800" t="s">
        <v>137</v>
      </c>
      <c r="BB4800" t="s">
        <v>137</v>
      </c>
      <c r="BC4800" t="s">
        <v>137</v>
      </c>
      <c r="BD4800" t="s">
        <v>137</v>
      </c>
      <c r="BE4800" t="s">
        <v>137</v>
      </c>
      <c r="BF4800" t="s">
        <v>137</v>
      </c>
      <c r="BG4800" t="s">
        <v>137</v>
      </c>
      <c r="BH4800" t="s">
        <v>137</v>
      </c>
      <c r="BI4800" t="s">
        <v>137</v>
      </c>
      <c r="BJ4800" t="s">
        <v>137</v>
      </c>
      <c r="BK4800" t="s">
        <v>137</v>
      </c>
      <c r="BL4800" t="s">
        <v>137</v>
      </c>
      <c r="BM4800" t="s">
        <v>137</v>
      </c>
      <c r="BN4800" t="s">
        <v>137</v>
      </c>
      <c r="BO4800" t="s">
        <v>137</v>
      </c>
      <c r="BP4800" t="s">
        <v>137</v>
      </c>
      <c r="BQ4800" t="s">
        <v>137</v>
      </c>
      <c r="BR4800" t="s">
        <v>137</v>
      </c>
      <c r="BS4800" t="s">
        <v>137</v>
      </c>
      <c r="BT4800" t="s">
        <v>137</v>
      </c>
      <c r="BU4800" t="s">
        <v>137</v>
      </c>
      <c r="BW4800" t="s">
        <v>137</v>
      </c>
      <c r="BX4800" t="s">
        <v>137</v>
      </c>
      <c r="BY4800" t="s">
        <v>137</v>
      </c>
      <c r="BZ4800" t="s">
        <v>137</v>
      </c>
      <c r="CA4800" t="s">
        <v>137</v>
      </c>
      <c r="CB4800" t="s">
        <v>137</v>
      </c>
      <c r="CC4800" t="s">
        <v>137</v>
      </c>
      <c r="CD4800" t="s">
        <v>137</v>
      </c>
      <c r="CE4800" t="s">
        <v>137</v>
      </c>
      <c r="CF4800" t="s">
        <v>137</v>
      </c>
      <c r="CG4800" t="s">
        <v>137</v>
      </c>
      <c r="CH4800" t="s">
        <v>137</v>
      </c>
      <c r="CI4800" t="s">
        <v>137</v>
      </c>
      <c r="CJ4800" t="s">
        <v>137</v>
      </c>
      <c r="CK4800" t="s">
        <v>137</v>
      </c>
      <c r="CL4800" t="s">
        <v>137</v>
      </c>
      <c r="CM4800" t="s">
        <v>137</v>
      </c>
      <c r="CN4800" t="s">
        <v>137</v>
      </c>
      <c r="CO4800" t="s">
        <v>137</v>
      </c>
      <c r="CP4800" t="s">
        <v>137</v>
      </c>
      <c r="CQ4800" s="1">
        <v>45516.462500000001</v>
      </c>
      <c r="CR4800" s="1">
        <v>45516.462500000001</v>
      </c>
      <c r="CS4800" s="1">
        <v>45516.462500000001</v>
      </c>
      <c r="CT4800" t="s">
        <v>31136</v>
      </c>
      <c r="CU4800" t="s">
        <v>31137</v>
      </c>
      <c r="CV4800" t="s">
        <v>31138</v>
      </c>
      <c r="CW4800" t="s">
        <v>31139</v>
      </c>
      <c r="CX4800" s="3"/>
      <c r="CY4800" s="3"/>
      <c r="CZ4800">
        <v>2</v>
      </c>
      <c r="DA4800" t="s">
        <v>137</v>
      </c>
      <c r="DB4800" t="s">
        <v>137</v>
      </c>
      <c r="DC4800" t="s">
        <v>137</v>
      </c>
      <c r="DD4800" t="s">
        <v>137</v>
      </c>
      <c r="DE4800" t="s">
        <v>137</v>
      </c>
      <c r="DF4800" t="s">
        <v>31140</v>
      </c>
      <c r="DG4800" t="s">
        <v>900</v>
      </c>
      <c r="DH4800" t="s">
        <v>2623</v>
      </c>
      <c r="DI4800" t="s">
        <v>137</v>
      </c>
      <c r="DJ4800" t="s">
        <v>137</v>
      </c>
      <c r="DK4800">
        <v>0</v>
      </c>
      <c r="DL4800" t="s">
        <v>137</v>
      </c>
      <c r="DM4800" t="s">
        <v>137</v>
      </c>
      <c r="DN4800" t="s">
        <v>137</v>
      </c>
      <c r="DO4800" s="1">
        <v>45516.462500000001</v>
      </c>
      <c r="DP4800" s="1"/>
      <c r="DQ4800" t="s">
        <v>1490</v>
      </c>
      <c r="DR4800" t="s">
        <v>1491</v>
      </c>
      <c r="DS4800" t="s">
        <v>1492</v>
      </c>
      <c r="DT4800" t="s">
        <v>137</v>
      </c>
      <c r="DU4800" t="s">
        <v>137</v>
      </c>
      <c r="DV4800" t="s">
        <v>137</v>
      </c>
      <c r="DW4800" t="s">
        <v>137</v>
      </c>
      <c r="DX4800" t="s">
        <v>31141</v>
      </c>
      <c r="DY4800" t="s">
        <v>137</v>
      </c>
      <c r="DZ4800" t="s">
        <v>168</v>
      </c>
      <c r="EA4800" t="b">
        <v>0</v>
      </c>
      <c r="EB4800" t="s">
        <v>137</v>
      </c>
    </row>
    <row r="4801" spans="1:132" x14ac:dyDescent="0.25">
      <c r="A4801">
        <v>137055569</v>
      </c>
      <c r="B4801">
        <v>7243</v>
      </c>
      <c r="C4801" t="s">
        <v>192</v>
      </c>
      <c r="D4801" t="s">
        <v>133</v>
      </c>
      <c r="E4801" t="s">
        <v>134</v>
      </c>
      <c r="F4801" t="s">
        <v>135</v>
      </c>
      <c r="G4801" t="s">
        <v>136</v>
      </c>
      <c r="H4801" t="s">
        <v>137</v>
      </c>
      <c r="I4801" t="s">
        <v>138</v>
      </c>
      <c r="J4801" t="s">
        <v>557</v>
      </c>
      <c r="K4801" t="s">
        <v>558</v>
      </c>
      <c r="L4801" t="s">
        <v>559</v>
      </c>
      <c r="M4801" t="s">
        <v>137</v>
      </c>
      <c r="N4801" t="s">
        <v>13767</v>
      </c>
      <c r="O4801" t="s">
        <v>13767</v>
      </c>
      <c r="P4801" s="1">
        <v>45489</v>
      </c>
      <c r="Q4801" s="1">
        <v>45489.293749999997</v>
      </c>
      <c r="R4801" s="1">
        <v>45489.293749999997</v>
      </c>
      <c r="S4801" s="1">
        <v>45525.413194444445</v>
      </c>
      <c r="T4801" s="1">
        <v>45525.413194444445</v>
      </c>
      <c r="U4801" t="s">
        <v>13849</v>
      </c>
      <c r="V4801" t="s">
        <v>137</v>
      </c>
      <c r="W4801" t="s">
        <v>137</v>
      </c>
      <c r="X4801" t="s">
        <v>231</v>
      </c>
      <c r="Y4801" t="s">
        <v>893</v>
      </c>
      <c r="Z4801" t="s">
        <v>137</v>
      </c>
      <c r="AA4801" t="s">
        <v>137</v>
      </c>
      <c r="AB4801" t="s">
        <v>137</v>
      </c>
      <c r="AC4801" t="s">
        <v>137</v>
      </c>
      <c r="AD4801" s="2"/>
      <c r="AE4801" t="s">
        <v>137</v>
      </c>
      <c r="AF4801" t="s">
        <v>137</v>
      </c>
      <c r="AG4801" t="s">
        <v>137</v>
      </c>
      <c r="AH4801" t="s">
        <v>137</v>
      </c>
      <c r="AI4801" t="s">
        <v>137</v>
      </c>
      <c r="AJ4801" t="s">
        <v>137</v>
      </c>
      <c r="AK4801" t="s">
        <v>137</v>
      </c>
      <c r="AL4801" s="2"/>
      <c r="AM4801" t="s">
        <v>137</v>
      </c>
      <c r="AN4801" t="s">
        <v>137</v>
      </c>
      <c r="AO4801" t="s">
        <v>137</v>
      </c>
      <c r="AP4801" t="s">
        <v>137</v>
      </c>
      <c r="AQ4801" t="s">
        <v>137</v>
      </c>
      <c r="AR4801" t="s">
        <v>137</v>
      </c>
      <c r="AS4801" t="s">
        <v>137</v>
      </c>
      <c r="AT4801" t="s">
        <v>137</v>
      </c>
      <c r="AU4801" t="s">
        <v>137</v>
      </c>
      <c r="AV4801" t="s">
        <v>137</v>
      </c>
      <c r="AW4801" t="s">
        <v>137</v>
      </c>
      <c r="AX4801" t="s">
        <v>137</v>
      </c>
      <c r="AY4801" t="s">
        <v>137</v>
      </c>
      <c r="AZ4801" t="s">
        <v>137</v>
      </c>
      <c r="BA4801" t="s">
        <v>137</v>
      </c>
      <c r="BB4801" t="s">
        <v>137</v>
      </c>
      <c r="BC4801" t="s">
        <v>137</v>
      </c>
      <c r="BD4801" t="s">
        <v>137</v>
      </c>
      <c r="BE4801" t="s">
        <v>137</v>
      </c>
      <c r="BF4801" t="s">
        <v>137</v>
      </c>
      <c r="BG4801" t="s">
        <v>137</v>
      </c>
      <c r="BH4801" t="s">
        <v>137</v>
      </c>
      <c r="BI4801" t="s">
        <v>137</v>
      </c>
      <c r="BJ4801" t="s">
        <v>137</v>
      </c>
      <c r="BK4801" t="s">
        <v>137</v>
      </c>
      <c r="BL4801" t="s">
        <v>137</v>
      </c>
      <c r="BM4801" t="s">
        <v>137</v>
      </c>
      <c r="BN4801" t="s">
        <v>137</v>
      </c>
      <c r="BO4801" t="s">
        <v>137</v>
      </c>
      <c r="BP4801" t="s">
        <v>31142</v>
      </c>
      <c r="BQ4801" t="s">
        <v>137</v>
      </c>
      <c r="BR4801" t="s">
        <v>137</v>
      </c>
      <c r="BS4801" t="s">
        <v>137</v>
      </c>
      <c r="BT4801" t="s">
        <v>137</v>
      </c>
      <c r="BU4801" t="s">
        <v>137</v>
      </c>
      <c r="BW4801" t="s">
        <v>137</v>
      </c>
      <c r="BX4801" t="s">
        <v>137</v>
      </c>
      <c r="BY4801" t="s">
        <v>137</v>
      </c>
      <c r="BZ4801" t="s">
        <v>137</v>
      </c>
      <c r="CA4801" t="s">
        <v>137</v>
      </c>
      <c r="CB4801" t="s">
        <v>137</v>
      </c>
      <c r="CC4801" t="s">
        <v>137</v>
      </c>
      <c r="CD4801" t="s">
        <v>137</v>
      </c>
      <c r="CE4801" t="s">
        <v>137</v>
      </c>
      <c r="CF4801" t="s">
        <v>137</v>
      </c>
      <c r="CG4801" t="s">
        <v>137</v>
      </c>
      <c r="CH4801" t="s">
        <v>137</v>
      </c>
      <c r="CI4801" t="s">
        <v>137</v>
      </c>
      <c r="CJ4801" t="s">
        <v>137</v>
      </c>
      <c r="CK4801" t="s">
        <v>137</v>
      </c>
      <c r="CL4801" t="s">
        <v>137</v>
      </c>
      <c r="CM4801" t="s">
        <v>137</v>
      </c>
      <c r="CN4801" t="s">
        <v>137</v>
      </c>
      <c r="CO4801" t="s">
        <v>137</v>
      </c>
      <c r="CP4801" t="s">
        <v>137</v>
      </c>
      <c r="CQ4801" s="1">
        <v>45525.413194444445</v>
      </c>
      <c r="CR4801" s="1">
        <v>45525.413194444445</v>
      </c>
      <c r="CS4801" s="1">
        <v>45525.413194444445</v>
      </c>
      <c r="CT4801" t="s">
        <v>31143</v>
      </c>
      <c r="CU4801" t="s">
        <v>31144</v>
      </c>
      <c r="CV4801" t="s">
        <v>31145</v>
      </c>
      <c r="CW4801" t="s">
        <v>31146</v>
      </c>
      <c r="CX4801" s="3"/>
      <c r="CY4801" s="3"/>
      <c r="CZ4801">
        <v>1</v>
      </c>
      <c r="DA4801" t="s">
        <v>31147</v>
      </c>
      <c r="DB4801" t="s">
        <v>137</v>
      </c>
      <c r="DC4801" t="s">
        <v>137</v>
      </c>
      <c r="DD4801" t="s">
        <v>137</v>
      </c>
      <c r="DE4801" t="s">
        <v>137</v>
      </c>
      <c r="DF4801" t="s">
        <v>31148</v>
      </c>
      <c r="DG4801" t="s">
        <v>137</v>
      </c>
      <c r="DH4801" t="s">
        <v>137</v>
      </c>
      <c r="DI4801" t="s">
        <v>137</v>
      </c>
      <c r="DJ4801" t="s">
        <v>137</v>
      </c>
      <c r="DK4801">
        <v>0</v>
      </c>
      <c r="DL4801" t="s">
        <v>209</v>
      </c>
      <c r="DM4801" t="s">
        <v>137</v>
      </c>
      <c r="DN4801" t="s">
        <v>137</v>
      </c>
      <c r="DO4801" s="1">
        <v>45525.413194444445</v>
      </c>
      <c r="DP4801" s="1"/>
      <c r="DQ4801" t="s">
        <v>557</v>
      </c>
      <c r="DR4801" t="s">
        <v>558</v>
      </c>
      <c r="DS4801" t="s">
        <v>559</v>
      </c>
      <c r="DT4801" t="s">
        <v>137</v>
      </c>
      <c r="DU4801" t="s">
        <v>137</v>
      </c>
      <c r="DV4801" t="s">
        <v>137</v>
      </c>
      <c r="DW4801" t="s">
        <v>137</v>
      </c>
      <c r="DX4801" t="s">
        <v>137</v>
      </c>
      <c r="DY4801" t="s">
        <v>137</v>
      </c>
      <c r="DZ4801" t="s">
        <v>148</v>
      </c>
      <c r="EA4801" t="b">
        <v>0</v>
      </c>
      <c r="EB4801" t="s">
        <v>137</v>
      </c>
    </row>
    <row r="4802" spans="1:132" x14ac:dyDescent="0.25">
      <c r="A4802">
        <v>137055296</v>
      </c>
      <c r="B4802">
        <v>7242</v>
      </c>
      <c r="C4802" t="s">
        <v>192</v>
      </c>
      <c r="D4802" t="s">
        <v>133</v>
      </c>
      <c r="E4802" t="s">
        <v>134</v>
      </c>
      <c r="F4802" t="s">
        <v>135</v>
      </c>
      <c r="G4802" t="s">
        <v>136</v>
      </c>
      <c r="H4802" t="s">
        <v>137</v>
      </c>
      <c r="I4802" t="s">
        <v>138</v>
      </c>
      <c r="J4802" t="s">
        <v>557</v>
      </c>
      <c r="K4802" t="s">
        <v>558</v>
      </c>
      <c r="L4802" t="s">
        <v>559</v>
      </c>
      <c r="M4802" t="s">
        <v>137</v>
      </c>
      <c r="N4802" t="s">
        <v>13767</v>
      </c>
      <c r="O4802" t="s">
        <v>13767</v>
      </c>
      <c r="P4802" s="1">
        <v>45489</v>
      </c>
      <c r="Q4802" s="1">
        <v>45489.290972222225</v>
      </c>
      <c r="R4802" s="1">
        <v>45489.290972222225</v>
      </c>
      <c r="S4802" s="1">
        <v>45503.388194444444</v>
      </c>
      <c r="T4802" s="1">
        <v>45503.388194444444</v>
      </c>
      <c r="U4802" t="s">
        <v>13849</v>
      </c>
      <c r="V4802" t="s">
        <v>137</v>
      </c>
      <c r="W4802" t="s">
        <v>137</v>
      </c>
      <c r="X4802" t="s">
        <v>231</v>
      </c>
      <c r="Y4802" t="s">
        <v>893</v>
      </c>
      <c r="Z4802" t="s">
        <v>137</v>
      </c>
      <c r="AA4802" t="s">
        <v>137</v>
      </c>
      <c r="AB4802" t="s">
        <v>137</v>
      </c>
      <c r="AC4802" t="s">
        <v>137</v>
      </c>
      <c r="AD4802" s="2"/>
      <c r="AE4802" t="s">
        <v>137</v>
      </c>
      <c r="AF4802" t="s">
        <v>137</v>
      </c>
      <c r="AG4802" t="s">
        <v>137</v>
      </c>
      <c r="AH4802" t="s">
        <v>137</v>
      </c>
      <c r="AI4802" t="s">
        <v>137</v>
      </c>
      <c r="AJ4802" t="s">
        <v>137</v>
      </c>
      <c r="AK4802" t="s">
        <v>137</v>
      </c>
      <c r="AL4802" s="2"/>
      <c r="AM4802" t="s">
        <v>137</v>
      </c>
      <c r="AN4802" t="s">
        <v>137</v>
      </c>
      <c r="AO4802" t="s">
        <v>137</v>
      </c>
      <c r="AP4802" t="s">
        <v>137</v>
      </c>
      <c r="AQ4802" t="s">
        <v>137</v>
      </c>
      <c r="AR4802" t="s">
        <v>137</v>
      </c>
      <c r="AS4802" t="s">
        <v>137</v>
      </c>
      <c r="AT4802" t="s">
        <v>137</v>
      </c>
      <c r="AU4802" t="s">
        <v>137</v>
      </c>
      <c r="AV4802" t="s">
        <v>137</v>
      </c>
      <c r="AW4802" t="s">
        <v>137</v>
      </c>
      <c r="AX4802" t="s">
        <v>137</v>
      </c>
      <c r="AY4802" t="s">
        <v>137</v>
      </c>
      <c r="AZ4802" t="s">
        <v>137</v>
      </c>
      <c r="BA4802" t="s">
        <v>137</v>
      </c>
      <c r="BB4802" t="s">
        <v>137</v>
      </c>
      <c r="BC4802" t="s">
        <v>137</v>
      </c>
      <c r="BD4802" t="s">
        <v>137</v>
      </c>
      <c r="BE4802" t="s">
        <v>137</v>
      </c>
      <c r="BF4802" t="s">
        <v>137</v>
      </c>
      <c r="BG4802" t="s">
        <v>137</v>
      </c>
      <c r="BH4802" t="s">
        <v>137</v>
      </c>
      <c r="BI4802" t="s">
        <v>137</v>
      </c>
      <c r="BJ4802" t="s">
        <v>137</v>
      </c>
      <c r="BK4802" t="s">
        <v>137</v>
      </c>
      <c r="BL4802" t="s">
        <v>137</v>
      </c>
      <c r="BM4802" t="s">
        <v>137</v>
      </c>
      <c r="BN4802" t="s">
        <v>137</v>
      </c>
      <c r="BO4802" t="s">
        <v>137</v>
      </c>
      <c r="BP4802" t="s">
        <v>31149</v>
      </c>
      <c r="BQ4802" t="s">
        <v>137</v>
      </c>
      <c r="BR4802" t="s">
        <v>137</v>
      </c>
      <c r="BS4802" t="s">
        <v>137</v>
      </c>
      <c r="BT4802" t="s">
        <v>137</v>
      </c>
      <c r="BU4802" t="s">
        <v>137</v>
      </c>
      <c r="BW4802" t="s">
        <v>137</v>
      </c>
      <c r="BX4802" t="s">
        <v>137</v>
      </c>
      <c r="BY4802" t="s">
        <v>137</v>
      </c>
      <c r="BZ4802" t="s">
        <v>137</v>
      </c>
      <c r="CA4802" t="s">
        <v>137</v>
      </c>
      <c r="CB4802" t="s">
        <v>137</v>
      </c>
      <c r="CC4802" t="s">
        <v>137</v>
      </c>
      <c r="CD4802" t="s">
        <v>137</v>
      </c>
      <c r="CE4802" t="s">
        <v>137</v>
      </c>
      <c r="CF4802" t="s">
        <v>137</v>
      </c>
      <c r="CG4802" t="s">
        <v>137</v>
      </c>
      <c r="CH4802" t="s">
        <v>137</v>
      </c>
      <c r="CI4802" t="s">
        <v>137</v>
      </c>
      <c r="CJ4802" t="s">
        <v>137</v>
      </c>
      <c r="CK4802" t="s">
        <v>137</v>
      </c>
      <c r="CL4802" t="s">
        <v>137</v>
      </c>
      <c r="CM4802" t="s">
        <v>137</v>
      </c>
      <c r="CN4802" t="s">
        <v>137</v>
      </c>
      <c r="CO4802" t="s">
        <v>137</v>
      </c>
      <c r="CP4802" t="s">
        <v>137</v>
      </c>
      <c r="CQ4802" s="1">
        <v>45503.388194444444</v>
      </c>
      <c r="CR4802" s="1">
        <v>45503.388194444444</v>
      </c>
      <c r="CS4802" s="1"/>
      <c r="CT4802" t="s">
        <v>137</v>
      </c>
      <c r="CU4802" t="s">
        <v>137</v>
      </c>
      <c r="CV4802" t="s">
        <v>31150</v>
      </c>
      <c r="CW4802" t="s">
        <v>31151</v>
      </c>
      <c r="CX4802" s="3"/>
      <c r="CY4802" s="3"/>
      <c r="CZ4802">
        <v>1</v>
      </c>
      <c r="DA4802" t="s">
        <v>31152</v>
      </c>
      <c r="DB4802" t="s">
        <v>137</v>
      </c>
      <c r="DC4802" t="s">
        <v>137</v>
      </c>
      <c r="DD4802" t="s">
        <v>137</v>
      </c>
      <c r="DE4802" t="s">
        <v>137</v>
      </c>
      <c r="DF4802" t="s">
        <v>137</v>
      </c>
      <c r="DG4802" t="s">
        <v>137</v>
      </c>
      <c r="DH4802" t="s">
        <v>137</v>
      </c>
      <c r="DI4802" t="s">
        <v>137</v>
      </c>
      <c r="DJ4802" t="s">
        <v>137</v>
      </c>
      <c r="DK4802">
        <v>0</v>
      </c>
      <c r="DL4802" t="s">
        <v>209</v>
      </c>
      <c r="DM4802" t="s">
        <v>137</v>
      </c>
      <c r="DN4802" t="s">
        <v>137</v>
      </c>
      <c r="DO4802" s="1">
        <v>45503.388194444444</v>
      </c>
      <c r="DP4802" s="1"/>
      <c r="DQ4802" t="s">
        <v>557</v>
      </c>
      <c r="DR4802" t="s">
        <v>558</v>
      </c>
      <c r="DS4802" t="s">
        <v>559</v>
      </c>
      <c r="DT4802" t="s">
        <v>137</v>
      </c>
      <c r="DU4802" t="s">
        <v>137</v>
      </c>
      <c r="DV4802" t="s">
        <v>137</v>
      </c>
      <c r="DW4802" t="s">
        <v>137</v>
      </c>
      <c r="DX4802" t="s">
        <v>137</v>
      </c>
      <c r="DY4802" t="s">
        <v>137</v>
      </c>
      <c r="DZ4802" t="s">
        <v>148</v>
      </c>
      <c r="EA4802" t="b">
        <v>0</v>
      </c>
      <c r="EB4802" t="s">
        <v>137</v>
      </c>
    </row>
    <row r="4803" spans="1:132" x14ac:dyDescent="0.25">
      <c r="A4803">
        <v>137052527</v>
      </c>
      <c r="B4803">
        <v>7241</v>
      </c>
      <c r="C4803" t="s">
        <v>192</v>
      </c>
      <c r="D4803" t="s">
        <v>31153</v>
      </c>
      <c r="E4803" t="s">
        <v>134</v>
      </c>
      <c r="F4803" t="s">
        <v>162</v>
      </c>
      <c r="G4803" t="s">
        <v>163</v>
      </c>
      <c r="H4803" t="s">
        <v>137</v>
      </c>
      <c r="I4803" t="s">
        <v>31154</v>
      </c>
      <c r="J4803" t="s">
        <v>13846</v>
      </c>
      <c r="K4803" t="s">
        <v>13847</v>
      </c>
      <c r="L4803" t="s">
        <v>13848</v>
      </c>
      <c r="M4803" t="s">
        <v>137</v>
      </c>
      <c r="N4803" t="s">
        <v>165</v>
      </c>
      <c r="O4803" t="s">
        <v>165</v>
      </c>
      <c r="P4803" s="1"/>
      <c r="Q4803" s="1">
        <v>45489.178472222222</v>
      </c>
      <c r="R4803" s="1">
        <v>45489.178472222222</v>
      </c>
      <c r="S4803" s="1">
        <v>45510.609722222223</v>
      </c>
      <c r="T4803" s="1">
        <v>45510.609722222223</v>
      </c>
      <c r="U4803" t="s">
        <v>166</v>
      </c>
      <c r="V4803" t="s">
        <v>137</v>
      </c>
      <c r="W4803" t="s">
        <v>137</v>
      </c>
      <c r="X4803" t="s">
        <v>137</v>
      </c>
      <c r="Y4803" t="s">
        <v>137</v>
      </c>
      <c r="Z4803" t="s">
        <v>137</v>
      </c>
      <c r="AA4803" t="s">
        <v>137</v>
      </c>
      <c r="AB4803" t="s">
        <v>137</v>
      </c>
      <c r="AC4803" t="s">
        <v>137</v>
      </c>
      <c r="AD4803" s="2"/>
      <c r="AE4803" t="s">
        <v>137</v>
      </c>
      <c r="AF4803" t="s">
        <v>137</v>
      </c>
      <c r="AG4803" t="s">
        <v>137</v>
      </c>
      <c r="AH4803" t="s">
        <v>137</v>
      </c>
      <c r="AI4803" t="s">
        <v>137</v>
      </c>
      <c r="AJ4803" t="s">
        <v>137</v>
      </c>
      <c r="AK4803" t="s">
        <v>137</v>
      </c>
      <c r="AL4803" s="2"/>
      <c r="AM4803" t="s">
        <v>137</v>
      </c>
      <c r="AN4803" t="s">
        <v>137</v>
      </c>
      <c r="AO4803" t="s">
        <v>137</v>
      </c>
      <c r="AP4803" t="s">
        <v>137</v>
      </c>
      <c r="AQ4803" t="s">
        <v>137</v>
      </c>
      <c r="AR4803" t="s">
        <v>137</v>
      </c>
      <c r="AS4803" t="s">
        <v>137</v>
      </c>
      <c r="AT4803" t="s">
        <v>137</v>
      </c>
      <c r="AU4803" t="s">
        <v>137</v>
      </c>
      <c r="AV4803" t="s">
        <v>137</v>
      </c>
      <c r="AW4803" t="s">
        <v>137</v>
      </c>
      <c r="AX4803" t="s">
        <v>137</v>
      </c>
      <c r="AY4803" t="s">
        <v>137</v>
      </c>
      <c r="AZ4803" t="s">
        <v>137</v>
      </c>
      <c r="BA4803" t="s">
        <v>137</v>
      </c>
      <c r="BB4803" t="s">
        <v>137</v>
      </c>
      <c r="BC4803" t="s">
        <v>137</v>
      </c>
      <c r="BD4803" t="s">
        <v>137</v>
      </c>
      <c r="BE4803" t="s">
        <v>137</v>
      </c>
      <c r="BF4803" t="s">
        <v>137</v>
      </c>
      <c r="BG4803" t="s">
        <v>137</v>
      </c>
      <c r="BH4803" t="s">
        <v>137</v>
      </c>
      <c r="BI4803" t="s">
        <v>137</v>
      </c>
      <c r="BJ4803" t="s">
        <v>137</v>
      </c>
      <c r="BK4803" t="s">
        <v>137</v>
      </c>
      <c r="BL4803" t="s">
        <v>137</v>
      </c>
      <c r="BM4803" t="s">
        <v>137</v>
      </c>
      <c r="BN4803" t="s">
        <v>137</v>
      </c>
      <c r="BO4803" t="s">
        <v>137</v>
      </c>
      <c r="BP4803" t="s">
        <v>137</v>
      </c>
      <c r="BQ4803" t="s">
        <v>137</v>
      </c>
      <c r="BR4803" t="s">
        <v>137</v>
      </c>
      <c r="BS4803" t="s">
        <v>137</v>
      </c>
      <c r="BT4803" t="s">
        <v>137</v>
      </c>
      <c r="BU4803" t="s">
        <v>137</v>
      </c>
      <c r="BW4803" t="s">
        <v>137</v>
      </c>
      <c r="BX4803" t="s">
        <v>137</v>
      </c>
      <c r="BY4803" t="s">
        <v>137</v>
      </c>
      <c r="BZ4803" t="s">
        <v>137</v>
      </c>
      <c r="CA4803" t="s">
        <v>137</v>
      </c>
      <c r="CB4803" t="s">
        <v>137</v>
      </c>
      <c r="CC4803" t="s">
        <v>137</v>
      </c>
      <c r="CD4803" t="s">
        <v>137</v>
      </c>
      <c r="CE4803" t="s">
        <v>137</v>
      </c>
      <c r="CF4803" t="s">
        <v>137</v>
      </c>
      <c r="CG4803" t="s">
        <v>137</v>
      </c>
      <c r="CH4803" t="s">
        <v>137</v>
      </c>
      <c r="CI4803" t="s">
        <v>137</v>
      </c>
      <c r="CJ4803" t="s">
        <v>137</v>
      </c>
      <c r="CK4803" t="s">
        <v>137</v>
      </c>
      <c r="CL4803" t="s">
        <v>137</v>
      </c>
      <c r="CM4803" t="s">
        <v>137</v>
      </c>
      <c r="CN4803" t="s">
        <v>137</v>
      </c>
      <c r="CO4803" t="s">
        <v>137</v>
      </c>
      <c r="CP4803" t="s">
        <v>137</v>
      </c>
      <c r="CQ4803" s="1">
        <v>45510.609722222223</v>
      </c>
      <c r="CR4803" s="1">
        <v>45510.609722222223</v>
      </c>
      <c r="CS4803" s="1"/>
      <c r="CT4803" t="s">
        <v>31155</v>
      </c>
      <c r="CU4803" t="s">
        <v>31156</v>
      </c>
      <c r="CV4803" t="s">
        <v>31157</v>
      </c>
      <c r="CW4803" t="s">
        <v>31158</v>
      </c>
      <c r="CX4803" s="3"/>
      <c r="CY4803" s="3"/>
      <c r="CZ4803">
        <v>1</v>
      </c>
      <c r="DA4803" t="s">
        <v>137</v>
      </c>
      <c r="DB4803" t="s">
        <v>137</v>
      </c>
      <c r="DC4803" t="s">
        <v>137</v>
      </c>
      <c r="DD4803" t="s">
        <v>137</v>
      </c>
      <c r="DE4803" t="s">
        <v>137</v>
      </c>
      <c r="DF4803" t="s">
        <v>31159</v>
      </c>
      <c r="DG4803" t="s">
        <v>900</v>
      </c>
      <c r="DH4803" t="s">
        <v>15095</v>
      </c>
      <c r="DI4803" t="s">
        <v>137</v>
      </c>
      <c r="DJ4803" t="s">
        <v>137</v>
      </c>
      <c r="DK4803">
        <v>0</v>
      </c>
      <c r="DL4803" t="s">
        <v>209</v>
      </c>
      <c r="DM4803" t="s">
        <v>31160</v>
      </c>
      <c r="DN4803" t="s">
        <v>137</v>
      </c>
      <c r="DO4803" s="1">
        <v>45510.609722222223</v>
      </c>
      <c r="DP4803" s="1"/>
      <c r="DQ4803" t="s">
        <v>13846</v>
      </c>
      <c r="DR4803" t="s">
        <v>13847</v>
      </c>
      <c r="DS4803" t="s">
        <v>13848</v>
      </c>
      <c r="DT4803" t="s">
        <v>31161</v>
      </c>
      <c r="DU4803" t="s">
        <v>137</v>
      </c>
      <c r="DV4803" t="s">
        <v>137</v>
      </c>
      <c r="DW4803" t="s">
        <v>137</v>
      </c>
      <c r="DX4803" t="s">
        <v>829</v>
      </c>
      <c r="DY4803" t="s">
        <v>137</v>
      </c>
      <c r="DZ4803" t="s">
        <v>168</v>
      </c>
      <c r="EA4803" t="b">
        <v>0</v>
      </c>
      <c r="EB4803" t="s">
        <v>137</v>
      </c>
    </row>
    <row r="4804" spans="1:132" x14ac:dyDescent="0.25">
      <c r="A4804">
        <v>137040845</v>
      </c>
      <c r="B4804">
        <v>7240</v>
      </c>
      <c r="C4804" t="s">
        <v>192</v>
      </c>
      <c r="D4804" t="s">
        <v>31162</v>
      </c>
      <c r="E4804" t="s">
        <v>134</v>
      </c>
      <c r="F4804" t="s">
        <v>162</v>
      </c>
      <c r="G4804" t="s">
        <v>163</v>
      </c>
      <c r="H4804" t="s">
        <v>137</v>
      </c>
      <c r="I4804" t="s">
        <v>31163</v>
      </c>
      <c r="J4804" t="s">
        <v>1490</v>
      </c>
      <c r="K4804" t="s">
        <v>1491</v>
      </c>
      <c r="L4804" t="s">
        <v>1492</v>
      </c>
      <c r="M4804" t="s">
        <v>137</v>
      </c>
      <c r="N4804" t="s">
        <v>18702</v>
      </c>
      <c r="O4804" t="s">
        <v>18702</v>
      </c>
      <c r="P4804" s="1"/>
      <c r="Q4804" s="1">
        <v>45488.763888888891</v>
      </c>
      <c r="R4804" s="1">
        <v>45488.763888888891</v>
      </c>
      <c r="S4804" s="1">
        <v>45505.386111111111</v>
      </c>
      <c r="T4804" s="1">
        <v>45505.386111111111</v>
      </c>
      <c r="U4804" t="s">
        <v>453</v>
      </c>
      <c r="V4804" t="s">
        <v>137</v>
      </c>
      <c r="W4804" t="s">
        <v>137</v>
      </c>
      <c r="X4804" t="s">
        <v>454</v>
      </c>
      <c r="Y4804" t="s">
        <v>137</v>
      </c>
      <c r="Z4804" t="s">
        <v>137</v>
      </c>
      <c r="AA4804" t="s">
        <v>137</v>
      </c>
      <c r="AB4804" t="s">
        <v>137</v>
      </c>
      <c r="AC4804" t="s">
        <v>137</v>
      </c>
      <c r="AD4804" s="2"/>
      <c r="AE4804" t="s">
        <v>137</v>
      </c>
      <c r="AF4804" t="s">
        <v>137</v>
      </c>
      <c r="AG4804" t="s">
        <v>137</v>
      </c>
      <c r="AH4804" t="s">
        <v>137</v>
      </c>
      <c r="AI4804" t="s">
        <v>137</v>
      </c>
      <c r="AJ4804" t="s">
        <v>137</v>
      </c>
      <c r="AK4804" t="s">
        <v>137</v>
      </c>
      <c r="AL4804" s="2"/>
      <c r="AM4804" t="s">
        <v>137</v>
      </c>
      <c r="AN4804" t="s">
        <v>137</v>
      </c>
      <c r="AO4804" t="s">
        <v>137</v>
      </c>
      <c r="AP4804" t="s">
        <v>137</v>
      </c>
      <c r="AQ4804" t="s">
        <v>137</v>
      </c>
      <c r="AR4804" t="s">
        <v>137</v>
      </c>
      <c r="AS4804" t="s">
        <v>137</v>
      </c>
      <c r="AT4804" t="s">
        <v>137</v>
      </c>
      <c r="AU4804" t="s">
        <v>137</v>
      </c>
      <c r="AV4804" t="s">
        <v>137</v>
      </c>
      <c r="AW4804" t="s">
        <v>137</v>
      </c>
      <c r="AX4804" t="s">
        <v>137</v>
      </c>
      <c r="AY4804" t="s">
        <v>137</v>
      </c>
      <c r="AZ4804" t="s">
        <v>137</v>
      </c>
      <c r="BA4804" t="s">
        <v>137</v>
      </c>
      <c r="BB4804" t="s">
        <v>137</v>
      </c>
      <c r="BC4804" t="s">
        <v>137</v>
      </c>
      <c r="BD4804" t="s">
        <v>137</v>
      </c>
      <c r="BE4804" t="s">
        <v>137</v>
      </c>
      <c r="BF4804" t="s">
        <v>137</v>
      </c>
      <c r="BG4804" t="s">
        <v>137</v>
      </c>
      <c r="BH4804" t="s">
        <v>137</v>
      </c>
      <c r="BI4804" t="s">
        <v>137</v>
      </c>
      <c r="BJ4804" t="s">
        <v>137</v>
      </c>
      <c r="BK4804" t="s">
        <v>137</v>
      </c>
      <c r="BL4804" t="s">
        <v>137</v>
      </c>
      <c r="BM4804" t="s">
        <v>137</v>
      </c>
      <c r="BN4804" t="s">
        <v>137</v>
      </c>
      <c r="BO4804" t="s">
        <v>137</v>
      </c>
      <c r="BP4804" t="s">
        <v>137</v>
      </c>
      <c r="BQ4804" t="s">
        <v>137</v>
      </c>
      <c r="BR4804" t="s">
        <v>137</v>
      </c>
      <c r="BS4804" t="s">
        <v>137</v>
      </c>
      <c r="BT4804" t="s">
        <v>137</v>
      </c>
      <c r="BU4804" t="s">
        <v>137</v>
      </c>
      <c r="BW4804" t="s">
        <v>137</v>
      </c>
      <c r="BX4804" t="s">
        <v>137</v>
      </c>
      <c r="BY4804" t="s">
        <v>137</v>
      </c>
      <c r="BZ4804" t="s">
        <v>137</v>
      </c>
      <c r="CA4804" t="s">
        <v>137</v>
      </c>
      <c r="CB4804" t="s">
        <v>137</v>
      </c>
      <c r="CC4804" t="s">
        <v>137</v>
      </c>
      <c r="CD4804" t="s">
        <v>137</v>
      </c>
      <c r="CE4804" t="s">
        <v>137</v>
      </c>
      <c r="CF4804" t="s">
        <v>137</v>
      </c>
      <c r="CG4804" t="s">
        <v>137</v>
      </c>
      <c r="CH4804" t="s">
        <v>137</v>
      </c>
      <c r="CI4804" t="s">
        <v>137</v>
      </c>
      <c r="CJ4804" t="s">
        <v>137</v>
      </c>
      <c r="CK4804" t="s">
        <v>137</v>
      </c>
      <c r="CL4804" t="s">
        <v>137</v>
      </c>
      <c r="CM4804" t="s">
        <v>137</v>
      </c>
      <c r="CN4804" t="s">
        <v>137</v>
      </c>
      <c r="CO4804" t="s">
        <v>137</v>
      </c>
      <c r="CP4804" t="s">
        <v>137</v>
      </c>
      <c r="CQ4804" s="1">
        <v>45505.386111111111</v>
      </c>
      <c r="CR4804" s="1">
        <v>45505.386111111111</v>
      </c>
      <c r="CS4804" s="1"/>
      <c r="CT4804" t="s">
        <v>20967</v>
      </c>
      <c r="CU4804" t="s">
        <v>31164</v>
      </c>
      <c r="CV4804" t="s">
        <v>31165</v>
      </c>
      <c r="CW4804" t="s">
        <v>31166</v>
      </c>
      <c r="CX4804" s="3"/>
      <c r="CY4804" s="3"/>
      <c r="CZ4804">
        <v>1</v>
      </c>
      <c r="DA4804" t="s">
        <v>137</v>
      </c>
      <c r="DB4804" t="s">
        <v>137</v>
      </c>
      <c r="DC4804" t="s">
        <v>137</v>
      </c>
      <c r="DD4804" t="s">
        <v>137</v>
      </c>
      <c r="DE4804" t="s">
        <v>137</v>
      </c>
      <c r="DF4804" t="s">
        <v>31167</v>
      </c>
      <c r="DG4804" t="s">
        <v>900</v>
      </c>
      <c r="DH4804" t="s">
        <v>2623</v>
      </c>
      <c r="DI4804" t="s">
        <v>137</v>
      </c>
      <c r="DJ4804" t="s">
        <v>137</v>
      </c>
      <c r="DK4804">
        <v>0</v>
      </c>
      <c r="DL4804" t="s">
        <v>137</v>
      </c>
      <c r="DM4804" t="s">
        <v>137</v>
      </c>
      <c r="DN4804" t="s">
        <v>137</v>
      </c>
      <c r="DO4804" s="1">
        <v>45505.386111111111</v>
      </c>
      <c r="DP4804" s="1"/>
      <c r="DQ4804" t="s">
        <v>1490</v>
      </c>
      <c r="DR4804" t="s">
        <v>1491</v>
      </c>
      <c r="DS4804" t="s">
        <v>1492</v>
      </c>
      <c r="DT4804" t="s">
        <v>31168</v>
      </c>
      <c r="DU4804" t="s">
        <v>137</v>
      </c>
      <c r="DV4804" t="s">
        <v>137</v>
      </c>
      <c r="DW4804" t="s">
        <v>137</v>
      </c>
      <c r="DX4804" t="s">
        <v>31169</v>
      </c>
      <c r="DY4804" t="s">
        <v>137</v>
      </c>
      <c r="DZ4804" t="s">
        <v>168</v>
      </c>
      <c r="EA4804" t="b">
        <v>0</v>
      </c>
      <c r="EB4804" t="s">
        <v>137</v>
      </c>
    </row>
    <row r="4805" spans="1:132" x14ac:dyDescent="0.25">
      <c r="A4805">
        <v>137040570</v>
      </c>
      <c r="B4805">
        <v>7239</v>
      </c>
      <c r="C4805" t="s">
        <v>192</v>
      </c>
      <c r="D4805" t="s">
        <v>133</v>
      </c>
      <c r="E4805" t="s">
        <v>134</v>
      </c>
      <c r="F4805" t="s">
        <v>135</v>
      </c>
      <c r="G4805" t="s">
        <v>136</v>
      </c>
      <c r="H4805" t="s">
        <v>137</v>
      </c>
      <c r="I4805" t="s">
        <v>138</v>
      </c>
      <c r="J4805" t="s">
        <v>139</v>
      </c>
      <c r="K4805" t="s">
        <v>140</v>
      </c>
      <c r="L4805" t="s">
        <v>141</v>
      </c>
      <c r="M4805" t="s">
        <v>137</v>
      </c>
      <c r="N4805" t="s">
        <v>2963</v>
      </c>
      <c r="O4805" t="s">
        <v>2963</v>
      </c>
      <c r="P4805" s="1">
        <v>45489</v>
      </c>
      <c r="Q4805" s="1">
        <v>45488.759722222225</v>
      </c>
      <c r="R4805" s="1">
        <v>45488.759722222225</v>
      </c>
      <c r="S4805" s="1">
        <v>45512.649305555555</v>
      </c>
      <c r="T4805" s="1">
        <v>45512.649305555555</v>
      </c>
      <c r="U4805" t="s">
        <v>3307</v>
      </c>
      <c r="V4805" t="s">
        <v>137</v>
      </c>
      <c r="W4805" t="s">
        <v>137</v>
      </c>
      <c r="X4805" t="s">
        <v>144</v>
      </c>
      <c r="Y4805" t="s">
        <v>285</v>
      </c>
      <c r="Z4805" t="s">
        <v>137</v>
      </c>
      <c r="AA4805" t="s">
        <v>137</v>
      </c>
      <c r="AB4805" t="s">
        <v>137</v>
      </c>
      <c r="AC4805" t="s">
        <v>137</v>
      </c>
      <c r="AD4805" s="2"/>
      <c r="AE4805" t="s">
        <v>137</v>
      </c>
      <c r="AF4805" t="s">
        <v>137</v>
      </c>
      <c r="AG4805" t="s">
        <v>137</v>
      </c>
      <c r="AH4805" t="s">
        <v>137</v>
      </c>
      <c r="AI4805" t="s">
        <v>137</v>
      </c>
      <c r="AJ4805" t="s">
        <v>137</v>
      </c>
      <c r="AK4805" t="s">
        <v>137</v>
      </c>
      <c r="AL4805" s="2"/>
      <c r="AM4805" t="s">
        <v>137</v>
      </c>
      <c r="AN4805" t="s">
        <v>137</v>
      </c>
      <c r="AO4805" t="s">
        <v>137</v>
      </c>
      <c r="AP4805" t="s">
        <v>137</v>
      </c>
      <c r="AQ4805" t="s">
        <v>137</v>
      </c>
      <c r="AR4805" t="s">
        <v>137</v>
      </c>
      <c r="AS4805" t="s">
        <v>137</v>
      </c>
      <c r="AT4805" t="s">
        <v>137</v>
      </c>
      <c r="AU4805" t="s">
        <v>137</v>
      </c>
      <c r="AV4805" t="s">
        <v>137</v>
      </c>
      <c r="AW4805" t="s">
        <v>137</v>
      </c>
      <c r="AX4805" t="s">
        <v>137</v>
      </c>
      <c r="AY4805" t="s">
        <v>137</v>
      </c>
      <c r="AZ4805" t="s">
        <v>137</v>
      </c>
      <c r="BA4805" t="s">
        <v>137</v>
      </c>
      <c r="BB4805" t="s">
        <v>137</v>
      </c>
      <c r="BC4805" t="s">
        <v>137</v>
      </c>
      <c r="BD4805" t="s">
        <v>137</v>
      </c>
      <c r="BE4805" t="s">
        <v>137</v>
      </c>
      <c r="BF4805" t="s">
        <v>137</v>
      </c>
      <c r="BG4805" t="s">
        <v>137</v>
      </c>
      <c r="BH4805" t="s">
        <v>137</v>
      </c>
      <c r="BI4805" t="s">
        <v>137</v>
      </c>
      <c r="BJ4805" t="s">
        <v>137</v>
      </c>
      <c r="BK4805" t="s">
        <v>137</v>
      </c>
      <c r="BL4805" t="s">
        <v>137</v>
      </c>
      <c r="BM4805" t="s">
        <v>137</v>
      </c>
      <c r="BN4805" t="s">
        <v>137</v>
      </c>
      <c r="BO4805" t="s">
        <v>137</v>
      </c>
      <c r="BP4805" t="s">
        <v>31170</v>
      </c>
      <c r="BQ4805" t="s">
        <v>137</v>
      </c>
      <c r="BR4805" t="s">
        <v>137</v>
      </c>
      <c r="BS4805" t="s">
        <v>137</v>
      </c>
      <c r="BT4805" t="s">
        <v>137</v>
      </c>
      <c r="BU4805" t="s">
        <v>137</v>
      </c>
      <c r="BW4805" t="s">
        <v>137</v>
      </c>
      <c r="BX4805" t="s">
        <v>137</v>
      </c>
      <c r="BY4805" t="s">
        <v>137</v>
      </c>
      <c r="BZ4805" t="s">
        <v>137</v>
      </c>
      <c r="CA4805" t="s">
        <v>137</v>
      </c>
      <c r="CB4805" t="s">
        <v>137</v>
      </c>
      <c r="CC4805" t="s">
        <v>137</v>
      </c>
      <c r="CD4805" t="s">
        <v>137</v>
      </c>
      <c r="CE4805" t="s">
        <v>137</v>
      </c>
      <c r="CF4805" t="s">
        <v>137</v>
      </c>
      <c r="CG4805" t="s">
        <v>137</v>
      </c>
      <c r="CH4805" t="s">
        <v>137</v>
      </c>
      <c r="CI4805" t="s">
        <v>137</v>
      </c>
      <c r="CJ4805" t="s">
        <v>137</v>
      </c>
      <c r="CK4805" t="s">
        <v>137</v>
      </c>
      <c r="CL4805" t="s">
        <v>137</v>
      </c>
      <c r="CM4805" t="s">
        <v>137</v>
      </c>
      <c r="CN4805" t="s">
        <v>137</v>
      </c>
      <c r="CO4805" t="s">
        <v>137</v>
      </c>
      <c r="CP4805" t="s">
        <v>137</v>
      </c>
      <c r="CQ4805" s="1">
        <v>45512.649305555555</v>
      </c>
      <c r="CR4805" s="1">
        <v>45512.649305555555</v>
      </c>
      <c r="CS4805" s="1"/>
      <c r="CT4805" t="s">
        <v>137</v>
      </c>
      <c r="CU4805" t="s">
        <v>137</v>
      </c>
      <c r="CV4805" t="s">
        <v>31171</v>
      </c>
      <c r="CW4805" t="s">
        <v>31172</v>
      </c>
      <c r="CX4805" s="3"/>
      <c r="CY4805" s="3"/>
      <c r="DA4805" t="s">
        <v>31173</v>
      </c>
      <c r="DB4805" t="s">
        <v>137</v>
      </c>
      <c r="DC4805" t="s">
        <v>137</v>
      </c>
      <c r="DD4805" t="s">
        <v>137</v>
      </c>
      <c r="DE4805" t="s">
        <v>137</v>
      </c>
      <c r="DF4805" t="s">
        <v>137</v>
      </c>
      <c r="DG4805" t="s">
        <v>900</v>
      </c>
      <c r="DH4805" t="s">
        <v>4768</v>
      </c>
      <c r="DI4805" t="s">
        <v>137</v>
      </c>
      <c r="DJ4805" t="s">
        <v>137</v>
      </c>
      <c r="DK4805">
        <v>0</v>
      </c>
      <c r="DL4805" t="s">
        <v>209</v>
      </c>
      <c r="DM4805" t="s">
        <v>137</v>
      </c>
      <c r="DN4805" t="s">
        <v>137</v>
      </c>
      <c r="DO4805" s="1">
        <v>45512.649305555555</v>
      </c>
      <c r="DP4805" s="1"/>
      <c r="DQ4805" t="s">
        <v>150</v>
      </c>
      <c r="DR4805" t="s">
        <v>151</v>
      </c>
      <c r="DS4805" t="s">
        <v>152</v>
      </c>
      <c r="DT4805" t="s">
        <v>137</v>
      </c>
      <c r="DU4805" t="s">
        <v>137</v>
      </c>
      <c r="DV4805" t="s">
        <v>137</v>
      </c>
      <c r="DW4805" t="s">
        <v>137</v>
      </c>
      <c r="DX4805" t="s">
        <v>137</v>
      </c>
      <c r="DY4805" t="s">
        <v>137</v>
      </c>
      <c r="DZ4805" t="s">
        <v>148</v>
      </c>
      <c r="EA4805" t="b">
        <v>0</v>
      </c>
      <c r="EB4805" t="s">
        <v>137</v>
      </c>
    </row>
    <row r="4806" spans="1:132" x14ac:dyDescent="0.25">
      <c r="A4806">
        <v>137031911</v>
      </c>
      <c r="B4806">
        <v>7238</v>
      </c>
      <c r="C4806" t="s">
        <v>192</v>
      </c>
      <c r="D4806" t="s">
        <v>601</v>
      </c>
      <c r="E4806" t="s">
        <v>134</v>
      </c>
      <c r="F4806" t="s">
        <v>135</v>
      </c>
      <c r="G4806" t="s">
        <v>602</v>
      </c>
      <c r="H4806" t="s">
        <v>601</v>
      </c>
      <c r="I4806" t="s">
        <v>603</v>
      </c>
      <c r="J4806" t="s">
        <v>13846</v>
      </c>
      <c r="K4806" t="s">
        <v>13847</v>
      </c>
      <c r="L4806" t="s">
        <v>13848</v>
      </c>
      <c r="M4806" t="s">
        <v>137</v>
      </c>
      <c r="N4806" t="s">
        <v>512</v>
      </c>
      <c r="O4806" t="s">
        <v>512</v>
      </c>
      <c r="P4806" s="1">
        <v>45488</v>
      </c>
      <c r="Q4806" s="1">
        <v>45488.682638888888</v>
      </c>
      <c r="R4806" s="1">
        <v>45488.682638888888</v>
      </c>
      <c r="S4806" s="1">
        <v>45489.490277777775</v>
      </c>
      <c r="T4806" s="1">
        <v>45489.490277777775</v>
      </c>
      <c r="U4806" t="s">
        <v>3747</v>
      </c>
      <c r="V4806" t="s">
        <v>137</v>
      </c>
      <c r="W4806" t="s">
        <v>137</v>
      </c>
      <c r="X4806" t="s">
        <v>176</v>
      </c>
      <c r="Y4806" t="s">
        <v>370</v>
      </c>
      <c r="Z4806" t="s">
        <v>137</v>
      </c>
      <c r="AA4806" t="s">
        <v>137</v>
      </c>
      <c r="AB4806" t="s">
        <v>137</v>
      </c>
      <c r="AC4806" t="s">
        <v>137</v>
      </c>
      <c r="AD4806" s="2"/>
      <c r="AE4806" t="s">
        <v>137</v>
      </c>
      <c r="AF4806" t="s">
        <v>137</v>
      </c>
      <c r="AG4806" t="s">
        <v>137</v>
      </c>
      <c r="AH4806" t="s">
        <v>137</v>
      </c>
      <c r="AI4806" t="s">
        <v>137</v>
      </c>
      <c r="AJ4806" t="s">
        <v>137</v>
      </c>
      <c r="AK4806" t="s">
        <v>137</v>
      </c>
      <c r="AL4806" s="2"/>
      <c r="AM4806" t="s">
        <v>137</v>
      </c>
      <c r="AN4806" t="s">
        <v>137</v>
      </c>
      <c r="AO4806" t="s">
        <v>137</v>
      </c>
      <c r="AP4806" t="s">
        <v>137</v>
      </c>
      <c r="AQ4806" t="s">
        <v>137</v>
      </c>
      <c r="AR4806" t="s">
        <v>137</v>
      </c>
      <c r="AS4806" t="s">
        <v>137</v>
      </c>
      <c r="AT4806" t="s">
        <v>137</v>
      </c>
      <c r="AU4806" t="s">
        <v>137</v>
      </c>
      <c r="AV4806" t="s">
        <v>137</v>
      </c>
      <c r="AW4806" t="s">
        <v>25607</v>
      </c>
      <c r="AX4806" t="s">
        <v>137</v>
      </c>
      <c r="AY4806" t="s">
        <v>137</v>
      </c>
      <c r="AZ4806" t="s">
        <v>137</v>
      </c>
      <c r="BA4806" t="s">
        <v>137</v>
      </c>
      <c r="BB4806" t="s">
        <v>137</v>
      </c>
      <c r="BC4806" t="s">
        <v>137</v>
      </c>
      <c r="BD4806" t="s">
        <v>137</v>
      </c>
      <c r="BE4806" t="s">
        <v>137</v>
      </c>
      <c r="BF4806" t="s">
        <v>137</v>
      </c>
      <c r="BG4806" t="s">
        <v>137</v>
      </c>
      <c r="BH4806" t="s">
        <v>137</v>
      </c>
      <c r="BI4806" t="s">
        <v>137</v>
      </c>
      <c r="BJ4806" t="s">
        <v>137</v>
      </c>
      <c r="BK4806" t="s">
        <v>137</v>
      </c>
      <c r="BL4806" t="s">
        <v>137</v>
      </c>
      <c r="BM4806" t="s">
        <v>137</v>
      </c>
      <c r="BN4806" t="s">
        <v>137</v>
      </c>
      <c r="BO4806" t="s">
        <v>137</v>
      </c>
      <c r="BP4806" t="s">
        <v>31174</v>
      </c>
      <c r="BQ4806" t="s">
        <v>137</v>
      </c>
      <c r="BR4806" t="s">
        <v>137</v>
      </c>
      <c r="BS4806" t="s">
        <v>137</v>
      </c>
      <c r="BT4806" t="s">
        <v>137</v>
      </c>
      <c r="BU4806" t="s">
        <v>137</v>
      </c>
      <c r="BW4806" t="s">
        <v>137</v>
      </c>
      <c r="BX4806" t="s">
        <v>137</v>
      </c>
      <c r="BY4806" t="s">
        <v>137</v>
      </c>
      <c r="BZ4806" t="s">
        <v>137</v>
      </c>
      <c r="CA4806" t="s">
        <v>137</v>
      </c>
      <c r="CB4806" t="s">
        <v>137</v>
      </c>
      <c r="CC4806" t="s">
        <v>137</v>
      </c>
      <c r="CD4806" t="s">
        <v>137</v>
      </c>
      <c r="CE4806" t="s">
        <v>137</v>
      </c>
      <c r="CF4806" t="s">
        <v>137</v>
      </c>
      <c r="CG4806" t="s">
        <v>137</v>
      </c>
      <c r="CH4806" t="s">
        <v>137</v>
      </c>
      <c r="CI4806" t="s">
        <v>137</v>
      </c>
      <c r="CJ4806" t="s">
        <v>137</v>
      </c>
      <c r="CK4806" t="s">
        <v>137</v>
      </c>
      <c r="CL4806" t="s">
        <v>137</v>
      </c>
      <c r="CM4806" t="s">
        <v>137</v>
      </c>
      <c r="CN4806" t="s">
        <v>137</v>
      </c>
      <c r="CO4806" t="s">
        <v>137</v>
      </c>
      <c r="CP4806" t="s">
        <v>137</v>
      </c>
      <c r="CQ4806" s="1">
        <v>45489.490277777775</v>
      </c>
      <c r="CR4806" s="1">
        <v>45489.490277777775</v>
      </c>
      <c r="CS4806" s="1"/>
      <c r="CT4806" t="s">
        <v>31175</v>
      </c>
      <c r="CU4806" t="s">
        <v>31176</v>
      </c>
      <c r="CV4806" t="s">
        <v>31177</v>
      </c>
      <c r="CW4806" t="s">
        <v>31178</v>
      </c>
      <c r="CX4806" s="3"/>
      <c r="CY4806" s="3"/>
      <c r="CZ4806">
        <v>1</v>
      </c>
      <c r="DA4806" t="s">
        <v>31179</v>
      </c>
      <c r="DB4806" t="s">
        <v>137</v>
      </c>
      <c r="DC4806" t="s">
        <v>137</v>
      </c>
      <c r="DD4806" t="s">
        <v>137</v>
      </c>
      <c r="DE4806" t="s">
        <v>137</v>
      </c>
      <c r="DF4806" t="s">
        <v>31180</v>
      </c>
      <c r="DG4806" t="s">
        <v>137</v>
      </c>
      <c r="DH4806" t="s">
        <v>137</v>
      </c>
      <c r="DI4806" t="s">
        <v>137</v>
      </c>
      <c r="DJ4806" t="s">
        <v>137</v>
      </c>
      <c r="DK4806">
        <v>0</v>
      </c>
      <c r="DL4806" t="s">
        <v>209</v>
      </c>
      <c r="DM4806" t="s">
        <v>31181</v>
      </c>
      <c r="DN4806" t="s">
        <v>137</v>
      </c>
      <c r="DO4806" s="1">
        <v>45489.490277777775</v>
      </c>
      <c r="DP4806" s="1"/>
      <c r="DQ4806" t="s">
        <v>13846</v>
      </c>
      <c r="DR4806" t="s">
        <v>13847</v>
      </c>
      <c r="DS4806" t="s">
        <v>13848</v>
      </c>
      <c r="DT4806" t="s">
        <v>137</v>
      </c>
      <c r="DU4806" t="s">
        <v>137</v>
      </c>
      <c r="DV4806" t="s">
        <v>137</v>
      </c>
      <c r="DW4806" t="s">
        <v>137</v>
      </c>
      <c r="DX4806" t="s">
        <v>137</v>
      </c>
      <c r="DY4806" t="s">
        <v>137</v>
      </c>
      <c r="DZ4806" t="s">
        <v>148</v>
      </c>
      <c r="EA4806" t="b">
        <v>0</v>
      </c>
      <c r="EB4806" t="s">
        <v>137</v>
      </c>
    </row>
    <row r="4807" spans="1:132" x14ac:dyDescent="0.25">
      <c r="A4807">
        <v>137031771</v>
      </c>
      <c r="B4807">
        <v>7237</v>
      </c>
      <c r="C4807" t="s">
        <v>192</v>
      </c>
      <c r="D4807" t="s">
        <v>31182</v>
      </c>
      <c r="E4807" t="s">
        <v>134</v>
      </c>
      <c r="F4807" t="s">
        <v>162</v>
      </c>
      <c r="G4807" t="s">
        <v>163</v>
      </c>
      <c r="H4807" t="s">
        <v>137</v>
      </c>
      <c r="I4807" t="s">
        <v>31183</v>
      </c>
      <c r="J4807" t="s">
        <v>13846</v>
      </c>
      <c r="K4807" t="s">
        <v>13847</v>
      </c>
      <c r="L4807" t="s">
        <v>13848</v>
      </c>
      <c r="M4807" t="s">
        <v>137</v>
      </c>
      <c r="N4807" t="s">
        <v>3532</v>
      </c>
      <c r="O4807" t="s">
        <v>3532</v>
      </c>
      <c r="P4807" s="1"/>
      <c r="Q4807" s="1">
        <v>45488.681944444441</v>
      </c>
      <c r="R4807" s="1">
        <v>45488.681944444441</v>
      </c>
      <c r="S4807" s="1">
        <v>45498.463888888888</v>
      </c>
      <c r="T4807" s="1">
        <v>45498.463888888888</v>
      </c>
      <c r="U4807" t="s">
        <v>850</v>
      </c>
      <c r="V4807" t="s">
        <v>137</v>
      </c>
      <c r="W4807" t="s">
        <v>137</v>
      </c>
      <c r="X4807" t="s">
        <v>176</v>
      </c>
      <c r="Y4807" t="s">
        <v>137</v>
      </c>
      <c r="Z4807" t="s">
        <v>137</v>
      </c>
      <c r="AA4807" t="s">
        <v>137</v>
      </c>
      <c r="AB4807" t="s">
        <v>137</v>
      </c>
      <c r="AC4807" t="s">
        <v>137</v>
      </c>
      <c r="AD4807" s="2"/>
      <c r="AE4807" t="s">
        <v>137</v>
      </c>
      <c r="AF4807" t="s">
        <v>137</v>
      </c>
      <c r="AG4807" t="s">
        <v>137</v>
      </c>
      <c r="AH4807" t="s">
        <v>137</v>
      </c>
      <c r="AI4807" t="s">
        <v>137</v>
      </c>
      <c r="AJ4807" t="s">
        <v>137</v>
      </c>
      <c r="AK4807" t="s">
        <v>137</v>
      </c>
      <c r="AL4807" s="2"/>
      <c r="AM4807" t="s">
        <v>137</v>
      </c>
      <c r="AN4807" t="s">
        <v>137</v>
      </c>
      <c r="AO4807" t="s">
        <v>137</v>
      </c>
      <c r="AP4807" t="s">
        <v>137</v>
      </c>
      <c r="AQ4807" t="s">
        <v>137</v>
      </c>
      <c r="AR4807" t="s">
        <v>137</v>
      </c>
      <c r="AS4807" t="s">
        <v>137</v>
      </c>
      <c r="AT4807" t="s">
        <v>137</v>
      </c>
      <c r="AU4807" t="s">
        <v>137</v>
      </c>
      <c r="AV4807" t="s">
        <v>137</v>
      </c>
      <c r="AW4807" t="s">
        <v>137</v>
      </c>
      <c r="AX4807" t="s">
        <v>137</v>
      </c>
      <c r="AY4807" t="s">
        <v>137</v>
      </c>
      <c r="AZ4807" t="s">
        <v>137</v>
      </c>
      <c r="BA4807" t="s">
        <v>137</v>
      </c>
      <c r="BB4807" t="s">
        <v>137</v>
      </c>
      <c r="BC4807" t="s">
        <v>137</v>
      </c>
      <c r="BD4807" t="s">
        <v>137</v>
      </c>
      <c r="BE4807" t="s">
        <v>137</v>
      </c>
      <c r="BF4807" t="s">
        <v>137</v>
      </c>
      <c r="BG4807" t="s">
        <v>137</v>
      </c>
      <c r="BH4807" t="s">
        <v>137</v>
      </c>
      <c r="BI4807" t="s">
        <v>137</v>
      </c>
      <c r="BJ4807" t="s">
        <v>137</v>
      </c>
      <c r="BK4807" t="s">
        <v>137</v>
      </c>
      <c r="BL4807" t="s">
        <v>137</v>
      </c>
      <c r="BM4807" t="s">
        <v>137</v>
      </c>
      <c r="BN4807" t="s">
        <v>137</v>
      </c>
      <c r="BO4807" t="s">
        <v>137</v>
      </c>
      <c r="BP4807" t="s">
        <v>137</v>
      </c>
      <c r="BQ4807" t="s">
        <v>137</v>
      </c>
      <c r="BR4807" t="s">
        <v>137</v>
      </c>
      <c r="BS4807" t="s">
        <v>137</v>
      </c>
      <c r="BT4807" t="s">
        <v>137</v>
      </c>
      <c r="BU4807" t="s">
        <v>137</v>
      </c>
      <c r="BW4807" t="s">
        <v>137</v>
      </c>
      <c r="BX4807" t="s">
        <v>137</v>
      </c>
      <c r="BY4807" t="s">
        <v>137</v>
      </c>
      <c r="BZ4807" t="s">
        <v>137</v>
      </c>
      <c r="CA4807" t="s">
        <v>137</v>
      </c>
      <c r="CB4807" t="s">
        <v>137</v>
      </c>
      <c r="CC4807" t="s">
        <v>137</v>
      </c>
      <c r="CD4807" t="s">
        <v>137</v>
      </c>
      <c r="CE4807" t="s">
        <v>137</v>
      </c>
      <c r="CF4807" t="s">
        <v>137</v>
      </c>
      <c r="CG4807" t="s">
        <v>137</v>
      </c>
      <c r="CH4807" t="s">
        <v>137</v>
      </c>
      <c r="CI4807" t="s">
        <v>137</v>
      </c>
      <c r="CJ4807" t="s">
        <v>137</v>
      </c>
      <c r="CK4807" t="s">
        <v>137</v>
      </c>
      <c r="CL4807" t="s">
        <v>137</v>
      </c>
      <c r="CM4807" t="s">
        <v>137</v>
      </c>
      <c r="CN4807" t="s">
        <v>137</v>
      </c>
      <c r="CO4807" t="s">
        <v>137</v>
      </c>
      <c r="CP4807" t="s">
        <v>137</v>
      </c>
      <c r="CQ4807" s="1">
        <v>45498.463888888888</v>
      </c>
      <c r="CR4807" s="1">
        <v>45498.463888888888</v>
      </c>
      <c r="CS4807" s="1"/>
      <c r="CT4807" t="s">
        <v>6174</v>
      </c>
      <c r="CU4807" t="s">
        <v>6174</v>
      </c>
      <c r="CV4807" t="s">
        <v>31184</v>
      </c>
      <c r="CW4807" t="s">
        <v>31185</v>
      </c>
      <c r="CX4807" s="3"/>
      <c r="CY4807" s="3"/>
      <c r="CZ4807">
        <v>1</v>
      </c>
      <c r="DA4807" t="s">
        <v>137</v>
      </c>
      <c r="DB4807" t="s">
        <v>137</v>
      </c>
      <c r="DC4807" t="s">
        <v>137</v>
      </c>
      <c r="DD4807" t="s">
        <v>137</v>
      </c>
      <c r="DE4807" t="s">
        <v>137</v>
      </c>
      <c r="DF4807" t="s">
        <v>31186</v>
      </c>
      <c r="DG4807" t="s">
        <v>900</v>
      </c>
      <c r="DH4807" t="s">
        <v>15095</v>
      </c>
      <c r="DI4807" t="s">
        <v>137</v>
      </c>
      <c r="DJ4807" t="s">
        <v>137</v>
      </c>
      <c r="DK4807">
        <v>0</v>
      </c>
      <c r="DL4807" t="s">
        <v>209</v>
      </c>
      <c r="DM4807" t="s">
        <v>31187</v>
      </c>
      <c r="DN4807" t="s">
        <v>137</v>
      </c>
      <c r="DO4807" s="1">
        <v>45498.463888888888</v>
      </c>
      <c r="DP4807" s="1"/>
      <c r="DQ4807" t="s">
        <v>13846</v>
      </c>
      <c r="DR4807" t="s">
        <v>13847</v>
      </c>
      <c r="DS4807" t="s">
        <v>13848</v>
      </c>
      <c r="DT4807" t="s">
        <v>137</v>
      </c>
      <c r="DU4807" t="s">
        <v>137</v>
      </c>
      <c r="DV4807" t="s">
        <v>137</v>
      </c>
      <c r="DW4807" t="s">
        <v>137</v>
      </c>
      <c r="DX4807" t="s">
        <v>31188</v>
      </c>
      <c r="DY4807" t="s">
        <v>137</v>
      </c>
      <c r="DZ4807" t="s">
        <v>168</v>
      </c>
      <c r="EA4807" t="b">
        <v>0</v>
      </c>
      <c r="EB4807" t="s">
        <v>137</v>
      </c>
    </row>
    <row r="4808" spans="1:132" x14ac:dyDescent="0.25">
      <c r="A4808">
        <v>137030464</v>
      </c>
      <c r="B4808">
        <v>7236</v>
      </c>
      <c r="C4808" t="s">
        <v>192</v>
      </c>
      <c r="D4808" t="s">
        <v>7424</v>
      </c>
      <c r="E4808" t="s">
        <v>134</v>
      </c>
      <c r="F4808" t="s">
        <v>135</v>
      </c>
      <c r="G4808" t="s">
        <v>163</v>
      </c>
      <c r="H4808" t="s">
        <v>767</v>
      </c>
      <c r="I4808" t="s">
        <v>7425</v>
      </c>
      <c r="J4808" t="s">
        <v>13846</v>
      </c>
      <c r="K4808" t="s">
        <v>13847</v>
      </c>
      <c r="L4808" t="s">
        <v>13848</v>
      </c>
      <c r="M4808" t="s">
        <v>137</v>
      </c>
      <c r="N4808" t="s">
        <v>9495</v>
      </c>
      <c r="O4808" t="s">
        <v>9495</v>
      </c>
      <c r="P4808" s="1"/>
      <c r="Q4808" s="1">
        <v>45488.67291666667</v>
      </c>
      <c r="R4808" s="1">
        <v>45488.67291666667</v>
      </c>
      <c r="S4808" s="1">
        <v>45489.443749999999</v>
      </c>
      <c r="T4808" s="1">
        <v>45489.443749999999</v>
      </c>
      <c r="U4808" t="s">
        <v>31189</v>
      </c>
      <c r="V4808" t="s">
        <v>137</v>
      </c>
      <c r="W4808" t="s">
        <v>137</v>
      </c>
      <c r="X4808" t="s">
        <v>432</v>
      </c>
      <c r="Y4808" t="s">
        <v>370</v>
      </c>
      <c r="Z4808" t="s">
        <v>137</v>
      </c>
      <c r="AA4808" t="s">
        <v>137</v>
      </c>
      <c r="AB4808" t="s">
        <v>137</v>
      </c>
      <c r="AC4808" t="s">
        <v>137</v>
      </c>
      <c r="AD4808" s="2"/>
      <c r="AE4808" t="s">
        <v>137</v>
      </c>
      <c r="AF4808" t="s">
        <v>137</v>
      </c>
      <c r="AG4808" t="s">
        <v>137</v>
      </c>
      <c r="AH4808" t="s">
        <v>137</v>
      </c>
      <c r="AI4808" t="s">
        <v>137</v>
      </c>
      <c r="AJ4808" t="s">
        <v>137</v>
      </c>
      <c r="AK4808" t="s">
        <v>137</v>
      </c>
      <c r="AL4808" s="2"/>
      <c r="AM4808" t="s">
        <v>137</v>
      </c>
      <c r="AN4808" t="s">
        <v>137</v>
      </c>
      <c r="AO4808" t="s">
        <v>137</v>
      </c>
      <c r="AP4808" t="s">
        <v>137</v>
      </c>
      <c r="AQ4808" t="s">
        <v>137</v>
      </c>
      <c r="AR4808" t="s">
        <v>137</v>
      </c>
      <c r="AS4808" t="s">
        <v>137</v>
      </c>
      <c r="AT4808" t="s">
        <v>137</v>
      </c>
      <c r="AU4808" t="s">
        <v>137</v>
      </c>
      <c r="AV4808" t="s">
        <v>137</v>
      </c>
      <c r="AW4808" t="s">
        <v>29262</v>
      </c>
      <c r="AX4808" t="s">
        <v>137</v>
      </c>
      <c r="AY4808" t="s">
        <v>137</v>
      </c>
      <c r="AZ4808" t="s">
        <v>137</v>
      </c>
      <c r="BA4808" t="s">
        <v>137</v>
      </c>
      <c r="BB4808" t="s">
        <v>137</v>
      </c>
      <c r="BC4808" t="s">
        <v>137</v>
      </c>
      <c r="BD4808" t="s">
        <v>137</v>
      </c>
      <c r="BE4808" t="s">
        <v>137</v>
      </c>
      <c r="BF4808" t="s">
        <v>137</v>
      </c>
      <c r="BG4808" t="s">
        <v>7428</v>
      </c>
      <c r="BH4808" t="s">
        <v>31190</v>
      </c>
      <c r="BI4808" t="s">
        <v>137</v>
      </c>
      <c r="BJ4808" t="s">
        <v>31191</v>
      </c>
      <c r="BK4808" t="s">
        <v>31192</v>
      </c>
      <c r="BL4808" t="s">
        <v>31193</v>
      </c>
      <c r="BM4808" t="s">
        <v>137</v>
      </c>
      <c r="BN4808" t="s">
        <v>137</v>
      </c>
      <c r="BO4808" t="s">
        <v>137</v>
      </c>
      <c r="BP4808" t="s">
        <v>137</v>
      </c>
      <c r="BQ4808" t="s">
        <v>137</v>
      </c>
      <c r="BR4808" t="s">
        <v>137</v>
      </c>
      <c r="BS4808" t="s">
        <v>137</v>
      </c>
      <c r="BT4808" t="s">
        <v>137</v>
      </c>
      <c r="BU4808" t="s">
        <v>137</v>
      </c>
      <c r="BW4808" t="s">
        <v>137</v>
      </c>
      <c r="BX4808" t="s">
        <v>137</v>
      </c>
      <c r="BY4808" t="s">
        <v>137</v>
      </c>
      <c r="BZ4808" t="s">
        <v>137</v>
      </c>
      <c r="CA4808" t="s">
        <v>137</v>
      </c>
      <c r="CB4808" t="s">
        <v>137</v>
      </c>
      <c r="CC4808" t="s">
        <v>137</v>
      </c>
      <c r="CD4808" t="s">
        <v>137</v>
      </c>
      <c r="CE4808" t="s">
        <v>137</v>
      </c>
      <c r="CF4808" t="s">
        <v>137</v>
      </c>
      <c r="CG4808" t="s">
        <v>137</v>
      </c>
      <c r="CH4808" t="s">
        <v>137</v>
      </c>
      <c r="CI4808" t="s">
        <v>137</v>
      </c>
      <c r="CJ4808" t="s">
        <v>137</v>
      </c>
      <c r="CK4808" t="s">
        <v>137</v>
      </c>
      <c r="CL4808" t="s">
        <v>137</v>
      </c>
      <c r="CM4808" t="s">
        <v>137</v>
      </c>
      <c r="CN4808" t="s">
        <v>137</v>
      </c>
      <c r="CO4808" t="s">
        <v>137</v>
      </c>
      <c r="CP4808" t="s">
        <v>137</v>
      </c>
      <c r="CQ4808" s="1">
        <v>45489.443749999999</v>
      </c>
      <c r="CR4808" s="1">
        <v>45489.443749999999</v>
      </c>
      <c r="CS4808" s="1"/>
      <c r="CT4808" t="s">
        <v>137</v>
      </c>
      <c r="CU4808" t="s">
        <v>137</v>
      </c>
      <c r="CV4808" t="s">
        <v>31194</v>
      </c>
      <c r="CW4808" t="s">
        <v>31195</v>
      </c>
      <c r="CX4808" s="3"/>
      <c r="CY4808" s="3"/>
      <c r="CZ4808">
        <v>1</v>
      </c>
      <c r="DA4808" t="s">
        <v>31196</v>
      </c>
      <c r="DB4808" t="s">
        <v>137</v>
      </c>
      <c r="DC4808" t="s">
        <v>137</v>
      </c>
      <c r="DD4808" t="s">
        <v>137</v>
      </c>
      <c r="DE4808" t="s">
        <v>137</v>
      </c>
      <c r="DF4808" t="s">
        <v>137</v>
      </c>
      <c r="DG4808" t="s">
        <v>137</v>
      </c>
      <c r="DH4808" t="s">
        <v>137</v>
      </c>
      <c r="DI4808" t="s">
        <v>137</v>
      </c>
      <c r="DJ4808" t="s">
        <v>137</v>
      </c>
      <c r="DK4808">
        <v>0</v>
      </c>
      <c r="DL4808" t="s">
        <v>209</v>
      </c>
      <c r="DM4808" t="s">
        <v>31197</v>
      </c>
      <c r="DN4808" t="s">
        <v>137</v>
      </c>
      <c r="DO4808" s="1">
        <v>45489.443749999999</v>
      </c>
      <c r="DP4808" s="1"/>
      <c r="DQ4808" t="s">
        <v>13846</v>
      </c>
      <c r="DR4808" t="s">
        <v>13847</v>
      </c>
      <c r="DS4808" t="s">
        <v>13848</v>
      </c>
      <c r="DT4808" t="s">
        <v>137</v>
      </c>
      <c r="DU4808" t="s">
        <v>137</v>
      </c>
      <c r="DV4808" t="s">
        <v>137</v>
      </c>
      <c r="DW4808" t="s">
        <v>137</v>
      </c>
      <c r="DX4808" t="s">
        <v>137</v>
      </c>
      <c r="DY4808" t="s">
        <v>137</v>
      </c>
      <c r="DZ4808" t="s">
        <v>148</v>
      </c>
      <c r="EA4808" t="b">
        <v>0</v>
      </c>
      <c r="EB4808" t="s">
        <v>137</v>
      </c>
    </row>
    <row r="4809" spans="1:132" x14ac:dyDescent="0.25">
      <c r="A4809">
        <v>137029984</v>
      </c>
      <c r="B4809">
        <v>7235</v>
      </c>
      <c r="C4809" t="s">
        <v>192</v>
      </c>
      <c r="D4809" t="s">
        <v>7424</v>
      </c>
      <c r="E4809" t="s">
        <v>134</v>
      </c>
      <c r="F4809" t="s">
        <v>135</v>
      </c>
      <c r="G4809" t="s">
        <v>163</v>
      </c>
      <c r="H4809" t="s">
        <v>767</v>
      </c>
      <c r="I4809" t="s">
        <v>7425</v>
      </c>
      <c r="J4809" t="s">
        <v>13846</v>
      </c>
      <c r="K4809" t="s">
        <v>13847</v>
      </c>
      <c r="L4809" t="s">
        <v>13848</v>
      </c>
      <c r="M4809" t="s">
        <v>137</v>
      </c>
      <c r="N4809" t="s">
        <v>9495</v>
      </c>
      <c r="O4809" t="s">
        <v>9495</v>
      </c>
      <c r="P4809" s="1"/>
      <c r="Q4809" s="1">
        <v>45488.669444444444</v>
      </c>
      <c r="R4809" s="1">
        <v>45488.669444444444</v>
      </c>
      <c r="S4809" s="1">
        <v>45489.425694444442</v>
      </c>
      <c r="T4809" s="1">
        <v>45489.425694444442</v>
      </c>
      <c r="U4809" t="s">
        <v>15503</v>
      </c>
      <c r="V4809" t="s">
        <v>137</v>
      </c>
      <c r="W4809" t="s">
        <v>137</v>
      </c>
      <c r="X4809" t="s">
        <v>432</v>
      </c>
      <c r="Y4809" t="s">
        <v>199</v>
      </c>
      <c r="Z4809" t="s">
        <v>137</v>
      </c>
      <c r="AA4809" t="s">
        <v>137</v>
      </c>
      <c r="AB4809" t="s">
        <v>137</v>
      </c>
      <c r="AC4809" t="s">
        <v>137</v>
      </c>
      <c r="AD4809" s="2"/>
      <c r="AE4809" t="s">
        <v>137</v>
      </c>
      <c r="AF4809" t="s">
        <v>137</v>
      </c>
      <c r="AG4809" t="s">
        <v>137</v>
      </c>
      <c r="AH4809" t="s">
        <v>137</v>
      </c>
      <c r="AI4809" t="s">
        <v>137</v>
      </c>
      <c r="AJ4809" t="s">
        <v>137</v>
      </c>
      <c r="AK4809" t="s">
        <v>137</v>
      </c>
      <c r="AL4809" s="2"/>
      <c r="AM4809" t="s">
        <v>137</v>
      </c>
      <c r="AN4809" t="s">
        <v>137</v>
      </c>
      <c r="AO4809" t="s">
        <v>137</v>
      </c>
      <c r="AP4809" t="s">
        <v>137</v>
      </c>
      <c r="AQ4809" t="s">
        <v>137</v>
      </c>
      <c r="AR4809" t="s">
        <v>137</v>
      </c>
      <c r="AS4809" t="s">
        <v>137</v>
      </c>
      <c r="AT4809" t="s">
        <v>137</v>
      </c>
      <c r="AU4809" t="s">
        <v>137</v>
      </c>
      <c r="AV4809" t="s">
        <v>137</v>
      </c>
      <c r="AW4809" t="s">
        <v>29262</v>
      </c>
      <c r="AX4809" t="s">
        <v>137</v>
      </c>
      <c r="AY4809" t="s">
        <v>137</v>
      </c>
      <c r="AZ4809" t="s">
        <v>137</v>
      </c>
      <c r="BA4809" t="s">
        <v>137</v>
      </c>
      <c r="BB4809" t="s">
        <v>137</v>
      </c>
      <c r="BC4809" t="s">
        <v>137</v>
      </c>
      <c r="BD4809" t="s">
        <v>137</v>
      </c>
      <c r="BE4809" t="s">
        <v>137</v>
      </c>
      <c r="BF4809" t="s">
        <v>137</v>
      </c>
      <c r="BG4809" t="s">
        <v>7428</v>
      </c>
      <c r="BH4809" t="s">
        <v>31198</v>
      </c>
      <c r="BI4809" t="s">
        <v>137</v>
      </c>
      <c r="BJ4809" t="s">
        <v>31191</v>
      </c>
      <c r="BK4809" t="s">
        <v>31192</v>
      </c>
      <c r="BL4809" t="s">
        <v>31193</v>
      </c>
      <c r="BM4809" t="s">
        <v>137</v>
      </c>
      <c r="BN4809" t="s">
        <v>137</v>
      </c>
      <c r="BO4809" t="s">
        <v>137</v>
      </c>
      <c r="BP4809" t="s">
        <v>137</v>
      </c>
      <c r="BQ4809" t="s">
        <v>137</v>
      </c>
      <c r="BR4809" t="s">
        <v>137</v>
      </c>
      <c r="BS4809" t="s">
        <v>137</v>
      </c>
      <c r="BT4809" t="s">
        <v>137</v>
      </c>
      <c r="BU4809" t="s">
        <v>137</v>
      </c>
      <c r="BW4809" t="s">
        <v>137</v>
      </c>
      <c r="BX4809" t="s">
        <v>137</v>
      </c>
      <c r="BY4809" t="s">
        <v>137</v>
      </c>
      <c r="BZ4809" t="s">
        <v>137</v>
      </c>
      <c r="CA4809" t="s">
        <v>137</v>
      </c>
      <c r="CB4809" t="s">
        <v>137</v>
      </c>
      <c r="CC4809" t="s">
        <v>137</v>
      </c>
      <c r="CD4809" t="s">
        <v>137</v>
      </c>
      <c r="CE4809" t="s">
        <v>137</v>
      </c>
      <c r="CF4809" t="s">
        <v>137</v>
      </c>
      <c r="CG4809" t="s">
        <v>137</v>
      </c>
      <c r="CH4809" t="s">
        <v>137</v>
      </c>
      <c r="CI4809" t="s">
        <v>137</v>
      </c>
      <c r="CJ4809" t="s">
        <v>137</v>
      </c>
      <c r="CK4809" t="s">
        <v>137</v>
      </c>
      <c r="CL4809" t="s">
        <v>137</v>
      </c>
      <c r="CM4809" t="s">
        <v>137</v>
      </c>
      <c r="CN4809" t="s">
        <v>137</v>
      </c>
      <c r="CO4809" t="s">
        <v>137</v>
      </c>
      <c r="CP4809" t="s">
        <v>137</v>
      </c>
      <c r="CQ4809" s="1">
        <v>45489.425694444442</v>
      </c>
      <c r="CR4809" s="1">
        <v>45489.425694444442</v>
      </c>
      <c r="CS4809" s="1"/>
      <c r="CT4809" t="s">
        <v>25608</v>
      </c>
      <c r="CU4809" t="s">
        <v>31199</v>
      </c>
      <c r="CV4809" t="s">
        <v>31200</v>
      </c>
      <c r="CW4809" t="s">
        <v>31201</v>
      </c>
      <c r="CX4809" s="3"/>
      <c r="CY4809" s="3"/>
      <c r="CZ4809">
        <v>1</v>
      </c>
      <c r="DA4809" t="s">
        <v>31202</v>
      </c>
      <c r="DB4809" t="s">
        <v>137</v>
      </c>
      <c r="DC4809" t="s">
        <v>137</v>
      </c>
      <c r="DD4809" t="s">
        <v>137</v>
      </c>
      <c r="DE4809" t="s">
        <v>137</v>
      </c>
      <c r="DF4809" t="s">
        <v>31203</v>
      </c>
      <c r="DG4809" t="s">
        <v>137</v>
      </c>
      <c r="DH4809" t="s">
        <v>137</v>
      </c>
      <c r="DI4809" t="s">
        <v>137</v>
      </c>
      <c r="DJ4809" t="s">
        <v>137</v>
      </c>
      <c r="DK4809">
        <v>0</v>
      </c>
      <c r="DL4809" t="s">
        <v>209</v>
      </c>
      <c r="DM4809" t="s">
        <v>31204</v>
      </c>
      <c r="DN4809" t="s">
        <v>137</v>
      </c>
      <c r="DO4809" s="1">
        <v>45489.425694444442</v>
      </c>
      <c r="DP4809" s="1"/>
      <c r="DQ4809" t="s">
        <v>13846</v>
      </c>
      <c r="DR4809" t="s">
        <v>13847</v>
      </c>
      <c r="DS4809" t="s">
        <v>13848</v>
      </c>
      <c r="DT4809" t="s">
        <v>137</v>
      </c>
      <c r="DU4809" t="s">
        <v>137</v>
      </c>
      <c r="DV4809" t="s">
        <v>137</v>
      </c>
      <c r="DW4809" t="s">
        <v>137</v>
      </c>
      <c r="DX4809" t="s">
        <v>137</v>
      </c>
      <c r="DY4809" t="s">
        <v>137</v>
      </c>
      <c r="DZ4809" t="s">
        <v>148</v>
      </c>
      <c r="EA4809" t="b">
        <v>0</v>
      </c>
      <c r="EB4809" t="s">
        <v>137</v>
      </c>
    </row>
    <row r="4810" spans="1:132" x14ac:dyDescent="0.25">
      <c r="A4810">
        <v>137024201</v>
      </c>
      <c r="B4810">
        <v>7234</v>
      </c>
      <c r="C4810" t="s">
        <v>192</v>
      </c>
      <c r="D4810" t="s">
        <v>669</v>
      </c>
      <c r="E4810" t="s">
        <v>134</v>
      </c>
      <c r="F4810" t="s">
        <v>135</v>
      </c>
      <c r="G4810" t="s">
        <v>670</v>
      </c>
      <c r="H4810" t="s">
        <v>671</v>
      </c>
      <c r="I4810" t="s">
        <v>672</v>
      </c>
      <c r="J4810" t="s">
        <v>139</v>
      </c>
      <c r="K4810" t="s">
        <v>140</v>
      </c>
      <c r="L4810" t="s">
        <v>141</v>
      </c>
      <c r="M4810" t="s">
        <v>137</v>
      </c>
      <c r="N4810" t="s">
        <v>1478</v>
      </c>
      <c r="O4810" t="s">
        <v>1478</v>
      </c>
      <c r="P4810" s="1">
        <v>45468</v>
      </c>
      <c r="Q4810" s="1">
        <v>45488.631944444445</v>
      </c>
      <c r="R4810" s="1">
        <v>45488.631944444445</v>
      </c>
      <c r="S4810" s="1">
        <v>45488.686805555553</v>
      </c>
      <c r="T4810" s="1">
        <v>45488.686805555553</v>
      </c>
      <c r="U4810" t="s">
        <v>22118</v>
      </c>
      <c r="V4810" t="s">
        <v>137</v>
      </c>
      <c r="W4810" t="s">
        <v>137</v>
      </c>
      <c r="X4810" t="s">
        <v>176</v>
      </c>
      <c r="Y4810" t="s">
        <v>199</v>
      </c>
      <c r="Z4810" t="s">
        <v>137</v>
      </c>
      <c r="AA4810" t="s">
        <v>137</v>
      </c>
      <c r="AB4810" t="s">
        <v>137</v>
      </c>
      <c r="AC4810" t="s">
        <v>137</v>
      </c>
      <c r="AD4810" s="2"/>
      <c r="AE4810" t="s">
        <v>31205</v>
      </c>
      <c r="AF4810" t="s">
        <v>137</v>
      </c>
      <c r="AG4810" t="s">
        <v>137</v>
      </c>
      <c r="AH4810" t="s">
        <v>137</v>
      </c>
      <c r="AI4810" t="s">
        <v>137</v>
      </c>
      <c r="AJ4810" t="s">
        <v>137</v>
      </c>
      <c r="AK4810" t="s">
        <v>137</v>
      </c>
      <c r="AL4810" s="2">
        <v>45468</v>
      </c>
      <c r="AM4810" t="s">
        <v>137</v>
      </c>
      <c r="AN4810" t="s">
        <v>137</v>
      </c>
      <c r="AO4810" t="s">
        <v>137</v>
      </c>
      <c r="AP4810" t="s">
        <v>137</v>
      </c>
      <c r="AQ4810" t="s">
        <v>137</v>
      </c>
      <c r="AR4810" t="s">
        <v>137</v>
      </c>
      <c r="AS4810" t="s">
        <v>137</v>
      </c>
      <c r="AT4810" t="s">
        <v>137</v>
      </c>
      <c r="AU4810" t="s">
        <v>31206</v>
      </c>
      <c r="AV4810" t="s">
        <v>137</v>
      </c>
      <c r="AW4810" t="s">
        <v>137</v>
      </c>
      <c r="AX4810" t="s">
        <v>137</v>
      </c>
      <c r="AY4810" t="s">
        <v>137</v>
      </c>
      <c r="AZ4810" t="s">
        <v>137</v>
      </c>
      <c r="BA4810" t="s">
        <v>137</v>
      </c>
      <c r="BB4810" t="s">
        <v>137</v>
      </c>
      <c r="BC4810" t="s">
        <v>137</v>
      </c>
      <c r="BD4810" t="s">
        <v>137</v>
      </c>
      <c r="BE4810" t="s">
        <v>137</v>
      </c>
      <c r="BF4810" t="s">
        <v>137</v>
      </c>
      <c r="BG4810" t="s">
        <v>137</v>
      </c>
      <c r="BH4810" t="s">
        <v>137</v>
      </c>
      <c r="BI4810" t="s">
        <v>137</v>
      </c>
      <c r="BJ4810" t="s">
        <v>137</v>
      </c>
      <c r="BK4810" t="s">
        <v>137</v>
      </c>
      <c r="BL4810" t="s">
        <v>137</v>
      </c>
      <c r="BM4810" t="s">
        <v>137</v>
      </c>
      <c r="BN4810" t="s">
        <v>137</v>
      </c>
      <c r="BO4810" t="s">
        <v>137</v>
      </c>
      <c r="BP4810" t="s">
        <v>137</v>
      </c>
      <c r="BQ4810" t="s">
        <v>11016</v>
      </c>
      <c r="BR4810" t="s">
        <v>137</v>
      </c>
      <c r="BS4810" t="s">
        <v>137</v>
      </c>
      <c r="BT4810" t="s">
        <v>137</v>
      </c>
      <c r="BU4810" t="s">
        <v>137</v>
      </c>
      <c r="BW4810" t="s">
        <v>137</v>
      </c>
      <c r="BX4810" t="s">
        <v>137</v>
      </c>
      <c r="BY4810" t="s">
        <v>137</v>
      </c>
      <c r="BZ4810" t="s">
        <v>137</v>
      </c>
      <c r="CA4810" t="s">
        <v>137</v>
      </c>
      <c r="CB4810" t="s">
        <v>137</v>
      </c>
      <c r="CC4810" t="s">
        <v>137</v>
      </c>
      <c r="CD4810" t="s">
        <v>137</v>
      </c>
      <c r="CE4810" t="s">
        <v>137</v>
      </c>
      <c r="CF4810" t="s">
        <v>137</v>
      </c>
      <c r="CG4810" t="s">
        <v>137</v>
      </c>
      <c r="CH4810" t="s">
        <v>137</v>
      </c>
      <c r="CI4810" t="s">
        <v>137</v>
      </c>
      <c r="CJ4810" t="s">
        <v>137</v>
      </c>
      <c r="CK4810" t="s">
        <v>137</v>
      </c>
      <c r="CL4810" t="s">
        <v>137</v>
      </c>
      <c r="CM4810" t="s">
        <v>137</v>
      </c>
      <c r="CN4810" t="s">
        <v>137</v>
      </c>
      <c r="CO4810" t="s">
        <v>137</v>
      </c>
      <c r="CP4810" t="s">
        <v>137</v>
      </c>
      <c r="CQ4810" s="1">
        <v>45488.686805555553</v>
      </c>
      <c r="CR4810" s="1">
        <v>45488.686805555553</v>
      </c>
      <c r="CS4810" s="1"/>
      <c r="CT4810" t="s">
        <v>13079</v>
      </c>
      <c r="CU4810" t="s">
        <v>13079</v>
      </c>
      <c r="CV4810" t="s">
        <v>31207</v>
      </c>
      <c r="CW4810" t="s">
        <v>31207</v>
      </c>
      <c r="CX4810" s="3"/>
      <c r="CY4810" s="3"/>
      <c r="DA4810" t="s">
        <v>31208</v>
      </c>
      <c r="DB4810" t="s">
        <v>137</v>
      </c>
      <c r="DC4810" t="s">
        <v>137</v>
      </c>
      <c r="DD4810" t="s">
        <v>137</v>
      </c>
      <c r="DE4810" t="s">
        <v>137</v>
      </c>
      <c r="DF4810" t="s">
        <v>31209</v>
      </c>
      <c r="DG4810" t="s">
        <v>137</v>
      </c>
      <c r="DH4810" t="s">
        <v>137</v>
      </c>
      <c r="DI4810" t="s">
        <v>137</v>
      </c>
      <c r="DJ4810" t="s">
        <v>137</v>
      </c>
      <c r="DK4810">
        <v>0</v>
      </c>
      <c r="DL4810" t="s">
        <v>209</v>
      </c>
      <c r="DM4810" t="s">
        <v>31210</v>
      </c>
      <c r="DN4810" t="s">
        <v>137</v>
      </c>
      <c r="DO4810" s="1">
        <v>45488.686805555553</v>
      </c>
      <c r="DP4810" s="1"/>
      <c r="DQ4810" t="s">
        <v>13846</v>
      </c>
      <c r="DR4810" t="s">
        <v>13847</v>
      </c>
      <c r="DS4810" t="s">
        <v>13848</v>
      </c>
      <c r="DT4810" t="s">
        <v>137</v>
      </c>
      <c r="DU4810" t="s">
        <v>137</v>
      </c>
      <c r="DV4810" t="s">
        <v>4168</v>
      </c>
      <c r="DW4810" t="s">
        <v>137</v>
      </c>
      <c r="DX4810" t="s">
        <v>137</v>
      </c>
      <c r="DY4810" t="s">
        <v>137</v>
      </c>
      <c r="DZ4810" t="s">
        <v>148</v>
      </c>
      <c r="EA4810" t="b">
        <v>0</v>
      </c>
      <c r="EB4810" t="s">
        <v>137</v>
      </c>
    </row>
    <row r="4811" spans="1:132" x14ac:dyDescent="0.25">
      <c r="A4811">
        <v>137020074</v>
      </c>
      <c r="B4811">
        <v>7233</v>
      </c>
      <c r="C4811" t="s">
        <v>192</v>
      </c>
      <c r="D4811" t="s">
        <v>133</v>
      </c>
      <c r="E4811" t="s">
        <v>134</v>
      </c>
      <c r="F4811" t="s">
        <v>135</v>
      </c>
      <c r="G4811" t="s">
        <v>136</v>
      </c>
      <c r="H4811" t="s">
        <v>137</v>
      </c>
      <c r="I4811" t="s">
        <v>138</v>
      </c>
      <c r="J4811" t="s">
        <v>13846</v>
      </c>
      <c r="K4811" t="s">
        <v>13847</v>
      </c>
      <c r="L4811" t="s">
        <v>13848</v>
      </c>
      <c r="M4811" t="s">
        <v>137</v>
      </c>
      <c r="N4811" t="s">
        <v>256</v>
      </c>
      <c r="O4811" t="s">
        <v>256</v>
      </c>
      <c r="P4811" s="1">
        <v>45488</v>
      </c>
      <c r="Q4811" s="1">
        <v>45488.605555555558</v>
      </c>
      <c r="R4811" s="1">
        <v>45488.605555555558</v>
      </c>
      <c r="S4811" s="1">
        <v>45489.445833333331</v>
      </c>
      <c r="T4811" s="1">
        <v>45489.445833333331</v>
      </c>
      <c r="U4811" t="s">
        <v>8656</v>
      </c>
      <c r="V4811" t="s">
        <v>137</v>
      </c>
      <c r="W4811" t="s">
        <v>137</v>
      </c>
      <c r="X4811" t="s">
        <v>231</v>
      </c>
      <c r="Y4811" t="s">
        <v>606</v>
      </c>
      <c r="Z4811" t="s">
        <v>137</v>
      </c>
      <c r="AA4811" t="s">
        <v>137</v>
      </c>
      <c r="AB4811" t="s">
        <v>137</v>
      </c>
      <c r="AC4811" t="s">
        <v>137</v>
      </c>
      <c r="AD4811" s="2"/>
      <c r="AE4811" t="s">
        <v>137</v>
      </c>
      <c r="AF4811" t="s">
        <v>137</v>
      </c>
      <c r="AG4811" t="s">
        <v>137</v>
      </c>
      <c r="AH4811" t="s">
        <v>137</v>
      </c>
      <c r="AI4811" t="s">
        <v>137</v>
      </c>
      <c r="AJ4811" t="s">
        <v>137</v>
      </c>
      <c r="AK4811" t="s">
        <v>137</v>
      </c>
      <c r="AL4811" s="2"/>
      <c r="AM4811" t="s">
        <v>137</v>
      </c>
      <c r="AN4811" t="s">
        <v>137</v>
      </c>
      <c r="AO4811" t="s">
        <v>137</v>
      </c>
      <c r="AP4811" t="s">
        <v>137</v>
      </c>
      <c r="AQ4811" t="s">
        <v>137</v>
      </c>
      <c r="AR4811" t="s">
        <v>137</v>
      </c>
      <c r="AS4811" t="s">
        <v>137</v>
      </c>
      <c r="AT4811" t="s">
        <v>137</v>
      </c>
      <c r="AU4811" t="s">
        <v>137</v>
      </c>
      <c r="AV4811" t="s">
        <v>137</v>
      </c>
      <c r="AW4811" t="s">
        <v>137</v>
      </c>
      <c r="AX4811" t="s">
        <v>137</v>
      </c>
      <c r="AY4811" t="s">
        <v>137</v>
      </c>
      <c r="AZ4811" t="s">
        <v>137</v>
      </c>
      <c r="BA4811" t="s">
        <v>137</v>
      </c>
      <c r="BB4811" t="s">
        <v>137</v>
      </c>
      <c r="BC4811" t="s">
        <v>137</v>
      </c>
      <c r="BD4811" t="s">
        <v>137</v>
      </c>
      <c r="BE4811" t="s">
        <v>137</v>
      </c>
      <c r="BF4811" t="s">
        <v>137</v>
      </c>
      <c r="BG4811" t="s">
        <v>137</v>
      </c>
      <c r="BH4811" t="s">
        <v>137</v>
      </c>
      <c r="BI4811" t="s">
        <v>137</v>
      </c>
      <c r="BJ4811" t="s">
        <v>137</v>
      </c>
      <c r="BK4811" t="s">
        <v>137</v>
      </c>
      <c r="BL4811" t="s">
        <v>137</v>
      </c>
      <c r="BM4811" t="s">
        <v>137</v>
      </c>
      <c r="BN4811" t="s">
        <v>137</v>
      </c>
      <c r="BO4811" t="s">
        <v>137</v>
      </c>
      <c r="BP4811" t="s">
        <v>31211</v>
      </c>
      <c r="BQ4811" t="s">
        <v>137</v>
      </c>
      <c r="BR4811" t="s">
        <v>137</v>
      </c>
      <c r="BS4811" t="s">
        <v>137</v>
      </c>
      <c r="BT4811" t="s">
        <v>137</v>
      </c>
      <c r="BU4811" t="s">
        <v>137</v>
      </c>
      <c r="BW4811" t="s">
        <v>137</v>
      </c>
      <c r="BX4811" t="s">
        <v>137</v>
      </c>
      <c r="BY4811" t="s">
        <v>137</v>
      </c>
      <c r="BZ4811" t="s">
        <v>137</v>
      </c>
      <c r="CA4811" t="s">
        <v>137</v>
      </c>
      <c r="CB4811" t="s">
        <v>137</v>
      </c>
      <c r="CC4811" t="s">
        <v>137</v>
      </c>
      <c r="CD4811" t="s">
        <v>137</v>
      </c>
      <c r="CE4811" t="s">
        <v>137</v>
      </c>
      <c r="CF4811" t="s">
        <v>137</v>
      </c>
      <c r="CG4811" t="s">
        <v>137</v>
      </c>
      <c r="CH4811" t="s">
        <v>137</v>
      </c>
      <c r="CI4811" t="s">
        <v>137</v>
      </c>
      <c r="CJ4811" t="s">
        <v>137</v>
      </c>
      <c r="CK4811" t="s">
        <v>137</v>
      </c>
      <c r="CL4811" t="s">
        <v>137</v>
      </c>
      <c r="CM4811" t="s">
        <v>137</v>
      </c>
      <c r="CN4811" t="s">
        <v>137</v>
      </c>
      <c r="CO4811" t="s">
        <v>137</v>
      </c>
      <c r="CP4811" t="s">
        <v>137</v>
      </c>
      <c r="CQ4811" s="1">
        <v>45489.445833333331</v>
      </c>
      <c r="CR4811" s="1">
        <v>45489.445833333331</v>
      </c>
      <c r="CS4811" s="1"/>
      <c r="CT4811" t="s">
        <v>952</v>
      </c>
      <c r="CU4811" t="s">
        <v>952</v>
      </c>
      <c r="CV4811" t="s">
        <v>31212</v>
      </c>
      <c r="CW4811" t="s">
        <v>31213</v>
      </c>
      <c r="CX4811" s="3"/>
      <c r="CY4811" s="3"/>
      <c r="CZ4811">
        <v>2</v>
      </c>
      <c r="DA4811" t="s">
        <v>31214</v>
      </c>
      <c r="DB4811" t="s">
        <v>137</v>
      </c>
      <c r="DC4811" t="s">
        <v>137</v>
      </c>
      <c r="DD4811" t="s">
        <v>137</v>
      </c>
      <c r="DE4811" t="s">
        <v>137</v>
      </c>
      <c r="DF4811" t="s">
        <v>31215</v>
      </c>
      <c r="DG4811" t="s">
        <v>137</v>
      </c>
      <c r="DH4811" t="s">
        <v>137</v>
      </c>
      <c r="DI4811" t="s">
        <v>137</v>
      </c>
      <c r="DJ4811" t="s">
        <v>137</v>
      </c>
      <c r="DK4811">
        <v>0</v>
      </c>
      <c r="DL4811" t="s">
        <v>209</v>
      </c>
      <c r="DM4811" t="s">
        <v>31216</v>
      </c>
      <c r="DN4811" t="s">
        <v>137</v>
      </c>
      <c r="DO4811" s="1">
        <v>45489.445833333331</v>
      </c>
      <c r="DP4811" s="1"/>
      <c r="DQ4811" t="s">
        <v>13846</v>
      </c>
      <c r="DR4811" t="s">
        <v>13847</v>
      </c>
      <c r="DS4811" t="s">
        <v>13848</v>
      </c>
      <c r="DT4811" t="s">
        <v>137</v>
      </c>
      <c r="DU4811" t="s">
        <v>137</v>
      </c>
      <c r="DV4811" t="s">
        <v>137</v>
      </c>
      <c r="DW4811" t="s">
        <v>137</v>
      </c>
      <c r="DX4811" t="s">
        <v>16550</v>
      </c>
      <c r="DY4811" t="s">
        <v>137</v>
      </c>
      <c r="DZ4811" t="s">
        <v>148</v>
      </c>
      <c r="EA4811" t="b">
        <v>0</v>
      </c>
      <c r="EB4811" t="s">
        <v>137</v>
      </c>
    </row>
    <row r="4812" spans="1:132" x14ac:dyDescent="0.25">
      <c r="A4812">
        <v>137017268</v>
      </c>
      <c r="B4812">
        <v>7232</v>
      </c>
      <c r="C4812" t="s">
        <v>192</v>
      </c>
      <c r="D4812" t="s">
        <v>133</v>
      </c>
      <c r="E4812" t="s">
        <v>134</v>
      </c>
      <c r="F4812" t="s">
        <v>135</v>
      </c>
      <c r="G4812" t="s">
        <v>136</v>
      </c>
      <c r="H4812" t="s">
        <v>137</v>
      </c>
      <c r="I4812" t="s">
        <v>138</v>
      </c>
      <c r="J4812" t="s">
        <v>13846</v>
      </c>
      <c r="K4812" t="s">
        <v>13847</v>
      </c>
      <c r="L4812" t="s">
        <v>13848</v>
      </c>
      <c r="M4812" t="s">
        <v>137</v>
      </c>
      <c r="N4812" t="s">
        <v>21780</v>
      </c>
      <c r="O4812" t="s">
        <v>21780</v>
      </c>
      <c r="P4812" s="1">
        <v>45488</v>
      </c>
      <c r="Q4812" s="1">
        <v>45488.588888888888</v>
      </c>
      <c r="R4812" s="1">
        <v>45488.588888888888</v>
      </c>
      <c r="S4812" s="1">
        <v>45489.411805555559</v>
      </c>
      <c r="T4812" s="1">
        <v>45489.411805555559</v>
      </c>
      <c r="U4812" t="s">
        <v>8656</v>
      </c>
      <c r="V4812" t="s">
        <v>137</v>
      </c>
      <c r="W4812" t="s">
        <v>137</v>
      </c>
      <c r="X4812" t="s">
        <v>231</v>
      </c>
      <c r="Y4812" t="s">
        <v>606</v>
      </c>
      <c r="Z4812" t="s">
        <v>137</v>
      </c>
      <c r="AA4812" t="s">
        <v>137</v>
      </c>
      <c r="AB4812" t="s">
        <v>137</v>
      </c>
      <c r="AC4812" t="s">
        <v>137</v>
      </c>
      <c r="AD4812" s="2"/>
      <c r="AE4812" t="s">
        <v>137</v>
      </c>
      <c r="AF4812" t="s">
        <v>137</v>
      </c>
      <c r="AG4812" t="s">
        <v>137</v>
      </c>
      <c r="AH4812" t="s">
        <v>137</v>
      </c>
      <c r="AI4812" t="s">
        <v>137</v>
      </c>
      <c r="AJ4812" t="s">
        <v>137</v>
      </c>
      <c r="AK4812" t="s">
        <v>137</v>
      </c>
      <c r="AL4812" s="2"/>
      <c r="AM4812" t="s">
        <v>137</v>
      </c>
      <c r="AN4812" t="s">
        <v>137</v>
      </c>
      <c r="AO4812" t="s">
        <v>137</v>
      </c>
      <c r="AP4812" t="s">
        <v>137</v>
      </c>
      <c r="AQ4812" t="s">
        <v>137</v>
      </c>
      <c r="AR4812" t="s">
        <v>137</v>
      </c>
      <c r="AS4812" t="s">
        <v>137</v>
      </c>
      <c r="AT4812" t="s">
        <v>137</v>
      </c>
      <c r="AU4812" t="s">
        <v>137</v>
      </c>
      <c r="AV4812" t="s">
        <v>137</v>
      </c>
      <c r="AW4812" t="s">
        <v>137</v>
      </c>
      <c r="AX4812" t="s">
        <v>137</v>
      </c>
      <c r="AY4812" t="s">
        <v>137</v>
      </c>
      <c r="AZ4812" t="s">
        <v>137</v>
      </c>
      <c r="BA4812" t="s">
        <v>137</v>
      </c>
      <c r="BB4812" t="s">
        <v>137</v>
      </c>
      <c r="BC4812" t="s">
        <v>137</v>
      </c>
      <c r="BD4812" t="s">
        <v>137</v>
      </c>
      <c r="BE4812" t="s">
        <v>137</v>
      </c>
      <c r="BF4812" t="s">
        <v>137</v>
      </c>
      <c r="BG4812" t="s">
        <v>137</v>
      </c>
      <c r="BH4812" t="s">
        <v>137</v>
      </c>
      <c r="BI4812" t="s">
        <v>137</v>
      </c>
      <c r="BJ4812" t="s">
        <v>137</v>
      </c>
      <c r="BK4812" t="s">
        <v>137</v>
      </c>
      <c r="BL4812" t="s">
        <v>137</v>
      </c>
      <c r="BM4812" t="s">
        <v>137</v>
      </c>
      <c r="BN4812" t="s">
        <v>137</v>
      </c>
      <c r="BO4812" t="s">
        <v>137</v>
      </c>
      <c r="BP4812" t="s">
        <v>31217</v>
      </c>
      <c r="BQ4812" t="s">
        <v>137</v>
      </c>
      <c r="BR4812" t="s">
        <v>137</v>
      </c>
      <c r="BS4812" t="s">
        <v>137</v>
      </c>
      <c r="BT4812" t="s">
        <v>137</v>
      </c>
      <c r="BU4812" t="s">
        <v>137</v>
      </c>
      <c r="BW4812" t="s">
        <v>137</v>
      </c>
      <c r="BX4812" t="s">
        <v>137</v>
      </c>
      <c r="BY4812" t="s">
        <v>137</v>
      </c>
      <c r="BZ4812" t="s">
        <v>137</v>
      </c>
      <c r="CA4812" t="s">
        <v>137</v>
      </c>
      <c r="CB4812" t="s">
        <v>137</v>
      </c>
      <c r="CC4812" t="s">
        <v>137</v>
      </c>
      <c r="CD4812" t="s">
        <v>137</v>
      </c>
      <c r="CE4812" t="s">
        <v>137</v>
      </c>
      <c r="CF4812" t="s">
        <v>137</v>
      </c>
      <c r="CG4812" t="s">
        <v>137</v>
      </c>
      <c r="CH4812" t="s">
        <v>137</v>
      </c>
      <c r="CI4812" t="s">
        <v>137</v>
      </c>
      <c r="CJ4812" t="s">
        <v>137</v>
      </c>
      <c r="CK4812" t="s">
        <v>137</v>
      </c>
      <c r="CL4812" t="s">
        <v>137</v>
      </c>
      <c r="CM4812" t="s">
        <v>137</v>
      </c>
      <c r="CN4812" t="s">
        <v>137</v>
      </c>
      <c r="CO4812" t="s">
        <v>137</v>
      </c>
      <c r="CP4812" t="s">
        <v>137</v>
      </c>
      <c r="CQ4812" s="1">
        <v>45489.411805555559</v>
      </c>
      <c r="CR4812" s="1">
        <v>45489.411805555559</v>
      </c>
      <c r="CS4812" s="1"/>
      <c r="CT4812" t="s">
        <v>31218</v>
      </c>
      <c r="CU4812" t="s">
        <v>31219</v>
      </c>
      <c r="CV4812" t="s">
        <v>31220</v>
      </c>
      <c r="CW4812" t="s">
        <v>31221</v>
      </c>
      <c r="CX4812" s="3"/>
      <c r="CY4812" s="3"/>
      <c r="CZ4812">
        <v>1</v>
      </c>
      <c r="DA4812" t="s">
        <v>31222</v>
      </c>
      <c r="DB4812" t="s">
        <v>137</v>
      </c>
      <c r="DC4812" t="s">
        <v>137</v>
      </c>
      <c r="DD4812" t="s">
        <v>137</v>
      </c>
      <c r="DE4812" t="s">
        <v>137</v>
      </c>
      <c r="DF4812" t="s">
        <v>31223</v>
      </c>
      <c r="DG4812" t="s">
        <v>137</v>
      </c>
      <c r="DH4812" t="s">
        <v>137</v>
      </c>
      <c r="DI4812" t="s">
        <v>137</v>
      </c>
      <c r="DJ4812" t="s">
        <v>137</v>
      </c>
      <c r="DK4812">
        <v>0</v>
      </c>
      <c r="DL4812" t="s">
        <v>209</v>
      </c>
      <c r="DM4812" t="s">
        <v>31224</v>
      </c>
      <c r="DN4812" t="s">
        <v>137</v>
      </c>
      <c r="DO4812" s="1">
        <v>45489.411805555559</v>
      </c>
      <c r="DP4812" s="1"/>
      <c r="DQ4812" t="s">
        <v>13846</v>
      </c>
      <c r="DR4812" t="s">
        <v>13847</v>
      </c>
      <c r="DS4812" t="s">
        <v>13848</v>
      </c>
      <c r="DT4812" t="s">
        <v>31225</v>
      </c>
      <c r="DU4812" t="s">
        <v>137</v>
      </c>
      <c r="DV4812" t="s">
        <v>137</v>
      </c>
      <c r="DW4812" t="s">
        <v>137</v>
      </c>
      <c r="DX4812" t="s">
        <v>137</v>
      </c>
      <c r="DY4812" t="s">
        <v>137</v>
      </c>
      <c r="DZ4812" t="s">
        <v>148</v>
      </c>
      <c r="EA4812" t="b">
        <v>0</v>
      </c>
      <c r="EB4812" t="s">
        <v>137</v>
      </c>
    </row>
    <row r="4813" spans="1:132" x14ac:dyDescent="0.25">
      <c r="A4813">
        <v>137017244</v>
      </c>
      <c r="B4813">
        <v>7231</v>
      </c>
      <c r="C4813" t="s">
        <v>192</v>
      </c>
      <c r="D4813" t="s">
        <v>133</v>
      </c>
      <c r="E4813" t="s">
        <v>134</v>
      </c>
      <c r="F4813" t="s">
        <v>135</v>
      </c>
      <c r="G4813" t="s">
        <v>136</v>
      </c>
      <c r="H4813" t="s">
        <v>137</v>
      </c>
      <c r="I4813" t="s">
        <v>138</v>
      </c>
      <c r="J4813" t="s">
        <v>534</v>
      </c>
      <c r="K4813" t="s">
        <v>535</v>
      </c>
      <c r="L4813" t="s">
        <v>536</v>
      </c>
      <c r="M4813" t="s">
        <v>137</v>
      </c>
      <c r="N4813" t="s">
        <v>7393</v>
      </c>
      <c r="O4813" t="s">
        <v>7393</v>
      </c>
      <c r="P4813" s="1">
        <v>45488</v>
      </c>
      <c r="Q4813" s="1">
        <v>45488.588194444441</v>
      </c>
      <c r="R4813" s="1">
        <v>45488.588194444441</v>
      </c>
      <c r="S4813" s="1">
        <v>45548.352083333331</v>
      </c>
      <c r="T4813" s="1">
        <v>45548.352083333331</v>
      </c>
      <c r="U4813" t="s">
        <v>31226</v>
      </c>
      <c r="V4813" t="s">
        <v>137</v>
      </c>
      <c r="W4813" t="s">
        <v>137</v>
      </c>
      <c r="X4813" t="s">
        <v>176</v>
      </c>
      <c r="Y4813" t="s">
        <v>3318</v>
      </c>
      <c r="Z4813" t="s">
        <v>137</v>
      </c>
      <c r="AA4813" t="s">
        <v>137</v>
      </c>
      <c r="AB4813" t="s">
        <v>137</v>
      </c>
      <c r="AC4813" t="s">
        <v>137</v>
      </c>
      <c r="AD4813" s="2"/>
      <c r="AE4813" t="s">
        <v>137</v>
      </c>
      <c r="AF4813" t="s">
        <v>137</v>
      </c>
      <c r="AG4813" t="s">
        <v>137</v>
      </c>
      <c r="AH4813" t="s">
        <v>137</v>
      </c>
      <c r="AI4813" t="s">
        <v>137</v>
      </c>
      <c r="AJ4813" t="s">
        <v>137</v>
      </c>
      <c r="AK4813" t="s">
        <v>137</v>
      </c>
      <c r="AL4813" s="2"/>
      <c r="AM4813" t="s">
        <v>137</v>
      </c>
      <c r="AN4813" t="s">
        <v>137</v>
      </c>
      <c r="AO4813" t="s">
        <v>137</v>
      </c>
      <c r="AP4813" t="s">
        <v>137</v>
      </c>
      <c r="AQ4813" t="s">
        <v>137</v>
      </c>
      <c r="AR4813" t="s">
        <v>137</v>
      </c>
      <c r="AS4813" t="s">
        <v>137</v>
      </c>
      <c r="AT4813" t="s">
        <v>137</v>
      </c>
      <c r="AU4813" t="s">
        <v>137</v>
      </c>
      <c r="AV4813" t="s">
        <v>137</v>
      </c>
      <c r="AW4813" t="s">
        <v>137</v>
      </c>
      <c r="AX4813" t="s">
        <v>137</v>
      </c>
      <c r="AY4813" t="s">
        <v>137</v>
      </c>
      <c r="AZ4813" t="s">
        <v>137</v>
      </c>
      <c r="BA4813" t="s">
        <v>137</v>
      </c>
      <c r="BB4813" t="s">
        <v>137</v>
      </c>
      <c r="BC4813" t="s">
        <v>137</v>
      </c>
      <c r="BD4813" t="s">
        <v>137</v>
      </c>
      <c r="BE4813" t="s">
        <v>137</v>
      </c>
      <c r="BF4813" t="s">
        <v>137</v>
      </c>
      <c r="BG4813" t="s">
        <v>137</v>
      </c>
      <c r="BH4813" t="s">
        <v>137</v>
      </c>
      <c r="BI4813" t="s">
        <v>137</v>
      </c>
      <c r="BJ4813" t="s">
        <v>137</v>
      </c>
      <c r="BK4813" t="s">
        <v>137</v>
      </c>
      <c r="BL4813" t="s">
        <v>137</v>
      </c>
      <c r="BM4813" t="s">
        <v>137</v>
      </c>
      <c r="BN4813" t="s">
        <v>137</v>
      </c>
      <c r="BO4813" t="s">
        <v>137</v>
      </c>
      <c r="BP4813" t="s">
        <v>31227</v>
      </c>
      <c r="BQ4813" t="s">
        <v>137</v>
      </c>
      <c r="BR4813" t="s">
        <v>137</v>
      </c>
      <c r="BS4813" t="s">
        <v>137</v>
      </c>
      <c r="BT4813" t="s">
        <v>137</v>
      </c>
      <c r="BU4813" t="s">
        <v>137</v>
      </c>
      <c r="BW4813" t="s">
        <v>137</v>
      </c>
      <c r="BX4813" t="s">
        <v>137</v>
      </c>
      <c r="BY4813" t="s">
        <v>137</v>
      </c>
      <c r="BZ4813" t="s">
        <v>137</v>
      </c>
      <c r="CA4813" t="s">
        <v>137</v>
      </c>
      <c r="CB4813" t="s">
        <v>137</v>
      </c>
      <c r="CC4813" t="s">
        <v>137</v>
      </c>
      <c r="CD4813" t="s">
        <v>137</v>
      </c>
      <c r="CE4813" t="s">
        <v>137</v>
      </c>
      <c r="CF4813" t="s">
        <v>137</v>
      </c>
      <c r="CG4813" t="s">
        <v>137</v>
      </c>
      <c r="CH4813" t="s">
        <v>137</v>
      </c>
      <c r="CI4813" t="s">
        <v>137</v>
      </c>
      <c r="CJ4813" t="s">
        <v>137</v>
      </c>
      <c r="CK4813" t="s">
        <v>137</v>
      </c>
      <c r="CL4813" t="s">
        <v>137</v>
      </c>
      <c r="CM4813" t="s">
        <v>137</v>
      </c>
      <c r="CN4813" t="s">
        <v>137</v>
      </c>
      <c r="CO4813" t="s">
        <v>137</v>
      </c>
      <c r="CP4813" t="s">
        <v>137</v>
      </c>
      <c r="CQ4813" s="1">
        <v>45548.352083333331</v>
      </c>
      <c r="CR4813" s="1">
        <v>45548.352083333331</v>
      </c>
      <c r="CS4813" s="1">
        <v>45548.352083333331</v>
      </c>
      <c r="CT4813" t="s">
        <v>31228</v>
      </c>
      <c r="CU4813" t="s">
        <v>31229</v>
      </c>
      <c r="CV4813" t="s">
        <v>31230</v>
      </c>
      <c r="CW4813" t="s">
        <v>31231</v>
      </c>
      <c r="CX4813" s="3"/>
      <c r="CY4813" s="3"/>
      <c r="CZ4813">
        <v>1</v>
      </c>
      <c r="DA4813" t="s">
        <v>31232</v>
      </c>
      <c r="DB4813" t="s">
        <v>137</v>
      </c>
      <c r="DC4813" t="s">
        <v>137</v>
      </c>
      <c r="DD4813" t="s">
        <v>137</v>
      </c>
      <c r="DE4813" t="s">
        <v>31233</v>
      </c>
      <c r="DF4813" t="s">
        <v>31234</v>
      </c>
      <c r="DG4813" t="s">
        <v>900</v>
      </c>
      <c r="DH4813" t="s">
        <v>3080</v>
      </c>
      <c r="DI4813" t="s">
        <v>137</v>
      </c>
      <c r="DJ4813" t="s">
        <v>137</v>
      </c>
      <c r="DK4813">
        <v>0</v>
      </c>
      <c r="DL4813" t="s">
        <v>209</v>
      </c>
      <c r="DM4813" t="s">
        <v>137</v>
      </c>
      <c r="DN4813" t="s">
        <v>137</v>
      </c>
      <c r="DO4813" s="1">
        <v>45548.352083333331</v>
      </c>
      <c r="DP4813" s="1"/>
      <c r="DQ4813" t="s">
        <v>534</v>
      </c>
      <c r="DR4813" t="s">
        <v>535</v>
      </c>
      <c r="DS4813" t="s">
        <v>536</v>
      </c>
      <c r="DT4813" t="s">
        <v>137</v>
      </c>
      <c r="DU4813" t="s">
        <v>137</v>
      </c>
      <c r="DV4813" t="s">
        <v>137</v>
      </c>
      <c r="DW4813" t="s">
        <v>137</v>
      </c>
      <c r="DX4813" t="s">
        <v>15961</v>
      </c>
      <c r="DY4813" t="s">
        <v>137</v>
      </c>
      <c r="DZ4813" t="s">
        <v>148</v>
      </c>
      <c r="EA4813" t="b">
        <v>0</v>
      </c>
      <c r="EB4813" t="s">
        <v>137</v>
      </c>
    </row>
    <row r="4814" spans="1:132" x14ac:dyDescent="0.25">
      <c r="A4814">
        <v>137014514</v>
      </c>
      <c r="B4814">
        <v>7230</v>
      </c>
      <c r="C4814" t="s">
        <v>192</v>
      </c>
      <c r="D4814" t="s">
        <v>601</v>
      </c>
      <c r="E4814" t="s">
        <v>134</v>
      </c>
      <c r="F4814" t="s">
        <v>135</v>
      </c>
      <c r="G4814" t="s">
        <v>602</v>
      </c>
      <c r="H4814" t="s">
        <v>601</v>
      </c>
      <c r="I4814" t="s">
        <v>603</v>
      </c>
      <c r="J4814" t="s">
        <v>13846</v>
      </c>
      <c r="K4814" t="s">
        <v>13847</v>
      </c>
      <c r="L4814" t="s">
        <v>13848</v>
      </c>
      <c r="M4814" t="s">
        <v>137</v>
      </c>
      <c r="N4814" t="s">
        <v>302</v>
      </c>
      <c r="O4814" t="s">
        <v>302</v>
      </c>
      <c r="P4814" s="1">
        <v>45488</v>
      </c>
      <c r="Q4814" s="1">
        <v>45488.571527777778</v>
      </c>
      <c r="R4814" s="1">
        <v>45488.571527777778</v>
      </c>
      <c r="S4814" s="1">
        <v>45489.386805555558</v>
      </c>
      <c r="T4814" s="1">
        <v>45489.386805555558</v>
      </c>
      <c r="U4814" t="s">
        <v>10834</v>
      </c>
      <c r="V4814" t="s">
        <v>137</v>
      </c>
      <c r="W4814" t="s">
        <v>137</v>
      </c>
      <c r="X4814" t="s">
        <v>185</v>
      </c>
      <c r="Y4814" t="s">
        <v>199</v>
      </c>
      <c r="Z4814" t="s">
        <v>137</v>
      </c>
      <c r="AA4814" t="s">
        <v>137</v>
      </c>
      <c r="AB4814" t="s">
        <v>137</v>
      </c>
      <c r="AC4814" t="s">
        <v>137</v>
      </c>
      <c r="AD4814" s="2"/>
      <c r="AE4814" t="s">
        <v>137</v>
      </c>
      <c r="AF4814" t="s">
        <v>137</v>
      </c>
      <c r="AG4814" t="s">
        <v>137</v>
      </c>
      <c r="AH4814" t="s">
        <v>137</v>
      </c>
      <c r="AI4814" t="s">
        <v>137</v>
      </c>
      <c r="AJ4814" t="s">
        <v>137</v>
      </c>
      <c r="AK4814" t="s">
        <v>137</v>
      </c>
      <c r="AL4814" s="2"/>
      <c r="AM4814" t="s">
        <v>137</v>
      </c>
      <c r="AN4814" t="s">
        <v>137</v>
      </c>
      <c r="AO4814" t="s">
        <v>137</v>
      </c>
      <c r="AP4814" t="s">
        <v>137</v>
      </c>
      <c r="AQ4814" t="s">
        <v>137</v>
      </c>
      <c r="AR4814" t="s">
        <v>137</v>
      </c>
      <c r="AS4814" t="s">
        <v>137</v>
      </c>
      <c r="AT4814" t="s">
        <v>137</v>
      </c>
      <c r="AU4814" t="s">
        <v>137</v>
      </c>
      <c r="AV4814" t="s">
        <v>137</v>
      </c>
      <c r="AW4814" t="s">
        <v>137</v>
      </c>
      <c r="AX4814" t="s">
        <v>137</v>
      </c>
      <c r="AY4814" t="s">
        <v>137</v>
      </c>
      <c r="AZ4814" t="s">
        <v>137</v>
      </c>
      <c r="BA4814" t="s">
        <v>137</v>
      </c>
      <c r="BB4814" t="s">
        <v>137</v>
      </c>
      <c r="BC4814" t="s">
        <v>137</v>
      </c>
      <c r="BD4814" t="s">
        <v>137</v>
      </c>
      <c r="BE4814" t="s">
        <v>137</v>
      </c>
      <c r="BF4814" t="s">
        <v>137</v>
      </c>
      <c r="BG4814" t="s">
        <v>137</v>
      </c>
      <c r="BH4814" t="s">
        <v>137</v>
      </c>
      <c r="BI4814" t="s">
        <v>137</v>
      </c>
      <c r="BJ4814" t="s">
        <v>137</v>
      </c>
      <c r="BK4814" t="s">
        <v>137</v>
      </c>
      <c r="BL4814" t="s">
        <v>137</v>
      </c>
      <c r="BM4814" t="s">
        <v>137</v>
      </c>
      <c r="BN4814" t="s">
        <v>137</v>
      </c>
      <c r="BO4814" t="s">
        <v>137</v>
      </c>
      <c r="BP4814" t="s">
        <v>31235</v>
      </c>
      <c r="BQ4814" t="s">
        <v>137</v>
      </c>
      <c r="BR4814" t="s">
        <v>137</v>
      </c>
      <c r="BS4814" t="s">
        <v>137</v>
      </c>
      <c r="BT4814" t="s">
        <v>137</v>
      </c>
      <c r="BU4814" t="s">
        <v>137</v>
      </c>
      <c r="BW4814" t="s">
        <v>137</v>
      </c>
      <c r="BX4814" t="s">
        <v>137</v>
      </c>
      <c r="BY4814" t="s">
        <v>137</v>
      </c>
      <c r="BZ4814" t="s">
        <v>137</v>
      </c>
      <c r="CA4814" t="s">
        <v>137</v>
      </c>
      <c r="CB4814" t="s">
        <v>137</v>
      </c>
      <c r="CC4814" t="s">
        <v>137</v>
      </c>
      <c r="CD4814" t="s">
        <v>137</v>
      </c>
      <c r="CE4814" t="s">
        <v>137</v>
      </c>
      <c r="CF4814" t="s">
        <v>137</v>
      </c>
      <c r="CG4814" t="s">
        <v>137</v>
      </c>
      <c r="CH4814" t="s">
        <v>137</v>
      </c>
      <c r="CI4814" t="s">
        <v>137</v>
      </c>
      <c r="CJ4814" t="s">
        <v>137</v>
      </c>
      <c r="CK4814" t="s">
        <v>137</v>
      </c>
      <c r="CL4814" t="s">
        <v>137</v>
      </c>
      <c r="CM4814" t="s">
        <v>137</v>
      </c>
      <c r="CN4814" t="s">
        <v>137</v>
      </c>
      <c r="CO4814" t="s">
        <v>137</v>
      </c>
      <c r="CP4814" t="s">
        <v>137</v>
      </c>
      <c r="CQ4814" s="1">
        <v>45489.386805555558</v>
      </c>
      <c r="CR4814" s="1">
        <v>45489.386805555558</v>
      </c>
      <c r="CS4814" s="1"/>
      <c r="CT4814" t="s">
        <v>31236</v>
      </c>
      <c r="CU4814" t="s">
        <v>31237</v>
      </c>
      <c r="CV4814" t="s">
        <v>31238</v>
      </c>
      <c r="CW4814" t="s">
        <v>31239</v>
      </c>
      <c r="CX4814" s="3"/>
      <c r="CY4814" s="3"/>
      <c r="CZ4814">
        <v>1</v>
      </c>
      <c r="DA4814" t="s">
        <v>31240</v>
      </c>
      <c r="DB4814" t="s">
        <v>137</v>
      </c>
      <c r="DC4814" t="s">
        <v>137</v>
      </c>
      <c r="DD4814" t="s">
        <v>137</v>
      </c>
      <c r="DE4814" t="s">
        <v>137</v>
      </c>
      <c r="DF4814" t="s">
        <v>31241</v>
      </c>
      <c r="DG4814" t="s">
        <v>137</v>
      </c>
      <c r="DH4814" t="s">
        <v>137</v>
      </c>
      <c r="DI4814" t="s">
        <v>137</v>
      </c>
      <c r="DJ4814" t="s">
        <v>137</v>
      </c>
      <c r="DK4814">
        <v>0</v>
      </c>
      <c r="DL4814" t="s">
        <v>209</v>
      </c>
      <c r="DM4814" t="s">
        <v>31242</v>
      </c>
      <c r="DN4814" t="s">
        <v>137</v>
      </c>
      <c r="DO4814" s="1">
        <v>45489.386805555558</v>
      </c>
      <c r="DP4814" s="1"/>
      <c r="DQ4814" t="s">
        <v>13846</v>
      </c>
      <c r="DR4814" t="s">
        <v>13847</v>
      </c>
      <c r="DS4814" t="s">
        <v>13848</v>
      </c>
      <c r="DT4814" t="s">
        <v>137</v>
      </c>
      <c r="DU4814" t="s">
        <v>137</v>
      </c>
      <c r="DV4814" t="s">
        <v>137</v>
      </c>
      <c r="DW4814" t="s">
        <v>137</v>
      </c>
      <c r="DX4814" t="s">
        <v>1299</v>
      </c>
      <c r="DY4814" t="s">
        <v>137</v>
      </c>
      <c r="DZ4814" t="s">
        <v>148</v>
      </c>
      <c r="EA4814" t="b">
        <v>0</v>
      </c>
      <c r="EB4814" t="s">
        <v>137</v>
      </c>
    </row>
    <row r="4815" spans="1:132" x14ac:dyDescent="0.25">
      <c r="A4815">
        <v>137013655</v>
      </c>
      <c r="B4815">
        <v>7229</v>
      </c>
      <c r="C4815" t="s">
        <v>192</v>
      </c>
      <c r="D4815" t="s">
        <v>31243</v>
      </c>
      <c r="E4815" t="s">
        <v>134</v>
      </c>
      <c r="F4815" t="s">
        <v>162</v>
      </c>
      <c r="G4815" t="s">
        <v>163</v>
      </c>
      <c r="H4815" t="s">
        <v>137</v>
      </c>
      <c r="I4815" t="s">
        <v>31244</v>
      </c>
      <c r="J4815" t="s">
        <v>139</v>
      </c>
      <c r="K4815" t="s">
        <v>140</v>
      </c>
      <c r="L4815" t="s">
        <v>141</v>
      </c>
      <c r="M4815" t="s">
        <v>137</v>
      </c>
      <c r="N4815" t="s">
        <v>165</v>
      </c>
      <c r="O4815" t="s">
        <v>165</v>
      </c>
      <c r="P4815" s="1"/>
      <c r="Q4815" s="1">
        <v>45488.566666666666</v>
      </c>
      <c r="R4815" s="1">
        <v>45488.566666666666</v>
      </c>
      <c r="S4815" s="1">
        <v>45506.628472222219</v>
      </c>
      <c r="T4815" s="1">
        <v>45506.628472222219</v>
      </c>
      <c r="U4815" t="s">
        <v>166</v>
      </c>
      <c r="V4815" t="s">
        <v>137</v>
      </c>
      <c r="W4815" t="s">
        <v>137</v>
      </c>
      <c r="X4815" t="s">
        <v>137</v>
      </c>
      <c r="Y4815" t="s">
        <v>137</v>
      </c>
      <c r="Z4815" t="s">
        <v>137</v>
      </c>
      <c r="AA4815" t="s">
        <v>137</v>
      </c>
      <c r="AB4815" t="s">
        <v>137</v>
      </c>
      <c r="AC4815" t="s">
        <v>137</v>
      </c>
      <c r="AD4815" s="2"/>
      <c r="AE4815" t="s">
        <v>137</v>
      </c>
      <c r="AF4815" t="s">
        <v>137</v>
      </c>
      <c r="AG4815" t="s">
        <v>137</v>
      </c>
      <c r="AH4815" t="s">
        <v>137</v>
      </c>
      <c r="AI4815" t="s">
        <v>137</v>
      </c>
      <c r="AJ4815" t="s">
        <v>137</v>
      </c>
      <c r="AK4815" t="s">
        <v>137</v>
      </c>
      <c r="AL4815" s="2"/>
      <c r="AM4815" t="s">
        <v>137</v>
      </c>
      <c r="AN4815" t="s">
        <v>137</v>
      </c>
      <c r="AO4815" t="s">
        <v>137</v>
      </c>
      <c r="AP4815" t="s">
        <v>137</v>
      </c>
      <c r="AQ4815" t="s">
        <v>137</v>
      </c>
      <c r="AR4815" t="s">
        <v>137</v>
      </c>
      <c r="AS4815" t="s">
        <v>137</v>
      </c>
      <c r="AT4815" t="s">
        <v>137</v>
      </c>
      <c r="AU4815" t="s">
        <v>137</v>
      </c>
      <c r="AV4815" t="s">
        <v>137</v>
      </c>
      <c r="AW4815" t="s">
        <v>137</v>
      </c>
      <c r="AX4815" t="s">
        <v>137</v>
      </c>
      <c r="AY4815" t="s">
        <v>137</v>
      </c>
      <c r="AZ4815" t="s">
        <v>137</v>
      </c>
      <c r="BA4815" t="s">
        <v>137</v>
      </c>
      <c r="BB4815" t="s">
        <v>137</v>
      </c>
      <c r="BC4815" t="s">
        <v>137</v>
      </c>
      <c r="BD4815" t="s">
        <v>137</v>
      </c>
      <c r="BE4815" t="s">
        <v>137</v>
      </c>
      <c r="BF4815" t="s">
        <v>137</v>
      </c>
      <c r="BG4815" t="s">
        <v>137</v>
      </c>
      <c r="BH4815" t="s">
        <v>137</v>
      </c>
      <c r="BI4815" t="s">
        <v>137</v>
      </c>
      <c r="BJ4815" t="s">
        <v>137</v>
      </c>
      <c r="BK4815" t="s">
        <v>137</v>
      </c>
      <c r="BL4815" t="s">
        <v>137</v>
      </c>
      <c r="BM4815" t="s">
        <v>137</v>
      </c>
      <c r="BN4815" t="s">
        <v>137</v>
      </c>
      <c r="BO4815" t="s">
        <v>137</v>
      </c>
      <c r="BP4815" t="s">
        <v>137</v>
      </c>
      <c r="BQ4815" t="s">
        <v>137</v>
      </c>
      <c r="BR4815" t="s">
        <v>137</v>
      </c>
      <c r="BS4815" t="s">
        <v>137</v>
      </c>
      <c r="BT4815" t="s">
        <v>137</v>
      </c>
      <c r="BU4815" t="s">
        <v>137</v>
      </c>
      <c r="BW4815" t="s">
        <v>137</v>
      </c>
      <c r="BX4815" t="s">
        <v>137</v>
      </c>
      <c r="BY4815" t="s">
        <v>137</v>
      </c>
      <c r="BZ4815" t="s">
        <v>137</v>
      </c>
      <c r="CA4815" t="s">
        <v>137</v>
      </c>
      <c r="CB4815" t="s">
        <v>137</v>
      </c>
      <c r="CC4815" t="s">
        <v>137</v>
      </c>
      <c r="CD4815" t="s">
        <v>137</v>
      </c>
      <c r="CE4815" t="s">
        <v>137</v>
      </c>
      <c r="CF4815" t="s">
        <v>137</v>
      </c>
      <c r="CG4815" t="s">
        <v>137</v>
      </c>
      <c r="CH4815" t="s">
        <v>137</v>
      </c>
      <c r="CI4815" t="s">
        <v>137</v>
      </c>
      <c r="CJ4815" t="s">
        <v>137</v>
      </c>
      <c r="CK4815" t="s">
        <v>137</v>
      </c>
      <c r="CL4815" t="s">
        <v>137</v>
      </c>
      <c r="CM4815" t="s">
        <v>137</v>
      </c>
      <c r="CN4815" t="s">
        <v>137</v>
      </c>
      <c r="CO4815" t="s">
        <v>137</v>
      </c>
      <c r="CP4815" t="s">
        <v>137</v>
      </c>
      <c r="CQ4815" s="1">
        <v>45506.628472222219</v>
      </c>
      <c r="CR4815" s="1">
        <v>45506.628472222219</v>
      </c>
      <c r="CS4815" s="1"/>
      <c r="CT4815" t="s">
        <v>137</v>
      </c>
      <c r="CU4815" t="s">
        <v>137</v>
      </c>
      <c r="CV4815" t="s">
        <v>31245</v>
      </c>
      <c r="CW4815" t="s">
        <v>31246</v>
      </c>
      <c r="CX4815" s="3"/>
      <c r="CY4815" s="3"/>
      <c r="DA4815" t="s">
        <v>137</v>
      </c>
      <c r="DB4815" t="s">
        <v>137</v>
      </c>
      <c r="DC4815" t="s">
        <v>137</v>
      </c>
      <c r="DD4815" t="s">
        <v>137</v>
      </c>
      <c r="DE4815" t="s">
        <v>137</v>
      </c>
      <c r="DF4815" t="s">
        <v>137</v>
      </c>
      <c r="DG4815" t="s">
        <v>900</v>
      </c>
      <c r="DH4815" t="s">
        <v>4768</v>
      </c>
      <c r="DI4815" t="s">
        <v>137</v>
      </c>
      <c r="DJ4815" t="s">
        <v>137</v>
      </c>
      <c r="DK4815">
        <v>0</v>
      </c>
      <c r="DL4815" t="s">
        <v>137</v>
      </c>
      <c r="DM4815" t="s">
        <v>137</v>
      </c>
      <c r="DN4815" t="s">
        <v>137</v>
      </c>
      <c r="DO4815" s="1">
        <v>45506.628472222219</v>
      </c>
      <c r="DP4815" s="1"/>
      <c r="DQ4815" t="s">
        <v>1709</v>
      </c>
      <c r="DR4815" t="s">
        <v>1710</v>
      </c>
      <c r="DS4815" t="s">
        <v>1711</v>
      </c>
      <c r="DT4815" t="s">
        <v>31247</v>
      </c>
      <c r="DU4815" t="s">
        <v>137</v>
      </c>
      <c r="DV4815" t="s">
        <v>137</v>
      </c>
      <c r="DW4815" t="s">
        <v>137</v>
      </c>
      <c r="DX4815" t="s">
        <v>829</v>
      </c>
      <c r="DY4815" t="s">
        <v>137</v>
      </c>
      <c r="DZ4815" t="s">
        <v>168</v>
      </c>
      <c r="EA4815" t="b">
        <v>0</v>
      </c>
      <c r="EB4815" t="s">
        <v>137</v>
      </c>
    </row>
    <row r="4816" spans="1:132" x14ac:dyDescent="0.25">
      <c r="A4816">
        <v>137013505</v>
      </c>
      <c r="B4816">
        <v>7228</v>
      </c>
      <c r="C4816" t="s">
        <v>192</v>
      </c>
      <c r="D4816" t="s">
        <v>133</v>
      </c>
      <c r="E4816" t="s">
        <v>134</v>
      </c>
      <c r="F4816" t="s">
        <v>135</v>
      </c>
      <c r="G4816" t="s">
        <v>136</v>
      </c>
      <c r="H4816" t="s">
        <v>137</v>
      </c>
      <c r="I4816" t="s">
        <v>138</v>
      </c>
      <c r="J4816" t="s">
        <v>13846</v>
      </c>
      <c r="K4816" t="s">
        <v>13847</v>
      </c>
      <c r="L4816" t="s">
        <v>13848</v>
      </c>
      <c r="M4816" t="s">
        <v>137</v>
      </c>
      <c r="N4816" t="s">
        <v>3594</v>
      </c>
      <c r="O4816" t="s">
        <v>3594</v>
      </c>
      <c r="P4816" s="1">
        <v>45490</v>
      </c>
      <c r="Q4816" s="1">
        <v>45488.56527777778</v>
      </c>
      <c r="R4816" s="1">
        <v>45488.56527777778</v>
      </c>
      <c r="S4816" s="1">
        <v>45513.497916666667</v>
      </c>
      <c r="T4816" s="1">
        <v>45513.497916666667</v>
      </c>
      <c r="U4816" t="s">
        <v>1667</v>
      </c>
      <c r="V4816" t="s">
        <v>137</v>
      </c>
      <c r="W4816" t="s">
        <v>137</v>
      </c>
      <c r="X4816" t="s">
        <v>369</v>
      </c>
      <c r="Y4816" t="s">
        <v>440</v>
      </c>
      <c r="Z4816" t="s">
        <v>137</v>
      </c>
      <c r="AA4816" t="s">
        <v>137</v>
      </c>
      <c r="AB4816" t="s">
        <v>137</v>
      </c>
      <c r="AC4816" t="s">
        <v>137</v>
      </c>
      <c r="AD4816" s="2"/>
      <c r="AE4816" t="s">
        <v>137</v>
      </c>
      <c r="AF4816" t="s">
        <v>137</v>
      </c>
      <c r="AG4816" t="s">
        <v>137</v>
      </c>
      <c r="AH4816" t="s">
        <v>137</v>
      </c>
      <c r="AI4816" t="s">
        <v>137</v>
      </c>
      <c r="AJ4816" t="s">
        <v>137</v>
      </c>
      <c r="AK4816" t="s">
        <v>137</v>
      </c>
      <c r="AL4816" s="2"/>
      <c r="AM4816" t="s">
        <v>137</v>
      </c>
      <c r="AN4816" t="s">
        <v>137</v>
      </c>
      <c r="AO4816" t="s">
        <v>137</v>
      </c>
      <c r="AP4816" t="s">
        <v>137</v>
      </c>
      <c r="AQ4816" t="s">
        <v>137</v>
      </c>
      <c r="AR4816" t="s">
        <v>137</v>
      </c>
      <c r="AS4816" t="s">
        <v>137</v>
      </c>
      <c r="AT4816" t="s">
        <v>137</v>
      </c>
      <c r="AU4816" t="s">
        <v>137</v>
      </c>
      <c r="AV4816" t="s">
        <v>137</v>
      </c>
      <c r="AW4816" t="s">
        <v>137</v>
      </c>
      <c r="AX4816" t="s">
        <v>137</v>
      </c>
      <c r="AY4816" t="s">
        <v>137</v>
      </c>
      <c r="AZ4816" t="s">
        <v>137</v>
      </c>
      <c r="BA4816" t="s">
        <v>137</v>
      </c>
      <c r="BB4816" t="s">
        <v>137</v>
      </c>
      <c r="BC4816" t="s">
        <v>137</v>
      </c>
      <c r="BD4816" t="s">
        <v>137</v>
      </c>
      <c r="BE4816" t="s">
        <v>137</v>
      </c>
      <c r="BF4816" t="s">
        <v>137</v>
      </c>
      <c r="BG4816" t="s">
        <v>137</v>
      </c>
      <c r="BH4816" t="s">
        <v>137</v>
      </c>
      <c r="BI4816" t="s">
        <v>137</v>
      </c>
      <c r="BJ4816" t="s">
        <v>137</v>
      </c>
      <c r="BK4816" t="s">
        <v>137</v>
      </c>
      <c r="BL4816" t="s">
        <v>137</v>
      </c>
      <c r="BM4816" t="s">
        <v>137</v>
      </c>
      <c r="BN4816" t="s">
        <v>137</v>
      </c>
      <c r="BO4816" t="s">
        <v>137</v>
      </c>
      <c r="BP4816" t="s">
        <v>31248</v>
      </c>
      <c r="BQ4816" t="s">
        <v>137</v>
      </c>
      <c r="BR4816" t="s">
        <v>137</v>
      </c>
      <c r="BS4816" t="s">
        <v>137</v>
      </c>
      <c r="BT4816" t="s">
        <v>137</v>
      </c>
      <c r="BU4816" t="s">
        <v>137</v>
      </c>
      <c r="BW4816" t="s">
        <v>137</v>
      </c>
      <c r="BX4816" t="s">
        <v>137</v>
      </c>
      <c r="BY4816" t="s">
        <v>137</v>
      </c>
      <c r="BZ4816" t="s">
        <v>137</v>
      </c>
      <c r="CA4816" t="s">
        <v>137</v>
      </c>
      <c r="CB4816" t="s">
        <v>137</v>
      </c>
      <c r="CC4816" t="s">
        <v>137</v>
      </c>
      <c r="CD4816" t="s">
        <v>137</v>
      </c>
      <c r="CE4816" t="s">
        <v>137</v>
      </c>
      <c r="CF4816" t="s">
        <v>137</v>
      </c>
      <c r="CG4816" t="s">
        <v>137</v>
      </c>
      <c r="CH4816" t="s">
        <v>137</v>
      </c>
      <c r="CI4816" t="s">
        <v>137</v>
      </c>
      <c r="CJ4816" t="s">
        <v>137</v>
      </c>
      <c r="CK4816" t="s">
        <v>137</v>
      </c>
      <c r="CL4816" t="s">
        <v>137</v>
      </c>
      <c r="CM4816" t="s">
        <v>137</v>
      </c>
      <c r="CN4816" t="s">
        <v>137</v>
      </c>
      <c r="CO4816" t="s">
        <v>137</v>
      </c>
      <c r="CP4816" t="s">
        <v>137</v>
      </c>
      <c r="CQ4816" s="1">
        <v>45513.497916666667</v>
      </c>
      <c r="CR4816" s="1">
        <v>45513.497916666667</v>
      </c>
      <c r="CS4816" s="1"/>
      <c r="CT4816" t="s">
        <v>31249</v>
      </c>
      <c r="CU4816" t="s">
        <v>31249</v>
      </c>
      <c r="CV4816" t="s">
        <v>31250</v>
      </c>
      <c r="CW4816" t="s">
        <v>31251</v>
      </c>
      <c r="CX4816" s="3"/>
      <c r="CY4816" s="3"/>
      <c r="CZ4816">
        <v>1</v>
      </c>
      <c r="DA4816" t="s">
        <v>31252</v>
      </c>
      <c r="DB4816" t="s">
        <v>137</v>
      </c>
      <c r="DC4816" t="s">
        <v>137</v>
      </c>
      <c r="DD4816" t="s">
        <v>137</v>
      </c>
      <c r="DE4816" t="s">
        <v>137</v>
      </c>
      <c r="DF4816" t="s">
        <v>31253</v>
      </c>
      <c r="DG4816" t="s">
        <v>900</v>
      </c>
      <c r="DH4816" t="s">
        <v>15095</v>
      </c>
      <c r="DI4816" t="s">
        <v>137</v>
      </c>
      <c r="DJ4816" t="s">
        <v>137</v>
      </c>
      <c r="DK4816">
        <v>0</v>
      </c>
      <c r="DL4816" t="s">
        <v>209</v>
      </c>
      <c r="DM4816" t="s">
        <v>31254</v>
      </c>
      <c r="DN4816" t="s">
        <v>137</v>
      </c>
      <c r="DO4816" s="1">
        <v>45513.497916666667</v>
      </c>
      <c r="DP4816" s="1"/>
      <c r="DQ4816" t="s">
        <v>13846</v>
      </c>
      <c r="DR4816" t="s">
        <v>13847</v>
      </c>
      <c r="DS4816" t="s">
        <v>13848</v>
      </c>
      <c r="DT4816" t="s">
        <v>137</v>
      </c>
      <c r="DU4816" t="s">
        <v>137</v>
      </c>
      <c r="DV4816" t="s">
        <v>137</v>
      </c>
      <c r="DW4816" t="s">
        <v>137</v>
      </c>
      <c r="DX4816" t="s">
        <v>137</v>
      </c>
      <c r="DY4816" t="s">
        <v>137</v>
      </c>
      <c r="DZ4816" t="s">
        <v>148</v>
      </c>
      <c r="EA4816" t="b">
        <v>0</v>
      </c>
      <c r="EB4816" t="s">
        <v>137</v>
      </c>
    </row>
    <row r="4817" spans="1:132" x14ac:dyDescent="0.25">
      <c r="A4817">
        <v>137010308</v>
      </c>
      <c r="B4817">
        <v>7227</v>
      </c>
      <c r="C4817" t="s">
        <v>192</v>
      </c>
      <c r="D4817" t="s">
        <v>6289</v>
      </c>
      <c r="E4817" t="s">
        <v>134</v>
      </c>
      <c r="F4817" t="s">
        <v>162</v>
      </c>
      <c r="G4817" t="s">
        <v>163</v>
      </c>
      <c r="H4817" t="s">
        <v>137</v>
      </c>
      <c r="I4817" t="s">
        <v>31255</v>
      </c>
      <c r="J4817" t="s">
        <v>13846</v>
      </c>
      <c r="K4817" t="s">
        <v>13847</v>
      </c>
      <c r="L4817" t="s">
        <v>13848</v>
      </c>
      <c r="M4817" t="s">
        <v>137</v>
      </c>
      <c r="N4817" t="s">
        <v>358</v>
      </c>
      <c r="O4817" t="s">
        <v>358</v>
      </c>
      <c r="P4817" s="1"/>
      <c r="Q4817" s="1">
        <v>45488.54583333333</v>
      </c>
      <c r="R4817" s="1">
        <v>45488.54583333333</v>
      </c>
      <c r="S4817" s="1">
        <v>45489.418055555558</v>
      </c>
      <c r="T4817" s="1">
        <v>45489.418055555558</v>
      </c>
      <c r="U4817" t="s">
        <v>14466</v>
      </c>
      <c r="V4817" t="s">
        <v>137</v>
      </c>
      <c r="W4817" t="s">
        <v>137</v>
      </c>
      <c r="X4817" t="s">
        <v>360</v>
      </c>
      <c r="Y4817" t="s">
        <v>361</v>
      </c>
      <c r="Z4817" t="s">
        <v>137</v>
      </c>
      <c r="AA4817" t="s">
        <v>137</v>
      </c>
      <c r="AB4817" t="s">
        <v>137</v>
      </c>
      <c r="AC4817" t="s">
        <v>137</v>
      </c>
      <c r="AD4817" s="2"/>
      <c r="AE4817" t="s">
        <v>137</v>
      </c>
      <c r="AF4817" t="s">
        <v>137</v>
      </c>
      <c r="AG4817" t="s">
        <v>137</v>
      </c>
      <c r="AH4817" t="s">
        <v>137</v>
      </c>
      <c r="AI4817" t="s">
        <v>137</v>
      </c>
      <c r="AJ4817" t="s">
        <v>137</v>
      </c>
      <c r="AK4817" t="s">
        <v>137</v>
      </c>
      <c r="AL4817" s="2"/>
      <c r="AM4817" t="s">
        <v>137</v>
      </c>
      <c r="AN4817" t="s">
        <v>137</v>
      </c>
      <c r="AO4817" t="s">
        <v>137</v>
      </c>
      <c r="AP4817" t="s">
        <v>137</v>
      </c>
      <c r="AQ4817" t="s">
        <v>137</v>
      </c>
      <c r="AR4817" t="s">
        <v>137</v>
      </c>
      <c r="AS4817" t="s">
        <v>137</v>
      </c>
      <c r="AT4817" t="s">
        <v>137</v>
      </c>
      <c r="AU4817" t="s">
        <v>137</v>
      </c>
      <c r="AV4817" t="s">
        <v>137</v>
      </c>
      <c r="AW4817" t="s">
        <v>137</v>
      </c>
      <c r="AX4817" t="s">
        <v>137</v>
      </c>
      <c r="AY4817" t="s">
        <v>137</v>
      </c>
      <c r="AZ4817" t="s">
        <v>137</v>
      </c>
      <c r="BA4817" t="s">
        <v>137</v>
      </c>
      <c r="BB4817" t="s">
        <v>137</v>
      </c>
      <c r="BC4817" t="s">
        <v>137</v>
      </c>
      <c r="BD4817" t="s">
        <v>137</v>
      </c>
      <c r="BE4817" t="s">
        <v>137</v>
      </c>
      <c r="BF4817" t="s">
        <v>137</v>
      </c>
      <c r="BG4817" t="s">
        <v>137</v>
      </c>
      <c r="BH4817" t="s">
        <v>137</v>
      </c>
      <c r="BI4817" t="s">
        <v>137</v>
      </c>
      <c r="BJ4817" t="s">
        <v>137</v>
      </c>
      <c r="BK4817" t="s">
        <v>137</v>
      </c>
      <c r="BL4817" t="s">
        <v>137</v>
      </c>
      <c r="BM4817" t="s">
        <v>137</v>
      </c>
      <c r="BN4817" t="s">
        <v>137</v>
      </c>
      <c r="BO4817" t="s">
        <v>137</v>
      </c>
      <c r="BP4817" t="s">
        <v>137</v>
      </c>
      <c r="BQ4817" t="s">
        <v>137</v>
      </c>
      <c r="BR4817" t="s">
        <v>137</v>
      </c>
      <c r="BS4817" t="s">
        <v>137</v>
      </c>
      <c r="BT4817" t="s">
        <v>137</v>
      </c>
      <c r="BU4817" t="s">
        <v>137</v>
      </c>
      <c r="BW4817" t="s">
        <v>137</v>
      </c>
      <c r="BX4817" t="s">
        <v>137</v>
      </c>
      <c r="BY4817" t="s">
        <v>137</v>
      </c>
      <c r="BZ4817" t="s">
        <v>137</v>
      </c>
      <c r="CA4817" t="s">
        <v>137</v>
      </c>
      <c r="CB4817" t="s">
        <v>137</v>
      </c>
      <c r="CC4817" t="s">
        <v>137</v>
      </c>
      <c r="CD4817" t="s">
        <v>137</v>
      </c>
      <c r="CE4817" t="s">
        <v>137</v>
      </c>
      <c r="CF4817" t="s">
        <v>137</v>
      </c>
      <c r="CG4817" t="s">
        <v>137</v>
      </c>
      <c r="CH4817" t="s">
        <v>137</v>
      </c>
      <c r="CI4817" t="s">
        <v>137</v>
      </c>
      <c r="CJ4817" t="s">
        <v>137</v>
      </c>
      <c r="CK4817" t="s">
        <v>137</v>
      </c>
      <c r="CL4817" t="s">
        <v>137</v>
      </c>
      <c r="CM4817" t="s">
        <v>137</v>
      </c>
      <c r="CN4817" t="s">
        <v>137</v>
      </c>
      <c r="CO4817" t="s">
        <v>137</v>
      </c>
      <c r="CP4817" t="s">
        <v>137</v>
      </c>
      <c r="CQ4817" s="1">
        <v>45489.418055555558</v>
      </c>
      <c r="CR4817" s="1">
        <v>45489.418055555558</v>
      </c>
      <c r="CS4817" s="1"/>
      <c r="CT4817" t="s">
        <v>31256</v>
      </c>
      <c r="CU4817" t="s">
        <v>31256</v>
      </c>
      <c r="CV4817" t="s">
        <v>31257</v>
      </c>
      <c r="CW4817" t="s">
        <v>31258</v>
      </c>
      <c r="CX4817" s="3"/>
      <c r="CY4817" s="3"/>
      <c r="CZ4817">
        <v>1</v>
      </c>
      <c r="DA4817" t="s">
        <v>137</v>
      </c>
      <c r="DB4817" t="s">
        <v>137</v>
      </c>
      <c r="DC4817" t="s">
        <v>137</v>
      </c>
      <c r="DD4817" t="s">
        <v>137</v>
      </c>
      <c r="DE4817" t="s">
        <v>137</v>
      </c>
      <c r="DF4817" t="s">
        <v>31259</v>
      </c>
      <c r="DG4817" t="s">
        <v>137</v>
      </c>
      <c r="DH4817" t="s">
        <v>137</v>
      </c>
      <c r="DI4817" t="s">
        <v>137</v>
      </c>
      <c r="DJ4817" t="s">
        <v>137</v>
      </c>
      <c r="DK4817">
        <v>0</v>
      </c>
      <c r="DL4817" t="s">
        <v>209</v>
      </c>
      <c r="DM4817" t="s">
        <v>31260</v>
      </c>
      <c r="DN4817" t="s">
        <v>137</v>
      </c>
      <c r="DO4817" s="1">
        <v>45489.418055555558</v>
      </c>
      <c r="DP4817" s="1"/>
      <c r="DQ4817" t="s">
        <v>13846</v>
      </c>
      <c r="DR4817" t="s">
        <v>13847</v>
      </c>
      <c r="DS4817" t="s">
        <v>13848</v>
      </c>
      <c r="DT4817" t="s">
        <v>31261</v>
      </c>
      <c r="DU4817" t="s">
        <v>137</v>
      </c>
      <c r="DV4817" t="s">
        <v>137</v>
      </c>
      <c r="DW4817" t="s">
        <v>137</v>
      </c>
      <c r="DX4817" t="s">
        <v>137</v>
      </c>
      <c r="DY4817" t="s">
        <v>137</v>
      </c>
      <c r="DZ4817" t="s">
        <v>168</v>
      </c>
      <c r="EA4817" t="b">
        <v>0</v>
      </c>
      <c r="EB4817" t="s">
        <v>137</v>
      </c>
    </row>
    <row r="4818" spans="1:132" x14ac:dyDescent="0.25">
      <c r="A4818">
        <v>137004840</v>
      </c>
      <c r="B4818">
        <v>7226</v>
      </c>
      <c r="C4818" t="s">
        <v>494</v>
      </c>
      <c r="D4818" t="s">
        <v>31262</v>
      </c>
      <c r="E4818" t="s">
        <v>134</v>
      </c>
      <c r="F4818" t="s">
        <v>162</v>
      </c>
      <c r="G4818" t="s">
        <v>163</v>
      </c>
      <c r="H4818" t="s">
        <v>137</v>
      </c>
      <c r="I4818" t="s">
        <v>31263</v>
      </c>
      <c r="J4818" t="s">
        <v>523</v>
      </c>
      <c r="K4818" t="s">
        <v>524</v>
      </c>
      <c r="L4818" t="s">
        <v>525</v>
      </c>
      <c r="M4818" t="s">
        <v>137</v>
      </c>
      <c r="N4818" t="s">
        <v>802</v>
      </c>
      <c r="O4818" t="s">
        <v>802</v>
      </c>
      <c r="P4818" s="1"/>
      <c r="Q4818" s="1">
        <v>45488.513194444444</v>
      </c>
      <c r="R4818" s="1">
        <v>45488.513194444444</v>
      </c>
      <c r="S4818" s="1">
        <v>45488.517361111109</v>
      </c>
      <c r="T4818" s="1">
        <v>45488.517361111109</v>
      </c>
      <c r="U4818" t="s">
        <v>304</v>
      </c>
      <c r="V4818" t="s">
        <v>137</v>
      </c>
      <c r="W4818" t="s">
        <v>137</v>
      </c>
      <c r="X4818" t="s">
        <v>185</v>
      </c>
      <c r="Y4818" t="s">
        <v>199</v>
      </c>
      <c r="Z4818" t="s">
        <v>137</v>
      </c>
      <c r="AA4818" t="s">
        <v>137</v>
      </c>
      <c r="AB4818" t="s">
        <v>137</v>
      </c>
      <c r="AC4818" t="s">
        <v>137</v>
      </c>
      <c r="AD4818" s="2"/>
      <c r="AE4818" t="s">
        <v>137</v>
      </c>
      <c r="AF4818" t="s">
        <v>137</v>
      </c>
      <c r="AG4818" t="s">
        <v>137</v>
      </c>
      <c r="AH4818" t="s">
        <v>137</v>
      </c>
      <c r="AI4818" t="s">
        <v>137</v>
      </c>
      <c r="AJ4818" t="s">
        <v>137</v>
      </c>
      <c r="AK4818" t="s">
        <v>137</v>
      </c>
      <c r="AL4818" s="2"/>
      <c r="AM4818" t="s">
        <v>137</v>
      </c>
      <c r="AN4818" t="s">
        <v>137</v>
      </c>
      <c r="AO4818" t="s">
        <v>137</v>
      </c>
      <c r="AP4818" t="s">
        <v>137</v>
      </c>
      <c r="AQ4818" t="s">
        <v>137</v>
      </c>
      <c r="AR4818" t="s">
        <v>137</v>
      </c>
      <c r="AS4818" t="s">
        <v>137</v>
      </c>
      <c r="AT4818" t="s">
        <v>137</v>
      </c>
      <c r="AU4818" t="s">
        <v>137</v>
      </c>
      <c r="AV4818" t="s">
        <v>137</v>
      </c>
      <c r="AW4818" t="s">
        <v>137</v>
      </c>
      <c r="AX4818" t="s">
        <v>137</v>
      </c>
      <c r="AY4818" t="s">
        <v>137</v>
      </c>
      <c r="AZ4818" t="s">
        <v>137</v>
      </c>
      <c r="BA4818" t="s">
        <v>137</v>
      </c>
      <c r="BB4818" t="s">
        <v>137</v>
      </c>
      <c r="BC4818" t="s">
        <v>137</v>
      </c>
      <c r="BD4818" t="s">
        <v>137</v>
      </c>
      <c r="BE4818" t="s">
        <v>137</v>
      </c>
      <c r="BF4818" t="s">
        <v>137</v>
      </c>
      <c r="BG4818" t="s">
        <v>137</v>
      </c>
      <c r="BH4818" t="s">
        <v>137</v>
      </c>
      <c r="BI4818" t="s">
        <v>137</v>
      </c>
      <c r="BJ4818" t="s">
        <v>137</v>
      </c>
      <c r="BK4818" t="s">
        <v>137</v>
      </c>
      <c r="BL4818" t="s">
        <v>137</v>
      </c>
      <c r="BM4818" t="s">
        <v>137</v>
      </c>
      <c r="BN4818" t="s">
        <v>137</v>
      </c>
      <c r="BO4818" t="s">
        <v>137</v>
      </c>
      <c r="BP4818" t="s">
        <v>137</v>
      </c>
      <c r="BQ4818" t="s">
        <v>137</v>
      </c>
      <c r="BR4818" t="s">
        <v>137</v>
      </c>
      <c r="BS4818" t="s">
        <v>137</v>
      </c>
      <c r="BT4818" t="s">
        <v>137</v>
      </c>
      <c r="BU4818" t="s">
        <v>137</v>
      </c>
      <c r="BW4818" t="s">
        <v>137</v>
      </c>
      <c r="BX4818" t="s">
        <v>137</v>
      </c>
      <c r="BY4818" t="s">
        <v>137</v>
      </c>
      <c r="BZ4818" t="s">
        <v>137</v>
      </c>
      <c r="CA4818" t="s">
        <v>137</v>
      </c>
      <c r="CB4818" t="s">
        <v>137</v>
      </c>
      <c r="CC4818" t="s">
        <v>137</v>
      </c>
      <c r="CD4818" t="s">
        <v>137</v>
      </c>
      <c r="CE4818" t="s">
        <v>137</v>
      </c>
      <c r="CF4818" t="s">
        <v>137</v>
      </c>
      <c r="CG4818" t="s">
        <v>137</v>
      </c>
      <c r="CH4818" t="s">
        <v>137</v>
      </c>
      <c r="CI4818" t="s">
        <v>137</v>
      </c>
      <c r="CJ4818" t="s">
        <v>137</v>
      </c>
      <c r="CK4818" t="s">
        <v>137</v>
      </c>
      <c r="CL4818" t="s">
        <v>137</v>
      </c>
      <c r="CM4818" t="s">
        <v>137</v>
      </c>
      <c r="CN4818" t="s">
        <v>137</v>
      </c>
      <c r="CO4818" t="s">
        <v>137</v>
      </c>
      <c r="CP4818" t="s">
        <v>137</v>
      </c>
      <c r="CQ4818" s="1">
        <v>45488.51666666667</v>
      </c>
      <c r="CR4818" s="1">
        <v>45488.517361111109</v>
      </c>
      <c r="CS4818" s="1"/>
      <c r="CT4818" t="s">
        <v>137</v>
      </c>
      <c r="CU4818" t="s">
        <v>137</v>
      </c>
      <c r="CV4818" t="s">
        <v>15913</v>
      </c>
      <c r="CW4818" t="s">
        <v>15913</v>
      </c>
      <c r="CX4818" s="3">
        <v>3.7268518518518519E-3</v>
      </c>
      <c r="CY4818" s="3">
        <v>3.7268518518518519E-3</v>
      </c>
      <c r="CZ4818">
        <v>1</v>
      </c>
      <c r="DA4818" t="s">
        <v>137</v>
      </c>
      <c r="DB4818" t="s">
        <v>137</v>
      </c>
      <c r="DC4818" t="s">
        <v>137</v>
      </c>
      <c r="DD4818" t="s">
        <v>137</v>
      </c>
      <c r="DE4818" t="s">
        <v>137</v>
      </c>
      <c r="DF4818" t="s">
        <v>137</v>
      </c>
      <c r="DG4818" t="s">
        <v>137</v>
      </c>
      <c r="DH4818" t="s">
        <v>137</v>
      </c>
      <c r="DI4818" t="s">
        <v>137</v>
      </c>
      <c r="DJ4818" t="s">
        <v>137</v>
      </c>
      <c r="DK4818">
        <v>0</v>
      </c>
      <c r="DL4818" t="s">
        <v>209</v>
      </c>
      <c r="DM4818" t="s">
        <v>137</v>
      </c>
      <c r="DN4818" t="s">
        <v>137</v>
      </c>
      <c r="DO4818" s="1">
        <v>45488.51666666667</v>
      </c>
      <c r="DP4818" s="1">
        <v>45488.517361111109</v>
      </c>
      <c r="DQ4818" t="s">
        <v>523</v>
      </c>
      <c r="DR4818" t="s">
        <v>524</v>
      </c>
      <c r="DS4818" t="s">
        <v>525</v>
      </c>
      <c r="DT4818" t="s">
        <v>137</v>
      </c>
      <c r="DU4818" t="s">
        <v>137</v>
      </c>
      <c r="DV4818" t="s">
        <v>137</v>
      </c>
      <c r="DW4818" t="s">
        <v>137</v>
      </c>
      <c r="DX4818" t="s">
        <v>137</v>
      </c>
      <c r="DY4818" t="s">
        <v>137</v>
      </c>
      <c r="DZ4818" t="s">
        <v>168</v>
      </c>
      <c r="EA4818" t="b">
        <v>0</v>
      </c>
      <c r="EB4818" t="s">
        <v>137</v>
      </c>
    </row>
    <row r="4819" spans="1:132" x14ac:dyDescent="0.25">
      <c r="A4819">
        <v>137002670</v>
      </c>
      <c r="B4819">
        <v>7225</v>
      </c>
      <c r="C4819" t="s">
        <v>192</v>
      </c>
      <c r="D4819" t="s">
        <v>31264</v>
      </c>
      <c r="E4819" t="s">
        <v>134</v>
      </c>
      <c r="F4819" t="s">
        <v>162</v>
      </c>
      <c r="G4819" t="s">
        <v>163</v>
      </c>
      <c r="H4819" t="s">
        <v>137</v>
      </c>
      <c r="I4819" t="s">
        <v>31265</v>
      </c>
      <c r="J4819" t="s">
        <v>139</v>
      </c>
      <c r="K4819" t="s">
        <v>140</v>
      </c>
      <c r="L4819" t="s">
        <v>141</v>
      </c>
      <c r="M4819" t="s">
        <v>137</v>
      </c>
      <c r="N4819" t="s">
        <v>3012</v>
      </c>
      <c r="O4819" t="s">
        <v>3012</v>
      </c>
      <c r="P4819" s="1"/>
      <c r="Q4819" s="1">
        <v>45488.500694444447</v>
      </c>
      <c r="R4819" s="1">
        <v>45488.500694444447</v>
      </c>
      <c r="S4819" s="1">
        <v>45488.574305555558</v>
      </c>
      <c r="T4819" s="1">
        <v>45488.574305555558</v>
      </c>
      <c r="U4819" t="s">
        <v>166</v>
      </c>
      <c r="V4819" t="s">
        <v>137</v>
      </c>
      <c r="W4819" t="s">
        <v>137</v>
      </c>
      <c r="X4819" t="s">
        <v>137</v>
      </c>
      <c r="Y4819" t="s">
        <v>137</v>
      </c>
      <c r="Z4819" t="s">
        <v>137</v>
      </c>
      <c r="AA4819" t="s">
        <v>137</v>
      </c>
      <c r="AB4819" t="s">
        <v>137</v>
      </c>
      <c r="AC4819" t="s">
        <v>137</v>
      </c>
      <c r="AD4819" s="2"/>
      <c r="AE4819" t="s">
        <v>137</v>
      </c>
      <c r="AF4819" t="s">
        <v>137</v>
      </c>
      <c r="AG4819" t="s">
        <v>137</v>
      </c>
      <c r="AH4819" t="s">
        <v>137</v>
      </c>
      <c r="AI4819" t="s">
        <v>137</v>
      </c>
      <c r="AJ4819" t="s">
        <v>137</v>
      </c>
      <c r="AK4819" t="s">
        <v>137</v>
      </c>
      <c r="AL4819" s="2"/>
      <c r="AM4819" t="s">
        <v>137</v>
      </c>
      <c r="AN4819" t="s">
        <v>137</v>
      </c>
      <c r="AO4819" t="s">
        <v>137</v>
      </c>
      <c r="AP4819" t="s">
        <v>137</v>
      </c>
      <c r="AQ4819" t="s">
        <v>137</v>
      </c>
      <c r="AR4819" t="s">
        <v>137</v>
      </c>
      <c r="AS4819" t="s">
        <v>137</v>
      </c>
      <c r="AT4819" t="s">
        <v>137</v>
      </c>
      <c r="AU4819" t="s">
        <v>137</v>
      </c>
      <c r="AV4819" t="s">
        <v>137</v>
      </c>
      <c r="AW4819" t="s">
        <v>137</v>
      </c>
      <c r="AX4819" t="s">
        <v>137</v>
      </c>
      <c r="AY4819" t="s">
        <v>137</v>
      </c>
      <c r="AZ4819" t="s">
        <v>137</v>
      </c>
      <c r="BA4819" t="s">
        <v>137</v>
      </c>
      <c r="BB4819" t="s">
        <v>137</v>
      </c>
      <c r="BC4819" t="s">
        <v>137</v>
      </c>
      <c r="BD4819" t="s">
        <v>137</v>
      </c>
      <c r="BE4819" t="s">
        <v>137</v>
      </c>
      <c r="BF4819" t="s">
        <v>137</v>
      </c>
      <c r="BG4819" t="s">
        <v>137</v>
      </c>
      <c r="BH4819" t="s">
        <v>137</v>
      </c>
      <c r="BI4819" t="s">
        <v>137</v>
      </c>
      <c r="BJ4819" t="s">
        <v>137</v>
      </c>
      <c r="BK4819" t="s">
        <v>137</v>
      </c>
      <c r="BL4819" t="s">
        <v>137</v>
      </c>
      <c r="BM4819" t="s">
        <v>137</v>
      </c>
      <c r="BN4819" t="s">
        <v>137</v>
      </c>
      <c r="BO4819" t="s">
        <v>137</v>
      </c>
      <c r="BP4819" t="s">
        <v>137</v>
      </c>
      <c r="BQ4819" t="s">
        <v>137</v>
      </c>
      <c r="BR4819" t="s">
        <v>137</v>
      </c>
      <c r="BS4819" t="s">
        <v>137</v>
      </c>
      <c r="BT4819" t="s">
        <v>137</v>
      </c>
      <c r="BU4819" t="s">
        <v>137</v>
      </c>
      <c r="BW4819" t="s">
        <v>137</v>
      </c>
      <c r="BX4819" t="s">
        <v>137</v>
      </c>
      <c r="BY4819" t="s">
        <v>137</v>
      </c>
      <c r="BZ4819" t="s">
        <v>137</v>
      </c>
      <c r="CA4819" t="s">
        <v>137</v>
      </c>
      <c r="CB4819" t="s">
        <v>137</v>
      </c>
      <c r="CC4819" t="s">
        <v>137</v>
      </c>
      <c r="CD4819" t="s">
        <v>137</v>
      </c>
      <c r="CE4819" t="s">
        <v>137</v>
      </c>
      <c r="CF4819" t="s">
        <v>137</v>
      </c>
      <c r="CG4819" t="s">
        <v>137</v>
      </c>
      <c r="CH4819" t="s">
        <v>137</v>
      </c>
      <c r="CI4819" t="s">
        <v>137</v>
      </c>
      <c r="CJ4819" t="s">
        <v>137</v>
      </c>
      <c r="CK4819" t="s">
        <v>137</v>
      </c>
      <c r="CL4819" t="s">
        <v>137</v>
      </c>
      <c r="CM4819" t="s">
        <v>137</v>
      </c>
      <c r="CN4819" t="s">
        <v>137</v>
      </c>
      <c r="CO4819" t="s">
        <v>137</v>
      </c>
      <c r="CP4819" t="s">
        <v>137</v>
      </c>
      <c r="CQ4819" s="1">
        <v>45488.574305555558</v>
      </c>
      <c r="CR4819" s="1">
        <v>45488.574305555558</v>
      </c>
      <c r="CS4819" s="1"/>
      <c r="CT4819" t="s">
        <v>137</v>
      </c>
      <c r="CU4819" t="s">
        <v>137</v>
      </c>
      <c r="CV4819" t="s">
        <v>31266</v>
      </c>
      <c r="CW4819" t="s">
        <v>31266</v>
      </c>
      <c r="CX4819" s="3"/>
      <c r="CY4819" s="3"/>
      <c r="DA4819" t="s">
        <v>137</v>
      </c>
      <c r="DB4819" t="s">
        <v>137</v>
      </c>
      <c r="DC4819" t="s">
        <v>137</v>
      </c>
      <c r="DD4819" t="s">
        <v>137</v>
      </c>
      <c r="DE4819" t="s">
        <v>137</v>
      </c>
      <c r="DF4819" t="s">
        <v>137</v>
      </c>
      <c r="DG4819" t="s">
        <v>137</v>
      </c>
      <c r="DH4819" t="s">
        <v>137</v>
      </c>
      <c r="DI4819" t="s">
        <v>137</v>
      </c>
      <c r="DJ4819" t="s">
        <v>137</v>
      </c>
      <c r="DK4819">
        <v>0</v>
      </c>
      <c r="DL4819" t="s">
        <v>137</v>
      </c>
      <c r="DM4819" t="s">
        <v>137</v>
      </c>
      <c r="DN4819" t="s">
        <v>137</v>
      </c>
      <c r="DO4819" s="1">
        <v>45488.574305555558</v>
      </c>
      <c r="DP4819" s="1"/>
      <c r="DQ4819" t="s">
        <v>1490</v>
      </c>
      <c r="DR4819" t="s">
        <v>1491</v>
      </c>
      <c r="DS4819" t="s">
        <v>1492</v>
      </c>
      <c r="DT4819" t="s">
        <v>137</v>
      </c>
      <c r="DU4819" t="s">
        <v>137</v>
      </c>
      <c r="DV4819" t="s">
        <v>137</v>
      </c>
      <c r="DW4819" t="s">
        <v>137</v>
      </c>
      <c r="DX4819" t="s">
        <v>137</v>
      </c>
      <c r="DY4819" t="s">
        <v>137</v>
      </c>
      <c r="DZ4819" t="s">
        <v>168</v>
      </c>
      <c r="EA4819" t="b">
        <v>0</v>
      </c>
      <c r="EB4819" t="s">
        <v>137</v>
      </c>
    </row>
    <row r="4820" spans="1:132" x14ac:dyDescent="0.25">
      <c r="A4820">
        <v>137002323</v>
      </c>
      <c r="B4820">
        <v>7224</v>
      </c>
      <c r="C4820" t="s">
        <v>192</v>
      </c>
      <c r="D4820" t="s">
        <v>31267</v>
      </c>
      <c r="E4820" t="s">
        <v>134</v>
      </c>
      <c r="F4820" t="s">
        <v>162</v>
      </c>
      <c r="G4820" t="s">
        <v>163</v>
      </c>
      <c r="H4820" t="s">
        <v>137</v>
      </c>
      <c r="I4820" t="s">
        <v>31268</v>
      </c>
      <c r="J4820" t="s">
        <v>139</v>
      </c>
      <c r="K4820" t="s">
        <v>140</v>
      </c>
      <c r="L4820" t="s">
        <v>141</v>
      </c>
      <c r="M4820" t="s">
        <v>137</v>
      </c>
      <c r="N4820" t="s">
        <v>6373</v>
      </c>
      <c r="O4820" t="s">
        <v>6373</v>
      </c>
      <c r="P4820" s="1"/>
      <c r="Q4820" s="1">
        <v>45488.498611111114</v>
      </c>
      <c r="R4820" s="1">
        <v>45488.498611111114</v>
      </c>
      <c r="S4820" s="1">
        <v>45489.647222222222</v>
      </c>
      <c r="T4820" s="1">
        <v>45489.647222222222</v>
      </c>
      <c r="U4820" t="s">
        <v>166</v>
      </c>
      <c r="V4820" t="s">
        <v>137</v>
      </c>
      <c r="W4820" t="s">
        <v>137</v>
      </c>
      <c r="X4820" t="s">
        <v>137</v>
      </c>
      <c r="Y4820" t="s">
        <v>137</v>
      </c>
      <c r="Z4820" t="s">
        <v>137</v>
      </c>
      <c r="AA4820" t="s">
        <v>137</v>
      </c>
      <c r="AB4820" t="s">
        <v>137</v>
      </c>
      <c r="AC4820" t="s">
        <v>137</v>
      </c>
      <c r="AD4820" s="2"/>
      <c r="AE4820" t="s">
        <v>137</v>
      </c>
      <c r="AF4820" t="s">
        <v>137</v>
      </c>
      <c r="AG4820" t="s">
        <v>137</v>
      </c>
      <c r="AH4820" t="s">
        <v>137</v>
      </c>
      <c r="AI4820" t="s">
        <v>137</v>
      </c>
      <c r="AJ4820" t="s">
        <v>137</v>
      </c>
      <c r="AK4820" t="s">
        <v>137</v>
      </c>
      <c r="AL4820" s="2"/>
      <c r="AM4820" t="s">
        <v>137</v>
      </c>
      <c r="AN4820" t="s">
        <v>137</v>
      </c>
      <c r="AO4820" t="s">
        <v>137</v>
      </c>
      <c r="AP4820" t="s">
        <v>137</v>
      </c>
      <c r="AQ4820" t="s">
        <v>137</v>
      </c>
      <c r="AR4820" t="s">
        <v>137</v>
      </c>
      <c r="AS4820" t="s">
        <v>137</v>
      </c>
      <c r="AT4820" t="s">
        <v>137</v>
      </c>
      <c r="AU4820" t="s">
        <v>137</v>
      </c>
      <c r="AV4820" t="s">
        <v>137</v>
      </c>
      <c r="AW4820" t="s">
        <v>137</v>
      </c>
      <c r="AX4820" t="s">
        <v>137</v>
      </c>
      <c r="AY4820" t="s">
        <v>137</v>
      </c>
      <c r="AZ4820" t="s">
        <v>137</v>
      </c>
      <c r="BA4820" t="s">
        <v>137</v>
      </c>
      <c r="BB4820" t="s">
        <v>137</v>
      </c>
      <c r="BC4820" t="s">
        <v>137</v>
      </c>
      <c r="BD4820" t="s">
        <v>137</v>
      </c>
      <c r="BE4820" t="s">
        <v>137</v>
      </c>
      <c r="BF4820" t="s">
        <v>137</v>
      </c>
      <c r="BG4820" t="s">
        <v>137</v>
      </c>
      <c r="BH4820" t="s">
        <v>137</v>
      </c>
      <c r="BI4820" t="s">
        <v>137</v>
      </c>
      <c r="BJ4820" t="s">
        <v>137</v>
      </c>
      <c r="BK4820" t="s">
        <v>137</v>
      </c>
      <c r="BL4820" t="s">
        <v>137</v>
      </c>
      <c r="BM4820" t="s">
        <v>137</v>
      </c>
      <c r="BN4820" t="s">
        <v>137</v>
      </c>
      <c r="BO4820" t="s">
        <v>137</v>
      </c>
      <c r="BP4820" t="s">
        <v>137</v>
      </c>
      <c r="BQ4820" t="s">
        <v>137</v>
      </c>
      <c r="BR4820" t="s">
        <v>137</v>
      </c>
      <c r="BS4820" t="s">
        <v>137</v>
      </c>
      <c r="BT4820" t="s">
        <v>137</v>
      </c>
      <c r="BU4820" t="s">
        <v>137</v>
      </c>
      <c r="BW4820" t="s">
        <v>137</v>
      </c>
      <c r="BX4820" t="s">
        <v>137</v>
      </c>
      <c r="BY4820" t="s">
        <v>137</v>
      </c>
      <c r="BZ4820" t="s">
        <v>137</v>
      </c>
      <c r="CA4820" t="s">
        <v>137</v>
      </c>
      <c r="CB4820" t="s">
        <v>137</v>
      </c>
      <c r="CC4820" t="s">
        <v>137</v>
      </c>
      <c r="CD4820" t="s">
        <v>137</v>
      </c>
      <c r="CE4820" t="s">
        <v>137</v>
      </c>
      <c r="CF4820" t="s">
        <v>137</v>
      </c>
      <c r="CG4820" t="s">
        <v>137</v>
      </c>
      <c r="CH4820" t="s">
        <v>137</v>
      </c>
      <c r="CI4820" t="s">
        <v>137</v>
      </c>
      <c r="CJ4820" t="s">
        <v>137</v>
      </c>
      <c r="CK4820" t="s">
        <v>137</v>
      </c>
      <c r="CL4820" t="s">
        <v>137</v>
      </c>
      <c r="CM4820" t="s">
        <v>137</v>
      </c>
      <c r="CN4820" t="s">
        <v>137</v>
      </c>
      <c r="CO4820" t="s">
        <v>137</v>
      </c>
      <c r="CP4820" t="s">
        <v>137</v>
      </c>
      <c r="CQ4820" s="1">
        <v>45489.647222222222</v>
      </c>
      <c r="CR4820" s="1">
        <v>45489.647222222222</v>
      </c>
      <c r="CS4820" s="1"/>
      <c r="CT4820" t="s">
        <v>31269</v>
      </c>
      <c r="CU4820" t="s">
        <v>31270</v>
      </c>
      <c r="CV4820" t="s">
        <v>31271</v>
      </c>
      <c r="CW4820" t="s">
        <v>31272</v>
      </c>
      <c r="CX4820" s="3"/>
      <c r="CY4820" s="3"/>
      <c r="DA4820" t="s">
        <v>137</v>
      </c>
      <c r="DB4820" t="s">
        <v>137</v>
      </c>
      <c r="DC4820" t="s">
        <v>137</v>
      </c>
      <c r="DD4820" t="s">
        <v>137</v>
      </c>
      <c r="DE4820" t="s">
        <v>137</v>
      </c>
      <c r="DF4820" t="s">
        <v>31273</v>
      </c>
      <c r="DG4820" t="s">
        <v>137</v>
      </c>
      <c r="DH4820" t="s">
        <v>137</v>
      </c>
      <c r="DI4820" t="s">
        <v>137</v>
      </c>
      <c r="DJ4820" t="s">
        <v>137</v>
      </c>
      <c r="DK4820">
        <v>0</v>
      </c>
      <c r="DL4820" t="s">
        <v>209</v>
      </c>
      <c r="DM4820" t="s">
        <v>31274</v>
      </c>
      <c r="DN4820" t="s">
        <v>137</v>
      </c>
      <c r="DO4820" s="1">
        <v>45489.647222222222</v>
      </c>
      <c r="DP4820" s="1"/>
      <c r="DQ4820" t="s">
        <v>13846</v>
      </c>
      <c r="DR4820" t="s">
        <v>13847</v>
      </c>
      <c r="DS4820" t="s">
        <v>13848</v>
      </c>
      <c r="DT4820" t="s">
        <v>137</v>
      </c>
      <c r="DU4820" t="s">
        <v>137</v>
      </c>
      <c r="DV4820" t="s">
        <v>137</v>
      </c>
      <c r="DW4820" t="s">
        <v>137</v>
      </c>
      <c r="DX4820" t="s">
        <v>8759</v>
      </c>
      <c r="DY4820" t="s">
        <v>137</v>
      </c>
      <c r="DZ4820" t="s">
        <v>168</v>
      </c>
      <c r="EA4820" t="b">
        <v>0</v>
      </c>
      <c r="EB4820" t="s">
        <v>137</v>
      </c>
    </row>
    <row r="4821" spans="1:132" x14ac:dyDescent="0.25">
      <c r="A4821">
        <v>136997938</v>
      </c>
      <c r="B4821">
        <v>7223</v>
      </c>
      <c r="C4821" t="s">
        <v>192</v>
      </c>
      <c r="D4821" t="s">
        <v>474</v>
      </c>
      <c r="E4821" t="s">
        <v>134</v>
      </c>
      <c r="F4821" t="s">
        <v>135</v>
      </c>
      <c r="G4821" t="s">
        <v>163</v>
      </c>
      <c r="H4821" t="s">
        <v>137</v>
      </c>
      <c r="I4821" t="s">
        <v>475</v>
      </c>
      <c r="J4821" t="s">
        <v>465</v>
      </c>
      <c r="K4821" t="s">
        <v>466</v>
      </c>
      <c r="L4821" t="s">
        <v>467</v>
      </c>
      <c r="M4821" t="s">
        <v>137</v>
      </c>
      <c r="N4821" t="s">
        <v>2867</v>
      </c>
      <c r="O4821" t="s">
        <v>2867</v>
      </c>
      <c r="P4821" s="1">
        <v>45488</v>
      </c>
      <c r="Q4821" s="1">
        <v>45488.475694444445</v>
      </c>
      <c r="R4821" s="1">
        <v>45488.475694444445</v>
      </c>
      <c r="S4821" s="1">
        <v>45527.411805555559</v>
      </c>
      <c r="T4821" s="1">
        <v>45527.411805555559</v>
      </c>
      <c r="U4821" t="s">
        <v>28253</v>
      </c>
      <c r="V4821" t="s">
        <v>137</v>
      </c>
      <c r="W4821" t="s">
        <v>137</v>
      </c>
      <c r="X4821" t="s">
        <v>231</v>
      </c>
      <c r="Y4821" t="s">
        <v>588</v>
      </c>
      <c r="Z4821" t="s">
        <v>137</v>
      </c>
      <c r="AA4821" t="s">
        <v>463</v>
      </c>
      <c r="AB4821" t="s">
        <v>137</v>
      </c>
      <c r="AC4821" t="s">
        <v>137</v>
      </c>
      <c r="AD4821" s="2"/>
      <c r="AE4821" t="s">
        <v>137</v>
      </c>
      <c r="AF4821" t="s">
        <v>137</v>
      </c>
      <c r="AG4821" t="s">
        <v>137</v>
      </c>
      <c r="AH4821" t="s">
        <v>137</v>
      </c>
      <c r="AI4821" t="s">
        <v>137</v>
      </c>
      <c r="AJ4821" t="s">
        <v>137</v>
      </c>
      <c r="AK4821" t="s">
        <v>137</v>
      </c>
      <c r="AL4821" s="2"/>
      <c r="AM4821" t="s">
        <v>137</v>
      </c>
      <c r="AN4821" t="s">
        <v>137</v>
      </c>
      <c r="AO4821" t="s">
        <v>137</v>
      </c>
      <c r="AP4821" t="s">
        <v>137</v>
      </c>
      <c r="AQ4821" t="s">
        <v>137</v>
      </c>
      <c r="AR4821" t="s">
        <v>137</v>
      </c>
      <c r="AS4821" t="s">
        <v>137</v>
      </c>
      <c r="AT4821" t="s">
        <v>137</v>
      </c>
      <c r="AU4821" t="s">
        <v>137</v>
      </c>
      <c r="AV4821" t="s">
        <v>137</v>
      </c>
      <c r="AW4821" t="s">
        <v>137</v>
      </c>
      <c r="AX4821" t="s">
        <v>137</v>
      </c>
      <c r="AY4821" t="s">
        <v>137</v>
      </c>
      <c r="AZ4821" t="s">
        <v>137</v>
      </c>
      <c r="BA4821" t="s">
        <v>137</v>
      </c>
      <c r="BB4821" t="s">
        <v>137</v>
      </c>
      <c r="BC4821" t="s">
        <v>137</v>
      </c>
      <c r="BD4821" t="s">
        <v>137</v>
      </c>
      <c r="BE4821" t="s">
        <v>137</v>
      </c>
      <c r="BF4821" t="s">
        <v>137</v>
      </c>
      <c r="BG4821" t="s">
        <v>137</v>
      </c>
      <c r="BH4821" t="s">
        <v>137</v>
      </c>
      <c r="BI4821" t="s">
        <v>137</v>
      </c>
      <c r="BJ4821" t="s">
        <v>137</v>
      </c>
      <c r="BK4821" t="s">
        <v>137</v>
      </c>
      <c r="BL4821" t="s">
        <v>137</v>
      </c>
      <c r="BM4821" t="s">
        <v>137</v>
      </c>
      <c r="BN4821" t="s">
        <v>137</v>
      </c>
      <c r="BO4821" t="s">
        <v>137</v>
      </c>
      <c r="BP4821" t="s">
        <v>137</v>
      </c>
      <c r="BQ4821" t="s">
        <v>137</v>
      </c>
      <c r="BR4821" t="s">
        <v>137</v>
      </c>
      <c r="BS4821" t="s">
        <v>137</v>
      </c>
      <c r="BT4821" t="s">
        <v>137</v>
      </c>
      <c r="BU4821" t="s">
        <v>137</v>
      </c>
      <c r="BW4821" t="s">
        <v>137</v>
      </c>
      <c r="BX4821" t="s">
        <v>137</v>
      </c>
      <c r="BY4821" t="s">
        <v>137</v>
      </c>
      <c r="BZ4821" t="s">
        <v>137</v>
      </c>
      <c r="CA4821" t="s">
        <v>137</v>
      </c>
      <c r="CB4821" t="s">
        <v>137</v>
      </c>
      <c r="CC4821" t="s">
        <v>137</v>
      </c>
      <c r="CD4821" t="s">
        <v>137</v>
      </c>
      <c r="CE4821" t="s">
        <v>137</v>
      </c>
      <c r="CF4821" t="s">
        <v>137</v>
      </c>
      <c r="CG4821" t="s">
        <v>137</v>
      </c>
      <c r="CH4821" t="s">
        <v>137</v>
      </c>
      <c r="CI4821" t="s">
        <v>137</v>
      </c>
      <c r="CJ4821" t="s">
        <v>137</v>
      </c>
      <c r="CK4821" t="s">
        <v>137</v>
      </c>
      <c r="CL4821" t="s">
        <v>137</v>
      </c>
      <c r="CM4821" t="s">
        <v>137</v>
      </c>
      <c r="CN4821" t="s">
        <v>137</v>
      </c>
      <c r="CO4821" t="s">
        <v>137</v>
      </c>
      <c r="CP4821" t="s">
        <v>137</v>
      </c>
      <c r="CQ4821" s="1">
        <v>45527.411805555559</v>
      </c>
      <c r="CR4821" s="1">
        <v>45527.411805555559</v>
      </c>
      <c r="CS4821" s="1">
        <v>45527.411805555559</v>
      </c>
      <c r="CT4821" t="s">
        <v>31275</v>
      </c>
      <c r="CU4821" t="s">
        <v>31276</v>
      </c>
      <c r="CV4821" t="s">
        <v>31277</v>
      </c>
      <c r="CW4821" t="s">
        <v>31278</v>
      </c>
      <c r="CX4821" s="3"/>
      <c r="CY4821" s="3"/>
      <c r="CZ4821">
        <v>2</v>
      </c>
      <c r="DA4821" t="s">
        <v>31279</v>
      </c>
      <c r="DB4821" t="s">
        <v>137</v>
      </c>
      <c r="DC4821" t="s">
        <v>137</v>
      </c>
      <c r="DD4821" t="s">
        <v>137</v>
      </c>
      <c r="DE4821" t="s">
        <v>137</v>
      </c>
      <c r="DF4821" t="s">
        <v>31280</v>
      </c>
      <c r="DG4821" t="s">
        <v>900</v>
      </c>
      <c r="DH4821" t="s">
        <v>4500</v>
      </c>
      <c r="DI4821" t="s">
        <v>137</v>
      </c>
      <c r="DJ4821" t="s">
        <v>137</v>
      </c>
      <c r="DK4821">
        <v>0</v>
      </c>
      <c r="DL4821" t="s">
        <v>209</v>
      </c>
      <c r="DM4821" t="s">
        <v>31281</v>
      </c>
      <c r="DN4821" t="s">
        <v>137</v>
      </c>
      <c r="DO4821" s="1">
        <v>45527.411805555559</v>
      </c>
      <c r="DP4821" s="1"/>
      <c r="DQ4821" t="s">
        <v>557</v>
      </c>
      <c r="DR4821" t="s">
        <v>558</v>
      </c>
      <c r="DS4821" t="s">
        <v>559</v>
      </c>
      <c r="DT4821" t="s">
        <v>137</v>
      </c>
      <c r="DU4821" t="s">
        <v>137</v>
      </c>
      <c r="DV4821" t="s">
        <v>140</v>
      </c>
      <c r="DW4821" t="s">
        <v>137</v>
      </c>
      <c r="DX4821" t="s">
        <v>137</v>
      </c>
      <c r="DY4821" t="s">
        <v>137</v>
      </c>
      <c r="DZ4821" t="s">
        <v>148</v>
      </c>
      <c r="EA4821" t="b">
        <v>0</v>
      </c>
      <c r="EB4821" t="s">
        <v>137</v>
      </c>
    </row>
    <row r="4822" spans="1:132" x14ac:dyDescent="0.25">
      <c r="A4822">
        <v>136994798</v>
      </c>
      <c r="B4822">
        <v>7222</v>
      </c>
      <c r="C4822" t="s">
        <v>192</v>
      </c>
      <c r="D4822" t="s">
        <v>31282</v>
      </c>
      <c r="E4822" t="s">
        <v>134</v>
      </c>
      <c r="F4822" t="s">
        <v>162</v>
      </c>
      <c r="G4822" t="s">
        <v>163</v>
      </c>
      <c r="H4822" t="s">
        <v>137</v>
      </c>
      <c r="I4822" t="s">
        <v>31283</v>
      </c>
      <c r="J4822" t="s">
        <v>557</v>
      </c>
      <c r="K4822" t="s">
        <v>558</v>
      </c>
      <c r="L4822" t="s">
        <v>559</v>
      </c>
      <c r="M4822" t="s">
        <v>137</v>
      </c>
      <c r="N4822" t="s">
        <v>153</v>
      </c>
      <c r="O4822" t="s">
        <v>153</v>
      </c>
      <c r="P4822" s="1"/>
      <c r="Q4822" s="1">
        <v>45488.460416666669</v>
      </c>
      <c r="R4822" s="1">
        <v>45488.460416666669</v>
      </c>
      <c r="S4822" s="1">
        <v>45568.636111111111</v>
      </c>
      <c r="T4822" s="1">
        <v>45568.636111111111</v>
      </c>
      <c r="U4822" t="s">
        <v>1104</v>
      </c>
      <c r="V4822" t="s">
        <v>137</v>
      </c>
      <c r="W4822" t="s">
        <v>137</v>
      </c>
      <c r="X4822" t="s">
        <v>155</v>
      </c>
      <c r="Y4822" t="s">
        <v>137</v>
      </c>
      <c r="Z4822" t="s">
        <v>137</v>
      </c>
      <c r="AA4822" t="s">
        <v>137</v>
      </c>
      <c r="AB4822" t="s">
        <v>137</v>
      </c>
      <c r="AC4822" t="s">
        <v>137</v>
      </c>
      <c r="AD4822" s="2"/>
      <c r="AE4822" t="s">
        <v>137</v>
      </c>
      <c r="AF4822" t="s">
        <v>137</v>
      </c>
      <c r="AG4822" t="s">
        <v>137</v>
      </c>
      <c r="AH4822" t="s">
        <v>137</v>
      </c>
      <c r="AI4822" t="s">
        <v>137</v>
      </c>
      <c r="AJ4822" t="s">
        <v>137</v>
      </c>
      <c r="AK4822" t="s">
        <v>137</v>
      </c>
      <c r="AL4822" s="2"/>
      <c r="AM4822" t="s">
        <v>137</v>
      </c>
      <c r="AN4822" t="s">
        <v>137</v>
      </c>
      <c r="AO4822" t="s">
        <v>137</v>
      </c>
      <c r="AP4822" t="s">
        <v>137</v>
      </c>
      <c r="AQ4822" t="s">
        <v>137</v>
      </c>
      <c r="AR4822" t="s">
        <v>137</v>
      </c>
      <c r="AS4822" t="s">
        <v>137</v>
      </c>
      <c r="AT4822" t="s">
        <v>137</v>
      </c>
      <c r="AU4822" t="s">
        <v>137</v>
      </c>
      <c r="AV4822" t="s">
        <v>137</v>
      </c>
      <c r="AW4822" t="s">
        <v>137</v>
      </c>
      <c r="AX4822" t="s">
        <v>137</v>
      </c>
      <c r="AY4822" t="s">
        <v>137</v>
      </c>
      <c r="AZ4822" t="s">
        <v>137</v>
      </c>
      <c r="BA4822" t="s">
        <v>137</v>
      </c>
      <c r="BB4822" t="s">
        <v>137</v>
      </c>
      <c r="BC4822" t="s">
        <v>137</v>
      </c>
      <c r="BD4822" t="s">
        <v>137</v>
      </c>
      <c r="BE4822" t="s">
        <v>137</v>
      </c>
      <c r="BF4822" t="s">
        <v>137</v>
      </c>
      <c r="BG4822" t="s">
        <v>137</v>
      </c>
      <c r="BH4822" t="s">
        <v>137</v>
      </c>
      <c r="BI4822" t="s">
        <v>137</v>
      </c>
      <c r="BJ4822" t="s">
        <v>137</v>
      </c>
      <c r="BK4822" t="s">
        <v>137</v>
      </c>
      <c r="BL4822" t="s">
        <v>137</v>
      </c>
      <c r="BM4822" t="s">
        <v>137</v>
      </c>
      <c r="BN4822" t="s">
        <v>137</v>
      </c>
      <c r="BO4822" t="s">
        <v>137</v>
      </c>
      <c r="BP4822" t="s">
        <v>137</v>
      </c>
      <c r="BQ4822" t="s">
        <v>137</v>
      </c>
      <c r="BR4822" t="s">
        <v>137</v>
      </c>
      <c r="BS4822" t="s">
        <v>137</v>
      </c>
      <c r="BT4822" t="s">
        <v>137</v>
      </c>
      <c r="BU4822" t="s">
        <v>137</v>
      </c>
      <c r="BW4822" t="s">
        <v>137</v>
      </c>
      <c r="BX4822" t="s">
        <v>137</v>
      </c>
      <c r="BY4822" t="s">
        <v>137</v>
      </c>
      <c r="BZ4822" t="s">
        <v>137</v>
      </c>
      <c r="CA4822" t="s">
        <v>137</v>
      </c>
      <c r="CB4822" t="s">
        <v>137</v>
      </c>
      <c r="CC4822" t="s">
        <v>137</v>
      </c>
      <c r="CD4822" t="s">
        <v>137</v>
      </c>
      <c r="CE4822" t="s">
        <v>137</v>
      </c>
      <c r="CF4822" t="s">
        <v>137</v>
      </c>
      <c r="CG4822" t="s">
        <v>137</v>
      </c>
      <c r="CH4822" t="s">
        <v>137</v>
      </c>
      <c r="CI4822" t="s">
        <v>137</v>
      </c>
      <c r="CJ4822" t="s">
        <v>137</v>
      </c>
      <c r="CK4822" t="s">
        <v>137</v>
      </c>
      <c r="CL4822" t="s">
        <v>137</v>
      </c>
      <c r="CM4822" t="s">
        <v>137</v>
      </c>
      <c r="CN4822" t="s">
        <v>137</v>
      </c>
      <c r="CO4822" t="s">
        <v>137</v>
      </c>
      <c r="CP4822" t="s">
        <v>137</v>
      </c>
      <c r="CQ4822" s="1">
        <v>45568.636111111111</v>
      </c>
      <c r="CR4822" s="1">
        <v>45568.636111111111</v>
      </c>
      <c r="CS4822" s="1">
        <v>45568.636111111111</v>
      </c>
      <c r="CT4822" t="s">
        <v>31284</v>
      </c>
      <c r="CU4822" t="s">
        <v>31285</v>
      </c>
      <c r="CV4822" t="s">
        <v>31286</v>
      </c>
      <c r="CW4822" t="s">
        <v>31287</v>
      </c>
      <c r="CX4822" s="3"/>
      <c r="CY4822" s="3"/>
      <c r="CZ4822">
        <v>1</v>
      </c>
      <c r="DA4822" t="s">
        <v>137</v>
      </c>
      <c r="DB4822" t="s">
        <v>137</v>
      </c>
      <c r="DC4822" t="s">
        <v>137</v>
      </c>
      <c r="DD4822" t="s">
        <v>137</v>
      </c>
      <c r="DE4822" t="s">
        <v>137</v>
      </c>
      <c r="DF4822" t="s">
        <v>31288</v>
      </c>
      <c r="DG4822" t="s">
        <v>900</v>
      </c>
      <c r="DH4822" t="s">
        <v>4768</v>
      </c>
      <c r="DI4822" t="s">
        <v>137</v>
      </c>
      <c r="DJ4822" t="s">
        <v>137</v>
      </c>
      <c r="DK4822">
        <v>0</v>
      </c>
      <c r="DL4822" t="s">
        <v>209</v>
      </c>
      <c r="DM4822" t="s">
        <v>137</v>
      </c>
      <c r="DN4822" t="s">
        <v>137</v>
      </c>
      <c r="DO4822" s="1">
        <v>45568.636111111111</v>
      </c>
      <c r="DP4822" s="1"/>
      <c r="DQ4822" t="s">
        <v>557</v>
      </c>
      <c r="DR4822" t="s">
        <v>558</v>
      </c>
      <c r="DS4822" t="s">
        <v>559</v>
      </c>
      <c r="DT4822" t="s">
        <v>137</v>
      </c>
      <c r="DU4822" t="s">
        <v>137</v>
      </c>
      <c r="DV4822" t="s">
        <v>137</v>
      </c>
      <c r="DW4822" t="s">
        <v>137</v>
      </c>
      <c r="DX4822" t="s">
        <v>31289</v>
      </c>
      <c r="DY4822" t="s">
        <v>137</v>
      </c>
      <c r="DZ4822" t="s">
        <v>168</v>
      </c>
      <c r="EA4822" t="b">
        <v>0</v>
      </c>
      <c r="EB4822" t="s">
        <v>137</v>
      </c>
    </row>
    <row r="4823" spans="1:132" x14ac:dyDescent="0.25">
      <c r="A4823">
        <v>136994390</v>
      </c>
      <c r="B4823">
        <v>7221</v>
      </c>
      <c r="C4823" t="s">
        <v>192</v>
      </c>
      <c r="D4823" t="s">
        <v>193</v>
      </c>
      <c r="E4823" t="s">
        <v>134</v>
      </c>
      <c r="F4823" t="s">
        <v>135</v>
      </c>
      <c r="G4823" t="s">
        <v>194</v>
      </c>
      <c r="H4823" t="s">
        <v>195</v>
      </c>
      <c r="I4823" t="s">
        <v>196</v>
      </c>
      <c r="J4823" t="s">
        <v>557</v>
      </c>
      <c r="K4823" t="s">
        <v>558</v>
      </c>
      <c r="L4823" t="s">
        <v>559</v>
      </c>
      <c r="M4823" t="s">
        <v>137</v>
      </c>
      <c r="N4823" t="s">
        <v>12806</v>
      </c>
      <c r="O4823" t="s">
        <v>12806</v>
      </c>
      <c r="P4823" s="1">
        <v>45488</v>
      </c>
      <c r="Q4823" s="1">
        <v>45488.458333333336</v>
      </c>
      <c r="R4823" s="1">
        <v>45488.458333333336</v>
      </c>
      <c r="S4823" s="1">
        <v>45488.579861111109</v>
      </c>
      <c r="T4823" s="1">
        <v>45488.579861111109</v>
      </c>
      <c r="U4823" t="s">
        <v>1361</v>
      </c>
      <c r="V4823" t="s">
        <v>137</v>
      </c>
      <c r="W4823" t="s">
        <v>137</v>
      </c>
      <c r="X4823" t="s">
        <v>231</v>
      </c>
      <c r="Y4823" t="s">
        <v>199</v>
      </c>
      <c r="Z4823" t="s">
        <v>137</v>
      </c>
      <c r="AA4823" t="s">
        <v>137</v>
      </c>
      <c r="AB4823" t="s">
        <v>137</v>
      </c>
      <c r="AC4823" t="s">
        <v>137</v>
      </c>
      <c r="AD4823" s="2"/>
      <c r="AE4823" t="s">
        <v>137</v>
      </c>
      <c r="AF4823" t="s">
        <v>137</v>
      </c>
      <c r="AG4823" t="s">
        <v>137</v>
      </c>
      <c r="AH4823" t="s">
        <v>137</v>
      </c>
      <c r="AI4823" t="s">
        <v>137</v>
      </c>
      <c r="AJ4823" t="s">
        <v>137</v>
      </c>
      <c r="AK4823" t="s">
        <v>137</v>
      </c>
      <c r="AL4823" s="2"/>
      <c r="AM4823" t="s">
        <v>137</v>
      </c>
      <c r="AN4823" t="s">
        <v>137</v>
      </c>
      <c r="AO4823" t="s">
        <v>137</v>
      </c>
      <c r="AP4823" t="s">
        <v>137</v>
      </c>
      <c r="AQ4823" t="s">
        <v>137</v>
      </c>
      <c r="AR4823" t="s">
        <v>137</v>
      </c>
      <c r="AS4823" t="s">
        <v>137</v>
      </c>
      <c r="AT4823" t="s">
        <v>137</v>
      </c>
      <c r="AU4823" t="s">
        <v>137</v>
      </c>
      <c r="AV4823" t="s">
        <v>137</v>
      </c>
      <c r="AW4823" t="s">
        <v>31290</v>
      </c>
      <c r="AX4823" t="s">
        <v>137</v>
      </c>
      <c r="AY4823" t="s">
        <v>137</v>
      </c>
      <c r="AZ4823" t="s">
        <v>137</v>
      </c>
      <c r="BA4823" t="s">
        <v>137</v>
      </c>
      <c r="BB4823" t="s">
        <v>137</v>
      </c>
      <c r="BC4823" t="s">
        <v>31291</v>
      </c>
      <c r="BD4823" t="s">
        <v>249</v>
      </c>
      <c r="BE4823" t="s">
        <v>31292</v>
      </c>
      <c r="BF4823" t="s">
        <v>31293</v>
      </c>
      <c r="BG4823" t="s">
        <v>137</v>
      </c>
      <c r="BH4823" t="s">
        <v>137</v>
      </c>
      <c r="BI4823" t="s">
        <v>137</v>
      </c>
      <c r="BJ4823" t="s">
        <v>137</v>
      </c>
      <c r="BK4823" t="s">
        <v>137</v>
      </c>
      <c r="BL4823" t="s">
        <v>137</v>
      </c>
      <c r="BM4823" t="s">
        <v>137</v>
      </c>
      <c r="BN4823" t="s">
        <v>137</v>
      </c>
      <c r="BO4823" t="s">
        <v>137</v>
      </c>
      <c r="BP4823" t="s">
        <v>137</v>
      </c>
      <c r="BQ4823" t="s">
        <v>137</v>
      </c>
      <c r="BR4823" t="s">
        <v>137</v>
      </c>
      <c r="BS4823" t="s">
        <v>137</v>
      </c>
      <c r="BT4823" t="s">
        <v>137</v>
      </c>
      <c r="BU4823" t="s">
        <v>137</v>
      </c>
      <c r="BW4823" t="s">
        <v>137</v>
      </c>
      <c r="BX4823" t="s">
        <v>137</v>
      </c>
      <c r="BY4823" t="s">
        <v>137</v>
      </c>
      <c r="BZ4823" t="s">
        <v>137</v>
      </c>
      <c r="CA4823" t="s">
        <v>137</v>
      </c>
      <c r="CB4823" t="s">
        <v>137</v>
      </c>
      <c r="CC4823" t="s">
        <v>137</v>
      </c>
      <c r="CD4823" t="s">
        <v>137</v>
      </c>
      <c r="CE4823" t="s">
        <v>137</v>
      </c>
      <c r="CF4823" t="s">
        <v>137</v>
      </c>
      <c r="CG4823" t="s">
        <v>137</v>
      </c>
      <c r="CH4823" t="s">
        <v>137</v>
      </c>
      <c r="CI4823" t="s">
        <v>137</v>
      </c>
      <c r="CJ4823" t="s">
        <v>137</v>
      </c>
      <c r="CK4823" t="s">
        <v>137</v>
      </c>
      <c r="CL4823" t="s">
        <v>137</v>
      </c>
      <c r="CM4823" t="s">
        <v>137</v>
      </c>
      <c r="CN4823" t="s">
        <v>137</v>
      </c>
      <c r="CO4823" t="s">
        <v>137</v>
      </c>
      <c r="CP4823" t="s">
        <v>137</v>
      </c>
      <c r="CQ4823" s="1">
        <v>45488.579861111109</v>
      </c>
      <c r="CR4823" s="1">
        <v>45488.579861111109</v>
      </c>
      <c r="CS4823" s="1"/>
      <c r="CT4823" t="s">
        <v>31294</v>
      </c>
      <c r="CU4823" t="s">
        <v>31294</v>
      </c>
      <c r="CV4823" t="s">
        <v>31295</v>
      </c>
      <c r="CW4823" t="s">
        <v>31295</v>
      </c>
      <c r="CX4823" s="3"/>
      <c r="CY4823" s="3"/>
      <c r="CZ4823">
        <v>1</v>
      </c>
      <c r="DA4823" t="s">
        <v>31296</v>
      </c>
      <c r="DB4823" t="s">
        <v>137</v>
      </c>
      <c r="DC4823" t="s">
        <v>137</v>
      </c>
      <c r="DD4823" t="s">
        <v>137</v>
      </c>
      <c r="DE4823" t="s">
        <v>137</v>
      </c>
      <c r="DF4823" t="s">
        <v>31297</v>
      </c>
      <c r="DG4823" t="s">
        <v>137</v>
      </c>
      <c r="DH4823" t="s">
        <v>137</v>
      </c>
      <c r="DI4823" t="s">
        <v>137</v>
      </c>
      <c r="DJ4823" t="s">
        <v>137</v>
      </c>
      <c r="DK4823">
        <v>0</v>
      </c>
      <c r="DL4823" t="s">
        <v>209</v>
      </c>
      <c r="DM4823" t="s">
        <v>137</v>
      </c>
      <c r="DN4823" t="s">
        <v>137</v>
      </c>
      <c r="DO4823" s="1">
        <v>45488.579861111109</v>
      </c>
      <c r="DP4823" s="1"/>
      <c r="DQ4823" t="s">
        <v>557</v>
      </c>
      <c r="DR4823" t="s">
        <v>558</v>
      </c>
      <c r="DS4823" t="s">
        <v>559</v>
      </c>
      <c r="DT4823" t="s">
        <v>137</v>
      </c>
      <c r="DU4823" t="s">
        <v>137</v>
      </c>
      <c r="DV4823" t="s">
        <v>137</v>
      </c>
      <c r="DW4823" t="s">
        <v>137</v>
      </c>
      <c r="DX4823" t="s">
        <v>31298</v>
      </c>
      <c r="DY4823" t="s">
        <v>137</v>
      </c>
      <c r="DZ4823" t="s">
        <v>148</v>
      </c>
      <c r="EA4823" t="b">
        <v>0</v>
      </c>
      <c r="EB4823" t="s">
        <v>137</v>
      </c>
    </row>
    <row r="4824" spans="1:132" x14ac:dyDescent="0.25">
      <c r="A4824">
        <v>136988948</v>
      </c>
      <c r="B4824">
        <v>7220</v>
      </c>
      <c r="C4824" t="s">
        <v>192</v>
      </c>
      <c r="D4824" t="s">
        <v>133</v>
      </c>
      <c r="E4824" t="s">
        <v>134</v>
      </c>
      <c r="F4824" t="s">
        <v>135</v>
      </c>
      <c r="G4824" t="s">
        <v>136</v>
      </c>
      <c r="H4824" t="s">
        <v>137</v>
      </c>
      <c r="I4824" t="s">
        <v>138</v>
      </c>
      <c r="J4824" t="s">
        <v>13846</v>
      </c>
      <c r="K4824" t="s">
        <v>13847</v>
      </c>
      <c r="L4824" t="s">
        <v>13848</v>
      </c>
      <c r="M4824" t="s">
        <v>137</v>
      </c>
      <c r="N4824" t="s">
        <v>21780</v>
      </c>
      <c r="O4824" t="s">
        <v>21780</v>
      </c>
      <c r="P4824" s="1">
        <v>45488</v>
      </c>
      <c r="Q4824" s="1">
        <v>45488.429861111108</v>
      </c>
      <c r="R4824" s="1">
        <v>45488.429861111108</v>
      </c>
      <c r="S4824" s="1">
        <v>45488.571527777778</v>
      </c>
      <c r="T4824" s="1">
        <v>45488.571527777778</v>
      </c>
      <c r="U4824" t="s">
        <v>8656</v>
      </c>
      <c r="V4824" t="s">
        <v>137</v>
      </c>
      <c r="W4824" t="s">
        <v>137</v>
      </c>
      <c r="X4824" t="s">
        <v>231</v>
      </c>
      <c r="Y4824" t="s">
        <v>606</v>
      </c>
      <c r="Z4824" t="s">
        <v>137</v>
      </c>
      <c r="AA4824" t="s">
        <v>137</v>
      </c>
      <c r="AB4824" t="s">
        <v>137</v>
      </c>
      <c r="AC4824" t="s">
        <v>137</v>
      </c>
      <c r="AD4824" s="2"/>
      <c r="AE4824" t="s">
        <v>137</v>
      </c>
      <c r="AF4824" t="s">
        <v>137</v>
      </c>
      <c r="AG4824" t="s">
        <v>137</v>
      </c>
      <c r="AH4824" t="s">
        <v>137</v>
      </c>
      <c r="AI4824" t="s">
        <v>137</v>
      </c>
      <c r="AJ4824" t="s">
        <v>137</v>
      </c>
      <c r="AK4824" t="s">
        <v>137</v>
      </c>
      <c r="AL4824" s="2"/>
      <c r="AM4824" t="s">
        <v>137</v>
      </c>
      <c r="AN4824" t="s">
        <v>137</v>
      </c>
      <c r="AO4824" t="s">
        <v>137</v>
      </c>
      <c r="AP4824" t="s">
        <v>137</v>
      </c>
      <c r="AQ4824" t="s">
        <v>137</v>
      </c>
      <c r="AR4824" t="s">
        <v>137</v>
      </c>
      <c r="AS4824" t="s">
        <v>137</v>
      </c>
      <c r="AT4824" t="s">
        <v>137</v>
      </c>
      <c r="AU4824" t="s">
        <v>137</v>
      </c>
      <c r="AV4824" t="s">
        <v>137</v>
      </c>
      <c r="AW4824" t="s">
        <v>137</v>
      </c>
      <c r="AX4824" t="s">
        <v>137</v>
      </c>
      <c r="AY4824" t="s">
        <v>137</v>
      </c>
      <c r="AZ4824" t="s">
        <v>137</v>
      </c>
      <c r="BA4824" t="s">
        <v>137</v>
      </c>
      <c r="BB4824" t="s">
        <v>137</v>
      </c>
      <c r="BC4824" t="s">
        <v>137</v>
      </c>
      <c r="BD4824" t="s">
        <v>137</v>
      </c>
      <c r="BE4824" t="s">
        <v>137</v>
      </c>
      <c r="BF4824" t="s">
        <v>137</v>
      </c>
      <c r="BG4824" t="s">
        <v>137</v>
      </c>
      <c r="BH4824" t="s">
        <v>137</v>
      </c>
      <c r="BI4824" t="s">
        <v>137</v>
      </c>
      <c r="BJ4824" t="s">
        <v>137</v>
      </c>
      <c r="BK4824" t="s">
        <v>137</v>
      </c>
      <c r="BL4824" t="s">
        <v>137</v>
      </c>
      <c r="BM4824" t="s">
        <v>137</v>
      </c>
      <c r="BN4824" t="s">
        <v>137</v>
      </c>
      <c r="BO4824" t="s">
        <v>137</v>
      </c>
      <c r="BP4824" t="s">
        <v>31299</v>
      </c>
      <c r="BQ4824" t="s">
        <v>137</v>
      </c>
      <c r="BR4824" t="s">
        <v>137</v>
      </c>
      <c r="BS4824" t="s">
        <v>137</v>
      </c>
      <c r="BT4824" t="s">
        <v>137</v>
      </c>
      <c r="BU4824" t="s">
        <v>137</v>
      </c>
      <c r="BW4824" t="s">
        <v>137</v>
      </c>
      <c r="BX4824" t="s">
        <v>137</v>
      </c>
      <c r="BY4824" t="s">
        <v>137</v>
      </c>
      <c r="BZ4824" t="s">
        <v>137</v>
      </c>
      <c r="CA4824" t="s">
        <v>137</v>
      </c>
      <c r="CB4824" t="s">
        <v>137</v>
      </c>
      <c r="CC4824" t="s">
        <v>137</v>
      </c>
      <c r="CD4824" t="s">
        <v>137</v>
      </c>
      <c r="CE4824" t="s">
        <v>137</v>
      </c>
      <c r="CF4824" t="s">
        <v>137</v>
      </c>
      <c r="CG4824" t="s">
        <v>137</v>
      </c>
      <c r="CH4824" t="s">
        <v>137</v>
      </c>
      <c r="CI4824" t="s">
        <v>137</v>
      </c>
      <c r="CJ4824" t="s">
        <v>137</v>
      </c>
      <c r="CK4824" t="s">
        <v>137</v>
      </c>
      <c r="CL4824" t="s">
        <v>137</v>
      </c>
      <c r="CM4824" t="s">
        <v>137</v>
      </c>
      <c r="CN4824" t="s">
        <v>137</v>
      </c>
      <c r="CO4824" t="s">
        <v>137</v>
      </c>
      <c r="CP4824" t="s">
        <v>137</v>
      </c>
      <c r="CQ4824" s="1">
        <v>45488.571527777778</v>
      </c>
      <c r="CR4824" s="1">
        <v>45488.571527777778</v>
      </c>
      <c r="CS4824" s="1"/>
      <c r="CT4824" t="s">
        <v>137</v>
      </c>
      <c r="CU4824" t="s">
        <v>137</v>
      </c>
      <c r="CV4824" t="s">
        <v>31300</v>
      </c>
      <c r="CW4824" t="s">
        <v>31300</v>
      </c>
      <c r="CX4824" s="3"/>
      <c r="CY4824" s="3"/>
      <c r="CZ4824">
        <v>1</v>
      </c>
      <c r="DA4824" t="s">
        <v>31301</v>
      </c>
      <c r="DB4824" t="s">
        <v>137</v>
      </c>
      <c r="DC4824" t="s">
        <v>137</v>
      </c>
      <c r="DD4824" t="s">
        <v>137</v>
      </c>
      <c r="DE4824" t="s">
        <v>137</v>
      </c>
      <c r="DF4824" t="s">
        <v>31302</v>
      </c>
      <c r="DG4824" t="s">
        <v>137</v>
      </c>
      <c r="DH4824" t="s">
        <v>137</v>
      </c>
      <c r="DI4824" t="s">
        <v>137</v>
      </c>
      <c r="DJ4824" t="s">
        <v>137</v>
      </c>
      <c r="DK4824">
        <v>0</v>
      </c>
      <c r="DL4824" t="s">
        <v>209</v>
      </c>
      <c r="DM4824" t="s">
        <v>31303</v>
      </c>
      <c r="DN4824" t="s">
        <v>137</v>
      </c>
      <c r="DO4824" s="1">
        <v>45488.571527777778</v>
      </c>
      <c r="DP4824" s="1"/>
      <c r="DQ4824" t="s">
        <v>13846</v>
      </c>
      <c r="DR4824" t="s">
        <v>13847</v>
      </c>
      <c r="DS4824" t="s">
        <v>13848</v>
      </c>
      <c r="DT4824" t="s">
        <v>31304</v>
      </c>
      <c r="DU4824" t="s">
        <v>137</v>
      </c>
      <c r="DV4824" t="s">
        <v>137</v>
      </c>
      <c r="DW4824" t="s">
        <v>137</v>
      </c>
      <c r="DX4824" t="s">
        <v>137</v>
      </c>
      <c r="DY4824" t="s">
        <v>137</v>
      </c>
      <c r="DZ4824" t="s">
        <v>148</v>
      </c>
      <c r="EA4824" t="b">
        <v>0</v>
      </c>
      <c r="EB4824" t="s">
        <v>137</v>
      </c>
    </row>
    <row r="4825" spans="1:132" x14ac:dyDescent="0.25">
      <c r="A4825">
        <v>136988773</v>
      </c>
      <c r="B4825">
        <v>7219</v>
      </c>
      <c r="C4825" t="s">
        <v>192</v>
      </c>
      <c r="D4825" t="s">
        <v>133</v>
      </c>
      <c r="E4825" t="s">
        <v>134</v>
      </c>
      <c r="F4825" t="s">
        <v>135</v>
      </c>
      <c r="G4825" t="s">
        <v>136</v>
      </c>
      <c r="H4825" t="s">
        <v>137</v>
      </c>
      <c r="I4825" t="s">
        <v>138</v>
      </c>
      <c r="J4825" t="s">
        <v>465</v>
      </c>
      <c r="K4825" t="s">
        <v>466</v>
      </c>
      <c r="L4825" t="s">
        <v>467</v>
      </c>
      <c r="M4825" t="s">
        <v>137</v>
      </c>
      <c r="N4825" t="s">
        <v>8702</v>
      </c>
      <c r="O4825" t="s">
        <v>8702</v>
      </c>
      <c r="P4825" s="1">
        <v>45488</v>
      </c>
      <c r="Q4825" s="1">
        <v>45488.429166666669</v>
      </c>
      <c r="R4825" s="1">
        <v>45488.429166666669</v>
      </c>
      <c r="S4825" s="1">
        <v>45495.46597222222</v>
      </c>
      <c r="T4825" s="1">
        <v>45495.46597222222</v>
      </c>
      <c r="U4825" t="s">
        <v>580</v>
      </c>
      <c r="V4825" t="s">
        <v>137</v>
      </c>
      <c r="W4825" t="s">
        <v>137</v>
      </c>
      <c r="X4825" t="s">
        <v>231</v>
      </c>
      <c r="Y4825" t="s">
        <v>514</v>
      </c>
      <c r="Z4825" t="s">
        <v>137</v>
      </c>
      <c r="AA4825" t="s">
        <v>137</v>
      </c>
      <c r="AB4825" t="s">
        <v>137</v>
      </c>
      <c r="AC4825" t="s">
        <v>137</v>
      </c>
      <c r="AD4825" s="2"/>
      <c r="AE4825" t="s">
        <v>137</v>
      </c>
      <c r="AF4825" t="s">
        <v>137</v>
      </c>
      <c r="AG4825" t="s">
        <v>137</v>
      </c>
      <c r="AH4825" t="s">
        <v>137</v>
      </c>
      <c r="AI4825" t="s">
        <v>137</v>
      </c>
      <c r="AJ4825" t="s">
        <v>137</v>
      </c>
      <c r="AK4825" t="s">
        <v>137</v>
      </c>
      <c r="AL4825" s="2"/>
      <c r="AM4825" t="s">
        <v>137</v>
      </c>
      <c r="AN4825" t="s">
        <v>137</v>
      </c>
      <c r="AO4825" t="s">
        <v>137</v>
      </c>
      <c r="AP4825" t="s">
        <v>137</v>
      </c>
      <c r="AQ4825" t="s">
        <v>137</v>
      </c>
      <c r="AR4825" t="s">
        <v>137</v>
      </c>
      <c r="AS4825" t="s">
        <v>137</v>
      </c>
      <c r="AT4825" t="s">
        <v>137</v>
      </c>
      <c r="AU4825" t="s">
        <v>137</v>
      </c>
      <c r="AV4825" t="s">
        <v>137</v>
      </c>
      <c r="AW4825" t="s">
        <v>137</v>
      </c>
      <c r="AX4825" t="s">
        <v>137</v>
      </c>
      <c r="AY4825" t="s">
        <v>137</v>
      </c>
      <c r="AZ4825" t="s">
        <v>137</v>
      </c>
      <c r="BA4825" t="s">
        <v>137</v>
      </c>
      <c r="BB4825" t="s">
        <v>137</v>
      </c>
      <c r="BC4825" t="s">
        <v>137</v>
      </c>
      <c r="BD4825" t="s">
        <v>137</v>
      </c>
      <c r="BE4825" t="s">
        <v>137</v>
      </c>
      <c r="BF4825" t="s">
        <v>137</v>
      </c>
      <c r="BG4825" t="s">
        <v>137</v>
      </c>
      <c r="BH4825" t="s">
        <v>137</v>
      </c>
      <c r="BI4825" t="s">
        <v>137</v>
      </c>
      <c r="BJ4825" t="s">
        <v>137</v>
      </c>
      <c r="BK4825" t="s">
        <v>137</v>
      </c>
      <c r="BL4825" t="s">
        <v>137</v>
      </c>
      <c r="BM4825" t="s">
        <v>137</v>
      </c>
      <c r="BN4825" t="s">
        <v>137</v>
      </c>
      <c r="BO4825" t="s">
        <v>137</v>
      </c>
      <c r="BP4825" t="s">
        <v>31305</v>
      </c>
      <c r="BQ4825" t="s">
        <v>137</v>
      </c>
      <c r="BR4825" t="s">
        <v>137</v>
      </c>
      <c r="BS4825" t="s">
        <v>137</v>
      </c>
      <c r="BT4825" t="s">
        <v>137</v>
      </c>
      <c r="BU4825" t="s">
        <v>137</v>
      </c>
      <c r="BW4825" t="s">
        <v>137</v>
      </c>
      <c r="BX4825" t="s">
        <v>137</v>
      </c>
      <c r="BY4825" t="s">
        <v>137</v>
      </c>
      <c r="BZ4825" t="s">
        <v>137</v>
      </c>
      <c r="CA4825" t="s">
        <v>137</v>
      </c>
      <c r="CB4825" t="s">
        <v>137</v>
      </c>
      <c r="CC4825" t="s">
        <v>137</v>
      </c>
      <c r="CD4825" t="s">
        <v>137</v>
      </c>
      <c r="CE4825" t="s">
        <v>137</v>
      </c>
      <c r="CF4825" t="s">
        <v>137</v>
      </c>
      <c r="CG4825" t="s">
        <v>137</v>
      </c>
      <c r="CH4825" t="s">
        <v>137</v>
      </c>
      <c r="CI4825" t="s">
        <v>137</v>
      </c>
      <c r="CJ4825" t="s">
        <v>137</v>
      </c>
      <c r="CK4825" t="s">
        <v>137</v>
      </c>
      <c r="CL4825" t="s">
        <v>137</v>
      </c>
      <c r="CM4825" t="s">
        <v>137</v>
      </c>
      <c r="CN4825" t="s">
        <v>137</v>
      </c>
      <c r="CO4825" t="s">
        <v>137</v>
      </c>
      <c r="CP4825" t="s">
        <v>137</v>
      </c>
      <c r="CQ4825" s="1">
        <v>45495.46597222222</v>
      </c>
      <c r="CR4825" s="1">
        <v>45495.46597222222</v>
      </c>
      <c r="CS4825" s="1"/>
      <c r="CT4825" t="s">
        <v>31306</v>
      </c>
      <c r="CU4825" t="s">
        <v>31307</v>
      </c>
      <c r="CV4825" t="s">
        <v>31308</v>
      </c>
      <c r="CW4825" t="s">
        <v>31309</v>
      </c>
      <c r="CX4825" s="3"/>
      <c r="CY4825" s="3"/>
      <c r="CZ4825">
        <v>2</v>
      </c>
      <c r="DA4825" t="s">
        <v>31310</v>
      </c>
      <c r="DB4825" t="s">
        <v>137</v>
      </c>
      <c r="DC4825" t="s">
        <v>137</v>
      </c>
      <c r="DD4825" t="s">
        <v>137</v>
      </c>
      <c r="DE4825" t="s">
        <v>137</v>
      </c>
      <c r="DF4825" t="s">
        <v>31311</v>
      </c>
      <c r="DG4825" t="s">
        <v>900</v>
      </c>
      <c r="DH4825" t="s">
        <v>4500</v>
      </c>
      <c r="DI4825" t="s">
        <v>137</v>
      </c>
      <c r="DJ4825" t="s">
        <v>137</v>
      </c>
      <c r="DK4825">
        <v>0</v>
      </c>
      <c r="DL4825" t="s">
        <v>209</v>
      </c>
      <c r="DM4825" t="s">
        <v>31312</v>
      </c>
      <c r="DN4825" t="s">
        <v>137</v>
      </c>
      <c r="DO4825" s="1">
        <v>45495.46597222222</v>
      </c>
      <c r="DP4825" s="1"/>
      <c r="DQ4825" t="s">
        <v>708</v>
      </c>
      <c r="DR4825" t="s">
        <v>709</v>
      </c>
      <c r="DS4825" t="s">
        <v>710</v>
      </c>
      <c r="DT4825" t="s">
        <v>31313</v>
      </c>
      <c r="DU4825" t="s">
        <v>137</v>
      </c>
      <c r="DV4825" t="s">
        <v>137</v>
      </c>
      <c r="DW4825" t="s">
        <v>137</v>
      </c>
      <c r="DX4825" t="s">
        <v>5435</v>
      </c>
      <c r="DY4825" t="s">
        <v>137</v>
      </c>
      <c r="DZ4825" t="s">
        <v>148</v>
      </c>
      <c r="EA4825" t="b">
        <v>0</v>
      </c>
      <c r="EB4825" t="s">
        <v>137</v>
      </c>
    </row>
    <row r="4826" spans="1:132" x14ac:dyDescent="0.25">
      <c r="A4826">
        <v>136980369</v>
      </c>
      <c r="B4826">
        <v>7218</v>
      </c>
      <c r="C4826" t="s">
        <v>192</v>
      </c>
      <c r="D4826" t="s">
        <v>31314</v>
      </c>
      <c r="E4826" t="s">
        <v>1457</v>
      </c>
      <c r="F4826" t="s">
        <v>532</v>
      </c>
      <c r="G4826" t="s">
        <v>292</v>
      </c>
      <c r="H4826" t="s">
        <v>2033</v>
      </c>
      <c r="I4826" t="s">
        <v>31315</v>
      </c>
      <c r="J4826" t="s">
        <v>557</v>
      </c>
      <c r="K4826" t="s">
        <v>558</v>
      </c>
      <c r="L4826" t="s">
        <v>559</v>
      </c>
      <c r="M4826" t="s">
        <v>137</v>
      </c>
      <c r="N4826" t="s">
        <v>23132</v>
      </c>
      <c r="O4826" t="s">
        <v>23132</v>
      </c>
      <c r="P4826" s="1"/>
      <c r="Q4826" s="1">
        <v>45488.384722222225</v>
      </c>
      <c r="R4826" s="1">
        <v>45488.384722222225</v>
      </c>
      <c r="S4826" s="1">
        <v>45496.435416666667</v>
      </c>
      <c r="T4826" s="1">
        <v>45496.435416666667</v>
      </c>
      <c r="U4826" t="s">
        <v>15989</v>
      </c>
      <c r="V4826" t="s">
        <v>137</v>
      </c>
      <c r="W4826" t="s">
        <v>137</v>
      </c>
      <c r="X4826" t="s">
        <v>185</v>
      </c>
      <c r="Y4826" t="s">
        <v>199</v>
      </c>
      <c r="Z4826" t="s">
        <v>137</v>
      </c>
      <c r="AA4826" t="s">
        <v>137</v>
      </c>
      <c r="AB4826" t="s">
        <v>137</v>
      </c>
      <c r="AC4826" t="s">
        <v>137</v>
      </c>
      <c r="AD4826" s="2"/>
      <c r="AE4826" t="s">
        <v>137</v>
      </c>
      <c r="AF4826" t="s">
        <v>137</v>
      </c>
      <c r="AG4826" t="s">
        <v>137</v>
      </c>
      <c r="AH4826" t="s">
        <v>137</v>
      </c>
      <c r="AI4826" t="s">
        <v>137</v>
      </c>
      <c r="AJ4826" t="s">
        <v>137</v>
      </c>
      <c r="AK4826" t="s">
        <v>137</v>
      </c>
      <c r="AL4826" s="2"/>
      <c r="AM4826" t="s">
        <v>137</v>
      </c>
      <c r="AN4826" t="s">
        <v>137</v>
      </c>
      <c r="AO4826" t="s">
        <v>137</v>
      </c>
      <c r="AP4826" t="s">
        <v>137</v>
      </c>
      <c r="AQ4826" t="s">
        <v>137</v>
      </c>
      <c r="AR4826" t="s">
        <v>137</v>
      </c>
      <c r="AS4826" t="s">
        <v>137</v>
      </c>
      <c r="AT4826" t="s">
        <v>137</v>
      </c>
      <c r="AU4826" t="s">
        <v>137</v>
      </c>
      <c r="AV4826" t="s">
        <v>137</v>
      </c>
      <c r="AW4826" t="s">
        <v>137</v>
      </c>
      <c r="AX4826" t="s">
        <v>137</v>
      </c>
      <c r="AY4826" t="s">
        <v>137</v>
      </c>
      <c r="AZ4826" t="s">
        <v>137</v>
      </c>
      <c r="BA4826" t="s">
        <v>137</v>
      </c>
      <c r="BB4826" t="s">
        <v>137</v>
      </c>
      <c r="BC4826" t="s">
        <v>137</v>
      </c>
      <c r="BD4826" t="s">
        <v>137</v>
      </c>
      <c r="BE4826" t="s">
        <v>137</v>
      </c>
      <c r="BF4826" t="s">
        <v>137</v>
      </c>
      <c r="BG4826" t="s">
        <v>137</v>
      </c>
      <c r="BH4826" t="s">
        <v>137</v>
      </c>
      <c r="BI4826" t="s">
        <v>137</v>
      </c>
      <c r="BJ4826" t="s">
        <v>137</v>
      </c>
      <c r="BK4826" t="s">
        <v>137</v>
      </c>
      <c r="BL4826" t="s">
        <v>137</v>
      </c>
      <c r="BM4826" t="s">
        <v>137</v>
      </c>
      <c r="BN4826" t="s">
        <v>137</v>
      </c>
      <c r="BO4826" t="s">
        <v>137</v>
      </c>
      <c r="BP4826" t="s">
        <v>137</v>
      </c>
      <c r="BQ4826" t="s">
        <v>137</v>
      </c>
      <c r="BR4826" t="s">
        <v>137</v>
      </c>
      <c r="BS4826" t="s">
        <v>137</v>
      </c>
      <c r="BT4826" t="s">
        <v>471</v>
      </c>
      <c r="BU4826" t="s">
        <v>471</v>
      </c>
      <c r="BW4826" t="s">
        <v>137</v>
      </c>
      <c r="BX4826" t="s">
        <v>137</v>
      </c>
      <c r="BY4826" t="s">
        <v>137</v>
      </c>
      <c r="BZ4826" t="s">
        <v>137</v>
      </c>
      <c r="CA4826" t="s">
        <v>137</v>
      </c>
      <c r="CB4826" t="s">
        <v>137</v>
      </c>
      <c r="CC4826" t="s">
        <v>137</v>
      </c>
      <c r="CD4826" t="s">
        <v>137</v>
      </c>
      <c r="CE4826" t="s">
        <v>137</v>
      </c>
      <c r="CF4826" t="s">
        <v>137</v>
      </c>
      <c r="CG4826" t="s">
        <v>137</v>
      </c>
      <c r="CH4826" t="s">
        <v>137</v>
      </c>
      <c r="CI4826" t="s">
        <v>137</v>
      </c>
      <c r="CJ4826" t="s">
        <v>137</v>
      </c>
      <c r="CK4826" t="s">
        <v>137</v>
      </c>
      <c r="CL4826" t="s">
        <v>137</v>
      </c>
      <c r="CM4826" t="s">
        <v>137</v>
      </c>
      <c r="CN4826" t="s">
        <v>137</v>
      </c>
      <c r="CO4826" t="s">
        <v>137</v>
      </c>
      <c r="CP4826" t="s">
        <v>137</v>
      </c>
      <c r="CQ4826" s="1">
        <v>45496.435416666667</v>
      </c>
      <c r="CR4826" s="1">
        <v>45496.435416666667</v>
      </c>
      <c r="CS4826" s="1"/>
      <c r="CT4826" t="s">
        <v>31316</v>
      </c>
      <c r="CU4826" t="s">
        <v>31316</v>
      </c>
      <c r="CV4826" t="s">
        <v>31317</v>
      </c>
      <c r="CW4826" t="s">
        <v>31318</v>
      </c>
      <c r="CX4826" s="3"/>
      <c r="CY4826" s="3"/>
      <c r="CZ4826">
        <v>1</v>
      </c>
      <c r="DA4826" t="s">
        <v>137</v>
      </c>
      <c r="DB4826" t="s">
        <v>137</v>
      </c>
      <c r="DC4826" t="s">
        <v>137</v>
      </c>
      <c r="DD4826" t="s">
        <v>137</v>
      </c>
      <c r="DE4826" t="s">
        <v>137</v>
      </c>
      <c r="DF4826" t="s">
        <v>31319</v>
      </c>
      <c r="DG4826" t="s">
        <v>900</v>
      </c>
      <c r="DH4826" t="s">
        <v>3650</v>
      </c>
      <c r="DI4826" t="s">
        <v>137</v>
      </c>
      <c r="DJ4826" t="s">
        <v>137</v>
      </c>
      <c r="DK4826">
        <v>0</v>
      </c>
      <c r="DL4826" t="s">
        <v>209</v>
      </c>
      <c r="DM4826" t="s">
        <v>137</v>
      </c>
      <c r="DN4826" t="s">
        <v>137</v>
      </c>
      <c r="DO4826" s="1">
        <v>45496.435416666667</v>
      </c>
      <c r="DP4826" s="1"/>
      <c r="DQ4826" t="s">
        <v>557</v>
      </c>
      <c r="DR4826" t="s">
        <v>558</v>
      </c>
      <c r="DS4826" t="s">
        <v>559</v>
      </c>
      <c r="DT4826" t="s">
        <v>137</v>
      </c>
      <c r="DU4826" t="s">
        <v>137</v>
      </c>
      <c r="DV4826" t="s">
        <v>137</v>
      </c>
      <c r="DW4826" t="s">
        <v>137</v>
      </c>
      <c r="DX4826" t="s">
        <v>137</v>
      </c>
      <c r="DY4826" t="s">
        <v>137</v>
      </c>
      <c r="DZ4826" t="s">
        <v>168</v>
      </c>
      <c r="EA4826" t="b">
        <v>0</v>
      </c>
      <c r="EB4826" t="s">
        <v>137</v>
      </c>
    </row>
    <row r="4827" spans="1:132" x14ac:dyDescent="0.25">
      <c r="A4827">
        <v>136979348</v>
      </c>
      <c r="B4827">
        <v>7217</v>
      </c>
      <c r="C4827" t="s">
        <v>192</v>
      </c>
      <c r="D4827" t="s">
        <v>31320</v>
      </c>
      <c r="E4827" t="s">
        <v>134</v>
      </c>
      <c r="F4827" t="s">
        <v>162</v>
      </c>
      <c r="G4827" t="s">
        <v>163</v>
      </c>
      <c r="H4827" t="s">
        <v>137</v>
      </c>
      <c r="I4827" t="s">
        <v>31321</v>
      </c>
      <c r="J4827" t="s">
        <v>557</v>
      </c>
      <c r="K4827" t="s">
        <v>558</v>
      </c>
      <c r="L4827" t="s">
        <v>559</v>
      </c>
      <c r="M4827" t="s">
        <v>137</v>
      </c>
      <c r="N4827" t="s">
        <v>13767</v>
      </c>
      <c r="O4827" t="s">
        <v>13767</v>
      </c>
      <c r="P4827" s="1"/>
      <c r="Q4827" s="1">
        <v>45488.378472222219</v>
      </c>
      <c r="R4827" s="1">
        <v>45488.378472222219</v>
      </c>
      <c r="S4827" s="1">
        <v>45488.5</v>
      </c>
      <c r="T4827" s="1">
        <v>45488.5</v>
      </c>
      <c r="U4827" t="s">
        <v>277</v>
      </c>
      <c r="V4827" t="s">
        <v>137</v>
      </c>
      <c r="W4827" t="s">
        <v>137</v>
      </c>
      <c r="X4827" t="s">
        <v>231</v>
      </c>
      <c r="Y4827" t="s">
        <v>137</v>
      </c>
      <c r="Z4827" t="s">
        <v>137</v>
      </c>
      <c r="AA4827" t="s">
        <v>137</v>
      </c>
      <c r="AB4827" t="s">
        <v>137</v>
      </c>
      <c r="AC4827" t="s">
        <v>137</v>
      </c>
      <c r="AD4827" s="2"/>
      <c r="AE4827" t="s">
        <v>137</v>
      </c>
      <c r="AF4827" t="s">
        <v>137</v>
      </c>
      <c r="AG4827" t="s">
        <v>137</v>
      </c>
      <c r="AH4827" t="s">
        <v>137</v>
      </c>
      <c r="AI4827" t="s">
        <v>137</v>
      </c>
      <c r="AJ4827" t="s">
        <v>137</v>
      </c>
      <c r="AK4827" t="s">
        <v>137</v>
      </c>
      <c r="AL4827" s="2"/>
      <c r="AM4827" t="s">
        <v>137</v>
      </c>
      <c r="AN4827" t="s">
        <v>137</v>
      </c>
      <c r="AO4827" t="s">
        <v>137</v>
      </c>
      <c r="AP4827" t="s">
        <v>137</v>
      </c>
      <c r="AQ4827" t="s">
        <v>137</v>
      </c>
      <c r="AR4827" t="s">
        <v>137</v>
      </c>
      <c r="AS4827" t="s">
        <v>137</v>
      </c>
      <c r="AT4827" t="s">
        <v>137</v>
      </c>
      <c r="AU4827" t="s">
        <v>137</v>
      </c>
      <c r="AV4827" t="s">
        <v>137</v>
      </c>
      <c r="AW4827" t="s">
        <v>137</v>
      </c>
      <c r="AX4827" t="s">
        <v>137</v>
      </c>
      <c r="AY4827" t="s">
        <v>137</v>
      </c>
      <c r="AZ4827" t="s">
        <v>137</v>
      </c>
      <c r="BA4827" t="s">
        <v>137</v>
      </c>
      <c r="BB4827" t="s">
        <v>137</v>
      </c>
      <c r="BC4827" t="s">
        <v>137</v>
      </c>
      <c r="BD4827" t="s">
        <v>137</v>
      </c>
      <c r="BE4827" t="s">
        <v>137</v>
      </c>
      <c r="BF4827" t="s">
        <v>137</v>
      </c>
      <c r="BG4827" t="s">
        <v>137</v>
      </c>
      <c r="BH4827" t="s">
        <v>137</v>
      </c>
      <c r="BI4827" t="s">
        <v>137</v>
      </c>
      <c r="BJ4827" t="s">
        <v>137</v>
      </c>
      <c r="BK4827" t="s">
        <v>137</v>
      </c>
      <c r="BL4827" t="s">
        <v>137</v>
      </c>
      <c r="BM4827" t="s">
        <v>137</v>
      </c>
      <c r="BN4827" t="s">
        <v>137</v>
      </c>
      <c r="BO4827" t="s">
        <v>137</v>
      </c>
      <c r="BP4827" t="s">
        <v>137</v>
      </c>
      <c r="BQ4827" t="s">
        <v>137</v>
      </c>
      <c r="BR4827" t="s">
        <v>137</v>
      </c>
      <c r="BS4827" t="s">
        <v>137</v>
      </c>
      <c r="BT4827" t="s">
        <v>137</v>
      </c>
      <c r="BU4827" t="s">
        <v>137</v>
      </c>
      <c r="BW4827" t="s">
        <v>137</v>
      </c>
      <c r="BX4827" t="s">
        <v>137</v>
      </c>
      <c r="BY4827" t="s">
        <v>137</v>
      </c>
      <c r="BZ4827" t="s">
        <v>137</v>
      </c>
      <c r="CA4827" t="s">
        <v>137</v>
      </c>
      <c r="CB4827" t="s">
        <v>137</v>
      </c>
      <c r="CC4827" t="s">
        <v>137</v>
      </c>
      <c r="CD4827" t="s">
        <v>137</v>
      </c>
      <c r="CE4827" t="s">
        <v>137</v>
      </c>
      <c r="CF4827" t="s">
        <v>137</v>
      </c>
      <c r="CG4827" t="s">
        <v>137</v>
      </c>
      <c r="CH4827" t="s">
        <v>137</v>
      </c>
      <c r="CI4827" t="s">
        <v>137</v>
      </c>
      <c r="CJ4827" t="s">
        <v>137</v>
      </c>
      <c r="CK4827" t="s">
        <v>137</v>
      </c>
      <c r="CL4827" t="s">
        <v>137</v>
      </c>
      <c r="CM4827" t="s">
        <v>137</v>
      </c>
      <c r="CN4827" t="s">
        <v>137</v>
      </c>
      <c r="CO4827" t="s">
        <v>137</v>
      </c>
      <c r="CP4827" t="s">
        <v>137</v>
      </c>
      <c r="CQ4827" s="1">
        <v>45488.5</v>
      </c>
      <c r="CR4827" s="1">
        <v>45488.5</v>
      </c>
      <c r="CS4827" s="1"/>
      <c r="CT4827" t="s">
        <v>31322</v>
      </c>
      <c r="CU4827" t="s">
        <v>31322</v>
      </c>
      <c r="CV4827" t="s">
        <v>31323</v>
      </c>
      <c r="CW4827" t="s">
        <v>31323</v>
      </c>
      <c r="CX4827" s="3"/>
      <c r="CY4827" s="3"/>
      <c r="CZ4827">
        <v>2</v>
      </c>
      <c r="DA4827" t="s">
        <v>137</v>
      </c>
      <c r="DB4827" t="s">
        <v>137</v>
      </c>
      <c r="DC4827" t="s">
        <v>137</v>
      </c>
      <c r="DD4827" t="s">
        <v>137</v>
      </c>
      <c r="DE4827" t="s">
        <v>137</v>
      </c>
      <c r="DF4827" t="s">
        <v>31324</v>
      </c>
      <c r="DG4827" t="s">
        <v>137</v>
      </c>
      <c r="DH4827" t="s">
        <v>137</v>
      </c>
      <c r="DI4827" t="s">
        <v>137</v>
      </c>
      <c r="DJ4827" t="s">
        <v>137</v>
      </c>
      <c r="DK4827">
        <v>0</v>
      </c>
      <c r="DL4827" t="s">
        <v>209</v>
      </c>
      <c r="DM4827" t="s">
        <v>137</v>
      </c>
      <c r="DN4827" t="s">
        <v>137</v>
      </c>
      <c r="DO4827" s="1">
        <v>45488.5</v>
      </c>
      <c r="DP4827" s="1"/>
      <c r="DQ4827" t="s">
        <v>557</v>
      </c>
      <c r="DR4827" t="s">
        <v>558</v>
      </c>
      <c r="DS4827" t="s">
        <v>559</v>
      </c>
      <c r="DT4827" t="s">
        <v>137</v>
      </c>
      <c r="DU4827" t="s">
        <v>137</v>
      </c>
      <c r="DV4827" t="s">
        <v>137</v>
      </c>
      <c r="DW4827" t="s">
        <v>137</v>
      </c>
      <c r="DX4827" t="s">
        <v>31325</v>
      </c>
      <c r="DY4827" t="s">
        <v>137</v>
      </c>
      <c r="DZ4827" t="s">
        <v>168</v>
      </c>
      <c r="EA4827" t="b">
        <v>0</v>
      </c>
      <c r="EB4827" t="s">
        <v>137</v>
      </c>
    </row>
    <row r="4828" spans="1:132" x14ac:dyDescent="0.25">
      <c r="A4828">
        <v>136977804</v>
      </c>
      <c r="B4828">
        <v>7216</v>
      </c>
      <c r="C4828" t="s">
        <v>192</v>
      </c>
      <c r="D4828" t="s">
        <v>133</v>
      </c>
      <c r="E4828" t="s">
        <v>134</v>
      </c>
      <c r="F4828" t="s">
        <v>135</v>
      </c>
      <c r="G4828" t="s">
        <v>136</v>
      </c>
      <c r="H4828" t="s">
        <v>137</v>
      </c>
      <c r="I4828" t="s">
        <v>138</v>
      </c>
      <c r="J4828" t="s">
        <v>13846</v>
      </c>
      <c r="K4828" t="s">
        <v>13847</v>
      </c>
      <c r="L4828" t="s">
        <v>13848</v>
      </c>
      <c r="M4828" t="s">
        <v>137</v>
      </c>
      <c r="N4828" t="s">
        <v>2651</v>
      </c>
      <c r="O4828" t="s">
        <v>2651</v>
      </c>
      <c r="P4828" s="1">
        <v>45488</v>
      </c>
      <c r="Q4828" s="1">
        <v>45488.369444444441</v>
      </c>
      <c r="R4828" s="1">
        <v>45488.369444444441</v>
      </c>
      <c r="S4828" s="1">
        <v>45488.625</v>
      </c>
      <c r="T4828" s="1">
        <v>45488.625</v>
      </c>
      <c r="U4828" t="s">
        <v>1250</v>
      </c>
      <c r="V4828" t="s">
        <v>137</v>
      </c>
      <c r="W4828" t="s">
        <v>137</v>
      </c>
      <c r="X4828" t="s">
        <v>176</v>
      </c>
      <c r="Y4828" t="s">
        <v>370</v>
      </c>
      <c r="Z4828" t="s">
        <v>137</v>
      </c>
      <c r="AA4828" t="s">
        <v>137</v>
      </c>
      <c r="AB4828" t="s">
        <v>137</v>
      </c>
      <c r="AC4828" t="s">
        <v>137</v>
      </c>
      <c r="AD4828" s="2"/>
      <c r="AE4828" t="s">
        <v>137</v>
      </c>
      <c r="AF4828" t="s">
        <v>137</v>
      </c>
      <c r="AG4828" t="s">
        <v>137</v>
      </c>
      <c r="AH4828" t="s">
        <v>137</v>
      </c>
      <c r="AI4828" t="s">
        <v>137</v>
      </c>
      <c r="AJ4828" t="s">
        <v>137</v>
      </c>
      <c r="AK4828" t="s">
        <v>137</v>
      </c>
      <c r="AL4828" s="2"/>
      <c r="AM4828" t="s">
        <v>137</v>
      </c>
      <c r="AN4828" t="s">
        <v>137</v>
      </c>
      <c r="AO4828" t="s">
        <v>137</v>
      </c>
      <c r="AP4828" t="s">
        <v>137</v>
      </c>
      <c r="AQ4828" t="s">
        <v>137</v>
      </c>
      <c r="AR4828" t="s">
        <v>137</v>
      </c>
      <c r="AS4828" t="s">
        <v>137</v>
      </c>
      <c r="AT4828" t="s">
        <v>137</v>
      </c>
      <c r="AU4828" t="s">
        <v>137</v>
      </c>
      <c r="AV4828" t="s">
        <v>137</v>
      </c>
      <c r="AW4828" t="s">
        <v>137</v>
      </c>
      <c r="AX4828" t="s">
        <v>137</v>
      </c>
      <c r="AY4828" t="s">
        <v>137</v>
      </c>
      <c r="AZ4828" t="s">
        <v>137</v>
      </c>
      <c r="BA4828" t="s">
        <v>137</v>
      </c>
      <c r="BB4828" t="s">
        <v>137</v>
      </c>
      <c r="BC4828" t="s">
        <v>137</v>
      </c>
      <c r="BD4828" t="s">
        <v>137</v>
      </c>
      <c r="BE4828" t="s">
        <v>137</v>
      </c>
      <c r="BF4828" t="s">
        <v>137</v>
      </c>
      <c r="BG4828" t="s">
        <v>137</v>
      </c>
      <c r="BH4828" t="s">
        <v>137</v>
      </c>
      <c r="BI4828" t="s">
        <v>137</v>
      </c>
      <c r="BJ4828" t="s">
        <v>137</v>
      </c>
      <c r="BK4828" t="s">
        <v>137</v>
      </c>
      <c r="BL4828" t="s">
        <v>137</v>
      </c>
      <c r="BM4828" t="s">
        <v>137</v>
      </c>
      <c r="BN4828" t="s">
        <v>137</v>
      </c>
      <c r="BO4828" t="s">
        <v>137</v>
      </c>
      <c r="BP4828" t="s">
        <v>31326</v>
      </c>
      <c r="BQ4828" t="s">
        <v>137</v>
      </c>
      <c r="BR4828" t="s">
        <v>137</v>
      </c>
      <c r="BS4828" t="s">
        <v>137</v>
      </c>
      <c r="BT4828" t="s">
        <v>137</v>
      </c>
      <c r="BU4828" t="s">
        <v>137</v>
      </c>
      <c r="BW4828" t="s">
        <v>137</v>
      </c>
      <c r="BX4828" t="s">
        <v>137</v>
      </c>
      <c r="BY4828" t="s">
        <v>137</v>
      </c>
      <c r="BZ4828" t="s">
        <v>137</v>
      </c>
      <c r="CA4828" t="s">
        <v>137</v>
      </c>
      <c r="CB4828" t="s">
        <v>137</v>
      </c>
      <c r="CC4828" t="s">
        <v>137</v>
      </c>
      <c r="CD4828" t="s">
        <v>137</v>
      </c>
      <c r="CE4828" t="s">
        <v>137</v>
      </c>
      <c r="CF4828" t="s">
        <v>137</v>
      </c>
      <c r="CG4828" t="s">
        <v>137</v>
      </c>
      <c r="CH4828" t="s">
        <v>137</v>
      </c>
      <c r="CI4828" t="s">
        <v>137</v>
      </c>
      <c r="CJ4828" t="s">
        <v>137</v>
      </c>
      <c r="CK4828" t="s">
        <v>137</v>
      </c>
      <c r="CL4828" t="s">
        <v>137</v>
      </c>
      <c r="CM4828" t="s">
        <v>137</v>
      </c>
      <c r="CN4828" t="s">
        <v>137</v>
      </c>
      <c r="CO4828" t="s">
        <v>137</v>
      </c>
      <c r="CP4828" t="s">
        <v>137</v>
      </c>
      <c r="CQ4828" s="1">
        <v>45488.625</v>
      </c>
      <c r="CR4828" s="1">
        <v>45488.625</v>
      </c>
      <c r="CS4828" s="1"/>
      <c r="CT4828" t="s">
        <v>31327</v>
      </c>
      <c r="CU4828" t="s">
        <v>31328</v>
      </c>
      <c r="CV4828" t="s">
        <v>31329</v>
      </c>
      <c r="CW4828" t="s">
        <v>31330</v>
      </c>
      <c r="CX4828" s="3"/>
      <c r="CY4828" s="3"/>
      <c r="CZ4828">
        <v>1</v>
      </c>
      <c r="DA4828" t="s">
        <v>31331</v>
      </c>
      <c r="DB4828" t="s">
        <v>137</v>
      </c>
      <c r="DC4828" t="s">
        <v>137</v>
      </c>
      <c r="DD4828" t="s">
        <v>137</v>
      </c>
      <c r="DE4828" t="s">
        <v>137</v>
      </c>
      <c r="DF4828" t="s">
        <v>31332</v>
      </c>
      <c r="DG4828" t="s">
        <v>137</v>
      </c>
      <c r="DH4828" t="s">
        <v>137</v>
      </c>
      <c r="DI4828" t="s">
        <v>137</v>
      </c>
      <c r="DJ4828" t="s">
        <v>137</v>
      </c>
      <c r="DK4828">
        <v>0</v>
      </c>
      <c r="DL4828" t="s">
        <v>209</v>
      </c>
      <c r="DM4828" t="s">
        <v>31333</v>
      </c>
      <c r="DN4828" t="s">
        <v>137</v>
      </c>
      <c r="DO4828" s="1">
        <v>45488.625</v>
      </c>
      <c r="DP4828" s="1"/>
      <c r="DQ4828" t="s">
        <v>13846</v>
      </c>
      <c r="DR4828" t="s">
        <v>13847</v>
      </c>
      <c r="DS4828" t="s">
        <v>13848</v>
      </c>
      <c r="DT4828" t="s">
        <v>137</v>
      </c>
      <c r="DU4828" t="s">
        <v>137</v>
      </c>
      <c r="DV4828" t="s">
        <v>137</v>
      </c>
      <c r="DW4828" t="s">
        <v>137</v>
      </c>
      <c r="DX4828" t="s">
        <v>137</v>
      </c>
      <c r="DY4828" t="s">
        <v>137</v>
      </c>
      <c r="DZ4828" t="s">
        <v>148</v>
      </c>
      <c r="EA4828" t="b">
        <v>0</v>
      </c>
      <c r="EB4828" t="s">
        <v>137</v>
      </c>
    </row>
    <row r="4829" spans="1:132" x14ac:dyDescent="0.25">
      <c r="A4829">
        <v>136973589</v>
      </c>
      <c r="B4829">
        <v>7215</v>
      </c>
      <c r="C4829" t="s">
        <v>192</v>
      </c>
      <c r="D4829" t="s">
        <v>31334</v>
      </c>
      <c r="E4829" t="s">
        <v>134</v>
      </c>
      <c r="F4829" t="s">
        <v>135</v>
      </c>
      <c r="G4829" t="s">
        <v>163</v>
      </c>
      <c r="H4829" t="s">
        <v>137</v>
      </c>
      <c r="I4829" t="s">
        <v>31335</v>
      </c>
      <c r="J4829" t="s">
        <v>557</v>
      </c>
      <c r="K4829" t="s">
        <v>558</v>
      </c>
      <c r="L4829" t="s">
        <v>559</v>
      </c>
      <c r="M4829" t="s">
        <v>137</v>
      </c>
      <c r="N4829" t="s">
        <v>2910</v>
      </c>
      <c r="O4829" t="s">
        <v>2910</v>
      </c>
      <c r="P4829" s="1">
        <v>45488</v>
      </c>
      <c r="Q4829" s="1">
        <v>45488.334722222222</v>
      </c>
      <c r="R4829" s="1">
        <v>45488.334722222222</v>
      </c>
      <c r="S4829" s="1">
        <v>45488.499305555553</v>
      </c>
      <c r="T4829" s="1">
        <v>45488.499305555553</v>
      </c>
      <c r="U4829" t="s">
        <v>7182</v>
      </c>
      <c r="V4829" t="s">
        <v>137</v>
      </c>
      <c r="W4829" t="s">
        <v>137</v>
      </c>
      <c r="X4829" t="s">
        <v>155</v>
      </c>
      <c r="Y4829" t="s">
        <v>606</v>
      </c>
      <c r="Z4829" t="s">
        <v>137</v>
      </c>
      <c r="AA4829" t="s">
        <v>137</v>
      </c>
      <c r="AB4829" t="s">
        <v>137</v>
      </c>
      <c r="AC4829" t="s">
        <v>137</v>
      </c>
      <c r="AD4829" s="2"/>
      <c r="AE4829" t="s">
        <v>137</v>
      </c>
      <c r="AF4829" t="s">
        <v>137</v>
      </c>
      <c r="AG4829" t="s">
        <v>137</v>
      </c>
      <c r="AH4829" t="s">
        <v>137</v>
      </c>
      <c r="AI4829" t="s">
        <v>137</v>
      </c>
      <c r="AJ4829" t="s">
        <v>137</v>
      </c>
      <c r="AK4829" t="s">
        <v>137</v>
      </c>
      <c r="AL4829" s="2"/>
      <c r="AM4829" t="s">
        <v>137</v>
      </c>
      <c r="AN4829" t="s">
        <v>137</v>
      </c>
      <c r="AO4829" t="s">
        <v>137</v>
      </c>
      <c r="AP4829" t="s">
        <v>137</v>
      </c>
      <c r="AQ4829" t="s">
        <v>137</v>
      </c>
      <c r="AR4829" t="s">
        <v>137</v>
      </c>
      <c r="AS4829" t="s">
        <v>137</v>
      </c>
      <c r="AT4829" t="s">
        <v>137</v>
      </c>
      <c r="AU4829" t="s">
        <v>137</v>
      </c>
      <c r="AV4829" t="s">
        <v>137</v>
      </c>
      <c r="AW4829" t="s">
        <v>137</v>
      </c>
      <c r="AX4829" t="s">
        <v>137</v>
      </c>
      <c r="AY4829" t="s">
        <v>137</v>
      </c>
      <c r="AZ4829" t="s">
        <v>137</v>
      </c>
      <c r="BA4829" t="s">
        <v>137</v>
      </c>
      <c r="BB4829" t="s">
        <v>137</v>
      </c>
      <c r="BC4829" t="s">
        <v>137</v>
      </c>
      <c r="BD4829" t="s">
        <v>137</v>
      </c>
      <c r="BE4829" t="s">
        <v>137</v>
      </c>
      <c r="BF4829" t="s">
        <v>137</v>
      </c>
      <c r="BG4829" t="s">
        <v>137</v>
      </c>
      <c r="BH4829" t="s">
        <v>137</v>
      </c>
      <c r="BI4829" t="s">
        <v>137</v>
      </c>
      <c r="BJ4829" t="s">
        <v>137</v>
      </c>
      <c r="BK4829" t="s">
        <v>137</v>
      </c>
      <c r="BL4829" t="s">
        <v>137</v>
      </c>
      <c r="BM4829" t="s">
        <v>137</v>
      </c>
      <c r="BN4829" t="s">
        <v>137</v>
      </c>
      <c r="BO4829" t="s">
        <v>137</v>
      </c>
      <c r="BP4829" t="s">
        <v>137</v>
      </c>
      <c r="BQ4829" t="s">
        <v>137</v>
      </c>
      <c r="BR4829" t="s">
        <v>137</v>
      </c>
      <c r="BS4829" t="s">
        <v>137</v>
      </c>
      <c r="BT4829" t="s">
        <v>919</v>
      </c>
      <c r="BU4829" t="s">
        <v>919</v>
      </c>
      <c r="BW4829" t="s">
        <v>137</v>
      </c>
      <c r="BX4829" t="s">
        <v>137</v>
      </c>
      <c r="BY4829" t="s">
        <v>137</v>
      </c>
      <c r="BZ4829" t="s">
        <v>137</v>
      </c>
      <c r="CA4829" t="s">
        <v>137</v>
      </c>
      <c r="CB4829" t="s">
        <v>137</v>
      </c>
      <c r="CC4829" t="s">
        <v>137</v>
      </c>
      <c r="CD4829" t="s">
        <v>137</v>
      </c>
      <c r="CE4829" t="s">
        <v>137</v>
      </c>
      <c r="CF4829" t="s">
        <v>137</v>
      </c>
      <c r="CG4829" t="s">
        <v>137</v>
      </c>
      <c r="CH4829" t="s">
        <v>137</v>
      </c>
      <c r="CI4829" t="s">
        <v>137</v>
      </c>
      <c r="CJ4829" t="s">
        <v>137</v>
      </c>
      <c r="CK4829" t="s">
        <v>137</v>
      </c>
      <c r="CL4829" t="s">
        <v>137</v>
      </c>
      <c r="CM4829" t="s">
        <v>137</v>
      </c>
      <c r="CN4829" t="s">
        <v>137</v>
      </c>
      <c r="CO4829" t="s">
        <v>137</v>
      </c>
      <c r="CP4829" t="s">
        <v>137</v>
      </c>
      <c r="CQ4829" s="1">
        <v>45488.499305555553</v>
      </c>
      <c r="CR4829" s="1">
        <v>45488.499305555553</v>
      </c>
      <c r="CS4829" s="1"/>
      <c r="CT4829" t="s">
        <v>31336</v>
      </c>
      <c r="CU4829" t="s">
        <v>31337</v>
      </c>
      <c r="CV4829" t="s">
        <v>31338</v>
      </c>
      <c r="CW4829" t="s">
        <v>31339</v>
      </c>
      <c r="CX4829" s="3"/>
      <c r="CY4829" s="3"/>
      <c r="CZ4829">
        <v>1</v>
      </c>
      <c r="DA4829" t="s">
        <v>137</v>
      </c>
      <c r="DB4829" t="s">
        <v>137</v>
      </c>
      <c r="DC4829" t="s">
        <v>137</v>
      </c>
      <c r="DD4829" t="s">
        <v>137</v>
      </c>
      <c r="DE4829" t="s">
        <v>137</v>
      </c>
      <c r="DF4829" t="s">
        <v>31340</v>
      </c>
      <c r="DG4829" t="s">
        <v>137</v>
      </c>
      <c r="DH4829" t="s">
        <v>137</v>
      </c>
      <c r="DI4829" t="s">
        <v>137</v>
      </c>
      <c r="DJ4829" t="s">
        <v>137</v>
      </c>
      <c r="DK4829">
        <v>0</v>
      </c>
      <c r="DL4829" t="s">
        <v>209</v>
      </c>
      <c r="DM4829" t="s">
        <v>137</v>
      </c>
      <c r="DN4829" t="s">
        <v>137</v>
      </c>
      <c r="DO4829" s="1">
        <v>45488.499305555553</v>
      </c>
      <c r="DP4829" s="1"/>
      <c r="DQ4829" t="s">
        <v>557</v>
      </c>
      <c r="DR4829" t="s">
        <v>558</v>
      </c>
      <c r="DS4829" t="s">
        <v>559</v>
      </c>
      <c r="DT4829" t="s">
        <v>137</v>
      </c>
      <c r="DU4829" t="s">
        <v>137</v>
      </c>
      <c r="DV4829" t="s">
        <v>137</v>
      </c>
      <c r="DW4829" t="s">
        <v>137</v>
      </c>
      <c r="DX4829" t="s">
        <v>137</v>
      </c>
      <c r="DY4829" t="s">
        <v>137</v>
      </c>
      <c r="DZ4829" t="s">
        <v>168</v>
      </c>
      <c r="EA4829" t="b">
        <v>0</v>
      </c>
      <c r="EB4829" t="s">
        <v>137</v>
      </c>
    </row>
    <row r="4830" spans="1:132" x14ac:dyDescent="0.25">
      <c r="A4830">
        <v>136973126</v>
      </c>
      <c r="B4830">
        <v>7214</v>
      </c>
      <c r="C4830" t="s">
        <v>192</v>
      </c>
      <c r="D4830" t="s">
        <v>31341</v>
      </c>
      <c r="E4830" t="s">
        <v>134</v>
      </c>
      <c r="F4830" t="s">
        <v>162</v>
      </c>
      <c r="G4830" t="s">
        <v>163</v>
      </c>
      <c r="H4830" t="s">
        <v>137</v>
      </c>
      <c r="I4830" t="s">
        <v>31342</v>
      </c>
      <c r="J4830" t="s">
        <v>557</v>
      </c>
      <c r="K4830" t="s">
        <v>558</v>
      </c>
      <c r="L4830" t="s">
        <v>559</v>
      </c>
      <c r="M4830" t="s">
        <v>137</v>
      </c>
      <c r="N4830" t="s">
        <v>452</v>
      </c>
      <c r="O4830" t="s">
        <v>452</v>
      </c>
      <c r="P4830" s="1"/>
      <c r="Q4830" s="1">
        <v>45488.331944444442</v>
      </c>
      <c r="R4830" s="1">
        <v>45488.331944444442</v>
      </c>
      <c r="S4830" s="1">
        <v>45488.500694444447</v>
      </c>
      <c r="T4830" s="1">
        <v>45488.500694444447</v>
      </c>
      <c r="U4830" t="s">
        <v>453</v>
      </c>
      <c r="V4830" t="s">
        <v>137</v>
      </c>
      <c r="W4830" t="s">
        <v>137</v>
      </c>
      <c r="X4830" t="s">
        <v>454</v>
      </c>
      <c r="Y4830" t="s">
        <v>137</v>
      </c>
      <c r="Z4830" t="s">
        <v>137</v>
      </c>
      <c r="AA4830" t="s">
        <v>137</v>
      </c>
      <c r="AB4830" t="s">
        <v>137</v>
      </c>
      <c r="AC4830" t="s">
        <v>137</v>
      </c>
      <c r="AD4830" s="2"/>
      <c r="AE4830" t="s">
        <v>137</v>
      </c>
      <c r="AF4830" t="s">
        <v>137</v>
      </c>
      <c r="AG4830" t="s">
        <v>137</v>
      </c>
      <c r="AH4830" t="s">
        <v>137</v>
      </c>
      <c r="AI4830" t="s">
        <v>137</v>
      </c>
      <c r="AJ4830" t="s">
        <v>137</v>
      </c>
      <c r="AK4830" t="s">
        <v>137</v>
      </c>
      <c r="AL4830" s="2"/>
      <c r="AM4830" t="s">
        <v>137</v>
      </c>
      <c r="AN4830" t="s">
        <v>137</v>
      </c>
      <c r="AO4830" t="s">
        <v>137</v>
      </c>
      <c r="AP4830" t="s">
        <v>137</v>
      </c>
      <c r="AQ4830" t="s">
        <v>137</v>
      </c>
      <c r="AR4830" t="s">
        <v>137</v>
      </c>
      <c r="AS4830" t="s">
        <v>137</v>
      </c>
      <c r="AT4830" t="s">
        <v>137</v>
      </c>
      <c r="AU4830" t="s">
        <v>137</v>
      </c>
      <c r="AV4830" t="s">
        <v>137</v>
      </c>
      <c r="AW4830" t="s">
        <v>137</v>
      </c>
      <c r="AX4830" t="s">
        <v>137</v>
      </c>
      <c r="AY4830" t="s">
        <v>137</v>
      </c>
      <c r="AZ4830" t="s">
        <v>137</v>
      </c>
      <c r="BA4830" t="s">
        <v>137</v>
      </c>
      <c r="BB4830" t="s">
        <v>137</v>
      </c>
      <c r="BC4830" t="s">
        <v>137</v>
      </c>
      <c r="BD4830" t="s">
        <v>137</v>
      </c>
      <c r="BE4830" t="s">
        <v>137</v>
      </c>
      <c r="BF4830" t="s">
        <v>137</v>
      </c>
      <c r="BG4830" t="s">
        <v>137</v>
      </c>
      <c r="BH4830" t="s">
        <v>137</v>
      </c>
      <c r="BI4830" t="s">
        <v>137</v>
      </c>
      <c r="BJ4830" t="s">
        <v>137</v>
      </c>
      <c r="BK4830" t="s">
        <v>137</v>
      </c>
      <c r="BL4830" t="s">
        <v>137</v>
      </c>
      <c r="BM4830" t="s">
        <v>137</v>
      </c>
      <c r="BN4830" t="s">
        <v>137</v>
      </c>
      <c r="BO4830" t="s">
        <v>137</v>
      </c>
      <c r="BP4830" t="s">
        <v>137</v>
      </c>
      <c r="BQ4830" t="s">
        <v>137</v>
      </c>
      <c r="BR4830" t="s">
        <v>137</v>
      </c>
      <c r="BS4830" t="s">
        <v>137</v>
      </c>
      <c r="BT4830" t="s">
        <v>137</v>
      </c>
      <c r="BU4830" t="s">
        <v>137</v>
      </c>
      <c r="BW4830" t="s">
        <v>137</v>
      </c>
      <c r="BX4830" t="s">
        <v>137</v>
      </c>
      <c r="BY4830" t="s">
        <v>137</v>
      </c>
      <c r="BZ4830" t="s">
        <v>137</v>
      </c>
      <c r="CA4830" t="s">
        <v>137</v>
      </c>
      <c r="CB4830" t="s">
        <v>137</v>
      </c>
      <c r="CC4830" t="s">
        <v>137</v>
      </c>
      <c r="CD4830" t="s">
        <v>137</v>
      </c>
      <c r="CE4830" t="s">
        <v>137</v>
      </c>
      <c r="CF4830" t="s">
        <v>137</v>
      </c>
      <c r="CG4830" t="s">
        <v>137</v>
      </c>
      <c r="CH4830" t="s">
        <v>137</v>
      </c>
      <c r="CI4830" t="s">
        <v>137</v>
      </c>
      <c r="CJ4830" t="s">
        <v>137</v>
      </c>
      <c r="CK4830" t="s">
        <v>137</v>
      </c>
      <c r="CL4830" t="s">
        <v>137</v>
      </c>
      <c r="CM4830" t="s">
        <v>137</v>
      </c>
      <c r="CN4830" t="s">
        <v>137</v>
      </c>
      <c r="CO4830" t="s">
        <v>137</v>
      </c>
      <c r="CP4830" t="s">
        <v>137</v>
      </c>
      <c r="CQ4830" s="1">
        <v>45488.500694444447</v>
      </c>
      <c r="CR4830" s="1">
        <v>45488.500694444447</v>
      </c>
      <c r="CS4830" s="1"/>
      <c r="CT4830" t="s">
        <v>539</v>
      </c>
      <c r="CU4830" t="s">
        <v>10534</v>
      </c>
      <c r="CV4830" t="s">
        <v>31343</v>
      </c>
      <c r="CW4830" t="s">
        <v>31344</v>
      </c>
      <c r="CX4830" s="3"/>
      <c r="CY4830" s="3"/>
      <c r="CZ4830">
        <v>1</v>
      </c>
      <c r="DA4830" t="s">
        <v>137</v>
      </c>
      <c r="DB4830" t="s">
        <v>137</v>
      </c>
      <c r="DC4830" t="s">
        <v>137</v>
      </c>
      <c r="DD4830" t="s">
        <v>137</v>
      </c>
      <c r="DE4830" t="s">
        <v>137</v>
      </c>
      <c r="DF4830" t="s">
        <v>31345</v>
      </c>
      <c r="DG4830" t="s">
        <v>137</v>
      </c>
      <c r="DH4830" t="s">
        <v>137</v>
      </c>
      <c r="DI4830" t="s">
        <v>137</v>
      </c>
      <c r="DJ4830" t="s">
        <v>137</v>
      </c>
      <c r="DK4830">
        <v>0</v>
      </c>
      <c r="DL4830" t="s">
        <v>209</v>
      </c>
      <c r="DM4830" t="s">
        <v>137</v>
      </c>
      <c r="DN4830" t="s">
        <v>137</v>
      </c>
      <c r="DO4830" s="1">
        <v>45488.500694444447</v>
      </c>
      <c r="DP4830" s="1"/>
      <c r="DQ4830" t="s">
        <v>557</v>
      </c>
      <c r="DR4830" t="s">
        <v>558</v>
      </c>
      <c r="DS4830" t="s">
        <v>559</v>
      </c>
      <c r="DT4830" t="s">
        <v>137</v>
      </c>
      <c r="DU4830" t="s">
        <v>137</v>
      </c>
      <c r="DV4830" t="s">
        <v>137</v>
      </c>
      <c r="DW4830" t="s">
        <v>137</v>
      </c>
      <c r="DX4830" t="s">
        <v>31346</v>
      </c>
      <c r="DY4830" t="s">
        <v>137</v>
      </c>
      <c r="DZ4830" t="s">
        <v>168</v>
      </c>
      <c r="EA4830" t="b">
        <v>0</v>
      </c>
      <c r="EB4830" t="s">
        <v>137</v>
      </c>
    </row>
    <row r="4831" spans="1:132" x14ac:dyDescent="0.25">
      <c r="A4831">
        <v>136969584</v>
      </c>
      <c r="B4831">
        <v>7213</v>
      </c>
      <c r="C4831" t="s">
        <v>192</v>
      </c>
      <c r="D4831" t="s">
        <v>193</v>
      </c>
      <c r="E4831" t="s">
        <v>134</v>
      </c>
      <c r="F4831" t="s">
        <v>135</v>
      </c>
      <c r="G4831" t="s">
        <v>194</v>
      </c>
      <c r="H4831" t="s">
        <v>195</v>
      </c>
      <c r="I4831" t="s">
        <v>196</v>
      </c>
      <c r="J4831" t="s">
        <v>13846</v>
      </c>
      <c r="K4831" t="s">
        <v>13847</v>
      </c>
      <c r="L4831" t="s">
        <v>13848</v>
      </c>
      <c r="M4831" t="s">
        <v>137</v>
      </c>
      <c r="N4831" t="s">
        <v>944</v>
      </c>
      <c r="O4831" t="s">
        <v>944</v>
      </c>
      <c r="P4831" s="1">
        <v>45488</v>
      </c>
      <c r="Q4831" s="1">
        <v>45488.261805555558</v>
      </c>
      <c r="R4831" s="1">
        <v>45488.261805555558</v>
      </c>
      <c r="S4831" s="1">
        <v>45498.46597222222</v>
      </c>
      <c r="T4831" s="1">
        <v>45498.46597222222</v>
      </c>
      <c r="U4831" t="s">
        <v>1265</v>
      </c>
      <c r="V4831" t="s">
        <v>137</v>
      </c>
      <c r="W4831" t="s">
        <v>137</v>
      </c>
      <c r="X4831" t="s">
        <v>454</v>
      </c>
      <c r="Y4831" t="s">
        <v>199</v>
      </c>
      <c r="Z4831" t="s">
        <v>137</v>
      </c>
      <c r="AA4831" t="s">
        <v>137</v>
      </c>
      <c r="AB4831" t="s">
        <v>137</v>
      </c>
      <c r="AC4831" t="s">
        <v>137</v>
      </c>
      <c r="AD4831" s="2"/>
      <c r="AE4831" t="s">
        <v>137</v>
      </c>
      <c r="AF4831" t="s">
        <v>137</v>
      </c>
      <c r="AG4831" t="s">
        <v>137</v>
      </c>
      <c r="AH4831" t="s">
        <v>137</v>
      </c>
      <c r="AI4831" t="s">
        <v>137</v>
      </c>
      <c r="AJ4831" t="s">
        <v>137</v>
      </c>
      <c r="AK4831" t="s">
        <v>137</v>
      </c>
      <c r="AL4831" s="2"/>
      <c r="AM4831" t="s">
        <v>137</v>
      </c>
      <c r="AN4831" t="s">
        <v>137</v>
      </c>
      <c r="AO4831" t="s">
        <v>137</v>
      </c>
      <c r="AP4831" t="s">
        <v>137</v>
      </c>
      <c r="AQ4831" t="s">
        <v>137</v>
      </c>
      <c r="AR4831" t="s">
        <v>137</v>
      </c>
      <c r="AS4831" t="s">
        <v>137</v>
      </c>
      <c r="AT4831" t="s">
        <v>137</v>
      </c>
      <c r="AU4831" t="s">
        <v>137</v>
      </c>
      <c r="AV4831" t="s">
        <v>137</v>
      </c>
      <c r="AW4831" t="s">
        <v>12401</v>
      </c>
      <c r="AX4831" t="s">
        <v>137</v>
      </c>
      <c r="AY4831" t="s">
        <v>137</v>
      </c>
      <c r="AZ4831" t="s">
        <v>137</v>
      </c>
      <c r="BA4831" t="s">
        <v>137</v>
      </c>
      <c r="BB4831" t="s">
        <v>137</v>
      </c>
      <c r="BC4831" t="s">
        <v>30475</v>
      </c>
      <c r="BD4831" t="s">
        <v>249</v>
      </c>
      <c r="BE4831" t="s">
        <v>31347</v>
      </c>
      <c r="BF4831" t="s">
        <v>30476</v>
      </c>
      <c r="BG4831" t="s">
        <v>137</v>
      </c>
      <c r="BH4831" t="s">
        <v>137</v>
      </c>
      <c r="BI4831" t="s">
        <v>137</v>
      </c>
      <c r="BJ4831" t="s">
        <v>137</v>
      </c>
      <c r="BK4831" t="s">
        <v>137</v>
      </c>
      <c r="BL4831" t="s">
        <v>137</v>
      </c>
      <c r="BM4831" t="s">
        <v>137</v>
      </c>
      <c r="BN4831" t="s">
        <v>137</v>
      </c>
      <c r="BO4831" t="s">
        <v>137</v>
      </c>
      <c r="BP4831" t="s">
        <v>137</v>
      </c>
      <c r="BQ4831" t="s">
        <v>137</v>
      </c>
      <c r="BR4831" t="s">
        <v>137</v>
      </c>
      <c r="BS4831" t="s">
        <v>137</v>
      </c>
      <c r="BT4831" t="s">
        <v>137</v>
      </c>
      <c r="BU4831" t="s">
        <v>137</v>
      </c>
      <c r="BW4831" t="s">
        <v>137</v>
      </c>
      <c r="BX4831" t="s">
        <v>137</v>
      </c>
      <c r="BY4831" t="s">
        <v>137</v>
      </c>
      <c r="BZ4831" t="s">
        <v>137</v>
      </c>
      <c r="CA4831" t="s">
        <v>137</v>
      </c>
      <c r="CB4831" t="s">
        <v>137</v>
      </c>
      <c r="CC4831" t="s">
        <v>137</v>
      </c>
      <c r="CD4831" t="s">
        <v>137</v>
      </c>
      <c r="CE4831" t="s">
        <v>137</v>
      </c>
      <c r="CF4831" t="s">
        <v>137</v>
      </c>
      <c r="CG4831" t="s">
        <v>137</v>
      </c>
      <c r="CH4831" t="s">
        <v>137</v>
      </c>
      <c r="CI4831" t="s">
        <v>137</v>
      </c>
      <c r="CJ4831" t="s">
        <v>137</v>
      </c>
      <c r="CK4831" t="s">
        <v>137</v>
      </c>
      <c r="CL4831" t="s">
        <v>137</v>
      </c>
      <c r="CM4831" t="s">
        <v>137</v>
      </c>
      <c r="CN4831" t="s">
        <v>137</v>
      </c>
      <c r="CO4831" t="s">
        <v>137</v>
      </c>
      <c r="CP4831" t="s">
        <v>137</v>
      </c>
      <c r="CQ4831" s="1">
        <v>45498.46597222222</v>
      </c>
      <c r="CR4831" s="1">
        <v>45498.46597222222</v>
      </c>
      <c r="CS4831" s="1"/>
      <c r="CT4831" t="s">
        <v>31348</v>
      </c>
      <c r="CU4831" t="s">
        <v>31349</v>
      </c>
      <c r="CV4831" t="s">
        <v>31350</v>
      </c>
      <c r="CW4831" t="s">
        <v>31351</v>
      </c>
      <c r="CX4831" s="3"/>
      <c r="CY4831" s="3"/>
      <c r="CZ4831">
        <v>1</v>
      </c>
      <c r="DA4831" t="s">
        <v>31352</v>
      </c>
      <c r="DB4831" t="s">
        <v>137</v>
      </c>
      <c r="DC4831" t="s">
        <v>137</v>
      </c>
      <c r="DD4831" t="s">
        <v>137</v>
      </c>
      <c r="DE4831" t="s">
        <v>137</v>
      </c>
      <c r="DF4831" t="s">
        <v>31353</v>
      </c>
      <c r="DG4831" t="s">
        <v>900</v>
      </c>
      <c r="DH4831" t="s">
        <v>15095</v>
      </c>
      <c r="DI4831" t="s">
        <v>137</v>
      </c>
      <c r="DJ4831" t="s">
        <v>137</v>
      </c>
      <c r="DK4831">
        <v>0</v>
      </c>
      <c r="DL4831" t="s">
        <v>209</v>
      </c>
      <c r="DM4831" t="s">
        <v>31354</v>
      </c>
      <c r="DN4831" t="s">
        <v>137</v>
      </c>
      <c r="DO4831" s="1">
        <v>45498.46597222222</v>
      </c>
      <c r="DP4831" s="1"/>
      <c r="DQ4831" t="s">
        <v>13846</v>
      </c>
      <c r="DR4831" t="s">
        <v>13847</v>
      </c>
      <c r="DS4831" t="s">
        <v>13848</v>
      </c>
      <c r="DT4831" t="s">
        <v>137</v>
      </c>
      <c r="DU4831" t="s">
        <v>137</v>
      </c>
      <c r="DV4831" t="s">
        <v>137</v>
      </c>
      <c r="DW4831" t="s">
        <v>137</v>
      </c>
      <c r="DX4831" t="s">
        <v>31355</v>
      </c>
      <c r="DY4831" t="s">
        <v>137</v>
      </c>
      <c r="DZ4831" t="s">
        <v>148</v>
      </c>
      <c r="EA4831" t="b">
        <v>0</v>
      </c>
      <c r="EB4831" t="s">
        <v>137</v>
      </c>
    </row>
    <row r="4832" spans="1:132" x14ac:dyDescent="0.25">
      <c r="A4832">
        <v>136942681</v>
      </c>
      <c r="B4832">
        <v>7212</v>
      </c>
      <c r="C4832" t="s">
        <v>192</v>
      </c>
      <c r="D4832" t="s">
        <v>31356</v>
      </c>
      <c r="E4832" t="s">
        <v>134</v>
      </c>
      <c r="F4832" t="s">
        <v>162</v>
      </c>
      <c r="G4832" t="s">
        <v>163</v>
      </c>
      <c r="H4832" t="s">
        <v>137</v>
      </c>
      <c r="I4832" t="s">
        <v>31357</v>
      </c>
      <c r="J4832" t="s">
        <v>1490</v>
      </c>
      <c r="K4832" t="s">
        <v>1491</v>
      </c>
      <c r="L4832" t="s">
        <v>1492</v>
      </c>
      <c r="M4832" t="s">
        <v>137</v>
      </c>
      <c r="N4832" t="s">
        <v>21346</v>
      </c>
      <c r="O4832" t="s">
        <v>21346</v>
      </c>
      <c r="P4832" s="1"/>
      <c r="Q4832" s="1">
        <v>45486.592361111114</v>
      </c>
      <c r="R4832" s="1">
        <v>45486.592361111114</v>
      </c>
      <c r="S4832" s="1">
        <v>45488.52847222222</v>
      </c>
      <c r="T4832" s="1">
        <v>45488.52847222222</v>
      </c>
      <c r="U4832" t="s">
        <v>431</v>
      </c>
      <c r="V4832" t="s">
        <v>137</v>
      </c>
      <c r="W4832" t="s">
        <v>137</v>
      </c>
      <c r="X4832" t="s">
        <v>432</v>
      </c>
      <c r="Y4832" t="s">
        <v>137</v>
      </c>
      <c r="Z4832" t="s">
        <v>137</v>
      </c>
      <c r="AA4832" t="s">
        <v>137</v>
      </c>
      <c r="AB4832" t="s">
        <v>137</v>
      </c>
      <c r="AC4832" t="s">
        <v>137</v>
      </c>
      <c r="AD4832" s="2"/>
      <c r="AE4832" t="s">
        <v>137</v>
      </c>
      <c r="AF4832" t="s">
        <v>137</v>
      </c>
      <c r="AG4832" t="s">
        <v>137</v>
      </c>
      <c r="AH4832" t="s">
        <v>137</v>
      </c>
      <c r="AI4832" t="s">
        <v>137</v>
      </c>
      <c r="AJ4832" t="s">
        <v>137</v>
      </c>
      <c r="AK4832" t="s">
        <v>137</v>
      </c>
      <c r="AL4832" s="2"/>
      <c r="AM4832" t="s">
        <v>137</v>
      </c>
      <c r="AN4832" t="s">
        <v>137</v>
      </c>
      <c r="AO4832" t="s">
        <v>137</v>
      </c>
      <c r="AP4832" t="s">
        <v>137</v>
      </c>
      <c r="AQ4832" t="s">
        <v>137</v>
      </c>
      <c r="AR4832" t="s">
        <v>137</v>
      </c>
      <c r="AS4832" t="s">
        <v>137</v>
      </c>
      <c r="AT4832" t="s">
        <v>137</v>
      </c>
      <c r="AU4832" t="s">
        <v>137</v>
      </c>
      <c r="AV4832" t="s">
        <v>137</v>
      </c>
      <c r="AW4832" t="s">
        <v>137</v>
      </c>
      <c r="AX4832" t="s">
        <v>137</v>
      </c>
      <c r="AY4832" t="s">
        <v>137</v>
      </c>
      <c r="AZ4832" t="s">
        <v>137</v>
      </c>
      <c r="BA4832" t="s">
        <v>137</v>
      </c>
      <c r="BB4832" t="s">
        <v>137</v>
      </c>
      <c r="BC4832" t="s">
        <v>137</v>
      </c>
      <c r="BD4832" t="s">
        <v>137</v>
      </c>
      <c r="BE4832" t="s">
        <v>137</v>
      </c>
      <c r="BF4832" t="s">
        <v>137</v>
      </c>
      <c r="BG4832" t="s">
        <v>137</v>
      </c>
      <c r="BH4832" t="s">
        <v>137</v>
      </c>
      <c r="BI4832" t="s">
        <v>137</v>
      </c>
      <c r="BJ4832" t="s">
        <v>137</v>
      </c>
      <c r="BK4832" t="s">
        <v>137</v>
      </c>
      <c r="BL4832" t="s">
        <v>137</v>
      </c>
      <c r="BM4832" t="s">
        <v>137</v>
      </c>
      <c r="BN4832" t="s">
        <v>137</v>
      </c>
      <c r="BO4832" t="s">
        <v>137</v>
      </c>
      <c r="BP4832" t="s">
        <v>137</v>
      </c>
      <c r="BQ4832" t="s">
        <v>137</v>
      </c>
      <c r="BR4832" t="s">
        <v>137</v>
      </c>
      <c r="BS4832" t="s">
        <v>137</v>
      </c>
      <c r="BT4832" t="s">
        <v>137</v>
      </c>
      <c r="BU4832" t="s">
        <v>137</v>
      </c>
      <c r="BW4832" t="s">
        <v>137</v>
      </c>
      <c r="BX4832" t="s">
        <v>137</v>
      </c>
      <c r="BY4832" t="s">
        <v>137</v>
      </c>
      <c r="BZ4832" t="s">
        <v>137</v>
      </c>
      <c r="CA4832" t="s">
        <v>137</v>
      </c>
      <c r="CB4832" t="s">
        <v>137</v>
      </c>
      <c r="CC4832" t="s">
        <v>137</v>
      </c>
      <c r="CD4832" t="s">
        <v>137</v>
      </c>
      <c r="CE4832" t="s">
        <v>137</v>
      </c>
      <c r="CF4832" t="s">
        <v>137</v>
      </c>
      <c r="CG4832" t="s">
        <v>137</v>
      </c>
      <c r="CH4832" t="s">
        <v>137</v>
      </c>
      <c r="CI4832" t="s">
        <v>137</v>
      </c>
      <c r="CJ4832" t="s">
        <v>137</v>
      </c>
      <c r="CK4832" t="s">
        <v>137</v>
      </c>
      <c r="CL4832" t="s">
        <v>137</v>
      </c>
      <c r="CM4832" t="s">
        <v>137</v>
      </c>
      <c r="CN4832" t="s">
        <v>137</v>
      </c>
      <c r="CO4832" t="s">
        <v>137</v>
      </c>
      <c r="CP4832" t="s">
        <v>137</v>
      </c>
      <c r="CQ4832" s="1">
        <v>45488.52847222222</v>
      </c>
      <c r="CR4832" s="1">
        <v>45488.52847222222</v>
      </c>
      <c r="CS4832" s="1"/>
      <c r="CT4832" t="s">
        <v>539</v>
      </c>
      <c r="CU4832" t="s">
        <v>31358</v>
      </c>
      <c r="CV4832" t="s">
        <v>31359</v>
      </c>
      <c r="CW4832" t="s">
        <v>31360</v>
      </c>
      <c r="CX4832" s="3"/>
      <c r="CY4832" s="3"/>
      <c r="CZ4832">
        <v>1</v>
      </c>
      <c r="DA4832" t="s">
        <v>137</v>
      </c>
      <c r="DB4832" t="s">
        <v>137</v>
      </c>
      <c r="DC4832" t="s">
        <v>137</v>
      </c>
      <c r="DD4832" t="s">
        <v>137</v>
      </c>
      <c r="DE4832" t="s">
        <v>137</v>
      </c>
      <c r="DF4832" t="s">
        <v>31361</v>
      </c>
      <c r="DG4832" t="s">
        <v>137</v>
      </c>
      <c r="DH4832" t="s">
        <v>137</v>
      </c>
      <c r="DI4832" t="s">
        <v>137</v>
      </c>
      <c r="DJ4832" t="s">
        <v>137</v>
      </c>
      <c r="DK4832">
        <v>0</v>
      </c>
      <c r="DL4832" t="s">
        <v>137</v>
      </c>
      <c r="DM4832" t="s">
        <v>31362</v>
      </c>
      <c r="DN4832" t="s">
        <v>137</v>
      </c>
      <c r="DO4832" s="1">
        <v>45488.52847222222</v>
      </c>
      <c r="DP4832" s="1"/>
      <c r="DQ4832" t="s">
        <v>1204</v>
      </c>
      <c r="DR4832" t="s">
        <v>1205</v>
      </c>
      <c r="DS4832" t="s">
        <v>1206</v>
      </c>
      <c r="DT4832" t="s">
        <v>137</v>
      </c>
      <c r="DU4832" t="s">
        <v>137</v>
      </c>
      <c r="DV4832" t="s">
        <v>137</v>
      </c>
      <c r="DW4832" t="s">
        <v>137</v>
      </c>
      <c r="DX4832" t="s">
        <v>31363</v>
      </c>
      <c r="DY4832" t="s">
        <v>137</v>
      </c>
      <c r="DZ4832" t="s">
        <v>168</v>
      </c>
      <c r="EA4832" t="b">
        <v>0</v>
      </c>
      <c r="EB4832" t="s">
        <v>137</v>
      </c>
    </row>
    <row r="4833" spans="1:132" x14ac:dyDescent="0.25">
      <c r="A4833">
        <v>136931719</v>
      </c>
      <c r="B4833">
        <v>7211</v>
      </c>
      <c r="C4833" t="s">
        <v>789</v>
      </c>
      <c r="D4833" t="s">
        <v>133</v>
      </c>
      <c r="E4833" t="s">
        <v>134</v>
      </c>
      <c r="F4833" t="s">
        <v>135</v>
      </c>
      <c r="G4833" t="s">
        <v>136</v>
      </c>
      <c r="H4833" t="s">
        <v>137</v>
      </c>
      <c r="I4833" t="s">
        <v>138</v>
      </c>
      <c r="J4833" t="s">
        <v>13846</v>
      </c>
      <c r="K4833" t="s">
        <v>13847</v>
      </c>
      <c r="L4833" t="s">
        <v>13848</v>
      </c>
      <c r="M4833" t="s">
        <v>137</v>
      </c>
      <c r="N4833" t="s">
        <v>468</v>
      </c>
      <c r="O4833" t="s">
        <v>468</v>
      </c>
      <c r="P4833" s="1">
        <v>45495</v>
      </c>
      <c r="Q4833" s="1">
        <v>45485.820833333331</v>
      </c>
      <c r="R4833" s="1">
        <v>45485.820833333331</v>
      </c>
      <c r="S4833" s="1">
        <v>45546.429166666669</v>
      </c>
      <c r="T4833" s="1">
        <v>45546.429166666669</v>
      </c>
      <c r="U4833" t="s">
        <v>560</v>
      </c>
      <c r="V4833" t="s">
        <v>137</v>
      </c>
      <c r="W4833" t="s">
        <v>137</v>
      </c>
      <c r="X4833" t="s">
        <v>176</v>
      </c>
      <c r="Y4833" t="s">
        <v>470</v>
      </c>
      <c r="Z4833" t="s">
        <v>137</v>
      </c>
      <c r="AA4833" t="s">
        <v>137</v>
      </c>
      <c r="AB4833" t="s">
        <v>137</v>
      </c>
      <c r="AC4833" t="s">
        <v>137</v>
      </c>
      <c r="AD4833" s="2"/>
      <c r="AE4833" t="s">
        <v>137</v>
      </c>
      <c r="AF4833" t="s">
        <v>137</v>
      </c>
      <c r="AG4833" t="s">
        <v>137</v>
      </c>
      <c r="AH4833" t="s">
        <v>137</v>
      </c>
      <c r="AI4833" t="s">
        <v>137</v>
      </c>
      <c r="AJ4833" t="s">
        <v>137</v>
      </c>
      <c r="AK4833" t="s">
        <v>137</v>
      </c>
      <c r="AL4833" s="2"/>
      <c r="AM4833" t="s">
        <v>137</v>
      </c>
      <c r="AN4833" t="s">
        <v>137</v>
      </c>
      <c r="AO4833" t="s">
        <v>137</v>
      </c>
      <c r="AP4833" t="s">
        <v>137</v>
      </c>
      <c r="AQ4833" t="s">
        <v>137</v>
      </c>
      <c r="AR4833" t="s">
        <v>137</v>
      </c>
      <c r="AS4833" t="s">
        <v>137</v>
      </c>
      <c r="AT4833" t="s">
        <v>137</v>
      </c>
      <c r="AU4833" t="s">
        <v>137</v>
      </c>
      <c r="AV4833" t="s">
        <v>137</v>
      </c>
      <c r="AW4833" t="s">
        <v>137</v>
      </c>
      <c r="AX4833" t="s">
        <v>137</v>
      </c>
      <c r="AY4833" t="s">
        <v>137</v>
      </c>
      <c r="AZ4833" t="s">
        <v>137</v>
      </c>
      <c r="BA4833" t="s">
        <v>137</v>
      </c>
      <c r="BB4833" t="s">
        <v>137</v>
      </c>
      <c r="BC4833" t="s">
        <v>137</v>
      </c>
      <c r="BD4833" t="s">
        <v>137</v>
      </c>
      <c r="BE4833" t="s">
        <v>137</v>
      </c>
      <c r="BF4833" t="s">
        <v>137</v>
      </c>
      <c r="BG4833" t="s">
        <v>137</v>
      </c>
      <c r="BH4833" t="s">
        <v>137</v>
      </c>
      <c r="BI4833" t="s">
        <v>137</v>
      </c>
      <c r="BJ4833" t="s">
        <v>137</v>
      </c>
      <c r="BK4833" t="s">
        <v>137</v>
      </c>
      <c r="BL4833" t="s">
        <v>137</v>
      </c>
      <c r="BM4833" t="s">
        <v>137</v>
      </c>
      <c r="BN4833" t="s">
        <v>137</v>
      </c>
      <c r="BO4833" t="s">
        <v>137</v>
      </c>
      <c r="BP4833" t="s">
        <v>31364</v>
      </c>
      <c r="BQ4833" t="s">
        <v>137</v>
      </c>
      <c r="BR4833" t="s">
        <v>137</v>
      </c>
      <c r="BS4833" t="s">
        <v>137</v>
      </c>
      <c r="BT4833" t="s">
        <v>137</v>
      </c>
      <c r="BU4833" t="s">
        <v>137</v>
      </c>
      <c r="BW4833" t="s">
        <v>137</v>
      </c>
      <c r="BX4833" t="s">
        <v>137</v>
      </c>
      <c r="BY4833" t="s">
        <v>137</v>
      </c>
      <c r="BZ4833" t="s">
        <v>137</v>
      </c>
      <c r="CA4833" t="s">
        <v>137</v>
      </c>
      <c r="CB4833" t="s">
        <v>137</v>
      </c>
      <c r="CC4833" t="s">
        <v>137</v>
      </c>
      <c r="CD4833" t="s">
        <v>137</v>
      </c>
      <c r="CE4833" t="s">
        <v>137</v>
      </c>
      <c r="CF4833" t="s">
        <v>137</v>
      </c>
      <c r="CG4833" t="s">
        <v>137</v>
      </c>
      <c r="CH4833" t="s">
        <v>137</v>
      </c>
      <c r="CI4833" t="s">
        <v>137</v>
      </c>
      <c r="CJ4833" t="s">
        <v>137</v>
      </c>
      <c r="CK4833" t="s">
        <v>137</v>
      </c>
      <c r="CL4833" t="s">
        <v>137</v>
      </c>
      <c r="CM4833" t="s">
        <v>137</v>
      </c>
      <c r="CN4833" t="s">
        <v>137</v>
      </c>
      <c r="CO4833" t="s">
        <v>137</v>
      </c>
      <c r="CP4833" t="s">
        <v>137</v>
      </c>
      <c r="CQ4833" s="1">
        <v>45490.706250000003</v>
      </c>
      <c r="CR4833" s="1">
        <v>45546.429166666669</v>
      </c>
      <c r="CS4833" s="1"/>
      <c r="CT4833" t="s">
        <v>31365</v>
      </c>
      <c r="CU4833" t="s">
        <v>31366</v>
      </c>
      <c r="CV4833" t="s">
        <v>31367</v>
      </c>
      <c r="CW4833" t="s">
        <v>31368</v>
      </c>
      <c r="CX4833" s="3"/>
      <c r="CY4833" s="3"/>
      <c r="CZ4833">
        <v>1</v>
      </c>
      <c r="DA4833" t="s">
        <v>31369</v>
      </c>
      <c r="DB4833" t="s">
        <v>137</v>
      </c>
      <c r="DC4833" t="s">
        <v>137</v>
      </c>
      <c r="DD4833" t="s">
        <v>137</v>
      </c>
      <c r="DE4833" t="s">
        <v>137</v>
      </c>
      <c r="DF4833" t="s">
        <v>31370</v>
      </c>
      <c r="DG4833" t="s">
        <v>900</v>
      </c>
      <c r="DH4833" t="s">
        <v>25677</v>
      </c>
      <c r="DI4833" t="s">
        <v>137</v>
      </c>
      <c r="DJ4833" t="s">
        <v>137</v>
      </c>
      <c r="DK4833">
        <v>0</v>
      </c>
      <c r="DL4833" t="s">
        <v>209</v>
      </c>
      <c r="DM4833" t="s">
        <v>31371</v>
      </c>
      <c r="DN4833" t="s">
        <v>137</v>
      </c>
      <c r="DO4833" s="1">
        <v>45490.706250000003</v>
      </c>
      <c r="DP4833" s="1"/>
      <c r="DQ4833" t="s">
        <v>13846</v>
      </c>
      <c r="DR4833" t="s">
        <v>13847</v>
      </c>
      <c r="DS4833" t="s">
        <v>13848</v>
      </c>
      <c r="DT4833" t="s">
        <v>137</v>
      </c>
      <c r="DU4833" t="s">
        <v>137</v>
      </c>
      <c r="DV4833" t="s">
        <v>137</v>
      </c>
      <c r="DW4833" t="s">
        <v>137</v>
      </c>
      <c r="DX4833" t="s">
        <v>137</v>
      </c>
      <c r="DY4833" t="s">
        <v>137</v>
      </c>
      <c r="DZ4833" t="s">
        <v>148</v>
      </c>
      <c r="EA4833" t="b">
        <v>0</v>
      </c>
      <c r="EB4833" t="s">
        <v>137</v>
      </c>
    </row>
    <row r="4834" spans="1:132" x14ac:dyDescent="0.25">
      <c r="A4834">
        <v>136918840</v>
      </c>
      <c r="B4834">
        <v>7210</v>
      </c>
      <c r="C4834" t="s">
        <v>789</v>
      </c>
      <c r="D4834" t="s">
        <v>31372</v>
      </c>
      <c r="E4834" t="s">
        <v>134</v>
      </c>
      <c r="F4834" t="s">
        <v>162</v>
      </c>
      <c r="G4834" t="s">
        <v>163</v>
      </c>
      <c r="H4834" t="s">
        <v>137</v>
      </c>
      <c r="I4834" t="s">
        <v>31373</v>
      </c>
      <c r="J4834" t="s">
        <v>139</v>
      </c>
      <c r="K4834" t="s">
        <v>140</v>
      </c>
      <c r="L4834" t="s">
        <v>141</v>
      </c>
      <c r="M4834" t="s">
        <v>137</v>
      </c>
      <c r="N4834" t="s">
        <v>3012</v>
      </c>
      <c r="O4834" t="s">
        <v>3012</v>
      </c>
      <c r="P4834" s="1"/>
      <c r="Q4834" s="1">
        <v>45485.644444444442</v>
      </c>
      <c r="R4834" s="1">
        <v>45485.644444444442</v>
      </c>
      <c r="S4834" s="1">
        <v>45488.43472222222</v>
      </c>
      <c r="T4834" s="1">
        <v>45488.43472222222</v>
      </c>
      <c r="U4834" t="s">
        <v>166</v>
      </c>
      <c r="V4834" t="s">
        <v>137</v>
      </c>
      <c r="W4834" t="s">
        <v>137</v>
      </c>
      <c r="X4834" t="s">
        <v>137</v>
      </c>
      <c r="Y4834" t="s">
        <v>137</v>
      </c>
      <c r="Z4834" t="s">
        <v>137</v>
      </c>
      <c r="AA4834" t="s">
        <v>137</v>
      </c>
      <c r="AB4834" t="s">
        <v>137</v>
      </c>
      <c r="AC4834" t="s">
        <v>137</v>
      </c>
      <c r="AD4834" s="2"/>
      <c r="AE4834" t="s">
        <v>137</v>
      </c>
      <c r="AF4834" t="s">
        <v>137</v>
      </c>
      <c r="AG4834" t="s">
        <v>137</v>
      </c>
      <c r="AH4834" t="s">
        <v>137</v>
      </c>
      <c r="AI4834" t="s">
        <v>137</v>
      </c>
      <c r="AJ4834" t="s">
        <v>137</v>
      </c>
      <c r="AK4834" t="s">
        <v>137</v>
      </c>
      <c r="AL4834" s="2"/>
      <c r="AM4834" t="s">
        <v>137</v>
      </c>
      <c r="AN4834" t="s">
        <v>137</v>
      </c>
      <c r="AO4834" t="s">
        <v>137</v>
      </c>
      <c r="AP4834" t="s">
        <v>137</v>
      </c>
      <c r="AQ4834" t="s">
        <v>137</v>
      </c>
      <c r="AR4834" t="s">
        <v>137</v>
      </c>
      <c r="AS4834" t="s">
        <v>137</v>
      </c>
      <c r="AT4834" t="s">
        <v>137</v>
      </c>
      <c r="AU4834" t="s">
        <v>137</v>
      </c>
      <c r="AV4834" t="s">
        <v>137</v>
      </c>
      <c r="AW4834" t="s">
        <v>137</v>
      </c>
      <c r="AX4834" t="s">
        <v>137</v>
      </c>
      <c r="AY4834" t="s">
        <v>137</v>
      </c>
      <c r="AZ4834" t="s">
        <v>137</v>
      </c>
      <c r="BA4834" t="s">
        <v>137</v>
      </c>
      <c r="BB4834" t="s">
        <v>137</v>
      </c>
      <c r="BC4834" t="s">
        <v>137</v>
      </c>
      <c r="BD4834" t="s">
        <v>137</v>
      </c>
      <c r="BE4834" t="s">
        <v>137</v>
      </c>
      <c r="BF4834" t="s">
        <v>137</v>
      </c>
      <c r="BG4834" t="s">
        <v>137</v>
      </c>
      <c r="BH4834" t="s">
        <v>137</v>
      </c>
      <c r="BI4834" t="s">
        <v>137</v>
      </c>
      <c r="BJ4834" t="s">
        <v>137</v>
      </c>
      <c r="BK4834" t="s">
        <v>137</v>
      </c>
      <c r="BL4834" t="s">
        <v>137</v>
      </c>
      <c r="BM4834" t="s">
        <v>137</v>
      </c>
      <c r="BN4834" t="s">
        <v>137</v>
      </c>
      <c r="BO4834" t="s">
        <v>137</v>
      </c>
      <c r="BP4834" t="s">
        <v>137</v>
      </c>
      <c r="BQ4834" t="s">
        <v>137</v>
      </c>
      <c r="BR4834" t="s">
        <v>137</v>
      </c>
      <c r="BS4834" t="s">
        <v>137</v>
      </c>
      <c r="BT4834" t="s">
        <v>137</v>
      </c>
      <c r="BU4834" t="s">
        <v>137</v>
      </c>
      <c r="BW4834" t="s">
        <v>137</v>
      </c>
      <c r="BX4834" t="s">
        <v>137</v>
      </c>
      <c r="BY4834" t="s">
        <v>137</v>
      </c>
      <c r="BZ4834" t="s">
        <v>137</v>
      </c>
      <c r="CA4834" t="s">
        <v>137</v>
      </c>
      <c r="CB4834" t="s">
        <v>137</v>
      </c>
      <c r="CC4834" t="s">
        <v>137</v>
      </c>
      <c r="CD4834" t="s">
        <v>137</v>
      </c>
      <c r="CE4834" t="s">
        <v>137</v>
      </c>
      <c r="CF4834" t="s">
        <v>137</v>
      </c>
      <c r="CG4834" t="s">
        <v>137</v>
      </c>
      <c r="CH4834" t="s">
        <v>137</v>
      </c>
      <c r="CI4834" t="s">
        <v>137</v>
      </c>
      <c r="CJ4834" t="s">
        <v>137</v>
      </c>
      <c r="CK4834" t="s">
        <v>137</v>
      </c>
      <c r="CL4834" t="s">
        <v>137</v>
      </c>
      <c r="CM4834" t="s">
        <v>137</v>
      </c>
      <c r="CN4834" t="s">
        <v>137</v>
      </c>
      <c r="CO4834" t="s">
        <v>137</v>
      </c>
      <c r="CP4834" t="s">
        <v>137</v>
      </c>
      <c r="CQ4834" s="1">
        <v>45485.644444444442</v>
      </c>
      <c r="CR4834" s="1">
        <v>45488.43472222222</v>
      </c>
      <c r="CS4834" s="1"/>
      <c r="CT4834" t="s">
        <v>137</v>
      </c>
      <c r="CU4834" t="s">
        <v>137</v>
      </c>
      <c r="CV4834" t="s">
        <v>137</v>
      </c>
      <c r="CW4834" t="s">
        <v>137</v>
      </c>
      <c r="CX4834" s="3"/>
      <c r="CY4834" s="3"/>
      <c r="DA4834" t="s">
        <v>137</v>
      </c>
      <c r="DB4834" t="s">
        <v>137</v>
      </c>
      <c r="DC4834" t="s">
        <v>137</v>
      </c>
      <c r="DD4834" t="s">
        <v>137</v>
      </c>
      <c r="DE4834" t="s">
        <v>137</v>
      </c>
      <c r="DF4834" t="s">
        <v>137</v>
      </c>
      <c r="DG4834" t="s">
        <v>137</v>
      </c>
      <c r="DH4834" t="s">
        <v>137</v>
      </c>
      <c r="DI4834" t="s">
        <v>137</v>
      </c>
      <c r="DJ4834" t="s">
        <v>137</v>
      </c>
      <c r="DK4834">
        <v>0</v>
      </c>
      <c r="DL4834" t="s">
        <v>137</v>
      </c>
      <c r="DM4834" t="s">
        <v>137</v>
      </c>
      <c r="DN4834" t="s">
        <v>137</v>
      </c>
      <c r="DO4834" s="1"/>
      <c r="DP4834" s="1"/>
      <c r="DQ4834" t="s">
        <v>137</v>
      </c>
      <c r="DR4834" t="s">
        <v>137</v>
      </c>
      <c r="DS4834" t="s">
        <v>137</v>
      </c>
      <c r="DT4834" t="s">
        <v>137</v>
      </c>
      <c r="DU4834" t="s">
        <v>137</v>
      </c>
      <c r="DV4834" t="s">
        <v>137</v>
      </c>
      <c r="DW4834" t="s">
        <v>137</v>
      </c>
      <c r="DX4834" t="s">
        <v>137</v>
      </c>
      <c r="DY4834" t="s">
        <v>137</v>
      </c>
      <c r="DZ4834" t="s">
        <v>168</v>
      </c>
      <c r="EA4834" t="b">
        <v>0</v>
      </c>
      <c r="EB4834" t="s">
        <v>137</v>
      </c>
    </row>
    <row r="4835" spans="1:132" x14ac:dyDescent="0.25">
      <c r="A4835">
        <v>136912287</v>
      </c>
      <c r="B4835">
        <v>7209</v>
      </c>
      <c r="C4835" t="s">
        <v>192</v>
      </c>
      <c r="D4835" t="s">
        <v>224</v>
      </c>
      <c r="E4835" t="s">
        <v>134</v>
      </c>
      <c r="F4835" t="s">
        <v>135</v>
      </c>
      <c r="G4835" t="s">
        <v>194</v>
      </c>
      <c r="H4835" t="s">
        <v>137</v>
      </c>
      <c r="I4835" t="s">
        <v>225</v>
      </c>
      <c r="J4835" t="s">
        <v>226</v>
      </c>
      <c r="K4835" t="s">
        <v>227</v>
      </c>
      <c r="L4835" t="s">
        <v>228</v>
      </c>
      <c r="M4835" t="s">
        <v>137</v>
      </c>
      <c r="N4835" t="s">
        <v>1681</v>
      </c>
      <c r="O4835" t="s">
        <v>1681</v>
      </c>
      <c r="P4835" s="1">
        <v>45488</v>
      </c>
      <c r="Q4835" s="1">
        <v>45485.59097222222</v>
      </c>
      <c r="R4835" s="1">
        <v>45485.59097222222</v>
      </c>
      <c r="S4835" s="1">
        <v>45498.598611111112</v>
      </c>
      <c r="T4835" s="1">
        <v>45498.598611111112</v>
      </c>
      <c r="U4835" t="s">
        <v>23108</v>
      </c>
      <c r="V4835" t="s">
        <v>137</v>
      </c>
      <c r="W4835" t="s">
        <v>137</v>
      </c>
      <c r="X4835" t="s">
        <v>144</v>
      </c>
      <c r="Y4835" t="s">
        <v>361</v>
      </c>
      <c r="Z4835" t="s">
        <v>137</v>
      </c>
      <c r="AA4835" t="s">
        <v>137</v>
      </c>
      <c r="AB4835" t="s">
        <v>137</v>
      </c>
      <c r="AC4835" t="s">
        <v>137</v>
      </c>
      <c r="AD4835" s="2"/>
      <c r="AE4835" t="s">
        <v>137</v>
      </c>
      <c r="AF4835" t="s">
        <v>137</v>
      </c>
      <c r="AG4835" t="s">
        <v>137</v>
      </c>
      <c r="AH4835" t="s">
        <v>137</v>
      </c>
      <c r="AI4835" t="s">
        <v>137</v>
      </c>
      <c r="AJ4835" t="s">
        <v>137</v>
      </c>
      <c r="AK4835" t="s">
        <v>137</v>
      </c>
      <c r="AL4835" s="2"/>
      <c r="AM4835" t="s">
        <v>137</v>
      </c>
      <c r="AN4835" t="s">
        <v>137</v>
      </c>
      <c r="AO4835" t="s">
        <v>137</v>
      </c>
      <c r="AP4835" t="s">
        <v>137</v>
      </c>
      <c r="AQ4835" t="s">
        <v>137</v>
      </c>
      <c r="AR4835" t="s">
        <v>137</v>
      </c>
      <c r="AS4835" t="s">
        <v>137</v>
      </c>
      <c r="AT4835" t="s">
        <v>137</v>
      </c>
      <c r="AU4835" t="s">
        <v>137</v>
      </c>
      <c r="AV4835" t="s">
        <v>31374</v>
      </c>
      <c r="AW4835" t="s">
        <v>1362</v>
      </c>
      <c r="AX4835" t="s">
        <v>364</v>
      </c>
      <c r="AY4835" t="s">
        <v>137</v>
      </c>
      <c r="AZ4835" t="s">
        <v>137</v>
      </c>
      <c r="BA4835" t="s">
        <v>137</v>
      </c>
      <c r="BB4835" t="s">
        <v>137</v>
      </c>
      <c r="BC4835" t="s">
        <v>137</v>
      </c>
      <c r="BD4835" t="s">
        <v>137</v>
      </c>
      <c r="BE4835" t="s">
        <v>137</v>
      </c>
      <c r="BF4835" t="s">
        <v>137</v>
      </c>
      <c r="BG4835" t="s">
        <v>137</v>
      </c>
      <c r="BH4835" t="s">
        <v>137</v>
      </c>
      <c r="BI4835" t="s">
        <v>137</v>
      </c>
      <c r="BJ4835" t="s">
        <v>137</v>
      </c>
      <c r="BK4835" t="s">
        <v>137</v>
      </c>
      <c r="BL4835" t="s">
        <v>137</v>
      </c>
      <c r="BM4835" t="s">
        <v>137</v>
      </c>
      <c r="BN4835" t="s">
        <v>137</v>
      </c>
      <c r="BO4835" t="s">
        <v>137</v>
      </c>
      <c r="BP4835" t="s">
        <v>137</v>
      </c>
      <c r="BQ4835" t="s">
        <v>137</v>
      </c>
      <c r="BR4835" t="s">
        <v>137</v>
      </c>
      <c r="BS4835" t="s">
        <v>137</v>
      </c>
      <c r="BT4835" t="s">
        <v>137</v>
      </c>
      <c r="BU4835" t="s">
        <v>137</v>
      </c>
      <c r="BW4835" t="s">
        <v>137</v>
      </c>
      <c r="BX4835" t="s">
        <v>137</v>
      </c>
      <c r="BY4835" t="s">
        <v>137</v>
      </c>
      <c r="BZ4835" t="s">
        <v>137</v>
      </c>
      <c r="CA4835" t="s">
        <v>137</v>
      </c>
      <c r="CB4835" t="s">
        <v>137</v>
      </c>
      <c r="CC4835" t="s">
        <v>137</v>
      </c>
      <c r="CD4835" t="s">
        <v>137</v>
      </c>
      <c r="CE4835" t="s">
        <v>137</v>
      </c>
      <c r="CF4835" t="s">
        <v>137</v>
      </c>
      <c r="CG4835" t="s">
        <v>137</v>
      </c>
      <c r="CH4835" t="s">
        <v>137</v>
      </c>
      <c r="CI4835" t="s">
        <v>137</v>
      </c>
      <c r="CJ4835" t="s">
        <v>137</v>
      </c>
      <c r="CK4835" t="s">
        <v>137</v>
      </c>
      <c r="CL4835" t="s">
        <v>137</v>
      </c>
      <c r="CM4835" t="s">
        <v>137</v>
      </c>
      <c r="CN4835" t="s">
        <v>137</v>
      </c>
      <c r="CO4835" t="s">
        <v>137</v>
      </c>
      <c r="CP4835" t="s">
        <v>137</v>
      </c>
      <c r="CQ4835" s="1">
        <v>45498.598611111112</v>
      </c>
      <c r="CR4835" s="1">
        <v>45498.598611111112</v>
      </c>
      <c r="CS4835" s="1"/>
      <c r="CT4835" t="s">
        <v>137</v>
      </c>
      <c r="CU4835" t="s">
        <v>137</v>
      </c>
      <c r="CV4835" t="s">
        <v>31375</v>
      </c>
      <c r="CW4835" t="s">
        <v>31376</v>
      </c>
      <c r="CX4835" s="3"/>
      <c r="CY4835" s="3"/>
      <c r="DA4835" t="s">
        <v>31377</v>
      </c>
      <c r="DB4835" t="s">
        <v>137</v>
      </c>
      <c r="DC4835" t="s">
        <v>137</v>
      </c>
      <c r="DD4835" t="s">
        <v>137</v>
      </c>
      <c r="DE4835" t="s">
        <v>137</v>
      </c>
      <c r="DF4835" t="s">
        <v>137</v>
      </c>
      <c r="DG4835" t="s">
        <v>900</v>
      </c>
      <c r="DH4835" t="s">
        <v>1285</v>
      </c>
      <c r="DI4835" t="s">
        <v>137</v>
      </c>
      <c r="DJ4835" t="s">
        <v>137</v>
      </c>
      <c r="DK4835">
        <v>0</v>
      </c>
      <c r="DL4835" t="s">
        <v>209</v>
      </c>
      <c r="DM4835" t="s">
        <v>31378</v>
      </c>
      <c r="DN4835" t="s">
        <v>137</v>
      </c>
      <c r="DO4835" s="1">
        <v>45498.598611111112</v>
      </c>
      <c r="DP4835" s="1"/>
      <c r="DQ4835" t="s">
        <v>534</v>
      </c>
      <c r="DR4835" t="s">
        <v>535</v>
      </c>
      <c r="DS4835" t="s">
        <v>536</v>
      </c>
      <c r="DT4835" t="s">
        <v>137</v>
      </c>
      <c r="DU4835" t="s">
        <v>137</v>
      </c>
      <c r="DV4835" t="s">
        <v>237</v>
      </c>
      <c r="DW4835" t="s">
        <v>137</v>
      </c>
      <c r="DX4835" t="s">
        <v>137</v>
      </c>
      <c r="DY4835" t="s">
        <v>137</v>
      </c>
      <c r="DZ4835" t="s">
        <v>148</v>
      </c>
      <c r="EA4835" t="b">
        <v>0</v>
      </c>
      <c r="EB4835" t="s">
        <v>137</v>
      </c>
    </row>
    <row r="4836" spans="1:132" x14ac:dyDescent="0.25">
      <c r="A4836">
        <v>136909611</v>
      </c>
      <c r="B4836">
        <v>7208</v>
      </c>
      <c r="C4836" t="s">
        <v>192</v>
      </c>
      <c r="D4836" t="s">
        <v>133</v>
      </c>
      <c r="E4836" t="s">
        <v>134</v>
      </c>
      <c r="F4836" t="s">
        <v>135</v>
      </c>
      <c r="G4836" t="s">
        <v>136</v>
      </c>
      <c r="H4836" t="s">
        <v>137</v>
      </c>
      <c r="I4836" t="s">
        <v>138</v>
      </c>
      <c r="J4836" t="s">
        <v>13846</v>
      </c>
      <c r="K4836" t="s">
        <v>13847</v>
      </c>
      <c r="L4836" t="s">
        <v>13848</v>
      </c>
      <c r="M4836" t="s">
        <v>137</v>
      </c>
      <c r="N4836" t="s">
        <v>14936</v>
      </c>
      <c r="O4836" t="s">
        <v>14936</v>
      </c>
      <c r="P4836" s="1">
        <v>45489</v>
      </c>
      <c r="Q4836" s="1">
        <v>45485.571527777778</v>
      </c>
      <c r="R4836" s="1">
        <v>45485.571527777778</v>
      </c>
      <c r="S4836" s="1">
        <v>45488.656944444447</v>
      </c>
      <c r="T4836" s="1">
        <v>45488.656944444447</v>
      </c>
      <c r="U4836" t="s">
        <v>31379</v>
      </c>
      <c r="V4836" t="s">
        <v>137</v>
      </c>
      <c r="W4836" t="s">
        <v>137</v>
      </c>
      <c r="X4836" t="s">
        <v>454</v>
      </c>
      <c r="Y4836" t="s">
        <v>3610</v>
      </c>
      <c r="Z4836" t="s">
        <v>137</v>
      </c>
      <c r="AA4836" t="s">
        <v>137</v>
      </c>
      <c r="AB4836" t="s">
        <v>137</v>
      </c>
      <c r="AC4836" t="s">
        <v>137</v>
      </c>
      <c r="AD4836" s="2"/>
      <c r="AE4836" t="s">
        <v>137</v>
      </c>
      <c r="AF4836" t="s">
        <v>137</v>
      </c>
      <c r="AG4836" t="s">
        <v>137</v>
      </c>
      <c r="AH4836" t="s">
        <v>137</v>
      </c>
      <c r="AI4836" t="s">
        <v>137</v>
      </c>
      <c r="AJ4836" t="s">
        <v>137</v>
      </c>
      <c r="AK4836" t="s">
        <v>137</v>
      </c>
      <c r="AL4836" s="2"/>
      <c r="AM4836" t="s">
        <v>137</v>
      </c>
      <c r="AN4836" t="s">
        <v>137</v>
      </c>
      <c r="AO4836" t="s">
        <v>137</v>
      </c>
      <c r="AP4836" t="s">
        <v>137</v>
      </c>
      <c r="AQ4836" t="s">
        <v>137</v>
      </c>
      <c r="AR4836" t="s">
        <v>137</v>
      </c>
      <c r="AS4836" t="s">
        <v>137</v>
      </c>
      <c r="AT4836" t="s">
        <v>137</v>
      </c>
      <c r="AU4836" t="s">
        <v>137</v>
      </c>
      <c r="AV4836" t="s">
        <v>137</v>
      </c>
      <c r="AW4836" t="s">
        <v>137</v>
      </c>
      <c r="AX4836" t="s">
        <v>137</v>
      </c>
      <c r="AY4836" t="s">
        <v>137</v>
      </c>
      <c r="AZ4836" t="s">
        <v>137</v>
      </c>
      <c r="BA4836" t="s">
        <v>137</v>
      </c>
      <c r="BB4836" t="s">
        <v>137</v>
      </c>
      <c r="BC4836" t="s">
        <v>137</v>
      </c>
      <c r="BD4836" t="s">
        <v>137</v>
      </c>
      <c r="BE4836" t="s">
        <v>137</v>
      </c>
      <c r="BF4836" t="s">
        <v>137</v>
      </c>
      <c r="BG4836" t="s">
        <v>137</v>
      </c>
      <c r="BH4836" t="s">
        <v>137</v>
      </c>
      <c r="BI4836" t="s">
        <v>137</v>
      </c>
      <c r="BJ4836" t="s">
        <v>137</v>
      </c>
      <c r="BK4836" t="s">
        <v>137</v>
      </c>
      <c r="BL4836" t="s">
        <v>137</v>
      </c>
      <c r="BM4836" t="s">
        <v>137</v>
      </c>
      <c r="BN4836" t="s">
        <v>137</v>
      </c>
      <c r="BO4836" t="s">
        <v>137</v>
      </c>
      <c r="BP4836" t="s">
        <v>31380</v>
      </c>
      <c r="BQ4836" t="s">
        <v>137</v>
      </c>
      <c r="BR4836" t="s">
        <v>137</v>
      </c>
      <c r="BS4836" t="s">
        <v>137</v>
      </c>
      <c r="BT4836" t="s">
        <v>137</v>
      </c>
      <c r="BU4836" t="s">
        <v>137</v>
      </c>
      <c r="BW4836" t="s">
        <v>137</v>
      </c>
      <c r="BX4836" t="s">
        <v>137</v>
      </c>
      <c r="BY4836" t="s">
        <v>137</v>
      </c>
      <c r="BZ4836" t="s">
        <v>137</v>
      </c>
      <c r="CA4836" t="s">
        <v>137</v>
      </c>
      <c r="CB4836" t="s">
        <v>137</v>
      </c>
      <c r="CC4836" t="s">
        <v>137</v>
      </c>
      <c r="CD4836" t="s">
        <v>137</v>
      </c>
      <c r="CE4836" t="s">
        <v>137</v>
      </c>
      <c r="CF4836" t="s">
        <v>137</v>
      </c>
      <c r="CG4836" t="s">
        <v>137</v>
      </c>
      <c r="CH4836" t="s">
        <v>137</v>
      </c>
      <c r="CI4836" t="s">
        <v>137</v>
      </c>
      <c r="CJ4836" t="s">
        <v>137</v>
      </c>
      <c r="CK4836" t="s">
        <v>137</v>
      </c>
      <c r="CL4836" t="s">
        <v>137</v>
      </c>
      <c r="CM4836" t="s">
        <v>137</v>
      </c>
      <c r="CN4836" t="s">
        <v>137</v>
      </c>
      <c r="CO4836" t="s">
        <v>137</v>
      </c>
      <c r="CP4836" t="s">
        <v>137</v>
      </c>
      <c r="CQ4836" s="1">
        <v>45488.656944444447</v>
      </c>
      <c r="CR4836" s="1">
        <v>45488.656944444447</v>
      </c>
      <c r="CS4836" s="1"/>
      <c r="CT4836" t="s">
        <v>31381</v>
      </c>
      <c r="CU4836" t="s">
        <v>31382</v>
      </c>
      <c r="CV4836" t="s">
        <v>31383</v>
      </c>
      <c r="CW4836" t="s">
        <v>31384</v>
      </c>
      <c r="CX4836" s="3"/>
      <c r="CY4836" s="3"/>
      <c r="CZ4836">
        <v>1</v>
      </c>
      <c r="DA4836" t="s">
        <v>31385</v>
      </c>
      <c r="DB4836" t="s">
        <v>137</v>
      </c>
      <c r="DC4836" t="s">
        <v>137</v>
      </c>
      <c r="DD4836" t="s">
        <v>137</v>
      </c>
      <c r="DE4836" t="s">
        <v>137</v>
      </c>
      <c r="DF4836" t="s">
        <v>31386</v>
      </c>
      <c r="DG4836" t="s">
        <v>137</v>
      </c>
      <c r="DH4836" t="s">
        <v>137</v>
      </c>
      <c r="DI4836" t="s">
        <v>137</v>
      </c>
      <c r="DJ4836" t="s">
        <v>137</v>
      </c>
      <c r="DK4836">
        <v>0</v>
      </c>
      <c r="DL4836" t="s">
        <v>209</v>
      </c>
      <c r="DM4836" t="s">
        <v>31387</v>
      </c>
      <c r="DN4836" t="s">
        <v>137</v>
      </c>
      <c r="DO4836" s="1">
        <v>45488.656944444447</v>
      </c>
      <c r="DP4836" s="1"/>
      <c r="DQ4836" t="s">
        <v>13846</v>
      </c>
      <c r="DR4836" t="s">
        <v>13847</v>
      </c>
      <c r="DS4836" t="s">
        <v>13848</v>
      </c>
      <c r="DT4836" t="s">
        <v>137</v>
      </c>
      <c r="DU4836" t="s">
        <v>137</v>
      </c>
      <c r="DV4836" t="s">
        <v>137</v>
      </c>
      <c r="DW4836" t="s">
        <v>137</v>
      </c>
      <c r="DX4836" t="s">
        <v>137</v>
      </c>
      <c r="DY4836" t="s">
        <v>137</v>
      </c>
      <c r="DZ4836" t="s">
        <v>148</v>
      </c>
      <c r="EA4836" t="b">
        <v>0</v>
      </c>
      <c r="EB4836" t="s">
        <v>137</v>
      </c>
    </row>
    <row r="4837" spans="1:132" x14ac:dyDescent="0.25">
      <c r="A4837">
        <v>136907979</v>
      </c>
      <c r="B4837">
        <v>7207</v>
      </c>
      <c r="C4837" t="s">
        <v>192</v>
      </c>
      <c r="D4837" t="s">
        <v>31388</v>
      </c>
      <c r="E4837" t="s">
        <v>134</v>
      </c>
      <c r="F4837" t="s">
        <v>162</v>
      </c>
      <c r="G4837" t="s">
        <v>163</v>
      </c>
      <c r="H4837" t="s">
        <v>137</v>
      </c>
      <c r="I4837" t="s">
        <v>31389</v>
      </c>
      <c r="J4837" t="s">
        <v>1490</v>
      </c>
      <c r="K4837" t="s">
        <v>1491</v>
      </c>
      <c r="L4837" t="s">
        <v>1492</v>
      </c>
      <c r="M4837" t="s">
        <v>137</v>
      </c>
      <c r="N4837" t="s">
        <v>802</v>
      </c>
      <c r="O4837" t="s">
        <v>802</v>
      </c>
      <c r="P4837" s="1"/>
      <c r="Q4837" s="1">
        <v>45485.559027777781</v>
      </c>
      <c r="R4837" s="1">
        <v>45485.559027777781</v>
      </c>
      <c r="S4837" s="1">
        <v>45488.496527777781</v>
      </c>
      <c r="T4837" s="1">
        <v>45488.496527777781</v>
      </c>
      <c r="U4837" t="s">
        <v>304</v>
      </c>
      <c r="V4837" t="s">
        <v>137</v>
      </c>
      <c r="W4837" t="s">
        <v>137</v>
      </c>
      <c r="X4837" t="s">
        <v>185</v>
      </c>
      <c r="Y4837" t="s">
        <v>199</v>
      </c>
      <c r="Z4837" t="s">
        <v>137</v>
      </c>
      <c r="AA4837" t="s">
        <v>137</v>
      </c>
      <c r="AB4837" t="s">
        <v>137</v>
      </c>
      <c r="AC4837" t="s">
        <v>137</v>
      </c>
      <c r="AD4837" s="2"/>
      <c r="AE4837" t="s">
        <v>137</v>
      </c>
      <c r="AF4837" t="s">
        <v>137</v>
      </c>
      <c r="AG4837" t="s">
        <v>137</v>
      </c>
      <c r="AH4837" t="s">
        <v>137</v>
      </c>
      <c r="AI4837" t="s">
        <v>137</v>
      </c>
      <c r="AJ4837" t="s">
        <v>137</v>
      </c>
      <c r="AK4837" t="s">
        <v>137</v>
      </c>
      <c r="AL4837" s="2"/>
      <c r="AM4837" t="s">
        <v>137</v>
      </c>
      <c r="AN4837" t="s">
        <v>137</v>
      </c>
      <c r="AO4837" t="s">
        <v>137</v>
      </c>
      <c r="AP4837" t="s">
        <v>137</v>
      </c>
      <c r="AQ4837" t="s">
        <v>137</v>
      </c>
      <c r="AR4837" t="s">
        <v>137</v>
      </c>
      <c r="AS4837" t="s">
        <v>137</v>
      </c>
      <c r="AT4837" t="s">
        <v>137</v>
      </c>
      <c r="AU4837" t="s">
        <v>137</v>
      </c>
      <c r="AV4837" t="s">
        <v>137</v>
      </c>
      <c r="AW4837" t="s">
        <v>137</v>
      </c>
      <c r="AX4837" t="s">
        <v>137</v>
      </c>
      <c r="AY4837" t="s">
        <v>137</v>
      </c>
      <c r="AZ4837" t="s">
        <v>137</v>
      </c>
      <c r="BA4837" t="s">
        <v>137</v>
      </c>
      <c r="BB4837" t="s">
        <v>137</v>
      </c>
      <c r="BC4837" t="s">
        <v>137</v>
      </c>
      <c r="BD4837" t="s">
        <v>137</v>
      </c>
      <c r="BE4837" t="s">
        <v>137</v>
      </c>
      <c r="BF4837" t="s">
        <v>137</v>
      </c>
      <c r="BG4837" t="s">
        <v>137</v>
      </c>
      <c r="BH4837" t="s">
        <v>137</v>
      </c>
      <c r="BI4837" t="s">
        <v>137</v>
      </c>
      <c r="BJ4837" t="s">
        <v>137</v>
      </c>
      <c r="BK4837" t="s">
        <v>137</v>
      </c>
      <c r="BL4837" t="s">
        <v>137</v>
      </c>
      <c r="BM4837" t="s">
        <v>137</v>
      </c>
      <c r="BN4837" t="s">
        <v>137</v>
      </c>
      <c r="BO4837" t="s">
        <v>137</v>
      </c>
      <c r="BP4837" t="s">
        <v>137</v>
      </c>
      <c r="BQ4837" t="s">
        <v>137</v>
      </c>
      <c r="BR4837" t="s">
        <v>137</v>
      </c>
      <c r="BS4837" t="s">
        <v>137</v>
      </c>
      <c r="BT4837" t="s">
        <v>137</v>
      </c>
      <c r="BU4837" t="s">
        <v>137</v>
      </c>
      <c r="BW4837" t="s">
        <v>137</v>
      </c>
      <c r="BX4837" t="s">
        <v>137</v>
      </c>
      <c r="BY4837" t="s">
        <v>137</v>
      </c>
      <c r="BZ4837" t="s">
        <v>137</v>
      </c>
      <c r="CA4837" t="s">
        <v>137</v>
      </c>
      <c r="CB4837" t="s">
        <v>137</v>
      </c>
      <c r="CC4837" t="s">
        <v>137</v>
      </c>
      <c r="CD4837" t="s">
        <v>137</v>
      </c>
      <c r="CE4837" t="s">
        <v>137</v>
      </c>
      <c r="CF4837" t="s">
        <v>137</v>
      </c>
      <c r="CG4837" t="s">
        <v>137</v>
      </c>
      <c r="CH4837" t="s">
        <v>137</v>
      </c>
      <c r="CI4837" t="s">
        <v>137</v>
      </c>
      <c r="CJ4837" t="s">
        <v>137</v>
      </c>
      <c r="CK4837" t="s">
        <v>137</v>
      </c>
      <c r="CL4837" t="s">
        <v>137</v>
      </c>
      <c r="CM4837" t="s">
        <v>137</v>
      </c>
      <c r="CN4837" t="s">
        <v>137</v>
      </c>
      <c r="CO4837" t="s">
        <v>137</v>
      </c>
      <c r="CP4837" t="s">
        <v>137</v>
      </c>
      <c r="CQ4837" s="1">
        <v>45488.496527777781</v>
      </c>
      <c r="CR4837" s="1">
        <v>45488.496527777781</v>
      </c>
      <c r="CS4837" s="1"/>
      <c r="CT4837" t="s">
        <v>19038</v>
      </c>
      <c r="CU4837" t="s">
        <v>19038</v>
      </c>
      <c r="CV4837" t="s">
        <v>31390</v>
      </c>
      <c r="CW4837" t="s">
        <v>31391</v>
      </c>
      <c r="CX4837" s="3"/>
      <c r="CY4837" s="3"/>
      <c r="CZ4837">
        <v>1</v>
      </c>
      <c r="DA4837" t="s">
        <v>137</v>
      </c>
      <c r="DB4837" t="s">
        <v>137</v>
      </c>
      <c r="DC4837" t="s">
        <v>137</v>
      </c>
      <c r="DD4837" t="s">
        <v>137</v>
      </c>
      <c r="DE4837" t="s">
        <v>137</v>
      </c>
      <c r="DF4837" t="s">
        <v>31392</v>
      </c>
      <c r="DG4837" t="s">
        <v>137</v>
      </c>
      <c r="DH4837" t="s">
        <v>137</v>
      </c>
      <c r="DI4837" t="s">
        <v>137</v>
      </c>
      <c r="DJ4837" t="s">
        <v>137</v>
      </c>
      <c r="DK4837">
        <v>0</v>
      </c>
      <c r="DL4837" t="s">
        <v>137</v>
      </c>
      <c r="DM4837" t="s">
        <v>137</v>
      </c>
      <c r="DN4837" t="s">
        <v>137</v>
      </c>
      <c r="DO4837" s="1">
        <v>45488.496527777781</v>
      </c>
      <c r="DP4837" s="1"/>
      <c r="DQ4837" t="s">
        <v>1490</v>
      </c>
      <c r="DR4837" t="s">
        <v>1491</v>
      </c>
      <c r="DS4837" t="s">
        <v>1492</v>
      </c>
      <c r="DT4837" t="s">
        <v>137</v>
      </c>
      <c r="DU4837" t="s">
        <v>137</v>
      </c>
      <c r="DV4837" t="s">
        <v>137</v>
      </c>
      <c r="DW4837" t="s">
        <v>137</v>
      </c>
      <c r="DX4837" t="s">
        <v>31393</v>
      </c>
      <c r="DY4837" t="s">
        <v>137</v>
      </c>
      <c r="DZ4837" t="s">
        <v>168</v>
      </c>
      <c r="EA4837" t="b">
        <v>0</v>
      </c>
      <c r="EB4837" t="s">
        <v>137</v>
      </c>
    </row>
    <row r="4838" spans="1:132" x14ac:dyDescent="0.25">
      <c r="A4838">
        <v>136902115</v>
      </c>
      <c r="B4838">
        <v>7206</v>
      </c>
      <c r="C4838" t="s">
        <v>192</v>
      </c>
      <c r="D4838" t="s">
        <v>31394</v>
      </c>
      <c r="E4838" t="s">
        <v>134</v>
      </c>
      <c r="F4838" t="s">
        <v>162</v>
      </c>
      <c r="G4838" t="s">
        <v>163</v>
      </c>
      <c r="H4838" t="s">
        <v>137</v>
      </c>
      <c r="I4838" t="s">
        <v>31395</v>
      </c>
      <c r="J4838" t="s">
        <v>1709</v>
      </c>
      <c r="K4838" t="s">
        <v>1710</v>
      </c>
      <c r="L4838" t="s">
        <v>1711</v>
      </c>
      <c r="M4838" t="s">
        <v>137</v>
      </c>
      <c r="N4838" t="s">
        <v>2211</v>
      </c>
      <c r="O4838" t="s">
        <v>2211</v>
      </c>
      <c r="P4838" s="1"/>
      <c r="Q4838" s="1">
        <v>45485.513888888891</v>
      </c>
      <c r="R4838" s="1">
        <v>45485.513888888891</v>
      </c>
      <c r="S4838" s="1">
        <v>45506.629861111112</v>
      </c>
      <c r="T4838" s="1">
        <v>45506.629861111112</v>
      </c>
      <c r="U4838" t="s">
        <v>166</v>
      </c>
      <c r="V4838" t="s">
        <v>137</v>
      </c>
      <c r="W4838" t="s">
        <v>137</v>
      </c>
      <c r="X4838" t="s">
        <v>137</v>
      </c>
      <c r="Y4838" t="s">
        <v>137</v>
      </c>
      <c r="Z4838" t="s">
        <v>137</v>
      </c>
      <c r="AA4838" t="s">
        <v>137</v>
      </c>
      <c r="AB4838" t="s">
        <v>137</v>
      </c>
      <c r="AC4838" t="s">
        <v>137</v>
      </c>
      <c r="AD4838" s="2"/>
      <c r="AE4838" t="s">
        <v>137</v>
      </c>
      <c r="AF4838" t="s">
        <v>137</v>
      </c>
      <c r="AG4838" t="s">
        <v>137</v>
      </c>
      <c r="AH4838" t="s">
        <v>137</v>
      </c>
      <c r="AI4838" t="s">
        <v>137</v>
      </c>
      <c r="AJ4838" t="s">
        <v>137</v>
      </c>
      <c r="AK4838" t="s">
        <v>137</v>
      </c>
      <c r="AL4838" s="2"/>
      <c r="AM4838" t="s">
        <v>137</v>
      </c>
      <c r="AN4838" t="s">
        <v>137</v>
      </c>
      <c r="AO4838" t="s">
        <v>137</v>
      </c>
      <c r="AP4838" t="s">
        <v>137</v>
      </c>
      <c r="AQ4838" t="s">
        <v>137</v>
      </c>
      <c r="AR4838" t="s">
        <v>137</v>
      </c>
      <c r="AS4838" t="s">
        <v>137</v>
      </c>
      <c r="AT4838" t="s">
        <v>137</v>
      </c>
      <c r="AU4838" t="s">
        <v>137</v>
      </c>
      <c r="AV4838" t="s">
        <v>137</v>
      </c>
      <c r="AW4838" t="s">
        <v>137</v>
      </c>
      <c r="AX4838" t="s">
        <v>137</v>
      </c>
      <c r="AY4838" t="s">
        <v>137</v>
      </c>
      <c r="AZ4838" t="s">
        <v>137</v>
      </c>
      <c r="BA4838" t="s">
        <v>137</v>
      </c>
      <c r="BB4838" t="s">
        <v>137</v>
      </c>
      <c r="BC4838" t="s">
        <v>137</v>
      </c>
      <c r="BD4838" t="s">
        <v>137</v>
      </c>
      <c r="BE4838" t="s">
        <v>137</v>
      </c>
      <c r="BF4838" t="s">
        <v>137</v>
      </c>
      <c r="BG4838" t="s">
        <v>137</v>
      </c>
      <c r="BH4838" t="s">
        <v>137</v>
      </c>
      <c r="BI4838" t="s">
        <v>137</v>
      </c>
      <c r="BJ4838" t="s">
        <v>137</v>
      </c>
      <c r="BK4838" t="s">
        <v>137</v>
      </c>
      <c r="BL4838" t="s">
        <v>137</v>
      </c>
      <c r="BM4838" t="s">
        <v>137</v>
      </c>
      <c r="BN4838" t="s">
        <v>137</v>
      </c>
      <c r="BO4838" t="s">
        <v>137</v>
      </c>
      <c r="BP4838" t="s">
        <v>137</v>
      </c>
      <c r="BQ4838" t="s">
        <v>137</v>
      </c>
      <c r="BR4838" t="s">
        <v>137</v>
      </c>
      <c r="BS4838" t="s">
        <v>137</v>
      </c>
      <c r="BT4838" t="s">
        <v>137</v>
      </c>
      <c r="BU4838" t="s">
        <v>137</v>
      </c>
      <c r="BW4838" t="s">
        <v>137</v>
      </c>
      <c r="BX4838" t="s">
        <v>137</v>
      </c>
      <c r="BY4838" t="s">
        <v>137</v>
      </c>
      <c r="BZ4838" t="s">
        <v>137</v>
      </c>
      <c r="CA4838" t="s">
        <v>137</v>
      </c>
      <c r="CB4838" t="s">
        <v>137</v>
      </c>
      <c r="CC4838" t="s">
        <v>137</v>
      </c>
      <c r="CD4838" t="s">
        <v>137</v>
      </c>
      <c r="CE4838" t="s">
        <v>137</v>
      </c>
      <c r="CF4838" t="s">
        <v>137</v>
      </c>
      <c r="CG4838" t="s">
        <v>137</v>
      </c>
      <c r="CH4838" t="s">
        <v>137</v>
      </c>
      <c r="CI4838" t="s">
        <v>137</v>
      </c>
      <c r="CJ4838" t="s">
        <v>137</v>
      </c>
      <c r="CK4838" t="s">
        <v>137</v>
      </c>
      <c r="CL4838" t="s">
        <v>137</v>
      </c>
      <c r="CM4838" t="s">
        <v>137</v>
      </c>
      <c r="CN4838" t="s">
        <v>137</v>
      </c>
      <c r="CO4838" t="s">
        <v>137</v>
      </c>
      <c r="CP4838" t="s">
        <v>137</v>
      </c>
      <c r="CQ4838" s="1">
        <v>45506.629861111112</v>
      </c>
      <c r="CR4838" s="1">
        <v>45506.629861111112</v>
      </c>
      <c r="CS4838" s="1"/>
      <c r="CT4838" t="s">
        <v>31396</v>
      </c>
      <c r="CU4838" t="s">
        <v>31397</v>
      </c>
      <c r="CV4838" t="s">
        <v>31398</v>
      </c>
      <c r="CW4838" t="s">
        <v>31399</v>
      </c>
      <c r="CX4838" s="3"/>
      <c r="CY4838" s="3"/>
      <c r="CZ4838">
        <v>2</v>
      </c>
      <c r="DA4838" t="s">
        <v>137</v>
      </c>
      <c r="DB4838" t="s">
        <v>137</v>
      </c>
      <c r="DC4838" t="s">
        <v>137</v>
      </c>
      <c r="DD4838" t="s">
        <v>137</v>
      </c>
      <c r="DE4838" t="s">
        <v>137</v>
      </c>
      <c r="DF4838" t="s">
        <v>31400</v>
      </c>
      <c r="DG4838" t="s">
        <v>900</v>
      </c>
      <c r="DH4838" t="s">
        <v>4768</v>
      </c>
      <c r="DI4838" t="s">
        <v>137</v>
      </c>
      <c r="DJ4838" t="s">
        <v>137</v>
      </c>
      <c r="DK4838">
        <v>0</v>
      </c>
      <c r="DL4838" t="s">
        <v>137</v>
      </c>
      <c r="DM4838" t="s">
        <v>31401</v>
      </c>
      <c r="DN4838" t="s">
        <v>137</v>
      </c>
      <c r="DO4838" s="1">
        <v>45506.629861111112</v>
      </c>
      <c r="DP4838" s="1"/>
      <c r="DQ4838" t="s">
        <v>1709</v>
      </c>
      <c r="DR4838" t="s">
        <v>1710</v>
      </c>
      <c r="DS4838" t="s">
        <v>1711</v>
      </c>
      <c r="DT4838" t="s">
        <v>137</v>
      </c>
      <c r="DU4838" t="s">
        <v>137</v>
      </c>
      <c r="DV4838" t="s">
        <v>137</v>
      </c>
      <c r="DW4838" t="s">
        <v>137</v>
      </c>
      <c r="DX4838" t="s">
        <v>31402</v>
      </c>
      <c r="DY4838" t="s">
        <v>137</v>
      </c>
      <c r="DZ4838" t="s">
        <v>168</v>
      </c>
      <c r="EA4838" t="b">
        <v>0</v>
      </c>
      <c r="EB4838" t="s">
        <v>137</v>
      </c>
    </row>
    <row r="4839" spans="1:132" x14ac:dyDescent="0.25">
      <c r="A4839">
        <v>136900686</v>
      </c>
      <c r="B4839">
        <v>7205</v>
      </c>
      <c r="C4839" t="s">
        <v>192</v>
      </c>
      <c r="D4839" t="s">
        <v>31403</v>
      </c>
      <c r="E4839" t="s">
        <v>134</v>
      </c>
      <c r="F4839" t="s">
        <v>162</v>
      </c>
      <c r="G4839" t="s">
        <v>163</v>
      </c>
      <c r="H4839" t="s">
        <v>137</v>
      </c>
      <c r="I4839" t="s">
        <v>31404</v>
      </c>
      <c r="J4839" t="s">
        <v>534</v>
      </c>
      <c r="K4839" t="s">
        <v>535</v>
      </c>
      <c r="L4839" t="s">
        <v>536</v>
      </c>
      <c r="M4839" t="s">
        <v>137</v>
      </c>
      <c r="N4839" t="s">
        <v>2211</v>
      </c>
      <c r="O4839" t="s">
        <v>2211</v>
      </c>
      <c r="P4839" s="1"/>
      <c r="Q4839" s="1">
        <v>45485.505555555559</v>
      </c>
      <c r="R4839" s="1">
        <v>45485.505555555559</v>
      </c>
      <c r="S4839" s="1">
        <v>45534.359722222223</v>
      </c>
      <c r="T4839" s="1">
        <v>45534.359722222223</v>
      </c>
      <c r="U4839" t="s">
        <v>166</v>
      </c>
      <c r="V4839" t="s">
        <v>137</v>
      </c>
      <c r="W4839" t="s">
        <v>137</v>
      </c>
      <c r="X4839" t="s">
        <v>137</v>
      </c>
      <c r="Y4839" t="s">
        <v>137</v>
      </c>
      <c r="Z4839" t="s">
        <v>137</v>
      </c>
      <c r="AA4839" t="s">
        <v>137</v>
      </c>
      <c r="AB4839" t="s">
        <v>137</v>
      </c>
      <c r="AC4839" t="s">
        <v>137</v>
      </c>
      <c r="AD4839" s="2"/>
      <c r="AE4839" t="s">
        <v>137</v>
      </c>
      <c r="AF4839" t="s">
        <v>137</v>
      </c>
      <c r="AG4839" t="s">
        <v>137</v>
      </c>
      <c r="AH4839" t="s">
        <v>137</v>
      </c>
      <c r="AI4839" t="s">
        <v>137</v>
      </c>
      <c r="AJ4839" t="s">
        <v>137</v>
      </c>
      <c r="AK4839" t="s">
        <v>137</v>
      </c>
      <c r="AL4839" s="2"/>
      <c r="AM4839" t="s">
        <v>137</v>
      </c>
      <c r="AN4839" t="s">
        <v>137</v>
      </c>
      <c r="AO4839" t="s">
        <v>137</v>
      </c>
      <c r="AP4839" t="s">
        <v>137</v>
      </c>
      <c r="AQ4839" t="s">
        <v>137</v>
      </c>
      <c r="AR4839" t="s">
        <v>137</v>
      </c>
      <c r="AS4839" t="s">
        <v>137</v>
      </c>
      <c r="AT4839" t="s">
        <v>137</v>
      </c>
      <c r="AU4839" t="s">
        <v>137</v>
      </c>
      <c r="AV4839" t="s">
        <v>137</v>
      </c>
      <c r="AW4839" t="s">
        <v>137</v>
      </c>
      <c r="AX4839" t="s">
        <v>137</v>
      </c>
      <c r="AY4839" t="s">
        <v>137</v>
      </c>
      <c r="AZ4839" t="s">
        <v>137</v>
      </c>
      <c r="BA4839" t="s">
        <v>137</v>
      </c>
      <c r="BB4839" t="s">
        <v>137</v>
      </c>
      <c r="BC4839" t="s">
        <v>137</v>
      </c>
      <c r="BD4839" t="s">
        <v>137</v>
      </c>
      <c r="BE4839" t="s">
        <v>137</v>
      </c>
      <c r="BF4839" t="s">
        <v>137</v>
      </c>
      <c r="BG4839" t="s">
        <v>137</v>
      </c>
      <c r="BH4839" t="s">
        <v>137</v>
      </c>
      <c r="BI4839" t="s">
        <v>137</v>
      </c>
      <c r="BJ4839" t="s">
        <v>137</v>
      </c>
      <c r="BK4839" t="s">
        <v>137</v>
      </c>
      <c r="BL4839" t="s">
        <v>137</v>
      </c>
      <c r="BM4839" t="s">
        <v>137</v>
      </c>
      <c r="BN4839" t="s">
        <v>137</v>
      </c>
      <c r="BO4839" t="s">
        <v>137</v>
      </c>
      <c r="BP4839" t="s">
        <v>137</v>
      </c>
      <c r="BQ4839" t="s">
        <v>137</v>
      </c>
      <c r="BR4839" t="s">
        <v>137</v>
      </c>
      <c r="BS4839" t="s">
        <v>137</v>
      </c>
      <c r="BT4839" t="s">
        <v>137</v>
      </c>
      <c r="BU4839" t="s">
        <v>137</v>
      </c>
      <c r="BW4839" t="s">
        <v>137</v>
      </c>
      <c r="BX4839" t="s">
        <v>137</v>
      </c>
      <c r="BY4839" t="s">
        <v>137</v>
      </c>
      <c r="BZ4839" t="s">
        <v>137</v>
      </c>
      <c r="CA4839" t="s">
        <v>137</v>
      </c>
      <c r="CB4839" t="s">
        <v>137</v>
      </c>
      <c r="CC4839" t="s">
        <v>137</v>
      </c>
      <c r="CD4839" t="s">
        <v>137</v>
      </c>
      <c r="CE4839" t="s">
        <v>137</v>
      </c>
      <c r="CF4839" t="s">
        <v>137</v>
      </c>
      <c r="CG4839" t="s">
        <v>137</v>
      </c>
      <c r="CH4839" t="s">
        <v>137</v>
      </c>
      <c r="CI4839" t="s">
        <v>137</v>
      </c>
      <c r="CJ4839" t="s">
        <v>137</v>
      </c>
      <c r="CK4839" t="s">
        <v>137</v>
      </c>
      <c r="CL4839" t="s">
        <v>137</v>
      </c>
      <c r="CM4839" t="s">
        <v>137</v>
      </c>
      <c r="CN4839" t="s">
        <v>137</v>
      </c>
      <c r="CO4839" t="s">
        <v>137</v>
      </c>
      <c r="CP4839" t="s">
        <v>137</v>
      </c>
      <c r="CQ4839" s="1">
        <v>45534.359722222223</v>
      </c>
      <c r="CR4839" s="1">
        <v>45534.359722222223</v>
      </c>
      <c r="CS4839" s="1">
        <v>45534.359722222223</v>
      </c>
      <c r="CT4839" t="s">
        <v>14366</v>
      </c>
      <c r="CU4839" t="s">
        <v>14366</v>
      </c>
      <c r="CV4839" t="s">
        <v>31405</v>
      </c>
      <c r="CW4839" t="s">
        <v>31406</v>
      </c>
      <c r="CX4839" s="3"/>
      <c r="CY4839" s="3"/>
      <c r="CZ4839">
        <v>1</v>
      </c>
      <c r="DA4839" t="s">
        <v>137</v>
      </c>
      <c r="DB4839" t="s">
        <v>137</v>
      </c>
      <c r="DC4839" t="s">
        <v>137</v>
      </c>
      <c r="DD4839" t="s">
        <v>137</v>
      </c>
      <c r="DE4839" t="s">
        <v>137</v>
      </c>
      <c r="DF4839" t="s">
        <v>31407</v>
      </c>
      <c r="DG4839" t="s">
        <v>900</v>
      </c>
      <c r="DH4839" t="s">
        <v>4768</v>
      </c>
      <c r="DI4839" t="s">
        <v>137</v>
      </c>
      <c r="DJ4839" t="s">
        <v>137</v>
      </c>
      <c r="DK4839">
        <v>0</v>
      </c>
      <c r="DL4839" t="s">
        <v>209</v>
      </c>
      <c r="DM4839" t="s">
        <v>137</v>
      </c>
      <c r="DN4839" t="s">
        <v>137</v>
      </c>
      <c r="DO4839" s="1">
        <v>45534.359722222223</v>
      </c>
      <c r="DP4839" s="1"/>
      <c r="DQ4839" t="s">
        <v>534</v>
      </c>
      <c r="DR4839" t="s">
        <v>535</v>
      </c>
      <c r="DS4839" t="s">
        <v>536</v>
      </c>
      <c r="DT4839" t="s">
        <v>137</v>
      </c>
      <c r="DU4839" t="s">
        <v>137</v>
      </c>
      <c r="DV4839" t="s">
        <v>137</v>
      </c>
      <c r="DW4839" t="s">
        <v>137</v>
      </c>
      <c r="DX4839" t="s">
        <v>31408</v>
      </c>
      <c r="DY4839" t="s">
        <v>137</v>
      </c>
      <c r="DZ4839" t="s">
        <v>168</v>
      </c>
      <c r="EA4839" t="b">
        <v>0</v>
      </c>
      <c r="EB4839" t="s">
        <v>137</v>
      </c>
    </row>
    <row r="4840" spans="1:132" x14ac:dyDescent="0.25">
      <c r="A4840">
        <v>136895323</v>
      </c>
      <c r="B4840">
        <v>7204</v>
      </c>
      <c r="C4840" t="s">
        <v>192</v>
      </c>
      <c r="D4840" t="s">
        <v>31409</v>
      </c>
      <c r="E4840" t="s">
        <v>134</v>
      </c>
      <c r="F4840" t="s">
        <v>162</v>
      </c>
      <c r="G4840" t="s">
        <v>163</v>
      </c>
      <c r="H4840" t="s">
        <v>137</v>
      </c>
      <c r="I4840" t="s">
        <v>31410</v>
      </c>
      <c r="J4840" t="s">
        <v>13846</v>
      </c>
      <c r="K4840" t="s">
        <v>13847</v>
      </c>
      <c r="L4840" t="s">
        <v>13848</v>
      </c>
      <c r="M4840" t="s">
        <v>137</v>
      </c>
      <c r="N4840" t="s">
        <v>183</v>
      </c>
      <c r="O4840" t="s">
        <v>183</v>
      </c>
      <c r="P4840" s="1"/>
      <c r="Q4840" s="1">
        <v>45485.46875</v>
      </c>
      <c r="R4840" s="1">
        <v>45485.46875</v>
      </c>
      <c r="S4840" s="1">
        <v>45488.572916666664</v>
      </c>
      <c r="T4840" s="1">
        <v>45488.572916666664</v>
      </c>
      <c r="U4840" t="s">
        <v>184</v>
      </c>
      <c r="V4840" t="s">
        <v>137</v>
      </c>
      <c r="W4840" t="s">
        <v>137</v>
      </c>
      <c r="X4840" t="s">
        <v>185</v>
      </c>
      <c r="Y4840" t="s">
        <v>186</v>
      </c>
      <c r="Z4840" t="s">
        <v>137</v>
      </c>
      <c r="AA4840" t="s">
        <v>137</v>
      </c>
      <c r="AB4840" t="s">
        <v>137</v>
      </c>
      <c r="AC4840" t="s">
        <v>137</v>
      </c>
      <c r="AD4840" s="2"/>
      <c r="AE4840" t="s">
        <v>137</v>
      </c>
      <c r="AF4840" t="s">
        <v>137</v>
      </c>
      <c r="AG4840" t="s">
        <v>137</v>
      </c>
      <c r="AH4840" t="s">
        <v>137</v>
      </c>
      <c r="AI4840" t="s">
        <v>137</v>
      </c>
      <c r="AJ4840" t="s">
        <v>137</v>
      </c>
      <c r="AK4840" t="s">
        <v>137</v>
      </c>
      <c r="AL4840" s="2"/>
      <c r="AM4840" t="s">
        <v>137</v>
      </c>
      <c r="AN4840" t="s">
        <v>137</v>
      </c>
      <c r="AO4840" t="s">
        <v>137</v>
      </c>
      <c r="AP4840" t="s">
        <v>137</v>
      </c>
      <c r="AQ4840" t="s">
        <v>137</v>
      </c>
      <c r="AR4840" t="s">
        <v>137</v>
      </c>
      <c r="AS4840" t="s">
        <v>137</v>
      </c>
      <c r="AT4840" t="s">
        <v>137</v>
      </c>
      <c r="AU4840" t="s">
        <v>137</v>
      </c>
      <c r="AV4840" t="s">
        <v>137</v>
      </c>
      <c r="AW4840" t="s">
        <v>137</v>
      </c>
      <c r="AX4840" t="s">
        <v>137</v>
      </c>
      <c r="AY4840" t="s">
        <v>137</v>
      </c>
      <c r="AZ4840" t="s">
        <v>137</v>
      </c>
      <c r="BA4840" t="s">
        <v>137</v>
      </c>
      <c r="BB4840" t="s">
        <v>137</v>
      </c>
      <c r="BC4840" t="s">
        <v>137</v>
      </c>
      <c r="BD4840" t="s">
        <v>137</v>
      </c>
      <c r="BE4840" t="s">
        <v>137</v>
      </c>
      <c r="BF4840" t="s">
        <v>137</v>
      </c>
      <c r="BG4840" t="s">
        <v>137</v>
      </c>
      <c r="BH4840" t="s">
        <v>137</v>
      </c>
      <c r="BI4840" t="s">
        <v>137</v>
      </c>
      <c r="BJ4840" t="s">
        <v>137</v>
      </c>
      <c r="BK4840" t="s">
        <v>137</v>
      </c>
      <c r="BL4840" t="s">
        <v>137</v>
      </c>
      <c r="BM4840" t="s">
        <v>137</v>
      </c>
      <c r="BN4840" t="s">
        <v>137</v>
      </c>
      <c r="BO4840" t="s">
        <v>137</v>
      </c>
      <c r="BP4840" t="s">
        <v>137</v>
      </c>
      <c r="BQ4840" t="s">
        <v>137</v>
      </c>
      <c r="BR4840" t="s">
        <v>137</v>
      </c>
      <c r="BS4840" t="s">
        <v>137</v>
      </c>
      <c r="BT4840" t="s">
        <v>137</v>
      </c>
      <c r="BU4840" t="s">
        <v>137</v>
      </c>
      <c r="BW4840" t="s">
        <v>137</v>
      </c>
      <c r="BX4840" t="s">
        <v>137</v>
      </c>
      <c r="BY4840" t="s">
        <v>137</v>
      </c>
      <c r="BZ4840" t="s">
        <v>137</v>
      </c>
      <c r="CA4840" t="s">
        <v>137</v>
      </c>
      <c r="CB4840" t="s">
        <v>137</v>
      </c>
      <c r="CC4840" t="s">
        <v>137</v>
      </c>
      <c r="CD4840" t="s">
        <v>137</v>
      </c>
      <c r="CE4840" t="s">
        <v>137</v>
      </c>
      <c r="CF4840" t="s">
        <v>137</v>
      </c>
      <c r="CG4840" t="s">
        <v>137</v>
      </c>
      <c r="CH4840" t="s">
        <v>137</v>
      </c>
      <c r="CI4840" t="s">
        <v>137</v>
      </c>
      <c r="CJ4840" t="s">
        <v>137</v>
      </c>
      <c r="CK4840" t="s">
        <v>137</v>
      </c>
      <c r="CL4840" t="s">
        <v>137</v>
      </c>
      <c r="CM4840" t="s">
        <v>137</v>
      </c>
      <c r="CN4840" t="s">
        <v>137</v>
      </c>
      <c r="CO4840" t="s">
        <v>137</v>
      </c>
      <c r="CP4840" t="s">
        <v>137</v>
      </c>
      <c r="CQ4840" s="1">
        <v>45488.572916666664</v>
      </c>
      <c r="CR4840" s="1">
        <v>45488.572916666664</v>
      </c>
      <c r="CS4840" s="1"/>
      <c r="CT4840" t="s">
        <v>137</v>
      </c>
      <c r="CU4840" t="s">
        <v>137</v>
      </c>
      <c r="CV4840" t="s">
        <v>31411</v>
      </c>
      <c r="CW4840" t="s">
        <v>31412</v>
      </c>
      <c r="CX4840" s="3"/>
      <c r="CY4840" s="3"/>
      <c r="CZ4840">
        <v>1</v>
      </c>
      <c r="DA4840" t="s">
        <v>137</v>
      </c>
      <c r="DB4840" t="s">
        <v>137</v>
      </c>
      <c r="DC4840" t="s">
        <v>137</v>
      </c>
      <c r="DD4840" t="s">
        <v>137</v>
      </c>
      <c r="DE4840" t="s">
        <v>137</v>
      </c>
      <c r="DF4840" t="s">
        <v>137</v>
      </c>
      <c r="DG4840" t="s">
        <v>137</v>
      </c>
      <c r="DH4840" t="s">
        <v>137</v>
      </c>
      <c r="DI4840" t="s">
        <v>137</v>
      </c>
      <c r="DJ4840" t="s">
        <v>137</v>
      </c>
      <c r="DK4840">
        <v>0</v>
      </c>
      <c r="DL4840" t="s">
        <v>209</v>
      </c>
      <c r="DM4840" t="s">
        <v>31413</v>
      </c>
      <c r="DN4840" t="s">
        <v>137</v>
      </c>
      <c r="DO4840" s="1">
        <v>45488.572916666664</v>
      </c>
      <c r="DP4840" s="1"/>
      <c r="DQ4840" t="s">
        <v>13846</v>
      </c>
      <c r="DR4840" t="s">
        <v>13847</v>
      </c>
      <c r="DS4840" t="s">
        <v>13848</v>
      </c>
      <c r="DT4840" t="s">
        <v>137</v>
      </c>
      <c r="DU4840" t="s">
        <v>137</v>
      </c>
      <c r="DV4840" t="s">
        <v>137</v>
      </c>
      <c r="DW4840" t="s">
        <v>137</v>
      </c>
      <c r="DX4840" t="s">
        <v>1039</v>
      </c>
      <c r="DY4840" t="s">
        <v>137</v>
      </c>
      <c r="DZ4840" t="s">
        <v>168</v>
      </c>
      <c r="EA4840" t="b">
        <v>0</v>
      </c>
      <c r="EB4840" t="s">
        <v>137</v>
      </c>
    </row>
    <row r="4841" spans="1:132" x14ac:dyDescent="0.25">
      <c r="A4841">
        <v>136894978</v>
      </c>
      <c r="B4841">
        <v>7203</v>
      </c>
      <c r="C4841" t="s">
        <v>192</v>
      </c>
      <c r="D4841" t="s">
        <v>133</v>
      </c>
      <c r="E4841" t="s">
        <v>134</v>
      </c>
      <c r="F4841" t="s">
        <v>135</v>
      </c>
      <c r="G4841" t="s">
        <v>136</v>
      </c>
      <c r="H4841" t="s">
        <v>137</v>
      </c>
      <c r="I4841" t="s">
        <v>138</v>
      </c>
      <c r="J4841" t="s">
        <v>13846</v>
      </c>
      <c r="K4841" t="s">
        <v>13847</v>
      </c>
      <c r="L4841" t="s">
        <v>13848</v>
      </c>
      <c r="M4841" t="s">
        <v>137</v>
      </c>
      <c r="N4841" t="s">
        <v>944</v>
      </c>
      <c r="O4841" t="s">
        <v>944</v>
      </c>
      <c r="P4841" s="1">
        <v>45485</v>
      </c>
      <c r="Q4841" s="1">
        <v>45485.46597222222</v>
      </c>
      <c r="R4841" s="1">
        <v>45485.46597222222</v>
      </c>
      <c r="S4841" s="1">
        <v>45491.538194444445</v>
      </c>
      <c r="T4841" s="1">
        <v>45491.538194444445</v>
      </c>
      <c r="U4841" t="s">
        <v>812</v>
      </c>
      <c r="V4841" t="s">
        <v>137</v>
      </c>
      <c r="W4841" t="s">
        <v>137</v>
      </c>
      <c r="X4841" t="s">
        <v>454</v>
      </c>
      <c r="Y4841" t="s">
        <v>813</v>
      </c>
      <c r="Z4841" t="s">
        <v>137</v>
      </c>
      <c r="AA4841" t="s">
        <v>137</v>
      </c>
      <c r="AB4841" t="s">
        <v>137</v>
      </c>
      <c r="AC4841" t="s">
        <v>137</v>
      </c>
      <c r="AD4841" s="2"/>
      <c r="AE4841" t="s">
        <v>137</v>
      </c>
      <c r="AF4841" t="s">
        <v>137</v>
      </c>
      <c r="AG4841" t="s">
        <v>137</v>
      </c>
      <c r="AH4841" t="s">
        <v>137</v>
      </c>
      <c r="AI4841" t="s">
        <v>137</v>
      </c>
      <c r="AJ4841" t="s">
        <v>137</v>
      </c>
      <c r="AK4841" t="s">
        <v>137</v>
      </c>
      <c r="AL4841" s="2"/>
      <c r="AM4841" t="s">
        <v>137</v>
      </c>
      <c r="AN4841" t="s">
        <v>137</v>
      </c>
      <c r="AO4841" t="s">
        <v>137</v>
      </c>
      <c r="AP4841" t="s">
        <v>137</v>
      </c>
      <c r="AQ4841" t="s">
        <v>137</v>
      </c>
      <c r="AR4841" t="s">
        <v>137</v>
      </c>
      <c r="AS4841" t="s">
        <v>137</v>
      </c>
      <c r="AT4841" t="s">
        <v>137</v>
      </c>
      <c r="AU4841" t="s">
        <v>137</v>
      </c>
      <c r="AV4841" t="s">
        <v>137</v>
      </c>
      <c r="AW4841" t="s">
        <v>137</v>
      </c>
      <c r="AX4841" t="s">
        <v>137</v>
      </c>
      <c r="AY4841" t="s">
        <v>137</v>
      </c>
      <c r="AZ4841" t="s">
        <v>137</v>
      </c>
      <c r="BA4841" t="s">
        <v>137</v>
      </c>
      <c r="BB4841" t="s">
        <v>137</v>
      </c>
      <c r="BC4841" t="s">
        <v>137</v>
      </c>
      <c r="BD4841" t="s">
        <v>137</v>
      </c>
      <c r="BE4841" t="s">
        <v>137</v>
      </c>
      <c r="BF4841" t="s">
        <v>137</v>
      </c>
      <c r="BG4841" t="s">
        <v>137</v>
      </c>
      <c r="BH4841" t="s">
        <v>137</v>
      </c>
      <c r="BI4841" t="s">
        <v>137</v>
      </c>
      <c r="BJ4841" t="s">
        <v>137</v>
      </c>
      <c r="BK4841" t="s">
        <v>137</v>
      </c>
      <c r="BL4841" t="s">
        <v>137</v>
      </c>
      <c r="BM4841" t="s">
        <v>137</v>
      </c>
      <c r="BN4841" t="s">
        <v>137</v>
      </c>
      <c r="BO4841" t="s">
        <v>137</v>
      </c>
      <c r="BP4841" t="s">
        <v>31414</v>
      </c>
      <c r="BQ4841" t="s">
        <v>137</v>
      </c>
      <c r="BR4841" t="s">
        <v>137</v>
      </c>
      <c r="BS4841" t="s">
        <v>137</v>
      </c>
      <c r="BT4841" t="s">
        <v>137</v>
      </c>
      <c r="BU4841" t="s">
        <v>137</v>
      </c>
      <c r="BW4841" t="s">
        <v>137</v>
      </c>
      <c r="BX4841" t="s">
        <v>137</v>
      </c>
      <c r="BY4841" t="s">
        <v>137</v>
      </c>
      <c r="BZ4841" t="s">
        <v>137</v>
      </c>
      <c r="CA4841" t="s">
        <v>137</v>
      </c>
      <c r="CB4841" t="s">
        <v>137</v>
      </c>
      <c r="CC4841" t="s">
        <v>137</v>
      </c>
      <c r="CD4841" t="s">
        <v>137</v>
      </c>
      <c r="CE4841" t="s">
        <v>137</v>
      </c>
      <c r="CF4841" t="s">
        <v>137</v>
      </c>
      <c r="CG4841" t="s">
        <v>137</v>
      </c>
      <c r="CH4841" t="s">
        <v>137</v>
      </c>
      <c r="CI4841" t="s">
        <v>137</v>
      </c>
      <c r="CJ4841" t="s">
        <v>137</v>
      </c>
      <c r="CK4841" t="s">
        <v>137</v>
      </c>
      <c r="CL4841" t="s">
        <v>137</v>
      </c>
      <c r="CM4841" t="s">
        <v>137</v>
      </c>
      <c r="CN4841" t="s">
        <v>137</v>
      </c>
      <c r="CO4841" t="s">
        <v>137</v>
      </c>
      <c r="CP4841" t="s">
        <v>137</v>
      </c>
      <c r="CQ4841" s="1">
        <v>45491.538194444445</v>
      </c>
      <c r="CR4841" s="1">
        <v>45491.538194444445</v>
      </c>
      <c r="CS4841" s="1"/>
      <c r="CT4841" t="s">
        <v>31415</v>
      </c>
      <c r="CU4841" t="s">
        <v>31416</v>
      </c>
      <c r="CV4841" t="s">
        <v>31417</v>
      </c>
      <c r="CW4841" t="s">
        <v>31418</v>
      </c>
      <c r="CX4841" s="3"/>
      <c r="CY4841" s="3"/>
      <c r="CZ4841">
        <v>1</v>
      </c>
      <c r="DA4841" t="s">
        <v>31419</v>
      </c>
      <c r="DB4841" t="s">
        <v>137</v>
      </c>
      <c r="DC4841" t="s">
        <v>137</v>
      </c>
      <c r="DD4841" t="s">
        <v>137</v>
      </c>
      <c r="DE4841" t="s">
        <v>137</v>
      </c>
      <c r="DF4841" t="s">
        <v>31420</v>
      </c>
      <c r="DG4841" t="s">
        <v>137</v>
      </c>
      <c r="DH4841" t="s">
        <v>137</v>
      </c>
      <c r="DI4841" t="s">
        <v>137</v>
      </c>
      <c r="DJ4841" t="s">
        <v>137</v>
      </c>
      <c r="DK4841">
        <v>0</v>
      </c>
      <c r="DL4841" t="s">
        <v>209</v>
      </c>
      <c r="DM4841" t="s">
        <v>31421</v>
      </c>
      <c r="DN4841" t="s">
        <v>137</v>
      </c>
      <c r="DO4841" s="1">
        <v>45491.538194444445</v>
      </c>
      <c r="DP4841" s="1"/>
      <c r="DQ4841" t="s">
        <v>13846</v>
      </c>
      <c r="DR4841" t="s">
        <v>13847</v>
      </c>
      <c r="DS4841" t="s">
        <v>13848</v>
      </c>
      <c r="DT4841" t="s">
        <v>137</v>
      </c>
      <c r="DU4841" t="s">
        <v>137</v>
      </c>
      <c r="DV4841" t="s">
        <v>137</v>
      </c>
      <c r="DW4841" t="s">
        <v>137</v>
      </c>
      <c r="DX4841" t="s">
        <v>2059</v>
      </c>
      <c r="DY4841" t="s">
        <v>137</v>
      </c>
      <c r="DZ4841" t="s">
        <v>148</v>
      </c>
      <c r="EA4841" t="b">
        <v>0</v>
      </c>
      <c r="EB4841" t="s">
        <v>137</v>
      </c>
    </row>
    <row r="4842" spans="1:132" x14ac:dyDescent="0.25">
      <c r="A4842">
        <v>136885442</v>
      </c>
      <c r="B4842">
        <v>7202</v>
      </c>
      <c r="C4842" t="s">
        <v>192</v>
      </c>
      <c r="D4842" t="s">
        <v>133</v>
      </c>
      <c r="E4842" t="s">
        <v>134</v>
      </c>
      <c r="F4842" t="s">
        <v>135</v>
      </c>
      <c r="G4842" t="s">
        <v>136</v>
      </c>
      <c r="H4842" t="s">
        <v>137</v>
      </c>
      <c r="I4842" t="s">
        <v>138</v>
      </c>
      <c r="J4842" t="s">
        <v>534</v>
      </c>
      <c r="K4842" t="s">
        <v>535</v>
      </c>
      <c r="L4842" t="s">
        <v>536</v>
      </c>
      <c r="M4842" t="s">
        <v>137</v>
      </c>
      <c r="N4842" t="s">
        <v>2940</v>
      </c>
      <c r="O4842" t="s">
        <v>2940</v>
      </c>
      <c r="P4842" s="1">
        <v>45492</v>
      </c>
      <c r="Q4842" s="1">
        <v>45485.399305555555</v>
      </c>
      <c r="R4842" s="1">
        <v>45485.399305555555</v>
      </c>
      <c r="S4842" s="1">
        <v>45489.691666666666</v>
      </c>
      <c r="T4842" s="1">
        <v>45489.691666666666</v>
      </c>
      <c r="U4842" t="s">
        <v>5247</v>
      </c>
      <c r="V4842" t="s">
        <v>137</v>
      </c>
      <c r="W4842" t="s">
        <v>137</v>
      </c>
      <c r="X4842" t="s">
        <v>1417</v>
      </c>
      <c r="Y4842" t="s">
        <v>285</v>
      </c>
      <c r="Z4842" t="s">
        <v>137</v>
      </c>
      <c r="AA4842" t="s">
        <v>137</v>
      </c>
      <c r="AB4842" t="s">
        <v>137</v>
      </c>
      <c r="AC4842" t="s">
        <v>137</v>
      </c>
      <c r="AD4842" s="2"/>
      <c r="AE4842" t="s">
        <v>137</v>
      </c>
      <c r="AF4842" t="s">
        <v>137</v>
      </c>
      <c r="AG4842" t="s">
        <v>137</v>
      </c>
      <c r="AH4842" t="s">
        <v>137</v>
      </c>
      <c r="AI4842" t="s">
        <v>137</v>
      </c>
      <c r="AJ4842" t="s">
        <v>137</v>
      </c>
      <c r="AK4842" t="s">
        <v>137</v>
      </c>
      <c r="AL4842" s="2"/>
      <c r="AM4842" t="s">
        <v>137</v>
      </c>
      <c r="AN4842" t="s">
        <v>137</v>
      </c>
      <c r="AO4842" t="s">
        <v>137</v>
      </c>
      <c r="AP4842" t="s">
        <v>137</v>
      </c>
      <c r="AQ4842" t="s">
        <v>137</v>
      </c>
      <c r="AR4842" t="s">
        <v>137</v>
      </c>
      <c r="AS4842" t="s">
        <v>137</v>
      </c>
      <c r="AT4842" t="s">
        <v>137</v>
      </c>
      <c r="AU4842" t="s">
        <v>137</v>
      </c>
      <c r="AV4842" t="s">
        <v>137</v>
      </c>
      <c r="AW4842" t="s">
        <v>137</v>
      </c>
      <c r="AX4842" t="s">
        <v>137</v>
      </c>
      <c r="AY4842" t="s">
        <v>137</v>
      </c>
      <c r="AZ4842" t="s">
        <v>137</v>
      </c>
      <c r="BA4842" t="s">
        <v>137</v>
      </c>
      <c r="BB4842" t="s">
        <v>137</v>
      </c>
      <c r="BC4842" t="s">
        <v>137</v>
      </c>
      <c r="BD4842" t="s">
        <v>137</v>
      </c>
      <c r="BE4842" t="s">
        <v>137</v>
      </c>
      <c r="BF4842" t="s">
        <v>137</v>
      </c>
      <c r="BG4842" t="s">
        <v>137</v>
      </c>
      <c r="BH4842" t="s">
        <v>137</v>
      </c>
      <c r="BI4842" t="s">
        <v>137</v>
      </c>
      <c r="BJ4842" t="s">
        <v>137</v>
      </c>
      <c r="BK4842" t="s">
        <v>137</v>
      </c>
      <c r="BL4842" t="s">
        <v>137</v>
      </c>
      <c r="BM4842" t="s">
        <v>137</v>
      </c>
      <c r="BN4842" t="s">
        <v>137</v>
      </c>
      <c r="BO4842" t="s">
        <v>137</v>
      </c>
      <c r="BP4842" t="s">
        <v>31422</v>
      </c>
      <c r="BQ4842" t="s">
        <v>137</v>
      </c>
      <c r="BR4842" t="s">
        <v>137</v>
      </c>
      <c r="BS4842" t="s">
        <v>137</v>
      </c>
      <c r="BT4842" t="s">
        <v>137</v>
      </c>
      <c r="BU4842" t="s">
        <v>137</v>
      </c>
      <c r="BW4842" t="s">
        <v>137</v>
      </c>
      <c r="BX4842" t="s">
        <v>137</v>
      </c>
      <c r="BY4842" t="s">
        <v>137</v>
      </c>
      <c r="BZ4842" t="s">
        <v>137</v>
      </c>
      <c r="CA4842" t="s">
        <v>137</v>
      </c>
      <c r="CB4842" t="s">
        <v>137</v>
      </c>
      <c r="CC4842" t="s">
        <v>137</v>
      </c>
      <c r="CD4842" t="s">
        <v>137</v>
      </c>
      <c r="CE4842" t="s">
        <v>137</v>
      </c>
      <c r="CF4842" t="s">
        <v>137</v>
      </c>
      <c r="CG4842" t="s">
        <v>137</v>
      </c>
      <c r="CH4842" t="s">
        <v>137</v>
      </c>
      <c r="CI4842" t="s">
        <v>137</v>
      </c>
      <c r="CJ4842" t="s">
        <v>137</v>
      </c>
      <c r="CK4842" t="s">
        <v>137</v>
      </c>
      <c r="CL4842" t="s">
        <v>137</v>
      </c>
      <c r="CM4842" t="s">
        <v>137</v>
      </c>
      <c r="CN4842" t="s">
        <v>137</v>
      </c>
      <c r="CO4842" t="s">
        <v>137</v>
      </c>
      <c r="CP4842" t="s">
        <v>137</v>
      </c>
      <c r="CQ4842" s="1">
        <v>45489.691666666666</v>
      </c>
      <c r="CR4842" s="1">
        <v>45489.691666666666</v>
      </c>
      <c r="CS4842" s="1"/>
      <c r="CT4842" t="s">
        <v>31423</v>
      </c>
      <c r="CU4842" t="s">
        <v>31424</v>
      </c>
      <c r="CV4842" t="s">
        <v>31425</v>
      </c>
      <c r="CW4842" t="s">
        <v>31426</v>
      </c>
      <c r="CX4842" s="3"/>
      <c r="CY4842" s="3"/>
      <c r="CZ4842">
        <v>1</v>
      </c>
      <c r="DA4842" t="s">
        <v>31427</v>
      </c>
      <c r="DB4842" t="s">
        <v>137</v>
      </c>
      <c r="DC4842" t="s">
        <v>137</v>
      </c>
      <c r="DD4842" t="s">
        <v>137</v>
      </c>
      <c r="DE4842" t="s">
        <v>137</v>
      </c>
      <c r="DF4842" t="s">
        <v>31428</v>
      </c>
      <c r="DG4842" t="s">
        <v>137</v>
      </c>
      <c r="DH4842" t="s">
        <v>137</v>
      </c>
      <c r="DI4842" t="s">
        <v>137</v>
      </c>
      <c r="DJ4842" t="s">
        <v>137</v>
      </c>
      <c r="DK4842">
        <v>0</v>
      </c>
      <c r="DL4842" t="s">
        <v>209</v>
      </c>
      <c r="DM4842" t="s">
        <v>25613</v>
      </c>
      <c r="DN4842" t="s">
        <v>137</v>
      </c>
      <c r="DO4842" s="1">
        <v>45489.691666666666</v>
      </c>
      <c r="DP4842" s="1"/>
      <c r="DQ4842" t="s">
        <v>534</v>
      </c>
      <c r="DR4842" t="s">
        <v>535</v>
      </c>
      <c r="DS4842" t="s">
        <v>536</v>
      </c>
      <c r="DT4842" t="s">
        <v>137</v>
      </c>
      <c r="DU4842" t="s">
        <v>137</v>
      </c>
      <c r="DV4842" t="s">
        <v>137</v>
      </c>
      <c r="DW4842" t="s">
        <v>137</v>
      </c>
      <c r="DX4842" t="s">
        <v>137</v>
      </c>
      <c r="DY4842" t="s">
        <v>137</v>
      </c>
      <c r="DZ4842" t="s">
        <v>148</v>
      </c>
      <c r="EA4842" t="b">
        <v>0</v>
      </c>
      <c r="EB4842" t="s">
        <v>137</v>
      </c>
    </row>
    <row r="4843" spans="1:132" x14ac:dyDescent="0.25">
      <c r="A4843">
        <v>136880263</v>
      </c>
      <c r="B4843">
        <v>7201</v>
      </c>
      <c r="C4843" t="s">
        <v>192</v>
      </c>
      <c r="D4843" t="s">
        <v>31429</v>
      </c>
      <c r="E4843" t="s">
        <v>134</v>
      </c>
      <c r="F4843" t="s">
        <v>162</v>
      </c>
      <c r="G4843" t="s">
        <v>163</v>
      </c>
      <c r="H4843" t="s">
        <v>137</v>
      </c>
      <c r="I4843" t="s">
        <v>31430</v>
      </c>
      <c r="J4843" t="s">
        <v>13846</v>
      </c>
      <c r="K4843" t="s">
        <v>13847</v>
      </c>
      <c r="L4843" t="s">
        <v>13848</v>
      </c>
      <c r="M4843" t="s">
        <v>137</v>
      </c>
      <c r="N4843" t="s">
        <v>165</v>
      </c>
      <c r="O4843" t="s">
        <v>165</v>
      </c>
      <c r="P4843" s="1"/>
      <c r="Q4843" s="1">
        <v>45485.352777777778</v>
      </c>
      <c r="R4843" s="1">
        <v>45485.352777777778</v>
      </c>
      <c r="S4843" s="1">
        <v>45510.657638888886</v>
      </c>
      <c r="T4843" s="1">
        <v>45510.657638888886</v>
      </c>
      <c r="U4843" t="s">
        <v>166</v>
      </c>
      <c r="V4843" t="s">
        <v>137</v>
      </c>
      <c r="W4843" t="s">
        <v>137</v>
      </c>
      <c r="X4843" t="s">
        <v>137</v>
      </c>
      <c r="Y4843" t="s">
        <v>137</v>
      </c>
      <c r="Z4843" t="s">
        <v>137</v>
      </c>
      <c r="AA4843" t="s">
        <v>137</v>
      </c>
      <c r="AB4843" t="s">
        <v>137</v>
      </c>
      <c r="AC4843" t="s">
        <v>137</v>
      </c>
      <c r="AD4843" s="2"/>
      <c r="AE4843" t="s">
        <v>137</v>
      </c>
      <c r="AF4843" t="s">
        <v>137</v>
      </c>
      <c r="AG4843" t="s">
        <v>137</v>
      </c>
      <c r="AH4843" t="s">
        <v>137</v>
      </c>
      <c r="AI4843" t="s">
        <v>137</v>
      </c>
      <c r="AJ4843" t="s">
        <v>137</v>
      </c>
      <c r="AK4843" t="s">
        <v>137</v>
      </c>
      <c r="AL4843" s="2"/>
      <c r="AM4843" t="s">
        <v>137</v>
      </c>
      <c r="AN4843" t="s">
        <v>137</v>
      </c>
      <c r="AO4843" t="s">
        <v>137</v>
      </c>
      <c r="AP4843" t="s">
        <v>137</v>
      </c>
      <c r="AQ4843" t="s">
        <v>137</v>
      </c>
      <c r="AR4843" t="s">
        <v>137</v>
      </c>
      <c r="AS4843" t="s">
        <v>137</v>
      </c>
      <c r="AT4843" t="s">
        <v>137</v>
      </c>
      <c r="AU4843" t="s">
        <v>137</v>
      </c>
      <c r="AV4843" t="s">
        <v>137</v>
      </c>
      <c r="AW4843" t="s">
        <v>137</v>
      </c>
      <c r="AX4843" t="s">
        <v>137</v>
      </c>
      <c r="AY4843" t="s">
        <v>137</v>
      </c>
      <c r="AZ4843" t="s">
        <v>137</v>
      </c>
      <c r="BA4843" t="s">
        <v>137</v>
      </c>
      <c r="BB4843" t="s">
        <v>137</v>
      </c>
      <c r="BC4843" t="s">
        <v>137</v>
      </c>
      <c r="BD4843" t="s">
        <v>137</v>
      </c>
      <c r="BE4843" t="s">
        <v>137</v>
      </c>
      <c r="BF4843" t="s">
        <v>137</v>
      </c>
      <c r="BG4843" t="s">
        <v>137</v>
      </c>
      <c r="BH4843" t="s">
        <v>137</v>
      </c>
      <c r="BI4843" t="s">
        <v>137</v>
      </c>
      <c r="BJ4843" t="s">
        <v>137</v>
      </c>
      <c r="BK4843" t="s">
        <v>137</v>
      </c>
      <c r="BL4843" t="s">
        <v>137</v>
      </c>
      <c r="BM4843" t="s">
        <v>137</v>
      </c>
      <c r="BN4843" t="s">
        <v>137</v>
      </c>
      <c r="BO4843" t="s">
        <v>137</v>
      </c>
      <c r="BP4843" t="s">
        <v>137</v>
      </c>
      <c r="BQ4843" t="s">
        <v>137</v>
      </c>
      <c r="BR4843" t="s">
        <v>137</v>
      </c>
      <c r="BS4843" t="s">
        <v>137</v>
      </c>
      <c r="BT4843" t="s">
        <v>137</v>
      </c>
      <c r="BU4843" t="s">
        <v>137</v>
      </c>
      <c r="BW4843" t="s">
        <v>137</v>
      </c>
      <c r="BX4843" t="s">
        <v>137</v>
      </c>
      <c r="BY4843" t="s">
        <v>137</v>
      </c>
      <c r="BZ4843" t="s">
        <v>137</v>
      </c>
      <c r="CA4843" t="s">
        <v>137</v>
      </c>
      <c r="CB4843" t="s">
        <v>137</v>
      </c>
      <c r="CC4843" t="s">
        <v>137</v>
      </c>
      <c r="CD4843" t="s">
        <v>137</v>
      </c>
      <c r="CE4843" t="s">
        <v>137</v>
      </c>
      <c r="CF4843" t="s">
        <v>137</v>
      </c>
      <c r="CG4843" t="s">
        <v>137</v>
      </c>
      <c r="CH4843" t="s">
        <v>137</v>
      </c>
      <c r="CI4843" t="s">
        <v>137</v>
      </c>
      <c r="CJ4843" t="s">
        <v>137</v>
      </c>
      <c r="CK4843" t="s">
        <v>137</v>
      </c>
      <c r="CL4843" t="s">
        <v>137</v>
      </c>
      <c r="CM4843" t="s">
        <v>137</v>
      </c>
      <c r="CN4843" t="s">
        <v>137</v>
      </c>
      <c r="CO4843" t="s">
        <v>137</v>
      </c>
      <c r="CP4843" t="s">
        <v>137</v>
      </c>
      <c r="CQ4843" s="1">
        <v>45510.657638888886</v>
      </c>
      <c r="CR4843" s="1">
        <v>45510.657638888886</v>
      </c>
      <c r="CS4843" s="1"/>
      <c r="CT4843" t="s">
        <v>539</v>
      </c>
      <c r="CU4843" t="s">
        <v>31431</v>
      </c>
      <c r="CV4843" t="s">
        <v>31432</v>
      </c>
      <c r="CW4843" t="s">
        <v>31433</v>
      </c>
      <c r="CX4843" s="3"/>
      <c r="CY4843" s="3"/>
      <c r="CZ4843">
        <v>1</v>
      </c>
      <c r="DA4843" t="s">
        <v>137</v>
      </c>
      <c r="DB4843" t="s">
        <v>137</v>
      </c>
      <c r="DC4843" t="s">
        <v>137</v>
      </c>
      <c r="DD4843" t="s">
        <v>137</v>
      </c>
      <c r="DE4843" t="s">
        <v>137</v>
      </c>
      <c r="DF4843" t="s">
        <v>31434</v>
      </c>
      <c r="DG4843" t="s">
        <v>900</v>
      </c>
      <c r="DH4843" t="s">
        <v>15095</v>
      </c>
      <c r="DI4843" t="s">
        <v>137</v>
      </c>
      <c r="DJ4843" t="s">
        <v>137</v>
      </c>
      <c r="DK4843">
        <v>0</v>
      </c>
      <c r="DL4843" t="s">
        <v>209</v>
      </c>
      <c r="DM4843" t="s">
        <v>31435</v>
      </c>
      <c r="DN4843" t="s">
        <v>137</v>
      </c>
      <c r="DO4843" s="1">
        <v>45510.657638888886</v>
      </c>
      <c r="DP4843" s="1"/>
      <c r="DQ4843" t="s">
        <v>13846</v>
      </c>
      <c r="DR4843" t="s">
        <v>13847</v>
      </c>
      <c r="DS4843" t="s">
        <v>13848</v>
      </c>
      <c r="DT4843" t="s">
        <v>31436</v>
      </c>
      <c r="DU4843" t="s">
        <v>137</v>
      </c>
      <c r="DV4843" t="s">
        <v>137</v>
      </c>
      <c r="DW4843" t="s">
        <v>137</v>
      </c>
      <c r="DX4843" t="s">
        <v>829</v>
      </c>
      <c r="DY4843" t="s">
        <v>137</v>
      </c>
      <c r="DZ4843" t="s">
        <v>168</v>
      </c>
      <c r="EA4843" t="b">
        <v>0</v>
      </c>
      <c r="EB4843" t="s">
        <v>137</v>
      </c>
    </row>
    <row r="4844" spans="1:132" x14ac:dyDescent="0.25">
      <c r="A4844">
        <v>136880137</v>
      </c>
      <c r="B4844">
        <v>7200</v>
      </c>
      <c r="C4844" t="s">
        <v>192</v>
      </c>
      <c r="D4844" t="s">
        <v>601</v>
      </c>
      <c r="E4844" t="s">
        <v>134</v>
      </c>
      <c r="F4844" t="s">
        <v>135</v>
      </c>
      <c r="G4844" t="s">
        <v>602</v>
      </c>
      <c r="H4844" t="s">
        <v>601</v>
      </c>
      <c r="I4844" t="s">
        <v>603</v>
      </c>
      <c r="J4844" t="s">
        <v>13846</v>
      </c>
      <c r="K4844" t="s">
        <v>13847</v>
      </c>
      <c r="L4844" t="s">
        <v>13848</v>
      </c>
      <c r="M4844" t="s">
        <v>137</v>
      </c>
      <c r="N4844" t="s">
        <v>31437</v>
      </c>
      <c r="O4844" t="s">
        <v>31437</v>
      </c>
      <c r="P4844" s="1"/>
      <c r="Q4844" s="1">
        <v>45485.351388888892</v>
      </c>
      <c r="R4844" s="1">
        <v>45485.351388888892</v>
      </c>
      <c r="S4844" s="1">
        <v>45490.668055555558</v>
      </c>
      <c r="T4844" s="1">
        <v>45490.668055555558</v>
      </c>
      <c r="U4844" t="s">
        <v>19462</v>
      </c>
      <c r="V4844" t="s">
        <v>137</v>
      </c>
      <c r="W4844" t="s">
        <v>137</v>
      </c>
      <c r="X4844" t="s">
        <v>1417</v>
      </c>
      <c r="Y4844" t="s">
        <v>199</v>
      </c>
      <c r="Z4844" t="s">
        <v>137</v>
      </c>
      <c r="AA4844" t="s">
        <v>137</v>
      </c>
      <c r="AB4844" t="s">
        <v>137</v>
      </c>
      <c r="AC4844" t="s">
        <v>137</v>
      </c>
      <c r="AD4844" s="2"/>
      <c r="AE4844" t="s">
        <v>137</v>
      </c>
      <c r="AF4844" t="s">
        <v>137</v>
      </c>
      <c r="AG4844" t="s">
        <v>137</v>
      </c>
      <c r="AH4844" t="s">
        <v>137</v>
      </c>
      <c r="AI4844" t="s">
        <v>137</v>
      </c>
      <c r="AJ4844" t="s">
        <v>137</v>
      </c>
      <c r="AK4844" t="s">
        <v>137</v>
      </c>
      <c r="AL4844" s="2"/>
      <c r="AM4844" t="s">
        <v>137</v>
      </c>
      <c r="AN4844" t="s">
        <v>137</v>
      </c>
      <c r="AO4844" t="s">
        <v>137</v>
      </c>
      <c r="AP4844" t="s">
        <v>137</v>
      </c>
      <c r="AQ4844" t="s">
        <v>137</v>
      </c>
      <c r="AR4844" t="s">
        <v>137</v>
      </c>
      <c r="AS4844" t="s">
        <v>137</v>
      </c>
      <c r="AT4844" t="s">
        <v>137</v>
      </c>
      <c r="AU4844" t="s">
        <v>137</v>
      </c>
      <c r="AV4844" t="s">
        <v>137</v>
      </c>
      <c r="AW4844" t="s">
        <v>137</v>
      </c>
      <c r="AX4844" t="s">
        <v>137</v>
      </c>
      <c r="AY4844" t="s">
        <v>137</v>
      </c>
      <c r="AZ4844" t="s">
        <v>137</v>
      </c>
      <c r="BA4844" t="s">
        <v>137</v>
      </c>
      <c r="BB4844" t="s">
        <v>137</v>
      </c>
      <c r="BC4844" t="s">
        <v>137</v>
      </c>
      <c r="BD4844" t="s">
        <v>137</v>
      </c>
      <c r="BE4844" t="s">
        <v>137</v>
      </c>
      <c r="BF4844" t="s">
        <v>137</v>
      </c>
      <c r="BG4844" t="s">
        <v>137</v>
      </c>
      <c r="BH4844" t="s">
        <v>137</v>
      </c>
      <c r="BI4844" t="s">
        <v>137</v>
      </c>
      <c r="BJ4844" t="s">
        <v>137</v>
      </c>
      <c r="BK4844" t="s">
        <v>137</v>
      </c>
      <c r="BL4844" t="s">
        <v>137</v>
      </c>
      <c r="BM4844" t="s">
        <v>137</v>
      </c>
      <c r="BN4844" t="s">
        <v>137</v>
      </c>
      <c r="BO4844" t="s">
        <v>137</v>
      </c>
      <c r="BP4844" t="s">
        <v>31438</v>
      </c>
      <c r="BQ4844" t="s">
        <v>137</v>
      </c>
      <c r="BR4844" t="s">
        <v>137</v>
      </c>
      <c r="BS4844" t="s">
        <v>137</v>
      </c>
      <c r="BT4844" t="s">
        <v>137</v>
      </c>
      <c r="BU4844" t="s">
        <v>137</v>
      </c>
      <c r="BW4844" t="s">
        <v>137</v>
      </c>
      <c r="BX4844" t="s">
        <v>137</v>
      </c>
      <c r="BY4844" t="s">
        <v>137</v>
      </c>
      <c r="BZ4844" t="s">
        <v>137</v>
      </c>
      <c r="CA4844" t="s">
        <v>137</v>
      </c>
      <c r="CB4844" t="s">
        <v>137</v>
      </c>
      <c r="CC4844" t="s">
        <v>137</v>
      </c>
      <c r="CD4844" t="s">
        <v>137</v>
      </c>
      <c r="CE4844" t="s">
        <v>137</v>
      </c>
      <c r="CF4844" t="s">
        <v>137</v>
      </c>
      <c r="CG4844" t="s">
        <v>137</v>
      </c>
      <c r="CH4844" t="s">
        <v>137</v>
      </c>
      <c r="CI4844" t="s">
        <v>137</v>
      </c>
      <c r="CJ4844" t="s">
        <v>137</v>
      </c>
      <c r="CK4844" t="s">
        <v>137</v>
      </c>
      <c r="CL4844" t="s">
        <v>137</v>
      </c>
      <c r="CM4844" t="s">
        <v>137</v>
      </c>
      <c r="CN4844" t="s">
        <v>137</v>
      </c>
      <c r="CO4844" t="s">
        <v>137</v>
      </c>
      <c r="CP4844" t="s">
        <v>137</v>
      </c>
      <c r="CQ4844" s="1">
        <v>45490.668055555558</v>
      </c>
      <c r="CR4844" s="1">
        <v>45490.668055555558</v>
      </c>
      <c r="CS4844" s="1"/>
      <c r="CT4844" t="s">
        <v>539</v>
      </c>
      <c r="CU4844" t="s">
        <v>31439</v>
      </c>
      <c r="CV4844" t="s">
        <v>31440</v>
      </c>
      <c r="CW4844" t="s">
        <v>31441</v>
      </c>
      <c r="CX4844" s="3"/>
      <c r="CY4844" s="3"/>
      <c r="CZ4844">
        <v>1</v>
      </c>
      <c r="DA4844" t="s">
        <v>31442</v>
      </c>
      <c r="DB4844" t="s">
        <v>137</v>
      </c>
      <c r="DC4844" t="s">
        <v>137</v>
      </c>
      <c r="DD4844" t="s">
        <v>137</v>
      </c>
      <c r="DE4844" t="s">
        <v>137</v>
      </c>
      <c r="DF4844" t="s">
        <v>31443</v>
      </c>
      <c r="DG4844" t="s">
        <v>137</v>
      </c>
      <c r="DH4844" t="s">
        <v>137</v>
      </c>
      <c r="DI4844" t="s">
        <v>137</v>
      </c>
      <c r="DJ4844" t="s">
        <v>137</v>
      </c>
      <c r="DK4844">
        <v>0</v>
      </c>
      <c r="DL4844" t="s">
        <v>209</v>
      </c>
      <c r="DM4844" t="s">
        <v>31444</v>
      </c>
      <c r="DN4844" t="s">
        <v>137</v>
      </c>
      <c r="DO4844" s="1">
        <v>45490.668055555558</v>
      </c>
      <c r="DP4844" s="1"/>
      <c r="DQ4844" t="s">
        <v>13846</v>
      </c>
      <c r="DR4844" t="s">
        <v>13847</v>
      </c>
      <c r="DS4844" t="s">
        <v>13848</v>
      </c>
      <c r="DT4844" t="s">
        <v>137</v>
      </c>
      <c r="DU4844" t="s">
        <v>137</v>
      </c>
      <c r="DV4844" t="s">
        <v>137</v>
      </c>
      <c r="DW4844" t="s">
        <v>137</v>
      </c>
      <c r="DX4844" t="s">
        <v>137</v>
      </c>
      <c r="DY4844" t="s">
        <v>137</v>
      </c>
      <c r="DZ4844" t="s">
        <v>148</v>
      </c>
      <c r="EA4844" t="b">
        <v>0</v>
      </c>
      <c r="EB4844" t="s">
        <v>137</v>
      </c>
    </row>
    <row r="4845" spans="1:132" x14ac:dyDescent="0.25">
      <c r="A4845">
        <v>136876639</v>
      </c>
      <c r="B4845">
        <v>7199</v>
      </c>
      <c r="C4845" t="s">
        <v>192</v>
      </c>
      <c r="D4845" t="s">
        <v>133</v>
      </c>
      <c r="E4845" t="s">
        <v>134</v>
      </c>
      <c r="F4845" t="s">
        <v>135</v>
      </c>
      <c r="G4845" t="s">
        <v>136</v>
      </c>
      <c r="H4845" t="s">
        <v>137</v>
      </c>
      <c r="I4845" t="s">
        <v>138</v>
      </c>
      <c r="J4845" t="s">
        <v>13846</v>
      </c>
      <c r="K4845" t="s">
        <v>13847</v>
      </c>
      <c r="L4845" t="s">
        <v>13848</v>
      </c>
      <c r="M4845" t="s">
        <v>137</v>
      </c>
      <c r="N4845" t="s">
        <v>944</v>
      </c>
      <c r="O4845" t="s">
        <v>944</v>
      </c>
      <c r="P4845" s="1">
        <v>45485</v>
      </c>
      <c r="Q4845" s="1">
        <v>45485.296527777777</v>
      </c>
      <c r="R4845" s="1">
        <v>45485.296527777777</v>
      </c>
      <c r="S4845" s="1">
        <v>45498.478472222225</v>
      </c>
      <c r="T4845" s="1">
        <v>45498.478472222225</v>
      </c>
      <c r="U4845" t="s">
        <v>812</v>
      </c>
      <c r="V4845" t="s">
        <v>137</v>
      </c>
      <c r="W4845" t="s">
        <v>137</v>
      </c>
      <c r="X4845" t="s">
        <v>454</v>
      </c>
      <c r="Y4845" t="s">
        <v>813</v>
      </c>
      <c r="Z4845" t="s">
        <v>137</v>
      </c>
      <c r="AA4845" t="s">
        <v>137</v>
      </c>
      <c r="AB4845" t="s">
        <v>137</v>
      </c>
      <c r="AC4845" t="s">
        <v>137</v>
      </c>
      <c r="AD4845" s="2"/>
      <c r="AE4845" t="s">
        <v>137</v>
      </c>
      <c r="AF4845" t="s">
        <v>137</v>
      </c>
      <c r="AG4845" t="s">
        <v>137</v>
      </c>
      <c r="AH4845" t="s">
        <v>137</v>
      </c>
      <c r="AI4845" t="s">
        <v>137</v>
      </c>
      <c r="AJ4845" t="s">
        <v>137</v>
      </c>
      <c r="AK4845" t="s">
        <v>137</v>
      </c>
      <c r="AL4845" s="2"/>
      <c r="AM4845" t="s">
        <v>137</v>
      </c>
      <c r="AN4845" t="s">
        <v>137</v>
      </c>
      <c r="AO4845" t="s">
        <v>137</v>
      </c>
      <c r="AP4845" t="s">
        <v>137</v>
      </c>
      <c r="AQ4845" t="s">
        <v>137</v>
      </c>
      <c r="AR4845" t="s">
        <v>137</v>
      </c>
      <c r="AS4845" t="s">
        <v>137</v>
      </c>
      <c r="AT4845" t="s">
        <v>137</v>
      </c>
      <c r="AU4845" t="s">
        <v>137</v>
      </c>
      <c r="AV4845" t="s">
        <v>137</v>
      </c>
      <c r="AW4845" t="s">
        <v>137</v>
      </c>
      <c r="AX4845" t="s">
        <v>137</v>
      </c>
      <c r="AY4845" t="s">
        <v>137</v>
      </c>
      <c r="AZ4845" t="s">
        <v>137</v>
      </c>
      <c r="BA4845" t="s">
        <v>137</v>
      </c>
      <c r="BB4845" t="s">
        <v>137</v>
      </c>
      <c r="BC4845" t="s">
        <v>137</v>
      </c>
      <c r="BD4845" t="s">
        <v>137</v>
      </c>
      <c r="BE4845" t="s">
        <v>137</v>
      </c>
      <c r="BF4845" t="s">
        <v>137</v>
      </c>
      <c r="BG4845" t="s">
        <v>137</v>
      </c>
      <c r="BH4845" t="s">
        <v>137</v>
      </c>
      <c r="BI4845" t="s">
        <v>137</v>
      </c>
      <c r="BJ4845" t="s">
        <v>137</v>
      </c>
      <c r="BK4845" t="s">
        <v>137</v>
      </c>
      <c r="BL4845" t="s">
        <v>137</v>
      </c>
      <c r="BM4845" t="s">
        <v>137</v>
      </c>
      <c r="BN4845" t="s">
        <v>137</v>
      </c>
      <c r="BO4845" t="s">
        <v>137</v>
      </c>
      <c r="BP4845" t="s">
        <v>31445</v>
      </c>
      <c r="BQ4845" t="s">
        <v>137</v>
      </c>
      <c r="BR4845" t="s">
        <v>137</v>
      </c>
      <c r="BS4845" t="s">
        <v>137</v>
      </c>
      <c r="BT4845" t="s">
        <v>137</v>
      </c>
      <c r="BU4845" t="s">
        <v>137</v>
      </c>
      <c r="BW4845" t="s">
        <v>137</v>
      </c>
      <c r="BX4845" t="s">
        <v>137</v>
      </c>
      <c r="BY4845" t="s">
        <v>137</v>
      </c>
      <c r="BZ4845" t="s">
        <v>137</v>
      </c>
      <c r="CA4845" t="s">
        <v>137</v>
      </c>
      <c r="CB4845" t="s">
        <v>137</v>
      </c>
      <c r="CC4845" t="s">
        <v>137</v>
      </c>
      <c r="CD4845" t="s">
        <v>137</v>
      </c>
      <c r="CE4845" t="s">
        <v>137</v>
      </c>
      <c r="CF4845" t="s">
        <v>137</v>
      </c>
      <c r="CG4845" t="s">
        <v>137</v>
      </c>
      <c r="CH4845" t="s">
        <v>137</v>
      </c>
      <c r="CI4845" t="s">
        <v>137</v>
      </c>
      <c r="CJ4845" t="s">
        <v>137</v>
      </c>
      <c r="CK4845" t="s">
        <v>137</v>
      </c>
      <c r="CL4845" t="s">
        <v>137</v>
      </c>
      <c r="CM4845" t="s">
        <v>137</v>
      </c>
      <c r="CN4845" t="s">
        <v>137</v>
      </c>
      <c r="CO4845" t="s">
        <v>137</v>
      </c>
      <c r="CP4845" t="s">
        <v>137</v>
      </c>
      <c r="CQ4845" s="1">
        <v>45498.478472222225</v>
      </c>
      <c r="CR4845" s="1">
        <v>45498.478472222225</v>
      </c>
      <c r="CS4845" s="1"/>
      <c r="CT4845" t="s">
        <v>137</v>
      </c>
      <c r="CU4845" t="s">
        <v>137</v>
      </c>
      <c r="CV4845" t="s">
        <v>31446</v>
      </c>
      <c r="CW4845" t="s">
        <v>31447</v>
      </c>
      <c r="CX4845" s="3"/>
      <c r="CY4845" s="3"/>
      <c r="CZ4845">
        <v>1</v>
      </c>
      <c r="DA4845" t="s">
        <v>31448</v>
      </c>
      <c r="DB4845" t="s">
        <v>137</v>
      </c>
      <c r="DC4845" t="s">
        <v>137</v>
      </c>
      <c r="DD4845" t="s">
        <v>137</v>
      </c>
      <c r="DE4845" t="s">
        <v>137</v>
      </c>
      <c r="DF4845" t="s">
        <v>137</v>
      </c>
      <c r="DG4845" t="s">
        <v>900</v>
      </c>
      <c r="DH4845" t="s">
        <v>15095</v>
      </c>
      <c r="DI4845" t="s">
        <v>137</v>
      </c>
      <c r="DJ4845" t="s">
        <v>137</v>
      </c>
      <c r="DK4845">
        <v>0</v>
      </c>
      <c r="DL4845" t="s">
        <v>209</v>
      </c>
      <c r="DM4845" t="s">
        <v>31449</v>
      </c>
      <c r="DN4845" t="s">
        <v>137</v>
      </c>
      <c r="DO4845" s="1">
        <v>45498.478472222225</v>
      </c>
      <c r="DP4845" s="1"/>
      <c r="DQ4845" t="s">
        <v>13846</v>
      </c>
      <c r="DR4845" t="s">
        <v>13847</v>
      </c>
      <c r="DS4845" t="s">
        <v>13848</v>
      </c>
      <c r="DT4845" t="s">
        <v>137</v>
      </c>
      <c r="DU4845" t="s">
        <v>137</v>
      </c>
      <c r="DV4845" t="s">
        <v>137</v>
      </c>
      <c r="DW4845" t="s">
        <v>137</v>
      </c>
      <c r="DX4845" t="s">
        <v>2059</v>
      </c>
      <c r="DY4845" t="s">
        <v>137</v>
      </c>
      <c r="DZ4845" t="s">
        <v>148</v>
      </c>
      <c r="EA4845" t="b">
        <v>0</v>
      </c>
      <c r="EB4845" t="s">
        <v>137</v>
      </c>
    </row>
    <row r="4846" spans="1:132" x14ac:dyDescent="0.25">
      <c r="A4846">
        <v>136867750</v>
      </c>
      <c r="B4846">
        <v>7198</v>
      </c>
      <c r="C4846" t="s">
        <v>192</v>
      </c>
      <c r="D4846" t="s">
        <v>133</v>
      </c>
      <c r="E4846" t="s">
        <v>134</v>
      </c>
      <c r="F4846" t="s">
        <v>135</v>
      </c>
      <c r="G4846" t="s">
        <v>136</v>
      </c>
      <c r="H4846" t="s">
        <v>137</v>
      </c>
      <c r="I4846" t="s">
        <v>138</v>
      </c>
      <c r="J4846" t="s">
        <v>557</v>
      </c>
      <c r="K4846" t="s">
        <v>558</v>
      </c>
      <c r="L4846" t="s">
        <v>559</v>
      </c>
      <c r="M4846" t="s">
        <v>137</v>
      </c>
      <c r="N4846" t="s">
        <v>8018</v>
      </c>
      <c r="O4846" t="s">
        <v>8018</v>
      </c>
      <c r="P4846" s="1">
        <v>45484</v>
      </c>
      <c r="Q4846" s="1">
        <v>45484.893750000003</v>
      </c>
      <c r="R4846" s="1">
        <v>45484.893750000003</v>
      </c>
      <c r="S4846" s="1">
        <v>45495.651388888888</v>
      </c>
      <c r="T4846" s="1">
        <v>45495.651388888888</v>
      </c>
      <c r="U4846" t="s">
        <v>11893</v>
      </c>
      <c r="V4846" t="s">
        <v>137</v>
      </c>
      <c r="W4846" t="s">
        <v>137</v>
      </c>
      <c r="X4846" t="s">
        <v>155</v>
      </c>
      <c r="Y4846" t="s">
        <v>186</v>
      </c>
      <c r="Z4846" t="s">
        <v>137</v>
      </c>
      <c r="AA4846" t="s">
        <v>137</v>
      </c>
      <c r="AB4846" t="s">
        <v>137</v>
      </c>
      <c r="AC4846" t="s">
        <v>137</v>
      </c>
      <c r="AD4846" s="2"/>
      <c r="AE4846" t="s">
        <v>137</v>
      </c>
      <c r="AF4846" t="s">
        <v>137</v>
      </c>
      <c r="AG4846" t="s">
        <v>137</v>
      </c>
      <c r="AH4846" t="s">
        <v>137</v>
      </c>
      <c r="AI4846" t="s">
        <v>137</v>
      </c>
      <c r="AJ4846" t="s">
        <v>137</v>
      </c>
      <c r="AK4846" t="s">
        <v>137</v>
      </c>
      <c r="AL4846" s="2"/>
      <c r="AM4846" t="s">
        <v>137</v>
      </c>
      <c r="AN4846" t="s">
        <v>137</v>
      </c>
      <c r="AO4846" t="s">
        <v>137</v>
      </c>
      <c r="AP4846" t="s">
        <v>137</v>
      </c>
      <c r="AQ4846" t="s">
        <v>137</v>
      </c>
      <c r="AR4846" t="s">
        <v>137</v>
      </c>
      <c r="AS4846" t="s">
        <v>137</v>
      </c>
      <c r="AT4846" t="s">
        <v>137</v>
      </c>
      <c r="AU4846" t="s">
        <v>137</v>
      </c>
      <c r="AV4846" t="s">
        <v>137</v>
      </c>
      <c r="AW4846" t="s">
        <v>137</v>
      </c>
      <c r="AX4846" t="s">
        <v>137</v>
      </c>
      <c r="AY4846" t="s">
        <v>137</v>
      </c>
      <c r="AZ4846" t="s">
        <v>137</v>
      </c>
      <c r="BA4846" t="s">
        <v>137</v>
      </c>
      <c r="BB4846" t="s">
        <v>137</v>
      </c>
      <c r="BC4846" t="s">
        <v>137</v>
      </c>
      <c r="BD4846" t="s">
        <v>137</v>
      </c>
      <c r="BE4846" t="s">
        <v>137</v>
      </c>
      <c r="BF4846" t="s">
        <v>137</v>
      </c>
      <c r="BG4846" t="s">
        <v>137</v>
      </c>
      <c r="BH4846" t="s">
        <v>137</v>
      </c>
      <c r="BI4846" t="s">
        <v>137</v>
      </c>
      <c r="BJ4846" t="s">
        <v>137</v>
      </c>
      <c r="BK4846" t="s">
        <v>137</v>
      </c>
      <c r="BL4846" t="s">
        <v>137</v>
      </c>
      <c r="BM4846" t="s">
        <v>137</v>
      </c>
      <c r="BN4846" t="s">
        <v>137</v>
      </c>
      <c r="BO4846" t="s">
        <v>137</v>
      </c>
      <c r="BP4846" t="s">
        <v>31450</v>
      </c>
      <c r="BQ4846" t="s">
        <v>137</v>
      </c>
      <c r="BR4846" t="s">
        <v>137</v>
      </c>
      <c r="BS4846" t="s">
        <v>137</v>
      </c>
      <c r="BT4846" t="s">
        <v>137</v>
      </c>
      <c r="BU4846" t="s">
        <v>137</v>
      </c>
      <c r="BW4846" t="s">
        <v>137</v>
      </c>
      <c r="BX4846" t="s">
        <v>137</v>
      </c>
      <c r="BY4846" t="s">
        <v>137</v>
      </c>
      <c r="BZ4846" t="s">
        <v>137</v>
      </c>
      <c r="CA4846" t="s">
        <v>137</v>
      </c>
      <c r="CB4846" t="s">
        <v>137</v>
      </c>
      <c r="CC4846" t="s">
        <v>137</v>
      </c>
      <c r="CD4846" t="s">
        <v>137</v>
      </c>
      <c r="CE4846" t="s">
        <v>137</v>
      </c>
      <c r="CF4846" t="s">
        <v>137</v>
      </c>
      <c r="CG4846" t="s">
        <v>137</v>
      </c>
      <c r="CH4846" t="s">
        <v>137</v>
      </c>
      <c r="CI4846" t="s">
        <v>137</v>
      </c>
      <c r="CJ4846" t="s">
        <v>137</v>
      </c>
      <c r="CK4846" t="s">
        <v>137</v>
      </c>
      <c r="CL4846" t="s">
        <v>137</v>
      </c>
      <c r="CM4846" t="s">
        <v>137</v>
      </c>
      <c r="CN4846" t="s">
        <v>137</v>
      </c>
      <c r="CO4846" t="s">
        <v>137</v>
      </c>
      <c r="CP4846" t="s">
        <v>137</v>
      </c>
      <c r="CQ4846" s="1">
        <v>45495.651388888888</v>
      </c>
      <c r="CR4846" s="1">
        <v>45495.651388888888</v>
      </c>
      <c r="CS4846" s="1"/>
      <c r="CT4846" t="s">
        <v>539</v>
      </c>
      <c r="CU4846" t="s">
        <v>31451</v>
      </c>
      <c r="CV4846" t="s">
        <v>31452</v>
      </c>
      <c r="CW4846" t="s">
        <v>31453</v>
      </c>
      <c r="CX4846" s="3"/>
      <c r="CY4846" s="3"/>
      <c r="CZ4846">
        <v>1</v>
      </c>
      <c r="DA4846" t="s">
        <v>31454</v>
      </c>
      <c r="DB4846" t="s">
        <v>137</v>
      </c>
      <c r="DC4846" t="s">
        <v>137</v>
      </c>
      <c r="DD4846" t="s">
        <v>137</v>
      </c>
      <c r="DE4846" t="s">
        <v>137</v>
      </c>
      <c r="DF4846" t="s">
        <v>31455</v>
      </c>
      <c r="DG4846" t="s">
        <v>900</v>
      </c>
      <c r="DH4846" t="s">
        <v>3650</v>
      </c>
      <c r="DI4846" t="s">
        <v>137</v>
      </c>
      <c r="DJ4846" t="s">
        <v>137</v>
      </c>
      <c r="DK4846">
        <v>0</v>
      </c>
      <c r="DL4846" t="s">
        <v>209</v>
      </c>
      <c r="DM4846" t="s">
        <v>137</v>
      </c>
      <c r="DN4846" t="s">
        <v>137</v>
      </c>
      <c r="DO4846" s="1">
        <v>45495.651388888888</v>
      </c>
      <c r="DP4846" s="1"/>
      <c r="DQ4846" t="s">
        <v>557</v>
      </c>
      <c r="DR4846" t="s">
        <v>558</v>
      </c>
      <c r="DS4846" t="s">
        <v>559</v>
      </c>
      <c r="DT4846" t="s">
        <v>137</v>
      </c>
      <c r="DU4846" t="s">
        <v>137</v>
      </c>
      <c r="DV4846" t="s">
        <v>137</v>
      </c>
      <c r="DW4846" t="s">
        <v>137</v>
      </c>
      <c r="DX4846" t="s">
        <v>137</v>
      </c>
      <c r="DY4846" t="s">
        <v>137</v>
      </c>
      <c r="DZ4846" t="s">
        <v>148</v>
      </c>
      <c r="EA4846" t="b">
        <v>0</v>
      </c>
      <c r="EB4846" t="s">
        <v>137</v>
      </c>
    </row>
    <row r="4847" spans="1:132" x14ac:dyDescent="0.25">
      <c r="A4847">
        <v>136865131</v>
      </c>
      <c r="B4847">
        <v>7197</v>
      </c>
      <c r="C4847" t="s">
        <v>192</v>
      </c>
      <c r="D4847" t="s">
        <v>31456</v>
      </c>
      <c r="E4847" t="s">
        <v>134</v>
      </c>
      <c r="F4847" t="s">
        <v>532</v>
      </c>
      <c r="G4847" t="s">
        <v>163</v>
      </c>
      <c r="H4847" t="s">
        <v>364</v>
      </c>
      <c r="I4847" t="s">
        <v>31457</v>
      </c>
      <c r="J4847" t="s">
        <v>13846</v>
      </c>
      <c r="K4847" t="s">
        <v>13847</v>
      </c>
      <c r="L4847" t="s">
        <v>13848</v>
      </c>
      <c r="M4847" t="s">
        <v>137</v>
      </c>
      <c r="N4847" t="s">
        <v>23132</v>
      </c>
      <c r="O4847" t="s">
        <v>23132</v>
      </c>
      <c r="P4847" s="1"/>
      <c r="Q4847" s="1">
        <v>45484.801388888889</v>
      </c>
      <c r="R4847" s="1">
        <v>45484.801388888889</v>
      </c>
      <c r="S4847" s="1">
        <v>45485.445833333331</v>
      </c>
      <c r="T4847" s="1">
        <v>45485.445833333331</v>
      </c>
      <c r="U4847" t="s">
        <v>304</v>
      </c>
      <c r="V4847" t="s">
        <v>137</v>
      </c>
      <c r="W4847" t="s">
        <v>137</v>
      </c>
      <c r="X4847" t="s">
        <v>185</v>
      </c>
      <c r="Y4847" t="s">
        <v>199</v>
      </c>
      <c r="Z4847" t="s">
        <v>137</v>
      </c>
      <c r="AA4847" t="s">
        <v>137</v>
      </c>
      <c r="AB4847" t="s">
        <v>137</v>
      </c>
      <c r="AC4847" t="s">
        <v>137</v>
      </c>
      <c r="AD4847" s="2"/>
      <c r="AE4847" t="s">
        <v>137</v>
      </c>
      <c r="AF4847" t="s">
        <v>137</v>
      </c>
      <c r="AG4847" t="s">
        <v>137</v>
      </c>
      <c r="AH4847" t="s">
        <v>137</v>
      </c>
      <c r="AI4847" t="s">
        <v>137</v>
      </c>
      <c r="AJ4847" t="s">
        <v>137</v>
      </c>
      <c r="AK4847" t="s">
        <v>137</v>
      </c>
      <c r="AL4847" s="2"/>
      <c r="AM4847" t="s">
        <v>137</v>
      </c>
      <c r="AN4847" t="s">
        <v>137</v>
      </c>
      <c r="AO4847" t="s">
        <v>137</v>
      </c>
      <c r="AP4847" t="s">
        <v>137</v>
      </c>
      <c r="AQ4847" t="s">
        <v>137</v>
      </c>
      <c r="AR4847" t="s">
        <v>137</v>
      </c>
      <c r="AS4847" t="s">
        <v>137</v>
      </c>
      <c r="AT4847" t="s">
        <v>137</v>
      </c>
      <c r="AU4847" t="s">
        <v>137</v>
      </c>
      <c r="AV4847" t="s">
        <v>137</v>
      </c>
      <c r="AW4847" t="s">
        <v>137</v>
      </c>
      <c r="AX4847" t="s">
        <v>137</v>
      </c>
      <c r="AY4847" t="s">
        <v>137</v>
      </c>
      <c r="AZ4847" t="s">
        <v>137</v>
      </c>
      <c r="BA4847" t="s">
        <v>137</v>
      </c>
      <c r="BB4847" t="s">
        <v>137</v>
      </c>
      <c r="BC4847" t="s">
        <v>137</v>
      </c>
      <c r="BD4847" t="s">
        <v>137</v>
      </c>
      <c r="BE4847" t="s">
        <v>137</v>
      </c>
      <c r="BF4847" t="s">
        <v>137</v>
      </c>
      <c r="BG4847" t="s">
        <v>137</v>
      </c>
      <c r="BH4847" t="s">
        <v>137</v>
      </c>
      <c r="BI4847" t="s">
        <v>137</v>
      </c>
      <c r="BJ4847" t="s">
        <v>137</v>
      </c>
      <c r="BK4847" t="s">
        <v>137</v>
      </c>
      <c r="BL4847" t="s">
        <v>137</v>
      </c>
      <c r="BM4847" t="s">
        <v>137</v>
      </c>
      <c r="BN4847" t="s">
        <v>137</v>
      </c>
      <c r="BO4847" t="s">
        <v>137</v>
      </c>
      <c r="BP4847" t="s">
        <v>137</v>
      </c>
      <c r="BQ4847" t="s">
        <v>137</v>
      </c>
      <c r="BR4847" t="s">
        <v>137</v>
      </c>
      <c r="BS4847" t="s">
        <v>137</v>
      </c>
      <c r="BT4847" t="s">
        <v>137</v>
      </c>
      <c r="BU4847" t="s">
        <v>137</v>
      </c>
      <c r="BW4847" t="s">
        <v>137</v>
      </c>
      <c r="BX4847" t="s">
        <v>137</v>
      </c>
      <c r="BY4847" t="s">
        <v>137</v>
      </c>
      <c r="BZ4847" t="s">
        <v>137</v>
      </c>
      <c r="CA4847" t="s">
        <v>137</v>
      </c>
      <c r="CB4847" t="s">
        <v>137</v>
      </c>
      <c r="CC4847" t="s">
        <v>137</v>
      </c>
      <c r="CD4847" t="s">
        <v>137</v>
      </c>
      <c r="CE4847" t="s">
        <v>137</v>
      </c>
      <c r="CF4847" t="s">
        <v>137</v>
      </c>
      <c r="CG4847" t="s">
        <v>137</v>
      </c>
      <c r="CH4847" t="s">
        <v>137</v>
      </c>
      <c r="CI4847" t="s">
        <v>137</v>
      </c>
      <c r="CJ4847" t="s">
        <v>137</v>
      </c>
      <c r="CK4847" t="s">
        <v>137</v>
      </c>
      <c r="CL4847" t="s">
        <v>137</v>
      </c>
      <c r="CM4847" t="s">
        <v>137</v>
      </c>
      <c r="CN4847" t="s">
        <v>137</v>
      </c>
      <c r="CO4847" t="s">
        <v>137</v>
      </c>
      <c r="CP4847" t="s">
        <v>137</v>
      </c>
      <c r="CQ4847" s="1">
        <v>45485.445833333331</v>
      </c>
      <c r="CR4847" s="1">
        <v>45485.445833333331</v>
      </c>
      <c r="CS4847" s="1"/>
      <c r="CT4847" t="s">
        <v>137</v>
      </c>
      <c r="CU4847" t="s">
        <v>137</v>
      </c>
      <c r="CV4847" t="s">
        <v>31458</v>
      </c>
      <c r="CW4847" t="s">
        <v>31459</v>
      </c>
      <c r="CX4847" s="3"/>
      <c r="CY4847" s="3"/>
      <c r="CZ4847">
        <v>1</v>
      </c>
      <c r="DA4847" t="s">
        <v>137</v>
      </c>
      <c r="DB4847" t="s">
        <v>137</v>
      </c>
      <c r="DC4847" t="s">
        <v>137</v>
      </c>
      <c r="DD4847" t="s">
        <v>137</v>
      </c>
      <c r="DE4847" t="s">
        <v>137</v>
      </c>
      <c r="DF4847" t="s">
        <v>137</v>
      </c>
      <c r="DG4847" t="s">
        <v>137</v>
      </c>
      <c r="DH4847" t="s">
        <v>137</v>
      </c>
      <c r="DI4847" t="s">
        <v>137</v>
      </c>
      <c r="DJ4847" t="s">
        <v>137</v>
      </c>
      <c r="DK4847">
        <v>0</v>
      </c>
      <c r="DL4847" t="s">
        <v>209</v>
      </c>
      <c r="DM4847" t="s">
        <v>31460</v>
      </c>
      <c r="DN4847" t="s">
        <v>137</v>
      </c>
      <c r="DO4847" s="1">
        <v>45485.445833333331</v>
      </c>
      <c r="DP4847" s="1"/>
      <c r="DQ4847" t="s">
        <v>13846</v>
      </c>
      <c r="DR4847" t="s">
        <v>13847</v>
      </c>
      <c r="DS4847" t="s">
        <v>13848</v>
      </c>
      <c r="DT4847" t="s">
        <v>137</v>
      </c>
      <c r="DU4847" t="s">
        <v>137</v>
      </c>
      <c r="DV4847" t="s">
        <v>137</v>
      </c>
      <c r="DW4847" t="s">
        <v>137</v>
      </c>
      <c r="DX4847" t="s">
        <v>31461</v>
      </c>
      <c r="DY4847" t="s">
        <v>137</v>
      </c>
      <c r="DZ4847" t="s">
        <v>168</v>
      </c>
      <c r="EA4847" t="b">
        <v>0</v>
      </c>
      <c r="EB4847" t="s">
        <v>137</v>
      </c>
    </row>
    <row r="4848" spans="1:132" x14ac:dyDescent="0.25">
      <c r="A4848">
        <v>136865026</v>
      </c>
      <c r="B4848">
        <v>7196</v>
      </c>
      <c r="C4848" t="s">
        <v>192</v>
      </c>
      <c r="D4848" t="s">
        <v>474</v>
      </c>
      <c r="E4848" t="s">
        <v>134</v>
      </c>
      <c r="F4848" t="s">
        <v>135</v>
      </c>
      <c r="G4848" t="s">
        <v>163</v>
      </c>
      <c r="H4848" t="s">
        <v>137</v>
      </c>
      <c r="I4848" t="s">
        <v>475</v>
      </c>
      <c r="J4848" t="s">
        <v>1490</v>
      </c>
      <c r="K4848" t="s">
        <v>1491</v>
      </c>
      <c r="L4848" t="s">
        <v>1492</v>
      </c>
      <c r="M4848" t="s">
        <v>137</v>
      </c>
      <c r="N4848" t="s">
        <v>11021</v>
      </c>
      <c r="O4848" t="s">
        <v>11021</v>
      </c>
      <c r="P4848" s="1">
        <v>45484</v>
      </c>
      <c r="Q4848" s="1">
        <v>45484.799305555556</v>
      </c>
      <c r="R4848" s="1">
        <v>45484.799305555556</v>
      </c>
      <c r="S4848" s="1">
        <v>45575.46597222222</v>
      </c>
      <c r="T4848" s="1">
        <v>45575.46597222222</v>
      </c>
      <c r="U4848" t="s">
        <v>28347</v>
      </c>
      <c r="V4848" t="s">
        <v>137</v>
      </c>
      <c r="W4848" t="s">
        <v>137</v>
      </c>
      <c r="X4848" t="s">
        <v>144</v>
      </c>
      <c r="Y4848" t="s">
        <v>2572</v>
      </c>
      <c r="Z4848" t="s">
        <v>137</v>
      </c>
      <c r="AA4848" t="s">
        <v>232</v>
      </c>
      <c r="AB4848" t="s">
        <v>137</v>
      </c>
      <c r="AC4848" t="s">
        <v>137</v>
      </c>
      <c r="AD4848" s="2"/>
      <c r="AE4848" t="s">
        <v>137</v>
      </c>
      <c r="AF4848" t="s">
        <v>137</v>
      </c>
      <c r="AG4848" t="s">
        <v>137</v>
      </c>
      <c r="AH4848" t="s">
        <v>137</v>
      </c>
      <c r="AI4848" t="s">
        <v>137</v>
      </c>
      <c r="AJ4848" t="s">
        <v>137</v>
      </c>
      <c r="AK4848" t="s">
        <v>137</v>
      </c>
      <c r="AL4848" s="2"/>
      <c r="AM4848" t="s">
        <v>137</v>
      </c>
      <c r="AN4848" t="s">
        <v>137</v>
      </c>
      <c r="AO4848" t="s">
        <v>137</v>
      </c>
      <c r="AP4848" t="s">
        <v>137</v>
      </c>
      <c r="AQ4848" t="s">
        <v>137</v>
      </c>
      <c r="AR4848" t="s">
        <v>137</v>
      </c>
      <c r="AS4848" t="s">
        <v>137</v>
      </c>
      <c r="AT4848" t="s">
        <v>137</v>
      </c>
      <c r="AU4848" t="s">
        <v>137</v>
      </c>
      <c r="AV4848" t="s">
        <v>31462</v>
      </c>
      <c r="AW4848" t="s">
        <v>137</v>
      </c>
      <c r="AX4848" t="s">
        <v>137</v>
      </c>
      <c r="AY4848" t="s">
        <v>137</v>
      </c>
      <c r="AZ4848" t="s">
        <v>137</v>
      </c>
      <c r="BA4848" t="s">
        <v>137</v>
      </c>
      <c r="BB4848" t="s">
        <v>137</v>
      </c>
      <c r="BC4848" t="s">
        <v>137</v>
      </c>
      <c r="BD4848" t="s">
        <v>137</v>
      </c>
      <c r="BE4848" t="s">
        <v>137</v>
      </c>
      <c r="BF4848" t="s">
        <v>137</v>
      </c>
      <c r="BG4848" t="s">
        <v>137</v>
      </c>
      <c r="BH4848" t="s">
        <v>137</v>
      </c>
      <c r="BI4848" t="s">
        <v>137</v>
      </c>
      <c r="BJ4848" t="s">
        <v>137</v>
      </c>
      <c r="BK4848" t="s">
        <v>137</v>
      </c>
      <c r="BL4848" t="s">
        <v>137</v>
      </c>
      <c r="BM4848" t="s">
        <v>137</v>
      </c>
      <c r="BN4848" t="s">
        <v>137</v>
      </c>
      <c r="BO4848" t="s">
        <v>137</v>
      </c>
      <c r="BP4848" t="s">
        <v>137</v>
      </c>
      <c r="BQ4848" t="s">
        <v>137</v>
      </c>
      <c r="BR4848" t="s">
        <v>137</v>
      </c>
      <c r="BS4848" t="s">
        <v>137</v>
      </c>
      <c r="BT4848" t="s">
        <v>137</v>
      </c>
      <c r="BU4848" t="s">
        <v>137</v>
      </c>
      <c r="BW4848" t="s">
        <v>137</v>
      </c>
      <c r="BX4848" t="s">
        <v>137</v>
      </c>
      <c r="BY4848" t="s">
        <v>137</v>
      </c>
      <c r="BZ4848" t="s">
        <v>137</v>
      </c>
      <c r="CA4848" t="s">
        <v>137</v>
      </c>
      <c r="CB4848" t="s">
        <v>137</v>
      </c>
      <c r="CC4848" t="s">
        <v>137</v>
      </c>
      <c r="CD4848" t="s">
        <v>137</v>
      </c>
      <c r="CE4848" t="s">
        <v>137</v>
      </c>
      <c r="CF4848" t="s">
        <v>137</v>
      </c>
      <c r="CG4848" t="s">
        <v>137</v>
      </c>
      <c r="CH4848" t="s">
        <v>137</v>
      </c>
      <c r="CI4848" t="s">
        <v>137</v>
      </c>
      <c r="CJ4848" t="s">
        <v>137</v>
      </c>
      <c r="CK4848" t="s">
        <v>137</v>
      </c>
      <c r="CL4848" t="s">
        <v>137</v>
      </c>
      <c r="CM4848" t="s">
        <v>137</v>
      </c>
      <c r="CN4848" t="s">
        <v>137</v>
      </c>
      <c r="CO4848" t="s">
        <v>137</v>
      </c>
      <c r="CP4848" t="s">
        <v>137</v>
      </c>
      <c r="CQ4848" s="1">
        <v>45575.46597222222</v>
      </c>
      <c r="CR4848" s="1">
        <v>45575.46597222222</v>
      </c>
      <c r="CS4848" s="1">
        <v>45575.46597222222</v>
      </c>
      <c r="CT4848" t="s">
        <v>31463</v>
      </c>
      <c r="CU4848" t="s">
        <v>31464</v>
      </c>
      <c r="CV4848" t="s">
        <v>31465</v>
      </c>
      <c r="CW4848" t="s">
        <v>31466</v>
      </c>
      <c r="CX4848" s="3"/>
      <c r="CY4848" s="3"/>
      <c r="CZ4848">
        <v>1</v>
      </c>
      <c r="DA4848" t="s">
        <v>31467</v>
      </c>
      <c r="DB4848" t="s">
        <v>137</v>
      </c>
      <c r="DC4848" t="s">
        <v>137</v>
      </c>
      <c r="DD4848" t="s">
        <v>137</v>
      </c>
      <c r="DE4848" t="s">
        <v>137</v>
      </c>
      <c r="DF4848" t="s">
        <v>31468</v>
      </c>
      <c r="DG4848" t="s">
        <v>900</v>
      </c>
      <c r="DH4848" t="s">
        <v>2623</v>
      </c>
      <c r="DI4848" t="s">
        <v>137</v>
      </c>
      <c r="DJ4848" t="s">
        <v>137</v>
      </c>
      <c r="DK4848">
        <v>0</v>
      </c>
      <c r="DL4848" t="s">
        <v>137</v>
      </c>
      <c r="DM4848" t="s">
        <v>137</v>
      </c>
      <c r="DN4848" t="s">
        <v>137</v>
      </c>
      <c r="DO4848" s="1">
        <v>45575.46597222222</v>
      </c>
      <c r="DP4848" s="1"/>
      <c r="DQ4848" t="s">
        <v>1490</v>
      </c>
      <c r="DR4848" t="s">
        <v>1491</v>
      </c>
      <c r="DS4848" t="s">
        <v>1492</v>
      </c>
      <c r="DT4848" t="s">
        <v>137</v>
      </c>
      <c r="DU4848" t="s">
        <v>137</v>
      </c>
      <c r="DV4848" t="s">
        <v>140</v>
      </c>
      <c r="DW4848" t="s">
        <v>137</v>
      </c>
      <c r="DX4848" t="s">
        <v>17529</v>
      </c>
      <c r="DY4848" t="s">
        <v>137</v>
      </c>
      <c r="DZ4848" t="s">
        <v>148</v>
      </c>
      <c r="EA4848" t="b">
        <v>0</v>
      </c>
      <c r="EB4848" t="s">
        <v>137</v>
      </c>
    </row>
    <row r="4849" spans="1:132" x14ac:dyDescent="0.25">
      <c r="A4849">
        <v>136856231</v>
      </c>
      <c r="B4849">
        <v>7195</v>
      </c>
      <c r="C4849" t="s">
        <v>192</v>
      </c>
      <c r="D4849" t="s">
        <v>133</v>
      </c>
      <c r="E4849" t="s">
        <v>134</v>
      </c>
      <c r="F4849" t="s">
        <v>135</v>
      </c>
      <c r="G4849" t="s">
        <v>136</v>
      </c>
      <c r="H4849" t="s">
        <v>137</v>
      </c>
      <c r="I4849" t="s">
        <v>138</v>
      </c>
      <c r="J4849" t="s">
        <v>534</v>
      </c>
      <c r="K4849" t="s">
        <v>535</v>
      </c>
      <c r="L4849" t="s">
        <v>536</v>
      </c>
      <c r="M4849" t="s">
        <v>137</v>
      </c>
      <c r="N4849" t="s">
        <v>673</v>
      </c>
      <c r="O4849" t="s">
        <v>673</v>
      </c>
      <c r="P4849" s="1">
        <v>45484</v>
      </c>
      <c r="Q4849" s="1">
        <v>45484.69027777778</v>
      </c>
      <c r="R4849" s="1">
        <v>45484.69027777778</v>
      </c>
      <c r="S4849" s="1">
        <v>45488.634722222225</v>
      </c>
      <c r="T4849" s="1">
        <v>45488.634722222225</v>
      </c>
      <c r="U4849" t="s">
        <v>1757</v>
      </c>
      <c r="V4849" t="s">
        <v>137</v>
      </c>
      <c r="W4849" t="s">
        <v>137</v>
      </c>
      <c r="X4849" t="s">
        <v>185</v>
      </c>
      <c r="Y4849" t="s">
        <v>361</v>
      </c>
      <c r="Z4849" t="s">
        <v>137</v>
      </c>
      <c r="AA4849" t="s">
        <v>137</v>
      </c>
      <c r="AB4849" t="s">
        <v>137</v>
      </c>
      <c r="AC4849" t="s">
        <v>137</v>
      </c>
      <c r="AD4849" s="2"/>
      <c r="AE4849" t="s">
        <v>137</v>
      </c>
      <c r="AF4849" t="s">
        <v>137</v>
      </c>
      <c r="AG4849" t="s">
        <v>137</v>
      </c>
      <c r="AH4849" t="s">
        <v>137</v>
      </c>
      <c r="AI4849" t="s">
        <v>137</v>
      </c>
      <c r="AJ4849" t="s">
        <v>137</v>
      </c>
      <c r="AK4849" t="s">
        <v>137</v>
      </c>
      <c r="AL4849" s="2"/>
      <c r="AM4849" t="s">
        <v>137</v>
      </c>
      <c r="AN4849" t="s">
        <v>137</v>
      </c>
      <c r="AO4849" t="s">
        <v>137</v>
      </c>
      <c r="AP4849" t="s">
        <v>137</v>
      </c>
      <c r="AQ4849" t="s">
        <v>137</v>
      </c>
      <c r="AR4849" t="s">
        <v>137</v>
      </c>
      <c r="AS4849" t="s">
        <v>137</v>
      </c>
      <c r="AT4849" t="s">
        <v>137</v>
      </c>
      <c r="AU4849" t="s">
        <v>137</v>
      </c>
      <c r="AV4849" t="s">
        <v>137</v>
      </c>
      <c r="AW4849" t="s">
        <v>137</v>
      </c>
      <c r="AX4849" t="s">
        <v>137</v>
      </c>
      <c r="AY4849" t="s">
        <v>137</v>
      </c>
      <c r="AZ4849" t="s">
        <v>137</v>
      </c>
      <c r="BA4849" t="s">
        <v>137</v>
      </c>
      <c r="BB4849" t="s">
        <v>137</v>
      </c>
      <c r="BC4849" t="s">
        <v>137</v>
      </c>
      <c r="BD4849" t="s">
        <v>137</v>
      </c>
      <c r="BE4849" t="s">
        <v>137</v>
      </c>
      <c r="BF4849" t="s">
        <v>137</v>
      </c>
      <c r="BG4849" t="s">
        <v>137</v>
      </c>
      <c r="BH4849" t="s">
        <v>137</v>
      </c>
      <c r="BI4849" t="s">
        <v>137</v>
      </c>
      <c r="BJ4849" t="s">
        <v>137</v>
      </c>
      <c r="BK4849" t="s">
        <v>137</v>
      </c>
      <c r="BL4849" t="s">
        <v>137</v>
      </c>
      <c r="BM4849" t="s">
        <v>137</v>
      </c>
      <c r="BN4849" t="s">
        <v>137</v>
      </c>
      <c r="BO4849" t="s">
        <v>137</v>
      </c>
      <c r="BP4849" t="s">
        <v>31469</v>
      </c>
      <c r="BQ4849" t="s">
        <v>137</v>
      </c>
      <c r="BR4849" t="s">
        <v>137</v>
      </c>
      <c r="BS4849" t="s">
        <v>137</v>
      </c>
      <c r="BT4849" t="s">
        <v>137</v>
      </c>
      <c r="BU4849" t="s">
        <v>137</v>
      </c>
      <c r="BW4849" t="s">
        <v>137</v>
      </c>
      <c r="BX4849" t="s">
        <v>137</v>
      </c>
      <c r="BY4849" t="s">
        <v>137</v>
      </c>
      <c r="BZ4849" t="s">
        <v>137</v>
      </c>
      <c r="CA4849" t="s">
        <v>137</v>
      </c>
      <c r="CB4849" t="s">
        <v>137</v>
      </c>
      <c r="CC4849" t="s">
        <v>137</v>
      </c>
      <c r="CD4849" t="s">
        <v>137</v>
      </c>
      <c r="CE4849" t="s">
        <v>137</v>
      </c>
      <c r="CF4849" t="s">
        <v>137</v>
      </c>
      <c r="CG4849" t="s">
        <v>137</v>
      </c>
      <c r="CH4849" t="s">
        <v>137</v>
      </c>
      <c r="CI4849" t="s">
        <v>137</v>
      </c>
      <c r="CJ4849" t="s">
        <v>137</v>
      </c>
      <c r="CK4849" t="s">
        <v>137</v>
      </c>
      <c r="CL4849" t="s">
        <v>137</v>
      </c>
      <c r="CM4849" t="s">
        <v>137</v>
      </c>
      <c r="CN4849" t="s">
        <v>137</v>
      </c>
      <c r="CO4849" t="s">
        <v>137</v>
      </c>
      <c r="CP4849" t="s">
        <v>137</v>
      </c>
      <c r="CQ4849" s="1">
        <v>45488.634722222225</v>
      </c>
      <c r="CR4849" s="1">
        <v>45488.634722222225</v>
      </c>
      <c r="CS4849" s="1"/>
      <c r="CT4849" t="s">
        <v>31470</v>
      </c>
      <c r="CU4849" t="s">
        <v>31471</v>
      </c>
      <c r="CV4849" t="s">
        <v>31472</v>
      </c>
      <c r="CW4849" t="s">
        <v>31473</v>
      </c>
      <c r="CX4849" s="3"/>
      <c r="CY4849" s="3"/>
      <c r="CZ4849">
        <v>1</v>
      </c>
      <c r="DA4849" t="s">
        <v>31474</v>
      </c>
      <c r="DB4849" t="s">
        <v>137</v>
      </c>
      <c r="DC4849" t="s">
        <v>137</v>
      </c>
      <c r="DD4849" t="s">
        <v>137</v>
      </c>
      <c r="DE4849" t="s">
        <v>137</v>
      </c>
      <c r="DF4849" t="s">
        <v>31475</v>
      </c>
      <c r="DG4849" t="s">
        <v>137</v>
      </c>
      <c r="DH4849" t="s">
        <v>137</v>
      </c>
      <c r="DI4849" t="s">
        <v>137</v>
      </c>
      <c r="DJ4849" t="s">
        <v>137</v>
      </c>
      <c r="DK4849">
        <v>0</v>
      </c>
      <c r="DL4849" t="s">
        <v>209</v>
      </c>
      <c r="DM4849" t="s">
        <v>31476</v>
      </c>
      <c r="DN4849" t="s">
        <v>137</v>
      </c>
      <c r="DO4849" s="1">
        <v>45488.634722222225</v>
      </c>
      <c r="DP4849" s="1"/>
      <c r="DQ4849" t="s">
        <v>534</v>
      </c>
      <c r="DR4849" t="s">
        <v>535</v>
      </c>
      <c r="DS4849" t="s">
        <v>536</v>
      </c>
      <c r="DT4849" t="s">
        <v>137</v>
      </c>
      <c r="DU4849" t="s">
        <v>137</v>
      </c>
      <c r="DV4849" t="s">
        <v>137</v>
      </c>
      <c r="DW4849" t="s">
        <v>137</v>
      </c>
      <c r="DX4849" t="s">
        <v>137</v>
      </c>
      <c r="DY4849" t="s">
        <v>137</v>
      </c>
      <c r="DZ4849" t="s">
        <v>148</v>
      </c>
      <c r="EA4849" t="b">
        <v>0</v>
      </c>
      <c r="EB4849" t="s">
        <v>137</v>
      </c>
    </row>
    <row r="4850" spans="1:132" x14ac:dyDescent="0.25">
      <c r="A4850">
        <v>136855756</v>
      </c>
      <c r="B4850">
        <v>7194</v>
      </c>
      <c r="C4850" t="s">
        <v>192</v>
      </c>
      <c r="D4850" t="s">
        <v>31477</v>
      </c>
      <c r="E4850" t="s">
        <v>134</v>
      </c>
      <c r="F4850" t="s">
        <v>162</v>
      </c>
      <c r="G4850" t="s">
        <v>163</v>
      </c>
      <c r="H4850" t="s">
        <v>137</v>
      </c>
      <c r="I4850" t="s">
        <v>31478</v>
      </c>
      <c r="J4850" t="s">
        <v>13846</v>
      </c>
      <c r="K4850" t="s">
        <v>13847</v>
      </c>
      <c r="L4850" t="s">
        <v>13848</v>
      </c>
      <c r="M4850" t="s">
        <v>137</v>
      </c>
      <c r="N4850" t="s">
        <v>29799</v>
      </c>
      <c r="O4850" t="s">
        <v>29799</v>
      </c>
      <c r="P4850" s="1"/>
      <c r="Q4850" s="1">
        <v>45484.686111111114</v>
      </c>
      <c r="R4850" s="1">
        <v>45484.686111111114</v>
      </c>
      <c r="S4850" s="1">
        <v>45505.595138888886</v>
      </c>
      <c r="T4850" s="1">
        <v>45505.595138888886</v>
      </c>
      <c r="U4850" t="s">
        <v>2382</v>
      </c>
      <c r="V4850" t="s">
        <v>137</v>
      </c>
      <c r="W4850" t="s">
        <v>137</v>
      </c>
      <c r="X4850" t="s">
        <v>185</v>
      </c>
      <c r="Y4850" t="s">
        <v>361</v>
      </c>
      <c r="Z4850" t="s">
        <v>137</v>
      </c>
      <c r="AA4850" t="s">
        <v>137</v>
      </c>
      <c r="AB4850" t="s">
        <v>137</v>
      </c>
      <c r="AC4850" t="s">
        <v>137</v>
      </c>
      <c r="AD4850" s="2"/>
      <c r="AE4850" t="s">
        <v>137</v>
      </c>
      <c r="AF4850" t="s">
        <v>137</v>
      </c>
      <c r="AG4850" t="s">
        <v>137</v>
      </c>
      <c r="AH4850" t="s">
        <v>137</v>
      </c>
      <c r="AI4850" t="s">
        <v>137</v>
      </c>
      <c r="AJ4850" t="s">
        <v>137</v>
      </c>
      <c r="AK4850" t="s">
        <v>137</v>
      </c>
      <c r="AL4850" s="2"/>
      <c r="AM4850" t="s">
        <v>137</v>
      </c>
      <c r="AN4850" t="s">
        <v>137</v>
      </c>
      <c r="AO4850" t="s">
        <v>137</v>
      </c>
      <c r="AP4850" t="s">
        <v>137</v>
      </c>
      <c r="AQ4850" t="s">
        <v>137</v>
      </c>
      <c r="AR4850" t="s">
        <v>137</v>
      </c>
      <c r="AS4850" t="s">
        <v>137</v>
      </c>
      <c r="AT4850" t="s">
        <v>137</v>
      </c>
      <c r="AU4850" t="s">
        <v>137</v>
      </c>
      <c r="AV4850" t="s">
        <v>137</v>
      </c>
      <c r="AW4850" t="s">
        <v>137</v>
      </c>
      <c r="AX4850" t="s">
        <v>137</v>
      </c>
      <c r="AY4850" t="s">
        <v>137</v>
      </c>
      <c r="AZ4850" t="s">
        <v>137</v>
      </c>
      <c r="BA4850" t="s">
        <v>137</v>
      </c>
      <c r="BB4850" t="s">
        <v>137</v>
      </c>
      <c r="BC4850" t="s">
        <v>137</v>
      </c>
      <c r="BD4850" t="s">
        <v>137</v>
      </c>
      <c r="BE4850" t="s">
        <v>137</v>
      </c>
      <c r="BF4850" t="s">
        <v>137</v>
      </c>
      <c r="BG4850" t="s">
        <v>137</v>
      </c>
      <c r="BH4850" t="s">
        <v>137</v>
      </c>
      <c r="BI4850" t="s">
        <v>137</v>
      </c>
      <c r="BJ4850" t="s">
        <v>137</v>
      </c>
      <c r="BK4850" t="s">
        <v>137</v>
      </c>
      <c r="BL4850" t="s">
        <v>137</v>
      </c>
      <c r="BM4850" t="s">
        <v>137</v>
      </c>
      <c r="BN4850" t="s">
        <v>137</v>
      </c>
      <c r="BO4850" t="s">
        <v>137</v>
      </c>
      <c r="BP4850" t="s">
        <v>137</v>
      </c>
      <c r="BQ4850" t="s">
        <v>137</v>
      </c>
      <c r="BR4850" t="s">
        <v>137</v>
      </c>
      <c r="BS4850" t="s">
        <v>137</v>
      </c>
      <c r="BT4850" t="s">
        <v>137</v>
      </c>
      <c r="BU4850" t="s">
        <v>137</v>
      </c>
      <c r="BW4850" t="s">
        <v>137</v>
      </c>
      <c r="BX4850" t="s">
        <v>137</v>
      </c>
      <c r="BY4850" t="s">
        <v>137</v>
      </c>
      <c r="BZ4850" t="s">
        <v>137</v>
      </c>
      <c r="CA4850" t="s">
        <v>137</v>
      </c>
      <c r="CB4850" t="s">
        <v>137</v>
      </c>
      <c r="CC4850" t="s">
        <v>137</v>
      </c>
      <c r="CD4850" t="s">
        <v>137</v>
      </c>
      <c r="CE4850" t="s">
        <v>137</v>
      </c>
      <c r="CF4850" t="s">
        <v>137</v>
      </c>
      <c r="CG4850" t="s">
        <v>137</v>
      </c>
      <c r="CH4850" t="s">
        <v>137</v>
      </c>
      <c r="CI4850" t="s">
        <v>137</v>
      </c>
      <c r="CJ4850" t="s">
        <v>137</v>
      </c>
      <c r="CK4850" t="s">
        <v>137</v>
      </c>
      <c r="CL4850" t="s">
        <v>137</v>
      </c>
      <c r="CM4850" t="s">
        <v>137</v>
      </c>
      <c r="CN4850" t="s">
        <v>137</v>
      </c>
      <c r="CO4850" t="s">
        <v>137</v>
      </c>
      <c r="CP4850" t="s">
        <v>137</v>
      </c>
      <c r="CQ4850" s="1">
        <v>45505.594444444447</v>
      </c>
      <c r="CR4850" s="1">
        <v>45505.595138888886</v>
      </c>
      <c r="CS4850" s="1"/>
      <c r="CT4850" t="s">
        <v>31479</v>
      </c>
      <c r="CU4850" t="s">
        <v>31480</v>
      </c>
      <c r="CV4850" t="s">
        <v>31481</v>
      </c>
      <c r="CW4850" t="s">
        <v>31482</v>
      </c>
      <c r="CX4850" s="3"/>
      <c r="CY4850" s="3"/>
      <c r="CZ4850">
        <v>1</v>
      </c>
      <c r="DA4850" t="s">
        <v>137</v>
      </c>
      <c r="DB4850" t="s">
        <v>137</v>
      </c>
      <c r="DC4850" t="s">
        <v>137</v>
      </c>
      <c r="DD4850" t="s">
        <v>137</v>
      </c>
      <c r="DE4850" t="s">
        <v>137</v>
      </c>
      <c r="DF4850" t="s">
        <v>31483</v>
      </c>
      <c r="DG4850" t="s">
        <v>137</v>
      </c>
      <c r="DH4850" t="s">
        <v>137</v>
      </c>
      <c r="DI4850" t="s">
        <v>137</v>
      </c>
      <c r="DJ4850" t="s">
        <v>137</v>
      </c>
      <c r="DK4850">
        <v>0</v>
      </c>
      <c r="DL4850" t="s">
        <v>209</v>
      </c>
      <c r="DM4850" t="s">
        <v>31484</v>
      </c>
      <c r="DN4850" t="s">
        <v>137</v>
      </c>
      <c r="DO4850" s="1">
        <v>45505.594444444447</v>
      </c>
      <c r="DP4850" s="1"/>
      <c r="DQ4850" t="s">
        <v>13846</v>
      </c>
      <c r="DR4850" t="s">
        <v>13847</v>
      </c>
      <c r="DS4850" t="s">
        <v>13848</v>
      </c>
      <c r="DT4850" t="s">
        <v>137</v>
      </c>
      <c r="DU4850" t="s">
        <v>137</v>
      </c>
      <c r="DV4850" t="s">
        <v>137</v>
      </c>
      <c r="DW4850" t="s">
        <v>137</v>
      </c>
      <c r="DX4850" t="s">
        <v>31485</v>
      </c>
      <c r="DY4850" t="s">
        <v>137</v>
      </c>
      <c r="DZ4850" t="s">
        <v>168</v>
      </c>
      <c r="EA4850" t="b">
        <v>0</v>
      </c>
      <c r="EB4850" t="s">
        <v>137</v>
      </c>
    </row>
    <row r="4851" spans="1:132" x14ac:dyDescent="0.25">
      <c r="A4851">
        <v>136842036</v>
      </c>
      <c r="B4851">
        <v>7193</v>
      </c>
      <c r="C4851" t="s">
        <v>192</v>
      </c>
      <c r="D4851" t="s">
        <v>474</v>
      </c>
      <c r="E4851" t="s">
        <v>134</v>
      </c>
      <c r="F4851" t="s">
        <v>135</v>
      </c>
      <c r="G4851" t="s">
        <v>163</v>
      </c>
      <c r="H4851" t="s">
        <v>137</v>
      </c>
      <c r="I4851" t="s">
        <v>475</v>
      </c>
      <c r="J4851" t="s">
        <v>13846</v>
      </c>
      <c r="K4851" t="s">
        <v>13847</v>
      </c>
      <c r="L4851" t="s">
        <v>13848</v>
      </c>
      <c r="M4851" t="s">
        <v>137</v>
      </c>
      <c r="N4851" t="s">
        <v>11021</v>
      </c>
      <c r="O4851" t="s">
        <v>11021</v>
      </c>
      <c r="P4851" s="1">
        <v>45496</v>
      </c>
      <c r="Q4851" s="1">
        <v>45484.589583333334</v>
      </c>
      <c r="R4851" s="1">
        <v>45484.589583333334</v>
      </c>
      <c r="S4851" s="1">
        <v>45502.563888888886</v>
      </c>
      <c r="T4851" s="1">
        <v>45502.563888888886</v>
      </c>
      <c r="U4851" t="s">
        <v>2328</v>
      </c>
      <c r="V4851" t="s">
        <v>137</v>
      </c>
      <c r="W4851" t="s">
        <v>137</v>
      </c>
      <c r="X4851" t="s">
        <v>144</v>
      </c>
      <c r="Y4851" t="s">
        <v>666</v>
      </c>
      <c r="Z4851" t="s">
        <v>137</v>
      </c>
      <c r="AA4851" t="s">
        <v>232</v>
      </c>
      <c r="AB4851" t="s">
        <v>137</v>
      </c>
      <c r="AC4851" t="s">
        <v>137</v>
      </c>
      <c r="AD4851" s="2"/>
      <c r="AE4851" t="s">
        <v>137</v>
      </c>
      <c r="AF4851" t="s">
        <v>137</v>
      </c>
      <c r="AG4851" t="s">
        <v>137</v>
      </c>
      <c r="AH4851" t="s">
        <v>137</v>
      </c>
      <c r="AI4851" t="s">
        <v>137</v>
      </c>
      <c r="AJ4851" t="s">
        <v>137</v>
      </c>
      <c r="AK4851" t="s">
        <v>137</v>
      </c>
      <c r="AL4851" s="2"/>
      <c r="AM4851" t="s">
        <v>137</v>
      </c>
      <c r="AN4851" t="s">
        <v>137</v>
      </c>
      <c r="AO4851" t="s">
        <v>137</v>
      </c>
      <c r="AP4851" t="s">
        <v>137</v>
      </c>
      <c r="AQ4851" t="s">
        <v>137</v>
      </c>
      <c r="AR4851" t="s">
        <v>137</v>
      </c>
      <c r="AS4851" t="s">
        <v>137</v>
      </c>
      <c r="AT4851" t="s">
        <v>137</v>
      </c>
      <c r="AU4851" t="s">
        <v>137</v>
      </c>
      <c r="AV4851" t="s">
        <v>31486</v>
      </c>
      <c r="AW4851" t="s">
        <v>137</v>
      </c>
      <c r="AX4851" t="s">
        <v>137</v>
      </c>
      <c r="AY4851" t="s">
        <v>137</v>
      </c>
      <c r="AZ4851" t="s">
        <v>137</v>
      </c>
      <c r="BA4851" t="s">
        <v>137</v>
      </c>
      <c r="BB4851" t="s">
        <v>137</v>
      </c>
      <c r="BC4851" t="s">
        <v>137</v>
      </c>
      <c r="BD4851" t="s">
        <v>137</v>
      </c>
      <c r="BE4851" t="s">
        <v>137</v>
      </c>
      <c r="BF4851" t="s">
        <v>137</v>
      </c>
      <c r="BG4851" t="s">
        <v>137</v>
      </c>
      <c r="BH4851" t="s">
        <v>137</v>
      </c>
      <c r="BI4851" t="s">
        <v>137</v>
      </c>
      <c r="BJ4851" t="s">
        <v>137</v>
      </c>
      <c r="BK4851" t="s">
        <v>137</v>
      </c>
      <c r="BL4851" t="s">
        <v>137</v>
      </c>
      <c r="BM4851" t="s">
        <v>137</v>
      </c>
      <c r="BN4851" t="s">
        <v>137</v>
      </c>
      <c r="BO4851" t="s">
        <v>137</v>
      </c>
      <c r="BP4851" t="s">
        <v>137</v>
      </c>
      <c r="BQ4851" t="s">
        <v>137</v>
      </c>
      <c r="BR4851" t="s">
        <v>137</v>
      </c>
      <c r="BS4851" t="s">
        <v>137</v>
      </c>
      <c r="BT4851" t="s">
        <v>137</v>
      </c>
      <c r="BU4851" t="s">
        <v>137</v>
      </c>
      <c r="BW4851" t="s">
        <v>137</v>
      </c>
      <c r="BX4851" t="s">
        <v>137</v>
      </c>
      <c r="BY4851" t="s">
        <v>137</v>
      </c>
      <c r="BZ4851" t="s">
        <v>137</v>
      </c>
      <c r="CA4851" t="s">
        <v>137</v>
      </c>
      <c r="CB4851" t="s">
        <v>137</v>
      </c>
      <c r="CC4851" t="s">
        <v>137</v>
      </c>
      <c r="CD4851" t="s">
        <v>137</v>
      </c>
      <c r="CE4851" t="s">
        <v>137</v>
      </c>
      <c r="CF4851" t="s">
        <v>137</v>
      </c>
      <c r="CG4851" t="s">
        <v>137</v>
      </c>
      <c r="CH4851" t="s">
        <v>137</v>
      </c>
      <c r="CI4851" t="s">
        <v>137</v>
      </c>
      <c r="CJ4851" t="s">
        <v>137</v>
      </c>
      <c r="CK4851" t="s">
        <v>137</v>
      </c>
      <c r="CL4851" t="s">
        <v>137</v>
      </c>
      <c r="CM4851" t="s">
        <v>137</v>
      </c>
      <c r="CN4851" t="s">
        <v>137</v>
      </c>
      <c r="CO4851" t="s">
        <v>137</v>
      </c>
      <c r="CP4851" t="s">
        <v>137</v>
      </c>
      <c r="CQ4851" s="1">
        <v>45502.563888888886</v>
      </c>
      <c r="CR4851" s="1">
        <v>45502.563888888886</v>
      </c>
      <c r="CS4851" s="1"/>
      <c r="CT4851" t="s">
        <v>31487</v>
      </c>
      <c r="CU4851" t="s">
        <v>31488</v>
      </c>
      <c r="CV4851" t="s">
        <v>31489</v>
      </c>
      <c r="CW4851" t="s">
        <v>31490</v>
      </c>
      <c r="CX4851" s="3"/>
      <c r="CY4851" s="3"/>
      <c r="CZ4851">
        <v>1</v>
      </c>
      <c r="DA4851" t="s">
        <v>31491</v>
      </c>
      <c r="DB4851" t="s">
        <v>137</v>
      </c>
      <c r="DC4851" t="s">
        <v>137</v>
      </c>
      <c r="DD4851" t="s">
        <v>137</v>
      </c>
      <c r="DE4851" t="s">
        <v>137</v>
      </c>
      <c r="DF4851" t="s">
        <v>31492</v>
      </c>
      <c r="DG4851" t="s">
        <v>137</v>
      </c>
      <c r="DH4851" t="s">
        <v>137</v>
      </c>
      <c r="DI4851" t="s">
        <v>137</v>
      </c>
      <c r="DJ4851" t="s">
        <v>137</v>
      </c>
      <c r="DK4851">
        <v>0</v>
      </c>
      <c r="DL4851" t="s">
        <v>209</v>
      </c>
      <c r="DM4851" t="s">
        <v>31493</v>
      </c>
      <c r="DN4851" t="s">
        <v>137</v>
      </c>
      <c r="DO4851" s="1">
        <v>45502.563888888886</v>
      </c>
      <c r="DP4851" s="1"/>
      <c r="DQ4851" t="s">
        <v>13846</v>
      </c>
      <c r="DR4851" t="s">
        <v>13847</v>
      </c>
      <c r="DS4851" t="s">
        <v>13848</v>
      </c>
      <c r="DT4851" t="s">
        <v>31494</v>
      </c>
      <c r="DU4851" t="s">
        <v>137</v>
      </c>
      <c r="DV4851" t="s">
        <v>140</v>
      </c>
      <c r="DW4851" t="s">
        <v>137</v>
      </c>
      <c r="DX4851" t="s">
        <v>31495</v>
      </c>
      <c r="DY4851" t="s">
        <v>137</v>
      </c>
      <c r="DZ4851" t="s">
        <v>148</v>
      </c>
      <c r="EA4851" t="b">
        <v>0</v>
      </c>
      <c r="EB4851" t="s">
        <v>137</v>
      </c>
    </row>
    <row r="4852" spans="1:132" x14ac:dyDescent="0.25">
      <c r="A4852">
        <v>136840867</v>
      </c>
      <c r="B4852">
        <v>7192</v>
      </c>
      <c r="C4852" t="s">
        <v>192</v>
      </c>
      <c r="D4852" t="s">
        <v>31496</v>
      </c>
      <c r="E4852" t="s">
        <v>134</v>
      </c>
      <c r="F4852" t="s">
        <v>162</v>
      </c>
      <c r="G4852" t="s">
        <v>163</v>
      </c>
      <c r="H4852" t="s">
        <v>137</v>
      </c>
      <c r="I4852" t="s">
        <v>31497</v>
      </c>
      <c r="J4852" t="s">
        <v>1709</v>
      </c>
      <c r="K4852" t="s">
        <v>1710</v>
      </c>
      <c r="L4852" t="s">
        <v>1711</v>
      </c>
      <c r="M4852" t="s">
        <v>137</v>
      </c>
      <c r="N4852" t="s">
        <v>2109</v>
      </c>
      <c r="O4852" t="s">
        <v>2109</v>
      </c>
      <c r="P4852" s="1"/>
      <c r="Q4852" s="1">
        <v>45484.581250000003</v>
      </c>
      <c r="R4852" s="1">
        <v>45484.581250000003</v>
      </c>
      <c r="S4852" s="1">
        <v>45484.581250000003</v>
      </c>
      <c r="T4852" s="1">
        <v>45484.581250000003</v>
      </c>
      <c r="U4852" t="s">
        <v>304</v>
      </c>
      <c r="V4852" t="s">
        <v>137</v>
      </c>
      <c r="W4852" t="s">
        <v>137</v>
      </c>
      <c r="X4852" t="s">
        <v>185</v>
      </c>
      <c r="Y4852" t="s">
        <v>199</v>
      </c>
      <c r="Z4852" t="s">
        <v>137</v>
      </c>
      <c r="AA4852" t="s">
        <v>137</v>
      </c>
      <c r="AB4852" t="s">
        <v>137</v>
      </c>
      <c r="AC4852" t="s">
        <v>137</v>
      </c>
      <c r="AD4852" s="2"/>
      <c r="AE4852" t="s">
        <v>137</v>
      </c>
      <c r="AF4852" t="s">
        <v>137</v>
      </c>
      <c r="AG4852" t="s">
        <v>137</v>
      </c>
      <c r="AH4852" t="s">
        <v>137</v>
      </c>
      <c r="AI4852" t="s">
        <v>137</v>
      </c>
      <c r="AJ4852" t="s">
        <v>137</v>
      </c>
      <c r="AK4852" t="s">
        <v>137</v>
      </c>
      <c r="AL4852" s="2"/>
      <c r="AM4852" t="s">
        <v>137</v>
      </c>
      <c r="AN4852" t="s">
        <v>137</v>
      </c>
      <c r="AO4852" t="s">
        <v>137</v>
      </c>
      <c r="AP4852" t="s">
        <v>137</v>
      </c>
      <c r="AQ4852" t="s">
        <v>137</v>
      </c>
      <c r="AR4852" t="s">
        <v>137</v>
      </c>
      <c r="AS4852" t="s">
        <v>137</v>
      </c>
      <c r="AT4852" t="s">
        <v>137</v>
      </c>
      <c r="AU4852" t="s">
        <v>137</v>
      </c>
      <c r="AV4852" t="s">
        <v>137</v>
      </c>
      <c r="AW4852" t="s">
        <v>137</v>
      </c>
      <c r="AX4852" t="s">
        <v>137</v>
      </c>
      <c r="AY4852" t="s">
        <v>137</v>
      </c>
      <c r="AZ4852" t="s">
        <v>137</v>
      </c>
      <c r="BA4852" t="s">
        <v>137</v>
      </c>
      <c r="BB4852" t="s">
        <v>137</v>
      </c>
      <c r="BC4852" t="s">
        <v>137</v>
      </c>
      <c r="BD4852" t="s">
        <v>137</v>
      </c>
      <c r="BE4852" t="s">
        <v>137</v>
      </c>
      <c r="BF4852" t="s">
        <v>137</v>
      </c>
      <c r="BG4852" t="s">
        <v>137</v>
      </c>
      <c r="BH4852" t="s">
        <v>137</v>
      </c>
      <c r="BI4852" t="s">
        <v>137</v>
      </c>
      <c r="BJ4852" t="s">
        <v>137</v>
      </c>
      <c r="BK4852" t="s">
        <v>137</v>
      </c>
      <c r="BL4852" t="s">
        <v>137</v>
      </c>
      <c r="BM4852" t="s">
        <v>137</v>
      </c>
      <c r="BN4852" t="s">
        <v>137</v>
      </c>
      <c r="BO4852" t="s">
        <v>137</v>
      </c>
      <c r="BP4852" t="s">
        <v>137</v>
      </c>
      <c r="BQ4852" t="s">
        <v>137</v>
      </c>
      <c r="BR4852" t="s">
        <v>137</v>
      </c>
      <c r="BS4852" t="s">
        <v>137</v>
      </c>
      <c r="BT4852" t="s">
        <v>137</v>
      </c>
      <c r="BU4852" t="s">
        <v>137</v>
      </c>
      <c r="BW4852" t="s">
        <v>137</v>
      </c>
      <c r="BX4852" t="s">
        <v>137</v>
      </c>
      <c r="BY4852" t="s">
        <v>137</v>
      </c>
      <c r="BZ4852" t="s">
        <v>137</v>
      </c>
      <c r="CA4852" t="s">
        <v>137</v>
      </c>
      <c r="CB4852" t="s">
        <v>137</v>
      </c>
      <c r="CC4852" t="s">
        <v>137</v>
      </c>
      <c r="CD4852" t="s">
        <v>137</v>
      </c>
      <c r="CE4852" t="s">
        <v>137</v>
      </c>
      <c r="CF4852" t="s">
        <v>137</v>
      </c>
      <c r="CG4852" t="s">
        <v>137</v>
      </c>
      <c r="CH4852" t="s">
        <v>137</v>
      </c>
      <c r="CI4852" t="s">
        <v>137</v>
      </c>
      <c r="CJ4852" t="s">
        <v>137</v>
      </c>
      <c r="CK4852" t="s">
        <v>137</v>
      </c>
      <c r="CL4852" t="s">
        <v>137</v>
      </c>
      <c r="CM4852" t="s">
        <v>137</v>
      </c>
      <c r="CN4852" t="s">
        <v>137</v>
      </c>
      <c r="CO4852" t="s">
        <v>137</v>
      </c>
      <c r="CP4852" t="s">
        <v>137</v>
      </c>
      <c r="CQ4852" s="1">
        <v>45484.581250000003</v>
      </c>
      <c r="CR4852" s="1">
        <v>45484.581250000003</v>
      </c>
      <c r="CS4852" s="1"/>
      <c r="CT4852" t="s">
        <v>14869</v>
      </c>
      <c r="CU4852" t="s">
        <v>14869</v>
      </c>
      <c r="CV4852" t="s">
        <v>12086</v>
      </c>
      <c r="CW4852" t="s">
        <v>12086</v>
      </c>
      <c r="CX4852" s="3"/>
      <c r="CY4852" s="3"/>
      <c r="CZ4852">
        <v>1</v>
      </c>
      <c r="DA4852" t="s">
        <v>137</v>
      </c>
      <c r="DB4852" t="s">
        <v>137</v>
      </c>
      <c r="DC4852" t="s">
        <v>137</v>
      </c>
      <c r="DD4852" t="s">
        <v>137</v>
      </c>
      <c r="DE4852" t="s">
        <v>137</v>
      </c>
      <c r="DF4852" t="s">
        <v>31498</v>
      </c>
      <c r="DG4852" t="s">
        <v>137</v>
      </c>
      <c r="DH4852" t="s">
        <v>137</v>
      </c>
      <c r="DI4852" t="s">
        <v>137</v>
      </c>
      <c r="DJ4852" t="s">
        <v>137</v>
      </c>
      <c r="DK4852">
        <v>0</v>
      </c>
      <c r="DL4852" t="s">
        <v>137</v>
      </c>
      <c r="DM4852" t="s">
        <v>137</v>
      </c>
      <c r="DN4852" t="s">
        <v>137</v>
      </c>
      <c r="DO4852" s="1">
        <v>45484.581250000003</v>
      </c>
      <c r="DP4852" s="1"/>
      <c r="DQ4852" t="s">
        <v>1709</v>
      </c>
      <c r="DR4852" t="s">
        <v>1710</v>
      </c>
      <c r="DS4852" t="s">
        <v>1711</v>
      </c>
      <c r="DT4852" t="s">
        <v>137</v>
      </c>
      <c r="DU4852" t="s">
        <v>137</v>
      </c>
      <c r="DV4852" t="s">
        <v>137</v>
      </c>
      <c r="DW4852" t="s">
        <v>137</v>
      </c>
      <c r="DX4852" t="s">
        <v>137</v>
      </c>
      <c r="DY4852" t="s">
        <v>137</v>
      </c>
      <c r="DZ4852" t="s">
        <v>168</v>
      </c>
      <c r="EA4852" t="b">
        <v>0</v>
      </c>
      <c r="EB4852" t="s">
        <v>137</v>
      </c>
    </row>
    <row r="4853" spans="1:132" x14ac:dyDescent="0.25">
      <c r="A4853">
        <v>136838549</v>
      </c>
      <c r="B4853">
        <v>7191</v>
      </c>
      <c r="C4853" t="s">
        <v>192</v>
      </c>
      <c r="D4853" t="s">
        <v>31499</v>
      </c>
      <c r="E4853" t="s">
        <v>134</v>
      </c>
      <c r="F4853" t="s">
        <v>162</v>
      </c>
      <c r="G4853" t="s">
        <v>163</v>
      </c>
      <c r="H4853" t="s">
        <v>137</v>
      </c>
      <c r="I4853" t="s">
        <v>31500</v>
      </c>
      <c r="J4853" t="s">
        <v>13846</v>
      </c>
      <c r="K4853" t="s">
        <v>13847</v>
      </c>
      <c r="L4853" t="s">
        <v>13848</v>
      </c>
      <c r="M4853" t="s">
        <v>137</v>
      </c>
      <c r="N4853" t="s">
        <v>21761</v>
      </c>
      <c r="O4853" t="s">
        <v>21761</v>
      </c>
      <c r="P4853" s="1"/>
      <c r="Q4853" s="1">
        <v>45484.563888888886</v>
      </c>
      <c r="R4853" s="1">
        <v>45484.563888888886</v>
      </c>
      <c r="S4853" s="1">
        <v>45485.439583333333</v>
      </c>
      <c r="T4853" s="1">
        <v>45485.439583333333</v>
      </c>
      <c r="U4853" t="s">
        <v>7334</v>
      </c>
      <c r="V4853" t="s">
        <v>137</v>
      </c>
      <c r="W4853" t="s">
        <v>137</v>
      </c>
      <c r="X4853" t="s">
        <v>176</v>
      </c>
      <c r="Y4853" t="s">
        <v>370</v>
      </c>
      <c r="Z4853" t="s">
        <v>137</v>
      </c>
      <c r="AA4853" t="s">
        <v>137</v>
      </c>
      <c r="AB4853" t="s">
        <v>137</v>
      </c>
      <c r="AC4853" t="s">
        <v>137</v>
      </c>
      <c r="AD4853" s="2"/>
      <c r="AE4853" t="s">
        <v>137</v>
      </c>
      <c r="AF4853" t="s">
        <v>137</v>
      </c>
      <c r="AG4853" t="s">
        <v>137</v>
      </c>
      <c r="AH4853" t="s">
        <v>137</v>
      </c>
      <c r="AI4853" t="s">
        <v>137</v>
      </c>
      <c r="AJ4853" t="s">
        <v>137</v>
      </c>
      <c r="AK4853" t="s">
        <v>137</v>
      </c>
      <c r="AL4853" s="2"/>
      <c r="AM4853" t="s">
        <v>137</v>
      </c>
      <c r="AN4853" t="s">
        <v>137</v>
      </c>
      <c r="AO4853" t="s">
        <v>137</v>
      </c>
      <c r="AP4853" t="s">
        <v>137</v>
      </c>
      <c r="AQ4853" t="s">
        <v>137</v>
      </c>
      <c r="AR4853" t="s">
        <v>137</v>
      </c>
      <c r="AS4853" t="s">
        <v>137</v>
      </c>
      <c r="AT4853" t="s">
        <v>137</v>
      </c>
      <c r="AU4853" t="s">
        <v>137</v>
      </c>
      <c r="AV4853" t="s">
        <v>137</v>
      </c>
      <c r="AW4853" t="s">
        <v>137</v>
      </c>
      <c r="AX4853" t="s">
        <v>137</v>
      </c>
      <c r="AY4853" t="s">
        <v>137</v>
      </c>
      <c r="AZ4853" t="s">
        <v>137</v>
      </c>
      <c r="BA4853" t="s">
        <v>137</v>
      </c>
      <c r="BB4853" t="s">
        <v>137</v>
      </c>
      <c r="BC4853" t="s">
        <v>137</v>
      </c>
      <c r="BD4853" t="s">
        <v>137</v>
      </c>
      <c r="BE4853" t="s">
        <v>137</v>
      </c>
      <c r="BF4853" t="s">
        <v>137</v>
      </c>
      <c r="BG4853" t="s">
        <v>137</v>
      </c>
      <c r="BH4853" t="s">
        <v>137</v>
      </c>
      <c r="BI4853" t="s">
        <v>137</v>
      </c>
      <c r="BJ4853" t="s">
        <v>137</v>
      </c>
      <c r="BK4853" t="s">
        <v>137</v>
      </c>
      <c r="BL4853" t="s">
        <v>137</v>
      </c>
      <c r="BM4853" t="s">
        <v>137</v>
      </c>
      <c r="BN4853" t="s">
        <v>137</v>
      </c>
      <c r="BO4853" t="s">
        <v>137</v>
      </c>
      <c r="BP4853" t="s">
        <v>137</v>
      </c>
      <c r="BQ4853" t="s">
        <v>137</v>
      </c>
      <c r="BR4853" t="s">
        <v>137</v>
      </c>
      <c r="BS4853" t="s">
        <v>137</v>
      </c>
      <c r="BT4853" t="s">
        <v>137</v>
      </c>
      <c r="BU4853" t="s">
        <v>137</v>
      </c>
      <c r="BW4853" t="s">
        <v>137</v>
      </c>
      <c r="BX4853" t="s">
        <v>137</v>
      </c>
      <c r="BY4853" t="s">
        <v>137</v>
      </c>
      <c r="BZ4853" t="s">
        <v>137</v>
      </c>
      <c r="CA4853" t="s">
        <v>137</v>
      </c>
      <c r="CB4853" t="s">
        <v>137</v>
      </c>
      <c r="CC4853" t="s">
        <v>137</v>
      </c>
      <c r="CD4853" t="s">
        <v>137</v>
      </c>
      <c r="CE4853" t="s">
        <v>137</v>
      </c>
      <c r="CF4853" t="s">
        <v>137</v>
      </c>
      <c r="CG4853" t="s">
        <v>137</v>
      </c>
      <c r="CH4853" t="s">
        <v>137</v>
      </c>
      <c r="CI4853" t="s">
        <v>137</v>
      </c>
      <c r="CJ4853" t="s">
        <v>137</v>
      </c>
      <c r="CK4853" t="s">
        <v>137</v>
      </c>
      <c r="CL4853" t="s">
        <v>137</v>
      </c>
      <c r="CM4853" t="s">
        <v>137</v>
      </c>
      <c r="CN4853" t="s">
        <v>137</v>
      </c>
      <c r="CO4853" t="s">
        <v>137</v>
      </c>
      <c r="CP4853" t="s">
        <v>137</v>
      </c>
      <c r="CQ4853" s="1">
        <v>45485.439583333333</v>
      </c>
      <c r="CR4853" s="1">
        <v>45485.439583333333</v>
      </c>
      <c r="CS4853" s="1"/>
      <c r="CT4853" t="s">
        <v>31501</v>
      </c>
      <c r="CU4853" t="s">
        <v>31501</v>
      </c>
      <c r="CV4853" t="s">
        <v>31502</v>
      </c>
      <c r="CW4853" t="s">
        <v>31503</v>
      </c>
      <c r="CX4853" s="3"/>
      <c r="CY4853" s="3"/>
      <c r="CZ4853">
        <v>1</v>
      </c>
      <c r="DA4853" t="s">
        <v>137</v>
      </c>
      <c r="DB4853" t="s">
        <v>137</v>
      </c>
      <c r="DC4853" t="s">
        <v>137</v>
      </c>
      <c r="DD4853" t="s">
        <v>137</v>
      </c>
      <c r="DE4853" t="s">
        <v>137</v>
      </c>
      <c r="DF4853" t="s">
        <v>31504</v>
      </c>
      <c r="DG4853" t="s">
        <v>137</v>
      </c>
      <c r="DH4853" t="s">
        <v>137</v>
      </c>
      <c r="DI4853" t="s">
        <v>137</v>
      </c>
      <c r="DJ4853" t="s">
        <v>137</v>
      </c>
      <c r="DK4853">
        <v>0</v>
      </c>
      <c r="DL4853" t="s">
        <v>209</v>
      </c>
      <c r="DM4853" t="s">
        <v>31505</v>
      </c>
      <c r="DN4853" t="s">
        <v>137</v>
      </c>
      <c r="DO4853" s="1">
        <v>45485.439583333333</v>
      </c>
      <c r="DP4853" s="1"/>
      <c r="DQ4853" t="s">
        <v>13846</v>
      </c>
      <c r="DR4853" t="s">
        <v>13847</v>
      </c>
      <c r="DS4853" t="s">
        <v>13848</v>
      </c>
      <c r="DT4853" t="s">
        <v>137</v>
      </c>
      <c r="DU4853" t="s">
        <v>137</v>
      </c>
      <c r="DV4853" t="s">
        <v>137</v>
      </c>
      <c r="DW4853" t="s">
        <v>137</v>
      </c>
      <c r="DX4853" t="s">
        <v>137</v>
      </c>
      <c r="DY4853" t="s">
        <v>137</v>
      </c>
      <c r="DZ4853" t="s">
        <v>168</v>
      </c>
      <c r="EA4853" t="b">
        <v>0</v>
      </c>
      <c r="EB4853" t="s">
        <v>137</v>
      </c>
    </row>
    <row r="4854" spans="1:132" x14ac:dyDescent="0.25">
      <c r="A4854">
        <v>136837891</v>
      </c>
      <c r="B4854">
        <v>7190</v>
      </c>
      <c r="C4854" t="s">
        <v>192</v>
      </c>
      <c r="D4854" t="s">
        <v>31506</v>
      </c>
      <c r="E4854" t="s">
        <v>134</v>
      </c>
      <c r="F4854" t="s">
        <v>162</v>
      </c>
      <c r="G4854" t="s">
        <v>31507</v>
      </c>
      <c r="H4854" t="s">
        <v>137</v>
      </c>
      <c r="I4854" t="s">
        <v>31508</v>
      </c>
      <c r="J4854" t="s">
        <v>1465</v>
      </c>
      <c r="K4854" t="s">
        <v>1136</v>
      </c>
      <c r="L4854" t="s">
        <v>1466</v>
      </c>
      <c r="M4854" t="s">
        <v>137</v>
      </c>
      <c r="N4854" t="s">
        <v>21346</v>
      </c>
      <c r="O4854" t="s">
        <v>21346</v>
      </c>
      <c r="P4854" s="1"/>
      <c r="Q4854" s="1">
        <v>45484.55972222222</v>
      </c>
      <c r="R4854" s="1">
        <v>45484.55972222222</v>
      </c>
      <c r="S4854" s="1">
        <v>45597.543055555558</v>
      </c>
      <c r="T4854" s="1">
        <v>45597.543055555558</v>
      </c>
      <c r="U4854" t="s">
        <v>31509</v>
      </c>
      <c r="V4854" t="s">
        <v>137</v>
      </c>
      <c r="W4854" t="s">
        <v>137</v>
      </c>
      <c r="X4854" t="s">
        <v>432</v>
      </c>
      <c r="Y4854" t="s">
        <v>137</v>
      </c>
      <c r="Z4854" t="s">
        <v>137</v>
      </c>
      <c r="AA4854" t="s">
        <v>137</v>
      </c>
      <c r="AB4854" t="s">
        <v>137</v>
      </c>
      <c r="AC4854" t="s">
        <v>137</v>
      </c>
      <c r="AD4854" s="2"/>
      <c r="AE4854" t="s">
        <v>137</v>
      </c>
      <c r="AF4854" t="s">
        <v>137</v>
      </c>
      <c r="AG4854" t="s">
        <v>137</v>
      </c>
      <c r="AH4854" t="s">
        <v>137</v>
      </c>
      <c r="AI4854" t="s">
        <v>137</v>
      </c>
      <c r="AJ4854" t="s">
        <v>137</v>
      </c>
      <c r="AK4854" t="s">
        <v>137</v>
      </c>
      <c r="AL4854" s="2"/>
      <c r="AM4854" t="s">
        <v>137</v>
      </c>
      <c r="AN4854" t="s">
        <v>137</v>
      </c>
      <c r="AO4854" t="s">
        <v>137</v>
      </c>
      <c r="AP4854" t="s">
        <v>137</v>
      </c>
      <c r="AQ4854" t="s">
        <v>137</v>
      </c>
      <c r="AR4854" t="s">
        <v>137</v>
      </c>
      <c r="AS4854" t="s">
        <v>137</v>
      </c>
      <c r="AT4854" t="s">
        <v>137</v>
      </c>
      <c r="AU4854" t="s">
        <v>137</v>
      </c>
      <c r="AV4854" t="s">
        <v>137</v>
      </c>
      <c r="AW4854" t="s">
        <v>137</v>
      </c>
      <c r="AX4854" t="s">
        <v>137</v>
      </c>
      <c r="AY4854" t="s">
        <v>137</v>
      </c>
      <c r="AZ4854" t="s">
        <v>137</v>
      </c>
      <c r="BA4854" t="s">
        <v>137</v>
      </c>
      <c r="BB4854" t="s">
        <v>137</v>
      </c>
      <c r="BC4854" t="s">
        <v>137</v>
      </c>
      <c r="BD4854" t="s">
        <v>137</v>
      </c>
      <c r="BE4854" t="s">
        <v>137</v>
      </c>
      <c r="BF4854" t="s">
        <v>137</v>
      </c>
      <c r="BG4854" t="s">
        <v>137</v>
      </c>
      <c r="BH4854" t="s">
        <v>137</v>
      </c>
      <c r="BI4854" t="s">
        <v>137</v>
      </c>
      <c r="BJ4854" t="s">
        <v>137</v>
      </c>
      <c r="BK4854" t="s">
        <v>137</v>
      </c>
      <c r="BL4854" t="s">
        <v>137</v>
      </c>
      <c r="BM4854" t="s">
        <v>137</v>
      </c>
      <c r="BN4854" t="s">
        <v>137</v>
      </c>
      <c r="BO4854" t="s">
        <v>137</v>
      </c>
      <c r="BP4854" t="s">
        <v>137</v>
      </c>
      <c r="BQ4854" t="s">
        <v>137</v>
      </c>
      <c r="BR4854" t="s">
        <v>137</v>
      </c>
      <c r="BS4854" t="s">
        <v>137</v>
      </c>
      <c r="BT4854" t="s">
        <v>137</v>
      </c>
      <c r="BU4854" t="s">
        <v>137</v>
      </c>
      <c r="BW4854" t="s">
        <v>137</v>
      </c>
      <c r="BX4854" t="s">
        <v>137</v>
      </c>
      <c r="BY4854" t="s">
        <v>137</v>
      </c>
      <c r="BZ4854" t="s">
        <v>137</v>
      </c>
      <c r="CA4854" t="s">
        <v>137</v>
      </c>
      <c r="CB4854" t="s">
        <v>137</v>
      </c>
      <c r="CC4854" t="s">
        <v>137</v>
      </c>
      <c r="CD4854" t="s">
        <v>137</v>
      </c>
      <c r="CE4854" t="s">
        <v>137</v>
      </c>
      <c r="CF4854" t="s">
        <v>137</v>
      </c>
      <c r="CG4854" t="s">
        <v>137</v>
      </c>
      <c r="CH4854" t="s">
        <v>137</v>
      </c>
      <c r="CI4854" t="s">
        <v>137</v>
      </c>
      <c r="CJ4854" t="s">
        <v>137</v>
      </c>
      <c r="CK4854" t="s">
        <v>137</v>
      </c>
      <c r="CL4854" t="s">
        <v>137</v>
      </c>
      <c r="CM4854" t="s">
        <v>137</v>
      </c>
      <c r="CN4854" t="s">
        <v>137</v>
      </c>
      <c r="CO4854" t="s">
        <v>137</v>
      </c>
      <c r="CP4854" t="s">
        <v>137</v>
      </c>
      <c r="CQ4854" s="1">
        <v>45597.543055555558</v>
      </c>
      <c r="CR4854" s="1">
        <v>45597.543055555558</v>
      </c>
      <c r="CS4854" s="1">
        <v>45597.543055555558</v>
      </c>
      <c r="CT4854" t="s">
        <v>31510</v>
      </c>
      <c r="CU4854" t="s">
        <v>31511</v>
      </c>
      <c r="CV4854" t="s">
        <v>31512</v>
      </c>
      <c r="CW4854" t="s">
        <v>31513</v>
      </c>
      <c r="CX4854" s="3"/>
      <c r="CY4854" s="3"/>
      <c r="CZ4854">
        <v>2</v>
      </c>
      <c r="DA4854" t="s">
        <v>137</v>
      </c>
      <c r="DB4854" t="s">
        <v>137</v>
      </c>
      <c r="DC4854" t="s">
        <v>137</v>
      </c>
      <c r="DD4854" t="s">
        <v>137</v>
      </c>
      <c r="DE4854" t="s">
        <v>137</v>
      </c>
      <c r="DF4854" t="s">
        <v>31514</v>
      </c>
      <c r="DG4854" t="s">
        <v>900</v>
      </c>
      <c r="DH4854" t="s">
        <v>31515</v>
      </c>
      <c r="DI4854" t="s">
        <v>137</v>
      </c>
      <c r="DJ4854" t="s">
        <v>137</v>
      </c>
      <c r="DK4854">
        <v>0</v>
      </c>
      <c r="DL4854" t="s">
        <v>137</v>
      </c>
      <c r="DM4854" t="s">
        <v>137</v>
      </c>
      <c r="DN4854" t="s">
        <v>137</v>
      </c>
      <c r="DO4854" s="1">
        <v>45597.543055555558</v>
      </c>
      <c r="DP4854" s="1"/>
      <c r="DQ4854" t="s">
        <v>1490</v>
      </c>
      <c r="DR4854" t="s">
        <v>1491</v>
      </c>
      <c r="DS4854" t="s">
        <v>1492</v>
      </c>
      <c r="DT4854" t="s">
        <v>31516</v>
      </c>
      <c r="DU4854" t="s">
        <v>137</v>
      </c>
      <c r="DV4854" t="s">
        <v>137</v>
      </c>
      <c r="DW4854" t="s">
        <v>137</v>
      </c>
      <c r="DX4854" t="s">
        <v>31517</v>
      </c>
      <c r="DY4854" t="s">
        <v>137</v>
      </c>
      <c r="DZ4854" t="s">
        <v>168</v>
      </c>
      <c r="EA4854" t="b">
        <v>0</v>
      </c>
      <c r="EB4854" t="s">
        <v>137</v>
      </c>
    </row>
    <row r="4855" spans="1:132" x14ac:dyDescent="0.25">
      <c r="A4855">
        <v>136826849</v>
      </c>
      <c r="B4855">
        <v>7189</v>
      </c>
      <c r="C4855" t="s">
        <v>192</v>
      </c>
      <c r="D4855" t="s">
        <v>133</v>
      </c>
      <c r="E4855" t="s">
        <v>134</v>
      </c>
      <c r="F4855" t="s">
        <v>135</v>
      </c>
      <c r="G4855" t="s">
        <v>136</v>
      </c>
      <c r="H4855" t="s">
        <v>137</v>
      </c>
      <c r="I4855" t="s">
        <v>138</v>
      </c>
      <c r="J4855" t="s">
        <v>557</v>
      </c>
      <c r="K4855" t="s">
        <v>558</v>
      </c>
      <c r="L4855" t="s">
        <v>559</v>
      </c>
      <c r="M4855" t="s">
        <v>137</v>
      </c>
      <c r="N4855" t="s">
        <v>4295</v>
      </c>
      <c r="O4855" t="s">
        <v>4295</v>
      </c>
      <c r="P4855" s="1">
        <v>45490</v>
      </c>
      <c r="Q4855" s="1">
        <v>45484.490277777775</v>
      </c>
      <c r="R4855" s="1">
        <v>45484.490277777775</v>
      </c>
      <c r="S4855" s="1">
        <v>45489.39166666667</v>
      </c>
      <c r="T4855" s="1">
        <v>45489.39166666667</v>
      </c>
      <c r="U4855" t="s">
        <v>31518</v>
      </c>
      <c r="V4855" t="s">
        <v>137</v>
      </c>
      <c r="W4855" t="s">
        <v>137</v>
      </c>
      <c r="X4855" t="s">
        <v>176</v>
      </c>
      <c r="Y4855" t="s">
        <v>753</v>
      </c>
      <c r="Z4855" t="s">
        <v>137</v>
      </c>
      <c r="AA4855" t="s">
        <v>137</v>
      </c>
      <c r="AB4855" t="s">
        <v>137</v>
      </c>
      <c r="AC4855" t="s">
        <v>137</v>
      </c>
      <c r="AD4855" s="2"/>
      <c r="AE4855" t="s">
        <v>137</v>
      </c>
      <c r="AF4855" t="s">
        <v>137</v>
      </c>
      <c r="AG4855" t="s">
        <v>137</v>
      </c>
      <c r="AH4855" t="s">
        <v>137</v>
      </c>
      <c r="AI4855" t="s">
        <v>137</v>
      </c>
      <c r="AJ4855" t="s">
        <v>137</v>
      </c>
      <c r="AK4855" t="s">
        <v>137</v>
      </c>
      <c r="AL4855" s="2"/>
      <c r="AM4855" t="s">
        <v>137</v>
      </c>
      <c r="AN4855" t="s">
        <v>137</v>
      </c>
      <c r="AO4855" t="s">
        <v>137</v>
      </c>
      <c r="AP4855" t="s">
        <v>137</v>
      </c>
      <c r="AQ4855" t="s">
        <v>137</v>
      </c>
      <c r="AR4855" t="s">
        <v>137</v>
      </c>
      <c r="AS4855" t="s">
        <v>137</v>
      </c>
      <c r="AT4855" t="s">
        <v>137</v>
      </c>
      <c r="AU4855" t="s">
        <v>137</v>
      </c>
      <c r="AV4855" t="s">
        <v>137</v>
      </c>
      <c r="AW4855" t="s">
        <v>137</v>
      </c>
      <c r="AX4855" t="s">
        <v>137</v>
      </c>
      <c r="AY4855" t="s">
        <v>137</v>
      </c>
      <c r="AZ4855" t="s">
        <v>137</v>
      </c>
      <c r="BA4855" t="s">
        <v>137</v>
      </c>
      <c r="BB4855" t="s">
        <v>137</v>
      </c>
      <c r="BC4855" t="s">
        <v>137</v>
      </c>
      <c r="BD4855" t="s">
        <v>137</v>
      </c>
      <c r="BE4855" t="s">
        <v>137</v>
      </c>
      <c r="BF4855" t="s">
        <v>137</v>
      </c>
      <c r="BG4855" t="s">
        <v>137</v>
      </c>
      <c r="BH4855" t="s">
        <v>137</v>
      </c>
      <c r="BI4855" t="s">
        <v>137</v>
      </c>
      <c r="BJ4855" t="s">
        <v>137</v>
      </c>
      <c r="BK4855" t="s">
        <v>137</v>
      </c>
      <c r="BL4855" t="s">
        <v>137</v>
      </c>
      <c r="BM4855" t="s">
        <v>137</v>
      </c>
      <c r="BN4855" t="s">
        <v>137</v>
      </c>
      <c r="BO4855" t="s">
        <v>137</v>
      </c>
      <c r="BP4855" t="s">
        <v>31519</v>
      </c>
      <c r="BQ4855" t="s">
        <v>137</v>
      </c>
      <c r="BR4855" t="s">
        <v>137</v>
      </c>
      <c r="BS4855" t="s">
        <v>137</v>
      </c>
      <c r="BT4855" t="s">
        <v>137</v>
      </c>
      <c r="BU4855" t="s">
        <v>137</v>
      </c>
      <c r="BW4855" t="s">
        <v>137</v>
      </c>
      <c r="BX4855" t="s">
        <v>137</v>
      </c>
      <c r="BY4855" t="s">
        <v>137</v>
      </c>
      <c r="BZ4855" t="s">
        <v>137</v>
      </c>
      <c r="CA4855" t="s">
        <v>137</v>
      </c>
      <c r="CB4855" t="s">
        <v>137</v>
      </c>
      <c r="CC4855" t="s">
        <v>137</v>
      </c>
      <c r="CD4855" t="s">
        <v>137</v>
      </c>
      <c r="CE4855" t="s">
        <v>137</v>
      </c>
      <c r="CF4855" t="s">
        <v>137</v>
      </c>
      <c r="CG4855" t="s">
        <v>137</v>
      </c>
      <c r="CH4855" t="s">
        <v>137</v>
      </c>
      <c r="CI4855" t="s">
        <v>137</v>
      </c>
      <c r="CJ4855" t="s">
        <v>137</v>
      </c>
      <c r="CK4855" t="s">
        <v>137</v>
      </c>
      <c r="CL4855" t="s">
        <v>137</v>
      </c>
      <c r="CM4855" t="s">
        <v>137</v>
      </c>
      <c r="CN4855" t="s">
        <v>137</v>
      </c>
      <c r="CO4855" t="s">
        <v>137</v>
      </c>
      <c r="CP4855" t="s">
        <v>137</v>
      </c>
      <c r="CQ4855" s="1">
        <v>45489.39166666667</v>
      </c>
      <c r="CR4855" s="1">
        <v>45489.39166666667</v>
      </c>
      <c r="CS4855" s="1"/>
      <c r="CT4855" t="s">
        <v>31520</v>
      </c>
      <c r="CU4855" t="s">
        <v>31521</v>
      </c>
      <c r="CV4855" t="s">
        <v>31522</v>
      </c>
      <c r="CW4855" t="s">
        <v>31523</v>
      </c>
      <c r="CX4855" s="3"/>
      <c r="CY4855" s="3"/>
      <c r="CZ4855">
        <v>2</v>
      </c>
      <c r="DA4855" t="s">
        <v>31524</v>
      </c>
      <c r="DB4855" t="s">
        <v>137</v>
      </c>
      <c r="DC4855" t="s">
        <v>137</v>
      </c>
      <c r="DD4855" t="s">
        <v>137</v>
      </c>
      <c r="DE4855" t="s">
        <v>137</v>
      </c>
      <c r="DF4855" t="s">
        <v>31525</v>
      </c>
      <c r="DG4855" t="s">
        <v>137</v>
      </c>
      <c r="DH4855" t="s">
        <v>137</v>
      </c>
      <c r="DI4855" t="s">
        <v>137</v>
      </c>
      <c r="DJ4855" t="s">
        <v>137</v>
      </c>
      <c r="DK4855">
        <v>0</v>
      </c>
      <c r="DL4855" t="s">
        <v>209</v>
      </c>
      <c r="DM4855" t="s">
        <v>137</v>
      </c>
      <c r="DN4855" t="s">
        <v>137</v>
      </c>
      <c r="DO4855" s="1">
        <v>45489.39166666667</v>
      </c>
      <c r="DP4855" s="1"/>
      <c r="DQ4855" t="s">
        <v>557</v>
      </c>
      <c r="DR4855" t="s">
        <v>558</v>
      </c>
      <c r="DS4855" t="s">
        <v>559</v>
      </c>
      <c r="DT4855" t="s">
        <v>137</v>
      </c>
      <c r="DU4855" t="s">
        <v>137</v>
      </c>
      <c r="DV4855" t="s">
        <v>137</v>
      </c>
      <c r="DW4855" t="s">
        <v>137</v>
      </c>
      <c r="DX4855" t="s">
        <v>137</v>
      </c>
      <c r="DY4855" t="s">
        <v>137</v>
      </c>
      <c r="DZ4855" t="s">
        <v>148</v>
      </c>
      <c r="EA4855" t="b">
        <v>0</v>
      </c>
      <c r="EB4855" t="s">
        <v>137</v>
      </c>
    </row>
    <row r="4856" spans="1:132" x14ac:dyDescent="0.25">
      <c r="A4856">
        <v>136826766</v>
      </c>
      <c r="B4856">
        <v>7188</v>
      </c>
      <c r="C4856" t="s">
        <v>192</v>
      </c>
      <c r="D4856" t="s">
        <v>133</v>
      </c>
      <c r="E4856" t="s">
        <v>134</v>
      </c>
      <c r="F4856" t="s">
        <v>135</v>
      </c>
      <c r="G4856" t="s">
        <v>136</v>
      </c>
      <c r="H4856" t="s">
        <v>137</v>
      </c>
      <c r="I4856" t="s">
        <v>138</v>
      </c>
      <c r="J4856" t="s">
        <v>13846</v>
      </c>
      <c r="K4856" t="s">
        <v>13847</v>
      </c>
      <c r="L4856" t="s">
        <v>13848</v>
      </c>
      <c r="M4856" t="s">
        <v>137</v>
      </c>
      <c r="N4856" t="s">
        <v>12806</v>
      </c>
      <c r="O4856" t="s">
        <v>12806</v>
      </c>
      <c r="P4856" s="1">
        <v>45484</v>
      </c>
      <c r="Q4856" s="1">
        <v>45484.489583333336</v>
      </c>
      <c r="R4856" s="1">
        <v>45484.489583333336</v>
      </c>
      <c r="S4856" s="1">
        <v>45484.651388888888</v>
      </c>
      <c r="T4856" s="1">
        <v>45484.651388888888</v>
      </c>
      <c r="U4856" t="s">
        <v>3431</v>
      </c>
      <c r="V4856" t="s">
        <v>137</v>
      </c>
      <c r="W4856" t="s">
        <v>137</v>
      </c>
      <c r="X4856" t="s">
        <v>231</v>
      </c>
      <c r="Y4856" t="s">
        <v>186</v>
      </c>
      <c r="Z4856" t="s">
        <v>137</v>
      </c>
      <c r="AA4856" t="s">
        <v>137</v>
      </c>
      <c r="AB4856" t="s">
        <v>137</v>
      </c>
      <c r="AC4856" t="s">
        <v>137</v>
      </c>
      <c r="AD4856" s="2"/>
      <c r="AE4856" t="s">
        <v>137</v>
      </c>
      <c r="AF4856" t="s">
        <v>137</v>
      </c>
      <c r="AG4856" t="s">
        <v>137</v>
      </c>
      <c r="AH4856" t="s">
        <v>137</v>
      </c>
      <c r="AI4856" t="s">
        <v>137</v>
      </c>
      <c r="AJ4856" t="s">
        <v>137</v>
      </c>
      <c r="AK4856" t="s">
        <v>137</v>
      </c>
      <c r="AL4856" s="2"/>
      <c r="AM4856" t="s">
        <v>137</v>
      </c>
      <c r="AN4856" t="s">
        <v>137</v>
      </c>
      <c r="AO4856" t="s">
        <v>137</v>
      </c>
      <c r="AP4856" t="s">
        <v>137</v>
      </c>
      <c r="AQ4856" t="s">
        <v>137</v>
      </c>
      <c r="AR4856" t="s">
        <v>137</v>
      </c>
      <c r="AS4856" t="s">
        <v>137</v>
      </c>
      <c r="AT4856" t="s">
        <v>137</v>
      </c>
      <c r="AU4856" t="s">
        <v>137</v>
      </c>
      <c r="AV4856" t="s">
        <v>137</v>
      </c>
      <c r="AW4856" t="s">
        <v>137</v>
      </c>
      <c r="AX4856" t="s">
        <v>137</v>
      </c>
      <c r="AY4856" t="s">
        <v>137</v>
      </c>
      <c r="AZ4856" t="s">
        <v>137</v>
      </c>
      <c r="BA4856" t="s">
        <v>137</v>
      </c>
      <c r="BB4856" t="s">
        <v>137</v>
      </c>
      <c r="BC4856" t="s">
        <v>137</v>
      </c>
      <c r="BD4856" t="s">
        <v>137</v>
      </c>
      <c r="BE4856" t="s">
        <v>137</v>
      </c>
      <c r="BF4856" t="s">
        <v>137</v>
      </c>
      <c r="BG4856" t="s">
        <v>137</v>
      </c>
      <c r="BH4856" t="s">
        <v>137</v>
      </c>
      <c r="BI4856" t="s">
        <v>137</v>
      </c>
      <c r="BJ4856" t="s">
        <v>137</v>
      </c>
      <c r="BK4856" t="s">
        <v>137</v>
      </c>
      <c r="BL4856" t="s">
        <v>137</v>
      </c>
      <c r="BM4856" t="s">
        <v>137</v>
      </c>
      <c r="BN4856" t="s">
        <v>137</v>
      </c>
      <c r="BO4856" t="s">
        <v>137</v>
      </c>
      <c r="BP4856" t="s">
        <v>31526</v>
      </c>
      <c r="BQ4856" t="s">
        <v>137</v>
      </c>
      <c r="BR4856" t="s">
        <v>137</v>
      </c>
      <c r="BS4856" t="s">
        <v>137</v>
      </c>
      <c r="BT4856" t="s">
        <v>137</v>
      </c>
      <c r="BU4856" t="s">
        <v>137</v>
      </c>
      <c r="BW4856" t="s">
        <v>137</v>
      </c>
      <c r="BX4856" t="s">
        <v>137</v>
      </c>
      <c r="BY4856" t="s">
        <v>137</v>
      </c>
      <c r="BZ4856" t="s">
        <v>137</v>
      </c>
      <c r="CA4856" t="s">
        <v>137</v>
      </c>
      <c r="CB4856" t="s">
        <v>137</v>
      </c>
      <c r="CC4856" t="s">
        <v>137</v>
      </c>
      <c r="CD4856" t="s">
        <v>137</v>
      </c>
      <c r="CE4856" t="s">
        <v>137</v>
      </c>
      <c r="CF4856" t="s">
        <v>137</v>
      </c>
      <c r="CG4856" t="s">
        <v>137</v>
      </c>
      <c r="CH4856" t="s">
        <v>137</v>
      </c>
      <c r="CI4856" t="s">
        <v>137</v>
      </c>
      <c r="CJ4856" t="s">
        <v>137</v>
      </c>
      <c r="CK4856" t="s">
        <v>137</v>
      </c>
      <c r="CL4856" t="s">
        <v>137</v>
      </c>
      <c r="CM4856" t="s">
        <v>137</v>
      </c>
      <c r="CN4856" t="s">
        <v>137</v>
      </c>
      <c r="CO4856" t="s">
        <v>137</v>
      </c>
      <c r="CP4856" t="s">
        <v>137</v>
      </c>
      <c r="CQ4856" s="1">
        <v>45484.651388888888</v>
      </c>
      <c r="CR4856" s="1">
        <v>45484.651388888888</v>
      </c>
      <c r="CS4856" s="1"/>
      <c r="CT4856" t="s">
        <v>137</v>
      </c>
      <c r="CU4856" t="s">
        <v>137</v>
      </c>
      <c r="CV4856" t="s">
        <v>31527</v>
      </c>
      <c r="CW4856" t="s">
        <v>31527</v>
      </c>
      <c r="CX4856" s="3"/>
      <c r="CY4856" s="3"/>
      <c r="CZ4856">
        <v>1</v>
      </c>
      <c r="DA4856" t="s">
        <v>31528</v>
      </c>
      <c r="DB4856" t="s">
        <v>137</v>
      </c>
      <c r="DC4856" t="s">
        <v>137</v>
      </c>
      <c r="DD4856" t="s">
        <v>137</v>
      </c>
      <c r="DE4856" t="s">
        <v>137</v>
      </c>
      <c r="DF4856" t="s">
        <v>31529</v>
      </c>
      <c r="DG4856" t="s">
        <v>137</v>
      </c>
      <c r="DH4856" t="s">
        <v>137</v>
      </c>
      <c r="DI4856" t="s">
        <v>137</v>
      </c>
      <c r="DJ4856" t="s">
        <v>137</v>
      </c>
      <c r="DK4856">
        <v>0</v>
      </c>
      <c r="DL4856" t="s">
        <v>209</v>
      </c>
      <c r="DM4856" t="s">
        <v>31530</v>
      </c>
      <c r="DN4856" t="s">
        <v>137</v>
      </c>
      <c r="DO4856" s="1">
        <v>45484.651388888888</v>
      </c>
      <c r="DP4856" s="1"/>
      <c r="DQ4856" t="s">
        <v>13846</v>
      </c>
      <c r="DR4856" t="s">
        <v>13847</v>
      </c>
      <c r="DS4856" t="s">
        <v>13848</v>
      </c>
      <c r="DT4856" t="s">
        <v>31531</v>
      </c>
      <c r="DU4856" t="s">
        <v>137</v>
      </c>
      <c r="DV4856" t="s">
        <v>137</v>
      </c>
      <c r="DW4856" t="s">
        <v>137</v>
      </c>
      <c r="DX4856" t="s">
        <v>31532</v>
      </c>
      <c r="DY4856" t="s">
        <v>137</v>
      </c>
      <c r="DZ4856" t="s">
        <v>148</v>
      </c>
      <c r="EA4856" t="b">
        <v>0</v>
      </c>
      <c r="EB4856" t="s">
        <v>137</v>
      </c>
    </row>
    <row r="4857" spans="1:132" x14ac:dyDescent="0.25">
      <c r="A4857">
        <v>136823903</v>
      </c>
      <c r="B4857">
        <v>7187</v>
      </c>
      <c r="C4857" t="s">
        <v>192</v>
      </c>
      <c r="D4857" t="s">
        <v>31533</v>
      </c>
      <c r="E4857" t="s">
        <v>134</v>
      </c>
      <c r="F4857" t="s">
        <v>162</v>
      </c>
      <c r="G4857" t="s">
        <v>163</v>
      </c>
      <c r="H4857" t="s">
        <v>137</v>
      </c>
      <c r="I4857" t="s">
        <v>31534</v>
      </c>
      <c r="J4857" t="s">
        <v>523</v>
      </c>
      <c r="K4857" t="s">
        <v>524</v>
      </c>
      <c r="L4857" t="s">
        <v>525</v>
      </c>
      <c r="M4857" t="s">
        <v>137</v>
      </c>
      <c r="N4857" t="s">
        <v>183</v>
      </c>
      <c r="O4857" t="s">
        <v>183</v>
      </c>
      <c r="P4857" s="1"/>
      <c r="Q4857" s="1">
        <v>45484.472916666666</v>
      </c>
      <c r="R4857" s="1">
        <v>45484.472916666666</v>
      </c>
      <c r="S4857" s="1">
        <v>45813.597222222219</v>
      </c>
      <c r="T4857" s="1">
        <v>45813.597222222219</v>
      </c>
      <c r="U4857" t="s">
        <v>184</v>
      </c>
      <c r="V4857" t="s">
        <v>137</v>
      </c>
      <c r="W4857" t="s">
        <v>137</v>
      </c>
      <c r="X4857" t="s">
        <v>185</v>
      </c>
      <c r="Y4857" t="s">
        <v>186</v>
      </c>
      <c r="Z4857" t="s">
        <v>137</v>
      </c>
      <c r="AA4857" t="s">
        <v>137</v>
      </c>
      <c r="AB4857" t="s">
        <v>137</v>
      </c>
      <c r="AC4857" t="s">
        <v>137</v>
      </c>
      <c r="AD4857" s="2"/>
      <c r="AE4857" t="s">
        <v>137</v>
      </c>
      <c r="AF4857" t="s">
        <v>137</v>
      </c>
      <c r="AG4857" t="s">
        <v>137</v>
      </c>
      <c r="AH4857" t="s">
        <v>137</v>
      </c>
      <c r="AI4857" t="s">
        <v>137</v>
      </c>
      <c r="AJ4857" t="s">
        <v>137</v>
      </c>
      <c r="AK4857" t="s">
        <v>137</v>
      </c>
      <c r="AL4857" s="2"/>
      <c r="AM4857" t="s">
        <v>137</v>
      </c>
      <c r="AN4857" t="s">
        <v>137</v>
      </c>
      <c r="AO4857" t="s">
        <v>137</v>
      </c>
      <c r="AP4857" t="s">
        <v>137</v>
      </c>
      <c r="AQ4857" t="s">
        <v>137</v>
      </c>
      <c r="AR4857" t="s">
        <v>137</v>
      </c>
      <c r="AS4857" t="s">
        <v>137</v>
      </c>
      <c r="AT4857" t="s">
        <v>137</v>
      </c>
      <c r="AU4857" t="s">
        <v>137</v>
      </c>
      <c r="AV4857" t="s">
        <v>137</v>
      </c>
      <c r="AW4857" t="s">
        <v>137</v>
      </c>
      <c r="AX4857" t="s">
        <v>137</v>
      </c>
      <c r="AY4857" t="s">
        <v>137</v>
      </c>
      <c r="AZ4857" t="s">
        <v>137</v>
      </c>
      <c r="BA4857" t="s">
        <v>137</v>
      </c>
      <c r="BB4857" t="s">
        <v>137</v>
      </c>
      <c r="BC4857" t="s">
        <v>137</v>
      </c>
      <c r="BD4857" t="s">
        <v>137</v>
      </c>
      <c r="BE4857" t="s">
        <v>137</v>
      </c>
      <c r="BF4857" t="s">
        <v>137</v>
      </c>
      <c r="BG4857" t="s">
        <v>137</v>
      </c>
      <c r="BH4857" t="s">
        <v>137</v>
      </c>
      <c r="BI4857" t="s">
        <v>137</v>
      </c>
      <c r="BJ4857" t="s">
        <v>137</v>
      </c>
      <c r="BK4857" t="s">
        <v>137</v>
      </c>
      <c r="BL4857" t="s">
        <v>137</v>
      </c>
      <c r="BM4857" t="s">
        <v>137</v>
      </c>
      <c r="BN4857" t="s">
        <v>137</v>
      </c>
      <c r="BO4857" t="s">
        <v>137</v>
      </c>
      <c r="BP4857" t="s">
        <v>137</v>
      </c>
      <c r="BQ4857" t="s">
        <v>137</v>
      </c>
      <c r="BR4857" t="s">
        <v>137</v>
      </c>
      <c r="BS4857" t="s">
        <v>137</v>
      </c>
      <c r="BT4857" t="s">
        <v>137</v>
      </c>
      <c r="BU4857" t="s">
        <v>137</v>
      </c>
      <c r="BW4857" t="s">
        <v>137</v>
      </c>
      <c r="BX4857" t="s">
        <v>137</v>
      </c>
      <c r="BY4857" t="s">
        <v>137</v>
      </c>
      <c r="BZ4857" t="s">
        <v>137</v>
      </c>
      <c r="CA4857" t="s">
        <v>137</v>
      </c>
      <c r="CB4857" t="s">
        <v>137</v>
      </c>
      <c r="CC4857" t="s">
        <v>137</v>
      </c>
      <c r="CD4857" t="s">
        <v>137</v>
      </c>
      <c r="CE4857" t="s">
        <v>137</v>
      </c>
      <c r="CF4857" t="s">
        <v>137</v>
      </c>
      <c r="CG4857" t="s">
        <v>137</v>
      </c>
      <c r="CH4857" t="s">
        <v>137</v>
      </c>
      <c r="CI4857" t="s">
        <v>137</v>
      </c>
      <c r="CJ4857" t="s">
        <v>137</v>
      </c>
      <c r="CK4857" t="s">
        <v>137</v>
      </c>
      <c r="CL4857" t="s">
        <v>137</v>
      </c>
      <c r="CM4857" t="s">
        <v>137</v>
      </c>
      <c r="CN4857" t="s">
        <v>137</v>
      </c>
      <c r="CO4857" t="s">
        <v>137</v>
      </c>
      <c r="CP4857" t="s">
        <v>137</v>
      </c>
      <c r="CQ4857" s="1">
        <v>45813.597222222219</v>
      </c>
      <c r="CR4857" s="1">
        <v>45813.597222222219</v>
      </c>
      <c r="CS4857" s="1">
        <v>45813.597222222219</v>
      </c>
      <c r="CT4857" t="s">
        <v>137</v>
      </c>
      <c r="CU4857" t="s">
        <v>137</v>
      </c>
      <c r="CV4857" t="s">
        <v>31535</v>
      </c>
      <c r="CW4857" t="s">
        <v>31536</v>
      </c>
      <c r="CX4857" s="3"/>
      <c r="CY4857" s="3"/>
      <c r="CZ4857">
        <v>1</v>
      </c>
      <c r="DA4857" t="s">
        <v>137</v>
      </c>
      <c r="DB4857" t="s">
        <v>137</v>
      </c>
      <c r="DC4857" t="s">
        <v>137</v>
      </c>
      <c r="DD4857" t="s">
        <v>137</v>
      </c>
      <c r="DE4857" t="s">
        <v>137</v>
      </c>
      <c r="DF4857" t="s">
        <v>137</v>
      </c>
      <c r="DG4857" t="s">
        <v>900</v>
      </c>
      <c r="DH4857" t="s">
        <v>4768</v>
      </c>
      <c r="DI4857" t="s">
        <v>137</v>
      </c>
      <c r="DJ4857" t="s">
        <v>137</v>
      </c>
      <c r="DK4857">
        <v>0</v>
      </c>
      <c r="DL4857" t="s">
        <v>209</v>
      </c>
      <c r="DM4857" t="s">
        <v>137</v>
      </c>
      <c r="DN4857" t="s">
        <v>137</v>
      </c>
      <c r="DO4857" s="1">
        <v>45813.597222222219</v>
      </c>
      <c r="DP4857" s="1"/>
      <c r="DQ4857" t="s">
        <v>1351</v>
      </c>
      <c r="DR4857" t="s">
        <v>1352</v>
      </c>
      <c r="DS4857" t="s">
        <v>1353</v>
      </c>
      <c r="DT4857" t="s">
        <v>137</v>
      </c>
      <c r="DU4857" t="s">
        <v>137</v>
      </c>
      <c r="DV4857" t="s">
        <v>137</v>
      </c>
      <c r="DW4857" t="s">
        <v>137</v>
      </c>
      <c r="DX4857" t="s">
        <v>13680</v>
      </c>
      <c r="DY4857" t="s">
        <v>137</v>
      </c>
      <c r="DZ4857" t="s">
        <v>168</v>
      </c>
      <c r="EA4857" t="b">
        <v>0</v>
      </c>
      <c r="EB4857" t="s">
        <v>137</v>
      </c>
    </row>
    <row r="4858" spans="1:132" x14ac:dyDescent="0.25">
      <c r="A4858">
        <v>136820807</v>
      </c>
      <c r="B4858">
        <v>7186</v>
      </c>
      <c r="C4858" t="s">
        <v>192</v>
      </c>
      <c r="D4858" t="s">
        <v>133</v>
      </c>
      <c r="E4858" t="s">
        <v>134</v>
      </c>
      <c r="F4858" t="s">
        <v>135</v>
      </c>
      <c r="G4858" t="s">
        <v>136</v>
      </c>
      <c r="H4858" t="s">
        <v>137</v>
      </c>
      <c r="I4858" t="s">
        <v>138</v>
      </c>
      <c r="J4858" t="s">
        <v>557</v>
      </c>
      <c r="K4858" t="s">
        <v>558</v>
      </c>
      <c r="L4858" t="s">
        <v>559</v>
      </c>
      <c r="M4858" t="s">
        <v>137</v>
      </c>
      <c r="N4858" t="s">
        <v>2917</v>
      </c>
      <c r="O4858" t="s">
        <v>2917</v>
      </c>
      <c r="P4858" s="1">
        <v>45485</v>
      </c>
      <c r="Q4858" s="1">
        <v>45484.455555555556</v>
      </c>
      <c r="R4858" s="1">
        <v>45484.455555555556</v>
      </c>
      <c r="S4858" s="1">
        <v>45643.642361111109</v>
      </c>
      <c r="T4858" s="1">
        <v>45643.642361111109</v>
      </c>
      <c r="U4858" t="s">
        <v>2918</v>
      </c>
      <c r="V4858" t="s">
        <v>137</v>
      </c>
      <c r="W4858" t="s">
        <v>137</v>
      </c>
      <c r="X4858" t="s">
        <v>231</v>
      </c>
      <c r="Y4858" t="s">
        <v>2919</v>
      </c>
      <c r="Z4858" t="s">
        <v>137</v>
      </c>
      <c r="AA4858" t="s">
        <v>137</v>
      </c>
      <c r="AB4858" t="s">
        <v>137</v>
      </c>
      <c r="AC4858" t="s">
        <v>137</v>
      </c>
      <c r="AD4858" s="2"/>
      <c r="AE4858" t="s">
        <v>137</v>
      </c>
      <c r="AF4858" t="s">
        <v>137</v>
      </c>
      <c r="AG4858" t="s">
        <v>137</v>
      </c>
      <c r="AH4858" t="s">
        <v>137</v>
      </c>
      <c r="AI4858" t="s">
        <v>137</v>
      </c>
      <c r="AJ4858" t="s">
        <v>137</v>
      </c>
      <c r="AK4858" t="s">
        <v>137</v>
      </c>
      <c r="AL4858" s="2"/>
      <c r="AM4858" t="s">
        <v>137</v>
      </c>
      <c r="AN4858" t="s">
        <v>137</v>
      </c>
      <c r="AO4858" t="s">
        <v>137</v>
      </c>
      <c r="AP4858" t="s">
        <v>137</v>
      </c>
      <c r="AQ4858" t="s">
        <v>137</v>
      </c>
      <c r="AR4858" t="s">
        <v>137</v>
      </c>
      <c r="AS4858" t="s">
        <v>137</v>
      </c>
      <c r="AT4858" t="s">
        <v>137</v>
      </c>
      <c r="AU4858" t="s">
        <v>137</v>
      </c>
      <c r="AV4858" t="s">
        <v>137</v>
      </c>
      <c r="AW4858" t="s">
        <v>137</v>
      </c>
      <c r="AX4858" t="s">
        <v>137</v>
      </c>
      <c r="AY4858" t="s">
        <v>137</v>
      </c>
      <c r="AZ4858" t="s">
        <v>137</v>
      </c>
      <c r="BA4858" t="s">
        <v>137</v>
      </c>
      <c r="BB4858" t="s">
        <v>137</v>
      </c>
      <c r="BC4858" t="s">
        <v>137</v>
      </c>
      <c r="BD4858" t="s">
        <v>137</v>
      </c>
      <c r="BE4858" t="s">
        <v>137</v>
      </c>
      <c r="BF4858" t="s">
        <v>137</v>
      </c>
      <c r="BG4858" t="s">
        <v>137</v>
      </c>
      <c r="BH4858" t="s">
        <v>137</v>
      </c>
      <c r="BI4858" t="s">
        <v>137</v>
      </c>
      <c r="BJ4858" t="s">
        <v>137</v>
      </c>
      <c r="BK4858" t="s">
        <v>137</v>
      </c>
      <c r="BL4858" t="s">
        <v>137</v>
      </c>
      <c r="BM4858" t="s">
        <v>137</v>
      </c>
      <c r="BN4858" t="s">
        <v>137</v>
      </c>
      <c r="BO4858" t="s">
        <v>137</v>
      </c>
      <c r="BP4858" t="s">
        <v>31537</v>
      </c>
      <c r="BQ4858" t="s">
        <v>137</v>
      </c>
      <c r="BR4858" t="s">
        <v>137</v>
      </c>
      <c r="BS4858" t="s">
        <v>137</v>
      </c>
      <c r="BT4858" t="s">
        <v>137</v>
      </c>
      <c r="BU4858" t="s">
        <v>137</v>
      </c>
      <c r="BW4858" t="s">
        <v>137</v>
      </c>
      <c r="BX4858" t="s">
        <v>137</v>
      </c>
      <c r="BY4858" t="s">
        <v>137</v>
      </c>
      <c r="BZ4858" t="s">
        <v>137</v>
      </c>
      <c r="CA4858" t="s">
        <v>137</v>
      </c>
      <c r="CB4858" t="s">
        <v>137</v>
      </c>
      <c r="CC4858" t="s">
        <v>137</v>
      </c>
      <c r="CD4858" t="s">
        <v>137</v>
      </c>
      <c r="CE4858" t="s">
        <v>137</v>
      </c>
      <c r="CF4858" t="s">
        <v>137</v>
      </c>
      <c r="CG4858" t="s">
        <v>137</v>
      </c>
      <c r="CH4858" t="s">
        <v>137</v>
      </c>
      <c r="CI4858" t="s">
        <v>137</v>
      </c>
      <c r="CJ4858" t="s">
        <v>137</v>
      </c>
      <c r="CK4858" t="s">
        <v>137</v>
      </c>
      <c r="CL4858" t="s">
        <v>137</v>
      </c>
      <c r="CM4858" t="s">
        <v>137</v>
      </c>
      <c r="CN4858" t="s">
        <v>137</v>
      </c>
      <c r="CO4858" t="s">
        <v>137</v>
      </c>
      <c r="CP4858" t="s">
        <v>137</v>
      </c>
      <c r="CQ4858" s="1">
        <v>45643.642361111109</v>
      </c>
      <c r="CR4858" s="1">
        <v>45643.642361111109</v>
      </c>
      <c r="CS4858" s="1">
        <v>45643.642361111109</v>
      </c>
      <c r="CT4858" t="s">
        <v>31538</v>
      </c>
      <c r="CU4858" t="s">
        <v>31539</v>
      </c>
      <c r="CV4858" t="s">
        <v>31540</v>
      </c>
      <c r="CW4858" t="s">
        <v>31541</v>
      </c>
      <c r="CX4858" s="3"/>
      <c r="CY4858" s="3"/>
      <c r="CZ4858">
        <v>1</v>
      </c>
      <c r="DA4858" t="s">
        <v>31542</v>
      </c>
      <c r="DB4858" t="s">
        <v>137</v>
      </c>
      <c r="DC4858" t="s">
        <v>137</v>
      </c>
      <c r="DD4858" t="s">
        <v>137</v>
      </c>
      <c r="DE4858" t="s">
        <v>137</v>
      </c>
      <c r="DF4858" t="s">
        <v>31543</v>
      </c>
      <c r="DG4858" t="s">
        <v>900</v>
      </c>
      <c r="DH4858" t="s">
        <v>3650</v>
      </c>
      <c r="DI4858" t="s">
        <v>137</v>
      </c>
      <c r="DJ4858" t="s">
        <v>137</v>
      </c>
      <c r="DK4858">
        <v>0</v>
      </c>
      <c r="DL4858" t="s">
        <v>209</v>
      </c>
      <c r="DM4858" t="s">
        <v>137</v>
      </c>
      <c r="DN4858" t="s">
        <v>137</v>
      </c>
      <c r="DO4858" s="1">
        <v>45643.642361111109</v>
      </c>
      <c r="DP4858" s="1"/>
      <c r="DQ4858" t="s">
        <v>557</v>
      </c>
      <c r="DR4858" t="s">
        <v>558</v>
      </c>
      <c r="DS4858" t="s">
        <v>559</v>
      </c>
      <c r="DT4858" t="s">
        <v>137</v>
      </c>
      <c r="DU4858" t="s">
        <v>137</v>
      </c>
      <c r="DV4858" t="s">
        <v>137</v>
      </c>
      <c r="DW4858" t="s">
        <v>137</v>
      </c>
      <c r="DX4858" t="s">
        <v>137</v>
      </c>
      <c r="DY4858" t="s">
        <v>137</v>
      </c>
      <c r="DZ4858" t="s">
        <v>148</v>
      </c>
      <c r="EA4858" t="b">
        <v>0</v>
      </c>
      <c r="EB4858" t="s">
        <v>137</v>
      </c>
    </row>
    <row r="4859" spans="1:132" x14ac:dyDescent="0.25">
      <c r="A4859">
        <v>136817075</v>
      </c>
      <c r="B4859">
        <v>7185</v>
      </c>
      <c r="C4859" t="s">
        <v>192</v>
      </c>
      <c r="D4859" t="s">
        <v>31544</v>
      </c>
      <c r="E4859" t="s">
        <v>1457</v>
      </c>
      <c r="F4859" t="s">
        <v>532</v>
      </c>
      <c r="G4859" t="s">
        <v>292</v>
      </c>
      <c r="H4859" t="s">
        <v>2033</v>
      </c>
      <c r="I4859" t="s">
        <v>31545</v>
      </c>
      <c r="J4859" t="s">
        <v>557</v>
      </c>
      <c r="K4859" t="s">
        <v>558</v>
      </c>
      <c r="L4859" t="s">
        <v>559</v>
      </c>
      <c r="M4859" t="s">
        <v>137</v>
      </c>
      <c r="N4859" t="s">
        <v>23132</v>
      </c>
      <c r="O4859" t="s">
        <v>23132</v>
      </c>
      <c r="P4859" s="1"/>
      <c r="Q4859" s="1">
        <v>45484.431944444441</v>
      </c>
      <c r="R4859" s="1">
        <v>45484.431944444441</v>
      </c>
      <c r="S4859" s="1">
        <v>45484.445138888892</v>
      </c>
      <c r="T4859" s="1">
        <v>45484.445138888892</v>
      </c>
      <c r="U4859" t="s">
        <v>15989</v>
      </c>
      <c r="V4859" t="s">
        <v>137</v>
      </c>
      <c r="W4859" t="s">
        <v>137</v>
      </c>
      <c r="X4859" t="s">
        <v>185</v>
      </c>
      <c r="Y4859" t="s">
        <v>199</v>
      </c>
      <c r="Z4859" t="s">
        <v>137</v>
      </c>
      <c r="AA4859" t="s">
        <v>137</v>
      </c>
      <c r="AB4859" t="s">
        <v>137</v>
      </c>
      <c r="AC4859" t="s">
        <v>137</v>
      </c>
      <c r="AD4859" s="2"/>
      <c r="AE4859" t="s">
        <v>137</v>
      </c>
      <c r="AF4859" t="s">
        <v>137</v>
      </c>
      <c r="AG4859" t="s">
        <v>137</v>
      </c>
      <c r="AH4859" t="s">
        <v>137</v>
      </c>
      <c r="AI4859" t="s">
        <v>137</v>
      </c>
      <c r="AJ4859" t="s">
        <v>137</v>
      </c>
      <c r="AK4859" t="s">
        <v>137</v>
      </c>
      <c r="AL4859" s="2"/>
      <c r="AM4859" t="s">
        <v>137</v>
      </c>
      <c r="AN4859" t="s">
        <v>137</v>
      </c>
      <c r="AO4859" t="s">
        <v>137</v>
      </c>
      <c r="AP4859" t="s">
        <v>137</v>
      </c>
      <c r="AQ4859" t="s">
        <v>137</v>
      </c>
      <c r="AR4859" t="s">
        <v>137</v>
      </c>
      <c r="AS4859" t="s">
        <v>137</v>
      </c>
      <c r="AT4859" t="s">
        <v>137</v>
      </c>
      <c r="AU4859" t="s">
        <v>137</v>
      </c>
      <c r="AV4859" t="s">
        <v>137</v>
      </c>
      <c r="AW4859" t="s">
        <v>137</v>
      </c>
      <c r="AX4859" t="s">
        <v>137</v>
      </c>
      <c r="AY4859" t="s">
        <v>137</v>
      </c>
      <c r="AZ4859" t="s">
        <v>137</v>
      </c>
      <c r="BA4859" t="s">
        <v>137</v>
      </c>
      <c r="BB4859" t="s">
        <v>137</v>
      </c>
      <c r="BC4859" t="s">
        <v>137</v>
      </c>
      <c r="BD4859" t="s">
        <v>137</v>
      </c>
      <c r="BE4859" t="s">
        <v>137</v>
      </c>
      <c r="BF4859" t="s">
        <v>137</v>
      </c>
      <c r="BG4859" t="s">
        <v>137</v>
      </c>
      <c r="BH4859" t="s">
        <v>137</v>
      </c>
      <c r="BI4859" t="s">
        <v>137</v>
      </c>
      <c r="BJ4859" t="s">
        <v>137</v>
      </c>
      <c r="BK4859" t="s">
        <v>137</v>
      </c>
      <c r="BL4859" t="s">
        <v>137</v>
      </c>
      <c r="BM4859" t="s">
        <v>137</v>
      </c>
      <c r="BN4859" t="s">
        <v>137</v>
      </c>
      <c r="BO4859" t="s">
        <v>137</v>
      </c>
      <c r="BP4859" t="s">
        <v>137</v>
      </c>
      <c r="BQ4859" t="s">
        <v>137</v>
      </c>
      <c r="BR4859" t="s">
        <v>137</v>
      </c>
      <c r="BS4859" t="s">
        <v>137</v>
      </c>
      <c r="BT4859" t="s">
        <v>471</v>
      </c>
      <c r="BU4859" t="s">
        <v>471</v>
      </c>
      <c r="BW4859" t="s">
        <v>137</v>
      </c>
      <c r="BX4859" t="s">
        <v>137</v>
      </c>
      <c r="BY4859" t="s">
        <v>137</v>
      </c>
      <c r="BZ4859" t="s">
        <v>137</v>
      </c>
      <c r="CA4859" t="s">
        <v>137</v>
      </c>
      <c r="CB4859" t="s">
        <v>137</v>
      </c>
      <c r="CC4859" t="s">
        <v>137</v>
      </c>
      <c r="CD4859" t="s">
        <v>137</v>
      </c>
      <c r="CE4859" t="s">
        <v>137</v>
      </c>
      <c r="CF4859" t="s">
        <v>137</v>
      </c>
      <c r="CG4859" t="s">
        <v>137</v>
      </c>
      <c r="CH4859" t="s">
        <v>137</v>
      </c>
      <c r="CI4859" t="s">
        <v>137</v>
      </c>
      <c r="CJ4859" t="s">
        <v>137</v>
      </c>
      <c r="CK4859" t="s">
        <v>137</v>
      </c>
      <c r="CL4859" t="s">
        <v>137</v>
      </c>
      <c r="CM4859" t="s">
        <v>137</v>
      </c>
      <c r="CN4859" t="s">
        <v>137</v>
      </c>
      <c r="CO4859" t="s">
        <v>137</v>
      </c>
      <c r="CP4859" t="s">
        <v>137</v>
      </c>
      <c r="CQ4859" s="1">
        <v>45484.445138888892</v>
      </c>
      <c r="CR4859" s="1">
        <v>45484.445138888892</v>
      </c>
      <c r="CS4859" s="1"/>
      <c r="CT4859" t="s">
        <v>31546</v>
      </c>
      <c r="CU4859" t="s">
        <v>31546</v>
      </c>
      <c r="CV4859" t="s">
        <v>31547</v>
      </c>
      <c r="CW4859" t="s">
        <v>31547</v>
      </c>
      <c r="CX4859" s="3"/>
      <c r="CY4859" s="3"/>
      <c r="CZ4859">
        <v>1</v>
      </c>
      <c r="DA4859" t="s">
        <v>137</v>
      </c>
      <c r="DB4859" t="s">
        <v>137</v>
      </c>
      <c r="DC4859" t="s">
        <v>137</v>
      </c>
      <c r="DD4859" t="s">
        <v>137</v>
      </c>
      <c r="DE4859" t="s">
        <v>137</v>
      </c>
      <c r="DF4859" t="s">
        <v>31548</v>
      </c>
      <c r="DG4859" t="s">
        <v>137</v>
      </c>
      <c r="DH4859" t="s">
        <v>137</v>
      </c>
      <c r="DI4859" t="s">
        <v>137</v>
      </c>
      <c r="DJ4859" t="s">
        <v>137</v>
      </c>
      <c r="DK4859">
        <v>0</v>
      </c>
      <c r="DL4859" t="s">
        <v>209</v>
      </c>
      <c r="DM4859" t="s">
        <v>137</v>
      </c>
      <c r="DN4859" t="s">
        <v>137</v>
      </c>
      <c r="DO4859" s="1">
        <v>45484.445138888892</v>
      </c>
      <c r="DP4859" s="1"/>
      <c r="DQ4859" t="s">
        <v>557</v>
      </c>
      <c r="DR4859" t="s">
        <v>558</v>
      </c>
      <c r="DS4859" t="s">
        <v>559</v>
      </c>
      <c r="DT4859" t="s">
        <v>137</v>
      </c>
      <c r="DU4859" t="s">
        <v>137</v>
      </c>
      <c r="DV4859" t="s">
        <v>137</v>
      </c>
      <c r="DW4859" t="s">
        <v>137</v>
      </c>
      <c r="DX4859" t="s">
        <v>137</v>
      </c>
      <c r="DY4859" t="s">
        <v>137</v>
      </c>
      <c r="DZ4859" t="s">
        <v>168</v>
      </c>
      <c r="EA4859" t="b">
        <v>0</v>
      </c>
      <c r="EB4859" t="s">
        <v>137</v>
      </c>
    </row>
    <row r="4860" spans="1:132" x14ac:dyDescent="0.25">
      <c r="A4860">
        <v>136815248</v>
      </c>
      <c r="B4860">
        <v>7184</v>
      </c>
      <c r="C4860" t="s">
        <v>192</v>
      </c>
      <c r="D4860" t="s">
        <v>133</v>
      </c>
      <c r="E4860" t="s">
        <v>134</v>
      </c>
      <c r="F4860" t="s">
        <v>135</v>
      </c>
      <c r="G4860" t="s">
        <v>136</v>
      </c>
      <c r="H4860" t="s">
        <v>137</v>
      </c>
      <c r="I4860" t="s">
        <v>138</v>
      </c>
      <c r="J4860" t="s">
        <v>534</v>
      </c>
      <c r="K4860" t="s">
        <v>535</v>
      </c>
      <c r="L4860" t="s">
        <v>536</v>
      </c>
      <c r="M4860" t="s">
        <v>137</v>
      </c>
      <c r="N4860" t="s">
        <v>673</v>
      </c>
      <c r="O4860" t="s">
        <v>673</v>
      </c>
      <c r="P4860" s="1">
        <v>45484</v>
      </c>
      <c r="Q4860" s="1">
        <v>45484.42083333333</v>
      </c>
      <c r="R4860" s="1">
        <v>45484.42083333333</v>
      </c>
      <c r="S4860" s="1">
        <v>45484.673611111109</v>
      </c>
      <c r="T4860" s="1">
        <v>45484.673611111109</v>
      </c>
      <c r="U4860" t="s">
        <v>1757</v>
      </c>
      <c r="V4860" t="s">
        <v>137</v>
      </c>
      <c r="W4860" t="s">
        <v>137</v>
      </c>
      <c r="X4860" t="s">
        <v>185</v>
      </c>
      <c r="Y4860" t="s">
        <v>361</v>
      </c>
      <c r="Z4860" t="s">
        <v>137</v>
      </c>
      <c r="AA4860" t="s">
        <v>137</v>
      </c>
      <c r="AB4860" t="s">
        <v>137</v>
      </c>
      <c r="AC4860" t="s">
        <v>137</v>
      </c>
      <c r="AD4860" s="2"/>
      <c r="AE4860" t="s">
        <v>137</v>
      </c>
      <c r="AF4860" t="s">
        <v>137</v>
      </c>
      <c r="AG4860" t="s">
        <v>137</v>
      </c>
      <c r="AH4860" t="s">
        <v>137</v>
      </c>
      <c r="AI4860" t="s">
        <v>137</v>
      </c>
      <c r="AJ4860" t="s">
        <v>137</v>
      </c>
      <c r="AK4860" t="s">
        <v>137</v>
      </c>
      <c r="AL4860" s="2"/>
      <c r="AM4860" t="s">
        <v>137</v>
      </c>
      <c r="AN4860" t="s">
        <v>137</v>
      </c>
      <c r="AO4860" t="s">
        <v>137</v>
      </c>
      <c r="AP4860" t="s">
        <v>137</v>
      </c>
      <c r="AQ4860" t="s">
        <v>137</v>
      </c>
      <c r="AR4860" t="s">
        <v>137</v>
      </c>
      <c r="AS4860" t="s">
        <v>137</v>
      </c>
      <c r="AT4860" t="s">
        <v>137</v>
      </c>
      <c r="AU4860" t="s">
        <v>137</v>
      </c>
      <c r="AV4860" t="s">
        <v>137</v>
      </c>
      <c r="AW4860" t="s">
        <v>137</v>
      </c>
      <c r="AX4860" t="s">
        <v>137</v>
      </c>
      <c r="AY4860" t="s">
        <v>137</v>
      </c>
      <c r="AZ4860" t="s">
        <v>137</v>
      </c>
      <c r="BA4860" t="s">
        <v>137</v>
      </c>
      <c r="BB4860" t="s">
        <v>137</v>
      </c>
      <c r="BC4860" t="s">
        <v>137</v>
      </c>
      <c r="BD4860" t="s">
        <v>137</v>
      </c>
      <c r="BE4860" t="s">
        <v>137</v>
      </c>
      <c r="BF4860" t="s">
        <v>137</v>
      </c>
      <c r="BG4860" t="s">
        <v>137</v>
      </c>
      <c r="BH4860" t="s">
        <v>137</v>
      </c>
      <c r="BI4860" t="s">
        <v>137</v>
      </c>
      <c r="BJ4860" t="s">
        <v>137</v>
      </c>
      <c r="BK4860" t="s">
        <v>137</v>
      </c>
      <c r="BL4860" t="s">
        <v>137</v>
      </c>
      <c r="BM4860" t="s">
        <v>137</v>
      </c>
      <c r="BN4860" t="s">
        <v>137</v>
      </c>
      <c r="BO4860" t="s">
        <v>137</v>
      </c>
      <c r="BP4860" t="s">
        <v>31549</v>
      </c>
      <c r="BQ4860" t="s">
        <v>137</v>
      </c>
      <c r="BR4860" t="s">
        <v>137</v>
      </c>
      <c r="BS4860" t="s">
        <v>137</v>
      </c>
      <c r="BT4860" t="s">
        <v>137</v>
      </c>
      <c r="BU4860" t="s">
        <v>137</v>
      </c>
      <c r="BW4860" t="s">
        <v>137</v>
      </c>
      <c r="BX4860" t="s">
        <v>137</v>
      </c>
      <c r="BY4860" t="s">
        <v>137</v>
      </c>
      <c r="BZ4860" t="s">
        <v>137</v>
      </c>
      <c r="CA4860" t="s">
        <v>137</v>
      </c>
      <c r="CB4860" t="s">
        <v>137</v>
      </c>
      <c r="CC4860" t="s">
        <v>137</v>
      </c>
      <c r="CD4860" t="s">
        <v>137</v>
      </c>
      <c r="CE4860" t="s">
        <v>137</v>
      </c>
      <c r="CF4860" t="s">
        <v>137</v>
      </c>
      <c r="CG4860" t="s">
        <v>137</v>
      </c>
      <c r="CH4860" t="s">
        <v>137</v>
      </c>
      <c r="CI4860" t="s">
        <v>137</v>
      </c>
      <c r="CJ4860" t="s">
        <v>137</v>
      </c>
      <c r="CK4860" t="s">
        <v>137</v>
      </c>
      <c r="CL4860" t="s">
        <v>137</v>
      </c>
      <c r="CM4860" t="s">
        <v>137</v>
      </c>
      <c r="CN4860" t="s">
        <v>137</v>
      </c>
      <c r="CO4860" t="s">
        <v>137</v>
      </c>
      <c r="CP4860" t="s">
        <v>137</v>
      </c>
      <c r="CQ4860" s="1">
        <v>45484.673611111109</v>
      </c>
      <c r="CR4860" s="1">
        <v>45484.673611111109</v>
      </c>
      <c r="CS4860" s="1"/>
      <c r="CT4860" t="s">
        <v>137</v>
      </c>
      <c r="CU4860" t="s">
        <v>137</v>
      </c>
      <c r="CV4860" t="s">
        <v>31550</v>
      </c>
      <c r="CW4860" t="s">
        <v>31550</v>
      </c>
      <c r="CX4860" s="3"/>
      <c r="CY4860" s="3"/>
      <c r="CZ4860">
        <v>1</v>
      </c>
      <c r="DA4860" t="s">
        <v>31551</v>
      </c>
      <c r="DB4860" t="s">
        <v>137</v>
      </c>
      <c r="DC4860" t="s">
        <v>137</v>
      </c>
      <c r="DD4860" t="s">
        <v>137</v>
      </c>
      <c r="DE4860" t="s">
        <v>137</v>
      </c>
      <c r="DF4860" t="s">
        <v>137</v>
      </c>
      <c r="DG4860" t="s">
        <v>137</v>
      </c>
      <c r="DH4860" t="s">
        <v>137</v>
      </c>
      <c r="DI4860" t="s">
        <v>137</v>
      </c>
      <c r="DJ4860" t="s">
        <v>137</v>
      </c>
      <c r="DK4860">
        <v>0</v>
      </c>
      <c r="DL4860" t="s">
        <v>209</v>
      </c>
      <c r="DM4860" t="s">
        <v>31552</v>
      </c>
      <c r="DN4860" t="s">
        <v>137</v>
      </c>
      <c r="DO4860" s="1">
        <v>45484.673611111109</v>
      </c>
      <c r="DP4860" s="1"/>
      <c r="DQ4860" t="s">
        <v>534</v>
      </c>
      <c r="DR4860" t="s">
        <v>535</v>
      </c>
      <c r="DS4860" t="s">
        <v>536</v>
      </c>
      <c r="DT4860" t="s">
        <v>137</v>
      </c>
      <c r="DU4860" t="s">
        <v>137</v>
      </c>
      <c r="DV4860" t="s">
        <v>137</v>
      </c>
      <c r="DW4860" t="s">
        <v>137</v>
      </c>
      <c r="DX4860" t="s">
        <v>137</v>
      </c>
      <c r="DY4860" t="s">
        <v>137</v>
      </c>
      <c r="DZ4860" t="s">
        <v>148</v>
      </c>
      <c r="EA4860" t="b">
        <v>0</v>
      </c>
      <c r="EB4860" t="s">
        <v>137</v>
      </c>
    </row>
    <row r="4861" spans="1:132" x14ac:dyDescent="0.25">
      <c r="A4861">
        <v>136814901</v>
      </c>
      <c r="B4861">
        <v>7183</v>
      </c>
      <c r="C4861" t="s">
        <v>192</v>
      </c>
      <c r="D4861" t="s">
        <v>31553</v>
      </c>
      <c r="E4861" t="s">
        <v>134</v>
      </c>
      <c r="F4861" t="s">
        <v>162</v>
      </c>
      <c r="G4861" t="s">
        <v>163</v>
      </c>
      <c r="H4861" t="s">
        <v>137</v>
      </c>
      <c r="I4861" t="s">
        <v>31554</v>
      </c>
      <c r="J4861" t="s">
        <v>523</v>
      </c>
      <c r="K4861" t="s">
        <v>524</v>
      </c>
      <c r="L4861" t="s">
        <v>525</v>
      </c>
      <c r="M4861" t="s">
        <v>137</v>
      </c>
      <c r="N4861" t="s">
        <v>944</v>
      </c>
      <c r="O4861" t="s">
        <v>944</v>
      </c>
      <c r="P4861" s="1"/>
      <c r="Q4861" s="1">
        <v>45484.418749999997</v>
      </c>
      <c r="R4861" s="1">
        <v>45484.418749999997</v>
      </c>
      <c r="S4861" s="1">
        <v>45484.474999999999</v>
      </c>
      <c r="T4861" s="1">
        <v>45484.474999999999</v>
      </c>
      <c r="U4861" t="s">
        <v>453</v>
      </c>
      <c r="V4861" t="s">
        <v>137</v>
      </c>
      <c r="W4861" t="s">
        <v>137</v>
      </c>
      <c r="X4861" t="s">
        <v>454</v>
      </c>
      <c r="Y4861" t="s">
        <v>137</v>
      </c>
      <c r="Z4861" t="s">
        <v>137</v>
      </c>
      <c r="AA4861" t="s">
        <v>137</v>
      </c>
      <c r="AB4861" t="s">
        <v>137</v>
      </c>
      <c r="AC4861" t="s">
        <v>137</v>
      </c>
      <c r="AD4861" s="2"/>
      <c r="AE4861" t="s">
        <v>137</v>
      </c>
      <c r="AF4861" t="s">
        <v>137</v>
      </c>
      <c r="AG4861" t="s">
        <v>137</v>
      </c>
      <c r="AH4861" t="s">
        <v>137</v>
      </c>
      <c r="AI4861" t="s">
        <v>137</v>
      </c>
      <c r="AJ4861" t="s">
        <v>137</v>
      </c>
      <c r="AK4861" t="s">
        <v>137</v>
      </c>
      <c r="AL4861" s="2"/>
      <c r="AM4861" t="s">
        <v>137</v>
      </c>
      <c r="AN4861" t="s">
        <v>137</v>
      </c>
      <c r="AO4861" t="s">
        <v>137</v>
      </c>
      <c r="AP4861" t="s">
        <v>137</v>
      </c>
      <c r="AQ4861" t="s">
        <v>137</v>
      </c>
      <c r="AR4861" t="s">
        <v>137</v>
      </c>
      <c r="AS4861" t="s">
        <v>137</v>
      </c>
      <c r="AT4861" t="s">
        <v>137</v>
      </c>
      <c r="AU4861" t="s">
        <v>137</v>
      </c>
      <c r="AV4861" t="s">
        <v>137</v>
      </c>
      <c r="AW4861" t="s">
        <v>137</v>
      </c>
      <c r="AX4861" t="s">
        <v>137</v>
      </c>
      <c r="AY4861" t="s">
        <v>137</v>
      </c>
      <c r="AZ4861" t="s">
        <v>137</v>
      </c>
      <c r="BA4861" t="s">
        <v>137</v>
      </c>
      <c r="BB4861" t="s">
        <v>137</v>
      </c>
      <c r="BC4861" t="s">
        <v>137</v>
      </c>
      <c r="BD4861" t="s">
        <v>137</v>
      </c>
      <c r="BE4861" t="s">
        <v>137</v>
      </c>
      <c r="BF4861" t="s">
        <v>137</v>
      </c>
      <c r="BG4861" t="s">
        <v>137</v>
      </c>
      <c r="BH4861" t="s">
        <v>137</v>
      </c>
      <c r="BI4861" t="s">
        <v>137</v>
      </c>
      <c r="BJ4861" t="s">
        <v>137</v>
      </c>
      <c r="BK4861" t="s">
        <v>137</v>
      </c>
      <c r="BL4861" t="s">
        <v>137</v>
      </c>
      <c r="BM4861" t="s">
        <v>137</v>
      </c>
      <c r="BN4861" t="s">
        <v>137</v>
      </c>
      <c r="BO4861" t="s">
        <v>137</v>
      </c>
      <c r="BP4861" t="s">
        <v>137</v>
      </c>
      <c r="BQ4861" t="s">
        <v>137</v>
      </c>
      <c r="BR4861" t="s">
        <v>137</v>
      </c>
      <c r="BS4861" t="s">
        <v>137</v>
      </c>
      <c r="BT4861" t="s">
        <v>137</v>
      </c>
      <c r="BU4861" t="s">
        <v>137</v>
      </c>
      <c r="BW4861" t="s">
        <v>137</v>
      </c>
      <c r="BX4861" t="s">
        <v>137</v>
      </c>
      <c r="BY4861" t="s">
        <v>137</v>
      </c>
      <c r="BZ4861" t="s">
        <v>137</v>
      </c>
      <c r="CA4861" t="s">
        <v>137</v>
      </c>
      <c r="CB4861" t="s">
        <v>137</v>
      </c>
      <c r="CC4861" t="s">
        <v>137</v>
      </c>
      <c r="CD4861" t="s">
        <v>137</v>
      </c>
      <c r="CE4861" t="s">
        <v>137</v>
      </c>
      <c r="CF4861" t="s">
        <v>137</v>
      </c>
      <c r="CG4861" t="s">
        <v>137</v>
      </c>
      <c r="CH4861" t="s">
        <v>137</v>
      </c>
      <c r="CI4861" t="s">
        <v>137</v>
      </c>
      <c r="CJ4861" t="s">
        <v>137</v>
      </c>
      <c r="CK4861" t="s">
        <v>137</v>
      </c>
      <c r="CL4861" t="s">
        <v>137</v>
      </c>
      <c r="CM4861" t="s">
        <v>137</v>
      </c>
      <c r="CN4861" t="s">
        <v>137</v>
      </c>
      <c r="CO4861" t="s">
        <v>137</v>
      </c>
      <c r="CP4861" t="s">
        <v>137</v>
      </c>
      <c r="CQ4861" s="1">
        <v>45484.474999999999</v>
      </c>
      <c r="CR4861" s="1">
        <v>45484.474999999999</v>
      </c>
      <c r="CS4861" s="1"/>
      <c r="CT4861" t="s">
        <v>31555</v>
      </c>
      <c r="CU4861" t="s">
        <v>31555</v>
      </c>
      <c r="CV4861" t="s">
        <v>27003</v>
      </c>
      <c r="CW4861" t="s">
        <v>27003</v>
      </c>
      <c r="CX4861" s="3"/>
      <c r="CY4861" s="3"/>
      <c r="CZ4861">
        <v>1</v>
      </c>
      <c r="DA4861" t="s">
        <v>137</v>
      </c>
      <c r="DB4861" t="s">
        <v>137</v>
      </c>
      <c r="DC4861" t="s">
        <v>137</v>
      </c>
      <c r="DD4861" t="s">
        <v>137</v>
      </c>
      <c r="DE4861" t="s">
        <v>137</v>
      </c>
      <c r="DF4861" t="s">
        <v>31556</v>
      </c>
      <c r="DG4861" t="s">
        <v>137</v>
      </c>
      <c r="DH4861" t="s">
        <v>137</v>
      </c>
      <c r="DI4861" t="s">
        <v>137</v>
      </c>
      <c r="DJ4861" t="s">
        <v>137</v>
      </c>
      <c r="DK4861">
        <v>0</v>
      </c>
      <c r="DL4861" t="s">
        <v>209</v>
      </c>
      <c r="DM4861" t="s">
        <v>137</v>
      </c>
      <c r="DN4861" t="s">
        <v>137</v>
      </c>
      <c r="DO4861" s="1">
        <v>45484.474999999999</v>
      </c>
      <c r="DP4861" s="1"/>
      <c r="DQ4861" t="s">
        <v>523</v>
      </c>
      <c r="DR4861" t="s">
        <v>524</v>
      </c>
      <c r="DS4861" t="s">
        <v>525</v>
      </c>
      <c r="DT4861" t="s">
        <v>137</v>
      </c>
      <c r="DU4861" t="s">
        <v>137</v>
      </c>
      <c r="DV4861" t="s">
        <v>137</v>
      </c>
      <c r="DW4861" t="s">
        <v>137</v>
      </c>
      <c r="DX4861" t="s">
        <v>31557</v>
      </c>
      <c r="DY4861" t="s">
        <v>137</v>
      </c>
      <c r="DZ4861" t="s">
        <v>168</v>
      </c>
      <c r="EA4861" t="b">
        <v>0</v>
      </c>
      <c r="EB4861" t="s">
        <v>137</v>
      </c>
    </row>
    <row r="4862" spans="1:132" x14ac:dyDescent="0.25">
      <c r="A4862">
        <v>136812929</v>
      </c>
      <c r="B4862">
        <v>7182</v>
      </c>
      <c r="C4862" t="s">
        <v>192</v>
      </c>
      <c r="D4862" t="s">
        <v>31558</v>
      </c>
      <c r="E4862" t="s">
        <v>134</v>
      </c>
      <c r="F4862" t="s">
        <v>162</v>
      </c>
      <c r="G4862" t="s">
        <v>163</v>
      </c>
      <c r="H4862" t="s">
        <v>137</v>
      </c>
      <c r="I4862" t="s">
        <v>31559</v>
      </c>
      <c r="J4862" t="s">
        <v>557</v>
      </c>
      <c r="K4862" t="s">
        <v>558</v>
      </c>
      <c r="L4862" t="s">
        <v>559</v>
      </c>
      <c r="M4862" t="s">
        <v>137</v>
      </c>
      <c r="N4862" t="s">
        <v>31560</v>
      </c>
      <c r="O4862" t="s">
        <v>31560</v>
      </c>
      <c r="P4862" s="1"/>
      <c r="Q4862" s="1">
        <v>45484.405555555553</v>
      </c>
      <c r="R4862" s="1">
        <v>45484.405555555553</v>
      </c>
      <c r="S4862" s="1">
        <v>45523.657638888886</v>
      </c>
      <c r="T4862" s="1">
        <v>45523.657638888886</v>
      </c>
      <c r="U4862" t="s">
        <v>166</v>
      </c>
      <c r="V4862" t="s">
        <v>137</v>
      </c>
      <c r="W4862" t="s">
        <v>137</v>
      </c>
      <c r="X4862" t="s">
        <v>137</v>
      </c>
      <c r="Y4862" t="s">
        <v>137</v>
      </c>
      <c r="Z4862" t="s">
        <v>137</v>
      </c>
      <c r="AA4862" t="s">
        <v>137</v>
      </c>
      <c r="AB4862" t="s">
        <v>137</v>
      </c>
      <c r="AC4862" t="s">
        <v>137</v>
      </c>
      <c r="AD4862" s="2"/>
      <c r="AE4862" t="s">
        <v>137</v>
      </c>
      <c r="AF4862" t="s">
        <v>137</v>
      </c>
      <c r="AG4862" t="s">
        <v>137</v>
      </c>
      <c r="AH4862" t="s">
        <v>137</v>
      </c>
      <c r="AI4862" t="s">
        <v>137</v>
      </c>
      <c r="AJ4862" t="s">
        <v>137</v>
      </c>
      <c r="AK4862" t="s">
        <v>137</v>
      </c>
      <c r="AL4862" s="2"/>
      <c r="AM4862" t="s">
        <v>137</v>
      </c>
      <c r="AN4862" t="s">
        <v>137</v>
      </c>
      <c r="AO4862" t="s">
        <v>137</v>
      </c>
      <c r="AP4862" t="s">
        <v>137</v>
      </c>
      <c r="AQ4862" t="s">
        <v>137</v>
      </c>
      <c r="AR4862" t="s">
        <v>137</v>
      </c>
      <c r="AS4862" t="s">
        <v>137</v>
      </c>
      <c r="AT4862" t="s">
        <v>137</v>
      </c>
      <c r="AU4862" t="s">
        <v>137</v>
      </c>
      <c r="AV4862" t="s">
        <v>137</v>
      </c>
      <c r="AW4862" t="s">
        <v>137</v>
      </c>
      <c r="AX4862" t="s">
        <v>137</v>
      </c>
      <c r="AY4862" t="s">
        <v>137</v>
      </c>
      <c r="AZ4862" t="s">
        <v>137</v>
      </c>
      <c r="BA4862" t="s">
        <v>137</v>
      </c>
      <c r="BB4862" t="s">
        <v>137</v>
      </c>
      <c r="BC4862" t="s">
        <v>137</v>
      </c>
      <c r="BD4862" t="s">
        <v>137</v>
      </c>
      <c r="BE4862" t="s">
        <v>137</v>
      </c>
      <c r="BF4862" t="s">
        <v>137</v>
      </c>
      <c r="BG4862" t="s">
        <v>137</v>
      </c>
      <c r="BH4862" t="s">
        <v>137</v>
      </c>
      <c r="BI4862" t="s">
        <v>137</v>
      </c>
      <c r="BJ4862" t="s">
        <v>137</v>
      </c>
      <c r="BK4862" t="s">
        <v>137</v>
      </c>
      <c r="BL4862" t="s">
        <v>137</v>
      </c>
      <c r="BM4862" t="s">
        <v>137</v>
      </c>
      <c r="BN4862" t="s">
        <v>137</v>
      </c>
      <c r="BO4862" t="s">
        <v>137</v>
      </c>
      <c r="BP4862" t="s">
        <v>137</v>
      </c>
      <c r="BQ4862" t="s">
        <v>137</v>
      </c>
      <c r="BR4862" t="s">
        <v>137</v>
      </c>
      <c r="BS4862" t="s">
        <v>137</v>
      </c>
      <c r="BT4862" t="s">
        <v>137</v>
      </c>
      <c r="BU4862" t="s">
        <v>137</v>
      </c>
      <c r="BW4862" t="s">
        <v>137</v>
      </c>
      <c r="BX4862" t="s">
        <v>137</v>
      </c>
      <c r="BY4862" t="s">
        <v>137</v>
      </c>
      <c r="BZ4862" t="s">
        <v>137</v>
      </c>
      <c r="CA4862" t="s">
        <v>137</v>
      </c>
      <c r="CB4862" t="s">
        <v>137</v>
      </c>
      <c r="CC4862" t="s">
        <v>137</v>
      </c>
      <c r="CD4862" t="s">
        <v>137</v>
      </c>
      <c r="CE4862" t="s">
        <v>137</v>
      </c>
      <c r="CF4862" t="s">
        <v>137</v>
      </c>
      <c r="CG4862" t="s">
        <v>137</v>
      </c>
      <c r="CH4862" t="s">
        <v>137</v>
      </c>
      <c r="CI4862" t="s">
        <v>137</v>
      </c>
      <c r="CJ4862" t="s">
        <v>137</v>
      </c>
      <c r="CK4862" t="s">
        <v>137</v>
      </c>
      <c r="CL4862" t="s">
        <v>137</v>
      </c>
      <c r="CM4862" t="s">
        <v>137</v>
      </c>
      <c r="CN4862" t="s">
        <v>137</v>
      </c>
      <c r="CO4862" t="s">
        <v>137</v>
      </c>
      <c r="CP4862" t="s">
        <v>137</v>
      </c>
      <c r="CQ4862" s="1">
        <v>45523.657638888886</v>
      </c>
      <c r="CR4862" s="1">
        <v>45523.657638888886</v>
      </c>
      <c r="CS4862" s="1"/>
      <c r="CT4862" t="s">
        <v>31561</v>
      </c>
      <c r="CU4862" t="s">
        <v>31562</v>
      </c>
      <c r="CV4862" t="s">
        <v>31563</v>
      </c>
      <c r="CW4862" t="s">
        <v>31564</v>
      </c>
      <c r="CX4862" s="3"/>
      <c r="CY4862" s="3"/>
      <c r="CZ4862">
        <v>2</v>
      </c>
      <c r="DA4862" t="s">
        <v>137</v>
      </c>
      <c r="DB4862" t="s">
        <v>137</v>
      </c>
      <c r="DC4862" t="s">
        <v>137</v>
      </c>
      <c r="DD4862" t="s">
        <v>137</v>
      </c>
      <c r="DE4862" t="s">
        <v>137</v>
      </c>
      <c r="DF4862" t="s">
        <v>31565</v>
      </c>
      <c r="DG4862" t="s">
        <v>900</v>
      </c>
      <c r="DH4862" t="s">
        <v>26404</v>
      </c>
      <c r="DI4862" t="s">
        <v>137</v>
      </c>
      <c r="DJ4862" t="s">
        <v>137</v>
      </c>
      <c r="DK4862">
        <v>0</v>
      </c>
      <c r="DL4862" t="s">
        <v>209</v>
      </c>
      <c r="DM4862" t="s">
        <v>137</v>
      </c>
      <c r="DN4862" t="s">
        <v>137</v>
      </c>
      <c r="DO4862" s="1">
        <v>45523.657638888886</v>
      </c>
      <c r="DP4862" s="1"/>
      <c r="DQ4862" t="s">
        <v>557</v>
      </c>
      <c r="DR4862" t="s">
        <v>558</v>
      </c>
      <c r="DS4862" t="s">
        <v>559</v>
      </c>
      <c r="DT4862" t="s">
        <v>137</v>
      </c>
      <c r="DU4862" t="s">
        <v>137</v>
      </c>
      <c r="DV4862" t="s">
        <v>137</v>
      </c>
      <c r="DW4862" t="s">
        <v>137</v>
      </c>
      <c r="DX4862" t="s">
        <v>137</v>
      </c>
      <c r="DY4862" t="s">
        <v>137</v>
      </c>
      <c r="DZ4862" t="s">
        <v>168</v>
      </c>
      <c r="EA4862" t="b">
        <v>0</v>
      </c>
      <c r="EB4862" t="s">
        <v>137</v>
      </c>
    </row>
    <row r="4863" spans="1:132" x14ac:dyDescent="0.25">
      <c r="A4863">
        <v>136812864</v>
      </c>
      <c r="B4863">
        <v>7181</v>
      </c>
      <c r="C4863" t="s">
        <v>192</v>
      </c>
      <c r="D4863" t="s">
        <v>31558</v>
      </c>
      <c r="E4863" t="s">
        <v>134</v>
      </c>
      <c r="F4863" t="s">
        <v>162</v>
      </c>
      <c r="G4863" t="s">
        <v>163</v>
      </c>
      <c r="H4863" t="s">
        <v>137</v>
      </c>
      <c r="I4863" t="s">
        <v>31566</v>
      </c>
      <c r="J4863" t="s">
        <v>557</v>
      </c>
      <c r="K4863" t="s">
        <v>558</v>
      </c>
      <c r="L4863" t="s">
        <v>559</v>
      </c>
      <c r="M4863" t="s">
        <v>137</v>
      </c>
      <c r="N4863" t="s">
        <v>31560</v>
      </c>
      <c r="O4863" t="s">
        <v>31560</v>
      </c>
      <c r="P4863" s="1"/>
      <c r="Q4863" s="1">
        <v>45484.405555555553</v>
      </c>
      <c r="R4863" s="1">
        <v>45484.405555555553</v>
      </c>
      <c r="S4863" s="1">
        <v>45523.63958333333</v>
      </c>
      <c r="T4863" s="1">
        <v>45523.63958333333</v>
      </c>
      <c r="U4863" t="s">
        <v>166</v>
      </c>
      <c r="V4863" t="s">
        <v>137</v>
      </c>
      <c r="W4863" t="s">
        <v>137</v>
      </c>
      <c r="X4863" t="s">
        <v>137</v>
      </c>
      <c r="Y4863" t="s">
        <v>137</v>
      </c>
      <c r="Z4863" t="s">
        <v>137</v>
      </c>
      <c r="AA4863" t="s">
        <v>137</v>
      </c>
      <c r="AB4863" t="s">
        <v>137</v>
      </c>
      <c r="AC4863" t="s">
        <v>137</v>
      </c>
      <c r="AD4863" s="2"/>
      <c r="AE4863" t="s">
        <v>137</v>
      </c>
      <c r="AF4863" t="s">
        <v>137</v>
      </c>
      <c r="AG4863" t="s">
        <v>137</v>
      </c>
      <c r="AH4863" t="s">
        <v>137</v>
      </c>
      <c r="AI4863" t="s">
        <v>137</v>
      </c>
      <c r="AJ4863" t="s">
        <v>137</v>
      </c>
      <c r="AK4863" t="s">
        <v>137</v>
      </c>
      <c r="AL4863" s="2"/>
      <c r="AM4863" t="s">
        <v>137</v>
      </c>
      <c r="AN4863" t="s">
        <v>137</v>
      </c>
      <c r="AO4863" t="s">
        <v>137</v>
      </c>
      <c r="AP4863" t="s">
        <v>137</v>
      </c>
      <c r="AQ4863" t="s">
        <v>137</v>
      </c>
      <c r="AR4863" t="s">
        <v>137</v>
      </c>
      <c r="AS4863" t="s">
        <v>137</v>
      </c>
      <c r="AT4863" t="s">
        <v>137</v>
      </c>
      <c r="AU4863" t="s">
        <v>137</v>
      </c>
      <c r="AV4863" t="s">
        <v>137</v>
      </c>
      <c r="AW4863" t="s">
        <v>137</v>
      </c>
      <c r="AX4863" t="s">
        <v>137</v>
      </c>
      <c r="AY4863" t="s">
        <v>137</v>
      </c>
      <c r="AZ4863" t="s">
        <v>137</v>
      </c>
      <c r="BA4863" t="s">
        <v>137</v>
      </c>
      <c r="BB4863" t="s">
        <v>137</v>
      </c>
      <c r="BC4863" t="s">
        <v>137</v>
      </c>
      <c r="BD4863" t="s">
        <v>137</v>
      </c>
      <c r="BE4863" t="s">
        <v>137</v>
      </c>
      <c r="BF4863" t="s">
        <v>137</v>
      </c>
      <c r="BG4863" t="s">
        <v>137</v>
      </c>
      <c r="BH4863" t="s">
        <v>137</v>
      </c>
      <c r="BI4863" t="s">
        <v>137</v>
      </c>
      <c r="BJ4863" t="s">
        <v>137</v>
      </c>
      <c r="BK4863" t="s">
        <v>137</v>
      </c>
      <c r="BL4863" t="s">
        <v>137</v>
      </c>
      <c r="BM4863" t="s">
        <v>137</v>
      </c>
      <c r="BN4863" t="s">
        <v>137</v>
      </c>
      <c r="BO4863" t="s">
        <v>137</v>
      </c>
      <c r="BP4863" t="s">
        <v>137</v>
      </c>
      <c r="BQ4863" t="s">
        <v>137</v>
      </c>
      <c r="BR4863" t="s">
        <v>137</v>
      </c>
      <c r="BS4863" t="s">
        <v>137</v>
      </c>
      <c r="BT4863" t="s">
        <v>137</v>
      </c>
      <c r="BU4863" t="s">
        <v>137</v>
      </c>
      <c r="BW4863" t="s">
        <v>137</v>
      </c>
      <c r="BX4863" t="s">
        <v>137</v>
      </c>
      <c r="BY4863" t="s">
        <v>137</v>
      </c>
      <c r="BZ4863" t="s">
        <v>137</v>
      </c>
      <c r="CA4863" t="s">
        <v>137</v>
      </c>
      <c r="CB4863" t="s">
        <v>137</v>
      </c>
      <c r="CC4863" t="s">
        <v>137</v>
      </c>
      <c r="CD4863" t="s">
        <v>137</v>
      </c>
      <c r="CE4863" t="s">
        <v>137</v>
      </c>
      <c r="CF4863" t="s">
        <v>137</v>
      </c>
      <c r="CG4863" t="s">
        <v>137</v>
      </c>
      <c r="CH4863" t="s">
        <v>137</v>
      </c>
      <c r="CI4863" t="s">
        <v>137</v>
      </c>
      <c r="CJ4863" t="s">
        <v>137</v>
      </c>
      <c r="CK4863" t="s">
        <v>137</v>
      </c>
      <c r="CL4863" t="s">
        <v>137</v>
      </c>
      <c r="CM4863" t="s">
        <v>137</v>
      </c>
      <c r="CN4863" t="s">
        <v>137</v>
      </c>
      <c r="CO4863" t="s">
        <v>137</v>
      </c>
      <c r="CP4863" t="s">
        <v>137</v>
      </c>
      <c r="CQ4863" s="1">
        <v>45523.63958333333</v>
      </c>
      <c r="CR4863" s="1">
        <v>45523.63958333333</v>
      </c>
      <c r="CS4863" s="1"/>
      <c r="CT4863" t="s">
        <v>31567</v>
      </c>
      <c r="CU4863" t="s">
        <v>31568</v>
      </c>
      <c r="CV4863" t="s">
        <v>31569</v>
      </c>
      <c r="CW4863" t="s">
        <v>31570</v>
      </c>
      <c r="CX4863" s="3"/>
      <c r="CY4863" s="3"/>
      <c r="CZ4863">
        <v>2</v>
      </c>
      <c r="DA4863" t="s">
        <v>137</v>
      </c>
      <c r="DB4863" t="s">
        <v>137</v>
      </c>
      <c r="DC4863" t="s">
        <v>137</v>
      </c>
      <c r="DD4863" t="s">
        <v>137</v>
      </c>
      <c r="DE4863" t="s">
        <v>137</v>
      </c>
      <c r="DF4863" t="s">
        <v>31571</v>
      </c>
      <c r="DG4863" t="s">
        <v>900</v>
      </c>
      <c r="DH4863" t="s">
        <v>26404</v>
      </c>
      <c r="DI4863" t="s">
        <v>137</v>
      </c>
      <c r="DJ4863" t="s">
        <v>137</v>
      </c>
      <c r="DK4863">
        <v>0</v>
      </c>
      <c r="DL4863" t="s">
        <v>209</v>
      </c>
      <c r="DM4863" t="s">
        <v>137</v>
      </c>
      <c r="DN4863" t="s">
        <v>137</v>
      </c>
      <c r="DO4863" s="1">
        <v>45523.63958333333</v>
      </c>
      <c r="DP4863" s="1"/>
      <c r="DQ4863" t="s">
        <v>557</v>
      </c>
      <c r="DR4863" t="s">
        <v>558</v>
      </c>
      <c r="DS4863" t="s">
        <v>559</v>
      </c>
      <c r="DT4863" t="s">
        <v>137</v>
      </c>
      <c r="DU4863" t="s">
        <v>137</v>
      </c>
      <c r="DV4863" t="s">
        <v>137</v>
      </c>
      <c r="DW4863" t="s">
        <v>137</v>
      </c>
      <c r="DX4863" t="s">
        <v>137</v>
      </c>
      <c r="DY4863" t="s">
        <v>137</v>
      </c>
      <c r="DZ4863" t="s">
        <v>168</v>
      </c>
      <c r="EA4863" t="b">
        <v>0</v>
      </c>
      <c r="EB4863" t="s">
        <v>137</v>
      </c>
    </row>
    <row r="4864" spans="1:132" x14ac:dyDescent="0.25">
      <c r="A4864">
        <v>136812409</v>
      </c>
      <c r="B4864">
        <v>7180</v>
      </c>
      <c r="C4864" t="s">
        <v>192</v>
      </c>
      <c r="D4864" t="s">
        <v>27680</v>
      </c>
      <c r="E4864" t="s">
        <v>134</v>
      </c>
      <c r="F4864" t="s">
        <v>162</v>
      </c>
      <c r="G4864" t="s">
        <v>163</v>
      </c>
      <c r="H4864" t="s">
        <v>137</v>
      </c>
      <c r="I4864" t="s">
        <v>31572</v>
      </c>
      <c r="J4864" t="s">
        <v>557</v>
      </c>
      <c r="K4864" t="s">
        <v>558</v>
      </c>
      <c r="L4864" t="s">
        <v>559</v>
      </c>
      <c r="M4864" t="s">
        <v>137</v>
      </c>
      <c r="N4864" t="s">
        <v>1244</v>
      </c>
      <c r="O4864" t="s">
        <v>1244</v>
      </c>
      <c r="P4864" s="1"/>
      <c r="Q4864" s="1">
        <v>45484.402777777781</v>
      </c>
      <c r="R4864" s="1">
        <v>45484.402777777781</v>
      </c>
      <c r="S4864" s="1">
        <v>45503.388888888891</v>
      </c>
      <c r="T4864" s="1">
        <v>45503.388888888891</v>
      </c>
      <c r="U4864" t="s">
        <v>850</v>
      </c>
      <c r="V4864" t="s">
        <v>137</v>
      </c>
      <c r="W4864" t="s">
        <v>137</v>
      </c>
      <c r="X4864" t="s">
        <v>176</v>
      </c>
      <c r="Y4864" t="s">
        <v>137</v>
      </c>
      <c r="Z4864" t="s">
        <v>137</v>
      </c>
      <c r="AA4864" t="s">
        <v>137</v>
      </c>
      <c r="AB4864" t="s">
        <v>137</v>
      </c>
      <c r="AC4864" t="s">
        <v>137</v>
      </c>
      <c r="AD4864" s="2"/>
      <c r="AE4864" t="s">
        <v>137</v>
      </c>
      <c r="AF4864" t="s">
        <v>137</v>
      </c>
      <c r="AG4864" t="s">
        <v>137</v>
      </c>
      <c r="AH4864" t="s">
        <v>137</v>
      </c>
      <c r="AI4864" t="s">
        <v>137</v>
      </c>
      <c r="AJ4864" t="s">
        <v>137</v>
      </c>
      <c r="AK4864" t="s">
        <v>137</v>
      </c>
      <c r="AL4864" s="2"/>
      <c r="AM4864" t="s">
        <v>137</v>
      </c>
      <c r="AN4864" t="s">
        <v>137</v>
      </c>
      <c r="AO4864" t="s">
        <v>137</v>
      </c>
      <c r="AP4864" t="s">
        <v>137</v>
      </c>
      <c r="AQ4864" t="s">
        <v>137</v>
      </c>
      <c r="AR4864" t="s">
        <v>137</v>
      </c>
      <c r="AS4864" t="s">
        <v>137</v>
      </c>
      <c r="AT4864" t="s">
        <v>137</v>
      </c>
      <c r="AU4864" t="s">
        <v>137</v>
      </c>
      <c r="AV4864" t="s">
        <v>137</v>
      </c>
      <c r="AW4864" t="s">
        <v>137</v>
      </c>
      <c r="AX4864" t="s">
        <v>137</v>
      </c>
      <c r="AY4864" t="s">
        <v>137</v>
      </c>
      <c r="AZ4864" t="s">
        <v>137</v>
      </c>
      <c r="BA4864" t="s">
        <v>137</v>
      </c>
      <c r="BB4864" t="s">
        <v>137</v>
      </c>
      <c r="BC4864" t="s">
        <v>137</v>
      </c>
      <c r="BD4864" t="s">
        <v>137</v>
      </c>
      <c r="BE4864" t="s">
        <v>137</v>
      </c>
      <c r="BF4864" t="s">
        <v>137</v>
      </c>
      <c r="BG4864" t="s">
        <v>137</v>
      </c>
      <c r="BH4864" t="s">
        <v>137</v>
      </c>
      <c r="BI4864" t="s">
        <v>137</v>
      </c>
      <c r="BJ4864" t="s">
        <v>137</v>
      </c>
      <c r="BK4864" t="s">
        <v>137</v>
      </c>
      <c r="BL4864" t="s">
        <v>137</v>
      </c>
      <c r="BM4864" t="s">
        <v>137</v>
      </c>
      <c r="BN4864" t="s">
        <v>137</v>
      </c>
      <c r="BO4864" t="s">
        <v>137</v>
      </c>
      <c r="BP4864" t="s">
        <v>137</v>
      </c>
      <c r="BQ4864" t="s">
        <v>137</v>
      </c>
      <c r="BR4864" t="s">
        <v>137</v>
      </c>
      <c r="BS4864" t="s">
        <v>137</v>
      </c>
      <c r="BT4864" t="s">
        <v>137</v>
      </c>
      <c r="BU4864" t="s">
        <v>137</v>
      </c>
      <c r="BW4864" t="s">
        <v>137</v>
      </c>
      <c r="BX4864" t="s">
        <v>137</v>
      </c>
      <c r="BY4864" t="s">
        <v>137</v>
      </c>
      <c r="BZ4864" t="s">
        <v>137</v>
      </c>
      <c r="CA4864" t="s">
        <v>137</v>
      </c>
      <c r="CB4864" t="s">
        <v>137</v>
      </c>
      <c r="CC4864" t="s">
        <v>137</v>
      </c>
      <c r="CD4864" t="s">
        <v>137</v>
      </c>
      <c r="CE4864" t="s">
        <v>137</v>
      </c>
      <c r="CF4864" t="s">
        <v>137</v>
      </c>
      <c r="CG4864" t="s">
        <v>137</v>
      </c>
      <c r="CH4864" t="s">
        <v>137</v>
      </c>
      <c r="CI4864" t="s">
        <v>137</v>
      </c>
      <c r="CJ4864" t="s">
        <v>137</v>
      </c>
      <c r="CK4864" t="s">
        <v>137</v>
      </c>
      <c r="CL4864" t="s">
        <v>137</v>
      </c>
      <c r="CM4864" t="s">
        <v>137</v>
      </c>
      <c r="CN4864" t="s">
        <v>137</v>
      </c>
      <c r="CO4864" t="s">
        <v>137</v>
      </c>
      <c r="CP4864" t="s">
        <v>137</v>
      </c>
      <c r="CQ4864" s="1">
        <v>45503.388888888891</v>
      </c>
      <c r="CR4864" s="1">
        <v>45503.388888888891</v>
      </c>
      <c r="CS4864" s="1"/>
      <c r="CT4864" t="s">
        <v>31573</v>
      </c>
      <c r="CU4864" t="s">
        <v>31574</v>
      </c>
      <c r="CV4864" t="s">
        <v>31575</v>
      </c>
      <c r="CW4864" t="s">
        <v>31576</v>
      </c>
      <c r="CX4864" s="3"/>
      <c r="CY4864" s="3"/>
      <c r="CZ4864">
        <v>1</v>
      </c>
      <c r="DA4864" t="s">
        <v>137</v>
      </c>
      <c r="DB4864" t="s">
        <v>137</v>
      </c>
      <c r="DC4864" t="s">
        <v>137</v>
      </c>
      <c r="DD4864" t="s">
        <v>137</v>
      </c>
      <c r="DE4864" t="s">
        <v>137</v>
      </c>
      <c r="DF4864" t="s">
        <v>31577</v>
      </c>
      <c r="DG4864" t="s">
        <v>900</v>
      </c>
      <c r="DH4864" t="s">
        <v>3650</v>
      </c>
      <c r="DI4864" t="s">
        <v>137</v>
      </c>
      <c r="DJ4864" t="s">
        <v>137</v>
      </c>
      <c r="DK4864">
        <v>0</v>
      </c>
      <c r="DL4864" t="s">
        <v>209</v>
      </c>
      <c r="DM4864" t="s">
        <v>137</v>
      </c>
      <c r="DN4864" t="s">
        <v>137</v>
      </c>
      <c r="DO4864" s="1">
        <v>45503.388888888891</v>
      </c>
      <c r="DP4864" s="1"/>
      <c r="DQ4864" t="s">
        <v>557</v>
      </c>
      <c r="DR4864" t="s">
        <v>558</v>
      </c>
      <c r="DS4864" t="s">
        <v>559</v>
      </c>
      <c r="DT4864" t="s">
        <v>137</v>
      </c>
      <c r="DU4864" t="s">
        <v>137</v>
      </c>
      <c r="DV4864" t="s">
        <v>137</v>
      </c>
      <c r="DW4864" t="s">
        <v>137</v>
      </c>
      <c r="DX4864" t="s">
        <v>31578</v>
      </c>
      <c r="DY4864" t="s">
        <v>137</v>
      </c>
      <c r="DZ4864" t="s">
        <v>168</v>
      </c>
      <c r="EA4864" t="b">
        <v>0</v>
      </c>
      <c r="EB4864" t="s">
        <v>137</v>
      </c>
    </row>
    <row r="4865" spans="1:132" x14ac:dyDescent="0.25">
      <c r="A4865">
        <v>136809940</v>
      </c>
      <c r="B4865">
        <v>7179</v>
      </c>
      <c r="C4865" t="s">
        <v>192</v>
      </c>
      <c r="D4865" t="s">
        <v>133</v>
      </c>
      <c r="E4865" t="s">
        <v>134</v>
      </c>
      <c r="F4865" t="s">
        <v>135</v>
      </c>
      <c r="G4865" t="s">
        <v>136</v>
      </c>
      <c r="H4865" t="s">
        <v>137</v>
      </c>
      <c r="I4865" t="s">
        <v>138</v>
      </c>
      <c r="J4865" t="s">
        <v>1490</v>
      </c>
      <c r="K4865" t="s">
        <v>1491</v>
      </c>
      <c r="L4865" t="s">
        <v>1492</v>
      </c>
      <c r="M4865" t="s">
        <v>137</v>
      </c>
      <c r="N4865" t="s">
        <v>1503</v>
      </c>
      <c r="O4865" t="s">
        <v>1503</v>
      </c>
      <c r="P4865" s="1">
        <v>45484.041666666664</v>
      </c>
      <c r="Q4865" s="1">
        <v>45484.386111111111</v>
      </c>
      <c r="R4865" s="1">
        <v>45484.386111111111</v>
      </c>
      <c r="S4865" s="1">
        <v>45503.436111111114</v>
      </c>
      <c r="T4865" s="1">
        <v>45503.436111111114</v>
      </c>
      <c r="U4865" t="s">
        <v>4616</v>
      </c>
      <c r="V4865" t="s">
        <v>137</v>
      </c>
      <c r="W4865" t="s">
        <v>137</v>
      </c>
      <c r="X4865" t="s">
        <v>360</v>
      </c>
      <c r="Y4865" t="s">
        <v>199</v>
      </c>
      <c r="Z4865" t="s">
        <v>137</v>
      </c>
      <c r="AA4865" t="s">
        <v>137</v>
      </c>
      <c r="AB4865" t="s">
        <v>137</v>
      </c>
      <c r="AC4865" t="s">
        <v>137</v>
      </c>
      <c r="AD4865" s="2"/>
      <c r="AE4865" t="s">
        <v>137</v>
      </c>
      <c r="AF4865" t="s">
        <v>137</v>
      </c>
      <c r="AG4865" t="s">
        <v>137</v>
      </c>
      <c r="AH4865" t="s">
        <v>137</v>
      </c>
      <c r="AI4865" t="s">
        <v>137</v>
      </c>
      <c r="AJ4865" t="s">
        <v>137</v>
      </c>
      <c r="AK4865" t="s">
        <v>137</v>
      </c>
      <c r="AL4865" s="2"/>
      <c r="AM4865" t="s">
        <v>137</v>
      </c>
      <c r="AN4865" t="s">
        <v>137</v>
      </c>
      <c r="AO4865" t="s">
        <v>137</v>
      </c>
      <c r="AP4865" t="s">
        <v>137</v>
      </c>
      <c r="AQ4865" t="s">
        <v>137</v>
      </c>
      <c r="AR4865" t="s">
        <v>137</v>
      </c>
      <c r="AS4865" t="s">
        <v>137</v>
      </c>
      <c r="AT4865" t="s">
        <v>137</v>
      </c>
      <c r="AU4865" t="s">
        <v>137</v>
      </c>
      <c r="AV4865" t="s">
        <v>137</v>
      </c>
      <c r="AW4865" t="s">
        <v>137</v>
      </c>
      <c r="AX4865" t="s">
        <v>137</v>
      </c>
      <c r="AY4865" t="s">
        <v>137</v>
      </c>
      <c r="AZ4865" t="s">
        <v>137</v>
      </c>
      <c r="BA4865" t="s">
        <v>137</v>
      </c>
      <c r="BB4865" t="s">
        <v>137</v>
      </c>
      <c r="BC4865" t="s">
        <v>137</v>
      </c>
      <c r="BD4865" t="s">
        <v>137</v>
      </c>
      <c r="BE4865" t="s">
        <v>137</v>
      </c>
      <c r="BF4865" t="s">
        <v>137</v>
      </c>
      <c r="BG4865" t="s">
        <v>137</v>
      </c>
      <c r="BH4865" t="s">
        <v>137</v>
      </c>
      <c r="BI4865" t="s">
        <v>137</v>
      </c>
      <c r="BJ4865" t="s">
        <v>137</v>
      </c>
      <c r="BK4865" t="s">
        <v>137</v>
      </c>
      <c r="BL4865" t="s">
        <v>137</v>
      </c>
      <c r="BM4865" t="s">
        <v>137</v>
      </c>
      <c r="BN4865" t="s">
        <v>137</v>
      </c>
      <c r="BO4865" t="s">
        <v>137</v>
      </c>
      <c r="BP4865" t="s">
        <v>31579</v>
      </c>
      <c r="BQ4865" t="s">
        <v>137</v>
      </c>
      <c r="BR4865" t="s">
        <v>137</v>
      </c>
      <c r="BS4865" t="s">
        <v>137</v>
      </c>
      <c r="BT4865" t="s">
        <v>137</v>
      </c>
      <c r="BU4865" t="s">
        <v>137</v>
      </c>
      <c r="BW4865" t="s">
        <v>137</v>
      </c>
      <c r="BX4865" t="s">
        <v>137</v>
      </c>
      <c r="BY4865" t="s">
        <v>137</v>
      </c>
      <c r="BZ4865" t="s">
        <v>137</v>
      </c>
      <c r="CA4865" t="s">
        <v>137</v>
      </c>
      <c r="CB4865" t="s">
        <v>137</v>
      </c>
      <c r="CC4865" t="s">
        <v>137</v>
      </c>
      <c r="CD4865" t="s">
        <v>137</v>
      </c>
      <c r="CE4865" t="s">
        <v>137</v>
      </c>
      <c r="CF4865" t="s">
        <v>137</v>
      </c>
      <c r="CG4865" t="s">
        <v>137</v>
      </c>
      <c r="CH4865" t="s">
        <v>137</v>
      </c>
      <c r="CI4865" t="s">
        <v>137</v>
      </c>
      <c r="CJ4865" t="s">
        <v>137</v>
      </c>
      <c r="CK4865" t="s">
        <v>137</v>
      </c>
      <c r="CL4865" t="s">
        <v>137</v>
      </c>
      <c r="CM4865" t="s">
        <v>137</v>
      </c>
      <c r="CN4865" t="s">
        <v>137</v>
      </c>
      <c r="CO4865" t="s">
        <v>137</v>
      </c>
      <c r="CP4865" t="s">
        <v>137</v>
      </c>
      <c r="CQ4865" s="1">
        <v>45503.436111111114</v>
      </c>
      <c r="CR4865" s="1">
        <v>45503.436111111114</v>
      </c>
      <c r="CS4865" s="1"/>
      <c r="CT4865" t="s">
        <v>1853</v>
      </c>
      <c r="CU4865" t="s">
        <v>31580</v>
      </c>
      <c r="CV4865" t="s">
        <v>31581</v>
      </c>
      <c r="CW4865" t="s">
        <v>31582</v>
      </c>
      <c r="CX4865" s="3"/>
      <c r="CY4865" s="3"/>
      <c r="CZ4865">
        <v>1</v>
      </c>
      <c r="DA4865" t="s">
        <v>31583</v>
      </c>
      <c r="DB4865" t="s">
        <v>137</v>
      </c>
      <c r="DC4865" t="s">
        <v>137</v>
      </c>
      <c r="DD4865" t="s">
        <v>137</v>
      </c>
      <c r="DE4865" t="s">
        <v>137</v>
      </c>
      <c r="DF4865" t="s">
        <v>31584</v>
      </c>
      <c r="DG4865" t="s">
        <v>900</v>
      </c>
      <c r="DH4865" t="s">
        <v>2623</v>
      </c>
      <c r="DI4865" t="s">
        <v>137</v>
      </c>
      <c r="DJ4865" t="s">
        <v>137</v>
      </c>
      <c r="DK4865">
        <v>0</v>
      </c>
      <c r="DL4865" t="s">
        <v>137</v>
      </c>
      <c r="DM4865" t="s">
        <v>137</v>
      </c>
      <c r="DN4865" t="s">
        <v>137</v>
      </c>
      <c r="DO4865" s="1">
        <v>45503.436111111114</v>
      </c>
      <c r="DP4865" s="1"/>
      <c r="DQ4865" t="s">
        <v>1490</v>
      </c>
      <c r="DR4865" t="s">
        <v>1491</v>
      </c>
      <c r="DS4865" t="s">
        <v>1492</v>
      </c>
      <c r="DT4865" t="s">
        <v>31585</v>
      </c>
      <c r="DU4865" t="s">
        <v>137</v>
      </c>
      <c r="DV4865" t="s">
        <v>137</v>
      </c>
      <c r="DW4865" t="s">
        <v>137</v>
      </c>
      <c r="DX4865" t="s">
        <v>137</v>
      </c>
      <c r="DY4865" t="s">
        <v>137</v>
      </c>
      <c r="DZ4865" t="s">
        <v>148</v>
      </c>
      <c r="EA4865" t="b">
        <v>0</v>
      </c>
      <c r="EB4865" t="s">
        <v>137</v>
      </c>
    </row>
    <row r="4866" spans="1:132" x14ac:dyDescent="0.25">
      <c r="A4866">
        <v>136792334</v>
      </c>
      <c r="B4866">
        <v>7178</v>
      </c>
      <c r="C4866" t="s">
        <v>192</v>
      </c>
      <c r="D4866" t="s">
        <v>31586</v>
      </c>
      <c r="E4866" t="s">
        <v>134</v>
      </c>
      <c r="F4866" t="s">
        <v>162</v>
      </c>
      <c r="G4866" t="s">
        <v>163</v>
      </c>
      <c r="H4866" t="s">
        <v>1188</v>
      </c>
      <c r="I4866" t="s">
        <v>31587</v>
      </c>
      <c r="J4866" t="s">
        <v>523</v>
      </c>
      <c r="K4866" t="s">
        <v>524</v>
      </c>
      <c r="L4866" t="s">
        <v>525</v>
      </c>
      <c r="M4866" t="s">
        <v>137</v>
      </c>
      <c r="N4866" t="s">
        <v>183</v>
      </c>
      <c r="O4866" t="s">
        <v>183</v>
      </c>
      <c r="P4866" s="1"/>
      <c r="Q4866" s="1">
        <v>45483.884027777778</v>
      </c>
      <c r="R4866" s="1">
        <v>45483.884027777778</v>
      </c>
      <c r="S4866" s="1">
        <v>45484.671527777777</v>
      </c>
      <c r="T4866" s="1">
        <v>45484.671527777777</v>
      </c>
      <c r="U4866" t="s">
        <v>12304</v>
      </c>
      <c r="V4866" t="s">
        <v>137</v>
      </c>
      <c r="W4866" t="s">
        <v>137</v>
      </c>
      <c r="X4866" t="s">
        <v>185</v>
      </c>
      <c r="Y4866" t="s">
        <v>186</v>
      </c>
      <c r="Z4866" t="s">
        <v>137</v>
      </c>
      <c r="AA4866" t="s">
        <v>137</v>
      </c>
      <c r="AB4866" t="s">
        <v>137</v>
      </c>
      <c r="AC4866" t="s">
        <v>137</v>
      </c>
      <c r="AD4866" s="2"/>
      <c r="AE4866" t="s">
        <v>137</v>
      </c>
      <c r="AF4866" t="s">
        <v>137</v>
      </c>
      <c r="AG4866" t="s">
        <v>137</v>
      </c>
      <c r="AH4866" t="s">
        <v>137</v>
      </c>
      <c r="AI4866" t="s">
        <v>137</v>
      </c>
      <c r="AJ4866" t="s">
        <v>137</v>
      </c>
      <c r="AK4866" t="s">
        <v>137</v>
      </c>
      <c r="AL4866" s="2"/>
      <c r="AM4866" t="s">
        <v>137</v>
      </c>
      <c r="AN4866" t="s">
        <v>137</v>
      </c>
      <c r="AO4866" t="s">
        <v>137</v>
      </c>
      <c r="AP4866" t="s">
        <v>137</v>
      </c>
      <c r="AQ4866" t="s">
        <v>137</v>
      </c>
      <c r="AR4866" t="s">
        <v>137</v>
      </c>
      <c r="AS4866" t="s">
        <v>137</v>
      </c>
      <c r="AT4866" t="s">
        <v>137</v>
      </c>
      <c r="AU4866" t="s">
        <v>137</v>
      </c>
      <c r="AV4866" t="s">
        <v>137</v>
      </c>
      <c r="AW4866" t="s">
        <v>137</v>
      </c>
      <c r="AX4866" t="s">
        <v>137</v>
      </c>
      <c r="AY4866" t="s">
        <v>137</v>
      </c>
      <c r="AZ4866" t="s">
        <v>137</v>
      </c>
      <c r="BA4866" t="s">
        <v>137</v>
      </c>
      <c r="BB4866" t="s">
        <v>137</v>
      </c>
      <c r="BC4866" t="s">
        <v>137</v>
      </c>
      <c r="BD4866" t="s">
        <v>137</v>
      </c>
      <c r="BE4866" t="s">
        <v>137</v>
      </c>
      <c r="BF4866" t="s">
        <v>137</v>
      </c>
      <c r="BG4866" t="s">
        <v>137</v>
      </c>
      <c r="BH4866" t="s">
        <v>137</v>
      </c>
      <c r="BI4866" t="s">
        <v>137</v>
      </c>
      <c r="BJ4866" t="s">
        <v>137</v>
      </c>
      <c r="BK4866" t="s">
        <v>137</v>
      </c>
      <c r="BL4866" t="s">
        <v>137</v>
      </c>
      <c r="BM4866" t="s">
        <v>137</v>
      </c>
      <c r="BN4866" t="s">
        <v>137</v>
      </c>
      <c r="BO4866" t="s">
        <v>137</v>
      </c>
      <c r="BP4866" t="s">
        <v>137</v>
      </c>
      <c r="BQ4866" t="s">
        <v>137</v>
      </c>
      <c r="BR4866" t="s">
        <v>137</v>
      </c>
      <c r="BS4866" t="s">
        <v>137</v>
      </c>
      <c r="BT4866" t="s">
        <v>137</v>
      </c>
      <c r="BU4866" t="s">
        <v>137</v>
      </c>
      <c r="BW4866" t="s">
        <v>137</v>
      </c>
      <c r="BX4866" t="s">
        <v>137</v>
      </c>
      <c r="BY4866" t="s">
        <v>137</v>
      </c>
      <c r="BZ4866" t="s">
        <v>137</v>
      </c>
      <c r="CA4866" t="s">
        <v>137</v>
      </c>
      <c r="CB4866" t="s">
        <v>137</v>
      </c>
      <c r="CC4866" t="s">
        <v>137</v>
      </c>
      <c r="CD4866" t="s">
        <v>137</v>
      </c>
      <c r="CE4866" t="s">
        <v>137</v>
      </c>
      <c r="CF4866" t="s">
        <v>137</v>
      </c>
      <c r="CG4866" t="s">
        <v>137</v>
      </c>
      <c r="CH4866" t="s">
        <v>137</v>
      </c>
      <c r="CI4866" t="s">
        <v>137</v>
      </c>
      <c r="CJ4866" t="s">
        <v>137</v>
      </c>
      <c r="CK4866" t="s">
        <v>137</v>
      </c>
      <c r="CL4866" t="s">
        <v>137</v>
      </c>
      <c r="CM4866" t="s">
        <v>137</v>
      </c>
      <c r="CN4866" t="s">
        <v>137</v>
      </c>
      <c r="CO4866" t="s">
        <v>137</v>
      </c>
      <c r="CP4866" t="s">
        <v>137</v>
      </c>
      <c r="CQ4866" s="1">
        <v>45484.671527777777</v>
      </c>
      <c r="CR4866" s="1">
        <v>45484.671527777777</v>
      </c>
      <c r="CS4866" s="1"/>
      <c r="CT4866" t="s">
        <v>539</v>
      </c>
      <c r="CU4866" t="s">
        <v>31588</v>
      </c>
      <c r="CV4866" t="s">
        <v>31589</v>
      </c>
      <c r="CW4866" t="s">
        <v>31590</v>
      </c>
      <c r="CX4866" s="3"/>
      <c r="CY4866" s="3"/>
      <c r="CZ4866">
        <v>1</v>
      </c>
      <c r="DA4866" t="s">
        <v>137</v>
      </c>
      <c r="DB4866" t="s">
        <v>137</v>
      </c>
      <c r="DC4866" t="s">
        <v>137</v>
      </c>
      <c r="DD4866" t="s">
        <v>137</v>
      </c>
      <c r="DE4866" t="s">
        <v>137</v>
      </c>
      <c r="DF4866" t="s">
        <v>31591</v>
      </c>
      <c r="DG4866" t="s">
        <v>137</v>
      </c>
      <c r="DH4866" t="s">
        <v>137</v>
      </c>
      <c r="DI4866" t="s">
        <v>137</v>
      </c>
      <c r="DJ4866" t="s">
        <v>137</v>
      </c>
      <c r="DK4866">
        <v>0</v>
      </c>
      <c r="DL4866" t="s">
        <v>209</v>
      </c>
      <c r="DM4866" t="s">
        <v>137</v>
      </c>
      <c r="DN4866" t="s">
        <v>137</v>
      </c>
      <c r="DO4866" s="1">
        <v>45484.671527777777</v>
      </c>
      <c r="DP4866" s="1"/>
      <c r="DQ4866" t="s">
        <v>523</v>
      </c>
      <c r="DR4866" t="s">
        <v>524</v>
      </c>
      <c r="DS4866" t="s">
        <v>525</v>
      </c>
      <c r="DT4866" t="s">
        <v>137</v>
      </c>
      <c r="DU4866" t="s">
        <v>137</v>
      </c>
      <c r="DV4866" t="s">
        <v>137</v>
      </c>
      <c r="DW4866" t="s">
        <v>137</v>
      </c>
      <c r="DX4866" t="s">
        <v>13680</v>
      </c>
      <c r="DY4866" t="s">
        <v>137</v>
      </c>
      <c r="DZ4866" t="s">
        <v>168</v>
      </c>
      <c r="EA4866" t="b">
        <v>0</v>
      </c>
      <c r="EB4866" t="s">
        <v>137</v>
      </c>
    </row>
    <row r="4867" spans="1:132" x14ac:dyDescent="0.25">
      <c r="A4867">
        <v>136772356</v>
      </c>
      <c r="B4867">
        <v>7177</v>
      </c>
      <c r="C4867" t="s">
        <v>192</v>
      </c>
      <c r="D4867" t="s">
        <v>31592</v>
      </c>
      <c r="E4867" t="s">
        <v>134</v>
      </c>
      <c r="F4867" t="s">
        <v>162</v>
      </c>
      <c r="G4867" t="s">
        <v>163</v>
      </c>
      <c r="H4867" t="s">
        <v>137</v>
      </c>
      <c r="I4867" t="s">
        <v>31593</v>
      </c>
      <c r="J4867" t="s">
        <v>1709</v>
      </c>
      <c r="K4867" t="s">
        <v>1710</v>
      </c>
      <c r="L4867" t="s">
        <v>1711</v>
      </c>
      <c r="M4867" t="s">
        <v>137</v>
      </c>
      <c r="N4867" t="s">
        <v>526</v>
      </c>
      <c r="O4867" t="s">
        <v>526</v>
      </c>
      <c r="P4867" s="1"/>
      <c r="Q4867" s="1">
        <v>45483.65</v>
      </c>
      <c r="R4867" s="1">
        <v>45483.65</v>
      </c>
      <c r="S4867" s="1">
        <v>45484.370138888888</v>
      </c>
      <c r="T4867" s="1">
        <v>45484.370138888888</v>
      </c>
      <c r="U4867" t="s">
        <v>216</v>
      </c>
      <c r="V4867" t="s">
        <v>137</v>
      </c>
      <c r="W4867" t="s">
        <v>137</v>
      </c>
      <c r="X4867" t="s">
        <v>185</v>
      </c>
      <c r="Y4867" t="s">
        <v>137</v>
      </c>
      <c r="Z4867" t="s">
        <v>137</v>
      </c>
      <c r="AA4867" t="s">
        <v>137</v>
      </c>
      <c r="AB4867" t="s">
        <v>137</v>
      </c>
      <c r="AC4867" t="s">
        <v>137</v>
      </c>
      <c r="AD4867" s="2"/>
      <c r="AE4867" t="s">
        <v>137</v>
      </c>
      <c r="AF4867" t="s">
        <v>137</v>
      </c>
      <c r="AG4867" t="s">
        <v>137</v>
      </c>
      <c r="AH4867" t="s">
        <v>137</v>
      </c>
      <c r="AI4867" t="s">
        <v>137</v>
      </c>
      <c r="AJ4867" t="s">
        <v>137</v>
      </c>
      <c r="AK4867" t="s">
        <v>137</v>
      </c>
      <c r="AL4867" s="2"/>
      <c r="AM4867" t="s">
        <v>137</v>
      </c>
      <c r="AN4867" t="s">
        <v>137</v>
      </c>
      <c r="AO4867" t="s">
        <v>137</v>
      </c>
      <c r="AP4867" t="s">
        <v>137</v>
      </c>
      <c r="AQ4867" t="s">
        <v>137</v>
      </c>
      <c r="AR4867" t="s">
        <v>137</v>
      </c>
      <c r="AS4867" t="s">
        <v>137</v>
      </c>
      <c r="AT4867" t="s">
        <v>137</v>
      </c>
      <c r="AU4867" t="s">
        <v>137</v>
      </c>
      <c r="AV4867" t="s">
        <v>137</v>
      </c>
      <c r="AW4867" t="s">
        <v>137</v>
      </c>
      <c r="AX4867" t="s">
        <v>137</v>
      </c>
      <c r="AY4867" t="s">
        <v>137</v>
      </c>
      <c r="AZ4867" t="s">
        <v>137</v>
      </c>
      <c r="BA4867" t="s">
        <v>137</v>
      </c>
      <c r="BB4867" t="s">
        <v>137</v>
      </c>
      <c r="BC4867" t="s">
        <v>137</v>
      </c>
      <c r="BD4867" t="s">
        <v>137</v>
      </c>
      <c r="BE4867" t="s">
        <v>137</v>
      </c>
      <c r="BF4867" t="s">
        <v>137</v>
      </c>
      <c r="BG4867" t="s">
        <v>137</v>
      </c>
      <c r="BH4867" t="s">
        <v>137</v>
      </c>
      <c r="BI4867" t="s">
        <v>137</v>
      </c>
      <c r="BJ4867" t="s">
        <v>137</v>
      </c>
      <c r="BK4867" t="s">
        <v>137</v>
      </c>
      <c r="BL4867" t="s">
        <v>137</v>
      </c>
      <c r="BM4867" t="s">
        <v>137</v>
      </c>
      <c r="BN4867" t="s">
        <v>137</v>
      </c>
      <c r="BO4867" t="s">
        <v>137</v>
      </c>
      <c r="BP4867" t="s">
        <v>137</v>
      </c>
      <c r="BQ4867" t="s">
        <v>137</v>
      </c>
      <c r="BR4867" t="s">
        <v>137</v>
      </c>
      <c r="BS4867" t="s">
        <v>137</v>
      </c>
      <c r="BT4867" t="s">
        <v>137</v>
      </c>
      <c r="BU4867" t="s">
        <v>137</v>
      </c>
      <c r="BW4867" t="s">
        <v>137</v>
      </c>
      <c r="BX4867" t="s">
        <v>137</v>
      </c>
      <c r="BY4867" t="s">
        <v>137</v>
      </c>
      <c r="BZ4867" t="s">
        <v>137</v>
      </c>
      <c r="CA4867" t="s">
        <v>137</v>
      </c>
      <c r="CB4867" t="s">
        <v>137</v>
      </c>
      <c r="CC4867" t="s">
        <v>137</v>
      </c>
      <c r="CD4867" t="s">
        <v>137</v>
      </c>
      <c r="CE4867" t="s">
        <v>137</v>
      </c>
      <c r="CF4867" t="s">
        <v>137</v>
      </c>
      <c r="CG4867" t="s">
        <v>137</v>
      </c>
      <c r="CH4867" t="s">
        <v>137</v>
      </c>
      <c r="CI4867" t="s">
        <v>137</v>
      </c>
      <c r="CJ4867" t="s">
        <v>137</v>
      </c>
      <c r="CK4867" t="s">
        <v>137</v>
      </c>
      <c r="CL4867" t="s">
        <v>137</v>
      </c>
      <c r="CM4867" t="s">
        <v>137</v>
      </c>
      <c r="CN4867" t="s">
        <v>137</v>
      </c>
      <c r="CO4867" t="s">
        <v>137</v>
      </c>
      <c r="CP4867" t="s">
        <v>137</v>
      </c>
      <c r="CQ4867" s="1">
        <v>45484.370138888888</v>
      </c>
      <c r="CR4867" s="1">
        <v>45484.370138888888</v>
      </c>
      <c r="CS4867" s="1"/>
      <c r="CT4867" t="s">
        <v>31594</v>
      </c>
      <c r="CU4867" t="s">
        <v>31595</v>
      </c>
      <c r="CV4867" t="s">
        <v>31594</v>
      </c>
      <c r="CW4867" t="s">
        <v>23935</v>
      </c>
      <c r="CX4867" s="3"/>
      <c r="CY4867" s="3"/>
      <c r="CZ4867">
        <v>1</v>
      </c>
      <c r="DA4867" t="s">
        <v>137</v>
      </c>
      <c r="DB4867" t="s">
        <v>137</v>
      </c>
      <c r="DC4867" t="s">
        <v>137</v>
      </c>
      <c r="DD4867" t="s">
        <v>137</v>
      </c>
      <c r="DE4867" t="s">
        <v>137</v>
      </c>
      <c r="DF4867" t="s">
        <v>31596</v>
      </c>
      <c r="DG4867" t="s">
        <v>137</v>
      </c>
      <c r="DH4867" t="s">
        <v>137</v>
      </c>
      <c r="DI4867" t="s">
        <v>137</v>
      </c>
      <c r="DJ4867" t="s">
        <v>137</v>
      </c>
      <c r="DK4867">
        <v>0</v>
      </c>
      <c r="DL4867" t="s">
        <v>209</v>
      </c>
      <c r="DM4867" t="s">
        <v>31597</v>
      </c>
      <c r="DN4867" t="s">
        <v>137</v>
      </c>
      <c r="DO4867" s="1">
        <v>45484.370138888888</v>
      </c>
      <c r="DP4867" s="1"/>
      <c r="DQ4867" t="s">
        <v>1709</v>
      </c>
      <c r="DR4867" t="s">
        <v>1710</v>
      </c>
      <c r="DS4867" t="s">
        <v>1711</v>
      </c>
      <c r="DT4867" t="s">
        <v>137</v>
      </c>
      <c r="DU4867" t="s">
        <v>137</v>
      </c>
      <c r="DV4867" t="s">
        <v>137</v>
      </c>
      <c r="DW4867" t="s">
        <v>137</v>
      </c>
      <c r="DX4867" t="s">
        <v>137</v>
      </c>
      <c r="DY4867" t="s">
        <v>137</v>
      </c>
      <c r="DZ4867" t="s">
        <v>168</v>
      </c>
      <c r="EA4867" t="b">
        <v>0</v>
      </c>
      <c r="EB4867" t="s">
        <v>137</v>
      </c>
    </row>
    <row r="4868" spans="1:132" x14ac:dyDescent="0.25">
      <c r="A4868">
        <v>136770823</v>
      </c>
      <c r="B4868">
        <v>7176</v>
      </c>
      <c r="C4868" t="s">
        <v>192</v>
      </c>
      <c r="D4868" t="s">
        <v>133</v>
      </c>
      <c r="E4868" t="s">
        <v>134</v>
      </c>
      <c r="F4868" t="s">
        <v>135</v>
      </c>
      <c r="G4868" t="s">
        <v>136</v>
      </c>
      <c r="H4868" t="s">
        <v>137</v>
      </c>
      <c r="I4868" t="s">
        <v>138</v>
      </c>
      <c r="J4868" t="s">
        <v>1709</v>
      </c>
      <c r="K4868" t="s">
        <v>1710</v>
      </c>
      <c r="L4868" t="s">
        <v>1711</v>
      </c>
      <c r="M4868" t="s">
        <v>137</v>
      </c>
      <c r="N4868" t="s">
        <v>7049</v>
      </c>
      <c r="O4868" t="s">
        <v>7049</v>
      </c>
      <c r="P4868" s="1">
        <v>45483</v>
      </c>
      <c r="Q4868" s="1">
        <v>45483.64166666667</v>
      </c>
      <c r="R4868" s="1">
        <v>45483.64166666667</v>
      </c>
      <c r="S4868" s="1">
        <v>45484.368055555555</v>
      </c>
      <c r="T4868" s="1">
        <v>45484.368055555555</v>
      </c>
      <c r="U4868" t="s">
        <v>7050</v>
      </c>
      <c r="V4868" t="s">
        <v>137</v>
      </c>
      <c r="W4868" t="s">
        <v>137</v>
      </c>
      <c r="X4868" t="s">
        <v>176</v>
      </c>
      <c r="Y4868" t="s">
        <v>145</v>
      </c>
      <c r="Z4868" t="s">
        <v>137</v>
      </c>
      <c r="AA4868" t="s">
        <v>137</v>
      </c>
      <c r="AB4868" t="s">
        <v>137</v>
      </c>
      <c r="AC4868" t="s">
        <v>137</v>
      </c>
      <c r="AD4868" s="2"/>
      <c r="AE4868" t="s">
        <v>137</v>
      </c>
      <c r="AF4868" t="s">
        <v>137</v>
      </c>
      <c r="AG4868" t="s">
        <v>137</v>
      </c>
      <c r="AH4868" t="s">
        <v>137</v>
      </c>
      <c r="AI4868" t="s">
        <v>137</v>
      </c>
      <c r="AJ4868" t="s">
        <v>137</v>
      </c>
      <c r="AK4868" t="s">
        <v>137</v>
      </c>
      <c r="AL4868" s="2"/>
      <c r="AM4868" t="s">
        <v>137</v>
      </c>
      <c r="AN4868" t="s">
        <v>137</v>
      </c>
      <c r="AO4868" t="s">
        <v>137</v>
      </c>
      <c r="AP4868" t="s">
        <v>137</v>
      </c>
      <c r="AQ4868" t="s">
        <v>137</v>
      </c>
      <c r="AR4868" t="s">
        <v>137</v>
      </c>
      <c r="AS4868" t="s">
        <v>137</v>
      </c>
      <c r="AT4868" t="s">
        <v>137</v>
      </c>
      <c r="AU4868" t="s">
        <v>137</v>
      </c>
      <c r="AV4868" t="s">
        <v>137</v>
      </c>
      <c r="AW4868" t="s">
        <v>137</v>
      </c>
      <c r="AX4868" t="s">
        <v>137</v>
      </c>
      <c r="AY4868" t="s">
        <v>137</v>
      </c>
      <c r="AZ4868" t="s">
        <v>137</v>
      </c>
      <c r="BA4868" t="s">
        <v>137</v>
      </c>
      <c r="BB4868" t="s">
        <v>137</v>
      </c>
      <c r="BC4868" t="s">
        <v>137</v>
      </c>
      <c r="BD4868" t="s">
        <v>137</v>
      </c>
      <c r="BE4868" t="s">
        <v>137</v>
      </c>
      <c r="BF4868" t="s">
        <v>137</v>
      </c>
      <c r="BG4868" t="s">
        <v>137</v>
      </c>
      <c r="BH4868" t="s">
        <v>137</v>
      </c>
      <c r="BI4868" t="s">
        <v>137</v>
      </c>
      <c r="BJ4868" t="s">
        <v>137</v>
      </c>
      <c r="BK4868" t="s">
        <v>137</v>
      </c>
      <c r="BL4868" t="s">
        <v>137</v>
      </c>
      <c r="BM4868" t="s">
        <v>137</v>
      </c>
      <c r="BN4868" t="s">
        <v>137</v>
      </c>
      <c r="BO4868" t="s">
        <v>137</v>
      </c>
      <c r="BP4868" t="s">
        <v>31598</v>
      </c>
      <c r="BQ4868" t="s">
        <v>137</v>
      </c>
      <c r="BR4868" t="s">
        <v>137</v>
      </c>
      <c r="BS4868" t="s">
        <v>137</v>
      </c>
      <c r="BT4868" t="s">
        <v>137</v>
      </c>
      <c r="BU4868" t="s">
        <v>137</v>
      </c>
      <c r="BW4868" t="s">
        <v>137</v>
      </c>
      <c r="BX4868" t="s">
        <v>137</v>
      </c>
      <c r="BY4868" t="s">
        <v>137</v>
      </c>
      <c r="BZ4868" t="s">
        <v>137</v>
      </c>
      <c r="CA4868" t="s">
        <v>137</v>
      </c>
      <c r="CB4868" t="s">
        <v>137</v>
      </c>
      <c r="CC4868" t="s">
        <v>137</v>
      </c>
      <c r="CD4868" t="s">
        <v>137</v>
      </c>
      <c r="CE4868" t="s">
        <v>137</v>
      </c>
      <c r="CF4868" t="s">
        <v>137</v>
      </c>
      <c r="CG4868" t="s">
        <v>137</v>
      </c>
      <c r="CH4868" t="s">
        <v>137</v>
      </c>
      <c r="CI4868" t="s">
        <v>137</v>
      </c>
      <c r="CJ4868" t="s">
        <v>137</v>
      </c>
      <c r="CK4868" t="s">
        <v>137</v>
      </c>
      <c r="CL4868" t="s">
        <v>137</v>
      </c>
      <c r="CM4868" t="s">
        <v>137</v>
      </c>
      <c r="CN4868" t="s">
        <v>137</v>
      </c>
      <c r="CO4868" t="s">
        <v>137</v>
      </c>
      <c r="CP4868" t="s">
        <v>137</v>
      </c>
      <c r="CQ4868" s="1">
        <v>45484.368055555555</v>
      </c>
      <c r="CR4868" s="1">
        <v>45484.368055555555</v>
      </c>
      <c r="CS4868" s="1"/>
      <c r="CT4868" t="s">
        <v>137</v>
      </c>
      <c r="CU4868" t="s">
        <v>137</v>
      </c>
      <c r="CV4868" t="s">
        <v>11924</v>
      </c>
      <c r="CW4868" t="s">
        <v>31599</v>
      </c>
      <c r="CX4868" s="3"/>
      <c r="CY4868" s="3"/>
      <c r="CZ4868">
        <v>1</v>
      </c>
      <c r="DA4868" t="s">
        <v>31600</v>
      </c>
      <c r="DB4868" t="s">
        <v>137</v>
      </c>
      <c r="DC4868" t="s">
        <v>137</v>
      </c>
      <c r="DD4868" t="s">
        <v>137</v>
      </c>
      <c r="DE4868" t="s">
        <v>137</v>
      </c>
      <c r="DF4868" t="s">
        <v>31601</v>
      </c>
      <c r="DG4868" t="s">
        <v>137</v>
      </c>
      <c r="DH4868" t="s">
        <v>137</v>
      </c>
      <c r="DI4868" t="s">
        <v>137</v>
      </c>
      <c r="DJ4868" t="s">
        <v>137</v>
      </c>
      <c r="DK4868">
        <v>0</v>
      </c>
      <c r="DL4868" t="s">
        <v>209</v>
      </c>
      <c r="DM4868" t="s">
        <v>16584</v>
      </c>
      <c r="DN4868" t="s">
        <v>137</v>
      </c>
      <c r="DO4868" s="1">
        <v>45484.368055555555</v>
      </c>
      <c r="DP4868" s="1"/>
      <c r="DQ4868" t="s">
        <v>1709</v>
      </c>
      <c r="DR4868" t="s">
        <v>1710</v>
      </c>
      <c r="DS4868" t="s">
        <v>1711</v>
      </c>
      <c r="DT4868" t="s">
        <v>31602</v>
      </c>
      <c r="DU4868" t="s">
        <v>137</v>
      </c>
      <c r="DV4868" t="s">
        <v>137</v>
      </c>
      <c r="DW4868" t="s">
        <v>137</v>
      </c>
      <c r="DX4868" t="s">
        <v>31603</v>
      </c>
      <c r="DY4868" t="s">
        <v>137</v>
      </c>
      <c r="DZ4868" t="s">
        <v>148</v>
      </c>
      <c r="EA4868" t="b">
        <v>0</v>
      </c>
      <c r="EB4868" t="s">
        <v>137</v>
      </c>
    </row>
    <row r="4869" spans="1:132" x14ac:dyDescent="0.25">
      <c r="A4869">
        <v>136769169</v>
      </c>
      <c r="B4869">
        <v>7175</v>
      </c>
      <c r="C4869" t="s">
        <v>192</v>
      </c>
      <c r="D4869" t="s">
        <v>133</v>
      </c>
      <c r="E4869" t="s">
        <v>134</v>
      </c>
      <c r="F4869" t="s">
        <v>135</v>
      </c>
      <c r="G4869" t="s">
        <v>136</v>
      </c>
      <c r="H4869" t="s">
        <v>137</v>
      </c>
      <c r="I4869" t="s">
        <v>138</v>
      </c>
      <c r="J4869" t="s">
        <v>1709</v>
      </c>
      <c r="K4869" t="s">
        <v>1710</v>
      </c>
      <c r="L4869" t="s">
        <v>1711</v>
      </c>
      <c r="M4869" t="s">
        <v>137</v>
      </c>
      <c r="N4869" t="s">
        <v>153</v>
      </c>
      <c r="O4869" t="s">
        <v>153</v>
      </c>
      <c r="P4869" s="1">
        <v>45483</v>
      </c>
      <c r="Q4869" s="1">
        <v>45483.632638888892</v>
      </c>
      <c r="R4869" s="1">
        <v>45483.632638888892</v>
      </c>
      <c r="S4869" s="1">
        <v>45484.370833333334</v>
      </c>
      <c r="T4869" s="1">
        <v>45484.370833333334</v>
      </c>
      <c r="U4869" t="s">
        <v>154</v>
      </c>
      <c r="V4869" t="s">
        <v>137</v>
      </c>
      <c r="W4869" t="s">
        <v>137</v>
      </c>
      <c r="X4869" t="s">
        <v>155</v>
      </c>
      <c r="Y4869" t="s">
        <v>145</v>
      </c>
      <c r="Z4869" t="s">
        <v>137</v>
      </c>
      <c r="AA4869" t="s">
        <v>137</v>
      </c>
      <c r="AB4869" t="s">
        <v>137</v>
      </c>
      <c r="AC4869" t="s">
        <v>137</v>
      </c>
      <c r="AD4869" s="2"/>
      <c r="AE4869" t="s">
        <v>137</v>
      </c>
      <c r="AF4869" t="s">
        <v>137</v>
      </c>
      <c r="AG4869" t="s">
        <v>137</v>
      </c>
      <c r="AH4869" t="s">
        <v>137</v>
      </c>
      <c r="AI4869" t="s">
        <v>137</v>
      </c>
      <c r="AJ4869" t="s">
        <v>137</v>
      </c>
      <c r="AK4869" t="s">
        <v>137</v>
      </c>
      <c r="AL4869" s="2"/>
      <c r="AM4869" t="s">
        <v>137</v>
      </c>
      <c r="AN4869" t="s">
        <v>137</v>
      </c>
      <c r="AO4869" t="s">
        <v>137</v>
      </c>
      <c r="AP4869" t="s">
        <v>137</v>
      </c>
      <c r="AQ4869" t="s">
        <v>137</v>
      </c>
      <c r="AR4869" t="s">
        <v>137</v>
      </c>
      <c r="AS4869" t="s">
        <v>137</v>
      </c>
      <c r="AT4869" t="s">
        <v>137</v>
      </c>
      <c r="AU4869" t="s">
        <v>137</v>
      </c>
      <c r="AV4869" t="s">
        <v>137</v>
      </c>
      <c r="AW4869" t="s">
        <v>137</v>
      </c>
      <c r="AX4869" t="s">
        <v>137</v>
      </c>
      <c r="AY4869" t="s">
        <v>137</v>
      </c>
      <c r="AZ4869" t="s">
        <v>137</v>
      </c>
      <c r="BA4869" t="s">
        <v>137</v>
      </c>
      <c r="BB4869" t="s">
        <v>137</v>
      </c>
      <c r="BC4869" t="s">
        <v>137</v>
      </c>
      <c r="BD4869" t="s">
        <v>137</v>
      </c>
      <c r="BE4869" t="s">
        <v>137</v>
      </c>
      <c r="BF4869" t="s">
        <v>137</v>
      </c>
      <c r="BG4869" t="s">
        <v>137</v>
      </c>
      <c r="BH4869" t="s">
        <v>137</v>
      </c>
      <c r="BI4869" t="s">
        <v>137</v>
      </c>
      <c r="BJ4869" t="s">
        <v>137</v>
      </c>
      <c r="BK4869" t="s">
        <v>137</v>
      </c>
      <c r="BL4869" t="s">
        <v>137</v>
      </c>
      <c r="BM4869" t="s">
        <v>137</v>
      </c>
      <c r="BN4869" t="s">
        <v>137</v>
      </c>
      <c r="BO4869" t="s">
        <v>137</v>
      </c>
      <c r="BP4869" t="s">
        <v>31604</v>
      </c>
      <c r="BQ4869" t="s">
        <v>137</v>
      </c>
      <c r="BR4869" t="s">
        <v>137</v>
      </c>
      <c r="BS4869" t="s">
        <v>137</v>
      </c>
      <c r="BT4869" t="s">
        <v>137</v>
      </c>
      <c r="BU4869" t="s">
        <v>137</v>
      </c>
      <c r="BW4869" t="s">
        <v>137</v>
      </c>
      <c r="BX4869" t="s">
        <v>137</v>
      </c>
      <c r="BY4869" t="s">
        <v>137</v>
      </c>
      <c r="BZ4869" t="s">
        <v>137</v>
      </c>
      <c r="CA4869" t="s">
        <v>137</v>
      </c>
      <c r="CB4869" t="s">
        <v>137</v>
      </c>
      <c r="CC4869" t="s">
        <v>137</v>
      </c>
      <c r="CD4869" t="s">
        <v>137</v>
      </c>
      <c r="CE4869" t="s">
        <v>137</v>
      </c>
      <c r="CF4869" t="s">
        <v>137</v>
      </c>
      <c r="CG4869" t="s">
        <v>137</v>
      </c>
      <c r="CH4869" t="s">
        <v>137</v>
      </c>
      <c r="CI4869" t="s">
        <v>137</v>
      </c>
      <c r="CJ4869" t="s">
        <v>137</v>
      </c>
      <c r="CK4869" t="s">
        <v>137</v>
      </c>
      <c r="CL4869" t="s">
        <v>137</v>
      </c>
      <c r="CM4869" t="s">
        <v>137</v>
      </c>
      <c r="CN4869" t="s">
        <v>137</v>
      </c>
      <c r="CO4869" t="s">
        <v>137</v>
      </c>
      <c r="CP4869" t="s">
        <v>137</v>
      </c>
      <c r="CQ4869" s="1">
        <v>45484.370833333334</v>
      </c>
      <c r="CR4869" s="1">
        <v>45484.370833333334</v>
      </c>
      <c r="CS4869" s="1"/>
      <c r="CT4869" t="s">
        <v>137</v>
      </c>
      <c r="CU4869" t="s">
        <v>137</v>
      </c>
      <c r="CV4869" t="s">
        <v>31605</v>
      </c>
      <c r="CW4869" t="s">
        <v>31606</v>
      </c>
      <c r="CX4869" s="3"/>
      <c r="CY4869" s="3"/>
      <c r="CZ4869">
        <v>1</v>
      </c>
      <c r="DA4869" t="s">
        <v>31607</v>
      </c>
      <c r="DB4869" t="s">
        <v>137</v>
      </c>
      <c r="DC4869" t="s">
        <v>137</v>
      </c>
      <c r="DD4869" t="s">
        <v>137</v>
      </c>
      <c r="DE4869" t="s">
        <v>137</v>
      </c>
      <c r="DF4869" t="s">
        <v>31608</v>
      </c>
      <c r="DG4869" t="s">
        <v>137</v>
      </c>
      <c r="DH4869" t="s">
        <v>137</v>
      </c>
      <c r="DI4869" t="s">
        <v>137</v>
      </c>
      <c r="DJ4869" t="s">
        <v>137</v>
      </c>
      <c r="DK4869">
        <v>0</v>
      </c>
      <c r="DL4869" t="s">
        <v>209</v>
      </c>
      <c r="DM4869" t="s">
        <v>31609</v>
      </c>
      <c r="DN4869" t="s">
        <v>137</v>
      </c>
      <c r="DO4869" s="1">
        <v>45484.370833333334</v>
      </c>
      <c r="DP4869" s="1"/>
      <c r="DQ4869" t="s">
        <v>1709</v>
      </c>
      <c r="DR4869" t="s">
        <v>1710</v>
      </c>
      <c r="DS4869" t="s">
        <v>1711</v>
      </c>
      <c r="DT4869" t="s">
        <v>137</v>
      </c>
      <c r="DU4869" t="s">
        <v>137</v>
      </c>
      <c r="DV4869" t="s">
        <v>137</v>
      </c>
      <c r="DW4869" t="s">
        <v>137</v>
      </c>
      <c r="DX4869" t="s">
        <v>137</v>
      </c>
      <c r="DY4869" t="s">
        <v>137</v>
      </c>
      <c r="DZ4869" t="s">
        <v>148</v>
      </c>
      <c r="EA4869" t="b">
        <v>0</v>
      </c>
      <c r="EB4869" t="s">
        <v>137</v>
      </c>
    </row>
    <row r="4870" spans="1:132" x14ac:dyDescent="0.25">
      <c r="A4870">
        <v>136768666</v>
      </c>
      <c r="B4870">
        <v>7174</v>
      </c>
      <c r="C4870" t="s">
        <v>192</v>
      </c>
      <c r="D4870" t="s">
        <v>31610</v>
      </c>
      <c r="E4870" t="s">
        <v>134</v>
      </c>
      <c r="F4870" t="s">
        <v>162</v>
      </c>
      <c r="G4870" t="s">
        <v>163</v>
      </c>
      <c r="H4870" t="s">
        <v>137</v>
      </c>
      <c r="I4870" t="s">
        <v>31611</v>
      </c>
      <c r="J4870" t="s">
        <v>1709</v>
      </c>
      <c r="K4870" t="s">
        <v>1710</v>
      </c>
      <c r="L4870" t="s">
        <v>1711</v>
      </c>
      <c r="M4870" t="s">
        <v>137</v>
      </c>
      <c r="N4870" t="s">
        <v>183</v>
      </c>
      <c r="O4870" t="s">
        <v>183</v>
      </c>
      <c r="P4870" s="1"/>
      <c r="Q4870" s="1">
        <v>45483.629861111112</v>
      </c>
      <c r="R4870" s="1">
        <v>45483.629861111112</v>
      </c>
      <c r="S4870" s="1">
        <v>45484.371527777781</v>
      </c>
      <c r="T4870" s="1">
        <v>45484.371527777781</v>
      </c>
      <c r="U4870" t="s">
        <v>184</v>
      </c>
      <c r="V4870" t="s">
        <v>137</v>
      </c>
      <c r="W4870" t="s">
        <v>137</v>
      </c>
      <c r="X4870" t="s">
        <v>185</v>
      </c>
      <c r="Y4870" t="s">
        <v>186</v>
      </c>
      <c r="Z4870" t="s">
        <v>137</v>
      </c>
      <c r="AA4870" t="s">
        <v>137</v>
      </c>
      <c r="AB4870" t="s">
        <v>137</v>
      </c>
      <c r="AC4870" t="s">
        <v>137</v>
      </c>
      <c r="AD4870" s="2"/>
      <c r="AE4870" t="s">
        <v>137</v>
      </c>
      <c r="AF4870" t="s">
        <v>137</v>
      </c>
      <c r="AG4870" t="s">
        <v>137</v>
      </c>
      <c r="AH4870" t="s">
        <v>137</v>
      </c>
      <c r="AI4870" t="s">
        <v>137</v>
      </c>
      <c r="AJ4870" t="s">
        <v>137</v>
      </c>
      <c r="AK4870" t="s">
        <v>137</v>
      </c>
      <c r="AL4870" s="2"/>
      <c r="AM4870" t="s">
        <v>137</v>
      </c>
      <c r="AN4870" t="s">
        <v>137</v>
      </c>
      <c r="AO4870" t="s">
        <v>137</v>
      </c>
      <c r="AP4870" t="s">
        <v>137</v>
      </c>
      <c r="AQ4870" t="s">
        <v>137</v>
      </c>
      <c r="AR4870" t="s">
        <v>137</v>
      </c>
      <c r="AS4870" t="s">
        <v>137</v>
      </c>
      <c r="AT4870" t="s">
        <v>137</v>
      </c>
      <c r="AU4870" t="s">
        <v>137</v>
      </c>
      <c r="AV4870" t="s">
        <v>137</v>
      </c>
      <c r="AW4870" t="s">
        <v>137</v>
      </c>
      <c r="AX4870" t="s">
        <v>137</v>
      </c>
      <c r="AY4870" t="s">
        <v>137</v>
      </c>
      <c r="AZ4870" t="s">
        <v>137</v>
      </c>
      <c r="BA4870" t="s">
        <v>137</v>
      </c>
      <c r="BB4870" t="s">
        <v>137</v>
      </c>
      <c r="BC4870" t="s">
        <v>137</v>
      </c>
      <c r="BD4870" t="s">
        <v>137</v>
      </c>
      <c r="BE4870" t="s">
        <v>137</v>
      </c>
      <c r="BF4870" t="s">
        <v>137</v>
      </c>
      <c r="BG4870" t="s">
        <v>137</v>
      </c>
      <c r="BH4870" t="s">
        <v>137</v>
      </c>
      <c r="BI4870" t="s">
        <v>137</v>
      </c>
      <c r="BJ4870" t="s">
        <v>137</v>
      </c>
      <c r="BK4870" t="s">
        <v>137</v>
      </c>
      <c r="BL4870" t="s">
        <v>137</v>
      </c>
      <c r="BM4870" t="s">
        <v>137</v>
      </c>
      <c r="BN4870" t="s">
        <v>137</v>
      </c>
      <c r="BO4870" t="s">
        <v>137</v>
      </c>
      <c r="BP4870" t="s">
        <v>137</v>
      </c>
      <c r="BQ4870" t="s">
        <v>137</v>
      </c>
      <c r="BR4870" t="s">
        <v>137</v>
      </c>
      <c r="BS4870" t="s">
        <v>137</v>
      </c>
      <c r="BT4870" t="s">
        <v>137</v>
      </c>
      <c r="BU4870" t="s">
        <v>137</v>
      </c>
      <c r="BW4870" t="s">
        <v>137</v>
      </c>
      <c r="BX4870" t="s">
        <v>137</v>
      </c>
      <c r="BY4870" t="s">
        <v>137</v>
      </c>
      <c r="BZ4870" t="s">
        <v>137</v>
      </c>
      <c r="CA4870" t="s">
        <v>137</v>
      </c>
      <c r="CB4870" t="s">
        <v>137</v>
      </c>
      <c r="CC4870" t="s">
        <v>137</v>
      </c>
      <c r="CD4870" t="s">
        <v>137</v>
      </c>
      <c r="CE4870" t="s">
        <v>137</v>
      </c>
      <c r="CF4870" t="s">
        <v>137</v>
      </c>
      <c r="CG4870" t="s">
        <v>137</v>
      </c>
      <c r="CH4870" t="s">
        <v>137</v>
      </c>
      <c r="CI4870" t="s">
        <v>137</v>
      </c>
      <c r="CJ4870" t="s">
        <v>137</v>
      </c>
      <c r="CK4870" t="s">
        <v>137</v>
      </c>
      <c r="CL4870" t="s">
        <v>137</v>
      </c>
      <c r="CM4870" t="s">
        <v>137</v>
      </c>
      <c r="CN4870" t="s">
        <v>137</v>
      </c>
      <c r="CO4870" t="s">
        <v>137</v>
      </c>
      <c r="CP4870" t="s">
        <v>137</v>
      </c>
      <c r="CQ4870" s="1">
        <v>45484.371527777781</v>
      </c>
      <c r="CR4870" s="1">
        <v>45484.371527777781</v>
      </c>
      <c r="CS4870" s="1"/>
      <c r="CT4870" t="s">
        <v>137</v>
      </c>
      <c r="CU4870" t="s">
        <v>137</v>
      </c>
      <c r="CV4870" t="s">
        <v>31612</v>
      </c>
      <c r="CW4870" t="s">
        <v>31613</v>
      </c>
      <c r="CX4870" s="3"/>
      <c r="CY4870" s="3"/>
      <c r="CZ4870">
        <v>1</v>
      </c>
      <c r="DA4870" t="s">
        <v>137</v>
      </c>
      <c r="DB4870" t="s">
        <v>137</v>
      </c>
      <c r="DC4870" t="s">
        <v>137</v>
      </c>
      <c r="DD4870" t="s">
        <v>137</v>
      </c>
      <c r="DE4870" t="s">
        <v>137</v>
      </c>
      <c r="DF4870" t="s">
        <v>137</v>
      </c>
      <c r="DG4870" t="s">
        <v>137</v>
      </c>
      <c r="DH4870" t="s">
        <v>137</v>
      </c>
      <c r="DI4870" t="s">
        <v>137</v>
      </c>
      <c r="DJ4870" t="s">
        <v>137</v>
      </c>
      <c r="DK4870">
        <v>0</v>
      </c>
      <c r="DL4870" t="s">
        <v>209</v>
      </c>
      <c r="DM4870" t="s">
        <v>31609</v>
      </c>
      <c r="DN4870" t="s">
        <v>137</v>
      </c>
      <c r="DO4870" s="1">
        <v>45484.371527777781</v>
      </c>
      <c r="DP4870" s="1"/>
      <c r="DQ4870" t="s">
        <v>1709</v>
      </c>
      <c r="DR4870" t="s">
        <v>1710</v>
      </c>
      <c r="DS4870" t="s">
        <v>1711</v>
      </c>
      <c r="DT4870" t="s">
        <v>137</v>
      </c>
      <c r="DU4870" t="s">
        <v>137</v>
      </c>
      <c r="DV4870" t="s">
        <v>137</v>
      </c>
      <c r="DW4870" t="s">
        <v>137</v>
      </c>
      <c r="DX4870" t="s">
        <v>13250</v>
      </c>
      <c r="DY4870" t="s">
        <v>137</v>
      </c>
      <c r="DZ4870" t="s">
        <v>168</v>
      </c>
      <c r="EA4870" t="b">
        <v>0</v>
      </c>
      <c r="EB4870" t="s">
        <v>137</v>
      </c>
    </row>
    <row r="4871" spans="1:132" x14ac:dyDescent="0.25">
      <c r="A4871">
        <v>136765061</v>
      </c>
      <c r="B4871">
        <v>7173</v>
      </c>
      <c r="C4871" t="s">
        <v>192</v>
      </c>
      <c r="D4871" t="s">
        <v>193</v>
      </c>
      <c r="E4871" t="s">
        <v>134</v>
      </c>
      <c r="F4871" t="s">
        <v>135</v>
      </c>
      <c r="G4871" t="s">
        <v>194</v>
      </c>
      <c r="H4871" t="s">
        <v>195</v>
      </c>
      <c r="I4871" t="s">
        <v>196</v>
      </c>
      <c r="J4871" t="s">
        <v>13846</v>
      </c>
      <c r="K4871" t="s">
        <v>13847</v>
      </c>
      <c r="L4871" t="s">
        <v>13848</v>
      </c>
      <c r="M4871" t="s">
        <v>137</v>
      </c>
      <c r="N4871" t="s">
        <v>29930</v>
      </c>
      <c r="O4871" t="s">
        <v>29930</v>
      </c>
      <c r="P4871" s="1">
        <v>45483</v>
      </c>
      <c r="Q4871" s="1">
        <v>45483.611805555556</v>
      </c>
      <c r="R4871" s="1">
        <v>45483.611805555556</v>
      </c>
      <c r="S4871" s="1">
        <v>45513.426388888889</v>
      </c>
      <c r="T4871" s="1">
        <v>45513.426388888889</v>
      </c>
      <c r="U4871" t="s">
        <v>378</v>
      </c>
      <c r="V4871" t="s">
        <v>137</v>
      </c>
      <c r="W4871" t="s">
        <v>137</v>
      </c>
      <c r="X4871" t="s">
        <v>369</v>
      </c>
      <c r="Y4871" t="s">
        <v>199</v>
      </c>
      <c r="Z4871" t="s">
        <v>137</v>
      </c>
      <c r="AA4871" t="s">
        <v>137</v>
      </c>
      <c r="AB4871" t="s">
        <v>137</v>
      </c>
      <c r="AC4871" t="s">
        <v>137</v>
      </c>
      <c r="AD4871" s="2"/>
      <c r="AE4871" t="s">
        <v>137</v>
      </c>
      <c r="AF4871" t="s">
        <v>137</v>
      </c>
      <c r="AG4871" t="s">
        <v>137</v>
      </c>
      <c r="AH4871" t="s">
        <v>137</v>
      </c>
      <c r="AI4871" t="s">
        <v>137</v>
      </c>
      <c r="AJ4871" t="s">
        <v>137</v>
      </c>
      <c r="AK4871" t="s">
        <v>137</v>
      </c>
      <c r="AL4871" s="2"/>
      <c r="AM4871" t="s">
        <v>137</v>
      </c>
      <c r="AN4871" t="s">
        <v>137</v>
      </c>
      <c r="AO4871" t="s">
        <v>137</v>
      </c>
      <c r="AP4871" t="s">
        <v>137</v>
      </c>
      <c r="AQ4871" t="s">
        <v>137</v>
      </c>
      <c r="AR4871" t="s">
        <v>137</v>
      </c>
      <c r="AS4871" t="s">
        <v>137</v>
      </c>
      <c r="AT4871" t="s">
        <v>137</v>
      </c>
      <c r="AU4871" t="s">
        <v>137</v>
      </c>
      <c r="AV4871" t="s">
        <v>137</v>
      </c>
      <c r="AW4871" t="s">
        <v>31614</v>
      </c>
      <c r="AX4871" t="s">
        <v>137</v>
      </c>
      <c r="AY4871" t="s">
        <v>137</v>
      </c>
      <c r="AZ4871" t="s">
        <v>137</v>
      </c>
      <c r="BA4871" t="s">
        <v>137</v>
      </c>
      <c r="BB4871" t="s">
        <v>137</v>
      </c>
      <c r="BC4871" t="s">
        <v>31615</v>
      </c>
      <c r="BD4871" t="s">
        <v>249</v>
      </c>
      <c r="BE4871" t="s">
        <v>31616</v>
      </c>
      <c r="BF4871" t="s">
        <v>31617</v>
      </c>
      <c r="BG4871" t="s">
        <v>137</v>
      </c>
      <c r="BH4871" t="s">
        <v>137</v>
      </c>
      <c r="BI4871" t="s">
        <v>137</v>
      </c>
      <c r="BJ4871" t="s">
        <v>137</v>
      </c>
      <c r="BK4871" t="s">
        <v>137</v>
      </c>
      <c r="BL4871" t="s">
        <v>137</v>
      </c>
      <c r="BM4871" t="s">
        <v>137</v>
      </c>
      <c r="BN4871" t="s">
        <v>137</v>
      </c>
      <c r="BO4871" t="s">
        <v>137</v>
      </c>
      <c r="BP4871" t="s">
        <v>137</v>
      </c>
      <c r="BQ4871" t="s">
        <v>137</v>
      </c>
      <c r="BR4871" t="s">
        <v>137</v>
      </c>
      <c r="BS4871" t="s">
        <v>137</v>
      </c>
      <c r="BT4871" t="s">
        <v>137</v>
      </c>
      <c r="BU4871" t="s">
        <v>137</v>
      </c>
      <c r="BW4871" t="s">
        <v>137</v>
      </c>
      <c r="BX4871" t="s">
        <v>137</v>
      </c>
      <c r="BY4871" t="s">
        <v>137</v>
      </c>
      <c r="BZ4871" t="s">
        <v>137</v>
      </c>
      <c r="CA4871" t="s">
        <v>137</v>
      </c>
      <c r="CB4871" t="s">
        <v>137</v>
      </c>
      <c r="CC4871" t="s">
        <v>137</v>
      </c>
      <c r="CD4871" t="s">
        <v>137</v>
      </c>
      <c r="CE4871" t="s">
        <v>137</v>
      </c>
      <c r="CF4871" t="s">
        <v>137</v>
      </c>
      <c r="CG4871" t="s">
        <v>137</v>
      </c>
      <c r="CH4871" t="s">
        <v>137</v>
      </c>
      <c r="CI4871" t="s">
        <v>137</v>
      </c>
      <c r="CJ4871" t="s">
        <v>137</v>
      </c>
      <c r="CK4871" t="s">
        <v>137</v>
      </c>
      <c r="CL4871" t="s">
        <v>137</v>
      </c>
      <c r="CM4871" t="s">
        <v>137</v>
      </c>
      <c r="CN4871" t="s">
        <v>137</v>
      </c>
      <c r="CO4871" t="s">
        <v>137</v>
      </c>
      <c r="CP4871" t="s">
        <v>137</v>
      </c>
      <c r="CQ4871" s="1">
        <v>45513.426388888889</v>
      </c>
      <c r="CR4871" s="1">
        <v>45513.426388888889</v>
      </c>
      <c r="CS4871" s="1"/>
      <c r="CT4871" t="s">
        <v>2159</v>
      </c>
      <c r="CU4871" t="s">
        <v>31618</v>
      </c>
      <c r="CV4871" t="s">
        <v>18846</v>
      </c>
      <c r="CW4871" t="s">
        <v>31619</v>
      </c>
      <c r="CX4871" s="3"/>
      <c r="CY4871" s="3"/>
      <c r="CZ4871">
        <v>1</v>
      </c>
      <c r="DA4871" t="s">
        <v>31620</v>
      </c>
      <c r="DB4871" t="s">
        <v>137</v>
      </c>
      <c r="DC4871" t="s">
        <v>137</v>
      </c>
      <c r="DD4871" t="s">
        <v>137</v>
      </c>
      <c r="DE4871" t="s">
        <v>137</v>
      </c>
      <c r="DF4871" t="s">
        <v>31621</v>
      </c>
      <c r="DG4871" t="s">
        <v>137</v>
      </c>
      <c r="DH4871" t="s">
        <v>137</v>
      </c>
      <c r="DI4871" t="s">
        <v>137</v>
      </c>
      <c r="DJ4871" t="s">
        <v>137</v>
      </c>
      <c r="DK4871">
        <v>0</v>
      </c>
      <c r="DL4871" t="s">
        <v>209</v>
      </c>
      <c r="DM4871" t="s">
        <v>12750</v>
      </c>
      <c r="DN4871" t="s">
        <v>137</v>
      </c>
      <c r="DO4871" s="1">
        <v>45513.426388888889</v>
      </c>
      <c r="DP4871" s="1"/>
      <c r="DQ4871" t="s">
        <v>13846</v>
      </c>
      <c r="DR4871" t="s">
        <v>13847</v>
      </c>
      <c r="DS4871" t="s">
        <v>13848</v>
      </c>
      <c r="DT4871" t="s">
        <v>137</v>
      </c>
      <c r="DU4871" t="s">
        <v>137</v>
      </c>
      <c r="DV4871" t="s">
        <v>137</v>
      </c>
      <c r="DW4871" t="s">
        <v>137</v>
      </c>
      <c r="DX4871" t="s">
        <v>29940</v>
      </c>
      <c r="DY4871" t="s">
        <v>137</v>
      </c>
      <c r="DZ4871" t="s">
        <v>148</v>
      </c>
      <c r="EA4871" t="b">
        <v>0</v>
      </c>
      <c r="EB4871" t="s">
        <v>137</v>
      </c>
    </row>
    <row r="4872" spans="1:132" x14ac:dyDescent="0.25">
      <c r="A4872">
        <v>136764942</v>
      </c>
      <c r="B4872">
        <v>7172</v>
      </c>
      <c r="C4872" t="s">
        <v>192</v>
      </c>
      <c r="D4872" t="s">
        <v>31622</v>
      </c>
      <c r="E4872" t="s">
        <v>134</v>
      </c>
      <c r="F4872" t="s">
        <v>162</v>
      </c>
      <c r="G4872" t="s">
        <v>163</v>
      </c>
      <c r="H4872" t="s">
        <v>137</v>
      </c>
      <c r="I4872" t="s">
        <v>31623</v>
      </c>
      <c r="J4872" t="s">
        <v>557</v>
      </c>
      <c r="K4872" t="s">
        <v>558</v>
      </c>
      <c r="L4872" t="s">
        <v>559</v>
      </c>
      <c r="M4872" t="s">
        <v>137</v>
      </c>
      <c r="N4872" t="s">
        <v>31624</v>
      </c>
      <c r="O4872" t="s">
        <v>6110</v>
      </c>
      <c r="P4872" s="1"/>
      <c r="Q4872" s="1">
        <v>45483.611111111109</v>
      </c>
      <c r="R4872" s="1">
        <v>45483.611111111109</v>
      </c>
      <c r="S4872" s="1">
        <v>45488.500694444447</v>
      </c>
      <c r="T4872" s="1">
        <v>45488.500694444447</v>
      </c>
      <c r="U4872" t="s">
        <v>304</v>
      </c>
      <c r="V4872" t="s">
        <v>137</v>
      </c>
      <c r="W4872" t="s">
        <v>137</v>
      </c>
      <c r="X4872" t="s">
        <v>185</v>
      </c>
      <c r="Y4872" t="s">
        <v>199</v>
      </c>
      <c r="Z4872" t="s">
        <v>137</v>
      </c>
      <c r="AA4872" t="s">
        <v>137</v>
      </c>
      <c r="AB4872" t="s">
        <v>137</v>
      </c>
      <c r="AC4872" t="s">
        <v>137</v>
      </c>
      <c r="AD4872" s="2"/>
      <c r="AE4872" t="s">
        <v>137</v>
      </c>
      <c r="AF4872" t="s">
        <v>137</v>
      </c>
      <c r="AG4872" t="s">
        <v>137</v>
      </c>
      <c r="AH4872" t="s">
        <v>137</v>
      </c>
      <c r="AI4872" t="s">
        <v>137</v>
      </c>
      <c r="AJ4872" t="s">
        <v>137</v>
      </c>
      <c r="AK4872" t="s">
        <v>137</v>
      </c>
      <c r="AL4872" s="2"/>
      <c r="AM4872" t="s">
        <v>137</v>
      </c>
      <c r="AN4872" t="s">
        <v>137</v>
      </c>
      <c r="AO4872" t="s">
        <v>137</v>
      </c>
      <c r="AP4872" t="s">
        <v>137</v>
      </c>
      <c r="AQ4872" t="s">
        <v>137</v>
      </c>
      <c r="AR4872" t="s">
        <v>137</v>
      </c>
      <c r="AS4872" t="s">
        <v>137</v>
      </c>
      <c r="AT4872" t="s">
        <v>137</v>
      </c>
      <c r="AU4872" t="s">
        <v>137</v>
      </c>
      <c r="AV4872" t="s">
        <v>137</v>
      </c>
      <c r="AW4872" t="s">
        <v>137</v>
      </c>
      <c r="AX4872" t="s">
        <v>137</v>
      </c>
      <c r="AY4872" t="s">
        <v>137</v>
      </c>
      <c r="AZ4872" t="s">
        <v>137</v>
      </c>
      <c r="BA4872" t="s">
        <v>137</v>
      </c>
      <c r="BB4872" t="s">
        <v>137</v>
      </c>
      <c r="BC4872" t="s">
        <v>137</v>
      </c>
      <c r="BD4872" t="s">
        <v>137</v>
      </c>
      <c r="BE4872" t="s">
        <v>137</v>
      </c>
      <c r="BF4872" t="s">
        <v>137</v>
      </c>
      <c r="BG4872" t="s">
        <v>137</v>
      </c>
      <c r="BH4872" t="s">
        <v>137</v>
      </c>
      <c r="BI4872" t="s">
        <v>137</v>
      </c>
      <c r="BJ4872" t="s">
        <v>137</v>
      </c>
      <c r="BK4872" t="s">
        <v>137</v>
      </c>
      <c r="BL4872" t="s">
        <v>137</v>
      </c>
      <c r="BM4872" t="s">
        <v>137</v>
      </c>
      <c r="BN4872" t="s">
        <v>137</v>
      </c>
      <c r="BO4872" t="s">
        <v>137</v>
      </c>
      <c r="BP4872" t="s">
        <v>137</v>
      </c>
      <c r="BQ4872" t="s">
        <v>137</v>
      </c>
      <c r="BR4872" t="s">
        <v>137</v>
      </c>
      <c r="BS4872" t="s">
        <v>137</v>
      </c>
      <c r="BT4872" t="s">
        <v>137</v>
      </c>
      <c r="BU4872" t="s">
        <v>137</v>
      </c>
      <c r="BW4872" t="s">
        <v>137</v>
      </c>
      <c r="BX4872" t="s">
        <v>137</v>
      </c>
      <c r="BY4872" t="s">
        <v>137</v>
      </c>
      <c r="BZ4872" t="s">
        <v>137</v>
      </c>
      <c r="CA4872" t="s">
        <v>137</v>
      </c>
      <c r="CB4872" t="s">
        <v>137</v>
      </c>
      <c r="CC4872" t="s">
        <v>137</v>
      </c>
      <c r="CD4872" t="s">
        <v>137</v>
      </c>
      <c r="CE4872" t="s">
        <v>137</v>
      </c>
      <c r="CF4872" t="s">
        <v>137</v>
      </c>
      <c r="CG4872" t="s">
        <v>137</v>
      </c>
      <c r="CH4872" t="s">
        <v>137</v>
      </c>
      <c r="CI4872" t="s">
        <v>137</v>
      </c>
      <c r="CJ4872" t="s">
        <v>137</v>
      </c>
      <c r="CK4872" t="s">
        <v>137</v>
      </c>
      <c r="CL4872" t="s">
        <v>137</v>
      </c>
      <c r="CM4872" t="s">
        <v>137</v>
      </c>
      <c r="CN4872" t="s">
        <v>137</v>
      </c>
      <c r="CO4872" t="s">
        <v>137</v>
      </c>
      <c r="CP4872" t="s">
        <v>137</v>
      </c>
      <c r="CQ4872" s="1">
        <v>45488.500694444447</v>
      </c>
      <c r="CR4872" s="1">
        <v>45488.500694444447</v>
      </c>
      <c r="CS4872" s="1"/>
      <c r="CT4872" t="s">
        <v>25994</v>
      </c>
      <c r="CU4872" t="s">
        <v>25994</v>
      </c>
      <c r="CV4872" t="s">
        <v>31625</v>
      </c>
      <c r="CW4872" t="s">
        <v>31626</v>
      </c>
      <c r="CX4872" s="3"/>
      <c r="CY4872" s="3"/>
      <c r="CZ4872">
        <v>1</v>
      </c>
      <c r="DA4872" t="s">
        <v>137</v>
      </c>
      <c r="DB4872" t="s">
        <v>137</v>
      </c>
      <c r="DC4872" t="s">
        <v>137</v>
      </c>
      <c r="DD4872" t="s">
        <v>137</v>
      </c>
      <c r="DE4872" t="s">
        <v>137</v>
      </c>
      <c r="DF4872" t="s">
        <v>31627</v>
      </c>
      <c r="DG4872" t="s">
        <v>137</v>
      </c>
      <c r="DH4872" t="s">
        <v>137</v>
      </c>
      <c r="DI4872" t="s">
        <v>137</v>
      </c>
      <c r="DJ4872" t="s">
        <v>137</v>
      </c>
      <c r="DK4872">
        <v>0</v>
      </c>
      <c r="DL4872" t="s">
        <v>209</v>
      </c>
      <c r="DM4872" t="s">
        <v>137</v>
      </c>
      <c r="DN4872" t="s">
        <v>137</v>
      </c>
      <c r="DO4872" s="1">
        <v>45488.500694444447</v>
      </c>
      <c r="DP4872" s="1"/>
      <c r="DQ4872" t="s">
        <v>557</v>
      </c>
      <c r="DR4872" t="s">
        <v>558</v>
      </c>
      <c r="DS4872" t="s">
        <v>559</v>
      </c>
      <c r="DT4872" t="s">
        <v>137</v>
      </c>
      <c r="DU4872" t="s">
        <v>137</v>
      </c>
      <c r="DV4872" t="s">
        <v>137</v>
      </c>
      <c r="DW4872" t="s">
        <v>137</v>
      </c>
      <c r="DX4872" t="s">
        <v>31628</v>
      </c>
      <c r="DY4872" t="s">
        <v>137</v>
      </c>
      <c r="DZ4872" t="s">
        <v>168</v>
      </c>
      <c r="EA4872" t="b">
        <v>0</v>
      </c>
      <c r="EB4872" t="s">
        <v>137</v>
      </c>
    </row>
    <row r="4873" spans="1:132" x14ac:dyDescent="0.25">
      <c r="A4873">
        <v>136763859</v>
      </c>
      <c r="B4873">
        <v>7171</v>
      </c>
      <c r="C4873" t="s">
        <v>192</v>
      </c>
      <c r="D4873" t="s">
        <v>31629</v>
      </c>
      <c r="E4873" t="s">
        <v>134</v>
      </c>
      <c r="F4873" t="s">
        <v>162</v>
      </c>
      <c r="G4873" t="s">
        <v>163</v>
      </c>
      <c r="H4873" t="s">
        <v>137</v>
      </c>
      <c r="I4873" t="s">
        <v>31630</v>
      </c>
      <c r="J4873" t="s">
        <v>1709</v>
      </c>
      <c r="K4873" t="s">
        <v>1710</v>
      </c>
      <c r="L4873" t="s">
        <v>1711</v>
      </c>
      <c r="M4873" t="s">
        <v>137</v>
      </c>
      <c r="N4873" t="s">
        <v>31624</v>
      </c>
      <c r="O4873" t="s">
        <v>31624</v>
      </c>
      <c r="P4873" s="1"/>
      <c r="Q4873" s="1">
        <v>45483.605555555558</v>
      </c>
      <c r="R4873" s="1">
        <v>45483.605555555558</v>
      </c>
      <c r="S4873" s="1">
        <v>45484.367361111108</v>
      </c>
      <c r="T4873" s="1">
        <v>45484.367361111108</v>
      </c>
      <c r="U4873" t="s">
        <v>166</v>
      </c>
      <c r="V4873" t="s">
        <v>137</v>
      </c>
      <c r="W4873" t="s">
        <v>137</v>
      </c>
      <c r="X4873" t="s">
        <v>137</v>
      </c>
      <c r="Y4873" t="s">
        <v>137</v>
      </c>
      <c r="Z4873" t="s">
        <v>137</v>
      </c>
      <c r="AA4873" t="s">
        <v>137</v>
      </c>
      <c r="AB4873" t="s">
        <v>137</v>
      </c>
      <c r="AC4873" t="s">
        <v>137</v>
      </c>
      <c r="AD4873" s="2"/>
      <c r="AE4873" t="s">
        <v>137</v>
      </c>
      <c r="AF4873" t="s">
        <v>137</v>
      </c>
      <c r="AG4873" t="s">
        <v>137</v>
      </c>
      <c r="AH4873" t="s">
        <v>137</v>
      </c>
      <c r="AI4873" t="s">
        <v>137</v>
      </c>
      <c r="AJ4873" t="s">
        <v>137</v>
      </c>
      <c r="AK4873" t="s">
        <v>137</v>
      </c>
      <c r="AL4873" s="2"/>
      <c r="AM4873" t="s">
        <v>137</v>
      </c>
      <c r="AN4873" t="s">
        <v>137</v>
      </c>
      <c r="AO4873" t="s">
        <v>137</v>
      </c>
      <c r="AP4873" t="s">
        <v>137</v>
      </c>
      <c r="AQ4873" t="s">
        <v>137</v>
      </c>
      <c r="AR4873" t="s">
        <v>137</v>
      </c>
      <c r="AS4873" t="s">
        <v>137</v>
      </c>
      <c r="AT4873" t="s">
        <v>137</v>
      </c>
      <c r="AU4873" t="s">
        <v>137</v>
      </c>
      <c r="AV4873" t="s">
        <v>137</v>
      </c>
      <c r="AW4873" t="s">
        <v>137</v>
      </c>
      <c r="AX4873" t="s">
        <v>137</v>
      </c>
      <c r="AY4873" t="s">
        <v>137</v>
      </c>
      <c r="AZ4873" t="s">
        <v>137</v>
      </c>
      <c r="BA4873" t="s">
        <v>137</v>
      </c>
      <c r="BB4873" t="s">
        <v>137</v>
      </c>
      <c r="BC4873" t="s">
        <v>137</v>
      </c>
      <c r="BD4873" t="s">
        <v>137</v>
      </c>
      <c r="BE4873" t="s">
        <v>137</v>
      </c>
      <c r="BF4873" t="s">
        <v>137</v>
      </c>
      <c r="BG4873" t="s">
        <v>137</v>
      </c>
      <c r="BH4873" t="s">
        <v>137</v>
      </c>
      <c r="BI4873" t="s">
        <v>137</v>
      </c>
      <c r="BJ4873" t="s">
        <v>137</v>
      </c>
      <c r="BK4873" t="s">
        <v>137</v>
      </c>
      <c r="BL4873" t="s">
        <v>137</v>
      </c>
      <c r="BM4873" t="s">
        <v>137</v>
      </c>
      <c r="BN4873" t="s">
        <v>137</v>
      </c>
      <c r="BO4873" t="s">
        <v>137</v>
      </c>
      <c r="BP4873" t="s">
        <v>137</v>
      </c>
      <c r="BQ4873" t="s">
        <v>137</v>
      </c>
      <c r="BR4873" t="s">
        <v>137</v>
      </c>
      <c r="BS4873" t="s">
        <v>137</v>
      </c>
      <c r="BT4873" t="s">
        <v>137</v>
      </c>
      <c r="BU4873" t="s">
        <v>137</v>
      </c>
      <c r="BW4873" t="s">
        <v>137</v>
      </c>
      <c r="BX4873" t="s">
        <v>137</v>
      </c>
      <c r="BY4873" t="s">
        <v>137</v>
      </c>
      <c r="BZ4873" t="s">
        <v>137</v>
      </c>
      <c r="CA4873" t="s">
        <v>137</v>
      </c>
      <c r="CB4873" t="s">
        <v>137</v>
      </c>
      <c r="CC4873" t="s">
        <v>137</v>
      </c>
      <c r="CD4873" t="s">
        <v>137</v>
      </c>
      <c r="CE4873" t="s">
        <v>137</v>
      </c>
      <c r="CF4873" t="s">
        <v>137</v>
      </c>
      <c r="CG4873" t="s">
        <v>137</v>
      </c>
      <c r="CH4873" t="s">
        <v>137</v>
      </c>
      <c r="CI4873" t="s">
        <v>137</v>
      </c>
      <c r="CJ4873" t="s">
        <v>137</v>
      </c>
      <c r="CK4873" t="s">
        <v>137</v>
      </c>
      <c r="CL4873" t="s">
        <v>137</v>
      </c>
      <c r="CM4873" t="s">
        <v>137</v>
      </c>
      <c r="CN4873" t="s">
        <v>137</v>
      </c>
      <c r="CO4873" t="s">
        <v>137</v>
      </c>
      <c r="CP4873" t="s">
        <v>137</v>
      </c>
      <c r="CQ4873" s="1">
        <v>45484.367361111108</v>
      </c>
      <c r="CR4873" s="1">
        <v>45484.367361111108</v>
      </c>
      <c r="CS4873" s="1"/>
      <c r="CT4873" t="s">
        <v>23051</v>
      </c>
      <c r="CU4873" t="s">
        <v>23051</v>
      </c>
      <c r="CV4873" t="s">
        <v>31631</v>
      </c>
      <c r="CW4873" t="s">
        <v>31632</v>
      </c>
      <c r="CX4873" s="3"/>
      <c r="CY4873" s="3"/>
      <c r="CZ4873">
        <v>1</v>
      </c>
      <c r="DA4873" t="s">
        <v>137</v>
      </c>
      <c r="DB4873" t="s">
        <v>137</v>
      </c>
      <c r="DC4873" t="s">
        <v>137</v>
      </c>
      <c r="DD4873" t="s">
        <v>137</v>
      </c>
      <c r="DE4873" t="s">
        <v>137</v>
      </c>
      <c r="DF4873" t="s">
        <v>31633</v>
      </c>
      <c r="DG4873" t="s">
        <v>137</v>
      </c>
      <c r="DH4873" t="s">
        <v>137</v>
      </c>
      <c r="DI4873" t="s">
        <v>137</v>
      </c>
      <c r="DJ4873" t="s">
        <v>137</v>
      </c>
      <c r="DK4873">
        <v>0</v>
      </c>
      <c r="DL4873" t="s">
        <v>209</v>
      </c>
      <c r="DM4873" t="s">
        <v>31634</v>
      </c>
      <c r="DN4873" t="s">
        <v>137</v>
      </c>
      <c r="DO4873" s="1">
        <v>45484.367361111108</v>
      </c>
      <c r="DP4873" s="1"/>
      <c r="DQ4873" t="s">
        <v>1709</v>
      </c>
      <c r="DR4873" t="s">
        <v>1710</v>
      </c>
      <c r="DS4873" t="s">
        <v>1711</v>
      </c>
      <c r="DT4873" t="s">
        <v>137</v>
      </c>
      <c r="DU4873" t="s">
        <v>137</v>
      </c>
      <c r="DV4873" t="s">
        <v>137</v>
      </c>
      <c r="DW4873" t="s">
        <v>137</v>
      </c>
      <c r="DX4873" t="s">
        <v>137</v>
      </c>
      <c r="DY4873" t="s">
        <v>137</v>
      </c>
      <c r="DZ4873" t="s">
        <v>168</v>
      </c>
      <c r="EA4873" t="b">
        <v>0</v>
      </c>
      <c r="EB4873" t="s">
        <v>137</v>
      </c>
    </row>
    <row r="4874" spans="1:132" x14ac:dyDescent="0.25">
      <c r="A4874">
        <v>136754605</v>
      </c>
      <c r="B4874">
        <v>7170</v>
      </c>
      <c r="C4874" t="s">
        <v>192</v>
      </c>
      <c r="D4874" t="s">
        <v>31635</v>
      </c>
      <c r="E4874" t="s">
        <v>134</v>
      </c>
      <c r="F4874" t="s">
        <v>162</v>
      </c>
      <c r="G4874" t="s">
        <v>163</v>
      </c>
      <c r="H4874" t="s">
        <v>137</v>
      </c>
      <c r="I4874" t="s">
        <v>31636</v>
      </c>
      <c r="J4874" t="s">
        <v>1490</v>
      </c>
      <c r="K4874" t="s">
        <v>1491</v>
      </c>
      <c r="L4874" t="s">
        <v>1492</v>
      </c>
      <c r="M4874" t="s">
        <v>137</v>
      </c>
      <c r="N4874" t="s">
        <v>1483</v>
      </c>
      <c r="O4874" t="s">
        <v>1483</v>
      </c>
      <c r="P4874" s="1"/>
      <c r="Q4874" s="1">
        <v>45483.559027777781</v>
      </c>
      <c r="R4874" s="1">
        <v>45483.559027777781</v>
      </c>
      <c r="S4874" s="1">
        <v>45489.453472222223</v>
      </c>
      <c r="T4874" s="1">
        <v>45489.453472222223</v>
      </c>
      <c r="U4874" t="s">
        <v>342</v>
      </c>
      <c r="V4874" t="s">
        <v>137</v>
      </c>
      <c r="W4874" t="s">
        <v>137</v>
      </c>
      <c r="X4874" t="s">
        <v>176</v>
      </c>
      <c r="Y4874" t="s">
        <v>199</v>
      </c>
      <c r="Z4874" t="s">
        <v>137</v>
      </c>
      <c r="AA4874" t="s">
        <v>137</v>
      </c>
      <c r="AB4874" t="s">
        <v>137</v>
      </c>
      <c r="AC4874" t="s">
        <v>137</v>
      </c>
      <c r="AD4874" s="2"/>
      <c r="AE4874" t="s">
        <v>137</v>
      </c>
      <c r="AF4874" t="s">
        <v>137</v>
      </c>
      <c r="AG4874" t="s">
        <v>137</v>
      </c>
      <c r="AH4874" t="s">
        <v>137</v>
      </c>
      <c r="AI4874" t="s">
        <v>137</v>
      </c>
      <c r="AJ4874" t="s">
        <v>137</v>
      </c>
      <c r="AK4874" t="s">
        <v>137</v>
      </c>
      <c r="AL4874" s="2"/>
      <c r="AM4874" t="s">
        <v>137</v>
      </c>
      <c r="AN4874" t="s">
        <v>137</v>
      </c>
      <c r="AO4874" t="s">
        <v>137</v>
      </c>
      <c r="AP4874" t="s">
        <v>137</v>
      </c>
      <c r="AQ4874" t="s">
        <v>137</v>
      </c>
      <c r="AR4874" t="s">
        <v>137</v>
      </c>
      <c r="AS4874" t="s">
        <v>137</v>
      </c>
      <c r="AT4874" t="s">
        <v>137</v>
      </c>
      <c r="AU4874" t="s">
        <v>137</v>
      </c>
      <c r="AV4874" t="s">
        <v>137</v>
      </c>
      <c r="AW4874" t="s">
        <v>137</v>
      </c>
      <c r="AX4874" t="s">
        <v>137</v>
      </c>
      <c r="AY4874" t="s">
        <v>137</v>
      </c>
      <c r="AZ4874" t="s">
        <v>137</v>
      </c>
      <c r="BA4874" t="s">
        <v>137</v>
      </c>
      <c r="BB4874" t="s">
        <v>137</v>
      </c>
      <c r="BC4874" t="s">
        <v>137</v>
      </c>
      <c r="BD4874" t="s">
        <v>137</v>
      </c>
      <c r="BE4874" t="s">
        <v>137</v>
      </c>
      <c r="BF4874" t="s">
        <v>137</v>
      </c>
      <c r="BG4874" t="s">
        <v>137</v>
      </c>
      <c r="BH4874" t="s">
        <v>137</v>
      </c>
      <c r="BI4874" t="s">
        <v>137</v>
      </c>
      <c r="BJ4874" t="s">
        <v>137</v>
      </c>
      <c r="BK4874" t="s">
        <v>137</v>
      </c>
      <c r="BL4874" t="s">
        <v>137</v>
      </c>
      <c r="BM4874" t="s">
        <v>137</v>
      </c>
      <c r="BN4874" t="s">
        <v>137</v>
      </c>
      <c r="BO4874" t="s">
        <v>137</v>
      </c>
      <c r="BP4874" t="s">
        <v>137</v>
      </c>
      <c r="BQ4874" t="s">
        <v>137</v>
      </c>
      <c r="BR4874" t="s">
        <v>137</v>
      </c>
      <c r="BS4874" t="s">
        <v>137</v>
      </c>
      <c r="BT4874" t="s">
        <v>137</v>
      </c>
      <c r="BU4874" t="s">
        <v>137</v>
      </c>
      <c r="BW4874" t="s">
        <v>137</v>
      </c>
      <c r="BX4874" t="s">
        <v>137</v>
      </c>
      <c r="BY4874" t="s">
        <v>137</v>
      </c>
      <c r="BZ4874" t="s">
        <v>137</v>
      </c>
      <c r="CA4874" t="s">
        <v>137</v>
      </c>
      <c r="CB4874" t="s">
        <v>137</v>
      </c>
      <c r="CC4874" t="s">
        <v>137</v>
      </c>
      <c r="CD4874" t="s">
        <v>137</v>
      </c>
      <c r="CE4874" t="s">
        <v>137</v>
      </c>
      <c r="CF4874" t="s">
        <v>137</v>
      </c>
      <c r="CG4874" t="s">
        <v>137</v>
      </c>
      <c r="CH4874" t="s">
        <v>137</v>
      </c>
      <c r="CI4874" t="s">
        <v>137</v>
      </c>
      <c r="CJ4874" t="s">
        <v>137</v>
      </c>
      <c r="CK4874" t="s">
        <v>137</v>
      </c>
      <c r="CL4874" t="s">
        <v>137</v>
      </c>
      <c r="CM4874" t="s">
        <v>137</v>
      </c>
      <c r="CN4874" t="s">
        <v>137</v>
      </c>
      <c r="CO4874" t="s">
        <v>137</v>
      </c>
      <c r="CP4874" t="s">
        <v>137</v>
      </c>
      <c r="CQ4874" s="1">
        <v>45489.453472222223</v>
      </c>
      <c r="CR4874" s="1">
        <v>45489.453472222223</v>
      </c>
      <c r="CS4874" s="1"/>
      <c r="CT4874" t="s">
        <v>31637</v>
      </c>
      <c r="CU4874" t="s">
        <v>31638</v>
      </c>
      <c r="CV4874" t="s">
        <v>31639</v>
      </c>
      <c r="CW4874" t="s">
        <v>31640</v>
      </c>
      <c r="CX4874" s="3"/>
      <c r="CY4874" s="3"/>
      <c r="CZ4874">
        <v>1</v>
      </c>
      <c r="DA4874" t="s">
        <v>137</v>
      </c>
      <c r="DB4874" t="s">
        <v>137</v>
      </c>
      <c r="DC4874" t="s">
        <v>137</v>
      </c>
      <c r="DD4874" t="s">
        <v>137</v>
      </c>
      <c r="DE4874" t="s">
        <v>137</v>
      </c>
      <c r="DF4874" t="s">
        <v>31641</v>
      </c>
      <c r="DG4874" t="s">
        <v>137</v>
      </c>
      <c r="DH4874" t="s">
        <v>137</v>
      </c>
      <c r="DI4874" t="s">
        <v>137</v>
      </c>
      <c r="DJ4874" t="s">
        <v>137</v>
      </c>
      <c r="DK4874">
        <v>0</v>
      </c>
      <c r="DL4874" t="s">
        <v>137</v>
      </c>
      <c r="DM4874" t="s">
        <v>137</v>
      </c>
      <c r="DN4874" t="s">
        <v>137</v>
      </c>
      <c r="DO4874" s="1">
        <v>45489.453472222223</v>
      </c>
      <c r="DP4874" s="1"/>
      <c r="DQ4874" t="s">
        <v>1490</v>
      </c>
      <c r="DR4874" t="s">
        <v>1491</v>
      </c>
      <c r="DS4874" t="s">
        <v>1492</v>
      </c>
      <c r="DT4874" t="s">
        <v>137</v>
      </c>
      <c r="DU4874" t="s">
        <v>137</v>
      </c>
      <c r="DV4874" t="s">
        <v>137</v>
      </c>
      <c r="DW4874" t="s">
        <v>137</v>
      </c>
      <c r="DX4874" t="s">
        <v>31642</v>
      </c>
      <c r="DY4874" t="s">
        <v>137</v>
      </c>
      <c r="DZ4874" t="s">
        <v>168</v>
      </c>
      <c r="EA4874" t="b">
        <v>0</v>
      </c>
      <c r="EB4874" t="s">
        <v>137</v>
      </c>
    </row>
    <row r="4875" spans="1:132" x14ac:dyDescent="0.25">
      <c r="A4875">
        <v>136747460</v>
      </c>
      <c r="B4875">
        <v>7169</v>
      </c>
      <c r="C4875" t="s">
        <v>192</v>
      </c>
      <c r="D4875" t="s">
        <v>224</v>
      </c>
      <c r="E4875" t="s">
        <v>134</v>
      </c>
      <c r="F4875" t="s">
        <v>135</v>
      </c>
      <c r="G4875" t="s">
        <v>194</v>
      </c>
      <c r="H4875" t="s">
        <v>137</v>
      </c>
      <c r="I4875" t="s">
        <v>225</v>
      </c>
      <c r="J4875" t="s">
        <v>226</v>
      </c>
      <c r="K4875" t="s">
        <v>227</v>
      </c>
      <c r="L4875" t="s">
        <v>228</v>
      </c>
      <c r="M4875" t="s">
        <v>137</v>
      </c>
      <c r="N4875" t="s">
        <v>944</v>
      </c>
      <c r="O4875" t="s">
        <v>944</v>
      </c>
      <c r="P4875" s="1">
        <v>45483</v>
      </c>
      <c r="Q4875" s="1">
        <v>45483.520138888889</v>
      </c>
      <c r="R4875" s="1">
        <v>45483.520138888889</v>
      </c>
      <c r="S4875" s="1">
        <v>45602.536111111112</v>
      </c>
      <c r="T4875" s="1">
        <v>45602.536111111112</v>
      </c>
      <c r="U4875" t="s">
        <v>2005</v>
      </c>
      <c r="V4875" t="s">
        <v>137</v>
      </c>
      <c r="W4875" t="s">
        <v>137</v>
      </c>
      <c r="X4875" t="s">
        <v>454</v>
      </c>
      <c r="Y4875" t="s">
        <v>813</v>
      </c>
      <c r="Z4875" t="s">
        <v>137</v>
      </c>
      <c r="AA4875" t="s">
        <v>137</v>
      </c>
      <c r="AB4875" t="s">
        <v>137</v>
      </c>
      <c r="AC4875" t="s">
        <v>137</v>
      </c>
      <c r="AD4875" s="2"/>
      <c r="AE4875" t="s">
        <v>137</v>
      </c>
      <c r="AF4875" t="s">
        <v>137</v>
      </c>
      <c r="AG4875" t="s">
        <v>137</v>
      </c>
      <c r="AH4875" t="s">
        <v>137</v>
      </c>
      <c r="AI4875" t="s">
        <v>137</v>
      </c>
      <c r="AJ4875" t="s">
        <v>137</v>
      </c>
      <c r="AK4875" t="s">
        <v>137</v>
      </c>
      <c r="AL4875" s="2"/>
      <c r="AM4875" t="s">
        <v>137</v>
      </c>
      <c r="AN4875" t="s">
        <v>137</v>
      </c>
      <c r="AO4875" t="s">
        <v>137</v>
      </c>
      <c r="AP4875" t="s">
        <v>137</v>
      </c>
      <c r="AQ4875" t="s">
        <v>137</v>
      </c>
      <c r="AR4875" t="s">
        <v>137</v>
      </c>
      <c r="AS4875" t="s">
        <v>137</v>
      </c>
      <c r="AT4875" t="s">
        <v>137</v>
      </c>
      <c r="AU4875" t="s">
        <v>137</v>
      </c>
      <c r="AV4875" t="s">
        <v>31643</v>
      </c>
      <c r="AW4875" t="s">
        <v>12401</v>
      </c>
      <c r="AX4875" t="s">
        <v>364</v>
      </c>
      <c r="AY4875" t="s">
        <v>137</v>
      </c>
      <c r="AZ4875" t="s">
        <v>137</v>
      </c>
      <c r="BA4875" t="s">
        <v>137</v>
      </c>
      <c r="BB4875" t="s">
        <v>137</v>
      </c>
      <c r="BC4875" t="s">
        <v>137</v>
      </c>
      <c r="BD4875" t="s">
        <v>137</v>
      </c>
      <c r="BE4875" t="s">
        <v>137</v>
      </c>
      <c r="BF4875" t="s">
        <v>137</v>
      </c>
      <c r="BG4875" t="s">
        <v>137</v>
      </c>
      <c r="BH4875" t="s">
        <v>137</v>
      </c>
      <c r="BI4875" t="s">
        <v>137</v>
      </c>
      <c r="BJ4875" t="s">
        <v>137</v>
      </c>
      <c r="BK4875" t="s">
        <v>137</v>
      </c>
      <c r="BL4875" t="s">
        <v>137</v>
      </c>
      <c r="BM4875" t="s">
        <v>137</v>
      </c>
      <c r="BN4875" t="s">
        <v>137</v>
      </c>
      <c r="BO4875" t="s">
        <v>137</v>
      </c>
      <c r="BP4875" t="s">
        <v>137</v>
      </c>
      <c r="BQ4875" t="s">
        <v>137</v>
      </c>
      <c r="BR4875" t="s">
        <v>137</v>
      </c>
      <c r="BS4875" t="s">
        <v>137</v>
      </c>
      <c r="BT4875" t="s">
        <v>137</v>
      </c>
      <c r="BU4875" t="s">
        <v>137</v>
      </c>
      <c r="BW4875" t="s">
        <v>137</v>
      </c>
      <c r="BX4875" t="s">
        <v>137</v>
      </c>
      <c r="BY4875" t="s">
        <v>137</v>
      </c>
      <c r="BZ4875" t="s">
        <v>137</v>
      </c>
      <c r="CA4875" t="s">
        <v>137</v>
      </c>
      <c r="CB4875" t="s">
        <v>137</v>
      </c>
      <c r="CC4875" t="s">
        <v>137</v>
      </c>
      <c r="CD4875" t="s">
        <v>137</v>
      </c>
      <c r="CE4875" t="s">
        <v>137</v>
      </c>
      <c r="CF4875" t="s">
        <v>137</v>
      </c>
      <c r="CG4875" t="s">
        <v>137</v>
      </c>
      <c r="CH4875" t="s">
        <v>137</v>
      </c>
      <c r="CI4875" t="s">
        <v>137</v>
      </c>
      <c r="CJ4875" t="s">
        <v>137</v>
      </c>
      <c r="CK4875" t="s">
        <v>137</v>
      </c>
      <c r="CL4875" t="s">
        <v>137</v>
      </c>
      <c r="CM4875" t="s">
        <v>137</v>
      </c>
      <c r="CN4875" t="s">
        <v>137</v>
      </c>
      <c r="CO4875" t="s">
        <v>137</v>
      </c>
      <c r="CP4875" t="s">
        <v>137</v>
      </c>
      <c r="CQ4875" s="1">
        <v>45602.536111111112</v>
      </c>
      <c r="CR4875" s="1">
        <v>45602.536111111112</v>
      </c>
      <c r="CS4875" s="1">
        <v>45602.536111111112</v>
      </c>
      <c r="CT4875" t="s">
        <v>31644</v>
      </c>
      <c r="CU4875" t="s">
        <v>31645</v>
      </c>
      <c r="CV4875" t="s">
        <v>31646</v>
      </c>
      <c r="CW4875" t="s">
        <v>31647</v>
      </c>
      <c r="CX4875" s="3"/>
      <c r="CY4875" s="3"/>
      <c r="DA4875" t="s">
        <v>31648</v>
      </c>
      <c r="DB4875" t="s">
        <v>137</v>
      </c>
      <c r="DC4875" t="s">
        <v>137</v>
      </c>
      <c r="DD4875" t="s">
        <v>137</v>
      </c>
      <c r="DE4875" t="s">
        <v>137</v>
      </c>
      <c r="DF4875" t="s">
        <v>31649</v>
      </c>
      <c r="DG4875" t="s">
        <v>900</v>
      </c>
      <c r="DH4875" t="s">
        <v>1285</v>
      </c>
      <c r="DI4875" t="s">
        <v>137</v>
      </c>
      <c r="DJ4875" t="s">
        <v>137</v>
      </c>
      <c r="DK4875">
        <v>0</v>
      </c>
      <c r="DL4875" t="s">
        <v>209</v>
      </c>
      <c r="DM4875" t="s">
        <v>137</v>
      </c>
      <c r="DN4875" t="s">
        <v>137</v>
      </c>
      <c r="DO4875" s="1">
        <v>45602.536111111112</v>
      </c>
      <c r="DP4875" s="1"/>
      <c r="DQ4875" t="s">
        <v>534</v>
      </c>
      <c r="DR4875" t="s">
        <v>535</v>
      </c>
      <c r="DS4875" t="s">
        <v>536</v>
      </c>
      <c r="DT4875" t="s">
        <v>137</v>
      </c>
      <c r="DU4875" t="s">
        <v>137</v>
      </c>
      <c r="DV4875" t="s">
        <v>237</v>
      </c>
      <c r="DW4875" t="s">
        <v>137</v>
      </c>
      <c r="DX4875" t="s">
        <v>31650</v>
      </c>
      <c r="DY4875" t="s">
        <v>137</v>
      </c>
      <c r="DZ4875" t="s">
        <v>148</v>
      </c>
      <c r="EA4875" t="b">
        <v>0</v>
      </c>
      <c r="EB4875" t="s">
        <v>137</v>
      </c>
    </row>
    <row r="4876" spans="1:132" x14ac:dyDescent="0.25">
      <c r="A4876">
        <v>136742597</v>
      </c>
      <c r="B4876">
        <v>7168</v>
      </c>
      <c r="C4876" t="s">
        <v>192</v>
      </c>
      <c r="D4876" t="s">
        <v>31651</v>
      </c>
      <c r="E4876" t="s">
        <v>134</v>
      </c>
      <c r="F4876" t="s">
        <v>162</v>
      </c>
      <c r="G4876" t="s">
        <v>163</v>
      </c>
      <c r="H4876" t="s">
        <v>137</v>
      </c>
      <c r="I4876" t="s">
        <v>31652</v>
      </c>
      <c r="J4876" t="s">
        <v>1709</v>
      </c>
      <c r="K4876" t="s">
        <v>1710</v>
      </c>
      <c r="L4876" t="s">
        <v>1711</v>
      </c>
      <c r="M4876" t="s">
        <v>137</v>
      </c>
      <c r="N4876" t="s">
        <v>488</v>
      </c>
      <c r="O4876" t="s">
        <v>488</v>
      </c>
      <c r="P4876" s="1"/>
      <c r="Q4876" s="1">
        <v>45483.496527777781</v>
      </c>
      <c r="R4876" s="1">
        <v>45483.496527777781</v>
      </c>
      <c r="S4876" s="1">
        <v>45483.522222222222</v>
      </c>
      <c r="T4876" s="1">
        <v>45483.522222222222</v>
      </c>
      <c r="U4876" t="s">
        <v>257</v>
      </c>
      <c r="V4876" t="s">
        <v>137</v>
      </c>
      <c r="W4876" t="s">
        <v>137</v>
      </c>
      <c r="X4876" t="s">
        <v>144</v>
      </c>
      <c r="Y4876" t="s">
        <v>137</v>
      </c>
      <c r="Z4876" t="s">
        <v>137</v>
      </c>
      <c r="AA4876" t="s">
        <v>137</v>
      </c>
      <c r="AB4876" t="s">
        <v>137</v>
      </c>
      <c r="AC4876" t="s">
        <v>137</v>
      </c>
      <c r="AD4876" s="2"/>
      <c r="AE4876" t="s">
        <v>137</v>
      </c>
      <c r="AF4876" t="s">
        <v>137</v>
      </c>
      <c r="AG4876" t="s">
        <v>137</v>
      </c>
      <c r="AH4876" t="s">
        <v>137</v>
      </c>
      <c r="AI4876" t="s">
        <v>137</v>
      </c>
      <c r="AJ4876" t="s">
        <v>137</v>
      </c>
      <c r="AK4876" t="s">
        <v>137</v>
      </c>
      <c r="AL4876" s="2"/>
      <c r="AM4876" t="s">
        <v>137</v>
      </c>
      <c r="AN4876" t="s">
        <v>137</v>
      </c>
      <c r="AO4876" t="s">
        <v>137</v>
      </c>
      <c r="AP4876" t="s">
        <v>137</v>
      </c>
      <c r="AQ4876" t="s">
        <v>137</v>
      </c>
      <c r="AR4876" t="s">
        <v>137</v>
      </c>
      <c r="AS4876" t="s">
        <v>137</v>
      </c>
      <c r="AT4876" t="s">
        <v>137</v>
      </c>
      <c r="AU4876" t="s">
        <v>137</v>
      </c>
      <c r="AV4876" t="s">
        <v>137</v>
      </c>
      <c r="AW4876" t="s">
        <v>137</v>
      </c>
      <c r="AX4876" t="s">
        <v>137</v>
      </c>
      <c r="AY4876" t="s">
        <v>137</v>
      </c>
      <c r="AZ4876" t="s">
        <v>137</v>
      </c>
      <c r="BA4876" t="s">
        <v>137</v>
      </c>
      <c r="BB4876" t="s">
        <v>137</v>
      </c>
      <c r="BC4876" t="s">
        <v>137</v>
      </c>
      <c r="BD4876" t="s">
        <v>137</v>
      </c>
      <c r="BE4876" t="s">
        <v>137</v>
      </c>
      <c r="BF4876" t="s">
        <v>137</v>
      </c>
      <c r="BG4876" t="s">
        <v>137</v>
      </c>
      <c r="BH4876" t="s">
        <v>137</v>
      </c>
      <c r="BI4876" t="s">
        <v>137</v>
      </c>
      <c r="BJ4876" t="s">
        <v>137</v>
      </c>
      <c r="BK4876" t="s">
        <v>137</v>
      </c>
      <c r="BL4876" t="s">
        <v>137</v>
      </c>
      <c r="BM4876" t="s">
        <v>137</v>
      </c>
      <c r="BN4876" t="s">
        <v>137</v>
      </c>
      <c r="BO4876" t="s">
        <v>137</v>
      </c>
      <c r="BP4876" t="s">
        <v>137</v>
      </c>
      <c r="BQ4876" t="s">
        <v>137</v>
      </c>
      <c r="BR4876" t="s">
        <v>137</v>
      </c>
      <c r="BS4876" t="s">
        <v>137</v>
      </c>
      <c r="BT4876" t="s">
        <v>137</v>
      </c>
      <c r="BU4876" t="s">
        <v>137</v>
      </c>
      <c r="BW4876" t="s">
        <v>137</v>
      </c>
      <c r="BX4876" t="s">
        <v>137</v>
      </c>
      <c r="BY4876" t="s">
        <v>137</v>
      </c>
      <c r="BZ4876" t="s">
        <v>137</v>
      </c>
      <c r="CA4876" t="s">
        <v>137</v>
      </c>
      <c r="CB4876" t="s">
        <v>137</v>
      </c>
      <c r="CC4876" t="s">
        <v>137</v>
      </c>
      <c r="CD4876" t="s">
        <v>137</v>
      </c>
      <c r="CE4876" t="s">
        <v>137</v>
      </c>
      <c r="CF4876" t="s">
        <v>137</v>
      </c>
      <c r="CG4876" t="s">
        <v>137</v>
      </c>
      <c r="CH4876" t="s">
        <v>137</v>
      </c>
      <c r="CI4876" t="s">
        <v>137</v>
      </c>
      <c r="CJ4876" t="s">
        <v>137</v>
      </c>
      <c r="CK4876" t="s">
        <v>137</v>
      </c>
      <c r="CL4876" t="s">
        <v>137</v>
      </c>
      <c r="CM4876" t="s">
        <v>137</v>
      </c>
      <c r="CN4876" t="s">
        <v>137</v>
      </c>
      <c r="CO4876" t="s">
        <v>137</v>
      </c>
      <c r="CP4876" t="s">
        <v>137</v>
      </c>
      <c r="CQ4876" s="1">
        <v>45483.522222222222</v>
      </c>
      <c r="CR4876" s="1">
        <v>45483.522222222222</v>
      </c>
      <c r="CS4876" s="1"/>
      <c r="CT4876" t="s">
        <v>137</v>
      </c>
      <c r="CU4876" t="s">
        <v>137</v>
      </c>
      <c r="CV4876" t="s">
        <v>31653</v>
      </c>
      <c r="CW4876" t="s">
        <v>31653</v>
      </c>
      <c r="CX4876" s="3"/>
      <c r="CY4876" s="3"/>
      <c r="CZ4876">
        <v>1</v>
      </c>
      <c r="DA4876" t="s">
        <v>137</v>
      </c>
      <c r="DB4876" t="s">
        <v>137</v>
      </c>
      <c r="DC4876" t="s">
        <v>137</v>
      </c>
      <c r="DD4876" t="s">
        <v>137</v>
      </c>
      <c r="DE4876" t="s">
        <v>137</v>
      </c>
      <c r="DF4876" t="s">
        <v>31654</v>
      </c>
      <c r="DG4876" t="s">
        <v>137</v>
      </c>
      <c r="DH4876" t="s">
        <v>137</v>
      </c>
      <c r="DI4876" t="s">
        <v>137</v>
      </c>
      <c r="DJ4876" t="s">
        <v>137</v>
      </c>
      <c r="DK4876">
        <v>0</v>
      </c>
      <c r="DL4876" t="s">
        <v>209</v>
      </c>
      <c r="DM4876" t="s">
        <v>31655</v>
      </c>
      <c r="DN4876" t="s">
        <v>137</v>
      </c>
      <c r="DO4876" s="1">
        <v>45483.522222222222</v>
      </c>
      <c r="DP4876" s="1"/>
      <c r="DQ4876" t="s">
        <v>1709</v>
      </c>
      <c r="DR4876" t="s">
        <v>1710</v>
      </c>
      <c r="DS4876" t="s">
        <v>1711</v>
      </c>
      <c r="DT4876" t="s">
        <v>137</v>
      </c>
      <c r="DU4876" t="s">
        <v>137</v>
      </c>
      <c r="DV4876" t="s">
        <v>137</v>
      </c>
      <c r="DW4876" t="s">
        <v>137</v>
      </c>
      <c r="DX4876" t="s">
        <v>14496</v>
      </c>
      <c r="DY4876" t="s">
        <v>137</v>
      </c>
      <c r="DZ4876" t="s">
        <v>168</v>
      </c>
      <c r="EA4876" t="b">
        <v>0</v>
      </c>
      <c r="EB4876" t="s">
        <v>137</v>
      </c>
    </row>
    <row r="4877" spans="1:132" x14ac:dyDescent="0.25">
      <c r="A4877">
        <v>136726908</v>
      </c>
      <c r="B4877">
        <v>7167</v>
      </c>
      <c r="C4877" t="s">
        <v>192</v>
      </c>
      <c r="D4877" t="s">
        <v>31656</v>
      </c>
      <c r="E4877" t="s">
        <v>134</v>
      </c>
      <c r="F4877" t="s">
        <v>162</v>
      </c>
      <c r="G4877" t="s">
        <v>163</v>
      </c>
      <c r="H4877" t="s">
        <v>137</v>
      </c>
      <c r="I4877" t="s">
        <v>31657</v>
      </c>
      <c r="J4877" t="s">
        <v>1490</v>
      </c>
      <c r="K4877" t="s">
        <v>1491</v>
      </c>
      <c r="L4877" t="s">
        <v>1492</v>
      </c>
      <c r="M4877" t="s">
        <v>137</v>
      </c>
      <c r="N4877" t="s">
        <v>429</v>
      </c>
      <c r="O4877" t="s">
        <v>429</v>
      </c>
      <c r="P4877" s="1"/>
      <c r="Q4877" s="1">
        <v>45483.427083333336</v>
      </c>
      <c r="R4877" s="1">
        <v>45483.427083333336</v>
      </c>
      <c r="S4877" s="1">
        <v>45489.558333333334</v>
      </c>
      <c r="T4877" s="1">
        <v>45489.558333333334</v>
      </c>
      <c r="U4877" t="s">
        <v>431</v>
      </c>
      <c r="V4877" t="s">
        <v>137</v>
      </c>
      <c r="W4877" t="s">
        <v>137</v>
      </c>
      <c r="X4877" t="s">
        <v>432</v>
      </c>
      <c r="Y4877" t="s">
        <v>137</v>
      </c>
      <c r="Z4877" t="s">
        <v>137</v>
      </c>
      <c r="AA4877" t="s">
        <v>137</v>
      </c>
      <c r="AB4877" t="s">
        <v>137</v>
      </c>
      <c r="AC4877" t="s">
        <v>137</v>
      </c>
      <c r="AD4877" s="2"/>
      <c r="AE4877" t="s">
        <v>137</v>
      </c>
      <c r="AF4877" t="s">
        <v>137</v>
      </c>
      <c r="AG4877" t="s">
        <v>137</v>
      </c>
      <c r="AH4877" t="s">
        <v>137</v>
      </c>
      <c r="AI4877" t="s">
        <v>137</v>
      </c>
      <c r="AJ4877" t="s">
        <v>137</v>
      </c>
      <c r="AK4877" t="s">
        <v>137</v>
      </c>
      <c r="AL4877" s="2"/>
      <c r="AM4877" t="s">
        <v>137</v>
      </c>
      <c r="AN4877" t="s">
        <v>137</v>
      </c>
      <c r="AO4877" t="s">
        <v>137</v>
      </c>
      <c r="AP4877" t="s">
        <v>137</v>
      </c>
      <c r="AQ4877" t="s">
        <v>137</v>
      </c>
      <c r="AR4877" t="s">
        <v>137</v>
      </c>
      <c r="AS4877" t="s">
        <v>137</v>
      </c>
      <c r="AT4877" t="s">
        <v>137</v>
      </c>
      <c r="AU4877" t="s">
        <v>137</v>
      </c>
      <c r="AV4877" t="s">
        <v>137</v>
      </c>
      <c r="AW4877" t="s">
        <v>137</v>
      </c>
      <c r="AX4877" t="s">
        <v>137</v>
      </c>
      <c r="AY4877" t="s">
        <v>137</v>
      </c>
      <c r="AZ4877" t="s">
        <v>137</v>
      </c>
      <c r="BA4877" t="s">
        <v>137</v>
      </c>
      <c r="BB4877" t="s">
        <v>137</v>
      </c>
      <c r="BC4877" t="s">
        <v>137</v>
      </c>
      <c r="BD4877" t="s">
        <v>137</v>
      </c>
      <c r="BE4877" t="s">
        <v>137</v>
      </c>
      <c r="BF4877" t="s">
        <v>137</v>
      </c>
      <c r="BG4877" t="s">
        <v>137</v>
      </c>
      <c r="BH4877" t="s">
        <v>137</v>
      </c>
      <c r="BI4877" t="s">
        <v>137</v>
      </c>
      <c r="BJ4877" t="s">
        <v>137</v>
      </c>
      <c r="BK4877" t="s">
        <v>137</v>
      </c>
      <c r="BL4877" t="s">
        <v>137</v>
      </c>
      <c r="BM4877" t="s">
        <v>137</v>
      </c>
      <c r="BN4877" t="s">
        <v>137</v>
      </c>
      <c r="BO4877" t="s">
        <v>137</v>
      </c>
      <c r="BP4877" t="s">
        <v>137</v>
      </c>
      <c r="BQ4877" t="s">
        <v>137</v>
      </c>
      <c r="BR4877" t="s">
        <v>137</v>
      </c>
      <c r="BS4877" t="s">
        <v>137</v>
      </c>
      <c r="BT4877" t="s">
        <v>137</v>
      </c>
      <c r="BU4877" t="s">
        <v>137</v>
      </c>
      <c r="BW4877" t="s">
        <v>137</v>
      </c>
      <c r="BX4877" t="s">
        <v>137</v>
      </c>
      <c r="BY4877" t="s">
        <v>137</v>
      </c>
      <c r="BZ4877" t="s">
        <v>137</v>
      </c>
      <c r="CA4877" t="s">
        <v>137</v>
      </c>
      <c r="CB4877" t="s">
        <v>137</v>
      </c>
      <c r="CC4877" t="s">
        <v>137</v>
      </c>
      <c r="CD4877" t="s">
        <v>137</v>
      </c>
      <c r="CE4877" t="s">
        <v>137</v>
      </c>
      <c r="CF4877" t="s">
        <v>137</v>
      </c>
      <c r="CG4877" t="s">
        <v>137</v>
      </c>
      <c r="CH4877" t="s">
        <v>137</v>
      </c>
      <c r="CI4877" t="s">
        <v>137</v>
      </c>
      <c r="CJ4877" t="s">
        <v>137</v>
      </c>
      <c r="CK4877" t="s">
        <v>137</v>
      </c>
      <c r="CL4877" t="s">
        <v>137</v>
      </c>
      <c r="CM4877" t="s">
        <v>137</v>
      </c>
      <c r="CN4877" t="s">
        <v>137</v>
      </c>
      <c r="CO4877" t="s">
        <v>137</v>
      </c>
      <c r="CP4877" t="s">
        <v>137</v>
      </c>
      <c r="CQ4877" s="1">
        <v>45489.558333333334</v>
      </c>
      <c r="CR4877" s="1">
        <v>45489.558333333334</v>
      </c>
      <c r="CS4877" s="1"/>
      <c r="CT4877" t="s">
        <v>31658</v>
      </c>
      <c r="CU4877" t="s">
        <v>31659</v>
      </c>
      <c r="CV4877" t="s">
        <v>31660</v>
      </c>
      <c r="CW4877" t="s">
        <v>31661</v>
      </c>
      <c r="CX4877" s="3"/>
      <c r="CY4877" s="3"/>
      <c r="CZ4877">
        <v>1</v>
      </c>
      <c r="DA4877" t="s">
        <v>137</v>
      </c>
      <c r="DB4877" t="s">
        <v>137</v>
      </c>
      <c r="DC4877" t="s">
        <v>137</v>
      </c>
      <c r="DD4877" t="s">
        <v>137</v>
      </c>
      <c r="DE4877" t="s">
        <v>137</v>
      </c>
      <c r="DF4877" t="s">
        <v>31662</v>
      </c>
      <c r="DG4877" t="s">
        <v>137</v>
      </c>
      <c r="DH4877" t="s">
        <v>137</v>
      </c>
      <c r="DI4877" t="s">
        <v>137</v>
      </c>
      <c r="DJ4877" t="s">
        <v>137</v>
      </c>
      <c r="DK4877">
        <v>0</v>
      </c>
      <c r="DL4877" t="s">
        <v>137</v>
      </c>
      <c r="DM4877" t="s">
        <v>137</v>
      </c>
      <c r="DN4877" t="s">
        <v>137</v>
      </c>
      <c r="DO4877" s="1">
        <v>45489.558333333334</v>
      </c>
      <c r="DP4877" s="1"/>
      <c r="DQ4877" t="s">
        <v>1490</v>
      </c>
      <c r="DR4877" t="s">
        <v>1491</v>
      </c>
      <c r="DS4877" t="s">
        <v>1492</v>
      </c>
      <c r="DT4877" t="s">
        <v>31663</v>
      </c>
      <c r="DU4877" t="s">
        <v>137</v>
      </c>
      <c r="DV4877" t="s">
        <v>137</v>
      </c>
      <c r="DW4877" t="s">
        <v>137</v>
      </c>
      <c r="DX4877" t="s">
        <v>24485</v>
      </c>
      <c r="DY4877" t="s">
        <v>137</v>
      </c>
      <c r="DZ4877" t="s">
        <v>168</v>
      </c>
      <c r="EA4877" t="b">
        <v>0</v>
      </c>
      <c r="EB4877" t="s">
        <v>137</v>
      </c>
    </row>
    <row r="4878" spans="1:132" x14ac:dyDescent="0.25">
      <c r="A4878">
        <v>136724451</v>
      </c>
      <c r="B4878">
        <v>7166</v>
      </c>
      <c r="C4878" t="s">
        <v>192</v>
      </c>
      <c r="D4878" t="s">
        <v>133</v>
      </c>
      <c r="E4878" t="s">
        <v>134</v>
      </c>
      <c r="F4878" t="s">
        <v>135</v>
      </c>
      <c r="G4878" t="s">
        <v>136</v>
      </c>
      <c r="H4878" t="s">
        <v>137</v>
      </c>
      <c r="I4878" t="s">
        <v>138</v>
      </c>
      <c r="J4878" t="s">
        <v>13846</v>
      </c>
      <c r="K4878" t="s">
        <v>13847</v>
      </c>
      <c r="L4878" t="s">
        <v>13848</v>
      </c>
      <c r="M4878" t="s">
        <v>137</v>
      </c>
      <c r="N4878" t="s">
        <v>2963</v>
      </c>
      <c r="O4878" t="s">
        <v>2963</v>
      </c>
      <c r="P4878" s="1">
        <v>45483</v>
      </c>
      <c r="Q4878" s="1">
        <v>45483.415972222225</v>
      </c>
      <c r="R4878" s="1">
        <v>45483.415972222225</v>
      </c>
      <c r="S4878" s="1">
        <v>45513.496527777781</v>
      </c>
      <c r="T4878" s="1">
        <v>45513.496527777781</v>
      </c>
      <c r="U4878" t="s">
        <v>3307</v>
      </c>
      <c r="V4878" t="s">
        <v>137</v>
      </c>
      <c r="W4878" t="s">
        <v>137</v>
      </c>
      <c r="X4878" t="s">
        <v>144</v>
      </c>
      <c r="Y4878" t="s">
        <v>285</v>
      </c>
      <c r="Z4878" t="s">
        <v>137</v>
      </c>
      <c r="AA4878" t="s">
        <v>137</v>
      </c>
      <c r="AB4878" t="s">
        <v>137</v>
      </c>
      <c r="AC4878" t="s">
        <v>137</v>
      </c>
      <c r="AD4878" s="2"/>
      <c r="AE4878" t="s">
        <v>137</v>
      </c>
      <c r="AF4878" t="s">
        <v>137</v>
      </c>
      <c r="AG4878" t="s">
        <v>137</v>
      </c>
      <c r="AH4878" t="s">
        <v>137</v>
      </c>
      <c r="AI4878" t="s">
        <v>137</v>
      </c>
      <c r="AJ4878" t="s">
        <v>137</v>
      </c>
      <c r="AK4878" t="s">
        <v>137</v>
      </c>
      <c r="AL4878" s="2"/>
      <c r="AM4878" t="s">
        <v>137</v>
      </c>
      <c r="AN4878" t="s">
        <v>137</v>
      </c>
      <c r="AO4878" t="s">
        <v>137</v>
      </c>
      <c r="AP4878" t="s">
        <v>137</v>
      </c>
      <c r="AQ4878" t="s">
        <v>137</v>
      </c>
      <c r="AR4878" t="s">
        <v>137</v>
      </c>
      <c r="AS4878" t="s">
        <v>137</v>
      </c>
      <c r="AT4878" t="s">
        <v>137</v>
      </c>
      <c r="AU4878" t="s">
        <v>137</v>
      </c>
      <c r="AV4878" t="s">
        <v>137</v>
      </c>
      <c r="AW4878" t="s">
        <v>137</v>
      </c>
      <c r="AX4878" t="s">
        <v>137</v>
      </c>
      <c r="AY4878" t="s">
        <v>137</v>
      </c>
      <c r="AZ4878" t="s">
        <v>137</v>
      </c>
      <c r="BA4878" t="s">
        <v>137</v>
      </c>
      <c r="BB4878" t="s">
        <v>137</v>
      </c>
      <c r="BC4878" t="s">
        <v>137</v>
      </c>
      <c r="BD4878" t="s">
        <v>137</v>
      </c>
      <c r="BE4878" t="s">
        <v>137</v>
      </c>
      <c r="BF4878" t="s">
        <v>137</v>
      </c>
      <c r="BG4878" t="s">
        <v>137</v>
      </c>
      <c r="BH4878" t="s">
        <v>137</v>
      </c>
      <c r="BI4878" t="s">
        <v>137</v>
      </c>
      <c r="BJ4878" t="s">
        <v>137</v>
      </c>
      <c r="BK4878" t="s">
        <v>137</v>
      </c>
      <c r="BL4878" t="s">
        <v>137</v>
      </c>
      <c r="BM4878" t="s">
        <v>137</v>
      </c>
      <c r="BN4878" t="s">
        <v>137</v>
      </c>
      <c r="BO4878" t="s">
        <v>137</v>
      </c>
      <c r="BP4878" t="s">
        <v>31664</v>
      </c>
      <c r="BQ4878" t="s">
        <v>137</v>
      </c>
      <c r="BR4878" t="s">
        <v>137</v>
      </c>
      <c r="BS4878" t="s">
        <v>137</v>
      </c>
      <c r="BT4878" t="s">
        <v>137</v>
      </c>
      <c r="BU4878" t="s">
        <v>137</v>
      </c>
      <c r="BW4878" t="s">
        <v>137</v>
      </c>
      <c r="BX4878" t="s">
        <v>137</v>
      </c>
      <c r="BY4878" t="s">
        <v>137</v>
      </c>
      <c r="BZ4878" t="s">
        <v>137</v>
      </c>
      <c r="CA4878" t="s">
        <v>137</v>
      </c>
      <c r="CB4878" t="s">
        <v>137</v>
      </c>
      <c r="CC4878" t="s">
        <v>137</v>
      </c>
      <c r="CD4878" t="s">
        <v>137</v>
      </c>
      <c r="CE4878" t="s">
        <v>137</v>
      </c>
      <c r="CF4878" t="s">
        <v>137</v>
      </c>
      <c r="CG4878" t="s">
        <v>137</v>
      </c>
      <c r="CH4878" t="s">
        <v>137</v>
      </c>
      <c r="CI4878" t="s">
        <v>137</v>
      </c>
      <c r="CJ4878" t="s">
        <v>137</v>
      </c>
      <c r="CK4878" t="s">
        <v>137</v>
      </c>
      <c r="CL4878" t="s">
        <v>137</v>
      </c>
      <c r="CM4878" t="s">
        <v>137</v>
      </c>
      <c r="CN4878" t="s">
        <v>137</v>
      </c>
      <c r="CO4878" t="s">
        <v>137</v>
      </c>
      <c r="CP4878" t="s">
        <v>137</v>
      </c>
      <c r="CQ4878" s="1">
        <v>45513.496527777781</v>
      </c>
      <c r="CR4878" s="1">
        <v>45513.496527777781</v>
      </c>
      <c r="CS4878" s="1"/>
      <c r="CT4878" t="s">
        <v>31665</v>
      </c>
      <c r="CU4878" t="s">
        <v>31666</v>
      </c>
      <c r="CV4878" t="s">
        <v>31667</v>
      </c>
      <c r="CW4878" t="s">
        <v>31668</v>
      </c>
      <c r="CX4878" s="3"/>
      <c r="CY4878" s="3"/>
      <c r="CZ4878">
        <v>1</v>
      </c>
      <c r="DA4878" t="s">
        <v>31669</v>
      </c>
      <c r="DB4878" t="s">
        <v>137</v>
      </c>
      <c r="DC4878" t="s">
        <v>137</v>
      </c>
      <c r="DD4878" t="s">
        <v>137</v>
      </c>
      <c r="DE4878" t="s">
        <v>137</v>
      </c>
      <c r="DF4878" t="s">
        <v>31670</v>
      </c>
      <c r="DG4878" t="s">
        <v>900</v>
      </c>
      <c r="DH4878" t="s">
        <v>15095</v>
      </c>
      <c r="DI4878" t="s">
        <v>137</v>
      </c>
      <c r="DJ4878" t="s">
        <v>137</v>
      </c>
      <c r="DK4878">
        <v>0</v>
      </c>
      <c r="DL4878" t="s">
        <v>209</v>
      </c>
      <c r="DM4878" t="s">
        <v>31671</v>
      </c>
      <c r="DN4878" t="s">
        <v>137</v>
      </c>
      <c r="DO4878" s="1">
        <v>45513.496527777781</v>
      </c>
      <c r="DP4878" s="1"/>
      <c r="DQ4878" t="s">
        <v>13846</v>
      </c>
      <c r="DR4878" t="s">
        <v>13847</v>
      </c>
      <c r="DS4878" t="s">
        <v>13848</v>
      </c>
      <c r="DT4878" t="s">
        <v>137</v>
      </c>
      <c r="DU4878" t="s">
        <v>137</v>
      </c>
      <c r="DV4878" t="s">
        <v>137</v>
      </c>
      <c r="DW4878" t="s">
        <v>137</v>
      </c>
      <c r="DX4878" t="s">
        <v>137</v>
      </c>
      <c r="DY4878" t="s">
        <v>137</v>
      </c>
      <c r="DZ4878" t="s">
        <v>148</v>
      </c>
      <c r="EA4878" t="b">
        <v>0</v>
      </c>
      <c r="EB4878" t="s">
        <v>137</v>
      </c>
    </row>
    <row r="4879" spans="1:132" x14ac:dyDescent="0.25">
      <c r="A4879">
        <v>136724244</v>
      </c>
      <c r="B4879">
        <v>7165</v>
      </c>
      <c r="C4879" t="s">
        <v>192</v>
      </c>
      <c r="D4879" t="s">
        <v>133</v>
      </c>
      <c r="E4879" t="s">
        <v>134</v>
      </c>
      <c r="F4879" t="s">
        <v>135</v>
      </c>
      <c r="G4879" t="s">
        <v>136</v>
      </c>
      <c r="H4879" t="s">
        <v>137</v>
      </c>
      <c r="I4879" t="s">
        <v>138</v>
      </c>
      <c r="J4879" t="s">
        <v>13846</v>
      </c>
      <c r="K4879" t="s">
        <v>13847</v>
      </c>
      <c r="L4879" t="s">
        <v>13848</v>
      </c>
      <c r="M4879" t="s">
        <v>137</v>
      </c>
      <c r="N4879" t="s">
        <v>2963</v>
      </c>
      <c r="O4879" t="s">
        <v>2963</v>
      </c>
      <c r="P4879" s="1">
        <v>45483</v>
      </c>
      <c r="Q4879" s="1">
        <v>45483.414583333331</v>
      </c>
      <c r="R4879" s="1">
        <v>45483.414583333331</v>
      </c>
      <c r="S4879" s="1">
        <v>45484.591666666667</v>
      </c>
      <c r="T4879" s="1">
        <v>45484.591666666667</v>
      </c>
      <c r="U4879" t="s">
        <v>3307</v>
      </c>
      <c r="V4879" t="s">
        <v>137</v>
      </c>
      <c r="W4879" t="s">
        <v>137</v>
      </c>
      <c r="X4879" t="s">
        <v>144</v>
      </c>
      <c r="Y4879" t="s">
        <v>285</v>
      </c>
      <c r="Z4879" t="s">
        <v>137</v>
      </c>
      <c r="AA4879" t="s">
        <v>137</v>
      </c>
      <c r="AB4879" t="s">
        <v>137</v>
      </c>
      <c r="AC4879" t="s">
        <v>137</v>
      </c>
      <c r="AD4879" s="2"/>
      <c r="AE4879" t="s">
        <v>137</v>
      </c>
      <c r="AF4879" t="s">
        <v>137</v>
      </c>
      <c r="AG4879" t="s">
        <v>137</v>
      </c>
      <c r="AH4879" t="s">
        <v>137</v>
      </c>
      <c r="AI4879" t="s">
        <v>137</v>
      </c>
      <c r="AJ4879" t="s">
        <v>137</v>
      </c>
      <c r="AK4879" t="s">
        <v>137</v>
      </c>
      <c r="AL4879" s="2"/>
      <c r="AM4879" t="s">
        <v>137</v>
      </c>
      <c r="AN4879" t="s">
        <v>137</v>
      </c>
      <c r="AO4879" t="s">
        <v>137</v>
      </c>
      <c r="AP4879" t="s">
        <v>137</v>
      </c>
      <c r="AQ4879" t="s">
        <v>137</v>
      </c>
      <c r="AR4879" t="s">
        <v>137</v>
      </c>
      <c r="AS4879" t="s">
        <v>137</v>
      </c>
      <c r="AT4879" t="s">
        <v>137</v>
      </c>
      <c r="AU4879" t="s">
        <v>137</v>
      </c>
      <c r="AV4879" t="s">
        <v>137</v>
      </c>
      <c r="AW4879" t="s">
        <v>137</v>
      </c>
      <c r="AX4879" t="s">
        <v>137</v>
      </c>
      <c r="AY4879" t="s">
        <v>137</v>
      </c>
      <c r="AZ4879" t="s">
        <v>137</v>
      </c>
      <c r="BA4879" t="s">
        <v>137</v>
      </c>
      <c r="BB4879" t="s">
        <v>137</v>
      </c>
      <c r="BC4879" t="s">
        <v>137</v>
      </c>
      <c r="BD4879" t="s">
        <v>137</v>
      </c>
      <c r="BE4879" t="s">
        <v>137</v>
      </c>
      <c r="BF4879" t="s">
        <v>137</v>
      </c>
      <c r="BG4879" t="s">
        <v>137</v>
      </c>
      <c r="BH4879" t="s">
        <v>137</v>
      </c>
      <c r="BI4879" t="s">
        <v>137</v>
      </c>
      <c r="BJ4879" t="s">
        <v>137</v>
      </c>
      <c r="BK4879" t="s">
        <v>137</v>
      </c>
      <c r="BL4879" t="s">
        <v>137</v>
      </c>
      <c r="BM4879" t="s">
        <v>137</v>
      </c>
      <c r="BN4879" t="s">
        <v>137</v>
      </c>
      <c r="BO4879" t="s">
        <v>137</v>
      </c>
      <c r="BP4879" t="s">
        <v>31672</v>
      </c>
      <c r="BQ4879" t="s">
        <v>137</v>
      </c>
      <c r="BR4879" t="s">
        <v>137</v>
      </c>
      <c r="BS4879" t="s">
        <v>137</v>
      </c>
      <c r="BT4879" t="s">
        <v>137</v>
      </c>
      <c r="BU4879" t="s">
        <v>137</v>
      </c>
      <c r="BW4879" t="s">
        <v>137</v>
      </c>
      <c r="BX4879" t="s">
        <v>137</v>
      </c>
      <c r="BY4879" t="s">
        <v>137</v>
      </c>
      <c r="BZ4879" t="s">
        <v>137</v>
      </c>
      <c r="CA4879" t="s">
        <v>137</v>
      </c>
      <c r="CB4879" t="s">
        <v>137</v>
      </c>
      <c r="CC4879" t="s">
        <v>137</v>
      </c>
      <c r="CD4879" t="s">
        <v>137</v>
      </c>
      <c r="CE4879" t="s">
        <v>137</v>
      </c>
      <c r="CF4879" t="s">
        <v>137</v>
      </c>
      <c r="CG4879" t="s">
        <v>137</v>
      </c>
      <c r="CH4879" t="s">
        <v>137</v>
      </c>
      <c r="CI4879" t="s">
        <v>137</v>
      </c>
      <c r="CJ4879" t="s">
        <v>137</v>
      </c>
      <c r="CK4879" t="s">
        <v>137</v>
      </c>
      <c r="CL4879" t="s">
        <v>137</v>
      </c>
      <c r="CM4879" t="s">
        <v>137</v>
      </c>
      <c r="CN4879" t="s">
        <v>137</v>
      </c>
      <c r="CO4879" t="s">
        <v>137</v>
      </c>
      <c r="CP4879" t="s">
        <v>137</v>
      </c>
      <c r="CQ4879" s="1">
        <v>45484.591666666667</v>
      </c>
      <c r="CR4879" s="1">
        <v>45484.591666666667</v>
      </c>
      <c r="CS4879" s="1"/>
      <c r="CT4879" t="s">
        <v>31673</v>
      </c>
      <c r="CU4879" t="s">
        <v>31674</v>
      </c>
      <c r="CV4879" t="s">
        <v>31675</v>
      </c>
      <c r="CW4879" t="s">
        <v>31676</v>
      </c>
      <c r="CX4879" s="3"/>
      <c r="CY4879" s="3"/>
      <c r="CZ4879">
        <v>1</v>
      </c>
      <c r="DA4879" t="s">
        <v>31677</v>
      </c>
      <c r="DB4879" t="s">
        <v>137</v>
      </c>
      <c r="DC4879" t="s">
        <v>137</v>
      </c>
      <c r="DD4879" t="s">
        <v>137</v>
      </c>
      <c r="DE4879" t="s">
        <v>137</v>
      </c>
      <c r="DF4879" t="s">
        <v>31678</v>
      </c>
      <c r="DG4879" t="s">
        <v>137</v>
      </c>
      <c r="DH4879" t="s">
        <v>137</v>
      </c>
      <c r="DI4879" t="s">
        <v>137</v>
      </c>
      <c r="DJ4879" t="s">
        <v>137</v>
      </c>
      <c r="DK4879">
        <v>0</v>
      </c>
      <c r="DL4879" t="s">
        <v>209</v>
      </c>
      <c r="DM4879" t="s">
        <v>31679</v>
      </c>
      <c r="DN4879" t="s">
        <v>137</v>
      </c>
      <c r="DO4879" s="1">
        <v>45484.591666666667</v>
      </c>
      <c r="DP4879" s="1"/>
      <c r="DQ4879" t="s">
        <v>13846</v>
      </c>
      <c r="DR4879" t="s">
        <v>13847</v>
      </c>
      <c r="DS4879" t="s">
        <v>13848</v>
      </c>
      <c r="DT4879" t="s">
        <v>31680</v>
      </c>
      <c r="DU4879" t="s">
        <v>137</v>
      </c>
      <c r="DV4879" t="s">
        <v>137</v>
      </c>
      <c r="DW4879" t="s">
        <v>137</v>
      </c>
      <c r="DX4879" t="s">
        <v>137</v>
      </c>
      <c r="DY4879" t="s">
        <v>137</v>
      </c>
      <c r="DZ4879" t="s">
        <v>148</v>
      </c>
      <c r="EA4879" t="b">
        <v>0</v>
      </c>
      <c r="EB4879" t="s">
        <v>137</v>
      </c>
    </row>
    <row r="4880" spans="1:132" x14ac:dyDescent="0.25">
      <c r="A4880">
        <v>136719669</v>
      </c>
      <c r="B4880">
        <v>7164</v>
      </c>
      <c r="C4880" t="s">
        <v>192</v>
      </c>
      <c r="D4880" t="s">
        <v>474</v>
      </c>
      <c r="E4880" t="s">
        <v>134</v>
      </c>
      <c r="F4880" t="s">
        <v>135</v>
      </c>
      <c r="G4880" t="s">
        <v>163</v>
      </c>
      <c r="H4880" t="s">
        <v>137</v>
      </c>
      <c r="I4880" t="s">
        <v>475</v>
      </c>
      <c r="J4880" t="s">
        <v>226</v>
      </c>
      <c r="K4880" t="s">
        <v>227</v>
      </c>
      <c r="L4880" t="s">
        <v>228</v>
      </c>
      <c r="M4880" t="s">
        <v>137</v>
      </c>
      <c r="N4880" t="s">
        <v>9555</v>
      </c>
      <c r="O4880" t="s">
        <v>9555</v>
      </c>
      <c r="P4880" s="1">
        <v>45492</v>
      </c>
      <c r="Q4880" s="1">
        <v>45483.392361111109</v>
      </c>
      <c r="R4880" s="1">
        <v>45483.392361111109</v>
      </c>
      <c r="S4880" s="1">
        <v>45539.729861111111</v>
      </c>
      <c r="T4880" s="1">
        <v>45539.729861111111</v>
      </c>
      <c r="U4880" t="s">
        <v>1410</v>
      </c>
      <c r="V4880" t="s">
        <v>137</v>
      </c>
      <c r="W4880" t="s">
        <v>137</v>
      </c>
      <c r="X4880" t="s">
        <v>176</v>
      </c>
      <c r="Y4880" t="s">
        <v>666</v>
      </c>
      <c r="Z4880" t="s">
        <v>137</v>
      </c>
      <c r="AA4880" t="s">
        <v>8676</v>
      </c>
      <c r="AB4880" t="s">
        <v>137</v>
      </c>
      <c r="AC4880" t="s">
        <v>137</v>
      </c>
      <c r="AD4880" s="2"/>
      <c r="AE4880" t="s">
        <v>137</v>
      </c>
      <c r="AF4880" t="s">
        <v>137</v>
      </c>
      <c r="AG4880" t="s">
        <v>137</v>
      </c>
      <c r="AH4880" t="s">
        <v>137</v>
      </c>
      <c r="AI4880" t="s">
        <v>137</v>
      </c>
      <c r="AJ4880" t="s">
        <v>137</v>
      </c>
      <c r="AK4880" t="s">
        <v>137</v>
      </c>
      <c r="AL4880" s="2"/>
      <c r="AM4880" t="s">
        <v>137</v>
      </c>
      <c r="AN4880" t="s">
        <v>137</v>
      </c>
      <c r="AO4880" t="s">
        <v>137</v>
      </c>
      <c r="AP4880" t="s">
        <v>137</v>
      </c>
      <c r="AQ4880" t="s">
        <v>137</v>
      </c>
      <c r="AR4880" t="s">
        <v>137</v>
      </c>
      <c r="AS4880" t="s">
        <v>137</v>
      </c>
      <c r="AT4880" t="s">
        <v>137</v>
      </c>
      <c r="AU4880" t="s">
        <v>137</v>
      </c>
      <c r="AV4880" t="s">
        <v>31681</v>
      </c>
      <c r="AW4880" t="s">
        <v>137</v>
      </c>
      <c r="AX4880" t="s">
        <v>137</v>
      </c>
      <c r="AY4880" t="s">
        <v>137</v>
      </c>
      <c r="AZ4880" t="s">
        <v>137</v>
      </c>
      <c r="BA4880" t="s">
        <v>137</v>
      </c>
      <c r="BB4880" t="s">
        <v>137</v>
      </c>
      <c r="BC4880" t="s">
        <v>137</v>
      </c>
      <c r="BD4880" t="s">
        <v>137</v>
      </c>
      <c r="BE4880" t="s">
        <v>137</v>
      </c>
      <c r="BF4880" t="s">
        <v>137</v>
      </c>
      <c r="BG4880" t="s">
        <v>137</v>
      </c>
      <c r="BH4880" t="s">
        <v>137</v>
      </c>
      <c r="BI4880" t="s">
        <v>137</v>
      </c>
      <c r="BJ4880" t="s">
        <v>137</v>
      </c>
      <c r="BK4880" t="s">
        <v>137</v>
      </c>
      <c r="BL4880" t="s">
        <v>137</v>
      </c>
      <c r="BM4880" t="s">
        <v>137</v>
      </c>
      <c r="BN4880" t="s">
        <v>137</v>
      </c>
      <c r="BO4880" t="s">
        <v>137</v>
      </c>
      <c r="BP4880" t="s">
        <v>137</v>
      </c>
      <c r="BQ4880" t="s">
        <v>137</v>
      </c>
      <c r="BR4880" t="s">
        <v>137</v>
      </c>
      <c r="BS4880" t="s">
        <v>137</v>
      </c>
      <c r="BT4880" t="s">
        <v>137</v>
      </c>
      <c r="BU4880" t="s">
        <v>137</v>
      </c>
      <c r="BW4880" t="s">
        <v>137</v>
      </c>
      <c r="BX4880" t="s">
        <v>137</v>
      </c>
      <c r="BY4880" t="s">
        <v>137</v>
      </c>
      <c r="BZ4880" t="s">
        <v>137</v>
      </c>
      <c r="CA4880" t="s">
        <v>137</v>
      </c>
      <c r="CB4880" t="s">
        <v>137</v>
      </c>
      <c r="CC4880" t="s">
        <v>137</v>
      </c>
      <c r="CD4880" t="s">
        <v>137</v>
      </c>
      <c r="CE4880" t="s">
        <v>137</v>
      </c>
      <c r="CF4880" t="s">
        <v>137</v>
      </c>
      <c r="CG4880" t="s">
        <v>137</v>
      </c>
      <c r="CH4880" t="s">
        <v>137</v>
      </c>
      <c r="CI4880" t="s">
        <v>137</v>
      </c>
      <c r="CJ4880" t="s">
        <v>137</v>
      </c>
      <c r="CK4880" t="s">
        <v>137</v>
      </c>
      <c r="CL4880" t="s">
        <v>137</v>
      </c>
      <c r="CM4880" t="s">
        <v>137</v>
      </c>
      <c r="CN4880" t="s">
        <v>137</v>
      </c>
      <c r="CO4880" t="s">
        <v>137</v>
      </c>
      <c r="CP4880" t="s">
        <v>137</v>
      </c>
      <c r="CQ4880" s="1">
        <v>45539.729861111111</v>
      </c>
      <c r="CR4880" s="1">
        <v>45539.729861111111</v>
      </c>
      <c r="CS4880" s="1">
        <v>45539.729861111111</v>
      </c>
      <c r="CT4880" t="s">
        <v>31682</v>
      </c>
      <c r="CU4880" t="s">
        <v>31683</v>
      </c>
      <c r="CV4880" t="s">
        <v>31684</v>
      </c>
      <c r="CW4880" t="s">
        <v>31685</v>
      </c>
      <c r="CX4880" s="3"/>
      <c r="CY4880" s="3"/>
      <c r="CZ4880">
        <v>1</v>
      </c>
      <c r="DA4880" t="s">
        <v>31686</v>
      </c>
      <c r="DB4880" t="s">
        <v>137</v>
      </c>
      <c r="DC4880" t="s">
        <v>137</v>
      </c>
      <c r="DD4880" t="s">
        <v>137</v>
      </c>
      <c r="DE4880" t="s">
        <v>137</v>
      </c>
      <c r="DF4880" t="s">
        <v>31687</v>
      </c>
      <c r="DG4880" t="s">
        <v>900</v>
      </c>
      <c r="DH4880" t="s">
        <v>1285</v>
      </c>
      <c r="DI4880" t="s">
        <v>137</v>
      </c>
      <c r="DJ4880" t="s">
        <v>137</v>
      </c>
      <c r="DK4880">
        <v>0</v>
      </c>
      <c r="DL4880" t="s">
        <v>209</v>
      </c>
      <c r="DM4880" t="s">
        <v>137</v>
      </c>
      <c r="DN4880" t="s">
        <v>137</v>
      </c>
      <c r="DO4880" s="1">
        <v>45539.729861111111</v>
      </c>
      <c r="DP4880" s="1"/>
      <c r="DQ4880" t="s">
        <v>534</v>
      </c>
      <c r="DR4880" t="s">
        <v>535</v>
      </c>
      <c r="DS4880" t="s">
        <v>536</v>
      </c>
      <c r="DT4880" t="s">
        <v>137</v>
      </c>
      <c r="DU4880" t="s">
        <v>137</v>
      </c>
      <c r="DV4880" t="s">
        <v>140</v>
      </c>
      <c r="DW4880" t="s">
        <v>137</v>
      </c>
      <c r="DX4880" t="s">
        <v>137</v>
      </c>
      <c r="DY4880" t="s">
        <v>137</v>
      </c>
      <c r="DZ4880" t="s">
        <v>148</v>
      </c>
      <c r="EA4880" t="b">
        <v>0</v>
      </c>
      <c r="EB4880" t="s">
        <v>137</v>
      </c>
    </row>
    <row r="4881" spans="1:132" x14ac:dyDescent="0.25">
      <c r="A4881">
        <v>136714070</v>
      </c>
      <c r="B4881">
        <v>7163</v>
      </c>
      <c r="C4881" t="s">
        <v>192</v>
      </c>
      <c r="D4881" t="s">
        <v>31688</v>
      </c>
      <c r="E4881" t="s">
        <v>134</v>
      </c>
      <c r="F4881" t="s">
        <v>162</v>
      </c>
      <c r="G4881" t="s">
        <v>163</v>
      </c>
      <c r="H4881" t="s">
        <v>137</v>
      </c>
      <c r="I4881" t="s">
        <v>31689</v>
      </c>
      <c r="J4881" t="s">
        <v>1709</v>
      </c>
      <c r="K4881" t="s">
        <v>1710</v>
      </c>
      <c r="L4881" t="s">
        <v>1711</v>
      </c>
      <c r="M4881" t="s">
        <v>137</v>
      </c>
      <c r="N4881" t="s">
        <v>8686</v>
      </c>
      <c r="O4881" t="s">
        <v>8686</v>
      </c>
      <c r="P4881" s="1"/>
      <c r="Q4881" s="1">
        <v>45483.361111111109</v>
      </c>
      <c r="R4881" s="1">
        <v>45483.361111111109</v>
      </c>
      <c r="S4881" s="1">
        <v>45483.518055555556</v>
      </c>
      <c r="T4881" s="1">
        <v>45483.518055555556</v>
      </c>
      <c r="U4881" t="s">
        <v>277</v>
      </c>
      <c r="V4881" t="s">
        <v>137</v>
      </c>
      <c r="W4881" t="s">
        <v>137</v>
      </c>
      <c r="X4881" t="s">
        <v>231</v>
      </c>
      <c r="Y4881" t="s">
        <v>137</v>
      </c>
      <c r="Z4881" t="s">
        <v>137</v>
      </c>
      <c r="AA4881" t="s">
        <v>137</v>
      </c>
      <c r="AB4881" t="s">
        <v>137</v>
      </c>
      <c r="AC4881" t="s">
        <v>137</v>
      </c>
      <c r="AD4881" s="2"/>
      <c r="AE4881" t="s">
        <v>137</v>
      </c>
      <c r="AF4881" t="s">
        <v>137</v>
      </c>
      <c r="AG4881" t="s">
        <v>137</v>
      </c>
      <c r="AH4881" t="s">
        <v>137</v>
      </c>
      <c r="AI4881" t="s">
        <v>137</v>
      </c>
      <c r="AJ4881" t="s">
        <v>137</v>
      </c>
      <c r="AK4881" t="s">
        <v>137</v>
      </c>
      <c r="AL4881" s="2"/>
      <c r="AM4881" t="s">
        <v>137</v>
      </c>
      <c r="AN4881" t="s">
        <v>137</v>
      </c>
      <c r="AO4881" t="s">
        <v>137</v>
      </c>
      <c r="AP4881" t="s">
        <v>137</v>
      </c>
      <c r="AQ4881" t="s">
        <v>137</v>
      </c>
      <c r="AR4881" t="s">
        <v>137</v>
      </c>
      <c r="AS4881" t="s">
        <v>137</v>
      </c>
      <c r="AT4881" t="s">
        <v>137</v>
      </c>
      <c r="AU4881" t="s">
        <v>137</v>
      </c>
      <c r="AV4881" t="s">
        <v>137</v>
      </c>
      <c r="AW4881" t="s">
        <v>137</v>
      </c>
      <c r="AX4881" t="s">
        <v>137</v>
      </c>
      <c r="AY4881" t="s">
        <v>137</v>
      </c>
      <c r="AZ4881" t="s">
        <v>137</v>
      </c>
      <c r="BA4881" t="s">
        <v>137</v>
      </c>
      <c r="BB4881" t="s">
        <v>137</v>
      </c>
      <c r="BC4881" t="s">
        <v>137</v>
      </c>
      <c r="BD4881" t="s">
        <v>137</v>
      </c>
      <c r="BE4881" t="s">
        <v>137</v>
      </c>
      <c r="BF4881" t="s">
        <v>137</v>
      </c>
      <c r="BG4881" t="s">
        <v>137</v>
      </c>
      <c r="BH4881" t="s">
        <v>137</v>
      </c>
      <c r="BI4881" t="s">
        <v>137</v>
      </c>
      <c r="BJ4881" t="s">
        <v>137</v>
      </c>
      <c r="BK4881" t="s">
        <v>137</v>
      </c>
      <c r="BL4881" t="s">
        <v>137</v>
      </c>
      <c r="BM4881" t="s">
        <v>137</v>
      </c>
      <c r="BN4881" t="s">
        <v>137</v>
      </c>
      <c r="BO4881" t="s">
        <v>137</v>
      </c>
      <c r="BP4881" t="s">
        <v>137</v>
      </c>
      <c r="BQ4881" t="s">
        <v>137</v>
      </c>
      <c r="BR4881" t="s">
        <v>137</v>
      </c>
      <c r="BS4881" t="s">
        <v>137</v>
      </c>
      <c r="BT4881" t="s">
        <v>137</v>
      </c>
      <c r="BU4881" t="s">
        <v>137</v>
      </c>
      <c r="BW4881" t="s">
        <v>137</v>
      </c>
      <c r="BX4881" t="s">
        <v>137</v>
      </c>
      <c r="BY4881" t="s">
        <v>137</v>
      </c>
      <c r="BZ4881" t="s">
        <v>137</v>
      </c>
      <c r="CA4881" t="s">
        <v>137</v>
      </c>
      <c r="CB4881" t="s">
        <v>137</v>
      </c>
      <c r="CC4881" t="s">
        <v>137</v>
      </c>
      <c r="CD4881" t="s">
        <v>137</v>
      </c>
      <c r="CE4881" t="s">
        <v>137</v>
      </c>
      <c r="CF4881" t="s">
        <v>137</v>
      </c>
      <c r="CG4881" t="s">
        <v>137</v>
      </c>
      <c r="CH4881" t="s">
        <v>137</v>
      </c>
      <c r="CI4881" t="s">
        <v>137</v>
      </c>
      <c r="CJ4881" t="s">
        <v>137</v>
      </c>
      <c r="CK4881" t="s">
        <v>137</v>
      </c>
      <c r="CL4881" t="s">
        <v>137</v>
      </c>
      <c r="CM4881" t="s">
        <v>137</v>
      </c>
      <c r="CN4881" t="s">
        <v>137</v>
      </c>
      <c r="CO4881" t="s">
        <v>137</v>
      </c>
      <c r="CP4881" t="s">
        <v>137</v>
      </c>
      <c r="CQ4881" s="1">
        <v>45483.518055555556</v>
      </c>
      <c r="CR4881" s="1">
        <v>45483.518055555556</v>
      </c>
      <c r="CS4881" s="1"/>
      <c r="CT4881" t="s">
        <v>137</v>
      </c>
      <c r="CU4881" t="s">
        <v>137</v>
      </c>
      <c r="CV4881" t="s">
        <v>31690</v>
      </c>
      <c r="CW4881" t="s">
        <v>31691</v>
      </c>
      <c r="CX4881" s="3"/>
      <c r="CY4881" s="3"/>
      <c r="CZ4881">
        <v>1</v>
      </c>
      <c r="DA4881" t="s">
        <v>137</v>
      </c>
      <c r="DB4881" t="s">
        <v>137</v>
      </c>
      <c r="DC4881" t="s">
        <v>137</v>
      </c>
      <c r="DD4881" t="s">
        <v>137</v>
      </c>
      <c r="DE4881" t="s">
        <v>137</v>
      </c>
      <c r="DF4881" t="s">
        <v>137</v>
      </c>
      <c r="DG4881" t="s">
        <v>137</v>
      </c>
      <c r="DH4881" t="s">
        <v>137</v>
      </c>
      <c r="DI4881" t="s">
        <v>137</v>
      </c>
      <c r="DJ4881" t="s">
        <v>137</v>
      </c>
      <c r="DK4881">
        <v>0</v>
      </c>
      <c r="DL4881" t="s">
        <v>209</v>
      </c>
      <c r="DM4881" t="s">
        <v>31692</v>
      </c>
      <c r="DN4881" t="s">
        <v>137</v>
      </c>
      <c r="DO4881" s="1">
        <v>45483.518055555556</v>
      </c>
      <c r="DP4881" s="1"/>
      <c r="DQ4881" t="s">
        <v>1709</v>
      </c>
      <c r="DR4881" t="s">
        <v>1710</v>
      </c>
      <c r="DS4881" t="s">
        <v>1711</v>
      </c>
      <c r="DT4881" t="s">
        <v>137</v>
      </c>
      <c r="DU4881" t="s">
        <v>137</v>
      </c>
      <c r="DV4881" t="s">
        <v>137</v>
      </c>
      <c r="DW4881" t="s">
        <v>137</v>
      </c>
      <c r="DX4881" t="s">
        <v>137</v>
      </c>
      <c r="DY4881" t="s">
        <v>137</v>
      </c>
      <c r="DZ4881" t="s">
        <v>168</v>
      </c>
      <c r="EA4881" t="b">
        <v>0</v>
      </c>
      <c r="EB4881" t="s">
        <v>137</v>
      </c>
    </row>
    <row r="4882" spans="1:132" x14ac:dyDescent="0.25">
      <c r="A4882">
        <v>136713226</v>
      </c>
      <c r="B4882">
        <v>7162</v>
      </c>
      <c r="C4882" t="s">
        <v>192</v>
      </c>
      <c r="D4882" t="s">
        <v>31693</v>
      </c>
      <c r="E4882" t="s">
        <v>134</v>
      </c>
      <c r="F4882" t="s">
        <v>162</v>
      </c>
      <c r="G4882" t="s">
        <v>163</v>
      </c>
      <c r="H4882" t="s">
        <v>137</v>
      </c>
      <c r="I4882" t="s">
        <v>31694</v>
      </c>
      <c r="J4882" t="s">
        <v>1709</v>
      </c>
      <c r="K4882" t="s">
        <v>1710</v>
      </c>
      <c r="L4882" t="s">
        <v>1711</v>
      </c>
      <c r="M4882" t="s">
        <v>137</v>
      </c>
      <c r="N4882" t="s">
        <v>2719</v>
      </c>
      <c r="O4882" t="s">
        <v>2719</v>
      </c>
      <c r="P4882" s="1"/>
      <c r="Q4882" s="1">
        <v>45483.356249999997</v>
      </c>
      <c r="R4882" s="1">
        <v>45483.356249999997</v>
      </c>
      <c r="S4882" s="1">
        <v>45483.57916666667</v>
      </c>
      <c r="T4882" s="1">
        <v>45483.57916666667</v>
      </c>
      <c r="U4882" t="s">
        <v>166</v>
      </c>
      <c r="V4882" t="s">
        <v>137</v>
      </c>
      <c r="W4882" t="s">
        <v>137</v>
      </c>
      <c r="X4882" t="s">
        <v>137</v>
      </c>
      <c r="Y4882" t="s">
        <v>137</v>
      </c>
      <c r="Z4882" t="s">
        <v>137</v>
      </c>
      <c r="AA4882" t="s">
        <v>137</v>
      </c>
      <c r="AB4882" t="s">
        <v>137</v>
      </c>
      <c r="AC4882" t="s">
        <v>137</v>
      </c>
      <c r="AD4882" s="2"/>
      <c r="AE4882" t="s">
        <v>137</v>
      </c>
      <c r="AF4882" t="s">
        <v>137</v>
      </c>
      <c r="AG4882" t="s">
        <v>137</v>
      </c>
      <c r="AH4882" t="s">
        <v>137</v>
      </c>
      <c r="AI4882" t="s">
        <v>137</v>
      </c>
      <c r="AJ4882" t="s">
        <v>137</v>
      </c>
      <c r="AK4882" t="s">
        <v>137</v>
      </c>
      <c r="AL4882" s="2"/>
      <c r="AM4882" t="s">
        <v>137</v>
      </c>
      <c r="AN4882" t="s">
        <v>137</v>
      </c>
      <c r="AO4882" t="s">
        <v>137</v>
      </c>
      <c r="AP4882" t="s">
        <v>137</v>
      </c>
      <c r="AQ4882" t="s">
        <v>137</v>
      </c>
      <c r="AR4882" t="s">
        <v>137</v>
      </c>
      <c r="AS4882" t="s">
        <v>137</v>
      </c>
      <c r="AT4882" t="s">
        <v>137</v>
      </c>
      <c r="AU4882" t="s">
        <v>137</v>
      </c>
      <c r="AV4882" t="s">
        <v>137</v>
      </c>
      <c r="AW4882" t="s">
        <v>137</v>
      </c>
      <c r="AX4882" t="s">
        <v>137</v>
      </c>
      <c r="AY4882" t="s">
        <v>137</v>
      </c>
      <c r="AZ4882" t="s">
        <v>137</v>
      </c>
      <c r="BA4882" t="s">
        <v>137</v>
      </c>
      <c r="BB4882" t="s">
        <v>137</v>
      </c>
      <c r="BC4882" t="s">
        <v>137</v>
      </c>
      <c r="BD4882" t="s">
        <v>137</v>
      </c>
      <c r="BE4882" t="s">
        <v>137</v>
      </c>
      <c r="BF4882" t="s">
        <v>137</v>
      </c>
      <c r="BG4882" t="s">
        <v>137</v>
      </c>
      <c r="BH4882" t="s">
        <v>137</v>
      </c>
      <c r="BI4882" t="s">
        <v>137</v>
      </c>
      <c r="BJ4882" t="s">
        <v>137</v>
      </c>
      <c r="BK4882" t="s">
        <v>137</v>
      </c>
      <c r="BL4882" t="s">
        <v>137</v>
      </c>
      <c r="BM4882" t="s">
        <v>137</v>
      </c>
      <c r="BN4882" t="s">
        <v>137</v>
      </c>
      <c r="BO4882" t="s">
        <v>137</v>
      </c>
      <c r="BP4882" t="s">
        <v>137</v>
      </c>
      <c r="BQ4882" t="s">
        <v>137</v>
      </c>
      <c r="BR4882" t="s">
        <v>137</v>
      </c>
      <c r="BS4882" t="s">
        <v>137</v>
      </c>
      <c r="BT4882" t="s">
        <v>137</v>
      </c>
      <c r="BU4882" t="s">
        <v>137</v>
      </c>
      <c r="BW4882" t="s">
        <v>137</v>
      </c>
      <c r="BX4882" t="s">
        <v>137</v>
      </c>
      <c r="BY4882" t="s">
        <v>137</v>
      </c>
      <c r="BZ4882" t="s">
        <v>137</v>
      </c>
      <c r="CA4882" t="s">
        <v>137</v>
      </c>
      <c r="CB4882" t="s">
        <v>137</v>
      </c>
      <c r="CC4882" t="s">
        <v>137</v>
      </c>
      <c r="CD4882" t="s">
        <v>137</v>
      </c>
      <c r="CE4882" t="s">
        <v>137</v>
      </c>
      <c r="CF4882" t="s">
        <v>137</v>
      </c>
      <c r="CG4882" t="s">
        <v>137</v>
      </c>
      <c r="CH4882" t="s">
        <v>137</v>
      </c>
      <c r="CI4882" t="s">
        <v>137</v>
      </c>
      <c r="CJ4882" t="s">
        <v>137</v>
      </c>
      <c r="CK4882" t="s">
        <v>137</v>
      </c>
      <c r="CL4882" t="s">
        <v>137</v>
      </c>
      <c r="CM4882" t="s">
        <v>137</v>
      </c>
      <c r="CN4882" t="s">
        <v>137</v>
      </c>
      <c r="CO4882" t="s">
        <v>137</v>
      </c>
      <c r="CP4882" t="s">
        <v>137</v>
      </c>
      <c r="CQ4882" s="1">
        <v>45483.57916666667</v>
      </c>
      <c r="CR4882" s="1">
        <v>45483.57916666667</v>
      </c>
      <c r="CS4882" s="1"/>
      <c r="CT4882" t="s">
        <v>137</v>
      </c>
      <c r="CU4882" t="s">
        <v>137</v>
      </c>
      <c r="CV4882" t="s">
        <v>31695</v>
      </c>
      <c r="CW4882" t="s">
        <v>31696</v>
      </c>
      <c r="CX4882" s="3"/>
      <c r="CY4882" s="3"/>
      <c r="CZ4882">
        <v>1</v>
      </c>
      <c r="DA4882" t="s">
        <v>137</v>
      </c>
      <c r="DB4882" t="s">
        <v>137</v>
      </c>
      <c r="DC4882" t="s">
        <v>137</v>
      </c>
      <c r="DD4882" t="s">
        <v>137</v>
      </c>
      <c r="DE4882" t="s">
        <v>137</v>
      </c>
      <c r="DF4882" t="s">
        <v>137</v>
      </c>
      <c r="DG4882" t="s">
        <v>137</v>
      </c>
      <c r="DH4882" t="s">
        <v>137</v>
      </c>
      <c r="DI4882" t="s">
        <v>137</v>
      </c>
      <c r="DJ4882" t="s">
        <v>137</v>
      </c>
      <c r="DK4882">
        <v>0</v>
      </c>
      <c r="DL4882" t="s">
        <v>209</v>
      </c>
      <c r="DM4882" t="s">
        <v>31697</v>
      </c>
      <c r="DN4882" t="s">
        <v>137</v>
      </c>
      <c r="DO4882" s="1">
        <v>45483.57916666667</v>
      </c>
      <c r="DP4882" s="1"/>
      <c r="DQ4882" t="s">
        <v>1709</v>
      </c>
      <c r="DR4882" t="s">
        <v>1710</v>
      </c>
      <c r="DS4882" t="s">
        <v>1711</v>
      </c>
      <c r="DT4882" t="s">
        <v>137</v>
      </c>
      <c r="DU4882" t="s">
        <v>137</v>
      </c>
      <c r="DV4882" t="s">
        <v>137</v>
      </c>
      <c r="DW4882" t="s">
        <v>137</v>
      </c>
      <c r="DX4882" t="s">
        <v>137</v>
      </c>
      <c r="DY4882" t="s">
        <v>137</v>
      </c>
      <c r="DZ4882" t="s">
        <v>168</v>
      </c>
      <c r="EA4882" t="b">
        <v>0</v>
      </c>
      <c r="EB4882" t="s">
        <v>137</v>
      </c>
    </row>
    <row r="4883" spans="1:132" x14ac:dyDescent="0.25">
      <c r="A4883">
        <v>136711705</v>
      </c>
      <c r="B4883">
        <v>7161</v>
      </c>
      <c r="C4883" t="s">
        <v>192</v>
      </c>
      <c r="D4883" t="s">
        <v>31698</v>
      </c>
      <c r="E4883" t="s">
        <v>134</v>
      </c>
      <c r="F4883" t="s">
        <v>162</v>
      </c>
      <c r="G4883" t="s">
        <v>163</v>
      </c>
      <c r="H4883" t="s">
        <v>137</v>
      </c>
      <c r="I4883" t="s">
        <v>31699</v>
      </c>
      <c r="J4883" t="s">
        <v>1709</v>
      </c>
      <c r="K4883" t="s">
        <v>1710</v>
      </c>
      <c r="L4883" t="s">
        <v>1711</v>
      </c>
      <c r="M4883" t="s">
        <v>137</v>
      </c>
      <c r="N4883" t="s">
        <v>1144</v>
      </c>
      <c r="O4883" t="s">
        <v>1144</v>
      </c>
      <c r="P4883" s="1"/>
      <c r="Q4883" s="1">
        <v>45483.347916666666</v>
      </c>
      <c r="R4883" s="1">
        <v>45483.347916666666</v>
      </c>
      <c r="S4883" s="1">
        <v>45484.377083333333</v>
      </c>
      <c r="T4883" s="1">
        <v>45484.377083333333</v>
      </c>
      <c r="U4883" t="s">
        <v>1104</v>
      </c>
      <c r="V4883" t="s">
        <v>137</v>
      </c>
      <c r="W4883" t="s">
        <v>137</v>
      </c>
      <c r="X4883" t="s">
        <v>155</v>
      </c>
      <c r="Y4883" t="s">
        <v>137</v>
      </c>
      <c r="Z4883" t="s">
        <v>137</v>
      </c>
      <c r="AA4883" t="s">
        <v>137</v>
      </c>
      <c r="AB4883" t="s">
        <v>137</v>
      </c>
      <c r="AC4883" t="s">
        <v>137</v>
      </c>
      <c r="AD4883" s="2"/>
      <c r="AE4883" t="s">
        <v>137</v>
      </c>
      <c r="AF4883" t="s">
        <v>137</v>
      </c>
      <c r="AG4883" t="s">
        <v>137</v>
      </c>
      <c r="AH4883" t="s">
        <v>137</v>
      </c>
      <c r="AI4883" t="s">
        <v>137</v>
      </c>
      <c r="AJ4883" t="s">
        <v>137</v>
      </c>
      <c r="AK4883" t="s">
        <v>137</v>
      </c>
      <c r="AL4883" s="2"/>
      <c r="AM4883" t="s">
        <v>137</v>
      </c>
      <c r="AN4883" t="s">
        <v>137</v>
      </c>
      <c r="AO4883" t="s">
        <v>137</v>
      </c>
      <c r="AP4883" t="s">
        <v>137</v>
      </c>
      <c r="AQ4883" t="s">
        <v>137</v>
      </c>
      <c r="AR4883" t="s">
        <v>137</v>
      </c>
      <c r="AS4883" t="s">
        <v>137</v>
      </c>
      <c r="AT4883" t="s">
        <v>137</v>
      </c>
      <c r="AU4883" t="s">
        <v>137</v>
      </c>
      <c r="AV4883" t="s">
        <v>137</v>
      </c>
      <c r="AW4883" t="s">
        <v>137</v>
      </c>
      <c r="AX4883" t="s">
        <v>137</v>
      </c>
      <c r="AY4883" t="s">
        <v>137</v>
      </c>
      <c r="AZ4883" t="s">
        <v>137</v>
      </c>
      <c r="BA4883" t="s">
        <v>137</v>
      </c>
      <c r="BB4883" t="s">
        <v>137</v>
      </c>
      <c r="BC4883" t="s">
        <v>137</v>
      </c>
      <c r="BD4883" t="s">
        <v>137</v>
      </c>
      <c r="BE4883" t="s">
        <v>137</v>
      </c>
      <c r="BF4883" t="s">
        <v>137</v>
      </c>
      <c r="BG4883" t="s">
        <v>137</v>
      </c>
      <c r="BH4883" t="s">
        <v>137</v>
      </c>
      <c r="BI4883" t="s">
        <v>137</v>
      </c>
      <c r="BJ4883" t="s">
        <v>137</v>
      </c>
      <c r="BK4883" t="s">
        <v>137</v>
      </c>
      <c r="BL4883" t="s">
        <v>137</v>
      </c>
      <c r="BM4883" t="s">
        <v>137</v>
      </c>
      <c r="BN4883" t="s">
        <v>137</v>
      </c>
      <c r="BO4883" t="s">
        <v>137</v>
      </c>
      <c r="BP4883" t="s">
        <v>137</v>
      </c>
      <c r="BQ4883" t="s">
        <v>137</v>
      </c>
      <c r="BR4883" t="s">
        <v>137</v>
      </c>
      <c r="BS4883" t="s">
        <v>137</v>
      </c>
      <c r="BT4883" t="s">
        <v>137</v>
      </c>
      <c r="BU4883" t="s">
        <v>137</v>
      </c>
      <c r="BW4883" t="s">
        <v>137</v>
      </c>
      <c r="BX4883" t="s">
        <v>137</v>
      </c>
      <c r="BY4883" t="s">
        <v>137</v>
      </c>
      <c r="BZ4883" t="s">
        <v>137</v>
      </c>
      <c r="CA4883" t="s">
        <v>137</v>
      </c>
      <c r="CB4883" t="s">
        <v>137</v>
      </c>
      <c r="CC4883" t="s">
        <v>137</v>
      </c>
      <c r="CD4883" t="s">
        <v>137</v>
      </c>
      <c r="CE4883" t="s">
        <v>137</v>
      </c>
      <c r="CF4883" t="s">
        <v>137</v>
      </c>
      <c r="CG4883" t="s">
        <v>137</v>
      </c>
      <c r="CH4883" t="s">
        <v>137</v>
      </c>
      <c r="CI4883" t="s">
        <v>137</v>
      </c>
      <c r="CJ4883" t="s">
        <v>137</v>
      </c>
      <c r="CK4883" t="s">
        <v>137</v>
      </c>
      <c r="CL4883" t="s">
        <v>137</v>
      </c>
      <c r="CM4883" t="s">
        <v>137</v>
      </c>
      <c r="CN4883" t="s">
        <v>137</v>
      </c>
      <c r="CO4883" t="s">
        <v>137</v>
      </c>
      <c r="CP4883" t="s">
        <v>137</v>
      </c>
      <c r="CQ4883" s="1">
        <v>45484.377083333333</v>
      </c>
      <c r="CR4883" s="1">
        <v>45484.377083333333</v>
      </c>
      <c r="CS4883" s="1"/>
      <c r="CT4883" t="s">
        <v>31700</v>
      </c>
      <c r="CU4883" t="s">
        <v>31701</v>
      </c>
      <c r="CV4883" t="s">
        <v>31702</v>
      </c>
      <c r="CW4883" t="s">
        <v>31703</v>
      </c>
      <c r="CX4883" s="3"/>
      <c r="CY4883" s="3"/>
      <c r="CZ4883">
        <v>1</v>
      </c>
      <c r="DA4883" t="s">
        <v>137</v>
      </c>
      <c r="DB4883" t="s">
        <v>137</v>
      </c>
      <c r="DC4883" t="s">
        <v>137</v>
      </c>
      <c r="DD4883" t="s">
        <v>137</v>
      </c>
      <c r="DE4883" t="s">
        <v>137</v>
      </c>
      <c r="DF4883" t="s">
        <v>31704</v>
      </c>
      <c r="DG4883" t="s">
        <v>137</v>
      </c>
      <c r="DH4883" t="s">
        <v>137</v>
      </c>
      <c r="DI4883" t="s">
        <v>137</v>
      </c>
      <c r="DJ4883" t="s">
        <v>137</v>
      </c>
      <c r="DK4883">
        <v>0</v>
      </c>
      <c r="DL4883" t="s">
        <v>2411</v>
      </c>
      <c r="DM4883" t="s">
        <v>31705</v>
      </c>
      <c r="DN4883" t="s">
        <v>137</v>
      </c>
      <c r="DO4883" s="1">
        <v>45484.377083333333</v>
      </c>
      <c r="DP4883" s="1"/>
      <c r="DQ4883" t="s">
        <v>1709</v>
      </c>
      <c r="DR4883" t="s">
        <v>1710</v>
      </c>
      <c r="DS4883" t="s">
        <v>1711</v>
      </c>
      <c r="DT4883" t="s">
        <v>137</v>
      </c>
      <c r="DU4883" t="s">
        <v>137</v>
      </c>
      <c r="DV4883" t="s">
        <v>137</v>
      </c>
      <c r="DW4883" t="s">
        <v>137</v>
      </c>
      <c r="DX4883" t="s">
        <v>17606</v>
      </c>
      <c r="DY4883" t="s">
        <v>137</v>
      </c>
      <c r="DZ4883" t="s">
        <v>168</v>
      </c>
      <c r="EA4883" t="b">
        <v>0</v>
      </c>
      <c r="EB4883" t="s">
        <v>137</v>
      </c>
    </row>
    <row r="4884" spans="1:132" x14ac:dyDescent="0.25">
      <c r="A4884">
        <v>136708175</v>
      </c>
      <c r="B4884">
        <v>7160</v>
      </c>
      <c r="C4884" t="s">
        <v>192</v>
      </c>
      <c r="D4884" t="s">
        <v>31706</v>
      </c>
      <c r="E4884" t="s">
        <v>134</v>
      </c>
      <c r="F4884" t="s">
        <v>135</v>
      </c>
      <c r="G4884" t="s">
        <v>292</v>
      </c>
      <c r="H4884" t="s">
        <v>137</v>
      </c>
      <c r="I4884" t="s">
        <v>31707</v>
      </c>
      <c r="J4884" t="s">
        <v>31708</v>
      </c>
      <c r="K4884" t="s">
        <v>31709</v>
      </c>
      <c r="L4884" t="s">
        <v>31710</v>
      </c>
      <c r="M4884" t="s">
        <v>137</v>
      </c>
      <c r="N4884" t="s">
        <v>14737</v>
      </c>
      <c r="O4884" t="s">
        <v>14737</v>
      </c>
      <c r="P4884" s="1">
        <v>45483</v>
      </c>
      <c r="Q4884" s="1">
        <v>45483.310416666667</v>
      </c>
      <c r="R4884" s="1">
        <v>45483.310416666667</v>
      </c>
      <c r="S4884" s="1">
        <v>45483.421527777777</v>
      </c>
      <c r="T4884" s="1">
        <v>45483.421527777777</v>
      </c>
      <c r="U4884" t="s">
        <v>31711</v>
      </c>
      <c r="V4884" t="s">
        <v>137</v>
      </c>
      <c r="W4884" t="s">
        <v>137</v>
      </c>
      <c r="X4884" t="s">
        <v>155</v>
      </c>
      <c r="Y4884" t="s">
        <v>813</v>
      </c>
      <c r="Z4884" t="s">
        <v>137</v>
      </c>
      <c r="AA4884" t="s">
        <v>137</v>
      </c>
      <c r="AB4884" t="s">
        <v>137</v>
      </c>
      <c r="AC4884" t="s">
        <v>137</v>
      </c>
      <c r="AD4884" s="2"/>
      <c r="AE4884" t="s">
        <v>137</v>
      </c>
      <c r="AF4884" t="s">
        <v>137</v>
      </c>
      <c r="AG4884" t="s">
        <v>137</v>
      </c>
      <c r="AH4884" t="s">
        <v>137</v>
      </c>
      <c r="AI4884" t="s">
        <v>137</v>
      </c>
      <c r="AJ4884" t="s">
        <v>137</v>
      </c>
      <c r="AK4884" t="s">
        <v>137</v>
      </c>
      <c r="AL4884" s="2"/>
      <c r="AM4884" t="s">
        <v>137</v>
      </c>
      <c r="AN4884" t="s">
        <v>137</v>
      </c>
      <c r="AO4884" t="s">
        <v>137</v>
      </c>
      <c r="AP4884" t="s">
        <v>137</v>
      </c>
      <c r="AQ4884" t="s">
        <v>137</v>
      </c>
      <c r="AR4884" t="s">
        <v>137</v>
      </c>
      <c r="AS4884" t="s">
        <v>137</v>
      </c>
      <c r="AT4884" t="s">
        <v>137</v>
      </c>
      <c r="AU4884" t="s">
        <v>137</v>
      </c>
      <c r="AV4884" t="s">
        <v>137</v>
      </c>
      <c r="AW4884" t="s">
        <v>137</v>
      </c>
      <c r="AX4884" t="s">
        <v>137</v>
      </c>
      <c r="AY4884" t="s">
        <v>137</v>
      </c>
      <c r="AZ4884" t="s">
        <v>137</v>
      </c>
      <c r="BA4884" t="s">
        <v>137</v>
      </c>
      <c r="BB4884" t="s">
        <v>137</v>
      </c>
      <c r="BC4884" t="s">
        <v>137</v>
      </c>
      <c r="BD4884" t="s">
        <v>137</v>
      </c>
      <c r="BE4884" t="s">
        <v>137</v>
      </c>
      <c r="BF4884" t="s">
        <v>137</v>
      </c>
      <c r="BG4884" t="s">
        <v>137</v>
      </c>
      <c r="BH4884" t="s">
        <v>137</v>
      </c>
      <c r="BI4884" t="s">
        <v>137</v>
      </c>
      <c r="BJ4884" t="s">
        <v>137</v>
      </c>
      <c r="BK4884" t="s">
        <v>137</v>
      </c>
      <c r="BL4884" t="s">
        <v>137</v>
      </c>
      <c r="BM4884" t="s">
        <v>137</v>
      </c>
      <c r="BN4884" t="s">
        <v>137</v>
      </c>
      <c r="BO4884" t="s">
        <v>137</v>
      </c>
      <c r="BP4884" t="s">
        <v>137</v>
      </c>
      <c r="BQ4884" t="s">
        <v>137</v>
      </c>
      <c r="BR4884" t="s">
        <v>137</v>
      </c>
      <c r="BS4884" t="s">
        <v>137</v>
      </c>
      <c r="BT4884" t="s">
        <v>919</v>
      </c>
      <c r="BU4884" t="s">
        <v>919</v>
      </c>
      <c r="BW4884" t="s">
        <v>137</v>
      </c>
      <c r="BX4884" t="s">
        <v>137</v>
      </c>
      <c r="BY4884" t="s">
        <v>137</v>
      </c>
      <c r="BZ4884" t="s">
        <v>137</v>
      </c>
      <c r="CA4884" t="s">
        <v>137</v>
      </c>
      <c r="CB4884" t="s">
        <v>137</v>
      </c>
      <c r="CC4884" t="s">
        <v>137</v>
      </c>
      <c r="CD4884" t="s">
        <v>137</v>
      </c>
      <c r="CE4884" t="s">
        <v>137</v>
      </c>
      <c r="CF4884" t="s">
        <v>137</v>
      </c>
      <c r="CG4884" t="s">
        <v>137</v>
      </c>
      <c r="CH4884" t="s">
        <v>137</v>
      </c>
      <c r="CI4884" t="s">
        <v>137</v>
      </c>
      <c r="CJ4884" t="s">
        <v>137</v>
      </c>
      <c r="CK4884" t="s">
        <v>137</v>
      </c>
      <c r="CL4884" t="s">
        <v>137</v>
      </c>
      <c r="CM4884" t="s">
        <v>137</v>
      </c>
      <c r="CN4884" t="s">
        <v>137</v>
      </c>
      <c r="CO4884" t="s">
        <v>137</v>
      </c>
      <c r="CP4884" t="s">
        <v>137</v>
      </c>
      <c r="CQ4884" s="1">
        <v>45483.421527777777</v>
      </c>
      <c r="CR4884" s="1">
        <v>45483.421527777777</v>
      </c>
      <c r="CS4884" s="1"/>
      <c r="CT4884" t="s">
        <v>137</v>
      </c>
      <c r="CU4884" t="s">
        <v>137</v>
      </c>
      <c r="CV4884" t="s">
        <v>31712</v>
      </c>
      <c r="CW4884" t="s">
        <v>31713</v>
      </c>
      <c r="CX4884" s="3"/>
      <c r="CY4884" s="3"/>
      <c r="CZ4884">
        <v>1</v>
      </c>
      <c r="DA4884" t="s">
        <v>137</v>
      </c>
      <c r="DB4884" t="s">
        <v>137</v>
      </c>
      <c r="DC4884" t="s">
        <v>137</v>
      </c>
      <c r="DD4884" t="s">
        <v>137</v>
      </c>
      <c r="DE4884" t="s">
        <v>137</v>
      </c>
      <c r="DF4884" t="s">
        <v>137</v>
      </c>
      <c r="DG4884" t="s">
        <v>137</v>
      </c>
      <c r="DH4884" t="s">
        <v>137</v>
      </c>
      <c r="DI4884" t="s">
        <v>137</v>
      </c>
      <c r="DJ4884" t="s">
        <v>137</v>
      </c>
      <c r="DK4884">
        <v>0</v>
      </c>
      <c r="DL4884" t="s">
        <v>209</v>
      </c>
      <c r="DM4884" t="s">
        <v>31714</v>
      </c>
      <c r="DN4884" t="s">
        <v>137</v>
      </c>
      <c r="DO4884" s="1">
        <v>45483.421527777777</v>
      </c>
      <c r="DP4884" s="1"/>
      <c r="DQ4884" t="s">
        <v>31708</v>
      </c>
      <c r="DR4884" t="s">
        <v>31709</v>
      </c>
      <c r="DS4884" t="s">
        <v>31710</v>
      </c>
      <c r="DT4884" t="s">
        <v>137</v>
      </c>
      <c r="DU4884" t="s">
        <v>137</v>
      </c>
      <c r="DV4884" t="s">
        <v>137</v>
      </c>
      <c r="DW4884" t="s">
        <v>137</v>
      </c>
      <c r="DX4884" t="s">
        <v>137</v>
      </c>
      <c r="DY4884" t="s">
        <v>137</v>
      </c>
      <c r="DZ4884" t="s">
        <v>168</v>
      </c>
      <c r="EA4884" t="b">
        <v>0</v>
      </c>
      <c r="EB4884" t="s">
        <v>137</v>
      </c>
    </row>
    <row r="4885" spans="1:132" x14ac:dyDescent="0.25">
      <c r="A4885">
        <v>136697142</v>
      </c>
      <c r="B4885">
        <v>7159</v>
      </c>
      <c r="C4885" t="s">
        <v>192</v>
      </c>
      <c r="D4885" t="s">
        <v>133</v>
      </c>
      <c r="E4885" t="s">
        <v>134</v>
      </c>
      <c r="F4885" t="s">
        <v>135</v>
      </c>
      <c r="G4885" t="s">
        <v>136</v>
      </c>
      <c r="H4885" t="s">
        <v>137</v>
      </c>
      <c r="I4885" t="s">
        <v>138</v>
      </c>
      <c r="J4885" t="s">
        <v>13846</v>
      </c>
      <c r="K4885" t="s">
        <v>13847</v>
      </c>
      <c r="L4885" t="s">
        <v>13848</v>
      </c>
      <c r="M4885" t="s">
        <v>137</v>
      </c>
      <c r="N4885" t="s">
        <v>468</v>
      </c>
      <c r="O4885" t="s">
        <v>468</v>
      </c>
      <c r="P4885" s="1">
        <v>45482</v>
      </c>
      <c r="Q4885" s="1">
        <v>45482.913194444445</v>
      </c>
      <c r="R4885" s="1">
        <v>45482.913194444445</v>
      </c>
      <c r="S4885" s="1">
        <v>45490.706944444442</v>
      </c>
      <c r="T4885" s="1">
        <v>45490.706944444442</v>
      </c>
      <c r="U4885" t="s">
        <v>1787</v>
      </c>
      <c r="V4885" t="s">
        <v>137</v>
      </c>
      <c r="W4885" t="s">
        <v>137</v>
      </c>
      <c r="X4885" t="s">
        <v>185</v>
      </c>
      <c r="Y4885" t="s">
        <v>470</v>
      </c>
      <c r="Z4885" t="s">
        <v>137</v>
      </c>
      <c r="AA4885" t="s">
        <v>137</v>
      </c>
      <c r="AB4885" t="s">
        <v>137</v>
      </c>
      <c r="AC4885" t="s">
        <v>137</v>
      </c>
      <c r="AD4885" s="2"/>
      <c r="AE4885" t="s">
        <v>137</v>
      </c>
      <c r="AF4885" t="s">
        <v>137</v>
      </c>
      <c r="AG4885" t="s">
        <v>137</v>
      </c>
      <c r="AH4885" t="s">
        <v>137</v>
      </c>
      <c r="AI4885" t="s">
        <v>137</v>
      </c>
      <c r="AJ4885" t="s">
        <v>137</v>
      </c>
      <c r="AK4885" t="s">
        <v>137</v>
      </c>
      <c r="AL4885" s="2"/>
      <c r="AM4885" t="s">
        <v>137</v>
      </c>
      <c r="AN4885" t="s">
        <v>137</v>
      </c>
      <c r="AO4885" t="s">
        <v>137</v>
      </c>
      <c r="AP4885" t="s">
        <v>137</v>
      </c>
      <c r="AQ4885" t="s">
        <v>137</v>
      </c>
      <c r="AR4885" t="s">
        <v>137</v>
      </c>
      <c r="AS4885" t="s">
        <v>137</v>
      </c>
      <c r="AT4885" t="s">
        <v>137</v>
      </c>
      <c r="AU4885" t="s">
        <v>137</v>
      </c>
      <c r="AV4885" t="s">
        <v>137</v>
      </c>
      <c r="AW4885" t="s">
        <v>137</v>
      </c>
      <c r="AX4885" t="s">
        <v>137</v>
      </c>
      <c r="AY4885" t="s">
        <v>137</v>
      </c>
      <c r="AZ4885" t="s">
        <v>137</v>
      </c>
      <c r="BA4885" t="s">
        <v>137</v>
      </c>
      <c r="BB4885" t="s">
        <v>137</v>
      </c>
      <c r="BC4885" t="s">
        <v>137</v>
      </c>
      <c r="BD4885" t="s">
        <v>137</v>
      </c>
      <c r="BE4885" t="s">
        <v>137</v>
      </c>
      <c r="BF4885" t="s">
        <v>137</v>
      </c>
      <c r="BG4885" t="s">
        <v>137</v>
      </c>
      <c r="BH4885" t="s">
        <v>137</v>
      </c>
      <c r="BI4885" t="s">
        <v>137</v>
      </c>
      <c r="BJ4885" t="s">
        <v>137</v>
      </c>
      <c r="BK4885" t="s">
        <v>137</v>
      </c>
      <c r="BL4885" t="s">
        <v>137</v>
      </c>
      <c r="BM4885" t="s">
        <v>137</v>
      </c>
      <c r="BN4885" t="s">
        <v>137</v>
      </c>
      <c r="BO4885" t="s">
        <v>137</v>
      </c>
      <c r="BP4885" t="s">
        <v>31715</v>
      </c>
      <c r="BQ4885" t="s">
        <v>137</v>
      </c>
      <c r="BR4885" t="s">
        <v>137</v>
      </c>
      <c r="BS4885" t="s">
        <v>137</v>
      </c>
      <c r="BT4885" t="s">
        <v>137</v>
      </c>
      <c r="BU4885" t="s">
        <v>137</v>
      </c>
      <c r="BW4885" t="s">
        <v>137</v>
      </c>
      <c r="BX4885" t="s">
        <v>137</v>
      </c>
      <c r="BY4885" t="s">
        <v>137</v>
      </c>
      <c r="BZ4885" t="s">
        <v>137</v>
      </c>
      <c r="CA4885" t="s">
        <v>137</v>
      </c>
      <c r="CB4885" t="s">
        <v>137</v>
      </c>
      <c r="CC4885" t="s">
        <v>137</v>
      </c>
      <c r="CD4885" t="s">
        <v>137</v>
      </c>
      <c r="CE4885" t="s">
        <v>137</v>
      </c>
      <c r="CF4885" t="s">
        <v>137</v>
      </c>
      <c r="CG4885" t="s">
        <v>137</v>
      </c>
      <c r="CH4885" t="s">
        <v>137</v>
      </c>
      <c r="CI4885" t="s">
        <v>137</v>
      </c>
      <c r="CJ4885" t="s">
        <v>137</v>
      </c>
      <c r="CK4885" t="s">
        <v>137</v>
      </c>
      <c r="CL4885" t="s">
        <v>137</v>
      </c>
      <c r="CM4885" t="s">
        <v>137</v>
      </c>
      <c r="CN4885" t="s">
        <v>137</v>
      </c>
      <c r="CO4885" t="s">
        <v>137</v>
      </c>
      <c r="CP4885" t="s">
        <v>137</v>
      </c>
      <c r="CQ4885" s="1">
        <v>45490.706944444442</v>
      </c>
      <c r="CR4885" s="1">
        <v>45490.706944444442</v>
      </c>
      <c r="CS4885" s="1"/>
      <c r="CT4885" t="s">
        <v>31716</v>
      </c>
      <c r="CU4885" t="s">
        <v>31717</v>
      </c>
      <c r="CV4885" t="s">
        <v>31718</v>
      </c>
      <c r="CW4885" t="s">
        <v>31719</v>
      </c>
      <c r="CX4885" s="3"/>
      <c r="CY4885" s="3"/>
      <c r="CZ4885">
        <v>1</v>
      </c>
      <c r="DA4885" t="s">
        <v>31720</v>
      </c>
      <c r="DB4885" t="s">
        <v>137</v>
      </c>
      <c r="DC4885" t="s">
        <v>137</v>
      </c>
      <c r="DD4885" t="s">
        <v>137</v>
      </c>
      <c r="DE4885" t="s">
        <v>137</v>
      </c>
      <c r="DF4885" t="s">
        <v>31721</v>
      </c>
      <c r="DG4885" t="s">
        <v>900</v>
      </c>
      <c r="DH4885" t="s">
        <v>15095</v>
      </c>
      <c r="DI4885" t="s">
        <v>137</v>
      </c>
      <c r="DJ4885" t="s">
        <v>137</v>
      </c>
      <c r="DK4885">
        <v>0</v>
      </c>
      <c r="DL4885" t="s">
        <v>209</v>
      </c>
      <c r="DM4885" t="s">
        <v>31722</v>
      </c>
      <c r="DN4885" t="s">
        <v>137</v>
      </c>
      <c r="DO4885" s="1">
        <v>45490.706944444442</v>
      </c>
      <c r="DP4885" s="1"/>
      <c r="DQ4885" t="s">
        <v>13846</v>
      </c>
      <c r="DR4885" t="s">
        <v>13847</v>
      </c>
      <c r="DS4885" t="s">
        <v>13848</v>
      </c>
      <c r="DT4885" t="s">
        <v>137</v>
      </c>
      <c r="DU4885" t="s">
        <v>137</v>
      </c>
      <c r="DV4885" t="s">
        <v>137</v>
      </c>
      <c r="DW4885" t="s">
        <v>137</v>
      </c>
      <c r="DX4885" t="s">
        <v>137</v>
      </c>
      <c r="DY4885" t="s">
        <v>137</v>
      </c>
      <c r="DZ4885" t="s">
        <v>148</v>
      </c>
      <c r="EA4885" t="b">
        <v>0</v>
      </c>
      <c r="EB4885" t="s">
        <v>137</v>
      </c>
    </row>
    <row r="4886" spans="1:132" x14ac:dyDescent="0.25">
      <c r="A4886">
        <v>136688723</v>
      </c>
      <c r="B4886">
        <v>7158</v>
      </c>
      <c r="C4886" t="s">
        <v>192</v>
      </c>
      <c r="D4886" t="s">
        <v>31723</v>
      </c>
      <c r="E4886" t="s">
        <v>134</v>
      </c>
      <c r="F4886" t="s">
        <v>162</v>
      </c>
      <c r="G4886" t="s">
        <v>163</v>
      </c>
      <c r="H4886" t="s">
        <v>137</v>
      </c>
      <c r="I4886" t="s">
        <v>31724</v>
      </c>
      <c r="J4886" t="s">
        <v>13846</v>
      </c>
      <c r="K4886" t="s">
        <v>13847</v>
      </c>
      <c r="L4886" t="s">
        <v>13848</v>
      </c>
      <c r="M4886" t="s">
        <v>137</v>
      </c>
      <c r="N4886" t="s">
        <v>183</v>
      </c>
      <c r="O4886" t="s">
        <v>183</v>
      </c>
      <c r="P4886" s="1"/>
      <c r="Q4886" s="1">
        <v>45482.738888888889</v>
      </c>
      <c r="R4886" s="1">
        <v>45482.738888888889</v>
      </c>
      <c r="S4886" s="1">
        <v>45485.584722222222</v>
      </c>
      <c r="T4886" s="1">
        <v>45485.584722222222</v>
      </c>
      <c r="U4886" t="s">
        <v>184</v>
      </c>
      <c r="V4886" t="s">
        <v>137</v>
      </c>
      <c r="W4886" t="s">
        <v>137</v>
      </c>
      <c r="X4886" t="s">
        <v>185</v>
      </c>
      <c r="Y4886" t="s">
        <v>186</v>
      </c>
      <c r="Z4886" t="s">
        <v>137</v>
      </c>
      <c r="AA4886" t="s">
        <v>137</v>
      </c>
      <c r="AB4886" t="s">
        <v>137</v>
      </c>
      <c r="AC4886" t="s">
        <v>137</v>
      </c>
      <c r="AD4886" s="2"/>
      <c r="AE4886" t="s">
        <v>137</v>
      </c>
      <c r="AF4886" t="s">
        <v>137</v>
      </c>
      <c r="AG4886" t="s">
        <v>137</v>
      </c>
      <c r="AH4886" t="s">
        <v>137</v>
      </c>
      <c r="AI4886" t="s">
        <v>137</v>
      </c>
      <c r="AJ4886" t="s">
        <v>137</v>
      </c>
      <c r="AK4886" t="s">
        <v>137</v>
      </c>
      <c r="AL4886" s="2"/>
      <c r="AM4886" t="s">
        <v>137</v>
      </c>
      <c r="AN4886" t="s">
        <v>137</v>
      </c>
      <c r="AO4886" t="s">
        <v>137</v>
      </c>
      <c r="AP4886" t="s">
        <v>137</v>
      </c>
      <c r="AQ4886" t="s">
        <v>137</v>
      </c>
      <c r="AR4886" t="s">
        <v>137</v>
      </c>
      <c r="AS4886" t="s">
        <v>137</v>
      </c>
      <c r="AT4886" t="s">
        <v>137</v>
      </c>
      <c r="AU4886" t="s">
        <v>137</v>
      </c>
      <c r="AV4886" t="s">
        <v>137</v>
      </c>
      <c r="AW4886" t="s">
        <v>137</v>
      </c>
      <c r="AX4886" t="s">
        <v>137</v>
      </c>
      <c r="AY4886" t="s">
        <v>137</v>
      </c>
      <c r="AZ4886" t="s">
        <v>137</v>
      </c>
      <c r="BA4886" t="s">
        <v>137</v>
      </c>
      <c r="BB4886" t="s">
        <v>137</v>
      </c>
      <c r="BC4886" t="s">
        <v>137</v>
      </c>
      <c r="BD4886" t="s">
        <v>137</v>
      </c>
      <c r="BE4886" t="s">
        <v>137</v>
      </c>
      <c r="BF4886" t="s">
        <v>137</v>
      </c>
      <c r="BG4886" t="s">
        <v>137</v>
      </c>
      <c r="BH4886" t="s">
        <v>137</v>
      </c>
      <c r="BI4886" t="s">
        <v>137</v>
      </c>
      <c r="BJ4886" t="s">
        <v>137</v>
      </c>
      <c r="BK4886" t="s">
        <v>137</v>
      </c>
      <c r="BL4886" t="s">
        <v>137</v>
      </c>
      <c r="BM4886" t="s">
        <v>137</v>
      </c>
      <c r="BN4886" t="s">
        <v>137</v>
      </c>
      <c r="BO4886" t="s">
        <v>137</v>
      </c>
      <c r="BP4886" t="s">
        <v>137</v>
      </c>
      <c r="BQ4886" t="s">
        <v>137</v>
      </c>
      <c r="BR4886" t="s">
        <v>137</v>
      </c>
      <c r="BS4886" t="s">
        <v>137</v>
      </c>
      <c r="BT4886" t="s">
        <v>137</v>
      </c>
      <c r="BU4886" t="s">
        <v>137</v>
      </c>
      <c r="BW4886" t="s">
        <v>137</v>
      </c>
      <c r="BX4886" t="s">
        <v>137</v>
      </c>
      <c r="BY4886" t="s">
        <v>137</v>
      </c>
      <c r="BZ4886" t="s">
        <v>137</v>
      </c>
      <c r="CA4886" t="s">
        <v>137</v>
      </c>
      <c r="CB4886" t="s">
        <v>137</v>
      </c>
      <c r="CC4886" t="s">
        <v>137</v>
      </c>
      <c r="CD4886" t="s">
        <v>137</v>
      </c>
      <c r="CE4886" t="s">
        <v>137</v>
      </c>
      <c r="CF4886" t="s">
        <v>137</v>
      </c>
      <c r="CG4886" t="s">
        <v>137</v>
      </c>
      <c r="CH4886" t="s">
        <v>137</v>
      </c>
      <c r="CI4886" t="s">
        <v>137</v>
      </c>
      <c r="CJ4886" t="s">
        <v>137</v>
      </c>
      <c r="CK4886" t="s">
        <v>137</v>
      </c>
      <c r="CL4886" t="s">
        <v>137</v>
      </c>
      <c r="CM4886" t="s">
        <v>137</v>
      </c>
      <c r="CN4886" t="s">
        <v>137</v>
      </c>
      <c r="CO4886" t="s">
        <v>137</v>
      </c>
      <c r="CP4886" t="s">
        <v>137</v>
      </c>
      <c r="CQ4886" s="1">
        <v>45485.584722222222</v>
      </c>
      <c r="CR4886" s="1">
        <v>45485.584722222222</v>
      </c>
      <c r="CS4886" s="1"/>
      <c r="CT4886" t="s">
        <v>31725</v>
      </c>
      <c r="CU4886" t="s">
        <v>31726</v>
      </c>
      <c r="CV4886" t="s">
        <v>31727</v>
      </c>
      <c r="CW4886" t="s">
        <v>31728</v>
      </c>
      <c r="CX4886" s="3"/>
      <c r="CY4886" s="3"/>
      <c r="CZ4886">
        <v>3</v>
      </c>
      <c r="DA4886" t="s">
        <v>137</v>
      </c>
      <c r="DB4886" t="s">
        <v>137</v>
      </c>
      <c r="DC4886" t="s">
        <v>137</v>
      </c>
      <c r="DD4886" t="s">
        <v>137</v>
      </c>
      <c r="DE4886" t="s">
        <v>137</v>
      </c>
      <c r="DF4886" t="s">
        <v>31729</v>
      </c>
      <c r="DG4886" t="s">
        <v>137</v>
      </c>
      <c r="DH4886" t="s">
        <v>137</v>
      </c>
      <c r="DI4886" t="s">
        <v>137</v>
      </c>
      <c r="DJ4886" t="s">
        <v>137</v>
      </c>
      <c r="DK4886">
        <v>0</v>
      </c>
      <c r="DL4886" t="s">
        <v>209</v>
      </c>
      <c r="DM4886" t="s">
        <v>31730</v>
      </c>
      <c r="DN4886" t="s">
        <v>137</v>
      </c>
      <c r="DO4886" s="1">
        <v>45485.584722222222</v>
      </c>
      <c r="DP4886" s="1"/>
      <c r="DQ4886" t="s">
        <v>13846</v>
      </c>
      <c r="DR4886" t="s">
        <v>13847</v>
      </c>
      <c r="DS4886" t="s">
        <v>13848</v>
      </c>
      <c r="DT4886" t="s">
        <v>137</v>
      </c>
      <c r="DU4886" t="s">
        <v>137</v>
      </c>
      <c r="DV4886" t="s">
        <v>137</v>
      </c>
      <c r="DW4886" t="s">
        <v>137</v>
      </c>
      <c r="DX4886" t="s">
        <v>11419</v>
      </c>
      <c r="DY4886" t="s">
        <v>137</v>
      </c>
      <c r="DZ4886" t="s">
        <v>168</v>
      </c>
      <c r="EA4886" t="b">
        <v>0</v>
      </c>
      <c r="EB4886" t="s">
        <v>137</v>
      </c>
    </row>
    <row r="4887" spans="1:132" x14ac:dyDescent="0.25">
      <c r="A4887">
        <v>136683203</v>
      </c>
      <c r="B4887">
        <v>7157</v>
      </c>
      <c r="C4887" t="s">
        <v>192</v>
      </c>
      <c r="D4887" t="s">
        <v>31731</v>
      </c>
      <c r="E4887" t="s">
        <v>134</v>
      </c>
      <c r="F4887" t="s">
        <v>162</v>
      </c>
      <c r="G4887" t="s">
        <v>163</v>
      </c>
      <c r="H4887" t="s">
        <v>137</v>
      </c>
      <c r="I4887" t="s">
        <v>31732</v>
      </c>
      <c r="J4887" t="s">
        <v>226</v>
      </c>
      <c r="K4887" t="s">
        <v>227</v>
      </c>
      <c r="L4887" t="s">
        <v>228</v>
      </c>
      <c r="M4887" t="s">
        <v>137</v>
      </c>
      <c r="N4887" t="s">
        <v>488</v>
      </c>
      <c r="O4887" t="s">
        <v>488</v>
      </c>
      <c r="P4887" s="1"/>
      <c r="Q4887" s="1">
        <v>45482.690972222219</v>
      </c>
      <c r="R4887" s="1">
        <v>45482.690972222219</v>
      </c>
      <c r="S4887" s="1">
        <v>45497.522916666669</v>
      </c>
      <c r="T4887" s="1">
        <v>45497.522916666669</v>
      </c>
      <c r="U4887" t="s">
        <v>257</v>
      </c>
      <c r="V4887" t="s">
        <v>137</v>
      </c>
      <c r="W4887" t="s">
        <v>137</v>
      </c>
      <c r="X4887" t="s">
        <v>144</v>
      </c>
      <c r="Y4887" t="s">
        <v>137</v>
      </c>
      <c r="Z4887" t="s">
        <v>137</v>
      </c>
      <c r="AA4887" t="s">
        <v>137</v>
      </c>
      <c r="AB4887" t="s">
        <v>137</v>
      </c>
      <c r="AC4887" t="s">
        <v>137</v>
      </c>
      <c r="AD4887" s="2"/>
      <c r="AE4887" t="s">
        <v>137</v>
      </c>
      <c r="AF4887" t="s">
        <v>137</v>
      </c>
      <c r="AG4887" t="s">
        <v>137</v>
      </c>
      <c r="AH4887" t="s">
        <v>137</v>
      </c>
      <c r="AI4887" t="s">
        <v>137</v>
      </c>
      <c r="AJ4887" t="s">
        <v>137</v>
      </c>
      <c r="AK4887" t="s">
        <v>137</v>
      </c>
      <c r="AL4887" s="2"/>
      <c r="AM4887" t="s">
        <v>137</v>
      </c>
      <c r="AN4887" t="s">
        <v>137</v>
      </c>
      <c r="AO4887" t="s">
        <v>137</v>
      </c>
      <c r="AP4887" t="s">
        <v>137</v>
      </c>
      <c r="AQ4887" t="s">
        <v>137</v>
      </c>
      <c r="AR4887" t="s">
        <v>137</v>
      </c>
      <c r="AS4887" t="s">
        <v>137</v>
      </c>
      <c r="AT4887" t="s">
        <v>137</v>
      </c>
      <c r="AU4887" t="s">
        <v>137</v>
      </c>
      <c r="AV4887" t="s">
        <v>137</v>
      </c>
      <c r="AW4887" t="s">
        <v>137</v>
      </c>
      <c r="AX4887" t="s">
        <v>137</v>
      </c>
      <c r="AY4887" t="s">
        <v>137</v>
      </c>
      <c r="AZ4887" t="s">
        <v>137</v>
      </c>
      <c r="BA4887" t="s">
        <v>137</v>
      </c>
      <c r="BB4887" t="s">
        <v>137</v>
      </c>
      <c r="BC4887" t="s">
        <v>137</v>
      </c>
      <c r="BD4887" t="s">
        <v>137</v>
      </c>
      <c r="BE4887" t="s">
        <v>137</v>
      </c>
      <c r="BF4887" t="s">
        <v>137</v>
      </c>
      <c r="BG4887" t="s">
        <v>137</v>
      </c>
      <c r="BH4887" t="s">
        <v>137</v>
      </c>
      <c r="BI4887" t="s">
        <v>137</v>
      </c>
      <c r="BJ4887" t="s">
        <v>137</v>
      </c>
      <c r="BK4887" t="s">
        <v>137</v>
      </c>
      <c r="BL4887" t="s">
        <v>137</v>
      </c>
      <c r="BM4887" t="s">
        <v>137</v>
      </c>
      <c r="BN4887" t="s">
        <v>137</v>
      </c>
      <c r="BO4887" t="s">
        <v>137</v>
      </c>
      <c r="BP4887" t="s">
        <v>137</v>
      </c>
      <c r="BQ4887" t="s">
        <v>137</v>
      </c>
      <c r="BR4887" t="s">
        <v>137</v>
      </c>
      <c r="BS4887" t="s">
        <v>137</v>
      </c>
      <c r="BT4887" t="s">
        <v>137</v>
      </c>
      <c r="BU4887" t="s">
        <v>137</v>
      </c>
      <c r="BW4887" t="s">
        <v>137</v>
      </c>
      <c r="BX4887" t="s">
        <v>137</v>
      </c>
      <c r="BY4887" t="s">
        <v>137</v>
      </c>
      <c r="BZ4887" t="s">
        <v>137</v>
      </c>
      <c r="CA4887" t="s">
        <v>137</v>
      </c>
      <c r="CB4887" t="s">
        <v>137</v>
      </c>
      <c r="CC4887" t="s">
        <v>137</v>
      </c>
      <c r="CD4887" t="s">
        <v>137</v>
      </c>
      <c r="CE4887" t="s">
        <v>137</v>
      </c>
      <c r="CF4887" t="s">
        <v>137</v>
      </c>
      <c r="CG4887" t="s">
        <v>137</v>
      </c>
      <c r="CH4887" t="s">
        <v>137</v>
      </c>
      <c r="CI4887" t="s">
        <v>137</v>
      </c>
      <c r="CJ4887" t="s">
        <v>137</v>
      </c>
      <c r="CK4887" t="s">
        <v>137</v>
      </c>
      <c r="CL4887" t="s">
        <v>137</v>
      </c>
      <c r="CM4887" t="s">
        <v>137</v>
      </c>
      <c r="CN4887" t="s">
        <v>137</v>
      </c>
      <c r="CO4887" t="s">
        <v>137</v>
      </c>
      <c r="CP4887" t="s">
        <v>137</v>
      </c>
      <c r="CQ4887" s="1">
        <v>45497.522916666669</v>
      </c>
      <c r="CR4887" s="1">
        <v>45497.522916666669</v>
      </c>
      <c r="CS4887" s="1"/>
      <c r="CT4887" t="s">
        <v>137</v>
      </c>
      <c r="CU4887" t="s">
        <v>137</v>
      </c>
      <c r="CV4887" t="s">
        <v>31733</v>
      </c>
      <c r="CW4887" t="s">
        <v>31734</v>
      </c>
      <c r="CX4887" s="3"/>
      <c r="CY4887" s="3"/>
      <c r="CZ4887">
        <v>1</v>
      </c>
      <c r="DA4887" t="s">
        <v>137</v>
      </c>
      <c r="DB4887" t="s">
        <v>137</v>
      </c>
      <c r="DC4887" t="s">
        <v>137</v>
      </c>
      <c r="DD4887" t="s">
        <v>137</v>
      </c>
      <c r="DE4887" t="s">
        <v>137</v>
      </c>
      <c r="DF4887" t="s">
        <v>137</v>
      </c>
      <c r="DG4887" t="s">
        <v>900</v>
      </c>
      <c r="DH4887" t="s">
        <v>1285</v>
      </c>
      <c r="DI4887" t="s">
        <v>137</v>
      </c>
      <c r="DJ4887" t="s">
        <v>137</v>
      </c>
      <c r="DK4887">
        <v>0</v>
      </c>
      <c r="DL4887" t="s">
        <v>209</v>
      </c>
      <c r="DM4887" t="s">
        <v>29420</v>
      </c>
      <c r="DN4887" t="s">
        <v>137</v>
      </c>
      <c r="DO4887" s="1">
        <v>45497.522916666669</v>
      </c>
      <c r="DP4887" s="1"/>
      <c r="DQ4887" t="s">
        <v>534</v>
      </c>
      <c r="DR4887" t="s">
        <v>535</v>
      </c>
      <c r="DS4887" t="s">
        <v>536</v>
      </c>
      <c r="DT4887" t="s">
        <v>31735</v>
      </c>
      <c r="DU4887" t="s">
        <v>137</v>
      </c>
      <c r="DV4887" t="s">
        <v>137</v>
      </c>
      <c r="DW4887" t="s">
        <v>137</v>
      </c>
      <c r="DX4887" t="s">
        <v>1093</v>
      </c>
      <c r="DY4887" t="s">
        <v>137</v>
      </c>
      <c r="DZ4887" t="s">
        <v>168</v>
      </c>
      <c r="EA4887" t="b">
        <v>0</v>
      </c>
      <c r="EB4887" t="s">
        <v>137</v>
      </c>
    </row>
    <row r="4888" spans="1:132" x14ac:dyDescent="0.25">
      <c r="A4888">
        <v>136673558</v>
      </c>
      <c r="B4888">
        <v>7156</v>
      </c>
      <c r="C4888" t="s">
        <v>192</v>
      </c>
      <c r="D4888" t="s">
        <v>474</v>
      </c>
      <c r="E4888" t="s">
        <v>134</v>
      </c>
      <c r="F4888" t="s">
        <v>135</v>
      </c>
      <c r="G4888" t="s">
        <v>163</v>
      </c>
      <c r="H4888" t="s">
        <v>137</v>
      </c>
      <c r="I4888" t="s">
        <v>475</v>
      </c>
      <c r="J4888" t="s">
        <v>13846</v>
      </c>
      <c r="K4888" t="s">
        <v>13847</v>
      </c>
      <c r="L4888" t="s">
        <v>13848</v>
      </c>
      <c r="M4888" t="s">
        <v>137</v>
      </c>
      <c r="N4888" t="s">
        <v>3256</v>
      </c>
      <c r="O4888" t="s">
        <v>3256</v>
      </c>
      <c r="P4888" s="1"/>
      <c r="Q4888" s="1">
        <v>45482.627083333333</v>
      </c>
      <c r="R4888" s="1">
        <v>45482.627083333333</v>
      </c>
      <c r="S4888" s="1">
        <v>45485.505555555559</v>
      </c>
      <c r="T4888" s="1">
        <v>45485.505555555559</v>
      </c>
      <c r="U4888" t="s">
        <v>10489</v>
      </c>
      <c r="V4888" t="s">
        <v>137</v>
      </c>
      <c r="W4888" t="s">
        <v>137</v>
      </c>
      <c r="X4888" t="s">
        <v>176</v>
      </c>
      <c r="Y4888" t="s">
        <v>470</v>
      </c>
      <c r="Z4888" t="s">
        <v>137</v>
      </c>
      <c r="AA4888" t="s">
        <v>479</v>
      </c>
      <c r="AB4888" t="s">
        <v>137</v>
      </c>
      <c r="AC4888" t="s">
        <v>137</v>
      </c>
      <c r="AD4888" s="2"/>
      <c r="AE4888" t="s">
        <v>137</v>
      </c>
      <c r="AF4888" t="s">
        <v>137</v>
      </c>
      <c r="AG4888" t="s">
        <v>137</v>
      </c>
      <c r="AH4888" t="s">
        <v>137</v>
      </c>
      <c r="AI4888" t="s">
        <v>137</v>
      </c>
      <c r="AJ4888" t="s">
        <v>137</v>
      </c>
      <c r="AK4888" t="s">
        <v>137</v>
      </c>
      <c r="AL4888" s="2"/>
      <c r="AM4888" t="s">
        <v>137</v>
      </c>
      <c r="AN4888" t="s">
        <v>137</v>
      </c>
      <c r="AO4888" t="s">
        <v>137</v>
      </c>
      <c r="AP4888" t="s">
        <v>137</v>
      </c>
      <c r="AQ4888" t="s">
        <v>137</v>
      </c>
      <c r="AR4888" t="s">
        <v>137</v>
      </c>
      <c r="AS4888" t="s">
        <v>137</v>
      </c>
      <c r="AT4888" t="s">
        <v>137</v>
      </c>
      <c r="AU4888" t="s">
        <v>137</v>
      </c>
      <c r="AV4888" t="s">
        <v>31736</v>
      </c>
      <c r="AW4888" t="s">
        <v>137</v>
      </c>
      <c r="AX4888" t="s">
        <v>137</v>
      </c>
      <c r="AY4888" t="s">
        <v>137</v>
      </c>
      <c r="AZ4888" t="s">
        <v>137</v>
      </c>
      <c r="BA4888" t="s">
        <v>137</v>
      </c>
      <c r="BB4888" t="s">
        <v>137</v>
      </c>
      <c r="BC4888" t="s">
        <v>137</v>
      </c>
      <c r="BD4888" t="s">
        <v>137</v>
      </c>
      <c r="BE4888" t="s">
        <v>137</v>
      </c>
      <c r="BF4888" t="s">
        <v>137</v>
      </c>
      <c r="BG4888" t="s">
        <v>137</v>
      </c>
      <c r="BH4888" t="s">
        <v>137</v>
      </c>
      <c r="BI4888" t="s">
        <v>137</v>
      </c>
      <c r="BJ4888" t="s">
        <v>137</v>
      </c>
      <c r="BK4888" t="s">
        <v>137</v>
      </c>
      <c r="BL4888" t="s">
        <v>137</v>
      </c>
      <c r="BM4888" t="s">
        <v>137</v>
      </c>
      <c r="BN4888" t="s">
        <v>137</v>
      </c>
      <c r="BO4888" t="s">
        <v>137</v>
      </c>
      <c r="BP4888" t="s">
        <v>137</v>
      </c>
      <c r="BQ4888" t="s">
        <v>137</v>
      </c>
      <c r="BR4888" t="s">
        <v>137</v>
      </c>
      <c r="BS4888" t="s">
        <v>137</v>
      </c>
      <c r="BT4888" t="s">
        <v>137</v>
      </c>
      <c r="BU4888" t="s">
        <v>137</v>
      </c>
      <c r="BW4888" t="s">
        <v>137</v>
      </c>
      <c r="BX4888" t="s">
        <v>137</v>
      </c>
      <c r="BY4888" t="s">
        <v>137</v>
      </c>
      <c r="BZ4888" t="s">
        <v>137</v>
      </c>
      <c r="CA4888" t="s">
        <v>137</v>
      </c>
      <c r="CB4888" t="s">
        <v>137</v>
      </c>
      <c r="CC4888" t="s">
        <v>137</v>
      </c>
      <c r="CD4888" t="s">
        <v>137</v>
      </c>
      <c r="CE4888" t="s">
        <v>137</v>
      </c>
      <c r="CF4888" t="s">
        <v>137</v>
      </c>
      <c r="CG4888" t="s">
        <v>137</v>
      </c>
      <c r="CH4888" t="s">
        <v>137</v>
      </c>
      <c r="CI4888" t="s">
        <v>137</v>
      </c>
      <c r="CJ4888" t="s">
        <v>137</v>
      </c>
      <c r="CK4888" t="s">
        <v>137</v>
      </c>
      <c r="CL4888" t="s">
        <v>137</v>
      </c>
      <c r="CM4888" t="s">
        <v>137</v>
      </c>
      <c r="CN4888" t="s">
        <v>137</v>
      </c>
      <c r="CO4888" t="s">
        <v>137</v>
      </c>
      <c r="CP4888" t="s">
        <v>137</v>
      </c>
      <c r="CQ4888" s="1">
        <v>45485.505555555559</v>
      </c>
      <c r="CR4888" s="1">
        <v>45485.505555555559</v>
      </c>
      <c r="CS4888" s="1"/>
      <c r="CT4888" t="s">
        <v>31737</v>
      </c>
      <c r="CU4888" t="s">
        <v>24497</v>
      </c>
      <c r="CV4888" t="s">
        <v>31738</v>
      </c>
      <c r="CW4888" t="s">
        <v>31739</v>
      </c>
      <c r="CX4888" s="3"/>
      <c r="CY4888" s="3"/>
      <c r="CZ4888">
        <v>1</v>
      </c>
      <c r="DA4888" t="s">
        <v>31740</v>
      </c>
      <c r="DB4888" t="s">
        <v>137</v>
      </c>
      <c r="DC4888" t="s">
        <v>137</v>
      </c>
      <c r="DD4888" t="s">
        <v>137</v>
      </c>
      <c r="DE4888" t="s">
        <v>137</v>
      </c>
      <c r="DF4888" t="s">
        <v>31741</v>
      </c>
      <c r="DG4888" t="s">
        <v>137</v>
      </c>
      <c r="DH4888" t="s">
        <v>137</v>
      </c>
      <c r="DI4888" t="s">
        <v>137</v>
      </c>
      <c r="DJ4888" t="s">
        <v>137</v>
      </c>
      <c r="DK4888">
        <v>0</v>
      </c>
      <c r="DL4888" t="s">
        <v>209</v>
      </c>
      <c r="DM4888" t="s">
        <v>31742</v>
      </c>
      <c r="DN4888" t="s">
        <v>137</v>
      </c>
      <c r="DO4888" s="1">
        <v>45485.505555555559</v>
      </c>
      <c r="DP4888" s="1"/>
      <c r="DQ4888" t="s">
        <v>13846</v>
      </c>
      <c r="DR4888" t="s">
        <v>13847</v>
      </c>
      <c r="DS4888" t="s">
        <v>13848</v>
      </c>
      <c r="DT4888" t="s">
        <v>137</v>
      </c>
      <c r="DU4888" t="s">
        <v>137</v>
      </c>
      <c r="DV4888" t="s">
        <v>140</v>
      </c>
      <c r="DW4888" t="s">
        <v>137</v>
      </c>
      <c r="DX4888" t="s">
        <v>137</v>
      </c>
      <c r="DY4888" t="s">
        <v>137</v>
      </c>
      <c r="DZ4888" t="s">
        <v>148</v>
      </c>
      <c r="EA4888" t="b">
        <v>0</v>
      </c>
      <c r="EB4888" t="s">
        <v>137</v>
      </c>
    </row>
    <row r="4889" spans="1:132" x14ac:dyDescent="0.25">
      <c r="A4889">
        <v>136673023</v>
      </c>
      <c r="B4889">
        <v>7155</v>
      </c>
      <c r="C4889" t="s">
        <v>192</v>
      </c>
      <c r="D4889" t="s">
        <v>31743</v>
      </c>
      <c r="E4889" t="s">
        <v>134</v>
      </c>
      <c r="F4889" t="s">
        <v>162</v>
      </c>
      <c r="G4889" t="s">
        <v>163</v>
      </c>
      <c r="H4889" t="s">
        <v>137</v>
      </c>
      <c r="I4889" t="s">
        <v>31744</v>
      </c>
      <c r="J4889" t="s">
        <v>1709</v>
      </c>
      <c r="K4889" t="s">
        <v>1710</v>
      </c>
      <c r="L4889" t="s">
        <v>1711</v>
      </c>
      <c r="M4889" t="s">
        <v>137</v>
      </c>
      <c r="N4889" t="s">
        <v>7000</v>
      </c>
      <c r="O4889" t="s">
        <v>7000</v>
      </c>
      <c r="P4889" s="1"/>
      <c r="Q4889" s="1">
        <v>45482.624305555553</v>
      </c>
      <c r="R4889" s="1">
        <v>45482.624305555553</v>
      </c>
      <c r="S4889" s="1">
        <v>45483.432638888888</v>
      </c>
      <c r="T4889" s="1">
        <v>45483.432638888888</v>
      </c>
      <c r="U4889" t="s">
        <v>216</v>
      </c>
      <c r="V4889" t="s">
        <v>137</v>
      </c>
      <c r="W4889" t="s">
        <v>137</v>
      </c>
      <c r="X4889" t="s">
        <v>185</v>
      </c>
      <c r="Y4889" t="s">
        <v>137</v>
      </c>
      <c r="Z4889" t="s">
        <v>137</v>
      </c>
      <c r="AA4889" t="s">
        <v>137</v>
      </c>
      <c r="AB4889" t="s">
        <v>137</v>
      </c>
      <c r="AC4889" t="s">
        <v>137</v>
      </c>
      <c r="AD4889" s="2"/>
      <c r="AE4889" t="s">
        <v>137</v>
      </c>
      <c r="AF4889" t="s">
        <v>137</v>
      </c>
      <c r="AG4889" t="s">
        <v>137</v>
      </c>
      <c r="AH4889" t="s">
        <v>137</v>
      </c>
      <c r="AI4889" t="s">
        <v>137</v>
      </c>
      <c r="AJ4889" t="s">
        <v>137</v>
      </c>
      <c r="AK4889" t="s">
        <v>137</v>
      </c>
      <c r="AL4889" s="2"/>
      <c r="AM4889" t="s">
        <v>137</v>
      </c>
      <c r="AN4889" t="s">
        <v>137</v>
      </c>
      <c r="AO4889" t="s">
        <v>137</v>
      </c>
      <c r="AP4889" t="s">
        <v>137</v>
      </c>
      <c r="AQ4889" t="s">
        <v>137</v>
      </c>
      <c r="AR4889" t="s">
        <v>137</v>
      </c>
      <c r="AS4889" t="s">
        <v>137</v>
      </c>
      <c r="AT4889" t="s">
        <v>137</v>
      </c>
      <c r="AU4889" t="s">
        <v>137</v>
      </c>
      <c r="AV4889" t="s">
        <v>137</v>
      </c>
      <c r="AW4889" t="s">
        <v>137</v>
      </c>
      <c r="AX4889" t="s">
        <v>137</v>
      </c>
      <c r="AY4889" t="s">
        <v>137</v>
      </c>
      <c r="AZ4889" t="s">
        <v>137</v>
      </c>
      <c r="BA4889" t="s">
        <v>137</v>
      </c>
      <c r="BB4889" t="s">
        <v>137</v>
      </c>
      <c r="BC4889" t="s">
        <v>137</v>
      </c>
      <c r="BD4889" t="s">
        <v>137</v>
      </c>
      <c r="BE4889" t="s">
        <v>137</v>
      </c>
      <c r="BF4889" t="s">
        <v>137</v>
      </c>
      <c r="BG4889" t="s">
        <v>137</v>
      </c>
      <c r="BH4889" t="s">
        <v>137</v>
      </c>
      <c r="BI4889" t="s">
        <v>137</v>
      </c>
      <c r="BJ4889" t="s">
        <v>137</v>
      </c>
      <c r="BK4889" t="s">
        <v>137</v>
      </c>
      <c r="BL4889" t="s">
        <v>137</v>
      </c>
      <c r="BM4889" t="s">
        <v>137</v>
      </c>
      <c r="BN4889" t="s">
        <v>137</v>
      </c>
      <c r="BO4889" t="s">
        <v>137</v>
      </c>
      <c r="BP4889" t="s">
        <v>137</v>
      </c>
      <c r="BQ4889" t="s">
        <v>137</v>
      </c>
      <c r="BR4889" t="s">
        <v>137</v>
      </c>
      <c r="BS4889" t="s">
        <v>137</v>
      </c>
      <c r="BT4889" t="s">
        <v>137</v>
      </c>
      <c r="BU4889" t="s">
        <v>137</v>
      </c>
      <c r="BW4889" t="s">
        <v>137</v>
      </c>
      <c r="BX4889" t="s">
        <v>137</v>
      </c>
      <c r="BY4889" t="s">
        <v>137</v>
      </c>
      <c r="BZ4889" t="s">
        <v>137</v>
      </c>
      <c r="CA4889" t="s">
        <v>137</v>
      </c>
      <c r="CB4889" t="s">
        <v>137</v>
      </c>
      <c r="CC4889" t="s">
        <v>137</v>
      </c>
      <c r="CD4889" t="s">
        <v>137</v>
      </c>
      <c r="CE4889" t="s">
        <v>137</v>
      </c>
      <c r="CF4889" t="s">
        <v>137</v>
      </c>
      <c r="CG4889" t="s">
        <v>137</v>
      </c>
      <c r="CH4889" t="s">
        <v>137</v>
      </c>
      <c r="CI4889" t="s">
        <v>137</v>
      </c>
      <c r="CJ4889" t="s">
        <v>137</v>
      </c>
      <c r="CK4889" t="s">
        <v>137</v>
      </c>
      <c r="CL4889" t="s">
        <v>137</v>
      </c>
      <c r="CM4889" t="s">
        <v>137</v>
      </c>
      <c r="CN4889" t="s">
        <v>137</v>
      </c>
      <c r="CO4889" t="s">
        <v>137</v>
      </c>
      <c r="CP4889" t="s">
        <v>137</v>
      </c>
      <c r="CQ4889" s="1">
        <v>45483.432638888888</v>
      </c>
      <c r="CR4889" s="1">
        <v>45483.432638888888</v>
      </c>
      <c r="CS4889" s="1"/>
      <c r="CT4889" t="s">
        <v>137</v>
      </c>
      <c r="CU4889" t="s">
        <v>137</v>
      </c>
      <c r="CV4889" t="s">
        <v>31745</v>
      </c>
      <c r="CW4889" t="s">
        <v>31746</v>
      </c>
      <c r="CX4889" s="3"/>
      <c r="CY4889" s="3"/>
      <c r="CZ4889">
        <v>1</v>
      </c>
      <c r="DA4889" t="s">
        <v>137</v>
      </c>
      <c r="DB4889" t="s">
        <v>137</v>
      </c>
      <c r="DC4889" t="s">
        <v>137</v>
      </c>
      <c r="DD4889" t="s">
        <v>137</v>
      </c>
      <c r="DE4889" t="s">
        <v>137</v>
      </c>
      <c r="DF4889" t="s">
        <v>137</v>
      </c>
      <c r="DG4889" t="s">
        <v>137</v>
      </c>
      <c r="DH4889" t="s">
        <v>137</v>
      </c>
      <c r="DI4889" t="s">
        <v>137</v>
      </c>
      <c r="DJ4889" t="s">
        <v>137</v>
      </c>
      <c r="DK4889">
        <v>0</v>
      </c>
      <c r="DL4889" t="s">
        <v>209</v>
      </c>
      <c r="DM4889" t="s">
        <v>31747</v>
      </c>
      <c r="DN4889" t="s">
        <v>137</v>
      </c>
      <c r="DO4889" s="1">
        <v>45483.432638888888</v>
      </c>
      <c r="DP4889" s="1"/>
      <c r="DQ4889" t="s">
        <v>1709</v>
      </c>
      <c r="DR4889" t="s">
        <v>1710</v>
      </c>
      <c r="DS4889" t="s">
        <v>1711</v>
      </c>
      <c r="DT4889" t="s">
        <v>137</v>
      </c>
      <c r="DU4889" t="s">
        <v>137</v>
      </c>
      <c r="DV4889" t="s">
        <v>137</v>
      </c>
      <c r="DW4889" t="s">
        <v>137</v>
      </c>
      <c r="DX4889" t="s">
        <v>14496</v>
      </c>
      <c r="DY4889" t="s">
        <v>137</v>
      </c>
      <c r="DZ4889" t="s">
        <v>168</v>
      </c>
      <c r="EA4889" t="b">
        <v>0</v>
      </c>
      <c r="EB4889" t="s">
        <v>137</v>
      </c>
    </row>
    <row r="4890" spans="1:132" x14ac:dyDescent="0.25">
      <c r="A4890">
        <v>136669833</v>
      </c>
      <c r="B4890">
        <v>7154</v>
      </c>
      <c r="C4890" t="s">
        <v>192</v>
      </c>
      <c r="D4890" t="s">
        <v>133</v>
      </c>
      <c r="E4890" t="s">
        <v>134</v>
      </c>
      <c r="F4890" t="s">
        <v>135</v>
      </c>
      <c r="G4890" t="s">
        <v>136</v>
      </c>
      <c r="H4890" t="s">
        <v>137</v>
      </c>
      <c r="I4890" t="s">
        <v>138</v>
      </c>
      <c r="J4890" t="s">
        <v>13846</v>
      </c>
      <c r="K4890" t="s">
        <v>13847</v>
      </c>
      <c r="L4890" t="s">
        <v>13848</v>
      </c>
      <c r="M4890" t="s">
        <v>137</v>
      </c>
      <c r="N4890" t="s">
        <v>2269</v>
      </c>
      <c r="O4890" t="s">
        <v>2269</v>
      </c>
      <c r="P4890" s="1">
        <v>45482</v>
      </c>
      <c r="Q4890" s="1">
        <v>45482.602777777778</v>
      </c>
      <c r="R4890" s="1">
        <v>45482.602777777778</v>
      </c>
      <c r="S4890" s="1">
        <v>45482.677777777775</v>
      </c>
      <c r="T4890" s="1">
        <v>45482.677777777775</v>
      </c>
      <c r="U4890" t="s">
        <v>542</v>
      </c>
      <c r="V4890" t="s">
        <v>137</v>
      </c>
      <c r="W4890" t="s">
        <v>137</v>
      </c>
      <c r="X4890" t="s">
        <v>185</v>
      </c>
      <c r="Y4890" t="s">
        <v>145</v>
      </c>
      <c r="Z4890" t="s">
        <v>137</v>
      </c>
      <c r="AA4890" t="s">
        <v>137</v>
      </c>
      <c r="AB4890" t="s">
        <v>137</v>
      </c>
      <c r="AC4890" t="s">
        <v>137</v>
      </c>
      <c r="AD4890" s="2"/>
      <c r="AE4890" t="s">
        <v>137</v>
      </c>
      <c r="AF4890" t="s">
        <v>137</v>
      </c>
      <c r="AG4890" t="s">
        <v>137</v>
      </c>
      <c r="AH4890" t="s">
        <v>137</v>
      </c>
      <c r="AI4890" t="s">
        <v>137</v>
      </c>
      <c r="AJ4890" t="s">
        <v>137</v>
      </c>
      <c r="AK4890" t="s">
        <v>137</v>
      </c>
      <c r="AL4890" s="2"/>
      <c r="AM4890" t="s">
        <v>137</v>
      </c>
      <c r="AN4890" t="s">
        <v>137</v>
      </c>
      <c r="AO4890" t="s">
        <v>137</v>
      </c>
      <c r="AP4890" t="s">
        <v>137</v>
      </c>
      <c r="AQ4890" t="s">
        <v>137</v>
      </c>
      <c r="AR4890" t="s">
        <v>137</v>
      </c>
      <c r="AS4890" t="s">
        <v>137</v>
      </c>
      <c r="AT4890" t="s">
        <v>137</v>
      </c>
      <c r="AU4890" t="s">
        <v>137</v>
      </c>
      <c r="AV4890" t="s">
        <v>137</v>
      </c>
      <c r="AW4890" t="s">
        <v>137</v>
      </c>
      <c r="AX4890" t="s">
        <v>137</v>
      </c>
      <c r="AY4890" t="s">
        <v>137</v>
      </c>
      <c r="AZ4890" t="s">
        <v>137</v>
      </c>
      <c r="BA4890" t="s">
        <v>137</v>
      </c>
      <c r="BB4890" t="s">
        <v>137</v>
      </c>
      <c r="BC4890" t="s">
        <v>137</v>
      </c>
      <c r="BD4890" t="s">
        <v>137</v>
      </c>
      <c r="BE4890" t="s">
        <v>137</v>
      </c>
      <c r="BF4890" t="s">
        <v>137</v>
      </c>
      <c r="BG4890" t="s">
        <v>137</v>
      </c>
      <c r="BH4890" t="s">
        <v>137</v>
      </c>
      <c r="BI4890" t="s">
        <v>137</v>
      </c>
      <c r="BJ4890" t="s">
        <v>137</v>
      </c>
      <c r="BK4890" t="s">
        <v>137</v>
      </c>
      <c r="BL4890" t="s">
        <v>137</v>
      </c>
      <c r="BM4890" t="s">
        <v>137</v>
      </c>
      <c r="BN4890" t="s">
        <v>137</v>
      </c>
      <c r="BO4890" t="s">
        <v>137</v>
      </c>
      <c r="BP4890" t="s">
        <v>31748</v>
      </c>
      <c r="BQ4890" t="s">
        <v>137</v>
      </c>
      <c r="BR4890" t="s">
        <v>137</v>
      </c>
      <c r="BS4890" t="s">
        <v>137</v>
      </c>
      <c r="BT4890" t="s">
        <v>137</v>
      </c>
      <c r="BU4890" t="s">
        <v>137</v>
      </c>
      <c r="BW4890" t="s">
        <v>137</v>
      </c>
      <c r="BX4890" t="s">
        <v>137</v>
      </c>
      <c r="BY4890" t="s">
        <v>137</v>
      </c>
      <c r="BZ4890" t="s">
        <v>137</v>
      </c>
      <c r="CA4890" t="s">
        <v>137</v>
      </c>
      <c r="CB4890" t="s">
        <v>137</v>
      </c>
      <c r="CC4890" t="s">
        <v>137</v>
      </c>
      <c r="CD4890" t="s">
        <v>137</v>
      </c>
      <c r="CE4890" t="s">
        <v>137</v>
      </c>
      <c r="CF4890" t="s">
        <v>137</v>
      </c>
      <c r="CG4890" t="s">
        <v>137</v>
      </c>
      <c r="CH4890" t="s">
        <v>137</v>
      </c>
      <c r="CI4890" t="s">
        <v>137</v>
      </c>
      <c r="CJ4890" t="s">
        <v>137</v>
      </c>
      <c r="CK4890" t="s">
        <v>137</v>
      </c>
      <c r="CL4890" t="s">
        <v>137</v>
      </c>
      <c r="CM4890" t="s">
        <v>137</v>
      </c>
      <c r="CN4890" t="s">
        <v>137</v>
      </c>
      <c r="CO4890" t="s">
        <v>137</v>
      </c>
      <c r="CP4890" t="s">
        <v>137</v>
      </c>
      <c r="CQ4890" s="1">
        <v>45482.677777777775</v>
      </c>
      <c r="CR4890" s="1">
        <v>45482.677777777775</v>
      </c>
      <c r="CS4890" s="1"/>
      <c r="CT4890" t="s">
        <v>137</v>
      </c>
      <c r="CU4890" t="s">
        <v>137</v>
      </c>
      <c r="CV4890" t="s">
        <v>6985</v>
      </c>
      <c r="CW4890" t="s">
        <v>6985</v>
      </c>
      <c r="CX4890" s="3"/>
      <c r="CY4890" s="3"/>
      <c r="CZ4890">
        <v>1</v>
      </c>
      <c r="DA4890" t="s">
        <v>31749</v>
      </c>
      <c r="DB4890" t="s">
        <v>137</v>
      </c>
      <c r="DC4890" t="s">
        <v>137</v>
      </c>
      <c r="DD4890" t="s">
        <v>137</v>
      </c>
      <c r="DE4890" t="s">
        <v>137</v>
      </c>
      <c r="DF4890" t="s">
        <v>137</v>
      </c>
      <c r="DG4890" t="s">
        <v>137</v>
      </c>
      <c r="DH4890" t="s">
        <v>137</v>
      </c>
      <c r="DI4890" t="s">
        <v>137</v>
      </c>
      <c r="DJ4890" t="s">
        <v>137</v>
      </c>
      <c r="DK4890">
        <v>0</v>
      </c>
      <c r="DL4890" t="s">
        <v>209</v>
      </c>
      <c r="DM4890" t="s">
        <v>31750</v>
      </c>
      <c r="DN4890" t="s">
        <v>137</v>
      </c>
      <c r="DO4890" s="1">
        <v>45482.677777777775</v>
      </c>
      <c r="DP4890" s="1"/>
      <c r="DQ4890" t="s">
        <v>13846</v>
      </c>
      <c r="DR4890" t="s">
        <v>13847</v>
      </c>
      <c r="DS4890" t="s">
        <v>13848</v>
      </c>
      <c r="DT4890" t="s">
        <v>31751</v>
      </c>
      <c r="DU4890" t="s">
        <v>137</v>
      </c>
      <c r="DV4890" t="s">
        <v>137</v>
      </c>
      <c r="DW4890" t="s">
        <v>137</v>
      </c>
      <c r="DX4890" t="s">
        <v>137</v>
      </c>
      <c r="DY4890" t="s">
        <v>137</v>
      </c>
      <c r="DZ4890" t="s">
        <v>148</v>
      </c>
      <c r="EA4890" t="b">
        <v>0</v>
      </c>
      <c r="EB4890" t="s">
        <v>137</v>
      </c>
    </row>
    <row r="4891" spans="1:132" x14ac:dyDescent="0.25">
      <c r="A4891">
        <v>136666619</v>
      </c>
      <c r="B4891">
        <v>7153</v>
      </c>
      <c r="C4891" t="s">
        <v>192</v>
      </c>
      <c r="D4891" t="s">
        <v>601</v>
      </c>
      <c r="E4891" t="s">
        <v>134</v>
      </c>
      <c r="F4891" t="s">
        <v>135</v>
      </c>
      <c r="G4891" t="s">
        <v>602</v>
      </c>
      <c r="H4891" t="s">
        <v>601</v>
      </c>
      <c r="I4891" t="s">
        <v>603</v>
      </c>
      <c r="J4891" t="s">
        <v>1709</v>
      </c>
      <c r="K4891" t="s">
        <v>1710</v>
      </c>
      <c r="L4891" t="s">
        <v>1711</v>
      </c>
      <c r="M4891" t="s">
        <v>137</v>
      </c>
      <c r="N4891" t="s">
        <v>9010</v>
      </c>
      <c r="O4891" t="s">
        <v>9010</v>
      </c>
      <c r="P4891" s="1">
        <v>45482</v>
      </c>
      <c r="Q4891" s="1">
        <v>45482.582638888889</v>
      </c>
      <c r="R4891" s="1">
        <v>45482.582638888889</v>
      </c>
      <c r="S4891" s="1">
        <v>45483.433333333334</v>
      </c>
      <c r="T4891" s="1">
        <v>45483.433333333334</v>
      </c>
      <c r="U4891" t="s">
        <v>10834</v>
      </c>
      <c r="V4891" t="s">
        <v>137</v>
      </c>
      <c r="W4891" t="s">
        <v>137</v>
      </c>
      <c r="X4891" t="s">
        <v>185</v>
      </c>
      <c r="Y4891" t="s">
        <v>199</v>
      </c>
      <c r="Z4891" t="s">
        <v>137</v>
      </c>
      <c r="AA4891" t="s">
        <v>137</v>
      </c>
      <c r="AB4891" t="s">
        <v>137</v>
      </c>
      <c r="AC4891" t="s">
        <v>137</v>
      </c>
      <c r="AD4891" s="2"/>
      <c r="AE4891" t="s">
        <v>137</v>
      </c>
      <c r="AF4891" t="s">
        <v>137</v>
      </c>
      <c r="AG4891" t="s">
        <v>137</v>
      </c>
      <c r="AH4891" t="s">
        <v>137</v>
      </c>
      <c r="AI4891" t="s">
        <v>137</v>
      </c>
      <c r="AJ4891" t="s">
        <v>137</v>
      </c>
      <c r="AK4891" t="s">
        <v>137</v>
      </c>
      <c r="AL4891" s="2"/>
      <c r="AM4891" t="s">
        <v>137</v>
      </c>
      <c r="AN4891" t="s">
        <v>137</v>
      </c>
      <c r="AO4891" t="s">
        <v>137</v>
      </c>
      <c r="AP4891" t="s">
        <v>137</v>
      </c>
      <c r="AQ4891" t="s">
        <v>137</v>
      </c>
      <c r="AR4891" t="s">
        <v>137</v>
      </c>
      <c r="AS4891" t="s">
        <v>137</v>
      </c>
      <c r="AT4891" t="s">
        <v>137</v>
      </c>
      <c r="AU4891" t="s">
        <v>137</v>
      </c>
      <c r="AV4891" t="s">
        <v>137</v>
      </c>
      <c r="AW4891" t="s">
        <v>137</v>
      </c>
      <c r="AX4891" t="s">
        <v>137</v>
      </c>
      <c r="AY4891" t="s">
        <v>137</v>
      </c>
      <c r="AZ4891" t="s">
        <v>137</v>
      </c>
      <c r="BA4891" t="s">
        <v>137</v>
      </c>
      <c r="BB4891" t="s">
        <v>137</v>
      </c>
      <c r="BC4891" t="s">
        <v>137</v>
      </c>
      <c r="BD4891" t="s">
        <v>137</v>
      </c>
      <c r="BE4891" t="s">
        <v>137</v>
      </c>
      <c r="BF4891" t="s">
        <v>137</v>
      </c>
      <c r="BG4891" t="s">
        <v>137</v>
      </c>
      <c r="BH4891" t="s">
        <v>137</v>
      </c>
      <c r="BI4891" t="s">
        <v>137</v>
      </c>
      <c r="BJ4891" t="s">
        <v>137</v>
      </c>
      <c r="BK4891" t="s">
        <v>137</v>
      </c>
      <c r="BL4891" t="s">
        <v>137</v>
      </c>
      <c r="BM4891" t="s">
        <v>137</v>
      </c>
      <c r="BN4891" t="s">
        <v>137</v>
      </c>
      <c r="BO4891" t="s">
        <v>137</v>
      </c>
      <c r="BP4891" t="s">
        <v>31752</v>
      </c>
      <c r="BQ4891" t="s">
        <v>137</v>
      </c>
      <c r="BR4891" t="s">
        <v>137</v>
      </c>
      <c r="BS4891" t="s">
        <v>137</v>
      </c>
      <c r="BT4891" t="s">
        <v>137</v>
      </c>
      <c r="BU4891" t="s">
        <v>137</v>
      </c>
      <c r="BW4891" t="s">
        <v>137</v>
      </c>
      <c r="BX4891" t="s">
        <v>137</v>
      </c>
      <c r="BY4891" t="s">
        <v>137</v>
      </c>
      <c r="BZ4891" t="s">
        <v>137</v>
      </c>
      <c r="CA4891" t="s">
        <v>137</v>
      </c>
      <c r="CB4891" t="s">
        <v>137</v>
      </c>
      <c r="CC4891" t="s">
        <v>137</v>
      </c>
      <c r="CD4891" t="s">
        <v>137</v>
      </c>
      <c r="CE4891" t="s">
        <v>137</v>
      </c>
      <c r="CF4891" t="s">
        <v>137</v>
      </c>
      <c r="CG4891" t="s">
        <v>137</v>
      </c>
      <c r="CH4891" t="s">
        <v>137</v>
      </c>
      <c r="CI4891" t="s">
        <v>137</v>
      </c>
      <c r="CJ4891" t="s">
        <v>137</v>
      </c>
      <c r="CK4891" t="s">
        <v>137</v>
      </c>
      <c r="CL4891" t="s">
        <v>137</v>
      </c>
      <c r="CM4891" t="s">
        <v>137</v>
      </c>
      <c r="CN4891" t="s">
        <v>137</v>
      </c>
      <c r="CO4891" t="s">
        <v>137</v>
      </c>
      <c r="CP4891" t="s">
        <v>137</v>
      </c>
      <c r="CQ4891" s="1">
        <v>45483.433333333334</v>
      </c>
      <c r="CR4891" s="1">
        <v>45483.433333333334</v>
      </c>
      <c r="CS4891" s="1"/>
      <c r="CT4891" t="s">
        <v>137</v>
      </c>
      <c r="CU4891" t="s">
        <v>137</v>
      </c>
      <c r="CV4891" t="s">
        <v>31753</v>
      </c>
      <c r="CW4891" t="s">
        <v>31754</v>
      </c>
      <c r="CX4891" s="3"/>
      <c r="CY4891" s="3"/>
      <c r="CZ4891">
        <v>1</v>
      </c>
      <c r="DA4891" t="s">
        <v>31755</v>
      </c>
      <c r="DB4891" t="s">
        <v>137</v>
      </c>
      <c r="DC4891" t="s">
        <v>137</v>
      </c>
      <c r="DD4891" t="s">
        <v>137</v>
      </c>
      <c r="DE4891" t="s">
        <v>137</v>
      </c>
      <c r="DF4891" t="s">
        <v>137</v>
      </c>
      <c r="DG4891" t="s">
        <v>137</v>
      </c>
      <c r="DH4891" t="s">
        <v>137</v>
      </c>
      <c r="DI4891" t="s">
        <v>137</v>
      </c>
      <c r="DJ4891" t="s">
        <v>137</v>
      </c>
      <c r="DK4891">
        <v>0</v>
      </c>
      <c r="DL4891" t="s">
        <v>209</v>
      </c>
      <c r="DM4891" t="s">
        <v>31756</v>
      </c>
      <c r="DN4891" t="s">
        <v>137</v>
      </c>
      <c r="DO4891" s="1">
        <v>45483.433333333334</v>
      </c>
      <c r="DP4891" s="1"/>
      <c r="DQ4891" t="s">
        <v>1709</v>
      </c>
      <c r="DR4891" t="s">
        <v>1710</v>
      </c>
      <c r="DS4891" t="s">
        <v>1711</v>
      </c>
      <c r="DT4891" t="s">
        <v>137</v>
      </c>
      <c r="DU4891" t="s">
        <v>137</v>
      </c>
      <c r="DV4891" t="s">
        <v>137</v>
      </c>
      <c r="DW4891" t="s">
        <v>137</v>
      </c>
      <c r="DX4891" t="s">
        <v>28123</v>
      </c>
      <c r="DY4891" t="s">
        <v>137</v>
      </c>
      <c r="DZ4891" t="s">
        <v>148</v>
      </c>
      <c r="EA4891" t="b">
        <v>0</v>
      </c>
      <c r="EB4891" t="s">
        <v>137</v>
      </c>
    </row>
    <row r="4892" spans="1:132" x14ac:dyDescent="0.25">
      <c r="A4892">
        <v>136666228</v>
      </c>
      <c r="B4892">
        <v>7152</v>
      </c>
      <c r="C4892" t="s">
        <v>192</v>
      </c>
      <c r="D4892" t="s">
        <v>474</v>
      </c>
      <c r="E4892" t="s">
        <v>134</v>
      </c>
      <c r="F4892" t="s">
        <v>135</v>
      </c>
      <c r="G4892" t="s">
        <v>163</v>
      </c>
      <c r="H4892" t="s">
        <v>137</v>
      </c>
      <c r="I4892" t="s">
        <v>475</v>
      </c>
      <c r="J4892" t="s">
        <v>13846</v>
      </c>
      <c r="K4892" t="s">
        <v>13847</v>
      </c>
      <c r="L4892" t="s">
        <v>13848</v>
      </c>
      <c r="M4892" t="s">
        <v>137</v>
      </c>
      <c r="N4892" t="s">
        <v>14936</v>
      </c>
      <c r="O4892" t="s">
        <v>14936</v>
      </c>
      <c r="P4892" s="1">
        <v>45482</v>
      </c>
      <c r="Q4892" s="1">
        <v>45482.580555555556</v>
      </c>
      <c r="R4892" s="1">
        <v>45482.580555555556</v>
      </c>
      <c r="S4892" s="1">
        <v>45484.582638888889</v>
      </c>
      <c r="T4892" s="1">
        <v>45484.582638888889</v>
      </c>
      <c r="U4892" t="s">
        <v>28959</v>
      </c>
      <c r="V4892" t="s">
        <v>137</v>
      </c>
      <c r="W4892" t="s">
        <v>137</v>
      </c>
      <c r="X4892" t="s">
        <v>454</v>
      </c>
      <c r="Y4892" t="s">
        <v>3610</v>
      </c>
      <c r="Z4892" t="s">
        <v>137</v>
      </c>
      <c r="AA4892" t="s">
        <v>479</v>
      </c>
      <c r="AB4892" t="s">
        <v>137</v>
      </c>
      <c r="AC4892" t="s">
        <v>137</v>
      </c>
      <c r="AD4892" s="2"/>
      <c r="AE4892" t="s">
        <v>137</v>
      </c>
      <c r="AF4892" t="s">
        <v>137</v>
      </c>
      <c r="AG4892" t="s">
        <v>137</v>
      </c>
      <c r="AH4892" t="s">
        <v>137</v>
      </c>
      <c r="AI4892" t="s">
        <v>137</v>
      </c>
      <c r="AJ4892" t="s">
        <v>137</v>
      </c>
      <c r="AK4892" t="s">
        <v>137</v>
      </c>
      <c r="AL4892" s="2"/>
      <c r="AM4892" t="s">
        <v>137</v>
      </c>
      <c r="AN4892" t="s">
        <v>137</v>
      </c>
      <c r="AO4892" t="s">
        <v>137</v>
      </c>
      <c r="AP4892" t="s">
        <v>137</v>
      </c>
      <c r="AQ4892" t="s">
        <v>137</v>
      </c>
      <c r="AR4892" t="s">
        <v>137</v>
      </c>
      <c r="AS4892" t="s">
        <v>137</v>
      </c>
      <c r="AT4892" t="s">
        <v>137</v>
      </c>
      <c r="AU4892" t="s">
        <v>137</v>
      </c>
      <c r="AV4892" t="s">
        <v>137</v>
      </c>
      <c r="AW4892" t="s">
        <v>137</v>
      </c>
      <c r="AX4892" t="s">
        <v>137</v>
      </c>
      <c r="AY4892" t="s">
        <v>137</v>
      </c>
      <c r="AZ4892" t="s">
        <v>137</v>
      </c>
      <c r="BA4892" t="s">
        <v>137</v>
      </c>
      <c r="BB4892" t="s">
        <v>137</v>
      </c>
      <c r="BC4892" t="s">
        <v>137</v>
      </c>
      <c r="BD4892" t="s">
        <v>137</v>
      </c>
      <c r="BE4892" t="s">
        <v>137</v>
      </c>
      <c r="BF4892" t="s">
        <v>137</v>
      </c>
      <c r="BG4892" t="s">
        <v>137</v>
      </c>
      <c r="BH4892" t="s">
        <v>137</v>
      </c>
      <c r="BI4892" t="s">
        <v>137</v>
      </c>
      <c r="BJ4892" t="s">
        <v>137</v>
      </c>
      <c r="BK4892" t="s">
        <v>137</v>
      </c>
      <c r="BL4892" t="s">
        <v>137</v>
      </c>
      <c r="BM4892" t="s">
        <v>137</v>
      </c>
      <c r="BN4892" t="s">
        <v>137</v>
      </c>
      <c r="BO4892" t="s">
        <v>137</v>
      </c>
      <c r="BP4892" t="s">
        <v>137</v>
      </c>
      <c r="BQ4892" t="s">
        <v>137</v>
      </c>
      <c r="BR4892" t="s">
        <v>137</v>
      </c>
      <c r="BS4892" t="s">
        <v>137</v>
      </c>
      <c r="BT4892" t="s">
        <v>137</v>
      </c>
      <c r="BU4892" t="s">
        <v>137</v>
      </c>
      <c r="BW4892" t="s">
        <v>137</v>
      </c>
      <c r="BX4892" t="s">
        <v>137</v>
      </c>
      <c r="BY4892" t="s">
        <v>137</v>
      </c>
      <c r="BZ4892" t="s">
        <v>137</v>
      </c>
      <c r="CA4892" t="s">
        <v>137</v>
      </c>
      <c r="CB4892" t="s">
        <v>137</v>
      </c>
      <c r="CC4892" t="s">
        <v>137</v>
      </c>
      <c r="CD4892" t="s">
        <v>137</v>
      </c>
      <c r="CE4892" t="s">
        <v>137</v>
      </c>
      <c r="CF4892" t="s">
        <v>137</v>
      </c>
      <c r="CG4892" t="s">
        <v>137</v>
      </c>
      <c r="CH4892" t="s">
        <v>137</v>
      </c>
      <c r="CI4892" t="s">
        <v>137</v>
      </c>
      <c r="CJ4892" t="s">
        <v>137</v>
      </c>
      <c r="CK4892" t="s">
        <v>137</v>
      </c>
      <c r="CL4892" t="s">
        <v>137</v>
      </c>
      <c r="CM4892" t="s">
        <v>137</v>
      </c>
      <c r="CN4892" t="s">
        <v>137</v>
      </c>
      <c r="CO4892" t="s">
        <v>137</v>
      </c>
      <c r="CP4892" t="s">
        <v>137</v>
      </c>
      <c r="CQ4892" s="1">
        <v>45484.582638888889</v>
      </c>
      <c r="CR4892" s="1">
        <v>45484.582638888889</v>
      </c>
      <c r="CS4892" s="1"/>
      <c r="CT4892" t="s">
        <v>137</v>
      </c>
      <c r="CU4892" t="s">
        <v>137</v>
      </c>
      <c r="CV4892" t="s">
        <v>31757</v>
      </c>
      <c r="CW4892" t="s">
        <v>31758</v>
      </c>
      <c r="CX4892" s="3"/>
      <c r="CY4892" s="3"/>
      <c r="CZ4892">
        <v>1</v>
      </c>
      <c r="DA4892" t="s">
        <v>4249</v>
      </c>
      <c r="DB4892" t="s">
        <v>137</v>
      </c>
      <c r="DC4892" t="s">
        <v>137</v>
      </c>
      <c r="DD4892" t="s">
        <v>137</v>
      </c>
      <c r="DE4892" t="s">
        <v>137</v>
      </c>
      <c r="DF4892" t="s">
        <v>137</v>
      </c>
      <c r="DG4892" t="s">
        <v>137</v>
      </c>
      <c r="DH4892" t="s">
        <v>137</v>
      </c>
      <c r="DI4892" t="s">
        <v>137</v>
      </c>
      <c r="DJ4892" t="s">
        <v>137</v>
      </c>
      <c r="DK4892">
        <v>0</v>
      </c>
      <c r="DL4892" t="s">
        <v>209</v>
      </c>
      <c r="DM4892" t="s">
        <v>31759</v>
      </c>
      <c r="DN4892" t="s">
        <v>137</v>
      </c>
      <c r="DO4892" s="1">
        <v>45484.582638888889</v>
      </c>
      <c r="DP4892" s="1"/>
      <c r="DQ4892" t="s">
        <v>1709</v>
      </c>
      <c r="DR4892" t="s">
        <v>1710</v>
      </c>
      <c r="DS4892" t="s">
        <v>1711</v>
      </c>
      <c r="DT4892" t="s">
        <v>137</v>
      </c>
      <c r="DU4892" t="s">
        <v>137</v>
      </c>
      <c r="DV4892" t="s">
        <v>140</v>
      </c>
      <c r="DW4892" t="s">
        <v>137</v>
      </c>
      <c r="DX4892" t="s">
        <v>137</v>
      </c>
      <c r="DY4892" t="s">
        <v>137</v>
      </c>
      <c r="DZ4892" t="s">
        <v>148</v>
      </c>
      <c r="EA4892" t="b">
        <v>0</v>
      </c>
      <c r="EB4892" t="s">
        <v>137</v>
      </c>
    </row>
    <row r="4893" spans="1:132" x14ac:dyDescent="0.25">
      <c r="A4893">
        <v>136665346</v>
      </c>
      <c r="B4893">
        <v>7151</v>
      </c>
      <c r="C4893" t="s">
        <v>192</v>
      </c>
      <c r="D4893" t="s">
        <v>31760</v>
      </c>
      <c r="E4893" t="s">
        <v>134</v>
      </c>
      <c r="F4893" t="s">
        <v>162</v>
      </c>
      <c r="G4893" t="s">
        <v>163</v>
      </c>
      <c r="H4893" t="s">
        <v>137</v>
      </c>
      <c r="I4893" t="s">
        <v>31761</v>
      </c>
      <c r="J4893" t="s">
        <v>13846</v>
      </c>
      <c r="K4893" t="s">
        <v>13847</v>
      </c>
      <c r="L4893" t="s">
        <v>13848</v>
      </c>
      <c r="M4893" t="s">
        <v>137</v>
      </c>
      <c r="N4893" t="s">
        <v>8686</v>
      </c>
      <c r="O4893" t="s">
        <v>8686</v>
      </c>
      <c r="P4893" s="1"/>
      <c r="Q4893" s="1">
        <v>45482.575694444444</v>
      </c>
      <c r="R4893" s="1">
        <v>45482.575694444444</v>
      </c>
      <c r="S4893" s="1">
        <v>45483.508333333331</v>
      </c>
      <c r="T4893" s="1">
        <v>45483.508333333331</v>
      </c>
      <c r="U4893" t="s">
        <v>277</v>
      </c>
      <c r="V4893" t="s">
        <v>137</v>
      </c>
      <c r="W4893" t="s">
        <v>137</v>
      </c>
      <c r="X4893" t="s">
        <v>231</v>
      </c>
      <c r="Y4893" t="s">
        <v>137</v>
      </c>
      <c r="Z4893" t="s">
        <v>137</v>
      </c>
      <c r="AA4893" t="s">
        <v>137</v>
      </c>
      <c r="AB4893" t="s">
        <v>137</v>
      </c>
      <c r="AC4893" t="s">
        <v>137</v>
      </c>
      <c r="AD4893" s="2"/>
      <c r="AE4893" t="s">
        <v>137</v>
      </c>
      <c r="AF4893" t="s">
        <v>137</v>
      </c>
      <c r="AG4893" t="s">
        <v>137</v>
      </c>
      <c r="AH4893" t="s">
        <v>137</v>
      </c>
      <c r="AI4893" t="s">
        <v>137</v>
      </c>
      <c r="AJ4893" t="s">
        <v>137</v>
      </c>
      <c r="AK4893" t="s">
        <v>137</v>
      </c>
      <c r="AL4893" s="2"/>
      <c r="AM4893" t="s">
        <v>137</v>
      </c>
      <c r="AN4893" t="s">
        <v>137</v>
      </c>
      <c r="AO4893" t="s">
        <v>137</v>
      </c>
      <c r="AP4893" t="s">
        <v>137</v>
      </c>
      <c r="AQ4893" t="s">
        <v>137</v>
      </c>
      <c r="AR4893" t="s">
        <v>137</v>
      </c>
      <c r="AS4893" t="s">
        <v>137</v>
      </c>
      <c r="AT4893" t="s">
        <v>137</v>
      </c>
      <c r="AU4893" t="s">
        <v>137</v>
      </c>
      <c r="AV4893" t="s">
        <v>137</v>
      </c>
      <c r="AW4893" t="s">
        <v>137</v>
      </c>
      <c r="AX4893" t="s">
        <v>137</v>
      </c>
      <c r="AY4893" t="s">
        <v>137</v>
      </c>
      <c r="AZ4893" t="s">
        <v>137</v>
      </c>
      <c r="BA4893" t="s">
        <v>137</v>
      </c>
      <c r="BB4893" t="s">
        <v>137</v>
      </c>
      <c r="BC4893" t="s">
        <v>137</v>
      </c>
      <c r="BD4893" t="s">
        <v>137</v>
      </c>
      <c r="BE4893" t="s">
        <v>137</v>
      </c>
      <c r="BF4893" t="s">
        <v>137</v>
      </c>
      <c r="BG4893" t="s">
        <v>137</v>
      </c>
      <c r="BH4893" t="s">
        <v>137</v>
      </c>
      <c r="BI4893" t="s">
        <v>137</v>
      </c>
      <c r="BJ4893" t="s">
        <v>137</v>
      </c>
      <c r="BK4893" t="s">
        <v>137</v>
      </c>
      <c r="BL4893" t="s">
        <v>137</v>
      </c>
      <c r="BM4893" t="s">
        <v>137</v>
      </c>
      <c r="BN4893" t="s">
        <v>137</v>
      </c>
      <c r="BO4893" t="s">
        <v>137</v>
      </c>
      <c r="BP4893" t="s">
        <v>137</v>
      </c>
      <c r="BQ4893" t="s">
        <v>137</v>
      </c>
      <c r="BR4893" t="s">
        <v>137</v>
      </c>
      <c r="BS4893" t="s">
        <v>137</v>
      </c>
      <c r="BT4893" t="s">
        <v>137</v>
      </c>
      <c r="BU4893" t="s">
        <v>137</v>
      </c>
      <c r="BW4893" t="s">
        <v>137</v>
      </c>
      <c r="BX4893" t="s">
        <v>137</v>
      </c>
      <c r="BY4893" t="s">
        <v>137</v>
      </c>
      <c r="BZ4893" t="s">
        <v>137</v>
      </c>
      <c r="CA4893" t="s">
        <v>137</v>
      </c>
      <c r="CB4893" t="s">
        <v>137</v>
      </c>
      <c r="CC4893" t="s">
        <v>137</v>
      </c>
      <c r="CD4893" t="s">
        <v>137</v>
      </c>
      <c r="CE4893" t="s">
        <v>137</v>
      </c>
      <c r="CF4893" t="s">
        <v>137</v>
      </c>
      <c r="CG4893" t="s">
        <v>137</v>
      </c>
      <c r="CH4893" t="s">
        <v>137</v>
      </c>
      <c r="CI4893" t="s">
        <v>137</v>
      </c>
      <c r="CJ4893" t="s">
        <v>137</v>
      </c>
      <c r="CK4893" t="s">
        <v>137</v>
      </c>
      <c r="CL4893" t="s">
        <v>137</v>
      </c>
      <c r="CM4893" t="s">
        <v>137</v>
      </c>
      <c r="CN4893" t="s">
        <v>137</v>
      </c>
      <c r="CO4893" t="s">
        <v>137</v>
      </c>
      <c r="CP4893" t="s">
        <v>137</v>
      </c>
      <c r="CQ4893" s="1">
        <v>45483.508333333331</v>
      </c>
      <c r="CR4893" s="1">
        <v>45483.508333333331</v>
      </c>
      <c r="CS4893" s="1"/>
      <c r="CT4893" t="s">
        <v>137</v>
      </c>
      <c r="CU4893" t="s">
        <v>137</v>
      </c>
      <c r="CV4893" t="s">
        <v>31762</v>
      </c>
      <c r="CW4893" t="s">
        <v>31763</v>
      </c>
      <c r="CX4893" s="3"/>
      <c r="CY4893" s="3"/>
      <c r="CZ4893">
        <v>1</v>
      </c>
      <c r="DA4893" t="s">
        <v>137</v>
      </c>
      <c r="DB4893" t="s">
        <v>137</v>
      </c>
      <c r="DC4893" t="s">
        <v>137</v>
      </c>
      <c r="DD4893" t="s">
        <v>137</v>
      </c>
      <c r="DE4893" t="s">
        <v>137</v>
      </c>
      <c r="DF4893" t="s">
        <v>137</v>
      </c>
      <c r="DG4893" t="s">
        <v>137</v>
      </c>
      <c r="DH4893" t="s">
        <v>137</v>
      </c>
      <c r="DI4893" t="s">
        <v>137</v>
      </c>
      <c r="DJ4893" t="s">
        <v>137</v>
      </c>
      <c r="DK4893">
        <v>0</v>
      </c>
      <c r="DL4893" t="s">
        <v>209</v>
      </c>
      <c r="DM4893" t="s">
        <v>31764</v>
      </c>
      <c r="DN4893" t="s">
        <v>137</v>
      </c>
      <c r="DO4893" s="1">
        <v>45483.508333333331</v>
      </c>
      <c r="DP4893" s="1"/>
      <c r="DQ4893" t="s">
        <v>1709</v>
      </c>
      <c r="DR4893" t="s">
        <v>1710</v>
      </c>
      <c r="DS4893" t="s">
        <v>1711</v>
      </c>
      <c r="DT4893" t="s">
        <v>137</v>
      </c>
      <c r="DU4893" t="s">
        <v>137</v>
      </c>
      <c r="DV4893" t="s">
        <v>137</v>
      </c>
      <c r="DW4893" t="s">
        <v>137</v>
      </c>
      <c r="DX4893" t="s">
        <v>31765</v>
      </c>
      <c r="DY4893" t="s">
        <v>137</v>
      </c>
      <c r="DZ4893" t="s">
        <v>168</v>
      </c>
      <c r="EA4893" t="b">
        <v>0</v>
      </c>
      <c r="EB4893" t="s">
        <v>137</v>
      </c>
    </row>
    <row r="4894" spans="1:132" x14ac:dyDescent="0.25">
      <c r="A4894">
        <v>136658697</v>
      </c>
      <c r="B4894">
        <v>7150</v>
      </c>
      <c r="C4894" t="s">
        <v>192</v>
      </c>
      <c r="D4894" t="s">
        <v>31766</v>
      </c>
      <c r="E4894" t="s">
        <v>134</v>
      </c>
      <c r="F4894" t="s">
        <v>532</v>
      </c>
      <c r="G4894" t="s">
        <v>163</v>
      </c>
      <c r="H4894" t="s">
        <v>137</v>
      </c>
      <c r="I4894" t="s">
        <v>31767</v>
      </c>
      <c r="J4894" t="s">
        <v>557</v>
      </c>
      <c r="K4894" t="s">
        <v>558</v>
      </c>
      <c r="L4894" t="s">
        <v>559</v>
      </c>
      <c r="M4894" t="s">
        <v>137</v>
      </c>
      <c r="N4894" t="s">
        <v>537</v>
      </c>
      <c r="O4894" t="s">
        <v>537</v>
      </c>
      <c r="P4894" s="1">
        <v>45498</v>
      </c>
      <c r="Q4894" s="1">
        <v>45482.53402777778</v>
      </c>
      <c r="R4894" s="1">
        <v>45482.53402777778</v>
      </c>
      <c r="S4894" s="1">
        <v>45483.414583333331</v>
      </c>
      <c r="T4894" s="1">
        <v>45483.414583333331</v>
      </c>
      <c r="U4894" t="s">
        <v>31768</v>
      </c>
      <c r="V4894" t="s">
        <v>137</v>
      </c>
      <c r="W4894" t="s">
        <v>137</v>
      </c>
      <c r="X4894" t="s">
        <v>176</v>
      </c>
      <c r="Y4894" t="s">
        <v>199</v>
      </c>
      <c r="Z4894" t="s">
        <v>137</v>
      </c>
      <c r="AA4894" t="s">
        <v>137</v>
      </c>
      <c r="AB4894" t="s">
        <v>137</v>
      </c>
      <c r="AC4894" t="s">
        <v>137</v>
      </c>
      <c r="AD4894" s="2"/>
      <c r="AE4894" t="s">
        <v>137</v>
      </c>
      <c r="AF4894" t="s">
        <v>137</v>
      </c>
      <c r="AG4894" t="s">
        <v>137</v>
      </c>
      <c r="AH4894" t="s">
        <v>137</v>
      </c>
      <c r="AI4894" t="s">
        <v>137</v>
      </c>
      <c r="AJ4894" t="s">
        <v>137</v>
      </c>
      <c r="AK4894" t="s">
        <v>137</v>
      </c>
      <c r="AL4894" s="2"/>
      <c r="AM4894" t="s">
        <v>137</v>
      </c>
      <c r="AN4894" t="s">
        <v>137</v>
      </c>
      <c r="AO4894" t="s">
        <v>137</v>
      </c>
      <c r="AP4894" t="s">
        <v>137</v>
      </c>
      <c r="AQ4894" t="s">
        <v>137</v>
      </c>
      <c r="AR4894" t="s">
        <v>137</v>
      </c>
      <c r="AS4894" t="s">
        <v>137</v>
      </c>
      <c r="AT4894" t="s">
        <v>137</v>
      </c>
      <c r="AU4894" t="s">
        <v>137</v>
      </c>
      <c r="AV4894" t="s">
        <v>137</v>
      </c>
      <c r="AW4894" t="s">
        <v>137</v>
      </c>
      <c r="AX4894" t="s">
        <v>137</v>
      </c>
      <c r="AY4894" t="s">
        <v>137</v>
      </c>
      <c r="AZ4894" t="s">
        <v>137</v>
      </c>
      <c r="BA4894" t="s">
        <v>137</v>
      </c>
      <c r="BB4894" t="s">
        <v>137</v>
      </c>
      <c r="BC4894" t="s">
        <v>137</v>
      </c>
      <c r="BD4894" t="s">
        <v>137</v>
      </c>
      <c r="BE4894" t="s">
        <v>137</v>
      </c>
      <c r="BF4894" t="s">
        <v>137</v>
      </c>
      <c r="BG4894" t="s">
        <v>137</v>
      </c>
      <c r="BH4894" t="s">
        <v>137</v>
      </c>
      <c r="BI4894" t="s">
        <v>137</v>
      </c>
      <c r="BJ4894" t="s">
        <v>137</v>
      </c>
      <c r="BK4894" t="s">
        <v>137</v>
      </c>
      <c r="BL4894" t="s">
        <v>137</v>
      </c>
      <c r="BM4894" t="s">
        <v>137</v>
      </c>
      <c r="BN4894" t="s">
        <v>137</v>
      </c>
      <c r="BO4894" t="s">
        <v>137</v>
      </c>
      <c r="BP4894" t="s">
        <v>137</v>
      </c>
      <c r="BQ4894" t="s">
        <v>137</v>
      </c>
      <c r="BR4894" t="s">
        <v>137</v>
      </c>
      <c r="BS4894" t="s">
        <v>137</v>
      </c>
      <c r="BT4894" t="s">
        <v>137</v>
      </c>
      <c r="BU4894" t="s">
        <v>137</v>
      </c>
      <c r="BW4894" t="s">
        <v>137</v>
      </c>
      <c r="BX4894" t="s">
        <v>137</v>
      </c>
      <c r="BY4894" t="s">
        <v>137</v>
      </c>
      <c r="BZ4894" t="s">
        <v>137</v>
      </c>
      <c r="CA4894" t="s">
        <v>137</v>
      </c>
      <c r="CB4894" t="s">
        <v>137</v>
      </c>
      <c r="CC4894" t="s">
        <v>137</v>
      </c>
      <c r="CD4894" t="s">
        <v>137</v>
      </c>
      <c r="CE4894" t="s">
        <v>137</v>
      </c>
      <c r="CF4894" t="s">
        <v>137</v>
      </c>
      <c r="CG4894" t="s">
        <v>137</v>
      </c>
      <c r="CH4894" t="s">
        <v>137</v>
      </c>
      <c r="CI4894" t="s">
        <v>137</v>
      </c>
      <c r="CJ4894" t="s">
        <v>137</v>
      </c>
      <c r="CK4894" t="s">
        <v>137</v>
      </c>
      <c r="CL4894" t="s">
        <v>137</v>
      </c>
      <c r="CM4894" t="s">
        <v>137</v>
      </c>
      <c r="CN4894" t="s">
        <v>137</v>
      </c>
      <c r="CO4894" t="s">
        <v>137</v>
      </c>
      <c r="CP4894" t="s">
        <v>137</v>
      </c>
      <c r="CQ4894" s="1">
        <v>45483.414583333331</v>
      </c>
      <c r="CR4894" s="1">
        <v>45483.414583333331</v>
      </c>
      <c r="CS4894" s="1"/>
      <c r="CT4894" t="s">
        <v>31769</v>
      </c>
      <c r="CU4894" t="s">
        <v>31770</v>
      </c>
      <c r="CV4894" t="s">
        <v>11845</v>
      </c>
      <c r="CW4894" t="s">
        <v>31771</v>
      </c>
      <c r="CX4894" s="3"/>
      <c r="CY4894" s="3"/>
      <c r="DA4894" t="s">
        <v>137</v>
      </c>
      <c r="DB4894" t="s">
        <v>137</v>
      </c>
      <c r="DC4894" t="s">
        <v>137</v>
      </c>
      <c r="DD4894" t="s">
        <v>137</v>
      </c>
      <c r="DE4894" t="s">
        <v>137</v>
      </c>
      <c r="DF4894" t="s">
        <v>31772</v>
      </c>
      <c r="DG4894" t="s">
        <v>137</v>
      </c>
      <c r="DH4894" t="s">
        <v>137</v>
      </c>
      <c r="DI4894" t="s">
        <v>137</v>
      </c>
      <c r="DJ4894" t="s">
        <v>137</v>
      </c>
      <c r="DK4894">
        <v>0</v>
      </c>
      <c r="DL4894" t="s">
        <v>209</v>
      </c>
      <c r="DM4894" t="s">
        <v>137</v>
      </c>
      <c r="DN4894" t="s">
        <v>137</v>
      </c>
      <c r="DO4894" s="1">
        <v>45483.414583333331</v>
      </c>
      <c r="DP4894" s="1"/>
      <c r="DQ4894" t="s">
        <v>557</v>
      </c>
      <c r="DR4894" t="s">
        <v>558</v>
      </c>
      <c r="DS4894" t="s">
        <v>559</v>
      </c>
      <c r="DT4894" t="s">
        <v>137</v>
      </c>
      <c r="DU4894" t="s">
        <v>137</v>
      </c>
      <c r="DV4894" t="s">
        <v>137</v>
      </c>
      <c r="DW4894" t="s">
        <v>137</v>
      </c>
      <c r="DX4894" t="s">
        <v>137</v>
      </c>
      <c r="DY4894" t="s">
        <v>137</v>
      </c>
      <c r="DZ4894" t="s">
        <v>168</v>
      </c>
      <c r="EA4894" t="b">
        <v>0</v>
      </c>
      <c r="EB4894" t="s">
        <v>137</v>
      </c>
    </row>
    <row r="4895" spans="1:132" x14ac:dyDescent="0.25">
      <c r="A4895">
        <v>136657792</v>
      </c>
      <c r="B4895">
        <v>7149</v>
      </c>
      <c r="C4895" t="s">
        <v>192</v>
      </c>
      <c r="D4895" t="s">
        <v>31773</v>
      </c>
      <c r="E4895" t="s">
        <v>134</v>
      </c>
      <c r="F4895" t="s">
        <v>162</v>
      </c>
      <c r="G4895" t="s">
        <v>163</v>
      </c>
      <c r="H4895" t="s">
        <v>137</v>
      </c>
      <c r="I4895" t="s">
        <v>31774</v>
      </c>
      <c r="J4895" t="s">
        <v>1709</v>
      </c>
      <c r="K4895" t="s">
        <v>1710</v>
      </c>
      <c r="L4895" t="s">
        <v>1711</v>
      </c>
      <c r="M4895" t="s">
        <v>137</v>
      </c>
      <c r="N4895" t="s">
        <v>452</v>
      </c>
      <c r="O4895" t="s">
        <v>452</v>
      </c>
      <c r="P4895" s="1"/>
      <c r="Q4895" s="1">
        <v>45482.52847222222</v>
      </c>
      <c r="R4895" s="1">
        <v>45482.52847222222</v>
      </c>
      <c r="S4895" s="1">
        <v>45483.411111111112</v>
      </c>
      <c r="T4895" s="1">
        <v>45483.411111111112</v>
      </c>
      <c r="U4895" t="s">
        <v>453</v>
      </c>
      <c r="V4895" t="s">
        <v>137</v>
      </c>
      <c r="W4895" t="s">
        <v>137</v>
      </c>
      <c r="X4895" t="s">
        <v>454</v>
      </c>
      <c r="Y4895" t="s">
        <v>137</v>
      </c>
      <c r="Z4895" t="s">
        <v>137</v>
      </c>
      <c r="AA4895" t="s">
        <v>137</v>
      </c>
      <c r="AB4895" t="s">
        <v>137</v>
      </c>
      <c r="AC4895" t="s">
        <v>137</v>
      </c>
      <c r="AD4895" s="2"/>
      <c r="AE4895" t="s">
        <v>137</v>
      </c>
      <c r="AF4895" t="s">
        <v>137</v>
      </c>
      <c r="AG4895" t="s">
        <v>137</v>
      </c>
      <c r="AH4895" t="s">
        <v>137</v>
      </c>
      <c r="AI4895" t="s">
        <v>137</v>
      </c>
      <c r="AJ4895" t="s">
        <v>137</v>
      </c>
      <c r="AK4895" t="s">
        <v>137</v>
      </c>
      <c r="AL4895" s="2"/>
      <c r="AM4895" t="s">
        <v>137</v>
      </c>
      <c r="AN4895" t="s">
        <v>137</v>
      </c>
      <c r="AO4895" t="s">
        <v>137</v>
      </c>
      <c r="AP4895" t="s">
        <v>137</v>
      </c>
      <c r="AQ4895" t="s">
        <v>137</v>
      </c>
      <c r="AR4895" t="s">
        <v>137</v>
      </c>
      <c r="AS4895" t="s">
        <v>137</v>
      </c>
      <c r="AT4895" t="s">
        <v>137</v>
      </c>
      <c r="AU4895" t="s">
        <v>137</v>
      </c>
      <c r="AV4895" t="s">
        <v>137</v>
      </c>
      <c r="AW4895" t="s">
        <v>137</v>
      </c>
      <c r="AX4895" t="s">
        <v>137</v>
      </c>
      <c r="AY4895" t="s">
        <v>137</v>
      </c>
      <c r="AZ4895" t="s">
        <v>137</v>
      </c>
      <c r="BA4895" t="s">
        <v>137</v>
      </c>
      <c r="BB4895" t="s">
        <v>137</v>
      </c>
      <c r="BC4895" t="s">
        <v>137</v>
      </c>
      <c r="BD4895" t="s">
        <v>137</v>
      </c>
      <c r="BE4895" t="s">
        <v>137</v>
      </c>
      <c r="BF4895" t="s">
        <v>137</v>
      </c>
      <c r="BG4895" t="s">
        <v>137</v>
      </c>
      <c r="BH4895" t="s">
        <v>137</v>
      </c>
      <c r="BI4895" t="s">
        <v>137</v>
      </c>
      <c r="BJ4895" t="s">
        <v>137</v>
      </c>
      <c r="BK4895" t="s">
        <v>137</v>
      </c>
      <c r="BL4895" t="s">
        <v>137</v>
      </c>
      <c r="BM4895" t="s">
        <v>137</v>
      </c>
      <c r="BN4895" t="s">
        <v>137</v>
      </c>
      <c r="BO4895" t="s">
        <v>137</v>
      </c>
      <c r="BP4895" t="s">
        <v>137</v>
      </c>
      <c r="BQ4895" t="s">
        <v>137</v>
      </c>
      <c r="BR4895" t="s">
        <v>137</v>
      </c>
      <c r="BS4895" t="s">
        <v>137</v>
      </c>
      <c r="BT4895" t="s">
        <v>137</v>
      </c>
      <c r="BU4895" t="s">
        <v>137</v>
      </c>
      <c r="BW4895" t="s">
        <v>137</v>
      </c>
      <c r="BX4895" t="s">
        <v>137</v>
      </c>
      <c r="BY4895" t="s">
        <v>137</v>
      </c>
      <c r="BZ4895" t="s">
        <v>137</v>
      </c>
      <c r="CA4895" t="s">
        <v>137</v>
      </c>
      <c r="CB4895" t="s">
        <v>137</v>
      </c>
      <c r="CC4895" t="s">
        <v>137</v>
      </c>
      <c r="CD4895" t="s">
        <v>137</v>
      </c>
      <c r="CE4895" t="s">
        <v>137</v>
      </c>
      <c r="CF4895" t="s">
        <v>137</v>
      </c>
      <c r="CG4895" t="s">
        <v>137</v>
      </c>
      <c r="CH4895" t="s">
        <v>137</v>
      </c>
      <c r="CI4895" t="s">
        <v>137</v>
      </c>
      <c r="CJ4895" t="s">
        <v>137</v>
      </c>
      <c r="CK4895" t="s">
        <v>137</v>
      </c>
      <c r="CL4895" t="s">
        <v>137</v>
      </c>
      <c r="CM4895" t="s">
        <v>137</v>
      </c>
      <c r="CN4895" t="s">
        <v>137</v>
      </c>
      <c r="CO4895" t="s">
        <v>137</v>
      </c>
      <c r="CP4895" t="s">
        <v>137</v>
      </c>
      <c r="CQ4895" s="1">
        <v>45483.411111111112</v>
      </c>
      <c r="CR4895" s="1">
        <v>45483.411111111112</v>
      </c>
      <c r="CS4895" s="1"/>
      <c r="CT4895" t="s">
        <v>137</v>
      </c>
      <c r="CU4895" t="s">
        <v>137</v>
      </c>
      <c r="CV4895" t="s">
        <v>31775</v>
      </c>
      <c r="CW4895" t="s">
        <v>31776</v>
      </c>
      <c r="CX4895" s="3"/>
      <c r="CY4895" s="3"/>
      <c r="CZ4895">
        <v>1</v>
      </c>
      <c r="DA4895" t="s">
        <v>137</v>
      </c>
      <c r="DB4895" t="s">
        <v>137</v>
      </c>
      <c r="DC4895" t="s">
        <v>137</v>
      </c>
      <c r="DD4895" t="s">
        <v>137</v>
      </c>
      <c r="DE4895" t="s">
        <v>137</v>
      </c>
      <c r="DF4895" t="s">
        <v>137</v>
      </c>
      <c r="DG4895" t="s">
        <v>137</v>
      </c>
      <c r="DH4895" t="s">
        <v>137</v>
      </c>
      <c r="DI4895" t="s">
        <v>137</v>
      </c>
      <c r="DJ4895" t="s">
        <v>137</v>
      </c>
      <c r="DK4895">
        <v>0</v>
      </c>
      <c r="DL4895" t="s">
        <v>209</v>
      </c>
      <c r="DM4895" t="s">
        <v>31777</v>
      </c>
      <c r="DN4895" t="s">
        <v>137</v>
      </c>
      <c r="DO4895" s="1">
        <v>45483.411111111112</v>
      </c>
      <c r="DP4895" s="1"/>
      <c r="DQ4895" t="s">
        <v>1709</v>
      </c>
      <c r="DR4895" t="s">
        <v>1710</v>
      </c>
      <c r="DS4895" t="s">
        <v>1711</v>
      </c>
      <c r="DT4895" t="s">
        <v>137</v>
      </c>
      <c r="DU4895" t="s">
        <v>137</v>
      </c>
      <c r="DV4895" t="s">
        <v>137</v>
      </c>
      <c r="DW4895" t="s">
        <v>137</v>
      </c>
      <c r="DX4895" t="s">
        <v>137</v>
      </c>
      <c r="DY4895" t="s">
        <v>137</v>
      </c>
      <c r="DZ4895" t="s">
        <v>168</v>
      </c>
      <c r="EA4895" t="b">
        <v>0</v>
      </c>
      <c r="EB4895" t="s">
        <v>137</v>
      </c>
    </row>
    <row r="4896" spans="1:132" x14ac:dyDescent="0.25">
      <c r="A4896">
        <v>136650967</v>
      </c>
      <c r="B4896">
        <v>7148</v>
      </c>
      <c r="C4896" t="s">
        <v>192</v>
      </c>
      <c r="D4896" t="s">
        <v>474</v>
      </c>
      <c r="E4896" t="s">
        <v>134</v>
      </c>
      <c r="F4896" t="s">
        <v>135</v>
      </c>
      <c r="G4896" t="s">
        <v>163</v>
      </c>
      <c r="H4896" t="s">
        <v>137</v>
      </c>
      <c r="I4896" t="s">
        <v>475</v>
      </c>
      <c r="J4896" t="s">
        <v>13846</v>
      </c>
      <c r="K4896" t="s">
        <v>13847</v>
      </c>
      <c r="L4896" t="s">
        <v>13848</v>
      </c>
      <c r="M4896" t="s">
        <v>137</v>
      </c>
      <c r="N4896" t="s">
        <v>13432</v>
      </c>
      <c r="O4896" t="s">
        <v>13432</v>
      </c>
      <c r="P4896" s="1">
        <v>45482</v>
      </c>
      <c r="Q4896" s="1">
        <v>45482.493750000001</v>
      </c>
      <c r="R4896" s="1">
        <v>45482.493750000001</v>
      </c>
      <c r="S4896" s="1">
        <v>45484.425694444442</v>
      </c>
      <c r="T4896" s="1">
        <v>45484.425694444442</v>
      </c>
      <c r="U4896" t="s">
        <v>342</v>
      </c>
      <c r="V4896" t="s">
        <v>137</v>
      </c>
      <c r="W4896" t="s">
        <v>137</v>
      </c>
      <c r="X4896" t="s">
        <v>176</v>
      </c>
      <c r="Y4896" t="s">
        <v>199</v>
      </c>
      <c r="Z4896" t="s">
        <v>137</v>
      </c>
      <c r="AA4896" t="s">
        <v>479</v>
      </c>
      <c r="AB4896" t="s">
        <v>137</v>
      </c>
      <c r="AC4896" t="s">
        <v>137</v>
      </c>
      <c r="AD4896" s="2"/>
      <c r="AE4896" t="s">
        <v>137</v>
      </c>
      <c r="AF4896" t="s">
        <v>137</v>
      </c>
      <c r="AG4896" t="s">
        <v>137</v>
      </c>
      <c r="AH4896" t="s">
        <v>137</v>
      </c>
      <c r="AI4896" t="s">
        <v>137</v>
      </c>
      <c r="AJ4896" t="s">
        <v>137</v>
      </c>
      <c r="AK4896" t="s">
        <v>137</v>
      </c>
      <c r="AL4896" s="2"/>
      <c r="AM4896" t="s">
        <v>137</v>
      </c>
      <c r="AN4896" t="s">
        <v>137</v>
      </c>
      <c r="AO4896" t="s">
        <v>137</v>
      </c>
      <c r="AP4896" t="s">
        <v>137</v>
      </c>
      <c r="AQ4896" t="s">
        <v>137</v>
      </c>
      <c r="AR4896" t="s">
        <v>137</v>
      </c>
      <c r="AS4896" t="s">
        <v>137</v>
      </c>
      <c r="AT4896" t="s">
        <v>137</v>
      </c>
      <c r="AU4896" t="s">
        <v>137</v>
      </c>
      <c r="AV4896" t="s">
        <v>137</v>
      </c>
      <c r="AW4896" t="s">
        <v>137</v>
      </c>
      <c r="AX4896" t="s">
        <v>137</v>
      </c>
      <c r="AY4896" t="s">
        <v>137</v>
      </c>
      <c r="AZ4896" t="s">
        <v>137</v>
      </c>
      <c r="BA4896" t="s">
        <v>137</v>
      </c>
      <c r="BB4896" t="s">
        <v>137</v>
      </c>
      <c r="BC4896" t="s">
        <v>137</v>
      </c>
      <c r="BD4896" t="s">
        <v>137</v>
      </c>
      <c r="BE4896" t="s">
        <v>137</v>
      </c>
      <c r="BF4896" t="s">
        <v>137</v>
      </c>
      <c r="BG4896" t="s">
        <v>137</v>
      </c>
      <c r="BH4896" t="s">
        <v>137</v>
      </c>
      <c r="BI4896" t="s">
        <v>137</v>
      </c>
      <c r="BJ4896" t="s">
        <v>137</v>
      </c>
      <c r="BK4896" t="s">
        <v>137</v>
      </c>
      <c r="BL4896" t="s">
        <v>137</v>
      </c>
      <c r="BM4896" t="s">
        <v>137</v>
      </c>
      <c r="BN4896" t="s">
        <v>137</v>
      </c>
      <c r="BO4896" t="s">
        <v>137</v>
      </c>
      <c r="BP4896" t="s">
        <v>137</v>
      </c>
      <c r="BQ4896" t="s">
        <v>137</v>
      </c>
      <c r="BR4896" t="s">
        <v>137</v>
      </c>
      <c r="BS4896" t="s">
        <v>137</v>
      </c>
      <c r="BT4896" t="s">
        <v>137</v>
      </c>
      <c r="BU4896" t="s">
        <v>137</v>
      </c>
      <c r="BW4896" t="s">
        <v>137</v>
      </c>
      <c r="BX4896" t="s">
        <v>137</v>
      </c>
      <c r="BY4896" t="s">
        <v>137</v>
      </c>
      <c r="BZ4896" t="s">
        <v>137</v>
      </c>
      <c r="CA4896" t="s">
        <v>137</v>
      </c>
      <c r="CB4896" t="s">
        <v>137</v>
      </c>
      <c r="CC4896" t="s">
        <v>137</v>
      </c>
      <c r="CD4896" t="s">
        <v>137</v>
      </c>
      <c r="CE4896" t="s">
        <v>137</v>
      </c>
      <c r="CF4896" t="s">
        <v>137</v>
      </c>
      <c r="CG4896" t="s">
        <v>137</v>
      </c>
      <c r="CH4896" t="s">
        <v>137</v>
      </c>
      <c r="CI4896" t="s">
        <v>137</v>
      </c>
      <c r="CJ4896" t="s">
        <v>137</v>
      </c>
      <c r="CK4896" t="s">
        <v>137</v>
      </c>
      <c r="CL4896" t="s">
        <v>137</v>
      </c>
      <c r="CM4896" t="s">
        <v>137</v>
      </c>
      <c r="CN4896" t="s">
        <v>137</v>
      </c>
      <c r="CO4896" t="s">
        <v>137</v>
      </c>
      <c r="CP4896" t="s">
        <v>137</v>
      </c>
      <c r="CQ4896" s="1">
        <v>45484.425694444442</v>
      </c>
      <c r="CR4896" s="1">
        <v>45484.425694444442</v>
      </c>
      <c r="CS4896" s="1"/>
      <c r="CT4896" t="s">
        <v>31778</v>
      </c>
      <c r="CU4896" t="s">
        <v>31779</v>
      </c>
      <c r="CV4896" t="s">
        <v>31780</v>
      </c>
      <c r="CW4896" t="s">
        <v>31781</v>
      </c>
      <c r="CX4896" s="3"/>
      <c r="CY4896" s="3"/>
      <c r="CZ4896">
        <v>1</v>
      </c>
      <c r="DA4896" t="s">
        <v>4249</v>
      </c>
      <c r="DB4896" t="s">
        <v>137</v>
      </c>
      <c r="DC4896" t="s">
        <v>137</v>
      </c>
      <c r="DD4896" t="s">
        <v>137</v>
      </c>
      <c r="DE4896" t="s">
        <v>137</v>
      </c>
      <c r="DF4896" t="s">
        <v>31782</v>
      </c>
      <c r="DG4896" t="s">
        <v>137</v>
      </c>
      <c r="DH4896" t="s">
        <v>137</v>
      </c>
      <c r="DI4896" t="s">
        <v>137</v>
      </c>
      <c r="DJ4896" t="s">
        <v>137</v>
      </c>
      <c r="DK4896">
        <v>0</v>
      </c>
      <c r="DL4896" t="s">
        <v>209</v>
      </c>
      <c r="DM4896" t="s">
        <v>31783</v>
      </c>
      <c r="DN4896" t="s">
        <v>137</v>
      </c>
      <c r="DO4896" s="1">
        <v>45484.425694444442</v>
      </c>
      <c r="DP4896" s="1"/>
      <c r="DQ4896" t="s">
        <v>13846</v>
      </c>
      <c r="DR4896" t="s">
        <v>13847</v>
      </c>
      <c r="DS4896" t="s">
        <v>13848</v>
      </c>
      <c r="DT4896" t="s">
        <v>137</v>
      </c>
      <c r="DU4896" t="s">
        <v>137</v>
      </c>
      <c r="DV4896" t="s">
        <v>140</v>
      </c>
      <c r="DW4896" t="s">
        <v>137</v>
      </c>
      <c r="DX4896" t="s">
        <v>137</v>
      </c>
      <c r="DY4896" t="s">
        <v>137</v>
      </c>
      <c r="DZ4896" t="s">
        <v>148</v>
      </c>
      <c r="EA4896" t="b">
        <v>0</v>
      </c>
      <c r="EB4896" t="s">
        <v>137</v>
      </c>
    </row>
    <row r="4897" spans="1:132" x14ac:dyDescent="0.25">
      <c r="A4897">
        <v>136649104</v>
      </c>
      <c r="B4897">
        <v>7147</v>
      </c>
      <c r="C4897" t="s">
        <v>192</v>
      </c>
      <c r="D4897" t="s">
        <v>224</v>
      </c>
      <c r="E4897" t="s">
        <v>134</v>
      </c>
      <c r="F4897" t="s">
        <v>135</v>
      </c>
      <c r="G4897" t="s">
        <v>194</v>
      </c>
      <c r="H4897" t="s">
        <v>137</v>
      </c>
      <c r="I4897" t="s">
        <v>225</v>
      </c>
      <c r="J4897" t="s">
        <v>226</v>
      </c>
      <c r="K4897" t="s">
        <v>227</v>
      </c>
      <c r="L4897" t="s">
        <v>228</v>
      </c>
      <c r="M4897" t="s">
        <v>137</v>
      </c>
      <c r="N4897" t="s">
        <v>1681</v>
      </c>
      <c r="O4897" t="s">
        <v>1681</v>
      </c>
      <c r="P4897" s="1">
        <v>45495</v>
      </c>
      <c r="Q4897" s="1">
        <v>45482.48541666667</v>
      </c>
      <c r="R4897" s="1">
        <v>45482.48541666667</v>
      </c>
      <c r="S4897" s="1">
        <v>45503.357638888891</v>
      </c>
      <c r="T4897" s="1">
        <v>45503.357638888891</v>
      </c>
      <c r="U4897" t="s">
        <v>23108</v>
      </c>
      <c r="V4897" t="s">
        <v>137</v>
      </c>
      <c r="W4897" t="s">
        <v>137</v>
      </c>
      <c r="X4897" t="s">
        <v>144</v>
      </c>
      <c r="Y4897" t="s">
        <v>361</v>
      </c>
      <c r="Z4897" t="s">
        <v>137</v>
      </c>
      <c r="AA4897" t="s">
        <v>137</v>
      </c>
      <c r="AB4897" t="s">
        <v>137</v>
      </c>
      <c r="AC4897" t="s">
        <v>137</v>
      </c>
      <c r="AD4897" s="2"/>
      <c r="AE4897" t="s">
        <v>137</v>
      </c>
      <c r="AF4897" t="s">
        <v>137</v>
      </c>
      <c r="AG4897" t="s">
        <v>137</v>
      </c>
      <c r="AH4897" t="s">
        <v>137</v>
      </c>
      <c r="AI4897" t="s">
        <v>137</v>
      </c>
      <c r="AJ4897" t="s">
        <v>137</v>
      </c>
      <c r="AK4897" t="s">
        <v>137</v>
      </c>
      <c r="AL4897" s="2"/>
      <c r="AM4897" t="s">
        <v>137</v>
      </c>
      <c r="AN4897" t="s">
        <v>137</v>
      </c>
      <c r="AO4897" t="s">
        <v>137</v>
      </c>
      <c r="AP4897" t="s">
        <v>137</v>
      </c>
      <c r="AQ4897" t="s">
        <v>137</v>
      </c>
      <c r="AR4897" t="s">
        <v>137</v>
      </c>
      <c r="AS4897" t="s">
        <v>137</v>
      </c>
      <c r="AT4897" t="s">
        <v>137</v>
      </c>
      <c r="AU4897" t="s">
        <v>137</v>
      </c>
      <c r="AV4897" t="s">
        <v>31784</v>
      </c>
      <c r="AW4897" t="s">
        <v>874</v>
      </c>
      <c r="AX4897" t="s">
        <v>31785</v>
      </c>
      <c r="AY4897" t="s">
        <v>137</v>
      </c>
      <c r="AZ4897" t="s">
        <v>137</v>
      </c>
      <c r="BA4897" t="s">
        <v>137</v>
      </c>
      <c r="BB4897" t="s">
        <v>137</v>
      </c>
      <c r="BC4897" t="s">
        <v>137</v>
      </c>
      <c r="BD4897" t="s">
        <v>137</v>
      </c>
      <c r="BE4897" t="s">
        <v>137</v>
      </c>
      <c r="BF4897" t="s">
        <v>137</v>
      </c>
      <c r="BG4897" t="s">
        <v>137</v>
      </c>
      <c r="BH4897" t="s">
        <v>137</v>
      </c>
      <c r="BI4897" t="s">
        <v>137</v>
      </c>
      <c r="BJ4897" t="s">
        <v>137</v>
      </c>
      <c r="BK4897" t="s">
        <v>137</v>
      </c>
      <c r="BL4897" t="s">
        <v>137</v>
      </c>
      <c r="BM4897" t="s">
        <v>137</v>
      </c>
      <c r="BN4897" t="s">
        <v>137</v>
      </c>
      <c r="BO4897" t="s">
        <v>137</v>
      </c>
      <c r="BP4897" t="s">
        <v>137</v>
      </c>
      <c r="BQ4897" t="s">
        <v>137</v>
      </c>
      <c r="BR4897" t="s">
        <v>137</v>
      </c>
      <c r="BS4897" t="s">
        <v>137</v>
      </c>
      <c r="BT4897" t="s">
        <v>137</v>
      </c>
      <c r="BU4897" t="s">
        <v>137</v>
      </c>
      <c r="BW4897" t="s">
        <v>137</v>
      </c>
      <c r="BX4897" t="s">
        <v>137</v>
      </c>
      <c r="BY4897" t="s">
        <v>137</v>
      </c>
      <c r="BZ4897" t="s">
        <v>137</v>
      </c>
      <c r="CA4897" t="s">
        <v>137</v>
      </c>
      <c r="CB4897" t="s">
        <v>137</v>
      </c>
      <c r="CC4897" t="s">
        <v>137</v>
      </c>
      <c r="CD4897" t="s">
        <v>137</v>
      </c>
      <c r="CE4897" t="s">
        <v>137</v>
      </c>
      <c r="CF4897" t="s">
        <v>137</v>
      </c>
      <c r="CG4897" t="s">
        <v>137</v>
      </c>
      <c r="CH4897" t="s">
        <v>137</v>
      </c>
      <c r="CI4897" t="s">
        <v>137</v>
      </c>
      <c r="CJ4897" t="s">
        <v>137</v>
      </c>
      <c r="CK4897" t="s">
        <v>137</v>
      </c>
      <c r="CL4897" t="s">
        <v>137</v>
      </c>
      <c r="CM4897" t="s">
        <v>137</v>
      </c>
      <c r="CN4897" t="s">
        <v>137</v>
      </c>
      <c r="CO4897" t="s">
        <v>137</v>
      </c>
      <c r="CP4897" t="s">
        <v>137</v>
      </c>
      <c r="CQ4897" s="1">
        <v>45503.357638888891</v>
      </c>
      <c r="CR4897" s="1">
        <v>45503.357638888891</v>
      </c>
      <c r="CS4897" s="1"/>
      <c r="CT4897" t="s">
        <v>31786</v>
      </c>
      <c r="CU4897" t="s">
        <v>20722</v>
      </c>
      <c r="CV4897" t="s">
        <v>31787</v>
      </c>
      <c r="CW4897" t="s">
        <v>31788</v>
      </c>
      <c r="CX4897" s="3"/>
      <c r="CY4897" s="3"/>
      <c r="DA4897" t="s">
        <v>31789</v>
      </c>
      <c r="DB4897" t="s">
        <v>137</v>
      </c>
      <c r="DC4897" t="s">
        <v>137</v>
      </c>
      <c r="DD4897" t="s">
        <v>137</v>
      </c>
      <c r="DE4897" t="s">
        <v>137</v>
      </c>
      <c r="DF4897" t="s">
        <v>31790</v>
      </c>
      <c r="DG4897" t="s">
        <v>900</v>
      </c>
      <c r="DH4897" t="s">
        <v>1285</v>
      </c>
      <c r="DI4897" t="s">
        <v>137</v>
      </c>
      <c r="DJ4897" t="s">
        <v>137</v>
      </c>
      <c r="DK4897">
        <v>0</v>
      </c>
      <c r="DL4897" t="s">
        <v>209</v>
      </c>
      <c r="DM4897" t="s">
        <v>137</v>
      </c>
      <c r="DN4897" t="s">
        <v>137</v>
      </c>
      <c r="DO4897" s="1">
        <v>45503.357638888891</v>
      </c>
      <c r="DP4897" s="1"/>
      <c r="DQ4897" t="s">
        <v>534</v>
      </c>
      <c r="DR4897" t="s">
        <v>535</v>
      </c>
      <c r="DS4897" t="s">
        <v>536</v>
      </c>
      <c r="DT4897" t="s">
        <v>137</v>
      </c>
      <c r="DU4897" t="s">
        <v>137</v>
      </c>
      <c r="DV4897" t="s">
        <v>237</v>
      </c>
      <c r="DW4897" t="s">
        <v>137</v>
      </c>
      <c r="DX4897" t="s">
        <v>5908</v>
      </c>
      <c r="DY4897" t="s">
        <v>137</v>
      </c>
      <c r="DZ4897" t="s">
        <v>148</v>
      </c>
      <c r="EA4897" t="b">
        <v>0</v>
      </c>
      <c r="EB4897" t="s">
        <v>137</v>
      </c>
    </row>
    <row r="4898" spans="1:132" x14ac:dyDescent="0.25">
      <c r="A4898">
        <v>136648911</v>
      </c>
      <c r="B4898">
        <v>7146</v>
      </c>
      <c r="C4898" t="s">
        <v>192</v>
      </c>
      <c r="D4898" t="s">
        <v>669</v>
      </c>
      <c r="E4898" t="s">
        <v>134</v>
      </c>
      <c r="F4898" t="s">
        <v>135</v>
      </c>
      <c r="G4898" t="s">
        <v>670</v>
      </c>
      <c r="H4898" t="s">
        <v>671</v>
      </c>
      <c r="I4898" t="s">
        <v>672</v>
      </c>
      <c r="J4898" t="s">
        <v>1709</v>
      </c>
      <c r="K4898" t="s">
        <v>1710</v>
      </c>
      <c r="L4898" t="s">
        <v>1711</v>
      </c>
      <c r="M4898" t="s">
        <v>137</v>
      </c>
      <c r="N4898" t="s">
        <v>1681</v>
      </c>
      <c r="O4898" t="s">
        <v>1681</v>
      </c>
      <c r="P4898" s="1">
        <v>45482</v>
      </c>
      <c r="Q4898" s="1">
        <v>45482.484027777777</v>
      </c>
      <c r="R4898" s="1">
        <v>45482.484027777777</v>
      </c>
      <c r="S4898" s="1">
        <v>45500.475694444445</v>
      </c>
      <c r="T4898" s="1">
        <v>45500.475694444445</v>
      </c>
      <c r="U4898" t="s">
        <v>21012</v>
      </c>
      <c r="V4898" t="s">
        <v>137</v>
      </c>
      <c r="W4898" t="s">
        <v>137</v>
      </c>
      <c r="X4898" t="s">
        <v>185</v>
      </c>
      <c r="Y4898" t="s">
        <v>2919</v>
      </c>
      <c r="Z4898" t="s">
        <v>137</v>
      </c>
      <c r="AA4898" t="s">
        <v>137</v>
      </c>
      <c r="AB4898" t="s">
        <v>137</v>
      </c>
      <c r="AC4898" t="s">
        <v>137</v>
      </c>
      <c r="AD4898" s="2"/>
      <c r="AE4898" t="s">
        <v>31791</v>
      </c>
      <c r="AF4898" t="s">
        <v>6907</v>
      </c>
      <c r="AG4898" t="s">
        <v>137</v>
      </c>
      <c r="AH4898" t="s">
        <v>137</v>
      </c>
      <c r="AI4898" t="s">
        <v>137</v>
      </c>
      <c r="AJ4898" t="s">
        <v>137</v>
      </c>
      <c r="AK4898" t="s">
        <v>137</v>
      </c>
      <c r="AL4898" s="2">
        <v>45478</v>
      </c>
      <c r="AM4898" t="s">
        <v>137</v>
      </c>
      <c r="AN4898" t="s">
        <v>137</v>
      </c>
      <c r="AO4898" t="s">
        <v>137</v>
      </c>
      <c r="AP4898" t="s">
        <v>137</v>
      </c>
      <c r="AQ4898" t="s">
        <v>137</v>
      </c>
      <c r="AR4898" t="s">
        <v>137</v>
      </c>
      <c r="AS4898" t="s">
        <v>137</v>
      </c>
      <c r="AT4898" t="s">
        <v>137</v>
      </c>
      <c r="AU4898" t="s">
        <v>31792</v>
      </c>
      <c r="AV4898" t="s">
        <v>137</v>
      </c>
      <c r="AW4898" t="s">
        <v>137</v>
      </c>
      <c r="AX4898" t="s">
        <v>137</v>
      </c>
      <c r="AY4898" t="s">
        <v>137</v>
      </c>
      <c r="AZ4898" t="s">
        <v>137</v>
      </c>
      <c r="BA4898" t="s">
        <v>137</v>
      </c>
      <c r="BB4898" t="s">
        <v>137</v>
      </c>
      <c r="BC4898" t="s">
        <v>137</v>
      </c>
      <c r="BD4898" t="s">
        <v>137</v>
      </c>
      <c r="BE4898" t="s">
        <v>137</v>
      </c>
      <c r="BF4898" t="s">
        <v>137</v>
      </c>
      <c r="BG4898" t="s">
        <v>137</v>
      </c>
      <c r="BH4898" t="s">
        <v>137</v>
      </c>
      <c r="BI4898" t="s">
        <v>137</v>
      </c>
      <c r="BJ4898" t="s">
        <v>137</v>
      </c>
      <c r="BK4898" t="s">
        <v>137</v>
      </c>
      <c r="BL4898" t="s">
        <v>137</v>
      </c>
      <c r="BM4898" t="s">
        <v>137</v>
      </c>
      <c r="BN4898" t="s">
        <v>137</v>
      </c>
      <c r="BO4898" t="s">
        <v>137</v>
      </c>
      <c r="BP4898" t="s">
        <v>137</v>
      </c>
      <c r="BQ4898" t="s">
        <v>31793</v>
      </c>
      <c r="BR4898" t="s">
        <v>137</v>
      </c>
      <c r="BS4898" t="s">
        <v>137</v>
      </c>
      <c r="BT4898" t="s">
        <v>137</v>
      </c>
      <c r="BU4898" t="s">
        <v>137</v>
      </c>
      <c r="BV4898">
        <v>102281</v>
      </c>
      <c r="BW4898" t="s">
        <v>137</v>
      </c>
      <c r="BX4898" t="s">
        <v>137</v>
      </c>
      <c r="BY4898" t="s">
        <v>137</v>
      </c>
      <c r="BZ4898" t="s">
        <v>137</v>
      </c>
      <c r="CA4898" t="s">
        <v>6907</v>
      </c>
      <c r="CB4898" t="s">
        <v>137</v>
      </c>
      <c r="CC4898" t="s">
        <v>137</v>
      </c>
      <c r="CD4898" t="s">
        <v>137</v>
      </c>
      <c r="CE4898" t="s">
        <v>137</v>
      </c>
      <c r="CF4898" t="s">
        <v>137</v>
      </c>
      <c r="CG4898" t="s">
        <v>137</v>
      </c>
      <c r="CH4898" t="s">
        <v>137</v>
      </c>
      <c r="CI4898" t="s">
        <v>137</v>
      </c>
      <c r="CJ4898" t="s">
        <v>137</v>
      </c>
      <c r="CK4898" t="s">
        <v>137</v>
      </c>
      <c r="CL4898" t="s">
        <v>137</v>
      </c>
      <c r="CM4898" t="s">
        <v>137</v>
      </c>
      <c r="CN4898" t="s">
        <v>137</v>
      </c>
      <c r="CO4898" t="s">
        <v>137</v>
      </c>
      <c r="CP4898" t="s">
        <v>137</v>
      </c>
      <c r="CQ4898" s="1">
        <v>45500.475694444445</v>
      </c>
      <c r="CR4898" s="1">
        <v>45500.475694444445</v>
      </c>
      <c r="CS4898" s="1"/>
      <c r="CT4898" t="s">
        <v>31794</v>
      </c>
      <c r="CU4898" t="s">
        <v>31795</v>
      </c>
      <c r="CV4898" t="s">
        <v>31796</v>
      </c>
      <c r="CW4898" t="s">
        <v>31797</v>
      </c>
      <c r="CX4898" s="3"/>
      <c r="CY4898" s="3"/>
      <c r="CZ4898">
        <v>2</v>
      </c>
      <c r="DA4898" t="s">
        <v>31798</v>
      </c>
      <c r="DB4898" t="s">
        <v>137</v>
      </c>
      <c r="DC4898" t="s">
        <v>137</v>
      </c>
      <c r="DD4898" t="s">
        <v>137</v>
      </c>
      <c r="DE4898" t="s">
        <v>137</v>
      </c>
      <c r="DF4898" t="s">
        <v>31799</v>
      </c>
      <c r="DG4898" t="s">
        <v>900</v>
      </c>
      <c r="DH4898" t="s">
        <v>15095</v>
      </c>
      <c r="DI4898" t="s">
        <v>137</v>
      </c>
      <c r="DJ4898" t="s">
        <v>137</v>
      </c>
      <c r="DK4898">
        <v>0</v>
      </c>
      <c r="DL4898" t="s">
        <v>209</v>
      </c>
      <c r="DM4898" t="s">
        <v>31800</v>
      </c>
      <c r="DN4898" t="s">
        <v>137</v>
      </c>
      <c r="DO4898" s="1">
        <v>45500.475694444445</v>
      </c>
      <c r="DP4898" s="1"/>
      <c r="DQ4898" t="s">
        <v>534</v>
      </c>
      <c r="DR4898" t="s">
        <v>535</v>
      </c>
      <c r="DS4898" t="s">
        <v>536</v>
      </c>
      <c r="DT4898" t="s">
        <v>137</v>
      </c>
      <c r="DU4898" t="s">
        <v>137</v>
      </c>
      <c r="DV4898" t="s">
        <v>140</v>
      </c>
      <c r="DW4898" t="s">
        <v>137</v>
      </c>
      <c r="DX4898" t="s">
        <v>31801</v>
      </c>
      <c r="DY4898" t="s">
        <v>137</v>
      </c>
      <c r="DZ4898" t="s">
        <v>148</v>
      </c>
      <c r="EA4898" t="b">
        <v>0</v>
      </c>
      <c r="EB4898" t="s">
        <v>137</v>
      </c>
    </row>
    <row r="4899" spans="1:132" x14ac:dyDescent="0.25">
      <c r="A4899">
        <v>136646375</v>
      </c>
      <c r="B4899">
        <v>7145</v>
      </c>
      <c r="C4899" t="s">
        <v>789</v>
      </c>
      <c r="D4899" t="s">
        <v>31802</v>
      </c>
      <c r="E4899" t="s">
        <v>134</v>
      </c>
      <c r="F4899" t="s">
        <v>162</v>
      </c>
      <c r="G4899" t="s">
        <v>163</v>
      </c>
      <c r="H4899" t="s">
        <v>137</v>
      </c>
      <c r="I4899" t="s">
        <v>31803</v>
      </c>
      <c r="J4899" t="s">
        <v>139</v>
      </c>
      <c r="K4899" t="s">
        <v>140</v>
      </c>
      <c r="L4899" t="s">
        <v>141</v>
      </c>
      <c r="M4899" t="s">
        <v>137</v>
      </c>
      <c r="N4899" t="s">
        <v>944</v>
      </c>
      <c r="O4899" t="s">
        <v>944</v>
      </c>
      <c r="P4899" s="1"/>
      <c r="Q4899" s="1">
        <v>45482.470833333333</v>
      </c>
      <c r="R4899" s="1">
        <v>45482.470833333333</v>
      </c>
      <c r="S4899" s="1">
        <v>45482.720138888886</v>
      </c>
      <c r="T4899" s="1">
        <v>45482.720138888886</v>
      </c>
      <c r="U4899" t="s">
        <v>453</v>
      </c>
      <c r="V4899" t="s">
        <v>137</v>
      </c>
      <c r="W4899" t="s">
        <v>137</v>
      </c>
      <c r="X4899" t="s">
        <v>454</v>
      </c>
      <c r="Y4899" t="s">
        <v>137</v>
      </c>
      <c r="Z4899" t="s">
        <v>137</v>
      </c>
      <c r="AA4899" t="s">
        <v>137</v>
      </c>
      <c r="AB4899" t="s">
        <v>137</v>
      </c>
      <c r="AC4899" t="s">
        <v>137</v>
      </c>
      <c r="AD4899" s="2"/>
      <c r="AE4899" t="s">
        <v>137</v>
      </c>
      <c r="AF4899" t="s">
        <v>137</v>
      </c>
      <c r="AG4899" t="s">
        <v>137</v>
      </c>
      <c r="AH4899" t="s">
        <v>137</v>
      </c>
      <c r="AI4899" t="s">
        <v>137</v>
      </c>
      <c r="AJ4899" t="s">
        <v>137</v>
      </c>
      <c r="AK4899" t="s">
        <v>137</v>
      </c>
      <c r="AL4899" s="2"/>
      <c r="AM4899" t="s">
        <v>137</v>
      </c>
      <c r="AN4899" t="s">
        <v>137</v>
      </c>
      <c r="AO4899" t="s">
        <v>137</v>
      </c>
      <c r="AP4899" t="s">
        <v>137</v>
      </c>
      <c r="AQ4899" t="s">
        <v>137</v>
      </c>
      <c r="AR4899" t="s">
        <v>137</v>
      </c>
      <c r="AS4899" t="s">
        <v>137</v>
      </c>
      <c r="AT4899" t="s">
        <v>137</v>
      </c>
      <c r="AU4899" t="s">
        <v>137</v>
      </c>
      <c r="AV4899" t="s">
        <v>137</v>
      </c>
      <c r="AW4899" t="s">
        <v>137</v>
      </c>
      <c r="AX4899" t="s">
        <v>137</v>
      </c>
      <c r="AY4899" t="s">
        <v>137</v>
      </c>
      <c r="AZ4899" t="s">
        <v>137</v>
      </c>
      <c r="BA4899" t="s">
        <v>137</v>
      </c>
      <c r="BB4899" t="s">
        <v>137</v>
      </c>
      <c r="BC4899" t="s">
        <v>137</v>
      </c>
      <c r="BD4899" t="s">
        <v>137</v>
      </c>
      <c r="BE4899" t="s">
        <v>137</v>
      </c>
      <c r="BF4899" t="s">
        <v>137</v>
      </c>
      <c r="BG4899" t="s">
        <v>137</v>
      </c>
      <c r="BH4899" t="s">
        <v>137</v>
      </c>
      <c r="BI4899" t="s">
        <v>137</v>
      </c>
      <c r="BJ4899" t="s">
        <v>137</v>
      </c>
      <c r="BK4899" t="s">
        <v>137</v>
      </c>
      <c r="BL4899" t="s">
        <v>137</v>
      </c>
      <c r="BM4899" t="s">
        <v>137</v>
      </c>
      <c r="BN4899" t="s">
        <v>137</v>
      </c>
      <c r="BO4899" t="s">
        <v>137</v>
      </c>
      <c r="BP4899" t="s">
        <v>137</v>
      </c>
      <c r="BQ4899" t="s">
        <v>137</v>
      </c>
      <c r="BR4899" t="s">
        <v>137</v>
      </c>
      <c r="BS4899" t="s">
        <v>137</v>
      </c>
      <c r="BT4899" t="s">
        <v>137</v>
      </c>
      <c r="BU4899" t="s">
        <v>137</v>
      </c>
      <c r="BW4899" t="s">
        <v>137</v>
      </c>
      <c r="BX4899" t="s">
        <v>137</v>
      </c>
      <c r="BY4899" t="s">
        <v>137</v>
      </c>
      <c r="BZ4899" t="s">
        <v>137</v>
      </c>
      <c r="CA4899" t="s">
        <v>137</v>
      </c>
      <c r="CB4899" t="s">
        <v>137</v>
      </c>
      <c r="CC4899" t="s">
        <v>137</v>
      </c>
      <c r="CD4899" t="s">
        <v>137</v>
      </c>
      <c r="CE4899" t="s">
        <v>137</v>
      </c>
      <c r="CF4899" t="s">
        <v>137</v>
      </c>
      <c r="CG4899" t="s">
        <v>137</v>
      </c>
      <c r="CH4899" t="s">
        <v>137</v>
      </c>
      <c r="CI4899" t="s">
        <v>137</v>
      </c>
      <c r="CJ4899" t="s">
        <v>137</v>
      </c>
      <c r="CK4899" t="s">
        <v>137</v>
      </c>
      <c r="CL4899" t="s">
        <v>137</v>
      </c>
      <c r="CM4899" t="s">
        <v>137</v>
      </c>
      <c r="CN4899" t="s">
        <v>137</v>
      </c>
      <c r="CO4899" t="s">
        <v>137</v>
      </c>
      <c r="CP4899" t="s">
        <v>137</v>
      </c>
      <c r="CQ4899" s="1">
        <v>45482.470833333333</v>
      </c>
      <c r="CR4899" s="1">
        <v>45482.719444444447</v>
      </c>
      <c r="CS4899" s="1"/>
      <c r="CT4899" t="s">
        <v>31804</v>
      </c>
      <c r="CU4899" t="s">
        <v>31805</v>
      </c>
      <c r="CV4899" t="s">
        <v>137</v>
      </c>
      <c r="CW4899" t="s">
        <v>137</v>
      </c>
      <c r="CX4899" s="3"/>
      <c r="CY4899" s="3"/>
      <c r="DA4899" t="s">
        <v>137</v>
      </c>
      <c r="DB4899" t="s">
        <v>137</v>
      </c>
      <c r="DC4899" t="s">
        <v>137</v>
      </c>
      <c r="DD4899" t="s">
        <v>137</v>
      </c>
      <c r="DE4899" t="s">
        <v>137</v>
      </c>
      <c r="DF4899" t="s">
        <v>31806</v>
      </c>
      <c r="DG4899" t="s">
        <v>137</v>
      </c>
      <c r="DH4899" t="s">
        <v>137</v>
      </c>
      <c r="DI4899" t="s">
        <v>137</v>
      </c>
      <c r="DJ4899" t="s">
        <v>137</v>
      </c>
      <c r="DK4899">
        <v>0</v>
      </c>
      <c r="DL4899" t="s">
        <v>137</v>
      </c>
      <c r="DM4899" t="s">
        <v>137</v>
      </c>
      <c r="DN4899" t="s">
        <v>137</v>
      </c>
      <c r="DO4899" s="1"/>
      <c r="DP4899" s="1"/>
      <c r="DQ4899" t="s">
        <v>137</v>
      </c>
      <c r="DR4899" t="s">
        <v>137</v>
      </c>
      <c r="DS4899" t="s">
        <v>137</v>
      </c>
      <c r="DT4899" t="s">
        <v>137</v>
      </c>
      <c r="DU4899" t="s">
        <v>137</v>
      </c>
      <c r="DV4899" t="s">
        <v>137</v>
      </c>
      <c r="DW4899" t="s">
        <v>137</v>
      </c>
      <c r="DX4899" t="s">
        <v>13250</v>
      </c>
      <c r="DY4899" t="s">
        <v>137</v>
      </c>
      <c r="DZ4899" t="s">
        <v>168</v>
      </c>
      <c r="EA4899" t="b">
        <v>0</v>
      </c>
      <c r="EB4899" t="s">
        <v>137</v>
      </c>
    </row>
    <row r="4900" spans="1:132" x14ac:dyDescent="0.25">
      <c r="A4900">
        <v>136645980</v>
      </c>
      <c r="B4900">
        <v>7144</v>
      </c>
      <c r="C4900" t="s">
        <v>192</v>
      </c>
      <c r="D4900" t="s">
        <v>193</v>
      </c>
      <c r="E4900" t="s">
        <v>134</v>
      </c>
      <c r="F4900" t="s">
        <v>135</v>
      </c>
      <c r="G4900" t="s">
        <v>194</v>
      </c>
      <c r="H4900" t="s">
        <v>195</v>
      </c>
      <c r="I4900" t="s">
        <v>196</v>
      </c>
      <c r="J4900" t="s">
        <v>139</v>
      </c>
      <c r="K4900" t="s">
        <v>140</v>
      </c>
      <c r="L4900" t="s">
        <v>141</v>
      </c>
      <c r="M4900" t="s">
        <v>137</v>
      </c>
      <c r="N4900" t="s">
        <v>1264</v>
      </c>
      <c r="O4900" t="s">
        <v>1264</v>
      </c>
      <c r="P4900" s="1">
        <v>45482</v>
      </c>
      <c r="Q4900" s="1">
        <v>45482.46875</v>
      </c>
      <c r="R4900" s="1">
        <v>45482.46875</v>
      </c>
      <c r="S4900" s="1">
        <v>45482.71875</v>
      </c>
      <c r="T4900" s="1">
        <v>45482.71875</v>
      </c>
      <c r="U4900" t="s">
        <v>1265</v>
      </c>
      <c r="V4900" t="s">
        <v>137</v>
      </c>
      <c r="W4900" t="s">
        <v>137</v>
      </c>
      <c r="X4900" t="s">
        <v>454</v>
      </c>
      <c r="Y4900" t="s">
        <v>199</v>
      </c>
      <c r="Z4900" t="s">
        <v>137</v>
      </c>
      <c r="AA4900" t="s">
        <v>137</v>
      </c>
      <c r="AB4900" t="s">
        <v>137</v>
      </c>
      <c r="AC4900" t="s">
        <v>137</v>
      </c>
      <c r="AD4900" s="2"/>
      <c r="AE4900" t="s">
        <v>137</v>
      </c>
      <c r="AF4900" t="s">
        <v>137</v>
      </c>
      <c r="AG4900" t="s">
        <v>137</v>
      </c>
      <c r="AH4900" t="s">
        <v>137</v>
      </c>
      <c r="AI4900" t="s">
        <v>137</v>
      </c>
      <c r="AJ4900" t="s">
        <v>137</v>
      </c>
      <c r="AK4900" t="s">
        <v>137</v>
      </c>
      <c r="AL4900" s="2"/>
      <c r="AM4900" t="s">
        <v>137</v>
      </c>
      <c r="AN4900" t="s">
        <v>137</v>
      </c>
      <c r="AO4900" t="s">
        <v>137</v>
      </c>
      <c r="AP4900" t="s">
        <v>137</v>
      </c>
      <c r="AQ4900" t="s">
        <v>137</v>
      </c>
      <c r="AR4900" t="s">
        <v>137</v>
      </c>
      <c r="AS4900" t="s">
        <v>137</v>
      </c>
      <c r="AT4900" t="s">
        <v>137</v>
      </c>
      <c r="AU4900" t="s">
        <v>137</v>
      </c>
      <c r="AV4900" t="s">
        <v>137</v>
      </c>
      <c r="AW4900" t="s">
        <v>1266</v>
      </c>
      <c r="AX4900" t="s">
        <v>137</v>
      </c>
      <c r="AY4900" t="s">
        <v>137</v>
      </c>
      <c r="AZ4900" t="s">
        <v>137</v>
      </c>
      <c r="BA4900" t="s">
        <v>137</v>
      </c>
      <c r="BB4900" t="s">
        <v>137</v>
      </c>
      <c r="BC4900" t="s">
        <v>1267</v>
      </c>
      <c r="BD4900" t="s">
        <v>249</v>
      </c>
      <c r="BE4900" t="s">
        <v>31807</v>
      </c>
      <c r="BF4900" t="s">
        <v>1269</v>
      </c>
      <c r="BG4900" t="s">
        <v>137</v>
      </c>
      <c r="BH4900" t="s">
        <v>137</v>
      </c>
      <c r="BI4900" t="s">
        <v>137</v>
      </c>
      <c r="BJ4900" t="s">
        <v>137</v>
      </c>
      <c r="BK4900" t="s">
        <v>137</v>
      </c>
      <c r="BL4900" t="s">
        <v>137</v>
      </c>
      <c r="BM4900" t="s">
        <v>137</v>
      </c>
      <c r="BN4900" t="s">
        <v>137</v>
      </c>
      <c r="BO4900" t="s">
        <v>137</v>
      </c>
      <c r="BP4900" t="s">
        <v>137</v>
      </c>
      <c r="BQ4900" t="s">
        <v>137</v>
      </c>
      <c r="BR4900" t="s">
        <v>137</v>
      </c>
      <c r="BS4900" t="s">
        <v>137</v>
      </c>
      <c r="BT4900" t="s">
        <v>137</v>
      </c>
      <c r="BU4900" t="s">
        <v>137</v>
      </c>
      <c r="BW4900" t="s">
        <v>137</v>
      </c>
      <c r="BX4900" t="s">
        <v>137</v>
      </c>
      <c r="BY4900" t="s">
        <v>137</v>
      </c>
      <c r="BZ4900" t="s">
        <v>137</v>
      </c>
      <c r="CA4900" t="s">
        <v>137</v>
      </c>
      <c r="CB4900" t="s">
        <v>137</v>
      </c>
      <c r="CC4900" t="s">
        <v>137</v>
      </c>
      <c r="CD4900" t="s">
        <v>137</v>
      </c>
      <c r="CE4900" t="s">
        <v>137</v>
      </c>
      <c r="CF4900" t="s">
        <v>137</v>
      </c>
      <c r="CG4900" t="s">
        <v>137</v>
      </c>
      <c r="CH4900" t="s">
        <v>137</v>
      </c>
      <c r="CI4900" t="s">
        <v>137</v>
      </c>
      <c r="CJ4900" t="s">
        <v>137</v>
      </c>
      <c r="CK4900" t="s">
        <v>137</v>
      </c>
      <c r="CL4900" t="s">
        <v>137</v>
      </c>
      <c r="CM4900" t="s">
        <v>137</v>
      </c>
      <c r="CN4900" t="s">
        <v>137</v>
      </c>
      <c r="CO4900" t="s">
        <v>137</v>
      </c>
      <c r="CP4900" t="s">
        <v>137</v>
      </c>
      <c r="CQ4900" s="1">
        <v>45482.71875</v>
      </c>
      <c r="CR4900" s="1">
        <v>45482.71875</v>
      </c>
      <c r="CS4900" s="1"/>
      <c r="CT4900" t="s">
        <v>137</v>
      </c>
      <c r="CU4900" t="s">
        <v>137</v>
      </c>
      <c r="CV4900" t="s">
        <v>2980</v>
      </c>
      <c r="CW4900" t="s">
        <v>31808</v>
      </c>
      <c r="CX4900" s="3"/>
      <c r="CY4900" s="3"/>
      <c r="DA4900" t="s">
        <v>31809</v>
      </c>
      <c r="DB4900" t="s">
        <v>137</v>
      </c>
      <c r="DC4900" t="s">
        <v>137</v>
      </c>
      <c r="DD4900" t="s">
        <v>137</v>
      </c>
      <c r="DE4900" t="s">
        <v>137</v>
      </c>
      <c r="DF4900" t="s">
        <v>137</v>
      </c>
      <c r="DG4900" t="s">
        <v>137</v>
      </c>
      <c r="DH4900" t="s">
        <v>137</v>
      </c>
      <c r="DI4900" t="s">
        <v>137</v>
      </c>
      <c r="DJ4900" t="s">
        <v>137</v>
      </c>
      <c r="DK4900">
        <v>0</v>
      </c>
      <c r="DL4900" t="s">
        <v>209</v>
      </c>
      <c r="DM4900" t="s">
        <v>31810</v>
      </c>
      <c r="DN4900" t="s">
        <v>137</v>
      </c>
      <c r="DO4900" s="1">
        <v>45482.71875</v>
      </c>
      <c r="DP4900" s="1"/>
      <c r="DQ4900" t="s">
        <v>13846</v>
      </c>
      <c r="DR4900" t="s">
        <v>13847</v>
      </c>
      <c r="DS4900" t="s">
        <v>13848</v>
      </c>
      <c r="DT4900" t="s">
        <v>137</v>
      </c>
      <c r="DU4900" t="s">
        <v>137</v>
      </c>
      <c r="DV4900" t="s">
        <v>137</v>
      </c>
      <c r="DW4900" t="s">
        <v>137</v>
      </c>
      <c r="DX4900" t="s">
        <v>137</v>
      </c>
      <c r="DY4900" t="s">
        <v>137</v>
      </c>
      <c r="DZ4900" t="s">
        <v>148</v>
      </c>
      <c r="EA4900" t="b">
        <v>0</v>
      </c>
      <c r="EB4900" t="s">
        <v>137</v>
      </c>
    </row>
    <row r="4901" spans="1:132" x14ac:dyDescent="0.25">
      <c r="A4901">
        <v>136645721</v>
      </c>
      <c r="B4901">
        <v>7143</v>
      </c>
      <c r="C4901" t="s">
        <v>192</v>
      </c>
      <c r="D4901" t="s">
        <v>3055</v>
      </c>
      <c r="E4901" t="s">
        <v>134</v>
      </c>
      <c r="F4901" t="s">
        <v>162</v>
      </c>
      <c r="G4901" t="s">
        <v>163</v>
      </c>
      <c r="H4901" t="s">
        <v>137</v>
      </c>
      <c r="I4901" t="s">
        <v>31811</v>
      </c>
      <c r="J4901" t="s">
        <v>1709</v>
      </c>
      <c r="K4901" t="s">
        <v>1710</v>
      </c>
      <c r="L4901" t="s">
        <v>1711</v>
      </c>
      <c r="M4901" t="s">
        <v>137</v>
      </c>
      <c r="N4901" t="s">
        <v>31812</v>
      </c>
      <c r="O4901" t="s">
        <v>31812</v>
      </c>
      <c r="P4901" s="1"/>
      <c r="Q4901" s="1">
        <v>45482.467361111114</v>
      </c>
      <c r="R4901" s="1">
        <v>45482.467361111114</v>
      </c>
      <c r="S4901" s="1">
        <v>45483.521527777775</v>
      </c>
      <c r="T4901" s="1">
        <v>45483.521527777775</v>
      </c>
      <c r="U4901" t="s">
        <v>431</v>
      </c>
      <c r="V4901" t="s">
        <v>137</v>
      </c>
      <c r="W4901" t="s">
        <v>137</v>
      </c>
      <c r="X4901" t="s">
        <v>432</v>
      </c>
      <c r="Y4901" t="s">
        <v>137</v>
      </c>
      <c r="Z4901" t="s">
        <v>137</v>
      </c>
      <c r="AA4901" t="s">
        <v>137</v>
      </c>
      <c r="AB4901" t="s">
        <v>137</v>
      </c>
      <c r="AC4901" t="s">
        <v>137</v>
      </c>
      <c r="AD4901" s="2"/>
      <c r="AE4901" t="s">
        <v>137</v>
      </c>
      <c r="AF4901" t="s">
        <v>137</v>
      </c>
      <c r="AG4901" t="s">
        <v>137</v>
      </c>
      <c r="AH4901" t="s">
        <v>137</v>
      </c>
      <c r="AI4901" t="s">
        <v>137</v>
      </c>
      <c r="AJ4901" t="s">
        <v>137</v>
      </c>
      <c r="AK4901" t="s">
        <v>137</v>
      </c>
      <c r="AL4901" s="2"/>
      <c r="AM4901" t="s">
        <v>137</v>
      </c>
      <c r="AN4901" t="s">
        <v>137</v>
      </c>
      <c r="AO4901" t="s">
        <v>137</v>
      </c>
      <c r="AP4901" t="s">
        <v>137</v>
      </c>
      <c r="AQ4901" t="s">
        <v>137</v>
      </c>
      <c r="AR4901" t="s">
        <v>137</v>
      </c>
      <c r="AS4901" t="s">
        <v>137</v>
      </c>
      <c r="AT4901" t="s">
        <v>137</v>
      </c>
      <c r="AU4901" t="s">
        <v>137</v>
      </c>
      <c r="AV4901" t="s">
        <v>137</v>
      </c>
      <c r="AW4901" t="s">
        <v>137</v>
      </c>
      <c r="AX4901" t="s">
        <v>137</v>
      </c>
      <c r="AY4901" t="s">
        <v>137</v>
      </c>
      <c r="AZ4901" t="s">
        <v>137</v>
      </c>
      <c r="BA4901" t="s">
        <v>137</v>
      </c>
      <c r="BB4901" t="s">
        <v>137</v>
      </c>
      <c r="BC4901" t="s">
        <v>137</v>
      </c>
      <c r="BD4901" t="s">
        <v>137</v>
      </c>
      <c r="BE4901" t="s">
        <v>137</v>
      </c>
      <c r="BF4901" t="s">
        <v>137</v>
      </c>
      <c r="BG4901" t="s">
        <v>137</v>
      </c>
      <c r="BH4901" t="s">
        <v>137</v>
      </c>
      <c r="BI4901" t="s">
        <v>137</v>
      </c>
      <c r="BJ4901" t="s">
        <v>137</v>
      </c>
      <c r="BK4901" t="s">
        <v>137</v>
      </c>
      <c r="BL4901" t="s">
        <v>137</v>
      </c>
      <c r="BM4901" t="s">
        <v>137</v>
      </c>
      <c r="BN4901" t="s">
        <v>137</v>
      </c>
      <c r="BO4901" t="s">
        <v>137</v>
      </c>
      <c r="BP4901" t="s">
        <v>137</v>
      </c>
      <c r="BQ4901" t="s">
        <v>137</v>
      </c>
      <c r="BR4901" t="s">
        <v>137</v>
      </c>
      <c r="BS4901" t="s">
        <v>137</v>
      </c>
      <c r="BT4901" t="s">
        <v>137</v>
      </c>
      <c r="BU4901" t="s">
        <v>137</v>
      </c>
      <c r="BW4901" t="s">
        <v>137</v>
      </c>
      <c r="BX4901" t="s">
        <v>137</v>
      </c>
      <c r="BY4901" t="s">
        <v>137</v>
      </c>
      <c r="BZ4901" t="s">
        <v>137</v>
      </c>
      <c r="CA4901" t="s">
        <v>137</v>
      </c>
      <c r="CB4901" t="s">
        <v>137</v>
      </c>
      <c r="CC4901" t="s">
        <v>137</v>
      </c>
      <c r="CD4901" t="s">
        <v>137</v>
      </c>
      <c r="CE4901" t="s">
        <v>137</v>
      </c>
      <c r="CF4901" t="s">
        <v>137</v>
      </c>
      <c r="CG4901" t="s">
        <v>137</v>
      </c>
      <c r="CH4901" t="s">
        <v>137</v>
      </c>
      <c r="CI4901" t="s">
        <v>137</v>
      </c>
      <c r="CJ4901" t="s">
        <v>137</v>
      </c>
      <c r="CK4901" t="s">
        <v>137</v>
      </c>
      <c r="CL4901" t="s">
        <v>137</v>
      </c>
      <c r="CM4901" t="s">
        <v>137</v>
      </c>
      <c r="CN4901" t="s">
        <v>137</v>
      </c>
      <c r="CO4901" t="s">
        <v>137</v>
      </c>
      <c r="CP4901" t="s">
        <v>137</v>
      </c>
      <c r="CQ4901" s="1">
        <v>45483.521527777775</v>
      </c>
      <c r="CR4901" s="1">
        <v>45483.521527777775</v>
      </c>
      <c r="CS4901" s="1"/>
      <c r="CT4901" t="s">
        <v>137</v>
      </c>
      <c r="CU4901" t="s">
        <v>137</v>
      </c>
      <c r="CV4901" t="s">
        <v>31813</v>
      </c>
      <c r="CW4901" t="s">
        <v>31814</v>
      </c>
      <c r="CX4901" s="3"/>
      <c r="CY4901" s="3"/>
      <c r="CZ4901">
        <v>1</v>
      </c>
      <c r="DA4901" t="s">
        <v>137</v>
      </c>
      <c r="DB4901" t="s">
        <v>137</v>
      </c>
      <c r="DC4901" t="s">
        <v>137</v>
      </c>
      <c r="DD4901" t="s">
        <v>137</v>
      </c>
      <c r="DE4901" t="s">
        <v>137</v>
      </c>
      <c r="DF4901" t="s">
        <v>137</v>
      </c>
      <c r="DG4901" t="s">
        <v>137</v>
      </c>
      <c r="DH4901" t="s">
        <v>137</v>
      </c>
      <c r="DI4901" t="s">
        <v>137</v>
      </c>
      <c r="DJ4901" t="s">
        <v>137</v>
      </c>
      <c r="DK4901">
        <v>0</v>
      </c>
      <c r="DL4901" t="s">
        <v>209</v>
      </c>
      <c r="DM4901" t="s">
        <v>16584</v>
      </c>
      <c r="DN4901" t="s">
        <v>137</v>
      </c>
      <c r="DO4901" s="1">
        <v>45483.521527777775</v>
      </c>
      <c r="DP4901" s="1"/>
      <c r="DQ4901" t="s">
        <v>1709</v>
      </c>
      <c r="DR4901" t="s">
        <v>1710</v>
      </c>
      <c r="DS4901" t="s">
        <v>1711</v>
      </c>
      <c r="DT4901" t="s">
        <v>137</v>
      </c>
      <c r="DU4901" t="s">
        <v>137</v>
      </c>
      <c r="DV4901" t="s">
        <v>137</v>
      </c>
      <c r="DW4901" t="s">
        <v>137</v>
      </c>
      <c r="DX4901" t="s">
        <v>137</v>
      </c>
      <c r="DY4901" t="s">
        <v>137</v>
      </c>
      <c r="DZ4901" t="s">
        <v>168</v>
      </c>
      <c r="EA4901" t="b">
        <v>0</v>
      </c>
      <c r="EB4901" t="s">
        <v>137</v>
      </c>
    </row>
    <row r="4902" spans="1:132" x14ac:dyDescent="0.25">
      <c r="A4902">
        <v>136644993</v>
      </c>
      <c r="B4902">
        <v>7142</v>
      </c>
      <c r="C4902" t="s">
        <v>192</v>
      </c>
      <c r="D4902" t="s">
        <v>31815</v>
      </c>
      <c r="E4902" t="s">
        <v>134</v>
      </c>
      <c r="F4902" t="s">
        <v>162</v>
      </c>
      <c r="G4902" t="s">
        <v>163</v>
      </c>
      <c r="H4902" t="s">
        <v>137</v>
      </c>
      <c r="I4902" t="s">
        <v>31816</v>
      </c>
      <c r="J4902" t="s">
        <v>150</v>
      </c>
      <c r="K4902" t="s">
        <v>151</v>
      </c>
      <c r="L4902" t="s">
        <v>152</v>
      </c>
      <c r="M4902" t="s">
        <v>137</v>
      </c>
      <c r="N4902" t="s">
        <v>572</v>
      </c>
      <c r="O4902" t="s">
        <v>572</v>
      </c>
      <c r="P4902" s="1"/>
      <c r="Q4902" s="1">
        <v>45482.463194444441</v>
      </c>
      <c r="R4902" s="1">
        <v>45482.463194444441</v>
      </c>
      <c r="S4902" s="1">
        <v>45707.427083333336</v>
      </c>
      <c r="T4902" s="1">
        <v>45707.427083333336</v>
      </c>
      <c r="U4902" t="s">
        <v>166</v>
      </c>
      <c r="V4902" t="s">
        <v>137</v>
      </c>
      <c r="W4902" t="s">
        <v>137</v>
      </c>
      <c r="X4902" t="s">
        <v>137</v>
      </c>
      <c r="Y4902" t="s">
        <v>137</v>
      </c>
      <c r="Z4902" t="s">
        <v>137</v>
      </c>
      <c r="AA4902" t="s">
        <v>137</v>
      </c>
      <c r="AB4902" t="s">
        <v>137</v>
      </c>
      <c r="AC4902" t="s">
        <v>137</v>
      </c>
      <c r="AD4902" s="2"/>
      <c r="AE4902" t="s">
        <v>137</v>
      </c>
      <c r="AF4902" t="s">
        <v>137</v>
      </c>
      <c r="AG4902" t="s">
        <v>137</v>
      </c>
      <c r="AH4902" t="s">
        <v>137</v>
      </c>
      <c r="AI4902" t="s">
        <v>137</v>
      </c>
      <c r="AJ4902" t="s">
        <v>137</v>
      </c>
      <c r="AK4902" t="s">
        <v>137</v>
      </c>
      <c r="AL4902" s="2"/>
      <c r="AM4902" t="s">
        <v>137</v>
      </c>
      <c r="AN4902" t="s">
        <v>137</v>
      </c>
      <c r="AO4902" t="s">
        <v>137</v>
      </c>
      <c r="AP4902" t="s">
        <v>137</v>
      </c>
      <c r="AQ4902" t="s">
        <v>137</v>
      </c>
      <c r="AR4902" t="s">
        <v>137</v>
      </c>
      <c r="AS4902" t="s">
        <v>137</v>
      </c>
      <c r="AT4902" t="s">
        <v>137</v>
      </c>
      <c r="AU4902" t="s">
        <v>137</v>
      </c>
      <c r="AV4902" t="s">
        <v>137</v>
      </c>
      <c r="AW4902" t="s">
        <v>137</v>
      </c>
      <c r="AX4902" t="s">
        <v>137</v>
      </c>
      <c r="AY4902" t="s">
        <v>137</v>
      </c>
      <c r="AZ4902" t="s">
        <v>137</v>
      </c>
      <c r="BA4902" t="s">
        <v>137</v>
      </c>
      <c r="BB4902" t="s">
        <v>137</v>
      </c>
      <c r="BC4902" t="s">
        <v>137</v>
      </c>
      <c r="BD4902" t="s">
        <v>137</v>
      </c>
      <c r="BE4902" t="s">
        <v>137</v>
      </c>
      <c r="BF4902" t="s">
        <v>137</v>
      </c>
      <c r="BG4902" t="s">
        <v>137</v>
      </c>
      <c r="BH4902" t="s">
        <v>137</v>
      </c>
      <c r="BI4902" t="s">
        <v>137</v>
      </c>
      <c r="BJ4902" t="s">
        <v>137</v>
      </c>
      <c r="BK4902" t="s">
        <v>137</v>
      </c>
      <c r="BL4902" t="s">
        <v>137</v>
      </c>
      <c r="BM4902" t="s">
        <v>137</v>
      </c>
      <c r="BN4902" t="s">
        <v>137</v>
      </c>
      <c r="BO4902" t="s">
        <v>137</v>
      </c>
      <c r="BP4902" t="s">
        <v>137</v>
      </c>
      <c r="BQ4902" t="s">
        <v>137</v>
      </c>
      <c r="BR4902" t="s">
        <v>137</v>
      </c>
      <c r="BS4902" t="s">
        <v>137</v>
      </c>
      <c r="BT4902" t="s">
        <v>137</v>
      </c>
      <c r="BU4902" t="s">
        <v>137</v>
      </c>
      <c r="BW4902" t="s">
        <v>137</v>
      </c>
      <c r="BX4902" t="s">
        <v>137</v>
      </c>
      <c r="BY4902" t="s">
        <v>137</v>
      </c>
      <c r="BZ4902" t="s">
        <v>137</v>
      </c>
      <c r="CA4902" t="s">
        <v>137</v>
      </c>
      <c r="CB4902" t="s">
        <v>137</v>
      </c>
      <c r="CC4902" t="s">
        <v>137</v>
      </c>
      <c r="CD4902" t="s">
        <v>137</v>
      </c>
      <c r="CE4902" t="s">
        <v>137</v>
      </c>
      <c r="CF4902" t="s">
        <v>137</v>
      </c>
      <c r="CG4902" t="s">
        <v>137</v>
      </c>
      <c r="CH4902" t="s">
        <v>137</v>
      </c>
      <c r="CI4902" t="s">
        <v>137</v>
      </c>
      <c r="CJ4902" t="s">
        <v>137</v>
      </c>
      <c r="CK4902" t="s">
        <v>137</v>
      </c>
      <c r="CL4902" t="s">
        <v>137</v>
      </c>
      <c r="CM4902" t="s">
        <v>137</v>
      </c>
      <c r="CN4902" t="s">
        <v>137</v>
      </c>
      <c r="CO4902" t="s">
        <v>137</v>
      </c>
      <c r="CP4902" t="s">
        <v>137</v>
      </c>
      <c r="CQ4902" s="1">
        <v>45707.427083333336</v>
      </c>
      <c r="CR4902" s="1">
        <v>45707.427083333336</v>
      </c>
      <c r="CS4902" s="1">
        <v>45707.427083333336</v>
      </c>
      <c r="CT4902" t="s">
        <v>31817</v>
      </c>
      <c r="CU4902" t="s">
        <v>31818</v>
      </c>
      <c r="CV4902" t="s">
        <v>31819</v>
      </c>
      <c r="CW4902" t="s">
        <v>31820</v>
      </c>
      <c r="CX4902" s="3"/>
      <c r="CY4902" s="3"/>
      <c r="CZ4902">
        <v>1</v>
      </c>
      <c r="DA4902" t="s">
        <v>137</v>
      </c>
      <c r="DB4902" t="s">
        <v>137</v>
      </c>
      <c r="DC4902" t="s">
        <v>137</v>
      </c>
      <c r="DD4902" t="s">
        <v>137</v>
      </c>
      <c r="DE4902" t="s">
        <v>137</v>
      </c>
      <c r="DF4902" t="s">
        <v>31821</v>
      </c>
      <c r="DG4902" t="s">
        <v>900</v>
      </c>
      <c r="DH4902" t="s">
        <v>4768</v>
      </c>
      <c r="DI4902" t="s">
        <v>137</v>
      </c>
      <c r="DJ4902" t="s">
        <v>137</v>
      </c>
      <c r="DK4902">
        <v>0</v>
      </c>
      <c r="DL4902" t="s">
        <v>209</v>
      </c>
      <c r="DM4902" t="s">
        <v>137</v>
      </c>
      <c r="DN4902" t="s">
        <v>137</v>
      </c>
      <c r="DO4902" s="1">
        <v>45707.427083333336</v>
      </c>
      <c r="DP4902" s="1"/>
      <c r="DQ4902" t="s">
        <v>150</v>
      </c>
      <c r="DR4902" t="s">
        <v>151</v>
      </c>
      <c r="DS4902" t="s">
        <v>152</v>
      </c>
      <c r="DT4902" t="s">
        <v>137</v>
      </c>
      <c r="DU4902" t="s">
        <v>137</v>
      </c>
      <c r="DV4902" t="s">
        <v>137</v>
      </c>
      <c r="DW4902" t="s">
        <v>137</v>
      </c>
      <c r="DX4902" t="s">
        <v>31822</v>
      </c>
      <c r="DY4902" t="s">
        <v>137</v>
      </c>
      <c r="DZ4902" t="s">
        <v>168</v>
      </c>
      <c r="EA4902" t="b">
        <v>0</v>
      </c>
      <c r="EB4902" t="s">
        <v>137</v>
      </c>
    </row>
    <row r="4903" spans="1:132" x14ac:dyDescent="0.25">
      <c r="A4903">
        <v>136640288</v>
      </c>
      <c r="B4903">
        <v>7141</v>
      </c>
      <c r="C4903" t="s">
        <v>192</v>
      </c>
      <c r="D4903" t="s">
        <v>133</v>
      </c>
      <c r="E4903" t="s">
        <v>134</v>
      </c>
      <c r="F4903" t="s">
        <v>135</v>
      </c>
      <c r="G4903" t="s">
        <v>136</v>
      </c>
      <c r="H4903" t="s">
        <v>137</v>
      </c>
      <c r="I4903" t="s">
        <v>138</v>
      </c>
      <c r="J4903" t="s">
        <v>1709</v>
      </c>
      <c r="K4903" t="s">
        <v>1710</v>
      </c>
      <c r="L4903" t="s">
        <v>1711</v>
      </c>
      <c r="M4903" t="s">
        <v>137</v>
      </c>
      <c r="N4903" t="s">
        <v>1103</v>
      </c>
      <c r="O4903" t="s">
        <v>1103</v>
      </c>
      <c r="P4903" s="1">
        <v>45483</v>
      </c>
      <c r="Q4903" s="1">
        <v>45482.438194444447</v>
      </c>
      <c r="R4903" s="1">
        <v>45482.438194444447</v>
      </c>
      <c r="S4903" s="1">
        <v>45512.415277777778</v>
      </c>
      <c r="T4903" s="1">
        <v>45512.415277777778</v>
      </c>
      <c r="U4903" t="s">
        <v>4606</v>
      </c>
      <c r="V4903" t="s">
        <v>137</v>
      </c>
      <c r="W4903" t="s">
        <v>137</v>
      </c>
      <c r="X4903" t="s">
        <v>155</v>
      </c>
      <c r="Y4903" t="s">
        <v>4607</v>
      </c>
      <c r="Z4903" t="s">
        <v>137</v>
      </c>
      <c r="AA4903" t="s">
        <v>137</v>
      </c>
      <c r="AB4903" t="s">
        <v>137</v>
      </c>
      <c r="AC4903" t="s">
        <v>137</v>
      </c>
      <c r="AD4903" s="2"/>
      <c r="AE4903" t="s">
        <v>137</v>
      </c>
      <c r="AF4903" t="s">
        <v>137</v>
      </c>
      <c r="AG4903" t="s">
        <v>137</v>
      </c>
      <c r="AH4903" t="s">
        <v>137</v>
      </c>
      <c r="AI4903" t="s">
        <v>137</v>
      </c>
      <c r="AJ4903" t="s">
        <v>137</v>
      </c>
      <c r="AK4903" t="s">
        <v>137</v>
      </c>
      <c r="AL4903" s="2"/>
      <c r="AM4903" t="s">
        <v>137</v>
      </c>
      <c r="AN4903" t="s">
        <v>137</v>
      </c>
      <c r="AO4903" t="s">
        <v>137</v>
      </c>
      <c r="AP4903" t="s">
        <v>137</v>
      </c>
      <c r="AQ4903" t="s">
        <v>137</v>
      </c>
      <c r="AR4903" t="s">
        <v>137</v>
      </c>
      <c r="AS4903" t="s">
        <v>137</v>
      </c>
      <c r="AT4903" t="s">
        <v>137</v>
      </c>
      <c r="AU4903" t="s">
        <v>137</v>
      </c>
      <c r="AV4903" t="s">
        <v>137</v>
      </c>
      <c r="AW4903" t="s">
        <v>137</v>
      </c>
      <c r="AX4903" t="s">
        <v>137</v>
      </c>
      <c r="AY4903" t="s">
        <v>137</v>
      </c>
      <c r="AZ4903" t="s">
        <v>137</v>
      </c>
      <c r="BA4903" t="s">
        <v>137</v>
      </c>
      <c r="BB4903" t="s">
        <v>137</v>
      </c>
      <c r="BC4903" t="s">
        <v>137</v>
      </c>
      <c r="BD4903" t="s">
        <v>137</v>
      </c>
      <c r="BE4903" t="s">
        <v>137</v>
      </c>
      <c r="BF4903" t="s">
        <v>137</v>
      </c>
      <c r="BG4903" t="s">
        <v>137</v>
      </c>
      <c r="BH4903" t="s">
        <v>137</v>
      </c>
      <c r="BI4903" t="s">
        <v>137</v>
      </c>
      <c r="BJ4903" t="s">
        <v>137</v>
      </c>
      <c r="BK4903" t="s">
        <v>137</v>
      </c>
      <c r="BL4903" t="s">
        <v>137</v>
      </c>
      <c r="BM4903" t="s">
        <v>137</v>
      </c>
      <c r="BN4903" t="s">
        <v>137</v>
      </c>
      <c r="BO4903" t="s">
        <v>137</v>
      </c>
      <c r="BP4903" t="s">
        <v>31823</v>
      </c>
      <c r="BQ4903" t="s">
        <v>137</v>
      </c>
      <c r="BR4903" t="s">
        <v>137</v>
      </c>
      <c r="BS4903" t="s">
        <v>137</v>
      </c>
      <c r="BT4903" t="s">
        <v>137</v>
      </c>
      <c r="BU4903" t="s">
        <v>137</v>
      </c>
      <c r="BW4903" t="s">
        <v>137</v>
      </c>
      <c r="BX4903" t="s">
        <v>137</v>
      </c>
      <c r="BY4903" t="s">
        <v>137</v>
      </c>
      <c r="BZ4903" t="s">
        <v>137</v>
      </c>
      <c r="CA4903" t="s">
        <v>137</v>
      </c>
      <c r="CB4903" t="s">
        <v>137</v>
      </c>
      <c r="CC4903" t="s">
        <v>137</v>
      </c>
      <c r="CD4903" t="s">
        <v>137</v>
      </c>
      <c r="CE4903" t="s">
        <v>137</v>
      </c>
      <c r="CF4903" t="s">
        <v>137</v>
      </c>
      <c r="CG4903" t="s">
        <v>137</v>
      </c>
      <c r="CH4903" t="s">
        <v>137</v>
      </c>
      <c r="CI4903" t="s">
        <v>137</v>
      </c>
      <c r="CJ4903" t="s">
        <v>137</v>
      </c>
      <c r="CK4903" t="s">
        <v>137</v>
      </c>
      <c r="CL4903" t="s">
        <v>137</v>
      </c>
      <c r="CM4903" t="s">
        <v>137</v>
      </c>
      <c r="CN4903" t="s">
        <v>137</v>
      </c>
      <c r="CO4903" t="s">
        <v>137</v>
      </c>
      <c r="CP4903" t="s">
        <v>137</v>
      </c>
      <c r="CQ4903" s="1">
        <v>45512.415277777778</v>
      </c>
      <c r="CR4903" s="1">
        <v>45512.415277777778</v>
      </c>
      <c r="CS4903" s="1"/>
      <c r="CT4903" t="s">
        <v>31824</v>
      </c>
      <c r="CU4903" t="s">
        <v>31825</v>
      </c>
      <c r="CV4903" t="s">
        <v>31826</v>
      </c>
      <c r="CW4903" t="s">
        <v>31827</v>
      </c>
      <c r="CX4903" s="3"/>
      <c r="CY4903" s="3"/>
      <c r="CZ4903">
        <v>1</v>
      </c>
      <c r="DA4903" t="s">
        <v>31828</v>
      </c>
      <c r="DB4903" t="s">
        <v>137</v>
      </c>
      <c r="DC4903" t="s">
        <v>137</v>
      </c>
      <c r="DD4903" t="s">
        <v>137</v>
      </c>
      <c r="DE4903" t="s">
        <v>137</v>
      </c>
      <c r="DF4903" t="s">
        <v>31829</v>
      </c>
      <c r="DG4903" t="s">
        <v>900</v>
      </c>
      <c r="DH4903" t="s">
        <v>5772</v>
      </c>
      <c r="DI4903" t="s">
        <v>137</v>
      </c>
      <c r="DJ4903" t="s">
        <v>137</v>
      </c>
      <c r="DK4903">
        <v>0</v>
      </c>
      <c r="DL4903" t="s">
        <v>209</v>
      </c>
      <c r="DM4903" t="s">
        <v>31830</v>
      </c>
      <c r="DN4903" t="s">
        <v>137</v>
      </c>
      <c r="DO4903" s="1">
        <v>45512.415277777778</v>
      </c>
      <c r="DP4903" s="1"/>
      <c r="DQ4903" t="s">
        <v>13846</v>
      </c>
      <c r="DR4903" t="s">
        <v>13847</v>
      </c>
      <c r="DS4903" t="s">
        <v>13848</v>
      </c>
      <c r="DT4903" t="s">
        <v>137</v>
      </c>
      <c r="DU4903" t="s">
        <v>137</v>
      </c>
      <c r="DV4903" t="s">
        <v>137</v>
      </c>
      <c r="DW4903" t="s">
        <v>137</v>
      </c>
      <c r="DX4903" t="s">
        <v>31831</v>
      </c>
      <c r="DY4903" t="s">
        <v>137</v>
      </c>
      <c r="DZ4903" t="s">
        <v>148</v>
      </c>
      <c r="EA4903" t="b">
        <v>0</v>
      </c>
      <c r="EB4903" t="s">
        <v>137</v>
      </c>
    </row>
    <row r="4904" spans="1:132" x14ac:dyDescent="0.25">
      <c r="A4904">
        <v>136636734</v>
      </c>
      <c r="B4904">
        <v>7140</v>
      </c>
      <c r="C4904" t="s">
        <v>192</v>
      </c>
      <c r="D4904" t="s">
        <v>601</v>
      </c>
      <c r="E4904" t="s">
        <v>134</v>
      </c>
      <c r="F4904" t="s">
        <v>135</v>
      </c>
      <c r="G4904" t="s">
        <v>602</v>
      </c>
      <c r="H4904" t="s">
        <v>601</v>
      </c>
      <c r="I4904" t="s">
        <v>603</v>
      </c>
      <c r="J4904" t="s">
        <v>1709</v>
      </c>
      <c r="K4904" t="s">
        <v>1710</v>
      </c>
      <c r="L4904" t="s">
        <v>1711</v>
      </c>
      <c r="M4904" t="s">
        <v>137</v>
      </c>
      <c r="N4904" t="s">
        <v>6262</v>
      </c>
      <c r="O4904" t="s">
        <v>6262</v>
      </c>
      <c r="P4904" s="1">
        <v>45482</v>
      </c>
      <c r="Q4904" s="1">
        <v>45482.419444444444</v>
      </c>
      <c r="R4904" s="1">
        <v>45482.419444444444</v>
      </c>
      <c r="S4904" s="1">
        <v>45483.525694444441</v>
      </c>
      <c r="T4904" s="1">
        <v>45483.525694444441</v>
      </c>
      <c r="U4904" t="s">
        <v>31832</v>
      </c>
      <c r="V4904" t="s">
        <v>137</v>
      </c>
      <c r="W4904" t="s">
        <v>137</v>
      </c>
      <c r="X4904" t="s">
        <v>176</v>
      </c>
      <c r="Y4904" t="s">
        <v>285</v>
      </c>
      <c r="Z4904" t="s">
        <v>137</v>
      </c>
      <c r="AA4904" t="s">
        <v>137</v>
      </c>
      <c r="AB4904" t="s">
        <v>137</v>
      </c>
      <c r="AC4904" t="s">
        <v>137</v>
      </c>
      <c r="AD4904" s="2"/>
      <c r="AE4904" t="s">
        <v>137</v>
      </c>
      <c r="AF4904" t="s">
        <v>137</v>
      </c>
      <c r="AG4904" t="s">
        <v>137</v>
      </c>
      <c r="AH4904" t="s">
        <v>137</v>
      </c>
      <c r="AI4904" t="s">
        <v>137</v>
      </c>
      <c r="AJ4904" t="s">
        <v>137</v>
      </c>
      <c r="AK4904" t="s">
        <v>137</v>
      </c>
      <c r="AL4904" s="2"/>
      <c r="AM4904" t="s">
        <v>137</v>
      </c>
      <c r="AN4904" t="s">
        <v>137</v>
      </c>
      <c r="AO4904" t="s">
        <v>137</v>
      </c>
      <c r="AP4904" t="s">
        <v>137</v>
      </c>
      <c r="AQ4904" t="s">
        <v>137</v>
      </c>
      <c r="AR4904" t="s">
        <v>137</v>
      </c>
      <c r="AS4904" t="s">
        <v>137</v>
      </c>
      <c r="AT4904" t="s">
        <v>137</v>
      </c>
      <c r="AU4904" t="s">
        <v>137</v>
      </c>
      <c r="AV4904" t="s">
        <v>137</v>
      </c>
      <c r="AW4904" t="s">
        <v>137</v>
      </c>
      <c r="AX4904" t="s">
        <v>137</v>
      </c>
      <c r="AY4904" t="s">
        <v>137</v>
      </c>
      <c r="AZ4904" t="s">
        <v>137</v>
      </c>
      <c r="BA4904" t="s">
        <v>137</v>
      </c>
      <c r="BB4904" t="s">
        <v>137</v>
      </c>
      <c r="BC4904" t="s">
        <v>137</v>
      </c>
      <c r="BD4904" t="s">
        <v>137</v>
      </c>
      <c r="BE4904" t="s">
        <v>137</v>
      </c>
      <c r="BF4904" t="s">
        <v>137</v>
      </c>
      <c r="BG4904" t="s">
        <v>137</v>
      </c>
      <c r="BH4904" t="s">
        <v>137</v>
      </c>
      <c r="BI4904" t="s">
        <v>137</v>
      </c>
      <c r="BJ4904" t="s">
        <v>137</v>
      </c>
      <c r="BK4904" t="s">
        <v>137</v>
      </c>
      <c r="BL4904" t="s">
        <v>137</v>
      </c>
      <c r="BM4904" t="s">
        <v>137</v>
      </c>
      <c r="BN4904" t="s">
        <v>137</v>
      </c>
      <c r="BO4904" t="s">
        <v>137</v>
      </c>
      <c r="BP4904" t="s">
        <v>31833</v>
      </c>
      <c r="BQ4904" t="s">
        <v>137</v>
      </c>
      <c r="BR4904" t="s">
        <v>137</v>
      </c>
      <c r="BS4904" t="s">
        <v>137</v>
      </c>
      <c r="BT4904" t="s">
        <v>137</v>
      </c>
      <c r="BU4904" t="s">
        <v>137</v>
      </c>
      <c r="BW4904" t="s">
        <v>137</v>
      </c>
      <c r="BX4904" t="s">
        <v>137</v>
      </c>
      <c r="BY4904" t="s">
        <v>137</v>
      </c>
      <c r="BZ4904" t="s">
        <v>137</v>
      </c>
      <c r="CA4904" t="s">
        <v>137</v>
      </c>
      <c r="CB4904" t="s">
        <v>137</v>
      </c>
      <c r="CC4904" t="s">
        <v>137</v>
      </c>
      <c r="CD4904" t="s">
        <v>137</v>
      </c>
      <c r="CE4904" t="s">
        <v>137</v>
      </c>
      <c r="CF4904" t="s">
        <v>137</v>
      </c>
      <c r="CG4904" t="s">
        <v>137</v>
      </c>
      <c r="CH4904" t="s">
        <v>137</v>
      </c>
      <c r="CI4904" t="s">
        <v>137</v>
      </c>
      <c r="CJ4904" t="s">
        <v>137</v>
      </c>
      <c r="CK4904" t="s">
        <v>137</v>
      </c>
      <c r="CL4904" t="s">
        <v>137</v>
      </c>
      <c r="CM4904" t="s">
        <v>137</v>
      </c>
      <c r="CN4904" t="s">
        <v>137</v>
      </c>
      <c r="CO4904" t="s">
        <v>137</v>
      </c>
      <c r="CP4904" t="s">
        <v>137</v>
      </c>
      <c r="CQ4904" s="1">
        <v>45483.525694444441</v>
      </c>
      <c r="CR4904" s="1">
        <v>45483.525694444441</v>
      </c>
      <c r="CS4904" s="1"/>
      <c r="CT4904" t="s">
        <v>31834</v>
      </c>
      <c r="CU4904" t="s">
        <v>31835</v>
      </c>
      <c r="CV4904" t="s">
        <v>31836</v>
      </c>
      <c r="CW4904" t="s">
        <v>31837</v>
      </c>
      <c r="CX4904" s="3"/>
      <c r="CY4904" s="3"/>
      <c r="CZ4904">
        <v>1</v>
      </c>
      <c r="DA4904" t="s">
        <v>31838</v>
      </c>
      <c r="DB4904" t="s">
        <v>137</v>
      </c>
      <c r="DC4904" t="s">
        <v>137</v>
      </c>
      <c r="DD4904" t="s">
        <v>137</v>
      </c>
      <c r="DE4904" t="s">
        <v>137</v>
      </c>
      <c r="DF4904" t="s">
        <v>31839</v>
      </c>
      <c r="DG4904" t="s">
        <v>137</v>
      </c>
      <c r="DH4904" t="s">
        <v>137</v>
      </c>
      <c r="DI4904" t="s">
        <v>137</v>
      </c>
      <c r="DJ4904" t="s">
        <v>137</v>
      </c>
      <c r="DK4904">
        <v>0</v>
      </c>
      <c r="DL4904" t="s">
        <v>209</v>
      </c>
      <c r="DM4904" t="s">
        <v>31840</v>
      </c>
      <c r="DN4904" t="s">
        <v>137</v>
      </c>
      <c r="DO4904" s="1">
        <v>45483.525694444441</v>
      </c>
      <c r="DP4904" s="1"/>
      <c r="DQ4904" t="s">
        <v>1709</v>
      </c>
      <c r="DR4904" t="s">
        <v>1710</v>
      </c>
      <c r="DS4904" t="s">
        <v>1711</v>
      </c>
      <c r="DT4904" t="s">
        <v>137</v>
      </c>
      <c r="DU4904" t="s">
        <v>137</v>
      </c>
      <c r="DV4904" t="s">
        <v>137</v>
      </c>
      <c r="DW4904" t="s">
        <v>137</v>
      </c>
      <c r="DX4904" t="s">
        <v>137</v>
      </c>
      <c r="DY4904" t="s">
        <v>137</v>
      </c>
      <c r="DZ4904" t="s">
        <v>148</v>
      </c>
      <c r="EA4904" t="b">
        <v>0</v>
      </c>
      <c r="EB4904" t="s">
        <v>137</v>
      </c>
    </row>
    <row r="4905" spans="1:132" x14ac:dyDescent="0.25">
      <c r="A4905">
        <v>136635118</v>
      </c>
      <c r="B4905">
        <v>7139</v>
      </c>
      <c r="C4905" t="s">
        <v>192</v>
      </c>
      <c r="D4905" t="s">
        <v>31841</v>
      </c>
      <c r="E4905" t="s">
        <v>134</v>
      </c>
      <c r="F4905" t="s">
        <v>162</v>
      </c>
      <c r="G4905" t="s">
        <v>163</v>
      </c>
      <c r="H4905" t="s">
        <v>137</v>
      </c>
      <c r="I4905" t="s">
        <v>31842</v>
      </c>
      <c r="J4905" t="s">
        <v>1709</v>
      </c>
      <c r="K4905" t="s">
        <v>1710</v>
      </c>
      <c r="L4905" t="s">
        <v>1711</v>
      </c>
      <c r="M4905" t="s">
        <v>137</v>
      </c>
      <c r="N4905" t="s">
        <v>31843</v>
      </c>
      <c r="O4905" t="s">
        <v>31843</v>
      </c>
      <c r="P4905" s="1"/>
      <c r="Q4905" s="1">
        <v>45482.411111111112</v>
      </c>
      <c r="R4905" s="1">
        <v>45482.411111111112</v>
      </c>
      <c r="S4905" s="1">
        <v>45483.599305555559</v>
      </c>
      <c r="T4905" s="1">
        <v>45483.599305555559</v>
      </c>
      <c r="U4905" t="s">
        <v>1450</v>
      </c>
      <c r="V4905" t="s">
        <v>137</v>
      </c>
      <c r="W4905" t="s">
        <v>137</v>
      </c>
      <c r="X4905" t="s">
        <v>369</v>
      </c>
      <c r="Y4905" t="s">
        <v>137</v>
      </c>
      <c r="Z4905" t="s">
        <v>137</v>
      </c>
      <c r="AA4905" t="s">
        <v>137</v>
      </c>
      <c r="AB4905" t="s">
        <v>137</v>
      </c>
      <c r="AC4905" t="s">
        <v>137</v>
      </c>
      <c r="AD4905" s="2"/>
      <c r="AE4905" t="s">
        <v>137</v>
      </c>
      <c r="AF4905" t="s">
        <v>137</v>
      </c>
      <c r="AG4905" t="s">
        <v>137</v>
      </c>
      <c r="AH4905" t="s">
        <v>137</v>
      </c>
      <c r="AI4905" t="s">
        <v>137</v>
      </c>
      <c r="AJ4905" t="s">
        <v>137</v>
      </c>
      <c r="AK4905" t="s">
        <v>137</v>
      </c>
      <c r="AL4905" s="2"/>
      <c r="AM4905" t="s">
        <v>137</v>
      </c>
      <c r="AN4905" t="s">
        <v>137</v>
      </c>
      <c r="AO4905" t="s">
        <v>137</v>
      </c>
      <c r="AP4905" t="s">
        <v>137</v>
      </c>
      <c r="AQ4905" t="s">
        <v>137</v>
      </c>
      <c r="AR4905" t="s">
        <v>137</v>
      </c>
      <c r="AS4905" t="s">
        <v>137</v>
      </c>
      <c r="AT4905" t="s">
        <v>137</v>
      </c>
      <c r="AU4905" t="s">
        <v>137</v>
      </c>
      <c r="AV4905" t="s">
        <v>137</v>
      </c>
      <c r="AW4905" t="s">
        <v>137</v>
      </c>
      <c r="AX4905" t="s">
        <v>137</v>
      </c>
      <c r="AY4905" t="s">
        <v>137</v>
      </c>
      <c r="AZ4905" t="s">
        <v>137</v>
      </c>
      <c r="BA4905" t="s">
        <v>137</v>
      </c>
      <c r="BB4905" t="s">
        <v>137</v>
      </c>
      <c r="BC4905" t="s">
        <v>137</v>
      </c>
      <c r="BD4905" t="s">
        <v>137</v>
      </c>
      <c r="BE4905" t="s">
        <v>137</v>
      </c>
      <c r="BF4905" t="s">
        <v>137</v>
      </c>
      <c r="BG4905" t="s">
        <v>137</v>
      </c>
      <c r="BH4905" t="s">
        <v>137</v>
      </c>
      <c r="BI4905" t="s">
        <v>137</v>
      </c>
      <c r="BJ4905" t="s">
        <v>137</v>
      </c>
      <c r="BK4905" t="s">
        <v>137</v>
      </c>
      <c r="BL4905" t="s">
        <v>137</v>
      </c>
      <c r="BM4905" t="s">
        <v>137</v>
      </c>
      <c r="BN4905" t="s">
        <v>137</v>
      </c>
      <c r="BO4905" t="s">
        <v>137</v>
      </c>
      <c r="BP4905" t="s">
        <v>137</v>
      </c>
      <c r="BQ4905" t="s">
        <v>137</v>
      </c>
      <c r="BR4905" t="s">
        <v>137</v>
      </c>
      <c r="BS4905" t="s">
        <v>137</v>
      </c>
      <c r="BT4905" t="s">
        <v>137</v>
      </c>
      <c r="BU4905" t="s">
        <v>137</v>
      </c>
      <c r="BW4905" t="s">
        <v>137</v>
      </c>
      <c r="BX4905" t="s">
        <v>137</v>
      </c>
      <c r="BY4905" t="s">
        <v>137</v>
      </c>
      <c r="BZ4905" t="s">
        <v>137</v>
      </c>
      <c r="CA4905" t="s">
        <v>137</v>
      </c>
      <c r="CB4905" t="s">
        <v>137</v>
      </c>
      <c r="CC4905" t="s">
        <v>137</v>
      </c>
      <c r="CD4905" t="s">
        <v>137</v>
      </c>
      <c r="CE4905" t="s">
        <v>137</v>
      </c>
      <c r="CF4905" t="s">
        <v>137</v>
      </c>
      <c r="CG4905" t="s">
        <v>137</v>
      </c>
      <c r="CH4905" t="s">
        <v>137</v>
      </c>
      <c r="CI4905" t="s">
        <v>137</v>
      </c>
      <c r="CJ4905" t="s">
        <v>137</v>
      </c>
      <c r="CK4905" t="s">
        <v>137</v>
      </c>
      <c r="CL4905" t="s">
        <v>137</v>
      </c>
      <c r="CM4905" t="s">
        <v>137</v>
      </c>
      <c r="CN4905" t="s">
        <v>137</v>
      </c>
      <c r="CO4905" t="s">
        <v>137</v>
      </c>
      <c r="CP4905" t="s">
        <v>137</v>
      </c>
      <c r="CQ4905" s="1">
        <v>45483.599305555559</v>
      </c>
      <c r="CR4905" s="1">
        <v>45483.599305555559</v>
      </c>
      <c r="CS4905" s="1"/>
      <c r="CT4905" t="s">
        <v>137</v>
      </c>
      <c r="CU4905" t="s">
        <v>137</v>
      </c>
      <c r="CV4905" t="s">
        <v>31844</v>
      </c>
      <c r="CW4905" t="s">
        <v>31845</v>
      </c>
      <c r="CX4905" s="3"/>
      <c r="CY4905" s="3"/>
      <c r="CZ4905">
        <v>1</v>
      </c>
      <c r="DA4905" t="s">
        <v>137</v>
      </c>
      <c r="DB4905" t="s">
        <v>137</v>
      </c>
      <c r="DC4905" t="s">
        <v>137</v>
      </c>
      <c r="DD4905" t="s">
        <v>137</v>
      </c>
      <c r="DE4905" t="s">
        <v>137</v>
      </c>
      <c r="DF4905" t="s">
        <v>31846</v>
      </c>
      <c r="DG4905" t="s">
        <v>137</v>
      </c>
      <c r="DH4905" t="s">
        <v>137</v>
      </c>
      <c r="DI4905" t="s">
        <v>137</v>
      </c>
      <c r="DJ4905" t="s">
        <v>137</v>
      </c>
      <c r="DK4905">
        <v>0</v>
      </c>
      <c r="DL4905" t="s">
        <v>209</v>
      </c>
      <c r="DM4905" t="s">
        <v>31847</v>
      </c>
      <c r="DN4905" t="s">
        <v>137</v>
      </c>
      <c r="DO4905" s="1">
        <v>45483.599305555559</v>
      </c>
      <c r="DP4905" s="1"/>
      <c r="DQ4905" t="s">
        <v>1709</v>
      </c>
      <c r="DR4905" t="s">
        <v>1710</v>
      </c>
      <c r="DS4905" t="s">
        <v>1711</v>
      </c>
      <c r="DT4905" t="s">
        <v>137</v>
      </c>
      <c r="DU4905" t="s">
        <v>137</v>
      </c>
      <c r="DV4905" t="s">
        <v>137</v>
      </c>
      <c r="DW4905" t="s">
        <v>137</v>
      </c>
      <c r="DX4905" t="s">
        <v>31848</v>
      </c>
      <c r="DY4905" t="s">
        <v>137</v>
      </c>
      <c r="DZ4905" t="s">
        <v>168</v>
      </c>
      <c r="EA4905" t="b">
        <v>0</v>
      </c>
      <c r="EB4905" t="s">
        <v>137</v>
      </c>
    </row>
    <row r="4906" spans="1:132" x14ac:dyDescent="0.25">
      <c r="A4906">
        <v>136627369</v>
      </c>
      <c r="B4906">
        <v>7138</v>
      </c>
      <c r="C4906" t="s">
        <v>192</v>
      </c>
      <c r="D4906" t="s">
        <v>133</v>
      </c>
      <c r="E4906" t="s">
        <v>134</v>
      </c>
      <c r="F4906" t="s">
        <v>135</v>
      </c>
      <c r="G4906" t="s">
        <v>136</v>
      </c>
      <c r="H4906" t="s">
        <v>137</v>
      </c>
      <c r="I4906" t="s">
        <v>138</v>
      </c>
      <c r="J4906" t="s">
        <v>13846</v>
      </c>
      <c r="K4906" t="s">
        <v>13847</v>
      </c>
      <c r="L4906" t="s">
        <v>13848</v>
      </c>
      <c r="M4906" t="s">
        <v>137</v>
      </c>
      <c r="N4906" t="s">
        <v>497</v>
      </c>
      <c r="O4906" t="s">
        <v>497</v>
      </c>
      <c r="P4906" s="1">
        <v>45482</v>
      </c>
      <c r="Q4906" s="1">
        <v>45482.362500000003</v>
      </c>
      <c r="R4906" s="1">
        <v>45482.362500000003</v>
      </c>
      <c r="S4906" s="1">
        <v>45495.486805555556</v>
      </c>
      <c r="T4906" s="1">
        <v>45495.486805555556</v>
      </c>
      <c r="U4906" t="s">
        <v>560</v>
      </c>
      <c r="V4906" t="s">
        <v>137</v>
      </c>
      <c r="W4906" t="s">
        <v>137</v>
      </c>
      <c r="X4906" t="s">
        <v>176</v>
      </c>
      <c r="Y4906" t="s">
        <v>470</v>
      </c>
      <c r="Z4906" t="s">
        <v>137</v>
      </c>
      <c r="AA4906" t="s">
        <v>137</v>
      </c>
      <c r="AB4906" t="s">
        <v>137</v>
      </c>
      <c r="AC4906" t="s">
        <v>137</v>
      </c>
      <c r="AD4906" s="2"/>
      <c r="AE4906" t="s">
        <v>137</v>
      </c>
      <c r="AF4906" t="s">
        <v>137</v>
      </c>
      <c r="AG4906" t="s">
        <v>137</v>
      </c>
      <c r="AH4906" t="s">
        <v>137</v>
      </c>
      <c r="AI4906" t="s">
        <v>137</v>
      </c>
      <c r="AJ4906" t="s">
        <v>137</v>
      </c>
      <c r="AK4906" t="s">
        <v>137</v>
      </c>
      <c r="AL4906" s="2"/>
      <c r="AM4906" t="s">
        <v>137</v>
      </c>
      <c r="AN4906" t="s">
        <v>137</v>
      </c>
      <c r="AO4906" t="s">
        <v>137</v>
      </c>
      <c r="AP4906" t="s">
        <v>137</v>
      </c>
      <c r="AQ4906" t="s">
        <v>137</v>
      </c>
      <c r="AR4906" t="s">
        <v>137</v>
      </c>
      <c r="AS4906" t="s">
        <v>137</v>
      </c>
      <c r="AT4906" t="s">
        <v>137</v>
      </c>
      <c r="AU4906" t="s">
        <v>137</v>
      </c>
      <c r="AV4906" t="s">
        <v>137</v>
      </c>
      <c r="AW4906" t="s">
        <v>137</v>
      </c>
      <c r="AX4906" t="s">
        <v>137</v>
      </c>
      <c r="AY4906" t="s">
        <v>137</v>
      </c>
      <c r="AZ4906" t="s">
        <v>137</v>
      </c>
      <c r="BA4906" t="s">
        <v>137</v>
      </c>
      <c r="BB4906" t="s">
        <v>137</v>
      </c>
      <c r="BC4906" t="s">
        <v>137</v>
      </c>
      <c r="BD4906" t="s">
        <v>137</v>
      </c>
      <c r="BE4906" t="s">
        <v>137</v>
      </c>
      <c r="BF4906" t="s">
        <v>137</v>
      </c>
      <c r="BG4906" t="s">
        <v>137</v>
      </c>
      <c r="BH4906" t="s">
        <v>137</v>
      </c>
      <c r="BI4906" t="s">
        <v>137</v>
      </c>
      <c r="BJ4906" t="s">
        <v>137</v>
      </c>
      <c r="BK4906" t="s">
        <v>137</v>
      </c>
      <c r="BL4906" t="s">
        <v>137</v>
      </c>
      <c r="BM4906" t="s">
        <v>137</v>
      </c>
      <c r="BN4906" t="s">
        <v>137</v>
      </c>
      <c r="BO4906" t="s">
        <v>137</v>
      </c>
      <c r="BP4906" t="s">
        <v>31849</v>
      </c>
      <c r="BQ4906" t="s">
        <v>137</v>
      </c>
      <c r="BR4906" t="s">
        <v>137</v>
      </c>
      <c r="BS4906" t="s">
        <v>137</v>
      </c>
      <c r="BT4906" t="s">
        <v>137</v>
      </c>
      <c r="BU4906" t="s">
        <v>137</v>
      </c>
      <c r="BW4906" t="s">
        <v>137</v>
      </c>
      <c r="BX4906" t="s">
        <v>137</v>
      </c>
      <c r="BY4906" t="s">
        <v>137</v>
      </c>
      <c r="BZ4906" t="s">
        <v>137</v>
      </c>
      <c r="CA4906" t="s">
        <v>137</v>
      </c>
      <c r="CB4906" t="s">
        <v>137</v>
      </c>
      <c r="CC4906" t="s">
        <v>137</v>
      </c>
      <c r="CD4906" t="s">
        <v>137</v>
      </c>
      <c r="CE4906" t="s">
        <v>137</v>
      </c>
      <c r="CF4906" t="s">
        <v>137</v>
      </c>
      <c r="CG4906" t="s">
        <v>137</v>
      </c>
      <c r="CH4906" t="s">
        <v>137</v>
      </c>
      <c r="CI4906" t="s">
        <v>137</v>
      </c>
      <c r="CJ4906" t="s">
        <v>137</v>
      </c>
      <c r="CK4906" t="s">
        <v>137</v>
      </c>
      <c r="CL4906" t="s">
        <v>137</v>
      </c>
      <c r="CM4906" t="s">
        <v>137</v>
      </c>
      <c r="CN4906" t="s">
        <v>137</v>
      </c>
      <c r="CO4906" t="s">
        <v>137</v>
      </c>
      <c r="CP4906" t="s">
        <v>137</v>
      </c>
      <c r="CQ4906" s="1">
        <v>45495.486805555556</v>
      </c>
      <c r="CR4906" s="1">
        <v>45495.486805555556</v>
      </c>
      <c r="CS4906" s="1"/>
      <c r="CT4906" t="s">
        <v>1853</v>
      </c>
      <c r="CU4906" t="s">
        <v>31850</v>
      </c>
      <c r="CV4906" t="s">
        <v>31851</v>
      </c>
      <c r="CW4906" t="s">
        <v>31852</v>
      </c>
      <c r="CX4906" s="3"/>
      <c r="CY4906" s="3"/>
      <c r="CZ4906">
        <v>1</v>
      </c>
      <c r="DA4906" t="s">
        <v>31853</v>
      </c>
      <c r="DB4906" t="s">
        <v>137</v>
      </c>
      <c r="DC4906" t="s">
        <v>137</v>
      </c>
      <c r="DD4906" t="s">
        <v>137</v>
      </c>
      <c r="DE4906" t="s">
        <v>137</v>
      </c>
      <c r="DF4906" t="s">
        <v>31854</v>
      </c>
      <c r="DG4906" t="s">
        <v>900</v>
      </c>
      <c r="DH4906" t="s">
        <v>15095</v>
      </c>
      <c r="DI4906" t="s">
        <v>137</v>
      </c>
      <c r="DJ4906" t="s">
        <v>137</v>
      </c>
      <c r="DK4906">
        <v>0</v>
      </c>
      <c r="DL4906" t="s">
        <v>1809</v>
      </c>
      <c r="DM4906" t="s">
        <v>137</v>
      </c>
      <c r="DN4906" t="s">
        <v>137</v>
      </c>
      <c r="DO4906" s="1">
        <v>45495.486805555556</v>
      </c>
      <c r="DP4906" s="1"/>
      <c r="DQ4906" t="s">
        <v>29763</v>
      </c>
      <c r="DR4906" t="s">
        <v>29764</v>
      </c>
      <c r="DS4906" t="s">
        <v>29765</v>
      </c>
      <c r="DT4906" t="s">
        <v>137</v>
      </c>
      <c r="DU4906" t="s">
        <v>137</v>
      </c>
      <c r="DV4906" t="s">
        <v>137</v>
      </c>
      <c r="DW4906" t="s">
        <v>137</v>
      </c>
      <c r="DX4906" t="s">
        <v>137</v>
      </c>
      <c r="DY4906" t="s">
        <v>137</v>
      </c>
      <c r="DZ4906" t="s">
        <v>148</v>
      </c>
      <c r="EA4906" t="b">
        <v>0</v>
      </c>
      <c r="EB4906" t="s">
        <v>137</v>
      </c>
    </row>
    <row r="4907" spans="1:132" x14ac:dyDescent="0.25">
      <c r="A4907">
        <v>136627070</v>
      </c>
      <c r="B4907">
        <v>7137</v>
      </c>
      <c r="C4907" t="s">
        <v>192</v>
      </c>
      <c r="D4907" t="s">
        <v>31855</v>
      </c>
      <c r="E4907" t="s">
        <v>134</v>
      </c>
      <c r="F4907" t="s">
        <v>162</v>
      </c>
      <c r="G4907" t="s">
        <v>163</v>
      </c>
      <c r="H4907" t="s">
        <v>137</v>
      </c>
      <c r="I4907" t="s">
        <v>31856</v>
      </c>
      <c r="J4907" t="s">
        <v>1709</v>
      </c>
      <c r="K4907" t="s">
        <v>1710</v>
      </c>
      <c r="L4907" t="s">
        <v>1711</v>
      </c>
      <c r="M4907" t="s">
        <v>137</v>
      </c>
      <c r="N4907" t="s">
        <v>1244</v>
      </c>
      <c r="O4907" t="s">
        <v>1244</v>
      </c>
      <c r="P4907" s="1"/>
      <c r="Q4907" s="1">
        <v>45482.36041666667</v>
      </c>
      <c r="R4907" s="1">
        <v>45482.36041666667</v>
      </c>
      <c r="S4907" s="1">
        <v>45482.727777777778</v>
      </c>
      <c r="T4907" s="1">
        <v>45482.727777777778</v>
      </c>
      <c r="U4907" t="s">
        <v>850</v>
      </c>
      <c r="V4907" t="s">
        <v>137</v>
      </c>
      <c r="W4907" t="s">
        <v>137</v>
      </c>
      <c r="X4907" t="s">
        <v>176</v>
      </c>
      <c r="Y4907" t="s">
        <v>137</v>
      </c>
      <c r="Z4907" t="s">
        <v>137</v>
      </c>
      <c r="AA4907" t="s">
        <v>137</v>
      </c>
      <c r="AB4907" t="s">
        <v>137</v>
      </c>
      <c r="AC4907" t="s">
        <v>137</v>
      </c>
      <c r="AD4907" s="2"/>
      <c r="AE4907" t="s">
        <v>137</v>
      </c>
      <c r="AF4907" t="s">
        <v>137</v>
      </c>
      <c r="AG4907" t="s">
        <v>137</v>
      </c>
      <c r="AH4907" t="s">
        <v>137</v>
      </c>
      <c r="AI4907" t="s">
        <v>137</v>
      </c>
      <c r="AJ4907" t="s">
        <v>137</v>
      </c>
      <c r="AK4907" t="s">
        <v>137</v>
      </c>
      <c r="AL4907" s="2"/>
      <c r="AM4907" t="s">
        <v>137</v>
      </c>
      <c r="AN4907" t="s">
        <v>137</v>
      </c>
      <c r="AO4907" t="s">
        <v>137</v>
      </c>
      <c r="AP4907" t="s">
        <v>137</v>
      </c>
      <c r="AQ4907" t="s">
        <v>137</v>
      </c>
      <c r="AR4907" t="s">
        <v>137</v>
      </c>
      <c r="AS4907" t="s">
        <v>137</v>
      </c>
      <c r="AT4907" t="s">
        <v>137</v>
      </c>
      <c r="AU4907" t="s">
        <v>137</v>
      </c>
      <c r="AV4907" t="s">
        <v>137</v>
      </c>
      <c r="AW4907" t="s">
        <v>137</v>
      </c>
      <c r="AX4907" t="s">
        <v>137</v>
      </c>
      <c r="AY4907" t="s">
        <v>137</v>
      </c>
      <c r="AZ4907" t="s">
        <v>137</v>
      </c>
      <c r="BA4907" t="s">
        <v>137</v>
      </c>
      <c r="BB4907" t="s">
        <v>137</v>
      </c>
      <c r="BC4907" t="s">
        <v>137</v>
      </c>
      <c r="BD4907" t="s">
        <v>137</v>
      </c>
      <c r="BE4907" t="s">
        <v>137</v>
      </c>
      <c r="BF4907" t="s">
        <v>137</v>
      </c>
      <c r="BG4907" t="s">
        <v>137</v>
      </c>
      <c r="BH4907" t="s">
        <v>137</v>
      </c>
      <c r="BI4907" t="s">
        <v>137</v>
      </c>
      <c r="BJ4907" t="s">
        <v>137</v>
      </c>
      <c r="BK4907" t="s">
        <v>137</v>
      </c>
      <c r="BL4907" t="s">
        <v>137</v>
      </c>
      <c r="BM4907" t="s">
        <v>137</v>
      </c>
      <c r="BN4907" t="s">
        <v>137</v>
      </c>
      <c r="BO4907" t="s">
        <v>137</v>
      </c>
      <c r="BP4907" t="s">
        <v>137</v>
      </c>
      <c r="BQ4907" t="s">
        <v>137</v>
      </c>
      <c r="BR4907" t="s">
        <v>137</v>
      </c>
      <c r="BS4907" t="s">
        <v>137</v>
      </c>
      <c r="BT4907" t="s">
        <v>137</v>
      </c>
      <c r="BU4907" t="s">
        <v>137</v>
      </c>
      <c r="BW4907" t="s">
        <v>137</v>
      </c>
      <c r="BX4907" t="s">
        <v>137</v>
      </c>
      <c r="BY4907" t="s">
        <v>137</v>
      </c>
      <c r="BZ4907" t="s">
        <v>137</v>
      </c>
      <c r="CA4907" t="s">
        <v>137</v>
      </c>
      <c r="CB4907" t="s">
        <v>137</v>
      </c>
      <c r="CC4907" t="s">
        <v>137</v>
      </c>
      <c r="CD4907" t="s">
        <v>137</v>
      </c>
      <c r="CE4907" t="s">
        <v>137</v>
      </c>
      <c r="CF4907" t="s">
        <v>137</v>
      </c>
      <c r="CG4907" t="s">
        <v>137</v>
      </c>
      <c r="CH4907" t="s">
        <v>137</v>
      </c>
      <c r="CI4907" t="s">
        <v>137</v>
      </c>
      <c r="CJ4907" t="s">
        <v>137</v>
      </c>
      <c r="CK4907" t="s">
        <v>137</v>
      </c>
      <c r="CL4907" t="s">
        <v>137</v>
      </c>
      <c r="CM4907" t="s">
        <v>137</v>
      </c>
      <c r="CN4907" t="s">
        <v>137</v>
      </c>
      <c r="CO4907" t="s">
        <v>137</v>
      </c>
      <c r="CP4907" t="s">
        <v>137</v>
      </c>
      <c r="CQ4907" s="1">
        <v>45482.727777777778</v>
      </c>
      <c r="CR4907" s="1">
        <v>45482.727777777778</v>
      </c>
      <c r="CS4907" s="1"/>
      <c r="CT4907" t="s">
        <v>137</v>
      </c>
      <c r="CU4907" t="s">
        <v>137</v>
      </c>
      <c r="CV4907" t="s">
        <v>1853</v>
      </c>
      <c r="CW4907" t="s">
        <v>31857</v>
      </c>
      <c r="CX4907" s="3"/>
      <c r="CY4907" s="3"/>
      <c r="CZ4907">
        <v>1</v>
      </c>
      <c r="DA4907" t="s">
        <v>137</v>
      </c>
      <c r="DB4907" t="s">
        <v>137</v>
      </c>
      <c r="DC4907" t="s">
        <v>137</v>
      </c>
      <c r="DD4907" t="s">
        <v>137</v>
      </c>
      <c r="DE4907" t="s">
        <v>137</v>
      </c>
      <c r="DF4907" t="s">
        <v>31858</v>
      </c>
      <c r="DG4907" t="s">
        <v>137</v>
      </c>
      <c r="DH4907" t="s">
        <v>137</v>
      </c>
      <c r="DI4907" t="s">
        <v>137</v>
      </c>
      <c r="DJ4907" t="s">
        <v>137</v>
      </c>
      <c r="DK4907">
        <v>0</v>
      </c>
      <c r="DL4907" t="s">
        <v>209</v>
      </c>
      <c r="DM4907" t="s">
        <v>31859</v>
      </c>
      <c r="DN4907" t="s">
        <v>137</v>
      </c>
      <c r="DO4907" s="1">
        <v>45482.727777777778</v>
      </c>
      <c r="DP4907" s="1"/>
      <c r="DQ4907" t="s">
        <v>13846</v>
      </c>
      <c r="DR4907" t="s">
        <v>13847</v>
      </c>
      <c r="DS4907" t="s">
        <v>13848</v>
      </c>
      <c r="DT4907" t="s">
        <v>137</v>
      </c>
      <c r="DU4907" t="s">
        <v>137</v>
      </c>
      <c r="DV4907" t="s">
        <v>137</v>
      </c>
      <c r="DW4907" t="s">
        <v>137</v>
      </c>
      <c r="DX4907" t="s">
        <v>137</v>
      </c>
      <c r="DY4907" t="s">
        <v>137</v>
      </c>
      <c r="DZ4907" t="s">
        <v>168</v>
      </c>
      <c r="EA4907" t="b">
        <v>0</v>
      </c>
      <c r="EB4907" t="s">
        <v>137</v>
      </c>
    </row>
    <row r="4908" spans="1:132" x14ac:dyDescent="0.25">
      <c r="A4908">
        <v>136625386</v>
      </c>
      <c r="B4908">
        <v>7136</v>
      </c>
      <c r="C4908" t="s">
        <v>789</v>
      </c>
      <c r="D4908" t="s">
        <v>31860</v>
      </c>
      <c r="E4908" t="s">
        <v>134</v>
      </c>
      <c r="F4908" t="s">
        <v>162</v>
      </c>
      <c r="G4908" t="s">
        <v>163</v>
      </c>
      <c r="H4908" t="s">
        <v>137</v>
      </c>
      <c r="I4908" t="s">
        <v>31861</v>
      </c>
      <c r="J4908" t="s">
        <v>1709</v>
      </c>
      <c r="K4908" t="s">
        <v>1710</v>
      </c>
      <c r="L4908" t="s">
        <v>1711</v>
      </c>
      <c r="M4908" t="s">
        <v>137</v>
      </c>
      <c r="N4908" t="s">
        <v>944</v>
      </c>
      <c r="O4908" t="s">
        <v>944</v>
      </c>
      <c r="P4908" s="1"/>
      <c r="Q4908" s="1">
        <v>45482.345138888886</v>
      </c>
      <c r="R4908" s="1">
        <v>45482.345138888886</v>
      </c>
      <c r="S4908" s="1">
        <v>45490.351388888892</v>
      </c>
      <c r="T4908" s="1">
        <v>45490.351388888892</v>
      </c>
      <c r="U4908" t="s">
        <v>453</v>
      </c>
      <c r="V4908" t="s">
        <v>137</v>
      </c>
      <c r="W4908" t="s">
        <v>137</v>
      </c>
      <c r="X4908" t="s">
        <v>454</v>
      </c>
      <c r="Y4908" t="s">
        <v>137</v>
      </c>
      <c r="Z4908" t="s">
        <v>137</v>
      </c>
      <c r="AA4908" t="s">
        <v>137</v>
      </c>
      <c r="AB4908" t="s">
        <v>137</v>
      </c>
      <c r="AC4908" t="s">
        <v>137</v>
      </c>
      <c r="AD4908" s="2"/>
      <c r="AE4908" t="s">
        <v>137</v>
      </c>
      <c r="AF4908" t="s">
        <v>137</v>
      </c>
      <c r="AG4908" t="s">
        <v>137</v>
      </c>
      <c r="AH4908" t="s">
        <v>137</v>
      </c>
      <c r="AI4908" t="s">
        <v>137</v>
      </c>
      <c r="AJ4908" t="s">
        <v>137</v>
      </c>
      <c r="AK4908" t="s">
        <v>137</v>
      </c>
      <c r="AL4908" s="2"/>
      <c r="AM4908" t="s">
        <v>137</v>
      </c>
      <c r="AN4908" t="s">
        <v>137</v>
      </c>
      <c r="AO4908" t="s">
        <v>137</v>
      </c>
      <c r="AP4908" t="s">
        <v>137</v>
      </c>
      <c r="AQ4908" t="s">
        <v>137</v>
      </c>
      <c r="AR4908" t="s">
        <v>137</v>
      </c>
      <c r="AS4908" t="s">
        <v>137</v>
      </c>
      <c r="AT4908" t="s">
        <v>137</v>
      </c>
      <c r="AU4908" t="s">
        <v>137</v>
      </c>
      <c r="AV4908" t="s">
        <v>137</v>
      </c>
      <c r="AW4908" t="s">
        <v>137</v>
      </c>
      <c r="AX4908" t="s">
        <v>137</v>
      </c>
      <c r="AY4908" t="s">
        <v>137</v>
      </c>
      <c r="AZ4908" t="s">
        <v>137</v>
      </c>
      <c r="BA4908" t="s">
        <v>137</v>
      </c>
      <c r="BB4908" t="s">
        <v>137</v>
      </c>
      <c r="BC4908" t="s">
        <v>137</v>
      </c>
      <c r="BD4908" t="s">
        <v>137</v>
      </c>
      <c r="BE4908" t="s">
        <v>137</v>
      </c>
      <c r="BF4908" t="s">
        <v>137</v>
      </c>
      <c r="BG4908" t="s">
        <v>137</v>
      </c>
      <c r="BH4908" t="s">
        <v>137</v>
      </c>
      <c r="BI4908" t="s">
        <v>137</v>
      </c>
      <c r="BJ4908" t="s">
        <v>137</v>
      </c>
      <c r="BK4908" t="s">
        <v>137</v>
      </c>
      <c r="BL4908" t="s">
        <v>137</v>
      </c>
      <c r="BM4908" t="s">
        <v>137</v>
      </c>
      <c r="BN4908" t="s">
        <v>137</v>
      </c>
      <c r="BO4908" t="s">
        <v>137</v>
      </c>
      <c r="BP4908" t="s">
        <v>137</v>
      </c>
      <c r="BQ4908" t="s">
        <v>137</v>
      </c>
      <c r="BR4908" t="s">
        <v>137</v>
      </c>
      <c r="BS4908" t="s">
        <v>137</v>
      </c>
      <c r="BT4908" t="s">
        <v>137</v>
      </c>
      <c r="BU4908" t="s">
        <v>137</v>
      </c>
      <c r="BW4908" t="s">
        <v>137</v>
      </c>
      <c r="BX4908" t="s">
        <v>137</v>
      </c>
      <c r="BY4908" t="s">
        <v>137</v>
      </c>
      <c r="BZ4908" t="s">
        <v>137</v>
      </c>
      <c r="CA4908" t="s">
        <v>137</v>
      </c>
      <c r="CB4908" t="s">
        <v>137</v>
      </c>
      <c r="CC4908" t="s">
        <v>137</v>
      </c>
      <c r="CD4908" t="s">
        <v>137</v>
      </c>
      <c r="CE4908" t="s">
        <v>137</v>
      </c>
      <c r="CF4908" t="s">
        <v>137</v>
      </c>
      <c r="CG4908" t="s">
        <v>137</v>
      </c>
      <c r="CH4908" t="s">
        <v>137</v>
      </c>
      <c r="CI4908" t="s">
        <v>137</v>
      </c>
      <c r="CJ4908" t="s">
        <v>137</v>
      </c>
      <c r="CK4908" t="s">
        <v>137</v>
      </c>
      <c r="CL4908" t="s">
        <v>137</v>
      </c>
      <c r="CM4908" t="s">
        <v>137</v>
      </c>
      <c r="CN4908" t="s">
        <v>137</v>
      </c>
      <c r="CO4908" t="s">
        <v>137</v>
      </c>
      <c r="CP4908" t="s">
        <v>137</v>
      </c>
      <c r="CQ4908" s="1">
        <v>45482.726388888892</v>
      </c>
      <c r="CR4908" s="1">
        <v>45482.726388888892</v>
      </c>
      <c r="CS4908" s="1"/>
      <c r="CT4908" t="s">
        <v>1853</v>
      </c>
      <c r="CU4908" t="s">
        <v>31862</v>
      </c>
      <c r="CV4908" t="s">
        <v>137</v>
      </c>
      <c r="CW4908" t="s">
        <v>137</v>
      </c>
      <c r="CX4908" s="3"/>
      <c r="CY4908" s="3"/>
      <c r="CZ4908">
        <v>1</v>
      </c>
      <c r="DA4908" t="s">
        <v>137</v>
      </c>
      <c r="DB4908" t="s">
        <v>137</v>
      </c>
      <c r="DC4908" t="s">
        <v>137</v>
      </c>
      <c r="DD4908" t="s">
        <v>137</v>
      </c>
      <c r="DE4908" t="s">
        <v>137</v>
      </c>
      <c r="DF4908" t="s">
        <v>31863</v>
      </c>
      <c r="DG4908" t="s">
        <v>137</v>
      </c>
      <c r="DH4908" t="s">
        <v>137</v>
      </c>
      <c r="DI4908" t="s">
        <v>137</v>
      </c>
      <c r="DJ4908" t="s">
        <v>137</v>
      </c>
      <c r="DK4908">
        <v>0</v>
      </c>
      <c r="DL4908" t="s">
        <v>137</v>
      </c>
      <c r="DM4908" t="s">
        <v>137</v>
      </c>
      <c r="DN4908" t="s">
        <v>137</v>
      </c>
      <c r="DO4908" s="1"/>
      <c r="DP4908" s="1"/>
      <c r="DQ4908" t="s">
        <v>137</v>
      </c>
      <c r="DR4908" t="s">
        <v>137</v>
      </c>
      <c r="DS4908" t="s">
        <v>137</v>
      </c>
      <c r="DT4908" t="s">
        <v>137</v>
      </c>
      <c r="DU4908" t="s">
        <v>137</v>
      </c>
      <c r="DV4908" t="s">
        <v>137</v>
      </c>
      <c r="DW4908" t="s">
        <v>137</v>
      </c>
      <c r="DX4908" t="s">
        <v>13250</v>
      </c>
      <c r="DY4908" t="s">
        <v>137</v>
      </c>
      <c r="DZ4908" t="s">
        <v>168</v>
      </c>
      <c r="EA4908" t="b">
        <v>0</v>
      </c>
      <c r="EB4908" t="s">
        <v>137</v>
      </c>
    </row>
    <row r="4909" spans="1:132" x14ac:dyDescent="0.25">
      <c r="A4909">
        <v>136624450</v>
      </c>
      <c r="B4909">
        <v>7135</v>
      </c>
      <c r="C4909" t="s">
        <v>192</v>
      </c>
      <c r="D4909" t="s">
        <v>133</v>
      </c>
      <c r="E4909" t="s">
        <v>134</v>
      </c>
      <c r="F4909" t="s">
        <v>135</v>
      </c>
      <c r="G4909" t="s">
        <v>136</v>
      </c>
      <c r="H4909" t="s">
        <v>137</v>
      </c>
      <c r="I4909" t="s">
        <v>138</v>
      </c>
      <c r="J4909" t="s">
        <v>13846</v>
      </c>
      <c r="K4909" t="s">
        <v>13847</v>
      </c>
      <c r="L4909" t="s">
        <v>13848</v>
      </c>
      <c r="M4909" t="s">
        <v>137</v>
      </c>
      <c r="N4909" t="s">
        <v>1020</v>
      </c>
      <c r="O4909" t="s">
        <v>1020</v>
      </c>
      <c r="P4909" s="1">
        <v>45482</v>
      </c>
      <c r="Q4909" s="1">
        <v>45482.334722222222</v>
      </c>
      <c r="R4909" s="1">
        <v>45482.334722222222</v>
      </c>
      <c r="S4909" s="1">
        <v>45483.456250000003</v>
      </c>
      <c r="T4909" s="1">
        <v>45483.456250000003</v>
      </c>
      <c r="U4909" t="s">
        <v>1021</v>
      </c>
      <c r="V4909" t="s">
        <v>137</v>
      </c>
      <c r="W4909" t="s">
        <v>137</v>
      </c>
      <c r="X4909" t="s">
        <v>144</v>
      </c>
      <c r="Y4909" t="s">
        <v>440</v>
      </c>
      <c r="Z4909" t="s">
        <v>137</v>
      </c>
      <c r="AA4909" t="s">
        <v>137</v>
      </c>
      <c r="AB4909" t="s">
        <v>137</v>
      </c>
      <c r="AC4909" t="s">
        <v>137</v>
      </c>
      <c r="AD4909" s="2"/>
      <c r="AE4909" t="s">
        <v>137</v>
      </c>
      <c r="AF4909" t="s">
        <v>137</v>
      </c>
      <c r="AG4909" t="s">
        <v>137</v>
      </c>
      <c r="AH4909" t="s">
        <v>137</v>
      </c>
      <c r="AI4909" t="s">
        <v>137</v>
      </c>
      <c r="AJ4909" t="s">
        <v>137</v>
      </c>
      <c r="AK4909" t="s">
        <v>137</v>
      </c>
      <c r="AL4909" s="2"/>
      <c r="AM4909" t="s">
        <v>137</v>
      </c>
      <c r="AN4909" t="s">
        <v>137</v>
      </c>
      <c r="AO4909" t="s">
        <v>137</v>
      </c>
      <c r="AP4909" t="s">
        <v>137</v>
      </c>
      <c r="AQ4909" t="s">
        <v>137</v>
      </c>
      <c r="AR4909" t="s">
        <v>137</v>
      </c>
      <c r="AS4909" t="s">
        <v>137</v>
      </c>
      <c r="AT4909" t="s">
        <v>137</v>
      </c>
      <c r="AU4909" t="s">
        <v>137</v>
      </c>
      <c r="AV4909" t="s">
        <v>137</v>
      </c>
      <c r="AW4909" t="s">
        <v>137</v>
      </c>
      <c r="AX4909" t="s">
        <v>137</v>
      </c>
      <c r="AY4909" t="s">
        <v>137</v>
      </c>
      <c r="AZ4909" t="s">
        <v>137</v>
      </c>
      <c r="BA4909" t="s">
        <v>137</v>
      </c>
      <c r="BB4909" t="s">
        <v>137</v>
      </c>
      <c r="BC4909" t="s">
        <v>137</v>
      </c>
      <c r="BD4909" t="s">
        <v>137</v>
      </c>
      <c r="BE4909" t="s">
        <v>137</v>
      </c>
      <c r="BF4909" t="s">
        <v>137</v>
      </c>
      <c r="BG4909" t="s">
        <v>137</v>
      </c>
      <c r="BH4909" t="s">
        <v>137</v>
      </c>
      <c r="BI4909" t="s">
        <v>137</v>
      </c>
      <c r="BJ4909" t="s">
        <v>137</v>
      </c>
      <c r="BK4909" t="s">
        <v>137</v>
      </c>
      <c r="BL4909" t="s">
        <v>137</v>
      </c>
      <c r="BM4909" t="s">
        <v>137</v>
      </c>
      <c r="BN4909" t="s">
        <v>137</v>
      </c>
      <c r="BO4909" t="s">
        <v>137</v>
      </c>
      <c r="BP4909" t="s">
        <v>31864</v>
      </c>
      <c r="BQ4909" t="s">
        <v>137</v>
      </c>
      <c r="BR4909" t="s">
        <v>137</v>
      </c>
      <c r="BS4909" t="s">
        <v>137</v>
      </c>
      <c r="BT4909" t="s">
        <v>137</v>
      </c>
      <c r="BU4909" t="s">
        <v>137</v>
      </c>
      <c r="BW4909" t="s">
        <v>137</v>
      </c>
      <c r="BX4909" t="s">
        <v>137</v>
      </c>
      <c r="BY4909" t="s">
        <v>137</v>
      </c>
      <c r="BZ4909" t="s">
        <v>137</v>
      </c>
      <c r="CA4909" t="s">
        <v>137</v>
      </c>
      <c r="CB4909" t="s">
        <v>137</v>
      </c>
      <c r="CC4909" t="s">
        <v>137</v>
      </c>
      <c r="CD4909" t="s">
        <v>137</v>
      </c>
      <c r="CE4909" t="s">
        <v>137</v>
      </c>
      <c r="CF4909" t="s">
        <v>137</v>
      </c>
      <c r="CG4909" t="s">
        <v>137</v>
      </c>
      <c r="CH4909" t="s">
        <v>137</v>
      </c>
      <c r="CI4909" t="s">
        <v>137</v>
      </c>
      <c r="CJ4909" t="s">
        <v>137</v>
      </c>
      <c r="CK4909" t="s">
        <v>137</v>
      </c>
      <c r="CL4909" t="s">
        <v>137</v>
      </c>
      <c r="CM4909" t="s">
        <v>137</v>
      </c>
      <c r="CN4909" t="s">
        <v>137</v>
      </c>
      <c r="CO4909" t="s">
        <v>137</v>
      </c>
      <c r="CP4909" t="s">
        <v>137</v>
      </c>
      <c r="CQ4909" s="1">
        <v>45483.456250000003</v>
      </c>
      <c r="CR4909" s="1">
        <v>45483.456250000003</v>
      </c>
      <c r="CS4909" s="1"/>
      <c r="CT4909" t="s">
        <v>31865</v>
      </c>
      <c r="CU4909" t="s">
        <v>31866</v>
      </c>
      <c r="CV4909" t="s">
        <v>31867</v>
      </c>
      <c r="CW4909" t="s">
        <v>31868</v>
      </c>
      <c r="CX4909" s="3"/>
      <c r="CY4909" s="3"/>
      <c r="CZ4909">
        <v>1</v>
      </c>
      <c r="DA4909" t="s">
        <v>31869</v>
      </c>
      <c r="DB4909" t="s">
        <v>137</v>
      </c>
      <c r="DC4909" t="s">
        <v>137</v>
      </c>
      <c r="DD4909" t="s">
        <v>137</v>
      </c>
      <c r="DE4909" t="s">
        <v>137</v>
      </c>
      <c r="DF4909" t="s">
        <v>31870</v>
      </c>
      <c r="DG4909" t="s">
        <v>137</v>
      </c>
      <c r="DH4909" t="s">
        <v>137</v>
      </c>
      <c r="DI4909" t="s">
        <v>137</v>
      </c>
      <c r="DJ4909" t="s">
        <v>137</v>
      </c>
      <c r="DK4909">
        <v>0</v>
      </c>
      <c r="DL4909" t="s">
        <v>209</v>
      </c>
      <c r="DM4909" t="s">
        <v>31871</v>
      </c>
      <c r="DN4909" t="s">
        <v>137</v>
      </c>
      <c r="DO4909" s="1">
        <v>45483.456250000003</v>
      </c>
      <c r="DP4909" s="1"/>
      <c r="DQ4909" t="s">
        <v>13846</v>
      </c>
      <c r="DR4909" t="s">
        <v>13847</v>
      </c>
      <c r="DS4909" t="s">
        <v>13848</v>
      </c>
      <c r="DT4909" t="s">
        <v>137</v>
      </c>
      <c r="DU4909" t="s">
        <v>137</v>
      </c>
      <c r="DV4909" t="s">
        <v>137</v>
      </c>
      <c r="DW4909" t="s">
        <v>137</v>
      </c>
      <c r="DX4909" t="s">
        <v>137</v>
      </c>
      <c r="DY4909" t="s">
        <v>137</v>
      </c>
      <c r="DZ4909" t="s">
        <v>148</v>
      </c>
      <c r="EA4909" t="b">
        <v>0</v>
      </c>
      <c r="EB4909" t="s">
        <v>137</v>
      </c>
    </row>
    <row r="4910" spans="1:132" x14ac:dyDescent="0.25">
      <c r="A4910">
        <v>136623924</v>
      </c>
      <c r="B4910">
        <v>7134</v>
      </c>
      <c r="C4910" t="s">
        <v>789</v>
      </c>
      <c r="D4910" t="s">
        <v>193</v>
      </c>
      <c r="E4910" t="s">
        <v>134</v>
      </c>
      <c r="F4910" t="s">
        <v>135</v>
      </c>
      <c r="G4910" t="s">
        <v>194</v>
      </c>
      <c r="H4910" t="s">
        <v>195</v>
      </c>
      <c r="I4910" t="s">
        <v>196</v>
      </c>
      <c r="J4910" t="s">
        <v>139</v>
      </c>
      <c r="K4910" t="s">
        <v>140</v>
      </c>
      <c r="L4910" t="s">
        <v>141</v>
      </c>
      <c r="M4910" t="s">
        <v>137</v>
      </c>
      <c r="N4910" t="s">
        <v>1264</v>
      </c>
      <c r="O4910" t="s">
        <v>1264</v>
      </c>
      <c r="P4910" s="1">
        <v>45482</v>
      </c>
      <c r="Q4910" s="1">
        <v>45482.328472222223</v>
      </c>
      <c r="R4910" s="1">
        <v>45482.328472222223</v>
      </c>
      <c r="S4910" s="1">
        <v>45482.720833333333</v>
      </c>
      <c r="T4910" s="1">
        <v>45482.720833333333</v>
      </c>
      <c r="U4910" t="s">
        <v>1265</v>
      </c>
      <c r="V4910" t="s">
        <v>137</v>
      </c>
      <c r="W4910" t="s">
        <v>137</v>
      </c>
      <c r="X4910" t="s">
        <v>454</v>
      </c>
      <c r="Y4910" t="s">
        <v>199</v>
      </c>
      <c r="Z4910" t="s">
        <v>137</v>
      </c>
      <c r="AA4910" t="s">
        <v>137</v>
      </c>
      <c r="AB4910" t="s">
        <v>137</v>
      </c>
      <c r="AC4910" t="s">
        <v>137</v>
      </c>
      <c r="AD4910" s="2"/>
      <c r="AE4910" t="s">
        <v>137</v>
      </c>
      <c r="AF4910" t="s">
        <v>137</v>
      </c>
      <c r="AG4910" t="s">
        <v>137</v>
      </c>
      <c r="AH4910" t="s">
        <v>137</v>
      </c>
      <c r="AI4910" t="s">
        <v>137</v>
      </c>
      <c r="AJ4910" t="s">
        <v>137</v>
      </c>
      <c r="AK4910" t="s">
        <v>137</v>
      </c>
      <c r="AL4910" s="2"/>
      <c r="AM4910" t="s">
        <v>137</v>
      </c>
      <c r="AN4910" t="s">
        <v>137</v>
      </c>
      <c r="AO4910" t="s">
        <v>137</v>
      </c>
      <c r="AP4910" t="s">
        <v>137</v>
      </c>
      <c r="AQ4910" t="s">
        <v>137</v>
      </c>
      <c r="AR4910" t="s">
        <v>137</v>
      </c>
      <c r="AS4910" t="s">
        <v>137</v>
      </c>
      <c r="AT4910" t="s">
        <v>137</v>
      </c>
      <c r="AU4910" t="s">
        <v>137</v>
      </c>
      <c r="AV4910" t="s">
        <v>137</v>
      </c>
      <c r="AW4910" t="s">
        <v>1266</v>
      </c>
      <c r="AX4910" t="s">
        <v>137</v>
      </c>
      <c r="AY4910" t="s">
        <v>137</v>
      </c>
      <c r="AZ4910" t="s">
        <v>137</v>
      </c>
      <c r="BA4910" t="s">
        <v>137</v>
      </c>
      <c r="BB4910" t="s">
        <v>137</v>
      </c>
      <c r="BC4910" t="s">
        <v>1267</v>
      </c>
      <c r="BD4910" t="s">
        <v>249</v>
      </c>
      <c r="BE4910" t="s">
        <v>31807</v>
      </c>
      <c r="BF4910" t="s">
        <v>1269</v>
      </c>
      <c r="BG4910" t="s">
        <v>137</v>
      </c>
      <c r="BH4910" t="s">
        <v>137</v>
      </c>
      <c r="BI4910" t="s">
        <v>137</v>
      </c>
      <c r="BJ4910" t="s">
        <v>137</v>
      </c>
      <c r="BK4910" t="s">
        <v>137</v>
      </c>
      <c r="BL4910" t="s">
        <v>137</v>
      </c>
      <c r="BM4910" t="s">
        <v>137</v>
      </c>
      <c r="BN4910" t="s">
        <v>137</v>
      </c>
      <c r="BO4910" t="s">
        <v>137</v>
      </c>
      <c r="BP4910" t="s">
        <v>137</v>
      </c>
      <c r="BQ4910" t="s">
        <v>137</v>
      </c>
      <c r="BR4910" t="s">
        <v>137</v>
      </c>
      <c r="BS4910" t="s">
        <v>137</v>
      </c>
      <c r="BT4910" t="s">
        <v>137</v>
      </c>
      <c r="BU4910" t="s">
        <v>137</v>
      </c>
      <c r="BW4910" t="s">
        <v>137</v>
      </c>
      <c r="BX4910" t="s">
        <v>137</v>
      </c>
      <c r="BY4910" t="s">
        <v>137</v>
      </c>
      <c r="BZ4910" t="s">
        <v>137</v>
      </c>
      <c r="CA4910" t="s">
        <v>137</v>
      </c>
      <c r="CB4910" t="s">
        <v>137</v>
      </c>
      <c r="CC4910" t="s">
        <v>137</v>
      </c>
      <c r="CD4910" t="s">
        <v>137</v>
      </c>
      <c r="CE4910" t="s">
        <v>137</v>
      </c>
      <c r="CF4910" t="s">
        <v>137</v>
      </c>
      <c r="CG4910" t="s">
        <v>137</v>
      </c>
      <c r="CH4910" t="s">
        <v>137</v>
      </c>
      <c r="CI4910" t="s">
        <v>137</v>
      </c>
      <c r="CJ4910" t="s">
        <v>137</v>
      </c>
      <c r="CK4910" t="s">
        <v>137</v>
      </c>
      <c r="CL4910" t="s">
        <v>137</v>
      </c>
      <c r="CM4910" t="s">
        <v>137</v>
      </c>
      <c r="CN4910" t="s">
        <v>137</v>
      </c>
      <c r="CO4910" t="s">
        <v>137</v>
      </c>
      <c r="CP4910" t="s">
        <v>137</v>
      </c>
      <c r="CQ4910" s="1">
        <v>45482.328472222223</v>
      </c>
      <c r="CR4910" s="1">
        <v>45482.720138888886</v>
      </c>
      <c r="CS4910" s="1"/>
      <c r="CT4910" t="s">
        <v>1853</v>
      </c>
      <c r="CU4910" t="s">
        <v>31872</v>
      </c>
      <c r="CV4910" t="s">
        <v>137</v>
      </c>
      <c r="CW4910" t="s">
        <v>137</v>
      </c>
      <c r="CX4910" s="3"/>
      <c r="CY4910" s="3"/>
      <c r="DA4910" t="s">
        <v>31809</v>
      </c>
      <c r="DB4910" t="s">
        <v>137</v>
      </c>
      <c r="DC4910" t="s">
        <v>137</v>
      </c>
      <c r="DD4910" t="s">
        <v>137</v>
      </c>
      <c r="DE4910" t="s">
        <v>137</v>
      </c>
      <c r="DF4910" t="s">
        <v>31873</v>
      </c>
      <c r="DG4910" t="s">
        <v>137</v>
      </c>
      <c r="DH4910" t="s">
        <v>137</v>
      </c>
      <c r="DI4910" t="s">
        <v>137</v>
      </c>
      <c r="DJ4910" t="s">
        <v>137</v>
      </c>
      <c r="DK4910">
        <v>0</v>
      </c>
      <c r="DL4910" t="s">
        <v>137</v>
      </c>
      <c r="DM4910" t="s">
        <v>137</v>
      </c>
      <c r="DN4910" t="s">
        <v>137</v>
      </c>
      <c r="DO4910" s="1"/>
      <c r="DP4910" s="1"/>
      <c r="DQ4910" t="s">
        <v>137</v>
      </c>
      <c r="DR4910" t="s">
        <v>137</v>
      </c>
      <c r="DS4910" t="s">
        <v>137</v>
      </c>
      <c r="DT4910" t="s">
        <v>137</v>
      </c>
      <c r="DU4910" t="s">
        <v>137</v>
      </c>
      <c r="DV4910" t="s">
        <v>137</v>
      </c>
      <c r="DW4910" t="s">
        <v>137</v>
      </c>
      <c r="DX4910" t="s">
        <v>137</v>
      </c>
      <c r="DY4910" t="s">
        <v>137</v>
      </c>
      <c r="DZ4910" t="s">
        <v>148</v>
      </c>
      <c r="EA4910" t="b">
        <v>0</v>
      </c>
      <c r="EB4910" t="s">
        <v>137</v>
      </c>
    </row>
    <row r="4911" spans="1:132" x14ac:dyDescent="0.25">
      <c r="A4911">
        <v>136623750</v>
      </c>
      <c r="B4911">
        <v>7133</v>
      </c>
      <c r="C4911" t="s">
        <v>789</v>
      </c>
      <c r="D4911" t="s">
        <v>193</v>
      </c>
      <c r="E4911" t="s">
        <v>134</v>
      </c>
      <c r="F4911" t="s">
        <v>135</v>
      </c>
      <c r="G4911" t="s">
        <v>194</v>
      </c>
      <c r="H4911" t="s">
        <v>195</v>
      </c>
      <c r="I4911" t="s">
        <v>196</v>
      </c>
      <c r="J4911" t="s">
        <v>139</v>
      </c>
      <c r="K4911" t="s">
        <v>140</v>
      </c>
      <c r="L4911" t="s">
        <v>141</v>
      </c>
      <c r="M4911" t="s">
        <v>137</v>
      </c>
      <c r="N4911" t="s">
        <v>944</v>
      </c>
      <c r="O4911" t="s">
        <v>944</v>
      </c>
      <c r="P4911" s="1">
        <v>45482</v>
      </c>
      <c r="Q4911" s="1">
        <v>45482.325694444444</v>
      </c>
      <c r="R4911" s="1">
        <v>45482.325694444444</v>
      </c>
      <c r="S4911" s="1">
        <v>45482.718055555553</v>
      </c>
      <c r="T4911" s="1">
        <v>45482.718055555553</v>
      </c>
      <c r="U4911" t="s">
        <v>1265</v>
      </c>
      <c r="V4911" t="s">
        <v>137</v>
      </c>
      <c r="W4911" t="s">
        <v>137</v>
      </c>
      <c r="X4911" t="s">
        <v>454</v>
      </c>
      <c r="Y4911" t="s">
        <v>199</v>
      </c>
      <c r="Z4911" t="s">
        <v>137</v>
      </c>
      <c r="AA4911" t="s">
        <v>137</v>
      </c>
      <c r="AB4911" t="s">
        <v>137</v>
      </c>
      <c r="AC4911" t="s">
        <v>137</v>
      </c>
      <c r="AD4911" s="2"/>
      <c r="AE4911" t="s">
        <v>137</v>
      </c>
      <c r="AF4911" t="s">
        <v>137</v>
      </c>
      <c r="AG4911" t="s">
        <v>137</v>
      </c>
      <c r="AH4911" t="s">
        <v>137</v>
      </c>
      <c r="AI4911" t="s">
        <v>137</v>
      </c>
      <c r="AJ4911" t="s">
        <v>137</v>
      </c>
      <c r="AK4911" t="s">
        <v>137</v>
      </c>
      <c r="AL4911" s="2"/>
      <c r="AM4911" t="s">
        <v>137</v>
      </c>
      <c r="AN4911" t="s">
        <v>137</v>
      </c>
      <c r="AO4911" t="s">
        <v>137</v>
      </c>
      <c r="AP4911" t="s">
        <v>137</v>
      </c>
      <c r="AQ4911" t="s">
        <v>137</v>
      </c>
      <c r="AR4911" t="s">
        <v>137</v>
      </c>
      <c r="AS4911" t="s">
        <v>137</v>
      </c>
      <c r="AT4911" t="s">
        <v>137</v>
      </c>
      <c r="AU4911" t="s">
        <v>137</v>
      </c>
      <c r="AV4911" t="s">
        <v>137</v>
      </c>
      <c r="AW4911" t="s">
        <v>12401</v>
      </c>
      <c r="AX4911" t="s">
        <v>137</v>
      </c>
      <c r="AY4911" t="s">
        <v>137</v>
      </c>
      <c r="AZ4911" t="s">
        <v>137</v>
      </c>
      <c r="BA4911" t="s">
        <v>137</v>
      </c>
      <c r="BB4911" t="s">
        <v>137</v>
      </c>
      <c r="BC4911" t="s">
        <v>31874</v>
      </c>
      <c r="BD4911" t="s">
        <v>249</v>
      </c>
      <c r="BE4911" t="s">
        <v>31347</v>
      </c>
      <c r="BF4911" t="s">
        <v>137</v>
      </c>
      <c r="BG4911" t="s">
        <v>137</v>
      </c>
      <c r="BH4911" t="s">
        <v>137</v>
      </c>
      <c r="BI4911" t="s">
        <v>137</v>
      </c>
      <c r="BJ4911" t="s">
        <v>137</v>
      </c>
      <c r="BK4911" t="s">
        <v>137</v>
      </c>
      <c r="BL4911" t="s">
        <v>137</v>
      </c>
      <c r="BM4911" t="s">
        <v>137</v>
      </c>
      <c r="BN4911" t="s">
        <v>137</v>
      </c>
      <c r="BO4911" t="s">
        <v>137</v>
      </c>
      <c r="BP4911" t="s">
        <v>137</v>
      </c>
      <c r="BQ4911" t="s">
        <v>137</v>
      </c>
      <c r="BR4911" t="s">
        <v>137</v>
      </c>
      <c r="BS4911" t="s">
        <v>137</v>
      </c>
      <c r="BT4911" t="s">
        <v>137</v>
      </c>
      <c r="BU4911" t="s">
        <v>137</v>
      </c>
      <c r="BW4911" t="s">
        <v>137</v>
      </c>
      <c r="BX4911" t="s">
        <v>137</v>
      </c>
      <c r="BY4911" t="s">
        <v>137</v>
      </c>
      <c r="BZ4911" t="s">
        <v>137</v>
      </c>
      <c r="CA4911" t="s">
        <v>137</v>
      </c>
      <c r="CB4911" t="s">
        <v>137</v>
      </c>
      <c r="CC4911" t="s">
        <v>137</v>
      </c>
      <c r="CD4911" t="s">
        <v>137</v>
      </c>
      <c r="CE4911" t="s">
        <v>137</v>
      </c>
      <c r="CF4911" t="s">
        <v>137</v>
      </c>
      <c r="CG4911" t="s">
        <v>137</v>
      </c>
      <c r="CH4911" t="s">
        <v>137</v>
      </c>
      <c r="CI4911" t="s">
        <v>137</v>
      </c>
      <c r="CJ4911" t="s">
        <v>137</v>
      </c>
      <c r="CK4911" t="s">
        <v>137</v>
      </c>
      <c r="CL4911" t="s">
        <v>137</v>
      </c>
      <c r="CM4911" t="s">
        <v>137</v>
      </c>
      <c r="CN4911" t="s">
        <v>137</v>
      </c>
      <c r="CO4911" t="s">
        <v>137</v>
      </c>
      <c r="CP4911" t="s">
        <v>137</v>
      </c>
      <c r="CQ4911" s="1">
        <v>45482.325694444444</v>
      </c>
      <c r="CR4911" s="1">
        <v>45482.717361111114</v>
      </c>
      <c r="CS4911" s="1"/>
      <c r="CT4911" t="s">
        <v>1853</v>
      </c>
      <c r="CU4911" t="s">
        <v>31875</v>
      </c>
      <c r="CV4911" t="s">
        <v>137</v>
      </c>
      <c r="CW4911" t="s">
        <v>137</v>
      </c>
      <c r="CX4911" s="3"/>
      <c r="CY4911" s="3"/>
      <c r="DA4911" t="s">
        <v>31876</v>
      </c>
      <c r="DB4911" t="s">
        <v>137</v>
      </c>
      <c r="DC4911" t="s">
        <v>137</v>
      </c>
      <c r="DD4911" t="s">
        <v>137</v>
      </c>
      <c r="DE4911" t="s">
        <v>137</v>
      </c>
      <c r="DF4911" t="s">
        <v>31877</v>
      </c>
      <c r="DG4911" t="s">
        <v>137</v>
      </c>
      <c r="DH4911" t="s">
        <v>137</v>
      </c>
      <c r="DI4911" t="s">
        <v>137</v>
      </c>
      <c r="DJ4911" t="s">
        <v>137</v>
      </c>
      <c r="DK4911">
        <v>0</v>
      </c>
      <c r="DL4911" t="s">
        <v>137</v>
      </c>
      <c r="DM4911" t="s">
        <v>137</v>
      </c>
      <c r="DN4911" t="s">
        <v>137</v>
      </c>
      <c r="DO4911" s="1"/>
      <c r="DP4911" s="1"/>
      <c r="DQ4911" t="s">
        <v>137</v>
      </c>
      <c r="DR4911" t="s">
        <v>137</v>
      </c>
      <c r="DS4911" t="s">
        <v>137</v>
      </c>
      <c r="DT4911" t="s">
        <v>137</v>
      </c>
      <c r="DU4911" t="s">
        <v>137</v>
      </c>
      <c r="DV4911" t="s">
        <v>137</v>
      </c>
      <c r="DW4911" t="s">
        <v>137</v>
      </c>
      <c r="DX4911" t="s">
        <v>2059</v>
      </c>
      <c r="DY4911" t="s">
        <v>137</v>
      </c>
      <c r="DZ4911" t="s">
        <v>148</v>
      </c>
      <c r="EA4911" t="b">
        <v>0</v>
      </c>
      <c r="EB4911" t="s">
        <v>137</v>
      </c>
    </row>
    <row r="4912" spans="1:132" x14ac:dyDescent="0.25">
      <c r="A4912">
        <v>136623500</v>
      </c>
      <c r="B4912">
        <v>7132</v>
      </c>
      <c r="C4912" t="s">
        <v>192</v>
      </c>
      <c r="D4912" t="s">
        <v>193</v>
      </c>
      <c r="E4912" t="s">
        <v>134</v>
      </c>
      <c r="F4912" t="s">
        <v>135</v>
      </c>
      <c r="G4912" t="s">
        <v>194</v>
      </c>
      <c r="H4912" t="s">
        <v>195</v>
      </c>
      <c r="I4912" t="s">
        <v>196</v>
      </c>
      <c r="J4912" t="s">
        <v>13846</v>
      </c>
      <c r="K4912" t="s">
        <v>13847</v>
      </c>
      <c r="L4912" t="s">
        <v>13848</v>
      </c>
      <c r="M4912" t="s">
        <v>137</v>
      </c>
      <c r="N4912" t="s">
        <v>944</v>
      </c>
      <c r="O4912" t="s">
        <v>944</v>
      </c>
      <c r="P4912" s="1">
        <v>45482</v>
      </c>
      <c r="Q4912" s="1">
        <v>45482.321527777778</v>
      </c>
      <c r="R4912" s="1">
        <v>45482.321527777778</v>
      </c>
      <c r="S4912" s="1">
        <v>45483.439583333333</v>
      </c>
      <c r="T4912" s="1">
        <v>45483.439583333333</v>
      </c>
      <c r="U4912" t="s">
        <v>1265</v>
      </c>
      <c r="V4912" t="s">
        <v>137</v>
      </c>
      <c r="W4912" t="s">
        <v>137</v>
      </c>
      <c r="X4912" t="s">
        <v>454</v>
      </c>
      <c r="Y4912" t="s">
        <v>199</v>
      </c>
      <c r="Z4912" t="s">
        <v>137</v>
      </c>
      <c r="AA4912" t="s">
        <v>137</v>
      </c>
      <c r="AB4912" t="s">
        <v>137</v>
      </c>
      <c r="AC4912" t="s">
        <v>137</v>
      </c>
      <c r="AD4912" s="2"/>
      <c r="AE4912" t="s">
        <v>137</v>
      </c>
      <c r="AF4912" t="s">
        <v>137</v>
      </c>
      <c r="AG4912" t="s">
        <v>137</v>
      </c>
      <c r="AH4912" t="s">
        <v>137</v>
      </c>
      <c r="AI4912" t="s">
        <v>137</v>
      </c>
      <c r="AJ4912" t="s">
        <v>137</v>
      </c>
      <c r="AK4912" t="s">
        <v>137</v>
      </c>
      <c r="AL4912" s="2"/>
      <c r="AM4912" t="s">
        <v>137</v>
      </c>
      <c r="AN4912" t="s">
        <v>137</v>
      </c>
      <c r="AO4912" t="s">
        <v>137</v>
      </c>
      <c r="AP4912" t="s">
        <v>137</v>
      </c>
      <c r="AQ4912" t="s">
        <v>137</v>
      </c>
      <c r="AR4912" t="s">
        <v>137</v>
      </c>
      <c r="AS4912" t="s">
        <v>137</v>
      </c>
      <c r="AT4912" t="s">
        <v>137</v>
      </c>
      <c r="AU4912" t="s">
        <v>137</v>
      </c>
      <c r="AV4912" t="s">
        <v>137</v>
      </c>
      <c r="AW4912" t="s">
        <v>12401</v>
      </c>
      <c r="AX4912" t="s">
        <v>137</v>
      </c>
      <c r="AY4912" t="s">
        <v>137</v>
      </c>
      <c r="AZ4912" t="s">
        <v>137</v>
      </c>
      <c r="BA4912" t="s">
        <v>137</v>
      </c>
      <c r="BB4912" t="s">
        <v>137</v>
      </c>
      <c r="BC4912" t="s">
        <v>30475</v>
      </c>
      <c r="BD4912" t="s">
        <v>249</v>
      </c>
      <c r="BE4912" t="s">
        <v>26472</v>
      </c>
      <c r="BF4912" t="s">
        <v>30476</v>
      </c>
      <c r="BG4912" t="s">
        <v>137</v>
      </c>
      <c r="BH4912" t="s">
        <v>137</v>
      </c>
      <c r="BI4912" t="s">
        <v>137</v>
      </c>
      <c r="BJ4912" t="s">
        <v>137</v>
      </c>
      <c r="BK4912" t="s">
        <v>137</v>
      </c>
      <c r="BL4912" t="s">
        <v>137</v>
      </c>
      <c r="BM4912" t="s">
        <v>137</v>
      </c>
      <c r="BN4912" t="s">
        <v>137</v>
      </c>
      <c r="BO4912" t="s">
        <v>137</v>
      </c>
      <c r="BP4912" t="s">
        <v>137</v>
      </c>
      <c r="BQ4912" t="s">
        <v>137</v>
      </c>
      <c r="BR4912" t="s">
        <v>137</v>
      </c>
      <c r="BS4912" t="s">
        <v>137</v>
      </c>
      <c r="BT4912" t="s">
        <v>137</v>
      </c>
      <c r="BU4912" t="s">
        <v>137</v>
      </c>
      <c r="BW4912" t="s">
        <v>137</v>
      </c>
      <c r="BX4912" t="s">
        <v>137</v>
      </c>
      <c r="BY4912" t="s">
        <v>137</v>
      </c>
      <c r="BZ4912" t="s">
        <v>137</v>
      </c>
      <c r="CA4912" t="s">
        <v>137</v>
      </c>
      <c r="CB4912" t="s">
        <v>137</v>
      </c>
      <c r="CC4912" t="s">
        <v>137</v>
      </c>
      <c r="CD4912" t="s">
        <v>137</v>
      </c>
      <c r="CE4912" t="s">
        <v>137</v>
      </c>
      <c r="CF4912" t="s">
        <v>137</v>
      </c>
      <c r="CG4912" t="s">
        <v>137</v>
      </c>
      <c r="CH4912" t="s">
        <v>137</v>
      </c>
      <c r="CI4912" t="s">
        <v>137</v>
      </c>
      <c r="CJ4912" t="s">
        <v>137</v>
      </c>
      <c r="CK4912" t="s">
        <v>137</v>
      </c>
      <c r="CL4912" t="s">
        <v>137</v>
      </c>
      <c r="CM4912" t="s">
        <v>137</v>
      </c>
      <c r="CN4912" t="s">
        <v>137</v>
      </c>
      <c r="CO4912" t="s">
        <v>137</v>
      </c>
      <c r="CP4912" t="s">
        <v>137</v>
      </c>
      <c r="CQ4912" s="1">
        <v>45483.439583333333</v>
      </c>
      <c r="CR4912" s="1">
        <v>45483.439583333333</v>
      </c>
      <c r="CS4912" s="1"/>
      <c r="CT4912" t="s">
        <v>1853</v>
      </c>
      <c r="CU4912" t="s">
        <v>31878</v>
      </c>
      <c r="CV4912" t="s">
        <v>31879</v>
      </c>
      <c r="CW4912" t="s">
        <v>31880</v>
      </c>
      <c r="CX4912" s="3"/>
      <c r="CY4912" s="3"/>
      <c r="CZ4912">
        <v>1</v>
      </c>
      <c r="DA4912" t="s">
        <v>30480</v>
      </c>
      <c r="DB4912" t="s">
        <v>137</v>
      </c>
      <c r="DC4912" t="s">
        <v>137</v>
      </c>
      <c r="DD4912" t="s">
        <v>137</v>
      </c>
      <c r="DE4912" t="s">
        <v>137</v>
      </c>
      <c r="DF4912" t="s">
        <v>31881</v>
      </c>
      <c r="DG4912" t="s">
        <v>137</v>
      </c>
      <c r="DH4912" t="s">
        <v>137</v>
      </c>
      <c r="DI4912" t="s">
        <v>137</v>
      </c>
      <c r="DJ4912" t="s">
        <v>137</v>
      </c>
      <c r="DK4912">
        <v>0</v>
      </c>
      <c r="DL4912" t="s">
        <v>209</v>
      </c>
      <c r="DM4912" t="s">
        <v>31882</v>
      </c>
      <c r="DN4912" t="s">
        <v>137</v>
      </c>
      <c r="DO4912" s="1">
        <v>45483.439583333333</v>
      </c>
      <c r="DP4912" s="1"/>
      <c r="DQ4912" t="s">
        <v>13846</v>
      </c>
      <c r="DR4912" t="s">
        <v>13847</v>
      </c>
      <c r="DS4912" t="s">
        <v>13848</v>
      </c>
      <c r="DT4912" t="s">
        <v>137</v>
      </c>
      <c r="DU4912" t="s">
        <v>137</v>
      </c>
      <c r="DV4912" t="s">
        <v>137</v>
      </c>
      <c r="DW4912" t="s">
        <v>137</v>
      </c>
      <c r="DX4912" t="s">
        <v>2059</v>
      </c>
      <c r="DY4912" t="s">
        <v>137</v>
      </c>
      <c r="DZ4912" t="s">
        <v>148</v>
      </c>
      <c r="EA4912" t="b">
        <v>0</v>
      </c>
      <c r="EB4912" t="s">
        <v>137</v>
      </c>
    </row>
    <row r="4913" spans="1:132" x14ac:dyDescent="0.25">
      <c r="A4913">
        <v>136623182</v>
      </c>
      <c r="B4913">
        <v>7131</v>
      </c>
      <c r="C4913" t="s">
        <v>789</v>
      </c>
      <c r="D4913" t="s">
        <v>133</v>
      </c>
      <c r="E4913" t="s">
        <v>134</v>
      </c>
      <c r="F4913" t="s">
        <v>135</v>
      </c>
      <c r="G4913" t="s">
        <v>136</v>
      </c>
      <c r="H4913" t="s">
        <v>137</v>
      </c>
      <c r="I4913" t="s">
        <v>138</v>
      </c>
      <c r="J4913" t="s">
        <v>3315</v>
      </c>
      <c r="K4913" t="s">
        <v>361</v>
      </c>
      <c r="L4913" t="s">
        <v>137</v>
      </c>
      <c r="M4913" t="s">
        <v>137</v>
      </c>
      <c r="N4913" t="s">
        <v>8396</v>
      </c>
      <c r="O4913" t="s">
        <v>8396</v>
      </c>
      <c r="P4913" s="1">
        <v>45482</v>
      </c>
      <c r="Q4913" s="1">
        <v>45482.314583333333</v>
      </c>
      <c r="R4913" s="1">
        <v>45482.314583333333</v>
      </c>
      <c r="S4913" s="1">
        <v>45485.488888888889</v>
      </c>
      <c r="T4913" s="1">
        <v>45485.488888888889</v>
      </c>
      <c r="U4913" t="s">
        <v>175</v>
      </c>
      <c r="V4913" t="s">
        <v>137</v>
      </c>
      <c r="W4913" t="s">
        <v>137</v>
      </c>
      <c r="X4913" t="s">
        <v>176</v>
      </c>
      <c r="Y4913" t="s">
        <v>177</v>
      </c>
      <c r="Z4913" t="s">
        <v>137</v>
      </c>
      <c r="AA4913" t="s">
        <v>137</v>
      </c>
      <c r="AB4913" t="s">
        <v>137</v>
      </c>
      <c r="AC4913" t="s">
        <v>137</v>
      </c>
      <c r="AD4913" s="2"/>
      <c r="AE4913" t="s">
        <v>137</v>
      </c>
      <c r="AF4913" t="s">
        <v>137</v>
      </c>
      <c r="AG4913" t="s">
        <v>137</v>
      </c>
      <c r="AH4913" t="s">
        <v>137</v>
      </c>
      <c r="AI4913" t="s">
        <v>137</v>
      </c>
      <c r="AJ4913" t="s">
        <v>137</v>
      </c>
      <c r="AK4913" t="s">
        <v>137</v>
      </c>
      <c r="AL4913" s="2"/>
      <c r="AM4913" t="s">
        <v>137</v>
      </c>
      <c r="AN4913" t="s">
        <v>137</v>
      </c>
      <c r="AO4913" t="s">
        <v>137</v>
      </c>
      <c r="AP4913" t="s">
        <v>137</v>
      </c>
      <c r="AQ4913" t="s">
        <v>137</v>
      </c>
      <c r="AR4913" t="s">
        <v>137</v>
      </c>
      <c r="AS4913" t="s">
        <v>137</v>
      </c>
      <c r="AT4913" t="s">
        <v>137</v>
      </c>
      <c r="AU4913" t="s">
        <v>137</v>
      </c>
      <c r="AV4913" t="s">
        <v>137</v>
      </c>
      <c r="AW4913" t="s">
        <v>137</v>
      </c>
      <c r="AX4913" t="s">
        <v>137</v>
      </c>
      <c r="AY4913" t="s">
        <v>137</v>
      </c>
      <c r="AZ4913" t="s">
        <v>137</v>
      </c>
      <c r="BA4913" t="s">
        <v>137</v>
      </c>
      <c r="BB4913" t="s">
        <v>137</v>
      </c>
      <c r="BC4913" t="s">
        <v>137</v>
      </c>
      <c r="BD4913" t="s">
        <v>137</v>
      </c>
      <c r="BE4913" t="s">
        <v>137</v>
      </c>
      <c r="BF4913" t="s">
        <v>137</v>
      </c>
      <c r="BG4913" t="s">
        <v>137</v>
      </c>
      <c r="BH4913" t="s">
        <v>137</v>
      </c>
      <c r="BI4913" t="s">
        <v>137</v>
      </c>
      <c r="BJ4913" t="s">
        <v>137</v>
      </c>
      <c r="BK4913" t="s">
        <v>137</v>
      </c>
      <c r="BL4913" t="s">
        <v>137</v>
      </c>
      <c r="BM4913" t="s">
        <v>137</v>
      </c>
      <c r="BN4913" t="s">
        <v>137</v>
      </c>
      <c r="BO4913" t="s">
        <v>137</v>
      </c>
      <c r="BP4913" t="s">
        <v>31883</v>
      </c>
      <c r="BQ4913" t="s">
        <v>137</v>
      </c>
      <c r="BR4913" t="s">
        <v>137</v>
      </c>
      <c r="BS4913" t="s">
        <v>137</v>
      </c>
      <c r="BT4913" t="s">
        <v>137</v>
      </c>
      <c r="BU4913" t="s">
        <v>137</v>
      </c>
      <c r="BW4913" t="s">
        <v>137</v>
      </c>
      <c r="BX4913" t="s">
        <v>137</v>
      </c>
      <c r="BY4913" t="s">
        <v>137</v>
      </c>
      <c r="BZ4913" t="s">
        <v>137</v>
      </c>
      <c r="CA4913" t="s">
        <v>137</v>
      </c>
      <c r="CB4913" t="s">
        <v>137</v>
      </c>
      <c r="CC4913" t="s">
        <v>137</v>
      </c>
      <c r="CD4913" t="s">
        <v>137</v>
      </c>
      <c r="CE4913" t="s">
        <v>137</v>
      </c>
      <c r="CF4913" t="s">
        <v>137</v>
      </c>
      <c r="CG4913" t="s">
        <v>137</v>
      </c>
      <c r="CH4913" t="s">
        <v>137</v>
      </c>
      <c r="CI4913" t="s">
        <v>137</v>
      </c>
      <c r="CJ4913" t="s">
        <v>137</v>
      </c>
      <c r="CK4913" t="s">
        <v>137</v>
      </c>
      <c r="CL4913" t="s">
        <v>137</v>
      </c>
      <c r="CM4913" t="s">
        <v>137</v>
      </c>
      <c r="CN4913" t="s">
        <v>137</v>
      </c>
      <c r="CO4913" t="s">
        <v>137</v>
      </c>
      <c r="CP4913" t="s">
        <v>137</v>
      </c>
      <c r="CQ4913" s="1">
        <v>45482.352777777778</v>
      </c>
      <c r="CR4913" s="1">
        <v>45485.488888888889</v>
      </c>
      <c r="CS4913" s="1"/>
      <c r="CT4913" t="s">
        <v>539</v>
      </c>
      <c r="CU4913" t="s">
        <v>31884</v>
      </c>
      <c r="CV4913" t="s">
        <v>137</v>
      </c>
      <c r="CW4913" t="s">
        <v>137</v>
      </c>
      <c r="CX4913" s="3"/>
      <c r="CY4913" s="3"/>
      <c r="CZ4913">
        <v>1</v>
      </c>
      <c r="DA4913" t="s">
        <v>31885</v>
      </c>
      <c r="DB4913" t="s">
        <v>137</v>
      </c>
      <c r="DC4913" t="s">
        <v>137</v>
      </c>
      <c r="DD4913" t="s">
        <v>137</v>
      </c>
      <c r="DE4913" t="s">
        <v>137</v>
      </c>
      <c r="DF4913" t="s">
        <v>31886</v>
      </c>
      <c r="DG4913" t="s">
        <v>137</v>
      </c>
      <c r="DH4913" t="s">
        <v>137</v>
      </c>
      <c r="DI4913" t="s">
        <v>137</v>
      </c>
      <c r="DJ4913" t="s">
        <v>137</v>
      </c>
      <c r="DK4913">
        <v>0</v>
      </c>
      <c r="DL4913" t="s">
        <v>137</v>
      </c>
      <c r="DM4913" t="s">
        <v>137</v>
      </c>
      <c r="DN4913" t="s">
        <v>137</v>
      </c>
      <c r="DO4913" s="1"/>
      <c r="DP4913" s="1"/>
      <c r="DQ4913" t="s">
        <v>137</v>
      </c>
      <c r="DR4913" t="s">
        <v>137</v>
      </c>
      <c r="DS4913" t="s">
        <v>137</v>
      </c>
      <c r="DT4913" t="s">
        <v>137</v>
      </c>
      <c r="DU4913" t="s">
        <v>137</v>
      </c>
      <c r="DV4913" t="s">
        <v>137</v>
      </c>
      <c r="DW4913" t="s">
        <v>137</v>
      </c>
      <c r="DX4913" t="s">
        <v>137</v>
      </c>
      <c r="DY4913" t="s">
        <v>137</v>
      </c>
      <c r="DZ4913" t="s">
        <v>148</v>
      </c>
      <c r="EA4913" t="b">
        <v>0</v>
      </c>
      <c r="EB4913" t="s">
        <v>137</v>
      </c>
    </row>
    <row r="4914" spans="1:132" x14ac:dyDescent="0.25">
      <c r="A4914">
        <v>136597168</v>
      </c>
      <c r="B4914">
        <v>7130</v>
      </c>
      <c r="C4914" t="s">
        <v>192</v>
      </c>
      <c r="D4914" t="s">
        <v>133</v>
      </c>
      <c r="E4914" t="s">
        <v>134</v>
      </c>
      <c r="F4914" t="s">
        <v>135</v>
      </c>
      <c r="G4914" t="s">
        <v>136</v>
      </c>
      <c r="H4914" t="s">
        <v>137</v>
      </c>
      <c r="I4914" t="s">
        <v>138</v>
      </c>
      <c r="J4914" t="s">
        <v>13846</v>
      </c>
      <c r="K4914" t="s">
        <v>13847</v>
      </c>
      <c r="L4914" t="s">
        <v>13848</v>
      </c>
      <c r="M4914" t="s">
        <v>137</v>
      </c>
      <c r="N4914" t="s">
        <v>593</v>
      </c>
      <c r="O4914" t="s">
        <v>593</v>
      </c>
      <c r="P4914" s="1">
        <v>45485</v>
      </c>
      <c r="Q4914" s="1">
        <v>45481.679166666669</v>
      </c>
      <c r="R4914" s="1">
        <v>45481.679166666669</v>
      </c>
      <c r="S4914" s="1">
        <v>45546.657638888886</v>
      </c>
      <c r="T4914" s="1">
        <v>45546.657638888886</v>
      </c>
      <c r="U4914" t="s">
        <v>175</v>
      </c>
      <c r="V4914" t="s">
        <v>137</v>
      </c>
      <c r="W4914" t="s">
        <v>137</v>
      </c>
      <c r="X4914" t="s">
        <v>176</v>
      </c>
      <c r="Y4914" t="s">
        <v>177</v>
      </c>
      <c r="Z4914" t="s">
        <v>137</v>
      </c>
      <c r="AA4914" t="s">
        <v>137</v>
      </c>
      <c r="AB4914" t="s">
        <v>137</v>
      </c>
      <c r="AC4914" t="s">
        <v>137</v>
      </c>
      <c r="AD4914" s="2"/>
      <c r="AE4914" t="s">
        <v>137</v>
      </c>
      <c r="AF4914" t="s">
        <v>137</v>
      </c>
      <c r="AG4914" t="s">
        <v>137</v>
      </c>
      <c r="AH4914" t="s">
        <v>137</v>
      </c>
      <c r="AI4914" t="s">
        <v>137</v>
      </c>
      <c r="AJ4914" t="s">
        <v>137</v>
      </c>
      <c r="AK4914" t="s">
        <v>137</v>
      </c>
      <c r="AL4914" s="2"/>
      <c r="AM4914" t="s">
        <v>137</v>
      </c>
      <c r="AN4914" t="s">
        <v>137</v>
      </c>
      <c r="AO4914" t="s">
        <v>137</v>
      </c>
      <c r="AP4914" t="s">
        <v>137</v>
      </c>
      <c r="AQ4914" t="s">
        <v>137</v>
      </c>
      <c r="AR4914" t="s">
        <v>137</v>
      </c>
      <c r="AS4914" t="s">
        <v>137</v>
      </c>
      <c r="AT4914" t="s">
        <v>137</v>
      </c>
      <c r="AU4914" t="s">
        <v>137</v>
      </c>
      <c r="AV4914" t="s">
        <v>137</v>
      </c>
      <c r="AW4914" t="s">
        <v>137</v>
      </c>
      <c r="AX4914" t="s">
        <v>137</v>
      </c>
      <c r="AY4914" t="s">
        <v>137</v>
      </c>
      <c r="AZ4914" t="s">
        <v>137</v>
      </c>
      <c r="BA4914" t="s">
        <v>137</v>
      </c>
      <c r="BB4914" t="s">
        <v>137</v>
      </c>
      <c r="BC4914" t="s">
        <v>137</v>
      </c>
      <c r="BD4914" t="s">
        <v>137</v>
      </c>
      <c r="BE4914" t="s">
        <v>137</v>
      </c>
      <c r="BF4914" t="s">
        <v>137</v>
      </c>
      <c r="BG4914" t="s">
        <v>137</v>
      </c>
      <c r="BH4914" t="s">
        <v>137</v>
      </c>
      <c r="BI4914" t="s">
        <v>137</v>
      </c>
      <c r="BJ4914" t="s">
        <v>137</v>
      </c>
      <c r="BK4914" t="s">
        <v>137</v>
      </c>
      <c r="BL4914" t="s">
        <v>137</v>
      </c>
      <c r="BM4914" t="s">
        <v>137</v>
      </c>
      <c r="BN4914" t="s">
        <v>137</v>
      </c>
      <c r="BO4914" t="s">
        <v>137</v>
      </c>
      <c r="BP4914" t="s">
        <v>31887</v>
      </c>
      <c r="BQ4914" t="s">
        <v>137</v>
      </c>
      <c r="BR4914" t="s">
        <v>137</v>
      </c>
      <c r="BS4914" t="s">
        <v>137</v>
      </c>
      <c r="BT4914" t="s">
        <v>137</v>
      </c>
      <c r="BU4914" t="s">
        <v>137</v>
      </c>
      <c r="BW4914" t="s">
        <v>137</v>
      </c>
      <c r="BX4914" t="s">
        <v>137</v>
      </c>
      <c r="BY4914" t="s">
        <v>137</v>
      </c>
      <c r="BZ4914" t="s">
        <v>137</v>
      </c>
      <c r="CA4914" t="s">
        <v>137</v>
      </c>
      <c r="CB4914" t="s">
        <v>137</v>
      </c>
      <c r="CC4914" t="s">
        <v>137</v>
      </c>
      <c r="CD4914" t="s">
        <v>137</v>
      </c>
      <c r="CE4914" t="s">
        <v>137</v>
      </c>
      <c r="CF4914" t="s">
        <v>137</v>
      </c>
      <c r="CG4914" t="s">
        <v>137</v>
      </c>
      <c r="CH4914" t="s">
        <v>137</v>
      </c>
      <c r="CI4914" t="s">
        <v>137</v>
      </c>
      <c r="CJ4914" t="s">
        <v>137</v>
      </c>
      <c r="CK4914" t="s">
        <v>137</v>
      </c>
      <c r="CL4914" t="s">
        <v>137</v>
      </c>
      <c r="CM4914" t="s">
        <v>137</v>
      </c>
      <c r="CN4914" t="s">
        <v>137</v>
      </c>
      <c r="CO4914" t="s">
        <v>137</v>
      </c>
      <c r="CP4914" t="s">
        <v>137</v>
      </c>
      <c r="CQ4914" s="1">
        <v>45546.657638888886</v>
      </c>
      <c r="CR4914" s="1">
        <v>45546.657638888886</v>
      </c>
      <c r="CS4914" s="1">
        <v>45546.657638888886</v>
      </c>
      <c r="CT4914" t="s">
        <v>31888</v>
      </c>
      <c r="CU4914" t="s">
        <v>31889</v>
      </c>
      <c r="CV4914" t="s">
        <v>31890</v>
      </c>
      <c r="CW4914" t="s">
        <v>31891</v>
      </c>
      <c r="CX4914" s="3"/>
      <c r="CY4914" s="3"/>
      <c r="CZ4914">
        <v>1</v>
      </c>
      <c r="DA4914" t="s">
        <v>31892</v>
      </c>
      <c r="DB4914" t="s">
        <v>137</v>
      </c>
      <c r="DC4914" t="s">
        <v>137</v>
      </c>
      <c r="DD4914" t="s">
        <v>137</v>
      </c>
      <c r="DE4914" t="s">
        <v>137</v>
      </c>
      <c r="DF4914" t="s">
        <v>31893</v>
      </c>
      <c r="DG4914" t="s">
        <v>900</v>
      </c>
      <c r="DH4914" t="s">
        <v>15095</v>
      </c>
      <c r="DI4914" t="s">
        <v>137</v>
      </c>
      <c r="DJ4914" t="s">
        <v>137</v>
      </c>
      <c r="DK4914">
        <v>0</v>
      </c>
      <c r="DL4914" t="s">
        <v>209</v>
      </c>
      <c r="DM4914" t="s">
        <v>31894</v>
      </c>
      <c r="DN4914" t="s">
        <v>137</v>
      </c>
      <c r="DO4914" s="1">
        <v>45546.657638888886</v>
      </c>
      <c r="DP4914" s="1"/>
      <c r="DQ4914" t="s">
        <v>13846</v>
      </c>
      <c r="DR4914" t="s">
        <v>13847</v>
      </c>
      <c r="DS4914" t="s">
        <v>13848</v>
      </c>
      <c r="DT4914" t="s">
        <v>137</v>
      </c>
      <c r="DU4914" t="s">
        <v>137</v>
      </c>
      <c r="DV4914" t="s">
        <v>137</v>
      </c>
      <c r="DW4914" t="s">
        <v>137</v>
      </c>
      <c r="DX4914" t="s">
        <v>31895</v>
      </c>
      <c r="DY4914" t="s">
        <v>137</v>
      </c>
      <c r="DZ4914" t="s">
        <v>148</v>
      </c>
      <c r="EA4914" t="b">
        <v>0</v>
      </c>
      <c r="EB4914" t="s">
        <v>137</v>
      </c>
    </row>
    <row r="4915" spans="1:132" x14ac:dyDescent="0.25">
      <c r="A4915">
        <v>136595452</v>
      </c>
      <c r="B4915">
        <v>7129</v>
      </c>
      <c r="C4915" t="s">
        <v>192</v>
      </c>
      <c r="D4915" t="s">
        <v>31896</v>
      </c>
      <c r="E4915" t="s">
        <v>134</v>
      </c>
      <c r="F4915" t="s">
        <v>162</v>
      </c>
      <c r="G4915" t="s">
        <v>163</v>
      </c>
      <c r="H4915" t="s">
        <v>137</v>
      </c>
      <c r="I4915" t="s">
        <v>31897</v>
      </c>
      <c r="J4915" t="s">
        <v>1709</v>
      </c>
      <c r="K4915" t="s">
        <v>1710</v>
      </c>
      <c r="L4915" t="s">
        <v>1711</v>
      </c>
      <c r="M4915" t="s">
        <v>137</v>
      </c>
      <c r="N4915" t="s">
        <v>1483</v>
      </c>
      <c r="O4915" t="s">
        <v>1483</v>
      </c>
      <c r="P4915" s="1"/>
      <c r="Q4915" s="1">
        <v>45481.670138888891</v>
      </c>
      <c r="R4915" s="1">
        <v>45481.670138888891</v>
      </c>
      <c r="S4915" s="1">
        <v>45481.677083333336</v>
      </c>
      <c r="T4915" s="1">
        <v>45481.677083333336</v>
      </c>
      <c r="U4915" t="s">
        <v>342</v>
      </c>
      <c r="V4915" t="s">
        <v>137</v>
      </c>
      <c r="W4915" t="s">
        <v>137</v>
      </c>
      <c r="X4915" t="s">
        <v>176</v>
      </c>
      <c r="Y4915" t="s">
        <v>199</v>
      </c>
      <c r="Z4915" t="s">
        <v>137</v>
      </c>
      <c r="AA4915" t="s">
        <v>137</v>
      </c>
      <c r="AB4915" t="s">
        <v>137</v>
      </c>
      <c r="AC4915" t="s">
        <v>137</v>
      </c>
      <c r="AD4915" s="2"/>
      <c r="AE4915" t="s">
        <v>137</v>
      </c>
      <c r="AF4915" t="s">
        <v>137</v>
      </c>
      <c r="AG4915" t="s">
        <v>137</v>
      </c>
      <c r="AH4915" t="s">
        <v>137</v>
      </c>
      <c r="AI4915" t="s">
        <v>137</v>
      </c>
      <c r="AJ4915" t="s">
        <v>137</v>
      </c>
      <c r="AK4915" t="s">
        <v>137</v>
      </c>
      <c r="AL4915" s="2"/>
      <c r="AM4915" t="s">
        <v>137</v>
      </c>
      <c r="AN4915" t="s">
        <v>137</v>
      </c>
      <c r="AO4915" t="s">
        <v>137</v>
      </c>
      <c r="AP4915" t="s">
        <v>137</v>
      </c>
      <c r="AQ4915" t="s">
        <v>137</v>
      </c>
      <c r="AR4915" t="s">
        <v>137</v>
      </c>
      <c r="AS4915" t="s">
        <v>137</v>
      </c>
      <c r="AT4915" t="s">
        <v>137</v>
      </c>
      <c r="AU4915" t="s">
        <v>137</v>
      </c>
      <c r="AV4915" t="s">
        <v>137</v>
      </c>
      <c r="AW4915" t="s">
        <v>137</v>
      </c>
      <c r="AX4915" t="s">
        <v>137</v>
      </c>
      <c r="AY4915" t="s">
        <v>137</v>
      </c>
      <c r="AZ4915" t="s">
        <v>137</v>
      </c>
      <c r="BA4915" t="s">
        <v>137</v>
      </c>
      <c r="BB4915" t="s">
        <v>137</v>
      </c>
      <c r="BC4915" t="s">
        <v>137</v>
      </c>
      <c r="BD4915" t="s">
        <v>137</v>
      </c>
      <c r="BE4915" t="s">
        <v>137</v>
      </c>
      <c r="BF4915" t="s">
        <v>137</v>
      </c>
      <c r="BG4915" t="s">
        <v>137</v>
      </c>
      <c r="BH4915" t="s">
        <v>137</v>
      </c>
      <c r="BI4915" t="s">
        <v>137</v>
      </c>
      <c r="BJ4915" t="s">
        <v>137</v>
      </c>
      <c r="BK4915" t="s">
        <v>137</v>
      </c>
      <c r="BL4915" t="s">
        <v>137</v>
      </c>
      <c r="BM4915" t="s">
        <v>137</v>
      </c>
      <c r="BN4915" t="s">
        <v>137</v>
      </c>
      <c r="BO4915" t="s">
        <v>137</v>
      </c>
      <c r="BP4915" t="s">
        <v>137</v>
      </c>
      <c r="BQ4915" t="s">
        <v>137</v>
      </c>
      <c r="BR4915" t="s">
        <v>137</v>
      </c>
      <c r="BS4915" t="s">
        <v>137</v>
      </c>
      <c r="BT4915" t="s">
        <v>137</v>
      </c>
      <c r="BU4915" t="s">
        <v>137</v>
      </c>
      <c r="BW4915" t="s">
        <v>137</v>
      </c>
      <c r="BX4915" t="s">
        <v>137</v>
      </c>
      <c r="BY4915" t="s">
        <v>137</v>
      </c>
      <c r="BZ4915" t="s">
        <v>137</v>
      </c>
      <c r="CA4915" t="s">
        <v>137</v>
      </c>
      <c r="CB4915" t="s">
        <v>137</v>
      </c>
      <c r="CC4915" t="s">
        <v>137</v>
      </c>
      <c r="CD4915" t="s">
        <v>137</v>
      </c>
      <c r="CE4915" t="s">
        <v>137</v>
      </c>
      <c r="CF4915" t="s">
        <v>137</v>
      </c>
      <c r="CG4915" t="s">
        <v>137</v>
      </c>
      <c r="CH4915" t="s">
        <v>137</v>
      </c>
      <c r="CI4915" t="s">
        <v>137</v>
      </c>
      <c r="CJ4915" t="s">
        <v>137</v>
      </c>
      <c r="CK4915" t="s">
        <v>137</v>
      </c>
      <c r="CL4915" t="s">
        <v>137</v>
      </c>
      <c r="CM4915" t="s">
        <v>137</v>
      </c>
      <c r="CN4915" t="s">
        <v>137</v>
      </c>
      <c r="CO4915" t="s">
        <v>137</v>
      </c>
      <c r="CP4915" t="s">
        <v>137</v>
      </c>
      <c r="CQ4915" s="1">
        <v>45481.677083333336</v>
      </c>
      <c r="CR4915" s="1">
        <v>45481.677083333336</v>
      </c>
      <c r="CS4915" s="1"/>
      <c r="CT4915" t="s">
        <v>137</v>
      </c>
      <c r="CU4915" t="s">
        <v>137</v>
      </c>
      <c r="CV4915" t="s">
        <v>31898</v>
      </c>
      <c r="CW4915" t="s">
        <v>31898</v>
      </c>
      <c r="CX4915" s="3"/>
      <c r="CY4915" s="3"/>
      <c r="CZ4915">
        <v>1</v>
      </c>
      <c r="DA4915" t="s">
        <v>137</v>
      </c>
      <c r="DB4915" t="s">
        <v>137</v>
      </c>
      <c r="DC4915" t="s">
        <v>137</v>
      </c>
      <c r="DD4915" t="s">
        <v>137</v>
      </c>
      <c r="DE4915" t="s">
        <v>137</v>
      </c>
      <c r="DF4915" t="s">
        <v>137</v>
      </c>
      <c r="DG4915" t="s">
        <v>137</v>
      </c>
      <c r="DH4915" t="s">
        <v>137</v>
      </c>
      <c r="DI4915" t="s">
        <v>137</v>
      </c>
      <c r="DJ4915" t="s">
        <v>137</v>
      </c>
      <c r="DK4915">
        <v>0</v>
      </c>
      <c r="DL4915" t="s">
        <v>209</v>
      </c>
      <c r="DM4915" t="s">
        <v>137</v>
      </c>
      <c r="DN4915" t="s">
        <v>137</v>
      </c>
      <c r="DO4915" s="1">
        <v>45481.677083333336</v>
      </c>
      <c r="DP4915" s="1"/>
      <c r="DQ4915" t="s">
        <v>1709</v>
      </c>
      <c r="DR4915" t="s">
        <v>1710</v>
      </c>
      <c r="DS4915" t="s">
        <v>1711</v>
      </c>
      <c r="DT4915" t="s">
        <v>137</v>
      </c>
      <c r="DU4915" t="s">
        <v>137</v>
      </c>
      <c r="DV4915" t="s">
        <v>137</v>
      </c>
      <c r="DW4915" t="s">
        <v>137</v>
      </c>
      <c r="DX4915" t="s">
        <v>137</v>
      </c>
      <c r="DY4915" t="s">
        <v>137</v>
      </c>
      <c r="DZ4915" t="s">
        <v>168</v>
      </c>
      <c r="EA4915" t="b">
        <v>0</v>
      </c>
      <c r="EB4915" t="s">
        <v>137</v>
      </c>
    </row>
    <row r="4916" spans="1:132" x14ac:dyDescent="0.25">
      <c r="A4916">
        <v>136592083</v>
      </c>
      <c r="B4916">
        <v>7128</v>
      </c>
      <c r="C4916" t="s">
        <v>192</v>
      </c>
      <c r="D4916" t="s">
        <v>224</v>
      </c>
      <c r="E4916" t="s">
        <v>134</v>
      </c>
      <c r="F4916" t="s">
        <v>135</v>
      </c>
      <c r="G4916" t="s">
        <v>194</v>
      </c>
      <c r="H4916" t="s">
        <v>137</v>
      </c>
      <c r="I4916" t="s">
        <v>225</v>
      </c>
      <c r="J4916" t="s">
        <v>1709</v>
      </c>
      <c r="K4916" t="s">
        <v>1710</v>
      </c>
      <c r="L4916" t="s">
        <v>1711</v>
      </c>
      <c r="M4916" t="s">
        <v>137</v>
      </c>
      <c r="N4916" t="s">
        <v>245</v>
      </c>
      <c r="O4916" t="s">
        <v>245</v>
      </c>
      <c r="P4916" s="1">
        <v>45481</v>
      </c>
      <c r="Q4916" s="1">
        <v>45481.649305555555</v>
      </c>
      <c r="R4916" s="1">
        <v>45481.649305555555</v>
      </c>
      <c r="S4916" s="1">
        <v>45484.581944444442</v>
      </c>
      <c r="T4916" s="1">
        <v>45484.581944444442</v>
      </c>
      <c r="U4916" t="s">
        <v>2005</v>
      </c>
      <c r="V4916" t="s">
        <v>137</v>
      </c>
      <c r="W4916" t="s">
        <v>137</v>
      </c>
      <c r="X4916" t="s">
        <v>454</v>
      </c>
      <c r="Y4916" t="s">
        <v>813</v>
      </c>
      <c r="Z4916" t="s">
        <v>137</v>
      </c>
      <c r="AA4916" t="s">
        <v>137</v>
      </c>
      <c r="AB4916" t="s">
        <v>137</v>
      </c>
      <c r="AC4916" t="s">
        <v>137</v>
      </c>
      <c r="AD4916" s="2"/>
      <c r="AE4916" t="s">
        <v>137</v>
      </c>
      <c r="AF4916" t="s">
        <v>137</v>
      </c>
      <c r="AG4916" t="s">
        <v>137</v>
      </c>
      <c r="AH4916" t="s">
        <v>137</v>
      </c>
      <c r="AI4916" t="s">
        <v>137</v>
      </c>
      <c r="AJ4916" t="s">
        <v>137</v>
      </c>
      <c r="AK4916" t="s">
        <v>137</v>
      </c>
      <c r="AL4916" s="2"/>
      <c r="AM4916" t="s">
        <v>137</v>
      </c>
      <c r="AN4916" t="s">
        <v>137</v>
      </c>
      <c r="AO4916" t="s">
        <v>137</v>
      </c>
      <c r="AP4916" t="s">
        <v>137</v>
      </c>
      <c r="AQ4916" t="s">
        <v>137</v>
      </c>
      <c r="AR4916" t="s">
        <v>137</v>
      </c>
      <c r="AS4916" t="s">
        <v>137</v>
      </c>
      <c r="AT4916" t="s">
        <v>137</v>
      </c>
      <c r="AU4916" t="s">
        <v>137</v>
      </c>
      <c r="AV4916" t="s">
        <v>31899</v>
      </c>
      <c r="AW4916" t="s">
        <v>247</v>
      </c>
      <c r="AX4916" t="s">
        <v>31900</v>
      </c>
      <c r="AY4916" t="s">
        <v>137</v>
      </c>
      <c r="AZ4916" t="s">
        <v>137</v>
      </c>
      <c r="BA4916" t="s">
        <v>137</v>
      </c>
      <c r="BB4916" t="s">
        <v>137</v>
      </c>
      <c r="BC4916" t="s">
        <v>137</v>
      </c>
      <c r="BD4916" t="s">
        <v>137</v>
      </c>
      <c r="BE4916" t="s">
        <v>137</v>
      </c>
      <c r="BF4916" t="s">
        <v>137</v>
      </c>
      <c r="BG4916" t="s">
        <v>137</v>
      </c>
      <c r="BH4916" t="s">
        <v>137</v>
      </c>
      <c r="BI4916" t="s">
        <v>137</v>
      </c>
      <c r="BJ4916" t="s">
        <v>137</v>
      </c>
      <c r="BK4916" t="s">
        <v>137</v>
      </c>
      <c r="BL4916" t="s">
        <v>137</v>
      </c>
      <c r="BM4916" t="s">
        <v>137</v>
      </c>
      <c r="BN4916" t="s">
        <v>137</v>
      </c>
      <c r="BO4916" t="s">
        <v>137</v>
      </c>
      <c r="BP4916" t="s">
        <v>137</v>
      </c>
      <c r="BQ4916" t="s">
        <v>137</v>
      </c>
      <c r="BR4916" t="s">
        <v>137</v>
      </c>
      <c r="BS4916" t="s">
        <v>137</v>
      </c>
      <c r="BT4916" t="s">
        <v>137</v>
      </c>
      <c r="BU4916" t="s">
        <v>137</v>
      </c>
      <c r="BW4916" t="s">
        <v>137</v>
      </c>
      <c r="BX4916" t="s">
        <v>137</v>
      </c>
      <c r="BY4916" t="s">
        <v>137</v>
      </c>
      <c r="BZ4916" t="s">
        <v>137</v>
      </c>
      <c r="CA4916" t="s">
        <v>137</v>
      </c>
      <c r="CB4916" t="s">
        <v>137</v>
      </c>
      <c r="CC4916" t="s">
        <v>137</v>
      </c>
      <c r="CD4916" t="s">
        <v>137</v>
      </c>
      <c r="CE4916" t="s">
        <v>137</v>
      </c>
      <c r="CF4916" t="s">
        <v>137</v>
      </c>
      <c r="CG4916" t="s">
        <v>137</v>
      </c>
      <c r="CH4916" t="s">
        <v>137</v>
      </c>
      <c r="CI4916" t="s">
        <v>137</v>
      </c>
      <c r="CJ4916" t="s">
        <v>137</v>
      </c>
      <c r="CK4916" t="s">
        <v>137</v>
      </c>
      <c r="CL4916" t="s">
        <v>137</v>
      </c>
      <c r="CM4916" t="s">
        <v>137</v>
      </c>
      <c r="CN4916" t="s">
        <v>137</v>
      </c>
      <c r="CO4916" t="s">
        <v>137</v>
      </c>
      <c r="CP4916" t="s">
        <v>137</v>
      </c>
      <c r="CQ4916" s="1">
        <v>45484.581944444442</v>
      </c>
      <c r="CR4916" s="1">
        <v>45484.581944444442</v>
      </c>
      <c r="CS4916" s="1"/>
      <c r="CT4916" t="s">
        <v>137</v>
      </c>
      <c r="CU4916" t="s">
        <v>137</v>
      </c>
      <c r="CV4916" t="s">
        <v>31901</v>
      </c>
      <c r="CW4916" t="s">
        <v>31902</v>
      </c>
      <c r="CX4916" s="3"/>
      <c r="CY4916" s="3"/>
      <c r="CZ4916">
        <v>1</v>
      </c>
      <c r="DA4916" t="s">
        <v>31903</v>
      </c>
      <c r="DB4916" t="s">
        <v>137</v>
      </c>
      <c r="DC4916" t="s">
        <v>137</v>
      </c>
      <c r="DD4916" t="s">
        <v>137</v>
      </c>
      <c r="DE4916" t="s">
        <v>137</v>
      </c>
      <c r="DF4916" t="s">
        <v>137</v>
      </c>
      <c r="DG4916" t="s">
        <v>137</v>
      </c>
      <c r="DH4916" t="s">
        <v>137</v>
      </c>
      <c r="DI4916" t="s">
        <v>137</v>
      </c>
      <c r="DJ4916" t="s">
        <v>137</v>
      </c>
      <c r="DK4916">
        <v>0</v>
      </c>
      <c r="DL4916" t="s">
        <v>209</v>
      </c>
      <c r="DM4916" t="s">
        <v>31904</v>
      </c>
      <c r="DN4916" t="s">
        <v>137</v>
      </c>
      <c r="DO4916" s="1">
        <v>45484.581944444442</v>
      </c>
      <c r="DP4916" s="1"/>
      <c r="DQ4916" t="s">
        <v>1709</v>
      </c>
      <c r="DR4916" t="s">
        <v>1710</v>
      </c>
      <c r="DS4916" t="s">
        <v>1711</v>
      </c>
      <c r="DT4916" t="s">
        <v>137</v>
      </c>
      <c r="DU4916" t="s">
        <v>137</v>
      </c>
      <c r="DV4916" t="s">
        <v>237</v>
      </c>
      <c r="DW4916" t="s">
        <v>137</v>
      </c>
      <c r="DX4916" t="s">
        <v>253</v>
      </c>
      <c r="DY4916" t="s">
        <v>137</v>
      </c>
      <c r="DZ4916" t="s">
        <v>148</v>
      </c>
      <c r="EA4916" t="b">
        <v>0</v>
      </c>
      <c r="EB4916" t="s">
        <v>137</v>
      </c>
    </row>
    <row r="4917" spans="1:132" x14ac:dyDescent="0.25">
      <c r="A4917">
        <v>136590343</v>
      </c>
      <c r="B4917">
        <v>7127</v>
      </c>
      <c r="C4917" t="s">
        <v>192</v>
      </c>
      <c r="D4917" t="s">
        <v>31905</v>
      </c>
      <c r="E4917" t="s">
        <v>134</v>
      </c>
      <c r="F4917" t="s">
        <v>162</v>
      </c>
      <c r="G4917" t="s">
        <v>163</v>
      </c>
      <c r="H4917" t="s">
        <v>137</v>
      </c>
      <c r="I4917" t="s">
        <v>31906</v>
      </c>
      <c r="J4917" t="s">
        <v>1709</v>
      </c>
      <c r="K4917" t="s">
        <v>1710</v>
      </c>
      <c r="L4917" t="s">
        <v>1711</v>
      </c>
      <c r="M4917" t="s">
        <v>137</v>
      </c>
      <c r="N4917" t="s">
        <v>887</v>
      </c>
      <c r="O4917" t="s">
        <v>887</v>
      </c>
      <c r="P4917" s="1"/>
      <c r="Q4917" s="1">
        <v>45481.638194444444</v>
      </c>
      <c r="R4917" s="1">
        <v>45481.638194444444</v>
      </c>
      <c r="S4917" s="1">
        <v>45481.656944444447</v>
      </c>
      <c r="T4917" s="1">
        <v>45481.656944444447</v>
      </c>
      <c r="U4917" t="s">
        <v>888</v>
      </c>
      <c r="V4917" t="s">
        <v>137</v>
      </c>
      <c r="W4917" t="s">
        <v>137</v>
      </c>
      <c r="X4917" t="s">
        <v>185</v>
      </c>
      <c r="Y4917" t="s">
        <v>370</v>
      </c>
      <c r="Z4917" t="s">
        <v>137</v>
      </c>
      <c r="AA4917" t="s">
        <v>137</v>
      </c>
      <c r="AB4917" t="s">
        <v>137</v>
      </c>
      <c r="AC4917" t="s">
        <v>137</v>
      </c>
      <c r="AD4917" s="2"/>
      <c r="AE4917" t="s">
        <v>137</v>
      </c>
      <c r="AF4917" t="s">
        <v>137</v>
      </c>
      <c r="AG4917" t="s">
        <v>137</v>
      </c>
      <c r="AH4917" t="s">
        <v>137</v>
      </c>
      <c r="AI4917" t="s">
        <v>137</v>
      </c>
      <c r="AJ4917" t="s">
        <v>137</v>
      </c>
      <c r="AK4917" t="s">
        <v>137</v>
      </c>
      <c r="AL4917" s="2"/>
      <c r="AM4917" t="s">
        <v>137</v>
      </c>
      <c r="AN4917" t="s">
        <v>137</v>
      </c>
      <c r="AO4917" t="s">
        <v>137</v>
      </c>
      <c r="AP4917" t="s">
        <v>137</v>
      </c>
      <c r="AQ4917" t="s">
        <v>137</v>
      </c>
      <c r="AR4917" t="s">
        <v>137</v>
      </c>
      <c r="AS4917" t="s">
        <v>137</v>
      </c>
      <c r="AT4917" t="s">
        <v>137</v>
      </c>
      <c r="AU4917" t="s">
        <v>137</v>
      </c>
      <c r="AV4917" t="s">
        <v>137</v>
      </c>
      <c r="AW4917" t="s">
        <v>137</v>
      </c>
      <c r="AX4917" t="s">
        <v>137</v>
      </c>
      <c r="AY4917" t="s">
        <v>137</v>
      </c>
      <c r="AZ4917" t="s">
        <v>137</v>
      </c>
      <c r="BA4917" t="s">
        <v>137</v>
      </c>
      <c r="BB4917" t="s">
        <v>137</v>
      </c>
      <c r="BC4917" t="s">
        <v>137</v>
      </c>
      <c r="BD4917" t="s">
        <v>137</v>
      </c>
      <c r="BE4917" t="s">
        <v>137</v>
      </c>
      <c r="BF4917" t="s">
        <v>137</v>
      </c>
      <c r="BG4917" t="s">
        <v>137</v>
      </c>
      <c r="BH4917" t="s">
        <v>137</v>
      </c>
      <c r="BI4917" t="s">
        <v>137</v>
      </c>
      <c r="BJ4917" t="s">
        <v>137</v>
      </c>
      <c r="BK4917" t="s">
        <v>137</v>
      </c>
      <c r="BL4917" t="s">
        <v>137</v>
      </c>
      <c r="BM4917" t="s">
        <v>137</v>
      </c>
      <c r="BN4917" t="s">
        <v>137</v>
      </c>
      <c r="BO4917" t="s">
        <v>137</v>
      </c>
      <c r="BP4917" t="s">
        <v>137</v>
      </c>
      <c r="BQ4917" t="s">
        <v>137</v>
      </c>
      <c r="BR4917" t="s">
        <v>137</v>
      </c>
      <c r="BS4917" t="s">
        <v>137</v>
      </c>
      <c r="BT4917" t="s">
        <v>137</v>
      </c>
      <c r="BU4917" t="s">
        <v>137</v>
      </c>
      <c r="BW4917" t="s">
        <v>137</v>
      </c>
      <c r="BX4917" t="s">
        <v>137</v>
      </c>
      <c r="BY4917" t="s">
        <v>137</v>
      </c>
      <c r="BZ4917" t="s">
        <v>137</v>
      </c>
      <c r="CA4917" t="s">
        <v>137</v>
      </c>
      <c r="CB4917" t="s">
        <v>137</v>
      </c>
      <c r="CC4917" t="s">
        <v>137</v>
      </c>
      <c r="CD4917" t="s">
        <v>137</v>
      </c>
      <c r="CE4917" t="s">
        <v>137</v>
      </c>
      <c r="CF4917" t="s">
        <v>137</v>
      </c>
      <c r="CG4917" t="s">
        <v>137</v>
      </c>
      <c r="CH4917" t="s">
        <v>137</v>
      </c>
      <c r="CI4917" t="s">
        <v>137</v>
      </c>
      <c r="CJ4917" t="s">
        <v>137</v>
      </c>
      <c r="CK4917" t="s">
        <v>137</v>
      </c>
      <c r="CL4917" t="s">
        <v>137</v>
      </c>
      <c r="CM4917" t="s">
        <v>137</v>
      </c>
      <c r="CN4917" t="s">
        <v>137</v>
      </c>
      <c r="CO4917" t="s">
        <v>137</v>
      </c>
      <c r="CP4917" t="s">
        <v>137</v>
      </c>
      <c r="CQ4917" s="1">
        <v>45481.656944444447</v>
      </c>
      <c r="CR4917" s="1">
        <v>45481.656944444447</v>
      </c>
      <c r="CS4917" s="1"/>
      <c r="CT4917" t="s">
        <v>137</v>
      </c>
      <c r="CU4917" t="s">
        <v>137</v>
      </c>
      <c r="CV4917" t="s">
        <v>25691</v>
      </c>
      <c r="CW4917" t="s">
        <v>25691</v>
      </c>
      <c r="CX4917" s="3"/>
      <c r="CY4917" s="3"/>
      <c r="CZ4917">
        <v>1</v>
      </c>
      <c r="DA4917" t="s">
        <v>137</v>
      </c>
      <c r="DB4917" t="s">
        <v>137</v>
      </c>
      <c r="DC4917" t="s">
        <v>137</v>
      </c>
      <c r="DD4917" t="s">
        <v>137</v>
      </c>
      <c r="DE4917" t="s">
        <v>137</v>
      </c>
      <c r="DF4917" t="s">
        <v>137</v>
      </c>
      <c r="DG4917" t="s">
        <v>137</v>
      </c>
      <c r="DH4917" t="s">
        <v>137</v>
      </c>
      <c r="DI4917" t="s">
        <v>137</v>
      </c>
      <c r="DJ4917" t="s">
        <v>137</v>
      </c>
      <c r="DK4917">
        <v>0</v>
      </c>
      <c r="DL4917" t="s">
        <v>209</v>
      </c>
      <c r="DM4917" t="s">
        <v>31907</v>
      </c>
      <c r="DN4917" t="s">
        <v>137</v>
      </c>
      <c r="DO4917" s="1">
        <v>45481.656944444447</v>
      </c>
      <c r="DP4917" s="1"/>
      <c r="DQ4917" t="s">
        <v>1709</v>
      </c>
      <c r="DR4917" t="s">
        <v>1710</v>
      </c>
      <c r="DS4917" t="s">
        <v>1711</v>
      </c>
      <c r="DT4917" t="s">
        <v>137</v>
      </c>
      <c r="DU4917" t="s">
        <v>137</v>
      </c>
      <c r="DV4917" t="s">
        <v>137</v>
      </c>
      <c r="DW4917" t="s">
        <v>137</v>
      </c>
      <c r="DX4917" t="s">
        <v>137</v>
      </c>
      <c r="DY4917" t="s">
        <v>137</v>
      </c>
      <c r="DZ4917" t="s">
        <v>168</v>
      </c>
      <c r="EA4917" t="b">
        <v>0</v>
      </c>
      <c r="EB4917" t="s">
        <v>137</v>
      </c>
    </row>
    <row r="4918" spans="1:132" x14ac:dyDescent="0.25">
      <c r="A4918">
        <v>136586643</v>
      </c>
      <c r="B4918">
        <v>7126</v>
      </c>
      <c r="C4918" t="s">
        <v>192</v>
      </c>
      <c r="D4918" t="s">
        <v>601</v>
      </c>
      <c r="E4918" t="s">
        <v>134</v>
      </c>
      <c r="F4918" t="s">
        <v>135</v>
      </c>
      <c r="G4918" t="s">
        <v>163</v>
      </c>
      <c r="H4918" t="s">
        <v>767</v>
      </c>
      <c r="I4918" t="s">
        <v>603</v>
      </c>
      <c r="J4918" t="s">
        <v>1204</v>
      </c>
      <c r="K4918" t="s">
        <v>1205</v>
      </c>
      <c r="L4918" t="s">
        <v>1206</v>
      </c>
      <c r="M4918" t="s">
        <v>137</v>
      </c>
      <c r="N4918" t="s">
        <v>9495</v>
      </c>
      <c r="O4918" t="s">
        <v>9495</v>
      </c>
      <c r="P4918" s="1">
        <v>45481</v>
      </c>
      <c r="Q4918" s="1">
        <v>45481.617361111108</v>
      </c>
      <c r="R4918" s="1">
        <v>45481.617361111108</v>
      </c>
      <c r="S4918" s="1">
        <v>45481.618055555555</v>
      </c>
      <c r="T4918" s="1">
        <v>45481.618055555555</v>
      </c>
      <c r="U4918" t="s">
        <v>31908</v>
      </c>
      <c r="V4918" t="s">
        <v>137</v>
      </c>
      <c r="W4918" t="s">
        <v>137</v>
      </c>
      <c r="X4918" t="s">
        <v>432</v>
      </c>
      <c r="Y4918" t="s">
        <v>514</v>
      </c>
      <c r="Z4918" t="s">
        <v>137</v>
      </c>
      <c r="AA4918" t="s">
        <v>137</v>
      </c>
      <c r="AB4918" t="s">
        <v>137</v>
      </c>
      <c r="AC4918" t="s">
        <v>137</v>
      </c>
      <c r="AD4918" s="2"/>
      <c r="AE4918" t="s">
        <v>137</v>
      </c>
      <c r="AF4918" t="s">
        <v>137</v>
      </c>
      <c r="AG4918" t="s">
        <v>137</v>
      </c>
      <c r="AH4918" t="s">
        <v>137</v>
      </c>
      <c r="AI4918" t="s">
        <v>137</v>
      </c>
      <c r="AJ4918" t="s">
        <v>137</v>
      </c>
      <c r="AK4918" t="s">
        <v>137</v>
      </c>
      <c r="AL4918" s="2"/>
      <c r="AM4918" t="s">
        <v>137</v>
      </c>
      <c r="AN4918" t="s">
        <v>137</v>
      </c>
      <c r="AO4918" t="s">
        <v>137</v>
      </c>
      <c r="AP4918" t="s">
        <v>137</v>
      </c>
      <c r="AQ4918" t="s">
        <v>137</v>
      </c>
      <c r="AR4918" t="s">
        <v>137</v>
      </c>
      <c r="AS4918" t="s">
        <v>137</v>
      </c>
      <c r="AT4918" t="s">
        <v>137</v>
      </c>
      <c r="AU4918" t="s">
        <v>137</v>
      </c>
      <c r="AV4918" t="s">
        <v>137</v>
      </c>
      <c r="AW4918" t="s">
        <v>31909</v>
      </c>
      <c r="AX4918" t="s">
        <v>137</v>
      </c>
      <c r="AY4918" t="s">
        <v>137</v>
      </c>
      <c r="AZ4918" t="s">
        <v>137</v>
      </c>
      <c r="BA4918" t="s">
        <v>137</v>
      </c>
      <c r="BB4918" t="s">
        <v>137</v>
      </c>
      <c r="BC4918" t="s">
        <v>137</v>
      </c>
      <c r="BD4918" t="s">
        <v>137</v>
      </c>
      <c r="BE4918" t="s">
        <v>137</v>
      </c>
      <c r="BF4918" t="s">
        <v>137</v>
      </c>
      <c r="BG4918" t="s">
        <v>137</v>
      </c>
      <c r="BH4918" t="s">
        <v>137</v>
      </c>
      <c r="BI4918" t="s">
        <v>137</v>
      </c>
      <c r="BJ4918" t="s">
        <v>137</v>
      </c>
      <c r="BK4918" t="s">
        <v>137</v>
      </c>
      <c r="BL4918" t="s">
        <v>137</v>
      </c>
      <c r="BM4918" t="s">
        <v>137</v>
      </c>
      <c r="BN4918" t="s">
        <v>137</v>
      </c>
      <c r="BO4918" t="s">
        <v>137</v>
      </c>
      <c r="BP4918" t="s">
        <v>31910</v>
      </c>
      <c r="BQ4918" t="s">
        <v>137</v>
      </c>
      <c r="BR4918" t="s">
        <v>137</v>
      </c>
      <c r="BS4918" t="s">
        <v>137</v>
      </c>
      <c r="BT4918" t="s">
        <v>137</v>
      </c>
      <c r="BU4918" t="s">
        <v>137</v>
      </c>
      <c r="BW4918" t="s">
        <v>137</v>
      </c>
      <c r="BX4918" t="s">
        <v>137</v>
      </c>
      <c r="BY4918" t="s">
        <v>137</v>
      </c>
      <c r="BZ4918" t="s">
        <v>137</v>
      </c>
      <c r="CA4918" t="s">
        <v>137</v>
      </c>
      <c r="CB4918" t="s">
        <v>137</v>
      </c>
      <c r="CC4918" t="s">
        <v>137</v>
      </c>
      <c r="CD4918" t="s">
        <v>137</v>
      </c>
      <c r="CE4918" t="s">
        <v>137</v>
      </c>
      <c r="CF4918" t="s">
        <v>137</v>
      </c>
      <c r="CG4918" t="s">
        <v>137</v>
      </c>
      <c r="CH4918" t="s">
        <v>137</v>
      </c>
      <c r="CI4918" t="s">
        <v>137</v>
      </c>
      <c r="CJ4918" t="s">
        <v>137</v>
      </c>
      <c r="CK4918" t="s">
        <v>137</v>
      </c>
      <c r="CL4918" t="s">
        <v>137</v>
      </c>
      <c r="CM4918" t="s">
        <v>137</v>
      </c>
      <c r="CN4918" t="s">
        <v>137</v>
      </c>
      <c r="CO4918" t="s">
        <v>137</v>
      </c>
      <c r="CP4918" t="s">
        <v>137</v>
      </c>
      <c r="CQ4918" s="1">
        <v>45481.618055555555</v>
      </c>
      <c r="CR4918" s="1">
        <v>45481.618055555555</v>
      </c>
      <c r="CS4918" s="1"/>
      <c r="CT4918" t="s">
        <v>137</v>
      </c>
      <c r="CU4918" t="s">
        <v>137</v>
      </c>
      <c r="CV4918" t="s">
        <v>7039</v>
      </c>
      <c r="CW4918" t="s">
        <v>7039</v>
      </c>
      <c r="CX4918" s="3"/>
      <c r="CY4918" s="3"/>
      <c r="CZ4918">
        <v>1</v>
      </c>
      <c r="DA4918" t="s">
        <v>31911</v>
      </c>
      <c r="DB4918" t="s">
        <v>137</v>
      </c>
      <c r="DC4918" t="s">
        <v>137</v>
      </c>
      <c r="DD4918" t="s">
        <v>137</v>
      </c>
      <c r="DE4918" t="s">
        <v>137</v>
      </c>
      <c r="DF4918" t="s">
        <v>137</v>
      </c>
      <c r="DG4918" t="s">
        <v>137</v>
      </c>
      <c r="DH4918" t="s">
        <v>137</v>
      </c>
      <c r="DI4918" t="s">
        <v>137</v>
      </c>
      <c r="DJ4918" t="s">
        <v>137</v>
      </c>
      <c r="DK4918">
        <v>0</v>
      </c>
      <c r="DL4918" t="s">
        <v>137</v>
      </c>
      <c r="DM4918" t="s">
        <v>2709</v>
      </c>
      <c r="DN4918" t="s">
        <v>137</v>
      </c>
      <c r="DO4918" s="1">
        <v>45481.618055555555</v>
      </c>
      <c r="DP4918" s="1"/>
      <c r="DQ4918" t="s">
        <v>1204</v>
      </c>
      <c r="DR4918" t="s">
        <v>1205</v>
      </c>
      <c r="DS4918" t="s">
        <v>1206</v>
      </c>
      <c r="DT4918" t="s">
        <v>137</v>
      </c>
      <c r="DU4918" t="s">
        <v>137</v>
      </c>
      <c r="DV4918" t="s">
        <v>137</v>
      </c>
      <c r="DW4918" t="s">
        <v>137</v>
      </c>
      <c r="DX4918" t="s">
        <v>137</v>
      </c>
      <c r="DY4918" t="s">
        <v>137</v>
      </c>
      <c r="DZ4918" t="s">
        <v>148</v>
      </c>
      <c r="EA4918" t="b">
        <v>0</v>
      </c>
      <c r="EB4918" t="s">
        <v>137</v>
      </c>
    </row>
    <row r="4919" spans="1:132" x14ac:dyDescent="0.25">
      <c r="A4919">
        <v>136581421</v>
      </c>
      <c r="B4919">
        <v>7125</v>
      </c>
      <c r="C4919" t="s">
        <v>192</v>
      </c>
      <c r="D4919" t="s">
        <v>31912</v>
      </c>
      <c r="E4919" t="s">
        <v>134</v>
      </c>
      <c r="F4919" t="s">
        <v>162</v>
      </c>
      <c r="G4919" t="s">
        <v>163</v>
      </c>
      <c r="H4919" t="s">
        <v>137</v>
      </c>
      <c r="I4919" t="s">
        <v>31913</v>
      </c>
      <c r="J4919" t="s">
        <v>1709</v>
      </c>
      <c r="K4919" t="s">
        <v>1710</v>
      </c>
      <c r="L4919" t="s">
        <v>1711</v>
      </c>
      <c r="M4919" t="s">
        <v>137</v>
      </c>
      <c r="N4919" t="s">
        <v>295</v>
      </c>
      <c r="O4919" t="s">
        <v>295</v>
      </c>
      <c r="P4919" s="1"/>
      <c r="Q4919" s="1">
        <v>45481.585416666669</v>
      </c>
      <c r="R4919" s="1">
        <v>45481.585416666669</v>
      </c>
      <c r="S4919" s="1">
        <v>45481.636805555558</v>
      </c>
      <c r="T4919" s="1">
        <v>45481.636805555558</v>
      </c>
      <c r="U4919" t="s">
        <v>342</v>
      </c>
      <c r="V4919" t="s">
        <v>137</v>
      </c>
      <c r="W4919" t="s">
        <v>137</v>
      </c>
      <c r="X4919" t="s">
        <v>176</v>
      </c>
      <c r="Y4919" t="s">
        <v>199</v>
      </c>
      <c r="Z4919" t="s">
        <v>137</v>
      </c>
      <c r="AA4919" t="s">
        <v>137</v>
      </c>
      <c r="AB4919" t="s">
        <v>137</v>
      </c>
      <c r="AC4919" t="s">
        <v>137</v>
      </c>
      <c r="AD4919" s="2"/>
      <c r="AE4919" t="s">
        <v>137</v>
      </c>
      <c r="AF4919" t="s">
        <v>137</v>
      </c>
      <c r="AG4919" t="s">
        <v>137</v>
      </c>
      <c r="AH4919" t="s">
        <v>137</v>
      </c>
      <c r="AI4919" t="s">
        <v>137</v>
      </c>
      <c r="AJ4919" t="s">
        <v>137</v>
      </c>
      <c r="AK4919" t="s">
        <v>137</v>
      </c>
      <c r="AL4919" s="2"/>
      <c r="AM4919" t="s">
        <v>137</v>
      </c>
      <c r="AN4919" t="s">
        <v>137</v>
      </c>
      <c r="AO4919" t="s">
        <v>137</v>
      </c>
      <c r="AP4919" t="s">
        <v>137</v>
      </c>
      <c r="AQ4919" t="s">
        <v>137</v>
      </c>
      <c r="AR4919" t="s">
        <v>137</v>
      </c>
      <c r="AS4919" t="s">
        <v>137</v>
      </c>
      <c r="AT4919" t="s">
        <v>137</v>
      </c>
      <c r="AU4919" t="s">
        <v>137</v>
      </c>
      <c r="AV4919" t="s">
        <v>137</v>
      </c>
      <c r="AW4919" t="s">
        <v>137</v>
      </c>
      <c r="AX4919" t="s">
        <v>137</v>
      </c>
      <c r="AY4919" t="s">
        <v>137</v>
      </c>
      <c r="AZ4919" t="s">
        <v>137</v>
      </c>
      <c r="BA4919" t="s">
        <v>137</v>
      </c>
      <c r="BB4919" t="s">
        <v>137</v>
      </c>
      <c r="BC4919" t="s">
        <v>137</v>
      </c>
      <c r="BD4919" t="s">
        <v>137</v>
      </c>
      <c r="BE4919" t="s">
        <v>137</v>
      </c>
      <c r="BF4919" t="s">
        <v>137</v>
      </c>
      <c r="BG4919" t="s">
        <v>137</v>
      </c>
      <c r="BH4919" t="s">
        <v>137</v>
      </c>
      <c r="BI4919" t="s">
        <v>137</v>
      </c>
      <c r="BJ4919" t="s">
        <v>137</v>
      </c>
      <c r="BK4919" t="s">
        <v>137</v>
      </c>
      <c r="BL4919" t="s">
        <v>137</v>
      </c>
      <c r="BM4919" t="s">
        <v>137</v>
      </c>
      <c r="BN4919" t="s">
        <v>137</v>
      </c>
      <c r="BO4919" t="s">
        <v>137</v>
      </c>
      <c r="BP4919" t="s">
        <v>137</v>
      </c>
      <c r="BQ4919" t="s">
        <v>137</v>
      </c>
      <c r="BR4919" t="s">
        <v>137</v>
      </c>
      <c r="BS4919" t="s">
        <v>137</v>
      </c>
      <c r="BT4919" t="s">
        <v>137</v>
      </c>
      <c r="BU4919" t="s">
        <v>137</v>
      </c>
      <c r="BW4919" t="s">
        <v>137</v>
      </c>
      <c r="BX4919" t="s">
        <v>137</v>
      </c>
      <c r="BY4919" t="s">
        <v>137</v>
      </c>
      <c r="BZ4919" t="s">
        <v>137</v>
      </c>
      <c r="CA4919" t="s">
        <v>137</v>
      </c>
      <c r="CB4919" t="s">
        <v>137</v>
      </c>
      <c r="CC4919" t="s">
        <v>137</v>
      </c>
      <c r="CD4919" t="s">
        <v>137</v>
      </c>
      <c r="CE4919" t="s">
        <v>137</v>
      </c>
      <c r="CF4919" t="s">
        <v>137</v>
      </c>
      <c r="CG4919" t="s">
        <v>137</v>
      </c>
      <c r="CH4919" t="s">
        <v>137</v>
      </c>
      <c r="CI4919" t="s">
        <v>137</v>
      </c>
      <c r="CJ4919" t="s">
        <v>137</v>
      </c>
      <c r="CK4919" t="s">
        <v>137</v>
      </c>
      <c r="CL4919" t="s">
        <v>137</v>
      </c>
      <c r="CM4919" t="s">
        <v>137</v>
      </c>
      <c r="CN4919" t="s">
        <v>137</v>
      </c>
      <c r="CO4919" t="s">
        <v>137</v>
      </c>
      <c r="CP4919" t="s">
        <v>137</v>
      </c>
      <c r="CQ4919" s="1">
        <v>45481.636805555558</v>
      </c>
      <c r="CR4919" s="1">
        <v>45481.636805555558</v>
      </c>
      <c r="CS4919" s="1"/>
      <c r="CT4919" t="s">
        <v>137</v>
      </c>
      <c r="CU4919" t="s">
        <v>137</v>
      </c>
      <c r="CV4919" t="s">
        <v>31914</v>
      </c>
      <c r="CW4919" t="s">
        <v>31914</v>
      </c>
      <c r="CX4919" s="3"/>
      <c r="CY4919" s="3"/>
      <c r="CZ4919">
        <v>1</v>
      </c>
      <c r="DA4919" t="s">
        <v>137</v>
      </c>
      <c r="DB4919" t="s">
        <v>137</v>
      </c>
      <c r="DC4919" t="s">
        <v>137</v>
      </c>
      <c r="DD4919" t="s">
        <v>137</v>
      </c>
      <c r="DE4919" t="s">
        <v>137</v>
      </c>
      <c r="DF4919" t="s">
        <v>31915</v>
      </c>
      <c r="DG4919" t="s">
        <v>137</v>
      </c>
      <c r="DH4919" t="s">
        <v>137</v>
      </c>
      <c r="DI4919" t="s">
        <v>137</v>
      </c>
      <c r="DJ4919" t="s">
        <v>137</v>
      </c>
      <c r="DK4919">
        <v>0</v>
      </c>
      <c r="DL4919" t="s">
        <v>209</v>
      </c>
      <c r="DM4919" t="s">
        <v>16584</v>
      </c>
      <c r="DN4919" t="s">
        <v>137</v>
      </c>
      <c r="DO4919" s="1">
        <v>45481.636805555558</v>
      </c>
      <c r="DP4919" s="1"/>
      <c r="DQ4919" t="s">
        <v>1709</v>
      </c>
      <c r="DR4919" t="s">
        <v>1710</v>
      </c>
      <c r="DS4919" t="s">
        <v>1711</v>
      </c>
      <c r="DT4919" t="s">
        <v>137</v>
      </c>
      <c r="DU4919" t="s">
        <v>137</v>
      </c>
      <c r="DV4919" t="s">
        <v>137</v>
      </c>
      <c r="DW4919" t="s">
        <v>137</v>
      </c>
      <c r="DX4919" t="s">
        <v>31916</v>
      </c>
      <c r="DY4919" t="s">
        <v>137</v>
      </c>
      <c r="DZ4919" t="s">
        <v>168</v>
      </c>
      <c r="EA4919" t="b">
        <v>0</v>
      </c>
      <c r="EB4919" t="s">
        <v>137</v>
      </c>
    </row>
    <row r="4920" spans="1:132" x14ac:dyDescent="0.25">
      <c r="A4920">
        <v>136578236</v>
      </c>
      <c r="B4920">
        <v>7124</v>
      </c>
      <c r="C4920" t="s">
        <v>192</v>
      </c>
      <c r="D4920" t="s">
        <v>601</v>
      </c>
      <c r="E4920" t="s">
        <v>134</v>
      </c>
      <c r="F4920" t="s">
        <v>135</v>
      </c>
      <c r="G4920" t="s">
        <v>163</v>
      </c>
      <c r="H4920" t="s">
        <v>767</v>
      </c>
      <c r="I4920" t="s">
        <v>603</v>
      </c>
      <c r="J4920" t="s">
        <v>1204</v>
      </c>
      <c r="K4920" t="s">
        <v>1205</v>
      </c>
      <c r="L4920" t="s">
        <v>1206</v>
      </c>
      <c r="M4920" t="s">
        <v>137</v>
      </c>
      <c r="N4920" t="s">
        <v>9495</v>
      </c>
      <c r="O4920" t="s">
        <v>9495</v>
      </c>
      <c r="P4920" s="1">
        <v>45481</v>
      </c>
      <c r="Q4920" s="1">
        <v>45481.566666666666</v>
      </c>
      <c r="R4920" s="1">
        <v>45481.566666666666</v>
      </c>
      <c r="S4920" s="1">
        <v>45481.567361111112</v>
      </c>
      <c r="T4920" s="1">
        <v>45481.567361111112</v>
      </c>
      <c r="U4920" t="s">
        <v>31917</v>
      </c>
      <c r="V4920" t="s">
        <v>137</v>
      </c>
      <c r="W4920" t="s">
        <v>137</v>
      </c>
      <c r="X4920" t="s">
        <v>432</v>
      </c>
      <c r="Y4920" t="s">
        <v>186</v>
      </c>
      <c r="Z4920" t="s">
        <v>137</v>
      </c>
      <c r="AA4920" t="s">
        <v>137</v>
      </c>
      <c r="AB4920" t="s">
        <v>137</v>
      </c>
      <c r="AC4920" t="s">
        <v>137</v>
      </c>
      <c r="AD4920" s="2"/>
      <c r="AE4920" t="s">
        <v>137</v>
      </c>
      <c r="AF4920" t="s">
        <v>137</v>
      </c>
      <c r="AG4920" t="s">
        <v>137</v>
      </c>
      <c r="AH4920" t="s">
        <v>137</v>
      </c>
      <c r="AI4920" t="s">
        <v>137</v>
      </c>
      <c r="AJ4920" t="s">
        <v>137</v>
      </c>
      <c r="AK4920" t="s">
        <v>137</v>
      </c>
      <c r="AL4920" s="2"/>
      <c r="AM4920" t="s">
        <v>137</v>
      </c>
      <c r="AN4920" t="s">
        <v>137</v>
      </c>
      <c r="AO4920" t="s">
        <v>137</v>
      </c>
      <c r="AP4920" t="s">
        <v>137</v>
      </c>
      <c r="AQ4920" t="s">
        <v>137</v>
      </c>
      <c r="AR4920" t="s">
        <v>137</v>
      </c>
      <c r="AS4920" t="s">
        <v>137</v>
      </c>
      <c r="AT4920" t="s">
        <v>137</v>
      </c>
      <c r="AU4920" t="s">
        <v>137</v>
      </c>
      <c r="AV4920" t="s">
        <v>137</v>
      </c>
      <c r="AW4920" t="s">
        <v>31918</v>
      </c>
      <c r="AX4920" t="s">
        <v>137</v>
      </c>
      <c r="AY4920" t="s">
        <v>137</v>
      </c>
      <c r="AZ4920" t="s">
        <v>137</v>
      </c>
      <c r="BA4920" t="s">
        <v>137</v>
      </c>
      <c r="BB4920" t="s">
        <v>137</v>
      </c>
      <c r="BC4920" t="s">
        <v>137</v>
      </c>
      <c r="BD4920" t="s">
        <v>137</v>
      </c>
      <c r="BE4920" t="s">
        <v>137</v>
      </c>
      <c r="BF4920" t="s">
        <v>137</v>
      </c>
      <c r="BG4920" t="s">
        <v>137</v>
      </c>
      <c r="BH4920" t="s">
        <v>137</v>
      </c>
      <c r="BI4920" t="s">
        <v>137</v>
      </c>
      <c r="BJ4920" t="s">
        <v>137</v>
      </c>
      <c r="BK4920" t="s">
        <v>137</v>
      </c>
      <c r="BL4920" t="s">
        <v>137</v>
      </c>
      <c r="BM4920" t="s">
        <v>137</v>
      </c>
      <c r="BN4920" t="s">
        <v>137</v>
      </c>
      <c r="BO4920" t="s">
        <v>137</v>
      </c>
      <c r="BP4920" t="s">
        <v>17564</v>
      </c>
      <c r="BQ4920" t="s">
        <v>137</v>
      </c>
      <c r="BR4920" t="s">
        <v>137</v>
      </c>
      <c r="BS4920" t="s">
        <v>137</v>
      </c>
      <c r="BT4920" t="s">
        <v>137</v>
      </c>
      <c r="BU4920" t="s">
        <v>137</v>
      </c>
      <c r="BW4920" t="s">
        <v>137</v>
      </c>
      <c r="BX4920" t="s">
        <v>137</v>
      </c>
      <c r="BY4920" t="s">
        <v>137</v>
      </c>
      <c r="BZ4920" t="s">
        <v>137</v>
      </c>
      <c r="CA4920" t="s">
        <v>137</v>
      </c>
      <c r="CB4920" t="s">
        <v>137</v>
      </c>
      <c r="CC4920" t="s">
        <v>137</v>
      </c>
      <c r="CD4920" t="s">
        <v>137</v>
      </c>
      <c r="CE4920" t="s">
        <v>137</v>
      </c>
      <c r="CF4920" t="s">
        <v>137</v>
      </c>
      <c r="CG4920" t="s">
        <v>137</v>
      </c>
      <c r="CH4920" t="s">
        <v>137</v>
      </c>
      <c r="CI4920" t="s">
        <v>137</v>
      </c>
      <c r="CJ4920" t="s">
        <v>137</v>
      </c>
      <c r="CK4920" t="s">
        <v>137</v>
      </c>
      <c r="CL4920" t="s">
        <v>137</v>
      </c>
      <c r="CM4920" t="s">
        <v>137</v>
      </c>
      <c r="CN4920" t="s">
        <v>137</v>
      </c>
      <c r="CO4920" t="s">
        <v>137</v>
      </c>
      <c r="CP4920" t="s">
        <v>137</v>
      </c>
      <c r="CQ4920" s="1">
        <v>45481.567361111112</v>
      </c>
      <c r="CR4920" s="1">
        <v>45481.567361111112</v>
      </c>
      <c r="CS4920" s="1"/>
      <c r="CT4920" t="s">
        <v>137</v>
      </c>
      <c r="CU4920" t="s">
        <v>137</v>
      </c>
      <c r="CV4920" t="s">
        <v>1779</v>
      </c>
      <c r="CW4920" t="s">
        <v>1779</v>
      </c>
      <c r="CX4920" s="3"/>
      <c r="CY4920" s="3"/>
      <c r="CZ4920">
        <v>1</v>
      </c>
      <c r="DA4920" t="s">
        <v>31919</v>
      </c>
      <c r="DB4920" t="s">
        <v>137</v>
      </c>
      <c r="DC4920" t="s">
        <v>137</v>
      </c>
      <c r="DD4920" t="s">
        <v>137</v>
      </c>
      <c r="DE4920" t="s">
        <v>137</v>
      </c>
      <c r="DF4920" t="s">
        <v>137</v>
      </c>
      <c r="DG4920" t="s">
        <v>137</v>
      </c>
      <c r="DH4920" t="s">
        <v>137</v>
      </c>
      <c r="DI4920" t="s">
        <v>137</v>
      </c>
      <c r="DJ4920" t="s">
        <v>137</v>
      </c>
      <c r="DK4920">
        <v>0</v>
      </c>
      <c r="DL4920" t="s">
        <v>137</v>
      </c>
      <c r="DM4920" t="s">
        <v>31920</v>
      </c>
      <c r="DN4920" t="s">
        <v>137</v>
      </c>
      <c r="DO4920" s="1">
        <v>45481.567361111112</v>
      </c>
      <c r="DP4920" s="1"/>
      <c r="DQ4920" t="s">
        <v>1204</v>
      </c>
      <c r="DR4920" t="s">
        <v>1205</v>
      </c>
      <c r="DS4920" t="s">
        <v>1206</v>
      </c>
      <c r="DT4920" t="s">
        <v>137</v>
      </c>
      <c r="DU4920" t="s">
        <v>137</v>
      </c>
      <c r="DV4920" t="s">
        <v>137</v>
      </c>
      <c r="DW4920" t="s">
        <v>137</v>
      </c>
      <c r="DX4920" t="s">
        <v>137</v>
      </c>
      <c r="DY4920" t="s">
        <v>137</v>
      </c>
      <c r="DZ4920" t="s">
        <v>148</v>
      </c>
      <c r="EA4920" t="b">
        <v>0</v>
      </c>
      <c r="EB4920" t="s">
        <v>137</v>
      </c>
    </row>
    <row r="4921" spans="1:132" x14ac:dyDescent="0.25">
      <c r="A4921">
        <v>136570660</v>
      </c>
      <c r="B4921">
        <v>7123</v>
      </c>
      <c r="C4921" t="s">
        <v>192</v>
      </c>
      <c r="D4921" t="s">
        <v>31921</v>
      </c>
      <c r="E4921" t="s">
        <v>134</v>
      </c>
      <c r="F4921" t="s">
        <v>162</v>
      </c>
      <c r="G4921" t="s">
        <v>163</v>
      </c>
      <c r="H4921" t="s">
        <v>137</v>
      </c>
      <c r="I4921" t="s">
        <v>31922</v>
      </c>
      <c r="J4921" t="s">
        <v>13846</v>
      </c>
      <c r="K4921" t="s">
        <v>13847</v>
      </c>
      <c r="L4921" t="s">
        <v>13848</v>
      </c>
      <c r="M4921" t="s">
        <v>137</v>
      </c>
      <c r="N4921" t="s">
        <v>7022</v>
      </c>
      <c r="O4921" t="s">
        <v>7022</v>
      </c>
      <c r="P4921" s="1"/>
      <c r="Q4921" s="1">
        <v>45481.525694444441</v>
      </c>
      <c r="R4921" s="1">
        <v>45481.525694444441</v>
      </c>
      <c r="S4921" s="1">
        <v>45520.591666666667</v>
      </c>
      <c r="T4921" s="1">
        <v>45520.591666666667</v>
      </c>
      <c r="U4921" t="s">
        <v>7023</v>
      </c>
      <c r="V4921" t="s">
        <v>137</v>
      </c>
      <c r="W4921" t="s">
        <v>137</v>
      </c>
      <c r="X4921" t="s">
        <v>2852</v>
      </c>
      <c r="Y4921" t="s">
        <v>137</v>
      </c>
      <c r="Z4921" t="s">
        <v>137</v>
      </c>
      <c r="AA4921" t="s">
        <v>137</v>
      </c>
      <c r="AB4921" t="s">
        <v>137</v>
      </c>
      <c r="AC4921" t="s">
        <v>137</v>
      </c>
      <c r="AD4921" s="2"/>
      <c r="AE4921" t="s">
        <v>137</v>
      </c>
      <c r="AF4921" t="s">
        <v>137</v>
      </c>
      <c r="AG4921" t="s">
        <v>137</v>
      </c>
      <c r="AH4921" t="s">
        <v>137</v>
      </c>
      <c r="AI4921" t="s">
        <v>137</v>
      </c>
      <c r="AJ4921" t="s">
        <v>137</v>
      </c>
      <c r="AK4921" t="s">
        <v>137</v>
      </c>
      <c r="AL4921" s="2"/>
      <c r="AM4921" t="s">
        <v>137</v>
      </c>
      <c r="AN4921" t="s">
        <v>137</v>
      </c>
      <c r="AO4921" t="s">
        <v>137</v>
      </c>
      <c r="AP4921" t="s">
        <v>137</v>
      </c>
      <c r="AQ4921" t="s">
        <v>137</v>
      </c>
      <c r="AR4921" t="s">
        <v>137</v>
      </c>
      <c r="AS4921" t="s">
        <v>137</v>
      </c>
      <c r="AT4921" t="s">
        <v>137</v>
      </c>
      <c r="AU4921" t="s">
        <v>137</v>
      </c>
      <c r="AV4921" t="s">
        <v>137</v>
      </c>
      <c r="AW4921" t="s">
        <v>137</v>
      </c>
      <c r="AX4921" t="s">
        <v>137</v>
      </c>
      <c r="AY4921" t="s">
        <v>137</v>
      </c>
      <c r="AZ4921" t="s">
        <v>137</v>
      </c>
      <c r="BA4921" t="s">
        <v>137</v>
      </c>
      <c r="BB4921" t="s">
        <v>137</v>
      </c>
      <c r="BC4921" t="s">
        <v>137</v>
      </c>
      <c r="BD4921" t="s">
        <v>137</v>
      </c>
      <c r="BE4921" t="s">
        <v>137</v>
      </c>
      <c r="BF4921" t="s">
        <v>137</v>
      </c>
      <c r="BG4921" t="s">
        <v>137</v>
      </c>
      <c r="BH4921" t="s">
        <v>137</v>
      </c>
      <c r="BI4921" t="s">
        <v>137</v>
      </c>
      <c r="BJ4921" t="s">
        <v>137</v>
      </c>
      <c r="BK4921" t="s">
        <v>137</v>
      </c>
      <c r="BL4921" t="s">
        <v>137</v>
      </c>
      <c r="BM4921" t="s">
        <v>137</v>
      </c>
      <c r="BN4921" t="s">
        <v>137</v>
      </c>
      <c r="BO4921" t="s">
        <v>137</v>
      </c>
      <c r="BP4921" t="s">
        <v>137</v>
      </c>
      <c r="BQ4921" t="s">
        <v>137</v>
      </c>
      <c r="BR4921" t="s">
        <v>137</v>
      </c>
      <c r="BS4921" t="s">
        <v>137</v>
      </c>
      <c r="BT4921" t="s">
        <v>137</v>
      </c>
      <c r="BU4921" t="s">
        <v>137</v>
      </c>
      <c r="BW4921" t="s">
        <v>137</v>
      </c>
      <c r="BX4921" t="s">
        <v>137</v>
      </c>
      <c r="BY4921" t="s">
        <v>137</v>
      </c>
      <c r="BZ4921" t="s">
        <v>137</v>
      </c>
      <c r="CA4921" t="s">
        <v>137</v>
      </c>
      <c r="CB4921" t="s">
        <v>137</v>
      </c>
      <c r="CC4921" t="s">
        <v>137</v>
      </c>
      <c r="CD4921" t="s">
        <v>137</v>
      </c>
      <c r="CE4921" t="s">
        <v>137</v>
      </c>
      <c r="CF4921" t="s">
        <v>137</v>
      </c>
      <c r="CG4921" t="s">
        <v>137</v>
      </c>
      <c r="CH4921" t="s">
        <v>137</v>
      </c>
      <c r="CI4921" t="s">
        <v>137</v>
      </c>
      <c r="CJ4921" t="s">
        <v>137</v>
      </c>
      <c r="CK4921" t="s">
        <v>137</v>
      </c>
      <c r="CL4921" t="s">
        <v>137</v>
      </c>
      <c r="CM4921" t="s">
        <v>137</v>
      </c>
      <c r="CN4921" t="s">
        <v>137</v>
      </c>
      <c r="CO4921" t="s">
        <v>137</v>
      </c>
      <c r="CP4921" t="s">
        <v>137</v>
      </c>
      <c r="CQ4921" s="1">
        <v>45520.591666666667</v>
      </c>
      <c r="CR4921" s="1">
        <v>45520.591666666667</v>
      </c>
      <c r="CS4921" s="1"/>
      <c r="CT4921" t="s">
        <v>31099</v>
      </c>
      <c r="CU4921" t="s">
        <v>31099</v>
      </c>
      <c r="CV4921" t="s">
        <v>31923</v>
      </c>
      <c r="CW4921" t="s">
        <v>31924</v>
      </c>
      <c r="CX4921" s="3"/>
      <c r="CY4921" s="3"/>
      <c r="CZ4921">
        <v>1</v>
      </c>
      <c r="DA4921" t="s">
        <v>137</v>
      </c>
      <c r="DB4921" t="s">
        <v>137</v>
      </c>
      <c r="DC4921" t="s">
        <v>137</v>
      </c>
      <c r="DD4921" t="s">
        <v>137</v>
      </c>
      <c r="DE4921" t="s">
        <v>137</v>
      </c>
      <c r="DF4921" t="s">
        <v>31925</v>
      </c>
      <c r="DG4921" t="s">
        <v>900</v>
      </c>
      <c r="DH4921" t="s">
        <v>15095</v>
      </c>
      <c r="DI4921" t="s">
        <v>137</v>
      </c>
      <c r="DJ4921" t="s">
        <v>137</v>
      </c>
      <c r="DK4921">
        <v>0</v>
      </c>
      <c r="DL4921" t="s">
        <v>209</v>
      </c>
      <c r="DM4921" t="s">
        <v>31926</v>
      </c>
      <c r="DN4921" t="s">
        <v>137</v>
      </c>
      <c r="DO4921" s="1">
        <v>45520.591666666667</v>
      </c>
      <c r="DP4921" s="1"/>
      <c r="DQ4921" t="s">
        <v>13846</v>
      </c>
      <c r="DR4921" t="s">
        <v>13847</v>
      </c>
      <c r="DS4921" t="s">
        <v>13848</v>
      </c>
      <c r="DT4921" t="s">
        <v>137</v>
      </c>
      <c r="DU4921" t="s">
        <v>137</v>
      </c>
      <c r="DV4921" t="s">
        <v>137</v>
      </c>
      <c r="DW4921" t="s">
        <v>137</v>
      </c>
      <c r="DX4921" t="s">
        <v>31927</v>
      </c>
      <c r="DY4921" t="s">
        <v>137</v>
      </c>
      <c r="DZ4921" t="s">
        <v>168</v>
      </c>
      <c r="EA4921" t="b">
        <v>0</v>
      </c>
      <c r="EB4921" t="s">
        <v>137</v>
      </c>
    </row>
    <row r="4922" spans="1:132" x14ac:dyDescent="0.25">
      <c r="A4922">
        <v>136569886</v>
      </c>
      <c r="B4922">
        <v>7122</v>
      </c>
      <c r="C4922" t="s">
        <v>192</v>
      </c>
      <c r="D4922" t="s">
        <v>31928</v>
      </c>
      <c r="E4922" t="s">
        <v>134</v>
      </c>
      <c r="F4922" t="s">
        <v>162</v>
      </c>
      <c r="G4922" t="s">
        <v>163</v>
      </c>
      <c r="H4922" t="s">
        <v>137</v>
      </c>
      <c r="I4922" t="s">
        <v>31929</v>
      </c>
      <c r="J4922" t="s">
        <v>1709</v>
      </c>
      <c r="K4922" t="s">
        <v>1710</v>
      </c>
      <c r="L4922" t="s">
        <v>1711</v>
      </c>
      <c r="M4922" t="s">
        <v>137</v>
      </c>
      <c r="N4922" t="s">
        <v>9189</v>
      </c>
      <c r="O4922" t="s">
        <v>9189</v>
      </c>
      <c r="P4922" s="1"/>
      <c r="Q4922" s="1">
        <v>45481.522222222222</v>
      </c>
      <c r="R4922" s="1">
        <v>45481.522222222222</v>
      </c>
      <c r="S4922" s="1">
        <v>45481.654166666667</v>
      </c>
      <c r="T4922" s="1">
        <v>45481.654166666667</v>
      </c>
      <c r="U4922" t="s">
        <v>8587</v>
      </c>
      <c r="V4922" t="s">
        <v>137</v>
      </c>
      <c r="W4922" t="s">
        <v>137</v>
      </c>
      <c r="X4922" t="s">
        <v>360</v>
      </c>
      <c r="Y4922" t="s">
        <v>514</v>
      </c>
      <c r="Z4922" t="s">
        <v>137</v>
      </c>
      <c r="AA4922" t="s">
        <v>137</v>
      </c>
      <c r="AB4922" t="s">
        <v>137</v>
      </c>
      <c r="AC4922" t="s">
        <v>137</v>
      </c>
      <c r="AD4922" s="2"/>
      <c r="AE4922" t="s">
        <v>137</v>
      </c>
      <c r="AF4922" t="s">
        <v>137</v>
      </c>
      <c r="AG4922" t="s">
        <v>137</v>
      </c>
      <c r="AH4922" t="s">
        <v>137</v>
      </c>
      <c r="AI4922" t="s">
        <v>137</v>
      </c>
      <c r="AJ4922" t="s">
        <v>137</v>
      </c>
      <c r="AK4922" t="s">
        <v>137</v>
      </c>
      <c r="AL4922" s="2"/>
      <c r="AM4922" t="s">
        <v>137</v>
      </c>
      <c r="AN4922" t="s">
        <v>137</v>
      </c>
      <c r="AO4922" t="s">
        <v>137</v>
      </c>
      <c r="AP4922" t="s">
        <v>137</v>
      </c>
      <c r="AQ4922" t="s">
        <v>137</v>
      </c>
      <c r="AR4922" t="s">
        <v>137</v>
      </c>
      <c r="AS4922" t="s">
        <v>137</v>
      </c>
      <c r="AT4922" t="s">
        <v>137</v>
      </c>
      <c r="AU4922" t="s">
        <v>137</v>
      </c>
      <c r="AV4922" t="s">
        <v>137</v>
      </c>
      <c r="AW4922" t="s">
        <v>137</v>
      </c>
      <c r="AX4922" t="s">
        <v>137</v>
      </c>
      <c r="AY4922" t="s">
        <v>137</v>
      </c>
      <c r="AZ4922" t="s">
        <v>137</v>
      </c>
      <c r="BA4922" t="s">
        <v>137</v>
      </c>
      <c r="BB4922" t="s">
        <v>137</v>
      </c>
      <c r="BC4922" t="s">
        <v>137</v>
      </c>
      <c r="BD4922" t="s">
        <v>137</v>
      </c>
      <c r="BE4922" t="s">
        <v>137</v>
      </c>
      <c r="BF4922" t="s">
        <v>137</v>
      </c>
      <c r="BG4922" t="s">
        <v>137</v>
      </c>
      <c r="BH4922" t="s">
        <v>137</v>
      </c>
      <c r="BI4922" t="s">
        <v>137</v>
      </c>
      <c r="BJ4922" t="s">
        <v>137</v>
      </c>
      <c r="BK4922" t="s">
        <v>137</v>
      </c>
      <c r="BL4922" t="s">
        <v>137</v>
      </c>
      <c r="BM4922" t="s">
        <v>137</v>
      </c>
      <c r="BN4922" t="s">
        <v>137</v>
      </c>
      <c r="BO4922" t="s">
        <v>137</v>
      </c>
      <c r="BP4922" t="s">
        <v>137</v>
      </c>
      <c r="BQ4922" t="s">
        <v>137</v>
      </c>
      <c r="BR4922" t="s">
        <v>137</v>
      </c>
      <c r="BS4922" t="s">
        <v>137</v>
      </c>
      <c r="BT4922" t="s">
        <v>137</v>
      </c>
      <c r="BU4922" t="s">
        <v>137</v>
      </c>
      <c r="BW4922" t="s">
        <v>137</v>
      </c>
      <c r="BX4922" t="s">
        <v>137</v>
      </c>
      <c r="BY4922" t="s">
        <v>137</v>
      </c>
      <c r="BZ4922" t="s">
        <v>137</v>
      </c>
      <c r="CA4922" t="s">
        <v>137</v>
      </c>
      <c r="CB4922" t="s">
        <v>137</v>
      </c>
      <c r="CC4922" t="s">
        <v>137</v>
      </c>
      <c r="CD4922" t="s">
        <v>137</v>
      </c>
      <c r="CE4922" t="s">
        <v>137</v>
      </c>
      <c r="CF4922" t="s">
        <v>137</v>
      </c>
      <c r="CG4922" t="s">
        <v>137</v>
      </c>
      <c r="CH4922" t="s">
        <v>137</v>
      </c>
      <c r="CI4922" t="s">
        <v>137</v>
      </c>
      <c r="CJ4922" t="s">
        <v>137</v>
      </c>
      <c r="CK4922" t="s">
        <v>137</v>
      </c>
      <c r="CL4922" t="s">
        <v>137</v>
      </c>
      <c r="CM4922" t="s">
        <v>137</v>
      </c>
      <c r="CN4922" t="s">
        <v>137</v>
      </c>
      <c r="CO4922" t="s">
        <v>137</v>
      </c>
      <c r="CP4922" t="s">
        <v>137</v>
      </c>
      <c r="CQ4922" s="1">
        <v>45481.654166666667</v>
      </c>
      <c r="CR4922" s="1">
        <v>45481.654166666667</v>
      </c>
      <c r="CS4922" s="1"/>
      <c r="CT4922" t="s">
        <v>137</v>
      </c>
      <c r="CU4922" t="s">
        <v>137</v>
      </c>
      <c r="CV4922" t="s">
        <v>31930</v>
      </c>
      <c r="CW4922" t="s">
        <v>31930</v>
      </c>
      <c r="CX4922" s="3"/>
      <c r="CY4922" s="3"/>
      <c r="CZ4922">
        <v>1</v>
      </c>
      <c r="DA4922" t="s">
        <v>137</v>
      </c>
      <c r="DB4922" t="s">
        <v>137</v>
      </c>
      <c r="DC4922" t="s">
        <v>137</v>
      </c>
      <c r="DD4922" t="s">
        <v>137</v>
      </c>
      <c r="DE4922" t="s">
        <v>137</v>
      </c>
      <c r="DF4922" t="s">
        <v>31931</v>
      </c>
      <c r="DG4922" t="s">
        <v>137</v>
      </c>
      <c r="DH4922" t="s">
        <v>137</v>
      </c>
      <c r="DI4922" t="s">
        <v>137</v>
      </c>
      <c r="DJ4922" t="s">
        <v>137</v>
      </c>
      <c r="DK4922">
        <v>0</v>
      </c>
      <c r="DL4922" t="s">
        <v>209</v>
      </c>
      <c r="DM4922" t="s">
        <v>31932</v>
      </c>
      <c r="DN4922" t="s">
        <v>137</v>
      </c>
      <c r="DO4922" s="1">
        <v>45481.654166666667</v>
      </c>
      <c r="DP4922" s="1"/>
      <c r="DQ4922" t="s">
        <v>1709</v>
      </c>
      <c r="DR4922" t="s">
        <v>1710</v>
      </c>
      <c r="DS4922" t="s">
        <v>1711</v>
      </c>
      <c r="DT4922" t="s">
        <v>137</v>
      </c>
      <c r="DU4922" t="s">
        <v>137</v>
      </c>
      <c r="DV4922" t="s">
        <v>137</v>
      </c>
      <c r="DW4922" t="s">
        <v>137</v>
      </c>
      <c r="DX4922" t="s">
        <v>2375</v>
      </c>
      <c r="DY4922" t="s">
        <v>137</v>
      </c>
      <c r="DZ4922" t="s">
        <v>168</v>
      </c>
      <c r="EA4922" t="b">
        <v>0</v>
      </c>
      <c r="EB4922" t="s">
        <v>137</v>
      </c>
    </row>
    <row r="4923" spans="1:132" x14ac:dyDescent="0.25">
      <c r="A4923">
        <v>136561713</v>
      </c>
      <c r="B4923">
        <v>7121</v>
      </c>
      <c r="C4923" t="s">
        <v>192</v>
      </c>
      <c r="D4923" t="s">
        <v>133</v>
      </c>
      <c r="E4923" t="s">
        <v>134</v>
      </c>
      <c r="F4923" t="s">
        <v>135</v>
      </c>
      <c r="G4923" t="s">
        <v>136</v>
      </c>
      <c r="H4923" t="s">
        <v>137</v>
      </c>
      <c r="I4923" t="s">
        <v>138</v>
      </c>
      <c r="J4923" t="s">
        <v>226</v>
      </c>
      <c r="K4923" t="s">
        <v>227</v>
      </c>
      <c r="L4923" t="s">
        <v>228</v>
      </c>
      <c r="M4923" t="s">
        <v>137</v>
      </c>
      <c r="N4923" t="s">
        <v>1681</v>
      </c>
      <c r="O4923" t="s">
        <v>1681</v>
      </c>
      <c r="P4923" s="1">
        <v>45481</v>
      </c>
      <c r="Q4923" s="1">
        <v>45481.486111111109</v>
      </c>
      <c r="R4923" s="1">
        <v>45481.486111111109</v>
      </c>
      <c r="S4923" s="1">
        <v>45491.370833333334</v>
      </c>
      <c r="T4923" s="1">
        <v>45491.370833333334</v>
      </c>
      <c r="U4923" t="s">
        <v>2967</v>
      </c>
      <c r="V4923" t="s">
        <v>137</v>
      </c>
      <c r="W4923" t="s">
        <v>137</v>
      </c>
      <c r="X4923" t="s">
        <v>144</v>
      </c>
      <c r="Y4923" t="s">
        <v>813</v>
      </c>
      <c r="Z4923" t="s">
        <v>137</v>
      </c>
      <c r="AA4923" t="s">
        <v>137</v>
      </c>
      <c r="AB4923" t="s">
        <v>137</v>
      </c>
      <c r="AC4923" t="s">
        <v>137</v>
      </c>
      <c r="AD4923" s="2"/>
      <c r="AE4923" t="s">
        <v>137</v>
      </c>
      <c r="AF4923" t="s">
        <v>137</v>
      </c>
      <c r="AG4923" t="s">
        <v>137</v>
      </c>
      <c r="AH4923" t="s">
        <v>137</v>
      </c>
      <c r="AI4923" t="s">
        <v>137</v>
      </c>
      <c r="AJ4923" t="s">
        <v>137</v>
      </c>
      <c r="AK4923" t="s">
        <v>137</v>
      </c>
      <c r="AL4923" s="2"/>
      <c r="AM4923" t="s">
        <v>137</v>
      </c>
      <c r="AN4923" t="s">
        <v>137</v>
      </c>
      <c r="AO4923" t="s">
        <v>137</v>
      </c>
      <c r="AP4923" t="s">
        <v>137</v>
      </c>
      <c r="AQ4923" t="s">
        <v>137</v>
      </c>
      <c r="AR4923" t="s">
        <v>137</v>
      </c>
      <c r="AS4923" t="s">
        <v>137</v>
      </c>
      <c r="AT4923" t="s">
        <v>137</v>
      </c>
      <c r="AU4923" t="s">
        <v>137</v>
      </c>
      <c r="AV4923" t="s">
        <v>137</v>
      </c>
      <c r="AW4923" t="s">
        <v>137</v>
      </c>
      <c r="AX4923" t="s">
        <v>137</v>
      </c>
      <c r="AY4923" t="s">
        <v>137</v>
      </c>
      <c r="AZ4923" t="s">
        <v>137</v>
      </c>
      <c r="BA4923" t="s">
        <v>137</v>
      </c>
      <c r="BB4923" t="s">
        <v>137</v>
      </c>
      <c r="BC4923" t="s">
        <v>137</v>
      </c>
      <c r="BD4923" t="s">
        <v>137</v>
      </c>
      <c r="BE4923" t="s">
        <v>137</v>
      </c>
      <c r="BF4923" t="s">
        <v>137</v>
      </c>
      <c r="BG4923" t="s">
        <v>137</v>
      </c>
      <c r="BH4923" t="s">
        <v>137</v>
      </c>
      <c r="BI4923" t="s">
        <v>137</v>
      </c>
      <c r="BJ4923" t="s">
        <v>137</v>
      </c>
      <c r="BK4923" t="s">
        <v>137</v>
      </c>
      <c r="BL4923" t="s">
        <v>137</v>
      </c>
      <c r="BM4923" t="s">
        <v>137</v>
      </c>
      <c r="BN4923" t="s">
        <v>137</v>
      </c>
      <c r="BO4923" t="s">
        <v>137</v>
      </c>
      <c r="BP4923" t="s">
        <v>31933</v>
      </c>
      <c r="BQ4923" t="s">
        <v>137</v>
      </c>
      <c r="BR4923" t="s">
        <v>137</v>
      </c>
      <c r="BS4923" t="s">
        <v>137</v>
      </c>
      <c r="BT4923" t="s">
        <v>137</v>
      </c>
      <c r="BU4923" t="s">
        <v>137</v>
      </c>
      <c r="BW4923" t="s">
        <v>137</v>
      </c>
      <c r="BX4923" t="s">
        <v>137</v>
      </c>
      <c r="BY4923" t="s">
        <v>137</v>
      </c>
      <c r="BZ4923" t="s">
        <v>137</v>
      </c>
      <c r="CA4923" t="s">
        <v>137</v>
      </c>
      <c r="CB4923" t="s">
        <v>137</v>
      </c>
      <c r="CC4923" t="s">
        <v>137</v>
      </c>
      <c r="CD4923" t="s">
        <v>137</v>
      </c>
      <c r="CE4923" t="s">
        <v>137</v>
      </c>
      <c r="CF4923" t="s">
        <v>137</v>
      </c>
      <c r="CG4923" t="s">
        <v>137</v>
      </c>
      <c r="CH4923" t="s">
        <v>137</v>
      </c>
      <c r="CI4923" t="s">
        <v>137</v>
      </c>
      <c r="CJ4923" t="s">
        <v>137</v>
      </c>
      <c r="CK4923" t="s">
        <v>137</v>
      </c>
      <c r="CL4923" t="s">
        <v>137</v>
      </c>
      <c r="CM4923" t="s">
        <v>137</v>
      </c>
      <c r="CN4923" t="s">
        <v>137</v>
      </c>
      <c r="CO4923" t="s">
        <v>137</v>
      </c>
      <c r="CP4923" t="s">
        <v>137</v>
      </c>
      <c r="CQ4923" s="1">
        <v>45491.370833333334</v>
      </c>
      <c r="CR4923" s="1">
        <v>45491.370833333334</v>
      </c>
      <c r="CS4923" s="1"/>
      <c r="CT4923" t="s">
        <v>19776</v>
      </c>
      <c r="CU4923" t="s">
        <v>19776</v>
      </c>
      <c r="CV4923" t="s">
        <v>31934</v>
      </c>
      <c r="CW4923" t="s">
        <v>31935</v>
      </c>
      <c r="CX4923" s="3"/>
      <c r="CY4923" s="3"/>
      <c r="CZ4923">
        <v>2</v>
      </c>
      <c r="DA4923" t="s">
        <v>31936</v>
      </c>
      <c r="DB4923" t="s">
        <v>137</v>
      </c>
      <c r="DC4923" t="s">
        <v>137</v>
      </c>
      <c r="DD4923" t="s">
        <v>137</v>
      </c>
      <c r="DE4923" t="s">
        <v>137</v>
      </c>
      <c r="DF4923" t="s">
        <v>31937</v>
      </c>
      <c r="DG4923" t="s">
        <v>900</v>
      </c>
      <c r="DH4923" t="s">
        <v>15095</v>
      </c>
      <c r="DI4923" t="s">
        <v>137</v>
      </c>
      <c r="DJ4923" t="s">
        <v>137</v>
      </c>
      <c r="DK4923">
        <v>0</v>
      </c>
      <c r="DL4923" t="s">
        <v>209</v>
      </c>
      <c r="DM4923" t="s">
        <v>137</v>
      </c>
      <c r="DN4923" t="s">
        <v>137</v>
      </c>
      <c r="DO4923" s="1">
        <v>45491.370833333334</v>
      </c>
      <c r="DP4923" s="1"/>
      <c r="DQ4923" t="s">
        <v>534</v>
      </c>
      <c r="DR4923" t="s">
        <v>535</v>
      </c>
      <c r="DS4923" t="s">
        <v>536</v>
      </c>
      <c r="DT4923" t="s">
        <v>137</v>
      </c>
      <c r="DU4923" t="s">
        <v>137</v>
      </c>
      <c r="DV4923" t="s">
        <v>137</v>
      </c>
      <c r="DW4923" t="s">
        <v>137</v>
      </c>
      <c r="DX4923" t="s">
        <v>24058</v>
      </c>
      <c r="DY4923" t="s">
        <v>137</v>
      </c>
      <c r="DZ4923" t="s">
        <v>148</v>
      </c>
      <c r="EA4923" t="b">
        <v>0</v>
      </c>
      <c r="EB4923" t="s">
        <v>137</v>
      </c>
    </row>
    <row r="4924" spans="1:132" x14ac:dyDescent="0.25">
      <c r="A4924">
        <v>136557837</v>
      </c>
      <c r="B4924">
        <v>7120</v>
      </c>
      <c r="C4924" t="s">
        <v>192</v>
      </c>
      <c r="D4924" t="s">
        <v>31938</v>
      </c>
      <c r="E4924" t="s">
        <v>134</v>
      </c>
      <c r="F4924" t="s">
        <v>162</v>
      </c>
      <c r="G4924" t="s">
        <v>163</v>
      </c>
      <c r="H4924" t="s">
        <v>137</v>
      </c>
      <c r="I4924" t="s">
        <v>31939</v>
      </c>
      <c r="J4924" t="s">
        <v>13846</v>
      </c>
      <c r="K4924" t="s">
        <v>13847</v>
      </c>
      <c r="L4924" t="s">
        <v>13848</v>
      </c>
      <c r="M4924" t="s">
        <v>137</v>
      </c>
      <c r="N4924" t="s">
        <v>1244</v>
      </c>
      <c r="O4924" t="s">
        <v>1244</v>
      </c>
      <c r="P4924" s="1"/>
      <c r="Q4924" s="1">
        <v>45481.470138888886</v>
      </c>
      <c r="R4924" s="1">
        <v>45481.470138888886</v>
      </c>
      <c r="S4924" s="1">
        <v>45481.6875</v>
      </c>
      <c r="T4924" s="1">
        <v>45481.6875</v>
      </c>
      <c r="U4924" t="s">
        <v>850</v>
      </c>
      <c r="V4924" t="s">
        <v>137</v>
      </c>
      <c r="W4924" t="s">
        <v>137</v>
      </c>
      <c r="X4924" t="s">
        <v>176</v>
      </c>
      <c r="Y4924" t="s">
        <v>137</v>
      </c>
      <c r="Z4924" t="s">
        <v>137</v>
      </c>
      <c r="AA4924" t="s">
        <v>137</v>
      </c>
      <c r="AB4924" t="s">
        <v>137</v>
      </c>
      <c r="AC4924" t="s">
        <v>137</v>
      </c>
      <c r="AD4924" s="2"/>
      <c r="AE4924" t="s">
        <v>137</v>
      </c>
      <c r="AF4924" t="s">
        <v>137</v>
      </c>
      <c r="AG4924" t="s">
        <v>137</v>
      </c>
      <c r="AH4924" t="s">
        <v>137</v>
      </c>
      <c r="AI4924" t="s">
        <v>137</v>
      </c>
      <c r="AJ4924" t="s">
        <v>137</v>
      </c>
      <c r="AK4924" t="s">
        <v>137</v>
      </c>
      <c r="AL4924" s="2"/>
      <c r="AM4924" t="s">
        <v>137</v>
      </c>
      <c r="AN4924" t="s">
        <v>137</v>
      </c>
      <c r="AO4924" t="s">
        <v>137</v>
      </c>
      <c r="AP4924" t="s">
        <v>137</v>
      </c>
      <c r="AQ4924" t="s">
        <v>137</v>
      </c>
      <c r="AR4924" t="s">
        <v>137</v>
      </c>
      <c r="AS4924" t="s">
        <v>137</v>
      </c>
      <c r="AT4924" t="s">
        <v>137</v>
      </c>
      <c r="AU4924" t="s">
        <v>137</v>
      </c>
      <c r="AV4924" t="s">
        <v>137</v>
      </c>
      <c r="AW4924" t="s">
        <v>137</v>
      </c>
      <c r="AX4924" t="s">
        <v>137</v>
      </c>
      <c r="AY4924" t="s">
        <v>137</v>
      </c>
      <c r="AZ4924" t="s">
        <v>137</v>
      </c>
      <c r="BA4924" t="s">
        <v>137</v>
      </c>
      <c r="BB4924" t="s">
        <v>137</v>
      </c>
      <c r="BC4924" t="s">
        <v>137</v>
      </c>
      <c r="BD4924" t="s">
        <v>137</v>
      </c>
      <c r="BE4924" t="s">
        <v>137</v>
      </c>
      <c r="BF4924" t="s">
        <v>137</v>
      </c>
      <c r="BG4924" t="s">
        <v>137</v>
      </c>
      <c r="BH4924" t="s">
        <v>137</v>
      </c>
      <c r="BI4924" t="s">
        <v>137</v>
      </c>
      <c r="BJ4924" t="s">
        <v>137</v>
      </c>
      <c r="BK4924" t="s">
        <v>137</v>
      </c>
      <c r="BL4924" t="s">
        <v>137</v>
      </c>
      <c r="BM4924" t="s">
        <v>137</v>
      </c>
      <c r="BN4924" t="s">
        <v>137</v>
      </c>
      <c r="BO4924" t="s">
        <v>137</v>
      </c>
      <c r="BP4924" t="s">
        <v>137</v>
      </c>
      <c r="BQ4924" t="s">
        <v>137</v>
      </c>
      <c r="BR4924" t="s">
        <v>137</v>
      </c>
      <c r="BS4924" t="s">
        <v>137</v>
      </c>
      <c r="BT4924" t="s">
        <v>137</v>
      </c>
      <c r="BU4924" t="s">
        <v>137</v>
      </c>
      <c r="BW4924" t="s">
        <v>137</v>
      </c>
      <c r="BX4924" t="s">
        <v>137</v>
      </c>
      <c r="BY4924" t="s">
        <v>137</v>
      </c>
      <c r="BZ4924" t="s">
        <v>137</v>
      </c>
      <c r="CA4924" t="s">
        <v>137</v>
      </c>
      <c r="CB4924" t="s">
        <v>137</v>
      </c>
      <c r="CC4924" t="s">
        <v>137</v>
      </c>
      <c r="CD4924" t="s">
        <v>137</v>
      </c>
      <c r="CE4924" t="s">
        <v>137</v>
      </c>
      <c r="CF4924" t="s">
        <v>137</v>
      </c>
      <c r="CG4924" t="s">
        <v>137</v>
      </c>
      <c r="CH4924" t="s">
        <v>137</v>
      </c>
      <c r="CI4924" t="s">
        <v>137</v>
      </c>
      <c r="CJ4924" t="s">
        <v>137</v>
      </c>
      <c r="CK4924" t="s">
        <v>137</v>
      </c>
      <c r="CL4924" t="s">
        <v>137</v>
      </c>
      <c r="CM4924" t="s">
        <v>137</v>
      </c>
      <c r="CN4924" t="s">
        <v>137</v>
      </c>
      <c r="CO4924" t="s">
        <v>137</v>
      </c>
      <c r="CP4924" t="s">
        <v>137</v>
      </c>
      <c r="CQ4924" s="1">
        <v>45481.6875</v>
      </c>
      <c r="CR4924" s="1">
        <v>45481.6875</v>
      </c>
      <c r="CS4924" s="1"/>
      <c r="CT4924" t="s">
        <v>31940</v>
      </c>
      <c r="CU4924" t="s">
        <v>31940</v>
      </c>
      <c r="CV4924" t="s">
        <v>31941</v>
      </c>
      <c r="CW4924" t="s">
        <v>31941</v>
      </c>
      <c r="CX4924" s="3"/>
      <c r="CY4924" s="3"/>
      <c r="CZ4924">
        <v>1</v>
      </c>
      <c r="DA4924" t="s">
        <v>137</v>
      </c>
      <c r="DB4924" t="s">
        <v>137</v>
      </c>
      <c r="DC4924" t="s">
        <v>137</v>
      </c>
      <c r="DD4924" t="s">
        <v>137</v>
      </c>
      <c r="DE4924" t="s">
        <v>137</v>
      </c>
      <c r="DF4924" t="s">
        <v>31942</v>
      </c>
      <c r="DG4924" t="s">
        <v>137</v>
      </c>
      <c r="DH4924" t="s">
        <v>137</v>
      </c>
      <c r="DI4924" t="s">
        <v>137</v>
      </c>
      <c r="DJ4924" t="s">
        <v>137</v>
      </c>
      <c r="DK4924">
        <v>0</v>
      </c>
      <c r="DL4924" t="s">
        <v>209</v>
      </c>
      <c r="DM4924" t="s">
        <v>31943</v>
      </c>
      <c r="DN4924" t="s">
        <v>137</v>
      </c>
      <c r="DO4924" s="1">
        <v>45481.6875</v>
      </c>
      <c r="DP4924" s="1"/>
      <c r="DQ4924" t="s">
        <v>13846</v>
      </c>
      <c r="DR4924" t="s">
        <v>13847</v>
      </c>
      <c r="DS4924" t="s">
        <v>13848</v>
      </c>
      <c r="DT4924" t="s">
        <v>137</v>
      </c>
      <c r="DU4924" t="s">
        <v>137</v>
      </c>
      <c r="DV4924" t="s">
        <v>137</v>
      </c>
      <c r="DW4924" t="s">
        <v>137</v>
      </c>
      <c r="DX4924" t="s">
        <v>137</v>
      </c>
      <c r="DY4924" t="s">
        <v>137</v>
      </c>
      <c r="DZ4924" t="s">
        <v>168</v>
      </c>
      <c r="EA4924" t="b">
        <v>0</v>
      </c>
      <c r="EB4924" t="s">
        <v>137</v>
      </c>
    </row>
    <row r="4925" spans="1:132" x14ac:dyDescent="0.25">
      <c r="A4925">
        <v>136557412</v>
      </c>
      <c r="B4925">
        <v>7119</v>
      </c>
      <c r="C4925" t="s">
        <v>192</v>
      </c>
      <c r="D4925" t="s">
        <v>31944</v>
      </c>
      <c r="E4925" t="s">
        <v>134</v>
      </c>
      <c r="F4925" t="s">
        <v>162</v>
      </c>
      <c r="G4925" t="s">
        <v>163</v>
      </c>
      <c r="H4925" t="s">
        <v>137</v>
      </c>
      <c r="I4925" t="s">
        <v>31945</v>
      </c>
      <c r="J4925" t="s">
        <v>13846</v>
      </c>
      <c r="K4925" t="s">
        <v>13847</v>
      </c>
      <c r="L4925" t="s">
        <v>13848</v>
      </c>
      <c r="M4925" t="s">
        <v>137</v>
      </c>
      <c r="N4925" t="s">
        <v>2719</v>
      </c>
      <c r="O4925" t="s">
        <v>2719</v>
      </c>
      <c r="P4925" s="1"/>
      <c r="Q4925" s="1">
        <v>45481.468055555553</v>
      </c>
      <c r="R4925" s="1">
        <v>45481.468055555553</v>
      </c>
      <c r="S4925" s="1">
        <v>45481.568055555559</v>
      </c>
      <c r="T4925" s="1">
        <v>45481.568055555559</v>
      </c>
      <c r="U4925" t="s">
        <v>166</v>
      </c>
      <c r="V4925" t="s">
        <v>137</v>
      </c>
      <c r="W4925" t="s">
        <v>137</v>
      </c>
      <c r="X4925" t="s">
        <v>137</v>
      </c>
      <c r="Y4925" t="s">
        <v>137</v>
      </c>
      <c r="Z4925" t="s">
        <v>137</v>
      </c>
      <c r="AA4925" t="s">
        <v>137</v>
      </c>
      <c r="AB4925" t="s">
        <v>137</v>
      </c>
      <c r="AC4925" t="s">
        <v>137</v>
      </c>
      <c r="AD4925" s="2"/>
      <c r="AE4925" t="s">
        <v>137</v>
      </c>
      <c r="AF4925" t="s">
        <v>137</v>
      </c>
      <c r="AG4925" t="s">
        <v>137</v>
      </c>
      <c r="AH4925" t="s">
        <v>137</v>
      </c>
      <c r="AI4925" t="s">
        <v>137</v>
      </c>
      <c r="AJ4925" t="s">
        <v>137</v>
      </c>
      <c r="AK4925" t="s">
        <v>137</v>
      </c>
      <c r="AL4925" s="2"/>
      <c r="AM4925" t="s">
        <v>137</v>
      </c>
      <c r="AN4925" t="s">
        <v>137</v>
      </c>
      <c r="AO4925" t="s">
        <v>137</v>
      </c>
      <c r="AP4925" t="s">
        <v>137</v>
      </c>
      <c r="AQ4925" t="s">
        <v>137</v>
      </c>
      <c r="AR4925" t="s">
        <v>137</v>
      </c>
      <c r="AS4925" t="s">
        <v>137</v>
      </c>
      <c r="AT4925" t="s">
        <v>137</v>
      </c>
      <c r="AU4925" t="s">
        <v>137</v>
      </c>
      <c r="AV4925" t="s">
        <v>137</v>
      </c>
      <c r="AW4925" t="s">
        <v>137</v>
      </c>
      <c r="AX4925" t="s">
        <v>137</v>
      </c>
      <c r="AY4925" t="s">
        <v>137</v>
      </c>
      <c r="AZ4925" t="s">
        <v>137</v>
      </c>
      <c r="BA4925" t="s">
        <v>137</v>
      </c>
      <c r="BB4925" t="s">
        <v>137</v>
      </c>
      <c r="BC4925" t="s">
        <v>137</v>
      </c>
      <c r="BD4925" t="s">
        <v>137</v>
      </c>
      <c r="BE4925" t="s">
        <v>137</v>
      </c>
      <c r="BF4925" t="s">
        <v>137</v>
      </c>
      <c r="BG4925" t="s">
        <v>137</v>
      </c>
      <c r="BH4925" t="s">
        <v>137</v>
      </c>
      <c r="BI4925" t="s">
        <v>137</v>
      </c>
      <c r="BJ4925" t="s">
        <v>137</v>
      </c>
      <c r="BK4925" t="s">
        <v>137</v>
      </c>
      <c r="BL4925" t="s">
        <v>137</v>
      </c>
      <c r="BM4925" t="s">
        <v>137</v>
      </c>
      <c r="BN4925" t="s">
        <v>137</v>
      </c>
      <c r="BO4925" t="s">
        <v>137</v>
      </c>
      <c r="BP4925" t="s">
        <v>137</v>
      </c>
      <c r="BQ4925" t="s">
        <v>137</v>
      </c>
      <c r="BR4925" t="s">
        <v>137</v>
      </c>
      <c r="BS4925" t="s">
        <v>137</v>
      </c>
      <c r="BT4925" t="s">
        <v>137</v>
      </c>
      <c r="BU4925" t="s">
        <v>137</v>
      </c>
      <c r="BW4925" t="s">
        <v>137</v>
      </c>
      <c r="BX4925" t="s">
        <v>137</v>
      </c>
      <c r="BY4925" t="s">
        <v>137</v>
      </c>
      <c r="BZ4925" t="s">
        <v>137</v>
      </c>
      <c r="CA4925" t="s">
        <v>137</v>
      </c>
      <c r="CB4925" t="s">
        <v>137</v>
      </c>
      <c r="CC4925" t="s">
        <v>137</v>
      </c>
      <c r="CD4925" t="s">
        <v>137</v>
      </c>
      <c r="CE4925" t="s">
        <v>137</v>
      </c>
      <c r="CF4925" t="s">
        <v>137</v>
      </c>
      <c r="CG4925" t="s">
        <v>137</v>
      </c>
      <c r="CH4925" t="s">
        <v>137</v>
      </c>
      <c r="CI4925" t="s">
        <v>137</v>
      </c>
      <c r="CJ4925" t="s">
        <v>137</v>
      </c>
      <c r="CK4925" t="s">
        <v>137</v>
      </c>
      <c r="CL4925" t="s">
        <v>137</v>
      </c>
      <c r="CM4925" t="s">
        <v>137</v>
      </c>
      <c r="CN4925" t="s">
        <v>137</v>
      </c>
      <c r="CO4925" t="s">
        <v>137</v>
      </c>
      <c r="CP4925" t="s">
        <v>137</v>
      </c>
      <c r="CQ4925" s="1">
        <v>45481.568055555559</v>
      </c>
      <c r="CR4925" s="1">
        <v>45481.568055555559</v>
      </c>
      <c r="CS4925" s="1"/>
      <c r="CT4925" t="s">
        <v>137</v>
      </c>
      <c r="CU4925" t="s">
        <v>137</v>
      </c>
      <c r="CV4925" t="s">
        <v>31946</v>
      </c>
      <c r="CW4925" t="s">
        <v>31946</v>
      </c>
      <c r="CX4925" s="3"/>
      <c r="CY4925" s="3"/>
      <c r="CZ4925">
        <v>1</v>
      </c>
      <c r="DA4925" t="s">
        <v>137</v>
      </c>
      <c r="DB4925" t="s">
        <v>137</v>
      </c>
      <c r="DC4925" t="s">
        <v>137</v>
      </c>
      <c r="DD4925" t="s">
        <v>137</v>
      </c>
      <c r="DE4925" t="s">
        <v>137</v>
      </c>
      <c r="DF4925" t="s">
        <v>31947</v>
      </c>
      <c r="DG4925" t="s">
        <v>137</v>
      </c>
      <c r="DH4925" t="s">
        <v>137</v>
      </c>
      <c r="DI4925" t="s">
        <v>137</v>
      </c>
      <c r="DJ4925" t="s">
        <v>137</v>
      </c>
      <c r="DK4925">
        <v>0</v>
      </c>
      <c r="DL4925" t="s">
        <v>209</v>
      </c>
      <c r="DM4925" t="s">
        <v>31948</v>
      </c>
      <c r="DN4925" t="s">
        <v>137</v>
      </c>
      <c r="DO4925" s="1">
        <v>45481.568055555559</v>
      </c>
      <c r="DP4925" s="1"/>
      <c r="DQ4925" t="s">
        <v>13846</v>
      </c>
      <c r="DR4925" t="s">
        <v>13847</v>
      </c>
      <c r="DS4925" t="s">
        <v>13848</v>
      </c>
      <c r="DT4925" t="s">
        <v>137</v>
      </c>
      <c r="DU4925" t="s">
        <v>137</v>
      </c>
      <c r="DV4925" t="s">
        <v>137</v>
      </c>
      <c r="DW4925" t="s">
        <v>137</v>
      </c>
      <c r="DX4925" t="s">
        <v>31949</v>
      </c>
      <c r="DY4925" t="s">
        <v>137</v>
      </c>
      <c r="DZ4925" t="s">
        <v>168</v>
      </c>
      <c r="EA4925" t="b">
        <v>0</v>
      </c>
      <c r="EB4925" t="s">
        <v>137</v>
      </c>
    </row>
    <row r="4926" spans="1:132" x14ac:dyDescent="0.25">
      <c r="A4926">
        <v>136556983</v>
      </c>
      <c r="B4926">
        <v>7118</v>
      </c>
      <c r="C4926" t="s">
        <v>192</v>
      </c>
      <c r="D4926" t="s">
        <v>133</v>
      </c>
      <c r="E4926" t="s">
        <v>134</v>
      </c>
      <c r="F4926" t="s">
        <v>135</v>
      </c>
      <c r="G4926" t="s">
        <v>136</v>
      </c>
      <c r="H4926" t="s">
        <v>137</v>
      </c>
      <c r="I4926" t="s">
        <v>138</v>
      </c>
      <c r="J4926" t="s">
        <v>465</v>
      </c>
      <c r="K4926" t="s">
        <v>466</v>
      </c>
      <c r="L4926" t="s">
        <v>467</v>
      </c>
      <c r="M4926" t="s">
        <v>137</v>
      </c>
      <c r="N4926" t="s">
        <v>6281</v>
      </c>
      <c r="O4926" t="s">
        <v>6281</v>
      </c>
      <c r="P4926" s="1">
        <v>45481</v>
      </c>
      <c r="Q4926" s="1">
        <v>45481.46597222222</v>
      </c>
      <c r="R4926" s="1">
        <v>45481.46597222222</v>
      </c>
      <c r="S4926" s="1">
        <v>45481.551388888889</v>
      </c>
      <c r="T4926" s="1">
        <v>45481.551388888889</v>
      </c>
      <c r="U4926" t="s">
        <v>580</v>
      </c>
      <c r="V4926" t="s">
        <v>137</v>
      </c>
      <c r="W4926" t="s">
        <v>137</v>
      </c>
      <c r="X4926" t="s">
        <v>231</v>
      </c>
      <c r="Y4926" t="s">
        <v>514</v>
      </c>
      <c r="Z4926" t="s">
        <v>137</v>
      </c>
      <c r="AA4926" t="s">
        <v>137</v>
      </c>
      <c r="AB4926" t="s">
        <v>137</v>
      </c>
      <c r="AC4926" t="s">
        <v>137</v>
      </c>
      <c r="AD4926" s="2"/>
      <c r="AE4926" t="s">
        <v>137</v>
      </c>
      <c r="AF4926" t="s">
        <v>137</v>
      </c>
      <c r="AG4926" t="s">
        <v>137</v>
      </c>
      <c r="AH4926" t="s">
        <v>137</v>
      </c>
      <c r="AI4926" t="s">
        <v>137</v>
      </c>
      <c r="AJ4926" t="s">
        <v>137</v>
      </c>
      <c r="AK4926" t="s">
        <v>137</v>
      </c>
      <c r="AL4926" s="2"/>
      <c r="AM4926" t="s">
        <v>137</v>
      </c>
      <c r="AN4926" t="s">
        <v>137</v>
      </c>
      <c r="AO4926" t="s">
        <v>137</v>
      </c>
      <c r="AP4926" t="s">
        <v>137</v>
      </c>
      <c r="AQ4926" t="s">
        <v>137</v>
      </c>
      <c r="AR4926" t="s">
        <v>137</v>
      </c>
      <c r="AS4926" t="s">
        <v>137</v>
      </c>
      <c r="AT4926" t="s">
        <v>137</v>
      </c>
      <c r="AU4926" t="s">
        <v>137</v>
      </c>
      <c r="AV4926" t="s">
        <v>137</v>
      </c>
      <c r="AW4926" t="s">
        <v>137</v>
      </c>
      <c r="AX4926" t="s">
        <v>137</v>
      </c>
      <c r="AY4926" t="s">
        <v>137</v>
      </c>
      <c r="AZ4926" t="s">
        <v>137</v>
      </c>
      <c r="BA4926" t="s">
        <v>137</v>
      </c>
      <c r="BB4926" t="s">
        <v>137</v>
      </c>
      <c r="BC4926" t="s">
        <v>137</v>
      </c>
      <c r="BD4926" t="s">
        <v>137</v>
      </c>
      <c r="BE4926" t="s">
        <v>137</v>
      </c>
      <c r="BF4926" t="s">
        <v>137</v>
      </c>
      <c r="BG4926" t="s">
        <v>137</v>
      </c>
      <c r="BH4926" t="s">
        <v>137</v>
      </c>
      <c r="BI4926" t="s">
        <v>137</v>
      </c>
      <c r="BJ4926" t="s">
        <v>137</v>
      </c>
      <c r="BK4926" t="s">
        <v>137</v>
      </c>
      <c r="BL4926" t="s">
        <v>137</v>
      </c>
      <c r="BM4926" t="s">
        <v>137</v>
      </c>
      <c r="BN4926" t="s">
        <v>137</v>
      </c>
      <c r="BO4926" t="s">
        <v>137</v>
      </c>
      <c r="BP4926" t="s">
        <v>31950</v>
      </c>
      <c r="BQ4926" t="s">
        <v>137</v>
      </c>
      <c r="BR4926" t="s">
        <v>137</v>
      </c>
      <c r="BS4926" t="s">
        <v>137</v>
      </c>
      <c r="BT4926" t="s">
        <v>137</v>
      </c>
      <c r="BU4926" t="s">
        <v>137</v>
      </c>
      <c r="BW4926" t="s">
        <v>137</v>
      </c>
      <c r="BX4926" t="s">
        <v>137</v>
      </c>
      <c r="BY4926" t="s">
        <v>137</v>
      </c>
      <c r="BZ4926" t="s">
        <v>137</v>
      </c>
      <c r="CA4926" t="s">
        <v>137</v>
      </c>
      <c r="CB4926" t="s">
        <v>137</v>
      </c>
      <c r="CC4926" t="s">
        <v>137</v>
      </c>
      <c r="CD4926" t="s">
        <v>137</v>
      </c>
      <c r="CE4926" t="s">
        <v>137</v>
      </c>
      <c r="CF4926" t="s">
        <v>137</v>
      </c>
      <c r="CG4926" t="s">
        <v>137</v>
      </c>
      <c r="CH4926" t="s">
        <v>137</v>
      </c>
      <c r="CI4926" t="s">
        <v>137</v>
      </c>
      <c r="CJ4926" t="s">
        <v>137</v>
      </c>
      <c r="CK4926" t="s">
        <v>137</v>
      </c>
      <c r="CL4926" t="s">
        <v>137</v>
      </c>
      <c r="CM4926" t="s">
        <v>137</v>
      </c>
      <c r="CN4926" t="s">
        <v>137</v>
      </c>
      <c r="CO4926" t="s">
        <v>137</v>
      </c>
      <c r="CP4926" t="s">
        <v>137</v>
      </c>
      <c r="CQ4926" s="1">
        <v>45481.551388888889</v>
      </c>
      <c r="CR4926" s="1">
        <v>45481.551388888889</v>
      </c>
      <c r="CS4926" s="1"/>
      <c r="CT4926" t="s">
        <v>137</v>
      </c>
      <c r="CU4926" t="s">
        <v>137</v>
      </c>
      <c r="CV4926" t="s">
        <v>31951</v>
      </c>
      <c r="CW4926" t="s">
        <v>31951</v>
      </c>
      <c r="CX4926" s="3"/>
      <c r="CY4926" s="3"/>
      <c r="CZ4926">
        <v>1</v>
      </c>
      <c r="DA4926" t="s">
        <v>31952</v>
      </c>
      <c r="DB4926" t="s">
        <v>137</v>
      </c>
      <c r="DC4926" t="s">
        <v>137</v>
      </c>
      <c r="DD4926" t="s">
        <v>137</v>
      </c>
      <c r="DE4926" t="s">
        <v>137</v>
      </c>
      <c r="DF4926" t="s">
        <v>31953</v>
      </c>
      <c r="DG4926" t="s">
        <v>137</v>
      </c>
      <c r="DH4926" t="s">
        <v>137</v>
      </c>
      <c r="DI4926" t="s">
        <v>137</v>
      </c>
      <c r="DJ4926" t="s">
        <v>137</v>
      </c>
      <c r="DK4926">
        <v>0</v>
      </c>
      <c r="DL4926" t="s">
        <v>209</v>
      </c>
      <c r="DM4926" t="s">
        <v>31954</v>
      </c>
      <c r="DN4926" t="s">
        <v>137</v>
      </c>
      <c r="DO4926" s="1">
        <v>45481.551388888889</v>
      </c>
      <c r="DP4926" s="1"/>
      <c r="DQ4926" t="s">
        <v>708</v>
      </c>
      <c r="DR4926" t="s">
        <v>709</v>
      </c>
      <c r="DS4926" t="s">
        <v>710</v>
      </c>
      <c r="DT4926" t="s">
        <v>137</v>
      </c>
      <c r="DU4926" t="s">
        <v>137</v>
      </c>
      <c r="DV4926" t="s">
        <v>137</v>
      </c>
      <c r="DW4926" t="s">
        <v>137</v>
      </c>
      <c r="DX4926" t="s">
        <v>1031</v>
      </c>
      <c r="DY4926" t="s">
        <v>137</v>
      </c>
      <c r="DZ4926" t="s">
        <v>148</v>
      </c>
      <c r="EA4926" t="b">
        <v>0</v>
      </c>
      <c r="EB4926" t="s">
        <v>137</v>
      </c>
    </row>
    <row r="4927" spans="1:132" x14ac:dyDescent="0.25">
      <c r="A4927">
        <v>136554970</v>
      </c>
      <c r="B4927">
        <v>7117</v>
      </c>
      <c r="C4927" t="s">
        <v>192</v>
      </c>
      <c r="D4927" t="s">
        <v>133</v>
      </c>
      <c r="E4927" t="s">
        <v>134</v>
      </c>
      <c r="F4927" t="s">
        <v>135</v>
      </c>
      <c r="G4927" t="s">
        <v>136</v>
      </c>
      <c r="H4927" t="s">
        <v>137</v>
      </c>
      <c r="I4927" t="s">
        <v>138</v>
      </c>
      <c r="J4927" t="s">
        <v>13846</v>
      </c>
      <c r="K4927" t="s">
        <v>13847</v>
      </c>
      <c r="L4927" t="s">
        <v>13848</v>
      </c>
      <c r="M4927" t="s">
        <v>137</v>
      </c>
      <c r="N4927" t="s">
        <v>2896</v>
      </c>
      <c r="O4927" t="s">
        <v>2896</v>
      </c>
      <c r="P4927" s="1">
        <v>45481</v>
      </c>
      <c r="Q4927" s="1">
        <v>45481.455555555556</v>
      </c>
      <c r="R4927" s="1">
        <v>45481.455555555556</v>
      </c>
      <c r="S4927" s="1">
        <v>45481.682638888888</v>
      </c>
      <c r="T4927" s="1">
        <v>45481.682638888888</v>
      </c>
      <c r="U4927" t="s">
        <v>3431</v>
      </c>
      <c r="V4927" t="s">
        <v>137</v>
      </c>
      <c r="W4927" t="s">
        <v>137</v>
      </c>
      <c r="X4927" t="s">
        <v>231</v>
      </c>
      <c r="Y4927" t="s">
        <v>186</v>
      </c>
      <c r="Z4927" t="s">
        <v>137</v>
      </c>
      <c r="AA4927" t="s">
        <v>137</v>
      </c>
      <c r="AB4927" t="s">
        <v>137</v>
      </c>
      <c r="AC4927" t="s">
        <v>137</v>
      </c>
      <c r="AD4927" s="2"/>
      <c r="AE4927" t="s">
        <v>137</v>
      </c>
      <c r="AF4927" t="s">
        <v>137</v>
      </c>
      <c r="AG4927" t="s">
        <v>137</v>
      </c>
      <c r="AH4927" t="s">
        <v>137</v>
      </c>
      <c r="AI4927" t="s">
        <v>137</v>
      </c>
      <c r="AJ4927" t="s">
        <v>137</v>
      </c>
      <c r="AK4927" t="s">
        <v>137</v>
      </c>
      <c r="AL4927" s="2"/>
      <c r="AM4927" t="s">
        <v>137</v>
      </c>
      <c r="AN4927" t="s">
        <v>137</v>
      </c>
      <c r="AO4927" t="s">
        <v>137</v>
      </c>
      <c r="AP4927" t="s">
        <v>137</v>
      </c>
      <c r="AQ4927" t="s">
        <v>137</v>
      </c>
      <c r="AR4927" t="s">
        <v>137</v>
      </c>
      <c r="AS4927" t="s">
        <v>137</v>
      </c>
      <c r="AT4927" t="s">
        <v>137</v>
      </c>
      <c r="AU4927" t="s">
        <v>137</v>
      </c>
      <c r="AV4927" t="s">
        <v>137</v>
      </c>
      <c r="AW4927" t="s">
        <v>137</v>
      </c>
      <c r="AX4927" t="s">
        <v>137</v>
      </c>
      <c r="AY4927" t="s">
        <v>137</v>
      </c>
      <c r="AZ4927" t="s">
        <v>137</v>
      </c>
      <c r="BA4927" t="s">
        <v>137</v>
      </c>
      <c r="BB4927" t="s">
        <v>137</v>
      </c>
      <c r="BC4927" t="s">
        <v>137</v>
      </c>
      <c r="BD4927" t="s">
        <v>137</v>
      </c>
      <c r="BE4927" t="s">
        <v>137</v>
      </c>
      <c r="BF4927" t="s">
        <v>137</v>
      </c>
      <c r="BG4927" t="s">
        <v>137</v>
      </c>
      <c r="BH4927" t="s">
        <v>137</v>
      </c>
      <c r="BI4927" t="s">
        <v>137</v>
      </c>
      <c r="BJ4927" t="s">
        <v>137</v>
      </c>
      <c r="BK4927" t="s">
        <v>137</v>
      </c>
      <c r="BL4927" t="s">
        <v>137</v>
      </c>
      <c r="BM4927" t="s">
        <v>137</v>
      </c>
      <c r="BN4927" t="s">
        <v>137</v>
      </c>
      <c r="BO4927" t="s">
        <v>137</v>
      </c>
      <c r="BP4927" t="s">
        <v>31955</v>
      </c>
      <c r="BQ4927" t="s">
        <v>137</v>
      </c>
      <c r="BR4927" t="s">
        <v>137</v>
      </c>
      <c r="BS4927" t="s">
        <v>137</v>
      </c>
      <c r="BT4927" t="s">
        <v>137</v>
      </c>
      <c r="BU4927" t="s">
        <v>137</v>
      </c>
      <c r="BW4927" t="s">
        <v>137</v>
      </c>
      <c r="BX4927" t="s">
        <v>137</v>
      </c>
      <c r="BY4927" t="s">
        <v>137</v>
      </c>
      <c r="BZ4927" t="s">
        <v>137</v>
      </c>
      <c r="CA4927" t="s">
        <v>137</v>
      </c>
      <c r="CB4927" t="s">
        <v>137</v>
      </c>
      <c r="CC4927" t="s">
        <v>137</v>
      </c>
      <c r="CD4927" t="s">
        <v>137</v>
      </c>
      <c r="CE4927" t="s">
        <v>137</v>
      </c>
      <c r="CF4927" t="s">
        <v>137</v>
      </c>
      <c r="CG4927" t="s">
        <v>137</v>
      </c>
      <c r="CH4927" t="s">
        <v>137</v>
      </c>
      <c r="CI4927" t="s">
        <v>137</v>
      </c>
      <c r="CJ4927" t="s">
        <v>137</v>
      </c>
      <c r="CK4927" t="s">
        <v>137</v>
      </c>
      <c r="CL4927" t="s">
        <v>137</v>
      </c>
      <c r="CM4927" t="s">
        <v>137</v>
      </c>
      <c r="CN4927" t="s">
        <v>137</v>
      </c>
      <c r="CO4927" t="s">
        <v>137</v>
      </c>
      <c r="CP4927" t="s">
        <v>137</v>
      </c>
      <c r="CQ4927" s="1">
        <v>45481.682638888888</v>
      </c>
      <c r="CR4927" s="1">
        <v>45481.682638888888</v>
      </c>
      <c r="CS4927" s="1"/>
      <c r="CT4927" t="s">
        <v>31956</v>
      </c>
      <c r="CU4927" t="s">
        <v>31956</v>
      </c>
      <c r="CV4927" t="s">
        <v>27823</v>
      </c>
      <c r="CW4927" t="s">
        <v>27823</v>
      </c>
      <c r="CX4927" s="3"/>
      <c r="CY4927" s="3"/>
      <c r="CZ4927">
        <v>1</v>
      </c>
      <c r="DA4927" t="s">
        <v>31957</v>
      </c>
      <c r="DB4927" t="s">
        <v>137</v>
      </c>
      <c r="DC4927" t="s">
        <v>137</v>
      </c>
      <c r="DD4927" t="s">
        <v>137</v>
      </c>
      <c r="DE4927" t="s">
        <v>137</v>
      </c>
      <c r="DF4927" t="s">
        <v>31958</v>
      </c>
      <c r="DG4927" t="s">
        <v>137</v>
      </c>
      <c r="DH4927" t="s">
        <v>137</v>
      </c>
      <c r="DI4927" t="s">
        <v>137</v>
      </c>
      <c r="DJ4927" t="s">
        <v>137</v>
      </c>
      <c r="DK4927">
        <v>0</v>
      </c>
      <c r="DL4927" t="s">
        <v>209</v>
      </c>
      <c r="DM4927" t="s">
        <v>31959</v>
      </c>
      <c r="DN4927" t="s">
        <v>137</v>
      </c>
      <c r="DO4927" s="1">
        <v>45481.682638888888</v>
      </c>
      <c r="DP4927" s="1"/>
      <c r="DQ4927" t="s">
        <v>13846</v>
      </c>
      <c r="DR4927" t="s">
        <v>13847</v>
      </c>
      <c r="DS4927" t="s">
        <v>13848</v>
      </c>
      <c r="DT4927" t="s">
        <v>31960</v>
      </c>
      <c r="DU4927" t="s">
        <v>137</v>
      </c>
      <c r="DV4927" t="s">
        <v>137</v>
      </c>
      <c r="DW4927" t="s">
        <v>137</v>
      </c>
      <c r="DX4927" t="s">
        <v>5435</v>
      </c>
      <c r="DY4927" t="s">
        <v>137</v>
      </c>
      <c r="DZ4927" t="s">
        <v>148</v>
      </c>
      <c r="EA4927" t="b">
        <v>0</v>
      </c>
      <c r="EB4927" t="s">
        <v>137</v>
      </c>
    </row>
    <row r="4928" spans="1:132" x14ac:dyDescent="0.25">
      <c r="A4928">
        <v>136551168</v>
      </c>
      <c r="B4928">
        <v>7116</v>
      </c>
      <c r="C4928" t="s">
        <v>192</v>
      </c>
      <c r="D4928" t="s">
        <v>224</v>
      </c>
      <c r="E4928" t="s">
        <v>134</v>
      </c>
      <c r="F4928" t="s">
        <v>135</v>
      </c>
      <c r="G4928" t="s">
        <v>194</v>
      </c>
      <c r="H4928" t="s">
        <v>137</v>
      </c>
      <c r="I4928" t="s">
        <v>225</v>
      </c>
      <c r="J4928" t="s">
        <v>150</v>
      </c>
      <c r="K4928" t="s">
        <v>151</v>
      </c>
      <c r="L4928" t="s">
        <v>152</v>
      </c>
      <c r="M4928" t="s">
        <v>137</v>
      </c>
      <c r="N4928" t="s">
        <v>1793</v>
      </c>
      <c r="O4928" t="s">
        <v>1793</v>
      </c>
      <c r="P4928" s="1">
        <v>45481</v>
      </c>
      <c r="Q4928" s="1">
        <v>45481.436805555553</v>
      </c>
      <c r="R4928" s="1">
        <v>45481.436805555553</v>
      </c>
      <c r="S4928" s="1">
        <v>45525.604861111111</v>
      </c>
      <c r="T4928" s="1">
        <v>45525.604861111111</v>
      </c>
      <c r="U4928" t="s">
        <v>11677</v>
      </c>
      <c r="V4928" t="s">
        <v>137</v>
      </c>
      <c r="W4928" t="s">
        <v>137</v>
      </c>
      <c r="X4928" t="s">
        <v>185</v>
      </c>
      <c r="Y4928" t="s">
        <v>145</v>
      </c>
      <c r="Z4928" t="s">
        <v>137</v>
      </c>
      <c r="AA4928" t="s">
        <v>137</v>
      </c>
      <c r="AB4928" t="s">
        <v>137</v>
      </c>
      <c r="AC4928" t="s">
        <v>137</v>
      </c>
      <c r="AD4928" s="2"/>
      <c r="AE4928" t="s">
        <v>137</v>
      </c>
      <c r="AF4928" t="s">
        <v>137</v>
      </c>
      <c r="AG4928" t="s">
        <v>137</v>
      </c>
      <c r="AH4928" t="s">
        <v>137</v>
      </c>
      <c r="AI4928" t="s">
        <v>137</v>
      </c>
      <c r="AJ4928" t="s">
        <v>137</v>
      </c>
      <c r="AK4928" t="s">
        <v>137</v>
      </c>
      <c r="AL4928" s="2"/>
      <c r="AM4928" t="s">
        <v>137</v>
      </c>
      <c r="AN4928" t="s">
        <v>137</v>
      </c>
      <c r="AO4928" t="s">
        <v>137</v>
      </c>
      <c r="AP4928" t="s">
        <v>137</v>
      </c>
      <c r="AQ4928" t="s">
        <v>137</v>
      </c>
      <c r="AR4928" t="s">
        <v>137</v>
      </c>
      <c r="AS4928" t="s">
        <v>137</v>
      </c>
      <c r="AT4928" t="s">
        <v>137</v>
      </c>
      <c r="AU4928" t="s">
        <v>137</v>
      </c>
      <c r="AV4928" t="s">
        <v>31961</v>
      </c>
      <c r="AW4928" t="s">
        <v>7132</v>
      </c>
      <c r="AX4928" t="s">
        <v>31962</v>
      </c>
      <c r="AY4928" t="s">
        <v>137</v>
      </c>
      <c r="AZ4928" t="s">
        <v>137</v>
      </c>
      <c r="BA4928" t="s">
        <v>137</v>
      </c>
      <c r="BB4928" t="s">
        <v>137</v>
      </c>
      <c r="BC4928" t="s">
        <v>137</v>
      </c>
      <c r="BD4928" t="s">
        <v>137</v>
      </c>
      <c r="BE4928" t="s">
        <v>137</v>
      </c>
      <c r="BF4928" t="s">
        <v>137</v>
      </c>
      <c r="BG4928" t="s">
        <v>137</v>
      </c>
      <c r="BH4928" t="s">
        <v>137</v>
      </c>
      <c r="BI4928" t="s">
        <v>137</v>
      </c>
      <c r="BJ4928" t="s">
        <v>137</v>
      </c>
      <c r="BK4928" t="s">
        <v>137</v>
      </c>
      <c r="BL4928" t="s">
        <v>137</v>
      </c>
      <c r="BM4928" t="s">
        <v>137</v>
      </c>
      <c r="BN4928" t="s">
        <v>137</v>
      </c>
      <c r="BO4928" t="s">
        <v>137</v>
      </c>
      <c r="BP4928" t="s">
        <v>137</v>
      </c>
      <c r="BQ4928" t="s">
        <v>137</v>
      </c>
      <c r="BR4928" t="s">
        <v>137</v>
      </c>
      <c r="BS4928" t="s">
        <v>137</v>
      </c>
      <c r="BT4928" t="s">
        <v>137</v>
      </c>
      <c r="BU4928" t="s">
        <v>137</v>
      </c>
      <c r="BW4928" t="s">
        <v>137</v>
      </c>
      <c r="BX4928" t="s">
        <v>137</v>
      </c>
      <c r="BY4928" t="s">
        <v>137</v>
      </c>
      <c r="BZ4928" t="s">
        <v>137</v>
      </c>
      <c r="CA4928" t="s">
        <v>137</v>
      </c>
      <c r="CB4928" t="s">
        <v>137</v>
      </c>
      <c r="CC4928" t="s">
        <v>137</v>
      </c>
      <c r="CD4928" t="s">
        <v>137</v>
      </c>
      <c r="CE4928" t="s">
        <v>137</v>
      </c>
      <c r="CF4928" t="s">
        <v>137</v>
      </c>
      <c r="CG4928" t="s">
        <v>137</v>
      </c>
      <c r="CH4928" t="s">
        <v>137</v>
      </c>
      <c r="CI4928" t="s">
        <v>137</v>
      </c>
      <c r="CJ4928" t="s">
        <v>137</v>
      </c>
      <c r="CK4928" t="s">
        <v>137</v>
      </c>
      <c r="CL4928" t="s">
        <v>137</v>
      </c>
      <c r="CM4928" t="s">
        <v>137</v>
      </c>
      <c r="CN4928" t="s">
        <v>137</v>
      </c>
      <c r="CO4928" t="s">
        <v>137</v>
      </c>
      <c r="CP4928" t="s">
        <v>137</v>
      </c>
      <c r="CQ4928" s="1">
        <v>45525.604861111111</v>
      </c>
      <c r="CR4928" s="1">
        <v>45525.604861111111</v>
      </c>
      <c r="CS4928" s="1">
        <v>45525.604861111111</v>
      </c>
      <c r="CT4928" t="s">
        <v>31963</v>
      </c>
      <c r="CU4928" t="s">
        <v>31964</v>
      </c>
      <c r="CV4928" t="s">
        <v>31965</v>
      </c>
      <c r="CW4928" t="s">
        <v>31966</v>
      </c>
      <c r="CX4928" s="3"/>
      <c r="CY4928" s="3"/>
      <c r="CZ4928">
        <v>1</v>
      </c>
      <c r="DA4928" t="s">
        <v>31967</v>
      </c>
      <c r="DB4928" t="s">
        <v>137</v>
      </c>
      <c r="DC4928" t="s">
        <v>137</v>
      </c>
      <c r="DD4928" t="s">
        <v>137</v>
      </c>
      <c r="DE4928" t="s">
        <v>137</v>
      </c>
      <c r="DF4928" t="s">
        <v>31968</v>
      </c>
      <c r="DG4928" t="s">
        <v>900</v>
      </c>
      <c r="DH4928" t="s">
        <v>1285</v>
      </c>
      <c r="DI4928" t="s">
        <v>137</v>
      </c>
      <c r="DJ4928" t="s">
        <v>137</v>
      </c>
      <c r="DK4928">
        <v>0</v>
      </c>
      <c r="DL4928" t="s">
        <v>209</v>
      </c>
      <c r="DM4928" t="s">
        <v>137</v>
      </c>
      <c r="DN4928" t="s">
        <v>137</v>
      </c>
      <c r="DO4928" s="1">
        <v>45525.604861111111</v>
      </c>
      <c r="DP4928" s="1"/>
      <c r="DQ4928" t="s">
        <v>150</v>
      </c>
      <c r="DR4928" t="s">
        <v>151</v>
      </c>
      <c r="DS4928" t="s">
        <v>152</v>
      </c>
      <c r="DT4928" t="s">
        <v>137</v>
      </c>
      <c r="DU4928" t="s">
        <v>137</v>
      </c>
      <c r="DV4928" t="s">
        <v>237</v>
      </c>
      <c r="DW4928" t="s">
        <v>137</v>
      </c>
      <c r="DX4928" t="s">
        <v>137</v>
      </c>
      <c r="DY4928" t="s">
        <v>137</v>
      </c>
      <c r="DZ4928" t="s">
        <v>148</v>
      </c>
      <c r="EA4928" t="b">
        <v>0</v>
      </c>
      <c r="EB4928" t="s">
        <v>137</v>
      </c>
    </row>
    <row r="4929" spans="1:132" x14ac:dyDescent="0.25">
      <c r="A4929">
        <v>136550507</v>
      </c>
      <c r="B4929">
        <v>7115</v>
      </c>
      <c r="C4929" t="s">
        <v>192</v>
      </c>
      <c r="D4929" t="s">
        <v>601</v>
      </c>
      <c r="E4929" t="s">
        <v>134</v>
      </c>
      <c r="F4929" t="s">
        <v>135</v>
      </c>
      <c r="G4929" t="s">
        <v>602</v>
      </c>
      <c r="H4929" t="s">
        <v>601</v>
      </c>
      <c r="I4929" t="s">
        <v>603</v>
      </c>
      <c r="J4929" t="s">
        <v>1709</v>
      </c>
      <c r="K4929" t="s">
        <v>1710</v>
      </c>
      <c r="L4929" t="s">
        <v>1711</v>
      </c>
      <c r="M4929" t="s">
        <v>137</v>
      </c>
      <c r="N4929" t="s">
        <v>358</v>
      </c>
      <c r="O4929" t="s">
        <v>358</v>
      </c>
      <c r="P4929" s="1">
        <v>45481.041666666664</v>
      </c>
      <c r="Q4929" s="1">
        <v>45481.433333333334</v>
      </c>
      <c r="R4929" s="1">
        <v>45481.433333333334</v>
      </c>
      <c r="S4929" s="1">
        <v>45481.658333333333</v>
      </c>
      <c r="T4929" s="1">
        <v>45481.658333333333</v>
      </c>
      <c r="U4929" t="s">
        <v>5369</v>
      </c>
      <c r="V4929" t="s">
        <v>137</v>
      </c>
      <c r="W4929" t="s">
        <v>137</v>
      </c>
      <c r="X4929" t="s">
        <v>360</v>
      </c>
      <c r="Y4929" t="s">
        <v>199</v>
      </c>
      <c r="Z4929" t="s">
        <v>137</v>
      </c>
      <c r="AA4929" t="s">
        <v>137</v>
      </c>
      <c r="AB4929" t="s">
        <v>137</v>
      </c>
      <c r="AC4929" t="s">
        <v>137</v>
      </c>
      <c r="AD4929" s="2"/>
      <c r="AE4929" t="s">
        <v>137</v>
      </c>
      <c r="AF4929" t="s">
        <v>137</v>
      </c>
      <c r="AG4929" t="s">
        <v>137</v>
      </c>
      <c r="AH4929" t="s">
        <v>137</v>
      </c>
      <c r="AI4929" t="s">
        <v>137</v>
      </c>
      <c r="AJ4929" t="s">
        <v>137</v>
      </c>
      <c r="AK4929" t="s">
        <v>137</v>
      </c>
      <c r="AL4929" s="2"/>
      <c r="AM4929" t="s">
        <v>137</v>
      </c>
      <c r="AN4929" t="s">
        <v>137</v>
      </c>
      <c r="AO4929" t="s">
        <v>137</v>
      </c>
      <c r="AP4929" t="s">
        <v>137</v>
      </c>
      <c r="AQ4929" t="s">
        <v>137</v>
      </c>
      <c r="AR4929" t="s">
        <v>137</v>
      </c>
      <c r="AS4929" t="s">
        <v>137</v>
      </c>
      <c r="AT4929" t="s">
        <v>137</v>
      </c>
      <c r="AU4929" t="s">
        <v>137</v>
      </c>
      <c r="AV4929" t="s">
        <v>137</v>
      </c>
      <c r="AW4929" t="s">
        <v>31969</v>
      </c>
      <c r="AX4929" t="s">
        <v>137</v>
      </c>
      <c r="AY4929" t="s">
        <v>137</v>
      </c>
      <c r="AZ4929" t="s">
        <v>137</v>
      </c>
      <c r="BA4929" t="s">
        <v>137</v>
      </c>
      <c r="BB4929" t="s">
        <v>137</v>
      </c>
      <c r="BC4929" t="s">
        <v>137</v>
      </c>
      <c r="BD4929" t="s">
        <v>137</v>
      </c>
      <c r="BE4929" t="s">
        <v>137</v>
      </c>
      <c r="BF4929" t="s">
        <v>137</v>
      </c>
      <c r="BG4929" t="s">
        <v>137</v>
      </c>
      <c r="BH4929" t="s">
        <v>137</v>
      </c>
      <c r="BI4929" t="s">
        <v>137</v>
      </c>
      <c r="BJ4929" t="s">
        <v>137</v>
      </c>
      <c r="BK4929" t="s">
        <v>137</v>
      </c>
      <c r="BL4929" t="s">
        <v>137</v>
      </c>
      <c r="BM4929" t="s">
        <v>137</v>
      </c>
      <c r="BN4929" t="s">
        <v>137</v>
      </c>
      <c r="BO4929" t="s">
        <v>137</v>
      </c>
      <c r="BP4929" t="s">
        <v>31970</v>
      </c>
      <c r="BQ4929" t="s">
        <v>137</v>
      </c>
      <c r="BR4929" t="s">
        <v>137</v>
      </c>
      <c r="BS4929" t="s">
        <v>137</v>
      </c>
      <c r="BT4929" t="s">
        <v>137</v>
      </c>
      <c r="BU4929" t="s">
        <v>137</v>
      </c>
      <c r="BW4929" t="s">
        <v>137</v>
      </c>
      <c r="BX4929" t="s">
        <v>137</v>
      </c>
      <c r="BY4929" t="s">
        <v>137</v>
      </c>
      <c r="BZ4929" t="s">
        <v>137</v>
      </c>
      <c r="CA4929" t="s">
        <v>137</v>
      </c>
      <c r="CB4929" t="s">
        <v>137</v>
      </c>
      <c r="CC4929" t="s">
        <v>137</v>
      </c>
      <c r="CD4929" t="s">
        <v>137</v>
      </c>
      <c r="CE4929" t="s">
        <v>137</v>
      </c>
      <c r="CF4929" t="s">
        <v>137</v>
      </c>
      <c r="CG4929" t="s">
        <v>137</v>
      </c>
      <c r="CH4929" t="s">
        <v>137</v>
      </c>
      <c r="CI4929" t="s">
        <v>137</v>
      </c>
      <c r="CJ4929" t="s">
        <v>137</v>
      </c>
      <c r="CK4929" t="s">
        <v>137</v>
      </c>
      <c r="CL4929" t="s">
        <v>137</v>
      </c>
      <c r="CM4929" t="s">
        <v>137</v>
      </c>
      <c r="CN4929" t="s">
        <v>137</v>
      </c>
      <c r="CO4929" t="s">
        <v>137</v>
      </c>
      <c r="CP4929" t="s">
        <v>137</v>
      </c>
      <c r="CQ4929" s="1">
        <v>45481.658333333333</v>
      </c>
      <c r="CR4929" s="1">
        <v>45481.658333333333</v>
      </c>
      <c r="CS4929" s="1"/>
      <c r="CT4929" t="s">
        <v>137</v>
      </c>
      <c r="CU4929" t="s">
        <v>137</v>
      </c>
      <c r="CV4929" t="s">
        <v>31971</v>
      </c>
      <c r="CW4929" t="s">
        <v>31971</v>
      </c>
      <c r="CX4929" s="3"/>
      <c r="CY4929" s="3"/>
      <c r="CZ4929">
        <v>1</v>
      </c>
      <c r="DA4929" t="s">
        <v>31972</v>
      </c>
      <c r="DB4929" t="s">
        <v>137</v>
      </c>
      <c r="DC4929" t="s">
        <v>137</v>
      </c>
      <c r="DD4929" t="s">
        <v>137</v>
      </c>
      <c r="DE4929" t="s">
        <v>137</v>
      </c>
      <c r="DF4929" t="s">
        <v>31973</v>
      </c>
      <c r="DG4929" t="s">
        <v>137</v>
      </c>
      <c r="DH4929" t="s">
        <v>137</v>
      </c>
      <c r="DI4929" t="s">
        <v>137</v>
      </c>
      <c r="DJ4929" t="s">
        <v>137</v>
      </c>
      <c r="DK4929">
        <v>0</v>
      </c>
      <c r="DL4929" t="s">
        <v>209</v>
      </c>
      <c r="DM4929" t="s">
        <v>31974</v>
      </c>
      <c r="DN4929" t="s">
        <v>137</v>
      </c>
      <c r="DO4929" s="1">
        <v>45481.658333333333</v>
      </c>
      <c r="DP4929" s="1"/>
      <c r="DQ4929" t="s">
        <v>1709</v>
      </c>
      <c r="DR4929" t="s">
        <v>1710</v>
      </c>
      <c r="DS4929" t="s">
        <v>1711</v>
      </c>
      <c r="DT4929" t="s">
        <v>137</v>
      </c>
      <c r="DU4929" t="s">
        <v>137</v>
      </c>
      <c r="DV4929" t="s">
        <v>137</v>
      </c>
      <c r="DW4929" t="s">
        <v>137</v>
      </c>
      <c r="DX4929" t="s">
        <v>12899</v>
      </c>
      <c r="DY4929" t="s">
        <v>137</v>
      </c>
      <c r="DZ4929" t="s">
        <v>148</v>
      </c>
      <c r="EA4929" t="b">
        <v>0</v>
      </c>
      <c r="EB4929" t="s">
        <v>137</v>
      </c>
    </row>
    <row r="4930" spans="1:132" x14ac:dyDescent="0.25">
      <c r="A4930">
        <v>136547884</v>
      </c>
      <c r="B4930">
        <v>7114</v>
      </c>
      <c r="C4930" t="s">
        <v>192</v>
      </c>
      <c r="D4930" t="s">
        <v>238</v>
      </c>
      <c r="E4930" t="s">
        <v>134</v>
      </c>
      <c r="F4930" t="s">
        <v>162</v>
      </c>
      <c r="G4930" t="s">
        <v>163</v>
      </c>
      <c r="H4930" t="s">
        <v>137</v>
      </c>
      <c r="I4930" t="s">
        <v>31975</v>
      </c>
      <c r="J4930" t="s">
        <v>1709</v>
      </c>
      <c r="K4930" t="s">
        <v>1710</v>
      </c>
      <c r="L4930" t="s">
        <v>1711</v>
      </c>
      <c r="M4930" t="s">
        <v>137</v>
      </c>
      <c r="N4930" t="s">
        <v>31976</v>
      </c>
      <c r="O4930" t="s">
        <v>31976</v>
      </c>
      <c r="P4930" s="1"/>
      <c r="Q4930" s="1">
        <v>45481.420138888891</v>
      </c>
      <c r="R4930" s="1">
        <v>45481.420138888891</v>
      </c>
      <c r="S4930" s="1">
        <v>45481.651388888888</v>
      </c>
      <c r="T4930" s="1">
        <v>45481.651388888888</v>
      </c>
      <c r="U4930" t="s">
        <v>277</v>
      </c>
      <c r="V4930" t="s">
        <v>137</v>
      </c>
      <c r="W4930" t="s">
        <v>137</v>
      </c>
      <c r="X4930" t="s">
        <v>231</v>
      </c>
      <c r="Y4930" t="s">
        <v>137</v>
      </c>
      <c r="Z4930" t="s">
        <v>137</v>
      </c>
      <c r="AA4930" t="s">
        <v>137</v>
      </c>
      <c r="AB4930" t="s">
        <v>137</v>
      </c>
      <c r="AC4930" t="s">
        <v>137</v>
      </c>
      <c r="AD4930" s="2"/>
      <c r="AE4930" t="s">
        <v>137</v>
      </c>
      <c r="AF4930" t="s">
        <v>137</v>
      </c>
      <c r="AG4930" t="s">
        <v>137</v>
      </c>
      <c r="AH4930" t="s">
        <v>137</v>
      </c>
      <c r="AI4930" t="s">
        <v>137</v>
      </c>
      <c r="AJ4930" t="s">
        <v>137</v>
      </c>
      <c r="AK4930" t="s">
        <v>137</v>
      </c>
      <c r="AL4930" s="2"/>
      <c r="AM4930" t="s">
        <v>137</v>
      </c>
      <c r="AN4930" t="s">
        <v>137</v>
      </c>
      <c r="AO4930" t="s">
        <v>137</v>
      </c>
      <c r="AP4930" t="s">
        <v>137</v>
      </c>
      <c r="AQ4930" t="s">
        <v>137</v>
      </c>
      <c r="AR4930" t="s">
        <v>137</v>
      </c>
      <c r="AS4930" t="s">
        <v>137</v>
      </c>
      <c r="AT4930" t="s">
        <v>137</v>
      </c>
      <c r="AU4930" t="s">
        <v>137</v>
      </c>
      <c r="AV4930" t="s">
        <v>137</v>
      </c>
      <c r="AW4930" t="s">
        <v>137</v>
      </c>
      <c r="AX4930" t="s">
        <v>137</v>
      </c>
      <c r="AY4930" t="s">
        <v>137</v>
      </c>
      <c r="AZ4930" t="s">
        <v>137</v>
      </c>
      <c r="BA4930" t="s">
        <v>137</v>
      </c>
      <c r="BB4930" t="s">
        <v>137</v>
      </c>
      <c r="BC4930" t="s">
        <v>137</v>
      </c>
      <c r="BD4930" t="s">
        <v>137</v>
      </c>
      <c r="BE4930" t="s">
        <v>137</v>
      </c>
      <c r="BF4930" t="s">
        <v>137</v>
      </c>
      <c r="BG4930" t="s">
        <v>137</v>
      </c>
      <c r="BH4930" t="s">
        <v>137</v>
      </c>
      <c r="BI4930" t="s">
        <v>137</v>
      </c>
      <c r="BJ4930" t="s">
        <v>137</v>
      </c>
      <c r="BK4930" t="s">
        <v>137</v>
      </c>
      <c r="BL4930" t="s">
        <v>137</v>
      </c>
      <c r="BM4930" t="s">
        <v>137</v>
      </c>
      <c r="BN4930" t="s">
        <v>137</v>
      </c>
      <c r="BO4930" t="s">
        <v>137</v>
      </c>
      <c r="BP4930" t="s">
        <v>137</v>
      </c>
      <c r="BQ4930" t="s">
        <v>137</v>
      </c>
      <c r="BR4930" t="s">
        <v>137</v>
      </c>
      <c r="BS4930" t="s">
        <v>137</v>
      </c>
      <c r="BT4930" t="s">
        <v>137</v>
      </c>
      <c r="BU4930" t="s">
        <v>137</v>
      </c>
      <c r="BW4930" t="s">
        <v>137</v>
      </c>
      <c r="BX4930" t="s">
        <v>137</v>
      </c>
      <c r="BY4930" t="s">
        <v>137</v>
      </c>
      <c r="BZ4930" t="s">
        <v>137</v>
      </c>
      <c r="CA4930" t="s">
        <v>137</v>
      </c>
      <c r="CB4930" t="s">
        <v>137</v>
      </c>
      <c r="CC4930" t="s">
        <v>137</v>
      </c>
      <c r="CD4930" t="s">
        <v>137</v>
      </c>
      <c r="CE4930" t="s">
        <v>137</v>
      </c>
      <c r="CF4930" t="s">
        <v>137</v>
      </c>
      <c r="CG4930" t="s">
        <v>137</v>
      </c>
      <c r="CH4930" t="s">
        <v>137</v>
      </c>
      <c r="CI4930" t="s">
        <v>137</v>
      </c>
      <c r="CJ4930" t="s">
        <v>137</v>
      </c>
      <c r="CK4930" t="s">
        <v>137</v>
      </c>
      <c r="CL4930" t="s">
        <v>137</v>
      </c>
      <c r="CM4930" t="s">
        <v>137</v>
      </c>
      <c r="CN4930" t="s">
        <v>137</v>
      </c>
      <c r="CO4930" t="s">
        <v>137</v>
      </c>
      <c r="CP4930" t="s">
        <v>137</v>
      </c>
      <c r="CQ4930" s="1">
        <v>45481.651388888888</v>
      </c>
      <c r="CR4930" s="1">
        <v>45481.651388888888</v>
      </c>
      <c r="CS4930" s="1"/>
      <c r="CT4930" t="s">
        <v>137</v>
      </c>
      <c r="CU4930" t="s">
        <v>137</v>
      </c>
      <c r="CV4930" t="s">
        <v>31977</v>
      </c>
      <c r="CW4930" t="s">
        <v>31977</v>
      </c>
      <c r="CX4930" s="3"/>
      <c r="CY4930" s="3"/>
      <c r="CZ4930">
        <v>1</v>
      </c>
      <c r="DA4930" t="s">
        <v>137</v>
      </c>
      <c r="DB4930" t="s">
        <v>137</v>
      </c>
      <c r="DC4930" t="s">
        <v>137</v>
      </c>
      <c r="DD4930" t="s">
        <v>137</v>
      </c>
      <c r="DE4930" t="s">
        <v>137</v>
      </c>
      <c r="DF4930" t="s">
        <v>137</v>
      </c>
      <c r="DG4930" t="s">
        <v>137</v>
      </c>
      <c r="DH4930" t="s">
        <v>137</v>
      </c>
      <c r="DI4930" t="s">
        <v>137</v>
      </c>
      <c r="DJ4930" t="s">
        <v>137</v>
      </c>
      <c r="DK4930">
        <v>0</v>
      </c>
      <c r="DL4930" t="s">
        <v>209</v>
      </c>
      <c r="DM4930" t="s">
        <v>31978</v>
      </c>
      <c r="DN4930" t="s">
        <v>137</v>
      </c>
      <c r="DO4930" s="1">
        <v>45481.651388888888</v>
      </c>
      <c r="DP4930" s="1"/>
      <c r="DQ4930" t="s">
        <v>1709</v>
      </c>
      <c r="DR4930" t="s">
        <v>1710</v>
      </c>
      <c r="DS4930" t="s">
        <v>1711</v>
      </c>
      <c r="DT4930" t="s">
        <v>137</v>
      </c>
      <c r="DU4930" t="s">
        <v>137</v>
      </c>
      <c r="DV4930" t="s">
        <v>137</v>
      </c>
      <c r="DW4930" t="s">
        <v>137</v>
      </c>
      <c r="DX4930" t="s">
        <v>137</v>
      </c>
      <c r="DY4930" t="s">
        <v>137</v>
      </c>
      <c r="DZ4930" t="s">
        <v>168</v>
      </c>
      <c r="EA4930" t="b">
        <v>0</v>
      </c>
      <c r="EB4930" t="s">
        <v>137</v>
      </c>
    </row>
    <row r="4931" spans="1:132" x14ac:dyDescent="0.25">
      <c r="A4931">
        <v>136547342</v>
      </c>
      <c r="B4931">
        <v>7113</v>
      </c>
      <c r="C4931" t="s">
        <v>192</v>
      </c>
      <c r="D4931" t="s">
        <v>31979</v>
      </c>
      <c r="E4931" t="s">
        <v>134</v>
      </c>
      <c r="F4931" t="s">
        <v>135</v>
      </c>
      <c r="G4931" t="s">
        <v>602</v>
      </c>
      <c r="H4931" t="s">
        <v>601</v>
      </c>
      <c r="I4931" t="s">
        <v>31980</v>
      </c>
      <c r="J4931" t="s">
        <v>1709</v>
      </c>
      <c r="K4931" t="s">
        <v>1710</v>
      </c>
      <c r="L4931" t="s">
        <v>1711</v>
      </c>
      <c r="M4931" t="s">
        <v>137</v>
      </c>
      <c r="N4931" t="s">
        <v>14737</v>
      </c>
      <c r="O4931" t="s">
        <v>14737</v>
      </c>
      <c r="P4931" s="1">
        <v>45481</v>
      </c>
      <c r="Q4931" s="1">
        <v>45481.417361111111</v>
      </c>
      <c r="R4931" s="1">
        <v>45481.417361111111</v>
      </c>
      <c r="S4931" s="1">
        <v>45483.540277777778</v>
      </c>
      <c r="T4931" s="1">
        <v>45483.540277777778</v>
      </c>
      <c r="U4931" t="s">
        <v>31981</v>
      </c>
      <c r="V4931" t="s">
        <v>137</v>
      </c>
      <c r="W4931" t="s">
        <v>137</v>
      </c>
      <c r="X4931" t="s">
        <v>231</v>
      </c>
      <c r="Y4931" t="s">
        <v>813</v>
      </c>
      <c r="Z4931" t="s">
        <v>137</v>
      </c>
      <c r="AA4931" t="s">
        <v>137</v>
      </c>
      <c r="AB4931" t="s">
        <v>137</v>
      </c>
      <c r="AC4931" t="s">
        <v>137</v>
      </c>
      <c r="AD4931" s="2"/>
      <c r="AE4931" t="s">
        <v>137</v>
      </c>
      <c r="AF4931" t="s">
        <v>137</v>
      </c>
      <c r="AG4931" t="s">
        <v>137</v>
      </c>
      <c r="AH4931" t="s">
        <v>137</v>
      </c>
      <c r="AI4931" t="s">
        <v>137</v>
      </c>
      <c r="AJ4931" t="s">
        <v>137</v>
      </c>
      <c r="AK4931" t="s">
        <v>137</v>
      </c>
      <c r="AL4931" s="2"/>
      <c r="AM4931" t="s">
        <v>137</v>
      </c>
      <c r="AN4931" t="s">
        <v>137</v>
      </c>
      <c r="AO4931" t="s">
        <v>137</v>
      </c>
      <c r="AP4931" t="s">
        <v>137</v>
      </c>
      <c r="AQ4931" t="s">
        <v>137</v>
      </c>
      <c r="AR4931" t="s">
        <v>137</v>
      </c>
      <c r="AS4931" t="s">
        <v>137</v>
      </c>
      <c r="AT4931" t="s">
        <v>137</v>
      </c>
      <c r="AU4931" t="s">
        <v>137</v>
      </c>
      <c r="AV4931" t="s">
        <v>137</v>
      </c>
      <c r="AW4931" t="s">
        <v>137</v>
      </c>
      <c r="AX4931" t="s">
        <v>137</v>
      </c>
      <c r="AY4931" t="s">
        <v>137</v>
      </c>
      <c r="AZ4931" t="s">
        <v>137</v>
      </c>
      <c r="BA4931" t="s">
        <v>137</v>
      </c>
      <c r="BB4931" t="s">
        <v>137</v>
      </c>
      <c r="BC4931" t="s">
        <v>137</v>
      </c>
      <c r="BD4931" t="s">
        <v>137</v>
      </c>
      <c r="BE4931" t="s">
        <v>137</v>
      </c>
      <c r="BF4931" t="s">
        <v>137</v>
      </c>
      <c r="BG4931" t="s">
        <v>137</v>
      </c>
      <c r="BH4931" t="s">
        <v>137</v>
      </c>
      <c r="BI4931" t="s">
        <v>137</v>
      </c>
      <c r="BJ4931" t="s">
        <v>137</v>
      </c>
      <c r="BK4931" t="s">
        <v>137</v>
      </c>
      <c r="BL4931" t="s">
        <v>137</v>
      </c>
      <c r="BM4931" t="s">
        <v>137</v>
      </c>
      <c r="BN4931" t="s">
        <v>137</v>
      </c>
      <c r="BO4931" t="s">
        <v>137</v>
      </c>
      <c r="BP4931" t="s">
        <v>137</v>
      </c>
      <c r="BQ4931" t="s">
        <v>137</v>
      </c>
      <c r="BR4931" t="s">
        <v>137</v>
      </c>
      <c r="BS4931" t="s">
        <v>137</v>
      </c>
      <c r="BT4931" t="s">
        <v>919</v>
      </c>
      <c r="BU4931" t="s">
        <v>919</v>
      </c>
      <c r="BW4931" t="s">
        <v>137</v>
      </c>
      <c r="BX4931" t="s">
        <v>137</v>
      </c>
      <c r="BY4931" t="s">
        <v>137</v>
      </c>
      <c r="BZ4931" t="s">
        <v>137</v>
      </c>
      <c r="CA4931" t="s">
        <v>137</v>
      </c>
      <c r="CB4931" t="s">
        <v>137</v>
      </c>
      <c r="CC4931" t="s">
        <v>137</v>
      </c>
      <c r="CD4931" t="s">
        <v>137</v>
      </c>
      <c r="CE4931" t="s">
        <v>137</v>
      </c>
      <c r="CF4931" t="s">
        <v>137</v>
      </c>
      <c r="CG4931" t="s">
        <v>137</v>
      </c>
      <c r="CH4931" t="s">
        <v>137</v>
      </c>
      <c r="CI4931" t="s">
        <v>137</v>
      </c>
      <c r="CJ4931" t="s">
        <v>137</v>
      </c>
      <c r="CK4931" t="s">
        <v>137</v>
      </c>
      <c r="CL4931" t="s">
        <v>137</v>
      </c>
      <c r="CM4931" t="s">
        <v>137</v>
      </c>
      <c r="CN4931" t="s">
        <v>137</v>
      </c>
      <c r="CO4931" t="s">
        <v>137</v>
      </c>
      <c r="CP4931" t="s">
        <v>137</v>
      </c>
      <c r="CQ4931" s="1">
        <v>45483.540277777778</v>
      </c>
      <c r="CR4931" s="1">
        <v>45483.540277777778</v>
      </c>
      <c r="CS4931" s="1"/>
      <c r="CT4931" t="s">
        <v>31982</v>
      </c>
      <c r="CU4931" t="s">
        <v>31982</v>
      </c>
      <c r="CV4931" t="s">
        <v>31983</v>
      </c>
      <c r="CW4931" t="s">
        <v>31984</v>
      </c>
      <c r="CX4931" s="3"/>
      <c r="CY4931" s="3"/>
      <c r="CZ4931">
        <v>1</v>
      </c>
      <c r="DA4931" t="s">
        <v>137</v>
      </c>
      <c r="DB4931" t="s">
        <v>137</v>
      </c>
      <c r="DC4931" t="s">
        <v>137</v>
      </c>
      <c r="DD4931" t="s">
        <v>137</v>
      </c>
      <c r="DE4931" t="s">
        <v>137</v>
      </c>
      <c r="DF4931" t="s">
        <v>31985</v>
      </c>
      <c r="DG4931" t="s">
        <v>137</v>
      </c>
      <c r="DH4931" t="s">
        <v>137</v>
      </c>
      <c r="DI4931" t="s">
        <v>137</v>
      </c>
      <c r="DJ4931" t="s">
        <v>137</v>
      </c>
      <c r="DK4931">
        <v>0</v>
      </c>
      <c r="DL4931" t="s">
        <v>209</v>
      </c>
      <c r="DM4931" t="s">
        <v>31986</v>
      </c>
      <c r="DN4931" t="s">
        <v>137</v>
      </c>
      <c r="DO4931" s="1">
        <v>45483.540277777778</v>
      </c>
      <c r="DP4931" s="1"/>
      <c r="DQ4931" t="s">
        <v>1709</v>
      </c>
      <c r="DR4931" t="s">
        <v>1710</v>
      </c>
      <c r="DS4931" t="s">
        <v>1711</v>
      </c>
      <c r="DT4931" t="s">
        <v>137</v>
      </c>
      <c r="DU4931" t="s">
        <v>137</v>
      </c>
      <c r="DV4931" t="s">
        <v>137</v>
      </c>
      <c r="DW4931" t="s">
        <v>137</v>
      </c>
      <c r="DX4931" t="s">
        <v>137</v>
      </c>
      <c r="DY4931" t="s">
        <v>137</v>
      </c>
      <c r="DZ4931" t="s">
        <v>168</v>
      </c>
      <c r="EA4931" t="b">
        <v>0</v>
      </c>
      <c r="EB4931" t="s">
        <v>137</v>
      </c>
    </row>
    <row r="4932" spans="1:132" x14ac:dyDescent="0.25">
      <c r="A4932">
        <v>136545461</v>
      </c>
      <c r="B4932">
        <v>7112</v>
      </c>
      <c r="C4932" t="s">
        <v>192</v>
      </c>
      <c r="D4932" t="s">
        <v>133</v>
      </c>
      <c r="E4932" t="s">
        <v>134</v>
      </c>
      <c r="F4932" t="s">
        <v>135</v>
      </c>
      <c r="G4932" t="s">
        <v>136</v>
      </c>
      <c r="H4932" t="s">
        <v>137</v>
      </c>
      <c r="I4932" t="s">
        <v>138</v>
      </c>
      <c r="J4932" t="s">
        <v>13846</v>
      </c>
      <c r="K4932" t="s">
        <v>13847</v>
      </c>
      <c r="L4932" t="s">
        <v>13848</v>
      </c>
      <c r="M4932" t="s">
        <v>137</v>
      </c>
      <c r="N4932" t="s">
        <v>751</v>
      </c>
      <c r="O4932" t="s">
        <v>751</v>
      </c>
      <c r="P4932" s="1">
        <v>45485</v>
      </c>
      <c r="Q4932" s="1">
        <v>45481.407638888886</v>
      </c>
      <c r="R4932" s="1">
        <v>45481.407638888886</v>
      </c>
      <c r="S4932" s="1">
        <v>45526.705555555556</v>
      </c>
      <c r="T4932" s="1">
        <v>45526.705555555556</v>
      </c>
      <c r="U4932" t="s">
        <v>752</v>
      </c>
      <c r="V4932" t="s">
        <v>137</v>
      </c>
      <c r="W4932" t="s">
        <v>137</v>
      </c>
      <c r="X4932" t="s">
        <v>185</v>
      </c>
      <c r="Y4932" t="s">
        <v>753</v>
      </c>
      <c r="Z4932" t="s">
        <v>137</v>
      </c>
      <c r="AA4932" t="s">
        <v>137</v>
      </c>
      <c r="AB4932" t="s">
        <v>137</v>
      </c>
      <c r="AC4932" t="s">
        <v>137</v>
      </c>
      <c r="AD4932" s="2"/>
      <c r="AE4932" t="s">
        <v>137</v>
      </c>
      <c r="AF4932" t="s">
        <v>137</v>
      </c>
      <c r="AG4932" t="s">
        <v>137</v>
      </c>
      <c r="AH4932" t="s">
        <v>137</v>
      </c>
      <c r="AI4932" t="s">
        <v>137</v>
      </c>
      <c r="AJ4932" t="s">
        <v>137</v>
      </c>
      <c r="AK4932" t="s">
        <v>137</v>
      </c>
      <c r="AL4932" s="2"/>
      <c r="AM4932" t="s">
        <v>137</v>
      </c>
      <c r="AN4932" t="s">
        <v>137</v>
      </c>
      <c r="AO4932" t="s">
        <v>137</v>
      </c>
      <c r="AP4932" t="s">
        <v>137</v>
      </c>
      <c r="AQ4932" t="s">
        <v>137</v>
      </c>
      <c r="AR4932" t="s">
        <v>137</v>
      </c>
      <c r="AS4932" t="s">
        <v>137</v>
      </c>
      <c r="AT4932" t="s">
        <v>137</v>
      </c>
      <c r="AU4932" t="s">
        <v>137</v>
      </c>
      <c r="AV4932" t="s">
        <v>137</v>
      </c>
      <c r="AW4932" t="s">
        <v>137</v>
      </c>
      <c r="AX4932" t="s">
        <v>137</v>
      </c>
      <c r="AY4932" t="s">
        <v>137</v>
      </c>
      <c r="AZ4932" t="s">
        <v>137</v>
      </c>
      <c r="BA4932" t="s">
        <v>137</v>
      </c>
      <c r="BB4932" t="s">
        <v>137</v>
      </c>
      <c r="BC4932" t="s">
        <v>137</v>
      </c>
      <c r="BD4932" t="s">
        <v>137</v>
      </c>
      <c r="BE4932" t="s">
        <v>137</v>
      </c>
      <c r="BF4932" t="s">
        <v>137</v>
      </c>
      <c r="BG4932" t="s">
        <v>137</v>
      </c>
      <c r="BH4932" t="s">
        <v>137</v>
      </c>
      <c r="BI4932" t="s">
        <v>137</v>
      </c>
      <c r="BJ4932" t="s">
        <v>137</v>
      </c>
      <c r="BK4932" t="s">
        <v>137</v>
      </c>
      <c r="BL4932" t="s">
        <v>137</v>
      </c>
      <c r="BM4932" t="s">
        <v>137</v>
      </c>
      <c r="BN4932" t="s">
        <v>137</v>
      </c>
      <c r="BO4932" t="s">
        <v>137</v>
      </c>
      <c r="BP4932" t="s">
        <v>31987</v>
      </c>
      <c r="BQ4932" t="s">
        <v>137</v>
      </c>
      <c r="BR4932" t="s">
        <v>137</v>
      </c>
      <c r="BS4932" t="s">
        <v>137</v>
      </c>
      <c r="BT4932" t="s">
        <v>137</v>
      </c>
      <c r="BU4932" t="s">
        <v>137</v>
      </c>
      <c r="BW4932" t="s">
        <v>137</v>
      </c>
      <c r="BX4932" t="s">
        <v>137</v>
      </c>
      <c r="BY4932" t="s">
        <v>137</v>
      </c>
      <c r="BZ4932" t="s">
        <v>137</v>
      </c>
      <c r="CA4932" t="s">
        <v>137</v>
      </c>
      <c r="CB4932" t="s">
        <v>137</v>
      </c>
      <c r="CC4932" t="s">
        <v>137</v>
      </c>
      <c r="CD4932" t="s">
        <v>137</v>
      </c>
      <c r="CE4932" t="s">
        <v>137</v>
      </c>
      <c r="CF4932" t="s">
        <v>137</v>
      </c>
      <c r="CG4932" t="s">
        <v>137</v>
      </c>
      <c r="CH4932" t="s">
        <v>137</v>
      </c>
      <c r="CI4932" t="s">
        <v>137</v>
      </c>
      <c r="CJ4932" t="s">
        <v>137</v>
      </c>
      <c r="CK4932" t="s">
        <v>137</v>
      </c>
      <c r="CL4932" t="s">
        <v>137</v>
      </c>
      <c r="CM4932" t="s">
        <v>137</v>
      </c>
      <c r="CN4932" t="s">
        <v>137</v>
      </c>
      <c r="CO4932" t="s">
        <v>137</v>
      </c>
      <c r="CP4932" t="s">
        <v>137</v>
      </c>
      <c r="CQ4932" s="1">
        <v>45526.705555555556</v>
      </c>
      <c r="CR4932" s="1">
        <v>45526.705555555556</v>
      </c>
      <c r="CS4932" s="1">
        <v>45526.705555555556</v>
      </c>
      <c r="CT4932" t="s">
        <v>31988</v>
      </c>
      <c r="CU4932" t="s">
        <v>31989</v>
      </c>
      <c r="CV4932" t="s">
        <v>31990</v>
      </c>
      <c r="CW4932" t="s">
        <v>31991</v>
      </c>
      <c r="CX4932" s="3"/>
      <c r="CY4932" s="3"/>
      <c r="CZ4932">
        <v>1</v>
      </c>
      <c r="DA4932" t="s">
        <v>31992</v>
      </c>
      <c r="DB4932" t="s">
        <v>137</v>
      </c>
      <c r="DC4932" t="s">
        <v>137</v>
      </c>
      <c r="DD4932" t="s">
        <v>137</v>
      </c>
      <c r="DE4932" t="s">
        <v>137</v>
      </c>
      <c r="DF4932" t="s">
        <v>31993</v>
      </c>
      <c r="DG4932" t="s">
        <v>900</v>
      </c>
      <c r="DH4932" t="s">
        <v>15095</v>
      </c>
      <c r="DI4932" t="s">
        <v>137</v>
      </c>
      <c r="DJ4932" t="s">
        <v>137</v>
      </c>
      <c r="DK4932">
        <v>0</v>
      </c>
      <c r="DL4932" t="s">
        <v>209</v>
      </c>
      <c r="DM4932" t="s">
        <v>31994</v>
      </c>
      <c r="DN4932" t="s">
        <v>137</v>
      </c>
      <c r="DO4932" s="1">
        <v>45526.705555555556</v>
      </c>
      <c r="DP4932" s="1"/>
      <c r="DQ4932" t="s">
        <v>13846</v>
      </c>
      <c r="DR4932" t="s">
        <v>13847</v>
      </c>
      <c r="DS4932" t="s">
        <v>13848</v>
      </c>
      <c r="DT4932" t="s">
        <v>137</v>
      </c>
      <c r="DU4932" t="s">
        <v>137</v>
      </c>
      <c r="DV4932" t="s">
        <v>137</v>
      </c>
      <c r="DW4932" t="s">
        <v>137</v>
      </c>
      <c r="DX4932" t="s">
        <v>31995</v>
      </c>
      <c r="DY4932" t="s">
        <v>137</v>
      </c>
      <c r="DZ4932" t="s">
        <v>148</v>
      </c>
      <c r="EA4932" t="b">
        <v>0</v>
      </c>
      <c r="EB4932" t="s">
        <v>137</v>
      </c>
    </row>
    <row r="4933" spans="1:132" x14ac:dyDescent="0.25">
      <c r="A4933">
        <v>136544833</v>
      </c>
      <c r="B4933">
        <v>7111</v>
      </c>
      <c r="C4933" t="s">
        <v>192</v>
      </c>
      <c r="D4933" t="s">
        <v>133</v>
      </c>
      <c r="E4933" t="s">
        <v>134</v>
      </c>
      <c r="F4933" t="s">
        <v>135</v>
      </c>
      <c r="G4933" t="s">
        <v>136</v>
      </c>
      <c r="H4933" t="s">
        <v>137</v>
      </c>
      <c r="I4933" t="s">
        <v>138</v>
      </c>
      <c r="J4933" t="s">
        <v>557</v>
      </c>
      <c r="K4933" t="s">
        <v>558</v>
      </c>
      <c r="L4933" t="s">
        <v>559</v>
      </c>
      <c r="M4933" t="s">
        <v>137</v>
      </c>
      <c r="N4933" t="s">
        <v>256</v>
      </c>
      <c r="O4933" t="s">
        <v>256</v>
      </c>
      <c r="P4933" s="1">
        <v>45481</v>
      </c>
      <c r="Q4933" s="1">
        <v>45481.404861111114</v>
      </c>
      <c r="R4933" s="1">
        <v>45481.404861111114</v>
      </c>
      <c r="S4933" s="1">
        <v>45485.370138888888</v>
      </c>
      <c r="T4933" s="1">
        <v>45485.370138888888</v>
      </c>
      <c r="U4933" t="s">
        <v>3753</v>
      </c>
      <c r="V4933" t="s">
        <v>137</v>
      </c>
      <c r="W4933" t="s">
        <v>137</v>
      </c>
      <c r="X4933" t="s">
        <v>144</v>
      </c>
      <c r="Y4933" t="s">
        <v>606</v>
      </c>
      <c r="Z4933" t="s">
        <v>137</v>
      </c>
      <c r="AA4933" t="s">
        <v>137</v>
      </c>
      <c r="AB4933" t="s">
        <v>137</v>
      </c>
      <c r="AC4933" t="s">
        <v>137</v>
      </c>
      <c r="AD4933" s="2"/>
      <c r="AE4933" t="s">
        <v>137</v>
      </c>
      <c r="AF4933" t="s">
        <v>137</v>
      </c>
      <c r="AG4933" t="s">
        <v>137</v>
      </c>
      <c r="AH4933" t="s">
        <v>137</v>
      </c>
      <c r="AI4933" t="s">
        <v>137</v>
      </c>
      <c r="AJ4933" t="s">
        <v>137</v>
      </c>
      <c r="AK4933" t="s">
        <v>137</v>
      </c>
      <c r="AL4933" s="2"/>
      <c r="AM4933" t="s">
        <v>137</v>
      </c>
      <c r="AN4933" t="s">
        <v>137</v>
      </c>
      <c r="AO4933" t="s">
        <v>137</v>
      </c>
      <c r="AP4933" t="s">
        <v>137</v>
      </c>
      <c r="AQ4933" t="s">
        <v>137</v>
      </c>
      <c r="AR4933" t="s">
        <v>137</v>
      </c>
      <c r="AS4933" t="s">
        <v>137</v>
      </c>
      <c r="AT4933" t="s">
        <v>137</v>
      </c>
      <c r="AU4933" t="s">
        <v>137</v>
      </c>
      <c r="AV4933" t="s">
        <v>137</v>
      </c>
      <c r="AW4933" t="s">
        <v>137</v>
      </c>
      <c r="AX4933" t="s">
        <v>137</v>
      </c>
      <c r="AY4933" t="s">
        <v>137</v>
      </c>
      <c r="AZ4933" t="s">
        <v>137</v>
      </c>
      <c r="BA4933" t="s">
        <v>137</v>
      </c>
      <c r="BB4933" t="s">
        <v>137</v>
      </c>
      <c r="BC4933" t="s">
        <v>137</v>
      </c>
      <c r="BD4933" t="s">
        <v>137</v>
      </c>
      <c r="BE4933" t="s">
        <v>137</v>
      </c>
      <c r="BF4933" t="s">
        <v>137</v>
      </c>
      <c r="BG4933" t="s">
        <v>137</v>
      </c>
      <c r="BH4933" t="s">
        <v>137</v>
      </c>
      <c r="BI4933" t="s">
        <v>137</v>
      </c>
      <c r="BJ4933" t="s">
        <v>137</v>
      </c>
      <c r="BK4933" t="s">
        <v>137</v>
      </c>
      <c r="BL4933" t="s">
        <v>137</v>
      </c>
      <c r="BM4933" t="s">
        <v>137</v>
      </c>
      <c r="BN4933" t="s">
        <v>137</v>
      </c>
      <c r="BO4933" t="s">
        <v>137</v>
      </c>
      <c r="BP4933" t="s">
        <v>31996</v>
      </c>
      <c r="BQ4933" t="s">
        <v>137</v>
      </c>
      <c r="BR4933" t="s">
        <v>137</v>
      </c>
      <c r="BS4933" t="s">
        <v>137</v>
      </c>
      <c r="BT4933" t="s">
        <v>137</v>
      </c>
      <c r="BU4933" t="s">
        <v>137</v>
      </c>
      <c r="BW4933" t="s">
        <v>137</v>
      </c>
      <c r="BX4933" t="s">
        <v>137</v>
      </c>
      <c r="BY4933" t="s">
        <v>137</v>
      </c>
      <c r="BZ4933" t="s">
        <v>137</v>
      </c>
      <c r="CA4933" t="s">
        <v>137</v>
      </c>
      <c r="CB4933" t="s">
        <v>137</v>
      </c>
      <c r="CC4933" t="s">
        <v>137</v>
      </c>
      <c r="CD4933" t="s">
        <v>137</v>
      </c>
      <c r="CE4933" t="s">
        <v>137</v>
      </c>
      <c r="CF4933" t="s">
        <v>137</v>
      </c>
      <c r="CG4933" t="s">
        <v>137</v>
      </c>
      <c r="CH4933" t="s">
        <v>137</v>
      </c>
      <c r="CI4933" t="s">
        <v>137</v>
      </c>
      <c r="CJ4933" t="s">
        <v>137</v>
      </c>
      <c r="CK4933" t="s">
        <v>137</v>
      </c>
      <c r="CL4933" t="s">
        <v>137</v>
      </c>
      <c r="CM4933" t="s">
        <v>137</v>
      </c>
      <c r="CN4933" t="s">
        <v>137</v>
      </c>
      <c r="CO4933" t="s">
        <v>137</v>
      </c>
      <c r="CP4933" t="s">
        <v>137</v>
      </c>
      <c r="CQ4933" s="1">
        <v>45485.370138888888</v>
      </c>
      <c r="CR4933" s="1">
        <v>45485.370138888888</v>
      </c>
      <c r="CS4933" s="1"/>
      <c r="CT4933" t="s">
        <v>31997</v>
      </c>
      <c r="CU4933" t="s">
        <v>31998</v>
      </c>
      <c r="CV4933" t="s">
        <v>31997</v>
      </c>
      <c r="CW4933" t="s">
        <v>31999</v>
      </c>
      <c r="CX4933" s="3"/>
      <c r="CY4933" s="3"/>
      <c r="CZ4933">
        <v>1</v>
      </c>
      <c r="DA4933" t="s">
        <v>32000</v>
      </c>
      <c r="DB4933" t="s">
        <v>137</v>
      </c>
      <c r="DC4933" t="s">
        <v>137</v>
      </c>
      <c r="DD4933" t="s">
        <v>137</v>
      </c>
      <c r="DE4933" t="s">
        <v>137</v>
      </c>
      <c r="DF4933" t="s">
        <v>32001</v>
      </c>
      <c r="DG4933" t="s">
        <v>137</v>
      </c>
      <c r="DH4933" t="s">
        <v>137</v>
      </c>
      <c r="DI4933" t="s">
        <v>137</v>
      </c>
      <c r="DJ4933" t="s">
        <v>137</v>
      </c>
      <c r="DK4933">
        <v>0</v>
      </c>
      <c r="DL4933" t="s">
        <v>209</v>
      </c>
      <c r="DM4933" t="s">
        <v>137</v>
      </c>
      <c r="DN4933" t="s">
        <v>137</v>
      </c>
      <c r="DO4933" s="1">
        <v>45485.370138888888</v>
      </c>
      <c r="DP4933" s="1"/>
      <c r="DQ4933" t="s">
        <v>557</v>
      </c>
      <c r="DR4933" t="s">
        <v>558</v>
      </c>
      <c r="DS4933" t="s">
        <v>559</v>
      </c>
      <c r="DT4933" t="s">
        <v>32002</v>
      </c>
      <c r="DU4933" t="s">
        <v>137</v>
      </c>
      <c r="DV4933" t="s">
        <v>137</v>
      </c>
      <c r="DW4933" t="s">
        <v>137</v>
      </c>
      <c r="DX4933" t="s">
        <v>30086</v>
      </c>
      <c r="DY4933" t="s">
        <v>137</v>
      </c>
      <c r="DZ4933" t="s">
        <v>148</v>
      </c>
      <c r="EA4933" t="b">
        <v>0</v>
      </c>
      <c r="EB4933" t="s">
        <v>137</v>
      </c>
    </row>
    <row r="4934" spans="1:132" x14ac:dyDescent="0.25">
      <c r="A4934">
        <v>136544034</v>
      </c>
      <c r="B4934">
        <v>7110</v>
      </c>
      <c r="C4934" t="s">
        <v>192</v>
      </c>
      <c r="D4934" t="s">
        <v>133</v>
      </c>
      <c r="E4934" t="s">
        <v>134</v>
      </c>
      <c r="F4934" t="s">
        <v>135</v>
      </c>
      <c r="G4934" t="s">
        <v>136</v>
      </c>
      <c r="H4934" t="s">
        <v>137</v>
      </c>
      <c r="I4934" t="s">
        <v>138</v>
      </c>
      <c r="J4934" t="s">
        <v>1709</v>
      </c>
      <c r="K4934" t="s">
        <v>1710</v>
      </c>
      <c r="L4934" t="s">
        <v>1711</v>
      </c>
      <c r="M4934" t="s">
        <v>137</v>
      </c>
      <c r="N4934" t="s">
        <v>944</v>
      </c>
      <c r="O4934" t="s">
        <v>944</v>
      </c>
      <c r="P4934" s="1">
        <v>45481</v>
      </c>
      <c r="Q4934" s="1">
        <v>45481.4</v>
      </c>
      <c r="R4934" s="1">
        <v>45481.4</v>
      </c>
      <c r="S4934" s="1">
        <v>45483.477083333331</v>
      </c>
      <c r="T4934" s="1">
        <v>45483.477083333331</v>
      </c>
      <c r="U4934" t="s">
        <v>812</v>
      </c>
      <c r="V4934" t="s">
        <v>137</v>
      </c>
      <c r="W4934" t="s">
        <v>137</v>
      </c>
      <c r="X4934" t="s">
        <v>454</v>
      </c>
      <c r="Y4934" t="s">
        <v>813</v>
      </c>
      <c r="Z4934" t="s">
        <v>137</v>
      </c>
      <c r="AA4934" t="s">
        <v>137</v>
      </c>
      <c r="AB4934" t="s">
        <v>137</v>
      </c>
      <c r="AC4934" t="s">
        <v>137</v>
      </c>
      <c r="AD4934" s="2"/>
      <c r="AE4934" t="s">
        <v>137</v>
      </c>
      <c r="AF4934" t="s">
        <v>137</v>
      </c>
      <c r="AG4934" t="s">
        <v>137</v>
      </c>
      <c r="AH4934" t="s">
        <v>137</v>
      </c>
      <c r="AI4934" t="s">
        <v>137</v>
      </c>
      <c r="AJ4934" t="s">
        <v>137</v>
      </c>
      <c r="AK4934" t="s">
        <v>137</v>
      </c>
      <c r="AL4934" s="2"/>
      <c r="AM4934" t="s">
        <v>137</v>
      </c>
      <c r="AN4934" t="s">
        <v>137</v>
      </c>
      <c r="AO4934" t="s">
        <v>137</v>
      </c>
      <c r="AP4934" t="s">
        <v>137</v>
      </c>
      <c r="AQ4934" t="s">
        <v>137</v>
      </c>
      <c r="AR4934" t="s">
        <v>137</v>
      </c>
      <c r="AS4934" t="s">
        <v>137</v>
      </c>
      <c r="AT4934" t="s">
        <v>137</v>
      </c>
      <c r="AU4934" t="s">
        <v>137</v>
      </c>
      <c r="AV4934" t="s">
        <v>137</v>
      </c>
      <c r="AW4934" t="s">
        <v>137</v>
      </c>
      <c r="AX4934" t="s">
        <v>137</v>
      </c>
      <c r="AY4934" t="s">
        <v>137</v>
      </c>
      <c r="AZ4934" t="s">
        <v>137</v>
      </c>
      <c r="BA4934" t="s">
        <v>137</v>
      </c>
      <c r="BB4934" t="s">
        <v>137</v>
      </c>
      <c r="BC4934" t="s">
        <v>137</v>
      </c>
      <c r="BD4934" t="s">
        <v>137</v>
      </c>
      <c r="BE4934" t="s">
        <v>137</v>
      </c>
      <c r="BF4934" t="s">
        <v>137</v>
      </c>
      <c r="BG4934" t="s">
        <v>137</v>
      </c>
      <c r="BH4934" t="s">
        <v>137</v>
      </c>
      <c r="BI4934" t="s">
        <v>137</v>
      </c>
      <c r="BJ4934" t="s">
        <v>137</v>
      </c>
      <c r="BK4934" t="s">
        <v>137</v>
      </c>
      <c r="BL4934" t="s">
        <v>137</v>
      </c>
      <c r="BM4934" t="s">
        <v>137</v>
      </c>
      <c r="BN4934" t="s">
        <v>137</v>
      </c>
      <c r="BO4934" t="s">
        <v>137</v>
      </c>
      <c r="BP4934" t="s">
        <v>32003</v>
      </c>
      <c r="BQ4934" t="s">
        <v>137</v>
      </c>
      <c r="BR4934" t="s">
        <v>137</v>
      </c>
      <c r="BS4934" t="s">
        <v>137</v>
      </c>
      <c r="BT4934" t="s">
        <v>137</v>
      </c>
      <c r="BU4934" t="s">
        <v>137</v>
      </c>
      <c r="BW4934" t="s">
        <v>137</v>
      </c>
      <c r="BX4934" t="s">
        <v>137</v>
      </c>
      <c r="BY4934" t="s">
        <v>137</v>
      </c>
      <c r="BZ4934" t="s">
        <v>137</v>
      </c>
      <c r="CA4934" t="s">
        <v>137</v>
      </c>
      <c r="CB4934" t="s">
        <v>137</v>
      </c>
      <c r="CC4934" t="s">
        <v>137</v>
      </c>
      <c r="CD4934" t="s">
        <v>137</v>
      </c>
      <c r="CE4934" t="s">
        <v>137</v>
      </c>
      <c r="CF4934" t="s">
        <v>137</v>
      </c>
      <c r="CG4934" t="s">
        <v>137</v>
      </c>
      <c r="CH4934" t="s">
        <v>137</v>
      </c>
      <c r="CI4934" t="s">
        <v>137</v>
      </c>
      <c r="CJ4934" t="s">
        <v>137</v>
      </c>
      <c r="CK4934" t="s">
        <v>137</v>
      </c>
      <c r="CL4934" t="s">
        <v>137</v>
      </c>
      <c r="CM4934" t="s">
        <v>137</v>
      </c>
      <c r="CN4934" t="s">
        <v>137</v>
      </c>
      <c r="CO4934" t="s">
        <v>137</v>
      </c>
      <c r="CP4934" t="s">
        <v>137</v>
      </c>
      <c r="CQ4934" s="1">
        <v>45483.477083333331</v>
      </c>
      <c r="CR4934" s="1">
        <v>45483.477083333331</v>
      </c>
      <c r="CS4934" s="1"/>
      <c r="CT4934" t="s">
        <v>137</v>
      </c>
      <c r="CU4934" t="s">
        <v>137</v>
      </c>
      <c r="CV4934" t="s">
        <v>22304</v>
      </c>
      <c r="CW4934" t="s">
        <v>32004</v>
      </c>
      <c r="CX4934" s="3"/>
      <c r="CY4934" s="3"/>
      <c r="CZ4934">
        <v>1</v>
      </c>
      <c r="DA4934" t="s">
        <v>32005</v>
      </c>
      <c r="DB4934" t="s">
        <v>137</v>
      </c>
      <c r="DC4934" t="s">
        <v>137</v>
      </c>
      <c r="DD4934" t="s">
        <v>137</v>
      </c>
      <c r="DE4934" t="s">
        <v>137</v>
      </c>
      <c r="DF4934" t="s">
        <v>137</v>
      </c>
      <c r="DG4934" t="s">
        <v>137</v>
      </c>
      <c r="DH4934" t="s">
        <v>137</v>
      </c>
      <c r="DI4934" t="s">
        <v>137</v>
      </c>
      <c r="DJ4934" t="s">
        <v>137</v>
      </c>
      <c r="DK4934">
        <v>0</v>
      </c>
      <c r="DL4934" t="s">
        <v>209</v>
      </c>
      <c r="DM4934" t="s">
        <v>32006</v>
      </c>
      <c r="DN4934" t="s">
        <v>137</v>
      </c>
      <c r="DO4934" s="1">
        <v>45483.477083333331</v>
      </c>
      <c r="DP4934" s="1"/>
      <c r="DQ4934" t="s">
        <v>1709</v>
      </c>
      <c r="DR4934" t="s">
        <v>1710</v>
      </c>
      <c r="DS4934" t="s">
        <v>1711</v>
      </c>
      <c r="DT4934" t="s">
        <v>137</v>
      </c>
      <c r="DU4934" t="s">
        <v>137</v>
      </c>
      <c r="DV4934" t="s">
        <v>137</v>
      </c>
      <c r="DW4934" t="s">
        <v>137</v>
      </c>
      <c r="DX4934" t="s">
        <v>2059</v>
      </c>
      <c r="DY4934" t="s">
        <v>137</v>
      </c>
      <c r="DZ4934" t="s">
        <v>148</v>
      </c>
      <c r="EA4934" t="b">
        <v>0</v>
      </c>
      <c r="EB4934" t="s">
        <v>137</v>
      </c>
    </row>
    <row r="4935" spans="1:132" x14ac:dyDescent="0.25">
      <c r="A4935">
        <v>136543238</v>
      </c>
      <c r="B4935">
        <v>7109</v>
      </c>
      <c r="C4935" t="s">
        <v>192</v>
      </c>
      <c r="D4935" t="s">
        <v>32007</v>
      </c>
      <c r="E4935" t="s">
        <v>134</v>
      </c>
      <c r="F4935" t="s">
        <v>532</v>
      </c>
      <c r="G4935" t="s">
        <v>194</v>
      </c>
      <c r="H4935" t="s">
        <v>29729</v>
      </c>
      <c r="I4935" t="s">
        <v>32008</v>
      </c>
      <c r="J4935" t="s">
        <v>1490</v>
      </c>
      <c r="K4935" t="s">
        <v>1491</v>
      </c>
      <c r="L4935" t="s">
        <v>1492</v>
      </c>
      <c r="M4935" t="s">
        <v>137</v>
      </c>
      <c r="N4935" t="s">
        <v>23132</v>
      </c>
      <c r="O4935" t="s">
        <v>23132</v>
      </c>
      <c r="P4935" s="1"/>
      <c r="Q4935" s="1">
        <v>45481.395833333336</v>
      </c>
      <c r="R4935" s="1">
        <v>45481.395833333336</v>
      </c>
      <c r="S4935" s="1">
        <v>45635.383333333331</v>
      </c>
      <c r="T4935" s="1">
        <v>45635.383333333331</v>
      </c>
      <c r="U4935" t="s">
        <v>9223</v>
      </c>
      <c r="V4935" t="s">
        <v>137</v>
      </c>
      <c r="W4935" t="s">
        <v>137</v>
      </c>
      <c r="X4935" t="s">
        <v>185</v>
      </c>
      <c r="Y4935" t="s">
        <v>199</v>
      </c>
      <c r="Z4935" t="s">
        <v>137</v>
      </c>
      <c r="AA4935" t="s">
        <v>137</v>
      </c>
      <c r="AB4935" t="s">
        <v>137</v>
      </c>
      <c r="AC4935" t="s">
        <v>137</v>
      </c>
      <c r="AD4935" s="2"/>
      <c r="AE4935" t="s">
        <v>137</v>
      </c>
      <c r="AF4935" t="s">
        <v>137</v>
      </c>
      <c r="AG4935" t="s">
        <v>137</v>
      </c>
      <c r="AH4935" t="s">
        <v>137</v>
      </c>
      <c r="AI4935" t="s">
        <v>137</v>
      </c>
      <c r="AJ4935" t="s">
        <v>137</v>
      </c>
      <c r="AK4935" t="s">
        <v>137</v>
      </c>
      <c r="AL4935" s="2"/>
      <c r="AM4935" t="s">
        <v>137</v>
      </c>
      <c r="AN4935" t="s">
        <v>137</v>
      </c>
      <c r="AO4935" t="s">
        <v>137</v>
      </c>
      <c r="AP4935" t="s">
        <v>137</v>
      </c>
      <c r="AQ4935" t="s">
        <v>137</v>
      </c>
      <c r="AR4935" t="s">
        <v>137</v>
      </c>
      <c r="AS4935" t="s">
        <v>137</v>
      </c>
      <c r="AT4935" t="s">
        <v>137</v>
      </c>
      <c r="AU4935" t="s">
        <v>137</v>
      </c>
      <c r="AV4935" t="s">
        <v>137</v>
      </c>
      <c r="AW4935" t="s">
        <v>137</v>
      </c>
      <c r="AX4935" t="s">
        <v>137</v>
      </c>
      <c r="AY4935" t="s">
        <v>137</v>
      </c>
      <c r="AZ4935" t="s">
        <v>137</v>
      </c>
      <c r="BA4935" t="s">
        <v>137</v>
      </c>
      <c r="BB4935" t="s">
        <v>137</v>
      </c>
      <c r="BC4935" t="s">
        <v>137</v>
      </c>
      <c r="BD4935" t="s">
        <v>137</v>
      </c>
      <c r="BE4935" t="s">
        <v>137</v>
      </c>
      <c r="BF4935" t="s">
        <v>137</v>
      </c>
      <c r="BG4935" t="s">
        <v>137</v>
      </c>
      <c r="BH4935" t="s">
        <v>137</v>
      </c>
      <c r="BI4935" t="s">
        <v>137</v>
      </c>
      <c r="BJ4935" t="s">
        <v>137</v>
      </c>
      <c r="BK4935" t="s">
        <v>137</v>
      </c>
      <c r="BL4935" t="s">
        <v>137</v>
      </c>
      <c r="BM4935" t="s">
        <v>137</v>
      </c>
      <c r="BN4935" t="s">
        <v>137</v>
      </c>
      <c r="BO4935" t="s">
        <v>137</v>
      </c>
      <c r="BP4935" t="s">
        <v>137</v>
      </c>
      <c r="BQ4935" t="s">
        <v>137</v>
      </c>
      <c r="BR4935" t="s">
        <v>137</v>
      </c>
      <c r="BS4935" t="s">
        <v>137</v>
      </c>
      <c r="BT4935" t="s">
        <v>137</v>
      </c>
      <c r="BU4935" t="s">
        <v>137</v>
      </c>
      <c r="BW4935" t="s">
        <v>137</v>
      </c>
      <c r="BX4935" t="s">
        <v>137</v>
      </c>
      <c r="BY4935" t="s">
        <v>137</v>
      </c>
      <c r="BZ4935" t="s">
        <v>137</v>
      </c>
      <c r="CA4935" t="s">
        <v>137</v>
      </c>
      <c r="CB4935" t="s">
        <v>137</v>
      </c>
      <c r="CC4935" t="s">
        <v>137</v>
      </c>
      <c r="CD4935" t="s">
        <v>137</v>
      </c>
      <c r="CE4935" t="s">
        <v>137</v>
      </c>
      <c r="CF4935" t="s">
        <v>137</v>
      </c>
      <c r="CG4935" t="s">
        <v>137</v>
      </c>
      <c r="CH4935" t="s">
        <v>137</v>
      </c>
      <c r="CI4935" t="s">
        <v>137</v>
      </c>
      <c r="CJ4935" t="s">
        <v>137</v>
      </c>
      <c r="CK4935" t="s">
        <v>137</v>
      </c>
      <c r="CL4935" t="s">
        <v>137</v>
      </c>
      <c r="CM4935" t="s">
        <v>137</v>
      </c>
      <c r="CN4935" t="s">
        <v>137</v>
      </c>
      <c r="CO4935" t="s">
        <v>137</v>
      </c>
      <c r="CP4935" t="s">
        <v>137</v>
      </c>
      <c r="CQ4935" s="1">
        <v>45635.383333333331</v>
      </c>
      <c r="CR4935" s="1">
        <v>45635.383333333331</v>
      </c>
      <c r="CS4935" s="1">
        <v>45635.383333333331</v>
      </c>
      <c r="CT4935" t="s">
        <v>32009</v>
      </c>
      <c r="CU4935" t="s">
        <v>32010</v>
      </c>
      <c r="CV4935" t="s">
        <v>32011</v>
      </c>
      <c r="CW4935" t="s">
        <v>32012</v>
      </c>
      <c r="CX4935" s="3"/>
      <c r="CY4935" s="3"/>
      <c r="CZ4935">
        <v>2</v>
      </c>
      <c r="DA4935" t="s">
        <v>137</v>
      </c>
      <c r="DB4935" t="s">
        <v>137</v>
      </c>
      <c r="DC4935" t="s">
        <v>137</v>
      </c>
      <c r="DD4935" t="s">
        <v>137</v>
      </c>
      <c r="DE4935" t="s">
        <v>137</v>
      </c>
      <c r="DF4935" t="s">
        <v>32013</v>
      </c>
      <c r="DG4935" t="s">
        <v>900</v>
      </c>
      <c r="DH4935" t="s">
        <v>2623</v>
      </c>
      <c r="DI4935" t="s">
        <v>137</v>
      </c>
      <c r="DJ4935" t="s">
        <v>137</v>
      </c>
      <c r="DK4935">
        <v>0</v>
      </c>
      <c r="DL4935" t="s">
        <v>137</v>
      </c>
      <c r="DM4935" t="s">
        <v>137</v>
      </c>
      <c r="DN4935" t="s">
        <v>137</v>
      </c>
      <c r="DO4935" s="1">
        <v>45635.383333333331</v>
      </c>
      <c r="DP4935" s="1"/>
      <c r="DQ4935" t="s">
        <v>1490</v>
      </c>
      <c r="DR4935" t="s">
        <v>1491</v>
      </c>
      <c r="DS4935" t="s">
        <v>1492</v>
      </c>
      <c r="DT4935" t="s">
        <v>137</v>
      </c>
      <c r="DU4935" t="s">
        <v>137</v>
      </c>
      <c r="DV4935" t="s">
        <v>137</v>
      </c>
      <c r="DW4935" t="s">
        <v>137</v>
      </c>
      <c r="DX4935" t="s">
        <v>137</v>
      </c>
      <c r="DY4935" t="s">
        <v>137</v>
      </c>
      <c r="DZ4935" t="s">
        <v>168</v>
      </c>
      <c r="EA4935" t="b">
        <v>0</v>
      </c>
      <c r="EB4935" t="s">
        <v>137</v>
      </c>
    </row>
    <row r="4936" spans="1:132" x14ac:dyDescent="0.25">
      <c r="A4936">
        <v>136542054</v>
      </c>
      <c r="B4936">
        <v>7108</v>
      </c>
      <c r="C4936" t="s">
        <v>192</v>
      </c>
      <c r="D4936" t="s">
        <v>601</v>
      </c>
      <c r="E4936" t="s">
        <v>134</v>
      </c>
      <c r="F4936" t="s">
        <v>135</v>
      </c>
      <c r="G4936" t="s">
        <v>602</v>
      </c>
      <c r="H4936" t="s">
        <v>601</v>
      </c>
      <c r="I4936" t="s">
        <v>603</v>
      </c>
      <c r="J4936" t="s">
        <v>1709</v>
      </c>
      <c r="K4936" t="s">
        <v>1710</v>
      </c>
      <c r="L4936" t="s">
        <v>1711</v>
      </c>
      <c r="M4936" t="s">
        <v>137</v>
      </c>
      <c r="N4936" t="s">
        <v>9010</v>
      </c>
      <c r="O4936" t="s">
        <v>9010</v>
      </c>
      <c r="P4936" s="1">
        <v>45481</v>
      </c>
      <c r="Q4936" s="1">
        <v>45481.38958333333</v>
      </c>
      <c r="R4936" s="1">
        <v>45481.38958333333</v>
      </c>
      <c r="S4936" s="1">
        <v>45481.664583333331</v>
      </c>
      <c r="T4936" s="1">
        <v>45481.664583333331</v>
      </c>
      <c r="U4936" t="s">
        <v>10834</v>
      </c>
      <c r="V4936" t="s">
        <v>137</v>
      </c>
      <c r="W4936" t="s">
        <v>137</v>
      </c>
      <c r="X4936" t="s">
        <v>185</v>
      </c>
      <c r="Y4936" t="s">
        <v>199</v>
      </c>
      <c r="Z4936" t="s">
        <v>137</v>
      </c>
      <c r="AA4936" t="s">
        <v>137</v>
      </c>
      <c r="AB4936" t="s">
        <v>137</v>
      </c>
      <c r="AC4936" t="s">
        <v>137</v>
      </c>
      <c r="AD4936" s="2"/>
      <c r="AE4936" t="s">
        <v>137</v>
      </c>
      <c r="AF4936" t="s">
        <v>137</v>
      </c>
      <c r="AG4936" t="s">
        <v>137</v>
      </c>
      <c r="AH4936" t="s">
        <v>137</v>
      </c>
      <c r="AI4936" t="s">
        <v>137</v>
      </c>
      <c r="AJ4936" t="s">
        <v>137</v>
      </c>
      <c r="AK4936" t="s">
        <v>137</v>
      </c>
      <c r="AL4936" s="2"/>
      <c r="AM4936" t="s">
        <v>137</v>
      </c>
      <c r="AN4936" t="s">
        <v>137</v>
      </c>
      <c r="AO4936" t="s">
        <v>137</v>
      </c>
      <c r="AP4936" t="s">
        <v>137</v>
      </c>
      <c r="AQ4936" t="s">
        <v>137</v>
      </c>
      <c r="AR4936" t="s">
        <v>137</v>
      </c>
      <c r="AS4936" t="s">
        <v>137</v>
      </c>
      <c r="AT4936" t="s">
        <v>137</v>
      </c>
      <c r="AU4936" t="s">
        <v>137</v>
      </c>
      <c r="AV4936" t="s">
        <v>137</v>
      </c>
      <c r="AW4936" t="s">
        <v>137</v>
      </c>
      <c r="AX4936" t="s">
        <v>137</v>
      </c>
      <c r="AY4936" t="s">
        <v>137</v>
      </c>
      <c r="AZ4936" t="s">
        <v>137</v>
      </c>
      <c r="BA4936" t="s">
        <v>137</v>
      </c>
      <c r="BB4936" t="s">
        <v>137</v>
      </c>
      <c r="BC4936" t="s">
        <v>137</v>
      </c>
      <c r="BD4936" t="s">
        <v>137</v>
      </c>
      <c r="BE4936" t="s">
        <v>137</v>
      </c>
      <c r="BF4936" t="s">
        <v>137</v>
      </c>
      <c r="BG4936" t="s">
        <v>137</v>
      </c>
      <c r="BH4936" t="s">
        <v>137</v>
      </c>
      <c r="BI4936" t="s">
        <v>137</v>
      </c>
      <c r="BJ4936" t="s">
        <v>137</v>
      </c>
      <c r="BK4936" t="s">
        <v>137</v>
      </c>
      <c r="BL4936" t="s">
        <v>137</v>
      </c>
      <c r="BM4936" t="s">
        <v>137</v>
      </c>
      <c r="BN4936" t="s">
        <v>137</v>
      </c>
      <c r="BO4936" t="s">
        <v>137</v>
      </c>
      <c r="BP4936" t="s">
        <v>12916</v>
      </c>
      <c r="BQ4936" t="s">
        <v>137</v>
      </c>
      <c r="BR4936" t="s">
        <v>137</v>
      </c>
      <c r="BS4936" t="s">
        <v>137</v>
      </c>
      <c r="BT4936" t="s">
        <v>137</v>
      </c>
      <c r="BU4936" t="s">
        <v>137</v>
      </c>
      <c r="BW4936" t="s">
        <v>137</v>
      </c>
      <c r="BX4936" t="s">
        <v>137</v>
      </c>
      <c r="BY4936" t="s">
        <v>137</v>
      </c>
      <c r="BZ4936" t="s">
        <v>137</v>
      </c>
      <c r="CA4936" t="s">
        <v>137</v>
      </c>
      <c r="CB4936" t="s">
        <v>137</v>
      </c>
      <c r="CC4936" t="s">
        <v>137</v>
      </c>
      <c r="CD4936" t="s">
        <v>137</v>
      </c>
      <c r="CE4936" t="s">
        <v>137</v>
      </c>
      <c r="CF4936" t="s">
        <v>137</v>
      </c>
      <c r="CG4936" t="s">
        <v>137</v>
      </c>
      <c r="CH4936" t="s">
        <v>137</v>
      </c>
      <c r="CI4936" t="s">
        <v>137</v>
      </c>
      <c r="CJ4936" t="s">
        <v>137</v>
      </c>
      <c r="CK4936" t="s">
        <v>137</v>
      </c>
      <c r="CL4936" t="s">
        <v>137</v>
      </c>
      <c r="CM4936" t="s">
        <v>137</v>
      </c>
      <c r="CN4936" t="s">
        <v>137</v>
      </c>
      <c r="CO4936" t="s">
        <v>137</v>
      </c>
      <c r="CP4936" t="s">
        <v>137</v>
      </c>
      <c r="CQ4936" s="1">
        <v>45481.664583333331</v>
      </c>
      <c r="CR4936" s="1">
        <v>45481.664583333331</v>
      </c>
      <c r="CS4936" s="1"/>
      <c r="CT4936" t="s">
        <v>137</v>
      </c>
      <c r="CU4936" t="s">
        <v>137</v>
      </c>
      <c r="CV4936" t="s">
        <v>32014</v>
      </c>
      <c r="CW4936" t="s">
        <v>32014</v>
      </c>
      <c r="CX4936" s="3"/>
      <c r="CY4936" s="3"/>
      <c r="CZ4936">
        <v>1</v>
      </c>
      <c r="DA4936" t="s">
        <v>27911</v>
      </c>
      <c r="DB4936" t="s">
        <v>137</v>
      </c>
      <c r="DC4936" t="s">
        <v>137</v>
      </c>
      <c r="DD4936" t="s">
        <v>137</v>
      </c>
      <c r="DE4936" t="s">
        <v>137</v>
      </c>
      <c r="DF4936" t="s">
        <v>137</v>
      </c>
      <c r="DG4936" t="s">
        <v>137</v>
      </c>
      <c r="DH4936" t="s">
        <v>137</v>
      </c>
      <c r="DI4936" t="s">
        <v>137</v>
      </c>
      <c r="DJ4936" t="s">
        <v>137</v>
      </c>
      <c r="DK4936">
        <v>0</v>
      </c>
      <c r="DL4936" t="s">
        <v>209</v>
      </c>
      <c r="DM4936" t="s">
        <v>32015</v>
      </c>
      <c r="DN4936" t="s">
        <v>137</v>
      </c>
      <c r="DO4936" s="1">
        <v>45481.664583333331</v>
      </c>
      <c r="DP4936" s="1"/>
      <c r="DQ4936" t="s">
        <v>1709</v>
      </c>
      <c r="DR4936" t="s">
        <v>1710</v>
      </c>
      <c r="DS4936" t="s">
        <v>1711</v>
      </c>
      <c r="DT4936" t="s">
        <v>137</v>
      </c>
      <c r="DU4936" t="s">
        <v>137</v>
      </c>
      <c r="DV4936" t="s">
        <v>137</v>
      </c>
      <c r="DW4936" t="s">
        <v>137</v>
      </c>
      <c r="DX4936" t="s">
        <v>822</v>
      </c>
      <c r="DY4936" t="s">
        <v>137</v>
      </c>
      <c r="DZ4936" t="s">
        <v>148</v>
      </c>
      <c r="EA4936" t="b">
        <v>0</v>
      </c>
      <c r="EB4936" t="s">
        <v>137</v>
      </c>
    </row>
    <row r="4937" spans="1:132" x14ac:dyDescent="0.25">
      <c r="A4937">
        <v>136537455</v>
      </c>
      <c r="B4937">
        <v>7107</v>
      </c>
      <c r="C4937" t="s">
        <v>192</v>
      </c>
      <c r="D4937" t="s">
        <v>32016</v>
      </c>
      <c r="E4937" t="s">
        <v>134</v>
      </c>
      <c r="F4937" t="s">
        <v>162</v>
      </c>
      <c r="G4937" t="s">
        <v>163</v>
      </c>
      <c r="H4937" t="s">
        <v>137</v>
      </c>
      <c r="I4937" t="s">
        <v>32017</v>
      </c>
      <c r="J4937" t="s">
        <v>557</v>
      </c>
      <c r="K4937" t="s">
        <v>558</v>
      </c>
      <c r="L4937" t="s">
        <v>559</v>
      </c>
      <c r="M4937" t="s">
        <v>137</v>
      </c>
      <c r="N4937" t="s">
        <v>1137</v>
      </c>
      <c r="O4937" t="s">
        <v>1137</v>
      </c>
      <c r="P4937" s="1"/>
      <c r="Q4937" s="1">
        <v>45481.362500000003</v>
      </c>
      <c r="R4937" s="1">
        <v>45481.362500000003</v>
      </c>
      <c r="S4937" s="1">
        <v>45503.388888888891</v>
      </c>
      <c r="T4937" s="1">
        <v>45503.388888888891</v>
      </c>
      <c r="U4937" t="s">
        <v>277</v>
      </c>
      <c r="V4937" t="s">
        <v>137</v>
      </c>
      <c r="W4937" t="s">
        <v>137</v>
      </c>
      <c r="X4937" t="s">
        <v>231</v>
      </c>
      <c r="Y4937" t="s">
        <v>137</v>
      </c>
      <c r="Z4937" t="s">
        <v>137</v>
      </c>
      <c r="AA4937" t="s">
        <v>137</v>
      </c>
      <c r="AB4937" t="s">
        <v>137</v>
      </c>
      <c r="AC4937" t="s">
        <v>137</v>
      </c>
      <c r="AD4937" s="2"/>
      <c r="AE4937" t="s">
        <v>137</v>
      </c>
      <c r="AF4937" t="s">
        <v>137</v>
      </c>
      <c r="AG4937" t="s">
        <v>137</v>
      </c>
      <c r="AH4937" t="s">
        <v>137</v>
      </c>
      <c r="AI4937" t="s">
        <v>137</v>
      </c>
      <c r="AJ4937" t="s">
        <v>137</v>
      </c>
      <c r="AK4937" t="s">
        <v>137</v>
      </c>
      <c r="AL4937" s="2"/>
      <c r="AM4937" t="s">
        <v>137</v>
      </c>
      <c r="AN4937" t="s">
        <v>137</v>
      </c>
      <c r="AO4937" t="s">
        <v>137</v>
      </c>
      <c r="AP4937" t="s">
        <v>137</v>
      </c>
      <c r="AQ4937" t="s">
        <v>137</v>
      </c>
      <c r="AR4937" t="s">
        <v>137</v>
      </c>
      <c r="AS4937" t="s">
        <v>137</v>
      </c>
      <c r="AT4937" t="s">
        <v>137</v>
      </c>
      <c r="AU4937" t="s">
        <v>137</v>
      </c>
      <c r="AV4937" t="s">
        <v>137</v>
      </c>
      <c r="AW4937" t="s">
        <v>137</v>
      </c>
      <c r="AX4937" t="s">
        <v>137</v>
      </c>
      <c r="AY4937" t="s">
        <v>137</v>
      </c>
      <c r="AZ4937" t="s">
        <v>137</v>
      </c>
      <c r="BA4937" t="s">
        <v>137</v>
      </c>
      <c r="BB4937" t="s">
        <v>137</v>
      </c>
      <c r="BC4937" t="s">
        <v>137</v>
      </c>
      <c r="BD4937" t="s">
        <v>137</v>
      </c>
      <c r="BE4937" t="s">
        <v>137</v>
      </c>
      <c r="BF4937" t="s">
        <v>137</v>
      </c>
      <c r="BG4937" t="s">
        <v>137</v>
      </c>
      <c r="BH4937" t="s">
        <v>137</v>
      </c>
      <c r="BI4937" t="s">
        <v>137</v>
      </c>
      <c r="BJ4937" t="s">
        <v>137</v>
      </c>
      <c r="BK4937" t="s">
        <v>137</v>
      </c>
      <c r="BL4937" t="s">
        <v>137</v>
      </c>
      <c r="BM4937" t="s">
        <v>137</v>
      </c>
      <c r="BN4937" t="s">
        <v>137</v>
      </c>
      <c r="BO4937" t="s">
        <v>137</v>
      </c>
      <c r="BP4937" t="s">
        <v>137</v>
      </c>
      <c r="BQ4937" t="s">
        <v>137</v>
      </c>
      <c r="BR4937" t="s">
        <v>137</v>
      </c>
      <c r="BS4937" t="s">
        <v>137</v>
      </c>
      <c r="BT4937" t="s">
        <v>137</v>
      </c>
      <c r="BU4937" t="s">
        <v>137</v>
      </c>
      <c r="BW4937" t="s">
        <v>137</v>
      </c>
      <c r="BX4937" t="s">
        <v>137</v>
      </c>
      <c r="BY4937" t="s">
        <v>137</v>
      </c>
      <c r="BZ4937" t="s">
        <v>137</v>
      </c>
      <c r="CA4937" t="s">
        <v>137</v>
      </c>
      <c r="CB4937" t="s">
        <v>137</v>
      </c>
      <c r="CC4937" t="s">
        <v>137</v>
      </c>
      <c r="CD4937" t="s">
        <v>137</v>
      </c>
      <c r="CE4937" t="s">
        <v>137</v>
      </c>
      <c r="CF4937" t="s">
        <v>137</v>
      </c>
      <c r="CG4937" t="s">
        <v>137</v>
      </c>
      <c r="CH4937" t="s">
        <v>137</v>
      </c>
      <c r="CI4937" t="s">
        <v>137</v>
      </c>
      <c r="CJ4937" t="s">
        <v>137</v>
      </c>
      <c r="CK4937" t="s">
        <v>137</v>
      </c>
      <c r="CL4937" t="s">
        <v>137</v>
      </c>
      <c r="CM4937" t="s">
        <v>137</v>
      </c>
      <c r="CN4937" t="s">
        <v>137</v>
      </c>
      <c r="CO4937" t="s">
        <v>137</v>
      </c>
      <c r="CP4937" t="s">
        <v>137</v>
      </c>
      <c r="CQ4937" s="1">
        <v>45503.388888888891</v>
      </c>
      <c r="CR4937" s="1">
        <v>45503.388888888891</v>
      </c>
      <c r="CS4937" s="1"/>
      <c r="CT4937" t="s">
        <v>137</v>
      </c>
      <c r="CU4937" t="s">
        <v>137</v>
      </c>
      <c r="CV4937" t="s">
        <v>32018</v>
      </c>
      <c r="CW4937" t="s">
        <v>32019</v>
      </c>
      <c r="CX4937" s="3"/>
      <c r="CY4937" s="3"/>
      <c r="CZ4937">
        <v>1</v>
      </c>
      <c r="DA4937" t="s">
        <v>137</v>
      </c>
      <c r="DB4937" t="s">
        <v>137</v>
      </c>
      <c r="DC4937" t="s">
        <v>137</v>
      </c>
      <c r="DD4937" t="s">
        <v>137</v>
      </c>
      <c r="DE4937" t="s">
        <v>137</v>
      </c>
      <c r="DF4937" t="s">
        <v>137</v>
      </c>
      <c r="DG4937" t="s">
        <v>900</v>
      </c>
      <c r="DH4937" t="s">
        <v>3650</v>
      </c>
      <c r="DI4937" t="s">
        <v>137</v>
      </c>
      <c r="DJ4937" t="s">
        <v>137</v>
      </c>
      <c r="DK4937">
        <v>0</v>
      </c>
      <c r="DL4937" t="s">
        <v>209</v>
      </c>
      <c r="DM4937" t="s">
        <v>137</v>
      </c>
      <c r="DN4937" t="s">
        <v>137</v>
      </c>
      <c r="DO4937" s="1">
        <v>45503.388888888891</v>
      </c>
      <c r="DP4937" s="1"/>
      <c r="DQ4937" t="s">
        <v>557</v>
      </c>
      <c r="DR4937" t="s">
        <v>558</v>
      </c>
      <c r="DS4937" t="s">
        <v>559</v>
      </c>
      <c r="DT4937" t="s">
        <v>137</v>
      </c>
      <c r="DU4937" t="s">
        <v>137</v>
      </c>
      <c r="DV4937" t="s">
        <v>137</v>
      </c>
      <c r="DW4937" t="s">
        <v>137</v>
      </c>
      <c r="DX4937" t="s">
        <v>32020</v>
      </c>
      <c r="DY4937" t="s">
        <v>137</v>
      </c>
      <c r="DZ4937" t="s">
        <v>168</v>
      </c>
      <c r="EA4937" t="b">
        <v>0</v>
      </c>
      <c r="EB4937" t="s">
        <v>137</v>
      </c>
    </row>
    <row r="4938" spans="1:132" x14ac:dyDescent="0.25">
      <c r="A4938">
        <v>136537095</v>
      </c>
      <c r="B4938">
        <v>7106</v>
      </c>
      <c r="C4938" t="s">
        <v>192</v>
      </c>
      <c r="D4938" t="s">
        <v>601</v>
      </c>
      <c r="E4938" t="s">
        <v>134</v>
      </c>
      <c r="F4938" t="s">
        <v>135</v>
      </c>
      <c r="G4938" t="s">
        <v>602</v>
      </c>
      <c r="H4938" t="s">
        <v>601</v>
      </c>
      <c r="I4938" t="s">
        <v>603</v>
      </c>
      <c r="J4938" t="s">
        <v>557</v>
      </c>
      <c r="K4938" t="s">
        <v>558</v>
      </c>
      <c r="L4938" t="s">
        <v>559</v>
      </c>
      <c r="M4938" t="s">
        <v>137</v>
      </c>
      <c r="N4938" t="s">
        <v>1360</v>
      </c>
      <c r="O4938" t="s">
        <v>1360</v>
      </c>
      <c r="P4938" s="1"/>
      <c r="Q4938" s="1">
        <v>45481.359722222223</v>
      </c>
      <c r="R4938" s="1">
        <v>45481.359722222223</v>
      </c>
      <c r="S4938" s="1">
        <v>45483.411805555559</v>
      </c>
      <c r="T4938" s="1">
        <v>45483.411805555559</v>
      </c>
      <c r="U4938" t="s">
        <v>7232</v>
      </c>
      <c r="V4938" t="s">
        <v>137</v>
      </c>
      <c r="W4938" t="s">
        <v>137</v>
      </c>
      <c r="X4938" t="s">
        <v>231</v>
      </c>
      <c r="Y4938" t="s">
        <v>199</v>
      </c>
      <c r="Z4938" t="s">
        <v>137</v>
      </c>
      <c r="AA4938" t="s">
        <v>137</v>
      </c>
      <c r="AB4938" t="s">
        <v>137</v>
      </c>
      <c r="AC4938" t="s">
        <v>137</v>
      </c>
      <c r="AD4938" s="2"/>
      <c r="AE4938" t="s">
        <v>137</v>
      </c>
      <c r="AF4938" t="s">
        <v>137</v>
      </c>
      <c r="AG4938" t="s">
        <v>137</v>
      </c>
      <c r="AH4938" t="s">
        <v>137</v>
      </c>
      <c r="AI4938" t="s">
        <v>137</v>
      </c>
      <c r="AJ4938" t="s">
        <v>137</v>
      </c>
      <c r="AK4938" t="s">
        <v>137</v>
      </c>
      <c r="AL4938" s="2"/>
      <c r="AM4938" t="s">
        <v>137</v>
      </c>
      <c r="AN4938" t="s">
        <v>137</v>
      </c>
      <c r="AO4938" t="s">
        <v>137</v>
      </c>
      <c r="AP4938" t="s">
        <v>137</v>
      </c>
      <c r="AQ4938" t="s">
        <v>137</v>
      </c>
      <c r="AR4938" t="s">
        <v>137</v>
      </c>
      <c r="AS4938" t="s">
        <v>137</v>
      </c>
      <c r="AT4938" t="s">
        <v>137</v>
      </c>
      <c r="AU4938" t="s">
        <v>137</v>
      </c>
      <c r="AV4938" t="s">
        <v>137</v>
      </c>
      <c r="AW4938" t="s">
        <v>137</v>
      </c>
      <c r="AX4938" t="s">
        <v>137</v>
      </c>
      <c r="AY4938" t="s">
        <v>137</v>
      </c>
      <c r="AZ4938" t="s">
        <v>137</v>
      </c>
      <c r="BA4938" t="s">
        <v>137</v>
      </c>
      <c r="BB4938" t="s">
        <v>137</v>
      </c>
      <c r="BC4938" t="s">
        <v>137</v>
      </c>
      <c r="BD4938" t="s">
        <v>137</v>
      </c>
      <c r="BE4938" t="s">
        <v>137</v>
      </c>
      <c r="BF4938" t="s">
        <v>137</v>
      </c>
      <c r="BG4938" t="s">
        <v>137</v>
      </c>
      <c r="BH4938" t="s">
        <v>137</v>
      </c>
      <c r="BI4938" t="s">
        <v>137</v>
      </c>
      <c r="BJ4938" t="s">
        <v>137</v>
      </c>
      <c r="BK4938" t="s">
        <v>137</v>
      </c>
      <c r="BL4938" t="s">
        <v>137</v>
      </c>
      <c r="BM4938" t="s">
        <v>137</v>
      </c>
      <c r="BN4938" t="s">
        <v>137</v>
      </c>
      <c r="BO4938" t="s">
        <v>137</v>
      </c>
      <c r="BP4938" t="s">
        <v>32021</v>
      </c>
      <c r="BQ4938" t="s">
        <v>137</v>
      </c>
      <c r="BR4938" t="s">
        <v>137</v>
      </c>
      <c r="BS4938" t="s">
        <v>137</v>
      </c>
      <c r="BT4938" t="s">
        <v>137</v>
      </c>
      <c r="BU4938" t="s">
        <v>137</v>
      </c>
      <c r="BW4938" t="s">
        <v>137</v>
      </c>
      <c r="BX4938" t="s">
        <v>137</v>
      </c>
      <c r="BY4938" t="s">
        <v>137</v>
      </c>
      <c r="BZ4938" t="s">
        <v>137</v>
      </c>
      <c r="CA4938" t="s">
        <v>137</v>
      </c>
      <c r="CB4938" t="s">
        <v>137</v>
      </c>
      <c r="CC4938" t="s">
        <v>137</v>
      </c>
      <c r="CD4938" t="s">
        <v>137</v>
      </c>
      <c r="CE4938" t="s">
        <v>137</v>
      </c>
      <c r="CF4938" t="s">
        <v>137</v>
      </c>
      <c r="CG4938" t="s">
        <v>137</v>
      </c>
      <c r="CH4938" t="s">
        <v>137</v>
      </c>
      <c r="CI4938" t="s">
        <v>137</v>
      </c>
      <c r="CJ4938" t="s">
        <v>137</v>
      </c>
      <c r="CK4938" t="s">
        <v>137</v>
      </c>
      <c r="CL4938" t="s">
        <v>137</v>
      </c>
      <c r="CM4938" t="s">
        <v>137</v>
      </c>
      <c r="CN4938" t="s">
        <v>137</v>
      </c>
      <c r="CO4938" t="s">
        <v>137</v>
      </c>
      <c r="CP4938" t="s">
        <v>137</v>
      </c>
      <c r="CQ4938" s="1">
        <v>45483.411805555559</v>
      </c>
      <c r="CR4938" s="1">
        <v>45483.411805555559</v>
      </c>
      <c r="CS4938" s="1"/>
      <c r="CT4938" t="s">
        <v>32022</v>
      </c>
      <c r="CU4938" t="s">
        <v>32023</v>
      </c>
      <c r="CV4938" t="s">
        <v>32024</v>
      </c>
      <c r="CW4938" t="s">
        <v>32025</v>
      </c>
      <c r="CX4938" s="3"/>
      <c r="CY4938" s="3"/>
      <c r="CZ4938">
        <v>2</v>
      </c>
      <c r="DA4938" t="s">
        <v>32026</v>
      </c>
      <c r="DB4938" t="s">
        <v>137</v>
      </c>
      <c r="DC4938" t="s">
        <v>137</v>
      </c>
      <c r="DD4938" t="s">
        <v>137</v>
      </c>
      <c r="DE4938" t="s">
        <v>137</v>
      </c>
      <c r="DF4938" t="s">
        <v>32027</v>
      </c>
      <c r="DG4938" t="s">
        <v>137</v>
      </c>
      <c r="DH4938" t="s">
        <v>137</v>
      </c>
      <c r="DI4938" t="s">
        <v>137</v>
      </c>
      <c r="DJ4938" t="s">
        <v>137</v>
      </c>
      <c r="DK4938">
        <v>0</v>
      </c>
      <c r="DL4938" t="s">
        <v>209</v>
      </c>
      <c r="DM4938" t="s">
        <v>137</v>
      </c>
      <c r="DN4938" t="s">
        <v>137</v>
      </c>
      <c r="DO4938" s="1">
        <v>45483.411805555559</v>
      </c>
      <c r="DP4938" s="1"/>
      <c r="DQ4938" t="s">
        <v>557</v>
      </c>
      <c r="DR4938" t="s">
        <v>558</v>
      </c>
      <c r="DS4938" t="s">
        <v>559</v>
      </c>
      <c r="DT4938" t="s">
        <v>137</v>
      </c>
      <c r="DU4938" t="s">
        <v>137</v>
      </c>
      <c r="DV4938" t="s">
        <v>137</v>
      </c>
      <c r="DW4938" t="s">
        <v>137</v>
      </c>
      <c r="DX4938" t="s">
        <v>137</v>
      </c>
      <c r="DY4938" t="s">
        <v>137</v>
      </c>
      <c r="DZ4938" t="s">
        <v>148</v>
      </c>
      <c r="EA4938" t="b">
        <v>0</v>
      </c>
      <c r="EB4938" t="s">
        <v>137</v>
      </c>
    </row>
    <row r="4939" spans="1:132" x14ac:dyDescent="0.25">
      <c r="A4939">
        <v>136536005</v>
      </c>
      <c r="B4939">
        <v>7105</v>
      </c>
      <c r="C4939" t="s">
        <v>192</v>
      </c>
      <c r="D4939" t="s">
        <v>32028</v>
      </c>
      <c r="E4939" t="s">
        <v>134</v>
      </c>
      <c r="F4939" t="s">
        <v>162</v>
      </c>
      <c r="G4939" t="s">
        <v>163</v>
      </c>
      <c r="H4939" t="s">
        <v>137</v>
      </c>
      <c r="I4939" t="s">
        <v>32029</v>
      </c>
      <c r="J4939" t="s">
        <v>139</v>
      </c>
      <c r="K4939" t="s">
        <v>140</v>
      </c>
      <c r="L4939" t="s">
        <v>141</v>
      </c>
      <c r="M4939" t="s">
        <v>137</v>
      </c>
      <c r="N4939" t="s">
        <v>165</v>
      </c>
      <c r="O4939" t="s">
        <v>165</v>
      </c>
      <c r="P4939" s="1"/>
      <c r="Q4939" s="1">
        <v>45481.352083333331</v>
      </c>
      <c r="R4939" s="1">
        <v>45481.352083333331</v>
      </c>
      <c r="S4939" s="1">
        <v>45481.580555555556</v>
      </c>
      <c r="T4939" s="1">
        <v>45481.580555555556</v>
      </c>
      <c r="U4939" t="s">
        <v>166</v>
      </c>
      <c r="V4939" t="s">
        <v>137</v>
      </c>
      <c r="W4939" t="s">
        <v>137</v>
      </c>
      <c r="X4939" t="s">
        <v>137</v>
      </c>
      <c r="Y4939" t="s">
        <v>137</v>
      </c>
      <c r="Z4939" t="s">
        <v>137</v>
      </c>
      <c r="AA4939" t="s">
        <v>137</v>
      </c>
      <c r="AB4939" t="s">
        <v>137</v>
      </c>
      <c r="AC4939" t="s">
        <v>137</v>
      </c>
      <c r="AD4939" s="2"/>
      <c r="AE4939" t="s">
        <v>137</v>
      </c>
      <c r="AF4939" t="s">
        <v>137</v>
      </c>
      <c r="AG4939" t="s">
        <v>137</v>
      </c>
      <c r="AH4939" t="s">
        <v>137</v>
      </c>
      <c r="AI4939" t="s">
        <v>137</v>
      </c>
      <c r="AJ4939" t="s">
        <v>137</v>
      </c>
      <c r="AK4939" t="s">
        <v>137</v>
      </c>
      <c r="AL4939" s="2"/>
      <c r="AM4939" t="s">
        <v>137</v>
      </c>
      <c r="AN4939" t="s">
        <v>137</v>
      </c>
      <c r="AO4939" t="s">
        <v>137</v>
      </c>
      <c r="AP4939" t="s">
        <v>137</v>
      </c>
      <c r="AQ4939" t="s">
        <v>137</v>
      </c>
      <c r="AR4939" t="s">
        <v>137</v>
      </c>
      <c r="AS4939" t="s">
        <v>137</v>
      </c>
      <c r="AT4939" t="s">
        <v>137</v>
      </c>
      <c r="AU4939" t="s">
        <v>137</v>
      </c>
      <c r="AV4939" t="s">
        <v>137</v>
      </c>
      <c r="AW4939" t="s">
        <v>137</v>
      </c>
      <c r="AX4939" t="s">
        <v>137</v>
      </c>
      <c r="AY4939" t="s">
        <v>137</v>
      </c>
      <c r="AZ4939" t="s">
        <v>137</v>
      </c>
      <c r="BA4939" t="s">
        <v>137</v>
      </c>
      <c r="BB4939" t="s">
        <v>137</v>
      </c>
      <c r="BC4939" t="s">
        <v>137</v>
      </c>
      <c r="BD4939" t="s">
        <v>137</v>
      </c>
      <c r="BE4939" t="s">
        <v>137</v>
      </c>
      <c r="BF4939" t="s">
        <v>137</v>
      </c>
      <c r="BG4939" t="s">
        <v>137</v>
      </c>
      <c r="BH4939" t="s">
        <v>137</v>
      </c>
      <c r="BI4939" t="s">
        <v>137</v>
      </c>
      <c r="BJ4939" t="s">
        <v>137</v>
      </c>
      <c r="BK4939" t="s">
        <v>137</v>
      </c>
      <c r="BL4939" t="s">
        <v>137</v>
      </c>
      <c r="BM4939" t="s">
        <v>137</v>
      </c>
      <c r="BN4939" t="s">
        <v>137</v>
      </c>
      <c r="BO4939" t="s">
        <v>137</v>
      </c>
      <c r="BP4939" t="s">
        <v>137</v>
      </c>
      <c r="BQ4939" t="s">
        <v>137</v>
      </c>
      <c r="BR4939" t="s">
        <v>137</v>
      </c>
      <c r="BS4939" t="s">
        <v>137</v>
      </c>
      <c r="BT4939" t="s">
        <v>137</v>
      </c>
      <c r="BU4939" t="s">
        <v>137</v>
      </c>
      <c r="BW4939" t="s">
        <v>137</v>
      </c>
      <c r="BX4939" t="s">
        <v>137</v>
      </c>
      <c r="BY4939" t="s">
        <v>137</v>
      </c>
      <c r="BZ4939" t="s">
        <v>137</v>
      </c>
      <c r="CA4939" t="s">
        <v>137</v>
      </c>
      <c r="CB4939" t="s">
        <v>137</v>
      </c>
      <c r="CC4939" t="s">
        <v>137</v>
      </c>
      <c r="CD4939" t="s">
        <v>137</v>
      </c>
      <c r="CE4939" t="s">
        <v>137</v>
      </c>
      <c r="CF4939" t="s">
        <v>137</v>
      </c>
      <c r="CG4939" t="s">
        <v>137</v>
      </c>
      <c r="CH4939" t="s">
        <v>137</v>
      </c>
      <c r="CI4939" t="s">
        <v>137</v>
      </c>
      <c r="CJ4939" t="s">
        <v>137</v>
      </c>
      <c r="CK4939" t="s">
        <v>137</v>
      </c>
      <c r="CL4939" t="s">
        <v>137</v>
      </c>
      <c r="CM4939" t="s">
        <v>137</v>
      </c>
      <c r="CN4939" t="s">
        <v>137</v>
      </c>
      <c r="CO4939" t="s">
        <v>137</v>
      </c>
      <c r="CP4939" t="s">
        <v>137</v>
      </c>
      <c r="CQ4939" s="1">
        <v>45481.580555555556</v>
      </c>
      <c r="CR4939" s="1">
        <v>45481.580555555556</v>
      </c>
      <c r="CS4939" s="1"/>
      <c r="CT4939" t="s">
        <v>32030</v>
      </c>
      <c r="CU4939" t="s">
        <v>32031</v>
      </c>
      <c r="CV4939" t="s">
        <v>32032</v>
      </c>
      <c r="CW4939" t="s">
        <v>32033</v>
      </c>
      <c r="CX4939" s="3"/>
      <c r="CY4939" s="3"/>
      <c r="DA4939" t="s">
        <v>137</v>
      </c>
      <c r="DB4939" t="s">
        <v>137</v>
      </c>
      <c r="DC4939" t="s">
        <v>137</v>
      </c>
      <c r="DD4939" t="s">
        <v>137</v>
      </c>
      <c r="DE4939" t="s">
        <v>137</v>
      </c>
      <c r="DF4939" t="s">
        <v>32034</v>
      </c>
      <c r="DG4939" t="s">
        <v>137</v>
      </c>
      <c r="DH4939" t="s">
        <v>137</v>
      </c>
      <c r="DI4939" t="s">
        <v>137</v>
      </c>
      <c r="DJ4939" t="s">
        <v>137</v>
      </c>
      <c r="DK4939">
        <v>0</v>
      </c>
      <c r="DL4939" t="s">
        <v>209</v>
      </c>
      <c r="DM4939" t="s">
        <v>32035</v>
      </c>
      <c r="DN4939" t="s">
        <v>137</v>
      </c>
      <c r="DO4939" s="1">
        <v>45481.580555555556</v>
      </c>
      <c r="DP4939" s="1"/>
      <c r="DQ4939" t="s">
        <v>13846</v>
      </c>
      <c r="DR4939" t="s">
        <v>13847</v>
      </c>
      <c r="DS4939" t="s">
        <v>13848</v>
      </c>
      <c r="DT4939" t="s">
        <v>32036</v>
      </c>
      <c r="DU4939" t="s">
        <v>137</v>
      </c>
      <c r="DV4939" t="s">
        <v>137</v>
      </c>
      <c r="DW4939" t="s">
        <v>137</v>
      </c>
      <c r="DX4939" t="s">
        <v>829</v>
      </c>
      <c r="DY4939" t="s">
        <v>137</v>
      </c>
      <c r="DZ4939" t="s">
        <v>168</v>
      </c>
      <c r="EA4939" t="b">
        <v>0</v>
      </c>
      <c r="EB4939" t="s">
        <v>137</v>
      </c>
    </row>
    <row r="4940" spans="1:132" x14ac:dyDescent="0.25">
      <c r="A4940">
        <v>136535920</v>
      </c>
      <c r="B4940">
        <v>7104</v>
      </c>
      <c r="C4940" t="s">
        <v>192</v>
      </c>
      <c r="D4940" t="s">
        <v>32028</v>
      </c>
      <c r="E4940" t="s">
        <v>134</v>
      </c>
      <c r="F4940" t="s">
        <v>162</v>
      </c>
      <c r="G4940" t="s">
        <v>163</v>
      </c>
      <c r="H4940" t="s">
        <v>137</v>
      </c>
      <c r="I4940" t="s">
        <v>32029</v>
      </c>
      <c r="J4940" t="s">
        <v>139</v>
      </c>
      <c r="K4940" t="s">
        <v>140</v>
      </c>
      <c r="L4940" t="s">
        <v>141</v>
      </c>
      <c r="M4940" t="s">
        <v>137</v>
      </c>
      <c r="N4940" t="s">
        <v>165</v>
      </c>
      <c r="O4940" t="s">
        <v>165</v>
      </c>
      <c r="P4940" s="1"/>
      <c r="Q4940" s="1">
        <v>45481.351388888892</v>
      </c>
      <c r="R4940" s="1">
        <v>45481.351388888892</v>
      </c>
      <c r="S4940" s="1">
        <v>45481.486805555556</v>
      </c>
      <c r="T4940" s="1">
        <v>45481.486805555556</v>
      </c>
      <c r="U4940" t="s">
        <v>166</v>
      </c>
      <c r="V4940" t="s">
        <v>137</v>
      </c>
      <c r="W4940" t="s">
        <v>137</v>
      </c>
      <c r="X4940" t="s">
        <v>137</v>
      </c>
      <c r="Y4940" t="s">
        <v>137</v>
      </c>
      <c r="Z4940" t="s">
        <v>137</v>
      </c>
      <c r="AA4940" t="s">
        <v>137</v>
      </c>
      <c r="AB4940" t="s">
        <v>137</v>
      </c>
      <c r="AC4940" t="s">
        <v>137</v>
      </c>
      <c r="AD4940" s="2"/>
      <c r="AE4940" t="s">
        <v>137</v>
      </c>
      <c r="AF4940" t="s">
        <v>137</v>
      </c>
      <c r="AG4940" t="s">
        <v>137</v>
      </c>
      <c r="AH4940" t="s">
        <v>137</v>
      </c>
      <c r="AI4940" t="s">
        <v>137</v>
      </c>
      <c r="AJ4940" t="s">
        <v>137</v>
      </c>
      <c r="AK4940" t="s">
        <v>137</v>
      </c>
      <c r="AL4940" s="2"/>
      <c r="AM4940" t="s">
        <v>137</v>
      </c>
      <c r="AN4940" t="s">
        <v>137</v>
      </c>
      <c r="AO4940" t="s">
        <v>137</v>
      </c>
      <c r="AP4940" t="s">
        <v>137</v>
      </c>
      <c r="AQ4940" t="s">
        <v>137</v>
      </c>
      <c r="AR4940" t="s">
        <v>137</v>
      </c>
      <c r="AS4940" t="s">
        <v>137</v>
      </c>
      <c r="AT4940" t="s">
        <v>137</v>
      </c>
      <c r="AU4940" t="s">
        <v>137</v>
      </c>
      <c r="AV4940" t="s">
        <v>137</v>
      </c>
      <c r="AW4940" t="s">
        <v>137</v>
      </c>
      <c r="AX4940" t="s">
        <v>137</v>
      </c>
      <c r="AY4940" t="s">
        <v>137</v>
      </c>
      <c r="AZ4940" t="s">
        <v>137</v>
      </c>
      <c r="BA4940" t="s">
        <v>137</v>
      </c>
      <c r="BB4940" t="s">
        <v>137</v>
      </c>
      <c r="BC4940" t="s">
        <v>137</v>
      </c>
      <c r="BD4940" t="s">
        <v>137</v>
      </c>
      <c r="BE4940" t="s">
        <v>137</v>
      </c>
      <c r="BF4940" t="s">
        <v>137</v>
      </c>
      <c r="BG4940" t="s">
        <v>137</v>
      </c>
      <c r="BH4940" t="s">
        <v>137</v>
      </c>
      <c r="BI4940" t="s">
        <v>137</v>
      </c>
      <c r="BJ4940" t="s">
        <v>137</v>
      </c>
      <c r="BK4940" t="s">
        <v>137</v>
      </c>
      <c r="BL4940" t="s">
        <v>137</v>
      </c>
      <c r="BM4940" t="s">
        <v>137</v>
      </c>
      <c r="BN4940" t="s">
        <v>137</v>
      </c>
      <c r="BO4940" t="s">
        <v>137</v>
      </c>
      <c r="BP4940" t="s">
        <v>137</v>
      </c>
      <c r="BQ4940" t="s">
        <v>137</v>
      </c>
      <c r="BR4940" t="s">
        <v>137</v>
      </c>
      <c r="BS4940" t="s">
        <v>137</v>
      </c>
      <c r="BT4940" t="s">
        <v>137</v>
      </c>
      <c r="BU4940" t="s">
        <v>137</v>
      </c>
      <c r="BW4940" t="s">
        <v>137</v>
      </c>
      <c r="BX4940" t="s">
        <v>137</v>
      </c>
      <c r="BY4940" t="s">
        <v>137</v>
      </c>
      <c r="BZ4940" t="s">
        <v>137</v>
      </c>
      <c r="CA4940" t="s">
        <v>137</v>
      </c>
      <c r="CB4940" t="s">
        <v>137</v>
      </c>
      <c r="CC4940" t="s">
        <v>137</v>
      </c>
      <c r="CD4940" t="s">
        <v>137</v>
      </c>
      <c r="CE4940" t="s">
        <v>137</v>
      </c>
      <c r="CF4940" t="s">
        <v>137</v>
      </c>
      <c r="CG4940" t="s">
        <v>137</v>
      </c>
      <c r="CH4940" t="s">
        <v>137</v>
      </c>
      <c r="CI4940" t="s">
        <v>137</v>
      </c>
      <c r="CJ4940" t="s">
        <v>137</v>
      </c>
      <c r="CK4940" t="s">
        <v>137</v>
      </c>
      <c r="CL4940" t="s">
        <v>137</v>
      </c>
      <c r="CM4940" t="s">
        <v>137</v>
      </c>
      <c r="CN4940" t="s">
        <v>137</v>
      </c>
      <c r="CO4940" t="s">
        <v>137</v>
      </c>
      <c r="CP4940" t="s">
        <v>137</v>
      </c>
      <c r="CQ4940" s="1">
        <v>45481.486805555556</v>
      </c>
      <c r="CR4940" s="1">
        <v>45481.486805555556</v>
      </c>
      <c r="CS4940" s="1"/>
      <c r="CT4940" t="s">
        <v>32037</v>
      </c>
      <c r="CU4940" t="s">
        <v>32038</v>
      </c>
      <c r="CV4940" t="s">
        <v>32039</v>
      </c>
      <c r="CW4940" t="s">
        <v>32040</v>
      </c>
      <c r="CX4940" s="3"/>
      <c r="CY4940" s="3"/>
      <c r="DA4940" t="s">
        <v>137</v>
      </c>
      <c r="DB4940" t="s">
        <v>137</v>
      </c>
      <c r="DC4940" t="s">
        <v>137</v>
      </c>
      <c r="DD4940" t="s">
        <v>137</v>
      </c>
      <c r="DE4940" t="s">
        <v>137</v>
      </c>
      <c r="DF4940" t="s">
        <v>32041</v>
      </c>
      <c r="DG4940" t="s">
        <v>137</v>
      </c>
      <c r="DH4940" t="s">
        <v>137</v>
      </c>
      <c r="DI4940" t="s">
        <v>137</v>
      </c>
      <c r="DJ4940" t="s">
        <v>137</v>
      </c>
      <c r="DK4940">
        <v>0</v>
      </c>
      <c r="DL4940" t="s">
        <v>209</v>
      </c>
      <c r="DM4940" t="s">
        <v>32042</v>
      </c>
      <c r="DN4940" t="s">
        <v>137</v>
      </c>
      <c r="DO4940" s="1">
        <v>45481.486805555556</v>
      </c>
      <c r="DP4940" s="1"/>
      <c r="DQ4940" t="s">
        <v>13846</v>
      </c>
      <c r="DR4940" t="s">
        <v>13847</v>
      </c>
      <c r="DS4940" t="s">
        <v>13848</v>
      </c>
      <c r="DT4940" t="s">
        <v>32043</v>
      </c>
      <c r="DU4940" t="s">
        <v>137</v>
      </c>
      <c r="DV4940" t="s">
        <v>137</v>
      </c>
      <c r="DW4940" t="s">
        <v>137</v>
      </c>
      <c r="DX4940" t="s">
        <v>829</v>
      </c>
      <c r="DY4940" t="s">
        <v>137</v>
      </c>
      <c r="DZ4940" t="s">
        <v>168</v>
      </c>
      <c r="EA4940" t="b">
        <v>0</v>
      </c>
      <c r="EB4940" t="s">
        <v>137</v>
      </c>
    </row>
    <row r="4941" spans="1:132" x14ac:dyDescent="0.25">
      <c r="A4941">
        <v>136481313</v>
      </c>
      <c r="B4941">
        <v>7103</v>
      </c>
      <c r="C4941" t="s">
        <v>192</v>
      </c>
      <c r="D4941" t="s">
        <v>133</v>
      </c>
      <c r="E4941" t="s">
        <v>134</v>
      </c>
      <c r="F4941" t="s">
        <v>135</v>
      </c>
      <c r="G4941" t="s">
        <v>136</v>
      </c>
      <c r="H4941" t="s">
        <v>137</v>
      </c>
      <c r="I4941" t="s">
        <v>138</v>
      </c>
      <c r="J4941" t="s">
        <v>1709</v>
      </c>
      <c r="K4941" t="s">
        <v>1710</v>
      </c>
      <c r="L4941" t="s">
        <v>1711</v>
      </c>
      <c r="M4941" t="s">
        <v>137</v>
      </c>
      <c r="N4941" t="s">
        <v>32044</v>
      </c>
      <c r="O4941" t="s">
        <v>32044</v>
      </c>
      <c r="P4941" s="1">
        <v>45484</v>
      </c>
      <c r="Q4941" s="1">
        <v>45478.633333333331</v>
      </c>
      <c r="R4941" s="1">
        <v>45478.633333333331</v>
      </c>
      <c r="S4941" s="1">
        <v>45478.643750000003</v>
      </c>
      <c r="T4941" s="1">
        <v>45478.643750000003</v>
      </c>
      <c r="U4941" t="s">
        <v>17787</v>
      </c>
      <c r="V4941" t="s">
        <v>137</v>
      </c>
      <c r="W4941" t="s">
        <v>137</v>
      </c>
      <c r="X4941" t="s">
        <v>369</v>
      </c>
      <c r="Y4941" t="s">
        <v>361</v>
      </c>
      <c r="Z4941" t="s">
        <v>137</v>
      </c>
      <c r="AA4941" t="s">
        <v>137</v>
      </c>
      <c r="AB4941" t="s">
        <v>137</v>
      </c>
      <c r="AC4941" t="s">
        <v>137</v>
      </c>
      <c r="AD4941" s="2"/>
      <c r="AE4941" t="s">
        <v>137</v>
      </c>
      <c r="AF4941" t="s">
        <v>137</v>
      </c>
      <c r="AG4941" t="s">
        <v>137</v>
      </c>
      <c r="AH4941" t="s">
        <v>137</v>
      </c>
      <c r="AI4941" t="s">
        <v>137</v>
      </c>
      <c r="AJ4941" t="s">
        <v>137</v>
      </c>
      <c r="AK4941" t="s">
        <v>137</v>
      </c>
      <c r="AL4941" s="2"/>
      <c r="AM4941" t="s">
        <v>137</v>
      </c>
      <c r="AN4941" t="s">
        <v>137</v>
      </c>
      <c r="AO4941" t="s">
        <v>137</v>
      </c>
      <c r="AP4941" t="s">
        <v>137</v>
      </c>
      <c r="AQ4941" t="s">
        <v>137</v>
      </c>
      <c r="AR4941" t="s">
        <v>137</v>
      </c>
      <c r="AS4941" t="s">
        <v>137</v>
      </c>
      <c r="AT4941" t="s">
        <v>137</v>
      </c>
      <c r="AU4941" t="s">
        <v>137</v>
      </c>
      <c r="AV4941" t="s">
        <v>137</v>
      </c>
      <c r="AW4941" t="s">
        <v>137</v>
      </c>
      <c r="AX4941" t="s">
        <v>137</v>
      </c>
      <c r="AY4941" t="s">
        <v>137</v>
      </c>
      <c r="AZ4941" t="s">
        <v>137</v>
      </c>
      <c r="BA4941" t="s">
        <v>137</v>
      </c>
      <c r="BB4941" t="s">
        <v>137</v>
      </c>
      <c r="BC4941" t="s">
        <v>137</v>
      </c>
      <c r="BD4941" t="s">
        <v>137</v>
      </c>
      <c r="BE4941" t="s">
        <v>137</v>
      </c>
      <c r="BF4941" t="s">
        <v>137</v>
      </c>
      <c r="BG4941" t="s">
        <v>137</v>
      </c>
      <c r="BH4941" t="s">
        <v>137</v>
      </c>
      <c r="BI4941" t="s">
        <v>137</v>
      </c>
      <c r="BJ4941" t="s">
        <v>137</v>
      </c>
      <c r="BK4941" t="s">
        <v>137</v>
      </c>
      <c r="BL4941" t="s">
        <v>137</v>
      </c>
      <c r="BM4941" t="s">
        <v>137</v>
      </c>
      <c r="BN4941" t="s">
        <v>137</v>
      </c>
      <c r="BO4941" t="s">
        <v>137</v>
      </c>
      <c r="BP4941" t="s">
        <v>32045</v>
      </c>
      <c r="BQ4941" t="s">
        <v>137</v>
      </c>
      <c r="BR4941" t="s">
        <v>137</v>
      </c>
      <c r="BS4941" t="s">
        <v>137</v>
      </c>
      <c r="BT4941" t="s">
        <v>137</v>
      </c>
      <c r="BU4941" t="s">
        <v>137</v>
      </c>
      <c r="BW4941" t="s">
        <v>137</v>
      </c>
      <c r="BX4941" t="s">
        <v>137</v>
      </c>
      <c r="BY4941" t="s">
        <v>137</v>
      </c>
      <c r="BZ4941" t="s">
        <v>137</v>
      </c>
      <c r="CA4941" t="s">
        <v>137</v>
      </c>
      <c r="CB4941" t="s">
        <v>137</v>
      </c>
      <c r="CC4941" t="s">
        <v>137</v>
      </c>
      <c r="CD4941" t="s">
        <v>137</v>
      </c>
      <c r="CE4941" t="s">
        <v>137</v>
      </c>
      <c r="CF4941" t="s">
        <v>137</v>
      </c>
      <c r="CG4941" t="s">
        <v>137</v>
      </c>
      <c r="CH4941" t="s">
        <v>137</v>
      </c>
      <c r="CI4941" t="s">
        <v>137</v>
      </c>
      <c r="CJ4941" t="s">
        <v>137</v>
      </c>
      <c r="CK4941" t="s">
        <v>137</v>
      </c>
      <c r="CL4941" t="s">
        <v>137</v>
      </c>
      <c r="CM4941" t="s">
        <v>137</v>
      </c>
      <c r="CN4941" t="s">
        <v>137</v>
      </c>
      <c r="CO4941" t="s">
        <v>137</v>
      </c>
      <c r="CP4941" t="s">
        <v>137</v>
      </c>
      <c r="CQ4941" s="1">
        <v>45478.643750000003</v>
      </c>
      <c r="CR4941" s="1">
        <v>45478.643750000003</v>
      </c>
      <c r="CS4941" s="1"/>
      <c r="CT4941" t="s">
        <v>137</v>
      </c>
      <c r="CU4941" t="s">
        <v>137</v>
      </c>
      <c r="CV4941" t="s">
        <v>9901</v>
      </c>
      <c r="CW4941" t="s">
        <v>9901</v>
      </c>
      <c r="CX4941" s="3"/>
      <c r="CY4941" s="3"/>
      <c r="CZ4941">
        <v>1</v>
      </c>
      <c r="DA4941" t="s">
        <v>32046</v>
      </c>
      <c r="DB4941" t="s">
        <v>137</v>
      </c>
      <c r="DC4941" t="s">
        <v>137</v>
      </c>
      <c r="DD4941" t="s">
        <v>137</v>
      </c>
      <c r="DE4941" t="s">
        <v>137</v>
      </c>
      <c r="DF4941" t="s">
        <v>137</v>
      </c>
      <c r="DG4941" t="s">
        <v>137</v>
      </c>
      <c r="DH4941" t="s">
        <v>137</v>
      </c>
      <c r="DI4941" t="s">
        <v>137</v>
      </c>
      <c r="DJ4941" t="s">
        <v>137</v>
      </c>
      <c r="DK4941">
        <v>0</v>
      </c>
      <c r="DL4941" t="s">
        <v>209</v>
      </c>
      <c r="DM4941" t="s">
        <v>32047</v>
      </c>
      <c r="DN4941" t="s">
        <v>137</v>
      </c>
      <c r="DO4941" s="1">
        <v>45478.643750000003</v>
      </c>
      <c r="DP4941" s="1"/>
      <c r="DQ4941" t="s">
        <v>1709</v>
      </c>
      <c r="DR4941" t="s">
        <v>1710</v>
      </c>
      <c r="DS4941" t="s">
        <v>1711</v>
      </c>
      <c r="DT4941" t="s">
        <v>137</v>
      </c>
      <c r="DU4941" t="s">
        <v>137</v>
      </c>
      <c r="DV4941" t="s">
        <v>137</v>
      </c>
      <c r="DW4941" t="s">
        <v>137</v>
      </c>
      <c r="DX4941" t="s">
        <v>137</v>
      </c>
      <c r="DY4941" t="s">
        <v>137</v>
      </c>
      <c r="DZ4941" t="s">
        <v>148</v>
      </c>
      <c r="EA4941" t="b">
        <v>0</v>
      </c>
      <c r="EB4941" t="s">
        <v>137</v>
      </c>
    </row>
    <row r="4942" spans="1:132" x14ac:dyDescent="0.25">
      <c r="A4942">
        <v>136473588</v>
      </c>
      <c r="B4942">
        <v>7102</v>
      </c>
      <c r="C4942" t="s">
        <v>192</v>
      </c>
      <c r="D4942" t="s">
        <v>193</v>
      </c>
      <c r="E4942" t="s">
        <v>134</v>
      </c>
      <c r="F4942" t="s">
        <v>135</v>
      </c>
      <c r="G4942" t="s">
        <v>194</v>
      </c>
      <c r="H4942" t="s">
        <v>195</v>
      </c>
      <c r="I4942" t="s">
        <v>196</v>
      </c>
      <c r="J4942" t="s">
        <v>1709</v>
      </c>
      <c r="K4942" t="s">
        <v>1710</v>
      </c>
      <c r="L4942" t="s">
        <v>1711</v>
      </c>
      <c r="M4942" t="s">
        <v>137</v>
      </c>
      <c r="N4942" t="s">
        <v>944</v>
      </c>
      <c r="O4942" t="s">
        <v>944</v>
      </c>
      <c r="P4942" s="1">
        <v>45478</v>
      </c>
      <c r="Q4942" s="1">
        <v>45478.581944444442</v>
      </c>
      <c r="R4942" s="1">
        <v>45478.581944444442</v>
      </c>
      <c r="S4942" s="1">
        <v>45483.477777777778</v>
      </c>
      <c r="T4942" s="1">
        <v>45483.477777777778</v>
      </c>
      <c r="U4942" t="s">
        <v>1265</v>
      </c>
      <c r="V4942" t="s">
        <v>137</v>
      </c>
      <c r="W4942" t="s">
        <v>137</v>
      </c>
      <c r="X4942" t="s">
        <v>454</v>
      </c>
      <c r="Y4942" t="s">
        <v>199</v>
      </c>
      <c r="Z4942" t="s">
        <v>137</v>
      </c>
      <c r="AA4942" t="s">
        <v>137</v>
      </c>
      <c r="AB4942" t="s">
        <v>137</v>
      </c>
      <c r="AC4942" t="s">
        <v>137</v>
      </c>
      <c r="AD4942" s="2"/>
      <c r="AE4942" t="s">
        <v>137</v>
      </c>
      <c r="AF4942" t="s">
        <v>137</v>
      </c>
      <c r="AG4942" t="s">
        <v>137</v>
      </c>
      <c r="AH4942" t="s">
        <v>137</v>
      </c>
      <c r="AI4942" t="s">
        <v>137</v>
      </c>
      <c r="AJ4942" t="s">
        <v>137</v>
      </c>
      <c r="AK4942" t="s">
        <v>137</v>
      </c>
      <c r="AL4942" s="2"/>
      <c r="AM4942" t="s">
        <v>137</v>
      </c>
      <c r="AN4942" t="s">
        <v>137</v>
      </c>
      <c r="AO4942" t="s">
        <v>137</v>
      </c>
      <c r="AP4942" t="s">
        <v>137</v>
      </c>
      <c r="AQ4942" t="s">
        <v>137</v>
      </c>
      <c r="AR4942" t="s">
        <v>137</v>
      </c>
      <c r="AS4942" t="s">
        <v>137</v>
      </c>
      <c r="AT4942" t="s">
        <v>137</v>
      </c>
      <c r="AU4942" t="s">
        <v>137</v>
      </c>
      <c r="AV4942" t="s">
        <v>137</v>
      </c>
      <c r="AW4942" t="s">
        <v>12401</v>
      </c>
      <c r="AX4942" t="s">
        <v>137</v>
      </c>
      <c r="AY4942" t="s">
        <v>137</v>
      </c>
      <c r="AZ4942" t="s">
        <v>137</v>
      </c>
      <c r="BA4942" t="s">
        <v>137</v>
      </c>
      <c r="BB4942" t="s">
        <v>137</v>
      </c>
      <c r="BC4942" t="s">
        <v>31874</v>
      </c>
      <c r="BD4942" t="s">
        <v>249</v>
      </c>
      <c r="BE4942" t="s">
        <v>32048</v>
      </c>
      <c r="BF4942" t="s">
        <v>137</v>
      </c>
      <c r="BG4942" t="s">
        <v>137</v>
      </c>
      <c r="BH4942" t="s">
        <v>137</v>
      </c>
      <c r="BI4942" t="s">
        <v>137</v>
      </c>
      <c r="BJ4942" t="s">
        <v>137</v>
      </c>
      <c r="BK4942" t="s">
        <v>137</v>
      </c>
      <c r="BL4942" t="s">
        <v>137</v>
      </c>
      <c r="BM4942" t="s">
        <v>137</v>
      </c>
      <c r="BN4942" t="s">
        <v>137</v>
      </c>
      <c r="BO4942" t="s">
        <v>137</v>
      </c>
      <c r="BP4942" t="s">
        <v>137</v>
      </c>
      <c r="BQ4942" t="s">
        <v>137</v>
      </c>
      <c r="BR4942" t="s">
        <v>137</v>
      </c>
      <c r="BS4942" t="s">
        <v>137</v>
      </c>
      <c r="BT4942" t="s">
        <v>137</v>
      </c>
      <c r="BU4942" t="s">
        <v>137</v>
      </c>
      <c r="BW4942" t="s">
        <v>137</v>
      </c>
      <c r="BX4942" t="s">
        <v>137</v>
      </c>
      <c r="BY4942" t="s">
        <v>137</v>
      </c>
      <c r="BZ4942" t="s">
        <v>137</v>
      </c>
      <c r="CA4942" t="s">
        <v>137</v>
      </c>
      <c r="CB4942" t="s">
        <v>137</v>
      </c>
      <c r="CC4942" t="s">
        <v>137</v>
      </c>
      <c r="CD4942" t="s">
        <v>137</v>
      </c>
      <c r="CE4942" t="s">
        <v>137</v>
      </c>
      <c r="CF4942" t="s">
        <v>137</v>
      </c>
      <c r="CG4942" t="s">
        <v>137</v>
      </c>
      <c r="CH4942" t="s">
        <v>137</v>
      </c>
      <c r="CI4942" t="s">
        <v>137</v>
      </c>
      <c r="CJ4942" t="s">
        <v>137</v>
      </c>
      <c r="CK4942" t="s">
        <v>137</v>
      </c>
      <c r="CL4942" t="s">
        <v>137</v>
      </c>
      <c r="CM4942" t="s">
        <v>137</v>
      </c>
      <c r="CN4942" t="s">
        <v>137</v>
      </c>
      <c r="CO4942" t="s">
        <v>137</v>
      </c>
      <c r="CP4942" t="s">
        <v>137</v>
      </c>
      <c r="CQ4942" s="1">
        <v>45483.477777777778</v>
      </c>
      <c r="CR4942" s="1">
        <v>45483.477777777778</v>
      </c>
      <c r="CS4942" s="1"/>
      <c r="CT4942" t="s">
        <v>137</v>
      </c>
      <c r="CU4942" t="s">
        <v>137</v>
      </c>
      <c r="CV4942" t="s">
        <v>32049</v>
      </c>
      <c r="CW4942" t="s">
        <v>32050</v>
      </c>
      <c r="CX4942" s="3"/>
      <c r="CY4942" s="3"/>
      <c r="CZ4942">
        <v>1</v>
      </c>
      <c r="DA4942" t="s">
        <v>32051</v>
      </c>
      <c r="DB4942" t="s">
        <v>137</v>
      </c>
      <c r="DC4942" t="s">
        <v>137</v>
      </c>
      <c r="DD4942" t="s">
        <v>137</v>
      </c>
      <c r="DE4942" t="s">
        <v>137</v>
      </c>
      <c r="DF4942" t="s">
        <v>137</v>
      </c>
      <c r="DG4942" t="s">
        <v>137</v>
      </c>
      <c r="DH4942" t="s">
        <v>137</v>
      </c>
      <c r="DI4942" t="s">
        <v>137</v>
      </c>
      <c r="DJ4942" t="s">
        <v>137</v>
      </c>
      <c r="DK4942">
        <v>0</v>
      </c>
      <c r="DL4942" t="s">
        <v>209</v>
      </c>
      <c r="DM4942" t="s">
        <v>32052</v>
      </c>
      <c r="DN4942" t="s">
        <v>137</v>
      </c>
      <c r="DO4942" s="1">
        <v>45483.477777777778</v>
      </c>
      <c r="DP4942" s="1"/>
      <c r="DQ4942" t="s">
        <v>1709</v>
      </c>
      <c r="DR4942" t="s">
        <v>1710</v>
      </c>
      <c r="DS4942" t="s">
        <v>1711</v>
      </c>
      <c r="DT4942" t="s">
        <v>137</v>
      </c>
      <c r="DU4942" t="s">
        <v>137</v>
      </c>
      <c r="DV4942" t="s">
        <v>137</v>
      </c>
      <c r="DW4942" t="s">
        <v>137</v>
      </c>
      <c r="DX4942" t="s">
        <v>2059</v>
      </c>
      <c r="DY4942" t="s">
        <v>137</v>
      </c>
      <c r="DZ4942" t="s">
        <v>148</v>
      </c>
      <c r="EA4942" t="b">
        <v>0</v>
      </c>
      <c r="EB4942" t="s">
        <v>137</v>
      </c>
    </row>
    <row r="4943" spans="1:132" x14ac:dyDescent="0.25">
      <c r="A4943">
        <v>136464184</v>
      </c>
      <c r="B4943">
        <v>7101</v>
      </c>
      <c r="C4943" t="s">
        <v>192</v>
      </c>
      <c r="D4943" t="s">
        <v>32053</v>
      </c>
      <c r="E4943" t="s">
        <v>134</v>
      </c>
      <c r="F4943" t="s">
        <v>162</v>
      </c>
      <c r="G4943" t="s">
        <v>163</v>
      </c>
      <c r="H4943" t="s">
        <v>137</v>
      </c>
      <c r="I4943" t="s">
        <v>32054</v>
      </c>
      <c r="J4943" t="s">
        <v>1709</v>
      </c>
      <c r="K4943" t="s">
        <v>1710</v>
      </c>
      <c r="L4943" t="s">
        <v>1711</v>
      </c>
      <c r="M4943" t="s">
        <v>137</v>
      </c>
      <c r="N4943" t="s">
        <v>3720</v>
      </c>
      <c r="O4943" t="s">
        <v>303</v>
      </c>
      <c r="P4943" s="1"/>
      <c r="Q4943" s="1">
        <v>45478.495833333334</v>
      </c>
      <c r="R4943" s="1">
        <v>45478.495833333334</v>
      </c>
      <c r="S4943" s="1">
        <v>45478.564583333333</v>
      </c>
      <c r="T4943" s="1">
        <v>45478.564583333333</v>
      </c>
      <c r="U4943" t="s">
        <v>304</v>
      </c>
      <c r="V4943" t="s">
        <v>137</v>
      </c>
      <c r="W4943" t="s">
        <v>137</v>
      </c>
      <c r="X4943" t="s">
        <v>185</v>
      </c>
      <c r="Y4943" t="s">
        <v>199</v>
      </c>
      <c r="Z4943" t="s">
        <v>137</v>
      </c>
      <c r="AA4943" t="s">
        <v>137</v>
      </c>
      <c r="AB4943" t="s">
        <v>137</v>
      </c>
      <c r="AC4943" t="s">
        <v>137</v>
      </c>
      <c r="AD4943" s="2"/>
      <c r="AE4943" t="s">
        <v>137</v>
      </c>
      <c r="AF4943" t="s">
        <v>137</v>
      </c>
      <c r="AG4943" t="s">
        <v>137</v>
      </c>
      <c r="AH4943" t="s">
        <v>137</v>
      </c>
      <c r="AI4943" t="s">
        <v>137</v>
      </c>
      <c r="AJ4943" t="s">
        <v>137</v>
      </c>
      <c r="AK4943" t="s">
        <v>137</v>
      </c>
      <c r="AL4943" s="2"/>
      <c r="AM4943" t="s">
        <v>137</v>
      </c>
      <c r="AN4943" t="s">
        <v>137</v>
      </c>
      <c r="AO4943" t="s">
        <v>137</v>
      </c>
      <c r="AP4943" t="s">
        <v>137</v>
      </c>
      <c r="AQ4943" t="s">
        <v>137</v>
      </c>
      <c r="AR4943" t="s">
        <v>137</v>
      </c>
      <c r="AS4943" t="s">
        <v>137</v>
      </c>
      <c r="AT4943" t="s">
        <v>137</v>
      </c>
      <c r="AU4943" t="s">
        <v>137</v>
      </c>
      <c r="AV4943" t="s">
        <v>137</v>
      </c>
      <c r="AW4943" t="s">
        <v>137</v>
      </c>
      <c r="AX4943" t="s">
        <v>137</v>
      </c>
      <c r="AY4943" t="s">
        <v>137</v>
      </c>
      <c r="AZ4943" t="s">
        <v>137</v>
      </c>
      <c r="BA4943" t="s">
        <v>137</v>
      </c>
      <c r="BB4943" t="s">
        <v>137</v>
      </c>
      <c r="BC4943" t="s">
        <v>137</v>
      </c>
      <c r="BD4943" t="s">
        <v>137</v>
      </c>
      <c r="BE4943" t="s">
        <v>137</v>
      </c>
      <c r="BF4943" t="s">
        <v>137</v>
      </c>
      <c r="BG4943" t="s">
        <v>137</v>
      </c>
      <c r="BH4943" t="s">
        <v>137</v>
      </c>
      <c r="BI4943" t="s">
        <v>137</v>
      </c>
      <c r="BJ4943" t="s">
        <v>137</v>
      </c>
      <c r="BK4943" t="s">
        <v>137</v>
      </c>
      <c r="BL4943" t="s">
        <v>137</v>
      </c>
      <c r="BM4943" t="s">
        <v>137</v>
      </c>
      <c r="BN4943" t="s">
        <v>137</v>
      </c>
      <c r="BO4943" t="s">
        <v>137</v>
      </c>
      <c r="BP4943" t="s">
        <v>137</v>
      </c>
      <c r="BQ4943" t="s">
        <v>137</v>
      </c>
      <c r="BR4943" t="s">
        <v>137</v>
      </c>
      <c r="BS4943" t="s">
        <v>137</v>
      </c>
      <c r="BT4943" t="s">
        <v>137</v>
      </c>
      <c r="BU4943" t="s">
        <v>137</v>
      </c>
      <c r="BW4943" t="s">
        <v>137</v>
      </c>
      <c r="BX4943" t="s">
        <v>137</v>
      </c>
      <c r="BY4943" t="s">
        <v>137</v>
      </c>
      <c r="BZ4943" t="s">
        <v>137</v>
      </c>
      <c r="CA4943" t="s">
        <v>137</v>
      </c>
      <c r="CB4943" t="s">
        <v>137</v>
      </c>
      <c r="CC4943" t="s">
        <v>137</v>
      </c>
      <c r="CD4943" t="s">
        <v>137</v>
      </c>
      <c r="CE4943" t="s">
        <v>137</v>
      </c>
      <c r="CF4943" t="s">
        <v>137</v>
      </c>
      <c r="CG4943" t="s">
        <v>137</v>
      </c>
      <c r="CH4943" t="s">
        <v>137</v>
      </c>
      <c r="CI4943" t="s">
        <v>137</v>
      </c>
      <c r="CJ4943" t="s">
        <v>137</v>
      </c>
      <c r="CK4943" t="s">
        <v>137</v>
      </c>
      <c r="CL4943" t="s">
        <v>137</v>
      </c>
      <c r="CM4943" t="s">
        <v>137</v>
      </c>
      <c r="CN4943" t="s">
        <v>137</v>
      </c>
      <c r="CO4943" t="s">
        <v>137</v>
      </c>
      <c r="CP4943" t="s">
        <v>137</v>
      </c>
      <c r="CQ4943" s="1">
        <v>45478.564583333333</v>
      </c>
      <c r="CR4943" s="1">
        <v>45478.564583333333</v>
      </c>
      <c r="CS4943" s="1"/>
      <c r="CT4943" t="s">
        <v>137</v>
      </c>
      <c r="CU4943" t="s">
        <v>137</v>
      </c>
      <c r="CV4943" t="s">
        <v>32055</v>
      </c>
      <c r="CW4943" t="s">
        <v>32055</v>
      </c>
      <c r="CX4943" s="3"/>
      <c r="CY4943" s="3"/>
      <c r="CZ4943">
        <v>1</v>
      </c>
      <c r="DA4943" t="s">
        <v>137</v>
      </c>
      <c r="DB4943" t="s">
        <v>137</v>
      </c>
      <c r="DC4943" t="s">
        <v>137</v>
      </c>
      <c r="DD4943" t="s">
        <v>137</v>
      </c>
      <c r="DE4943" t="s">
        <v>137</v>
      </c>
      <c r="DF4943" t="s">
        <v>137</v>
      </c>
      <c r="DG4943" t="s">
        <v>137</v>
      </c>
      <c r="DH4943" t="s">
        <v>137</v>
      </c>
      <c r="DI4943" t="s">
        <v>137</v>
      </c>
      <c r="DJ4943" t="s">
        <v>137</v>
      </c>
      <c r="DK4943">
        <v>0</v>
      </c>
      <c r="DL4943" t="s">
        <v>209</v>
      </c>
      <c r="DM4943" t="s">
        <v>32056</v>
      </c>
      <c r="DN4943" t="s">
        <v>137</v>
      </c>
      <c r="DO4943" s="1">
        <v>45478.564583333333</v>
      </c>
      <c r="DP4943" s="1"/>
      <c r="DQ4943" t="s">
        <v>1709</v>
      </c>
      <c r="DR4943" t="s">
        <v>1710</v>
      </c>
      <c r="DS4943" t="s">
        <v>1711</v>
      </c>
      <c r="DT4943" t="s">
        <v>137</v>
      </c>
      <c r="DU4943" t="s">
        <v>137</v>
      </c>
      <c r="DV4943" t="s">
        <v>137</v>
      </c>
      <c r="DW4943" t="s">
        <v>137</v>
      </c>
      <c r="DX4943" t="s">
        <v>137</v>
      </c>
      <c r="DY4943" t="s">
        <v>137</v>
      </c>
      <c r="DZ4943" t="s">
        <v>168</v>
      </c>
      <c r="EA4943" t="b">
        <v>0</v>
      </c>
      <c r="EB4943" t="s">
        <v>137</v>
      </c>
    </row>
    <row r="4944" spans="1:132" x14ac:dyDescent="0.25">
      <c r="A4944">
        <v>136463194</v>
      </c>
      <c r="B4944">
        <v>7100</v>
      </c>
      <c r="C4944" t="s">
        <v>192</v>
      </c>
      <c r="D4944" t="s">
        <v>32057</v>
      </c>
      <c r="E4944" t="s">
        <v>134</v>
      </c>
      <c r="F4944" t="s">
        <v>162</v>
      </c>
      <c r="G4944" t="s">
        <v>163</v>
      </c>
      <c r="H4944" t="s">
        <v>137</v>
      </c>
      <c r="I4944" t="s">
        <v>32058</v>
      </c>
      <c r="J4944" t="s">
        <v>13846</v>
      </c>
      <c r="K4944" t="s">
        <v>13847</v>
      </c>
      <c r="L4944" t="s">
        <v>13848</v>
      </c>
      <c r="M4944" t="s">
        <v>137</v>
      </c>
      <c r="N4944" t="s">
        <v>29799</v>
      </c>
      <c r="O4944" t="s">
        <v>29799</v>
      </c>
      <c r="P4944" s="1"/>
      <c r="Q4944" s="1">
        <v>45478.490972222222</v>
      </c>
      <c r="R4944" s="1">
        <v>45478.490972222222</v>
      </c>
      <c r="S4944" s="1">
        <v>45488.661111111112</v>
      </c>
      <c r="T4944" s="1">
        <v>45488.661111111112</v>
      </c>
      <c r="U4944" t="s">
        <v>2382</v>
      </c>
      <c r="V4944" t="s">
        <v>137</v>
      </c>
      <c r="W4944" t="s">
        <v>137</v>
      </c>
      <c r="X4944" t="s">
        <v>185</v>
      </c>
      <c r="Y4944" t="s">
        <v>361</v>
      </c>
      <c r="Z4944" t="s">
        <v>137</v>
      </c>
      <c r="AA4944" t="s">
        <v>137</v>
      </c>
      <c r="AB4944" t="s">
        <v>137</v>
      </c>
      <c r="AC4944" t="s">
        <v>137</v>
      </c>
      <c r="AD4944" s="2"/>
      <c r="AE4944" t="s">
        <v>137</v>
      </c>
      <c r="AF4944" t="s">
        <v>137</v>
      </c>
      <c r="AG4944" t="s">
        <v>137</v>
      </c>
      <c r="AH4944" t="s">
        <v>137</v>
      </c>
      <c r="AI4944" t="s">
        <v>137</v>
      </c>
      <c r="AJ4944" t="s">
        <v>137</v>
      </c>
      <c r="AK4944" t="s">
        <v>137</v>
      </c>
      <c r="AL4944" s="2"/>
      <c r="AM4944" t="s">
        <v>137</v>
      </c>
      <c r="AN4944" t="s">
        <v>137</v>
      </c>
      <c r="AO4944" t="s">
        <v>137</v>
      </c>
      <c r="AP4944" t="s">
        <v>137</v>
      </c>
      <c r="AQ4944" t="s">
        <v>137</v>
      </c>
      <c r="AR4944" t="s">
        <v>137</v>
      </c>
      <c r="AS4944" t="s">
        <v>137</v>
      </c>
      <c r="AT4944" t="s">
        <v>137</v>
      </c>
      <c r="AU4944" t="s">
        <v>137</v>
      </c>
      <c r="AV4944" t="s">
        <v>137</v>
      </c>
      <c r="AW4944" t="s">
        <v>137</v>
      </c>
      <c r="AX4944" t="s">
        <v>137</v>
      </c>
      <c r="AY4944" t="s">
        <v>137</v>
      </c>
      <c r="AZ4944" t="s">
        <v>137</v>
      </c>
      <c r="BA4944" t="s">
        <v>137</v>
      </c>
      <c r="BB4944" t="s">
        <v>137</v>
      </c>
      <c r="BC4944" t="s">
        <v>137</v>
      </c>
      <c r="BD4944" t="s">
        <v>137</v>
      </c>
      <c r="BE4944" t="s">
        <v>137</v>
      </c>
      <c r="BF4944" t="s">
        <v>137</v>
      </c>
      <c r="BG4944" t="s">
        <v>137</v>
      </c>
      <c r="BH4944" t="s">
        <v>137</v>
      </c>
      <c r="BI4944" t="s">
        <v>137</v>
      </c>
      <c r="BJ4944" t="s">
        <v>137</v>
      </c>
      <c r="BK4944" t="s">
        <v>137</v>
      </c>
      <c r="BL4944" t="s">
        <v>137</v>
      </c>
      <c r="BM4944" t="s">
        <v>137</v>
      </c>
      <c r="BN4944" t="s">
        <v>137</v>
      </c>
      <c r="BO4944" t="s">
        <v>137</v>
      </c>
      <c r="BP4944" t="s">
        <v>137</v>
      </c>
      <c r="BQ4944" t="s">
        <v>137</v>
      </c>
      <c r="BR4944" t="s">
        <v>137</v>
      </c>
      <c r="BS4944" t="s">
        <v>137</v>
      </c>
      <c r="BT4944" t="s">
        <v>137</v>
      </c>
      <c r="BU4944" t="s">
        <v>137</v>
      </c>
      <c r="BW4944" t="s">
        <v>137</v>
      </c>
      <c r="BX4944" t="s">
        <v>137</v>
      </c>
      <c r="BY4944" t="s">
        <v>137</v>
      </c>
      <c r="BZ4944" t="s">
        <v>137</v>
      </c>
      <c r="CA4944" t="s">
        <v>137</v>
      </c>
      <c r="CB4944" t="s">
        <v>137</v>
      </c>
      <c r="CC4944" t="s">
        <v>137</v>
      </c>
      <c r="CD4944" t="s">
        <v>137</v>
      </c>
      <c r="CE4944" t="s">
        <v>137</v>
      </c>
      <c r="CF4944" t="s">
        <v>137</v>
      </c>
      <c r="CG4944" t="s">
        <v>137</v>
      </c>
      <c r="CH4944" t="s">
        <v>137</v>
      </c>
      <c r="CI4944" t="s">
        <v>137</v>
      </c>
      <c r="CJ4944" t="s">
        <v>137</v>
      </c>
      <c r="CK4944" t="s">
        <v>137</v>
      </c>
      <c r="CL4944" t="s">
        <v>137</v>
      </c>
      <c r="CM4944" t="s">
        <v>137</v>
      </c>
      <c r="CN4944" t="s">
        <v>137</v>
      </c>
      <c r="CO4944" t="s">
        <v>137</v>
      </c>
      <c r="CP4944" t="s">
        <v>137</v>
      </c>
      <c r="CQ4944" s="1">
        <v>45488.661111111112</v>
      </c>
      <c r="CR4944" s="1">
        <v>45488.661111111112</v>
      </c>
      <c r="CS4944" s="1"/>
      <c r="CT4944" t="s">
        <v>32059</v>
      </c>
      <c r="CU4944" t="s">
        <v>32060</v>
      </c>
      <c r="CV4944" t="s">
        <v>32061</v>
      </c>
      <c r="CW4944" t="s">
        <v>32062</v>
      </c>
      <c r="CX4944" s="3"/>
      <c r="CY4944" s="3"/>
      <c r="CZ4944">
        <v>1</v>
      </c>
      <c r="DA4944" t="s">
        <v>137</v>
      </c>
      <c r="DB4944" t="s">
        <v>137</v>
      </c>
      <c r="DC4944" t="s">
        <v>137</v>
      </c>
      <c r="DD4944" t="s">
        <v>137</v>
      </c>
      <c r="DE4944" t="s">
        <v>137</v>
      </c>
      <c r="DF4944" t="s">
        <v>32063</v>
      </c>
      <c r="DG4944" t="s">
        <v>900</v>
      </c>
      <c r="DH4944" t="s">
        <v>15095</v>
      </c>
      <c r="DI4944" t="s">
        <v>137</v>
      </c>
      <c r="DJ4944" t="s">
        <v>137</v>
      </c>
      <c r="DK4944">
        <v>0</v>
      </c>
      <c r="DL4944" t="s">
        <v>209</v>
      </c>
      <c r="DM4944" t="s">
        <v>32064</v>
      </c>
      <c r="DN4944" t="s">
        <v>137</v>
      </c>
      <c r="DO4944" s="1">
        <v>45488.661111111112</v>
      </c>
      <c r="DP4944" s="1"/>
      <c r="DQ4944" t="s">
        <v>13846</v>
      </c>
      <c r="DR4944" t="s">
        <v>13847</v>
      </c>
      <c r="DS4944" t="s">
        <v>13848</v>
      </c>
      <c r="DT4944" t="s">
        <v>137</v>
      </c>
      <c r="DU4944" t="s">
        <v>137</v>
      </c>
      <c r="DV4944" t="s">
        <v>137</v>
      </c>
      <c r="DW4944" t="s">
        <v>137</v>
      </c>
      <c r="DX4944" t="s">
        <v>32065</v>
      </c>
      <c r="DY4944" t="s">
        <v>137</v>
      </c>
      <c r="DZ4944" t="s">
        <v>168</v>
      </c>
      <c r="EA4944" t="b">
        <v>0</v>
      </c>
      <c r="EB4944" t="s">
        <v>137</v>
      </c>
    </row>
    <row r="4945" spans="1:132" x14ac:dyDescent="0.25">
      <c r="A4945">
        <v>136462669</v>
      </c>
      <c r="B4945">
        <v>7099</v>
      </c>
      <c r="C4945" t="s">
        <v>192</v>
      </c>
      <c r="D4945" t="s">
        <v>23909</v>
      </c>
      <c r="E4945" t="s">
        <v>134</v>
      </c>
      <c r="F4945" t="s">
        <v>162</v>
      </c>
      <c r="G4945" t="s">
        <v>163</v>
      </c>
      <c r="H4945" t="s">
        <v>137</v>
      </c>
      <c r="I4945" t="s">
        <v>32066</v>
      </c>
      <c r="J4945" t="s">
        <v>1709</v>
      </c>
      <c r="K4945" t="s">
        <v>1710</v>
      </c>
      <c r="L4945" t="s">
        <v>1711</v>
      </c>
      <c r="M4945" t="s">
        <v>137</v>
      </c>
      <c r="N4945" t="s">
        <v>572</v>
      </c>
      <c r="O4945" t="s">
        <v>572</v>
      </c>
      <c r="P4945" s="1"/>
      <c r="Q4945" s="1">
        <v>45478.488888888889</v>
      </c>
      <c r="R4945" s="1">
        <v>45478.488888888889</v>
      </c>
      <c r="S4945" s="1">
        <v>45481.624305555553</v>
      </c>
      <c r="T4945" s="1">
        <v>45481.624305555553</v>
      </c>
      <c r="U4945" t="s">
        <v>166</v>
      </c>
      <c r="V4945" t="s">
        <v>137</v>
      </c>
      <c r="W4945" t="s">
        <v>137</v>
      </c>
      <c r="X4945" t="s">
        <v>137</v>
      </c>
      <c r="Y4945" t="s">
        <v>137</v>
      </c>
      <c r="Z4945" t="s">
        <v>137</v>
      </c>
      <c r="AA4945" t="s">
        <v>137</v>
      </c>
      <c r="AB4945" t="s">
        <v>137</v>
      </c>
      <c r="AC4945" t="s">
        <v>137</v>
      </c>
      <c r="AD4945" s="2"/>
      <c r="AE4945" t="s">
        <v>137</v>
      </c>
      <c r="AF4945" t="s">
        <v>137</v>
      </c>
      <c r="AG4945" t="s">
        <v>137</v>
      </c>
      <c r="AH4945" t="s">
        <v>137</v>
      </c>
      <c r="AI4945" t="s">
        <v>137</v>
      </c>
      <c r="AJ4945" t="s">
        <v>137</v>
      </c>
      <c r="AK4945" t="s">
        <v>137</v>
      </c>
      <c r="AL4945" s="2"/>
      <c r="AM4945" t="s">
        <v>137</v>
      </c>
      <c r="AN4945" t="s">
        <v>137</v>
      </c>
      <c r="AO4945" t="s">
        <v>137</v>
      </c>
      <c r="AP4945" t="s">
        <v>137</v>
      </c>
      <c r="AQ4945" t="s">
        <v>137</v>
      </c>
      <c r="AR4945" t="s">
        <v>137</v>
      </c>
      <c r="AS4945" t="s">
        <v>137</v>
      </c>
      <c r="AT4945" t="s">
        <v>137</v>
      </c>
      <c r="AU4945" t="s">
        <v>137</v>
      </c>
      <c r="AV4945" t="s">
        <v>137</v>
      </c>
      <c r="AW4945" t="s">
        <v>137</v>
      </c>
      <c r="AX4945" t="s">
        <v>137</v>
      </c>
      <c r="AY4945" t="s">
        <v>137</v>
      </c>
      <c r="AZ4945" t="s">
        <v>137</v>
      </c>
      <c r="BA4945" t="s">
        <v>137</v>
      </c>
      <c r="BB4945" t="s">
        <v>137</v>
      </c>
      <c r="BC4945" t="s">
        <v>137</v>
      </c>
      <c r="BD4945" t="s">
        <v>137</v>
      </c>
      <c r="BE4945" t="s">
        <v>137</v>
      </c>
      <c r="BF4945" t="s">
        <v>137</v>
      </c>
      <c r="BG4945" t="s">
        <v>137</v>
      </c>
      <c r="BH4945" t="s">
        <v>137</v>
      </c>
      <c r="BI4945" t="s">
        <v>137</v>
      </c>
      <c r="BJ4945" t="s">
        <v>137</v>
      </c>
      <c r="BK4945" t="s">
        <v>137</v>
      </c>
      <c r="BL4945" t="s">
        <v>137</v>
      </c>
      <c r="BM4945" t="s">
        <v>137</v>
      </c>
      <c r="BN4945" t="s">
        <v>137</v>
      </c>
      <c r="BO4945" t="s">
        <v>137</v>
      </c>
      <c r="BP4945" t="s">
        <v>137</v>
      </c>
      <c r="BQ4945" t="s">
        <v>137</v>
      </c>
      <c r="BR4945" t="s">
        <v>137</v>
      </c>
      <c r="BS4945" t="s">
        <v>137</v>
      </c>
      <c r="BT4945" t="s">
        <v>137</v>
      </c>
      <c r="BU4945" t="s">
        <v>137</v>
      </c>
      <c r="BW4945" t="s">
        <v>137</v>
      </c>
      <c r="BX4945" t="s">
        <v>137</v>
      </c>
      <c r="BY4945" t="s">
        <v>137</v>
      </c>
      <c r="BZ4945" t="s">
        <v>137</v>
      </c>
      <c r="CA4945" t="s">
        <v>137</v>
      </c>
      <c r="CB4945" t="s">
        <v>137</v>
      </c>
      <c r="CC4945" t="s">
        <v>137</v>
      </c>
      <c r="CD4945" t="s">
        <v>137</v>
      </c>
      <c r="CE4945" t="s">
        <v>137</v>
      </c>
      <c r="CF4945" t="s">
        <v>137</v>
      </c>
      <c r="CG4945" t="s">
        <v>137</v>
      </c>
      <c r="CH4945" t="s">
        <v>137</v>
      </c>
      <c r="CI4945" t="s">
        <v>137</v>
      </c>
      <c r="CJ4945" t="s">
        <v>137</v>
      </c>
      <c r="CK4945" t="s">
        <v>137</v>
      </c>
      <c r="CL4945" t="s">
        <v>137</v>
      </c>
      <c r="CM4945" t="s">
        <v>137</v>
      </c>
      <c r="CN4945" t="s">
        <v>137</v>
      </c>
      <c r="CO4945" t="s">
        <v>137</v>
      </c>
      <c r="CP4945" t="s">
        <v>137</v>
      </c>
      <c r="CQ4945" s="1">
        <v>45481.624305555553</v>
      </c>
      <c r="CR4945" s="1">
        <v>45481.624305555553</v>
      </c>
      <c r="CS4945" s="1"/>
      <c r="CT4945" t="s">
        <v>32067</v>
      </c>
      <c r="CU4945" t="s">
        <v>32067</v>
      </c>
      <c r="CV4945" t="s">
        <v>32068</v>
      </c>
      <c r="CW4945" t="s">
        <v>32069</v>
      </c>
      <c r="CX4945" s="3"/>
      <c r="CY4945" s="3"/>
      <c r="CZ4945">
        <v>1</v>
      </c>
      <c r="DA4945" t="s">
        <v>137</v>
      </c>
      <c r="DB4945" t="s">
        <v>137</v>
      </c>
      <c r="DC4945" t="s">
        <v>137</v>
      </c>
      <c r="DD4945" t="s">
        <v>137</v>
      </c>
      <c r="DE4945" t="s">
        <v>137</v>
      </c>
      <c r="DF4945" t="s">
        <v>32070</v>
      </c>
      <c r="DG4945" t="s">
        <v>137</v>
      </c>
      <c r="DH4945" t="s">
        <v>137</v>
      </c>
      <c r="DI4945" t="s">
        <v>137</v>
      </c>
      <c r="DJ4945" t="s">
        <v>137</v>
      </c>
      <c r="DK4945">
        <v>0</v>
      </c>
      <c r="DL4945" t="s">
        <v>209</v>
      </c>
      <c r="DM4945" t="s">
        <v>32071</v>
      </c>
      <c r="DN4945" t="s">
        <v>137</v>
      </c>
      <c r="DO4945" s="1">
        <v>45481.624305555553</v>
      </c>
      <c r="DP4945" s="1"/>
      <c r="DQ4945" t="s">
        <v>1709</v>
      </c>
      <c r="DR4945" t="s">
        <v>1710</v>
      </c>
      <c r="DS4945" t="s">
        <v>1711</v>
      </c>
      <c r="DT4945" t="s">
        <v>137</v>
      </c>
      <c r="DU4945" t="s">
        <v>137</v>
      </c>
      <c r="DV4945" t="s">
        <v>137</v>
      </c>
      <c r="DW4945" t="s">
        <v>137</v>
      </c>
      <c r="DX4945" t="s">
        <v>31822</v>
      </c>
      <c r="DY4945" t="s">
        <v>137</v>
      </c>
      <c r="DZ4945" t="s">
        <v>168</v>
      </c>
      <c r="EA4945" t="b">
        <v>0</v>
      </c>
      <c r="EB4945" t="s">
        <v>137</v>
      </c>
    </row>
    <row r="4946" spans="1:132" x14ac:dyDescent="0.25">
      <c r="A4946">
        <v>136451996</v>
      </c>
      <c r="B4946">
        <v>7098</v>
      </c>
      <c r="C4946" t="s">
        <v>192</v>
      </c>
      <c r="D4946" t="s">
        <v>32072</v>
      </c>
      <c r="E4946" t="s">
        <v>134</v>
      </c>
      <c r="F4946" t="s">
        <v>162</v>
      </c>
      <c r="G4946" t="s">
        <v>163</v>
      </c>
      <c r="H4946" t="s">
        <v>137</v>
      </c>
      <c r="I4946" t="s">
        <v>32073</v>
      </c>
      <c r="J4946" t="s">
        <v>465</v>
      </c>
      <c r="K4946" t="s">
        <v>466</v>
      </c>
      <c r="L4946" t="s">
        <v>467</v>
      </c>
      <c r="M4946" t="s">
        <v>137</v>
      </c>
      <c r="N4946" t="s">
        <v>944</v>
      </c>
      <c r="O4946" t="s">
        <v>944</v>
      </c>
      <c r="P4946" s="1"/>
      <c r="Q4946" s="1">
        <v>45478.438888888886</v>
      </c>
      <c r="R4946" s="1">
        <v>45478.438888888886</v>
      </c>
      <c r="S4946" s="1">
        <v>45478.488888888889</v>
      </c>
      <c r="T4946" s="1">
        <v>45478.488888888889</v>
      </c>
      <c r="U4946" t="s">
        <v>453</v>
      </c>
      <c r="V4946" t="s">
        <v>137</v>
      </c>
      <c r="W4946" t="s">
        <v>137</v>
      </c>
      <c r="X4946" t="s">
        <v>454</v>
      </c>
      <c r="Y4946" t="s">
        <v>137</v>
      </c>
      <c r="Z4946" t="s">
        <v>137</v>
      </c>
      <c r="AA4946" t="s">
        <v>137</v>
      </c>
      <c r="AB4946" t="s">
        <v>137</v>
      </c>
      <c r="AC4946" t="s">
        <v>137</v>
      </c>
      <c r="AD4946" s="2"/>
      <c r="AE4946" t="s">
        <v>137</v>
      </c>
      <c r="AF4946" t="s">
        <v>137</v>
      </c>
      <c r="AG4946" t="s">
        <v>137</v>
      </c>
      <c r="AH4946" t="s">
        <v>137</v>
      </c>
      <c r="AI4946" t="s">
        <v>137</v>
      </c>
      <c r="AJ4946" t="s">
        <v>137</v>
      </c>
      <c r="AK4946" t="s">
        <v>137</v>
      </c>
      <c r="AL4946" s="2"/>
      <c r="AM4946" t="s">
        <v>137</v>
      </c>
      <c r="AN4946" t="s">
        <v>137</v>
      </c>
      <c r="AO4946" t="s">
        <v>137</v>
      </c>
      <c r="AP4946" t="s">
        <v>137</v>
      </c>
      <c r="AQ4946" t="s">
        <v>137</v>
      </c>
      <c r="AR4946" t="s">
        <v>137</v>
      </c>
      <c r="AS4946" t="s">
        <v>137</v>
      </c>
      <c r="AT4946" t="s">
        <v>137</v>
      </c>
      <c r="AU4946" t="s">
        <v>137</v>
      </c>
      <c r="AV4946" t="s">
        <v>137</v>
      </c>
      <c r="AW4946" t="s">
        <v>137</v>
      </c>
      <c r="AX4946" t="s">
        <v>137</v>
      </c>
      <c r="AY4946" t="s">
        <v>137</v>
      </c>
      <c r="AZ4946" t="s">
        <v>137</v>
      </c>
      <c r="BA4946" t="s">
        <v>137</v>
      </c>
      <c r="BB4946" t="s">
        <v>137</v>
      </c>
      <c r="BC4946" t="s">
        <v>137</v>
      </c>
      <c r="BD4946" t="s">
        <v>137</v>
      </c>
      <c r="BE4946" t="s">
        <v>137</v>
      </c>
      <c r="BF4946" t="s">
        <v>137</v>
      </c>
      <c r="BG4946" t="s">
        <v>137</v>
      </c>
      <c r="BH4946" t="s">
        <v>137</v>
      </c>
      <c r="BI4946" t="s">
        <v>137</v>
      </c>
      <c r="BJ4946" t="s">
        <v>137</v>
      </c>
      <c r="BK4946" t="s">
        <v>137</v>
      </c>
      <c r="BL4946" t="s">
        <v>137</v>
      </c>
      <c r="BM4946" t="s">
        <v>137</v>
      </c>
      <c r="BN4946" t="s">
        <v>137</v>
      </c>
      <c r="BO4946" t="s">
        <v>137</v>
      </c>
      <c r="BP4946" t="s">
        <v>137</v>
      </c>
      <c r="BQ4946" t="s">
        <v>137</v>
      </c>
      <c r="BR4946" t="s">
        <v>137</v>
      </c>
      <c r="BS4946" t="s">
        <v>137</v>
      </c>
      <c r="BT4946" t="s">
        <v>137</v>
      </c>
      <c r="BU4946" t="s">
        <v>137</v>
      </c>
      <c r="BW4946" t="s">
        <v>137</v>
      </c>
      <c r="BX4946" t="s">
        <v>137</v>
      </c>
      <c r="BY4946" t="s">
        <v>137</v>
      </c>
      <c r="BZ4946" t="s">
        <v>137</v>
      </c>
      <c r="CA4946" t="s">
        <v>137</v>
      </c>
      <c r="CB4946" t="s">
        <v>137</v>
      </c>
      <c r="CC4946" t="s">
        <v>137</v>
      </c>
      <c r="CD4946" t="s">
        <v>137</v>
      </c>
      <c r="CE4946" t="s">
        <v>137</v>
      </c>
      <c r="CF4946" t="s">
        <v>137</v>
      </c>
      <c r="CG4946" t="s">
        <v>137</v>
      </c>
      <c r="CH4946" t="s">
        <v>137</v>
      </c>
      <c r="CI4946" t="s">
        <v>137</v>
      </c>
      <c r="CJ4946" t="s">
        <v>137</v>
      </c>
      <c r="CK4946" t="s">
        <v>137</v>
      </c>
      <c r="CL4946" t="s">
        <v>137</v>
      </c>
      <c r="CM4946" t="s">
        <v>137</v>
      </c>
      <c r="CN4946" t="s">
        <v>137</v>
      </c>
      <c r="CO4946" t="s">
        <v>137</v>
      </c>
      <c r="CP4946" t="s">
        <v>137</v>
      </c>
      <c r="CQ4946" s="1">
        <v>45478.488888888889</v>
      </c>
      <c r="CR4946" s="1">
        <v>45478.488888888889</v>
      </c>
      <c r="CS4946" s="1"/>
      <c r="CT4946" t="s">
        <v>137</v>
      </c>
      <c r="CU4946" t="s">
        <v>137</v>
      </c>
      <c r="CV4946" t="s">
        <v>32074</v>
      </c>
      <c r="CW4946" t="s">
        <v>32074</v>
      </c>
      <c r="CX4946" s="3"/>
      <c r="CY4946" s="3"/>
      <c r="CZ4946">
        <v>1</v>
      </c>
      <c r="DA4946" t="s">
        <v>137</v>
      </c>
      <c r="DB4946" t="s">
        <v>137</v>
      </c>
      <c r="DC4946" t="s">
        <v>137</v>
      </c>
      <c r="DD4946" t="s">
        <v>137</v>
      </c>
      <c r="DE4946" t="s">
        <v>137</v>
      </c>
      <c r="DF4946" t="s">
        <v>32075</v>
      </c>
      <c r="DG4946" t="s">
        <v>137</v>
      </c>
      <c r="DH4946" t="s">
        <v>137</v>
      </c>
      <c r="DI4946" t="s">
        <v>137</v>
      </c>
      <c r="DJ4946" t="s">
        <v>137</v>
      </c>
      <c r="DK4946">
        <v>0</v>
      </c>
      <c r="DL4946" t="s">
        <v>209</v>
      </c>
      <c r="DM4946" t="s">
        <v>32076</v>
      </c>
      <c r="DN4946" t="s">
        <v>137</v>
      </c>
      <c r="DO4946" s="1">
        <v>45478.488888888889</v>
      </c>
      <c r="DP4946" s="1"/>
      <c r="DQ4946" t="s">
        <v>1709</v>
      </c>
      <c r="DR4946" t="s">
        <v>1710</v>
      </c>
      <c r="DS4946" t="s">
        <v>1711</v>
      </c>
      <c r="DT4946" t="s">
        <v>137</v>
      </c>
      <c r="DU4946" t="s">
        <v>137</v>
      </c>
      <c r="DV4946" t="s">
        <v>137</v>
      </c>
      <c r="DW4946" t="s">
        <v>137</v>
      </c>
      <c r="DX4946" t="s">
        <v>32077</v>
      </c>
      <c r="DY4946" t="s">
        <v>137</v>
      </c>
      <c r="DZ4946" t="s">
        <v>168</v>
      </c>
      <c r="EA4946" t="b">
        <v>0</v>
      </c>
      <c r="EB4946" t="s">
        <v>137</v>
      </c>
    </row>
    <row r="4947" spans="1:132" x14ac:dyDescent="0.25">
      <c r="A4947">
        <v>136451359</v>
      </c>
      <c r="B4947">
        <v>7097</v>
      </c>
      <c r="C4947" t="s">
        <v>192</v>
      </c>
      <c r="D4947" t="s">
        <v>133</v>
      </c>
      <c r="E4947" t="s">
        <v>134</v>
      </c>
      <c r="F4947" t="s">
        <v>135</v>
      </c>
      <c r="G4947" t="s">
        <v>136</v>
      </c>
      <c r="H4947" t="s">
        <v>137</v>
      </c>
      <c r="I4947" t="s">
        <v>138</v>
      </c>
      <c r="J4947" t="s">
        <v>150</v>
      </c>
      <c r="K4947" t="s">
        <v>151</v>
      </c>
      <c r="L4947" t="s">
        <v>152</v>
      </c>
      <c r="M4947" t="s">
        <v>137</v>
      </c>
      <c r="N4947" t="s">
        <v>4728</v>
      </c>
      <c r="O4947" t="s">
        <v>4728</v>
      </c>
      <c r="P4947" s="1">
        <v>45478</v>
      </c>
      <c r="Q4947" s="1">
        <v>45478.433333333334</v>
      </c>
      <c r="R4947" s="1">
        <v>45478.433333333334</v>
      </c>
      <c r="S4947" s="1">
        <v>45478.45</v>
      </c>
      <c r="T4947" s="1">
        <v>45478.45</v>
      </c>
      <c r="U4947" t="s">
        <v>550</v>
      </c>
      <c r="V4947" t="s">
        <v>137</v>
      </c>
      <c r="W4947" t="s">
        <v>137</v>
      </c>
      <c r="X4947" t="s">
        <v>144</v>
      </c>
      <c r="Y4947" t="s">
        <v>177</v>
      </c>
      <c r="Z4947" t="s">
        <v>137</v>
      </c>
      <c r="AA4947" t="s">
        <v>137</v>
      </c>
      <c r="AB4947" t="s">
        <v>137</v>
      </c>
      <c r="AC4947" t="s">
        <v>137</v>
      </c>
      <c r="AD4947" s="2"/>
      <c r="AE4947" t="s">
        <v>137</v>
      </c>
      <c r="AF4947" t="s">
        <v>137</v>
      </c>
      <c r="AG4947" t="s">
        <v>137</v>
      </c>
      <c r="AH4947" t="s">
        <v>137</v>
      </c>
      <c r="AI4947" t="s">
        <v>137</v>
      </c>
      <c r="AJ4947" t="s">
        <v>137</v>
      </c>
      <c r="AK4947" t="s">
        <v>137</v>
      </c>
      <c r="AL4947" s="2"/>
      <c r="AM4947" t="s">
        <v>137</v>
      </c>
      <c r="AN4947" t="s">
        <v>137</v>
      </c>
      <c r="AO4947" t="s">
        <v>137</v>
      </c>
      <c r="AP4947" t="s">
        <v>137</v>
      </c>
      <c r="AQ4947" t="s">
        <v>137</v>
      </c>
      <c r="AR4947" t="s">
        <v>137</v>
      </c>
      <c r="AS4947" t="s">
        <v>137</v>
      </c>
      <c r="AT4947" t="s">
        <v>137</v>
      </c>
      <c r="AU4947" t="s">
        <v>137</v>
      </c>
      <c r="AV4947" t="s">
        <v>137</v>
      </c>
      <c r="AW4947" t="s">
        <v>137</v>
      </c>
      <c r="AX4947" t="s">
        <v>137</v>
      </c>
      <c r="AY4947" t="s">
        <v>137</v>
      </c>
      <c r="AZ4947" t="s">
        <v>137</v>
      </c>
      <c r="BA4947" t="s">
        <v>137</v>
      </c>
      <c r="BB4947" t="s">
        <v>137</v>
      </c>
      <c r="BC4947" t="s">
        <v>137</v>
      </c>
      <c r="BD4947" t="s">
        <v>137</v>
      </c>
      <c r="BE4947" t="s">
        <v>137</v>
      </c>
      <c r="BF4947" t="s">
        <v>137</v>
      </c>
      <c r="BG4947" t="s">
        <v>137</v>
      </c>
      <c r="BH4947" t="s">
        <v>137</v>
      </c>
      <c r="BI4947" t="s">
        <v>137</v>
      </c>
      <c r="BJ4947" t="s">
        <v>137</v>
      </c>
      <c r="BK4947" t="s">
        <v>137</v>
      </c>
      <c r="BL4947" t="s">
        <v>137</v>
      </c>
      <c r="BM4947" t="s">
        <v>137</v>
      </c>
      <c r="BN4947" t="s">
        <v>137</v>
      </c>
      <c r="BO4947" t="s">
        <v>137</v>
      </c>
      <c r="BP4947" t="s">
        <v>32078</v>
      </c>
      <c r="BQ4947" t="s">
        <v>137</v>
      </c>
      <c r="BR4947" t="s">
        <v>137</v>
      </c>
      <c r="BS4947" t="s">
        <v>137</v>
      </c>
      <c r="BT4947" t="s">
        <v>137</v>
      </c>
      <c r="BU4947" t="s">
        <v>137</v>
      </c>
      <c r="BW4947" t="s">
        <v>137</v>
      </c>
      <c r="BX4947" t="s">
        <v>137</v>
      </c>
      <c r="BY4947" t="s">
        <v>137</v>
      </c>
      <c r="BZ4947" t="s">
        <v>137</v>
      </c>
      <c r="CA4947" t="s">
        <v>137</v>
      </c>
      <c r="CB4947" t="s">
        <v>137</v>
      </c>
      <c r="CC4947" t="s">
        <v>137</v>
      </c>
      <c r="CD4947" t="s">
        <v>137</v>
      </c>
      <c r="CE4947" t="s">
        <v>137</v>
      </c>
      <c r="CF4947" t="s">
        <v>137</v>
      </c>
      <c r="CG4947" t="s">
        <v>137</v>
      </c>
      <c r="CH4947" t="s">
        <v>137</v>
      </c>
      <c r="CI4947" t="s">
        <v>137</v>
      </c>
      <c r="CJ4947" t="s">
        <v>137</v>
      </c>
      <c r="CK4947" t="s">
        <v>137</v>
      </c>
      <c r="CL4947" t="s">
        <v>137</v>
      </c>
      <c r="CM4947" t="s">
        <v>137</v>
      </c>
      <c r="CN4947" t="s">
        <v>137</v>
      </c>
      <c r="CO4947" t="s">
        <v>137</v>
      </c>
      <c r="CP4947" t="s">
        <v>137</v>
      </c>
      <c r="CQ4947" s="1">
        <v>45478.45</v>
      </c>
      <c r="CR4947" s="1">
        <v>45478.45</v>
      </c>
      <c r="CS4947" s="1"/>
      <c r="CT4947" t="s">
        <v>32079</v>
      </c>
      <c r="CU4947" t="s">
        <v>32079</v>
      </c>
      <c r="CV4947" t="s">
        <v>32080</v>
      </c>
      <c r="CW4947" t="s">
        <v>32080</v>
      </c>
      <c r="CX4947" s="3"/>
      <c r="CY4947" s="3"/>
      <c r="CZ4947">
        <v>1</v>
      </c>
      <c r="DA4947" t="s">
        <v>32081</v>
      </c>
      <c r="DB4947" t="s">
        <v>137</v>
      </c>
      <c r="DC4947" t="s">
        <v>137</v>
      </c>
      <c r="DD4947" t="s">
        <v>137</v>
      </c>
      <c r="DE4947" t="s">
        <v>137</v>
      </c>
      <c r="DF4947" t="s">
        <v>32082</v>
      </c>
      <c r="DG4947" t="s">
        <v>137</v>
      </c>
      <c r="DH4947" t="s">
        <v>137</v>
      </c>
      <c r="DI4947" t="s">
        <v>137</v>
      </c>
      <c r="DJ4947" t="s">
        <v>137</v>
      </c>
      <c r="DK4947">
        <v>0</v>
      </c>
      <c r="DL4947" t="s">
        <v>209</v>
      </c>
      <c r="DM4947" t="s">
        <v>137</v>
      </c>
      <c r="DN4947" t="s">
        <v>137</v>
      </c>
      <c r="DO4947" s="1">
        <v>45478.45</v>
      </c>
      <c r="DP4947" s="1"/>
      <c r="DQ4947" t="s">
        <v>150</v>
      </c>
      <c r="DR4947" t="s">
        <v>151</v>
      </c>
      <c r="DS4947" t="s">
        <v>152</v>
      </c>
      <c r="DT4947" t="s">
        <v>137</v>
      </c>
      <c r="DU4947" t="s">
        <v>137</v>
      </c>
      <c r="DV4947" t="s">
        <v>137</v>
      </c>
      <c r="DW4947" t="s">
        <v>137</v>
      </c>
      <c r="DX4947" t="s">
        <v>137</v>
      </c>
      <c r="DY4947" t="s">
        <v>137</v>
      </c>
      <c r="DZ4947" t="s">
        <v>148</v>
      </c>
      <c r="EA4947" t="b">
        <v>0</v>
      </c>
      <c r="EB4947" t="s">
        <v>137</v>
      </c>
    </row>
    <row r="4948" spans="1:132" x14ac:dyDescent="0.25">
      <c r="A4948">
        <v>136446095</v>
      </c>
      <c r="B4948">
        <v>7096</v>
      </c>
      <c r="C4948" t="s">
        <v>192</v>
      </c>
      <c r="D4948" t="s">
        <v>133</v>
      </c>
      <c r="E4948" t="s">
        <v>134</v>
      </c>
      <c r="F4948" t="s">
        <v>135</v>
      </c>
      <c r="G4948" t="s">
        <v>136</v>
      </c>
      <c r="H4948" t="s">
        <v>137</v>
      </c>
      <c r="I4948" t="s">
        <v>138</v>
      </c>
      <c r="J4948" t="s">
        <v>13846</v>
      </c>
      <c r="K4948" t="s">
        <v>13847</v>
      </c>
      <c r="L4948" t="s">
        <v>13848</v>
      </c>
      <c r="M4948" t="s">
        <v>137</v>
      </c>
      <c r="N4948" t="s">
        <v>1103</v>
      </c>
      <c r="O4948" t="s">
        <v>1103</v>
      </c>
      <c r="P4948" s="1">
        <v>45478</v>
      </c>
      <c r="Q4948" s="1">
        <v>45478.378472222219</v>
      </c>
      <c r="R4948" s="1">
        <v>45478.378472222219</v>
      </c>
      <c r="S4948" s="1">
        <v>45481.68472222222</v>
      </c>
      <c r="T4948" s="1">
        <v>45481.68472222222</v>
      </c>
      <c r="U4948" t="s">
        <v>12522</v>
      </c>
      <c r="V4948" t="s">
        <v>137</v>
      </c>
      <c r="W4948" t="s">
        <v>137</v>
      </c>
      <c r="X4948" t="s">
        <v>155</v>
      </c>
      <c r="Y4948" t="s">
        <v>440</v>
      </c>
      <c r="Z4948" t="s">
        <v>137</v>
      </c>
      <c r="AA4948" t="s">
        <v>137</v>
      </c>
      <c r="AB4948" t="s">
        <v>137</v>
      </c>
      <c r="AC4948" t="s">
        <v>137</v>
      </c>
      <c r="AD4948" s="2"/>
      <c r="AE4948" t="s">
        <v>137</v>
      </c>
      <c r="AF4948" t="s">
        <v>137</v>
      </c>
      <c r="AG4948" t="s">
        <v>137</v>
      </c>
      <c r="AH4948" t="s">
        <v>137</v>
      </c>
      <c r="AI4948" t="s">
        <v>137</v>
      </c>
      <c r="AJ4948" t="s">
        <v>137</v>
      </c>
      <c r="AK4948" t="s">
        <v>137</v>
      </c>
      <c r="AL4948" s="2"/>
      <c r="AM4948" t="s">
        <v>137</v>
      </c>
      <c r="AN4948" t="s">
        <v>137</v>
      </c>
      <c r="AO4948" t="s">
        <v>137</v>
      </c>
      <c r="AP4948" t="s">
        <v>137</v>
      </c>
      <c r="AQ4948" t="s">
        <v>137</v>
      </c>
      <c r="AR4948" t="s">
        <v>137</v>
      </c>
      <c r="AS4948" t="s">
        <v>137</v>
      </c>
      <c r="AT4948" t="s">
        <v>137</v>
      </c>
      <c r="AU4948" t="s">
        <v>137</v>
      </c>
      <c r="AV4948" t="s">
        <v>137</v>
      </c>
      <c r="AW4948" t="s">
        <v>137</v>
      </c>
      <c r="AX4948" t="s">
        <v>137</v>
      </c>
      <c r="AY4948" t="s">
        <v>137</v>
      </c>
      <c r="AZ4948" t="s">
        <v>137</v>
      </c>
      <c r="BA4948" t="s">
        <v>137</v>
      </c>
      <c r="BB4948" t="s">
        <v>137</v>
      </c>
      <c r="BC4948" t="s">
        <v>137</v>
      </c>
      <c r="BD4948" t="s">
        <v>137</v>
      </c>
      <c r="BE4948" t="s">
        <v>137</v>
      </c>
      <c r="BF4948" t="s">
        <v>137</v>
      </c>
      <c r="BG4948" t="s">
        <v>137</v>
      </c>
      <c r="BH4948" t="s">
        <v>137</v>
      </c>
      <c r="BI4948" t="s">
        <v>137</v>
      </c>
      <c r="BJ4948" t="s">
        <v>137</v>
      </c>
      <c r="BK4948" t="s">
        <v>137</v>
      </c>
      <c r="BL4948" t="s">
        <v>137</v>
      </c>
      <c r="BM4948" t="s">
        <v>137</v>
      </c>
      <c r="BN4948" t="s">
        <v>137</v>
      </c>
      <c r="BO4948" t="s">
        <v>137</v>
      </c>
      <c r="BP4948" t="s">
        <v>32083</v>
      </c>
      <c r="BQ4948" t="s">
        <v>137</v>
      </c>
      <c r="BR4948" t="s">
        <v>137</v>
      </c>
      <c r="BS4948" t="s">
        <v>137</v>
      </c>
      <c r="BT4948" t="s">
        <v>137</v>
      </c>
      <c r="BU4948" t="s">
        <v>137</v>
      </c>
      <c r="BW4948" t="s">
        <v>137</v>
      </c>
      <c r="BX4948" t="s">
        <v>137</v>
      </c>
      <c r="BY4948" t="s">
        <v>137</v>
      </c>
      <c r="BZ4948" t="s">
        <v>137</v>
      </c>
      <c r="CA4948" t="s">
        <v>137</v>
      </c>
      <c r="CB4948" t="s">
        <v>137</v>
      </c>
      <c r="CC4948" t="s">
        <v>137</v>
      </c>
      <c r="CD4948" t="s">
        <v>137</v>
      </c>
      <c r="CE4948" t="s">
        <v>137</v>
      </c>
      <c r="CF4948" t="s">
        <v>137</v>
      </c>
      <c r="CG4948" t="s">
        <v>137</v>
      </c>
      <c r="CH4948" t="s">
        <v>137</v>
      </c>
      <c r="CI4948" t="s">
        <v>137</v>
      </c>
      <c r="CJ4948" t="s">
        <v>137</v>
      </c>
      <c r="CK4948" t="s">
        <v>137</v>
      </c>
      <c r="CL4948" t="s">
        <v>137</v>
      </c>
      <c r="CM4948" t="s">
        <v>137</v>
      </c>
      <c r="CN4948" t="s">
        <v>137</v>
      </c>
      <c r="CO4948" t="s">
        <v>137</v>
      </c>
      <c r="CP4948" t="s">
        <v>137</v>
      </c>
      <c r="CQ4948" s="1">
        <v>45481.68472222222</v>
      </c>
      <c r="CR4948" s="1">
        <v>45481.685416666667</v>
      </c>
      <c r="CS4948" s="1"/>
      <c r="CT4948" t="s">
        <v>20033</v>
      </c>
      <c r="CU4948" t="s">
        <v>20033</v>
      </c>
      <c r="CV4948" t="s">
        <v>32084</v>
      </c>
      <c r="CW4948" t="s">
        <v>32085</v>
      </c>
      <c r="CX4948" s="3"/>
      <c r="CY4948" s="3"/>
      <c r="CZ4948">
        <v>1</v>
      </c>
      <c r="DA4948" t="s">
        <v>32086</v>
      </c>
      <c r="DB4948" t="s">
        <v>137</v>
      </c>
      <c r="DC4948" t="s">
        <v>137</v>
      </c>
      <c r="DD4948" t="s">
        <v>137</v>
      </c>
      <c r="DE4948" t="s">
        <v>137</v>
      </c>
      <c r="DF4948" t="s">
        <v>32087</v>
      </c>
      <c r="DG4948" t="s">
        <v>137</v>
      </c>
      <c r="DH4948" t="s">
        <v>137</v>
      </c>
      <c r="DI4948" t="s">
        <v>137</v>
      </c>
      <c r="DJ4948" t="s">
        <v>137</v>
      </c>
      <c r="DK4948">
        <v>0</v>
      </c>
      <c r="DL4948" t="s">
        <v>209</v>
      </c>
      <c r="DM4948" t="s">
        <v>32088</v>
      </c>
      <c r="DN4948" t="s">
        <v>137</v>
      </c>
      <c r="DO4948" s="1">
        <v>45481.68472222222</v>
      </c>
      <c r="DP4948" s="1"/>
      <c r="DQ4948" t="s">
        <v>13846</v>
      </c>
      <c r="DR4948" t="s">
        <v>13847</v>
      </c>
      <c r="DS4948" t="s">
        <v>13848</v>
      </c>
      <c r="DT4948" t="s">
        <v>137</v>
      </c>
      <c r="DU4948" t="s">
        <v>137</v>
      </c>
      <c r="DV4948" t="s">
        <v>137</v>
      </c>
      <c r="DW4948" t="s">
        <v>137</v>
      </c>
      <c r="DX4948" t="s">
        <v>137</v>
      </c>
      <c r="DY4948" t="s">
        <v>137</v>
      </c>
      <c r="DZ4948" t="s">
        <v>148</v>
      </c>
      <c r="EA4948" t="b">
        <v>0</v>
      </c>
      <c r="EB4948" t="s">
        <v>137</v>
      </c>
    </row>
    <row r="4949" spans="1:132" x14ac:dyDescent="0.25">
      <c r="A4949">
        <v>136432639</v>
      </c>
      <c r="B4949">
        <v>7095</v>
      </c>
      <c r="C4949" t="s">
        <v>192</v>
      </c>
      <c r="D4949" t="s">
        <v>133</v>
      </c>
      <c r="E4949" t="s">
        <v>134</v>
      </c>
      <c r="F4949" t="s">
        <v>135</v>
      </c>
      <c r="G4949" t="s">
        <v>136</v>
      </c>
      <c r="H4949" t="s">
        <v>137</v>
      </c>
      <c r="I4949" t="s">
        <v>138</v>
      </c>
      <c r="J4949" t="s">
        <v>1490</v>
      </c>
      <c r="K4949" t="s">
        <v>1491</v>
      </c>
      <c r="L4949" t="s">
        <v>1492</v>
      </c>
      <c r="M4949" t="s">
        <v>137</v>
      </c>
      <c r="N4949" t="s">
        <v>16058</v>
      </c>
      <c r="O4949" t="s">
        <v>16058</v>
      </c>
      <c r="P4949" s="1"/>
      <c r="Q4949" s="1">
        <v>45477.786805555559</v>
      </c>
      <c r="R4949" s="1">
        <v>45477.786805555559</v>
      </c>
      <c r="S4949" s="1">
        <v>45488.571527777778</v>
      </c>
      <c r="T4949" s="1">
        <v>45488.571527777778</v>
      </c>
      <c r="U4949" t="s">
        <v>137</v>
      </c>
      <c r="V4949" t="s">
        <v>137</v>
      </c>
      <c r="W4949" t="s">
        <v>137</v>
      </c>
      <c r="X4949" t="s">
        <v>137</v>
      </c>
      <c r="Y4949" t="s">
        <v>137</v>
      </c>
      <c r="Z4949" t="s">
        <v>137</v>
      </c>
      <c r="AA4949" t="s">
        <v>137</v>
      </c>
      <c r="AB4949" t="s">
        <v>137</v>
      </c>
      <c r="AC4949" t="s">
        <v>137</v>
      </c>
      <c r="AD4949" s="2"/>
      <c r="AE4949" t="s">
        <v>137</v>
      </c>
      <c r="AF4949" t="s">
        <v>137</v>
      </c>
      <c r="AG4949" t="s">
        <v>137</v>
      </c>
      <c r="AH4949" t="s">
        <v>137</v>
      </c>
      <c r="AI4949" t="s">
        <v>137</v>
      </c>
      <c r="AJ4949" t="s">
        <v>137</v>
      </c>
      <c r="AK4949" t="s">
        <v>137</v>
      </c>
      <c r="AL4949" s="2"/>
      <c r="AM4949" t="s">
        <v>137</v>
      </c>
      <c r="AN4949" t="s">
        <v>137</v>
      </c>
      <c r="AO4949" t="s">
        <v>137</v>
      </c>
      <c r="AP4949" t="s">
        <v>137</v>
      </c>
      <c r="AQ4949" t="s">
        <v>137</v>
      </c>
      <c r="AR4949" t="s">
        <v>137</v>
      </c>
      <c r="AS4949" t="s">
        <v>137</v>
      </c>
      <c r="AT4949" t="s">
        <v>137</v>
      </c>
      <c r="AU4949" t="s">
        <v>137</v>
      </c>
      <c r="AV4949" t="s">
        <v>137</v>
      </c>
      <c r="AW4949" t="s">
        <v>137</v>
      </c>
      <c r="AX4949" t="s">
        <v>137</v>
      </c>
      <c r="AY4949" t="s">
        <v>137</v>
      </c>
      <c r="AZ4949" t="s">
        <v>137</v>
      </c>
      <c r="BA4949" t="s">
        <v>137</v>
      </c>
      <c r="BB4949" t="s">
        <v>137</v>
      </c>
      <c r="BC4949" t="s">
        <v>137</v>
      </c>
      <c r="BD4949" t="s">
        <v>137</v>
      </c>
      <c r="BE4949" t="s">
        <v>137</v>
      </c>
      <c r="BF4949" t="s">
        <v>137</v>
      </c>
      <c r="BG4949" t="s">
        <v>137</v>
      </c>
      <c r="BH4949" t="s">
        <v>137</v>
      </c>
      <c r="BI4949" t="s">
        <v>137</v>
      </c>
      <c r="BJ4949" t="s">
        <v>137</v>
      </c>
      <c r="BK4949" t="s">
        <v>137</v>
      </c>
      <c r="BL4949" t="s">
        <v>137</v>
      </c>
      <c r="BM4949" t="s">
        <v>137</v>
      </c>
      <c r="BN4949" t="s">
        <v>137</v>
      </c>
      <c r="BO4949" t="s">
        <v>137</v>
      </c>
      <c r="BP4949" t="s">
        <v>32089</v>
      </c>
      <c r="BQ4949" t="s">
        <v>137</v>
      </c>
      <c r="BR4949" t="s">
        <v>137</v>
      </c>
      <c r="BS4949" t="s">
        <v>137</v>
      </c>
      <c r="BT4949" t="s">
        <v>137</v>
      </c>
      <c r="BU4949" t="s">
        <v>137</v>
      </c>
      <c r="BW4949" t="s">
        <v>137</v>
      </c>
      <c r="BX4949" t="s">
        <v>137</v>
      </c>
      <c r="BY4949" t="s">
        <v>137</v>
      </c>
      <c r="BZ4949" t="s">
        <v>137</v>
      </c>
      <c r="CA4949" t="s">
        <v>137</v>
      </c>
      <c r="CB4949" t="s">
        <v>137</v>
      </c>
      <c r="CC4949" t="s">
        <v>137</v>
      </c>
      <c r="CD4949" t="s">
        <v>137</v>
      </c>
      <c r="CE4949" t="s">
        <v>137</v>
      </c>
      <c r="CF4949" t="s">
        <v>137</v>
      </c>
      <c r="CG4949" t="s">
        <v>137</v>
      </c>
      <c r="CH4949" t="s">
        <v>137</v>
      </c>
      <c r="CI4949" t="s">
        <v>137</v>
      </c>
      <c r="CJ4949" t="s">
        <v>137</v>
      </c>
      <c r="CK4949" t="s">
        <v>137</v>
      </c>
      <c r="CL4949" t="s">
        <v>137</v>
      </c>
      <c r="CM4949" t="s">
        <v>137</v>
      </c>
      <c r="CN4949" t="s">
        <v>137</v>
      </c>
      <c r="CO4949" t="s">
        <v>137</v>
      </c>
      <c r="CP4949" t="s">
        <v>137</v>
      </c>
      <c r="CQ4949" s="1">
        <v>45488.571527777778</v>
      </c>
      <c r="CR4949" s="1">
        <v>45488.571527777778</v>
      </c>
      <c r="CS4949" s="1"/>
      <c r="CT4949" t="s">
        <v>32090</v>
      </c>
      <c r="CU4949" t="s">
        <v>32091</v>
      </c>
      <c r="CV4949" t="s">
        <v>32092</v>
      </c>
      <c r="CW4949" t="s">
        <v>32093</v>
      </c>
      <c r="CX4949" s="3"/>
      <c r="CY4949" s="3"/>
      <c r="CZ4949">
        <v>1</v>
      </c>
      <c r="DA4949" t="s">
        <v>32094</v>
      </c>
      <c r="DB4949" t="s">
        <v>137</v>
      </c>
      <c r="DC4949" t="s">
        <v>137</v>
      </c>
      <c r="DD4949" t="s">
        <v>137</v>
      </c>
      <c r="DE4949" t="s">
        <v>137</v>
      </c>
      <c r="DF4949" t="s">
        <v>32095</v>
      </c>
      <c r="DG4949" t="s">
        <v>900</v>
      </c>
      <c r="DH4949" t="s">
        <v>2623</v>
      </c>
      <c r="DI4949" t="s">
        <v>137</v>
      </c>
      <c r="DJ4949" t="s">
        <v>137</v>
      </c>
      <c r="DK4949">
        <v>0</v>
      </c>
      <c r="DL4949" t="s">
        <v>137</v>
      </c>
      <c r="DM4949" t="s">
        <v>137</v>
      </c>
      <c r="DN4949" t="s">
        <v>137</v>
      </c>
      <c r="DO4949" s="1">
        <v>45488.571527777778</v>
      </c>
      <c r="DP4949" s="1"/>
      <c r="DQ4949" t="s">
        <v>1490</v>
      </c>
      <c r="DR4949" t="s">
        <v>1491</v>
      </c>
      <c r="DS4949" t="s">
        <v>1492</v>
      </c>
      <c r="DT4949" t="s">
        <v>137</v>
      </c>
      <c r="DU4949" t="s">
        <v>137</v>
      </c>
      <c r="DV4949" t="s">
        <v>137</v>
      </c>
      <c r="DW4949" t="s">
        <v>137</v>
      </c>
      <c r="DX4949" t="s">
        <v>137</v>
      </c>
      <c r="DY4949" t="s">
        <v>137</v>
      </c>
      <c r="DZ4949" t="s">
        <v>148</v>
      </c>
      <c r="EA4949" t="b">
        <v>0</v>
      </c>
      <c r="EB4949" t="s">
        <v>137</v>
      </c>
    </row>
    <row r="4950" spans="1:132" x14ac:dyDescent="0.25">
      <c r="A4950">
        <v>136432533</v>
      </c>
      <c r="B4950">
        <v>7094</v>
      </c>
      <c r="C4950" t="s">
        <v>192</v>
      </c>
      <c r="D4950" t="s">
        <v>32096</v>
      </c>
      <c r="E4950" t="s">
        <v>134</v>
      </c>
      <c r="F4950" t="s">
        <v>162</v>
      </c>
      <c r="G4950" t="s">
        <v>163</v>
      </c>
      <c r="H4950" t="s">
        <v>1188</v>
      </c>
      <c r="I4950" t="s">
        <v>32097</v>
      </c>
      <c r="J4950" t="s">
        <v>523</v>
      </c>
      <c r="K4950" t="s">
        <v>524</v>
      </c>
      <c r="L4950" t="s">
        <v>525</v>
      </c>
      <c r="M4950" t="s">
        <v>137</v>
      </c>
      <c r="N4950" t="s">
        <v>1912</v>
      </c>
      <c r="O4950" t="s">
        <v>1912</v>
      </c>
      <c r="P4950" s="1"/>
      <c r="Q4950" s="1">
        <v>45477.777777777781</v>
      </c>
      <c r="R4950" s="1">
        <v>45477.777777777781</v>
      </c>
      <c r="S4950" s="1">
        <v>45813.59652777778</v>
      </c>
      <c r="T4950" s="1">
        <v>45813.59652777778</v>
      </c>
      <c r="U4950" t="s">
        <v>9356</v>
      </c>
      <c r="V4950" t="s">
        <v>137</v>
      </c>
      <c r="W4950" t="s">
        <v>137</v>
      </c>
      <c r="X4950" t="s">
        <v>176</v>
      </c>
      <c r="Y4950" t="s">
        <v>137</v>
      </c>
      <c r="Z4950" t="s">
        <v>137</v>
      </c>
      <c r="AA4950" t="s">
        <v>137</v>
      </c>
      <c r="AB4950" t="s">
        <v>137</v>
      </c>
      <c r="AC4950" t="s">
        <v>137</v>
      </c>
      <c r="AD4950" s="2"/>
      <c r="AE4950" t="s">
        <v>137</v>
      </c>
      <c r="AF4950" t="s">
        <v>137</v>
      </c>
      <c r="AG4950" t="s">
        <v>137</v>
      </c>
      <c r="AH4950" t="s">
        <v>137</v>
      </c>
      <c r="AI4950" t="s">
        <v>137</v>
      </c>
      <c r="AJ4950" t="s">
        <v>137</v>
      </c>
      <c r="AK4950" t="s">
        <v>137</v>
      </c>
      <c r="AL4950" s="2"/>
      <c r="AM4950" t="s">
        <v>137</v>
      </c>
      <c r="AN4950" t="s">
        <v>137</v>
      </c>
      <c r="AO4950" t="s">
        <v>137</v>
      </c>
      <c r="AP4950" t="s">
        <v>137</v>
      </c>
      <c r="AQ4950" t="s">
        <v>137</v>
      </c>
      <c r="AR4950" t="s">
        <v>137</v>
      </c>
      <c r="AS4950" t="s">
        <v>137</v>
      </c>
      <c r="AT4950" t="s">
        <v>137</v>
      </c>
      <c r="AU4950" t="s">
        <v>137</v>
      </c>
      <c r="AV4950" t="s">
        <v>137</v>
      </c>
      <c r="AW4950" t="s">
        <v>137</v>
      </c>
      <c r="AX4950" t="s">
        <v>137</v>
      </c>
      <c r="AY4950" t="s">
        <v>137</v>
      </c>
      <c r="AZ4950" t="s">
        <v>137</v>
      </c>
      <c r="BA4950" t="s">
        <v>137</v>
      </c>
      <c r="BB4950" t="s">
        <v>137</v>
      </c>
      <c r="BC4950" t="s">
        <v>137</v>
      </c>
      <c r="BD4950" t="s">
        <v>137</v>
      </c>
      <c r="BE4950" t="s">
        <v>137</v>
      </c>
      <c r="BF4950" t="s">
        <v>137</v>
      </c>
      <c r="BG4950" t="s">
        <v>137</v>
      </c>
      <c r="BH4950" t="s">
        <v>137</v>
      </c>
      <c r="BI4950" t="s">
        <v>137</v>
      </c>
      <c r="BJ4950" t="s">
        <v>137</v>
      </c>
      <c r="BK4950" t="s">
        <v>137</v>
      </c>
      <c r="BL4950" t="s">
        <v>137</v>
      </c>
      <c r="BM4950" t="s">
        <v>137</v>
      </c>
      <c r="BN4950" t="s">
        <v>137</v>
      </c>
      <c r="BO4950" t="s">
        <v>137</v>
      </c>
      <c r="BP4950" t="s">
        <v>137</v>
      </c>
      <c r="BQ4950" t="s">
        <v>137</v>
      </c>
      <c r="BR4950" t="s">
        <v>137</v>
      </c>
      <c r="BS4950" t="s">
        <v>137</v>
      </c>
      <c r="BT4950" t="s">
        <v>137</v>
      </c>
      <c r="BU4950" t="s">
        <v>137</v>
      </c>
      <c r="BW4950" t="s">
        <v>137</v>
      </c>
      <c r="BX4950" t="s">
        <v>137</v>
      </c>
      <c r="BY4950" t="s">
        <v>137</v>
      </c>
      <c r="BZ4950" t="s">
        <v>137</v>
      </c>
      <c r="CA4950" t="s">
        <v>137</v>
      </c>
      <c r="CB4950" t="s">
        <v>137</v>
      </c>
      <c r="CC4950" t="s">
        <v>137</v>
      </c>
      <c r="CD4950" t="s">
        <v>137</v>
      </c>
      <c r="CE4950" t="s">
        <v>137</v>
      </c>
      <c r="CF4950" t="s">
        <v>137</v>
      </c>
      <c r="CG4950" t="s">
        <v>137</v>
      </c>
      <c r="CH4950" t="s">
        <v>137</v>
      </c>
      <c r="CI4950" t="s">
        <v>137</v>
      </c>
      <c r="CJ4950" t="s">
        <v>137</v>
      </c>
      <c r="CK4950" t="s">
        <v>137</v>
      </c>
      <c r="CL4950" t="s">
        <v>137</v>
      </c>
      <c r="CM4950" t="s">
        <v>137</v>
      </c>
      <c r="CN4950" t="s">
        <v>137</v>
      </c>
      <c r="CO4950" t="s">
        <v>137</v>
      </c>
      <c r="CP4950" t="s">
        <v>137</v>
      </c>
      <c r="CQ4950" s="1">
        <v>45813.59652777778</v>
      </c>
      <c r="CR4950" s="1">
        <v>45813.59652777778</v>
      </c>
      <c r="CS4950" s="1">
        <v>45813.59652777778</v>
      </c>
      <c r="CT4950" t="s">
        <v>32098</v>
      </c>
      <c r="CU4950" t="s">
        <v>32099</v>
      </c>
      <c r="CV4950" t="s">
        <v>32100</v>
      </c>
      <c r="CW4950" t="s">
        <v>32101</v>
      </c>
      <c r="CX4950" s="3"/>
      <c r="CY4950" s="3"/>
      <c r="CZ4950">
        <v>1</v>
      </c>
      <c r="DA4950" t="s">
        <v>137</v>
      </c>
      <c r="DB4950" t="s">
        <v>137</v>
      </c>
      <c r="DC4950" t="s">
        <v>137</v>
      </c>
      <c r="DD4950" t="s">
        <v>137</v>
      </c>
      <c r="DE4950" t="s">
        <v>137</v>
      </c>
      <c r="DF4950" t="s">
        <v>32102</v>
      </c>
      <c r="DG4950" t="s">
        <v>137</v>
      </c>
      <c r="DH4950" t="s">
        <v>137</v>
      </c>
      <c r="DI4950" t="s">
        <v>137</v>
      </c>
      <c r="DJ4950" t="s">
        <v>137</v>
      </c>
      <c r="DK4950">
        <v>0</v>
      </c>
      <c r="DL4950" t="s">
        <v>209</v>
      </c>
      <c r="DM4950" t="s">
        <v>32103</v>
      </c>
      <c r="DN4950" t="s">
        <v>137</v>
      </c>
      <c r="DO4950" s="1">
        <v>45813.59652777778</v>
      </c>
      <c r="DP4950" s="1"/>
      <c r="DQ4950" t="s">
        <v>1351</v>
      </c>
      <c r="DR4950" t="s">
        <v>1352</v>
      </c>
      <c r="DS4950" t="s">
        <v>1353</v>
      </c>
      <c r="DT4950" t="s">
        <v>137</v>
      </c>
      <c r="DU4950" t="s">
        <v>137</v>
      </c>
      <c r="DV4950" t="s">
        <v>137</v>
      </c>
      <c r="DW4950" t="s">
        <v>137</v>
      </c>
      <c r="DX4950" t="s">
        <v>32104</v>
      </c>
      <c r="DY4950" t="s">
        <v>137</v>
      </c>
      <c r="DZ4950" t="s">
        <v>168</v>
      </c>
      <c r="EA4950" t="b">
        <v>0</v>
      </c>
      <c r="EB4950" t="s">
        <v>137</v>
      </c>
    </row>
    <row r="4951" spans="1:132" x14ac:dyDescent="0.25">
      <c r="A4951">
        <v>136431314</v>
      </c>
      <c r="B4951">
        <v>7093</v>
      </c>
      <c r="C4951" t="s">
        <v>192</v>
      </c>
      <c r="D4951" t="s">
        <v>32105</v>
      </c>
      <c r="E4951" t="s">
        <v>134</v>
      </c>
      <c r="F4951" t="s">
        <v>162</v>
      </c>
      <c r="G4951" t="s">
        <v>163</v>
      </c>
      <c r="H4951" t="s">
        <v>137</v>
      </c>
      <c r="I4951" t="s">
        <v>32106</v>
      </c>
      <c r="J4951" t="s">
        <v>150</v>
      </c>
      <c r="K4951" t="s">
        <v>151</v>
      </c>
      <c r="L4951" t="s">
        <v>152</v>
      </c>
      <c r="M4951" t="s">
        <v>137</v>
      </c>
      <c r="N4951" t="s">
        <v>802</v>
      </c>
      <c r="O4951" t="s">
        <v>303</v>
      </c>
      <c r="P4951" s="1"/>
      <c r="Q4951" s="1">
        <v>45477.70208333333</v>
      </c>
      <c r="R4951" s="1">
        <v>45477.70208333333</v>
      </c>
      <c r="S4951" s="1">
        <v>45478.40347222222</v>
      </c>
      <c r="T4951" s="1">
        <v>45478.40347222222</v>
      </c>
      <c r="U4951" t="s">
        <v>304</v>
      </c>
      <c r="V4951" t="s">
        <v>137</v>
      </c>
      <c r="W4951" t="s">
        <v>137</v>
      </c>
      <c r="X4951" t="s">
        <v>185</v>
      </c>
      <c r="Y4951" t="s">
        <v>199</v>
      </c>
      <c r="Z4951" t="s">
        <v>137</v>
      </c>
      <c r="AA4951" t="s">
        <v>137</v>
      </c>
      <c r="AB4951" t="s">
        <v>137</v>
      </c>
      <c r="AC4951" t="s">
        <v>137</v>
      </c>
      <c r="AD4951" s="2"/>
      <c r="AE4951" t="s">
        <v>137</v>
      </c>
      <c r="AF4951" t="s">
        <v>137</v>
      </c>
      <c r="AG4951" t="s">
        <v>137</v>
      </c>
      <c r="AH4951" t="s">
        <v>137</v>
      </c>
      <c r="AI4951" t="s">
        <v>137</v>
      </c>
      <c r="AJ4951" t="s">
        <v>137</v>
      </c>
      <c r="AK4951" t="s">
        <v>137</v>
      </c>
      <c r="AL4951" s="2"/>
      <c r="AM4951" t="s">
        <v>137</v>
      </c>
      <c r="AN4951" t="s">
        <v>137</v>
      </c>
      <c r="AO4951" t="s">
        <v>137</v>
      </c>
      <c r="AP4951" t="s">
        <v>137</v>
      </c>
      <c r="AQ4951" t="s">
        <v>137</v>
      </c>
      <c r="AR4951" t="s">
        <v>137</v>
      </c>
      <c r="AS4951" t="s">
        <v>137</v>
      </c>
      <c r="AT4951" t="s">
        <v>137</v>
      </c>
      <c r="AU4951" t="s">
        <v>137</v>
      </c>
      <c r="AV4951" t="s">
        <v>137</v>
      </c>
      <c r="AW4951" t="s">
        <v>137</v>
      </c>
      <c r="AX4951" t="s">
        <v>137</v>
      </c>
      <c r="AY4951" t="s">
        <v>137</v>
      </c>
      <c r="AZ4951" t="s">
        <v>137</v>
      </c>
      <c r="BA4951" t="s">
        <v>137</v>
      </c>
      <c r="BB4951" t="s">
        <v>137</v>
      </c>
      <c r="BC4951" t="s">
        <v>137</v>
      </c>
      <c r="BD4951" t="s">
        <v>137</v>
      </c>
      <c r="BE4951" t="s">
        <v>137</v>
      </c>
      <c r="BF4951" t="s">
        <v>137</v>
      </c>
      <c r="BG4951" t="s">
        <v>137</v>
      </c>
      <c r="BH4951" t="s">
        <v>137</v>
      </c>
      <c r="BI4951" t="s">
        <v>137</v>
      </c>
      <c r="BJ4951" t="s">
        <v>137</v>
      </c>
      <c r="BK4951" t="s">
        <v>137</v>
      </c>
      <c r="BL4951" t="s">
        <v>137</v>
      </c>
      <c r="BM4951" t="s">
        <v>137</v>
      </c>
      <c r="BN4951" t="s">
        <v>137</v>
      </c>
      <c r="BO4951" t="s">
        <v>137</v>
      </c>
      <c r="BP4951" t="s">
        <v>137</v>
      </c>
      <c r="BQ4951" t="s">
        <v>137</v>
      </c>
      <c r="BR4951" t="s">
        <v>137</v>
      </c>
      <c r="BS4951" t="s">
        <v>137</v>
      </c>
      <c r="BT4951" t="s">
        <v>137</v>
      </c>
      <c r="BU4951" t="s">
        <v>137</v>
      </c>
      <c r="BW4951" t="s">
        <v>137</v>
      </c>
      <c r="BX4951" t="s">
        <v>137</v>
      </c>
      <c r="BY4951" t="s">
        <v>137</v>
      </c>
      <c r="BZ4951" t="s">
        <v>137</v>
      </c>
      <c r="CA4951" t="s">
        <v>137</v>
      </c>
      <c r="CB4951" t="s">
        <v>137</v>
      </c>
      <c r="CC4951" t="s">
        <v>137</v>
      </c>
      <c r="CD4951" t="s">
        <v>137</v>
      </c>
      <c r="CE4951" t="s">
        <v>137</v>
      </c>
      <c r="CF4951" t="s">
        <v>137</v>
      </c>
      <c r="CG4951" t="s">
        <v>137</v>
      </c>
      <c r="CH4951" t="s">
        <v>137</v>
      </c>
      <c r="CI4951" t="s">
        <v>137</v>
      </c>
      <c r="CJ4951" t="s">
        <v>137</v>
      </c>
      <c r="CK4951" t="s">
        <v>137</v>
      </c>
      <c r="CL4951" t="s">
        <v>137</v>
      </c>
      <c r="CM4951" t="s">
        <v>137</v>
      </c>
      <c r="CN4951" t="s">
        <v>137</v>
      </c>
      <c r="CO4951" t="s">
        <v>137</v>
      </c>
      <c r="CP4951" t="s">
        <v>137</v>
      </c>
      <c r="CQ4951" s="1">
        <v>45478.40347222222</v>
      </c>
      <c r="CR4951" s="1">
        <v>45478.40347222222</v>
      </c>
      <c r="CS4951" s="1"/>
      <c r="CT4951" t="s">
        <v>3345</v>
      </c>
      <c r="CU4951" t="s">
        <v>21728</v>
      </c>
      <c r="CV4951" t="s">
        <v>32107</v>
      </c>
      <c r="CW4951" t="s">
        <v>32108</v>
      </c>
      <c r="CX4951" s="3"/>
      <c r="CY4951" s="3"/>
      <c r="CZ4951">
        <v>1</v>
      </c>
      <c r="DA4951" t="s">
        <v>137</v>
      </c>
      <c r="DB4951" t="s">
        <v>137</v>
      </c>
      <c r="DC4951" t="s">
        <v>137</v>
      </c>
      <c r="DD4951" t="s">
        <v>137</v>
      </c>
      <c r="DE4951" t="s">
        <v>137</v>
      </c>
      <c r="DF4951" t="s">
        <v>32109</v>
      </c>
      <c r="DG4951" t="s">
        <v>137</v>
      </c>
      <c r="DH4951" t="s">
        <v>137</v>
      </c>
      <c r="DI4951" t="s">
        <v>137</v>
      </c>
      <c r="DJ4951" t="s">
        <v>137</v>
      </c>
      <c r="DK4951">
        <v>0</v>
      </c>
      <c r="DL4951" t="s">
        <v>209</v>
      </c>
      <c r="DM4951" t="s">
        <v>137</v>
      </c>
      <c r="DN4951" t="s">
        <v>137</v>
      </c>
      <c r="DO4951" s="1">
        <v>45478.40347222222</v>
      </c>
      <c r="DP4951" s="1"/>
      <c r="DQ4951" t="s">
        <v>150</v>
      </c>
      <c r="DR4951" t="s">
        <v>151</v>
      </c>
      <c r="DS4951" t="s">
        <v>152</v>
      </c>
      <c r="DT4951" t="s">
        <v>137</v>
      </c>
      <c r="DU4951" t="s">
        <v>137</v>
      </c>
      <c r="DV4951" t="s">
        <v>137</v>
      </c>
      <c r="DW4951" t="s">
        <v>137</v>
      </c>
      <c r="DX4951" t="s">
        <v>137</v>
      </c>
      <c r="DY4951" t="s">
        <v>137</v>
      </c>
      <c r="DZ4951" t="s">
        <v>168</v>
      </c>
      <c r="EA4951" t="b">
        <v>0</v>
      </c>
      <c r="EB4951" t="s">
        <v>137</v>
      </c>
    </row>
    <row r="4952" spans="1:132" x14ac:dyDescent="0.25">
      <c r="A4952">
        <v>136429276</v>
      </c>
      <c r="B4952">
        <v>7092</v>
      </c>
      <c r="C4952" t="s">
        <v>192</v>
      </c>
      <c r="D4952" t="s">
        <v>32110</v>
      </c>
      <c r="E4952" t="s">
        <v>134</v>
      </c>
      <c r="F4952" t="s">
        <v>162</v>
      </c>
      <c r="G4952" t="s">
        <v>163</v>
      </c>
      <c r="H4952" t="s">
        <v>137</v>
      </c>
      <c r="I4952" t="s">
        <v>32111</v>
      </c>
      <c r="J4952" t="s">
        <v>150</v>
      </c>
      <c r="K4952" t="s">
        <v>151</v>
      </c>
      <c r="L4952" t="s">
        <v>152</v>
      </c>
      <c r="M4952" t="s">
        <v>137</v>
      </c>
      <c r="N4952" t="s">
        <v>1583</v>
      </c>
      <c r="O4952" t="s">
        <v>1583</v>
      </c>
      <c r="P4952" s="1"/>
      <c r="Q4952" s="1">
        <v>45477.609027777777</v>
      </c>
      <c r="R4952" s="1">
        <v>45477.609027777777</v>
      </c>
      <c r="S4952" s="1">
        <v>45531.448611111111</v>
      </c>
      <c r="T4952" s="1">
        <v>45531.448611111111</v>
      </c>
      <c r="U4952" t="s">
        <v>850</v>
      </c>
      <c r="V4952" t="s">
        <v>137</v>
      </c>
      <c r="W4952" t="s">
        <v>137</v>
      </c>
      <c r="X4952" t="s">
        <v>176</v>
      </c>
      <c r="Y4952" t="s">
        <v>137</v>
      </c>
      <c r="Z4952" t="s">
        <v>137</v>
      </c>
      <c r="AA4952" t="s">
        <v>137</v>
      </c>
      <c r="AB4952" t="s">
        <v>137</v>
      </c>
      <c r="AC4952" t="s">
        <v>137</v>
      </c>
      <c r="AD4952" s="2"/>
      <c r="AE4952" t="s">
        <v>137</v>
      </c>
      <c r="AF4952" t="s">
        <v>137</v>
      </c>
      <c r="AG4952" t="s">
        <v>137</v>
      </c>
      <c r="AH4952" t="s">
        <v>137</v>
      </c>
      <c r="AI4952" t="s">
        <v>137</v>
      </c>
      <c r="AJ4952" t="s">
        <v>137</v>
      </c>
      <c r="AK4952" t="s">
        <v>137</v>
      </c>
      <c r="AL4952" s="2"/>
      <c r="AM4952" t="s">
        <v>137</v>
      </c>
      <c r="AN4952" t="s">
        <v>137</v>
      </c>
      <c r="AO4952" t="s">
        <v>137</v>
      </c>
      <c r="AP4952" t="s">
        <v>137</v>
      </c>
      <c r="AQ4952" t="s">
        <v>137</v>
      </c>
      <c r="AR4952" t="s">
        <v>137</v>
      </c>
      <c r="AS4952" t="s">
        <v>137</v>
      </c>
      <c r="AT4952" t="s">
        <v>137</v>
      </c>
      <c r="AU4952" t="s">
        <v>137</v>
      </c>
      <c r="AV4952" t="s">
        <v>137</v>
      </c>
      <c r="AW4952" t="s">
        <v>137</v>
      </c>
      <c r="AX4952" t="s">
        <v>137</v>
      </c>
      <c r="AY4952" t="s">
        <v>137</v>
      </c>
      <c r="AZ4952" t="s">
        <v>137</v>
      </c>
      <c r="BA4952" t="s">
        <v>137</v>
      </c>
      <c r="BB4952" t="s">
        <v>137</v>
      </c>
      <c r="BC4952" t="s">
        <v>137</v>
      </c>
      <c r="BD4952" t="s">
        <v>137</v>
      </c>
      <c r="BE4952" t="s">
        <v>137</v>
      </c>
      <c r="BF4952" t="s">
        <v>137</v>
      </c>
      <c r="BG4952" t="s">
        <v>137</v>
      </c>
      <c r="BH4952" t="s">
        <v>137</v>
      </c>
      <c r="BI4952" t="s">
        <v>137</v>
      </c>
      <c r="BJ4952" t="s">
        <v>137</v>
      </c>
      <c r="BK4952" t="s">
        <v>137</v>
      </c>
      <c r="BL4952" t="s">
        <v>137</v>
      </c>
      <c r="BM4952" t="s">
        <v>137</v>
      </c>
      <c r="BN4952" t="s">
        <v>137</v>
      </c>
      <c r="BO4952" t="s">
        <v>137</v>
      </c>
      <c r="BP4952" t="s">
        <v>137</v>
      </c>
      <c r="BQ4952" t="s">
        <v>137</v>
      </c>
      <c r="BR4952" t="s">
        <v>137</v>
      </c>
      <c r="BS4952" t="s">
        <v>137</v>
      </c>
      <c r="BT4952" t="s">
        <v>137</v>
      </c>
      <c r="BU4952" t="s">
        <v>137</v>
      </c>
      <c r="BW4952" t="s">
        <v>137</v>
      </c>
      <c r="BX4952" t="s">
        <v>137</v>
      </c>
      <c r="BY4952" t="s">
        <v>137</v>
      </c>
      <c r="BZ4952" t="s">
        <v>137</v>
      </c>
      <c r="CA4952" t="s">
        <v>137</v>
      </c>
      <c r="CB4952" t="s">
        <v>137</v>
      </c>
      <c r="CC4952" t="s">
        <v>137</v>
      </c>
      <c r="CD4952" t="s">
        <v>137</v>
      </c>
      <c r="CE4952" t="s">
        <v>137</v>
      </c>
      <c r="CF4952" t="s">
        <v>137</v>
      </c>
      <c r="CG4952" t="s">
        <v>137</v>
      </c>
      <c r="CH4952" t="s">
        <v>137</v>
      </c>
      <c r="CI4952" t="s">
        <v>137</v>
      </c>
      <c r="CJ4952" t="s">
        <v>137</v>
      </c>
      <c r="CK4952" t="s">
        <v>137</v>
      </c>
      <c r="CL4952" t="s">
        <v>137</v>
      </c>
      <c r="CM4952" t="s">
        <v>137</v>
      </c>
      <c r="CN4952" t="s">
        <v>137</v>
      </c>
      <c r="CO4952" t="s">
        <v>137</v>
      </c>
      <c r="CP4952" t="s">
        <v>137</v>
      </c>
      <c r="CQ4952" s="1">
        <v>45531.448611111111</v>
      </c>
      <c r="CR4952" s="1">
        <v>45531.448611111111</v>
      </c>
      <c r="CS4952" s="1">
        <v>45531.448611111111</v>
      </c>
      <c r="CT4952" t="s">
        <v>32112</v>
      </c>
      <c r="CU4952" t="s">
        <v>32112</v>
      </c>
      <c r="CV4952" t="s">
        <v>32113</v>
      </c>
      <c r="CW4952" t="s">
        <v>32114</v>
      </c>
      <c r="CX4952" s="3"/>
      <c r="CY4952" s="3"/>
      <c r="CZ4952">
        <v>1</v>
      </c>
      <c r="DA4952" t="s">
        <v>137</v>
      </c>
      <c r="DB4952" t="s">
        <v>137</v>
      </c>
      <c r="DC4952" t="s">
        <v>137</v>
      </c>
      <c r="DD4952" t="s">
        <v>137</v>
      </c>
      <c r="DE4952" t="s">
        <v>137</v>
      </c>
      <c r="DF4952" t="s">
        <v>32115</v>
      </c>
      <c r="DG4952" t="s">
        <v>900</v>
      </c>
      <c r="DH4952" t="s">
        <v>1151</v>
      </c>
      <c r="DI4952" t="s">
        <v>137</v>
      </c>
      <c r="DJ4952" t="s">
        <v>137</v>
      </c>
      <c r="DK4952">
        <v>0</v>
      </c>
      <c r="DL4952" t="s">
        <v>209</v>
      </c>
      <c r="DM4952" t="s">
        <v>137</v>
      </c>
      <c r="DN4952" t="s">
        <v>137</v>
      </c>
      <c r="DO4952" s="1">
        <v>45531.448611111111</v>
      </c>
      <c r="DP4952" s="1"/>
      <c r="DQ4952" t="s">
        <v>150</v>
      </c>
      <c r="DR4952" t="s">
        <v>151</v>
      </c>
      <c r="DS4952" t="s">
        <v>152</v>
      </c>
      <c r="DT4952" t="s">
        <v>32116</v>
      </c>
      <c r="DU4952" t="s">
        <v>137</v>
      </c>
      <c r="DV4952" t="s">
        <v>137</v>
      </c>
      <c r="DW4952" t="s">
        <v>137</v>
      </c>
      <c r="DX4952" t="s">
        <v>32117</v>
      </c>
      <c r="DY4952" t="s">
        <v>137</v>
      </c>
      <c r="DZ4952" t="s">
        <v>168</v>
      </c>
      <c r="EA4952" t="b">
        <v>0</v>
      </c>
      <c r="EB4952" t="s">
        <v>137</v>
      </c>
    </row>
    <row r="4953" spans="1:132" x14ac:dyDescent="0.25">
      <c r="A4953">
        <v>136428296</v>
      </c>
      <c r="B4953">
        <v>7091</v>
      </c>
      <c r="C4953" t="s">
        <v>192</v>
      </c>
      <c r="D4953" t="s">
        <v>133</v>
      </c>
      <c r="E4953" t="s">
        <v>134</v>
      </c>
      <c r="F4953" t="s">
        <v>135</v>
      </c>
      <c r="G4953" t="s">
        <v>136</v>
      </c>
      <c r="H4953" t="s">
        <v>137</v>
      </c>
      <c r="I4953" t="s">
        <v>138</v>
      </c>
      <c r="J4953" t="s">
        <v>150</v>
      </c>
      <c r="K4953" t="s">
        <v>151</v>
      </c>
      <c r="L4953" t="s">
        <v>152</v>
      </c>
      <c r="M4953" t="s">
        <v>137</v>
      </c>
      <c r="N4953" t="s">
        <v>692</v>
      </c>
      <c r="O4953" t="s">
        <v>692</v>
      </c>
      <c r="P4953" s="1">
        <v>45477</v>
      </c>
      <c r="Q4953" s="1">
        <v>45477.568749999999</v>
      </c>
      <c r="R4953" s="1">
        <v>45477.568749999999</v>
      </c>
      <c r="S4953" s="1">
        <v>45477.573611111111</v>
      </c>
      <c r="T4953" s="1">
        <v>45477.573611111111</v>
      </c>
      <c r="U4953" t="s">
        <v>4515</v>
      </c>
      <c r="V4953" t="s">
        <v>137</v>
      </c>
      <c r="W4953" t="s">
        <v>137</v>
      </c>
      <c r="X4953" t="s">
        <v>231</v>
      </c>
      <c r="Y4953" t="s">
        <v>370</v>
      </c>
      <c r="Z4953" t="s">
        <v>137</v>
      </c>
      <c r="AA4953" t="s">
        <v>137</v>
      </c>
      <c r="AB4953" t="s">
        <v>137</v>
      </c>
      <c r="AC4953" t="s">
        <v>137</v>
      </c>
      <c r="AD4953" s="2"/>
      <c r="AE4953" t="s">
        <v>137</v>
      </c>
      <c r="AF4953" t="s">
        <v>137</v>
      </c>
      <c r="AG4953" t="s">
        <v>137</v>
      </c>
      <c r="AH4953" t="s">
        <v>137</v>
      </c>
      <c r="AI4953" t="s">
        <v>137</v>
      </c>
      <c r="AJ4953" t="s">
        <v>137</v>
      </c>
      <c r="AK4953" t="s">
        <v>137</v>
      </c>
      <c r="AL4953" s="2"/>
      <c r="AM4953" t="s">
        <v>137</v>
      </c>
      <c r="AN4953" t="s">
        <v>137</v>
      </c>
      <c r="AO4953" t="s">
        <v>137</v>
      </c>
      <c r="AP4953" t="s">
        <v>137</v>
      </c>
      <c r="AQ4953" t="s">
        <v>137</v>
      </c>
      <c r="AR4953" t="s">
        <v>137</v>
      </c>
      <c r="AS4953" t="s">
        <v>137</v>
      </c>
      <c r="AT4953" t="s">
        <v>137</v>
      </c>
      <c r="AU4953" t="s">
        <v>137</v>
      </c>
      <c r="AV4953" t="s">
        <v>137</v>
      </c>
      <c r="AW4953" t="s">
        <v>137</v>
      </c>
      <c r="AX4953" t="s">
        <v>137</v>
      </c>
      <c r="AY4953" t="s">
        <v>137</v>
      </c>
      <c r="AZ4953" t="s">
        <v>137</v>
      </c>
      <c r="BA4953" t="s">
        <v>137</v>
      </c>
      <c r="BB4953" t="s">
        <v>137</v>
      </c>
      <c r="BC4953" t="s">
        <v>137</v>
      </c>
      <c r="BD4953" t="s">
        <v>137</v>
      </c>
      <c r="BE4953" t="s">
        <v>137</v>
      </c>
      <c r="BF4953" t="s">
        <v>137</v>
      </c>
      <c r="BG4953" t="s">
        <v>137</v>
      </c>
      <c r="BH4953" t="s">
        <v>137</v>
      </c>
      <c r="BI4953" t="s">
        <v>137</v>
      </c>
      <c r="BJ4953" t="s">
        <v>137</v>
      </c>
      <c r="BK4953" t="s">
        <v>137</v>
      </c>
      <c r="BL4953" t="s">
        <v>137</v>
      </c>
      <c r="BM4953" t="s">
        <v>137</v>
      </c>
      <c r="BN4953" t="s">
        <v>137</v>
      </c>
      <c r="BO4953" t="s">
        <v>137</v>
      </c>
      <c r="BP4953" t="s">
        <v>32118</v>
      </c>
      <c r="BQ4953" t="s">
        <v>137</v>
      </c>
      <c r="BR4953" t="s">
        <v>137</v>
      </c>
      <c r="BS4953" t="s">
        <v>137</v>
      </c>
      <c r="BT4953" t="s">
        <v>137</v>
      </c>
      <c r="BU4953" t="s">
        <v>137</v>
      </c>
      <c r="BW4953" t="s">
        <v>137</v>
      </c>
      <c r="BX4953" t="s">
        <v>137</v>
      </c>
      <c r="BY4953" t="s">
        <v>137</v>
      </c>
      <c r="BZ4953" t="s">
        <v>137</v>
      </c>
      <c r="CA4953" t="s">
        <v>137</v>
      </c>
      <c r="CB4953" t="s">
        <v>137</v>
      </c>
      <c r="CC4953" t="s">
        <v>137</v>
      </c>
      <c r="CD4953" t="s">
        <v>137</v>
      </c>
      <c r="CE4953" t="s">
        <v>137</v>
      </c>
      <c r="CF4953" t="s">
        <v>137</v>
      </c>
      <c r="CG4953" t="s">
        <v>137</v>
      </c>
      <c r="CH4953" t="s">
        <v>137</v>
      </c>
      <c r="CI4953" t="s">
        <v>137</v>
      </c>
      <c r="CJ4953" t="s">
        <v>137</v>
      </c>
      <c r="CK4953" t="s">
        <v>137</v>
      </c>
      <c r="CL4953" t="s">
        <v>137</v>
      </c>
      <c r="CM4953" t="s">
        <v>137</v>
      </c>
      <c r="CN4953" t="s">
        <v>137</v>
      </c>
      <c r="CO4953" t="s">
        <v>13354</v>
      </c>
      <c r="CP4953" t="s">
        <v>13354</v>
      </c>
      <c r="CQ4953" s="1">
        <v>45477.573611111111</v>
      </c>
      <c r="CR4953" s="1">
        <v>45477.573611111111</v>
      </c>
      <c r="CS4953" s="1"/>
      <c r="CT4953" t="s">
        <v>22107</v>
      </c>
      <c r="CU4953" t="s">
        <v>22107</v>
      </c>
      <c r="CV4953" t="s">
        <v>21195</v>
      </c>
      <c r="CW4953" t="s">
        <v>21195</v>
      </c>
      <c r="CX4953" s="3"/>
      <c r="CY4953" s="3"/>
      <c r="CZ4953">
        <v>2</v>
      </c>
      <c r="DA4953" t="s">
        <v>32119</v>
      </c>
      <c r="DB4953" t="s">
        <v>137</v>
      </c>
      <c r="DC4953" t="s">
        <v>137</v>
      </c>
      <c r="DD4953" t="s">
        <v>137</v>
      </c>
      <c r="DE4953" t="s">
        <v>137</v>
      </c>
      <c r="DF4953" t="s">
        <v>4133</v>
      </c>
      <c r="DG4953" t="s">
        <v>137</v>
      </c>
      <c r="DH4953" t="s">
        <v>137</v>
      </c>
      <c r="DI4953" t="s">
        <v>137</v>
      </c>
      <c r="DJ4953" t="s">
        <v>137</v>
      </c>
      <c r="DK4953">
        <v>0</v>
      </c>
      <c r="DL4953" t="s">
        <v>209</v>
      </c>
      <c r="DM4953" t="s">
        <v>137</v>
      </c>
      <c r="DN4953" t="s">
        <v>137</v>
      </c>
      <c r="DO4953" s="1">
        <v>45477.573611111111</v>
      </c>
      <c r="DP4953" s="1"/>
      <c r="DQ4953" t="s">
        <v>150</v>
      </c>
      <c r="DR4953" t="s">
        <v>151</v>
      </c>
      <c r="DS4953" t="s">
        <v>152</v>
      </c>
      <c r="DT4953" t="s">
        <v>137</v>
      </c>
      <c r="DU4953" t="s">
        <v>137</v>
      </c>
      <c r="DV4953" t="s">
        <v>137</v>
      </c>
      <c r="DW4953" t="s">
        <v>137</v>
      </c>
      <c r="DX4953" t="s">
        <v>137</v>
      </c>
      <c r="DY4953" t="s">
        <v>137</v>
      </c>
      <c r="DZ4953" t="s">
        <v>148</v>
      </c>
      <c r="EA4953" t="b">
        <v>0</v>
      </c>
      <c r="EB4953" t="s">
        <v>137</v>
      </c>
    </row>
    <row r="4954" spans="1:132" x14ac:dyDescent="0.25">
      <c r="A4954">
        <v>136428193</v>
      </c>
      <c r="B4954">
        <v>7090</v>
      </c>
      <c r="C4954" t="s">
        <v>192</v>
      </c>
      <c r="D4954" t="s">
        <v>133</v>
      </c>
      <c r="E4954" t="s">
        <v>134</v>
      </c>
      <c r="F4954" t="s">
        <v>135</v>
      </c>
      <c r="G4954" t="s">
        <v>136</v>
      </c>
      <c r="H4954" t="s">
        <v>137</v>
      </c>
      <c r="I4954" t="s">
        <v>138</v>
      </c>
      <c r="J4954" t="s">
        <v>139</v>
      </c>
      <c r="K4954" t="s">
        <v>140</v>
      </c>
      <c r="L4954" t="s">
        <v>141</v>
      </c>
      <c r="M4954" t="s">
        <v>137</v>
      </c>
      <c r="N4954" t="s">
        <v>3635</v>
      </c>
      <c r="O4954" t="s">
        <v>3635</v>
      </c>
      <c r="P4954" s="1">
        <v>45482</v>
      </c>
      <c r="Q4954" s="1">
        <v>45477.563888888886</v>
      </c>
      <c r="R4954" s="1">
        <v>45477.563888888886</v>
      </c>
      <c r="S4954" s="1">
        <v>45506.603472222225</v>
      </c>
      <c r="T4954" s="1">
        <v>45506.603472222225</v>
      </c>
      <c r="U4954" t="s">
        <v>9458</v>
      </c>
      <c r="V4954" t="s">
        <v>137</v>
      </c>
      <c r="W4954" t="s">
        <v>137</v>
      </c>
      <c r="X4954" t="s">
        <v>144</v>
      </c>
      <c r="Y4954" t="s">
        <v>199</v>
      </c>
      <c r="Z4954" t="s">
        <v>137</v>
      </c>
      <c r="AA4954" t="s">
        <v>137</v>
      </c>
      <c r="AB4954" t="s">
        <v>137</v>
      </c>
      <c r="AC4954" t="s">
        <v>137</v>
      </c>
      <c r="AD4954" s="2"/>
      <c r="AE4954" t="s">
        <v>137</v>
      </c>
      <c r="AF4954" t="s">
        <v>137</v>
      </c>
      <c r="AG4954" t="s">
        <v>137</v>
      </c>
      <c r="AH4954" t="s">
        <v>137</v>
      </c>
      <c r="AI4954" t="s">
        <v>137</v>
      </c>
      <c r="AJ4954" t="s">
        <v>137</v>
      </c>
      <c r="AK4954" t="s">
        <v>137</v>
      </c>
      <c r="AL4954" s="2"/>
      <c r="AM4954" t="s">
        <v>137</v>
      </c>
      <c r="AN4954" t="s">
        <v>137</v>
      </c>
      <c r="AO4954" t="s">
        <v>137</v>
      </c>
      <c r="AP4954" t="s">
        <v>137</v>
      </c>
      <c r="AQ4954" t="s">
        <v>137</v>
      </c>
      <c r="AR4954" t="s">
        <v>137</v>
      </c>
      <c r="AS4954" t="s">
        <v>137</v>
      </c>
      <c r="AT4954" t="s">
        <v>137</v>
      </c>
      <c r="AU4954" t="s">
        <v>137</v>
      </c>
      <c r="AV4954" t="s">
        <v>137</v>
      </c>
      <c r="AW4954" t="s">
        <v>137</v>
      </c>
      <c r="AX4954" t="s">
        <v>137</v>
      </c>
      <c r="AY4954" t="s">
        <v>137</v>
      </c>
      <c r="AZ4954" t="s">
        <v>137</v>
      </c>
      <c r="BA4954" t="s">
        <v>137</v>
      </c>
      <c r="BB4954" t="s">
        <v>137</v>
      </c>
      <c r="BC4954" t="s">
        <v>137</v>
      </c>
      <c r="BD4954" t="s">
        <v>137</v>
      </c>
      <c r="BE4954" t="s">
        <v>137</v>
      </c>
      <c r="BF4954" t="s">
        <v>137</v>
      </c>
      <c r="BG4954" t="s">
        <v>137</v>
      </c>
      <c r="BH4954" t="s">
        <v>137</v>
      </c>
      <c r="BI4954" t="s">
        <v>137</v>
      </c>
      <c r="BJ4954" t="s">
        <v>137</v>
      </c>
      <c r="BK4954" t="s">
        <v>137</v>
      </c>
      <c r="BL4954" t="s">
        <v>137</v>
      </c>
      <c r="BM4954" t="s">
        <v>137</v>
      </c>
      <c r="BN4954" t="s">
        <v>137</v>
      </c>
      <c r="BO4954" t="s">
        <v>137</v>
      </c>
      <c r="BP4954" t="s">
        <v>32120</v>
      </c>
      <c r="BQ4954" t="s">
        <v>137</v>
      </c>
      <c r="BR4954" t="s">
        <v>137</v>
      </c>
      <c r="BS4954" t="s">
        <v>137</v>
      </c>
      <c r="BT4954" t="s">
        <v>137</v>
      </c>
      <c r="BU4954" t="s">
        <v>137</v>
      </c>
      <c r="BW4954" t="s">
        <v>137</v>
      </c>
      <c r="BX4954" t="s">
        <v>137</v>
      </c>
      <c r="BY4954" t="s">
        <v>137</v>
      </c>
      <c r="BZ4954" t="s">
        <v>137</v>
      </c>
      <c r="CA4954" t="s">
        <v>137</v>
      </c>
      <c r="CB4954" t="s">
        <v>137</v>
      </c>
      <c r="CC4954" t="s">
        <v>137</v>
      </c>
      <c r="CD4954" t="s">
        <v>137</v>
      </c>
      <c r="CE4954" t="s">
        <v>137</v>
      </c>
      <c r="CF4954" t="s">
        <v>137</v>
      </c>
      <c r="CG4954" t="s">
        <v>137</v>
      </c>
      <c r="CH4954" t="s">
        <v>137</v>
      </c>
      <c r="CI4954" t="s">
        <v>137</v>
      </c>
      <c r="CJ4954" t="s">
        <v>137</v>
      </c>
      <c r="CK4954" t="s">
        <v>137</v>
      </c>
      <c r="CL4954" t="s">
        <v>137</v>
      </c>
      <c r="CM4954" t="s">
        <v>137</v>
      </c>
      <c r="CN4954" t="s">
        <v>137</v>
      </c>
      <c r="CO4954" t="s">
        <v>137</v>
      </c>
      <c r="CP4954" t="s">
        <v>137</v>
      </c>
      <c r="CQ4954" s="1">
        <v>45506.603472222225</v>
      </c>
      <c r="CR4954" s="1">
        <v>45506.603472222225</v>
      </c>
      <c r="CS4954" s="1"/>
      <c r="CT4954" t="s">
        <v>137</v>
      </c>
      <c r="CU4954" t="s">
        <v>137</v>
      </c>
      <c r="CV4954" t="s">
        <v>32121</v>
      </c>
      <c r="CW4954" t="s">
        <v>32122</v>
      </c>
      <c r="CX4954" s="3"/>
      <c r="CY4954" s="3"/>
      <c r="DA4954" t="s">
        <v>32123</v>
      </c>
      <c r="DB4954" t="s">
        <v>137</v>
      </c>
      <c r="DC4954" t="s">
        <v>137</v>
      </c>
      <c r="DD4954" t="s">
        <v>137</v>
      </c>
      <c r="DE4954" t="s">
        <v>137</v>
      </c>
      <c r="DF4954" t="s">
        <v>32124</v>
      </c>
      <c r="DG4954" t="s">
        <v>900</v>
      </c>
      <c r="DH4954" t="s">
        <v>4768</v>
      </c>
      <c r="DI4954" t="s">
        <v>137</v>
      </c>
      <c r="DJ4954" t="s">
        <v>137</v>
      </c>
      <c r="DK4954">
        <v>0</v>
      </c>
      <c r="DL4954" t="s">
        <v>209</v>
      </c>
      <c r="DM4954" t="s">
        <v>32125</v>
      </c>
      <c r="DN4954" t="s">
        <v>137</v>
      </c>
      <c r="DO4954" s="1">
        <v>45506.603472222225</v>
      </c>
      <c r="DP4954" s="1"/>
      <c r="DQ4954" t="s">
        <v>1709</v>
      </c>
      <c r="DR4954" t="s">
        <v>1710</v>
      </c>
      <c r="DS4954" t="s">
        <v>1711</v>
      </c>
      <c r="DT4954" t="s">
        <v>32126</v>
      </c>
      <c r="DU4954" t="s">
        <v>137</v>
      </c>
      <c r="DV4954" t="s">
        <v>137</v>
      </c>
      <c r="DW4954" t="s">
        <v>137</v>
      </c>
      <c r="DX4954" t="s">
        <v>5931</v>
      </c>
      <c r="DY4954" t="s">
        <v>137</v>
      </c>
      <c r="DZ4954" t="s">
        <v>148</v>
      </c>
      <c r="EA4954" t="b">
        <v>0</v>
      </c>
      <c r="EB4954" t="s">
        <v>137</v>
      </c>
    </row>
    <row r="4955" spans="1:132" x14ac:dyDescent="0.25">
      <c r="A4955">
        <v>136426707</v>
      </c>
      <c r="B4955">
        <v>7089</v>
      </c>
      <c r="C4955" t="s">
        <v>192</v>
      </c>
      <c r="D4955" t="s">
        <v>133</v>
      </c>
      <c r="E4955" t="s">
        <v>134</v>
      </c>
      <c r="F4955" t="s">
        <v>135</v>
      </c>
      <c r="G4955" t="s">
        <v>136</v>
      </c>
      <c r="H4955" t="s">
        <v>137</v>
      </c>
      <c r="I4955" t="s">
        <v>138</v>
      </c>
      <c r="J4955" t="s">
        <v>32127</v>
      </c>
      <c r="K4955" t="s">
        <v>32128</v>
      </c>
      <c r="L4955" t="s">
        <v>32129</v>
      </c>
      <c r="M4955" t="s">
        <v>137</v>
      </c>
      <c r="N4955" t="s">
        <v>4360</v>
      </c>
      <c r="O4955" t="s">
        <v>4360</v>
      </c>
      <c r="P4955" s="1">
        <v>45477</v>
      </c>
      <c r="Q4955" s="1">
        <v>45477.506944444445</v>
      </c>
      <c r="R4955" s="1">
        <v>45477.506944444445</v>
      </c>
      <c r="S4955" s="1">
        <v>45477.613888888889</v>
      </c>
      <c r="T4955" s="1">
        <v>45477.613888888889</v>
      </c>
      <c r="U4955" t="s">
        <v>812</v>
      </c>
      <c r="V4955" t="s">
        <v>137</v>
      </c>
      <c r="W4955" t="s">
        <v>137</v>
      </c>
      <c r="X4955" t="s">
        <v>454</v>
      </c>
      <c r="Y4955" t="s">
        <v>813</v>
      </c>
      <c r="Z4955" t="s">
        <v>137</v>
      </c>
      <c r="AA4955" t="s">
        <v>137</v>
      </c>
      <c r="AB4955" t="s">
        <v>137</v>
      </c>
      <c r="AC4955" t="s">
        <v>137</v>
      </c>
      <c r="AD4955" s="2"/>
      <c r="AE4955" t="s">
        <v>137</v>
      </c>
      <c r="AF4955" t="s">
        <v>137</v>
      </c>
      <c r="AG4955" t="s">
        <v>137</v>
      </c>
      <c r="AH4955" t="s">
        <v>137</v>
      </c>
      <c r="AI4955" t="s">
        <v>137</v>
      </c>
      <c r="AJ4955" t="s">
        <v>137</v>
      </c>
      <c r="AK4955" t="s">
        <v>137</v>
      </c>
      <c r="AL4955" s="2"/>
      <c r="AM4955" t="s">
        <v>137</v>
      </c>
      <c r="AN4955" t="s">
        <v>137</v>
      </c>
      <c r="AO4955" t="s">
        <v>137</v>
      </c>
      <c r="AP4955" t="s">
        <v>137</v>
      </c>
      <c r="AQ4955" t="s">
        <v>137</v>
      </c>
      <c r="AR4955" t="s">
        <v>137</v>
      </c>
      <c r="AS4955" t="s">
        <v>137</v>
      </c>
      <c r="AT4955" t="s">
        <v>137</v>
      </c>
      <c r="AU4955" t="s">
        <v>137</v>
      </c>
      <c r="AV4955" t="s">
        <v>137</v>
      </c>
      <c r="AW4955" t="s">
        <v>137</v>
      </c>
      <c r="AX4955" t="s">
        <v>137</v>
      </c>
      <c r="AY4955" t="s">
        <v>137</v>
      </c>
      <c r="AZ4955" t="s">
        <v>137</v>
      </c>
      <c r="BA4955" t="s">
        <v>137</v>
      </c>
      <c r="BB4955" t="s">
        <v>137</v>
      </c>
      <c r="BC4955" t="s">
        <v>137</v>
      </c>
      <c r="BD4955" t="s">
        <v>137</v>
      </c>
      <c r="BE4955" t="s">
        <v>137</v>
      </c>
      <c r="BF4955" t="s">
        <v>137</v>
      </c>
      <c r="BG4955" t="s">
        <v>137</v>
      </c>
      <c r="BH4955" t="s">
        <v>137</v>
      </c>
      <c r="BI4955" t="s">
        <v>137</v>
      </c>
      <c r="BJ4955" t="s">
        <v>137</v>
      </c>
      <c r="BK4955" t="s">
        <v>137</v>
      </c>
      <c r="BL4955" t="s">
        <v>137</v>
      </c>
      <c r="BM4955" t="s">
        <v>137</v>
      </c>
      <c r="BN4955" t="s">
        <v>137</v>
      </c>
      <c r="BO4955" t="s">
        <v>137</v>
      </c>
      <c r="BP4955" t="s">
        <v>32130</v>
      </c>
      <c r="BQ4955" t="s">
        <v>137</v>
      </c>
      <c r="BR4955" t="s">
        <v>137</v>
      </c>
      <c r="BS4955" t="s">
        <v>137</v>
      </c>
      <c r="BT4955" t="s">
        <v>137</v>
      </c>
      <c r="BU4955" t="s">
        <v>137</v>
      </c>
      <c r="BW4955" t="s">
        <v>137</v>
      </c>
      <c r="BX4955" t="s">
        <v>137</v>
      </c>
      <c r="BY4955" t="s">
        <v>137</v>
      </c>
      <c r="BZ4955" t="s">
        <v>137</v>
      </c>
      <c r="CA4955" t="s">
        <v>137</v>
      </c>
      <c r="CB4955" t="s">
        <v>137</v>
      </c>
      <c r="CC4955" t="s">
        <v>137</v>
      </c>
      <c r="CD4955" t="s">
        <v>137</v>
      </c>
      <c r="CE4955" t="s">
        <v>137</v>
      </c>
      <c r="CF4955" t="s">
        <v>137</v>
      </c>
      <c r="CG4955" t="s">
        <v>137</v>
      </c>
      <c r="CH4955" t="s">
        <v>137</v>
      </c>
      <c r="CI4955" t="s">
        <v>137</v>
      </c>
      <c r="CJ4955" t="s">
        <v>137</v>
      </c>
      <c r="CK4955" t="s">
        <v>137</v>
      </c>
      <c r="CL4955" t="s">
        <v>137</v>
      </c>
      <c r="CM4955" t="s">
        <v>137</v>
      </c>
      <c r="CN4955" t="s">
        <v>137</v>
      </c>
      <c r="CO4955" t="s">
        <v>137</v>
      </c>
      <c r="CP4955" t="s">
        <v>137</v>
      </c>
      <c r="CQ4955" s="1">
        <v>45477.613888888889</v>
      </c>
      <c r="CR4955" s="1">
        <v>45477.613888888889</v>
      </c>
      <c r="CS4955" s="1"/>
      <c r="CT4955" t="s">
        <v>32131</v>
      </c>
      <c r="CU4955" t="s">
        <v>32131</v>
      </c>
      <c r="CV4955" t="s">
        <v>32132</v>
      </c>
      <c r="CW4955" t="s">
        <v>32132</v>
      </c>
      <c r="CX4955" s="3"/>
      <c r="CY4955" s="3"/>
      <c r="CZ4955">
        <v>1</v>
      </c>
      <c r="DA4955" t="s">
        <v>32133</v>
      </c>
      <c r="DB4955" t="s">
        <v>137</v>
      </c>
      <c r="DC4955" t="s">
        <v>137</v>
      </c>
      <c r="DD4955" t="s">
        <v>137</v>
      </c>
      <c r="DE4955" t="s">
        <v>137</v>
      </c>
      <c r="DF4955" t="s">
        <v>32134</v>
      </c>
      <c r="DG4955" t="s">
        <v>137</v>
      </c>
      <c r="DH4955" t="s">
        <v>137</v>
      </c>
      <c r="DI4955" t="s">
        <v>137</v>
      </c>
      <c r="DJ4955" t="s">
        <v>137</v>
      </c>
      <c r="DK4955">
        <v>0</v>
      </c>
      <c r="DL4955" t="s">
        <v>209</v>
      </c>
      <c r="DM4955" t="s">
        <v>137</v>
      </c>
      <c r="DN4955" t="s">
        <v>137</v>
      </c>
      <c r="DO4955" s="1">
        <v>45477.613888888889</v>
      </c>
      <c r="DP4955" s="1"/>
      <c r="DQ4955" t="s">
        <v>32127</v>
      </c>
      <c r="DR4955" t="s">
        <v>32128</v>
      </c>
      <c r="DS4955" t="s">
        <v>32129</v>
      </c>
      <c r="DT4955" t="s">
        <v>32135</v>
      </c>
      <c r="DU4955" t="s">
        <v>137</v>
      </c>
      <c r="DV4955" t="s">
        <v>137</v>
      </c>
      <c r="DW4955" t="s">
        <v>137</v>
      </c>
      <c r="DX4955" t="s">
        <v>32136</v>
      </c>
      <c r="DY4955" t="s">
        <v>137</v>
      </c>
      <c r="DZ4955" t="s">
        <v>148</v>
      </c>
      <c r="EA4955" t="b">
        <v>0</v>
      </c>
      <c r="EB4955" t="s">
        <v>137</v>
      </c>
    </row>
    <row r="4956" spans="1:132" x14ac:dyDescent="0.25">
      <c r="A4956">
        <v>136426270</v>
      </c>
      <c r="B4956">
        <v>7088</v>
      </c>
      <c r="C4956" t="s">
        <v>192</v>
      </c>
      <c r="D4956" t="s">
        <v>32137</v>
      </c>
      <c r="E4956" t="s">
        <v>134</v>
      </c>
      <c r="F4956" t="s">
        <v>162</v>
      </c>
      <c r="G4956" t="s">
        <v>163</v>
      </c>
      <c r="H4956" t="s">
        <v>137</v>
      </c>
      <c r="I4956" t="s">
        <v>32138</v>
      </c>
      <c r="J4956" t="s">
        <v>150</v>
      </c>
      <c r="K4956" t="s">
        <v>151</v>
      </c>
      <c r="L4956" t="s">
        <v>152</v>
      </c>
      <c r="M4956" t="s">
        <v>137</v>
      </c>
      <c r="N4956" t="s">
        <v>944</v>
      </c>
      <c r="O4956" t="s">
        <v>944</v>
      </c>
      <c r="P4956" s="1"/>
      <c r="Q4956" s="1">
        <v>45477.491666666669</v>
      </c>
      <c r="R4956" s="1">
        <v>45477.491666666669</v>
      </c>
      <c r="S4956" s="1">
        <v>45477.574305555558</v>
      </c>
      <c r="T4956" s="1">
        <v>45477.574305555558</v>
      </c>
      <c r="U4956" t="s">
        <v>453</v>
      </c>
      <c r="V4956" t="s">
        <v>137</v>
      </c>
      <c r="W4956" t="s">
        <v>137</v>
      </c>
      <c r="X4956" t="s">
        <v>454</v>
      </c>
      <c r="Y4956" t="s">
        <v>137</v>
      </c>
      <c r="Z4956" t="s">
        <v>137</v>
      </c>
      <c r="AA4956" t="s">
        <v>137</v>
      </c>
      <c r="AB4956" t="s">
        <v>137</v>
      </c>
      <c r="AC4956" t="s">
        <v>137</v>
      </c>
      <c r="AD4956" s="2"/>
      <c r="AE4956" t="s">
        <v>137</v>
      </c>
      <c r="AF4956" t="s">
        <v>137</v>
      </c>
      <c r="AG4956" t="s">
        <v>137</v>
      </c>
      <c r="AH4956" t="s">
        <v>137</v>
      </c>
      <c r="AI4956" t="s">
        <v>137</v>
      </c>
      <c r="AJ4956" t="s">
        <v>137</v>
      </c>
      <c r="AK4956" t="s">
        <v>137</v>
      </c>
      <c r="AL4956" s="2"/>
      <c r="AM4956" t="s">
        <v>137</v>
      </c>
      <c r="AN4956" t="s">
        <v>137</v>
      </c>
      <c r="AO4956" t="s">
        <v>137</v>
      </c>
      <c r="AP4956" t="s">
        <v>137</v>
      </c>
      <c r="AQ4956" t="s">
        <v>137</v>
      </c>
      <c r="AR4956" t="s">
        <v>137</v>
      </c>
      <c r="AS4956" t="s">
        <v>137</v>
      </c>
      <c r="AT4956" t="s">
        <v>137</v>
      </c>
      <c r="AU4956" t="s">
        <v>137</v>
      </c>
      <c r="AV4956" t="s">
        <v>137</v>
      </c>
      <c r="AW4956" t="s">
        <v>137</v>
      </c>
      <c r="AX4956" t="s">
        <v>137</v>
      </c>
      <c r="AY4956" t="s">
        <v>137</v>
      </c>
      <c r="AZ4956" t="s">
        <v>137</v>
      </c>
      <c r="BA4956" t="s">
        <v>137</v>
      </c>
      <c r="BB4956" t="s">
        <v>137</v>
      </c>
      <c r="BC4956" t="s">
        <v>137</v>
      </c>
      <c r="BD4956" t="s">
        <v>137</v>
      </c>
      <c r="BE4956" t="s">
        <v>137</v>
      </c>
      <c r="BF4956" t="s">
        <v>137</v>
      </c>
      <c r="BG4956" t="s">
        <v>137</v>
      </c>
      <c r="BH4956" t="s">
        <v>137</v>
      </c>
      <c r="BI4956" t="s">
        <v>137</v>
      </c>
      <c r="BJ4956" t="s">
        <v>137</v>
      </c>
      <c r="BK4956" t="s">
        <v>137</v>
      </c>
      <c r="BL4956" t="s">
        <v>137</v>
      </c>
      <c r="BM4956" t="s">
        <v>137</v>
      </c>
      <c r="BN4956" t="s">
        <v>137</v>
      </c>
      <c r="BO4956" t="s">
        <v>137</v>
      </c>
      <c r="BP4956" t="s">
        <v>137</v>
      </c>
      <c r="BQ4956" t="s">
        <v>137</v>
      </c>
      <c r="BR4956" t="s">
        <v>137</v>
      </c>
      <c r="BS4956" t="s">
        <v>137</v>
      </c>
      <c r="BT4956" t="s">
        <v>137</v>
      </c>
      <c r="BU4956" t="s">
        <v>137</v>
      </c>
      <c r="BW4956" t="s">
        <v>137</v>
      </c>
      <c r="BX4956" t="s">
        <v>137</v>
      </c>
      <c r="BY4956" t="s">
        <v>137</v>
      </c>
      <c r="BZ4956" t="s">
        <v>137</v>
      </c>
      <c r="CA4956" t="s">
        <v>137</v>
      </c>
      <c r="CB4956" t="s">
        <v>137</v>
      </c>
      <c r="CC4956" t="s">
        <v>137</v>
      </c>
      <c r="CD4956" t="s">
        <v>137</v>
      </c>
      <c r="CE4956" t="s">
        <v>137</v>
      </c>
      <c r="CF4956" t="s">
        <v>137</v>
      </c>
      <c r="CG4956" t="s">
        <v>137</v>
      </c>
      <c r="CH4956" t="s">
        <v>137</v>
      </c>
      <c r="CI4956" t="s">
        <v>137</v>
      </c>
      <c r="CJ4956" t="s">
        <v>137</v>
      </c>
      <c r="CK4956" t="s">
        <v>137</v>
      </c>
      <c r="CL4956" t="s">
        <v>137</v>
      </c>
      <c r="CM4956" t="s">
        <v>137</v>
      </c>
      <c r="CN4956" t="s">
        <v>137</v>
      </c>
      <c r="CO4956" t="s">
        <v>137</v>
      </c>
      <c r="CP4956" t="s">
        <v>137</v>
      </c>
      <c r="CQ4956" s="1">
        <v>45477.574305555558</v>
      </c>
      <c r="CR4956" s="1">
        <v>45477.574305555558</v>
      </c>
      <c r="CS4956" s="1"/>
      <c r="CT4956" t="s">
        <v>32139</v>
      </c>
      <c r="CU4956" t="s">
        <v>32139</v>
      </c>
      <c r="CV4956" t="s">
        <v>32140</v>
      </c>
      <c r="CW4956" t="s">
        <v>32140</v>
      </c>
      <c r="CX4956" s="3"/>
      <c r="CY4956" s="3"/>
      <c r="CZ4956">
        <v>1</v>
      </c>
      <c r="DA4956" t="s">
        <v>137</v>
      </c>
      <c r="DB4956" t="s">
        <v>137</v>
      </c>
      <c r="DC4956" t="s">
        <v>137</v>
      </c>
      <c r="DD4956" t="s">
        <v>137</v>
      </c>
      <c r="DE4956" t="s">
        <v>137</v>
      </c>
      <c r="DF4956" t="s">
        <v>1298</v>
      </c>
      <c r="DG4956" t="s">
        <v>137</v>
      </c>
      <c r="DH4956" t="s">
        <v>137</v>
      </c>
      <c r="DI4956" t="s">
        <v>137</v>
      </c>
      <c r="DJ4956" t="s">
        <v>137</v>
      </c>
      <c r="DK4956">
        <v>0</v>
      </c>
      <c r="DL4956" t="s">
        <v>209</v>
      </c>
      <c r="DM4956" t="s">
        <v>137</v>
      </c>
      <c r="DN4956" t="s">
        <v>137</v>
      </c>
      <c r="DO4956" s="1">
        <v>45477.574305555558</v>
      </c>
      <c r="DP4956" s="1"/>
      <c r="DQ4956" t="s">
        <v>150</v>
      </c>
      <c r="DR4956" t="s">
        <v>151</v>
      </c>
      <c r="DS4956" t="s">
        <v>152</v>
      </c>
      <c r="DT4956" t="s">
        <v>137</v>
      </c>
      <c r="DU4956" t="s">
        <v>137</v>
      </c>
      <c r="DV4956" t="s">
        <v>137</v>
      </c>
      <c r="DW4956" t="s">
        <v>137</v>
      </c>
      <c r="DX4956" t="s">
        <v>16735</v>
      </c>
      <c r="DY4956" t="s">
        <v>137</v>
      </c>
      <c r="DZ4956" t="s">
        <v>168</v>
      </c>
      <c r="EA4956" t="b">
        <v>0</v>
      </c>
      <c r="EB4956" t="s">
        <v>137</v>
      </c>
    </row>
    <row r="4957" spans="1:132" x14ac:dyDescent="0.25">
      <c r="A4957">
        <v>136426190</v>
      </c>
      <c r="B4957">
        <v>7087</v>
      </c>
      <c r="C4957" t="s">
        <v>192</v>
      </c>
      <c r="D4957" t="s">
        <v>193</v>
      </c>
      <c r="E4957" t="s">
        <v>134</v>
      </c>
      <c r="F4957" t="s">
        <v>135</v>
      </c>
      <c r="G4957" t="s">
        <v>194</v>
      </c>
      <c r="H4957" t="s">
        <v>195</v>
      </c>
      <c r="I4957" t="s">
        <v>196</v>
      </c>
      <c r="J4957" t="s">
        <v>139</v>
      </c>
      <c r="K4957" t="s">
        <v>140</v>
      </c>
      <c r="L4957" t="s">
        <v>141</v>
      </c>
      <c r="M4957" t="s">
        <v>137</v>
      </c>
      <c r="N4957" t="s">
        <v>1264</v>
      </c>
      <c r="O4957" t="s">
        <v>1264</v>
      </c>
      <c r="P4957" s="1"/>
      <c r="Q4957" s="1">
        <v>45477.488888888889</v>
      </c>
      <c r="R4957" s="1">
        <v>45477.488888888889</v>
      </c>
      <c r="S4957" s="1">
        <v>45477.574999999997</v>
      </c>
      <c r="T4957" s="1">
        <v>45477.574999999997</v>
      </c>
      <c r="U4957" t="s">
        <v>1265</v>
      </c>
      <c r="V4957" t="s">
        <v>137</v>
      </c>
      <c r="W4957" t="s">
        <v>137</v>
      </c>
      <c r="X4957" t="s">
        <v>454</v>
      </c>
      <c r="Y4957" t="s">
        <v>199</v>
      </c>
      <c r="Z4957" t="s">
        <v>137</v>
      </c>
      <c r="AA4957" t="s">
        <v>137</v>
      </c>
      <c r="AB4957" t="s">
        <v>137</v>
      </c>
      <c r="AC4957" t="s">
        <v>137</v>
      </c>
      <c r="AD4957" s="2"/>
      <c r="AE4957" t="s">
        <v>137</v>
      </c>
      <c r="AF4957" t="s">
        <v>137</v>
      </c>
      <c r="AG4957" t="s">
        <v>137</v>
      </c>
      <c r="AH4957" t="s">
        <v>137</v>
      </c>
      <c r="AI4957" t="s">
        <v>137</v>
      </c>
      <c r="AJ4957" t="s">
        <v>137</v>
      </c>
      <c r="AK4957" t="s">
        <v>137</v>
      </c>
      <c r="AL4957" s="2"/>
      <c r="AM4957" t="s">
        <v>137</v>
      </c>
      <c r="AN4957" t="s">
        <v>137</v>
      </c>
      <c r="AO4957" t="s">
        <v>137</v>
      </c>
      <c r="AP4957" t="s">
        <v>137</v>
      </c>
      <c r="AQ4957" t="s">
        <v>137</v>
      </c>
      <c r="AR4957" t="s">
        <v>137</v>
      </c>
      <c r="AS4957" t="s">
        <v>137</v>
      </c>
      <c r="AT4957" t="s">
        <v>137</v>
      </c>
      <c r="AU4957" t="s">
        <v>137</v>
      </c>
      <c r="AV4957" t="s">
        <v>137</v>
      </c>
      <c r="AW4957" t="s">
        <v>1266</v>
      </c>
      <c r="AX4957" t="s">
        <v>137</v>
      </c>
      <c r="AY4957" t="s">
        <v>137</v>
      </c>
      <c r="AZ4957" t="s">
        <v>137</v>
      </c>
      <c r="BA4957" t="s">
        <v>137</v>
      </c>
      <c r="BB4957" t="s">
        <v>137</v>
      </c>
      <c r="BC4957" t="s">
        <v>1267</v>
      </c>
      <c r="BD4957" t="s">
        <v>249</v>
      </c>
      <c r="BE4957" t="s">
        <v>31807</v>
      </c>
      <c r="BF4957" t="s">
        <v>1269</v>
      </c>
      <c r="BG4957" t="s">
        <v>137</v>
      </c>
      <c r="BH4957" t="s">
        <v>137</v>
      </c>
      <c r="BI4957" t="s">
        <v>137</v>
      </c>
      <c r="BJ4957" t="s">
        <v>137</v>
      </c>
      <c r="BK4957" t="s">
        <v>137</v>
      </c>
      <c r="BL4957" t="s">
        <v>137</v>
      </c>
      <c r="BM4957" t="s">
        <v>137</v>
      </c>
      <c r="BN4957" t="s">
        <v>137</v>
      </c>
      <c r="BO4957" t="s">
        <v>137</v>
      </c>
      <c r="BP4957" t="s">
        <v>137</v>
      </c>
      <c r="BQ4957" t="s">
        <v>137</v>
      </c>
      <c r="BR4957" t="s">
        <v>137</v>
      </c>
      <c r="BS4957" t="s">
        <v>137</v>
      </c>
      <c r="BT4957" t="s">
        <v>137</v>
      </c>
      <c r="BU4957" t="s">
        <v>137</v>
      </c>
      <c r="BW4957" t="s">
        <v>137</v>
      </c>
      <c r="BX4957" t="s">
        <v>137</v>
      </c>
      <c r="BY4957" t="s">
        <v>137</v>
      </c>
      <c r="BZ4957" t="s">
        <v>137</v>
      </c>
      <c r="CA4957" t="s">
        <v>137</v>
      </c>
      <c r="CB4957" t="s">
        <v>137</v>
      </c>
      <c r="CC4957" t="s">
        <v>137</v>
      </c>
      <c r="CD4957" t="s">
        <v>137</v>
      </c>
      <c r="CE4957" t="s">
        <v>137</v>
      </c>
      <c r="CF4957" t="s">
        <v>137</v>
      </c>
      <c r="CG4957" t="s">
        <v>137</v>
      </c>
      <c r="CH4957" t="s">
        <v>137</v>
      </c>
      <c r="CI4957" t="s">
        <v>137</v>
      </c>
      <c r="CJ4957" t="s">
        <v>137</v>
      </c>
      <c r="CK4957" t="s">
        <v>137</v>
      </c>
      <c r="CL4957" t="s">
        <v>137</v>
      </c>
      <c r="CM4957" t="s">
        <v>137</v>
      </c>
      <c r="CN4957" t="s">
        <v>137</v>
      </c>
      <c r="CO4957" t="s">
        <v>137</v>
      </c>
      <c r="CP4957" t="s">
        <v>137</v>
      </c>
      <c r="CQ4957" s="1">
        <v>45477.574999999997</v>
      </c>
      <c r="CR4957" s="1">
        <v>45477.574999999997</v>
      </c>
      <c r="CS4957" s="1"/>
      <c r="CT4957" t="s">
        <v>137</v>
      </c>
      <c r="CU4957" t="s">
        <v>137</v>
      </c>
      <c r="CV4957" t="s">
        <v>32141</v>
      </c>
      <c r="CW4957" t="s">
        <v>32141</v>
      </c>
      <c r="CX4957" s="3"/>
      <c r="CY4957" s="3"/>
      <c r="DA4957" t="s">
        <v>31809</v>
      </c>
      <c r="DB4957" t="s">
        <v>137</v>
      </c>
      <c r="DC4957" t="s">
        <v>137</v>
      </c>
      <c r="DD4957" t="s">
        <v>137</v>
      </c>
      <c r="DE4957" t="s">
        <v>137</v>
      </c>
      <c r="DF4957" t="s">
        <v>137</v>
      </c>
      <c r="DG4957" t="s">
        <v>137</v>
      </c>
      <c r="DH4957" t="s">
        <v>137</v>
      </c>
      <c r="DI4957" t="s">
        <v>137</v>
      </c>
      <c r="DJ4957" t="s">
        <v>137</v>
      </c>
      <c r="DK4957">
        <v>0</v>
      </c>
      <c r="DL4957" t="s">
        <v>209</v>
      </c>
      <c r="DM4957" t="s">
        <v>137</v>
      </c>
      <c r="DN4957" t="s">
        <v>137</v>
      </c>
      <c r="DO4957" s="1">
        <v>45477.574999999997</v>
      </c>
      <c r="DP4957" s="1"/>
      <c r="DQ4957" t="s">
        <v>150</v>
      </c>
      <c r="DR4957" t="s">
        <v>151</v>
      </c>
      <c r="DS4957" t="s">
        <v>152</v>
      </c>
      <c r="DT4957" t="s">
        <v>137</v>
      </c>
      <c r="DU4957" t="s">
        <v>137</v>
      </c>
      <c r="DV4957" t="s">
        <v>137</v>
      </c>
      <c r="DW4957" t="s">
        <v>137</v>
      </c>
      <c r="DX4957" t="s">
        <v>137</v>
      </c>
      <c r="DY4957" t="s">
        <v>137</v>
      </c>
      <c r="DZ4957" t="s">
        <v>148</v>
      </c>
      <c r="EA4957" t="b">
        <v>0</v>
      </c>
      <c r="EB4957" t="s">
        <v>137</v>
      </c>
    </row>
    <row r="4958" spans="1:132" x14ac:dyDescent="0.25">
      <c r="A4958">
        <v>136426027</v>
      </c>
      <c r="B4958">
        <v>7086</v>
      </c>
      <c r="C4958" t="s">
        <v>192</v>
      </c>
      <c r="D4958" t="s">
        <v>32142</v>
      </c>
      <c r="E4958" t="s">
        <v>134</v>
      </c>
      <c r="F4958" t="s">
        <v>135</v>
      </c>
      <c r="G4958" t="s">
        <v>602</v>
      </c>
      <c r="H4958" t="s">
        <v>601</v>
      </c>
      <c r="I4958" t="s">
        <v>32143</v>
      </c>
      <c r="J4958" t="s">
        <v>32127</v>
      </c>
      <c r="K4958" t="s">
        <v>32128</v>
      </c>
      <c r="L4958" t="s">
        <v>32129</v>
      </c>
      <c r="M4958" t="s">
        <v>137</v>
      </c>
      <c r="N4958" t="s">
        <v>14737</v>
      </c>
      <c r="O4958" t="s">
        <v>14737</v>
      </c>
      <c r="P4958" s="1">
        <v>45477</v>
      </c>
      <c r="Q4958" s="1">
        <v>45477.484027777777</v>
      </c>
      <c r="R4958" s="1">
        <v>45477.484027777777</v>
      </c>
      <c r="S4958" s="1">
        <v>45478.347222222219</v>
      </c>
      <c r="T4958" s="1">
        <v>45478.347222222219</v>
      </c>
      <c r="U4958" t="s">
        <v>31981</v>
      </c>
      <c r="V4958" t="s">
        <v>137</v>
      </c>
      <c r="W4958" t="s">
        <v>137</v>
      </c>
      <c r="X4958" t="s">
        <v>231</v>
      </c>
      <c r="Y4958" t="s">
        <v>813</v>
      </c>
      <c r="Z4958" t="s">
        <v>137</v>
      </c>
      <c r="AA4958" t="s">
        <v>137</v>
      </c>
      <c r="AB4958" t="s">
        <v>137</v>
      </c>
      <c r="AC4958" t="s">
        <v>137</v>
      </c>
      <c r="AD4958" s="2"/>
      <c r="AE4958" t="s">
        <v>137</v>
      </c>
      <c r="AF4958" t="s">
        <v>137</v>
      </c>
      <c r="AG4958" t="s">
        <v>137</v>
      </c>
      <c r="AH4958" t="s">
        <v>137</v>
      </c>
      <c r="AI4958" t="s">
        <v>137</v>
      </c>
      <c r="AJ4958" t="s">
        <v>137</v>
      </c>
      <c r="AK4958" t="s">
        <v>137</v>
      </c>
      <c r="AL4958" s="2"/>
      <c r="AM4958" t="s">
        <v>137</v>
      </c>
      <c r="AN4958" t="s">
        <v>137</v>
      </c>
      <c r="AO4958" t="s">
        <v>137</v>
      </c>
      <c r="AP4958" t="s">
        <v>137</v>
      </c>
      <c r="AQ4958" t="s">
        <v>137</v>
      </c>
      <c r="AR4958" t="s">
        <v>137</v>
      </c>
      <c r="AS4958" t="s">
        <v>137</v>
      </c>
      <c r="AT4958" t="s">
        <v>137</v>
      </c>
      <c r="AU4958" t="s">
        <v>137</v>
      </c>
      <c r="AV4958" t="s">
        <v>137</v>
      </c>
      <c r="AW4958" t="s">
        <v>137</v>
      </c>
      <c r="AX4958" t="s">
        <v>137</v>
      </c>
      <c r="AY4958" t="s">
        <v>137</v>
      </c>
      <c r="AZ4958" t="s">
        <v>137</v>
      </c>
      <c r="BA4958" t="s">
        <v>137</v>
      </c>
      <c r="BB4958" t="s">
        <v>137</v>
      </c>
      <c r="BC4958" t="s">
        <v>137</v>
      </c>
      <c r="BD4958" t="s">
        <v>137</v>
      </c>
      <c r="BE4958" t="s">
        <v>137</v>
      </c>
      <c r="BF4958" t="s">
        <v>137</v>
      </c>
      <c r="BG4958" t="s">
        <v>137</v>
      </c>
      <c r="BH4958" t="s">
        <v>137</v>
      </c>
      <c r="BI4958" t="s">
        <v>137</v>
      </c>
      <c r="BJ4958" t="s">
        <v>137</v>
      </c>
      <c r="BK4958" t="s">
        <v>137</v>
      </c>
      <c r="BL4958" t="s">
        <v>137</v>
      </c>
      <c r="BM4958" t="s">
        <v>137</v>
      </c>
      <c r="BN4958" t="s">
        <v>137</v>
      </c>
      <c r="BO4958" t="s">
        <v>137</v>
      </c>
      <c r="BP4958" t="s">
        <v>137</v>
      </c>
      <c r="BQ4958" t="s">
        <v>137</v>
      </c>
      <c r="BR4958" t="s">
        <v>137</v>
      </c>
      <c r="BS4958" t="s">
        <v>137</v>
      </c>
      <c r="BT4958" t="s">
        <v>919</v>
      </c>
      <c r="BU4958" t="s">
        <v>919</v>
      </c>
      <c r="BW4958" t="s">
        <v>137</v>
      </c>
      <c r="BX4958" t="s">
        <v>137</v>
      </c>
      <c r="BY4958" t="s">
        <v>137</v>
      </c>
      <c r="BZ4958" t="s">
        <v>137</v>
      </c>
      <c r="CA4958" t="s">
        <v>137</v>
      </c>
      <c r="CB4958" t="s">
        <v>137</v>
      </c>
      <c r="CC4958" t="s">
        <v>137</v>
      </c>
      <c r="CD4958" t="s">
        <v>137</v>
      </c>
      <c r="CE4958" t="s">
        <v>137</v>
      </c>
      <c r="CF4958" t="s">
        <v>137</v>
      </c>
      <c r="CG4958" t="s">
        <v>137</v>
      </c>
      <c r="CH4958" t="s">
        <v>137</v>
      </c>
      <c r="CI4958" t="s">
        <v>137</v>
      </c>
      <c r="CJ4958" t="s">
        <v>137</v>
      </c>
      <c r="CK4958" t="s">
        <v>137</v>
      </c>
      <c r="CL4958" t="s">
        <v>137</v>
      </c>
      <c r="CM4958" t="s">
        <v>137</v>
      </c>
      <c r="CN4958" t="s">
        <v>137</v>
      </c>
      <c r="CO4958" t="s">
        <v>137</v>
      </c>
      <c r="CP4958" t="s">
        <v>137</v>
      </c>
      <c r="CQ4958" s="1">
        <v>45478.347222222219</v>
      </c>
      <c r="CR4958" s="1">
        <v>45478.347222222219</v>
      </c>
      <c r="CS4958" s="1"/>
      <c r="CT4958" t="s">
        <v>32144</v>
      </c>
      <c r="CU4958" t="s">
        <v>32144</v>
      </c>
      <c r="CV4958" t="s">
        <v>32145</v>
      </c>
      <c r="CW4958" t="s">
        <v>32146</v>
      </c>
      <c r="CX4958" s="3"/>
      <c r="CY4958" s="3"/>
      <c r="CZ4958">
        <v>1</v>
      </c>
      <c r="DA4958" t="s">
        <v>137</v>
      </c>
      <c r="DB4958" t="s">
        <v>137</v>
      </c>
      <c r="DC4958" t="s">
        <v>137</v>
      </c>
      <c r="DD4958" t="s">
        <v>137</v>
      </c>
      <c r="DE4958" t="s">
        <v>137</v>
      </c>
      <c r="DF4958" t="s">
        <v>32147</v>
      </c>
      <c r="DG4958" t="s">
        <v>137</v>
      </c>
      <c r="DH4958" t="s">
        <v>137</v>
      </c>
      <c r="DI4958" t="s">
        <v>137</v>
      </c>
      <c r="DJ4958" t="s">
        <v>137</v>
      </c>
      <c r="DK4958">
        <v>0</v>
      </c>
      <c r="DL4958" t="s">
        <v>209</v>
      </c>
      <c r="DM4958" t="s">
        <v>137</v>
      </c>
      <c r="DN4958" t="s">
        <v>137</v>
      </c>
      <c r="DO4958" s="1">
        <v>45478.347222222219</v>
      </c>
      <c r="DP4958" s="1"/>
      <c r="DQ4958" t="s">
        <v>32127</v>
      </c>
      <c r="DR4958" t="s">
        <v>32128</v>
      </c>
      <c r="DS4958" t="s">
        <v>32129</v>
      </c>
      <c r="DT4958" t="s">
        <v>137</v>
      </c>
      <c r="DU4958" t="s">
        <v>137</v>
      </c>
      <c r="DV4958" t="s">
        <v>137</v>
      </c>
      <c r="DW4958" t="s">
        <v>137</v>
      </c>
      <c r="DX4958" t="s">
        <v>137</v>
      </c>
      <c r="DY4958" t="s">
        <v>137</v>
      </c>
      <c r="DZ4958" t="s">
        <v>168</v>
      </c>
      <c r="EA4958" t="b">
        <v>0</v>
      </c>
      <c r="EB4958" t="s">
        <v>137</v>
      </c>
    </row>
    <row r="4959" spans="1:132" x14ac:dyDescent="0.25">
      <c r="A4959">
        <v>136425412</v>
      </c>
      <c r="B4959">
        <v>7085</v>
      </c>
      <c r="C4959" t="s">
        <v>192</v>
      </c>
      <c r="D4959" t="s">
        <v>32148</v>
      </c>
      <c r="E4959" t="s">
        <v>134</v>
      </c>
      <c r="F4959" t="s">
        <v>162</v>
      </c>
      <c r="G4959" t="s">
        <v>163</v>
      </c>
      <c r="H4959" t="s">
        <v>137</v>
      </c>
      <c r="I4959" t="s">
        <v>32149</v>
      </c>
      <c r="J4959" t="s">
        <v>226</v>
      </c>
      <c r="K4959" t="s">
        <v>227</v>
      </c>
      <c r="L4959" t="s">
        <v>228</v>
      </c>
      <c r="M4959" t="s">
        <v>137</v>
      </c>
      <c r="N4959" t="s">
        <v>1583</v>
      </c>
      <c r="O4959" t="s">
        <v>1583</v>
      </c>
      <c r="P4959" s="1"/>
      <c r="Q4959" s="1">
        <v>45477.463194444441</v>
      </c>
      <c r="R4959" s="1">
        <v>45477.463194444441</v>
      </c>
      <c r="S4959" s="1">
        <v>45478.490972222222</v>
      </c>
      <c r="T4959" s="1">
        <v>45478.490972222222</v>
      </c>
      <c r="U4959" t="s">
        <v>850</v>
      </c>
      <c r="V4959" t="s">
        <v>137</v>
      </c>
      <c r="W4959" t="s">
        <v>137</v>
      </c>
      <c r="X4959" t="s">
        <v>176</v>
      </c>
      <c r="Y4959" t="s">
        <v>137</v>
      </c>
      <c r="Z4959" t="s">
        <v>137</v>
      </c>
      <c r="AA4959" t="s">
        <v>137</v>
      </c>
      <c r="AB4959" t="s">
        <v>137</v>
      </c>
      <c r="AC4959" t="s">
        <v>137</v>
      </c>
      <c r="AD4959" s="2"/>
      <c r="AE4959" t="s">
        <v>137</v>
      </c>
      <c r="AF4959" t="s">
        <v>137</v>
      </c>
      <c r="AG4959" t="s">
        <v>137</v>
      </c>
      <c r="AH4959" t="s">
        <v>137</v>
      </c>
      <c r="AI4959" t="s">
        <v>137</v>
      </c>
      <c r="AJ4959" t="s">
        <v>137</v>
      </c>
      <c r="AK4959" t="s">
        <v>137</v>
      </c>
      <c r="AL4959" s="2"/>
      <c r="AM4959" t="s">
        <v>137</v>
      </c>
      <c r="AN4959" t="s">
        <v>137</v>
      </c>
      <c r="AO4959" t="s">
        <v>137</v>
      </c>
      <c r="AP4959" t="s">
        <v>137</v>
      </c>
      <c r="AQ4959" t="s">
        <v>137</v>
      </c>
      <c r="AR4959" t="s">
        <v>137</v>
      </c>
      <c r="AS4959" t="s">
        <v>137</v>
      </c>
      <c r="AT4959" t="s">
        <v>137</v>
      </c>
      <c r="AU4959" t="s">
        <v>137</v>
      </c>
      <c r="AV4959" t="s">
        <v>137</v>
      </c>
      <c r="AW4959" t="s">
        <v>137</v>
      </c>
      <c r="AX4959" t="s">
        <v>137</v>
      </c>
      <c r="AY4959" t="s">
        <v>137</v>
      </c>
      <c r="AZ4959" t="s">
        <v>137</v>
      </c>
      <c r="BA4959" t="s">
        <v>137</v>
      </c>
      <c r="BB4959" t="s">
        <v>137</v>
      </c>
      <c r="BC4959" t="s">
        <v>137</v>
      </c>
      <c r="BD4959" t="s">
        <v>137</v>
      </c>
      <c r="BE4959" t="s">
        <v>137</v>
      </c>
      <c r="BF4959" t="s">
        <v>137</v>
      </c>
      <c r="BG4959" t="s">
        <v>137</v>
      </c>
      <c r="BH4959" t="s">
        <v>137</v>
      </c>
      <c r="BI4959" t="s">
        <v>137</v>
      </c>
      <c r="BJ4959" t="s">
        <v>137</v>
      </c>
      <c r="BK4959" t="s">
        <v>137</v>
      </c>
      <c r="BL4959" t="s">
        <v>137</v>
      </c>
      <c r="BM4959" t="s">
        <v>137</v>
      </c>
      <c r="BN4959" t="s">
        <v>137</v>
      </c>
      <c r="BO4959" t="s">
        <v>137</v>
      </c>
      <c r="BP4959" t="s">
        <v>137</v>
      </c>
      <c r="BQ4959" t="s">
        <v>137</v>
      </c>
      <c r="BR4959" t="s">
        <v>137</v>
      </c>
      <c r="BS4959" t="s">
        <v>137</v>
      </c>
      <c r="BT4959" t="s">
        <v>137</v>
      </c>
      <c r="BU4959" t="s">
        <v>137</v>
      </c>
      <c r="BW4959" t="s">
        <v>137</v>
      </c>
      <c r="BX4959" t="s">
        <v>137</v>
      </c>
      <c r="BY4959" t="s">
        <v>137</v>
      </c>
      <c r="BZ4959" t="s">
        <v>137</v>
      </c>
      <c r="CA4959" t="s">
        <v>137</v>
      </c>
      <c r="CB4959" t="s">
        <v>137</v>
      </c>
      <c r="CC4959" t="s">
        <v>137</v>
      </c>
      <c r="CD4959" t="s">
        <v>137</v>
      </c>
      <c r="CE4959" t="s">
        <v>137</v>
      </c>
      <c r="CF4959" t="s">
        <v>137</v>
      </c>
      <c r="CG4959" t="s">
        <v>137</v>
      </c>
      <c r="CH4959" t="s">
        <v>137</v>
      </c>
      <c r="CI4959" t="s">
        <v>137</v>
      </c>
      <c r="CJ4959" t="s">
        <v>137</v>
      </c>
      <c r="CK4959" t="s">
        <v>137</v>
      </c>
      <c r="CL4959" t="s">
        <v>137</v>
      </c>
      <c r="CM4959" t="s">
        <v>137</v>
      </c>
      <c r="CN4959" t="s">
        <v>137</v>
      </c>
      <c r="CO4959" t="s">
        <v>137</v>
      </c>
      <c r="CP4959" t="s">
        <v>137</v>
      </c>
      <c r="CQ4959" s="1">
        <v>45478.490972222222</v>
      </c>
      <c r="CR4959" s="1">
        <v>45478.490972222222</v>
      </c>
      <c r="CS4959" s="1"/>
      <c r="CT4959" t="s">
        <v>12940</v>
      </c>
      <c r="CU4959" t="s">
        <v>12940</v>
      </c>
      <c r="CV4959" t="s">
        <v>32150</v>
      </c>
      <c r="CW4959" t="s">
        <v>32151</v>
      </c>
      <c r="CX4959" s="3"/>
      <c r="CY4959" s="3"/>
      <c r="CZ4959">
        <v>1</v>
      </c>
      <c r="DA4959" t="s">
        <v>137</v>
      </c>
      <c r="DB4959" t="s">
        <v>137</v>
      </c>
      <c r="DC4959" t="s">
        <v>137</v>
      </c>
      <c r="DD4959" t="s">
        <v>137</v>
      </c>
      <c r="DE4959" t="s">
        <v>137</v>
      </c>
      <c r="DF4959" t="s">
        <v>32152</v>
      </c>
      <c r="DG4959" t="s">
        <v>137</v>
      </c>
      <c r="DH4959" t="s">
        <v>137</v>
      </c>
      <c r="DI4959" t="s">
        <v>137</v>
      </c>
      <c r="DJ4959" t="s">
        <v>137</v>
      </c>
      <c r="DK4959">
        <v>0</v>
      </c>
      <c r="DL4959" t="s">
        <v>209</v>
      </c>
      <c r="DM4959" t="s">
        <v>32153</v>
      </c>
      <c r="DN4959" t="s">
        <v>137</v>
      </c>
      <c r="DO4959" s="1">
        <v>45478.490972222222</v>
      </c>
      <c r="DP4959" s="1"/>
      <c r="DQ4959" t="s">
        <v>1709</v>
      </c>
      <c r="DR4959" t="s">
        <v>1710</v>
      </c>
      <c r="DS4959" t="s">
        <v>1711</v>
      </c>
      <c r="DT4959" t="s">
        <v>137</v>
      </c>
      <c r="DU4959" t="s">
        <v>137</v>
      </c>
      <c r="DV4959" t="s">
        <v>137</v>
      </c>
      <c r="DW4959" t="s">
        <v>137</v>
      </c>
      <c r="DX4959" t="s">
        <v>1093</v>
      </c>
      <c r="DY4959" t="s">
        <v>137</v>
      </c>
      <c r="DZ4959" t="s">
        <v>168</v>
      </c>
      <c r="EA4959" t="b">
        <v>0</v>
      </c>
      <c r="EB4959" t="s">
        <v>137</v>
      </c>
    </row>
    <row r="4960" spans="1:132" x14ac:dyDescent="0.25">
      <c r="A4960">
        <v>136424108</v>
      </c>
      <c r="B4960">
        <v>7084</v>
      </c>
      <c r="C4960" t="s">
        <v>192</v>
      </c>
      <c r="D4960" t="s">
        <v>133</v>
      </c>
      <c r="E4960" t="s">
        <v>134</v>
      </c>
      <c r="F4960" t="s">
        <v>135</v>
      </c>
      <c r="G4960" t="s">
        <v>136</v>
      </c>
      <c r="H4960" t="s">
        <v>137</v>
      </c>
      <c r="I4960" t="s">
        <v>138</v>
      </c>
      <c r="J4960" t="s">
        <v>150</v>
      </c>
      <c r="K4960" t="s">
        <v>151</v>
      </c>
      <c r="L4960" t="s">
        <v>152</v>
      </c>
      <c r="M4960" t="s">
        <v>137</v>
      </c>
      <c r="N4960" t="s">
        <v>8746</v>
      </c>
      <c r="O4960" t="s">
        <v>8746</v>
      </c>
      <c r="P4960" s="1">
        <v>45477</v>
      </c>
      <c r="Q4960" s="1">
        <v>45477.42291666667</v>
      </c>
      <c r="R4960" s="1">
        <v>45477.42291666667</v>
      </c>
      <c r="S4960" s="1">
        <v>45477.443055555559</v>
      </c>
      <c r="T4960" s="1">
        <v>45477.443055555559</v>
      </c>
      <c r="U4960" t="s">
        <v>5572</v>
      </c>
      <c r="V4960" t="s">
        <v>137</v>
      </c>
      <c r="W4960" t="s">
        <v>137</v>
      </c>
      <c r="X4960" t="s">
        <v>176</v>
      </c>
      <c r="Y4960" t="s">
        <v>893</v>
      </c>
      <c r="Z4960" t="s">
        <v>137</v>
      </c>
      <c r="AA4960" t="s">
        <v>137</v>
      </c>
      <c r="AB4960" t="s">
        <v>137</v>
      </c>
      <c r="AC4960" t="s">
        <v>137</v>
      </c>
      <c r="AD4960" s="2"/>
      <c r="AE4960" t="s">
        <v>137</v>
      </c>
      <c r="AF4960" t="s">
        <v>137</v>
      </c>
      <c r="AG4960" t="s">
        <v>137</v>
      </c>
      <c r="AH4960" t="s">
        <v>137</v>
      </c>
      <c r="AI4960" t="s">
        <v>137</v>
      </c>
      <c r="AJ4960" t="s">
        <v>137</v>
      </c>
      <c r="AK4960" t="s">
        <v>137</v>
      </c>
      <c r="AL4960" s="2"/>
      <c r="AM4960" t="s">
        <v>137</v>
      </c>
      <c r="AN4960" t="s">
        <v>137</v>
      </c>
      <c r="AO4960" t="s">
        <v>137</v>
      </c>
      <c r="AP4960" t="s">
        <v>137</v>
      </c>
      <c r="AQ4960" t="s">
        <v>137</v>
      </c>
      <c r="AR4960" t="s">
        <v>137</v>
      </c>
      <c r="AS4960" t="s">
        <v>137</v>
      </c>
      <c r="AT4960" t="s">
        <v>137</v>
      </c>
      <c r="AU4960" t="s">
        <v>137</v>
      </c>
      <c r="AV4960" t="s">
        <v>137</v>
      </c>
      <c r="AW4960" t="s">
        <v>137</v>
      </c>
      <c r="AX4960" t="s">
        <v>137</v>
      </c>
      <c r="AY4960" t="s">
        <v>137</v>
      </c>
      <c r="AZ4960" t="s">
        <v>137</v>
      </c>
      <c r="BA4960" t="s">
        <v>137</v>
      </c>
      <c r="BB4960" t="s">
        <v>137</v>
      </c>
      <c r="BC4960" t="s">
        <v>137</v>
      </c>
      <c r="BD4960" t="s">
        <v>137</v>
      </c>
      <c r="BE4960" t="s">
        <v>137</v>
      </c>
      <c r="BF4960" t="s">
        <v>137</v>
      </c>
      <c r="BG4960" t="s">
        <v>137</v>
      </c>
      <c r="BH4960" t="s">
        <v>137</v>
      </c>
      <c r="BI4960" t="s">
        <v>137</v>
      </c>
      <c r="BJ4960" t="s">
        <v>137</v>
      </c>
      <c r="BK4960" t="s">
        <v>137</v>
      </c>
      <c r="BL4960" t="s">
        <v>137</v>
      </c>
      <c r="BM4960" t="s">
        <v>137</v>
      </c>
      <c r="BN4960" t="s">
        <v>137</v>
      </c>
      <c r="BO4960" t="s">
        <v>137</v>
      </c>
      <c r="BP4960" t="s">
        <v>32154</v>
      </c>
      <c r="BQ4960" t="s">
        <v>137</v>
      </c>
      <c r="BR4960" t="s">
        <v>137</v>
      </c>
      <c r="BS4960" t="s">
        <v>137</v>
      </c>
      <c r="BT4960" t="s">
        <v>137</v>
      </c>
      <c r="BU4960" t="s">
        <v>137</v>
      </c>
      <c r="BW4960" t="s">
        <v>137</v>
      </c>
      <c r="BX4960" t="s">
        <v>137</v>
      </c>
      <c r="BY4960" t="s">
        <v>137</v>
      </c>
      <c r="BZ4960" t="s">
        <v>137</v>
      </c>
      <c r="CA4960" t="s">
        <v>137</v>
      </c>
      <c r="CB4960" t="s">
        <v>137</v>
      </c>
      <c r="CC4960" t="s">
        <v>137</v>
      </c>
      <c r="CD4960" t="s">
        <v>137</v>
      </c>
      <c r="CE4960" t="s">
        <v>137</v>
      </c>
      <c r="CF4960" t="s">
        <v>137</v>
      </c>
      <c r="CG4960" t="s">
        <v>137</v>
      </c>
      <c r="CH4960" t="s">
        <v>137</v>
      </c>
      <c r="CI4960" t="s">
        <v>137</v>
      </c>
      <c r="CJ4960" t="s">
        <v>137</v>
      </c>
      <c r="CK4960" t="s">
        <v>137</v>
      </c>
      <c r="CL4960" t="s">
        <v>137</v>
      </c>
      <c r="CM4960" t="s">
        <v>137</v>
      </c>
      <c r="CN4960" t="s">
        <v>137</v>
      </c>
      <c r="CO4960" t="s">
        <v>137</v>
      </c>
      <c r="CP4960" t="s">
        <v>137</v>
      </c>
      <c r="CQ4960" s="1">
        <v>45477.443055555559</v>
      </c>
      <c r="CR4960" s="1">
        <v>45477.443055555559</v>
      </c>
      <c r="CS4960" s="1"/>
      <c r="CT4960" t="s">
        <v>22751</v>
      </c>
      <c r="CU4960" t="s">
        <v>22751</v>
      </c>
      <c r="CV4960" t="s">
        <v>32155</v>
      </c>
      <c r="CW4960" t="s">
        <v>32155</v>
      </c>
      <c r="CX4960" s="3"/>
      <c r="CY4960" s="3"/>
      <c r="CZ4960">
        <v>1</v>
      </c>
      <c r="DA4960" t="s">
        <v>32156</v>
      </c>
      <c r="DB4960" t="s">
        <v>137</v>
      </c>
      <c r="DC4960" t="s">
        <v>137</v>
      </c>
      <c r="DD4960" t="s">
        <v>137</v>
      </c>
      <c r="DE4960" t="s">
        <v>137</v>
      </c>
      <c r="DF4960" t="s">
        <v>32157</v>
      </c>
      <c r="DG4960" t="s">
        <v>137</v>
      </c>
      <c r="DH4960" t="s">
        <v>137</v>
      </c>
      <c r="DI4960" t="s">
        <v>137</v>
      </c>
      <c r="DJ4960" t="s">
        <v>137</v>
      </c>
      <c r="DK4960">
        <v>0</v>
      </c>
      <c r="DL4960" t="s">
        <v>209</v>
      </c>
      <c r="DM4960" t="s">
        <v>137</v>
      </c>
      <c r="DN4960" t="s">
        <v>137</v>
      </c>
      <c r="DO4960" s="1">
        <v>45477.443055555559</v>
      </c>
      <c r="DP4960" s="1"/>
      <c r="DQ4960" t="s">
        <v>150</v>
      </c>
      <c r="DR4960" t="s">
        <v>151</v>
      </c>
      <c r="DS4960" t="s">
        <v>152</v>
      </c>
      <c r="DT4960" t="s">
        <v>137</v>
      </c>
      <c r="DU4960" t="s">
        <v>137</v>
      </c>
      <c r="DV4960" t="s">
        <v>137</v>
      </c>
      <c r="DW4960" t="s">
        <v>137</v>
      </c>
      <c r="DX4960" t="s">
        <v>137</v>
      </c>
      <c r="DY4960" t="s">
        <v>137</v>
      </c>
      <c r="DZ4960" t="s">
        <v>148</v>
      </c>
      <c r="EA4960" t="b">
        <v>0</v>
      </c>
      <c r="EB4960" t="s">
        <v>137</v>
      </c>
    </row>
    <row r="4961" spans="1:132" x14ac:dyDescent="0.25">
      <c r="A4961">
        <v>136423664</v>
      </c>
      <c r="B4961">
        <v>7083</v>
      </c>
      <c r="C4961" t="s">
        <v>192</v>
      </c>
      <c r="D4961" t="s">
        <v>32158</v>
      </c>
      <c r="E4961" t="s">
        <v>134</v>
      </c>
      <c r="F4961" t="s">
        <v>162</v>
      </c>
      <c r="G4961" t="s">
        <v>163</v>
      </c>
      <c r="H4961" t="s">
        <v>137</v>
      </c>
      <c r="I4961" t="s">
        <v>32159</v>
      </c>
      <c r="J4961" t="s">
        <v>13846</v>
      </c>
      <c r="K4961" t="s">
        <v>13847</v>
      </c>
      <c r="L4961" t="s">
        <v>13848</v>
      </c>
      <c r="M4961" t="s">
        <v>137</v>
      </c>
      <c r="N4961" t="s">
        <v>165</v>
      </c>
      <c r="O4961" t="s">
        <v>165</v>
      </c>
      <c r="P4961" s="1"/>
      <c r="Q4961" s="1">
        <v>45477.411111111112</v>
      </c>
      <c r="R4961" s="1">
        <v>45477.411111111112</v>
      </c>
      <c r="S4961" s="1">
        <v>45477.625694444447</v>
      </c>
      <c r="T4961" s="1">
        <v>45477.625694444447</v>
      </c>
      <c r="U4961" t="s">
        <v>166</v>
      </c>
      <c r="V4961" t="s">
        <v>137</v>
      </c>
      <c r="W4961" t="s">
        <v>137</v>
      </c>
      <c r="X4961" t="s">
        <v>137</v>
      </c>
      <c r="Y4961" t="s">
        <v>137</v>
      </c>
      <c r="Z4961" t="s">
        <v>137</v>
      </c>
      <c r="AA4961" t="s">
        <v>137</v>
      </c>
      <c r="AB4961" t="s">
        <v>137</v>
      </c>
      <c r="AC4961" t="s">
        <v>137</v>
      </c>
      <c r="AD4961" s="2"/>
      <c r="AE4961" t="s">
        <v>137</v>
      </c>
      <c r="AF4961" t="s">
        <v>137</v>
      </c>
      <c r="AG4961" t="s">
        <v>137</v>
      </c>
      <c r="AH4961" t="s">
        <v>137</v>
      </c>
      <c r="AI4961" t="s">
        <v>137</v>
      </c>
      <c r="AJ4961" t="s">
        <v>137</v>
      </c>
      <c r="AK4961" t="s">
        <v>137</v>
      </c>
      <c r="AL4961" s="2"/>
      <c r="AM4961" t="s">
        <v>137</v>
      </c>
      <c r="AN4961" t="s">
        <v>137</v>
      </c>
      <c r="AO4961" t="s">
        <v>137</v>
      </c>
      <c r="AP4961" t="s">
        <v>137</v>
      </c>
      <c r="AQ4961" t="s">
        <v>137</v>
      </c>
      <c r="AR4961" t="s">
        <v>137</v>
      </c>
      <c r="AS4961" t="s">
        <v>137</v>
      </c>
      <c r="AT4961" t="s">
        <v>137</v>
      </c>
      <c r="AU4961" t="s">
        <v>137</v>
      </c>
      <c r="AV4961" t="s">
        <v>137</v>
      </c>
      <c r="AW4961" t="s">
        <v>137</v>
      </c>
      <c r="AX4961" t="s">
        <v>137</v>
      </c>
      <c r="AY4961" t="s">
        <v>137</v>
      </c>
      <c r="AZ4961" t="s">
        <v>137</v>
      </c>
      <c r="BA4961" t="s">
        <v>137</v>
      </c>
      <c r="BB4961" t="s">
        <v>137</v>
      </c>
      <c r="BC4961" t="s">
        <v>137</v>
      </c>
      <c r="BD4961" t="s">
        <v>137</v>
      </c>
      <c r="BE4961" t="s">
        <v>137</v>
      </c>
      <c r="BF4961" t="s">
        <v>137</v>
      </c>
      <c r="BG4961" t="s">
        <v>137</v>
      </c>
      <c r="BH4961" t="s">
        <v>137</v>
      </c>
      <c r="BI4961" t="s">
        <v>137</v>
      </c>
      <c r="BJ4961" t="s">
        <v>137</v>
      </c>
      <c r="BK4961" t="s">
        <v>137</v>
      </c>
      <c r="BL4961" t="s">
        <v>137</v>
      </c>
      <c r="BM4961" t="s">
        <v>137</v>
      </c>
      <c r="BN4961" t="s">
        <v>137</v>
      </c>
      <c r="BO4961" t="s">
        <v>137</v>
      </c>
      <c r="BP4961" t="s">
        <v>137</v>
      </c>
      <c r="BQ4961" t="s">
        <v>137</v>
      </c>
      <c r="BR4961" t="s">
        <v>137</v>
      </c>
      <c r="BS4961" t="s">
        <v>137</v>
      </c>
      <c r="BT4961" t="s">
        <v>137</v>
      </c>
      <c r="BU4961" t="s">
        <v>137</v>
      </c>
      <c r="BW4961" t="s">
        <v>137</v>
      </c>
      <c r="BX4961" t="s">
        <v>137</v>
      </c>
      <c r="BY4961" t="s">
        <v>137</v>
      </c>
      <c r="BZ4961" t="s">
        <v>137</v>
      </c>
      <c r="CA4961" t="s">
        <v>137</v>
      </c>
      <c r="CB4961" t="s">
        <v>137</v>
      </c>
      <c r="CC4961" t="s">
        <v>137</v>
      </c>
      <c r="CD4961" t="s">
        <v>137</v>
      </c>
      <c r="CE4961" t="s">
        <v>137</v>
      </c>
      <c r="CF4961" t="s">
        <v>137</v>
      </c>
      <c r="CG4961" t="s">
        <v>137</v>
      </c>
      <c r="CH4961" t="s">
        <v>137</v>
      </c>
      <c r="CI4961" t="s">
        <v>137</v>
      </c>
      <c r="CJ4961" t="s">
        <v>137</v>
      </c>
      <c r="CK4961" t="s">
        <v>137</v>
      </c>
      <c r="CL4961" t="s">
        <v>137</v>
      </c>
      <c r="CM4961" t="s">
        <v>137</v>
      </c>
      <c r="CN4961" t="s">
        <v>137</v>
      </c>
      <c r="CO4961" t="s">
        <v>137</v>
      </c>
      <c r="CP4961" t="s">
        <v>137</v>
      </c>
      <c r="CQ4961" s="1">
        <v>45477.625694444447</v>
      </c>
      <c r="CR4961" s="1">
        <v>45477.625694444447</v>
      </c>
      <c r="CS4961" s="1"/>
      <c r="CT4961" t="s">
        <v>32160</v>
      </c>
      <c r="CU4961" t="s">
        <v>32160</v>
      </c>
      <c r="CV4961" t="s">
        <v>32161</v>
      </c>
      <c r="CW4961" t="s">
        <v>32161</v>
      </c>
      <c r="CX4961" s="3"/>
      <c r="CY4961" s="3"/>
      <c r="CZ4961">
        <v>1</v>
      </c>
      <c r="DA4961" t="s">
        <v>137</v>
      </c>
      <c r="DB4961" t="s">
        <v>137</v>
      </c>
      <c r="DC4961" t="s">
        <v>137</v>
      </c>
      <c r="DD4961" t="s">
        <v>137</v>
      </c>
      <c r="DE4961" t="s">
        <v>137</v>
      </c>
      <c r="DF4961" t="s">
        <v>32162</v>
      </c>
      <c r="DG4961" t="s">
        <v>137</v>
      </c>
      <c r="DH4961" t="s">
        <v>137</v>
      </c>
      <c r="DI4961" t="s">
        <v>137</v>
      </c>
      <c r="DJ4961" t="s">
        <v>137</v>
      </c>
      <c r="DK4961">
        <v>0</v>
      </c>
      <c r="DL4961" t="s">
        <v>209</v>
      </c>
      <c r="DM4961" t="s">
        <v>32163</v>
      </c>
      <c r="DN4961" t="s">
        <v>137</v>
      </c>
      <c r="DO4961" s="1">
        <v>45477.625694444447</v>
      </c>
      <c r="DP4961" s="1"/>
      <c r="DQ4961" t="s">
        <v>13846</v>
      </c>
      <c r="DR4961" t="s">
        <v>13847</v>
      </c>
      <c r="DS4961" t="s">
        <v>13848</v>
      </c>
      <c r="DT4961" t="s">
        <v>32164</v>
      </c>
      <c r="DU4961" t="s">
        <v>137</v>
      </c>
      <c r="DV4961" t="s">
        <v>137</v>
      </c>
      <c r="DW4961" t="s">
        <v>137</v>
      </c>
      <c r="DX4961" t="s">
        <v>829</v>
      </c>
      <c r="DY4961" t="s">
        <v>137</v>
      </c>
      <c r="DZ4961" t="s">
        <v>168</v>
      </c>
      <c r="EA4961" t="b">
        <v>0</v>
      </c>
      <c r="EB4961" t="s">
        <v>137</v>
      </c>
    </row>
    <row r="4962" spans="1:132" x14ac:dyDescent="0.25">
      <c r="A4962">
        <v>136423663</v>
      </c>
      <c r="B4962">
        <v>7082</v>
      </c>
      <c r="C4962" t="s">
        <v>789</v>
      </c>
      <c r="D4962" t="s">
        <v>32158</v>
      </c>
      <c r="E4962" t="s">
        <v>134</v>
      </c>
      <c r="F4962" t="s">
        <v>162</v>
      </c>
      <c r="G4962" t="s">
        <v>163</v>
      </c>
      <c r="H4962" t="s">
        <v>137</v>
      </c>
      <c r="I4962" t="s">
        <v>32159</v>
      </c>
      <c r="J4962" t="s">
        <v>139</v>
      </c>
      <c r="K4962" t="s">
        <v>140</v>
      </c>
      <c r="L4962" t="s">
        <v>141</v>
      </c>
      <c r="M4962" t="s">
        <v>137</v>
      </c>
      <c r="N4962" t="s">
        <v>165</v>
      </c>
      <c r="O4962" t="s">
        <v>165</v>
      </c>
      <c r="P4962" s="1"/>
      <c r="Q4962" s="1">
        <v>45477.411111111112</v>
      </c>
      <c r="R4962" s="1">
        <v>45477.411111111112</v>
      </c>
      <c r="S4962" s="1">
        <v>45477.415972222225</v>
      </c>
      <c r="T4962" s="1">
        <v>45477.415972222225</v>
      </c>
      <c r="U4962" t="s">
        <v>166</v>
      </c>
      <c r="V4962" t="s">
        <v>137</v>
      </c>
      <c r="W4962" t="s">
        <v>137</v>
      </c>
      <c r="X4962" t="s">
        <v>137</v>
      </c>
      <c r="Y4962" t="s">
        <v>137</v>
      </c>
      <c r="Z4962" t="s">
        <v>137</v>
      </c>
      <c r="AA4962" t="s">
        <v>137</v>
      </c>
      <c r="AB4962" t="s">
        <v>137</v>
      </c>
      <c r="AC4962" t="s">
        <v>137</v>
      </c>
      <c r="AD4962" s="2"/>
      <c r="AE4962" t="s">
        <v>137</v>
      </c>
      <c r="AF4962" t="s">
        <v>137</v>
      </c>
      <c r="AG4962" t="s">
        <v>137</v>
      </c>
      <c r="AH4962" t="s">
        <v>137</v>
      </c>
      <c r="AI4962" t="s">
        <v>137</v>
      </c>
      <c r="AJ4962" t="s">
        <v>137</v>
      </c>
      <c r="AK4962" t="s">
        <v>137</v>
      </c>
      <c r="AL4962" s="2"/>
      <c r="AM4962" t="s">
        <v>137</v>
      </c>
      <c r="AN4962" t="s">
        <v>137</v>
      </c>
      <c r="AO4962" t="s">
        <v>137</v>
      </c>
      <c r="AP4962" t="s">
        <v>137</v>
      </c>
      <c r="AQ4962" t="s">
        <v>137</v>
      </c>
      <c r="AR4962" t="s">
        <v>137</v>
      </c>
      <c r="AS4962" t="s">
        <v>137</v>
      </c>
      <c r="AT4962" t="s">
        <v>137</v>
      </c>
      <c r="AU4962" t="s">
        <v>137</v>
      </c>
      <c r="AV4962" t="s">
        <v>137</v>
      </c>
      <c r="AW4962" t="s">
        <v>137</v>
      </c>
      <c r="AX4962" t="s">
        <v>137</v>
      </c>
      <c r="AY4962" t="s">
        <v>137</v>
      </c>
      <c r="AZ4962" t="s">
        <v>137</v>
      </c>
      <c r="BA4962" t="s">
        <v>137</v>
      </c>
      <c r="BB4962" t="s">
        <v>137</v>
      </c>
      <c r="BC4962" t="s">
        <v>137</v>
      </c>
      <c r="BD4962" t="s">
        <v>137</v>
      </c>
      <c r="BE4962" t="s">
        <v>137</v>
      </c>
      <c r="BF4962" t="s">
        <v>137</v>
      </c>
      <c r="BG4962" t="s">
        <v>137</v>
      </c>
      <c r="BH4962" t="s">
        <v>137</v>
      </c>
      <c r="BI4962" t="s">
        <v>137</v>
      </c>
      <c r="BJ4962" t="s">
        <v>137</v>
      </c>
      <c r="BK4962" t="s">
        <v>137</v>
      </c>
      <c r="BL4962" t="s">
        <v>137</v>
      </c>
      <c r="BM4962" t="s">
        <v>137</v>
      </c>
      <c r="BN4962" t="s">
        <v>137</v>
      </c>
      <c r="BO4962" t="s">
        <v>137</v>
      </c>
      <c r="BP4962" t="s">
        <v>137</v>
      </c>
      <c r="BQ4962" t="s">
        <v>137</v>
      </c>
      <c r="BR4962" t="s">
        <v>137</v>
      </c>
      <c r="BS4962" t="s">
        <v>137</v>
      </c>
      <c r="BT4962" t="s">
        <v>137</v>
      </c>
      <c r="BU4962" t="s">
        <v>137</v>
      </c>
      <c r="BW4962" t="s">
        <v>137</v>
      </c>
      <c r="BX4962" t="s">
        <v>137</v>
      </c>
      <c r="BY4962" t="s">
        <v>137</v>
      </c>
      <c r="BZ4962" t="s">
        <v>137</v>
      </c>
      <c r="CA4962" t="s">
        <v>137</v>
      </c>
      <c r="CB4962" t="s">
        <v>137</v>
      </c>
      <c r="CC4962" t="s">
        <v>137</v>
      </c>
      <c r="CD4962" t="s">
        <v>137</v>
      </c>
      <c r="CE4962" t="s">
        <v>137</v>
      </c>
      <c r="CF4962" t="s">
        <v>137</v>
      </c>
      <c r="CG4962" t="s">
        <v>137</v>
      </c>
      <c r="CH4962" t="s">
        <v>137</v>
      </c>
      <c r="CI4962" t="s">
        <v>137</v>
      </c>
      <c r="CJ4962" t="s">
        <v>137</v>
      </c>
      <c r="CK4962" t="s">
        <v>137</v>
      </c>
      <c r="CL4962" t="s">
        <v>137</v>
      </c>
      <c r="CM4962" t="s">
        <v>137</v>
      </c>
      <c r="CN4962" t="s">
        <v>137</v>
      </c>
      <c r="CO4962" t="s">
        <v>137</v>
      </c>
      <c r="CP4962" t="s">
        <v>137</v>
      </c>
      <c r="CQ4962" s="1">
        <v>45477.411111111112</v>
      </c>
      <c r="CR4962" s="1">
        <v>45477.415972222225</v>
      </c>
      <c r="CS4962" s="1"/>
      <c r="CT4962" t="s">
        <v>137</v>
      </c>
      <c r="CU4962" t="s">
        <v>137</v>
      </c>
      <c r="CV4962" t="s">
        <v>137</v>
      </c>
      <c r="CW4962" t="s">
        <v>137</v>
      </c>
      <c r="CX4962" s="3"/>
      <c r="CY4962" s="3"/>
      <c r="DA4962" t="s">
        <v>137</v>
      </c>
      <c r="DB4962" t="s">
        <v>137</v>
      </c>
      <c r="DC4962" t="s">
        <v>137</v>
      </c>
      <c r="DD4962" t="s">
        <v>137</v>
      </c>
      <c r="DE4962" t="s">
        <v>137</v>
      </c>
      <c r="DF4962" t="s">
        <v>137</v>
      </c>
      <c r="DG4962" t="s">
        <v>137</v>
      </c>
      <c r="DH4962" t="s">
        <v>137</v>
      </c>
      <c r="DI4962" t="s">
        <v>137</v>
      </c>
      <c r="DJ4962" t="s">
        <v>137</v>
      </c>
      <c r="DK4962">
        <v>0</v>
      </c>
      <c r="DL4962" t="s">
        <v>137</v>
      </c>
      <c r="DM4962" t="s">
        <v>137</v>
      </c>
      <c r="DN4962" t="s">
        <v>137</v>
      </c>
      <c r="DO4962" s="1"/>
      <c r="DP4962" s="1"/>
      <c r="DQ4962" t="s">
        <v>137</v>
      </c>
      <c r="DR4962" t="s">
        <v>137</v>
      </c>
      <c r="DS4962" t="s">
        <v>137</v>
      </c>
      <c r="DT4962" t="s">
        <v>32165</v>
      </c>
      <c r="DU4962" t="s">
        <v>137</v>
      </c>
      <c r="DV4962" t="s">
        <v>137</v>
      </c>
      <c r="DW4962" t="s">
        <v>137</v>
      </c>
      <c r="DX4962" t="s">
        <v>829</v>
      </c>
      <c r="DY4962" t="s">
        <v>137</v>
      </c>
      <c r="DZ4962" t="s">
        <v>168</v>
      </c>
      <c r="EA4962" t="b">
        <v>0</v>
      </c>
      <c r="EB4962" t="s">
        <v>137</v>
      </c>
    </row>
    <row r="4963" spans="1:132" x14ac:dyDescent="0.25">
      <c r="A4963">
        <v>136423504</v>
      </c>
      <c r="B4963">
        <v>7081</v>
      </c>
      <c r="C4963" t="s">
        <v>192</v>
      </c>
      <c r="D4963" t="s">
        <v>32166</v>
      </c>
      <c r="E4963" t="s">
        <v>134</v>
      </c>
      <c r="F4963" t="s">
        <v>162</v>
      </c>
      <c r="G4963" t="s">
        <v>163</v>
      </c>
      <c r="H4963" t="s">
        <v>137</v>
      </c>
      <c r="I4963" t="s">
        <v>32167</v>
      </c>
      <c r="J4963" t="s">
        <v>32127</v>
      </c>
      <c r="K4963" t="s">
        <v>32128</v>
      </c>
      <c r="L4963" t="s">
        <v>32129</v>
      </c>
      <c r="M4963" t="s">
        <v>137</v>
      </c>
      <c r="N4963" t="s">
        <v>295</v>
      </c>
      <c r="O4963" t="s">
        <v>295</v>
      </c>
      <c r="P4963" s="1"/>
      <c r="Q4963" s="1">
        <v>45477.405555555553</v>
      </c>
      <c r="R4963" s="1">
        <v>45477.405555555553</v>
      </c>
      <c r="S4963" s="1">
        <v>45477.476388888892</v>
      </c>
      <c r="T4963" s="1">
        <v>45477.476388888892</v>
      </c>
      <c r="U4963" t="s">
        <v>342</v>
      </c>
      <c r="V4963" t="s">
        <v>137</v>
      </c>
      <c r="W4963" t="s">
        <v>137</v>
      </c>
      <c r="X4963" t="s">
        <v>176</v>
      </c>
      <c r="Y4963" t="s">
        <v>199</v>
      </c>
      <c r="Z4963" t="s">
        <v>137</v>
      </c>
      <c r="AA4963" t="s">
        <v>137</v>
      </c>
      <c r="AB4963" t="s">
        <v>137</v>
      </c>
      <c r="AC4963" t="s">
        <v>137</v>
      </c>
      <c r="AD4963" s="2"/>
      <c r="AE4963" t="s">
        <v>137</v>
      </c>
      <c r="AF4963" t="s">
        <v>137</v>
      </c>
      <c r="AG4963" t="s">
        <v>137</v>
      </c>
      <c r="AH4963" t="s">
        <v>137</v>
      </c>
      <c r="AI4963" t="s">
        <v>137</v>
      </c>
      <c r="AJ4963" t="s">
        <v>137</v>
      </c>
      <c r="AK4963" t="s">
        <v>137</v>
      </c>
      <c r="AL4963" s="2"/>
      <c r="AM4963" t="s">
        <v>137</v>
      </c>
      <c r="AN4963" t="s">
        <v>137</v>
      </c>
      <c r="AO4963" t="s">
        <v>137</v>
      </c>
      <c r="AP4963" t="s">
        <v>137</v>
      </c>
      <c r="AQ4963" t="s">
        <v>137</v>
      </c>
      <c r="AR4963" t="s">
        <v>137</v>
      </c>
      <c r="AS4963" t="s">
        <v>137</v>
      </c>
      <c r="AT4963" t="s">
        <v>137</v>
      </c>
      <c r="AU4963" t="s">
        <v>137</v>
      </c>
      <c r="AV4963" t="s">
        <v>137</v>
      </c>
      <c r="AW4963" t="s">
        <v>137</v>
      </c>
      <c r="AX4963" t="s">
        <v>137</v>
      </c>
      <c r="AY4963" t="s">
        <v>137</v>
      </c>
      <c r="AZ4963" t="s">
        <v>137</v>
      </c>
      <c r="BA4963" t="s">
        <v>137</v>
      </c>
      <c r="BB4963" t="s">
        <v>137</v>
      </c>
      <c r="BC4963" t="s">
        <v>137</v>
      </c>
      <c r="BD4963" t="s">
        <v>137</v>
      </c>
      <c r="BE4963" t="s">
        <v>137</v>
      </c>
      <c r="BF4963" t="s">
        <v>137</v>
      </c>
      <c r="BG4963" t="s">
        <v>137</v>
      </c>
      <c r="BH4963" t="s">
        <v>137</v>
      </c>
      <c r="BI4963" t="s">
        <v>137</v>
      </c>
      <c r="BJ4963" t="s">
        <v>137</v>
      </c>
      <c r="BK4963" t="s">
        <v>137</v>
      </c>
      <c r="BL4963" t="s">
        <v>137</v>
      </c>
      <c r="BM4963" t="s">
        <v>137</v>
      </c>
      <c r="BN4963" t="s">
        <v>137</v>
      </c>
      <c r="BO4963" t="s">
        <v>137</v>
      </c>
      <c r="BP4963" t="s">
        <v>137</v>
      </c>
      <c r="BQ4963" t="s">
        <v>137</v>
      </c>
      <c r="BR4963" t="s">
        <v>137</v>
      </c>
      <c r="BS4963" t="s">
        <v>137</v>
      </c>
      <c r="BT4963" t="s">
        <v>137</v>
      </c>
      <c r="BU4963" t="s">
        <v>137</v>
      </c>
      <c r="BW4963" t="s">
        <v>137</v>
      </c>
      <c r="BX4963" t="s">
        <v>137</v>
      </c>
      <c r="BY4963" t="s">
        <v>137</v>
      </c>
      <c r="BZ4963" t="s">
        <v>137</v>
      </c>
      <c r="CA4963" t="s">
        <v>137</v>
      </c>
      <c r="CB4963" t="s">
        <v>137</v>
      </c>
      <c r="CC4963" t="s">
        <v>137</v>
      </c>
      <c r="CD4963" t="s">
        <v>137</v>
      </c>
      <c r="CE4963" t="s">
        <v>137</v>
      </c>
      <c r="CF4963" t="s">
        <v>137</v>
      </c>
      <c r="CG4963" t="s">
        <v>137</v>
      </c>
      <c r="CH4963" t="s">
        <v>137</v>
      </c>
      <c r="CI4963" t="s">
        <v>137</v>
      </c>
      <c r="CJ4963" t="s">
        <v>137</v>
      </c>
      <c r="CK4963" t="s">
        <v>137</v>
      </c>
      <c r="CL4963" t="s">
        <v>137</v>
      </c>
      <c r="CM4963" t="s">
        <v>137</v>
      </c>
      <c r="CN4963" t="s">
        <v>137</v>
      </c>
      <c r="CO4963" t="s">
        <v>137</v>
      </c>
      <c r="CP4963" t="s">
        <v>137</v>
      </c>
      <c r="CQ4963" s="1">
        <v>45477.476388888892</v>
      </c>
      <c r="CR4963" s="1">
        <v>45477.476388888892</v>
      </c>
      <c r="CS4963" s="1"/>
      <c r="CT4963" t="s">
        <v>32168</v>
      </c>
      <c r="CU4963" t="s">
        <v>32168</v>
      </c>
      <c r="CV4963" t="s">
        <v>32169</v>
      </c>
      <c r="CW4963" t="s">
        <v>32169</v>
      </c>
      <c r="CX4963" s="3"/>
      <c r="CY4963" s="3"/>
      <c r="CZ4963">
        <v>1</v>
      </c>
      <c r="DA4963" t="s">
        <v>137</v>
      </c>
      <c r="DB4963" t="s">
        <v>137</v>
      </c>
      <c r="DC4963" t="s">
        <v>137</v>
      </c>
      <c r="DD4963" t="s">
        <v>137</v>
      </c>
      <c r="DE4963" t="s">
        <v>137</v>
      </c>
      <c r="DF4963" t="s">
        <v>32170</v>
      </c>
      <c r="DG4963" t="s">
        <v>137</v>
      </c>
      <c r="DH4963" t="s">
        <v>137</v>
      </c>
      <c r="DI4963" t="s">
        <v>137</v>
      </c>
      <c r="DJ4963" t="s">
        <v>137</v>
      </c>
      <c r="DK4963">
        <v>0</v>
      </c>
      <c r="DL4963" t="s">
        <v>209</v>
      </c>
      <c r="DM4963" t="s">
        <v>137</v>
      </c>
      <c r="DN4963" t="s">
        <v>137</v>
      </c>
      <c r="DO4963" s="1">
        <v>45477.476388888892</v>
      </c>
      <c r="DP4963" s="1"/>
      <c r="DQ4963" t="s">
        <v>32127</v>
      </c>
      <c r="DR4963" t="s">
        <v>32128</v>
      </c>
      <c r="DS4963" t="s">
        <v>32129</v>
      </c>
      <c r="DT4963" t="s">
        <v>137</v>
      </c>
      <c r="DU4963" t="s">
        <v>137</v>
      </c>
      <c r="DV4963" t="s">
        <v>137</v>
      </c>
      <c r="DW4963" t="s">
        <v>137</v>
      </c>
      <c r="DX4963" t="s">
        <v>32171</v>
      </c>
      <c r="DY4963" t="s">
        <v>137</v>
      </c>
      <c r="DZ4963" t="s">
        <v>168</v>
      </c>
      <c r="EA4963" t="b">
        <v>0</v>
      </c>
      <c r="EB4963" t="s">
        <v>137</v>
      </c>
    </row>
    <row r="4964" spans="1:132" x14ac:dyDescent="0.25">
      <c r="A4964">
        <v>136422939</v>
      </c>
      <c r="B4964">
        <v>7080</v>
      </c>
      <c r="C4964" t="s">
        <v>192</v>
      </c>
      <c r="D4964" t="s">
        <v>133</v>
      </c>
      <c r="E4964" t="s">
        <v>134</v>
      </c>
      <c r="F4964" t="s">
        <v>135</v>
      </c>
      <c r="G4964" t="s">
        <v>136</v>
      </c>
      <c r="H4964" t="s">
        <v>137</v>
      </c>
      <c r="I4964" t="s">
        <v>138</v>
      </c>
      <c r="J4964" t="s">
        <v>32127</v>
      </c>
      <c r="K4964" t="s">
        <v>32128</v>
      </c>
      <c r="L4964" t="s">
        <v>32129</v>
      </c>
      <c r="M4964" t="s">
        <v>137</v>
      </c>
      <c r="N4964" t="s">
        <v>3181</v>
      </c>
      <c r="O4964" t="s">
        <v>3181</v>
      </c>
      <c r="P4964" s="1"/>
      <c r="Q4964" s="1">
        <v>45477.387499999997</v>
      </c>
      <c r="R4964" s="1">
        <v>45477.387499999997</v>
      </c>
      <c r="S4964" s="1">
        <v>45477.393750000003</v>
      </c>
      <c r="T4964" s="1">
        <v>45477.393750000003</v>
      </c>
      <c r="U4964" t="s">
        <v>28832</v>
      </c>
      <c r="V4964" t="s">
        <v>137</v>
      </c>
      <c r="W4964" t="s">
        <v>137</v>
      </c>
      <c r="X4964" t="s">
        <v>155</v>
      </c>
      <c r="Y4964" t="s">
        <v>177</v>
      </c>
      <c r="Z4964" t="s">
        <v>137</v>
      </c>
      <c r="AA4964" t="s">
        <v>137</v>
      </c>
      <c r="AB4964" t="s">
        <v>137</v>
      </c>
      <c r="AC4964" t="s">
        <v>137</v>
      </c>
      <c r="AD4964" s="2"/>
      <c r="AE4964" t="s">
        <v>137</v>
      </c>
      <c r="AF4964" t="s">
        <v>137</v>
      </c>
      <c r="AG4964" t="s">
        <v>137</v>
      </c>
      <c r="AH4964" t="s">
        <v>137</v>
      </c>
      <c r="AI4964" t="s">
        <v>137</v>
      </c>
      <c r="AJ4964" t="s">
        <v>137</v>
      </c>
      <c r="AK4964" t="s">
        <v>137</v>
      </c>
      <c r="AL4964" s="2"/>
      <c r="AM4964" t="s">
        <v>137</v>
      </c>
      <c r="AN4964" t="s">
        <v>137</v>
      </c>
      <c r="AO4964" t="s">
        <v>137</v>
      </c>
      <c r="AP4964" t="s">
        <v>137</v>
      </c>
      <c r="AQ4964" t="s">
        <v>137</v>
      </c>
      <c r="AR4964" t="s">
        <v>137</v>
      </c>
      <c r="AS4964" t="s">
        <v>137</v>
      </c>
      <c r="AT4964" t="s">
        <v>137</v>
      </c>
      <c r="AU4964" t="s">
        <v>137</v>
      </c>
      <c r="AV4964" t="s">
        <v>137</v>
      </c>
      <c r="AW4964" t="s">
        <v>137</v>
      </c>
      <c r="AX4964" t="s">
        <v>137</v>
      </c>
      <c r="AY4964" t="s">
        <v>137</v>
      </c>
      <c r="AZ4964" t="s">
        <v>137</v>
      </c>
      <c r="BA4964" t="s">
        <v>137</v>
      </c>
      <c r="BB4964" t="s">
        <v>137</v>
      </c>
      <c r="BC4964" t="s">
        <v>137</v>
      </c>
      <c r="BD4964" t="s">
        <v>137</v>
      </c>
      <c r="BE4964" t="s">
        <v>137</v>
      </c>
      <c r="BF4964" t="s">
        <v>137</v>
      </c>
      <c r="BG4964" t="s">
        <v>137</v>
      </c>
      <c r="BH4964" t="s">
        <v>137</v>
      </c>
      <c r="BI4964" t="s">
        <v>137</v>
      </c>
      <c r="BJ4964" t="s">
        <v>137</v>
      </c>
      <c r="BK4964" t="s">
        <v>137</v>
      </c>
      <c r="BL4964" t="s">
        <v>137</v>
      </c>
      <c r="BM4964" t="s">
        <v>137</v>
      </c>
      <c r="BN4964" t="s">
        <v>137</v>
      </c>
      <c r="BO4964" t="s">
        <v>137</v>
      </c>
      <c r="BP4964" t="s">
        <v>32172</v>
      </c>
      <c r="BQ4964" t="s">
        <v>137</v>
      </c>
      <c r="BR4964" t="s">
        <v>137</v>
      </c>
      <c r="BS4964" t="s">
        <v>137</v>
      </c>
      <c r="BT4964" t="s">
        <v>137</v>
      </c>
      <c r="BU4964" t="s">
        <v>137</v>
      </c>
      <c r="BW4964" t="s">
        <v>137</v>
      </c>
      <c r="BX4964" t="s">
        <v>137</v>
      </c>
      <c r="BY4964" t="s">
        <v>137</v>
      </c>
      <c r="BZ4964" t="s">
        <v>137</v>
      </c>
      <c r="CA4964" t="s">
        <v>137</v>
      </c>
      <c r="CB4964" t="s">
        <v>137</v>
      </c>
      <c r="CC4964" t="s">
        <v>137</v>
      </c>
      <c r="CD4964" t="s">
        <v>137</v>
      </c>
      <c r="CE4964" t="s">
        <v>137</v>
      </c>
      <c r="CF4964" t="s">
        <v>137</v>
      </c>
      <c r="CG4964" t="s">
        <v>137</v>
      </c>
      <c r="CH4964" t="s">
        <v>137</v>
      </c>
      <c r="CI4964" t="s">
        <v>137</v>
      </c>
      <c r="CJ4964" t="s">
        <v>137</v>
      </c>
      <c r="CK4964" t="s">
        <v>137</v>
      </c>
      <c r="CL4964" t="s">
        <v>137</v>
      </c>
      <c r="CM4964" t="s">
        <v>137</v>
      </c>
      <c r="CN4964" t="s">
        <v>137</v>
      </c>
      <c r="CO4964" t="s">
        <v>137</v>
      </c>
      <c r="CP4964" t="s">
        <v>137</v>
      </c>
      <c r="CQ4964" s="1">
        <v>45477.393750000003</v>
      </c>
      <c r="CR4964" s="1">
        <v>45477.393750000003</v>
      </c>
      <c r="CS4964" s="1"/>
      <c r="CT4964" t="s">
        <v>32173</v>
      </c>
      <c r="CU4964" t="s">
        <v>32173</v>
      </c>
      <c r="CV4964" t="s">
        <v>32174</v>
      </c>
      <c r="CW4964" t="s">
        <v>32174</v>
      </c>
      <c r="CX4964" s="3"/>
      <c r="CY4964" s="3"/>
      <c r="CZ4964">
        <v>1</v>
      </c>
      <c r="DA4964" t="s">
        <v>32175</v>
      </c>
      <c r="DB4964" t="s">
        <v>137</v>
      </c>
      <c r="DC4964" t="s">
        <v>137</v>
      </c>
      <c r="DD4964" t="s">
        <v>137</v>
      </c>
      <c r="DE4964" t="s">
        <v>137</v>
      </c>
      <c r="DF4964" t="s">
        <v>32176</v>
      </c>
      <c r="DG4964" t="s">
        <v>137</v>
      </c>
      <c r="DH4964" t="s">
        <v>137</v>
      </c>
      <c r="DI4964" t="s">
        <v>137</v>
      </c>
      <c r="DJ4964" t="s">
        <v>137</v>
      </c>
      <c r="DK4964">
        <v>0</v>
      </c>
      <c r="DL4964" t="s">
        <v>209</v>
      </c>
      <c r="DM4964" t="s">
        <v>137</v>
      </c>
      <c r="DN4964" t="s">
        <v>137</v>
      </c>
      <c r="DO4964" s="1">
        <v>45477.393750000003</v>
      </c>
      <c r="DP4964" s="1"/>
      <c r="DQ4964" t="s">
        <v>32127</v>
      </c>
      <c r="DR4964" t="s">
        <v>32128</v>
      </c>
      <c r="DS4964" t="s">
        <v>32129</v>
      </c>
      <c r="DT4964" t="s">
        <v>137</v>
      </c>
      <c r="DU4964" t="s">
        <v>137</v>
      </c>
      <c r="DV4964" t="s">
        <v>137</v>
      </c>
      <c r="DW4964" t="s">
        <v>137</v>
      </c>
      <c r="DX4964" t="s">
        <v>137</v>
      </c>
      <c r="DY4964" t="s">
        <v>137</v>
      </c>
      <c r="DZ4964" t="s">
        <v>148</v>
      </c>
      <c r="EA4964" t="b">
        <v>0</v>
      </c>
      <c r="EB4964" t="s">
        <v>137</v>
      </c>
    </row>
    <row r="4965" spans="1:132" x14ac:dyDescent="0.25">
      <c r="A4965">
        <v>136422908</v>
      </c>
      <c r="B4965">
        <v>7079</v>
      </c>
      <c r="C4965" t="s">
        <v>192</v>
      </c>
      <c r="D4965" t="s">
        <v>32177</v>
      </c>
      <c r="E4965" t="s">
        <v>134</v>
      </c>
      <c r="F4965" t="s">
        <v>135</v>
      </c>
      <c r="G4965" t="s">
        <v>602</v>
      </c>
      <c r="H4965" t="s">
        <v>601</v>
      </c>
      <c r="I4965" t="s">
        <v>32178</v>
      </c>
      <c r="J4965" t="s">
        <v>32127</v>
      </c>
      <c r="K4965" t="s">
        <v>32128</v>
      </c>
      <c r="L4965" t="s">
        <v>32129</v>
      </c>
      <c r="M4965" t="s">
        <v>137</v>
      </c>
      <c r="N4965" t="s">
        <v>14737</v>
      </c>
      <c r="O4965" t="s">
        <v>14737</v>
      </c>
      <c r="P4965" s="1">
        <v>45477</v>
      </c>
      <c r="Q4965" s="1">
        <v>45477.386111111111</v>
      </c>
      <c r="R4965" s="1">
        <v>45477.386111111111</v>
      </c>
      <c r="S4965" s="1">
        <v>45477.476388888892</v>
      </c>
      <c r="T4965" s="1">
        <v>45477.476388888892</v>
      </c>
      <c r="U4965" t="s">
        <v>31981</v>
      </c>
      <c r="V4965" t="s">
        <v>137</v>
      </c>
      <c r="W4965" t="s">
        <v>137</v>
      </c>
      <c r="X4965" t="s">
        <v>231</v>
      </c>
      <c r="Y4965" t="s">
        <v>813</v>
      </c>
      <c r="Z4965" t="s">
        <v>137</v>
      </c>
      <c r="AA4965" t="s">
        <v>137</v>
      </c>
      <c r="AB4965" t="s">
        <v>137</v>
      </c>
      <c r="AC4965" t="s">
        <v>137</v>
      </c>
      <c r="AD4965" s="2"/>
      <c r="AE4965" t="s">
        <v>137</v>
      </c>
      <c r="AF4965" t="s">
        <v>137</v>
      </c>
      <c r="AG4965" t="s">
        <v>137</v>
      </c>
      <c r="AH4965" t="s">
        <v>137</v>
      </c>
      <c r="AI4965" t="s">
        <v>137</v>
      </c>
      <c r="AJ4965" t="s">
        <v>137</v>
      </c>
      <c r="AK4965" t="s">
        <v>137</v>
      </c>
      <c r="AL4965" s="2"/>
      <c r="AM4965" t="s">
        <v>137</v>
      </c>
      <c r="AN4965" t="s">
        <v>137</v>
      </c>
      <c r="AO4965" t="s">
        <v>137</v>
      </c>
      <c r="AP4965" t="s">
        <v>137</v>
      </c>
      <c r="AQ4965" t="s">
        <v>137</v>
      </c>
      <c r="AR4965" t="s">
        <v>137</v>
      </c>
      <c r="AS4965" t="s">
        <v>137</v>
      </c>
      <c r="AT4965" t="s">
        <v>137</v>
      </c>
      <c r="AU4965" t="s">
        <v>137</v>
      </c>
      <c r="AV4965" t="s">
        <v>137</v>
      </c>
      <c r="AW4965" t="s">
        <v>137</v>
      </c>
      <c r="AX4965" t="s">
        <v>137</v>
      </c>
      <c r="AY4965" t="s">
        <v>137</v>
      </c>
      <c r="AZ4965" t="s">
        <v>137</v>
      </c>
      <c r="BA4965" t="s">
        <v>137</v>
      </c>
      <c r="BB4965" t="s">
        <v>137</v>
      </c>
      <c r="BC4965" t="s">
        <v>137</v>
      </c>
      <c r="BD4965" t="s">
        <v>137</v>
      </c>
      <c r="BE4965" t="s">
        <v>137</v>
      </c>
      <c r="BF4965" t="s">
        <v>137</v>
      </c>
      <c r="BG4965" t="s">
        <v>137</v>
      </c>
      <c r="BH4965" t="s">
        <v>137</v>
      </c>
      <c r="BI4965" t="s">
        <v>137</v>
      </c>
      <c r="BJ4965" t="s">
        <v>137</v>
      </c>
      <c r="BK4965" t="s">
        <v>137</v>
      </c>
      <c r="BL4965" t="s">
        <v>137</v>
      </c>
      <c r="BM4965" t="s">
        <v>137</v>
      </c>
      <c r="BN4965" t="s">
        <v>137</v>
      </c>
      <c r="BO4965" t="s">
        <v>137</v>
      </c>
      <c r="BP4965" t="s">
        <v>137</v>
      </c>
      <c r="BQ4965" t="s">
        <v>137</v>
      </c>
      <c r="BR4965" t="s">
        <v>137</v>
      </c>
      <c r="BS4965" t="s">
        <v>137</v>
      </c>
      <c r="BT4965" t="s">
        <v>919</v>
      </c>
      <c r="BU4965" t="s">
        <v>919</v>
      </c>
      <c r="BW4965" t="s">
        <v>137</v>
      </c>
      <c r="BX4965" t="s">
        <v>137</v>
      </c>
      <c r="BY4965" t="s">
        <v>137</v>
      </c>
      <c r="BZ4965" t="s">
        <v>137</v>
      </c>
      <c r="CA4965" t="s">
        <v>137</v>
      </c>
      <c r="CB4965" t="s">
        <v>137</v>
      </c>
      <c r="CC4965" t="s">
        <v>137</v>
      </c>
      <c r="CD4965" t="s">
        <v>137</v>
      </c>
      <c r="CE4965" t="s">
        <v>137</v>
      </c>
      <c r="CF4965" t="s">
        <v>137</v>
      </c>
      <c r="CG4965" t="s">
        <v>137</v>
      </c>
      <c r="CH4965" t="s">
        <v>137</v>
      </c>
      <c r="CI4965" t="s">
        <v>137</v>
      </c>
      <c r="CJ4965" t="s">
        <v>137</v>
      </c>
      <c r="CK4965" t="s">
        <v>137</v>
      </c>
      <c r="CL4965" t="s">
        <v>137</v>
      </c>
      <c r="CM4965" t="s">
        <v>137</v>
      </c>
      <c r="CN4965" t="s">
        <v>137</v>
      </c>
      <c r="CO4965" t="s">
        <v>137</v>
      </c>
      <c r="CP4965" t="s">
        <v>137</v>
      </c>
      <c r="CQ4965" s="1">
        <v>45477.476388888892</v>
      </c>
      <c r="CR4965" s="1">
        <v>45477.476388888892</v>
      </c>
      <c r="CS4965" s="1"/>
      <c r="CT4965" t="s">
        <v>32179</v>
      </c>
      <c r="CU4965" t="s">
        <v>32179</v>
      </c>
      <c r="CV4965" t="s">
        <v>32180</v>
      </c>
      <c r="CW4965" t="s">
        <v>32180</v>
      </c>
      <c r="CX4965" s="3"/>
      <c r="CY4965" s="3"/>
      <c r="CZ4965">
        <v>1</v>
      </c>
      <c r="DA4965" t="s">
        <v>137</v>
      </c>
      <c r="DB4965" t="s">
        <v>137</v>
      </c>
      <c r="DC4965" t="s">
        <v>137</v>
      </c>
      <c r="DD4965" t="s">
        <v>137</v>
      </c>
      <c r="DE4965" t="s">
        <v>137</v>
      </c>
      <c r="DF4965" t="s">
        <v>32181</v>
      </c>
      <c r="DG4965" t="s">
        <v>137</v>
      </c>
      <c r="DH4965" t="s">
        <v>137</v>
      </c>
      <c r="DI4965" t="s">
        <v>137</v>
      </c>
      <c r="DJ4965" t="s">
        <v>137</v>
      </c>
      <c r="DK4965">
        <v>0</v>
      </c>
      <c r="DL4965" t="s">
        <v>209</v>
      </c>
      <c r="DM4965" t="s">
        <v>137</v>
      </c>
      <c r="DN4965" t="s">
        <v>137</v>
      </c>
      <c r="DO4965" s="1">
        <v>45477.476388888892</v>
      </c>
      <c r="DP4965" s="1"/>
      <c r="DQ4965" t="s">
        <v>32127</v>
      </c>
      <c r="DR4965" t="s">
        <v>32128</v>
      </c>
      <c r="DS4965" t="s">
        <v>32129</v>
      </c>
      <c r="DT4965" t="s">
        <v>137</v>
      </c>
      <c r="DU4965" t="s">
        <v>137</v>
      </c>
      <c r="DV4965" t="s">
        <v>137</v>
      </c>
      <c r="DW4965" t="s">
        <v>137</v>
      </c>
      <c r="DX4965" t="s">
        <v>137</v>
      </c>
      <c r="DY4965" t="s">
        <v>137</v>
      </c>
      <c r="DZ4965" t="s">
        <v>168</v>
      </c>
      <c r="EA4965" t="b">
        <v>0</v>
      </c>
      <c r="EB4965" t="s">
        <v>137</v>
      </c>
    </row>
    <row r="4966" spans="1:132" x14ac:dyDescent="0.25">
      <c r="A4966">
        <v>136422701</v>
      </c>
      <c r="B4966">
        <v>7078</v>
      </c>
      <c r="C4966" t="s">
        <v>192</v>
      </c>
      <c r="D4966" t="s">
        <v>193</v>
      </c>
      <c r="E4966" t="s">
        <v>134</v>
      </c>
      <c r="F4966" t="s">
        <v>135</v>
      </c>
      <c r="G4966" t="s">
        <v>194</v>
      </c>
      <c r="H4966" t="s">
        <v>195</v>
      </c>
      <c r="I4966" t="s">
        <v>196</v>
      </c>
      <c r="J4966" t="s">
        <v>150</v>
      </c>
      <c r="K4966" t="s">
        <v>151</v>
      </c>
      <c r="L4966" t="s">
        <v>152</v>
      </c>
      <c r="M4966" t="s">
        <v>137</v>
      </c>
      <c r="N4966" t="s">
        <v>944</v>
      </c>
      <c r="O4966" t="s">
        <v>944</v>
      </c>
      <c r="P4966" s="1">
        <v>45477</v>
      </c>
      <c r="Q4966" s="1">
        <v>45477.379861111112</v>
      </c>
      <c r="R4966" s="1">
        <v>45477.379861111112</v>
      </c>
      <c r="S4966" s="1">
        <v>45477.448611111111</v>
      </c>
      <c r="T4966" s="1">
        <v>45477.448611111111</v>
      </c>
      <c r="U4966" t="s">
        <v>1265</v>
      </c>
      <c r="V4966" t="s">
        <v>137</v>
      </c>
      <c r="W4966" t="s">
        <v>137</v>
      </c>
      <c r="X4966" t="s">
        <v>454</v>
      </c>
      <c r="Y4966" t="s">
        <v>199</v>
      </c>
      <c r="Z4966" t="s">
        <v>137</v>
      </c>
      <c r="AA4966" t="s">
        <v>137</v>
      </c>
      <c r="AB4966" t="s">
        <v>137</v>
      </c>
      <c r="AC4966" t="s">
        <v>137</v>
      </c>
      <c r="AD4966" s="2"/>
      <c r="AE4966" t="s">
        <v>137</v>
      </c>
      <c r="AF4966" t="s">
        <v>137</v>
      </c>
      <c r="AG4966" t="s">
        <v>137</v>
      </c>
      <c r="AH4966" t="s">
        <v>137</v>
      </c>
      <c r="AI4966" t="s">
        <v>137</v>
      </c>
      <c r="AJ4966" t="s">
        <v>137</v>
      </c>
      <c r="AK4966" t="s">
        <v>137</v>
      </c>
      <c r="AL4966" s="2"/>
      <c r="AM4966" t="s">
        <v>137</v>
      </c>
      <c r="AN4966" t="s">
        <v>137</v>
      </c>
      <c r="AO4966" t="s">
        <v>137</v>
      </c>
      <c r="AP4966" t="s">
        <v>137</v>
      </c>
      <c r="AQ4966" t="s">
        <v>137</v>
      </c>
      <c r="AR4966" t="s">
        <v>137</v>
      </c>
      <c r="AS4966" t="s">
        <v>137</v>
      </c>
      <c r="AT4966" t="s">
        <v>137</v>
      </c>
      <c r="AU4966" t="s">
        <v>137</v>
      </c>
      <c r="AV4966" t="s">
        <v>137</v>
      </c>
      <c r="AW4966" t="s">
        <v>12401</v>
      </c>
      <c r="AX4966" t="s">
        <v>137</v>
      </c>
      <c r="AY4966" t="s">
        <v>137</v>
      </c>
      <c r="AZ4966" t="s">
        <v>137</v>
      </c>
      <c r="BA4966" t="s">
        <v>137</v>
      </c>
      <c r="BB4966" t="s">
        <v>137</v>
      </c>
      <c r="BC4966" t="s">
        <v>30475</v>
      </c>
      <c r="BD4966" t="s">
        <v>249</v>
      </c>
      <c r="BE4966" t="s">
        <v>26472</v>
      </c>
      <c r="BF4966" t="s">
        <v>30476</v>
      </c>
      <c r="BG4966" t="s">
        <v>137</v>
      </c>
      <c r="BH4966" t="s">
        <v>137</v>
      </c>
      <c r="BI4966" t="s">
        <v>137</v>
      </c>
      <c r="BJ4966" t="s">
        <v>137</v>
      </c>
      <c r="BK4966" t="s">
        <v>137</v>
      </c>
      <c r="BL4966" t="s">
        <v>137</v>
      </c>
      <c r="BM4966" t="s">
        <v>137</v>
      </c>
      <c r="BN4966" t="s">
        <v>137</v>
      </c>
      <c r="BO4966" t="s">
        <v>137</v>
      </c>
      <c r="BP4966" t="s">
        <v>137</v>
      </c>
      <c r="BQ4966" t="s">
        <v>137</v>
      </c>
      <c r="BR4966" t="s">
        <v>137</v>
      </c>
      <c r="BS4966" t="s">
        <v>137</v>
      </c>
      <c r="BT4966" t="s">
        <v>137</v>
      </c>
      <c r="BU4966" t="s">
        <v>137</v>
      </c>
      <c r="BW4966" t="s">
        <v>137</v>
      </c>
      <c r="BX4966" t="s">
        <v>137</v>
      </c>
      <c r="BY4966" t="s">
        <v>137</v>
      </c>
      <c r="BZ4966" t="s">
        <v>137</v>
      </c>
      <c r="CA4966" t="s">
        <v>137</v>
      </c>
      <c r="CB4966" t="s">
        <v>137</v>
      </c>
      <c r="CC4966" t="s">
        <v>137</v>
      </c>
      <c r="CD4966" t="s">
        <v>137</v>
      </c>
      <c r="CE4966" t="s">
        <v>137</v>
      </c>
      <c r="CF4966" t="s">
        <v>137</v>
      </c>
      <c r="CG4966" t="s">
        <v>137</v>
      </c>
      <c r="CH4966" t="s">
        <v>137</v>
      </c>
      <c r="CI4966" t="s">
        <v>137</v>
      </c>
      <c r="CJ4966" t="s">
        <v>137</v>
      </c>
      <c r="CK4966" t="s">
        <v>137</v>
      </c>
      <c r="CL4966" t="s">
        <v>137</v>
      </c>
      <c r="CM4966" t="s">
        <v>137</v>
      </c>
      <c r="CN4966" t="s">
        <v>137</v>
      </c>
      <c r="CO4966" t="s">
        <v>137</v>
      </c>
      <c r="CP4966" t="s">
        <v>137</v>
      </c>
      <c r="CQ4966" s="1">
        <v>45477.448611111111</v>
      </c>
      <c r="CR4966" s="1">
        <v>45477.448611111111</v>
      </c>
      <c r="CS4966" s="1"/>
      <c r="CT4966" t="s">
        <v>32182</v>
      </c>
      <c r="CU4966" t="s">
        <v>32182</v>
      </c>
      <c r="CV4966" t="s">
        <v>27907</v>
      </c>
      <c r="CW4966" t="s">
        <v>27907</v>
      </c>
      <c r="CX4966" s="3"/>
      <c r="CY4966" s="3"/>
      <c r="CZ4966">
        <v>1</v>
      </c>
      <c r="DA4966" t="s">
        <v>30480</v>
      </c>
      <c r="DB4966" t="s">
        <v>137</v>
      </c>
      <c r="DC4966" t="s">
        <v>137</v>
      </c>
      <c r="DD4966" t="s">
        <v>137</v>
      </c>
      <c r="DE4966" t="s">
        <v>137</v>
      </c>
      <c r="DF4966" t="s">
        <v>32183</v>
      </c>
      <c r="DG4966" t="s">
        <v>137</v>
      </c>
      <c r="DH4966" t="s">
        <v>137</v>
      </c>
      <c r="DI4966" t="s">
        <v>137</v>
      </c>
      <c r="DJ4966" t="s">
        <v>137</v>
      </c>
      <c r="DK4966">
        <v>0</v>
      </c>
      <c r="DL4966" t="s">
        <v>209</v>
      </c>
      <c r="DM4966" t="s">
        <v>137</v>
      </c>
      <c r="DN4966" t="s">
        <v>137</v>
      </c>
      <c r="DO4966" s="1">
        <v>45477.448611111111</v>
      </c>
      <c r="DP4966" s="1"/>
      <c r="DQ4966" t="s">
        <v>150</v>
      </c>
      <c r="DR4966" t="s">
        <v>151</v>
      </c>
      <c r="DS4966" t="s">
        <v>152</v>
      </c>
      <c r="DT4966" t="s">
        <v>137</v>
      </c>
      <c r="DU4966" t="s">
        <v>137</v>
      </c>
      <c r="DV4966" t="s">
        <v>137</v>
      </c>
      <c r="DW4966" t="s">
        <v>137</v>
      </c>
      <c r="DX4966" t="s">
        <v>2059</v>
      </c>
      <c r="DY4966" t="s">
        <v>137</v>
      </c>
      <c r="DZ4966" t="s">
        <v>148</v>
      </c>
      <c r="EA4966" t="b">
        <v>0</v>
      </c>
      <c r="EB4966" t="s">
        <v>137</v>
      </c>
    </row>
    <row r="4967" spans="1:132" x14ac:dyDescent="0.25">
      <c r="A4967">
        <v>136421527</v>
      </c>
      <c r="B4967">
        <v>7077</v>
      </c>
      <c r="C4967" t="s">
        <v>192</v>
      </c>
      <c r="D4967" t="s">
        <v>133</v>
      </c>
      <c r="E4967" t="s">
        <v>134</v>
      </c>
      <c r="F4967" t="s">
        <v>135</v>
      </c>
      <c r="G4967" t="s">
        <v>136</v>
      </c>
      <c r="H4967" t="s">
        <v>137</v>
      </c>
      <c r="I4967" t="s">
        <v>138</v>
      </c>
      <c r="J4967" t="s">
        <v>1709</v>
      </c>
      <c r="K4967" t="s">
        <v>1710</v>
      </c>
      <c r="L4967" t="s">
        <v>1711</v>
      </c>
      <c r="M4967" t="s">
        <v>137</v>
      </c>
      <c r="N4967" t="s">
        <v>4862</v>
      </c>
      <c r="O4967" t="s">
        <v>4862</v>
      </c>
      <c r="P4967" s="1">
        <v>45477</v>
      </c>
      <c r="Q4967" s="1">
        <v>45477.347916666666</v>
      </c>
      <c r="R4967" s="1">
        <v>45477.347916666666</v>
      </c>
      <c r="S4967" s="1">
        <v>45478.563194444447</v>
      </c>
      <c r="T4967" s="1">
        <v>45478.563194444447</v>
      </c>
      <c r="U4967" t="s">
        <v>550</v>
      </c>
      <c r="V4967" t="s">
        <v>137</v>
      </c>
      <c r="W4967" t="s">
        <v>137</v>
      </c>
      <c r="X4967" t="s">
        <v>144</v>
      </c>
      <c r="Y4967" t="s">
        <v>177</v>
      </c>
      <c r="Z4967" t="s">
        <v>137</v>
      </c>
      <c r="AA4967" t="s">
        <v>137</v>
      </c>
      <c r="AB4967" t="s">
        <v>137</v>
      </c>
      <c r="AC4967" t="s">
        <v>137</v>
      </c>
      <c r="AD4967" s="2"/>
      <c r="AE4967" t="s">
        <v>137</v>
      </c>
      <c r="AF4967" t="s">
        <v>137</v>
      </c>
      <c r="AG4967" t="s">
        <v>137</v>
      </c>
      <c r="AH4967" t="s">
        <v>137</v>
      </c>
      <c r="AI4967" t="s">
        <v>137</v>
      </c>
      <c r="AJ4967" t="s">
        <v>137</v>
      </c>
      <c r="AK4967" t="s">
        <v>137</v>
      </c>
      <c r="AL4967" s="2"/>
      <c r="AM4967" t="s">
        <v>137</v>
      </c>
      <c r="AN4967" t="s">
        <v>137</v>
      </c>
      <c r="AO4967" t="s">
        <v>137</v>
      </c>
      <c r="AP4967" t="s">
        <v>137</v>
      </c>
      <c r="AQ4967" t="s">
        <v>137</v>
      </c>
      <c r="AR4967" t="s">
        <v>137</v>
      </c>
      <c r="AS4967" t="s">
        <v>137</v>
      </c>
      <c r="AT4967" t="s">
        <v>137</v>
      </c>
      <c r="AU4967" t="s">
        <v>137</v>
      </c>
      <c r="AV4967" t="s">
        <v>137</v>
      </c>
      <c r="AW4967" t="s">
        <v>137</v>
      </c>
      <c r="AX4967" t="s">
        <v>137</v>
      </c>
      <c r="AY4967" t="s">
        <v>137</v>
      </c>
      <c r="AZ4967" t="s">
        <v>137</v>
      </c>
      <c r="BA4967" t="s">
        <v>137</v>
      </c>
      <c r="BB4967" t="s">
        <v>137</v>
      </c>
      <c r="BC4967" t="s">
        <v>137</v>
      </c>
      <c r="BD4967" t="s">
        <v>137</v>
      </c>
      <c r="BE4967" t="s">
        <v>137</v>
      </c>
      <c r="BF4967" t="s">
        <v>137</v>
      </c>
      <c r="BG4967" t="s">
        <v>137</v>
      </c>
      <c r="BH4967" t="s">
        <v>137</v>
      </c>
      <c r="BI4967" t="s">
        <v>137</v>
      </c>
      <c r="BJ4967" t="s">
        <v>137</v>
      </c>
      <c r="BK4967" t="s">
        <v>137</v>
      </c>
      <c r="BL4967" t="s">
        <v>137</v>
      </c>
      <c r="BM4967" t="s">
        <v>137</v>
      </c>
      <c r="BN4967" t="s">
        <v>137</v>
      </c>
      <c r="BO4967" t="s">
        <v>137</v>
      </c>
      <c r="BP4967" t="s">
        <v>32184</v>
      </c>
      <c r="BQ4967" t="s">
        <v>137</v>
      </c>
      <c r="BR4967" t="s">
        <v>137</v>
      </c>
      <c r="BS4967" t="s">
        <v>137</v>
      </c>
      <c r="BT4967" t="s">
        <v>137</v>
      </c>
      <c r="BU4967" t="s">
        <v>137</v>
      </c>
      <c r="BW4967" t="s">
        <v>137</v>
      </c>
      <c r="BX4967" t="s">
        <v>137</v>
      </c>
      <c r="BY4967" t="s">
        <v>137</v>
      </c>
      <c r="BZ4967" t="s">
        <v>137</v>
      </c>
      <c r="CA4967" t="s">
        <v>137</v>
      </c>
      <c r="CB4967" t="s">
        <v>137</v>
      </c>
      <c r="CC4967" t="s">
        <v>137</v>
      </c>
      <c r="CD4967" t="s">
        <v>137</v>
      </c>
      <c r="CE4967" t="s">
        <v>137</v>
      </c>
      <c r="CF4967" t="s">
        <v>137</v>
      </c>
      <c r="CG4967" t="s">
        <v>137</v>
      </c>
      <c r="CH4967" t="s">
        <v>137</v>
      </c>
      <c r="CI4967" t="s">
        <v>137</v>
      </c>
      <c r="CJ4967" t="s">
        <v>137</v>
      </c>
      <c r="CK4967" t="s">
        <v>137</v>
      </c>
      <c r="CL4967" t="s">
        <v>137</v>
      </c>
      <c r="CM4967" t="s">
        <v>137</v>
      </c>
      <c r="CN4967" t="s">
        <v>137</v>
      </c>
      <c r="CO4967" t="s">
        <v>137</v>
      </c>
      <c r="CP4967" t="s">
        <v>137</v>
      </c>
      <c r="CQ4967" s="1">
        <v>45478.563194444447</v>
      </c>
      <c r="CR4967" s="1">
        <v>45478.563194444447</v>
      </c>
      <c r="CS4967" s="1"/>
      <c r="CT4967" t="s">
        <v>137</v>
      </c>
      <c r="CU4967" t="s">
        <v>137</v>
      </c>
      <c r="CV4967" t="s">
        <v>32185</v>
      </c>
      <c r="CW4967" t="s">
        <v>32186</v>
      </c>
      <c r="CX4967" s="3"/>
      <c r="CY4967" s="3"/>
      <c r="CZ4967">
        <v>1</v>
      </c>
      <c r="DA4967" t="s">
        <v>32187</v>
      </c>
      <c r="DB4967" t="s">
        <v>137</v>
      </c>
      <c r="DC4967" t="s">
        <v>137</v>
      </c>
      <c r="DD4967" t="s">
        <v>137</v>
      </c>
      <c r="DE4967" t="s">
        <v>137</v>
      </c>
      <c r="DF4967" t="s">
        <v>137</v>
      </c>
      <c r="DG4967" t="s">
        <v>137</v>
      </c>
      <c r="DH4967" t="s">
        <v>137</v>
      </c>
      <c r="DI4967" t="s">
        <v>137</v>
      </c>
      <c r="DJ4967" t="s">
        <v>137</v>
      </c>
      <c r="DK4967">
        <v>0</v>
      </c>
      <c r="DL4967" t="s">
        <v>209</v>
      </c>
      <c r="DM4967" t="s">
        <v>32056</v>
      </c>
      <c r="DN4967" t="s">
        <v>137</v>
      </c>
      <c r="DO4967" s="1">
        <v>45478.563194444447</v>
      </c>
      <c r="DP4967" s="1"/>
      <c r="DQ4967" t="s">
        <v>1709</v>
      </c>
      <c r="DR4967" t="s">
        <v>1710</v>
      </c>
      <c r="DS4967" t="s">
        <v>1711</v>
      </c>
      <c r="DT4967" t="s">
        <v>137</v>
      </c>
      <c r="DU4967" t="s">
        <v>137</v>
      </c>
      <c r="DV4967" t="s">
        <v>137</v>
      </c>
      <c r="DW4967" t="s">
        <v>137</v>
      </c>
      <c r="DX4967" t="s">
        <v>3821</v>
      </c>
      <c r="DY4967" t="s">
        <v>137</v>
      </c>
      <c r="DZ4967" t="s">
        <v>148</v>
      </c>
      <c r="EA4967" t="b">
        <v>0</v>
      </c>
      <c r="EB4967" t="s">
        <v>137</v>
      </c>
    </row>
    <row r="4968" spans="1:132" x14ac:dyDescent="0.25">
      <c r="A4968">
        <v>136399863</v>
      </c>
      <c r="B4968">
        <v>7076</v>
      </c>
      <c r="C4968" t="s">
        <v>192</v>
      </c>
      <c r="D4968" t="s">
        <v>30937</v>
      </c>
      <c r="E4968" t="s">
        <v>134</v>
      </c>
      <c r="F4968" t="s">
        <v>162</v>
      </c>
      <c r="G4968" t="s">
        <v>163</v>
      </c>
      <c r="H4968" t="s">
        <v>137</v>
      </c>
      <c r="I4968" t="s">
        <v>32188</v>
      </c>
      <c r="J4968" t="s">
        <v>32127</v>
      </c>
      <c r="K4968" t="s">
        <v>32128</v>
      </c>
      <c r="L4968" t="s">
        <v>32129</v>
      </c>
      <c r="M4968" t="s">
        <v>137</v>
      </c>
      <c r="N4968" t="s">
        <v>2719</v>
      </c>
      <c r="O4968" t="s">
        <v>2719</v>
      </c>
      <c r="P4968" s="1"/>
      <c r="Q4968" s="1">
        <v>45476.679861111108</v>
      </c>
      <c r="R4968" s="1">
        <v>45476.679861111108</v>
      </c>
      <c r="S4968" s="1">
        <v>45477.349305555559</v>
      </c>
      <c r="T4968" s="1">
        <v>45477.349305555559</v>
      </c>
      <c r="U4968" t="s">
        <v>166</v>
      </c>
      <c r="V4968" t="s">
        <v>137</v>
      </c>
      <c r="W4968" t="s">
        <v>137</v>
      </c>
      <c r="X4968" t="s">
        <v>137</v>
      </c>
      <c r="Y4968" t="s">
        <v>137</v>
      </c>
      <c r="Z4968" t="s">
        <v>137</v>
      </c>
      <c r="AA4968" t="s">
        <v>137</v>
      </c>
      <c r="AB4968" t="s">
        <v>137</v>
      </c>
      <c r="AC4968" t="s">
        <v>137</v>
      </c>
      <c r="AD4968" s="2"/>
      <c r="AE4968" t="s">
        <v>137</v>
      </c>
      <c r="AF4968" t="s">
        <v>137</v>
      </c>
      <c r="AG4968" t="s">
        <v>137</v>
      </c>
      <c r="AH4968" t="s">
        <v>137</v>
      </c>
      <c r="AI4968" t="s">
        <v>137</v>
      </c>
      <c r="AJ4968" t="s">
        <v>137</v>
      </c>
      <c r="AK4968" t="s">
        <v>137</v>
      </c>
      <c r="AL4968" s="2"/>
      <c r="AM4968" t="s">
        <v>137</v>
      </c>
      <c r="AN4968" t="s">
        <v>137</v>
      </c>
      <c r="AO4968" t="s">
        <v>137</v>
      </c>
      <c r="AP4968" t="s">
        <v>137</v>
      </c>
      <c r="AQ4968" t="s">
        <v>137</v>
      </c>
      <c r="AR4968" t="s">
        <v>137</v>
      </c>
      <c r="AS4968" t="s">
        <v>137</v>
      </c>
      <c r="AT4968" t="s">
        <v>137</v>
      </c>
      <c r="AU4968" t="s">
        <v>137</v>
      </c>
      <c r="AV4968" t="s">
        <v>137</v>
      </c>
      <c r="AW4968" t="s">
        <v>137</v>
      </c>
      <c r="AX4968" t="s">
        <v>137</v>
      </c>
      <c r="AY4968" t="s">
        <v>137</v>
      </c>
      <c r="AZ4968" t="s">
        <v>137</v>
      </c>
      <c r="BA4968" t="s">
        <v>137</v>
      </c>
      <c r="BB4968" t="s">
        <v>137</v>
      </c>
      <c r="BC4968" t="s">
        <v>137</v>
      </c>
      <c r="BD4968" t="s">
        <v>137</v>
      </c>
      <c r="BE4968" t="s">
        <v>137</v>
      </c>
      <c r="BF4968" t="s">
        <v>137</v>
      </c>
      <c r="BG4968" t="s">
        <v>137</v>
      </c>
      <c r="BH4968" t="s">
        <v>137</v>
      </c>
      <c r="BI4968" t="s">
        <v>137</v>
      </c>
      <c r="BJ4968" t="s">
        <v>137</v>
      </c>
      <c r="BK4968" t="s">
        <v>137</v>
      </c>
      <c r="BL4968" t="s">
        <v>137</v>
      </c>
      <c r="BM4968" t="s">
        <v>137</v>
      </c>
      <c r="BN4968" t="s">
        <v>137</v>
      </c>
      <c r="BO4968" t="s">
        <v>137</v>
      </c>
      <c r="BP4968" t="s">
        <v>137</v>
      </c>
      <c r="BQ4968" t="s">
        <v>137</v>
      </c>
      <c r="BR4968" t="s">
        <v>137</v>
      </c>
      <c r="BS4968" t="s">
        <v>137</v>
      </c>
      <c r="BT4968" t="s">
        <v>137</v>
      </c>
      <c r="BU4968" t="s">
        <v>137</v>
      </c>
      <c r="BW4968" t="s">
        <v>137</v>
      </c>
      <c r="BX4968" t="s">
        <v>137</v>
      </c>
      <c r="BY4968" t="s">
        <v>137</v>
      </c>
      <c r="BZ4968" t="s">
        <v>137</v>
      </c>
      <c r="CA4968" t="s">
        <v>137</v>
      </c>
      <c r="CB4968" t="s">
        <v>137</v>
      </c>
      <c r="CC4968" t="s">
        <v>137</v>
      </c>
      <c r="CD4968" t="s">
        <v>137</v>
      </c>
      <c r="CE4968" t="s">
        <v>137</v>
      </c>
      <c r="CF4968" t="s">
        <v>137</v>
      </c>
      <c r="CG4968" t="s">
        <v>137</v>
      </c>
      <c r="CH4968" t="s">
        <v>137</v>
      </c>
      <c r="CI4968" t="s">
        <v>137</v>
      </c>
      <c r="CJ4968" t="s">
        <v>137</v>
      </c>
      <c r="CK4968" t="s">
        <v>137</v>
      </c>
      <c r="CL4968" t="s">
        <v>137</v>
      </c>
      <c r="CM4968" t="s">
        <v>137</v>
      </c>
      <c r="CN4968" t="s">
        <v>137</v>
      </c>
      <c r="CO4968" t="s">
        <v>137</v>
      </c>
      <c r="CP4968" t="s">
        <v>137</v>
      </c>
      <c r="CQ4968" s="1">
        <v>45477.349305555559</v>
      </c>
      <c r="CR4968" s="1">
        <v>45477.349305555559</v>
      </c>
      <c r="CS4968" s="1"/>
      <c r="CT4968" t="s">
        <v>32189</v>
      </c>
      <c r="CU4968" t="s">
        <v>20329</v>
      </c>
      <c r="CV4968" t="s">
        <v>32189</v>
      </c>
      <c r="CW4968" t="s">
        <v>32190</v>
      </c>
      <c r="CX4968" s="3"/>
      <c r="CY4968" s="3"/>
      <c r="CZ4968">
        <v>1</v>
      </c>
      <c r="DA4968" t="s">
        <v>137</v>
      </c>
      <c r="DB4968" t="s">
        <v>137</v>
      </c>
      <c r="DC4968" t="s">
        <v>137</v>
      </c>
      <c r="DD4968" t="s">
        <v>137</v>
      </c>
      <c r="DE4968" t="s">
        <v>137</v>
      </c>
      <c r="DF4968" t="s">
        <v>32191</v>
      </c>
      <c r="DG4968" t="s">
        <v>137</v>
      </c>
      <c r="DH4968" t="s">
        <v>137</v>
      </c>
      <c r="DI4968" t="s">
        <v>137</v>
      </c>
      <c r="DJ4968" t="s">
        <v>137</v>
      </c>
      <c r="DK4968">
        <v>0</v>
      </c>
      <c r="DL4968" t="s">
        <v>209</v>
      </c>
      <c r="DM4968" t="s">
        <v>137</v>
      </c>
      <c r="DN4968" t="s">
        <v>137</v>
      </c>
      <c r="DO4968" s="1">
        <v>45477.349305555559</v>
      </c>
      <c r="DP4968" s="1"/>
      <c r="DQ4968" t="s">
        <v>32127</v>
      </c>
      <c r="DR4968" t="s">
        <v>32128</v>
      </c>
      <c r="DS4968" t="s">
        <v>32129</v>
      </c>
      <c r="DT4968" t="s">
        <v>137</v>
      </c>
      <c r="DU4968" t="s">
        <v>137</v>
      </c>
      <c r="DV4968" t="s">
        <v>137</v>
      </c>
      <c r="DW4968" t="s">
        <v>137</v>
      </c>
      <c r="DX4968" t="s">
        <v>137</v>
      </c>
      <c r="DY4968" t="s">
        <v>137</v>
      </c>
      <c r="DZ4968" t="s">
        <v>168</v>
      </c>
      <c r="EA4968" t="b">
        <v>0</v>
      </c>
      <c r="EB4968" t="s">
        <v>137</v>
      </c>
    </row>
    <row r="4969" spans="1:132" x14ac:dyDescent="0.25">
      <c r="A4969">
        <v>136399104</v>
      </c>
      <c r="B4969">
        <v>7075</v>
      </c>
      <c r="C4969" t="s">
        <v>192</v>
      </c>
      <c r="D4969" t="s">
        <v>32192</v>
      </c>
      <c r="E4969" t="s">
        <v>134</v>
      </c>
      <c r="F4969" t="s">
        <v>162</v>
      </c>
      <c r="G4969" t="s">
        <v>163</v>
      </c>
      <c r="H4969" t="s">
        <v>1188</v>
      </c>
      <c r="I4969" t="s">
        <v>32193</v>
      </c>
      <c r="J4969" t="s">
        <v>523</v>
      </c>
      <c r="K4969" t="s">
        <v>524</v>
      </c>
      <c r="L4969" t="s">
        <v>525</v>
      </c>
      <c r="M4969" t="s">
        <v>137</v>
      </c>
      <c r="N4969" t="s">
        <v>802</v>
      </c>
      <c r="O4969" t="s">
        <v>802</v>
      </c>
      <c r="P4969" s="1"/>
      <c r="Q4969" s="1">
        <v>45476.67291666667</v>
      </c>
      <c r="R4969" s="1">
        <v>45476.67291666667</v>
      </c>
      <c r="S4969" s="1">
        <v>45476.675694444442</v>
      </c>
      <c r="T4969" s="1">
        <v>45476.675694444442</v>
      </c>
      <c r="U4969" t="s">
        <v>2797</v>
      </c>
      <c r="V4969" t="s">
        <v>137</v>
      </c>
      <c r="W4969" t="s">
        <v>137</v>
      </c>
      <c r="X4969" t="s">
        <v>185</v>
      </c>
      <c r="Y4969" t="s">
        <v>199</v>
      </c>
      <c r="Z4969" t="s">
        <v>137</v>
      </c>
      <c r="AA4969" t="s">
        <v>137</v>
      </c>
      <c r="AB4969" t="s">
        <v>137</v>
      </c>
      <c r="AC4969" t="s">
        <v>137</v>
      </c>
      <c r="AD4969" s="2"/>
      <c r="AE4969" t="s">
        <v>137</v>
      </c>
      <c r="AF4969" t="s">
        <v>137</v>
      </c>
      <c r="AG4969" t="s">
        <v>137</v>
      </c>
      <c r="AH4969" t="s">
        <v>137</v>
      </c>
      <c r="AI4969" t="s">
        <v>137</v>
      </c>
      <c r="AJ4969" t="s">
        <v>137</v>
      </c>
      <c r="AK4969" t="s">
        <v>137</v>
      </c>
      <c r="AL4969" s="2"/>
      <c r="AM4969" t="s">
        <v>137</v>
      </c>
      <c r="AN4969" t="s">
        <v>137</v>
      </c>
      <c r="AO4969" t="s">
        <v>137</v>
      </c>
      <c r="AP4969" t="s">
        <v>137</v>
      </c>
      <c r="AQ4969" t="s">
        <v>137</v>
      </c>
      <c r="AR4969" t="s">
        <v>137</v>
      </c>
      <c r="AS4969" t="s">
        <v>137</v>
      </c>
      <c r="AT4969" t="s">
        <v>137</v>
      </c>
      <c r="AU4969" t="s">
        <v>137</v>
      </c>
      <c r="AV4969" t="s">
        <v>137</v>
      </c>
      <c r="AW4969" t="s">
        <v>137</v>
      </c>
      <c r="AX4969" t="s">
        <v>137</v>
      </c>
      <c r="AY4969" t="s">
        <v>137</v>
      </c>
      <c r="AZ4969" t="s">
        <v>137</v>
      </c>
      <c r="BA4969" t="s">
        <v>137</v>
      </c>
      <c r="BB4969" t="s">
        <v>137</v>
      </c>
      <c r="BC4969" t="s">
        <v>137</v>
      </c>
      <c r="BD4969" t="s">
        <v>137</v>
      </c>
      <c r="BE4969" t="s">
        <v>137</v>
      </c>
      <c r="BF4969" t="s">
        <v>137</v>
      </c>
      <c r="BG4969" t="s">
        <v>137</v>
      </c>
      <c r="BH4969" t="s">
        <v>137</v>
      </c>
      <c r="BI4969" t="s">
        <v>137</v>
      </c>
      <c r="BJ4969" t="s">
        <v>137</v>
      </c>
      <c r="BK4969" t="s">
        <v>137</v>
      </c>
      <c r="BL4969" t="s">
        <v>137</v>
      </c>
      <c r="BM4969" t="s">
        <v>137</v>
      </c>
      <c r="BN4969" t="s">
        <v>137</v>
      </c>
      <c r="BO4969" t="s">
        <v>137</v>
      </c>
      <c r="BP4969" t="s">
        <v>137</v>
      </c>
      <c r="BQ4969" t="s">
        <v>137</v>
      </c>
      <c r="BR4969" t="s">
        <v>137</v>
      </c>
      <c r="BS4969" t="s">
        <v>137</v>
      </c>
      <c r="BT4969" t="s">
        <v>137</v>
      </c>
      <c r="BU4969" t="s">
        <v>137</v>
      </c>
      <c r="BW4969" t="s">
        <v>137</v>
      </c>
      <c r="BX4969" t="s">
        <v>137</v>
      </c>
      <c r="BY4969" t="s">
        <v>137</v>
      </c>
      <c r="BZ4969" t="s">
        <v>137</v>
      </c>
      <c r="CA4969" t="s">
        <v>137</v>
      </c>
      <c r="CB4969" t="s">
        <v>137</v>
      </c>
      <c r="CC4969" t="s">
        <v>137</v>
      </c>
      <c r="CD4969" t="s">
        <v>137</v>
      </c>
      <c r="CE4969" t="s">
        <v>137</v>
      </c>
      <c r="CF4969" t="s">
        <v>137</v>
      </c>
      <c r="CG4969" t="s">
        <v>137</v>
      </c>
      <c r="CH4969" t="s">
        <v>137</v>
      </c>
      <c r="CI4969" t="s">
        <v>137</v>
      </c>
      <c r="CJ4969" t="s">
        <v>137</v>
      </c>
      <c r="CK4969" t="s">
        <v>137</v>
      </c>
      <c r="CL4969" t="s">
        <v>137</v>
      </c>
      <c r="CM4969" t="s">
        <v>137</v>
      </c>
      <c r="CN4969" t="s">
        <v>137</v>
      </c>
      <c r="CO4969" t="s">
        <v>137</v>
      </c>
      <c r="CP4969" t="s">
        <v>137</v>
      </c>
      <c r="CQ4969" s="1">
        <v>45476.675694444442</v>
      </c>
      <c r="CR4969" s="1">
        <v>45476.675694444442</v>
      </c>
      <c r="CS4969" s="1"/>
      <c r="CT4969" t="s">
        <v>137</v>
      </c>
      <c r="CU4969" t="s">
        <v>137</v>
      </c>
      <c r="CV4969" t="s">
        <v>32194</v>
      </c>
      <c r="CW4969" t="s">
        <v>32194</v>
      </c>
      <c r="CX4969" s="3"/>
      <c r="CY4969" s="3"/>
      <c r="CZ4969">
        <v>1</v>
      </c>
      <c r="DA4969" t="s">
        <v>137</v>
      </c>
      <c r="DB4969" t="s">
        <v>137</v>
      </c>
      <c r="DC4969" t="s">
        <v>137</v>
      </c>
      <c r="DD4969" t="s">
        <v>137</v>
      </c>
      <c r="DE4969" t="s">
        <v>137</v>
      </c>
      <c r="DF4969" t="s">
        <v>137</v>
      </c>
      <c r="DG4969" t="s">
        <v>137</v>
      </c>
      <c r="DH4969" t="s">
        <v>137</v>
      </c>
      <c r="DI4969" t="s">
        <v>137</v>
      </c>
      <c r="DJ4969" t="s">
        <v>137</v>
      </c>
      <c r="DK4969">
        <v>0</v>
      </c>
      <c r="DL4969" t="s">
        <v>209</v>
      </c>
      <c r="DM4969" t="s">
        <v>137</v>
      </c>
      <c r="DN4969" t="s">
        <v>137</v>
      </c>
      <c r="DO4969" s="1">
        <v>45476.675694444442</v>
      </c>
      <c r="DP4969" s="1"/>
      <c r="DQ4969" t="s">
        <v>523</v>
      </c>
      <c r="DR4969" t="s">
        <v>524</v>
      </c>
      <c r="DS4969" t="s">
        <v>525</v>
      </c>
      <c r="DT4969" t="s">
        <v>137</v>
      </c>
      <c r="DU4969" t="s">
        <v>137</v>
      </c>
      <c r="DV4969" t="s">
        <v>137</v>
      </c>
      <c r="DW4969" t="s">
        <v>137</v>
      </c>
      <c r="DX4969" t="s">
        <v>137</v>
      </c>
      <c r="DY4969" t="s">
        <v>137</v>
      </c>
      <c r="DZ4969" t="s">
        <v>168</v>
      </c>
      <c r="EA4969" t="b">
        <v>0</v>
      </c>
      <c r="EB4969" t="s">
        <v>137</v>
      </c>
    </row>
    <row r="4970" spans="1:132" x14ac:dyDescent="0.25">
      <c r="A4970">
        <v>136397657</v>
      </c>
      <c r="B4970">
        <v>7074</v>
      </c>
      <c r="C4970" t="s">
        <v>192</v>
      </c>
      <c r="D4970" t="s">
        <v>238</v>
      </c>
      <c r="E4970" t="s">
        <v>134</v>
      </c>
      <c r="F4970" t="s">
        <v>162</v>
      </c>
      <c r="G4970" t="s">
        <v>163</v>
      </c>
      <c r="H4970" t="s">
        <v>137</v>
      </c>
      <c r="I4970" t="s">
        <v>32195</v>
      </c>
      <c r="J4970" t="s">
        <v>1709</v>
      </c>
      <c r="K4970" t="s">
        <v>1710</v>
      </c>
      <c r="L4970" t="s">
        <v>1711</v>
      </c>
      <c r="M4970" t="s">
        <v>137</v>
      </c>
      <c r="N4970" t="s">
        <v>183</v>
      </c>
      <c r="O4970" t="s">
        <v>183</v>
      </c>
      <c r="P4970" s="1"/>
      <c r="Q4970" s="1">
        <v>45476.660416666666</v>
      </c>
      <c r="R4970" s="1">
        <v>45476.660416666666</v>
      </c>
      <c r="S4970" s="1">
        <v>45478.584027777775</v>
      </c>
      <c r="T4970" s="1">
        <v>45478.584027777775</v>
      </c>
      <c r="U4970" t="s">
        <v>184</v>
      </c>
      <c r="V4970" t="s">
        <v>137</v>
      </c>
      <c r="W4970" t="s">
        <v>137</v>
      </c>
      <c r="X4970" t="s">
        <v>185</v>
      </c>
      <c r="Y4970" t="s">
        <v>186</v>
      </c>
      <c r="Z4970" t="s">
        <v>137</v>
      </c>
      <c r="AA4970" t="s">
        <v>137</v>
      </c>
      <c r="AB4970" t="s">
        <v>137</v>
      </c>
      <c r="AC4970" t="s">
        <v>137</v>
      </c>
      <c r="AD4970" s="2"/>
      <c r="AE4970" t="s">
        <v>137</v>
      </c>
      <c r="AF4970" t="s">
        <v>137</v>
      </c>
      <c r="AG4970" t="s">
        <v>137</v>
      </c>
      <c r="AH4970" t="s">
        <v>137</v>
      </c>
      <c r="AI4970" t="s">
        <v>137</v>
      </c>
      <c r="AJ4970" t="s">
        <v>137</v>
      </c>
      <c r="AK4970" t="s">
        <v>137</v>
      </c>
      <c r="AL4970" s="2"/>
      <c r="AM4970" t="s">
        <v>137</v>
      </c>
      <c r="AN4970" t="s">
        <v>137</v>
      </c>
      <c r="AO4970" t="s">
        <v>137</v>
      </c>
      <c r="AP4970" t="s">
        <v>137</v>
      </c>
      <c r="AQ4970" t="s">
        <v>137</v>
      </c>
      <c r="AR4970" t="s">
        <v>137</v>
      </c>
      <c r="AS4970" t="s">
        <v>137</v>
      </c>
      <c r="AT4970" t="s">
        <v>137</v>
      </c>
      <c r="AU4970" t="s">
        <v>137</v>
      </c>
      <c r="AV4970" t="s">
        <v>137</v>
      </c>
      <c r="AW4970" t="s">
        <v>137</v>
      </c>
      <c r="AX4970" t="s">
        <v>137</v>
      </c>
      <c r="AY4970" t="s">
        <v>137</v>
      </c>
      <c r="AZ4970" t="s">
        <v>137</v>
      </c>
      <c r="BA4970" t="s">
        <v>137</v>
      </c>
      <c r="BB4970" t="s">
        <v>137</v>
      </c>
      <c r="BC4970" t="s">
        <v>137</v>
      </c>
      <c r="BD4970" t="s">
        <v>137</v>
      </c>
      <c r="BE4970" t="s">
        <v>137</v>
      </c>
      <c r="BF4970" t="s">
        <v>137</v>
      </c>
      <c r="BG4970" t="s">
        <v>137</v>
      </c>
      <c r="BH4970" t="s">
        <v>137</v>
      </c>
      <c r="BI4970" t="s">
        <v>137</v>
      </c>
      <c r="BJ4970" t="s">
        <v>137</v>
      </c>
      <c r="BK4970" t="s">
        <v>137</v>
      </c>
      <c r="BL4970" t="s">
        <v>137</v>
      </c>
      <c r="BM4970" t="s">
        <v>137</v>
      </c>
      <c r="BN4970" t="s">
        <v>137</v>
      </c>
      <c r="BO4970" t="s">
        <v>137</v>
      </c>
      <c r="BP4970" t="s">
        <v>137</v>
      </c>
      <c r="BQ4970" t="s">
        <v>137</v>
      </c>
      <c r="BR4970" t="s">
        <v>137</v>
      </c>
      <c r="BS4970" t="s">
        <v>137</v>
      </c>
      <c r="BT4970" t="s">
        <v>137</v>
      </c>
      <c r="BU4970" t="s">
        <v>137</v>
      </c>
      <c r="BW4970" t="s">
        <v>137</v>
      </c>
      <c r="BX4970" t="s">
        <v>137</v>
      </c>
      <c r="BY4970" t="s">
        <v>137</v>
      </c>
      <c r="BZ4970" t="s">
        <v>137</v>
      </c>
      <c r="CA4970" t="s">
        <v>137</v>
      </c>
      <c r="CB4970" t="s">
        <v>137</v>
      </c>
      <c r="CC4970" t="s">
        <v>137</v>
      </c>
      <c r="CD4970" t="s">
        <v>137</v>
      </c>
      <c r="CE4970" t="s">
        <v>137</v>
      </c>
      <c r="CF4970" t="s">
        <v>137</v>
      </c>
      <c r="CG4970" t="s">
        <v>137</v>
      </c>
      <c r="CH4970" t="s">
        <v>137</v>
      </c>
      <c r="CI4970" t="s">
        <v>137</v>
      </c>
      <c r="CJ4970" t="s">
        <v>137</v>
      </c>
      <c r="CK4970" t="s">
        <v>137</v>
      </c>
      <c r="CL4970" t="s">
        <v>137</v>
      </c>
      <c r="CM4970" t="s">
        <v>137</v>
      </c>
      <c r="CN4970" t="s">
        <v>137</v>
      </c>
      <c r="CO4970" t="s">
        <v>137</v>
      </c>
      <c r="CP4970" t="s">
        <v>137</v>
      </c>
      <c r="CQ4970" s="1">
        <v>45478.584027777775</v>
      </c>
      <c r="CR4970" s="1">
        <v>45478.584027777775</v>
      </c>
      <c r="CS4970" s="1"/>
      <c r="CT4970" t="s">
        <v>32196</v>
      </c>
      <c r="CU4970" t="s">
        <v>32197</v>
      </c>
      <c r="CV4970" t="s">
        <v>17211</v>
      </c>
      <c r="CW4970" t="s">
        <v>32198</v>
      </c>
      <c r="CX4970" s="3"/>
      <c r="CY4970" s="3"/>
      <c r="CZ4970">
        <v>2</v>
      </c>
      <c r="DA4970" t="s">
        <v>137</v>
      </c>
      <c r="DB4970" t="s">
        <v>137</v>
      </c>
      <c r="DC4970" t="s">
        <v>137</v>
      </c>
      <c r="DD4970" t="s">
        <v>137</v>
      </c>
      <c r="DE4970" t="s">
        <v>137</v>
      </c>
      <c r="DF4970" t="s">
        <v>32199</v>
      </c>
      <c r="DG4970" t="s">
        <v>137</v>
      </c>
      <c r="DH4970" t="s">
        <v>137</v>
      </c>
      <c r="DI4970" t="s">
        <v>137</v>
      </c>
      <c r="DJ4970" t="s">
        <v>137</v>
      </c>
      <c r="DK4970">
        <v>0</v>
      </c>
      <c r="DL4970" t="s">
        <v>209</v>
      </c>
      <c r="DM4970" t="s">
        <v>32200</v>
      </c>
      <c r="DN4970" t="s">
        <v>137</v>
      </c>
      <c r="DO4970" s="1">
        <v>45478.584027777775</v>
      </c>
      <c r="DP4970" s="1"/>
      <c r="DQ4970" t="s">
        <v>1709</v>
      </c>
      <c r="DR4970" t="s">
        <v>1710</v>
      </c>
      <c r="DS4970" t="s">
        <v>1711</v>
      </c>
      <c r="DT4970" t="s">
        <v>137</v>
      </c>
      <c r="DU4970" t="s">
        <v>137</v>
      </c>
      <c r="DV4970" t="s">
        <v>137</v>
      </c>
      <c r="DW4970" t="s">
        <v>137</v>
      </c>
      <c r="DX4970" t="s">
        <v>1039</v>
      </c>
      <c r="DY4970" t="s">
        <v>137</v>
      </c>
      <c r="DZ4970" t="s">
        <v>168</v>
      </c>
      <c r="EA4970" t="b">
        <v>0</v>
      </c>
      <c r="EB4970" t="s">
        <v>137</v>
      </c>
    </row>
    <row r="4971" spans="1:132" x14ac:dyDescent="0.25">
      <c r="A4971">
        <v>136396638</v>
      </c>
      <c r="B4971">
        <v>7073</v>
      </c>
      <c r="C4971" t="s">
        <v>192</v>
      </c>
      <c r="D4971" t="s">
        <v>601</v>
      </c>
      <c r="E4971" t="s">
        <v>134</v>
      </c>
      <c r="F4971" t="s">
        <v>135</v>
      </c>
      <c r="G4971" t="s">
        <v>602</v>
      </c>
      <c r="H4971" t="s">
        <v>601</v>
      </c>
      <c r="I4971" t="s">
        <v>603</v>
      </c>
      <c r="J4971" t="s">
        <v>150</v>
      </c>
      <c r="K4971" t="s">
        <v>151</v>
      </c>
      <c r="L4971" t="s">
        <v>152</v>
      </c>
      <c r="M4971" t="s">
        <v>137</v>
      </c>
      <c r="N4971" t="s">
        <v>9010</v>
      </c>
      <c r="O4971" t="s">
        <v>9010</v>
      </c>
      <c r="P4971" s="1"/>
      <c r="Q4971" s="1">
        <v>45476.652083333334</v>
      </c>
      <c r="R4971" s="1">
        <v>45476.652083333334</v>
      </c>
      <c r="S4971" s="1">
        <v>45478.380555555559</v>
      </c>
      <c r="T4971" s="1">
        <v>45478.380555555559</v>
      </c>
      <c r="U4971" t="s">
        <v>10834</v>
      </c>
      <c r="V4971" t="s">
        <v>137</v>
      </c>
      <c r="W4971" t="s">
        <v>137</v>
      </c>
      <c r="X4971" t="s">
        <v>185</v>
      </c>
      <c r="Y4971" t="s">
        <v>199</v>
      </c>
      <c r="Z4971" t="s">
        <v>137</v>
      </c>
      <c r="AA4971" t="s">
        <v>137</v>
      </c>
      <c r="AB4971" t="s">
        <v>137</v>
      </c>
      <c r="AC4971" t="s">
        <v>137</v>
      </c>
      <c r="AD4971" s="2"/>
      <c r="AE4971" t="s">
        <v>137</v>
      </c>
      <c r="AF4971" t="s">
        <v>137</v>
      </c>
      <c r="AG4971" t="s">
        <v>137</v>
      </c>
      <c r="AH4971" t="s">
        <v>137</v>
      </c>
      <c r="AI4971" t="s">
        <v>137</v>
      </c>
      <c r="AJ4971" t="s">
        <v>137</v>
      </c>
      <c r="AK4971" t="s">
        <v>137</v>
      </c>
      <c r="AL4971" s="2"/>
      <c r="AM4971" t="s">
        <v>137</v>
      </c>
      <c r="AN4971" t="s">
        <v>137</v>
      </c>
      <c r="AO4971" t="s">
        <v>137</v>
      </c>
      <c r="AP4971" t="s">
        <v>137</v>
      </c>
      <c r="AQ4971" t="s">
        <v>137</v>
      </c>
      <c r="AR4971" t="s">
        <v>137</v>
      </c>
      <c r="AS4971" t="s">
        <v>137</v>
      </c>
      <c r="AT4971" t="s">
        <v>137</v>
      </c>
      <c r="AU4971" t="s">
        <v>137</v>
      </c>
      <c r="AV4971" t="s">
        <v>137</v>
      </c>
      <c r="AW4971" t="s">
        <v>12915</v>
      </c>
      <c r="AX4971" t="s">
        <v>137</v>
      </c>
      <c r="AY4971" t="s">
        <v>137</v>
      </c>
      <c r="AZ4971" t="s">
        <v>137</v>
      </c>
      <c r="BA4971" t="s">
        <v>137</v>
      </c>
      <c r="BB4971" t="s">
        <v>137</v>
      </c>
      <c r="BC4971" t="s">
        <v>137</v>
      </c>
      <c r="BD4971" t="s">
        <v>137</v>
      </c>
      <c r="BE4971" t="s">
        <v>137</v>
      </c>
      <c r="BF4971" t="s">
        <v>137</v>
      </c>
      <c r="BG4971" t="s">
        <v>137</v>
      </c>
      <c r="BH4971" t="s">
        <v>137</v>
      </c>
      <c r="BI4971" t="s">
        <v>137</v>
      </c>
      <c r="BJ4971" t="s">
        <v>137</v>
      </c>
      <c r="BK4971" t="s">
        <v>137</v>
      </c>
      <c r="BL4971" t="s">
        <v>137</v>
      </c>
      <c r="BM4971" t="s">
        <v>137</v>
      </c>
      <c r="BN4971" t="s">
        <v>137</v>
      </c>
      <c r="BO4971" t="s">
        <v>137</v>
      </c>
      <c r="BP4971" t="s">
        <v>12916</v>
      </c>
      <c r="BQ4971" t="s">
        <v>137</v>
      </c>
      <c r="BR4971" t="s">
        <v>137</v>
      </c>
      <c r="BS4971" t="s">
        <v>137</v>
      </c>
      <c r="BT4971" t="s">
        <v>137</v>
      </c>
      <c r="BU4971" t="s">
        <v>137</v>
      </c>
      <c r="BW4971" t="s">
        <v>137</v>
      </c>
      <c r="BX4971" t="s">
        <v>137</v>
      </c>
      <c r="BY4971" t="s">
        <v>137</v>
      </c>
      <c r="BZ4971" t="s">
        <v>137</v>
      </c>
      <c r="CA4971" t="s">
        <v>137</v>
      </c>
      <c r="CB4971" t="s">
        <v>137</v>
      </c>
      <c r="CC4971" t="s">
        <v>137</v>
      </c>
      <c r="CD4971" t="s">
        <v>137</v>
      </c>
      <c r="CE4971" t="s">
        <v>137</v>
      </c>
      <c r="CF4971" t="s">
        <v>137</v>
      </c>
      <c r="CG4971" t="s">
        <v>137</v>
      </c>
      <c r="CH4971" t="s">
        <v>137</v>
      </c>
      <c r="CI4971" t="s">
        <v>137</v>
      </c>
      <c r="CJ4971" t="s">
        <v>137</v>
      </c>
      <c r="CK4971" t="s">
        <v>137</v>
      </c>
      <c r="CL4971" t="s">
        <v>137</v>
      </c>
      <c r="CM4971" t="s">
        <v>137</v>
      </c>
      <c r="CN4971" t="s">
        <v>137</v>
      </c>
      <c r="CO4971" t="s">
        <v>137</v>
      </c>
      <c r="CP4971" t="s">
        <v>137</v>
      </c>
      <c r="CQ4971" s="1">
        <v>45478.380555555559</v>
      </c>
      <c r="CR4971" s="1">
        <v>45478.380555555559</v>
      </c>
      <c r="CS4971" s="1"/>
      <c r="CT4971" t="s">
        <v>32201</v>
      </c>
      <c r="CU4971" t="s">
        <v>32202</v>
      </c>
      <c r="CV4971" t="s">
        <v>32203</v>
      </c>
      <c r="CW4971" t="s">
        <v>32204</v>
      </c>
      <c r="CX4971" s="3"/>
      <c r="CY4971" s="3"/>
      <c r="CZ4971">
        <v>1</v>
      </c>
      <c r="DA4971" t="s">
        <v>12918</v>
      </c>
      <c r="DB4971" t="s">
        <v>137</v>
      </c>
      <c r="DC4971" t="s">
        <v>137</v>
      </c>
      <c r="DD4971" t="s">
        <v>137</v>
      </c>
      <c r="DE4971" t="s">
        <v>137</v>
      </c>
      <c r="DF4971" t="s">
        <v>32205</v>
      </c>
      <c r="DG4971" t="s">
        <v>137</v>
      </c>
      <c r="DH4971" t="s">
        <v>137</v>
      </c>
      <c r="DI4971" t="s">
        <v>137</v>
      </c>
      <c r="DJ4971" t="s">
        <v>137</v>
      </c>
      <c r="DK4971">
        <v>0</v>
      </c>
      <c r="DL4971" t="s">
        <v>209</v>
      </c>
      <c r="DM4971" t="s">
        <v>137</v>
      </c>
      <c r="DN4971" t="s">
        <v>137</v>
      </c>
      <c r="DO4971" s="1">
        <v>45478.380555555559</v>
      </c>
      <c r="DP4971" s="1"/>
      <c r="DQ4971" t="s">
        <v>150</v>
      </c>
      <c r="DR4971" t="s">
        <v>151</v>
      </c>
      <c r="DS4971" t="s">
        <v>152</v>
      </c>
      <c r="DT4971" t="s">
        <v>137</v>
      </c>
      <c r="DU4971" t="s">
        <v>137</v>
      </c>
      <c r="DV4971" t="s">
        <v>137</v>
      </c>
      <c r="DW4971" t="s">
        <v>137</v>
      </c>
      <c r="DX4971" t="s">
        <v>137</v>
      </c>
      <c r="DY4971" t="s">
        <v>137</v>
      </c>
      <c r="DZ4971" t="s">
        <v>148</v>
      </c>
      <c r="EA4971" t="b">
        <v>0</v>
      </c>
      <c r="EB4971" t="s">
        <v>137</v>
      </c>
    </row>
    <row r="4972" spans="1:132" x14ac:dyDescent="0.25">
      <c r="A4972">
        <v>136394970</v>
      </c>
      <c r="B4972">
        <v>7072</v>
      </c>
      <c r="C4972" t="s">
        <v>192</v>
      </c>
      <c r="D4972" t="s">
        <v>32206</v>
      </c>
      <c r="E4972" t="s">
        <v>134</v>
      </c>
      <c r="F4972" t="s">
        <v>135</v>
      </c>
      <c r="G4972" t="s">
        <v>136</v>
      </c>
      <c r="H4972" t="s">
        <v>137</v>
      </c>
      <c r="I4972" t="s">
        <v>32207</v>
      </c>
      <c r="J4972" t="s">
        <v>465</v>
      </c>
      <c r="K4972" t="s">
        <v>466</v>
      </c>
      <c r="L4972" t="s">
        <v>467</v>
      </c>
      <c r="M4972" t="s">
        <v>137</v>
      </c>
      <c r="N4972" t="s">
        <v>2910</v>
      </c>
      <c r="O4972" t="s">
        <v>2910</v>
      </c>
      <c r="P4972" s="1">
        <v>45476</v>
      </c>
      <c r="Q4972" s="1">
        <v>45476.638888888891</v>
      </c>
      <c r="R4972" s="1">
        <v>45476.638888888891</v>
      </c>
      <c r="S4972" s="1">
        <v>45512.601388888892</v>
      </c>
      <c r="T4972" s="1">
        <v>45512.601388888892</v>
      </c>
      <c r="U4972" t="s">
        <v>2703</v>
      </c>
      <c r="V4972" t="s">
        <v>137</v>
      </c>
      <c r="W4972" t="s">
        <v>137</v>
      </c>
      <c r="X4972" t="s">
        <v>155</v>
      </c>
      <c r="Y4972" t="s">
        <v>606</v>
      </c>
      <c r="Z4972" t="s">
        <v>137</v>
      </c>
      <c r="AA4972" t="s">
        <v>137</v>
      </c>
      <c r="AB4972" t="s">
        <v>137</v>
      </c>
      <c r="AC4972" t="s">
        <v>137</v>
      </c>
      <c r="AD4972" s="2"/>
      <c r="AE4972" t="s">
        <v>137</v>
      </c>
      <c r="AF4972" t="s">
        <v>137</v>
      </c>
      <c r="AG4972" t="s">
        <v>137</v>
      </c>
      <c r="AH4972" t="s">
        <v>137</v>
      </c>
      <c r="AI4972" t="s">
        <v>137</v>
      </c>
      <c r="AJ4972" t="s">
        <v>137</v>
      </c>
      <c r="AK4972" t="s">
        <v>137</v>
      </c>
      <c r="AL4972" s="2"/>
      <c r="AM4972" t="s">
        <v>137</v>
      </c>
      <c r="AN4972" t="s">
        <v>137</v>
      </c>
      <c r="AO4972" t="s">
        <v>137</v>
      </c>
      <c r="AP4972" t="s">
        <v>137</v>
      </c>
      <c r="AQ4972" t="s">
        <v>137</v>
      </c>
      <c r="AR4972" t="s">
        <v>137</v>
      </c>
      <c r="AS4972" t="s">
        <v>137</v>
      </c>
      <c r="AT4972" t="s">
        <v>137</v>
      </c>
      <c r="AU4972" t="s">
        <v>137</v>
      </c>
      <c r="AV4972" t="s">
        <v>137</v>
      </c>
      <c r="AW4972" t="s">
        <v>137</v>
      </c>
      <c r="AX4972" t="s">
        <v>137</v>
      </c>
      <c r="AY4972" t="s">
        <v>137</v>
      </c>
      <c r="AZ4972" t="s">
        <v>137</v>
      </c>
      <c r="BA4972" t="s">
        <v>137</v>
      </c>
      <c r="BB4972" t="s">
        <v>137</v>
      </c>
      <c r="BC4972" t="s">
        <v>137</v>
      </c>
      <c r="BD4972" t="s">
        <v>137</v>
      </c>
      <c r="BE4972" t="s">
        <v>137</v>
      </c>
      <c r="BF4972" t="s">
        <v>137</v>
      </c>
      <c r="BG4972" t="s">
        <v>137</v>
      </c>
      <c r="BH4972" t="s">
        <v>137</v>
      </c>
      <c r="BI4972" t="s">
        <v>137</v>
      </c>
      <c r="BJ4972" t="s">
        <v>137</v>
      </c>
      <c r="BK4972" t="s">
        <v>137</v>
      </c>
      <c r="BL4972" t="s">
        <v>137</v>
      </c>
      <c r="BM4972" t="s">
        <v>137</v>
      </c>
      <c r="BN4972" t="s">
        <v>137</v>
      </c>
      <c r="BO4972" t="s">
        <v>137</v>
      </c>
      <c r="BP4972" t="s">
        <v>137</v>
      </c>
      <c r="BQ4972" t="s">
        <v>137</v>
      </c>
      <c r="BR4972" t="s">
        <v>137</v>
      </c>
      <c r="BS4972" t="s">
        <v>137</v>
      </c>
      <c r="BT4972" t="s">
        <v>471</v>
      </c>
      <c r="BU4972" t="s">
        <v>471</v>
      </c>
      <c r="BW4972" t="s">
        <v>137</v>
      </c>
      <c r="BX4972" t="s">
        <v>137</v>
      </c>
      <c r="BY4972" t="s">
        <v>137</v>
      </c>
      <c r="BZ4972" t="s">
        <v>137</v>
      </c>
      <c r="CA4972" t="s">
        <v>137</v>
      </c>
      <c r="CB4972" t="s">
        <v>137</v>
      </c>
      <c r="CC4972" t="s">
        <v>137</v>
      </c>
      <c r="CD4972" t="s">
        <v>137</v>
      </c>
      <c r="CE4972" t="s">
        <v>137</v>
      </c>
      <c r="CF4972" t="s">
        <v>137</v>
      </c>
      <c r="CG4972" t="s">
        <v>137</v>
      </c>
      <c r="CH4972" t="s">
        <v>137</v>
      </c>
      <c r="CI4972" t="s">
        <v>137</v>
      </c>
      <c r="CJ4972" t="s">
        <v>137</v>
      </c>
      <c r="CK4972" t="s">
        <v>137</v>
      </c>
      <c r="CL4972" t="s">
        <v>137</v>
      </c>
      <c r="CM4972" t="s">
        <v>137</v>
      </c>
      <c r="CN4972" t="s">
        <v>137</v>
      </c>
      <c r="CO4972" t="s">
        <v>137</v>
      </c>
      <c r="CP4972" t="s">
        <v>137</v>
      </c>
      <c r="CQ4972" s="1">
        <v>45512.601388888892</v>
      </c>
      <c r="CR4972" s="1">
        <v>45512.601388888892</v>
      </c>
      <c r="CS4972" s="1"/>
      <c r="CT4972" t="s">
        <v>32208</v>
      </c>
      <c r="CU4972" t="s">
        <v>32209</v>
      </c>
      <c r="CV4972" t="s">
        <v>32210</v>
      </c>
      <c r="CW4972" t="s">
        <v>32211</v>
      </c>
      <c r="CX4972" s="3"/>
      <c r="CY4972" s="3"/>
      <c r="CZ4972">
        <v>1</v>
      </c>
      <c r="DA4972" t="s">
        <v>137</v>
      </c>
      <c r="DB4972" t="s">
        <v>137</v>
      </c>
      <c r="DC4972" t="s">
        <v>137</v>
      </c>
      <c r="DD4972" t="s">
        <v>137</v>
      </c>
      <c r="DE4972" t="s">
        <v>137</v>
      </c>
      <c r="DF4972" t="s">
        <v>32212</v>
      </c>
      <c r="DG4972" t="s">
        <v>900</v>
      </c>
      <c r="DH4972" t="s">
        <v>4500</v>
      </c>
      <c r="DI4972" t="s">
        <v>137</v>
      </c>
      <c r="DJ4972" t="s">
        <v>137</v>
      </c>
      <c r="DK4972">
        <v>0</v>
      </c>
      <c r="DL4972" t="s">
        <v>209</v>
      </c>
      <c r="DM4972" t="s">
        <v>3921</v>
      </c>
      <c r="DN4972" t="s">
        <v>137</v>
      </c>
      <c r="DO4972" s="1">
        <v>45512.601388888892</v>
      </c>
      <c r="DP4972" s="1"/>
      <c r="DQ4972" t="s">
        <v>708</v>
      </c>
      <c r="DR4972" t="s">
        <v>709</v>
      </c>
      <c r="DS4972" t="s">
        <v>710</v>
      </c>
      <c r="DT4972" t="s">
        <v>137</v>
      </c>
      <c r="DU4972" t="s">
        <v>137</v>
      </c>
      <c r="DV4972" t="s">
        <v>137</v>
      </c>
      <c r="DW4972" t="s">
        <v>137</v>
      </c>
      <c r="DX4972" t="s">
        <v>137</v>
      </c>
      <c r="DY4972" t="s">
        <v>137</v>
      </c>
      <c r="DZ4972" t="s">
        <v>168</v>
      </c>
      <c r="EA4972" t="b">
        <v>0</v>
      </c>
      <c r="EB4972" t="s">
        <v>137</v>
      </c>
    </row>
    <row r="4973" spans="1:132" x14ac:dyDescent="0.25">
      <c r="A4973">
        <v>136393635</v>
      </c>
      <c r="B4973">
        <v>7071</v>
      </c>
      <c r="C4973" t="s">
        <v>192</v>
      </c>
      <c r="D4973" t="s">
        <v>32213</v>
      </c>
      <c r="E4973" t="s">
        <v>134</v>
      </c>
      <c r="F4973" t="s">
        <v>162</v>
      </c>
      <c r="G4973" t="s">
        <v>163</v>
      </c>
      <c r="H4973" t="s">
        <v>137</v>
      </c>
      <c r="I4973" t="s">
        <v>32214</v>
      </c>
      <c r="J4973" t="s">
        <v>139</v>
      </c>
      <c r="K4973" t="s">
        <v>140</v>
      </c>
      <c r="L4973" t="s">
        <v>141</v>
      </c>
      <c r="M4973" t="s">
        <v>137</v>
      </c>
      <c r="N4973" t="s">
        <v>295</v>
      </c>
      <c r="O4973" t="s">
        <v>295</v>
      </c>
      <c r="P4973" s="1"/>
      <c r="Q4973" s="1">
        <v>45476.628472222219</v>
      </c>
      <c r="R4973" s="1">
        <v>45476.628472222219</v>
      </c>
      <c r="S4973" s="1">
        <v>45477.347222222219</v>
      </c>
      <c r="T4973" s="1">
        <v>45477.347222222219</v>
      </c>
      <c r="U4973" t="s">
        <v>342</v>
      </c>
      <c r="V4973" t="s">
        <v>137</v>
      </c>
      <c r="W4973" t="s">
        <v>137</v>
      </c>
      <c r="X4973" t="s">
        <v>176</v>
      </c>
      <c r="Y4973" t="s">
        <v>199</v>
      </c>
      <c r="Z4973" t="s">
        <v>137</v>
      </c>
      <c r="AA4973" t="s">
        <v>137</v>
      </c>
      <c r="AB4973" t="s">
        <v>137</v>
      </c>
      <c r="AC4973" t="s">
        <v>137</v>
      </c>
      <c r="AD4973" s="2"/>
      <c r="AE4973" t="s">
        <v>137</v>
      </c>
      <c r="AF4973" t="s">
        <v>137</v>
      </c>
      <c r="AG4973" t="s">
        <v>137</v>
      </c>
      <c r="AH4973" t="s">
        <v>137</v>
      </c>
      <c r="AI4973" t="s">
        <v>137</v>
      </c>
      <c r="AJ4973" t="s">
        <v>137</v>
      </c>
      <c r="AK4973" t="s">
        <v>137</v>
      </c>
      <c r="AL4973" s="2"/>
      <c r="AM4973" t="s">
        <v>137</v>
      </c>
      <c r="AN4973" t="s">
        <v>137</v>
      </c>
      <c r="AO4973" t="s">
        <v>137</v>
      </c>
      <c r="AP4973" t="s">
        <v>137</v>
      </c>
      <c r="AQ4973" t="s">
        <v>137</v>
      </c>
      <c r="AR4973" t="s">
        <v>137</v>
      </c>
      <c r="AS4973" t="s">
        <v>137</v>
      </c>
      <c r="AT4973" t="s">
        <v>137</v>
      </c>
      <c r="AU4973" t="s">
        <v>137</v>
      </c>
      <c r="AV4973" t="s">
        <v>137</v>
      </c>
      <c r="AW4973" t="s">
        <v>137</v>
      </c>
      <c r="AX4973" t="s">
        <v>137</v>
      </c>
      <c r="AY4973" t="s">
        <v>137</v>
      </c>
      <c r="AZ4973" t="s">
        <v>137</v>
      </c>
      <c r="BA4973" t="s">
        <v>137</v>
      </c>
      <c r="BB4973" t="s">
        <v>137</v>
      </c>
      <c r="BC4973" t="s">
        <v>137</v>
      </c>
      <c r="BD4973" t="s">
        <v>137</v>
      </c>
      <c r="BE4973" t="s">
        <v>137</v>
      </c>
      <c r="BF4973" t="s">
        <v>137</v>
      </c>
      <c r="BG4973" t="s">
        <v>137</v>
      </c>
      <c r="BH4973" t="s">
        <v>137</v>
      </c>
      <c r="BI4973" t="s">
        <v>137</v>
      </c>
      <c r="BJ4973" t="s">
        <v>137</v>
      </c>
      <c r="BK4973" t="s">
        <v>137</v>
      </c>
      <c r="BL4973" t="s">
        <v>137</v>
      </c>
      <c r="BM4973" t="s">
        <v>137</v>
      </c>
      <c r="BN4973" t="s">
        <v>137</v>
      </c>
      <c r="BO4973" t="s">
        <v>137</v>
      </c>
      <c r="BP4973" t="s">
        <v>137</v>
      </c>
      <c r="BQ4973" t="s">
        <v>137</v>
      </c>
      <c r="BR4973" t="s">
        <v>137</v>
      </c>
      <c r="BS4973" t="s">
        <v>137</v>
      </c>
      <c r="BT4973" t="s">
        <v>137</v>
      </c>
      <c r="BU4973" t="s">
        <v>137</v>
      </c>
      <c r="BW4973" t="s">
        <v>137</v>
      </c>
      <c r="BX4973" t="s">
        <v>137</v>
      </c>
      <c r="BY4973" t="s">
        <v>137</v>
      </c>
      <c r="BZ4973" t="s">
        <v>137</v>
      </c>
      <c r="CA4973" t="s">
        <v>137</v>
      </c>
      <c r="CB4973" t="s">
        <v>137</v>
      </c>
      <c r="CC4973" t="s">
        <v>137</v>
      </c>
      <c r="CD4973" t="s">
        <v>137</v>
      </c>
      <c r="CE4973" t="s">
        <v>137</v>
      </c>
      <c r="CF4973" t="s">
        <v>137</v>
      </c>
      <c r="CG4973" t="s">
        <v>137</v>
      </c>
      <c r="CH4973" t="s">
        <v>137</v>
      </c>
      <c r="CI4973" t="s">
        <v>137</v>
      </c>
      <c r="CJ4973" t="s">
        <v>137</v>
      </c>
      <c r="CK4973" t="s">
        <v>137</v>
      </c>
      <c r="CL4973" t="s">
        <v>137</v>
      </c>
      <c r="CM4973" t="s">
        <v>137</v>
      </c>
      <c r="CN4973" t="s">
        <v>137</v>
      </c>
      <c r="CO4973" t="s">
        <v>137</v>
      </c>
      <c r="CP4973" t="s">
        <v>137</v>
      </c>
      <c r="CQ4973" s="1">
        <v>45477.347222222219</v>
      </c>
      <c r="CR4973" s="1">
        <v>45477.347222222219</v>
      </c>
      <c r="CS4973" s="1"/>
      <c r="CT4973" t="s">
        <v>137</v>
      </c>
      <c r="CU4973" t="s">
        <v>137</v>
      </c>
      <c r="CV4973" t="s">
        <v>32215</v>
      </c>
      <c r="CW4973" t="s">
        <v>32216</v>
      </c>
      <c r="CX4973" s="3"/>
      <c r="CY4973" s="3"/>
      <c r="DA4973" t="s">
        <v>137</v>
      </c>
      <c r="DB4973" t="s">
        <v>137</v>
      </c>
      <c r="DC4973" t="s">
        <v>137</v>
      </c>
      <c r="DD4973" t="s">
        <v>137</v>
      </c>
      <c r="DE4973" t="s">
        <v>137</v>
      </c>
      <c r="DF4973" t="s">
        <v>137</v>
      </c>
      <c r="DG4973" t="s">
        <v>137</v>
      </c>
      <c r="DH4973" t="s">
        <v>137</v>
      </c>
      <c r="DI4973" t="s">
        <v>137</v>
      </c>
      <c r="DJ4973" t="s">
        <v>137</v>
      </c>
      <c r="DK4973">
        <v>0</v>
      </c>
      <c r="DL4973" t="s">
        <v>209</v>
      </c>
      <c r="DM4973" t="s">
        <v>137</v>
      </c>
      <c r="DN4973" t="s">
        <v>137</v>
      </c>
      <c r="DO4973" s="1">
        <v>45477.347222222219</v>
      </c>
      <c r="DP4973" s="1"/>
      <c r="DQ4973" t="s">
        <v>32127</v>
      </c>
      <c r="DR4973" t="s">
        <v>32128</v>
      </c>
      <c r="DS4973" t="s">
        <v>32129</v>
      </c>
      <c r="DT4973" t="s">
        <v>137</v>
      </c>
      <c r="DU4973" t="s">
        <v>137</v>
      </c>
      <c r="DV4973" t="s">
        <v>137</v>
      </c>
      <c r="DW4973" t="s">
        <v>137</v>
      </c>
      <c r="DX4973" t="s">
        <v>422</v>
      </c>
      <c r="DY4973" t="s">
        <v>137</v>
      </c>
      <c r="DZ4973" t="s">
        <v>168</v>
      </c>
      <c r="EA4973" t="b">
        <v>0</v>
      </c>
      <c r="EB4973" t="s">
        <v>137</v>
      </c>
    </row>
    <row r="4974" spans="1:132" x14ac:dyDescent="0.25">
      <c r="A4974">
        <v>136393148</v>
      </c>
      <c r="B4974">
        <v>7070</v>
      </c>
      <c r="C4974" t="s">
        <v>192</v>
      </c>
      <c r="D4974" t="s">
        <v>32217</v>
      </c>
      <c r="E4974" t="s">
        <v>134</v>
      </c>
      <c r="F4974" t="s">
        <v>532</v>
      </c>
      <c r="G4974" t="s">
        <v>163</v>
      </c>
      <c r="H4974" t="s">
        <v>137</v>
      </c>
      <c r="I4974" t="s">
        <v>137</v>
      </c>
      <c r="J4974" t="s">
        <v>150</v>
      </c>
      <c r="K4974" t="s">
        <v>151</v>
      </c>
      <c r="L4974" t="s">
        <v>152</v>
      </c>
      <c r="M4974" t="s">
        <v>137</v>
      </c>
      <c r="N4974" t="s">
        <v>3316</v>
      </c>
      <c r="O4974" t="s">
        <v>303</v>
      </c>
      <c r="P4974" s="1"/>
      <c r="Q4974" s="1">
        <v>45476.625</v>
      </c>
      <c r="R4974" s="1">
        <v>45476.625</v>
      </c>
      <c r="S4974" s="1">
        <v>45476.677777777775</v>
      </c>
      <c r="T4974" s="1">
        <v>45476.677777777775</v>
      </c>
      <c r="U4974" t="s">
        <v>216</v>
      </c>
      <c r="V4974" t="s">
        <v>137</v>
      </c>
      <c r="W4974" t="s">
        <v>137</v>
      </c>
      <c r="X4974" t="s">
        <v>185</v>
      </c>
      <c r="Y4974" t="s">
        <v>137</v>
      </c>
      <c r="Z4974" t="s">
        <v>137</v>
      </c>
      <c r="AA4974" t="s">
        <v>137</v>
      </c>
      <c r="AB4974" t="s">
        <v>137</v>
      </c>
      <c r="AC4974" t="s">
        <v>137</v>
      </c>
      <c r="AD4974" s="2"/>
      <c r="AE4974" t="s">
        <v>137</v>
      </c>
      <c r="AF4974" t="s">
        <v>137</v>
      </c>
      <c r="AG4974" t="s">
        <v>137</v>
      </c>
      <c r="AH4974" t="s">
        <v>137</v>
      </c>
      <c r="AI4974" t="s">
        <v>137</v>
      </c>
      <c r="AJ4974" t="s">
        <v>137</v>
      </c>
      <c r="AK4974" t="s">
        <v>137</v>
      </c>
      <c r="AL4974" s="2"/>
      <c r="AM4974" t="s">
        <v>137</v>
      </c>
      <c r="AN4974" t="s">
        <v>137</v>
      </c>
      <c r="AO4974" t="s">
        <v>137</v>
      </c>
      <c r="AP4974" t="s">
        <v>137</v>
      </c>
      <c r="AQ4974" t="s">
        <v>137</v>
      </c>
      <c r="AR4974" t="s">
        <v>137</v>
      </c>
      <c r="AS4974" t="s">
        <v>137</v>
      </c>
      <c r="AT4974" t="s">
        <v>137</v>
      </c>
      <c r="AU4974" t="s">
        <v>137</v>
      </c>
      <c r="AV4974" t="s">
        <v>137</v>
      </c>
      <c r="AW4974" t="s">
        <v>137</v>
      </c>
      <c r="AX4974" t="s">
        <v>137</v>
      </c>
      <c r="AY4974" t="s">
        <v>137</v>
      </c>
      <c r="AZ4974" t="s">
        <v>137</v>
      </c>
      <c r="BA4974" t="s">
        <v>137</v>
      </c>
      <c r="BB4974" t="s">
        <v>137</v>
      </c>
      <c r="BC4974" t="s">
        <v>137</v>
      </c>
      <c r="BD4974" t="s">
        <v>137</v>
      </c>
      <c r="BE4974" t="s">
        <v>137</v>
      </c>
      <c r="BF4974" t="s">
        <v>137</v>
      </c>
      <c r="BG4974" t="s">
        <v>137</v>
      </c>
      <c r="BH4974" t="s">
        <v>137</v>
      </c>
      <c r="BI4974" t="s">
        <v>137</v>
      </c>
      <c r="BJ4974" t="s">
        <v>137</v>
      </c>
      <c r="BK4974" t="s">
        <v>137</v>
      </c>
      <c r="BL4974" t="s">
        <v>137</v>
      </c>
      <c r="BM4974" t="s">
        <v>137</v>
      </c>
      <c r="BN4974" t="s">
        <v>137</v>
      </c>
      <c r="BO4974" t="s">
        <v>137</v>
      </c>
      <c r="BP4974" t="s">
        <v>137</v>
      </c>
      <c r="BQ4974" t="s">
        <v>137</v>
      </c>
      <c r="BR4974" t="s">
        <v>137</v>
      </c>
      <c r="BS4974" t="s">
        <v>137</v>
      </c>
      <c r="BT4974" t="s">
        <v>137</v>
      </c>
      <c r="BU4974" t="s">
        <v>137</v>
      </c>
      <c r="BW4974" t="s">
        <v>137</v>
      </c>
      <c r="BX4974" t="s">
        <v>137</v>
      </c>
      <c r="BY4974" t="s">
        <v>137</v>
      </c>
      <c r="BZ4974" t="s">
        <v>137</v>
      </c>
      <c r="CA4974" t="s">
        <v>137</v>
      </c>
      <c r="CB4974" t="s">
        <v>137</v>
      </c>
      <c r="CC4974" t="s">
        <v>137</v>
      </c>
      <c r="CD4974" t="s">
        <v>137</v>
      </c>
      <c r="CE4974" t="s">
        <v>137</v>
      </c>
      <c r="CF4974" t="s">
        <v>137</v>
      </c>
      <c r="CG4974" t="s">
        <v>137</v>
      </c>
      <c r="CH4974" t="s">
        <v>137</v>
      </c>
      <c r="CI4974" t="s">
        <v>137</v>
      </c>
      <c r="CJ4974" t="s">
        <v>137</v>
      </c>
      <c r="CK4974" t="s">
        <v>137</v>
      </c>
      <c r="CL4974" t="s">
        <v>137</v>
      </c>
      <c r="CM4974" t="s">
        <v>137</v>
      </c>
      <c r="CN4974" t="s">
        <v>137</v>
      </c>
      <c r="CO4974" t="s">
        <v>137</v>
      </c>
      <c r="CP4974" t="s">
        <v>137</v>
      </c>
      <c r="CQ4974" s="1">
        <v>45476.677777777775</v>
      </c>
      <c r="CR4974" s="1">
        <v>45476.677777777775</v>
      </c>
      <c r="CS4974" s="1"/>
      <c r="CT4974" t="s">
        <v>32218</v>
      </c>
      <c r="CU4974" t="s">
        <v>32218</v>
      </c>
      <c r="CV4974" t="s">
        <v>17809</v>
      </c>
      <c r="CW4974" t="s">
        <v>17809</v>
      </c>
      <c r="CX4974" s="3"/>
      <c r="CY4974" s="3"/>
      <c r="DA4974" t="s">
        <v>137</v>
      </c>
      <c r="DB4974" t="s">
        <v>137</v>
      </c>
      <c r="DC4974" t="s">
        <v>137</v>
      </c>
      <c r="DD4974" t="s">
        <v>137</v>
      </c>
      <c r="DE4974" t="s">
        <v>137</v>
      </c>
      <c r="DF4974" t="s">
        <v>32219</v>
      </c>
      <c r="DG4974" t="s">
        <v>137</v>
      </c>
      <c r="DH4974" t="s">
        <v>137</v>
      </c>
      <c r="DI4974" t="s">
        <v>137</v>
      </c>
      <c r="DJ4974" t="s">
        <v>137</v>
      </c>
      <c r="DK4974">
        <v>0</v>
      </c>
      <c r="DL4974" t="s">
        <v>209</v>
      </c>
      <c r="DM4974" t="s">
        <v>137</v>
      </c>
      <c r="DN4974" t="s">
        <v>137</v>
      </c>
      <c r="DO4974" s="1">
        <v>45476.677777777775</v>
      </c>
      <c r="DP4974" s="1"/>
      <c r="DQ4974" t="s">
        <v>150</v>
      </c>
      <c r="DR4974" t="s">
        <v>151</v>
      </c>
      <c r="DS4974" t="s">
        <v>152</v>
      </c>
      <c r="DT4974" t="s">
        <v>137</v>
      </c>
      <c r="DU4974" t="s">
        <v>137</v>
      </c>
      <c r="DV4974" t="s">
        <v>137</v>
      </c>
      <c r="DW4974" t="s">
        <v>137</v>
      </c>
      <c r="DX4974" t="s">
        <v>137</v>
      </c>
      <c r="DY4974" t="s">
        <v>137</v>
      </c>
      <c r="DZ4974" t="s">
        <v>168</v>
      </c>
      <c r="EA4974" t="b">
        <v>0</v>
      </c>
      <c r="EB4974" t="s">
        <v>137</v>
      </c>
    </row>
    <row r="4975" spans="1:132" x14ac:dyDescent="0.25">
      <c r="A4975">
        <v>136392993</v>
      </c>
      <c r="B4975">
        <v>7069</v>
      </c>
      <c r="C4975" t="s">
        <v>192</v>
      </c>
      <c r="D4975" t="s">
        <v>133</v>
      </c>
      <c r="E4975" t="s">
        <v>134</v>
      </c>
      <c r="F4975" t="s">
        <v>135</v>
      </c>
      <c r="G4975" t="s">
        <v>136</v>
      </c>
      <c r="H4975" t="s">
        <v>137</v>
      </c>
      <c r="I4975" t="s">
        <v>138</v>
      </c>
      <c r="J4975" t="s">
        <v>13846</v>
      </c>
      <c r="K4975" t="s">
        <v>13847</v>
      </c>
      <c r="L4975" t="s">
        <v>13848</v>
      </c>
      <c r="M4975" t="s">
        <v>137</v>
      </c>
      <c r="N4975" t="s">
        <v>2269</v>
      </c>
      <c r="O4975" t="s">
        <v>2269</v>
      </c>
      <c r="P4975" s="1">
        <v>45477</v>
      </c>
      <c r="Q4975" s="1">
        <v>45476.623611111114</v>
      </c>
      <c r="R4975" s="1">
        <v>45476.623611111114</v>
      </c>
      <c r="S4975" s="1">
        <v>45477.590277777781</v>
      </c>
      <c r="T4975" s="1">
        <v>45477.590277777781</v>
      </c>
      <c r="U4975" t="s">
        <v>542</v>
      </c>
      <c r="V4975" t="s">
        <v>137</v>
      </c>
      <c r="W4975" t="s">
        <v>137</v>
      </c>
      <c r="X4975" t="s">
        <v>185</v>
      </c>
      <c r="Y4975" t="s">
        <v>145</v>
      </c>
      <c r="Z4975" t="s">
        <v>137</v>
      </c>
      <c r="AA4975" t="s">
        <v>137</v>
      </c>
      <c r="AB4975" t="s">
        <v>137</v>
      </c>
      <c r="AC4975" t="s">
        <v>137</v>
      </c>
      <c r="AD4975" s="2"/>
      <c r="AE4975" t="s">
        <v>137</v>
      </c>
      <c r="AF4975" t="s">
        <v>137</v>
      </c>
      <c r="AG4975" t="s">
        <v>137</v>
      </c>
      <c r="AH4975" t="s">
        <v>137</v>
      </c>
      <c r="AI4975" t="s">
        <v>137</v>
      </c>
      <c r="AJ4975" t="s">
        <v>137</v>
      </c>
      <c r="AK4975" t="s">
        <v>137</v>
      </c>
      <c r="AL4975" s="2"/>
      <c r="AM4975" t="s">
        <v>137</v>
      </c>
      <c r="AN4975" t="s">
        <v>137</v>
      </c>
      <c r="AO4975" t="s">
        <v>137</v>
      </c>
      <c r="AP4975" t="s">
        <v>137</v>
      </c>
      <c r="AQ4975" t="s">
        <v>137</v>
      </c>
      <c r="AR4975" t="s">
        <v>137</v>
      </c>
      <c r="AS4975" t="s">
        <v>137</v>
      </c>
      <c r="AT4975" t="s">
        <v>137</v>
      </c>
      <c r="AU4975" t="s">
        <v>137</v>
      </c>
      <c r="AV4975" t="s">
        <v>137</v>
      </c>
      <c r="AW4975" t="s">
        <v>137</v>
      </c>
      <c r="AX4975" t="s">
        <v>137</v>
      </c>
      <c r="AY4975" t="s">
        <v>137</v>
      </c>
      <c r="AZ4975" t="s">
        <v>137</v>
      </c>
      <c r="BA4975" t="s">
        <v>137</v>
      </c>
      <c r="BB4975" t="s">
        <v>137</v>
      </c>
      <c r="BC4975" t="s">
        <v>137</v>
      </c>
      <c r="BD4975" t="s">
        <v>137</v>
      </c>
      <c r="BE4975" t="s">
        <v>137</v>
      </c>
      <c r="BF4975" t="s">
        <v>137</v>
      </c>
      <c r="BG4975" t="s">
        <v>137</v>
      </c>
      <c r="BH4975" t="s">
        <v>137</v>
      </c>
      <c r="BI4975" t="s">
        <v>137</v>
      </c>
      <c r="BJ4975" t="s">
        <v>137</v>
      </c>
      <c r="BK4975" t="s">
        <v>137</v>
      </c>
      <c r="BL4975" t="s">
        <v>137</v>
      </c>
      <c r="BM4975" t="s">
        <v>137</v>
      </c>
      <c r="BN4975" t="s">
        <v>137</v>
      </c>
      <c r="BO4975" t="s">
        <v>137</v>
      </c>
      <c r="BP4975" t="s">
        <v>32220</v>
      </c>
      <c r="BQ4975" t="s">
        <v>137</v>
      </c>
      <c r="BR4975" t="s">
        <v>137</v>
      </c>
      <c r="BS4975" t="s">
        <v>137</v>
      </c>
      <c r="BT4975" t="s">
        <v>137</v>
      </c>
      <c r="BU4975" t="s">
        <v>137</v>
      </c>
      <c r="BW4975" t="s">
        <v>137</v>
      </c>
      <c r="BX4975" t="s">
        <v>137</v>
      </c>
      <c r="BY4975" t="s">
        <v>137</v>
      </c>
      <c r="BZ4975" t="s">
        <v>137</v>
      </c>
      <c r="CA4975" t="s">
        <v>137</v>
      </c>
      <c r="CB4975" t="s">
        <v>137</v>
      </c>
      <c r="CC4975" t="s">
        <v>137</v>
      </c>
      <c r="CD4975" t="s">
        <v>137</v>
      </c>
      <c r="CE4975" t="s">
        <v>137</v>
      </c>
      <c r="CF4975" t="s">
        <v>137</v>
      </c>
      <c r="CG4975" t="s">
        <v>137</v>
      </c>
      <c r="CH4975" t="s">
        <v>137</v>
      </c>
      <c r="CI4975" t="s">
        <v>137</v>
      </c>
      <c r="CJ4975" t="s">
        <v>137</v>
      </c>
      <c r="CK4975" t="s">
        <v>137</v>
      </c>
      <c r="CL4975" t="s">
        <v>137</v>
      </c>
      <c r="CM4975" t="s">
        <v>137</v>
      </c>
      <c r="CN4975" t="s">
        <v>137</v>
      </c>
      <c r="CO4975" t="s">
        <v>137</v>
      </c>
      <c r="CP4975" t="s">
        <v>137</v>
      </c>
      <c r="CQ4975" s="1">
        <v>45477.590277777781</v>
      </c>
      <c r="CR4975" s="1">
        <v>45477.590277777781</v>
      </c>
      <c r="CS4975" s="1"/>
      <c r="CT4975" t="s">
        <v>32221</v>
      </c>
      <c r="CU4975" t="s">
        <v>32222</v>
      </c>
      <c r="CV4975" t="s">
        <v>32223</v>
      </c>
      <c r="CW4975" t="s">
        <v>32224</v>
      </c>
      <c r="CX4975" s="3"/>
      <c r="CY4975" s="3"/>
      <c r="CZ4975">
        <v>1</v>
      </c>
      <c r="DA4975" t="s">
        <v>32225</v>
      </c>
      <c r="DB4975" t="s">
        <v>137</v>
      </c>
      <c r="DC4975" t="s">
        <v>137</v>
      </c>
      <c r="DD4975" t="s">
        <v>137</v>
      </c>
      <c r="DE4975" t="s">
        <v>137</v>
      </c>
      <c r="DF4975" t="s">
        <v>32226</v>
      </c>
      <c r="DG4975" t="s">
        <v>137</v>
      </c>
      <c r="DH4975" t="s">
        <v>137</v>
      </c>
      <c r="DI4975" t="s">
        <v>137</v>
      </c>
      <c r="DJ4975" t="s">
        <v>137</v>
      </c>
      <c r="DK4975">
        <v>0</v>
      </c>
      <c r="DL4975" t="s">
        <v>209</v>
      </c>
      <c r="DM4975" t="s">
        <v>32227</v>
      </c>
      <c r="DN4975" t="s">
        <v>137</v>
      </c>
      <c r="DO4975" s="1">
        <v>45477.590277777781</v>
      </c>
      <c r="DP4975" s="1"/>
      <c r="DQ4975" t="s">
        <v>13846</v>
      </c>
      <c r="DR4975" t="s">
        <v>13847</v>
      </c>
      <c r="DS4975" t="s">
        <v>13848</v>
      </c>
      <c r="DT4975" t="s">
        <v>137</v>
      </c>
      <c r="DU4975" t="s">
        <v>137</v>
      </c>
      <c r="DV4975" t="s">
        <v>137</v>
      </c>
      <c r="DW4975" t="s">
        <v>137</v>
      </c>
      <c r="DX4975" t="s">
        <v>137</v>
      </c>
      <c r="DY4975" t="s">
        <v>137</v>
      </c>
      <c r="DZ4975" t="s">
        <v>148</v>
      </c>
      <c r="EA4975" t="b">
        <v>0</v>
      </c>
      <c r="EB4975" t="s">
        <v>137</v>
      </c>
    </row>
    <row r="4976" spans="1:132" x14ac:dyDescent="0.25">
      <c r="A4976">
        <v>136392341</v>
      </c>
      <c r="B4976">
        <v>7068</v>
      </c>
      <c r="C4976" t="s">
        <v>192</v>
      </c>
      <c r="D4976" t="s">
        <v>32228</v>
      </c>
      <c r="E4976" t="s">
        <v>134</v>
      </c>
      <c r="F4976" t="s">
        <v>532</v>
      </c>
      <c r="G4976" t="s">
        <v>163</v>
      </c>
      <c r="H4976" t="s">
        <v>137</v>
      </c>
      <c r="I4976" t="s">
        <v>32229</v>
      </c>
      <c r="J4976" t="s">
        <v>150</v>
      </c>
      <c r="K4976" t="s">
        <v>151</v>
      </c>
      <c r="L4976" t="s">
        <v>152</v>
      </c>
      <c r="M4976" t="s">
        <v>137</v>
      </c>
      <c r="N4976" t="s">
        <v>295</v>
      </c>
      <c r="O4976" t="s">
        <v>303</v>
      </c>
      <c r="P4976" s="1"/>
      <c r="Q4976" s="1">
        <v>45476.618750000001</v>
      </c>
      <c r="R4976" s="1">
        <v>45476.618750000001</v>
      </c>
      <c r="S4976" s="1">
        <v>45476.638194444444</v>
      </c>
      <c r="T4976" s="1">
        <v>45476.638194444444</v>
      </c>
      <c r="U4976" t="s">
        <v>342</v>
      </c>
      <c r="V4976" t="s">
        <v>137</v>
      </c>
      <c r="W4976" t="s">
        <v>137</v>
      </c>
      <c r="X4976" t="s">
        <v>176</v>
      </c>
      <c r="Y4976" t="s">
        <v>199</v>
      </c>
      <c r="Z4976" t="s">
        <v>137</v>
      </c>
      <c r="AA4976" t="s">
        <v>137</v>
      </c>
      <c r="AB4976" t="s">
        <v>137</v>
      </c>
      <c r="AC4976" t="s">
        <v>137</v>
      </c>
      <c r="AD4976" s="2"/>
      <c r="AE4976" t="s">
        <v>137</v>
      </c>
      <c r="AF4976" t="s">
        <v>137</v>
      </c>
      <c r="AG4976" t="s">
        <v>137</v>
      </c>
      <c r="AH4976" t="s">
        <v>137</v>
      </c>
      <c r="AI4976" t="s">
        <v>137</v>
      </c>
      <c r="AJ4976" t="s">
        <v>137</v>
      </c>
      <c r="AK4976" t="s">
        <v>137</v>
      </c>
      <c r="AL4976" s="2"/>
      <c r="AM4976" t="s">
        <v>137</v>
      </c>
      <c r="AN4976" t="s">
        <v>137</v>
      </c>
      <c r="AO4976" t="s">
        <v>137</v>
      </c>
      <c r="AP4976" t="s">
        <v>137</v>
      </c>
      <c r="AQ4976" t="s">
        <v>137</v>
      </c>
      <c r="AR4976" t="s">
        <v>137</v>
      </c>
      <c r="AS4976" t="s">
        <v>137</v>
      </c>
      <c r="AT4976" t="s">
        <v>137</v>
      </c>
      <c r="AU4976" t="s">
        <v>137</v>
      </c>
      <c r="AV4976" t="s">
        <v>137</v>
      </c>
      <c r="AW4976" t="s">
        <v>137</v>
      </c>
      <c r="AX4976" t="s">
        <v>137</v>
      </c>
      <c r="AY4976" t="s">
        <v>137</v>
      </c>
      <c r="AZ4976" t="s">
        <v>137</v>
      </c>
      <c r="BA4976" t="s">
        <v>137</v>
      </c>
      <c r="BB4976" t="s">
        <v>137</v>
      </c>
      <c r="BC4976" t="s">
        <v>137</v>
      </c>
      <c r="BD4976" t="s">
        <v>137</v>
      </c>
      <c r="BE4976" t="s">
        <v>137</v>
      </c>
      <c r="BF4976" t="s">
        <v>137</v>
      </c>
      <c r="BG4976" t="s">
        <v>137</v>
      </c>
      <c r="BH4976" t="s">
        <v>137</v>
      </c>
      <c r="BI4976" t="s">
        <v>137</v>
      </c>
      <c r="BJ4976" t="s">
        <v>137</v>
      </c>
      <c r="BK4976" t="s">
        <v>137</v>
      </c>
      <c r="BL4976" t="s">
        <v>137</v>
      </c>
      <c r="BM4976" t="s">
        <v>137</v>
      </c>
      <c r="BN4976" t="s">
        <v>137</v>
      </c>
      <c r="BO4976" t="s">
        <v>137</v>
      </c>
      <c r="BP4976" t="s">
        <v>137</v>
      </c>
      <c r="BQ4976" t="s">
        <v>137</v>
      </c>
      <c r="BR4976" t="s">
        <v>137</v>
      </c>
      <c r="BS4976" t="s">
        <v>137</v>
      </c>
      <c r="BT4976" t="s">
        <v>137</v>
      </c>
      <c r="BU4976" t="s">
        <v>137</v>
      </c>
      <c r="BW4976" t="s">
        <v>137</v>
      </c>
      <c r="BX4976" t="s">
        <v>137</v>
      </c>
      <c r="BY4976" t="s">
        <v>137</v>
      </c>
      <c r="BZ4976" t="s">
        <v>137</v>
      </c>
      <c r="CA4976" t="s">
        <v>137</v>
      </c>
      <c r="CB4976" t="s">
        <v>137</v>
      </c>
      <c r="CC4976" t="s">
        <v>137</v>
      </c>
      <c r="CD4976" t="s">
        <v>137</v>
      </c>
      <c r="CE4976" t="s">
        <v>137</v>
      </c>
      <c r="CF4976" t="s">
        <v>137</v>
      </c>
      <c r="CG4976" t="s">
        <v>137</v>
      </c>
      <c r="CH4976" t="s">
        <v>137</v>
      </c>
      <c r="CI4976" t="s">
        <v>137</v>
      </c>
      <c r="CJ4976" t="s">
        <v>137</v>
      </c>
      <c r="CK4976" t="s">
        <v>137</v>
      </c>
      <c r="CL4976" t="s">
        <v>137</v>
      </c>
      <c r="CM4976" t="s">
        <v>137</v>
      </c>
      <c r="CN4976" t="s">
        <v>137</v>
      </c>
      <c r="CO4976" t="s">
        <v>137</v>
      </c>
      <c r="CP4976" t="s">
        <v>137</v>
      </c>
      <c r="CQ4976" s="1">
        <v>45476.638194444444</v>
      </c>
      <c r="CR4976" s="1">
        <v>45476.638194444444</v>
      </c>
      <c r="CS4976" s="1"/>
      <c r="CT4976" t="s">
        <v>5302</v>
      </c>
      <c r="CU4976" t="s">
        <v>5302</v>
      </c>
      <c r="CV4976" t="s">
        <v>16222</v>
      </c>
      <c r="CW4976" t="s">
        <v>16222</v>
      </c>
      <c r="CX4976" s="3"/>
      <c r="CY4976" s="3"/>
      <c r="DA4976" t="s">
        <v>137</v>
      </c>
      <c r="DB4976" t="s">
        <v>137</v>
      </c>
      <c r="DC4976" t="s">
        <v>137</v>
      </c>
      <c r="DD4976" t="s">
        <v>137</v>
      </c>
      <c r="DE4976" t="s">
        <v>137</v>
      </c>
      <c r="DF4976" t="s">
        <v>32230</v>
      </c>
      <c r="DG4976" t="s">
        <v>137</v>
      </c>
      <c r="DH4976" t="s">
        <v>137</v>
      </c>
      <c r="DI4976" t="s">
        <v>137</v>
      </c>
      <c r="DJ4976" t="s">
        <v>137</v>
      </c>
      <c r="DK4976">
        <v>0</v>
      </c>
      <c r="DL4976" t="s">
        <v>209</v>
      </c>
      <c r="DM4976" t="s">
        <v>137</v>
      </c>
      <c r="DN4976" t="s">
        <v>137</v>
      </c>
      <c r="DO4976" s="1">
        <v>45476.638194444444</v>
      </c>
      <c r="DP4976" s="1"/>
      <c r="DQ4976" t="s">
        <v>150</v>
      </c>
      <c r="DR4976" t="s">
        <v>151</v>
      </c>
      <c r="DS4976" t="s">
        <v>152</v>
      </c>
      <c r="DT4976" t="s">
        <v>137</v>
      </c>
      <c r="DU4976" t="s">
        <v>137</v>
      </c>
      <c r="DV4976" t="s">
        <v>137</v>
      </c>
      <c r="DW4976" t="s">
        <v>137</v>
      </c>
      <c r="DX4976" t="s">
        <v>137</v>
      </c>
      <c r="DY4976" t="s">
        <v>137</v>
      </c>
      <c r="DZ4976" t="s">
        <v>168</v>
      </c>
      <c r="EA4976" t="b">
        <v>0</v>
      </c>
      <c r="EB4976" t="s">
        <v>137</v>
      </c>
    </row>
    <row r="4977" spans="1:132" x14ac:dyDescent="0.25">
      <c r="A4977">
        <v>136392230</v>
      </c>
      <c r="B4977">
        <v>7067</v>
      </c>
      <c r="C4977" t="s">
        <v>192</v>
      </c>
      <c r="D4977" t="s">
        <v>32231</v>
      </c>
      <c r="E4977" t="s">
        <v>134</v>
      </c>
      <c r="F4977" t="s">
        <v>135</v>
      </c>
      <c r="G4977" t="s">
        <v>136</v>
      </c>
      <c r="H4977" t="s">
        <v>137</v>
      </c>
      <c r="I4977" t="s">
        <v>32232</v>
      </c>
      <c r="J4977" t="s">
        <v>557</v>
      </c>
      <c r="K4977" t="s">
        <v>558</v>
      </c>
      <c r="L4977" t="s">
        <v>559</v>
      </c>
      <c r="M4977" t="s">
        <v>137</v>
      </c>
      <c r="N4977" t="s">
        <v>604</v>
      </c>
      <c r="O4977" t="s">
        <v>604</v>
      </c>
      <c r="P4977" s="1">
        <v>45477</v>
      </c>
      <c r="Q4977" s="1">
        <v>45476.618055555555</v>
      </c>
      <c r="R4977" s="1">
        <v>45476.618055555555</v>
      </c>
      <c r="S4977" s="1">
        <v>45485.477777777778</v>
      </c>
      <c r="T4977" s="1">
        <v>45485.477777777778</v>
      </c>
      <c r="U4977" t="s">
        <v>8656</v>
      </c>
      <c r="V4977" t="s">
        <v>137</v>
      </c>
      <c r="W4977" t="s">
        <v>137</v>
      </c>
      <c r="X4977" t="s">
        <v>231</v>
      </c>
      <c r="Y4977" t="s">
        <v>606</v>
      </c>
      <c r="Z4977" t="s">
        <v>137</v>
      </c>
      <c r="AA4977" t="s">
        <v>137</v>
      </c>
      <c r="AB4977" t="s">
        <v>137</v>
      </c>
      <c r="AC4977" t="s">
        <v>137</v>
      </c>
      <c r="AD4977" s="2"/>
      <c r="AE4977" t="s">
        <v>137</v>
      </c>
      <c r="AF4977" t="s">
        <v>137</v>
      </c>
      <c r="AG4977" t="s">
        <v>137</v>
      </c>
      <c r="AH4977" t="s">
        <v>137</v>
      </c>
      <c r="AI4977" t="s">
        <v>137</v>
      </c>
      <c r="AJ4977" t="s">
        <v>137</v>
      </c>
      <c r="AK4977" t="s">
        <v>137</v>
      </c>
      <c r="AL4977" s="2"/>
      <c r="AM4977" t="s">
        <v>137</v>
      </c>
      <c r="AN4977" t="s">
        <v>137</v>
      </c>
      <c r="AO4977" t="s">
        <v>137</v>
      </c>
      <c r="AP4977" t="s">
        <v>137</v>
      </c>
      <c r="AQ4977" t="s">
        <v>137</v>
      </c>
      <c r="AR4977" t="s">
        <v>137</v>
      </c>
      <c r="AS4977" t="s">
        <v>137</v>
      </c>
      <c r="AT4977" t="s">
        <v>137</v>
      </c>
      <c r="AU4977" t="s">
        <v>137</v>
      </c>
      <c r="AV4977" t="s">
        <v>137</v>
      </c>
      <c r="AW4977" t="s">
        <v>137</v>
      </c>
      <c r="AX4977" t="s">
        <v>137</v>
      </c>
      <c r="AY4977" t="s">
        <v>137</v>
      </c>
      <c r="AZ4977" t="s">
        <v>137</v>
      </c>
      <c r="BA4977" t="s">
        <v>137</v>
      </c>
      <c r="BB4977" t="s">
        <v>137</v>
      </c>
      <c r="BC4977" t="s">
        <v>137</v>
      </c>
      <c r="BD4977" t="s">
        <v>137</v>
      </c>
      <c r="BE4977" t="s">
        <v>137</v>
      </c>
      <c r="BF4977" t="s">
        <v>137</v>
      </c>
      <c r="BG4977" t="s">
        <v>137</v>
      </c>
      <c r="BH4977" t="s">
        <v>137</v>
      </c>
      <c r="BI4977" t="s">
        <v>137</v>
      </c>
      <c r="BJ4977" t="s">
        <v>137</v>
      </c>
      <c r="BK4977" t="s">
        <v>137</v>
      </c>
      <c r="BL4977" t="s">
        <v>137</v>
      </c>
      <c r="BM4977" t="s">
        <v>137</v>
      </c>
      <c r="BN4977" t="s">
        <v>137</v>
      </c>
      <c r="BO4977" t="s">
        <v>137</v>
      </c>
      <c r="BP4977" t="s">
        <v>137</v>
      </c>
      <c r="BQ4977" t="s">
        <v>137</v>
      </c>
      <c r="BR4977" t="s">
        <v>137</v>
      </c>
      <c r="BS4977" t="s">
        <v>137</v>
      </c>
      <c r="BT4977" t="s">
        <v>471</v>
      </c>
      <c r="BU4977" t="s">
        <v>471</v>
      </c>
      <c r="BW4977" t="s">
        <v>137</v>
      </c>
      <c r="BX4977" t="s">
        <v>137</v>
      </c>
      <c r="BY4977" t="s">
        <v>137</v>
      </c>
      <c r="BZ4977" t="s">
        <v>137</v>
      </c>
      <c r="CA4977" t="s">
        <v>137</v>
      </c>
      <c r="CB4977" t="s">
        <v>137</v>
      </c>
      <c r="CC4977" t="s">
        <v>137</v>
      </c>
      <c r="CD4977" t="s">
        <v>137</v>
      </c>
      <c r="CE4977" t="s">
        <v>137</v>
      </c>
      <c r="CF4977" t="s">
        <v>137</v>
      </c>
      <c r="CG4977" t="s">
        <v>137</v>
      </c>
      <c r="CH4977" t="s">
        <v>137</v>
      </c>
      <c r="CI4977" t="s">
        <v>137</v>
      </c>
      <c r="CJ4977" t="s">
        <v>137</v>
      </c>
      <c r="CK4977" t="s">
        <v>137</v>
      </c>
      <c r="CL4977" t="s">
        <v>137</v>
      </c>
      <c r="CM4977" t="s">
        <v>137</v>
      </c>
      <c r="CN4977" t="s">
        <v>137</v>
      </c>
      <c r="CO4977" t="s">
        <v>137</v>
      </c>
      <c r="CP4977" t="s">
        <v>137</v>
      </c>
      <c r="CQ4977" s="1">
        <v>45485.477777777778</v>
      </c>
      <c r="CR4977" s="1">
        <v>45485.477777777778</v>
      </c>
      <c r="CS4977" s="1"/>
      <c r="CT4977" t="s">
        <v>32233</v>
      </c>
      <c r="CU4977" t="s">
        <v>32234</v>
      </c>
      <c r="CV4977" t="s">
        <v>32235</v>
      </c>
      <c r="CW4977" t="s">
        <v>32236</v>
      </c>
      <c r="CX4977" s="3"/>
      <c r="CY4977" s="3"/>
      <c r="CZ4977">
        <v>2</v>
      </c>
      <c r="DA4977" t="s">
        <v>137</v>
      </c>
      <c r="DB4977" t="s">
        <v>137</v>
      </c>
      <c r="DC4977" t="s">
        <v>137</v>
      </c>
      <c r="DD4977" t="s">
        <v>137</v>
      </c>
      <c r="DE4977" t="s">
        <v>137</v>
      </c>
      <c r="DF4977" t="s">
        <v>32237</v>
      </c>
      <c r="DG4977" t="s">
        <v>900</v>
      </c>
      <c r="DH4977" t="s">
        <v>3650</v>
      </c>
      <c r="DI4977" t="s">
        <v>137</v>
      </c>
      <c r="DJ4977" t="s">
        <v>137</v>
      </c>
      <c r="DK4977">
        <v>0</v>
      </c>
      <c r="DL4977" t="s">
        <v>209</v>
      </c>
      <c r="DM4977" t="s">
        <v>137</v>
      </c>
      <c r="DN4977" t="s">
        <v>137</v>
      </c>
      <c r="DO4977" s="1">
        <v>45485.477777777778</v>
      </c>
      <c r="DP4977" s="1"/>
      <c r="DQ4977" t="s">
        <v>557</v>
      </c>
      <c r="DR4977" t="s">
        <v>558</v>
      </c>
      <c r="DS4977" t="s">
        <v>559</v>
      </c>
      <c r="DT4977" t="s">
        <v>137</v>
      </c>
      <c r="DU4977" t="s">
        <v>137</v>
      </c>
      <c r="DV4977" t="s">
        <v>137</v>
      </c>
      <c r="DW4977" t="s">
        <v>137</v>
      </c>
      <c r="DX4977" t="s">
        <v>137</v>
      </c>
      <c r="DY4977" t="s">
        <v>137</v>
      </c>
      <c r="DZ4977" t="s">
        <v>168</v>
      </c>
      <c r="EA4977" t="b">
        <v>0</v>
      </c>
      <c r="EB4977" t="s">
        <v>137</v>
      </c>
    </row>
    <row r="4978" spans="1:132" x14ac:dyDescent="0.25">
      <c r="A4978">
        <v>136386226</v>
      </c>
      <c r="B4978">
        <v>7066</v>
      </c>
      <c r="C4978" t="s">
        <v>192</v>
      </c>
      <c r="D4978" t="s">
        <v>27126</v>
      </c>
      <c r="E4978" t="s">
        <v>134</v>
      </c>
      <c r="F4978" t="s">
        <v>162</v>
      </c>
      <c r="G4978" t="s">
        <v>163</v>
      </c>
      <c r="H4978" t="s">
        <v>137</v>
      </c>
      <c r="I4978" t="s">
        <v>32238</v>
      </c>
      <c r="J4978" t="s">
        <v>150</v>
      </c>
      <c r="K4978" t="s">
        <v>151</v>
      </c>
      <c r="L4978" t="s">
        <v>152</v>
      </c>
      <c r="M4978" t="s">
        <v>137</v>
      </c>
      <c r="N4978" t="s">
        <v>183</v>
      </c>
      <c r="O4978" t="s">
        <v>183</v>
      </c>
      <c r="P4978" s="1"/>
      <c r="Q4978" s="1">
        <v>45476.572916666664</v>
      </c>
      <c r="R4978" s="1">
        <v>45476.572916666664</v>
      </c>
      <c r="S4978" s="1">
        <v>45476.661805555559</v>
      </c>
      <c r="T4978" s="1">
        <v>45476.661805555559</v>
      </c>
      <c r="U4978" t="s">
        <v>184</v>
      </c>
      <c r="V4978" t="s">
        <v>137</v>
      </c>
      <c r="W4978" t="s">
        <v>137</v>
      </c>
      <c r="X4978" t="s">
        <v>185</v>
      </c>
      <c r="Y4978" t="s">
        <v>186</v>
      </c>
      <c r="Z4978" t="s">
        <v>137</v>
      </c>
      <c r="AA4978" t="s">
        <v>137</v>
      </c>
      <c r="AB4978" t="s">
        <v>137</v>
      </c>
      <c r="AC4978" t="s">
        <v>137</v>
      </c>
      <c r="AD4978" s="2"/>
      <c r="AE4978" t="s">
        <v>137</v>
      </c>
      <c r="AF4978" t="s">
        <v>137</v>
      </c>
      <c r="AG4978" t="s">
        <v>137</v>
      </c>
      <c r="AH4978" t="s">
        <v>137</v>
      </c>
      <c r="AI4978" t="s">
        <v>137</v>
      </c>
      <c r="AJ4978" t="s">
        <v>137</v>
      </c>
      <c r="AK4978" t="s">
        <v>137</v>
      </c>
      <c r="AL4978" s="2"/>
      <c r="AM4978" t="s">
        <v>137</v>
      </c>
      <c r="AN4978" t="s">
        <v>137</v>
      </c>
      <c r="AO4978" t="s">
        <v>137</v>
      </c>
      <c r="AP4978" t="s">
        <v>137</v>
      </c>
      <c r="AQ4978" t="s">
        <v>137</v>
      </c>
      <c r="AR4978" t="s">
        <v>137</v>
      </c>
      <c r="AS4978" t="s">
        <v>137</v>
      </c>
      <c r="AT4978" t="s">
        <v>137</v>
      </c>
      <c r="AU4978" t="s">
        <v>137</v>
      </c>
      <c r="AV4978" t="s">
        <v>137</v>
      </c>
      <c r="AW4978" t="s">
        <v>137</v>
      </c>
      <c r="AX4978" t="s">
        <v>137</v>
      </c>
      <c r="AY4978" t="s">
        <v>137</v>
      </c>
      <c r="AZ4978" t="s">
        <v>137</v>
      </c>
      <c r="BA4978" t="s">
        <v>137</v>
      </c>
      <c r="BB4978" t="s">
        <v>137</v>
      </c>
      <c r="BC4978" t="s">
        <v>137</v>
      </c>
      <c r="BD4978" t="s">
        <v>137</v>
      </c>
      <c r="BE4978" t="s">
        <v>137</v>
      </c>
      <c r="BF4978" t="s">
        <v>137</v>
      </c>
      <c r="BG4978" t="s">
        <v>137</v>
      </c>
      <c r="BH4978" t="s">
        <v>137</v>
      </c>
      <c r="BI4978" t="s">
        <v>137</v>
      </c>
      <c r="BJ4978" t="s">
        <v>137</v>
      </c>
      <c r="BK4978" t="s">
        <v>137</v>
      </c>
      <c r="BL4978" t="s">
        <v>137</v>
      </c>
      <c r="BM4978" t="s">
        <v>137</v>
      </c>
      <c r="BN4978" t="s">
        <v>137</v>
      </c>
      <c r="BO4978" t="s">
        <v>137</v>
      </c>
      <c r="BP4978" t="s">
        <v>137</v>
      </c>
      <c r="BQ4978" t="s">
        <v>137</v>
      </c>
      <c r="BR4978" t="s">
        <v>137</v>
      </c>
      <c r="BS4978" t="s">
        <v>137</v>
      </c>
      <c r="BT4978" t="s">
        <v>137</v>
      </c>
      <c r="BU4978" t="s">
        <v>137</v>
      </c>
      <c r="BW4978" t="s">
        <v>137</v>
      </c>
      <c r="BX4978" t="s">
        <v>137</v>
      </c>
      <c r="BY4978" t="s">
        <v>137</v>
      </c>
      <c r="BZ4978" t="s">
        <v>137</v>
      </c>
      <c r="CA4978" t="s">
        <v>137</v>
      </c>
      <c r="CB4978" t="s">
        <v>137</v>
      </c>
      <c r="CC4978" t="s">
        <v>137</v>
      </c>
      <c r="CD4978" t="s">
        <v>137</v>
      </c>
      <c r="CE4978" t="s">
        <v>137</v>
      </c>
      <c r="CF4978" t="s">
        <v>137</v>
      </c>
      <c r="CG4978" t="s">
        <v>137</v>
      </c>
      <c r="CH4978" t="s">
        <v>137</v>
      </c>
      <c r="CI4978" t="s">
        <v>137</v>
      </c>
      <c r="CJ4978" t="s">
        <v>137</v>
      </c>
      <c r="CK4978" t="s">
        <v>137</v>
      </c>
      <c r="CL4978" t="s">
        <v>137</v>
      </c>
      <c r="CM4978" t="s">
        <v>137</v>
      </c>
      <c r="CN4978" t="s">
        <v>137</v>
      </c>
      <c r="CO4978" t="s">
        <v>137</v>
      </c>
      <c r="CP4978" t="s">
        <v>137</v>
      </c>
      <c r="CQ4978" s="1">
        <v>45476.661805555559</v>
      </c>
      <c r="CR4978" s="1">
        <v>45476.661805555559</v>
      </c>
      <c r="CS4978" s="1"/>
      <c r="CT4978" t="s">
        <v>137</v>
      </c>
      <c r="CU4978" t="s">
        <v>137</v>
      </c>
      <c r="CV4978" t="s">
        <v>32239</v>
      </c>
      <c r="CW4978" t="s">
        <v>32239</v>
      </c>
      <c r="CX4978" s="3"/>
      <c r="CY4978" s="3"/>
      <c r="CZ4978">
        <v>1</v>
      </c>
      <c r="DA4978" t="s">
        <v>137</v>
      </c>
      <c r="DB4978" t="s">
        <v>137</v>
      </c>
      <c r="DC4978" t="s">
        <v>137</v>
      </c>
      <c r="DD4978" t="s">
        <v>137</v>
      </c>
      <c r="DE4978" t="s">
        <v>137</v>
      </c>
      <c r="DF4978" t="s">
        <v>137</v>
      </c>
      <c r="DG4978" t="s">
        <v>137</v>
      </c>
      <c r="DH4978" t="s">
        <v>137</v>
      </c>
      <c r="DI4978" t="s">
        <v>137</v>
      </c>
      <c r="DJ4978" t="s">
        <v>137</v>
      </c>
      <c r="DK4978">
        <v>0</v>
      </c>
      <c r="DL4978" t="s">
        <v>209</v>
      </c>
      <c r="DM4978" t="s">
        <v>137</v>
      </c>
      <c r="DN4978" t="s">
        <v>137</v>
      </c>
      <c r="DO4978" s="1">
        <v>45476.661805555559</v>
      </c>
      <c r="DP4978" s="1"/>
      <c r="DQ4978" t="s">
        <v>150</v>
      </c>
      <c r="DR4978" t="s">
        <v>151</v>
      </c>
      <c r="DS4978" t="s">
        <v>152</v>
      </c>
      <c r="DT4978" t="s">
        <v>137</v>
      </c>
      <c r="DU4978" t="s">
        <v>137</v>
      </c>
      <c r="DV4978" t="s">
        <v>137</v>
      </c>
      <c r="DW4978" t="s">
        <v>137</v>
      </c>
      <c r="DX4978" t="s">
        <v>4244</v>
      </c>
      <c r="DY4978" t="s">
        <v>137</v>
      </c>
      <c r="DZ4978" t="s">
        <v>168</v>
      </c>
      <c r="EA4978" t="b">
        <v>0</v>
      </c>
      <c r="EB4978" t="s">
        <v>137</v>
      </c>
    </row>
    <row r="4979" spans="1:132" x14ac:dyDescent="0.25">
      <c r="A4979">
        <v>136377142</v>
      </c>
      <c r="B4979">
        <v>7065</v>
      </c>
      <c r="C4979" t="s">
        <v>192</v>
      </c>
      <c r="D4979" t="s">
        <v>133</v>
      </c>
      <c r="E4979" t="s">
        <v>134</v>
      </c>
      <c r="F4979" t="s">
        <v>135</v>
      </c>
      <c r="G4979" t="s">
        <v>136</v>
      </c>
      <c r="H4979" t="s">
        <v>137</v>
      </c>
      <c r="I4979" t="s">
        <v>138</v>
      </c>
      <c r="J4979" t="s">
        <v>13846</v>
      </c>
      <c r="K4979" t="s">
        <v>13847</v>
      </c>
      <c r="L4979" t="s">
        <v>13848</v>
      </c>
      <c r="M4979" t="s">
        <v>137</v>
      </c>
      <c r="N4979" t="s">
        <v>4352</v>
      </c>
      <c r="O4979" t="s">
        <v>4352</v>
      </c>
      <c r="P4979" s="1">
        <v>45476</v>
      </c>
      <c r="Q4979" s="1">
        <v>45476.513194444444</v>
      </c>
      <c r="R4979" s="1">
        <v>45476.513194444444</v>
      </c>
      <c r="S4979" s="1">
        <v>45477.67291666667</v>
      </c>
      <c r="T4979" s="1">
        <v>45477.67291666667</v>
      </c>
      <c r="U4979" t="s">
        <v>3431</v>
      </c>
      <c r="V4979" t="s">
        <v>137</v>
      </c>
      <c r="W4979" t="s">
        <v>137</v>
      </c>
      <c r="X4979" t="s">
        <v>231</v>
      </c>
      <c r="Y4979" t="s">
        <v>186</v>
      </c>
      <c r="Z4979" t="s">
        <v>137</v>
      </c>
      <c r="AA4979" t="s">
        <v>137</v>
      </c>
      <c r="AB4979" t="s">
        <v>137</v>
      </c>
      <c r="AC4979" t="s">
        <v>137</v>
      </c>
      <c r="AD4979" s="2"/>
      <c r="AE4979" t="s">
        <v>137</v>
      </c>
      <c r="AF4979" t="s">
        <v>137</v>
      </c>
      <c r="AG4979" t="s">
        <v>137</v>
      </c>
      <c r="AH4979" t="s">
        <v>137</v>
      </c>
      <c r="AI4979" t="s">
        <v>137</v>
      </c>
      <c r="AJ4979" t="s">
        <v>137</v>
      </c>
      <c r="AK4979" t="s">
        <v>137</v>
      </c>
      <c r="AL4979" s="2"/>
      <c r="AM4979" t="s">
        <v>137</v>
      </c>
      <c r="AN4979" t="s">
        <v>137</v>
      </c>
      <c r="AO4979" t="s">
        <v>137</v>
      </c>
      <c r="AP4979" t="s">
        <v>137</v>
      </c>
      <c r="AQ4979" t="s">
        <v>137</v>
      </c>
      <c r="AR4979" t="s">
        <v>137</v>
      </c>
      <c r="AS4979" t="s">
        <v>137</v>
      </c>
      <c r="AT4979" t="s">
        <v>137</v>
      </c>
      <c r="AU4979" t="s">
        <v>137</v>
      </c>
      <c r="AV4979" t="s">
        <v>137</v>
      </c>
      <c r="AW4979" t="s">
        <v>137</v>
      </c>
      <c r="AX4979" t="s">
        <v>137</v>
      </c>
      <c r="AY4979" t="s">
        <v>137</v>
      </c>
      <c r="AZ4979" t="s">
        <v>137</v>
      </c>
      <c r="BA4979" t="s">
        <v>137</v>
      </c>
      <c r="BB4979" t="s">
        <v>137</v>
      </c>
      <c r="BC4979" t="s">
        <v>137</v>
      </c>
      <c r="BD4979" t="s">
        <v>137</v>
      </c>
      <c r="BE4979" t="s">
        <v>137</v>
      </c>
      <c r="BF4979" t="s">
        <v>137</v>
      </c>
      <c r="BG4979" t="s">
        <v>137</v>
      </c>
      <c r="BH4979" t="s">
        <v>137</v>
      </c>
      <c r="BI4979" t="s">
        <v>137</v>
      </c>
      <c r="BJ4979" t="s">
        <v>137</v>
      </c>
      <c r="BK4979" t="s">
        <v>137</v>
      </c>
      <c r="BL4979" t="s">
        <v>137</v>
      </c>
      <c r="BM4979" t="s">
        <v>137</v>
      </c>
      <c r="BN4979" t="s">
        <v>137</v>
      </c>
      <c r="BO4979" t="s">
        <v>137</v>
      </c>
      <c r="BP4979" t="s">
        <v>32240</v>
      </c>
      <c r="BQ4979" t="s">
        <v>137</v>
      </c>
      <c r="BR4979" t="s">
        <v>137</v>
      </c>
      <c r="BS4979" t="s">
        <v>137</v>
      </c>
      <c r="BT4979" t="s">
        <v>137</v>
      </c>
      <c r="BU4979" t="s">
        <v>137</v>
      </c>
      <c r="BW4979" t="s">
        <v>137</v>
      </c>
      <c r="BX4979" t="s">
        <v>137</v>
      </c>
      <c r="BY4979" t="s">
        <v>137</v>
      </c>
      <c r="BZ4979" t="s">
        <v>137</v>
      </c>
      <c r="CA4979" t="s">
        <v>137</v>
      </c>
      <c r="CB4979" t="s">
        <v>137</v>
      </c>
      <c r="CC4979" t="s">
        <v>137</v>
      </c>
      <c r="CD4979" t="s">
        <v>137</v>
      </c>
      <c r="CE4979" t="s">
        <v>137</v>
      </c>
      <c r="CF4979" t="s">
        <v>137</v>
      </c>
      <c r="CG4979" t="s">
        <v>137</v>
      </c>
      <c r="CH4979" t="s">
        <v>137</v>
      </c>
      <c r="CI4979" t="s">
        <v>137</v>
      </c>
      <c r="CJ4979" t="s">
        <v>137</v>
      </c>
      <c r="CK4979" t="s">
        <v>137</v>
      </c>
      <c r="CL4979" t="s">
        <v>137</v>
      </c>
      <c r="CM4979" t="s">
        <v>137</v>
      </c>
      <c r="CN4979" t="s">
        <v>137</v>
      </c>
      <c r="CO4979" t="s">
        <v>137</v>
      </c>
      <c r="CP4979" t="s">
        <v>137</v>
      </c>
      <c r="CQ4979" s="1">
        <v>45477.67291666667</v>
      </c>
      <c r="CR4979" s="1">
        <v>45477.67291666667</v>
      </c>
      <c r="CS4979" s="1"/>
      <c r="CT4979" t="s">
        <v>32241</v>
      </c>
      <c r="CU4979" t="s">
        <v>32242</v>
      </c>
      <c r="CV4979" t="s">
        <v>32243</v>
      </c>
      <c r="CW4979" t="s">
        <v>32244</v>
      </c>
      <c r="CX4979" s="3"/>
      <c r="CY4979" s="3"/>
      <c r="CZ4979">
        <v>1</v>
      </c>
      <c r="DA4979" t="s">
        <v>32245</v>
      </c>
      <c r="DB4979" t="s">
        <v>137</v>
      </c>
      <c r="DC4979" t="s">
        <v>137</v>
      </c>
      <c r="DD4979" t="s">
        <v>137</v>
      </c>
      <c r="DE4979" t="s">
        <v>137</v>
      </c>
      <c r="DF4979" t="s">
        <v>32246</v>
      </c>
      <c r="DG4979" t="s">
        <v>137</v>
      </c>
      <c r="DH4979" t="s">
        <v>137</v>
      </c>
      <c r="DI4979" t="s">
        <v>137</v>
      </c>
      <c r="DJ4979" t="s">
        <v>137</v>
      </c>
      <c r="DK4979">
        <v>0</v>
      </c>
      <c r="DL4979" t="s">
        <v>209</v>
      </c>
      <c r="DM4979" t="s">
        <v>32247</v>
      </c>
      <c r="DN4979" t="s">
        <v>137</v>
      </c>
      <c r="DO4979" s="1">
        <v>45477.67291666667</v>
      </c>
      <c r="DP4979" s="1"/>
      <c r="DQ4979" t="s">
        <v>13846</v>
      </c>
      <c r="DR4979" t="s">
        <v>13847</v>
      </c>
      <c r="DS4979" t="s">
        <v>13848</v>
      </c>
      <c r="DT4979" t="s">
        <v>137</v>
      </c>
      <c r="DU4979" t="s">
        <v>137</v>
      </c>
      <c r="DV4979" t="s">
        <v>137</v>
      </c>
      <c r="DW4979" t="s">
        <v>137</v>
      </c>
      <c r="DX4979" t="s">
        <v>2637</v>
      </c>
      <c r="DY4979" t="s">
        <v>137</v>
      </c>
      <c r="DZ4979" t="s">
        <v>148</v>
      </c>
      <c r="EA4979" t="b">
        <v>0</v>
      </c>
      <c r="EB4979" t="s">
        <v>137</v>
      </c>
    </row>
    <row r="4980" spans="1:132" x14ac:dyDescent="0.25">
      <c r="A4980">
        <v>136376886</v>
      </c>
      <c r="B4980">
        <v>7064</v>
      </c>
      <c r="C4980" t="s">
        <v>192</v>
      </c>
      <c r="D4980" t="s">
        <v>224</v>
      </c>
      <c r="E4980" t="s">
        <v>134</v>
      </c>
      <c r="F4980" t="s">
        <v>135</v>
      </c>
      <c r="G4980" t="s">
        <v>194</v>
      </c>
      <c r="H4980" t="s">
        <v>137</v>
      </c>
      <c r="I4980" t="s">
        <v>225</v>
      </c>
      <c r="J4980" t="s">
        <v>13846</v>
      </c>
      <c r="K4980" t="s">
        <v>13847</v>
      </c>
      <c r="L4980" t="s">
        <v>13848</v>
      </c>
      <c r="M4980" t="s">
        <v>137</v>
      </c>
      <c r="N4980" t="s">
        <v>1503</v>
      </c>
      <c r="O4980" t="s">
        <v>1503</v>
      </c>
      <c r="P4980" s="1">
        <v>45476.041666666664</v>
      </c>
      <c r="Q4980" s="1">
        <v>45476.511805555558</v>
      </c>
      <c r="R4980" s="1">
        <v>45476.511805555558</v>
      </c>
      <c r="S4980" s="1">
        <v>45572.47152777778</v>
      </c>
      <c r="T4980" s="1">
        <v>45572.47152777778</v>
      </c>
      <c r="U4980" t="s">
        <v>32248</v>
      </c>
      <c r="V4980" t="s">
        <v>137</v>
      </c>
      <c r="W4980" t="s">
        <v>137</v>
      </c>
      <c r="X4980" t="s">
        <v>360</v>
      </c>
      <c r="Y4980" t="s">
        <v>199</v>
      </c>
      <c r="Z4980" t="s">
        <v>137</v>
      </c>
      <c r="AA4980" t="s">
        <v>137</v>
      </c>
      <c r="AB4980" t="s">
        <v>137</v>
      </c>
      <c r="AC4980" t="s">
        <v>137</v>
      </c>
      <c r="AD4980" s="2"/>
      <c r="AE4980" t="s">
        <v>137</v>
      </c>
      <c r="AF4980" t="s">
        <v>137</v>
      </c>
      <c r="AG4980" t="s">
        <v>137</v>
      </c>
      <c r="AH4980" t="s">
        <v>137</v>
      </c>
      <c r="AI4980" t="s">
        <v>137</v>
      </c>
      <c r="AJ4980" t="s">
        <v>137</v>
      </c>
      <c r="AK4980" t="s">
        <v>137</v>
      </c>
      <c r="AL4980" s="2"/>
      <c r="AM4980" t="s">
        <v>137</v>
      </c>
      <c r="AN4980" t="s">
        <v>137</v>
      </c>
      <c r="AO4980" t="s">
        <v>137</v>
      </c>
      <c r="AP4980" t="s">
        <v>137</v>
      </c>
      <c r="AQ4980" t="s">
        <v>137</v>
      </c>
      <c r="AR4980" t="s">
        <v>137</v>
      </c>
      <c r="AS4980" t="s">
        <v>137</v>
      </c>
      <c r="AT4980" t="s">
        <v>137</v>
      </c>
      <c r="AU4980" t="s">
        <v>137</v>
      </c>
      <c r="AV4980" t="s">
        <v>32249</v>
      </c>
      <c r="AW4980" t="s">
        <v>32250</v>
      </c>
      <c r="AX4980" t="s">
        <v>978</v>
      </c>
      <c r="AY4980" t="s">
        <v>137</v>
      </c>
      <c r="AZ4980" t="s">
        <v>137</v>
      </c>
      <c r="BA4980" t="s">
        <v>137</v>
      </c>
      <c r="BB4980" t="s">
        <v>137</v>
      </c>
      <c r="BC4980" t="s">
        <v>137</v>
      </c>
      <c r="BD4980" t="s">
        <v>137</v>
      </c>
      <c r="BE4980" t="s">
        <v>137</v>
      </c>
      <c r="BF4980" t="s">
        <v>137</v>
      </c>
      <c r="BG4980" t="s">
        <v>137</v>
      </c>
      <c r="BH4980" t="s">
        <v>137</v>
      </c>
      <c r="BI4980" t="s">
        <v>137</v>
      </c>
      <c r="BJ4980" t="s">
        <v>137</v>
      </c>
      <c r="BK4980" t="s">
        <v>137</v>
      </c>
      <c r="BL4980" t="s">
        <v>137</v>
      </c>
      <c r="BM4980" t="s">
        <v>137</v>
      </c>
      <c r="BN4980" t="s">
        <v>137</v>
      </c>
      <c r="BO4980" t="s">
        <v>137</v>
      </c>
      <c r="BP4980" t="s">
        <v>137</v>
      </c>
      <c r="BQ4980" t="s">
        <v>137</v>
      </c>
      <c r="BR4980" t="s">
        <v>137</v>
      </c>
      <c r="BS4980" t="s">
        <v>137</v>
      </c>
      <c r="BT4980" t="s">
        <v>137</v>
      </c>
      <c r="BU4980" t="s">
        <v>137</v>
      </c>
      <c r="BW4980" t="s">
        <v>137</v>
      </c>
      <c r="BX4980" t="s">
        <v>137</v>
      </c>
      <c r="BY4980" t="s">
        <v>137</v>
      </c>
      <c r="BZ4980" t="s">
        <v>137</v>
      </c>
      <c r="CA4980" t="s">
        <v>137</v>
      </c>
      <c r="CB4980" t="s">
        <v>137</v>
      </c>
      <c r="CC4980" t="s">
        <v>137</v>
      </c>
      <c r="CD4980" t="s">
        <v>137</v>
      </c>
      <c r="CE4980" t="s">
        <v>137</v>
      </c>
      <c r="CF4980" t="s">
        <v>137</v>
      </c>
      <c r="CG4980" t="s">
        <v>137</v>
      </c>
      <c r="CH4980" t="s">
        <v>137</v>
      </c>
      <c r="CI4980" t="s">
        <v>137</v>
      </c>
      <c r="CJ4980" t="s">
        <v>137</v>
      </c>
      <c r="CK4980" t="s">
        <v>137</v>
      </c>
      <c r="CL4980" t="s">
        <v>137</v>
      </c>
      <c r="CM4980" t="s">
        <v>137</v>
      </c>
      <c r="CN4980" t="s">
        <v>137</v>
      </c>
      <c r="CO4980" t="s">
        <v>137</v>
      </c>
      <c r="CP4980" t="s">
        <v>137</v>
      </c>
      <c r="CQ4980" s="1">
        <v>45572.47152777778</v>
      </c>
      <c r="CR4980" s="1">
        <v>45572.47152777778</v>
      </c>
      <c r="CS4980" s="1">
        <v>45572.47152777778</v>
      </c>
      <c r="CT4980" t="s">
        <v>32251</v>
      </c>
      <c r="CU4980" t="s">
        <v>32252</v>
      </c>
      <c r="CV4980" t="s">
        <v>32253</v>
      </c>
      <c r="CW4980" t="s">
        <v>32254</v>
      </c>
      <c r="CX4980" s="3"/>
      <c r="CY4980" s="3"/>
      <c r="CZ4980">
        <v>2</v>
      </c>
      <c r="DA4980" t="s">
        <v>32255</v>
      </c>
      <c r="DB4980" t="s">
        <v>137</v>
      </c>
      <c r="DC4980" t="s">
        <v>137</v>
      </c>
      <c r="DD4980" t="s">
        <v>137</v>
      </c>
      <c r="DE4980" t="s">
        <v>137</v>
      </c>
      <c r="DF4980" t="s">
        <v>32256</v>
      </c>
      <c r="DG4980" t="s">
        <v>900</v>
      </c>
      <c r="DH4980" t="s">
        <v>1285</v>
      </c>
      <c r="DI4980" t="s">
        <v>137</v>
      </c>
      <c r="DJ4980" t="s">
        <v>137</v>
      </c>
      <c r="DK4980">
        <v>0</v>
      </c>
      <c r="DL4980" t="s">
        <v>209</v>
      </c>
      <c r="DM4980" t="s">
        <v>32257</v>
      </c>
      <c r="DN4980" t="s">
        <v>137</v>
      </c>
      <c r="DO4980" s="1">
        <v>45572.47152777778</v>
      </c>
      <c r="DP4980" s="1"/>
      <c r="DQ4980" t="s">
        <v>1709</v>
      </c>
      <c r="DR4980" t="s">
        <v>1710</v>
      </c>
      <c r="DS4980" t="s">
        <v>1711</v>
      </c>
      <c r="DT4980" t="s">
        <v>137</v>
      </c>
      <c r="DU4980" t="s">
        <v>137</v>
      </c>
      <c r="DV4980" t="s">
        <v>237</v>
      </c>
      <c r="DW4980" t="s">
        <v>137</v>
      </c>
      <c r="DX4980" t="s">
        <v>32258</v>
      </c>
      <c r="DY4980" t="s">
        <v>137</v>
      </c>
      <c r="DZ4980" t="s">
        <v>148</v>
      </c>
      <c r="EA4980" t="b">
        <v>0</v>
      </c>
      <c r="EB4980" t="s">
        <v>137</v>
      </c>
    </row>
    <row r="4981" spans="1:132" x14ac:dyDescent="0.25">
      <c r="A4981">
        <v>136364184</v>
      </c>
      <c r="B4981">
        <v>7063</v>
      </c>
      <c r="C4981" t="s">
        <v>192</v>
      </c>
      <c r="D4981" t="s">
        <v>133</v>
      </c>
      <c r="E4981" t="s">
        <v>134</v>
      </c>
      <c r="F4981" t="s">
        <v>135</v>
      </c>
      <c r="G4981" t="s">
        <v>136</v>
      </c>
      <c r="H4981" t="s">
        <v>137</v>
      </c>
      <c r="I4981" t="s">
        <v>138</v>
      </c>
      <c r="J4981" t="s">
        <v>1709</v>
      </c>
      <c r="K4981" t="s">
        <v>1710</v>
      </c>
      <c r="L4981" t="s">
        <v>1711</v>
      </c>
      <c r="M4981" t="s">
        <v>137</v>
      </c>
      <c r="N4981" t="s">
        <v>944</v>
      </c>
      <c r="O4981" t="s">
        <v>944</v>
      </c>
      <c r="P4981" s="1">
        <v>45476</v>
      </c>
      <c r="Q4981" s="1">
        <v>45476.433333333334</v>
      </c>
      <c r="R4981" s="1">
        <v>45476.433333333334</v>
      </c>
      <c r="S4981" s="1">
        <v>45483.477777777778</v>
      </c>
      <c r="T4981" s="1">
        <v>45483.477777777778</v>
      </c>
      <c r="U4981" t="s">
        <v>812</v>
      </c>
      <c r="V4981" t="s">
        <v>137</v>
      </c>
      <c r="W4981" t="s">
        <v>137</v>
      </c>
      <c r="X4981" t="s">
        <v>454</v>
      </c>
      <c r="Y4981" t="s">
        <v>813</v>
      </c>
      <c r="Z4981" t="s">
        <v>137</v>
      </c>
      <c r="AA4981" t="s">
        <v>137</v>
      </c>
      <c r="AB4981" t="s">
        <v>137</v>
      </c>
      <c r="AC4981" t="s">
        <v>137</v>
      </c>
      <c r="AD4981" s="2"/>
      <c r="AE4981" t="s">
        <v>137</v>
      </c>
      <c r="AF4981" t="s">
        <v>137</v>
      </c>
      <c r="AG4981" t="s">
        <v>137</v>
      </c>
      <c r="AH4981" t="s">
        <v>137</v>
      </c>
      <c r="AI4981" t="s">
        <v>137</v>
      </c>
      <c r="AJ4981" t="s">
        <v>137</v>
      </c>
      <c r="AK4981" t="s">
        <v>137</v>
      </c>
      <c r="AL4981" s="2"/>
      <c r="AM4981" t="s">
        <v>137</v>
      </c>
      <c r="AN4981" t="s">
        <v>137</v>
      </c>
      <c r="AO4981" t="s">
        <v>137</v>
      </c>
      <c r="AP4981" t="s">
        <v>137</v>
      </c>
      <c r="AQ4981" t="s">
        <v>137</v>
      </c>
      <c r="AR4981" t="s">
        <v>137</v>
      </c>
      <c r="AS4981" t="s">
        <v>137</v>
      </c>
      <c r="AT4981" t="s">
        <v>137</v>
      </c>
      <c r="AU4981" t="s">
        <v>137</v>
      </c>
      <c r="AV4981" t="s">
        <v>137</v>
      </c>
      <c r="AW4981" t="s">
        <v>137</v>
      </c>
      <c r="AX4981" t="s">
        <v>137</v>
      </c>
      <c r="AY4981" t="s">
        <v>137</v>
      </c>
      <c r="AZ4981" t="s">
        <v>137</v>
      </c>
      <c r="BA4981" t="s">
        <v>137</v>
      </c>
      <c r="BB4981" t="s">
        <v>137</v>
      </c>
      <c r="BC4981" t="s">
        <v>137</v>
      </c>
      <c r="BD4981" t="s">
        <v>137</v>
      </c>
      <c r="BE4981" t="s">
        <v>137</v>
      </c>
      <c r="BF4981" t="s">
        <v>137</v>
      </c>
      <c r="BG4981" t="s">
        <v>137</v>
      </c>
      <c r="BH4981" t="s">
        <v>137</v>
      </c>
      <c r="BI4981" t="s">
        <v>137</v>
      </c>
      <c r="BJ4981" t="s">
        <v>137</v>
      </c>
      <c r="BK4981" t="s">
        <v>137</v>
      </c>
      <c r="BL4981" t="s">
        <v>137</v>
      </c>
      <c r="BM4981" t="s">
        <v>137</v>
      </c>
      <c r="BN4981" t="s">
        <v>137</v>
      </c>
      <c r="BO4981" t="s">
        <v>137</v>
      </c>
      <c r="BP4981" t="s">
        <v>32259</v>
      </c>
      <c r="BQ4981" t="s">
        <v>137</v>
      </c>
      <c r="BR4981" t="s">
        <v>137</v>
      </c>
      <c r="BS4981" t="s">
        <v>137</v>
      </c>
      <c r="BT4981" t="s">
        <v>137</v>
      </c>
      <c r="BU4981" t="s">
        <v>137</v>
      </c>
      <c r="BW4981" t="s">
        <v>137</v>
      </c>
      <c r="BX4981" t="s">
        <v>137</v>
      </c>
      <c r="BY4981" t="s">
        <v>137</v>
      </c>
      <c r="BZ4981" t="s">
        <v>137</v>
      </c>
      <c r="CA4981" t="s">
        <v>137</v>
      </c>
      <c r="CB4981" t="s">
        <v>137</v>
      </c>
      <c r="CC4981" t="s">
        <v>137</v>
      </c>
      <c r="CD4981" t="s">
        <v>137</v>
      </c>
      <c r="CE4981" t="s">
        <v>137</v>
      </c>
      <c r="CF4981" t="s">
        <v>137</v>
      </c>
      <c r="CG4981" t="s">
        <v>137</v>
      </c>
      <c r="CH4981" t="s">
        <v>137</v>
      </c>
      <c r="CI4981" t="s">
        <v>137</v>
      </c>
      <c r="CJ4981" t="s">
        <v>137</v>
      </c>
      <c r="CK4981" t="s">
        <v>137</v>
      </c>
      <c r="CL4981" t="s">
        <v>137</v>
      </c>
      <c r="CM4981" t="s">
        <v>137</v>
      </c>
      <c r="CN4981" t="s">
        <v>137</v>
      </c>
      <c r="CO4981" t="s">
        <v>137</v>
      </c>
      <c r="CP4981" t="s">
        <v>137</v>
      </c>
      <c r="CQ4981" s="1">
        <v>45483.477777777778</v>
      </c>
      <c r="CR4981" s="1">
        <v>45483.477777777778</v>
      </c>
      <c r="CS4981" s="1"/>
      <c r="CT4981" t="s">
        <v>137</v>
      </c>
      <c r="CU4981" t="s">
        <v>137</v>
      </c>
      <c r="CV4981" t="s">
        <v>32260</v>
      </c>
      <c r="CW4981" t="s">
        <v>32261</v>
      </c>
      <c r="CX4981" s="3"/>
      <c r="CY4981" s="3"/>
      <c r="CZ4981">
        <v>4</v>
      </c>
      <c r="DA4981" t="s">
        <v>32262</v>
      </c>
      <c r="DB4981" t="s">
        <v>137</v>
      </c>
      <c r="DC4981" t="s">
        <v>137</v>
      </c>
      <c r="DD4981" t="s">
        <v>137</v>
      </c>
      <c r="DE4981" t="s">
        <v>137</v>
      </c>
      <c r="DF4981" t="s">
        <v>137</v>
      </c>
      <c r="DG4981" t="s">
        <v>900</v>
      </c>
      <c r="DH4981" t="s">
        <v>5772</v>
      </c>
      <c r="DI4981" t="s">
        <v>137</v>
      </c>
      <c r="DJ4981" t="s">
        <v>137</v>
      </c>
      <c r="DK4981">
        <v>0</v>
      </c>
      <c r="DL4981" t="s">
        <v>209</v>
      </c>
      <c r="DM4981" t="s">
        <v>32263</v>
      </c>
      <c r="DN4981" t="s">
        <v>137</v>
      </c>
      <c r="DO4981" s="1">
        <v>45483.477777777778</v>
      </c>
      <c r="DP4981" s="1"/>
      <c r="DQ4981" t="s">
        <v>1709</v>
      </c>
      <c r="DR4981" t="s">
        <v>1710</v>
      </c>
      <c r="DS4981" t="s">
        <v>1711</v>
      </c>
      <c r="DT4981" t="s">
        <v>137</v>
      </c>
      <c r="DU4981" t="s">
        <v>137</v>
      </c>
      <c r="DV4981" t="s">
        <v>137</v>
      </c>
      <c r="DW4981" t="s">
        <v>137</v>
      </c>
      <c r="DX4981" t="s">
        <v>2059</v>
      </c>
      <c r="DY4981" t="s">
        <v>137</v>
      </c>
      <c r="DZ4981" t="s">
        <v>148</v>
      </c>
      <c r="EA4981" t="b">
        <v>0</v>
      </c>
      <c r="EB4981" t="s">
        <v>137</v>
      </c>
    </row>
    <row r="4982" spans="1:132" x14ac:dyDescent="0.25">
      <c r="A4982">
        <v>136360479</v>
      </c>
      <c r="B4982">
        <v>7062</v>
      </c>
      <c r="C4982" t="s">
        <v>192</v>
      </c>
      <c r="D4982" t="s">
        <v>193</v>
      </c>
      <c r="E4982" t="s">
        <v>134</v>
      </c>
      <c r="F4982" t="s">
        <v>135</v>
      </c>
      <c r="G4982" t="s">
        <v>194</v>
      </c>
      <c r="H4982" t="s">
        <v>195</v>
      </c>
      <c r="I4982" t="s">
        <v>196</v>
      </c>
      <c r="J4982" t="s">
        <v>534</v>
      </c>
      <c r="K4982" t="s">
        <v>535</v>
      </c>
      <c r="L4982" t="s">
        <v>536</v>
      </c>
      <c r="M4982" t="s">
        <v>137</v>
      </c>
      <c r="N4982" t="s">
        <v>811</v>
      </c>
      <c r="O4982" t="s">
        <v>811</v>
      </c>
      <c r="P4982" s="1">
        <v>45476</v>
      </c>
      <c r="Q4982" s="1">
        <v>45476.40902777778</v>
      </c>
      <c r="R4982" s="1">
        <v>45476.40902777778</v>
      </c>
      <c r="S4982" s="1">
        <v>45504.47152777778</v>
      </c>
      <c r="T4982" s="1">
        <v>45504.47152777778</v>
      </c>
      <c r="U4982" t="s">
        <v>1265</v>
      </c>
      <c r="V4982" t="s">
        <v>137</v>
      </c>
      <c r="W4982" t="s">
        <v>137</v>
      </c>
      <c r="X4982" t="s">
        <v>454</v>
      </c>
      <c r="Y4982" t="s">
        <v>199</v>
      </c>
      <c r="Z4982" t="s">
        <v>137</v>
      </c>
      <c r="AA4982" t="s">
        <v>137</v>
      </c>
      <c r="AB4982" t="s">
        <v>137</v>
      </c>
      <c r="AC4982" t="s">
        <v>137</v>
      </c>
      <c r="AD4982" s="2"/>
      <c r="AE4982" t="s">
        <v>137</v>
      </c>
      <c r="AF4982" t="s">
        <v>137</v>
      </c>
      <c r="AG4982" t="s">
        <v>137</v>
      </c>
      <c r="AH4982" t="s">
        <v>137</v>
      </c>
      <c r="AI4982" t="s">
        <v>137</v>
      </c>
      <c r="AJ4982" t="s">
        <v>137</v>
      </c>
      <c r="AK4982" t="s">
        <v>137</v>
      </c>
      <c r="AL4982" s="2"/>
      <c r="AM4982" t="s">
        <v>137</v>
      </c>
      <c r="AN4982" t="s">
        <v>137</v>
      </c>
      <c r="AO4982" t="s">
        <v>137</v>
      </c>
      <c r="AP4982" t="s">
        <v>137</v>
      </c>
      <c r="AQ4982" t="s">
        <v>137</v>
      </c>
      <c r="AR4982" t="s">
        <v>137</v>
      </c>
      <c r="AS4982" t="s">
        <v>137</v>
      </c>
      <c r="AT4982" t="s">
        <v>137</v>
      </c>
      <c r="AU4982" t="s">
        <v>137</v>
      </c>
      <c r="AV4982" t="s">
        <v>137</v>
      </c>
      <c r="AW4982" t="s">
        <v>25833</v>
      </c>
      <c r="AX4982" t="s">
        <v>137</v>
      </c>
      <c r="AY4982" t="s">
        <v>137</v>
      </c>
      <c r="AZ4982" t="s">
        <v>137</v>
      </c>
      <c r="BA4982" t="s">
        <v>137</v>
      </c>
      <c r="BB4982" t="s">
        <v>137</v>
      </c>
      <c r="BC4982" t="s">
        <v>8263</v>
      </c>
      <c r="BD4982" t="s">
        <v>249</v>
      </c>
      <c r="BE4982" t="s">
        <v>32264</v>
      </c>
      <c r="BF4982" t="s">
        <v>32265</v>
      </c>
      <c r="BG4982" t="s">
        <v>137</v>
      </c>
      <c r="BH4982" t="s">
        <v>137</v>
      </c>
      <c r="BI4982" t="s">
        <v>137</v>
      </c>
      <c r="BJ4982" t="s">
        <v>137</v>
      </c>
      <c r="BK4982" t="s">
        <v>137</v>
      </c>
      <c r="BL4982" t="s">
        <v>137</v>
      </c>
      <c r="BM4982" t="s">
        <v>137</v>
      </c>
      <c r="BN4982" t="s">
        <v>137</v>
      </c>
      <c r="BO4982" t="s">
        <v>137</v>
      </c>
      <c r="BP4982" t="s">
        <v>137</v>
      </c>
      <c r="BQ4982" t="s">
        <v>137</v>
      </c>
      <c r="BR4982" t="s">
        <v>137</v>
      </c>
      <c r="BS4982" t="s">
        <v>137</v>
      </c>
      <c r="BT4982" t="s">
        <v>137</v>
      </c>
      <c r="BU4982" t="s">
        <v>137</v>
      </c>
      <c r="BW4982" t="s">
        <v>137</v>
      </c>
      <c r="BX4982" t="s">
        <v>137</v>
      </c>
      <c r="BY4982" t="s">
        <v>137</v>
      </c>
      <c r="BZ4982" t="s">
        <v>137</v>
      </c>
      <c r="CA4982" t="s">
        <v>137</v>
      </c>
      <c r="CB4982" t="s">
        <v>137</v>
      </c>
      <c r="CC4982" t="s">
        <v>137</v>
      </c>
      <c r="CD4982" t="s">
        <v>137</v>
      </c>
      <c r="CE4982" t="s">
        <v>137</v>
      </c>
      <c r="CF4982" t="s">
        <v>137</v>
      </c>
      <c r="CG4982" t="s">
        <v>137</v>
      </c>
      <c r="CH4982" t="s">
        <v>137</v>
      </c>
      <c r="CI4982" t="s">
        <v>137</v>
      </c>
      <c r="CJ4982" t="s">
        <v>137</v>
      </c>
      <c r="CK4982" t="s">
        <v>137</v>
      </c>
      <c r="CL4982" t="s">
        <v>137</v>
      </c>
      <c r="CM4982" t="s">
        <v>137</v>
      </c>
      <c r="CN4982" t="s">
        <v>137</v>
      </c>
      <c r="CO4982" t="s">
        <v>137</v>
      </c>
      <c r="CP4982" t="s">
        <v>137</v>
      </c>
      <c r="CQ4982" s="1">
        <v>45504.47152777778</v>
      </c>
      <c r="CR4982" s="1">
        <v>45504.47152777778</v>
      </c>
      <c r="CS4982" s="1"/>
      <c r="CT4982" t="s">
        <v>32266</v>
      </c>
      <c r="CU4982" t="s">
        <v>32267</v>
      </c>
      <c r="CV4982" t="s">
        <v>32268</v>
      </c>
      <c r="CW4982" t="s">
        <v>32269</v>
      </c>
      <c r="CX4982" s="3"/>
      <c r="CY4982" s="3"/>
      <c r="CZ4982">
        <v>2</v>
      </c>
      <c r="DA4982" t="s">
        <v>32270</v>
      </c>
      <c r="DB4982" t="s">
        <v>137</v>
      </c>
      <c r="DC4982" t="s">
        <v>137</v>
      </c>
      <c r="DD4982" t="s">
        <v>137</v>
      </c>
      <c r="DE4982" t="s">
        <v>137</v>
      </c>
      <c r="DF4982" t="s">
        <v>32271</v>
      </c>
      <c r="DG4982" t="s">
        <v>900</v>
      </c>
      <c r="DH4982" t="s">
        <v>1151</v>
      </c>
      <c r="DI4982" t="s">
        <v>137</v>
      </c>
      <c r="DJ4982" t="s">
        <v>137</v>
      </c>
      <c r="DK4982">
        <v>0</v>
      </c>
      <c r="DL4982" t="s">
        <v>209</v>
      </c>
      <c r="DM4982" t="s">
        <v>32272</v>
      </c>
      <c r="DN4982" t="s">
        <v>137</v>
      </c>
      <c r="DO4982" s="1">
        <v>45504.47152777778</v>
      </c>
      <c r="DP4982" s="1"/>
      <c r="DQ4982" t="s">
        <v>534</v>
      </c>
      <c r="DR4982" t="s">
        <v>535</v>
      </c>
      <c r="DS4982" t="s">
        <v>536</v>
      </c>
      <c r="DT4982" t="s">
        <v>137</v>
      </c>
      <c r="DU4982" t="s">
        <v>137</v>
      </c>
      <c r="DV4982" t="s">
        <v>137</v>
      </c>
      <c r="DW4982" t="s">
        <v>137</v>
      </c>
      <c r="DX4982" t="s">
        <v>32273</v>
      </c>
      <c r="DY4982" t="s">
        <v>137</v>
      </c>
      <c r="DZ4982" t="s">
        <v>148</v>
      </c>
      <c r="EA4982" t="b">
        <v>0</v>
      </c>
      <c r="EB4982" t="s">
        <v>137</v>
      </c>
    </row>
    <row r="4983" spans="1:132" x14ac:dyDescent="0.25">
      <c r="A4983">
        <v>136355350</v>
      </c>
      <c r="B4983">
        <v>7061</v>
      </c>
      <c r="C4983" t="s">
        <v>192</v>
      </c>
      <c r="D4983" t="s">
        <v>133</v>
      </c>
      <c r="E4983" t="s">
        <v>134</v>
      </c>
      <c r="F4983" t="s">
        <v>135</v>
      </c>
      <c r="G4983" t="s">
        <v>136</v>
      </c>
      <c r="H4983" t="s">
        <v>137</v>
      </c>
      <c r="I4983" t="s">
        <v>138</v>
      </c>
      <c r="J4983" t="s">
        <v>150</v>
      </c>
      <c r="K4983" t="s">
        <v>151</v>
      </c>
      <c r="L4983" t="s">
        <v>152</v>
      </c>
      <c r="M4983" t="s">
        <v>137</v>
      </c>
      <c r="N4983" t="s">
        <v>8746</v>
      </c>
      <c r="O4983" t="s">
        <v>8746</v>
      </c>
      <c r="P4983" s="1">
        <v>45476</v>
      </c>
      <c r="Q4983" s="1">
        <v>45476.373611111114</v>
      </c>
      <c r="R4983" s="1">
        <v>45476.373611111114</v>
      </c>
      <c r="S4983" s="1">
        <v>45559.56527777778</v>
      </c>
      <c r="T4983" s="1">
        <v>45559.56527777778</v>
      </c>
      <c r="U4983" t="s">
        <v>5572</v>
      </c>
      <c r="V4983" t="s">
        <v>137</v>
      </c>
      <c r="W4983" t="s">
        <v>137</v>
      </c>
      <c r="X4983" t="s">
        <v>176</v>
      </c>
      <c r="Y4983" t="s">
        <v>893</v>
      </c>
      <c r="Z4983" t="s">
        <v>137</v>
      </c>
      <c r="AA4983" t="s">
        <v>137</v>
      </c>
      <c r="AB4983" t="s">
        <v>137</v>
      </c>
      <c r="AC4983" t="s">
        <v>137</v>
      </c>
      <c r="AD4983" s="2"/>
      <c r="AE4983" t="s">
        <v>137</v>
      </c>
      <c r="AF4983" t="s">
        <v>137</v>
      </c>
      <c r="AG4983" t="s">
        <v>137</v>
      </c>
      <c r="AH4983" t="s">
        <v>137</v>
      </c>
      <c r="AI4983" t="s">
        <v>137</v>
      </c>
      <c r="AJ4983" t="s">
        <v>137</v>
      </c>
      <c r="AK4983" t="s">
        <v>137</v>
      </c>
      <c r="AL4983" s="2"/>
      <c r="AM4983" t="s">
        <v>137</v>
      </c>
      <c r="AN4983" t="s">
        <v>137</v>
      </c>
      <c r="AO4983" t="s">
        <v>137</v>
      </c>
      <c r="AP4983" t="s">
        <v>137</v>
      </c>
      <c r="AQ4983" t="s">
        <v>137</v>
      </c>
      <c r="AR4983" t="s">
        <v>137</v>
      </c>
      <c r="AS4983" t="s">
        <v>137</v>
      </c>
      <c r="AT4983" t="s">
        <v>137</v>
      </c>
      <c r="AU4983" t="s">
        <v>137</v>
      </c>
      <c r="AV4983" t="s">
        <v>137</v>
      </c>
      <c r="AW4983" t="s">
        <v>137</v>
      </c>
      <c r="AX4983" t="s">
        <v>137</v>
      </c>
      <c r="AY4983" t="s">
        <v>137</v>
      </c>
      <c r="AZ4983" t="s">
        <v>137</v>
      </c>
      <c r="BA4983" t="s">
        <v>137</v>
      </c>
      <c r="BB4983" t="s">
        <v>137</v>
      </c>
      <c r="BC4983" t="s">
        <v>137</v>
      </c>
      <c r="BD4983" t="s">
        <v>137</v>
      </c>
      <c r="BE4983" t="s">
        <v>137</v>
      </c>
      <c r="BF4983" t="s">
        <v>137</v>
      </c>
      <c r="BG4983" t="s">
        <v>137</v>
      </c>
      <c r="BH4983" t="s">
        <v>137</v>
      </c>
      <c r="BI4983" t="s">
        <v>137</v>
      </c>
      <c r="BJ4983" t="s">
        <v>137</v>
      </c>
      <c r="BK4983" t="s">
        <v>137</v>
      </c>
      <c r="BL4983" t="s">
        <v>137</v>
      </c>
      <c r="BM4983" t="s">
        <v>137</v>
      </c>
      <c r="BN4983" t="s">
        <v>137</v>
      </c>
      <c r="BO4983" t="s">
        <v>137</v>
      </c>
      <c r="BP4983" t="s">
        <v>32274</v>
      </c>
      <c r="BQ4983" t="s">
        <v>137</v>
      </c>
      <c r="BR4983" t="s">
        <v>137</v>
      </c>
      <c r="BS4983" t="s">
        <v>137</v>
      </c>
      <c r="BT4983" t="s">
        <v>137</v>
      </c>
      <c r="BU4983" t="s">
        <v>137</v>
      </c>
      <c r="BW4983" t="s">
        <v>137</v>
      </c>
      <c r="BX4983" t="s">
        <v>137</v>
      </c>
      <c r="BY4983" t="s">
        <v>137</v>
      </c>
      <c r="BZ4983" t="s">
        <v>137</v>
      </c>
      <c r="CA4983" t="s">
        <v>137</v>
      </c>
      <c r="CB4983" t="s">
        <v>137</v>
      </c>
      <c r="CC4983" t="s">
        <v>137</v>
      </c>
      <c r="CD4983" t="s">
        <v>137</v>
      </c>
      <c r="CE4983" t="s">
        <v>137</v>
      </c>
      <c r="CF4983" t="s">
        <v>137</v>
      </c>
      <c r="CG4983" t="s">
        <v>137</v>
      </c>
      <c r="CH4983" t="s">
        <v>137</v>
      </c>
      <c r="CI4983" t="s">
        <v>137</v>
      </c>
      <c r="CJ4983" t="s">
        <v>137</v>
      </c>
      <c r="CK4983" t="s">
        <v>137</v>
      </c>
      <c r="CL4983" t="s">
        <v>137</v>
      </c>
      <c r="CM4983" t="s">
        <v>137</v>
      </c>
      <c r="CN4983" t="s">
        <v>137</v>
      </c>
      <c r="CO4983" t="s">
        <v>137</v>
      </c>
      <c r="CP4983" t="s">
        <v>137</v>
      </c>
      <c r="CQ4983" s="1">
        <v>45559.56527777778</v>
      </c>
      <c r="CR4983" s="1">
        <v>45559.56527777778</v>
      </c>
      <c r="CS4983" s="1">
        <v>45559.56527777778</v>
      </c>
      <c r="CT4983" t="s">
        <v>14770</v>
      </c>
      <c r="CU4983" t="s">
        <v>32275</v>
      </c>
      <c r="CV4983" t="s">
        <v>32276</v>
      </c>
      <c r="CW4983" t="s">
        <v>32277</v>
      </c>
      <c r="CX4983" s="3"/>
      <c r="CY4983" s="3"/>
      <c r="CZ4983">
        <v>2</v>
      </c>
      <c r="DA4983" t="s">
        <v>32278</v>
      </c>
      <c r="DB4983" t="s">
        <v>137</v>
      </c>
      <c r="DC4983" t="s">
        <v>137</v>
      </c>
      <c r="DD4983" t="s">
        <v>137</v>
      </c>
      <c r="DE4983" t="s">
        <v>137</v>
      </c>
      <c r="DF4983" t="s">
        <v>32279</v>
      </c>
      <c r="DG4983" t="s">
        <v>137</v>
      </c>
      <c r="DH4983" t="s">
        <v>137</v>
      </c>
      <c r="DI4983" t="s">
        <v>137</v>
      </c>
      <c r="DJ4983" t="s">
        <v>137</v>
      </c>
      <c r="DK4983">
        <v>0</v>
      </c>
      <c r="DL4983" t="s">
        <v>209</v>
      </c>
      <c r="DM4983" t="s">
        <v>137</v>
      </c>
      <c r="DN4983" t="s">
        <v>137</v>
      </c>
      <c r="DO4983" s="1">
        <v>45559.56527777778</v>
      </c>
      <c r="DP4983" s="1"/>
      <c r="DQ4983" t="s">
        <v>150</v>
      </c>
      <c r="DR4983" t="s">
        <v>151</v>
      </c>
      <c r="DS4983" t="s">
        <v>152</v>
      </c>
      <c r="DT4983" t="s">
        <v>137</v>
      </c>
      <c r="DU4983" t="s">
        <v>137</v>
      </c>
      <c r="DV4983" t="s">
        <v>137</v>
      </c>
      <c r="DW4983" t="s">
        <v>137</v>
      </c>
      <c r="DX4983" t="s">
        <v>137</v>
      </c>
      <c r="DY4983" t="s">
        <v>137</v>
      </c>
      <c r="DZ4983" t="s">
        <v>148</v>
      </c>
      <c r="EA4983" t="b">
        <v>0</v>
      </c>
      <c r="EB4983" t="s">
        <v>137</v>
      </c>
    </row>
    <row r="4984" spans="1:132" x14ac:dyDescent="0.25">
      <c r="A4984">
        <v>136354324</v>
      </c>
      <c r="B4984">
        <v>7060</v>
      </c>
      <c r="C4984" t="s">
        <v>192</v>
      </c>
      <c r="D4984" t="s">
        <v>474</v>
      </c>
      <c r="E4984" t="s">
        <v>134</v>
      </c>
      <c r="F4984" t="s">
        <v>135</v>
      </c>
      <c r="G4984" t="s">
        <v>163</v>
      </c>
      <c r="H4984" t="s">
        <v>137</v>
      </c>
      <c r="I4984" t="s">
        <v>475</v>
      </c>
      <c r="J4984" t="s">
        <v>150</v>
      </c>
      <c r="K4984" t="s">
        <v>151</v>
      </c>
      <c r="L4984" t="s">
        <v>152</v>
      </c>
      <c r="M4984" t="s">
        <v>137</v>
      </c>
      <c r="N4984" t="s">
        <v>276</v>
      </c>
      <c r="O4984" t="s">
        <v>276</v>
      </c>
      <c r="P4984" s="1"/>
      <c r="Q4984" s="1">
        <v>45476.364583333336</v>
      </c>
      <c r="R4984" s="1">
        <v>45476.364583333336</v>
      </c>
      <c r="S4984" s="1">
        <v>45476.384027777778</v>
      </c>
      <c r="T4984" s="1">
        <v>45476.384027777778</v>
      </c>
      <c r="U4984" t="s">
        <v>32280</v>
      </c>
      <c r="V4984" t="s">
        <v>137</v>
      </c>
      <c r="W4984" t="s">
        <v>137</v>
      </c>
      <c r="X4984" t="s">
        <v>231</v>
      </c>
      <c r="Y4984" t="s">
        <v>514</v>
      </c>
      <c r="Z4984" t="s">
        <v>137</v>
      </c>
      <c r="AA4984" t="s">
        <v>232</v>
      </c>
      <c r="AB4984" t="s">
        <v>137</v>
      </c>
      <c r="AC4984" t="s">
        <v>137</v>
      </c>
      <c r="AD4984" s="2"/>
      <c r="AE4984" t="s">
        <v>137</v>
      </c>
      <c r="AF4984" t="s">
        <v>137</v>
      </c>
      <c r="AG4984" t="s">
        <v>137</v>
      </c>
      <c r="AH4984" t="s">
        <v>137</v>
      </c>
      <c r="AI4984" t="s">
        <v>137</v>
      </c>
      <c r="AJ4984" t="s">
        <v>137</v>
      </c>
      <c r="AK4984" t="s">
        <v>137</v>
      </c>
      <c r="AL4984" s="2"/>
      <c r="AM4984" t="s">
        <v>137</v>
      </c>
      <c r="AN4984" t="s">
        <v>137</v>
      </c>
      <c r="AO4984" t="s">
        <v>137</v>
      </c>
      <c r="AP4984" t="s">
        <v>137</v>
      </c>
      <c r="AQ4984" t="s">
        <v>137</v>
      </c>
      <c r="AR4984" t="s">
        <v>137</v>
      </c>
      <c r="AS4984" t="s">
        <v>137</v>
      </c>
      <c r="AT4984" t="s">
        <v>137</v>
      </c>
      <c r="AU4984" t="s">
        <v>137</v>
      </c>
      <c r="AV4984" t="s">
        <v>32281</v>
      </c>
      <c r="AW4984" t="s">
        <v>137</v>
      </c>
      <c r="AX4984" t="s">
        <v>137</v>
      </c>
      <c r="AY4984" t="s">
        <v>137</v>
      </c>
      <c r="AZ4984" t="s">
        <v>137</v>
      </c>
      <c r="BA4984" t="s">
        <v>137</v>
      </c>
      <c r="BB4984" t="s">
        <v>137</v>
      </c>
      <c r="BC4984" t="s">
        <v>137</v>
      </c>
      <c r="BD4984" t="s">
        <v>137</v>
      </c>
      <c r="BE4984" t="s">
        <v>137</v>
      </c>
      <c r="BF4984" t="s">
        <v>137</v>
      </c>
      <c r="BG4984" t="s">
        <v>137</v>
      </c>
      <c r="BH4984" t="s">
        <v>137</v>
      </c>
      <c r="BI4984" t="s">
        <v>137</v>
      </c>
      <c r="BJ4984" t="s">
        <v>137</v>
      </c>
      <c r="BK4984" t="s">
        <v>137</v>
      </c>
      <c r="BL4984" t="s">
        <v>137</v>
      </c>
      <c r="BM4984" t="s">
        <v>137</v>
      </c>
      <c r="BN4984" t="s">
        <v>137</v>
      </c>
      <c r="BO4984" t="s">
        <v>137</v>
      </c>
      <c r="BP4984" t="s">
        <v>137</v>
      </c>
      <c r="BQ4984" t="s">
        <v>137</v>
      </c>
      <c r="BR4984" t="s">
        <v>137</v>
      </c>
      <c r="BS4984" t="s">
        <v>137</v>
      </c>
      <c r="BT4984" t="s">
        <v>137</v>
      </c>
      <c r="BU4984" t="s">
        <v>137</v>
      </c>
      <c r="BW4984" t="s">
        <v>137</v>
      </c>
      <c r="BX4984" t="s">
        <v>137</v>
      </c>
      <c r="BY4984" t="s">
        <v>137</v>
      </c>
      <c r="BZ4984" t="s">
        <v>137</v>
      </c>
      <c r="CA4984" t="s">
        <v>137</v>
      </c>
      <c r="CB4984" t="s">
        <v>137</v>
      </c>
      <c r="CC4984" t="s">
        <v>137</v>
      </c>
      <c r="CD4984" t="s">
        <v>137</v>
      </c>
      <c r="CE4984" t="s">
        <v>137</v>
      </c>
      <c r="CF4984" t="s">
        <v>137</v>
      </c>
      <c r="CG4984" t="s">
        <v>137</v>
      </c>
      <c r="CH4984" t="s">
        <v>137</v>
      </c>
      <c r="CI4984" t="s">
        <v>137</v>
      </c>
      <c r="CJ4984" t="s">
        <v>137</v>
      </c>
      <c r="CK4984" t="s">
        <v>137</v>
      </c>
      <c r="CL4984" t="s">
        <v>137</v>
      </c>
      <c r="CM4984" t="s">
        <v>137</v>
      </c>
      <c r="CN4984" t="s">
        <v>137</v>
      </c>
      <c r="CO4984" t="s">
        <v>137</v>
      </c>
      <c r="CP4984" t="s">
        <v>137</v>
      </c>
      <c r="CQ4984" s="1">
        <v>45476.384027777778</v>
      </c>
      <c r="CR4984" s="1">
        <v>45476.384027777778</v>
      </c>
      <c r="CS4984" s="1"/>
      <c r="CT4984" t="s">
        <v>7733</v>
      </c>
      <c r="CU4984" t="s">
        <v>15033</v>
      </c>
      <c r="CV4984" t="s">
        <v>10765</v>
      </c>
      <c r="CW4984" t="s">
        <v>2814</v>
      </c>
      <c r="CX4984" s="3"/>
      <c r="CY4984" s="3"/>
      <c r="CZ4984">
        <v>2</v>
      </c>
      <c r="DA4984" t="s">
        <v>32282</v>
      </c>
      <c r="DB4984" t="s">
        <v>137</v>
      </c>
      <c r="DC4984" t="s">
        <v>137</v>
      </c>
      <c r="DD4984" t="s">
        <v>137</v>
      </c>
      <c r="DE4984" t="s">
        <v>137</v>
      </c>
      <c r="DF4984" t="s">
        <v>1501</v>
      </c>
      <c r="DG4984" t="s">
        <v>137</v>
      </c>
      <c r="DH4984" t="s">
        <v>137</v>
      </c>
      <c r="DI4984" t="s">
        <v>137</v>
      </c>
      <c r="DJ4984" t="s">
        <v>137</v>
      </c>
      <c r="DK4984">
        <v>0</v>
      </c>
      <c r="DL4984" t="s">
        <v>209</v>
      </c>
      <c r="DM4984" t="s">
        <v>137</v>
      </c>
      <c r="DN4984" t="s">
        <v>137</v>
      </c>
      <c r="DO4984" s="1">
        <v>45476.384027777778</v>
      </c>
      <c r="DP4984" s="1"/>
      <c r="DQ4984" t="s">
        <v>150</v>
      </c>
      <c r="DR4984" t="s">
        <v>151</v>
      </c>
      <c r="DS4984" t="s">
        <v>152</v>
      </c>
      <c r="DT4984" t="s">
        <v>137</v>
      </c>
      <c r="DU4984" t="s">
        <v>137</v>
      </c>
      <c r="DV4984" t="s">
        <v>140</v>
      </c>
      <c r="DW4984" t="s">
        <v>137</v>
      </c>
      <c r="DX4984" t="s">
        <v>137</v>
      </c>
      <c r="DY4984" t="s">
        <v>137</v>
      </c>
      <c r="DZ4984" t="s">
        <v>148</v>
      </c>
      <c r="EA4984" t="b">
        <v>0</v>
      </c>
      <c r="EB4984" t="s">
        <v>137</v>
      </c>
    </row>
    <row r="4985" spans="1:132" x14ac:dyDescent="0.25">
      <c r="A4985">
        <v>136351425</v>
      </c>
      <c r="B4985">
        <v>7059</v>
      </c>
      <c r="C4985" t="s">
        <v>192</v>
      </c>
      <c r="D4985" t="s">
        <v>133</v>
      </c>
      <c r="E4985" t="s">
        <v>134</v>
      </c>
      <c r="F4985" t="s">
        <v>135</v>
      </c>
      <c r="G4985" t="s">
        <v>136</v>
      </c>
      <c r="H4985" t="s">
        <v>137</v>
      </c>
      <c r="I4985" t="s">
        <v>138</v>
      </c>
      <c r="J4985" t="s">
        <v>226</v>
      </c>
      <c r="K4985" t="s">
        <v>227</v>
      </c>
      <c r="L4985" t="s">
        <v>228</v>
      </c>
      <c r="M4985" t="s">
        <v>137</v>
      </c>
      <c r="N4985" t="s">
        <v>14588</v>
      </c>
      <c r="O4985" t="s">
        <v>14588</v>
      </c>
      <c r="P4985" s="1">
        <v>45478</v>
      </c>
      <c r="Q4985" s="1">
        <v>45476.332638888889</v>
      </c>
      <c r="R4985" s="1">
        <v>45476.332638888889</v>
      </c>
      <c r="S4985" s="1">
        <v>45511.663194444445</v>
      </c>
      <c r="T4985" s="1">
        <v>45511.663194444445</v>
      </c>
      <c r="U4985" t="s">
        <v>32283</v>
      </c>
      <c r="V4985" t="s">
        <v>137</v>
      </c>
      <c r="W4985" t="s">
        <v>137</v>
      </c>
      <c r="X4985" t="s">
        <v>231</v>
      </c>
      <c r="Y4985" t="s">
        <v>199</v>
      </c>
      <c r="Z4985" t="s">
        <v>137</v>
      </c>
      <c r="AA4985" t="s">
        <v>137</v>
      </c>
      <c r="AB4985" t="s">
        <v>137</v>
      </c>
      <c r="AC4985" t="s">
        <v>137</v>
      </c>
      <c r="AD4985" s="2"/>
      <c r="AE4985" t="s">
        <v>137</v>
      </c>
      <c r="AF4985" t="s">
        <v>137</v>
      </c>
      <c r="AG4985" t="s">
        <v>137</v>
      </c>
      <c r="AH4985" t="s">
        <v>137</v>
      </c>
      <c r="AI4985" t="s">
        <v>137</v>
      </c>
      <c r="AJ4985" t="s">
        <v>137</v>
      </c>
      <c r="AK4985" t="s">
        <v>137</v>
      </c>
      <c r="AL4985" s="2"/>
      <c r="AM4985" t="s">
        <v>137</v>
      </c>
      <c r="AN4985" t="s">
        <v>137</v>
      </c>
      <c r="AO4985" t="s">
        <v>137</v>
      </c>
      <c r="AP4985" t="s">
        <v>137</v>
      </c>
      <c r="AQ4985" t="s">
        <v>137</v>
      </c>
      <c r="AR4985" t="s">
        <v>137</v>
      </c>
      <c r="AS4985" t="s">
        <v>137</v>
      </c>
      <c r="AT4985" t="s">
        <v>137</v>
      </c>
      <c r="AU4985" t="s">
        <v>137</v>
      </c>
      <c r="AV4985" t="s">
        <v>137</v>
      </c>
      <c r="AW4985" t="s">
        <v>137</v>
      </c>
      <c r="AX4985" t="s">
        <v>137</v>
      </c>
      <c r="AY4985" t="s">
        <v>137</v>
      </c>
      <c r="AZ4985" t="s">
        <v>137</v>
      </c>
      <c r="BA4985" t="s">
        <v>137</v>
      </c>
      <c r="BB4985" t="s">
        <v>137</v>
      </c>
      <c r="BC4985" t="s">
        <v>137</v>
      </c>
      <c r="BD4985" t="s">
        <v>137</v>
      </c>
      <c r="BE4985" t="s">
        <v>137</v>
      </c>
      <c r="BF4985" t="s">
        <v>137</v>
      </c>
      <c r="BG4985" t="s">
        <v>137</v>
      </c>
      <c r="BH4985" t="s">
        <v>137</v>
      </c>
      <c r="BI4985" t="s">
        <v>137</v>
      </c>
      <c r="BJ4985" t="s">
        <v>137</v>
      </c>
      <c r="BK4985" t="s">
        <v>137</v>
      </c>
      <c r="BL4985" t="s">
        <v>137</v>
      </c>
      <c r="BM4985" t="s">
        <v>137</v>
      </c>
      <c r="BN4985" t="s">
        <v>137</v>
      </c>
      <c r="BO4985" t="s">
        <v>137</v>
      </c>
      <c r="BP4985" t="s">
        <v>32284</v>
      </c>
      <c r="BQ4985" t="s">
        <v>137</v>
      </c>
      <c r="BR4985" t="s">
        <v>137</v>
      </c>
      <c r="BS4985" t="s">
        <v>137</v>
      </c>
      <c r="BT4985" t="s">
        <v>137</v>
      </c>
      <c r="BU4985" t="s">
        <v>137</v>
      </c>
      <c r="BW4985" t="s">
        <v>137</v>
      </c>
      <c r="BX4985" t="s">
        <v>137</v>
      </c>
      <c r="BY4985" t="s">
        <v>137</v>
      </c>
      <c r="BZ4985" t="s">
        <v>137</v>
      </c>
      <c r="CA4985" t="s">
        <v>137</v>
      </c>
      <c r="CB4985" t="s">
        <v>137</v>
      </c>
      <c r="CC4985" t="s">
        <v>137</v>
      </c>
      <c r="CD4985" t="s">
        <v>137</v>
      </c>
      <c r="CE4985" t="s">
        <v>137</v>
      </c>
      <c r="CF4985" t="s">
        <v>137</v>
      </c>
      <c r="CG4985" t="s">
        <v>137</v>
      </c>
      <c r="CH4985" t="s">
        <v>137</v>
      </c>
      <c r="CI4985" t="s">
        <v>137</v>
      </c>
      <c r="CJ4985" t="s">
        <v>137</v>
      </c>
      <c r="CK4985" t="s">
        <v>137</v>
      </c>
      <c r="CL4985" t="s">
        <v>137</v>
      </c>
      <c r="CM4985" t="s">
        <v>137</v>
      </c>
      <c r="CN4985" t="s">
        <v>137</v>
      </c>
      <c r="CO4985" t="s">
        <v>137</v>
      </c>
      <c r="CP4985" t="s">
        <v>137</v>
      </c>
      <c r="CQ4985" s="1">
        <v>45511.663194444445</v>
      </c>
      <c r="CR4985" s="1">
        <v>45511.663194444445</v>
      </c>
      <c r="CS4985" s="1"/>
      <c r="CT4985" t="s">
        <v>32285</v>
      </c>
      <c r="CU4985" t="s">
        <v>32286</v>
      </c>
      <c r="CV4985" t="s">
        <v>32287</v>
      </c>
      <c r="CW4985" t="s">
        <v>32288</v>
      </c>
      <c r="CX4985" s="3"/>
      <c r="CY4985" s="3"/>
      <c r="CZ4985">
        <v>1</v>
      </c>
      <c r="DA4985" t="s">
        <v>32289</v>
      </c>
      <c r="DB4985" t="s">
        <v>137</v>
      </c>
      <c r="DC4985" t="s">
        <v>137</v>
      </c>
      <c r="DD4985" t="s">
        <v>137</v>
      </c>
      <c r="DE4985" t="s">
        <v>137</v>
      </c>
      <c r="DF4985" t="s">
        <v>32290</v>
      </c>
      <c r="DG4985" t="s">
        <v>900</v>
      </c>
      <c r="DH4985" t="s">
        <v>1285</v>
      </c>
      <c r="DI4985" t="s">
        <v>137</v>
      </c>
      <c r="DJ4985" t="s">
        <v>137</v>
      </c>
      <c r="DK4985">
        <v>0</v>
      </c>
      <c r="DL4985" t="s">
        <v>11525</v>
      </c>
      <c r="DM4985" t="s">
        <v>16077</v>
      </c>
      <c r="DN4985" t="s">
        <v>137</v>
      </c>
      <c r="DO4985" s="1">
        <v>45511.663194444445</v>
      </c>
      <c r="DP4985" s="1"/>
      <c r="DQ4985" t="s">
        <v>534</v>
      </c>
      <c r="DR4985" t="s">
        <v>535</v>
      </c>
      <c r="DS4985" t="s">
        <v>536</v>
      </c>
      <c r="DT4985" t="s">
        <v>137</v>
      </c>
      <c r="DU4985" t="s">
        <v>137</v>
      </c>
      <c r="DV4985" t="s">
        <v>137</v>
      </c>
      <c r="DW4985" t="s">
        <v>137</v>
      </c>
      <c r="DX4985" t="s">
        <v>137</v>
      </c>
      <c r="DY4985" t="s">
        <v>137</v>
      </c>
      <c r="DZ4985" t="s">
        <v>148</v>
      </c>
      <c r="EA4985" t="b">
        <v>0</v>
      </c>
      <c r="EB4985" t="s">
        <v>137</v>
      </c>
    </row>
    <row r="4986" spans="1:132" x14ac:dyDescent="0.25">
      <c r="A4986">
        <v>136297847</v>
      </c>
      <c r="B4986">
        <v>7058</v>
      </c>
      <c r="C4986" t="s">
        <v>192</v>
      </c>
      <c r="D4986" t="s">
        <v>20798</v>
      </c>
      <c r="E4986" t="s">
        <v>134</v>
      </c>
      <c r="F4986" t="s">
        <v>162</v>
      </c>
      <c r="G4986" t="s">
        <v>163</v>
      </c>
      <c r="H4986" t="s">
        <v>137</v>
      </c>
      <c r="I4986" t="s">
        <v>32291</v>
      </c>
      <c r="J4986" t="s">
        <v>150</v>
      </c>
      <c r="K4986" t="s">
        <v>151</v>
      </c>
      <c r="L4986" t="s">
        <v>152</v>
      </c>
      <c r="M4986" t="s">
        <v>137</v>
      </c>
      <c r="N4986" t="s">
        <v>4824</v>
      </c>
      <c r="O4986" t="s">
        <v>4824</v>
      </c>
      <c r="P4986" s="1"/>
      <c r="Q4986" s="1">
        <v>45475.59097222222</v>
      </c>
      <c r="R4986" s="1">
        <v>45475.59097222222</v>
      </c>
      <c r="S4986" s="1">
        <v>45475.618055555555</v>
      </c>
      <c r="T4986" s="1">
        <v>45475.618055555555</v>
      </c>
      <c r="U4986" t="s">
        <v>216</v>
      </c>
      <c r="V4986" t="s">
        <v>137</v>
      </c>
      <c r="W4986" t="s">
        <v>137</v>
      </c>
      <c r="X4986" t="s">
        <v>185</v>
      </c>
      <c r="Y4986" t="s">
        <v>137</v>
      </c>
      <c r="Z4986" t="s">
        <v>137</v>
      </c>
      <c r="AA4986" t="s">
        <v>137</v>
      </c>
      <c r="AB4986" t="s">
        <v>137</v>
      </c>
      <c r="AC4986" t="s">
        <v>137</v>
      </c>
      <c r="AD4986" s="2"/>
      <c r="AE4986" t="s">
        <v>137</v>
      </c>
      <c r="AF4986" t="s">
        <v>137</v>
      </c>
      <c r="AG4986" t="s">
        <v>137</v>
      </c>
      <c r="AH4986" t="s">
        <v>137</v>
      </c>
      <c r="AI4986" t="s">
        <v>137</v>
      </c>
      <c r="AJ4986" t="s">
        <v>137</v>
      </c>
      <c r="AK4986" t="s">
        <v>137</v>
      </c>
      <c r="AL4986" s="2"/>
      <c r="AM4986" t="s">
        <v>137</v>
      </c>
      <c r="AN4986" t="s">
        <v>137</v>
      </c>
      <c r="AO4986" t="s">
        <v>137</v>
      </c>
      <c r="AP4986" t="s">
        <v>137</v>
      </c>
      <c r="AQ4986" t="s">
        <v>137</v>
      </c>
      <c r="AR4986" t="s">
        <v>137</v>
      </c>
      <c r="AS4986" t="s">
        <v>137</v>
      </c>
      <c r="AT4986" t="s">
        <v>137</v>
      </c>
      <c r="AU4986" t="s">
        <v>137</v>
      </c>
      <c r="AV4986" t="s">
        <v>137</v>
      </c>
      <c r="AW4986" t="s">
        <v>137</v>
      </c>
      <c r="AX4986" t="s">
        <v>137</v>
      </c>
      <c r="AY4986" t="s">
        <v>137</v>
      </c>
      <c r="AZ4986" t="s">
        <v>137</v>
      </c>
      <c r="BA4986" t="s">
        <v>137</v>
      </c>
      <c r="BB4986" t="s">
        <v>137</v>
      </c>
      <c r="BC4986" t="s">
        <v>137</v>
      </c>
      <c r="BD4986" t="s">
        <v>137</v>
      </c>
      <c r="BE4986" t="s">
        <v>137</v>
      </c>
      <c r="BF4986" t="s">
        <v>137</v>
      </c>
      <c r="BG4986" t="s">
        <v>137</v>
      </c>
      <c r="BH4986" t="s">
        <v>137</v>
      </c>
      <c r="BI4986" t="s">
        <v>137</v>
      </c>
      <c r="BJ4986" t="s">
        <v>137</v>
      </c>
      <c r="BK4986" t="s">
        <v>137</v>
      </c>
      <c r="BL4986" t="s">
        <v>137</v>
      </c>
      <c r="BM4986" t="s">
        <v>137</v>
      </c>
      <c r="BN4986" t="s">
        <v>137</v>
      </c>
      <c r="BO4986" t="s">
        <v>137</v>
      </c>
      <c r="BP4986" t="s">
        <v>137</v>
      </c>
      <c r="BQ4986" t="s">
        <v>137</v>
      </c>
      <c r="BR4986" t="s">
        <v>137</v>
      </c>
      <c r="BS4986" t="s">
        <v>137</v>
      </c>
      <c r="BT4986" t="s">
        <v>137</v>
      </c>
      <c r="BU4986" t="s">
        <v>137</v>
      </c>
      <c r="BW4986" t="s">
        <v>137</v>
      </c>
      <c r="BX4986" t="s">
        <v>137</v>
      </c>
      <c r="BY4986" t="s">
        <v>137</v>
      </c>
      <c r="BZ4986" t="s">
        <v>137</v>
      </c>
      <c r="CA4986" t="s">
        <v>137</v>
      </c>
      <c r="CB4986" t="s">
        <v>137</v>
      </c>
      <c r="CC4986" t="s">
        <v>137</v>
      </c>
      <c r="CD4986" t="s">
        <v>137</v>
      </c>
      <c r="CE4986" t="s">
        <v>137</v>
      </c>
      <c r="CF4986" t="s">
        <v>137</v>
      </c>
      <c r="CG4986" t="s">
        <v>137</v>
      </c>
      <c r="CH4986" t="s">
        <v>137</v>
      </c>
      <c r="CI4986" t="s">
        <v>137</v>
      </c>
      <c r="CJ4986" t="s">
        <v>137</v>
      </c>
      <c r="CK4986" t="s">
        <v>137</v>
      </c>
      <c r="CL4986" t="s">
        <v>137</v>
      </c>
      <c r="CM4986" t="s">
        <v>137</v>
      </c>
      <c r="CN4986" t="s">
        <v>137</v>
      </c>
      <c r="CO4986" t="s">
        <v>137</v>
      </c>
      <c r="CP4986" t="s">
        <v>137</v>
      </c>
      <c r="CQ4986" s="1">
        <v>45475.618055555555</v>
      </c>
      <c r="CR4986" s="1">
        <v>45475.618055555555</v>
      </c>
      <c r="CS4986" s="1"/>
      <c r="CT4986" t="s">
        <v>9829</v>
      </c>
      <c r="CU4986" t="s">
        <v>9829</v>
      </c>
      <c r="CV4986" t="s">
        <v>32292</v>
      </c>
      <c r="CW4986" t="s">
        <v>32292</v>
      </c>
      <c r="CX4986" s="3"/>
      <c r="CY4986" s="3"/>
      <c r="CZ4986">
        <v>1</v>
      </c>
      <c r="DA4986" t="s">
        <v>137</v>
      </c>
      <c r="DB4986" t="s">
        <v>137</v>
      </c>
      <c r="DC4986" t="s">
        <v>137</v>
      </c>
      <c r="DD4986" t="s">
        <v>137</v>
      </c>
      <c r="DE4986" t="s">
        <v>137</v>
      </c>
      <c r="DF4986" t="s">
        <v>32293</v>
      </c>
      <c r="DG4986" t="s">
        <v>137</v>
      </c>
      <c r="DH4986" t="s">
        <v>137</v>
      </c>
      <c r="DI4986" t="s">
        <v>137</v>
      </c>
      <c r="DJ4986" t="s">
        <v>137</v>
      </c>
      <c r="DK4986">
        <v>0</v>
      </c>
      <c r="DL4986" t="s">
        <v>209</v>
      </c>
      <c r="DM4986" t="s">
        <v>137</v>
      </c>
      <c r="DN4986" t="s">
        <v>137</v>
      </c>
      <c r="DO4986" s="1">
        <v>45475.618055555555</v>
      </c>
      <c r="DP4986" s="1"/>
      <c r="DQ4986" t="s">
        <v>150</v>
      </c>
      <c r="DR4986" t="s">
        <v>151</v>
      </c>
      <c r="DS4986" t="s">
        <v>152</v>
      </c>
      <c r="DT4986" t="s">
        <v>137</v>
      </c>
      <c r="DU4986" t="s">
        <v>137</v>
      </c>
      <c r="DV4986" t="s">
        <v>137</v>
      </c>
      <c r="DW4986" t="s">
        <v>137</v>
      </c>
      <c r="DX4986" t="s">
        <v>4829</v>
      </c>
      <c r="DY4986" t="s">
        <v>137</v>
      </c>
      <c r="DZ4986" t="s">
        <v>168</v>
      </c>
      <c r="EA4986" t="b">
        <v>0</v>
      </c>
      <c r="EB4986" t="s">
        <v>137</v>
      </c>
    </row>
    <row r="4987" spans="1:132" x14ac:dyDescent="0.25">
      <c r="A4987">
        <v>136297149</v>
      </c>
      <c r="B4987">
        <v>7057</v>
      </c>
      <c r="C4987" t="s">
        <v>192</v>
      </c>
      <c r="D4987" t="s">
        <v>133</v>
      </c>
      <c r="E4987" t="s">
        <v>134</v>
      </c>
      <c r="F4987" t="s">
        <v>135</v>
      </c>
      <c r="G4987" t="s">
        <v>136</v>
      </c>
      <c r="H4987" t="s">
        <v>137</v>
      </c>
      <c r="I4987" t="s">
        <v>138</v>
      </c>
      <c r="J4987" t="s">
        <v>13846</v>
      </c>
      <c r="K4987" t="s">
        <v>13847</v>
      </c>
      <c r="L4987" t="s">
        <v>13848</v>
      </c>
      <c r="M4987" t="s">
        <v>137</v>
      </c>
      <c r="N4987" t="s">
        <v>19881</v>
      </c>
      <c r="O4987" t="s">
        <v>19881</v>
      </c>
      <c r="P4987" s="1">
        <v>45476</v>
      </c>
      <c r="Q4987" s="1">
        <v>45475.587500000001</v>
      </c>
      <c r="R4987" s="1">
        <v>45475.587500000001</v>
      </c>
      <c r="S4987" s="1">
        <v>45477.661805555559</v>
      </c>
      <c r="T4987" s="1">
        <v>45477.661805555559</v>
      </c>
      <c r="U4987" t="s">
        <v>1667</v>
      </c>
      <c r="V4987" t="s">
        <v>137</v>
      </c>
      <c r="W4987" t="s">
        <v>137</v>
      </c>
      <c r="X4987" t="s">
        <v>369</v>
      </c>
      <c r="Y4987" t="s">
        <v>440</v>
      </c>
      <c r="Z4987" t="s">
        <v>137</v>
      </c>
      <c r="AA4987" t="s">
        <v>137</v>
      </c>
      <c r="AB4987" t="s">
        <v>137</v>
      </c>
      <c r="AC4987" t="s">
        <v>137</v>
      </c>
      <c r="AD4987" s="2"/>
      <c r="AE4987" t="s">
        <v>137</v>
      </c>
      <c r="AF4987" t="s">
        <v>137</v>
      </c>
      <c r="AG4987" t="s">
        <v>137</v>
      </c>
      <c r="AH4987" t="s">
        <v>137</v>
      </c>
      <c r="AI4987" t="s">
        <v>137</v>
      </c>
      <c r="AJ4987" t="s">
        <v>137</v>
      </c>
      <c r="AK4987" t="s">
        <v>137</v>
      </c>
      <c r="AL4987" s="2"/>
      <c r="AM4987" t="s">
        <v>137</v>
      </c>
      <c r="AN4987" t="s">
        <v>137</v>
      </c>
      <c r="AO4987" t="s">
        <v>137</v>
      </c>
      <c r="AP4987" t="s">
        <v>137</v>
      </c>
      <c r="AQ4987" t="s">
        <v>137</v>
      </c>
      <c r="AR4987" t="s">
        <v>137</v>
      </c>
      <c r="AS4987" t="s">
        <v>137</v>
      </c>
      <c r="AT4987" t="s">
        <v>137</v>
      </c>
      <c r="AU4987" t="s">
        <v>137</v>
      </c>
      <c r="AV4987" t="s">
        <v>137</v>
      </c>
      <c r="AW4987" t="s">
        <v>137</v>
      </c>
      <c r="AX4987" t="s">
        <v>137</v>
      </c>
      <c r="AY4987" t="s">
        <v>137</v>
      </c>
      <c r="AZ4987" t="s">
        <v>137</v>
      </c>
      <c r="BA4987" t="s">
        <v>137</v>
      </c>
      <c r="BB4987" t="s">
        <v>137</v>
      </c>
      <c r="BC4987" t="s">
        <v>137</v>
      </c>
      <c r="BD4987" t="s">
        <v>137</v>
      </c>
      <c r="BE4987" t="s">
        <v>137</v>
      </c>
      <c r="BF4987" t="s">
        <v>137</v>
      </c>
      <c r="BG4987" t="s">
        <v>137</v>
      </c>
      <c r="BH4987" t="s">
        <v>137</v>
      </c>
      <c r="BI4987" t="s">
        <v>137</v>
      </c>
      <c r="BJ4987" t="s">
        <v>137</v>
      </c>
      <c r="BK4987" t="s">
        <v>137</v>
      </c>
      <c r="BL4987" t="s">
        <v>137</v>
      </c>
      <c r="BM4987" t="s">
        <v>137</v>
      </c>
      <c r="BN4987" t="s">
        <v>137</v>
      </c>
      <c r="BO4987" t="s">
        <v>137</v>
      </c>
      <c r="BP4987" t="s">
        <v>32294</v>
      </c>
      <c r="BQ4987" t="s">
        <v>137</v>
      </c>
      <c r="BR4987" t="s">
        <v>137</v>
      </c>
      <c r="BS4987" t="s">
        <v>137</v>
      </c>
      <c r="BT4987" t="s">
        <v>137</v>
      </c>
      <c r="BU4987" t="s">
        <v>137</v>
      </c>
      <c r="BW4987" t="s">
        <v>137</v>
      </c>
      <c r="BX4987" t="s">
        <v>137</v>
      </c>
      <c r="BY4987" t="s">
        <v>137</v>
      </c>
      <c r="BZ4987" t="s">
        <v>137</v>
      </c>
      <c r="CA4987" t="s">
        <v>137</v>
      </c>
      <c r="CB4987" t="s">
        <v>137</v>
      </c>
      <c r="CC4987" t="s">
        <v>137</v>
      </c>
      <c r="CD4987" t="s">
        <v>137</v>
      </c>
      <c r="CE4987" t="s">
        <v>137</v>
      </c>
      <c r="CF4987" t="s">
        <v>137</v>
      </c>
      <c r="CG4987" t="s">
        <v>137</v>
      </c>
      <c r="CH4987" t="s">
        <v>137</v>
      </c>
      <c r="CI4987" t="s">
        <v>137</v>
      </c>
      <c r="CJ4987" t="s">
        <v>137</v>
      </c>
      <c r="CK4987" t="s">
        <v>137</v>
      </c>
      <c r="CL4987" t="s">
        <v>137</v>
      </c>
      <c r="CM4987" t="s">
        <v>137</v>
      </c>
      <c r="CN4987" t="s">
        <v>137</v>
      </c>
      <c r="CO4987" t="s">
        <v>137</v>
      </c>
      <c r="CP4987" t="s">
        <v>137</v>
      </c>
      <c r="CQ4987" s="1">
        <v>45477.661805555559</v>
      </c>
      <c r="CR4987" s="1">
        <v>45477.661805555559</v>
      </c>
      <c r="CS4987" s="1"/>
      <c r="CT4987" t="s">
        <v>32295</v>
      </c>
      <c r="CU4987" t="s">
        <v>32296</v>
      </c>
      <c r="CV4987" t="s">
        <v>32297</v>
      </c>
      <c r="CW4987" t="s">
        <v>32298</v>
      </c>
      <c r="CX4987" s="3"/>
      <c r="CY4987" s="3"/>
      <c r="CZ4987">
        <v>1</v>
      </c>
      <c r="DA4987" t="s">
        <v>32299</v>
      </c>
      <c r="DB4987" t="s">
        <v>137</v>
      </c>
      <c r="DC4987" t="s">
        <v>137</v>
      </c>
      <c r="DD4987" t="s">
        <v>137</v>
      </c>
      <c r="DE4987" t="s">
        <v>137</v>
      </c>
      <c r="DF4987" t="s">
        <v>32300</v>
      </c>
      <c r="DG4987" t="s">
        <v>137</v>
      </c>
      <c r="DH4987" t="s">
        <v>137</v>
      </c>
      <c r="DI4987" t="s">
        <v>137</v>
      </c>
      <c r="DJ4987" t="s">
        <v>137</v>
      </c>
      <c r="DK4987">
        <v>0</v>
      </c>
      <c r="DL4987" t="s">
        <v>209</v>
      </c>
      <c r="DM4987" t="s">
        <v>32301</v>
      </c>
      <c r="DN4987" t="s">
        <v>137</v>
      </c>
      <c r="DO4987" s="1">
        <v>45477.661805555559</v>
      </c>
      <c r="DP4987" s="1"/>
      <c r="DQ4987" t="s">
        <v>13846</v>
      </c>
      <c r="DR4987" t="s">
        <v>13847</v>
      </c>
      <c r="DS4987" t="s">
        <v>13848</v>
      </c>
      <c r="DT4987" t="s">
        <v>137</v>
      </c>
      <c r="DU4987" t="s">
        <v>137</v>
      </c>
      <c r="DV4987" t="s">
        <v>137</v>
      </c>
      <c r="DW4987" t="s">
        <v>137</v>
      </c>
      <c r="DX4987" t="s">
        <v>137</v>
      </c>
      <c r="DY4987" t="s">
        <v>137</v>
      </c>
      <c r="DZ4987" t="s">
        <v>148</v>
      </c>
      <c r="EA4987" t="b">
        <v>0</v>
      </c>
      <c r="EB4987" t="s">
        <v>137</v>
      </c>
    </row>
    <row r="4988" spans="1:132" x14ac:dyDescent="0.25">
      <c r="A4988">
        <v>136293708</v>
      </c>
      <c r="B4988">
        <v>7056</v>
      </c>
      <c r="C4988" t="s">
        <v>192</v>
      </c>
      <c r="D4988" t="s">
        <v>32302</v>
      </c>
      <c r="E4988" t="s">
        <v>134</v>
      </c>
      <c r="F4988" t="s">
        <v>162</v>
      </c>
      <c r="G4988" t="s">
        <v>163</v>
      </c>
      <c r="H4988" t="s">
        <v>137</v>
      </c>
      <c r="I4988" t="s">
        <v>32303</v>
      </c>
      <c r="J4988" t="s">
        <v>32127</v>
      </c>
      <c r="K4988" t="s">
        <v>32128</v>
      </c>
      <c r="L4988" t="s">
        <v>32129</v>
      </c>
      <c r="M4988" t="s">
        <v>137</v>
      </c>
      <c r="N4988" t="s">
        <v>32304</v>
      </c>
      <c r="O4988" t="s">
        <v>32304</v>
      </c>
      <c r="P4988" s="1"/>
      <c r="Q4988" s="1">
        <v>45475.571527777778</v>
      </c>
      <c r="R4988" s="1">
        <v>45475.571527777778</v>
      </c>
      <c r="S4988" s="1">
        <v>45475.59375</v>
      </c>
      <c r="T4988" s="1">
        <v>45475.59375</v>
      </c>
      <c r="U4988" t="s">
        <v>1450</v>
      </c>
      <c r="V4988" t="s">
        <v>137</v>
      </c>
      <c r="W4988" t="s">
        <v>137</v>
      </c>
      <c r="X4988" t="s">
        <v>369</v>
      </c>
      <c r="Y4988" t="s">
        <v>137</v>
      </c>
      <c r="Z4988" t="s">
        <v>137</v>
      </c>
      <c r="AA4988" t="s">
        <v>137</v>
      </c>
      <c r="AB4988" t="s">
        <v>137</v>
      </c>
      <c r="AC4988" t="s">
        <v>137</v>
      </c>
      <c r="AD4988" s="2"/>
      <c r="AE4988" t="s">
        <v>137</v>
      </c>
      <c r="AF4988" t="s">
        <v>137</v>
      </c>
      <c r="AG4988" t="s">
        <v>137</v>
      </c>
      <c r="AH4988" t="s">
        <v>137</v>
      </c>
      <c r="AI4988" t="s">
        <v>137</v>
      </c>
      <c r="AJ4988" t="s">
        <v>137</v>
      </c>
      <c r="AK4988" t="s">
        <v>137</v>
      </c>
      <c r="AL4988" s="2"/>
      <c r="AM4988" t="s">
        <v>137</v>
      </c>
      <c r="AN4988" t="s">
        <v>137</v>
      </c>
      <c r="AO4988" t="s">
        <v>137</v>
      </c>
      <c r="AP4988" t="s">
        <v>137</v>
      </c>
      <c r="AQ4988" t="s">
        <v>137</v>
      </c>
      <c r="AR4988" t="s">
        <v>137</v>
      </c>
      <c r="AS4988" t="s">
        <v>137</v>
      </c>
      <c r="AT4988" t="s">
        <v>137</v>
      </c>
      <c r="AU4988" t="s">
        <v>137</v>
      </c>
      <c r="AV4988" t="s">
        <v>137</v>
      </c>
      <c r="AW4988" t="s">
        <v>137</v>
      </c>
      <c r="AX4988" t="s">
        <v>137</v>
      </c>
      <c r="AY4988" t="s">
        <v>137</v>
      </c>
      <c r="AZ4988" t="s">
        <v>137</v>
      </c>
      <c r="BA4988" t="s">
        <v>137</v>
      </c>
      <c r="BB4988" t="s">
        <v>137</v>
      </c>
      <c r="BC4988" t="s">
        <v>137</v>
      </c>
      <c r="BD4988" t="s">
        <v>137</v>
      </c>
      <c r="BE4988" t="s">
        <v>137</v>
      </c>
      <c r="BF4988" t="s">
        <v>137</v>
      </c>
      <c r="BG4988" t="s">
        <v>137</v>
      </c>
      <c r="BH4988" t="s">
        <v>137</v>
      </c>
      <c r="BI4988" t="s">
        <v>137</v>
      </c>
      <c r="BJ4988" t="s">
        <v>137</v>
      </c>
      <c r="BK4988" t="s">
        <v>137</v>
      </c>
      <c r="BL4988" t="s">
        <v>137</v>
      </c>
      <c r="BM4988" t="s">
        <v>137</v>
      </c>
      <c r="BN4988" t="s">
        <v>137</v>
      </c>
      <c r="BO4988" t="s">
        <v>137</v>
      </c>
      <c r="BP4988" t="s">
        <v>137</v>
      </c>
      <c r="BQ4988" t="s">
        <v>137</v>
      </c>
      <c r="BR4988" t="s">
        <v>137</v>
      </c>
      <c r="BS4988" t="s">
        <v>137</v>
      </c>
      <c r="BT4988" t="s">
        <v>137</v>
      </c>
      <c r="BU4988" t="s">
        <v>137</v>
      </c>
      <c r="BW4988" t="s">
        <v>137</v>
      </c>
      <c r="BX4988" t="s">
        <v>137</v>
      </c>
      <c r="BY4988" t="s">
        <v>137</v>
      </c>
      <c r="BZ4988" t="s">
        <v>137</v>
      </c>
      <c r="CA4988" t="s">
        <v>137</v>
      </c>
      <c r="CB4988" t="s">
        <v>137</v>
      </c>
      <c r="CC4988" t="s">
        <v>137</v>
      </c>
      <c r="CD4988" t="s">
        <v>137</v>
      </c>
      <c r="CE4988" t="s">
        <v>137</v>
      </c>
      <c r="CF4988" t="s">
        <v>137</v>
      </c>
      <c r="CG4988" t="s">
        <v>137</v>
      </c>
      <c r="CH4988" t="s">
        <v>137</v>
      </c>
      <c r="CI4988" t="s">
        <v>137</v>
      </c>
      <c r="CJ4988" t="s">
        <v>137</v>
      </c>
      <c r="CK4988" t="s">
        <v>137</v>
      </c>
      <c r="CL4988" t="s">
        <v>137</v>
      </c>
      <c r="CM4988" t="s">
        <v>137</v>
      </c>
      <c r="CN4988" t="s">
        <v>137</v>
      </c>
      <c r="CO4988" t="s">
        <v>137</v>
      </c>
      <c r="CP4988" t="s">
        <v>137</v>
      </c>
      <c r="CQ4988" s="1">
        <v>45475.59375</v>
      </c>
      <c r="CR4988" s="1">
        <v>45475.59375</v>
      </c>
      <c r="CS4988" s="1"/>
      <c r="CT4988" t="s">
        <v>32305</v>
      </c>
      <c r="CU4988" t="s">
        <v>32305</v>
      </c>
      <c r="CV4988" t="s">
        <v>5939</v>
      </c>
      <c r="CW4988" t="s">
        <v>5939</v>
      </c>
      <c r="CX4988" s="3"/>
      <c r="CY4988" s="3"/>
      <c r="CZ4988">
        <v>2</v>
      </c>
      <c r="DA4988" t="s">
        <v>137</v>
      </c>
      <c r="DB4988" t="s">
        <v>137</v>
      </c>
      <c r="DC4988" t="s">
        <v>137</v>
      </c>
      <c r="DD4988" t="s">
        <v>137</v>
      </c>
      <c r="DE4988" t="s">
        <v>137</v>
      </c>
      <c r="DF4988" t="s">
        <v>32306</v>
      </c>
      <c r="DG4988" t="s">
        <v>137</v>
      </c>
      <c r="DH4988" t="s">
        <v>137</v>
      </c>
      <c r="DI4988" t="s">
        <v>137</v>
      </c>
      <c r="DJ4988" t="s">
        <v>137</v>
      </c>
      <c r="DK4988">
        <v>0</v>
      </c>
      <c r="DL4988" t="s">
        <v>209</v>
      </c>
      <c r="DM4988" t="s">
        <v>137</v>
      </c>
      <c r="DN4988" t="s">
        <v>137</v>
      </c>
      <c r="DO4988" s="1">
        <v>45475.59375</v>
      </c>
      <c r="DP4988" s="1"/>
      <c r="DQ4988" t="s">
        <v>32127</v>
      </c>
      <c r="DR4988" t="s">
        <v>32128</v>
      </c>
      <c r="DS4988" t="s">
        <v>32129</v>
      </c>
      <c r="DT4988" t="s">
        <v>137</v>
      </c>
      <c r="DU4988" t="s">
        <v>137</v>
      </c>
      <c r="DV4988" t="s">
        <v>137</v>
      </c>
      <c r="DW4988" t="s">
        <v>137</v>
      </c>
      <c r="DX4988" t="s">
        <v>137</v>
      </c>
      <c r="DY4988" t="s">
        <v>137</v>
      </c>
      <c r="DZ4988" t="s">
        <v>168</v>
      </c>
      <c r="EA4988" t="b">
        <v>0</v>
      </c>
      <c r="EB4988" t="s">
        <v>137</v>
      </c>
    </row>
    <row r="4989" spans="1:132" x14ac:dyDescent="0.25">
      <c r="A4989">
        <v>136283020</v>
      </c>
      <c r="B4989">
        <v>7055</v>
      </c>
      <c r="C4989" t="s">
        <v>192</v>
      </c>
      <c r="D4989" t="s">
        <v>133</v>
      </c>
      <c r="E4989" t="s">
        <v>134</v>
      </c>
      <c r="F4989" t="s">
        <v>135</v>
      </c>
      <c r="G4989" t="s">
        <v>136</v>
      </c>
      <c r="H4989" t="s">
        <v>137</v>
      </c>
      <c r="I4989" t="s">
        <v>138</v>
      </c>
      <c r="J4989" t="s">
        <v>32127</v>
      </c>
      <c r="K4989" t="s">
        <v>32128</v>
      </c>
      <c r="L4989" t="s">
        <v>32129</v>
      </c>
      <c r="M4989" t="s">
        <v>137</v>
      </c>
      <c r="N4989" t="s">
        <v>944</v>
      </c>
      <c r="O4989" t="s">
        <v>944</v>
      </c>
      <c r="P4989" s="1">
        <v>45475</v>
      </c>
      <c r="Q4989" s="1">
        <v>45475.520833333336</v>
      </c>
      <c r="R4989" s="1">
        <v>45475.520833333336</v>
      </c>
      <c r="S4989" s="1">
        <v>45475.568055555559</v>
      </c>
      <c r="T4989" s="1">
        <v>45475.568055555559</v>
      </c>
      <c r="U4989" t="s">
        <v>812</v>
      </c>
      <c r="V4989" t="s">
        <v>137</v>
      </c>
      <c r="W4989" t="s">
        <v>137</v>
      </c>
      <c r="X4989" t="s">
        <v>454</v>
      </c>
      <c r="Y4989" t="s">
        <v>813</v>
      </c>
      <c r="Z4989" t="s">
        <v>137</v>
      </c>
      <c r="AA4989" t="s">
        <v>137</v>
      </c>
      <c r="AB4989" t="s">
        <v>137</v>
      </c>
      <c r="AC4989" t="s">
        <v>137</v>
      </c>
      <c r="AD4989" s="2"/>
      <c r="AE4989" t="s">
        <v>137</v>
      </c>
      <c r="AF4989" t="s">
        <v>137</v>
      </c>
      <c r="AG4989" t="s">
        <v>137</v>
      </c>
      <c r="AH4989" t="s">
        <v>137</v>
      </c>
      <c r="AI4989" t="s">
        <v>137</v>
      </c>
      <c r="AJ4989" t="s">
        <v>137</v>
      </c>
      <c r="AK4989" t="s">
        <v>137</v>
      </c>
      <c r="AL4989" s="2"/>
      <c r="AM4989" t="s">
        <v>137</v>
      </c>
      <c r="AN4989" t="s">
        <v>137</v>
      </c>
      <c r="AO4989" t="s">
        <v>137</v>
      </c>
      <c r="AP4989" t="s">
        <v>137</v>
      </c>
      <c r="AQ4989" t="s">
        <v>137</v>
      </c>
      <c r="AR4989" t="s">
        <v>137</v>
      </c>
      <c r="AS4989" t="s">
        <v>137</v>
      </c>
      <c r="AT4989" t="s">
        <v>137</v>
      </c>
      <c r="AU4989" t="s">
        <v>137</v>
      </c>
      <c r="AV4989" t="s">
        <v>137</v>
      </c>
      <c r="AW4989" t="s">
        <v>137</v>
      </c>
      <c r="AX4989" t="s">
        <v>137</v>
      </c>
      <c r="AY4989" t="s">
        <v>137</v>
      </c>
      <c r="AZ4989" t="s">
        <v>137</v>
      </c>
      <c r="BA4989" t="s">
        <v>137</v>
      </c>
      <c r="BB4989" t="s">
        <v>137</v>
      </c>
      <c r="BC4989" t="s">
        <v>137</v>
      </c>
      <c r="BD4989" t="s">
        <v>137</v>
      </c>
      <c r="BE4989" t="s">
        <v>137</v>
      </c>
      <c r="BF4989" t="s">
        <v>137</v>
      </c>
      <c r="BG4989" t="s">
        <v>137</v>
      </c>
      <c r="BH4989" t="s">
        <v>137</v>
      </c>
      <c r="BI4989" t="s">
        <v>137</v>
      </c>
      <c r="BJ4989" t="s">
        <v>137</v>
      </c>
      <c r="BK4989" t="s">
        <v>137</v>
      </c>
      <c r="BL4989" t="s">
        <v>137</v>
      </c>
      <c r="BM4989" t="s">
        <v>137</v>
      </c>
      <c r="BN4989" t="s">
        <v>137</v>
      </c>
      <c r="BO4989" t="s">
        <v>137</v>
      </c>
      <c r="BP4989" t="s">
        <v>32307</v>
      </c>
      <c r="BQ4989" t="s">
        <v>137</v>
      </c>
      <c r="BR4989" t="s">
        <v>137</v>
      </c>
      <c r="BS4989" t="s">
        <v>137</v>
      </c>
      <c r="BT4989" t="s">
        <v>137</v>
      </c>
      <c r="BU4989" t="s">
        <v>137</v>
      </c>
      <c r="BW4989" t="s">
        <v>137</v>
      </c>
      <c r="BX4989" t="s">
        <v>137</v>
      </c>
      <c r="BY4989" t="s">
        <v>137</v>
      </c>
      <c r="BZ4989" t="s">
        <v>137</v>
      </c>
      <c r="CA4989" t="s">
        <v>137</v>
      </c>
      <c r="CB4989" t="s">
        <v>137</v>
      </c>
      <c r="CC4989" t="s">
        <v>137</v>
      </c>
      <c r="CD4989" t="s">
        <v>137</v>
      </c>
      <c r="CE4989" t="s">
        <v>137</v>
      </c>
      <c r="CF4989" t="s">
        <v>137</v>
      </c>
      <c r="CG4989" t="s">
        <v>137</v>
      </c>
      <c r="CH4989" t="s">
        <v>137</v>
      </c>
      <c r="CI4989" t="s">
        <v>137</v>
      </c>
      <c r="CJ4989" t="s">
        <v>137</v>
      </c>
      <c r="CK4989" t="s">
        <v>137</v>
      </c>
      <c r="CL4989" t="s">
        <v>137</v>
      </c>
      <c r="CM4989" t="s">
        <v>137</v>
      </c>
      <c r="CN4989" t="s">
        <v>137</v>
      </c>
      <c r="CO4989" t="s">
        <v>137</v>
      </c>
      <c r="CP4989" t="s">
        <v>137</v>
      </c>
      <c r="CQ4989" s="1">
        <v>45475.568055555559</v>
      </c>
      <c r="CR4989" s="1">
        <v>45475.568055555559</v>
      </c>
      <c r="CS4989" s="1"/>
      <c r="CT4989" t="s">
        <v>32308</v>
      </c>
      <c r="CU4989" t="s">
        <v>32308</v>
      </c>
      <c r="CV4989" t="s">
        <v>32309</v>
      </c>
      <c r="CW4989" t="s">
        <v>32309</v>
      </c>
      <c r="CX4989" s="3"/>
      <c r="CY4989" s="3"/>
      <c r="CZ4989">
        <v>1</v>
      </c>
      <c r="DA4989" t="s">
        <v>32310</v>
      </c>
      <c r="DB4989" t="s">
        <v>137</v>
      </c>
      <c r="DC4989" t="s">
        <v>137</v>
      </c>
      <c r="DD4989" t="s">
        <v>137</v>
      </c>
      <c r="DE4989" t="s">
        <v>137</v>
      </c>
      <c r="DF4989" t="s">
        <v>32311</v>
      </c>
      <c r="DG4989" t="s">
        <v>137</v>
      </c>
      <c r="DH4989" t="s">
        <v>137</v>
      </c>
      <c r="DI4989" t="s">
        <v>137</v>
      </c>
      <c r="DJ4989" t="s">
        <v>137</v>
      </c>
      <c r="DK4989">
        <v>0</v>
      </c>
      <c r="DL4989" t="s">
        <v>209</v>
      </c>
      <c r="DM4989" t="s">
        <v>137</v>
      </c>
      <c r="DN4989" t="s">
        <v>137</v>
      </c>
      <c r="DO4989" s="1">
        <v>45475.568055555559</v>
      </c>
      <c r="DP4989" s="1"/>
      <c r="DQ4989" t="s">
        <v>32127</v>
      </c>
      <c r="DR4989" t="s">
        <v>32128</v>
      </c>
      <c r="DS4989" t="s">
        <v>32129</v>
      </c>
      <c r="DT4989" t="s">
        <v>137</v>
      </c>
      <c r="DU4989" t="s">
        <v>137</v>
      </c>
      <c r="DV4989" t="s">
        <v>137</v>
      </c>
      <c r="DW4989" t="s">
        <v>137</v>
      </c>
      <c r="DX4989" t="s">
        <v>2059</v>
      </c>
      <c r="DY4989" t="s">
        <v>137</v>
      </c>
      <c r="DZ4989" t="s">
        <v>148</v>
      </c>
      <c r="EA4989" t="b">
        <v>0</v>
      </c>
      <c r="EB4989" t="s">
        <v>137</v>
      </c>
    </row>
    <row r="4990" spans="1:132" x14ac:dyDescent="0.25">
      <c r="A4990">
        <v>136272924</v>
      </c>
      <c r="B4990">
        <v>7054</v>
      </c>
      <c r="C4990" t="s">
        <v>192</v>
      </c>
      <c r="D4990" t="s">
        <v>133</v>
      </c>
      <c r="E4990" t="s">
        <v>134</v>
      </c>
      <c r="F4990" t="s">
        <v>135</v>
      </c>
      <c r="G4990" t="s">
        <v>136</v>
      </c>
      <c r="H4990" t="s">
        <v>137</v>
      </c>
      <c r="I4990" t="s">
        <v>138</v>
      </c>
      <c r="J4990" t="s">
        <v>150</v>
      </c>
      <c r="K4990" t="s">
        <v>151</v>
      </c>
      <c r="L4990" t="s">
        <v>152</v>
      </c>
      <c r="M4990" t="s">
        <v>137</v>
      </c>
      <c r="N4990" t="s">
        <v>7393</v>
      </c>
      <c r="O4990" t="s">
        <v>7393</v>
      </c>
      <c r="P4990" s="1">
        <v>45475</v>
      </c>
      <c r="Q4990" s="1">
        <v>45475.474305555559</v>
      </c>
      <c r="R4990" s="1">
        <v>45475.474305555559</v>
      </c>
      <c r="S4990" s="1">
        <v>45475.476388888892</v>
      </c>
      <c r="T4990" s="1">
        <v>45475.476388888892</v>
      </c>
      <c r="U4990" t="s">
        <v>7394</v>
      </c>
      <c r="V4990" t="s">
        <v>137</v>
      </c>
      <c r="W4990" t="s">
        <v>137</v>
      </c>
      <c r="X4990" t="s">
        <v>185</v>
      </c>
      <c r="Y4990" t="s">
        <v>893</v>
      </c>
      <c r="Z4990" t="s">
        <v>137</v>
      </c>
      <c r="AA4990" t="s">
        <v>137</v>
      </c>
      <c r="AB4990" t="s">
        <v>137</v>
      </c>
      <c r="AC4990" t="s">
        <v>137</v>
      </c>
      <c r="AD4990" s="2"/>
      <c r="AE4990" t="s">
        <v>137</v>
      </c>
      <c r="AF4990" t="s">
        <v>137</v>
      </c>
      <c r="AG4990" t="s">
        <v>137</v>
      </c>
      <c r="AH4990" t="s">
        <v>137</v>
      </c>
      <c r="AI4990" t="s">
        <v>137</v>
      </c>
      <c r="AJ4990" t="s">
        <v>137</v>
      </c>
      <c r="AK4990" t="s">
        <v>137</v>
      </c>
      <c r="AL4990" s="2"/>
      <c r="AM4990" t="s">
        <v>137</v>
      </c>
      <c r="AN4990" t="s">
        <v>137</v>
      </c>
      <c r="AO4990" t="s">
        <v>137</v>
      </c>
      <c r="AP4990" t="s">
        <v>137</v>
      </c>
      <c r="AQ4990" t="s">
        <v>137</v>
      </c>
      <c r="AR4990" t="s">
        <v>137</v>
      </c>
      <c r="AS4990" t="s">
        <v>137</v>
      </c>
      <c r="AT4990" t="s">
        <v>137</v>
      </c>
      <c r="AU4990" t="s">
        <v>137</v>
      </c>
      <c r="AV4990" t="s">
        <v>137</v>
      </c>
      <c r="AW4990" t="s">
        <v>137</v>
      </c>
      <c r="AX4990" t="s">
        <v>137</v>
      </c>
      <c r="AY4990" t="s">
        <v>137</v>
      </c>
      <c r="AZ4990" t="s">
        <v>137</v>
      </c>
      <c r="BA4990" t="s">
        <v>137</v>
      </c>
      <c r="BB4990" t="s">
        <v>137</v>
      </c>
      <c r="BC4990" t="s">
        <v>137</v>
      </c>
      <c r="BD4990" t="s">
        <v>137</v>
      </c>
      <c r="BE4990" t="s">
        <v>137</v>
      </c>
      <c r="BF4990" t="s">
        <v>137</v>
      </c>
      <c r="BG4990" t="s">
        <v>137</v>
      </c>
      <c r="BH4990" t="s">
        <v>137</v>
      </c>
      <c r="BI4990" t="s">
        <v>137</v>
      </c>
      <c r="BJ4990" t="s">
        <v>137</v>
      </c>
      <c r="BK4990" t="s">
        <v>137</v>
      </c>
      <c r="BL4990" t="s">
        <v>137</v>
      </c>
      <c r="BM4990" t="s">
        <v>137</v>
      </c>
      <c r="BN4990" t="s">
        <v>137</v>
      </c>
      <c r="BO4990" t="s">
        <v>137</v>
      </c>
      <c r="BP4990" t="s">
        <v>32312</v>
      </c>
      <c r="BQ4990" t="s">
        <v>137</v>
      </c>
      <c r="BR4990" t="s">
        <v>137</v>
      </c>
      <c r="BS4990" t="s">
        <v>137</v>
      </c>
      <c r="BT4990" t="s">
        <v>137</v>
      </c>
      <c r="BU4990" t="s">
        <v>137</v>
      </c>
      <c r="BW4990" t="s">
        <v>137</v>
      </c>
      <c r="BX4990" t="s">
        <v>137</v>
      </c>
      <c r="BY4990" t="s">
        <v>137</v>
      </c>
      <c r="BZ4990" t="s">
        <v>137</v>
      </c>
      <c r="CA4990" t="s">
        <v>137</v>
      </c>
      <c r="CB4990" t="s">
        <v>137</v>
      </c>
      <c r="CC4990" t="s">
        <v>137</v>
      </c>
      <c r="CD4990" t="s">
        <v>137</v>
      </c>
      <c r="CE4990" t="s">
        <v>137</v>
      </c>
      <c r="CF4990" t="s">
        <v>137</v>
      </c>
      <c r="CG4990" t="s">
        <v>137</v>
      </c>
      <c r="CH4990" t="s">
        <v>137</v>
      </c>
      <c r="CI4990" t="s">
        <v>137</v>
      </c>
      <c r="CJ4990" t="s">
        <v>137</v>
      </c>
      <c r="CK4990" t="s">
        <v>137</v>
      </c>
      <c r="CL4990" t="s">
        <v>137</v>
      </c>
      <c r="CM4990" t="s">
        <v>137</v>
      </c>
      <c r="CN4990" t="s">
        <v>137</v>
      </c>
      <c r="CO4990" t="s">
        <v>137</v>
      </c>
      <c r="CP4990" t="s">
        <v>137</v>
      </c>
      <c r="CQ4990" s="1">
        <v>45475.476388888892</v>
      </c>
      <c r="CR4990" s="1">
        <v>45475.476388888892</v>
      </c>
      <c r="CS4990" s="1"/>
      <c r="CT4990" t="s">
        <v>32313</v>
      </c>
      <c r="CU4990" t="s">
        <v>32313</v>
      </c>
      <c r="CV4990" t="s">
        <v>23669</v>
      </c>
      <c r="CW4990" t="s">
        <v>23669</v>
      </c>
      <c r="CX4990" s="3"/>
      <c r="CY4990" s="3"/>
      <c r="CZ4990">
        <v>1</v>
      </c>
      <c r="DA4990" t="s">
        <v>32314</v>
      </c>
      <c r="DB4990" t="s">
        <v>137</v>
      </c>
      <c r="DC4990" t="s">
        <v>137</v>
      </c>
      <c r="DD4990" t="s">
        <v>137</v>
      </c>
      <c r="DE4990" t="s">
        <v>137</v>
      </c>
      <c r="DF4990" t="s">
        <v>32315</v>
      </c>
      <c r="DG4990" t="s">
        <v>137</v>
      </c>
      <c r="DH4990" t="s">
        <v>137</v>
      </c>
      <c r="DI4990" t="s">
        <v>137</v>
      </c>
      <c r="DJ4990" t="s">
        <v>137</v>
      </c>
      <c r="DK4990">
        <v>0</v>
      </c>
      <c r="DL4990" t="s">
        <v>209</v>
      </c>
      <c r="DM4990" t="s">
        <v>137</v>
      </c>
      <c r="DN4990" t="s">
        <v>137</v>
      </c>
      <c r="DO4990" s="1">
        <v>45475.476388888892</v>
      </c>
      <c r="DP4990" s="1"/>
      <c r="DQ4990" t="s">
        <v>150</v>
      </c>
      <c r="DR4990" t="s">
        <v>151</v>
      </c>
      <c r="DS4990" t="s">
        <v>152</v>
      </c>
      <c r="DT4990" t="s">
        <v>32316</v>
      </c>
      <c r="DU4990" t="s">
        <v>137</v>
      </c>
      <c r="DV4990" t="s">
        <v>137</v>
      </c>
      <c r="DW4990" t="s">
        <v>137</v>
      </c>
      <c r="DX4990" t="s">
        <v>137</v>
      </c>
      <c r="DY4990" t="s">
        <v>137</v>
      </c>
      <c r="DZ4990" t="s">
        <v>148</v>
      </c>
      <c r="EA4990" t="b">
        <v>0</v>
      </c>
      <c r="EB4990" t="s">
        <v>137</v>
      </c>
    </row>
    <row r="4991" spans="1:132" x14ac:dyDescent="0.25">
      <c r="A4991">
        <v>136268175</v>
      </c>
      <c r="B4991">
        <v>7053</v>
      </c>
      <c r="C4991" t="s">
        <v>192</v>
      </c>
      <c r="D4991" t="s">
        <v>32317</v>
      </c>
      <c r="E4991" t="s">
        <v>134</v>
      </c>
      <c r="F4991" t="s">
        <v>532</v>
      </c>
      <c r="G4991" t="s">
        <v>163</v>
      </c>
      <c r="H4991" t="s">
        <v>137</v>
      </c>
      <c r="I4991" t="s">
        <v>137</v>
      </c>
      <c r="J4991" t="s">
        <v>150</v>
      </c>
      <c r="K4991" t="s">
        <v>151</v>
      </c>
      <c r="L4991" t="s">
        <v>152</v>
      </c>
      <c r="M4991" t="s">
        <v>137</v>
      </c>
      <c r="N4991" t="s">
        <v>1144</v>
      </c>
      <c r="O4991" t="s">
        <v>303</v>
      </c>
      <c r="P4991" s="1"/>
      <c r="Q4991" s="1">
        <v>45475.452777777777</v>
      </c>
      <c r="R4991" s="1">
        <v>45475.452777777777</v>
      </c>
      <c r="S4991" s="1">
        <v>45475.453472222223</v>
      </c>
      <c r="T4991" s="1">
        <v>45475.453472222223</v>
      </c>
      <c r="U4991" t="s">
        <v>1104</v>
      </c>
      <c r="V4991" t="s">
        <v>137</v>
      </c>
      <c r="W4991" t="s">
        <v>137</v>
      </c>
      <c r="X4991" t="s">
        <v>155</v>
      </c>
      <c r="Y4991" t="s">
        <v>137</v>
      </c>
      <c r="Z4991" t="s">
        <v>137</v>
      </c>
      <c r="AA4991" t="s">
        <v>137</v>
      </c>
      <c r="AB4991" t="s">
        <v>137</v>
      </c>
      <c r="AC4991" t="s">
        <v>137</v>
      </c>
      <c r="AD4991" s="2"/>
      <c r="AE4991" t="s">
        <v>137</v>
      </c>
      <c r="AF4991" t="s">
        <v>137</v>
      </c>
      <c r="AG4991" t="s">
        <v>137</v>
      </c>
      <c r="AH4991" t="s">
        <v>137</v>
      </c>
      <c r="AI4991" t="s">
        <v>137</v>
      </c>
      <c r="AJ4991" t="s">
        <v>137</v>
      </c>
      <c r="AK4991" t="s">
        <v>137</v>
      </c>
      <c r="AL4991" s="2"/>
      <c r="AM4991" t="s">
        <v>137</v>
      </c>
      <c r="AN4991" t="s">
        <v>137</v>
      </c>
      <c r="AO4991" t="s">
        <v>137</v>
      </c>
      <c r="AP4991" t="s">
        <v>137</v>
      </c>
      <c r="AQ4991" t="s">
        <v>137</v>
      </c>
      <c r="AR4991" t="s">
        <v>137</v>
      </c>
      <c r="AS4991" t="s">
        <v>137</v>
      </c>
      <c r="AT4991" t="s">
        <v>137</v>
      </c>
      <c r="AU4991" t="s">
        <v>137</v>
      </c>
      <c r="AV4991" t="s">
        <v>137</v>
      </c>
      <c r="AW4991" t="s">
        <v>137</v>
      </c>
      <c r="AX4991" t="s">
        <v>137</v>
      </c>
      <c r="AY4991" t="s">
        <v>137</v>
      </c>
      <c r="AZ4991" t="s">
        <v>137</v>
      </c>
      <c r="BA4991" t="s">
        <v>137</v>
      </c>
      <c r="BB4991" t="s">
        <v>137</v>
      </c>
      <c r="BC4991" t="s">
        <v>137</v>
      </c>
      <c r="BD4991" t="s">
        <v>137</v>
      </c>
      <c r="BE4991" t="s">
        <v>137</v>
      </c>
      <c r="BF4991" t="s">
        <v>137</v>
      </c>
      <c r="BG4991" t="s">
        <v>137</v>
      </c>
      <c r="BH4991" t="s">
        <v>137</v>
      </c>
      <c r="BI4991" t="s">
        <v>137</v>
      </c>
      <c r="BJ4991" t="s">
        <v>137</v>
      </c>
      <c r="BK4991" t="s">
        <v>137</v>
      </c>
      <c r="BL4991" t="s">
        <v>137</v>
      </c>
      <c r="BM4991" t="s">
        <v>137</v>
      </c>
      <c r="BN4991" t="s">
        <v>137</v>
      </c>
      <c r="BO4991" t="s">
        <v>137</v>
      </c>
      <c r="BP4991" t="s">
        <v>137</v>
      </c>
      <c r="BQ4991" t="s">
        <v>137</v>
      </c>
      <c r="BR4991" t="s">
        <v>137</v>
      </c>
      <c r="BS4991" t="s">
        <v>137</v>
      </c>
      <c r="BT4991" t="s">
        <v>137</v>
      </c>
      <c r="BU4991" t="s">
        <v>137</v>
      </c>
      <c r="BW4991" t="s">
        <v>137</v>
      </c>
      <c r="BX4991" t="s">
        <v>137</v>
      </c>
      <c r="BY4991" t="s">
        <v>137</v>
      </c>
      <c r="BZ4991" t="s">
        <v>137</v>
      </c>
      <c r="CA4991" t="s">
        <v>137</v>
      </c>
      <c r="CB4991" t="s">
        <v>137</v>
      </c>
      <c r="CC4991" t="s">
        <v>137</v>
      </c>
      <c r="CD4991" t="s">
        <v>137</v>
      </c>
      <c r="CE4991" t="s">
        <v>137</v>
      </c>
      <c r="CF4991" t="s">
        <v>137</v>
      </c>
      <c r="CG4991" t="s">
        <v>137</v>
      </c>
      <c r="CH4991" t="s">
        <v>137</v>
      </c>
      <c r="CI4991" t="s">
        <v>137</v>
      </c>
      <c r="CJ4991" t="s">
        <v>137</v>
      </c>
      <c r="CK4991" t="s">
        <v>137</v>
      </c>
      <c r="CL4991" t="s">
        <v>137</v>
      </c>
      <c r="CM4991" t="s">
        <v>137</v>
      </c>
      <c r="CN4991" t="s">
        <v>137</v>
      </c>
      <c r="CO4991" t="s">
        <v>137</v>
      </c>
      <c r="CP4991" t="s">
        <v>137</v>
      </c>
      <c r="CQ4991" s="1">
        <v>45475.453472222223</v>
      </c>
      <c r="CR4991" s="1">
        <v>45475.453472222223</v>
      </c>
      <c r="CS4991" s="1"/>
      <c r="CT4991" t="s">
        <v>32318</v>
      </c>
      <c r="CU4991" t="s">
        <v>32318</v>
      </c>
      <c r="CV4991" t="s">
        <v>4254</v>
      </c>
      <c r="CW4991" t="s">
        <v>4254</v>
      </c>
      <c r="CX4991" s="3"/>
      <c r="CY4991" s="3"/>
      <c r="DA4991" t="s">
        <v>137</v>
      </c>
      <c r="DB4991" t="s">
        <v>137</v>
      </c>
      <c r="DC4991" t="s">
        <v>137</v>
      </c>
      <c r="DD4991" t="s">
        <v>137</v>
      </c>
      <c r="DE4991" t="s">
        <v>137</v>
      </c>
      <c r="DF4991" t="s">
        <v>16940</v>
      </c>
      <c r="DG4991" t="s">
        <v>137</v>
      </c>
      <c r="DH4991" t="s">
        <v>137</v>
      </c>
      <c r="DI4991" t="s">
        <v>137</v>
      </c>
      <c r="DJ4991" t="s">
        <v>137</v>
      </c>
      <c r="DK4991">
        <v>0</v>
      </c>
      <c r="DL4991" t="s">
        <v>209</v>
      </c>
      <c r="DM4991" t="s">
        <v>137</v>
      </c>
      <c r="DN4991" t="s">
        <v>137</v>
      </c>
      <c r="DO4991" s="1">
        <v>45475.453472222223</v>
      </c>
      <c r="DP4991" s="1"/>
      <c r="DQ4991" t="s">
        <v>150</v>
      </c>
      <c r="DR4991" t="s">
        <v>151</v>
      </c>
      <c r="DS4991" t="s">
        <v>152</v>
      </c>
      <c r="DT4991" t="s">
        <v>137</v>
      </c>
      <c r="DU4991" t="s">
        <v>137</v>
      </c>
      <c r="DV4991" t="s">
        <v>137</v>
      </c>
      <c r="DW4991" t="s">
        <v>137</v>
      </c>
      <c r="DX4991" t="s">
        <v>137</v>
      </c>
      <c r="DY4991" t="s">
        <v>137</v>
      </c>
      <c r="DZ4991" t="s">
        <v>168</v>
      </c>
      <c r="EA4991" t="b">
        <v>0</v>
      </c>
      <c r="EB4991" t="s">
        <v>137</v>
      </c>
    </row>
    <row r="4992" spans="1:132" x14ac:dyDescent="0.25">
      <c r="A4992">
        <v>136266454</v>
      </c>
      <c r="B4992">
        <v>7052</v>
      </c>
      <c r="C4992" t="s">
        <v>192</v>
      </c>
      <c r="D4992" t="s">
        <v>32319</v>
      </c>
      <c r="E4992" t="s">
        <v>134</v>
      </c>
      <c r="F4992" t="s">
        <v>162</v>
      </c>
      <c r="G4992" t="s">
        <v>163</v>
      </c>
      <c r="H4992" t="s">
        <v>137</v>
      </c>
      <c r="I4992" t="s">
        <v>32320</v>
      </c>
      <c r="J4992" t="s">
        <v>1490</v>
      </c>
      <c r="K4992" t="s">
        <v>1491</v>
      </c>
      <c r="L4992" t="s">
        <v>1492</v>
      </c>
      <c r="M4992" t="s">
        <v>137</v>
      </c>
      <c r="N4992" t="s">
        <v>245</v>
      </c>
      <c r="O4992" t="s">
        <v>245</v>
      </c>
      <c r="P4992" s="1"/>
      <c r="Q4992" s="1">
        <v>45475.445138888892</v>
      </c>
      <c r="R4992" s="1">
        <v>45475.445138888892</v>
      </c>
      <c r="S4992" s="1">
        <v>45475.447222222225</v>
      </c>
      <c r="T4992" s="1">
        <v>45475.447222222225</v>
      </c>
      <c r="U4992" t="s">
        <v>850</v>
      </c>
      <c r="V4992" t="s">
        <v>137</v>
      </c>
      <c r="W4992" t="s">
        <v>137</v>
      </c>
      <c r="X4992" t="s">
        <v>176</v>
      </c>
      <c r="Y4992" t="s">
        <v>137</v>
      </c>
      <c r="Z4992" t="s">
        <v>137</v>
      </c>
      <c r="AA4992" t="s">
        <v>137</v>
      </c>
      <c r="AB4992" t="s">
        <v>137</v>
      </c>
      <c r="AC4992" t="s">
        <v>137</v>
      </c>
      <c r="AD4992" s="2"/>
      <c r="AE4992" t="s">
        <v>137</v>
      </c>
      <c r="AF4992" t="s">
        <v>137</v>
      </c>
      <c r="AG4992" t="s">
        <v>137</v>
      </c>
      <c r="AH4992" t="s">
        <v>137</v>
      </c>
      <c r="AI4992" t="s">
        <v>137</v>
      </c>
      <c r="AJ4992" t="s">
        <v>137</v>
      </c>
      <c r="AK4992" t="s">
        <v>137</v>
      </c>
      <c r="AL4992" s="2"/>
      <c r="AM4992" t="s">
        <v>137</v>
      </c>
      <c r="AN4992" t="s">
        <v>137</v>
      </c>
      <c r="AO4992" t="s">
        <v>137</v>
      </c>
      <c r="AP4992" t="s">
        <v>137</v>
      </c>
      <c r="AQ4992" t="s">
        <v>137</v>
      </c>
      <c r="AR4992" t="s">
        <v>137</v>
      </c>
      <c r="AS4992" t="s">
        <v>137</v>
      </c>
      <c r="AT4992" t="s">
        <v>137</v>
      </c>
      <c r="AU4992" t="s">
        <v>137</v>
      </c>
      <c r="AV4992" t="s">
        <v>137</v>
      </c>
      <c r="AW4992" t="s">
        <v>137</v>
      </c>
      <c r="AX4992" t="s">
        <v>137</v>
      </c>
      <c r="AY4992" t="s">
        <v>137</v>
      </c>
      <c r="AZ4992" t="s">
        <v>137</v>
      </c>
      <c r="BA4992" t="s">
        <v>137</v>
      </c>
      <c r="BB4992" t="s">
        <v>137</v>
      </c>
      <c r="BC4992" t="s">
        <v>137</v>
      </c>
      <c r="BD4992" t="s">
        <v>137</v>
      </c>
      <c r="BE4992" t="s">
        <v>137</v>
      </c>
      <c r="BF4992" t="s">
        <v>137</v>
      </c>
      <c r="BG4992" t="s">
        <v>137</v>
      </c>
      <c r="BH4992" t="s">
        <v>137</v>
      </c>
      <c r="BI4992" t="s">
        <v>137</v>
      </c>
      <c r="BJ4992" t="s">
        <v>137</v>
      </c>
      <c r="BK4992" t="s">
        <v>137</v>
      </c>
      <c r="BL4992" t="s">
        <v>137</v>
      </c>
      <c r="BM4992" t="s">
        <v>137</v>
      </c>
      <c r="BN4992" t="s">
        <v>137</v>
      </c>
      <c r="BO4992" t="s">
        <v>137</v>
      </c>
      <c r="BP4992" t="s">
        <v>137</v>
      </c>
      <c r="BQ4992" t="s">
        <v>137</v>
      </c>
      <c r="BR4992" t="s">
        <v>137</v>
      </c>
      <c r="BS4992" t="s">
        <v>137</v>
      </c>
      <c r="BT4992" t="s">
        <v>137</v>
      </c>
      <c r="BU4992" t="s">
        <v>137</v>
      </c>
      <c r="BW4992" t="s">
        <v>137</v>
      </c>
      <c r="BX4992" t="s">
        <v>137</v>
      </c>
      <c r="BY4992" t="s">
        <v>137</v>
      </c>
      <c r="BZ4992" t="s">
        <v>137</v>
      </c>
      <c r="CA4992" t="s">
        <v>137</v>
      </c>
      <c r="CB4992" t="s">
        <v>137</v>
      </c>
      <c r="CC4992" t="s">
        <v>137</v>
      </c>
      <c r="CD4992" t="s">
        <v>137</v>
      </c>
      <c r="CE4992" t="s">
        <v>137</v>
      </c>
      <c r="CF4992" t="s">
        <v>137</v>
      </c>
      <c r="CG4992" t="s">
        <v>137</v>
      </c>
      <c r="CH4992" t="s">
        <v>137</v>
      </c>
      <c r="CI4992" t="s">
        <v>137</v>
      </c>
      <c r="CJ4992" t="s">
        <v>137</v>
      </c>
      <c r="CK4992" t="s">
        <v>137</v>
      </c>
      <c r="CL4992" t="s">
        <v>137</v>
      </c>
      <c r="CM4992" t="s">
        <v>137</v>
      </c>
      <c r="CN4992" t="s">
        <v>137</v>
      </c>
      <c r="CO4992" t="s">
        <v>137</v>
      </c>
      <c r="CP4992" t="s">
        <v>137</v>
      </c>
      <c r="CQ4992" s="1">
        <v>45475.447222222225</v>
      </c>
      <c r="CR4992" s="1">
        <v>45475.447222222225</v>
      </c>
      <c r="CS4992" s="1"/>
      <c r="CT4992" t="s">
        <v>137</v>
      </c>
      <c r="CU4992" t="s">
        <v>137</v>
      </c>
      <c r="CV4992" t="s">
        <v>4439</v>
      </c>
      <c r="CW4992" t="s">
        <v>4439</v>
      </c>
      <c r="CX4992" s="3"/>
      <c r="CY4992" s="3"/>
      <c r="CZ4992">
        <v>1</v>
      </c>
      <c r="DA4992" t="s">
        <v>137</v>
      </c>
      <c r="DB4992" t="s">
        <v>137</v>
      </c>
      <c r="DC4992" t="s">
        <v>137</v>
      </c>
      <c r="DD4992" t="s">
        <v>137</v>
      </c>
      <c r="DE4992" t="s">
        <v>137</v>
      </c>
      <c r="DF4992" t="s">
        <v>32321</v>
      </c>
      <c r="DG4992" t="s">
        <v>137</v>
      </c>
      <c r="DH4992" t="s">
        <v>137</v>
      </c>
      <c r="DI4992" t="s">
        <v>137</v>
      </c>
      <c r="DJ4992" t="s">
        <v>137</v>
      </c>
      <c r="DK4992">
        <v>0</v>
      </c>
      <c r="DL4992" t="s">
        <v>137</v>
      </c>
      <c r="DM4992" t="s">
        <v>137</v>
      </c>
      <c r="DN4992" t="s">
        <v>137</v>
      </c>
      <c r="DO4992" s="1">
        <v>45475.447222222225</v>
      </c>
      <c r="DP4992" s="1"/>
      <c r="DQ4992" t="s">
        <v>1490</v>
      </c>
      <c r="DR4992" t="s">
        <v>1491</v>
      </c>
      <c r="DS4992" t="s">
        <v>1492</v>
      </c>
      <c r="DT4992" t="s">
        <v>137</v>
      </c>
      <c r="DU4992" t="s">
        <v>137</v>
      </c>
      <c r="DV4992" t="s">
        <v>137</v>
      </c>
      <c r="DW4992" t="s">
        <v>137</v>
      </c>
      <c r="DX4992" t="s">
        <v>32322</v>
      </c>
      <c r="DY4992" t="s">
        <v>137</v>
      </c>
      <c r="DZ4992" t="s">
        <v>168</v>
      </c>
      <c r="EA4992" t="b">
        <v>0</v>
      </c>
      <c r="EB4992" t="s">
        <v>137</v>
      </c>
    </row>
    <row r="4993" spans="1:132" x14ac:dyDescent="0.25">
      <c r="A4993">
        <v>136265277</v>
      </c>
      <c r="B4993">
        <v>7051</v>
      </c>
      <c r="C4993" t="s">
        <v>192</v>
      </c>
      <c r="D4993" t="s">
        <v>133</v>
      </c>
      <c r="E4993" t="s">
        <v>134</v>
      </c>
      <c r="F4993" t="s">
        <v>135</v>
      </c>
      <c r="G4993" t="s">
        <v>136</v>
      </c>
      <c r="H4993" t="s">
        <v>137</v>
      </c>
      <c r="I4993" t="s">
        <v>138</v>
      </c>
      <c r="J4993" t="s">
        <v>150</v>
      </c>
      <c r="K4993" t="s">
        <v>151</v>
      </c>
      <c r="L4993" t="s">
        <v>152</v>
      </c>
      <c r="M4993" t="s">
        <v>137</v>
      </c>
      <c r="N4993" t="s">
        <v>28243</v>
      </c>
      <c r="O4993" t="s">
        <v>28243</v>
      </c>
      <c r="P4993" s="1">
        <v>45475</v>
      </c>
      <c r="Q4993" s="1">
        <v>45475.439583333333</v>
      </c>
      <c r="R4993" s="1">
        <v>45475.439583333333</v>
      </c>
      <c r="S4993" s="1">
        <v>45475.578472222223</v>
      </c>
      <c r="T4993" s="1">
        <v>45475.578472222223</v>
      </c>
      <c r="U4993" t="s">
        <v>587</v>
      </c>
      <c r="V4993" t="s">
        <v>137</v>
      </c>
      <c r="W4993" t="s">
        <v>137</v>
      </c>
      <c r="X4993" t="s">
        <v>231</v>
      </c>
      <c r="Y4993" t="s">
        <v>588</v>
      </c>
      <c r="Z4993" t="s">
        <v>137</v>
      </c>
      <c r="AA4993" t="s">
        <v>137</v>
      </c>
      <c r="AB4993" t="s">
        <v>137</v>
      </c>
      <c r="AC4993" t="s">
        <v>137</v>
      </c>
      <c r="AD4993" s="2"/>
      <c r="AE4993" t="s">
        <v>137</v>
      </c>
      <c r="AF4993" t="s">
        <v>137</v>
      </c>
      <c r="AG4993" t="s">
        <v>137</v>
      </c>
      <c r="AH4993" t="s">
        <v>137</v>
      </c>
      <c r="AI4993" t="s">
        <v>137</v>
      </c>
      <c r="AJ4993" t="s">
        <v>137</v>
      </c>
      <c r="AK4993" t="s">
        <v>137</v>
      </c>
      <c r="AL4993" s="2"/>
      <c r="AM4993" t="s">
        <v>137</v>
      </c>
      <c r="AN4993" t="s">
        <v>137</v>
      </c>
      <c r="AO4993" t="s">
        <v>137</v>
      </c>
      <c r="AP4993" t="s">
        <v>137</v>
      </c>
      <c r="AQ4993" t="s">
        <v>137</v>
      </c>
      <c r="AR4993" t="s">
        <v>137</v>
      </c>
      <c r="AS4993" t="s">
        <v>137</v>
      </c>
      <c r="AT4993" t="s">
        <v>137</v>
      </c>
      <c r="AU4993" t="s">
        <v>137</v>
      </c>
      <c r="AV4993" t="s">
        <v>137</v>
      </c>
      <c r="AW4993" t="s">
        <v>137</v>
      </c>
      <c r="AX4993" t="s">
        <v>137</v>
      </c>
      <c r="AY4993" t="s">
        <v>137</v>
      </c>
      <c r="AZ4993" t="s">
        <v>137</v>
      </c>
      <c r="BA4993" t="s">
        <v>137</v>
      </c>
      <c r="BB4993" t="s">
        <v>137</v>
      </c>
      <c r="BC4993" t="s">
        <v>137</v>
      </c>
      <c r="BD4993" t="s">
        <v>137</v>
      </c>
      <c r="BE4993" t="s">
        <v>137</v>
      </c>
      <c r="BF4993" t="s">
        <v>137</v>
      </c>
      <c r="BG4993" t="s">
        <v>137</v>
      </c>
      <c r="BH4993" t="s">
        <v>137</v>
      </c>
      <c r="BI4993" t="s">
        <v>137</v>
      </c>
      <c r="BJ4993" t="s">
        <v>137</v>
      </c>
      <c r="BK4993" t="s">
        <v>137</v>
      </c>
      <c r="BL4993" t="s">
        <v>137</v>
      </c>
      <c r="BM4993" t="s">
        <v>137</v>
      </c>
      <c r="BN4993" t="s">
        <v>137</v>
      </c>
      <c r="BO4993" t="s">
        <v>137</v>
      </c>
      <c r="BP4993" t="s">
        <v>32323</v>
      </c>
      <c r="BQ4993" t="s">
        <v>137</v>
      </c>
      <c r="BR4993" t="s">
        <v>137</v>
      </c>
      <c r="BS4993" t="s">
        <v>137</v>
      </c>
      <c r="BT4993" t="s">
        <v>137</v>
      </c>
      <c r="BU4993" t="s">
        <v>137</v>
      </c>
      <c r="BW4993" t="s">
        <v>137</v>
      </c>
      <c r="BX4993" t="s">
        <v>137</v>
      </c>
      <c r="BY4993" t="s">
        <v>137</v>
      </c>
      <c r="BZ4993" t="s">
        <v>137</v>
      </c>
      <c r="CA4993" t="s">
        <v>137</v>
      </c>
      <c r="CB4993" t="s">
        <v>137</v>
      </c>
      <c r="CC4993" t="s">
        <v>137</v>
      </c>
      <c r="CD4993" t="s">
        <v>137</v>
      </c>
      <c r="CE4993" t="s">
        <v>137</v>
      </c>
      <c r="CF4993" t="s">
        <v>137</v>
      </c>
      <c r="CG4993" t="s">
        <v>137</v>
      </c>
      <c r="CH4993" t="s">
        <v>137</v>
      </c>
      <c r="CI4993" t="s">
        <v>137</v>
      </c>
      <c r="CJ4993" t="s">
        <v>137</v>
      </c>
      <c r="CK4993" t="s">
        <v>137</v>
      </c>
      <c r="CL4993" t="s">
        <v>137</v>
      </c>
      <c r="CM4993" t="s">
        <v>137</v>
      </c>
      <c r="CN4993" t="s">
        <v>137</v>
      </c>
      <c r="CO4993" t="s">
        <v>137</v>
      </c>
      <c r="CP4993" t="s">
        <v>137</v>
      </c>
      <c r="CQ4993" s="1">
        <v>45475.578472222223</v>
      </c>
      <c r="CR4993" s="1">
        <v>45475.578472222223</v>
      </c>
      <c r="CS4993" s="1"/>
      <c r="CT4993" t="s">
        <v>32324</v>
      </c>
      <c r="CU4993" t="s">
        <v>32324</v>
      </c>
      <c r="CV4993" t="s">
        <v>32325</v>
      </c>
      <c r="CW4993" t="s">
        <v>32325</v>
      </c>
      <c r="CX4993" s="3"/>
      <c r="CY4993" s="3"/>
      <c r="CZ4993">
        <v>1</v>
      </c>
      <c r="DA4993" t="s">
        <v>32326</v>
      </c>
      <c r="DB4993" t="s">
        <v>137</v>
      </c>
      <c r="DC4993" t="s">
        <v>137</v>
      </c>
      <c r="DD4993" t="s">
        <v>137</v>
      </c>
      <c r="DE4993" t="s">
        <v>137</v>
      </c>
      <c r="DF4993" t="s">
        <v>32327</v>
      </c>
      <c r="DG4993" t="s">
        <v>137</v>
      </c>
      <c r="DH4993" t="s">
        <v>137</v>
      </c>
      <c r="DI4993" t="s">
        <v>137</v>
      </c>
      <c r="DJ4993" t="s">
        <v>137</v>
      </c>
      <c r="DK4993">
        <v>0</v>
      </c>
      <c r="DL4993" t="s">
        <v>209</v>
      </c>
      <c r="DM4993" t="s">
        <v>137</v>
      </c>
      <c r="DN4993" t="s">
        <v>137</v>
      </c>
      <c r="DO4993" s="1">
        <v>45475.578472222223</v>
      </c>
      <c r="DP4993" s="1"/>
      <c r="DQ4993" t="s">
        <v>150</v>
      </c>
      <c r="DR4993" t="s">
        <v>151</v>
      </c>
      <c r="DS4993" t="s">
        <v>152</v>
      </c>
      <c r="DT4993" t="s">
        <v>137</v>
      </c>
      <c r="DU4993" t="s">
        <v>137</v>
      </c>
      <c r="DV4993" t="s">
        <v>137</v>
      </c>
      <c r="DW4993" t="s">
        <v>137</v>
      </c>
      <c r="DX4993" t="s">
        <v>137</v>
      </c>
      <c r="DY4993" t="s">
        <v>137</v>
      </c>
      <c r="DZ4993" t="s">
        <v>148</v>
      </c>
      <c r="EA4993" t="b">
        <v>0</v>
      </c>
      <c r="EB4993" t="s">
        <v>137</v>
      </c>
    </row>
    <row r="4994" spans="1:132" x14ac:dyDescent="0.25">
      <c r="A4994">
        <v>136262567</v>
      </c>
      <c r="B4994">
        <v>7050</v>
      </c>
      <c r="C4994" t="s">
        <v>192</v>
      </c>
      <c r="D4994" t="s">
        <v>193</v>
      </c>
      <c r="E4994" t="s">
        <v>134</v>
      </c>
      <c r="F4994" t="s">
        <v>135</v>
      </c>
      <c r="G4994" t="s">
        <v>194</v>
      </c>
      <c r="H4994" t="s">
        <v>195</v>
      </c>
      <c r="I4994" t="s">
        <v>196</v>
      </c>
      <c r="J4994" t="s">
        <v>13846</v>
      </c>
      <c r="K4994" t="s">
        <v>13847</v>
      </c>
      <c r="L4994" t="s">
        <v>13848</v>
      </c>
      <c r="M4994" t="s">
        <v>137</v>
      </c>
      <c r="N4994" t="s">
        <v>8396</v>
      </c>
      <c r="O4994" t="s">
        <v>8396</v>
      </c>
      <c r="P4994" s="1">
        <v>45475</v>
      </c>
      <c r="Q4994" s="1">
        <v>45475.425000000003</v>
      </c>
      <c r="R4994" s="1">
        <v>45475.425000000003</v>
      </c>
      <c r="S4994" s="1">
        <v>45485.417361111111</v>
      </c>
      <c r="T4994" s="1">
        <v>45485.417361111111</v>
      </c>
      <c r="U4994" t="s">
        <v>331</v>
      </c>
      <c r="V4994" t="s">
        <v>137</v>
      </c>
      <c r="W4994" t="s">
        <v>137</v>
      </c>
      <c r="X4994" t="s">
        <v>176</v>
      </c>
      <c r="Y4994" t="s">
        <v>199</v>
      </c>
      <c r="Z4994" t="s">
        <v>137</v>
      </c>
      <c r="AA4994" t="s">
        <v>137</v>
      </c>
      <c r="AB4994" t="s">
        <v>137</v>
      </c>
      <c r="AC4994" t="s">
        <v>137</v>
      </c>
      <c r="AD4994" s="2"/>
      <c r="AE4994" t="s">
        <v>137</v>
      </c>
      <c r="AF4994" t="s">
        <v>137</v>
      </c>
      <c r="AG4994" t="s">
        <v>137</v>
      </c>
      <c r="AH4994" t="s">
        <v>137</v>
      </c>
      <c r="AI4994" t="s">
        <v>137</v>
      </c>
      <c r="AJ4994" t="s">
        <v>137</v>
      </c>
      <c r="AK4994" t="s">
        <v>137</v>
      </c>
      <c r="AL4994" s="2"/>
      <c r="AM4994" t="s">
        <v>137</v>
      </c>
      <c r="AN4994" t="s">
        <v>137</v>
      </c>
      <c r="AO4994" t="s">
        <v>137</v>
      </c>
      <c r="AP4994" t="s">
        <v>137</v>
      </c>
      <c r="AQ4994" t="s">
        <v>137</v>
      </c>
      <c r="AR4994" t="s">
        <v>137</v>
      </c>
      <c r="AS4994" t="s">
        <v>137</v>
      </c>
      <c r="AT4994" t="s">
        <v>137</v>
      </c>
      <c r="AU4994" t="s">
        <v>137</v>
      </c>
      <c r="AV4994" t="s">
        <v>137</v>
      </c>
      <c r="AW4994" t="s">
        <v>15030</v>
      </c>
      <c r="AX4994" t="s">
        <v>137</v>
      </c>
      <c r="AY4994" t="s">
        <v>137</v>
      </c>
      <c r="AZ4994" t="s">
        <v>137</v>
      </c>
      <c r="BA4994" t="s">
        <v>137</v>
      </c>
      <c r="BB4994" t="s">
        <v>137</v>
      </c>
      <c r="BC4994" t="s">
        <v>32328</v>
      </c>
      <c r="BD4994" t="s">
        <v>249</v>
      </c>
      <c r="BE4994" t="s">
        <v>137</v>
      </c>
      <c r="BF4994" t="s">
        <v>137</v>
      </c>
      <c r="BG4994" t="s">
        <v>137</v>
      </c>
      <c r="BH4994" t="s">
        <v>137</v>
      </c>
      <c r="BI4994" t="s">
        <v>137</v>
      </c>
      <c r="BJ4994" t="s">
        <v>137</v>
      </c>
      <c r="BK4994" t="s">
        <v>137</v>
      </c>
      <c r="BL4994" t="s">
        <v>137</v>
      </c>
      <c r="BM4994" t="s">
        <v>137</v>
      </c>
      <c r="BN4994" t="s">
        <v>137</v>
      </c>
      <c r="BO4994" t="s">
        <v>137</v>
      </c>
      <c r="BP4994" t="s">
        <v>137</v>
      </c>
      <c r="BQ4994" t="s">
        <v>137</v>
      </c>
      <c r="BR4994" t="s">
        <v>137</v>
      </c>
      <c r="BS4994" t="s">
        <v>137</v>
      </c>
      <c r="BT4994" t="s">
        <v>137</v>
      </c>
      <c r="BU4994" t="s">
        <v>137</v>
      </c>
      <c r="BW4994" t="s">
        <v>137</v>
      </c>
      <c r="BX4994" t="s">
        <v>137</v>
      </c>
      <c r="BY4994" t="s">
        <v>137</v>
      </c>
      <c r="BZ4994" t="s">
        <v>137</v>
      </c>
      <c r="CA4994" t="s">
        <v>137</v>
      </c>
      <c r="CB4994" t="s">
        <v>137</v>
      </c>
      <c r="CC4994" t="s">
        <v>137</v>
      </c>
      <c r="CD4994" t="s">
        <v>137</v>
      </c>
      <c r="CE4994" t="s">
        <v>137</v>
      </c>
      <c r="CF4994" t="s">
        <v>137</v>
      </c>
      <c r="CG4994" t="s">
        <v>137</v>
      </c>
      <c r="CH4994" t="s">
        <v>137</v>
      </c>
      <c r="CI4994" t="s">
        <v>137</v>
      </c>
      <c r="CJ4994" t="s">
        <v>137</v>
      </c>
      <c r="CK4994" t="s">
        <v>137</v>
      </c>
      <c r="CL4994" t="s">
        <v>137</v>
      </c>
      <c r="CM4994" t="s">
        <v>137</v>
      </c>
      <c r="CN4994" t="s">
        <v>137</v>
      </c>
      <c r="CO4994" t="s">
        <v>137</v>
      </c>
      <c r="CP4994" t="s">
        <v>137</v>
      </c>
      <c r="CQ4994" s="1">
        <v>45485.417361111111</v>
      </c>
      <c r="CR4994" s="1">
        <v>45485.417361111111</v>
      </c>
      <c r="CS4994" s="1"/>
      <c r="CT4994" t="s">
        <v>32329</v>
      </c>
      <c r="CU4994" t="s">
        <v>32330</v>
      </c>
      <c r="CV4994" t="s">
        <v>32331</v>
      </c>
      <c r="CW4994" t="s">
        <v>32332</v>
      </c>
      <c r="CX4994" s="3"/>
      <c r="CY4994" s="3"/>
      <c r="CZ4994">
        <v>1</v>
      </c>
      <c r="DA4994" t="s">
        <v>32333</v>
      </c>
      <c r="DB4994" t="s">
        <v>137</v>
      </c>
      <c r="DC4994" t="s">
        <v>137</v>
      </c>
      <c r="DD4994" t="s">
        <v>137</v>
      </c>
      <c r="DE4994" t="s">
        <v>137</v>
      </c>
      <c r="DF4994" t="s">
        <v>32334</v>
      </c>
      <c r="DG4994" t="s">
        <v>900</v>
      </c>
      <c r="DH4994" t="s">
        <v>15095</v>
      </c>
      <c r="DI4994" t="s">
        <v>137</v>
      </c>
      <c r="DJ4994" t="s">
        <v>137</v>
      </c>
      <c r="DK4994">
        <v>0</v>
      </c>
      <c r="DL4994" t="s">
        <v>209</v>
      </c>
      <c r="DM4994" t="s">
        <v>32335</v>
      </c>
      <c r="DN4994" t="s">
        <v>137</v>
      </c>
      <c r="DO4994" s="1">
        <v>45485.417361111111</v>
      </c>
      <c r="DP4994" s="1"/>
      <c r="DQ4994" t="s">
        <v>13846</v>
      </c>
      <c r="DR4994" t="s">
        <v>13847</v>
      </c>
      <c r="DS4994" t="s">
        <v>13848</v>
      </c>
      <c r="DT4994" t="s">
        <v>137</v>
      </c>
      <c r="DU4994" t="s">
        <v>137</v>
      </c>
      <c r="DV4994" t="s">
        <v>137</v>
      </c>
      <c r="DW4994" t="s">
        <v>137</v>
      </c>
      <c r="DX4994" t="s">
        <v>137</v>
      </c>
      <c r="DY4994" t="s">
        <v>137</v>
      </c>
      <c r="DZ4994" t="s">
        <v>148</v>
      </c>
      <c r="EA4994" t="b">
        <v>0</v>
      </c>
      <c r="EB4994" t="s">
        <v>137</v>
      </c>
    </row>
    <row r="4995" spans="1:132" x14ac:dyDescent="0.25">
      <c r="A4995">
        <v>136261988</v>
      </c>
      <c r="B4995">
        <v>7049</v>
      </c>
      <c r="C4995" t="s">
        <v>192</v>
      </c>
      <c r="D4995" t="s">
        <v>32336</v>
      </c>
      <c r="E4995" t="s">
        <v>134</v>
      </c>
      <c r="F4995" t="s">
        <v>162</v>
      </c>
      <c r="G4995" t="s">
        <v>163</v>
      </c>
      <c r="H4995" t="s">
        <v>137</v>
      </c>
      <c r="I4995" t="s">
        <v>32337</v>
      </c>
      <c r="J4995" t="s">
        <v>150</v>
      </c>
      <c r="K4995" t="s">
        <v>151</v>
      </c>
      <c r="L4995" t="s">
        <v>152</v>
      </c>
      <c r="M4995" t="s">
        <v>137</v>
      </c>
      <c r="N4995" t="s">
        <v>28947</v>
      </c>
      <c r="O4995" t="s">
        <v>28947</v>
      </c>
      <c r="P4995" s="1"/>
      <c r="Q4995" s="1">
        <v>45475.421527777777</v>
      </c>
      <c r="R4995" s="1">
        <v>45475.421527777777</v>
      </c>
      <c r="S4995" s="1">
        <v>45475.459027777775</v>
      </c>
      <c r="T4995" s="1">
        <v>45475.459027777775</v>
      </c>
      <c r="U4995" t="s">
        <v>166</v>
      </c>
      <c r="V4995" t="s">
        <v>137</v>
      </c>
      <c r="W4995" t="s">
        <v>137</v>
      </c>
      <c r="X4995" t="s">
        <v>137</v>
      </c>
      <c r="Y4995" t="s">
        <v>137</v>
      </c>
      <c r="Z4995" t="s">
        <v>137</v>
      </c>
      <c r="AA4995" t="s">
        <v>137</v>
      </c>
      <c r="AB4995" t="s">
        <v>137</v>
      </c>
      <c r="AC4995" t="s">
        <v>137</v>
      </c>
      <c r="AD4995" s="2"/>
      <c r="AE4995" t="s">
        <v>137</v>
      </c>
      <c r="AF4995" t="s">
        <v>137</v>
      </c>
      <c r="AG4995" t="s">
        <v>137</v>
      </c>
      <c r="AH4995" t="s">
        <v>137</v>
      </c>
      <c r="AI4995" t="s">
        <v>137</v>
      </c>
      <c r="AJ4995" t="s">
        <v>137</v>
      </c>
      <c r="AK4995" t="s">
        <v>137</v>
      </c>
      <c r="AL4995" s="2"/>
      <c r="AM4995" t="s">
        <v>137</v>
      </c>
      <c r="AN4995" t="s">
        <v>137</v>
      </c>
      <c r="AO4995" t="s">
        <v>137</v>
      </c>
      <c r="AP4995" t="s">
        <v>137</v>
      </c>
      <c r="AQ4995" t="s">
        <v>137</v>
      </c>
      <c r="AR4995" t="s">
        <v>137</v>
      </c>
      <c r="AS4995" t="s">
        <v>137</v>
      </c>
      <c r="AT4995" t="s">
        <v>137</v>
      </c>
      <c r="AU4995" t="s">
        <v>137</v>
      </c>
      <c r="AV4995" t="s">
        <v>137</v>
      </c>
      <c r="AW4995" t="s">
        <v>137</v>
      </c>
      <c r="AX4995" t="s">
        <v>137</v>
      </c>
      <c r="AY4995" t="s">
        <v>137</v>
      </c>
      <c r="AZ4995" t="s">
        <v>137</v>
      </c>
      <c r="BA4995" t="s">
        <v>137</v>
      </c>
      <c r="BB4995" t="s">
        <v>137</v>
      </c>
      <c r="BC4995" t="s">
        <v>137</v>
      </c>
      <c r="BD4995" t="s">
        <v>137</v>
      </c>
      <c r="BE4995" t="s">
        <v>137</v>
      </c>
      <c r="BF4995" t="s">
        <v>137</v>
      </c>
      <c r="BG4995" t="s">
        <v>137</v>
      </c>
      <c r="BH4995" t="s">
        <v>137</v>
      </c>
      <c r="BI4995" t="s">
        <v>137</v>
      </c>
      <c r="BJ4995" t="s">
        <v>137</v>
      </c>
      <c r="BK4995" t="s">
        <v>137</v>
      </c>
      <c r="BL4995" t="s">
        <v>137</v>
      </c>
      <c r="BM4995" t="s">
        <v>137</v>
      </c>
      <c r="BN4995" t="s">
        <v>137</v>
      </c>
      <c r="BO4995" t="s">
        <v>137</v>
      </c>
      <c r="BP4995" t="s">
        <v>137</v>
      </c>
      <c r="BQ4995" t="s">
        <v>137</v>
      </c>
      <c r="BR4995" t="s">
        <v>137</v>
      </c>
      <c r="BS4995" t="s">
        <v>137</v>
      </c>
      <c r="BT4995" t="s">
        <v>137</v>
      </c>
      <c r="BU4995" t="s">
        <v>137</v>
      </c>
      <c r="BW4995" t="s">
        <v>137</v>
      </c>
      <c r="BX4995" t="s">
        <v>137</v>
      </c>
      <c r="BY4995" t="s">
        <v>137</v>
      </c>
      <c r="BZ4995" t="s">
        <v>137</v>
      </c>
      <c r="CA4995" t="s">
        <v>137</v>
      </c>
      <c r="CB4995" t="s">
        <v>137</v>
      </c>
      <c r="CC4995" t="s">
        <v>137</v>
      </c>
      <c r="CD4995" t="s">
        <v>137</v>
      </c>
      <c r="CE4995" t="s">
        <v>137</v>
      </c>
      <c r="CF4995" t="s">
        <v>137</v>
      </c>
      <c r="CG4995" t="s">
        <v>137</v>
      </c>
      <c r="CH4995" t="s">
        <v>137</v>
      </c>
      <c r="CI4995" t="s">
        <v>137</v>
      </c>
      <c r="CJ4995" t="s">
        <v>137</v>
      </c>
      <c r="CK4995" t="s">
        <v>137</v>
      </c>
      <c r="CL4995" t="s">
        <v>137</v>
      </c>
      <c r="CM4995" t="s">
        <v>137</v>
      </c>
      <c r="CN4995" t="s">
        <v>137</v>
      </c>
      <c r="CO4995" t="s">
        <v>137</v>
      </c>
      <c r="CP4995" t="s">
        <v>137</v>
      </c>
      <c r="CQ4995" s="1">
        <v>45475.459027777775</v>
      </c>
      <c r="CR4995" s="1">
        <v>45475.459027777775</v>
      </c>
      <c r="CS4995" s="1"/>
      <c r="CT4995" t="s">
        <v>32338</v>
      </c>
      <c r="CU4995" t="s">
        <v>32338</v>
      </c>
      <c r="CV4995" t="s">
        <v>32339</v>
      </c>
      <c r="CW4995" t="s">
        <v>32339</v>
      </c>
      <c r="CX4995" s="3"/>
      <c r="CY4995" s="3"/>
      <c r="CZ4995">
        <v>1</v>
      </c>
      <c r="DA4995" t="s">
        <v>137</v>
      </c>
      <c r="DB4995" t="s">
        <v>137</v>
      </c>
      <c r="DC4995" t="s">
        <v>137</v>
      </c>
      <c r="DD4995" t="s">
        <v>137</v>
      </c>
      <c r="DE4995" t="s">
        <v>137</v>
      </c>
      <c r="DF4995" t="s">
        <v>5408</v>
      </c>
      <c r="DG4995" t="s">
        <v>137</v>
      </c>
      <c r="DH4995" t="s">
        <v>137</v>
      </c>
      <c r="DI4995" t="s">
        <v>137</v>
      </c>
      <c r="DJ4995" t="s">
        <v>137</v>
      </c>
      <c r="DK4995">
        <v>0</v>
      </c>
      <c r="DL4995" t="s">
        <v>209</v>
      </c>
      <c r="DM4995" t="s">
        <v>137</v>
      </c>
      <c r="DN4995" t="s">
        <v>137</v>
      </c>
      <c r="DO4995" s="1">
        <v>45475.459027777775</v>
      </c>
      <c r="DP4995" s="1"/>
      <c r="DQ4995" t="s">
        <v>150</v>
      </c>
      <c r="DR4995" t="s">
        <v>151</v>
      </c>
      <c r="DS4995" t="s">
        <v>152</v>
      </c>
      <c r="DT4995" t="s">
        <v>137</v>
      </c>
      <c r="DU4995" t="s">
        <v>137</v>
      </c>
      <c r="DV4995" t="s">
        <v>137</v>
      </c>
      <c r="DW4995" t="s">
        <v>137</v>
      </c>
      <c r="DX4995" t="s">
        <v>32340</v>
      </c>
      <c r="DY4995" t="s">
        <v>137</v>
      </c>
      <c r="DZ4995" t="s">
        <v>168</v>
      </c>
      <c r="EA4995" t="b">
        <v>0</v>
      </c>
      <c r="EB4995" t="s">
        <v>137</v>
      </c>
    </row>
    <row r="4996" spans="1:132" x14ac:dyDescent="0.25">
      <c r="A4996">
        <v>136261613</v>
      </c>
      <c r="B4996">
        <v>7048</v>
      </c>
      <c r="C4996" t="s">
        <v>192</v>
      </c>
      <c r="D4996" t="s">
        <v>24754</v>
      </c>
      <c r="E4996" t="s">
        <v>134</v>
      </c>
      <c r="F4996" t="s">
        <v>162</v>
      </c>
      <c r="G4996" t="s">
        <v>163</v>
      </c>
      <c r="H4996" t="s">
        <v>137</v>
      </c>
      <c r="I4996" t="s">
        <v>32341</v>
      </c>
      <c r="J4996" t="s">
        <v>150</v>
      </c>
      <c r="K4996" t="s">
        <v>151</v>
      </c>
      <c r="L4996" t="s">
        <v>152</v>
      </c>
      <c r="M4996" t="s">
        <v>137</v>
      </c>
      <c r="N4996" t="s">
        <v>452</v>
      </c>
      <c r="O4996" t="s">
        <v>452</v>
      </c>
      <c r="P4996" s="1"/>
      <c r="Q4996" s="1">
        <v>45475.419444444444</v>
      </c>
      <c r="R4996" s="1">
        <v>45475.419444444444</v>
      </c>
      <c r="S4996" s="1">
        <v>45476.677777777775</v>
      </c>
      <c r="T4996" s="1">
        <v>45476.677777777775</v>
      </c>
      <c r="U4996" t="s">
        <v>453</v>
      </c>
      <c r="V4996" t="s">
        <v>137</v>
      </c>
      <c r="W4996" t="s">
        <v>137</v>
      </c>
      <c r="X4996" t="s">
        <v>454</v>
      </c>
      <c r="Y4996" t="s">
        <v>137</v>
      </c>
      <c r="Z4996" t="s">
        <v>137</v>
      </c>
      <c r="AA4996" t="s">
        <v>137</v>
      </c>
      <c r="AB4996" t="s">
        <v>137</v>
      </c>
      <c r="AC4996" t="s">
        <v>137</v>
      </c>
      <c r="AD4996" s="2"/>
      <c r="AE4996" t="s">
        <v>137</v>
      </c>
      <c r="AF4996" t="s">
        <v>137</v>
      </c>
      <c r="AG4996" t="s">
        <v>137</v>
      </c>
      <c r="AH4996" t="s">
        <v>137</v>
      </c>
      <c r="AI4996" t="s">
        <v>137</v>
      </c>
      <c r="AJ4996" t="s">
        <v>137</v>
      </c>
      <c r="AK4996" t="s">
        <v>137</v>
      </c>
      <c r="AL4996" s="2"/>
      <c r="AM4996" t="s">
        <v>137</v>
      </c>
      <c r="AN4996" t="s">
        <v>137</v>
      </c>
      <c r="AO4996" t="s">
        <v>137</v>
      </c>
      <c r="AP4996" t="s">
        <v>137</v>
      </c>
      <c r="AQ4996" t="s">
        <v>137</v>
      </c>
      <c r="AR4996" t="s">
        <v>137</v>
      </c>
      <c r="AS4996" t="s">
        <v>137</v>
      </c>
      <c r="AT4996" t="s">
        <v>137</v>
      </c>
      <c r="AU4996" t="s">
        <v>137</v>
      </c>
      <c r="AV4996" t="s">
        <v>137</v>
      </c>
      <c r="AW4996" t="s">
        <v>137</v>
      </c>
      <c r="AX4996" t="s">
        <v>137</v>
      </c>
      <c r="AY4996" t="s">
        <v>137</v>
      </c>
      <c r="AZ4996" t="s">
        <v>137</v>
      </c>
      <c r="BA4996" t="s">
        <v>137</v>
      </c>
      <c r="BB4996" t="s">
        <v>137</v>
      </c>
      <c r="BC4996" t="s">
        <v>137</v>
      </c>
      <c r="BD4996" t="s">
        <v>137</v>
      </c>
      <c r="BE4996" t="s">
        <v>137</v>
      </c>
      <c r="BF4996" t="s">
        <v>137</v>
      </c>
      <c r="BG4996" t="s">
        <v>137</v>
      </c>
      <c r="BH4996" t="s">
        <v>137</v>
      </c>
      <c r="BI4996" t="s">
        <v>137</v>
      </c>
      <c r="BJ4996" t="s">
        <v>137</v>
      </c>
      <c r="BK4996" t="s">
        <v>137</v>
      </c>
      <c r="BL4996" t="s">
        <v>137</v>
      </c>
      <c r="BM4996" t="s">
        <v>137</v>
      </c>
      <c r="BN4996" t="s">
        <v>137</v>
      </c>
      <c r="BO4996" t="s">
        <v>137</v>
      </c>
      <c r="BP4996" t="s">
        <v>137</v>
      </c>
      <c r="BQ4996" t="s">
        <v>137</v>
      </c>
      <c r="BR4996" t="s">
        <v>137</v>
      </c>
      <c r="BS4996" t="s">
        <v>137</v>
      </c>
      <c r="BT4996" t="s">
        <v>137</v>
      </c>
      <c r="BU4996" t="s">
        <v>137</v>
      </c>
      <c r="BW4996" t="s">
        <v>137</v>
      </c>
      <c r="BX4996" t="s">
        <v>137</v>
      </c>
      <c r="BY4996" t="s">
        <v>137</v>
      </c>
      <c r="BZ4996" t="s">
        <v>137</v>
      </c>
      <c r="CA4996" t="s">
        <v>137</v>
      </c>
      <c r="CB4996" t="s">
        <v>137</v>
      </c>
      <c r="CC4996" t="s">
        <v>137</v>
      </c>
      <c r="CD4996" t="s">
        <v>137</v>
      </c>
      <c r="CE4996" t="s">
        <v>137</v>
      </c>
      <c r="CF4996" t="s">
        <v>137</v>
      </c>
      <c r="CG4996" t="s">
        <v>137</v>
      </c>
      <c r="CH4996" t="s">
        <v>137</v>
      </c>
      <c r="CI4996" t="s">
        <v>137</v>
      </c>
      <c r="CJ4996" t="s">
        <v>137</v>
      </c>
      <c r="CK4996" t="s">
        <v>137</v>
      </c>
      <c r="CL4996" t="s">
        <v>137</v>
      </c>
      <c r="CM4996" t="s">
        <v>137</v>
      </c>
      <c r="CN4996" t="s">
        <v>137</v>
      </c>
      <c r="CO4996" t="s">
        <v>137</v>
      </c>
      <c r="CP4996" t="s">
        <v>137</v>
      </c>
      <c r="CQ4996" s="1">
        <v>45476.677777777775</v>
      </c>
      <c r="CR4996" s="1">
        <v>45476.677777777775</v>
      </c>
      <c r="CS4996" s="1"/>
      <c r="CT4996" t="s">
        <v>32342</v>
      </c>
      <c r="CU4996" t="s">
        <v>32343</v>
      </c>
      <c r="CV4996" t="s">
        <v>32344</v>
      </c>
      <c r="CW4996" t="s">
        <v>32345</v>
      </c>
      <c r="CX4996" s="3"/>
      <c r="CY4996" s="3"/>
      <c r="CZ4996">
        <v>1</v>
      </c>
      <c r="DA4996" t="s">
        <v>137</v>
      </c>
      <c r="DB4996" t="s">
        <v>137</v>
      </c>
      <c r="DC4996" t="s">
        <v>137</v>
      </c>
      <c r="DD4996" t="s">
        <v>137</v>
      </c>
      <c r="DE4996" t="s">
        <v>137</v>
      </c>
      <c r="DF4996" t="s">
        <v>32346</v>
      </c>
      <c r="DG4996" t="s">
        <v>137</v>
      </c>
      <c r="DH4996" t="s">
        <v>137</v>
      </c>
      <c r="DI4996" t="s">
        <v>137</v>
      </c>
      <c r="DJ4996" t="s">
        <v>137</v>
      </c>
      <c r="DK4996">
        <v>0</v>
      </c>
      <c r="DL4996" t="s">
        <v>209</v>
      </c>
      <c r="DM4996" t="s">
        <v>137</v>
      </c>
      <c r="DN4996" t="s">
        <v>137</v>
      </c>
      <c r="DO4996" s="1">
        <v>45476.677777777775</v>
      </c>
      <c r="DP4996" s="1"/>
      <c r="DQ4996" t="s">
        <v>150</v>
      </c>
      <c r="DR4996" t="s">
        <v>151</v>
      </c>
      <c r="DS4996" t="s">
        <v>152</v>
      </c>
      <c r="DT4996" t="s">
        <v>137</v>
      </c>
      <c r="DU4996" t="s">
        <v>137</v>
      </c>
      <c r="DV4996" t="s">
        <v>137</v>
      </c>
      <c r="DW4996" t="s">
        <v>137</v>
      </c>
      <c r="DX4996" t="s">
        <v>32347</v>
      </c>
      <c r="DY4996" t="s">
        <v>137</v>
      </c>
      <c r="DZ4996" t="s">
        <v>168</v>
      </c>
      <c r="EA4996" t="b">
        <v>0</v>
      </c>
      <c r="EB4996" t="s">
        <v>137</v>
      </c>
    </row>
    <row r="4997" spans="1:132" x14ac:dyDescent="0.25">
      <c r="A4997">
        <v>136258805</v>
      </c>
      <c r="B4997">
        <v>7047</v>
      </c>
      <c r="C4997" t="s">
        <v>192</v>
      </c>
      <c r="D4997" t="s">
        <v>133</v>
      </c>
      <c r="E4997" t="s">
        <v>134</v>
      </c>
      <c r="F4997" t="s">
        <v>135</v>
      </c>
      <c r="G4997" t="s">
        <v>136</v>
      </c>
      <c r="H4997" t="s">
        <v>137</v>
      </c>
      <c r="I4997" t="s">
        <v>138</v>
      </c>
      <c r="J4997" t="s">
        <v>13846</v>
      </c>
      <c r="K4997" t="s">
        <v>13847</v>
      </c>
      <c r="L4997" t="s">
        <v>13848</v>
      </c>
      <c r="M4997" t="s">
        <v>137</v>
      </c>
      <c r="N4997" t="s">
        <v>5113</v>
      </c>
      <c r="O4997" t="s">
        <v>5113</v>
      </c>
      <c r="P4997" s="1">
        <v>45475.041666666664</v>
      </c>
      <c r="Q4997" s="1">
        <v>45475.40347222222</v>
      </c>
      <c r="R4997" s="1">
        <v>45475.40347222222</v>
      </c>
      <c r="S4997" s="1">
        <v>45476.416666666664</v>
      </c>
      <c r="T4997" s="1">
        <v>45476.416666666664</v>
      </c>
      <c r="U4997" t="s">
        <v>5114</v>
      </c>
      <c r="V4997" t="s">
        <v>137</v>
      </c>
      <c r="W4997" t="s">
        <v>137</v>
      </c>
      <c r="X4997" t="s">
        <v>360</v>
      </c>
      <c r="Y4997" t="s">
        <v>666</v>
      </c>
      <c r="Z4997" t="s">
        <v>137</v>
      </c>
      <c r="AA4997" t="s">
        <v>137</v>
      </c>
      <c r="AB4997" t="s">
        <v>137</v>
      </c>
      <c r="AC4997" t="s">
        <v>137</v>
      </c>
      <c r="AD4997" s="2"/>
      <c r="AE4997" t="s">
        <v>137</v>
      </c>
      <c r="AF4997" t="s">
        <v>137</v>
      </c>
      <c r="AG4997" t="s">
        <v>137</v>
      </c>
      <c r="AH4997" t="s">
        <v>137</v>
      </c>
      <c r="AI4997" t="s">
        <v>137</v>
      </c>
      <c r="AJ4997" t="s">
        <v>137</v>
      </c>
      <c r="AK4997" t="s">
        <v>137</v>
      </c>
      <c r="AL4997" s="2"/>
      <c r="AM4997" t="s">
        <v>137</v>
      </c>
      <c r="AN4997" t="s">
        <v>137</v>
      </c>
      <c r="AO4997" t="s">
        <v>137</v>
      </c>
      <c r="AP4997" t="s">
        <v>137</v>
      </c>
      <c r="AQ4997" t="s">
        <v>137</v>
      </c>
      <c r="AR4997" t="s">
        <v>137</v>
      </c>
      <c r="AS4997" t="s">
        <v>137</v>
      </c>
      <c r="AT4997" t="s">
        <v>137</v>
      </c>
      <c r="AU4997" t="s">
        <v>137</v>
      </c>
      <c r="AV4997" t="s">
        <v>137</v>
      </c>
      <c r="AW4997" t="s">
        <v>137</v>
      </c>
      <c r="AX4997" t="s">
        <v>137</v>
      </c>
      <c r="AY4997" t="s">
        <v>137</v>
      </c>
      <c r="AZ4997" t="s">
        <v>137</v>
      </c>
      <c r="BA4997" t="s">
        <v>137</v>
      </c>
      <c r="BB4997" t="s">
        <v>137</v>
      </c>
      <c r="BC4997" t="s">
        <v>137</v>
      </c>
      <c r="BD4997" t="s">
        <v>137</v>
      </c>
      <c r="BE4997" t="s">
        <v>137</v>
      </c>
      <c r="BF4997" t="s">
        <v>137</v>
      </c>
      <c r="BG4997" t="s">
        <v>137</v>
      </c>
      <c r="BH4997" t="s">
        <v>137</v>
      </c>
      <c r="BI4997" t="s">
        <v>137</v>
      </c>
      <c r="BJ4997" t="s">
        <v>137</v>
      </c>
      <c r="BK4997" t="s">
        <v>137</v>
      </c>
      <c r="BL4997" t="s">
        <v>137</v>
      </c>
      <c r="BM4997" t="s">
        <v>137</v>
      </c>
      <c r="BN4997" t="s">
        <v>137</v>
      </c>
      <c r="BO4997" t="s">
        <v>137</v>
      </c>
      <c r="BP4997" t="s">
        <v>32348</v>
      </c>
      <c r="BQ4997" t="s">
        <v>137</v>
      </c>
      <c r="BR4997" t="s">
        <v>137</v>
      </c>
      <c r="BS4997" t="s">
        <v>137</v>
      </c>
      <c r="BT4997" t="s">
        <v>137</v>
      </c>
      <c r="BU4997" t="s">
        <v>137</v>
      </c>
      <c r="BW4997" t="s">
        <v>137</v>
      </c>
      <c r="BX4997" t="s">
        <v>137</v>
      </c>
      <c r="BY4997" t="s">
        <v>137</v>
      </c>
      <c r="BZ4997" t="s">
        <v>137</v>
      </c>
      <c r="CA4997" t="s">
        <v>137</v>
      </c>
      <c r="CB4997" t="s">
        <v>137</v>
      </c>
      <c r="CC4997" t="s">
        <v>137</v>
      </c>
      <c r="CD4997" t="s">
        <v>137</v>
      </c>
      <c r="CE4997" t="s">
        <v>137</v>
      </c>
      <c r="CF4997" t="s">
        <v>137</v>
      </c>
      <c r="CG4997" t="s">
        <v>137</v>
      </c>
      <c r="CH4997" t="s">
        <v>137</v>
      </c>
      <c r="CI4997" t="s">
        <v>137</v>
      </c>
      <c r="CJ4997" t="s">
        <v>137</v>
      </c>
      <c r="CK4997" t="s">
        <v>137</v>
      </c>
      <c r="CL4997" t="s">
        <v>137</v>
      </c>
      <c r="CM4997" t="s">
        <v>137</v>
      </c>
      <c r="CN4997" t="s">
        <v>137</v>
      </c>
      <c r="CO4997" t="s">
        <v>137</v>
      </c>
      <c r="CP4997" t="s">
        <v>137</v>
      </c>
      <c r="CQ4997" s="1">
        <v>45476.416666666664</v>
      </c>
      <c r="CR4997" s="1">
        <v>45476.416666666664</v>
      </c>
      <c r="CS4997" s="1"/>
      <c r="CT4997" t="s">
        <v>137</v>
      </c>
      <c r="CU4997" t="s">
        <v>137</v>
      </c>
      <c r="CV4997" t="s">
        <v>32349</v>
      </c>
      <c r="CW4997" t="s">
        <v>32350</v>
      </c>
      <c r="CX4997" s="3"/>
      <c r="CY4997" s="3"/>
      <c r="CZ4997">
        <v>1</v>
      </c>
      <c r="DA4997" t="s">
        <v>32351</v>
      </c>
      <c r="DB4997" t="s">
        <v>137</v>
      </c>
      <c r="DC4997" t="s">
        <v>137</v>
      </c>
      <c r="DD4997" t="s">
        <v>137</v>
      </c>
      <c r="DE4997" t="s">
        <v>137</v>
      </c>
      <c r="DF4997" t="s">
        <v>32352</v>
      </c>
      <c r="DG4997" t="s">
        <v>137</v>
      </c>
      <c r="DH4997" t="s">
        <v>137</v>
      </c>
      <c r="DI4997" t="s">
        <v>137</v>
      </c>
      <c r="DJ4997" t="s">
        <v>137</v>
      </c>
      <c r="DK4997">
        <v>0</v>
      </c>
      <c r="DL4997" t="s">
        <v>209</v>
      </c>
      <c r="DM4997" t="s">
        <v>32353</v>
      </c>
      <c r="DN4997" t="s">
        <v>137</v>
      </c>
      <c r="DO4997" s="1">
        <v>45476.416666666664</v>
      </c>
      <c r="DP4997" s="1"/>
      <c r="DQ4997" t="s">
        <v>13846</v>
      </c>
      <c r="DR4997" t="s">
        <v>13847</v>
      </c>
      <c r="DS4997" t="s">
        <v>13848</v>
      </c>
      <c r="DT4997" t="s">
        <v>137</v>
      </c>
      <c r="DU4997" t="s">
        <v>137</v>
      </c>
      <c r="DV4997" t="s">
        <v>137</v>
      </c>
      <c r="DW4997" t="s">
        <v>137</v>
      </c>
      <c r="DX4997" t="s">
        <v>137</v>
      </c>
      <c r="DY4997" t="s">
        <v>137</v>
      </c>
      <c r="DZ4997" t="s">
        <v>148</v>
      </c>
      <c r="EA4997" t="b">
        <v>0</v>
      </c>
      <c r="EB4997" t="s">
        <v>137</v>
      </c>
    </row>
    <row r="4998" spans="1:132" x14ac:dyDescent="0.25">
      <c r="A4998">
        <v>136256784</v>
      </c>
      <c r="B4998">
        <v>7046</v>
      </c>
      <c r="C4998" t="s">
        <v>192</v>
      </c>
      <c r="D4998" t="s">
        <v>32354</v>
      </c>
      <c r="E4998" t="s">
        <v>134</v>
      </c>
      <c r="F4998" t="s">
        <v>162</v>
      </c>
      <c r="G4998" t="s">
        <v>163</v>
      </c>
      <c r="H4998" t="s">
        <v>137</v>
      </c>
      <c r="I4998" t="s">
        <v>32355</v>
      </c>
      <c r="J4998" t="s">
        <v>1709</v>
      </c>
      <c r="K4998" t="s">
        <v>1710</v>
      </c>
      <c r="L4998" t="s">
        <v>1711</v>
      </c>
      <c r="M4998" t="s">
        <v>137</v>
      </c>
      <c r="N4998" t="s">
        <v>295</v>
      </c>
      <c r="O4998" t="s">
        <v>295</v>
      </c>
      <c r="P4998" s="1"/>
      <c r="Q4998" s="1">
        <v>45475.39166666667</v>
      </c>
      <c r="R4998" s="1">
        <v>45475.39166666667</v>
      </c>
      <c r="S4998" s="1">
        <v>45478.565972222219</v>
      </c>
      <c r="T4998" s="1">
        <v>45478.565972222219</v>
      </c>
      <c r="U4998" t="s">
        <v>342</v>
      </c>
      <c r="V4998" t="s">
        <v>137</v>
      </c>
      <c r="W4998" t="s">
        <v>137</v>
      </c>
      <c r="X4998" t="s">
        <v>176</v>
      </c>
      <c r="Y4998" t="s">
        <v>199</v>
      </c>
      <c r="Z4998" t="s">
        <v>137</v>
      </c>
      <c r="AA4998" t="s">
        <v>137</v>
      </c>
      <c r="AB4998" t="s">
        <v>137</v>
      </c>
      <c r="AC4998" t="s">
        <v>137</v>
      </c>
      <c r="AD4998" s="2"/>
      <c r="AE4998" t="s">
        <v>137</v>
      </c>
      <c r="AF4998" t="s">
        <v>137</v>
      </c>
      <c r="AG4998" t="s">
        <v>137</v>
      </c>
      <c r="AH4998" t="s">
        <v>137</v>
      </c>
      <c r="AI4998" t="s">
        <v>137</v>
      </c>
      <c r="AJ4998" t="s">
        <v>137</v>
      </c>
      <c r="AK4998" t="s">
        <v>137</v>
      </c>
      <c r="AL4998" s="2"/>
      <c r="AM4998" t="s">
        <v>137</v>
      </c>
      <c r="AN4998" t="s">
        <v>137</v>
      </c>
      <c r="AO4998" t="s">
        <v>137</v>
      </c>
      <c r="AP4998" t="s">
        <v>137</v>
      </c>
      <c r="AQ4998" t="s">
        <v>137</v>
      </c>
      <c r="AR4998" t="s">
        <v>137</v>
      </c>
      <c r="AS4998" t="s">
        <v>137</v>
      </c>
      <c r="AT4998" t="s">
        <v>137</v>
      </c>
      <c r="AU4998" t="s">
        <v>137</v>
      </c>
      <c r="AV4998" t="s">
        <v>137</v>
      </c>
      <c r="AW4998" t="s">
        <v>137</v>
      </c>
      <c r="AX4998" t="s">
        <v>137</v>
      </c>
      <c r="AY4998" t="s">
        <v>137</v>
      </c>
      <c r="AZ4998" t="s">
        <v>137</v>
      </c>
      <c r="BA4998" t="s">
        <v>137</v>
      </c>
      <c r="BB4998" t="s">
        <v>137</v>
      </c>
      <c r="BC4998" t="s">
        <v>137</v>
      </c>
      <c r="BD4998" t="s">
        <v>137</v>
      </c>
      <c r="BE4998" t="s">
        <v>137</v>
      </c>
      <c r="BF4998" t="s">
        <v>137</v>
      </c>
      <c r="BG4998" t="s">
        <v>137</v>
      </c>
      <c r="BH4998" t="s">
        <v>137</v>
      </c>
      <c r="BI4998" t="s">
        <v>137</v>
      </c>
      <c r="BJ4998" t="s">
        <v>137</v>
      </c>
      <c r="BK4998" t="s">
        <v>137</v>
      </c>
      <c r="BL4998" t="s">
        <v>137</v>
      </c>
      <c r="BM4998" t="s">
        <v>137</v>
      </c>
      <c r="BN4998" t="s">
        <v>137</v>
      </c>
      <c r="BO4998" t="s">
        <v>137</v>
      </c>
      <c r="BP4998" t="s">
        <v>137</v>
      </c>
      <c r="BQ4998" t="s">
        <v>137</v>
      </c>
      <c r="BR4998" t="s">
        <v>137</v>
      </c>
      <c r="BS4998" t="s">
        <v>137</v>
      </c>
      <c r="BT4998" t="s">
        <v>137</v>
      </c>
      <c r="BU4998" t="s">
        <v>137</v>
      </c>
      <c r="BW4998" t="s">
        <v>137</v>
      </c>
      <c r="BX4998" t="s">
        <v>137</v>
      </c>
      <c r="BY4998" t="s">
        <v>137</v>
      </c>
      <c r="BZ4998" t="s">
        <v>137</v>
      </c>
      <c r="CA4998" t="s">
        <v>137</v>
      </c>
      <c r="CB4998" t="s">
        <v>137</v>
      </c>
      <c r="CC4998" t="s">
        <v>137</v>
      </c>
      <c r="CD4998" t="s">
        <v>137</v>
      </c>
      <c r="CE4998" t="s">
        <v>137</v>
      </c>
      <c r="CF4998" t="s">
        <v>137</v>
      </c>
      <c r="CG4998" t="s">
        <v>137</v>
      </c>
      <c r="CH4998" t="s">
        <v>137</v>
      </c>
      <c r="CI4998" t="s">
        <v>137</v>
      </c>
      <c r="CJ4998" t="s">
        <v>137</v>
      </c>
      <c r="CK4998" t="s">
        <v>137</v>
      </c>
      <c r="CL4998" t="s">
        <v>137</v>
      </c>
      <c r="CM4998" t="s">
        <v>137</v>
      </c>
      <c r="CN4998" t="s">
        <v>137</v>
      </c>
      <c r="CO4998" t="s">
        <v>137</v>
      </c>
      <c r="CP4998" t="s">
        <v>137</v>
      </c>
      <c r="CQ4998" s="1">
        <v>45478.565972222219</v>
      </c>
      <c r="CR4998" s="1">
        <v>45478.565972222219</v>
      </c>
      <c r="CS4998" s="1"/>
      <c r="CT4998" t="s">
        <v>137</v>
      </c>
      <c r="CU4998" t="s">
        <v>137</v>
      </c>
      <c r="CV4998" t="s">
        <v>13942</v>
      </c>
      <c r="CW4998" t="s">
        <v>32356</v>
      </c>
      <c r="CX4998" s="3"/>
      <c r="CY4998" s="3"/>
      <c r="CZ4998">
        <v>1</v>
      </c>
      <c r="DA4998" t="s">
        <v>137</v>
      </c>
      <c r="DB4998" t="s">
        <v>137</v>
      </c>
      <c r="DC4998" t="s">
        <v>137</v>
      </c>
      <c r="DD4998" t="s">
        <v>137</v>
      </c>
      <c r="DE4998" t="s">
        <v>137</v>
      </c>
      <c r="DF4998" t="s">
        <v>32357</v>
      </c>
      <c r="DG4998" t="s">
        <v>137</v>
      </c>
      <c r="DH4998" t="s">
        <v>137</v>
      </c>
      <c r="DI4998" t="s">
        <v>137</v>
      </c>
      <c r="DJ4998" t="s">
        <v>137</v>
      </c>
      <c r="DK4998">
        <v>0</v>
      </c>
      <c r="DL4998" t="s">
        <v>209</v>
      </c>
      <c r="DM4998" t="s">
        <v>32358</v>
      </c>
      <c r="DN4998" t="s">
        <v>137</v>
      </c>
      <c r="DO4998" s="1">
        <v>45478.565972222219</v>
      </c>
      <c r="DP4998" s="1"/>
      <c r="DQ4998" t="s">
        <v>1709</v>
      </c>
      <c r="DR4998" t="s">
        <v>1710</v>
      </c>
      <c r="DS4998" t="s">
        <v>1711</v>
      </c>
      <c r="DT4998" t="s">
        <v>137</v>
      </c>
      <c r="DU4998" t="s">
        <v>137</v>
      </c>
      <c r="DV4998" t="s">
        <v>137</v>
      </c>
      <c r="DW4998" t="s">
        <v>137</v>
      </c>
      <c r="DX4998" t="s">
        <v>137</v>
      </c>
      <c r="DY4998" t="s">
        <v>137</v>
      </c>
      <c r="DZ4998" t="s">
        <v>168</v>
      </c>
      <c r="EA4998" t="b">
        <v>0</v>
      </c>
      <c r="EB4998" t="s">
        <v>137</v>
      </c>
    </row>
    <row r="4999" spans="1:132" x14ac:dyDescent="0.25">
      <c r="A4999">
        <v>136254070</v>
      </c>
      <c r="B4999">
        <v>7045</v>
      </c>
      <c r="C4999" t="s">
        <v>192</v>
      </c>
      <c r="D4999" t="s">
        <v>133</v>
      </c>
      <c r="E4999" t="s">
        <v>134</v>
      </c>
      <c r="F4999" t="s">
        <v>135</v>
      </c>
      <c r="G4999" t="s">
        <v>136</v>
      </c>
      <c r="H4999" t="s">
        <v>137</v>
      </c>
      <c r="I4999" t="s">
        <v>138</v>
      </c>
      <c r="J4999" t="s">
        <v>13846</v>
      </c>
      <c r="K4999" t="s">
        <v>13847</v>
      </c>
      <c r="L4999" t="s">
        <v>13848</v>
      </c>
      <c r="M4999" t="s">
        <v>137</v>
      </c>
      <c r="N4999" t="s">
        <v>32044</v>
      </c>
      <c r="O4999" t="s">
        <v>32044</v>
      </c>
      <c r="P4999" s="1">
        <v>45475</v>
      </c>
      <c r="Q4999" s="1">
        <v>45475.374305555553</v>
      </c>
      <c r="R4999" s="1">
        <v>45475.374305555553</v>
      </c>
      <c r="S4999" s="1">
        <v>45485.504166666666</v>
      </c>
      <c r="T4999" s="1">
        <v>45485.504166666666</v>
      </c>
      <c r="U4999" t="s">
        <v>17787</v>
      </c>
      <c r="V4999" t="s">
        <v>137</v>
      </c>
      <c r="W4999" t="s">
        <v>137</v>
      </c>
      <c r="X4999" t="s">
        <v>369</v>
      </c>
      <c r="Y4999" t="s">
        <v>361</v>
      </c>
      <c r="Z4999" t="s">
        <v>137</v>
      </c>
      <c r="AA4999" t="s">
        <v>137</v>
      </c>
      <c r="AB4999" t="s">
        <v>137</v>
      </c>
      <c r="AC4999" t="s">
        <v>137</v>
      </c>
      <c r="AD4999" s="2"/>
      <c r="AE4999" t="s">
        <v>137</v>
      </c>
      <c r="AF4999" t="s">
        <v>137</v>
      </c>
      <c r="AG4999" t="s">
        <v>137</v>
      </c>
      <c r="AH4999" t="s">
        <v>137</v>
      </c>
      <c r="AI4999" t="s">
        <v>137</v>
      </c>
      <c r="AJ4999" t="s">
        <v>137</v>
      </c>
      <c r="AK4999" t="s">
        <v>137</v>
      </c>
      <c r="AL4999" s="2"/>
      <c r="AM4999" t="s">
        <v>137</v>
      </c>
      <c r="AN4999" t="s">
        <v>137</v>
      </c>
      <c r="AO4999" t="s">
        <v>137</v>
      </c>
      <c r="AP4999" t="s">
        <v>137</v>
      </c>
      <c r="AQ4999" t="s">
        <v>137</v>
      </c>
      <c r="AR4999" t="s">
        <v>137</v>
      </c>
      <c r="AS4999" t="s">
        <v>137</v>
      </c>
      <c r="AT4999" t="s">
        <v>137</v>
      </c>
      <c r="AU4999" t="s">
        <v>137</v>
      </c>
      <c r="AV4999" t="s">
        <v>137</v>
      </c>
      <c r="AW4999" t="s">
        <v>137</v>
      </c>
      <c r="AX4999" t="s">
        <v>137</v>
      </c>
      <c r="AY4999" t="s">
        <v>137</v>
      </c>
      <c r="AZ4999" t="s">
        <v>137</v>
      </c>
      <c r="BA4999" t="s">
        <v>137</v>
      </c>
      <c r="BB4999" t="s">
        <v>137</v>
      </c>
      <c r="BC4999" t="s">
        <v>137</v>
      </c>
      <c r="BD4999" t="s">
        <v>137</v>
      </c>
      <c r="BE4999" t="s">
        <v>137</v>
      </c>
      <c r="BF4999" t="s">
        <v>137</v>
      </c>
      <c r="BG4999" t="s">
        <v>137</v>
      </c>
      <c r="BH4999" t="s">
        <v>137</v>
      </c>
      <c r="BI4999" t="s">
        <v>137</v>
      </c>
      <c r="BJ4999" t="s">
        <v>137</v>
      </c>
      <c r="BK4999" t="s">
        <v>137</v>
      </c>
      <c r="BL4999" t="s">
        <v>137</v>
      </c>
      <c r="BM4999" t="s">
        <v>137</v>
      </c>
      <c r="BN4999" t="s">
        <v>137</v>
      </c>
      <c r="BO4999" t="s">
        <v>137</v>
      </c>
      <c r="BP4999" t="s">
        <v>32359</v>
      </c>
      <c r="BQ4999" t="s">
        <v>137</v>
      </c>
      <c r="BR4999" t="s">
        <v>137</v>
      </c>
      <c r="BS4999" t="s">
        <v>137</v>
      </c>
      <c r="BT4999" t="s">
        <v>137</v>
      </c>
      <c r="BU4999" t="s">
        <v>137</v>
      </c>
      <c r="BW4999" t="s">
        <v>137</v>
      </c>
      <c r="BX4999" t="s">
        <v>137</v>
      </c>
      <c r="BY4999" t="s">
        <v>137</v>
      </c>
      <c r="BZ4999" t="s">
        <v>137</v>
      </c>
      <c r="CA4999" t="s">
        <v>137</v>
      </c>
      <c r="CB4999" t="s">
        <v>137</v>
      </c>
      <c r="CC4999" t="s">
        <v>137</v>
      </c>
      <c r="CD4999" t="s">
        <v>137</v>
      </c>
      <c r="CE4999" t="s">
        <v>137</v>
      </c>
      <c r="CF4999" t="s">
        <v>137</v>
      </c>
      <c r="CG4999" t="s">
        <v>137</v>
      </c>
      <c r="CH4999" t="s">
        <v>137</v>
      </c>
      <c r="CI4999" t="s">
        <v>137</v>
      </c>
      <c r="CJ4999" t="s">
        <v>137</v>
      </c>
      <c r="CK4999" t="s">
        <v>137</v>
      </c>
      <c r="CL4999" t="s">
        <v>137</v>
      </c>
      <c r="CM4999" t="s">
        <v>137</v>
      </c>
      <c r="CN4999" t="s">
        <v>137</v>
      </c>
      <c r="CO4999" t="s">
        <v>137</v>
      </c>
      <c r="CP4999" t="s">
        <v>137</v>
      </c>
      <c r="CQ4999" s="1">
        <v>45485.504166666666</v>
      </c>
      <c r="CR4999" s="1">
        <v>45485.504166666666</v>
      </c>
      <c r="CS4999" s="1"/>
      <c r="CT4999" t="s">
        <v>32360</v>
      </c>
      <c r="CU4999" t="s">
        <v>32361</v>
      </c>
      <c r="CV4999" t="s">
        <v>32362</v>
      </c>
      <c r="CW4999" t="s">
        <v>32363</v>
      </c>
      <c r="CX4999" s="3"/>
      <c r="CY4999" s="3"/>
      <c r="CZ4999">
        <v>1</v>
      </c>
      <c r="DA4999" t="s">
        <v>32364</v>
      </c>
      <c r="DB4999" t="s">
        <v>137</v>
      </c>
      <c r="DC4999" t="s">
        <v>137</v>
      </c>
      <c r="DD4999" t="s">
        <v>137</v>
      </c>
      <c r="DE4999" t="s">
        <v>137</v>
      </c>
      <c r="DF4999" t="s">
        <v>32365</v>
      </c>
      <c r="DG4999" t="s">
        <v>900</v>
      </c>
      <c r="DH4999" t="s">
        <v>15095</v>
      </c>
      <c r="DI4999" t="s">
        <v>137</v>
      </c>
      <c r="DJ4999" t="s">
        <v>137</v>
      </c>
      <c r="DK4999">
        <v>0</v>
      </c>
      <c r="DL4999" t="s">
        <v>209</v>
      </c>
      <c r="DM4999" t="s">
        <v>32366</v>
      </c>
      <c r="DN4999" t="s">
        <v>137</v>
      </c>
      <c r="DO4999" s="1">
        <v>45485.504166666666</v>
      </c>
      <c r="DP4999" s="1"/>
      <c r="DQ4999" t="s">
        <v>13846</v>
      </c>
      <c r="DR4999" t="s">
        <v>13847</v>
      </c>
      <c r="DS4999" t="s">
        <v>13848</v>
      </c>
      <c r="DT4999" t="s">
        <v>137</v>
      </c>
      <c r="DU4999" t="s">
        <v>137</v>
      </c>
      <c r="DV4999" t="s">
        <v>137</v>
      </c>
      <c r="DW4999" t="s">
        <v>137</v>
      </c>
      <c r="DX4999" t="s">
        <v>137</v>
      </c>
      <c r="DY4999" t="s">
        <v>137</v>
      </c>
      <c r="DZ4999" t="s">
        <v>148</v>
      </c>
      <c r="EA4999" t="b">
        <v>0</v>
      </c>
      <c r="EB4999" t="s">
        <v>137</v>
      </c>
    </row>
    <row r="5000" spans="1:132" x14ac:dyDescent="0.25">
      <c r="A5000">
        <v>136254035</v>
      </c>
      <c r="B5000">
        <v>7044</v>
      </c>
      <c r="C5000" t="s">
        <v>192</v>
      </c>
      <c r="D5000" t="s">
        <v>1614</v>
      </c>
      <c r="E5000" t="s">
        <v>134</v>
      </c>
      <c r="F5000" t="s">
        <v>162</v>
      </c>
      <c r="G5000" t="s">
        <v>163</v>
      </c>
      <c r="H5000" t="s">
        <v>137</v>
      </c>
      <c r="I5000" t="s">
        <v>32367</v>
      </c>
      <c r="J5000" t="s">
        <v>1616</v>
      </c>
      <c r="K5000" t="s">
        <v>1617</v>
      </c>
      <c r="L5000" t="s">
        <v>1618</v>
      </c>
      <c r="M5000" t="s">
        <v>137</v>
      </c>
      <c r="N5000" t="s">
        <v>1619</v>
      </c>
      <c r="O5000" t="s">
        <v>1619</v>
      </c>
      <c r="P5000" s="1"/>
      <c r="Q5000" s="1">
        <v>45475.374305555553</v>
      </c>
      <c r="R5000" s="1">
        <v>45475.374305555553</v>
      </c>
      <c r="S5000" s="1">
        <v>45478.520833333336</v>
      </c>
      <c r="T5000" s="1">
        <v>45478.520833333336</v>
      </c>
      <c r="U5000" t="s">
        <v>1620</v>
      </c>
      <c r="V5000" t="s">
        <v>137</v>
      </c>
      <c r="W5000" t="s">
        <v>137</v>
      </c>
      <c r="X5000" t="s">
        <v>137</v>
      </c>
      <c r="Y5000" t="s">
        <v>137</v>
      </c>
      <c r="Z5000" t="s">
        <v>137</v>
      </c>
      <c r="AA5000" t="s">
        <v>137</v>
      </c>
      <c r="AB5000" t="s">
        <v>137</v>
      </c>
      <c r="AC5000" t="s">
        <v>137</v>
      </c>
      <c r="AD5000" s="2"/>
      <c r="AE5000" t="s">
        <v>137</v>
      </c>
      <c r="AF5000" t="s">
        <v>137</v>
      </c>
      <c r="AG5000" t="s">
        <v>137</v>
      </c>
      <c r="AH5000" t="s">
        <v>137</v>
      </c>
      <c r="AI5000" t="s">
        <v>137</v>
      </c>
      <c r="AJ5000" t="s">
        <v>137</v>
      </c>
      <c r="AK5000" t="s">
        <v>137</v>
      </c>
      <c r="AL5000" s="2"/>
      <c r="AM5000" t="s">
        <v>137</v>
      </c>
      <c r="AN5000" t="s">
        <v>137</v>
      </c>
      <c r="AO5000" t="s">
        <v>137</v>
      </c>
      <c r="AP5000" t="s">
        <v>137</v>
      </c>
      <c r="AQ5000" t="s">
        <v>137</v>
      </c>
      <c r="AR5000" t="s">
        <v>137</v>
      </c>
      <c r="AS5000" t="s">
        <v>137</v>
      </c>
      <c r="AT5000" t="s">
        <v>137</v>
      </c>
      <c r="AU5000" t="s">
        <v>137</v>
      </c>
      <c r="AV5000" t="s">
        <v>137</v>
      </c>
      <c r="AW5000" t="s">
        <v>137</v>
      </c>
      <c r="AX5000" t="s">
        <v>137</v>
      </c>
      <c r="AY5000" t="s">
        <v>137</v>
      </c>
      <c r="AZ5000" t="s">
        <v>137</v>
      </c>
      <c r="BA5000" t="s">
        <v>137</v>
      </c>
      <c r="BB5000" t="s">
        <v>137</v>
      </c>
      <c r="BC5000" t="s">
        <v>137</v>
      </c>
      <c r="BD5000" t="s">
        <v>137</v>
      </c>
      <c r="BE5000" t="s">
        <v>137</v>
      </c>
      <c r="BF5000" t="s">
        <v>137</v>
      </c>
      <c r="BG5000" t="s">
        <v>137</v>
      </c>
      <c r="BH5000" t="s">
        <v>137</v>
      </c>
      <c r="BI5000" t="s">
        <v>137</v>
      </c>
      <c r="BJ5000" t="s">
        <v>137</v>
      </c>
      <c r="BK5000" t="s">
        <v>137</v>
      </c>
      <c r="BL5000" t="s">
        <v>137</v>
      </c>
      <c r="BM5000" t="s">
        <v>137</v>
      </c>
      <c r="BN5000" t="s">
        <v>137</v>
      </c>
      <c r="BO5000" t="s">
        <v>137</v>
      </c>
      <c r="BP5000" t="s">
        <v>137</v>
      </c>
      <c r="BQ5000" t="s">
        <v>137</v>
      </c>
      <c r="BR5000" t="s">
        <v>137</v>
      </c>
      <c r="BS5000" t="s">
        <v>137</v>
      </c>
      <c r="BT5000" t="s">
        <v>137</v>
      </c>
      <c r="BU5000" t="s">
        <v>137</v>
      </c>
      <c r="BW5000" t="s">
        <v>137</v>
      </c>
      <c r="BX5000" t="s">
        <v>137</v>
      </c>
      <c r="BY5000" t="s">
        <v>137</v>
      </c>
      <c r="BZ5000" t="s">
        <v>137</v>
      </c>
      <c r="CA5000" t="s">
        <v>137</v>
      </c>
      <c r="CB5000" t="s">
        <v>137</v>
      </c>
      <c r="CC5000" t="s">
        <v>137</v>
      </c>
      <c r="CD5000" t="s">
        <v>137</v>
      </c>
      <c r="CE5000" t="s">
        <v>137</v>
      </c>
      <c r="CF5000" t="s">
        <v>137</v>
      </c>
      <c r="CG5000" t="s">
        <v>137</v>
      </c>
      <c r="CH5000" t="s">
        <v>137</v>
      </c>
      <c r="CI5000" t="s">
        <v>137</v>
      </c>
      <c r="CJ5000" t="s">
        <v>137</v>
      </c>
      <c r="CK5000" t="s">
        <v>137</v>
      </c>
      <c r="CL5000" t="s">
        <v>137</v>
      </c>
      <c r="CM5000" t="s">
        <v>137</v>
      </c>
      <c r="CN5000" t="s">
        <v>137</v>
      </c>
      <c r="CO5000" t="s">
        <v>137</v>
      </c>
      <c r="CP5000" t="s">
        <v>137</v>
      </c>
      <c r="CQ5000" s="1">
        <v>45478.520833333336</v>
      </c>
      <c r="CR5000" s="1">
        <v>45478.520833333336</v>
      </c>
      <c r="CS5000" s="1"/>
      <c r="CT5000" t="s">
        <v>137</v>
      </c>
      <c r="CU5000" t="s">
        <v>137</v>
      </c>
      <c r="CV5000" t="s">
        <v>32368</v>
      </c>
      <c r="CW5000" t="s">
        <v>32369</v>
      </c>
      <c r="CX5000" s="3"/>
      <c r="CY5000" s="3"/>
      <c r="CZ5000">
        <v>1</v>
      </c>
      <c r="DA5000" t="s">
        <v>137</v>
      </c>
      <c r="DB5000" t="s">
        <v>137</v>
      </c>
      <c r="DC5000" t="s">
        <v>137</v>
      </c>
      <c r="DD5000" t="s">
        <v>137</v>
      </c>
      <c r="DE5000" t="s">
        <v>137</v>
      </c>
      <c r="DF5000" t="s">
        <v>137</v>
      </c>
      <c r="DG5000" t="s">
        <v>137</v>
      </c>
      <c r="DH5000" t="s">
        <v>137</v>
      </c>
      <c r="DI5000" t="s">
        <v>137</v>
      </c>
      <c r="DJ5000" t="s">
        <v>137</v>
      </c>
      <c r="DK5000">
        <v>0</v>
      </c>
      <c r="DL5000" t="s">
        <v>209</v>
      </c>
      <c r="DM5000" t="s">
        <v>137</v>
      </c>
      <c r="DN5000" t="s">
        <v>137</v>
      </c>
      <c r="DO5000" s="1">
        <v>45478.520833333336</v>
      </c>
      <c r="DP5000" s="1"/>
      <c r="DQ5000" t="s">
        <v>1709</v>
      </c>
      <c r="DR5000" t="s">
        <v>1710</v>
      </c>
      <c r="DS5000" t="s">
        <v>1711</v>
      </c>
      <c r="DT5000" t="s">
        <v>137</v>
      </c>
      <c r="DU5000" t="s">
        <v>137</v>
      </c>
      <c r="DV5000" t="s">
        <v>137</v>
      </c>
      <c r="DW5000" t="s">
        <v>137</v>
      </c>
      <c r="DX5000" t="s">
        <v>137</v>
      </c>
      <c r="DY5000" t="s">
        <v>137</v>
      </c>
      <c r="DZ5000" t="s">
        <v>168</v>
      </c>
      <c r="EA5000" t="b">
        <v>0</v>
      </c>
      <c r="EB5000" t="s">
        <v>137</v>
      </c>
    </row>
    <row r="5001" spans="1:132" x14ac:dyDescent="0.25">
      <c r="A5001">
        <v>136253645</v>
      </c>
      <c r="B5001">
        <v>7043</v>
      </c>
      <c r="C5001" t="s">
        <v>192</v>
      </c>
      <c r="D5001" t="s">
        <v>32370</v>
      </c>
      <c r="E5001" t="s">
        <v>134</v>
      </c>
      <c r="F5001" t="s">
        <v>135</v>
      </c>
      <c r="G5001" t="s">
        <v>163</v>
      </c>
      <c r="H5001" t="s">
        <v>137</v>
      </c>
      <c r="I5001" t="s">
        <v>32371</v>
      </c>
      <c r="J5001" t="s">
        <v>1490</v>
      </c>
      <c r="K5001" t="s">
        <v>1491</v>
      </c>
      <c r="L5001" t="s">
        <v>1492</v>
      </c>
      <c r="M5001" t="s">
        <v>137</v>
      </c>
      <c r="N5001" t="s">
        <v>1144</v>
      </c>
      <c r="O5001" t="s">
        <v>1144</v>
      </c>
      <c r="P5001" s="1">
        <v>45475</v>
      </c>
      <c r="Q5001" s="1">
        <v>45475.371527777781</v>
      </c>
      <c r="R5001" s="1">
        <v>45475.371527777781</v>
      </c>
      <c r="S5001" s="1">
        <v>45597.556250000001</v>
      </c>
      <c r="T5001" s="1">
        <v>45597.556250000001</v>
      </c>
      <c r="U5001" t="s">
        <v>7182</v>
      </c>
      <c r="V5001" t="s">
        <v>137</v>
      </c>
      <c r="W5001" t="s">
        <v>137</v>
      </c>
      <c r="X5001" t="s">
        <v>155</v>
      </c>
      <c r="Y5001" t="s">
        <v>606</v>
      </c>
      <c r="Z5001" t="s">
        <v>137</v>
      </c>
      <c r="AA5001" t="s">
        <v>137</v>
      </c>
      <c r="AB5001" t="s">
        <v>137</v>
      </c>
      <c r="AC5001" t="s">
        <v>137</v>
      </c>
      <c r="AD5001" s="2"/>
      <c r="AE5001" t="s">
        <v>137</v>
      </c>
      <c r="AF5001" t="s">
        <v>137</v>
      </c>
      <c r="AG5001" t="s">
        <v>137</v>
      </c>
      <c r="AH5001" t="s">
        <v>137</v>
      </c>
      <c r="AI5001" t="s">
        <v>137</v>
      </c>
      <c r="AJ5001" t="s">
        <v>137</v>
      </c>
      <c r="AK5001" t="s">
        <v>137</v>
      </c>
      <c r="AL5001" s="2"/>
      <c r="AM5001" t="s">
        <v>137</v>
      </c>
      <c r="AN5001" t="s">
        <v>137</v>
      </c>
      <c r="AO5001" t="s">
        <v>137</v>
      </c>
      <c r="AP5001" t="s">
        <v>137</v>
      </c>
      <c r="AQ5001" t="s">
        <v>137</v>
      </c>
      <c r="AR5001" t="s">
        <v>137</v>
      </c>
      <c r="AS5001" t="s">
        <v>137</v>
      </c>
      <c r="AT5001" t="s">
        <v>137</v>
      </c>
      <c r="AU5001" t="s">
        <v>137</v>
      </c>
      <c r="AV5001" t="s">
        <v>137</v>
      </c>
      <c r="AW5001" t="s">
        <v>137</v>
      </c>
      <c r="AX5001" t="s">
        <v>137</v>
      </c>
      <c r="AY5001" t="s">
        <v>137</v>
      </c>
      <c r="AZ5001" t="s">
        <v>137</v>
      </c>
      <c r="BA5001" t="s">
        <v>137</v>
      </c>
      <c r="BB5001" t="s">
        <v>137</v>
      </c>
      <c r="BC5001" t="s">
        <v>137</v>
      </c>
      <c r="BD5001" t="s">
        <v>137</v>
      </c>
      <c r="BE5001" t="s">
        <v>137</v>
      </c>
      <c r="BF5001" t="s">
        <v>137</v>
      </c>
      <c r="BG5001" t="s">
        <v>137</v>
      </c>
      <c r="BH5001" t="s">
        <v>137</v>
      </c>
      <c r="BI5001" t="s">
        <v>137</v>
      </c>
      <c r="BJ5001" t="s">
        <v>137</v>
      </c>
      <c r="BK5001" t="s">
        <v>137</v>
      </c>
      <c r="BL5001" t="s">
        <v>137</v>
      </c>
      <c r="BM5001" t="s">
        <v>137</v>
      </c>
      <c r="BN5001" t="s">
        <v>137</v>
      </c>
      <c r="BO5001" t="s">
        <v>137</v>
      </c>
      <c r="BP5001" t="s">
        <v>137</v>
      </c>
      <c r="BQ5001" t="s">
        <v>137</v>
      </c>
      <c r="BR5001" t="s">
        <v>137</v>
      </c>
      <c r="BS5001" t="s">
        <v>137</v>
      </c>
      <c r="BT5001" t="s">
        <v>471</v>
      </c>
      <c r="BU5001" t="s">
        <v>471</v>
      </c>
      <c r="BW5001" t="s">
        <v>137</v>
      </c>
      <c r="BX5001" t="s">
        <v>137</v>
      </c>
      <c r="BY5001" t="s">
        <v>137</v>
      </c>
      <c r="BZ5001" t="s">
        <v>137</v>
      </c>
      <c r="CA5001" t="s">
        <v>137</v>
      </c>
      <c r="CB5001" t="s">
        <v>137</v>
      </c>
      <c r="CC5001" t="s">
        <v>137</v>
      </c>
      <c r="CD5001" t="s">
        <v>137</v>
      </c>
      <c r="CE5001" t="s">
        <v>137</v>
      </c>
      <c r="CF5001" t="s">
        <v>137</v>
      </c>
      <c r="CG5001" t="s">
        <v>137</v>
      </c>
      <c r="CH5001" t="s">
        <v>137</v>
      </c>
      <c r="CI5001" t="s">
        <v>137</v>
      </c>
      <c r="CJ5001" t="s">
        <v>137</v>
      </c>
      <c r="CK5001" t="s">
        <v>137</v>
      </c>
      <c r="CL5001" t="s">
        <v>137</v>
      </c>
      <c r="CM5001" t="s">
        <v>137</v>
      </c>
      <c r="CN5001" t="s">
        <v>137</v>
      </c>
      <c r="CO5001" t="s">
        <v>137</v>
      </c>
      <c r="CP5001" t="s">
        <v>137</v>
      </c>
      <c r="CQ5001" s="1">
        <v>45597.556250000001</v>
      </c>
      <c r="CR5001" s="1">
        <v>45597.556250000001</v>
      </c>
      <c r="CS5001" s="1">
        <v>45597.556250000001</v>
      </c>
      <c r="CT5001" t="s">
        <v>32372</v>
      </c>
      <c r="CU5001" t="s">
        <v>32373</v>
      </c>
      <c r="CV5001" t="s">
        <v>32374</v>
      </c>
      <c r="CW5001" t="s">
        <v>32375</v>
      </c>
      <c r="CX5001" s="3"/>
      <c r="CY5001" s="3"/>
      <c r="CZ5001">
        <v>1</v>
      </c>
      <c r="DA5001" t="s">
        <v>137</v>
      </c>
      <c r="DB5001" t="s">
        <v>137</v>
      </c>
      <c r="DC5001" t="s">
        <v>137</v>
      </c>
      <c r="DD5001" t="s">
        <v>137</v>
      </c>
      <c r="DE5001" t="s">
        <v>137</v>
      </c>
      <c r="DF5001" t="s">
        <v>32376</v>
      </c>
      <c r="DG5001" t="s">
        <v>900</v>
      </c>
      <c r="DH5001" t="s">
        <v>2623</v>
      </c>
      <c r="DI5001" t="s">
        <v>137</v>
      </c>
      <c r="DJ5001" t="s">
        <v>137</v>
      </c>
      <c r="DK5001">
        <v>0</v>
      </c>
      <c r="DL5001" t="s">
        <v>137</v>
      </c>
      <c r="DM5001" t="s">
        <v>137</v>
      </c>
      <c r="DN5001" t="s">
        <v>137</v>
      </c>
      <c r="DO5001" s="1">
        <v>45597.556250000001</v>
      </c>
      <c r="DP5001" s="1"/>
      <c r="DQ5001" t="s">
        <v>1490</v>
      </c>
      <c r="DR5001" t="s">
        <v>1491</v>
      </c>
      <c r="DS5001" t="s">
        <v>1492</v>
      </c>
      <c r="DT5001" t="s">
        <v>137</v>
      </c>
      <c r="DU5001" t="s">
        <v>137</v>
      </c>
      <c r="DV5001" t="s">
        <v>137</v>
      </c>
      <c r="DW5001" t="s">
        <v>137</v>
      </c>
      <c r="DX5001" t="s">
        <v>9742</v>
      </c>
      <c r="DY5001" t="s">
        <v>137</v>
      </c>
      <c r="DZ5001" t="s">
        <v>168</v>
      </c>
      <c r="EA5001" t="b">
        <v>0</v>
      </c>
      <c r="EB5001" t="s">
        <v>137</v>
      </c>
    </row>
    <row r="5002" spans="1:132" x14ac:dyDescent="0.25">
      <c r="A5002">
        <v>136253193</v>
      </c>
      <c r="B5002">
        <v>7042</v>
      </c>
      <c r="C5002" t="s">
        <v>192</v>
      </c>
      <c r="D5002" t="s">
        <v>133</v>
      </c>
      <c r="E5002" t="s">
        <v>134</v>
      </c>
      <c r="F5002" t="s">
        <v>135</v>
      </c>
      <c r="G5002" t="s">
        <v>136</v>
      </c>
      <c r="H5002" t="s">
        <v>137</v>
      </c>
      <c r="I5002" t="s">
        <v>138</v>
      </c>
      <c r="J5002" t="s">
        <v>139</v>
      </c>
      <c r="K5002" t="s">
        <v>140</v>
      </c>
      <c r="L5002" t="s">
        <v>141</v>
      </c>
      <c r="M5002" t="s">
        <v>137</v>
      </c>
      <c r="N5002" t="s">
        <v>4514</v>
      </c>
      <c r="O5002" t="s">
        <v>4514</v>
      </c>
      <c r="P5002" s="1">
        <v>45475</v>
      </c>
      <c r="Q5002" s="1">
        <v>45475.368055555555</v>
      </c>
      <c r="R5002" s="1">
        <v>45475.368055555555</v>
      </c>
      <c r="S5002" s="1">
        <v>45475.417361111111</v>
      </c>
      <c r="T5002" s="1">
        <v>45475.417361111111</v>
      </c>
      <c r="U5002" t="s">
        <v>4515</v>
      </c>
      <c r="V5002" t="s">
        <v>137</v>
      </c>
      <c r="W5002" t="s">
        <v>137</v>
      </c>
      <c r="X5002" t="s">
        <v>231</v>
      </c>
      <c r="Y5002" t="s">
        <v>370</v>
      </c>
      <c r="Z5002" t="s">
        <v>137</v>
      </c>
      <c r="AA5002" t="s">
        <v>137</v>
      </c>
      <c r="AB5002" t="s">
        <v>137</v>
      </c>
      <c r="AC5002" t="s">
        <v>137</v>
      </c>
      <c r="AD5002" s="2"/>
      <c r="AE5002" t="s">
        <v>137</v>
      </c>
      <c r="AF5002" t="s">
        <v>137</v>
      </c>
      <c r="AG5002" t="s">
        <v>137</v>
      </c>
      <c r="AH5002" t="s">
        <v>137</v>
      </c>
      <c r="AI5002" t="s">
        <v>137</v>
      </c>
      <c r="AJ5002" t="s">
        <v>137</v>
      </c>
      <c r="AK5002" t="s">
        <v>137</v>
      </c>
      <c r="AL5002" s="2"/>
      <c r="AM5002" t="s">
        <v>137</v>
      </c>
      <c r="AN5002" t="s">
        <v>137</v>
      </c>
      <c r="AO5002" t="s">
        <v>137</v>
      </c>
      <c r="AP5002" t="s">
        <v>137</v>
      </c>
      <c r="AQ5002" t="s">
        <v>137</v>
      </c>
      <c r="AR5002" t="s">
        <v>137</v>
      </c>
      <c r="AS5002" t="s">
        <v>137</v>
      </c>
      <c r="AT5002" t="s">
        <v>137</v>
      </c>
      <c r="AU5002" t="s">
        <v>137</v>
      </c>
      <c r="AV5002" t="s">
        <v>137</v>
      </c>
      <c r="AW5002" t="s">
        <v>137</v>
      </c>
      <c r="AX5002" t="s">
        <v>137</v>
      </c>
      <c r="AY5002" t="s">
        <v>137</v>
      </c>
      <c r="AZ5002" t="s">
        <v>137</v>
      </c>
      <c r="BA5002" t="s">
        <v>137</v>
      </c>
      <c r="BB5002" t="s">
        <v>137</v>
      </c>
      <c r="BC5002" t="s">
        <v>137</v>
      </c>
      <c r="BD5002" t="s">
        <v>137</v>
      </c>
      <c r="BE5002" t="s">
        <v>137</v>
      </c>
      <c r="BF5002" t="s">
        <v>137</v>
      </c>
      <c r="BG5002" t="s">
        <v>137</v>
      </c>
      <c r="BH5002" t="s">
        <v>137</v>
      </c>
      <c r="BI5002" t="s">
        <v>137</v>
      </c>
      <c r="BJ5002" t="s">
        <v>137</v>
      </c>
      <c r="BK5002" t="s">
        <v>137</v>
      </c>
      <c r="BL5002" t="s">
        <v>137</v>
      </c>
      <c r="BM5002" t="s">
        <v>137</v>
      </c>
      <c r="BN5002" t="s">
        <v>137</v>
      </c>
      <c r="BO5002" t="s">
        <v>137</v>
      </c>
      <c r="BP5002" t="s">
        <v>32377</v>
      </c>
      <c r="BQ5002" t="s">
        <v>137</v>
      </c>
      <c r="BR5002" t="s">
        <v>137</v>
      </c>
      <c r="BS5002" t="s">
        <v>137</v>
      </c>
      <c r="BT5002" t="s">
        <v>137</v>
      </c>
      <c r="BU5002" t="s">
        <v>137</v>
      </c>
      <c r="BW5002" t="s">
        <v>137</v>
      </c>
      <c r="BX5002" t="s">
        <v>137</v>
      </c>
      <c r="BY5002" t="s">
        <v>137</v>
      </c>
      <c r="BZ5002" t="s">
        <v>137</v>
      </c>
      <c r="CA5002" t="s">
        <v>137</v>
      </c>
      <c r="CB5002" t="s">
        <v>137</v>
      </c>
      <c r="CC5002" t="s">
        <v>137</v>
      </c>
      <c r="CD5002" t="s">
        <v>137</v>
      </c>
      <c r="CE5002" t="s">
        <v>137</v>
      </c>
      <c r="CF5002" t="s">
        <v>137</v>
      </c>
      <c r="CG5002" t="s">
        <v>137</v>
      </c>
      <c r="CH5002" t="s">
        <v>137</v>
      </c>
      <c r="CI5002" t="s">
        <v>137</v>
      </c>
      <c r="CJ5002" t="s">
        <v>137</v>
      </c>
      <c r="CK5002" t="s">
        <v>137</v>
      </c>
      <c r="CL5002" t="s">
        <v>137</v>
      </c>
      <c r="CM5002" t="s">
        <v>137</v>
      </c>
      <c r="CN5002" t="s">
        <v>137</v>
      </c>
      <c r="CO5002" t="s">
        <v>137</v>
      </c>
      <c r="CP5002" t="s">
        <v>137</v>
      </c>
      <c r="CQ5002" s="1">
        <v>45475.417361111111</v>
      </c>
      <c r="CR5002" s="1">
        <v>45475.417361111111</v>
      </c>
      <c r="CS5002" s="1"/>
      <c r="CT5002" t="s">
        <v>32378</v>
      </c>
      <c r="CU5002" t="s">
        <v>20517</v>
      </c>
      <c r="CV5002" t="s">
        <v>5815</v>
      </c>
      <c r="CW5002" t="s">
        <v>32379</v>
      </c>
      <c r="CX5002" s="3"/>
      <c r="CY5002" s="3"/>
      <c r="DA5002" t="s">
        <v>32380</v>
      </c>
      <c r="DB5002" t="s">
        <v>137</v>
      </c>
      <c r="DC5002" t="s">
        <v>137</v>
      </c>
      <c r="DD5002" t="s">
        <v>137</v>
      </c>
      <c r="DE5002" t="s">
        <v>137</v>
      </c>
      <c r="DF5002" t="s">
        <v>32381</v>
      </c>
      <c r="DG5002" t="s">
        <v>137</v>
      </c>
      <c r="DH5002" t="s">
        <v>137</v>
      </c>
      <c r="DI5002" t="s">
        <v>137</v>
      </c>
      <c r="DJ5002" t="s">
        <v>137</v>
      </c>
      <c r="DK5002">
        <v>0</v>
      </c>
      <c r="DL5002" t="s">
        <v>209</v>
      </c>
      <c r="DM5002" t="s">
        <v>137</v>
      </c>
      <c r="DN5002" t="s">
        <v>137</v>
      </c>
      <c r="DO5002" s="1">
        <v>45475.417361111111</v>
      </c>
      <c r="DP5002" s="1"/>
      <c r="DQ5002" t="s">
        <v>150</v>
      </c>
      <c r="DR5002" t="s">
        <v>151</v>
      </c>
      <c r="DS5002" t="s">
        <v>152</v>
      </c>
      <c r="DT5002" t="s">
        <v>137</v>
      </c>
      <c r="DU5002" t="s">
        <v>137</v>
      </c>
      <c r="DV5002" t="s">
        <v>137</v>
      </c>
      <c r="DW5002" t="s">
        <v>137</v>
      </c>
      <c r="DX5002" t="s">
        <v>137</v>
      </c>
      <c r="DY5002" t="s">
        <v>137</v>
      </c>
      <c r="DZ5002" t="s">
        <v>148</v>
      </c>
      <c r="EA5002" t="b">
        <v>0</v>
      </c>
      <c r="EB5002" t="s">
        <v>137</v>
      </c>
    </row>
    <row r="5003" spans="1:132" x14ac:dyDescent="0.25">
      <c r="A5003">
        <v>136253046</v>
      </c>
      <c r="B5003">
        <v>7041</v>
      </c>
      <c r="C5003" t="s">
        <v>192</v>
      </c>
      <c r="D5003" t="s">
        <v>601</v>
      </c>
      <c r="E5003" t="s">
        <v>134</v>
      </c>
      <c r="F5003" t="s">
        <v>135</v>
      </c>
      <c r="G5003" t="s">
        <v>602</v>
      </c>
      <c r="H5003" t="s">
        <v>601</v>
      </c>
      <c r="I5003" t="s">
        <v>603</v>
      </c>
      <c r="J5003" t="s">
        <v>150</v>
      </c>
      <c r="K5003" t="s">
        <v>151</v>
      </c>
      <c r="L5003" t="s">
        <v>152</v>
      </c>
      <c r="M5003" t="s">
        <v>137</v>
      </c>
      <c r="N5003" t="s">
        <v>1823</v>
      </c>
      <c r="O5003" t="s">
        <v>1823</v>
      </c>
      <c r="P5003" s="1"/>
      <c r="Q5003" s="1">
        <v>45475.366666666669</v>
      </c>
      <c r="R5003" s="1">
        <v>45475.366666666669</v>
      </c>
      <c r="S5003" s="1">
        <v>45475.425000000003</v>
      </c>
      <c r="T5003" s="1">
        <v>45475.425000000003</v>
      </c>
      <c r="U5003" t="s">
        <v>1824</v>
      </c>
      <c r="V5003" t="s">
        <v>137</v>
      </c>
      <c r="W5003" t="s">
        <v>137</v>
      </c>
      <c r="X5003" t="s">
        <v>155</v>
      </c>
      <c r="Y5003" t="s">
        <v>199</v>
      </c>
      <c r="Z5003" t="s">
        <v>137</v>
      </c>
      <c r="AA5003" t="s">
        <v>137</v>
      </c>
      <c r="AB5003" t="s">
        <v>137</v>
      </c>
      <c r="AC5003" t="s">
        <v>137</v>
      </c>
      <c r="AD5003" s="2"/>
      <c r="AE5003" t="s">
        <v>137</v>
      </c>
      <c r="AF5003" t="s">
        <v>137</v>
      </c>
      <c r="AG5003" t="s">
        <v>137</v>
      </c>
      <c r="AH5003" t="s">
        <v>137</v>
      </c>
      <c r="AI5003" t="s">
        <v>137</v>
      </c>
      <c r="AJ5003" t="s">
        <v>137</v>
      </c>
      <c r="AK5003" t="s">
        <v>137</v>
      </c>
      <c r="AL5003" s="2"/>
      <c r="AM5003" t="s">
        <v>137</v>
      </c>
      <c r="AN5003" t="s">
        <v>137</v>
      </c>
      <c r="AO5003" t="s">
        <v>137</v>
      </c>
      <c r="AP5003" t="s">
        <v>137</v>
      </c>
      <c r="AQ5003" t="s">
        <v>137</v>
      </c>
      <c r="AR5003" t="s">
        <v>137</v>
      </c>
      <c r="AS5003" t="s">
        <v>137</v>
      </c>
      <c r="AT5003" t="s">
        <v>137</v>
      </c>
      <c r="AU5003" t="s">
        <v>137</v>
      </c>
      <c r="AV5003" t="s">
        <v>137</v>
      </c>
      <c r="AW5003" t="s">
        <v>1825</v>
      </c>
      <c r="AX5003" t="s">
        <v>137</v>
      </c>
      <c r="AY5003" t="s">
        <v>137</v>
      </c>
      <c r="AZ5003" t="s">
        <v>137</v>
      </c>
      <c r="BA5003" t="s">
        <v>137</v>
      </c>
      <c r="BB5003" t="s">
        <v>137</v>
      </c>
      <c r="BC5003" t="s">
        <v>137</v>
      </c>
      <c r="BD5003" t="s">
        <v>137</v>
      </c>
      <c r="BE5003" t="s">
        <v>137</v>
      </c>
      <c r="BF5003" t="s">
        <v>137</v>
      </c>
      <c r="BG5003" t="s">
        <v>137</v>
      </c>
      <c r="BH5003" t="s">
        <v>137</v>
      </c>
      <c r="BI5003" t="s">
        <v>137</v>
      </c>
      <c r="BJ5003" t="s">
        <v>137</v>
      </c>
      <c r="BK5003" t="s">
        <v>137</v>
      </c>
      <c r="BL5003" t="s">
        <v>137</v>
      </c>
      <c r="BM5003" t="s">
        <v>137</v>
      </c>
      <c r="BN5003" t="s">
        <v>137</v>
      </c>
      <c r="BO5003" t="s">
        <v>137</v>
      </c>
      <c r="BP5003" t="s">
        <v>32382</v>
      </c>
      <c r="BQ5003" t="s">
        <v>137</v>
      </c>
      <c r="BR5003" t="s">
        <v>137</v>
      </c>
      <c r="BS5003" t="s">
        <v>137</v>
      </c>
      <c r="BT5003" t="s">
        <v>137</v>
      </c>
      <c r="BU5003" t="s">
        <v>137</v>
      </c>
      <c r="BW5003" t="s">
        <v>137</v>
      </c>
      <c r="BX5003" t="s">
        <v>137</v>
      </c>
      <c r="BY5003" t="s">
        <v>137</v>
      </c>
      <c r="BZ5003" t="s">
        <v>137</v>
      </c>
      <c r="CA5003" t="s">
        <v>137</v>
      </c>
      <c r="CB5003" t="s">
        <v>137</v>
      </c>
      <c r="CC5003" t="s">
        <v>137</v>
      </c>
      <c r="CD5003" t="s">
        <v>137</v>
      </c>
      <c r="CE5003" t="s">
        <v>137</v>
      </c>
      <c r="CF5003" t="s">
        <v>137</v>
      </c>
      <c r="CG5003" t="s">
        <v>137</v>
      </c>
      <c r="CH5003" t="s">
        <v>137</v>
      </c>
      <c r="CI5003" t="s">
        <v>137</v>
      </c>
      <c r="CJ5003" t="s">
        <v>137</v>
      </c>
      <c r="CK5003" t="s">
        <v>137</v>
      </c>
      <c r="CL5003" t="s">
        <v>137</v>
      </c>
      <c r="CM5003" t="s">
        <v>137</v>
      </c>
      <c r="CN5003" t="s">
        <v>137</v>
      </c>
      <c r="CO5003" t="s">
        <v>137</v>
      </c>
      <c r="CP5003" t="s">
        <v>137</v>
      </c>
      <c r="CQ5003" s="1">
        <v>45475.425000000003</v>
      </c>
      <c r="CR5003" s="1">
        <v>45475.425000000003</v>
      </c>
      <c r="CS5003" s="1"/>
      <c r="CT5003" t="s">
        <v>32383</v>
      </c>
      <c r="CU5003" t="s">
        <v>32384</v>
      </c>
      <c r="CV5003" t="s">
        <v>32385</v>
      </c>
      <c r="CW5003" t="s">
        <v>32386</v>
      </c>
      <c r="CX5003" s="3"/>
      <c r="CY5003" s="3"/>
      <c r="CZ5003">
        <v>1</v>
      </c>
      <c r="DA5003" t="s">
        <v>32387</v>
      </c>
      <c r="DB5003" t="s">
        <v>137</v>
      </c>
      <c r="DC5003" t="s">
        <v>137</v>
      </c>
      <c r="DD5003" t="s">
        <v>137</v>
      </c>
      <c r="DE5003" t="s">
        <v>137</v>
      </c>
      <c r="DF5003" t="s">
        <v>1298</v>
      </c>
      <c r="DG5003" t="s">
        <v>137</v>
      </c>
      <c r="DH5003" t="s">
        <v>137</v>
      </c>
      <c r="DI5003" t="s">
        <v>137</v>
      </c>
      <c r="DJ5003" t="s">
        <v>137</v>
      </c>
      <c r="DK5003">
        <v>0</v>
      </c>
      <c r="DL5003" t="s">
        <v>209</v>
      </c>
      <c r="DM5003" t="s">
        <v>137</v>
      </c>
      <c r="DN5003" t="s">
        <v>137</v>
      </c>
      <c r="DO5003" s="1">
        <v>45475.425000000003</v>
      </c>
      <c r="DP5003" s="1"/>
      <c r="DQ5003" t="s">
        <v>150</v>
      </c>
      <c r="DR5003" t="s">
        <v>151</v>
      </c>
      <c r="DS5003" t="s">
        <v>152</v>
      </c>
      <c r="DT5003" t="s">
        <v>137</v>
      </c>
      <c r="DU5003" t="s">
        <v>137</v>
      </c>
      <c r="DV5003" t="s">
        <v>137</v>
      </c>
      <c r="DW5003" t="s">
        <v>137</v>
      </c>
      <c r="DX5003" t="s">
        <v>137</v>
      </c>
      <c r="DY5003" t="s">
        <v>137</v>
      </c>
      <c r="DZ5003" t="s">
        <v>148</v>
      </c>
      <c r="EA5003" t="b">
        <v>0</v>
      </c>
      <c r="EB5003" t="s">
        <v>137</v>
      </c>
    </row>
    <row r="5004" spans="1:132" x14ac:dyDescent="0.25">
      <c r="A5004">
        <v>136252248</v>
      </c>
      <c r="B5004">
        <v>7040</v>
      </c>
      <c r="C5004" t="s">
        <v>192</v>
      </c>
      <c r="D5004" t="s">
        <v>32388</v>
      </c>
      <c r="E5004" t="s">
        <v>134</v>
      </c>
      <c r="F5004" t="s">
        <v>162</v>
      </c>
      <c r="G5004" t="s">
        <v>163</v>
      </c>
      <c r="H5004" t="s">
        <v>137</v>
      </c>
      <c r="I5004" t="s">
        <v>32389</v>
      </c>
      <c r="J5004" t="s">
        <v>1709</v>
      </c>
      <c r="K5004" t="s">
        <v>1710</v>
      </c>
      <c r="L5004" t="s">
        <v>1711</v>
      </c>
      <c r="M5004" t="s">
        <v>137</v>
      </c>
      <c r="N5004" t="s">
        <v>295</v>
      </c>
      <c r="O5004" t="s">
        <v>295</v>
      </c>
      <c r="P5004" s="1"/>
      <c r="Q5004" s="1">
        <v>45475.359027777777</v>
      </c>
      <c r="R5004" s="1">
        <v>45475.359027777777</v>
      </c>
      <c r="S5004" s="1">
        <v>45510.345833333333</v>
      </c>
      <c r="T5004" s="1">
        <v>45510.345833333333</v>
      </c>
      <c r="U5004" t="s">
        <v>342</v>
      </c>
      <c r="V5004" t="s">
        <v>137</v>
      </c>
      <c r="W5004" t="s">
        <v>137</v>
      </c>
      <c r="X5004" t="s">
        <v>176</v>
      </c>
      <c r="Y5004" t="s">
        <v>199</v>
      </c>
      <c r="Z5004" t="s">
        <v>137</v>
      </c>
      <c r="AA5004" t="s">
        <v>137</v>
      </c>
      <c r="AB5004" t="s">
        <v>137</v>
      </c>
      <c r="AC5004" t="s">
        <v>137</v>
      </c>
      <c r="AD5004" s="2"/>
      <c r="AE5004" t="s">
        <v>137</v>
      </c>
      <c r="AF5004" t="s">
        <v>137</v>
      </c>
      <c r="AG5004" t="s">
        <v>137</v>
      </c>
      <c r="AH5004" t="s">
        <v>137</v>
      </c>
      <c r="AI5004" t="s">
        <v>137</v>
      </c>
      <c r="AJ5004" t="s">
        <v>137</v>
      </c>
      <c r="AK5004" t="s">
        <v>137</v>
      </c>
      <c r="AL5004" s="2"/>
      <c r="AM5004" t="s">
        <v>137</v>
      </c>
      <c r="AN5004" t="s">
        <v>137</v>
      </c>
      <c r="AO5004" t="s">
        <v>137</v>
      </c>
      <c r="AP5004" t="s">
        <v>137</v>
      </c>
      <c r="AQ5004" t="s">
        <v>137</v>
      </c>
      <c r="AR5004" t="s">
        <v>137</v>
      </c>
      <c r="AS5004" t="s">
        <v>137</v>
      </c>
      <c r="AT5004" t="s">
        <v>137</v>
      </c>
      <c r="AU5004" t="s">
        <v>137</v>
      </c>
      <c r="AV5004" t="s">
        <v>137</v>
      </c>
      <c r="AW5004" t="s">
        <v>137</v>
      </c>
      <c r="AX5004" t="s">
        <v>137</v>
      </c>
      <c r="AY5004" t="s">
        <v>137</v>
      </c>
      <c r="AZ5004" t="s">
        <v>137</v>
      </c>
      <c r="BA5004" t="s">
        <v>137</v>
      </c>
      <c r="BB5004" t="s">
        <v>137</v>
      </c>
      <c r="BC5004" t="s">
        <v>137</v>
      </c>
      <c r="BD5004" t="s">
        <v>137</v>
      </c>
      <c r="BE5004" t="s">
        <v>137</v>
      </c>
      <c r="BF5004" t="s">
        <v>137</v>
      </c>
      <c r="BG5004" t="s">
        <v>137</v>
      </c>
      <c r="BH5004" t="s">
        <v>137</v>
      </c>
      <c r="BI5004" t="s">
        <v>137</v>
      </c>
      <c r="BJ5004" t="s">
        <v>137</v>
      </c>
      <c r="BK5004" t="s">
        <v>137</v>
      </c>
      <c r="BL5004" t="s">
        <v>137</v>
      </c>
      <c r="BM5004" t="s">
        <v>137</v>
      </c>
      <c r="BN5004" t="s">
        <v>137</v>
      </c>
      <c r="BO5004" t="s">
        <v>137</v>
      </c>
      <c r="BP5004" t="s">
        <v>137</v>
      </c>
      <c r="BQ5004" t="s">
        <v>137</v>
      </c>
      <c r="BR5004" t="s">
        <v>137</v>
      </c>
      <c r="BS5004" t="s">
        <v>137</v>
      </c>
      <c r="BT5004" t="s">
        <v>137</v>
      </c>
      <c r="BU5004" t="s">
        <v>137</v>
      </c>
      <c r="BW5004" t="s">
        <v>137</v>
      </c>
      <c r="BX5004" t="s">
        <v>137</v>
      </c>
      <c r="BY5004" t="s">
        <v>137</v>
      </c>
      <c r="BZ5004" t="s">
        <v>137</v>
      </c>
      <c r="CA5004" t="s">
        <v>137</v>
      </c>
      <c r="CB5004" t="s">
        <v>137</v>
      </c>
      <c r="CC5004" t="s">
        <v>137</v>
      </c>
      <c r="CD5004" t="s">
        <v>137</v>
      </c>
      <c r="CE5004" t="s">
        <v>137</v>
      </c>
      <c r="CF5004" t="s">
        <v>137</v>
      </c>
      <c r="CG5004" t="s">
        <v>137</v>
      </c>
      <c r="CH5004" t="s">
        <v>137</v>
      </c>
      <c r="CI5004" t="s">
        <v>137</v>
      </c>
      <c r="CJ5004" t="s">
        <v>137</v>
      </c>
      <c r="CK5004" t="s">
        <v>137</v>
      </c>
      <c r="CL5004" t="s">
        <v>137</v>
      </c>
      <c r="CM5004" t="s">
        <v>137</v>
      </c>
      <c r="CN5004" t="s">
        <v>137</v>
      </c>
      <c r="CO5004" t="s">
        <v>137</v>
      </c>
      <c r="CP5004" t="s">
        <v>137</v>
      </c>
      <c r="CQ5004" s="1">
        <v>45510.345833333333</v>
      </c>
      <c r="CR5004" s="1">
        <v>45510.345833333333</v>
      </c>
      <c r="CS5004" s="1"/>
      <c r="CT5004" t="s">
        <v>32390</v>
      </c>
      <c r="CU5004" t="s">
        <v>32391</v>
      </c>
      <c r="CV5004" t="s">
        <v>32392</v>
      </c>
      <c r="CW5004" t="s">
        <v>32393</v>
      </c>
      <c r="CX5004" s="3"/>
      <c r="CY5004" s="3"/>
      <c r="CZ5004">
        <v>4</v>
      </c>
      <c r="DA5004" t="s">
        <v>137</v>
      </c>
      <c r="DB5004" t="s">
        <v>137</v>
      </c>
      <c r="DC5004" t="s">
        <v>137</v>
      </c>
      <c r="DD5004" t="s">
        <v>137</v>
      </c>
      <c r="DE5004" t="s">
        <v>137</v>
      </c>
      <c r="DF5004" t="s">
        <v>32394</v>
      </c>
      <c r="DG5004" t="s">
        <v>900</v>
      </c>
      <c r="DH5004" t="s">
        <v>5772</v>
      </c>
      <c r="DI5004" t="s">
        <v>137</v>
      </c>
      <c r="DJ5004" t="s">
        <v>137</v>
      </c>
      <c r="DK5004">
        <v>0</v>
      </c>
      <c r="DL5004" t="s">
        <v>209</v>
      </c>
      <c r="DM5004" t="s">
        <v>25455</v>
      </c>
      <c r="DN5004" t="s">
        <v>137</v>
      </c>
      <c r="DO5004" s="1">
        <v>45510.345833333333</v>
      </c>
      <c r="DP5004" s="1"/>
      <c r="DQ5004" t="s">
        <v>534</v>
      </c>
      <c r="DR5004" t="s">
        <v>535</v>
      </c>
      <c r="DS5004" t="s">
        <v>536</v>
      </c>
      <c r="DT5004" t="s">
        <v>137</v>
      </c>
      <c r="DU5004" t="s">
        <v>137</v>
      </c>
      <c r="DV5004" t="s">
        <v>137</v>
      </c>
      <c r="DW5004" t="s">
        <v>137</v>
      </c>
      <c r="DX5004" t="s">
        <v>32395</v>
      </c>
      <c r="DY5004" t="s">
        <v>137</v>
      </c>
      <c r="DZ5004" t="s">
        <v>168</v>
      </c>
      <c r="EA5004" t="b">
        <v>0</v>
      </c>
      <c r="EB5004" t="s">
        <v>137</v>
      </c>
    </row>
    <row r="5005" spans="1:132" x14ac:dyDescent="0.25">
      <c r="A5005">
        <v>136252056</v>
      </c>
      <c r="B5005">
        <v>7039</v>
      </c>
      <c r="C5005" t="s">
        <v>192</v>
      </c>
      <c r="D5005" t="s">
        <v>601</v>
      </c>
      <c r="E5005" t="s">
        <v>134</v>
      </c>
      <c r="F5005" t="s">
        <v>135</v>
      </c>
      <c r="G5005" t="s">
        <v>602</v>
      </c>
      <c r="H5005" t="s">
        <v>601</v>
      </c>
      <c r="I5005" t="s">
        <v>603</v>
      </c>
      <c r="J5005" t="s">
        <v>150</v>
      </c>
      <c r="K5005" t="s">
        <v>151</v>
      </c>
      <c r="L5005" t="s">
        <v>152</v>
      </c>
      <c r="M5005" t="s">
        <v>137</v>
      </c>
      <c r="N5005" t="s">
        <v>9010</v>
      </c>
      <c r="O5005" t="s">
        <v>9010</v>
      </c>
      <c r="P5005" s="1">
        <v>45475</v>
      </c>
      <c r="Q5005" s="1">
        <v>45475.357638888891</v>
      </c>
      <c r="R5005" s="1">
        <v>45475.357638888891</v>
      </c>
      <c r="S5005" s="1">
        <v>45475.45208333333</v>
      </c>
      <c r="T5005" s="1">
        <v>45475.45208333333</v>
      </c>
      <c r="U5005" t="s">
        <v>10834</v>
      </c>
      <c r="V5005" t="s">
        <v>137</v>
      </c>
      <c r="W5005" t="s">
        <v>137</v>
      </c>
      <c r="X5005" t="s">
        <v>185</v>
      </c>
      <c r="Y5005" t="s">
        <v>199</v>
      </c>
      <c r="Z5005" t="s">
        <v>137</v>
      </c>
      <c r="AA5005" t="s">
        <v>137</v>
      </c>
      <c r="AB5005" t="s">
        <v>137</v>
      </c>
      <c r="AC5005" t="s">
        <v>137</v>
      </c>
      <c r="AD5005" s="2"/>
      <c r="AE5005" t="s">
        <v>137</v>
      </c>
      <c r="AF5005" t="s">
        <v>137</v>
      </c>
      <c r="AG5005" t="s">
        <v>137</v>
      </c>
      <c r="AH5005" t="s">
        <v>137</v>
      </c>
      <c r="AI5005" t="s">
        <v>137</v>
      </c>
      <c r="AJ5005" t="s">
        <v>137</v>
      </c>
      <c r="AK5005" t="s">
        <v>137</v>
      </c>
      <c r="AL5005" s="2"/>
      <c r="AM5005" t="s">
        <v>137</v>
      </c>
      <c r="AN5005" t="s">
        <v>137</v>
      </c>
      <c r="AO5005" t="s">
        <v>137</v>
      </c>
      <c r="AP5005" t="s">
        <v>137</v>
      </c>
      <c r="AQ5005" t="s">
        <v>137</v>
      </c>
      <c r="AR5005" t="s">
        <v>137</v>
      </c>
      <c r="AS5005" t="s">
        <v>137</v>
      </c>
      <c r="AT5005" t="s">
        <v>137</v>
      </c>
      <c r="AU5005" t="s">
        <v>137</v>
      </c>
      <c r="AV5005" t="s">
        <v>137</v>
      </c>
      <c r="AW5005" t="s">
        <v>12915</v>
      </c>
      <c r="AX5005" t="s">
        <v>137</v>
      </c>
      <c r="AY5005" t="s">
        <v>137</v>
      </c>
      <c r="AZ5005" t="s">
        <v>137</v>
      </c>
      <c r="BA5005" t="s">
        <v>137</v>
      </c>
      <c r="BB5005" t="s">
        <v>137</v>
      </c>
      <c r="BC5005" t="s">
        <v>137</v>
      </c>
      <c r="BD5005" t="s">
        <v>137</v>
      </c>
      <c r="BE5005" t="s">
        <v>137</v>
      </c>
      <c r="BF5005" t="s">
        <v>137</v>
      </c>
      <c r="BG5005" t="s">
        <v>137</v>
      </c>
      <c r="BH5005" t="s">
        <v>137</v>
      </c>
      <c r="BI5005" t="s">
        <v>137</v>
      </c>
      <c r="BJ5005" t="s">
        <v>137</v>
      </c>
      <c r="BK5005" t="s">
        <v>137</v>
      </c>
      <c r="BL5005" t="s">
        <v>137</v>
      </c>
      <c r="BM5005" t="s">
        <v>137</v>
      </c>
      <c r="BN5005" t="s">
        <v>137</v>
      </c>
      <c r="BO5005" t="s">
        <v>137</v>
      </c>
      <c r="BP5005" t="s">
        <v>31752</v>
      </c>
      <c r="BQ5005" t="s">
        <v>137</v>
      </c>
      <c r="BR5005" t="s">
        <v>137</v>
      </c>
      <c r="BS5005" t="s">
        <v>137</v>
      </c>
      <c r="BT5005" t="s">
        <v>137</v>
      </c>
      <c r="BU5005" t="s">
        <v>137</v>
      </c>
      <c r="BW5005" t="s">
        <v>137</v>
      </c>
      <c r="BX5005" t="s">
        <v>137</v>
      </c>
      <c r="BY5005" t="s">
        <v>137</v>
      </c>
      <c r="BZ5005" t="s">
        <v>137</v>
      </c>
      <c r="CA5005" t="s">
        <v>137</v>
      </c>
      <c r="CB5005" t="s">
        <v>137</v>
      </c>
      <c r="CC5005" t="s">
        <v>137</v>
      </c>
      <c r="CD5005" t="s">
        <v>137</v>
      </c>
      <c r="CE5005" t="s">
        <v>137</v>
      </c>
      <c r="CF5005" t="s">
        <v>137</v>
      </c>
      <c r="CG5005" t="s">
        <v>137</v>
      </c>
      <c r="CH5005" t="s">
        <v>137</v>
      </c>
      <c r="CI5005" t="s">
        <v>137</v>
      </c>
      <c r="CJ5005" t="s">
        <v>137</v>
      </c>
      <c r="CK5005" t="s">
        <v>137</v>
      </c>
      <c r="CL5005" t="s">
        <v>137</v>
      </c>
      <c r="CM5005" t="s">
        <v>137</v>
      </c>
      <c r="CN5005" t="s">
        <v>137</v>
      </c>
      <c r="CO5005" t="s">
        <v>137</v>
      </c>
      <c r="CP5005" t="s">
        <v>137</v>
      </c>
      <c r="CQ5005" s="1">
        <v>45475.45208333333</v>
      </c>
      <c r="CR5005" s="1">
        <v>45475.45208333333</v>
      </c>
      <c r="CS5005" s="1"/>
      <c r="CT5005" t="s">
        <v>32396</v>
      </c>
      <c r="CU5005" t="s">
        <v>32397</v>
      </c>
      <c r="CV5005" t="s">
        <v>32398</v>
      </c>
      <c r="CW5005" t="s">
        <v>32399</v>
      </c>
      <c r="CX5005" s="3"/>
      <c r="CY5005" s="3"/>
      <c r="CZ5005">
        <v>1</v>
      </c>
      <c r="DA5005" t="s">
        <v>32400</v>
      </c>
      <c r="DB5005" t="s">
        <v>137</v>
      </c>
      <c r="DC5005" t="s">
        <v>137</v>
      </c>
      <c r="DD5005" t="s">
        <v>137</v>
      </c>
      <c r="DE5005" t="s">
        <v>137</v>
      </c>
      <c r="DF5005" t="s">
        <v>1501</v>
      </c>
      <c r="DG5005" t="s">
        <v>137</v>
      </c>
      <c r="DH5005" t="s">
        <v>137</v>
      </c>
      <c r="DI5005" t="s">
        <v>137</v>
      </c>
      <c r="DJ5005" t="s">
        <v>137</v>
      </c>
      <c r="DK5005">
        <v>0</v>
      </c>
      <c r="DL5005" t="s">
        <v>209</v>
      </c>
      <c r="DM5005" t="s">
        <v>137</v>
      </c>
      <c r="DN5005" t="s">
        <v>137</v>
      </c>
      <c r="DO5005" s="1">
        <v>45475.45208333333</v>
      </c>
      <c r="DP5005" s="1"/>
      <c r="DQ5005" t="s">
        <v>150</v>
      </c>
      <c r="DR5005" t="s">
        <v>151</v>
      </c>
      <c r="DS5005" t="s">
        <v>152</v>
      </c>
      <c r="DT5005" t="s">
        <v>137</v>
      </c>
      <c r="DU5005" t="s">
        <v>137</v>
      </c>
      <c r="DV5005" t="s">
        <v>137</v>
      </c>
      <c r="DW5005" t="s">
        <v>137</v>
      </c>
      <c r="DX5005" t="s">
        <v>822</v>
      </c>
      <c r="DY5005" t="s">
        <v>137</v>
      </c>
      <c r="DZ5005" t="s">
        <v>148</v>
      </c>
      <c r="EA5005" t="b">
        <v>0</v>
      </c>
      <c r="EB5005" t="s">
        <v>137</v>
      </c>
    </row>
    <row r="5006" spans="1:132" x14ac:dyDescent="0.25">
      <c r="A5006">
        <v>136249234</v>
      </c>
      <c r="B5006">
        <v>7038</v>
      </c>
      <c r="C5006" t="s">
        <v>192</v>
      </c>
      <c r="D5006" t="s">
        <v>133</v>
      </c>
      <c r="E5006" t="s">
        <v>134</v>
      </c>
      <c r="F5006" t="s">
        <v>135</v>
      </c>
      <c r="G5006" t="s">
        <v>136</v>
      </c>
      <c r="H5006" t="s">
        <v>137</v>
      </c>
      <c r="I5006" t="s">
        <v>138</v>
      </c>
      <c r="J5006" t="s">
        <v>32127</v>
      </c>
      <c r="K5006" t="s">
        <v>32128</v>
      </c>
      <c r="L5006" t="s">
        <v>32129</v>
      </c>
      <c r="M5006" t="s">
        <v>137</v>
      </c>
      <c r="N5006" t="s">
        <v>5637</v>
      </c>
      <c r="O5006" t="s">
        <v>5637</v>
      </c>
      <c r="P5006" s="1">
        <v>45475</v>
      </c>
      <c r="Q5006" s="1">
        <v>45475.325694444444</v>
      </c>
      <c r="R5006" s="1">
        <v>45475.325694444444</v>
      </c>
      <c r="S5006" s="1">
        <v>45475.351388888892</v>
      </c>
      <c r="T5006" s="1">
        <v>45475.351388888892</v>
      </c>
      <c r="U5006" t="s">
        <v>4515</v>
      </c>
      <c r="V5006" t="s">
        <v>137</v>
      </c>
      <c r="W5006" t="s">
        <v>137</v>
      </c>
      <c r="X5006" t="s">
        <v>231</v>
      </c>
      <c r="Y5006" t="s">
        <v>370</v>
      </c>
      <c r="Z5006" t="s">
        <v>137</v>
      </c>
      <c r="AA5006" t="s">
        <v>137</v>
      </c>
      <c r="AB5006" t="s">
        <v>137</v>
      </c>
      <c r="AC5006" t="s">
        <v>137</v>
      </c>
      <c r="AD5006" s="2"/>
      <c r="AE5006" t="s">
        <v>137</v>
      </c>
      <c r="AF5006" t="s">
        <v>137</v>
      </c>
      <c r="AG5006" t="s">
        <v>137</v>
      </c>
      <c r="AH5006" t="s">
        <v>137</v>
      </c>
      <c r="AI5006" t="s">
        <v>137</v>
      </c>
      <c r="AJ5006" t="s">
        <v>137</v>
      </c>
      <c r="AK5006" t="s">
        <v>137</v>
      </c>
      <c r="AL5006" s="2"/>
      <c r="AM5006" t="s">
        <v>137</v>
      </c>
      <c r="AN5006" t="s">
        <v>137</v>
      </c>
      <c r="AO5006" t="s">
        <v>137</v>
      </c>
      <c r="AP5006" t="s">
        <v>137</v>
      </c>
      <c r="AQ5006" t="s">
        <v>137</v>
      </c>
      <c r="AR5006" t="s">
        <v>137</v>
      </c>
      <c r="AS5006" t="s">
        <v>137</v>
      </c>
      <c r="AT5006" t="s">
        <v>137</v>
      </c>
      <c r="AU5006" t="s">
        <v>137</v>
      </c>
      <c r="AV5006" t="s">
        <v>137</v>
      </c>
      <c r="AW5006" t="s">
        <v>137</v>
      </c>
      <c r="AX5006" t="s">
        <v>137</v>
      </c>
      <c r="AY5006" t="s">
        <v>137</v>
      </c>
      <c r="AZ5006" t="s">
        <v>137</v>
      </c>
      <c r="BA5006" t="s">
        <v>137</v>
      </c>
      <c r="BB5006" t="s">
        <v>137</v>
      </c>
      <c r="BC5006" t="s">
        <v>137</v>
      </c>
      <c r="BD5006" t="s">
        <v>137</v>
      </c>
      <c r="BE5006" t="s">
        <v>137</v>
      </c>
      <c r="BF5006" t="s">
        <v>137</v>
      </c>
      <c r="BG5006" t="s">
        <v>137</v>
      </c>
      <c r="BH5006" t="s">
        <v>137</v>
      </c>
      <c r="BI5006" t="s">
        <v>137</v>
      </c>
      <c r="BJ5006" t="s">
        <v>137</v>
      </c>
      <c r="BK5006" t="s">
        <v>137</v>
      </c>
      <c r="BL5006" t="s">
        <v>137</v>
      </c>
      <c r="BM5006" t="s">
        <v>137</v>
      </c>
      <c r="BN5006" t="s">
        <v>137</v>
      </c>
      <c r="BO5006" t="s">
        <v>137</v>
      </c>
      <c r="BP5006" t="s">
        <v>32401</v>
      </c>
      <c r="BQ5006" t="s">
        <v>137</v>
      </c>
      <c r="BR5006" t="s">
        <v>137</v>
      </c>
      <c r="BS5006" t="s">
        <v>137</v>
      </c>
      <c r="BT5006" t="s">
        <v>137</v>
      </c>
      <c r="BU5006" t="s">
        <v>137</v>
      </c>
      <c r="BW5006" t="s">
        <v>137</v>
      </c>
      <c r="BX5006" t="s">
        <v>137</v>
      </c>
      <c r="BY5006" t="s">
        <v>137</v>
      </c>
      <c r="BZ5006" t="s">
        <v>137</v>
      </c>
      <c r="CA5006" t="s">
        <v>137</v>
      </c>
      <c r="CB5006" t="s">
        <v>137</v>
      </c>
      <c r="CC5006" t="s">
        <v>137</v>
      </c>
      <c r="CD5006" t="s">
        <v>137</v>
      </c>
      <c r="CE5006" t="s">
        <v>137</v>
      </c>
      <c r="CF5006" t="s">
        <v>137</v>
      </c>
      <c r="CG5006" t="s">
        <v>137</v>
      </c>
      <c r="CH5006" t="s">
        <v>137</v>
      </c>
      <c r="CI5006" t="s">
        <v>137</v>
      </c>
      <c r="CJ5006" t="s">
        <v>137</v>
      </c>
      <c r="CK5006" t="s">
        <v>137</v>
      </c>
      <c r="CL5006" t="s">
        <v>137</v>
      </c>
      <c r="CM5006" t="s">
        <v>137</v>
      </c>
      <c r="CN5006" t="s">
        <v>137</v>
      </c>
      <c r="CO5006" t="s">
        <v>137</v>
      </c>
      <c r="CP5006" t="s">
        <v>137</v>
      </c>
      <c r="CQ5006" s="1">
        <v>45475.351388888892</v>
      </c>
      <c r="CR5006" s="1">
        <v>45475.351388888892</v>
      </c>
      <c r="CS5006" s="1"/>
      <c r="CT5006" t="s">
        <v>137</v>
      </c>
      <c r="CU5006" t="s">
        <v>137</v>
      </c>
      <c r="CV5006" t="s">
        <v>539</v>
      </c>
      <c r="CW5006" t="s">
        <v>5343</v>
      </c>
      <c r="CX5006" s="3"/>
      <c r="CY5006" s="3"/>
      <c r="CZ5006">
        <v>1</v>
      </c>
      <c r="DA5006" t="s">
        <v>32402</v>
      </c>
      <c r="DB5006" t="s">
        <v>137</v>
      </c>
      <c r="DC5006" t="s">
        <v>137</v>
      </c>
      <c r="DD5006" t="s">
        <v>137</v>
      </c>
      <c r="DE5006" t="s">
        <v>137</v>
      </c>
      <c r="DF5006" t="s">
        <v>32403</v>
      </c>
      <c r="DG5006" t="s">
        <v>137</v>
      </c>
      <c r="DH5006" t="s">
        <v>137</v>
      </c>
      <c r="DI5006" t="s">
        <v>137</v>
      </c>
      <c r="DJ5006" t="s">
        <v>137</v>
      </c>
      <c r="DK5006">
        <v>0</v>
      </c>
      <c r="DL5006" t="s">
        <v>209</v>
      </c>
      <c r="DM5006" t="s">
        <v>137</v>
      </c>
      <c r="DN5006" t="s">
        <v>137</v>
      </c>
      <c r="DO5006" s="1">
        <v>45475.351388888892</v>
      </c>
      <c r="DP5006" s="1"/>
      <c r="DQ5006" t="s">
        <v>32127</v>
      </c>
      <c r="DR5006" t="s">
        <v>32128</v>
      </c>
      <c r="DS5006" t="s">
        <v>32129</v>
      </c>
      <c r="DT5006" t="s">
        <v>32404</v>
      </c>
      <c r="DU5006" t="s">
        <v>137</v>
      </c>
      <c r="DV5006" t="s">
        <v>137</v>
      </c>
      <c r="DW5006" t="s">
        <v>137</v>
      </c>
      <c r="DX5006" t="s">
        <v>137</v>
      </c>
      <c r="DY5006" t="s">
        <v>137</v>
      </c>
      <c r="DZ5006" t="s">
        <v>148</v>
      </c>
      <c r="EA5006" t="b">
        <v>0</v>
      </c>
      <c r="EB5006" t="s">
        <v>137</v>
      </c>
    </row>
    <row r="5007" spans="1:132" x14ac:dyDescent="0.25">
      <c r="A5007">
        <v>136248884</v>
      </c>
      <c r="B5007">
        <v>7037</v>
      </c>
      <c r="C5007" t="s">
        <v>192</v>
      </c>
      <c r="D5007" t="s">
        <v>193</v>
      </c>
      <c r="E5007" t="s">
        <v>134</v>
      </c>
      <c r="F5007" t="s">
        <v>135</v>
      </c>
      <c r="G5007" t="s">
        <v>194</v>
      </c>
      <c r="H5007" t="s">
        <v>195</v>
      </c>
      <c r="I5007" t="s">
        <v>196</v>
      </c>
      <c r="J5007" t="s">
        <v>13846</v>
      </c>
      <c r="K5007" t="s">
        <v>13847</v>
      </c>
      <c r="L5007" t="s">
        <v>13848</v>
      </c>
      <c r="M5007" t="s">
        <v>137</v>
      </c>
      <c r="N5007" t="s">
        <v>1503</v>
      </c>
      <c r="O5007" t="s">
        <v>1503</v>
      </c>
      <c r="P5007" s="1">
        <v>45475.041666666664</v>
      </c>
      <c r="Q5007" s="1">
        <v>45475.320138888892</v>
      </c>
      <c r="R5007" s="1">
        <v>45475.320138888892</v>
      </c>
      <c r="S5007" s="1">
        <v>45476.557638888888</v>
      </c>
      <c r="T5007" s="1">
        <v>45476.557638888888</v>
      </c>
      <c r="U5007" t="s">
        <v>9701</v>
      </c>
      <c r="V5007" t="s">
        <v>137</v>
      </c>
      <c r="W5007" t="s">
        <v>137</v>
      </c>
      <c r="X5007" t="s">
        <v>360</v>
      </c>
      <c r="Y5007" t="s">
        <v>199</v>
      </c>
      <c r="Z5007" t="s">
        <v>137</v>
      </c>
      <c r="AA5007" t="s">
        <v>137</v>
      </c>
      <c r="AB5007" t="s">
        <v>137</v>
      </c>
      <c r="AC5007" t="s">
        <v>137</v>
      </c>
      <c r="AD5007" s="2"/>
      <c r="AE5007" t="s">
        <v>137</v>
      </c>
      <c r="AF5007" t="s">
        <v>137</v>
      </c>
      <c r="AG5007" t="s">
        <v>137</v>
      </c>
      <c r="AH5007" t="s">
        <v>137</v>
      </c>
      <c r="AI5007" t="s">
        <v>137</v>
      </c>
      <c r="AJ5007" t="s">
        <v>137</v>
      </c>
      <c r="AK5007" t="s">
        <v>137</v>
      </c>
      <c r="AL5007" s="2"/>
      <c r="AM5007" t="s">
        <v>137</v>
      </c>
      <c r="AN5007" t="s">
        <v>137</v>
      </c>
      <c r="AO5007" t="s">
        <v>137</v>
      </c>
      <c r="AP5007" t="s">
        <v>137</v>
      </c>
      <c r="AQ5007" t="s">
        <v>137</v>
      </c>
      <c r="AR5007" t="s">
        <v>137</v>
      </c>
      <c r="AS5007" t="s">
        <v>137</v>
      </c>
      <c r="AT5007" t="s">
        <v>137</v>
      </c>
      <c r="AU5007" t="s">
        <v>137</v>
      </c>
      <c r="AV5007" t="s">
        <v>137</v>
      </c>
      <c r="AW5007" t="s">
        <v>32250</v>
      </c>
      <c r="AX5007" t="s">
        <v>137</v>
      </c>
      <c r="AY5007" t="s">
        <v>137</v>
      </c>
      <c r="AZ5007" t="s">
        <v>137</v>
      </c>
      <c r="BA5007" t="s">
        <v>137</v>
      </c>
      <c r="BB5007" t="s">
        <v>137</v>
      </c>
      <c r="BC5007" t="s">
        <v>5420</v>
      </c>
      <c r="BD5007" t="s">
        <v>249</v>
      </c>
      <c r="BE5007" t="s">
        <v>32405</v>
      </c>
      <c r="BF5007" t="s">
        <v>137</v>
      </c>
      <c r="BG5007" t="s">
        <v>137</v>
      </c>
      <c r="BH5007" t="s">
        <v>137</v>
      </c>
      <c r="BI5007" t="s">
        <v>137</v>
      </c>
      <c r="BJ5007" t="s">
        <v>137</v>
      </c>
      <c r="BK5007" t="s">
        <v>137</v>
      </c>
      <c r="BL5007" t="s">
        <v>137</v>
      </c>
      <c r="BM5007" t="s">
        <v>137</v>
      </c>
      <c r="BN5007" t="s">
        <v>137</v>
      </c>
      <c r="BO5007" t="s">
        <v>137</v>
      </c>
      <c r="BP5007" t="s">
        <v>137</v>
      </c>
      <c r="BQ5007" t="s">
        <v>137</v>
      </c>
      <c r="BR5007" t="s">
        <v>137</v>
      </c>
      <c r="BS5007" t="s">
        <v>137</v>
      </c>
      <c r="BT5007" t="s">
        <v>137</v>
      </c>
      <c r="BU5007" t="s">
        <v>137</v>
      </c>
      <c r="BW5007" t="s">
        <v>137</v>
      </c>
      <c r="BX5007" t="s">
        <v>137</v>
      </c>
      <c r="BY5007" t="s">
        <v>137</v>
      </c>
      <c r="BZ5007" t="s">
        <v>137</v>
      </c>
      <c r="CA5007" t="s">
        <v>137</v>
      </c>
      <c r="CB5007" t="s">
        <v>137</v>
      </c>
      <c r="CC5007" t="s">
        <v>137</v>
      </c>
      <c r="CD5007" t="s">
        <v>137</v>
      </c>
      <c r="CE5007" t="s">
        <v>137</v>
      </c>
      <c r="CF5007" t="s">
        <v>137</v>
      </c>
      <c r="CG5007" t="s">
        <v>137</v>
      </c>
      <c r="CH5007" t="s">
        <v>137</v>
      </c>
      <c r="CI5007" t="s">
        <v>137</v>
      </c>
      <c r="CJ5007" t="s">
        <v>137</v>
      </c>
      <c r="CK5007" t="s">
        <v>137</v>
      </c>
      <c r="CL5007" t="s">
        <v>137</v>
      </c>
      <c r="CM5007" t="s">
        <v>137</v>
      </c>
      <c r="CN5007" t="s">
        <v>137</v>
      </c>
      <c r="CO5007" t="s">
        <v>137</v>
      </c>
      <c r="CP5007" t="s">
        <v>137</v>
      </c>
      <c r="CQ5007" s="1">
        <v>45476.557638888888</v>
      </c>
      <c r="CR5007" s="1">
        <v>45476.557638888888</v>
      </c>
      <c r="CS5007" s="1"/>
      <c r="CT5007" t="s">
        <v>32406</v>
      </c>
      <c r="CU5007" t="s">
        <v>32407</v>
      </c>
      <c r="CV5007" t="s">
        <v>32408</v>
      </c>
      <c r="CW5007" t="s">
        <v>32409</v>
      </c>
      <c r="CX5007" s="3"/>
      <c r="CY5007" s="3"/>
      <c r="CZ5007">
        <v>1</v>
      </c>
      <c r="DA5007" t="s">
        <v>32410</v>
      </c>
      <c r="DB5007" t="s">
        <v>137</v>
      </c>
      <c r="DC5007" t="s">
        <v>137</v>
      </c>
      <c r="DD5007" t="s">
        <v>137</v>
      </c>
      <c r="DE5007" t="s">
        <v>137</v>
      </c>
      <c r="DF5007" t="s">
        <v>32411</v>
      </c>
      <c r="DG5007" t="s">
        <v>137</v>
      </c>
      <c r="DH5007" t="s">
        <v>137</v>
      </c>
      <c r="DI5007" t="s">
        <v>137</v>
      </c>
      <c r="DJ5007" t="s">
        <v>137</v>
      </c>
      <c r="DK5007">
        <v>0</v>
      </c>
      <c r="DL5007" t="s">
        <v>209</v>
      </c>
      <c r="DM5007" t="s">
        <v>32412</v>
      </c>
      <c r="DN5007" t="s">
        <v>137</v>
      </c>
      <c r="DO5007" s="1">
        <v>45476.557638888888</v>
      </c>
      <c r="DP5007" s="1"/>
      <c r="DQ5007" t="s">
        <v>13846</v>
      </c>
      <c r="DR5007" t="s">
        <v>13847</v>
      </c>
      <c r="DS5007" t="s">
        <v>13848</v>
      </c>
      <c r="DT5007" t="s">
        <v>137</v>
      </c>
      <c r="DU5007" t="s">
        <v>137</v>
      </c>
      <c r="DV5007" t="s">
        <v>137</v>
      </c>
      <c r="DW5007" t="s">
        <v>137</v>
      </c>
      <c r="DX5007" t="s">
        <v>137</v>
      </c>
      <c r="DY5007" t="s">
        <v>137</v>
      </c>
      <c r="DZ5007" t="s">
        <v>148</v>
      </c>
      <c r="EA5007" t="b">
        <v>0</v>
      </c>
      <c r="EB5007" t="s">
        <v>137</v>
      </c>
    </row>
    <row r="5008" spans="1:132" x14ac:dyDescent="0.25">
      <c r="A5008">
        <v>136248277</v>
      </c>
      <c r="B5008">
        <v>7036</v>
      </c>
      <c r="C5008" t="s">
        <v>192</v>
      </c>
      <c r="D5008" t="s">
        <v>193</v>
      </c>
      <c r="E5008" t="s">
        <v>134</v>
      </c>
      <c r="F5008" t="s">
        <v>135</v>
      </c>
      <c r="G5008" t="s">
        <v>194</v>
      </c>
      <c r="H5008" t="s">
        <v>195</v>
      </c>
      <c r="I5008" t="s">
        <v>196</v>
      </c>
      <c r="J5008" t="s">
        <v>150</v>
      </c>
      <c r="K5008" t="s">
        <v>151</v>
      </c>
      <c r="L5008" t="s">
        <v>152</v>
      </c>
      <c r="M5008" t="s">
        <v>137</v>
      </c>
      <c r="N5008" t="s">
        <v>944</v>
      </c>
      <c r="O5008" t="s">
        <v>944</v>
      </c>
      <c r="P5008" s="1">
        <v>45475</v>
      </c>
      <c r="Q5008" s="1">
        <v>45475.307638888888</v>
      </c>
      <c r="R5008" s="1">
        <v>45475.307638888888</v>
      </c>
      <c r="S5008" s="1">
        <v>45475.445138888892</v>
      </c>
      <c r="T5008" s="1">
        <v>45475.445138888892</v>
      </c>
      <c r="U5008" t="s">
        <v>1265</v>
      </c>
      <c r="V5008" t="s">
        <v>137</v>
      </c>
      <c r="W5008" t="s">
        <v>137</v>
      </c>
      <c r="X5008" t="s">
        <v>454</v>
      </c>
      <c r="Y5008" t="s">
        <v>199</v>
      </c>
      <c r="Z5008" t="s">
        <v>137</v>
      </c>
      <c r="AA5008" t="s">
        <v>137</v>
      </c>
      <c r="AB5008" t="s">
        <v>137</v>
      </c>
      <c r="AC5008" t="s">
        <v>137</v>
      </c>
      <c r="AD5008" s="2"/>
      <c r="AE5008" t="s">
        <v>137</v>
      </c>
      <c r="AF5008" t="s">
        <v>137</v>
      </c>
      <c r="AG5008" t="s">
        <v>137</v>
      </c>
      <c r="AH5008" t="s">
        <v>137</v>
      </c>
      <c r="AI5008" t="s">
        <v>137</v>
      </c>
      <c r="AJ5008" t="s">
        <v>137</v>
      </c>
      <c r="AK5008" t="s">
        <v>137</v>
      </c>
      <c r="AL5008" s="2"/>
      <c r="AM5008" t="s">
        <v>137</v>
      </c>
      <c r="AN5008" t="s">
        <v>137</v>
      </c>
      <c r="AO5008" t="s">
        <v>137</v>
      </c>
      <c r="AP5008" t="s">
        <v>137</v>
      </c>
      <c r="AQ5008" t="s">
        <v>137</v>
      </c>
      <c r="AR5008" t="s">
        <v>137</v>
      </c>
      <c r="AS5008" t="s">
        <v>137</v>
      </c>
      <c r="AT5008" t="s">
        <v>137</v>
      </c>
      <c r="AU5008" t="s">
        <v>137</v>
      </c>
      <c r="AV5008" t="s">
        <v>137</v>
      </c>
      <c r="AW5008" t="s">
        <v>12401</v>
      </c>
      <c r="AX5008" t="s">
        <v>137</v>
      </c>
      <c r="AY5008" t="s">
        <v>137</v>
      </c>
      <c r="AZ5008" t="s">
        <v>137</v>
      </c>
      <c r="BA5008" t="s">
        <v>137</v>
      </c>
      <c r="BB5008" t="s">
        <v>137</v>
      </c>
      <c r="BC5008" t="s">
        <v>30475</v>
      </c>
      <c r="BD5008" t="s">
        <v>232</v>
      </c>
      <c r="BE5008" t="s">
        <v>31347</v>
      </c>
      <c r="BF5008" t="s">
        <v>30476</v>
      </c>
      <c r="BG5008" t="s">
        <v>137</v>
      </c>
      <c r="BH5008" t="s">
        <v>137</v>
      </c>
      <c r="BI5008" t="s">
        <v>137</v>
      </c>
      <c r="BJ5008" t="s">
        <v>137</v>
      </c>
      <c r="BK5008" t="s">
        <v>137</v>
      </c>
      <c r="BL5008" t="s">
        <v>137</v>
      </c>
      <c r="BM5008" t="s">
        <v>137</v>
      </c>
      <c r="BN5008" t="s">
        <v>137</v>
      </c>
      <c r="BO5008" t="s">
        <v>137</v>
      </c>
      <c r="BP5008" t="s">
        <v>137</v>
      </c>
      <c r="BQ5008" t="s">
        <v>137</v>
      </c>
      <c r="BR5008" t="s">
        <v>137</v>
      </c>
      <c r="BS5008" t="s">
        <v>137</v>
      </c>
      <c r="BT5008" t="s">
        <v>137</v>
      </c>
      <c r="BU5008" t="s">
        <v>137</v>
      </c>
      <c r="BW5008" t="s">
        <v>137</v>
      </c>
      <c r="BX5008" t="s">
        <v>137</v>
      </c>
      <c r="BY5008" t="s">
        <v>137</v>
      </c>
      <c r="BZ5008" t="s">
        <v>137</v>
      </c>
      <c r="CA5008" t="s">
        <v>137</v>
      </c>
      <c r="CB5008" t="s">
        <v>137</v>
      </c>
      <c r="CC5008" t="s">
        <v>137</v>
      </c>
      <c r="CD5008" t="s">
        <v>137</v>
      </c>
      <c r="CE5008" t="s">
        <v>137</v>
      </c>
      <c r="CF5008" t="s">
        <v>137</v>
      </c>
      <c r="CG5008" t="s">
        <v>137</v>
      </c>
      <c r="CH5008" t="s">
        <v>137</v>
      </c>
      <c r="CI5008" t="s">
        <v>137</v>
      </c>
      <c r="CJ5008" t="s">
        <v>137</v>
      </c>
      <c r="CK5008" t="s">
        <v>137</v>
      </c>
      <c r="CL5008" t="s">
        <v>137</v>
      </c>
      <c r="CM5008" t="s">
        <v>137</v>
      </c>
      <c r="CN5008" t="s">
        <v>137</v>
      </c>
      <c r="CO5008" t="s">
        <v>137</v>
      </c>
      <c r="CP5008" t="s">
        <v>137</v>
      </c>
      <c r="CQ5008" s="1">
        <v>45475.445138888892</v>
      </c>
      <c r="CR5008" s="1">
        <v>45475.445138888892</v>
      </c>
      <c r="CS5008" s="1"/>
      <c r="CT5008" t="s">
        <v>32413</v>
      </c>
      <c r="CU5008" t="s">
        <v>32414</v>
      </c>
      <c r="CV5008" t="s">
        <v>5128</v>
      </c>
      <c r="CW5008" t="s">
        <v>32415</v>
      </c>
      <c r="CX5008" s="3"/>
      <c r="CY5008" s="3"/>
      <c r="CZ5008">
        <v>1</v>
      </c>
      <c r="DA5008" t="s">
        <v>32416</v>
      </c>
      <c r="DB5008" t="s">
        <v>137</v>
      </c>
      <c r="DC5008" t="s">
        <v>137</v>
      </c>
      <c r="DD5008" t="s">
        <v>137</v>
      </c>
      <c r="DE5008" t="s">
        <v>137</v>
      </c>
      <c r="DF5008" t="s">
        <v>32417</v>
      </c>
      <c r="DG5008" t="s">
        <v>137</v>
      </c>
      <c r="DH5008" t="s">
        <v>137</v>
      </c>
      <c r="DI5008" t="s">
        <v>137</v>
      </c>
      <c r="DJ5008" t="s">
        <v>137</v>
      </c>
      <c r="DK5008">
        <v>0</v>
      </c>
      <c r="DL5008" t="s">
        <v>209</v>
      </c>
      <c r="DM5008" t="s">
        <v>137</v>
      </c>
      <c r="DN5008" t="s">
        <v>137</v>
      </c>
      <c r="DO5008" s="1">
        <v>45475.445138888892</v>
      </c>
      <c r="DP5008" s="1"/>
      <c r="DQ5008" t="s">
        <v>150</v>
      </c>
      <c r="DR5008" t="s">
        <v>151</v>
      </c>
      <c r="DS5008" t="s">
        <v>152</v>
      </c>
      <c r="DT5008" t="s">
        <v>137</v>
      </c>
      <c r="DU5008" t="s">
        <v>137</v>
      </c>
      <c r="DV5008" t="s">
        <v>137</v>
      </c>
      <c r="DW5008" t="s">
        <v>137</v>
      </c>
      <c r="DX5008" t="s">
        <v>2059</v>
      </c>
      <c r="DY5008" t="s">
        <v>137</v>
      </c>
      <c r="DZ5008" t="s">
        <v>148</v>
      </c>
      <c r="EA5008" t="b">
        <v>0</v>
      </c>
      <c r="EB5008" t="s">
        <v>137</v>
      </c>
    </row>
    <row r="5009" spans="1:132" x14ac:dyDescent="0.25">
      <c r="A5009">
        <v>136188091</v>
      </c>
      <c r="B5009">
        <v>7035</v>
      </c>
      <c r="C5009" t="s">
        <v>192</v>
      </c>
      <c r="D5009" t="s">
        <v>32418</v>
      </c>
      <c r="E5009" t="s">
        <v>134</v>
      </c>
      <c r="F5009" t="s">
        <v>162</v>
      </c>
      <c r="G5009" t="s">
        <v>163</v>
      </c>
      <c r="H5009" t="s">
        <v>137</v>
      </c>
      <c r="I5009" t="s">
        <v>32419</v>
      </c>
      <c r="J5009" t="s">
        <v>1490</v>
      </c>
      <c r="K5009" t="s">
        <v>1491</v>
      </c>
      <c r="L5009" t="s">
        <v>1492</v>
      </c>
      <c r="M5009" t="s">
        <v>137</v>
      </c>
      <c r="N5009" t="s">
        <v>1393</v>
      </c>
      <c r="O5009" t="s">
        <v>1393</v>
      </c>
      <c r="P5009" s="1"/>
      <c r="Q5009" s="1">
        <v>45474.475694444445</v>
      </c>
      <c r="R5009" s="1">
        <v>45474.475694444445</v>
      </c>
      <c r="S5009" s="1">
        <v>45475.370138888888</v>
      </c>
      <c r="T5009" s="1">
        <v>45475.370138888888</v>
      </c>
      <c r="U5009" t="s">
        <v>304</v>
      </c>
      <c r="V5009" t="s">
        <v>137</v>
      </c>
      <c r="W5009" t="s">
        <v>137</v>
      </c>
      <c r="X5009" t="s">
        <v>185</v>
      </c>
      <c r="Y5009" t="s">
        <v>199</v>
      </c>
      <c r="Z5009" t="s">
        <v>137</v>
      </c>
      <c r="AA5009" t="s">
        <v>137</v>
      </c>
      <c r="AB5009" t="s">
        <v>137</v>
      </c>
      <c r="AC5009" t="s">
        <v>137</v>
      </c>
      <c r="AD5009" s="2"/>
      <c r="AE5009" t="s">
        <v>137</v>
      </c>
      <c r="AF5009" t="s">
        <v>137</v>
      </c>
      <c r="AG5009" t="s">
        <v>137</v>
      </c>
      <c r="AH5009" t="s">
        <v>137</v>
      </c>
      <c r="AI5009" t="s">
        <v>137</v>
      </c>
      <c r="AJ5009" t="s">
        <v>137</v>
      </c>
      <c r="AK5009" t="s">
        <v>137</v>
      </c>
      <c r="AL5009" s="2"/>
      <c r="AM5009" t="s">
        <v>137</v>
      </c>
      <c r="AN5009" t="s">
        <v>137</v>
      </c>
      <c r="AO5009" t="s">
        <v>137</v>
      </c>
      <c r="AP5009" t="s">
        <v>137</v>
      </c>
      <c r="AQ5009" t="s">
        <v>137</v>
      </c>
      <c r="AR5009" t="s">
        <v>137</v>
      </c>
      <c r="AS5009" t="s">
        <v>137</v>
      </c>
      <c r="AT5009" t="s">
        <v>137</v>
      </c>
      <c r="AU5009" t="s">
        <v>137</v>
      </c>
      <c r="AV5009" t="s">
        <v>137</v>
      </c>
      <c r="AW5009" t="s">
        <v>137</v>
      </c>
      <c r="AX5009" t="s">
        <v>137</v>
      </c>
      <c r="AY5009" t="s">
        <v>137</v>
      </c>
      <c r="AZ5009" t="s">
        <v>137</v>
      </c>
      <c r="BA5009" t="s">
        <v>137</v>
      </c>
      <c r="BB5009" t="s">
        <v>137</v>
      </c>
      <c r="BC5009" t="s">
        <v>137</v>
      </c>
      <c r="BD5009" t="s">
        <v>137</v>
      </c>
      <c r="BE5009" t="s">
        <v>137</v>
      </c>
      <c r="BF5009" t="s">
        <v>137</v>
      </c>
      <c r="BG5009" t="s">
        <v>137</v>
      </c>
      <c r="BH5009" t="s">
        <v>137</v>
      </c>
      <c r="BI5009" t="s">
        <v>137</v>
      </c>
      <c r="BJ5009" t="s">
        <v>137</v>
      </c>
      <c r="BK5009" t="s">
        <v>137</v>
      </c>
      <c r="BL5009" t="s">
        <v>137</v>
      </c>
      <c r="BM5009" t="s">
        <v>137</v>
      </c>
      <c r="BN5009" t="s">
        <v>137</v>
      </c>
      <c r="BO5009" t="s">
        <v>137</v>
      </c>
      <c r="BP5009" t="s">
        <v>137</v>
      </c>
      <c r="BQ5009" t="s">
        <v>137</v>
      </c>
      <c r="BR5009" t="s">
        <v>137</v>
      </c>
      <c r="BS5009" t="s">
        <v>137</v>
      </c>
      <c r="BT5009" t="s">
        <v>137</v>
      </c>
      <c r="BU5009" t="s">
        <v>137</v>
      </c>
      <c r="BW5009" t="s">
        <v>137</v>
      </c>
      <c r="BX5009" t="s">
        <v>137</v>
      </c>
      <c r="BY5009" t="s">
        <v>137</v>
      </c>
      <c r="BZ5009" t="s">
        <v>137</v>
      </c>
      <c r="CA5009" t="s">
        <v>137</v>
      </c>
      <c r="CB5009" t="s">
        <v>137</v>
      </c>
      <c r="CC5009" t="s">
        <v>137</v>
      </c>
      <c r="CD5009" t="s">
        <v>137</v>
      </c>
      <c r="CE5009" t="s">
        <v>137</v>
      </c>
      <c r="CF5009" t="s">
        <v>137</v>
      </c>
      <c r="CG5009" t="s">
        <v>137</v>
      </c>
      <c r="CH5009" t="s">
        <v>137</v>
      </c>
      <c r="CI5009" t="s">
        <v>137</v>
      </c>
      <c r="CJ5009" t="s">
        <v>137</v>
      </c>
      <c r="CK5009" t="s">
        <v>137</v>
      </c>
      <c r="CL5009" t="s">
        <v>137</v>
      </c>
      <c r="CM5009" t="s">
        <v>137</v>
      </c>
      <c r="CN5009" t="s">
        <v>137</v>
      </c>
      <c r="CO5009" t="s">
        <v>137</v>
      </c>
      <c r="CP5009" t="s">
        <v>137</v>
      </c>
      <c r="CQ5009" s="1">
        <v>45475.370138888888</v>
      </c>
      <c r="CR5009" s="1">
        <v>45475.370138888888</v>
      </c>
      <c r="CS5009" s="1"/>
      <c r="CT5009" t="s">
        <v>32420</v>
      </c>
      <c r="CU5009" t="s">
        <v>32420</v>
      </c>
      <c r="CV5009" t="s">
        <v>32421</v>
      </c>
      <c r="CW5009" t="s">
        <v>32422</v>
      </c>
      <c r="CX5009" s="3"/>
      <c r="CY5009" s="3"/>
      <c r="CZ5009">
        <v>1</v>
      </c>
      <c r="DA5009" t="s">
        <v>137</v>
      </c>
      <c r="DB5009" t="s">
        <v>137</v>
      </c>
      <c r="DC5009" t="s">
        <v>137</v>
      </c>
      <c r="DD5009" t="s">
        <v>137</v>
      </c>
      <c r="DE5009" t="s">
        <v>137</v>
      </c>
      <c r="DF5009" t="s">
        <v>32423</v>
      </c>
      <c r="DG5009" t="s">
        <v>137</v>
      </c>
      <c r="DH5009" t="s">
        <v>137</v>
      </c>
      <c r="DI5009" t="s">
        <v>137</v>
      </c>
      <c r="DJ5009" t="s">
        <v>137</v>
      </c>
      <c r="DK5009">
        <v>0</v>
      </c>
      <c r="DL5009" t="s">
        <v>137</v>
      </c>
      <c r="DM5009" t="s">
        <v>137</v>
      </c>
      <c r="DN5009" t="s">
        <v>137</v>
      </c>
      <c r="DO5009" s="1">
        <v>45475.370138888888</v>
      </c>
      <c r="DP5009" s="1"/>
      <c r="DQ5009" t="s">
        <v>1490</v>
      </c>
      <c r="DR5009" t="s">
        <v>1491</v>
      </c>
      <c r="DS5009" t="s">
        <v>1492</v>
      </c>
      <c r="DT5009" t="s">
        <v>137</v>
      </c>
      <c r="DU5009" t="s">
        <v>137</v>
      </c>
      <c r="DV5009" t="s">
        <v>137</v>
      </c>
      <c r="DW5009" t="s">
        <v>137</v>
      </c>
      <c r="DX5009" t="s">
        <v>32424</v>
      </c>
      <c r="DY5009" t="s">
        <v>137</v>
      </c>
      <c r="DZ5009" t="s">
        <v>168</v>
      </c>
      <c r="EA5009" t="b">
        <v>0</v>
      </c>
      <c r="EB5009" t="s">
        <v>137</v>
      </c>
    </row>
    <row r="5010" spans="1:132" x14ac:dyDescent="0.25">
      <c r="A5010">
        <v>136186354</v>
      </c>
      <c r="B5010">
        <v>7034</v>
      </c>
      <c r="C5010" t="s">
        <v>192</v>
      </c>
      <c r="D5010" t="s">
        <v>32425</v>
      </c>
      <c r="E5010" t="s">
        <v>134</v>
      </c>
      <c r="F5010" t="s">
        <v>162</v>
      </c>
      <c r="G5010" t="s">
        <v>163</v>
      </c>
      <c r="H5010" t="s">
        <v>137</v>
      </c>
      <c r="I5010" t="s">
        <v>32426</v>
      </c>
      <c r="J5010" t="s">
        <v>32127</v>
      </c>
      <c r="K5010" t="s">
        <v>32128</v>
      </c>
      <c r="L5010" t="s">
        <v>32129</v>
      </c>
      <c r="M5010" t="s">
        <v>137</v>
      </c>
      <c r="N5010" t="s">
        <v>1393</v>
      </c>
      <c r="O5010" t="s">
        <v>1393</v>
      </c>
      <c r="P5010" s="1"/>
      <c r="Q5010" s="1">
        <v>45474.466666666667</v>
      </c>
      <c r="R5010" s="1">
        <v>45474.466666666667</v>
      </c>
      <c r="S5010" s="1">
        <v>45475.350694444445</v>
      </c>
      <c r="T5010" s="1">
        <v>45475.350694444445</v>
      </c>
      <c r="U5010" t="s">
        <v>304</v>
      </c>
      <c r="V5010" t="s">
        <v>137</v>
      </c>
      <c r="W5010" t="s">
        <v>137</v>
      </c>
      <c r="X5010" t="s">
        <v>185</v>
      </c>
      <c r="Y5010" t="s">
        <v>199</v>
      </c>
      <c r="Z5010" t="s">
        <v>137</v>
      </c>
      <c r="AA5010" t="s">
        <v>137</v>
      </c>
      <c r="AB5010" t="s">
        <v>137</v>
      </c>
      <c r="AC5010" t="s">
        <v>137</v>
      </c>
      <c r="AD5010" s="2"/>
      <c r="AE5010" t="s">
        <v>137</v>
      </c>
      <c r="AF5010" t="s">
        <v>137</v>
      </c>
      <c r="AG5010" t="s">
        <v>137</v>
      </c>
      <c r="AH5010" t="s">
        <v>137</v>
      </c>
      <c r="AI5010" t="s">
        <v>137</v>
      </c>
      <c r="AJ5010" t="s">
        <v>137</v>
      </c>
      <c r="AK5010" t="s">
        <v>137</v>
      </c>
      <c r="AL5010" s="2"/>
      <c r="AM5010" t="s">
        <v>137</v>
      </c>
      <c r="AN5010" t="s">
        <v>137</v>
      </c>
      <c r="AO5010" t="s">
        <v>137</v>
      </c>
      <c r="AP5010" t="s">
        <v>137</v>
      </c>
      <c r="AQ5010" t="s">
        <v>137</v>
      </c>
      <c r="AR5010" t="s">
        <v>137</v>
      </c>
      <c r="AS5010" t="s">
        <v>137</v>
      </c>
      <c r="AT5010" t="s">
        <v>137</v>
      </c>
      <c r="AU5010" t="s">
        <v>137</v>
      </c>
      <c r="AV5010" t="s">
        <v>137</v>
      </c>
      <c r="AW5010" t="s">
        <v>137</v>
      </c>
      <c r="AX5010" t="s">
        <v>137</v>
      </c>
      <c r="AY5010" t="s">
        <v>137</v>
      </c>
      <c r="AZ5010" t="s">
        <v>137</v>
      </c>
      <c r="BA5010" t="s">
        <v>137</v>
      </c>
      <c r="BB5010" t="s">
        <v>137</v>
      </c>
      <c r="BC5010" t="s">
        <v>137</v>
      </c>
      <c r="BD5010" t="s">
        <v>137</v>
      </c>
      <c r="BE5010" t="s">
        <v>137</v>
      </c>
      <c r="BF5010" t="s">
        <v>137</v>
      </c>
      <c r="BG5010" t="s">
        <v>137</v>
      </c>
      <c r="BH5010" t="s">
        <v>137</v>
      </c>
      <c r="BI5010" t="s">
        <v>137</v>
      </c>
      <c r="BJ5010" t="s">
        <v>137</v>
      </c>
      <c r="BK5010" t="s">
        <v>137</v>
      </c>
      <c r="BL5010" t="s">
        <v>137</v>
      </c>
      <c r="BM5010" t="s">
        <v>137</v>
      </c>
      <c r="BN5010" t="s">
        <v>137</v>
      </c>
      <c r="BO5010" t="s">
        <v>137</v>
      </c>
      <c r="BP5010" t="s">
        <v>137</v>
      </c>
      <c r="BQ5010" t="s">
        <v>137</v>
      </c>
      <c r="BR5010" t="s">
        <v>137</v>
      </c>
      <c r="BS5010" t="s">
        <v>137</v>
      </c>
      <c r="BT5010" t="s">
        <v>137</v>
      </c>
      <c r="BU5010" t="s">
        <v>137</v>
      </c>
      <c r="BW5010" t="s">
        <v>137</v>
      </c>
      <c r="BX5010" t="s">
        <v>137</v>
      </c>
      <c r="BY5010" t="s">
        <v>137</v>
      </c>
      <c r="BZ5010" t="s">
        <v>137</v>
      </c>
      <c r="CA5010" t="s">
        <v>137</v>
      </c>
      <c r="CB5010" t="s">
        <v>137</v>
      </c>
      <c r="CC5010" t="s">
        <v>137</v>
      </c>
      <c r="CD5010" t="s">
        <v>137</v>
      </c>
      <c r="CE5010" t="s">
        <v>137</v>
      </c>
      <c r="CF5010" t="s">
        <v>137</v>
      </c>
      <c r="CG5010" t="s">
        <v>137</v>
      </c>
      <c r="CH5010" t="s">
        <v>137</v>
      </c>
      <c r="CI5010" t="s">
        <v>137</v>
      </c>
      <c r="CJ5010" t="s">
        <v>137</v>
      </c>
      <c r="CK5010" t="s">
        <v>137</v>
      </c>
      <c r="CL5010" t="s">
        <v>137</v>
      </c>
      <c r="CM5010" t="s">
        <v>137</v>
      </c>
      <c r="CN5010" t="s">
        <v>137</v>
      </c>
      <c r="CO5010" t="s">
        <v>137</v>
      </c>
      <c r="CP5010" t="s">
        <v>137</v>
      </c>
      <c r="CQ5010" s="1">
        <v>45475.350694444445</v>
      </c>
      <c r="CR5010" s="1">
        <v>45475.350694444445</v>
      </c>
      <c r="CS5010" s="1"/>
      <c r="CT5010" t="s">
        <v>137</v>
      </c>
      <c r="CU5010" t="s">
        <v>137</v>
      </c>
      <c r="CV5010" t="s">
        <v>32427</v>
      </c>
      <c r="CW5010" t="s">
        <v>32428</v>
      </c>
      <c r="CX5010" s="3"/>
      <c r="CY5010" s="3"/>
      <c r="CZ5010">
        <v>1</v>
      </c>
      <c r="DA5010" t="s">
        <v>137</v>
      </c>
      <c r="DB5010" t="s">
        <v>137</v>
      </c>
      <c r="DC5010" t="s">
        <v>137</v>
      </c>
      <c r="DD5010" t="s">
        <v>137</v>
      </c>
      <c r="DE5010" t="s">
        <v>137</v>
      </c>
      <c r="DF5010" t="s">
        <v>32429</v>
      </c>
      <c r="DG5010" t="s">
        <v>137</v>
      </c>
      <c r="DH5010" t="s">
        <v>137</v>
      </c>
      <c r="DI5010" t="s">
        <v>137</v>
      </c>
      <c r="DJ5010" t="s">
        <v>137</v>
      </c>
      <c r="DK5010">
        <v>0</v>
      </c>
      <c r="DL5010" t="s">
        <v>209</v>
      </c>
      <c r="DM5010" t="s">
        <v>137</v>
      </c>
      <c r="DN5010" t="s">
        <v>137</v>
      </c>
      <c r="DO5010" s="1">
        <v>45475.350694444445</v>
      </c>
      <c r="DP5010" s="1"/>
      <c r="DQ5010" t="s">
        <v>32127</v>
      </c>
      <c r="DR5010" t="s">
        <v>32128</v>
      </c>
      <c r="DS5010" t="s">
        <v>32129</v>
      </c>
      <c r="DT5010" t="s">
        <v>137</v>
      </c>
      <c r="DU5010" t="s">
        <v>137</v>
      </c>
      <c r="DV5010" t="s">
        <v>137</v>
      </c>
      <c r="DW5010" t="s">
        <v>137</v>
      </c>
      <c r="DX5010" t="s">
        <v>32430</v>
      </c>
      <c r="DY5010" t="s">
        <v>137</v>
      </c>
      <c r="DZ5010" t="s">
        <v>168</v>
      </c>
      <c r="EA5010" t="b">
        <v>0</v>
      </c>
      <c r="EB5010" t="s">
        <v>137</v>
      </c>
    </row>
    <row r="5011" spans="1:132" x14ac:dyDescent="0.25">
      <c r="A5011">
        <v>136184832</v>
      </c>
      <c r="B5011">
        <v>7033</v>
      </c>
      <c r="C5011" t="s">
        <v>192</v>
      </c>
      <c r="D5011" t="s">
        <v>32431</v>
      </c>
      <c r="E5011" t="s">
        <v>134</v>
      </c>
      <c r="F5011" t="s">
        <v>162</v>
      </c>
      <c r="G5011" t="s">
        <v>163</v>
      </c>
      <c r="H5011" t="s">
        <v>137</v>
      </c>
      <c r="I5011" t="s">
        <v>32432</v>
      </c>
      <c r="J5011" t="s">
        <v>32127</v>
      </c>
      <c r="K5011" t="s">
        <v>32128</v>
      </c>
      <c r="L5011" t="s">
        <v>32129</v>
      </c>
      <c r="M5011" t="s">
        <v>137</v>
      </c>
      <c r="N5011" t="s">
        <v>2896</v>
      </c>
      <c r="O5011" t="s">
        <v>2896</v>
      </c>
      <c r="P5011" s="1"/>
      <c r="Q5011" s="1">
        <v>45474.459027777775</v>
      </c>
      <c r="R5011" s="1">
        <v>45474.459027777775</v>
      </c>
      <c r="S5011" s="1">
        <v>45475.350694444445</v>
      </c>
      <c r="T5011" s="1">
        <v>45475.350694444445</v>
      </c>
      <c r="U5011" t="s">
        <v>277</v>
      </c>
      <c r="V5011" t="s">
        <v>137</v>
      </c>
      <c r="W5011" t="s">
        <v>137</v>
      </c>
      <c r="X5011" t="s">
        <v>231</v>
      </c>
      <c r="Y5011" t="s">
        <v>137</v>
      </c>
      <c r="Z5011" t="s">
        <v>137</v>
      </c>
      <c r="AA5011" t="s">
        <v>137</v>
      </c>
      <c r="AB5011" t="s">
        <v>137</v>
      </c>
      <c r="AC5011" t="s">
        <v>137</v>
      </c>
      <c r="AD5011" s="2"/>
      <c r="AE5011" t="s">
        <v>137</v>
      </c>
      <c r="AF5011" t="s">
        <v>137</v>
      </c>
      <c r="AG5011" t="s">
        <v>137</v>
      </c>
      <c r="AH5011" t="s">
        <v>137</v>
      </c>
      <c r="AI5011" t="s">
        <v>137</v>
      </c>
      <c r="AJ5011" t="s">
        <v>137</v>
      </c>
      <c r="AK5011" t="s">
        <v>137</v>
      </c>
      <c r="AL5011" s="2"/>
      <c r="AM5011" t="s">
        <v>137</v>
      </c>
      <c r="AN5011" t="s">
        <v>137</v>
      </c>
      <c r="AO5011" t="s">
        <v>137</v>
      </c>
      <c r="AP5011" t="s">
        <v>137</v>
      </c>
      <c r="AQ5011" t="s">
        <v>137</v>
      </c>
      <c r="AR5011" t="s">
        <v>137</v>
      </c>
      <c r="AS5011" t="s">
        <v>137</v>
      </c>
      <c r="AT5011" t="s">
        <v>137</v>
      </c>
      <c r="AU5011" t="s">
        <v>137</v>
      </c>
      <c r="AV5011" t="s">
        <v>137</v>
      </c>
      <c r="AW5011" t="s">
        <v>137</v>
      </c>
      <c r="AX5011" t="s">
        <v>137</v>
      </c>
      <c r="AY5011" t="s">
        <v>137</v>
      </c>
      <c r="AZ5011" t="s">
        <v>137</v>
      </c>
      <c r="BA5011" t="s">
        <v>137</v>
      </c>
      <c r="BB5011" t="s">
        <v>137</v>
      </c>
      <c r="BC5011" t="s">
        <v>137</v>
      </c>
      <c r="BD5011" t="s">
        <v>137</v>
      </c>
      <c r="BE5011" t="s">
        <v>137</v>
      </c>
      <c r="BF5011" t="s">
        <v>137</v>
      </c>
      <c r="BG5011" t="s">
        <v>137</v>
      </c>
      <c r="BH5011" t="s">
        <v>137</v>
      </c>
      <c r="BI5011" t="s">
        <v>137</v>
      </c>
      <c r="BJ5011" t="s">
        <v>137</v>
      </c>
      <c r="BK5011" t="s">
        <v>137</v>
      </c>
      <c r="BL5011" t="s">
        <v>137</v>
      </c>
      <c r="BM5011" t="s">
        <v>137</v>
      </c>
      <c r="BN5011" t="s">
        <v>137</v>
      </c>
      <c r="BO5011" t="s">
        <v>137</v>
      </c>
      <c r="BP5011" t="s">
        <v>137</v>
      </c>
      <c r="BQ5011" t="s">
        <v>137</v>
      </c>
      <c r="BR5011" t="s">
        <v>137</v>
      </c>
      <c r="BS5011" t="s">
        <v>137</v>
      </c>
      <c r="BT5011" t="s">
        <v>137</v>
      </c>
      <c r="BU5011" t="s">
        <v>137</v>
      </c>
      <c r="BW5011" t="s">
        <v>137</v>
      </c>
      <c r="BX5011" t="s">
        <v>137</v>
      </c>
      <c r="BY5011" t="s">
        <v>137</v>
      </c>
      <c r="BZ5011" t="s">
        <v>137</v>
      </c>
      <c r="CA5011" t="s">
        <v>137</v>
      </c>
      <c r="CB5011" t="s">
        <v>137</v>
      </c>
      <c r="CC5011" t="s">
        <v>137</v>
      </c>
      <c r="CD5011" t="s">
        <v>137</v>
      </c>
      <c r="CE5011" t="s">
        <v>137</v>
      </c>
      <c r="CF5011" t="s">
        <v>137</v>
      </c>
      <c r="CG5011" t="s">
        <v>137</v>
      </c>
      <c r="CH5011" t="s">
        <v>137</v>
      </c>
      <c r="CI5011" t="s">
        <v>137</v>
      </c>
      <c r="CJ5011" t="s">
        <v>137</v>
      </c>
      <c r="CK5011" t="s">
        <v>137</v>
      </c>
      <c r="CL5011" t="s">
        <v>137</v>
      </c>
      <c r="CM5011" t="s">
        <v>137</v>
      </c>
      <c r="CN5011" t="s">
        <v>137</v>
      </c>
      <c r="CO5011" t="s">
        <v>137</v>
      </c>
      <c r="CP5011" t="s">
        <v>137</v>
      </c>
      <c r="CQ5011" s="1">
        <v>45475.350694444445</v>
      </c>
      <c r="CR5011" s="1">
        <v>45475.350694444445</v>
      </c>
      <c r="CS5011" s="1"/>
      <c r="CT5011" t="s">
        <v>32433</v>
      </c>
      <c r="CU5011" t="s">
        <v>32434</v>
      </c>
      <c r="CV5011" t="s">
        <v>32433</v>
      </c>
      <c r="CW5011" t="s">
        <v>32435</v>
      </c>
      <c r="CX5011" s="3"/>
      <c r="CY5011" s="3"/>
      <c r="CZ5011">
        <v>1</v>
      </c>
      <c r="DA5011" t="s">
        <v>137</v>
      </c>
      <c r="DB5011" t="s">
        <v>137</v>
      </c>
      <c r="DC5011" t="s">
        <v>137</v>
      </c>
      <c r="DD5011" t="s">
        <v>137</v>
      </c>
      <c r="DE5011" t="s">
        <v>137</v>
      </c>
      <c r="DF5011" t="s">
        <v>32436</v>
      </c>
      <c r="DG5011" t="s">
        <v>137</v>
      </c>
      <c r="DH5011" t="s">
        <v>137</v>
      </c>
      <c r="DI5011" t="s">
        <v>137</v>
      </c>
      <c r="DJ5011" t="s">
        <v>137</v>
      </c>
      <c r="DK5011">
        <v>0</v>
      </c>
      <c r="DL5011" t="s">
        <v>209</v>
      </c>
      <c r="DM5011" t="s">
        <v>137</v>
      </c>
      <c r="DN5011" t="s">
        <v>137</v>
      </c>
      <c r="DO5011" s="1">
        <v>45475.350694444445</v>
      </c>
      <c r="DP5011" s="1"/>
      <c r="DQ5011" t="s">
        <v>32127</v>
      </c>
      <c r="DR5011" t="s">
        <v>32128</v>
      </c>
      <c r="DS5011" t="s">
        <v>32129</v>
      </c>
      <c r="DT5011" t="s">
        <v>137</v>
      </c>
      <c r="DU5011" t="s">
        <v>137</v>
      </c>
      <c r="DV5011" t="s">
        <v>137</v>
      </c>
      <c r="DW5011" t="s">
        <v>137</v>
      </c>
      <c r="DX5011" t="s">
        <v>137</v>
      </c>
      <c r="DY5011" t="s">
        <v>137</v>
      </c>
      <c r="DZ5011" t="s">
        <v>168</v>
      </c>
      <c r="EA5011" t="b">
        <v>0</v>
      </c>
      <c r="EB5011" t="s">
        <v>137</v>
      </c>
    </row>
    <row r="5012" spans="1:132" x14ac:dyDescent="0.25">
      <c r="A5012">
        <v>136173936</v>
      </c>
      <c r="B5012">
        <v>7032</v>
      </c>
      <c r="C5012" t="s">
        <v>192</v>
      </c>
      <c r="D5012" t="s">
        <v>133</v>
      </c>
      <c r="E5012" t="s">
        <v>134</v>
      </c>
      <c r="F5012" t="s">
        <v>135</v>
      </c>
      <c r="G5012" t="s">
        <v>136</v>
      </c>
      <c r="H5012" t="s">
        <v>137</v>
      </c>
      <c r="I5012" t="s">
        <v>138</v>
      </c>
      <c r="J5012" t="s">
        <v>32127</v>
      </c>
      <c r="K5012" t="s">
        <v>32128</v>
      </c>
      <c r="L5012" t="s">
        <v>32129</v>
      </c>
      <c r="M5012" t="s">
        <v>137</v>
      </c>
      <c r="N5012" t="s">
        <v>4352</v>
      </c>
      <c r="O5012" t="s">
        <v>4352</v>
      </c>
      <c r="P5012" s="1">
        <v>45474</v>
      </c>
      <c r="Q5012" s="1">
        <v>45474.404861111114</v>
      </c>
      <c r="R5012" s="1">
        <v>45474.404861111114</v>
      </c>
      <c r="S5012" s="1">
        <v>45475.427083333336</v>
      </c>
      <c r="T5012" s="1">
        <v>45475.427083333336</v>
      </c>
      <c r="U5012" t="s">
        <v>3431</v>
      </c>
      <c r="V5012" t="s">
        <v>137</v>
      </c>
      <c r="W5012" t="s">
        <v>137</v>
      </c>
      <c r="X5012" t="s">
        <v>231</v>
      </c>
      <c r="Y5012" t="s">
        <v>186</v>
      </c>
      <c r="Z5012" t="s">
        <v>137</v>
      </c>
      <c r="AA5012" t="s">
        <v>137</v>
      </c>
      <c r="AB5012" t="s">
        <v>137</v>
      </c>
      <c r="AC5012" t="s">
        <v>137</v>
      </c>
      <c r="AD5012" s="2"/>
      <c r="AE5012" t="s">
        <v>137</v>
      </c>
      <c r="AF5012" t="s">
        <v>137</v>
      </c>
      <c r="AG5012" t="s">
        <v>137</v>
      </c>
      <c r="AH5012" t="s">
        <v>137</v>
      </c>
      <c r="AI5012" t="s">
        <v>137</v>
      </c>
      <c r="AJ5012" t="s">
        <v>137</v>
      </c>
      <c r="AK5012" t="s">
        <v>137</v>
      </c>
      <c r="AL5012" s="2"/>
      <c r="AM5012" t="s">
        <v>137</v>
      </c>
      <c r="AN5012" t="s">
        <v>137</v>
      </c>
      <c r="AO5012" t="s">
        <v>137</v>
      </c>
      <c r="AP5012" t="s">
        <v>137</v>
      </c>
      <c r="AQ5012" t="s">
        <v>137</v>
      </c>
      <c r="AR5012" t="s">
        <v>137</v>
      </c>
      <c r="AS5012" t="s">
        <v>137</v>
      </c>
      <c r="AT5012" t="s">
        <v>137</v>
      </c>
      <c r="AU5012" t="s">
        <v>137</v>
      </c>
      <c r="AV5012" t="s">
        <v>137</v>
      </c>
      <c r="AW5012" t="s">
        <v>137</v>
      </c>
      <c r="AX5012" t="s">
        <v>137</v>
      </c>
      <c r="AY5012" t="s">
        <v>137</v>
      </c>
      <c r="AZ5012" t="s">
        <v>137</v>
      </c>
      <c r="BA5012" t="s">
        <v>137</v>
      </c>
      <c r="BB5012" t="s">
        <v>137</v>
      </c>
      <c r="BC5012" t="s">
        <v>137</v>
      </c>
      <c r="BD5012" t="s">
        <v>137</v>
      </c>
      <c r="BE5012" t="s">
        <v>137</v>
      </c>
      <c r="BF5012" t="s">
        <v>137</v>
      </c>
      <c r="BG5012" t="s">
        <v>137</v>
      </c>
      <c r="BH5012" t="s">
        <v>137</v>
      </c>
      <c r="BI5012" t="s">
        <v>137</v>
      </c>
      <c r="BJ5012" t="s">
        <v>137</v>
      </c>
      <c r="BK5012" t="s">
        <v>137</v>
      </c>
      <c r="BL5012" t="s">
        <v>137</v>
      </c>
      <c r="BM5012" t="s">
        <v>137</v>
      </c>
      <c r="BN5012" t="s">
        <v>137</v>
      </c>
      <c r="BO5012" t="s">
        <v>137</v>
      </c>
      <c r="BP5012" t="s">
        <v>32437</v>
      </c>
      <c r="BQ5012" t="s">
        <v>137</v>
      </c>
      <c r="BR5012" t="s">
        <v>137</v>
      </c>
      <c r="BS5012" t="s">
        <v>137</v>
      </c>
      <c r="BT5012" t="s">
        <v>137</v>
      </c>
      <c r="BU5012" t="s">
        <v>137</v>
      </c>
      <c r="BW5012" t="s">
        <v>137</v>
      </c>
      <c r="BX5012" t="s">
        <v>137</v>
      </c>
      <c r="BY5012" t="s">
        <v>137</v>
      </c>
      <c r="BZ5012" t="s">
        <v>137</v>
      </c>
      <c r="CA5012" t="s">
        <v>137</v>
      </c>
      <c r="CB5012" t="s">
        <v>137</v>
      </c>
      <c r="CC5012" t="s">
        <v>137</v>
      </c>
      <c r="CD5012" t="s">
        <v>137</v>
      </c>
      <c r="CE5012" t="s">
        <v>137</v>
      </c>
      <c r="CF5012" t="s">
        <v>137</v>
      </c>
      <c r="CG5012" t="s">
        <v>137</v>
      </c>
      <c r="CH5012" t="s">
        <v>137</v>
      </c>
      <c r="CI5012" t="s">
        <v>137</v>
      </c>
      <c r="CJ5012" t="s">
        <v>137</v>
      </c>
      <c r="CK5012" t="s">
        <v>137</v>
      </c>
      <c r="CL5012" t="s">
        <v>137</v>
      </c>
      <c r="CM5012" t="s">
        <v>137</v>
      </c>
      <c r="CN5012" t="s">
        <v>137</v>
      </c>
      <c r="CO5012" t="s">
        <v>137</v>
      </c>
      <c r="CP5012" t="s">
        <v>137</v>
      </c>
      <c r="CQ5012" s="1">
        <v>45475.427083333336</v>
      </c>
      <c r="CR5012" s="1">
        <v>45475.427083333336</v>
      </c>
      <c r="CS5012" s="1"/>
      <c r="CT5012" t="s">
        <v>32438</v>
      </c>
      <c r="CU5012" t="s">
        <v>32439</v>
      </c>
      <c r="CV5012" t="s">
        <v>32440</v>
      </c>
      <c r="CW5012" t="s">
        <v>32441</v>
      </c>
      <c r="CX5012" s="3"/>
      <c r="CY5012" s="3"/>
      <c r="CZ5012">
        <v>1</v>
      </c>
      <c r="DA5012" t="s">
        <v>32442</v>
      </c>
      <c r="DB5012" t="s">
        <v>137</v>
      </c>
      <c r="DC5012" t="s">
        <v>137</v>
      </c>
      <c r="DD5012" t="s">
        <v>137</v>
      </c>
      <c r="DE5012" t="s">
        <v>137</v>
      </c>
      <c r="DF5012" t="s">
        <v>32443</v>
      </c>
      <c r="DG5012" t="s">
        <v>137</v>
      </c>
      <c r="DH5012" t="s">
        <v>137</v>
      </c>
      <c r="DI5012" t="s">
        <v>137</v>
      </c>
      <c r="DJ5012" t="s">
        <v>137</v>
      </c>
      <c r="DK5012">
        <v>0</v>
      </c>
      <c r="DL5012" t="s">
        <v>209</v>
      </c>
      <c r="DM5012" t="s">
        <v>137</v>
      </c>
      <c r="DN5012" t="s">
        <v>137</v>
      </c>
      <c r="DO5012" s="1">
        <v>45475.427083333336</v>
      </c>
      <c r="DP5012" s="1"/>
      <c r="DQ5012" t="s">
        <v>32127</v>
      </c>
      <c r="DR5012" t="s">
        <v>32128</v>
      </c>
      <c r="DS5012" t="s">
        <v>32129</v>
      </c>
      <c r="DT5012" t="s">
        <v>32444</v>
      </c>
      <c r="DU5012" t="s">
        <v>137</v>
      </c>
      <c r="DV5012" t="s">
        <v>137</v>
      </c>
      <c r="DW5012" t="s">
        <v>137</v>
      </c>
      <c r="DX5012" t="s">
        <v>2637</v>
      </c>
      <c r="DY5012" t="s">
        <v>137</v>
      </c>
      <c r="DZ5012" t="s">
        <v>148</v>
      </c>
      <c r="EA5012" t="b">
        <v>0</v>
      </c>
      <c r="EB5012" t="s">
        <v>137</v>
      </c>
    </row>
    <row r="5013" spans="1:132" x14ac:dyDescent="0.25">
      <c r="A5013">
        <v>136172890</v>
      </c>
      <c r="B5013">
        <v>7031</v>
      </c>
      <c r="C5013" t="s">
        <v>192</v>
      </c>
      <c r="D5013" t="s">
        <v>601</v>
      </c>
      <c r="E5013" t="s">
        <v>134</v>
      </c>
      <c r="F5013" t="s">
        <v>135</v>
      </c>
      <c r="G5013" t="s">
        <v>602</v>
      </c>
      <c r="H5013" t="s">
        <v>601</v>
      </c>
      <c r="I5013" t="s">
        <v>603</v>
      </c>
      <c r="J5013" t="s">
        <v>13846</v>
      </c>
      <c r="K5013" t="s">
        <v>13847</v>
      </c>
      <c r="L5013" t="s">
        <v>13848</v>
      </c>
      <c r="M5013" t="s">
        <v>137</v>
      </c>
      <c r="N5013" t="s">
        <v>5113</v>
      </c>
      <c r="O5013" t="s">
        <v>5113</v>
      </c>
      <c r="P5013" s="1">
        <v>45474.041666666664</v>
      </c>
      <c r="Q5013" s="1">
        <v>45474.400000000001</v>
      </c>
      <c r="R5013" s="1">
        <v>45474.400000000001</v>
      </c>
      <c r="S5013" s="1">
        <v>45476.436805555553</v>
      </c>
      <c r="T5013" s="1">
        <v>45476.436805555553</v>
      </c>
      <c r="U5013" t="s">
        <v>5369</v>
      </c>
      <c r="V5013" t="s">
        <v>137</v>
      </c>
      <c r="W5013" t="s">
        <v>137</v>
      </c>
      <c r="X5013" t="s">
        <v>360</v>
      </c>
      <c r="Y5013" t="s">
        <v>199</v>
      </c>
      <c r="Z5013" t="s">
        <v>137</v>
      </c>
      <c r="AA5013" t="s">
        <v>137</v>
      </c>
      <c r="AB5013" t="s">
        <v>137</v>
      </c>
      <c r="AC5013" t="s">
        <v>137</v>
      </c>
      <c r="AD5013" s="2"/>
      <c r="AE5013" t="s">
        <v>137</v>
      </c>
      <c r="AF5013" t="s">
        <v>137</v>
      </c>
      <c r="AG5013" t="s">
        <v>137</v>
      </c>
      <c r="AH5013" t="s">
        <v>137</v>
      </c>
      <c r="AI5013" t="s">
        <v>137</v>
      </c>
      <c r="AJ5013" t="s">
        <v>137</v>
      </c>
      <c r="AK5013" t="s">
        <v>137</v>
      </c>
      <c r="AL5013" s="2"/>
      <c r="AM5013" t="s">
        <v>137</v>
      </c>
      <c r="AN5013" t="s">
        <v>137</v>
      </c>
      <c r="AO5013" t="s">
        <v>137</v>
      </c>
      <c r="AP5013" t="s">
        <v>137</v>
      </c>
      <c r="AQ5013" t="s">
        <v>137</v>
      </c>
      <c r="AR5013" t="s">
        <v>137</v>
      </c>
      <c r="AS5013" t="s">
        <v>137</v>
      </c>
      <c r="AT5013" t="s">
        <v>137</v>
      </c>
      <c r="AU5013" t="s">
        <v>137</v>
      </c>
      <c r="AV5013" t="s">
        <v>137</v>
      </c>
      <c r="AW5013" t="s">
        <v>137</v>
      </c>
      <c r="AX5013" t="s">
        <v>137</v>
      </c>
      <c r="AY5013" t="s">
        <v>137</v>
      </c>
      <c r="AZ5013" t="s">
        <v>137</v>
      </c>
      <c r="BA5013" t="s">
        <v>137</v>
      </c>
      <c r="BB5013" t="s">
        <v>137</v>
      </c>
      <c r="BC5013" t="s">
        <v>137</v>
      </c>
      <c r="BD5013" t="s">
        <v>137</v>
      </c>
      <c r="BE5013" t="s">
        <v>137</v>
      </c>
      <c r="BF5013" t="s">
        <v>137</v>
      </c>
      <c r="BG5013" t="s">
        <v>137</v>
      </c>
      <c r="BH5013" t="s">
        <v>137</v>
      </c>
      <c r="BI5013" t="s">
        <v>137</v>
      </c>
      <c r="BJ5013" t="s">
        <v>137</v>
      </c>
      <c r="BK5013" t="s">
        <v>137</v>
      </c>
      <c r="BL5013" t="s">
        <v>137</v>
      </c>
      <c r="BM5013" t="s">
        <v>137</v>
      </c>
      <c r="BN5013" t="s">
        <v>137</v>
      </c>
      <c r="BO5013" t="s">
        <v>137</v>
      </c>
      <c r="BP5013" t="s">
        <v>32445</v>
      </c>
      <c r="BQ5013" t="s">
        <v>137</v>
      </c>
      <c r="BR5013" t="s">
        <v>137</v>
      </c>
      <c r="BS5013" t="s">
        <v>137</v>
      </c>
      <c r="BT5013" t="s">
        <v>137</v>
      </c>
      <c r="BU5013" t="s">
        <v>137</v>
      </c>
      <c r="BW5013" t="s">
        <v>137</v>
      </c>
      <c r="BX5013" t="s">
        <v>137</v>
      </c>
      <c r="BY5013" t="s">
        <v>137</v>
      </c>
      <c r="BZ5013" t="s">
        <v>137</v>
      </c>
      <c r="CA5013" t="s">
        <v>137</v>
      </c>
      <c r="CB5013" t="s">
        <v>137</v>
      </c>
      <c r="CC5013" t="s">
        <v>137</v>
      </c>
      <c r="CD5013" t="s">
        <v>137</v>
      </c>
      <c r="CE5013" t="s">
        <v>137</v>
      </c>
      <c r="CF5013" t="s">
        <v>137</v>
      </c>
      <c r="CG5013" t="s">
        <v>137</v>
      </c>
      <c r="CH5013" t="s">
        <v>137</v>
      </c>
      <c r="CI5013" t="s">
        <v>137</v>
      </c>
      <c r="CJ5013" t="s">
        <v>137</v>
      </c>
      <c r="CK5013" t="s">
        <v>137</v>
      </c>
      <c r="CL5013" t="s">
        <v>137</v>
      </c>
      <c r="CM5013" t="s">
        <v>137</v>
      </c>
      <c r="CN5013" t="s">
        <v>137</v>
      </c>
      <c r="CO5013" t="s">
        <v>137</v>
      </c>
      <c r="CP5013" t="s">
        <v>137</v>
      </c>
      <c r="CQ5013" s="1">
        <v>45476.436805555553</v>
      </c>
      <c r="CR5013" s="1">
        <v>45476.436805555553</v>
      </c>
      <c r="CS5013" s="1"/>
      <c r="CT5013" t="s">
        <v>32446</v>
      </c>
      <c r="CU5013" t="s">
        <v>32447</v>
      </c>
      <c r="CV5013" t="s">
        <v>32448</v>
      </c>
      <c r="CW5013" t="s">
        <v>32449</v>
      </c>
      <c r="CX5013" s="3"/>
      <c r="CY5013" s="3"/>
      <c r="CZ5013">
        <v>1</v>
      </c>
      <c r="DA5013" t="s">
        <v>32450</v>
      </c>
      <c r="DB5013" t="s">
        <v>137</v>
      </c>
      <c r="DC5013" t="s">
        <v>137</v>
      </c>
      <c r="DD5013" t="s">
        <v>137</v>
      </c>
      <c r="DE5013" t="s">
        <v>137</v>
      </c>
      <c r="DF5013" t="s">
        <v>32451</v>
      </c>
      <c r="DG5013" t="s">
        <v>137</v>
      </c>
      <c r="DH5013" t="s">
        <v>137</v>
      </c>
      <c r="DI5013" t="s">
        <v>137</v>
      </c>
      <c r="DJ5013" t="s">
        <v>137</v>
      </c>
      <c r="DK5013">
        <v>0</v>
      </c>
      <c r="DL5013" t="s">
        <v>209</v>
      </c>
      <c r="DM5013" t="s">
        <v>32452</v>
      </c>
      <c r="DN5013" t="s">
        <v>137</v>
      </c>
      <c r="DO5013" s="1">
        <v>45476.436805555553</v>
      </c>
      <c r="DP5013" s="1"/>
      <c r="DQ5013" t="s">
        <v>13846</v>
      </c>
      <c r="DR5013" t="s">
        <v>13847</v>
      </c>
      <c r="DS5013" t="s">
        <v>13848</v>
      </c>
      <c r="DT5013" t="s">
        <v>137</v>
      </c>
      <c r="DU5013" t="s">
        <v>137</v>
      </c>
      <c r="DV5013" t="s">
        <v>137</v>
      </c>
      <c r="DW5013" t="s">
        <v>137</v>
      </c>
      <c r="DX5013" t="s">
        <v>137</v>
      </c>
      <c r="DY5013" t="s">
        <v>137</v>
      </c>
      <c r="DZ5013" t="s">
        <v>148</v>
      </c>
      <c r="EA5013" t="b">
        <v>0</v>
      </c>
      <c r="EB5013" t="s">
        <v>137</v>
      </c>
    </row>
    <row r="5014" spans="1:132" x14ac:dyDescent="0.25">
      <c r="A5014">
        <v>136167756</v>
      </c>
      <c r="B5014">
        <v>7030</v>
      </c>
      <c r="C5014" t="s">
        <v>192</v>
      </c>
      <c r="D5014" t="s">
        <v>32453</v>
      </c>
      <c r="E5014" t="s">
        <v>134</v>
      </c>
      <c r="F5014" t="s">
        <v>162</v>
      </c>
      <c r="G5014" t="s">
        <v>163</v>
      </c>
      <c r="H5014" t="s">
        <v>137</v>
      </c>
      <c r="I5014" t="s">
        <v>32454</v>
      </c>
      <c r="J5014" t="s">
        <v>13846</v>
      </c>
      <c r="K5014" t="s">
        <v>13847</v>
      </c>
      <c r="L5014" t="s">
        <v>13848</v>
      </c>
      <c r="M5014" t="s">
        <v>137</v>
      </c>
      <c r="N5014" t="s">
        <v>165</v>
      </c>
      <c r="O5014" t="s">
        <v>165</v>
      </c>
      <c r="P5014" s="1"/>
      <c r="Q5014" s="1">
        <v>45474.373611111114</v>
      </c>
      <c r="R5014" s="1">
        <v>45474.373611111114</v>
      </c>
      <c r="S5014" s="1">
        <v>45485.404861111114</v>
      </c>
      <c r="T5014" s="1">
        <v>45485.404861111114</v>
      </c>
      <c r="U5014" t="s">
        <v>166</v>
      </c>
      <c r="V5014" t="s">
        <v>137</v>
      </c>
      <c r="W5014" t="s">
        <v>137</v>
      </c>
      <c r="X5014" t="s">
        <v>137</v>
      </c>
      <c r="Y5014" t="s">
        <v>137</v>
      </c>
      <c r="Z5014" t="s">
        <v>137</v>
      </c>
      <c r="AA5014" t="s">
        <v>137</v>
      </c>
      <c r="AB5014" t="s">
        <v>137</v>
      </c>
      <c r="AC5014" t="s">
        <v>137</v>
      </c>
      <c r="AD5014" s="2"/>
      <c r="AE5014" t="s">
        <v>137</v>
      </c>
      <c r="AF5014" t="s">
        <v>137</v>
      </c>
      <c r="AG5014" t="s">
        <v>137</v>
      </c>
      <c r="AH5014" t="s">
        <v>137</v>
      </c>
      <c r="AI5014" t="s">
        <v>137</v>
      </c>
      <c r="AJ5014" t="s">
        <v>137</v>
      </c>
      <c r="AK5014" t="s">
        <v>137</v>
      </c>
      <c r="AL5014" s="2"/>
      <c r="AM5014" t="s">
        <v>137</v>
      </c>
      <c r="AN5014" t="s">
        <v>137</v>
      </c>
      <c r="AO5014" t="s">
        <v>137</v>
      </c>
      <c r="AP5014" t="s">
        <v>137</v>
      </c>
      <c r="AQ5014" t="s">
        <v>137</v>
      </c>
      <c r="AR5014" t="s">
        <v>137</v>
      </c>
      <c r="AS5014" t="s">
        <v>137</v>
      </c>
      <c r="AT5014" t="s">
        <v>137</v>
      </c>
      <c r="AU5014" t="s">
        <v>137</v>
      </c>
      <c r="AV5014" t="s">
        <v>137</v>
      </c>
      <c r="AW5014" t="s">
        <v>137</v>
      </c>
      <c r="AX5014" t="s">
        <v>137</v>
      </c>
      <c r="AY5014" t="s">
        <v>137</v>
      </c>
      <c r="AZ5014" t="s">
        <v>137</v>
      </c>
      <c r="BA5014" t="s">
        <v>137</v>
      </c>
      <c r="BB5014" t="s">
        <v>137</v>
      </c>
      <c r="BC5014" t="s">
        <v>137</v>
      </c>
      <c r="BD5014" t="s">
        <v>137</v>
      </c>
      <c r="BE5014" t="s">
        <v>137</v>
      </c>
      <c r="BF5014" t="s">
        <v>137</v>
      </c>
      <c r="BG5014" t="s">
        <v>137</v>
      </c>
      <c r="BH5014" t="s">
        <v>137</v>
      </c>
      <c r="BI5014" t="s">
        <v>137</v>
      </c>
      <c r="BJ5014" t="s">
        <v>137</v>
      </c>
      <c r="BK5014" t="s">
        <v>137</v>
      </c>
      <c r="BL5014" t="s">
        <v>137</v>
      </c>
      <c r="BM5014" t="s">
        <v>137</v>
      </c>
      <c r="BN5014" t="s">
        <v>137</v>
      </c>
      <c r="BO5014" t="s">
        <v>137</v>
      </c>
      <c r="BP5014" t="s">
        <v>137</v>
      </c>
      <c r="BQ5014" t="s">
        <v>137</v>
      </c>
      <c r="BR5014" t="s">
        <v>137</v>
      </c>
      <c r="BS5014" t="s">
        <v>137</v>
      </c>
      <c r="BT5014" t="s">
        <v>137</v>
      </c>
      <c r="BU5014" t="s">
        <v>137</v>
      </c>
      <c r="BW5014" t="s">
        <v>137</v>
      </c>
      <c r="BX5014" t="s">
        <v>137</v>
      </c>
      <c r="BY5014" t="s">
        <v>137</v>
      </c>
      <c r="BZ5014" t="s">
        <v>137</v>
      </c>
      <c r="CA5014" t="s">
        <v>137</v>
      </c>
      <c r="CB5014" t="s">
        <v>137</v>
      </c>
      <c r="CC5014" t="s">
        <v>137</v>
      </c>
      <c r="CD5014" t="s">
        <v>137</v>
      </c>
      <c r="CE5014" t="s">
        <v>137</v>
      </c>
      <c r="CF5014" t="s">
        <v>137</v>
      </c>
      <c r="CG5014" t="s">
        <v>137</v>
      </c>
      <c r="CH5014" t="s">
        <v>137</v>
      </c>
      <c r="CI5014" t="s">
        <v>137</v>
      </c>
      <c r="CJ5014" t="s">
        <v>137</v>
      </c>
      <c r="CK5014" t="s">
        <v>137</v>
      </c>
      <c r="CL5014" t="s">
        <v>137</v>
      </c>
      <c r="CM5014" t="s">
        <v>137</v>
      </c>
      <c r="CN5014" t="s">
        <v>137</v>
      </c>
      <c r="CO5014" t="s">
        <v>137</v>
      </c>
      <c r="CP5014" t="s">
        <v>137</v>
      </c>
      <c r="CQ5014" s="1">
        <v>45485.404861111114</v>
      </c>
      <c r="CR5014" s="1">
        <v>45485.404861111114</v>
      </c>
      <c r="CS5014" s="1"/>
      <c r="CT5014" t="s">
        <v>32455</v>
      </c>
      <c r="CU5014" t="s">
        <v>32456</v>
      </c>
      <c r="CV5014" t="s">
        <v>32457</v>
      </c>
      <c r="CW5014" t="s">
        <v>32458</v>
      </c>
      <c r="CX5014" s="3"/>
      <c r="CY5014" s="3"/>
      <c r="CZ5014">
        <v>1</v>
      </c>
      <c r="DA5014" t="s">
        <v>137</v>
      </c>
      <c r="DB5014" t="s">
        <v>137</v>
      </c>
      <c r="DC5014" t="s">
        <v>137</v>
      </c>
      <c r="DD5014" t="s">
        <v>137</v>
      </c>
      <c r="DE5014" t="s">
        <v>137</v>
      </c>
      <c r="DF5014" t="s">
        <v>32459</v>
      </c>
      <c r="DG5014" t="s">
        <v>137</v>
      </c>
      <c r="DH5014" t="s">
        <v>137</v>
      </c>
      <c r="DI5014" t="s">
        <v>137</v>
      </c>
      <c r="DJ5014" t="s">
        <v>137</v>
      </c>
      <c r="DK5014">
        <v>0</v>
      </c>
      <c r="DL5014" t="s">
        <v>209</v>
      </c>
      <c r="DM5014" t="s">
        <v>32460</v>
      </c>
      <c r="DN5014" t="s">
        <v>137</v>
      </c>
      <c r="DO5014" s="1">
        <v>45485.404861111114</v>
      </c>
      <c r="DP5014" s="1"/>
      <c r="DQ5014" t="s">
        <v>13846</v>
      </c>
      <c r="DR5014" t="s">
        <v>13847</v>
      </c>
      <c r="DS5014" t="s">
        <v>13848</v>
      </c>
      <c r="DT5014" t="s">
        <v>32461</v>
      </c>
      <c r="DU5014" t="s">
        <v>137</v>
      </c>
      <c r="DV5014" t="s">
        <v>137</v>
      </c>
      <c r="DW5014" t="s">
        <v>137</v>
      </c>
      <c r="DX5014" t="s">
        <v>829</v>
      </c>
      <c r="DY5014" t="s">
        <v>137</v>
      </c>
      <c r="DZ5014" t="s">
        <v>168</v>
      </c>
      <c r="EA5014" t="b">
        <v>0</v>
      </c>
      <c r="EB5014" t="s">
        <v>137</v>
      </c>
    </row>
    <row r="5015" spans="1:132" x14ac:dyDescent="0.25">
      <c r="A5015">
        <v>136165209</v>
      </c>
      <c r="B5015">
        <v>7029</v>
      </c>
      <c r="C5015" t="s">
        <v>192</v>
      </c>
      <c r="D5015" t="s">
        <v>133</v>
      </c>
      <c r="E5015" t="s">
        <v>134</v>
      </c>
      <c r="F5015" t="s">
        <v>135</v>
      </c>
      <c r="G5015" t="s">
        <v>136</v>
      </c>
      <c r="H5015" t="s">
        <v>137</v>
      </c>
      <c r="I5015" t="s">
        <v>138</v>
      </c>
      <c r="J5015" t="s">
        <v>465</v>
      </c>
      <c r="K5015" t="s">
        <v>466</v>
      </c>
      <c r="L5015" t="s">
        <v>467</v>
      </c>
      <c r="M5015" t="s">
        <v>137</v>
      </c>
      <c r="N5015" t="s">
        <v>6281</v>
      </c>
      <c r="O5015" t="s">
        <v>6281</v>
      </c>
      <c r="P5015" s="1">
        <v>45474</v>
      </c>
      <c r="Q5015" s="1">
        <v>45474.355555555558</v>
      </c>
      <c r="R5015" s="1">
        <v>45474.355555555558</v>
      </c>
      <c r="S5015" s="1">
        <v>45481.542361111111</v>
      </c>
      <c r="T5015" s="1">
        <v>45481.542361111111</v>
      </c>
      <c r="U5015" t="s">
        <v>580</v>
      </c>
      <c r="V5015" t="s">
        <v>137</v>
      </c>
      <c r="W5015" t="s">
        <v>137</v>
      </c>
      <c r="X5015" t="s">
        <v>231</v>
      </c>
      <c r="Y5015" t="s">
        <v>514</v>
      </c>
      <c r="Z5015" t="s">
        <v>137</v>
      </c>
      <c r="AA5015" t="s">
        <v>137</v>
      </c>
      <c r="AB5015" t="s">
        <v>137</v>
      </c>
      <c r="AC5015" t="s">
        <v>137</v>
      </c>
      <c r="AD5015" s="2"/>
      <c r="AE5015" t="s">
        <v>137</v>
      </c>
      <c r="AF5015" t="s">
        <v>137</v>
      </c>
      <c r="AG5015" t="s">
        <v>137</v>
      </c>
      <c r="AH5015" t="s">
        <v>137</v>
      </c>
      <c r="AI5015" t="s">
        <v>137</v>
      </c>
      <c r="AJ5015" t="s">
        <v>137</v>
      </c>
      <c r="AK5015" t="s">
        <v>137</v>
      </c>
      <c r="AL5015" s="2"/>
      <c r="AM5015" t="s">
        <v>137</v>
      </c>
      <c r="AN5015" t="s">
        <v>137</v>
      </c>
      <c r="AO5015" t="s">
        <v>137</v>
      </c>
      <c r="AP5015" t="s">
        <v>137</v>
      </c>
      <c r="AQ5015" t="s">
        <v>137</v>
      </c>
      <c r="AR5015" t="s">
        <v>137</v>
      </c>
      <c r="AS5015" t="s">
        <v>137</v>
      </c>
      <c r="AT5015" t="s">
        <v>137</v>
      </c>
      <c r="AU5015" t="s">
        <v>137</v>
      </c>
      <c r="AV5015" t="s">
        <v>137</v>
      </c>
      <c r="AW5015" t="s">
        <v>137</v>
      </c>
      <c r="AX5015" t="s">
        <v>137</v>
      </c>
      <c r="AY5015" t="s">
        <v>137</v>
      </c>
      <c r="AZ5015" t="s">
        <v>137</v>
      </c>
      <c r="BA5015" t="s">
        <v>137</v>
      </c>
      <c r="BB5015" t="s">
        <v>137</v>
      </c>
      <c r="BC5015" t="s">
        <v>137</v>
      </c>
      <c r="BD5015" t="s">
        <v>137</v>
      </c>
      <c r="BE5015" t="s">
        <v>137</v>
      </c>
      <c r="BF5015" t="s">
        <v>137</v>
      </c>
      <c r="BG5015" t="s">
        <v>137</v>
      </c>
      <c r="BH5015" t="s">
        <v>137</v>
      </c>
      <c r="BI5015" t="s">
        <v>137</v>
      </c>
      <c r="BJ5015" t="s">
        <v>137</v>
      </c>
      <c r="BK5015" t="s">
        <v>137</v>
      </c>
      <c r="BL5015" t="s">
        <v>137</v>
      </c>
      <c r="BM5015" t="s">
        <v>137</v>
      </c>
      <c r="BN5015" t="s">
        <v>137</v>
      </c>
      <c r="BO5015" t="s">
        <v>137</v>
      </c>
      <c r="BP5015" t="s">
        <v>32462</v>
      </c>
      <c r="BQ5015" t="s">
        <v>137</v>
      </c>
      <c r="BR5015" t="s">
        <v>137</v>
      </c>
      <c r="BS5015" t="s">
        <v>137</v>
      </c>
      <c r="BT5015" t="s">
        <v>137</v>
      </c>
      <c r="BU5015" t="s">
        <v>137</v>
      </c>
      <c r="BW5015" t="s">
        <v>137</v>
      </c>
      <c r="BX5015" t="s">
        <v>137</v>
      </c>
      <c r="BY5015" t="s">
        <v>137</v>
      </c>
      <c r="BZ5015" t="s">
        <v>137</v>
      </c>
      <c r="CA5015" t="s">
        <v>137</v>
      </c>
      <c r="CB5015" t="s">
        <v>137</v>
      </c>
      <c r="CC5015" t="s">
        <v>137</v>
      </c>
      <c r="CD5015" t="s">
        <v>137</v>
      </c>
      <c r="CE5015" t="s">
        <v>137</v>
      </c>
      <c r="CF5015" t="s">
        <v>137</v>
      </c>
      <c r="CG5015" t="s">
        <v>137</v>
      </c>
      <c r="CH5015" t="s">
        <v>137</v>
      </c>
      <c r="CI5015" t="s">
        <v>137</v>
      </c>
      <c r="CJ5015" t="s">
        <v>137</v>
      </c>
      <c r="CK5015" t="s">
        <v>137</v>
      </c>
      <c r="CL5015" t="s">
        <v>137</v>
      </c>
      <c r="CM5015" t="s">
        <v>137</v>
      </c>
      <c r="CN5015" t="s">
        <v>137</v>
      </c>
      <c r="CO5015" t="s">
        <v>137</v>
      </c>
      <c r="CP5015" t="s">
        <v>137</v>
      </c>
      <c r="CQ5015" s="1">
        <v>45481.542361111111</v>
      </c>
      <c r="CR5015" s="1">
        <v>45481.542361111111</v>
      </c>
      <c r="CS5015" s="1"/>
      <c r="CT5015" t="s">
        <v>32463</v>
      </c>
      <c r="CU5015" t="s">
        <v>32464</v>
      </c>
      <c r="CV5015" t="s">
        <v>32465</v>
      </c>
      <c r="CW5015" t="s">
        <v>32466</v>
      </c>
      <c r="CX5015" s="3"/>
      <c r="CY5015" s="3"/>
      <c r="CZ5015">
        <v>1</v>
      </c>
      <c r="DA5015" t="s">
        <v>32467</v>
      </c>
      <c r="DB5015" t="s">
        <v>137</v>
      </c>
      <c r="DC5015" t="s">
        <v>137</v>
      </c>
      <c r="DD5015" t="s">
        <v>137</v>
      </c>
      <c r="DE5015" t="s">
        <v>137</v>
      </c>
      <c r="DF5015" t="s">
        <v>32468</v>
      </c>
      <c r="DG5015" t="s">
        <v>900</v>
      </c>
      <c r="DH5015" t="s">
        <v>4500</v>
      </c>
      <c r="DI5015" t="s">
        <v>137</v>
      </c>
      <c r="DJ5015" t="s">
        <v>137</v>
      </c>
      <c r="DK5015">
        <v>0</v>
      </c>
      <c r="DL5015" t="s">
        <v>209</v>
      </c>
      <c r="DM5015" t="s">
        <v>32469</v>
      </c>
      <c r="DN5015" t="s">
        <v>137</v>
      </c>
      <c r="DO5015" s="1">
        <v>45481.542361111111</v>
      </c>
      <c r="DP5015" s="1"/>
      <c r="DQ5015" t="s">
        <v>708</v>
      </c>
      <c r="DR5015" t="s">
        <v>709</v>
      </c>
      <c r="DS5015" t="s">
        <v>710</v>
      </c>
      <c r="DT5015" t="s">
        <v>137</v>
      </c>
      <c r="DU5015" t="s">
        <v>137</v>
      </c>
      <c r="DV5015" t="s">
        <v>137</v>
      </c>
      <c r="DW5015" t="s">
        <v>137</v>
      </c>
      <c r="DX5015" t="s">
        <v>32470</v>
      </c>
      <c r="DY5015" t="s">
        <v>137</v>
      </c>
      <c r="DZ5015" t="s">
        <v>148</v>
      </c>
      <c r="EA5015" t="b">
        <v>0</v>
      </c>
      <c r="EB5015" t="s">
        <v>137</v>
      </c>
    </row>
    <row r="5016" spans="1:132" x14ac:dyDescent="0.25">
      <c r="A5016">
        <v>136141361</v>
      </c>
      <c r="B5016">
        <v>7028</v>
      </c>
      <c r="C5016" t="s">
        <v>192</v>
      </c>
      <c r="D5016" t="s">
        <v>32471</v>
      </c>
      <c r="E5016" t="s">
        <v>134</v>
      </c>
      <c r="F5016" t="s">
        <v>162</v>
      </c>
      <c r="G5016" t="s">
        <v>163</v>
      </c>
      <c r="H5016" t="s">
        <v>137</v>
      </c>
      <c r="I5016" t="s">
        <v>32472</v>
      </c>
      <c r="J5016" t="s">
        <v>150</v>
      </c>
      <c r="K5016" t="s">
        <v>151</v>
      </c>
      <c r="L5016" t="s">
        <v>152</v>
      </c>
      <c r="M5016" t="s">
        <v>137</v>
      </c>
      <c r="N5016" t="s">
        <v>165</v>
      </c>
      <c r="O5016" t="s">
        <v>165</v>
      </c>
      <c r="P5016" s="1"/>
      <c r="Q5016" s="1">
        <v>45473.375694444447</v>
      </c>
      <c r="R5016" s="1">
        <v>45473.375694444447</v>
      </c>
      <c r="S5016" s="1">
        <v>45476.558333333334</v>
      </c>
      <c r="T5016" s="1">
        <v>45476.558333333334</v>
      </c>
      <c r="U5016" t="s">
        <v>166</v>
      </c>
      <c r="V5016" t="s">
        <v>137</v>
      </c>
      <c r="W5016" t="s">
        <v>137</v>
      </c>
      <c r="X5016" t="s">
        <v>137</v>
      </c>
      <c r="Y5016" t="s">
        <v>137</v>
      </c>
      <c r="Z5016" t="s">
        <v>137</v>
      </c>
      <c r="AA5016" t="s">
        <v>137</v>
      </c>
      <c r="AB5016" t="s">
        <v>137</v>
      </c>
      <c r="AC5016" t="s">
        <v>137</v>
      </c>
      <c r="AD5016" s="2"/>
      <c r="AE5016" t="s">
        <v>137</v>
      </c>
      <c r="AF5016" t="s">
        <v>137</v>
      </c>
      <c r="AG5016" t="s">
        <v>137</v>
      </c>
      <c r="AH5016" t="s">
        <v>137</v>
      </c>
      <c r="AI5016" t="s">
        <v>137</v>
      </c>
      <c r="AJ5016" t="s">
        <v>137</v>
      </c>
      <c r="AK5016" t="s">
        <v>137</v>
      </c>
      <c r="AL5016" s="2"/>
      <c r="AM5016" t="s">
        <v>137</v>
      </c>
      <c r="AN5016" t="s">
        <v>137</v>
      </c>
      <c r="AO5016" t="s">
        <v>137</v>
      </c>
      <c r="AP5016" t="s">
        <v>137</v>
      </c>
      <c r="AQ5016" t="s">
        <v>137</v>
      </c>
      <c r="AR5016" t="s">
        <v>137</v>
      </c>
      <c r="AS5016" t="s">
        <v>137</v>
      </c>
      <c r="AT5016" t="s">
        <v>137</v>
      </c>
      <c r="AU5016" t="s">
        <v>137</v>
      </c>
      <c r="AV5016" t="s">
        <v>137</v>
      </c>
      <c r="AW5016" t="s">
        <v>137</v>
      </c>
      <c r="AX5016" t="s">
        <v>137</v>
      </c>
      <c r="AY5016" t="s">
        <v>137</v>
      </c>
      <c r="AZ5016" t="s">
        <v>137</v>
      </c>
      <c r="BA5016" t="s">
        <v>137</v>
      </c>
      <c r="BB5016" t="s">
        <v>137</v>
      </c>
      <c r="BC5016" t="s">
        <v>137</v>
      </c>
      <c r="BD5016" t="s">
        <v>137</v>
      </c>
      <c r="BE5016" t="s">
        <v>137</v>
      </c>
      <c r="BF5016" t="s">
        <v>137</v>
      </c>
      <c r="BG5016" t="s">
        <v>137</v>
      </c>
      <c r="BH5016" t="s">
        <v>137</v>
      </c>
      <c r="BI5016" t="s">
        <v>137</v>
      </c>
      <c r="BJ5016" t="s">
        <v>137</v>
      </c>
      <c r="BK5016" t="s">
        <v>137</v>
      </c>
      <c r="BL5016" t="s">
        <v>137</v>
      </c>
      <c r="BM5016" t="s">
        <v>137</v>
      </c>
      <c r="BN5016" t="s">
        <v>137</v>
      </c>
      <c r="BO5016" t="s">
        <v>137</v>
      </c>
      <c r="BP5016" t="s">
        <v>137</v>
      </c>
      <c r="BQ5016" t="s">
        <v>137</v>
      </c>
      <c r="BR5016" t="s">
        <v>137</v>
      </c>
      <c r="BS5016" t="s">
        <v>137</v>
      </c>
      <c r="BT5016" t="s">
        <v>137</v>
      </c>
      <c r="BU5016" t="s">
        <v>137</v>
      </c>
      <c r="BW5016" t="s">
        <v>137</v>
      </c>
      <c r="BX5016" t="s">
        <v>137</v>
      </c>
      <c r="BY5016" t="s">
        <v>137</v>
      </c>
      <c r="BZ5016" t="s">
        <v>137</v>
      </c>
      <c r="CA5016" t="s">
        <v>137</v>
      </c>
      <c r="CB5016" t="s">
        <v>137</v>
      </c>
      <c r="CC5016" t="s">
        <v>137</v>
      </c>
      <c r="CD5016" t="s">
        <v>137</v>
      </c>
      <c r="CE5016" t="s">
        <v>137</v>
      </c>
      <c r="CF5016" t="s">
        <v>137</v>
      </c>
      <c r="CG5016" t="s">
        <v>137</v>
      </c>
      <c r="CH5016" t="s">
        <v>137</v>
      </c>
      <c r="CI5016" t="s">
        <v>137</v>
      </c>
      <c r="CJ5016" t="s">
        <v>137</v>
      </c>
      <c r="CK5016" t="s">
        <v>137</v>
      </c>
      <c r="CL5016" t="s">
        <v>137</v>
      </c>
      <c r="CM5016" t="s">
        <v>137</v>
      </c>
      <c r="CN5016" t="s">
        <v>137</v>
      </c>
      <c r="CO5016" t="s">
        <v>137</v>
      </c>
      <c r="CP5016" t="s">
        <v>137</v>
      </c>
      <c r="CQ5016" s="1">
        <v>45476.558333333334</v>
      </c>
      <c r="CR5016" s="1">
        <v>45476.558333333334</v>
      </c>
      <c r="CS5016" s="1"/>
      <c r="CT5016" t="s">
        <v>32473</v>
      </c>
      <c r="CU5016" t="s">
        <v>32474</v>
      </c>
      <c r="CV5016" t="s">
        <v>32475</v>
      </c>
      <c r="CW5016" t="s">
        <v>32476</v>
      </c>
      <c r="CX5016" s="3"/>
      <c r="CY5016" s="3"/>
      <c r="CZ5016">
        <v>1</v>
      </c>
      <c r="DA5016" t="s">
        <v>137</v>
      </c>
      <c r="DB5016" t="s">
        <v>137</v>
      </c>
      <c r="DC5016" t="s">
        <v>137</v>
      </c>
      <c r="DD5016" t="s">
        <v>137</v>
      </c>
      <c r="DE5016" t="s">
        <v>137</v>
      </c>
      <c r="DF5016" t="s">
        <v>32477</v>
      </c>
      <c r="DG5016" t="s">
        <v>137</v>
      </c>
      <c r="DH5016" t="s">
        <v>137</v>
      </c>
      <c r="DI5016" t="s">
        <v>137</v>
      </c>
      <c r="DJ5016" t="s">
        <v>137</v>
      </c>
      <c r="DK5016">
        <v>0</v>
      </c>
      <c r="DL5016" t="s">
        <v>209</v>
      </c>
      <c r="DM5016" t="s">
        <v>137</v>
      </c>
      <c r="DN5016" t="s">
        <v>137</v>
      </c>
      <c r="DO5016" s="1">
        <v>45476.558333333334</v>
      </c>
      <c r="DP5016" s="1"/>
      <c r="DQ5016" t="s">
        <v>150</v>
      </c>
      <c r="DR5016" t="s">
        <v>151</v>
      </c>
      <c r="DS5016" t="s">
        <v>152</v>
      </c>
      <c r="DT5016" t="s">
        <v>32478</v>
      </c>
      <c r="DU5016" t="s">
        <v>137</v>
      </c>
      <c r="DV5016" t="s">
        <v>137</v>
      </c>
      <c r="DW5016" t="s">
        <v>137</v>
      </c>
      <c r="DX5016" t="s">
        <v>829</v>
      </c>
      <c r="DY5016" t="s">
        <v>137</v>
      </c>
      <c r="DZ5016" t="s">
        <v>168</v>
      </c>
      <c r="EA5016" t="b">
        <v>0</v>
      </c>
      <c r="EB5016" t="s">
        <v>137</v>
      </c>
    </row>
    <row r="5017" spans="1:132" x14ac:dyDescent="0.25">
      <c r="A5017">
        <v>136141335</v>
      </c>
      <c r="B5017">
        <v>7027</v>
      </c>
      <c r="C5017" t="s">
        <v>789</v>
      </c>
      <c r="D5017" t="s">
        <v>32471</v>
      </c>
      <c r="E5017" t="s">
        <v>134</v>
      </c>
      <c r="F5017" t="s">
        <v>162</v>
      </c>
      <c r="G5017" t="s">
        <v>163</v>
      </c>
      <c r="H5017" t="s">
        <v>137</v>
      </c>
      <c r="I5017" t="s">
        <v>32472</v>
      </c>
      <c r="J5017" t="s">
        <v>139</v>
      </c>
      <c r="K5017" t="s">
        <v>140</v>
      </c>
      <c r="L5017" t="s">
        <v>141</v>
      </c>
      <c r="M5017" t="s">
        <v>137</v>
      </c>
      <c r="N5017" t="s">
        <v>165</v>
      </c>
      <c r="O5017" t="s">
        <v>165</v>
      </c>
      <c r="P5017" s="1"/>
      <c r="Q5017" s="1">
        <v>45473.375694444447</v>
      </c>
      <c r="R5017" s="1">
        <v>45473.375694444447</v>
      </c>
      <c r="S5017" s="1">
        <v>45475.345833333333</v>
      </c>
      <c r="T5017" s="1">
        <v>45475.345833333333</v>
      </c>
      <c r="U5017" t="s">
        <v>166</v>
      </c>
      <c r="V5017" t="s">
        <v>137</v>
      </c>
      <c r="W5017" t="s">
        <v>137</v>
      </c>
      <c r="X5017" t="s">
        <v>137</v>
      </c>
      <c r="Y5017" t="s">
        <v>137</v>
      </c>
      <c r="Z5017" t="s">
        <v>137</v>
      </c>
      <c r="AA5017" t="s">
        <v>137</v>
      </c>
      <c r="AB5017" t="s">
        <v>137</v>
      </c>
      <c r="AC5017" t="s">
        <v>137</v>
      </c>
      <c r="AD5017" s="2"/>
      <c r="AE5017" t="s">
        <v>137</v>
      </c>
      <c r="AF5017" t="s">
        <v>137</v>
      </c>
      <c r="AG5017" t="s">
        <v>137</v>
      </c>
      <c r="AH5017" t="s">
        <v>137</v>
      </c>
      <c r="AI5017" t="s">
        <v>137</v>
      </c>
      <c r="AJ5017" t="s">
        <v>137</v>
      </c>
      <c r="AK5017" t="s">
        <v>137</v>
      </c>
      <c r="AL5017" s="2"/>
      <c r="AM5017" t="s">
        <v>137</v>
      </c>
      <c r="AN5017" t="s">
        <v>137</v>
      </c>
      <c r="AO5017" t="s">
        <v>137</v>
      </c>
      <c r="AP5017" t="s">
        <v>137</v>
      </c>
      <c r="AQ5017" t="s">
        <v>137</v>
      </c>
      <c r="AR5017" t="s">
        <v>137</v>
      </c>
      <c r="AS5017" t="s">
        <v>137</v>
      </c>
      <c r="AT5017" t="s">
        <v>137</v>
      </c>
      <c r="AU5017" t="s">
        <v>137</v>
      </c>
      <c r="AV5017" t="s">
        <v>137</v>
      </c>
      <c r="AW5017" t="s">
        <v>137</v>
      </c>
      <c r="AX5017" t="s">
        <v>137</v>
      </c>
      <c r="AY5017" t="s">
        <v>137</v>
      </c>
      <c r="AZ5017" t="s">
        <v>137</v>
      </c>
      <c r="BA5017" t="s">
        <v>137</v>
      </c>
      <c r="BB5017" t="s">
        <v>137</v>
      </c>
      <c r="BC5017" t="s">
        <v>137</v>
      </c>
      <c r="BD5017" t="s">
        <v>137</v>
      </c>
      <c r="BE5017" t="s">
        <v>137</v>
      </c>
      <c r="BF5017" t="s">
        <v>137</v>
      </c>
      <c r="BG5017" t="s">
        <v>137</v>
      </c>
      <c r="BH5017" t="s">
        <v>137</v>
      </c>
      <c r="BI5017" t="s">
        <v>137</v>
      </c>
      <c r="BJ5017" t="s">
        <v>137</v>
      </c>
      <c r="BK5017" t="s">
        <v>137</v>
      </c>
      <c r="BL5017" t="s">
        <v>137</v>
      </c>
      <c r="BM5017" t="s">
        <v>137</v>
      </c>
      <c r="BN5017" t="s">
        <v>137</v>
      </c>
      <c r="BO5017" t="s">
        <v>137</v>
      </c>
      <c r="BP5017" t="s">
        <v>137</v>
      </c>
      <c r="BQ5017" t="s">
        <v>137</v>
      </c>
      <c r="BR5017" t="s">
        <v>137</v>
      </c>
      <c r="BS5017" t="s">
        <v>137</v>
      </c>
      <c r="BT5017" t="s">
        <v>137</v>
      </c>
      <c r="BU5017" t="s">
        <v>137</v>
      </c>
      <c r="BW5017" t="s">
        <v>137</v>
      </c>
      <c r="BX5017" t="s">
        <v>137</v>
      </c>
      <c r="BY5017" t="s">
        <v>137</v>
      </c>
      <c r="BZ5017" t="s">
        <v>137</v>
      </c>
      <c r="CA5017" t="s">
        <v>137</v>
      </c>
      <c r="CB5017" t="s">
        <v>137</v>
      </c>
      <c r="CC5017" t="s">
        <v>137</v>
      </c>
      <c r="CD5017" t="s">
        <v>137</v>
      </c>
      <c r="CE5017" t="s">
        <v>137</v>
      </c>
      <c r="CF5017" t="s">
        <v>137</v>
      </c>
      <c r="CG5017" t="s">
        <v>137</v>
      </c>
      <c r="CH5017" t="s">
        <v>137</v>
      </c>
      <c r="CI5017" t="s">
        <v>137</v>
      </c>
      <c r="CJ5017" t="s">
        <v>137</v>
      </c>
      <c r="CK5017" t="s">
        <v>137</v>
      </c>
      <c r="CL5017" t="s">
        <v>137</v>
      </c>
      <c r="CM5017" t="s">
        <v>137</v>
      </c>
      <c r="CN5017" t="s">
        <v>137</v>
      </c>
      <c r="CO5017" t="s">
        <v>137</v>
      </c>
      <c r="CP5017" t="s">
        <v>137</v>
      </c>
      <c r="CQ5017" s="1">
        <v>45475.345833333333</v>
      </c>
      <c r="CR5017" s="1">
        <v>45475.345833333333</v>
      </c>
      <c r="CS5017" s="1"/>
      <c r="CT5017" t="s">
        <v>137</v>
      </c>
      <c r="CU5017" t="s">
        <v>137</v>
      </c>
      <c r="CV5017" t="s">
        <v>1853</v>
      </c>
      <c r="CW5017" t="s">
        <v>32479</v>
      </c>
      <c r="CX5017" s="3"/>
      <c r="CY5017" s="3"/>
      <c r="DA5017" t="s">
        <v>137</v>
      </c>
      <c r="DB5017" t="s">
        <v>137</v>
      </c>
      <c r="DC5017" t="s">
        <v>137</v>
      </c>
      <c r="DD5017" t="s">
        <v>137</v>
      </c>
      <c r="DE5017" t="s">
        <v>137</v>
      </c>
      <c r="DF5017" t="s">
        <v>137</v>
      </c>
      <c r="DG5017" t="s">
        <v>137</v>
      </c>
      <c r="DH5017" t="s">
        <v>137</v>
      </c>
      <c r="DI5017" t="s">
        <v>137</v>
      </c>
      <c r="DJ5017" t="s">
        <v>137</v>
      </c>
      <c r="DK5017">
        <v>0</v>
      </c>
      <c r="DL5017" t="s">
        <v>137</v>
      </c>
      <c r="DM5017" t="s">
        <v>137</v>
      </c>
      <c r="DN5017" t="s">
        <v>137</v>
      </c>
      <c r="DO5017" s="1">
        <v>45475.345833333333</v>
      </c>
      <c r="DP5017" s="1"/>
      <c r="DQ5017" t="s">
        <v>32127</v>
      </c>
      <c r="DR5017" t="s">
        <v>32128</v>
      </c>
      <c r="DS5017" t="s">
        <v>32129</v>
      </c>
      <c r="DT5017" t="s">
        <v>32480</v>
      </c>
      <c r="DU5017" t="s">
        <v>137</v>
      </c>
      <c r="DV5017" t="s">
        <v>137</v>
      </c>
      <c r="DW5017" t="s">
        <v>137</v>
      </c>
      <c r="DX5017" t="s">
        <v>829</v>
      </c>
      <c r="DY5017" t="s">
        <v>137</v>
      </c>
      <c r="DZ5017" t="s">
        <v>168</v>
      </c>
      <c r="EA5017" t="b">
        <v>0</v>
      </c>
      <c r="EB5017" t="s">
        <v>137</v>
      </c>
    </row>
    <row r="5018" spans="1:132" x14ac:dyDescent="0.25">
      <c r="A5018">
        <v>136141086</v>
      </c>
      <c r="B5018">
        <v>7026</v>
      </c>
      <c r="C5018" t="s">
        <v>192</v>
      </c>
      <c r="D5018" t="s">
        <v>193</v>
      </c>
      <c r="E5018" t="s">
        <v>134</v>
      </c>
      <c r="F5018" t="s">
        <v>135</v>
      </c>
      <c r="G5018" t="s">
        <v>194</v>
      </c>
      <c r="H5018" t="s">
        <v>195</v>
      </c>
      <c r="I5018" t="s">
        <v>196</v>
      </c>
      <c r="J5018" t="s">
        <v>150</v>
      </c>
      <c r="K5018" t="s">
        <v>151</v>
      </c>
      <c r="L5018" t="s">
        <v>152</v>
      </c>
      <c r="M5018" t="s">
        <v>137</v>
      </c>
      <c r="N5018" t="s">
        <v>12954</v>
      </c>
      <c r="O5018" t="s">
        <v>12954</v>
      </c>
      <c r="P5018" s="1">
        <v>45475</v>
      </c>
      <c r="Q5018" s="1">
        <v>45473.357638888891</v>
      </c>
      <c r="R5018" s="1">
        <v>45473.357638888891</v>
      </c>
      <c r="S5018" s="1">
        <v>45476.558333333334</v>
      </c>
      <c r="T5018" s="1">
        <v>45476.558333333334</v>
      </c>
      <c r="U5018" t="s">
        <v>198</v>
      </c>
      <c r="V5018" t="s">
        <v>137</v>
      </c>
      <c r="W5018" t="s">
        <v>137</v>
      </c>
      <c r="X5018" t="s">
        <v>185</v>
      </c>
      <c r="Y5018" t="s">
        <v>199</v>
      </c>
      <c r="Z5018" t="s">
        <v>137</v>
      </c>
      <c r="AA5018" t="s">
        <v>137</v>
      </c>
      <c r="AB5018" t="s">
        <v>137</v>
      </c>
      <c r="AC5018" t="s">
        <v>137</v>
      </c>
      <c r="AD5018" s="2"/>
      <c r="AE5018" t="s">
        <v>137</v>
      </c>
      <c r="AF5018" t="s">
        <v>137</v>
      </c>
      <c r="AG5018" t="s">
        <v>137</v>
      </c>
      <c r="AH5018" t="s">
        <v>137</v>
      </c>
      <c r="AI5018" t="s">
        <v>137</v>
      </c>
      <c r="AJ5018" t="s">
        <v>137</v>
      </c>
      <c r="AK5018" t="s">
        <v>137</v>
      </c>
      <c r="AL5018" s="2"/>
      <c r="AM5018" t="s">
        <v>137</v>
      </c>
      <c r="AN5018" t="s">
        <v>137</v>
      </c>
      <c r="AO5018" t="s">
        <v>137</v>
      </c>
      <c r="AP5018" t="s">
        <v>137</v>
      </c>
      <c r="AQ5018" t="s">
        <v>137</v>
      </c>
      <c r="AR5018" t="s">
        <v>137</v>
      </c>
      <c r="AS5018" t="s">
        <v>137</v>
      </c>
      <c r="AT5018" t="s">
        <v>137</v>
      </c>
      <c r="AU5018" t="s">
        <v>137</v>
      </c>
      <c r="AV5018" t="s">
        <v>137</v>
      </c>
      <c r="AW5018" t="s">
        <v>30673</v>
      </c>
      <c r="AX5018" t="s">
        <v>137</v>
      </c>
      <c r="AY5018" t="s">
        <v>137</v>
      </c>
      <c r="AZ5018" t="s">
        <v>137</v>
      </c>
      <c r="BA5018" t="s">
        <v>137</v>
      </c>
      <c r="BB5018" t="s">
        <v>137</v>
      </c>
      <c r="BC5018" t="s">
        <v>32481</v>
      </c>
      <c r="BD5018" t="s">
        <v>249</v>
      </c>
      <c r="BE5018" t="s">
        <v>32482</v>
      </c>
      <c r="BF5018" t="s">
        <v>137</v>
      </c>
      <c r="BG5018" t="s">
        <v>137</v>
      </c>
      <c r="BH5018" t="s">
        <v>137</v>
      </c>
      <c r="BI5018" t="s">
        <v>137</v>
      </c>
      <c r="BJ5018" t="s">
        <v>137</v>
      </c>
      <c r="BK5018" t="s">
        <v>137</v>
      </c>
      <c r="BL5018" t="s">
        <v>137</v>
      </c>
      <c r="BM5018" t="s">
        <v>137</v>
      </c>
      <c r="BN5018" t="s">
        <v>137</v>
      </c>
      <c r="BO5018" t="s">
        <v>137</v>
      </c>
      <c r="BP5018" t="s">
        <v>137</v>
      </c>
      <c r="BQ5018" t="s">
        <v>137</v>
      </c>
      <c r="BR5018" t="s">
        <v>137</v>
      </c>
      <c r="BS5018" t="s">
        <v>137</v>
      </c>
      <c r="BT5018" t="s">
        <v>137</v>
      </c>
      <c r="BU5018" t="s">
        <v>137</v>
      </c>
      <c r="BW5018" t="s">
        <v>137</v>
      </c>
      <c r="BX5018" t="s">
        <v>137</v>
      </c>
      <c r="BY5018" t="s">
        <v>137</v>
      </c>
      <c r="BZ5018" t="s">
        <v>137</v>
      </c>
      <c r="CA5018" t="s">
        <v>137</v>
      </c>
      <c r="CB5018" t="s">
        <v>137</v>
      </c>
      <c r="CC5018" t="s">
        <v>137</v>
      </c>
      <c r="CD5018" t="s">
        <v>137</v>
      </c>
      <c r="CE5018" t="s">
        <v>137</v>
      </c>
      <c r="CF5018" t="s">
        <v>137</v>
      </c>
      <c r="CG5018" t="s">
        <v>137</v>
      </c>
      <c r="CH5018" t="s">
        <v>137</v>
      </c>
      <c r="CI5018" t="s">
        <v>137</v>
      </c>
      <c r="CJ5018" t="s">
        <v>137</v>
      </c>
      <c r="CK5018" t="s">
        <v>137</v>
      </c>
      <c r="CL5018" t="s">
        <v>137</v>
      </c>
      <c r="CM5018" t="s">
        <v>137</v>
      </c>
      <c r="CN5018" t="s">
        <v>137</v>
      </c>
      <c r="CO5018" t="s">
        <v>137</v>
      </c>
      <c r="CP5018" t="s">
        <v>137</v>
      </c>
      <c r="CQ5018" s="1">
        <v>45476.558333333334</v>
      </c>
      <c r="CR5018" s="1">
        <v>45476.558333333334</v>
      </c>
      <c r="CS5018" s="1"/>
      <c r="CT5018" t="s">
        <v>32483</v>
      </c>
      <c r="CU5018" t="s">
        <v>32484</v>
      </c>
      <c r="CV5018" t="s">
        <v>32485</v>
      </c>
      <c r="CW5018" t="s">
        <v>32486</v>
      </c>
      <c r="CX5018" s="3"/>
      <c r="CY5018" s="3"/>
      <c r="CZ5018">
        <v>1</v>
      </c>
      <c r="DA5018" t="s">
        <v>32487</v>
      </c>
      <c r="DB5018" t="s">
        <v>137</v>
      </c>
      <c r="DC5018" t="s">
        <v>137</v>
      </c>
      <c r="DD5018" t="s">
        <v>137</v>
      </c>
      <c r="DE5018" t="s">
        <v>137</v>
      </c>
      <c r="DF5018" t="s">
        <v>32488</v>
      </c>
      <c r="DG5018" t="s">
        <v>137</v>
      </c>
      <c r="DH5018" t="s">
        <v>137</v>
      </c>
      <c r="DI5018" t="s">
        <v>137</v>
      </c>
      <c r="DJ5018" t="s">
        <v>137</v>
      </c>
      <c r="DK5018">
        <v>0</v>
      </c>
      <c r="DL5018" t="s">
        <v>209</v>
      </c>
      <c r="DM5018" t="s">
        <v>137</v>
      </c>
      <c r="DN5018" t="s">
        <v>137</v>
      </c>
      <c r="DO5018" s="1">
        <v>45476.558333333334</v>
      </c>
      <c r="DP5018" s="1"/>
      <c r="DQ5018" t="s">
        <v>150</v>
      </c>
      <c r="DR5018" t="s">
        <v>151</v>
      </c>
      <c r="DS5018" t="s">
        <v>152</v>
      </c>
      <c r="DT5018" t="s">
        <v>137</v>
      </c>
      <c r="DU5018" t="s">
        <v>137</v>
      </c>
      <c r="DV5018" t="s">
        <v>137</v>
      </c>
      <c r="DW5018" t="s">
        <v>137</v>
      </c>
      <c r="DX5018" t="s">
        <v>137</v>
      </c>
      <c r="DY5018" t="s">
        <v>137</v>
      </c>
      <c r="DZ5018" t="s">
        <v>148</v>
      </c>
      <c r="EA5018" t="b">
        <v>0</v>
      </c>
      <c r="EB5018" t="s">
        <v>137</v>
      </c>
    </row>
    <row r="5019" spans="1:132" x14ac:dyDescent="0.25">
      <c r="A5019">
        <v>136127263</v>
      </c>
      <c r="B5019">
        <v>7025</v>
      </c>
      <c r="C5019" t="s">
        <v>192</v>
      </c>
      <c r="D5019" t="s">
        <v>133</v>
      </c>
      <c r="E5019" t="s">
        <v>134</v>
      </c>
      <c r="F5019" t="s">
        <v>135</v>
      </c>
      <c r="G5019" t="s">
        <v>136</v>
      </c>
      <c r="H5019" t="s">
        <v>137</v>
      </c>
      <c r="I5019" t="s">
        <v>138</v>
      </c>
      <c r="J5019" t="s">
        <v>1490</v>
      </c>
      <c r="K5019" t="s">
        <v>1491</v>
      </c>
      <c r="L5019" t="s">
        <v>1492</v>
      </c>
      <c r="M5019" t="s">
        <v>137</v>
      </c>
      <c r="N5019" t="s">
        <v>153</v>
      </c>
      <c r="O5019" t="s">
        <v>153</v>
      </c>
      <c r="P5019" s="1">
        <v>45478</v>
      </c>
      <c r="Q5019" s="1">
        <v>45472.461111111108</v>
      </c>
      <c r="R5019" s="1">
        <v>45472.461111111108</v>
      </c>
      <c r="S5019" s="1">
        <v>45597.556944444441</v>
      </c>
      <c r="T5019" s="1">
        <v>45597.556944444441</v>
      </c>
      <c r="U5019" t="s">
        <v>2703</v>
      </c>
      <c r="V5019" t="s">
        <v>137</v>
      </c>
      <c r="W5019" t="s">
        <v>137</v>
      </c>
      <c r="X5019" t="s">
        <v>155</v>
      </c>
      <c r="Y5019" t="s">
        <v>606</v>
      </c>
      <c r="Z5019" t="s">
        <v>137</v>
      </c>
      <c r="AA5019" t="s">
        <v>137</v>
      </c>
      <c r="AB5019" t="s">
        <v>137</v>
      </c>
      <c r="AC5019" t="s">
        <v>137</v>
      </c>
      <c r="AD5019" s="2"/>
      <c r="AE5019" t="s">
        <v>137</v>
      </c>
      <c r="AF5019" t="s">
        <v>137</v>
      </c>
      <c r="AG5019" t="s">
        <v>137</v>
      </c>
      <c r="AH5019" t="s">
        <v>137</v>
      </c>
      <c r="AI5019" t="s">
        <v>137</v>
      </c>
      <c r="AJ5019" t="s">
        <v>137</v>
      </c>
      <c r="AK5019" t="s">
        <v>137</v>
      </c>
      <c r="AL5019" s="2"/>
      <c r="AM5019" t="s">
        <v>137</v>
      </c>
      <c r="AN5019" t="s">
        <v>137</v>
      </c>
      <c r="AO5019" t="s">
        <v>137</v>
      </c>
      <c r="AP5019" t="s">
        <v>137</v>
      </c>
      <c r="AQ5019" t="s">
        <v>137</v>
      </c>
      <c r="AR5019" t="s">
        <v>137</v>
      </c>
      <c r="AS5019" t="s">
        <v>137</v>
      </c>
      <c r="AT5019" t="s">
        <v>137</v>
      </c>
      <c r="AU5019" t="s">
        <v>137</v>
      </c>
      <c r="AV5019" t="s">
        <v>137</v>
      </c>
      <c r="AW5019" t="s">
        <v>137</v>
      </c>
      <c r="AX5019" t="s">
        <v>137</v>
      </c>
      <c r="AY5019" t="s">
        <v>137</v>
      </c>
      <c r="AZ5019" t="s">
        <v>137</v>
      </c>
      <c r="BA5019" t="s">
        <v>137</v>
      </c>
      <c r="BB5019" t="s">
        <v>137</v>
      </c>
      <c r="BC5019" t="s">
        <v>137</v>
      </c>
      <c r="BD5019" t="s">
        <v>137</v>
      </c>
      <c r="BE5019" t="s">
        <v>137</v>
      </c>
      <c r="BF5019" t="s">
        <v>137</v>
      </c>
      <c r="BG5019" t="s">
        <v>137</v>
      </c>
      <c r="BH5019" t="s">
        <v>137</v>
      </c>
      <c r="BI5019" t="s">
        <v>137</v>
      </c>
      <c r="BJ5019" t="s">
        <v>137</v>
      </c>
      <c r="BK5019" t="s">
        <v>137</v>
      </c>
      <c r="BL5019" t="s">
        <v>137</v>
      </c>
      <c r="BM5019" t="s">
        <v>137</v>
      </c>
      <c r="BN5019" t="s">
        <v>137</v>
      </c>
      <c r="BO5019" t="s">
        <v>137</v>
      </c>
      <c r="BP5019" t="s">
        <v>32489</v>
      </c>
      <c r="BQ5019" t="s">
        <v>137</v>
      </c>
      <c r="BR5019" t="s">
        <v>137</v>
      </c>
      <c r="BS5019" t="s">
        <v>137</v>
      </c>
      <c r="BT5019" t="s">
        <v>137</v>
      </c>
      <c r="BU5019" t="s">
        <v>137</v>
      </c>
      <c r="BW5019" t="s">
        <v>137</v>
      </c>
      <c r="BX5019" t="s">
        <v>137</v>
      </c>
      <c r="BY5019" t="s">
        <v>137</v>
      </c>
      <c r="BZ5019" t="s">
        <v>137</v>
      </c>
      <c r="CA5019" t="s">
        <v>137</v>
      </c>
      <c r="CB5019" t="s">
        <v>137</v>
      </c>
      <c r="CC5019" t="s">
        <v>137</v>
      </c>
      <c r="CD5019" t="s">
        <v>137</v>
      </c>
      <c r="CE5019" t="s">
        <v>137</v>
      </c>
      <c r="CF5019" t="s">
        <v>137</v>
      </c>
      <c r="CG5019" t="s">
        <v>137</v>
      </c>
      <c r="CH5019" t="s">
        <v>137</v>
      </c>
      <c r="CI5019" t="s">
        <v>137</v>
      </c>
      <c r="CJ5019" t="s">
        <v>137</v>
      </c>
      <c r="CK5019" t="s">
        <v>137</v>
      </c>
      <c r="CL5019" t="s">
        <v>137</v>
      </c>
      <c r="CM5019" t="s">
        <v>137</v>
      </c>
      <c r="CN5019" t="s">
        <v>137</v>
      </c>
      <c r="CO5019" t="s">
        <v>137</v>
      </c>
      <c r="CP5019" t="s">
        <v>137</v>
      </c>
      <c r="CQ5019" s="1">
        <v>45597.556944444441</v>
      </c>
      <c r="CR5019" s="1">
        <v>45597.556944444441</v>
      </c>
      <c r="CS5019" s="1">
        <v>45597.556944444441</v>
      </c>
      <c r="CT5019" t="s">
        <v>137</v>
      </c>
      <c r="CU5019" t="s">
        <v>137</v>
      </c>
      <c r="CV5019" t="s">
        <v>32490</v>
      </c>
      <c r="CW5019" t="s">
        <v>32491</v>
      </c>
      <c r="CX5019" s="3"/>
      <c r="CY5019" s="3"/>
      <c r="CZ5019">
        <v>3</v>
      </c>
      <c r="DA5019" t="s">
        <v>32492</v>
      </c>
      <c r="DB5019" t="s">
        <v>137</v>
      </c>
      <c r="DC5019" t="s">
        <v>137</v>
      </c>
      <c r="DD5019" t="s">
        <v>137</v>
      </c>
      <c r="DE5019" t="s">
        <v>137</v>
      </c>
      <c r="DF5019" t="s">
        <v>137</v>
      </c>
      <c r="DG5019" t="s">
        <v>900</v>
      </c>
      <c r="DH5019" t="s">
        <v>32493</v>
      </c>
      <c r="DI5019" t="s">
        <v>137</v>
      </c>
      <c r="DJ5019" t="s">
        <v>137</v>
      </c>
      <c r="DK5019">
        <v>0</v>
      </c>
      <c r="DL5019" t="s">
        <v>137</v>
      </c>
      <c r="DM5019" t="s">
        <v>137</v>
      </c>
      <c r="DN5019" t="s">
        <v>137</v>
      </c>
      <c r="DO5019" s="1">
        <v>45597.556944444441</v>
      </c>
      <c r="DP5019" s="1"/>
      <c r="DQ5019" t="s">
        <v>1490</v>
      </c>
      <c r="DR5019" t="s">
        <v>1491</v>
      </c>
      <c r="DS5019" t="s">
        <v>1492</v>
      </c>
      <c r="DT5019" t="s">
        <v>137</v>
      </c>
      <c r="DU5019" t="s">
        <v>137</v>
      </c>
      <c r="DV5019" t="s">
        <v>137</v>
      </c>
      <c r="DW5019" t="s">
        <v>137</v>
      </c>
      <c r="DX5019" t="s">
        <v>137</v>
      </c>
      <c r="DY5019" t="s">
        <v>137</v>
      </c>
      <c r="DZ5019" t="s">
        <v>148</v>
      </c>
      <c r="EA5019" t="b">
        <v>0</v>
      </c>
      <c r="EB5019" t="s">
        <v>137</v>
      </c>
    </row>
    <row r="5020" spans="1:132" x14ac:dyDescent="0.25">
      <c r="A5020">
        <v>136110838</v>
      </c>
      <c r="B5020">
        <v>7024</v>
      </c>
      <c r="C5020" t="s">
        <v>192</v>
      </c>
      <c r="D5020" t="s">
        <v>7424</v>
      </c>
      <c r="E5020" t="s">
        <v>134</v>
      </c>
      <c r="F5020" t="s">
        <v>135</v>
      </c>
      <c r="G5020" t="s">
        <v>163</v>
      </c>
      <c r="H5020" t="s">
        <v>767</v>
      </c>
      <c r="I5020" t="s">
        <v>7425</v>
      </c>
      <c r="J5020" t="s">
        <v>150</v>
      </c>
      <c r="K5020" t="s">
        <v>151</v>
      </c>
      <c r="L5020" t="s">
        <v>152</v>
      </c>
      <c r="M5020" t="s">
        <v>137</v>
      </c>
      <c r="N5020" t="s">
        <v>8018</v>
      </c>
      <c r="O5020" t="s">
        <v>8018</v>
      </c>
      <c r="P5020" s="1">
        <v>45471</v>
      </c>
      <c r="Q5020" s="1">
        <v>45471.688888888886</v>
      </c>
      <c r="R5020" s="1">
        <v>45471.688888888886</v>
      </c>
      <c r="S5020" s="1">
        <v>45707.426388888889</v>
      </c>
      <c r="T5020" s="1">
        <v>45707.426388888889</v>
      </c>
      <c r="U5020" t="s">
        <v>32494</v>
      </c>
      <c r="V5020" t="s">
        <v>137</v>
      </c>
      <c r="W5020" t="s">
        <v>137</v>
      </c>
      <c r="X5020" t="s">
        <v>155</v>
      </c>
      <c r="Y5020" t="s">
        <v>186</v>
      </c>
      <c r="Z5020" t="s">
        <v>137</v>
      </c>
      <c r="AA5020" t="s">
        <v>137</v>
      </c>
      <c r="AB5020" t="s">
        <v>137</v>
      </c>
      <c r="AC5020" t="s">
        <v>137</v>
      </c>
      <c r="AD5020" s="2"/>
      <c r="AE5020" t="s">
        <v>137</v>
      </c>
      <c r="AF5020" t="s">
        <v>137</v>
      </c>
      <c r="AG5020" t="s">
        <v>137</v>
      </c>
      <c r="AH5020" t="s">
        <v>137</v>
      </c>
      <c r="AI5020" t="s">
        <v>137</v>
      </c>
      <c r="AJ5020" t="s">
        <v>137</v>
      </c>
      <c r="AK5020" t="s">
        <v>137</v>
      </c>
      <c r="AL5020" s="2"/>
      <c r="AM5020" t="s">
        <v>137</v>
      </c>
      <c r="AN5020" t="s">
        <v>137</v>
      </c>
      <c r="AO5020" t="s">
        <v>137</v>
      </c>
      <c r="AP5020" t="s">
        <v>137</v>
      </c>
      <c r="AQ5020" t="s">
        <v>137</v>
      </c>
      <c r="AR5020" t="s">
        <v>137</v>
      </c>
      <c r="AS5020" t="s">
        <v>137</v>
      </c>
      <c r="AT5020" t="s">
        <v>137</v>
      </c>
      <c r="AU5020" t="s">
        <v>137</v>
      </c>
      <c r="AV5020" t="s">
        <v>137</v>
      </c>
      <c r="AW5020" t="s">
        <v>8022</v>
      </c>
      <c r="AX5020" t="s">
        <v>137</v>
      </c>
      <c r="AY5020" t="s">
        <v>137</v>
      </c>
      <c r="AZ5020" t="s">
        <v>137</v>
      </c>
      <c r="BA5020" t="s">
        <v>137</v>
      </c>
      <c r="BB5020" t="s">
        <v>137</v>
      </c>
      <c r="BC5020" t="s">
        <v>137</v>
      </c>
      <c r="BD5020" t="s">
        <v>137</v>
      </c>
      <c r="BE5020" t="s">
        <v>137</v>
      </c>
      <c r="BF5020" t="s">
        <v>137</v>
      </c>
      <c r="BG5020" t="s">
        <v>8441</v>
      </c>
      <c r="BH5020" t="s">
        <v>32495</v>
      </c>
      <c r="BI5020" t="s">
        <v>137</v>
      </c>
      <c r="BJ5020" t="s">
        <v>7592</v>
      </c>
      <c r="BK5020" t="s">
        <v>137</v>
      </c>
      <c r="BL5020" t="s">
        <v>137</v>
      </c>
      <c r="BM5020" t="s">
        <v>137</v>
      </c>
      <c r="BN5020" t="s">
        <v>137</v>
      </c>
      <c r="BO5020" t="s">
        <v>137</v>
      </c>
      <c r="BP5020" t="s">
        <v>137</v>
      </c>
      <c r="BQ5020" t="s">
        <v>137</v>
      </c>
      <c r="BR5020" t="s">
        <v>137</v>
      </c>
      <c r="BS5020" t="s">
        <v>137</v>
      </c>
      <c r="BT5020" t="s">
        <v>137</v>
      </c>
      <c r="BU5020" t="s">
        <v>137</v>
      </c>
      <c r="BW5020" t="s">
        <v>137</v>
      </c>
      <c r="BX5020" t="s">
        <v>137</v>
      </c>
      <c r="BY5020" t="s">
        <v>137</v>
      </c>
      <c r="BZ5020" t="s">
        <v>137</v>
      </c>
      <c r="CA5020" t="s">
        <v>137</v>
      </c>
      <c r="CB5020" t="s">
        <v>137</v>
      </c>
      <c r="CC5020" t="s">
        <v>137</v>
      </c>
      <c r="CD5020" t="s">
        <v>137</v>
      </c>
      <c r="CE5020" t="s">
        <v>137</v>
      </c>
      <c r="CF5020" t="s">
        <v>137</v>
      </c>
      <c r="CG5020" t="s">
        <v>137</v>
      </c>
      <c r="CH5020" t="s">
        <v>137</v>
      </c>
      <c r="CI5020" t="s">
        <v>137</v>
      </c>
      <c r="CJ5020" t="s">
        <v>137</v>
      </c>
      <c r="CK5020" t="s">
        <v>137</v>
      </c>
      <c r="CL5020" t="s">
        <v>137</v>
      </c>
      <c r="CM5020" t="s">
        <v>137</v>
      </c>
      <c r="CN5020" t="s">
        <v>137</v>
      </c>
      <c r="CO5020" t="s">
        <v>137</v>
      </c>
      <c r="CP5020" t="s">
        <v>137</v>
      </c>
      <c r="CQ5020" s="1">
        <v>45707.426388888889</v>
      </c>
      <c r="CR5020" s="1">
        <v>45707.426388888889</v>
      </c>
      <c r="CS5020" s="1">
        <v>45707.426388888889</v>
      </c>
      <c r="CT5020" t="s">
        <v>32496</v>
      </c>
      <c r="CU5020" t="s">
        <v>32497</v>
      </c>
      <c r="CV5020" t="s">
        <v>32498</v>
      </c>
      <c r="CW5020" t="s">
        <v>32499</v>
      </c>
      <c r="CX5020" s="3"/>
      <c r="CY5020" s="3"/>
      <c r="CZ5020">
        <v>1</v>
      </c>
      <c r="DA5020" t="s">
        <v>32500</v>
      </c>
      <c r="DB5020" t="s">
        <v>137</v>
      </c>
      <c r="DC5020" t="s">
        <v>137</v>
      </c>
      <c r="DD5020" t="s">
        <v>137</v>
      </c>
      <c r="DE5020" t="s">
        <v>137</v>
      </c>
      <c r="DF5020" t="s">
        <v>32501</v>
      </c>
      <c r="DG5020" t="s">
        <v>900</v>
      </c>
      <c r="DH5020" t="s">
        <v>1151</v>
      </c>
      <c r="DI5020" t="s">
        <v>137</v>
      </c>
      <c r="DJ5020" t="s">
        <v>137</v>
      </c>
      <c r="DK5020">
        <v>0</v>
      </c>
      <c r="DL5020" t="s">
        <v>209</v>
      </c>
      <c r="DM5020" t="s">
        <v>137</v>
      </c>
      <c r="DN5020" t="s">
        <v>137</v>
      </c>
      <c r="DO5020" s="1">
        <v>45707.426388888889</v>
      </c>
      <c r="DP5020" s="1"/>
      <c r="DQ5020" t="s">
        <v>150</v>
      </c>
      <c r="DR5020" t="s">
        <v>151</v>
      </c>
      <c r="DS5020" t="s">
        <v>152</v>
      </c>
      <c r="DT5020" t="s">
        <v>137</v>
      </c>
      <c r="DU5020" t="s">
        <v>137</v>
      </c>
      <c r="DV5020" t="s">
        <v>137</v>
      </c>
      <c r="DW5020" t="s">
        <v>137</v>
      </c>
      <c r="DX5020" t="s">
        <v>137</v>
      </c>
      <c r="DY5020" t="s">
        <v>137</v>
      </c>
      <c r="DZ5020" t="s">
        <v>148</v>
      </c>
      <c r="EA5020" t="b">
        <v>0</v>
      </c>
      <c r="EB5020" t="s">
        <v>137</v>
      </c>
    </row>
    <row r="5021" spans="1:132" x14ac:dyDescent="0.25">
      <c r="A5021">
        <v>136106232</v>
      </c>
      <c r="B5021">
        <v>7023</v>
      </c>
      <c r="C5021" t="s">
        <v>192</v>
      </c>
      <c r="D5021" t="s">
        <v>32502</v>
      </c>
      <c r="E5021" t="s">
        <v>134</v>
      </c>
      <c r="F5021" t="s">
        <v>162</v>
      </c>
      <c r="G5021" t="s">
        <v>163</v>
      </c>
      <c r="H5021" t="s">
        <v>137</v>
      </c>
      <c r="I5021" t="s">
        <v>32503</v>
      </c>
      <c r="J5021" t="s">
        <v>13846</v>
      </c>
      <c r="K5021" t="s">
        <v>13847</v>
      </c>
      <c r="L5021" t="s">
        <v>13848</v>
      </c>
      <c r="M5021" t="s">
        <v>137</v>
      </c>
      <c r="N5021" t="s">
        <v>505</v>
      </c>
      <c r="O5021" t="s">
        <v>505</v>
      </c>
      <c r="P5021" s="1"/>
      <c r="Q5021" s="1">
        <v>45471.651388888888</v>
      </c>
      <c r="R5021" s="1">
        <v>45471.651388888888</v>
      </c>
      <c r="S5021" s="1">
        <v>45544.537499999999</v>
      </c>
      <c r="T5021" s="1">
        <v>45544.537499999999</v>
      </c>
      <c r="U5021" t="s">
        <v>5255</v>
      </c>
      <c r="V5021" t="s">
        <v>137</v>
      </c>
      <c r="W5021" t="s">
        <v>137</v>
      </c>
      <c r="X5021" t="s">
        <v>231</v>
      </c>
      <c r="Y5021" t="s">
        <v>361</v>
      </c>
      <c r="Z5021" t="s">
        <v>137</v>
      </c>
      <c r="AA5021" t="s">
        <v>137</v>
      </c>
      <c r="AB5021" t="s">
        <v>137</v>
      </c>
      <c r="AC5021" t="s">
        <v>137</v>
      </c>
      <c r="AD5021" s="2"/>
      <c r="AE5021" t="s">
        <v>137</v>
      </c>
      <c r="AF5021" t="s">
        <v>137</v>
      </c>
      <c r="AG5021" t="s">
        <v>137</v>
      </c>
      <c r="AH5021" t="s">
        <v>137</v>
      </c>
      <c r="AI5021" t="s">
        <v>137</v>
      </c>
      <c r="AJ5021" t="s">
        <v>137</v>
      </c>
      <c r="AK5021" t="s">
        <v>137</v>
      </c>
      <c r="AL5021" s="2"/>
      <c r="AM5021" t="s">
        <v>137</v>
      </c>
      <c r="AN5021" t="s">
        <v>137</v>
      </c>
      <c r="AO5021" t="s">
        <v>137</v>
      </c>
      <c r="AP5021" t="s">
        <v>137</v>
      </c>
      <c r="AQ5021" t="s">
        <v>137</v>
      </c>
      <c r="AR5021" t="s">
        <v>137</v>
      </c>
      <c r="AS5021" t="s">
        <v>137</v>
      </c>
      <c r="AT5021" t="s">
        <v>137</v>
      </c>
      <c r="AU5021" t="s">
        <v>137</v>
      </c>
      <c r="AV5021" t="s">
        <v>137</v>
      </c>
      <c r="AW5021" t="s">
        <v>137</v>
      </c>
      <c r="AX5021" t="s">
        <v>137</v>
      </c>
      <c r="AY5021" t="s">
        <v>137</v>
      </c>
      <c r="AZ5021" t="s">
        <v>137</v>
      </c>
      <c r="BA5021" t="s">
        <v>137</v>
      </c>
      <c r="BB5021" t="s">
        <v>137</v>
      </c>
      <c r="BC5021" t="s">
        <v>137</v>
      </c>
      <c r="BD5021" t="s">
        <v>137</v>
      </c>
      <c r="BE5021" t="s">
        <v>137</v>
      </c>
      <c r="BF5021" t="s">
        <v>137</v>
      </c>
      <c r="BG5021" t="s">
        <v>137</v>
      </c>
      <c r="BH5021" t="s">
        <v>137</v>
      </c>
      <c r="BI5021" t="s">
        <v>137</v>
      </c>
      <c r="BJ5021" t="s">
        <v>137</v>
      </c>
      <c r="BK5021" t="s">
        <v>137</v>
      </c>
      <c r="BL5021" t="s">
        <v>137</v>
      </c>
      <c r="BM5021" t="s">
        <v>137</v>
      </c>
      <c r="BN5021" t="s">
        <v>137</v>
      </c>
      <c r="BO5021" t="s">
        <v>137</v>
      </c>
      <c r="BP5021" t="s">
        <v>137</v>
      </c>
      <c r="BQ5021" t="s">
        <v>137</v>
      </c>
      <c r="BR5021" t="s">
        <v>137</v>
      </c>
      <c r="BS5021" t="s">
        <v>137</v>
      </c>
      <c r="BT5021" t="s">
        <v>137</v>
      </c>
      <c r="BU5021" t="s">
        <v>137</v>
      </c>
      <c r="BW5021" t="s">
        <v>137</v>
      </c>
      <c r="BX5021" t="s">
        <v>137</v>
      </c>
      <c r="BY5021" t="s">
        <v>137</v>
      </c>
      <c r="BZ5021" t="s">
        <v>137</v>
      </c>
      <c r="CA5021" t="s">
        <v>137</v>
      </c>
      <c r="CB5021" t="s">
        <v>137</v>
      </c>
      <c r="CC5021" t="s">
        <v>137</v>
      </c>
      <c r="CD5021" t="s">
        <v>137</v>
      </c>
      <c r="CE5021" t="s">
        <v>137</v>
      </c>
      <c r="CF5021" t="s">
        <v>137</v>
      </c>
      <c r="CG5021" t="s">
        <v>137</v>
      </c>
      <c r="CH5021" t="s">
        <v>137</v>
      </c>
      <c r="CI5021" t="s">
        <v>137</v>
      </c>
      <c r="CJ5021" t="s">
        <v>137</v>
      </c>
      <c r="CK5021" t="s">
        <v>137</v>
      </c>
      <c r="CL5021" t="s">
        <v>137</v>
      </c>
      <c r="CM5021" t="s">
        <v>137</v>
      </c>
      <c r="CN5021" t="s">
        <v>137</v>
      </c>
      <c r="CO5021" t="s">
        <v>137</v>
      </c>
      <c r="CP5021" t="s">
        <v>137</v>
      </c>
      <c r="CQ5021" s="1">
        <v>45544.537499999999</v>
      </c>
      <c r="CR5021" s="1">
        <v>45544.537499999999</v>
      </c>
      <c r="CS5021" s="1">
        <v>45544.537499999999</v>
      </c>
      <c r="CT5021" t="s">
        <v>32504</v>
      </c>
      <c r="CU5021" t="s">
        <v>32505</v>
      </c>
      <c r="CV5021" t="s">
        <v>32506</v>
      </c>
      <c r="CW5021" t="s">
        <v>32507</v>
      </c>
      <c r="CX5021" s="3"/>
      <c r="CY5021" s="3"/>
      <c r="CZ5021">
        <v>2</v>
      </c>
      <c r="DA5021" t="s">
        <v>137</v>
      </c>
      <c r="DB5021" t="s">
        <v>137</v>
      </c>
      <c r="DC5021" t="s">
        <v>137</v>
      </c>
      <c r="DD5021" t="s">
        <v>137</v>
      </c>
      <c r="DE5021" t="s">
        <v>137</v>
      </c>
      <c r="DF5021" t="s">
        <v>32508</v>
      </c>
      <c r="DG5021" t="s">
        <v>900</v>
      </c>
      <c r="DH5021" t="s">
        <v>32509</v>
      </c>
      <c r="DI5021" t="s">
        <v>137</v>
      </c>
      <c r="DJ5021" t="s">
        <v>137</v>
      </c>
      <c r="DK5021">
        <v>0</v>
      </c>
      <c r="DL5021" t="s">
        <v>209</v>
      </c>
      <c r="DM5021" t="s">
        <v>32510</v>
      </c>
      <c r="DN5021" t="s">
        <v>137</v>
      </c>
      <c r="DO5021" s="1">
        <v>45544.537499999999</v>
      </c>
      <c r="DP5021" s="1"/>
      <c r="DQ5021" t="s">
        <v>13846</v>
      </c>
      <c r="DR5021" t="s">
        <v>13847</v>
      </c>
      <c r="DS5021" t="s">
        <v>13848</v>
      </c>
      <c r="DT5021" t="s">
        <v>137</v>
      </c>
      <c r="DU5021" t="s">
        <v>137</v>
      </c>
      <c r="DV5021" t="s">
        <v>137</v>
      </c>
      <c r="DW5021" t="s">
        <v>137</v>
      </c>
      <c r="DX5021" t="s">
        <v>32511</v>
      </c>
      <c r="DY5021" t="s">
        <v>137</v>
      </c>
      <c r="DZ5021" t="s">
        <v>168</v>
      </c>
      <c r="EA5021" t="b">
        <v>0</v>
      </c>
      <c r="EB5021" t="s">
        <v>137</v>
      </c>
    </row>
    <row r="5022" spans="1:132" x14ac:dyDescent="0.25">
      <c r="A5022">
        <v>136094713</v>
      </c>
      <c r="B5022">
        <v>7022</v>
      </c>
      <c r="C5022" t="s">
        <v>192</v>
      </c>
      <c r="D5022" t="s">
        <v>193</v>
      </c>
      <c r="E5022" t="s">
        <v>134</v>
      </c>
      <c r="F5022" t="s">
        <v>135</v>
      </c>
      <c r="G5022" t="s">
        <v>194</v>
      </c>
      <c r="H5022" t="s">
        <v>195</v>
      </c>
      <c r="I5022" t="s">
        <v>196</v>
      </c>
      <c r="J5022" t="s">
        <v>534</v>
      </c>
      <c r="K5022" t="s">
        <v>535</v>
      </c>
      <c r="L5022" t="s">
        <v>536</v>
      </c>
      <c r="M5022" t="s">
        <v>137</v>
      </c>
      <c r="N5022" t="s">
        <v>8396</v>
      </c>
      <c r="O5022" t="s">
        <v>8396</v>
      </c>
      <c r="P5022" s="1">
        <v>45471</v>
      </c>
      <c r="Q5022" s="1">
        <v>45471.560416666667</v>
      </c>
      <c r="R5022" s="1">
        <v>45471.560416666667</v>
      </c>
      <c r="S5022" s="1">
        <v>45520.500694444447</v>
      </c>
      <c r="T5022" s="1">
        <v>45520.500694444447</v>
      </c>
      <c r="U5022" t="s">
        <v>331</v>
      </c>
      <c r="V5022" t="s">
        <v>137</v>
      </c>
      <c r="W5022" t="s">
        <v>137</v>
      </c>
      <c r="X5022" t="s">
        <v>176</v>
      </c>
      <c r="Y5022" t="s">
        <v>199</v>
      </c>
      <c r="Z5022" t="s">
        <v>137</v>
      </c>
      <c r="AA5022" t="s">
        <v>137</v>
      </c>
      <c r="AB5022" t="s">
        <v>137</v>
      </c>
      <c r="AC5022" t="s">
        <v>137</v>
      </c>
      <c r="AD5022" s="2"/>
      <c r="AE5022" t="s">
        <v>137</v>
      </c>
      <c r="AF5022" t="s">
        <v>137</v>
      </c>
      <c r="AG5022" t="s">
        <v>137</v>
      </c>
      <c r="AH5022" t="s">
        <v>137</v>
      </c>
      <c r="AI5022" t="s">
        <v>137</v>
      </c>
      <c r="AJ5022" t="s">
        <v>137</v>
      </c>
      <c r="AK5022" t="s">
        <v>137</v>
      </c>
      <c r="AL5022" s="2"/>
      <c r="AM5022" t="s">
        <v>137</v>
      </c>
      <c r="AN5022" t="s">
        <v>137</v>
      </c>
      <c r="AO5022" t="s">
        <v>137</v>
      </c>
      <c r="AP5022" t="s">
        <v>137</v>
      </c>
      <c r="AQ5022" t="s">
        <v>137</v>
      </c>
      <c r="AR5022" t="s">
        <v>137</v>
      </c>
      <c r="AS5022" t="s">
        <v>137</v>
      </c>
      <c r="AT5022" t="s">
        <v>137</v>
      </c>
      <c r="AU5022" t="s">
        <v>137</v>
      </c>
      <c r="AV5022" t="s">
        <v>137</v>
      </c>
      <c r="AW5022" t="s">
        <v>15030</v>
      </c>
      <c r="AX5022" t="s">
        <v>137</v>
      </c>
      <c r="AY5022" t="s">
        <v>137</v>
      </c>
      <c r="AZ5022" t="s">
        <v>137</v>
      </c>
      <c r="BA5022" t="s">
        <v>137</v>
      </c>
      <c r="BB5022" t="s">
        <v>137</v>
      </c>
      <c r="BC5022" t="s">
        <v>15031</v>
      </c>
      <c r="BD5022" t="s">
        <v>232</v>
      </c>
      <c r="BE5022" t="s">
        <v>32512</v>
      </c>
      <c r="BF5022" t="s">
        <v>137</v>
      </c>
      <c r="BG5022" t="s">
        <v>137</v>
      </c>
      <c r="BH5022" t="s">
        <v>137</v>
      </c>
      <c r="BI5022" t="s">
        <v>137</v>
      </c>
      <c r="BJ5022" t="s">
        <v>137</v>
      </c>
      <c r="BK5022" t="s">
        <v>137</v>
      </c>
      <c r="BL5022" t="s">
        <v>137</v>
      </c>
      <c r="BM5022" t="s">
        <v>137</v>
      </c>
      <c r="BN5022" t="s">
        <v>137</v>
      </c>
      <c r="BO5022" t="s">
        <v>137</v>
      </c>
      <c r="BP5022" t="s">
        <v>137</v>
      </c>
      <c r="BQ5022" t="s">
        <v>137</v>
      </c>
      <c r="BR5022" t="s">
        <v>137</v>
      </c>
      <c r="BS5022" t="s">
        <v>137</v>
      </c>
      <c r="BT5022" t="s">
        <v>137</v>
      </c>
      <c r="BU5022" t="s">
        <v>137</v>
      </c>
      <c r="BW5022" t="s">
        <v>137</v>
      </c>
      <c r="BX5022" t="s">
        <v>137</v>
      </c>
      <c r="BY5022" t="s">
        <v>137</v>
      </c>
      <c r="BZ5022" t="s">
        <v>137</v>
      </c>
      <c r="CA5022" t="s">
        <v>137</v>
      </c>
      <c r="CB5022" t="s">
        <v>137</v>
      </c>
      <c r="CC5022" t="s">
        <v>137</v>
      </c>
      <c r="CD5022" t="s">
        <v>137</v>
      </c>
      <c r="CE5022" t="s">
        <v>137</v>
      </c>
      <c r="CF5022" t="s">
        <v>137</v>
      </c>
      <c r="CG5022" t="s">
        <v>137</v>
      </c>
      <c r="CH5022" t="s">
        <v>137</v>
      </c>
      <c r="CI5022" t="s">
        <v>137</v>
      </c>
      <c r="CJ5022" t="s">
        <v>137</v>
      </c>
      <c r="CK5022" t="s">
        <v>137</v>
      </c>
      <c r="CL5022" t="s">
        <v>137</v>
      </c>
      <c r="CM5022" t="s">
        <v>137</v>
      </c>
      <c r="CN5022" t="s">
        <v>137</v>
      </c>
      <c r="CO5022" t="s">
        <v>137</v>
      </c>
      <c r="CP5022" t="s">
        <v>137</v>
      </c>
      <c r="CQ5022" s="1">
        <v>45520.500694444447</v>
      </c>
      <c r="CR5022" s="1">
        <v>45520.500694444447</v>
      </c>
      <c r="CS5022" s="1"/>
      <c r="CT5022" t="s">
        <v>32513</v>
      </c>
      <c r="CU5022" t="s">
        <v>32514</v>
      </c>
      <c r="CV5022" t="s">
        <v>32515</v>
      </c>
      <c r="CW5022" t="s">
        <v>32516</v>
      </c>
      <c r="CX5022" s="3"/>
      <c r="CY5022" s="3"/>
      <c r="CZ5022">
        <v>5</v>
      </c>
      <c r="DA5022" t="s">
        <v>32517</v>
      </c>
      <c r="DB5022" t="s">
        <v>137</v>
      </c>
      <c r="DC5022" t="s">
        <v>137</v>
      </c>
      <c r="DD5022" t="s">
        <v>137</v>
      </c>
      <c r="DE5022" t="s">
        <v>137</v>
      </c>
      <c r="DF5022" t="s">
        <v>32518</v>
      </c>
      <c r="DG5022" t="s">
        <v>900</v>
      </c>
      <c r="DH5022" t="s">
        <v>1285</v>
      </c>
      <c r="DI5022" t="s">
        <v>137</v>
      </c>
      <c r="DJ5022" t="s">
        <v>137</v>
      </c>
      <c r="DK5022">
        <v>0</v>
      </c>
      <c r="DL5022" t="s">
        <v>209</v>
      </c>
      <c r="DM5022" t="s">
        <v>32519</v>
      </c>
      <c r="DN5022" t="s">
        <v>137</v>
      </c>
      <c r="DO5022" s="1">
        <v>45520.500694444447</v>
      </c>
      <c r="DP5022" s="1"/>
      <c r="DQ5022" t="s">
        <v>534</v>
      </c>
      <c r="DR5022" t="s">
        <v>535</v>
      </c>
      <c r="DS5022" t="s">
        <v>536</v>
      </c>
      <c r="DT5022" t="s">
        <v>137</v>
      </c>
      <c r="DU5022" t="s">
        <v>137</v>
      </c>
      <c r="DV5022" t="s">
        <v>137</v>
      </c>
      <c r="DW5022" t="s">
        <v>137</v>
      </c>
      <c r="DX5022" t="s">
        <v>137</v>
      </c>
      <c r="DY5022" t="s">
        <v>137</v>
      </c>
      <c r="DZ5022" t="s">
        <v>148</v>
      </c>
      <c r="EA5022" t="b">
        <v>0</v>
      </c>
      <c r="EB5022" t="s">
        <v>137</v>
      </c>
    </row>
    <row r="5023" spans="1:132" x14ac:dyDescent="0.25">
      <c r="A5023">
        <v>136085684</v>
      </c>
      <c r="B5023">
        <v>7021</v>
      </c>
      <c r="C5023" t="s">
        <v>192</v>
      </c>
      <c r="D5023" t="s">
        <v>32520</v>
      </c>
      <c r="E5023" t="s">
        <v>134</v>
      </c>
      <c r="F5023" t="s">
        <v>162</v>
      </c>
      <c r="G5023" t="s">
        <v>163</v>
      </c>
      <c r="H5023" t="s">
        <v>137</v>
      </c>
      <c r="I5023" t="s">
        <v>32521</v>
      </c>
      <c r="J5023" t="s">
        <v>32127</v>
      </c>
      <c r="K5023" t="s">
        <v>32128</v>
      </c>
      <c r="L5023" t="s">
        <v>32129</v>
      </c>
      <c r="M5023" t="s">
        <v>137</v>
      </c>
      <c r="N5023" t="s">
        <v>1483</v>
      </c>
      <c r="O5023" t="s">
        <v>1483</v>
      </c>
      <c r="P5023" s="1"/>
      <c r="Q5023" s="1">
        <v>45471.493750000001</v>
      </c>
      <c r="R5023" s="1">
        <v>45471.493750000001</v>
      </c>
      <c r="S5023" s="1">
        <v>45471.554861111108</v>
      </c>
      <c r="T5023" s="1">
        <v>45471.554861111108</v>
      </c>
      <c r="U5023" t="s">
        <v>342</v>
      </c>
      <c r="V5023" t="s">
        <v>137</v>
      </c>
      <c r="W5023" t="s">
        <v>137</v>
      </c>
      <c r="X5023" t="s">
        <v>176</v>
      </c>
      <c r="Y5023" t="s">
        <v>199</v>
      </c>
      <c r="Z5023" t="s">
        <v>137</v>
      </c>
      <c r="AA5023" t="s">
        <v>137</v>
      </c>
      <c r="AB5023" t="s">
        <v>137</v>
      </c>
      <c r="AC5023" t="s">
        <v>137</v>
      </c>
      <c r="AD5023" s="2"/>
      <c r="AE5023" t="s">
        <v>137</v>
      </c>
      <c r="AF5023" t="s">
        <v>137</v>
      </c>
      <c r="AG5023" t="s">
        <v>137</v>
      </c>
      <c r="AH5023" t="s">
        <v>137</v>
      </c>
      <c r="AI5023" t="s">
        <v>137</v>
      </c>
      <c r="AJ5023" t="s">
        <v>137</v>
      </c>
      <c r="AK5023" t="s">
        <v>137</v>
      </c>
      <c r="AL5023" s="2"/>
      <c r="AM5023" t="s">
        <v>137</v>
      </c>
      <c r="AN5023" t="s">
        <v>137</v>
      </c>
      <c r="AO5023" t="s">
        <v>137</v>
      </c>
      <c r="AP5023" t="s">
        <v>137</v>
      </c>
      <c r="AQ5023" t="s">
        <v>137</v>
      </c>
      <c r="AR5023" t="s">
        <v>137</v>
      </c>
      <c r="AS5023" t="s">
        <v>137</v>
      </c>
      <c r="AT5023" t="s">
        <v>137</v>
      </c>
      <c r="AU5023" t="s">
        <v>137</v>
      </c>
      <c r="AV5023" t="s">
        <v>137</v>
      </c>
      <c r="AW5023" t="s">
        <v>137</v>
      </c>
      <c r="AX5023" t="s">
        <v>137</v>
      </c>
      <c r="AY5023" t="s">
        <v>137</v>
      </c>
      <c r="AZ5023" t="s">
        <v>137</v>
      </c>
      <c r="BA5023" t="s">
        <v>137</v>
      </c>
      <c r="BB5023" t="s">
        <v>137</v>
      </c>
      <c r="BC5023" t="s">
        <v>137</v>
      </c>
      <c r="BD5023" t="s">
        <v>137</v>
      </c>
      <c r="BE5023" t="s">
        <v>137</v>
      </c>
      <c r="BF5023" t="s">
        <v>137</v>
      </c>
      <c r="BG5023" t="s">
        <v>137</v>
      </c>
      <c r="BH5023" t="s">
        <v>137</v>
      </c>
      <c r="BI5023" t="s">
        <v>137</v>
      </c>
      <c r="BJ5023" t="s">
        <v>137</v>
      </c>
      <c r="BK5023" t="s">
        <v>137</v>
      </c>
      <c r="BL5023" t="s">
        <v>137</v>
      </c>
      <c r="BM5023" t="s">
        <v>137</v>
      </c>
      <c r="BN5023" t="s">
        <v>137</v>
      </c>
      <c r="BO5023" t="s">
        <v>137</v>
      </c>
      <c r="BP5023" t="s">
        <v>137</v>
      </c>
      <c r="BQ5023" t="s">
        <v>137</v>
      </c>
      <c r="BR5023" t="s">
        <v>137</v>
      </c>
      <c r="BS5023" t="s">
        <v>137</v>
      </c>
      <c r="BT5023" t="s">
        <v>137</v>
      </c>
      <c r="BU5023" t="s">
        <v>137</v>
      </c>
      <c r="BW5023" t="s">
        <v>137</v>
      </c>
      <c r="BX5023" t="s">
        <v>137</v>
      </c>
      <c r="BY5023" t="s">
        <v>137</v>
      </c>
      <c r="BZ5023" t="s">
        <v>137</v>
      </c>
      <c r="CA5023" t="s">
        <v>137</v>
      </c>
      <c r="CB5023" t="s">
        <v>137</v>
      </c>
      <c r="CC5023" t="s">
        <v>137</v>
      </c>
      <c r="CD5023" t="s">
        <v>137</v>
      </c>
      <c r="CE5023" t="s">
        <v>137</v>
      </c>
      <c r="CF5023" t="s">
        <v>137</v>
      </c>
      <c r="CG5023" t="s">
        <v>137</v>
      </c>
      <c r="CH5023" t="s">
        <v>137</v>
      </c>
      <c r="CI5023" t="s">
        <v>137</v>
      </c>
      <c r="CJ5023" t="s">
        <v>137</v>
      </c>
      <c r="CK5023" t="s">
        <v>137</v>
      </c>
      <c r="CL5023" t="s">
        <v>137</v>
      </c>
      <c r="CM5023" t="s">
        <v>137</v>
      </c>
      <c r="CN5023" t="s">
        <v>137</v>
      </c>
      <c r="CO5023" t="s">
        <v>137</v>
      </c>
      <c r="CP5023" t="s">
        <v>137</v>
      </c>
      <c r="CQ5023" s="1">
        <v>45471.554861111108</v>
      </c>
      <c r="CR5023" s="1">
        <v>45471.554861111108</v>
      </c>
      <c r="CS5023" s="1"/>
      <c r="CT5023" t="s">
        <v>137</v>
      </c>
      <c r="CU5023" t="s">
        <v>137</v>
      </c>
      <c r="CV5023" t="s">
        <v>32522</v>
      </c>
      <c r="CW5023" t="s">
        <v>32522</v>
      </c>
      <c r="CX5023" s="3"/>
      <c r="CY5023" s="3"/>
      <c r="CZ5023">
        <v>1</v>
      </c>
      <c r="DA5023" t="s">
        <v>137</v>
      </c>
      <c r="DB5023" t="s">
        <v>137</v>
      </c>
      <c r="DC5023" t="s">
        <v>137</v>
      </c>
      <c r="DD5023" t="s">
        <v>137</v>
      </c>
      <c r="DE5023" t="s">
        <v>137</v>
      </c>
      <c r="DF5023" t="s">
        <v>137</v>
      </c>
      <c r="DG5023" t="s">
        <v>137</v>
      </c>
      <c r="DH5023" t="s">
        <v>137</v>
      </c>
      <c r="DI5023" t="s">
        <v>137</v>
      </c>
      <c r="DJ5023" t="s">
        <v>137</v>
      </c>
      <c r="DK5023">
        <v>0</v>
      </c>
      <c r="DL5023" t="s">
        <v>209</v>
      </c>
      <c r="DM5023" t="s">
        <v>137</v>
      </c>
      <c r="DN5023" t="s">
        <v>137</v>
      </c>
      <c r="DO5023" s="1">
        <v>45471.554861111108</v>
      </c>
      <c r="DP5023" s="1"/>
      <c r="DQ5023" t="s">
        <v>32127</v>
      </c>
      <c r="DR5023" t="s">
        <v>32128</v>
      </c>
      <c r="DS5023" t="s">
        <v>32129</v>
      </c>
      <c r="DT5023" t="s">
        <v>137</v>
      </c>
      <c r="DU5023" t="s">
        <v>137</v>
      </c>
      <c r="DV5023" t="s">
        <v>137</v>
      </c>
      <c r="DW5023" t="s">
        <v>137</v>
      </c>
      <c r="DX5023" t="s">
        <v>137</v>
      </c>
      <c r="DY5023" t="s">
        <v>137</v>
      </c>
      <c r="DZ5023" t="s">
        <v>168</v>
      </c>
      <c r="EA5023" t="b">
        <v>0</v>
      </c>
      <c r="EB5023" t="s">
        <v>137</v>
      </c>
    </row>
    <row r="5024" spans="1:132" x14ac:dyDescent="0.25">
      <c r="A5024">
        <v>136076778</v>
      </c>
      <c r="B5024">
        <v>7020</v>
      </c>
      <c r="C5024" t="s">
        <v>192</v>
      </c>
      <c r="D5024" t="s">
        <v>32523</v>
      </c>
      <c r="E5024" t="s">
        <v>134</v>
      </c>
      <c r="F5024" t="s">
        <v>162</v>
      </c>
      <c r="G5024" t="s">
        <v>163</v>
      </c>
      <c r="H5024" t="s">
        <v>137</v>
      </c>
      <c r="I5024" t="s">
        <v>32524</v>
      </c>
      <c r="J5024" t="s">
        <v>150</v>
      </c>
      <c r="K5024" t="s">
        <v>151</v>
      </c>
      <c r="L5024" t="s">
        <v>152</v>
      </c>
      <c r="M5024" t="s">
        <v>137</v>
      </c>
      <c r="N5024" t="s">
        <v>21761</v>
      </c>
      <c r="O5024" t="s">
        <v>21761</v>
      </c>
      <c r="P5024" s="1"/>
      <c r="Q5024" s="1">
        <v>45471.438194444447</v>
      </c>
      <c r="R5024" s="1">
        <v>45471.438194444447</v>
      </c>
      <c r="S5024" s="1">
        <v>45471.445138888892</v>
      </c>
      <c r="T5024" s="1">
        <v>45471.445138888892</v>
      </c>
      <c r="U5024" t="s">
        <v>7334</v>
      </c>
      <c r="V5024" t="s">
        <v>137</v>
      </c>
      <c r="W5024" t="s">
        <v>137</v>
      </c>
      <c r="X5024" t="s">
        <v>176</v>
      </c>
      <c r="Y5024" t="s">
        <v>370</v>
      </c>
      <c r="Z5024" t="s">
        <v>137</v>
      </c>
      <c r="AA5024" t="s">
        <v>137</v>
      </c>
      <c r="AB5024" t="s">
        <v>137</v>
      </c>
      <c r="AC5024" t="s">
        <v>137</v>
      </c>
      <c r="AD5024" s="2"/>
      <c r="AE5024" t="s">
        <v>137</v>
      </c>
      <c r="AF5024" t="s">
        <v>137</v>
      </c>
      <c r="AG5024" t="s">
        <v>137</v>
      </c>
      <c r="AH5024" t="s">
        <v>137</v>
      </c>
      <c r="AI5024" t="s">
        <v>137</v>
      </c>
      <c r="AJ5024" t="s">
        <v>137</v>
      </c>
      <c r="AK5024" t="s">
        <v>137</v>
      </c>
      <c r="AL5024" s="2"/>
      <c r="AM5024" t="s">
        <v>137</v>
      </c>
      <c r="AN5024" t="s">
        <v>137</v>
      </c>
      <c r="AO5024" t="s">
        <v>137</v>
      </c>
      <c r="AP5024" t="s">
        <v>137</v>
      </c>
      <c r="AQ5024" t="s">
        <v>137</v>
      </c>
      <c r="AR5024" t="s">
        <v>137</v>
      </c>
      <c r="AS5024" t="s">
        <v>137</v>
      </c>
      <c r="AT5024" t="s">
        <v>137</v>
      </c>
      <c r="AU5024" t="s">
        <v>137</v>
      </c>
      <c r="AV5024" t="s">
        <v>137</v>
      </c>
      <c r="AW5024" t="s">
        <v>137</v>
      </c>
      <c r="AX5024" t="s">
        <v>137</v>
      </c>
      <c r="AY5024" t="s">
        <v>137</v>
      </c>
      <c r="AZ5024" t="s">
        <v>137</v>
      </c>
      <c r="BA5024" t="s">
        <v>137</v>
      </c>
      <c r="BB5024" t="s">
        <v>137</v>
      </c>
      <c r="BC5024" t="s">
        <v>137</v>
      </c>
      <c r="BD5024" t="s">
        <v>137</v>
      </c>
      <c r="BE5024" t="s">
        <v>137</v>
      </c>
      <c r="BF5024" t="s">
        <v>137</v>
      </c>
      <c r="BG5024" t="s">
        <v>137</v>
      </c>
      <c r="BH5024" t="s">
        <v>137</v>
      </c>
      <c r="BI5024" t="s">
        <v>137</v>
      </c>
      <c r="BJ5024" t="s">
        <v>137</v>
      </c>
      <c r="BK5024" t="s">
        <v>137</v>
      </c>
      <c r="BL5024" t="s">
        <v>137</v>
      </c>
      <c r="BM5024" t="s">
        <v>137</v>
      </c>
      <c r="BN5024" t="s">
        <v>137</v>
      </c>
      <c r="BO5024" t="s">
        <v>137</v>
      </c>
      <c r="BP5024" t="s">
        <v>137</v>
      </c>
      <c r="BQ5024" t="s">
        <v>137</v>
      </c>
      <c r="BR5024" t="s">
        <v>137</v>
      </c>
      <c r="BS5024" t="s">
        <v>137</v>
      </c>
      <c r="BT5024" t="s">
        <v>137</v>
      </c>
      <c r="BU5024" t="s">
        <v>137</v>
      </c>
      <c r="BW5024" t="s">
        <v>137</v>
      </c>
      <c r="BX5024" t="s">
        <v>137</v>
      </c>
      <c r="BY5024" t="s">
        <v>137</v>
      </c>
      <c r="BZ5024" t="s">
        <v>137</v>
      </c>
      <c r="CA5024" t="s">
        <v>137</v>
      </c>
      <c r="CB5024" t="s">
        <v>137</v>
      </c>
      <c r="CC5024" t="s">
        <v>137</v>
      </c>
      <c r="CD5024" t="s">
        <v>137</v>
      </c>
      <c r="CE5024" t="s">
        <v>137</v>
      </c>
      <c r="CF5024" t="s">
        <v>137</v>
      </c>
      <c r="CG5024" t="s">
        <v>137</v>
      </c>
      <c r="CH5024" t="s">
        <v>137</v>
      </c>
      <c r="CI5024" t="s">
        <v>137</v>
      </c>
      <c r="CJ5024" t="s">
        <v>137</v>
      </c>
      <c r="CK5024" t="s">
        <v>137</v>
      </c>
      <c r="CL5024" t="s">
        <v>137</v>
      </c>
      <c r="CM5024" t="s">
        <v>137</v>
      </c>
      <c r="CN5024" t="s">
        <v>137</v>
      </c>
      <c r="CO5024" t="s">
        <v>137</v>
      </c>
      <c r="CP5024" t="s">
        <v>137</v>
      </c>
      <c r="CQ5024" s="1">
        <v>45471.445138888892</v>
      </c>
      <c r="CR5024" s="1">
        <v>45471.445138888892</v>
      </c>
      <c r="CS5024" s="1"/>
      <c r="CT5024" t="s">
        <v>32525</v>
      </c>
      <c r="CU5024" t="s">
        <v>32525</v>
      </c>
      <c r="CV5024" t="s">
        <v>6162</v>
      </c>
      <c r="CW5024" t="s">
        <v>6162</v>
      </c>
      <c r="CX5024" s="3"/>
      <c r="CY5024" s="3"/>
      <c r="CZ5024">
        <v>1</v>
      </c>
      <c r="DA5024" t="s">
        <v>137</v>
      </c>
      <c r="DB5024" t="s">
        <v>137</v>
      </c>
      <c r="DC5024" t="s">
        <v>137</v>
      </c>
      <c r="DD5024" t="s">
        <v>137</v>
      </c>
      <c r="DE5024" t="s">
        <v>137</v>
      </c>
      <c r="DF5024" t="s">
        <v>32526</v>
      </c>
      <c r="DG5024" t="s">
        <v>137</v>
      </c>
      <c r="DH5024" t="s">
        <v>137</v>
      </c>
      <c r="DI5024" t="s">
        <v>137</v>
      </c>
      <c r="DJ5024" t="s">
        <v>137</v>
      </c>
      <c r="DK5024">
        <v>0</v>
      </c>
      <c r="DL5024" t="s">
        <v>209</v>
      </c>
      <c r="DM5024" t="s">
        <v>137</v>
      </c>
      <c r="DN5024" t="s">
        <v>137</v>
      </c>
      <c r="DO5024" s="1">
        <v>45471.445138888892</v>
      </c>
      <c r="DP5024" s="1"/>
      <c r="DQ5024" t="s">
        <v>150</v>
      </c>
      <c r="DR5024" t="s">
        <v>151</v>
      </c>
      <c r="DS5024" t="s">
        <v>152</v>
      </c>
      <c r="DT5024" t="s">
        <v>137</v>
      </c>
      <c r="DU5024" t="s">
        <v>137</v>
      </c>
      <c r="DV5024" t="s">
        <v>137</v>
      </c>
      <c r="DW5024" t="s">
        <v>137</v>
      </c>
      <c r="DX5024" t="s">
        <v>32527</v>
      </c>
      <c r="DY5024" t="s">
        <v>137</v>
      </c>
      <c r="DZ5024" t="s">
        <v>168</v>
      </c>
      <c r="EA5024" t="b">
        <v>0</v>
      </c>
      <c r="EB5024" t="s">
        <v>137</v>
      </c>
    </row>
    <row r="5025" spans="1:132" x14ac:dyDescent="0.25">
      <c r="A5025">
        <v>136072419</v>
      </c>
      <c r="B5025">
        <v>7019</v>
      </c>
      <c r="C5025" t="s">
        <v>192</v>
      </c>
      <c r="D5025" t="s">
        <v>32528</v>
      </c>
      <c r="E5025" t="s">
        <v>134</v>
      </c>
      <c r="F5025" t="s">
        <v>162</v>
      </c>
      <c r="G5025" t="s">
        <v>163</v>
      </c>
      <c r="H5025" t="s">
        <v>137</v>
      </c>
      <c r="I5025" t="s">
        <v>32529</v>
      </c>
      <c r="J5025" t="s">
        <v>226</v>
      </c>
      <c r="K5025" t="s">
        <v>227</v>
      </c>
      <c r="L5025" t="s">
        <v>228</v>
      </c>
      <c r="M5025" t="s">
        <v>137</v>
      </c>
      <c r="N5025" t="s">
        <v>1244</v>
      </c>
      <c r="O5025" t="s">
        <v>1244</v>
      </c>
      <c r="P5025" s="1"/>
      <c r="Q5025" s="1">
        <v>45471.407638888886</v>
      </c>
      <c r="R5025" s="1">
        <v>45471.407638888886</v>
      </c>
      <c r="S5025" s="1">
        <v>45485.643055555556</v>
      </c>
      <c r="T5025" s="1">
        <v>45485.643055555556</v>
      </c>
      <c r="U5025" t="s">
        <v>850</v>
      </c>
      <c r="V5025" t="s">
        <v>137</v>
      </c>
      <c r="W5025" t="s">
        <v>137</v>
      </c>
      <c r="X5025" t="s">
        <v>176</v>
      </c>
      <c r="Y5025" t="s">
        <v>137</v>
      </c>
      <c r="Z5025" t="s">
        <v>137</v>
      </c>
      <c r="AA5025" t="s">
        <v>137</v>
      </c>
      <c r="AB5025" t="s">
        <v>137</v>
      </c>
      <c r="AC5025" t="s">
        <v>137</v>
      </c>
      <c r="AD5025" s="2"/>
      <c r="AE5025" t="s">
        <v>137</v>
      </c>
      <c r="AF5025" t="s">
        <v>137</v>
      </c>
      <c r="AG5025" t="s">
        <v>137</v>
      </c>
      <c r="AH5025" t="s">
        <v>137</v>
      </c>
      <c r="AI5025" t="s">
        <v>137</v>
      </c>
      <c r="AJ5025" t="s">
        <v>137</v>
      </c>
      <c r="AK5025" t="s">
        <v>137</v>
      </c>
      <c r="AL5025" s="2"/>
      <c r="AM5025" t="s">
        <v>137</v>
      </c>
      <c r="AN5025" t="s">
        <v>137</v>
      </c>
      <c r="AO5025" t="s">
        <v>137</v>
      </c>
      <c r="AP5025" t="s">
        <v>137</v>
      </c>
      <c r="AQ5025" t="s">
        <v>137</v>
      </c>
      <c r="AR5025" t="s">
        <v>137</v>
      </c>
      <c r="AS5025" t="s">
        <v>137</v>
      </c>
      <c r="AT5025" t="s">
        <v>137</v>
      </c>
      <c r="AU5025" t="s">
        <v>137</v>
      </c>
      <c r="AV5025" t="s">
        <v>137</v>
      </c>
      <c r="AW5025" t="s">
        <v>137</v>
      </c>
      <c r="AX5025" t="s">
        <v>137</v>
      </c>
      <c r="AY5025" t="s">
        <v>137</v>
      </c>
      <c r="AZ5025" t="s">
        <v>137</v>
      </c>
      <c r="BA5025" t="s">
        <v>137</v>
      </c>
      <c r="BB5025" t="s">
        <v>137</v>
      </c>
      <c r="BC5025" t="s">
        <v>137</v>
      </c>
      <c r="BD5025" t="s">
        <v>137</v>
      </c>
      <c r="BE5025" t="s">
        <v>137</v>
      </c>
      <c r="BF5025" t="s">
        <v>137</v>
      </c>
      <c r="BG5025" t="s">
        <v>137</v>
      </c>
      <c r="BH5025" t="s">
        <v>137</v>
      </c>
      <c r="BI5025" t="s">
        <v>137</v>
      </c>
      <c r="BJ5025" t="s">
        <v>137</v>
      </c>
      <c r="BK5025" t="s">
        <v>137</v>
      </c>
      <c r="BL5025" t="s">
        <v>137</v>
      </c>
      <c r="BM5025" t="s">
        <v>137</v>
      </c>
      <c r="BN5025" t="s">
        <v>137</v>
      </c>
      <c r="BO5025" t="s">
        <v>137</v>
      </c>
      <c r="BP5025" t="s">
        <v>137</v>
      </c>
      <c r="BQ5025" t="s">
        <v>137</v>
      </c>
      <c r="BR5025" t="s">
        <v>137</v>
      </c>
      <c r="BS5025" t="s">
        <v>137</v>
      </c>
      <c r="BT5025" t="s">
        <v>137</v>
      </c>
      <c r="BU5025" t="s">
        <v>137</v>
      </c>
      <c r="BW5025" t="s">
        <v>137</v>
      </c>
      <c r="BX5025" t="s">
        <v>137</v>
      </c>
      <c r="BY5025" t="s">
        <v>137</v>
      </c>
      <c r="BZ5025" t="s">
        <v>137</v>
      </c>
      <c r="CA5025" t="s">
        <v>137</v>
      </c>
      <c r="CB5025" t="s">
        <v>137</v>
      </c>
      <c r="CC5025" t="s">
        <v>137</v>
      </c>
      <c r="CD5025" t="s">
        <v>137</v>
      </c>
      <c r="CE5025" t="s">
        <v>137</v>
      </c>
      <c r="CF5025" t="s">
        <v>137</v>
      </c>
      <c r="CG5025" t="s">
        <v>137</v>
      </c>
      <c r="CH5025" t="s">
        <v>137</v>
      </c>
      <c r="CI5025" t="s">
        <v>137</v>
      </c>
      <c r="CJ5025" t="s">
        <v>137</v>
      </c>
      <c r="CK5025" t="s">
        <v>137</v>
      </c>
      <c r="CL5025" t="s">
        <v>137</v>
      </c>
      <c r="CM5025" t="s">
        <v>137</v>
      </c>
      <c r="CN5025" t="s">
        <v>137</v>
      </c>
      <c r="CO5025" t="s">
        <v>137</v>
      </c>
      <c r="CP5025" t="s">
        <v>137</v>
      </c>
      <c r="CQ5025" s="1">
        <v>45485.643055555556</v>
      </c>
      <c r="CR5025" s="1">
        <v>45485.643055555556</v>
      </c>
      <c r="CS5025" s="1"/>
      <c r="CT5025" t="s">
        <v>32530</v>
      </c>
      <c r="CU5025" t="s">
        <v>32531</v>
      </c>
      <c r="CV5025" t="s">
        <v>32532</v>
      </c>
      <c r="CW5025" t="s">
        <v>32533</v>
      </c>
      <c r="CX5025" s="3"/>
      <c r="CY5025" s="3"/>
      <c r="CZ5025">
        <v>1</v>
      </c>
      <c r="DA5025" t="s">
        <v>137</v>
      </c>
      <c r="DB5025" t="s">
        <v>137</v>
      </c>
      <c r="DC5025" t="s">
        <v>137</v>
      </c>
      <c r="DD5025" t="s">
        <v>137</v>
      </c>
      <c r="DE5025" t="s">
        <v>32534</v>
      </c>
      <c r="DF5025" t="s">
        <v>32535</v>
      </c>
      <c r="DG5025" t="s">
        <v>900</v>
      </c>
      <c r="DH5025" t="s">
        <v>1285</v>
      </c>
      <c r="DI5025" t="s">
        <v>137</v>
      </c>
      <c r="DJ5025" t="s">
        <v>137</v>
      </c>
      <c r="DK5025">
        <v>0</v>
      </c>
      <c r="DL5025" t="s">
        <v>209</v>
      </c>
      <c r="DM5025" t="s">
        <v>32536</v>
      </c>
      <c r="DN5025" t="s">
        <v>137</v>
      </c>
      <c r="DO5025" s="1">
        <v>45485.643055555556</v>
      </c>
      <c r="DP5025" s="1"/>
      <c r="DQ5025" t="s">
        <v>534</v>
      </c>
      <c r="DR5025" t="s">
        <v>535</v>
      </c>
      <c r="DS5025" t="s">
        <v>536</v>
      </c>
      <c r="DT5025" t="s">
        <v>137</v>
      </c>
      <c r="DU5025" t="s">
        <v>137</v>
      </c>
      <c r="DV5025" t="s">
        <v>137</v>
      </c>
      <c r="DW5025" t="s">
        <v>137</v>
      </c>
      <c r="DX5025" t="s">
        <v>12850</v>
      </c>
      <c r="DY5025" t="s">
        <v>137</v>
      </c>
      <c r="DZ5025" t="s">
        <v>168</v>
      </c>
      <c r="EA5025" t="b">
        <v>0</v>
      </c>
      <c r="EB5025" t="s">
        <v>137</v>
      </c>
    </row>
    <row r="5026" spans="1:132" x14ac:dyDescent="0.25">
      <c r="A5026">
        <v>136070882</v>
      </c>
      <c r="B5026">
        <v>7018</v>
      </c>
      <c r="C5026" t="s">
        <v>192</v>
      </c>
      <c r="D5026" t="s">
        <v>2004</v>
      </c>
      <c r="E5026" t="s">
        <v>134</v>
      </c>
      <c r="F5026" t="s">
        <v>135</v>
      </c>
      <c r="G5026" t="s">
        <v>194</v>
      </c>
      <c r="H5026" t="s">
        <v>137</v>
      </c>
      <c r="I5026" t="s">
        <v>1429</v>
      </c>
      <c r="J5026" t="s">
        <v>226</v>
      </c>
      <c r="K5026" t="s">
        <v>227</v>
      </c>
      <c r="L5026" t="s">
        <v>228</v>
      </c>
      <c r="M5026" t="s">
        <v>137</v>
      </c>
      <c r="N5026" t="s">
        <v>4232</v>
      </c>
      <c r="O5026" t="s">
        <v>4232</v>
      </c>
      <c r="P5026" s="1">
        <v>45471</v>
      </c>
      <c r="Q5026" s="1">
        <v>45471.395833333336</v>
      </c>
      <c r="R5026" s="1">
        <v>45471.395833333336</v>
      </c>
      <c r="S5026" s="1">
        <v>45519.572916666664</v>
      </c>
      <c r="T5026" s="1">
        <v>45519.572916666664</v>
      </c>
      <c r="U5026" t="s">
        <v>1893</v>
      </c>
      <c r="V5026" t="s">
        <v>137</v>
      </c>
      <c r="W5026" t="s">
        <v>137</v>
      </c>
      <c r="X5026" t="s">
        <v>144</v>
      </c>
      <c r="Y5026" t="s">
        <v>440</v>
      </c>
      <c r="Z5026" t="s">
        <v>137</v>
      </c>
      <c r="AA5026" t="s">
        <v>137</v>
      </c>
      <c r="AB5026" t="s">
        <v>137</v>
      </c>
      <c r="AC5026" t="s">
        <v>137</v>
      </c>
      <c r="AD5026" s="2"/>
      <c r="AE5026" t="s">
        <v>137</v>
      </c>
      <c r="AF5026" t="s">
        <v>137</v>
      </c>
      <c r="AG5026" t="s">
        <v>137</v>
      </c>
      <c r="AH5026" t="s">
        <v>137</v>
      </c>
      <c r="AI5026" t="s">
        <v>137</v>
      </c>
      <c r="AJ5026" t="s">
        <v>137</v>
      </c>
      <c r="AK5026" t="s">
        <v>137</v>
      </c>
      <c r="AL5026" s="2"/>
      <c r="AM5026" t="s">
        <v>137</v>
      </c>
      <c r="AN5026" t="s">
        <v>137</v>
      </c>
      <c r="AO5026" t="s">
        <v>137</v>
      </c>
      <c r="AP5026" t="s">
        <v>137</v>
      </c>
      <c r="AQ5026" t="s">
        <v>137</v>
      </c>
      <c r="AR5026" t="s">
        <v>137</v>
      </c>
      <c r="AS5026" t="s">
        <v>137</v>
      </c>
      <c r="AT5026" t="s">
        <v>137</v>
      </c>
      <c r="AU5026" t="s">
        <v>137</v>
      </c>
      <c r="AV5026" t="s">
        <v>137</v>
      </c>
      <c r="AW5026" t="s">
        <v>12856</v>
      </c>
      <c r="AX5026" t="s">
        <v>137</v>
      </c>
      <c r="AY5026" t="s">
        <v>32537</v>
      </c>
      <c r="AZ5026" t="s">
        <v>137</v>
      </c>
      <c r="BA5026" t="s">
        <v>3263</v>
      </c>
      <c r="BB5026" t="s">
        <v>1434</v>
      </c>
      <c r="BC5026" t="s">
        <v>137</v>
      </c>
      <c r="BD5026" t="s">
        <v>137</v>
      </c>
      <c r="BE5026" t="s">
        <v>137</v>
      </c>
      <c r="BF5026" t="s">
        <v>137</v>
      </c>
      <c r="BG5026" t="s">
        <v>137</v>
      </c>
      <c r="BH5026" t="s">
        <v>137</v>
      </c>
      <c r="BI5026" t="s">
        <v>137</v>
      </c>
      <c r="BJ5026" t="s">
        <v>137</v>
      </c>
      <c r="BK5026" t="s">
        <v>137</v>
      </c>
      <c r="BL5026" t="s">
        <v>137</v>
      </c>
      <c r="BM5026" t="s">
        <v>137</v>
      </c>
      <c r="BN5026" t="s">
        <v>137</v>
      </c>
      <c r="BO5026" t="s">
        <v>137</v>
      </c>
      <c r="BP5026" t="s">
        <v>137</v>
      </c>
      <c r="BQ5026" t="s">
        <v>137</v>
      </c>
      <c r="BR5026" t="s">
        <v>137</v>
      </c>
      <c r="BS5026" t="s">
        <v>137</v>
      </c>
      <c r="BT5026" t="s">
        <v>137</v>
      </c>
      <c r="BU5026" t="s">
        <v>137</v>
      </c>
      <c r="BW5026" t="s">
        <v>137</v>
      </c>
      <c r="BX5026" t="s">
        <v>137</v>
      </c>
      <c r="BY5026" t="s">
        <v>137</v>
      </c>
      <c r="BZ5026" t="s">
        <v>137</v>
      </c>
      <c r="CA5026" t="s">
        <v>137</v>
      </c>
      <c r="CB5026" t="s">
        <v>137</v>
      </c>
      <c r="CC5026" t="s">
        <v>137</v>
      </c>
      <c r="CD5026" t="s">
        <v>137</v>
      </c>
      <c r="CE5026" t="s">
        <v>137</v>
      </c>
      <c r="CF5026" t="s">
        <v>137</v>
      </c>
      <c r="CG5026" t="s">
        <v>137</v>
      </c>
      <c r="CH5026" t="s">
        <v>137</v>
      </c>
      <c r="CI5026" t="s">
        <v>137</v>
      </c>
      <c r="CJ5026" t="s">
        <v>137</v>
      </c>
      <c r="CK5026" t="s">
        <v>137</v>
      </c>
      <c r="CL5026" t="s">
        <v>137</v>
      </c>
      <c r="CM5026" t="s">
        <v>137</v>
      </c>
      <c r="CN5026" t="s">
        <v>137</v>
      </c>
      <c r="CO5026" t="s">
        <v>137</v>
      </c>
      <c r="CP5026" t="s">
        <v>137</v>
      </c>
      <c r="CQ5026" s="1">
        <v>45519.572916666664</v>
      </c>
      <c r="CR5026" s="1">
        <v>45519.572916666664</v>
      </c>
      <c r="CS5026" s="1"/>
      <c r="CT5026" t="s">
        <v>32538</v>
      </c>
      <c r="CU5026" t="s">
        <v>32539</v>
      </c>
      <c r="CV5026" t="s">
        <v>32540</v>
      </c>
      <c r="CW5026" t="s">
        <v>32541</v>
      </c>
      <c r="CX5026" s="3"/>
      <c r="CY5026" s="3"/>
      <c r="DA5026" t="s">
        <v>32542</v>
      </c>
      <c r="DB5026" t="s">
        <v>137</v>
      </c>
      <c r="DC5026" t="s">
        <v>137</v>
      </c>
      <c r="DD5026" t="s">
        <v>137</v>
      </c>
      <c r="DE5026" t="s">
        <v>137</v>
      </c>
      <c r="DF5026" t="s">
        <v>32543</v>
      </c>
      <c r="DG5026" t="s">
        <v>900</v>
      </c>
      <c r="DH5026" t="s">
        <v>1285</v>
      </c>
      <c r="DI5026" t="s">
        <v>137</v>
      </c>
      <c r="DJ5026" t="s">
        <v>137</v>
      </c>
      <c r="DK5026">
        <v>0</v>
      </c>
      <c r="DL5026" t="s">
        <v>209</v>
      </c>
      <c r="DM5026" t="s">
        <v>32544</v>
      </c>
      <c r="DN5026" t="s">
        <v>137</v>
      </c>
      <c r="DO5026" s="1">
        <v>45519.572916666664</v>
      </c>
      <c r="DP5026" s="1"/>
      <c r="DQ5026" t="s">
        <v>534</v>
      </c>
      <c r="DR5026" t="s">
        <v>535</v>
      </c>
      <c r="DS5026" t="s">
        <v>536</v>
      </c>
      <c r="DT5026" t="s">
        <v>137</v>
      </c>
      <c r="DU5026" t="s">
        <v>137</v>
      </c>
      <c r="DV5026" t="s">
        <v>227</v>
      </c>
      <c r="DW5026" t="s">
        <v>137</v>
      </c>
      <c r="DX5026" t="s">
        <v>137</v>
      </c>
      <c r="DY5026" t="s">
        <v>137</v>
      </c>
      <c r="DZ5026" t="s">
        <v>148</v>
      </c>
      <c r="EA5026" t="b">
        <v>0</v>
      </c>
      <c r="EB5026" t="s">
        <v>137</v>
      </c>
    </row>
    <row r="5027" spans="1:132" x14ac:dyDescent="0.25">
      <c r="A5027">
        <v>136070092</v>
      </c>
      <c r="B5027">
        <v>7017</v>
      </c>
      <c r="C5027" t="s">
        <v>192</v>
      </c>
      <c r="D5027" t="s">
        <v>193</v>
      </c>
      <c r="E5027" t="s">
        <v>134</v>
      </c>
      <c r="F5027" t="s">
        <v>135</v>
      </c>
      <c r="G5027" t="s">
        <v>194</v>
      </c>
      <c r="H5027" t="s">
        <v>195</v>
      </c>
      <c r="I5027" t="s">
        <v>196</v>
      </c>
      <c r="J5027" t="s">
        <v>150</v>
      </c>
      <c r="K5027" t="s">
        <v>151</v>
      </c>
      <c r="L5027" t="s">
        <v>152</v>
      </c>
      <c r="M5027" t="s">
        <v>137</v>
      </c>
      <c r="N5027" t="s">
        <v>512</v>
      </c>
      <c r="O5027" t="s">
        <v>512</v>
      </c>
      <c r="P5027" s="1"/>
      <c r="Q5027" s="1">
        <v>45471.38958333333</v>
      </c>
      <c r="R5027" s="1">
        <v>45471.38958333333</v>
      </c>
      <c r="S5027" s="1">
        <v>45476.559027777781</v>
      </c>
      <c r="T5027" s="1">
        <v>45476.559027777781</v>
      </c>
      <c r="U5027" t="s">
        <v>26982</v>
      </c>
      <c r="V5027" t="s">
        <v>137</v>
      </c>
      <c r="W5027" t="s">
        <v>137</v>
      </c>
      <c r="X5027" t="s">
        <v>176</v>
      </c>
      <c r="Y5027" t="s">
        <v>370</v>
      </c>
      <c r="Z5027" t="s">
        <v>137</v>
      </c>
      <c r="AA5027" t="s">
        <v>137</v>
      </c>
      <c r="AB5027" t="s">
        <v>137</v>
      </c>
      <c r="AC5027" t="s">
        <v>137</v>
      </c>
      <c r="AD5027" s="2"/>
      <c r="AE5027" t="s">
        <v>137</v>
      </c>
      <c r="AF5027" t="s">
        <v>137</v>
      </c>
      <c r="AG5027" t="s">
        <v>137</v>
      </c>
      <c r="AH5027" t="s">
        <v>137</v>
      </c>
      <c r="AI5027" t="s">
        <v>137</v>
      </c>
      <c r="AJ5027" t="s">
        <v>137</v>
      </c>
      <c r="AK5027" t="s">
        <v>137</v>
      </c>
      <c r="AL5027" s="2"/>
      <c r="AM5027" t="s">
        <v>137</v>
      </c>
      <c r="AN5027" t="s">
        <v>137</v>
      </c>
      <c r="AO5027" t="s">
        <v>137</v>
      </c>
      <c r="AP5027" t="s">
        <v>137</v>
      </c>
      <c r="AQ5027" t="s">
        <v>137</v>
      </c>
      <c r="AR5027" t="s">
        <v>137</v>
      </c>
      <c r="AS5027" t="s">
        <v>137</v>
      </c>
      <c r="AT5027" t="s">
        <v>137</v>
      </c>
      <c r="AU5027" t="s">
        <v>137</v>
      </c>
      <c r="AV5027" t="s">
        <v>137</v>
      </c>
      <c r="AW5027" t="s">
        <v>25607</v>
      </c>
      <c r="AX5027" t="s">
        <v>137</v>
      </c>
      <c r="AY5027" t="s">
        <v>137</v>
      </c>
      <c r="AZ5027" t="s">
        <v>137</v>
      </c>
      <c r="BA5027" t="s">
        <v>137</v>
      </c>
      <c r="BB5027" t="s">
        <v>137</v>
      </c>
      <c r="BC5027" t="s">
        <v>30864</v>
      </c>
      <c r="BD5027" t="s">
        <v>232</v>
      </c>
      <c r="BE5027" t="s">
        <v>32545</v>
      </c>
      <c r="BF5027" t="s">
        <v>32546</v>
      </c>
      <c r="BG5027" t="s">
        <v>137</v>
      </c>
      <c r="BH5027" t="s">
        <v>137</v>
      </c>
      <c r="BI5027" t="s">
        <v>137</v>
      </c>
      <c r="BJ5027" t="s">
        <v>137</v>
      </c>
      <c r="BK5027" t="s">
        <v>137</v>
      </c>
      <c r="BL5027" t="s">
        <v>137</v>
      </c>
      <c r="BM5027" t="s">
        <v>137</v>
      </c>
      <c r="BN5027" t="s">
        <v>137</v>
      </c>
      <c r="BO5027" t="s">
        <v>137</v>
      </c>
      <c r="BP5027" t="s">
        <v>137</v>
      </c>
      <c r="BQ5027" t="s">
        <v>137</v>
      </c>
      <c r="BR5027" t="s">
        <v>137</v>
      </c>
      <c r="BS5027" t="s">
        <v>137</v>
      </c>
      <c r="BT5027" t="s">
        <v>137</v>
      </c>
      <c r="BU5027" t="s">
        <v>137</v>
      </c>
      <c r="BW5027" t="s">
        <v>137</v>
      </c>
      <c r="BX5027" t="s">
        <v>137</v>
      </c>
      <c r="BY5027" t="s">
        <v>137</v>
      </c>
      <c r="BZ5027" t="s">
        <v>137</v>
      </c>
      <c r="CA5027" t="s">
        <v>137</v>
      </c>
      <c r="CB5027" t="s">
        <v>137</v>
      </c>
      <c r="CC5027" t="s">
        <v>137</v>
      </c>
      <c r="CD5027" t="s">
        <v>137</v>
      </c>
      <c r="CE5027" t="s">
        <v>137</v>
      </c>
      <c r="CF5027" t="s">
        <v>137</v>
      </c>
      <c r="CG5027" t="s">
        <v>137</v>
      </c>
      <c r="CH5027" t="s">
        <v>137</v>
      </c>
      <c r="CI5027" t="s">
        <v>137</v>
      </c>
      <c r="CJ5027" t="s">
        <v>137</v>
      </c>
      <c r="CK5027" t="s">
        <v>137</v>
      </c>
      <c r="CL5027" t="s">
        <v>137</v>
      </c>
      <c r="CM5027" t="s">
        <v>137</v>
      </c>
      <c r="CN5027" t="s">
        <v>137</v>
      </c>
      <c r="CO5027" t="s">
        <v>137</v>
      </c>
      <c r="CP5027" t="s">
        <v>137</v>
      </c>
      <c r="CQ5027" s="1">
        <v>45476.559027777781</v>
      </c>
      <c r="CR5027" s="1">
        <v>45476.559027777781</v>
      </c>
      <c r="CS5027" s="1"/>
      <c r="CT5027" t="s">
        <v>32547</v>
      </c>
      <c r="CU5027" t="s">
        <v>32548</v>
      </c>
      <c r="CV5027" t="s">
        <v>32549</v>
      </c>
      <c r="CW5027" t="s">
        <v>32550</v>
      </c>
      <c r="CX5027" s="3"/>
      <c r="CY5027" s="3"/>
      <c r="CZ5027">
        <v>1</v>
      </c>
      <c r="DA5027" t="s">
        <v>32551</v>
      </c>
      <c r="DB5027" t="s">
        <v>137</v>
      </c>
      <c r="DC5027" t="s">
        <v>137</v>
      </c>
      <c r="DD5027" t="s">
        <v>137</v>
      </c>
      <c r="DE5027" t="s">
        <v>137</v>
      </c>
      <c r="DF5027" t="s">
        <v>32552</v>
      </c>
      <c r="DG5027" t="s">
        <v>137</v>
      </c>
      <c r="DH5027" t="s">
        <v>137</v>
      </c>
      <c r="DI5027" t="s">
        <v>137</v>
      </c>
      <c r="DJ5027" t="s">
        <v>137</v>
      </c>
      <c r="DK5027">
        <v>0</v>
      </c>
      <c r="DL5027" t="s">
        <v>209</v>
      </c>
      <c r="DM5027" t="s">
        <v>137</v>
      </c>
      <c r="DN5027" t="s">
        <v>137</v>
      </c>
      <c r="DO5027" s="1">
        <v>45476.559027777781</v>
      </c>
      <c r="DP5027" s="1"/>
      <c r="DQ5027" t="s">
        <v>150</v>
      </c>
      <c r="DR5027" t="s">
        <v>151</v>
      </c>
      <c r="DS5027" t="s">
        <v>152</v>
      </c>
      <c r="DT5027" t="s">
        <v>137</v>
      </c>
      <c r="DU5027" t="s">
        <v>137</v>
      </c>
      <c r="DV5027" t="s">
        <v>137</v>
      </c>
      <c r="DW5027" t="s">
        <v>137</v>
      </c>
      <c r="DX5027" t="s">
        <v>24421</v>
      </c>
      <c r="DY5027" t="s">
        <v>137</v>
      </c>
      <c r="DZ5027" t="s">
        <v>148</v>
      </c>
      <c r="EA5027" t="b">
        <v>0</v>
      </c>
      <c r="EB5027" t="s">
        <v>137</v>
      </c>
    </row>
    <row r="5028" spans="1:132" x14ac:dyDescent="0.25">
      <c r="A5028">
        <v>136069532</v>
      </c>
      <c r="B5028">
        <v>7016</v>
      </c>
      <c r="C5028" t="s">
        <v>789</v>
      </c>
      <c r="D5028" t="s">
        <v>32553</v>
      </c>
      <c r="E5028" t="s">
        <v>134</v>
      </c>
      <c r="F5028" t="s">
        <v>162</v>
      </c>
      <c r="G5028" t="s">
        <v>163</v>
      </c>
      <c r="H5028" t="s">
        <v>137</v>
      </c>
      <c r="I5028" t="s">
        <v>32554</v>
      </c>
      <c r="J5028" t="s">
        <v>226</v>
      </c>
      <c r="K5028" t="s">
        <v>227</v>
      </c>
      <c r="L5028" t="s">
        <v>228</v>
      </c>
      <c r="M5028" t="s">
        <v>137</v>
      </c>
      <c r="N5028" t="s">
        <v>7908</v>
      </c>
      <c r="O5028" t="s">
        <v>7908</v>
      </c>
      <c r="P5028" s="1"/>
      <c r="Q5028" s="1">
        <v>45471.384722222225</v>
      </c>
      <c r="R5028" s="1">
        <v>45471.384722222225</v>
      </c>
      <c r="S5028" s="1">
        <v>45484.632638888892</v>
      </c>
      <c r="T5028" s="1">
        <v>45484.632638888892</v>
      </c>
      <c r="U5028" t="s">
        <v>257</v>
      </c>
      <c r="V5028" t="s">
        <v>137</v>
      </c>
      <c r="W5028" t="s">
        <v>137</v>
      </c>
      <c r="X5028" t="s">
        <v>144</v>
      </c>
      <c r="Y5028" t="s">
        <v>137</v>
      </c>
      <c r="Z5028" t="s">
        <v>137</v>
      </c>
      <c r="AA5028" t="s">
        <v>137</v>
      </c>
      <c r="AB5028" t="s">
        <v>137</v>
      </c>
      <c r="AC5028" t="s">
        <v>137</v>
      </c>
      <c r="AD5028" s="2"/>
      <c r="AE5028" t="s">
        <v>137</v>
      </c>
      <c r="AF5028" t="s">
        <v>137</v>
      </c>
      <c r="AG5028" t="s">
        <v>137</v>
      </c>
      <c r="AH5028" t="s">
        <v>137</v>
      </c>
      <c r="AI5028" t="s">
        <v>137</v>
      </c>
      <c r="AJ5028" t="s">
        <v>137</v>
      </c>
      <c r="AK5028" t="s">
        <v>137</v>
      </c>
      <c r="AL5028" s="2"/>
      <c r="AM5028" t="s">
        <v>137</v>
      </c>
      <c r="AN5028" t="s">
        <v>137</v>
      </c>
      <c r="AO5028" t="s">
        <v>137</v>
      </c>
      <c r="AP5028" t="s">
        <v>137</v>
      </c>
      <c r="AQ5028" t="s">
        <v>137</v>
      </c>
      <c r="AR5028" t="s">
        <v>137</v>
      </c>
      <c r="AS5028" t="s">
        <v>137</v>
      </c>
      <c r="AT5028" t="s">
        <v>137</v>
      </c>
      <c r="AU5028" t="s">
        <v>137</v>
      </c>
      <c r="AV5028" t="s">
        <v>137</v>
      </c>
      <c r="AW5028" t="s">
        <v>137</v>
      </c>
      <c r="AX5028" t="s">
        <v>137</v>
      </c>
      <c r="AY5028" t="s">
        <v>137</v>
      </c>
      <c r="AZ5028" t="s">
        <v>137</v>
      </c>
      <c r="BA5028" t="s">
        <v>137</v>
      </c>
      <c r="BB5028" t="s">
        <v>137</v>
      </c>
      <c r="BC5028" t="s">
        <v>137</v>
      </c>
      <c r="BD5028" t="s">
        <v>137</v>
      </c>
      <c r="BE5028" t="s">
        <v>137</v>
      </c>
      <c r="BF5028" t="s">
        <v>137</v>
      </c>
      <c r="BG5028" t="s">
        <v>137</v>
      </c>
      <c r="BH5028" t="s">
        <v>137</v>
      </c>
      <c r="BI5028" t="s">
        <v>137</v>
      </c>
      <c r="BJ5028" t="s">
        <v>137</v>
      </c>
      <c r="BK5028" t="s">
        <v>137</v>
      </c>
      <c r="BL5028" t="s">
        <v>137</v>
      </c>
      <c r="BM5028" t="s">
        <v>137</v>
      </c>
      <c r="BN5028" t="s">
        <v>137</v>
      </c>
      <c r="BO5028" t="s">
        <v>137</v>
      </c>
      <c r="BP5028" t="s">
        <v>137</v>
      </c>
      <c r="BQ5028" t="s">
        <v>137</v>
      </c>
      <c r="BR5028" t="s">
        <v>137</v>
      </c>
      <c r="BS5028" t="s">
        <v>137</v>
      </c>
      <c r="BT5028" t="s">
        <v>137</v>
      </c>
      <c r="BU5028" t="s">
        <v>137</v>
      </c>
      <c r="BW5028" t="s">
        <v>137</v>
      </c>
      <c r="BX5028" t="s">
        <v>137</v>
      </c>
      <c r="BY5028" t="s">
        <v>137</v>
      </c>
      <c r="BZ5028" t="s">
        <v>137</v>
      </c>
      <c r="CA5028" t="s">
        <v>137</v>
      </c>
      <c r="CB5028" t="s">
        <v>137</v>
      </c>
      <c r="CC5028" t="s">
        <v>137</v>
      </c>
      <c r="CD5028" t="s">
        <v>137</v>
      </c>
      <c r="CE5028" t="s">
        <v>137</v>
      </c>
      <c r="CF5028" t="s">
        <v>137</v>
      </c>
      <c r="CG5028" t="s">
        <v>137</v>
      </c>
      <c r="CH5028" t="s">
        <v>137</v>
      </c>
      <c r="CI5028" t="s">
        <v>137</v>
      </c>
      <c r="CJ5028" t="s">
        <v>137</v>
      </c>
      <c r="CK5028" t="s">
        <v>137</v>
      </c>
      <c r="CL5028" t="s">
        <v>137</v>
      </c>
      <c r="CM5028" t="s">
        <v>137</v>
      </c>
      <c r="CN5028" t="s">
        <v>137</v>
      </c>
      <c r="CO5028" t="s">
        <v>137</v>
      </c>
      <c r="CP5028" t="s">
        <v>137</v>
      </c>
      <c r="CQ5028" s="1">
        <v>45471.397916666669</v>
      </c>
      <c r="CR5028" s="1">
        <v>45484.632638888892</v>
      </c>
      <c r="CS5028" s="1"/>
      <c r="CT5028" t="s">
        <v>32555</v>
      </c>
      <c r="CU5028" t="s">
        <v>32556</v>
      </c>
      <c r="CV5028" t="s">
        <v>137</v>
      </c>
      <c r="CW5028" t="s">
        <v>137</v>
      </c>
      <c r="CX5028" s="3"/>
      <c r="CY5028" s="3"/>
      <c r="CZ5028">
        <v>1</v>
      </c>
      <c r="DA5028" t="s">
        <v>137</v>
      </c>
      <c r="DB5028" t="s">
        <v>137</v>
      </c>
      <c r="DC5028" t="s">
        <v>137</v>
      </c>
      <c r="DD5028" t="s">
        <v>137</v>
      </c>
      <c r="DE5028" t="s">
        <v>32557</v>
      </c>
      <c r="DF5028" t="s">
        <v>32558</v>
      </c>
      <c r="DG5028" t="s">
        <v>900</v>
      </c>
      <c r="DH5028" t="s">
        <v>912</v>
      </c>
      <c r="DI5028" t="s">
        <v>137</v>
      </c>
      <c r="DJ5028" t="s">
        <v>137</v>
      </c>
      <c r="DK5028">
        <v>0</v>
      </c>
      <c r="DL5028" t="s">
        <v>137</v>
      </c>
      <c r="DM5028" t="s">
        <v>137</v>
      </c>
      <c r="DN5028" t="s">
        <v>137</v>
      </c>
      <c r="DO5028" s="1"/>
      <c r="DP5028" s="1"/>
      <c r="DQ5028" t="s">
        <v>137</v>
      </c>
      <c r="DR5028" t="s">
        <v>137</v>
      </c>
      <c r="DS5028" t="s">
        <v>137</v>
      </c>
      <c r="DT5028" t="s">
        <v>137</v>
      </c>
      <c r="DU5028" t="s">
        <v>137</v>
      </c>
      <c r="DV5028" t="s">
        <v>137</v>
      </c>
      <c r="DW5028" t="s">
        <v>137</v>
      </c>
      <c r="DX5028" t="s">
        <v>137</v>
      </c>
      <c r="DY5028" t="s">
        <v>137</v>
      </c>
      <c r="DZ5028" t="s">
        <v>168</v>
      </c>
      <c r="EA5028" t="b">
        <v>0</v>
      </c>
      <c r="EB5028" t="s">
        <v>137</v>
      </c>
    </row>
    <row r="5029" spans="1:132" x14ac:dyDescent="0.25">
      <c r="A5029">
        <v>136068065</v>
      </c>
      <c r="B5029">
        <v>7015</v>
      </c>
      <c r="C5029" t="s">
        <v>192</v>
      </c>
      <c r="D5029" t="s">
        <v>133</v>
      </c>
      <c r="E5029" t="s">
        <v>134</v>
      </c>
      <c r="F5029" t="s">
        <v>135</v>
      </c>
      <c r="G5029" t="s">
        <v>136</v>
      </c>
      <c r="H5029" t="s">
        <v>137</v>
      </c>
      <c r="I5029" t="s">
        <v>138</v>
      </c>
      <c r="J5029" t="s">
        <v>32127</v>
      </c>
      <c r="K5029" t="s">
        <v>32128</v>
      </c>
      <c r="L5029" t="s">
        <v>32129</v>
      </c>
      <c r="M5029" t="s">
        <v>137</v>
      </c>
      <c r="N5029" t="s">
        <v>8018</v>
      </c>
      <c r="O5029" t="s">
        <v>8018</v>
      </c>
      <c r="P5029" s="1">
        <v>45471</v>
      </c>
      <c r="Q5029" s="1">
        <v>45471.373611111114</v>
      </c>
      <c r="R5029" s="1">
        <v>45471.373611111114</v>
      </c>
      <c r="S5029" s="1">
        <v>45471.568749999999</v>
      </c>
      <c r="T5029" s="1">
        <v>45471.568749999999</v>
      </c>
      <c r="U5029" t="s">
        <v>11893</v>
      </c>
      <c r="V5029" t="s">
        <v>137</v>
      </c>
      <c r="W5029" t="s">
        <v>137</v>
      </c>
      <c r="X5029" t="s">
        <v>155</v>
      </c>
      <c r="Y5029" t="s">
        <v>186</v>
      </c>
      <c r="Z5029" t="s">
        <v>137</v>
      </c>
      <c r="AA5029" t="s">
        <v>137</v>
      </c>
      <c r="AB5029" t="s">
        <v>137</v>
      </c>
      <c r="AC5029" t="s">
        <v>137</v>
      </c>
      <c r="AD5029" s="2"/>
      <c r="AE5029" t="s">
        <v>137</v>
      </c>
      <c r="AF5029" t="s">
        <v>137</v>
      </c>
      <c r="AG5029" t="s">
        <v>137</v>
      </c>
      <c r="AH5029" t="s">
        <v>137</v>
      </c>
      <c r="AI5029" t="s">
        <v>137</v>
      </c>
      <c r="AJ5029" t="s">
        <v>137</v>
      </c>
      <c r="AK5029" t="s">
        <v>137</v>
      </c>
      <c r="AL5029" s="2"/>
      <c r="AM5029" t="s">
        <v>137</v>
      </c>
      <c r="AN5029" t="s">
        <v>137</v>
      </c>
      <c r="AO5029" t="s">
        <v>137</v>
      </c>
      <c r="AP5029" t="s">
        <v>137</v>
      </c>
      <c r="AQ5029" t="s">
        <v>137</v>
      </c>
      <c r="AR5029" t="s">
        <v>137</v>
      </c>
      <c r="AS5029" t="s">
        <v>137</v>
      </c>
      <c r="AT5029" t="s">
        <v>137</v>
      </c>
      <c r="AU5029" t="s">
        <v>137</v>
      </c>
      <c r="AV5029" t="s">
        <v>137</v>
      </c>
      <c r="AW5029" t="s">
        <v>137</v>
      </c>
      <c r="AX5029" t="s">
        <v>137</v>
      </c>
      <c r="AY5029" t="s">
        <v>137</v>
      </c>
      <c r="AZ5029" t="s">
        <v>137</v>
      </c>
      <c r="BA5029" t="s">
        <v>137</v>
      </c>
      <c r="BB5029" t="s">
        <v>137</v>
      </c>
      <c r="BC5029" t="s">
        <v>137</v>
      </c>
      <c r="BD5029" t="s">
        <v>137</v>
      </c>
      <c r="BE5029" t="s">
        <v>137</v>
      </c>
      <c r="BF5029" t="s">
        <v>137</v>
      </c>
      <c r="BG5029" t="s">
        <v>137</v>
      </c>
      <c r="BH5029" t="s">
        <v>137</v>
      </c>
      <c r="BI5029" t="s">
        <v>137</v>
      </c>
      <c r="BJ5029" t="s">
        <v>137</v>
      </c>
      <c r="BK5029" t="s">
        <v>137</v>
      </c>
      <c r="BL5029" t="s">
        <v>137</v>
      </c>
      <c r="BM5029" t="s">
        <v>137</v>
      </c>
      <c r="BN5029" t="s">
        <v>137</v>
      </c>
      <c r="BO5029" t="s">
        <v>137</v>
      </c>
      <c r="BP5029" t="s">
        <v>32559</v>
      </c>
      <c r="BQ5029" t="s">
        <v>137</v>
      </c>
      <c r="BR5029" t="s">
        <v>137</v>
      </c>
      <c r="BS5029" t="s">
        <v>137</v>
      </c>
      <c r="BT5029" t="s">
        <v>137</v>
      </c>
      <c r="BU5029" t="s">
        <v>137</v>
      </c>
      <c r="BW5029" t="s">
        <v>137</v>
      </c>
      <c r="BX5029" t="s">
        <v>137</v>
      </c>
      <c r="BY5029" t="s">
        <v>137</v>
      </c>
      <c r="BZ5029" t="s">
        <v>137</v>
      </c>
      <c r="CA5029" t="s">
        <v>137</v>
      </c>
      <c r="CB5029" t="s">
        <v>137</v>
      </c>
      <c r="CC5029" t="s">
        <v>137</v>
      </c>
      <c r="CD5029" t="s">
        <v>137</v>
      </c>
      <c r="CE5029" t="s">
        <v>137</v>
      </c>
      <c r="CF5029" t="s">
        <v>137</v>
      </c>
      <c r="CG5029" t="s">
        <v>137</v>
      </c>
      <c r="CH5029" t="s">
        <v>137</v>
      </c>
      <c r="CI5029" t="s">
        <v>137</v>
      </c>
      <c r="CJ5029" t="s">
        <v>137</v>
      </c>
      <c r="CK5029" t="s">
        <v>137</v>
      </c>
      <c r="CL5029" t="s">
        <v>137</v>
      </c>
      <c r="CM5029" t="s">
        <v>137</v>
      </c>
      <c r="CN5029" t="s">
        <v>137</v>
      </c>
      <c r="CO5029" t="s">
        <v>137</v>
      </c>
      <c r="CP5029" t="s">
        <v>137</v>
      </c>
      <c r="CQ5029" s="1">
        <v>45471.568749999999</v>
      </c>
      <c r="CR5029" s="1">
        <v>45471.568749999999</v>
      </c>
      <c r="CS5029" s="1"/>
      <c r="CT5029" t="s">
        <v>137</v>
      </c>
      <c r="CU5029" t="s">
        <v>137</v>
      </c>
      <c r="CV5029" t="s">
        <v>32560</v>
      </c>
      <c r="CW5029" t="s">
        <v>32561</v>
      </c>
      <c r="CX5029" s="3"/>
      <c r="CY5029" s="3"/>
      <c r="CZ5029">
        <v>1</v>
      </c>
      <c r="DA5029" t="s">
        <v>32562</v>
      </c>
      <c r="DB5029" t="s">
        <v>137</v>
      </c>
      <c r="DC5029" t="s">
        <v>137</v>
      </c>
      <c r="DD5029" t="s">
        <v>137</v>
      </c>
      <c r="DE5029" t="s">
        <v>137</v>
      </c>
      <c r="DF5029" t="s">
        <v>137</v>
      </c>
      <c r="DG5029" t="s">
        <v>137</v>
      </c>
      <c r="DH5029" t="s">
        <v>137</v>
      </c>
      <c r="DI5029" t="s">
        <v>137</v>
      </c>
      <c r="DJ5029" t="s">
        <v>137</v>
      </c>
      <c r="DK5029">
        <v>0</v>
      </c>
      <c r="DL5029" t="s">
        <v>137</v>
      </c>
      <c r="DM5029" t="s">
        <v>137</v>
      </c>
      <c r="DN5029" t="s">
        <v>137</v>
      </c>
      <c r="DO5029" s="1">
        <v>45471.568749999999</v>
      </c>
      <c r="DP5029" s="1"/>
      <c r="DQ5029" t="s">
        <v>32127</v>
      </c>
      <c r="DR5029" t="s">
        <v>32128</v>
      </c>
      <c r="DS5029" t="s">
        <v>32129</v>
      </c>
      <c r="DT5029" t="s">
        <v>137</v>
      </c>
      <c r="DU5029" t="s">
        <v>137</v>
      </c>
      <c r="DV5029" t="s">
        <v>137</v>
      </c>
      <c r="DW5029" t="s">
        <v>137</v>
      </c>
      <c r="DX5029" t="s">
        <v>137</v>
      </c>
      <c r="DY5029" t="s">
        <v>137</v>
      </c>
      <c r="DZ5029" t="s">
        <v>148</v>
      </c>
      <c r="EA5029" t="b">
        <v>0</v>
      </c>
      <c r="EB5029" t="s">
        <v>137</v>
      </c>
    </row>
    <row r="5030" spans="1:132" x14ac:dyDescent="0.25">
      <c r="A5030">
        <v>136049502</v>
      </c>
      <c r="B5030">
        <v>7014</v>
      </c>
      <c r="C5030" t="s">
        <v>192</v>
      </c>
      <c r="D5030" t="s">
        <v>32563</v>
      </c>
      <c r="E5030" t="s">
        <v>1457</v>
      </c>
      <c r="F5030" t="s">
        <v>532</v>
      </c>
      <c r="G5030" t="s">
        <v>4969</v>
      </c>
      <c r="H5030" t="s">
        <v>137</v>
      </c>
      <c r="I5030" t="s">
        <v>32564</v>
      </c>
      <c r="J5030" t="s">
        <v>1490</v>
      </c>
      <c r="K5030" t="s">
        <v>1491</v>
      </c>
      <c r="L5030" t="s">
        <v>1492</v>
      </c>
      <c r="M5030" t="s">
        <v>137</v>
      </c>
      <c r="N5030" t="s">
        <v>32044</v>
      </c>
      <c r="O5030" t="s">
        <v>537</v>
      </c>
      <c r="P5030" s="1"/>
      <c r="Q5030" s="1">
        <v>45470.761111111111</v>
      </c>
      <c r="R5030" s="1">
        <v>45470.761111111111</v>
      </c>
      <c r="S5030" s="1">
        <v>45470.772222222222</v>
      </c>
      <c r="T5030" s="1">
        <v>45470.772222222222</v>
      </c>
      <c r="U5030" t="s">
        <v>17787</v>
      </c>
      <c r="V5030" t="s">
        <v>137</v>
      </c>
      <c r="W5030" t="s">
        <v>137</v>
      </c>
      <c r="X5030" t="s">
        <v>369</v>
      </c>
      <c r="Y5030" t="s">
        <v>361</v>
      </c>
      <c r="Z5030" t="s">
        <v>137</v>
      </c>
      <c r="AA5030" t="s">
        <v>137</v>
      </c>
      <c r="AB5030" t="s">
        <v>137</v>
      </c>
      <c r="AC5030" t="s">
        <v>137</v>
      </c>
      <c r="AD5030" s="2"/>
      <c r="AE5030" t="s">
        <v>137</v>
      </c>
      <c r="AF5030" t="s">
        <v>137</v>
      </c>
      <c r="AG5030" t="s">
        <v>137</v>
      </c>
      <c r="AH5030" t="s">
        <v>137</v>
      </c>
      <c r="AI5030" t="s">
        <v>137</v>
      </c>
      <c r="AJ5030" t="s">
        <v>137</v>
      </c>
      <c r="AK5030" t="s">
        <v>137</v>
      </c>
      <c r="AL5030" s="2"/>
      <c r="AM5030" t="s">
        <v>137</v>
      </c>
      <c r="AN5030" t="s">
        <v>137</v>
      </c>
      <c r="AO5030" t="s">
        <v>137</v>
      </c>
      <c r="AP5030" t="s">
        <v>137</v>
      </c>
      <c r="AQ5030" t="s">
        <v>137</v>
      </c>
      <c r="AR5030" t="s">
        <v>137</v>
      </c>
      <c r="AS5030" t="s">
        <v>137</v>
      </c>
      <c r="AT5030" t="s">
        <v>137</v>
      </c>
      <c r="AU5030" t="s">
        <v>137</v>
      </c>
      <c r="AV5030" t="s">
        <v>137</v>
      </c>
      <c r="AW5030" t="s">
        <v>137</v>
      </c>
      <c r="AX5030" t="s">
        <v>137</v>
      </c>
      <c r="AY5030" t="s">
        <v>137</v>
      </c>
      <c r="AZ5030" t="s">
        <v>137</v>
      </c>
      <c r="BA5030" t="s">
        <v>137</v>
      </c>
      <c r="BB5030" t="s">
        <v>137</v>
      </c>
      <c r="BC5030" t="s">
        <v>137</v>
      </c>
      <c r="BD5030" t="s">
        <v>137</v>
      </c>
      <c r="BE5030" t="s">
        <v>137</v>
      </c>
      <c r="BF5030" t="s">
        <v>137</v>
      </c>
      <c r="BG5030" t="s">
        <v>137</v>
      </c>
      <c r="BH5030" t="s">
        <v>137</v>
      </c>
      <c r="BI5030" t="s">
        <v>137</v>
      </c>
      <c r="BJ5030" t="s">
        <v>137</v>
      </c>
      <c r="BK5030" t="s">
        <v>137</v>
      </c>
      <c r="BL5030" t="s">
        <v>137</v>
      </c>
      <c r="BM5030" t="s">
        <v>137</v>
      </c>
      <c r="BN5030" t="s">
        <v>137</v>
      </c>
      <c r="BO5030" t="s">
        <v>137</v>
      </c>
      <c r="BP5030" t="s">
        <v>137</v>
      </c>
      <c r="BQ5030" t="s">
        <v>137</v>
      </c>
      <c r="BR5030" t="s">
        <v>137</v>
      </c>
      <c r="BS5030" t="s">
        <v>137</v>
      </c>
      <c r="BT5030" t="s">
        <v>137</v>
      </c>
      <c r="BU5030" t="s">
        <v>137</v>
      </c>
      <c r="BW5030" t="s">
        <v>137</v>
      </c>
      <c r="BX5030" t="s">
        <v>137</v>
      </c>
      <c r="BY5030" t="s">
        <v>137</v>
      </c>
      <c r="BZ5030" t="s">
        <v>137</v>
      </c>
      <c r="CA5030" t="s">
        <v>137</v>
      </c>
      <c r="CB5030" t="s">
        <v>137</v>
      </c>
      <c r="CC5030" t="s">
        <v>137</v>
      </c>
      <c r="CD5030" t="s">
        <v>137</v>
      </c>
      <c r="CE5030" t="s">
        <v>137</v>
      </c>
      <c r="CF5030" t="s">
        <v>137</v>
      </c>
      <c r="CG5030" t="s">
        <v>137</v>
      </c>
      <c r="CH5030" t="s">
        <v>137</v>
      </c>
      <c r="CI5030" t="s">
        <v>137</v>
      </c>
      <c r="CJ5030" t="s">
        <v>137</v>
      </c>
      <c r="CK5030" t="s">
        <v>137</v>
      </c>
      <c r="CL5030" t="s">
        <v>137</v>
      </c>
      <c r="CM5030" t="s">
        <v>137</v>
      </c>
      <c r="CN5030" t="s">
        <v>137</v>
      </c>
      <c r="CO5030" t="s">
        <v>137</v>
      </c>
      <c r="CP5030" t="s">
        <v>137</v>
      </c>
      <c r="CQ5030" s="1">
        <v>45470.772222222222</v>
      </c>
      <c r="CR5030" s="1">
        <v>45470.772222222222</v>
      </c>
      <c r="CS5030" s="1"/>
      <c r="CT5030" t="s">
        <v>539</v>
      </c>
      <c r="CU5030" t="s">
        <v>6391</v>
      </c>
      <c r="CV5030" t="s">
        <v>539</v>
      </c>
      <c r="CW5030" t="s">
        <v>32565</v>
      </c>
      <c r="CX5030" s="3"/>
      <c r="CY5030" s="3"/>
      <c r="DA5030" t="s">
        <v>137</v>
      </c>
      <c r="DB5030" t="s">
        <v>137</v>
      </c>
      <c r="DC5030" t="s">
        <v>137</v>
      </c>
      <c r="DD5030" t="s">
        <v>137</v>
      </c>
      <c r="DE5030" t="s">
        <v>137</v>
      </c>
      <c r="DF5030" t="s">
        <v>32566</v>
      </c>
      <c r="DG5030" t="s">
        <v>137</v>
      </c>
      <c r="DH5030" t="s">
        <v>137</v>
      </c>
      <c r="DI5030" t="s">
        <v>137</v>
      </c>
      <c r="DJ5030" t="s">
        <v>137</v>
      </c>
      <c r="DK5030">
        <v>0</v>
      </c>
      <c r="DL5030" t="s">
        <v>137</v>
      </c>
      <c r="DM5030" t="s">
        <v>137</v>
      </c>
      <c r="DN5030" t="s">
        <v>137</v>
      </c>
      <c r="DO5030" s="1">
        <v>45470.772222222222</v>
      </c>
      <c r="DP5030" s="1"/>
      <c r="DQ5030" t="s">
        <v>1490</v>
      </c>
      <c r="DR5030" t="s">
        <v>1491</v>
      </c>
      <c r="DS5030" t="s">
        <v>1492</v>
      </c>
      <c r="DT5030" t="s">
        <v>32567</v>
      </c>
      <c r="DU5030" t="s">
        <v>137</v>
      </c>
      <c r="DV5030" t="s">
        <v>137</v>
      </c>
      <c r="DW5030" t="s">
        <v>137</v>
      </c>
      <c r="DX5030" t="s">
        <v>32568</v>
      </c>
      <c r="DY5030" t="s">
        <v>137</v>
      </c>
      <c r="DZ5030" t="s">
        <v>168</v>
      </c>
      <c r="EA5030" t="b">
        <v>0</v>
      </c>
      <c r="EB5030" t="s">
        <v>137</v>
      </c>
    </row>
    <row r="5031" spans="1:132" x14ac:dyDescent="0.25">
      <c r="A5031">
        <v>136046436</v>
      </c>
      <c r="B5031">
        <v>7013</v>
      </c>
      <c r="C5031" t="s">
        <v>192</v>
      </c>
      <c r="D5031" t="s">
        <v>32569</v>
      </c>
      <c r="E5031" t="s">
        <v>134</v>
      </c>
      <c r="F5031" t="s">
        <v>162</v>
      </c>
      <c r="G5031" t="s">
        <v>163</v>
      </c>
      <c r="H5031" t="s">
        <v>1188</v>
      </c>
      <c r="I5031" t="s">
        <v>32570</v>
      </c>
      <c r="J5031" t="s">
        <v>523</v>
      </c>
      <c r="K5031" t="s">
        <v>524</v>
      </c>
      <c r="L5031" t="s">
        <v>525</v>
      </c>
      <c r="M5031" t="s">
        <v>137</v>
      </c>
      <c r="N5031" t="s">
        <v>802</v>
      </c>
      <c r="O5031" t="s">
        <v>802</v>
      </c>
      <c r="P5031" s="1"/>
      <c r="Q5031" s="1">
        <v>45470.722916666666</v>
      </c>
      <c r="R5031" s="1">
        <v>45470.722916666666</v>
      </c>
      <c r="S5031" s="1">
        <v>45470.724305555559</v>
      </c>
      <c r="T5031" s="1">
        <v>45470.724305555559</v>
      </c>
      <c r="U5031" t="s">
        <v>2797</v>
      </c>
      <c r="V5031" t="s">
        <v>137</v>
      </c>
      <c r="W5031" t="s">
        <v>137</v>
      </c>
      <c r="X5031" t="s">
        <v>185</v>
      </c>
      <c r="Y5031" t="s">
        <v>199</v>
      </c>
      <c r="Z5031" t="s">
        <v>137</v>
      </c>
      <c r="AA5031" t="s">
        <v>137</v>
      </c>
      <c r="AB5031" t="s">
        <v>137</v>
      </c>
      <c r="AC5031" t="s">
        <v>137</v>
      </c>
      <c r="AD5031" s="2"/>
      <c r="AE5031" t="s">
        <v>137</v>
      </c>
      <c r="AF5031" t="s">
        <v>137</v>
      </c>
      <c r="AG5031" t="s">
        <v>137</v>
      </c>
      <c r="AH5031" t="s">
        <v>137</v>
      </c>
      <c r="AI5031" t="s">
        <v>137</v>
      </c>
      <c r="AJ5031" t="s">
        <v>137</v>
      </c>
      <c r="AK5031" t="s">
        <v>137</v>
      </c>
      <c r="AL5031" s="2"/>
      <c r="AM5031" t="s">
        <v>137</v>
      </c>
      <c r="AN5031" t="s">
        <v>137</v>
      </c>
      <c r="AO5031" t="s">
        <v>137</v>
      </c>
      <c r="AP5031" t="s">
        <v>137</v>
      </c>
      <c r="AQ5031" t="s">
        <v>137</v>
      </c>
      <c r="AR5031" t="s">
        <v>137</v>
      </c>
      <c r="AS5031" t="s">
        <v>137</v>
      </c>
      <c r="AT5031" t="s">
        <v>137</v>
      </c>
      <c r="AU5031" t="s">
        <v>137</v>
      </c>
      <c r="AV5031" t="s">
        <v>137</v>
      </c>
      <c r="AW5031" t="s">
        <v>137</v>
      </c>
      <c r="AX5031" t="s">
        <v>137</v>
      </c>
      <c r="AY5031" t="s">
        <v>137</v>
      </c>
      <c r="AZ5031" t="s">
        <v>137</v>
      </c>
      <c r="BA5031" t="s">
        <v>137</v>
      </c>
      <c r="BB5031" t="s">
        <v>137</v>
      </c>
      <c r="BC5031" t="s">
        <v>137</v>
      </c>
      <c r="BD5031" t="s">
        <v>137</v>
      </c>
      <c r="BE5031" t="s">
        <v>137</v>
      </c>
      <c r="BF5031" t="s">
        <v>137</v>
      </c>
      <c r="BG5031" t="s">
        <v>137</v>
      </c>
      <c r="BH5031" t="s">
        <v>137</v>
      </c>
      <c r="BI5031" t="s">
        <v>137</v>
      </c>
      <c r="BJ5031" t="s">
        <v>137</v>
      </c>
      <c r="BK5031" t="s">
        <v>137</v>
      </c>
      <c r="BL5031" t="s">
        <v>137</v>
      </c>
      <c r="BM5031" t="s">
        <v>137</v>
      </c>
      <c r="BN5031" t="s">
        <v>137</v>
      </c>
      <c r="BO5031" t="s">
        <v>137</v>
      </c>
      <c r="BP5031" t="s">
        <v>137</v>
      </c>
      <c r="BQ5031" t="s">
        <v>137</v>
      </c>
      <c r="BR5031" t="s">
        <v>137</v>
      </c>
      <c r="BS5031" t="s">
        <v>137</v>
      </c>
      <c r="BT5031" t="s">
        <v>137</v>
      </c>
      <c r="BU5031" t="s">
        <v>137</v>
      </c>
      <c r="BW5031" t="s">
        <v>137</v>
      </c>
      <c r="BX5031" t="s">
        <v>137</v>
      </c>
      <c r="BY5031" t="s">
        <v>137</v>
      </c>
      <c r="BZ5031" t="s">
        <v>137</v>
      </c>
      <c r="CA5031" t="s">
        <v>137</v>
      </c>
      <c r="CB5031" t="s">
        <v>137</v>
      </c>
      <c r="CC5031" t="s">
        <v>137</v>
      </c>
      <c r="CD5031" t="s">
        <v>137</v>
      </c>
      <c r="CE5031" t="s">
        <v>137</v>
      </c>
      <c r="CF5031" t="s">
        <v>137</v>
      </c>
      <c r="CG5031" t="s">
        <v>137</v>
      </c>
      <c r="CH5031" t="s">
        <v>137</v>
      </c>
      <c r="CI5031" t="s">
        <v>137</v>
      </c>
      <c r="CJ5031" t="s">
        <v>137</v>
      </c>
      <c r="CK5031" t="s">
        <v>137</v>
      </c>
      <c r="CL5031" t="s">
        <v>137</v>
      </c>
      <c r="CM5031" t="s">
        <v>137</v>
      </c>
      <c r="CN5031" t="s">
        <v>137</v>
      </c>
      <c r="CO5031" t="s">
        <v>137</v>
      </c>
      <c r="CP5031" t="s">
        <v>137</v>
      </c>
      <c r="CQ5031" s="1">
        <v>45470.724305555559</v>
      </c>
      <c r="CR5031" s="1">
        <v>45470.724305555559</v>
      </c>
      <c r="CS5031" s="1"/>
      <c r="CT5031" t="s">
        <v>137</v>
      </c>
      <c r="CU5031" t="s">
        <v>137</v>
      </c>
      <c r="CV5031" t="s">
        <v>539</v>
      </c>
      <c r="CW5031" t="s">
        <v>11716</v>
      </c>
      <c r="CX5031" s="3"/>
      <c r="CY5031" s="3"/>
      <c r="CZ5031">
        <v>1</v>
      </c>
      <c r="DA5031" t="s">
        <v>137</v>
      </c>
      <c r="DB5031" t="s">
        <v>137</v>
      </c>
      <c r="DC5031" t="s">
        <v>137</v>
      </c>
      <c r="DD5031" t="s">
        <v>137</v>
      </c>
      <c r="DE5031" t="s">
        <v>137</v>
      </c>
      <c r="DF5031" t="s">
        <v>137</v>
      </c>
      <c r="DG5031" t="s">
        <v>137</v>
      </c>
      <c r="DH5031" t="s">
        <v>137</v>
      </c>
      <c r="DI5031" t="s">
        <v>137</v>
      </c>
      <c r="DJ5031" t="s">
        <v>137</v>
      </c>
      <c r="DK5031">
        <v>0</v>
      </c>
      <c r="DL5031" t="s">
        <v>209</v>
      </c>
      <c r="DM5031" t="s">
        <v>137</v>
      </c>
      <c r="DN5031" t="s">
        <v>137</v>
      </c>
      <c r="DO5031" s="1">
        <v>45470.724305555559</v>
      </c>
      <c r="DP5031" s="1"/>
      <c r="DQ5031" t="s">
        <v>523</v>
      </c>
      <c r="DR5031" t="s">
        <v>524</v>
      </c>
      <c r="DS5031" t="s">
        <v>525</v>
      </c>
      <c r="DT5031" t="s">
        <v>137</v>
      </c>
      <c r="DU5031" t="s">
        <v>137</v>
      </c>
      <c r="DV5031" t="s">
        <v>137</v>
      </c>
      <c r="DW5031" t="s">
        <v>137</v>
      </c>
      <c r="DX5031" t="s">
        <v>137</v>
      </c>
      <c r="DY5031" t="s">
        <v>137</v>
      </c>
      <c r="DZ5031" t="s">
        <v>168</v>
      </c>
      <c r="EA5031" t="b">
        <v>0</v>
      </c>
      <c r="EB5031" t="s">
        <v>137</v>
      </c>
    </row>
    <row r="5032" spans="1:132" x14ac:dyDescent="0.25">
      <c r="A5032">
        <v>136040545</v>
      </c>
      <c r="B5032">
        <v>7012</v>
      </c>
      <c r="C5032" t="s">
        <v>192</v>
      </c>
      <c r="D5032" t="s">
        <v>224</v>
      </c>
      <c r="E5032" t="s">
        <v>134</v>
      </c>
      <c r="F5032" t="s">
        <v>135</v>
      </c>
      <c r="G5032" t="s">
        <v>194</v>
      </c>
      <c r="H5032" t="s">
        <v>137</v>
      </c>
      <c r="I5032" t="s">
        <v>225</v>
      </c>
      <c r="J5032" t="s">
        <v>226</v>
      </c>
      <c r="K5032" t="s">
        <v>227</v>
      </c>
      <c r="L5032" t="s">
        <v>228</v>
      </c>
      <c r="M5032" t="s">
        <v>137</v>
      </c>
      <c r="N5032" t="s">
        <v>6373</v>
      </c>
      <c r="O5032" t="s">
        <v>6373</v>
      </c>
      <c r="P5032" s="1">
        <v>45471</v>
      </c>
      <c r="Q5032" s="1">
        <v>45470.67291666667</v>
      </c>
      <c r="R5032" s="1">
        <v>45470.67291666667</v>
      </c>
      <c r="S5032" s="1">
        <v>45489.699305555558</v>
      </c>
      <c r="T5032" s="1">
        <v>45489.699305555558</v>
      </c>
      <c r="U5032" t="s">
        <v>32571</v>
      </c>
      <c r="V5032" t="s">
        <v>137</v>
      </c>
      <c r="W5032" t="s">
        <v>137</v>
      </c>
      <c r="X5032" t="s">
        <v>185</v>
      </c>
      <c r="Y5032" t="s">
        <v>753</v>
      </c>
      <c r="Z5032" t="s">
        <v>137</v>
      </c>
      <c r="AA5032" t="s">
        <v>137</v>
      </c>
      <c r="AB5032" t="s">
        <v>137</v>
      </c>
      <c r="AC5032" t="s">
        <v>137</v>
      </c>
      <c r="AD5032" s="2"/>
      <c r="AE5032" t="s">
        <v>137</v>
      </c>
      <c r="AF5032" t="s">
        <v>137</v>
      </c>
      <c r="AG5032" t="s">
        <v>137</v>
      </c>
      <c r="AH5032" t="s">
        <v>137</v>
      </c>
      <c r="AI5032" t="s">
        <v>137</v>
      </c>
      <c r="AJ5032" t="s">
        <v>137</v>
      </c>
      <c r="AK5032" t="s">
        <v>137</v>
      </c>
      <c r="AL5032" s="2"/>
      <c r="AM5032" t="s">
        <v>137</v>
      </c>
      <c r="AN5032" t="s">
        <v>137</v>
      </c>
      <c r="AO5032" t="s">
        <v>137</v>
      </c>
      <c r="AP5032" t="s">
        <v>137</v>
      </c>
      <c r="AQ5032" t="s">
        <v>137</v>
      </c>
      <c r="AR5032" t="s">
        <v>137</v>
      </c>
      <c r="AS5032" t="s">
        <v>137</v>
      </c>
      <c r="AT5032" t="s">
        <v>137</v>
      </c>
      <c r="AU5032" t="s">
        <v>137</v>
      </c>
      <c r="AV5032" t="s">
        <v>32572</v>
      </c>
      <c r="AW5032" t="s">
        <v>32573</v>
      </c>
      <c r="AX5032" t="s">
        <v>927</v>
      </c>
      <c r="AY5032" t="s">
        <v>137</v>
      </c>
      <c r="AZ5032" t="s">
        <v>137</v>
      </c>
      <c r="BA5032" t="s">
        <v>137</v>
      </c>
      <c r="BB5032" t="s">
        <v>137</v>
      </c>
      <c r="BC5032" t="s">
        <v>137</v>
      </c>
      <c r="BD5032" t="s">
        <v>137</v>
      </c>
      <c r="BE5032" t="s">
        <v>137</v>
      </c>
      <c r="BF5032" t="s">
        <v>137</v>
      </c>
      <c r="BG5032" t="s">
        <v>137</v>
      </c>
      <c r="BH5032" t="s">
        <v>137</v>
      </c>
      <c r="BI5032" t="s">
        <v>137</v>
      </c>
      <c r="BJ5032" t="s">
        <v>137</v>
      </c>
      <c r="BK5032" t="s">
        <v>137</v>
      </c>
      <c r="BL5032" t="s">
        <v>137</v>
      </c>
      <c r="BM5032" t="s">
        <v>137</v>
      </c>
      <c r="BN5032" t="s">
        <v>137</v>
      </c>
      <c r="BO5032" t="s">
        <v>137</v>
      </c>
      <c r="BP5032" t="s">
        <v>137</v>
      </c>
      <c r="BQ5032" t="s">
        <v>137</v>
      </c>
      <c r="BR5032" t="s">
        <v>137</v>
      </c>
      <c r="BS5032" t="s">
        <v>137</v>
      </c>
      <c r="BT5032" t="s">
        <v>137</v>
      </c>
      <c r="BU5032" t="s">
        <v>137</v>
      </c>
      <c r="BW5032" t="s">
        <v>137</v>
      </c>
      <c r="BX5032" t="s">
        <v>137</v>
      </c>
      <c r="BY5032" t="s">
        <v>137</v>
      </c>
      <c r="BZ5032" t="s">
        <v>137</v>
      </c>
      <c r="CA5032" t="s">
        <v>137</v>
      </c>
      <c r="CB5032" t="s">
        <v>137</v>
      </c>
      <c r="CC5032" t="s">
        <v>137</v>
      </c>
      <c r="CD5032" t="s">
        <v>137</v>
      </c>
      <c r="CE5032" t="s">
        <v>137</v>
      </c>
      <c r="CF5032" t="s">
        <v>137</v>
      </c>
      <c r="CG5032" t="s">
        <v>137</v>
      </c>
      <c r="CH5032" t="s">
        <v>137</v>
      </c>
      <c r="CI5032" t="s">
        <v>137</v>
      </c>
      <c r="CJ5032" t="s">
        <v>137</v>
      </c>
      <c r="CK5032" t="s">
        <v>137</v>
      </c>
      <c r="CL5032" t="s">
        <v>137</v>
      </c>
      <c r="CM5032" t="s">
        <v>137</v>
      </c>
      <c r="CN5032" t="s">
        <v>137</v>
      </c>
      <c r="CO5032" t="s">
        <v>137</v>
      </c>
      <c r="CP5032" t="s">
        <v>137</v>
      </c>
      <c r="CQ5032" s="1">
        <v>45489.699305555558</v>
      </c>
      <c r="CR5032" s="1">
        <v>45489.699305555558</v>
      </c>
      <c r="CS5032" s="1"/>
      <c r="CT5032" t="s">
        <v>32574</v>
      </c>
      <c r="CU5032" t="s">
        <v>32575</v>
      </c>
      <c r="CV5032" t="s">
        <v>32576</v>
      </c>
      <c r="CW5032" t="s">
        <v>32577</v>
      </c>
      <c r="CX5032" s="3"/>
      <c r="CY5032" s="3"/>
      <c r="DA5032" t="s">
        <v>32578</v>
      </c>
      <c r="DB5032" t="s">
        <v>137</v>
      </c>
      <c r="DC5032" t="s">
        <v>137</v>
      </c>
      <c r="DD5032" t="s">
        <v>137</v>
      </c>
      <c r="DE5032" t="s">
        <v>137</v>
      </c>
      <c r="DF5032" t="s">
        <v>32579</v>
      </c>
      <c r="DG5032" t="s">
        <v>900</v>
      </c>
      <c r="DH5032" t="s">
        <v>1285</v>
      </c>
      <c r="DI5032" t="s">
        <v>137</v>
      </c>
      <c r="DJ5032" t="s">
        <v>137</v>
      </c>
      <c r="DK5032">
        <v>0</v>
      </c>
      <c r="DL5032" t="s">
        <v>209</v>
      </c>
      <c r="DM5032" t="s">
        <v>32580</v>
      </c>
      <c r="DN5032" t="s">
        <v>137</v>
      </c>
      <c r="DO5032" s="1">
        <v>45489.699305555558</v>
      </c>
      <c r="DP5032" s="1"/>
      <c r="DQ5032" t="s">
        <v>534</v>
      </c>
      <c r="DR5032" t="s">
        <v>535</v>
      </c>
      <c r="DS5032" t="s">
        <v>536</v>
      </c>
      <c r="DT5032" t="s">
        <v>137</v>
      </c>
      <c r="DU5032" t="s">
        <v>137</v>
      </c>
      <c r="DV5032" t="s">
        <v>237</v>
      </c>
      <c r="DW5032" t="s">
        <v>137</v>
      </c>
      <c r="DX5032" t="s">
        <v>32581</v>
      </c>
      <c r="DY5032" t="s">
        <v>137</v>
      </c>
      <c r="DZ5032" t="s">
        <v>148</v>
      </c>
      <c r="EA5032" t="b">
        <v>0</v>
      </c>
      <c r="EB5032" t="s">
        <v>137</v>
      </c>
    </row>
    <row r="5033" spans="1:132" x14ac:dyDescent="0.25">
      <c r="A5033">
        <v>136039107</v>
      </c>
      <c r="B5033">
        <v>7011</v>
      </c>
      <c r="C5033" t="s">
        <v>192</v>
      </c>
      <c r="D5033" t="s">
        <v>32582</v>
      </c>
      <c r="E5033" t="s">
        <v>134</v>
      </c>
      <c r="F5033" t="s">
        <v>162</v>
      </c>
      <c r="G5033" t="s">
        <v>163</v>
      </c>
      <c r="H5033" t="s">
        <v>137</v>
      </c>
      <c r="I5033" t="s">
        <v>32583</v>
      </c>
      <c r="J5033" t="s">
        <v>150</v>
      </c>
      <c r="K5033" t="s">
        <v>151</v>
      </c>
      <c r="L5033" t="s">
        <v>152</v>
      </c>
      <c r="M5033" t="s">
        <v>137</v>
      </c>
      <c r="N5033" t="s">
        <v>295</v>
      </c>
      <c r="O5033" t="s">
        <v>295</v>
      </c>
      <c r="P5033" s="1"/>
      <c r="Q5033" s="1">
        <v>45470.662499999999</v>
      </c>
      <c r="R5033" s="1">
        <v>45470.662499999999</v>
      </c>
      <c r="S5033" s="1">
        <v>45470.680555555555</v>
      </c>
      <c r="T5033" s="1">
        <v>45470.680555555555</v>
      </c>
      <c r="U5033" t="s">
        <v>342</v>
      </c>
      <c r="V5033" t="s">
        <v>137</v>
      </c>
      <c r="W5033" t="s">
        <v>137</v>
      </c>
      <c r="X5033" t="s">
        <v>176</v>
      </c>
      <c r="Y5033" t="s">
        <v>199</v>
      </c>
      <c r="Z5033" t="s">
        <v>137</v>
      </c>
      <c r="AA5033" t="s">
        <v>137</v>
      </c>
      <c r="AB5033" t="s">
        <v>137</v>
      </c>
      <c r="AC5033" t="s">
        <v>137</v>
      </c>
      <c r="AD5033" s="2"/>
      <c r="AE5033" t="s">
        <v>137</v>
      </c>
      <c r="AF5033" t="s">
        <v>137</v>
      </c>
      <c r="AG5033" t="s">
        <v>137</v>
      </c>
      <c r="AH5033" t="s">
        <v>137</v>
      </c>
      <c r="AI5033" t="s">
        <v>137</v>
      </c>
      <c r="AJ5033" t="s">
        <v>137</v>
      </c>
      <c r="AK5033" t="s">
        <v>137</v>
      </c>
      <c r="AL5033" s="2"/>
      <c r="AM5033" t="s">
        <v>137</v>
      </c>
      <c r="AN5033" t="s">
        <v>137</v>
      </c>
      <c r="AO5033" t="s">
        <v>137</v>
      </c>
      <c r="AP5033" t="s">
        <v>137</v>
      </c>
      <c r="AQ5033" t="s">
        <v>137</v>
      </c>
      <c r="AR5033" t="s">
        <v>137</v>
      </c>
      <c r="AS5033" t="s">
        <v>137</v>
      </c>
      <c r="AT5033" t="s">
        <v>137</v>
      </c>
      <c r="AU5033" t="s">
        <v>137</v>
      </c>
      <c r="AV5033" t="s">
        <v>137</v>
      </c>
      <c r="AW5033" t="s">
        <v>137</v>
      </c>
      <c r="AX5033" t="s">
        <v>137</v>
      </c>
      <c r="AY5033" t="s">
        <v>137</v>
      </c>
      <c r="AZ5033" t="s">
        <v>137</v>
      </c>
      <c r="BA5033" t="s">
        <v>137</v>
      </c>
      <c r="BB5033" t="s">
        <v>137</v>
      </c>
      <c r="BC5033" t="s">
        <v>137</v>
      </c>
      <c r="BD5033" t="s">
        <v>137</v>
      </c>
      <c r="BE5033" t="s">
        <v>137</v>
      </c>
      <c r="BF5033" t="s">
        <v>137</v>
      </c>
      <c r="BG5033" t="s">
        <v>137</v>
      </c>
      <c r="BH5033" t="s">
        <v>137</v>
      </c>
      <c r="BI5033" t="s">
        <v>137</v>
      </c>
      <c r="BJ5033" t="s">
        <v>137</v>
      </c>
      <c r="BK5033" t="s">
        <v>137</v>
      </c>
      <c r="BL5033" t="s">
        <v>137</v>
      </c>
      <c r="BM5033" t="s">
        <v>137</v>
      </c>
      <c r="BN5033" t="s">
        <v>137</v>
      </c>
      <c r="BO5033" t="s">
        <v>137</v>
      </c>
      <c r="BP5033" t="s">
        <v>137</v>
      </c>
      <c r="BQ5033" t="s">
        <v>137</v>
      </c>
      <c r="BR5033" t="s">
        <v>137</v>
      </c>
      <c r="BS5033" t="s">
        <v>137</v>
      </c>
      <c r="BT5033" t="s">
        <v>137</v>
      </c>
      <c r="BU5033" t="s">
        <v>137</v>
      </c>
      <c r="BW5033" t="s">
        <v>137</v>
      </c>
      <c r="BX5033" t="s">
        <v>137</v>
      </c>
      <c r="BY5033" t="s">
        <v>137</v>
      </c>
      <c r="BZ5033" t="s">
        <v>137</v>
      </c>
      <c r="CA5033" t="s">
        <v>137</v>
      </c>
      <c r="CB5033" t="s">
        <v>137</v>
      </c>
      <c r="CC5033" t="s">
        <v>137</v>
      </c>
      <c r="CD5033" t="s">
        <v>137</v>
      </c>
      <c r="CE5033" t="s">
        <v>137</v>
      </c>
      <c r="CF5033" t="s">
        <v>137</v>
      </c>
      <c r="CG5033" t="s">
        <v>137</v>
      </c>
      <c r="CH5033" t="s">
        <v>137</v>
      </c>
      <c r="CI5033" t="s">
        <v>137</v>
      </c>
      <c r="CJ5033" t="s">
        <v>137</v>
      </c>
      <c r="CK5033" t="s">
        <v>137</v>
      </c>
      <c r="CL5033" t="s">
        <v>137</v>
      </c>
      <c r="CM5033" t="s">
        <v>137</v>
      </c>
      <c r="CN5033" t="s">
        <v>137</v>
      </c>
      <c r="CO5033" t="s">
        <v>137</v>
      </c>
      <c r="CP5033" t="s">
        <v>137</v>
      </c>
      <c r="CQ5033" s="1">
        <v>45470.680555555555</v>
      </c>
      <c r="CR5033" s="1">
        <v>45470.680555555555</v>
      </c>
      <c r="CS5033" s="1"/>
      <c r="CT5033" t="s">
        <v>32584</v>
      </c>
      <c r="CU5033" t="s">
        <v>32584</v>
      </c>
      <c r="CV5033" t="s">
        <v>32585</v>
      </c>
      <c r="CW5033" t="s">
        <v>32585</v>
      </c>
      <c r="CX5033" s="3"/>
      <c r="CY5033" s="3"/>
      <c r="CZ5033">
        <v>2</v>
      </c>
      <c r="DA5033" t="s">
        <v>137</v>
      </c>
      <c r="DB5033" t="s">
        <v>137</v>
      </c>
      <c r="DC5033" t="s">
        <v>137</v>
      </c>
      <c r="DD5033" t="s">
        <v>137</v>
      </c>
      <c r="DE5033" t="s">
        <v>137</v>
      </c>
      <c r="DF5033" t="s">
        <v>32586</v>
      </c>
      <c r="DG5033" t="s">
        <v>137</v>
      </c>
      <c r="DH5033" t="s">
        <v>137</v>
      </c>
      <c r="DI5033" t="s">
        <v>137</v>
      </c>
      <c r="DJ5033" t="s">
        <v>137</v>
      </c>
      <c r="DK5033">
        <v>0</v>
      </c>
      <c r="DL5033" t="s">
        <v>209</v>
      </c>
      <c r="DM5033" t="s">
        <v>137</v>
      </c>
      <c r="DN5033" t="s">
        <v>137</v>
      </c>
      <c r="DO5033" s="1">
        <v>45470.680555555555</v>
      </c>
      <c r="DP5033" s="1"/>
      <c r="DQ5033" t="s">
        <v>150</v>
      </c>
      <c r="DR5033" t="s">
        <v>151</v>
      </c>
      <c r="DS5033" t="s">
        <v>152</v>
      </c>
      <c r="DT5033" t="s">
        <v>137</v>
      </c>
      <c r="DU5033" t="s">
        <v>137</v>
      </c>
      <c r="DV5033" t="s">
        <v>137</v>
      </c>
      <c r="DW5033" t="s">
        <v>137</v>
      </c>
      <c r="DX5033" t="s">
        <v>32587</v>
      </c>
      <c r="DY5033" t="s">
        <v>137</v>
      </c>
      <c r="DZ5033" t="s">
        <v>168</v>
      </c>
      <c r="EA5033" t="b">
        <v>0</v>
      </c>
      <c r="EB5033" t="s">
        <v>137</v>
      </c>
    </row>
    <row r="5034" spans="1:132" x14ac:dyDescent="0.25">
      <c r="A5034">
        <v>136038123</v>
      </c>
      <c r="B5034">
        <v>7010</v>
      </c>
      <c r="C5034" t="s">
        <v>192</v>
      </c>
      <c r="D5034" t="s">
        <v>7424</v>
      </c>
      <c r="E5034" t="s">
        <v>134</v>
      </c>
      <c r="F5034" t="s">
        <v>135</v>
      </c>
      <c r="G5034" t="s">
        <v>163</v>
      </c>
      <c r="H5034" t="s">
        <v>767</v>
      </c>
      <c r="I5034" t="s">
        <v>7425</v>
      </c>
      <c r="J5034" t="s">
        <v>150</v>
      </c>
      <c r="K5034" t="s">
        <v>151</v>
      </c>
      <c r="L5034" t="s">
        <v>152</v>
      </c>
      <c r="M5034" t="s">
        <v>137</v>
      </c>
      <c r="N5034" t="s">
        <v>9495</v>
      </c>
      <c r="O5034" t="s">
        <v>9495</v>
      </c>
      <c r="P5034" s="1"/>
      <c r="Q5034" s="1">
        <v>45470.655555555553</v>
      </c>
      <c r="R5034" s="1">
        <v>45470.655555555553</v>
      </c>
      <c r="S5034" s="1">
        <v>45470.672222222223</v>
      </c>
      <c r="T5034" s="1">
        <v>45470.672222222223</v>
      </c>
      <c r="U5034" t="s">
        <v>31189</v>
      </c>
      <c r="V5034" t="s">
        <v>137</v>
      </c>
      <c r="W5034" t="s">
        <v>137</v>
      </c>
      <c r="X5034" t="s">
        <v>432</v>
      </c>
      <c r="Y5034" t="s">
        <v>370</v>
      </c>
      <c r="Z5034" t="s">
        <v>137</v>
      </c>
      <c r="AA5034" t="s">
        <v>137</v>
      </c>
      <c r="AB5034" t="s">
        <v>137</v>
      </c>
      <c r="AC5034" t="s">
        <v>137</v>
      </c>
      <c r="AD5034" s="2"/>
      <c r="AE5034" t="s">
        <v>137</v>
      </c>
      <c r="AF5034" t="s">
        <v>137</v>
      </c>
      <c r="AG5034" t="s">
        <v>137</v>
      </c>
      <c r="AH5034" t="s">
        <v>137</v>
      </c>
      <c r="AI5034" t="s">
        <v>137</v>
      </c>
      <c r="AJ5034" t="s">
        <v>137</v>
      </c>
      <c r="AK5034" t="s">
        <v>137</v>
      </c>
      <c r="AL5034" s="2"/>
      <c r="AM5034" t="s">
        <v>137</v>
      </c>
      <c r="AN5034" t="s">
        <v>137</v>
      </c>
      <c r="AO5034" t="s">
        <v>137</v>
      </c>
      <c r="AP5034" t="s">
        <v>137</v>
      </c>
      <c r="AQ5034" t="s">
        <v>137</v>
      </c>
      <c r="AR5034" t="s">
        <v>137</v>
      </c>
      <c r="AS5034" t="s">
        <v>137</v>
      </c>
      <c r="AT5034" t="s">
        <v>137</v>
      </c>
      <c r="AU5034" t="s">
        <v>137</v>
      </c>
      <c r="AV5034" t="s">
        <v>137</v>
      </c>
      <c r="AW5034" t="s">
        <v>29262</v>
      </c>
      <c r="AX5034" t="s">
        <v>137</v>
      </c>
      <c r="AY5034" t="s">
        <v>137</v>
      </c>
      <c r="AZ5034" t="s">
        <v>137</v>
      </c>
      <c r="BA5034" t="s">
        <v>137</v>
      </c>
      <c r="BB5034" t="s">
        <v>137</v>
      </c>
      <c r="BC5034" t="s">
        <v>137</v>
      </c>
      <c r="BD5034" t="s">
        <v>137</v>
      </c>
      <c r="BE5034" t="s">
        <v>137</v>
      </c>
      <c r="BF5034" t="s">
        <v>137</v>
      </c>
      <c r="BG5034" t="s">
        <v>7428</v>
      </c>
      <c r="BH5034" t="s">
        <v>31198</v>
      </c>
      <c r="BI5034" t="s">
        <v>137</v>
      </c>
      <c r="BJ5034" t="s">
        <v>7592</v>
      </c>
      <c r="BK5034" t="s">
        <v>31192</v>
      </c>
      <c r="BL5034" t="s">
        <v>137</v>
      </c>
      <c r="BM5034" t="s">
        <v>137</v>
      </c>
      <c r="BN5034" t="s">
        <v>137</v>
      </c>
      <c r="BO5034" t="s">
        <v>137</v>
      </c>
      <c r="BP5034" t="s">
        <v>137</v>
      </c>
      <c r="BQ5034" t="s">
        <v>137</v>
      </c>
      <c r="BR5034" t="s">
        <v>137</v>
      </c>
      <c r="BS5034" t="s">
        <v>137</v>
      </c>
      <c r="BT5034" t="s">
        <v>137</v>
      </c>
      <c r="BU5034" t="s">
        <v>137</v>
      </c>
      <c r="BW5034" t="s">
        <v>137</v>
      </c>
      <c r="BX5034" t="s">
        <v>137</v>
      </c>
      <c r="BY5034" t="s">
        <v>137</v>
      </c>
      <c r="BZ5034" t="s">
        <v>137</v>
      </c>
      <c r="CA5034" t="s">
        <v>137</v>
      </c>
      <c r="CB5034" t="s">
        <v>137</v>
      </c>
      <c r="CC5034" t="s">
        <v>137</v>
      </c>
      <c r="CD5034" t="s">
        <v>137</v>
      </c>
      <c r="CE5034" t="s">
        <v>137</v>
      </c>
      <c r="CF5034" t="s">
        <v>137</v>
      </c>
      <c r="CG5034" t="s">
        <v>137</v>
      </c>
      <c r="CH5034" t="s">
        <v>137</v>
      </c>
      <c r="CI5034" t="s">
        <v>137</v>
      </c>
      <c r="CJ5034" t="s">
        <v>137</v>
      </c>
      <c r="CK5034" t="s">
        <v>137</v>
      </c>
      <c r="CL5034" t="s">
        <v>137</v>
      </c>
      <c r="CM5034" t="s">
        <v>137</v>
      </c>
      <c r="CN5034" t="s">
        <v>137</v>
      </c>
      <c r="CO5034" t="s">
        <v>137</v>
      </c>
      <c r="CP5034" t="s">
        <v>137</v>
      </c>
      <c r="CQ5034" s="1">
        <v>45470.672222222223</v>
      </c>
      <c r="CR5034" s="1">
        <v>45470.672222222223</v>
      </c>
      <c r="CS5034" s="1"/>
      <c r="CT5034" t="s">
        <v>32588</v>
      </c>
      <c r="CU5034" t="s">
        <v>32588</v>
      </c>
      <c r="CV5034" t="s">
        <v>32589</v>
      </c>
      <c r="CW5034" t="s">
        <v>32589</v>
      </c>
      <c r="CX5034" s="3"/>
      <c r="CY5034" s="3"/>
      <c r="CZ5034">
        <v>1</v>
      </c>
      <c r="DA5034" t="s">
        <v>32590</v>
      </c>
      <c r="DB5034" t="s">
        <v>137</v>
      </c>
      <c r="DC5034" t="s">
        <v>137</v>
      </c>
      <c r="DD5034" t="s">
        <v>137</v>
      </c>
      <c r="DE5034" t="s">
        <v>137</v>
      </c>
      <c r="DF5034" t="s">
        <v>642</v>
      </c>
      <c r="DG5034" t="s">
        <v>137</v>
      </c>
      <c r="DH5034" t="s">
        <v>137</v>
      </c>
      <c r="DI5034" t="s">
        <v>137</v>
      </c>
      <c r="DJ5034" t="s">
        <v>137</v>
      </c>
      <c r="DK5034">
        <v>0</v>
      </c>
      <c r="DL5034" t="s">
        <v>209</v>
      </c>
      <c r="DM5034" t="s">
        <v>137</v>
      </c>
      <c r="DN5034" t="s">
        <v>137</v>
      </c>
      <c r="DO5034" s="1">
        <v>45470.672222222223</v>
      </c>
      <c r="DP5034" s="1"/>
      <c r="DQ5034" t="s">
        <v>150</v>
      </c>
      <c r="DR5034" t="s">
        <v>151</v>
      </c>
      <c r="DS5034" t="s">
        <v>152</v>
      </c>
      <c r="DT5034" t="s">
        <v>137</v>
      </c>
      <c r="DU5034" t="s">
        <v>137</v>
      </c>
      <c r="DV5034" t="s">
        <v>137</v>
      </c>
      <c r="DW5034" t="s">
        <v>137</v>
      </c>
      <c r="DX5034" t="s">
        <v>137</v>
      </c>
      <c r="DY5034" t="s">
        <v>137</v>
      </c>
      <c r="DZ5034" t="s">
        <v>148</v>
      </c>
      <c r="EA5034" t="b">
        <v>0</v>
      </c>
      <c r="EB5034" t="s">
        <v>137</v>
      </c>
    </row>
    <row r="5035" spans="1:132" x14ac:dyDescent="0.25">
      <c r="A5035">
        <v>136037538</v>
      </c>
      <c r="B5035">
        <v>7009</v>
      </c>
      <c r="C5035" t="s">
        <v>192</v>
      </c>
      <c r="D5035" t="s">
        <v>32591</v>
      </c>
      <c r="E5035" t="s">
        <v>134</v>
      </c>
      <c r="F5035" t="s">
        <v>162</v>
      </c>
      <c r="G5035" t="s">
        <v>163</v>
      </c>
      <c r="H5035" t="s">
        <v>137</v>
      </c>
      <c r="I5035" t="s">
        <v>32592</v>
      </c>
      <c r="J5035" t="s">
        <v>1490</v>
      </c>
      <c r="K5035" t="s">
        <v>1491</v>
      </c>
      <c r="L5035" t="s">
        <v>1492</v>
      </c>
      <c r="M5035" t="s">
        <v>137</v>
      </c>
      <c r="N5035" t="s">
        <v>632</v>
      </c>
      <c r="O5035" t="s">
        <v>632</v>
      </c>
      <c r="P5035" s="1"/>
      <c r="Q5035" s="1">
        <v>45470.650694444441</v>
      </c>
      <c r="R5035" s="1">
        <v>45470.650694444441</v>
      </c>
      <c r="S5035" s="1">
        <v>45597.544444444444</v>
      </c>
      <c r="T5035" s="1">
        <v>45597.544444444444</v>
      </c>
      <c r="U5035" t="s">
        <v>166</v>
      </c>
      <c r="V5035" t="s">
        <v>137</v>
      </c>
      <c r="W5035" t="s">
        <v>137</v>
      </c>
      <c r="X5035" t="s">
        <v>137</v>
      </c>
      <c r="Y5035" t="s">
        <v>137</v>
      </c>
      <c r="Z5035" t="s">
        <v>137</v>
      </c>
      <c r="AA5035" t="s">
        <v>137</v>
      </c>
      <c r="AB5035" t="s">
        <v>137</v>
      </c>
      <c r="AC5035" t="s">
        <v>137</v>
      </c>
      <c r="AD5035" s="2"/>
      <c r="AE5035" t="s">
        <v>137</v>
      </c>
      <c r="AF5035" t="s">
        <v>137</v>
      </c>
      <c r="AG5035" t="s">
        <v>137</v>
      </c>
      <c r="AH5035" t="s">
        <v>137</v>
      </c>
      <c r="AI5035" t="s">
        <v>137</v>
      </c>
      <c r="AJ5035" t="s">
        <v>137</v>
      </c>
      <c r="AK5035" t="s">
        <v>137</v>
      </c>
      <c r="AL5035" s="2"/>
      <c r="AM5035" t="s">
        <v>137</v>
      </c>
      <c r="AN5035" t="s">
        <v>137</v>
      </c>
      <c r="AO5035" t="s">
        <v>137</v>
      </c>
      <c r="AP5035" t="s">
        <v>137</v>
      </c>
      <c r="AQ5035" t="s">
        <v>137</v>
      </c>
      <c r="AR5035" t="s">
        <v>137</v>
      </c>
      <c r="AS5035" t="s">
        <v>137</v>
      </c>
      <c r="AT5035" t="s">
        <v>137</v>
      </c>
      <c r="AU5035" t="s">
        <v>137</v>
      </c>
      <c r="AV5035" t="s">
        <v>137</v>
      </c>
      <c r="AW5035" t="s">
        <v>137</v>
      </c>
      <c r="AX5035" t="s">
        <v>137</v>
      </c>
      <c r="AY5035" t="s">
        <v>137</v>
      </c>
      <c r="AZ5035" t="s">
        <v>137</v>
      </c>
      <c r="BA5035" t="s">
        <v>137</v>
      </c>
      <c r="BB5035" t="s">
        <v>137</v>
      </c>
      <c r="BC5035" t="s">
        <v>137</v>
      </c>
      <c r="BD5035" t="s">
        <v>137</v>
      </c>
      <c r="BE5035" t="s">
        <v>137</v>
      </c>
      <c r="BF5035" t="s">
        <v>137</v>
      </c>
      <c r="BG5035" t="s">
        <v>137</v>
      </c>
      <c r="BH5035" t="s">
        <v>137</v>
      </c>
      <c r="BI5035" t="s">
        <v>137</v>
      </c>
      <c r="BJ5035" t="s">
        <v>137</v>
      </c>
      <c r="BK5035" t="s">
        <v>137</v>
      </c>
      <c r="BL5035" t="s">
        <v>137</v>
      </c>
      <c r="BM5035" t="s">
        <v>137</v>
      </c>
      <c r="BN5035" t="s">
        <v>137</v>
      </c>
      <c r="BO5035" t="s">
        <v>137</v>
      </c>
      <c r="BP5035" t="s">
        <v>137</v>
      </c>
      <c r="BQ5035" t="s">
        <v>137</v>
      </c>
      <c r="BR5035" t="s">
        <v>137</v>
      </c>
      <c r="BS5035" t="s">
        <v>137</v>
      </c>
      <c r="BT5035" t="s">
        <v>137</v>
      </c>
      <c r="BU5035" t="s">
        <v>137</v>
      </c>
      <c r="BW5035" t="s">
        <v>137</v>
      </c>
      <c r="BX5035" t="s">
        <v>137</v>
      </c>
      <c r="BY5035" t="s">
        <v>137</v>
      </c>
      <c r="BZ5035" t="s">
        <v>137</v>
      </c>
      <c r="CA5035" t="s">
        <v>137</v>
      </c>
      <c r="CB5035" t="s">
        <v>137</v>
      </c>
      <c r="CC5035" t="s">
        <v>137</v>
      </c>
      <c r="CD5035" t="s">
        <v>137</v>
      </c>
      <c r="CE5035" t="s">
        <v>137</v>
      </c>
      <c r="CF5035" t="s">
        <v>137</v>
      </c>
      <c r="CG5035" t="s">
        <v>137</v>
      </c>
      <c r="CH5035" t="s">
        <v>137</v>
      </c>
      <c r="CI5035" t="s">
        <v>137</v>
      </c>
      <c r="CJ5035" t="s">
        <v>137</v>
      </c>
      <c r="CK5035" t="s">
        <v>137</v>
      </c>
      <c r="CL5035" t="s">
        <v>137</v>
      </c>
      <c r="CM5035" t="s">
        <v>137</v>
      </c>
      <c r="CN5035" t="s">
        <v>137</v>
      </c>
      <c r="CO5035" t="s">
        <v>137</v>
      </c>
      <c r="CP5035" t="s">
        <v>137</v>
      </c>
      <c r="CQ5035" s="1">
        <v>45597.544444444444</v>
      </c>
      <c r="CR5035" s="1">
        <v>45597.544444444444</v>
      </c>
      <c r="CS5035" s="1">
        <v>45597.544444444444</v>
      </c>
      <c r="CT5035" t="s">
        <v>32593</v>
      </c>
      <c r="CU5035" t="s">
        <v>32594</v>
      </c>
      <c r="CV5035" t="s">
        <v>32595</v>
      </c>
      <c r="CW5035" t="s">
        <v>32596</v>
      </c>
      <c r="CX5035" s="3"/>
      <c r="CY5035" s="3"/>
      <c r="CZ5035">
        <v>3</v>
      </c>
      <c r="DA5035" t="s">
        <v>137</v>
      </c>
      <c r="DB5035" t="s">
        <v>137</v>
      </c>
      <c r="DC5035" t="s">
        <v>137</v>
      </c>
      <c r="DD5035" t="s">
        <v>137</v>
      </c>
      <c r="DE5035" t="s">
        <v>137</v>
      </c>
      <c r="DF5035" t="s">
        <v>32597</v>
      </c>
      <c r="DG5035" t="s">
        <v>137</v>
      </c>
      <c r="DH5035" t="s">
        <v>137</v>
      </c>
      <c r="DI5035" t="s">
        <v>137</v>
      </c>
      <c r="DJ5035" t="s">
        <v>137</v>
      </c>
      <c r="DK5035">
        <v>0</v>
      </c>
      <c r="DL5035" t="s">
        <v>137</v>
      </c>
      <c r="DM5035" t="s">
        <v>137</v>
      </c>
      <c r="DN5035" t="s">
        <v>137</v>
      </c>
      <c r="DO5035" s="1">
        <v>45597.544444444444</v>
      </c>
      <c r="DP5035" s="1"/>
      <c r="DQ5035" t="s">
        <v>1490</v>
      </c>
      <c r="DR5035" t="s">
        <v>1491</v>
      </c>
      <c r="DS5035" t="s">
        <v>1492</v>
      </c>
      <c r="DT5035" t="s">
        <v>137</v>
      </c>
      <c r="DU5035" t="s">
        <v>137</v>
      </c>
      <c r="DV5035" t="s">
        <v>137</v>
      </c>
      <c r="DW5035" t="s">
        <v>137</v>
      </c>
      <c r="DX5035" t="s">
        <v>1039</v>
      </c>
      <c r="DY5035" t="s">
        <v>137</v>
      </c>
      <c r="DZ5035" t="s">
        <v>168</v>
      </c>
      <c r="EA5035" t="b">
        <v>0</v>
      </c>
      <c r="EB5035" t="s">
        <v>137</v>
      </c>
    </row>
    <row r="5036" spans="1:132" x14ac:dyDescent="0.25">
      <c r="A5036">
        <v>136037132</v>
      </c>
      <c r="B5036">
        <v>7008</v>
      </c>
      <c r="C5036" t="s">
        <v>789</v>
      </c>
      <c r="D5036" t="s">
        <v>474</v>
      </c>
      <c r="E5036" t="s">
        <v>134</v>
      </c>
      <c r="F5036" t="s">
        <v>135</v>
      </c>
      <c r="G5036" t="s">
        <v>163</v>
      </c>
      <c r="H5036" t="s">
        <v>137</v>
      </c>
      <c r="I5036" t="s">
        <v>475</v>
      </c>
      <c r="J5036" t="s">
        <v>139</v>
      </c>
      <c r="K5036" t="s">
        <v>140</v>
      </c>
      <c r="L5036" t="s">
        <v>141</v>
      </c>
      <c r="M5036" t="s">
        <v>137</v>
      </c>
      <c r="N5036" t="s">
        <v>625</v>
      </c>
      <c r="O5036" t="s">
        <v>625</v>
      </c>
      <c r="P5036" s="1">
        <v>45470</v>
      </c>
      <c r="Q5036" s="1">
        <v>45470.647916666669</v>
      </c>
      <c r="R5036" s="1">
        <v>45470.647916666669</v>
      </c>
      <c r="S5036" s="1">
        <v>45471.568749999999</v>
      </c>
      <c r="T5036" s="1">
        <v>45471.568749999999</v>
      </c>
      <c r="U5036" t="s">
        <v>32598</v>
      </c>
      <c r="V5036" t="s">
        <v>137</v>
      </c>
      <c r="W5036" t="s">
        <v>137</v>
      </c>
      <c r="X5036" t="s">
        <v>176</v>
      </c>
      <c r="Y5036" t="s">
        <v>2919</v>
      </c>
      <c r="Z5036" t="s">
        <v>137</v>
      </c>
      <c r="AA5036" t="s">
        <v>232</v>
      </c>
      <c r="AB5036" t="s">
        <v>137</v>
      </c>
      <c r="AC5036" t="s">
        <v>137</v>
      </c>
      <c r="AD5036" s="2"/>
      <c r="AE5036" t="s">
        <v>137</v>
      </c>
      <c r="AF5036" t="s">
        <v>137</v>
      </c>
      <c r="AG5036" t="s">
        <v>137</v>
      </c>
      <c r="AH5036" t="s">
        <v>137</v>
      </c>
      <c r="AI5036" t="s">
        <v>137</v>
      </c>
      <c r="AJ5036" t="s">
        <v>137</v>
      </c>
      <c r="AK5036" t="s">
        <v>137</v>
      </c>
      <c r="AL5036" s="2"/>
      <c r="AM5036" t="s">
        <v>137</v>
      </c>
      <c r="AN5036" t="s">
        <v>137</v>
      </c>
      <c r="AO5036" t="s">
        <v>137</v>
      </c>
      <c r="AP5036" t="s">
        <v>137</v>
      </c>
      <c r="AQ5036" t="s">
        <v>137</v>
      </c>
      <c r="AR5036" t="s">
        <v>137</v>
      </c>
      <c r="AS5036" t="s">
        <v>137</v>
      </c>
      <c r="AT5036" t="s">
        <v>137</v>
      </c>
      <c r="AU5036" t="s">
        <v>137</v>
      </c>
      <c r="AV5036" t="s">
        <v>32599</v>
      </c>
      <c r="AW5036" t="s">
        <v>137</v>
      </c>
      <c r="AX5036" t="s">
        <v>137</v>
      </c>
      <c r="AY5036" t="s">
        <v>137</v>
      </c>
      <c r="AZ5036" t="s">
        <v>137</v>
      </c>
      <c r="BA5036" t="s">
        <v>137</v>
      </c>
      <c r="BB5036" t="s">
        <v>137</v>
      </c>
      <c r="BC5036" t="s">
        <v>137</v>
      </c>
      <c r="BD5036" t="s">
        <v>137</v>
      </c>
      <c r="BE5036" t="s">
        <v>137</v>
      </c>
      <c r="BF5036" t="s">
        <v>137</v>
      </c>
      <c r="BG5036" t="s">
        <v>137</v>
      </c>
      <c r="BH5036" t="s">
        <v>137</v>
      </c>
      <c r="BI5036" t="s">
        <v>137</v>
      </c>
      <c r="BJ5036" t="s">
        <v>137</v>
      </c>
      <c r="BK5036" t="s">
        <v>137</v>
      </c>
      <c r="BL5036" t="s">
        <v>137</v>
      </c>
      <c r="BM5036" t="s">
        <v>137</v>
      </c>
      <c r="BN5036" t="s">
        <v>137</v>
      </c>
      <c r="BO5036" t="s">
        <v>137</v>
      </c>
      <c r="BP5036" t="s">
        <v>137</v>
      </c>
      <c r="BQ5036" t="s">
        <v>137</v>
      </c>
      <c r="BR5036" t="s">
        <v>137</v>
      </c>
      <c r="BS5036" t="s">
        <v>137</v>
      </c>
      <c r="BT5036" t="s">
        <v>137</v>
      </c>
      <c r="BU5036" t="s">
        <v>137</v>
      </c>
      <c r="BW5036" t="s">
        <v>137</v>
      </c>
      <c r="BX5036" t="s">
        <v>137</v>
      </c>
      <c r="BY5036" t="s">
        <v>137</v>
      </c>
      <c r="BZ5036" t="s">
        <v>137</v>
      </c>
      <c r="CA5036" t="s">
        <v>137</v>
      </c>
      <c r="CB5036" t="s">
        <v>137</v>
      </c>
      <c r="CC5036" t="s">
        <v>137</v>
      </c>
      <c r="CD5036" t="s">
        <v>137</v>
      </c>
      <c r="CE5036" t="s">
        <v>137</v>
      </c>
      <c r="CF5036" t="s">
        <v>137</v>
      </c>
      <c r="CG5036" t="s">
        <v>137</v>
      </c>
      <c r="CH5036" t="s">
        <v>137</v>
      </c>
      <c r="CI5036" t="s">
        <v>137</v>
      </c>
      <c r="CJ5036" t="s">
        <v>137</v>
      </c>
      <c r="CK5036" t="s">
        <v>137</v>
      </c>
      <c r="CL5036" t="s">
        <v>137</v>
      </c>
      <c r="CM5036" t="s">
        <v>137</v>
      </c>
      <c r="CN5036" t="s">
        <v>137</v>
      </c>
      <c r="CO5036" t="s">
        <v>137</v>
      </c>
      <c r="CP5036" t="s">
        <v>137</v>
      </c>
      <c r="CQ5036" s="1">
        <v>45471.568749999999</v>
      </c>
      <c r="CR5036" s="1">
        <v>45471.568749999999</v>
      </c>
      <c r="CS5036" s="1"/>
      <c r="CT5036" t="s">
        <v>32600</v>
      </c>
      <c r="CU5036" t="s">
        <v>32601</v>
      </c>
      <c r="CV5036" t="s">
        <v>137</v>
      </c>
      <c r="CW5036" t="s">
        <v>137</v>
      </c>
      <c r="CX5036" s="3"/>
      <c r="CY5036" s="3"/>
      <c r="CZ5036">
        <v>2</v>
      </c>
      <c r="DA5036" t="s">
        <v>32602</v>
      </c>
      <c r="DB5036" t="s">
        <v>137</v>
      </c>
      <c r="DC5036" t="s">
        <v>137</v>
      </c>
      <c r="DD5036" t="s">
        <v>137</v>
      </c>
      <c r="DE5036" t="s">
        <v>137</v>
      </c>
      <c r="DF5036" t="s">
        <v>32603</v>
      </c>
      <c r="DG5036" t="s">
        <v>137</v>
      </c>
      <c r="DH5036" t="s">
        <v>137</v>
      </c>
      <c r="DI5036" t="s">
        <v>137</v>
      </c>
      <c r="DJ5036" t="s">
        <v>137</v>
      </c>
      <c r="DK5036">
        <v>0</v>
      </c>
      <c r="DL5036" t="s">
        <v>137</v>
      </c>
      <c r="DM5036" t="s">
        <v>137</v>
      </c>
      <c r="DN5036" t="s">
        <v>137</v>
      </c>
      <c r="DO5036" s="1"/>
      <c r="DP5036" s="1"/>
      <c r="DQ5036" t="s">
        <v>137</v>
      </c>
      <c r="DR5036" t="s">
        <v>137</v>
      </c>
      <c r="DS5036" t="s">
        <v>137</v>
      </c>
      <c r="DT5036" t="s">
        <v>137</v>
      </c>
      <c r="DU5036" t="s">
        <v>137</v>
      </c>
      <c r="DV5036" t="s">
        <v>140</v>
      </c>
      <c r="DW5036" t="s">
        <v>137</v>
      </c>
      <c r="DX5036" t="s">
        <v>32604</v>
      </c>
      <c r="DY5036" t="s">
        <v>137</v>
      </c>
      <c r="DZ5036" t="s">
        <v>148</v>
      </c>
      <c r="EA5036" t="b">
        <v>0</v>
      </c>
      <c r="EB5036" t="s">
        <v>137</v>
      </c>
    </row>
    <row r="5037" spans="1:132" x14ac:dyDescent="0.25">
      <c r="A5037">
        <v>136028722</v>
      </c>
      <c r="B5037">
        <v>7007</v>
      </c>
      <c r="C5037" t="s">
        <v>192</v>
      </c>
      <c r="D5037" t="s">
        <v>830</v>
      </c>
      <c r="E5037" t="s">
        <v>134</v>
      </c>
      <c r="F5037" t="s">
        <v>135</v>
      </c>
      <c r="G5037" t="s">
        <v>670</v>
      </c>
      <c r="H5037" t="s">
        <v>831</v>
      </c>
      <c r="I5037" t="s">
        <v>832</v>
      </c>
      <c r="J5037" t="s">
        <v>534</v>
      </c>
      <c r="K5037" t="s">
        <v>535</v>
      </c>
      <c r="L5037" t="s">
        <v>536</v>
      </c>
      <c r="M5037" t="s">
        <v>137</v>
      </c>
      <c r="N5037" t="s">
        <v>1681</v>
      </c>
      <c r="O5037" t="s">
        <v>1681</v>
      </c>
      <c r="P5037" s="1">
        <v>45509</v>
      </c>
      <c r="Q5037" s="1">
        <v>45470.588194444441</v>
      </c>
      <c r="R5037" s="1">
        <v>45470.588194444441</v>
      </c>
      <c r="S5037" s="1">
        <v>45502.631249999999</v>
      </c>
      <c r="T5037" s="1">
        <v>45502.631249999999</v>
      </c>
      <c r="U5037" t="s">
        <v>6123</v>
      </c>
      <c r="V5037" t="s">
        <v>137</v>
      </c>
      <c r="W5037" t="s">
        <v>137</v>
      </c>
      <c r="X5037" t="s">
        <v>185</v>
      </c>
      <c r="Y5037" t="s">
        <v>440</v>
      </c>
      <c r="Z5037" t="s">
        <v>32605</v>
      </c>
      <c r="AA5037" t="s">
        <v>32606</v>
      </c>
      <c r="AB5037" t="s">
        <v>137</v>
      </c>
      <c r="AC5037" t="s">
        <v>835</v>
      </c>
      <c r="AD5037" s="2">
        <v>45509</v>
      </c>
      <c r="AE5037" t="s">
        <v>32607</v>
      </c>
      <c r="AF5037" t="s">
        <v>137</v>
      </c>
      <c r="AG5037" t="s">
        <v>1210</v>
      </c>
      <c r="AH5037" t="s">
        <v>137</v>
      </c>
      <c r="AI5037" t="s">
        <v>137</v>
      </c>
      <c r="AJ5037" t="s">
        <v>137</v>
      </c>
      <c r="AK5037" t="s">
        <v>137</v>
      </c>
      <c r="AL5037" s="2"/>
      <c r="AM5037" t="s">
        <v>910</v>
      </c>
      <c r="AN5037" t="s">
        <v>19508</v>
      </c>
      <c r="AO5037" t="s">
        <v>137</v>
      </c>
      <c r="AP5037" t="s">
        <v>32608</v>
      </c>
      <c r="AQ5037" t="s">
        <v>137</v>
      </c>
      <c r="AR5037" t="s">
        <v>137</v>
      </c>
      <c r="AS5037" t="s">
        <v>137</v>
      </c>
      <c r="AT5037" t="s">
        <v>137</v>
      </c>
      <c r="AU5037" t="s">
        <v>137</v>
      </c>
      <c r="AV5037" t="s">
        <v>137</v>
      </c>
      <c r="AW5037" t="s">
        <v>137</v>
      </c>
      <c r="AX5037" t="s">
        <v>137</v>
      </c>
      <c r="AY5037" t="s">
        <v>137</v>
      </c>
      <c r="AZ5037" t="s">
        <v>137</v>
      </c>
      <c r="BA5037" t="s">
        <v>137</v>
      </c>
      <c r="BB5037" t="s">
        <v>137</v>
      </c>
      <c r="BC5037" t="s">
        <v>137</v>
      </c>
      <c r="BD5037" t="s">
        <v>137</v>
      </c>
      <c r="BE5037" t="s">
        <v>137</v>
      </c>
      <c r="BF5037" t="s">
        <v>137</v>
      </c>
      <c r="BG5037" t="s">
        <v>137</v>
      </c>
      <c r="BH5037" t="s">
        <v>137</v>
      </c>
      <c r="BI5037" t="s">
        <v>137</v>
      </c>
      <c r="BJ5037" t="s">
        <v>137</v>
      </c>
      <c r="BK5037" t="s">
        <v>137</v>
      </c>
      <c r="BL5037" t="s">
        <v>137</v>
      </c>
      <c r="BM5037" t="s">
        <v>137</v>
      </c>
      <c r="BN5037" t="s">
        <v>137</v>
      </c>
      <c r="BO5037" t="s">
        <v>137</v>
      </c>
      <c r="BP5037" t="s">
        <v>137</v>
      </c>
      <c r="BQ5037" t="s">
        <v>137</v>
      </c>
      <c r="BR5037" t="s">
        <v>137</v>
      </c>
      <c r="BS5037" t="s">
        <v>137</v>
      </c>
      <c r="BT5037" t="s">
        <v>137</v>
      </c>
      <c r="BU5037" t="s">
        <v>137</v>
      </c>
      <c r="BW5037" t="s">
        <v>992</v>
      </c>
      <c r="BX5037" t="s">
        <v>32609</v>
      </c>
      <c r="BY5037" t="s">
        <v>32610</v>
      </c>
      <c r="BZ5037" t="s">
        <v>137</v>
      </c>
      <c r="CA5037" t="s">
        <v>137</v>
      </c>
      <c r="CB5037" t="s">
        <v>137</v>
      </c>
      <c r="CC5037" t="s">
        <v>137</v>
      </c>
      <c r="CD5037" t="s">
        <v>23333</v>
      </c>
      <c r="CE5037" t="s">
        <v>32611</v>
      </c>
      <c r="CF5037" t="s">
        <v>32612</v>
      </c>
      <c r="CG5037" t="s">
        <v>910</v>
      </c>
      <c r="CH5037" t="s">
        <v>910</v>
      </c>
      <c r="CI5037" t="s">
        <v>137</v>
      </c>
      <c r="CJ5037" t="s">
        <v>137</v>
      </c>
      <c r="CK5037" t="s">
        <v>137</v>
      </c>
      <c r="CL5037" t="s">
        <v>137</v>
      </c>
      <c r="CM5037" t="s">
        <v>137</v>
      </c>
      <c r="CN5037" t="s">
        <v>137</v>
      </c>
      <c r="CO5037" t="s">
        <v>137</v>
      </c>
      <c r="CP5037" t="s">
        <v>137</v>
      </c>
      <c r="CQ5037" s="1">
        <v>45502.631249999999</v>
      </c>
      <c r="CR5037" s="1">
        <v>45502.631249999999</v>
      </c>
      <c r="CS5037" s="1"/>
      <c r="CT5037" t="s">
        <v>32613</v>
      </c>
      <c r="CU5037" t="s">
        <v>32614</v>
      </c>
      <c r="CV5037" t="s">
        <v>32615</v>
      </c>
      <c r="CW5037" t="s">
        <v>32616</v>
      </c>
      <c r="CX5037" s="3"/>
      <c r="CY5037" s="3"/>
      <c r="CZ5037">
        <v>3</v>
      </c>
      <c r="DA5037" t="s">
        <v>32617</v>
      </c>
      <c r="DB5037" t="s">
        <v>137</v>
      </c>
      <c r="DC5037" t="s">
        <v>137</v>
      </c>
      <c r="DD5037" t="s">
        <v>137</v>
      </c>
      <c r="DE5037" t="s">
        <v>137</v>
      </c>
      <c r="DF5037" t="s">
        <v>32618</v>
      </c>
      <c r="DG5037" t="s">
        <v>900</v>
      </c>
      <c r="DH5037" t="s">
        <v>15095</v>
      </c>
      <c r="DI5037" t="s">
        <v>137</v>
      </c>
      <c r="DJ5037" t="s">
        <v>137</v>
      </c>
      <c r="DK5037">
        <v>0</v>
      </c>
      <c r="DL5037" t="s">
        <v>209</v>
      </c>
      <c r="DM5037" t="s">
        <v>137</v>
      </c>
      <c r="DN5037" t="s">
        <v>137</v>
      </c>
      <c r="DO5037" s="1">
        <v>45502.631249999999</v>
      </c>
      <c r="DP5037" s="1"/>
      <c r="DQ5037" t="s">
        <v>534</v>
      </c>
      <c r="DR5037" t="s">
        <v>535</v>
      </c>
      <c r="DS5037" t="s">
        <v>536</v>
      </c>
      <c r="DT5037" t="s">
        <v>137</v>
      </c>
      <c r="DU5037" t="s">
        <v>137</v>
      </c>
      <c r="DV5037" t="s">
        <v>846</v>
      </c>
      <c r="DW5037" t="s">
        <v>137</v>
      </c>
      <c r="DX5037" t="s">
        <v>32619</v>
      </c>
      <c r="DY5037" t="s">
        <v>137</v>
      </c>
      <c r="DZ5037" t="s">
        <v>148</v>
      </c>
      <c r="EA5037" t="b">
        <v>0</v>
      </c>
      <c r="EB5037" t="s">
        <v>137</v>
      </c>
    </row>
    <row r="5038" spans="1:132" x14ac:dyDescent="0.25">
      <c r="A5038">
        <v>136016685</v>
      </c>
      <c r="B5038">
        <v>7006</v>
      </c>
      <c r="C5038" t="s">
        <v>192</v>
      </c>
      <c r="D5038" t="s">
        <v>32620</v>
      </c>
      <c r="E5038" t="s">
        <v>134</v>
      </c>
      <c r="F5038" t="s">
        <v>162</v>
      </c>
      <c r="G5038" t="s">
        <v>163</v>
      </c>
      <c r="H5038" t="s">
        <v>137</v>
      </c>
      <c r="I5038" t="s">
        <v>32621</v>
      </c>
      <c r="J5038" t="s">
        <v>150</v>
      </c>
      <c r="K5038" t="s">
        <v>151</v>
      </c>
      <c r="L5038" t="s">
        <v>152</v>
      </c>
      <c r="M5038" t="s">
        <v>137</v>
      </c>
      <c r="N5038" t="s">
        <v>1244</v>
      </c>
      <c r="O5038" t="s">
        <v>1244</v>
      </c>
      <c r="P5038" s="1"/>
      <c r="Q5038" s="1">
        <v>45470.506249999999</v>
      </c>
      <c r="R5038" s="1">
        <v>45470.506249999999</v>
      </c>
      <c r="S5038" s="1">
        <v>45470.597916666666</v>
      </c>
      <c r="T5038" s="1">
        <v>45470.597916666666</v>
      </c>
      <c r="U5038" t="s">
        <v>850</v>
      </c>
      <c r="V5038" t="s">
        <v>137</v>
      </c>
      <c r="W5038" t="s">
        <v>137</v>
      </c>
      <c r="X5038" t="s">
        <v>176</v>
      </c>
      <c r="Y5038" t="s">
        <v>137</v>
      </c>
      <c r="Z5038" t="s">
        <v>137</v>
      </c>
      <c r="AA5038" t="s">
        <v>137</v>
      </c>
      <c r="AB5038" t="s">
        <v>137</v>
      </c>
      <c r="AC5038" t="s">
        <v>137</v>
      </c>
      <c r="AD5038" s="2"/>
      <c r="AE5038" t="s">
        <v>137</v>
      </c>
      <c r="AF5038" t="s">
        <v>137</v>
      </c>
      <c r="AG5038" t="s">
        <v>137</v>
      </c>
      <c r="AH5038" t="s">
        <v>137</v>
      </c>
      <c r="AI5038" t="s">
        <v>137</v>
      </c>
      <c r="AJ5038" t="s">
        <v>137</v>
      </c>
      <c r="AK5038" t="s">
        <v>137</v>
      </c>
      <c r="AL5038" s="2"/>
      <c r="AM5038" t="s">
        <v>137</v>
      </c>
      <c r="AN5038" t="s">
        <v>137</v>
      </c>
      <c r="AO5038" t="s">
        <v>137</v>
      </c>
      <c r="AP5038" t="s">
        <v>137</v>
      </c>
      <c r="AQ5038" t="s">
        <v>137</v>
      </c>
      <c r="AR5038" t="s">
        <v>137</v>
      </c>
      <c r="AS5038" t="s">
        <v>137</v>
      </c>
      <c r="AT5038" t="s">
        <v>137</v>
      </c>
      <c r="AU5038" t="s">
        <v>137</v>
      </c>
      <c r="AV5038" t="s">
        <v>137</v>
      </c>
      <c r="AW5038" t="s">
        <v>137</v>
      </c>
      <c r="AX5038" t="s">
        <v>137</v>
      </c>
      <c r="AY5038" t="s">
        <v>137</v>
      </c>
      <c r="AZ5038" t="s">
        <v>137</v>
      </c>
      <c r="BA5038" t="s">
        <v>137</v>
      </c>
      <c r="BB5038" t="s">
        <v>137</v>
      </c>
      <c r="BC5038" t="s">
        <v>137</v>
      </c>
      <c r="BD5038" t="s">
        <v>137</v>
      </c>
      <c r="BE5038" t="s">
        <v>137</v>
      </c>
      <c r="BF5038" t="s">
        <v>137</v>
      </c>
      <c r="BG5038" t="s">
        <v>137</v>
      </c>
      <c r="BH5038" t="s">
        <v>137</v>
      </c>
      <c r="BI5038" t="s">
        <v>137</v>
      </c>
      <c r="BJ5038" t="s">
        <v>137</v>
      </c>
      <c r="BK5038" t="s">
        <v>137</v>
      </c>
      <c r="BL5038" t="s">
        <v>137</v>
      </c>
      <c r="BM5038" t="s">
        <v>137</v>
      </c>
      <c r="BN5038" t="s">
        <v>137</v>
      </c>
      <c r="BO5038" t="s">
        <v>137</v>
      </c>
      <c r="BP5038" t="s">
        <v>137</v>
      </c>
      <c r="BQ5038" t="s">
        <v>137</v>
      </c>
      <c r="BR5038" t="s">
        <v>137</v>
      </c>
      <c r="BS5038" t="s">
        <v>137</v>
      </c>
      <c r="BT5038" t="s">
        <v>137</v>
      </c>
      <c r="BU5038" t="s">
        <v>137</v>
      </c>
      <c r="BW5038" t="s">
        <v>137</v>
      </c>
      <c r="BX5038" t="s">
        <v>137</v>
      </c>
      <c r="BY5038" t="s">
        <v>137</v>
      </c>
      <c r="BZ5038" t="s">
        <v>137</v>
      </c>
      <c r="CA5038" t="s">
        <v>137</v>
      </c>
      <c r="CB5038" t="s">
        <v>137</v>
      </c>
      <c r="CC5038" t="s">
        <v>137</v>
      </c>
      <c r="CD5038" t="s">
        <v>137</v>
      </c>
      <c r="CE5038" t="s">
        <v>137</v>
      </c>
      <c r="CF5038" t="s">
        <v>137</v>
      </c>
      <c r="CG5038" t="s">
        <v>137</v>
      </c>
      <c r="CH5038" t="s">
        <v>137</v>
      </c>
      <c r="CI5038" t="s">
        <v>137</v>
      </c>
      <c r="CJ5038" t="s">
        <v>137</v>
      </c>
      <c r="CK5038" t="s">
        <v>137</v>
      </c>
      <c r="CL5038" t="s">
        <v>137</v>
      </c>
      <c r="CM5038" t="s">
        <v>137</v>
      </c>
      <c r="CN5038" t="s">
        <v>137</v>
      </c>
      <c r="CO5038" t="s">
        <v>137</v>
      </c>
      <c r="CP5038" t="s">
        <v>137</v>
      </c>
      <c r="CQ5038" s="1">
        <v>45470.597916666666</v>
      </c>
      <c r="CR5038" s="1">
        <v>45470.597916666666</v>
      </c>
      <c r="CS5038" s="1"/>
      <c r="CT5038" t="s">
        <v>18859</v>
      </c>
      <c r="CU5038" t="s">
        <v>18859</v>
      </c>
      <c r="CV5038" t="s">
        <v>32622</v>
      </c>
      <c r="CW5038" t="s">
        <v>32622</v>
      </c>
      <c r="CX5038" s="3"/>
      <c r="CY5038" s="3"/>
      <c r="CZ5038">
        <v>1</v>
      </c>
      <c r="DA5038" t="s">
        <v>137</v>
      </c>
      <c r="DB5038" t="s">
        <v>137</v>
      </c>
      <c r="DC5038" t="s">
        <v>137</v>
      </c>
      <c r="DD5038" t="s">
        <v>137</v>
      </c>
      <c r="DE5038" t="s">
        <v>137</v>
      </c>
      <c r="DF5038" t="s">
        <v>32623</v>
      </c>
      <c r="DG5038" t="s">
        <v>137</v>
      </c>
      <c r="DH5038" t="s">
        <v>137</v>
      </c>
      <c r="DI5038" t="s">
        <v>137</v>
      </c>
      <c r="DJ5038" t="s">
        <v>137</v>
      </c>
      <c r="DK5038">
        <v>0</v>
      </c>
      <c r="DL5038" t="s">
        <v>209</v>
      </c>
      <c r="DM5038" t="s">
        <v>137</v>
      </c>
      <c r="DN5038" t="s">
        <v>137</v>
      </c>
      <c r="DO5038" s="1">
        <v>45470.597916666666</v>
      </c>
      <c r="DP5038" s="1"/>
      <c r="DQ5038" t="s">
        <v>150</v>
      </c>
      <c r="DR5038" t="s">
        <v>151</v>
      </c>
      <c r="DS5038" t="s">
        <v>152</v>
      </c>
      <c r="DT5038" t="s">
        <v>137</v>
      </c>
      <c r="DU5038" t="s">
        <v>137</v>
      </c>
      <c r="DV5038" t="s">
        <v>137</v>
      </c>
      <c r="DW5038" t="s">
        <v>137</v>
      </c>
      <c r="DX5038" t="s">
        <v>32624</v>
      </c>
      <c r="DY5038" t="s">
        <v>137</v>
      </c>
      <c r="DZ5038" t="s">
        <v>168</v>
      </c>
      <c r="EA5038" t="b">
        <v>0</v>
      </c>
      <c r="EB5038" t="s">
        <v>137</v>
      </c>
    </row>
    <row r="5039" spans="1:132" x14ac:dyDescent="0.25">
      <c r="A5039">
        <v>136016573</v>
      </c>
      <c r="B5039">
        <v>7005</v>
      </c>
      <c r="C5039" t="s">
        <v>192</v>
      </c>
      <c r="D5039" t="s">
        <v>224</v>
      </c>
      <c r="E5039" t="s">
        <v>134</v>
      </c>
      <c r="F5039" t="s">
        <v>135</v>
      </c>
      <c r="G5039" t="s">
        <v>194</v>
      </c>
      <c r="H5039" t="s">
        <v>137</v>
      </c>
      <c r="I5039" t="s">
        <v>225</v>
      </c>
      <c r="J5039" t="s">
        <v>13846</v>
      </c>
      <c r="K5039" t="s">
        <v>13847</v>
      </c>
      <c r="L5039" t="s">
        <v>13848</v>
      </c>
      <c r="M5039" t="s">
        <v>137</v>
      </c>
      <c r="N5039" t="s">
        <v>1103</v>
      </c>
      <c r="O5039" t="s">
        <v>1103</v>
      </c>
      <c r="P5039" s="1">
        <v>45475</v>
      </c>
      <c r="Q5039" s="1">
        <v>45470.504861111112</v>
      </c>
      <c r="R5039" s="1">
        <v>45470.504861111112</v>
      </c>
      <c r="S5039" s="1">
        <v>45478.621527777781</v>
      </c>
      <c r="T5039" s="1">
        <v>45478.621527777781</v>
      </c>
      <c r="U5039" t="s">
        <v>27573</v>
      </c>
      <c r="V5039" t="s">
        <v>137</v>
      </c>
      <c r="W5039" t="s">
        <v>137</v>
      </c>
      <c r="X5039" t="s">
        <v>155</v>
      </c>
      <c r="Y5039" t="s">
        <v>440</v>
      </c>
      <c r="Z5039" t="s">
        <v>137</v>
      </c>
      <c r="AA5039" t="s">
        <v>137</v>
      </c>
      <c r="AB5039" t="s">
        <v>137</v>
      </c>
      <c r="AC5039" t="s">
        <v>137</v>
      </c>
      <c r="AD5039" s="2"/>
      <c r="AE5039" t="s">
        <v>137</v>
      </c>
      <c r="AF5039" t="s">
        <v>137</v>
      </c>
      <c r="AG5039" t="s">
        <v>137</v>
      </c>
      <c r="AH5039" t="s">
        <v>137</v>
      </c>
      <c r="AI5039" t="s">
        <v>137</v>
      </c>
      <c r="AJ5039" t="s">
        <v>137</v>
      </c>
      <c r="AK5039" t="s">
        <v>137</v>
      </c>
      <c r="AL5039" s="2"/>
      <c r="AM5039" t="s">
        <v>137</v>
      </c>
      <c r="AN5039" t="s">
        <v>137</v>
      </c>
      <c r="AO5039" t="s">
        <v>137</v>
      </c>
      <c r="AP5039" t="s">
        <v>137</v>
      </c>
      <c r="AQ5039" t="s">
        <v>137</v>
      </c>
      <c r="AR5039" t="s">
        <v>137</v>
      </c>
      <c r="AS5039" t="s">
        <v>137</v>
      </c>
      <c r="AT5039" t="s">
        <v>137</v>
      </c>
      <c r="AU5039" t="s">
        <v>137</v>
      </c>
      <c r="AV5039" t="s">
        <v>32625</v>
      </c>
      <c r="AW5039" t="s">
        <v>12481</v>
      </c>
      <c r="AX5039" t="s">
        <v>2448</v>
      </c>
      <c r="AY5039" t="s">
        <v>137</v>
      </c>
      <c r="AZ5039" t="s">
        <v>137</v>
      </c>
      <c r="BA5039" t="s">
        <v>137</v>
      </c>
      <c r="BB5039" t="s">
        <v>137</v>
      </c>
      <c r="BC5039" t="s">
        <v>137</v>
      </c>
      <c r="BD5039" t="s">
        <v>137</v>
      </c>
      <c r="BE5039" t="s">
        <v>137</v>
      </c>
      <c r="BF5039" t="s">
        <v>137</v>
      </c>
      <c r="BG5039" t="s">
        <v>137</v>
      </c>
      <c r="BH5039" t="s">
        <v>137</v>
      </c>
      <c r="BI5039" t="s">
        <v>137</v>
      </c>
      <c r="BJ5039" t="s">
        <v>137</v>
      </c>
      <c r="BK5039" t="s">
        <v>137</v>
      </c>
      <c r="BL5039" t="s">
        <v>137</v>
      </c>
      <c r="BM5039" t="s">
        <v>137</v>
      </c>
      <c r="BN5039" t="s">
        <v>137</v>
      </c>
      <c r="BO5039" t="s">
        <v>137</v>
      </c>
      <c r="BP5039" t="s">
        <v>137</v>
      </c>
      <c r="BQ5039" t="s">
        <v>137</v>
      </c>
      <c r="BR5039" t="s">
        <v>137</v>
      </c>
      <c r="BS5039" t="s">
        <v>137</v>
      </c>
      <c r="BT5039" t="s">
        <v>137</v>
      </c>
      <c r="BU5039" t="s">
        <v>137</v>
      </c>
      <c r="BW5039" t="s">
        <v>137</v>
      </c>
      <c r="BX5039" t="s">
        <v>137</v>
      </c>
      <c r="BY5039" t="s">
        <v>137</v>
      </c>
      <c r="BZ5039" t="s">
        <v>137</v>
      </c>
      <c r="CA5039" t="s">
        <v>137</v>
      </c>
      <c r="CB5039" t="s">
        <v>137</v>
      </c>
      <c r="CC5039" t="s">
        <v>137</v>
      </c>
      <c r="CD5039" t="s">
        <v>137</v>
      </c>
      <c r="CE5039" t="s">
        <v>137</v>
      </c>
      <c r="CF5039" t="s">
        <v>137</v>
      </c>
      <c r="CG5039" t="s">
        <v>137</v>
      </c>
      <c r="CH5039" t="s">
        <v>137</v>
      </c>
      <c r="CI5039" t="s">
        <v>137</v>
      </c>
      <c r="CJ5039" t="s">
        <v>137</v>
      </c>
      <c r="CK5039" t="s">
        <v>137</v>
      </c>
      <c r="CL5039" t="s">
        <v>137</v>
      </c>
      <c r="CM5039" t="s">
        <v>137</v>
      </c>
      <c r="CN5039" t="s">
        <v>137</v>
      </c>
      <c r="CO5039" t="s">
        <v>137</v>
      </c>
      <c r="CP5039" t="s">
        <v>137</v>
      </c>
      <c r="CQ5039" s="1">
        <v>45478.621527777781</v>
      </c>
      <c r="CR5039" s="1">
        <v>45478.621527777781</v>
      </c>
      <c r="CS5039" s="1"/>
      <c r="CT5039" t="s">
        <v>32626</v>
      </c>
      <c r="CU5039" t="s">
        <v>32626</v>
      </c>
      <c r="CV5039" t="s">
        <v>32627</v>
      </c>
      <c r="CW5039" t="s">
        <v>32628</v>
      </c>
      <c r="CX5039" s="3"/>
      <c r="CY5039" s="3"/>
      <c r="CZ5039">
        <v>2</v>
      </c>
      <c r="DA5039" t="s">
        <v>32629</v>
      </c>
      <c r="DB5039" t="s">
        <v>137</v>
      </c>
      <c r="DC5039" t="s">
        <v>137</v>
      </c>
      <c r="DD5039" t="s">
        <v>137</v>
      </c>
      <c r="DE5039" t="s">
        <v>137</v>
      </c>
      <c r="DF5039" t="s">
        <v>32630</v>
      </c>
      <c r="DG5039" t="s">
        <v>900</v>
      </c>
      <c r="DH5039" t="s">
        <v>15095</v>
      </c>
      <c r="DI5039" t="s">
        <v>137</v>
      </c>
      <c r="DJ5039" t="s">
        <v>137</v>
      </c>
      <c r="DK5039">
        <v>0</v>
      </c>
      <c r="DL5039" t="s">
        <v>209</v>
      </c>
      <c r="DM5039" t="s">
        <v>32631</v>
      </c>
      <c r="DN5039" t="s">
        <v>137</v>
      </c>
      <c r="DO5039" s="1">
        <v>45478.621527777781</v>
      </c>
      <c r="DP5039" s="1"/>
      <c r="DQ5039" t="s">
        <v>13846</v>
      </c>
      <c r="DR5039" t="s">
        <v>13847</v>
      </c>
      <c r="DS5039" t="s">
        <v>13848</v>
      </c>
      <c r="DT5039" t="s">
        <v>137</v>
      </c>
      <c r="DU5039" t="s">
        <v>137</v>
      </c>
      <c r="DV5039" t="s">
        <v>237</v>
      </c>
      <c r="DW5039" t="s">
        <v>137</v>
      </c>
      <c r="DX5039" t="s">
        <v>31831</v>
      </c>
      <c r="DY5039" t="s">
        <v>137</v>
      </c>
      <c r="DZ5039" t="s">
        <v>148</v>
      </c>
      <c r="EA5039" t="b">
        <v>0</v>
      </c>
      <c r="EB5039" t="s">
        <v>137</v>
      </c>
    </row>
    <row r="5040" spans="1:132" x14ac:dyDescent="0.25">
      <c r="A5040">
        <v>136011669</v>
      </c>
      <c r="B5040">
        <v>7004</v>
      </c>
      <c r="C5040" t="s">
        <v>192</v>
      </c>
      <c r="D5040" t="s">
        <v>32632</v>
      </c>
      <c r="E5040" t="s">
        <v>134</v>
      </c>
      <c r="F5040" t="s">
        <v>162</v>
      </c>
      <c r="G5040" t="s">
        <v>163</v>
      </c>
      <c r="H5040" t="s">
        <v>137</v>
      </c>
      <c r="I5040" t="s">
        <v>32633</v>
      </c>
      <c r="J5040" t="s">
        <v>13846</v>
      </c>
      <c r="K5040" t="s">
        <v>13847</v>
      </c>
      <c r="L5040" t="s">
        <v>13848</v>
      </c>
      <c r="M5040" t="s">
        <v>137</v>
      </c>
      <c r="N5040" t="s">
        <v>2702</v>
      </c>
      <c r="O5040" t="s">
        <v>2702</v>
      </c>
      <c r="P5040" s="1"/>
      <c r="Q5040" s="1">
        <v>45470.474305555559</v>
      </c>
      <c r="R5040" s="1">
        <v>45470.474305555559</v>
      </c>
      <c r="S5040" s="1">
        <v>45531.436111111114</v>
      </c>
      <c r="T5040" s="1">
        <v>45531.436111111114</v>
      </c>
      <c r="U5040" t="s">
        <v>1104</v>
      </c>
      <c r="V5040" t="s">
        <v>137</v>
      </c>
      <c r="W5040" t="s">
        <v>137</v>
      </c>
      <c r="X5040" t="s">
        <v>155</v>
      </c>
      <c r="Y5040" t="s">
        <v>137</v>
      </c>
      <c r="Z5040" t="s">
        <v>137</v>
      </c>
      <c r="AA5040" t="s">
        <v>137</v>
      </c>
      <c r="AB5040" t="s">
        <v>137</v>
      </c>
      <c r="AC5040" t="s">
        <v>137</v>
      </c>
      <c r="AD5040" s="2"/>
      <c r="AE5040" t="s">
        <v>137</v>
      </c>
      <c r="AF5040" t="s">
        <v>137</v>
      </c>
      <c r="AG5040" t="s">
        <v>137</v>
      </c>
      <c r="AH5040" t="s">
        <v>137</v>
      </c>
      <c r="AI5040" t="s">
        <v>137</v>
      </c>
      <c r="AJ5040" t="s">
        <v>137</v>
      </c>
      <c r="AK5040" t="s">
        <v>137</v>
      </c>
      <c r="AL5040" s="2"/>
      <c r="AM5040" t="s">
        <v>137</v>
      </c>
      <c r="AN5040" t="s">
        <v>137</v>
      </c>
      <c r="AO5040" t="s">
        <v>137</v>
      </c>
      <c r="AP5040" t="s">
        <v>137</v>
      </c>
      <c r="AQ5040" t="s">
        <v>137</v>
      </c>
      <c r="AR5040" t="s">
        <v>137</v>
      </c>
      <c r="AS5040" t="s">
        <v>137</v>
      </c>
      <c r="AT5040" t="s">
        <v>137</v>
      </c>
      <c r="AU5040" t="s">
        <v>137</v>
      </c>
      <c r="AV5040" t="s">
        <v>137</v>
      </c>
      <c r="AW5040" t="s">
        <v>137</v>
      </c>
      <c r="AX5040" t="s">
        <v>137</v>
      </c>
      <c r="AY5040" t="s">
        <v>137</v>
      </c>
      <c r="AZ5040" t="s">
        <v>137</v>
      </c>
      <c r="BA5040" t="s">
        <v>137</v>
      </c>
      <c r="BB5040" t="s">
        <v>137</v>
      </c>
      <c r="BC5040" t="s">
        <v>137</v>
      </c>
      <c r="BD5040" t="s">
        <v>137</v>
      </c>
      <c r="BE5040" t="s">
        <v>137</v>
      </c>
      <c r="BF5040" t="s">
        <v>137</v>
      </c>
      <c r="BG5040" t="s">
        <v>137</v>
      </c>
      <c r="BH5040" t="s">
        <v>137</v>
      </c>
      <c r="BI5040" t="s">
        <v>137</v>
      </c>
      <c r="BJ5040" t="s">
        <v>137</v>
      </c>
      <c r="BK5040" t="s">
        <v>137</v>
      </c>
      <c r="BL5040" t="s">
        <v>137</v>
      </c>
      <c r="BM5040" t="s">
        <v>137</v>
      </c>
      <c r="BN5040" t="s">
        <v>137</v>
      </c>
      <c r="BO5040" t="s">
        <v>137</v>
      </c>
      <c r="BP5040" t="s">
        <v>137</v>
      </c>
      <c r="BQ5040" t="s">
        <v>137</v>
      </c>
      <c r="BR5040" t="s">
        <v>137</v>
      </c>
      <c r="BS5040" t="s">
        <v>137</v>
      </c>
      <c r="BT5040" t="s">
        <v>137</v>
      </c>
      <c r="BU5040" t="s">
        <v>137</v>
      </c>
      <c r="BW5040" t="s">
        <v>137</v>
      </c>
      <c r="BX5040" t="s">
        <v>137</v>
      </c>
      <c r="BY5040" t="s">
        <v>137</v>
      </c>
      <c r="BZ5040" t="s">
        <v>137</v>
      </c>
      <c r="CA5040" t="s">
        <v>137</v>
      </c>
      <c r="CB5040" t="s">
        <v>137</v>
      </c>
      <c r="CC5040" t="s">
        <v>137</v>
      </c>
      <c r="CD5040" t="s">
        <v>137</v>
      </c>
      <c r="CE5040" t="s">
        <v>137</v>
      </c>
      <c r="CF5040" t="s">
        <v>137</v>
      </c>
      <c r="CG5040" t="s">
        <v>137</v>
      </c>
      <c r="CH5040" t="s">
        <v>137</v>
      </c>
      <c r="CI5040" t="s">
        <v>137</v>
      </c>
      <c r="CJ5040" t="s">
        <v>137</v>
      </c>
      <c r="CK5040" t="s">
        <v>137</v>
      </c>
      <c r="CL5040" t="s">
        <v>137</v>
      </c>
      <c r="CM5040" t="s">
        <v>137</v>
      </c>
      <c r="CN5040" t="s">
        <v>137</v>
      </c>
      <c r="CO5040" t="s">
        <v>137</v>
      </c>
      <c r="CP5040" t="s">
        <v>137</v>
      </c>
      <c r="CQ5040" s="1">
        <v>45531.436111111114</v>
      </c>
      <c r="CR5040" s="1">
        <v>45531.436111111114</v>
      </c>
      <c r="CS5040" s="1">
        <v>45531.436111111114</v>
      </c>
      <c r="CT5040" t="s">
        <v>32634</v>
      </c>
      <c r="CU5040" t="s">
        <v>32635</v>
      </c>
      <c r="CV5040" t="s">
        <v>32636</v>
      </c>
      <c r="CW5040" t="s">
        <v>32637</v>
      </c>
      <c r="CX5040" s="3"/>
      <c r="CY5040" s="3"/>
      <c r="CZ5040">
        <v>1</v>
      </c>
      <c r="DA5040" t="s">
        <v>137</v>
      </c>
      <c r="DB5040" t="s">
        <v>137</v>
      </c>
      <c r="DC5040" t="s">
        <v>137</v>
      </c>
      <c r="DD5040" t="s">
        <v>137</v>
      </c>
      <c r="DE5040" t="s">
        <v>137</v>
      </c>
      <c r="DF5040" t="s">
        <v>32638</v>
      </c>
      <c r="DG5040" t="s">
        <v>900</v>
      </c>
      <c r="DH5040" t="s">
        <v>15095</v>
      </c>
      <c r="DI5040" t="s">
        <v>137</v>
      </c>
      <c r="DJ5040" t="s">
        <v>137</v>
      </c>
      <c r="DK5040">
        <v>0</v>
      </c>
      <c r="DL5040" t="s">
        <v>11525</v>
      </c>
      <c r="DM5040" t="s">
        <v>32639</v>
      </c>
      <c r="DN5040" t="s">
        <v>137</v>
      </c>
      <c r="DO5040" s="1">
        <v>45531.436111111114</v>
      </c>
      <c r="DP5040" s="1"/>
      <c r="DQ5040" t="s">
        <v>1709</v>
      </c>
      <c r="DR5040" t="s">
        <v>1710</v>
      </c>
      <c r="DS5040" t="s">
        <v>1711</v>
      </c>
      <c r="DT5040" t="s">
        <v>137</v>
      </c>
      <c r="DU5040" t="s">
        <v>137</v>
      </c>
      <c r="DV5040" t="s">
        <v>137</v>
      </c>
      <c r="DW5040" t="s">
        <v>137</v>
      </c>
      <c r="DX5040" t="s">
        <v>137</v>
      </c>
      <c r="DY5040" t="s">
        <v>137</v>
      </c>
      <c r="DZ5040" t="s">
        <v>168</v>
      </c>
      <c r="EA5040" t="b">
        <v>0</v>
      </c>
      <c r="EB5040" t="s">
        <v>137</v>
      </c>
    </row>
    <row r="5041" spans="1:132" x14ac:dyDescent="0.25">
      <c r="A5041">
        <v>136006669</v>
      </c>
      <c r="B5041">
        <v>7003</v>
      </c>
      <c r="C5041" t="s">
        <v>192</v>
      </c>
      <c r="D5041" t="s">
        <v>32640</v>
      </c>
      <c r="E5041" t="s">
        <v>134</v>
      </c>
      <c r="F5041" t="s">
        <v>162</v>
      </c>
      <c r="G5041" t="s">
        <v>163</v>
      </c>
      <c r="H5041" t="s">
        <v>137</v>
      </c>
      <c r="I5041" t="s">
        <v>32641</v>
      </c>
      <c r="J5041" t="s">
        <v>1490</v>
      </c>
      <c r="K5041" t="s">
        <v>1491</v>
      </c>
      <c r="L5041" t="s">
        <v>1492</v>
      </c>
      <c r="M5041" t="s">
        <v>137</v>
      </c>
      <c r="N5041" t="s">
        <v>2500</v>
      </c>
      <c r="O5041" t="s">
        <v>2500</v>
      </c>
      <c r="P5041" s="1"/>
      <c r="Q5041" s="1">
        <v>45470.444444444445</v>
      </c>
      <c r="R5041" s="1">
        <v>45470.444444444445</v>
      </c>
      <c r="S5041" s="1">
        <v>45475.374305555553</v>
      </c>
      <c r="T5041" s="1">
        <v>45475.374305555553</v>
      </c>
      <c r="U5041" t="s">
        <v>166</v>
      </c>
      <c r="V5041" t="s">
        <v>137</v>
      </c>
      <c r="W5041" t="s">
        <v>137</v>
      </c>
      <c r="X5041" t="s">
        <v>137</v>
      </c>
      <c r="Y5041" t="s">
        <v>137</v>
      </c>
      <c r="Z5041" t="s">
        <v>137</v>
      </c>
      <c r="AA5041" t="s">
        <v>137</v>
      </c>
      <c r="AB5041" t="s">
        <v>137</v>
      </c>
      <c r="AC5041" t="s">
        <v>137</v>
      </c>
      <c r="AD5041" s="2"/>
      <c r="AE5041" t="s">
        <v>137</v>
      </c>
      <c r="AF5041" t="s">
        <v>137</v>
      </c>
      <c r="AG5041" t="s">
        <v>137</v>
      </c>
      <c r="AH5041" t="s">
        <v>137</v>
      </c>
      <c r="AI5041" t="s">
        <v>137</v>
      </c>
      <c r="AJ5041" t="s">
        <v>137</v>
      </c>
      <c r="AK5041" t="s">
        <v>137</v>
      </c>
      <c r="AL5041" s="2"/>
      <c r="AM5041" t="s">
        <v>137</v>
      </c>
      <c r="AN5041" t="s">
        <v>137</v>
      </c>
      <c r="AO5041" t="s">
        <v>137</v>
      </c>
      <c r="AP5041" t="s">
        <v>137</v>
      </c>
      <c r="AQ5041" t="s">
        <v>137</v>
      </c>
      <c r="AR5041" t="s">
        <v>137</v>
      </c>
      <c r="AS5041" t="s">
        <v>137</v>
      </c>
      <c r="AT5041" t="s">
        <v>137</v>
      </c>
      <c r="AU5041" t="s">
        <v>137</v>
      </c>
      <c r="AV5041" t="s">
        <v>137</v>
      </c>
      <c r="AW5041" t="s">
        <v>137</v>
      </c>
      <c r="AX5041" t="s">
        <v>137</v>
      </c>
      <c r="AY5041" t="s">
        <v>137</v>
      </c>
      <c r="AZ5041" t="s">
        <v>137</v>
      </c>
      <c r="BA5041" t="s">
        <v>137</v>
      </c>
      <c r="BB5041" t="s">
        <v>137</v>
      </c>
      <c r="BC5041" t="s">
        <v>137</v>
      </c>
      <c r="BD5041" t="s">
        <v>137</v>
      </c>
      <c r="BE5041" t="s">
        <v>137</v>
      </c>
      <c r="BF5041" t="s">
        <v>137</v>
      </c>
      <c r="BG5041" t="s">
        <v>137</v>
      </c>
      <c r="BH5041" t="s">
        <v>137</v>
      </c>
      <c r="BI5041" t="s">
        <v>137</v>
      </c>
      <c r="BJ5041" t="s">
        <v>137</v>
      </c>
      <c r="BK5041" t="s">
        <v>137</v>
      </c>
      <c r="BL5041" t="s">
        <v>137</v>
      </c>
      <c r="BM5041" t="s">
        <v>137</v>
      </c>
      <c r="BN5041" t="s">
        <v>137</v>
      </c>
      <c r="BO5041" t="s">
        <v>137</v>
      </c>
      <c r="BP5041" t="s">
        <v>137</v>
      </c>
      <c r="BQ5041" t="s">
        <v>137</v>
      </c>
      <c r="BR5041" t="s">
        <v>137</v>
      </c>
      <c r="BS5041" t="s">
        <v>137</v>
      </c>
      <c r="BT5041" t="s">
        <v>137</v>
      </c>
      <c r="BU5041" t="s">
        <v>137</v>
      </c>
      <c r="BW5041" t="s">
        <v>137</v>
      </c>
      <c r="BX5041" t="s">
        <v>137</v>
      </c>
      <c r="BY5041" t="s">
        <v>137</v>
      </c>
      <c r="BZ5041" t="s">
        <v>137</v>
      </c>
      <c r="CA5041" t="s">
        <v>137</v>
      </c>
      <c r="CB5041" t="s">
        <v>137</v>
      </c>
      <c r="CC5041" t="s">
        <v>137</v>
      </c>
      <c r="CD5041" t="s">
        <v>137</v>
      </c>
      <c r="CE5041" t="s">
        <v>137</v>
      </c>
      <c r="CF5041" t="s">
        <v>137</v>
      </c>
      <c r="CG5041" t="s">
        <v>137</v>
      </c>
      <c r="CH5041" t="s">
        <v>137</v>
      </c>
      <c r="CI5041" t="s">
        <v>137</v>
      </c>
      <c r="CJ5041" t="s">
        <v>137</v>
      </c>
      <c r="CK5041" t="s">
        <v>137</v>
      </c>
      <c r="CL5041" t="s">
        <v>137</v>
      </c>
      <c r="CM5041" t="s">
        <v>137</v>
      </c>
      <c r="CN5041" t="s">
        <v>137</v>
      </c>
      <c r="CO5041" t="s">
        <v>137</v>
      </c>
      <c r="CP5041" t="s">
        <v>137</v>
      </c>
      <c r="CQ5041" s="1">
        <v>45475.374305555553</v>
      </c>
      <c r="CR5041" s="1">
        <v>45475.374305555553</v>
      </c>
      <c r="CS5041" s="1"/>
      <c r="CT5041" t="s">
        <v>32642</v>
      </c>
      <c r="CU5041" t="s">
        <v>32642</v>
      </c>
      <c r="CV5041" t="s">
        <v>32643</v>
      </c>
      <c r="CW5041" t="s">
        <v>32644</v>
      </c>
      <c r="CX5041" s="3"/>
      <c r="CY5041" s="3"/>
      <c r="CZ5041">
        <v>2</v>
      </c>
      <c r="DA5041" t="s">
        <v>137</v>
      </c>
      <c r="DB5041" t="s">
        <v>137</v>
      </c>
      <c r="DC5041" t="s">
        <v>137</v>
      </c>
      <c r="DD5041" t="s">
        <v>137</v>
      </c>
      <c r="DE5041" t="s">
        <v>137</v>
      </c>
      <c r="DF5041" t="s">
        <v>32645</v>
      </c>
      <c r="DG5041" t="s">
        <v>137</v>
      </c>
      <c r="DH5041" t="s">
        <v>137</v>
      </c>
      <c r="DI5041" t="s">
        <v>137</v>
      </c>
      <c r="DJ5041" t="s">
        <v>137</v>
      </c>
      <c r="DK5041">
        <v>0</v>
      </c>
      <c r="DL5041" t="s">
        <v>137</v>
      </c>
      <c r="DM5041" t="s">
        <v>137</v>
      </c>
      <c r="DN5041" t="s">
        <v>137</v>
      </c>
      <c r="DO5041" s="1">
        <v>45475.374305555553</v>
      </c>
      <c r="DP5041" s="1"/>
      <c r="DQ5041" t="s">
        <v>1490</v>
      </c>
      <c r="DR5041" t="s">
        <v>1491</v>
      </c>
      <c r="DS5041" t="s">
        <v>1492</v>
      </c>
      <c r="DT5041" t="s">
        <v>137</v>
      </c>
      <c r="DU5041" t="s">
        <v>137</v>
      </c>
      <c r="DV5041" t="s">
        <v>137</v>
      </c>
      <c r="DW5041" t="s">
        <v>137</v>
      </c>
      <c r="DX5041" t="s">
        <v>21219</v>
      </c>
      <c r="DY5041" t="s">
        <v>137</v>
      </c>
      <c r="DZ5041" t="s">
        <v>168</v>
      </c>
      <c r="EA5041" t="b">
        <v>0</v>
      </c>
      <c r="EB5041" t="s">
        <v>137</v>
      </c>
    </row>
    <row r="5042" spans="1:132" x14ac:dyDescent="0.25">
      <c r="A5042">
        <v>136005763</v>
      </c>
      <c r="B5042">
        <v>7002</v>
      </c>
      <c r="C5042" t="s">
        <v>192</v>
      </c>
      <c r="D5042" t="s">
        <v>32646</v>
      </c>
      <c r="E5042" t="s">
        <v>134</v>
      </c>
      <c r="F5042" t="s">
        <v>162</v>
      </c>
      <c r="G5042" t="s">
        <v>163</v>
      </c>
      <c r="H5042" t="s">
        <v>1188</v>
      </c>
      <c r="I5042" t="s">
        <v>32647</v>
      </c>
      <c r="J5042" t="s">
        <v>523</v>
      </c>
      <c r="K5042" t="s">
        <v>524</v>
      </c>
      <c r="L5042" t="s">
        <v>525</v>
      </c>
      <c r="M5042" t="s">
        <v>137</v>
      </c>
      <c r="N5042" t="s">
        <v>802</v>
      </c>
      <c r="O5042" t="s">
        <v>802</v>
      </c>
      <c r="P5042" s="1"/>
      <c r="Q5042" s="1">
        <v>45470.438194444447</v>
      </c>
      <c r="R5042" s="1">
        <v>45470.438194444447</v>
      </c>
      <c r="S5042" s="1">
        <v>45470.461111111108</v>
      </c>
      <c r="T5042" s="1">
        <v>45470.461111111108</v>
      </c>
      <c r="U5042" t="s">
        <v>2797</v>
      </c>
      <c r="V5042" t="s">
        <v>137</v>
      </c>
      <c r="W5042" t="s">
        <v>137</v>
      </c>
      <c r="X5042" t="s">
        <v>185</v>
      </c>
      <c r="Y5042" t="s">
        <v>199</v>
      </c>
      <c r="Z5042" t="s">
        <v>137</v>
      </c>
      <c r="AA5042" t="s">
        <v>137</v>
      </c>
      <c r="AB5042" t="s">
        <v>137</v>
      </c>
      <c r="AC5042" t="s">
        <v>137</v>
      </c>
      <c r="AD5042" s="2"/>
      <c r="AE5042" t="s">
        <v>137</v>
      </c>
      <c r="AF5042" t="s">
        <v>137</v>
      </c>
      <c r="AG5042" t="s">
        <v>137</v>
      </c>
      <c r="AH5042" t="s">
        <v>137</v>
      </c>
      <c r="AI5042" t="s">
        <v>137</v>
      </c>
      <c r="AJ5042" t="s">
        <v>137</v>
      </c>
      <c r="AK5042" t="s">
        <v>137</v>
      </c>
      <c r="AL5042" s="2"/>
      <c r="AM5042" t="s">
        <v>137</v>
      </c>
      <c r="AN5042" t="s">
        <v>137</v>
      </c>
      <c r="AO5042" t="s">
        <v>137</v>
      </c>
      <c r="AP5042" t="s">
        <v>137</v>
      </c>
      <c r="AQ5042" t="s">
        <v>137</v>
      </c>
      <c r="AR5042" t="s">
        <v>137</v>
      </c>
      <c r="AS5042" t="s">
        <v>137</v>
      </c>
      <c r="AT5042" t="s">
        <v>137</v>
      </c>
      <c r="AU5042" t="s">
        <v>137</v>
      </c>
      <c r="AV5042" t="s">
        <v>137</v>
      </c>
      <c r="AW5042" t="s">
        <v>137</v>
      </c>
      <c r="AX5042" t="s">
        <v>137</v>
      </c>
      <c r="AY5042" t="s">
        <v>137</v>
      </c>
      <c r="AZ5042" t="s">
        <v>137</v>
      </c>
      <c r="BA5042" t="s">
        <v>137</v>
      </c>
      <c r="BB5042" t="s">
        <v>137</v>
      </c>
      <c r="BC5042" t="s">
        <v>137</v>
      </c>
      <c r="BD5042" t="s">
        <v>137</v>
      </c>
      <c r="BE5042" t="s">
        <v>137</v>
      </c>
      <c r="BF5042" t="s">
        <v>137</v>
      </c>
      <c r="BG5042" t="s">
        <v>137</v>
      </c>
      <c r="BH5042" t="s">
        <v>137</v>
      </c>
      <c r="BI5042" t="s">
        <v>137</v>
      </c>
      <c r="BJ5042" t="s">
        <v>137</v>
      </c>
      <c r="BK5042" t="s">
        <v>137</v>
      </c>
      <c r="BL5042" t="s">
        <v>137</v>
      </c>
      <c r="BM5042" t="s">
        <v>137</v>
      </c>
      <c r="BN5042" t="s">
        <v>137</v>
      </c>
      <c r="BO5042" t="s">
        <v>137</v>
      </c>
      <c r="BP5042" t="s">
        <v>137</v>
      </c>
      <c r="BQ5042" t="s">
        <v>137</v>
      </c>
      <c r="BR5042" t="s">
        <v>137</v>
      </c>
      <c r="BS5042" t="s">
        <v>137</v>
      </c>
      <c r="BT5042" t="s">
        <v>137</v>
      </c>
      <c r="BU5042" t="s">
        <v>137</v>
      </c>
      <c r="BW5042" t="s">
        <v>137</v>
      </c>
      <c r="BX5042" t="s">
        <v>137</v>
      </c>
      <c r="BY5042" t="s">
        <v>137</v>
      </c>
      <c r="BZ5042" t="s">
        <v>137</v>
      </c>
      <c r="CA5042" t="s">
        <v>137</v>
      </c>
      <c r="CB5042" t="s">
        <v>137</v>
      </c>
      <c r="CC5042" t="s">
        <v>137</v>
      </c>
      <c r="CD5042" t="s">
        <v>137</v>
      </c>
      <c r="CE5042" t="s">
        <v>137</v>
      </c>
      <c r="CF5042" t="s">
        <v>137</v>
      </c>
      <c r="CG5042" t="s">
        <v>137</v>
      </c>
      <c r="CH5042" t="s">
        <v>137</v>
      </c>
      <c r="CI5042" t="s">
        <v>137</v>
      </c>
      <c r="CJ5042" t="s">
        <v>137</v>
      </c>
      <c r="CK5042" t="s">
        <v>137</v>
      </c>
      <c r="CL5042" t="s">
        <v>137</v>
      </c>
      <c r="CM5042" t="s">
        <v>137</v>
      </c>
      <c r="CN5042" t="s">
        <v>137</v>
      </c>
      <c r="CO5042" t="s">
        <v>137</v>
      </c>
      <c r="CP5042" t="s">
        <v>137</v>
      </c>
      <c r="CQ5042" s="1">
        <v>45470.461111111108</v>
      </c>
      <c r="CR5042" s="1">
        <v>45470.461111111108</v>
      </c>
      <c r="CS5042" s="1"/>
      <c r="CT5042" t="s">
        <v>137</v>
      </c>
      <c r="CU5042" t="s">
        <v>137</v>
      </c>
      <c r="CV5042" t="s">
        <v>32648</v>
      </c>
      <c r="CW5042" t="s">
        <v>32648</v>
      </c>
      <c r="CX5042" s="3"/>
      <c r="CY5042" s="3"/>
      <c r="CZ5042">
        <v>1</v>
      </c>
      <c r="DA5042" t="s">
        <v>137</v>
      </c>
      <c r="DB5042" t="s">
        <v>137</v>
      </c>
      <c r="DC5042" t="s">
        <v>137</v>
      </c>
      <c r="DD5042" t="s">
        <v>137</v>
      </c>
      <c r="DE5042" t="s">
        <v>137</v>
      </c>
      <c r="DF5042" t="s">
        <v>137</v>
      </c>
      <c r="DG5042" t="s">
        <v>137</v>
      </c>
      <c r="DH5042" t="s">
        <v>137</v>
      </c>
      <c r="DI5042" t="s">
        <v>137</v>
      </c>
      <c r="DJ5042" t="s">
        <v>137</v>
      </c>
      <c r="DK5042">
        <v>0</v>
      </c>
      <c r="DL5042" t="s">
        <v>209</v>
      </c>
      <c r="DM5042" t="s">
        <v>137</v>
      </c>
      <c r="DN5042" t="s">
        <v>137</v>
      </c>
      <c r="DO5042" s="1">
        <v>45470.461111111108</v>
      </c>
      <c r="DP5042" s="1"/>
      <c r="DQ5042" t="s">
        <v>523</v>
      </c>
      <c r="DR5042" t="s">
        <v>524</v>
      </c>
      <c r="DS5042" t="s">
        <v>525</v>
      </c>
      <c r="DT5042" t="s">
        <v>137</v>
      </c>
      <c r="DU5042" t="s">
        <v>137</v>
      </c>
      <c r="DV5042" t="s">
        <v>137</v>
      </c>
      <c r="DW5042" t="s">
        <v>137</v>
      </c>
      <c r="DX5042" t="s">
        <v>137</v>
      </c>
      <c r="DY5042" t="s">
        <v>137</v>
      </c>
      <c r="DZ5042" t="s">
        <v>168</v>
      </c>
      <c r="EA5042" t="b">
        <v>0</v>
      </c>
      <c r="EB5042" t="s">
        <v>137</v>
      </c>
    </row>
    <row r="5043" spans="1:132" x14ac:dyDescent="0.25">
      <c r="A5043">
        <v>135995480</v>
      </c>
      <c r="B5043">
        <v>7001</v>
      </c>
      <c r="C5043" t="s">
        <v>192</v>
      </c>
      <c r="D5043" t="s">
        <v>32649</v>
      </c>
      <c r="E5043" t="s">
        <v>134</v>
      </c>
      <c r="F5043" t="s">
        <v>532</v>
      </c>
      <c r="G5043" t="s">
        <v>292</v>
      </c>
      <c r="H5043" t="s">
        <v>2033</v>
      </c>
      <c r="I5043" t="s">
        <v>32650</v>
      </c>
      <c r="J5043" t="s">
        <v>1709</v>
      </c>
      <c r="K5043" t="s">
        <v>1710</v>
      </c>
      <c r="L5043" t="s">
        <v>1711</v>
      </c>
      <c r="M5043" t="s">
        <v>137</v>
      </c>
      <c r="N5043" t="s">
        <v>23132</v>
      </c>
      <c r="O5043" t="s">
        <v>23132</v>
      </c>
      <c r="P5043" s="1"/>
      <c r="Q5043" s="1">
        <v>45470.373611111114</v>
      </c>
      <c r="R5043" s="1">
        <v>45470.373611111114</v>
      </c>
      <c r="S5043" s="1">
        <v>45470.418055555558</v>
      </c>
      <c r="T5043" s="1">
        <v>45470.418055555558</v>
      </c>
      <c r="U5043" t="s">
        <v>15989</v>
      </c>
      <c r="V5043" t="s">
        <v>137</v>
      </c>
      <c r="W5043" t="s">
        <v>137</v>
      </c>
      <c r="X5043" t="s">
        <v>185</v>
      </c>
      <c r="Y5043" t="s">
        <v>199</v>
      </c>
      <c r="Z5043" t="s">
        <v>137</v>
      </c>
      <c r="AA5043" t="s">
        <v>137</v>
      </c>
      <c r="AB5043" t="s">
        <v>137</v>
      </c>
      <c r="AC5043" t="s">
        <v>137</v>
      </c>
      <c r="AD5043" s="2"/>
      <c r="AE5043" t="s">
        <v>137</v>
      </c>
      <c r="AF5043" t="s">
        <v>137</v>
      </c>
      <c r="AG5043" t="s">
        <v>137</v>
      </c>
      <c r="AH5043" t="s">
        <v>137</v>
      </c>
      <c r="AI5043" t="s">
        <v>137</v>
      </c>
      <c r="AJ5043" t="s">
        <v>137</v>
      </c>
      <c r="AK5043" t="s">
        <v>137</v>
      </c>
      <c r="AL5043" s="2"/>
      <c r="AM5043" t="s">
        <v>137</v>
      </c>
      <c r="AN5043" t="s">
        <v>137</v>
      </c>
      <c r="AO5043" t="s">
        <v>137</v>
      </c>
      <c r="AP5043" t="s">
        <v>137</v>
      </c>
      <c r="AQ5043" t="s">
        <v>137</v>
      </c>
      <c r="AR5043" t="s">
        <v>137</v>
      </c>
      <c r="AS5043" t="s">
        <v>137</v>
      </c>
      <c r="AT5043" t="s">
        <v>137</v>
      </c>
      <c r="AU5043" t="s">
        <v>137</v>
      </c>
      <c r="AV5043" t="s">
        <v>137</v>
      </c>
      <c r="AW5043" t="s">
        <v>137</v>
      </c>
      <c r="AX5043" t="s">
        <v>137</v>
      </c>
      <c r="AY5043" t="s">
        <v>137</v>
      </c>
      <c r="AZ5043" t="s">
        <v>137</v>
      </c>
      <c r="BA5043" t="s">
        <v>137</v>
      </c>
      <c r="BB5043" t="s">
        <v>137</v>
      </c>
      <c r="BC5043" t="s">
        <v>137</v>
      </c>
      <c r="BD5043" t="s">
        <v>137</v>
      </c>
      <c r="BE5043" t="s">
        <v>137</v>
      </c>
      <c r="BF5043" t="s">
        <v>137</v>
      </c>
      <c r="BG5043" t="s">
        <v>137</v>
      </c>
      <c r="BH5043" t="s">
        <v>137</v>
      </c>
      <c r="BI5043" t="s">
        <v>137</v>
      </c>
      <c r="BJ5043" t="s">
        <v>137</v>
      </c>
      <c r="BK5043" t="s">
        <v>137</v>
      </c>
      <c r="BL5043" t="s">
        <v>137</v>
      </c>
      <c r="BM5043" t="s">
        <v>137</v>
      </c>
      <c r="BN5043" t="s">
        <v>137</v>
      </c>
      <c r="BO5043" t="s">
        <v>137</v>
      </c>
      <c r="BP5043" t="s">
        <v>137</v>
      </c>
      <c r="BQ5043" t="s">
        <v>137</v>
      </c>
      <c r="BR5043" t="s">
        <v>137</v>
      </c>
      <c r="BS5043" t="s">
        <v>137</v>
      </c>
      <c r="BT5043" t="s">
        <v>137</v>
      </c>
      <c r="BU5043" t="s">
        <v>137</v>
      </c>
      <c r="BW5043" t="s">
        <v>137</v>
      </c>
      <c r="BX5043" t="s">
        <v>137</v>
      </c>
      <c r="BY5043" t="s">
        <v>137</v>
      </c>
      <c r="BZ5043" t="s">
        <v>137</v>
      </c>
      <c r="CA5043" t="s">
        <v>137</v>
      </c>
      <c r="CB5043" t="s">
        <v>137</v>
      </c>
      <c r="CC5043" t="s">
        <v>137</v>
      </c>
      <c r="CD5043" t="s">
        <v>137</v>
      </c>
      <c r="CE5043" t="s">
        <v>137</v>
      </c>
      <c r="CF5043" t="s">
        <v>137</v>
      </c>
      <c r="CG5043" t="s">
        <v>137</v>
      </c>
      <c r="CH5043" t="s">
        <v>137</v>
      </c>
      <c r="CI5043" t="s">
        <v>137</v>
      </c>
      <c r="CJ5043" t="s">
        <v>137</v>
      </c>
      <c r="CK5043" t="s">
        <v>137</v>
      </c>
      <c r="CL5043" t="s">
        <v>137</v>
      </c>
      <c r="CM5043" t="s">
        <v>137</v>
      </c>
      <c r="CN5043" t="s">
        <v>137</v>
      </c>
      <c r="CO5043" t="s">
        <v>137</v>
      </c>
      <c r="CP5043" t="s">
        <v>137</v>
      </c>
      <c r="CQ5043" s="1">
        <v>45470.418055555558</v>
      </c>
      <c r="CR5043" s="1">
        <v>45470.418055555558</v>
      </c>
      <c r="CS5043" s="1"/>
      <c r="CT5043" t="s">
        <v>32651</v>
      </c>
      <c r="CU5043" t="s">
        <v>32652</v>
      </c>
      <c r="CV5043" t="s">
        <v>32653</v>
      </c>
      <c r="CW5043" t="s">
        <v>32654</v>
      </c>
      <c r="CX5043" s="3"/>
      <c r="CY5043" s="3"/>
      <c r="CZ5043">
        <v>1</v>
      </c>
      <c r="DA5043" t="s">
        <v>137</v>
      </c>
      <c r="DB5043" t="s">
        <v>137</v>
      </c>
      <c r="DC5043" t="s">
        <v>137</v>
      </c>
      <c r="DD5043" t="s">
        <v>137</v>
      </c>
      <c r="DE5043" t="s">
        <v>137</v>
      </c>
      <c r="DF5043" t="s">
        <v>32655</v>
      </c>
      <c r="DG5043" t="s">
        <v>137</v>
      </c>
      <c r="DH5043" t="s">
        <v>137</v>
      </c>
      <c r="DI5043" t="s">
        <v>137</v>
      </c>
      <c r="DJ5043" t="s">
        <v>137</v>
      </c>
      <c r="DK5043">
        <v>0</v>
      </c>
      <c r="DL5043" t="s">
        <v>209</v>
      </c>
      <c r="DM5043" t="s">
        <v>32656</v>
      </c>
      <c r="DN5043" t="s">
        <v>137</v>
      </c>
      <c r="DO5043" s="1">
        <v>45470.418055555558</v>
      </c>
      <c r="DP5043" s="1"/>
      <c r="DQ5043" t="s">
        <v>1709</v>
      </c>
      <c r="DR5043" t="s">
        <v>1710</v>
      </c>
      <c r="DS5043" t="s">
        <v>1711</v>
      </c>
      <c r="DT5043" t="s">
        <v>137</v>
      </c>
      <c r="DU5043" t="s">
        <v>137</v>
      </c>
      <c r="DV5043" t="s">
        <v>137</v>
      </c>
      <c r="DW5043" t="s">
        <v>137</v>
      </c>
      <c r="DX5043" t="s">
        <v>23292</v>
      </c>
      <c r="DY5043" t="s">
        <v>137</v>
      </c>
      <c r="DZ5043" t="s">
        <v>168</v>
      </c>
      <c r="EA5043" t="b">
        <v>0</v>
      </c>
      <c r="EB5043" t="s">
        <v>137</v>
      </c>
    </row>
    <row r="5044" spans="1:132" x14ac:dyDescent="0.25">
      <c r="A5044">
        <v>135992718</v>
      </c>
      <c r="B5044">
        <v>7000</v>
      </c>
      <c r="C5044" t="s">
        <v>789</v>
      </c>
      <c r="D5044" t="s">
        <v>32657</v>
      </c>
      <c r="E5044" t="s">
        <v>134</v>
      </c>
      <c r="F5044" t="s">
        <v>162</v>
      </c>
      <c r="G5044" t="s">
        <v>163</v>
      </c>
      <c r="H5044" t="s">
        <v>137</v>
      </c>
      <c r="I5044" t="s">
        <v>32658</v>
      </c>
      <c r="J5044" t="s">
        <v>139</v>
      </c>
      <c r="K5044" t="s">
        <v>140</v>
      </c>
      <c r="L5044" t="s">
        <v>141</v>
      </c>
      <c r="M5044" t="s">
        <v>137</v>
      </c>
      <c r="N5044" t="s">
        <v>165</v>
      </c>
      <c r="O5044" t="s">
        <v>165</v>
      </c>
      <c r="P5044" s="1"/>
      <c r="Q5044" s="1">
        <v>45470.347916666666</v>
      </c>
      <c r="R5044" s="1">
        <v>45470.347916666666</v>
      </c>
      <c r="S5044" s="1">
        <v>45470.350694444445</v>
      </c>
      <c r="T5044" s="1">
        <v>45470.350694444445</v>
      </c>
      <c r="U5044" t="s">
        <v>166</v>
      </c>
      <c r="V5044" t="s">
        <v>137</v>
      </c>
      <c r="W5044" t="s">
        <v>137</v>
      </c>
      <c r="X5044" t="s">
        <v>137</v>
      </c>
      <c r="Y5044" t="s">
        <v>137</v>
      </c>
      <c r="Z5044" t="s">
        <v>137</v>
      </c>
      <c r="AA5044" t="s">
        <v>137</v>
      </c>
      <c r="AB5044" t="s">
        <v>137</v>
      </c>
      <c r="AC5044" t="s">
        <v>137</v>
      </c>
      <c r="AD5044" s="2"/>
      <c r="AE5044" t="s">
        <v>137</v>
      </c>
      <c r="AF5044" t="s">
        <v>137</v>
      </c>
      <c r="AG5044" t="s">
        <v>137</v>
      </c>
      <c r="AH5044" t="s">
        <v>137</v>
      </c>
      <c r="AI5044" t="s">
        <v>137</v>
      </c>
      <c r="AJ5044" t="s">
        <v>137</v>
      </c>
      <c r="AK5044" t="s">
        <v>137</v>
      </c>
      <c r="AL5044" s="2"/>
      <c r="AM5044" t="s">
        <v>137</v>
      </c>
      <c r="AN5044" t="s">
        <v>137</v>
      </c>
      <c r="AO5044" t="s">
        <v>137</v>
      </c>
      <c r="AP5044" t="s">
        <v>137</v>
      </c>
      <c r="AQ5044" t="s">
        <v>137</v>
      </c>
      <c r="AR5044" t="s">
        <v>137</v>
      </c>
      <c r="AS5044" t="s">
        <v>137</v>
      </c>
      <c r="AT5044" t="s">
        <v>137</v>
      </c>
      <c r="AU5044" t="s">
        <v>137</v>
      </c>
      <c r="AV5044" t="s">
        <v>137</v>
      </c>
      <c r="AW5044" t="s">
        <v>137</v>
      </c>
      <c r="AX5044" t="s">
        <v>137</v>
      </c>
      <c r="AY5044" t="s">
        <v>137</v>
      </c>
      <c r="AZ5044" t="s">
        <v>137</v>
      </c>
      <c r="BA5044" t="s">
        <v>137</v>
      </c>
      <c r="BB5044" t="s">
        <v>137</v>
      </c>
      <c r="BC5044" t="s">
        <v>137</v>
      </c>
      <c r="BD5044" t="s">
        <v>137</v>
      </c>
      <c r="BE5044" t="s">
        <v>137</v>
      </c>
      <c r="BF5044" t="s">
        <v>137</v>
      </c>
      <c r="BG5044" t="s">
        <v>137</v>
      </c>
      <c r="BH5044" t="s">
        <v>137</v>
      </c>
      <c r="BI5044" t="s">
        <v>137</v>
      </c>
      <c r="BJ5044" t="s">
        <v>137</v>
      </c>
      <c r="BK5044" t="s">
        <v>137</v>
      </c>
      <c r="BL5044" t="s">
        <v>137</v>
      </c>
      <c r="BM5044" t="s">
        <v>137</v>
      </c>
      <c r="BN5044" t="s">
        <v>137</v>
      </c>
      <c r="BO5044" t="s">
        <v>137</v>
      </c>
      <c r="BP5044" t="s">
        <v>137</v>
      </c>
      <c r="BQ5044" t="s">
        <v>137</v>
      </c>
      <c r="BR5044" t="s">
        <v>137</v>
      </c>
      <c r="BS5044" t="s">
        <v>137</v>
      </c>
      <c r="BT5044" t="s">
        <v>137</v>
      </c>
      <c r="BU5044" t="s">
        <v>137</v>
      </c>
      <c r="BW5044" t="s">
        <v>137</v>
      </c>
      <c r="BX5044" t="s">
        <v>137</v>
      </c>
      <c r="BY5044" t="s">
        <v>137</v>
      </c>
      <c r="BZ5044" t="s">
        <v>137</v>
      </c>
      <c r="CA5044" t="s">
        <v>137</v>
      </c>
      <c r="CB5044" t="s">
        <v>137</v>
      </c>
      <c r="CC5044" t="s">
        <v>137</v>
      </c>
      <c r="CD5044" t="s">
        <v>137</v>
      </c>
      <c r="CE5044" t="s">
        <v>137</v>
      </c>
      <c r="CF5044" t="s">
        <v>137</v>
      </c>
      <c r="CG5044" t="s">
        <v>137</v>
      </c>
      <c r="CH5044" t="s">
        <v>137</v>
      </c>
      <c r="CI5044" t="s">
        <v>137</v>
      </c>
      <c r="CJ5044" t="s">
        <v>137</v>
      </c>
      <c r="CK5044" t="s">
        <v>137</v>
      </c>
      <c r="CL5044" t="s">
        <v>137</v>
      </c>
      <c r="CM5044" t="s">
        <v>137</v>
      </c>
      <c r="CN5044" t="s">
        <v>137</v>
      </c>
      <c r="CO5044" t="s">
        <v>137</v>
      </c>
      <c r="CP5044" t="s">
        <v>137</v>
      </c>
      <c r="CQ5044" s="1">
        <v>45470.347916666666</v>
      </c>
      <c r="CR5044" s="1">
        <v>45470.350694444445</v>
      </c>
      <c r="CS5044" s="1"/>
      <c r="CT5044" t="s">
        <v>137</v>
      </c>
      <c r="CU5044" t="s">
        <v>137</v>
      </c>
      <c r="CV5044" t="s">
        <v>137</v>
      </c>
      <c r="CW5044" t="s">
        <v>137</v>
      </c>
      <c r="CX5044" s="3"/>
      <c r="CY5044" s="3"/>
      <c r="DA5044" t="s">
        <v>137</v>
      </c>
      <c r="DB5044" t="s">
        <v>137</v>
      </c>
      <c r="DC5044" t="s">
        <v>137</v>
      </c>
      <c r="DD5044" t="s">
        <v>137</v>
      </c>
      <c r="DE5044" t="s">
        <v>137</v>
      </c>
      <c r="DF5044" t="s">
        <v>137</v>
      </c>
      <c r="DG5044" t="s">
        <v>137</v>
      </c>
      <c r="DH5044" t="s">
        <v>137</v>
      </c>
      <c r="DI5044" t="s">
        <v>137</v>
      </c>
      <c r="DJ5044" t="s">
        <v>137</v>
      </c>
      <c r="DK5044">
        <v>0</v>
      </c>
      <c r="DL5044" t="s">
        <v>137</v>
      </c>
      <c r="DM5044" t="s">
        <v>137</v>
      </c>
      <c r="DN5044" t="s">
        <v>137</v>
      </c>
      <c r="DO5044" s="1"/>
      <c r="DP5044" s="1"/>
      <c r="DQ5044" t="s">
        <v>137</v>
      </c>
      <c r="DR5044" t="s">
        <v>137</v>
      </c>
      <c r="DS5044" t="s">
        <v>137</v>
      </c>
      <c r="DT5044" t="s">
        <v>32659</v>
      </c>
      <c r="DU5044" t="s">
        <v>137</v>
      </c>
      <c r="DV5044" t="s">
        <v>137</v>
      </c>
      <c r="DW5044" t="s">
        <v>137</v>
      </c>
      <c r="DX5044" t="s">
        <v>829</v>
      </c>
      <c r="DY5044" t="s">
        <v>137</v>
      </c>
      <c r="DZ5044" t="s">
        <v>168</v>
      </c>
      <c r="EA5044" t="b">
        <v>0</v>
      </c>
      <c r="EB5044" t="s">
        <v>137</v>
      </c>
    </row>
    <row r="5045" spans="1:132" x14ac:dyDescent="0.25">
      <c r="A5045">
        <v>135992675</v>
      </c>
      <c r="B5045">
        <v>6999</v>
      </c>
      <c r="C5045" t="s">
        <v>789</v>
      </c>
      <c r="D5045" t="s">
        <v>32657</v>
      </c>
      <c r="E5045" t="s">
        <v>134</v>
      </c>
      <c r="F5045" t="s">
        <v>162</v>
      </c>
      <c r="G5045" t="s">
        <v>163</v>
      </c>
      <c r="H5045" t="s">
        <v>137</v>
      </c>
      <c r="I5045" t="s">
        <v>32658</v>
      </c>
      <c r="J5045" t="s">
        <v>139</v>
      </c>
      <c r="K5045" t="s">
        <v>140</v>
      </c>
      <c r="L5045" t="s">
        <v>141</v>
      </c>
      <c r="M5045" t="s">
        <v>137</v>
      </c>
      <c r="N5045" t="s">
        <v>165</v>
      </c>
      <c r="O5045" t="s">
        <v>165</v>
      </c>
      <c r="P5045" s="1"/>
      <c r="Q5045" s="1">
        <v>45470.347222222219</v>
      </c>
      <c r="R5045" s="1">
        <v>45470.347222222219</v>
      </c>
      <c r="S5045" s="1">
        <v>45471.381944444445</v>
      </c>
      <c r="T5045" s="1">
        <v>45471.381944444445</v>
      </c>
      <c r="U5045" t="s">
        <v>166</v>
      </c>
      <c r="V5045" t="s">
        <v>137</v>
      </c>
      <c r="W5045" t="s">
        <v>137</v>
      </c>
      <c r="X5045" t="s">
        <v>137</v>
      </c>
      <c r="Y5045" t="s">
        <v>137</v>
      </c>
      <c r="Z5045" t="s">
        <v>137</v>
      </c>
      <c r="AA5045" t="s">
        <v>137</v>
      </c>
      <c r="AB5045" t="s">
        <v>137</v>
      </c>
      <c r="AC5045" t="s">
        <v>137</v>
      </c>
      <c r="AD5045" s="2"/>
      <c r="AE5045" t="s">
        <v>137</v>
      </c>
      <c r="AF5045" t="s">
        <v>137</v>
      </c>
      <c r="AG5045" t="s">
        <v>137</v>
      </c>
      <c r="AH5045" t="s">
        <v>137</v>
      </c>
      <c r="AI5045" t="s">
        <v>137</v>
      </c>
      <c r="AJ5045" t="s">
        <v>137</v>
      </c>
      <c r="AK5045" t="s">
        <v>137</v>
      </c>
      <c r="AL5045" s="2"/>
      <c r="AM5045" t="s">
        <v>137</v>
      </c>
      <c r="AN5045" t="s">
        <v>137</v>
      </c>
      <c r="AO5045" t="s">
        <v>137</v>
      </c>
      <c r="AP5045" t="s">
        <v>137</v>
      </c>
      <c r="AQ5045" t="s">
        <v>137</v>
      </c>
      <c r="AR5045" t="s">
        <v>137</v>
      </c>
      <c r="AS5045" t="s">
        <v>137</v>
      </c>
      <c r="AT5045" t="s">
        <v>137</v>
      </c>
      <c r="AU5045" t="s">
        <v>137</v>
      </c>
      <c r="AV5045" t="s">
        <v>137</v>
      </c>
      <c r="AW5045" t="s">
        <v>137</v>
      </c>
      <c r="AX5045" t="s">
        <v>137</v>
      </c>
      <c r="AY5045" t="s">
        <v>137</v>
      </c>
      <c r="AZ5045" t="s">
        <v>137</v>
      </c>
      <c r="BA5045" t="s">
        <v>137</v>
      </c>
      <c r="BB5045" t="s">
        <v>137</v>
      </c>
      <c r="BC5045" t="s">
        <v>137</v>
      </c>
      <c r="BD5045" t="s">
        <v>137</v>
      </c>
      <c r="BE5045" t="s">
        <v>137</v>
      </c>
      <c r="BF5045" t="s">
        <v>137</v>
      </c>
      <c r="BG5045" t="s">
        <v>137</v>
      </c>
      <c r="BH5045" t="s">
        <v>137</v>
      </c>
      <c r="BI5045" t="s">
        <v>137</v>
      </c>
      <c r="BJ5045" t="s">
        <v>137</v>
      </c>
      <c r="BK5045" t="s">
        <v>137</v>
      </c>
      <c r="BL5045" t="s">
        <v>137</v>
      </c>
      <c r="BM5045" t="s">
        <v>137</v>
      </c>
      <c r="BN5045" t="s">
        <v>137</v>
      </c>
      <c r="BO5045" t="s">
        <v>137</v>
      </c>
      <c r="BP5045" t="s">
        <v>137</v>
      </c>
      <c r="BQ5045" t="s">
        <v>137</v>
      </c>
      <c r="BR5045" t="s">
        <v>137</v>
      </c>
      <c r="BS5045" t="s">
        <v>137</v>
      </c>
      <c r="BT5045" t="s">
        <v>137</v>
      </c>
      <c r="BU5045" t="s">
        <v>137</v>
      </c>
      <c r="BW5045" t="s">
        <v>137</v>
      </c>
      <c r="BX5045" t="s">
        <v>137</v>
      </c>
      <c r="BY5045" t="s">
        <v>137</v>
      </c>
      <c r="BZ5045" t="s">
        <v>137</v>
      </c>
      <c r="CA5045" t="s">
        <v>137</v>
      </c>
      <c r="CB5045" t="s">
        <v>137</v>
      </c>
      <c r="CC5045" t="s">
        <v>137</v>
      </c>
      <c r="CD5045" t="s">
        <v>137</v>
      </c>
      <c r="CE5045" t="s">
        <v>137</v>
      </c>
      <c r="CF5045" t="s">
        <v>137</v>
      </c>
      <c r="CG5045" t="s">
        <v>137</v>
      </c>
      <c r="CH5045" t="s">
        <v>137</v>
      </c>
      <c r="CI5045" t="s">
        <v>137</v>
      </c>
      <c r="CJ5045" t="s">
        <v>137</v>
      </c>
      <c r="CK5045" t="s">
        <v>137</v>
      </c>
      <c r="CL5045" t="s">
        <v>137</v>
      </c>
      <c r="CM5045" t="s">
        <v>137</v>
      </c>
      <c r="CN5045" t="s">
        <v>137</v>
      </c>
      <c r="CO5045" t="s">
        <v>137</v>
      </c>
      <c r="CP5045" t="s">
        <v>137</v>
      </c>
      <c r="CQ5045" s="1">
        <v>45471.381944444445</v>
      </c>
      <c r="CR5045" s="1">
        <v>45471.355555555558</v>
      </c>
      <c r="CS5045" s="1"/>
      <c r="CT5045" t="s">
        <v>137</v>
      </c>
      <c r="CU5045" t="s">
        <v>137</v>
      </c>
      <c r="CV5045" t="s">
        <v>137</v>
      </c>
      <c r="CW5045" t="s">
        <v>137</v>
      </c>
      <c r="CX5045" s="3"/>
      <c r="CY5045" s="3"/>
      <c r="CZ5045">
        <v>2</v>
      </c>
      <c r="DA5045" t="s">
        <v>137</v>
      </c>
      <c r="DB5045" t="s">
        <v>137</v>
      </c>
      <c r="DC5045" t="s">
        <v>137</v>
      </c>
      <c r="DD5045" t="s">
        <v>137</v>
      </c>
      <c r="DE5045" t="s">
        <v>137</v>
      </c>
      <c r="DF5045" t="s">
        <v>137</v>
      </c>
      <c r="DG5045" t="s">
        <v>137</v>
      </c>
      <c r="DH5045" t="s">
        <v>137</v>
      </c>
      <c r="DI5045" t="s">
        <v>137</v>
      </c>
      <c r="DJ5045" t="s">
        <v>137</v>
      </c>
      <c r="DK5045">
        <v>0</v>
      </c>
      <c r="DL5045" t="s">
        <v>137</v>
      </c>
      <c r="DM5045" t="s">
        <v>137</v>
      </c>
      <c r="DN5045" t="s">
        <v>137</v>
      </c>
      <c r="DO5045" s="1"/>
      <c r="DP5045" s="1"/>
      <c r="DQ5045" t="s">
        <v>137</v>
      </c>
      <c r="DR5045" t="s">
        <v>137</v>
      </c>
      <c r="DS5045" t="s">
        <v>137</v>
      </c>
      <c r="DT5045" t="s">
        <v>32660</v>
      </c>
      <c r="DU5045" t="s">
        <v>137</v>
      </c>
      <c r="DV5045" t="s">
        <v>137</v>
      </c>
      <c r="DW5045" t="s">
        <v>137</v>
      </c>
      <c r="DX5045" t="s">
        <v>829</v>
      </c>
      <c r="DY5045" t="s">
        <v>137</v>
      </c>
      <c r="DZ5045" t="s">
        <v>168</v>
      </c>
      <c r="EA5045" t="b">
        <v>0</v>
      </c>
      <c r="EB5045" t="s">
        <v>137</v>
      </c>
    </row>
    <row r="5046" spans="1:132" x14ac:dyDescent="0.25">
      <c r="A5046">
        <v>135989934</v>
      </c>
      <c r="B5046">
        <v>6998</v>
      </c>
      <c r="C5046" t="s">
        <v>192</v>
      </c>
      <c r="D5046" t="s">
        <v>133</v>
      </c>
      <c r="E5046" t="s">
        <v>134</v>
      </c>
      <c r="F5046" t="s">
        <v>135</v>
      </c>
      <c r="G5046" t="s">
        <v>136</v>
      </c>
      <c r="H5046" t="s">
        <v>137</v>
      </c>
      <c r="I5046" t="s">
        <v>138</v>
      </c>
      <c r="J5046" t="s">
        <v>32127</v>
      </c>
      <c r="K5046" t="s">
        <v>32128</v>
      </c>
      <c r="L5046" t="s">
        <v>32129</v>
      </c>
      <c r="M5046" t="s">
        <v>137</v>
      </c>
      <c r="N5046" t="s">
        <v>4105</v>
      </c>
      <c r="O5046" t="s">
        <v>4105</v>
      </c>
      <c r="P5046" s="1">
        <v>45475</v>
      </c>
      <c r="Q5046" s="1">
        <v>45470.308333333334</v>
      </c>
      <c r="R5046" s="1">
        <v>45470.308333333334</v>
      </c>
      <c r="S5046" s="1">
        <v>45470.43472222222</v>
      </c>
      <c r="T5046" s="1">
        <v>45470.43472222222</v>
      </c>
      <c r="U5046" t="s">
        <v>2434</v>
      </c>
      <c r="V5046" t="s">
        <v>137</v>
      </c>
      <c r="W5046" t="s">
        <v>137</v>
      </c>
      <c r="X5046" t="s">
        <v>155</v>
      </c>
      <c r="Y5046" t="s">
        <v>514</v>
      </c>
      <c r="Z5046" t="s">
        <v>137</v>
      </c>
      <c r="AA5046" t="s">
        <v>137</v>
      </c>
      <c r="AB5046" t="s">
        <v>137</v>
      </c>
      <c r="AC5046" t="s">
        <v>137</v>
      </c>
      <c r="AD5046" s="2"/>
      <c r="AE5046" t="s">
        <v>137</v>
      </c>
      <c r="AF5046" t="s">
        <v>137</v>
      </c>
      <c r="AG5046" t="s">
        <v>137</v>
      </c>
      <c r="AH5046" t="s">
        <v>137</v>
      </c>
      <c r="AI5046" t="s">
        <v>137</v>
      </c>
      <c r="AJ5046" t="s">
        <v>137</v>
      </c>
      <c r="AK5046" t="s">
        <v>137</v>
      </c>
      <c r="AL5046" s="2"/>
      <c r="AM5046" t="s">
        <v>137</v>
      </c>
      <c r="AN5046" t="s">
        <v>137</v>
      </c>
      <c r="AO5046" t="s">
        <v>137</v>
      </c>
      <c r="AP5046" t="s">
        <v>137</v>
      </c>
      <c r="AQ5046" t="s">
        <v>137</v>
      </c>
      <c r="AR5046" t="s">
        <v>137</v>
      </c>
      <c r="AS5046" t="s">
        <v>137</v>
      </c>
      <c r="AT5046" t="s">
        <v>137</v>
      </c>
      <c r="AU5046" t="s">
        <v>137</v>
      </c>
      <c r="AV5046" t="s">
        <v>137</v>
      </c>
      <c r="AW5046" t="s">
        <v>137</v>
      </c>
      <c r="AX5046" t="s">
        <v>137</v>
      </c>
      <c r="AY5046" t="s">
        <v>137</v>
      </c>
      <c r="AZ5046" t="s">
        <v>137</v>
      </c>
      <c r="BA5046" t="s">
        <v>137</v>
      </c>
      <c r="BB5046" t="s">
        <v>137</v>
      </c>
      <c r="BC5046" t="s">
        <v>137</v>
      </c>
      <c r="BD5046" t="s">
        <v>137</v>
      </c>
      <c r="BE5046" t="s">
        <v>137</v>
      </c>
      <c r="BF5046" t="s">
        <v>137</v>
      </c>
      <c r="BG5046" t="s">
        <v>137</v>
      </c>
      <c r="BH5046" t="s">
        <v>137</v>
      </c>
      <c r="BI5046" t="s">
        <v>137</v>
      </c>
      <c r="BJ5046" t="s">
        <v>137</v>
      </c>
      <c r="BK5046" t="s">
        <v>137</v>
      </c>
      <c r="BL5046" t="s">
        <v>137</v>
      </c>
      <c r="BM5046" t="s">
        <v>137</v>
      </c>
      <c r="BN5046" t="s">
        <v>137</v>
      </c>
      <c r="BO5046" t="s">
        <v>137</v>
      </c>
      <c r="BP5046" t="s">
        <v>32661</v>
      </c>
      <c r="BQ5046" t="s">
        <v>137</v>
      </c>
      <c r="BR5046" t="s">
        <v>137</v>
      </c>
      <c r="BS5046" t="s">
        <v>137</v>
      </c>
      <c r="BT5046" t="s">
        <v>137</v>
      </c>
      <c r="BU5046" t="s">
        <v>137</v>
      </c>
      <c r="BW5046" t="s">
        <v>137</v>
      </c>
      <c r="BX5046" t="s">
        <v>137</v>
      </c>
      <c r="BY5046" t="s">
        <v>137</v>
      </c>
      <c r="BZ5046" t="s">
        <v>137</v>
      </c>
      <c r="CA5046" t="s">
        <v>137</v>
      </c>
      <c r="CB5046" t="s">
        <v>137</v>
      </c>
      <c r="CC5046" t="s">
        <v>137</v>
      </c>
      <c r="CD5046" t="s">
        <v>137</v>
      </c>
      <c r="CE5046" t="s">
        <v>137</v>
      </c>
      <c r="CF5046" t="s">
        <v>137</v>
      </c>
      <c r="CG5046" t="s">
        <v>137</v>
      </c>
      <c r="CH5046" t="s">
        <v>137</v>
      </c>
      <c r="CI5046" t="s">
        <v>137</v>
      </c>
      <c r="CJ5046" t="s">
        <v>137</v>
      </c>
      <c r="CK5046" t="s">
        <v>137</v>
      </c>
      <c r="CL5046" t="s">
        <v>137</v>
      </c>
      <c r="CM5046" t="s">
        <v>137</v>
      </c>
      <c r="CN5046" t="s">
        <v>137</v>
      </c>
      <c r="CO5046" t="s">
        <v>137</v>
      </c>
      <c r="CP5046" t="s">
        <v>137</v>
      </c>
      <c r="CQ5046" s="1">
        <v>45470.43472222222</v>
      </c>
      <c r="CR5046" s="1">
        <v>45470.43472222222</v>
      </c>
      <c r="CS5046" s="1"/>
      <c r="CT5046" t="s">
        <v>32662</v>
      </c>
      <c r="CU5046" t="s">
        <v>32663</v>
      </c>
      <c r="CV5046" t="s">
        <v>32664</v>
      </c>
      <c r="CW5046" t="s">
        <v>32665</v>
      </c>
      <c r="CX5046" s="3"/>
      <c r="CY5046" s="3"/>
      <c r="CZ5046">
        <v>1</v>
      </c>
      <c r="DA5046" t="s">
        <v>32666</v>
      </c>
      <c r="DB5046" t="s">
        <v>137</v>
      </c>
      <c r="DC5046" t="s">
        <v>137</v>
      </c>
      <c r="DD5046" t="s">
        <v>137</v>
      </c>
      <c r="DE5046" t="s">
        <v>137</v>
      </c>
      <c r="DF5046" t="s">
        <v>32667</v>
      </c>
      <c r="DG5046" t="s">
        <v>137</v>
      </c>
      <c r="DH5046" t="s">
        <v>137</v>
      </c>
      <c r="DI5046" t="s">
        <v>137</v>
      </c>
      <c r="DJ5046" t="s">
        <v>137</v>
      </c>
      <c r="DK5046">
        <v>0</v>
      </c>
      <c r="DL5046" t="s">
        <v>209</v>
      </c>
      <c r="DM5046" t="s">
        <v>137</v>
      </c>
      <c r="DN5046" t="s">
        <v>137</v>
      </c>
      <c r="DO5046" s="1">
        <v>45470.43472222222</v>
      </c>
      <c r="DP5046" s="1"/>
      <c r="DQ5046" t="s">
        <v>32127</v>
      </c>
      <c r="DR5046" t="s">
        <v>32128</v>
      </c>
      <c r="DS5046" t="s">
        <v>32129</v>
      </c>
      <c r="DT5046" t="s">
        <v>137</v>
      </c>
      <c r="DU5046" t="s">
        <v>137</v>
      </c>
      <c r="DV5046" t="s">
        <v>137</v>
      </c>
      <c r="DW5046" t="s">
        <v>137</v>
      </c>
      <c r="DX5046" t="s">
        <v>137</v>
      </c>
      <c r="DY5046" t="s">
        <v>137</v>
      </c>
      <c r="DZ5046" t="s">
        <v>148</v>
      </c>
      <c r="EA5046" t="b">
        <v>0</v>
      </c>
      <c r="EB5046" t="s">
        <v>137</v>
      </c>
    </row>
    <row r="5047" spans="1:132" x14ac:dyDescent="0.25">
      <c r="A5047">
        <v>135968199</v>
      </c>
      <c r="B5047">
        <v>6997</v>
      </c>
      <c r="C5047" t="s">
        <v>192</v>
      </c>
      <c r="D5047" t="s">
        <v>133</v>
      </c>
      <c r="E5047" t="s">
        <v>134</v>
      </c>
      <c r="F5047" t="s">
        <v>135</v>
      </c>
      <c r="G5047" t="s">
        <v>136</v>
      </c>
      <c r="H5047" t="s">
        <v>137</v>
      </c>
      <c r="I5047" t="s">
        <v>138</v>
      </c>
      <c r="J5047" t="s">
        <v>13846</v>
      </c>
      <c r="K5047" t="s">
        <v>13847</v>
      </c>
      <c r="L5047" t="s">
        <v>13848</v>
      </c>
      <c r="M5047" t="s">
        <v>137</v>
      </c>
      <c r="N5047" t="s">
        <v>5558</v>
      </c>
      <c r="O5047" t="s">
        <v>5558</v>
      </c>
      <c r="P5047" s="1">
        <v>45469</v>
      </c>
      <c r="Q5047" s="1">
        <v>45469.702777777777</v>
      </c>
      <c r="R5047" s="1">
        <v>45469.702777777777</v>
      </c>
      <c r="S5047" s="1">
        <v>45516.569444444445</v>
      </c>
      <c r="T5047" s="1">
        <v>45516.569444444445</v>
      </c>
      <c r="U5047" t="s">
        <v>3753</v>
      </c>
      <c r="V5047" t="s">
        <v>137</v>
      </c>
      <c r="W5047" t="s">
        <v>137</v>
      </c>
      <c r="X5047" t="s">
        <v>144</v>
      </c>
      <c r="Y5047" t="s">
        <v>606</v>
      </c>
      <c r="Z5047" t="s">
        <v>137</v>
      </c>
      <c r="AA5047" t="s">
        <v>137</v>
      </c>
      <c r="AB5047" t="s">
        <v>137</v>
      </c>
      <c r="AC5047" t="s">
        <v>137</v>
      </c>
      <c r="AD5047" s="2"/>
      <c r="AE5047" t="s">
        <v>137</v>
      </c>
      <c r="AF5047" t="s">
        <v>137</v>
      </c>
      <c r="AG5047" t="s">
        <v>137</v>
      </c>
      <c r="AH5047" t="s">
        <v>137</v>
      </c>
      <c r="AI5047" t="s">
        <v>137</v>
      </c>
      <c r="AJ5047" t="s">
        <v>137</v>
      </c>
      <c r="AK5047" t="s">
        <v>137</v>
      </c>
      <c r="AL5047" s="2"/>
      <c r="AM5047" t="s">
        <v>137</v>
      </c>
      <c r="AN5047" t="s">
        <v>137</v>
      </c>
      <c r="AO5047" t="s">
        <v>137</v>
      </c>
      <c r="AP5047" t="s">
        <v>137</v>
      </c>
      <c r="AQ5047" t="s">
        <v>137</v>
      </c>
      <c r="AR5047" t="s">
        <v>137</v>
      </c>
      <c r="AS5047" t="s">
        <v>137</v>
      </c>
      <c r="AT5047" t="s">
        <v>137</v>
      </c>
      <c r="AU5047" t="s">
        <v>137</v>
      </c>
      <c r="AV5047" t="s">
        <v>137</v>
      </c>
      <c r="AW5047" t="s">
        <v>137</v>
      </c>
      <c r="AX5047" t="s">
        <v>137</v>
      </c>
      <c r="AY5047" t="s">
        <v>137</v>
      </c>
      <c r="AZ5047" t="s">
        <v>137</v>
      </c>
      <c r="BA5047" t="s">
        <v>137</v>
      </c>
      <c r="BB5047" t="s">
        <v>137</v>
      </c>
      <c r="BC5047" t="s">
        <v>137</v>
      </c>
      <c r="BD5047" t="s">
        <v>137</v>
      </c>
      <c r="BE5047" t="s">
        <v>137</v>
      </c>
      <c r="BF5047" t="s">
        <v>137</v>
      </c>
      <c r="BG5047" t="s">
        <v>137</v>
      </c>
      <c r="BH5047" t="s">
        <v>137</v>
      </c>
      <c r="BI5047" t="s">
        <v>137</v>
      </c>
      <c r="BJ5047" t="s">
        <v>137</v>
      </c>
      <c r="BK5047" t="s">
        <v>137</v>
      </c>
      <c r="BL5047" t="s">
        <v>137</v>
      </c>
      <c r="BM5047" t="s">
        <v>137</v>
      </c>
      <c r="BN5047" t="s">
        <v>137</v>
      </c>
      <c r="BO5047" t="s">
        <v>137</v>
      </c>
      <c r="BP5047" t="s">
        <v>32668</v>
      </c>
      <c r="BQ5047" t="s">
        <v>137</v>
      </c>
      <c r="BR5047" t="s">
        <v>137</v>
      </c>
      <c r="BS5047" t="s">
        <v>137</v>
      </c>
      <c r="BT5047" t="s">
        <v>137</v>
      </c>
      <c r="BU5047" t="s">
        <v>137</v>
      </c>
      <c r="BW5047" t="s">
        <v>137</v>
      </c>
      <c r="BX5047" t="s">
        <v>137</v>
      </c>
      <c r="BY5047" t="s">
        <v>137</v>
      </c>
      <c r="BZ5047" t="s">
        <v>137</v>
      </c>
      <c r="CA5047" t="s">
        <v>137</v>
      </c>
      <c r="CB5047" t="s">
        <v>137</v>
      </c>
      <c r="CC5047" t="s">
        <v>137</v>
      </c>
      <c r="CD5047" t="s">
        <v>137</v>
      </c>
      <c r="CE5047" t="s">
        <v>137</v>
      </c>
      <c r="CF5047" t="s">
        <v>137</v>
      </c>
      <c r="CG5047" t="s">
        <v>137</v>
      </c>
      <c r="CH5047" t="s">
        <v>137</v>
      </c>
      <c r="CI5047" t="s">
        <v>137</v>
      </c>
      <c r="CJ5047" t="s">
        <v>137</v>
      </c>
      <c r="CK5047" t="s">
        <v>137</v>
      </c>
      <c r="CL5047" t="s">
        <v>137</v>
      </c>
      <c r="CM5047" t="s">
        <v>137</v>
      </c>
      <c r="CN5047" t="s">
        <v>137</v>
      </c>
      <c r="CO5047" t="s">
        <v>137</v>
      </c>
      <c r="CP5047" t="s">
        <v>137</v>
      </c>
      <c r="CQ5047" s="1">
        <v>45516.569444444445</v>
      </c>
      <c r="CR5047" s="1">
        <v>45516.569444444445</v>
      </c>
      <c r="CS5047" s="1"/>
      <c r="CT5047" t="s">
        <v>32669</v>
      </c>
      <c r="CU5047" t="s">
        <v>32670</v>
      </c>
      <c r="CV5047" t="s">
        <v>32671</v>
      </c>
      <c r="CW5047" t="s">
        <v>32672</v>
      </c>
      <c r="CX5047" s="3"/>
      <c r="CY5047" s="3"/>
      <c r="CZ5047">
        <v>1</v>
      </c>
      <c r="DA5047" t="s">
        <v>32673</v>
      </c>
      <c r="DB5047" t="s">
        <v>137</v>
      </c>
      <c r="DC5047" t="s">
        <v>137</v>
      </c>
      <c r="DD5047" t="s">
        <v>137</v>
      </c>
      <c r="DE5047" t="s">
        <v>137</v>
      </c>
      <c r="DF5047" t="s">
        <v>32674</v>
      </c>
      <c r="DG5047" t="s">
        <v>900</v>
      </c>
      <c r="DH5047" t="s">
        <v>15095</v>
      </c>
      <c r="DI5047" t="s">
        <v>137</v>
      </c>
      <c r="DJ5047" t="s">
        <v>137</v>
      </c>
      <c r="DK5047">
        <v>0</v>
      </c>
      <c r="DL5047" t="s">
        <v>209</v>
      </c>
      <c r="DM5047" t="s">
        <v>32675</v>
      </c>
      <c r="DN5047" t="s">
        <v>137</v>
      </c>
      <c r="DO5047" s="1">
        <v>45516.569444444445</v>
      </c>
      <c r="DP5047" s="1"/>
      <c r="DQ5047" t="s">
        <v>13846</v>
      </c>
      <c r="DR5047" t="s">
        <v>13847</v>
      </c>
      <c r="DS5047" t="s">
        <v>13848</v>
      </c>
      <c r="DT5047" t="s">
        <v>32676</v>
      </c>
      <c r="DU5047" t="s">
        <v>137</v>
      </c>
      <c r="DV5047" t="s">
        <v>137</v>
      </c>
      <c r="DW5047" t="s">
        <v>137</v>
      </c>
      <c r="DX5047" t="s">
        <v>137</v>
      </c>
      <c r="DY5047" t="s">
        <v>137</v>
      </c>
      <c r="DZ5047" t="s">
        <v>148</v>
      </c>
      <c r="EA5047" t="b">
        <v>0</v>
      </c>
      <c r="EB5047" t="s">
        <v>137</v>
      </c>
    </row>
    <row r="5048" spans="1:132" x14ac:dyDescent="0.25">
      <c r="A5048">
        <v>135963577</v>
      </c>
      <c r="B5048">
        <v>6996</v>
      </c>
      <c r="C5048" t="s">
        <v>192</v>
      </c>
      <c r="D5048" t="s">
        <v>830</v>
      </c>
      <c r="E5048" t="s">
        <v>134</v>
      </c>
      <c r="F5048" t="s">
        <v>135</v>
      </c>
      <c r="G5048" t="s">
        <v>670</v>
      </c>
      <c r="H5048" t="s">
        <v>831</v>
      </c>
      <c r="I5048" t="s">
        <v>832</v>
      </c>
      <c r="J5048" t="s">
        <v>13846</v>
      </c>
      <c r="K5048" t="s">
        <v>13847</v>
      </c>
      <c r="L5048" t="s">
        <v>13848</v>
      </c>
      <c r="M5048" t="s">
        <v>137</v>
      </c>
      <c r="N5048" t="s">
        <v>32044</v>
      </c>
      <c r="O5048" t="s">
        <v>32044</v>
      </c>
      <c r="P5048" s="1">
        <v>45475</v>
      </c>
      <c r="Q5048" s="1">
        <v>45469.668749999997</v>
      </c>
      <c r="R5048" s="1">
        <v>45469.668749999997</v>
      </c>
      <c r="S5048" s="1">
        <v>45476.399305555555</v>
      </c>
      <c r="T5048" s="1">
        <v>45476.399305555555</v>
      </c>
      <c r="U5048" t="s">
        <v>25825</v>
      </c>
      <c r="V5048" t="s">
        <v>137</v>
      </c>
      <c r="W5048" t="s">
        <v>137</v>
      </c>
      <c r="X5048" t="s">
        <v>369</v>
      </c>
      <c r="Y5048" t="s">
        <v>893</v>
      </c>
      <c r="Z5048" t="s">
        <v>32677</v>
      </c>
      <c r="AA5048" t="s">
        <v>137</v>
      </c>
      <c r="AB5048" t="s">
        <v>137</v>
      </c>
      <c r="AC5048" t="s">
        <v>835</v>
      </c>
      <c r="AD5048" s="2">
        <v>45475</v>
      </c>
      <c r="AE5048" t="s">
        <v>6386</v>
      </c>
      <c r="AF5048" t="s">
        <v>137</v>
      </c>
      <c r="AG5048" t="s">
        <v>137</v>
      </c>
      <c r="AH5048" t="s">
        <v>137</v>
      </c>
      <c r="AI5048" t="s">
        <v>137</v>
      </c>
      <c r="AJ5048" t="s">
        <v>137</v>
      </c>
      <c r="AK5048" t="s">
        <v>137</v>
      </c>
      <c r="AL5048" s="2"/>
      <c r="AM5048" t="s">
        <v>910</v>
      </c>
      <c r="AN5048" t="s">
        <v>32678</v>
      </c>
      <c r="AO5048" t="s">
        <v>137</v>
      </c>
      <c r="AP5048" t="s">
        <v>16960</v>
      </c>
      <c r="AQ5048" t="s">
        <v>137</v>
      </c>
      <c r="AR5048" t="s">
        <v>137</v>
      </c>
      <c r="AS5048" t="s">
        <v>137</v>
      </c>
      <c r="AT5048" t="s">
        <v>137</v>
      </c>
      <c r="AU5048" t="s">
        <v>137</v>
      </c>
      <c r="AV5048" t="s">
        <v>137</v>
      </c>
      <c r="AW5048" t="s">
        <v>137</v>
      </c>
      <c r="AX5048" t="s">
        <v>137</v>
      </c>
      <c r="AY5048" t="s">
        <v>137</v>
      </c>
      <c r="AZ5048" t="s">
        <v>5055</v>
      </c>
      <c r="BA5048" t="s">
        <v>3263</v>
      </c>
      <c r="BB5048" t="s">
        <v>137</v>
      </c>
      <c r="BC5048" t="s">
        <v>137</v>
      </c>
      <c r="BD5048" t="s">
        <v>137</v>
      </c>
      <c r="BE5048" t="s">
        <v>137</v>
      </c>
      <c r="BF5048" t="s">
        <v>137</v>
      </c>
      <c r="BG5048" t="s">
        <v>137</v>
      </c>
      <c r="BH5048" t="s">
        <v>137</v>
      </c>
      <c r="BI5048" t="s">
        <v>137</v>
      </c>
      <c r="BJ5048" t="s">
        <v>137</v>
      </c>
      <c r="BK5048" t="s">
        <v>137</v>
      </c>
      <c r="BL5048" t="s">
        <v>137</v>
      </c>
      <c r="BM5048" t="s">
        <v>137</v>
      </c>
      <c r="BN5048" t="s">
        <v>137</v>
      </c>
      <c r="BO5048" t="s">
        <v>137</v>
      </c>
      <c r="BP5048" t="s">
        <v>137</v>
      </c>
      <c r="BQ5048" t="s">
        <v>137</v>
      </c>
      <c r="BR5048" t="s">
        <v>137</v>
      </c>
      <c r="BS5048" t="s">
        <v>137</v>
      </c>
      <c r="BT5048" t="s">
        <v>137</v>
      </c>
      <c r="BU5048" t="s">
        <v>137</v>
      </c>
      <c r="BW5048" t="s">
        <v>992</v>
      </c>
      <c r="BX5048" t="s">
        <v>137</v>
      </c>
      <c r="BY5048" t="s">
        <v>32679</v>
      </c>
      <c r="BZ5048" t="s">
        <v>137</v>
      </c>
      <c r="CA5048" t="s">
        <v>137</v>
      </c>
      <c r="CB5048" t="s">
        <v>137</v>
      </c>
      <c r="CC5048" t="s">
        <v>137</v>
      </c>
      <c r="CD5048" t="s">
        <v>6390</v>
      </c>
      <c r="CE5048" t="s">
        <v>137</v>
      </c>
      <c r="CF5048" t="s">
        <v>137</v>
      </c>
      <c r="CG5048" t="s">
        <v>910</v>
      </c>
      <c r="CH5048" t="s">
        <v>910</v>
      </c>
      <c r="CI5048" t="s">
        <v>910</v>
      </c>
      <c r="CJ5048" t="s">
        <v>137</v>
      </c>
      <c r="CK5048" t="s">
        <v>137</v>
      </c>
      <c r="CL5048" t="s">
        <v>137</v>
      </c>
      <c r="CM5048" t="s">
        <v>137</v>
      </c>
      <c r="CN5048" t="s">
        <v>137</v>
      </c>
      <c r="CO5048" t="s">
        <v>137</v>
      </c>
      <c r="CP5048" t="s">
        <v>137</v>
      </c>
      <c r="CQ5048" s="1">
        <v>45476.399305555555</v>
      </c>
      <c r="CR5048" s="1">
        <v>45476.399305555555</v>
      </c>
      <c r="CS5048" s="1"/>
      <c r="CT5048" t="s">
        <v>32680</v>
      </c>
      <c r="CU5048" t="s">
        <v>32681</v>
      </c>
      <c r="CV5048" t="s">
        <v>32682</v>
      </c>
      <c r="CW5048" t="s">
        <v>32683</v>
      </c>
      <c r="CX5048" s="3"/>
      <c r="CY5048" s="3"/>
      <c r="CZ5048">
        <v>1</v>
      </c>
      <c r="DA5048" t="s">
        <v>32684</v>
      </c>
      <c r="DB5048" t="s">
        <v>137</v>
      </c>
      <c r="DC5048" t="s">
        <v>137</v>
      </c>
      <c r="DD5048" t="s">
        <v>137</v>
      </c>
      <c r="DE5048" t="s">
        <v>137</v>
      </c>
      <c r="DF5048" t="s">
        <v>32685</v>
      </c>
      <c r="DG5048" t="s">
        <v>137</v>
      </c>
      <c r="DH5048" t="s">
        <v>137</v>
      </c>
      <c r="DI5048" t="s">
        <v>137</v>
      </c>
      <c r="DJ5048" t="s">
        <v>137</v>
      </c>
      <c r="DK5048">
        <v>0</v>
      </c>
      <c r="DL5048" t="s">
        <v>209</v>
      </c>
      <c r="DM5048" t="s">
        <v>32686</v>
      </c>
      <c r="DN5048" t="s">
        <v>137</v>
      </c>
      <c r="DO5048" s="1">
        <v>45476.399305555555</v>
      </c>
      <c r="DP5048" s="1"/>
      <c r="DQ5048" t="s">
        <v>13846</v>
      </c>
      <c r="DR5048" t="s">
        <v>13847</v>
      </c>
      <c r="DS5048" t="s">
        <v>13848</v>
      </c>
      <c r="DT5048" t="s">
        <v>137</v>
      </c>
      <c r="DU5048" t="s">
        <v>137</v>
      </c>
      <c r="DV5048" t="s">
        <v>846</v>
      </c>
      <c r="DW5048" t="s">
        <v>137</v>
      </c>
      <c r="DX5048" t="s">
        <v>29940</v>
      </c>
      <c r="DY5048" t="s">
        <v>137</v>
      </c>
      <c r="DZ5048" t="s">
        <v>148</v>
      </c>
      <c r="EA5048" t="b">
        <v>0</v>
      </c>
      <c r="EB5048" t="s">
        <v>137</v>
      </c>
    </row>
    <row r="5049" spans="1:132" x14ac:dyDescent="0.25">
      <c r="A5049">
        <v>135961708</v>
      </c>
      <c r="B5049">
        <v>6995</v>
      </c>
      <c r="C5049" t="s">
        <v>192</v>
      </c>
      <c r="D5049" t="s">
        <v>133</v>
      </c>
      <c r="E5049" t="s">
        <v>134</v>
      </c>
      <c r="F5049" t="s">
        <v>135</v>
      </c>
      <c r="G5049" t="s">
        <v>136</v>
      </c>
      <c r="H5049" t="s">
        <v>137</v>
      </c>
      <c r="I5049" t="s">
        <v>138</v>
      </c>
      <c r="J5049" t="s">
        <v>150</v>
      </c>
      <c r="K5049" t="s">
        <v>151</v>
      </c>
      <c r="L5049" t="s">
        <v>152</v>
      </c>
      <c r="M5049" t="s">
        <v>137</v>
      </c>
      <c r="N5049" t="s">
        <v>4344</v>
      </c>
      <c r="O5049" t="s">
        <v>4344</v>
      </c>
      <c r="P5049" s="1">
        <v>45469</v>
      </c>
      <c r="Q5049" s="1">
        <v>45469.655555555553</v>
      </c>
      <c r="R5049" s="1">
        <v>45469.655555555553</v>
      </c>
      <c r="S5049" s="1">
        <v>45469.661805555559</v>
      </c>
      <c r="T5049" s="1">
        <v>45469.661805555559</v>
      </c>
      <c r="U5049" t="s">
        <v>9124</v>
      </c>
      <c r="V5049" t="s">
        <v>137</v>
      </c>
      <c r="W5049" t="s">
        <v>137</v>
      </c>
      <c r="X5049" t="s">
        <v>176</v>
      </c>
      <c r="Y5049" t="s">
        <v>186</v>
      </c>
      <c r="Z5049" t="s">
        <v>137</v>
      </c>
      <c r="AA5049" t="s">
        <v>137</v>
      </c>
      <c r="AB5049" t="s">
        <v>137</v>
      </c>
      <c r="AC5049" t="s">
        <v>137</v>
      </c>
      <c r="AD5049" s="2"/>
      <c r="AE5049" t="s">
        <v>137</v>
      </c>
      <c r="AF5049" t="s">
        <v>137</v>
      </c>
      <c r="AG5049" t="s">
        <v>137</v>
      </c>
      <c r="AH5049" t="s">
        <v>137</v>
      </c>
      <c r="AI5049" t="s">
        <v>137</v>
      </c>
      <c r="AJ5049" t="s">
        <v>137</v>
      </c>
      <c r="AK5049" t="s">
        <v>137</v>
      </c>
      <c r="AL5049" s="2"/>
      <c r="AM5049" t="s">
        <v>137</v>
      </c>
      <c r="AN5049" t="s">
        <v>137</v>
      </c>
      <c r="AO5049" t="s">
        <v>137</v>
      </c>
      <c r="AP5049" t="s">
        <v>137</v>
      </c>
      <c r="AQ5049" t="s">
        <v>137</v>
      </c>
      <c r="AR5049" t="s">
        <v>137</v>
      </c>
      <c r="AS5049" t="s">
        <v>137</v>
      </c>
      <c r="AT5049" t="s">
        <v>137</v>
      </c>
      <c r="AU5049" t="s">
        <v>137</v>
      </c>
      <c r="AV5049" t="s">
        <v>137</v>
      </c>
      <c r="AW5049" t="s">
        <v>137</v>
      </c>
      <c r="AX5049" t="s">
        <v>137</v>
      </c>
      <c r="AY5049" t="s">
        <v>137</v>
      </c>
      <c r="AZ5049" t="s">
        <v>137</v>
      </c>
      <c r="BA5049" t="s">
        <v>137</v>
      </c>
      <c r="BB5049" t="s">
        <v>137</v>
      </c>
      <c r="BC5049" t="s">
        <v>137</v>
      </c>
      <c r="BD5049" t="s">
        <v>137</v>
      </c>
      <c r="BE5049" t="s">
        <v>137</v>
      </c>
      <c r="BF5049" t="s">
        <v>137</v>
      </c>
      <c r="BG5049" t="s">
        <v>137</v>
      </c>
      <c r="BH5049" t="s">
        <v>137</v>
      </c>
      <c r="BI5049" t="s">
        <v>137</v>
      </c>
      <c r="BJ5049" t="s">
        <v>137</v>
      </c>
      <c r="BK5049" t="s">
        <v>137</v>
      </c>
      <c r="BL5049" t="s">
        <v>137</v>
      </c>
      <c r="BM5049" t="s">
        <v>137</v>
      </c>
      <c r="BN5049" t="s">
        <v>137</v>
      </c>
      <c r="BO5049" t="s">
        <v>137</v>
      </c>
      <c r="BP5049" t="s">
        <v>32687</v>
      </c>
      <c r="BQ5049" t="s">
        <v>137</v>
      </c>
      <c r="BR5049" t="s">
        <v>137</v>
      </c>
      <c r="BS5049" t="s">
        <v>137</v>
      </c>
      <c r="BT5049" t="s">
        <v>137</v>
      </c>
      <c r="BU5049" t="s">
        <v>137</v>
      </c>
      <c r="BW5049" t="s">
        <v>137</v>
      </c>
      <c r="BX5049" t="s">
        <v>137</v>
      </c>
      <c r="BY5049" t="s">
        <v>137</v>
      </c>
      <c r="BZ5049" t="s">
        <v>137</v>
      </c>
      <c r="CA5049" t="s">
        <v>137</v>
      </c>
      <c r="CB5049" t="s">
        <v>137</v>
      </c>
      <c r="CC5049" t="s">
        <v>137</v>
      </c>
      <c r="CD5049" t="s">
        <v>137</v>
      </c>
      <c r="CE5049" t="s">
        <v>137</v>
      </c>
      <c r="CF5049" t="s">
        <v>137</v>
      </c>
      <c r="CG5049" t="s">
        <v>137</v>
      </c>
      <c r="CH5049" t="s">
        <v>137</v>
      </c>
      <c r="CI5049" t="s">
        <v>137</v>
      </c>
      <c r="CJ5049" t="s">
        <v>137</v>
      </c>
      <c r="CK5049" t="s">
        <v>137</v>
      </c>
      <c r="CL5049" t="s">
        <v>137</v>
      </c>
      <c r="CM5049" t="s">
        <v>137</v>
      </c>
      <c r="CN5049" t="s">
        <v>137</v>
      </c>
      <c r="CO5049" t="s">
        <v>137</v>
      </c>
      <c r="CP5049" t="s">
        <v>137</v>
      </c>
      <c r="CQ5049" s="1">
        <v>45469.661805555559</v>
      </c>
      <c r="CR5049" s="1">
        <v>45469.661805555559</v>
      </c>
      <c r="CS5049" s="1"/>
      <c r="CT5049" t="s">
        <v>32688</v>
      </c>
      <c r="CU5049" t="s">
        <v>32688</v>
      </c>
      <c r="CV5049" t="s">
        <v>3904</v>
      </c>
      <c r="CW5049" t="s">
        <v>3904</v>
      </c>
      <c r="CX5049" s="3"/>
      <c r="CY5049" s="3"/>
      <c r="CZ5049">
        <v>1</v>
      </c>
      <c r="DA5049" t="s">
        <v>32689</v>
      </c>
      <c r="DB5049" t="s">
        <v>137</v>
      </c>
      <c r="DC5049" t="s">
        <v>137</v>
      </c>
      <c r="DD5049" t="s">
        <v>137</v>
      </c>
      <c r="DE5049" t="s">
        <v>137</v>
      </c>
      <c r="DF5049" t="s">
        <v>1501</v>
      </c>
      <c r="DG5049" t="s">
        <v>137</v>
      </c>
      <c r="DH5049" t="s">
        <v>137</v>
      </c>
      <c r="DI5049" t="s">
        <v>137</v>
      </c>
      <c r="DJ5049" t="s">
        <v>137</v>
      </c>
      <c r="DK5049">
        <v>0</v>
      </c>
      <c r="DL5049" t="s">
        <v>209</v>
      </c>
      <c r="DM5049" t="s">
        <v>137</v>
      </c>
      <c r="DN5049" t="s">
        <v>137</v>
      </c>
      <c r="DO5049" s="1">
        <v>45469.661805555559</v>
      </c>
      <c r="DP5049" s="1"/>
      <c r="DQ5049" t="s">
        <v>150</v>
      </c>
      <c r="DR5049" t="s">
        <v>151</v>
      </c>
      <c r="DS5049" t="s">
        <v>152</v>
      </c>
      <c r="DT5049" t="s">
        <v>137</v>
      </c>
      <c r="DU5049" t="s">
        <v>137</v>
      </c>
      <c r="DV5049" t="s">
        <v>137</v>
      </c>
      <c r="DW5049" t="s">
        <v>137</v>
      </c>
      <c r="DX5049" t="s">
        <v>137</v>
      </c>
      <c r="DY5049" t="s">
        <v>137</v>
      </c>
      <c r="DZ5049" t="s">
        <v>148</v>
      </c>
      <c r="EA5049" t="b">
        <v>0</v>
      </c>
      <c r="EB5049" t="s">
        <v>137</v>
      </c>
    </row>
    <row r="5050" spans="1:132" x14ac:dyDescent="0.25">
      <c r="A5050">
        <v>135961210</v>
      </c>
      <c r="B5050">
        <v>6994</v>
      </c>
      <c r="C5050" t="s">
        <v>192</v>
      </c>
      <c r="D5050" t="s">
        <v>7424</v>
      </c>
      <c r="E5050" t="s">
        <v>134</v>
      </c>
      <c r="F5050" t="s">
        <v>135</v>
      </c>
      <c r="G5050" t="s">
        <v>163</v>
      </c>
      <c r="H5050" t="s">
        <v>767</v>
      </c>
      <c r="I5050" t="s">
        <v>7425</v>
      </c>
      <c r="J5050" t="s">
        <v>150</v>
      </c>
      <c r="K5050" t="s">
        <v>151</v>
      </c>
      <c r="L5050" t="s">
        <v>152</v>
      </c>
      <c r="M5050" t="s">
        <v>137</v>
      </c>
      <c r="N5050" t="s">
        <v>358</v>
      </c>
      <c r="O5050" t="s">
        <v>358</v>
      </c>
      <c r="P5050" s="1">
        <v>45475.041666666664</v>
      </c>
      <c r="Q5050" s="1">
        <v>45469.652083333334</v>
      </c>
      <c r="R5050" s="1">
        <v>45469.652083333334</v>
      </c>
      <c r="S5050" s="1">
        <v>45469.664583333331</v>
      </c>
      <c r="T5050" s="1">
        <v>45469.664583333331</v>
      </c>
      <c r="U5050" t="s">
        <v>24324</v>
      </c>
      <c r="V5050" t="s">
        <v>137</v>
      </c>
      <c r="W5050" t="s">
        <v>137</v>
      </c>
      <c r="X5050" t="s">
        <v>360</v>
      </c>
      <c r="Y5050" t="s">
        <v>361</v>
      </c>
      <c r="Z5050" t="s">
        <v>137</v>
      </c>
      <c r="AA5050" t="s">
        <v>137</v>
      </c>
      <c r="AB5050" t="s">
        <v>137</v>
      </c>
      <c r="AC5050" t="s">
        <v>137</v>
      </c>
      <c r="AD5050" s="2"/>
      <c r="AE5050" t="s">
        <v>137</v>
      </c>
      <c r="AF5050" t="s">
        <v>137</v>
      </c>
      <c r="AG5050" t="s">
        <v>137</v>
      </c>
      <c r="AH5050" t="s">
        <v>137</v>
      </c>
      <c r="AI5050" t="s">
        <v>137</v>
      </c>
      <c r="AJ5050" t="s">
        <v>137</v>
      </c>
      <c r="AK5050" t="s">
        <v>137</v>
      </c>
      <c r="AL5050" s="2"/>
      <c r="AM5050" t="s">
        <v>137</v>
      </c>
      <c r="AN5050" t="s">
        <v>137</v>
      </c>
      <c r="AO5050" t="s">
        <v>137</v>
      </c>
      <c r="AP5050" t="s">
        <v>137</v>
      </c>
      <c r="AQ5050" t="s">
        <v>137</v>
      </c>
      <c r="AR5050" t="s">
        <v>137</v>
      </c>
      <c r="AS5050" t="s">
        <v>137</v>
      </c>
      <c r="AT5050" t="s">
        <v>137</v>
      </c>
      <c r="AU5050" t="s">
        <v>137</v>
      </c>
      <c r="AV5050" t="s">
        <v>137</v>
      </c>
      <c r="AW5050" t="s">
        <v>363</v>
      </c>
      <c r="AX5050" t="s">
        <v>137</v>
      </c>
      <c r="AY5050" t="s">
        <v>137</v>
      </c>
      <c r="AZ5050" t="s">
        <v>137</v>
      </c>
      <c r="BA5050" t="s">
        <v>137</v>
      </c>
      <c r="BB5050" t="s">
        <v>137</v>
      </c>
      <c r="BC5050" t="s">
        <v>137</v>
      </c>
      <c r="BD5050" t="s">
        <v>137</v>
      </c>
      <c r="BE5050" t="s">
        <v>137</v>
      </c>
      <c r="BF5050" t="s">
        <v>137</v>
      </c>
      <c r="BG5050" t="s">
        <v>8441</v>
      </c>
      <c r="BH5050" t="s">
        <v>32690</v>
      </c>
      <c r="BI5050" t="s">
        <v>137</v>
      </c>
      <c r="BJ5050" t="s">
        <v>7592</v>
      </c>
      <c r="BK5050" t="s">
        <v>137</v>
      </c>
      <c r="BL5050" t="s">
        <v>137</v>
      </c>
      <c r="BM5050" t="s">
        <v>137</v>
      </c>
      <c r="BN5050" t="s">
        <v>137</v>
      </c>
      <c r="BO5050" t="s">
        <v>137</v>
      </c>
      <c r="BP5050" t="s">
        <v>137</v>
      </c>
      <c r="BQ5050" t="s">
        <v>137</v>
      </c>
      <c r="BR5050" t="s">
        <v>137</v>
      </c>
      <c r="BS5050" t="s">
        <v>137</v>
      </c>
      <c r="BT5050" t="s">
        <v>137</v>
      </c>
      <c r="BU5050" t="s">
        <v>137</v>
      </c>
      <c r="BW5050" t="s">
        <v>137</v>
      </c>
      <c r="BX5050" t="s">
        <v>137</v>
      </c>
      <c r="BY5050" t="s">
        <v>137</v>
      </c>
      <c r="BZ5050" t="s">
        <v>137</v>
      </c>
      <c r="CA5050" t="s">
        <v>137</v>
      </c>
      <c r="CB5050" t="s">
        <v>137</v>
      </c>
      <c r="CC5050" t="s">
        <v>137</v>
      </c>
      <c r="CD5050" t="s">
        <v>137</v>
      </c>
      <c r="CE5050" t="s">
        <v>137</v>
      </c>
      <c r="CF5050" t="s">
        <v>137</v>
      </c>
      <c r="CG5050" t="s">
        <v>137</v>
      </c>
      <c r="CH5050" t="s">
        <v>137</v>
      </c>
      <c r="CI5050" t="s">
        <v>137</v>
      </c>
      <c r="CJ5050" t="s">
        <v>137</v>
      </c>
      <c r="CK5050" t="s">
        <v>137</v>
      </c>
      <c r="CL5050" t="s">
        <v>137</v>
      </c>
      <c r="CM5050" t="s">
        <v>137</v>
      </c>
      <c r="CN5050" t="s">
        <v>137</v>
      </c>
      <c r="CO5050" t="s">
        <v>12098</v>
      </c>
      <c r="CP5050" t="s">
        <v>12098</v>
      </c>
      <c r="CQ5050" s="1">
        <v>45469.664583333331</v>
      </c>
      <c r="CR5050" s="1">
        <v>45469.664583333331</v>
      </c>
      <c r="CS5050" s="1"/>
      <c r="CT5050" t="s">
        <v>32691</v>
      </c>
      <c r="CU5050" t="s">
        <v>32691</v>
      </c>
      <c r="CV5050" t="s">
        <v>32692</v>
      </c>
      <c r="CW5050" t="s">
        <v>32692</v>
      </c>
      <c r="CX5050" s="3"/>
      <c r="CY5050" s="3"/>
      <c r="CZ5050">
        <v>3</v>
      </c>
      <c r="DA5050" t="s">
        <v>32693</v>
      </c>
      <c r="DB5050" t="s">
        <v>137</v>
      </c>
      <c r="DC5050" t="s">
        <v>137</v>
      </c>
      <c r="DD5050" t="s">
        <v>137</v>
      </c>
      <c r="DE5050" t="s">
        <v>137</v>
      </c>
      <c r="DF5050" t="s">
        <v>642</v>
      </c>
      <c r="DG5050" t="s">
        <v>137</v>
      </c>
      <c r="DH5050" t="s">
        <v>137</v>
      </c>
      <c r="DI5050" t="s">
        <v>137</v>
      </c>
      <c r="DJ5050" t="s">
        <v>137</v>
      </c>
      <c r="DK5050">
        <v>0</v>
      </c>
      <c r="DL5050" t="s">
        <v>209</v>
      </c>
      <c r="DM5050" t="s">
        <v>137</v>
      </c>
      <c r="DN5050" t="s">
        <v>137</v>
      </c>
      <c r="DO5050" s="1">
        <v>45469.664583333331</v>
      </c>
      <c r="DP5050" s="1"/>
      <c r="DQ5050" t="s">
        <v>150</v>
      </c>
      <c r="DR5050" t="s">
        <v>151</v>
      </c>
      <c r="DS5050" t="s">
        <v>152</v>
      </c>
      <c r="DT5050" t="s">
        <v>137</v>
      </c>
      <c r="DU5050" t="s">
        <v>137</v>
      </c>
      <c r="DV5050" t="s">
        <v>137</v>
      </c>
      <c r="DW5050" t="s">
        <v>137</v>
      </c>
      <c r="DX5050" t="s">
        <v>137</v>
      </c>
      <c r="DY5050" t="s">
        <v>137</v>
      </c>
      <c r="DZ5050" t="s">
        <v>148</v>
      </c>
      <c r="EA5050" t="b">
        <v>0</v>
      </c>
      <c r="EB5050" t="s">
        <v>137</v>
      </c>
    </row>
    <row r="5051" spans="1:132" x14ac:dyDescent="0.25">
      <c r="A5051">
        <v>135953941</v>
      </c>
      <c r="B5051">
        <v>6993</v>
      </c>
      <c r="C5051" t="s">
        <v>192</v>
      </c>
      <c r="D5051" t="s">
        <v>32694</v>
      </c>
      <c r="E5051" t="s">
        <v>134</v>
      </c>
      <c r="F5051" t="s">
        <v>162</v>
      </c>
      <c r="G5051" t="s">
        <v>163</v>
      </c>
      <c r="H5051" t="s">
        <v>137</v>
      </c>
      <c r="I5051" t="s">
        <v>32695</v>
      </c>
      <c r="J5051" t="s">
        <v>150</v>
      </c>
      <c r="K5051" t="s">
        <v>151</v>
      </c>
      <c r="L5051" t="s">
        <v>152</v>
      </c>
      <c r="M5051" t="s">
        <v>137</v>
      </c>
      <c r="N5051" t="s">
        <v>183</v>
      </c>
      <c r="O5051" t="s">
        <v>303</v>
      </c>
      <c r="P5051" s="1"/>
      <c r="Q5051" s="1">
        <v>45469.602083333331</v>
      </c>
      <c r="R5051" s="1">
        <v>45469.602083333331</v>
      </c>
      <c r="S5051" s="1">
        <v>45469.622916666667</v>
      </c>
      <c r="T5051" s="1">
        <v>45469.622916666667</v>
      </c>
      <c r="U5051" t="s">
        <v>304</v>
      </c>
      <c r="V5051" t="s">
        <v>137</v>
      </c>
      <c r="W5051" t="s">
        <v>137</v>
      </c>
      <c r="X5051" t="s">
        <v>185</v>
      </c>
      <c r="Y5051" t="s">
        <v>186</v>
      </c>
      <c r="Z5051" t="s">
        <v>137</v>
      </c>
      <c r="AA5051" t="s">
        <v>137</v>
      </c>
      <c r="AB5051" t="s">
        <v>137</v>
      </c>
      <c r="AC5051" t="s">
        <v>137</v>
      </c>
      <c r="AD5051" s="2"/>
      <c r="AE5051" t="s">
        <v>137</v>
      </c>
      <c r="AF5051" t="s">
        <v>137</v>
      </c>
      <c r="AG5051" t="s">
        <v>137</v>
      </c>
      <c r="AH5051" t="s">
        <v>137</v>
      </c>
      <c r="AI5051" t="s">
        <v>137</v>
      </c>
      <c r="AJ5051" t="s">
        <v>137</v>
      </c>
      <c r="AK5051" t="s">
        <v>137</v>
      </c>
      <c r="AL5051" s="2"/>
      <c r="AM5051" t="s">
        <v>137</v>
      </c>
      <c r="AN5051" t="s">
        <v>137</v>
      </c>
      <c r="AO5051" t="s">
        <v>137</v>
      </c>
      <c r="AP5051" t="s">
        <v>137</v>
      </c>
      <c r="AQ5051" t="s">
        <v>137</v>
      </c>
      <c r="AR5051" t="s">
        <v>137</v>
      </c>
      <c r="AS5051" t="s">
        <v>137</v>
      </c>
      <c r="AT5051" t="s">
        <v>137</v>
      </c>
      <c r="AU5051" t="s">
        <v>137</v>
      </c>
      <c r="AV5051" t="s">
        <v>137</v>
      </c>
      <c r="AW5051" t="s">
        <v>137</v>
      </c>
      <c r="AX5051" t="s">
        <v>137</v>
      </c>
      <c r="AY5051" t="s">
        <v>137</v>
      </c>
      <c r="AZ5051" t="s">
        <v>137</v>
      </c>
      <c r="BA5051" t="s">
        <v>137</v>
      </c>
      <c r="BB5051" t="s">
        <v>137</v>
      </c>
      <c r="BC5051" t="s">
        <v>137</v>
      </c>
      <c r="BD5051" t="s">
        <v>137</v>
      </c>
      <c r="BE5051" t="s">
        <v>137</v>
      </c>
      <c r="BF5051" t="s">
        <v>137</v>
      </c>
      <c r="BG5051" t="s">
        <v>137</v>
      </c>
      <c r="BH5051" t="s">
        <v>137</v>
      </c>
      <c r="BI5051" t="s">
        <v>137</v>
      </c>
      <c r="BJ5051" t="s">
        <v>137</v>
      </c>
      <c r="BK5051" t="s">
        <v>137</v>
      </c>
      <c r="BL5051" t="s">
        <v>137</v>
      </c>
      <c r="BM5051" t="s">
        <v>137</v>
      </c>
      <c r="BN5051" t="s">
        <v>137</v>
      </c>
      <c r="BO5051" t="s">
        <v>137</v>
      </c>
      <c r="BP5051" t="s">
        <v>137</v>
      </c>
      <c r="BQ5051" t="s">
        <v>137</v>
      </c>
      <c r="BR5051" t="s">
        <v>137</v>
      </c>
      <c r="BS5051" t="s">
        <v>137</v>
      </c>
      <c r="BT5051" t="s">
        <v>137</v>
      </c>
      <c r="BU5051" t="s">
        <v>137</v>
      </c>
      <c r="BW5051" t="s">
        <v>137</v>
      </c>
      <c r="BX5051" t="s">
        <v>137</v>
      </c>
      <c r="BY5051" t="s">
        <v>137</v>
      </c>
      <c r="BZ5051" t="s">
        <v>137</v>
      </c>
      <c r="CA5051" t="s">
        <v>137</v>
      </c>
      <c r="CB5051" t="s">
        <v>137</v>
      </c>
      <c r="CC5051" t="s">
        <v>137</v>
      </c>
      <c r="CD5051" t="s">
        <v>137</v>
      </c>
      <c r="CE5051" t="s">
        <v>137</v>
      </c>
      <c r="CF5051" t="s">
        <v>137</v>
      </c>
      <c r="CG5051" t="s">
        <v>137</v>
      </c>
      <c r="CH5051" t="s">
        <v>137</v>
      </c>
      <c r="CI5051" t="s">
        <v>137</v>
      </c>
      <c r="CJ5051" t="s">
        <v>137</v>
      </c>
      <c r="CK5051" t="s">
        <v>137</v>
      </c>
      <c r="CL5051" t="s">
        <v>137</v>
      </c>
      <c r="CM5051" t="s">
        <v>137</v>
      </c>
      <c r="CN5051" t="s">
        <v>137</v>
      </c>
      <c r="CO5051" t="s">
        <v>137</v>
      </c>
      <c r="CP5051" t="s">
        <v>137</v>
      </c>
      <c r="CQ5051" s="1">
        <v>45469.62222222222</v>
      </c>
      <c r="CR5051" s="1">
        <v>45469.62222222222</v>
      </c>
      <c r="CS5051" s="1"/>
      <c r="CT5051" t="s">
        <v>22924</v>
      </c>
      <c r="CU5051" t="s">
        <v>22924</v>
      </c>
      <c r="CV5051" t="s">
        <v>32696</v>
      </c>
      <c r="CW5051" t="s">
        <v>32696</v>
      </c>
      <c r="CX5051" s="3"/>
      <c r="CY5051" s="3"/>
      <c r="CZ5051">
        <v>1</v>
      </c>
      <c r="DA5051" t="s">
        <v>137</v>
      </c>
      <c r="DB5051" t="s">
        <v>137</v>
      </c>
      <c r="DC5051" t="s">
        <v>137</v>
      </c>
      <c r="DD5051" t="s">
        <v>137</v>
      </c>
      <c r="DE5051" t="s">
        <v>137</v>
      </c>
      <c r="DF5051" t="s">
        <v>32697</v>
      </c>
      <c r="DG5051" t="s">
        <v>137</v>
      </c>
      <c r="DH5051" t="s">
        <v>137</v>
      </c>
      <c r="DI5051" t="s">
        <v>137</v>
      </c>
      <c r="DJ5051" t="s">
        <v>137</v>
      </c>
      <c r="DK5051">
        <v>0</v>
      </c>
      <c r="DL5051" t="s">
        <v>209</v>
      </c>
      <c r="DM5051" t="s">
        <v>137</v>
      </c>
      <c r="DN5051" t="s">
        <v>137</v>
      </c>
      <c r="DO5051" s="1">
        <v>45469.62222222222</v>
      </c>
      <c r="DP5051" s="1"/>
      <c r="DQ5051" t="s">
        <v>150</v>
      </c>
      <c r="DR5051" t="s">
        <v>151</v>
      </c>
      <c r="DS5051" t="s">
        <v>152</v>
      </c>
      <c r="DT5051" t="s">
        <v>32698</v>
      </c>
      <c r="DU5051" t="s">
        <v>137</v>
      </c>
      <c r="DV5051" t="s">
        <v>137</v>
      </c>
      <c r="DW5051" t="s">
        <v>137</v>
      </c>
      <c r="DX5051" t="s">
        <v>137</v>
      </c>
      <c r="DY5051" t="s">
        <v>137</v>
      </c>
      <c r="DZ5051" t="s">
        <v>168</v>
      </c>
      <c r="EA5051" t="b">
        <v>0</v>
      </c>
      <c r="EB5051" t="s">
        <v>137</v>
      </c>
    </row>
    <row r="5052" spans="1:132" x14ac:dyDescent="0.25">
      <c r="A5052">
        <v>135948930</v>
      </c>
      <c r="B5052">
        <v>6992</v>
      </c>
      <c r="C5052" t="s">
        <v>192</v>
      </c>
      <c r="D5052" t="s">
        <v>193</v>
      </c>
      <c r="E5052" t="s">
        <v>134</v>
      </c>
      <c r="F5052" t="s">
        <v>135</v>
      </c>
      <c r="G5052" t="s">
        <v>194</v>
      </c>
      <c r="H5052" t="s">
        <v>195</v>
      </c>
      <c r="I5052" t="s">
        <v>196</v>
      </c>
      <c r="J5052" t="s">
        <v>32127</v>
      </c>
      <c r="K5052" t="s">
        <v>32128</v>
      </c>
      <c r="L5052" t="s">
        <v>32129</v>
      </c>
      <c r="M5052" t="s">
        <v>137</v>
      </c>
      <c r="N5052" t="s">
        <v>625</v>
      </c>
      <c r="O5052" t="s">
        <v>625</v>
      </c>
      <c r="P5052" s="1">
        <v>45469</v>
      </c>
      <c r="Q5052" s="1">
        <v>45469.568749999999</v>
      </c>
      <c r="R5052" s="1">
        <v>45469.568749999999</v>
      </c>
      <c r="S5052" s="1">
        <v>45469.606944444444</v>
      </c>
      <c r="T5052" s="1">
        <v>45469.606944444444</v>
      </c>
      <c r="U5052" t="s">
        <v>246</v>
      </c>
      <c r="V5052" t="s">
        <v>137</v>
      </c>
      <c r="W5052" t="s">
        <v>137</v>
      </c>
      <c r="X5052" t="s">
        <v>144</v>
      </c>
      <c r="Y5052" t="s">
        <v>199</v>
      </c>
      <c r="Z5052" t="s">
        <v>137</v>
      </c>
      <c r="AA5052" t="s">
        <v>137</v>
      </c>
      <c r="AB5052" t="s">
        <v>137</v>
      </c>
      <c r="AC5052" t="s">
        <v>137</v>
      </c>
      <c r="AD5052" s="2"/>
      <c r="AE5052" t="s">
        <v>137</v>
      </c>
      <c r="AF5052" t="s">
        <v>137</v>
      </c>
      <c r="AG5052" t="s">
        <v>137</v>
      </c>
      <c r="AH5052" t="s">
        <v>137</v>
      </c>
      <c r="AI5052" t="s">
        <v>137</v>
      </c>
      <c r="AJ5052" t="s">
        <v>137</v>
      </c>
      <c r="AK5052" t="s">
        <v>137</v>
      </c>
      <c r="AL5052" s="2"/>
      <c r="AM5052" t="s">
        <v>137</v>
      </c>
      <c r="AN5052" t="s">
        <v>137</v>
      </c>
      <c r="AO5052" t="s">
        <v>137</v>
      </c>
      <c r="AP5052" t="s">
        <v>137</v>
      </c>
      <c r="AQ5052" t="s">
        <v>137</v>
      </c>
      <c r="AR5052" t="s">
        <v>137</v>
      </c>
      <c r="AS5052" t="s">
        <v>137</v>
      </c>
      <c r="AT5052" t="s">
        <v>137</v>
      </c>
      <c r="AU5052" t="s">
        <v>137</v>
      </c>
      <c r="AV5052" t="s">
        <v>137</v>
      </c>
      <c r="AW5052" t="s">
        <v>6918</v>
      </c>
      <c r="AX5052" t="s">
        <v>137</v>
      </c>
      <c r="AY5052" t="s">
        <v>137</v>
      </c>
      <c r="AZ5052" t="s">
        <v>137</v>
      </c>
      <c r="BA5052" t="s">
        <v>137</v>
      </c>
      <c r="BB5052" t="s">
        <v>137</v>
      </c>
      <c r="BC5052" t="s">
        <v>6919</v>
      </c>
      <c r="BD5052" t="s">
        <v>249</v>
      </c>
      <c r="BE5052" t="s">
        <v>12287</v>
      </c>
      <c r="BF5052" t="s">
        <v>30288</v>
      </c>
      <c r="BG5052" t="s">
        <v>137</v>
      </c>
      <c r="BH5052" t="s">
        <v>137</v>
      </c>
      <c r="BI5052" t="s">
        <v>137</v>
      </c>
      <c r="BJ5052" t="s">
        <v>137</v>
      </c>
      <c r="BK5052" t="s">
        <v>137</v>
      </c>
      <c r="BL5052" t="s">
        <v>137</v>
      </c>
      <c r="BM5052" t="s">
        <v>137</v>
      </c>
      <c r="BN5052" t="s">
        <v>137</v>
      </c>
      <c r="BO5052" t="s">
        <v>137</v>
      </c>
      <c r="BP5052" t="s">
        <v>137</v>
      </c>
      <c r="BQ5052" t="s">
        <v>137</v>
      </c>
      <c r="BR5052" t="s">
        <v>137</v>
      </c>
      <c r="BS5052" t="s">
        <v>137</v>
      </c>
      <c r="BT5052" t="s">
        <v>137</v>
      </c>
      <c r="BU5052" t="s">
        <v>137</v>
      </c>
      <c r="BW5052" t="s">
        <v>137</v>
      </c>
      <c r="BX5052" t="s">
        <v>137</v>
      </c>
      <c r="BY5052" t="s">
        <v>137</v>
      </c>
      <c r="BZ5052" t="s">
        <v>137</v>
      </c>
      <c r="CA5052" t="s">
        <v>137</v>
      </c>
      <c r="CB5052" t="s">
        <v>137</v>
      </c>
      <c r="CC5052" t="s">
        <v>137</v>
      </c>
      <c r="CD5052" t="s">
        <v>137</v>
      </c>
      <c r="CE5052" t="s">
        <v>137</v>
      </c>
      <c r="CF5052" t="s">
        <v>137</v>
      </c>
      <c r="CG5052" t="s">
        <v>137</v>
      </c>
      <c r="CH5052" t="s">
        <v>137</v>
      </c>
      <c r="CI5052" t="s">
        <v>137</v>
      </c>
      <c r="CJ5052" t="s">
        <v>137</v>
      </c>
      <c r="CK5052" t="s">
        <v>137</v>
      </c>
      <c r="CL5052" t="s">
        <v>137</v>
      </c>
      <c r="CM5052" t="s">
        <v>137</v>
      </c>
      <c r="CN5052" t="s">
        <v>137</v>
      </c>
      <c r="CO5052" t="s">
        <v>137</v>
      </c>
      <c r="CP5052" t="s">
        <v>137</v>
      </c>
      <c r="CQ5052" s="1">
        <v>45469.606944444444</v>
      </c>
      <c r="CR5052" s="1">
        <v>45469.606944444444</v>
      </c>
      <c r="CS5052" s="1"/>
      <c r="CT5052" t="s">
        <v>32699</v>
      </c>
      <c r="CU5052" t="s">
        <v>32699</v>
      </c>
      <c r="CV5052" t="s">
        <v>32700</v>
      </c>
      <c r="CW5052" t="s">
        <v>32700</v>
      </c>
      <c r="CX5052" s="3"/>
      <c r="CY5052" s="3"/>
      <c r="CZ5052">
        <v>1</v>
      </c>
      <c r="DA5052" t="s">
        <v>32701</v>
      </c>
      <c r="DB5052" t="s">
        <v>137</v>
      </c>
      <c r="DC5052" t="s">
        <v>137</v>
      </c>
      <c r="DD5052" t="s">
        <v>137</v>
      </c>
      <c r="DE5052" t="s">
        <v>137</v>
      </c>
      <c r="DF5052" t="s">
        <v>32702</v>
      </c>
      <c r="DG5052" t="s">
        <v>137</v>
      </c>
      <c r="DH5052" t="s">
        <v>137</v>
      </c>
      <c r="DI5052" t="s">
        <v>137</v>
      </c>
      <c r="DJ5052" t="s">
        <v>137</v>
      </c>
      <c r="DK5052">
        <v>0</v>
      </c>
      <c r="DL5052" t="s">
        <v>209</v>
      </c>
      <c r="DM5052" t="s">
        <v>137</v>
      </c>
      <c r="DN5052" t="s">
        <v>137</v>
      </c>
      <c r="DO5052" s="1">
        <v>45469.606944444444</v>
      </c>
      <c r="DP5052" s="1"/>
      <c r="DQ5052" t="s">
        <v>32127</v>
      </c>
      <c r="DR5052" t="s">
        <v>32128</v>
      </c>
      <c r="DS5052" t="s">
        <v>32129</v>
      </c>
      <c r="DT5052" t="s">
        <v>137</v>
      </c>
      <c r="DU5052" t="s">
        <v>137</v>
      </c>
      <c r="DV5052" t="s">
        <v>137</v>
      </c>
      <c r="DW5052" t="s">
        <v>137</v>
      </c>
      <c r="DX5052" t="s">
        <v>137</v>
      </c>
      <c r="DY5052" t="s">
        <v>137</v>
      </c>
      <c r="DZ5052" t="s">
        <v>148</v>
      </c>
      <c r="EA5052" t="b">
        <v>0</v>
      </c>
      <c r="EB5052" t="s">
        <v>137</v>
      </c>
    </row>
    <row r="5053" spans="1:132" x14ac:dyDescent="0.25">
      <c r="A5053">
        <v>135947047</v>
      </c>
      <c r="B5053">
        <v>6991</v>
      </c>
      <c r="C5053" t="s">
        <v>192</v>
      </c>
      <c r="D5053" t="s">
        <v>32703</v>
      </c>
      <c r="E5053" t="s">
        <v>134</v>
      </c>
      <c r="F5053" t="s">
        <v>162</v>
      </c>
      <c r="G5053" t="s">
        <v>163</v>
      </c>
      <c r="H5053" t="s">
        <v>137</v>
      </c>
      <c r="I5053" t="s">
        <v>32704</v>
      </c>
      <c r="J5053" t="s">
        <v>32127</v>
      </c>
      <c r="K5053" t="s">
        <v>32128</v>
      </c>
      <c r="L5053" t="s">
        <v>32129</v>
      </c>
      <c r="M5053" t="s">
        <v>137</v>
      </c>
      <c r="N5053" t="s">
        <v>1658</v>
      </c>
      <c r="O5053" t="s">
        <v>1658</v>
      </c>
      <c r="P5053" s="1"/>
      <c r="Q5053" s="1">
        <v>45469.555555555555</v>
      </c>
      <c r="R5053" s="1">
        <v>45469.555555555555</v>
      </c>
      <c r="S5053" s="1">
        <v>45469.606249999997</v>
      </c>
      <c r="T5053" s="1">
        <v>45469.606249999997</v>
      </c>
      <c r="U5053" t="s">
        <v>304</v>
      </c>
      <c r="V5053" t="s">
        <v>137</v>
      </c>
      <c r="W5053" t="s">
        <v>137</v>
      </c>
      <c r="X5053" t="s">
        <v>185</v>
      </c>
      <c r="Y5053" t="s">
        <v>199</v>
      </c>
      <c r="Z5053" t="s">
        <v>137</v>
      </c>
      <c r="AA5053" t="s">
        <v>137</v>
      </c>
      <c r="AB5053" t="s">
        <v>137</v>
      </c>
      <c r="AC5053" t="s">
        <v>137</v>
      </c>
      <c r="AD5053" s="2"/>
      <c r="AE5053" t="s">
        <v>137</v>
      </c>
      <c r="AF5053" t="s">
        <v>137</v>
      </c>
      <c r="AG5053" t="s">
        <v>137</v>
      </c>
      <c r="AH5053" t="s">
        <v>137</v>
      </c>
      <c r="AI5053" t="s">
        <v>137</v>
      </c>
      <c r="AJ5053" t="s">
        <v>137</v>
      </c>
      <c r="AK5053" t="s">
        <v>137</v>
      </c>
      <c r="AL5053" s="2"/>
      <c r="AM5053" t="s">
        <v>137</v>
      </c>
      <c r="AN5053" t="s">
        <v>137</v>
      </c>
      <c r="AO5053" t="s">
        <v>137</v>
      </c>
      <c r="AP5053" t="s">
        <v>137</v>
      </c>
      <c r="AQ5053" t="s">
        <v>137</v>
      </c>
      <c r="AR5053" t="s">
        <v>137</v>
      </c>
      <c r="AS5053" t="s">
        <v>137</v>
      </c>
      <c r="AT5053" t="s">
        <v>137</v>
      </c>
      <c r="AU5053" t="s">
        <v>137</v>
      </c>
      <c r="AV5053" t="s">
        <v>137</v>
      </c>
      <c r="AW5053" t="s">
        <v>137</v>
      </c>
      <c r="AX5053" t="s">
        <v>137</v>
      </c>
      <c r="AY5053" t="s">
        <v>137</v>
      </c>
      <c r="AZ5053" t="s">
        <v>137</v>
      </c>
      <c r="BA5053" t="s">
        <v>137</v>
      </c>
      <c r="BB5053" t="s">
        <v>137</v>
      </c>
      <c r="BC5053" t="s">
        <v>137</v>
      </c>
      <c r="BD5053" t="s">
        <v>137</v>
      </c>
      <c r="BE5053" t="s">
        <v>137</v>
      </c>
      <c r="BF5053" t="s">
        <v>137</v>
      </c>
      <c r="BG5053" t="s">
        <v>137</v>
      </c>
      <c r="BH5053" t="s">
        <v>137</v>
      </c>
      <c r="BI5053" t="s">
        <v>137</v>
      </c>
      <c r="BJ5053" t="s">
        <v>137</v>
      </c>
      <c r="BK5053" t="s">
        <v>137</v>
      </c>
      <c r="BL5053" t="s">
        <v>137</v>
      </c>
      <c r="BM5053" t="s">
        <v>137</v>
      </c>
      <c r="BN5053" t="s">
        <v>137</v>
      </c>
      <c r="BO5053" t="s">
        <v>137</v>
      </c>
      <c r="BP5053" t="s">
        <v>137</v>
      </c>
      <c r="BQ5053" t="s">
        <v>137</v>
      </c>
      <c r="BR5053" t="s">
        <v>137</v>
      </c>
      <c r="BS5053" t="s">
        <v>137</v>
      </c>
      <c r="BT5053" t="s">
        <v>137</v>
      </c>
      <c r="BU5053" t="s">
        <v>137</v>
      </c>
      <c r="BW5053" t="s">
        <v>137</v>
      </c>
      <c r="BX5053" t="s">
        <v>137</v>
      </c>
      <c r="BY5053" t="s">
        <v>137</v>
      </c>
      <c r="BZ5053" t="s">
        <v>137</v>
      </c>
      <c r="CA5053" t="s">
        <v>137</v>
      </c>
      <c r="CB5053" t="s">
        <v>137</v>
      </c>
      <c r="CC5053" t="s">
        <v>137</v>
      </c>
      <c r="CD5053" t="s">
        <v>137</v>
      </c>
      <c r="CE5053" t="s">
        <v>137</v>
      </c>
      <c r="CF5053" t="s">
        <v>137</v>
      </c>
      <c r="CG5053" t="s">
        <v>137</v>
      </c>
      <c r="CH5053" t="s">
        <v>137</v>
      </c>
      <c r="CI5053" t="s">
        <v>137</v>
      </c>
      <c r="CJ5053" t="s">
        <v>137</v>
      </c>
      <c r="CK5053" t="s">
        <v>137</v>
      </c>
      <c r="CL5053" t="s">
        <v>137</v>
      </c>
      <c r="CM5053" t="s">
        <v>137</v>
      </c>
      <c r="CN5053" t="s">
        <v>137</v>
      </c>
      <c r="CO5053" t="s">
        <v>137</v>
      </c>
      <c r="CP5053" t="s">
        <v>137</v>
      </c>
      <c r="CQ5053" s="1">
        <v>45469.606249999997</v>
      </c>
      <c r="CR5053" s="1">
        <v>45469.606249999997</v>
      </c>
      <c r="CS5053" s="1"/>
      <c r="CT5053" t="s">
        <v>32705</v>
      </c>
      <c r="CU5053" t="s">
        <v>32705</v>
      </c>
      <c r="CV5053" t="s">
        <v>297</v>
      </c>
      <c r="CW5053" t="s">
        <v>297</v>
      </c>
      <c r="CX5053" s="3"/>
      <c r="CY5053" s="3"/>
      <c r="CZ5053">
        <v>1</v>
      </c>
      <c r="DA5053" t="s">
        <v>137</v>
      </c>
      <c r="DB5053" t="s">
        <v>137</v>
      </c>
      <c r="DC5053" t="s">
        <v>137</v>
      </c>
      <c r="DD5053" t="s">
        <v>137</v>
      </c>
      <c r="DE5053" t="s">
        <v>137</v>
      </c>
      <c r="DF5053" t="s">
        <v>32706</v>
      </c>
      <c r="DG5053" t="s">
        <v>137</v>
      </c>
      <c r="DH5053" t="s">
        <v>137</v>
      </c>
      <c r="DI5053" t="s">
        <v>137</v>
      </c>
      <c r="DJ5053" t="s">
        <v>137</v>
      </c>
      <c r="DK5053">
        <v>0</v>
      </c>
      <c r="DL5053" t="s">
        <v>209</v>
      </c>
      <c r="DM5053" t="s">
        <v>137</v>
      </c>
      <c r="DN5053" t="s">
        <v>137</v>
      </c>
      <c r="DO5053" s="1">
        <v>45469.606249999997</v>
      </c>
      <c r="DP5053" s="1"/>
      <c r="DQ5053" t="s">
        <v>32127</v>
      </c>
      <c r="DR5053" t="s">
        <v>32128</v>
      </c>
      <c r="DS5053" t="s">
        <v>32129</v>
      </c>
      <c r="DT5053" t="s">
        <v>137</v>
      </c>
      <c r="DU5053" t="s">
        <v>137</v>
      </c>
      <c r="DV5053" t="s">
        <v>137</v>
      </c>
      <c r="DW5053" t="s">
        <v>137</v>
      </c>
      <c r="DX5053" t="s">
        <v>137</v>
      </c>
      <c r="DY5053" t="s">
        <v>137</v>
      </c>
      <c r="DZ5053" t="s">
        <v>168</v>
      </c>
      <c r="EA5053" t="b">
        <v>0</v>
      </c>
      <c r="EB5053" t="s">
        <v>137</v>
      </c>
    </row>
    <row r="5054" spans="1:132" x14ac:dyDescent="0.25">
      <c r="A5054">
        <v>135943647</v>
      </c>
      <c r="B5054">
        <v>6990</v>
      </c>
      <c r="C5054" t="s">
        <v>192</v>
      </c>
      <c r="D5054" t="s">
        <v>133</v>
      </c>
      <c r="E5054" t="s">
        <v>134</v>
      </c>
      <c r="F5054" t="s">
        <v>135</v>
      </c>
      <c r="G5054" t="s">
        <v>136</v>
      </c>
      <c r="H5054" t="s">
        <v>137</v>
      </c>
      <c r="I5054" t="s">
        <v>138</v>
      </c>
      <c r="J5054" t="s">
        <v>13846</v>
      </c>
      <c r="K5054" t="s">
        <v>13847</v>
      </c>
      <c r="L5054" t="s">
        <v>13848</v>
      </c>
      <c r="M5054" t="s">
        <v>137</v>
      </c>
      <c r="N5054" t="s">
        <v>3594</v>
      </c>
      <c r="O5054" t="s">
        <v>3594</v>
      </c>
      <c r="P5054" s="1">
        <v>45475</v>
      </c>
      <c r="Q5054" s="1">
        <v>45469.531944444447</v>
      </c>
      <c r="R5054" s="1">
        <v>45469.531944444447</v>
      </c>
      <c r="S5054" s="1">
        <v>45510.585416666669</v>
      </c>
      <c r="T5054" s="1">
        <v>45510.585416666669</v>
      </c>
      <c r="U5054" t="s">
        <v>1667</v>
      </c>
      <c r="V5054" t="s">
        <v>137</v>
      </c>
      <c r="W5054" t="s">
        <v>137</v>
      </c>
      <c r="X5054" t="s">
        <v>369</v>
      </c>
      <c r="Y5054" t="s">
        <v>440</v>
      </c>
      <c r="Z5054" t="s">
        <v>137</v>
      </c>
      <c r="AA5054" t="s">
        <v>137</v>
      </c>
      <c r="AB5054" t="s">
        <v>137</v>
      </c>
      <c r="AC5054" t="s">
        <v>137</v>
      </c>
      <c r="AD5054" s="2"/>
      <c r="AE5054" t="s">
        <v>137</v>
      </c>
      <c r="AF5054" t="s">
        <v>137</v>
      </c>
      <c r="AG5054" t="s">
        <v>137</v>
      </c>
      <c r="AH5054" t="s">
        <v>137</v>
      </c>
      <c r="AI5054" t="s">
        <v>137</v>
      </c>
      <c r="AJ5054" t="s">
        <v>137</v>
      </c>
      <c r="AK5054" t="s">
        <v>137</v>
      </c>
      <c r="AL5054" s="2"/>
      <c r="AM5054" t="s">
        <v>137</v>
      </c>
      <c r="AN5054" t="s">
        <v>137</v>
      </c>
      <c r="AO5054" t="s">
        <v>137</v>
      </c>
      <c r="AP5054" t="s">
        <v>137</v>
      </c>
      <c r="AQ5054" t="s">
        <v>137</v>
      </c>
      <c r="AR5054" t="s">
        <v>137</v>
      </c>
      <c r="AS5054" t="s">
        <v>137</v>
      </c>
      <c r="AT5054" t="s">
        <v>137</v>
      </c>
      <c r="AU5054" t="s">
        <v>137</v>
      </c>
      <c r="AV5054" t="s">
        <v>137</v>
      </c>
      <c r="AW5054" t="s">
        <v>137</v>
      </c>
      <c r="AX5054" t="s">
        <v>137</v>
      </c>
      <c r="AY5054" t="s">
        <v>137</v>
      </c>
      <c r="AZ5054" t="s">
        <v>137</v>
      </c>
      <c r="BA5054" t="s">
        <v>137</v>
      </c>
      <c r="BB5054" t="s">
        <v>137</v>
      </c>
      <c r="BC5054" t="s">
        <v>137</v>
      </c>
      <c r="BD5054" t="s">
        <v>137</v>
      </c>
      <c r="BE5054" t="s">
        <v>137</v>
      </c>
      <c r="BF5054" t="s">
        <v>137</v>
      </c>
      <c r="BG5054" t="s">
        <v>137</v>
      </c>
      <c r="BH5054" t="s">
        <v>137</v>
      </c>
      <c r="BI5054" t="s">
        <v>137</v>
      </c>
      <c r="BJ5054" t="s">
        <v>137</v>
      </c>
      <c r="BK5054" t="s">
        <v>137</v>
      </c>
      <c r="BL5054" t="s">
        <v>137</v>
      </c>
      <c r="BM5054" t="s">
        <v>137</v>
      </c>
      <c r="BN5054" t="s">
        <v>137</v>
      </c>
      <c r="BO5054" t="s">
        <v>137</v>
      </c>
      <c r="BP5054" t="s">
        <v>32707</v>
      </c>
      <c r="BQ5054" t="s">
        <v>137</v>
      </c>
      <c r="BR5054" t="s">
        <v>137</v>
      </c>
      <c r="BS5054" t="s">
        <v>137</v>
      </c>
      <c r="BT5054" t="s">
        <v>137</v>
      </c>
      <c r="BU5054" t="s">
        <v>137</v>
      </c>
      <c r="BW5054" t="s">
        <v>137</v>
      </c>
      <c r="BX5054" t="s">
        <v>137</v>
      </c>
      <c r="BY5054" t="s">
        <v>137</v>
      </c>
      <c r="BZ5054" t="s">
        <v>137</v>
      </c>
      <c r="CA5054" t="s">
        <v>137</v>
      </c>
      <c r="CB5054" t="s">
        <v>137</v>
      </c>
      <c r="CC5054" t="s">
        <v>137</v>
      </c>
      <c r="CD5054" t="s">
        <v>137</v>
      </c>
      <c r="CE5054" t="s">
        <v>137</v>
      </c>
      <c r="CF5054" t="s">
        <v>137</v>
      </c>
      <c r="CG5054" t="s">
        <v>137</v>
      </c>
      <c r="CH5054" t="s">
        <v>137</v>
      </c>
      <c r="CI5054" t="s">
        <v>137</v>
      </c>
      <c r="CJ5054" t="s">
        <v>137</v>
      </c>
      <c r="CK5054" t="s">
        <v>137</v>
      </c>
      <c r="CL5054" t="s">
        <v>137</v>
      </c>
      <c r="CM5054" t="s">
        <v>137</v>
      </c>
      <c r="CN5054" t="s">
        <v>137</v>
      </c>
      <c r="CO5054" t="s">
        <v>137</v>
      </c>
      <c r="CP5054" t="s">
        <v>137</v>
      </c>
      <c r="CQ5054" s="1">
        <v>45510.585416666669</v>
      </c>
      <c r="CR5054" s="1">
        <v>45510.585416666669</v>
      </c>
      <c r="CS5054" s="1"/>
      <c r="CT5054" t="s">
        <v>32708</v>
      </c>
      <c r="CU5054" t="s">
        <v>32709</v>
      </c>
      <c r="CV5054" t="s">
        <v>32710</v>
      </c>
      <c r="CW5054" t="s">
        <v>32711</v>
      </c>
      <c r="CX5054" s="3"/>
      <c r="CY5054" s="3"/>
      <c r="CZ5054">
        <v>1</v>
      </c>
      <c r="DA5054" t="s">
        <v>32712</v>
      </c>
      <c r="DB5054" t="s">
        <v>137</v>
      </c>
      <c r="DC5054" t="s">
        <v>137</v>
      </c>
      <c r="DD5054" t="s">
        <v>137</v>
      </c>
      <c r="DE5054" t="s">
        <v>137</v>
      </c>
      <c r="DF5054" t="s">
        <v>32713</v>
      </c>
      <c r="DG5054" t="s">
        <v>900</v>
      </c>
      <c r="DH5054" t="s">
        <v>15095</v>
      </c>
      <c r="DI5054" t="s">
        <v>137</v>
      </c>
      <c r="DJ5054" t="s">
        <v>137</v>
      </c>
      <c r="DK5054">
        <v>0</v>
      </c>
      <c r="DL5054" t="s">
        <v>209</v>
      </c>
      <c r="DM5054" t="s">
        <v>32714</v>
      </c>
      <c r="DN5054" t="s">
        <v>137</v>
      </c>
      <c r="DO5054" s="1">
        <v>45510.585416666669</v>
      </c>
      <c r="DP5054" s="1"/>
      <c r="DQ5054" t="s">
        <v>13846</v>
      </c>
      <c r="DR5054" t="s">
        <v>13847</v>
      </c>
      <c r="DS5054" t="s">
        <v>13848</v>
      </c>
      <c r="DT5054" t="s">
        <v>137</v>
      </c>
      <c r="DU5054" t="s">
        <v>137</v>
      </c>
      <c r="DV5054" t="s">
        <v>137</v>
      </c>
      <c r="DW5054" t="s">
        <v>137</v>
      </c>
      <c r="DX5054" t="s">
        <v>137</v>
      </c>
      <c r="DY5054" t="s">
        <v>137</v>
      </c>
      <c r="DZ5054" t="s">
        <v>148</v>
      </c>
      <c r="EA5054" t="b">
        <v>0</v>
      </c>
      <c r="EB5054" t="s">
        <v>137</v>
      </c>
    </row>
    <row r="5055" spans="1:132" x14ac:dyDescent="0.25">
      <c r="A5055">
        <v>135942390</v>
      </c>
      <c r="B5055">
        <v>6989</v>
      </c>
      <c r="C5055" t="s">
        <v>192</v>
      </c>
      <c r="D5055" t="s">
        <v>133</v>
      </c>
      <c r="E5055" t="s">
        <v>134</v>
      </c>
      <c r="F5055" t="s">
        <v>135</v>
      </c>
      <c r="G5055" t="s">
        <v>136</v>
      </c>
      <c r="H5055" t="s">
        <v>137</v>
      </c>
      <c r="I5055" t="s">
        <v>138</v>
      </c>
      <c r="J5055" t="s">
        <v>557</v>
      </c>
      <c r="K5055" t="s">
        <v>558</v>
      </c>
      <c r="L5055" t="s">
        <v>559</v>
      </c>
      <c r="M5055" t="s">
        <v>137</v>
      </c>
      <c r="N5055" t="s">
        <v>153</v>
      </c>
      <c r="O5055" t="s">
        <v>153</v>
      </c>
      <c r="P5055" s="1"/>
      <c r="Q5055" s="1">
        <v>45469.524305555555</v>
      </c>
      <c r="R5055" s="1">
        <v>45469.524305555555</v>
      </c>
      <c r="S5055" s="1">
        <v>45589.591666666667</v>
      </c>
      <c r="T5055" s="1">
        <v>45589.591666666667</v>
      </c>
      <c r="U5055" t="s">
        <v>2703</v>
      </c>
      <c r="V5055" t="s">
        <v>137</v>
      </c>
      <c r="W5055" t="s">
        <v>137</v>
      </c>
      <c r="X5055" t="s">
        <v>155</v>
      </c>
      <c r="Y5055" t="s">
        <v>606</v>
      </c>
      <c r="Z5055" t="s">
        <v>137</v>
      </c>
      <c r="AA5055" t="s">
        <v>137</v>
      </c>
      <c r="AB5055" t="s">
        <v>137</v>
      </c>
      <c r="AC5055" t="s">
        <v>137</v>
      </c>
      <c r="AD5055" s="2"/>
      <c r="AE5055" t="s">
        <v>137</v>
      </c>
      <c r="AF5055" t="s">
        <v>137</v>
      </c>
      <c r="AG5055" t="s">
        <v>137</v>
      </c>
      <c r="AH5055" t="s">
        <v>137</v>
      </c>
      <c r="AI5055" t="s">
        <v>137</v>
      </c>
      <c r="AJ5055" t="s">
        <v>137</v>
      </c>
      <c r="AK5055" t="s">
        <v>137</v>
      </c>
      <c r="AL5055" s="2"/>
      <c r="AM5055" t="s">
        <v>137</v>
      </c>
      <c r="AN5055" t="s">
        <v>137</v>
      </c>
      <c r="AO5055" t="s">
        <v>137</v>
      </c>
      <c r="AP5055" t="s">
        <v>137</v>
      </c>
      <c r="AQ5055" t="s">
        <v>137</v>
      </c>
      <c r="AR5055" t="s">
        <v>137</v>
      </c>
      <c r="AS5055" t="s">
        <v>137</v>
      </c>
      <c r="AT5055" t="s">
        <v>137</v>
      </c>
      <c r="AU5055" t="s">
        <v>137</v>
      </c>
      <c r="AV5055" t="s">
        <v>137</v>
      </c>
      <c r="AW5055" t="s">
        <v>137</v>
      </c>
      <c r="AX5055" t="s">
        <v>137</v>
      </c>
      <c r="AY5055" t="s">
        <v>137</v>
      </c>
      <c r="AZ5055" t="s">
        <v>137</v>
      </c>
      <c r="BA5055" t="s">
        <v>137</v>
      </c>
      <c r="BB5055" t="s">
        <v>137</v>
      </c>
      <c r="BC5055" t="s">
        <v>137</v>
      </c>
      <c r="BD5055" t="s">
        <v>137</v>
      </c>
      <c r="BE5055" t="s">
        <v>137</v>
      </c>
      <c r="BF5055" t="s">
        <v>137</v>
      </c>
      <c r="BG5055" t="s">
        <v>137</v>
      </c>
      <c r="BH5055" t="s">
        <v>137</v>
      </c>
      <c r="BI5055" t="s">
        <v>137</v>
      </c>
      <c r="BJ5055" t="s">
        <v>137</v>
      </c>
      <c r="BK5055" t="s">
        <v>137</v>
      </c>
      <c r="BL5055" t="s">
        <v>137</v>
      </c>
      <c r="BM5055" t="s">
        <v>137</v>
      </c>
      <c r="BN5055" t="s">
        <v>137</v>
      </c>
      <c r="BO5055" t="s">
        <v>137</v>
      </c>
      <c r="BP5055" t="s">
        <v>32715</v>
      </c>
      <c r="BQ5055" t="s">
        <v>137</v>
      </c>
      <c r="BR5055" t="s">
        <v>137</v>
      </c>
      <c r="BS5055" t="s">
        <v>137</v>
      </c>
      <c r="BT5055" t="s">
        <v>137</v>
      </c>
      <c r="BU5055" t="s">
        <v>137</v>
      </c>
      <c r="BW5055" t="s">
        <v>137</v>
      </c>
      <c r="BX5055" t="s">
        <v>137</v>
      </c>
      <c r="BY5055" t="s">
        <v>137</v>
      </c>
      <c r="BZ5055" t="s">
        <v>137</v>
      </c>
      <c r="CA5055" t="s">
        <v>137</v>
      </c>
      <c r="CB5055" t="s">
        <v>137</v>
      </c>
      <c r="CC5055" t="s">
        <v>137</v>
      </c>
      <c r="CD5055" t="s">
        <v>137</v>
      </c>
      <c r="CE5055" t="s">
        <v>137</v>
      </c>
      <c r="CF5055" t="s">
        <v>137</v>
      </c>
      <c r="CG5055" t="s">
        <v>137</v>
      </c>
      <c r="CH5055" t="s">
        <v>137</v>
      </c>
      <c r="CI5055" t="s">
        <v>137</v>
      </c>
      <c r="CJ5055" t="s">
        <v>137</v>
      </c>
      <c r="CK5055" t="s">
        <v>137</v>
      </c>
      <c r="CL5055" t="s">
        <v>137</v>
      </c>
      <c r="CM5055" t="s">
        <v>137</v>
      </c>
      <c r="CN5055" t="s">
        <v>137</v>
      </c>
      <c r="CO5055" t="s">
        <v>137</v>
      </c>
      <c r="CP5055" t="s">
        <v>137</v>
      </c>
      <c r="CQ5055" s="1">
        <v>45589.591666666667</v>
      </c>
      <c r="CR5055" s="1">
        <v>45589.591666666667</v>
      </c>
      <c r="CS5055" s="1">
        <v>45589.591666666667</v>
      </c>
      <c r="CT5055" t="s">
        <v>27022</v>
      </c>
      <c r="CU5055" t="s">
        <v>27022</v>
      </c>
      <c r="CV5055" t="s">
        <v>32716</v>
      </c>
      <c r="CW5055" t="s">
        <v>32717</v>
      </c>
      <c r="CX5055" s="3"/>
      <c r="CY5055" s="3"/>
      <c r="CZ5055">
        <v>2</v>
      </c>
      <c r="DA5055" t="s">
        <v>32718</v>
      </c>
      <c r="DB5055" t="s">
        <v>137</v>
      </c>
      <c r="DC5055" t="s">
        <v>137</v>
      </c>
      <c r="DD5055" t="s">
        <v>137</v>
      </c>
      <c r="DE5055" t="s">
        <v>137</v>
      </c>
      <c r="DF5055" t="s">
        <v>32719</v>
      </c>
      <c r="DG5055" t="s">
        <v>900</v>
      </c>
      <c r="DH5055" t="s">
        <v>1151</v>
      </c>
      <c r="DI5055" t="s">
        <v>137</v>
      </c>
      <c r="DJ5055" t="s">
        <v>137</v>
      </c>
      <c r="DK5055">
        <v>0</v>
      </c>
      <c r="DL5055" t="s">
        <v>209</v>
      </c>
      <c r="DM5055" t="s">
        <v>137</v>
      </c>
      <c r="DN5055" t="s">
        <v>137</v>
      </c>
      <c r="DO5055" s="1">
        <v>45589.591666666667</v>
      </c>
      <c r="DP5055" s="1"/>
      <c r="DQ5055" t="s">
        <v>557</v>
      </c>
      <c r="DR5055" t="s">
        <v>558</v>
      </c>
      <c r="DS5055" t="s">
        <v>559</v>
      </c>
      <c r="DT5055" t="s">
        <v>137</v>
      </c>
      <c r="DU5055" t="s">
        <v>137</v>
      </c>
      <c r="DV5055" t="s">
        <v>137</v>
      </c>
      <c r="DW5055" t="s">
        <v>137</v>
      </c>
      <c r="DX5055" t="s">
        <v>32720</v>
      </c>
      <c r="DY5055" t="s">
        <v>137</v>
      </c>
      <c r="DZ5055" t="s">
        <v>148</v>
      </c>
      <c r="EA5055" t="b">
        <v>0</v>
      </c>
      <c r="EB5055" t="s">
        <v>137</v>
      </c>
    </row>
    <row r="5056" spans="1:132" x14ac:dyDescent="0.25">
      <c r="A5056">
        <v>135931720</v>
      </c>
      <c r="B5056">
        <v>6988</v>
      </c>
      <c r="C5056" t="s">
        <v>192</v>
      </c>
      <c r="D5056" t="s">
        <v>133</v>
      </c>
      <c r="E5056" t="s">
        <v>134</v>
      </c>
      <c r="F5056" t="s">
        <v>135</v>
      </c>
      <c r="G5056" t="s">
        <v>136</v>
      </c>
      <c r="H5056" t="s">
        <v>137</v>
      </c>
      <c r="I5056" t="s">
        <v>138</v>
      </c>
      <c r="J5056" t="s">
        <v>150</v>
      </c>
      <c r="K5056" t="s">
        <v>151</v>
      </c>
      <c r="L5056" t="s">
        <v>152</v>
      </c>
      <c r="M5056" t="s">
        <v>137</v>
      </c>
      <c r="N5056" t="s">
        <v>673</v>
      </c>
      <c r="O5056" t="s">
        <v>673</v>
      </c>
      <c r="P5056" s="1">
        <v>45469</v>
      </c>
      <c r="Q5056" s="1">
        <v>45469.460416666669</v>
      </c>
      <c r="R5056" s="1">
        <v>45469.460416666669</v>
      </c>
      <c r="S5056" s="1">
        <v>45469.700694444444</v>
      </c>
      <c r="T5056" s="1">
        <v>45469.700694444444</v>
      </c>
      <c r="U5056" t="s">
        <v>1757</v>
      </c>
      <c r="V5056" t="s">
        <v>137</v>
      </c>
      <c r="W5056" t="s">
        <v>137</v>
      </c>
      <c r="X5056" t="s">
        <v>185</v>
      </c>
      <c r="Y5056" t="s">
        <v>361</v>
      </c>
      <c r="Z5056" t="s">
        <v>137</v>
      </c>
      <c r="AA5056" t="s">
        <v>137</v>
      </c>
      <c r="AB5056" t="s">
        <v>137</v>
      </c>
      <c r="AC5056" t="s">
        <v>137</v>
      </c>
      <c r="AD5056" s="2"/>
      <c r="AE5056" t="s">
        <v>137</v>
      </c>
      <c r="AF5056" t="s">
        <v>137</v>
      </c>
      <c r="AG5056" t="s">
        <v>137</v>
      </c>
      <c r="AH5056" t="s">
        <v>137</v>
      </c>
      <c r="AI5056" t="s">
        <v>137</v>
      </c>
      <c r="AJ5056" t="s">
        <v>137</v>
      </c>
      <c r="AK5056" t="s">
        <v>137</v>
      </c>
      <c r="AL5056" s="2"/>
      <c r="AM5056" t="s">
        <v>137</v>
      </c>
      <c r="AN5056" t="s">
        <v>137</v>
      </c>
      <c r="AO5056" t="s">
        <v>137</v>
      </c>
      <c r="AP5056" t="s">
        <v>137</v>
      </c>
      <c r="AQ5056" t="s">
        <v>137</v>
      </c>
      <c r="AR5056" t="s">
        <v>137</v>
      </c>
      <c r="AS5056" t="s">
        <v>137</v>
      </c>
      <c r="AT5056" t="s">
        <v>137</v>
      </c>
      <c r="AU5056" t="s">
        <v>137</v>
      </c>
      <c r="AV5056" t="s">
        <v>137</v>
      </c>
      <c r="AW5056" t="s">
        <v>137</v>
      </c>
      <c r="AX5056" t="s">
        <v>137</v>
      </c>
      <c r="AY5056" t="s">
        <v>137</v>
      </c>
      <c r="AZ5056" t="s">
        <v>137</v>
      </c>
      <c r="BA5056" t="s">
        <v>137</v>
      </c>
      <c r="BB5056" t="s">
        <v>137</v>
      </c>
      <c r="BC5056" t="s">
        <v>137</v>
      </c>
      <c r="BD5056" t="s">
        <v>137</v>
      </c>
      <c r="BE5056" t="s">
        <v>137</v>
      </c>
      <c r="BF5056" t="s">
        <v>137</v>
      </c>
      <c r="BG5056" t="s">
        <v>137</v>
      </c>
      <c r="BH5056" t="s">
        <v>137</v>
      </c>
      <c r="BI5056" t="s">
        <v>137</v>
      </c>
      <c r="BJ5056" t="s">
        <v>137</v>
      </c>
      <c r="BK5056" t="s">
        <v>137</v>
      </c>
      <c r="BL5056" t="s">
        <v>137</v>
      </c>
      <c r="BM5056" t="s">
        <v>137</v>
      </c>
      <c r="BN5056" t="s">
        <v>137</v>
      </c>
      <c r="BO5056" t="s">
        <v>137</v>
      </c>
      <c r="BP5056" t="s">
        <v>32721</v>
      </c>
      <c r="BQ5056" t="s">
        <v>137</v>
      </c>
      <c r="BR5056" t="s">
        <v>137</v>
      </c>
      <c r="BS5056" t="s">
        <v>137</v>
      </c>
      <c r="BT5056" t="s">
        <v>137</v>
      </c>
      <c r="BU5056" t="s">
        <v>137</v>
      </c>
      <c r="BW5056" t="s">
        <v>137</v>
      </c>
      <c r="BX5056" t="s">
        <v>137</v>
      </c>
      <c r="BY5056" t="s">
        <v>137</v>
      </c>
      <c r="BZ5056" t="s">
        <v>137</v>
      </c>
      <c r="CA5056" t="s">
        <v>137</v>
      </c>
      <c r="CB5056" t="s">
        <v>137</v>
      </c>
      <c r="CC5056" t="s">
        <v>137</v>
      </c>
      <c r="CD5056" t="s">
        <v>137</v>
      </c>
      <c r="CE5056" t="s">
        <v>137</v>
      </c>
      <c r="CF5056" t="s">
        <v>137</v>
      </c>
      <c r="CG5056" t="s">
        <v>137</v>
      </c>
      <c r="CH5056" t="s">
        <v>137</v>
      </c>
      <c r="CI5056" t="s">
        <v>137</v>
      </c>
      <c r="CJ5056" t="s">
        <v>137</v>
      </c>
      <c r="CK5056" t="s">
        <v>137</v>
      </c>
      <c r="CL5056" t="s">
        <v>137</v>
      </c>
      <c r="CM5056" t="s">
        <v>137</v>
      </c>
      <c r="CN5056" t="s">
        <v>137</v>
      </c>
      <c r="CO5056" t="s">
        <v>137</v>
      </c>
      <c r="CP5056" t="s">
        <v>137</v>
      </c>
      <c r="CQ5056" s="1">
        <v>45469.700694444444</v>
      </c>
      <c r="CR5056" s="1">
        <v>45469.700694444444</v>
      </c>
      <c r="CS5056" s="1"/>
      <c r="CT5056" t="s">
        <v>32722</v>
      </c>
      <c r="CU5056" t="s">
        <v>32722</v>
      </c>
      <c r="CV5056" t="s">
        <v>32723</v>
      </c>
      <c r="CW5056" t="s">
        <v>32723</v>
      </c>
      <c r="CX5056" s="3"/>
      <c r="CY5056" s="3"/>
      <c r="CZ5056">
        <v>2</v>
      </c>
      <c r="DA5056" t="s">
        <v>32724</v>
      </c>
      <c r="DB5056" t="s">
        <v>137</v>
      </c>
      <c r="DC5056" t="s">
        <v>137</v>
      </c>
      <c r="DD5056" t="s">
        <v>137</v>
      </c>
      <c r="DE5056" t="s">
        <v>137</v>
      </c>
      <c r="DF5056" t="s">
        <v>32725</v>
      </c>
      <c r="DG5056" t="s">
        <v>137</v>
      </c>
      <c r="DH5056" t="s">
        <v>137</v>
      </c>
      <c r="DI5056" t="s">
        <v>137</v>
      </c>
      <c r="DJ5056" t="s">
        <v>137</v>
      </c>
      <c r="DK5056">
        <v>0</v>
      </c>
      <c r="DL5056" t="s">
        <v>209</v>
      </c>
      <c r="DM5056" t="s">
        <v>137</v>
      </c>
      <c r="DN5056" t="s">
        <v>137</v>
      </c>
      <c r="DO5056" s="1">
        <v>45469.700694444444</v>
      </c>
      <c r="DP5056" s="1"/>
      <c r="DQ5056" t="s">
        <v>150</v>
      </c>
      <c r="DR5056" t="s">
        <v>151</v>
      </c>
      <c r="DS5056" t="s">
        <v>152</v>
      </c>
      <c r="DT5056" t="s">
        <v>137</v>
      </c>
      <c r="DU5056" t="s">
        <v>137</v>
      </c>
      <c r="DV5056" t="s">
        <v>137</v>
      </c>
      <c r="DW5056" t="s">
        <v>137</v>
      </c>
      <c r="DX5056" t="s">
        <v>32726</v>
      </c>
      <c r="DY5056" t="s">
        <v>137</v>
      </c>
      <c r="DZ5056" t="s">
        <v>148</v>
      </c>
      <c r="EA5056" t="b">
        <v>0</v>
      </c>
      <c r="EB5056" t="s">
        <v>137</v>
      </c>
    </row>
    <row r="5057" spans="1:132" x14ac:dyDescent="0.25">
      <c r="A5057">
        <v>135929946</v>
      </c>
      <c r="B5057">
        <v>6987</v>
      </c>
      <c r="C5057" t="s">
        <v>192</v>
      </c>
      <c r="D5057" t="s">
        <v>32727</v>
      </c>
      <c r="E5057" t="s">
        <v>134</v>
      </c>
      <c r="F5057" t="s">
        <v>162</v>
      </c>
      <c r="G5057" t="s">
        <v>163</v>
      </c>
      <c r="H5057" t="s">
        <v>137</v>
      </c>
      <c r="I5057" t="s">
        <v>32728</v>
      </c>
      <c r="J5057" t="s">
        <v>150</v>
      </c>
      <c r="K5057" t="s">
        <v>151</v>
      </c>
      <c r="L5057" t="s">
        <v>152</v>
      </c>
      <c r="M5057" t="s">
        <v>137</v>
      </c>
      <c r="N5057" t="s">
        <v>1583</v>
      </c>
      <c r="O5057" t="s">
        <v>1583</v>
      </c>
      <c r="P5057" s="1"/>
      <c r="Q5057" s="1">
        <v>45469.450694444444</v>
      </c>
      <c r="R5057" s="1">
        <v>45469.450694444444</v>
      </c>
      <c r="S5057" s="1">
        <v>45469.642361111109</v>
      </c>
      <c r="T5057" s="1">
        <v>45469.642361111109</v>
      </c>
      <c r="U5057" t="s">
        <v>850</v>
      </c>
      <c r="V5057" t="s">
        <v>137</v>
      </c>
      <c r="W5057" t="s">
        <v>137</v>
      </c>
      <c r="X5057" t="s">
        <v>176</v>
      </c>
      <c r="Y5057" t="s">
        <v>137</v>
      </c>
      <c r="Z5057" t="s">
        <v>137</v>
      </c>
      <c r="AA5057" t="s">
        <v>137</v>
      </c>
      <c r="AB5057" t="s">
        <v>137</v>
      </c>
      <c r="AC5057" t="s">
        <v>137</v>
      </c>
      <c r="AD5057" s="2"/>
      <c r="AE5057" t="s">
        <v>137</v>
      </c>
      <c r="AF5057" t="s">
        <v>137</v>
      </c>
      <c r="AG5057" t="s">
        <v>137</v>
      </c>
      <c r="AH5057" t="s">
        <v>137</v>
      </c>
      <c r="AI5057" t="s">
        <v>137</v>
      </c>
      <c r="AJ5057" t="s">
        <v>137</v>
      </c>
      <c r="AK5057" t="s">
        <v>137</v>
      </c>
      <c r="AL5057" s="2"/>
      <c r="AM5057" t="s">
        <v>137</v>
      </c>
      <c r="AN5057" t="s">
        <v>137</v>
      </c>
      <c r="AO5057" t="s">
        <v>137</v>
      </c>
      <c r="AP5057" t="s">
        <v>137</v>
      </c>
      <c r="AQ5057" t="s">
        <v>137</v>
      </c>
      <c r="AR5057" t="s">
        <v>137</v>
      </c>
      <c r="AS5057" t="s">
        <v>137</v>
      </c>
      <c r="AT5057" t="s">
        <v>137</v>
      </c>
      <c r="AU5057" t="s">
        <v>137</v>
      </c>
      <c r="AV5057" t="s">
        <v>137</v>
      </c>
      <c r="AW5057" t="s">
        <v>137</v>
      </c>
      <c r="AX5057" t="s">
        <v>137</v>
      </c>
      <c r="AY5057" t="s">
        <v>137</v>
      </c>
      <c r="AZ5057" t="s">
        <v>137</v>
      </c>
      <c r="BA5057" t="s">
        <v>137</v>
      </c>
      <c r="BB5057" t="s">
        <v>137</v>
      </c>
      <c r="BC5057" t="s">
        <v>137</v>
      </c>
      <c r="BD5057" t="s">
        <v>137</v>
      </c>
      <c r="BE5057" t="s">
        <v>137</v>
      </c>
      <c r="BF5057" t="s">
        <v>137</v>
      </c>
      <c r="BG5057" t="s">
        <v>137</v>
      </c>
      <c r="BH5057" t="s">
        <v>137</v>
      </c>
      <c r="BI5057" t="s">
        <v>137</v>
      </c>
      <c r="BJ5057" t="s">
        <v>137</v>
      </c>
      <c r="BK5057" t="s">
        <v>137</v>
      </c>
      <c r="BL5057" t="s">
        <v>137</v>
      </c>
      <c r="BM5057" t="s">
        <v>137</v>
      </c>
      <c r="BN5057" t="s">
        <v>137</v>
      </c>
      <c r="BO5057" t="s">
        <v>137</v>
      </c>
      <c r="BP5057" t="s">
        <v>137</v>
      </c>
      <c r="BQ5057" t="s">
        <v>137</v>
      </c>
      <c r="BR5057" t="s">
        <v>137</v>
      </c>
      <c r="BS5057" t="s">
        <v>137</v>
      </c>
      <c r="BT5057" t="s">
        <v>137</v>
      </c>
      <c r="BU5057" t="s">
        <v>137</v>
      </c>
      <c r="BW5057" t="s">
        <v>137</v>
      </c>
      <c r="BX5057" t="s">
        <v>137</v>
      </c>
      <c r="BY5057" t="s">
        <v>137</v>
      </c>
      <c r="BZ5057" t="s">
        <v>137</v>
      </c>
      <c r="CA5057" t="s">
        <v>137</v>
      </c>
      <c r="CB5057" t="s">
        <v>137</v>
      </c>
      <c r="CC5057" t="s">
        <v>137</v>
      </c>
      <c r="CD5057" t="s">
        <v>137</v>
      </c>
      <c r="CE5057" t="s">
        <v>137</v>
      </c>
      <c r="CF5057" t="s">
        <v>137</v>
      </c>
      <c r="CG5057" t="s">
        <v>137</v>
      </c>
      <c r="CH5057" t="s">
        <v>137</v>
      </c>
      <c r="CI5057" t="s">
        <v>137</v>
      </c>
      <c r="CJ5057" t="s">
        <v>137</v>
      </c>
      <c r="CK5057" t="s">
        <v>137</v>
      </c>
      <c r="CL5057" t="s">
        <v>137</v>
      </c>
      <c r="CM5057" t="s">
        <v>137</v>
      </c>
      <c r="CN5057" t="s">
        <v>137</v>
      </c>
      <c r="CO5057" t="s">
        <v>137</v>
      </c>
      <c r="CP5057" t="s">
        <v>137</v>
      </c>
      <c r="CQ5057" s="1">
        <v>45469.642361111109</v>
      </c>
      <c r="CR5057" s="1">
        <v>45469.642361111109</v>
      </c>
      <c r="CS5057" s="1"/>
      <c r="CT5057" t="s">
        <v>32729</v>
      </c>
      <c r="CU5057" t="s">
        <v>32729</v>
      </c>
      <c r="CV5057" t="s">
        <v>32730</v>
      </c>
      <c r="CW5057" t="s">
        <v>32730</v>
      </c>
      <c r="CX5057" s="3"/>
      <c r="CY5057" s="3"/>
      <c r="CZ5057">
        <v>1</v>
      </c>
      <c r="DA5057" t="s">
        <v>137</v>
      </c>
      <c r="DB5057" t="s">
        <v>137</v>
      </c>
      <c r="DC5057" t="s">
        <v>137</v>
      </c>
      <c r="DD5057" t="s">
        <v>137</v>
      </c>
      <c r="DE5057" t="s">
        <v>137</v>
      </c>
      <c r="DF5057" t="s">
        <v>32731</v>
      </c>
      <c r="DG5057" t="s">
        <v>137</v>
      </c>
      <c r="DH5057" t="s">
        <v>137</v>
      </c>
      <c r="DI5057" t="s">
        <v>137</v>
      </c>
      <c r="DJ5057" t="s">
        <v>137</v>
      </c>
      <c r="DK5057">
        <v>0</v>
      </c>
      <c r="DL5057" t="s">
        <v>209</v>
      </c>
      <c r="DM5057" t="s">
        <v>137</v>
      </c>
      <c r="DN5057" t="s">
        <v>137</v>
      </c>
      <c r="DO5057" s="1">
        <v>45469.642361111109</v>
      </c>
      <c r="DP5057" s="1"/>
      <c r="DQ5057" t="s">
        <v>150</v>
      </c>
      <c r="DR5057" t="s">
        <v>151</v>
      </c>
      <c r="DS5057" t="s">
        <v>152</v>
      </c>
      <c r="DT5057" t="s">
        <v>137</v>
      </c>
      <c r="DU5057" t="s">
        <v>137</v>
      </c>
      <c r="DV5057" t="s">
        <v>137</v>
      </c>
      <c r="DW5057" t="s">
        <v>137</v>
      </c>
      <c r="DX5057" t="s">
        <v>17897</v>
      </c>
      <c r="DY5057" t="s">
        <v>137</v>
      </c>
      <c r="DZ5057" t="s">
        <v>168</v>
      </c>
      <c r="EA5057" t="b">
        <v>0</v>
      </c>
      <c r="EB5057" t="s">
        <v>137</v>
      </c>
    </row>
    <row r="5058" spans="1:132" x14ac:dyDescent="0.25">
      <c r="A5058">
        <v>135928724</v>
      </c>
      <c r="B5058">
        <v>6986</v>
      </c>
      <c r="C5058" t="s">
        <v>192</v>
      </c>
      <c r="D5058" t="s">
        <v>32732</v>
      </c>
      <c r="E5058" t="s">
        <v>134</v>
      </c>
      <c r="F5058" t="s">
        <v>135</v>
      </c>
      <c r="G5058" t="s">
        <v>136</v>
      </c>
      <c r="H5058" t="s">
        <v>137</v>
      </c>
      <c r="I5058" t="s">
        <v>138</v>
      </c>
      <c r="J5058" t="s">
        <v>465</v>
      </c>
      <c r="K5058" t="s">
        <v>466</v>
      </c>
      <c r="L5058" t="s">
        <v>467</v>
      </c>
      <c r="M5058" t="s">
        <v>137</v>
      </c>
      <c r="N5058" t="s">
        <v>5637</v>
      </c>
      <c r="O5058" t="s">
        <v>5637</v>
      </c>
      <c r="P5058" s="1">
        <v>45469</v>
      </c>
      <c r="Q5058" s="1">
        <v>45469.443055555559</v>
      </c>
      <c r="R5058" s="1">
        <v>45469.443055555559</v>
      </c>
      <c r="S5058" s="1">
        <v>45524.532638888886</v>
      </c>
      <c r="T5058" s="1">
        <v>45524.532638888886</v>
      </c>
      <c r="U5058" t="s">
        <v>4515</v>
      </c>
      <c r="V5058" t="s">
        <v>137</v>
      </c>
      <c r="W5058" t="s">
        <v>137</v>
      </c>
      <c r="X5058" t="s">
        <v>231</v>
      </c>
      <c r="Y5058" t="s">
        <v>370</v>
      </c>
      <c r="Z5058" t="s">
        <v>137</v>
      </c>
      <c r="AA5058" t="s">
        <v>137</v>
      </c>
      <c r="AB5058" t="s">
        <v>137</v>
      </c>
      <c r="AC5058" t="s">
        <v>137</v>
      </c>
      <c r="AD5058" s="2"/>
      <c r="AE5058" t="s">
        <v>137</v>
      </c>
      <c r="AF5058" t="s">
        <v>137</v>
      </c>
      <c r="AG5058" t="s">
        <v>137</v>
      </c>
      <c r="AH5058" t="s">
        <v>137</v>
      </c>
      <c r="AI5058" t="s">
        <v>137</v>
      </c>
      <c r="AJ5058" t="s">
        <v>137</v>
      </c>
      <c r="AK5058" t="s">
        <v>137</v>
      </c>
      <c r="AL5058" s="2"/>
      <c r="AM5058" t="s">
        <v>137</v>
      </c>
      <c r="AN5058" t="s">
        <v>137</v>
      </c>
      <c r="AO5058" t="s">
        <v>137</v>
      </c>
      <c r="AP5058" t="s">
        <v>137</v>
      </c>
      <c r="AQ5058" t="s">
        <v>137</v>
      </c>
      <c r="AR5058" t="s">
        <v>137</v>
      </c>
      <c r="AS5058" t="s">
        <v>137</v>
      </c>
      <c r="AT5058" t="s">
        <v>137</v>
      </c>
      <c r="AU5058" t="s">
        <v>137</v>
      </c>
      <c r="AV5058" t="s">
        <v>137</v>
      </c>
      <c r="AW5058" t="s">
        <v>137</v>
      </c>
      <c r="AX5058" t="s">
        <v>137</v>
      </c>
      <c r="AY5058" t="s">
        <v>137</v>
      </c>
      <c r="AZ5058" t="s">
        <v>137</v>
      </c>
      <c r="BA5058" t="s">
        <v>137</v>
      </c>
      <c r="BB5058" t="s">
        <v>137</v>
      </c>
      <c r="BC5058" t="s">
        <v>137</v>
      </c>
      <c r="BD5058" t="s">
        <v>137</v>
      </c>
      <c r="BE5058" t="s">
        <v>137</v>
      </c>
      <c r="BF5058" t="s">
        <v>137</v>
      </c>
      <c r="BG5058" t="s">
        <v>137</v>
      </c>
      <c r="BH5058" t="s">
        <v>137</v>
      </c>
      <c r="BI5058" t="s">
        <v>137</v>
      </c>
      <c r="BJ5058" t="s">
        <v>137</v>
      </c>
      <c r="BK5058" t="s">
        <v>137</v>
      </c>
      <c r="BL5058" t="s">
        <v>137</v>
      </c>
      <c r="BM5058" t="s">
        <v>137</v>
      </c>
      <c r="BN5058" t="s">
        <v>137</v>
      </c>
      <c r="BO5058" t="s">
        <v>137</v>
      </c>
      <c r="BP5058" t="s">
        <v>32733</v>
      </c>
      <c r="BQ5058" t="s">
        <v>137</v>
      </c>
      <c r="BR5058" t="s">
        <v>137</v>
      </c>
      <c r="BS5058" t="s">
        <v>137</v>
      </c>
      <c r="BT5058" t="s">
        <v>137</v>
      </c>
      <c r="BU5058" t="s">
        <v>137</v>
      </c>
      <c r="BW5058" t="s">
        <v>137</v>
      </c>
      <c r="BX5058" t="s">
        <v>137</v>
      </c>
      <c r="BY5058" t="s">
        <v>137</v>
      </c>
      <c r="BZ5058" t="s">
        <v>137</v>
      </c>
      <c r="CA5058" t="s">
        <v>137</v>
      </c>
      <c r="CB5058" t="s">
        <v>137</v>
      </c>
      <c r="CC5058" t="s">
        <v>137</v>
      </c>
      <c r="CD5058" t="s">
        <v>137</v>
      </c>
      <c r="CE5058" t="s">
        <v>137</v>
      </c>
      <c r="CF5058" t="s">
        <v>137</v>
      </c>
      <c r="CG5058" t="s">
        <v>137</v>
      </c>
      <c r="CH5058" t="s">
        <v>137</v>
      </c>
      <c r="CI5058" t="s">
        <v>137</v>
      </c>
      <c r="CJ5058" t="s">
        <v>137</v>
      </c>
      <c r="CK5058" t="s">
        <v>137</v>
      </c>
      <c r="CL5058" t="s">
        <v>137</v>
      </c>
      <c r="CM5058" t="s">
        <v>137</v>
      </c>
      <c r="CN5058" t="s">
        <v>137</v>
      </c>
      <c r="CO5058" t="s">
        <v>137</v>
      </c>
      <c r="CP5058" t="s">
        <v>137</v>
      </c>
      <c r="CQ5058" s="1">
        <v>45524.532638888886</v>
      </c>
      <c r="CR5058" s="1">
        <v>45524.532638888886</v>
      </c>
      <c r="CS5058" s="1"/>
      <c r="CT5058" t="s">
        <v>32734</v>
      </c>
      <c r="CU5058" t="s">
        <v>32735</v>
      </c>
      <c r="CV5058" t="s">
        <v>32736</v>
      </c>
      <c r="CW5058" t="s">
        <v>32737</v>
      </c>
      <c r="CX5058" s="3"/>
      <c r="CY5058" s="3"/>
      <c r="CZ5058">
        <v>1</v>
      </c>
      <c r="DA5058" t="s">
        <v>32738</v>
      </c>
      <c r="DB5058" t="s">
        <v>137</v>
      </c>
      <c r="DC5058" t="s">
        <v>137</v>
      </c>
      <c r="DD5058" t="s">
        <v>137</v>
      </c>
      <c r="DE5058" t="s">
        <v>137</v>
      </c>
      <c r="DF5058" t="s">
        <v>32739</v>
      </c>
      <c r="DG5058" t="s">
        <v>137</v>
      </c>
      <c r="DH5058" t="s">
        <v>137</v>
      </c>
      <c r="DI5058" t="s">
        <v>137</v>
      </c>
      <c r="DJ5058" t="s">
        <v>137</v>
      </c>
      <c r="DK5058">
        <v>0</v>
      </c>
      <c r="DL5058" t="s">
        <v>209</v>
      </c>
      <c r="DM5058" t="s">
        <v>3921</v>
      </c>
      <c r="DN5058" t="s">
        <v>137</v>
      </c>
      <c r="DO5058" s="1">
        <v>45524.532638888886</v>
      </c>
      <c r="DP5058" s="1"/>
      <c r="DQ5058" t="s">
        <v>708</v>
      </c>
      <c r="DR5058" t="s">
        <v>709</v>
      </c>
      <c r="DS5058" t="s">
        <v>710</v>
      </c>
      <c r="DT5058" t="s">
        <v>137</v>
      </c>
      <c r="DU5058" t="s">
        <v>137</v>
      </c>
      <c r="DV5058" t="s">
        <v>137</v>
      </c>
      <c r="DW5058" t="s">
        <v>137</v>
      </c>
      <c r="DX5058" t="s">
        <v>137</v>
      </c>
      <c r="DY5058" t="s">
        <v>137</v>
      </c>
      <c r="DZ5058" t="s">
        <v>148</v>
      </c>
      <c r="EA5058" t="b">
        <v>0</v>
      </c>
      <c r="EB5058" t="s">
        <v>137</v>
      </c>
    </row>
    <row r="5059" spans="1:132" x14ac:dyDescent="0.25">
      <c r="A5059">
        <v>135928105</v>
      </c>
      <c r="B5059">
        <v>6985</v>
      </c>
      <c r="C5059" t="s">
        <v>192</v>
      </c>
      <c r="D5059" t="s">
        <v>32740</v>
      </c>
      <c r="E5059" t="s">
        <v>134</v>
      </c>
      <c r="F5059" t="s">
        <v>162</v>
      </c>
      <c r="G5059" t="s">
        <v>163</v>
      </c>
      <c r="H5059" t="s">
        <v>137</v>
      </c>
      <c r="I5059" t="s">
        <v>32741</v>
      </c>
      <c r="J5059" t="s">
        <v>150</v>
      </c>
      <c r="K5059" t="s">
        <v>151</v>
      </c>
      <c r="L5059" t="s">
        <v>152</v>
      </c>
      <c r="M5059" t="s">
        <v>137</v>
      </c>
      <c r="N5059" t="s">
        <v>22197</v>
      </c>
      <c r="O5059" t="s">
        <v>22197</v>
      </c>
      <c r="P5059" s="1"/>
      <c r="Q5059" s="1">
        <v>45469.439583333333</v>
      </c>
      <c r="R5059" s="1">
        <v>45469.439583333333</v>
      </c>
      <c r="S5059" s="1">
        <v>45469.461111111108</v>
      </c>
      <c r="T5059" s="1">
        <v>45469.461111111108</v>
      </c>
      <c r="U5059" t="s">
        <v>850</v>
      </c>
      <c r="V5059" t="s">
        <v>137</v>
      </c>
      <c r="W5059" t="s">
        <v>137</v>
      </c>
      <c r="X5059" t="s">
        <v>176</v>
      </c>
      <c r="Y5059" t="s">
        <v>137</v>
      </c>
      <c r="Z5059" t="s">
        <v>137</v>
      </c>
      <c r="AA5059" t="s">
        <v>137</v>
      </c>
      <c r="AB5059" t="s">
        <v>137</v>
      </c>
      <c r="AC5059" t="s">
        <v>137</v>
      </c>
      <c r="AD5059" s="2"/>
      <c r="AE5059" t="s">
        <v>137</v>
      </c>
      <c r="AF5059" t="s">
        <v>137</v>
      </c>
      <c r="AG5059" t="s">
        <v>137</v>
      </c>
      <c r="AH5059" t="s">
        <v>137</v>
      </c>
      <c r="AI5059" t="s">
        <v>137</v>
      </c>
      <c r="AJ5059" t="s">
        <v>137</v>
      </c>
      <c r="AK5059" t="s">
        <v>137</v>
      </c>
      <c r="AL5059" s="2"/>
      <c r="AM5059" t="s">
        <v>137</v>
      </c>
      <c r="AN5059" t="s">
        <v>137</v>
      </c>
      <c r="AO5059" t="s">
        <v>137</v>
      </c>
      <c r="AP5059" t="s">
        <v>137</v>
      </c>
      <c r="AQ5059" t="s">
        <v>137</v>
      </c>
      <c r="AR5059" t="s">
        <v>137</v>
      </c>
      <c r="AS5059" t="s">
        <v>137</v>
      </c>
      <c r="AT5059" t="s">
        <v>137</v>
      </c>
      <c r="AU5059" t="s">
        <v>137</v>
      </c>
      <c r="AV5059" t="s">
        <v>137</v>
      </c>
      <c r="AW5059" t="s">
        <v>137</v>
      </c>
      <c r="AX5059" t="s">
        <v>137</v>
      </c>
      <c r="AY5059" t="s">
        <v>137</v>
      </c>
      <c r="AZ5059" t="s">
        <v>137</v>
      </c>
      <c r="BA5059" t="s">
        <v>137</v>
      </c>
      <c r="BB5059" t="s">
        <v>137</v>
      </c>
      <c r="BC5059" t="s">
        <v>137</v>
      </c>
      <c r="BD5059" t="s">
        <v>137</v>
      </c>
      <c r="BE5059" t="s">
        <v>137</v>
      </c>
      <c r="BF5059" t="s">
        <v>137</v>
      </c>
      <c r="BG5059" t="s">
        <v>137</v>
      </c>
      <c r="BH5059" t="s">
        <v>137</v>
      </c>
      <c r="BI5059" t="s">
        <v>137</v>
      </c>
      <c r="BJ5059" t="s">
        <v>137</v>
      </c>
      <c r="BK5059" t="s">
        <v>137</v>
      </c>
      <c r="BL5059" t="s">
        <v>137</v>
      </c>
      <c r="BM5059" t="s">
        <v>137</v>
      </c>
      <c r="BN5059" t="s">
        <v>137</v>
      </c>
      <c r="BO5059" t="s">
        <v>137</v>
      </c>
      <c r="BP5059" t="s">
        <v>137</v>
      </c>
      <c r="BQ5059" t="s">
        <v>137</v>
      </c>
      <c r="BR5059" t="s">
        <v>137</v>
      </c>
      <c r="BS5059" t="s">
        <v>137</v>
      </c>
      <c r="BT5059" t="s">
        <v>137</v>
      </c>
      <c r="BU5059" t="s">
        <v>137</v>
      </c>
      <c r="BW5059" t="s">
        <v>137</v>
      </c>
      <c r="BX5059" t="s">
        <v>137</v>
      </c>
      <c r="BY5059" t="s">
        <v>137</v>
      </c>
      <c r="BZ5059" t="s">
        <v>137</v>
      </c>
      <c r="CA5059" t="s">
        <v>137</v>
      </c>
      <c r="CB5059" t="s">
        <v>137</v>
      </c>
      <c r="CC5059" t="s">
        <v>137</v>
      </c>
      <c r="CD5059" t="s">
        <v>137</v>
      </c>
      <c r="CE5059" t="s">
        <v>137</v>
      </c>
      <c r="CF5059" t="s">
        <v>137</v>
      </c>
      <c r="CG5059" t="s">
        <v>137</v>
      </c>
      <c r="CH5059" t="s">
        <v>137</v>
      </c>
      <c r="CI5059" t="s">
        <v>137</v>
      </c>
      <c r="CJ5059" t="s">
        <v>137</v>
      </c>
      <c r="CK5059" t="s">
        <v>137</v>
      </c>
      <c r="CL5059" t="s">
        <v>137</v>
      </c>
      <c r="CM5059" t="s">
        <v>137</v>
      </c>
      <c r="CN5059" t="s">
        <v>137</v>
      </c>
      <c r="CO5059" t="s">
        <v>137</v>
      </c>
      <c r="CP5059" t="s">
        <v>137</v>
      </c>
      <c r="CQ5059" s="1">
        <v>45469.461111111108</v>
      </c>
      <c r="CR5059" s="1">
        <v>45469.461111111108</v>
      </c>
      <c r="CS5059" s="1"/>
      <c r="CT5059" t="s">
        <v>32742</v>
      </c>
      <c r="CU5059" t="s">
        <v>32742</v>
      </c>
      <c r="CV5059" t="s">
        <v>32743</v>
      </c>
      <c r="CW5059" t="s">
        <v>32743</v>
      </c>
      <c r="CX5059" s="3"/>
      <c r="CY5059" s="3"/>
      <c r="CZ5059">
        <v>1</v>
      </c>
      <c r="DA5059" t="s">
        <v>137</v>
      </c>
      <c r="DB5059" t="s">
        <v>137</v>
      </c>
      <c r="DC5059" t="s">
        <v>137</v>
      </c>
      <c r="DD5059" t="s">
        <v>137</v>
      </c>
      <c r="DE5059" t="s">
        <v>137</v>
      </c>
      <c r="DF5059" t="s">
        <v>32744</v>
      </c>
      <c r="DG5059" t="s">
        <v>137</v>
      </c>
      <c r="DH5059" t="s">
        <v>137</v>
      </c>
      <c r="DI5059" t="s">
        <v>137</v>
      </c>
      <c r="DJ5059" t="s">
        <v>137</v>
      </c>
      <c r="DK5059">
        <v>0</v>
      </c>
      <c r="DL5059" t="s">
        <v>209</v>
      </c>
      <c r="DM5059" t="s">
        <v>137</v>
      </c>
      <c r="DN5059" t="s">
        <v>137</v>
      </c>
      <c r="DO5059" s="1">
        <v>45469.461111111108</v>
      </c>
      <c r="DP5059" s="1"/>
      <c r="DQ5059" t="s">
        <v>150</v>
      </c>
      <c r="DR5059" t="s">
        <v>151</v>
      </c>
      <c r="DS5059" t="s">
        <v>152</v>
      </c>
      <c r="DT5059" t="s">
        <v>137</v>
      </c>
      <c r="DU5059" t="s">
        <v>137</v>
      </c>
      <c r="DV5059" t="s">
        <v>137</v>
      </c>
      <c r="DW5059" t="s">
        <v>137</v>
      </c>
      <c r="DX5059" t="s">
        <v>30999</v>
      </c>
      <c r="DY5059" t="s">
        <v>137</v>
      </c>
      <c r="DZ5059" t="s">
        <v>168</v>
      </c>
      <c r="EA5059" t="b">
        <v>0</v>
      </c>
      <c r="EB5059" t="s">
        <v>137</v>
      </c>
    </row>
    <row r="5060" spans="1:132" x14ac:dyDescent="0.25">
      <c r="A5060">
        <v>135926370</v>
      </c>
      <c r="B5060">
        <v>6984</v>
      </c>
      <c r="C5060" t="s">
        <v>192</v>
      </c>
      <c r="D5060" t="s">
        <v>32745</v>
      </c>
      <c r="E5060" t="s">
        <v>134</v>
      </c>
      <c r="F5060" t="s">
        <v>162</v>
      </c>
      <c r="G5060" t="s">
        <v>163</v>
      </c>
      <c r="H5060" t="s">
        <v>137</v>
      </c>
      <c r="I5060" t="s">
        <v>32746</v>
      </c>
      <c r="J5060" t="s">
        <v>13846</v>
      </c>
      <c r="K5060" t="s">
        <v>13847</v>
      </c>
      <c r="L5060" t="s">
        <v>13848</v>
      </c>
      <c r="M5060" t="s">
        <v>137</v>
      </c>
      <c r="N5060" t="s">
        <v>2702</v>
      </c>
      <c r="O5060" t="s">
        <v>2702</v>
      </c>
      <c r="P5060" s="1"/>
      <c r="Q5060" s="1">
        <v>45469.429166666669</v>
      </c>
      <c r="R5060" s="1">
        <v>45469.429166666669</v>
      </c>
      <c r="S5060" s="1">
        <v>45478.626388888886</v>
      </c>
      <c r="T5060" s="1">
        <v>45478.626388888886</v>
      </c>
      <c r="U5060" t="s">
        <v>1104</v>
      </c>
      <c r="V5060" t="s">
        <v>137</v>
      </c>
      <c r="W5060" t="s">
        <v>137</v>
      </c>
      <c r="X5060" t="s">
        <v>155</v>
      </c>
      <c r="Y5060" t="s">
        <v>137</v>
      </c>
      <c r="Z5060" t="s">
        <v>137</v>
      </c>
      <c r="AA5060" t="s">
        <v>137</v>
      </c>
      <c r="AB5060" t="s">
        <v>137</v>
      </c>
      <c r="AC5060" t="s">
        <v>137</v>
      </c>
      <c r="AD5060" s="2"/>
      <c r="AE5060" t="s">
        <v>137</v>
      </c>
      <c r="AF5060" t="s">
        <v>137</v>
      </c>
      <c r="AG5060" t="s">
        <v>137</v>
      </c>
      <c r="AH5060" t="s">
        <v>137</v>
      </c>
      <c r="AI5060" t="s">
        <v>137</v>
      </c>
      <c r="AJ5060" t="s">
        <v>137</v>
      </c>
      <c r="AK5060" t="s">
        <v>137</v>
      </c>
      <c r="AL5060" s="2"/>
      <c r="AM5060" t="s">
        <v>137</v>
      </c>
      <c r="AN5060" t="s">
        <v>137</v>
      </c>
      <c r="AO5060" t="s">
        <v>137</v>
      </c>
      <c r="AP5060" t="s">
        <v>137</v>
      </c>
      <c r="AQ5060" t="s">
        <v>137</v>
      </c>
      <c r="AR5060" t="s">
        <v>137</v>
      </c>
      <c r="AS5060" t="s">
        <v>137</v>
      </c>
      <c r="AT5060" t="s">
        <v>137</v>
      </c>
      <c r="AU5060" t="s">
        <v>137</v>
      </c>
      <c r="AV5060" t="s">
        <v>137</v>
      </c>
      <c r="AW5060" t="s">
        <v>137</v>
      </c>
      <c r="AX5060" t="s">
        <v>137</v>
      </c>
      <c r="AY5060" t="s">
        <v>137</v>
      </c>
      <c r="AZ5060" t="s">
        <v>137</v>
      </c>
      <c r="BA5060" t="s">
        <v>137</v>
      </c>
      <c r="BB5060" t="s">
        <v>137</v>
      </c>
      <c r="BC5060" t="s">
        <v>137</v>
      </c>
      <c r="BD5060" t="s">
        <v>137</v>
      </c>
      <c r="BE5060" t="s">
        <v>137</v>
      </c>
      <c r="BF5060" t="s">
        <v>137</v>
      </c>
      <c r="BG5060" t="s">
        <v>137</v>
      </c>
      <c r="BH5060" t="s">
        <v>137</v>
      </c>
      <c r="BI5060" t="s">
        <v>137</v>
      </c>
      <c r="BJ5060" t="s">
        <v>137</v>
      </c>
      <c r="BK5060" t="s">
        <v>137</v>
      </c>
      <c r="BL5060" t="s">
        <v>137</v>
      </c>
      <c r="BM5060" t="s">
        <v>137</v>
      </c>
      <c r="BN5060" t="s">
        <v>137</v>
      </c>
      <c r="BO5060" t="s">
        <v>137</v>
      </c>
      <c r="BP5060" t="s">
        <v>137</v>
      </c>
      <c r="BQ5060" t="s">
        <v>137</v>
      </c>
      <c r="BR5060" t="s">
        <v>137</v>
      </c>
      <c r="BS5060" t="s">
        <v>137</v>
      </c>
      <c r="BT5060" t="s">
        <v>137</v>
      </c>
      <c r="BU5060" t="s">
        <v>137</v>
      </c>
      <c r="BW5060" t="s">
        <v>137</v>
      </c>
      <c r="BX5060" t="s">
        <v>137</v>
      </c>
      <c r="BY5060" t="s">
        <v>137</v>
      </c>
      <c r="BZ5060" t="s">
        <v>137</v>
      </c>
      <c r="CA5060" t="s">
        <v>137</v>
      </c>
      <c r="CB5060" t="s">
        <v>137</v>
      </c>
      <c r="CC5060" t="s">
        <v>137</v>
      </c>
      <c r="CD5060" t="s">
        <v>137</v>
      </c>
      <c r="CE5060" t="s">
        <v>137</v>
      </c>
      <c r="CF5060" t="s">
        <v>137</v>
      </c>
      <c r="CG5060" t="s">
        <v>137</v>
      </c>
      <c r="CH5060" t="s">
        <v>137</v>
      </c>
      <c r="CI5060" t="s">
        <v>137</v>
      </c>
      <c r="CJ5060" t="s">
        <v>137</v>
      </c>
      <c r="CK5060" t="s">
        <v>137</v>
      </c>
      <c r="CL5060" t="s">
        <v>137</v>
      </c>
      <c r="CM5060" t="s">
        <v>137</v>
      </c>
      <c r="CN5060" t="s">
        <v>137</v>
      </c>
      <c r="CO5060" t="s">
        <v>137</v>
      </c>
      <c r="CP5060" t="s">
        <v>137</v>
      </c>
      <c r="CQ5060" s="1">
        <v>45478.626388888886</v>
      </c>
      <c r="CR5060" s="1">
        <v>45478.626388888886</v>
      </c>
      <c r="CS5060" s="1"/>
      <c r="CT5060" t="s">
        <v>32747</v>
      </c>
      <c r="CU5060" t="s">
        <v>32748</v>
      </c>
      <c r="CV5060" t="s">
        <v>32749</v>
      </c>
      <c r="CW5060" t="s">
        <v>32750</v>
      </c>
      <c r="CX5060" s="3"/>
      <c r="CY5060" s="3"/>
      <c r="CZ5060">
        <v>2</v>
      </c>
      <c r="DA5060" t="s">
        <v>137</v>
      </c>
      <c r="DB5060" t="s">
        <v>137</v>
      </c>
      <c r="DC5060" t="s">
        <v>137</v>
      </c>
      <c r="DD5060" t="s">
        <v>137</v>
      </c>
      <c r="DE5060" t="s">
        <v>137</v>
      </c>
      <c r="DF5060" t="s">
        <v>32751</v>
      </c>
      <c r="DG5060" t="s">
        <v>900</v>
      </c>
      <c r="DH5060" t="s">
        <v>15095</v>
      </c>
      <c r="DI5060" t="s">
        <v>137</v>
      </c>
      <c r="DJ5060" t="s">
        <v>137</v>
      </c>
      <c r="DK5060">
        <v>0</v>
      </c>
      <c r="DL5060" t="s">
        <v>209</v>
      </c>
      <c r="DM5060" t="s">
        <v>32752</v>
      </c>
      <c r="DN5060" t="s">
        <v>137</v>
      </c>
      <c r="DO5060" s="1">
        <v>45478.626388888886</v>
      </c>
      <c r="DP5060" s="1"/>
      <c r="DQ5060" t="s">
        <v>13846</v>
      </c>
      <c r="DR5060" t="s">
        <v>13847</v>
      </c>
      <c r="DS5060" t="s">
        <v>13848</v>
      </c>
      <c r="DT5060" t="s">
        <v>137</v>
      </c>
      <c r="DU5060" t="s">
        <v>137</v>
      </c>
      <c r="DV5060" t="s">
        <v>137</v>
      </c>
      <c r="DW5060" t="s">
        <v>137</v>
      </c>
      <c r="DX5060" t="s">
        <v>137</v>
      </c>
      <c r="DY5060" t="s">
        <v>137</v>
      </c>
      <c r="DZ5060" t="s">
        <v>168</v>
      </c>
      <c r="EA5060" t="b">
        <v>0</v>
      </c>
      <c r="EB5060" t="s">
        <v>137</v>
      </c>
    </row>
    <row r="5061" spans="1:132" x14ac:dyDescent="0.25">
      <c r="A5061">
        <v>135920620</v>
      </c>
      <c r="B5061">
        <v>6983</v>
      </c>
      <c r="C5061" t="s">
        <v>192</v>
      </c>
      <c r="D5061" t="s">
        <v>133</v>
      </c>
      <c r="E5061" t="s">
        <v>134</v>
      </c>
      <c r="F5061" t="s">
        <v>135</v>
      </c>
      <c r="G5061" t="s">
        <v>136</v>
      </c>
      <c r="H5061" t="s">
        <v>137</v>
      </c>
      <c r="I5061" t="s">
        <v>138</v>
      </c>
      <c r="J5061" t="s">
        <v>150</v>
      </c>
      <c r="K5061" t="s">
        <v>151</v>
      </c>
      <c r="L5061" t="s">
        <v>152</v>
      </c>
      <c r="M5061" t="s">
        <v>137</v>
      </c>
      <c r="N5061" t="s">
        <v>488</v>
      </c>
      <c r="O5061" t="s">
        <v>488</v>
      </c>
      <c r="P5061" s="1">
        <v>45469</v>
      </c>
      <c r="Q5061" s="1">
        <v>45469.394444444442</v>
      </c>
      <c r="R5061" s="1">
        <v>45469.394444444442</v>
      </c>
      <c r="S5061" s="1">
        <v>45469.64166666667</v>
      </c>
      <c r="T5061" s="1">
        <v>45469.64166666667</v>
      </c>
      <c r="U5061" t="s">
        <v>3667</v>
      </c>
      <c r="V5061" t="s">
        <v>137</v>
      </c>
      <c r="W5061" t="s">
        <v>137</v>
      </c>
      <c r="X5061" t="s">
        <v>185</v>
      </c>
      <c r="Y5061" t="s">
        <v>440</v>
      </c>
      <c r="Z5061" t="s">
        <v>137</v>
      </c>
      <c r="AA5061" t="s">
        <v>137</v>
      </c>
      <c r="AB5061" t="s">
        <v>137</v>
      </c>
      <c r="AC5061" t="s">
        <v>137</v>
      </c>
      <c r="AD5061" s="2"/>
      <c r="AE5061" t="s">
        <v>137</v>
      </c>
      <c r="AF5061" t="s">
        <v>137</v>
      </c>
      <c r="AG5061" t="s">
        <v>137</v>
      </c>
      <c r="AH5061" t="s">
        <v>137</v>
      </c>
      <c r="AI5061" t="s">
        <v>137</v>
      </c>
      <c r="AJ5061" t="s">
        <v>137</v>
      </c>
      <c r="AK5061" t="s">
        <v>137</v>
      </c>
      <c r="AL5061" s="2"/>
      <c r="AM5061" t="s">
        <v>137</v>
      </c>
      <c r="AN5061" t="s">
        <v>137</v>
      </c>
      <c r="AO5061" t="s">
        <v>137</v>
      </c>
      <c r="AP5061" t="s">
        <v>137</v>
      </c>
      <c r="AQ5061" t="s">
        <v>137</v>
      </c>
      <c r="AR5061" t="s">
        <v>137</v>
      </c>
      <c r="AS5061" t="s">
        <v>137</v>
      </c>
      <c r="AT5061" t="s">
        <v>137</v>
      </c>
      <c r="AU5061" t="s">
        <v>137</v>
      </c>
      <c r="AV5061" t="s">
        <v>137</v>
      </c>
      <c r="AW5061" t="s">
        <v>137</v>
      </c>
      <c r="AX5061" t="s">
        <v>137</v>
      </c>
      <c r="AY5061" t="s">
        <v>137</v>
      </c>
      <c r="AZ5061" t="s">
        <v>137</v>
      </c>
      <c r="BA5061" t="s">
        <v>137</v>
      </c>
      <c r="BB5061" t="s">
        <v>137</v>
      </c>
      <c r="BC5061" t="s">
        <v>137</v>
      </c>
      <c r="BD5061" t="s">
        <v>137</v>
      </c>
      <c r="BE5061" t="s">
        <v>137</v>
      </c>
      <c r="BF5061" t="s">
        <v>137</v>
      </c>
      <c r="BG5061" t="s">
        <v>137</v>
      </c>
      <c r="BH5061" t="s">
        <v>137</v>
      </c>
      <c r="BI5061" t="s">
        <v>137</v>
      </c>
      <c r="BJ5061" t="s">
        <v>137</v>
      </c>
      <c r="BK5061" t="s">
        <v>137</v>
      </c>
      <c r="BL5061" t="s">
        <v>137</v>
      </c>
      <c r="BM5061" t="s">
        <v>137</v>
      </c>
      <c r="BN5061" t="s">
        <v>137</v>
      </c>
      <c r="BO5061" t="s">
        <v>137</v>
      </c>
      <c r="BP5061" t="s">
        <v>32753</v>
      </c>
      <c r="BQ5061" t="s">
        <v>137</v>
      </c>
      <c r="BR5061" t="s">
        <v>137</v>
      </c>
      <c r="BS5061" t="s">
        <v>137</v>
      </c>
      <c r="BT5061" t="s">
        <v>137</v>
      </c>
      <c r="BU5061" t="s">
        <v>137</v>
      </c>
      <c r="BW5061" t="s">
        <v>137</v>
      </c>
      <c r="BX5061" t="s">
        <v>137</v>
      </c>
      <c r="BY5061" t="s">
        <v>137</v>
      </c>
      <c r="BZ5061" t="s">
        <v>137</v>
      </c>
      <c r="CA5061" t="s">
        <v>137</v>
      </c>
      <c r="CB5061" t="s">
        <v>137</v>
      </c>
      <c r="CC5061" t="s">
        <v>137</v>
      </c>
      <c r="CD5061" t="s">
        <v>137</v>
      </c>
      <c r="CE5061" t="s">
        <v>137</v>
      </c>
      <c r="CF5061" t="s">
        <v>137</v>
      </c>
      <c r="CG5061" t="s">
        <v>137</v>
      </c>
      <c r="CH5061" t="s">
        <v>137</v>
      </c>
      <c r="CI5061" t="s">
        <v>137</v>
      </c>
      <c r="CJ5061" t="s">
        <v>137</v>
      </c>
      <c r="CK5061" t="s">
        <v>137</v>
      </c>
      <c r="CL5061" t="s">
        <v>137</v>
      </c>
      <c r="CM5061" t="s">
        <v>137</v>
      </c>
      <c r="CN5061" t="s">
        <v>137</v>
      </c>
      <c r="CO5061" t="s">
        <v>137</v>
      </c>
      <c r="CP5061" t="s">
        <v>137</v>
      </c>
      <c r="CQ5061" s="1">
        <v>45469.64166666667</v>
      </c>
      <c r="CR5061" s="1">
        <v>45469.64166666667</v>
      </c>
      <c r="CS5061" s="1"/>
      <c r="CT5061" t="s">
        <v>32754</v>
      </c>
      <c r="CU5061" t="s">
        <v>32754</v>
      </c>
      <c r="CV5061" t="s">
        <v>32755</v>
      </c>
      <c r="CW5061" t="s">
        <v>32755</v>
      </c>
      <c r="CX5061" s="3"/>
      <c r="CY5061" s="3"/>
      <c r="CZ5061">
        <v>1</v>
      </c>
      <c r="DA5061" t="s">
        <v>32756</v>
      </c>
      <c r="DB5061" t="s">
        <v>137</v>
      </c>
      <c r="DC5061" t="s">
        <v>137</v>
      </c>
      <c r="DD5061" t="s">
        <v>137</v>
      </c>
      <c r="DE5061" t="s">
        <v>137</v>
      </c>
      <c r="DF5061" t="s">
        <v>32757</v>
      </c>
      <c r="DG5061" t="s">
        <v>137</v>
      </c>
      <c r="DH5061" t="s">
        <v>137</v>
      </c>
      <c r="DI5061" t="s">
        <v>137</v>
      </c>
      <c r="DJ5061" t="s">
        <v>137</v>
      </c>
      <c r="DK5061">
        <v>0</v>
      </c>
      <c r="DL5061" t="s">
        <v>209</v>
      </c>
      <c r="DM5061" t="s">
        <v>137</v>
      </c>
      <c r="DN5061" t="s">
        <v>137</v>
      </c>
      <c r="DO5061" s="1">
        <v>45469.64166666667</v>
      </c>
      <c r="DP5061" s="1"/>
      <c r="DQ5061" t="s">
        <v>150</v>
      </c>
      <c r="DR5061" t="s">
        <v>151</v>
      </c>
      <c r="DS5061" t="s">
        <v>152</v>
      </c>
      <c r="DT5061" t="s">
        <v>137</v>
      </c>
      <c r="DU5061" t="s">
        <v>137</v>
      </c>
      <c r="DV5061" t="s">
        <v>137</v>
      </c>
      <c r="DW5061" t="s">
        <v>137</v>
      </c>
      <c r="DX5061" t="s">
        <v>822</v>
      </c>
      <c r="DY5061" t="s">
        <v>137</v>
      </c>
      <c r="DZ5061" t="s">
        <v>148</v>
      </c>
      <c r="EA5061" t="b">
        <v>0</v>
      </c>
      <c r="EB5061" t="s">
        <v>137</v>
      </c>
    </row>
    <row r="5062" spans="1:132" x14ac:dyDescent="0.25">
      <c r="A5062">
        <v>135914600</v>
      </c>
      <c r="B5062">
        <v>6982</v>
      </c>
      <c r="C5062" t="s">
        <v>192</v>
      </c>
      <c r="D5062" t="s">
        <v>28188</v>
      </c>
      <c r="E5062" t="s">
        <v>134</v>
      </c>
      <c r="F5062" t="s">
        <v>162</v>
      </c>
      <c r="G5062" t="s">
        <v>163</v>
      </c>
      <c r="H5062" t="s">
        <v>137</v>
      </c>
      <c r="I5062" t="s">
        <v>32758</v>
      </c>
      <c r="J5062" t="s">
        <v>150</v>
      </c>
      <c r="K5062" t="s">
        <v>151</v>
      </c>
      <c r="L5062" t="s">
        <v>152</v>
      </c>
      <c r="M5062" t="s">
        <v>137</v>
      </c>
      <c r="N5062" t="s">
        <v>488</v>
      </c>
      <c r="O5062" t="s">
        <v>488</v>
      </c>
      <c r="P5062" s="1"/>
      <c r="Q5062" s="1">
        <v>45469.35</v>
      </c>
      <c r="R5062" s="1">
        <v>45469.35</v>
      </c>
      <c r="S5062" s="1">
        <v>45469.377083333333</v>
      </c>
      <c r="T5062" s="1">
        <v>45469.377083333333</v>
      </c>
      <c r="U5062" t="s">
        <v>257</v>
      </c>
      <c r="V5062" t="s">
        <v>137</v>
      </c>
      <c r="W5062" t="s">
        <v>137</v>
      </c>
      <c r="X5062" t="s">
        <v>144</v>
      </c>
      <c r="Y5062" t="s">
        <v>137</v>
      </c>
      <c r="Z5062" t="s">
        <v>137</v>
      </c>
      <c r="AA5062" t="s">
        <v>137</v>
      </c>
      <c r="AB5062" t="s">
        <v>137</v>
      </c>
      <c r="AC5062" t="s">
        <v>137</v>
      </c>
      <c r="AD5062" s="2"/>
      <c r="AE5062" t="s">
        <v>137</v>
      </c>
      <c r="AF5062" t="s">
        <v>137</v>
      </c>
      <c r="AG5062" t="s">
        <v>137</v>
      </c>
      <c r="AH5062" t="s">
        <v>137</v>
      </c>
      <c r="AI5062" t="s">
        <v>137</v>
      </c>
      <c r="AJ5062" t="s">
        <v>137</v>
      </c>
      <c r="AK5062" t="s">
        <v>137</v>
      </c>
      <c r="AL5062" s="2"/>
      <c r="AM5062" t="s">
        <v>137</v>
      </c>
      <c r="AN5062" t="s">
        <v>137</v>
      </c>
      <c r="AO5062" t="s">
        <v>137</v>
      </c>
      <c r="AP5062" t="s">
        <v>137</v>
      </c>
      <c r="AQ5062" t="s">
        <v>137</v>
      </c>
      <c r="AR5062" t="s">
        <v>137</v>
      </c>
      <c r="AS5062" t="s">
        <v>137</v>
      </c>
      <c r="AT5062" t="s">
        <v>137</v>
      </c>
      <c r="AU5062" t="s">
        <v>137</v>
      </c>
      <c r="AV5062" t="s">
        <v>137</v>
      </c>
      <c r="AW5062" t="s">
        <v>137</v>
      </c>
      <c r="AX5062" t="s">
        <v>137</v>
      </c>
      <c r="AY5062" t="s">
        <v>137</v>
      </c>
      <c r="AZ5062" t="s">
        <v>137</v>
      </c>
      <c r="BA5062" t="s">
        <v>137</v>
      </c>
      <c r="BB5062" t="s">
        <v>137</v>
      </c>
      <c r="BC5062" t="s">
        <v>137</v>
      </c>
      <c r="BD5062" t="s">
        <v>137</v>
      </c>
      <c r="BE5062" t="s">
        <v>137</v>
      </c>
      <c r="BF5062" t="s">
        <v>137</v>
      </c>
      <c r="BG5062" t="s">
        <v>137</v>
      </c>
      <c r="BH5062" t="s">
        <v>137</v>
      </c>
      <c r="BI5062" t="s">
        <v>137</v>
      </c>
      <c r="BJ5062" t="s">
        <v>137</v>
      </c>
      <c r="BK5062" t="s">
        <v>137</v>
      </c>
      <c r="BL5062" t="s">
        <v>137</v>
      </c>
      <c r="BM5062" t="s">
        <v>137</v>
      </c>
      <c r="BN5062" t="s">
        <v>137</v>
      </c>
      <c r="BO5062" t="s">
        <v>137</v>
      </c>
      <c r="BP5062" t="s">
        <v>137</v>
      </c>
      <c r="BQ5062" t="s">
        <v>137</v>
      </c>
      <c r="BR5062" t="s">
        <v>137</v>
      </c>
      <c r="BS5062" t="s">
        <v>137</v>
      </c>
      <c r="BT5062" t="s">
        <v>137</v>
      </c>
      <c r="BU5062" t="s">
        <v>137</v>
      </c>
      <c r="BW5062" t="s">
        <v>137</v>
      </c>
      <c r="BX5062" t="s">
        <v>137</v>
      </c>
      <c r="BY5062" t="s">
        <v>137</v>
      </c>
      <c r="BZ5062" t="s">
        <v>137</v>
      </c>
      <c r="CA5062" t="s">
        <v>137</v>
      </c>
      <c r="CB5062" t="s">
        <v>137</v>
      </c>
      <c r="CC5062" t="s">
        <v>137</v>
      </c>
      <c r="CD5062" t="s">
        <v>137</v>
      </c>
      <c r="CE5062" t="s">
        <v>137</v>
      </c>
      <c r="CF5062" t="s">
        <v>137</v>
      </c>
      <c r="CG5062" t="s">
        <v>137</v>
      </c>
      <c r="CH5062" t="s">
        <v>137</v>
      </c>
      <c r="CI5062" t="s">
        <v>137</v>
      </c>
      <c r="CJ5062" t="s">
        <v>137</v>
      </c>
      <c r="CK5062" t="s">
        <v>137</v>
      </c>
      <c r="CL5062" t="s">
        <v>137</v>
      </c>
      <c r="CM5062" t="s">
        <v>137</v>
      </c>
      <c r="CN5062" t="s">
        <v>137</v>
      </c>
      <c r="CO5062" t="s">
        <v>137</v>
      </c>
      <c r="CP5062" t="s">
        <v>137</v>
      </c>
      <c r="CQ5062" s="1">
        <v>45469.377083333333</v>
      </c>
      <c r="CR5062" s="1">
        <v>45469.377083333333</v>
      </c>
      <c r="CS5062" s="1"/>
      <c r="CT5062" t="s">
        <v>1776</v>
      </c>
      <c r="CU5062" t="s">
        <v>32759</v>
      </c>
      <c r="CV5062" t="s">
        <v>682</v>
      </c>
      <c r="CW5062" t="s">
        <v>32760</v>
      </c>
      <c r="CX5062" s="3"/>
      <c r="CY5062" s="3"/>
      <c r="CZ5062">
        <v>1</v>
      </c>
      <c r="DA5062" t="s">
        <v>137</v>
      </c>
      <c r="DB5062" t="s">
        <v>137</v>
      </c>
      <c r="DC5062" t="s">
        <v>137</v>
      </c>
      <c r="DD5062" t="s">
        <v>137</v>
      </c>
      <c r="DE5062" t="s">
        <v>137</v>
      </c>
      <c r="DF5062" t="s">
        <v>20201</v>
      </c>
      <c r="DG5062" t="s">
        <v>137</v>
      </c>
      <c r="DH5062" t="s">
        <v>137</v>
      </c>
      <c r="DI5062" t="s">
        <v>137</v>
      </c>
      <c r="DJ5062" t="s">
        <v>137</v>
      </c>
      <c r="DK5062">
        <v>0</v>
      </c>
      <c r="DL5062" t="s">
        <v>209</v>
      </c>
      <c r="DM5062" t="s">
        <v>137</v>
      </c>
      <c r="DN5062" t="s">
        <v>137</v>
      </c>
      <c r="DO5062" s="1">
        <v>45469.377083333333</v>
      </c>
      <c r="DP5062" s="1"/>
      <c r="DQ5062" t="s">
        <v>150</v>
      </c>
      <c r="DR5062" t="s">
        <v>151</v>
      </c>
      <c r="DS5062" t="s">
        <v>152</v>
      </c>
      <c r="DT5062" t="s">
        <v>137</v>
      </c>
      <c r="DU5062" t="s">
        <v>137</v>
      </c>
      <c r="DV5062" t="s">
        <v>137</v>
      </c>
      <c r="DW5062" t="s">
        <v>137</v>
      </c>
      <c r="DX5062" t="s">
        <v>15006</v>
      </c>
      <c r="DY5062" t="s">
        <v>137</v>
      </c>
      <c r="DZ5062" t="s">
        <v>168</v>
      </c>
      <c r="EA5062" t="b">
        <v>0</v>
      </c>
      <c r="EB5062" t="s">
        <v>137</v>
      </c>
    </row>
    <row r="5063" spans="1:132" x14ac:dyDescent="0.25">
      <c r="A5063">
        <v>135886990</v>
      </c>
      <c r="B5063">
        <v>6981</v>
      </c>
      <c r="C5063" t="s">
        <v>192</v>
      </c>
      <c r="D5063" t="s">
        <v>32761</v>
      </c>
      <c r="E5063" t="s">
        <v>134</v>
      </c>
      <c r="F5063" t="s">
        <v>162</v>
      </c>
      <c r="G5063" t="s">
        <v>163</v>
      </c>
      <c r="H5063" t="s">
        <v>137</v>
      </c>
      <c r="I5063" t="s">
        <v>32762</v>
      </c>
      <c r="J5063" t="s">
        <v>523</v>
      </c>
      <c r="K5063" t="s">
        <v>524</v>
      </c>
      <c r="L5063" t="s">
        <v>525</v>
      </c>
      <c r="M5063" t="s">
        <v>137</v>
      </c>
      <c r="N5063" t="s">
        <v>802</v>
      </c>
      <c r="O5063" t="s">
        <v>802</v>
      </c>
      <c r="P5063" s="1"/>
      <c r="Q5063" s="1">
        <v>45468.722222222219</v>
      </c>
      <c r="R5063" s="1">
        <v>45468.722222222219</v>
      </c>
      <c r="S5063" s="1">
        <v>45469.473611111112</v>
      </c>
      <c r="T5063" s="1">
        <v>45469.473611111112</v>
      </c>
      <c r="U5063" t="s">
        <v>304</v>
      </c>
      <c r="V5063" t="s">
        <v>137</v>
      </c>
      <c r="W5063" t="s">
        <v>137</v>
      </c>
      <c r="X5063" t="s">
        <v>185</v>
      </c>
      <c r="Y5063" t="s">
        <v>199</v>
      </c>
      <c r="Z5063" t="s">
        <v>137</v>
      </c>
      <c r="AA5063" t="s">
        <v>137</v>
      </c>
      <c r="AB5063" t="s">
        <v>137</v>
      </c>
      <c r="AC5063" t="s">
        <v>137</v>
      </c>
      <c r="AD5063" s="2"/>
      <c r="AE5063" t="s">
        <v>137</v>
      </c>
      <c r="AF5063" t="s">
        <v>137</v>
      </c>
      <c r="AG5063" t="s">
        <v>137</v>
      </c>
      <c r="AH5063" t="s">
        <v>137</v>
      </c>
      <c r="AI5063" t="s">
        <v>137</v>
      </c>
      <c r="AJ5063" t="s">
        <v>137</v>
      </c>
      <c r="AK5063" t="s">
        <v>137</v>
      </c>
      <c r="AL5063" s="2"/>
      <c r="AM5063" t="s">
        <v>137</v>
      </c>
      <c r="AN5063" t="s">
        <v>137</v>
      </c>
      <c r="AO5063" t="s">
        <v>137</v>
      </c>
      <c r="AP5063" t="s">
        <v>137</v>
      </c>
      <c r="AQ5063" t="s">
        <v>137</v>
      </c>
      <c r="AR5063" t="s">
        <v>137</v>
      </c>
      <c r="AS5063" t="s">
        <v>137</v>
      </c>
      <c r="AT5063" t="s">
        <v>137</v>
      </c>
      <c r="AU5063" t="s">
        <v>137</v>
      </c>
      <c r="AV5063" t="s">
        <v>137</v>
      </c>
      <c r="AW5063" t="s">
        <v>137</v>
      </c>
      <c r="AX5063" t="s">
        <v>137</v>
      </c>
      <c r="AY5063" t="s">
        <v>137</v>
      </c>
      <c r="AZ5063" t="s">
        <v>137</v>
      </c>
      <c r="BA5063" t="s">
        <v>137</v>
      </c>
      <c r="BB5063" t="s">
        <v>137</v>
      </c>
      <c r="BC5063" t="s">
        <v>137</v>
      </c>
      <c r="BD5063" t="s">
        <v>137</v>
      </c>
      <c r="BE5063" t="s">
        <v>137</v>
      </c>
      <c r="BF5063" t="s">
        <v>137</v>
      </c>
      <c r="BG5063" t="s">
        <v>137</v>
      </c>
      <c r="BH5063" t="s">
        <v>137</v>
      </c>
      <c r="BI5063" t="s">
        <v>137</v>
      </c>
      <c r="BJ5063" t="s">
        <v>137</v>
      </c>
      <c r="BK5063" t="s">
        <v>137</v>
      </c>
      <c r="BL5063" t="s">
        <v>137</v>
      </c>
      <c r="BM5063" t="s">
        <v>137</v>
      </c>
      <c r="BN5063" t="s">
        <v>137</v>
      </c>
      <c r="BO5063" t="s">
        <v>137</v>
      </c>
      <c r="BP5063" t="s">
        <v>137</v>
      </c>
      <c r="BQ5063" t="s">
        <v>137</v>
      </c>
      <c r="BR5063" t="s">
        <v>137</v>
      </c>
      <c r="BS5063" t="s">
        <v>137</v>
      </c>
      <c r="BT5063" t="s">
        <v>137</v>
      </c>
      <c r="BU5063" t="s">
        <v>137</v>
      </c>
      <c r="BW5063" t="s">
        <v>137</v>
      </c>
      <c r="BX5063" t="s">
        <v>137</v>
      </c>
      <c r="BY5063" t="s">
        <v>137</v>
      </c>
      <c r="BZ5063" t="s">
        <v>137</v>
      </c>
      <c r="CA5063" t="s">
        <v>137</v>
      </c>
      <c r="CB5063" t="s">
        <v>137</v>
      </c>
      <c r="CC5063" t="s">
        <v>137</v>
      </c>
      <c r="CD5063" t="s">
        <v>137</v>
      </c>
      <c r="CE5063" t="s">
        <v>137</v>
      </c>
      <c r="CF5063" t="s">
        <v>137</v>
      </c>
      <c r="CG5063" t="s">
        <v>137</v>
      </c>
      <c r="CH5063" t="s">
        <v>137</v>
      </c>
      <c r="CI5063" t="s">
        <v>137</v>
      </c>
      <c r="CJ5063" t="s">
        <v>137</v>
      </c>
      <c r="CK5063" t="s">
        <v>137</v>
      </c>
      <c r="CL5063" t="s">
        <v>137</v>
      </c>
      <c r="CM5063" t="s">
        <v>137</v>
      </c>
      <c r="CN5063" t="s">
        <v>137</v>
      </c>
      <c r="CO5063" t="s">
        <v>137</v>
      </c>
      <c r="CP5063" t="s">
        <v>137</v>
      </c>
      <c r="CQ5063" s="1">
        <v>45469.473611111112</v>
      </c>
      <c r="CR5063" s="1">
        <v>45469.473611111112</v>
      </c>
      <c r="CS5063" s="1"/>
      <c r="CT5063" t="s">
        <v>137</v>
      </c>
      <c r="CU5063" t="s">
        <v>137</v>
      </c>
      <c r="CV5063" t="s">
        <v>32763</v>
      </c>
      <c r="CW5063" t="s">
        <v>32764</v>
      </c>
      <c r="CX5063" s="3"/>
      <c r="CY5063" s="3"/>
      <c r="CZ5063">
        <v>2</v>
      </c>
      <c r="DA5063" t="s">
        <v>137</v>
      </c>
      <c r="DB5063" t="s">
        <v>137</v>
      </c>
      <c r="DC5063" t="s">
        <v>137</v>
      </c>
      <c r="DD5063" t="s">
        <v>137</v>
      </c>
      <c r="DE5063" t="s">
        <v>137</v>
      </c>
      <c r="DF5063" t="s">
        <v>137</v>
      </c>
      <c r="DG5063" t="s">
        <v>137</v>
      </c>
      <c r="DH5063" t="s">
        <v>137</v>
      </c>
      <c r="DI5063" t="s">
        <v>137</v>
      </c>
      <c r="DJ5063" t="s">
        <v>137</v>
      </c>
      <c r="DK5063">
        <v>0</v>
      </c>
      <c r="DL5063" t="s">
        <v>209</v>
      </c>
      <c r="DM5063" t="s">
        <v>137</v>
      </c>
      <c r="DN5063" t="s">
        <v>137</v>
      </c>
      <c r="DO5063" s="1">
        <v>45469.473611111112</v>
      </c>
      <c r="DP5063" s="1"/>
      <c r="DQ5063" t="s">
        <v>523</v>
      </c>
      <c r="DR5063" t="s">
        <v>524</v>
      </c>
      <c r="DS5063" t="s">
        <v>525</v>
      </c>
      <c r="DT5063" t="s">
        <v>137</v>
      </c>
      <c r="DU5063" t="s">
        <v>137</v>
      </c>
      <c r="DV5063" t="s">
        <v>137</v>
      </c>
      <c r="DW5063" t="s">
        <v>137</v>
      </c>
      <c r="DX5063" t="s">
        <v>32765</v>
      </c>
      <c r="DY5063" t="s">
        <v>137</v>
      </c>
      <c r="DZ5063" t="s">
        <v>168</v>
      </c>
      <c r="EA5063" t="b">
        <v>0</v>
      </c>
      <c r="EB5063" t="s">
        <v>137</v>
      </c>
    </row>
    <row r="5064" spans="1:132" x14ac:dyDescent="0.25">
      <c r="A5064">
        <v>135881283</v>
      </c>
      <c r="B5064">
        <v>6980</v>
      </c>
      <c r="C5064" t="s">
        <v>192</v>
      </c>
      <c r="D5064" t="s">
        <v>474</v>
      </c>
      <c r="E5064" t="s">
        <v>134</v>
      </c>
      <c r="F5064" t="s">
        <v>135</v>
      </c>
      <c r="G5064" t="s">
        <v>163</v>
      </c>
      <c r="H5064" t="s">
        <v>137</v>
      </c>
      <c r="I5064" t="s">
        <v>475</v>
      </c>
      <c r="J5064" t="s">
        <v>465</v>
      </c>
      <c r="K5064" t="s">
        <v>466</v>
      </c>
      <c r="L5064" t="s">
        <v>467</v>
      </c>
      <c r="M5064" t="s">
        <v>137</v>
      </c>
      <c r="N5064" t="s">
        <v>1496</v>
      </c>
      <c r="O5064" t="s">
        <v>1496</v>
      </c>
      <c r="P5064" s="1">
        <v>45470</v>
      </c>
      <c r="Q5064" s="1">
        <v>45468.693749999999</v>
      </c>
      <c r="R5064" s="1">
        <v>45468.693749999999</v>
      </c>
      <c r="S5064" s="1">
        <v>45470.480555555558</v>
      </c>
      <c r="T5064" s="1">
        <v>45470.480555555558</v>
      </c>
      <c r="U5064" t="s">
        <v>10489</v>
      </c>
      <c r="V5064" t="s">
        <v>137</v>
      </c>
      <c r="W5064" t="s">
        <v>137</v>
      </c>
      <c r="X5064" t="s">
        <v>176</v>
      </c>
      <c r="Y5064" t="s">
        <v>470</v>
      </c>
      <c r="Z5064" t="s">
        <v>137</v>
      </c>
      <c r="AA5064" t="s">
        <v>463</v>
      </c>
      <c r="AB5064" t="s">
        <v>137</v>
      </c>
      <c r="AC5064" t="s">
        <v>137</v>
      </c>
      <c r="AD5064" s="2"/>
      <c r="AE5064" t="s">
        <v>137</v>
      </c>
      <c r="AF5064" t="s">
        <v>137</v>
      </c>
      <c r="AG5064" t="s">
        <v>137</v>
      </c>
      <c r="AH5064" t="s">
        <v>137</v>
      </c>
      <c r="AI5064" t="s">
        <v>137</v>
      </c>
      <c r="AJ5064" t="s">
        <v>137</v>
      </c>
      <c r="AK5064" t="s">
        <v>137</v>
      </c>
      <c r="AL5064" s="2"/>
      <c r="AM5064" t="s">
        <v>137</v>
      </c>
      <c r="AN5064" t="s">
        <v>137</v>
      </c>
      <c r="AO5064" t="s">
        <v>137</v>
      </c>
      <c r="AP5064" t="s">
        <v>137</v>
      </c>
      <c r="AQ5064" t="s">
        <v>137</v>
      </c>
      <c r="AR5064" t="s">
        <v>137</v>
      </c>
      <c r="AS5064" t="s">
        <v>137</v>
      </c>
      <c r="AT5064" t="s">
        <v>137</v>
      </c>
      <c r="AU5064" t="s">
        <v>137</v>
      </c>
      <c r="AV5064" t="s">
        <v>32766</v>
      </c>
      <c r="AW5064" t="s">
        <v>137</v>
      </c>
      <c r="AX5064" t="s">
        <v>137</v>
      </c>
      <c r="AY5064" t="s">
        <v>137</v>
      </c>
      <c r="AZ5064" t="s">
        <v>137</v>
      </c>
      <c r="BA5064" t="s">
        <v>137</v>
      </c>
      <c r="BB5064" t="s">
        <v>137</v>
      </c>
      <c r="BC5064" t="s">
        <v>137</v>
      </c>
      <c r="BD5064" t="s">
        <v>137</v>
      </c>
      <c r="BE5064" t="s">
        <v>137</v>
      </c>
      <c r="BF5064" t="s">
        <v>137</v>
      </c>
      <c r="BG5064" t="s">
        <v>137</v>
      </c>
      <c r="BH5064" t="s">
        <v>137</v>
      </c>
      <c r="BI5064" t="s">
        <v>137</v>
      </c>
      <c r="BJ5064" t="s">
        <v>137</v>
      </c>
      <c r="BK5064" t="s">
        <v>137</v>
      </c>
      <c r="BL5064" t="s">
        <v>137</v>
      </c>
      <c r="BM5064" t="s">
        <v>137</v>
      </c>
      <c r="BN5064" t="s">
        <v>137</v>
      </c>
      <c r="BO5064" t="s">
        <v>137</v>
      </c>
      <c r="BP5064" t="s">
        <v>137</v>
      </c>
      <c r="BQ5064" t="s">
        <v>137</v>
      </c>
      <c r="BR5064" t="s">
        <v>137</v>
      </c>
      <c r="BS5064" t="s">
        <v>137</v>
      </c>
      <c r="BT5064" t="s">
        <v>137</v>
      </c>
      <c r="BU5064" t="s">
        <v>137</v>
      </c>
      <c r="BW5064" t="s">
        <v>137</v>
      </c>
      <c r="BX5064" t="s">
        <v>137</v>
      </c>
      <c r="BY5064" t="s">
        <v>137</v>
      </c>
      <c r="BZ5064" t="s">
        <v>137</v>
      </c>
      <c r="CA5064" t="s">
        <v>137</v>
      </c>
      <c r="CB5064" t="s">
        <v>137</v>
      </c>
      <c r="CC5064" t="s">
        <v>137</v>
      </c>
      <c r="CD5064" t="s">
        <v>137</v>
      </c>
      <c r="CE5064" t="s">
        <v>137</v>
      </c>
      <c r="CF5064" t="s">
        <v>137</v>
      </c>
      <c r="CG5064" t="s">
        <v>137</v>
      </c>
      <c r="CH5064" t="s">
        <v>137</v>
      </c>
      <c r="CI5064" t="s">
        <v>137</v>
      </c>
      <c r="CJ5064" t="s">
        <v>137</v>
      </c>
      <c r="CK5064" t="s">
        <v>137</v>
      </c>
      <c r="CL5064" t="s">
        <v>137</v>
      </c>
      <c r="CM5064" t="s">
        <v>137</v>
      </c>
      <c r="CN5064" t="s">
        <v>137</v>
      </c>
      <c r="CO5064" t="s">
        <v>137</v>
      </c>
      <c r="CP5064" t="s">
        <v>137</v>
      </c>
      <c r="CQ5064" s="1">
        <v>45470.480555555558</v>
      </c>
      <c r="CR5064" s="1">
        <v>45470.480555555558</v>
      </c>
      <c r="CS5064" s="1"/>
      <c r="CT5064" t="s">
        <v>32767</v>
      </c>
      <c r="CU5064" t="s">
        <v>32768</v>
      </c>
      <c r="CV5064" t="s">
        <v>32769</v>
      </c>
      <c r="CW5064" t="s">
        <v>32770</v>
      </c>
      <c r="CX5064" s="3"/>
      <c r="CY5064" s="3"/>
      <c r="CZ5064">
        <v>1</v>
      </c>
      <c r="DA5064" t="s">
        <v>32771</v>
      </c>
      <c r="DB5064" t="s">
        <v>137</v>
      </c>
      <c r="DC5064" t="s">
        <v>137</v>
      </c>
      <c r="DD5064" t="s">
        <v>137</v>
      </c>
      <c r="DE5064" t="s">
        <v>137</v>
      </c>
      <c r="DF5064" t="s">
        <v>32772</v>
      </c>
      <c r="DG5064" t="s">
        <v>137</v>
      </c>
      <c r="DH5064" t="s">
        <v>137</v>
      </c>
      <c r="DI5064" t="s">
        <v>137</v>
      </c>
      <c r="DJ5064" t="s">
        <v>137</v>
      </c>
      <c r="DK5064">
        <v>0</v>
      </c>
      <c r="DL5064" t="s">
        <v>209</v>
      </c>
      <c r="DM5064" t="s">
        <v>29910</v>
      </c>
      <c r="DN5064" t="s">
        <v>137</v>
      </c>
      <c r="DO5064" s="1">
        <v>45470.480555555558</v>
      </c>
      <c r="DP5064" s="1"/>
      <c r="DQ5064" t="s">
        <v>708</v>
      </c>
      <c r="DR5064" t="s">
        <v>709</v>
      </c>
      <c r="DS5064" t="s">
        <v>710</v>
      </c>
      <c r="DT5064" t="s">
        <v>137</v>
      </c>
      <c r="DU5064" t="s">
        <v>137</v>
      </c>
      <c r="DV5064" t="s">
        <v>140</v>
      </c>
      <c r="DW5064" t="s">
        <v>137</v>
      </c>
      <c r="DX5064" t="s">
        <v>137</v>
      </c>
      <c r="DY5064" t="s">
        <v>137</v>
      </c>
      <c r="DZ5064" t="s">
        <v>148</v>
      </c>
      <c r="EA5064" t="b">
        <v>0</v>
      </c>
      <c r="EB5064" t="s">
        <v>137</v>
      </c>
    </row>
    <row r="5065" spans="1:132" x14ac:dyDescent="0.25">
      <c r="A5065">
        <v>135879081</v>
      </c>
      <c r="B5065">
        <v>6979</v>
      </c>
      <c r="C5065" t="s">
        <v>192</v>
      </c>
      <c r="D5065" t="s">
        <v>193</v>
      </c>
      <c r="E5065" t="s">
        <v>134</v>
      </c>
      <c r="F5065" t="s">
        <v>135</v>
      </c>
      <c r="G5065" t="s">
        <v>194</v>
      </c>
      <c r="H5065" t="s">
        <v>195</v>
      </c>
      <c r="I5065" t="s">
        <v>196</v>
      </c>
      <c r="J5065" t="s">
        <v>1709</v>
      </c>
      <c r="K5065" t="s">
        <v>1710</v>
      </c>
      <c r="L5065" t="s">
        <v>1711</v>
      </c>
      <c r="M5065" t="s">
        <v>137</v>
      </c>
      <c r="N5065" t="s">
        <v>32044</v>
      </c>
      <c r="O5065" t="s">
        <v>32044</v>
      </c>
      <c r="P5065" s="1">
        <v>45468</v>
      </c>
      <c r="Q5065" s="1">
        <v>45468.683333333334</v>
      </c>
      <c r="R5065" s="1">
        <v>45468.683333333334</v>
      </c>
      <c r="S5065" s="1">
        <v>45483.588194444441</v>
      </c>
      <c r="T5065" s="1">
        <v>45483.588194444441</v>
      </c>
      <c r="U5065" t="s">
        <v>378</v>
      </c>
      <c r="V5065" t="s">
        <v>137</v>
      </c>
      <c r="W5065" t="s">
        <v>137</v>
      </c>
      <c r="X5065" t="s">
        <v>369</v>
      </c>
      <c r="Y5065" t="s">
        <v>199</v>
      </c>
      <c r="Z5065" t="s">
        <v>137</v>
      </c>
      <c r="AA5065" t="s">
        <v>137</v>
      </c>
      <c r="AB5065" t="s">
        <v>137</v>
      </c>
      <c r="AC5065" t="s">
        <v>137</v>
      </c>
      <c r="AD5065" s="2"/>
      <c r="AE5065" t="s">
        <v>137</v>
      </c>
      <c r="AF5065" t="s">
        <v>137</v>
      </c>
      <c r="AG5065" t="s">
        <v>137</v>
      </c>
      <c r="AH5065" t="s">
        <v>137</v>
      </c>
      <c r="AI5065" t="s">
        <v>137</v>
      </c>
      <c r="AJ5065" t="s">
        <v>137</v>
      </c>
      <c r="AK5065" t="s">
        <v>137</v>
      </c>
      <c r="AL5065" s="2"/>
      <c r="AM5065" t="s">
        <v>137</v>
      </c>
      <c r="AN5065" t="s">
        <v>137</v>
      </c>
      <c r="AO5065" t="s">
        <v>137</v>
      </c>
      <c r="AP5065" t="s">
        <v>137</v>
      </c>
      <c r="AQ5065" t="s">
        <v>137</v>
      </c>
      <c r="AR5065" t="s">
        <v>137</v>
      </c>
      <c r="AS5065" t="s">
        <v>137</v>
      </c>
      <c r="AT5065" t="s">
        <v>137</v>
      </c>
      <c r="AU5065" t="s">
        <v>137</v>
      </c>
      <c r="AV5065" t="s">
        <v>137</v>
      </c>
      <c r="AW5065" t="s">
        <v>32773</v>
      </c>
      <c r="AX5065" t="s">
        <v>137</v>
      </c>
      <c r="AY5065" t="s">
        <v>137</v>
      </c>
      <c r="AZ5065" t="s">
        <v>137</v>
      </c>
      <c r="BA5065" t="s">
        <v>137</v>
      </c>
      <c r="BB5065" t="s">
        <v>137</v>
      </c>
      <c r="BC5065" t="s">
        <v>26383</v>
      </c>
      <c r="BD5065" t="s">
        <v>249</v>
      </c>
      <c r="BE5065" t="s">
        <v>32774</v>
      </c>
      <c r="BF5065" t="s">
        <v>32775</v>
      </c>
      <c r="BG5065" t="s">
        <v>137</v>
      </c>
      <c r="BH5065" t="s">
        <v>137</v>
      </c>
      <c r="BI5065" t="s">
        <v>137</v>
      </c>
      <c r="BJ5065" t="s">
        <v>137</v>
      </c>
      <c r="BK5065" t="s">
        <v>137</v>
      </c>
      <c r="BL5065" t="s">
        <v>137</v>
      </c>
      <c r="BM5065" t="s">
        <v>137</v>
      </c>
      <c r="BN5065" t="s">
        <v>137</v>
      </c>
      <c r="BO5065" t="s">
        <v>137</v>
      </c>
      <c r="BP5065" t="s">
        <v>137</v>
      </c>
      <c r="BQ5065" t="s">
        <v>137</v>
      </c>
      <c r="BR5065" t="s">
        <v>137</v>
      </c>
      <c r="BS5065" t="s">
        <v>137</v>
      </c>
      <c r="BT5065" t="s">
        <v>137</v>
      </c>
      <c r="BU5065" t="s">
        <v>137</v>
      </c>
      <c r="BW5065" t="s">
        <v>137</v>
      </c>
      <c r="BX5065" t="s">
        <v>137</v>
      </c>
      <c r="BY5065" t="s">
        <v>137</v>
      </c>
      <c r="BZ5065" t="s">
        <v>137</v>
      </c>
      <c r="CA5065" t="s">
        <v>137</v>
      </c>
      <c r="CB5065" t="s">
        <v>137</v>
      </c>
      <c r="CC5065" t="s">
        <v>137</v>
      </c>
      <c r="CD5065" t="s">
        <v>137</v>
      </c>
      <c r="CE5065" t="s">
        <v>137</v>
      </c>
      <c r="CF5065" t="s">
        <v>137</v>
      </c>
      <c r="CG5065" t="s">
        <v>137</v>
      </c>
      <c r="CH5065" t="s">
        <v>137</v>
      </c>
      <c r="CI5065" t="s">
        <v>137</v>
      </c>
      <c r="CJ5065" t="s">
        <v>137</v>
      </c>
      <c r="CK5065" t="s">
        <v>137</v>
      </c>
      <c r="CL5065" t="s">
        <v>137</v>
      </c>
      <c r="CM5065" t="s">
        <v>137</v>
      </c>
      <c r="CN5065" t="s">
        <v>137</v>
      </c>
      <c r="CO5065" t="s">
        <v>137</v>
      </c>
      <c r="CP5065" t="s">
        <v>137</v>
      </c>
      <c r="CQ5065" s="1">
        <v>45483.588194444441</v>
      </c>
      <c r="CR5065" s="1">
        <v>45483.588194444441</v>
      </c>
      <c r="CS5065" s="1"/>
      <c r="CT5065" t="s">
        <v>32776</v>
      </c>
      <c r="CU5065" t="s">
        <v>32777</v>
      </c>
      <c r="CV5065" t="s">
        <v>32778</v>
      </c>
      <c r="CW5065" t="s">
        <v>32779</v>
      </c>
      <c r="CX5065" s="3"/>
      <c r="CY5065" s="3"/>
      <c r="CZ5065">
        <v>1</v>
      </c>
      <c r="DA5065" t="s">
        <v>32780</v>
      </c>
      <c r="DB5065" t="s">
        <v>137</v>
      </c>
      <c r="DC5065" t="s">
        <v>137</v>
      </c>
      <c r="DD5065" t="s">
        <v>137</v>
      </c>
      <c r="DE5065" t="s">
        <v>137</v>
      </c>
      <c r="DF5065" t="s">
        <v>32781</v>
      </c>
      <c r="DG5065" t="s">
        <v>900</v>
      </c>
      <c r="DH5065" t="s">
        <v>5772</v>
      </c>
      <c r="DI5065" t="s">
        <v>137</v>
      </c>
      <c r="DJ5065" t="s">
        <v>137</v>
      </c>
      <c r="DK5065">
        <v>0</v>
      </c>
      <c r="DL5065" t="s">
        <v>11525</v>
      </c>
      <c r="DM5065" t="s">
        <v>32782</v>
      </c>
      <c r="DN5065" t="s">
        <v>137</v>
      </c>
      <c r="DO5065" s="1">
        <v>45483.588194444441</v>
      </c>
      <c r="DP5065" s="1"/>
      <c r="DQ5065" t="s">
        <v>1709</v>
      </c>
      <c r="DR5065" t="s">
        <v>1710</v>
      </c>
      <c r="DS5065" t="s">
        <v>1711</v>
      </c>
      <c r="DT5065" t="s">
        <v>137</v>
      </c>
      <c r="DU5065" t="s">
        <v>137</v>
      </c>
      <c r="DV5065" t="s">
        <v>137</v>
      </c>
      <c r="DW5065" t="s">
        <v>137</v>
      </c>
      <c r="DX5065" t="s">
        <v>137</v>
      </c>
      <c r="DY5065" t="s">
        <v>137</v>
      </c>
      <c r="DZ5065" t="s">
        <v>148</v>
      </c>
      <c r="EA5065" t="b">
        <v>0</v>
      </c>
      <c r="EB5065" t="s">
        <v>137</v>
      </c>
    </row>
    <row r="5066" spans="1:132" x14ac:dyDescent="0.25">
      <c r="A5066">
        <v>135861676</v>
      </c>
      <c r="B5066">
        <v>6978</v>
      </c>
      <c r="C5066" t="s">
        <v>192</v>
      </c>
      <c r="D5066" t="s">
        <v>830</v>
      </c>
      <c r="E5066" t="s">
        <v>134</v>
      </c>
      <c r="F5066" t="s">
        <v>135</v>
      </c>
      <c r="G5066" t="s">
        <v>670</v>
      </c>
      <c r="H5066" t="s">
        <v>831</v>
      </c>
      <c r="I5066" t="s">
        <v>832</v>
      </c>
      <c r="J5066" t="s">
        <v>150</v>
      </c>
      <c r="K5066" t="s">
        <v>151</v>
      </c>
      <c r="L5066" t="s">
        <v>152</v>
      </c>
      <c r="M5066" t="s">
        <v>137</v>
      </c>
      <c r="N5066" t="s">
        <v>358</v>
      </c>
      <c r="O5066" t="s">
        <v>358</v>
      </c>
      <c r="P5066" s="1">
        <v>45499.041666666664</v>
      </c>
      <c r="Q5066" s="1">
        <v>45468.615972222222</v>
      </c>
      <c r="R5066" s="1">
        <v>45468.615972222222</v>
      </c>
      <c r="S5066" s="1">
        <v>45475.669444444444</v>
      </c>
      <c r="T5066" s="1">
        <v>45475.669444444444</v>
      </c>
      <c r="U5066" t="s">
        <v>5412</v>
      </c>
      <c r="V5066" t="s">
        <v>137</v>
      </c>
      <c r="W5066" t="s">
        <v>137</v>
      </c>
      <c r="X5066" t="s">
        <v>360</v>
      </c>
      <c r="Y5066" t="s">
        <v>361</v>
      </c>
      <c r="Z5066" t="s">
        <v>32783</v>
      </c>
      <c r="AA5066" t="s">
        <v>32784</v>
      </c>
      <c r="AB5066" t="s">
        <v>137</v>
      </c>
      <c r="AC5066" t="s">
        <v>835</v>
      </c>
      <c r="AD5066" s="2">
        <v>45516</v>
      </c>
      <c r="AE5066" t="s">
        <v>11938</v>
      </c>
      <c r="AF5066" t="s">
        <v>5206</v>
      </c>
      <c r="AG5066" t="s">
        <v>32785</v>
      </c>
      <c r="AH5066" t="s">
        <v>137</v>
      </c>
      <c r="AI5066" t="s">
        <v>137</v>
      </c>
      <c r="AJ5066" t="s">
        <v>137</v>
      </c>
      <c r="AK5066" t="s">
        <v>137</v>
      </c>
      <c r="AL5066" s="2"/>
      <c r="AM5066" t="s">
        <v>910</v>
      </c>
      <c r="AN5066" t="s">
        <v>32786</v>
      </c>
      <c r="AO5066" t="s">
        <v>137</v>
      </c>
      <c r="AP5066" t="s">
        <v>32787</v>
      </c>
      <c r="AQ5066" t="s">
        <v>137</v>
      </c>
      <c r="AR5066" t="s">
        <v>137</v>
      </c>
      <c r="AS5066" t="s">
        <v>137</v>
      </c>
      <c r="AT5066" t="s">
        <v>137</v>
      </c>
      <c r="AU5066" t="s">
        <v>137</v>
      </c>
      <c r="AV5066" t="s">
        <v>137</v>
      </c>
      <c r="AW5066" t="s">
        <v>137</v>
      </c>
      <c r="AX5066" t="s">
        <v>137</v>
      </c>
      <c r="AY5066" t="s">
        <v>137</v>
      </c>
      <c r="AZ5066" t="s">
        <v>5055</v>
      </c>
      <c r="BA5066" t="s">
        <v>3263</v>
      </c>
      <c r="BB5066" t="s">
        <v>137</v>
      </c>
      <c r="BC5066" t="s">
        <v>137</v>
      </c>
      <c r="BD5066" t="s">
        <v>137</v>
      </c>
      <c r="BE5066" t="s">
        <v>137</v>
      </c>
      <c r="BF5066" t="s">
        <v>137</v>
      </c>
      <c r="BG5066" t="s">
        <v>137</v>
      </c>
      <c r="BH5066" t="s">
        <v>137</v>
      </c>
      <c r="BI5066" t="s">
        <v>137</v>
      </c>
      <c r="BJ5066" t="s">
        <v>137</v>
      </c>
      <c r="BK5066" t="s">
        <v>137</v>
      </c>
      <c r="BL5066" t="s">
        <v>137</v>
      </c>
      <c r="BM5066" t="s">
        <v>137</v>
      </c>
      <c r="BN5066" t="s">
        <v>137</v>
      </c>
      <c r="BO5066" t="s">
        <v>137</v>
      </c>
      <c r="BP5066" t="s">
        <v>137</v>
      </c>
      <c r="BQ5066" t="s">
        <v>137</v>
      </c>
      <c r="BR5066" t="s">
        <v>137</v>
      </c>
      <c r="BS5066" t="s">
        <v>137</v>
      </c>
      <c r="BT5066" t="s">
        <v>137</v>
      </c>
      <c r="BU5066" t="s">
        <v>137</v>
      </c>
      <c r="BW5066" t="s">
        <v>992</v>
      </c>
      <c r="BX5066" t="s">
        <v>32788</v>
      </c>
      <c r="BY5066" t="s">
        <v>137</v>
      </c>
      <c r="BZ5066" t="s">
        <v>137</v>
      </c>
      <c r="CA5066" t="s">
        <v>137</v>
      </c>
      <c r="CB5066" t="s">
        <v>137</v>
      </c>
      <c r="CC5066" t="s">
        <v>137</v>
      </c>
      <c r="CD5066" t="s">
        <v>5420</v>
      </c>
      <c r="CE5066" t="s">
        <v>32789</v>
      </c>
      <c r="CF5066" t="s">
        <v>137</v>
      </c>
      <c r="CG5066" t="s">
        <v>910</v>
      </c>
      <c r="CH5066" t="s">
        <v>910</v>
      </c>
      <c r="CI5066" t="s">
        <v>910</v>
      </c>
      <c r="CJ5066" t="s">
        <v>137</v>
      </c>
      <c r="CK5066" t="s">
        <v>137</v>
      </c>
      <c r="CL5066" t="s">
        <v>137</v>
      </c>
      <c r="CM5066" t="s">
        <v>137</v>
      </c>
      <c r="CN5066" t="s">
        <v>137</v>
      </c>
      <c r="CO5066" t="s">
        <v>137</v>
      </c>
      <c r="CP5066" t="s">
        <v>137</v>
      </c>
      <c r="CQ5066" s="1">
        <v>45475.669444444444</v>
      </c>
      <c r="CR5066" s="1">
        <v>45475.669444444444</v>
      </c>
      <c r="CS5066" s="1"/>
      <c r="CT5066" t="s">
        <v>32790</v>
      </c>
      <c r="CU5066" t="s">
        <v>32791</v>
      </c>
      <c r="CV5066" t="s">
        <v>32792</v>
      </c>
      <c r="CW5066" t="s">
        <v>32793</v>
      </c>
      <c r="CX5066" s="3"/>
      <c r="CY5066" s="3"/>
      <c r="CZ5066">
        <v>2</v>
      </c>
      <c r="DA5066" t="s">
        <v>32794</v>
      </c>
      <c r="DB5066" t="s">
        <v>137</v>
      </c>
      <c r="DC5066" t="s">
        <v>137</v>
      </c>
      <c r="DD5066" t="s">
        <v>137</v>
      </c>
      <c r="DE5066" t="s">
        <v>137</v>
      </c>
      <c r="DF5066" t="s">
        <v>32795</v>
      </c>
      <c r="DG5066" t="s">
        <v>900</v>
      </c>
      <c r="DH5066" t="s">
        <v>1151</v>
      </c>
      <c r="DI5066" t="s">
        <v>137</v>
      </c>
      <c r="DJ5066" t="s">
        <v>137</v>
      </c>
      <c r="DK5066">
        <v>0</v>
      </c>
      <c r="DL5066" t="s">
        <v>209</v>
      </c>
      <c r="DM5066" t="s">
        <v>137</v>
      </c>
      <c r="DN5066" t="s">
        <v>137</v>
      </c>
      <c r="DO5066" s="1">
        <v>45475.669444444444</v>
      </c>
      <c r="DP5066" s="1"/>
      <c r="DQ5066" t="s">
        <v>150</v>
      </c>
      <c r="DR5066" t="s">
        <v>151</v>
      </c>
      <c r="DS5066" t="s">
        <v>152</v>
      </c>
      <c r="DT5066" t="s">
        <v>137</v>
      </c>
      <c r="DU5066" t="s">
        <v>137</v>
      </c>
      <c r="DV5066" t="s">
        <v>846</v>
      </c>
      <c r="DW5066" t="s">
        <v>137</v>
      </c>
      <c r="DX5066" t="s">
        <v>137</v>
      </c>
      <c r="DY5066" t="s">
        <v>137</v>
      </c>
      <c r="DZ5066" t="s">
        <v>148</v>
      </c>
      <c r="EA5066" t="b">
        <v>0</v>
      </c>
      <c r="EB5066" t="s">
        <v>137</v>
      </c>
    </row>
    <row r="5067" spans="1:132" x14ac:dyDescent="0.25">
      <c r="A5067">
        <v>135861245</v>
      </c>
      <c r="B5067">
        <v>6977</v>
      </c>
      <c r="C5067" t="s">
        <v>192</v>
      </c>
      <c r="D5067" t="s">
        <v>224</v>
      </c>
      <c r="E5067" t="s">
        <v>134</v>
      </c>
      <c r="F5067" t="s">
        <v>135</v>
      </c>
      <c r="G5067" t="s">
        <v>194</v>
      </c>
      <c r="H5067" t="s">
        <v>137</v>
      </c>
      <c r="I5067" t="s">
        <v>225</v>
      </c>
      <c r="J5067" t="s">
        <v>534</v>
      </c>
      <c r="K5067" t="s">
        <v>535</v>
      </c>
      <c r="L5067" t="s">
        <v>536</v>
      </c>
      <c r="M5067" t="s">
        <v>137</v>
      </c>
      <c r="N5067" t="s">
        <v>358</v>
      </c>
      <c r="O5067" t="s">
        <v>358</v>
      </c>
      <c r="P5067" s="1">
        <v>45471.041666666664</v>
      </c>
      <c r="Q5067" s="1">
        <v>45468.613194444442</v>
      </c>
      <c r="R5067" s="1">
        <v>45468.613194444442</v>
      </c>
      <c r="S5067" s="1">
        <v>45530.57916666667</v>
      </c>
      <c r="T5067" s="1">
        <v>45530.57916666667</v>
      </c>
      <c r="U5067" t="s">
        <v>359</v>
      </c>
      <c r="V5067" t="s">
        <v>137</v>
      </c>
      <c r="W5067" t="s">
        <v>137</v>
      </c>
      <c r="X5067" t="s">
        <v>360</v>
      </c>
      <c r="Y5067" t="s">
        <v>361</v>
      </c>
      <c r="Z5067" t="s">
        <v>137</v>
      </c>
      <c r="AA5067" t="s">
        <v>137</v>
      </c>
      <c r="AB5067" t="s">
        <v>137</v>
      </c>
      <c r="AC5067" t="s">
        <v>137</v>
      </c>
      <c r="AD5067" s="2"/>
      <c r="AE5067" t="s">
        <v>137</v>
      </c>
      <c r="AF5067" t="s">
        <v>137</v>
      </c>
      <c r="AG5067" t="s">
        <v>137</v>
      </c>
      <c r="AH5067" t="s">
        <v>137</v>
      </c>
      <c r="AI5067" t="s">
        <v>137</v>
      </c>
      <c r="AJ5067" t="s">
        <v>137</v>
      </c>
      <c r="AK5067" t="s">
        <v>137</v>
      </c>
      <c r="AL5067" s="2"/>
      <c r="AM5067" t="s">
        <v>137</v>
      </c>
      <c r="AN5067" t="s">
        <v>137</v>
      </c>
      <c r="AO5067" t="s">
        <v>137</v>
      </c>
      <c r="AP5067" t="s">
        <v>137</v>
      </c>
      <c r="AQ5067" t="s">
        <v>137</v>
      </c>
      <c r="AR5067" t="s">
        <v>137</v>
      </c>
      <c r="AS5067" t="s">
        <v>137</v>
      </c>
      <c r="AT5067" t="s">
        <v>137</v>
      </c>
      <c r="AU5067" t="s">
        <v>137</v>
      </c>
      <c r="AV5067" t="s">
        <v>32796</v>
      </c>
      <c r="AW5067" t="s">
        <v>363</v>
      </c>
      <c r="AX5067" t="s">
        <v>364</v>
      </c>
      <c r="AY5067" t="s">
        <v>137</v>
      </c>
      <c r="AZ5067" t="s">
        <v>137</v>
      </c>
      <c r="BA5067" t="s">
        <v>137</v>
      </c>
      <c r="BB5067" t="s">
        <v>137</v>
      </c>
      <c r="BC5067" t="s">
        <v>137</v>
      </c>
      <c r="BD5067" t="s">
        <v>137</v>
      </c>
      <c r="BE5067" t="s">
        <v>137</v>
      </c>
      <c r="BF5067" t="s">
        <v>137</v>
      </c>
      <c r="BG5067" t="s">
        <v>137</v>
      </c>
      <c r="BH5067" t="s">
        <v>137</v>
      </c>
      <c r="BI5067" t="s">
        <v>137</v>
      </c>
      <c r="BJ5067" t="s">
        <v>137</v>
      </c>
      <c r="BK5067" t="s">
        <v>137</v>
      </c>
      <c r="BL5067" t="s">
        <v>137</v>
      </c>
      <c r="BM5067" t="s">
        <v>137</v>
      </c>
      <c r="BN5067" t="s">
        <v>137</v>
      </c>
      <c r="BO5067" t="s">
        <v>137</v>
      </c>
      <c r="BP5067" t="s">
        <v>137</v>
      </c>
      <c r="BQ5067" t="s">
        <v>137</v>
      </c>
      <c r="BR5067" t="s">
        <v>137</v>
      </c>
      <c r="BS5067" t="s">
        <v>137</v>
      </c>
      <c r="BT5067" t="s">
        <v>137</v>
      </c>
      <c r="BU5067" t="s">
        <v>137</v>
      </c>
      <c r="BW5067" t="s">
        <v>137</v>
      </c>
      <c r="BX5067" t="s">
        <v>137</v>
      </c>
      <c r="BY5067" t="s">
        <v>137</v>
      </c>
      <c r="BZ5067" t="s">
        <v>137</v>
      </c>
      <c r="CA5067" t="s">
        <v>137</v>
      </c>
      <c r="CB5067" t="s">
        <v>137</v>
      </c>
      <c r="CC5067" t="s">
        <v>137</v>
      </c>
      <c r="CD5067" t="s">
        <v>137</v>
      </c>
      <c r="CE5067" t="s">
        <v>137</v>
      </c>
      <c r="CF5067" t="s">
        <v>137</v>
      </c>
      <c r="CG5067" t="s">
        <v>137</v>
      </c>
      <c r="CH5067" t="s">
        <v>137</v>
      </c>
      <c r="CI5067" t="s">
        <v>137</v>
      </c>
      <c r="CJ5067" t="s">
        <v>137</v>
      </c>
      <c r="CK5067" t="s">
        <v>137</v>
      </c>
      <c r="CL5067" t="s">
        <v>137</v>
      </c>
      <c r="CM5067" t="s">
        <v>137</v>
      </c>
      <c r="CN5067" t="s">
        <v>137</v>
      </c>
      <c r="CO5067" t="s">
        <v>137</v>
      </c>
      <c r="CP5067" t="s">
        <v>137</v>
      </c>
      <c r="CQ5067" s="1">
        <v>45530.57916666667</v>
      </c>
      <c r="CR5067" s="1">
        <v>45530.57916666667</v>
      </c>
      <c r="CS5067" s="1">
        <v>45530.57916666667</v>
      </c>
      <c r="CT5067" t="s">
        <v>32797</v>
      </c>
      <c r="CU5067" t="s">
        <v>32798</v>
      </c>
      <c r="CV5067" t="s">
        <v>32799</v>
      </c>
      <c r="CW5067" t="s">
        <v>32800</v>
      </c>
      <c r="CX5067" s="3"/>
      <c r="CY5067" s="3"/>
      <c r="CZ5067">
        <v>2</v>
      </c>
      <c r="DA5067" t="s">
        <v>32801</v>
      </c>
      <c r="DB5067" t="s">
        <v>137</v>
      </c>
      <c r="DC5067" t="s">
        <v>137</v>
      </c>
      <c r="DD5067" t="s">
        <v>137</v>
      </c>
      <c r="DE5067" t="s">
        <v>137</v>
      </c>
      <c r="DF5067" t="s">
        <v>32802</v>
      </c>
      <c r="DG5067" t="s">
        <v>900</v>
      </c>
      <c r="DH5067" t="s">
        <v>16352</v>
      </c>
      <c r="DI5067" t="s">
        <v>137</v>
      </c>
      <c r="DJ5067" t="s">
        <v>137</v>
      </c>
      <c r="DK5067">
        <v>0</v>
      </c>
      <c r="DL5067" t="s">
        <v>209</v>
      </c>
      <c r="DM5067" t="s">
        <v>137</v>
      </c>
      <c r="DN5067" t="s">
        <v>137</v>
      </c>
      <c r="DO5067" s="1">
        <v>45530.57916666667</v>
      </c>
      <c r="DP5067" s="1"/>
      <c r="DQ5067" t="s">
        <v>534</v>
      </c>
      <c r="DR5067" t="s">
        <v>535</v>
      </c>
      <c r="DS5067" t="s">
        <v>536</v>
      </c>
      <c r="DT5067" t="s">
        <v>137</v>
      </c>
      <c r="DU5067" t="s">
        <v>137</v>
      </c>
      <c r="DV5067" t="s">
        <v>846</v>
      </c>
      <c r="DW5067" t="s">
        <v>137</v>
      </c>
      <c r="DX5067" t="s">
        <v>137</v>
      </c>
      <c r="DY5067" t="s">
        <v>137</v>
      </c>
      <c r="DZ5067" t="s">
        <v>148</v>
      </c>
      <c r="EA5067" t="b">
        <v>0</v>
      </c>
      <c r="EB5067" t="s">
        <v>137</v>
      </c>
    </row>
    <row r="5068" spans="1:132" x14ac:dyDescent="0.25">
      <c r="A5068">
        <v>135856779</v>
      </c>
      <c r="B5068">
        <v>6976</v>
      </c>
      <c r="C5068" t="s">
        <v>192</v>
      </c>
      <c r="D5068" t="s">
        <v>32803</v>
      </c>
      <c r="E5068" t="s">
        <v>134</v>
      </c>
      <c r="F5068" t="s">
        <v>162</v>
      </c>
      <c r="G5068" t="s">
        <v>163</v>
      </c>
      <c r="H5068" t="s">
        <v>137</v>
      </c>
      <c r="I5068" t="s">
        <v>32804</v>
      </c>
      <c r="J5068" t="s">
        <v>13846</v>
      </c>
      <c r="K5068" t="s">
        <v>13847</v>
      </c>
      <c r="L5068" t="s">
        <v>13848</v>
      </c>
      <c r="M5068" t="s">
        <v>137</v>
      </c>
      <c r="N5068" t="s">
        <v>1244</v>
      </c>
      <c r="O5068" t="s">
        <v>1244</v>
      </c>
      <c r="P5068" s="1"/>
      <c r="Q5068" s="1">
        <v>45468.585416666669</v>
      </c>
      <c r="R5068" s="1">
        <v>45468.585416666669</v>
      </c>
      <c r="S5068" s="1">
        <v>45469.54583333333</v>
      </c>
      <c r="T5068" s="1">
        <v>45469.54583333333</v>
      </c>
      <c r="U5068" t="s">
        <v>850</v>
      </c>
      <c r="V5068" t="s">
        <v>137</v>
      </c>
      <c r="W5068" t="s">
        <v>137</v>
      </c>
      <c r="X5068" t="s">
        <v>176</v>
      </c>
      <c r="Y5068" t="s">
        <v>137</v>
      </c>
      <c r="Z5068" t="s">
        <v>137</v>
      </c>
      <c r="AA5068" t="s">
        <v>137</v>
      </c>
      <c r="AB5068" t="s">
        <v>137</v>
      </c>
      <c r="AC5068" t="s">
        <v>137</v>
      </c>
      <c r="AD5068" s="2"/>
      <c r="AE5068" t="s">
        <v>137</v>
      </c>
      <c r="AF5068" t="s">
        <v>137</v>
      </c>
      <c r="AG5068" t="s">
        <v>137</v>
      </c>
      <c r="AH5068" t="s">
        <v>137</v>
      </c>
      <c r="AI5068" t="s">
        <v>137</v>
      </c>
      <c r="AJ5068" t="s">
        <v>137</v>
      </c>
      <c r="AK5068" t="s">
        <v>137</v>
      </c>
      <c r="AL5068" s="2"/>
      <c r="AM5068" t="s">
        <v>137</v>
      </c>
      <c r="AN5068" t="s">
        <v>137</v>
      </c>
      <c r="AO5068" t="s">
        <v>137</v>
      </c>
      <c r="AP5068" t="s">
        <v>137</v>
      </c>
      <c r="AQ5068" t="s">
        <v>137</v>
      </c>
      <c r="AR5068" t="s">
        <v>137</v>
      </c>
      <c r="AS5068" t="s">
        <v>137</v>
      </c>
      <c r="AT5068" t="s">
        <v>137</v>
      </c>
      <c r="AU5068" t="s">
        <v>137</v>
      </c>
      <c r="AV5068" t="s">
        <v>137</v>
      </c>
      <c r="AW5068" t="s">
        <v>137</v>
      </c>
      <c r="AX5068" t="s">
        <v>137</v>
      </c>
      <c r="AY5068" t="s">
        <v>137</v>
      </c>
      <c r="AZ5068" t="s">
        <v>137</v>
      </c>
      <c r="BA5068" t="s">
        <v>137</v>
      </c>
      <c r="BB5068" t="s">
        <v>137</v>
      </c>
      <c r="BC5068" t="s">
        <v>137</v>
      </c>
      <c r="BD5068" t="s">
        <v>137</v>
      </c>
      <c r="BE5068" t="s">
        <v>137</v>
      </c>
      <c r="BF5068" t="s">
        <v>137</v>
      </c>
      <c r="BG5068" t="s">
        <v>137</v>
      </c>
      <c r="BH5068" t="s">
        <v>137</v>
      </c>
      <c r="BI5068" t="s">
        <v>137</v>
      </c>
      <c r="BJ5068" t="s">
        <v>137</v>
      </c>
      <c r="BK5068" t="s">
        <v>137</v>
      </c>
      <c r="BL5068" t="s">
        <v>137</v>
      </c>
      <c r="BM5068" t="s">
        <v>137</v>
      </c>
      <c r="BN5068" t="s">
        <v>137</v>
      </c>
      <c r="BO5068" t="s">
        <v>137</v>
      </c>
      <c r="BP5068" t="s">
        <v>137</v>
      </c>
      <c r="BQ5068" t="s">
        <v>137</v>
      </c>
      <c r="BR5068" t="s">
        <v>137</v>
      </c>
      <c r="BS5068" t="s">
        <v>137</v>
      </c>
      <c r="BT5068" t="s">
        <v>137</v>
      </c>
      <c r="BU5068" t="s">
        <v>137</v>
      </c>
      <c r="BW5068" t="s">
        <v>137</v>
      </c>
      <c r="BX5068" t="s">
        <v>137</v>
      </c>
      <c r="BY5068" t="s">
        <v>137</v>
      </c>
      <c r="BZ5068" t="s">
        <v>137</v>
      </c>
      <c r="CA5068" t="s">
        <v>137</v>
      </c>
      <c r="CB5068" t="s">
        <v>137</v>
      </c>
      <c r="CC5068" t="s">
        <v>137</v>
      </c>
      <c r="CD5068" t="s">
        <v>137</v>
      </c>
      <c r="CE5068" t="s">
        <v>137</v>
      </c>
      <c r="CF5068" t="s">
        <v>137</v>
      </c>
      <c r="CG5068" t="s">
        <v>137</v>
      </c>
      <c r="CH5068" t="s">
        <v>137</v>
      </c>
      <c r="CI5068" t="s">
        <v>137</v>
      </c>
      <c r="CJ5068" t="s">
        <v>137</v>
      </c>
      <c r="CK5068" t="s">
        <v>137</v>
      </c>
      <c r="CL5068" t="s">
        <v>137</v>
      </c>
      <c r="CM5068" t="s">
        <v>137</v>
      </c>
      <c r="CN5068" t="s">
        <v>137</v>
      </c>
      <c r="CO5068" t="s">
        <v>137</v>
      </c>
      <c r="CP5068" t="s">
        <v>137</v>
      </c>
      <c r="CQ5068" s="1">
        <v>45469.54583333333</v>
      </c>
      <c r="CR5068" s="1">
        <v>45469.54583333333</v>
      </c>
      <c r="CS5068" s="1"/>
      <c r="CT5068" t="s">
        <v>32168</v>
      </c>
      <c r="CU5068" t="s">
        <v>32168</v>
      </c>
      <c r="CV5068" t="s">
        <v>32805</v>
      </c>
      <c r="CW5068" t="s">
        <v>32806</v>
      </c>
      <c r="CX5068" s="3"/>
      <c r="CY5068" s="3"/>
      <c r="CZ5068">
        <v>1</v>
      </c>
      <c r="DA5068" t="s">
        <v>137</v>
      </c>
      <c r="DB5068" t="s">
        <v>137</v>
      </c>
      <c r="DC5068" t="s">
        <v>137</v>
      </c>
      <c r="DD5068" t="s">
        <v>137</v>
      </c>
      <c r="DE5068" t="s">
        <v>137</v>
      </c>
      <c r="DF5068" t="s">
        <v>32807</v>
      </c>
      <c r="DG5068" t="s">
        <v>137</v>
      </c>
      <c r="DH5068" t="s">
        <v>137</v>
      </c>
      <c r="DI5068" t="s">
        <v>137</v>
      </c>
      <c r="DJ5068" t="s">
        <v>137</v>
      </c>
      <c r="DK5068">
        <v>0</v>
      </c>
      <c r="DL5068" t="s">
        <v>209</v>
      </c>
      <c r="DM5068" t="s">
        <v>32808</v>
      </c>
      <c r="DN5068" t="s">
        <v>137</v>
      </c>
      <c r="DO5068" s="1">
        <v>45469.54583333333</v>
      </c>
      <c r="DP5068" s="1"/>
      <c r="DQ5068" t="s">
        <v>13846</v>
      </c>
      <c r="DR5068" t="s">
        <v>13847</v>
      </c>
      <c r="DS5068" t="s">
        <v>13848</v>
      </c>
      <c r="DT5068" t="s">
        <v>137</v>
      </c>
      <c r="DU5068" t="s">
        <v>137</v>
      </c>
      <c r="DV5068" t="s">
        <v>137</v>
      </c>
      <c r="DW5068" t="s">
        <v>137</v>
      </c>
      <c r="DX5068" t="s">
        <v>32624</v>
      </c>
      <c r="DY5068" t="s">
        <v>137</v>
      </c>
      <c r="DZ5068" t="s">
        <v>168</v>
      </c>
      <c r="EA5068" t="b">
        <v>0</v>
      </c>
      <c r="EB5068" t="s">
        <v>137</v>
      </c>
    </row>
    <row r="5069" spans="1:132" x14ac:dyDescent="0.25">
      <c r="A5069">
        <v>135847650</v>
      </c>
      <c r="B5069">
        <v>6975</v>
      </c>
      <c r="C5069" t="s">
        <v>192</v>
      </c>
      <c r="D5069" t="s">
        <v>474</v>
      </c>
      <c r="E5069" t="s">
        <v>134</v>
      </c>
      <c r="F5069" t="s">
        <v>135</v>
      </c>
      <c r="G5069" t="s">
        <v>163</v>
      </c>
      <c r="H5069" t="s">
        <v>137</v>
      </c>
      <c r="I5069" t="s">
        <v>475</v>
      </c>
      <c r="J5069" t="s">
        <v>13846</v>
      </c>
      <c r="K5069" t="s">
        <v>13847</v>
      </c>
      <c r="L5069" t="s">
        <v>13848</v>
      </c>
      <c r="M5069" t="s">
        <v>137</v>
      </c>
      <c r="N5069" t="s">
        <v>11021</v>
      </c>
      <c r="O5069" t="s">
        <v>11021</v>
      </c>
      <c r="P5069" s="1">
        <v>45468</v>
      </c>
      <c r="Q5069" s="1">
        <v>45468.526388888888</v>
      </c>
      <c r="R5069" s="1">
        <v>45468.526388888888</v>
      </c>
      <c r="S5069" s="1">
        <v>45488.659722222219</v>
      </c>
      <c r="T5069" s="1">
        <v>45488.659722222219</v>
      </c>
      <c r="U5069" t="s">
        <v>2328</v>
      </c>
      <c r="V5069" t="s">
        <v>137</v>
      </c>
      <c r="W5069" t="s">
        <v>137</v>
      </c>
      <c r="X5069" t="s">
        <v>144</v>
      </c>
      <c r="Y5069" t="s">
        <v>666</v>
      </c>
      <c r="Z5069" t="s">
        <v>137</v>
      </c>
      <c r="AA5069" t="s">
        <v>232</v>
      </c>
      <c r="AB5069" t="s">
        <v>137</v>
      </c>
      <c r="AC5069" t="s">
        <v>137</v>
      </c>
      <c r="AD5069" s="2"/>
      <c r="AE5069" t="s">
        <v>137</v>
      </c>
      <c r="AF5069" t="s">
        <v>137</v>
      </c>
      <c r="AG5069" t="s">
        <v>137</v>
      </c>
      <c r="AH5069" t="s">
        <v>137</v>
      </c>
      <c r="AI5069" t="s">
        <v>137</v>
      </c>
      <c r="AJ5069" t="s">
        <v>137</v>
      </c>
      <c r="AK5069" t="s">
        <v>137</v>
      </c>
      <c r="AL5069" s="2"/>
      <c r="AM5069" t="s">
        <v>137</v>
      </c>
      <c r="AN5069" t="s">
        <v>137</v>
      </c>
      <c r="AO5069" t="s">
        <v>137</v>
      </c>
      <c r="AP5069" t="s">
        <v>137</v>
      </c>
      <c r="AQ5069" t="s">
        <v>137</v>
      </c>
      <c r="AR5069" t="s">
        <v>137</v>
      </c>
      <c r="AS5069" t="s">
        <v>137</v>
      </c>
      <c r="AT5069" t="s">
        <v>137</v>
      </c>
      <c r="AU5069" t="s">
        <v>137</v>
      </c>
      <c r="AV5069" t="s">
        <v>32809</v>
      </c>
      <c r="AW5069" t="s">
        <v>137</v>
      </c>
      <c r="AX5069" t="s">
        <v>137</v>
      </c>
      <c r="AY5069" t="s">
        <v>137</v>
      </c>
      <c r="AZ5069" t="s">
        <v>137</v>
      </c>
      <c r="BA5069" t="s">
        <v>137</v>
      </c>
      <c r="BB5069" t="s">
        <v>137</v>
      </c>
      <c r="BC5069" t="s">
        <v>137</v>
      </c>
      <c r="BD5069" t="s">
        <v>137</v>
      </c>
      <c r="BE5069" t="s">
        <v>137</v>
      </c>
      <c r="BF5069" t="s">
        <v>137</v>
      </c>
      <c r="BG5069" t="s">
        <v>137</v>
      </c>
      <c r="BH5069" t="s">
        <v>137</v>
      </c>
      <c r="BI5069" t="s">
        <v>137</v>
      </c>
      <c r="BJ5069" t="s">
        <v>137</v>
      </c>
      <c r="BK5069" t="s">
        <v>137</v>
      </c>
      <c r="BL5069" t="s">
        <v>137</v>
      </c>
      <c r="BM5069" t="s">
        <v>137</v>
      </c>
      <c r="BN5069" t="s">
        <v>137</v>
      </c>
      <c r="BO5069" t="s">
        <v>137</v>
      </c>
      <c r="BP5069" t="s">
        <v>137</v>
      </c>
      <c r="BQ5069" t="s">
        <v>137</v>
      </c>
      <c r="BR5069" t="s">
        <v>137</v>
      </c>
      <c r="BS5069" t="s">
        <v>137</v>
      </c>
      <c r="BT5069" t="s">
        <v>137</v>
      </c>
      <c r="BU5069" t="s">
        <v>137</v>
      </c>
      <c r="BW5069" t="s">
        <v>137</v>
      </c>
      <c r="BX5069" t="s">
        <v>137</v>
      </c>
      <c r="BY5069" t="s">
        <v>137</v>
      </c>
      <c r="BZ5069" t="s">
        <v>137</v>
      </c>
      <c r="CA5069" t="s">
        <v>137</v>
      </c>
      <c r="CB5069" t="s">
        <v>137</v>
      </c>
      <c r="CC5069" t="s">
        <v>137</v>
      </c>
      <c r="CD5069" t="s">
        <v>137</v>
      </c>
      <c r="CE5069" t="s">
        <v>137</v>
      </c>
      <c r="CF5069" t="s">
        <v>137</v>
      </c>
      <c r="CG5069" t="s">
        <v>137</v>
      </c>
      <c r="CH5069" t="s">
        <v>137</v>
      </c>
      <c r="CI5069" t="s">
        <v>137</v>
      </c>
      <c r="CJ5069" t="s">
        <v>137</v>
      </c>
      <c r="CK5069" t="s">
        <v>137</v>
      </c>
      <c r="CL5069" t="s">
        <v>137</v>
      </c>
      <c r="CM5069" t="s">
        <v>137</v>
      </c>
      <c r="CN5069" t="s">
        <v>137</v>
      </c>
      <c r="CO5069" t="s">
        <v>137</v>
      </c>
      <c r="CP5069" t="s">
        <v>137</v>
      </c>
      <c r="CQ5069" s="1">
        <v>45488.659722222219</v>
      </c>
      <c r="CR5069" s="1">
        <v>45488.659722222219</v>
      </c>
      <c r="CS5069" s="1"/>
      <c r="CT5069" t="s">
        <v>32810</v>
      </c>
      <c r="CU5069" t="s">
        <v>32811</v>
      </c>
      <c r="CV5069" t="s">
        <v>32812</v>
      </c>
      <c r="CW5069" t="s">
        <v>32813</v>
      </c>
      <c r="CX5069" s="3"/>
      <c r="CY5069" s="3"/>
      <c r="CZ5069">
        <v>2</v>
      </c>
      <c r="DA5069" t="s">
        <v>32814</v>
      </c>
      <c r="DB5069" t="s">
        <v>137</v>
      </c>
      <c r="DC5069" t="s">
        <v>137</v>
      </c>
      <c r="DD5069" t="s">
        <v>137</v>
      </c>
      <c r="DE5069" t="s">
        <v>137</v>
      </c>
      <c r="DF5069" t="s">
        <v>32815</v>
      </c>
      <c r="DG5069" t="s">
        <v>900</v>
      </c>
      <c r="DH5069" t="s">
        <v>1285</v>
      </c>
      <c r="DI5069" t="s">
        <v>137</v>
      </c>
      <c r="DJ5069" t="s">
        <v>137</v>
      </c>
      <c r="DK5069">
        <v>0</v>
      </c>
      <c r="DL5069" t="s">
        <v>209</v>
      </c>
      <c r="DM5069" t="s">
        <v>32816</v>
      </c>
      <c r="DN5069" t="s">
        <v>137</v>
      </c>
      <c r="DO5069" s="1">
        <v>45488.659722222219</v>
      </c>
      <c r="DP5069" s="1"/>
      <c r="DQ5069" t="s">
        <v>13846</v>
      </c>
      <c r="DR5069" t="s">
        <v>13847</v>
      </c>
      <c r="DS5069" t="s">
        <v>13848</v>
      </c>
      <c r="DT5069" t="s">
        <v>32817</v>
      </c>
      <c r="DU5069" t="s">
        <v>137</v>
      </c>
      <c r="DV5069" t="s">
        <v>140</v>
      </c>
      <c r="DW5069" t="s">
        <v>137</v>
      </c>
      <c r="DX5069" t="s">
        <v>32818</v>
      </c>
      <c r="DY5069" t="s">
        <v>137</v>
      </c>
      <c r="DZ5069" t="s">
        <v>148</v>
      </c>
      <c r="EA5069" t="b">
        <v>0</v>
      </c>
      <c r="EB5069" t="s">
        <v>137</v>
      </c>
    </row>
    <row r="5070" spans="1:132" x14ac:dyDescent="0.25">
      <c r="A5070">
        <v>135843909</v>
      </c>
      <c r="B5070">
        <v>6974</v>
      </c>
      <c r="C5070" t="s">
        <v>192</v>
      </c>
      <c r="D5070" t="s">
        <v>133</v>
      </c>
      <c r="E5070" t="s">
        <v>134</v>
      </c>
      <c r="F5070" t="s">
        <v>135</v>
      </c>
      <c r="G5070" t="s">
        <v>136</v>
      </c>
      <c r="H5070" t="s">
        <v>137</v>
      </c>
      <c r="I5070" t="s">
        <v>138</v>
      </c>
      <c r="J5070" t="s">
        <v>32127</v>
      </c>
      <c r="K5070" t="s">
        <v>32128</v>
      </c>
      <c r="L5070" t="s">
        <v>32129</v>
      </c>
      <c r="M5070" t="s">
        <v>137</v>
      </c>
      <c r="N5070" t="s">
        <v>811</v>
      </c>
      <c r="O5070" t="s">
        <v>811</v>
      </c>
      <c r="P5070" s="1">
        <v>45469</v>
      </c>
      <c r="Q5070" s="1">
        <v>45468.504166666666</v>
      </c>
      <c r="R5070" s="1">
        <v>45468.504166666666</v>
      </c>
      <c r="S5070" s="1">
        <v>45468.570138888892</v>
      </c>
      <c r="T5070" s="1">
        <v>45468.570138888892</v>
      </c>
      <c r="U5070" t="s">
        <v>812</v>
      </c>
      <c r="V5070" t="s">
        <v>137</v>
      </c>
      <c r="W5070" t="s">
        <v>137</v>
      </c>
      <c r="X5070" t="s">
        <v>454</v>
      </c>
      <c r="Y5070" t="s">
        <v>813</v>
      </c>
      <c r="Z5070" t="s">
        <v>137</v>
      </c>
      <c r="AA5070" t="s">
        <v>137</v>
      </c>
      <c r="AB5070" t="s">
        <v>137</v>
      </c>
      <c r="AC5070" t="s">
        <v>137</v>
      </c>
      <c r="AD5070" s="2"/>
      <c r="AE5070" t="s">
        <v>137</v>
      </c>
      <c r="AF5070" t="s">
        <v>137</v>
      </c>
      <c r="AG5070" t="s">
        <v>137</v>
      </c>
      <c r="AH5070" t="s">
        <v>137</v>
      </c>
      <c r="AI5070" t="s">
        <v>137</v>
      </c>
      <c r="AJ5070" t="s">
        <v>137</v>
      </c>
      <c r="AK5070" t="s">
        <v>137</v>
      </c>
      <c r="AL5070" s="2"/>
      <c r="AM5070" t="s">
        <v>137</v>
      </c>
      <c r="AN5070" t="s">
        <v>137</v>
      </c>
      <c r="AO5070" t="s">
        <v>137</v>
      </c>
      <c r="AP5070" t="s">
        <v>137</v>
      </c>
      <c r="AQ5070" t="s">
        <v>137</v>
      </c>
      <c r="AR5070" t="s">
        <v>137</v>
      </c>
      <c r="AS5070" t="s">
        <v>137</v>
      </c>
      <c r="AT5070" t="s">
        <v>137</v>
      </c>
      <c r="AU5070" t="s">
        <v>137</v>
      </c>
      <c r="AV5070" t="s">
        <v>137</v>
      </c>
      <c r="AW5070" t="s">
        <v>137</v>
      </c>
      <c r="AX5070" t="s">
        <v>137</v>
      </c>
      <c r="AY5070" t="s">
        <v>137</v>
      </c>
      <c r="AZ5070" t="s">
        <v>137</v>
      </c>
      <c r="BA5070" t="s">
        <v>137</v>
      </c>
      <c r="BB5070" t="s">
        <v>137</v>
      </c>
      <c r="BC5070" t="s">
        <v>137</v>
      </c>
      <c r="BD5070" t="s">
        <v>137</v>
      </c>
      <c r="BE5070" t="s">
        <v>137</v>
      </c>
      <c r="BF5070" t="s">
        <v>137</v>
      </c>
      <c r="BG5070" t="s">
        <v>137</v>
      </c>
      <c r="BH5070" t="s">
        <v>137</v>
      </c>
      <c r="BI5070" t="s">
        <v>137</v>
      </c>
      <c r="BJ5070" t="s">
        <v>137</v>
      </c>
      <c r="BK5070" t="s">
        <v>137</v>
      </c>
      <c r="BL5070" t="s">
        <v>137</v>
      </c>
      <c r="BM5070" t="s">
        <v>137</v>
      </c>
      <c r="BN5070" t="s">
        <v>137</v>
      </c>
      <c r="BO5070" t="s">
        <v>137</v>
      </c>
      <c r="BP5070" t="s">
        <v>32819</v>
      </c>
      <c r="BQ5070" t="s">
        <v>137</v>
      </c>
      <c r="BR5070" t="s">
        <v>137</v>
      </c>
      <c r="BS5070" t="s">
        <v>137</v>
      </c>
      <c r="BT5070" t="s">
        <v>137</v>
      </c>
      <c r="BU5070" t="s">
        <v>137</v>
      </c>
      <c r="BW5070" t="s">
        <v>137</v>
      </c>
      <c r="BX5070" t="s">
        <v>137</v>
      </c>
      <c r="BY5070" t="s">
        <v>137</v>
      </c>
      <c r="BZ5070" t="s">
        <v>137</v>
      </c>
      <c r="CA5070" t="s">
        <v>137</v>
      </c>
      <c r="CB5070" t="s">
        <v>137</v>
      </c>
      <c r="CC5070" t="s">
        <v>137</v>
      </c>
      <c r="CD5070" t="s">
        <v>137</v>
      </c>
      <c r="CE5070" t="s">
        <v>137</v>
      </c>
      <c r="CF5070" t="s">
        <v>137</v>
      </c>
      <c r="CG5070" t="s">
        <v>137</v>
      </c>
      <c r="CH5070" t="s">
        <v>137</v>
      </c>
      <c r="CI5070" t="s">
        <v>137</v>
      </c>
      <c r="CJ5070" t="s">
        <v>137</v>
      </c>
      <c r="CK5070" t="s">
        <v>137</v>
      </c>
      <c r="CL5070" t="s">
        <v>137</v>
      </c>
      <c r="CM5070" t="s">
        <v>137</v>
      </c>
      <c r="CN5070" t="s">
        <v>137</v>
      </c>
      <c r="CO5070" t="s">
        <v>137</v>
      </c>
      <c r="CP5070" t="s">
        <v>137</v>
      </c>
      <c r="CQ5070" s="1">
        <v>45468.570138888892</v>
      </c>
      <c r="CR5070" s="1">
        <v>45468.570138888892</v>
      </c>
      <c r="CS5070" s="1"/>
      <c r="CT5070" t="s">
        <v>32820</v>
      </c>
      <c r="CU5070" t="s">
        <v>32820</v>
      </c>
      <c r="CV5070" t="s">
        <v>32821</v>
      </c>
      <c r="CW5070" t="s">
        <v>32821</v>
      </c>
      <c r="CX5070" s="3"/>
      <c r="CY5070" s="3"/>
      <c r="CZ5070">
        <v>1</v>
      </c>
      <c r="DA5070" t="s">
        <v>32822</v>
      </c>
      <c r="DB5070" t="s">
        <v>137</v>
      </c>
      <c r="DC5070" t="s">
        <v>137</v>
      </c>
      <c r="DD5070" t="s">
        <v>137</v>
      </c>
      <c r="DE5070" t="s">
        <v>137</v>
      </c>
      <c r="DF5070" t="s">
        <v>32823</v>
      </c>
      <c r="DG5070" t="s">
        <v>137</v>
      </c>
      <c r="DH5070" t="s">
        <v>137</v>
      </c>
      <c r="DI5070" t="s">
        <v>137</v>
      </c>
      <c r="DJ5070" t="s">
        <v>137</v>
      </c>
      <c r="DK5070">
        <v>0</v>
      </c>
      <c r="DL5070" t="s">
        <v>209</v>
      </c>
      <c r="DM5070" t="s">
        <v>137</v>
      </c>
      <c r="DN5070" t="s">
        <v>137</v>
      </c>
      <c r="DO5070" s="1">
        <v>45468.570138888892</v>
      </c>
      <c r="DP5070" s="1"/>
      <c r="DQ5070" t="s">
        <v>32127</v>
      </c>
      <c r="DR5070" t="s">
        <v>32128</v>
      </c>
      <c r="DS5070" t="s">
        <v>32129</v>
      </c>
      <c r="DT5070" t="s">
        <v>137</v>
      </c>
      <c r="DU5070" t="s">
        <v>137</v>
      </c>
      <c r="DV5070" t="s">
        <v>137</v>
      </c>
      <c r="DW5070" t="s">
        <v>137</v>
      </c>
      <c r="DX5070" t="s">
        <v>822</v>
      </c>
      <c r="DY5070" t="s">
        <v>137</v>
      </c>
      <c r="DZ5070" t="s">
        <v>148</v>
      </c>
      <c r="EA5070" t="b">
        <v>0</v>
      </c>
      <c r="EB5070" t="s">
        <v>137</v>
      </c>
    </row>
    <row r="5071" spans="1:132" x14ac:dyDescent="0.25">
      <c r="A5071">
        <v>135843465</v>
      </c>
      <c r="B5071">
        <v>6973</v>
      </c>
      <c r="C5071" t="s">
        <v>192</v>
      </c>
      <c r="D5071" t="s">
        <v>32824</v>
      </c>
      <c r="E5071" t="s">
        <v>134</v>
      </c>
      <c r="F5071" t="s">
        <v>162</v>
      </c>
      <c r="G5071" t="s">
        <v>163</v>
      </c>
      <c r="H5071" t="s">
        <v>137</v>
      </c>
      <c r="I5071" t="s">
        <v>32825</v>
      </c>
      <c r="J5071" t="s">
        <v>13846</v>
      </c>
      <c r="K5071" t="s">
        <v>13847</v>
      </c>
      <c r="L5071" t="s">
        <v>13848</v>
      </c>
      <c r="M5071" t="s">
        <v>137</v>
      </c>
      <c r="N5071" t="s">
        <v>8686</v>
      </c>
      <c r="O5071" t="s">
        <v>8686</v>
      </c>
      <c r="P5071" s="1"/>
      <c r="Q5071" s="1">
        <v>45468.502083333333</v>
      </c>
      <c r="R5071" s="1">
        <v>45468.502083333333</v>
      </c>
      <c r="S5071" s="1">
        <v>45477.606944444444</v>
      </c>
      <c r="T5071" s="1">
        <v>45477.606944444444</v>
      </c>
      <c r="U5071" t="s">
        <v>277</v>
      </c>
      <c r="V5071" t="s">
        <v>137</v>
      </c>
      <c r="W5071" t="s">
        <v>137</v>
      </c>
      <c r="X5071" t="s">
        <v>231</v>
      </c>
      <c r="Y5071" t="s">
        <v>137</v>
      </c>
      <c r="Z5071" t="s">
        <v>137</v>
      </c>
      <c r="AA5071" t="s">
        <v>137</v>
      </c>
      <c r="AB5071" t="s">
        <v>137</v>
      </c>
      <c r="AC5071" t="s">
        <v>137</v>
      </c>
      <c r="AD5071" s="2"/>
      <c r="AE5071" t="s">
        <v>137</v>
      </c>
      <c r="AF5071" t="s">
        <v>137</v>
      </c>
      <c r="AG5071" t="s">
        <v>137</v>
      </c>
      <c r="AH5071" t="s">
        <v>137</v>
      </c>
      <c r="AI5071" t="s">
        <v>137</v>
      </c>
      <c r="AJ5071" t="s">
        <v>137</v>
      </c>
      <c r="AK5071" t="s">
        <v>137</v>
      </c>
      <c r="AL5071" s="2"/>
      <c r="AM5071" t="s">
        <v>137</v>
      </c>
      <c r="AN5071" t="s">
        <v>137</v>
      </c>
      <c r="AO5071" t="s">
        <v>137</v>
      </c>
      <c r="AP5071" t="s">
        <v>137</v>
      </c>
      <c r="AQ5071" t="s">
        <v>137</v>
      </c>
      <c r="AR5071" t="s">
        <v>137</v>
      </c>
      <c r="AS5071" t="s">
        <v>137</v>
      </c>
      <c r="AT5071" t="s">
        <v>137</v>
      </c>
      <c r="AU5071" t="s">
        <v>137</v>
      </c>
      <c r="AV5071" t="s">
        <v>137</v>
      </c>
      <c r="AW5071" t="s">
        <v>137</v>
      </c>
      <c r="AX5071" t="s">
        <v>137</v>
      </c>
      <c r="AY5071" t="s">
        <v>137</v>
      </c>
      <c r="AZ5071" t="s">
        <v>137</v>
      </c>
      <c r="BA5071" t="s">
        <v>137</v>
      </c>
      <c r="BB5071" t="s">
        <v>137</v>
      </c>
      <c r="BC5071" t="s">
        <v>137</v>
      </c>
      <c r="BD5071" t="s">
        <v>137</v>
      </c>
      <c r="BE5071" t="s">
        <v>137</v>
      </c>
      <c r="BF5071" t="s">
        <v>137</v>
      </c>
      <c r="BG5071" t="s">
        <v>137</v>
      </c>
      <c r="BH5071" t="s">
        <v>137</v>
      </c>
      <c r="BI5071" t="s">
        <v>137</v>
      </c>
      <c r="BJ5071" t="s">
        <v>137</v>
      </c>
      <c r="BK5071" t="s">
        <v>137</v>
      </c>
      <c r="BL5071" t="s">
        <v>137</v>
      </c>
      <c r="BM5071" t="s">
        <v>137</v>
      </c>
      <c r="BN5071" t="s">
        <v>137</v>
      </c>
      <c r="BO5071" t="s">
        <v>137</v>
      </c>
      <c r="BP5071" t="s">
        <v>137</v>
      </c>
      <c r="BQ5071" t="s">
        <v>137</v>
      </c>
      <c r="BR5071" t="s">
        <v>137</v>
      </c>
      <c r="BS5071" t="s">
        <v>137</v>
      </c>
      <c r="BT5071" t="s">
        <v>137</v>
      </c>
      <c r="BU5071" t="s">
        <v>137</v>
      </c>
      <c r="BW5071" t="s">
        <v>137</v>
      </c>
      <c r="BX5071" t="s">
        <v>137</v>
      </c>
      <c r="BY5071" t="s">
        <v>137</v>
      </c>
      <c r="BZ5071" t="s">
        <v>137</v>
      </c>
      <c r="CA5071" t="s">
        <v>137</v>
      </c>
      <c r="CB5071" t="s">
        <v>137</v>
      </c>
      <c r="CC5071" t="s">
        <v>137</v>
      </c>
      <c r="CD5071" t="s">
        <v>137</v>
      </c>
      <c r="CE5071" t="s">
        <v>137</v>
      </c>
      <c r="CF5071" t="s">
        <v>137</v>
      </c>
      <c r="CG5071" t="s">
        <v>137</v>
      </c>
      <c r="CH5071" t="s">
        <v>137</v>
      </c>
      <c r="CI5071" t="s">
        <v>137</v>
      </c>
      <c r="CJ5071" t="s">
        <v>137</v>
      </c>
      <c r="CK5071" t="s">
        <v>137</v>
      </c>
      <c r="CL5071" t="s">
        <v>137</v>
      </c>
      <c r="CM5071" t="s">
        <v>137</v>
      </c>
      <c r="CN5071" t="s">
        <v>137</v>
      </c>
      <c r="CO5071" t="s">
        <v>137</v>
      </c>
      <c r="CP5071" t="s">
        <v>137</v>
      </c>
      <c r="CQ5071" s="1">
        <v>45477.606944444444</v>
      </c>
      <c r="CR5071" s="1">
        <v>45477.606944444444</v>
      </c>
      <c r="CS5071" s="1"/>
      <c r="CT5071" t="s">
        <v>32826</v>
      </c>
      <c r="CU5071" t="s">
        <v>32827</v>
      </c>
      <c r="CV5071" t="s">
        <v>32828</v>
      </c>
      <c r="CW5071" t="s">
        <v>32829</v>
      </c>
      <c r="CX5071" s="3"/>
      <c r="CY5071" s="3"/>
      <c r="CZ5071">
        <v>1</v>
      </c>
      <c r="DA5071" t="s">
        <v>137</v>
      </c>
      <c r="DB5071" t="s">
        <v>137</v>
      </c>
      <c r="DC5071" t="s">
        <v>137</v>
      </c>
      <c r="DD5071" t="s">
        <v>137</v>
      </c>
      <c r="DE5071" t="s">
        <v>137</v>
      </c>
      <c r="DF5071" t="s">
        <v>32830</v>
      </c>
      <c r="DG5071" t="s">
        <v>137</v>
      </c>
      <c r="DH5071" t="s">
        <v>137</v>
      </c>
      <c r="DI5071" t="s">
        <v>137</v>
      </c>
      <c r="DJ5071" t="s">
        <v>137</v>
      </c>
      <c r="DK5071">
        <v>0</v>
      </c>
      <c r="DL5071" t="s">
        <v>209</v>
      </c>
      <c r="DM5071" t="s">
        <v>32831</v>
      </c>
      <c r="DN5071" t="s">
        <v>137</v>
      </c>
      <c r="DO5071" s="1">
        <v>45477.606944444444</v>
      </c>
      <c r="DP5071" s="1"/>
      <c r="DQ5071" t="s">
        <v>13846</v>
      </c>
      <c r="DR5071" t="s">
        <v>13847</v>
      </c>
      <c r="DS5071" t="s">
        <v>13848</v>
      </c>
      <c r="DT5071" t="s">
        <v>32832</v>
      </c>
      <c r="DU5071" t="s">
        <v>137</v>
      </c>
      <c r="DV5071" t="s">
        <v>137</v>
      </c>
      <c r="DW5071" t="s">
        <v>137</v>
      </c>
      <c r="DX5071" t="s">
        <v>137</v>
      </c>
      <c r="DY5071" t="s">
        <v>137</v>
      </c>
      <c r="DZ5071" t="s">
        <v>168</v>
      </c>
      <c r="EA5071" t="b">
        <v>0</v>
      </c>
      <c r="EB5071" t="s">
        <v>137</v>
      </c>
    </row>
    <row r="5072" spans="1:132" x14ac:dyDescent="0.25">
      <c r="A5072">
        <v>135832668</v>
      </c>
      <c r="B5072">
        <v>6972</v>
      </c>
      <c r="C5072" t="s">
        <v>192</v>
      </c>
      <c r="D5072" t="s">
        <v>32833</v>
      </c>
      <c r="E5072" t="s">
        <v>134</v>
      </c>
      <c r="F5072" t="s">
        <v>162</v>
      </c>
      <c r="G5072" t="s">
        <v>163</v>
      </c>
      <c r="H5072" t="s">
        <v>137</v>
      </c>
      <c r="I5072" t="s">
        <v>32834</v>
      </c>
      <c r="J5072" t="s">
        <v>150</v>
      </c>
      <c r="K5072" t="s">
        <v>151</v>
      </c>
      <c r="L5072" t="s">
        <v>152</v>
      </c>
      <c r="M5072" t="s">
        <v>137</v>
      </c>
      <c r="N5072" t="s">
        <v>165</v>
      </c>
      <c r="O5072" t="s">
        <v>165</v>
      </c>
      <c r="P5072" s="1"/>
      <c r="Q5072" s="1">
        <v>45468.44027777778</v>
      </c>
      <c r="R5072" s="1">
        <v>45468.44027777778</v>
      </c>
      <c r="S5072" s="1">
        <v>45468.451388888891</v>
      </c>
      <c r="T5072" s="1">
        <v>45468.451388888891</v>
      </c>
      <c r="U5072" t="s">
        <v>166</v>
      </c>
      <c r="V5072" t="s">
        <v>137</v>
      </c>
      <c r="W5072" t="s">
        <v>137</v>
      </c>
      <c r="X5072" t="s">
        <v>137</v>
      </c>
      <c r="Y5072" t="s">
        <v>137</v>
      </c>
      <c r="Z5072" t="s">
        <v>137</v>
      </c>
      <c r="AA5072" t="s">
        <v>137</v>
      </c>
      <c r="AB5072" t="s">
        <v>137</v>
      </c>
      <c r="AC5072" t="s">
        <v>137</v>
      </c>
      <c r="AD5072" s="2"/>
      <c r="AE5072" t="s">
        <v>137</v>
      </c>
      <c r="AF5072" t="s">
        <v>137</v>
      </c>
      <c r="AG5072" t="s">
        <v>137</v>
      </c>
      <c r="AH5072" t="s">
        <v>137</v>
      </c>
      <c r="AI5072" t="s">
        <v>137</v>
      </c>
      <c r="AJ5072" t="s">
        <v>137</v>
      </c>
      <c r="AK5072" t="s">
        <v>137</v>
      </c>
      <c r="AL5072" s="2"/>
      <c r="AM5072" t="s">
        <v>137</v>
      </c>
      <c r="AN5072" t="s">
        <v>137</v>
      </c>
      <c r="AO5072" t="s">
        <v>137</v>
      </c>
      <c r="AP5072" t="s">
        <v>137</v>
      </c>
      <c r="AQ5072" t="s">
        <v>137</v>
      </c>
      <c r="AR5072" t="s">
        <v>137</v>
      </c>
      <c r="AS5072" t="s">
        <v>137</v>
      </c>
      <c r="AT5072" t="s">
        <v>137</v>
      </c>
      <c r="AU5072" t="s">
        <v>137</v>
      </c>
      <c r="AV5072" t="s">
        <v>137</v>
      </c>
      <c r="AW5072" t="s">
        <v>137</v>
      </c>
      <c r="AX5072" t="s">
        <v>137</v>
      </c>
      <c r="AY5072" t="s">
        <v>137</v>
      </c>
      <c r="AZ5072" t="s">
        <v>137</v>
      </c>
      <c r="BA5072" t="s">
        <v>137</v>
      </c>
      <c r="BB5072" t="s">
        <v>137</v>
      </c>
      <c r="BC5072" t="s">
        <v>137</v>
      </c>
      <c r="BD5072" t="s">
        <v>137</v>
      </c>
      <c r="BE5072" t="s">
        <v>137</v>
      </c>
      <c r="BF5072" t="s">
        <v>137</v>
      </c>
      <c r="BG5072" t="s">
        <v>137</v>
      </c>
      <c r="BH5072" t="s">
        <v>137</v>
      </c>
      <c r="BI5072" t="s">
        <v>137</v>
      </c>
      <c r="BJ5072" t="s">
        <v>137</v>
      </c>
      <c r="BK5072" t="s">
        <v>137</v>
      </c>
      <c r="BL5072" t="s">
        <v>137</v>
      </c>
      <c r="BM5072" t="s">
        <v>137</v>
      </c>
      <c r="BN5072" t="s">
        <v>137</v>
      </c>
      <c r="BO5072" t="s">
        <v>137</v>
      </c>
      <c r="BP5072" t="s">
        <v>137</v>
      </c>
      <c r="BQ5072" t="s">
        <v>137</v>
      </c>
      <c r="BR5072" t="s">
        <v>137</v>
      </c>
      <c r="BS5072" t="s">
        <v>137</v>
      </c>
      <c r="BT5072" t="s">
        <v>137</v>
      </c>
      <c r="BU5072" t="s">
        <v>137</v>
      </c>
      <c r="BW5072" t="s">
        <v>137</v>
      </c>
      <c r="BX5072" t="s">
        <v>137</v>
      </c>
      <c r="BY5072" t="s">
        <v>137</v>
      </c>
      <c r="BZ5072" t="s">
        <v>137</v>
      </c>
      <c r="CA5072" t="s">
        <v>137</v>
      </c>
      <c r="CB5072" t="s">
        <v>137</v>
      </c>
      <c r="CC5072" t="s">
        <v>137</v>
      </c>
      <c r="CD5072" t="s">
        <v>137</v>
      </c>
      <c r="CE5072" t="s">
        <v>137</v>
      </c>
      <c r="CF5072" t="s">
        <v>137</v>
      </c>
      <c r="CG5072" t="s">
        <v>137</v>
      </c>
      <c r="CH5072" t="s">
        <v>137</v>
      </c>
      <c r="CI5072" t="s">
        <v>137</v>
      </c>
      <c r="CJ5072" t="s">
        <v>137</v>
      </c>
      <c r="CK5072" t="s">
        <v>137</v>
      </c>
      <c r="CL5072" t="s">
        <v>137</v>
      </c>
      <c r="CM5072" t="s">
        <v>137</v>
      </c>
      <c r="CN5072" t="s">
        <v>137</v>
      </c>
      <c r="CO5072" t="s">
        <v>137</v>
      </c>
      <c r="CP5072" t="s">
        <v>137</v>
      </c>
      <c r="CQ5072" s="1">
        <v>45468.451388888891</v>
      </c>
      <c r="CR5072" s="1">
        <v>45468.451388888891</v>
      </c>
      <c r="CS5072" s="1"/>
      <c r="CT5072" t="s">
        <v>19762</v>
      </c>
      <c r="CU5072" t="s">
        <v>19762</v>
      </c>
      <c r="CV5072" t="s">
        <v>32835</v>
      </c>
      <c r="CW5072" t="s">
        <v>32835</v>
      </c>
      <c r="CX5072" s="3"/>
      <c r="CY5072" s="3"/>
      <c r="CZ5072">
        <v>1</v>
      </c>
      <c r="DA5072" t="s">
        <v>137</v>
      </c>
      <c r="DB5072" t="s">
        <v>137</v>
      </c>
      <c r="DC5072" t="s">
        <v>137</v>
      </c>
      <c r="DD5072" t="s">
        <v>137</v>
      </c>
      <c r="DE5072" t="s">
        <v>137</v>
      </c>
      <c r="DF5072" t="s">
        <v>32836</v>
      </c>
      <c r="DG5072" t="s">
        <v>137</v>
      </c>
      <c r="DH5072" t="s">
        <v>137</v>
      </c>
      <c r="DI5072" t="s">
        <v>137</v>
      </c>
      <c r="DJ5072" t="s">
        <v>137</v>
      </c>
      <c r="DK5072">
        <v>0</v>
      </c>
      <c r="DL5072" t="s">
        <v>209</v>
      </c>
      <c r="DM5072" t="s">
        <v>137</v>
      </c>
      <c r="DN5072" t="s">
        <v>137</v>
      </c>
      <c r="DO5072" s="1">
        <v>45468.451388888891</v>
      </c>
      <c r="DP5072" s="1"/>
      <c r="DQ5072" t="s">
        <v>150</v>
      </c>
      <c r="DR5072" t="s">
        <v>151</v>
      </c>
      <c r="DS5072" t="s">
        <v>152</v>
      </c>
      <c r="DT5072" t="s">
        <v>32837</v>
      </c>
      <c r="DU5072" t="s">
        <v>137</v>
      </c>
      <c r="DV5072" t="s">
        <v>137</v>
      </c>
      <c r="DW5072" t="s">
        <v>137</v>
      </c>
      <c r="DX5072" t="s">
        <v>829</v>
      </c>
      <c r="DY5072" t="s">
        <v>137</v>
      </c>
      <c r="DZ5072" t="s">
        <v>168</v>
      </c>
      <c r="EA5072" t="b">
        <v>0</v>
      </c>
      <c r="EB5072" t="s">
        <v>137</v>
      </c>
    </row>
    <row r="5073" spans="1:132" x14ac:dyDescent="0.25">
      <c r="A5073">
        <v>135831002</v>
      </c>
      <c r="B5073">
        <v>6971</v>
      </c>
      <c r="C5073" t="s">
        <v>192</v>
      </c>
      <c r="D5073" t="s">
        <v>133</v>
      </c>
      <c r="E5073" t="s">
        <v>134</v>
      </c>
      <c r="F5073" t="s">
        <v>135</v>
      </c>
      <c r="G5073" t="s">
        <v>136</v>
      </c>
      <c r="H5073" t="s">
        <v>137</v>
      </c>
      <c r="I5073" t="s">
        <v>138</v>
      </c>
      <c r="J5073" t="s">
        <v>150</v>
      </c>
      <c r="K5073" t="s">
        <v>151</v>
      </c>
      <c r="L5073" t="s">
        <v>152</v>
      </c>
      <c r="M5073" t="s">
        <v>137</v>
      </c>
      <c r="N5073" t="s">
        <v>692</v>
      </c>
      <c r="O5073" t="s">
        <v>692</v>
      </c>
      <c r="P5073" s="1">
        <v>45468</v>
      </c>
      <c r="Q5073" s="1">
        <v>45468.430555555555</v>
      </c>
      <c r="R5073" s="1">
        <v>45468.430555555555</v>
      </c>
      <c r="S5073" s="1">
        <v>45468.692361111112</v>
      </c>
      <c r="T5073" s="1">
        <v>45468.692361111112</v>
      </c>
      <c r="U5073" t="s">
        <v>4515</v>
      </c>
      <c r="V5073" t="s">
        <v>137</v>
      </c>
      <c r="W5073" t="s">
        <v>137</v>
      </c>
      <c r="X5073" t="s">
        <v>231</v>
      </c>
      <c r="Y5073" t="s">
        <v>370</v>
      </c>
      <c r="Z5073" t="s">
        <v>137</v>
      </c>
      <c r="AA5073" t="s">
        <v>137</v>
      </c>
      <c r="AB5073" t="s">
        <v>137</v>
      </c>
      <c r="AC5073" t="s">
        <v>137</v>
      </c>
      <c r="AD5073" s="2"/>
      <c r="AE5073" t="s">
        <v>137</v>
      </c>
      <c r="AF5073" t="s">
        <v>137</v>
      </c>
      <c r="AG5073" t="s">
        <v>137</v>
      </c>
      <c r="AH5073" t="s">
        <v>137</v>
      </c>
      <c r="AI5073" t="s">
        <v>137</v>
      </c>
      <c r="AJ5073" t="s">
        <v>137</v>
      </c>
      <c r="AK5073" t="s">
        <v>137</v>
      </c>
      <c r="AL5073" s="2"/>
      <c r="AM5073" t="s">
        <v>137</v>
      </c>
      <c r="AN5073" t="s">
        <v>137</v>
      </c>
      <c r="AO5073" t="s">
        <v>137</v>
      </c>
      <c r="AP5073" t="s">
        <v>137</v>
      </c>
      <c r="AQ5073" t="s">
        <v>137</v>
      </c>
      <c r="AR5073" t="s">
        <v>137</v>
      </c>
      <c r="AS5073" t="s">
        <v>137</v>
      </c>
      <c r="AT5073" t="s">
        <v>137</v>
      </c>
      <c r="AU5073" t="s">
        <v>137</v>
      </c>
      <c r="AV5073" t="s">
        <v>137</v>
      </c>
      <c r="AW5073" t="s">
        <v>137</v>
      </c>
      <c r="AX5073" t="s">
        <v>137</v>
      </c>
      <c r="AY5073" t="s">
        <v>137</v>
      </c>
      <c r="AZ5073" t="s">
        <v>137</v>
      </c>
      <c r="BA5073" t="s">
        <v>137</v>
      </c>
      <c r="BB5073" t="s">
        <v>137</v>
      </c>
      <c r="BC5073" t="s">
        <v>137</v>
      </c>
      <c r="BD5073" t="s">
        <v>137</v>
      </c>
      <c r="BE5073" t="s">
        <v>137</v>
      </c>
      <c r="BF5073" t="s">
        <v>137</v>
      </c>
      <c r="BG5073" t="s">
        <v>137</v>
      </c>
      <c r="BH5073" t="s">
        <v>137</v>
      </c>
      <c r="BI5073" t="s">
        <v>137</v>
      </c>
      <c r="BJ5073" t="s">
        <v>137</v>
      </c>
      <c r="BK5073" t="s">
        <v>137</v>
      </c>
      <c r="BL5073" t="s">
        <v>137</v>
      </c>
      <c r="BM5073" t="s">
        <v>137</v>
      </c>
      <c r="BN5073" t="s">
        <v>137</v>
      </c>
      <c r="BO5073" t="s">
        <v>137</v>
      </c>
      <c r="BP5073" t="s">
        <v>32838</v>
      </c>
      <c r="BQ5073" t="s">
        <v>137</v>
      </c>
      <c r="BR5073" t="s">
        <v>137</v>
      </c>
      <c r="BS5073" t="s">
        <v>137</v>
      </c>
      <c r="BT5073" t="s">
        <v>137</v>
      </c>
      <c r="BU5073" t="s">
        <v>137</v>
      </c>
      <c r="BW5073" t="s">
        <v>137</v>
      </c>
      <c r="BX5073" t="s">
        <v>137</v>
      </c>
      <c r="BY5073" t="s">
        <v>137</v>
      </c>
      <c r="BZ5073" t="s">
        <v>137</v>
      </c>
      <c r="CA5073" t="s">
        <v>137</v>
      </c>
      <c r="CB5073" t="s">
        <v>137</v>
      </c>
      <c r="CC5073" t="s">
        <v>137</v>
      </c>
      <c r="CD5073" t="s">
        <v>137</v>
      </c>
      <c r="CE5073" t="s">
        <v>137</v>
      </c>
      <c r="CF5073" t="s">
        <v>137</v>
      </c>
      <c r="CG5073" t="s">
        <v>137</v>
      </c>
      <c r="CH5073" t="s">
        <v>137</v>
      </c>
      <c r="CI5073" t="s">
        <v>137</v>
      </c>
      <c r="CJ5073" t="s">
        <v>137</v>
      </c>
      <c r="CK5073" t="s">
        <v>137</v>
      </c>
      <c r="CL5073" t="s">
        <v>137</v>
      </c>
      <c r="CM5073" t="s">
        <v>137</v>
      </c>
      <c r="CN5073" t="s">
        <v>137</v>
      </c>
      <c r="CO5073" t="s">
        <v>137</v>
      </c>
      <c r="CP5073" t="s">
        <v>137</v>
      </c>
      <c r="CQ5073" s="1">
        <v>45468.692361111112</v>
      </c>
      <c r="CR5073" s="1">
        <v>45468.692361111112</v>
      </c>
      <c r="CS5073" s="1"/>
      <c r="CT5073" t="s">
        <v>32839</v>
      </c>
      <c r="CU5073" t="s">
        <v>32839</v>
      </c>
      <c r="CV5073" t="s">
        <v>32840</v>
      </c>
      <c r="CW5073" t="s">
        <v>32840</v>
      </c>
      <c r="CX5073" s="3"/>
      <c r="CY5073" s="3"/>
      <c r="CZ5073">
        <v>2</v>
      </c>
      <c r="DA5073" t="s">
        <v>32841</v>
      </c>
      <c r="DB5073" t="s">
        <v>137</v>
      </c>
      <c r="DC5073" t="s">
        <v>137</v>
      </c>
      <c r="DD5073" t="s">
        <v>137</v>
      </c>
      <c r="DE5073" t="s">
        <v>137</v>
      </c>
      <c r="DF5073" t="s">
        <v>32842</v>
      </c>
      <c r="DG5073" t="s">
        <v>137</v>
      </c>
      <c r="DH5073" t="s">
        <v>137</v>
      </c>
      <c r="DI5073" t="s">
        <v>137</v>
      </c>
      <c r="DJ5073" t="s">
        <v>137</v>
      </c>
      <c r="DK5073">
        <v>0</v>
      </c>
      <c r="DL5073" t="s">
        <v>209</v>
      </c>
      <c r="DM5073" t="s">
        <v>137</v>
      </c>
      <c r="DN5073" t="s">
        <v>137</v>
      </c>
      <c r="DO5073" s="1">
        <v>45468.692361111112</v>
      </c>
      <c r="DP5073" s="1"/>
      <c r="DQ5073" t="s">
        <v>150</v>
      </c>
      <c r="DR5073" t="s">
        <v>151</v>
      </c>
      <c r="DS5073" t="s">
        <v>152</v>
      </c>
      <c r="DT5073" t="s">
        <v>137</v>
      </c>
      <c r="DU5073" t="s">
        <v>137</v>
      </c>
      <c r="DV5073" t="s">
        <v>137</v>
      </c>
      <c r="DW5073" t="s">
        <v>137</v>
      </c>
      <c r="DX5073" t="s">
        <v>137</v>
      </c>
      <c r="DY5073" t="s">
        <v>137</v>
      </c>
      <c r="DZ5073" t="s">
        <v>148</v>
      </c>
      <c r="EA5073" t="b">
        <v>0</v>
      </c>
      <c r="EB5073" t="s">
        <v>137</v>
      </c>
    </row>
    <row r="5074" spans="1:132" x14ac:dyDescent="0.25">
      <c r="A5074">
        <v>135829329</v>
      </c>
      <c r="B5074">
        <v>6970</v>
      </c>
      <c r="C5074" t="s">
        <v>192</v>
      </c>
      <c r="D5074" t="s">
        <v>830</v>
      </c>
      <c r="E5074" t="s">
        <v>134</v>
      </c>
      <c r="F5074" t="s">
        <v>135</v>
      </c>
      <c r="G5074" t="s">
        <v>670</v>
      </c>
      <c r="H5074" t="s">
        <v>831</v>
      </c>
      <c r="I5074" t="s">
        <v>832</v>
      </c>
      <c r="J5074" t="s">
        <v>534</v>
      </c>
      <c r="K5074" t="s">
        <v>535</v>
      </c>
      <c r="L5074" t="s">
        <v>536</v>
      </c>
      <c r="M5074" t="s">
        <v>137</v>
      </c>
      <c r="N5074" t="s">
        <v>505</v>
      </c>
      <c r="O5074" t="s">
        <v>505</v>
      </c>
      <c r="P5074" s="1">
        <v>45484</v>
      </c>
      <c r="Q5074" s="1">
        <v>45468.421527777777</v>
      </c>
      <c r="R5074" s="1">
        <v>45468.421527777777</v>
      </c>
      <c r="S5074" s="1">
        <v>45499.415972222225</v>
      </c>
      <c r="T5074" s="1">
        <v>45499.415972222225</v>
      </c>
      <c r="U5074" t="s">
        <v>1040</v>
      </c>
      <c r="V5074" t="s">
        <v>137</v>
      </c>
      <c r="W5074" t="s">
        <v>137</v>
      </c>
      <c r="X5074" t="s">
        <v>231</v>
      </c>
      <c r="Y5074" t="s">
        <v>361</v>
      </c>
      <c r="Z5074" t="s">
        <v>137</v>
      </c>
      <c r="AA5074" t="s">
        <v>2329</v>
      </c>
      <c r="AB5074" t="s">
        <v>137</v>
      </c>
      <c r="AC5074" t="s">
        <v>835</v>
      </c>
      <c r="AD5074" s="2">
        <v>45488</v>
      </c>
      <c r="AE5074" t="s">
        <v>32843</v>
      </c>
      <c r="AF5074" t="s">
        <v>1696</v>
      </c>
      <c r="AG5074" t="s">
        <v>32844</v>
      </c>
      <c r="AH5074" t="s">
        <v>137</v>
      </c>
      <c r="AI5074" t="s">
        <v>137</v>
      </c>
      <c r="AJ5074" t="s">
        <v>137</v>
      </c>
      <c r="AK5074" t="s">
        <v>137</v>
      </c>
      <c r="AL5074" s="2"/>
      <c r="AM5074" t="s">
        <v>906</v>
      </c>
      <c r="AN5074" t="s">
        <v>32845</v>
      </c>
      <c r="AO5074" t="s">
        <v>137</v>
      </c>
      <c r="AP5074" t="s">
        <v>3262</v>
      </c>
      <c r="AQ5074" t="s">
        <v>137</v>
      </c>
      <c r="AR5074" t="s">
        <v>137</v>
      </c>
      <c r="AS5074" t="s">
        <v>137</v>
      </c>
      <c r="AT5074" t="s">
        <v>137</v>
      </c>
      <c r="AU5074" t="s">
        <v>137</v>
      </c>
      <c r="AV5074" t="s">
        <v>137</v>
      </c>
      <c r="AW5074" t="s">
        <v>137</v>
      </c>
      <c r="AX5074" t="s">
        <v>137</v>
      </c>
      <c r="AY5074" t="s">
        <v>137</v>
      </c>
      <c r="AZ5074" t="s">
        <v>137</v>
      </c>
      <c r="BA5074" t="s">
        <v>3263</v>
      </c>
      <c r="BB5074" t="s">
        <v>137</v>
      </c>
      <c r="BC5074" t="s">
        <v>137</v>
      </c>
      <c r="BD5074" t="s">
        <v>137</v>
      </c>
      <c r="BE5074" t="s">
        <v>137</v>
      </c>
      <c r="BF5074" t="s">
        <v>137</v>
      </c>
      <c r="BG5074" t="s">
        <v>137</v>
      </c>
      <c r="BH5074" t="s">
        <v>137</v>
      </c>
      <c r="BI5074" t="s">
        <v>137</v>
      </c>
      <c r="BJ5074" t="s">
        <v>137</v>
      </c>
      <c r="BK5074" t="s">
        <v>137</v>
      </c>
      <c r="BL5074" t="s">
        <v>137</v>
      </c>
      <c r="BM5074" t="s">
        <v>137</v>
      </c>
      <c r="BN5074" t="s">
        <v>137</v>
      </c>
      <c r="BO5074" t="s">
        <v>137</v>
      </c>
      <c r="BP5074" t="s">
        <v>137</v>
      </c>
      <c r="BQ5074" t="s">
        <v>137</v>
      </c>
      <c r="BR5074" t="s">
        <v>137</v>
      </c>
      <c r="BS5074" t="s">
        <v>137</v>
      </c>
      <c r="BT5074" t="s">
        <v>137</v>
      </c>
      <c r="BU5074" t="s">
        <v>137</v>
      </c>
      <c r="BW5074" t="s">
        <v>841</v>
      </c>
      <c r="BX5074" t="s">
        <v>32846</v>
      </c>
      <c r="BY5074" t="s">
        <v>137</v>
      </c>
      <c r="BZ5074" t="s">
        <v>137</v>
      </c>
      <c r="CA5074" t="s">
        <v>137</v>
      </c>
      <c r="CB5074" t="s">
        <v>137</v>
      </c>
      <c r="CC5074" t="s">
        <v>137</v>
      </c>
      <c r="CD5074" t="s">
        <v>1047</v>
      </c>
      <c r="CE5074" t="s">
        <v>137</v>
      </c>
      <c r="CF5074" t="s">
        <v>844</v>
      </c>
      <c r="CG5074" t="s">
        <v>910</v>
      </c>
      <c r="CH5074" t="s">
        <v>910</v>
      </c>
      <c r="CI5074" t="s">
        <v>681</v>
      </c>
      <c r="CJ5074" t="s">
        <v>137</v>
      </c>
      <c r="CK5074" t="s">
        <v>137</v>
      </c>
      <c r="CL5074" t="s">
        <v>137</v>
      </c>
      <c r="CM5074" t="s">
        <v>137</v>
      </c>
      <c r="CN5074" t="s">
        <v>137</v>
      </c>
      <c r="CO5074" t="s">
        <v>137</v>
      </c>
      <c r="CP5074" t="s">
        <v>137</v>
      </c>
      <c r="CQ5074" s="1">
        <v>45499.415972222225</v>
      </c>
      <c r="CR5074" s="1">
        <v>45499.415972222225</v>
      </c>
      <c r="CS5074" s="1"/>
      <c r="CT5074" t="s">
        <v>32847</v>
      </c>
      <c r="CU5074" t="s">
        <v>32848</v>
      </c>
      <c r="CV5074" t="s">
        <v>32849</v>
      </c>
      <c r="CW5074" t="s">
        <v>32850</v>
      </c>
      <c r="CX5074" s="3"/>
      <c r="CY5074" s="3"/>
      <c r="CZ5074">
        <v>4</v>
      </c>
      <c r="DA5074" t="s">
        <v>32851</v>
      </c>
      <c r="DB5074" t="s">
        <v>137</v>
      </c>
      <c r="DC5074" t="s">
        <v>137</v>
      </c>
      <c r="DD5074" t="s">
        <v>137</v>
      </c>
      <c r="DE5074" t="s">
        <v>137</v>
      </c>
      <c r="DF5074" t="s">
        <v>32852</v>
      </c>
      <c r="DG5074" t="s">
        <v>900</v>
      </c>
      <c r="DH5074" t="s">
        <v>3650</v>
      </c>
      <c r="DI5074" t="s">
        <v>137</v>
      </c>
      <c r="DJ5074" t="s">
        <v>137</v>
      </c>
      <c r="DK5074">
        <v>0</v>
      </c>
      <c r="DL5074" t="s">
        <v>209</v>
      </c>
      <c r="DM5074" t="s">
        <v>137</v>
      </c>
      <c r="DN5074" t="s">
        <v>137</v>
      </c>
      <c r="DO5074" s="1">
        <v>45499.415972222225</v>
      </c>
      <c r="DP5074" s="1"/>
      <c r="DQ5074" t="s">
        <v>534</v>
      </c>
      <c r="DR5074" t="s">
        <v>535</v>
      </c>
      <c r="DS5074" t="s">
        <v>536</v>
      </c>
      <c r="DT5074" t="s">
        <v>137</v>
      </c>
      <c r="DU5074" t="s">
        <v>137</v>
      </c>
      <c r="DV5074" t="s">
        <v>846</v>
      </c>
      <c r="DW5074" t="s">
        <v>137</v>
      </c>
      <c r="DX5074" t="s">
        <v>137</v>
      </c>
      <c r="DY5074" t="s">
        <v>137</v>
      </c>
      <c r="DZ5074" t="s">
        <v>148</v>
      </c>
      <c r="EA5074" t="b">
        <v>0</v>
      </c>
      <c r="EB5074" t="s">
        <v>137</v>
      </c>
    </row>
    <row r="5075" spans="1:132" x14ac:dyDescent="0.25">
      <c r="A5075">
        <v>135827478</v>
      </c>
      <c r="B5075">
        <v>6969</v>
      </c>
      <c r="C5075" t="s">
        <v>192</v>
      </c>
      <c r="D5075" t="s">
        <v>193</v>
      </c>
      <c r="E5075" t="s">
        <v>134</v>
      </c>
      <c r="F5075" t="s">
        <v>135</v>
      </c>
      <c r="G5075" t="s">
        <v>194</v>
      </c>
      <c r="H5075" t="s">
        <v>195</v>
      </c>
      <c r="I5075" t="s">
        <v>196</v>
      </c>
      <c r="J5075" t="s">
        <v>139</v>
      </c>
      <c r="K5075" t="s">
        <v>140</v>
      </c>
      <c r="L5075" t="s">
        <v>141</v>
      </c>
      <c r="M5075" t="s">
        <v>137</v>
      </c>
      <c r="N5075" t="s">
        <v>7333</v>
      </c>
      <c r="O5075" t="s">
        <v>7333</v>
      </c>
      <c r="P5075" s="1"/>
      <c r="Q5075" s="1">
        <v>45468.411111111112</v>
      </c>
      <c r="R5075" s="1">
        <v>45468.411111111112</v>
      </c>
      <c r="S5075" s="1">
        <v>45468.425694444442</v>
      </c>
      <c r="T5075" s="1">
        <v>45468.425694444442</v>
      </c>
      <c r="U5075" t="s">
        <v>26982</v>
      </c>
      <c r="V5075" t="s">
        <v>137</v>
      </c>
      <c r="W5075" t="s">
        <v>137</v>
      </c>
      <c r="X5075" t="s">
        <v>176</v>
      </c>
      <c r="Y5075" t="s">
        <v>370</v>
      </c>
      <c r="Z5075" t="s">
        <v>137</v>
      </c>
      <c r="AA5075" t="s">
        <v>137</v>
      </c>
      <c r="AB5075" t="s">
        <v>137</v>
      </c>
      <c r="AC5075" t="s">
        <v>137</v>
      </c>
      <c r="AD5075" s="2"/>
      <c r="AE5075" t="s">
        <v>137</v>
      </c>
      <c r="AF5075" t="s">
        <v>137</v>
      </c>
      <c r="AG5075" t="s">
        <v>137</v>
      </c>
      <c r="AH5075" t="s">
        <v>137</v>
      </c>
      <c r="AI5075" t="s">
        <v>137</v>
      </c>
      <c r="AJ5075" t="s">
        <v>137</v>
      </c>
      <c r="AK5075" t="s">
        <v>137</v>
      </c>
      <c r="AL5075" s="2"/>
      <c r="AM5075" t="s">
        <v>137</v>
      </c>
      <c r="AN5075" t="s">
        <v>137</v>
      </c>
      <c r="AO5075" t="s">
        <v>137</v>
      </c>
      <c r="AP5075" t="s">
        <v>137</v>
      </c>
      <c r="AQ5075" t="s">
        <v>137</v>
      </c>
      <c r="AR5075" t="s">
        <v>137</v>
      </c>
      <c r="AS5075" t="s">
        <v>137</v>
      </c>
      <c r="AT5075" t="s">
        <v>137</v>
      </c>
      <c r="AU5075" t="s">
        <v>137</v>
      </c>
      <c r="AV5075" t="s">
        <v>137</v>
      </c>
      <c r="AW5075" t="s">
        <v>9527</v>
      </c>
      <c r="AX5075" t="s">
        <v>137</v>
      </c>
      <c r="AY5075" t="s">
        <v>137</v>
      </c>
      <c r="AZ5075" t="s">
        <v>137</v>
      </c>
      <c r="BA5075" t="s">
        <v>137</v>
      </c>
      <c r="BB5075" t="s">
        <v>137</v>
      </c>
      <c r="BC5075" t="s">
        <v>20570</v>
      </c>
      <c r="BD5075" t="s">
        <v>249</v>
      </c>
      <c r="BE5075" t="s">
        <v>32853</v>
      </c>
      <c r="BF5075" t="s">
        <v>137</v>
      </c>
      <c r="BG5075" t="s">
        <v>137</v>
      </c>
      <c r="BH5075" t="s">
        <v>137</v>
      </c>
      <c r="BI5075" t="s">
        <v>137</v>
      </c>
      <c r="BJ5075" t="s">
        <v>137</v>
      </c>
      <c r="BK5075" t="s">
        <v>137</v>
      </c>
      <c r="BL5075" t="s">
        <v>137</v>
      </c>
      <c r="BM5075" t="s">
        <v>137</v>
      </c>
      <c r="BN5075" t="s">
        <v>137</v>
      </c>
      <c r="BO5075" t="s">
        <v>137</v>
      </c>
      <c r="BP5075" t="s">
        <v>137</v>
      </c>
      <c r="BQ5075" t="s">
        <v>137</v>
      </c>
      <c r="BR5075" t="s">
        <v>137</v>
      </c>
      <c r="BS5075" t="s">
        <v>137</v>
      </c>
      <c r="BT5075" t="s">
        <v>137</v>
      </c>
      <c r="BU5075" t="s">
        <v>137</v>
      </c>
      <c r="BW5075" t="s">
        <v>137</v>
      </c>
      <c r="BX5075" t="s">
        <v>137</v>
      </c>
      <c r="BY5075" t="s">
        <v>137</v>
      </c>
      <c r="BZ5075" t="s">
        <v>137</v>
      </c>
      <c r="CA5075" t="s">
        <v>137</v>
      </c>
      <c r="CB5075" t="s">
        <v>137</v>
      </c>
      <c r="CC5075" t="s">
        <v>137</v>
      </c>
      <c r="CD5075" t="s">
        <v>137</v>
      </c>
      <c r="CE5075" t="s">
        <v>137</v>
      </c>
      <c r="CF5075" t="s">
        <v>137</v>
      </c>
      <c r="CG5075" t="s">
        <v>137</v>
      </c>
      <c r="CH5075" t="s">
        <v>137</v>
      </c>
      <c r="CI5075" t="s">
        <v>137</v>
      </c>
      <c r="CJ5075" t="s">
        <v>137</v>
      </c>
      <c r="CK5075" t="s">
        <v>137</v>
      </c>
      <c r="CL5075" t="s">
        <v>137</v>
      </c>
      <c r="CM5075" t="s">
        <v>137</v>
      </c>
      <c r="CN5075" t="s">
        <v>137</v>
      </c>
      <c r="CO5075" t="s">
        <v>137</v>
      </c>
      <c r="CP5075" t="s">
        <v>137</v>
      </c>
      <c r="CQ5075" s="1">
        <v>45468.425694444442</v>
      </c>
      <c r="CR5075" s="1">
        <v>45468.425694444442</v>
      </c>
      <c r="CS5075" s="1"/>
      <c r="CT5075" t="s">
        <v>15157</v>
      </c>
      <c r="CU5075" t="s">
        <v>15157</v>
      </c>
      <c r="CV5075" t="s">
        <v>32854</v>
      </c>
      <c r="CW5075" t="s">
        <v>32854</v>
      </c>
      <c r="CX5075" s="3"/>
      <c r="CY5075" s="3"/>
      <c r="DA5075" t="s">
        <v>32855</v>
      </c>
      <c r="DB5075" t="s">
        <v>137</v>
      </c>
      <c r="DC5075" t="s">
        <v>137</v>
      </c>
      <c r="DD5075" t="s">
        <v>137</v>
      </c>
      <c r="DE5075" t="s">
        <v>137</v>
      </c>
      <c r="DF5075" t="s">
        <v>32856</v>
      </c>
      <c r="DG5075" t="s">
        <v>137</v>
      </c>
      <c r="DH5075" t="s">
        <v>137</v>
      </c>
      <c r="DI5075" t="s">
        <v>137</v>
      </c>
      <c r="DJ5075" t="s">
        <v>137</v>
      </c>
      <c r="DK5075">
        <v>0</v>
      </c>
      <c r="DL5075" t="s">
        <v>209</v>
      </c>
      <c r="DM5075" t="s">
        <v>137</v>
      </c>
      <c r="DN5075" t="s">
        <v>137</v>
      </c>
      <c r="DO5075" s="1">
        <v>45468.425694444442</v>
      </c>
      <c r="DP5075" s="1"/>
      <c r="DQ5075" t="s">
        <v>32127</v>
      </c>
      <c r="DR5075" t="s">
        <v>32128</v>
      </c>
      <c r="DS5075" t="s">
        <v>32129</v>
      </c>
      <c r="DT5075" t="s">
        <v>137</v>
      </c>
      <c r="DU5075" t="s">
        <v>137</v>
      </c>
      <c r="DV5075" t="s">
        <v>137</v>
      </c>
      <c r="DW5075" t="s">
        <v>137</v>
      </c>
      <c r="DX5075" t="s">
        <v>137</v>
      </c>
      <c r="DY5075" t="s">
        <v>137</v>
      </c>
      <c r="DZ5075" t="s">
        <v>148</v>
      </c>
      <c r="EA5075" t="b">
        <v>0</v>
      </c>
      <c r="EB5075" t="s">
        <v>137</v>
      </c>
    </row>
    <row r="5076" spans="1:132" x14ac:dyDescent="0.25">
      <c r="A5076">
        <v>135823107</v>
      </c>
      <c r="B5076">
        <v>6968</v>
      </c>
      <c r="C5076" t="s">
        <v>192</v>
      </c>
      <c r="D5076" t="s">
        <v>133</v>
      </c>
      <c r="E5076" t="s">
        <v>134</v>
      </c>
      <c r="F5076" t="s">
        <v>135</v>
      </c>
      <c r="G5076" t="s">
        <v>136</v>
      </c>
      <c r="H5076" t="s">
        <v>137</v>
      </c>
      <c r="I5076" t="s">
        <v>138</v>
      </c>
      <c r="J5076" t="s">
        <v>1490</v>
      </c>
      <c r="K5076" t="s">
        <v>1491</v>
      </c>
      <c r="L5076" t="s">
        <v>1492</v>
      </c>
      <c r="M5076" t="s">
        <v>137</v>
      </c>
      <c r="N5076" t="s">
        <v>10667</v>
      </c>
      <c r="O5076" t="s">
        <v>10667</v>
      </c>
      <c r="P5076" s="1"/>
      <c r="Q5076" s="1">
        <v>45468.384722222225</v>
      </c>
      <c r="R5076" s="1">
        <v>45468.384722222225</v>
      </c>
      <c r="S5076" s="1">
        <v>45468.447916666664</v>
      </c>
      <c r="T5076" s="1">
        <v>45468.447916666664</v>
      </c>
      <c r="U5076" t="s">
        <v>19349</v>
      </c>
      <c r="V5076" t="s">
        <v>137</v>
      </c>
      <c r="W5076" t="s">
        <v>137</v>
      </c>
      <c r="X5076" t="s">
        <v>369</v>
      </c>
      <c r="Y5076" t="s">
        <v>186</v>
      </c>
      <c r="Z5076" t="s">
        <v>137</v>
      </c>
      <c r="AA5076" t="s">
        <v>137</v>
      </c>
      <c r="AB5076" t="s">
        <v>137</v>
      </c>
      <c r="AC5076" t="s">
        <v>137</v>
      </c>
      <c r="AD5076" s="2"/>
      <c r="AE5076" t="s">
        <v>137</v>
      </c>
      <c r="AF5076" t="s">
        <v>137</v>
      </c>
      <c r="AG5076" t="s">
        <v>137</v>
      </c>
      <c r="AH5076" t="s">
        <v>137</v>
      </c>
      <c r="AI5076" t="s">
        <v>137</v>
      </c>
      <c r="AJ5076" t="s">
        <v>137</v>
      </c>
      <c r="AK5076" t="s">
        <v>137</v>
      </c>
      <c r="AL5076" s="2"/>
      <c r="AM5076" t="s">
        <v>137</v>
      </c>
      <c r="AN5076" t="s">
        <v>137</v>
      </c>
      <c r="AO5076" t="s">
        <v>137</v>
      </c>
      <c r="AP5076" t="s">
        <v>137</v>
      </c>
      <c r="AQ5076" t="s">
        <v>137</v>
      </c>
      <c r="AR5076" t="s">
        <v>137</v>
      </c>
      <c r="AS5076" t="s">
        <v>137</v>
      </c>
      <c r="AT5076" t="s">
        <v>137</v>
      </c>
      <c r="AU5076" t="s">
        <v>137</v>
      </c>
      <c r="AV5076" t="s">
        <v>137</v>
      </c>
      <c r="AW5076" t="s">
        <v>137</v>
      </c>
      <c r="AX5076" t="s">
        <v>137</v>
      </c>
      <c r="AY5076" t="s">
        <v>137</v>
      </c>
      <c r="AZ5076" t="s">
        <v>137</v>
      </c>
      <c r="BA5076" t="s">
        <v>137</v>
      </c>
      <c r="BB5076" t="s">
        <v>137</v>
      </c>
      <c r="BC5076" t="s">
        <v>137</v>
      </c>
      <c r="BD5076" t="s">
        <v>137</v>
      </c>
      <c r="BE5076" t="s">
        <v>137</v>
      </c>
      <c r="BF5076" t="s">
        <v>137</v>
      </c>
      <c r="BG5076" t="s">
        <v>137</v>
      </c>
      <c r="BH5076" t="s">
        <v>137</v>
      </c>
      <c r="BI5076" t="s">
        <v>137</v>
      </c>
      <c r="BJ5076" t="s">
        <v>137</v>
      </c>
      <c r="BK5076" t="s">
        <v>137</v>
      </c>
      <c r="BL5076" t="s">
        <v>137</v>
      </c>
      <c r="BM5076" t="s">
        <v>137</v>
      </c>
      <c r="BN5076" t="s">
        <v>137</v>
      </c>
      <c r="BO5076" t="s">
        <v>137</v>
      </c>
      <c r="BP5076" t="s">
        <v>32857</v>
      </c>
      <c r="BQ5076" t="s">
        <v>137</v>
      </c>
      <c r="BR5076" t="s">
        <v>137</v>
      </c>
      <c r="BS5076" t="s">
        <v>137</v>
      </c>
      <c r="BT5076" t="s">
        <v>137</v>
      </c>
      <c r="BU5076" t="s">
        <v>137</v>
      </c>
      <c r="BW5076" t="s">
        <v>137</v>
      </c>
      <c r="BX5076" t="s">
        <v>137</v>
      </c>
      <c r="BY5076" t="s">
        <v>137</v>
      </c>
      <c r="BZ5076" t="s">
        <v>137</v>
      </c>
      <c r="CA5076" t="s">
        <v>137</v>
      </c>
      <c r="CB5076" t="s">
        <v>137</v>
      </c>
      <c r="CC5076" t="s">
        <v>137</v>
      </c>
      <c r="CD5076" t="s">
        <v>137</v>
      </c>
      <c r="CE5076" t="s">
        <v>137</v>
      </c>
      <c r="CF5076" t="s">
        <v>137</v>
      </c>
      <c r="CG5076" t="s">
        <v>137</v>
      </c>
      <c r="CH5076" t="s">
        <v>137</v>
      </c>
      <c r="CI5076" t="s">
        <v>137</v>
      </c>
      <c r="CJ5076" t="s">
        <v>137</v>
      </c>
      <c r="CK5076" t="s">
        <v>137</v>
      </c>
      <c r="CL5076" t="s">
        <v>137</v>
      </c>
      <c r="CM5076" t="s">
        <v>137</v>
      </c>
      <c r="CN5076" t="s">
        <v>137</v>
      </c>
      <c r="CO5076" t="s">
        <v>137</v>
      </c>
      <c r="CP5076" t="s">
        <v>137</v>
      </c>
      <c r="CQ5076" s="1">
        <v>45468.447916666664</v>
      </c>
      <c r="CR5076" s="1">
        <v>45468.447916666664</v>
      </c>
      <c r="CS5076" s="1"/>
      <c r="CT5076" t="s">
        <v>32858</v>
      </c>
      <c r="CU5076" t="s">
        <v>32858</v>
      </c>
      <c r="CV5076" t="s">
        <v>32859</v>
      </c>
      <c r="CW5076" t="s">
        <v>32859</v>
      </c>
      <c r="CX5076" s="3"/>
      <c r="CY5076" s="3"/>
      <c r="CZ5076">
        <v>1</v>
      </c>
      <c r="DA5076" t="s">
        <v>32860</v>
      </c>
      <c r="DB5076" t="s">
        <v>137</v>
      </c>
      <c r="DC5076" t="s">
        <v>137</v>
      </c>
      <c r="DD5076" t="s">
        <v>137</v>
      </c>
      <c r="DE5076" t="s">
        <v>137</v>
      </c>
      <c r="DF5076" t="s">
        <v>32861</v>
      </c>
      <c r="DG5076" t="s">
        <v>137</v>
      </c>
      <c r="DH5076" t="s">
        <v>137</v>
      </c>
      <c r="DI5076" t="s">
        <v>137</v>
      </c>
      <c r="DJ5076" t="s">
        <v>137</v>
      </c>
      <c r="DK5076">
        <v>0</v>
      </c>
      <c r="DL5076" t="s">
        <v>137</v>
      </c>
      <c r="DM5076" t="s">
        <v>137</v>
      </c>
      <c r="DN5076" t="s">
        <v>137</v>
      </c>
      <c r="DO5076" s="1">
        <v>45468.447916666664</v>
      </c>
      <c r="DP5076" s="1"/>
      <c r="DQ5076" t="s">
        <v>1490</v>
      </c>
      <c r="DR5076" t="s">
        <v>1491</v>
      </c>
      <c r="DS5076" t="s">
        <v>1492</v>
      </c>
      <c r="DT5076" t="s">
        <v>137</v>
      </c>
      <c r="DU5076" t="s">
        <v>137</v>
      </c>
      <c r="DV5076" t="s">
        <v>137</v>
      </c>
      <c r="DW5076" t="s">
        <v>137</v>
      </c>
      <c r="DX5076" t="s">
        <v>137</v>
      </c>
      <c r="DY5076" t="s">
        <v>137</v>
      </c>
      <c r="DZ5076" t="s">
        <v>148</v>
      </c>
      <c r="EA5076" t="b">
        <v>0</v>
      </c>
      <c r="EB5076" t="s">
        <v>137</v>
      </c>
    </row>
    <row r="5077" spans="1:132" x14ac:dyDescent="0.25">
      <c r="A5077">
        <v>135822661</v>
      </c>
      <c r="B5077">
        <v>6967</v>
      </c>
      <c r="C5077" t="s">
        <v>192</v>
      </c>
      <c r="D5077" t="s">
        <v>32862</v>
      </c>
      <c r="E5077" t="s">
        <v>134</v>
      </c>
      <c r="F5077" t="s">
        <v>162</v>
      </c>
      <c r="G5077" t="s">
        <v>163</v>
      </c>
      <c r="H5077" t="s">
        <v>137</v>
      </c>
      <c r="I5077" t="s">
        <v>32863</v>
      </c>
      <c r="J5077" t="s">
        <v>139</v>
      </c>
      <c r="K5077" t="s">
        <v>140</v>
      </c>
      <c r="L5077" t="s">
        <v>141</v>
      </c>
      <c r="M5077" t="s">
        <v>137</v>
      </c>
      <c r="N5077" t="s">
        <v>21761</v>
      </c>
      <c r="O5077" t="s">
        <v>21761</v>
      </c>
      <c r="P5077" s="1"/>
      <c r="Q5077" s="1">
        <v>45468.381249999999</v>
      </c>
      <c r="R5077" s="1">
        <v>45468.381249999999</v>
      </c>
      <c r="S5077" s="1">
        <v>45468.40347222222</v>
      </c>
      <c r="T5077" s="1">
        <v>45468.40347222222</v>
      </c>
      <c r="U5077" t="s">
        <v>7334</v>
      </c>
      <c r="V5077" t="s">
        <v>137</v>
      </c>
      <c r="W5077" t="s">
        <v>137</v>
      </c>
      <c r="X5077" t="s">
        <v>176</v>
      </c>
      <c r="Y5077" t="s">
        <v>370</v>
      </c>
      <c r="Z5077" t="s">
        <v>137</v>
      </c>
      <c r="AA5077" t="s">
        <v>137</v>
      </c>
      <c r="AB5077" t="s">
        <v>137</v>
      </c>
      <c r="AC5077" t="s">
        <v>137</v>
      </c>
      <c r="AD5077" s="2"/>
      <c r="AE5077" t="s">
        <v>137</v>
      </c>
      <c r="AF5077" t="s">
        <v>137</v>
      </c>
      <c r="AG5077" t="s">
        <v>137</v>
      </c>
      <c r="AH5077" t="s">
        <v>137</v>
      </c>
      <c r="AI5077" t="s">
        <v>137</v>
      </c>
      <c r="AJ5077" t="s">
        <v>137</v>
      </c>
      <c r="AK5077" t="s">
        <v>137</v>
      </c>
      <c r="AL5077" s="2"/>
      <c r="AM5077" t="s">
        <v>137</v>
      </c>
      <c r="AN5077" t="s">
        <v>137</v>
      </c>
      <c r="AO5077" t="s">
        <v>137</v>
      </c>
      <c r="AP5077" t="s">
        <v>137</v>
      </c>
      <c r="AQ5077" t="s">
        <v>137</v>
      </c>
      <c r="AR5077" t="s">
        <v>137</v>
      </c>
      <c r="AS5077" t="s">
        <v>137</v>
      </c>
      <c r="AT5077" t="s">
        <v>137</v>
      </c>
      <c r="AU5077" t="s">
        <v>137</v>
      </c>
      <c r="AV5077" t="s">
        <v>137</v>
      </c>
      <c r="AW5077" t="s">
        <v>137</v>
      </c>
      <c r="AX5077" t="s">
        <v>137</v>
      </c>
      <c r="AY5077" t="s">
        <v>137</v>
      </c>
      <c r="AZ5077" t="s">
        <v>137</v>
      </c>
      <c r="BA5077" t="s">
        <v>137</v>
      </c>
      <c r="BB5077" t="s">
        <v>137</v>
      </c>
      <c r="BC5077" t="s">
        <v>137</v>
      </c>
      <c r="BD5077" t="s">
        <v>137</v>
      </c>
      <c r="BE5077" t="s">
        <v>137</v>
      </c>
      <c r="BF5077" t="s">
        <v>137</v>
      </c>
      <c r="BG5077" t="s">
        <v>137</v>
      </c>
      <c r="BH5077" t="s">
        <v>137</v>
      </c>
      <c r="BI5077" t="s">
        <v>137</v>
      </c>
      <c r="BJ5077" t="s">
        <v>137</v>
      </c>
      <c r="BK5077" t="s">
        <v>137</v>
      </c>
      <c r="BL5077" t="s">
        <v>137</v>
      </c>
      <c r="BM5077" t="s">
        <v>137</v>
      </c>
      <c r="BN5077" t="s">
        <v>137</v>
      </c>
      <c r="BO5077" t="s">
        <v>137</v>
      </c>
      <c r="BP5077" t="s">
        <v>137</v>
      </c>
      <c r="BQ5077" t="s">
        <v>137</v>
      </c>
      <c r="BR5077" t="s">
        <v>137</v>
      </c>
      <c r="BS5077" t="s">
        <v>137</v>
      </c>
      <c r="BT5077" t="s">
        <v>137</v>
      </c>
      <c r="BU5077" t="s">
        <v>137</v>
      </c>
      <c r="BW5077" t="s">
        <v>137</v>
      </c>
      <c r="BX5077" t="s">
        <v>137</v>
      </c>
      <c r="BY5077" t="s">
        <v>137</v>
      </c>
      <c r="BZ5077" t="s">
        <v>137</v>
      </c>
      <c r="CA5077" t="s">
        <v>137</v>
      </c>
      <c r="CB5077" t="s">
        <v>137</v>
      </c>
      <c r="CC5077" t="s">
        <v>137</v>
      </c>
      <c r="CD5077" t="s">
        <v>137</v>
      </c>
      <c r="CE5077" t="s">
        <v>137</v>
      </c>
      <c r="CF5077" t="s">
        <v>137</v>
      </c>
      <c r="CG5077" t="s">
        <v>137</v>
      </c>
      <c r="CH5077" t="s">
        <v>137</v>
      </c>
      <c r="CI5077" t="s">
        <v>137</v>
      </c>
      <c r="CJ5077" t="s">
        <v>137</v>
      </c>
      <c r="CK5077" t="s">
        <v>137</v>
      </c>
      <c r="CL5077" t="s">
        <v>137</v>
      </c>
      <c r="CM5077" t="s">
        <v>137</v>
      </c>
      <c r="CN5077" t="s">
        <v>137</v>
      </c>
      <c r="CO5077" t="s">
        <v>137</v>
      </c>
      <c r="CP5077" t="s">
        <v>137</v>
      </c>
      <c r="CQ5077" s="1">
        <v>45468.40347222222</v>
      </c>
      <c r="CR5077" s="1">
        <v>45468.40347222222</v>
      </c>
      <c r="CS5077" s="1"/>
      <c r="CT5077" t="s">
        <v>16635</v>
      </c>
      <c r="CU5077" t="s">
        <v>16635</v>
      </c>
      <c r="CV5077" t="s">
        <v>10826</v>
      </c>
      <c r="CW5077" t="s">
        <v>10826</v>
      </c>
      <c r="CX5077" s="3"/>
      <c r="CY5077" s="3"/>
      <c r="DA5077" t="s">
        <v>137</v>
      </c>
      <c r="DB5077" t="s">
        <v>137</v>
      </c>
      <c r="DC5077" t="s">
        <v>137</v>
      </c>
      <c r="DD5077" t="s">
        <v>137</v>
      </c>
      <c r="DE5077" t="s">
        <v>137</v>
      </c>
      <c r="DF5077" t="s">
        <v>32864</v>
      </c>
      <c r="DG5077" t="s">
        <v>137</v>
      </c>
      <c r="DH5077" t="s">
        <v>137</v>
      </c>
      <c r="DI5077" t="s">
        <v>137</v>
      </c>
      <c r="DJ5077" t="s">
        <v>137</v>
      </c>
      <c r="DK5077">
        <v>0</v>
      </c>
      <c r="DL5077" t="s">
        <v>209</v>
      </c>
      <c r="DM5077" t="s">
        <v>137</v>
      </c>
      <c r="DN5077" t="s">
        <v>137</v>
      </c>
      <c r="DO5077" s="1">
        <v>45468.40347222222</v>
      </c>
      <c r="DP5077" s="1"/>
      <c r="DQ5077" t="s">
        <v>32127</v>
      </c>
      <c r="DR5077" t="s">
        <v>32128</v>
      </c>
      <c r="DS5077" t="s">
        <v>32129</v>
      </c>
      <c r="DT5077" t="s">
        <v>137</v>
      </c>
      <c r="DU5077" t="s">
        <v>137</v>
      </c>
      <c r="DV5077" t="s">
        <v>137</v>
      </c>
      <c r="DW5077" t="s">
        <v>137</v>
      </c>
      <c r="DX5077" t="s">
        <v>137</v>
      </c>
      <c r="DY5077" t="s">
        <v>137</v>
      </c>
      <c r="DZ5077" t="s">
        <v>168</v>
      </c>
      <c r="EA5077" t="b">
        <v>0</v>
      </c>
      <c r="EB5077" t="s">
        <v>137</v>
      </c>
    </row>
    <row r="5078" spans="1:132" x14ac:dyDescent="0.25">
      <c r="A5078">
        <v>135822153</v>
      </c>
      <c r="B5078">
        <v>6966</v>
      </c>
      <c r="C5078" t="s">
        <v>192</v>
      </c>
      <c r="D5078" t="s">
        <v>133</v>
      </c>
      <c r="E5078" t="s">
        <v>134</v>
      </c>
      <c r="F5078" t="s">
        <v>135</v>
      </c>
      <c r="G5078" t="s">
        <v>136</v>
      </c>
      <c r="H5078" t="s">
        <v>137</v>
      </c>
      <c r="I5078" t="s">
        <v>138</v>
      </c>
      <c r="J5078" t="s">
        <v>32127</v>
      </c>
      <c r="K5078" t="s">
        <v>32128</v>
      </c>
      <c r="L5078" t="s">
        <v>32129</v>
      </c>
      <c r="M5078" t="s">
        <v>137</v>
      </c>
      <c r="N5078" t="s">
        <v>2538</v>
      </c>
      <c r="O5078" t="s">
        <v>2538</v>
      </c>
      <c r="P5078" s="1"/>
      <c r="Q5078" s="1">
        <v>45468.37777777778</v>
      </c>
      <c r="R5078" s="1">
        <v>45468.37777777778</v>
      </c>
      <c r="S5078" s="1">
        <v>45468.397222222222</v>
      </c>
      <c r="T5078" s="1">
        <v>45468.397222222222</v>
      </c>
      <c r="U5078" t="s">
        <v>587</v>
      </c>
      <c r="V5078" t="s">
        <v>137</v>
      </c>
      <c r="W5078" t="s">
        <v>137</v>
      </c>
      <c r="X5078" t="s">
        <v>231</v>
      </c>
      <c r="Y5078" t="s">
        <v>588</v>
      </c>
      <c r="Z5078" t="s">
        <v>137</v>
      </c>
      <c r="AA5078" t="s">
        <v>137</v>
      </c>
      <c r="AB5078" t="s">
        <v>137</v>
      </c>
      <c r="AC5078" t="s">
        <v>137</v>
      </c>
      <c r="AD5078" s="2"/>
      <c r="AE5078" t="s">
        <v>137</v>
      </c>
      <c r="AF5078" t="s">
        <v>137</v>
      </c>
      <c r="AG5078" t="s">
        <v>137</v>
      </c>
      <c r="AH5078" t="s">
        <v>137</v>
      </c>
      <c r="AI5078" t="s">
        <v>137</v>
      </c>
      <c r="AJ5078" t="s">
        <v>137</v>
      </c>
      <c r="AK5078" t="s">
        <v>137</v>
      </c>
      <c r="AL5078" s="2"/>
      <c r="AM5078" t="s">
        <v>137</v>
      </c>
      <c r="AN5078" t="s">
        <v>137</v>
      </c>
      <c r="AO5078" t="s">
        <v>137</v>
      </c>
      <c r="AP5078" t="s">
        <v>137</v>
      </c>
      <c r="AQ5078" t="s">
        <v>137</v>
      </c>
      <c r="AR5078" t="s">
        <v>137</v>
      </c>
      <c r="AS5078" t="s">
        <v>137</v>
      </c>
      <c r="AT5078" t="s">
        <v>137</v>
      </c>
      <c r="AU5078" t="s">
        <v>137</v>
      </c>
      <c r="AV5078" t="s">
        <v>137</v>
      </c>
      <c r="AW5078" t="s">
        <v>137</v>
      </c>
      <c r="AX5078" t="s">
        <v>137</v>
      </c>
      <c r="AY5078" t="s">
        <v>137</v>
      </c>
      <c r="AZ5078" t="s">
        <v>137</v>
      </c>
      <c r="BA5078" t="s">
        <v>137</v>
      </c>
      <c r="BB5078" t="s">
        <v>137</v>
      </c>
      <c r="BC5078" t="s">
        <v>137</v>
      </c>
      <c r="BD5078" t="s">
        <v>137</v>
      </c>
      <c r="BE5078" t="s">
        <v>137</v>
      </c>
      <c r="BF5078" t="s">
        <v>137</v>
      </c>
      <c r="BG5078" t="s">
        <v>137</v>
      </c>
      <c r="BH5078" t="s">
        <v>137</v>
      </c>
      <c r="BI5078" t="s">
        <v>137</v>
      </c>
      <c r="BJ5078" t="s">
        <v>137</v>
      </c>
      <c r="BK5078" t="s">
        <v>137</v>
      </c>
      <c r="BL5078" t="s">
        <v>137</v>
      </c>
      <c r="BM5078" t="s">
        <v>137</v>
      </c>
      <c r="BN5078" t="s">
        <v>137</v>
      </c>
      <c r="BO5078" t="s">
        <v>137</v>
      </c>
      <c r="BP5078" t="s">
        <v>32865</v>
      </c>
      <c r="BQ5078" t="s">
        <v>137</v>
      </c>
      <c r="BR5078" t="s">
        <v>137</v>
      </c>
      <c r="BS5078" t="s">
        <v>137</v>
      </c>
      <c r="BT5078" t="s">
        <v>137</v>
      </c>
      <c r="BU5078" t="s">
        <v>137</v>
      </c>
      <c r="BW5078" t="s">
        <v>137</v>
      </c>
      <c r="BX5078" t="s">
        <v>137</v>
      </c>
      <c r="BY5078" t="s">
        <v>137</v>
      </c>
      <c r="BZ5078" t="s">
        <v>137</v>
      </c>
      <c r="CA5078" t="s">
        <v>137</v>
      </c>
      <c r="CB5078" t="s">
        <v>137</v>
      </c>
      <c r="CC5078" t="s">
        <v>137</v>
      </c>
      <c r="CD5078" t="s">
        <v>137</v>
      </c>
      <c r="CE5078" t="s">
        <v>137</v>
      </c>
      <c r="CF5078" t="s">
        <v>137</v>
      </c>
      <c r="CG5078" t="s">
        <v>137</v>
      </c>
      <c r="CH5078" t="s">
        <v>137</v>
      </c>
      <c r="CI5078" t="s">
        <v>137</v>
      </c>
      <c r="CJ5078" t="s">
        <v>137</v>
      </c>
      <c r="CK5078" t="s">
        <v>137</v>
      </c>
      <c r="CL5078" t="s">
        <v>137</v>
      </c>
      <c r="CM5078" t="s">
        <v>137</v>
      </c>
      <c r="CN5078" t="s">
        <v>137</v>
      </c>
      <c r="CO5078" t="s">
        <v>137</v>
      </c>
      <c r="CP5078" t="s">
        <v>137</v>
      </c>
      <c r="CQ5078" s="1">
        <v>45468.397222222222</v>
      </c>
      <c r="CR5078" s="1">
        <v>45468.397222222222</v>
      </c>
      <c r="CS5078" s="1"/>
      <c r="CT5078" t="s">
        <v>32866</v>
      </c>
      <c r="CU5078" t="s">
        <v>32866</v>
      </c>
      <c r="CV5078" t="s">
        <v>3204</v>
      </c>
      <c r="CW5078" t="s">
        <v>3204</v>
      </c>
      <c r="CX5078" s="3"/>
      <c r="CY5078" s="3"/>
      <c r="CZ5078">
        <v>1</v>
      </c>
      <c r="DA5078" t="s">
        <v>32867</v>
      </c>
      <c r="DB5078" t="s">
        <v>137</v>
      </c>
      <c r="DC5078" t="s">
        <v>137</v>
      </c>
      <c r="DD5078" t="s">
        <v>137</v>
      </c>
      <c r="DE5078" t="s">
        <v>137</v>
      </c>
      <c r="DF5078" t="s">
        <v>32868</v>
      </c>
      <c r="DG5078" t="s">
        <v>137</v>
      </c>
      <c r="DH5078" t="s">
        <v>137</v>
      </c>
      <c r="DI5078" t="s">
        <v>137</v>
      </c>
      <c r="DJ5078" t="s">
        <v>137</v>
      </c>
      <c r="DK5078">
        <v>0</v>
      </c>
      <c r="DL5078" t="s">
        <v>209</v>
      </c>
      <c r="DM5078" t="s">
        <v>137</v>
      </c>
      <c r="DN5078" t="s">
        <v>137</v>
      </c>
      <c r="DO5078" s="1">
        <v>45468.397222222222</v>
      </c>
      <c r="DP5078" s="1"/>
      <c r="DQ5078" t="s">
        <v>32127</v>
      </c>
      <c r="DR5078" t="s">
        <v>32128</v>
      </c>
      <c r="DS5078" t="s">
        <v>32129</v>
      </c>
      <c r="DT5078" t="s">
        <v>32869</v>
      </c>
      <c r="DU5078" t="s">
        <v>137</v>
      </c>
      <c r="DV5078" t="s">
        <v>137</v>
      </c>
      <c r="DW5078" t="s">
        <v>137</v>
      </c>
      <c r="DX5078" t="s">
        <v>137</v>
      </c>
      <c r="DY5078" t="s">
        <v>137</v>
      </c>
      <c r="DZ5078" t="s">
        <v>148</v>
      </c>
      <c r="EA5078" t="b">
        <v>0</v>
      </c>
      <c r="EB5078" t="s">
        <v>137</v>
      </c>
    </row>
    <row r="5079" spans="1:132" x14ac:dyDescent="0.25">
      <c r="A5079">
        <v>135821561</v>
      </c>
      <c r="B5079">
        <v>6965</v>
      </c>
      <c r="C5079" t="s">
        <v>192</v>
      </c>
      <c r="D5079" t="s">
        <v>133</v>
      </c>
      <c r="E5079" t="s">
        <v>134</v>
      </c>
      <c r="F5079" t="s">
        <v>135</v>
      </c>
      <c r="G5079" t="s">
        <v>136</v>
      </c>
      <c r="H5079" t="s">
        <v>137</v>
      </c>
      <c r="I5079" t="s">
        <v>138</v>
      </c>
      <c r="J5079" t="s">
        <v>32127</v>
      </c>
      <c r="K5079" t="s">
        <v>32128</v>
      </c>
      <c r="L5079" t="s">
        <v>32129</v>
      </c>
      <c r="M5079" t="s">
        <v>137</v>
      </c>
      <c r="N5079" t="s">
        <v>14686</v>
      </c>
      <c r="O5079" t="s">
        <v>14686</v>
      </c>
      <c r="P5079" s="1">
        <v>45468</v>
      </c>
      <c r="Q5079" s="1">
        <v>45468.374305555553</v>
      </c>
      <c r="R5079" s="1">
        <v>45468.374305555553</v>
      </c>
      <c r="S5079" s="1">
        <v>45469.553472222222</v>
      </c>
      <c r="T5079" s="1">
        <v>45469.553472222222</v>
      </c>
      <c r="U5079" t="s">
        <v>15994</v>
      </c>
      <c r="V5079" t="s">
        <v>137</v>
      </c>
      <c r="W5079" t="s">
        <v>137</v>
      </c>
      <c r="X5079" t="s">
        <v>231</v>
      </c>
      <c r="Y5079" t="s">
        <v>1276</v>
      </c>
      <c r="Z5079" t="s">
        <v>137</v>
      </c>
      <c r="AA5079" t="s">
        <v>137</v>
      </c>
      <c r="AB5079" t="s">
        <v>137</v>
      </c>
      <c r="AC5079" t="s">
        <v>137</v>
      </c>
      <c r="AD5079" s="2"/>
      <c r="AE5079" t="s">
        <v>137</v>
      </c>
      <c r="AF5079" t="s">
        <v>137</v>
      </c>
      <c r="AG5079" t="s">
        <v>137</v>
      </c>
      <c r="AH5079" t="s">
        <v>137</v>
      </c>
      <c r="AI5079" t="s">
        <v>137</v>
      </c>
      <c r="AJ5079" t="s">
        <v>137</v>
      </c>
      <c r="AK5079" t="s">
        <v>137</v>
      </c>
      <c r="AL5079" s="2"/>
      <c r="AM5079" t="s">
        <v>137</v>
      </c>
      <c r="AN5079" t="s">
        <v>137</v>
      </c>
      <c r="AO5079" t="s">
        <v>137</v>
      </c>
      <c r="AP5079" t="s">
        <v>137</v>
      </c>
      <c r="AQ5079" t="s">
        <v>137</v>
      </c>
      <c r="AR5079" t="s">
        <v>137</v>
      </c>
      <c r="AS5079" t="s">
        <v>137</v>
      </c>
      <c r="AT5079" t="s">
        <v>137</v>
      </c>
      <c r="AU5079" t="s">
        <v>137</v>
      </c>
      <c r="AV5079" t="s">
        <v>137</v>
      </c>
      <c r="AW5079" t="s">
        <v>137</v>
      </c>
      <c r="AX5079" t="s">
        <v>137</v>
      </c>
      <c r="AY5079" t="s">
        <v>137</v>
      </c>
      <c r="AZ5079" t="s">
        <v>137</v>
      </c>
      <c r="BA5079" t="s">
        <v>137</v>
      </c>
      <c r="BB5079" t="s">
        <v>137</v>
      </c>
      <c r="BC5079" t="s">
        <v>137</v>
      </c>
      <c r="BD5079" t="s">
        <v>137</v>
      </c>
      <c r="BE5079" t="s">
        <v>137</v>
      </c>
      <c r="BF5079" t="s">
        <v>137</v>
      </c>
      <c r="BG5079" t="s">
        <v>137</v>
      </c>
      <c r="BH5079" t="s">
        <v>137</v>
      </c>
      <c r="BI5079" t="s">
        <v>137</v>
      </c>
      <c r="BJ5079" t="s">
        <v>137</v>
      </c>
      <c r="BK5079" t="s">
        <v>137</v>
      </c>
      <c r="BL5079" t="s">
        <v>137</v>
      </c>
      <c r="BM5079" t="s">
        <v>137</v>
      </c>
      <c r="BN5079" t="s">
        <v>137</v>
      </c>
      <c r="BO5079" t="s">
        <v>137</v>
      </c>
      <c r="BP5079" t="s">
        <v>32870</v>
      </c>
      <c r="BQ5079" t="s">
        <v>137</v>
      </c>
      <c r="BR5079" t="s">
        <v>137</v>
      </c>
      <c r="BS5079" t="s">
        <v>137</v>
      </c>
      <c r="BT5079" t="s">
        <v>137</v>
      </c>
      <c r="BU5079" t="s">
        <v>137</v>
      </c>
      <c r="BW5079" t="s">
        <v>137</v>
      </c>
      <c r="BX5079" t="s">
        <v>137</v>
      </c>
      <c r="BY5079" t="s">
        <v>137</v>
      </c>
      <c r="BZ5079" t="s">
        <v>137</v>
      </c>
      <c r="CA5079" t="s">
        <v>137</v>
      </c>
      <c r="CB5079" t="s">
        <v>137</v>
      </c>
      <c r="CC5079" t="s">
        <v>137</v>
      </c>
      <c r="CD5079" t="s">
        <v>137</v>
      </c>
      <c r="CE5079" t="s">
        <v>137</v>
      </c>
      <c r="CF5079" t="s">
        <v>137</v>
      </c>
      <c r="CG5079" t="s">
        <v>137</v>
      </c>
      <c r="CH5079" t="s">
        <v>137</v>
      </c>
      <c r="CI5079" t="s">
        <v>137</v>
      </c>
      <c r="CJ5079" t="s">
        <v>137</v>
      </c>
      <c r="CK5079" t="s">
        <v>137</v>
      </c>
      <c r="CL5079" t="s">
        <v>137</v>
      </c>
      <c r="CM5079" t="s">
        <v>137</v>
      </c>
      <c r="CN5079" t="s">
        <v>137</v>
      </c>
      <c r="CO5079" t="s">
        <v>137</v>
      </c>
      <c r="CP5079" t="s">
        <v>137</v>
      </c>
      <c r="CQ5079" s="1">
        <v>45469.553472222222</v>
      </c>
      <c r="CR5079" s="1">
        <v>45469.553472222222</v>
      </c>
      <c r="CS5079" s="1"/>
      <c r="CT5079" t="s">
        <v>32871</v>
      </c>
      <c r="CU5079" t="s">
        <v>17424</v>
      </c>
      <c r="CV5079" t="s">
        <v>32872</v>
      </c>
      <c r="CW5079" t="s">
        <v>32873</v>
      </c>
      <c r="CX5079" s="3"/>
      <c r="CY5079" s="3"/>
      <c r="CZ5079">
        <v>1</v>
      </c>
      <c r="DA5079" t="s">
        <v>32874</v>
      </c>
      <c r="DB5079" t="s">
        <v>137</v>
      </c>
      <c r="DC5079" t="s">
        <v>137</v>
      </c>
      <c r="DD5079" t="s">
        <v>137</v>
      </c>
      <c r="DE5079" t="s">
        <v>137</v>
      </c>
      <c r="DF5079" t="s">
        <v>32875</v>
      </c>
      <c r="DG5079" t="s">
        <v>137</v>
      </c>
      <c r="DH5079" t="s">
        <v>137</v>
      </c>
      <c r="DI5079" t="s">
        <v>137</v>
      </c>
      <c r="DJ5079" t="s">
        <v>137</v>
      </c>
      <c r="DK5079">
        <v>0</v>
      </c>
      <c r="DL5079" t="s">
        <v>209</v>
      </c>
      <c r="DM5079" t="s">
        <v>137</v>
      </c>
      <c r="DN5079" t="s">
        <v>137</v>
      </c>
      <c r="DO5079" s="1">
        <v>45469.553472222222</v>
      </c>
      <c r="DP5079" s="1"/>
      <c r="DQ5079" t="s">
        <v>32127</v>
      </c>
      <c r="DR5079" t="s">
        <v>32128</v>
      </c>
      <c r="DS5079" t="s">
        <v>32129</v>
      </c>
      <c r="DT5079" t="s">
        <v>137</v>
      </c>
      <c r="DU5079" t="s">
        <v>137</v>
      </c>
      <c r="DV5079" t="s">
        <v>137</v>
      </c>
      <c r="DW5079" t="s">
        <v>137</v>
      </c>
      <c r="DX5079" t="s">
        <v>137</v>
      </c>
      <c r="DY5079" t="s">
        <v>137</v>
      </c>
      <c r="DZ5079" t="s">
        <v>148</v>
      </c>
      <c r="EA5079" t="b">
        <v>0</v>
      </c>
      <c r="EB5079" t="s">
        <v>137</v>
      </c>
    </row>
    <row r="5080" spans="1:132" x14ac:dyDescent="0.25">
      <c r="A5080">
        <v>135820516</v>
      </c>
      <c r="B5080">
        <v>6964</v>
      </c>
      <c r="C5080" t="s">
        <v>192</v>
      </c>
      <c r="D5080" t="s">
        <v>32876</v>
      </c>
      <c r="E5080" t="s">
        <v>134</v>
      </c>
      <c r="F5080" t="s">
        <v>162</v>
      </c>
      <c r="G5080" t="s">
        <v>163</v>
      </c>
      <c r="H5080" t="s">
        <v>137</v>
      </c>
      <c r="I5080" t="s">
        <v>32877</v>
      </c>
      <c r="J5080" t="s">
        <v>13846</v>
      </c>
      <c r="K5080" t="s">
        <v>13847</v>
      </c>
      <c r="L5080" t="s">
        <v>13848</v>
      </c>
      <c r="M5080" t="s">
        <v>137</v>
      </c>
      <c r="N5080" t="s">
        <v>429</v>
      </c>
      <c r="O5080" t="s">
        <v>429</v>
      </c>
      <c r="P5080" s="1"/>
      <c r="Q5080" s="1">
        <v>45468.365277777775</v>
      </c>
      <c r="R5080" s="1">
        <v>45468.365277777775</v>
      </c>
      <c r="S5080" s="1">
        <v>45518.511805555558</v>
      </c>
      <c r="T5080" s="1">
        <v>45518.511805555558</v>
      </c>
      <c r="U5080" t="s">
        <v>431</v>
      </c>
      <c r="V5080" t="s">
        <v>137</v>
      </c>
      <c r="W5080" t="s">
        <v>137</v>
      </c>
      <c r="X5080" t="s">
        <v>432</v>
      </c>
      <c r="Y5080" t="s">
        <v>137</v>
      </c>
      <c r="Z5080" t="s">
        <v>137</v>
      </c>
      <c r="AA5080" t="s">
        <v>137</v>
      </c>
      <c r="AB5080" t="s">
        <v>137</v>
      </c>
      <c r="AC5080" t="s">
        <v>137</v>
      </c>
      <c r="AD5080" s="2"/>
      <c r="AE5080" t="s">
        <v>137</v>
      </c>
      <c r="AF5080" t="s">
        <v>137</v>
      </c>
      <c r="AG5080" t="s">
        <v>137</v>
      </c>
      <c r="AH5080" t="s">
        <v>137</v>
      </c>
      <c r="AI5080" t="s">
        <v>137</v>
      </c>
      <c r="AJ5080" t="s">
        <v>137</v>
      </c>
      <c r="AK5080" t="s">
        <v>137</v>
      </c>
      <c r="AL5080" s="2"/>
      <c r="AM5080" t="s">
        <v>137</v>
      </c>
      <c r="AN5080" t="s">
        <v>137</v>
      </c>
      <c r="AO5080" t="s">
        <v>137</v>
      </c>
      <c r="AP5080" t="s">
        <v>137</v>
      </c>
      <c r="AQ5080" t="s">
        <v>137</v>
      </c>
      <c r="AR5080" t="s">
        <v>137</v>
      </c>
      <c r="AS5080" t="s">
        <v>137</v>
      </c>
      <c r="AT5080" t="s">
        <v>137</v>
      </c>
      <c r="AU5080" t="s">
        <v>137</v>
      </c>
      <c r="AV5080" t="s">
        <v>137</v>
      </c>
      <c r="AW5080" t="s">
        <v>137</v>
      </c>
      <c r="AX5080" t="s">
        <v>137</v>
      </c>
      <c r="AY5080" t="s">
        <v>137</v>
      </c>
      <c r="AZ5080" t="s">
        <v>137</v>
      </c>
      <c r="BA5080" t="s">
        <v>137</v>
      </c>
      <c r="BB5080" t="s">
        <v>137</v>
      </c>
      <c r="BC5080" t="s">
        <v>137</v>
      </c>
      <c r="BD5080" t="s">
        <v>137</v>
      </c>
      <c r="BE5080" t="s">
        <v>137</v>
      </c>
      <c r="BF5080" t="s">
        <v>137</v>
      </c>
      <c r="BG5080" t="s">
        <v>137</v>
      </c>
      <c r="BH5080" t="s">
        <v>137</v>
      </c>
      <c r="BI5080" t="s">
        <v>137</v>
      </c>
      <c r="BJ5080" t="s">
        <v>137</v>
      </c>
      <c r="BK5080" t="s">
        <v>137</v>
      </c>
      <c r="BL5080" t="s">
        <v>137</v>
      </c>
      <c r="BM5080" t="s">
        <v>137</v>
      </c>
      <c r="BN5080" t="s">
        <v>137</v>
      </c>
      <c r="BO5080" t="s">
        <v>137</v>
      </c>
      <c r="BP5080" t="s">
        <v>137</v>
      </c>
      <c r="BQ5080" t="s">
        <v>137</v>
      </c>
      <c r="BR5080" t="s">
        <v>137</v>
      </c>
      <c r="BS5080" t="s">
        <v>137</v>
      </c>
      <c r="BT5080" t="s">
        <v>137</v>
      </c>
      <c r="BU5080" t="s">
        <v>137</v>
      </c>
      <c r="BW5080" t="s">
        <v>137</v>
      </c>
      <c r="BX5080" t="s">
        <v>137</v>
      </c>
      <c r="BY5080" t="s">
        <v>137</v>
      </c>
      <c r="BZ5080" t="s">
        <v>137</v>
      </c>
      <c r="CA5080" t="s">
        <v>137</v>
      </c>
      <c r="CB5080" t="s">
        <v>137</v>
      </c>
      <c r="CC5080" t="s">
        <v>137</v>
      </c>
      <c r="CD5080" t="s">
        <v>137</v>
      </c>
      <c r="CE5080" t="s">
        <v>137</v>
      </c>
      <c r="CF5080" t="s">
        <v>137</v>
      </c>
      <c r="CG5080" t="s">
        <v>137</v>
      </c>
      <c r="CH5080" t="s">
        <v>137</v>
      </c>
      <c r="CI5080" t="s">
        <v>137</v>
      </c>
      <c r="CJ5080" t="s">
        <v>137</v>
      </c>
      <c r="CK5080" t="s">
        <v>137</v>
      </c>
      <c r="CL5080" t="s">
        <v>137</v>
      </c>
      <c r="CM5080" t="s">
        <v>137</v>
      </c>
      <c r="CN5080" t="s">
        <v>137</v>
      </c>
      <c r="CO5080" t="s">
        <v>137</v>
      </c>
      <c r="CP5080" t="s">
        <v>137</v>
      </c>
      <c r="CQ5080" s="1">
        <v>45518.511805555558</v>
      </c>
      <c r="CR5080" s="1">
        <v>45518.511805555558</v>
      </c>
      <c r="CS5080" s="1"/>
      <c r="CT5080" t="s">
        <v>32878</v>
      </c>
      <c r="CU5080" t="s">
        <v>32879</v>
      </c>
      <c r="CV5080" t="s">
        <v>32880</v>
      </c>
      <c r="CW5080" t="s">
        <v>32881</v>
      </c>
      <c r="CX5080" s="3"/>
      <c r="CY5080" s="3"/>
      <c r="CZ5080">
        <v>1</v>
      </c>
      <c r="DA5080" t="s">
        <v>137</v>
      </c>
      <c r="DB5080" t="s">
        <v>137</v>
      </c>
      <c r="DC5080" t="s">
        <v>137</v>
      </c>
      <c r="DD5080" t="s">
        <v>137</v>
      </c>
      <c r="DE5080" t="s">
        <v>137</v>
      </c>
      <c r="DF5080" t="s">
        <v>32882</v>
      </c>
      <c r="DG5080" t="s">
        <v>900</v>
      </c>
      <c r="DH5080" t="s">
        <v>15095</v>
      </c>
      <c r="DI5080" t="s">
        <v>137</v>
      </c>
      <c r="DJ5080" t="s">
        <v>137</v>
      </c>
      <c r="DK5080">
        <v>0</v>
      </c>
      <c r="DL5080" t="s">
        <v>209</v>
      </c>
      <c r="DM5080" t="s">
        <v>32883</v>
      </c>
      <c r="DN5080" t="s">
        <v>137</v>
      </c>
      <c r="DO5080" s="1">
        <v>45518.511805555558</v>
      </c>
      <c r="DP5080" s="1"/>
      <c r="DQ5080" t="s">
        <v>13846</v>
      </c>
      <c r="DR5080" t="s">
        <v>13847</v>
      </c>
      <c r="DS5080" t="s">
        <v>13848</v>
      </c>
      <c r="DT5080" t="s">
        <v>32884</v>
      </c>
      <c r="DU5080" t="s">
        <v>137</v>
      </c>
      <c r="DV5080" t="s">
        <v>137</v>
      </c>
      <c r="DW5080" t="s">
        <v>137</v>
      </c>
      <c r="DX5080" t="s">
        <v>32885</v>
      </c>
      <c r="DY5080" t="s">
        <v>137</v>
      </c>
      <c r="DZ5080" t="s">
        <v>168</v>
      </c>
      <c r="EA5080" t="b">
        <v>0</v>
      </c>
      <c r="EB5080" t="s">
        <v>137</v>
      </c>
    </row>
    <row r="5081" spans="1:132" x14ac:dyDescent="0.25">
      <c r="A5081">
        <v>135818540</v>
      </c>
      <c r="B5081">
        <v>6963</v>
      </c>
      <c r="C5081" t="s">
        <v>192</v>
      </c>
      <c r="D5081" t="s">
        <v>26690</v>
      </c>
      <c r="E5081" t="s">
        <v>134</v>
      </c>
      <c r="F5081" t="s">
        <v>162</v>
      </c>
      <c r="G5081" t="s">
        <v>163</v>
      </c>
      <c r="H5081" t="s">
        <v>137</v>
      </c>
      <c r="I5081" t="s">
        <v>32886</v>
      </c>
      <c r="J5081" t="s">
        <v>150</v>
      </c>
      <c r="K5081" t="s">
        <v>151</v>
      </c>
      <c r="L5081" t="s">
        <v>152</v>
      </c>
      <c r="M5081" t="s">
        <v>137</v>
      </c>
      <c r="N5081" t="s">
        <v>488</v>
      </c>
      <c r="O5081" t="s">
        <v>488</v>
      </c>
      <c r="P5081" s="1"/>
      <c r="Q5081" s="1">
        <v>45468.349305555559</v>
      </c>
      <c r="R5081" s="1">
        <v>45468.349305555559</v>
      </c>
      <c r="S5081" s="1">
        <v>45468.410416666666</v>
      </c>
      <c r="T5081" s="1">
        <v>45468.410416666666</v>
      </c>
      <c r="U5081" t="s">
        <v>257</v>
      </c>
      <c r="V5081" t="s">
        <v>137</v>
      </c>
      <c r="W5081" t="s">
        <v>137</v>
      </c>
      <c r="X5081" t="s">
        <v>144</v>
      </c>
      <c r="Y5081" t="s">
        <v>137</v>
      </c>
      <c r="Z5081" t="s">
        <v>137</v>
      </c>
      <c r="AA5081" t="s">
        <v>137</v>
      </c>
      <c r="AB5081" t="s">
        <v>137</v>
      </c>
      <c r="AC5081" t="s">
        <v>137</v>
      </c>
      <c r="AD5081" s="2"/>
      <c r="AE5081" t="s">
        <v>137</v>
      </c>
      <c r="AF5081" t="s">
        <v>137</v>
      </c>
      <c r="AG5081" t="s">
        <v>137</v>
      </c>
      <c r="AH5081" t="s">
        <v>137</v>
      </c>
      <c r="AI5081" t="s">
        <v>137</v>
      </c>
      <c r="AJ5081" t="s">
        <v>137</v>
      </c>
      <c r="AK5081" t="s">
        <v>137</v>
      </c>
      <c r="AL5081" s="2"/>
      <c r="AM5081" t="s">
        <v>137</v>
      </c>
      <c r="AN5081" t="s">
        <v>137</v>
      </c>
      <c r="AO5081" t="s">
        <v>137</v>
      </c>
      <c r="AP5081" t="s">
        <v>137</v>
      </c>
      <c r="AQ5081" t="s">
        <v>137</v>
      </c>
      <c r="AR5081" t="s">
        <v>137</v>
      </c>
      <c r="AS5081" t="s">
        <v>137</v>
      </c>
      <c r="AT5081" t="s">
        <v>137</v>
      </c>
      <c r="AU5081" t="s">
        <v>137</v>
      </c>
      <c r="AV5081" t="s">
        <v>137</v>
      </c>
      <c r="AW5081" t="s">
        <v>137</v>
      </c>
      <c r="AX5081" t="s">
        <v>137</v>
      </c>
      <c r="AY5081" t="s">
        <v>137</v>
      </c>
      <c r="AZ5081" t="s">
        <v>137</v>
      </c>
      <c r="BA5081" t="s">
        <v>137</v>
      </c>
      <c r="BB5081" t="s">
        <v>137</v>
      </c>
      <c r="BC5081" t="s">
        <v>137</v>
      </c>
      <c r="BD5081" t="s">
        <v>137</v>
      </c>
      <c r="BE5081" t="s">
        <v>137</v>
      </c>
      <c r="BF5081" t="s">
        <v>137</v>
      </c>
      <c r="BG5081" t="s">
        <v>137</v>
      </c>
      <c r="BH5081" t="s">
        <v>137</v>
      </c>
      <c r="BI5081" t="s">
        <v>137</v>
      </c>
      <c r="BJ5081" t="s">
        <v>137</v>
      </c>
      <c r="BK5081" t="s">
        <v>137</v>
      </c>
      <c r="BL5081" t="s">
        <v>137</v>
      </c>
      <c r="BM5081" t="s">
        <v>137</v>
      </c>
      <c r="BN5081" t="s">
        <v>137</v>
      </c>
      <c r="BO5081" t="s">
        <v>137</v>
      </c>
      <c r="BP5081" t="s">
        <v>137</v>
      </c>
      <c r="BQ5081" t="s">
        <v>137</v>
      </c>
      <c r="BR5081" t="s">
        <v>137</v>
      </c>
      <c r="BS5081" t="s">
        <v>137</v>
      </c>
      <c r="BT5081" t="s">
        <v>137</v>
      </c>
      <c r="BU5081" t="s">
        <v>137</v>
      </c>
      <c r="BW5081" t="s">
        <v>137</v>
      </c>
      <c r="BX5081" t="s">
        <v>137</v>
      </c>
      <c r="BY5081" t="s">
        <v>137</v>
      </c>
      <c r="BZ5081" t="s">
        <v>137</v>
      </c>
      <c r="CA5081" t="s">
        <v>137</v>
      </c>
      <c r="CB5081" t="s">
        <v>137</v>
      </c>
      <c r="CC5081" t="s">
        <v>137</v>
      </c>
      <c r="CD5081" t="s">
        <v>137</v>
      </c>
      <c r="CE5081" t="s">
        <v>137</v>
      </c>
      <c r="CF5081" t="s">
        <v>137</v>
      </c>
      <c r="CG5081" t="s">
        <v>137</v>
      </c>
      <c r="CH5081" t="s">
        <v>137</v>
      </c>
      <c r="CI5081" t="s">
        <v>137</v>
      </c>
      <c r="CJ5081" t="s">
        <v>137</v>
      </c>
      <c r="CK5081" t="s">
        <v>137</v>
      </c>
      <c r="CL5081" t="s">
        <v>137</v>
      </c>
      <c r="CM5081" t="s">
        <v>137</v>
      </c>
      <c r="CN5081" t="s">
        <v>137</v>
      </c>
      <c r="CO5081" t="s">
        <v>137</v>
      </c>
      <c r="CP5081" t="s">
        <v>137</v>
      </c>
      <c r="CQ5081" s="1">
        <v>45468.410416666666</v>
      </c>
      <c r="CR5081" s="1">
        <v>45468.410416666666</v>
      </c>
      <c r="CS5081" s="1"/>
      <c r="CT5081" t="s">
        <v>32887</v>
      </c>
      <c r="CU5081" t="s">
        <v>32888</v>
      </c>
      <c r="CV5081" t="s">
        <v>9624</v>
      </c>
      <c r="CW5081" t="s">
        <v>32889</v>
      </c>
      <c r="CX5081" s="3"/>
      <c r="CY5081" s="3"/>
      <c r="CZ5081">
        <v>1</v>
      </c>
      <c r="DA5081" t="s">
        <v>137</v>
      </c>
      <c r="DB5081" t="s">
        <v>137</v>
      </c>
      <c r="DC5081" t="s">
        <v>137</v>
      </c>
      <c r="DD5081" t="s">
        <v>137</v>
      </c>
      <c r="DE5081" t="s">
        <v>137</v>
      </c>
      <c r="DF5081" t="s">
        <v>20201</v>
      </c>
      <c r="DG5081" t="s">
        <v>137</v>
      </c>
      <c r="DH5081" t="s">
        <v>137</v>
      </c>
      <c r="DI5081" t="s">
        <v>137</v>
      </c>
      <c r="DJ5081" t="s">
        <v>137</v>
      </c>
      <c r="DK5081">
        <v>0</v>
      </c>
      <c r="DL5081" t="s">
        <v>209</v>
      </c>
      <c r="DM5081" t="s">
        <v>137</v>
      </c>
      <c r="DN5081" t="s">
        <v>137</v>
      </c>
      <c r="DO5081" s="1">
        <v>45468.410416666666</v>
      </c>
      <c r="DP5081" s="1"/>
      <c r="DQ5081" t="s">
        <v>150</v>
      </c>
      <c r="DR5081" t="s">
        <v>151</v>
      </c>
      <c r="DS5081" t="s">
        <v>152</v>
      </c>
      <c r="DT5081" t="s">
        <v>137</v>
      </c>
      <c r="DU5081" t="s">
        <v>137</v>
      </c>
      <c r="DV5081" t="s">
        <v>137</v>
      </c>
      <c r="DW5081" t="s">
        <v>137</v>
      </c>
      <c r="DX5081" t="s">
        <v>15006</v>
      </c>
      <c r="DY5081" t="s">
        <v>137</v>
      </c>
      <c r="DZ5081" t="s">
        <v>168</v>
      </c>
      <c r="EA5081" t="b">
        <v>0</v>
      </c>
      <c r="EB5081" t="s">
        <v>137</v>
      </c>
    </row>
    <row r="5082" spans="1:132" x14ac:dyDescent="0.25">
      <c r="A5082">
        <v>135817416</v>
      </c>
      <c r="B5082">
        <v>6962</v>
      </c>
      <c r="C5082" t="s">
        <v>192</v>
      </c>
      <c r="D5082" t="s">
        <v>32890</v>
      </c>
      <c r="E5082" t="s">
        <v>134</v>
      </c>
      <c r="F5082" t="s">
        <v>135</v>
      </c>
      <c r="G5082" t="s">
        <v>136</v>
      </c>
      <c r="H5082" t="s">
        <v>137</v>
      </c>
      <c r="I5082" t="s">
        <v>32891</v>
      </c>
      <c r="J5082" t="s">
        <v>139</v>
      </c>
      <c r="K5082" t="s">
        <v>140</v>
      </c>
      <c r="L5082" t="s">
        <v>141</v>
      </c>
      <c r="M5082" t="s">
        <v>137</v>
      </c>
      <c r="N5082" t="s">
        <v>2910</v>
      </c>
      <c r="O5082" t="s">
        <v>2910</v>
      </c>
      <c r="P5082" s="1">
        <v>45468</v>
      </c>
      <c r="Q5082" s="1">
        <v>45468.336805555555</v>
      </c>
      <c r="R5082" s="1">
        <v>45468.336805555555</v>
      </c>
      <c r="S5082" s="1">
        <v>45468.342361111114</v>
      </c>
      <c r="T5082" s="1">
        <v>45468.342361111114</v>
      </c>
      <c r="U5082" t="s">
        <v>2703</v>
      </c>
      <c r="V5082" t="s">
        <v>137</v>
      </c>
      <c r="W5082" t="s">
        <v>137</v>
      </c>
      <c r="X5082" t="s">
        <v>155</v>
      </c>
      <c r="Y5082" t="s">
        <v>606</v>
      </c>
      <c r="Z5082" t="s">
        <v>137</v>
      </c>
      <c r="AA5082" t="s">
        <v>137</v>
      </c>
      <c r="AB5082" t="s">
        <v>137</v>
      </c>
      <c r="AC5082" t="s">
        <v>137</v>
      </c>
      <c r="AD5082" s="2"/>
      <c r="AE5082" t="s">
        <v>137</v>
      </c>
      <c r="AF5082" t="s">
        <v>137</v>
      </c>
      <c r="AG5082" t="s">
        <v>137</v>
      </c>
      <c r="AH5082" t="s">
        <v>137</v>
      </c>
      <c r="AI5082" t="s">
        <v>137</v>
      </c>
      <c r="AJ5082" t="s">
        <v>137</v>
      </c>
      <c r="AK5082" t="s">
        <v>137</v>
      </c>
      <c r="AL5082" s="2"/>
      <c r="AM5082" t="s">
        <v>137</v>
      </c>
      <c r="AN5082" t="s">
        <v>137</v>
      </c>
      <c r="AO5082" t="s">
        <v>137</v>
      </c>
      <c r="AP5082" t="s">
        <v>137</v>
      </c>
      <c r="AQ5082" t="s">
        <v>137</v>
      </c>
      <c r="AR5082" t="s">
        <v>137</v>
      </c>
      <c r="AS5082" t="s">
        <v>137</v>
      </c>
      <c r="AT5082" t="s">
        <v>137</v>
      </c>
      <c r="AU5082" t="s">
        <v>137</v>
      </c>
      <c r="AV5082" t="s">
        <v>137</v>
      </c>
      <c r="AW5082" t="s">
        <v>137</v>
      </c>
      <c r="AX5082" t="s">
        <v>137</v>
      </c>
      <c r="AY5082" t="s">
        <v>137</v>
      </c>
      <c r="AZ5082" t="s">
        <v>137</v>
      </c>
      <c r="BA5082" t="s">
        <v>137</v>
      </c>
      <c r="BB5082" t="s">
        <v>137</v>
      </c>
      <c r="BC5082" t="s">
        <v>137</v>
      </c>
      <c r="BD5082" t="s">
        <v>137</v>
      </c>
      <c r="BE5082" t="s">
        <v>137</v>
      </c>
      <c r="BF5082" t="s">
        <v>137</v>
      </c>
      <c r="BG5082" t="s">
        <v>137</v>
      </c>
      <c r="BH5082" t="s">
        <v>137</v>
      </c>
      <c r="BI5082" t="s">
        <v>137</v>
      </c>
      <c r="BJ5082" t="s">
        <v>137</v>
      </c>
      <c r="BK5082" t="s">
        <v>137</v>
      </c>
      <c r="BL5082" t="s">
        <v>137</v>
      </c>
      <c r="BM5082" t="s">
        <v>137</v>
      </c>
      <c r="BN5082" t="s">
        <v>137</v>
      </c>
      <c r="BO5082" t="s">
        <v>137</v>
      </c>
      <c r="BP5082" t="s">
        <v>137</v>
      </c>
      <c r="BQ5082" t="s">
        <v>137</v>
      </c>
      <c r="BR5082" t="s">
        <v>137</v>
      </c>
      <c r="BS5082" t="s">
        <v>137</v>
      </c>
      <c r="BT5082" t="s">
        <v>471</v>
      </c>
      <c r="BU5082" t="s">
        <v>471</v>
      </c>
      <c r="BW5082" t="s">
        <v>137</v>
      </c>
      <c r="BX5082" t="s">
        <v>137</v>
      </c>
      <c r="BY5082" t="s">
        <v>137</v>
      </c>
      <c r="BZ5082" t="s">
        <v>137</v>
      </c>
      <c r="CA5082" t="s">
        <v>137</v>
      </c>
      <c r="CB5082" t="s">
        <v>137</v>
      </c>
      <c r="CC5082" t="s">
        <v>137</v>
      </c>
      <c r="CD5082" t="s">
        <v>137</v>
      </c>
      <c r="CE5082" t="s">
        <v>137</v>
      </c>
      <c r="CF5082" t="s">
        <v>137</v>
      </c>
      <c r="CG5082" t="s">
        <v>137</v>
      </c>
      <c r="CH5082" t="s">
        <v>137</v>
      </c>
      <c r="CI5082" t="s">
        <v>137</v>
      </c>
      <c r="CJ5082" t="s">
        <v>137</v>
      </c>
      <c r="CK5082" t="s">
        <v>137</v>
      </c>
      <c r="CL5082" t="s">
        <v>137</v>
      </c>
      <c r="CM5082" t="s">
        <v>137</v>
      </c>
      <c r="CN5082" t="s">
        <v>137</v>
      </c>
      <c r="CO5082" t="s">
        <v>137</v>
      </c>
      <c r="CP5082" t="s">
        <v>137</v>
      </c>
      <c r="CQ5082" s="1">
        <v>45468.342361111114</v>
      </c>
      <c r="CR5082" s="1">
        <v>45468.342361111114</v>
      </c>
      <c r="CS5082" s="1"/>
      <c r="CT5082" t="s">
        <v>137</v>
      </c>
      <c r="CU5082" t="s">
        <v>137</v>
      </c>
      <c r="CV5082" t="s">
        <v>539</v>
      </c>
      <c r="CW5082" t="s">
        <v>21901</v>
      </c>
      <c r="CX5082" s="3"/>
      <c r="CY5082" s="3"/>
      <c r="DA5082" t="s">
        <v>137</v>
      </c>
      <c r="DB5082" t="s">
        <v>137</v>
      </c>
      <c r="DC5082" t="s">
        <v>137</v>
      </c>
      <c r="DD5082" t="s">
        <v>137</v>
      </c>
      <c r="DE5082" t="s">
        <v>137</v>
      </c>
      <c r="DF5082" t="s">
        <v>137</v>
      </c>
      <c r="DG5082" t="s">
        <v>137</v>
      </c>
      <c r="DH5082" t="s">
        <v>137</v>
      </c>
      <c r="DI5082" t="s">
        <v>137</v>
      </c>
      <c r="DJ5082" t="s">
        <v>137</v>
      </c>
      <c r="DK5082">
        <v>0</v>
      </c>
      <c r="DL5082" t="s">
        <v>7016</v>
      </c>
      <c r="DM5082" t="s">
        <v>137</v>
      </c>
      <c r="DN5082" t="s">
        <v>137</v>
      </c>
      <c r="DO5082" s="1">
        <v>45468.342361111114</v>
      </c>
      <c r="DP5082" s="1"/>
      <c r="DQ5082" t="s">
        <v>13506</v>
      </c>
      <c r="DR5082" t="s">
        <v>13507</v>
      </c>
      <c r="DS5082" t="s">
        <v>13508</v>
      </c>
      <c r="DT5082" t="s">
        <v>137</v>
      </c>
      <c r="DU5082" t="s">
        <v>137</v>
      </c>
      <c r="DV5082" t="s">
        <v>137</v>
      </c>
      <c r="DW5082" t="s">
        <v>137</v>
      </c>
      <c r="DX5082" t="s">
        <v>137</v>
      </c>
      <c r="DY5082" t="s">
        <v>137</v>
      </c>
      <c r="DZ5082" t="s">
        <v>168</v>
      </c>
      <c r="EA5082" t="b">
        <v>0</v>
      </c>
      <c r="EB5082" t="s">
        <v>137</v>
      </c>
    </row>
    <row r="5083" spans="1:132" x14ac:dyDescent="0.25">
      <c r="A5083">
        <v>135816538</v>
      </c>
      <c r="B5083">
        <v>6961</v>
      </c>
      <c r="C5083" t="s">
        <v>192</v>
      </c>
      <c r="D5083" t="s">
        <v>133</v>
      </c>
      <c r="E5083" t="s">
        <v>134</v>
      </c>
      <c r="F5083" t="s">
        <v>135</v>
      </c>
      <c r="G5083" t="s">
        <v>136</v>
      </c>
      <c r="H5083" t="s">
        <v>137</v>
      </c>
      <c r="I5083" t="s">
        <v>138</v>
      </c>
      <c r="J5083" t="s">
        <v>1034</v>
      </c>
      <c r="K5083" t="s">
        <v>846</v>
      </c>
      <c r="L5083" t="s">
        <v>1035</v>
      </c>
      <c r="M5083" t="s">
        <v>137</v>
      </c>
      <c r="N5083" t="s">
        <v>2719</v>
      </c>
      <c r="O5083" t="s">
        <v>2719</v>
      </c>
      <c r="P5083" s="1">
        <v>45478</v>
      </c>
      <c r="Q5083" s="1">
        <v>45468.325694444444</v>
      </c>
      <c r="R5083" s="1">
        <v>45468.325694444444</v>
      </c>
      <c r="S5083" s="1">
        <v>45502.640277777777</v>
      </c>
      <c r="T5083" s="1">
        <v>45502.640277777777</v>
      </c>
      <c r="U5083" t="s">
        <v>20932</v>
      </c>
      <c r="V5083" t="s">
        <v>137</v>
      </c>
      <c r="W5083" t="s">
        <v>137</v>
      </c>
      <c r="X5083" t="s">
        <v>369</v>
      </c>
      <c r="Y5083" t="s">
        <v>199</v>
      </c>
      <c r="Z5083" t="s">
        <v>137</v>
      </c>
      <c r="AA5083" t="s">
        <v>137</v>
      </c>
      <c r="AB5083" t="s">
        <v>137</v>
      </c>
      <c r="AC5083" t="s">
        <v>137</v>
      </c>
      <c r="AD5083" s="2"/>
      <c r="AE5083" t="s">
        <v>137</v>
      </c>
      <c r="AF5083" t="s">
        <v>137</v>
      </c>
      <c r="AG5083" t="s">
        <v>137</v>
      </c>
      <c r="AH5083" t="s">
        <v>137</v>
      </c>
      <c r="AI5083" t="s">
        <v>137</v>
      </c>
      <c r="AJ5083" t="s">
        <v>137</v>
      </c>
      <c r="AK5083" t="s">
        <v>137</v>
      </c>
      <c r="AL5083" s="2"/>
      <c r="AM5083" t="s">
        <v>137</v>
      </c>
      <c r="AN5083" t="s">
        <v>137</v>
      </c>
      <c r="AO5083" t="s">
        <v>137</v>
      </c>
      <c r="AP5083" t="s">
        <v>137</v>
      </c>
      <c r="AQ5083" t="s">
        <v>137</v>
      </c>
      <c r="AR5083" t="s">
        <v>137</v>
      </c>
      <c r="AS5083" t="s">
        <v>137</v>
      </c>
      <c r="AT5083" t="s">
        <v>137</v>
      </c>
      <c r="AU5083" t="s">
        <v>137</v>
      </c>
      <c r="AV5083" t="s">
        <v>137</v>
      </c>
      <c r="AW5083" t="s">
        <v>137</v>
      </c>
      <c r="AX5083" t="s">
        <v>137</v>
      </c>
      <c r="AY5083" t="s">
        <v>137</v>
      </c>
      <c r="AZ5083" t="s">
        <v>137</v>
      </c>
      <c r="BA5083" t="s">
        <v>137</v>
      </c>
      <c r="BB5083" t="s">
        <v>137</v>
      </c>
      <c r="BC5083" t="s">
        <v>137</v>
      </c>
      <c r="BD5083" t="s">
        <v>137</v>
      </c>
      <c r="BE5083" t="s">
        <v>137</v>
      </c>
      <c r="BF5083" t="s">
        <v>137</v>
      </c>
      <c r="BG5083" t="s">
        <v>137</v>
      </c>
      <c r="BH5083" t="s">
        <v>137</v>
      </c>
      <c r="BI5083" t="s">
        <v>137</v>
      </c>
      <c r="BJ5083" t="s">
        <v>137</v>
      </c>
      <c r="BK5083" t="s">
        <v>137</v>
      </c>
      <c r="BL5083" t="s">
        <v>137</v>
      </c>
      <c r="BM5083" t="s">
        <v>137</v>
      </c>
      <c r="BN5083" t="s">
        <v>137</v>
      </c>
      <c r="BO5083" t="s">
        <v>137</v>
      </c>
      <c r="BP5083" t="s">
        <v>32892</v>
      </c>
      <c r="BQ5083" t="s">
        <v>137</v>
      </c>
      <c r="BR5083" t="s">
        <v>137</v>
      </c>
      <c r="BS5083" t="s">
        <v>137</v>
      </c>
      <c r="BT5083" t="s">
        <v>137</v>
      </c>
      <c r="BU5083" t="s">
        <v>137</v>
      </c>
      <c r="BW5083" t="s">
        <v>137</v>
      </c>
      <c r="BX5083" t="s">
        <v>137</v>
      </c>
      <c r="BY5083" t="s">
        <v>137</v>
      </c>
      <c r="BZ5083" t="s">
        <v>137</v>
      </c>
      <c r="CA5083" t="s">
        <v>137</v>
      </c>
      <c r="CB5083" t="s">
        <v>137</v>
      </c>
      <c r="CC5083" t="s">
        <v>137</v>
      </c>
      <c r="CD5083" t="s">
        <v>137</v>
      </c>
      <c r="CE5083" t="s">
        <v>137</v>
      </c>
      <c r="CF5083" t="s">
        <v>137</v>
      </c>
      <c r="CG5083" t="s">
        <v>137</v>
      </c>
      <c r="CH5083" t="s">
        <v>137</v>
      </c>
      <c r="CI5083" t="s">
        <v>137</v>
      </c>
      <c r="CJ5083" t="s">
        <v>137</v>
      </c>
      <c r="CK5083" t="s">
        <v>137</v>
      </c>
      <c r="CL5083" t="s">
        <v>137</v>
      </c>
      <c r="CM5083" t="s">
        <v>137</v>
      </c>
      <c r="CN5083" t="s">
        <v>137</v>
      </c>
      <c r="CO5083" t="s">
        <v>137</v>
      </c>
      <c r="CP5083" t="s">
        <v>137</v>
      </c>
      <c r="CQ5083" s="1">
        <v>45502.640277777777</v>
      </c>
      <c r="CR5083" s="1">
        <v>45502.640277777777</v>
      </c>
      <c r="CS5083" s="1"/>
      <c r="CT5083" t="s">
        <v>137</v>
      </c>
      <c r="CU5083" t="s">
        <v>137</v>
      </c>
      <c r="CV5083" t="s">
        <v>32893</v>
      </c>
      <c r="CW5083" t="s">
        <v>32894</v>
      </c>
      <c r="CX5083" s="3"/>
      <c r="CY5083" s="3"/>
      <c r="CZ5083">
        <v>2</v>
      </c>
      <c r="DA5083" t="s">
        <v>32895</v>
      </c>
      <c r="DB5083" t="s">
        <v>137</v>
      </c>
      <c r="DC5083" t="s">
        <v>137</v>
      </c>
      <c r="DD5083" t="s">
        <v>137</v>
      </c>
      <c r="DE5083" t="s">
        <v>137</v>
      </c>
      <c r="DF5083" t="s">
        <v>32896</v>
      </c>
      <c r="DG5083" t="s">
        <v>900</v>
      </c>
      <c r="DH5083" t="s">
        <v>5772</v>
      </c>
      <c r="DI5083" t="s">
        <v>137</v>
      </c>
      <c r="DJ5083" t="s">
        <v>137</v>
      </c>
      <c r="DK5083">
        <v>0</v>
      </c>
      <c r="DL5083" t="s">
        <v>209</v>
      </c>
      <c r="DM5083" t="s">
        <v>32897</v>
      </c>
      <c r="DN5083" t="s">
        <v>137</v>
      </c>
      <c r="DO5083" s="1">
        <v>45502.640277777777</v>
      </c>
      <c r="DP5083" s="1"/>
      <c r="DQ5083" t="s">
        <v>1034</v>
      </c>
      <c r="DR5083" t="s">
        <v>846</v>
      </c>
      <c r="DS5083" t="s">
        <v>1035</v>
      </c>
      <c r="DT5083" t="s">
        <v>137</v>
      </c>
      <c r="DU5083" t="s">
        <v>137</v>
      </c>
      <c r="DV5083" t="s">
        <v>137</v>
      </c>
      <c r="DW5083" t="s">
        <v>137</v>
      </c>
      <c r="DX5083" t="s">
        <v>137</v>
      </c>
      <c r="DY5083" t="s">
        <v>137</v>
      </c>
      <c r="DZ5083" t="s">
        <v>148</v>
      </c>
      <c r="EA5083" t="b">
        <v>0</v>
      </c>
      <c r="EB5083" t="s">
        <v>137</v>
      </c>
    </row>
    <row r="5084" spans="1:132" x14ac:dyDescent="0.25">
      <c r="A5084">
        <v>135816146</v>
      </c>
      <c r="B5084">
        <v>6960</v>
      </c>
      <c r="C5084" t="s">
        <v>192</v>
      </c>
      <c r="D5084" t="s">
        <v>830</v>
      </c>
      <c r="E5084" t="s">
        <v>134</v>
      </c>
      <c r="F5084" t="s">
        <v>135</v>
      </c>
      <c r="G5084" t="s">
        <v>670</v>
      </c>
      <c r="H5084" t="s">
        <v>831</v>
      </c>
      <c r="I5084" t="s">
        <v>832</v>
      </c>
      <c r="J5084" t="s">
        <v>150</v>
      </c>
      <c r="K5084" t="s">
        <v>151</v>
      </c>
      <c r="L5084" t="s">
        <v>152</v>
      </c>
      <c r="M5084" t="s">
        <v>137</v>
      </c>
      <c r="N5084" t="s">
        <v>1681</v>
      </c>
      <c r="O5084" t="s">
        <v>1681</v>
      </c>
      <c r="P5084" s="1">
        <v>45481</v>
      </c>
      <c r="Q5084" s="1">
        <v>45468.318055555559</v>
      </c>
      <c r="R5084" s="1">
        <v>45468.318055555559</v>
      </c>
      <c r="S5084" s="1">
        <v>45495.675000000003</v>
      </c>
      <c r="T5084" s="1">
        <v>45495.675000000003</v>
      </c>
      <c r="U5084" t="s">
        <v>6123</v>
      </c>
      <c r="V5084" t="s">
        <v>137</v>
      </c>
      <c r="W5084" t="s">
        <v>137</v>
      </c>
      <c r="X5084" t="s">
        <v>185</v>
      </c>
      <c r="Y5084" t="s">
        <v>440</v>
      </c>
      <c r="Z5084" t="s">
        <v>137</v>
      </c>
      <c r="AA5084" t="s">
        <v>137</v>
      </c>
      <c r="AB5084" t="s">
        <v>137</v>
      </c>
      <c r="AC5084" t="s">
        <v>835</v>
      </c>
      <c r="AD5084" s="2">
        <v>45481</v>
      </c>
      <c r="AE5084" t="s">
        <v>32898</v>
      </c>
      <c r="AF5084" t="s">
        <v>137</v>
      </c>
      <c r="AG5084" t="s">
        <v>905</v>
      </c>
      <c r="AH5084" t="s">
        <v>137</v>
      </c>
      <c r="AI5084" t="s">
        <v>137</v>
      </c>
      <c r="AJ5084" t="s">
        <v>137</v>
      </c>
      <c r="AK5084" t="s">
        <v>137</v>
      </c>
      <c r="AL5084" s="2"/>
      <c r="AM5084" t="s">
        <v>906</v>
      </c>
      <c r="AN5084" t="s">
        <v>32899</v>
      </c>
      <c r="AO5084" t="s">
        <v>137</v>
      </c>
      <c r="AP5084" t="s">
        <v>32900</v>
      </c>
      <c r="AQ5084" t="s">
        <v>137</v>
      </c>
      <c r="AR5084" t="s">
        <v>137</v>
      </c>
      <c r="AS5084" t="s">
        <v>137</v>
      </c>
      <c r="AT5084" t="s">
        <v>137</v>
      </c>
      <c r="AU5084" t="s">
        <v>137</v>
      </c>
      <c r="AV5084" t="s">
        <v>137</v>
      </c>
      <c r="AW5084" t="s">
        <v>137</v>
      </c>
      <c r="AX5084" t="s">
        <v>137</v>
      </c>
      <c r="AY5084" t="s">
        <v>137</v>
      </c>
      <c r="AZ5084" t="s">
        <v>32901</v>
      </c>
      <c r="BA5084" t="s">
        <v>3263</v>
      </c>
      <c r="BB5084" t="s">
        <v>137</v>
      </c>
      <c r="BC5084" t="s">
        <v>137</v>
      </c>
      <c r="BD5084" t="s">
        <v>137</v>
      </c>
      <c r="BE5084" t="s">
        <v>137</v>
      </c>
      <c r="BF5084" t="s">
        <v>137</v>
      </c>
      <c r="BG5084" t="s">
        <v>137</v>
      </c>
      <c r="BH5084" t="s">
        <v>137</v>
      </c>
      <c r="BI5084" t="s">
        <v>137</v>
      </c>
      <c r="BJ5084" t="s">
        <v>137</v>
      </c>
      <c r="BK5084" t="s">
        <v>137</v>
      </c>
      <c r="BL5084" t="s">
        <v>137</v>
      </c>
      <c r="BM5084" t="s">
        <v>137</v>
      </c>
      <c r="BN5084" t="s">
        <v>137</v>
      </c>
      <c r="BO5084" t="s">
        <v>137</v>
      </c>
      <c r="BP5084" t="s">
        <v>137</v>
      </c>
      <c r="BQ5084" t="s">
        <v>137</v>
      </c>
      <c r="BR5084" t="s">
        <v>137</v>
      </c>
      <c r="BS5084" t="s">
        <v>137</v>
      </c>
      <c r="BT5084" t="s">
        <v>137</v>
      </c>
      <c r="BU5084" t="s">
        <v>137</v>
      </c>
      <c r="BW5084" t="s">
        <v>992</v>
      </c>
      <c r="BX5084" t="s">
        <v>32902</v>
      </c>
      <c r="BY5084" t="s">
        <v>137</v>
      </c>
      <c r="BZ5084" t="s">
        <v>137</v>
      </c>
      <c r="CA5084" t="s">
        <v>137</v>
      </c>
      <c r="CB5084" t="s">
        <v>137</v>
      </c>
      <c r="CC5084" t="s">
        <v>137</v>
      </c>
      <c r="CD5084" t="s">
        <v>3266</v>
      </c>
      <c r="CE5084" t="s">
        <v>137</v>
      </c>
      <c r="CF5084" t="s">
        <v>137</v>
      </c>
      <c r="CG5084" t="s">
        <v>910</v>
      </c>
      <c r="CH5084" t="s">
        <v>910</v>
      </c>
      <c r="CI5084" t="s">
        <v>681</v>
      </c>
      <c r="CJ5084" t="s">
        <v>137</v>
      </c>
      <c r="CK5084" t="s">
        <v>137</v>
      </c>
      <c r="CL5084" t="s">
        <v>137</v>
      </c>
      <c r="CM5084" t="s">
        <v>137</v>
      </c>
      <c r="CN5084" t="s">
        <v>137</v>
      </c>
      <c r="CO5084" t="s">
        <v>137</v>
      </c>
      <c r="CP5084" t="s">
        <v>137</v>
      </c>
      <c r="CQ5084" s="1">
        <v>45495.675000000003</v>
      </c>
      <c r="CR5084" s="1">
        <v>45495.675000000003</v>
      </c>
      <c r="CS5084" s="1"/>
      <c r="CT5084" t="s">
        <v>32903</v>
      </c>
      <c r="CU5084" t="s">
        <v>32904</v>
      </c>
      <c r="CV5084" t="s">
        <v>32905</v>
      </c>
      <c r="CW5084" t="s">
        <v>32906</v>
      </c>
      <c r="CX5084" s="3"/>
      <c r="CY5084" s="3"/>
      <c r="CZ5084">
        <v>3</v>
      </c>
      <c r="DA5084" t="s">
        <v>32907</v>
      </c>
      <c r="DB5084" t="s">
        <v>137</v>
      </c>
      <c r="DC5084" t="s">
        <v>137</v>
      </c>
      <c r="DD5084" t="s">
        <v>137</v>
      </c>
      <c r="DE5084" t="s">
        <v>137</v>
      </c>
      <c r="DF5084" t="s">
        <v>32908</v>
      </c>
      <c r="DG5084" t="s">
        <v>900</v>
      </c>
      <c r="DH5084" t="s">
        <v>1151</v>
      </c>
      <c r="DI5084" t="s">
        <v>137</v>
      </c>
      <c r="DJ5084" t="s">
        <v>137</v>
      </c>
      <c r="DK5084">
        <v>0</v>
      </c>
      <c r="DL5084" t="s">
        <v>209</v>
      </c>
      <c r="DM5084" t="s">
        <v>137</v>
      </c>
      <c r="DN5084" t="s">
        <v>137</v>
      </c>
      <c r="DO5084" s="1">
        <v>45495.675000000003</v>
      </c>
      <c r="DP5084" s="1"/>
      <c r="DQ5084" t="s">
        <v>534</v>
      </c>
      <c r="DR5084" t="s">
        <v>535</v>
      </c>
      <c r="DS5084" t="s">
        <v>536</v>
      </c>
      <c r="DT5084" t="s">
        <v>137</v>
      </c>
      <c r="DU5084" t="s">
        <v>137</v>
      </c>
      <c r="DV5084" t="s">
        <v>846</v>
      </c>
      <c r="DW5084" t="s">
        <v>137</v>
      </c>
      <c r="DX5084" t="s">
        <v>8530</v>
      </c>
      <c r="DY5084" t="s">
        <v>137</v>
      </c>
      <c r="DZ5084" t="s">
        <v>148</v>
      </c>
      <c r="EA5084" t="b">
        <v>0</v>
      </c>
      <c r="EB5084" t="s">
        <v>137</v>
      </c>
    </row>
    <row r="5085" spans="1:132" x14ac:dyDescent="0.25">
      <c r="A5085">
        <v>135815580</v>
      </c>
      <c r="B5085">
        <v>6959</v>
      </c>
      <c r="C5085" t="s">
        <v>192</v>
      </c>
      <c r="D5085" t="s">
        <v>32909</v>
      </c>
      <c r="E5085" t="s">
        <v>1457</v>
      </c>
      <c r="F5085" t="s">
        <v>532</v>
      </c>
      <c r="G5085" t="s">
        <v>602</v>
      </c>
      <c r="H5085" t="s">
        <v>601</v>
      </c>
      <c r="I5085" t="s">
        <v>32910</v>
      </c>
      <c r="J5085" t="s">
        <v>139</v>
      </c>
      <c r="K5085" t="s">
        <v>140</v>
      </c>
      <c r="L5085" t="s">
        <v>141</v>
      </c>
      <c r="M5085" t="s">
        <v>137</v>
      </c>
      <c r="N5085" t="s">
        <v>23132</v>
      </c>
      <c r="O5085" t="s">
        <v>23132</v>
      </c>
      <c r="P5085" s="1"/>
      <c r="Q5085" s="1">
        <v>45468.305555555555</v>
      </c>
      <c r="R5085" s="1">
        <v>45468.305555555555</v>
      </c>
      <c r="S5085" s="1">
        <v>45468.411111111112</v>
      </c>
      <c r="T5085" s="1">
        <v>45468.411111111112</v>
      </c>
      <c r="U5085" t="s">
        <v>10834</v>
      </c>
      <c r="V5085" t="s">
        <v>137</v>
      </c>
      <c r="W5085" t="s">
        <v>137</v>
      </c>
      <c r="X5085" t="s">
        <v>185</v>
      </c>
      <c r="Y5085" t="s">
        <v>199</v>
      </c>
      <c r="Z5085" t="s">
        <v>137</v>
      </c>
      <c r="AA5085" t="s">
        <v>137</v>
      </c>
      <c r="AB5085" t="s">
        <v>137</v>
      </c>
      <c r="AC5085" t="s">
        <v>137</v>
      </c>
      <c r="AD5085" s="2"/>
      <c r="AE5085" t="s">
        <v>137</v>
      </c>
      <c r="AF5085" t="s">
        <v>137</v>
      </c>
      <c r="AG5085" t="s">
        <v>137</v>
      </c>
      <c r="AH5085" t="s">
        <v>137</v>
      </c>
      <c r="AI5085" t="s">
        <v>137</v>
      </c>
      <c r="AJ5085" t="s">
        <v>137</v>
      </c>
      <c r="AK5085" t="s">
        <v>137</v>
      </c>
      <c r="AL5085" s="2"/>
      <c r="AM5085" t="s">
        <v>137</v>
      </c>
      <c r="AN5085" t="s">
        <v>137</v>
      </c>
      <c r="AO5085" t="s">
        <v>137</v>
      </c>
      <c r="AP5085" t="s">
        <v>137</v>
      </c>
      <c r="AQ5085" t="s">
        <v>137</v>
      </c>
      <c r="AR5085" t="s">
        <v>137</v>
      </c>
      <c r="AS5085" t="s">
        <v>137</v>
      </c>
      <c r="AT5085" t="s">
        <v>137</v>
      </c>
      <c r="AU5085" t="s">
        <v>137</v>
      </c>
      <c r="AV5085" t="s">
        <v>137</v>
      </c>
      <c r="AW5085" t="s">
        <v>137</v>
      </c>
      <c r="AX5085" t="s">
        <v>137</v>
      </c>
      <c r="AY5085" t="s">
        <v>137</v>
      </c>
      <c r="AZ5085" t="s">
        <v>137</v>
      </c>
      <c r="BA5085" t="s">
        <v>137</v>
      </c>
      <c r="BB5085" t="s">
        <v>137</v>
      </c>
      <c r="BC5085" t="s">
        <v>137</v>
      </c>
      <c r="BD5085" t="s">
        <v>137</v>
      </c>
      <c r="BE5085" t="s">
        <v>137</v>
      </c>
      <c r="BF5085" t="s">
        <v>137</v>
      </c>
      <c r="BG5085" t="s">
        <v>137</v>
      </c>
      <c r="BH5085" t="s">
        <v>137</v>
      </c>
      <c r="BI5085" t="s">
        <v>137</v>
      </c>
      <c r="BJ5085" t="s">
        <v>137</v>
      </c>
      <c r="BK5085" t="s">
        <v>137</v>
      </c>
      <c r="BL5085" t="s">
        <v>137</v>
      </c>
      <c r="BM5085" t="s">
        <v>137</v>
      </c>
      <c r="BN5085" t="s">
        <v>137</v>
      </c>
      <c r="BO5085" t="s">
        <v>137</v>
      </c>
      <c r="BP5085" t="s">
        <v>137</v>
      </c>
      <c r="BQ5085" t="s">
        <v>137</v>
      </c>
      <c r="BR5085" t="s">
        <v>137</v>
      </c>
      <c r="BS5085" t="s">
        <v>137</v>
      </c>
      <c r="BT5085" t="s">
        <v>471</v>
      </c>
      <c r="BU5085" t="s">
        <v>471</v>
      </c>
      <c r="BW5085" t="s">
        <v>137</v>
      </c>
      <c r="BX5085" t="s">
        <v>137</v>
      </c>
      <c r="BY5085" t="s">
        <v>137</v>
      </c>
      <c r="BZ5085" t="s">
        <v>137</v>
      </c>
      <c r="CA5085" t="s">
        <v>137</v>
      </c>
      <c r="CB5085" t="s">
        <v>137</v>
      </c>
      <c r="CC5085" t="s">
        <v>137</v>
      </c>
      <c r="CD5085" t="s">
        <v>137</v>
      </c>
      <c r="CE5085" t="s">
        <v>137</v>
      </c>
      <c r="CF5085" t="s">
        <v>137</v>
      </c>
      <c r="CG5085" t="s">
        <v>137</v>
      </c>
      <c r="CH5085" t="s">
        <v>137</v>
      </c>
      <c r="CI5085" t="s">
        <v>137</v>
      </c>
      <c r="CJ5085" t="s">
        <v>137</v>
      </c>
      <c r="CK5085" t="s">
        <v>137</v>
      </c>
      <c r="CL5085" t="s">
        <v>137</v>
      </c>
      <c r="CM5085" t="s">
        <v>137</v>
      </c>
      <c r="CN5085" t="s">
        <v>137</v>
      </c>
      <c r="CO5085" t="s">
        <v>137</v>
      </c>
      <c r="CP5085" t="s">
        <v>137</v>
      </c>
      <c r="CQ5085" s="1">
        <v>45468.411111111112</v>
      </c>
      <c r="CR5085" s="1">
        <v>45468.411111111112</v>
      </c>
      <c r="CS5085" s="1"/>
      <c r="CT5085" t="s">
        <v>137</v>
      </c>
      <c r="CU5085" t="s">
        <v>137</v>
      </c>
      <c r="CV5085" t="s">
        <v>11146</v>
      </c>
      <c r="CW5085" t="s">
        <v>32911</v>
      </c>
      <c r="CX5085" s="3"/>
      <c r="CY5085" s="3"/>
      <c r="DA5085" t="s">
        <v>137</v>
      </c>
      <c r="DB5085" t="s">
        <v>137</v>
      </c>
      <c r="DC5085" t="s">
        <v>137</v>
      </c>
      <c r="DD5085" t="s">
        <v>137</v>
      </c>
      <c r="DE5085" t="s">
        <v>137</v>
      </c>
      <c r="DF5085" t="s">
        <v>137</v>
      </c>
      <c r="DG5085" t="s">
        <v>137</v>
      </c>
      <c r="DH5085" t="s">
        <v>137</v>
      </c>
      <c r="DI5085" t="s">
        <v>137</v>
      </c>
      <c r="DJ5085" t="s">
        <v>137</v>
      </c>
      <c r="DK5085">
        <v>0</v>
      </c>
      <c r="DL5085" t="s">
        <v>209</v>
      </c>
      <c r="DM5085" t="s">
        <v>32912</v>
      </c>
      <c r="DN5085" t="s">
        <v>137</v>
      </c>
      <c r="DO5085" s="1">
        <v>45468.411111111112</v>
      </c>
      <c r="DP5085" s="1"/>
      <c r="DQ5085" t="s">
        <v>21212</v>
      </c>
      <c r="DR5085" t="s">
        <v>21213</v>
      </c>
      <c r="DS5085" t="s">
        <v>21214</v>
      </c>
      <c r="DT5085" t="s">
        <v>137</v>
      </c>
      <c r="DU5085" t="s">
        <v>137</v>
      </c>
      <c r="DV5085" t="s">
        <v>137</v>
      </c>
      <c r="DW5085" t="s">
        <v>137</v>
      </c>
      <c r="DX5085" t="s">
        <v>137</v>
      </c>
      <c r="DY5085" t="s">
        <v>137</v>
      </c>
      <c r="DZ5085" t="s">
        <v>168</v>
      </c>
      <c r="EA5085" t="b">
        <v>0</v>
      </c>
      <c r="EB5085" t="s">
        <v>137</v>
      </c>
    </row>
    <row r="5086" spans="1:132" x14ac:dyDescent="0.25">
      <c r="A5086">
        <v>135741531</v>
      </c>
      <c r="B5086">
        <v>6958</v>
      </c>
      <c r="C5086" t="s">
        <v>192</v>
      </c>
      <c r="D5086" t="s">
        <v>32913</v>
      </c>
      <c r="E5086" t="s">
        <v>134</v>
      </c>
      <c r="F5086" t="s">
        <v>162</v>
      </c>
      <c r="G5086" t="s">
        <v>163</v>
      </c>
      <c r="H5086" t="s">
        <v>137</v>
      </c>
      <c r="I5086" t="s">
        <v>32914</v>
      </c>
      <c r="J5086" t="s">
        <v>32127</v>
      </c>
      <c r="K5086" t="s">
        <v>32128</v>
      </c>
      <c r="L5086" t="s">
        <v>32129</v>
      </c>
      <c r="M5086" t="s">
        <v>137</v>
      </c>
      <c r="N5086" t="s">
        <v>22827</v>
      </c>
      <c r="O5086" t="s">
        <v>22827</v>
      </c>
      <c r="P5086" s="1"/>
      <c r="Q5086" s="1">
        <v>45467.397222222222</v>
      </c>
      <c r="R5086" s="1">
        <v>45467.397222222222</v>
      </c>
      <c r="S5086" s="1">
        <v>45468.433333333334</v>
      </c>
      <c r="T5086" s="1">
        <v>45468.433333333334</v>
      </c>
      <c r="U5086" t="s">
        <v>166</v>
      </c>
      <c r="V5086" t="s">
        <v>137</v>
      </c>
      <c r="W5086" t="s">
        <v>137</v>
      </c>
      <c r="X5086" t="s">
        <v>137</v>
      </c>
      <c r="Y5086" t="s">
        <v>137</v>
      </c>
      <c r="Z5086" t="s">
        <v>137</v>
      </c>
      <c r="AA5086" t="s">
        <v>137</v>
      </c>
      <c r="AB5086" t="s">
        <v>137</v>
      </c>
      <c r="AC5086" t="s">
        <v>137</v>
      </c>
      <c r="AD5086" s="2"/>
      <c r="AE5086" t="s">
        <v>137</v>
      </c>
      <c r="AF5086" t="s">
        <v>137</v>
      </c>
      <c r="AG5086" t="s">
        <v>137</v>
      </c>
      <c r="AH5086" t="s">
        <v>137</v>
      </c>
      <c r="AI5086" t="s">
        <v>137</v>
      </c>
      <c r="AJ5086" t="s">
        <v>137</v>
      </c>
      <c r="AK5086" t="s">
        <v>137</v>
      </c>
      <c r="AL5086" s="2"/>
      <c r="AM5086" t="s">
        <v>137</v>
      </c>
      <c r="AN5086" t="s">
        <v>137</v>
      </c>
      <c r="AO5086" t="s">
        <v>137</v>
      </c>
      <c r="AP5086" t="s">
        <v>137</v>
      </c>
      <c r="AQ5086" t="s">
        <v>137</v>
      </c>
      <c r="AR5086" t="s">
        <v>137</v>
      </c>
      <c r="AS5086" t="s">
        <v>137</v>
      </c>
      <c r="AT5086" t="s">
        <v>137</v>
      </c>
      <c r="AU5086" t="s">
        <v>137</v>
      </c>
      <c r="AV5086" t="s">
        <v>137</v>
      </c>
      <c r="AW5086" t="s">
        <v>137</v>
      </c>
      <c r="AX5086" t="s">
        <v>137</v>
      </c>
      <c r="AY5086" t="s">
        <v>137</v>
      </c>
      <c r="AZ5086" t="s">
        <v>137</v>
      </c>
      <c r="BA5086" t="s">
        <v>137</v>
      </c>
      <c r="BB5086" t="s">
        <v>137</v>
      </c>
      <c r="BC5086" t="s">
        <v>137</v>
      </c>
      <c r="BD5086" t="s">
        <v>137</v>
      </c>
      <c r="BE5086" t="s">
        <v>137</v>
      </c>
      <c r="BF5086" t="s">
        <v>137</v>
      </c>
      <c r="BG5086" t="s">
        <v>137</v>
      </c>
      <c r="BH5086" t="s">
        <v>137</v>
      </c>
      <c r="BI5086" t="s">
        <v>137</v>
      </c>
      <c r="BJ5086" t="s">
        <v>137</v>
      </c>
      <c r="BK5086" t="s">
        <v>137</v>
      </c>
      <c r="BL5086" t="s">
        <v>137</v>
      </c>
      <c r="BM5086" t="s">
        <v>137</v>
      </c>
      <c r="BN5086" t="s">
        <v>137</v>
      </c>
      <c r="BO5086" t="s">
        <v>137</v>
      </c>
      <c r="BP5086" t="s">
        <v>137</v>
      </c>
      <c r="BQ5086" t="s">
        <v>137</v>
      </c>
      <c r="BR5086" t="s">
        <v>137</v>
      </c>
      <c r="BS5086" t="s">
        <v>137</v>
      </c>
      <c r="BT5086" t="s">
        <v>137</v>
      </c>
      <c r="BU5086" t="s">
        <v>137</v>
      </c>
      <c r="BW5086" t="s">
        <v>137</v>
      </c>
      <c r="BX5086" t="s">
        <v>137</v>
      </c>
      <c r="BY5086" t="s">
        <v>137</v>
      </c>
      <c r="BZ5086" t="s">
        <v>137</v>
      </c>
      <c r="CA5086" t="s">
        <v>137</v>
      </c>
      <c r="CB5086" t="s">
        <v>137</v>
      </c>
      <c r="CC5086" t="s">
        <v>137</v>
      </c>
      <c r="CD5086" t="s">
        <v>137</v>
      </c>
      <c r="CE5086" t="s">
        <v>137</v>
      </c>
      <c r="CF5086" t="s">
        <v>137</v>
      </c>
      <c r="CG5086" t="s">
        <v>137</v>
      </c>
      <c r="CH5086" t="s">
        <v>137</v>
      </c>
      <c r="CI5086" t="s">
        <v>137</v>
      </c>
      <c r="CJ5086" t="s">
        <v>137</v>
      </c>
      <c r="CK5086" t="s">
        <v>137</v>
      </c>
      <c r="CL5086" t="s">
        <v>137</v>
      </c>
      <c r="CM5086" t="s">
        <v>137</v>
      </c>
      <c r="CN5086" t="s">
        <v>137</v>
      </c>
      <c r="CO5086" t="s">
        <v>137</v>
      </c>
      <c r="CP5086" t="s">
        <v>137</v>
      </c>
      <c r="CQ5086" s="1">
        <v>45468.433333333334</v>
      </c>
      <c r="CR5086" s="1">
        <v>45468.433333333334</v>
      </c>
      <c r="CS5086" s="1"/>
      <c r="CT5086" t="s">
        <v>32915</v>
      </c>
      <c r="CU5086" t="s">
        <v>32916</v>
      </c>
      <c r="CV5086" t="s">
        <v>32917</v>
      </c>
      <c r="CW5086" t="s">
        <v>32918</v>
      </c>
      <c r="CX5086" s="3"/>
      <c r="CY5086" s="3"/>
      <c r="CZ5086">
        <v>1</v>
      </c>
      <c r="DA5086" t="s">
        <v>137</v>
      </c>
      <c r="DB5086" t="s">
        <v>137</v>
      </c>
      <c r="DC5086" t="s">
        <v>137</v>
      </c>
      <c r="DD5086" t="s">
        <v>137</v>
      </c>
      <c r="DE5086" t="s">
        <v>137</v>
      </c>
      <c r="DF5086" t="s">
        <v>32919</v>
      </c>
      <c r="DG5086" t="s">
        <v>137</v>
      </c>
      <c r="DH5086" t="s">
        <v>137</v>
      </c>
      <c r="DI5086" t="s">
        <v>137</v>
      </c>
      <c r="DJ5086" t="s">
        <v>137</v>
      </c>
      <c r="DK5086">
        <v>0</v>
      </c>
      <c r="DL5086" t="s">
        <v>209</v>
      </c>
      <c r="DM5086" t="s">
        <v>137</v>
      </c>
      <c r="DN5086" t="s">
        <v>137</v>
      </c>
      <c r="DO5086" s="1">
        <v>45468.433333333334</v>
      </c>
      <c r="DP5086" s="1"/>
      <c r="DQ5086" t="s">
        <v>32127</v>
      </c>
      <c r="DR5086" t="s">
        <v>32128</v>
      </c>
      <c r="DS5086" t="s">
        <v>32129</v>
      </c>
      <c r="DT5086" t="s">
        <v>137</v>
      </c>
      <c r="DU5086" t="s">
        <v>137</v>
      </c>
      <c r="DV5086" t="s">
        <v>137</v>
      </c>
      <c r="DW5086" t="s">
        <v>137</v>
      </c>
      <c r="DX5086" t="s">
        <v>137</v>
      </c>
      <c r="DY5086" t="s">
        <v>137</v>
      </c>
      <c r="DZ5086" t="s">
        <v>168</v>
      </c>
      <c r="EA5086" t="b">
        <v>0</v>
      </c>
      <c r="EB5086" t="s">
        <v>137</v>
      </c>
    </row>
    <row r="5087" spans="1:132" x14ac:dyDescent="0.25">
      <c r="A5087">
        <v>135719388</v>
      </c>
      <c r="B5087">
        <v>6957</v>
      </c>
      <c r="C5087" t="s">
        <v>192</v>
      </c>
      <c r="D5087" t="s">
        <v>32920</v>
      </c>
      <c r="E5087" t="s">
        <v>134</v>
      </c>
      <c r="F5087" t="s">
        <v>162</v>
      </c>
      <c r="G5087" t="s">
        <v>163</v>
      </c>
      <c r="H5087" t="s">
        <v>137</v>
      </c>
      <c r="I5087" t="s">
        <v>32921</v>
      </c>
      <c r="J5087" t="s">
        <v>557</v>
      </c>
      <c r="K5087" t="s">
        <v>558</v>
      </c>
      <c r="L5087" t="s">
        <v>559</v>
      </c>
      <c r="M5087" t="s">
        <v>137</v>
      </c>
      <c r="N5087" t="s">
        <v>229</v>
      </c>
      <c r="O5087" t="s">
        <v>229</v>
      </c>
      <c r="P5087" s="1"/>
      <c r="Q5087" s="1">
        <v>45466.763888888891</v>
      </c>
      <c r="R5087" s="1">
        <v>45466.763888888891</v>
      </c>
      <c r="S5087" s="1">
        <v>45468.636805555558</v>
      </c>
      <c r="T5087" s="1">
        <v>45468.636805555558</v>
      </c>
      <c r="U5087" t="s">
        <v>277</v>
      </c>
      <c r="V5087" t="s">
        <v>137</v>
      </c>
      <c r="W5087" t="s">
        <v>137</v>
      </c>
      <c r="X5087" t="s">
        <v>231</v>
      </c>
      <c r="Y5087" t="s">
        <v>137</v>
      </c>
      <c r="Z5087" t="s">
        <v>137</v>
      </c>
      <c r="AA5087" t="s">
        <v>137</v>
      </c>
      <c r="AB5087" t="s">
        <v>137</v>
      </c>
      <c r="AC5087" t="s">
        <v>137</v>
      </c>
      <c r="AD5087" s="2"/>
      <c r="AE5087" t="s">
        <v>137</v>
      </c>
      <c r="AF5087" t="s">
        <v>137</v>
      </c>
      <c r="AG5087" t="s">
        <v>137</v>
      </c>
      <c r="AH5087" t="s">
        <v>137</v>
      </c>
      <c r="AI5087" t="s">
        <v>137</v>
      </c>
      <c r="AJ5087" t="s">
        <v>137</v>
      </c>
      <c r="AK5087" t="s">
        <v>137</v>
      </c>
      <c r="AL5087" s="2"/>
      <c r="AM5087" t="s">
        <v>137</v>
      </c>
      <c r="AN5087" t="s">
        <v>137</v>
      </c>
      <c r="AO5087" t="s">
        <v>137</v>
      </c>
      <c r="AP5087" t="s">
        <v>137</v>
      </c>
      <c r="AQ5087" t="s">
        <v>137</v>
      </c>
      <c r="AR5087" t="s">
        <v>137</v>
      </c>
      <c r="AS5087" t="s">
        <v>137</v>
      </c>
      <c r="AT5087" t="s">
        <v>137</v>
      </c>
      <c r="AU5087" t="s">
        <v>137</v>
      </c>
      <c r="AV5087" t="s">
        <v>137</v>
      </c>
      <c r="AW5087" t="s">
        <v>137</v>
      </c>
      <c r="AX5087" t="s">
        <v>137</v>
      </c>
      <c r="AY5087" t="s">
        <v>137</v>
      </c>
      <c r="AZ5087" t="s">
        <v>137</v>
      </c>
      <c r="BA5087" t="s">
        <v>137</v>
      </c>
      <c r="BB5087" t="s">
        <v>137</v>
      </c>
      <c r="BC5087" t="s">
        <v>137</v>
      </c>
      <c r="BD5087" t="s">
        <v>137</v>
      </c>
      <c r="BE5087" t="s">
        <v>137</v>
      </c>
      <c r="BF5087" t="s">
        <v>137</v>
      </c>
      <c r="BG5087" t="s">
        <v>137</v>
      </c>
      <c r="BH5087" t="s">
        <v>137</v>
      </c>
      <c r="BI5087" t="s">
        <v>137</v>
      </c>
      <c r="BJ5087" t="s">
        <v>137</v>
      </c>
      <c r="BK5087" t="s">
        <v>137</v>
      </c>
      <c r="BL5087" t="s">
        <v>137</v>
      </c>
      <c r="BM5087" t="s">
        <v>137</v>
      </c>
      <c r="BN5087" t="s">
        <v>137</v>
      </c>
      <c r="BO5087" t="s">
        <v>137</v>
      </c>
      <c r="BP5087" t="s">
        <v>137</v>
      </c>
      <c r="BQ5087" t="s">
        <v>137</v>
      </c>
      <c r="BR5087" t="s">
        <v>137</v>
      </c>
      <c r="BS5087" t="s">
        <v>137</v>
      </c>
      <c r="BT5087" t="s">
        <v>137</v>
      </c>
      <c r="BU5087" t="s">
        <v>137</v>
      </c>
      <c r="BW5087" t="s">
        <v>137</v>
      </c>
      <c r="BX5087" t="s">
        <v>137</v>
      </c>
      <c r="BY5087" t="s">
        <v>137</v>
      </c>
      <c r="BZ5087" t="s">
        <v>137</v>
      </c>
      <c r="CA5087" t="s">
        <v>137</v>
      </c>
      <c r="CB5087" t="s">
        <v>137</v>
      </c>
      <c r="CC5087" t="s">
        <v>137</v>
      </c>
      <c r="CD5087" t="s">
        <v>137</v>
      </c>
      <c r="CE5087" t="s">
        <v>137</v>
      </c>
      <c r="CF5087" t="s">
        <v>137</v>
      </c>
      <c r="CG5087" t="s">
        <v>137</v>
      </c>
      <c r="CH5087" t="s">
        <v>137</v>
      </c>
      <c r="CI5087" t="s">
        <v>137</v>
      </c>
      <c r="CJ5087" t="s">
        <v>137</v>
      </c>
      <c r="CK5087" t="s">
        <v>137</v>
      </c>
      <c r="CL5087" t="s">
        <v>137</v>
      </c>
      <c r="CM5087" t="s">
        <v>137</v>
      </c>
      <c r="CN5087" t="s">
        <v>137</v>
      </c>
      <c r="CO5087" t="s">
        <v>137</v>
      </c>
      <c r="CP5087" t="s">
        <v>137</v>
      </c>
      <c r="CQ5087" s="1">
        <v>45468.636805555558</v>
      </c>
      <c r="CR5087" s="1">
        <v>45468.636805555558</v>
      </c>
      <c r="CS5087" s="1"/>
      <c r="CT5087" t="s">
        <v>137</v>
      </c>
      <c r="CU5087" t="s">
        <v>137</v>
      </c>
      <c r="CV5087" t="s">
        <v>32922</v>
      </c>
      <c r="CW5087" t="s">
        <v>32923</v>
      </c>
      <c r="CX5087" s="3"/>
      <c r="CY5087" s="3"/>
      <c r="CZ5087">
        <v>1</v>
      </c>
      <c r="DA5087" t="s">
        <v>137</v>
      </c>
      <c r="DB5087" t="s">
        <v>137</v>
      </c>
      <c r="DC5087" t="s">
        <v>137</v>
      </c>
      <c r="DD5087" t="s">
        <v>137</v>
      </c>
      <c r="DE5087" t="s">
        <v>137</v>
      </c>
      <c r="DF5087" t="s">
        <v>137</v>
      </c>
      <c r="DG5087" t="s">
        <v>137</v>
      </c>
      <c r="DH5087" t="s">
        <v>137</v>
      </c>
      <c r="DI5087" t="s">
        <v>137</v>
      </c>
      <c r="DJ5087" t="s">
        <v>137</v>
      </c>
      <c r="DK5087">
        <v>0</v>
      </c>
      <c r="DL5087" t="s">
        <v>209</v>
      </c>
      <c r="DM5087" t="s">
        <v>32924</v>
      </c>
      <c r="DN5087" t="s">
        <v>137</v>
      </c>
      <c r="DO5087" s="1">
        <v>45468.636805555558</v>
      </c>
      <c r="DP5087" s="1"/>
      <c r="DQ5087" t="s">
        <v>32925</v>
      </c>
      <c r="DR5087" t="s">
        <v>32926</v>
      </c>
      <c r="DS5087" t="s">
        <v>32927</v>
      </c>
      <c r="DT5087" t="s">
        <v>32928</v>
      </c>
      <c r="DU5087" t="s">
        <v>137</v>
      </c>
      <c r="DV5087" t="s">
        <v>137</v>
      </c>
      <c r="DW5087" t="s">
        <v>137</v>
      </c>
      <c r="DX5087" t="s">
        <v>2785</v>
      </c>
      <c r="DY5087" t="s">
        <v>137</v>
      </c>
      <c r="DZ5087" t="s">
        <v>168</v>
      </c>
      <c r="EA5087" t="b">
        <v>0</v>
      </c>
      <c r="EB5087" t="s">
        <v>137</v>
      </c>
    </row>
    <row r="5088" spans="1:132" x14ac:dyDescent="0.25">
      <c r="A5088">
        <v>135707815</v>
      </c>
      <c r="B5088">
        <v>6956</v>
      </c>
      <c r="C5088" t="s">
        <v>192</v>
      </c>
      <c r="D5088" t="s">
        <v>224</v>
      </c>
      <c r="E5088" t="s">
        <v>134</v>
      </c>
      <c r="F5088" t="s">
        <v>135</v>
      </c>
      <c r="G5088" t="s">
        <v>194</v>
      </c>
      <c r="H5088" t="s">
        <v>137</v>
      </c>
      <c r="I5088" t="s">
        <v>225</v>
      </c>
      <c r="J5088" t="s">
        <v>1709</v>
      </c>
      <c r="K5088" t="s">
        <v>1710</v>
      </c>
      <c r="L5088" t="s">
        <v>1711</v>
      </c>
      <c r="M5088" t="s">
        <v>137</v>
      </c>
      <c r="N5088" t="s">
        <v>13665</v>
      </c>
      <c r="O5088" t="s">
        <v>13665</v>
      </c>
      <c r="P5088" s="1">
        <v>45475</v>
      </c>
      <c r="Q5088" s="1">
        <v>45465.92291666667</v>
      </c>
      <c r="R5088" s="1">
        <v>45465.92291666667</v>
      </c>
      <c r="S5088" s="1">
        <v>45518.597916666666</v>
      </c>
      <c r="T5088" s="1">
        <v>45518.597916666666</v>
      </c>
      <c r="U5088" t="s">
        <v>25124</v>
      </c>
      <c r="V5088" t="s">
        <v>137</v>
      </c>
      <c r="W5088" t="s">
        <v>137</v>
      </c>
      <c r="X5088" t="s">
        <v>185</v>
      </c>
      <c r="Y5088" t="s">
        <v>2919</v>
      </c>
      <c r="Z5088" t="s">
        <v>137</v>
      </c>
      <c r="AA5088" t="s">
        <v>137</v>
      </c>
      <c r="AB5088" t="s">
        <v>137</v>
      </c>
      <c r="AC5088" t="s">
        <v>137</v>
      </c>
      <c r="AD5088" s="2"/>
      <c r="AE5088" t="s">
        <v>137</v>
      </c>
      <c r="AF5088" t="s">
        <v>137</v>
      </c>
      <c r="AG5088" t="s">
        <v>137</v>
      </c>
      <c r="AH5088" t="s">
        <v>137</v>
      </c>
      <c r="AI5088" t="s">
        <v>137</v>
      </c>
      <c r="AJ5088" t="s">
        <v>137</v>
      </c>
      <c r="AK5088" t="s">
        <v>137</v>
      </c>
      <c r="AL5088" s="2"/>
      <c r="AM5088" t="s">
        <v>137</v>
      </c>
      <c r="AN5088" t="s">
        <v>137</v>
      </c>
      <c r="AO5088" t="s">
        <v>137</v>
      </c>
      <c r="AP5088" t="s">
        <v>137</v>
      </c>
      <c r="AQ5088" t="s">
        <v>137</v>
      </c>
      <c r="AR5088" t="s">
        <v>137</v>
      </c>
      <c r="AS5088" t="s">
        <v>137</v>
      </c>
      <c r="AT5088" t="s">
        <v>137</v>
      </c>
      <c r="AU5088" t="s">
        <v>137</v>
      </c>
      <c r="AV5088" t="s">
        <v>32929</v>
      </c>
      <c r="AW5088" t="s">
        <v>13666</v>
      </c>
      <c r="AX5088" t="s">
        <v>978</v>
      </c>
      <c r="AY5088" t="s">
        <v>137</v>
      </c>
      <c r="AZ5088" t="s">
        <v>137</v>
      </c>
      <c r="BA5088" t="s">
        <v>137</v>
      </c>
      <c r="BB5088" t="s">
        <v>137</v>
      </c>
      <c r="BC5088" t="s">
        <v>137</v>
      </c>
      <c r="BD5088" t="s">
        <v>137</v>
      </c>
      <c r="BE5088" t="s">
        <v>137</v>
      </c>
      <c r="BF5088" t="s">
        <v>137</v>
      </c>
      <c r="BG5088" t="s">
        <v>137</v>
      </c>
      <c r="BH5088" t="s">
        <v>137</v>
      </c>
      <c r="BI5088" t="s">
        <v>137</v>
      </c>
      <c r="BJ5088" t="s">
        <v>137</v>
      </c>
      <c r="BK5088" t="s">
        <v>137</v>
      </c>
      <c r="BL5088" t="s">
        <v>137</v>
      </c>
      <c r="BM5088" t="s">
        <v>137</v>
      </c>
      <c r="BN5088" t="s">
        <v>137</v>
      </c>
      <c r="BO5088" t="s">
        <v>137</v>
      </c>
      <c r="BP5088" t="s">
        <v>137</v>
      </c>
      <c r="BQ5088" t="s">
        <v>137</v>
      </c>
      <c r="BR5088" t="s">
        <v>137</v>
      </c>
      <c r="BS5088" t="s">
        <v>137</v>
      </c>
      <c r="BT5088" t="s">
        <v>137</v>
      </c>
      <c r="BU5088" t="s">
        <v>137</v>
      </c>
      <c r="BW5088" t="s">
        <v>137</v>
      </c>
      <c r="BX5088" t="s">
        <v>137</v>
      </c>
      <c r="BY5088" t="s">
        <v>137</v>
      </c>
      <c r="BZ5088" t="s">
        <v>137</v>
      </c>
      <c r="CA5088" t="s">
        <v>137</v>
      </c>
      <c r="CB5088" t="s">
        <v>137</v>
      </c>
      <c r="CC5088" t="s">
        <v>137</v>
      </c>
      <c r="CD5088" t="s">
        <v>137</v>
      </c>
      <c r="CE5088" t="s">
        <v>137</v>
      </c>
      <c r="CF5088" t="s">
        <v>137</v>
      </c>
      <c r="CG5088" t="s">
        <v>137</v>
      </c>
      <c r="CH5088" t="s">
        <v>137</v>
      </c>
      <c r="CI5088" t="s">
        <v>137</v>
      </c>
      <c r="CJ5088" t="s">
        <v>137</v>
      </c>
      <c r="CK5088" t="s">
        <v>137</v>
      </c>
      <c r="CL5088" t="s">
        <v>137</v>
      </c>
      <c r="CM5088" t="s">
        <v>137</v>
      </c>
      <c r="CN5088" t="s">
        <v>137</v>
      </c>
      <c r="CO5088" t="s">
        <v>137</v>
      </c>
      <c r="CP5088" t="s">
        <v>137</v>
      </c>
      <c r="CQ5088" s="1">
        <v>45512.757638888892</v>
      </c>
      <c r="CR5088" s="1">
        <v>45512.757638888892</v>
      </c>
      <c r="CS5088" s="1"/>
      <c r="CT5088" t="s">
        <v>32930</v>
      </c>
      <c r="CU5088" t="s">
        <v>32931</v>
      </c>
      <c r="CV5088" t="s">
        <v>32932</v>
      </c>
      <c r="CW5088" t="s">
        <v>32933</v>
      </c>
      <c r="CX5088" s="3"/>
      <c r="CY5088" s="3"/>
      <c r="CZ5088">
        <v>1</v>
      </c>
      <c r="DA5088" t="s">
        <v>32934</v>
      </c>
      <c r="DB5088" t="s">
        <v>137</v>
      </c>
      <c r="DC5088" t="s">
        <v>137</v>
      </c>
      <c r="DD5088" t="s">
        <v>137</v>
      </c>
      <c r="DE5088" t="s">
        <v>137</v>
      </c>
      <c r="DF5088" t="s">
        <v>32935</v>
      </c>
      <c r="DG5088" t="s">
        <v>900</v>
      </c>
      <c r="DH5088" t="s">
        <v>1285</v>
      </c>
      <c r="DI5088" t="s">
        <v>137</v>
      </c>
      <c r="DJ5088" t="s">
        <v>137</v>
      </c>
      <c r="DK5088">
        <v>0</v>
      </c>
      <c r="DL5088" t="s">
        <v>209</v>
      </c>
      <c r="DM5088" t="s">
        <v>32936</v>
      </c>
      <c r="DN5088" t="s">
        <v>137</v>
      </c>
      <c r="DO5088" s="1">
        <v>45512.757638888892</v>
      </c>
      <c r="DP5088" s="1"/>
      <c r="DQ5088" t="s">
        <v>1709</v>
      </c>
      <c r="DR5088" t="s">
        <v>1710</v>
      </c>
      <c r="DS5088" t="s">
        <v>1711</v>
      </c>
      <c r="DT5088" t="s">
        <v>137</v>
      </c>
      <c r="DU5088" t="s">
        <v>137</v>
      </c>
      <c r="DV5088" t="s">
        <v>237</v>
      </c>
      <c r="DW5088" t="s">
        <v>137</v>
      </c>
      <c r="DX5088" t="s">
        <v>137</v>
      </c>
      <c r="DY5088" t="s">
        <v>137</v>
      </c>
      <c r="DZ5088" t="s">
        <v>148</v>
      </c>
      <c r="EA5088" t="b">
        <v>0</v>
      </c>
      <c r="EB5088" t="s">
        <v>137</v>
      </c>
    </row>
    <row r="5089" spans="1:132" x14ac:dyDescent="0.25">
      <c r="A5089">
        <v>135681169</v>
      </c>
      <c r="B5089">
        <v>6955</v>
      </c>
      <c r="C5089" t="s">
        <v>192</v>
      </c>
      <c r="D5089" t="s">
        <v>133</v>
      </c>
      <c r="E5089" t="s">
        <v>134</v>
      </c>
      <c r="F5089" t="s">
        <v>135</v>
      </c>
      <c r="G5089" t="s">
        <v>136</v>
      </c>
      <c r="H5089" t="s">
        <v>137</v>
      </c>
      <c r="I5089" t="s">
        <v>138</v>
      </c>
      <c r="J5089" t="s">
        <v>150</v>
      </c>
      <c r="K5089" t="s">
        <v>151</v>
      </c>
      <c r="L5089" t="s">
        <v>152</v>
      </c>
      <c r="M5089" t="s">
        <v>137</v>
      </c>
      <c r="N5089" t="s">
        <v>4954</v>
      </c>
      <c r="O5089" t="s">
        <v>4954</v>
      </c>
      <c r="P5089" s="1">
        <v>45450</v>
      </c>
      <c r="Q5089" s="1">
        <v>45464.65625</v>
      </c>
      <c r="R5089" s="1">
        <v>45464.65625</v>
      </c>
      <c r="S5089" s="1">
        <v>45475.693749999999</v>
      </c>
      <c r="T5089" s="1">
        <v>45475.693749999999</v>
      </c>
      <c r="U5089" t="s">
        <v>722</v>
      </c>
      <c r="V5089" t="s">
        <v>137</v>
      </c>
      <c r="W5089" t="s">
        <v>137</v>
      </c>
      <c r="X5089" t="s">
        <v>185</v>
      </c>
      <c r="Y5089" t="s">
        <v>723</v>
      </c>
      <c r="Z5089" t="s">
        <v>137</v>
      </c>
      <c r="AA5089" t="s">
        <v>137</v>
      </c>
      <c r="AB5089" t="s">
        <v>137</v>
      </c>
      <c r="AC5089" t="s">
        <v>137</v>
      </c>
      <c r="AD5089" s="2"/>
      <c r="AE5089" t="s">
        <v>137</v>
      </c>
      <c r="AF5089" t="s">
        <v>137</v>
      </c>
      <c r="AG5089" t="s">
        <v>137</v>
      </c>
      <c r="AH5089" t="s">
        <v>137</v>
      </c>
      <c r="AI5089" t="s">
        <v>137</v>
      </c>
      <c r="AJ5089" t="s">
        <v>137</v>
      </c>
      <c r="AK5089" t="s">
        <v>137</v>
      </c>
      <c r="AL5089" s="2"/>
      <c r="AM5089" t="s">
        <v>137</v>
      </c>
      <c r="AN5089" t="s">
        <v>137</v>
      </c>
      <c r="AO5089" t="s">
        <v>137</v>
      </c>
      <c r="AP5089" t="s">
        <v>137</v>
      </c>
      <c r="AQ5089" t="s">
        <v>137</v>
      </c>
      <c r="AR5089" t="s">
        <v>137</v>
      </c>
      <c r="AS5089" t="s">
        <v>137</v>
      </c>
      <c r="AT5089" t="s">
        <v>137</v>
      </c>
      <c r="AU5089" t="s">
        <v>137</v>
      </c>
      <c r="AV5089" t="s">
        <v>137</v>
      </c>
      <c r="AW5089" t="s">
        <v>137</v>
      </c>
      <c r="AX5089" t="s">
        <v>137</v>
      </c>
      <c r="AY5089" t="s">
        <v>137</v>
      </c>
      <c r="AZ5089" t="s">
        <v>137</v>
      </c>
      <c r="BA5089" t="s">
        <v>137</v>
      </c>
      <c r="BB5089" t="s">
        <v>137</v>
      </c>
      <c r="BC5089" t="s">
        <v>137</v>
      </c>
      <c r="BD5089" t="s">
        <v>137</v>
      </c>
      <c r="BE5089" t="s">
        <v>137</v>
      </c>
      <c r="BF5089" t="s">
        <v>137</v>
      </c>
      <c r="BG5089" t="s">
        <v>137</v>
      </c>
      <c r="BH5089" t="s">
        <v>137</v>
      </c>
      <c r="BI5089" t="s">
        <v>137</v>
      </c>
      <c r="BJ5089" t="s">
        <v>137</v>
      </c>
      <c r="BK5089" t="s">
        <v>137</v>
      </c>
      <c r="BL5089" t="s">
        <v>137</v>
      </c>
      <c r="BM5089" t="s">
        <v>137</v>
      </c>
      <c r="BN5089" t="s">
        <v>137</v>
      </c>
      <c r="BO5089" t="s">
        <v>137</v>
      </c>
      <c r="BP5089" t="s">
        <v>32937</v>
      </c>
      <c r="BQ5089" t="s">
        <v>137</v>
      </c>
      <c r="BR5089" t="s">
        <v>137</v>
      </c>
      <c r="BS5089" t="s">
        <v>137</v>
      </c>
      <c r="BT5089" t="s">
        <v>137</v>
      </c>
      <c r="BU5089" t="s">
        <v>137</v>
      </c>
      <c r="BW5089" t="s">
        <v>137</v>
      </c>
      <c r="BX5089" t="s">
        <v>137</v>
      </c>
      <c r="BY5089" t="s">
        <v>137</v>
      </c>
      <c r="BZ5089" t="s">
        <v>137</v>
      </c>
      <c r="CA5089" t="s">
        <v>137</v>
      </c>
      <c r="CB5089" t="s">
        <v>137</v>
      </c>
      <c r="CC5089" t="s">
        <v>137</v>
      </c>
      <c r="CD5089" t="s">
        <v>137</v>
      </c>
      <c r="CE5089" t="s">
        <v>137</v>
      </c>
      <c r="CF5089" t="s">
        <v>137</v>
      </c>
      <c r="CG5089" t="s">
        <v>137</v>
      </c>
      <c r="CH5089" t="s">
        <v>137</v>
      </c>
      <c r="CI5089" t="s">
        <v>137</v>
      </c>
      <c r="CJ5089" t="s">
        <v>137</v>
      </c>
      <c r="CK5089" t="s">
        <v>137</v>
      </c>
      <c r="CL5089" t="s">
        <v>137</v>
      </c>
      <c r="CM5089" t="s">
        <v>137</v>
      </c>
      <c r="CN5089" t="s">
        <v>137</v>
      </c>
      <c r="CO5089" t="s">
        <v>137</v>
      </c>
      <c r="CP5089" t="s">
        <v>137</v>
      </c>
      <c r="CQ5089" s="1">
        <v>45475.693749999999</v>
      </c>
      <c r="CR5089" s="1">
        <v>45475.693749999999</v>
      </c>
      <c r="CS5089" s="1"/>
      <c r="CT5089" t="s">
        <v>32938</v>
      </c>
      <c r="CU5089" t="s">
        <v>32939</v>
      </c>
      <c r="CV5089" t="s">
        <v>32940</v>
      </c>
      <c r="CW5089" t="s">
        <v>32941</v>
      </c>
      <c r="CX5089" s="3"/>
      <c r="CY5089" s="3"/>
      <c r="CZ5089">
        <v>3</v>
      </c>
      <c r="DA5089" t="s">
        <v>32942</v>
      </c>
      <c r="DB5089" t="s">
        <v>137</v>
      </c>
      <c r="DC5089" t="s">
        <v>137</v>
      </c>
      <c r="DD5089" t="s">
        <v>137</v>
      </c>
      <c r="DE5089" t="s">
        <v>137</v>
      </c>
      <c r="DF5089" t="s">
        <v>32943</v>
      </c>
      <c r="DG5089" t="s">
        <v>900</v>
      </c>
      <c r="DH5089" t="s">
        <v>32493</v>
      </c>
      <c r="DI5089" t="s">
        <v>137</v>
      </c>
      <c r="DJ5089" t="s">
        <v>137</v>
      </c>
      <c r="DK5089">
        <v>0</v>
      </c>
      <c r="DL5089" t="s">
        <v>209</v>
      </c>
      <c r="DM5089" t="s">
        <v>137</v>
      </c>
      <c r="DN5089" t="s">
        <v>137</v>
      </c>
      <c r="DO5089" s="1">
        <v>45475.693749999999</v>
      </c>
      <c r="DP5089" s="1"/>
      <c r="DQ5089" t="s">
        <v>150</v>
      </c>
      <c r="DR5089" t="s">
        <v>151</v>
      </c>
      <c r="DS5089" t="s">
        <v>152</v>
      </c>
      <c r="DT5089" t="s">
        <v>32944</v>
      </c>
      <c r="DU5089" t="s">
        <v>137</v>
      </c>
      <c r="DV5089" t="s">
        <v>137</v>
      </c>
      <c r="DW5089" t="s">
        <v>137</v>
      </c>
      <c r="DX5089" t="s">
        <v>137</v>
      </c>
      <c r="DY5089" t="s">
        <v>137</v>
      </c>
      <c r="DZ5089" t="s">
        <v>148</v>
      </c>
      <c r="EA5089" t="b">
        <v>0</v>
      </c>
      <c r="EB5089" t="s">
        <v>137</v>
      </c>
    </row>
    <row r="5090" spans="1:132" x14ac:dyDescent="0.25">
      <c r="A5090">
        <v>135678679</v>
      </c>
      <c r="B5090">
        <v>6954</v>
      </c>
      <c r="C5090" t="s">
        <v>192</v>
      </c>
      <c r="D5090" t="s">
        <v>32945</v>
      </c>
      <c r="E5090" t="s">
        <v>134</v>
      </c>
      <c r="F5090" t="s">
        <v>162</v>
      </c>
      <c r="G5090" t="s">
        <v>163</v>
      </c>
      <c r="H5090" t="s">
        <v>137</v>
      </c>
      <c r="I5090" t="s">
        <v>32946</v>
      </c>
      <c r="J5090" t="s">
        <v>1465</v>
      </c>
      <c r="K5090" t="s">
        <v>1136</v>
      </c>
      <c r="L5090" t="s">
        <v>1466</v>
      </c>
      <c r="M5090" t="s">
        <v>137</v>
      </c>
      <c r="N5090" t="s">
        <v>9542</v>
      </c>
      <c r="O5090" t="s">
        <v>9542</v>
      </c>
      <c r="P5090" s="1"/>
      <c r="Q5090" s="1">
        <v>45464.635416666664</v>
      </c>
      <c r="R5090" s="1">
        <v>45464.635416666664</v>
      </c>
      <c r="S5090" s="1">
        <v>45503.4375</v>
      </c>
      <c r="T5090" s="1">
        <v>45503.4375</v>
      </c>
      <c r="U5090" t="s">
        <v>304</v>
      </c>
      <c r="V5090" t="s">
        <v>137</v>
      </c>
      <c r="W5090" t="s">
        <v>137</v>
      </c>
      <c r="X5090" t="s">
        <v>185</v>
      </c>
      <c r="Y5090" t="s">
        <v>199</v>
      </c>
      <c r="Z5090" t="s">
        <v>137</v>
      </c>
      <c r="AA5090" t="s">
        <v>137</v>
      </c>
      <c r="AB5090" t="s">
        <v>137</v>
      </c>
      <c r="AC5090" t="s">
        <v>137</v>
      </c>
      <c r="AD5090" s="2"/>
      <c r="AE5090" t="s">
        <v>137</v>
      </c>
      <c r="AF5090" t="s">
        <v>137</v>
      </c>
      <c r="AG5090" t="s">
        <v>137</v>
      </c>
      <c r="AH5090" t="s">
        <v>137</v>
      </c>
      <c r="AI5090" t="s">
        <v>137</v>
      </c>
      <c r="AJ5090" t="s">
        <v>137</v>
      </c>
      <c r="AK5090" t="s">
        <v>137</v>
      </c>
      <c r="AL5090" s="2"/>
      <c r="AM5090" t="s">
        <v>137</v>
      </c>
      <c r="AN5090" t="s">
        <v>137</v>
      </c>
      <c r="AO5090" t="s">
        <v>137</v>
      </c>
      <c r="AP5090" t="s">
        <v>137</v>
      </c>
      <c r="AQ5090" t="s">
        <v>137</v>
      </c>
      <c r="AR5090" t="s">
        <v>137</v>
      </c>
      <c r="AS5090" t="s">
        <v>137</v>
      </c>
      <c r="AT5090" t="s">
        <v>137</v>
      </c>
      <c r="AU5090" t="s">
        <v>137</v>
      </c>
      <c r="AV5090" t="s">
        <v>137</v>
      </c>
      <c r="AW5090" t="s">
        <v>137</v>
      </c>
      <c r="AX5090" t="s">
        <v>137</v>
      </c>
      <c r="AY5090" t="s">
        <v>137</v>
      </c>
      <c r="AZ5090" t="s">
        <v>137</v>
      </c>
      <c r="BA5090" t="s">
        <v>137</v>
      </c>
      <c r="BB5090" t="s">
        <v>137</v>
      </c>
      <c r="BC5090" t="s">
        <v>137</v>
      </c>
      <c r="BD5090" t="s">
        <v>137</v>
      </c>
      <c r="BE5090" t="s">
        <v>137</v>
      </c>
      <c r="BF5090" t="s">
        <v>137</v>
      </c>
      <c r="BG5090" t="s">
        <v>137</v>
      </c>
      <c r="BH5090" t="s">
        <v>137</v>
      </c>
      <c r="BI5090" t="s">
        <v>137</v>
      </c>
      <c r="BJ5090" t="s">
        <v>137</v>
      </c>
      <c r="BK5090" t="s">
        <v>137</v>
      </c>
      <c r="BL5090" t="s">
        <v>137</v>
      </c>
      <c r="BM5090" t="s">
        <v>137</v>
      </c>
      <c r="BN5090" t="s">
        <v>137</v>
      </c>
      <c r="BO5090" t="s">
        <v>137</v>
      </c>
      <c r="BP5090" t="s">
        <v>137</v>
      </c>
      <c r="BQ5090" t="s">
        <v>137</v>
      </c>
      <c r="BR5090" t="s">
        <v>137</v>
      </c>
      <c r="BS5090" t="s">
        <v>137</v>
      </c>
      <c r="BT5090" t="s">
        <v>137</v>
      </c>
      <c r="BU5090" t="s">
        <v>137</v>
      </c>
      <c r="BW5090" t="s">
        <v>137</v>
      </c>
      <c r="BX5090" t="s">
        <v>137</v>
      </c>
      <c r="BY5090" t="s">
        <v>137</v>
      </c>
      <c r="BZ5090" t="s">
        <v>137</v>
      </c>
      <c r="CA5090" t="s">
        <v>137</v>
      </c>
      <c r="CB5090" t="s">
        <v>137</v>
      </c>
      <c r="CC5090" t="s">
        <v>137</v>
      </c>
      <c r="CD5090" t="s">
        <v>137</v>
      </c>
      <c r="CE5090" t="s">
        <v>137</v>
      </c>
      <c r="CF5090" t="s">
        <v>137</v>
      </c>
      <c r="CG5090" t="s">
        <v>137</v>
      </c>
      <c r="CH5090" t="s">
        <v>137</v>
      </c>
      <c r="CI5090" t="s">
        <v>137</v>
      </c>
      <c r="CJ5090" t="s">
        <v>137</v>
      </c>
      <c r="CK5090" t="s">
        <v>137</v>
      </c>
      <c r="CL5090" t="s">
        <v>137</v>
      </c>
      <c r="CM5090" t="s">
        <v>137</v>
      </c>
      <c r="CN5090" t="s">
        <v>137</v>
      </c>
      <c r="CO5090" t="s">
        <v>137</v>
      </c>
      <c r="CP5090" t="s">
        <v>137</v>
      </c>
      <c r="CQ5090" s="1">
        <v>45503.4375</v>
      </c>
      <c r="CR5090" s="1">
        <v>45503.4375</v>
      </c>
      <c r="CS5090" s="1"/>
      <c r="CT5090" t="s">
        <v>137</v>
      </c>
      <c r="CU5090" t="s">
        <v>137</v>
      </c>
      <c r="CV5090" t="s">
        <v>32947</v>
      </c>
      <c r="CW5090" t="s">
        <v>32948</v>
      </c>
      <c r="CX5090" s="3"/>
      <c r="CY5090" s="3"/>
      <c r="CZ5090">
        <v>1</v>
      </c>
      <c r="DA5090" t="s">
        <v>137</v>
      </c>
      <c r="DB5090" t="s">
        <v>137</v>
      </c>
      <c r="DC5090" t="s">
        <v>137</v>
      </c>
      <c r="DD5090" t="s">
        <v>137</v>
      </c>
      <c r="DE5090" t="s">
        <v>137</v>
      </c>
      <c r="DF5090" t="s">
        <v>137</v>
      </c>
      <c r="DG5090" t="s">
        <v>900</v>
      </c>
      <c r="DH5090" t="s">
        <v>6859</v>
      </c>
      <c r="DI5090" t="s">
        <v>137</v>
      </c>
      <c r="DJ5090" t="s">
        <v>137</v>
      </c>
      <c r="DK5090">
        <v>0</v>
      </c>
      <c r="DL5090" t="s">
        <v>137</v>
      </c>
      <c r="DM5090" t="s">
        <v>137</v>
      </c>
      <c r="DN5090" t="s">
        <v>137</v>
      </c>
      <c r="DO5090" s="1">
        <v>45503.4375</v>
      </c>
      <c r="DP5090" s="1"/>
      <c r="DQ5090" t="s">
        <v>1490</v>
      </c>
      <c r="DR5090" t="s">
        <v>1491</v>
      </c>
      <c r="DS5090" t="s">
        <v>1492</v>
      </c>
      <c r="DT5090" t="s">
        <v>137</v>
      </c>
      <c r="DU5090" t="s">
        <v>137</v>
      </c>
      <c r="DV5090" t="s">
        <v>137</v>
      </c>
      <c r="DW5090" t="s">
        <v>137</v>
      </c>
      <c r="DX5090" t="s">
        <v>137</v>
      </c>
      <c r="DY5090" t="s">
        <v>137</v>
      </c>
      <c r="DZ5090" t="s">
        <v>168</v>
      </c>
      <c r="EA5090" t="b">
        <v>0</v>
      </c>
      <c r="EB5090" t="s">
        <v>137</v>
      </c>
    </row>
    <row r="5091" spans="1:132" x14ac:dyDescent="0.25">
      <c r="A5091">
        <v>135674328</v>
      </c>
      <c r="B5091">
        <v>6953</v>
      </c>
      <c r="C5091" t="s">
        <v>192</v>
      </c>
      <c r="D5091" t="s">
        <v>133</v>
      </c>
      <c r="E5091" t="s">
        <v>134</v>
      </c>
      <c r="F5091" t="s">
        <v>135</v>
      </c>
      <c r="G5091" t="s">
        <v>136</v>
      </c>
      <c r="H5091" t="s">
        <v>137</v>
      </c>
      <c r="I5091" t="s">
        <v>138</v>
      </c>
      <c r="J5091" t="s">
        <v>32127</v>
      </c>
      <c r="K5091" t="s">
        <v>32128</v>
      </c>
      <c r="L5091" t="s">
        <v>32129</v>
      </c>
      <c r="M5091" t="s">
        <v>137</v>
      </c>
      <c r="N5091" t="s">
        <v>1496</v>
      </c>
      <c r="O5091" t="s">
        <v>1496</v>
      </c>
      <c r="P5091" s="1">
        <v>45471</v>
      </c>
      <c r="Q5091" s="1">
        <v>45464.597916666666</v>
      </c>
      <c r="R5091" s="1">
        <v>45464.597916666666</v>
      </c>
      <c r="S5091" s="1">
        <v>45468.413888888892</v>
      </c>
      <c r="T5091" s="1">
        <v>45468.413888888892</v>
      </c>
      <c r="U5091" t="s">
        <v>560</v>
      </c>
      <c r="V5091" t="s">
        <v>137</v>
      </c>
      <c r="W5091" t="s">
        <v>137</v>
      </c>
      <c r="X5091" t="s">
        <v>176</v>
      </c>
      <c r="Y5091" t="s">
        <v>470</v>
      </c>
      <c r="Z5091" t="s">
        <v>137</v>
      </c>
      <c r="AA5091" t="s">
        <v>137</v>
      </c>
      <c r="AB5091" t="s">
        <v>137</v>
      </c>
      <c r="AC5091" t="s">
        <v>137</v>
      </c>
      <c r="AD5091" s="2"/>
      <c r="AE5091" t="s">
        <v>137</v>
      </c>
      <c r="AF5091" t="s">
        <v>137</v>
      </c>
      <c r="AG5091" t="s">
        <v>137</v>
      </c>
      <c r="AH5091" t="s">
        <v>137</v>
      </c>
      <c r="AI5091" t="s">
        <v>137</v>
      </c>
      <c r="AJ5091" t="s">
        <v>137</v>
      </c>
      <c r="AK5091" t="s">
        <v>137</v>
      </c>
      <c r="AL5091" s="2"/>
      <c r="AM5091" t="s">
        <v>137</v>
      </c>
      <c r="AN5091" t="s">
        <v>137</v>
      </c>
      <c r="AO5091" t="s">
        <v>137</v>
      </c>
      <c r="AP5091" t="s">
        <v>137</v>
      </c>
      <c r="AQ5091" t="s">
        <v>137</v>
      </c>
      <c r="AR5091" t="s">
        <v>137</v>
      </c>
      <c r="AS5091" t="s">
        <v>137</v>
      </c>
      <c r="AT5091" t="s">
        <v>137</v>
      </c>
      <c r="AU5091" t="s">
        <v>137</v>
      </c>
      <c r="AV5091" t="s">
        <v>137</v>
      </c>
      <c r="AW5091" t="s">
        <v>137</v>
      </c>
      <c r="AX5091" t="s">
        <v>137</v>
      </c>
      <c r="AY5091" t="s">
        <v>137</v>
      </c>
      <c r="AZ5091" t="s">
        <v>137</v>
      </c>
      <c r="BA5091" t="s">
        <v>137</v>
      </c>
      <c r="BB5091" t="s">
        <v>137</v>
      </c>
      <c r="BC5091" t="s">
        <v>137</v>
      </c>
      <c r="BD5091" t="s">
        <v>137</v>
      </c>
      <c r="BE5091" t="s">
        <v>137</v>
      </c>
      <c r="BF5091" t="s">
        <v>137</v>
      </c>
      <c r="BG5091" t="s">
        <v>137</v>
      </c>
      <c r="BH5091" t="s">
        <v>137</v>
      </c>
      <c r="BI5091" t="s">
        <v>137</v>
      </c>
      <c r="BJ5091" t="s">
        <v>137</v>
      </c>
      <c r="BK5091" t="s">
        <v>137</v>
      </c>
      <c r="BL5091" t="s">
        <v>137</v>
      </c>
      <c r="BM5091" t="s">
        <v>137</v>
      </c>
      <c r="BN5091" t="s">
        <v>137</v>
      </c>
      <c r="BO5091" t="s">
        <v>137</v>
      </c>
      <c r="BP5091" t="s">
        <v>32949</v>
      </c>
      <c r="BQ5091" t="s">
        <v>137</v>
      </c>
      <c r="BR5091" t="s">
        <v>137</v>
      </c>
      <c r="BS5091" t="s">
        <v>137</v>
      </c>
      <c r="BT5091" t="s">
        <v>137</v>
      </c>
      <c r="BU5091" t="s">
        <v>137</v>
      </c>
      <c r="BW5091" t="s">
        <v>137</v>
      </c>
      <c r="BX5091" t="s">
        <v>137</v>
      </c>
      <c r="BY5091" t="s">
        <v>137</v>
      </c>
      <c r="BZ5091" t="s">
        <v>137</v>
      </c>
      <c r="CA5091" t="s">
        <v>137</v>
      </c>
      <c r="CB5091" t="s">
        <v>137</v>
      </c>
      <c r="CC5091" t="s">
        <v>137</v>
      </c>
      <c r="CD5091" t="s">
        <v>137</v>
      </c>
      <c r="CE5091" t="s">
        <v>137</v>
      </c>
      <c r="CF5091" t="s">
        <v>137</v>
      </c>
      <c r="CG5091" t="s">
        <v>137</v>
      </c>
      <c r="CH5091" t="s">
        <v>137</v>
      </c>
      <c r="CI5091" t="s">
        <v>137</v>
      </c>
      <c r="CJ5091" t="s">
        <v>137</v>
      </c>
      <c r="CK5091" t="s">
        <v>137</v>
      </c>
      <c r="CL5091" t="s">
        <v>137</v>
      </c>
      <c r="CM5091" t="s">
        <v>137</v>
      </c>
      <c r="CN5091" t="s">
        <v>137</v>
      </c>
      <c r="CO5091" t="s">
        <v>137</v>
      </c>
      <c r="CP5091" t="s">
        <v>137</v>
      </c>
      <c r="CQ5091" s="1">
        <v>45468.413888888892</v>
      </c>
      <c r="CR5091" s="1">
        <v>45468.413888888892</v>
      </c>
      <c r="CS5091" s="1"/>
      <c r="CT5091" t="s">
        <v>32950</v>
      </c>
      <c r="CU5091" t="s">
        <v>32951</v>
      </c>
      <c r="CV5091" t="s">
        <v>32952</v>
      </c>
      <c r="CW5091" t="s">
        <v>32953</v>
      </c>
      <c r="CX5091" s="3"/>
      <c r="CY5091" s="3"/>
      <c r="CZ5091">
        <v>1</v>
      </c>
      <c r="DA5091" t="s">
        <v>32954</v>
      </c>
      <c r="DB5091" t="s">
        <v>137</v>
      </c>
      <c r="DC5091" t="s">
        <v>137</v>
      </c>
      <c r="DD5091" t="s">
        <v>137</v>
      </c>
      <c r="DE5091" t="s">
        <v>137</v>
      </c>
      <c r="DF5091" t="s">
        <v>32955</v>
      </c>
      <c r="DG5091" t="s">
        <v>137</v>
      </c>
      <c r="DH5091" t="s">
        <v>137</v>
      </c>
      <c r="DI5091" t="s">
        <v>137</v>
      </c>
      <c r="DJ5091" t="s">
        <v>137</v>
      </c>
      <c r="DK5091">
        <v>0</v>
      </c>
      <c r="DL5091" t="s">
        <v>209</v>
      </c>
      <c r="DM5091" t="s">
        <v>137</v>
      </c>
      <c r="DN5091" t="s">
        <v>137</v>
      </c>
      <c r="DO5091" s="1">
        <v>45468.413888888892</v>
      </c>
      <c r="DP5091" s="1"/>
      <c r="DQ5091" t="s">
        <v>32127</v>
      </c>
      <c r="DR5091" t="s">
        <v>32128</v>
      </c>
      <c r="DS5091" t="s">
        <v>32129</v>
      </c>
      <c r="DT5091" t="s">
        <v>32956</v>
      </c>
      <c r="DU5091" t="s">
        <v>137</v>
      </c>
      <c r="DV5091" t="s">
        <v>137</v>
      </c>
      <c r="DW5091" t="s">
        <v>137</v>
      </c>
      <c r="DX5091" t="s">
        <v>137</v>
      </c>
      <c r="DY5091" t="s">
        <v>137</v>
      </c>
      <c r="DZ5091" t="s">
        <v>148</v>
      </c>
      <c r="EA5091" t="b">
        <v>0</v>
      </c>
      <c r="EB5091" t="s">
        <v>137</v>
      </c>
    </row>
    <row r="5092" spans="1:132" x14ac:dyDescent="0.25">
      <c r="A5092">
        <v>135670417</v>
      </c>
      <c r="B5092">
        <v>6952</v>
      </c>
      <c r="C5092" t="s">
        <v>192</v>
      </c>
      <c r="D5092" t="s">
        <v>133</v>
      </c>
      <c r="E5092" t="s">
        <v>134</v>
      </c>
      <c r="F5092" t="s">
        <v>135</v>
      </c>
      <c r="G5092" t="s">
        <v>136</v>
      </c>
      <c r="H5092" t="s">
        <v>137</v>
      </c>
      <c r="I5092" t="s">
        <v>138</v>
      </c>
      <c r="J5092" t="s">
        <v>226</v>
      </c>
      <c r="K5092" t="s">
        <v>227</v>
      </c>
      <c r="L5092" t="s">
        <v>228</v>
      </c>
      <c r="M5092" t="s">
        <v>137</v>
      </c>
      <c r="N5092" t="s">
        <v>1681</v>
      </c>
      <c r="O5092" t="s">
        <v>1681</v>
      </c>
      <c r="P5092" s="1">
        <v>45464</v>
      </c>
      <c r="Q5092" s="1">
        <v>45464.569444444445</v>
      </c>
      <c r="R5092" s="1">
        <v>45464.569444444445</v>
      </c>
      <c r="S5092" s="1">
        <v>45539.677777777775</v>
      </c>
      <c r="T5092" s="1">
        <v>45539.677777777775</v>
      </c>
      <c r="U5092" t="s">
        <v>4651</v>
      </c>
      <c r="V5092" t="s">
        <v>137</v>
      </c>
      <c r="W5092" t="s">
        <v>137</v>
      </c>
      <c r="X5092" t="s">
        <v>176</v>
      </c>
      <c r="Y5092" t="s">
        <v>361</v>
      </c>
      <c r="Z5092" t="s">
        <v>137</v>
      </c>
      <c r="AA5092" t="s">
        <v>137</v>
      </c>
      <c r="AB5092" t="s">
        <v>137</v>
      </c>
      <c r="AC5092" t="s">
        <v>137</v>
      </c>
      <c r="AD5092" s="2"/>
      <c r="AE5092" t="s">
        <v>137</v>
      </c>
      <c r="AF5092" t="s">
        <v>137</v>
      </c>
      <c r="AG5092" t="s">
        <v>137</v>
      </c>
      <c r="AH5092" t="s">
        <v>137</v>
      </c>
      <c r="AI5092" t="s">
        <v>137</v>
      </c>
      <c r="AJ5092" t="s">
        <v>137</v>
      </c>
      <c r="AK5092" t="s">
        <v>137</v>
      </c>
      <c r="AL5092" s="2"/>
      <c r="AM5092" t="s">
        <v>137</v>
      </c>
      <c r="AN5092" t="s">
        <v>137</v>
      </c>
      <c r="AO5092" t="s">
        <v>137</v>
      </c>
      <c r="AP5092" t="s">
        <v>137</v>
      </c>
      <c r="AQ5092" t="s">
        <v>137</v>
      </c>
      <c r="AR5092" t="s">
        <v>137</v>
      </c>
      <c r="AS5092" t="s">
        <v>137</v>
      </c>
      <c r="AT5092" t="s">
        <v>137</v>
      </c>
      <c r="AU5092" t="s">
        <v>137</v>
      </c>
      <c r="AV5092" t="s">
        <v>137</v>
      </c>
      <c r="AW5092" t="s">
        <v>137</v>
      </c>
      <c r="AX5092" t="s">
        <v>137</v>
      </c>
      <c r="AY5092" t="s">
        <v>137</v>
      </c>
      <c r="AZ5092" t="s">
        <v>137</v>
      </c>
      <c r="BA5092" t="s">
        <v>137</v>
      </c>
      <c r="BB5092" t="s">
        <v>137</v>
      </c>
      <c r="BC5092" t="s">
        <v>137</v>
      </c>
      <c r="BD5092" t="s">
        <v>137</v>
      </c>
      <c r="BE5092" t="s">
        <v>137</v>
      </c>
      <c r="BF5092" t="s">
        <v>137</v>
      </c>
      <c r="BG5092" t="s">
        <v>137</v>
      </c>
      <c r="BH5092" t="s">
        <v>137</v>
      </c>
      <c r="BI5092" t="s">
        <v>137</v>
      </c>
      <c r="BJ5092" t="s">
        <v>137</v>
      </c>
      <c r="BK5092" t="s">
        <v>137</v>
      </c>
      <c r="BL5092" t="s">
        <v>137</v>
      </c>
      <c r="BM5092" t="s">
        <v>137</v>
      </c>
      <c r="BN5092" t="s">
        <v>137</v>
      </c>
      <c r="BO5092" t="s">
        <v>137</v>
      </c>
      <c r="BP5092" t="s">
        <v>32957</v>
      </c>
      <c r="BQ5092" t="s">
        <v>137</v>
      </c>
      <c r="BR5092" t="s">
        <v>137</v>
      </c>
      <c r="BS5092" t="s">
        <v>137</v>
      </c>
      <c r="BT5092" t="s">
        <v>137</v>
      </c>
      <c r="BU5092" t="s">
        <v>137</v>
      </c>
      <c r="BW5092" t="s">
        <v>137</v>
      </c>
      <c r="BX5092" t="s">
        <v>137</v>
      </c>
      <c r="BY5092" t="s">
        <v>137</v>
      </c>
      <c r="BZ5092" t="s">
        <v>137</v>
      </c>
      <c r="CA5092" t="s">
        <v>137</v>
      </c>
      <c r="CB5092" t="s">
        <v>137</v>
      </c>
      <c r="CC5092" t="s">
        <v>137</v>
      </c>
      <c r="CD5092" t="s">
        <v>137</v>
      </c>
      <c r="CE5092" t="s">
        <v>137</v>
      </c>
      <c r="CF5092" t="s">
        <v>137</v>
      </c>
      <c r="CG5092" t="s">
        <v>137</v>
      </c>
      <c r="CH5092" t="s">
        <v>137</v>
      </c>
      <c r="CI5092" t="s">
        <v>137</v>
      </c>
      <c r="CJ5092" t="s">
        <v>137</v>
      </c>
      <c r="CK5092" t="s">
        <v>137</v>
      </c>
      <c r="CL5092" t="s">
        <v>137</v>
      </c>
      <c r="CM5092" t="s">
        <v>137</v>
      </c>
      <c r="CN5092" t="s">
        <v>137</v>
      </c>
      <c r="CO5092" t="s">
        <v>137</v>
      </c>
      <c r="CP5092" t="s">
        <v>137</v>
      </c>
      <c r="CQ5092" s="1">
        <v>45539.677777777775</v>
      </c>
      <c r="CR5092" s="1">
        <v>45539.677777777775</v>
      </c>
      <c r="CS5092" s="1">
        <v>45539.677777777775</v>
      </c>
      <c r="CT5092" t="s">
        <v>137</v>
      </c>
      <c r="CU5092" t="s">
        <v>137</v>
      </c>
      <c r="CV5092" t="s">
        <v>32958</v>
      </c>
      <c r="CW5092" t="s">
        <v>32959</v>
      </c>
      <c r="CX5092" s="3"/>
      <c r="CY5092" s="3"/>
      <c r="CZ5092">
        <v>1</v>
      </c>
      <c r="DA5092" t="s">
        <v>32960</v>
      </c>
      <c r="DB5092" t="s">
        <v>137</v>
      </c>
      <c r="DC5092" t="s">
        <v>137</v>
      </c>
      <c r="DD5092" t="s">
        <v>137</v>
      </c>
      <c r="DE5092" t="s">
        <v>137</v>
      </c>
      <c r="DF5092" t="s">
        <v>137</v>
      </c>
      <c r="DG5092" t="s">
        <v>900</v>
      </c>
      <c r="DH5092" t="s">
        <v>1285</v>
      </c>
      <c r="DI5092" t="s">
        <v>137</v>
      </c>
      <c r="DJ5092" t="s">
        <v>137</v>
      </c>
      <c r="DK5092">
        <v>0</v>
      </c>
      <c r="DL5092" t="s">
        <v>209</v>
      </c>
      <c r="DM5092" t="s">
        <v>32961</v>
      </c>
      <c r="DN5092" t="s">
        <v>137</v>
      </c>
      <c r="DO5092" s="1">
        <v>45539.677777777775</v>
      </c>
      <c r="DP5092" s="1"/>
      <c r="DQ5092" t="s">
        <v>534</v>
      </c>
      <c r="DR5092" t="s">
        <v>535</v>
      </c>
      <c r="DS5092" t="s">
        <v>536</v>
      </c>
      <c r="DT5092" t="s">
        <v>137</v>
      </c>
      <c r="DU5092" t="s">
        <v>137</v>
      </c>
      <c r="DV5092" t="s">
        <v>137</v>
      </c>
      <c r="DW5092" t="s">
        <v>137</v>
      </c>
      <c r="DX5092" t="s">
        <v>137</v>
      </c>
      <c r="DY5092" t="s">
        <v>137</v>
      </c>
      <c r="DZ5092" t="s">
        <v>148</v>
      </c>
      <c r="EA5092" t="b">
        <v>0</v>
      </c>
      <c r="EB5092" t="s">
        <v>137</v>
      </c>
    </row>
    <row r="5093" spans="1:132" x14ac:dyDescent="0.25">
      <c r="A5093">
        <v>135670323</v>
      </c>
      <c r="B5093">
        <v>6951</v>
      </c>
      <c r="C5093" t="s">
        <v>192</v>
      </c>
      <c r="D5093" t="s">
        <v>32962</v>
      </c>
      <c r="E5093" t="s">
        <v>134</v>
      </c>
      <c r="F5093" t="s">
        <v>162</v>
      </c>
      <c r="G5093" t="s">
        <v>163</v>
      </c>
      <c r="H5093" t="s">
        <v>137</v>
      </c>
      <c r="I5093" t="s">
        <v>32963</v>
      </c>
      <c r="J5093" t="s">
        <v>32127</v>
      </c>
      <c r="K5093" t="s">
        <v>32128</v>
      </c>
      <c r="L5093" t="s">
        <v>32129</v>
      </c>
      <c r="M5093" t="s">
        <v>137</v>
      </c>
      <c r="N5093" t="s">
        <v>21761</v>
      </c>
      <c r="O5093" t="s">
        <v>21761</v>
      </c>
      <c r="P5093" s="1"/>
      <c r="Q5093" s="1">
        <v>45464.569444444445</v>
      </c>
      <c r="R5093" s="1">
        <v>45464.569444444445</v>
      </c>
      <c r="S5093" s="1">
        <v>45464.571527777778</v>
      </c>
      <c r="T5093" s="1">
        <v>45464.571527777778</v>
      </c>
      <c r="U5093" t="s">
        <v>7334</v>
      </c>
      <c r="V5093" t="s">
        <v>137</v>
      </c>
      <c r="W5093" t="s">
        <v>137</v>
      </c>
      <c r="X5093" t="s">
        <v>176</v>
      </c>
      <c r="Y5093" t="s">
        <v>370</v>
      </c>
      <c r="Z5093" t="s">
        <v>137</v>
      </c>
      <c r="AA5093" t="s">
        <v>137</v>
      </c>
      <c r="AB5093" t="s">
        <v>137</v>
      </c>
      <c r="AC5093" t="s">
        <v>137</v>
      </c>
      <c r="AD5093" s="2"/>
      <c r="AE5093" t="s">
        <v>137</v>
      </c>
      <c r="AF5093" t="s">
        <v>137</v>
      </c>
      <c r="AG5093" t="s">
        <v>137</v>
      </c>
      <c r="AH5093" t="s">
        <v>137</v>
      </c>
      <c r="AI5093" t="s">
        <v>137</v>
      </c>
      <c r="AJ5093" t="s">
        <v>137</v>
      </c>
      <c r="AK5093" t="s">
        <v>137</v>
      </c>
      <c r="AL5093" s="2"/>
      <c r="AM5093" t="s">
        <v>137</v>
      </c>
      <c r="AN5093" t="s">
        <v>137</v>
      </c>
      <c r="AO5093" t="s">
        <v>137</v>
      </c>
      <c r="AP5093" t="s">
        <v>137</v>
      </c>
      <c r="AQ5093" t="s">
        <v>137</v>
      </c>
      <c r="AR5093" t="s">
        <v>137</v>
      </c>
      <c r="AS5093" t="s">
        <v>137</v>
      </c>
      <c r="AT5093" t="s">
        <v>137</v>
      </c>
      <c r="AU5093" t="s">
        <v>137</v>
      </c>
      <c r="AV5093" t="s">
        <v>137</v>
      </c>
      <c r="AW5093" t="s">
        <v>137</v>
      </c>
      <c r="AX5093" t="s">
        <v>137</v>
      </c>
      <c r="AY5093" t="s">
        <v>137</v>
      </c>
      <c r="AZ5093" t="s">
        <v>137</v>
      </c>
      <c r="BA5093" t="s">
        <v>137</v>
      </c>
      <c r="BB5093" t="s">
        <v>137</v>
      </c>
      <c r="BC5093" t="s">
        <v>137</v>
      </c>
      <c r="BD5093" t="s">
        <v>137</v>
      </c>
      <c r="BE5093" t="s">
        <v>137</v>
      </c>
      <c r="BF5093" t="s">
        <v>137</v>
      </c>
      <c r="BG5093" t="s">
        <v>137</v>
      </c>
      <c r="BH5093" t="s">
        <v>137</v>
      </c>
      <c r="BI5093" t="s">
        <v>137</v>
      </c>
      <c r="BJ5093" t="s">
        <v>137</v>
      </c>
      <c r="BK5093" t="s">
        <v>137</v>
      </c>
      <c r="BL5093" t="s">
        <v>137</v>
      </c>
      <c r="BM5093" t="s">
        <v>137</v>
      </c>
      <c r="BN5093" t="s">
        <v>137</v>
      </c>
      <c r="BO5093" t="s">
        <v>137</v>
      </c>
      <c r="BP5093" t="s">
        <v>137</v>
      </c>
      <c r="BQ5093" t="s">
        <v>137</v>
      </c>
      <c r="BR5093" t="s">
        <v>137</v>
      </c>
      <c r="BS5093" t="s">
        <v>137</v>
      </c>
      <c r="BT5093" t="s">
        <v>137</v>
      </c>
      <c r="BU5093" t="s">
        <v>137</v>
      </c>
      <c r="BW5093" t="s">
        <v>137</v>
      </c>
      <c r="BX5093" t="s">
        <v>137</v>
      </c>
      <c r="BY5093" t="s">
        <v>137</v>
      </c>
      <c r="BZ5093" t="s">
        <v>137</v>
      </c>
      <c r="CA5093" t="s">
        <v>137</v>
      </c>
      <c r="CB5093" t="s">
        <v>137</v>
      </c>
      <c r="CC5093" t="s">
        <v>137</v>
      </c>
      <c r="CD5093" t="s">
        <v>137</v>
      </c>
      <c r="CE5093" t="s">
        <v>137</v>
      </c>
      <c r="CF5093" t="s">
        <v>137</v>
      </c>
      <c r="CG5093" t="s">
        <v>137</v>
      </c>
      <c r="CH5093" t="s">
        <v>137</v>
      </c>
      <c r="CI5093" t="s">
        <v>137</v>
      </c>
      <c r="CJ5093" t="s">
        <v>137</v>
      </c>
      <c r="CK5093" t="s">
        <v>137</v>
      </c>
      <c r="CL5093" t="s">
        <v>137</v>
      </c>
      <c r="CM5093" t="s">
        <v>137</v>
      </c>
      <c r="CN5093" t="s">
        <v>137</v>
      </c>
      <c r="CO5093" t="s">
        <v>137</v>
      </c>
      <c r="CP5093" t="s">
        <v>137</v>
      </c>
      <c r="CQ5093" s="1">
        <v>45464.571527777778</v>
      </c>
      <c r="CR5093" s="1">
        <v>45464.571527777778</v>
      </c>
      <c r="CS5093" s="1"/>
      <c r="CT5093" t="s">
        <v>5200</v>
      </c>
      <c r="CU5093" t="s">
        <v>5200</v>
      </c>
      <c r="CV5093" t="s">
        <v>32964</v>
      </c>
      <c r="CW5093" t="s">
        <v>32964</v>
      </c>
      <c r="CX5093" s="3"/>
      <c r="CY5093" s="3"/>
      <c r="CZ5093">
        <v>1</v>
      </c>
      <c r="DA5093" t="s">
        <v>137</v>
      </c>
      <c r="DB5093" t="s">
        <v>137</v>
      </c>
      <c r="DC5093" t="s">
        <v>137</v>
      </c>
      <c r="DD5093" t="s">
        <v>137</v>
      </c>
      <c r="DE5093" t="s">
        <v>137</v>
      </c>
      <c r="DF5093" t="s">
        <v>32965</v>
      </c>
      <c r="DG5093" t="s">
        <v>137</v>
      </c>
      <c r="DH5093" t="s">
        <v>137</v>
      </c>
      <c r="DI5093" t="s">
        <v>137</v>
      </c>
      <c r="DJ5093" t="s">
        <v>137</v>
      </c>
      <c r="DK5093">
        <v>0</v>
      </c>
      <c r="DL5093" t="s">
        <v>209</v>
      </c>
      <c r="DM5093" t="s">
        <v>137</v>
      </c>
      <c r="DN5093" t="s">
        <v>137</v>
      </c>
      <c r="DO5093" s="1">
        <v>45464.571527777778</v>
      </c>
      <c r="DP5093" s="1"/>
      <c r="DQ5093" t="s">
        <v>32127</v>
      </c>
      <c r="DR5093" t="s">
        <v>32128</v>
      </c>
      <c r="DS5093" t="s">
        <v>32129</v>
      </c>
      <c r="DT5093" t="s">
        <v>137</v>
      </c>
      <c r="DU5093" t="s">
        <v>137</v>
      </c>
      <c r="DV5093" t="s">
        <v>137</v>
      </c>
      <c r="DW5093" t="s">
        <v>137</v>
      </c>
      <c r="DX5093" t="s">
        <v>137</v>
      </c>
      <c r="DY5093" t="s">
        <v>137</v>
      </c>
      <c r="DZ5093" t="s">
        <v>168</v>
      </c>
      <c r="EA5093" t="b">
        <v>0</v>
      </c>
      <c r="EB5093" t="s">
        <v>137</v>
      </c>
    </row>
    <row r="5094" spans="1:132" x14ac:dyDescent="0.25">
      <c r="A5094">
        <v>135670251</v>
      </c>
      <c r="B5094">
        <v>6950</v>
      </c>
      <c r="C5094" t="s">
        <v>192</v>
      </c>
      <c r="D5094" t="s">
        <v>133</v>
      </c>
      <c r="E5094" t="s">
        <v>134</v>
      </c>
      <c r="F5094" t="s">
        <v>135</v>
      </c>
      <c r="G5094" t="s">
        <v>136</v>
      </c>
      <c r="H5094" t="s">
        <v>137</v>
      </c>
      <c r="I5094" t="s">
        <v>138</v>
      </c>
      <c r="J5094" t="s">
        <v>139</v>
      </c>
      <c r="K5094" t="s">
        <v>140</v>
      </c>
      <c r="L5094" t="s">
        <v>141</v>
      </c>
      <c r="M5094" t="s">
        <v>137</v>
      </c>
      <c r="N5094" t="s">
        <v>1681</v>
      </c>
      <c r="O5094" t="s">
        <v>1681</v>
      </c>
      <c r="P5094" s="1"/>
      <c r="Q5094" s="1">
        <v>45464.568749999999</v>
      </c>
      <c r="R5094" s="1">
        <v>45464.568749999999</v>
      </c>
      <c r="S5094" s="1">
        <v>45464.570833333331</v>
      </c>
      <c r="T5094" s="1">
        <v>45464.570833333331</v>
      </c>
      <c r="U5094" t="s">
        <v>4651</v>
      </c>
      <c r="V5094" t="s">
        <v>137</v>
      </c>
      <c r="W5094" t="s">
        <v>137</v>
      </c>
      <c r="X5094" t="s">
        <v>176</v>
      </c>
      <c r="Y5094" t="s">
        <v>361</v>
      </c>
      <c r="Z5094" t="s">
        <v>137</v>
      </c>
      <c r="AA5094" t="s">
        <v>137</v>
      </c>
      <c r="AB5094" t="s">
        <v>137</v>
      </c>
      <c r="AC5094" t="s">
        <v>137</v>
      </c>
      <c r="AD5094" s="2"/>
      <c r="AE5094" t="s">
        <v>137</v>
      </c>
      <c r="AF5094" t="s">
        <v>137</v>
      </c>
      <c r="AG5094" t="s">
        <v>137</v>
      </c>
      <c r="AH5094" t="s">
        <v>137</v>
      </c>
      <c r="AI5094" t="s">
        <v>137</v>
      </c>
      <c r="AJ5094" t="s">
        <v>137</v>
      </c>
      <c r="AK5094" t="s">
        <v>137</v>
      </c>
      <c r="AL5094" s="2"/>
      <c r="AM5094" t="s">
        <v>137</v>
      </c>
      <c r="AN5094" t="s">
        <v>137</v>
      </c>
      <c r="AO5094" t="s">
        <v>137</v>
      </c>
      <c r="AP5094" t="s">
        <v>137</v>
      </c>
      <c r="AQ5094" t="s">
        <v>137</v>
      </c>
      <c r="AR5094" t="s">
        <v>137</v>
      </c>
      <c r="AS5094" t="s">
        <v>137</v>
      </c>
      <c r="AT5094" t="s">
        <v>137</v>
      </c>
      <c r="AU5094" t="s">
        <v>137</v>
      </c>
      <c r="AV5094" t="s">
        <v>137</v>
      </c>
      <c r="AW5094" t="s">
        <v>137</v>
      </c>
      <c r="AX5094" t="s">
        <v>137</v>
      </c>
      <c r="AY5094" t="s">
        <v>137</v>
      </c>
      <c r="AZ5094" t="s">
        <v>137</v>
      </c>
      <c r="BA5094" t="s">
        <v>137</v>
      </c>
      <c r="BB5094" t="s">
        <v>137</v>
      </c>
      <c r="BC5094" t="s">
        <v>137</v>
      </c>
      <c r="BD5094" t="s">
        <v>137</v>
      </c>
      <c r="BE5094" t="s">
        <v>137</v>
      </c>
      <c r="BF5094" t="s">
        <v>137</v>
      </c>
      <c r="BG5094" t="s">
        <v>137</v>
      </c>
      <c r="BH5094" t="s">
        <v>137</v>
      </c>
      <c r="BI5094" t="s">
        <v>137</v>
      </c>
      <c r="BJ5094" t="s">
        <v>137</v>
      </c>
      <c r="BK5094" t="s">
        <v>137</v>
      </c>
      <c r="BL5094" t="s">
        <v>137</v>
      </c>
      <c r="BM5094" t="s">
        <v>137</v>
      </c>
      <c r="BN5094" t="s">
        <v>137</v>
      </c>
      <c r="BO5094" t="s">
        <v>137</v>
      </c>
      <c r="BP5094" t="s">
        <v>32966</v>
      </c>
      <c r="BQ5094" t="s">
        <v>137</v>
      </c>
      <c r="BR5094" t="s">
        <v>137</v>
      </c>
      <c r="BS5094" t="s">
        <v>137</v>
      </c>
      <c r="BT5094" t="s">
        <v>137</v>
      </c>
      <c r="BU5094" t="s">
        <v>137</v>
      </c>
      <c r="BW5094" t="s">
        <v>137</v>
      </c>
      <c r="BX5094" t="s">
        <v>137</v>
      </c>
      <c r="BY5094" t="s">
        <v>137</v>
      </c>
      <c r="BZ5094" t="s">
        <v>137</v>
      </c>
      <c r="CA5094" t="s">
        <v>137</v>
      </c>
      <c r="CB5094" t="s">
        <v>137</v>
      </c>
      <c r="CC5094" t="s">
        <v>137</v>
      </c>
      <c r="CD5094" t="s">
        <v>137</v>
      </c>
      <c r="CE5094" t="s">
        <v>137</v>
      </c>
      <c r="CF5094" t="s">
        <v>137</v>
      </c>
      <c r="CG5094" t="s">
        <v>137</v>
      </c>
      <c r="CH5094" t="s">
        <v>137</v>
      </c>
      <c r="CI5094" t="s">
        <v>137</v>
      </c>
      <c r="CJ5094" t="s">
        <v>137</v>
      </c>
      <c r="CK5094" t="s">
        <v>137</v>
      </c>
      <c r="CL5094" t="s">
        <v>137</v>
      </c>
      <c r="CM5094" t="s">
        <v>137</v>
      </c>
      <c r="CN5094" t="s">
        <v>137</v>
      </c>
      <c r="CO5094" t="s">
        <v>137</v>
      </c>
      <c r="CP5094" t="s">
        <v>137</v>
      </c>
      <c r="CQ5094" s="1">
        <v>45464.570833333331</v>
      </c>
      <c r="CR5094" s="1">
        <v>45464.570833333331</v>
      </c>
      <c r="CS5094" s="1"/>
      <c r="CT5094" t="s">
        <v>32967</v>
      </c>
      <c r="CU5094" t="s">
        <v>32967</v>
      </c>
      <c r="CV5094" t="s">
        <v>5200</v>
      </c>
      <c r="CW5094" t="s">
        <v>5200</v>
      </c>
      <c r="CX5094" s="3"/>
      <c r="CY5094" s="3"/>
      <c r="DA5094" t="s">
        <v>32968</v>
      </c>
      <c r="DB5094" t="s">
        <v>137</v>
      </c>
      <c r="DC5094" t="s">
        <v>137</v>
      </c>
      <c r="DD5094" t="s">
        <v>137</v>
      </c>
      <c r="DE5094" t="s">
        <v>137</v>
      </c>
      <c r="DF5094" t="s">
        <v>32969</v>
      </c>
      <c r="DG5094" t="s">
        <v>137</v>
      </c>
      <c r="DH5094" t="s">
        <v>137</v>
      </c>
      <c r="DI5094" t="s">
        <v>137</v>
      </c>
      <c r="DJ5094" t="s">
        <v>137</v>
      </c>
      <c r="DK5094">
        <v>0</v>
      </c>
      <c r="DL5094" t="s">
        <v>2411</v>
      </c>
      <c r="DM5094" t="s">
        <v>137</v>
      </c>
      <c r="DN5094" t="s">
        <v>137</v>
      </c>
      <c r="DO5094" s="1">
        <v>45464.570833333331</v>
      </c>
      <c r="DP5094" s="1"/>
      <c r="DQ5094" t="s">
        <v>32127</v>
      </c>
      <c r="DR5094" t="s">
        <v>32128</v>
      </c>
      <c r="DS5094" t="s">
        <v>32129</v>
      </c>
      <c r="DT5094" t="s">
        <v>137</v>
      </c>
      <c r="DU5094" t="s">
        <v>137</v>
      </c>
      <c r="DV5094" t="s">
        <v>137</v>
      </c>
      <c r="DW5094" t="s">
        <v>137</v>
      </c>
      <c r="DX5094" t="s">
        <v>137</v>
      </c>
      <c r="DY5094" t="s">
        <v>137</v>
      </c>
      <c r="DZ5094" t="s">
        <v>148</v>
      </c>
      <c r="EA5094" t="b">
        <v>0</v>
      </c>
      <c r="EB5094" t="s">
        <v>137</v>
      </c>
    </row>
    <row r="5095" spans="1:132" x14ac:dyDescent="0.25">
      <c r="A5095">
        <v>135669984</v>
      </c>
      <c r="B5095">
        <v>6949</v>
      </c>
      <c r="C5095" t="s">
        <v>192</v>
      </c>
      <c r="D5095" t="s">
        <v>133</v>
      </c>
      <c r="E5095" t="s">
        <v>134</v>
      </c>
      <c r="F5095" t="s">
        <v>135</v>
      </c>
      <c r="G5095" t="s">
        <v>136</v>
      </c>
      <c r="H5095" t="s">
        <v>137</v>
      </c>
      <c r="I5095" t="s">
        <v>138</v>
      </c>
      <c r="J5095" t="s">
        <v>13846</v>
      </c>
      <c r="K5095" t="s">
        <v>13847</v>
      </c>
      <c r="L5095" t="s">
        <v>13848</v>
      </c>
      <c r="M5095" t="s">
        <v>137</v>
      </c>
      <c r="N5095" t="s">
        <v>1681</v>
      </c>
      <c r="O5095" t="s">
        <v>1681</v>
      </c>
      <c r="P5095" s="1">
        <v>45481</v>
      </c>
      <c r="Q5095" s="1">
        <v>45464.566666666666</v>
      </c>
      <c r="R5095" s="1">
        <v>45464.566666666666</v>
      </c>
      <c r="S5095" s="1">
        <v>45526.694444444445</v>
      </c>
      <c r="T5095" s="1">
        <v>45526.694444444445</v>
      </c>
      <c r="U5095" t="s">
        <v>1787</v>
      </c>
      <c r="V5095" t="s">
        <v>137</v>
      </c>
      <c r="W5095" t="s">
        <v>137</v>
      </c>
      <c r="X5095" t="s">
        <v>185</v>
      </c>
      <c r="Y5095" t="s">
        <v>470</v>
      </c>
      <c r="Z5095" t="s">
        <v>137</v>
      </c>
      <c r="AA5095" t="s">
        <v>137</v>
      </c>
      <c r="AB5095" t="s">
        <v>137</v>
      </c>
      <c r="AC5095" t="s">
        <v>137</v>
      </c>
      <c r="AD5095" s="2"/>
      <c r="AE5095" t="s">
        <v>137</v>
      </c>
      <c r="AF5095" t="s">
        <v>137</v>
      </c>
      <c r="AG5095" t="s">
        <v>137</v>
      </c>
      <c r="AH5095" t="s">
        <v>137</v>
      </c>
      <c r="AI5095" t="s">
        <v>137</v>
      </c>
      <c r="AJ5095" t="s">
        <v>137</v>
      </c>
      <c r="AK5095" t="s">
        <v>137</v>
      </c>
      <c r="AL5095" s="2"/>
      <c r="AM5095" t="s">
        <v>137</v>
      </c>
      <c r="AN5095" t="s">
        <v>137</v>
      </c>
      <c r="AO5095" t="s">
        <v>137</v>
      </c>
      <c r="AP5095" t="s">
        <v>137</v>
      </c>
      <c r="AQ5095" t="s">
        <v>137</v>
      </c>
      <c r="AR5095" t="s">
        <v>137</v>
      </c>
      <c r="AS5095" t="s">
        <v>137</v>
      </c>
      <c r="AT5095" t="s">
        <v>137</v>
      </c>
      <c r="AU5095" t="s">
        <v>137</v>
      </c>
      <c r="AV5095" t="s">
        <v>137</v>
      </c>
      <c r="AW5095" t="s">
        <v>137</v>
      </c>
      <c r="AX5095" t="s">
        <v>137</v>
      </c>
      <c r="AY5095" t="s">
        <v>137</v>
      </c>
      <c r="AZ5095" t="s">
        <v>137</v>
      </c>
      <c r="BA5095" t="s">
        <v>137</v>
      </c>
      <c r="BB5095" t="s">
        <v>137</v>
      </c>
      <c r="BC5095" t="s">
        <v>137</v>
      </c>
      <c r="BD5095" t="s">
        <v>137</v>
      </c>
      <c r="BE5095" t="s">
        <v>137</v>
      </c>
      <c r="BF5095" t="s">
        <v>137</v>
      </c>
      <c r="BG5095" t="s">
        <v>137</v>
      </c>
      <c r="BH5095" t="s">
        <v>137</v>
      </c>
      <c r="BI5095" t="s">
        <v>137</v>
      </c>
      <c r="BJ5095" t="s">
        <v>137</v>
      </c>
      <c r="BK5095" t="s">
        <v>137</v>
      </c>
      <c r="BL5095" t="s">
        <v>137</v>
      </c>
      <c r="BM5095" t="s">
        <v>137</v>
      </c>
      <c r="BN5095" t="s">
        <v>137</v>
      </c>
      <c r="BO5095" t="s">
        <v>137</v>
      </c>
      <c r="BP5095" t="s">
        <v>32970</v>
      </c>
      <c r="BQ5095" t="s">
        <v>137</v>
      </c>
      <c r="BR5095" t="s">
        <v>137</v>
      </c>
      <c r="BS5095" t="s">
        <v>137</v>
      </c>
      <c r="BT5095" t="s">
        <v>137</v>
      </c>
      <c r="BU5095" t="s">
        <v>137</v>
      </c>
      <c r="BW5095" t="s">
        <v>137</v>
      </c>
      <c r="BX5095" t="s">
        <v>137</v>
      </c>
      <c r="BY5095" t="s">
        <v>137</v>
      </c>
      <c r="BZ5095" t="s">
        <v>137</v>
      </c>
      <c r="CA5095" t="s">
        <v>137</v>
      </c>
      <c r="CB5095" t="s">
        <v>137</v>
      </c>
      <c r="CC5095" t="s">
        <v>137</v>
      </c>
      <c r="CD5095" t="s">
        <v>137</v>
      </c>
      <c r="CE5095" t="s">
        <v>137</v>
      </c>
      <c r="CF5095" t="s">
        <v>137</v>
      </c>
      <c r="CG5095" t="s">
        <v>137</v>
      </c>
      <c r="CH5095" t="s">
        <v>137</v>
      </c>
      <c r="CI5095" t="s">
        <v>137</v>
      </c>
      <c r="CJ5095" t="s">
        <v>137</v>
      </c>
      <c r="CK5095" t="s">
        <v>137</v>
      </c>
      <c r="CL5095" t="s">
        <v>137</v>
      </c>
      <c r="CM5095" t="s">
        <v>137</v>
      </c>
      <c r="CN5095" t="s">
        <v>137</v>
      </c>
      <c r="CO5095" t="s">
        <v>137</v>
      </c>
      <c r="CP5095" t="s">
        <v>137</v>
      </c>
      <c r="CQ5095" s="1">
        <v>45526.694444444445</v>
      </c>
      <c r="CR5095" s="1">
        <v>45526.694444444445</v>
      </c>
      <c r="CS5095" s="1">
        <v>45526.694444444445</v>
      </c>
      <c r="CT5095" t="s">
        <v>32971</v>
      </c>
      <c r="CU5095" t="s">
        <v>32972</v>
      </c>
      <c r="CV5095" t="s">
        <v>32973</v>
      </c>
      <c r="CW5095" t="s">
        <v>32974</v>
      </c>
      <c r="CX5095" s="3"/>
      <c r="CY5095" s="3"/>
      <c r="CZ5095">
        <v>2</v>
      </c>
      <c r="DA5095" t="s">
        <v>32975</v>
      </c>
      <c r="DB5095" t="s">
        <v>137</v>
      </c>
      <c r="DC5095" t="s">
        <v>137</v>
      </c>
      <c r="DD5095" t="s">
        <v>137</v>
      </c>
      <c r="DE5095" t="s">
        <v>137</v>
      </c>
      <c r="DF5095" t="s">
        <v>32976</v>
      </c>
      <c r="DG5095" t="s">
        <v>900</v>
      </c>
      <c r="DH5095" t="s">
        <v>15095</v>
      </c>
      <c r="DI5095" t="s">
        <v>137</v>
      </c>
      <c r="DJ5095" t="s">
        <v>137</v>
      </c>
      <c r="DK5095">
        <v>0</v>
      </c>
      <c r="DL5095" t="s">
        <v>209</v>
      </c>
      <c r="DM5095" t="s">
        <v>32977</v>
      </c>
      <c r="DN5095" t="s">
        <v>137</v>
      </c>
      <c r="DO5095" s="1">
        <v>45526.694444444445</v>
      </c>
      <c r="DP5095" s="1"/>
      <c r="DQ5095" t="s">
        <v>13846</v>
      </c>
      <c r="DR5095" t="s">
        <v>13847</v>
      </c>
      <c r="DS5095" t="s">
        <v>13848</v>
      </c>
      <c r="DT5095" t="s">
        <v>137</v>
      </c>
      <c r="DU5095" t="s">
        <v>137</v>
      </c>
      <c r="DV5095" t="s">
        <v>137</v>
      </c>
      <c r="DW5095" t="s">
        <v>137</v>
      </c>
      <c r="DX5095" t="s">
        <v>137</v>
      </c>
      <c r="DY5095" t="s">
        <v>137</v>
      </c>
      <c r="DZ5095" t="s">
        <v>148</v>
      </c>
      <c r="EA5095" t="b">
        <v>0</v>
      </c>
      <c r="EB5095" t="s">
        <v>137</v>
      </c>
    </row>
    <row r="5096" spans="1:132" x14ac:dyDescent="0.25">
      <c r="A5096">
        <v>135658596</v>
      </c>
      <c r="B5096">
        <v>6948</v>
      </c>
      <c r="C5096" t="s">
        <v>192</v>
      </c>
      <c r="D5096" t="s">
        <v>133</v>
      </c>
      <c r="E5096" t="s">
        <v>134</v>
      </c>
      <c r="F5096" t="s">
        <v>135</v>
      </c>
      <c r="G5096" t="s">
        <v>136</v>
      </c>
      <c r="H5096" t="s">
        <v>137</v>
      </c>
      <c r="I5096" t="s">
        <v>138</v>
      </c>
      <c r="J5096" t="s">
        <v>150</v>
      </c>
      <c r="K5096" t="s">
        <v>151</v>
      </c>
      <c r="L5096" t="s">
        <v>152</v>
      </c>
      <c r="M5096" t="s">
        <v>137</v>
      </c>
      <c r="N5096" t="s">
        <v>1144</v>
      </c>
      <c r="O5096" t="s">
        <v>1144</v>
      </c>
      <c r="P5096" s="1">
        <v>45464</v>
      </c>
      <c r="Q5096" s="1">
        <v>45464.493750000001</v>
      </c>
      <c r="R5096" s="1">
        <v>45464.493750000001</v>
      </c>
      <c r="S5096" s="1">
        <v>45470.662499999999</v>
      </c>
      <c r="T5096" s="1">
        <v>45470.662499999999</v>
      </c>
      <c r="U5096" t="s">
        <v>2703</v>
      </c>
      <c r="V5096" t="s">
        <v>137</v>
      </c>
      <c r="W5096" t="s">
        <v>137</v>
      </c>
      <c r="X5096" t="s">
        <v>155</v>
      </c>
      <c r="Y5096" t="s">
        <v>606</v>
      </c>
      <c r="Z5096" t="s">
        <v>137</v>
      </c>
      <c r="AA5096" t="s">
        <v>137</v>
      </c>
      <c r="AB5096" t="s">
        <v>137</v>
      </c>
      <c r="AC5096" t="s">
        <v>137</v>
      </c>
      <c r="AD5096" s="2"/>
      <c r="AE5096" t="s">
        <v>137</v>
      </c>
      <c r="AF5096" t="s">
        <v>137</v>
      </c>
      <c r="AG5096" t="s">
        <v>137</v>
      </c>
      <c r="AH5096" t="s">
        <v>137</v>
      </c>
      <c r="AI5096" t="s">
        <v>137</v>
      </c>
      <c r="AJ5096" t="s">
        <v>137</v>
      </c>
      <c r="AK5096" t="s">
        <v>137</v>
      </c>
      <c r="AL5096" s="2"/>
      <c r="AM5096" t="s">
        <v>137</v>
      </c>
      <c r="AN5096" t="s">
        <v>137</v>
      </c>
      <c r="AO5096" t="s">
        <v>137</v>
      </c>
      <c r="AP5096" t="s">
        <v>137</v>
      </c>
      <c r="AQ5096" t="s">
        <v>137</v>
      </c>
      <c r="AR5096" t="s">
        <v>137</v>
      </c>
      <c r="AS5096" t="s">
        <v>137</v>
      </c>
      <c r="AT5096" t="s">
        <v>137</v>
      </c>
      <c r="AU5096" t="s">
        <v>137</v>
      </c>
      <c r="AV5096" t="s">
        <v>137</v>
      </c>
      <c r="AW5096" t="s">
        <v>137</v>
      </c>
      <c r="AX5096" t="s">
        <v>137</v>
      </c>
      <c r="AY5096" t="s">
        <v>137</v>
      </c>
      <c r="AZ5096" t="s">
        <v>137</v>
      </c>
      <c r="BA5096" t="s">
        <v>137</v>
      </c>
      <c r="BB5096" t="s">
        <v>137</v>
      </c>
      <c r="BC5096" t="s">
        <v>137</v>
      </c>
      <c r="BD5096" t="s">
        <v>137</v>
      </c>
      <c r="BE5096" t="s">
        <v>137</v>
      </c>
      <c r="BF5096" t="s">
        <v>137</v>
      </c>
      <c r="BG5096" t="s">
        <v>137</v>
      </c>
      <c r="BH5096" t="s">
        <v>137</v>
      </c>
      <c r="BI5096" t="s">
        <v>137</v>
      </c>
      <c r="BJ5096" t="s">
        <v>137</v>
      </c>
      <c r="BK5096" t="s">
        <v>137</v>
      </c>
      <c r="BL5096" t="s">
        <v>137</v>
      </c>
      <c r="BM5096" t="s">
        <v>137</v>
      </c>
      <c r="BN5096" t="s">
        <v>137</v>
      </c>
      <c r="BO5096" t="s">
        <v>137</v>
      </c>
      <c r="BP5096" t="s">
        <v>32978</v>
      </c>
      <c r="BQ5096" t="s">
        <v>137</v>
      </c>
      <c r="BR5096" t="s">
        <v>137</v>
      </c>
      <c r="BS5096" t="s">
        <v>137</v>
      </c>
      <c r="BT5096" t="s">
        <v>137</v>
      </c>
      <c r="BU5096" t="s">
        <v>137</v>
      </c>
      <c r="BW5096" t="s">
        <v>137</v>
      </c>
      <c r="BX5096" t="s">
        <v>137</v>
      </c>
      <c r="BY5096" t="s">
        <v>137</v>
      </c>
      <c r="BZ5096" t="s">
        <v>137</v>
      </c>
      <c r="CA5096" t="s">
        <v>137</v>
      </c>
      <c r="CB5096" t="s">
        <v>137</v>
      </c>
      <c r="CC5096" t="s">
        <v>137</v>
      </c>
      <c r="CD5096" t="s">
        <v>137</v>
      </c>
      <c r="CE5096" t="s">
        <v>137</v>
      </c>
      <c r="CF5096" t="s">
        <v>137</v>
      </c>
      <c r="CG5096" t="s">
        <v>137</v>
      </c>
      <c r="CH5096" t="s">
        <v>137</v>
      </c>
      <c r="CI5096" t="s">
        <v>137</v>
      </c>
      <c r="CJ5096" t="s">
        <v>137</v>
      </c>
      <c r="CK5096" t="s">
        <v>137</v>
      </c>
      <c r="CL5096" t="s">
        <v>137</v>
      </c>
      <c r="CM5096" t="s">
        <v>137</v>
      </c>
      <c r="CN5096" t="s">
        <v>137</v>
      </c>
      <c r="CO5096" t="s">
        <v>137</v>
      </c>
      <c r="CP5096" t="s">
        <v>137</v>
      </c>
      <c r="CQ5096" s="1">
        <v>45470.662499999999</v>
      </c>
      <c r="CR5096" s="1">
        <v>45470.662499999999</v>
      </c>
      <c r="CS5096" s="1"/>
      <c r="CT5096" t="s">
        <v>32979</v>
      </c>
      <c r="CU5096" t="s">
        <v>32980</v>
      </c>
      <c r="CV5096" t="s">
        <v>32981</v>
      </c>
      <c r="CW5096" t="s">
        <v>32982</v>
      </c>
      <c r="CX5096" s="3"/>
      <c r="CY5096" s="3"/>
      <c r="CZ5096">
        <v>1</v>
      </c>
      <c r="DA5096" t="s">
        <v>32983</v>
      </c>
      <c r="DB5096" t="s">
        <v>137</v>
      </c>
      <c r="DC5096" t="s">
        <v>137</v>
      </c>
      <c r="DD5096" t="s">
        <v>137</v>
      </c>
      <c r="DE5096" t="s">
        <v>137</v>
      </c>
      <c r="DF5096" t="s">
        <v>32984</v>
      </c>
      <c r="DG5096" t="s">
        <v>137</v>
      </c>
      <c r="DH5096" t="s">
        <v>137</v>
      </c>
      <c r="DI5096" t="s">
        <v>137</v>
      </c>
      <c r="DJ5096" t="s">
        <v>137</v>
      </c>
      <c r="DK5096">
        <v>0</v>
      </c>
      <c r="DL5096" t="s">
        <v>209</v>
      </c>
      <c r="DM5096" t="s">
        <v>137</v>
      </c>
      <c r="DN5096" t="s">
        <v>137</v>
      </c>
      <c r="DO5096" s="1">
        <v>45470.662499999999</v>
      </c>
      <c r="DP5096" s="1"/>
      <c r="DQ5096" t="s">
        <v>150</v>
      </c>
      <c r="DR5096" t="s">
        <v>151</v>
      </c>
      <c r="DS5096" t="s">
        <v>152</v>
      </c>
      <c r="DT5096" t="s">
        <v>137</v>
      </c>
      <c r="DU5096" t="s">
        <v>137</v>
      </c>
      <c r="DV5096" t="s">
        <v>137</v>
      </c>
      <c r="DW5096" t="s">
        <v>137</v>
      </c>
      <c r="DX5096" t="s">
        <v>9742</v>
      </c>
      <c r="DY5096" t="s">
        <v>137</v>
      </c>
      <c r="DZ5096" t="s">
        <v>148</v>
      </c>
      <c r="EA5096" t="b">
        <v>0</v>
      </c>
      <c r="EB5096" t="s">
        <v>137</v>
      </c>
    </row>
    <row r="5097" spans="1:132" x14ac:dyDescent="0.25">
      <c r="A5097">
        <v>135658440</v>
      </c>
      <c r="B5097">
        <v>6947</v>
      </c>
      <c r="C5097" t="s">
        <v>192</v>
      </c>
      <c r="D5097" t="s">
        <v>133</v>
      </c>
      <c r="E5097" t="s">
        <v>134</v>
      </c>
      <c r="F5097" t="s">
        <v>135</v>
      </c>
      <c r="G5097" t="s">
        <v>136</v>
      </c>
      <c r="H5097" t="s">
        <v>137</v>
      </c>
      <c r="I5097" t="s">
        <v>138</v>
      </c>
      <c r="J5097" t="s">
        <v>708</v>
      </c>
      <c r="K5097" t="s">
        <v>709</v>
      </c>
      <c r="L5097" t="s">
        <v>710</v>
      </c>
      <c r="M5097" t="s">
        <v>137</v>
      </c>
      <c r="N5097" t="s">
        <v>1144</v>
      </c>
      <c r="O5097" t="s">
        <v>1144</v>
      </c>
      <c r="P5097" s="1">
        <v>45464</v>
      </c>
      <c r="Q5097" s="1">
        <v>45464.493055555555</v>
      </c>
      <c r="R5097" s="1">
        <v>45464.493055555555</v>
      </c>
      <c r="S5097" s="1">
        <v>45571.751388888886</v>
      </c>
      <c r="T5097" s="1">
        <v>45571.751388888886</v>
      </c>
      <c r="U5097" t="s">
        <v>2703</v>
      </c>
      <c r="V5097" t="s">
        <v>137</v>
      </c>
      <c r="W5097" t="s">
        <v>137</v>
      </c>
      <c r="X5097" t="s">
        <v>155</v>
      </c>
      <c r="Y5097" t="s">
        <v>606</v>
      </c>
      <c r="Z5097" t="s">
        <v>137</v>
      </c>
      <c r="AA5097" t="s">
        <v>137</v>
      </c>
      <c r="AB5097" t="s">
        <v>137</v>
      </c>
      <c r="AC5097" t="s">
        <v>137</v>
      </c>
      <c r="AD5097" s="2"/>
      <c r="AE5097" t="s">
        <v>137</v>
      </c>
      <c r="AF5097" t="s">
        <v>137</v>
      </c>
      <c r="AG5097" t="s">
        <v>137</v>
      </c>
      <c r="AH5097" t="s">
        <v>137</v>
      </c>
      <c r="AI5097" t="s">
        <v>137</v>
      </c>
      <c r="AJ5097" t="s">
        <v>137</v>
      </c>
      <c r="AK5097" t="s">
        <v>137</v>
      </c>
      <c r="AL5097" s="2"/>
      <c r="AM5097" t="s">
        <v>137</v>
      </c>
      <c r="AN5097" t="s">
        <v>137</v>
      </c>
      <c r="AO5097" t="s">
        <v>137</v>
      </c>
      <c r="AP5097" t="s">
        <v>137</v>
      </c>
      <c r="AQ5097" t="s">
        <v>137</v>
      </c>
      <c r="AR5097" t="s">
        <v>137</v>
      </c>
      <c r="AS5097" t="s">
        <v>137</v>
      </c>
      <c r="AT5097" t="s">
        <v>137</v>
      </c>
      <c r="AU5097" t="s">
        <v>137</v>
      </c>
      <c r="AV5097" t="s">
        <v>137</v>
      </c>
      <c r="AW5097" t="s">
        <v>137</v>
      </c>
      <c r="AX5097" t="s">
        <v>137</v>
      </c>
      <c r="AY5097" t="s">
        <v>137</v>
      </c>
      <c r="AZ5097" t="s">
        <v>137</v>
      </c>
      <c r="BA5097" t="s">
        <v>137</v>
      </c>
      <c r="BB5097" t="s">
        <v>137</v>
      </c>
      <c r="BC5097" t="s">
        <v>137</v>
      </c>
      <c r="BD5097" t="s">
        <v>137</v>
      </c>
      <c r="BE5097" t="s">
        <v>137</v>
      </c>
      <c r="BF5097" t="s">
        <v>137</v>
      </c>
      <c r="BG5097" t="s">
        <v>137</v>
      </c>
      <c r="BH5097" t="s">
        <v>137</v>
      </c>
      <c r="BI5097" t="s">
        <v>137</v>
      </c>
      <c r="BJ5097" t="s">
        <v>137</v>
      </c>
      <c r="BK5097" t="s">
        <v>137</v>
      </c>
      <c r="BL5097" t="s">
        <v>137</v>
      </c>
      <c r="BM5097" t="s">
        <v>137</v>
      </c>
      <c r="BN5097" t="s">
        <v>137</v>
      </c>
      <c r="BO5097" t="s">
        <v>137</v>
      </c>
      <c r="BP5097" t="s">
        <v>32985</v>
      </c>
      <c r="BQ5097" t="s">
        <v>137</v>
      </c>
      <c r="BR5097" t="s">
        <v>137</v>
      </c>
      <c r="BS5097" t="s">
        <v>137</v>
      </c>
      <c r="BT5097" t="s">
        <v>137</v>
      </c>
      <c r="BU5097" t="s">
        <v>137</v>
      </c>
      <c r="BW5097" t="s">
        <v>137</v>
      </c>
      <c r="BX5097" t="s">
        <v>137</v>
      </c>
      <c r="BY5097" t="s">
        <v>137</v>
      </c>
      <c r="BZ5097" t="s">
        <v>137</v>
      </c>
      <c r="CA5097" t="s">
        <v>137</v>
      </c>
      <c r="CB5097" t="s">
        <v>137</v>
      </c>
      <c r="CC5097" t="s">
        <v>137</v>
      </c>
      <c r="CD5097" t="s">
        <v>137</v>
      </c>
      <c r="CE5097" t="s">
        <v>137</v>
      </c>
      <c r="CF5097" t="s">
        <v>137</v>
      </c>
      <c r="CG5097" t="s">
        <v>137</v>
      </c>
      <c r="CH5097" t="s">
        <v>137</v>
      </c>
      <c r="CI5097" t="s">
        <v>137</v>
      </c>
      <c r="CJ5097" t="s">
        <v>137</v>
      </c>
      <c r="CK5097" t="s">
        <v>137</v>
      </c>
      <c r="CL5097" t="s">
        <v>137</v>
      </c>
      <c r="CM5097" t="s">
        <v>137</v>
      </c>
      <c r="CN5097" t="s">
        <v>137</v>
      </c>
      <c r="CO5097" t="s">
        <v>137</v>
      </c>
      <c r="CP5097" t="s">
        <v>137</v>
      </c>
      <c r="CQ5097" s="1">
        <v>45571.751388888886</v>
      </c>
      <c r="CR5097" s="1">
        <v>45571.751388888886</v>
      </c>
      <c r="CS5097" s="1">
        <v>45571.751388888886</v>
      </c>
      <c r="CT5097" t="s">
        <v>14378</v>
      </c>
      <c r="CU5097" t="s">
        <v>14378</v>
      </c>
      <c r="CV5097" t="s">
        <v>32986</v>
      </c>
      <c r="CW5097" t="s">
        <v>32987</v>
      </c>
      <c r="CX5097" s="3"/>
      <c r="CY5097" s="3"/>
      <c r="CZ5097">
        <v>3</v>
      </c>
      <c r="DA5097" t="s">
        <v>32988</v>
      </c>
      <c r="DB5097" t="s">
        <v>137</v>
      </c>
      <c r="DC5097" t="s">
        <v>137</v>
      </c>
      <c r="DD5097" t="s">
        <v>137</v>
      </c>
      <c r="DE5097" t="s">
        <v>137</v>
      </c>
      <c r="DF5097" t="s">
        <v>32989</v>
      </c>
      <c r="DG5097" t="s">
        <v>137</v>
      </c>
      <c r="DH5097" t="s">
        <v>137</v>
      </c>
      <c r="DI5097" t="s">
        <v>137</v>
      </c>
      <c r="DJ5097" t="s">
        <v>137</v>
      </c>
      <c r="DK5097">
        <v>0</v>
      </c>
      <c r="DL5097" t="s">
        <v>209</v>
      </c>
      <c r="DM5097" t="s">
        <v>3921</v>
      </c>
      <c r="DN5097" t="s">
        <v>137</v>
      </c>
      <c r="DO5097" s="1">
        <v>45571.751388888886</v>
      </c>
      <c r="DP5097" s="1"/>
      <c r="DQ5097" t="s">
        <v>708</v>
      </c>
      <c r="DR5097" t="s">
        <v>709</v>
      </c>
      <c r="DS5097" t="s">
        <v>710</v>
      </c>
      <c r="DT5097" t="s">
        <v>137</v>
      </c>
      <c r="DU5097" t="s">
        <v>137</v>
      </c>
      <c r="DV5097" t="s">
        <v>137</v>
      </c>
      <c r="DW5097" t="s">
        <v>137</v>
      </c>
      <c r="DX5097" t="s">
        <v>8711</v>
      </c>
      <c r="DY5097" t="s">
        <v>137</v>
      </c>
      <c r="DZ5097" t="s">
        <v>148</v>
      </c>
      <c r="EA5097" t="b">
        <v>0</v>
      </c>
      <c r="EB5097" t="s">
        <v>137</v>
      </c>
    </row>
    <row r="5098" spans="1:132" x14ac:dyDescent="0.25">
      <c r="A5098">
        <v>135656032</v>
      </c>
      <c r="B5098">
        <v>6946</v>
      </c>
      <c r="C5098" t="s">
        <v>789</v>
      </c>
      <c r="D5098" t="s">
        <v>32990</v>
      </c>
      <c r="E5098" t="s">
        <v>134</v>
      </c>
      <c r="F5098" t="s">
        <v>162</v>
      </c>
      <c r="G5098" t="s">
        <v>163</v>
      </c>
      <c r="H5098" t="s">
        <v>137</v>
      </c>
      <c r="I5098" t="s">
        <v>32991</v>
      </c>
      <c r="J5098" t="s">
        <v>139</v>
      </c>
      <c r="K5098" t="s">
        <v>140</v>
      </c>
      <c r="L5098" t="s">
        <v>141</v>
      </c>
      <c r="M5098" t="s">
        <v>137</v>
      </c>
      <c r="N5098" t="s">
        <v>3012</v>
      </c>
      <c r="O5098" t="s">
        <v>3012</v>
      </c>
      <c r="P5098" s="1"/>
      <c r="Q5098" s="1">
        <v>45464.478472222225</v>
      </c>
      <c r="R5098" s="1">
        <v>45464.478472222225</v>
      </c>
      <c r="S5098" s="1">
        <v>45464.490277777775</v>
      </c>
      <c r="T5098" s="1">
        <v>45464.490277777775</v>
      </c>
      <c r="U5098" t="s">
        <v>166</v>
      </c>
      <c r="V5098" t="s">
        <v>137</v>
      </c>
      <c r="W5098" t="s">
        <v>137</v>
      </c>
      <c r="X5098" t="s">
        <v>137</v>
      </c>
      <c r="Y5098" t="s">
        <v>137</v>
      </c>
      <c r="Z5098" t="s">
        <v>137</v>
      </c>
      <c r="AA5098" t="s">
        <v>137</v>
      </c>
      <c r="AB5098" t="s">
        <v>137</v>
      </c>
      <c r="AC5098" t="s">
        <v>137</v>
      </c>
      <c r="AD5098" s="2"/>
      <c r="AE5098" t="s">
        <v>137</v>
      </c>
      <c r="AF5098" t="s">
        <v>137</v>
      </c>
      <c r="AG5098" t="s">
        <v>137</v>
      </c>
      <c r="AH5098" t="s">
        <v>137</v>
      </c>
      <c r="AI5098" t="s">
        <v>137</v>
      </c>
      <c r="AJ5098" t="s">
        <v>137</v>
      </c>
      <c r="AK5098" t="s">
        <v>137</v>
      </c>
      <c r="AL5098" s="2"/>
      <c r="AM5098" t="s">
        <v>137</v>
      </c>
      <c r="AN5098" t="s">
        <v>137</v>
      </c>
      <c r="AO5098" t="s">
        <v>137</v>
      </c>
      <c r="AP5098" t="s">
        <v>137</v>
      </c>
      <c r="AQ5098" t="s">
        <v>137</v>
      </c>
      <c r="AR5098" t="s">
        <v>137</v>
      </c>
      <c r="AS5098" t="s">
        <v>137</v>
      </c>
      <c r="AT5098" t="s">
        <v>137</v>
      </c>
      <c r="AU5098" t="s">
        <v>137</v>
      </c>
      <c r="AV5098" t="s">
        <v>137</v>
      </c>
      <c r="AW5098" t="s">
        <v>137</v>
      </c>
      <c r="AX5098" t="s">
        <v>137</v>
      </c>
      <c r="AY5098" t="s">
        <v>137</v>
      </c>
      <c r="AZ5098" t="s">
        <v>137</v>
      </c>
      <c r="BA5098" t="s">
        <v>137</v>
      </c>
      <c r="BB5098" t="s">
        <v>137</v>
      </c>
      <c r="BC5098" t="s">
        <v>137</v>
      </c>
      <c r="BD5098" t="s">
        <v>137</v>
      </c>
      <c r="BE5098" t="s">
        <v>137</v>
      </c>
      <c r="BF5098" t="s">
        <v>137</v>
      </c>
      <c r="BG5098" t="s">
        <v>137</v>
      </c>
      <c r="BH5098" t="s">
        <v>137</v>
      </c>
      <c r="BI5098" t="s">
        <v>137</v>
      </c>
      <c r="BJ5098" t="s">
        <v>137</v>
      </c>
      <c r="BK5098" t="s">
        <v>137</v>
      </c>
      <c r="BL5098" t="s">
        <v>137</v>
      </c>
      <c r="BM5098" t="s">
        <v>137</v>
      </c>
      <c r="BN5098" t="s">
        <v>137</v>
      </c>
      <c r="BO5098" t="s">
        <v>137</v>
      </c>
      <c r="BP5098" t="s">
        <v>137</v>
      </c>
      <c r="BQ5098" t="s">
        <v>137</v>
      </c>
      <c r="BR5098" t="s">
        <v>137</v>
      </c>
      <c r="BS5098" t="s">
        <v>137</v>
      </c>
      <c r="BT5098" t="s">
        <v>137</v>
      </c>
      <c r="BU5098" t="s">
        <v>137</v>
      </c>
      <c r="BW5098" t="s">
        <v>137</v>
      </c>
      <c r="BX5098" t="s">
        <v>137</v>
      </c>
      <c r="BY5098" t="s">
        <v>137</v>
      </c>
      <c r="BZ5098" t="s">
        <v>137</v>
      </c>
      <c r="CA5098" t="s">
        <v>137</v>
      </c>
      <c r="CB5098" t="s">
        <v>137</v>
      </c>
      <c r="CC5098" t="s">
        <v>137</v>
      </c>
      <c r="CD5098" t="s">
        <v>137</v>
      </c>
      <c r="CE5098" t="s">
        <v>137</v>
      </c>
      <c r="CF5098" t="s">
        <v>137</v>
      </c>
      <c r="CG5098" t="s">
        <v>137</v>
      </c>
      <c r="CH5098" t="s">
        <v>137</v>
      </c>
      <c r="CI5098" t="s">
        <v>137</v>
      </c>
      <c r="CJ5098" t="s">
        <v>137</v>
      </c>
      <c r="CK5098" t="s">
        <v>137</v>
      </c>
      <c r="CL5098" t="s">
        <v>137</v>
      </c>
      <c r="CM5098" t="s">
        <v>137</v>
      </c>
      <c r="CN5098" t="s">
        <v>137</v>
      </c>
      <c r="CO5098" t="s">
        <v>137</v>
      </c>
      <c r="CP5098" t="s">
        <v>137</v>
      </c>
      <c r="CQ5098" s="1">
        <v>45464.478472222225</v>
      </c>
      <c r="CR5098" s="1">
        <v>45464.490277777775</v>
      </c>
      <c r="CS5098" s="1"/>
      <c r="CT5098" t="s">
        <v>137</v>
      </c>
      <c r="CU5098" t="s">
        <v>137</v>
      </c>
      <c r="CV5098" t="s">
        <v>137</v>
      </c>
      <c r="CW5098" t="s">
        <v>137</v>
      </c>
      <c r="CX5098" s="3"/>
      <c r="CY5098" s="3"/>
      <c r="DA5098" t="s">
        <v>137</v>
      </c>
      <c r="DB5098" t="s">
        <v>137</v>
      </c>
      <c r="DC5098" t="s">
        <v>137</v>
      </c>
      <c r="DD5098" t="s">
        <v>137</v>
      </c>
      <c r="DE5098" t="s">
        <v>137</v>
      </c>
      <c r="DF5098" t="s">
        <v>137</v>
      </c>
      <c r="DG5098" t="s">
        <v>137</v>
      </c>
      <c r="DH5098" t="s">
        <v>137</v>
      </c>
      <c r="DI5098" t="s">
        <v>137</v>
      </c>
      <c r="DJ5098" t="s">
        <v>137</v>
      </c>
      <c r="DK5098">
        <v>0</v>
      </c>
      <c r="DL5098" t="s">
        <v>137</v>
      </c>
      <c r="DM5098" t="s">
        <v>137</v>
      </c>
      <c r="DN5098" t="s">
        <v>137</v>
      </c>
      <c r="DO5098" s="1"/>
      <c r="DP5098" s="1"/>
      <c r="DQ5098" t="s">
        <v>137</v>
      </c>
      <c r="DR5098" t="s">
        <v>137</v>
      </c>
      <c r="DS5098" t="s">
        <v>137</v>
      </c>
      <c r="DT5098" t="s">
        <v>137</v>
      </c>
      <c r="DU5098" t="s">
        <v>137</v>
      </c>
      <c r="DV5098" t="s">
        <v>137</v>
      </c>
      <c r="DW5098" t="s">
        <v>137</v>
      </c>
      <c r="DX5098" t="s">
        <v>32992</v>
      </c>
      <c r="DY5098" t="s">
        <v>137</v>
      </c>
      <c r="DZ5098" t="s">
        <v>168</v>
      </c>
      <c r="EA5098" t="b">
        <v>0</v>
      </c>
      <c r="EB5098" t="s">
        <v>137</v>
      </c>
    </row>
    <row r="5099" spans="1:132" x14ac:dyDescent="0.25">
      <c r="A5099">
        <v>135655763</v>
      </c>
      <c r="B5099">
        <v>6945</v>
      </c>
      <c r="C5099" t="s">
        <v>192</v>
      </c>
      <c r="D5099" t="s">
        <v>32993</v>
      </c>
      <c r="E5099" t="s">
        <v>134</v>
      </c>
      <c r="F5099" t="s">
        <v>162</v>
      </c>
      <c r="G5099" t="s">
        <v>163</v>
      </c>
      <c r="H5099" t="s">
        <v>137</v>
      </c>
      <c r="I5099" t="s">
        <v>32994</v>
      </c>
      <c r="J5099" t="s">
        <v>13846</v>
      </c>
      <c r="K5099" t="s">
        <v>13847</v>
      </c>
      <c r="L5099" t="s">
        <v>13848</v>
      </c>
      <c r="M5099" t="s">
        <v>137</v>
      </c>
      <c r="N5099" t="s">
        <v>245</v>
      </c>
      <c r="O5099" t="s">
        <v>245</v>
      </c>
      <c r="P5099" s="1"/>
      <c r="Q5099" s="1">
        <v>45464.476388888892</v>
      </c>
      <c r="R5099" s="1">
        <v>45464.476388888892</v>
      </c>
      <c r="S5099" s="1">
        <v>45470.57708333333</v>
      </c>
      <c r="T5099" s="1">
        <v>45470.57708333333</v>
      </c>
      <c r="U5099" t="s">
        <v>850</v>
      </c>
      <c r="V5099" t="s">
        <v>137</v>
      </c>
      <c r="W5099" t="s">
        <v>137</v>
      </c>
      <c r="X5099" t="s">
        <v>176</v>
      </c>
      <c r="Y5099" t="s">
        <v>137</v>
      </c>
      <c r="Z5099" t="s">
        <v>137</v>
      </c>
      <c r="AA5099" t="s">
        <v>137</v>
      </c>
      <c r="AB5099" t="s">
        <v>137</v>
      </c>
      <c r="AC5099" t="s">
        <v>137</v>
      </c>
      <c r="AD5099" s="2"/>
      <c r="AE5099" t="s">
        <v>137</v>
      </c>
      <c r="AF5099" t="s">
        <v>137</v>
      </c>
      <c r="AG5099" t="s">
        <v>137</v>
      </c>
      <c r="AH5099" t="s">
        <v>137</v>
      </c>
      <c r="AI5099" t="s">
        <v>137</v>
      </c>
      <c r="AJ5099" t="s">
        <v>137</v>
      </c>
      <c r="AK5099" t="s">
        <v>137</v>
      </c>
      <c r="AL5099" s="2"/>
      <c r="AM5099" t="s">
        <v>137</v>
      </c>
      <c r="AN5099" t="s">
        <v>137</v>
      </c>
      <c r="AO5099" t="s">
        <v>137</v>
      </c>
      <c r="AP5099" t="s">
        <v>137</v>
      </c>
      <c r="AQ5099" t="s">
        <v>137</v>
      </c>
      <c r="AR5099" t="s">
        <v>137</v>
      </c>
      <c r="AS5099" t="s">
        <v>137</v>
      </c>
      <c r="AT5099" t="s">
        <v>137</v>
      </c>
      <c r="AU5099" t="s">
        <v>137</v>
      </c>
      <c r="AV5099" t="s">
        <v>137</v>
      </c>
      <c r="AW5099" t="s">
        <v>137</v>
      </c>
      <c r="AX5099" t="s">
        <v>137</v>
      </c>
      <c r="AY5099" t="s">
        <v>137</v>
      </c>
      <c r="AZ5099" t="s">
        <v>137</v>
      </c>
      <c r="BA5099" t="s">
        <v>137</v>
      </c>
      <c r="BB5099" t="s">
        <v>137</v>
      </c>
      <c r="BC5099" t="s">
        <v>137</v>
      </c>
      <c r="BD5099" t="s">
        <v>137</v>
      </c>
      <c r="BE5099" t="s">
        <v>137</v>
      </c>
      <c r="BF5099" t="s">
        <v>137</v>
      </c>
      <c r="BG5099" t="s">
        <v>137</v>
      </c>
      <c r="BH5099" t="s">
        <v>137</v>
      </c>
      <c r="BI5099" t="s">
        <v>137</v>
      </c>
      <c r="BJ5099" t="s">
        <v>137</v>
      </c>
      <c r="BK5099" t="s">
        <v>137</v>
      </c>
      <c r="BL5099" t="s">
        <v>137</v>
      </c>
      <c r="BM5099" t="s">
        <v>137</v>
      </c>
      <c r="BN5099" t="s">
        <v>137</v>
      </c>
      <c r="BO5099" t="s">
        <v>137</v>
      </c>
      <c r="BP5099" t="s">
        <v>137</v>
      </c>
      <c r="BQ5099" t="s">
        <v>137</v>
      </c>
      <c r="BR5099" t="s">
        <v>137</v>
      </c>
      <c r="BS5099" t="s">
        <v>137</v>
      </c>
      <c r="BT5099" t="s">
        <v>137</v>
      </c>
      <c r="BU5099" t="s">
        <v>137</v>
      </c>
      <c r="BW5099" t="s">
        <v>137</v>
      </c>
      <c r="BX5099" t="s">
        <v>137</v>
      </c>
      <c r="BY5099" t="s">
        <v>137</v>
      </c>
      <c r="BZ5099" t="s">
        <v>137</v>
      </c>
      <c r="CA5099" t="s">
        <v>137</v>
      </c>
      <c r="CB5099" t="s">
        <v>137</v>
      </c>
      <c r="CC5099" t="s">
        <v>137</v>
      </c>
      <c r="CD5099" t="s">
        <v>137</v>
      </c>
      <c r="CE5099" t="s">
        <v>137</v>
      </c>
      <c r="CF5099" t="s">
        <v>137</v>
      </c>
      <c r="CG5099" t="s">
        <v>137</v>
      </c>
      <c r="CH5099" t="s">
        <v>137</v>
      </c>
      <c r="CI5099" t="s">
        <v>137</v>
      </c>
      <c r="CJ5099" t="s">
        <v>137</v>
      </c>
      <c r="CK5099" t="s">
        <v>137</v>
      </c>
      <c r="CL5099" t="s">
        <v>137</v>
      </c>
      <c r="CM5099" t="s">
        <v>137</v>
      </c>
      <c r="CN5099" t="s">
        <v>137</v>
      </c>
      <c r="CO5099" t="s">
        <v>137</v>
      </c>
      <c r="CP5099" t="s">
        <v>137</v>
      </c>
      <c r="CQ5099" s="1">
        <v>45470.57708333333</v>
      </c>
      <c r="CR5099" s="1">
        <v>45470.57708333333</v>
      </c>
      <c r="CS5099" s="1"/>
      <c r="CT5099" t="s">
        <v>8545</v>
      </c>
      <c r="CU5099" t="s">
        <v>8545</v>
      </c>
      <c r="CV5099" t="s">
        <v>32995</v>
      </c>
      <c r="CW5099" t="s">
        <v>32996</v>
      </c>
      <c r="CX5099" s="3"/>
      <c r="CY5099" s="3"/>
      <c r="CZ5099">
        <v>1</v>
      </c>
      <c r="DA5099" t="s">
        <v>137</v>
      </c>
      <c r="DB5099" t="s">
        <v>137</v>
      </c>
      <c r="DC5099" t="s">
        <v>137</v>
      </c>
      <c r="DD5099" t="s">
        <v>137</v>
      </c>
      <c r="DE5099" t="s">
        <v>137</v>
      </c>
      <c r="DF5099" t="s">
        <v>32997</v>
      </c>
      <c r="DG5099" t="s">
        <v>137</v>
      </c>
      <c r="DH5099" t="s">
        <v>137</v>
      </c>
      <c r="DI5099" t="s">
        <v>137</v>
      </c>
      <c r="DJ5099" t="s">
        <v>137</v>
      </c>
      <c r="DK5099">
        <v>0</v>
      </c>
      <c r="DL5099" t="s">
        <v>209</v>
      </c>
      <c r="DM5099" t="s">
        <v>32998</v>
      </c>
      <c r="DN5099" t="s">
        <v>137</v>
      </c>
      <c r="DO5099" s="1">
        <v>45470.57708333333</v>
      </c>
      <c r="DP5099" s="1"/>
      <c r="DQ5099" t="s">
        <v>13846</v>
      </c>
      <c r="DR5099" t="s">
        <v>13847</v>
      </c>
      <c r="DS5099" t="s">
        <v>13848</v>
      </c>
      <c r="DT5099" t="s">
        <v>137</v>
      </c>
      <c r="DU5099" t="s">
        <v>137</v>
      </c>
      <c r="DV5099" t="s">
        <v>137</v>
      </c>
      <c r="DW5099" t="s">
        <v>137</v>
      </c>
      <c r="DX5099" t="s">
        <v>32999</v>
      </c>
      <c r="DY5099" t="s">
        <v>137</v>
      </c>
      <c r="DZ5099" t="s">
        <v>168</v>
      </c>
      <c r="EA5099" t="b">
        <v>0</v>
      </c>
      <c r="EB5099" t="s">
        <v>137</v>
      </c>
    </row>
    <row r="5100" spans="1:132" x14ac:dyDescent="0.25">
      <c r="A5100">
        <v>135650998</v>
      </c>
      <c r="B5100">
        <v>6944</v>
      </c>
      <c r="C5100" t="s">
        <v>192</v>
      </c>
      <c r="D5100" t="s">
        <v>133</v>
      </c>
      <c r="E5100" t="s">
        <v>134</v>
      </c>
      <c r="F5100" t="s">
        <v>135</v>
      </c>
      <c r="G5100" t="s">
        <v>136</v>
      </c>
      <c r="H5100" t="s">
        <v>137</v>
      </c>
      <c r="I5100" t="s">
        <v>138</v>
      </c>
      <c r="J5100" t="s">
        <v>13846</v>
      </c>
      <c r="K5100" t="s">
        <v>13847</v>
      </c>
      <c r="L5100" t="s">
        <v>13848</v>
      </c>
      <c r="M5100" t="s">
        <v>137</v>
      </c>
      <c r="N5100" t="s">
        <v>3850</v>
      </c>
      <c r="O5100" t="s">
        <v>3850</v>
      </c>
      <c r="P5100" s="1"/>
      <c r="Q5100" s="1">
        <v>45464.45</v>
      </c>
      <c r="R5100" s="1">
        <v>45464.45</v>
      </c>
      <c r="S5100" s="1">
        <v>45471.584027777775</v>
      </c>
      <c r="T5100" s="1">
        <v>45471.584027777775</v>
      </c>
      <c r="U5100" t="s">
        <v>8900</v>
      </c>
      <c r="V5100" t="s">
        <v>137</v>
      </c>
      <c r="W5100" t="s">
        <v>137</v>
      </c>
      <c r="X5100" t="s">
        <v>454</v>
      </c>
      <c r="Y5100" t="s">
        <v>137</v>
      </c>
      <c r="Z5100" t="s">
        <v>137</v>
      </c>
      <c r="AA5100" t="s">
        <v>137</v>
      </c>
      <c r="AB5100" t="s">
        <v>137</v>
      </c>
      <c r="AC5100" t="s">
        <v>137</v>
      </c>
      <c r="AD5100" s="2"/>
      <c r="AE5100" t="s">
        <v>137</v>
      </c>
      <c r="AF5100" t="s">
        <v>137</v>
      </c>
      <c r="AG5100" t="s">
        <v>137</v>
      </c>
      <c r="AH5100" t="s">
        <v>137</v>
      </c>
      <c r="AI5100" t="s">
        <v>137</v>
      </c>
      <c r="AJ5100" t="s">
        <v>137</v>
      </c>
      <c r="AK5100" t="s">
        <v>137</v>
      </c>
      <c r="AL5100" s="2"/>
      <c r="AM5100" t="s">
        <v>137</v>
      </c>
      <c r="AN5100" t="s">
        <v>137</v>
      </c>
      <c r="AO5100" t="s">
        <v>137</v>
      </c>
      <c r="AP5100" t="s">
        <v>137</v>
      </c>
      <c r="AQ5100" t="s">
        <v>137</v>
      </c>
      <c r="AR5100" t="s">
        <v>137</v>
      </c>
      <c r="AS5100" t="s">
        <v>137</v>
      </c>
      <c r="AT5100" t="s">
        <v>137</v>
      </c>
      <c r="AU5100" t="s">
        <v>137</v>
      </c>
      <c r="AV5100" t="s">
        <v>137</v>
      </c>
      <c r="AW5100" t="s">
        <v>137</v>
      </c>
      <c r="AX5100" t="s">
        <v>137</v>
      </c>
      <c r="AY5100" t="s">
        <v>137</v>
      </c>
      <c r="AZ5100" t="s">
        <v>137</v>
      </c>
      <c r="BA5100" t="s">
        <v>137</v>
      </c>
      <c r="BB5100" t="s">
        <v>137</v>
      </c>
      <c r="BC5100" t="s">
        <v>137</v>
      </c>
      <c r="BD5100" t="s">
        <v>137</v>
      </c>
      <c r="BE5100" t="s">
        <v>137</v>
      </c>
      <c r="BF5100" t="s">
        <v>137</v>
      </c>
      <c r="BG5100" t="s">
        <v>137</v>
      </c>
      <c r="BH5100" t="s">
        <v>137</v>
      </c>
      <c r="BI5100" t="s">
        <v>137</v>
      </c>
      <c r="BJ5100" t="s">
        <v>137</v>
      </c>
      <c r="BK5100" t="s">
        <v>137</v>
      </c>
      <c r="BL5100" t="s">
        <v>137</v>
      </c>
      <c r="BM5100" t="s">
        <v>137</v>
      </c>
      <c r="BN5100" t="s">
        <v>137</v>
      </c>
      <c r="BO5100" t="s">
        <v>137</v>
      </c>
      <c r="BP5100" t="s">
        <v>33000</v>
      </c>
      <c r="BQ5100" t="s">
        <v>137</v>
      </c>
      <c r="BR5100" t="s">
        <v>137</v>
      </c>
      <c r="BS5100" t="s">
        <v>137</v>
      </c>
      <c r="BT5100" t="s">
        <v>137</v>
      </c>
      <c r="BU5100" t="s">
        <v>137</v>
      </c>
      <c r="BW5100" t="s">
        <v>137</v>
      </c>
      <c r="BX5100" t="s">
        <v>137</v>
      </c>
      <c r="BY5100" t="s">
        <v>137</v>
      </c>
      <c r="BZ5100" t="s">
        <v>137</v>
      </c>
      <c r="CA5100" t="s">
        <v>137</v>
      </c>
      <c r="CB5100" t="s">
        <v>137</v>
      </c>
      <c r="CC5100" t="s">
        <v>137</v>
      </c>
      <c r="CD5100" t="s">
        <v>137</v>
      </c>
      <c r="CE5100" t="s">
        <v>137</v>
      </c>
      <c r="CF5100" t="s">
        <v>137</v>
      </c>
      <c r="CG5100" t="s">
        <v>137</v>
      </c>
      <c r="CH5100" t="s">
        <v>137</v>
      </c>
      <c r="CI5100" t="s">
        <v>137</v>
      </c>
      <c r="CJ5100" t="s">
        <v>137</v>
      </c>
      <c r="CK5100" t="s">
        <v>137</v>
      </c>
      <c r="CL5100" t="s">
        <v>137</v>
      </c>
      <c r="CM5100" t="s">
        <v>137</v>
      </c>
      <c r="CN5100" t="s">
        <v>137</v>
      </c>
      <c r="CO5100" t="s">
        <v>137</v>
      </c>
      <c r="CP5100" t="s">
        <v>137</v>
      </c>
      <c r="CQ5100" s="1">
        <v>45471.584027777775</v>
      </c>
      <c r="CR5100" s="1">
        <v>45471.584027777775</v>
      </c>
      <c r="CS5100" s="1"/>
      <c r="CT5100" t="s">
        <v>19630</v>
      </c>
      <c r="CU5100" t="s">
        <v>19630</v>
      </c>
      <c r="CV5100" t="s">
        <v>33001</v>
      </c>
      <c r="CW5100" t="s">
        <v>33002</v>
      </c>
      <c r="CX5100" s="3"/>
      <c r="CY5100" s="3"/>
      <c r="CZ5100">
        <v>1</v>
      </c>
      <c r="DA5100" t="s">
        <v>33003</v>
      </c>
      <c r="DB5100" t="s">
        <v>137</v>
      </c>
      <c r="DC5100" t="s">
        <v>137</v>
      </c>
      <c r="DD5100" t="s">
        <v>137</v>
      </c>
      <c r="DE5100" t="s">
        <v>137</v>
      </c>
      <c r="DF5100" t="s">
        <v>33004</v>
      </c>
      <c r="DG5100" t="s">
        <v>900</v>
      </c>
      <c r="DH5100" t="s">
        <v>15095</v>
      </c>
      <c r="DI5100" t="s">
        <v>137</v>
      </c>
      <c r="DJ5100" t="s">
        <v>137</v>
      </c>
      <c r="DK5100">
        <v>0</v>
      </c>
      <c r="DL5100" t="s">
        <v>209</v>
      </c>
      <c r="DM5100" t="s">
        <v>33005</v>
      </c>
      <c r="DN5100" t="s">
        <v>137</v>
      </c>
      <c r="DO5100" s="1">
        <v>45471.584027777775</v>
      </c>
      <c r="DP5100" s="1"/>
      <c r="DQ5100" t="s">
        <v>13846</v>
      </c>
      <c r="DR5100" t="s">
        <v>13847</v>
      </c>
      <c r="DS5100" t="s">
        <v>13848</v>
      </c>
      <c r="DT5100" t="s">
        <v>33006</v>
      </c>
      <c r="DU5100" t="s">
        <v>137</v>
      </c>
      <c r="DV5100" t="s">
        <v>137</v>
      </c>
      <c r="DW5100" t="s">
        <v>137</v>
      </c>
      <c r="DX5100" t="s">
        <v>137</v>
      </c>
      <c r="DY5100" t="s">
        <v>137</v>
      </c>
      <c r="DZ5100" t="s">
        <v>148</v>
      </c>
      <c r="EA5100" t="b">
        <v>0</v>
      </c>
      <c r="EB5100" t="s">
        <v>137</v>
      </c>
    </row>
    <row r="5101" spans="1:132" x14ac:dyDescent="0.25">
      <c r="A5101">
        <v>135637481</v>
      </c>
      <c r="B5101">
        <v>6943</v>
      </c>
      <c r="C5101" t="s">
        <v>192</v>
      </c>
      <c r="D5101" t="s">
        <v>224</v>
      </c>
      <c r="E5101" t="s">
        <v>134</v>
      </c>
      <c r="F5101" t="s">
        <v>135</v>
      </c>
      <c r="G5101" t="s">
        <v>194</v>
      </c>
      <c r="H5101" t="s">
        <v>137</v>
      </c>
      <c r="I5101" t="s">
        <v>225</v>
      </c>
      <c r="J5101" t="s">
        <v>13846</v>
      </c>
      <c r="K5101" t="s">
        <v>13847</v>
      </c>
      <c r="L5101" t="s">
        <v>13848</v>
      </c>
      <c r="M5101" t="s">
        <v>137</v>
      </c>
      <c r="N5101" t="s">
        <v>593</v>
      </c>
      <c r="O5101" t="s">
        <v>593</v>
      </c>
      <c r="P5101" s="1">
        <v>45468</v>
      </c>
      <c r="Q5101" s="1">
        <v>45464.372916666667</v>
      </c>
      <c r="R5101" s="1">
        <v>45464.372916666667</v>
      </c>
      <c r="S5101" s="1">
        <v>45468.384027777778</v>
      </c>
      <c r="T5101" s="1">
        <v>45468.384027777778</v>
      </c>
      <c r="U5101" t="s">
        <v>9547</v>
      </c>
      <c r="V5101" t="s">
        <v>137</v>
      </c>
      <c r="W5101" t="s">
        <v>137</v>
      </c>
      <c r="X5101" t="s">
        <v>144</v>
      </c>
      <c r="Y5101" t="s">
        <v>177</v>
      </c>
      <c r="Z5101" t="s">
        <v>137</v>
      </c>
      <c r="AA5101" t="s">
        <v>137</v>
      </c>
      <c r="AB5101" t="s">
        <v>137</v>
      </c>
      <c r="AC5101" t="s">
        <v>137</v>
      </c>
      <c r="AD5101" s="2"/>
      <c r="AE5101" t="s">
        <v>137</v>
      </c>
      <c r="AF5101" t="s">
        <v>137</v>
      </c>
      <c r="AG5101" t="s">
        <v>137</v>
      </c>
      <c r="AH5101" t="s">
        <v>137</v>
      </c>
      <c r="AI5101" t="s">
        <v>137</v>
      </c>
      <c r="AJ5101" t="s">
        <v>137</v>
      </c>
      <c r="AK5101" t="s">
        <v>137</v>
      </c>
      <c r="AL5101" s="2"/>
      <c r="AM5101" t="s">
        <v>137</v>
      </c>
      <c r="AN5101" t="s">
        <v>137</v>
      </c>
      <c r="AO5101" t="s">
        <v>137</v>
      </c>
      <c r="AP5101" t="s">
        <v>137</v>
      </c>
      <c r="AQ5101" t="s">
        <v>137</v>
      </c>
      <c r="AR5101" t="s">
        <v>137</v>
      </c>
      <c r="AS5101" t="s">
        <v>137</v>
      </c>
      <c r="AT5101" t="s">
        <v>137</v>
      </c>
      <c r="AU5101" t="s">
        <v>137</v>
      </c>
      <c r="AV5101" t="s">
        <v>33007</v>
      </c>
      <c r="AW5101" t="s">
        <v>7861</v>
      </c>
      <c r="AX5101" t="s">
        <v>10219</v>
      </c>
      <c r="AY5101" t="s">
        <v>137</v>
      </c>
      <c r="AZ5101" t="s">
        <v>137</v>
      </c>
      <c r="BA5101" t="s">
        <v>137</v>
      </c>
      <c r="BB5101" t="s">
        <v>137</v>
      </c>
      <c r="BC5101" t="s">
        <v>137</v>
      </c>
      <c r="BD5101" t="s">
        <v>137</v>
      </c>
      <c r="BE5101" t="s">
        <v>137</v>
      </c>
      <c r="BF5101" t="s">
        <v>137</v>
      </c>
      <c r="BG5101" t="s">
        <v>137</v>
      </c>
      <c r="BH5101" t="s">
        <v>137</v>
      </c>
      <c r="BI5101" t="s">
        <v>137</v>
      </c>
      <c r="BJ5101" t="s">
        <v>137</v>
      </c>
      <c r="BK5101" t="s">
        <v>137</v>
      </c>
      <c r="BL5101" t="s">
        <v>137</v>
      </c>
      <c r="BM5101" t="s">
        <v>137</v>
      </c>
      <c r="BN5101" t="s">
        <v>137</v>
      </c>
      <c r="BO5101" t="s">
        <v>137</v>
      </c>
      <c r="BP5101" t="s">
        <v>137</v>
      </c>
      <c r="BQ5101" t="s">
        <v>137</v>
      </c>
      <c r="BR5101" t="s">
        <v>137</v>
      </c>
      <c r="BS5101" t="s">
        <v>137</v>
      </c>
      <c r="BT5101" t="s">
        <v>137</v>
      </c>
      <c r="BU5101" t="s">
        <v>137</v>
      </c>
      <c r="BW5101" t="s">
        <v>137</v>
      </c>
      <c r="BX5101" t="s">
        <v>137</v>
      </c>
      <c r="BY5101" t="s">
        <v>137</v>
      </c>
      <c r="BZ5101" t="s">
        <v>137</v>
      </c>
      <c r="CA5101" t="s">
        <v>137</v>
      </c>
      <c r="CB5101" t="s">
        <v>137</v>
      </c>
      <c r="CC5101" t="s">
        <v>137</v>
      </c>
      <c r="CD5101" t="s">
        <v>137</v>
      </c>
      <c r="CE5101" t="s">
        <v>137</v>
      </c>
      <c r="CF5101" t="s">
        <v>137</v>
      </c>
      <c r="CG5101" t="s">
        <v>137</v>
      </c>
      <c r="CH5101" t="s">
        <v>137</v>
      </c>
      <c r="CI5101" t="s">
        <v>137</v>
      </c>
      <c r="CJ5101" t="s">
        <v>137</v>
      </c>
      <c r="CK5101" t="s">
        <v>137</v>
      </c>
      <c r="CL5101" t="s">
        <v>137</v>
      </c>
      <c r="CM5101" t="s">
        <v>137</v>
      </c>
      <c r="CN5101" t="s">
        <v>137</v>
      </c>
      <c r="CO5101" t="s">
        <v>137</v>
      </c>
      <c r="CP5101" t="s">
        <v>137</v>
      </c>
      <c r="CQ5101" s="1">
        <v>45468.384027777778</v>
      </c>
      <c r="CR5101" s="1">
        <v>45468.384027777778</v>
      </c>
      <c r="CS5101" s="1"/>
      <c r="CT5101" t="s">
        <v>25377</v>
      </c>
      <c r="CU5101" t="s">
        <v>33008</v>
      </c>
      <c r="CV5101" t="s">
        <v>33009</v>
      </c>
      <c r="CW5101" t="s">
        <v>33010</v>
      </c>
      <c r="CX5101" s="3"/>
      <c r="CY5101" s="3"/>
      <c r="CZ5101">
        <v>1</v>
      </c>
      <c r="DA5101" t="s">
        <v>33011</v>
      </c>
      <c r="DB5101" t="s">
        <v>137</v>
      </c>
      <c r="DC5101" t="s">
        <v>137</v>
      </c>
      <c r="DD5101" t="s">
        <v>137</v>
      </c>
      <c r="DE5101" t="s">
        <v>137</v>
      </c>
      <c r="DF5101" t="s">
        <v>33012</v>
      </c>
      <c r="DG5101" t="s">
        <v>137</v>
      </c>
      <c r="DH5101" t="s">
        <v>137</v>
      </c>
      <c r="DI5101" t="s">
        <v>137</v>
      </c>
      <c r="DJ5101" t="s">
        <v>137</v>
      </c>
      <c r="DK5101">
        <v>0</v>
      </c>
      <c r="DL5101" t="s">
        <v>209</v>
      </c>
      <c r="DM5101" t="s">
        <v>33013</v>
      </c>
      <c r="DN5101" t="s">
        <v>137</v>
      </c>
      <c r="DO5101" s="1">
        <v>45468.384027777778</v>
      </c>
      <c r="DP5101" s="1"/>
      <c r="DQ5101" t="s">
        <v>1709</v>
      </c>
      <c r="DR5101" t="s">
        <v>1710</v>
      </c>
      <c r="DS5101" t="s">
        <v>1711</v>
      </c>
      <c r="DT5101" t="s">
        <v>137</v>
      </c>
      <c r="DU5101" t="s">
        <v>137</v>
      </c>
      <c r="DV5101" t="s">
        <v>237</v>
      </c>
      <c r="DW5101" t="s">
        <v>137</v>
      </c>
      <c r="DX5101" t="s">
        <v>137</v>
      </c>
      <c r="DY5101" t="s">
        <v>137</v>
      </c>
      <c r="DZ5101" t="s">
        <v>148</v>
      </c>
      <c r="EA5101" t="b">
        <v>0</v>
      </c>
      <c r="EB5101" t="s">
        <v>137</v>
      </c>
    </row>
    <row r="5102" spans="1:132" x14ac:dyDescent="0.25">
      <c r="A5102">
        <v>135597173</v>
      </c>
      <c r="B5102">
        <v>6942</v>
      </c>
      <c r="C5102" t="s">
        <v>192</v>
      </c>
      <c r="D5102" t="s">
        <v>10639</v>
      </c>
      <c r="E5102" t="s">
        <v>134</v>
      </c>
      <c r="F5102" t="s">
        <v>162</v>
      </c>
      <c r="G5102" t="s">
        <v>163</v>
      </c>
      <c r="H5102" t="s">
        <v>137</v>
      </c>
      <c r="I5102" t="s">
        <v>33014</v>
      </c>
      <c r="J5102" t="s">
        <v>13846</v>
      </c>
      <c r="K5102" t="s">
        <v>13847</v>
      </c>
      <c r="L5102" t="s">
        <v>13848</v>
      </c>
      <c r="M5102" t="s">
        <v>137</v>
      </c>
      <c r="N5102" t="s">
        <v>8813</v>
      </c>
      <c r="O5102" t="s">
        <v>8813</v>
      </c>
      <c r="P5102" s="1"/>
      <c r="Q5102" s="1">
        <v>45463.755555555559</v>
      </c>
      <c r="R5102" s="1">
        <v>45463.755555555559</v>
      </c>
      <c r="S5102" s="1">
        <v>45506.470138888886</v>
      </c>
      <c r="T5102" s="1">
        <v>45506.470138888886</v>
      </c>
      <c r="U5102" t="s">
        <v>850</v>
      </c>
      <c r="V5102" t="s">
        <v>137</v>
      </c>
      <c r="W5102" t="s">
        <v>137</v>
      </c>
      <c r="X5102" t="s">
        <v>176</v>
      </c>
      <c r="Y5102" t="s">
        <v>137</v>
      </c>
      <c r="Z5102" t="s">
        <v>137</v>
      </c>
      <c r="AA5102" t="s">
        <v>137</v>
      </c>
      <c r="AB5102" t="s">
        <v>137</v>
      </c>
      <c r="AC5102" t="s">
        <v>137</v>
      </c>
      <c r="AD5102" s="2"/>
      <c r="AE5102" t="s">
        <v>137</v>
      </c>
      <c r="AF5102" t="s">
        <v>137</v>
      </c>
      <c r="AG5102" t="s">
        <v>137</v>
      </c>
      <c r="AH5102" t="s">
        <v>137</v>
      </c>
      <c r="AI5102" t="s">
        <v>137</v>
      </c>
      <c r="AJ5102" t="s">
        <v>137</v>
      </c>
      <c r="AK5102" t="s">
        <v>137</v>
      </c>
      <c r="AL5102" s="2"/>
      <c r="AM5102" t="s">
        <v>137</v>
      </c>
      <c r="AN5102" t="s">
        <v>137</v>
      </c>
      <c r="AO5102" t="s">
        <v>137</v>
      </c>
      <c r="AP5102" t="s">
        <v>137</v>
      </c>
      <c r="AQ5102" t="s">
        <v>137</v>
      </c>
      <c r="AR5102" t="s">
        <v>137</v>
      </c>
      <c r="AS5102" t="s">
        <v>137</v>
      </c>
      <c r="AT5102" t="s">
        <v>137</v>
      </c>
      <c r="AU5102" t="s">
        <v>137</v>
      </c>
      <c r="AV5102" t="s">
        <v>137</v>
      </c>
      <c r="AW5102" t="s">
        <v>137</v>
      </c>
      <c r="AX5102" t="s">
        <v>137</v>
      </c>
      <c r="AY5102" t="s">
        <v>137</v>
      </c>
      <c r="AZ5102" t="s">
        <v>137</v>
      </c>
      <c r="BA5102" t="s">
        <v>137</v>
      </c>
      <c r="BB5102" t="s">
        <v>137</v>
      </c>
      <c r="BC5102" t="s">
        <v>137</v>
      </c>
      <c r="BD5102" t="s">
        <v>137</v>
      </c>
      <c r="BE5102" t="s">
        <v>137</v>
      </c>
      <c r="BF5102" t="s">
        <v>137</v>
      </c>
      <c r="BG5102" t="s">
        <v>137</v>
      </c>
      <c r="BH5102" t="s">
        <v>137</v>
      </c>
      <c r="BI5102" t="s">
        <v>137</v>
      </c>
      <c r="BJ5102" t="s">
        <v>137</v>
      </c>
      <c r="BK5102" t="s">
        <v>137</v>
      </c>
      <c r="BL5102" t="s">
        <v>137</v>
      </c>
      <c r="BM5102" t="s">
        <v>137</v>
      </c>
      <c r="BN5102" t="s">
        <v>137</v>
      </c>
      <c r="BO5102" t="s">
        <v>137</v>
      </c>
      <c r="BP5102" t="s">
        <v>137</v>
      </c>
      <c r="BQ5102" t="s">
        <v>137</v>
      </c>
      <c r="BR5102" t="s">
        <v>137</v>
      </c>
      <c r="BS5102" t="s">
        <v>137</v>
      </c>
      <c r="BT5102" t="s">
        <v>137</v>
      </c>
      <c r="BU5102" t="s">
        <v>137</v>
      </c>
      <c r="BW5102" t="s">
        <v>137</v>
      </c>
      <c r="BX5102" t="s">
        <v>137</v>
      </c>
      <c r="BY5102" t="s">
        <v>137</v>
      </c>
      <c r="BZ5102" t="s">
        <v>137</v>
      </c>
      <c r="CA5102" t="s">
        <v>137</v>
      </c>
      <c r="CB5102" t="s">
        <v>137</v>
      </c>
      <c r="CC5102" t="s">
        <v>137</v>
      </c>
      <c r="CD5102" t="s">
        <v>137</v>
      </c>
      <c r="CE5102" t="s">
        <v>137</v>
      </c>
      <c r="CF5102" t="s">
        <v>137</v>
      </c>
      <c r="CG5102" t="s">
        <v>137</v>
      </c>
      <c r="CH5102" t="s">
        <v>137</v>
      </c>
      <c r="CI5102" t="s">
        <v>137</v>
      </c>
      <c r="CJ5102" t="s">
        <v>137</v>
      </c>
      <c r="CK5102" t="s">
        <v>137</v>
      </c>
      <c r="CL5102" t="s">
        <v>137</v>
      </c>
      <c r="CM5102" t="s">
        <v>137</v>
      </c>
      <c r="CN5102" t="s">
        <v>137</v>
      </c>
      <c r="CO5102" t="s">
        <v>137</v>
      </c>
      <c r="CP5102" t="s">
        <v>137</v>
      </c>
      <c r="CQ5102" s="1">
        <v>45506.470138888886</v>
      </c>
      <c r="CR5102" s="1">
        <v>45506.470138888886</v>
      </c>
      <c r="CS5102" s="1"/>
      <c r="CT5102" t="s">
        <v>33015</v>
      </c>
      <c r="CU5102" t="s">
        <v>33016</v>
      </c>
      <c r="CV5102" t="s">
        <v>33017</v>
      </c>
      <c r="CW5102" t="s">
        <v>33018</v>
      </c>
      <c r="CX5102" s="3"/>
      <c r="CY5102" s="3"/>
      <c r="CZ5102">
        <v>1</v>
      </c>
      <c r="DA5102" t="s">
        <v>137</v>
      </c>
      <c r="DB5102" t="s">
        <v>137</v>
      </c>
      <c r="DC5102" t="s">
        <v>137</v>
      </c>
      <c r="DD5102" t="s">
        <v>137</v>
      </c>
      <c r="DE5102" t="s">
        <v>137</v>
      </c>
      <c r="DF5102" t="s">
        <v>33019</v>
      </c>
      <c r="DG5102" t="s">
        <v>900</v>
      </c>
      <c r="DH5102" t="s">
        <v>15095</v>
      </c>
      <c r="DI5102" t="s">
        <v>137</v>
      </c>
      <c r="DJ5102" t="s">
        <v>137</v>
      </c>
      <c r="DK5102">
        <v>0</v>
      </c>
      <c r="DL5102" t="s">
        <v>209</v>
      </c>
      <c r="DM5102" t="s">
        <v>33020</v>
      </c>
      <c r="DN5102" t="s">
        <v>137</v>
      </c>
      <c r="DO5102" s="1">
        <v>45506.470138888886</v>
      </c>
      <c r="DP5102" s="1"/>
      <c r="DQ5102" t="s">
        <v>13846</v>
      </c>
      <c r="DR5102" t="s">
        <v>13847</v>
      </c>
      <c r="DS5102" t="s">
        <v>13848</v>
      </c>
      <c r="DT5102" t="s">
        <v>137</v>
      </c>
      <c r="DU5102" t="s">
        <v>137</v>
      </c>
      <c r="DV5102" t="s">
        <v>137</v>
      </c>
      <c r="DW5102" t="s">
        <v>137</v>
      </c>
      <c r="DX5102" t="s">
        <v>33021</v>
      </c>
      <c r="DY5102" t="s">
        <v>137</v>
      </c>
      <c r="DZ5102" t="s">
        <v>168</v>
      </c>
      <c r="EA5102" t="b">
        <v>0</v>
      </c>
      <c r="EB5102" t="s">
        <v>137</v>
      </c>
    </row>
    <row r="5103" spans="1:132" x14ac:dyDescent="0.25">
      <c r="A5103">
        <v>135594759</v>
      </c>
      <c r="B5103">
        <v>6941</v>
      </c>
      <c r="C5103" t="s">
        <v>192</v>
      </c>
      <c r="D5103" t="s">
        <v>133</v>
      </c>
      <c r="E5103" t="s">
        <v>134</v>
      </c>
      <c r="F5103" t="s">
        <v>135</v>
      </c>
      <c r="G5103" t="s">
        <v>136</v>
      </c>
      <c r="H5103" t="s">
        <v>137</v>
      </c>
      <c r="I5103" t="s">
        <v>138</v>
      </c>
      <c r="J5103" t="s">
        <v>13846</v>
      </c>
      <c r="K5103" t="s">
        <v>13847</v>
      </c>
      <c r="L5103" t="s">
        <v>13848</v>
      </c>
      <c r="M5103" t="s">
        <v>137</v>
      </c>
      <c r="N5103" t="s">
        <v>468</v>
      </c>
      <c r="O5103" t="s">
        <v>468</v>
      </c>
      <c r="P5103" s="1">
        <v>45464</v>
      </c>
      <c r="Q5103" s="1">
        <v>45463.734722222223</v>
      </c>
      <c r="R5103" s="1">
        <v>45463.734722222223</v>
      </c>
      <c r="S5103" s="1">
        <v>45471.588194444441</v>
      </c>
      <c r="T5103" s="1">
        <v>45471.588194444441</v>
      </c>
      <c r="U5103" t="s">
        <v>8957</v>
      </c>
      <c r="V5103" t="s">
        <v>137</v>
      </c>
      <c r="W5103" t="s">
        <v>137</v>
      </c>
      <c r="X5103" t="s">
        <v>176</v>
      </c>
      <c r="Y5103" t="s">
        <v>713</v>
      </c>
      <c r="Z5103" t="s">
        <v>137</v>
      </c>
      <c r="AA5103" t="s">
        <v>137</v>
      </c>
      <c r="AB5103" t="s">
        <v>137</v>
      </c>
      <c r="AC5103" t="s">
        <v>137</v>
      </c>
      <c r="AD5103" s="2"/>
      <c r="AE5103" t="s">
        <v>137</v>
      </c>
      <c r="AF5103" t="s">
        <v>137</v>
      </c>
      <c r="AG5103" t="s">
        <v>137</v>
      </c>
      <c r="AH5103" t="s">
        <v>137</v>
      </c>
      <c r="AI5103" t="s">
        <v>137</v>
      </c>
      <c r="AJ5103" t="s">
        <v>137</v>
      </c>
      <c r="AK5103" t="s">
        <v>137</v>
      </c>
      <c r="AL5103" s="2"/>
      <c r="AM5103" t="s">
        <v>137</v>
      </c>
      <c r="AN5103" t="s">
        <v>137</v>
      </c>
      <c r="AO5103" t="s">
        <v>137</v>
      </c>
      <c r="AP5103" t="s">
        <v>137</v>
      </c>
      <c r="AQ5103" t="s">
        <v>137</v>
      </c>
      <c r="AR5103" t="s">
        <v>137</v>
      </c>
      <c r="AS5103" t="s">
        <v>137</v>
      </c>
      <c r="AT5103" t="s">
        <v>137</v>
      </c>
      <c r="AU5103" t="s">
        <v>137</v>
      </c>
      <c r="AV5103" t="s">
        <v>137</v>
      </c>
      <c r="AW5103" t="s">
        <v>137</v>
      </c>
      <c r="AX5103" t="s">
        <v>137</v>
      </c>
      <c r="AY5103" t="s">
        <v>137</v>
      </c>
      <c r="AZ5103" t="s">
        <v>137</v>
      </c>
      <c r="BA5103" t="s">
        <v>137</v>
      </c>
      <c r="BB5103" t="s">
        <v>137</v>
      </c>
      <c r="BC5103" t="s">
        <v>137</v>
      </c>
      <c r="BD5103" t="s">
        <v>137</v>
      </c>
      <c r="BE5103" t="s">
        <v>137</v>
      </c>
      <c r="BF5103" t="s">
        <v>137</v>
      </c>
      <c r="BG5103" t="s">
        <v>137</v>
      </c>
      <c r="BH5103" t="s">
        <v>137</v>
      </c>
      <c r="BI5103" t="s">
        <v>137</v>
      </c>
      <c r="BJ5103" t="s">
        <v>137</v>
      </c>
      <c r="BK5103" t="s">
        <v>137</v>
      </c>
      <c r="BL5103" t="s">
        <v>137</v>
      </c>
      <c r="BM5103" t="s">
        <v>137</v>
      </c>
      <c r="BN5103" t="s">
        <v>137</v>
      </c>
      <c r="BO5103" t="s">
        <v>137</v>
      </c>
      <c r="BP5103" t="s">
        <v>33022</v>
      </c>
      <c r="BQ5103" t="s">
        <v>137</v>
      </c>
      <c r="BR5103" t="s">
        <v>137</v>
      </c>
      <c r="BS5103" t="s">
        <v>137</v>
      </c>
      <c r="BT5103" t="s">
        <v>137</v>
      </c>
      <c r="BU5103" t="s">
        <v>137</v>
      </c>
      <c r="BW5103" t="s">
        <v>137</v>
      </c>
      <c r="BX5103" t="s">
        <v>137</v>
      </c>
      <c r="BY5103" t="s">
        <v>137</v>
      </c>
      <c r="BZ5103" t="s">
        <v>137</v>
      </c>
      <c r="CA5103" t="s">
        <v>137</v>
      </c>
      <c r="CB5103" t="s">
        <v>137</v>
      </c>
      <c r="CC5103" t="s">
        <v>137</v>
      </c>
      <c r="CD5103" t="s">
        <v>137</v>
      </c>
      <c r="CE5103" t="s">
        <v>137</v>
      </c>
      <c r="CF5103" t="s">
        <v>137</v>
      </c>
      <c r="CG5103" t="s">
        <v>137</v>
      </c>
      <c r="CH5103" t="s">
        <v>137</v>
      </c>
      <c r="CI5103" t="s">
        <v>137</v>
      </c>
      <c r="CJ5103" t="s">
        <v>137</v>
      </c>
      <c r="CK5103" t="s">
        <v>137</v>
      </c>
      <c r="CL5103" t="s">
        <v>137</v>
      </c>
      <c r="CM5103" t="s">
        <v>137</v>
      </c>
      <c r="CN5103" t="s">
        <v>137</v>
      </c>
      <c r="CO5103" t="s">
        <v>137</v>
      </c>
      <c r="CP5103" t="s">
        <v>137</v>
      </c>
      <c r="CQ5103" s="1">
        <v>45471.588194444441</v>
      </c>
      <c r="CR5103" s="1">
        <v>45471.588194444441</v>
      </c>
      <c r="CS5103" s="1"/>
      <c r="CT5103" t="s">
        <v>33023</v>
      </c>
      <c r="CU5103" t="s">
        <v>33024</v>
      </c>
      <c r="CV5103" t="s">
        <v>33025</v>
      </c>
      <c r="CW5103" t="s">
        <v>33026</v>
      </c>
      <c r="CX5103" s="3"/>
      <c r="CY5103" s="3"/>
      <c r="CZ5103">
        <v>1</v>
      </c>
      <c r="DA5103" t="s">
        <v>33027</v>
      </c>
      <c r="DB5103" t="s">
        <v>137</v>
      </c>
      <c r="DC5103" t="s">
        <v>137</v>
      </c>
      <c r="DD5103" t="s">
        <v>137</v>
      </c>
      <c r="DE5103" t="s">
        <v>137</v>
      </c>
      <c r="DF5103" t="s">
        <v>33028</v>
      </c>
      <c r="DG5103" t="s">
        <v>900</v>
      </c>
      <c r="DH5103" t="s">
        <v>15095</v>
      </c>
      <c r="DI5103" t="s">
        <v>137</v>
      </c>
      <c r="DJ5103" t="s">
        <v>137</v>
      </c>
      <c r="DK5103">
        <v>0</v>
      </c>
      <c r="DL5103" t="s">
        <v>209</v>
      </c>
      <c r="DM5103" t="s">
        <v>33029</v>
      </c>
      <c r="DN5103" t="s">
        <v>137</v>
      </c>
      <c r="DO5103" s="1">
        <v>45471.588194444441</v>
      </c>
      <c r="DP5103" s="1"/>
      <c r="DQ5103" t="s">
        <v>13846</v>
      </c>
      <c r="DR5103" t="s">
        <v>13847</v>
      </c>
      <c r="DS5103" t="s">
        <v>13848</v>
      </c>
      <c r="DT5103" t="s">
        <v>137</v>
      </c>
      <c r="DU5103" t="s">
        <v>137</v>
      </c>
      <c r="DV5103" t="s">
        <v>137</v>
      </c>
      <c r="DW5103" t="s">
        <v>137</v>
      </c>
      <c r="DX5103" t="s">
        <v>137</v>
      </c>
      <c r="DY5103" t="s">
        <v>137</v>
      </c>
      <c r="DZ5103" t="s">
        <v>148</v>
      </c>
      <c r="EA5103" t="b">
        <v>0</v>
      </c>
      <c r="EB5103" t="s">
        <v>137</v>
      </c>
    </row>
    <row r="5104" spans="1:132" x14ac:dyDescent="0.25">
      <c r="A5104">
        <v>135562893</v>
      </c>
      <c r="B5104">
        <v>6940</v>
      </c>
      <c r="C5104" t="s">
        <v>192</v>
      </c>
      <c r="D5104" t="s">
        <v>5267</v>
      </c>
      <c r="E5104" t="s">
        <v>134</v>
      </c>
      <c r="F5104" t="s">
        <v>135</v>
      </c>
      <c r="G5104" t="s">
        <v>163</v>
      </c>
      <c r="H5104" t="s">
        <v>137</v>
      </c>
      <c r="I5104" t="s">
        <v>4285</v>
      </c>
      <c r="J5104" t="s">
        <v>557</v>
      </c>
      <c r="K5104" t="s">
        <v>558</v>
      </c>
      <c r="L5104" t="s">
        <v>559</v>
      </c>
      <c r="M5104" t="s">
        <v>137</v>
      </c>
      <c r="N5104" t="s">
        <v>1823</v>
      </c>
      <c r="O5104" t="s">
        <v>1823</v>
      </c>
      <c r="P5104" s="1">
        <v>45463</v>
      </c>
      <c r="Q5104" s="1">
        <v>45463.549305555556</v>
      </c>
      <c r="R5104" s="1">
        <v>45463.549305555556</v>
      </c>
      <c r="S5104" s="1">
        <v>45463.563888888886</v>
      </c>
      <c r="T5104" s="1">
        <v>45463.563888888886</v>
      </c>
      <c r="U5104" t="s">
        <v>9605</v>
      </c>
      <c r="V5104" t="s">
        <v>137</v>
      </c>
      <c r="W5104" t="s">
        <v>137</v>
      </c>
      <c r="X5104" t="s">
        <v>155</v>
      </c>
      <c r="Y5104" t="s">
        <v>514</v>
      </c>
      <c r="Z5104" t="s">
        <v>137</v>
      </c>
      <c r="AA5104" t="s">
        <v>137</v>
      </c>
      <c r="AB5104" t="s">
        <v>137</v>
      </c>
      <c r="AC5104" t="s">
        <v>137</v>
      </c>
      <c r="AD5104" s="2"/>
      <c r="AE5104" t="s">
        <v>137</v>
      </c>
      <c r="AF5104" t="s">
        <v>137</v>
      </c>
      <c r="AG5104" t="s">
        <v>137</v>
      </c>
      <c r="AH5104" t="s">
        <v>137</v>
      </c>
      <c r="AI5104" t="s">
        <v>137</v>
      </c>
      <c r="AJ5104" t="s">
        <v>137</v>
      </c>
      <c r="AK5104" t="s">
        <v>137</v>
      </c>
      <c r="AL5104" s="2"/>
      <c r="AM5104" t="s">
        <v>137</v>
      </c>
      <c r="AN5104" t="s">
        <v>137</v>
      </c>
      <c r="AO5104" t="s">
        <v>137</v>
      </c>
      <c r="AP5104" t="s">
        <v>137</v>
      </c>
      <c r="AQ5104" t="s">
        <v>137</v>
      </c>
      <c r="AR5104" t="s">
        <v>137</v>
      </c>
      <c r="AS5104" t="s">
        <v>137</v>
      </c>
      <c r="AT5104" t="s">
        <v>137</v>
      </c>
      <c r="AU5104" t="s">
        <v>137</v>
      </c>
      <c r="AV5104" t="s">
        <v>137</v>
      </c>
      <c r="AW5104" t="s">
        <v>137</v>
      </c>
      <c r="AX5104" t="s">
        <v>137</v>
      </c>
      <c r="AY5104" t="s">
        <v>137</v>
      </c>
      <c r="AZ5104" t="s">
        <v>137</v>
      </c>
      <c r="BA5104" t="s">
        <v>137</v>
      </c>
      <c r="BB5104" t="s">
        <v>137</v>
      </c>
      <c r="BC5104" t="s">
        <v>137</v>
      </c>
      <c r="BD5104" t="s">
        <v>137</v>
      </c>
      <c r="BE5104" t="s">
        <v>137</v>
      </c>
      <c r="BF5104" t="s">
        <v>137</v>
      </c>
      <c r="BG5104" t="s">
        <v>137</v>
      </c>
      <c r="BH5104" t="s">
        <v>137</v>
      </c>
      <c r="BI5104" t="s">
        <v>137</v>
      </c>
      <c r="BJ5104" t="s">
        <v>137</v>
      </c>
      <c r="BK5104" t="s">
        <v>137</v>
      </c>
      <c r="BL5104" t="s">
        <v>137</v>
      </c>
      <c r="BM5104" t="s">
        <v>137</v>
      </c>
      <c r="BN5104" t="s">
        <v>137</v>
      </c>
      <c r="BO5104" t="s">
        <v>137</v>
      </c>
      <c r="BP5104" t="s">
        <v>33030</v>
      </c>
      <c r="BQ5104" t="s">
        <v>137</v>
      </c>
      <c r="BR5104" t="s">
        <v>137</v>
      </c>
      <c r="BS5104" t="s">
        <v>137</v>
      </c>
      <c r="BT5104" t="s">
        <v>137</v>
      </c>
      <c r="BU5104" t="s">
        <v>137</v>
      </c>
      <c r="BW5104" t="s">
        <v>137</v>
      </c>
      <c r="BX5104" t="s">
        <v>137</v>
      </c>
      <c r="BY5104" t="s">
        <v>137</v>
      </c>
      <c r="BZ5104" t="s">
        <v>137</v>
      </c>
      <c r="CA5104" t="s">
        <v>137</v>
      </c>
      <c r="CB5104" t="s">
        <v>137</v>
      </c>
      <c r="CC5104" t="s">
        <v>137</v>
      </c>
      <c r="CD5104" t="s">
        <v>137</v>
      </c>
      <c r="CE5104" t="s">
        <v>137</v>
      </c>
      <c r="CF5104" t="s">
        <v>137</v>
      </c>
      <c r="CG5104" t="s">
        <v>137</v>
      </c>
      <c r="CH5104" t="s">
        <v>137</v>
      </c>
      <c r="CI5104" t="s">
        <v>137</v>
      </c>
      <c r="CJ5104" t="s">
        <v>137</v>
      </c>
      <c r="CK5104" t="s">
        <v>137</v>
      </c>
      <c r="CL5104" t="s">
        <v>137</v>
      </c>
      <c r="CM5104" t="s">
        <v>33031</v>
      </c>
      <c r="CN5104" t="s">
        <v>137</v>
      </c>
      <c r="CO5104" t="s">
        <v>137</v>
      </c>
      <c r="CP5104" t="s">
        <v>137</v>
      </c>
      <c r="CQ5104" s="1">
        <v>45463.563888888886</v>
      </c>
      <c r="CR5104" s="1">
        <v>45463.563888888886</v>
      </c>
      <c r="CS5104" s="1"/>
      <c r="CT5104" t="s">
        <v>18940</v>
      </c>
      <c r="CU5104" t="s">
        <v>18940</v>
      </c>
      <c r="CV5104" t="s">
        <v>33032</v>
      </c>
      <c r="CW5104" t="s">
        <v>33032</v>
      </c>
      <c r="CX5104" s="3"/>
      <c r="CY5104" s="3"/>
      <c r="CZ5104">
        <v>1</v>
      </c>
      <c r="DA5104" t="s">
        <v>33033</v>
      </c>
      <c r="DB5104" t="s">
        <v>137</v>
      </c>
      <c r="DC5104" t="s">
        <v>137</v>
      </c>
      <c r="DD5104" t="s">
        <v>137</v>
      </c>
      <c r="DE5104" t="s">
        <v>137</v>
      </c>
      <c r="DF5104" t="s">
        <v>33034</v>
      </c>
      <c r="DG5104" t="s">
        <v>137</v>
      </c>
      <c r="DH5104" t="s">
        <v>137</v>
      </c>
      <c r="DI5104" t="s">
        <v>137</v>
      </c>
      <c r="DJ5104" t="s">
        <v>137</v>
      </c>
      <c r="DK5104">
        <v>0</v>
      </c>
      <c r="DL5104" t="s">
        <v>209</v>
      </c>
      <c r="DM5104" t="s">
        <v>137</v>
      </c>
      <c r="DN5104" t="s">
        <v>137</v>
      </c>
      <c r="DO5104" s="1">
        <v>45463.563888888886</v>
      </c>
      <c r="DP5104" s="1"/>
      <c r="DQ5104" t="s">
        <v>557</v>
      </c>
      <c r="DR5104" t="s">
        <v>558</v>
      </c>
      <c r="DS5104" t="s">
        <v>559</v>
      </c>
      <c r="DT5104" t="s">
        <v>137</v>
      </c>
      <c r="DU5104" t="s">
        <v>137</v>
      </c>
      <c r="DV5104" t="s">
        <v>137</v>
      </c>
      <c r="DW5104" t="s">
        <v>137</v>
      </c>
      <c r="DX5104" t="s">
        <v>137</v>
      </c>
      <c r="DY5104" t="s">
        <v>137</v>
      </c>
      <c r="DZ5104" t="s">
        <v>148</v>
      </c>
      <c r="EA5104" t="b">
        <v>0</v>
      </c>
      <c r="EB5104" t="s">
        <v>137</v>
      </c>
    </row>
    <row r="5105" spans="1:132" x14ac:dyDescent="0.25">
      <c r="A5105">
        <v>135556251</v>
      </c>
      <c r="B5105">
        <v>6939</v>
      </c>
      <c r="C5105" t="s">
        <v>192</v>
      </c>
      <c r="D5105" t="s">
        <v>133</v>
      </c>
      <c r="E5105" t="s">
        <v>134</v>
      </c>
      <c r="F5105" t="s">
        <v>135</v>
      </c>
      <c r="G5105" t="s">
        <v>136</v>
      </c>
      <c r="H5105" t="s">
        <v>137</v>
      </c>
      <c r="I5105" t="s">
        <v>138</v>
      </c>
      <c r="J5105" t="s">
        <v>32127</v>
      </c>
      <c r="K5105" t="s">
        <v>32128</v>
      </c>
      <c r="L5105" t="s">
        <v>32129</v>
      </c>
      <c r="M5105" t="s">
        <v>137</v>
      </c>
      <c r="N5105" t="s">
        <v>733</v>
      </c>
      <c r="O5105" t="s">
        <v>733</v>
      </c>
      <c r="P5105" s="1">
        <v>45463</v>
      </c>
      <c r="Q5105" s="1">
        <v>45463.513888888891</v>
      </c>
      <c r="R5105" s="1">
        <v>45463.513888888891</v>
      </c>
      <c r="S5105" s="1">
        <v>45464.367361111108</v>
      </c>
      <c r="T5105" s="1">
        <v>45464.367361111108</v>
      </c>
      <c r="U5105" t="s">
        <v>734</v>
      </c>
      <c r="V5105" t="s">
        <v>137</v>
      </c>
      <c r="W5105" t="s">
        <v>137</v>
      </c>
      <c r="X5105" t="s">
        <v>231</v>
      </c>
      <c r="Y5105" t="s">
        <v>713</v>
      </c>
      <c r="Z5105" t="s">
        <v>137</v>
      </c>
      <c r="AA5105" t="s">
        <v>137</v>
      </c>
      <c r="AB5105" t="s">
        <v>137</v>
      </c>
      <c r="AC5105" t="s">
        <v>137</v>
      </c>
      <c r="AD5105" s="2"/>
      <c r="AE5105" t="s">
        <v>137</v>
      </c>
      <c r="AF5105" t="s">
        <v>137</v>
      </c>
      <c r="AG5105" t="s">
        <v>137</v>
      </c>
      <c r="AH5105" t="s">
        <v>137</v>
      </c>
      <c r="AI5105" t="s">
        <v>137</v>
      </c>
      <c r="AJ5105" t="s">
        <v>137</v>
      </c>
      <c r="AK5105" t="s">
        <v>137</v>
      </c>
      <c r="AL5105" s="2"/>
      <c r="AM5105" t="s">
        <v>137</v>
      </c>
      <c r="AN5105" t="s">
        <v>137</v>
      </c>
      <c r="AO5105" t="s">
        <v>137</v>
      </c>
      <c r="AP5105" t="s">
        <v>137</v>
      </c>
      <c r="AQ5105" t="s">
        <v>137</v>
      </c>
      <c r="AR5105" t="s">
        <v>137</v>
      </c>
      <c r="AS5105" t="s">
        <v>137</v>
      </c>
      <c r="AT5105" t="s">
        <v>137</v>
      </c>
      <c r="AU5105" t="s">
        <v>137</v>
      </c>
      <c r="AV5105" t="s">
        <v>137</v>
      </c>
      <c r="AW5105" t="s">
        <v>137</v>
      </c>
      <c r="AX5105" t="s">
        <v>137</v>
      </c>
      <c r="AY5105" t="s">
        <v>137</v>
      </c>
      <c r="AZ5105" t="s">
        <v>137</v>
      </c>
      <c r="BA5105" t="s">
        <v>137</v>
      </c>
      <c r="BB5105" t="s">
        <v>137</v>
      </c>
      <c r="BC5105" t="s">
        <v>137</v>
      </c>
      <c r="BD5105" t="s">
        <v>137</v>
      </c>
      <c r="BE5105" t="s">
        <v>137</v>
      </c>
      <c r="BF5105" t="s">
        <v>137</v>
      </c>
      <c r="BG5105" t="s">
        <v>137</v>
      </c>
      <c r="BH5105" t="s">
        <v>137</v>
      </c>
      <c r="BI5105" t="s">
        <v>137</v>
      </c>
      <c r="BJ5105" t="s">
        <v>137</v>
      </c>
      <c r="BK5105" t="s">
        <v>137</v>
      </c>
      <c r="BL5105" t="s">
        <v>137</v>
      </c>
      <c r="BM5105" t="s">
        <v>137</v>
      </c>
      <c r="BN5105" t="s">
        <v>137</v>
      </c>
      <c r="BO5105" t="s">
        <v>137</v>
      </c>
      <c r="BP5105" t="s">
        <v>33035</v>
      </c>
      <c r="BQ5105" t="s">
        <v>137</v>
      </c>
      <c r="BR5105" t="s">
        <v>137</v>
      </c>
      <c r="BS5105" t="s">
        <v>137</v>
      </c>
      <c r="BT5105" t="s">
        <v>137</v>
      </c>
      <c r="BU5105" t="s">
        <v>137</v>
      </c>
      <c r="BW5105" t="s">
        <v>137</v>
      </c>
      <c r="BX5105" t="s">
        <v>137</v>
      </c>
      <c r="BY5105" t="s">
        <v>137</v>
      </c>
      <c r="BZ5105" t="s">
        <v>137</v>
      </c>
      <c r="CA5105" t="s">
        <v>137</v>
      </c>
      <c r="CB5105" t="s">
        <v>137</v>
      </c>
      <c r="CC5105" t="s">
        <v>137</v>
      </c>
      <c r="CD5105" t="s">
        <v>137</v>
      </c>
      <c r="CE5105" t="s">
        <v>137</v>
      </c>
      <c r="CF5105" t="s">
        <v>137</v>
      </c>
      <c r="CG5105" t="s">
        <v>137</v>
      </c>
      <c r="CH5105" t="s">
        <v>137</v>
      </c>
      <c r="CI5105" t="s">
        <v>137</v>
      </c>
      <c r="CJ5105" t="s">
        <v>137</v>
      </c>
      <c r="CK5105" t="s">
        <v>137</v>
      </c>
      <c r="CL5105" t="s">
        <v>137</v>
      </c>
      <c r="CM5105" t="s">
        <v>137</v>
      </c>
      <c r="CN5105" t="s">
        <v>137</v>
      </c>
      <c r="CO5105" t="s">
        <v>137</v>
      </c>
      <c r="CP5105" t="s">
        <v>137</v>
      </c>
      <c r="CQ5105" s="1">
        <v>45464.367361111108</v>
      </c>
      <c r="CR5105" s="1">
        <v>45464.367361111108</v>
      </c>
      <c r="CS5105" s="1"/>
      <c r="CT5105" t="s">
        <v>33036</v>
      </c>
      <c r="CU5105" t="s">
        <v>33036</v>
      </c>
      <c r="CV5105" t="s">
        <v>33037</v>
      </c>
      <c r="CW5105" t="s">
        <v>33038</v>
      </c>
      <c r="CX5105" s="3"/>
      <c r="CY5105" s="3"/>
      <c r="CZ5105">
        <v>1</v>
      </c>
      <c r="DA5105" t="s">
        <v>33039</v>
      </c>
      <c r="DB5105" t="s">
        <v>137</v>
      </c>
      <c r="DC5105" t="s">
        <v>137</v>
      </c>
      <c r="DD5105" t="s">
        <v>137</v>
      </c>
      <c r="DE5105" t="s">
        <v>137</v>
      </c>
      <c r="DF5105" t="s">
        <v>33040</v>
      </c>
      <c r="DG5105" t="s">
        <v>137</v>
      </c>
      <c r="DH5105" t="s">
        <v>137</v>
      </c>
      <c r="DI5105" t="s">
        <v>137</v>
      </c>
      <c r="DJ5105" t="s">
        <v>137</v>
      </c>
      <c r="DK5105">
        <v>0</v>
      </c>
      <c r="DL5105" t="s">
        <v>209</v>
      </c>
      <c r="DM5105" t="s">
        <v>137</v>
      </c>
      <c r="DN5105" t="s">
        <v>137</v>
      </c>
      <c r="DO5105" s="1">
        <v>45464.367361111108</v>
      </c>
      <c r="DP5105" s="1"/>
      <c r="DQ5105" t="s">
        <v>32127</v>
      </c>
      <c r="DR5105" t="s">
        <v>32128</v>
      </c>
      <c r="DS5105" t="s">
        <v>32129</v>
      </c>
      <c r="DT5105" t="s">
        <v>33041</v>
      </c>
      <c r="DU5105" t="s">
        <v>137</v>
      </c>
      <c r="DV5105" t="s">
        <v>137</v>
      </c>
      <c r="DW5105" t="s">
        <v>137</v>
      </c>
      <c r="DX5105" t="s">
        <v>743</v>
      </c>
      <c r="DY5105" t="s">
        <v>137</v>
      </c>
      <c r="DZ5105" t="s">
        <v>148</v>
      </c>
      <c r="EA5105" t="b">
        <v>0</v>
      </c>
      <c r="EB5105" t="s">
        <v>137</v>
      </c>
    </row>
    <row r="5106" spans="1:132" x14ac:dyDescent="0.25">
      <c r="A5106">
        <v>135555538</v>
      </c>
      <c r="B5106">
        <v>6938</v>
      </c>
      <c r="C5106" t="s">
        <v>192</v>
      </c>
      <c r="D5106" t="s">
        <v>133</v>
      </c>
      <c r="E5106" t="s">
        <v>134</v>
      </c>
      <c r="F5106" t="s">
        <v>135</v>
      </c>
      <c r="G5106" t="s">
        <v>136</v>
      </c>
      <c r="H5106" t="s">
        <v>137</v>
      </c>
      <c r="I5106" t="s">
        <v>138</v>
      </c>
      <c r="J5106" t="s">
        <v>32127</v>
      </c>
      <c r="K5106" t="s">
        <v>32128</v>
      </c>
      <c r="L5106" t="s">
        <v>32129</v>
      </c>
      <c r="M5106" t="s">
        <v>137</v>
      </c>
      <c r="N5106" t="s">
        <v>1478</v>
      </c>
      <c r="O5106" t="s">
        <v>1478</v>
      </c>
      <c r="P5106" s="1">
        <v>45464</v>
      </c>
      <c r="Q5106" s="1">
        <v>45463.510416666664</v>
      </c>
      <c r="R5106" s="1">
        <v>45463.510416666664</v>
      </c>
      <c r="S5106" s="1">
        <v>45463.625</v>
      </c>
      <c r="T5106" s="1">
        <v>45463.625</v>
      </c>
      <c r="U5106" t="s">
        <v>9238</v>
      </c>
      <c r="V5106" t="s">
        <v>137</v>
      </c>
      <c r="W5106" t="s">
        <v>137</v>
      </c>
      <c r="X5106" t="s">
        <v>176</v>
      </c>
      <c r="Y5106" t="s">
        <v>199</v>
      </c>
      <c r="Z5106" t="s">
        <v>137</v>
      </c>
      <c r="AA5106" t="s">
        <v>137</v>
      </c>
      <c r="AB5106" t="s">
        <v>137</v>
      </c>
      <c r="AC5106" t="s">
        <v>137</v>
      </c>
      <c r="AD5106" s="2"/>
      <c r="AE5106" t="s">
        <v>137</v>
      </c>
      <c r="AF5106" t="s">
        <v>137</v>
      </c>
      <c r="AG5106" t="s">
        <v>137</v>
      </c>
      <c r="AH5106" t="s">
        <v>137</v>
      </c>
      <c r="AI5106" t="s">
        <v>137</v>
      </c>
      <c r="AJ5106" t="s">
        <v>137</v>
      </c>
      <c r="AK5106" t="s">
        <v>137</v>
      </c>
      <c r="AL5106" s="2"/>
      <c r="AM5106" t="s">
        <v>137</v>
      </c>
      <c r="AN5106" t="s">
        <v>137</v>
      </c>
      <c r="AO5106" t="s">
        <v>137</v>
      </c>
      <c r="AP5106" t="s">
        <v>137</v>
      </c>
      <c r="AQ5106" t="s">
        <v>137</v>
      </c>
      <c r="AR5106" t="s">
        <v>137</v>
      </c>
      <c r="AS5106" t="s">
        <v>137</v>
      </c>
      <c r="AT5106" t="s">
        <v>137</v>
      </c>
      <c r="AU5106" t="s">
        <v>137</v>
      </c>
      <c r="AV5106" t="s">
        <v>137</v>
      </c>
      <c r="AW5106" t="s">
        <v>137</v>
      </c>
      <c r="AX5106" t="s">
        <v>137</v>
      </c>
      <c r="AY5106" t="s">
        <v>137</v>
      </c>
      <c r="AZ5106" t="s">
        <v>137</v>
      </c>
      <c r="BA5106" t="s">
        <v>137</v>
      </c>
      <c r="BB5106" t="s">
        <v>137</v>
      </c>
      <c r="BC5106" t="s">
        <v>137</v>
      </c>
      <c r="BD5106" t="s">
        <v>137</v>
      </c>
      <c r="BE5106" t="s">
        <v>137</v>
      </c>
      <c r="BF5106" t="s">
        <v>137</v>
      </c>
      <c r="BG5106" t="s">
        <v>137</v>
      </c>
      <c r="BH5106" t="s">
        <v>137</v>
      </c>
      <c r="BI5106" t="s">
        <v>137</v>
      </c>
      <c r="BJ5106" t="s">
        <v>137</v>
      </c>
      <c r="BK5106" t="s">
        <v>137</v>
      </c>
      <c r="BL5106" t="s">
        <v>137</v>
      </c>
      <c r="BM5106" t="s">
        <v>137</v>
      </c>
      <c r="BN5106" t="s">
        <v>137</v>
      </c>
      <c r="BO5106" t="s">
        <v>137</v>
      </c>
      <c r="BP5106" t="s">
        <v>33042</v>
      </c>
      <c r="BQ5106" t="s">
        <v>137</v>
      </c>
      <c r="BR5106" t="s">
        <v>137</v>
      </c>
      <c r="BS5106" t="s">
        <v>137</v>
      </c>
      <c r="BT5106" t="s">
        <v>137</v>
      </c>
      <c r="BU5106" t="s">
        <v>137</v>
      </c>
      <c r="BW5106" t="s">
        <v>137</v>
      </c>
      <c r="BX5106" t="s">
        <v>137</v>
      </c>
      <c r="BY5106" t="s">
        <v>137</v>
      </c>
      <c r="BZ5106" t="s">
        <v>137</v>
      </c>
      <c r="CA5106" t="s">
        <v>137</v>
      </c>
      <c r="CB5106" t="s">
        <v>137</v>
      </c>
      <c r="CC5106" t="s">
        <v>137</v>
      </c>
      <c r="CD5106" t="s">
        <v>137</v>
      </c>
      <c r="CE5106" t="s">
        <v>137</v>
      </c>
      <c r="CF5106" t="s">
        <v>137</v>
      </c>
      <c r="CG5106" t="s">
        <v>137</v>
      </c>
      <c r="CH5106" t="s">
        <v>137</v>
      </c>
      <c r="CI5106" t="s">
        <v>137</v>
      </c>
      <c r="CJ5106" t="s">
        <v>137</v>
      </c>
      <c r="CK5106" t="s">
        <v>137</v>
      </c>
      <c r="CL5106" t="s">
        <v>137</v>
      </c>
      <c r="CM5106" t="s">
        <v>137</v>
      </c>
      <c r="CN5106" t="s">
        <v>137</v>
      </c>
      <c r="CO5106" t="s">
        <v>137</v>
      </c>
      <c r="CP5106" t="s">
        <v>137</v>
      </c>
      <c r="CQ5106" s="1">
        <v>45463.625</v>
      </c>
      <c r="CR5106" s="1">
        <v>45463.625</v>
      </c>
      <c r="CS5106" s="1"/>
      <c r="CT5106" t="s">
        <v>137</v>
      </c>
      <c r="CU5106" t="s">
        <v>137</v>
      </c>
      <c r="CV5106" t="s">
        <v>33043</v>
      </c>
      <c r="CW5106" t="s">
        <v>33043</v>
      </c>
      <c r="CX5106" s="3"/>
      <c r="CY5106" s="3"/>
      <c r="CZ5106">
        <v>2</v>
      </c>
      <c r="DA5106" t="s">
        <v>33044</v>
      </c>
      <c r="DB5106" t="s">
        <v>137</v>
      </c>
      <c r="DC5106" t="s">
        <v>137</v>
      </c>
      <c r="DD5106" t="s">
        <v>137</v>
      </c>
      <c r="DE5106" t="s">
        <v>137</v>
      </c>
      <c r="DF5106" t="s">
        <v>137</v>
      </c>
      <c r="DG5106" t="s">
        <v>137</v>
      </c>
      <c r="DH5106" t="s">
        <v>137</v>
      </c>
      <c r="DI5106" t="s">
        <v>137</v>
      </c>
      <c r="DJ5106" t="s">
        <v>137</v>
      </c>
      <c r="DK5106">
        <v>0</v>
      </c>
      <c r="DL5106" t="s">
        <v>209</v>
      </c>
      <c r="DM5106" t="s">
        <v>33045</v>
      </c>
      <c r="DN5106" t="s">
        <v>137</v>
      </c>
      <c r="DO5106" s="1">
        <v>45463.625</v>
      </c>
      <c r="DP5106" s="1"/>
      <c r="DQ5106" t="s">
        <v>534</v>
      </c>
      <c r="DR5106" t="s">
        <v>535</v>
      </c>
      <c r="DS5106" t="s">
        <v>536</v>
      </c>
      <c r="DT5106" t="s">
        <v>137</v>
      </c>
      <c r="DU5106" t="s">
        <v>137</v>
      </c>
      <c r="DV5106" t="s">
        <v>137</v>
      </c>
      <c r="DW5106" t="s">
        <v>137</v>
      </c>
      <c r="DX5106" t="s">
        <v>137</v>
      </c>
      <c r="DY5106" t="s">
        <v>137</v>
      </c>
      <c r="DZ5106" t="s">
        <v>148</v>
      </c>
      <c r="EA5106" t="b">
        <v>0</v>
      </c>
      <c r="EB5106" t="s">
        <v>137</v>
      </c>
    </row>
    <row r="5107" spans="1:132" x14ac:dyDescent="0.25">
      <c r="A5107">
        <v>135547819</v>
      </c>
      <c r="B5107">
        <v>6937</v>
      </c>
      <c r="C5107" t="s">
        <v>192</v>
      </c>
      <c r="D5107" t="s">
        <v>133</v>
      </c>
      <c r="E5107" t="s">
        <v>134</v>
      </c>
      <c r="F5107" t="s">
        <v>135</v>
      </c>
      <c r="G5107" t="s">
        <v>136</v>
      </c>
      <c r="H5107" t="s">
        <v>137</v>
      </c>
      <c r="I5107" t="s">
        <v>138</v>
      </c>
      <c r="J5107" t="s">
        <v>557</v>
      </c>
      <c r="K5107" t="s">
        <v>558</v>
      </c>
      <c r="L5107" t="s">
        <v>559</v>
      </c>
      <c r="M5107" t="s">
        <v>137</v>
      </c>
      <c r="N5107" t="s">
        <v>1681</v>
      </c>
      <c r="O5107" t="s">
        <v>1681</v>
      </c>
      <c r="P5107" s="1"/>
      <c r="Q5107" s="1">
        <v>45463.473611111112</v>
      </c>
      <c r="R5107" s="1">
        <v>45463.473611111112</v>
      </c>
      <c r="S5107" s="1">
        <v>45483.352083333331</v>
      </c>
      <c r="T5107" s="1">
        <v>45483.352083333331</v>
      </c>
      <c r="U5107" t="s">
        <v>1757</v>
      </c>
      <c r="V5107" t="s">
        <v>137</v>
      </c>
      <c r="W5107" t="s">
        <v>137</v>
      </c>
      <c r="X5107" t="s">
        <v>185</v>
      </c>
      <c r="Y5107" t="s">
        <v>361</v>
      </c>
      <c r="Z5107" t="s">
        <v>137</v>
      </c>
      <c r="AA5107" t="s">
        <v>137</v>
      </c>
      <c r="AB5107" t="s">
        <v>137</v>
      </c>
      <c r="AC5107" t="s">
        <v>137</v>
      </c>
      <c r="AD5107" s="2"/>
      <c r="AE5107" t="s">
        <v>137</v>
      </c>
      <c r="AF5107" t="s">
        <v>137</v>
      </c>
      <c r="AG5107" t="s">
        <v>137</v>
      </c>
      <c r="AH5107" t="s">
        <v>137</v>
      </c>
      <c r="AI5107" t="s">
        <v>137</v>
      </c>
      <c r="AJ5107" t="s">
        <v>137</v>
      </c>
      <c r="AK5107" t="s">
        <v>137</v>
      </c>
      <c r="AL5107" s="2"/>
      <c r="AM5107" t="s">
        <v>137</v>
      </c>
      <c r="AN5107" t="s">
        <v>137</v>
      </c>
      <c r="AO5107" t="s">
        <v>137</v>
      </c>
      <c r="AP5107" t="s">
        <v>137</v>
      </c>
      <c r="AQ5107" t="s">
        <v>137</v>
      </c>
      <c r="AR5107" t="s">
        <v>137</v>
      </c>
      <c r="AS5107" t="s">
        <v>137</v>
      </c>
      <c r="AT5107" t="s">
        <v>137</v>
      </c>
      <c r="AU5107" t="s">
        <v>137</v>
      </c>
      <c r="AV5107" t="s">
        <v>137</v>
      </c>
      <c r="AW5107" t="s">
        <v>137</v>
      </c>
      <c r="AX5107" t="s">
        <v>137</v>
      </c>
      <c r="AY5107" t="s">
        <v>137</v>
      </c>
      <c r="AZ5107" t="s">
        <v>137</v>
      </c>
      <c r="BA5107" t="s">
        <v>137</v>
      </c>
      <c r="BB5107" t="s">
        <v>137</v>
      </c>
      <c r="BC5107" t="s">
        <v>137</v>
      </c>
      <c r="BD5107" t="s">
        <v>137</v>
      </c>
      <c r="BE5107" t="s">
        <v>137</v>
      </c>
      <c r="BF5107" t="s">
        <v>137</v>
      </c>
      <c r="BG5107" t="s">
        <v>137</v>
      </c>
      <c r="BH5107" t="s">
        <v>137</v>
      </c>
      <c r="BI5107" t="s">
        <v>137</v>
      </c>
      <c r="BJ5107" t="s">
        <v>137</v>
      </c>
      <c r="BK5107" t="s">
        <v>137</v>
      </c>
      <c r="BL5107" t="s">
        <v>137</v>
      </c>
      <c r="BM5107" t="s">
        <v>137</v>
      </c>
      <c r="BN5107" t="s">
        <v>137</v>
      </c>
      <c r="BO5107" t="s">
        <v>137</v>
      </c>
      <c r="BP5107" t="s">
        <v>33046</v>
      </c>
      <c r="BQ5107" t="s">
        <v>137</v>
      </c>
      <c r="BR5107" t="s">
        <v>137</v>
      </c>
      <c r="BS5107" t="s">
        <v>137</v>
      </c>
      <c r="BT5107" t="s">
        <v>137</v>
      </c>
      <c r="BU5107" t="s">
        <v>137</v>
      </c>
      <c r="BW5107" t="s">
        <v>137</v>
      </c>
      <c r="BX5107" t="s">
        <v>137</v>
      </c>
      <c r="BY5107" t="s">
        <v>137</v>
      </c>
      <c r="BZ5107" t="s">
        <v>137</v>
      </c>
      <c r="CA5107" t="s">
        <v>137</v>
      </c>
      <c r="CB5107" t="s">
        <v>137</v>
      </c>
      <c r="CC5107" t="s">
        <v>137</v>
      </c>
      <c r="CD5107" t="s">
        <v>137</v>
      </c>
      <c r="CE5107" t="s">
        <v>137</v>
      </c>
      <c r="CF5107" t="s">
        <v>137</v>
      </c>
      <c r="CG5107" t="s">
        <v>137</v>
      </c>
      <c r="CH5107" t="s">
        <v>137</v>
      </c>
      <c r="CI5107" t="s">
        <v>137</v>
      </c>
      <c r="CJ5107" t="s">
        <v>137</v>
      </c>
      <c r="CK5107" t="s">
        <v>137</v>
      </c>
      <c r="CL5107" t="s">
        <v>137</v>
      </c>
      <c r="CM5107" t="s">
        <v>137</v>
      </c>
      <c r="CN5107" t="s">
        <v>137</v>
      </c>
      <c r="CO5107" t="s">
        <v>137</v>
      </c>
      <c r="CP5107" t="s">
        <v>137</v>
      </c>
      <c r="CQ5107" s="1">
        <v>45483.352083333331</v>
      </c>
      <c r="CR5107" s="1">
        <v>45483.352083333331</v>
      </c>
      <c r="CS5107" s="1"/>
      <c r="CT5107" t="s">
        <v>33047</v>
      </c>
      <c r="CU5107" t="s">
        <v>33047</v>
      </c>
      <c r="CV5107" t="s">
        <v>33048</v>
      </c>
      <c r="CW5107" t="s">
        <v>33049</v>
      </c>
      <c r="CX5107" s="3"/>
      <c r="CY5107" s="3"/>
      <c r="CZ5107">
        <v>2</v>
      </c>
      <c r="DA5107" t="s">
        <v>33050</v>
      </c>
      <c r="DB5107" t="s">
        <v>137</v>
      </c>
      <c r="DC5107" t="s">
        <v>137</v>
      </c>
      <c r="DD5107" t="s">
        <v>137</v>
      </c>
      <c r="DE5107" t="s">
        <v>137</v>
      </c>
      <c r="DF5107" t="s">
        <v>33051</v>
      </c>
      <c r="DG5107" t="s">
        <v>900</v>
      </c>
      <c r="DH5107" t="s">
        <v>3650</v>
      </c>
      <c r="DI5107" t="s">
        <v>137</v>
      </c>
      <c r="DJ5107" t="s">
        <v>137</v>
      </c>
      <c r="DK5107">
        <v>0</v>
      </c>
      <c r="DL5107" t="s">
        <v>209</v>
      </c>
      <c r="DM5107" t="s">
        <v>137</v>
      </c>
      <c r="DN5107" t="s">
        <v>137</v>
      </c>
      <c r="DO5107" s="1">
        <v>45483.352083333331</v>
      </c>
      <c r="DP5107" s="1"/>
      <c r="DQ5107" t="s">
        <v>557</v>
      </c>
      <c r="DR5107" t="s">
        <v>558</v>
      </c>
      <c r="DS5107" t="s">
        <v>559</v>
      </c>
      <c r="DT5107" t="s">
        <v>137</v>
      </c>
      <c r="DU5107" t="s">
        <v>137</v>
      </c>
      <c r="DV5107" t="s">
        <v>137</v>
      </c>
      <c r="DW5107" t="s">
        <v>137</v>
      </c>
      <c r="DX5107" t="s">
        <v>137</v>
      </c>
      <c r="DY5107" t="s">
        <v>137</v>
      </c>
      <c r="DZ5107" t="s">
        <v>148</v>
      </c>
      <c r="EA5107" t="b">
        <v>0</v>
      </c>
      <c r="EB5107" t="s">
        <v>137</v>
      </c>
    </row>
    <row r="5108" spans="1:132" x14ac:dyDescent="0.25">
      <c r="A5108">
        <v>135542274</v>
      </c>
      <c r="B5108">
        <v>6936</v>
      </c>
      <c r="C5108" t="s">
        <v>192</v>
      </c>
      <c r="D5108" t="s">
        <v>33052</v>
      </c>
      <c r="E5108" t="s">
        <v>134</v>
      </c>
      <c r="F5108" t="s">
        <v>162</v>
      </c>
      <c r="G5108" t="s">
        <v>163</v>
      </c>
      <c r="H5108" t="s">
        <v>137</v>
      </c>
      <c r="I5108" t="s">
        <v>33053</v>
      </c>
      <c r="J5108" t="s">
        <v>150</v>
      </c>
      <c r="K5108" t="s">
        <v>151</v>
      </c>
      <c r="L5108" t="s">
        <v>152</v>
      </c>
      <c r="M5108" t="s">
        <v>137</v>
      </c>
      <c r="N5108" t="s">
        <v>7022</v>
      </c>
      <c r="O5108" t="s">
        <v>7022</v>
      </c>
      <c r="P5108" s="1"/>
      <c r="Q5108" s="1">
        <v>45463.447916666664</v>
      </c>
      <c r="R5108" s="1">
        <v>45463.447916666664</v>
      </c>
      <c r="S5108" s="1">
        <v>45463.460416666669</v>
      </c>
      <c r="T5108" s="1">
        <v>45463.460416666669</v>
      </c>
      <c r="U5108" t="s">
        <v>7023</v>
      </c>
      <c r="V5108" t="s">
        <v>137</v>
      </c>
      <c r="W5108" t="s">
        <v>137</v>
      </c>
      <c r="X5108" t="s">
        <v>2852</v>
      </c>
      <c r="Y5108" t="s">
        <v>137</v>
      </c>
      <c r="Z5108" t="s">
        <v>137</v>
      </c>
      <c r="AA5108" t="s">
        <v>137</v>
      </c>
      <c r="AB5108" t="s">
        <v>137</v>
      </c>
      <c r="AC5108" t="s">
        <v>137</v>
      </c>
      <c r="AD5108" s="2"/>
      <c r="AE5108" t="s">
        <v>137</v>
      </c>
      <c r="AF5108" t="s">
        <v>137</v>
      </c>
      <c r="AG5108" t="s">
        <v>137</v>
      </c>
      <c r="AH5108" t="s">
        <v>137</v>
      </c>
      <c r="AI5108" t="s">
        <v>137</v>
      </c>
      <c r="AJ5108" t="s">
        <v>137</v>
      </c>
      <c r="AK5108" t="s">
        <v>137</v>
      </c>
      <c r="AL5108" s="2"/>
      <c r="AM5108" t="s">
        <v>137</v>
      </c>
      <c r="AN5108" t="s">
        <v>137</v>
      </c>
      <c r="AO5108" t="s">
        <v>137</v>
      </c>
      <c r="AP5108" t="s">
        <v>137</v>
      </c>
      <c r="AQ5108" t="s">
        <v>137</v>
      </c>
      <c r="AR5108" t="s">
        <v>137</v>
      </c>
      <c r="AS5108" t="s">
        <v>137</v>
      </c>
      <c r="AT5108" t="s">
        <v>137</v>
      </c>
      <c r="AU5108" t="s">
        <v>137</v>
      </c>
      <c r="AV5108" t="s">
        <v>137</v>
      </c>
      <c r="AW5108" t="s">
        <v>137</v>
      </c>
      <c r="AX5108" t="s">
        <v>137</v>
      </c>
      <c r="AY5108" t="s">
        <v>137</v>
      </c>
      <c r="AZ5108" t="s">
        <v>137</v>
      </c>
      <c r="BA5108" t="s">
        <v>137</v>
      </c>
      <c r="BB5108" t="s">
        <v>137</v>
      </c>
      <c r="BC5108" t="s">
        <v>137</v>
      </c>
      <c r="BD5108" t="s">
        <v>137</v>
      </c>
      <c r="BE5108" t="s">
        <v>137</v>
      </c>
      <c r="BF5108" t="s">
        <v>137</v>
      </c>
      <c r="BG5108" t="s">
        <v>137</v>
      </c>
      <c r="BH5108" t="s">
        <v>137</v>
      </c>
      <c r="BI5108" t="s">
        <v>137</v>
      </c>
      <c r="BJ5108" t="s">
        <v>137</v>
      </c>
      <c r="BK5108" t="s">
        <v>137</v>
      </c>
      <c r="BL5108" t="s">
        <v>137</v>
      </c>
      <c r="BM5108" t="s">
        <v>137</v>
      </c>
      <c r="BN5108" t="s">
        <v>137</v>
      </c>
      <c r="BO5108" t="s">
        <v>137</v>
      </c>
      <c r="BP5108" t="s">
        <v>137</v>
      </c>
      <c r="BQ5108" t="s">
        <v>137</v>
      </c>
      <c r="BR5108" t="s">
        <v>137</v>
      </c>
      <c r="BS5108" t="s">
        <v>137</v>
      </c>
      <c r="BT5108" t="s">
        <v>137</v>
      </c>
      <c r="BU5108" t="s">
        <v>137</v>
      </c>
      <c r="BW5108" t="s">
        <v>137</v>
      </c>
      <c r="BX5108" t="s">
        <v>137</v>
      </c>
      <c r="BY5108" t="s">
        <v>137</v>
      </c>
      <c r="BZ5108" t="s">
        <v>137</v>
      </c>
      <c r="CA5108" t="s">
        <v>137</v>
      </c>
      <c r="CB5108" t="s">
        <v>137</v>
      </c>
      <c r="CC5108" t="s">
        <v>137</v>
      </c>
      <c r="CD5108" t="s">
        <v>137</v>
      </c>
      <c r="CE5108" t="s">
        <v>137</v>
      </c>
      <c r="CF5108" t="s">
        <v>137</v>
      </c>
      <c r="CG5108" t="s">
        <v>137</v>
      </c>
      <c r="CH5108" t="s">
        <v>137</v>
      </c>
      <c r="CI5108" t="s">
        <v>137</v>
      </c>
      <c r="CJ5108" t="s">
        <v>137</v>
      </c>
      <c r="CK5108" t="s">
        <v>137</v>
      </c>
      <c r="CL5108" t="s">
        <v>137</v>
      </c>
      <c r="CM5108" t="s">
        <v>137</v>
      </c>
      <c r="CN5108" t="s">
        <v>137</v>
      </c>
      <c r="CO5108" t="s">
        <v>137</v>
      </c>
      <c r="CP5108" t="s">
        <v>137</v>
      </c>
      <c r="CQ5108" s="1">
        <v>45463.460416666669</v>
      </c>
      <c r="CR5108" s="1">
        <v>45463.460416666669</v>
      </c>
      <c r="CS5108" s="1"/>
      <c r="CT5108" t="s">
        <v>13510</v>
      </c>
      <c r="CU5108" t="s">
        <v>13510</v>
      </c>
      <c r="CV5108" t="s">
        <v>11962</v>
      </c>
      <c r="CW5108" t="s">
        <v>11962</v>
      </c>
      <c r="CX5108" s="3"/>
      <c r="CY5108" s="3"/>
      <c r="CZ5108">
        <v>1</v>
      </c>
      <c r="DA5108" t="s">
        <v>137</v>
      </c>
      <c r="DB5108" t="s">
        <v>137</v>
      </c>
      <c r="DC5108" t="s">
        <v>137</v>
      </c>
      <c r="DD5108" t="s">
        <v>137</v>
      </c>
      <c r="DE5108" t="s">
        <v>137</v>
      </c>
      <c r="DF5108" t="s">
        <v>33054</v>
      </c>
      <c r="DG5108" t="s">
        <v>137</v>
      </c>
      <c r="DH5108" t="s">
        <v>137</v>
      </c>
      <c r="DI5108" t="s">
        <v>137</v>
      </c>
      <c r="DJ5108" t="s">
        <v>137</v>
      </c>
      <c r="DK5108">
        <v>0</v>
      </c>
      <c r="DL5108" t="s">
        <v>209</v>
      </c>
      <c r="DM5108" t="s">
        <v>137</v>
      </c>
      <c r="DN5108" t="s">
        <v>137</v>
      </c>
      <c r="DO5108" s="1">
        <v>45463.460416666669</v>
      </c>
      <c r="DP5108" s="1"/>
      <c r="DQ5108" t="s">
        <v>150</v>
      </c>
      <c r="DR5108" t="s">
        <v>151</v>
      </c>
      <c r="DS5108" t="s">
        <v>152</v>
      </c>
      <c r="DT5108" t="s">
        <v>137</v>
      </c>
      <c r="DU5108" t="s">
        <v>137</v>
      </c>
      <c r="DV5108" t="s">
        <v>137</v>
      </c>
      <c r="DW5108" t="s">
        <v>137</v>
      </c>
      <c r="DX5108" t="s">
        <v>2375</v>
      </c>
      <c r="DY5108" t="s">
        <v>137</v>
      </c>
      <c r="DZ5108" t="s">
        <v>168</v>
      </c>
      <c r="EA5108" t="b">
        <v>0</v>
      </c>
      <c r="EB5108" t="s">
        <v>137</v>
      </c>
    </row>
    <row r="5109" spans="1:132" x14ac:dyDescent="0.25">
      <c r="A5109">
        <v>135538192</v>
      </c>
      <c r="B5109">
        <v>6935</v>
      </c>
      <c r="C5109" t="s">
        <v>192</v>
      </c>
      <c r="D5109" t="s">
        <v>133</v>
      </c>
      <c r="E5109" t="s">
        <v>134</v>
      </c>
      <c r="F5109" t="s">
        <v>135</v>
      </c>
      <c r="G5109" t="s">
        <v>136</v>
      </c>
      <c r="H5109" t="s">
        <v>137</v>
      </c>
      <c r="I5109" t="s">
        <v>138</v>
      </c>
      <c r="J5109" t="s">
        <v>523</v>
      </c>
      <c r="K5109" t="s">
        <v>524</v>
      </c>
      <c r="L5109" t="s">
        <v>525</v>
      </c>
      <c r="M5109" t="s">
        <v>137</v>
      </c>
      <c r="N5109" t="s">
        <v>468</v>
      </c>
      <c r="O5109" t="s">
        <v>468</v>
      </c>
      <c r="P5109" s="1">
        <v>45464</v>
      </c>
      <c r="Q5109" s="1">
        <v>45463.428472222222</v>
      </c>
      <c r="R5109" s="1">
        <v>45463.428472222222</v>
      </c>
      <c r="S5109" s="1">
        <v>45813.595833333333</v>
      </c>
      <c r="T5109" s="1">
        <v>45813.595833333333</v>
      </c>
      <c r="U5109" t="s">
        <v>2087</v>
      </c>
      <c r="V5109" t="s">
        <v>137</v>
      </c>
      <c r="W5109" t="s">
        <v>137</v>
      </c>
      <c r="X5109" t="s">
        <v>360</v>
      </c>
      <c r="Y5109" t="s">
        <v>470</v>
      </c>
      <c r="Z5109" t="s">
        <v>137</v>
      </c>
      <c r="AA5109" t="s">
        <v>137</v>
      </c>
      <c r="AB5109" t="s">
        <v>137</v>
      </c>
      <c r="AC5109" t="s">
        <v>137</v>
      </c>
      <c r="AD5109" s="2"/>
      <c r="AE5109" t="s">
        <v>137</v>
      </c>
      <c r="AF5109" t="s">
        <v>137</v>
      </c>
      <c r="AG5109" t="s">
        <v>137</v>
      </c>
      <c r="AH5109" t="s">
        <v>137</v>
      </c>
      <c r="AI5109" t="s">
        <v>137</v>
      </c>
      <c r="AJ5109" t="s">
        <v>137</v>
      </c>
      <c r="AK5109" t="s">
        <v>137</v>
      </c>
      <c r="AL5109" s="2"/>
      <c r="AM5109" t="s">
        <v>137</v>
      </c>
      <c r="AN5109" t="s">
        <v>137</v>
      </c>
      <c r="AO5109" t="s">
        <v>137</v>
      </c>
      <c r="AP5109" t="s">
        <v>137</v>
      </c>
      <c r="AQ5109" t="s">
        <v>137</v>
      </c>
      <c r="AR5109" t="s">
        <v>137</v>
      </c>
      <c r="AS5109" t="s">
        <v>137</v>
      </c>
      <c r="AT5109" t="s">
        <v>137</v>
      </c>
      <c r="AU5109" t="s">
        <v>137</v>
      </c>
      <c r="AV5109" t="s">
        <v>137</v>
      </c>
      <c r="AW5109" t="s">
        <v>137</v>
      </c>
      <c r="AX5109" t="s">
        <v>137</v>
      </c>
      <c r="AY5109" t="s">
        <v>137</v>
      </c>
      <c r="AZ5109" t="s">
        <v>137</v>
      </c>
      <c r="BA5109" t="s">
        <v>137</v>
      </c>
      <c r="BB5109" t="s">
        <v>137</v>
      </c>
      <c r="BC5109" t="s">
        <v>137</v>
      </c>
      <c r="BD5109" t="s">
        <v>137</v>
      </c>
      <c r="BE5109" t="s">
        <v>137</v>
      </c>
      <c r="BF5109" t="s">
        <v>137</v>
      </c>
      <c r="BG5109" t="s">
        <v>137</v>
      </c>
      <c r="BH5109" t="s">
        <v>137</v>
      </c>
      <c r="BI5109" t="s">
        <v>137</v>
      </c>
      <c r="BJ5109" t="s">
        <v>137</v>
      </c>
      <c r="BK5109" t="s">
        <v>137</v>
      </c>
      <c r="BL5109" t="s">
        <v>137</v>
      </c>
      <c r="BM5109" t="s">
        <v>137</v>
      </c>
      <c r="BN5109" t="s">
        <v>137</v>
      </c>
      <c r="BO5109" t="s">
        <v>137</v>
      </c>
      <c r="BP5109" t="s">
        <v>33055</v>
      </c>
      <c r="BQ5109" t="s">
        <v>137</v>
      </c>
      <c r="BR5109" t="s">
        <v>137</v>
      </c>
      <c r="BS5109" t="s">
        <v>137</v>
      </c>
      <c r="BT5109" t="s">
        <v>137</v>
      </c>
      <c r="BU5109" t="s">
        <v>137</v>
      </c>
      <c r="BW5109" t="s">
        <v>137</v>
      </c>
      <c r="BX5109" t="s">
        <v>137</v>
      </c>
      <c r="BY5109" t="s">
        <v>137</v>
      </c>
      <c r="BZ5109" t="s">
        <v>137</v>
      </c>
      <c r="CA5109" t="s">
        <v>137</v>
      </c>
      <c r="CB5109" t="s">
        <v>137</v>
      </c>
      <c r="CC5109" t="s">
        <v>137</v>
      </c>
      <c r="CD5109" t="s">
        <v>137</v>
      </c>
      <c r="CE5109" t="s">
        <v>137</v>
      </c>
      <c r="CF5109" t="s">
        <v>137</v>
      </c>
      <c r="CG5109" t="s">
        <v>137</v>
      </c>
      <c r="CH5109" t="s">
        <v>137</v>
      </c>
      <c r="CI5109" t="s">
        <v>137</v>
      </c>
      <c r="CJ5109" t="s">
        <v>137</v>
      </c>
      <c r="CK5109" t="s">
        <v>137</v>
      </c>
      <c r="CL5109" t="s">
        <v>137</v>
      </c>
      <c r="CM5109" t="s">
        <v>137</v>
      </c>
      <c r="CN5109" t="s">
        <v>137</v>
      </c>
      <c r="CO5109" t="s">
        <v>137</v>
      </c>
      <c r="CP5109" t="s">
        <v>137</v>
      </c>
      <c r="CQ5109" s="1">
        <v>45813.595833333333</v>
      </c>
      <c r="CR5109" s="1">
        <v>45813.595833333333</v>
      </c>
      <c r="CS5109" s="1">
        <v>45813.595833333333</v>
      </c>
      <c r="CT5109" t="s">
        <v>33056</v>
      </c>
      <c r="CU5109" t="s">
        <v>33057</v>
      </c>
      <c r="CV5109" t="s">
        <v>33058</v>
      </c>
      <c r="CW5109" t="s">
        <v>33059</v>
      </c>
      <c r="CX5109" s="3"/>
      <c r="CY5109" s="3"/>
      <c r="CZ5109">
        <v>2</v>
      </c>
      <c r="DA5109" t="s">
        <v>33060</v>
      </c>
      <c r="DB5109" t="s">
        <v>137</v>
      </c>
      <c r="DC5109" t="s">
        <v>137</v>
      </c>
      <c r="DD5109" t="s">
        <v>137</v>
      </c>
      <c r="DE5109" t="s">
        <v>137</v>
      </c>
      <c r="DF5109" t="s">
        <v>33061</v>
      </c>
      <c r="DG5109" t="s">
        <v>900</v>
      </c>
      <c r="DH5109" t="s">
        <v>3538</v>
      </c>
      <c r="DI5109" t="s">
        <v>137</v>
      </c>
      <c r="DJ5109" t="s">
        <v>137</v>
      </c>
      <c r="DK5109">
        <v>0</v>
      </c>
      <c r="DL5109" t="s">
        <v>209</v>
      </c>
      <c r="DM5109" t="s">
        <v>33062</v>
      </c>
      <c r="DN5109" t="s">
        <v>137</v>
      </c>
      <c r="DO5109" s="1">
        <v>45813.595833333333</v>
      </c>
      <c r="DP5109" s="1"/>
      <c r="DQ5109" t="s">
        <v>1351</v>
      </c>
      <c r="DR5109" t="s">
        <v>1352</v>
      </c>
      <c r="DS5109" t="s">
        <v>1353</v>
      </c>
      <c r="DT5109" t="s">
        <v>137</v>
      </c>
      <c r="DU5109" t="s">
        <v>137</v>
      </c>
      <c r="DV5109" t="s">
        <v>137</v>
      </c>
      <c r="DW5109" t="s">
        <v>137</v>
      </c>
      <c r="DX5109" t="s">
        <v>33063</v>
      </c>
      <c r="DY5109" t="s">
        <v>137</v>
      </c>
      <c r="DZ5109" t="s">
        <v>148</v>
      </c>
      <c r="EA5109" t="b">
        <v>0</v>
      </c>
      <c r="EB5109" t="s">
        <v>137</v>
      </c>
    </row>
    <row r="5110" spans="1:132" x14ac:dyDescent="0.25">
      <c r="A5110">
        <v>135533599</v>
      </c>
      <c r="B5110">
        <v>6934</v>
      </c>
      <c r="C5110" t="s">
        <v>192</v>
      </c>
      <c r="D5110" t="s">
        <v>5267</v>
      </c>
      <c r="E5110" t="s">
        <v>134</v>
      </c>
      <c r="F5110" t="s">
        <v>135</v>
      </c>
      <c r="G5110" t="s">
        <v>163</v>
      </c>
      <c r="H5110" t="s">
        <v>137</v>
      </c>
      <c r="I5110" t="s">
        <v>4285</v>
      </c>
      <c r="J5110" t="s">
        <v>32127</v>
      </c>
      <c r="K5110" t="s">
        <v>32128</v>
      </c>
      <c r="L5110" t="s">
        <v>32129</v>
      </c>
      <c r="M5110" t="s">
        <v>137</v>
      </c>
      <c r="N5110" t="s">
        <v>1249</v>
      </c>
      <c r="O5110" t="s">
        <v>1249</v>
      </c>
      <c r="P5110" s="1">
        <v>45464</v>
      </c>
      <c r="Q5110" s="1">
        <v>45463.40625</v>
      </c>
      <c r="R5110" s="1">
        <v>45463.40625</v>
      </c>
      <c r="S5110" s="1">
        <v>45463.663888888892</v>
      </c>
      <c r="T5110" s="1">
        <v>45463.663888888892</v>
      </c>
      <c r="U5110" t="s">
        <v>7334</v>
      </c>
      <c r="V5110" t="s">
        <v>137</v>
      </c>
      <c r="W5110" t="s">
        <v>137</v>
      </c>
      <c r="X5110" t="s">
        <v>176</v>
      </c>
      <c r="Y5110" t="s">
        <v>370</v>
      </c>
      <c r="Z5110" t="s">
        <v>137</v>
      </c>
      <c r="AA5110" t="s">
        <v>137</v>
      </c>
      <c r="AB5110" t="s">
        <v>33064</v>
      </c>
      <c r="AC5110" t="s">
        <v>137</v>
      </c>
      <c r="AD5110" s="2"/>
      <c r="AE5110" t="s">
        <v>137</v>
      </c>
      <c r="AF5110" t="s">
        <v>137</v>
      </c>
      <c r="AG5110" t="s">
        <v>137</v>
      </c>
      <c r="AH5110" t="s">
        <v>137</v>
      </c>
      <c r="AI5110" t="s">
        <v>137</v>
      </c>
      <c r="AJ5110" t="s">
        <v>137</v>
      </c>
      <c r="AK5110" t="s">
        <v>137</v>
      </c>
      <c r="AL5110" s="2"/>
      <c r="AM5110" t="s">
        <v>137</v>
      </c>
      <c r="AN5110" t="s">
        <v>137</v>
      </c>
      <c r="AO5110" t="s">
        <v>137</v>
      </c>
      <c r="AP5110" t="s">
        <v>137</v>
      </c>
      <c r="AQ5110" t="s">
        <v>137</v>
      </c>
      <c r="AR5110" t="s">
        <v>137</v>
      </c>
      <c r="AS5110" t="s">
        <v>137</v>
      </c>
      <c r="AT5110" t="s">
        <v>137</v>
      </c>
      <c r="AU5110" t="s">
        <v>137</v>
      </c>
      <c r="AV5110" t="s">
        <v>137</v>
      </c>
      <c r="AW5110" t="s">
        <v>137</v>
      </c>
      <c r="AX5110" t="s">
        <v>137</v>
      </c>
      <c r="AY5110" t="s">
        <v>137</v>
      </c>
      <c r="AZ5110" t="s">
        <v>137</v>
      </c>
      <c r="BA5110" t="s">
        <v>137</v>
      </c>
      <c r="BB5110" t="s">
        <v>137</v>
      </c>
      <c r="BC5110" t="s">
        <v>137</v>
      </c>
      <c r="BD5110" t="s">
        <v>137</v>
      </c>
      <c r="BE5110" t="s">
        <v>137</v>
      </c>
      <c r="BF5110" t="s">
        <v>137</v>
      </c>
      <c r="BG5110" t="s">
        <v>137</v>
      </c>
      <c r="BH5110" t="s">
        <v>137</v>
      </c>
      <c r="BI5110" t="s">
        <v>137</v>
      </c>
      <c r="BJ5110" t="s">
        <v>137</v>
      </c>
      <c r="BK5110" t="s">
        <v>137</v>
      </c>
      <c r="BL5110" t="s">
        <v>137</v>
      </c>
      <c r="BM5110" t="s">
        <v>137</v>
      </c>
      <c r="BN5110" t="s">
        <v>137</v>
      </c>
      <c r="BO5110" t="s">
        <v>137</v>
      </c>
      <c r="BP5110" t="s">
        <v>2574</v>
      </c>
      <c r="BQ5110" t="s">
        <v>137</v>
      </c>
      <c r="BR5110" t="s">
        <v>137</v>
      </c>
      <c r="BS5110" t="s">
        <v>137</v>
      </c>
      <c r="BT5110" t="s">
        <v>137</v>
      </c>
      <c r="BU5110" t="s">
        <v>137</v>
      </c>
      <c r="BW5110" t="s">
        <v>137</v>
      </c>
      <c r="BX5110" t="s">
        <v>137</v>
      </c>
      <c r="BY5110" t="s">
        <v>137</v>
      </c>
      <c r="BZ5110" t="s">
        <v>137</v>
      </c>
      <c r="CA5110" t="s">
        <v>137</v>
      </c>
      <c r="CB5110" t="s">
        <v>137</v>
      </c>
      <c r="CC5110" t="s">
        <v>137</v>
      </c>
      <c r="CD5110" t="s">
        <v>137</v>
      </c>
      <c r="CE5110" t="s">
        <v>137</v>
      </c>
      <c r="CF5110" t="s">
        <v>137</v>
      </c>
      <c r="CG5110" t="s">
        <v>137</v>
      </c>
      <c r="CH5110" t="s">
        <v>137</v>
      </c>
      <c r="CI5110" t="s">
        <v>137</v>
      </c>
      <c r="CJ5110" t="s">
        <v>137</v>
      </c>
      <c r="CK5110" t="s">
        <v>137</v>
      </c>
      <c r="CL5110" t="s">
        <v>137</v>
      </c>
      <c r="CM5110" t="s">
        <v>33065</v>
      </c>
      <c r="CN5110" t="s">
        <v>137</v>
      </c>
      <c r="CO5110" t="s">
        <v>137</v>
      </c>
      <c r="CP5110" t="s">
        <v>137</v>
      </c>
      <c r="CQ5110" s="1">
        <v>45463.663888888892</v>
      </c>
      <c r="CR5110" s="1">
        <v>45463.663888888892</v>
      </c>
      <c r="CS5110" s="1"/>
      <c r="CT5110" t="s">
        <v>33066</v>
      </c>
      <c r="CU5110" t="s">
        <v>33066</v>
      </c>
      <c r="CV5110" t="s">
        <v>33067</v>
      </c>
      <c r="CW5110" t="s">
        <v>33067</v>
      </c>
      <c r="CX5110" s="3"/>
      <c r="CY5110" s="3"/>
      <c r="CZ5110">
        <v>2</v>
      </c>
      <c r="DA5110" t="s">
        <v>33068</v>
      </c>
      <c r="DB5110" t="s">
        <v>137</v>
      </c>
      <c r="DC5110" t="s">
        <v>137</v>
      </c>
      <c r="DD5110" t="s">
        <v>137</v>
      </c>
      <c r="DE5110" t="s">
        <v>137</v>
      </c>
      <c r="DF5110" t="s">
        <v>33069</v>
      </c>
      <c r="DG5110" t="s">
        <v>137</v>
      </c>
      <c r="DH5110" t="s">
        <v>137</v>
      </c>
      <c r="DI5110" t="s">
        <v>137</v>
      </c>
      <c r="DJ5110" t="s">
        <v>137</v>
      </c>
      <c r="DK5110">
        <v>0</v>
      </c>
      <c r="DL5110" t="s">
        <v>209</v>
      </c>
      <c r="DM5110" t="s">
        <v>137</v>
      </c>
      <c r="DN5110" t="s">
        <v>137</v>
      </c>
      <c r="DO5110" s="1">
        <v>45463.663888888892</v>
      </c>
      <c r="DP5110" s="1"/>
      <c r="DQ5110" t="s">
        <v>32127</v>
      </c>
      <c r="DR5110" t="s">
        <v>32128</v>
      </c>
      <c r="DS5110" t="s">
        <v>32129</v>
      </c>
      <c r="DT5110" t="s">
        <v>137</v>
      </c>
      <c r="DU5110" t="s">
        <v>137</v>
      </c>
      <c r="DV5110" t="s">
        <v>137</v>
      </c>
      <c r="DW5110" t="s">
        <v>137</v>
      </c>
      <c r="DX5110" t="s">
        <v>137</v>
      </c>
      <c r="DY5110" t="s">
        <v>137</v>
      </c>
      <c r="DZ5110" t="s">
        <v>148</v>
      </c>
      <c r="EA5110" t="b">
        <v>0</v>
      </c>
      <c r="EB5110" t="s">
        <v>137</v>
      </c>
    </row>
    <row r="5111" spans="1:132" x14ac:dyDescent="0.25">
      <c r="A5111">
        <v>135528078</v>
      </c>
      <c r="B5111">
        <v>6933</v>
      </c>
      <c r="C5111" t="s">
        <v>192</v>
      </c>
      <c r="D5111" t="s">
        <v>33070</v>
      </c>
      <c r="E5111" t="s">
        <v>134</v>
      </c>
      <c r="F5111" t="s">
        <v>162</v>
      </c>
      <c r="G5111" t="s">
        <v>163</v>
      </c>
      <c r="H5111" t="s">
        <v>137</v>
      </c>
      <c r="I5111" t="s">
        <v>33071</v>
      </c>
      <c r="J5111" t="s">
        <v>150</v>
      </c>
      <c r="K5111" t="s">
        <v>151</v>
      </c>
      <c r="L5111" t="s">
        <v>152</v>
      </c>
      <c r="M5111" t="s">
        <v>137</v>
      </c>
      <c r="N5111" t="s">
        <v>15899</v>
      </c>
      <c r="O5111" t="s">
        <v>15899</v>
      </c>
      <c r="P5111" s="1"/>
      <c r="Q5111" s="1">
        <v>45463.367361111108</v>
      </c>
      <c r="R5111" s="1">
        <v>45463.367361111108</v>
      </c>
      <c r="S5111" s="1">
        <v>45463.656944444447</v>
      </c>
      <c r="T5111" s="1">
        <v>45463.656944444447</v>
      </c>
      <c r="U5111" t="s">
        <v>850</v>
      </c>
      <c r="V5111" t="s">
        <v>137</v>
      </c>
      <c r="W5111" t="s">
        <v>137</v>
      </c>
      <c r="X5111" t="s">
        <v>176</v>
      </c>
      <c r="Y5111" t="s">
        <v>137</v>
      </c>
      <c r="Z5111" t="s">
        <v>137</v>
      </c>
      <c r="AA5111" t="s">
        <v>137</v>
      </c>
      <c r="AB5111" t="s">
        <v>137</v>
      </c>
      <c r="AC5111" t="s">
        <v>137</v>
      </c>
      <c r="AD5111" s="2"/>
      <c r="AE5111" t="s">
        <v>137</v>
      </c>
      <c r="AF5111" t="s">
        <v>137</v>
      </c>
      <c r="AG5111" t="s">
        <v>137</v>
      </c>
      <c r="AH5111" t="s">
        <v>137</v>
      </c>
      <c r="AI5111" t="s">
        <v>137</v>
      </c>
      <c r="AJ5111" t="s">
        <v>137</v>
      </c>
      <c r="AK5111" t="s">
        <v>137</v>
      </c>
      <c r="AL5111" s="2"/>
      <c r="AM5111" t="s">
        <v>137</v>
      </c>
      <c r="AN5111" t="s">
        <v>137</v>
      </c>
      <c r="AO5111" t="s">
        <v>137</v>
      </c>
      <c r="AP5111" t="s">
        <v>137</v>
      </c>
      <c r="AQ5111" t="s">
        <v>137</v>
      </c>
      <c r="AR5111" t="s">
        <v>137</v>
      </c>
      <c r="AS5111" t="s">
        <v>137</v>
      </c>
      <c r="AT5111" t="s">
        <v>137</v>
      </c>
      <c r="AU5111" t="s">
        <v>137</v>
      </c>
      <c r="AV5111" t="s">
        <v>137</v>
      </c>
      <c r="AW5111" t="s">
        <v>137</v>
      </c>
      <c r="AX5111" t="s">
        <v>137</v>
      </c>
      <c r="AY5111" t="s">
        <v>137</v>
      </c>
      <c r="AZ5111" t="s">
        <v>137</v>
      </c>
      <c r="BA5111" t="s">
        <v>137</v>
      </c>
      <c r="BB5111" t="s">
        <v>137</v>
      </c>
      <c r="BC5111" t="s">
        <v>137</v>
      </c>
      <c r="BD5111" t="s">
        <v>137</v>
      </c>
      <c r="BE5111" t="s">
        <v>137</v>
      </c>
      <c r="BF5111" t="s">
        <v>137</v>
      </c>
      <c r="BG5111" t="s">
        <v>137</v>
      </c>
      <c r="BH5111" t="s">
        <v>137</v>
      </c>
      <c r="BI5111" t="s">
        <v>137</v>
      </c>
      <c r="BJ5111" t="s">
        <v>137</v>
      </c>
      <c r="BK5111" t="s">
        <v>137</v>
      </c>
      <c r="BL5111" t="s">
        <v>137</v>
      </c>
      <c r="BM5111" t="s">
        <v>137</v>
      </c>
      <c r="BN5111" t="s">
        <v>137</v>
      </c>
      <c r="BO5111" t="s">
        <v>137</v>
      </c>
      <c r="BP5111" t="s">
        <v>137</v>
      </c>
      <c r="BQ5111" t="s">
        <v>137</v>
      </c>
      <c r="BR5111" t="s">
        <v>137</v>
      </c>
      <c r="BS5111" t="s">
        <v>137</v>
      </c>
      <c r="BT5111" t="s">
        <v>137</v>
      </c>
      <c r="BU5111" t="s">
        <v>137</v>
      </c>
      <c r="BW5111" t="s">
        <v>137</v>
      </c>
      <c r="BX5111" t="s">
        <v>137</v>
      </c>
      <c r="BY5111" t="s">
        <v>137</v>
      </c>
      <c r="BZ5111" t="s">
        <v>137</v>
      </c>
      <c r="CA5111" t="s">
        <v>137</v>
      </c>
      <c r="CB5111" t="s">
        <v>137</v>
      </c>
      <c r="CC5111" t="s">
        <v>137</v>
      </c>
      <c r="CD5111" t="s">
        <v>137</v>
      </c>
      <c r="CE5111" t="s">
        <v>137</v>
      </c>
      <c r="CF5111" t="s">
        <v>137</v>
      </c>
      <c r="CG5111" t="s">
        <v>137</v>
      </c>
      <c r="CH5111" t="s">
        <v>137</v>
      </c>
      <c r="CI5111" t="s">
        <v>137</v>
      </c>
      <c r="CJ5111" t="s">
        <v>137</v>
      </c>
      <c r="CK5111" t="s">
        <v>137</v>
      </c>
      <c r="CL5111" t="s">
        <v>137</v>
      </c>
      <c r="CM5111" t="s">
        <v>137</v>
      </c>
      <c r="CN5111" t="s">
        <v>137</v>
      </c>
      <c r="CO5111" t="s">
        <v>137</v>
      </c>
      <c r="CP5111" t="s">
        <v>137</v>
      </c>
      <c r="CQ5111" s="1">
        <v>45463.656944444447</v>
      </c>
      <c r="CR5111" s="1">
        <v>45463.656944444447</v>
      </c>
      <c r="CS5111" s="1"/>
      <c r="CT5111" t="s">
        <v>12759</v>
      </c>
      <c r="CU5111" t="s">
        <v>33072</v>
      </c>
      <c r="CV5111" t="s">
        <v>33073</v>
      </c>
      <c r="CW5111" t="s">
        <v>33074</v>
      </c>
      <c r="CX5111" s="3"/>
      <c r="CY5111" s="3"/>
      <c r="CZ5111">
        <v>1</v>
      </c>
      <c r="DA5111" t="s">
        <v>137</v>
      </c>
      <c r="DB5111" t="s">
        <v>137</v>
      </c>
      <c r="DC5111" t="s">
        <v>137</v>
      </c>
      <c r="DD5111" t="s">
        <v>137</v>
      </c>
      <c r="DE5111" t="s">
        <v>137</v>
      </c>
      <c r="DF5111" t="s">
        <v>33075</v>
      </c>
      <c r="DG5111" t="s">
        <v>137</v>
      </c>
      <c r="DH5111" t="s">
        <v>137</v>
      </c>
      <c r="DI5111" t="s">
        <v>137</v>
      </c>
      <c r="DJ5111" t="s">
        <v>137</v>
      </c>
      <c r="DK5111">
        <v>0</v>
      </c>
      <c r="DL5111" t="s">
        <v>209</v>
      </c>
      <c r="DM5111" t="s">
        <v>137</v>
      </c>
      <c r="DN5111" t="s">
        <v>137</v>
      </c>
      <c r="DO5111" s="1">
        <v>45463.656944444447</v>
      </c>
      <c r="DP5111" s="1"/>
      <c r="DQ5111" t="s">
        <v>150</v>
      </c>
      <c r="DR5111" t="s">
        <v>151</v>
      </c>
      <c r="DS5111" t="s">
        <v>152</v>
      </c>
      <c r="DT5111" t="s">
        <v>137</v>
      </c>
      <c r="DU5111" t="s">
        <v>137</v>
      </c>
      <c r="DV5111" t="s">
        <v>137</v>
      </c>
      <c r="DW5111" t="s">
        <v>137</v>
      </c>
      <c r="DX5111" t="s">
        <v>33076</v>
      </c>
      <c r="DY5111" t="s">
        <v>137</v>
      </c>
      <c r="DZ5111" t="s">
        <v>168</v>
      </c>
      <c r="EA5111" t="b">
        <v>0</v>
      </c>
      <c r="EB5111" t="s">
        <v>137</v>
      </c>
    </row>
    <row r="5112" spans="1:132" x14ac:dyDescent="0.25">
      <c r="A5112">
        <v>135527542</v>
      </c>
      <c r="B5112">
        <v>6932</v>
      </c>
      <c r="C5112" t="s">
        <v>192</v>
      </c>
      <c r="D5112" t="s">
        <v>33077</v>
      </c>
      <c r="E5112" t="s">
        <v>134</v>
      </c>
      <c r="F5112" t="s">
        <v>162</v>
      </c>
      <c r="G5112" t="s">
        <v>163</v>
      </c>
      <c r="H5112" t="s">
        <v>137</v>
      </c>
      <c r="I5112" t="s">
        <v>33078</v>
      </c>
      <c r="J5112" t="s">
        <v>557</v>
      </c>
      <c r="K5112" t="s">
        <v>558</v>
      </c>
      <c r="L5112" t="s">
        <v>559</v>
      </c>
      <c r="M5112" t="s">
        <v>137</v>
      </c>
      <c r="N5112" t="s">
        <v>2702</v>
      </c>
      <c r="O5112" t="s">
        <v>2702</v>
      </c>
      <c r="P5112" s="1"/>
      <c r="Q5112" s="1">
        <v>45463.362500000003</v>
      </c>
      <c r="R5112" s="1">
        <v>45463.362500000003</v>
      </c>
      <c r="S5112" s="1">
        <v>45463.384722222225</v>
      </c>
      <c r="T5112" s="1">
        <v>45463.384722222225</v>
      </c>
      <c r="U5112" t="s">
        <v>1104</v>
      </c>
      <c r="V5112" t="s">
        <v>137</v>
      </c>
      <c r="W5112" t="s">
        <v>137</v>
      </c>
      <c r="X5112" t="s">
        <v>155</v>
      </c>
      <c r="Y5112" t="s">
        <v>137</v>
      </c>
      <c r="Z5112" t="s">
        <v>137</v>
      </c>
      <c r="AA5112" t="s">
        <v>137</v>
      </c>
      <c r="AB5112" t="s">
        <v>137</v>
      </c>
      <c r="AC5112" t="s">
        <v>137</v>
      </c>
      <c r="AD5112" s="2"/>
      <c r="AE5112" t="s">
        <v>137</v>
      </c>
      <c r="AF5112" t="s">
        <v>137</v>
      </c>
      <c r="AG5112" t="s">
        <v>137</v>
      </c>
      <c r="AH5112" t="s">
        <v>137</v>
      </c>
      <c r="AI5112" t="s">
        <v>137</v>
      </c>
      <c r="AJ5112" t="s">
        <v>137</v>
      </c>
      <c r="AK5112" t="s">
        <v>137</v>
      </c>
      <c r="AL5112" s="2"/>
      <c r="AM5112" t="s">
        <v>137</v>
      </c>
      <c r="AN5112" t="s">
        <v>137</v>
      </c>
      <c r="AO5112" t="s">
        <v>137</v>
      </c>
      <c r="AP5112" t="s">
        <v>137</v>
      </c>
      <c r="AQ5112" t="s">
        <v>137</v>
      </c>
      <c r="AR5112" t="s">
        <v>137</v>
      </c>
      <c r="AS5112" t="s">
        <v>137</v>
      </c>
      <c r="AT5112" t="s">
        <v>137</v>
      </c>
      <c r="AU5112" t="s">
        <v>137</v>
      </c>
      <c r="AV5112" t="s">
        <v>137</v>
      </c>
      <c r="AW5112" t="s">
        <v>137</v>
      </c>
      <c r="AX5112" t="s">
        <v>137</v>
      </c>
      <c r="AY5112" t="s">
        <v>137</v>
      </c>
      <c r="AZ5112" t="s">
        <v>137</v>
      </c>
      <c r="BA5112" t="s">
        <v>137</v>
      </c>
      <c r="BB5112" t="s">
        <v>137</v>
      </c>
      <c r="BC5112" t="s">
        <v>137</v>
      </c>
      <c r="BD5112" t="s">
        <v>137</v>
      </c>
      <c r="BE5112" t="s">
        <v>137</v>
      </c>
      <c r="BF5112" t="s">
        <v>137</v>
      </c>
      <c r="BG5112" t="s">
        <v>137</v>
      </c>
      <c r="BH5112" t="s">
        <v>137</v>
      </c>
      <c r="BI5112" t="s">
        <v>137</v>
      </c>
      <c r="BJ5112" t="s">
        <v>137</v>
      </c>
      <c r="BK5112" t="s">
        <v>137</v>
      </c>
      <c r="BL5112" t="s">
        <v>137</v>
      </c>
      <c r="BM5112" t="s">
        <v>137</v>
      </c>
      <c r="BN5112" t="s">
        <v>137</v>
      </c>
      <c r="BO5112" t="s">
        <v>137</v>
      </c>
      <c r="BP5112" t="s">
        <v>137</v>
      </c>
      <c r="BQ5112" t="s">
        <v>137</v>
      </c>
      <c r="BR5112" t="s">
        <v>137</v>
      </c>
      <c r="BS5112" t="s">
        <v>137</v>
      </c>
      <c r="BT5112" t="s">
        <v>137</v>
      </c>
      <c r="BU5112" t="s">
        <v>137</v>
      </c>
      <c r="BW5112" t="s">
        <v>137</v>
      </c>
      <c r="BX5112" t="s">
        <v>137</v>
      </c>
      <c r="BY5112" t="s">
        <v>137</v>
      </c>
      <c r="BZ5112" t="s">
        <v>137</v>
      </c>
      <c r="CA5112" t="s">
        <v>137</v>
      </c>
      <c r="CB5112" t="s">
        <v>137</v>
      </c>
      <c r="CC5112" t="s">
        <v>137</v>
      </c>
      <c r="CD5112" t="s">
        <v>137</v>
      </c>
      <c r="CE5112" t="s">
        <v>137</v>
      </c>
      <c r="CF5112" t="s">
        <v>137</v>
      </c>
      <c r="CG5112" t="s">
        <v>137</v>
      </c>
      <c r="CH5112" t="s">
        <v>137</v>
      </c>
      <c r="CI5112" t="s">
        <v>137</v>
      </c>
      <c r="CJ5112" t="s">
        <v>137</v>
      </c>
      <c r="CK5112" t="s">
        <v>137</v>
      </c>
      <c r="CL5112" t="s">
        <v>137</v>
      </c>
      <c r="CM5112" t="s">
        <v>137</v>
      </c>
      <c r="CN5112" t="s">
        <v>137</v>
      </c>
      <c r="CO5112" t="s">
        <v>137</v>
      </c>
      <c r="CP5112" t="s">
        <v>137</v>
      </c>
      <c r="CQ5112" s="1">
        <v>45463.384722222225</v>
      </c>
      <c r="CR5112" s="1">
        <v>45463.384722222225</v>
      </c>
      <c r="CS5112" s="1"/>
      <c r="CT5112" t="s">
        <v>24941</v>
      </c>
      <c r="CU5112" t="s">
        <v>20218</v>
      </c>
      <c r="CV5112" t="s">
        <v>33079</v>
      </c>
      <c r="CW5112" t="s">
        <v>25918</v>
      </c>
      <c r="CX5112" s="3"/>
      <c r="CY5112" s="3"/>
      <c r="CZ5112">
        <v>1</v>
      </c>
      <c r="DA5112" t="s">
        <v>137</v>
      </c>
      <c r="DB5112" t="s">
        <v>137</v>
      </c>
      <c r="DC5112" t="s">
        <v>137</v>
      </c>
      <c r="DD5112" t="s">
        <v>137</v>
      </c>
      <c r="DE5112" t="s">
        <v>137</v>
      </c>
      <c r="DF5112" t="s">
        <v>33080</v>
      </c>
      <c r="DG5112" t="s">
        <v>137</v>
      </c>
      <c r="DH5112" t="s">
        <v>137</v>
      </c>
      <c r="DI5112" t="s">
        <v>137</v>
      </c>
      <c r="DJ5112" t="s">
        <v>137</v>
      </c>
      <c r="DK5112">
        <v>0</v>
      </c>
      <c r="DL5112" t="s">
        <v>209</v>
      </c>
      <c r="DM5112" t="s">
        <v>137</v>
      </c>
      <c r="DN5112" t="s">
        <v>137</v>
      </c>
      <c r="DO5112" s="1">
        <v>45463.384722222225</v>
      </c>
      <c r="DP5112" s="1"/>
      <c r="DQ5112" t="s">
        <v>557</v>
      </c>
      <c r="DR5112" t="s">
        <v>558</v>
      </c>
      <c r="DS5112" t="s">
        <v>559</v>
      </c>
      <c r="DT5112" t="s">
        <v>137</v>
      </c>
      <c r="DU5112" t="s">
        <v>137</v>
      </c>
      <c r="DV5112" t="s">
        <v>137</v>
      </c>
      <c r="DW5112" t="s">
        <v>137</v>
      </c>
      <c r="DX5112" t="s">
        <v>137</v>
      </c>
      <c r="DY5112" t="s">
        <v>137</v>
      </c>
      <c r="DZ5112" t="s">
        <v>168</v>
      </c>
      <c r="EA5112" t="b">
        <v>0</v>
      </c>
      <c r="EB5112" t="s">
        <v>137</v>
      </c>
    </row>
    <row r="5113" spans="1:132" x14ac:dyDescent="0.25">
      <c r="A5113">
        <v>135526378</v>
      </c>
      <c r="B5113">
        <v>6931</v>
      </c>
      <c r="C5113" t="s">
        <v>192</v>
      </c>
      <c r="D5113" t="s">
        <v>133</v>
      </c>
      <c r="E5113" t="s">
        <v>134</v>
      </c>
      <c r="F5113" t="s">
        <v>135</v>
      </c>
      <c r="G5113" t="s">
        <v>136</v>
      </c>
      <c r="H5113" t="s">
        <v>137</v>
      </c>
      <c r="I5113" t="s">
        <v>138</v>
      </c>
      <c r="J5113" t="s">
        <v>1490</v>
      </c>
      <c r="K5113" t="s">
        <v>1491</v>
      </c>
      <c r="L5113" t="s">
        <v>1492</v>
      </c>
      <c r="M5113" t="s">
        <v>137</v>
      </c>
      <c r="N5113" t="s">
        <v>12806</v>
      </c>
      <c r="O5113" t="s">
        <v>12806</v>
      </c>
      <c r="P5113" s="1">
        <v>45464</v>
      </c>
      <c r="Q5113" s="1">
        <v>45463.352777777778</v>
      </c>
      <c r="R5113" s="1">
        <v>45463.352777777778</v>
      </c>
      <c r="S5113" s="1">
        <v>45481.442361111112</v>
      </c>
      <c r="T5113" s="1">
        <v>45481.442361111112</v>
      </c>
      <c r="U5113" t="s">
        <v>3431</v>
      </c>
      <c r="V5113" t="s">
        <v>137</v>
      </c>
      <c r="W5113" t="s">
        <v>137</v>
      </c>
      <c r="X5113" t="s">
        <v>231</v>
      </c>
      <c r="Y5113" t="s">
        <v>186</v>
      </c>
      <c r="Z5113" t="s">
        <v>137</v>
      </c>
      <c r="AA5113" t="s">
        <v>137</v>
      </c>
      <c r="AB5113" t="s">
        <v>137</v>
      </c>
      <c r="AC5113" t="s">
        <v>137</v>
      </c>
      <c r="AD5113" s="2"/>
      <c r="AE5113" t="s">
        <v>137</v>
      </c>
      <c r="AF5113" t="s">
        <v>137</v>
      </c>
      <c r="AG5113" t="s">
        <v>137</v>
      </c>
      <c r="AH5113" t="s">
        <v>137</v>
      </c>
      <c r="AI5113" t="s">
        <v>137</v>
      </c>
      <c r="AJ5113" t="s">
        <v>137</v>
      </c>
      <c r="AK5113" t="s">
        <v>137</v>
      </c>
      <c r="AL5113" s="2"/>
      <c r="AM5113" t="s">
        <v>137</v>
      </c>
      <c r="AN5113" t="s">
        <v>137</v>
      </c>
      <c r="AO5113" t="s">
        <v>137</v>
      </c>
      <c r="AP5113" t="s">
        <v>137</v>
      </c>
      <c r="AQ5113" t="s">
        <v>137</v>
      </c>
      <c r="AR5113" t="s">
        <v>137</v>
      </c>
      <c r="AS5113" t="s">
        <v>137</v>
      </c>
      <c r="AT5113" t="s">
        <v>137</v>
      </c>
      <c r="AU5113" t="s">
        <v>137</v>
      </c>
      <c r="AV5113" t="s">
        <v>137</v>
      </c>
      <c r="AW5113" t="s">
        <v>137</v>
      </c>
      <c r="AX5113" t="s">
        <v>137</v>
      </c>
      <c r="AY5113" t="s">
        <v>137</v>
      </c>
      <c r="AZ5113" t="s">
        <v>137</v>
      </c>
      <c r="BA5113" t="s">
        <v>137</v>
      </c>
      <c r="BB5113" t="s">
        <v>137</v>
      </c>
      <c r="BC5113" t="s">
        <v>137</v>
      </c>
      <c r="BD5113" t="s">
        <v>137</v>
      </c>
      <c r="BE5113" t="s">
        <v>137</v>
      </c>
      <c r="BF5113" t="s">
        <v>137</v>
      </c>
      <c r="BG5113" t="s">
        <v>137</v>
      </c>
      <c r="BH5113" t="s">
        <v>137</v>
      </c>
      <c r="BI5113" t="s">
        <v>137</v>
      </c>
      <c r="BJ5113" t="s">
        <v>137</v>
      </c>
      <c r="BK5113" t="s">
        <v>137</v>
      </c>
      <c r="BL5113" t="s">
        <v>137</v>
      </c>
      <c r="BM5113" t="s">
        <v>137</v>
      </c>
      <c r="BN5113" t="s">
        <v>137</v>
      </c>
      <c r="BO5113" t="s">
        <v>137</v>
      </c>
      <c r="BP5113" t="s">
        <v>33081</v>
      </c>
      <c r="BQ5113" t="s">
        <v>137</v>
      </c>
      <c r="BR5113" t="s">
        <v>137</v>
      </c>
      <c r="BS5113" t="s">
        <v>137</v>
      </c>
      <c r="BT5113" t="s">
        <v>137</v>
      </c>
      <c r="BU5113" t="s">
        <v>137</v>
      </c>
      <c r="BW5113" t="s">
        <v>137</v>
      </c>
      <c r="BX5113" t="s">
        <v>137</v>
      </c>
      <c r="BY5113" t="s">
        <v>137</v>
      </c>
      <c r="BZ5113" t="s">
        <v>137</v>
      </c>
      <c r="CA5113" t="s">
        <v>137</v>
      </c>
      <c r="CB5113" t="s">
        <v>137</v>
      </c>
      <c r="CC5113" t="s">
        <v>137</v>
      </c>
      <c r="CD5113" t="s">
        <v>137</v>
      </c>
      <c r="CE5113" t="s">
        <v>137</v>
      </c>
      <c r="CF5113" t="s">
        <v>137</v>
      </c>
      <c r="CG5113" t="s">
        <v>137</v>
      </c>
      <c r="CH5113" t="s">
        <v>137</v>
      </c>
      <c r="CI5113" t="s">
        <v>137</v>
      </c>
      <c r="CJ5113" t="s">
        <v>137</v>
      </c>
      <c r="CK5113" t="s">
        <v>137</v>
      </c>
      <c r="CL5113" t="s">
        <v>137</v>
      </c>
      <c r="CM5113" t="s">
        <v>137</v>
      </c>
      <c r="CN5113" t="s">
        <v>137</v>
      </c>
      <c r="CO5113" t="s">
        <v>137</v>
      </c>
      <c r="CP5113" t="s">
        <v>137</v>
      </c>
      <c r="CQ5113" s="1">
        <v>45481.442361111112</v>
      </c>
      <c r="CR5113" s="1">
        <v>45481.442361111112</v>
      </c>
      <c r="CS5113" s="1"/>
      <c r="CT5113" t="s">
        <v>33082</v>
      </c>
      <c r="CU5113" t="s">
        <v>33083</v>
      </c>
      <c r="CV5113" t="s">
        <v>33084</v>
      </c>
      <c r="CW5113" t="s">
        <v>33085</v>
      </c>
      <c r="CX5113" s="3"/>
      <c r="CY5113" s="3"/>
      <c r="CZ5113">
        <v>2</v>
      </c>
      <c r="DA5113" t="s">
        <v>33086</v>
      </c>
      <c r="DB5113" t="s">
        <v>137</v>
      </c>
      <c r="DC5113" t="s">
        <v>137</v>
      </c>
      <c r="DD5113" t="s">
        <v>137</v>
      </c>
      <c r="DE5113" t="s">
        <v>137</v>
      </c>
      <c r="DF5113" t="s">
        <v>33087</v>
      </c>
      <c r="DG5113" t="s">
        <v>900</v>
      </c>
      <c r="DH5113" t="s">
        <v>2623</v>
      </c>
      <c r="DI5113" t="s">
        <v>137</v>
      </c>
      <c r="DJ5113" t="s">
        <v>137</v>
      </c>
      <c r="DK5113">
        <v>0</v>
      </c>
      <c r="DL5113" t="s">
        <v>137</v>
      </c>
      <c r="DM5113" t="s">
        <v>137</v>
      </c>
      <c r="DN5113" t="s">
        <v>137</v>
      </c>
      <c r="DO5113" s="1">
        <v>45481.442361111112</v>
      </c>
      <c r="DP5113" s="1"/>
      <c r="DQ5113" t="s">
        <v>1490</v>
      </c>
      <c r="DR5113" t="s">
        <v>1491</v>
      </c>
      <c r="DS5113" t="s">
        <v>1492</v>
      </c>
      <c r="DT5113" t="s">
        <v>137</v>
      </c>
      <c r="DU5113" t="s">
        <v>137</v>
      </c>
      <c r="DV5113" t="s">
        <v>137</v>
      </c>
      <c r="DW5113" t="s">
        <v>137</v>
      </c>
      <c r="DX5113" t="s">
        <v>12814</v>
      </c>
      <c r="DY5113" t="s">
        <v>137</v>
      </c>
      <c r="DZ5113" t="s">
        <v>148</v>
      </c>
      <c r="EA5113" t="b">
        <v>0</v>
      </c>
      <c r="EB5113" t="s">
        <v>137</v>
      </c>
    </row>
    <row r="5114" spans="1:132" x14ac:dyDescent="0.25">
      <c r="A5114">
        <v>135520197</v>
      </c>
      <c r="B5114">
        <v>6930</v>
      </c>
      <c r="C5114" t="s">
        <v>789</v>
      </c>
      <c r="D5114" t="s">
        <v>33088</v>
      </c>
      <c r="E5114" t="s">
        <v>134</v>
      </c>
      <c r="F5114" t="s">
        <v>162</v>
      </c>
      <c r="G5114" t="s">
        <v>163</v>
      </c>
      <c r="H5114" t="s">
        <v>137</v>
      </c>
      <c r="I5114" t="s">
        <v>33089</v>
      </c>
      <c r="J5114" t="s">
        <v>139</v>
      </c>
      <c r="K5114" t="s">
        <v>140</v>
      </c>
      <c r="L5114" t="s">
        <v>141</v>
      </c>
      <c r="M5114" t="s">
        <v>137</v>
      </c>
      <c r="N5114" t="s">
        <v>165</v>
      </c>
      <c r="O5114" t="s">
        <v>165</v>
      </c>
      <c r="P5114" s="1"/>
      <c r="Q5114" s="1">
        <v>45463.186111111114</v>
      </c>
      <c r="R5114" s="1">
        <v>45463.186111111114</v>
      </c>
      <c r="S5114" s="1">
        <v>45463.361111111109</v>
      </c>
      <c r="T5114" s="1">
        <v>45463.361111111109</v>
      </c>
      <c r="U5114" t="s">
        <v>166</v>
      </c>
      <c r="V5114" t="s">
        <v>137</v>
      </c>
      <c r="W5114" t="s">
        <v>137</v>
      </c>
      <c r="X5114" t="s">
        <v>137</v>
      </c>
      <c r="Y5114" t="s">
        <v>137</v>
      </c>
      <c r="Z5114" t="s">
        <v>137</v>
      </c>
      <c r="AA5114" t="s">
        <v>137</v>
      </c>
      <c r="AB5114" t="s">
        <v>137</v>
      </c>
      <c r="AC5114" t="s">
        <v>137</v>
      </c>
      <c r="AD5114" s="2"/>
      <c r="AE5114" t="s">
        <v>137</v>
      </c>
      <c r="AF5114" t="s">
        <v>137</v>
      </c>
      <c r="AG5114" t="s">
        <v>137</v>
      </c>
      <c r="AH5114" t="s">
        <v>137</v>
      </c>
      <c r="AI5114" t="s">
        <v>137</v>
      </c>
      <c r="AJ5114" t="s">
        <v>137</v>
      </c>
      <c r="AK5114" t="s">
        <v>137</v>
      </c>
      <c r="AL5114" s="2"/>
      <c r="AM5114" t="s">
        <v>137</v>
      </c>
      <c r="AN5114" t="s">
        <v>137</v>
      </c>
      <c r="AO5114" t="s">
        <v>137</v>
      </c>
      <c r="AP5114" t="s">
        <v>137</v>
      </c>
      <c r="AQ5114" t="s">
        <v>137</v>
      </c>
      <c r="AR5114" t="s">
        <v>137</v>
      </c>
      <c r="AS5114" t="s">
        <v>137</v>
      </c>
      <c r="AT5114" t="s">
        <v>137</v>
      </c>
      <c r="AU5114" t="s">
        <v>137</v>
      </c>
      <c r="AV5114" t="s">
        <v>137</v>
      </c>
      <c r="AW5114" t="s">
        <v>137</v>
      </c>
      <c r="AX5114" t="s">
        <v>137</v>
      </c>
      <c r="AY5114" t="s">
        <v>137</v>
      </c>
      <c r="AZ5114" t="s">
        <v>137</v>
      </c>
      <c r="BA5114" t="s">
        <v>137</v>
      </c>
      <c r="BB5114" t="s">
        <v>137</v>
      </c>
      <c r="BC5114" t="s">
        <v>137</v>
      </c>
      <c r="BD5114" t="s">
        <v>137</v>
      </c>
      <c r="BE5114" t="s">
        <v>137</v>
      </c>
      <c r="BF5114" t="s">
        <v>137</v>
      </c>
      <c r="BG5114" t="s">
        <v>137</v>
      </c>
      <c r="BH5114" t="s">
        <v>137</v>
      </c>
      <c r="BI5114" t="s">
        <v>137</v>
      </c>
      <c r="BJ5114" t="s">
        <v>137</v>
      </c>
      <c r="BK5114" t="s">
        <v>137</v>
      </c>
      <c r="BL5114" t="s">
        <v>137</v>
      </c>
      <c r="BM5114" t="s">
        <v>137</v>
      </c>
      <c r="BN5114" t="s">
        <v>137</v>
      </c>
      <c r="BO5114" t="s">
        <v>137</v>
      </c>
      <c r="BP5114" t="s">
        <v>137</v>
      </c>
      <c r="BQ5114" t="s">
        <v>137</v>
      </c>
      <c r="BR5114" t="s">
        <v>137</v>
      </c>
      <c r="BS5114" t="s">
        <v>137</v>
      </c>
      <c r="BT5114" t="s">
        <v>137</v>
      </c>
      <c r="BU5114" t="s">
        <v>137</v>
      </c>
      <c r="BW5114" t="s">
        <v>137</v>
      </c>
      <c r="BX5114" t="s">
        <v>137</v>
      </c>
      <c r="BY5114" t="s">
        <v>137</v>
      </c>
      <c r="BZ5114" t="s">
        <v>137</v>
      </c>
      <c r="CA5114" t="s">
        <v>137</v>
      </c>
      <c r="CB5114" t="s">
        <v>137</v>
      </c>
      <c r="CC5114" t="s">
        <v>137</v>
      </c>
      <c r="CD5114" t="s">
        <v>137</v>
      </c>
      <c r="CE5114" t="s">
        <v>137</v>
      </c>
      <c r="CF5114" t="s">
        <v>137</v>
      </c>
      <c r="CG5114" t="s">
        <v>137</v>
      </c>
      <c r="CH5114" t="s">
        <v>137</v>
      </c>
      <c r="CI5114" t="s">
        <v>137</v>
      </c>
      <c r="CJ5114" t="s">
        <v>137</v>
      </c>
      <c r="CK5114" t="s">
        <v>137</v>
      </c>
      <c r="CL5114" t="s">
        <v>137</v>
      </c>
      <c r="CM5114" t="s">
        <v>137</v>
      </c>
      <c r="CN5114" t="s">
        <v>137</v>
      </c>
      <c r="CO5114" t="s">
        <v>137</v>
      </c>
      <c r="CP5114" t="s">
        <v>137</v>
      </c>
      <c r="CQ5114" s="1">
        <v>45463.186111111114</v>
      </c>
      <c r="CR5114" s="1">
        <v>45463.361111111109</v>
      </c>
      <c r="CS5114" s="1"/>
      <c r="CT5114" t="s">
        <v>137</v>
      </c>
      <c r="CU5114" t="s">
        <v>137</v>
      </c>
      <c r="CV5114" t="s">
        <v>137</v>
      </c>
      <c r="CW5114" t="s">
        <v>137</v>
      </c>
      <c r="CX5114" s="3"/>
      <c r="CY5114" s="3"/>
      <c r="DA5114" t="s">
        <v>137</v>
      </c>
      <c r="DB5114" t="s">
        <v>137</v>
      </c>
      <c r="DC5114" t="s">
        <v>137</v>
      </c>
      <c r="DD5114" t="s">
        <v>137</v>
      </c>
      <c r="DE5114" t="s">
        <v>137</v>
      </c>
      <c r="DF5114" t="s">
        <v>137</v>
      </c>
      <c r="DG5114" t="s">
        <v>137</v>
      </c>
      <c r="DH5114" t="s">
        <v>137</v>
      </c>
      <c r="DI5114" t="s">
        <v>137</v>
      </c>
      <c r="DJ5114" t="s">
        <v>137</v>
      </c>
      <c r="DK5114">
        <v>0</v>
      </c>
      <c r="DL5114" t="s">
        <v>137</v>
      </c>
      <c r="DM5114" t="s">
        <v>137</v>
      </c>
      <c r="DN5114" t="s">
        <v>137</v>
      </c>
      <c r="DO5114" s="1"/>
      <c r="DP5114" s="1"/>
      <c r="DQ5114" t="s">
        <v>137</v>
      </c>
      <c r="DR5114" t="s">
        <v>137</v>
      </c>
      <c r="DS5114" t="s">
        <v>137</v>
      </c>
      <c r="DT5114" t="s">
        <v>33090</v>
      </c>
      <c r="DU5114" t="s">
        <v>137</v>
      </c>
      <c r="DV5114" t="s">
        <v>137</v>
      </c>
      <c r="DW5114" t="s">
        <v>137</v>
      </c>
      <c r="DX5114" t="s">
        <v>33091</v>
      </c>
      <c r="DY5114" t="s">
        <v>137</v>
      </c>
      <c r="DZ5114" t="s">
        <v>168</v>
      </c>
      <c r="EA5114" t="b">
        <v>0</v>
      </c>
      <c r="EB5114" t="s">
        <v>137</v>
      </c>
    </row>
    <row r="5115" spans="1:132" x14ac:dyDescent="0.25">
      <c r="A5115">
        <v>135514986</v>
      </c>
      <c r="B5115">
        <v>6929</v>
      </c>
      <c r="C5115" t="s">
        <v>192</v>
      </c>
      <c r="D5115" t="s">
        <v>33092</v>
      </c>
      <c r="E5115" t="s">
        <v>134</v>
      </c>
      <c r="F5115" t="s">
        <v>162</v>
      </c>
      <c r="G5115" t="s">
        <v>163</v>
      </c>
      <c r="H5115" t="s">
        <v>137</v>
      </c>
      <c r="I5115" t="s">
        <v>33093</v>
      </c>
      <c r="J5115" t="s">
        <v>1490</v>
      </c>
      <c r="K5115" t="s">
        <v>1491</v>
      </c>
      <c r="L5115" t="s">
        <v>1492</v>
      </c>
      <c r="M5115" t="s">
        <v>137</v>
      </c>
      <c r="N5115" t="s">
        <v>1258</v>
      </c>
      <c r="O5115" t="s">
        <v>1258</v>
      </c>
      <c r="P5115" s="1"/>
      <c r="Q5115" s="1">
        <v>45462.992361111108</v>
      </c>
      <c r="R5115" s="1">
        <v>45462.992361111108</v>
      </c>
      <c r="S5115" s="1">
        <v>45597.543749999997</v>
      </c>
      <c r="T5115" s="1">
        <v>45597.543749999997</v>
      </c>
      <c r="U5115" t="s">
        <v>277</v>
      </c>
      <c r="V5115" t="s">
        <v>137</v>
      </c>
      <c r="W5115" t="s">
        <v>137</v>
      </c>
      <c r="X5115" t="s">
        <v>231</v>
      </c>
      <c r="Y5115" t="s">
        <v>137</v>
      </c>
      <c r="Z5115" t="s">
        <v>137</v>
      </c>
      <c r="AA5115" t="s">
        <v>137</v>
      </c>
      <c r="AB5115" t="s">
        <v>137</v>
      </c>
      <c r="AC5115" t="s">
        <v>137</v>
      </c>
      <c r="AD5115" s="2"/>
      <c r="AE5115" t="s">
        <v>137</v>
      </c>
      <c r="AF5115" t="s">
        <v>137</v>
      </c>
      <c r="AG5115" t="s">
        <v>137</v>
      </c>
      <c r="AH5115" t="s">
        <v>137</v>
      </c>
      <c r="AI5115" t="s">
        <v>137</v>
      </c>
      <c r="AJ5115" t="s">
        <v>137</v>
      </c>
      <c r="AK5115" t="s">
        <v>137</v>
      </c>
      <c r="AL5115" s="2"/>
      <c r="AM5115" t="s">
        <v>137</v>
      </c>
      <c r="AN5115" t="s">
        <v>137</v>
      </c>
      <c r="AO5115" t="s">
        <v>137</v>
      </c>
      <c r="AP5115" t="s">
        <v>137</v>
      </c>
      <c r="AQ5115" t="s">
        <v>137</v>
      </c>
      <c r="AR5115" t="s">
        <v>137</v>
      </c>
      <c r="AS5115" t="s">
        <v>137</v>
      </c>
      <c r="AT5115" t="s">
        <v>137</v>
      </c>
      <c r="AU5115" t="s">
        <v>137</v>
      </c>
      <c r="AV5115" t="s">
        <v>137</v>
      </c>
      <c r="AW5115" t="s">
        <v>137</v>
      </c>
      <c r="AX5115" t="s">
        <v>137</v>
      </c>
      <c r="AY5115" t="s">
        <v>137</v>
      </c>
      <c r="AZ5115" t="s">
        <v>137</v>
      </c>
      <c r="BA5115" t="s">
        <v>137</v>
      </c>
      <c r="BB5115" t="s">
        <v>137</v>
      </c>
      <c r="BC5115" t="s">
        <v>137</v>
      </c>
      <c r="BD5115" t="s">
        <v>137</v>
      </c>
      <c r="BE5115" t="s">
        <v>137</v>
      </c>
      <c r="BF5115" t="s">
        <v>137</v>
      </c>
      <c r="BG5115" t="s">
        <v>137</v>
      </c>
      <c r="BH5115" t="s">
        <v>137</v>
      </c>
      <c r="BI5115" t="s">
        <v>137</v>
      </c>
      <c r="BJ5115" t="s">
        <v>137</v>
      </c>
      <c r="BK5115" t="s">
        <v>137</v>
      </c>
      <c r="BL5115" t="s">
        <v>137</v>
      </c>
      <c r="BM5115" t="s">
        <v>137</v>
      </c>
      <c r="BN5115" t="s">
        <v>137</v>
      </c>
      <c r="BO5115" t="s">
        <v>137</v>
      </c>
      <c r="BP5115" t="s">
        <v>137</v>
      </c>
      <c r="BQ5115" t="s">
        <v>137</v>
      </c>
      <c r="BR5115" t="s">
        <v>137</v>
      </c>
      <c r="BS5115" t="s">
        <v>137</v>
      </c>
      <c r="BT5115" t="s">
        <v>137</v>
      </c>
      <c r="BU5115" t="s">
        <v>137</v>
      </c>
      <c r="BW5115" t="s">
        <v>137</v>
      </c>
      <c r="BX5115" t="s">
        <v>137</v>
      </c>
      <c r="BY5115" t="s">
        <v>137</v>
      </c>
      <c r="BZ5115" t="s">
        <v>137</v>
      </c>
      <c r="CA5115" t="s">
        <v>137</v>
      </c>
      <c r="CB5115" t="s">
        <v>137</v>
      </c>
      <c r="CC5115" t="s">
        <v>137</v>
      </c>
      <c r="CD5115" t="s">
        <v>137</v>
      </c>
      <c r="CE5115" t="s">
        <v>137</v>
      </c>
      <c r="CF5115" t="s">
        <v>137</v>
      </c>
      <c r="CG5115" t="s">
        <v>137</v>
      </c>
      <c r="CH5115" t="s">
        <v>137</v>
      </c>
      <c r="CI5115" t="s">
        <v>137</v>
      </c>
      <c r="CJ5115" t="s">
        <v>137</v>
      </c>
      <c r="CK5115" t="s">
        <v>137</v>
      </c>
      <c r="CL5115" t="s">
        <v>137</v>
      </c>
      <c r="CM5115" t="s">
        <v>137</v>
      </c>
      <c r="CN5115" t="s">
        <v>137</v>
      </c>
      <c r="CO5115" t="s">
        <v>137</v>
      </c>
      <c r="CP5115" t="s">
        <v>137</v>
      </c>
      <c r="CQ5115" s="1">
        <v>45597.543749999997</v>
      </c>
      <c r="CR5115" s="1">
        <v>45597.543749999997</v>
      </c>
      <c r="CS5115" s="1">
        <v>45597.543749999997</v>
      </c>
      <c r="CT5115" t="s">
        <v>137</v>
      </c>
      <c r="CU5115" t="s">
        <v>137</v>
      </c>
      <c r="CV5115" t="s">
        <v>33094</v>
      </c>
      <c r="CW5115" t="s">
        <v>33095</v>
      </c>
      <c r="CX5115" s="3"/>
      <c r="CY5115" s="3"/>
      <c r="CZ5115">
        <v>2</v>
      </c>
      <c r="DA5115" t="s">
        <v>137</v>
      </c>
      <c r="DB5115" t="s">
        <v>137</v>
      </c>
      <c r="DC5115" t="s">
        <v>137</v>
      </c>
      <c r="DD5115" t="s">
        <v>137</v>
      </c>
      <c r="DE5115" t="s">
        <v>137</v>
      </c>
      <c r="DF5115" t="s">
        <v>33096</v>
      </c>
      <c r="DG5115" t="s">
        <v>900</v>
      </c>
      <c r="DH5115" t="s">
        <v>32493</v>
      </c>
      <c r="DI5115" t="s">
        <v>137</v>
      </c>
      <c r="DJ5115" t="s">
        <v>137</v>
      </c>
      <c r="DK5115">
        <v>0</v>
      </c>
      <c r="DL5115" t="s">
        <v>1356</v>
      </c>
      <c r="DM5115" t="s">
        <v>137</v>
      </c>
      <c r="DN5115" t="s">
        <v>137</v>
      </c>
      <c r="DO5115" s="1">
        <v>45597.543749999997</v>
      </c>
      <c r="DP5115" s="1"/>
      <c r="DQ5115" t="s">
        <v>1490</v>
      </c>
      <c r="DR5115" t="s">
        <v>1491</v>
      </c>
      <c r="DS5115" t="s">
        <v>1492</v>
      </c>
      <c r="DT5115" t="s">
        <v>137</v>
      </c>
      <c r="DU5115" t="s">
        <v>137</v>
      </c>
      <c r="DV5115" t="s">
        <v>137</v>
      </c>
      <c r="DW5115" t="s">
        <v>137</v>
      </c>
      <c r="DX5115" t="s">
        <v>2497</v>
      </c>
      <c r="DY5115" t="s">
        <v>137</v>
      </c>
      <c r="DZ5115" t="s">
        <v>168</v>
      </c>
      <c r="EA5115" t="b">
        <v>0</v>
      </c>
      <c r="EB5115" t="s">
        <v>137</v>
      </c>
    </row>
    <row r="5116" spans="1:132" x14ac:dyDescent="0.25">
      <c r="A5116">
        <v>135502607</v>
      </c>
      <c r="B5116">
        <v>6928</v>
      </c>
      <c r="C5116" t="s">
        <v>473</v>
      </c>
      <c r="D5116" t="s">
        <v>33097</v>
      </c>
      <c r="E5116" t="s">
        <v>134</v>
      </c>
      <c r="F5116" t="s">
        <v>162</v>
      </c>
      <c r="G5116" t="s">
        <v>163</v>
      </c>
      <c r="H5116" t="s">
        <v>137</v>
      </c>
      <c r="I5116" t="s">
        <v>33098</v>
      </c>
      <c r="J5116" t="s">
        <v>3620</v>
      </c>
      <c r="K5116" t="s">
        <v>3621</v>
      </c>
      <c r="L5116" t="s">
        <v>3622</v>
      </c>
      <c r="M5116" t="s">
        <v>137</v>
      </c>
      <c r="N5116" t="s">
        <v>759</v>
      </c>
      <c r="O5116" t="s">
        <v>759</v>
      </c>
      <c r="P5116" s="1"/>
      <c r="Q5116" s="1">
        <v>45462.711805555555</v>
      </c>
      <c r="R5116" s="1">
        <v>45462.711805555555</v>
      </c>
      <c r="S5116" s="1">
        <v>45505.436805555553</v>
      </c>
      <c r="T5116" s="1">
        <v>45505.436805555553</v>
      </c>
      <c r="U5116" t="s">
        <v>760</v>
      </c>
      <c r="V5116" t="s">
        <v>137</v>
      </c>
      <c r="W5116" t="s">
        <v>137</v>
      </c>
      <c r="X5116" t="s">
        <v>360</v>
      </c>
      <c r="Y5116" t="s">
        <v>137</v>
      </c>
      <c r="Z5116" t="s">
        <v>137</v>
      </c>
      <c r="AA5116" t="s">
        <v>137</v>
      </c>
      <c r="AB5116" t="s">
        <v>137</v>
      </c>
      <c r="AC5116" t="s">
        <v>137</v>
      </c>
      <c r="AD5116" s="2"/>
      <c r="AE5116" t="s">
        <v>137</v>
      </c>
      <c r="AF5116" t="s">
        <v>137</v>
      </c>
      <c r="AG5116" t="s">
        <v>137</v>
      </c>
      <c r="AH5116" t="s">
        <v>137</v>
      </c>
      <c r="AI5116" t="s">
        <v>137</v>
      </c>
      <c r="AJ5116" t="s">
        <v>137</v>
      </c>
      <c r="AK5116" t="s">
        <v>137</v>
      </c>
      <c r="AL5116" s="2"/>
      <c r="AM5116" t="s">
        <v>137</v>
      </c>
      <c r="AN5116" t="s">
        <v>137</v>
      </c>
      <c r="AO5116" t="s">
        <v>137</v>
      </c>
      <c r="AP5116" t="s">
        <v>137</v>
      </c>
      <c r="AQ5116" t="s">
        <v>137</v>
      </c>
      <c r="AR5116" t="s">
        <v>137</v>
      </c>
      <c r="AS5116" t="s">
        <v>137</v>
      </c>
      <c r="AT5116" t="s">
        <v>137</v>
      </c>
      <c r="AU5116" t="s">
        <v>137</v>
      </c>
      <c r="AV5116" t="s">
        <v>137</v>
      </c>
      <c r="AW5116" t="s">
        <v>137</v>
      </c>
      <c r="AX5116" t="s">
        <v>137</v>
      </c>
      <c r="AY5116" t="s">
        <v>137</v>
      </c>
      <c r="AZ5116" t="s">
        <v>137</v>
      </c>
      <c r="BA5116" t="s">
        <v>137</v>
      </c>
      <c r="BB5116" t="s">
        <v>137</v>
      </c>
      <c r="BC5116" t="s">
        <v>137</v>
      </c>
      <c r="BD5116" t="s">
        <v>137</v>
      </c>
      <c r="BE5116" t="s">
        <v>137</v>
      </c>
      <c r="BF5116" t="s">
        <v>137</v>
      </c>
      <c r="BG5116" t="s">
        <v>137</v>
      </c>
      <c r="BH5116" t="s">
        <v>137</v>
      </c>
      <c r="BI5116" t="s">
        <v>137</v>
      </c>
      <c r="BJ5116" t="s">
        <v>137</v>
      </c>
      <c r="BK5116" t="s">
        <v>137</v>
      </c>
      <c r="BL5116" t="s">
        <v>137</v>
      </c>
      <c r="BM5116" t="s">
        <v>137</v>
      </c>
      <c r="BN5116" t="s">
        <v>137</v>
      </c>
      <c r="BO5116" t="s">
        <v>137</v>
      </c>
      <c r="BP5116" t="s">
        <v>137</v>
      </c>
      <c r="BQ5116" t="s">
        <v>137</v>
      </c>
      <c r="BR5116" t="s">
        <v>137</v>
      </c>
      <c r="BS5116" t="s">
        <v>137</v>
      </c>
      <c r="BT5116" t="s">
        <v>137</v>
      </c>
      <c r="BU5116" t="s">
        <v>137</v>
      </c>
      <c r="BW5116" t="s">
        <v>137</v>
      </c>
      <c r="BX5116" t="s">
        <v>137</v>
      </c>
      <c r="BY5116" t="s">
        <v>137</v>
      </c>
      <c r="BZ5116" t="s">
        <v>137</v>
      </c>
      <c r="CA5116" t="s">
        <v>137</v>
      </c>
      <c r="CB5116" t="s">
        <v>137</v>
      </c>
      <c r="CC5116" t="s">
        <v>137</v>
      </c>
      <c r="CD5116" t="s">
        <v>137</v>
      </c>
      <c r="CE5116" t="s">
        <v>137</v>
      </c>
      <c r="CF5116" t="s">
        <v>137</v>
      </c>
      <c r="CG5116" t="s">
        <v>137</v>
      </c>
      <c r="CH5116" t="s">
        <v>137</v>
      </c>
      <c r="CI5116" t="s">
        <v>137</v>
      </c>
      <c r="CJ5116" t="s">
        <v>137</v>
      </c>
      <c r="CK5116" t="s">
        <v>137</v>
      </c>
      <c r="CL5116" t="s">
        <v>137</v>
      </c>
      <c r="CM5116" t="s">
        <v>137</v>
      </c>
      <c r="CN5116" t="s">
        <v>137</v>
      </c>
      <c r="CO5116" t="s">
        <v>137</v>
      </c>
      <c r="CP5116" t="s">
        <v>137</v>
      </c>
      <c r="CQ5116" s="1">
        <v>45463.359722222223</v>
      </c>
      <c r="CR5116" s="1">
        <v>45463.359722222223</v>
      </c>
      <c r="CS5116" s="1"/>
      <c r="CT5116" t="s">
        <v>137</v>
      </c>
      <c r="CU5116" t="s">
        <v>137</v>
      </c>
      <c r="CV5116" t="s">
        <v>137</v>
      </c>
      <c r="CW5116" t="s">
        <v>137</v>
      </c>
      <c r="CX5116" s="3"/>
      <c r="CY5116" s="3"/>
      <c r="CZ5116">
        <v>2</v>
      </c>
      <c r="DA5116" t="s">
        <v>137</v>
      </c>
      <c r="DB5116" t="s">
        <v>137</v>
      </c>
      <c r="DC5116" t="s">
        <v>137</v>
      </c>
      <c r="DD5116" t="s">
        <v>137</v>
      </c>
      <c r="DE5116" t="s">
        <v>137</v>
      </c>
      <c r="DF5116" t="s">
        <v>33099</v>
      </c>
      <c r="DG5116" t="s">
        <v>900</v>
      </c>
      <c r="DH5116" t="s">
        <v>3625</v>
      </c>
      <c r="DI5116" t="s">
        <v>137</v>
      </c>
      <c r="DJ5116" t="s">
        <v>137</v>
      </c>
      <c r="DK5116">
        <v>0</v>
      </c>
      <c r="DL5116" t="s">
        <v>137</v>
      </c>
      <c r="DM5116" t="s">
        <v>137</v>
      </c>
      <c r="DN5116" t="s">
        <v>137</v>
      </c>
      <c r="DO5116" s="1"/>
      <c r="DP5116" s="1"/>
      <c r="DQ5116" t="s">
        <v>137</v>
      </c>
      <c r="DR5116" t="s">
        <v>137</v>
      </c>
      <c r="DS5116" t="s">
        <v>137</v>
      </c>
      <c r="DT5116" t="s">
        <v>33100</v>
      </c>
      <c r="DU5116" t="s">
        <v>137</v>
      </c>
      <c r="DV5116" t="s">
        <v>137</v>
      </c>
      <c r="DW5116" t="s">
        <v>137</v>
      </c>
      <c r="DX5116" t="s">
        <v>33101</v>
      </c>
      <c r="DY5116" t="s">
        <v>137</v>
      </c>
      <c r="DZ5116" t="s">
        <v>168</v>
      </c>
      <c r="EA5116" t="b">
        <v>0</v>
      </c>
      <c r="EB5116" t="s">
        <v>137</v>
      </c>
    </row>
    <row r="5117" spans="1:132" x14ac:dyDescent="0.25">
      <c r="A5117">
        <v>135482737</v>
      </c>
      <c r="B5117">
        <v>6927</v>
      </c>
      <c r="C5117" t="s">
        <v>192</v>
      </c>
      <c r="D5117" t="s">
        <v>133</v>
      </c>
      <c r="E5117" t="s">
        <v>134</v>
      </c>
      <c r="F5117" t="s">
        <v>135</v>
      </c>
      <c r="G5117" t="s">
        <v>136</v>
      </c>
      <c r="H5117" t="s">
        <v>137</v>
      </c>
      <c r="I5117" t="s">
        <v>138</v>
      </c>
      <c r="J5117" t="s">
        <v>150</v>
      </c>
      <c r="K5117" t="s">
        <v>151</v>
      </c>
      <c r="L5117" t="s">
        <v>152</v>
      </c>
      <c r="M5117" t="s">
        <v>137</v>
      </c>
      <c r="N5117" t="s">
        <v>4105</v>
      </c>
      <c r="O5117" t="s">
        <v>4105</v>
      </c>
      <c r="P5117" s="1"/>
      <c r="Q5117" s="1">
        <v>45462.572916666664</v>
      </c>
      <c r="R5117" s="1">
        <v>45462.572916666664</v>
      </c>
      <c r="S5117" s="1">
        <v>45462.598611111112</v>
      </c>
      <c r="T5117" s="1">
        <v>45462.598611111112</v>
      </c>
      <c r="U5117" t="s">
        <v>2434</v>
      </c>
      <c r="V5117" t="s">
        <v>137</v>
      </c>
      <c r="W5117" t="s">
        <v>137</v>
      </c>
      <c r="X5117" t="s">
        <v>155</v>
      </c>
      <c r="Y5117" t="s">
        <v>514</v>
      </c>
      <c r="Z5117" t="s">
        <v>137</v>
      </c>
      <c r="AA5117" t="s">
        <v>137</v>
      </c>
      <c r="AB5117" t="s">
        <v>137</v>
      </c>
      <c r="AC5117" t="s">
        <v>137</v>
      </c>
      <c r="AD5117" s="2"/>
      <c r="AE5117" t="s">
        <v>137</v>
      </c>
      <c r="AF5117" t="s">
        <v>137</v>
      </c>
      <c r="AG5117" t="s">
        <v>137</v>
      </c>
      <c r="AH5117" t="s">
        <v>137</v>
      </c>
      <c r="AI5117" t="s">
        <v>137</v>
      </c>
      <c r="AJ5117" t="s">
        <v>137</v>
      </c>
      <c r="AK5117" t="s">
        <v>137</v>
      </c>
      <c r="AL5117" s="2"/>
      <c r="AM5117" t="s">
        <v>137</v>
      </c>
      <c r="AN5117" t="s">
        <v>137</v>
      </c>
      <c r="AO5117" t="s">
        <v>137</v>
      </c>
      <c r="AP5117" t="s">
        <v>137</v>
      </c>
      <c r="AQ5117" t="s">
        <v>137</v>
      </c>
      <c r="AR5117" t="s">
        <v>137</v>
      </c>
      <c r="AS5117" t="s">
        <v>137</v>
      </c>
      <c r="AT5117" t="s">
        <v>137</v>
      </c>
      <c r="AU5117" t="s">
        <v>137</v>
      </c>
      <c r="AV5117" t="s">
        <v>137</v>
      </c>
      <c r="AW5117" t="s">
        <v>137</v>
      </c>
      <c r="AX5117" t="s">
        <v>137</v>
      </c>
      <c r="AY5117" t="s">
        <v>137</v>
      </c>
      <c r="AZ5117" t="s">
        <v>137</v>
      </c>
      <c r="BA5117" t="s">
        <v>137</v>
      </c>
      <c r="BB5117" t="s">
        <v>137</v>
      </c>
      <c r="BC5117" t="s">
        <v>137</v>
      </c>
      <c r="BD5117" t="s">
        <v>137</v>
      </c>
      <c r="BE5117" t="s">
        <v>137</v>
      </c>
      <c r="BF5117" t="s">
        <v>137</v>
      </c>
      <c r="BG5117" t="s">
        <v>137</v>
      </c>
      <c r="BH5117" t="s">
        <v>137</v>
      </c>
      <c r="BI5117" t="s">
        <v>137</v>
      </c>
      <c r="BJ5117" t="s">
        <v>137</v>
      </c>
      <c r="BK5117" t="s">
        <v>137</v>
      </c>
      <c r="BL5117" t="s">
        <v>137</v>
      </c>
      <c r="BM5117" t="s">
        <v>137</v>
      </c>
      <c r="BN5117" t="s">
        <v>137</v>
      </c>
      <c r="BO5117" t="s">
        <v>137</v>
      </c>
      <c r="BP5117" t="s">
        <v>33102</v>
      </c>
      <c r="BQ5117" t="s">
        <v>137</v>
      </c>
      <c r="BR5117" t="s">
        <v>137</v>
      </c>
      <c r="BS5117" t="s">
        <v>137</v>
      </c>
      <c r="BT5117" t="s">
        <v>137</v>
      </c>
      <c r="BU5117" t="s">
        <v>137</v>
      </c>
      <c r="BW5117" t="s">
        <v>137</v>
      </c>
      <c r="BX5117" t="s">
        <v>137</v>
      </c>
      <c r="BY5117" t="s">
        <v>137</v>
      </c>
      <c r="BZ5117" t="s">
        <v>137</v>
      </c>
      <c r="CA5117" t="s">
        <v>137</v>
      </c>
      <c r="CB5117" t="s">
        <v>137</v>
      </c>
      <c r="CC5117" t="s">
        <v>137</v>
      </c>
      <c r="CD5117" t="s">
        <v>137</v>
      </c>
      <c r="CE5117" t="s">
        <v>137</v>
      </c>
      <c r="CF5117" t="s">
        <v>137</v>
      </c>
      <c r="CG5117" t="s">
        <v>137</v>
      </c>
      <c r="CH5117" t="s">
        <v>137</v>
      </c>
      <c r="CI5117" t="s">
        <v>137</v>
      </c>
      <c r="CJ5117" t="s">
        <v>137</v>
      </c>
      <c r="CK5117" t="s">
        <v>137</v>
      </c>
      <c r="CL5117" t="s">
        <v>137</v>
      </c>
      <c r="CM5117" t="s">
        <v>137</v>
      </c>
      <c r="CN5117" t="s">
        <v>137</v>
      </c>
      <c r="CO5117" t="s">
        <v>137</v>
      </c>
      <c r="CP5117" t="s">
        <v>137</v>
      </c>
      <c r="CQ5117" s="1">
        <v>45462.598611111112</v>
      </c>
      <c r="CR5117" s="1">
        <v>45462.598611111112</v>
      </c>
      <c r="CS5117" s="1"/>
      <c r="CT5117" t="s">
        <v>33103</v>
      </c>
      <c r="CU5117" t="s">
        <v>33103</v>
      </c>
      <c r="CV5117" t="s">
        <v>33104</v>
      </c>
      <c r="CW5117" t="s">
        <v>33104</v>
      </c>
      <c r="CX5117" s="3"/>
      <c r="CY5117" s="3"/>
      <c r="CZ5117">
        <v>1</v>
      </c>
      <c r="DA5117" t="s">
        <v>33105</v>
      </c>
      <c r="DB5117" t="s">
        <v>137</v>
      </c>
      <c r="DC5117" t="s">
        <v>137</v>
      </c>
      <c r="DD5117" t="s">
        <v>137</v>
      </c>
      <c r="DE5117" t="s">
        <v>137</v>
      </c>
      <c r="DF5117" t="s">
        <v>33106</v>
      </c>
      <c r="DG5117" t="s">
        <v>137</v>
      </c>
      <c r="DH5117" t="s">
        <v>137</v>
      </c>
      <c r="DI5117" t="s">
        <v>137</v>
      </c>
      <c r="DJ5117" t="s">
        <v>137</v>
      </c>
      <c r="DK5117">
        <v>0</v>
      </c>
      <c r="DL5117" t="s">
        <v>209</v>
      </c>
      <c r="DM5117" t="s">
        <v>137</v>
      </c>
      <c r="DN5117" t="s">
        <v>137</v>
      </c>
      <c r="DO5117" s="1">
        <v>45462.598611111112</v>
      </c>
      <c r="DP5117" s="1"/>
      <c r="DQ5117" t="s">
        <v>150</v>
      </c>
      <c r="DR5117" t="s">
        <v>151</v>
      </c>
      <c r="DS5117" t="s">
        <v>152</v>
      </c>
      <c r="DT5117" t="s">
        <v>137</v>
      </c>
      <c r="DU5117" t="s">
        <v>137</v>
      </c>
      <c r="DV5117" t="s">
        <v>137</v>
      </c>
      <c r="DW5117" t="s">
        <v>137</v>
      </c>
      <c r="DX5117" t="s">
        <v>137</v>
      </c>
      <c r="DY5117" t="s">
        <v>137</v>
      </c>
      <c r="DZ5117" t="s">
        <v>148</v>
      </c>
      <c r="EA5117" t="b">
        <v>0</v>
      </c>
      <c r="EB5117" t="s">
        <v>137</v>
      </c>
    </row>
    <row r="5118" spans="1:132" x14ac:dyDescent="0.25">
      <c r="A5118">
        <v>135480336</v>
      </c>
      <c r="B5118">
        <v>6926</v>
      </c>
      <c r="C5118" t="s">
        <v>192</v>
      </c>
      <c r="D5118" t="s">
        <v>33107</v>
      </c>
      <c r="E5118" t="s">
        <v>134</v>
      </c>
      <c r="F5118" t="s">
        <v>162</v>
      </c>
      <c r="G5118" t="s">
        <v>163</v>
      </c>
      <c r="H5118" t="s">
        <v>137</v>
      </c>
      <c r="I5118" t="s">
        <v>33108</v>
      </c>
      <c r="J5118" t="s">
        <v>150</v>
      </c>
      <c r="K5118" t="s">
        <v>151</v>
      </c>
      <c r="L5118" t="s">
        <v>152</v>
      </c>
      <c r="M5118" t="s">
        <v>137</v>
      </c>
      <c r="N5118" t="s">
        <v>1912</v>
      </c>
      <c r="O5118" t="s">
        <v>1912</v>
      </c>
      <c r="P5118" s="1"/>
      <c r="Q5118" s="1">
        <v>45462.552777777775</v>
      </c>
      <c r="R5118" s="1">
        <v>45462.552777777775</v>
      </c>
      <c r="S5118" s="1">
        <v>45462.599305555559</v>
      </c>
      <c r="T5118" s="1">
        <v>45462.599305555559</v>
      </c>
      <c r="U5118" t="s">
        <v>850</v>
      </c>
      <c r="V5118" t="s">
        <v>137</v>
      </c>
      <c r="W5118" t="s">
        <v>137</v>
      </c>
      <c r="X5118" t="s">
        <v>176</v>
      </c>
      <c r="Y5118" t="s">
        <v>137</v>
      </c>
      <c r="Z5118" t="s">
        <v>137</v>
      </c>
      <c r="AA5118" t="s">
        <v>137</v>
      </c>
      <c r="AB5118" t="s">
        <v>137</v>
      </c>
      <c r="AC5118" t="s">
        <v>137</v>
      </c>
      <c r="AD5118" s="2"/>
      <c r="AE5118" t="s">
        <v>137</v>
      </c>
      <c r="AF5118" t="s">
        <v>137</v>
      </c>
      <c r="AG5118" t="s">
        <v>137</v>
      </c>
      <c r="AH5118" t="s">
        <v>137</v>
      </c>
      <c r="AI5118" t="s">
        <v>137</v>
      </c>
      <c r="AJ5118" t="s">
        <v>137</v>
      </c>
      <c r="AK5118" t="s">
        <v>137</v>
      </c>
      <c r="AL5118" s="2"/>
      <c r="AM5118" t="s">
        <v>137</v>
      </c>
      <c r="AN5118" t="s">
        <v>137</v>
      </c>
      <c r="AO5118" t="s">
        <v>137</v>
      </c>
      <c r="AP5118" t="s">
        <v>137</v>
      </c>
      <c r="AQ5118" t="s">
        <v>137</v>
      </c>
      <c r="AR5118" t="s">
        <v>137</v>
      </c>
      <c r="AS5118" t="s">
        <v>137</v>
      </c>
      <c r="AT5118" t="s">
        <v>137</v>
      </c>
      <c r="AU5118" t="s">
        <v>137</v>
      </c>
      <c r="AV5118" t="s">
        <v>137</v>
      </c>
      <c r="AW5118" t="s">
        <v>137</v>
      </c>
      <c r="AX5118" t="s">
        <v>137</v>
      </c>
      <c r="AY5118" t="s">
        <v>137</v>
      </c>
      <c r="AZ5118" t="s">
        <v>137</v>
      </c>
      <c r="BA5118" t="s">
        <v>137</v>
      </c>
      <c r="BB5118" t="s">
        <v>137</v>
      </c>
      <c r="BC5118" t="s">
        <v>137</v>
      </c>
      <c r="BD5118" t="s">
        <v>137</v>
      </c>
      <c r="BE5118" t="s">
        <v>137</v>
      </c>
      <c r="BF5118" t="s">
        <v>137</v>
      </c>
      <c r="BG5118" t="s">
        <v>137</v>
      </c>
      <c r="BH5118" t="s">
        <v>137</v>
      </c>
      <c r="BI5118" t="s">
        <v>137</v>
      </c>
      <c r="BJ5118" t="s">
        <v>137</v>
      </c>
      <c r="BK5118" t="s">
        <v>137</v>
      </c>
      <c r="BL5118" t="s">
        <v>137</v>
      </c>
      <c r="BM5118" t="s">
        <v>137</v>
      </c>
      <c r="BN5118" t="s">
        <v>137</v>
      </c>
      <c r="BO5118" t="s">
        <v>137</v>
      </c>
      <c r="BP5118" t="s">
        <v>137</v>
      </c>
      <c r="BQ5118" t="s">
        <v>137</v>
      </c>
      <c r="BR5118" t="s">
        <v>137</v>
      </c>
      <c r="BS5118" t="s">
        <v>137</v>
      </c>
      <c r="BT5118" t="s">
        <v>137</v>
      </c>
      <c r="BU5118" t="s">
        <v>137</v>
      </c>
      <c r="BW5118" t="s">
        <v>137</v>
      </c>
      <c r="BX5118" t="s">
        <v>137</v>
      </c>
      <c r="BY5118" t="s">
        <v>137</v>
      </c>
      <c r="BZ5118" t="s">
        <v>137</v>
      </c>
      <c r="CA5118" t="s">
        <v>137</v>
      </c>
      <c r="CB5118" t="s">
        <v>137</v>
      </c>
      <c r="CC5118" t="s">
        <v>137</v>
      </c>
      <c r="CD5118" t="s">
        <v>137</v>
      </c>
      <c r="CE5118" t="s">
        <v>137</v>
      </c>
      <c r="CF5118" t="s">
        <v>137</v>
      </c>
      <c r="CG5118" t="s">
        <v>137</v>
      </c>
      <c r="CH5118" t="s">
        <v>137</v>
      </c>
      <c r="CI5118" t="s">
        <v>137</v>
      </c>
      <c r="CJ5118" t="s">
        <v>137</v>
      </c>
      <c r="CK5118" t="s">
        <v>137</v>
      </c>
      <c r="CL5118" t="s">
        <v>137</v>
      </c>
      <c r="CM5118" t="s">
        <v>137</v>
      </c>
      <c r="CN5118" t="s">
        <v>137</v>
      </c>
      <c r="CO5118" t="s">
        <v>137</v>
      </c>
      <c r="CP5118" t="s">
        <v>137</v>
      </c>
      <c r="CQ5118" s="1">
        <v>45462.599305555559</v>
      </c>
      <c r="CR5118" s="1">
        <v>45462.599305555559</v>
      </c>
      <c r="CS5118" s="1"/>
      <c r="CT5118" t="s">
        <v>15900</v>
      </c>
      <c r="CU5118" t="s">
        <v>15900</v>
      </c>
      <c r="CV5118" t="s">
        <v>32308</v>
      </c>
      <c r="CW5118" t="s">
        <v>32308</v>
      </c>
      <c r="CX5118" s="3"/>
      <c r="CY5118" s="3"/>
      <c r="CZ5118">
        <v>1</v>
      </c>
      <c r="DA5118" t="s">
        <v>137</v>
      </c>
      <c r="DB5118" t="s">
        <v>137</v>
      </c>
      <c r="DC5118" t="s">
        <v>137</v>
      </c>
      <c r="DD5118" t="s">
        <v>137</v>
      </c>
      <c r="DE5118" t="s">
        <v>137</v>
      </c>
      <c r="DF5118" t="s">
        <v>33109</v>
      </c>
      <c r="DG5118" t="s">
        <v>137</v>
      </c>
      <c r="DH5118" t="s">
        <v>137</v>
      </c>
      <c r="DI5118" t="s">
        <v>137</v>
      </c>
      <c r="DJ5118" t="s">
        <v>137</v>
      </c>
      <c r="DK5118">
        <v>0</v>
      </c>
      <c r="DL5118" t="s">
        <v>209</v>
      </c>
      <c r="DM5118" t="s">
        <v>137</v>
      </c>
      <c r="DN5118" t="s">
        <v>137</v>
      </c>
      <c r="DO5118" s="1">
        <v>45462.599305555559</v>
      </c>
      <c r="DP5118" s="1"/>
      <c r="DQ5118" t="s">
        <v>150</v>
      </c>
      <c r="DR5118" t="s">
        <v>151</v>
      </c>
      <c r="DS5118" t="s">
        <v>152</v>
      </c>
      <c r="DT5118" t="s">
        <v>137</v>
      </c>
      <c r="DU5118" t="s">
        <v>137</v>
      </c>
      <c r="DV5118" t="s">
        <v>137</v>
      </c>
      <c r="DW5118" t="s">
        <v>137</v>
      </c>
      <c r="DX5118" t="s">
        <v>33110</v>
      </c>
      <c r="DY5118" t="s">
        <v>137</v>
      </c>
      <c r="DZ5118" t="s">
        <v>168</v>
      </c>
      <c r="EA5118" t="b">
        <v>0</v>
      </c>
      <c r="EB5118" t="s">
        <v>137</v>
      </c>
    </row>
    <row r="5119" spans="1:132" x14ac:dyDescent="0.25">
      <c r="A5119">
        <v>135477784</v>
      </c>
      <c r="B5119">
        <v>6925</v>
      </c>
      <c r="C5119" t="s">
        <v>192</v>
      </c>
      <c r="D5119" t="s">
        <v>33111</v>
      </c>
      <c r="E5119" t="s">
        <v>134</v>
      </c>
      <c r="F5119" t="s">
        <v>162</v>
      </c>
      <c r="G5119" t="s">
        <v>163</v>
      </c>
      <c r="H5119" t="s">
        <v>137</v>
      </c>
      <c r="I5119" t="s">
        <v>33112</v>
      </c>
      <c r="J5119" t="s">
        <v>150</v>
      </c>
      <c r="K5119" t="s">
        <v>151</v>
      </c>
      <c r="L5119" t="s">
        <v>152</v>
      </c>
      <c r="M5119" t="s">
        <v>137</v>
      </c>
      <c r="N5119" t="s">
        <v>632</v>
      </c>
      <c r="O5119" t="s">
        <v>632</v>
      </c>
      <c r="P5119" s="1"/>
      <c r="Q5119" s="1">
        <v>45462.527083333334</v>
      </c>
      <c r="R5119" s="1">
        <v>45462.527083333334</v>
      </c>
      <c r="S5119" s="1">
        <v>45462.558333333334</v>
      </c>
      <c r="T5119" s="1">
        <v>45462.558333333334</v>
      </c>
      <c r="U5119" t="s">
        <v>166</v>
      </c>
      <c r="V5119" t="s">
        <v>137</v>
      </c>
      <c r="W5119" t="s">
        <v>137</v>
      </c>
      <c r="X5119" t="s">
        <v>137</v>
      </c>
      <c r="Y5119" t="s">
        <v>137</v>
      </c>
      <c r="Z5119" t="s">
        <v>137</v>
      </c>
      <c r="AA5119" t="s">
        <v>137</v>
      </c>
      <c r="AB5119" t="s">
        <v>137</v>
      </c>
      <c r="AC5119" t="s">
        <v>137</v>
      </c>
      <c r="AD5119" s="2"/>
      <c r="AE5119" t="s">
        <v>137</v>
      </c>
      <c r="AF5119" t="s">
        <v>137</v>
      </c>
      <c r="AG5119" t="s">
        <v>137</v>
      </c>
      <c r="AH5119" t="s">
        <v>137</v>
      </c>
      <c r="AI5119" t="s">
        <v>137</v>
      </c>
      <c r="AJ5119" t="s">
        <v>137</v>
      </c>
      <c r="AK5119" t="s">
        <v>137</v>
      </c>
      <c r="AL5119" s="2"/>
      <c r="AM5119" t="s">
        <v>137</v>
      </c>
      <c r="AN5119" t="s">
        <v>137</v>
      </c>
      <c r="AO5119" t="s">
        <v>137</v>
      </c>
      <c r="AP5119" t="s">
        <v>137</v>
      </c>
      <c r="AQ5119" t="s">
        <v>137</v>
      </c>
      <c r="AR5119" t="s">
        <v>137</v>
      </c>
      <c r="AS5119" t="s">
        <v>137</v>
      </c>
      <c r="AT5119" t="s">
        <v>137</v>
      </c>
      <c r="AU5119" t="s">
        <v>137</v>
      </c>
      <c r="AV5119" t="s">
        <v>137</v>
      </c>
      <c r="AW5119" t="s">
        <v>137</v>
      </c>
      <c r="AX5119" t="s">
        <v>137</v>
      </c>
      <c r="AY5119" t="s">
        <v>137</v>
      </c>
      <c r="AZ5119" t="s">
        <v>137</v>
      </c>
      <c r="BA5119" t="s">
        <v>137</v>
      </c>
      <c r="BB5119" t="s">
        <v>137</v>
      </c>
      <c r="BC5119" t="s">
        <v>137</v>
      </c>
      <c r="BD5119" t="s">
        <v>137</v>
      </c>
      <c r="BE5119" t="s">
        <v>137</v>
      </c>
      <c r="BF5119" t="s">
        <v>137</v>
      </c>
      <c r="BG5119" t="s">
        <v>137</v>
      </c>
      <c r="BH5119" t="s">
        <v>137</v>
      </c>
      <c r="BI5119" t="s">
        <v>137</v>
      </c>
      <c r="BJ5119" t="s">
        <v>137</v>
      </c>
      <c r="BK5119" t="s">
        <v>137</v>
      </c>
      <c r="BL5119" t="s">
        <v>137</v>
      </c>
      <c r="BM5119" t="s">
        <v>137</v>
      </c>
      <c r="BN5119" t="s">
        <v>137</v>
      </c>
      <c r="BO5119" t="s">
        <v>137</v>
      </c>
      <c r="BP5119" t="s">
        <v>137</v>
      </c>
      <c r="BQ5119" t="s">
        <v>137</v>
      </c>
      <c r="BR5119" t="s">
        <v>137</v>
      </c>
      <c r="BS5119" t="s">
        <v>137</v>
      </c>
      <c r="BT5119" t="s">
        <v>137</v>
      </c>
      <c r="BU5119" t="s">
        <v>137</v>
      </c>
      <c r="BW5119" t="s">
        <v>137</v>
      </c>
      <c r="BX5119" t="s">
        <v>137</v>
      </c>
      <c r="BY5119" t="s">
        <v>137</v>
      </c>
      <c r="BZ5119" t="s">
        <v>137</v>
      </c>
      <c r="CA5119" t="s">
        <v>137</v>
      </c>
      <c r="CB5119" t="s">
        <v>137</v>
      </c>
      <c r="CC5119" t="s">
        <v>137</v>
      </c>
      <c r="CD5119" t="s">
        <v>137</v>
      </c>
      <c r="CE5119" t="s">
        <v>137</v>
      </c>
      <c r="CF5119" t="s">
        <v>137</v>
      </c>
      <c r="CG5119" t="s">
        <v>137</v>
      </c>
      <c r="CH5119" t="s">
        <v>137</v>
      </c>
      <c r="CI5119" t="s">
        <v>137</v>
      </c>
      <c r="CJ5119" t="s">
        <v>137</v>
      </c>
      <c r="CK5119" t="s">
        <v>137</v>
      </c>
      <c r="CL5119" t="s">
        <v>137</v>
      </c>
      <c r="CM5119" t="s">
        <v>137</v>
      </c>
      <c r="CN5119" t="s">
        <v>137</v>
      </c>
      <c r="CO5119" t="s">
        <v>137</v>
      </c>
      <c r="CP5119" t="s">
        <v>137</v>
      </c>
      <c r="CQ5119" s="1">
        <v>45462.558333333334</v>
      </c>
      <c r="CR5119" s="1">
        <v>45462.558333333334</v>
      </c>
      <c r="CS5119" s="1"/>
      <c r="CT5119" t="s">
        <v>12637</v>
      </c>
      <c r="CU5119" t="s">
        <v>12637</v>
      </c>
      <c r="CV5119" t="s">
        <v>33113</v>
      </c>
      <c r="CW5119" t="s">
        <v>33113</v>
      </c>
      <c r="CX5119" s="3"/>
      <c r="CY5119" s="3"/>
      <c r="CZ5119">
        <v>1</v>
      </c>
      <c r="DA5119" t="s">
        <v>137</v>
      </c>
      <c r="DB5119" t="s">
        <v>137</v>
      </c>
      <c r="DC5119" t="s">
        <v>137</v>
      </c>
      <c r="DD5119" t="s">
        <v>137</v>
      </c>
      <c r="DE5119" t="s">
        <v>137</v>
      </c>
      <c r="DF5119" t="s">
        <v>1501</v>
      </c>
      <c r="DG5119" t="s">
        <v>137</v>
      </c>
      <c r="DH5119" t="s">
        <v>137</v>
      </c>
      <c r="DI5119" t="s">
        <v>137</v>
      </c>
      <c r="DJ5119" t="s">
        <v>137</v>
      </c>
      <c r="DK5119">
        <v>0</v>
      </c>
      <c r="DL5119" t="s">
        <v>209</v>
      </c>
      <c r="DM5119" t="s">
        <v>137</v>
      </c>
      <c r="DN5119" t="s">
        <v>137</v>
      </c>
      <c r="DO5119" s="1">
        <v>45462.558333333334</v>
      </c>
      <c r="DP5119" s="1"/>
      <c r="DQ5119" t="s">
        <v>150</v>
      </c>
      <c r="DR5119" t="s">
        <v>151</v>
      </c>
      <c r="DS5119" t="s">
        <v>152</v>
      </c>
      <c r="DT5119" t="s">
        <v>137</v>
      </c>
      <c r="DU5119" t="s">
        <v>137</v>
      </c>
      <c r="DV5119" t="s">
        <v>137</v>
      </c>
      <c r="DW5119" t="s">
        <v>137</v>
      </c>
      <c r="DX5119" t="s">
        <v>137</v>
      </c>
      <c r="DY5119" t="s">
        <v>137</v>
      </c>
      <c r="DZ5119" t="s">
        <v>168</v>
      </c>
      <c r="EA5119" t="b">
        <v>0</v>
      </c>
      <c r="EB5119" t="s">
        <v>137</v>
      </c>
    </row>
    <row r="5120" spans="1:132" x14ac:dyDescent="0.25">
      <c r="A5120">
        <v>135474455</v>
      </c>
      <c r="B5120">
        <v>6924</v>
      </c>
      <c r="C5120" t="s">
        <v>192</v>
      </c>
      <c r="D5120" t="s">
        <v>193</v>
      </c>
      <c r="E5120" t="s">
        <v>134</v>
      </c>
      <c r="F5120" t="s">
        <v>135</v>
      </c>
      <c r="G5120" t="s">
        <v>194</v>
      </c>
      <c r="H5120" t="s">
        <v>195</v>
      </c>
      <c r="I5120" t="s">
        <v>196</v>
      </c>
      <c r="J5120" t="s">
        <v>32127</v>
      </c>
      <c r="K5120" t="s">
        <v>32128</v>
      </c>
      <c r="L5120" t="s">
        <v>32129</v>
      </c>
      <c r="M5120" t="s">
        <v>137</v>
      </c>
      <c r="N5120" t="s">
        <v>33114</v>
      </c>
      <c r="O5120" t="s">
        <v>33114</v>
      </c>
      <c r="P5120" s="1">
        <v>45462</v>
      </c>
      <c r="Q5120" s="1">
        <v>45462.497916666667</v>
      </c>
      <c r="R5120" s="1">
        <v>45462.497916666667</v>
      </c>
      <c r="S5120" s="1">
        <v>45462.595138888886</v>
      </c>
      <c r="T5120" s="1">
        <v>45462.595138888886</v>
      </c>
      <c r="U5120" t="s">
        <v>246</v>
      </c>
      <c r="V5120" t="s">
        <v>137</v>
      </c>
      <c r="W5120" t="s">
        <v>137</v>
      </c>
      <c r="X5120" t="s">
        <v>144</v>
      </c>
      <c r="Y5120" t="s">
        <v>199</v>
      </c>
      <c r="Z5120" t="s">
        <v>137</v>
      </c>
      <c r="AA5120" t="s">
        <v>137</v>
      </c>
      <c r="AB5120" t="s">
        <v>137</v>
      </c>
      <c r="AC5120" t="s">
        <v>137</v>
      </c>
      <c r="AD5120" s="2"/>
      <c r="AE5120" t="s">
        <v>137</v>
      </c>
      <c r="AF5120" t="s">
        <v>137</v>
      </c>
      <c r="AG5120" t="s">
        <v>137</v>
      </c>
      <c r="AH5120" t="s">
        <v>137</v>
      </c>
      <c r="AI5120" t="s">
        <v>137</v>
      </c>
      <c r="AJ5120" t="s">
        <v>137</v>
      </c>
      <c r="AK5120" t="s">
        <v>137</v>
      </c>
      <c r="AL5120" s="2"/>
      <c r="AM5120" t="s">
        <v>137</v>
      </c>
      <c r="AN5120" t="s">
        <v>137</v>
      </c>
      <c r="AO5120" t="s">
        <v>137</v>
      </c>
      <c r="AP5120" t="s">
        <v>137</v>
      </c>
      <c r="AQ5120" t="s">
        <v>137</v>
      </c>
      <c r="AR5120" t="s">
        <v>137</v>
      </c>
      <c r="AS5120" t="s">
        <v>137</v>
      </c>
      <c r="AT5120" t="s">
        <v>137</v>
      </c>
      <c r="AU5120" t="s">
        <v>137</v>
      </c>
      <c r="AV5120" t="s">
        <v>137</v>
      </c>
      <c r="AW5120" t="s">
        <v>30012</v>
      </c>
      <c r="AX5120" t="s">
        <v>137</v>
      </c>
      <c r="AY5120" t="s">
        <v>137</v>
      </c>
      <c r="AZ5120" t="s">
        <v>137</v>
      </c>
      <c r="BA5120" t="s">
        <v>137</v>
      </c>
      <c r="BB5120" t="s">
        <v>137</v>
      </c>
      <c r="BC5120" t="s">
        <v>33115</v>
      </c>
      <c r="BD5120" t="s">
        <v>249</v>
      </c>
      <c r="BE5120" t="s">
        <v>33116</v>
      </c>
      <c r="BF5120" t="s">
        <v>33117</v>
      </c>
      <c r="BG5120" t="s">
        <v>137</v>
      </c>
      <c r="BH5120" t="s">
        <v>137</v>
      </c>
      <c r="BI5120" t="s">
        <v>137</v>
      </c>
      <c r="BJ5120" t="s">
        <v>137</v>
      </c>
      <c r="BK5120" t="s">
        <v>137</v>
      </c>
      <c r="BL5120" t="s">
        <v>137</v>
      </c>
      <c r="BM5120" t="s">
        <v>137</v>
      </c>
      <c r="BN5120" t="s">
        <v>137</v>
      </c>
      <c r="BO5120" t="s">
        <v>137</v>
      </c>
      <c r="BP5120" t="s">
        <v>137</v>
      </c>
      <c r="BQ5120" t="s">
        <v>137</v>
      </c>
      <c r="BR5120" t="s">
        <v>137</v>
      </c>
      <c r="BS5120" t="s">
        <v>137</v>
      </c>
      <c r="BT5120" t="s">
        <v>137</v>
      </c>
      <c r="BU5120" t="s">
        <v>137</v>
      </c>
      <c r="BW5120" t="s">
        <v>137</v>
      </c>
      <c r="BX5120" t="s">
        <v>137</v>
      </c>
      <c r="BY5120" t="s">
        <v>137</v>
      </c>
      <c r="BZ5120" t="s">
        <v>137</v>
      </c>
      <c r="CA5120" t="s">
        <v>137</v>
      </c>
      <c r="CB5120" t="s">
        <v>137</v>
      </c>
      <c r="CC5120" t="s">
        <v>137</v>
      </c>
      <c r="CD5120" t="s">
        <v>137</v>
      </c>
      <c r="CE5120" t="s">
        <v>137</v>
      </c>
      <c r="CF5120" t="s">
        <v>137</v>
      </c>
      <c r="CG5120" t="s">
        <v>137</v>
      </c>
      <c r="CH5120" t="s">
        <v>137</v>
      </c>
      <c r="CI5120" t="s">
        <v>137</v>
      </c>
      <c r="CJ5120" t="s">
        <v>137</v>
      </c>
      <c r="CK5120" t="s">
        <v>137</v>
      </c>
      <c r="CL5120" t="s">
        <v>137</v>
      </c>
      <c r="CM5120" t="s">
        <v>137</v>
      </c>
      <c r="CN5120" t="s">
        <v>137</v>
      </c>
      <c r="CO5120" t="s">
        <v>137</v>
      </c>
      <c r="CP5120" t="s">
        <v>137</v>
      </c>
      <c r="CQ5120" s="1">
        <v>45462.595138888886</v>
      </c>
      <c r="CR5120" s="1">
        <v>45462.595138888886</v>
      </c>
      <c r="CS5120" s="1"/>
      <c r="CT5120" t="s">
        <v>33118</v>
      </c>
      <c r="CU5120" t="s">
        <v>33118</v>
      </c>
      <c r="CV5120" t="s">
        <v>14517</v>
      </c>
      <c r="CW5120" t="s">
        <v>14517</v>
      </c>
      <c r="CX5120" s="3"/>
      <c r="CY5120" s="3"/>
      <c r="CZ5120">
        <v>1</v>
      </c>
      <c r="DA5120" t="s">
        <v>33119</v>
      </c>
      <c r="DB5120" t="s">
        <v>137</v>
      </c>
      <c r="DC5120" t="s">
        <v>137</v>
      </c>
      <c r="DD5120" t="s">
        <v>137</v>
      </c>
      <c r="DE5120" t="s">
        <v>137</v>
      </c>
      <c r="DF5120" t="s">
        <v>33120</v>
      </c>
      <c r="DG5120" t="s">
        <v>137</v>
      </c>
      <c r="DH5120" t="s">
        <v>137</v>
      </c>
      <c r="DI5120" t="s">
        <v>137</v>
      </c>
      <c r="DJ5120" t="s">
        <v>137</v>
      </c>
      <c r="DK5120">
        <v>0</v>
      </c>
      <c r="DL5120" t="s">
        <v>209</v>
      </c>
      <c r="DM5120" t="s">
        <v>137</v>
      </c>
      <c r="DN5120" t="s">
        <v>137</v>
      </c>
      <c r="DO5120" s="1">
        <v>45462.595138888886</v>
      </c>
      <c r="DP5120" s="1"/>
      <c r="DQ5120" t="s">
        <v>32127</v>
      </c>
      <c r="DR5120" t="s">
        <v>32128</v>
      </c>
      <c r="DS5120" t="s">
        <v>32129</v>
      </c>
      <c r="DT5120" t="s">
        <v>33121</v>
      </c>
      <c r="DU5120" t="s">
        <v>137</v>
      </c>
      <c r="DV5120" t="s">
        <v>137</v>
      </c>
      <c r="DW5120" t="s">
        <v>137</v>
      </c>
      <c r="DX5120" t="s">
        <v>137</v>
      </c>
      <c r="DY5120" t="s">
        <v>137</v>
      </c>
      <c r="DZ5120" t="s">
        <v>148</v>
      </c>
      <c r="EA5120" t="b">
        <v>0</v>
      </c>
      <c r="EB5120" t="s">
        <v>137</v>
      </c>
    </row>
    <row r="5121" spans="1:132" x14ac:dyDescent="0.25">
      <c r="A5121">
        <v>135474424</v>
      </c>
      <c r="B5121">
        <v>6923</v>
      </c>
      <c r="C5121" t="s">
        <v>192</v>
      </c>
      <c r="D5121" t="s">
        <v>33122</v>
      </c>
      <c r="E5121" t="s">
        <v>134</v>
      </c>
      <c r="F5121" t="s">
        <v>162</v>
      </c>
      <c r="G5121" t="s">
        <v>163</v>
      </c>
      <c r="H5121" t="s">
        <v>137</v>
      </c>
      <c r="I5121" t="s">
        <v>33123</v>
      </c>
      <c r="J5121" t="s">
        <v>31708</v>
      </c>
      <c r="K5121" t="s">
        <v>31709</v>
      </c>
      <c r="L5121" t="s">
        <v>31710</v>
      </c>
      <c r="M5121" t="s">
        <v>137</v>
      </c>
      <c r="N5121" t="s">
        <v>452</v>
      </c>
      <c r="O5121" t="s">
        <v>452</v>
      </c>
      <c r="P5121" s="1"/>
      <c r="Q5121" s="1">
        <v>45462.49722222222</v>
      </c>
      <c r="R5121" s="1">
        <v>45462.49722222222</v>
      </c>
      <c r="S5121" s="1">
        <v>45462.62777777778</v>
      </c>
      <c r="T5121" s="1">
        <v>45462.62777777778</v>
      </c>
      <c r="U5121" t="s">
        <v>453</v>
      </c>
      <c r="V5121" t="s">
        <v>137</v>
      </c>
      <c r="W5121" t="s">
        <v>137</v>
      </c>
      <c r="X5121" t="s">
        <v>454</v>
      </c>
      <c r="Y5121" t="s">
        <v>137</v>
      </c>
      <c r="Z5121" t="s">
        <v>137</v>
      </c>
      <c r="AA5121" t="s">
        <v>137</v>
      </c>
      <c r="AB5121" t="s">
        <v>137</v>
      </c>
      <c r="AC5121" t="s">
        <v>137</v>
      </c>
      <c r="AD5121" s="2"/>
      <c r="AE5121" t="s">
        <v>137</v>
      </c>
      <c r="AF5121" t="s">
        <v>137</v>
      </c>
      <c r="AG5121" t="s">
        <v>137</v>
      </c>
      <c r="AH5121" t="s">
        <v>137</v>
      </c>
      <c r="AI5121" t="s">
        <v>137</v>
      </c>
      <c r="AJ5121" t="s">
        <v>137</v>
      </c>
      <c r="AK5121" t="s">
        <v>137</v>
      </c>
      <c r="AL5121" s="2"/>
      <c r="AM5121" t="s">
        <v>137</v>
      </c>
      <c r="AN5121" t="s">
        <v>137</v>
      </c>
      <c r="AO5121" t="s">
        <v>137</v>
      </c>
      <c r="AP5121" t="s">
        <v>137</v>
      </c>
      <c r="AQ5121" t="s">
        <v>137</v>
      </c>
      <c r="AR5121" t="s">
        <v>137</v>
      </c>
      <c r="AS5121" t="s">
        <v>137</v>
      </c>
      <c r="AT5121" t="s">
        <v>137</v>
      </c>
      <c r="AU5121" t="s">
        <v>137</v>
      </c>
      <c r="AV5121" t="s">
        <v>137</v>
      </c>
      <c r="AW5121" t="s">
        <v>137</v>
      </c>
      <c r="AX5121" t="s">
        <v>137</v>
      </c>
      <c r="AY5121" t="s">
        <v>137</v>
      </c>
      <c r="AZ5121" t="s">
        <v>137</v>
      </c>
      <c r="BA5121" t="s">
        <v>137</v>
      </c>
      <c r="BB5121" t="s">
        <v>137</v>
      </c>
      <c r="BC5121" t="s">
        <v>137</v>
      </c>
      <c r="BD5121" t="s">
        <v>137</v>
      </c>
      <c r="BE5121" t="s">
        <v>137</v>
      </c>
      <c r="BF5121" t="s">
        <v>137</v>
      </c>
      <c r="BG5121" t="s">
        <v>137</v>
      </c>
      <c r="BH5121" t="s">
        <v>137</v>
      </c>
      <c r="BI5121" t="s">
        <v>137</v>
      </c>
      <c r="BJ5121" t="s">
        <v>137</v>
      </c>
      <c r="BK5121" t="s">
        <v>137</v>
      </c>
      <c r="BL5121" t="s">
        <v>137</v>
      </c>
      <c r="BM5121" t="s">
        <v>137</v>
      </c>
      <c r="BN5121" t="s">
        <v>137</v>
      </c>
      <c r="BO5121" t="s">
        <v>137</v>
      </c>
      <c r="BP5121" t="s">
        <v>137</v>
      </c>
      <c r="BQ5121" t="s">
        <v>137</v>
      </c>
      <c r="BR5121" t="s">
        <v>137</v>
      </c>
      <c r="BS5121" t="s">
        <v>137</v>
      </c>
      <c r="BT5121" t="s">
        <v>137</v>
      </c>
      <c r="BU5121" t="s">
        <v>137</v>
      </c>
      <c r="BW5121" t="s">
        <v>137</v>
      </c>
      <c r="BX5121" t="s">
        <v>137</v>
      </c>
      <c r="BY5121" t="s">
        <v>137</v>
      </c>
      <c r="BZ5121" t="s">
        <v>137</v>
      </c>
      <c r="CA5121" t="s">
        <v>137</v>
      </c>
      <c r="CB5121" t="s">
        <v>137</v>
      </c>
      <c r="CC5121" t="s">
        <v>137</v>
      </c>
      <c r="CD5121" t="s">
        <v>137</v>
      </c>
      <c r="CE5121" t="s">
        <v>137</v>
      </c>
      <c r="CF5121" t="s">
        <v>137</v>
      </c>
      <c r="CG5121" t="s">
        <v>137</v>
      </c>
      <c r="CH5121" t="s">
        <v>137</v>
      </c>
      <c r="CI5121" t="s">
        <v>137</v>
      </c>
      <c r="CJ5121" t="s">
        <v>137</v>
      </c>
      <c r="CK5121" t="s">
        <v>137</v>
      </c>
      <c r="CL5121" t="s">
        <v>137</v>
      </c>
      <c r="CM5121" t="s">
        <v>137</v>
      </c>
      <c r="CN5121" t="s">
        <v>137</v>
      </c>
      <c r="CO5121" t="s">
        <v>137</v>
      </c>
      <c r="CP5121" t="s">
        <v>137</v>
      </c>
      <c r="CQ5121" s="1">
        <v>45462.62777777778</v>
      </c>
      <c r="CR5121" s="1">
        <v>45462.62777777778</v>
      </c>
      <c r="CS5121" s="1"/>
      <c r="CT5121" t="s">
        <v>137</v>
      </c>
      <c r="CU5121" t="s">
        <v>137</v>
      </c>
      <c r="CV5121" t="s">
        <v>33124</v>
      </c>
      <c r="CW5121" t="s">
        <v>33124</v>
      </c>
      <c r="CX5121" s="3"/>
      <c r="CY5121" s="3"/>
      <c r="CZ5121">
        <v>2</v>
      </c>
      <c r="DA5121" t="s">
        <v>137</v>
      </c>
      <c r="DB5121" t="s">
        <v>137</v>
      </c>
      <c r="DC5121" t="s">
        <v>137</v>
      </c>
      <c r="DD5121" t="s">
        <v>137</v>
      </c>
      <c r="DE5121" t="s">
        <v>137</v>
      </c>
      <c r="DF5121" t="s">
        <v>33125</v>
      </c>
      <c r="DG5121" t="s">
        <v>137</v>
      </c>
      <c r="DH5121" t="s">
        <v>137</v>
      </c>
      <c r="DI5121" t="s">
        <v>137</v>
      </c>
      <c r="DJ5121" t="s">
        <v>137</v>
      </c>
      <c r="DK5121">
        <v>0</v>
      </c>
      <c r="DL5121" t="s">
        <v>209</v>
      </c>
      <c r="DM5121" t="s">
        <v>16584</v>
      </c>
      <c r="DN5121" t="s">
        <v>137</v>
      </c>
      <c r="DO5121" s="1">
        <v>45462.62777777778</v>
      </c>
      <c r="DP5121" s="1"/>
      <c r="DQ5121" t="s">
        <v>31708</v>
      </c>
      <c r="DR5121" t="s">
        <v>31709</v>
      </c>
      <c r="DS5121" t="s">
        <v>31710</v>
      </c>
      <c r="DT5121" t="s">
        <v>137</v>
      </c>
      <c r="DU5121" t="s">
        <v>137</v>
      </c>
      <c r="DV5121" t="s">
        <v>137</v>
      </c>
      <c r="DW5121" t="s">
        <v>137</v>
      </c>
      <c r="DX5121" t="s">
        <v>33126</v>
      </c>
      <c r="DY5121" t="s">
        <v>137</v>
      </c>
      <c r="DZ5121" t="s">
        <v>168</v>
      </c>
      <c r="EA5121" t="b">
        <v>0</v>
      </c>
      <c r="EB5121" t="s">
        <v>137</v>
      </c>
    </row>
    <row r="5122" spans="1:132" x14ac:dyDescent="0.25">
      <c r="A5122">
        <v>135473967</v>
      </c>
      <c r="B5122">
        <v>6922</v>
      </c>
      <c r="C5122" t="s">
        <v>192</v>
      </c>
      <c r="D5122" t="s">
        <v>33127</v>
      </c>
      <c r="E5122" t="s">
        <v>134</v>
      </c>
      <c r="F5122" t="s">
        <v>162</v>
      </c>
      <c r="G5122" t="s">
        <v>163</v>
      </c>
      <c r="H5122" t="s">
        <v>137</v>
      </c>
      <c r="I5122" t="s">
        <v>33128</v>
      </c>
      <c r="J5122" t="s">
        <v>32127</v>
      </c>
      <c r="K5122" t="s">
        <v>32128</v>
      </c>
      <c r="L5122" t="s">
        <v>32129</v>
      </c>
      <c r="M5122" t="s">
        <v>137</v>
      </c>
      <c r="N5122" t="s">
        <v>29799</v>
      </c>
      <c r="O5122" t="s">
        <v>29799</v>
      </c>
      <c r="P5122" s="1"/>
      <c r="Q5122" s="1">
        <v>45462.493750000001</v>
      </c>
      <c r="R5122" s="1">
        <v>45462.493750000001</v>
      </c>
      <c r="S5122" s="1">
        <v>45462.60833333333</v>
      </c>
      <c r="T5122" s="1">
        <v>45462.60833333333</v>
      </c>
      <c r="U5122" t="s">
        <v>2382</v>
      </c>
      <c r="V5122" t="s">
        <v>137</v>
      </c>
      <c r="W5122" t="s">
        <v>137</v>
      </c>
      <c r="X5122" t="s">
        <v>185</v>
      </c>
      <c r="Y5122" t="s">
        <v>361</v>
      </c>
      <c r="Z5122" t="s">
        <v>137</v>
      </c>
      <c r="AA5122" t="s">
        <v>137</v>
      </c>
      <c r="AB5122" t="s">
        <v>137</v>
      </c>
      <c r="AC5122" t="s">
        <v>137</v>
      </c>
      <c r="AD5122" s="2"/>
      <c r="AE5122" t="s">
        <v>137</v>
      </c>
      <c r="AF5122" t="s">
        <v>137</v>
      </c>
      <c r="AG5122" t="s">
        <v>137</v>
      </c>
      <c r="AH5122" t="s">
        <v>137</v>
      </c>
      <c r="AI5122" t="s">
        <v>137</v>
      </c>
      <c r="AJ5122" t="s">
        <v>137</v>
      </c>
      <c r="AK5122" t="s">
        <v>137</v>
      </c>
      <c r="AL5122" s="2"/>
      <c r="AM5122" t="s">
        <v>137</v>
      </c>
      <c r="AN5122" t="s">
        <v>137</v>
      </c>
      <c r="AO5122" t="s">
        <v>137</v>
      </c>
      <c r="AP5122" t="s">
        <v>137</v>
      </c>
      <c r="AQ5122" t="s">
        <v>137</v>
      </c>
      <c r="AR5122" t="s">
        <v>137</v>
      </c>
      <c r="AS5122" t="s">
        <v>137</v>
      </c>
      <c r="AT5122" t="s">
        <v>137</v>
      </c>
      <c r="AU5122" t="s">
        <v>137</v>
      </c>
      <c r="AV5122" t="s">
        <v>137</v>
      </c>
      <c r="AW5122" t="s">
        <v>137</v>
      </c>
      <c r="AX5122" t="s">
        <v>137</v>
      </c>
      <c r="AY5122" t="s">
        <v>137</v>
      </c>
      <c r="AZ5122" t="s">
        <v>137</v>
      </c>
      <c r="BA5122" t="s">
        <v>137</v>
      </c>
      <c r="BB5122" t="s">
        <v>137</v>
      </c>
      <c r="BC5122" t="s">
        <v>137</v>
      </c>
      <c r="BD5122" t="s">
        <v>137</v>
      </c>
      <c r="BE5122" t="s">
        <v>137</v>
      </c>
      <c r="BF5122" t="s">
        <v>137</v>
      </c>
      <c r="BG5122" t="s">
        <v>137</v>
      </c>
      <c r="BH5122" t="s">
        <v>137</v>
      </c>
      <c r="BI5122" t="s">
        <v>137</v>
      </c>
      <c r="BJ5122" t="s">
        <v>137</v>
      </c>
      <c r="BK5122" t="s">
        <v>137</v>
      </c>
      <c r="BL5122" t="s">
        <v>137</v>
      </c>
      <c r="BM5122" t="s">
        <v>137</v>
      </c>
      <c r="BN5122" t="s">
        <v>137</v>
      </c>
      <c r="BO5122" t="s">
        <v>137</v>
      </c>
      <c r="BP5122" t="s">
        <v>137</v>
      </c>
      <c r="BQ5122" t="s">
        <v>137</v>
      </c>
      <c r="BR5122" t="s">
        <v>137</v>
      </c>
      <c r="BS5122" t="s">
        <v>137</v>
      </c>
      <c r="BT5122" t="s">
        <v>137</v>
      </c>
      <c r="BU5122" t="s">
        <v>137</v>
      </c>
      <c r="BW5122" t="s">
        <v>137</v>
      </c>
      <c r="BX5122" t="s">
        <v>137</v>
      </c>
      <c r="BY5122" t="s">
        <v>137</v>
      </c>
      <c r="BZ5122" t="s">
        <v>137</v>
      </c>
      <c r="CA5122" t="s">
        <v>137</v>
      </c>
      <c r="CB5122" t="s">
        <v>137</v>
      </c>
      <c r="CC5122" t="s">
        <v>137</v>
      </c>
      <c r="CD5122" t="s">
        <v>137</v>
      </c>
      <c r="CE5122" t="s">
        <v>137</v>
      </c>
      <c r="CF5122" t="s">
        <v>137</v>
      </c>
      <c r="CG5122" t="s">
        <v>137</v>
      </c>
      <c r="CH5122" t="s">
        <v>137</v>
      </c>
      <c r="CI5122" t="s">
        <v>137</v>
      </c>
      <c r="CJ5122" t="s">
        <v>137</v>
      </c>
      <c r="CK5122" t="s">
        <v>137</v>
      </c>
      <c r="CL5122" t="s">
        <v>137</v>
      </c>
      <c r="CM5122" t="s">
        <v>137</v>
      </c>
      <c r="CN5122" t="s">
        <v>137</v>
      </c>
      <c r="CO5122" t="s">
        <v>137</v>
      </c>
      <c r="CP5122" t="s">
        <v>137</v>
      </c>
      <c r="CQ5122" s="1">
        <v>45462.60833333333</v>
      </c>
      <c r="CR5122" s="1">
        <v>45462.60833333333</v>
      </c>
      <c r="CS5122" s="1"/>
      <c r="CT5122" t="s">
        <v>33129</v>
      </c>
      <c r="CU5122" t="s">
        <v>33129</v>
      </c>
      <c r="CV5122" t="s">
        <v>33130</v>
      </c>
      <c r="CW5122" t="s">
        <v>33130</v>
      </c>
      <c r="CX5122" s="3"/>
      <c r="CY5122" s="3"/>
      <c r="CZ5122">
        <v>1</v>
      </c>
      <c r="DA5122" t="s">
        <v>137</v>
      </c>
      <c r="DB5122" t="s">
        <v>137</v>
      </c>
      <c r="DC5122" t="s">
        <v>137</v>
      </c>
      <c r="DD5122" t="s">
        <v>137</v>
      </c>
      <c r="DE5122" t="s">
        <v>137</v>
      </c>
      <c r="DF5122" t="s">
        <v>33131</v>
      </c>
      <c r="DG5122" t="s">
        <v>137</v>
      </c>
      <c r="DH5122" t="s">
        <v>137</v>
      </c>
      <c r="DI5122" t="s">
        <v>137</v>
      </c>
      <c r="DJ5122" t="s">
        <v>137</v>
      </c>
      <c r="DK5122">
        <v>0</v>
      </c>
      <c r="DL5122" t="s">
        <v>209</v>
      </c>
      <c r="DM5122" t="s">
        <v>137</v>
      </c>
      <c r="DN5122" t="s">
        <v>137</v>
      </c>
      <c r="DO5122" s="1">
        <v>45462.60833333333</v>
      </c>
      <c r="DP5122" s="1"/>
      <c r="DQ5122" t="s">
        <v>32127</v>
      </c>
      <c r="DR5122" t="s">
        <v>32128</v>
      </c>
      <c r="DS5122" t="s">
        <v>32129</v>
      </c>
      <c r="DT5122" t="s">
        <v>137</v>
      </c>
      <c r="DU5122" t="s">
        <v>137</v>
      </c>
      <c r="DV5122" t="s">
        <v>137</v>
      </c>
      <c r="DW5122" t="s">
        <v>137</v>
      </c>
      <c r="DX5122" t="s">
        <v>33132</v>
      </c>
      <c r="DY5122" t="s">
        <v>137</v>
      </c>
      <c r="DZ5122" t="s">
        <v>168</v>
      </c>
      <c r="EA5122" t="b">
        <v>0</v>
      </c>
      <c r="EB5122" t="s">
        <v>137</v>
      </c>
    </row>
    <row r="5123" spans="1:132" x14ac:dyDescent="0.25">
      <c r="A5123">
        <v>135466874</v>
      </c>
      <c r="B5123">
        <v>6921</v>
      </c>
      <c r="C5123" t="s">
        <v>192</v>
      </c>
      <c r="D5123" t="s">
        <v>5267</v>
      </c>
      <c r="E5123" t="s">
        <v>134</v>
      </c>
      <c r="F5123" t="s">
        <v>135</v>
      </c>
      <c r="G5123" t="s">
        <v>163</v>
      </c>
      <c r="H5123" t="s">
        <v>137</v>
      </c>
      <c r="I5123" t="s">
        <v>4285</v>
      </c>
      <c r="J5123" t="s">
        <v>4167</v>
      </c>
      <c r="K5123" t="s">
        <v>4168</v>
      </c>
      <c r="L5123" t="s">
        <v>4169</v>
      </c>
      <c r="M5123" t="s">
        <v>137</v>
      </c>
      <c r="N5123" t="s">
        <v>2917</v>
      </c>
      <c r="O5123" t="s">
        <v>2917</v>
      </c>
      <c r="P5123" s="1">
        <v>45478</v>
      </c>
      <c r="Q5123" s="1">
        <v>45462.438194444447</v>
      </c>
      <c r="R5123" s="1">
        <v>45462.438194444447</v>
      </c>
      <c r="S5123" s="1">
        <v>45469.638888888891</v>
      </c>
      <c r="T5123" s="1">
        <v>45469.638888888891</v>
      </c>
      <c r="U5123" t="s">
        <v>5255</v>
      </c>
      <c r="V5123" t="s">
        <v>137</v>
      </c>
      <c r="W5123" t="s">
        <v>137</v>
      </c>
      <c r="X5123" t="s">
        <v>231</v>
      </c>
      <c r="Y5123" t="s">
        <v>361</v>
      </c>
      <c r="Z5123" t="s">
        <v>137</v>
      </c>
      <c r="AA5123" t="s">
        <v>137</v>
      </c>
      <c r="AB5123" t="s">
        <v>33133</v>
      </c>
      <c r="AC5123" t="s">
        <v>137</v>
      </c>
      <c r="AD5123" s="2"/>
      <c r="AE5123" t="s">
        <v>137</v>
      </c>
      <c r="AF5123" t="s">
        <v>137</v>
      </c>
      <c r="AG5123" t="s">
        <v>137</v>
      </c>
      <c r="AH5123" t="s">
        <v>137</v>
      </c>
      <c r="AI5123" t="s">
        <v>137</v>
      </c>
      <c r="AJ5123" t="s">
        <v>137</v>
      </c>
      <c r="AK5123" t="s">
        <v>137</v>
      </c>
      <c r="AL5123" s="2"/>
      <c r="AM5123" t="s">
        <v>137</v>
      </c>
      <c r="AN5123" t="s">
        <v>137</v>
      </c>
      <c r="AO5123" t="s">
        <v>137</v>
      </c>
      <c r="AP5123" t="s">
        <v>137</v>
      </c>
      <c r="AQ5123" t="s">
        <v>137</v>
      </c>
      <c r="AR5123" t="s">
        <v>137</v>
      </c>
      <c r="AS5123" t="s">
        <v>137</v>
      </c>
      <c r="AT5123" t="s">
        <v>137</v>
      </c>
      <c r="AU5123" t="s">
        <v>137</v>
      </c>
      <c r="AV5123" t="s">
        <v>137</v>
      </c>
      <c r="AW5123" t="s">
        <v>137</v>
      </c>
      <c r="AX5123" t="s">
        <v>137</v>
      </c>
      <c r="AY5123" t="s">
        <v>137</v>
      </c>
      <c r="AZ5123" t="s">
        <v>137</v>
      </c>
      <c r="BA5123" t="s">
        <v>137</v>
      </c>
      <c r="BB5123" t="s">
        <v>137</v>
      </c>
      <c r="BC5123" t="s">
        <v>137</v>
      </c>
      <c r="BD5123" t="s">
        <v>137</v>
      </c>
      <c r="BE5123" t="s">
        <v>137</v>
      </c>
      <c r="BF5123" t="s">
        <v>137</v>
      </c>
      <c r="BG5123" t="s">
        <v>137</v>
      </c>
      <c r="BH5123" t="s">
        <v>137</v>
      </c>
      <c r="BI5123" t="s">
        <v>137</v>
      </c>
      <c r="BJ5123" t="s">
        <v>137</v>
      </c>
      <c r="BK5123" t="s">
        <v>137</v>
      </c>
      <c r="BL5123" t="s">
        <v>137</v>
      </c>
      <c r="BM5123" t="s">
        <v>137</v>
      </c>
      <c r="BN5123" t="s">
        <v>137</v>
      </c>
      <c r="BO5123" t="s">
        <v>137</v>
      </c>
      <c r="BP5123" t="s">
        <v>33134</v>
      </c>
      <c r="BQ5123" t="s">
        <v>137</v>
      </c>
      <c r="BR5123" t="s">
        <v>137</v>
      </c>
      <c r="BS5123" t="s">
        <v>137</v>
      </c>
      <c r="BT5123" t="s">
        <v>137</v>
      </c>
      <c r="BU5123" t="s">
        <v>137</v>
      </c>
      <c r="BW5123" t="s">
        <v>137</v>
      </c>
      <c r="BX5123" t="s">
        <v>137</v>
      </c>
      <c r="BY5123" t="s">
        <v>137</v>
      </c>
      <c r="BZ5123" t="s">
        <v>137</v>
      </c>
      <c r="CA5123" t="s">
        <v>137</v>
      </c>
      <c r="CB5123" t="s">
        <v>137</v>
      </c>
      <c r="CC5123" t="s">
        <v>137</v>
      </c>
      <c r="CD5123" t="s">
        <v>137</v>
      </c>
      <c r="CE5123" t="s">
        <v>137</v>
      </c>
      <c r="CF5123" t="s">
        <v>137</v>
      </c>
      <c r="CG5123" t="s">
        <v>137</v>
      </c>
      <c r="CH5123" t="s">
        <v>137</v>
      </c>
      <c r="CI5123" t="s">
        <v>137</v>
      </c>
      <c r="CJ5123" t="s">
        <v>137</v>
      </c>
      <c r="CK5123" t="s">
        <v>137</v>
      </c>
      <c r="CL5123" t="s">
        <v>137</v>
      </c>
      <c r="CM5123" t="s">
        <v>33135</v>
      </c>
      <c r="CN5123" t="s">
        <v>137</v>
      </c>
      <c r="CO5123" t="s">
        <v>137</v>
      </c>
      <c r="CP5123" t="s">
        <v>137</v>
      </c>
      <c r="CQ5123" s="1">
        <v>45469.638888888891</v>
      </c>
      <c r="CR5123" s="1">
        <v>45469.638888888891</v>
      </c>
      <c r="CS5123" s="1"/>
      <c r="CT5123" t="s">
        <v>13857</v>
      </c>
      <c r="CU5123" t="s">
        <v>13857</v>
      </c>
      <c r="CV5123" t="s">
        <v>33136</v>
      </c>
      <c r="CW5123" t="s">
        <v>33137</v>
      </c>
      <c r="CX5123" s="3"/>
      <c r="CY5123" s="3"/>
      <c r="CZ5123">
        <v>2</v>
      </c>
      <c r="DA5123" t="s">
        <v>33138</v>
      </c>
      <c r="DB5123" t="s">
        <v>137</v>
      </c>
      <c r="DC5123" t="s">
        <v>137</v>
      </c>
      <c r="DD5123" t="s">
        <v>137</v>
      </c>
      <c r="DE5123" t="s">
        <v>137</v>
      </c>
      <c r="DF5123" t="s">
        <v>33139</v>
      </c>
      <c r="DG5123" t="s">
        <v>900</v>
      </c>
      <c r="DH5123" t="s">
        <v>16352</v>
      </c>
      <c r="DI5123" t="s">
        <v>137</v>
      </c>
      <c r="DJ5123" t="s">
        <v>137</v>
      </c>
      <c r="DK5123">
        <v>0</v>
      </c>
      <c r="DL5123" t="s">
        <v>209</v>
      </c>
      <c r="DM5123" t="s">
        <v>137</v>
      </c>
      <c r="DN5123" t="s">
        <v>137</v>
      </c>
      <c r="DO5123" s="1">
        <v>45469.638888888891</v>
      </c>
      <c r="DP5123" s="1"/>
      <c r="DQ5123" t="s">
        <v>4167</v>
      </c>
      <c r="DR5123" t="s">
        <v>4168</v>
      </c>
      <c r="DS5123" t="s">
        <v>4169</v>
      </c>
      <c r="DT5123" t="s">
        <v>137</v>
      </c>
      <c r="DU5123" t="s">
        <v>137</v>
      </c>
      <c r="DV5123" t="s">
        <v>137</v>
      </c>
      <c r="DW5123" t="s">
        <v>137</v>
      </c>
      <c r="DX5123" t="s">
        <v>137</v>
      </c>
      <c r="DY5123" t="s">
        <v>137</v>
      </c>
      <c r="DZ5123" t="s">
        <v>148</v>
      </c>
      <c r="EA5123" t="b">
        <v>0</v>
      </c>
      <c r="EB5123" t="s">
        <v>137</v>
      </c>
    </row>
    <row r="5124" spans="1:132" x14ac:dyDescent="0.25">
      <c r="A5124">
        <v>135455801</v>
      </c>
      <c r="B5124">
        <v>6920</v>
      </c>
      <c r="C5124" t="s">
        <v>192</v>
      </c>
      <c r="D5124" t="s">
        <v>33140</v>
      </c>
      <c r="E5124" t="s">
        <v>134</v>
      </c>
      <c r="F5124" t="s">
        <v>162</v>
      </c>
      <c r="G5124" t="s">
        <v>163</v>
      </c>
      <c r="H5124" t="s">
        <v>137</v>
      </c>
      <c r="I5124" t="s">
        <v>33141</v>
      </c>
      <c r="J5124" t="s">
        <v>150</v>
      </c>
      <c r="K5124" t="s">
        <v>151</v>
      </c>
      <c r="L5124" t="s">
        <v>152</v>
      </c>
      <c r="M5124" t="s">
        <v>137</v>
      </c>
      <c r="N5124" t="s">
        <v>165</v>
      </c>
      <c r="O5124" t="s">
        <v>165</v>
      </c>
      <c r="P5124" s="1"/>
      <c r="Q5124" s="1">
        <v>45462.332638888889</v>
      </c>
      <c r="R5124" s="1">
        <v>45462.332638888889</v>
      </c>
      <c r="S5124" s="1">
        <v>45462.558333333334</v>
      </c>
      <c r="T5124" s="1">
        <v>45462.558333333334</v>
      </c>
      <c r="U5124" t="s">
        <v>166</v>
      </c>
      <c r="V5124" t="s">
        <v>137</v>
      </c>
      <c r="W5124" t="s">
        <v>137</v>
      </c>
      <c r="X5124" t="s">
        <v>137</v>
      </c>
      <c r="Y5124" t="s">
        <v>137</v>
      </c>
      <c r="Z5124" t="s">
        <v>137</v>
      </c>
      <c r="AA5124" t="s">
        <v>137</v>
      </c>
      <c r="AB5124" t="s">
        <v>137</v>
      </c>
      <c r="AC5124" t="s">
        <v>137</v>
      </c>
      <c r="AD5124" s="2"/>
      <c r="AE5124" t="s">
        <v>137</v>
      </c>
      <c r="AF5124" t="s">
        <v>137</v>
      </c>
      <c r="AG5124" t="s">
        <v>137</v>
      </c>
      <c r="AH5124" t="s">
        <v>137</v>
      </c>
      <c r="AI5124" t="s">
        <v>137</v>
      </c>
      <c r="AJ5124" t="s">
        <v>137</v>
      </c>
      <c r="AK5124" t="s">
        <v>137</v>
      </c>
      <c r="AL5124" s="2"/>
      <c r="AM5124" t="s">
        <v>137</v>
      </c>
      <c r="AN5124" t="s">
        <v>137</v>
      </c>
      <c r="AO5124" t="s">
        <v>137</v>
      </c>
      <c r="AP5124" t="s">
        <v>137</v>
      </c>
      <c r="AQ5124" t="s">
        <v>137</v>
      </c>
      <c r="AR5124" t="s">
        <v>137</v>
      </c>
      <c r="AS5124" t="s">
        <v>137</v>
      </c>
      <c r="AT5124" t="s">
        <v>137</v>
      </c>
      <c r="AU5124" t="s">
        <v>137</v>
      </c>
      <c r="AV5124" t="s">
        <v>137</v>
      </c>
      <c r="AW5124" t="s">
        <v>137</v>
      </c>
      <c r="AX5124" t="s">
        <v>137</v>
      </c>
      <c r="AY5124" t="s">
        <v>137</v>
      </c>
      <c r="AZ5124" t="s">
        <v>137</v>
      </c>
      <c r="BA5124" t="s">
        <v>137</v>
      </c>
      <c r="BB5124" t="s">
        <v>137</v>
      </c>
      <c r="BC5124" t="s">
        <v>137</v>
      </c>
      <c r="BD5124" t="s">
        <v>137</v>
      </c>
      <c r="BE5124" t="s">
        <v>137</v>
      </c>
      <c r="BF5124" t="s">
        <v>137</v>
      </c>
      <c r="BG5124" t="s">
        <v>137</v>
      </c>
      <c r="BH5124" t="s">
        <v>137</v>
      </c>
      <c r="BI5124" t="s">
        <v>137</v>
      </c>
      <c r="BJ5124" t="s">
        <v>137</v>
      </c>
      <c r="BK5124" t="s">
        <v>137</v>
      </c>
      <c r="BL5124" t="s">
        <v>137</v>
      </c>
      <c r="BM5124" t="s">
        <v>137</v>
      </c>
      <c r="BN5124" t="s">
        <v>137</v>
      </c>
      <c r="BO5124" t="s">
        <v>137</v>
      </c>
      <c r="BP5124" t="s">
        <v>137</v>
      </c>
      <c r="BQ5124" t="s">
        <v>137</v>
      </c>
      <c r="BR5124" t="s">
        <v>137</v>
      </c>
      <c r="BS5124" t="s">
        <v>137</v>
      </c>
      <c r="BT5124" t="s">
        <v>137</v>
      </c>
      <c r="BU5124" t="s">
        <v>137</v>
      </c>
      <c r="BW5124" t="s">
        <v>137</v>
      </c>
      <c r="BX5124" t="s">
        <v>137</v>
      </c>
      <c r="BY5124" t="s">
        <v>137</v>
      </c>
      <c r="BZ5124" t="s">
        <v>137</v>
      </c>
      <c r="CA5124" t="s">
        <v>137</v>
      </c>
      <c r="CB5124" t="s">
        <v>137</v>
      </c>
      <c r="CC5124" t="s">
        <v>137</v>
      </c>
      <c r="CD5124" t="s">
        <v>137</v>
      </c>
      <c r="CE5124" t="s">
        <v>137</v>
      </c>
      <c r="CF5124" t="s">
        <v>137</v>
      </c>
      <c r="CG5124" t="s">
        <v>137</v>
      </c>
      <c r="CH5124" t="s">
        <v>137</v>
      </c>
      <c r="CI5124" t="s">
        <v>137</v>
      </c>
      <c r="CJ5124" t="s">
        <v>137</v>
      </c>
      <c r="CK5124" t="s">
        <v>137</v>
      </c>
      <c r="CL5124" t="s">
        <v>137</v>
      </c>
      <c r="CM5124" t="s">
        <v>137</v>
      </c>
      <c r="CN5124" t="s">
        <v>137</v>
      </c>
      <c r="CO5124" t="s">
        <v>137</v>
      </c>
      <c r="CP5124" t="s">
        <v>137</v>
      </c>
      <c r="CQ5124" s="1">
        <v>45462.558333333334</v>
      </c>
      <c r="CR5124" s="1">
        <v>45462.558333333334</v>
      </c>
      <c r="CS5124" s="1"/>
      <c r="CT5124" t="s">
        <v>33142</v>
      </c>
      <c r="CU5124" t="s">
        <v>33143</v>
      </c>
      <c r="CV5124" t="s">
        <v>33144</v>
      </c>
      <c r="CW5124" t="s">
        <v>33145</v>
      </c>
      <c r="CX5124" s="3"/>
      <c r="CY5124" s="3"/>
      <c r="CZ5124">
        <v>1</v>
      </c>
      <c r="DA5124" t="s">
        <v>137</v>
      </c>
      <c r="DB5124" t="s">
        <v>137</v>
      </c>
      <c r="DC5124" t="s">
        <v>137</v>
      </c>
      <c r="DD5124" t="s">
        <v>137</v>
      </c>
      <c r="DE5124" t="s">
        <v>137</v>
      </c>
      <c r="DF5124" t="s">
        <v>33146</v>
      </c>
      <c r="DG5124" t="s">
        <v>137</v>
      </c>
      <c r="DH5124" t="s">
        <v>137</v>
      </c>
      <c r="DI5124" t="s">
        <v>137</v>
      </c>
      <c r="DJ5124" t="s">
        <v>137</v>
      </c>
      <c r="DK5124">
        <v>0</v>
      </c>
      <c r="DL5124" t="s">
        <v>209</v>
      </c>
      <c r="DM5124" t="s">
        <v>137</v>
      </c>
      <c r="DN5124" t="s">
        <v>137</v>
      </c>
      <c r="DO5124" s="1">
        <v>45462.558333333334</v>
      </c>
      <c r="DP5124" s="1"/>
      <c r="DQ5124" t="s">
        <v>150</v>
      </c>
      <c r="DR5124" t="s">
        <v>151</v>
      </c>
      <c r="DS5124" t="s">
        <v>152</v>
      </c>
      <c r="DT5124" t="s">
        <v>33147</v>
      </c>
      <c r="DU5124" t="s">
        <v>137</v>
      </c>
      <c r="DV5124" t="s">
        <v>137</v>
      </c>
      <c r="DW5124" t="s">
        <v>137</v>
      </c>
      <c r="DX5124" t="s">
        <v>33091</v>
      </c>
      <c r="DY5124" t="s">
        <v>137</v>
      </c>
      <c r="DZ5124" t="s">
        <v>168</v>
      </c>
      <c r="EA5124" t="b">
        <v>0</v>
      </c>
      <c r="EB5124" t="s">
        <v>137</v>
      </c>
    </row>
    <row r="5125" spans="1:132" x14ac:dyDescent="0.25">
      <c r="A5125">
        <v>135454674</v>
      </c>
      <c r="B5125">
        <v>6919</v>
      </c>
      <c r="C5125" t="s">
        <v>192</v>
      </c>
      <c r="D5125" t="s">
        <v>33148</v>
      </c>
      <c r="E5125" t="s">
        <v>134</v>
      </c>
      <c r="F5125" t="s">
        <v>162</v>
      </c>
      <c r="G5125" t="s">
        <v>163</v>
      </c>
      <c r="H5125" t="s">
        <v>137</v>
      </c>
      <c r="I5125" t="s">
        <v>33149</v>
      </c>
      <c r="J5125" t="s">
        <v>523</v>
      </c>
      <c r="K5125" t="s">
        <v>524</v>
      </c>
      <c r="L5125" t="s">
        <v>525</v>
      </c>
      <c r="M5125" t="s">
        <v>137</v>
      </c>
      <c r="N5125" t="s">
        <v>15899</v>
      </c>
      <c r="O5125" t="s">
        <v>15899</v>
      </c>
      <c r="P5125" s="1"/>
      <c r="Q5125" s="1">
        <v>45462.306250000001</v>
      </c>
      <c r="R5125" s="1">
        <v>45462.306250000001</v>
      </c>
      <c r="S5125" s="1">
        <v>45813.595138888886</v>
      </c>
      <c r="T5125" s="1">
        <v>45813.595138888886</v>
      </c>
      <c r="U5125" t="s">
        <v>850</v>
      </c>
      <c r="V5125" t="s">
        <v>137</v>
      </c>
      <c r="W5125" t="s">
        <v>137</v>
      </c>
      <c r="X5125" t="s">
        <v>176</v>
      </c>
      <c r="Y5125" t="s">
        <v>137</v>
      </c>
      <c r="Z5125" t="s">
        <v>137</v>
      </c>
      <c r="AA5125" t="s">
        <v>137</v>
      </c>
      <c r="AB5125" t="s">
        <v>137</v>
      </c>
      <c r="AC5125" t="s">
        <v>137</v>
      </c>
      <c r="AD5125" s="2"/>
      <c r="AE5125" t="s">
        <v>137</v>
      </c>
      <c r="AF5125" t="s">
        <v>137</v>
      </c>
      <c r="AG5125" t="s">
        <v>137</v>
      </c>
      <c r="AH5125" t="s">
        <v>137</v>
      </c>
      <c r="AI5125" t="s">
        <v>137</v>
      </c>
      <c r="AJ5125" t="s">
        <v>137</v>
      </c>
      <c r="AK5125" t="s">
        <v>137</v>
      </c>
      <c r="AL5125" s="2"/>
      <c r="AM5125" t="s">
        <v>137</v>
      </c>
      <c r="AN5125" t="s">
        <v>137</v>
      </c>
      <c r="AO5125" t="s">
        <v>137</v>
      </c>
      <c r="AP5125" t="s">
        <v>137</v>
      </c>
      <c r="AQ5125" t="s">
        <v>137</v>
      </c>
      <c r="AR5125" t="s">
        <v>137</v>
      </c>
      <c r="AS5125" t="s">
        <v>137</v>
      </c>
      <c r="AT5125" t="s">
        <v>137</v>
      </c>
      <c r="AU5125" t="s">
        <v>137</v>
      </c>
      <c r="AV5125" t="s">
        <v>137</v>
      </c>
      <c r="AW5125" t="s">
        <v>137</v>
      </c>
      <c r="AX5125" t="s">
        <v>137</v>
      </c>
      <c r="AY5125" t="s">
        <v>137</v>
      </c>
      <c r="AZ5125" t="s">
        <v>137</v>
      </c>
      <c r="BA5125" t="s">
        <v>137</v>
      </c>
      <c r="BB5125" t="s">
        <v>137</v>
      </c>
      <c r="BC5125" t="s">
        <v>137</v>
      </c>
      <c r="BD5125" t="s">
        <v>137</v>
      </c>
      <c r="BE5125" t="s">
        <v>137</v>
      </c>
      <c r="BF5125" t="s">
        <v>137</v>
      </c>
      <c r="BG5125" t="s">
        <v>137</v>
      </c>
      <c r="BH5125" t="s">
        <v>137</v>
      </c>
      <c r="BI5125" t="s">
        <v>137</v>
      </c>
      <c r="BJ5125" t="s">
        <v>137</v>
      </c>
      <c r="BK5125" t="s">
        <v>137</v>
      </c>
      <c r="BL5125" t="s">
        <v>137</v>
      </c>
      <c r="BM5125" t="s">
        <v>137</v>
      </c>
      <c r="BN5125" t="s">
        <v>137</v>
      </c>
      <c r="BO5125" t="s">
        <v>137</v>
      </c>
      <c r="BP5125" t="s">
        <v>137</v>
      </c>
      <c r="BQ5125" t="s">
        <v>137</v>
      </c>
      <c r="BR5125" t="s">
        <v>137</v>
      </c>
      <c r="BS5125" t="s">
        <v>137</v>
      </c>
      <c r="BT5125" t="s">
        <v>137</v>
      </c>
      <c r="BU5125" t="s">
        <v>137</v>
      </c>
      <c r="BW5125" t="s">
        <v>137</v>
      </c>
      <c r="BX5125" t="s">
        <v>137</v>
      </c>
      <c r="BY5125" t="s">
        <v>137</v>
      </c>
      <c r="BZ5125" t="s">
        <v>137</v>
      </c>
      <c r="CA5125" t="s">
        <v>137</v>
      </c>
      <c r="CB5125" t="s">
        <v>137</v>
      </c>
      <c r="CC5125" t="s">
        <v>137</v>
      </c>
      <c r="CD5125" t="s">
        <v>137</v>
      </c>
      <c r="CE5125" t="s">
        <v>137</v>
      </c>
      <c r="CF5125" t="s">
        <v>137</v>
      </c>
      <c r="CG5125" t="s">
        <v>137</v>
      </c>
      <c r="CH5125" t="s">
        <v>137</v>
      </c>
      <c r="CI5125" t="s">
        <v>137</v>
      </c>
      <c r="CJ5125" t="s">
        <v>137</v>
      </c>
      <c r="CK5125" t="s">
        <v>137</v>
      </c>
      <c r="CL5125" t="s">
        <v>137</v>
      </c>
      <c r="CM5125" t="s">
        <v>137</v>
      </c>
      <c r="CN5125" t="s">
        <v>137</v>
      </c>
      <c r="CO5125" t="s">
        <v>137</v>
      </c>
      <c r="CP5125" t="s">
        <v>137</v>
      </c>
      <c r="CQ5125" s="1">
        <v>45813.595138888886</v>
      </c>
      <c r="CR5125" s="1">
        <v>45813.595138888886</v>
      </c>
      <c r="CS5125" s="1">
        <v>45813.595138888886</v>
      </c>
      <c r="CT5125" t="s">
        <v>33150</v>
      </c>
      <c r="CU5125" t="s">
        <v>33151</v>
      </c>
      <c r="CV5125" t="s">
        <v>33152</v>
      </c>
      <c r="CW5125" t="s">
        <v>33153</v>
      </c>
      <c r="CX5125" s="3"/>
      <c r="CY5125" s="3"/>
      <c r="CZ5125">
        <v>4</v>
      </c>
      <c r="DA5125" t="s">
        <v>137</v>
      </c>
      <c r="DB5125" t="s">
        <v>137</v>
      </c>
      <c r="DC5125" t="s">
        <v>137</v>
      </c>
      <c r="DD5125" t="s">
        <v>137</v>
      </c>
      <c r="DE5125" t="s">
        <v>137</v>
      </c>
      <c r="DF5125" t="s">
        <v>33154</v>
      </c>
      <c r="DG5125" t="s">
        <v>900</v>
      </c>
      <c r="DH5125" t="s">
        <v>1199</v>
      </c>
      <c r="DI5125" t="s">
        <v>137</v>
      </c>
      <c r="DJ5125" t="s">
        <v>137</v>
      </c>
      <c r="DK5125">
        <v>0</v>
      </c>
      <c r="DL5125" t="s">
        <v>209</v>
      </c>
      <c r="DM5125" t="s">
        <v>33155</v>
      </c>
      <c r="DN5125" t="s">
        <v>137</v>
      </c>
      <c r="DO5125" s="1">
        <v>45813.595138888886</v>
      </c>
      <c r="DP5125" s="1"/>
      <c r="DQ5125" t="s">
        <v>1351</v>
      </c>
      <c r="DR5125" t="s">
        <v>1352</v>
      </c>
      <c r="DS5125" t="s">
        <v>1353</v>
      </c>
      <c r="DT5125" t="s">
        <v>33156</v>
      </c>
      <c r="DU5125" t="s">
        <v>137</v>
      </c>
      <c r="DV5125" t="s">
        <v>137</v>
      </c>
      <c r="DW5125" t="s">
        <v>137</v>
      </c>
      <c r="DX5125" t="s">
        <v>33157</v>
      </c>
      <c r="DY5125" t="s">
        <v>137</v>
      </c>
      <c r="DZ5125" t="s">
        <v>168</v>
      </c>
      <c r="EA5125" t="b">
        <v>0</v>
      </c>
      <c r="EB5125" t="s">
        <v>137</v>
      </c>
    </row>
    <row r="5126" spans="1:132" x14ac:dyDescent="0.25">
      <c r="A5126">
        <v>135434404</v>
      </c>
      <c r="B5126">
        <v>6918</v>
      </c>
      <c r="C5126" t="s">
        <v>192</v>
      </c>
      <c r="D5126" t="s">
        <v>33158</v>
      </c>
      <c r="E5126" t="s">
        <v>134</v>
      </c>
      <c r="F5126" t="s">
        <v>162</v>
      </c>
      <c r="G5126" t="s">
        <v>163</v>
      </c>
      <c r="H5126" t="s">
        <v>137</v>
      </c>
      <c r="I5126" t="s">
        <v>33159</v>
      </c>
      <c r="J5126" t="s">
        <v>13846</v>
      </c>
      <c r="K5126" t="s">
        <v>13847</v>
      </c>
      <c r="L5126" t="s">
        <v>13848</v>
      </c>
      <c r="M5126" t="s">
        <v>137</v>
      </c>
      <c r="N5126" t="s">
        <v>414</v>
      </c>
      <c r="O5126" t="s">
        <v>414</v>
      </c>
      <c r="P5126" s="1"/>
      <c r="Q5126" s="1">
        <v>45461.700694444444</v>
      </c>
      <c r="R5126" s="1">
        <v>45461.700694444444</v>
      </c>
      <c r="S5126" s="1">
        <v>45462.474305555559</v>
      </c>
      <c r="T5126" s="1">
        <v>45462.474305555559</v>
      </c>
      <c r="U5126" t="s">
        <v>216</v>
      </c>
      <c r="V5126" t="s">
        <v>137</v>
      </c>
      <c r="W5126" t="s">
        <v>137</v>
      </c>
      <c r="X5126" t="s">
        <v>185</v>
      </c>
      <c r="Y5126" t="s">
        <v>137</v>
      </c>
      <c r="Z5126" t="s">
        <v>137</v>
      </c>
      <c r="AA5126" t="s">
        <v>137</v>
      </c>
      <c r="AB5126" t="s">
        <v>137</v>
      </c>
      <c r="AC5126" t="s">
        <v>137</v>
      </c>
      <c r="AD5126" s="2"/>
      <c r="AE5126" t="s">
        <v>137</v>
      </c>
      <c r="AF5126" t="s">
        <v>137</v>
      </c>
      <c r="AG5126" t="s">
        <v>137</v>
      </c>
      <c r="AH5126" t="s">
        <v>137</v>
      </c>
      <c r="AI5126" t="s">
        <v>137</v>
      </c>
      <c r="AJ5126" t="s">
        <v>137</v>
      </c>
      <c r="AK5126" t="s">
        <v>137</v>
      </c>
      <c r="AL5126" s="2"/>
      <c r="AM5126" t="s">
        <v>137</v>
      </c>
      <c r="AN5126" t="s">
        <v>137</v>
      </c>
      <c r="AO5126" t="s">
        <v>137</v>
      </c>
      <c r="AP5126" t="s">
        <v>137</v>
      </c>
      <c r="AQ5126" t="s">
        <v>137</v>
      </c>
      <c r="AR5126" t="s">
        <v>137</v>
      </c>
      <c r="AS5126" t="s">
        <v>137</v>
      </c>
      <c r="AT5126" t="s">
        <v>137</v>
      </c>
      <c r="AU5126" t="s">
        <v>137</v>
      </c>
      <c r="AV5126" t="s">
        <v>137</v>
      </c>
      <c r="AW5126" t="s">
        <v>137</v>
      </c>
      <c r="AX5126" t="s">
        <v>137</v>
      </c>
      <c r="AY5126" t="s">
        <v>137</v>
      </c>
      <c r="AZ5126" t="s">
        <v>137</v>
      </c>
      <c r="BA5126" t="s">
        <v>137</v>
      </c>
      <c r="BB5126" t="s">
        <v>137</v>
      </c>
      <c r="BC5126" t="s">
        <v>137</v>
      </c>
      <c r="BD5126" t="s">
        <v>137</v>
      </c>
      <c r="BE5126" t="s">
        <v>137</v>
      </c>
      <c r="BF5126" t="s">
        <v>137</v>
      </c>
      <c r="BG5126" t="s">
        <v>137</v>
      </c>
      <c r="BH5126" t="s">
        <v>137</v>
      </c>
      <c r="BI5126" t="s">
        <v>137</v>
      </c>
      <c r="BJ5126" t="s">
        <v>137</v>
      </c>
      <c r="BK5126" t="s">
        <v>137</v>
      </c>
      <c r="BL5126" t="s">
        <v>137</v>
      </c>
      <c r="BM5126" t="s">
        <v>137</v>
      </c>
      <c r="BN5126" t="s">
        <v>137</v>
      </c>
      <c r="BO5126" t="s">
        <v>137</v>
      </c>
      <c r="BP5126" t="s">
        <v>137</v>
      </c>
      <c r="BQ5126" t="s">
        <v>137</v>
      </c>
      <c r="BR5126" t="s">
        <v>137</v>
      </c>
      <c r="BS5126" t="s">
        <v>137</v>
      </c>
      <c r="BT5126" t="s">
        <v>137</v>
      </c>
      <c r="BU5126" t="s">
        <v>137</v>
      </c>
      <c r="BW5126" t="s">
        <v>137</v>
      </c>
      <c r="BX5126" t="s">
        <v>137</v>
      </c>
      <c r="BY5126" t="s">
        <v>137</v>
      </c>
      <c r="BZ5126" t="s">
        <v>137</v>
      </c>
      <c r="CA5126" t="s">
        <v>137</v>
      </c>
      <c r="CB5126" t="s">
        <v>137</v>
      </c>
      <c r="CC5126" t="s">
        <v>137</v>
      </c>
      <c r="CD5126" t="s">
        <v>137</v>
      </c>
      <c r="CE5126" t="s">
        <v>137</v>
      </c>
      <c r="CF5126" t="s">
        <v>137</v>
      </c>
      <c r="CG5126" t="s">
        <v>137</v>
      </c>
      <c r="CH5126" t="s">
        <v>137</v>
      </c>
      <c r="CI5126" t="s">
        <v>137</v>
      </c>
      <c r="CJ5126" t="s">
        <v>137</v>
      </c>
      <c r="CK5126" t="s">
        <v>137</v>
      </c>
      <c r="CL5126" t="s">
        <v>137</v>
      </c>
      <c r="CM5126" t="s">
        <v>137</v>
      </c>
      <c r="CN5126" t="s">
        <v>137</v>
      </c>
      <c r="CO5126" t="s">
        <v>137</v>
      </c>
      <c r="CP5126" t="s">
        <v>137</v>
      </c>
      <c r="CQ5126" s="1">
        <v>45462.474305555559</v>
      </c>
      <c r="CR5126" s="1">
        <v>45462.474305555559</v>
      </c>
      <c r="CS5126" s="1"/>
      <c r="CT5126" t="s">
        <v>2647</v>
      </c>
      <c r="CU5126" t="s">
        <v>33160</v>
      </c>
      <c r="CV5126" t="s">
        <v>33161</v>
      </c>
      <c r="CW5126" t="s">
        <v>33162</v>
      </c>
      <c r="CX5126" s="3"/>
      <c r="CY5126" s="3"/>
      <c r="CZ5126">
        <v>1</v>
      </c>
      <c r="DA5126" t="s">
        <v>137</v>
      </c>
      <c r="DB5126" t="s">
        <v>137</v>
      </c>
      <c r="DC5126" t="s">
        <v>137</v>
      </c>
      <c r="DD5126" t="s">
        <v>137</v>
      </c>
      <c r="DE5126" t="s">
        <v>137</v>
      </c>
      <c r="DF5126" t="s">
        <v>33163</v>
      </c>
      <c r="DG5126" t="s">
        <v>137</v>
      </c>
      <c r="DH5126" t="s">
        <v>137</v>
      </c>
      <c r="DI5126" t="s">
        <v>137</v>
      </c>
      <c r="DJ5126" t="s">
        <v>137</v>
      </c>
      <c r="DK5126">
        <v>0</v>
      </c>
      <c r="DL5126" t="s">
        <v>209</v>
      </c>
      <c r="DM5126" t="s">
        <v>33164</v>
      </c>
      <c r="DN5126" t="s">
        <v>137</v>
      </c>
      <c r="DO5126" s="1">
        <v>45462.474305555559</v>
      </c>
      <c r="DP5126" s="1"/>
      <c r="DQ5126" t="s">
        <v>13846</v>
      </c>
      <c r="DR5126" t="s">
        <v>13847</v>
      </c>
      <c r="DS5126" t="s">
        <v>13848</v>
      </c>
      <c r="DT5126" t="s">
        <v>137</v>
      </c>
      <c r="DU5126" t="s">
        <v>137</v>
      </c>
      <c r="DV5126" t="s">
        <v>137</v>
      </c>
      <c r="DW5126" t="s">
        <v>137</v>
      </c>
      <c r="DX5126" t="s">
        <v>422</v>
      </c>
      <c r="DY5126" t="s">
        <v>137</v>
      </c>
      <c r="DZ5126" t="s">
        <v>168</v>
      </c>
      <c r="EA5126" t="b">
        <v>0</v>
      </c>
      <c r="EB5126" t="s">
        <v>137</v>
      </c>
    </row>
    <row r="5127" spans="1:132" x14ac:dyDescent="0.25">
      <c r="A5127">
        <v>135432236</v>
      </c>
      <c r="B5127">
        <v>6917</v>
      </c>
      <c r="C5127" t="s">
        <v>192</v>
      </c>
      <c r="D5127" t="s">
        <v>33165</v>
      </c>
      <c r="E5127" t="s">
        <v>134</v>
      </c>
      <c r="F5127" t="s">
        <v>162</v>
      </c>
      <c r="G5127" t="s">
        <v>163</v>
      </c>
      <c r="H5127" t="s">
        <v>137</v>
      </c>
      <c r="I5127" t="s">
        <v>137</v>
      </c>
      <c r="J5127" t="s">
        <v>150</v>
      </c>
      <c r="K5127" t="s">
        <v>151</v>
      </c>
      <c r="L5127" t="s">
        <v>152</v>
      </c>
      <c r="M5127" t="s">
        <v>137</v>
      </c>
      <c r="N5127" t="s">
        <v>10425</v>
      </c>
      <c r="O5127" t="s">
        <v>303</v>
      </c>
      <c r="P5127" s="1"/>
      <c r="Q5127" s="1">
        <v>45461.682638888888</v>
      </c>
      <c r="R5127" s="1">
        <v>45461.682638888888</v>
      </c>
      <c r="S5127" s="1">
        <v>45461.684027777781</v>
      </c>
      <c r="T5127" s="1">
        <v>45461.684027777781</v>
      </c>
      <c r="U5127" t="s">
        <v>304</v>
      </c>
      <c r="V5127" t="s">
        <v>137</v>
      </c>
      <c r="W5127" t="s">
        <v>137</v>
      </c>
      <c r="X5127" t="s">
        <v>185</v>
      </c>
      <c r="Y5127" t="s">
        <v>199</v>
      </c>
      <c r="Z5127" t="s">
        <v>137</v>
      </c>
      <c r="AA5127" t="s">
        <v>137</v>
      </c>
      <c r="AB5127" t="s">
        <v>137</v>
      </c>
      <c r="AC5127" t="s">
        <v>137</v>
      </c>
      <c r="AD5127" s="2"/>
      <c r="AE5127" t="s">
        <v>137</v>
      </c>
      <c r="AF5127" t="s">
        <v>137</v>
      </c>
      <c r="AG5127" t="s">
        <v>137</v>
      </c>
      <c r="AH5127" t="s">
        <v>137</v>
      </c>
      <c r="AI5127" t="s">
        <v>137</v>
      </c>
      <c r="AJ5127" t="s">
        <v>137</v>
      </c>
      <c r="AK5127" t="s">
        <v>137</v>
      </c>
      <c r="AL5127" s="2"/>
      <c r="AM5127" t="s">
        <v>137</v>
      </c>
      <c r="AN5127" t="s">
        <v>137</v>
      </c>
      <c r="AO5127" t="s">
        <v>137</v>
      </c>
      <c r="AP5127" t="s">
        <v>137</v>
      </c>
      <c r="AQ5127" t="s">
        <v>137</v>
      </c>
      <c r="AR5127" t="s">
        <v>137</v>
      </c>
      <c r="AS5127" t="s">
        <v>137</v>
      </c>
      <c r="AT5127" t="s">
        <v>137</v>
      </c>
      <c r="AU5127" t="s">
        <v>137</v>
      </c>
      <c r="AV5127" t="s">
        <v>137</v>
      </c>
      <c r="AW5127" t="s">
        <v>137</v>
      </c>
      <c r="AX5127" t="s">
        <v>137</v>
      </c>
      <c r="AY5127" t="s">
        <v>137</v>
      </c>
      <c r="AZ5127" t="s">
        <v>137</v>
      </c>
      <c r="BA5127" t="s">
        <v>137</v>
      </c>
      <c r="BB5127" t="s">
        <v>137</v>
      </c>
      <c r="BC5127" t="s">
        <v>137</v>
      </c>
      <c r="BD5127" t="s">
        <v>137</v>
      </c>
      <c r="BE5127" t="s">
        <v>137</v>
      </c>
      <c r="BF5127" t="s">
        <v>137</v>
      </c>
      <c r="BG5127" t="s">
        <v>137</v>
      </c>
      <c r="BH5127" t="s">
        <v>137</v>
      </c>
      <c r="BI5127" t="s">
        <v>137</v>
      </c>
      <c r="BJ5127" t="s">
        <v>137</v>
      </c>
      <c r="BK5127" t="s">
        <v>137</v>
      </c>
      <c r="BL5127" t="s">
        <v>137</v>
      </c>
      <c r="BM5127" t="s">
        <v>137</v>
      </c>
      <c r="BN5127" t="s">
        <v>137</v>
      </c>
      <c r="BO5127" t="s">
        <v>137</v>
      </c>
      <c r="BP5127" t="s">
        <v>137</v>
      </c>
      <c r="BQ5127" t="s">
        <v>137</v>
      </c>
      <c r="BR5127" t="s">
        <v>137</v>
      </c>
      <c r="BS5127" t="s">
        <v>137</v>
      </c>
      <c r="BT5127" t="s">
        <v>137</v>
      </c>
      <c r="BU5127" t="s">
        <v>137</v>
      </c>
      <c r="BW5127" t="s">
        <v>137</v>
      </c>
      <c r="BX5127" t="s">
        <v>137</v>
      </c>
      <c r="BY5127" t="s">
        <v>137</v>
      </c>
      <c r="BZ5127" t="s">
        <v>137</v>
      </c>
      <c r="CA5127" t="s">
        <v>137</v>
      </c>
      <c r="CB5127" t="s">
        <v>137</v>
      </c>
      <c r="CC5127" t="s">
        <v>137</v>
      </c>
      <c r="CD5127" t="s">
        <v>137</v>
      </c>
      <c r="CE5127" t="s">
        <v>137</v>
      </c>
      <c r="CF5127" t="s">
        <v>137</v>
      </c>
      <c r="CG5127" t="s">
        <v>137</v>
      </c>
      <c r="CH5127" t="s">
        <v>137</v>
      </c>
      <c r="CI5127" t="s">
        <v>137</v>
      </c>
      <c r="CJ5127" t="s">
        <v>137</v>
      </c>
      <c r="CK5127" t="s">
        <v>137</v>
      </c>
      <c r="CL5127" t="s">
        <v>137</v>
      </c>
      <c r="CM5127" t="s">
        <v>137</v>
      </c>
      <c r="CN5127" t="s">
        <v>137</v>
      </c>
      <c r="CO5127" t="s">
        <v>137</v>
      </c>
      <c r="CP5127" t="s">
        <v>137</v>
      </c>
      <c r="CQ5127" s="1">
        <v>45461.684027777781</v>
      </c>
      <c r="CR5127" s="1">
        <v>45461.684027777781</v>
      </c>
      <c r="CS5127" s="1"/>
      <c r="CT5127" t="s">
        <v>9561</v>
      </c>
      <c r="CU5127" t="s">
        <v>9561</v>
      </c>
      <c r="CV5127" t="s">
        <v>267</v>
      </c>
      <c r="CW5127" t="s">
        <v>267</v>
      </c>
      <c r="CX5127" s="3"/>
      <c r="CY5127" s="3"/>
      <c r="CZ5127">
        <v>1</v>
      </c>
      <c r="DA5127" t="s">
        <v>137</v>
      </c>
      <c r="DB5127" t="s">
        <v>137</v>
      </c>
      <c r="DC5127" t="s">
        <v>137</v>
      </c>
      <c r="DD5127" t="s">
        <v>137</v>
      </c>
      <c r="DE5127" t="s">
        <v>137</v>
      </c>
      <c r="DF5127" t="s">
        <v>33166</v>
      </c>
      <c r="DG5127" t="s">
        <v>137</v>
      </c>
      <c r="DH5127" t="s">
        <v>137</v>
      </c>
      <c r="DI5127" t="s">
        <v>137</v>
      </c>
      <c r="DJ5127" t="s">
        <v>137</v>
      </c>
      <c r="DK5127">
        <v>0</v>
      </c>
      <c r="DL5127" t="s">
        <v>209</v>
      </c>
      <c r="DM5127" t="s">
        <v>137</v>
      </c>
      <c r="DN5127" t="s">
        <v>137</v>
      </c>
      <c r="DO5127" s="1">
        <v>45461.684027777781</v>
      </c>
      <c r="DP5127" s="1"/>
      <c r="DQ5127" t="s">
        <v>150</v>
      </c>
      <c r="DR5127" t="s">
        <v>151</v>
      </c>
      <c r="DS5127" t="s">
        <v>152</v>
      </c>
      <c r="DT5127" t="s">
        <v>137</v>
      </c>
      <c r="DU5127" t="s">
        <v>137</v>
      </c>
      <c r="DV5127" t="s">
        <v>137</v>
      </c>
      <c r="DW5127" t="s">
        <v>137</v>
      </c>
      <c r="DX5127" t="s">
        <v>137</v>
      </c>
      <c r="DY5127" t="s">
        <v>137</v>
      </c>
      <c r="DZ5127" t="s">
        <v>168</v>
      </c>
      <c r="EA5127" t="b">
        <v>0</v>
      </c>
      <c r="EB5127" t="s">
        <v>137</v>
      </c>
    </row>
    <row r="5128" spans="1:132" x14ac:dyDescent="0.25">
      <c r="A5128">
        <v>135431200</v>
      </c>
      <c r="B5128">
        <v>6916</v>
      </c>
      <c r="C5128" t="s">
        <v>192</v>
      </c>
      <c r="D5128" t="s">
        <v>601</v>
      </c>
      <c r="E5128" t="s">
        <v>134</v>
      </c>
      <c r="F5128" t="s">
        <v>135</v>
      </c>
      <c r="G5128" t="s">
        <v>602</v>
      </c>
      <c r="H5128" t="s">
        <v>601</v>
      </c>
      <c r="I5128" t="s">
        <v>603</v>
      </c>
      <c r="J5128" t="s">
        <v>150</v>
      </c>
      <c r="K5128" t="s">
        <v>151</v>
      </c>
      <c r="L5128" t="s">
        <v>152</v>
      </c>
      <c r="M5128" t="s">
        <v>137</v>
      </c>
      <c r="N5128" t="s">
        <v>9010</v>
      </c>
      <c r="O5128" t="s">
        <v>9010</v>
      </c>
      <c r="P5128" s="1">
        <v>45461</v>
      </c>
      <c r="Q5128" s="1">
        <v>45461.675694444442</v>
      </c>
      <c r="R5128" s="1">
        <v>45461.675694444442</v>
      </c>
      <c r="S5128" s="1">
        <v>45468.654166666667</v>
      </c>
      <c r="T5128" s="1">
        <v>45468.654166666667</v>
      </c>
      <c r="U5128" t="s">
        <v>10834</v>
      </c>
      <c r="V5128" t="s">
        <v>137</v>
      </c>
      <c r="W5128" t="s">
        <v>137</v>
      </c>
      <c r="X5128" t="s">
        <v>185</v>
      </c>
      <c r="Y5128" t="s">
        <v>199</v>
      </c>
      <c r="Z5128" t="s">
        <v>137</v>
      </c>
      <c r="AA5128" t="s">
        <v>137</v>
      </c>
      <c r="AB5128" t="s">
        <v>137</v>
      </c>
      <c r="AC5128" t="s">
        <v>137</v>
      </c>
      <c r="AD5128" s="2"/>
      <c r="AE5128" t="s">
        <v>137</v>
      </c>
      <c r="AF5128" t="s">
        <v>137</v>
      </c>
      <c r="AG5128" t="s">
        <v>137</v>
      </c>
      <c r="AH5128" t="s">
        <v>137</v>
      </c>
      <c r="AI5128" t="s">
        <v>137</v>
      </c>
      <c r="AJ5128" t="s">
        <v>137</v>
      </c>
      <c r="AK5128" t="s">
        <v>137</v>
      </c>
      <c r="AL5128" s="2"/>
      <c r="AM5128" t="s">
        <v>137</v>
      </c>
      <c r="AN5128" t="s">
        <v>137</v>
      </c>
      <c r="AO5128" t="s">
        <v>137</v>
      </c>
      <c r="AP5128" t="s">
        <v>137</v>
      </c>
      <c r="AQ5128" t="s">
        <v>137</v>
      </c>
      <c r="AR5128" t="s">
        <v>137</v>
      </c>
      <c r="AS5128" t="s">
        <v>137</v>
      </c>
      <c r="AT5128" t="s">
        <v>137</v>
      </c>
      <c r="AU5128" t="s">
        <v>137</v>
      </c>
      <c r="AV5128" t="s">
        <v>137</v>
      </c>
      <c r="AW5128" t="s">
        <v>137</v>
      </c>
      <c r="AX5128" t="s">
        <v>137</v>
      </c>
      <c r="AY5128" t="s">
        <v>137</v>
      </c>
      <c r="AZ5128" t="s">
        <v>137</v>
      </c>
      <c r="BA5128" t="s">
        <v>137</v>
      </c>
      <c r="BB5128" t="s">
        <v>137</v>
      </c>
      <c r="BC5128" t="s">
        <v>137</v>
      </c>
      <c r="BD5128" t="s">
        <v>137</v>
      </c>
      <c r="BE5128" t="s">
        <v>137</v>
      </c>
      <c r="BF5128" t="s">
        <v>137</v>
      </c>
      <c r="BG5128" t="s">
        <v>137</v>
      </c>
      <c r="BH5128" t="s">
        <v>137</v>
      </c>
      <c r="BI5128" t="s">
        <v>137</v>
      </c>
      <c r="BJ5128" t="s">
        <v>137</v>
      </c>
      <c r="BK5128" t="s">
        <v>137</v>
      </c>
      <c r="BL5128" t="s">
        <v>137</v>
      </c>
      <c r="BM5128" t="s">
        <v>137</v>
      </c>
      <c r="BN5128" t="s">
        <v>137</v>
      </c>
      <c r="BO5128" t="s">
        <v>137</v>
      </c>
      <c r="BP5128" t="s">
        <v>12916</v>
      </c>
      <c r="BQ5128" t="s">
        <v>137</v>
      </c>
      <c r="BR5128" t="s">
        <v>137</v>
      </c>
      <c r="BS5128" t="s">
        <v>137</v>
      </c>
      <c r="BT5128" t="s">
        <v>137</v>
      </c>
      <c r="BU5128" t="s">
        <v>137</v>
      </c>
      <c r="BW5128" t="s">
        <v>137</v>
      </c>
      <c r="BX5128" t="s">
        <v>137</v>
      </c>
      <c r="BY5128" t="s">
        <v>137</v>
      </c>
      <c r="BZ5128" t="s">
        <v>137</v>
      </c>
      <c r="CA5128" t="s">
        <v>137</v>
      </c>
      <c r="CB5128" t="s">
        <v>137</v>
      </c>
      <c r="CC5128" t="s">
        <v>137</v>
      </c>
      <c r="CD5128" t="s">
        <v>137</v>
      </c>
      <c r="CE5128" t="s">
        <v>137</v>
      </c>
      <c r="CF5128" t="s">
        <v>137</v>
      </c>
      <c r="CG5128" t="s">
        <v>137</v>
      </c>
      <c r="CH5128" t="s">
        <v>137</v>
      </c>
      <c r="CI5128" t="s">
        <v>137</v>
      </c>
      <c r="CJ5128" t="s">
        <v>137</v>
      </c>
      <c r="CK5128" t="s">
        <v>137</v>
      </c>
      <c r="CL5128" t="s">
        <v>137</v>
      </c>
      <c r="CM5128" t="s">
        <v>137</v>
      </c>
      <c r="CN5128" t="s">
        <v>137</v>
      </c>
      <c r="CO5128" t="s">
        <v>137</v>
      </c>
      <c r="CP5128" t="s">
        <v>137</v>
      </c>
      <c r="CQ5128" s="1">
        <v>45468.654166666667</v>
      </c>
      <c r="CR5128" s="1">
        <v>45468.654166666667</v>
      </c>
      <c r="CS5128" s="1"/>
      <c r="CT5128" t="s">
        <v>33167</v>
      </c>
      <c r="CU5128" t="s">
        <v>33168</v>
      </c>
      <c r="CV5128" t="s">
        <v>33169</v>
      </c>
      <c r="CW5128" t="s">
        <v>33170</v>
      </c>
      <c r="CX5128" s="3"/>
      <c r="CY5128" s="3"/>
      <c r="CZ5128">
        <v>2</v>
      </c>
      <c r="DA5128" t="s">
        <v>27911</v>
      </c>
      <c r="DB5128" t="s">
        <v>137</v>
      </c>
      <c r="DC5128" t="s">
        <v>137</v>
      </c>
      <c r="DD5128" t="s">
        <v>137</v>
      </c>
      <c r="DE5128" t="s">
        <v>137</v>
      </c>
      <c r="DF5128" t="s">
        <v>7565</v>
      </c>
      <c r="DG5128" t="s">
        <v>137</v>
      </c>
      <c r="DH5128" t="s">
        <v>137</v>
      </c>
      <c r="DI5128" t="s">
        <v>137</v>
      </c>
      <c r="DJ5128" t="s">
        <v>137</v>
      </c>
      <c r="DK5128">
        <v>0</v>
      </c>
      <c r="DL5128" t="s">
        <v>209</v>
      </c>
      <c r="DM5128" t="s">
        <v>137</v>
      </c>
      <c r="DN5128" t="s">
        <v>137</v>
      </c>
      <c r="DO5128" s="1">
        <v>45468.654166666667</v>
      </c>
      <c r="DP5128" s="1"/>
      <c r="DQ5128" t="s">
        <v>150</v>
      </c>
      <c r="DR5128" t="s">
        <v>151</v>
      </c>
      <c r="DS5128" t="s">
        <v>152</v>
      </c>
      <c r="DT5128" t="s">
        <v>137</v>
      </c>
      <c r="DU5128" t="s">
        <v>137</v>
      </c>
      <c r="DV5128" t="s">
        <v>137</v>
      </c>
      <c r="DW5128" t="s">
        <v>137</v>
      </c>
      <c r="DX5128" t="s">
        <v>822</v>
      </c>
      <c r="DY5128" t="s">
        <v>137</v>
      </c>
      <c r="DZ5128" t="s">
        <v>148</v>
      </c>
      <c r="EA5128" t="b">
        <v>0</v>
      </c>
      <c r="EB5128" t="s">
        <v>137</v>
      </c>
    </row>
    <row r="5129" spans="1:132" x14ac:dyDescent="0.25">
      <c r="A5129">
        <v>135417105</v>
      </c>
      <c r="B5129">
        <v>6915</v>
      </c>
      <c r="C5129" t="s">
        <v>192</v>
      </c>
      <c r="D5129" t="s">
        <v>133</v>
      </c>
      <c r="E5129" t="s">
        <v>134</v>
      </c>
      <c r="F5129" t="s">
        <v>135</v>
      </c>
      <c r="G5129" t="s">
        <v>136</v>
      </c>
      <c r="H5129" t="s">
        <v>137</v>
      </c>
      <c r="I5129" t="s">
        <v>138</v>
      </c>
      <c r="J5129" t="s">
        <v>13846</v>
      </c>
      <c r="K5129" t="s">
        <v>13847</v>
      </c>
      <c r="L5129" t="s">
        <v>13848</v>
      </c>
      <c r="M5129" t="s">
        <v>137</v>
      </c>
      <c r="N5129" t="s">
        <v>8396</v>
      </c>
      <c r="O5129" t="s">
        <v>8396</v>
      </c>
      <c r="P5129" s="1">
        <v>45461</v>
      </c>
      <c r="Q5129" s="1">
        <v>45461.585416666669</v>
      </c>
      <c r="R5129" s="1">
        <v>45461.585416666669</v>
      </c>
      <c r="S5129" s="1">
        <v>45506.60833333333</v>
      </c>
      <c r="T5129" s="1">
        <v>45506.60833333333</v>
      </c>
      <c r="U5129" t="s">
        <v>175</v>
      </c>
      <c r="V5129" t="s">
        <v>137</v>
      </c>
      <c r="W5129" t="s">
        <v>137</v>
      </c>
      <c r="X5129" t="s">
        <v>176</v>
      </c>
      <c r="Y5129" t="s">
        <v>177</v>
      </c>
      <c r="Z5129" t="s">
        <v>137</v>
      </c>
      <c r="AA5129" t="s">
        <v>137</v>
      </c>
      <c r="AB5129" t="s">
        <v>137</v>
      </c>
      <c r="AC5129" t="s">
        <v>137</v>
      </c>
      <c r="AD5129" s="2"/>
      <c r="AE5129" t="s">
        <v>137</v>
      </c>
      <c r="AF5129" t="s">
        <v>137</v>
      </c>
      <c r="AG5129" t="s">
        <v>137</v>
      </c>
      <c r="AH5129" t="s">
        <v>137</v>
      </c>
      <c r="AI5129" t="s">
        <v>137</v>
      </c>
      <c r="AJ5129" t="s">
        <v>137</v>
      </c>
      <c r="AK5129" t="s">
        <v>137</v>
      </c>
      <c r="AL5129" s="2"/>
      <c r="AM5129" t="s">
        <v>137</v>
      </c>
      <c r="AN5129" t="s">
        <v>137</v>
      </c>
      <c r="AO5129" t="s">
        <v>137</v>
      </c>
      <c r="AP5129" t="s">
        <v>137</v>
      </c>
      <c r="AQ5129" t="s">
        <v>137</v>
      </c>
      <c r="AR5129" t="s">
        <v>137</v>
      </c>
      <c r="AS5129" t="s">
        <v>137</v>
      </c>
      <c r="AT5129" t="s">
        <v>137</v>
      </c>
      <c r="AU5129" t="s">
        <v>137</v>
      </c>
      <c r="AV5129" t="s">
        <v>137</v>
      </c>
      <c r="AW5129" t="s">
        <v>137</v>
      </c>
      <c r="AX5129" t="s">
        <v>137</v>
      </c>
      <c r="AY5129" t="s">
        <v>137</v>
      </c>
      <c r="AZ5129" t="s">
        <v>137</v>
      </c>
      <c r="BA5129" t="s">
        <v>137</v>
      </c>
      <c r="BB5129" t="s">
        <v>137</v>
      </c>
      <c r="BC5129" t="s">
        <v>137</v>
      </c>
      <c r="BD5129" t="s">
        <v>137</v>
      </c>
      <c r="BE5129" t="s">
        <v>137</v>
      </c>
      <c r="BF5129" t="s">
        <v>137</v>
      </c>
      <c r="BG5129" t="s">
        <v>137</v>
      </c>
      <c r="BH5129" t="s">
        <v>137</v>
      </c>
      <c r="BI5129" t="s">
        <v>137</v>
      </c>
      <c r="BJ5129" t="s">
        <v>137</v>
      </c>
      <c r="BK5129" t="s">
        <v>137</v>
      </c>
      <c r="BL5129" t="s">
        <v>137</v>
      </c>
      <c r="BM5129" t="s">
        <v>137</v>
      </c>
      <c r="BN5129" t="s">
        <v>137</v>
      </c>
      <c r="BO5129" t="s">
        <v>137</v>
      </c>
      <c r="BP5129" t="s">
        <v>33171</v>
      </c>
      <c r="BQ5129" t="s">
        <v>137</v>
      </c>
      <c r="BR5129" t="s">
        <v>137</v>
      </c>
      <c r="BS5129" t="s">
        <v>137</v>
      </c>
      <c r="BT5129" t="s">
        <v>137</v>
      </c>
      <c r="BU5129" t="s">
        <v>137</v>
      </c>
      <c r="BW5129" t="s">
        <v>137</v>
      </c>
      <c r="BX5129" t="s">
        <v>137</v>
      </c>
      <c r="BY5129" t="s">
        <v>137</v>
      </c>
      <c r="BZ5129" t="s">
        <v>137</v>
      </c>
      <c r="CA5129" t="s">
        <v>137</v>
      </c>
      <c r="CB5129" t="s">
        <v>137</v>
      </c>
      <c r="CC5129" t="s">
        <v>137</v>
      </c>
      <c r="CD5129" t="s">
        <v>137</v>
      </c>
      <c r="CE5129" t="s">
        <v>137</v>
      </c>
      <c r="CF5129" t="s">
        <v>137</v>
      </c>
      <c r="CG5129" t="s">
        <v>137</v>
      </c>
      <c r="CH5129" t="s">
        <v>137</v>
      </c>
      <c r="CI5129" t="s">
        <v>137</v>
      </c>
      <c r="CJ5129" t="s">
        <v>137</v>
      </c>
      <c r="CK5129" t="s">
        <v>137</v>
      </c>
      <c r="CL5129" t="s">
        <v>137</v>
      </c>
      <c r="CM5129" t="s">
        <v>137</v>
      </c>
      <c r="CN5129" t="s">
        <v>137</v>
      </c>
      <c r="CO5129" t="s">
        <v>137</v>
      </c>
      <c r="CP5129" t="s">
        <v>137</v>
      </c>
      <c r="CQ5129" s="1">
        <v>45506.60833333333</v>
      </c>
      <c r="CR5129" s="1">
        <v>45506.60833333333</v>
      </c>
      <c r="CS5129" s="1"/>
      <c r="CT5129" t="s">
        <v>33172</v>
      </c>
      <c r="CU5129" t="s">
        <v>33172</v>
      </c>
      <c r="CV5129" t="s">
        <v>33173</v>
      </c>
      <c r="CW5129" t="s">
        <v>33174</v>
      </c>
      <c r="CX5129" s="3"/>
      <c r="CY5129" s="3"/>
      <c r="CZ5129">
        <v>1</v>
      </c>
      <c r="DA5129" t="s">
        <v>33175</v>
      </c>
      <c r="DB5129" t="s">
        <v>137</v>
      </c>
      <c r="DC5129" t="s">
        <v>137</v>
      </c>
      <c r="DD5129" t="s">
        <v>137</v>
      </c>
      <c r="DE5129" t="s">
        <v>137</v>
      </c>
      <c r="DF5129" t="s">
        <v>33176</v>
      </c>
      <c r="DG5129" t="s">
        <v>900</v>
      </c>
      <c r="DH5129" t="s">
        <v>15095</v>
      </c>
      <c r="DI5129" t="s">
        <v>137</v>
      </c>
      <c r="DJ5129" t="s">
        <v>137</v>
      </c>
      <c r="DK5129">
        <v>0</v>
      </c>
      <c r="DL5129" t="s">
        <v>209</v>
      </c>
      <c r="DM5129" t="s">
        <v>33177</v>
      </c>
      <c r="DN5129" t="s">
        <v>137</v>
      </c>
      <c r="DO5129" s="1">
        <v>45506.60833333333</v>
      </c>
      <c r="DP5129" s="1"/>
      <c r="DQ5129" t="s">
        <v>1709</v>
      </c>
      <c r="DR5129" t="s">
        <v>1710</v>
      </c>
      <c r="DS5129" t="s">
        <v>1711</v>
      </c>
      <c r="DT5129" t="s">
        <v>137</v>
      </c>
      <c r="DU5129" t="s">
        <v>137</v>
      </c>
      <c r="DV5129" t="s">
        <v>137</v>
      </c>
      <c r="DW5129" t="s">
        <v>137</v>
      </c>
      <c r="DX5129" t="s">
        <v>137</v>
      </c>
      <c r="DY5129" t="s">
        <v>137</v>
      </c>
      <c r="DZ5129" t="s">
        <v>148</v>
      </c>
      <c r="EA5129" t="b">
        <v>0</v>
      </c>
      <c r="EB5129" t="s">
        <v>137</v>
      </c>
    </row>
    <row r="5130" spans="1:132" x14ac:dyDescent="0.25">
      <c r="A5130">
        <v>135413290</v>
      </c>
      <c r="B5130">
        <v>6914</v>
      </c>
      <c r="C5130" t="s">
        <v>192</v>
      </c>
      <c r="D5130" t="s">
        <v>33178</v>
      </c>
      <c r="E5130" t="s">
        <v>134</v>
      </c>
      <c r="F5130" t="s">
        <v>162</v>
      </c>
      <c r="G5130" t="s">
        <v>163</v>
      </c>
      <c r="H5130" t="s">
        <v>137</v>
      </c>
      <c r="I5130" t="s">
        <v>33179</v>
      </c>
      <c r="J5130" t="s">
        <v>150</v>
      </c>
      <c r="K5130" t="s">
        <v>151</v>
      </c>
      <c r="L5130" t="s">
        <v>152</v>
      </c>
      <c r="M5130" t="s">
        <v>137</v>
      </c>
      <c r="N5130" t="s">
        <v>183</v>
      </c>
      <c r="O5130" t="s">
        <v>183</v>
      </c>
      <c r="P5130" s="1"/>
      <c r="Q5130" s="1">
        <v>45461.561111111114</v>
      </c>
      <c r="R5130" s="1">
        <v>45461.561111111114</v>
      </c>
      <c r="S5130" s="1">
        <v>45461.694444444445</v>
      </c>
      <c r="T5130" s="1">
        <v>45461.694444444445</v>
      </c>
      <c r="U5130" t="s">
        <v>184</v>
      </c>
      <c r="V5130" t="s">
        <v>137</v>
      </c>
      <c r="W5130" t="s">
        <v>137</v>
      </c>
      <c r="X5130" t="s">
        <v>185</v>
      </c>
      <c r="Y5130" t="s">
        <v>186</v>
      </c>
      <c r="Z5130" t="s">
        <v>137</v>
      </c>
      <c r="AA5130" t="s">
        <v>137</v>
      </c>
      <c r="AB5130" t="s">
        <v>137</v>
      </c>
      <c r="AC5130" t="s">
        <v>137</v>
      </c>
      <c r="AD5130" s="2"/>
      <c r="AE5130" t="s">
        <v>137</v>
      </c>
      <c r="AF5130" t="s">
        <v>137</v>
      </c>
      <c r="AG5130" t="s">
        <v>137</v>
      </c>
      <c r="AH5130" t="s">
        <v>137</v>
      </c>
      <c r="AI5130" t="s">
        <v>137</v>
      </c>
      <c r="AJ5130" t="s">
        <v>137</v>
      </c>
      <c r="AK5130" t="s">
        <v>137</v>
      </c>
      <c r="AL5130" s="2"/>
      <c r="AM5130" t="s">
        <v>137</v>
      </c>
      <c r="AN5130" t="s">
        <v>137</v>
      </c>
      <c r="AO5130" t="s">
        <v>137</v>
      </c>
      <c r="AP5130" t="s">
        <v>137</v>
      </c>
      <c r="AQ5130" t="s">
        <v>137</v>
      </c>
      <c r="AR5130" t="s">
        <v>137</v>
      </c>
      <c r="AS5130" t="s">
        <v>137</v>
      </c>
      <c r="AT5130" t="s">
        <v>137</v>
      </c>
      <c r="AU5130" t="s">
        <v>137</v>
      </c>
      <c r="AV5130" t="s">
        <v>137</v>
      </c>
      <c r="AW5130" t="s">
        <v>137</v>
      </c>
      <c r="AX5130" t="s">
        <v>137</v>
      </c>
      <c r="AY5130" t="s">
        <v>137</v>
      </c>
      <c r="AZ5130" t="s">
        <v>137</v>
      </c>
      <c r="BA5130" t="s">
        <v>137</v>
      </c>
      <c r="BB5130" t="s">
        <v>137</v>
      </c>
      <c r="BC5130" t="s">
        <v>137</v>
      </c>
      <c r="BD5130" t="s">
        <v>137</v>
      </c>
      <c r="BE5130" t="s">
        <v>137</v>
      </c>
      <c r="BF5130" t="s">
        <v>137</v>
      </c>
      <c r="BG5130" t="s">
        <v>137</v>
      </c>
      <c r="BH5130" t="s">
        <v>137</v>
      </c>
      <c r="BI5130" t="s">
        <v>137</v>
      </c>
      <c r="BJ5130" t="s">
        <v>137</v>
      </c>
      <c r="BK5130" t="s">
        <v>137</v>
      </c>
      <c r="BL5130" t="s">
        <v>137</v>
      </c>
      <c r="BM5130" t="s">
        <v>137</v>
      </c>
      <c r="BN5130" t="s">
        <v>137</v>
      </c>
      <c r="BO5130" t="s">
        <v>137</v>
      </c>
      <c r="BP5130" t="s">
        <v>137</v>
      </c>
      <c r="BQ5130" t="s">
        <v>137</v>
      </c>
      <c r="BR5130" t="s">
        <v>137</v>
      </c>
      <c r="BS5130" t="s">
        <v>137</v>
      </c>
      <c r="BT5130" t="s">
        <v>137</v>
      </c>
      <c r="BU5130" t="s">
        <v>137</v>
      </c>
      <c r="BW5130" t="s">
        <v>137</v>
      </c>
      <c r="BX5130" t="s">
        <v>137</v>
      </c>
      <c r="BY5130" t="s">
        <v>137</v>
      </c>
      <c r="BZ5130" t="s">
        <v>137</v>
      </c>
      <c r="CA5130" t="s">
        <v>137</v>
      </c>
      <c r="CB5130" t="s">
        <v>137</v>
      </c>
      <c r="CC5130" t="s">
        <v>137</v>
      </c>
      <c r="CD5130" t="s">
        <v>137</v>
      </c>
      <c r="CE5130" t="s">
        <v>137</v>
      </c>
      <c r="CF5130" t="s">
        <v>137</v>
      </c>
      <c r="CG5130" t="s">
        <v>137</v>
      </c>
      <c r="CH5130" t="s">
        <v>137</v>
      </c>
      <c r="CI5130" t="s">
        <v>137</v>
      </c>
      <c r="CJ5130" t="s">
        <v>137</v>
      </c>
      <c r="CK5130" t="s">
        <v>137</v>
      </c>
      <c r="CL5130" t="s">
        <v>137</v>
      </c>
      <c r="CM5130" t="s">
        <v>137</v>
      </c>
      <c r="CN5130" t="s">
        <v>137</v>
      </c>
      <c r="CO5130" t="s">
        <v>137</v>
      </c>
      <c r="CP5130" t="s">
        <v>137</v>
      </c>
      <c r="CQ5130" s="1">
        <v>45461.694444444445</v>
      </c>
      <c r="CR5130" s="1">
        <v>45461.694444444445</v>
      </c>
      <c r="CS5130" s="1"/>
      <c r="CT5130" t="s">
        <v>33180</v>
      </c>
      <c r="CU5130" t="s">
        <v>33180</v>
      </c>
      <c r="CV5130" t="s">
        <v>33181</v>
      </c>
      <c r="CW5130" t="s">
        <v>33181</v>
      </c>
      <c r="CX5130" s="3"/>
      <c r="CY5130" s="3"/>
      <c r="CZ5130">
        <v>1</v>
      </c>
      <c r="DA5130" t="s">
        <v>137</v>
      </c>
      <c r="DB5130" t="s">
        <v>137</v>
      </c>
      <c r="DC5130" t="s">
        <v>137</v>
      </c>
      <c r="DD5130" t="s">
        <v>137</v>
      </c>
      <c r="DE5130" t="s">
        <v>137</v>
      </c>
      <c r="DF5130" t="s">
        <v>33182</v>
      </c>
      <c r="DG5130" t="s">
        <v>137</v>
      </c>
      <c r="DH5130" t="s">
        <v>137</v>
      </c>
      <c r="DI5130" t="s">
        <v>137</v>
      </c>
      <c r="DJ5130" t="s">
        <v>137</v>
      </c>
      <c r="DK5130">
        <v>0</v>
      </c>
      <c r="DL5130" t="s">
        <v>209</v>
      </c>
      <c r="DM5130" t="s">
        <v>137</v>
      </c>
      <c r="DN5130" t="s">
        <v>137</v>
      </c>
      <c r="DO5130" s="1">
        <v>45461.694444444445</v>
      </c>
      <c r="DP5130" s="1"/>
      <c r="DQ5130" t="s">
        <v>150</v>
      </c>
      <c r="DR5130" t="s">
        <v>151</v>
      </c>
      <c r="DS5130" t="s">
        <v>152</v>
      </c>
      <c r="DT5130" t="s">
        <v>137</v>
      </c>
      <c r="DU5130" t="s">
        <v>137</v>
      </c>
      <c r="DV5130" t="s">
        <v>137</v>
      </c>
      <c r="DW5130" t="s">
        <v>137</v>
      </c>
      <c r="DX5130" t="s">
        <v>4244</v>
      </c>
      <c r="DY5130" t="s">
        <v>137</v>
      </c>
      <c r="DZ5130" t="s">
        <v>168</v>
      </c>
      <c r="EA5130" t="b">
        <v>0</v>
      </c>
      <c r="EB5130" t="s">
        <v>137</v>
      </c>
    </row>
    <row r="5131" spans="1:132" x14ac:dyDescent="0.25">
      <c r="A5131">
        <v>135413081</v>
      </c>
      <c r="B5131">
        <v>6913</v>
      </c>
      <c r="C5131" t="s">
        <v>192</v>
      </c>
      <c r="D5131" t="s">
        <v>33183</v>
      </c>
      <c r="E5131" t="s">
        <v>1457</v>
      </c>
      <c r="F5131" t="s">
        <v>532</v>
      </c>
      <c r="G5131" t="s">
        <v>136</v>
      </c>
      <c r="H5131" t="s">
        <v>137</v>
      </c>
      <c r="I5131" t="s">
        <v>33184</v>
      </c>
      <c r="J5131" t="s">
        <v>1490</v>
      </c>
      <c r="K5131" t="s">
        <v>1491</v>
      </c>
      <c r="L5131" t="s">
        <v>1492</v>
      </c>
      <c r="M5131" t="s">
        <v>137</v>
      </c>
      <c r="N5131" t="s">
        <v>7839</v>
      </c>
      <c r="O5131" t="s">
        <v>7839</v>
      </c>
      <c r="P5131" s="1">
        <v>45462</v>
      </c>
      <c r="Q5131" s="1">
        <v>45461.55972222222</v>
      </c>
      <c r="R5131" s="1">
        <v>45461.55972222222</v>
      </c>
      <c r="S5131" s="1">
        <v>45572.402777777781</v>
      </c>
      <c r="T5131" s="1">
        <v>45572.402777777781</v>
      </c>
      <c r="U5131" t="s">
        <v>13034</v>
      </c>
      <c r="V5131" t="s">
        <v>137</v>
      </c>
      <c r="W5131" t="s">
        <v>137</v>
      </c>
      <c r="X5131" t="s">
        <v>185</v>
      </c>
      <c r="Y5131" t="s">
        <v>199</v>
      </c>
      <c r="Z5131" t="s">
        <v>137</v>
      </c>
      <c r="AA5131" t="s">
        <v>137</v>
      </c>
      <c r="AB5131" t="s">
        <v>137</v>
      </c>
      <c r="AC5131" t="s">
        <v>137</v>
      </c>
      <c r="AD5131" s="2"/>
      <c r="AE5131" t="s">
        <v>137</v>
      </c>
      <c r="AF5131" t="s">
        <v>137</v>
      </c>
      <c r="AG5131" t="s">
        <v>137</v>
      </c>
      <c r="AH5131" t="s">
        <v>137</v>
      </c>
      <c r="AI5131" t="s">
        <v>137</v>
      </c>
      <c r="AJ5131" t="s">
        <v>137</v>
      </c>
      <c r="AK5131" t="s">
        <v>137</v>
      </c>
      <c r="AL5131" s="2"/>
      <c r="AM5131" t="s">
        <v>137</v>
      </c>
      <c r="AN5131" t="s">
        <v>137</v>
      </c>
      <c r="AO5131" t="s">
        <v>137</v>
      </c>
      <c r="AP5131" t="s">
        <v>137</v>
      </c>
      <c r="AQ5131" t="s">
        <v>137</v>
      </c>
      <c r="AR5131" t="s">
        <v>137</v>
      </c>
      <c r="AS5131" t="s">
        <v>137</v>
      </c>
      <c r="AT5131" t="s">
        <v>137</v>
      </c>
      <c r="AU5131" t="s">
        <v>137</v>
      </c>
      <c r="AV5131" t="s">
        <v>137</v>
      </c>
      <c r="AW5131" t="s">
        <v>137</v>
      </c>
      <c r="AX5131" t="s">
        <v>137</v>
      </c>
      <c r="AY5131" t="s">
        <v>137</v>
      </c>
      <c r="AZ5131" t="s">
        <v>137</v>
      </c>
      <c r="BA5131" t="s">
        <v>137</v>
      </c>
      <c r="BB5131" t="s">
        <v>137</v>
      </c>
      <c r="BC5131" t="s">
        <v>137</v>
      </c>
      <c r="BD5131" t="s">
        <v>137</v>
      </c>
      <c r="BE5131" t="s">
        <v>137</v>
      </c>
      <c r="BF5131" t="s">
        <v>137</v>
      </c>
      <c r="BG5131" t="s">
        <v>137</v>
      </c>
      <c r="BH5131" t="s">
        <v>137</v>
      </c>
      <c r="BI5131" t="s">
        <v>137</v>
      </c>
      <c r="BJ5131" t="s">
        <v>137</v>
      </c>
      <c r="BK5131" t="s">
        <v>137</v>
      </c>
      <c r="BL5131" t="s">
        <v>137</v>
      </c>
      <c r="BM5131" t="s">
        <v>137</v>
      </c>
      <c r="BN5131" t="s">
        <v>137</v>
      </c>
      <c r="BO5131" t="s">
        <v>137</v>
      </c>
      <c r="BP5131" t="s">
        <v>137</v>
      </c>
      <c r="BQ5131" t="s">
        <v>137</v>
      </c>
      <c r="BR5131" t="s">
        <v>137</v>
      </c>
      <c r="BS5131" t="s">
        <v>137</v>
      </c>
      <c r="BT5131" t="s">
        <v>574</v>
      </c>
      <c r="BU5131" t="s">
        <v>575</v>
      </c>
      <c r="BW5131" t="s">
        <v>137</v>
      </c>
      <c r="BX5131" t="s">
        <v>137</v>
      </c>
      <c r="BY5131" t="s">
        <v>137</v>
      </c>
      <c r="BZ5131" t="s">
        <v>137</v>
      </c>
      <c r="CA5131" t="s">
        <v>137</v>
      </c>
      <c r="CB5131" t="s">
        <v>137</v>
      </c>
      <c r="CC5131" t="s">
        <v>137</v>
      </c>
      <c r="CD5131" t="s">
        <v>137</v>
      </c>
      <c r="CE5131" t="s">
        <v>137</v>
      </c>
      <c r="CF5131" t="s">
        <v>137</v>
      </c>
      <c r="CG5131" t="s">
        <v>137</v>
      </c>
      <c r="CH5131" t="s">
        <v>137</v>
      </c>
      <c r="CI5131" t="s">
        <v>137</v>
      </c>
      <c r="CJ5131" t="s">
        <v>137</v>
      </c>
      <c r="CK5131" t="s">
        <v>137</v>
      </c>
      <c r="CL5131" t="s">
        <v>137</v>
      </c>
      <c r="CM5131" t="s">
        <v>137</v>
      </c>
      <c r="CN5131" t="s">
        <v>137</v>
      </c>
      <c r="CO5131" t="s">
        <v>33185</v>
      </c>
      <c r="CP5131" t="s">
        <v>33186</v>
      </c>
      <c r="CQ5131" s="1">
        <v>45572.402777777781</v>
      </c>
      <c r="CR5131" s="1">
        <v>45572.402777777781</v>
      </c>
      <c r="CS5131" s="1">
        <v>45572.402777777781</v>
      </c>
      <c r="CT5131" t="s">
        <v>33187</v>
      </c>
      <c r="CU5131" t="s">
        <v>33188</v>
      </c>
      <c r="CV5131" t="s">
        <v>33189</v>
      </c>
      <c r="CW5131" t="s">
        <v>33190</v>
      </c>
      <c r="CX5131" s="3"/>
      <c r="CY5131" s="3"/>
      <c r="CZ5131">
        <v>2</v>
      </c>
      <c r="DA5131" t="s">
        <v>137</v>
      </c>
      <c r="DB5131" t="s">
        <v>137</v>
      </c>
      <c r="DC5131" t="s">
        <v>137</v>
      </c>
      <c r="DD5131" t="s">
        <v>137</v>
      </c>
      <c r="DE5131" t="s">
        <v>137</v>
      </c>
      <c r="DF5131" t="s">
        <v>33191</v>
      </c>
      <c r="DG5131" t="s">
        <v>900</v>
      </c>
      <c r="DH5131" t="s">
        <v>2623</v>
      </c>
      <c r="DI5131" t="s">
        <v>137</v>
      </c>
      <c r="DJ5131" t="s">
        <v>137</v>
      </c>
      <c r="DK5131">
        <v>0</v>
      </c>
      <c r="DL5131" t="s">
        <v>7016</v>
      </c>
      <c r="DM5131" t="s">
        <v>137</v>
      </c>
      <c r="DN5131" t="s">
        <v>137</v>
      </c>
      <c r="DO5131" s="1">
        <v>45572.402777777781</v>
      </c>
      <c r="DP5131" s="1"/>
      <c r="DQ5131" t="s">
        <v>3874</v>
      </c>
      <c r="DR5131" t="s">
        <v>3875</v>
      </c>
      <c r="DS5131" t="s">
        <v>3876</v>
      </c>
      <c r="DT5131" t="s">
        <v>33192</v>
      </c>
      <c r="DU5131" t="s">
        <v>137</v>
      </c>
      <c r="DV5131" t="s">
        <v>137</v>
      </c>
      <c r="DW5131" t="s">
        <v>137</v>
      </c>
      <c r="DX5131" t="s">
        <v>33193</v>
      </c>
      <c r="DY5131" t="s">
        <v>137</v>
      </c>
      <c r="DZ5131" t="s">
        <v>168</v>
      </c>
      <c r="EA5131" t="b">
        <v>0</v>
      </c>
      <c r="EB5131" t="s">
        <v>137</v>
      </c>
    </row>
    <row r="5132" spans="1:132" x14ac:dyDescent="0.25">
      <c r="A5132">
        <v>135411138</v>
      </c>
      <c r="B5132">
        <v>6912</v>
      </c>
      <c r="C5132" t="s">
        <v>192</v>
      </c>
      <c r="D5132" t="s">
        <v>33194</v>
      </c>
      <c r="E5132" t="s">
        <v>134</v>
      </c>
      <c r="F5132" t="s">
        <v>532</v>
      </c>
      <c r="G5132" t="s">
        <v>163</v>
      </c>
      <c r="H5132" t="s">
        <v>137</v>
      </c>
      <c r="I5132" t="s">
        <v>137</v>
      </c>
      <c r="J5132" t="s">
        <v>3874</v>
      </c>
      <c r="K5132" t="s">
        <v>3875</v>
      </c>
      <c r="L5132" t="s">
        <v>3876</v>
      </c>
      <c r="M5132" t="s">
        <v>137</v>
      </c>
      <c r="N5132" t="s">
        <v>7839</v>
      </c>
      <c r="O5132" t="s">
        <v>7839</v>
      </c>
      <c r="P5132" s="1"/>
      <c r="Q5132" s="1">
        <v>45461.547222222223</v>
      </c>
      <c r="R5132" s="1">
        <v>45461.547222222223</v>
      </c>
      <c r="S5132" s="1">
        <v>45478.491666666669</v>
      </c>
      <c r="T5132" s="1">
        <v>45478.491666666669</v>
      </c>
      <c r="U5132" t="s">
        <v>304</v>
      </c>
      <c r="V5132" t="s">
        <v>137</v>
      </c>
      <c r="W5132" t="s">
        <v>137</v>
      </c>
      <c r="X5132" t="s">
        <v>185</v>
      </c>
      <c r="Y5132" t="s">
        <v>199</v>
      </c>
      <c r="Z5132" t="s">
        <v>137</v>
      </c>
      <c r="AA5132" t="s">
        <v>137</v>
      </c>
      <c r="AB5132" t="s">
        <v>137</v>
      </c>
      <c r="AC5132" t="s">
        <v>137</v>
      </c>
      <c r="AD5132" s="2"/>
      <c r="AE5132" t="s">
        <v>137</v>
      </c>
      <c r="AF5132" t="s">
        <v>137</v>
      </c>
      <c r="AG5132" t="s">
        <v>137</v>
      </c>
      <c r="AH5132" t="s">
        <v>137</v>
      </c>
      <c r="AI5132" t="s">
        <v>137</v>
      </c>
      <c r="AJ5132" t="s">
        <v>137</v>
      </c>
      <c r="AK5132" t="s">
        <v>137</v>
      </c>
      <c r="AL5132" s="2"/>
      <c r="AM5132" t="s">
        <v>137</v>
      </c>
      <c r="AN5132" t="s">
        <v>137</v>
      </c>
      <c r="AO5132" t="s">
        <v>137</v>
      </c>
      <c r="AP5132" t="s">
        <v>137</v>
      </c>
      <c r="AQ5132" t="s">
        <v>137</v>
      </c>
      <c r="AR5132" t="s">
        <v>137</v>
      </c>
      <c r="AS5132" t="s">
        <v>137</v>
      </c>
      <c r="AT5132" t="s">
        <v>137</v>
      </c>
      <c r="AU5132" t="s">
        <v>137</v>
      </c>
      <c r="AV5132" t="s">
        <v>137</v>
      </c>
      <c r="AW5132" t="s">
        <v>137</v>
      </c>
      <c r="AX5132" t="s">
        <v>137</v>
      </c>
      <c r="AY5132" t="s">
        <v>137</v>
      </c>
      <c r="AZ5132" t="s">
        <v>137</v>
      </c>
      <c r="BA5132" t="s">
        <v>137</v>
      </c>
      <c r="BB5132" t="s">
        <v>137</v>
      </c>
      <c r="BC5132" t="s">
        <v>137</v>
      </c>
      <c r="BD5132" t="s">
        <v>137</v>
      </c>
      <c r="BE5132" t="s">
        <v>137</v>
      </c>
      <c r="BF5132" t="s">
        <v>137</v>
      </c>
      <c r="BG5132" t="s">
        <v>137</v>
      </c>
      <c r="BH5132" t="s">
        <v>137</v>
      </c>
      <c r="BI5132" t="s">
        <v>137</v>
      </c>
      <c r="BJ5132" t="s">
        <v>137</v>
      </c>
      <c r="BK5132" t="s">
        <v>137</v>
      </c>
      <c r="BL5132" t="s">
        <v>137</v>
      </c>
      <c r="BM5132" t="s">
        <v>137</v>
      </c>
      <c r="BN5132" t="s">
        <v>137</v>
      </c>
      <c r="BO5132" t="s">
        <v>137</v>
      </c>
      <c r="BP5132" t="s">
        <v>137</v>
      </c>
      <c r="BQ5132" t="s">
        <v>137</v>
      </c>
      <c r="BR5132" t="s">
        <v>137</v>
      </c>
      <c r="BS5132" t="s">
        <v>137</v>
      </c>
      <c r="BT5132" t="s">
        <v>137</v>
      </c>
      <c r="BU5132" t="s">
        <v>137</v>
      </c>
      <c r="BW5132" t="s">
        <v>137</v>
      </c>
      <c r="BX5132" t="s">
        <v>137</v>
      </c>
      <c r="BY5132" t="s">
        <v>137</v>
      </c>
      <c r="BZ5132" t="s">
        <v>137</v>
      </c>
      <c r="CA5132" t="s">
        <v>137</v>
      </c>
      <c r="CB5132" t="s">
        <v>137</v>
      </c>
      <c r="CC5132" t="s">
        <v>137</v>
      </c>
      <c r="CD5132" t="s">
        <v>137</v>
      </c>
      <c r="CE5132" t="s">
        <v>137</v>
      </c>
      <c r="CF5132" t="s">
        <v>137</v>
      </c>
      <c r="CG5132" t="s">
        <v>137</v>
      </c>
      <c r="CH5132" t="s">
        <v>137</v>
      </c>
      <c r="CI5132" t="s">
        <v>137</v>
      </c>
      <c r="CJ5132" t="s">
        <v>137</v>
      </c>
      <c r="CK5132" t="s">
        <v>137</v>
      </c>
      <c r="CL5132" t="s">
        <v>137</v>
      </c>
      <c r="CM5132" t="s">
        <v>137</v>
      </c>
      <c r="CN5132" t="s">
        <v>137</v>
      </c>
      <c r="CO5132" t="s">
        <v>137</v>
      </c>
      <c r="CP5132" t="s">
        <v>137</v>
      </c>
      <c r="CQ5132" s="1">
        <v>45478.491666666669</v>
      </c>
      <c r="CR5132" s="1">
        <v>45478.491666666669</v>
      </c>
      <c r="CS5132" s="1"/>
      <c r="CT5132" t="s">
        <v>137</v>
      </c>
      <c r="CU5132" t="s">
        <v>137</v>
      </c>
      <c r="CV5132" t="s">
        <v>33195</v>
      </c>
      <c r="CW5132" t="s">
        <v>33196</v>
      </c>
      <c r="CX5132" s="3"/>
      <c r="CY5132" s="3"/>
      <c r="DA5132" t="s">
        <v>137</v>
      </c>
      <c r="DB5132" t="s">
        <v>137</v>
      </c>
      <c r="DC5132" t="s">
        <v>137</v>
      </c>
      <c r="DD5132" t="s">
        <v>137</v>
      </c>
      <c r="DE5132" t="s">
        <v>137</v>
      </c>
      <c r="DF5132" t="s">
        <v>137</v>
      </c>
      <c r="DG5132" t="s">
        <v>900</v>
      </c>
      <c r="DH5132" t="s">
        <v>9950</v>
      </c>
      <c r="DI5132" t="s">
        <v>137</v>
      </c>
      <c r="DJ5132" t="s">
        <v>137</v>
      </c>
      <c r="DK5132">
        <v>0</v>
      </c>
      <c r="DL5132" t="s">
        <v>209</v>
      </c>
      <c r="DM5132" t="s">
        <v>137</v>
      </c>
      <c r="DN5132" t="s">
        <v>137</v>
      </c>
      <c r="DO5132" s="1">
        <v>45478.491666666669</v>
      </c>
      <c r="DP5132" s="1"/>
      <c r="DQ5132" t="s">
        <v>1709</v>
      </c>
      <c r="DR5132" t="s">
        <v>1710</v>
      </c>
      <c r="DS5132" t="s">
        <v>1711</v>
      </c>
      <c r="DT5132" t="s">
        <v>137</v>
      </c>
      <c r="DU5132" t="s">
        <v>137</v>
      </c>
      <c r="DV5132" t="s">
        <v>137</v>
      </c>
      <c r="DW5132" t="s">
        <v>137</v>
      </c>
      <c r="DX5132" t="s">
        <v>137</v>
      </c>
      <c r="DY5132" t="s">
        <v>137</v>
      </c>
      <c r="DZ5132" t="s">
        <v>168</v>
      </c>
      <c r="EA5132" t="b">
        <v>0</v>
      </c>
      <c r="EB5132" t="s">
        <v>137</v>
      </c>
    </row>
    <row r="5133" spans="1:132" x14ac:dyDescent="0.25">
      <c r="A5133">
        <v>135409315</v>
      </c>
      <c r="B5133">
        <v>6911</v>
      </c>
      <c r="C5133" t="s">
        <v>789</v>
      </c>
      <c r="D5133" t="s">
        <v>33197</v>
      </c>
      <c r="E5133" t="s">
        <v>134</v>
      </c>
      <c r="F5133" t="s">
        <v>162</v>
      </c>
      <c r="G5133" t="s">
        <v>163</v>
      </c>
      <c r="H5133" t="s">
        <v>137</v>
      </c>
      <c r="I5133" t="s">
        <v>33198</v>
      </c>
      <c r="J5133" t="s">
        <v>139</v>
      </c>
      <c r="K5133" t="s">
        <v>140</v>
      </c>
      <c r="L5133" t="s">
        <v>141</v>
      </c>
      <c r="M5133" t="s">
        <v>137</v>
      </c>
      <c r="N5133" t="s">
        <v>3012</v>
      </c>
      <c r="O5133" t="s">
        <v>3012</v>
      </c>
      <c r="P5133" s="1"/>
      <c r="Q5133" s="1">
        <v>45461.535416666666</v>
      </c>
      <c r="R5133" s="1">
        <v>45461.535416666666</v>
      </c>
      <c r="S5133" s="1">
        <v>45461.559027777781</v>
      </c>
      <c r="T5133" s="1">
        <v>45461.559027777781</v>
      </c>
      <c r="U5133" t="s">
        <v>166</v>
      </c>
      <c r="V5133" t="s">
        <v>137</v>
      </c>
      <c r="W5133" t="s">
        <v>137</v>
      </c>
      <c r="X5133" t="s">
        <v>137</v>
      </c>
      <c r="Y5133" t="s">
        <v>137</v>
      </c>
      <c r="Z5133" t="s">
        <v>137</v>
      </c>
      <c r="AA5133" t="s">
        <v>137</v>
      </c>
      <c r="AB5133" t="s">
        <v>137</v>
      </c>
      <c r="AC5133" t="s">
        <v>137</v>
      </c>
      <c r="AD5133" s="2"/>
      <c r="AE5133" t="s">
        <v>137</v>
      </c>
      <c r="AF5133" t="s">
        <v>137</v>
      </c>
      <c r="AG5133" t="s">
        <v>137</v>
      </c>
      <c r="AH5133" t="s">
        <v>137</v>
      </c>
      <c r="AI5133" t="s">
        <v>137</v>
      </c>
      <c r="AJ5133" t="s">
        <v>137</v>
      </c>
      <c r="AK5133" t="s">
        <v>137</v>
      </c>
      <c r="AL5133" s="2"/>
      <c r="AM5133" t="s">
        <v>137</v>
      </c>
      <c r="AN5133" t="s">
        <v>137</v>
      </c>
      <c r="AO5133" t="s">
        <v>137</v>
      </c>
      <c r="AP5133" t="s">
        <v>137</v>
      </c>
      <c r="AQ5133" t="s">
        <v>137</v>
      </c>
      <c r="AR5133" t="s">
        <v>137</v>
      </c>
      <c r="AS5133" t="s">
        <v>137</v>
      </c>
      <c r="AT5133" t="s">
        <v>137</v>
      </c>
      <c r="AU5133" t="s">
        <v>137</v>
      </c>
      <c r="AV5133" t="s">
        <v>137</v>
      </c>
      <c r="AW5133" t="s">
        <v>137</v>
      </c>
      <c r="AX5133" t="s">
        <v>137</v>
      </c>
      <c r="AY5133" t="s">
        <v>137</v>
      </c>
      <c r="AZ5133" t="s">
        <v>137</v>
      </c>
      <c r="BA5133" t="s">
        <v>137</v>
      </c>
      <c r="BB5133" t="s">
        <v>137</v>
      </c>
      <c r="BC5133" t="s">
        <v>137</v>
      </c>
      <c r="BD5133" t="s">
        <v>137</v>
      </c>
      <c r="BE5133" t="s">
        <v>137</v>
      </c>
      <c r="BF5133" t="s">
        <v>137</v>
      </c>
      <c r="BG5133" t="s">
        <v>137</v>
      </c>
      <c r="BH5133" t="s">
        <v>137</v>
      </c>
      <c r="BI5133" t="s">
        <v>137</v>
      </c>
      <c r="BJ5133" t="s">
        <v>137</v>
      </c>
      <c r="BK5133" t="s">
        <v>137</v>
      </c>
      <c r="BL5133" t="s">
        <v>137</v>
      </c>
      <c r="BM5133" t="s">
        <v>137</v>
      </c>
      <c r="BN5133" t="s">
        <v>137</v>
      </c>
      <c r="BO5133" t="s">
        <v>137</v>
      </c>
      <c r="BP5133" t="s">
        <v>137</v>
      </c>
      <c r="BQ5133" t="s">
        <v>137</v>
      </c>
      <c r="BR5133" t="s">
        <v>137</v>
      </c>
      <c r="BS5133" t="s">
        <v>137</v>
      </c>
      <c r="BT5133" t="s">
        <v>137</v>
      </c>
      <c r="BU5133" t="s">
        <v>137</v>
      </c>
      <c r="BW5133" t="s">
        <v>137</v>
      </c>
      <c r="BX5133" t="s">
        <v>137</v>
      </c>
      <c r="BY5133" t="s">
        <v>137</v>
      </c>
      <c r="BZ5133" t="s">
        <v>137</v>
      </c>
      <c r="CA5133" t="s">
        <v>137</v>
      </c>
      <c r="CB5133" t="s">
        <v>137</v>
      </c>
      <c r="CC5133" t="s">
        <v>137</v>
      </c>
      <c r="CD5133" t="s">
        <v>137</v>
      </c>
      <c r="CE5133" t="s">
        <v>137</v>
      </c>
      <c r="CF5133" t="s">
        <v>137</v>
      </c>
      <c r="CG5133" t="s">
        <v>137</v>
      </c>
      <c r="CH5133" t="s">
        <v>137</v>
      </c>
      <c r="CI5133" t="s">
        <v>137</v>
      </c>
      <c r="CJ5133" t="s">
        <v>137</v>
      </c>
      <c r="CK5133" t="s">
        <v>137</v>
      </c>
      <c r="CL5133" t="s">
        <v>137</v>
      </c>
      <c r="CM5133" t="s">
        <v>137</v>
      </c>
      <c r="CN5133" t="s">
        <v>137</v>
      </c>
      <c r="CO5133" t="s">
        <v>137</v>
      </c>
      <c r="CP5133" t="s">
        <v>137</v>
      </c>
      <c r="CQ5133" s="1">
        <v>45461.535416666666</v>
      </c>
      <c r="CR5133" s="1">
        <v>45461.559027777781</v>
      </c>
      <c r="CS5133" s="1"/>
      <c r="CT5133" t="s">
        <v>137</v>
      </c>
      <c r="CU5133" t="s">
        <v>137</v>
      </c>
      <c r="CV5133" t="s">
        <v>137</v>
      </c>
      <c r="CW5133" t="s">
        <v>137</v>
      </c>
      <c r="CX5133" s="3"/>
      <c r="CY5133" s="3"/>
      <c r="DA5133" t="s">
        <v>137</v>
      </c>
      <c r="DB5133" t="s">
        <v>137</v>
      </c>
      <c r="DC5133" t="s">
        <v>137</v>
      </c>
      <c r="DD5133" t="s">
        <v>137</v>
      </c>
      <c r="DE5133" t="s">
        <v>137</v>
      </c>
      <c r="DF5133" t="s">
        <v>137</v>
      </c>
      <c r="DG5133" t="s">
        <v>137</v>
      </c>
      <c r="DH5133" t="s">
        <v>137</v>
      </c>
      <c r="DI5133" t="s">
        <v>137</v>
      </c>
      <c r="DJ5133" t="s">
        <v>137</v>
      </c>
      <c r="DK5133">
        <v>0</v>
      </c>
      <c r="DL5133" t="s">
        <v>137</v>
      </c>
      <c r="DM5133" t="s">
        <v>137</v>
      </c>
      <c r="DN5133" t="s">
        <v>137</v>
      </c>
      <c r="DO5133" s="1"/>
      <c r="DP5133" s="1"/>
      <c r="DQ5133" t="s">
        <v>137</v>
      </c>
      <c r="DR5133" t="s">
        <v>137</v>
      </c>
      <c r="DS5133" t="s">
        <v>137</v>
      </c>
      <c r="DT5133" t="s">
        <v>137</v>
      </c>
      <c r="DU5133" t="s">
        <v>137</v>
      </c>
      <c r="DV5133" t="s">
        <v>137</v>
      </c>
      <c r="DW5133" t="s">
        <v>137</v>
      </c>
      <c r="DX5133" t="s">
        <v>32992</v>
      </c>
      <c r="DY5133" t="s">
        <v>137</v>
      </c>
      <c r="DZ5133" t="s">
        <v>168</v>
      </c>
      <c r="EA5133" t="b">
        <v>0</v>
      </c>
      <c r="EB5133" t="s">
        <v>137</v>
      </c>
    </row>
    <row r="5134" spans="1:132" x14ac:dyDescent="0.25">
      <c r="A5134">
        <v>135406529</v>
      </c>
      <c r="B5134">
        <v>6910</v>
      </c>
      <c r="C5134" t="s">
        <v>789</v>
      </c>
      <c r="D5134" t="s">
        <v>133</v>
      </c>
      <c r="E5134" t="s">
        <v>134</v>
      </c>
      <c r="F5134" t="s">
        <v>135</v>
      </c>
      <c r="G5134" t="s">
        <v>136</v>
      </c>
      <c r="H5134" t="s">
        <v>137</v>
      </c>
      <c r="I5134" t="s">
        <v>138</v>
      </c>
      <c r="J5134" t="s">
        <v>226</v>
      </c>
      <c r="K5134" t="s">
        <v>227</v>
      </c>
      <c r="L5134" t="s">
        <v>228</v>
      </c>
      <c r="M5134" t="s">
        <v>137</v>
      </c>
      <c r="N5134" t="s">
        <v>1536</v>
      </c>
      <c r="O5134" t="s">
        <v>1536</v>
      </c>
      <c r="P5134" s="1">
        <v>45461</v>
      </c>
      <c r="Q5134" s="1">
        <v>45461.518055555556</v>
      </c>
      <c r="R5134" s="1">
        <v>45461.518055555556</v>
      </c>
      <c r="S5134" s="1">
        <v>45461.614583333336</v>
      </c>
      <c r="T5134" s="1">
        <v>45461.614583333336</v>
      </c>
      <c r="U5134" t="s">
        <v>580</v>
      </c>
      <c r="V5134" t="s">
        <v>137</v>
      </c>
      <c r="W5134" t="s">
        <v>137</v>
      </c>
      <c r="X5134" t="s">
        <v>231</v>
      </c>
      <c r="Y5134" t="s">
        <v>514</v>
      </c>
      <c r="Z5134" t="s">
        <v>137</v>
      </c>
      <c r="AA5134" t="s">
        <v>137</v>
      </c>
      <c r="AB5134" t="s">
        <v>137</v>
      </c>
      <c r="AC5134" t="s">
        <v>137</v>
      </c>
      <c r="AD5134" s="2"/>
      <c r="AE5134" t="s">
        <v>137</v>
      </c>
      <c r="AF5134" t="s">
        <v>137</v>
      </c>
      <c r="AG5134" t="s">
        <v>137</v>
      </c>
      <c r="AH5134" t="s">
        <v>137</v>
      </c>
      <c r="AI5134" t="s">
        <v>137</v>
      </c>
      <c r="AJ5134" t="s">
        <v>137</v>
      </c>
      <c r="AK5134" t="s">
        <v>137</v>
      </c>
      <c r="AL5134" s="2"/>
      <c r="AM5134" t="s">
        <v>137</v>
      </c>
      <c r="AN5134" t="s">
        <v>137</v>
      </c>
      <c r="AO5134" t="s">
        <v>137</v>
      </c>
      <c r="AP5134" t="s">
        <v>137</v>
      </c>
      <c r="AQ5134" t="s">
        <v>137</v>
      </c>
      <c r="AR5134" t="s">
        <v>137</v>
      </c>
      <c r="AS5134" t="s">
        <v>137</v>
      </c>
      <c r="AT5134" t="s">
        <v>137</v>
      </c>
      <c r="AU5134" t="s">
        <v>137</v>
      </c>
      <c r="AV5134" t="s">
        <v>137</v>
      </c>
      <c r="AW5134" t="s">
        <v>137</v>
      </c>
      <c r="AX5134" t="s">
        <v>137</v>
      </c>
      <c r="AY5134" t="s">
        <v>137</v>
      </c>
      <c r="AZ5134" t="s">
        <v>137</v>
      </c>
      <c r="BA5134" t="s">
        <v>137</v>
      </c>
      <c r="BB5134" t="s">
        <v>137</v>
      </c>
      <c r="BC5134" t="s">
        <v>137</v>
      </c>
      <c r="BD5134" t="s">
        <v>137</v>
      </c>
      <c r="BE5134" t="s">
        <v>137</v>
      </c>
      <c r="BF5134" t="s">
        <v>137</v>
      </c>
      <c r="BG5134" t="s">
        <v>137</v>
      </c>
      <c r="BH5134" t="s">
        <v>137</v>
      </c>
      <c r="BI5134" t="s">
        <v>137</v>
      </c>
      <c r="BJ5134" t="s">
        <v>137</v>
      </c>
      <c r="BK5134" t="s">
        <v>137</v>
      </c>
      <c r="BL5134" t="s">
        <v>137</v>
      </c>
      <c r="BM5134" t="s">
        <v>137</v>
      </c>
      <c r="BN5134" t="s">
        <v>137</v>
      </c>
      <c r="BO5134" t="s">
        <v>137</v>
      </c>
      <c r="BP5134" t="s">
        <v>33199</v>
      </c>
      <c r="BQ5134" t="s">
        <v>137</v>
      </c>
      <c r="BR5134" t="s">
        <v>137</v>
      </c>
      <c r="BS5134" t="s">
        <v>137</v>
      </c>
      <c r="BT5134" t="s">
        <v>137</v>
      </c>
      <c r="BU5134" t="s">
        <v>137</v>
      </c>
      <c r="BW5134" t="s">
        <v>137</v>
      </c>
      <c r="BX5134" t="s">
        <v>137</v>
      </c>
      <c r="BY5134" t="s">
        <v>137</v>
      </c>
      <c r="BZ5134" t="s">
        <v>137</v>
      </c>
      <c r="CA5134" t="s">
        <v>137</v>
      </c>
      <c r="CB5134" t="s">
        <v>137</v>
      </c>
      <c r="CC5134" t="s">
        <v>137</v>
      </c>
      <c r="CD5134" t="s">
        <v>137</v>
      </c>
      <c r="CE5134" t="s">
        <v>137</v>
      </c>
      <c r="CF5134" t="s">
        <v>137</v>
      </c>
      <c r="CG5134" t="s">
        <v>137</v>
      </c>
      <c r="CH5134" t="s">
        <v>137</v>
      </c>
      <c r="CI5134" t="s">
        <v>137</v>
      </c>
      <c r="CJ5134" t="s">
        <v>137</v>
      </c>
      <c r="CK5134" t="s">
        <v>137</v>
      </c>
      <c r="CL5134" t="s">
        <v>137</v>
      </c>
      <c r="CM5134" t="s">
        <v>137</v>
      </c>
      <c r="CN5134" t="s">
        <v>137</v>
      </c>
      <c r="CO5134" t="s">
        <v>137</v>
      </c>
      <c r="CP5134" t="s">
        <v>137</v>
      </c>
      <c r="CQ5134" s="1">
        <v>45461.55972222222</v>
      </c>
      <c r="CR5134" s="1">
        <v>45461.614583333336</v>
      </c>
      <c r="CS5134" s="1"/>
      <c r="CT5134" t="s">
        <v>33200</v>
      </c>
      <c r="CU5134" t="s">
        <v>33200</v>
      </c>
      <c r="CV5134" t="s">
        <v>137</v>
      </c>
      <c r="CW5134" t="s">
        <v>137</v>
      </c>
      <c r="CX5134" s="3"/>
      <c r="CY5134" s="3"/>
      <c r="CZ5134">
        <v>1</v>
      </c>
      <c r="DA5134" t="s">
        <v>33201</v>
      </c>
      <c r="DB5134" t="s">
        <v>137</v>
      </c>
      <c r="DC5134" t="s">
        <v>137</v>
      </c>
      <c r="DD5134" t="s">
        <v>137</v>
      </c>
      <c r="DE5134" t="s">
        <v>137</v>
      </c>
      <c r="DF5134" t="s">
        <v>33202</v>
      </c>
      <c r="DG5134" t="s">
        <v>137</v>
      </c>
      <c r="DH5134" t="s">
        <v>137</v>
      </c>
      <c r="DI5134" t="s">
        <v>137</v>
      </c>
      <c r="DJ5134" t="s">
        <v>137</v>
      </c>
      <c r="DK5134">
        <v>0</v>
      </c>
      <c r="DL5134" t="s">
        <v>137</v>
      </c>
      <c r="DM5134" t="s">
        <v>137</v>
      </c>
      <c r="DN5134" t="s">
        <v>137</v>
      </c>
      <c r="DO5134" s="1"/>
      <c r="DP5134" s="1"/>
      <c r="DQ5134" t="s">
        <v>137</v>
      </c>
      <c r="DR5134" t="s">
        <v>137</v>
      </c>
      <c r="DS5134" t="s">
        <v>137</v>
      </c>
      <c r="DT5134" t="s">
        <v>137</v>
      </c>
      <c r="DU5134" t="s">
        <v>137</v>
      </c>
      <c r="DV5134" t="s">
        <v>137</v>
      </c>
      <c r="DW5134" t="s">
        <v>137</v>
      </c>
      <c r="DX5134" t="s">
        <v>137</v>
      </c>
      <c r="DY5134" t="s">
        <v>137</v>
      </c>
      <c r="DZ5134" t="s">
        <v>148</v>
      </c>
      <c r="EA5134" t="b">
        <v>0</v>
      </c>
      <c r="EB5134" t="s">
        <v>137</v>
      </c>
    </row>
    <row r="5135" spans="1:132" x14ac:dyDescent="0.25">
      <c r="A5135">
        <v>135401404</v>
      </c>
      <c r="B5135">
        <v>6909</v>
      </c>
      <c r="C5135" t="s">
        <v>192</v>
      </c>
      <c r="D5135" t="s">
        <v>224</v>
      </c>
      <c r="E5135" t="s">
        <v>134</v>
      </c>
      <c r="F5135" t="s">
        <v>135</v>
      </c>
      <c r="G5135" t="s">
        <v>194</v>
      </c>
      <c r="H5135" t="s">
        <v>137</v>
      </c>
      <c r="I5135" t="s">
        <v>225</v>
      </c>
      <c r="J5135" t="s">
        <v>13846</v>
      </c>
      <c r="K5135" t="s">
        <v>13847</v>
      </c>
      <c r="L5135" t="s">
        <v>13848</v>
      </c>
      <c r="M5135" t="s">
        <v>137</v>
      </c>
      <c r="N5135" t="s">
        <v>692</v>
      </c>
      <c r="O5135" t="s">
        <v>692</v>
      </c>
      <c r="P5135" s="1">
        <v>45461</v>
      </c>
      <c r="Q5135" s="1">
        <v>45461.495833333334</v>
      </c>
      <c r="R5135" s="1">
        <v>45461.495833333334</v>
      </c>
      <c r="S5135" s="1">
        <v>45481.654166666667</v>
      </c>
      <c r="T5135" s="1">
        <v>45481.654166666667</v>
      </c>
      <c r="U5135" t="s">
        <v>33203</v>
      </c>
      <c r="V5135" t="s">
        <v>137</v>
      </c>
      <c r="W5135" t="s">
        <v>137</v>
      </c>
      <c r="X5135" t="s">
        <v>231</v>
      </c>
      <c r="Y5135" t="s">
        <v>370</v>
      </c>
      <c r="Z5135" t="s">
        <v>137</v>
      </c>
      <c r="AA5135" t="s">
        <v>137</v>
      </c>
      <c r="AB5135" t="s">
        <v>137</v>
      </c>
      <c r="AC5135" t="s">
        <v>137</v>
      </c>
      <c r="AD5135" s="2"/>
      <c r="AE5135" t="s">
        <v>137</v>
      </c>
      <c r="AF5135" t="s">
        <v>137</v>
      </c>
      <c r="AG5135" t="s">
        <v>137</v>
      </c>
      <c r="AH5135" t="s">
        <v>137</v>
      </c>
      <c r="AI5135" t="s">
        <v>137</v>
      </c>
      <c r="AJ5135" t="s">
        <v>137</v>
      </c>
      <c r="AK5135" t="s">
        <v>137</v>
      </c>
      <c r="AL5135" s="2"/>
      <c r="AM5135" t="s">
        <v>137</v>
      </c>
      <c r="AN5135" t="s">
        <v>137</v>
      </c>
      <c r="AO5135" t="s">
        <v>137</v>
      </c>
      <c r="AP5135" t="s">
        <v>137</v>
      </c>
      <c r="AQ5135" t="s">
        <v>137</v>
      </c>
      <c r="AR5135" t="s">
        <v>137</v>
      </c>
      <c r="AS5135" t="s">
        <v>137</v>
      </c>
      <c r="AT5135" t="s">
        <v>137</v>
      </c>
      <c r="AU5135" t="s">
        <v>137</v>
      </c>
      <c r="AV5135" t="s">
        <v>33204</v>
      </c>
      <c r="AW5135" t="s">
        <v>5448</v>
      </c>
      <c r="AX5135" t="s">
        <v>33205</v>
      </c>
      <c r="AY5135" t="s">
        <v>137</v>
      </c>
      <c r="AZ5135" t="s">
        <v>137</v>
      </c>
      <c r="BA5135" t="s">
        <v>137</v>
      </c>
      <c r="BB5135" t="s">
        <v>137</v>
      </c>
      <c r="BC5135" t="s">
        <v>137</v>
      </c>
      <c r="BD5135" t="s">
        <v>137</v>
      </c>
      <c r="BE5135" t="s">
        <v>137</v>
      </c>
      <c r="BF5135" t="s">
        <v>137</v>
      </c>
      <c r="BG5135" t="s">
        <v>137</v>
      </c>
      <c r="BH5135" t="s">
        <v>137</v>
      </c>
      <c r="BI5135" t="s">
        <v>137</v>
      </c>
      <c r="BJ5135" t="s">
        <v>137</v>
      </c>
      <c r="BK5135" t="s">
        <v>137</v>
      </c>
      <c r="BL5135" t="s">
        <v>137</v>
      </c>
      <c r="BM5135" t="s">
        <v>137</v>
      </c>
      <c r="BN5135" t="s">
        <v>137</v>
      </c>
      <c r="BO5135" t="s">
        <v>137</v>
      </c>
      <c r="BP5135" t="s">
        <v>137</v>
      </c>
      <c r="BQ5135" t="s">
        <v>137</v>
      </c>
      <c r="BR5135" t="s">
        <v>137</v>
      </c>
      <c r="BS5135" t="s">
        <v>137</v>
      </c>
      <c r="BT5135" t="s">
        <v>137</v>
      </c>
      <c r="BU5135" t="s">
        <v>137</v>
      </c>
      <c r="BW5135" t="s">
        <v>137</v>
      </c>
      <c r="BX5135" t="s">
        <v>137</v>
      </c>
      <c r="BY5135" t="s">
        <v>137</v>
      </c>
      <c r="BZ5135" t="s">
        <v>137</v>
      </c>
      <c r="CA5135" t="s">
        <v>137</v>
      </c>
      <c r="CB5135" t="s">
        <v>137</v>
      </c>
      <c r="CC5135" t="s">
        <v>137</v>
      </c>
      <c r="CD5135" t="s">
        <v>137</v>
      </c>
      <c r="CE5135" t="s">
        <v>137</v>
      </c>
      <c r="CF5135" t="s">
        <v>137</v>
      </c>
      <c r="CG5135" t="s">
        <v>137</v>
      </c>
      <c r="CH5135" t="s">
        <v>137</v>
      </c>
      <c r="CI5135" t="s">
        <v>137</v>
      </c>
      <c r="CJ5135" t="s">
        <v>137</v>
      </c>
      <c r="CK5135" t="s">
        <v>137</v>
      </c>
      <c r="CL5135" t="s">
        <v>137</v>
      </c>
      <c r="CM5135" t="s">
        <v>137</v>
      </c>
      <c r="CN5135" t="s">
        <v>137</v>
      </c>
      <c r="CO5135" t="s">
        <v>137</v>
      </c>
      <c r="CP5135" t="s">
        <v>137</v>
      </c>
      <c r="CQ5135" s="1">
        <v>45481.654166666667</v>
      </c>
      <c r="CR5135" s="1">
        <v>45481.654166666667</v>
      </c>
      <c r="CS5135" s="1"/>
      <c r="CT5135" t="s">
        <v>33206</v>
      </c>
      <c r="CU5135" t="s">
        <v>33207</v>
      </c>
      <c r="CV5135" t="s">
        <v>33208</v>
      </c>
      <c r="CW5135" t="s">
        <v>33209</v>
      </c>
      <c r="CX5135" s="3"/>
      <c r="CY5135" s="3"/>
      <c r="CZ5135">
        <v>1</v>
      </c>
      <c r="DA5135" t="s">
        <v>33210</v>
      </c>
      <c r="DB5135" t="s">
        <v>137</v>
      </c>
      <c r="DC5135" t="s">
        <v>137</v>
      </c>
      <c r="DD5135" t="s">
        <v>137</v>
      </c>
      <c r="DE5135" t="s">
        <v>137</v>
      </c>
      <c r="DF5135" t="s">
        <v>33211</v>
      </c>
      <c r="DG5135" t="s">
        <v>900</v>
      </c>
      <c r="DH5135" t="s">
        <v>1285</v>
      </c>
      <c r="DI5135" t="s">
        <v>137</v>
      </c>
      <c r="DJ5135" t="s">
        <v>137</v>
      </c>
      <c r="DK5135">
        <v>0</v>
      </c>
      <c r="DL5135" t="s">
        <v>209</v>
      </c>
      <c r="DM5135" t="s">
        <v>33212</v>
      </c>
      <c r="DN5135" t="s">
        <v>137</v>
      </c>
      <c r="DO5135" s="1">
        <v>45481.654166666667</v>
      </c>
      <c r="DP5135" s="1"/>
      <c r="DQ5135" t="s">
        <v>13846</v>
      </c>
      <c r="DR5135" t="s">
        <v>13847</v>
      </c>
      <c r="DS5135" t="s">
        <v>13848</v>
      </c>
      <c r="DT5135" t="s">
        <v>137</v>
      </c>
      <c r="DU5135" t="s">
        <v>137</v>
      </c>
      <c r="DV5135" t="s">
        <v>237</v>
      </c>
      <c r="DW5135" t="s">
        <v>137</v>
      </c>
      <c r="DX5135" t="s">
        <v>137</v>
      </c>
      <c r="DY5135" t="s">
        <v>137</v>
      </c>
      <c r="DZ5135" t="s">
        <v>148</v>
      </c>
      <c r="EA5135" t="b">
        <v>0</v>
      </c>
      <c r="EB5135" t="s">
        <v>137</v>
      </c>
    </row>
    <row r="5136" spans="1:132" x14ac:dyDescent="0.25">
      <c r="A5136">
        <v>135398438</v>
      </c>
      <c r="B5136">
        <v>6908</v>
      </c>
      <c r="C5136" t="s">
        <v>192</v>
      </c>
      <c r="D5136" t="s">
        <v>24754</v>
      </c>
      <c r="E5136" t="s">
        <v>134</v>
      </c>
      <c r="F5136" t="s">
        <v>162</v>
      </c>
      <c r="G5136" t="s">
        <v>163</v>
      </c>
      <c r="H5136" t="s">
        <v>137</v>
      </c>
      <c r="I5136" t="s">
        <v>33213</v>
      </c>
      <c r="J5136" t="s">
        <v>557</v>
      </c>
      <c r="K5136" t="s">
        <v>558</v>
      </c>
      <c r="L5136" t="s">
        <v>559</v>
      </c>
      <c r="M5136" t="s">
        <v>137</v>
      </c>
      <c r="N5136" t="s">
        <v>452</v>
      </c>
      <c r="O5136" t="s">
        <v>452</v>
      </c>
      <c r="P5136" s="1"/>
      <c r="Q5136" s="1">
        <v>45461.48333333333</v>
      </c>
      <c r="R5136" s="1">
        <v>45461.48333333333</v>
      </c>
      <c r="S5136" s="1">
        <v>45461.488194444442</v>
      </c>
      <c r="T5136" s="1">
        <v>45461.488194444442</v>
      </c>
      <c r="U5136" t="s">
        <v>453</v>
      </c>
      <c r="V5136" t="s">
        <v>137</v>
      </c>
      <c r="W5136" t="s">
        <v>137</v>
      </c>
      <c r="X5136" t="s">
        <v>454</v>
      </c>
      <c r="Y5136" t="s">
        <v>137</v>
      </c>
      <c r="Z5136" t="s">
        <v>137</v>
      </c>
      <c r="AA5136" t="s">
        <v>137</v>
      </c>
      <c r="AB5136" t="s">
        <v>137</v>
      </c>
      <c r="AC5136" t="s">
        <v>137</v>
      </c>
      <c r="AD5136" s="2"/>
      <c r="AE5136" t="s">
        <v>137</v>
      </c>
      <c r="AF5136" t="s">
        <v>137</v>
      </c>
      <c r="AG5136" t="s">
        <v>137</v>
      </c>
      <c r="AH5136" t="s">
        <v>137</v>
      </c>
      <c r="AI5136" t="s">
        <v>137</v>
      </c>
      <c r="AJ5136" t="s">
        <v>137</v>
      </c>
      <c r="AK5136" t="s">
        <v>137</v>
      </c>
      <c r="AL5136" s="2"/>
      <c r="AM5136" t="s">
        <v>137</v>
      </c>
      <c r="AN5136" t="s">
        <v>137</v>
      </c>
      <c r="AO5136" t="s">
        <v>137</v>
      </c>
      <c r="AP5136" t="s">
        <v>137</v>
      </c>
      <c r="AQ5136" t="s">
        <v>137</v>
      </c>
      <c r="AR5136" t="s">
        <v>137</v>
      </c>
      <c r="AS5136" t="s">
        <v>137</v>
      </c>
      <c r="AT5136" t="s">
        <v>137</v>
      </c>
      <c r="AU5136" t="s">
        <v>137</v>
      </c>
      <c r="AV5136" t="s">
        <v>137</v>
      </c>
      <c r="AW5136" t="s">
        <v>137</v>
      </c>
      <c r="AX5136" t="s">
        <v>137</v>
      </c>
      <c r="AY5136" t="s">
        <v>137</v>
      </c>
      <c r="AZ5136" t="s">
        <v>137</v>
      </c>
      <c r="BA5136" t="s">
        <v>137</v>
      </c>
      <c r="BB5136" t="s">
        <v>137</v>
      </c>
      <c r="BC5136" t="s">
        <v>137</v>
      </c>
      <c r="BD5136" t="s">
        <v>137</v>
      </c>
      <c r="BE5136" t="s">
        <v>137</v>
      </c>
      <c r="BF5136" t="s">
        <v>137</v>
      </c>
      <c r="BG5136" t="s">
        <v>137</v>
      </c>
      <c r="BH5136" t="s">
        <v>137</v>
      </c>
      <c r="BI5136" t="s">
        <v>137</v>
      </c>
      <c r="BJ5136" t="s">
        <v>137</v>
      </c>
      <c r="BK5136" t="s">
        <v>137</v>
      </c>
      <c r="BL5136" t="s">
        <v>137</v>
      </c>
      <c r="BM5136" t="s">
        <v>137</v>
      </c>
      <c r="BN5136" t="s">
        <v>137</v>
      </c>
      <c r="BO5136" t="s">
        <v>137</v>
      </c>
      <c r="BP5136" t="s">
        <v>137</v>
      </c>
      <c r="BQ5136" t="s">
        <v>137</v>
      </c>
      <c r="BR5136" t="s">
        <v>137</v>
      </c>
      <c r="BS5136" t="s">
        <v>137</v>
      </c>
      <c r="BT5136" t="s">
        <v>137</v>
      </c>
      <c r="BU5136" t="s">
        <v>137</v>
      </c>
      <c r="BW5136" t="s">
        <v>137</v>
      </c>
      <c r="BX5136" t="s">
        <v>137</v>
      </c>
      <c r="BY5136" t="s">
        <v>137</v>
      </c>
      <c r="BZ5136" t="s">
        <v>137</v>
      </c>
      <c r="CA5136" t="s">
        <v>137</v>
      </c>
      <c r="CB5136" t="s">
        <v>137</v>
      </c>
      <c r="CC5136" t="s">
        <v>137</v>
      </c>
      <c r="CD5136" t="s">
        <v>137</v>
      </c>
      <c r="CE5136" t="s">
        <v>137</v>
      </c>
      <c r="CF5136" t="s">
        <v>137</v>
      </c>
      <c r="CG5136" t="s">
        <v>137</v>
      </c>
      <c r="CH5136" t="s">
        <v>137</v>
      </c>
      <c r="CI5136" t="s">
        <v>137</v>
      </c>
      <c r="CJ5136" t="s">
        <v>137</v>
      </c>
      <c r="CK5136" t="s">
        <v>137</v>
      </c>
      <c r="CL5136" t="s">
        <v>137</v>
      </c>
      <c r="CM5136" t="s">
        <v>137</v>
      </c>
      <c r="CN5136" t="s">
        <v>137</v>
      </c>
      <c r="CO5136" t="s">
        <v>137</v>
      </c>
      <c r="CP5136" t="s">
        <v>137</v>
      </c>
      <c r="CQ5136" s="1">
        <v>45461.488194444442</v>
      </c>
      <c r="CR5136" s="1">
        <v>45461.488194444442</v>
      </c>
      <c r="CS5136" s="1"/>
      <c r="CT5136" t="s">
        <v>33214</v>
      </c>
      <c r="CU5136" t="s">
        <v>33214</v>
      </c>
      <c r="CV5136" t="s">
        <v>545</v>
      </c>
      <c r="CW5136" t="s">
        <v>545</v>
      </c>
      <c r="CX5136" s="3"/>
      <c r="CY5136" s="3"/>
      <c r="CZ5136">
        <v>1</v>
      </c>
      <c r="DA5136" t="s">
        <v>137</v>
      </c>
      <c r="DB5136" t="s">
        <v>137</v>
      </c>
      <c r="DC5136" t="s">
        <v>137</v>
      </c>
      <c r="DD5136" t="s">
        <v>137</v>
      </c>
      <c r="DE5136" t="s">
        <v>137</v>
      </c>
      <c r="DF5136" t="s">
        <v>33215</v>
      </c>
      <c r="DG5136" t="s">
        <v>137</v>
      </c>
      <c r="DH5136" t="s">
        <v>137</v>
      </c>
      <c r="DI5136" t="s">
        <v>137</v>
      </c>
      <c r="DJ5136" t="s">
        <v>137</v>
      </c>
      <c r="DK5136">
        <v>0</v>
      </c>
      <c r="DL5136" t="s">
        <v>209</v>
      </c>
      <c r="DM5136" t="s">
        <v>137</v>
      </c>
      <c r="DN5136" t="s">
        <v>137</v>
      </c>
      <c r="DO5136" s="1">
        <v>45461.488194444442</v>
      </c>
      <c r="DP5136" s="1"/>
      <c r="DQ5136" t="s">
        <v>557</v>
      </c>
      <c r="DR5136" t="s">
        <v>558</v>
      </c>
      <c r="DS5136" t="s">
        <v>559</v>
      </c>
      <c r="DT5136" t="s">
        <v>137</v>
      </c>
      <c r="DU5136" t="s">
        <v>137</v>
      </c>
      <c r="DV5136" t="s">
        <v>137</v>
      </c>
      <c r="DW5136" t="s">
        <v>137</v>
      </c>
      <c r="DX5136" t="s">
        <v>2785</v>
      </c>
      <c r="DY5136" t="s">
        <v>137</v>
      </c>
      <c r="DZ5136" t="s">
        <v>168</v>
      </c>
      <c r="EA5136" t="b">
        <v>0</v>
      </c>
      <c r="EB5136" t="s">
        <v>137</v>
      </c>
    </row>
    <row r="5137" spans="1:132" x14ac:dyDescent="0.25">
      <c r="A5137">
        <v>135393204</v>
      </c>
      <c r="B5137">
        <v>6907</v>
      </c>
      <c r="C5137" t="s">
        <v>192</v>
      </c>
      <c r="D5137" t="s">
        <v>133</v>
      </c>
      <c r="E5137" t="s">
        <v>134</v>
      </c>
      <c r="F5137" t="s">
        <v>135</v>
      </c>
      <c r="G5137" t="s">
        <v>136</v>
      </c>
      <c r="H5137" t="s">
        <v>137</v>
      </c>
      <c r="I5137" t="s">
        <v>138</v>
      </c>
      <c r="J5137" t="s">
        <v>150</v>
      </c>
      <c r="K5137" t="s">
        <v>151</v>
      </c>
      <c r="L5137" t="s">
        <v>152</v>
      </c>
      <c r="M5137" t="s">
        <v>137</v>
      </c>
      <c r="N5137" t="s">
        <v>3850</v>
      </c>
      <c r="O5137" t="s">
        <v>3850</v>
      </c>
      <c r="P5137" s="1">
        <v>45462</v>
      </c>
      <c r="Q5137" s="1">
        <v>45461.456250000003</v>
      </c>
      <c r="R5137" s="1">
        <v>45461.456250000003</v>
      </c>
      <c r="S5137" s="1">
        <v>45523.48541666667</v>
      </c>
      <c r="T5137" s="1">
        <v>45523.48541666667</v>
      </c>
      <c r="U5137" t="s">
        <v>2967</v>
      </c>
      <c r="V5137" t="s">
        <v>137</v>
      </c>
      <c r="W5137" t="s">
        <v>137</v>
      </c>
      <c r="X5137" t="s">
        <v>144</v>
      </c>
      <c r="Y5137" t="s">
        <v>813</v>
      </c>
      <c r="Z5137" t="s">
        <v>137</v>
      </c>
      <c r="AA5137" t="s">
        <v>137</v>
      </c>
      <c r="AB5137" t="s">
        <v>137</v>
      </c>
      <c r="AC5137" t="s">
        <v>137</v>
      </c>
      <c r="AD5137" s="2"/>
      <c r="AE5137" t="s">
        <v>137</v>
      </c>
      <c r="AF5137" t="s">
        <v>137</v>
      </c>
      <c r="AG5137" t="s">
        <v>137</v>
      </c>
      <c r="AH5137" t="s">
        <v>137</v>
      </c>
      <c r="AI5137" t="s">
        <v>137</v>
      </c>
      <c r="AJ5137" t="s">
        <v>137</v>
      </c>
      <c r="AK5137" t="s">
        <v>137</v>
      </c>
      <c r="AL5137" s="2"/>
      <c r="AM5137" t="s">
        <v>137</v>
      </c>
      <c r="AN5137" t="s">
        <v>137</v>
      </c>
      <c r="AO5137" t="s">
        <v>137</v>
      </c>
      <c r="AP5137" t="s">
        <v>137</v>
      </c>
      <c r="AQ5137" t="s">
        <v>137</v>
      </c>
      <c r="AR5137" t="s">
        <v>137</v>
      </c>
      <c r="AS5137" t="s">
        <v>137</v>
      </c>
      <c r="AT5137" t="s">
        <v>137</v>
      </c>
      <c r="AU5137" t="s">
        <v>137</v>
      </c>
      <c r="AV5137" t="s">
        <v>137</v>
      </c>
      <c r="AW5137" t="s">
        <v>137</v>
      </c>
      <c r="AX5137" t="s">
        <v>137</v>
      </c>
      <c r="AY5137" t="s">
        <v>137</v>
      </c>
      <c r="AZ5137" t="s">
        <v>137</v>
      </c>
      <c r="BA5137" t="s">
        <v>137</v>
      </c>
      <c r="BB5137" t="s">
        <v>137</v>
      </c>
      <c r="BC5137" t="s">
        <v>137</v>
      </c>
      <c r="BD5137" t="s">
        <v>137</v>
      </c>
      <c r="BE5137" t="s">
        <v>137</v>
      </c>
      <c r="BF5137" t="s">
        <v>137</v>
      </c>
      <c r="BG5137" t="s">
        <v>137</v>
      </c>
      <c r="BH5137" t="s">
        <v>137</v>
      </c>
      <c r="BI5137" t="s">
        <v>137</v>
      </c>
      <c r="BJ5137" t="s">
        <v>137</v>
      </c>
      <c r="BK5137" t="s">
        <v>137</v>
      </c>
      <c r="BL5137" t="s">
        <v>137</v>
      </c>
      <c r="BM5137" t="s">
        <v>137</v>
      </c>
      <c r="BN5137" t="s">
        <v>137</v>
      </c>
      <c r="BO5137" t="s">
        <v>137</v>
      </c>
      <c r="BP5137" t="s">
        <v>33216</v>
      </c>
      <c r="BQ5137" t="s">
        <v>137</v>
      </c>
      <c r="BR5137" t="s">
        <v>137</v>
      </c>
      <c r="BS5137" t="s">
        <v>137</v>
      </c>
      <c r="BT5137" t="s">
        <v>137</v>
      </c>
      <c r="BU5137" t="s">
        <v>137</v>
      </c>
      <c r="BW5137" t="s">
        <v>137</v>
      </c>
      <c r="BX5137" t="s">
        <v>137</v>
      </c>
      <c r="BY5137" t="s">
        <v>137</v>
      </c>
      <c r="BZ5137" t="s">
        <v>137</v>
      </c>
      <c r="CA5137" t="s">
        <v>137</v>
      </c>
      <c r="CB5137" t="s">
        <v>137</v>
      </c>
      <c r="CC5137" t="s">
        <v>137</v>
      </c>
      <c r="CD5137" t="s">
        <v>137</v>
      </c>
      <c r="CE5137" t="s">
        <v>137</v>
      </c>
      <c r="CF5137" t="s">
        <v>137</v>
      </c>
      <c r="CG5137" t="s">
        <v>137</v>
      </c>
      <c r="CH5137" t="s">
        <v>137</v>
      </c>
      <c r="CI5137" t="s">
        <v>137</v>
      </c>
      <c r="CJ5137" t="s">
        <v>137</v>
      </c>
      <c r="CK5137" t="s">
        <v>137</v>
      </c>
      <c r="CL5137" t="s">
        <v>137</v>
      </c>
      <c r="CM5137" t="s">
        <v>137</v>
      </c>
      <c r="CN5137" t="s">
        <v>137</v>
      </c>
      <c r="CO5137" t="s">
        <v>137</v>
      </c>
      <c r="CP5137" t="s">
        <v>137</v>
      </c>
      <c r="CQ5137" s="1">
        <v>45523.48541666667</v>
      </c>
      <c r="CR5137" s="1">
        <v>45523.48541666667</v>
      </c>
      <c r="CS5137" s="1"/>
      <c r="CT5137" t="s">
        <v>137</v>
      </c>
      <c r="CU5137" t="s">
        <v>137</v>
      </c>
      <c r="CV5137" t="s">
        <v>33217</v>
      </c>
      <c r="CW5137" t="s">
        <v>33218</v>
      </c>
      <c r="CX5137" s="3"/>
      <c r="CY5137" s="3"/>
      <c r="CZ5137">
        <v>3</v>
      </c>
      <c r="DA5137" t="s">
        <v>33219</v>
      </c>
      <c r="DB5137" t="s">
        <v>137</v>
      </c>
      <c r="DC5137" t="s">
        <v>137</v>
      </c>
      <c r="DD5137" t="s">
        <v>137</v>
      </c>
      <c r="DE5137" t="s">
        <v>137</v>
      </c>
      <c r="DF5137" t="s">
        <v>33220</v>
      </c>
      <c r="DG5137" t="s">
        <v>900</v>
      </c>
      <c r="DH5137" t="s">
        <v>1151</v>
      </c>
      <c r="DI5137" t="s">
        <v>137</v>
      </c>
      <c r="DJ5137" t="s">
        <v>137</v>
      </c>
      <c r="DK5137">
        <v>0</v>
      </c>
      <c r="DL5137" t="s">
        <v>209</v>
      </c>
      <c r="DM5137" t="s">
        <v>137</v>
      </c>
      <c r="DN5137" t="s">
        <v>137</v>
      </c>
      <c r="DO5137" s="1">
        <v>45523.48541666667</v>
      </c>
      <c r="DP5137" s="1"/>
      <c r="DQ5137" t="s">
        <v>150</v>
      </c>
      <c r="DR5137" t="s">
        <v>151</v>
      </c>
      <c r="DS5137" t="s">
        <v>152</v>
      </c>
      <c r="DT5137" t="s">
        <v>137</v>
      </c>
      <c r="DU5137" t="s">
        <v>137</v>
      </c>
      <c r="DV5137" t="s">
        <v>137</v>
      </c>
      <c r="DW5137" t="s">
        <v>137</v>
      </c>
      <c r="DX5137" t="s">
        <v>137</v>
      </c>
      <c r="DY5137" t="s">
        <v>137</v>
      </c>
      <c r="DZ5137" t="s">
        <v>148</v>
      </c>
      <c r="EA5137" t="b">
        <v>0</v>
      </c>
      <c r="EB5137" t="s">
        <v>137</v>
      </c>
    </row>
    <row r="5138" spans="1:132" x14ac:dyDescent="0.25">
      <c r="A5138">
        <v>135392567</v>
      </c>
      <c r="B5138">
        <v>6906</v>
      </c>
      <c r="C5138" t="s">
        <v>192</v>
      </c>
      <c r="D5138" t="s">
        <v>474</v>
      </c>
      <c r="E5138" t="s">
        <v>134</v>
      </c>
      <c r="F5138" t="s">
        <v>135</v>
      </c>
      <c r="G5138" t="s">
        <v>163</v>
      </c>
      <c r="H5138" t="s">
        <v>137</v>
      </c>
      <c r="I5138" t="s">
        <v>475</v>
      </c>
      <c r="J5138" t="s">
        <v>32127</v>
      </c>
      <c r="K5138" t="s">
        <v>32128</v>
      </c>
      <c r="L5138" t="s">
        <v>32129</v>
      </c>
      <c r="M5138" t="s">
        <v>137</v>
      </c>
      <c r="N5138" t="s">
        <v>6262</v>
      </c>
      <c r="O5138" t="s">
        <v>6262</v>
      </c>
      <c r="P5138" s="1">
        <v>45461</v>
      </c>
      <c r="Q5138" s="1">
        <v>45461.452777777777</v>
      </c>
      <c r="R5138" s="1">
        <v>45461.452777777777</v>
      </c>
      <c r="S5138" s="1">
        <v>45462.636805555558</v>
      </c>
      <c r="T5138" s="1">
        <v>45462.636805555558</v>
      </c>
      <c r="U5138" t="s">
        <v>2951</v>
      </c>
      <c r="V5138" t="s">
        <v>137</v>
      </c>
      <c r="W5138" t="s">
        <v>137</v>
      </c>
      <c r="X5138" t="s">
        <v>185</v>
      </c>
      <c r="Y5138" t="s">
        <v>606</v>
      </c>
      <c r="Z5138" t="s">
        <v>33221</v>
      </c>
      <c r="AA5138" t="s">
        <v>1004</v>
      </c>
      <c r="AB5138" t="s">
        <v>137</v>
      </c>
      <c r="AC5138" t="s">
        <v>137</v>
      </c>
      <c r="AD5138" s="2"/>
      <c r="AE5138" t="s">
        <v>137</v>
      </c>
      <c r="AF5138" t="s">
        <v>137</v>
      </c>
      <c r="AG5138" t="s">
        <v>137</v>
      </c>
      <c r="AH5138" t="s">
        <v>137</v>
      </c>
      <c r="AI5138" t="s">
        <v>137</v>
      </c>
      <c r="AJ5138" t="s">
        <v>137</v>
      </c>
      <c r="AK5138" t="s">
        <v>137</v>
      </c>
      <c r="AL5138" s="2"/>
      <c r="AM5138" t="s">
        <v>137</v>
      </c>
      <c r="AN5138" t="s">
        <v>137</v>
      </c>
      <c r="AO5138" t="s">
        <v>137</v>
      </c>
      <c r="AP5138" t="s">
        <v>137</v>
      </c>
      <c r="AQ5138" t="s">
        <v>137</v>
      </c>
      <c r="AR5138" t="s">
        <v>137</v>
      </c>
      <c r="AS5138" t="s">
        <v>137</v>
      </c>
      <c r="AT5138" t="s">
        <v>137</v>
      </c>
      <c r="AU5138" t="s">
        <v>137</v>
      </c>
      <c r="AV5138" t="s">
        <v>33222</v>
      </c>
      <c r="AW5138" t="s">
        <v>137</v>
      </c>
      <c r="AX5138" t="s">
        <v>137</v>
      </c>
      <c r="AY5138" t="s">
        <v>137</v>
      </c>
      <c r="AZ5138" t="s">
        <v>137</v>
      </c>
      <c r="BA5138" t="s">
        <v>137</v>
      </c>
      <c r="BB5138" t="s">
        <v>137</v>
      </c>
      <c r="BC5138" t="s">
        <v>137</v>
      </c>
      <c r="BD5138" t="s">
        <v>137</v>
      </c>
      <c r="BE5138" t="s">
        <v>137</v>
      </c>
      <c r="BF5138" t="s">
        <v>137</v>
      </c>
      <c r="BG5138" t="s">
        <v>137</v>
      </c>
      <c r="BH5138" t="s">
        <v>137</v>
      </c>
      <c r="BI5138" t="s">
        <v>137</v>
      </c>
      <c r="BJ5138" t="s">
        <v>137</v>
      </c>
      <c r="BK5138" t="s">
        <v>137</v>
      </c>
      <c r="BL5138" t="s">
        <v>137</v>
      </c>
      <c r="BM5138" t="s">
        <v>137</v>
      </c>
      <c r="BN5138" t="s">
        <v>137</v>
      </c>
      <c r="BO5138" t="s">
        <v>137</v>
      </c>
      <c r="BP5138" t="s">
        <v>137</v>
      </c>
      <c r="BQ5138" t="s">
        <v>137</v>
      </c>
      <c r="BR5138" t="s">
        <v>137</v>
      </c>
      <c r="BS5138" t="s">
        <v>137</v>
      </c>
      <c r="BT5138" t="s">
        <v>137</v>
      </c>
      <c r="BU5138" t="s">
        <v>137</v>
      </c>
      <c r="BW5138" t="s">
        <v>137</v>
      </c>
      <c r="BX5138" t="s">
        <v>137</v>
      </c>
      <c r="BY5138" t="s">
        <v>137</v>
      </c>
      <c r="BZ5138" t="s">
        <v>137</v>
      </c>
      <c r="CA5138" t="s">
        <v>137</v>
      </c>
      <c r="CB5138" t="s">
        <v>137</v>
      </c>
      <c r="CC5138" t="s">
        <v>137</v>
      </c>
      <c r="CD5138" t="s">
        <v>137</v>
      </c>
      <c r="CE5138" t="s">
        <v>137</v>
      </c>
      <c r="CF5138" t="s">
        <v>137</v>
      </c>
      <c r="CG5138" t="s">
        <v>137</v>
      </c>
      <c r="CH5138" t="s">
        <v>137</v>
      </c>
      <c r="CI5138" t="s">
        <v>137</v>
      </c>
      <c r="CJ5138" t="s">
        <v>137</v>
      </c>
      <c r="CK5138" t="s">
        <v>137</v>
      </c>
      <c r="CL5138" t="s">
        <v>137</v>
      </c>
      <c r="CM5138" t="s">
        <v>137</v>
      </c>
      <c r="CN5138" t="s">
        <v>137</v>
      </c>
      <c r="CO5138" t="s">
        <v>137</v>
      </c>
      <c r="CP5138" t="s">
        <v>137</v>
      </c>
      <c r="CQ5138" s="1">
        <v>45462.636805555558</v>
      </c>
      <c r="CR5138" s="1">
        <v>45462.636805555558</v>
      </c>
      <c r="CS5138" s="1"/>
      <c r="CT5138" t="s">
        <v>33223</v>
      </c>
      <c r="CU5138" t="s">
        <v>33224</v>
      </c>
      <c r="CV5138" t="s">
        <v>33225</v>
      </c>
      <c r="CW5138" t="s">
        <v>33226</v>
      </c>
      <c r="CX5138" s="3"/>
      <c r="CY5138" s="3"/>
      <c r="CZ5138">
        <v>1</v>
      </c>
      <c r="DA5138" t="s">
        <v>33227</v>
      </c>
      <c r="DB5138" t="s">
        <v>137</v>
      </c>
      <c r="DC5138" t="s">
        <v>137</v>
      </c>
      <c r="DD5138" t="s">
        <v>137</v>
      </c>
      <c r="DE5138" t="s">
        <v>137</v>
      </c>
      <c r="DF5138" t="s">
        <v>33228</v>
      </c>
      <c r="DG5138" t="s">
        <v>137</v>
      </c>
      <c r="DH5138" t="s">
        <v>137</v>
      </c>
      <c r="DI5138" t="s">
        <v>137</v>
      </c>
      <c r="DJ5138" t="s">
        <v>137</v>
      </c>
      <c r="DK5138">
        <v>0</v>
      </c>
      <c r="DL5138" t="s">
        <v>209</v>
      </c>
      <c r="DM5138" t="s">
        <v>137</v>
      </c>
      <c r="DN5138" t="s">
        <v>137</v>
      </c>
      <c r="DO5138" s="1">
        <v>45462.636805555558</v>
      </c>
      <c r="DP5138" s="1"/>
      <c r="DQ5138" t="s">
        <v>32127</v>
      </c>
      <c r="DR5138" t="s">
        <v>32128</v>
      </c>
      <c r="DS5138" t="s">
        <v>32129</v>
      </c>
      <c r="DT5138" t="s">
        <v>137</v>
      </c>
      <c r="DU5138" t="s">
        <v>137</v>
      </c>
      <c r="DV5138" t="s">
        <v>140</v>
      </c>
      <c r="DW5138" t="s">
        <v>137</v>
      </c>
      <c r="DX5138" t="s">
        <v>137</v>
      </c>
      <c r="DY5138" t="s">
        <v>137</v>
      </c>
      <c r="DZ5138" t="s">
        <v>148</v>
      </c>
      <c r="EA5138" t="b">
        <v>0</v>
      </c>
      <c r="EB5138" t="s">
        <v>137</v>
      </c>
    </row>
    <row r="5139" spans="1:132" x14ac:dyDescent="0.25">
      <c r="A5139">
        <v>135390971</v>
      </c>
      <c r="B5139">
        <v>6905</v>
      </c>
      <c r="C5139" t="s">
        <v>192</v>
      </c>
      <c r="D5139" t="s">
        <v>133</v>
      </c>
      <c r="E5139" t="s">
        <v>134</v>
      </c>
      <c r="F5139" t="s">
        <v>135</v>
      </c>
      <c r="G5139" t="s">
        <v>136</v>
      </c>
      <c r="H5139" t="s">
        <v>137</v>
      </c>
      <c r="I5139" t="s">
        <v>138</v>
      </c>
      <c r="J5139" t="s">
        <v>13846</v>
      </c>
      <c r="K5139" t="s">
        <v>13847</v>
      </c>
      <c r="L5139" t="s">
        <v>13848</v>
      </c>
      <c r="M5139" t="s">
        <v>137</v>
      </c>
      <c r="N5139" t="s">
        <v>4105</v>
      </c>
      <c r="O5139" t="s">
        <v>4105</v>
      </c>
      <c r="P5139" s="1">
        <v>45464</v>
      </c>
      <c r="Q5139" s="1">
        <v>45461.445138888892</v>
      </c>
      <c r="R5139" s="1">
        <v>45461.445138888892</v>
      </c>
      <c r="S5139" s="1">
        <v>45461.536111111112</v>
      </c>
      <c r="T5139" s="1">
        <v>45461.536111111112</v>
      </c>
      <c r="U5139" t="s">
        <v>2434</v>
      </c>
      <c r="V5139" t="s">
        <v>137</v>
      </c>
      <c r="W5139" t="s">
        <v>137</v>
      </c>
      <c r="X5139" t="s">
        <v>155</v>
      </c>
      <c r="Y5139" t="s">
        <v>514</v>
      </c>
      <c r="Z5139" t="s">
        <v>137</v>
      </c>
      <c r="AA5139" t="s">
        <v>137</v>
      </c>
      <c r="AB5139" t="s">
        <v>137</v>
      </c>
      <c r="AC5139" t="s">
        <v>137</v>
      </c>
      <c r="AD5139" s="2"/>
      <c r="AE5139" t="s">
        <v>137</v>
      </c>
      <c r="AF5139" t="s">
        <v>137</v>
      </c>
      <c r="AG5139" t="s">
        <v>137</v>
      </c>
      <c r="AH5139" t="s">
        <v>137</v>
      </c>
      <c r="AI5139" t="s">
        <v>137</v>
      </c>
      <c r="AJ5139" t="s">
        <v>137</v>
      </c>
      <c r="AK5139" t="s">
        <v>137</v>
      </c>
      <c r="AL5139" s="2"/>
      <c r="AM5139" t="s">
        <v>137</v>
      </c>
      <c r="AN5139" t="s">
        <v>137</v>
      </c>
      <c r="AO5139" t="s">
        <v>137</v>
      </c>
      <c r="AP5139" t="s">
        <v>137</v>
      </c>
      <c r="AQ5139" t="s">
        <v>137</v>
      </c>
      <c r="AR5139" t="s">
        <v>137</v>
      </c>
      <c r="AS5139" t="s">
        <v>137</v>
      </c>
      <c r="AT5139" t="s">
        <v>137</v>
      </c>
      <c r="AU5139" t="s">
        <v>137</v>
      </c>
      <c r="AV5139" t="s">
        <v>137</v>
      </c>
      <c r="AW5139" t="s">
        <v>137</v>
      </c>
      <c r="AX5139" t="s">
        <v>137</v>
      </c>
      <c r="AY5139" t="s">
        <v>137</v>
      </c>
      <c r="AZ5139" t="s">
        <v>137</v>
      </c>
      <c r="BA5139" t="s">
        <v>137</v>
      </c>
      <c r="BB5139" t="s">
        <v>137</v>
      </c>
      <c r="BC5139" t="s">
        <v>137</v>
      </c>
      <c r="BD5139" t="s">
        <v>137</v>
      </c>
      <c r="BE5139" t="s">
        <v>137</v>
      </c>
      <c r="BF5139" t="s">
        <v>137</v>
      </c>
      <c r="BG5139" t="s">
        <v>137</v>
      </c>
      <c r="BH5139" t="s">
        <v>137</v>
      </c>
      <c r="BI5139" t="s">
        <v>137</v>
      </c>
      <c r="BJ5139" t="s">
        <v>137</v>
      </c>
      <c r="BK5139" t="s">
        <v>137</v>
      </c>
      <c r="BL5139" t="s">
        <v>137</v>
      </c>
      <c r="BM5139" t="s">
        <v>137</v>
      </c>
      <c r="BN5139" t="s">
        <v>137</v>
      </c>
      <c r="BO5139" t="s">
        <v>137</v>
      </c>
      <c r="BP5139" t="s">
        <v>33229</v>
      </c>
      <c r="BQ5139" t="s">
        <v>137</v>
      </c>
      <c r="BR5139" t="s">
        <v>137</v>
      </c>
      <c r="BS5139" t="s">
        <v>137</v>
      </c>
      <c r="BT5139" t="s">
        <v>137</v>
      </c>
      <c r="BU5139" t="s">
        <v>137</v>
      </c>
      <c r="BW5139" t="s">
        <v>137</v>
      </c>
      <c r="BX5139" t="s">
        <v>137</v>
      </c>
      <c r="BY5139" t="s">
        <v>137</v>
      </c>
      <c r="BZ5139" t="s">
        <v>137</v>
      </c>
      <c r="CA5139" t="s">
        <v>137</v>
      </c>
      <c r="CB5139" t="s">
        <v>137</v>
      </c>
      <c r="CC5139" t="s">
        <v>137</v>
      </c>
      <c r="CD5139" t="s">
        <v>137</v>
      </c>
      <c r="CE5139" t="s">
        <v>137</v>
      </c>
      <c r="CF5139" t="s">
        <v>137</v>
      </c>
      <c r="CG5139" t="s">
        <v>137</v>
      </c>
      <c r="CH5139" t="s">
        <v>137</v>
      </c>
      <c r="CI5139" t="s">
        <v>137</v>
      </c>
      <c r="CJ5139" t="s">
        <v>137</v>
      </c>
      <c r="CK5139" t="s">
        <v>137</v>
      </c>
      <c r="CL5139" t="s">
        <v>137</v>
      </c>
      <c r="CM5139" t="s">
        <v>137</v>
      </c>
      <c r="CN5139" t="s">
        <v>137</v>
      </c>
      <c r="CO5139" t="s">
        <v>137</v>
      </c>
      <c r="CP5139" t="s">
        <v>137</v>
      </c>
      <c r="CQ5139" s="1">
        <v>45461.536111111112</v>
      </c>
      <c r="CR5139" s="1">
        <v>45461.536111111112</v>
      </c>
      <c r="CS5139" s="1"/>
      <c r="CT5139" t="s">
        <v>33230</v>
      </c>
      <c r="CU5139" t="s">
        <v>33230</v>
      </c>
      <c r="CV5139" t="s">
        <v>17764</v>
      </c>
      <c r="CW5139" t="s">
        <v>17764</v>
      </c>
      <c r="CX5139" s="3"/>
      <c r="CY5139" s="3"/>
      <c r="CZ5139">
        <v>1</v>
      </c>
      <c r="DA5139" t="s">
        <v>33231</v>
      </c>
      <c r="DB5139" t="s">
        <v>137</v>
      </c>
      <c r="DC5139" t="s">
        <v>137</v>
      </c>
      <c r="DD5139" t="s">
        <v>137</v>
      </c>
      <c r="DE5139" t="s">
        <v>137</v>
      </c>
      <c r="DF5139" t="s">
        <v>33232</v>
      </c>
      <c r="DG5139" t="s">
        <v>137</v>
      </c>
      <c r="DH5139" t="s">
        <v>137</v>
      </c>
      <c r="DI5139" t="s">
        <v>137</v>
      </c>
      <c r="DJ5139" t="s">
        <v>137</v>
      </c>
      <c r="DK5139">
        <v>0</v>
      </c>
      <c r="DL5139" t="s">
        <v>209</v>
      </c>
      <c r="DM5139" t="s">
        <v>33233</v>
      </c>
      <c r="DN5139" t="s">
        <v>137</v>
      </c>
      <c r="DO5139" s="1">
        <v>45461.536111111112</v>
      </c>
      <c r="DP5139" s="1"/>
      <c r="DQ5139" t="s">
        <v>13846</v>
      </c>
      <c r="DR5139" t="s">
        <v>13847</v>
      </c>
      <c r="DS5139" t="s">
        <v>13848</v>
      </c>
      <c r="DT5139" t="s">
        <v>137</v>
      </c>
      <c r="DU5139" t="s">
        <v>137</v>
      </c>
      <c r="DV5139" t="s">
        <v>137</v>
      </c>
      <c r="DW5139" t="s">
        <v>137</v>
      </c>
      <c r="DX5139" t="s">
        <v>137</v>
      </c>
      <c r="DY5139" t="s">
        <v>137</v>
      </c>
      <c r="DZ5139" t="s">
        <v>148</v>
      </c>
      <c r="EA5139" t="b">
        <v>0</v>
      </c>
      <c r="EB5139" t="s">
        <v>137</v>
      </c>
    </row>
    <row r="5140" spans="1:132" x14ac:dyDescent="0.25">
      <c r="A5140">
        <v>135377701</v>
      </c>
      <c r="B5140">
        <v>6904</v>
      </c>
      <c r="C5140" t="s">
        <v>192</v>
      </c>
      <c r="D5140" t="s">
        <v>33234</v>
      </c>
      <c r="E5140" t="s">
        <v>134</v>
      </c>
      <c r="F5140" t="s">
        <v>162</v>
      </c>
      <c r="G5140" t="s">
        <v>163</v>
      </c>
      <c r="H5140" t="s">
        <v>137</v>
      </c>
      <c r="I5140" t="s">
        <v>33235</v>
      </c>
      <c r="J5140" t="s">
        <v>150</v>
      </c>
      <c r="K5140" t="s">
        <v>151</v>
      </c>
      <c r="L5140" t="s">
        <v>152</v>
      </c>
      <c r="M5140" t="s">
        <v>137</v>
      </c>
      <c r="N5140" t="s">
        <v>295</v>
      </c>
      <c r="O5140" t="s">
        <v>295</v>
      </c>
      <c r="P5140" s="1"/>
      <c r="Q5140" s="1">
        <v>45461.370833333334</v>
      </c>
      <c r="R5140" s="1">
        <v>45461.370833333334</v>
      </c>
      <c r="S5140" s="1">
        <v>45462.55972222222</v>
      </c>
      <c r="T5140" s="1">
        <v>45462.55972222222</v>
      </c>
      <c r="U5140" t="s">
        <v>342</v>
      </c>
      <c r="V5140" t="s">
        <v>137</v>
      </c>
      <c r="W5140" t="s">
        <v>137</v>
      </c>
      <c r="X5140" t="s">
        <v>176</v>
      </c>
      <c r="Y5140" t="s">
        <v>199</v>
      </c>
      <c r="Z5140" t="s">
        <v>137</v>
      </c>
      <c r="AA5140" t="s">
        <v>137</v>
      </c>
      <c r="AB5140" t="s">
        <v>137</v>
      </c>
      <c r="AC5140" t="s">
        <v>137</v>
      </c>
      <c r="AD5140" s="2"/>
      <c r="AE5140" t="s">
        <v>137</v>
      </c>
      <c r="AF5140" t="s">
        <v>137</v>
      </c>
      <c r="AG5140" t="s">
        <v>137</v>
      </c>
      <c r="AH5140" t="s">
        <v>137</v>
      </c>
      <c r="AI5140" t="s">
        <v>137</v>
      </c>
      <c r="AJ5140" t="s">
        <v>137</v>
      </c>
      <c r="AK5140" t="s">
        <v>137</v>
      </c>
      <c r="AL5140" s="2"/>
      <c r="AM5140" t="s">
        <v>137</v>
      </c>
      <c r="AN5140" t="s">
        <v>137</v>
      </c>
      <c r="AO5140" t="s">
        <v>137</v>
      </c>
      <c r="AP5140" t="s">
        <v>137</v>
      </c>
      <c r="AQ5140" t="s">
        <v>137</v>
      </c>
      <c r="AR5140" t="s">
        <v>137</v>
      </c>
      <c r="AS5140" t="s">
        <v>137</v>
      </c>
      <c r="AT5140" t="s">
        <v>137</v>
      </c>
      <c r="AU5140" t="s">
        <v>137</v>
      </c>
      <c r="AV5140" t="s">
        <v>137</v>
      </c>
      <c r="AW5140" t="s">
        <v>137</v>
      </c>
      <c r="AX5140" t="s">
        <v>137</v>
      </c>
      <c r="AY5140" t="s">
        <v>137</v>
      </c>
      <c r="AZ5140" t="s">
        <v>137</v>
      </c>
      <c r="BA5140" t="s">
        <v>137</v>
      </c>
      <c r="BB5140" t="s">
        <v>137</v>
      </c>
      <c r="BC5140" t="s">
        <v>137</v>
      </c>
      <c r="BD5140" t="s">
        <v>137</v>
      </c>
      <c r="BE5140" t="s">
        <v>137</v>
      </c>
      <c r="BF5140" t="s">
        <v>137</v>
      </c>
      <c r="BG5140" t="s">
        <v>137</v>
      </c>
      <c r="BH5140" t="s">
        <v>137</v>
      </c>
      <c r="BI5140" t="s">
        <v>137</v>
      </c>
      <c r="BJ5140" t="s">
        <v>137</v>
      </c>
      <c r="BK5140" t="s">
        <v>137</v>
      </c>
      <c r="BL5140" t="s">
        <v>137</v>
      </c>
      <c r="BM5140" t="s">
        <v>137</v>
      </c>
      <c r="BN5140" t="s">
        <v>137</v>
      </c>
      <c r="BO5140" t="s">
        <v>137</v>
      </c>
      <c r="BP5140" t="s">
        <v>137</v>
      </c>
      <c r="BQ5140" t="s">
        <v>137</v>
      </c>
      <c r="BR5140" t="s">
        <v>137</v>
      </c>
      <c r="BS5140" t="s">
        <v>137</v>
      </c>
      <c r="BT5140" t="s">
        <v>137</v>
      </c>
      <c r="BU5140" t="s">
        <v>137</v>
      </c>
      <c r="BW5140" t="s">
        <v>137</v>
      </c>
      <c r="BX5140" t="s">
        <v>137</v>
      </c>
      <c r="BY5140" t="s">
        <v>137</v>
      </c>
      <c r="BZ5140" t="s">
        <v>137</v>
      </c>
      <c r="CA5140" t="s">
        <v>137</v>
      </c>
      <c r="CB5140" t="s">
        <v>137</v>
      </c>
      <c r="CC5140" t="s">
        <v>137</v>
      </c>
      <c r="CD5140" t="s">
        <v>137</v>
      </c>
      <c r="CE5140" t="s">
        <v>137</v>
      </c>
      <c r="CF5140" t="s">
        <v>137</v>
      </c>
      <c r="CG5140" t="s">
        <v>137</v>
      </c>
      <c r="CH5140" t="s">
        <v>137</v>
      </c>
      <c r="CI5140" t="s">
        <v>137</v>
      </c>
      <c r="CJ5140" t="s">
        <v>137</v>
      </c>
      <c r="CK5140" t="s">
        <v>137</v>
      </c>
      <c r="CL5140" t="s">
        <v>137</v>
      </c>
      <c r="CM5140" t="s">
        <v>137</v>
      </c>
      <c r="CN5140" t="s">
        <v>137</v>
      </c>
      <c r="CO5140" t="s">
        <v>137</v>
      </c>
      <c r="CP5140" t="s">
        <v>137</v>
      </c>
      <c r="CQ5140" s="1">
        <v>45462.55972222222</v>
      </c>
      <c r="CR5140" s="1">
        <v>45462.55972222222</v>
      </c>
      <c r="CS5140" s="1"/>
      <c r="CT5140" t="s">
        <v>33236</v>
      </c>
      <c r="CU5140" t="s">
        <v>33237</v>
      </c>
      <c r="CV5140" t="s">
        <v>33238</v>
      </c>
      <c r="CW5140" t="s">
        <v>33239</v>
      </c>
      <c r="CX5140" s="3"/>
      <c r="CY5140" s="3"/>
      <c r="CZ5140">
        <v>1</v>
      </c>
      <c r="DA5140" t="s">
        <v>137</v>
      </c>
      <c r="DB5140" t="s">
        <v>137</v>
      </c>
      <c r="DC5140" t="s">
        <v>137</v>
      </c>
      <c r="DD5140" t="s">
        <v>137</v>
      </c>
      <c r="DE5140" t="s">
        <v>137</v>
      </c>
      <c r="DF5140" t="s">
        <v>33240</v>
      </c>
      <c r="DG5140" t="s">
        <v>137</v>
      </c>
      <c r="DH5140" t="s">
        <v>137</v>
      </c>
      <c r="DI5140" t="s">
        <v>137</v>
      </c>
      <c r="DJ5140" t="s">
        <v>137</v>
      </c>
      <c r="DK5140">
        <v>0</v>
      </c>
      <c r="DL5140" t="s">
        <v>209</v>
      </c>
      <c r="DM5140" t="s">
        <v>137</v>
      </c>
      <c r="DN5140" t="s">
        <v>137</v>
      </c>
      <c r="DO5140" s="1">
        <v>45462.55972222222</v>
      </c>
      <c r="DP5140" s="1"/>
      <c r="DQ5140" t="s">
        <v>150</v>
      </c>
      <c r="DR5140" t="s">
        <v>151</v>
      </c>
      <c r="DS5140" t="s">
        <v>152</v>
      </c>
      <c r="DT5140" t="s">
        <v>137</v>
      </c>
      <c r="DU5140" t="s">
        <v>137</v>
      </c>
      <c r="DV5140" t="s">
        <v>137</v>
      </c>
      <c r="DW5140" t="s">
        <v>137</v>
      </c>
      <c r="DX5140" t="s">
        <v>5931</v>
      </c>
      <c r="DY5140" t="s">
        <v>137</v>
      </c>
      <c r="DZ5140" t="s">
        <v>168</v>
      </c>
      <c r="EA5140" t="b">
        <v>0</v>
      </c>
      <c r="EB5140" t="s">
        <v>137</v>
      </c>
    </row>
    <row r="5141" spans="1:132" x14ac:dyDescent="0.25">
      <c r="A5141">
        <v>135377571</v>
      </c>
      <c r="B5141">
        <v>6903</v>
      </c>
      <c r="C5141" t="s">
        <v>192</v>
      </c>
      <c r="D5141" t="s">
        <v>33241</v>
      </c>
      <c r="E5141" t="s">
        <v>134</v>
      </c>
      <c r="F5141" t="s">
        <v>162</v>
      </c>
      <c r="G5141" t="s">
        <v>163</v>
      </c>
      <c r="H5141" t="s">
        <v>137</v>
      </c>
      <c r="I5141" t="s">
        <v>33242</v>
      </c>
      <c r="J5141" t="s">
        <v>523</v>
      </c>
      <c r="K5141" t="s">
        <v>524</v>
      </c>
      <c r="L5141" t="s">
        <v>525</v>
      </c>
      <c r="M5141" t="s">
        <v>137</v>
      </c>
      <c r="N5141" t="s">
        <v>488</v>
      </c>
      <c r="O5141" t="s">
        <v>488</v>
      </c>
      <c r="P5141" s="1"/>
      <c r="Q5141" s="1">
        <v>45461.369444444441</v>
      </c>
      <c r="R5141" s="1">
        <v>45461.369444444441</v>
      </c>
      <c r="S5141" s="1">
        <v>45468.574305555558</v>
      </c>
      <c r="T5141" s="1">
        <v>45468.574305555558</v>
      </c>
      <c r="U5141" t="s">
        <v>257</v>
      </c>
      <c r="V5141" t="s">
        <v>137</v>
      </c>
      <c r="W5141" t="s">
        <v>137</v>
      </c>
      <c r="X5141" t="s">
        <v>144</v>
      </c>
      <c r="Y5141" t="s">
        <v>137</v>
      </c>
      <c r="Z5141" t="s">
        <v>137</v>
      </c>
      <c r="AA5141" t="s">
        <v>137</v>
      </c>
      <c r="AB5141" t="s">
        <v>137</v>
      </c>
      <c r="AC5141" t="s">
        <v>137</v>
      </c>
      <c r="AD5141" s="2"/>
      <c r="AE5141" t="s">
        <v>137</v>
      </c>
      <c r="AF5141" t="s">
        <v>137</v>
      </c>
      <c r="AG5141" t="s">
        <v>137</v>
      </c>
      <c r="AH5141" t="s">
        <v>137</v>
      </c>
      <c r="AI5141" t="s">
        <v>137</v>
      </c>
      <c r="AJ5141" t="s">
        <v>137</v>
      </c>
      <c r="AK5141" t="s">
        <v>137</v>
      </c>
      <c r="AL5141" s="2"/>
      <c r="AM5141" t="s">
        <v>137</v>
      </c>
      <c r="AN5141" t="s">
        <v>137</v>
      </c>
      <c r="AO5141" t="s">
        <v>137</v>
      </c>
      <c r="AP5141" t="s">
        <v>137</v>
      </c>
      <c r="AQ5141" t="s">
        <v>137</v>
      </c>
      <c r="AR5141" t="s">
        <v>137</v>
      </c>
      <c r="AS5141" t="s">
        <v>137</v>
      </c>
      <c r="AT5141" t="s">
        <v>137</v>
      </c>
      <c r="AU5141" t="s">
        <v>137</v>
      </c>
      <c r="AV5141" t="s">
        <v>137</v>
      </c>
      <c r="AW5141" t="s">
        <v>137</v>
      </c>
      <c r="AX5141" t="s">
        <v>137</v>
      </c>
      <c r="AY5141" t="s">
        <v>137</v>
      </c>
      <c r="AZ5141" t="s">
        <v>137</v>
      </c>
      <c r="BA5141" t="s">
        <v>137</v>
      </c>
      <c r="BB5141" t="s">
        <v>137</v>
      </c>
      <c r="BC5141" t="s">
        <v>137</v>
      </c>
      <c r="BD5141" t="s">
        <v>137</v>
      </c>
      <c r="BE5141" t="s">
        <v>137</v>
      </c>
      <c r="BF5141" t="s">
        <v>137</v>
      </c>
      <c r="BG5141" t="s">
        <v>137</v>
      </c>
      <c r="BH5141" t="s">
        <v>137</v>
      </c>
      <c r="BI5141" t="s">
        <v>137</v>
      </c>
      <c r="BJ5141" t="s">
        <v>137</v>
      </c>
      <c r="BK5141" t="s">
        <v>137</v>
      </c>
      <c r="BL5141" t="s">
        <v>137</v>
      </c>
      <c r="BM5141" t="s">
        <v>137</v>
      </c>
      <c r="BN5141" t="s">
        <v>137</v>
      </c>
      <c r="BO5141" t="s">
        <v>137</v>
      </c>
      <c r="BP5141" t="s">
        <v>137</v>
      </c>
      <c r="BQ5141" t="s">
        <v>137</v>
      </c>
      <c r="BR5141" t="s">
        <v>137</v>
      </c>
      <c r="BS5141" t="s">
        <v>137</v>
      </c>
      <c r="BT5141" t="s">
        <v>137</v>
      </c>
      <c r="BU5141" t="s">
        <v>137</v>
      </c>
      <c r="BW5141" t="s">
        <v>137</v>
      </c>
      <c r="BX5141" t="s">
        <v>137</v>
      </c>
      <c r="BY5141" t="s">
        <v>137</v>
      </c>
      <c r="BZ5141" t="s">
        <v>137</v>
      </c>
      <c r="CA5141" t="s">
        <v>137</v>
      </c>
      <c r="CB5141" t="s">
        <v>137</v>
      </c>
      <c r="CC5141" t="s">
        <v>137</v>
      </c>
      <c r="CD5141" t="s">
        <v>137</v>
      </c>
      <c r="CE5141" t="s">
        <v>137</v>
      </c>
      <c r="CF5141" t="s">
        <v>137</v>
      </c>
      <c r="CG5141" t="s">
        <v>137</v>
      </c>
      <c r="CH5141" t="s">
        <v>137</v>
      </c>
      <c r="CI5141" t="s">
        <v>137</v>
      </c>
      <c r="CJ5141" t="s">
        <v>137</v>
      </c>
      <c r="CK5141" t="s">
        <v>137</v>
      </c>
      <c r="CL5141" t="s">
        <v>137</v>
      </c>
      <c r="CM5141" t="s">
        <v>137</v>
      </c>
      <c r="CN5141" t="s">
        <v>137</v>
      </c>
      <c r="CO5141" t="s">
        <v>137</v>
      </c>
      <c r="CP5141" t="s">
        <v>137</v>
      </c>
      <c r="CQ5141" s="1">
        <v>45468.574305555558</v>
      </c>
      <c r="CR5141" s="1">
        <v>45468.574305555558</v>
      </c>
      <c r="CS5141" s="1"/>
      <c r="CT5141" t="s">
        <v>33243</v>
      </c>
      <c r="CU5141" t="s">
        <v>33244</v>
      </c>
      <c r="CV5141" t="s">
        <v>33245</v>
      </c>
      <c r="CW5141" t="s">
        <v>33246</v>
      </c>
      <c r="CX5141" s="3"/>
      <c r="CY5141" s="3"/>
      <c r="CZ5141">
        <v>1</v>
      </c>
      <c r="DA5141" t="s">
        <v>137</v>
      </c>
      <c r="DB5141" t="s">
        <v>137</v>
      </c>
      <c r="DC5141" t="s">
        <v>137</v>
      </c>
      <c r="DD5141" t="s">
        <v>137</v>
      </c>
      <c r="DE5141" t="s">
        <v>137</v>
      </c>
      <c r="DF5141" t="s">
        <v>33247</v>
      </c>
      <c r="DG5141" t="s">
        <v>137</v>
      </c>
      <c r="DH5141" t="s">
        <v>137</v>
      </c>
      <c r="DI5141" t="s">
        <v>137</v>
      </c>
      <c r="DJ5141" t="s">
        <v>137</v>
      </c>
      <c r="DK5141">
        <v>0</v>
      </c>
      <c r="DL5141" t="s">
        <v>11525</v>
      </c>
      <c r="DM5141" t="s">
        <v>33248</v>
      </c>
      <c r="DN5141" t="s">
        <v>137</v>
      </c>
      <c r="DO5141" s="1">
        <v>45468.574305555558</v>
      </c>
      <c r="DP5141" s="1"/>
      <c r="DQ5141" t="s">
        <v>1709</v>
      </c>
      <c r="DR5141" t="s">
        <v>1710</v>
      </c>
      <c r="DS5141" t="s">
        <v>1711</v>
      </c>
      <c r="DT5141" t="s">
        <v>137</v>
      </c>
      <c r="DU5141" t="s">
        <v>137</v>
      </c>
      <c r="DV5141" t="s">
        <v>137</v>
      </c>
      <c r="DW5141" t="s">
        <v>137</v>
      </c>
      <c r="DX5141" t="s">
        <v>33249</v>
      </c>
      <c r="DY5141" t="s">
        <v>137</v>
      </c>
      <c r="DZ5141" t="s">
        <v>168</v>
      </c>
      <c r="EA5141" t="b">
        <v>0</v>
      </c>
      <c r="EB5141" t="s">
        <v>137</v>
      </c>
    </row>
    <row r="5142" spans="1:132" x14ac:dyDescent="0.25">
      <c r="A5142">
        <v>135377490</v>
      </c>
      <c r="B5142">
        <v>6902</v>
      </c>
      <c r="C5142" t="s">
        <v>192</v>
      </c>
      <c r="D5142" t="s">
        <v>33250</v>
      </c>
      <c r="E5142" t="s">
        <v>134</v>
      </c>
      <c r="F5142" t="s">
        <v>162</v>
      </c>
      <c r="G5142" t="s">
        <v>163</v>
      </c>
      <c r="H5142" t="s">
        <v>137</v>
      </c>
      <c r="I5142" t="s">
        <v>33251</v>
      </c>
      <c r="J5142" t="s">
        <v>226</v>
      </c>
      <c r="K5142" t="s">
        <v>227</v>
      </c>
      <c r="L5142" t="s">
        <v>228</v>
      </c>
      <c r="M5142" t="s">
        <v>137</v>
      </c>
      <c r="N5142" t="s">
        <v>1478</v>
      </c>
      <c r="O5142" t="s">
        <v>1478</v>
      </c>
      <c r="P5142" s="1"/>
      <c r="Q5142" s="1">
        <v>45461.368750000001</v>
      </c>
      <c r="R5142" s="1">
        <v>45461.368750000001</v>
      </c>
      <c r="S5142" s="1">
        <v>45484.428472222222</v>
      </c>
      <c r="T5142" s="1">
        <v>45484.428472222222</v>
      </c>
      <c r="U5142" t="s">
        <v>342</v>
      </c>
      <c r="V5142" t="s">
        <v>137</v>
      </c>
      <c r="W5142" t="s">
        <v>137</v>
      </c>
      <c r="X5142" t="s">
        <v>176</v>
      </c>
      <c r="Y5142" t="s">
        <v>199</v>
      </c>
      <c r="Z5142" t="s">
        <v>137</v>
      </c>
      <c r="AA5142" t="s">
        <v>137</v>
      </c>
      <c r="AB5142" t="s">
        <v>137</v>
      </c>
      <c r="AC5142" t="s">
        <v>137</v>
      </c>
      <c r="AD5142" s="2"/>
      <c r="AE5142" t="s">
        <v>137</v>
      </c>
      <c r="AF5142" t="s">
        <v>137</v>
      </c>
      <c r="AG5142" t="s">
        <v>137</v>
      </c>
      <c r="AH5142" t="s">
        <v>137</v>
      </c>
      <c r="AI5142" t="s">
        <v>137</v>
      </c>
      <c r="AJ5142" t="s">
        <v>137</v>
      </c>
      <c r="AK5142" t="s">
        <v>137</v>
      </c>
      <c r="AL5142" s="2"/>
      <c r="AM5142" t="s">
        <v>137</v>
      </c>
      <c r="AN5142" t="s">
        <v>137</v>
      </c>
      <c r="AO5142" t="s">
        <v>137</v>
      </c>
      <c r="AP5142" t="s">
        <v>137</v>
      </c>
      <c r="AQ5142" t="s">
        <v>137</v>
      </c>
      <c r="AR5142" t="s">
        <v>137</v>
      </c>
      <c r="AS5142" t="s">
        <v>137</v>
      </c>
      <c r="AT5142" t="s">
        <v>137</v>
      </c>
      <c r="AU5142" t="s">
        <v>137</v>
      </c>
      <c r="AV5142" t="s">
        <v>137</v>
      </c>
      <c r="AW5142" t="s">
        <v>137</v>
      </c>
      <c r="AX5142" t="s">
        <v>137</v>
      </c>
      <c r="AY5142" t="s">
        <v>137</v>
      </c>
      <c r="AZ5142" t="s">
        <v>137</v>
      </c>
      <c r="BA5142" t="s">
        <v>137</v>
      </c>
      <c r="BB5142" t="s">
        <v>137</v>
      </c>
      <c r="BC5142" t="s">
        <v>137</v>
      </c>
      <c r="BD5142" t="s">
        <v>137</v>
      </c>
      <c r="BE5142" t="s">
        <v>137</v>
      </c>
      <c r="BF5142" t="s">
        <v>137</v>
      </c>
      <c r="BG5142" t="s">
        <v>137</v>
      </c>
      <c r="BH5142" t="s">
        <v>137</v>
      </c>
      <c r="BI5142" t="s">
        <v>137</v>
      </c>
      <c r="BJ5142" t="s">
        <v>137</v>
      </c>
      <c r="BK5142" t="s">
        <v>137</v>
      </c>
      <c r="BL5142" t="s">
        <v>137</v>
      </c>
      <c r="BM5142" t="s">
        <v>137</v>
      </c>
      <c r="BN5142" t="s">
        <v>137</v>
      </c>
      <c r="BO5142" t="s">
        <v>137</v>
      </c>
      <c r="BP5142" t="s">
        <v>137</v>
      </c>
      <c r="BQ5142" t="s">
        <v>137</v>
      </c>
      <c r="BR5142" t="s">
        <v>137</v>
      </c>
      <c r="BS5142" t="s">
        <v>137</v>
      </c>
      <c r="BT5142" t="s">
        <v>137</v>
      </c>
      <c r="BU5142" t="s">
        <v>137</v>
      </c>
      <c r="BW5142" t="s">
        <v>137</v>
      </c>
      <c r="BX5142" t="s">
        <v>137</v>
      </c>
      <c r="BY5142" t="s">
        <v>137</v>
      </c>
      <c r="BZ5142" t="s">
        <v>137</v>
      </c>
      <c r="CA5142" t="s">
        <v>137</v>
      </c>
      <c r="CB5142" t="s">
        <v>137</v>
      </c>
      <c r="CC5142" t="s">
        <v>137</v>
      </c>
      <c r="CD5142" t="s">
        <v>137</v>
      </c>
      <c r="CE5142" t="s">
        <v>137</v>
      </c>
      <c r="CF5142" t="s">
        <v>137</v>
      </c>
      <c r="CG5142" t="s">
        <v>137</v>
      </c>
      <c r="CH5142" t="s">
        <v>137</v>
      </c>
      <c r="CI5142" t="s">
        <v>137</v>
      </c>
      <c r="CJ5142" t="s">
        <v>137</v>
      </c>
      <c r="CK5142" t="s">
        <v>137</v>
      </c>
      <c r="CL5142" t="s">
        <v>137</v>
      </c>
      <c r="CM5142" t="s">
        <v>137</v>
      </c>
      <c r="CN5142" t="s">
        <v>137</v>
      </c>
      <c r="CO5142" t="s">
        <v>137</v>
      </c>
      <c r="CP5142" t="s">
        <v>137</v>
      </c>
      <c r="CQ5142" s="1">
        <v>45484.428472222222</v>
      </c>
      <c r="CR5142" s="1">
        <v>45484.428472222222</v>
      </c>
      <c r="CS5142" s="1"/>
      <c r="CT5142" t="s">
        <v>137</v>
      </c>
      <c r="CU5142" t="s">
        <v>137</v>
      </c>
      <c r="CV5142" t="s">
        <v>33252</v>
      </c>
      <c r="CW5142" t="s">
        <v>33253</v>
      </c>
      <c r="CX5142" s="3"/>
      <c r="CY5142" s="3"/>
      <c r="CZ5142">
        <v>1</v>
      </c>
      <c r="DA5142" t="s">
        <v>137</v>
      </c>
      <c r="DB5142" t="s">
        <v>137</v>
      </c>
      <c r="DC5142" t="s">
        <v>137</v>
      </c>
      <c r="DD5142" t="s">
        <v>137</v>
      </c>
      <c r="DE5142" t="s">
        <v>137</v>
      </c>
      <c r="DF5142" t="s">
        <v>33254</v>
      </c>
      <c r="DG5142" t="s">
        <v>900</v>
      </c>
      <c r="DH5142" t="s">
        <v>1285</v>
      </c>
      <c r="DI5142" t="s">
        <v>137</v>
      </c>
      <c r="DJ5142" t="s">
        <v>137</v>
      </c>
      <c r="DK5142">
        <v>0</v>
      </c>
      <c r="DL5142" t="s">
        <v>209</v>
      </c>
      <c r="DM5142" t="s">
        <v>137</v>
      </c>
      <c r="DN5142" t="s">
        <v>137</v>
      </c>
      <c r="DO5142" s="1">
        <v>45484.428472222222</v>
      </c>
      <c r="DP5142" s="1"/>
      <c r="DQ5142" t="s">
        <v>534</v>
      </c>
      <c r="DR5142" t="s">
        <v>535</v>
      </c>
      <c r="DS5142" t="s">
        <v>536</v>
      </c>
      <c r="DT5142" t="s">
        <v>137</v>
      </c>
      <c r="DU5142" t="s">
        <v>137</v>
      </c>
      <c r="DV5142" t="s">
        <v>137</v>
      </c>
      <c r="DW5142" t="s">
        <v>137</v>
      </c>
      <c r="DX5142" t="s">
        <v>33255</v>
      </c>
      <c r="DY5142" t="s">
        <v>137</v>
      </c>
      <c r="DZ5142" t="s">
        <v>168</v>
      </c>
      <c r="EA5142" t="b">
        <v>0</v>
      </c>
      <c r="EB5142" t="s">
        <v>137</v>
      </c>
    </row>
    <row r="5143" spans="1:132" x14ac:dyDescent="0.25">
      <c r="A5143">
        <v>135377240</v>
      </c>
      <c r="B5143">
        <v>6901</v>
      </c>
      <c r="C5143" t="s">
        <v>192</v>
      </c>
      <c r="D5143" t="s">
        <v>33256</v>
      </c>
      <c r="E5143" t="s">
        <v>134</v>
      </c>
      <c r="F5143" t="s">
        <v>162</v>
      </c>
      <c r="G5143" t="s">
        <v>163</v>
      </c>
      <c r="H5143" t="s">
        <v>137</v>
      </c>
      <c r="I5143" t="s">
        <v>33257</v>
      </c>
      <c r="J5143" t="s">
        <v>31708</v>
      </c>
      <c r="K5143" t="s">
        <v>31709</v>
      </c>
      <c r="L5143" t="s">
        <v>31710</v>
      </c>
      <c r="M5143" t="s">
        <v>137</v>
      </c>
      <c r="N5143" t="s">
        <v>488</v>
      </c>
      <c r="O5143" t="s">
        <v>488</v>
      </c>
      <c r="P5143" s="1"/>
      <c r="Q5143" s="1">
        <v>45461.366666666669</v>
      </c>
      <c r="R5143" s="1">
        <v>45461.366666666669</v>
      </c>
      <c r="S5143" s="1">
        <v>45468.397916666669</v>
      </c>
      <c r="T5143" s="1">
        <v>45468.397916666669</v>
      </c>
      <c r="U5143" t="s">
        <v>257</v>
      </c>
      <c r="V5143" t="s">
        <v>137</v>
      </c>
      <c r="W5143" t="s">
        <v>137</v>
      </c>
      <c r="X5143" t="s">
        <v>144</v>
      </c>
      <c r="Y5143" t="s">
        <v>137</v>
      </c>
      <c r="Z5143" t="s">
        <v>137</v>
      </c>
      <c r="AA5143" t="s">
        <v>137</v>
      </c>
      <c r="AB5143" t="s">
        <v>137</v>
      </c>
      <c r="AC5143" t="s">
        <v>137</v>
      </c>
      <c r="AD5143" s="2"/>
      <c r="AE5143" t="s">
        <v>137</v>
      </c>
      <c r="AF5143" t="s">
        <v>137</v>
      </c>
      <c r="AG5143" t="s">
        <v>137</v>
      </c>
      <c r="AH5143" t="s">
        <v>137</v>
      </c>
      <c r="AI5143" t="s">
        <v>137</v>
      </c>
      <c r="AJ5143" t="s">
        <v>137</v>
      </c>
      <c r="AK5143" t="s">
        <v>137</v>
      </c>
      <c r="AL5143" s="2"/>
      <c r="AM5143" t="s">
        <v>137</v>
      </c>
      <c r="AN5143" t="s">
        <v>137</v>
      </c>
      <c r="AO5143" t="s">
        <v>137</v>
      </c>
      <c r="AP5143" t="s">
        <v>137</v>
      </c>
      <c r="AQ5143" t="s">
        <v>137</v>
      </c>
      <c r="AR5143" t="s">
        <v>137</v>
      </c>
      <c r="AS5143" t="s">
        <v>137</v>
      </c>
      <c r="AT5143" t="s">
        <v>137</v>
      </c>
      <c r="AU5143" t="s">
        <v>137</v>
      </c>
      <c r="AV5143" t="s">
        <v>137</v>
      </c>
      <c r="AW5143" t="s">
        <v>137</v>
      </c>
      <c r="AX5143" t="s">
        <v>137</v>
      </c>
      <c r="AY5143" t="s">
        <v>137</v>
      </c>
      <c r="AZ5143" t="s">
        <v>137</v>
      </c>
      <c r="BA5143" t="s">
        <v>137</v>
      </c>
      <c r="BB5143" t="s">
        <v>137</v>
      </c>
      <c r="BC5143" t="s">
        <v>137</v>
      </c>
      <c r="BD5143" t="s">
        <v>137</v>
      </c>
      <c r="BE5143" t="s">
        <v>137</v>
      </c>
      <c r="BF5143" t="s">
        <v>137</v>
      </c>
      <c r="BG5143" t="s">
        <v>137</v>
      </c>
      <c r="BH5143" t="s">
        <v>137</v>
      </c>
      <c r="BI5143" t="s">
        <v>137</v>
      </c>
      <c r="BJ5143" t="s">
        <v>137</v>
      </c>
      <c r="BK5143" t="s">
        <v>137</v>
      </c>
      <c r="BL5143" t="s">
        <v>137</v>
      </c>
      <c r="BM5143" t="s">
        <v>137</v>
      </c>
      <c r="BN5143" t="s">
        <v>137</v>
      </c>
      <c r="BO5143" t="s">
        <v>137</v>
      </c>
      <c r="BP5143" t="s">
        <v>137</v>
      </c>
      <c r="BQ5143" t="s">
        <v>137</v>
      </c>
      <c r="BR5143" t="s">
        <v>137</v>
      </c>
      <c r="BS5143" t="s">
        <v>137</v>
      </c>
      <c r="BT5143" t="s">
        <v>137</v>
      </c>
      <c r="BU5143" t="s">
        <v>137</v>
      </c>
      <c r="BW5143" t="s">
        <v>137</v>
      </c>
      <c r="BX5143" t="s">
        <v>137</v>
      </c>
      <c r="BY5143" t="s">
        <v>137</v>
      </c>
      <c r="BZ5143" t="s">
        <v>137</v>
      </c>
      <c r="CA5143" t="s">
        <v>137</v>
      </c>
      <c r="CB5143" t="s">
        <v>137</v>
      </c>
      <c r="CC5143" t="s">
        <v>137</v>
      </c>
      <c r="CD5143" t="s">
        <v>137</v>
      </c>
      <c r="CE5143" t="s">
        <v>137</v>
      </c>
      <c r="CF5143" t="s">
        <v>137</v>
      </c>
      <c r="CG5143" t="s">
        <v>137</v>
      </c>
      <c r="CH5143" t="s">
        <v>137</v>
      </c>
      <c r="CI5143" t="s">
        <v>137</v>
      </c>
      <c r="CJ5143" t="s">
        <v>137</v>
      </c>
      <c r="CK5143" t="s">
        <v>137</v>
      </c>
      <c r="CL5143" t="s">
        <v>137</v>
      </c>
      <c r="CM5143" t="s">
        <v>137</v>
      </c>
      <c r="CN5143" t="s">
        <v>137</v>
      </c>
      <c r="CO5143" t="s">
        <v>137</v>
      </c>
      <c r="CP5143" t="s">
        <v>137</v>
      </c>
      <c r="CQ5143" s="1">
        <v>45468.397916666669</v>
      </c>
      <c r="CR5143" s="1">
        <v>45468.397916666669</v>
      </c>
      <c r="CS5143" s="1"/>
      <c r="CT5143" t="s">
        <v>33258</v>
      </c>
      <c r="CU5143" t="s">
        <v>33259</v>
      </c>
      <c r="CV5143" t="s">
        <v>33260</v>
      </c>
      <c r="CW5143" t="s">
        <v>33261</v>
      </c>
      <c r="CX5143" s="3"/>
      <c r="CY5143" s="3"/>
      <c r="CZ5143">
        <v>3</v>
      </c>
      <c r="DA5143" t="s">
        <v>137</v>
      </c>
      <c r="DB5143" t="s">
        <v>137</v>
      </c>
      <c r="DC5143" t="s">
        <v>137</v>
      </c>
      <c r="DD5143" t="s">
        <v>137</v>
      </c>
      <c r="DE5143" t="s">
        <v>137</v>
      </c>
      <c r="DF5143" t="s">
        <v>33262</v>
      </c>
      <c r="DG5143" t="s">
        <v>900</v>
      </c>
      <c r="DH5143" t="s">
        <v>32493</v>
      </c>
      <c r="DI5143" t="s">
        <v>137</v>
      </c>
      <c r="DJ5143" t="s">
        <v>137</v>
      </c>
      <c r="DK5143">
        <v>0</v>
      </c>
      <c r="DL5143" t="s">
        <v>209</v>
      </c>
      <c r="DM5143" t="s">
        <v>33263</v>
      </c>
      <c r="DN5143" t="s">
        <v>137</v>
      </c>
      <c r="DO5143" s="1">
        <v>45468.397916666669</v>
      </c>
      <c r="DP5143" s="1"/>
      <c r="DQ5143" t="s">
        <v>31708</v>
      </c>
      <c r="DR5143" t="s">
        <v>31709</v>
      </c>
      <c r="DS5143" t="s">
        <v>31710</v>
      </c>
      <c r="DT5143" t="s">
        <v>137</v>
      </c>
      <c r="DU5143" t="s">
        <v>137</v>
      </c>
      <c r="DV5143" t="s">
        <v>137</v>
      </c>
      <c r="DW5143" t="s">
        <v>137</v>
      </c>
      <c r="DX5143" t="s">
        <v>33249</v>
      </c>
      <c r="DY5143" t="s">
        <v>137</v>
      </c>
      <c r="DZ5143" t="s">
        <v>168</v>
      </c>
      <c r="EA5143" t="b">
        <v>0</v>
      </c>
      <c r="EB5143" t="s">
        <v>137</v>
      </c>
    </row>
    <row r="5144" spans="1:132" x14ac:dyDescent="0.25">
      <c r="A5144">
        <v>135376515</v>
      </c>
      <c r="B5144">
        <v>6900</v>
      </c>
      <c r="C5144" t="s">
        <v>192</v>
      </c>
      <c r="D5144" t="s">
        <v>133</v>
      </c>
      <c r="E5144" t="s">
        <v>134</v>
      </c>
      <c r="F5144" t="s">
        <v>135</v>
      </c>
      <c r="G5144" t="s">
        <v>136</v>
      </c>
      <c r="H5144" t="s">
        <v>137</v>
      </c>
      <c r="I5144" t="s">
        <v>138</v>
      </c>
      <c r="J5144" t="s">
        <v>13846</v>
      </c>
      <c r="K5144" t="s">
        <v>13847</v>
      </c>
      <c r="L5144" t="s">
        <v>13848</v>
      </c>
      <c r="M5144" t="s">
        <v>137</v>
      </c>
      <c r="N5144" t="s">
        <v>1926</v>
      </c>
      <c r="O5144" t="s">
        <v>1926</v>
      </c>
      <c r="P5144" s="1">
        <v>45461</v>
      </c>
      <c r="Q5144" s="1">
        <v>45461.359722222223</v>
      </c>
      <c r="R5144" s="1">
        <v>45461.359722222223</v>
      </c>
      <c r="S5144" s="1">
        <v>45461.378472222219</v>
      </c>
      <c r="T5144" s="1">
        <v>45461.378472222219</v>
      </c>
      <c r="U5144" t="s">
        <v>4515</v>
      </c>
      <c r="V5144" t="s">
        <v>137</v>
      </c>
      <c r="W5144" t="s">
        <v>137</v>
      </c>
      <c r="X5144" t="s">
        <v>231</v>
      </c>
      <c r="Y5144" t="s">
        <v>370</v>
      </c>
      <c r="Z5144" t="s">
        <v>137</v>
      </c>
      <c r="AA5144" t="s">
        <v>137</v>
      </c>
      <c r="AB5144" t="s">
        <v>137</v>
      </c>
      <c r="AC5144" t="s">
        <v>137</v>
      </c>
      <c r="AD5144" s="2"/>
      <c r="AE5144" t="s">
        <v>137</v>
      </c>
      <c r="AF5144" t="s">
        <v>137</v>
      </c>
      <c r="AG5144" t="s">
        <v>137</v>
      </c>
      <c r="AH5144" t="s">
        <v>137</v>
      </c>
      <c r="AI5144" t="s">
        <v>137</v>
      </c>
      <c r="AJ5144" t="s">
        <v>137</v>
      </c>
      <c r="AK5144" t="s">
        <v>137</v>
      </c>
      <c r="AL5144" s="2"/>
      <c r="AM5144" t="s">
        <v>137</v>
      </c>
      <c r="AN5144" t="s">
        <v>137</v>
      </c>
      <c r="AO5144" t="s">
        <v>137</v>
      </c>
      <c r="AP5144" t="s">
        <v>137</v>
      </c>
      <c r="AQ5144" t="s">
        <v>137</v>
      </c>
      <c r="AR5144" t="s">
        <v>137</v>
      </c>
      <c r="AS5144" t="s">
        <v>137</v>
      </c>
      <c r="AT5144" t="s">
        <v>137</v>
      </c>
      <c r="AU5144" t="s">
        <v>137</v>
      </c>
      <c r="AV5144" t="s">
        <v>137</v>
      </c>
      <c r="AW5144" t="s">
        <v>137</v>
      </c>
      <c r="AX5144" t="s">
        <v>137</v>
      </c>
      <c r="AY5144" t="s">
        <v>137</v>
      </c>
      <c r="AZ5144" t="s">
        <v>137</v>
      </c>
      <c r="BA5144" t="s">
        <v>137</v>
      </c>
      <c r="BB5144" t="s">
        <v>137</v>
      </c>
      <c r="BC5144" t="s">
        <v>137</v>
      </c>
      <c r="BD5144" t="s">
        <v>137</v>
      </c>
      <c r="BE5144" t="s">
        <v>137</v>
      </c>
      <c r="BF5144" t="s">
        <v>137</v>
      </c>
      <c r="BG5144" t="s">
        <v>137</v>
      </c>
      <c r="BH5144" t="s">
        <v>137</v>
      </c>
      <c r="BI5144" t="s">
        <v>137</v>
      </c>
      <c r="BJ5144" t="s">
        <v>137</v>
      </c>
      <c r="BK5144" t="s">
        <v>137</v>
      </c>
      <c r="BL5144" t="s">
        <v>137</v>
      </c>
      <c r="BM5144" t="s">
        <v>137</v>
      </c>
      <c r="BN5144" t="s">
        <v>137</v>
      </c>
      <c r="BO5144" t="s">
        <v>137</v>
      </c>
      <c r="BP5144" t="s">
        <v>33264</v>
      </c>
      <c r="BQ5144" t="s">
        <v>137</v>
      </c>
      <c r="BR5144" t="s">
        <v>137</v>
      </c>
      <c r="BS5144" t="s">
        <v>137</v>
      </c>
      <c r="BT5144" t="s">
        <v>137</v>
      </c>
      <c r="BU5144" t="s">
        <v>137</v>
      </c>
      <c r="BW5144" t="s">
        <v>137</v>
      </c>
      <c r="BX5144" t="s">
        <v>137</v>
      </c>
      <c r="BY5144" t="s">
        <v>137</v>
      </c>
      <c r="BZ5144" t="s">
        <v>137</v>
      </c>
      <c r="CA5144" t="s">
        <v>137</v>
      </c>
      <c r="CB5144" t="s">
        <v>137</v>
      </c>
      <c r="CC5144" t="s">
        <v>137</v>
      </c>
      <c r="CD5144" t="s">
        <v>137</v>
      </c>
      <c r="CE5144" t="s">
        <v>137</v>
      </c>
      <c r="CF5144" t="s">
        <v>137</v>
      </c>
      <c r="CG5144" t="s">
        <v>137</v>
      </c>
      <c r="CH5144" t="s">
        <v>137</v>
      </c>
      <c r="CI5144" t="s">
        <v>137</v>
      </c>
      <c r="CJ5144" t="s">
        <v>137</v>
      </c>
      <c r="CK5144" t="s">
        <v>137</v>
      </c>
      <c r="CL5144" t="s">
        <v>137</v>
      </c>
      <c r="CM5144" t="s">
        <v>137</v>
      </c>
      <c r="CN5144" t="s">
        <v>137</v>
      </c>
      <c r="CO5144" t="s">
        <v>137</v>
      </c>
      <c r="CP5144" t="s">
        <v>137</v>
      </c>
      <c r="CQ5144" s="1">
        <v>45461.378472222219</v>
      </c>
      <c r="CR5144" s="1">
        <v>45461.378472222219</v>
      </c>
      <c r="CS5144" s="1"/>
      <c r="CT5144" t="s">
        <v>137</v>
      </c>
      <c r="CU5144" t="s">
        <v>137</v>
      </c>
      <c r="CV5144" t="s">
        <v>5440</v>
      </c>
      <c r="CW5144" t="s">
        <v>33265</v>
      </c>
      <c r="CX5144" s="3"/>
      <c r="CY5144" s="3"/>
      <c r="CZ5144">
        <v>1</v>
      </c>
      <c r="DA5144" t="s">
        <v>33266</v>
      </c>
      <c r="DB5144" t="s">
        <v>137</v>
      </c>
      <c r="DC5144" t="s">
        <v>137</v>
      </c>
      <c r="DD5144" t="s">
        <v>137</v>
      </c>
      <c r="DE5144" t="s">
        <v>137</v>
      </c>
      <c r="DF5144" t="s">
        <v>137</v>
      </c>
      <c r="DG5144" t="s">
        <v>137</v>
      </c>
      <c r="DH5144" t="s">
        <v>137</v>
      </c>
      <c r="DI5144" t="s">
        <v>137</v>
      </c>
      <c r="DJ5144" t="s">
        <v>137</v>
      </c>
      <c r="DK5144">
        <v>0</v>
      </c>
      <c r="DL5144" t="s">
        <v>209</v>
      </c>
      <c r="DM5144" t="s">
        <v>33267</v>
      </c>
      <c r="DN5144" t="s">
        <v>137</v>
      </c>
      <c r="DO5144" s="1">
        <v>45461.378472222219</v>
      </c>
      <c r="DP5144" s="1"/>
      <c r="DQ5144" t="s">
        <v>13846</v>
      </c>
      <c r="DR5144" t="s">
        <v>13847</v>
      </c>
      <c r="DS5144" t="s">
        <v>13848</v>
      </c>
      <c r="DT5144" t="s">
        <v>33268</v>
      </c>
      <c r="DU5144" t="s">
        <v>137</v>
      </c>
      <c r="DV5144" t="s">
        <v>137</v>
      </c>
      <c r="DW5144" t="s">
        <v>137</v>
      </c>
      <c r="DX5144" t="s">
        <v>30740</v>
      </c>
      <c r="DY5144" t="s">
        <v>137</v>
      </c>
      <c r="DZ5144" t="s">
        <v>148</v>
      </c>
      <c r="EA5144" t="b">
        <v>0</v>
      </c>
      <c r="EB5144" t="s">
        <v>137</v>
      </c>
    </row>
    <row r="5145" spans="1:132" x14ac:dyDescent="0.25">
      <c r="A5145">
        <v>135374874</v>
      </c>
      <c r="B5145">
        <v>6899</v>
      </c>
      <c r="C5145" t="s">
        <v>192</v>
      </c>
      <c r="D5145" t="s">
        <v>133</v>
      </c>
      <c r="E5145" t="s">
        <v>134</v>
      </c>
      <c r="F5145" t="s">
        <v>135</v>
      </c>
      <c r="G5145" t="s">
        <v>136</v>
      </c>
      <c r="H5145" t="s">
        <v>137</v>
      </c>
      <c r="I5145" t="s">
        <v>138</v>
      </c>
      <c r="J5145" t="s">
        <v>13846</v>
      </c>
      <c r="K5145" t="s">
        <v>13847</v>
      </c>
      <c r="L5145" t="s">
        <v>13848</v>
      </c>
      <c r="M5145" t="s">
        <v>137</v>
      </c>
      <c r="N5145" t="s">
        <v>2269</v>
      </c>
      <c r="O5145" t="s">
        <v>2269</v>
      </c>
      <c r="P5145" s="1">
        <v>45461</v>
      </c>
      <c r="Q5145" s="1">
        <v>45461.344444444447</v>
      </c>
      <c r="R5145" s="1">
        <v>45461.344444444447</v>
      </c>
      <c r="S5145" s="1">
        <v>45476.400694444441</v>
      </c>
      <c r="T5145" s="1">
        <v>45476.400694444441</v>
      </c>
      <c r="U5145" t="s">
        <v>542</v>
      </c>
      <c r="V5145" t="s">
        <v>137</v>
      </c>
      <c r="W5145" t="s">
        <v>137</v>
      </c>
      <c r="X5145" t="s">
        <v>185</v>
      </c>
      <c r="Y5145" t="s">
        <v>145</v>
      </c>
      <c r="Z5145" t="s">
        <v>137</v>
      </c>
      <c r="AA5145" t="s">
        <v>137</v>
      </c>
      <c r="AB5145" t="s">
        <v>137</v>
      </c>
      <c r="AC5145" t="s">
        <v>137</v>
      </c>
      <c r="AD5145" s="2"/>
      <c r="AE5145" t="s">
        <v>137</v>
      </c>
      <c r="AF5145" t="s">
        <v>137</v>
      </c>
      <c r="AG5145" t="s">
        <v>137</v>
      </c>
      <c r="AH5145" t="s">
        <v>137</v>
      </c>
      <c r="AI5145" t="s">
        <v>137</v>
      </c>
      <c r="AJ5145" t="s">
        <v>137</v>
      </c>
      <c r="AK5145" t="s">
        <v>137</v>
      </c>
      <c r="AL5145" s="2"/>
      <c r="AM5145" t="s">
        <v>137</v>
      </c>
      <c r="AN5145" t="s">
        <v>137</v>
      </c>
      <c r="AO5145" t="s">
        <v>137</v>
      </c>
      <c r="AP5145" t="s">
        <v>137</v>
      </c>
      <c r="AQ5145" t="s">
        <v>137</v>
      </c>
      <c r="AR5145" t="s">
        <v>137</v>
      </c>
      <c r="AS5145" t="s">
        <v>137</v>
      </c>
      <c r="AT5145" t="s">
        <v>137</v>
      </c>
      <c r="AU5145" t="s">
        <v>137</v>
      </c>
      <c r="AV5145" t="s">
        <v>137</v>
      </c>
      <c r="AW5145" t="s">
        <v>137</v>
      </c>
      <c r="AX5145" t="s">
        <v>137</v>
      </c>
      <c r="AY5145" t="s">
        <v>137</v>
      </c>
      <c r="AZ5145" t="s">
        <v>137</v>
      </c>
      <c r="BA5145" t="s">
        <v>137</v>
      </c>
      <c r="BB5145" t="s">
        <v>137</v>
      </c>
      <c r="BC5145" t="s">
        <v>137</v>
      </c>
      <c r="BD5145" t="s">
        <v>137</v>
      </c>
      <c r="BE5145" t="s">
        <v>137</v>
      </c>
      <c r="BF5145" t="s">
        <v>137</v>
      </c>
      <c r="BG5145" t="s">
        <v>137</v>
      </c>
      <c r="BH5145" t="s">
        <v>137</v>
      </c>
      <c r="BI5145" t="s">
        <v>137</v>
      </c>
      <c r="BJ5145" t="s">
        <v>137</v>
      </c>
      <c r="BK5145" t="s">
        <v>137</v>
      </c>
      <c r="BL5145" t="s">
        <v>137</v>
      </c>
      <c r="BM5145" t="s">
        <v>137</v>
      </c>
      <c r="BN5145" t="s">
        <v>137</v>
      </c>
      <c r="BO5145" t="s">
        <v>137</v>
      </c>
      <c r="BP5145" t="s">
        <v>33269</v>
      </c>
      <c r="BQ5145" t="s">
        <v>137</v>
      </c>
      <c r="BR5145" t="s">
        <v>137</v>
      </c>
      <c r="BS5145" t="s">
        <v>137</v>
      </c>
      <c r="BT5145" t="s">
        <v>137</v>
      </c>
      <c r="BU5145" t="s">
        <v>137</v>
      </c>
      <c r="BW5145" t="s">
        <v>137</v>
      </c>
      <c r="BX5145" t="s">
        <v>137</v>
      </c>
      <c r="BY5145" t="s">
        <v>137</v>
      </c>
      <c r="BZ5145" t="s">
        <v>137</v>
      </c>
      <c r="CA5145" t="s">
        <v>137</v>
      </c>
      <c r="CB5145" t="s">
        <v>137</v>
      </c>
      <c r="CC5145" t="s">
        <v>137</v>
      </c>
      <c r="CD5145" t="s">
        <v>137</v>
      </c>
      <c r="CE5145" t="s">
        <v>137</v>
      </c>
      <c r="CF5145" t="s">
        <v>137</v>
      </c>
      <c r="CG5145" t="s">
        <v>137</v>
      </c>
      <c r="CH5145" t="s">
        <v>137</v>
      </c>
      <c r="CI5145" t="s">
        <v>137</v>
      </c>
      <c r="CJ5145" t="s">
        <v>137</v>
      </c>
      <c r="CK5145" t="s">
        <v>137</v>
      </c>
      <c r="CL5145" t="s">
        <v>137</v>
      </c>
      <c r="CM5145" t="s">
        <v>137</v>
      </c>
      <c r="CN5145" t="s">
        <v>137</v>
      </c>
      <c r="CO5145" t="s">
        <v>137</v>
      </c>
      <c r="CP5145" t="s">
        <v>137</v>
      </c>
      <c r="CQ5145" s="1">
        <v>45476.400694444441</v>
      </c>
      <c r="CR5145" s="1">
        <v>45476.400694444441</v>
      </c>
      <c r="CS5145" s="1"/>
      <c r="CT5145" t="s">
        <v>539</v>
      </c>
      <c r="CU5145" t="s">
        <v>33270</v>
      </c>
      <c r="CV5145" t="s">
        <v>33271</v>
      </c>
      <c r="CW5145" t="s">
        <v>33272</v>
      </c>
      <c r="CX5145" s="3"/>
      <c r="CY5145" s="3"/>
      <c r="CZ5145">
        <v>1</v>
      </c>
      <c r="DA5145" t="s">
        <v>33273</v>
      </c>
      <c r="DB5145" t="s">
        <v>137</v>
      </c>
      <c r="DC5145" t="s">
        <v>137</v>
      </c>
      <c r="DD5145" t="s">
        <v>137</v>
      </c>
      <c r="DE5145" t="s">
        <v>137</v>
      </c>
      <c r="DF5145" t="s">
        <v>33274</v>
      </c>
      <c r="DG5145" t="s">
        <v>137</v>
      </c>
      <c r="DH5145" t="s">
        <v>137</v>
      </c>
      <c r="DI5145" t="s">
        <v>137</v>
      </c>
      <c r="DJ5145" t="s">
        <v>137</v>
      </c>
      <c r="DK5145">
        <v>0</v>
      </c>
      <c r="DL5145" t="s">
        <v>209</v>
      </c>
      <c r="DM5145" t="s">
        <v>33275</v>
      </c>
      <c r="DN5145" t="s">
        <v>137</v>
      </c>
      <c r="DO5145" s="1">
        <v>45476.400694444441</v>
      </c>
      <c r="DP5145" s="1"/>
      <c r="DQ5145" t="s">
        <v>13846</v>
      </c>
      <c r="DR5145" t="s">
        <v>13847</v>
      </c>
      <c r="DS5145" t="s">
        <v>13848</v>
      </c>
      <c r="DT5145" t="s">
        <v>33276</v>
      </c>
      <c r="DU5145" t="s">
        <v>137</v>
      </c>
      <c r="DV5145" t="s">
        <v>137</v>
      </c>
      <c r="DW5145" t="s">
        <v>137</v>
      </c>
      <c r="DX5145" t="s">
        <v>137</v>
      </c>
      <c r="DY5145" t="s">
        <v>137</v>
      </c>
      <c r="DZ5145" t="s">
        <v>148</v>
      </c>
      <c r="EA5145" t="b">
        <v>0</v>
      </c>
      <c r="EB5145" t="s">
        <v>137</v>
      </c>
    </row>
    <row r="5146" spans="1:132" x14ac:dyDescent="0.25">
      <c r="A5146">
        <v>135346488</v>
      </c>
      <c r="B5146">
        <v>6898</v>
      </c>
      <c r="C5146" t="s">
        <v>192</v>
      </c>
      <c r="D5146" t="s">
        <v>133</v>
      </c>
      <c r="E5146" t="s">
        <v>134</v>
      </c>
      <c r="F5146" t="s">
        <v>135</v>
      </c>
      <c r="G5146" t="s">
        <v>136</v>
      </c>
      <c r="H5146" t="s">
        <v>137</v>
      </c>
      <c r="I5146" t="s">
        <v>138</v>
      </c>
      <c r="J5146" t="s">
        <v>557</v>
      </c>
      <c r="K5146" t="s">
        <v>558</v>
      </c>
      <c r="L5146" t="s">
        <v>559</v>
      </c>
      <c r="M5146" t="s">
        <v>137</v>
      </c>
      <c r="N5146" t="s">
        <v>2896</v>
      </c>
      <c r="O5146" t="s">
        <v>2896</v>
      </c>
      <c r="P5146" s="1">
        <v>45485</v>
      </c>
      <c r="Q5146" s="1">
        <v>45460.685416666667</v>
      </c>
      <c r="R5146" s="1">
        <v>45460.685416666667</v>
      </c>
      <c r="S5146" s="1">
        <v>45461.395138888889</v>
      </c>
      <c r="T5146" s="1">
        <v>45461.395138888889</v>
      </c>
      <c r="U5146" t="s">
        <v>3431</v>
      </c>
      <c r="V5146" t="s">
        <v>137</v>
      </c>
      <c r="W5146" t="s">
        <v>137</v>
      </c>
      <c r="X5146" t="s">
        <v>231</v>
      </c>
      <c r="Y5146" t="s">
        <v>186</v>
      </c>
      <c r="Z5146" t="s">
        <v>137</v>
      </c>
      <c r="AA5146" t="s">
        <v>137</v>
      </c>
      <c r="AB5146" t="s">
        <v>137</v>
      </c>
      <c r="AC5146" t="s">
        <v>137</v>
      </c>
      <c r="AD5146" s="2"/>
      <c r="AE5146" t="s">
        <v>137</v>
      </c>
      <c r="AF5146" t="s">
        <v>137</v>
      </c>
      <c r="AG5146" t="s">
        <v>137</v>
      </c>
      <c r="AH5146" t="s">
        <v>137</v>
      </c>
      <c r="AI5146" t="s">
        <v>137</v>
      </c>
      <c r="AJ5146" t="s">
        <v>137</v>
      </c>
      <c r="AK5146" t="s">
        <v>137</v>
      </c>
      <c r="AL5146" s="2"/>
      <c r="AM5146" t="s">
        <v>137</v>
      </c>
      <c r="AN5146" t="s">
        <v>137</v>
      </c>
      <c r="AO5146" t="s">
        <v>137</v>
      </c>
      <c r="AP5146" t="s">
        <v>137</v>
      </c>
      <c r="AQ5146" t="s">
        <v>137</v>
      </c>
      <c r="AR5146" t="s">
        <v>137</v>
      </c>
      <c r="AS5146" t="s">
        <v>137</v>
      </c>
      <c r="AT5146" t="s">
        <v>137</v>
      </c>
      <c r="AU5146" t="s">
        <v>137</v>
      </c>
      <c r="AV5146" t="s">
        <v>137</v>
      </c>
      <c r="AW5146" t="s">
        <v>137</v>
      </c>
      <c r="AX5146" t="s">
        <v>137</v>
      </c>
      <c r="AY5146" t="s">
        <v>137</v>
      </c>
      <c r="AZ5146" t="s">
        <v>137</v>
      </c>
      <c r="BA5146" t="s">
        <v>137</v>
      </c>
      <c r="BB5146" t="s">
        <v>137</v>
      </c>
      <c r="BC5146" t="s">
        <v>137</v>
      </c>
      <c r="BD5146" t="s">
        <v>137</v>
      </c>
      <c r="BE5146" t="s">
        <v>137</v>
      </c>
      <c r="BF5146" t="s">
        <v>137</v>
      </c>
      <c r="BG5146" t="s">
        <v>137</v>
      </c>
      <c r="BH5146" t="s">
        <v>137</v>
      </c>
      <c r="BI5146" t="s">
        <v>137</v>
      </c>
      <c r="BJ5146" t="s">
        <v>137</v>
      </c>
      <c r="BK5146" t="s">
        <v>137</v>
      </c>
      <c r="BL5146" t="s">
        <v>137</v>
      </c>
      <c r="BM5146" t="s">
        <v>137</v>
      </c>
      <c r="BN5146" t="s">
        <v>137</v>
      </c>
      <c r="BO5146" t="s">
        <v>137</v>
      </c>
      <c r="BP5146" t="s">
        <v>33277</v>
      </c>
      <c r="BQ5146" t="s">
        <v>137</v>
      </c>
      <c r="BR5146" t="s">
        <v>137</v>
      </c>
      <c r="BS5146" t="s">
        <v>137</v>
      </c>
      <c r="BT5146" t="s">
        <v>137</v>
      </c>
      <c r="BU5146" t="s">
        <v>137</v>
      </c>
      <c r="BW5146" t="s">
        <v>137</v>
      </c>
      <c r="BX5146" t="s">
        <v>137</v>
      </c>
      <c r="BY5146" t="s">
        <v>137</v>
      </c>
      <c r="BZ5146" t="s">
        <v>137</v>
      </c>
      <c r="CA5146" t="s">
        <v>137</v>
      </c>
      <c r="CB5146" t="s">
        <v>137</v>
      </c>
      <c r="CC5146" t="s">
        <v>137</v>
      </c>
      <c r="CD5146" t="s">
        <v>137</v>
      </c>
      <c r="CE5146" t="s">
        <v>137</v>
      </c>
      <c r="CF5146" t="s">
        <v>137</v>
      </c>
      <c r="CG5146" t="s">
        <v>137</v>
      </c>
      <c r="CH5146" t="s">
        <v>137</v>
      </c>
      <c r="CI5146" t="s">
        <v>137</v>
      </c>
      <c r="CJ5146" t="s">
        <v>137</v>
      </c>
      <c r="CK5146" t="s">
        <v>137</v>
      </c>
      <c r="CL5146" t="s">
        <v>137</v>
      </c>
      <c r="CM5146" t="s">
        <v>137</v>
      </c>
      <c r="CN5146" t="s">
        <v>137</v>
      </c>
      <c r="CO5146" t="s">
        <v>137</v>
      </c>
      <c r="CP5146" t="s">
        <v>137</v>
      </c>
      <c r="CQ5146" s="1">
        <v>45461.395138888889</v>
      </c>
      <c r="CR5146" s="1">
        <v>45461.395138888889</v>
      </c>
      <c r="CS5146" s="1"/>
      <c r="CT5146" t="s">
        <v>33278</v>
      </c>
      <c r="CU5146" t="s">
        <v>33279</v>
      </c>
      <c r="CV5146" t="s">
        <v>33280</v>
      </c>
      <c r="CW5146" t="s">
        <v>33281</v>
      </c>
      <c r="CX5146" s="3"/>
      <c r="CY5146" s="3"/>
      <c r="CZ5146">
        <v>1</v>
      </c>
      <c r="DA5146" t="s">
        <v>33282</v>
      </c>
      <c r="DB5146" t="s">
        <v>137</v>
      </c>
      <c r="DC5146" t="s">
        <v>137</v>
      </c>
      <c r="DD5146" t="s">
        <v>137</v>
      </c>
      <c r="DE5146" t="s">
        <v>137</v>
      </c>
      <c r="DF5146" t="s">
        <v>33283</v>
      </c>
      <c r="DG5146" t="s">
        <v>137</v>
      </c>
      <c r="DH5146" t="s">
        <v>137</v>
      </c>
      <c r="DI5146" t="s">
        <v>137</v>
      </c>
      <c r="DJ5146" t="s">
        <v>137</v>
      </c>
      <c r="DK5146">
        <v>0</v>
      </c>
      <c r="DL5146" t="s">
        <v>209</v>
      </c>
      <c r="DM5146" t="s">
        <v>137</v>
      </c>
      <c r="DN5146" t="s">
        <v>137</v>
      </c>
      <c r="DO5146" s="1">
        <v>45461.395138888889</v>
      </c>
      <c r="DP5146" s="1"/>
      <c r="DQ5146" t="s">
        <v>557</v>
      </c>
      <c r="DR5146" t="s">
        <v>558</v>
      </c>
      <c r="DS5146" t="s">
        <v>559</v>
      </c>
      <c r="DT5146" t="s">
        <v>137</v>
      </c>
      <c r="DU5146" t="s">
        <v>137</v>
      </c>
      <c r="DV5146" t="s">
        <v>137</v>
      </c>
      <c r="DW5146" t="s">
        <v>137</v>
      </c>
      <c r="DX5146" t="s">
        <v>137</v>
      </c>
      <c r="DY5146" t="s">
        <v>137</v>
      </c>
      <c r="DZ5146" t="s">
        <v>148</v>
      </c>
      <c r="EA5146" t="b">
        <v>0</v>
      </c>
      <c r="EB5146" t="s">
        <v>137</v>
      </c>
    </row>
    <row r="5147" spans="1:132" x14ac:dyDescent="0.25">
      <c r="A5147">
        <v>135340131</v>
      </c>
      <c r="B5147">
        <v>6897</v>
      </c>
      <c r="C5147" t="s">
        <v>192</v>
      </c>
      <c r="D5147" t="s">
        <v>33284</v>
      </c>
      <c r="E5147" t="s">
        <v>134</v>
      </c>
      <c r="F5147" t="s">
        <v>162</v>
      </c>
      <c r="G5147" t="s">
        <v>163</v>
      </c>
      <c r="H5147" t="s">
        <v>137</v>
      </c>
      <c r="I5147" t="s">
        <v>33285</v>
      </c>
      <c r="J5147" t="s">
        <v>150</v>
      </c>
      <c r="K5147" t="s">
        <v>151</v>
      </c>
      <c r="L5147" t="s">
        <v>152</v>
      </c>
      <c r="M5147" t="s">
        <v>137</v>
      </c>
      <c r="N5147" t="s">
        <v>183</v>
      </c>
      <c r="O5147" t="s">
        <v>183</v>
      </c>
      <c r="P5147" s="1"/>
      <c r="Q5147" s="1">
        <v>45460.646527777775</v>
      </c>
      <c r="R5147" s="1">
        <v>45460.646527777775</v>
      </c>
      <c r="S5147" s="1">
        <v>45461.57916666667</v>
      </c>
      <c r="T5147" s="1">
        <v>45461.57916666667</v>
      </c>
      <c r="U5147" t="s">
        <v>184</v>
      </c>
      <c r="V5147" t="s">
        <v>137</v>
      </c>
      <c r="W5147" t="s">
        <v>137</v>
      </c>
      <c r="X5147" t="s">
        <v>185</v>
      </c>
      <c r="Y5147" t="s">
        <v>186</v>
      </c>
      <c r="Z5147" t="s">
        <v>137</v>
      </c>
      <c r="AA5147" t="s">
        <v>137</v>
      </c>
      <c r="AB5147" t="s">
        <v>137</v>
      </c>
      <c r="AC5147" t="s">
        <v>137</v>
      </c>
      <c r="AD5147" s="2"/>
      <c r="AE5147" t="s">
        <v>137</v>
      </c>
      <c r="AF5147" t="s">
        <v>137</v>
      </c>
      <c r="AG5147" t="s">
        <v>137</v>
      </c>
      <c r="AH5147" t="s">
        <v>137</v>
      </c>
      <c r="AI5147" t="s">
        <v>137</v>
      </c>
      <c r="AJ5147" t="s">
        <v>137</v>
      </c>
      <c r="AK5147" t="s">
        <v>137</v>
      </c>
      <c r="AL5147" s="2"/>
      <c r="AM5147" t="s">
        <v>137</v>
      </c>
      <c r="AN5147" t="s">
        <v>137</v>
      </c>
      <c r="AO5147" t="s">
        <v>137</v>
      </c>
      <c r="AP5147" t="s">
        <v>137</v>
      </c>
      <c r="AQ5147" t="s">
        <v>137</v>
      </c>
      <c r="AR5147" t="s">
        <v>137</v>
      </c>
      <c r="AS5147" t="s">
        <v>137</v>
      </c>
      <c r="AT5147" t="s">
        <v>137</v>
      </c>
      <c r="AU5147" t="s">
        <v>137</v>
      </c>
      <c r="AV5147" t="s">
        <v>137</v>
      </c>
      <c r="AW5147" t="s">
        <v>137</v>
      </c>
      <c r="AX5147" t="s">
        <v>137</v>
      </c>
      <c r="AY5147" t="s">
        <v>137</v>
      </c>
      <c r="AZ5147" t="s">
        <v>137</v>
      </c>
      <c r="BA5147" t="s">
        <v>137</v>
      </c>
      <c r="BB5147" t="s">
        <v>137</v>
      </c>
      <c r="BC5147" t="s">
        <v>137</v>
      </c>
      <c r="BD5147" t="s">
        <v>137</v>
      </c>
      <c r="BE5147" t="s">
        <v>137</v>
      </c>
      <c r="BF5147" t="s">
        <v>137</v>
      </c>
      <c r="BG5147" t="s">
        <v>137</v>
      </c>
      <c r="BH5147" t="s">
        <v>137</v>
      </c>
      <c r="BI5147" t="s">
        <v>137</v>
      </c>
      <c r="BJ5147" t="s">
        <v>137</v>
      </c>
      <c r="BK5147" t="s">
        <v>137</v>
      </c>
      <c r="BL5147" t="s">
        <v>137</v>
      </c>
      <c r="BM5147" t="s">
        <v>137</v>
      </c>
      <c r="BN5147" t="s">
        <v>137</v>
      </c>
      <c r="BO5147" t="s">
        <v>137</v>
      </c>
      <c r="BP5147" t="s">
        <v>137</v>
      </c>
      <c r="BQ5147" t="s">
        <v>137</v>
      </c>
      <c r="BR5147" t="s">
        <v>137</v>
      </c>
      <c r="BS5147" t="s">
        <v>137</v>
      </c>
      <c r="BT5147" t="s">
        <v>137</v>
      </c>
      <c r="BU5147" t="s">
        <v>137</v>
      </c>
      <c r="BW5147" t="s">
        <v>137</v>
      </c>
      <c r="BX5147" t="s">
        <v>137</v>
      </c>
      <c r="BY5147" t="s">
        <v>137</v>
      </c>
      <c r="BZ5147" t="s">
        <v>137</v>
      </c>
      <c r="CA5147" t="s">
        <v>137</v>
      </c>
      <c r="CB5147" t="s">
        <v>137</v>
      </c>
      <c r="CC5147" t="s">
        <v>137</v>
      </c>
      <c r="CD5147" t="s">
        <v>137</v>
      </c>
      <c r="CE5147" t="s">
        <v>137</v>
      </c>
      <c r="CF5147" t="s">
        <v>137</v>
      </c>
      <c r="CG5147" t="s">
        <v>137</v>
      </c>
      <c r="CH5147" t="s">
        <v>137</v>
      </c>
      <c r="CI5147" t="s">
        <v>137</v>
      </c>
      <c r="CJ5147" t="s">
        <v>137</v>
      </c>
      <c r="CK5147" t="s">
        <v>137</v>
      </c>
      <c r="CL5147" t="s">
        <v>137</v>
      </c>
      <c r="CM5147" t="s">
        <v>137</v>
      </c>
      <c r="CN5147" t="s">
        <v>137</v>
      </c>
      <c r="CO5147" t="s">
        <v>137</v>
      </c>
      <c r="CP5147" t="s">
        <v>137</v>
      </c>
      <c r="CQ5147" s="1">
        <v>45461.57916666667</v>
      </c>
      <c r="CR5147" s="1">
        <v>45461.57916666667</v>
      </c>
      <c r="CS5147" s="1"/>
      <c r="CT5147" t="s">
        <v>33286</v>
      </c>
      <c r="CU5147" t="s">
        <v>33287</v>
      </c>
      <c r="CV5147" t="s">
        <v>33288</v>
      </c>
      <c r="CW5147" t="s">
        <v>33289</v>
      </c>
      <c r="CX5147" s="3"/>
      <c r="CY5147" s="3"/>
      <c r="CZ5147">
        <v>2</v>
      </c>
      <c r="DA5147" t="s">
        <v>137</v>
      </c>
      <c r="DB5147" t="s">
        <v>137</v>
      </c>
      <c r="DC5147" t="s">
        <v>137</v>
      </c>
      <c r="DD5147" t="s">
        <v>137</v>
      </c>
      <c r="DE5147" t="s">
        <v>137</v>
      </c>
      <c r="DF5147" t="s">
        <v>33290</v>
      </c>
      <c r="DG5147" t="s">
        <v>137</v>
      </c>
      <c r="DH5147" t="s">
        <v>137</v>
      </c>
      <c r="DI5147" t="s">
        <v>137</v>
      </c>
      <c r="DJ5147" t="s">
        <v>137</v>
      </c>
      <c r="DK5147">
        <v>0</v>
      </c>
      <c r="DL5147" t="s">
        <v>209</v>
      </c>
      <c r="DM5147" t="s">
        <v>137</v>
      </c>
      <c r="DN5147" t="s">
        <v>137</v>
      </c>
      <c r="DO5147" s="1">
        <v>45461.57916666667</v>
      </c>
      <c r="DP5147" s="1"/>
      <c r="DQ5147" t="s">
        <v>150</v>
      </c>
      <c r="DR5147" t="s">
        <v>151</v>
      </c>
      <c r="DS5147" t="s">
        <v>152</v>
      </c>
      <c r="DT5147" t="s">
        <v>33291</v>
      </c>
      <c r="DU5147" t="s">
        <v>137</v>
      </c>
      <c r="DV5147" t="s">
        <v>137</v>
      </c>
      <c r="DW5147" t="s">
        <v>137</v>
      </c>
      <c r="DX5147" t="s">
        <v>422</v>
      </c>
      <c r="DY5147" t="s">
        <v>137</v>
      </c>
      <c r="DZ5147" t="s">
        <v>168</v>
      </c>
      <c r="EA5147" t="b">
        <v>0</v>
      </c>
      <c r="EB5147" t="s">
        <v>137</v>
      </c>
    </row>
    <row r="5148" spans="1:132" x14ac:dyDescent="0.25">
      <c r="A5148">
        <v>135334038</v>
      </c>
      <c r="B5148">
        <v>6896</v>
      </c>
      <c r="C5148" t="s">
        <v>192</v>
      </c>
      <c r="D5148" t="s">
        <v>33292</v>
      </c>
      <c r="E5148" t="s">
        <v>134</v>
      </c>
      <c r="F5148" t="s">
        <v>162</v>
      </c>
      <c r="G5148" t="s">
        <v>163</v>
      </c>
      <c r="H5148" t="s">
        <v>137</v>
      </c>
      <c r="I5148" t="s">
        <v>33293</v>
      </c>
      <c r="J5148" t="s">
        <v>557</v>
      </c>
      <c r="K5148" t="s">
        <v>558</v>
      </c>
      <c r="L5148" t="s">
        <v>559</v>
      </c>
      <c r="M5148" t="s">
        <v>137</v>
      </c>
      <c r="N5148" t="s">
        <v>4295</v>
      </c>
      <c r="O5148" t="s">
        <v>6110</v>
      </c>
      <c r="P5148" s="1"/>
      <c r="Q5148" s="1">
        <v>45460.607638888891</v>
      </c>
      <c r="R5148" s="1">
        <v>45460.607638888891</v>
      </c>
      <c r="S5148" s="1">
        <v>45460.609027777777</v>
      </c>
      <c r="T5148" s="1">
        <v>45460.609027777777</v>
      </c>
      <c r="U5148" t="s">
        <v>304</v>
      </c>
      <c r="V5148" t="s">
        <v>137</v>
      </c>
      <c r="W5148" t="s">
        <v>137</v>
      </c>
      <c r="X5148" t="s">
        <v>231</v>
      </c>
      <c r="Y5148" t="s">
        <v>199</v>
      </c>
      <c r="Z5148" t="s">
        <v>137</v>
      </c>
      <c r="AA5148" t="s">
        <v>137</v>
      </c>
      <c r="AB5148" t="s">
        <v>137</v>
      </c>
      <c r="AC5148" t="s">
        <v>137</v>
      </c>
      <c r="AD5148" s="2"/>
      <c r="AE5148" t="s">
        <v>137</v>
      </c>
      <c r="AF5148" t="s">
        <v>137</v>
      </c>
      <c r="AG5148" t="s">
        <v>137</v>
      </c>
      <c r="AH5148" t="s">
        <v>137</v>
      </c>
      <c r="AI5148" t="s">
        <v>137</v>
      </c>
      <c r="AJ5148" t="s">
        <v>137</v>
      </c>
      <c r="AK5148" t="s">
        <v>137</v>
      </c>
      <c r="AL5148" s="2"/>
      <c r="AM5148" t="s">
        <v>137</v>
      </c>
      <c r="AN5148" t="s">
        <v>137</v>
      </c>
      <c r="AO5148" t="s">
        <v>137</v>
      </c>
      <c r="AP5148" t="s">
        <v>137</v>
      </c>
      <c r="AQ5148" t="s">
        <v>137</v>
      </c>
      <c r="AR5148" t="s">
        <v>137</v>
      </c>
      <c r="AS5148" t="s">
        <v>137</v>
      </c>
      <c r="AT5148" t="s">
        <v>137</v>
      </c>
      <c r="AU5148" t="s">
        <v>137</v>
      </c>
      <c r="AV5148" t="s">
        <v>137</v>
      </c>
      <c r="AW5148" t="s">
        <v>137</v>
      </c>
      <c r="AX5148" t="s">
        <v>137</v>
      </c>
      <c r="AY5148" t="s">
        <v>137</v>
      </c>
      <c r="AZ5148" t="s">
        <v>137</v>
      </c>
      <c r="BA5148" t="s">
        <v>137</v>
      </c>
      <c r="BB5148" t="s">
        <v>137</v>
      </c>
      <c r="BC5148" t="s">
        <v>137</v>
      </c>
      <c r="BD5148" t="s">
        <v>137</v>
      </c>
      <c r="BE5148" t="s">
        <v>137</v>
      </c>
      <c r="BF5148" t="s">
        <v>137</v>
      </c>
      <c r="BG5148" t="s">
        <v>137</v>
      </c>
      <c r="BH5148" t="s">
        <v>137</v>
      </c>
      <c r="BI5148" t="s">
        <v>137</v>
      </c>
      <c r="BJ5148" t="s">
        <v>137</v>
      </c>
      <c r="BK5148" t="s">
        <v>137</v>
      </c>
      <c r="BL5148" t="s">
        <v>137</v>
      </c>
      <c r="BM5148" t="s">
        <v>137</v>
      </c>
      <c r="BN5148" t="s">
        <v>137</v>
      </c>
      <c r="BO5148" t="s">
        <v>137</v>
      </c>
      <c r="BP5148" t="s">
        <v>137</v>
      </c>
      <c r="BQ5148" t="s">
        <v>137</v>
      </c>
      <c r="BR5148" t="s">
        <v>137</v>
      </c>
      <c r="BS5148" t="s">
        <v>137</v>
      </c>
      <c r="BT5148" t="s">
        <v>137</v>
      </c>
      <c r="BU5148" t="s">
        <v>137</v>
      </c>
      <c r="BW5148" t="s">
        <v>137</v>
      </c>
      <c r="BX5148" t="s">
        <v>137</v>
      </c>
      <c r="BY5148" t="s">
        <v>137</v>
      </c>
      <c r="BZ5148" t="s">
        <v>137</v>
      </c>
      <c r="CA5148" t="s">
        <v>137</v>
      </c>
      <c r="CB5148" t="s">
        <v>137</v>
      </c>
      <c r="CC5148" t="s">
        <v>137</v>
      </c>
      <c r="CD5148" t="s">
        <v>137</v>
      </c>
      <c r="CE5148" t="s">
        <v>137</v>
      </c>
      <c r="CF5148" t="s">
        <v>137</v>
      </c>
      <c r="CG5148" t="s">
        <v>137</v>
      </c>
      <c r="CH5148" t="s">
        <v>137</v>
      </c>
      <c r="CI5148" t="s">
        <v>137</v>
      </c>
      <c r="CJ5148" t="s">
        <v>137</v>
      </c>
      <c r="CK5148" t="s">
        <v>137</v>
      </c>
      <c r="CL5148" t="s">
        <v>137</v>
      </c>
      <c r="CM5148" t="s">
        <v>137</v>
      </c>
      <c r="CN5148" t="s">
        <v>137</v>
      </c>
      <c r="CO5148" t="s">
        <v>137</v>
      </c>
      <c r="CP5148" t="s">
        <v>137</v>
      </c>
      <c r="CQ5148" s="1">
        <v>45460.609027777777</v>
      </c>
      <c r="CR5148" s="1">
        <v>45460.609027777777</v>
      </c>
      <c r="CS5148" s="1"/>
      <c r="CT5148" t="s">
        <v>7039</v>
      </c>
      <c r="CU5148" t="s">
        <v>7039</v>
      </c>
      <c r="CV5148" t="s">
        <v>267</v>
      </c>
      <c r="CW5148" t="s">
        <v>267</v>
      </c>
      <c r="CX5148" s="3"/>
      <c r="CY5148" s="3"/>
      <c r="CZ5148">
        <v>1</v>
      </c>
      <c r="DA5148" t="s">
        <v>137</v>
      </c>
      <c r="DB5148" t="s">
        <v>137</v>
      </c>
      <c r="DC5148" t="s">
        <v>137</v>
      </c>
      <c r="DD5148" t="s">
        <v>137</v>
      </c>
      <c r="DE5148" t="s">
        <v>137</v>
      </c>
      <c r="DF5148" t="s">
        <v>33294</v>
      </c>
      <c r="DG5148" t="s">
        <v>137</v>
      </c>
      <c r="DH5148" t="s">
        <v>137</v>
      </c>
      <c r="DI5148" t="s">
        <v>137</v>
      </c>
      <c r="DJ5148" t="s">
        <v>137</v>
      </c>
      <c r="DK5148">
        <v>0</v>
      </c>
      <c r="DL5148" t="s">
        <v>209</v>
      </c>
      <c r="DM5148" t="s">
        <v>137</v>
      </c>
      <c r="DN5148" t="s">
        <v>137</v>
      </c>
      <c r="DO5148" s="1">
        <v>45460.609027777777</v>
      </c>
      <c r="DP5148" s="1"/>
      <c r="DQ5148" t="s">
        <v>557</v>
      </c>
      <c r="DR5148" t="s">
        <v>558</v>
      </c>
      <c r="DS5148" t="s">
        <v>559</v>
      </c>
      <c r="DT5148" t="s">
        <v>137</v>
      </c>
      <c r="DU5148" t="s">
        <v>137</v>
      </c>
      <c r="DV5148" t="s">
        <v>137</v>
      </c>
      <c r="DW5148" t="s">
        <v>137</v>
      </c>
      <c r="DX5148" t="s">
        <v>7004</v>
      </c>
      <c r="DY5148" t="s">
        <v>137</v>
      </c>
      <c r="DZ5148" t="s">
        <v>168</v>
      </c>
      <c r="EA5148" t="b">
        <v>0</v>
      </c>
      <c r="EB5148" t="s">
        <v>137</v>
      </c>
    </row>
    <row r="5149" spans="1:132" x14ac:dyDescent="0.25">
      <c r="A5149">
        <v>135325921</v>
      </c>
      <c r="B5149">
        <v>6895</v>
      </c>
      <c r="C5149" t="s">
        <v>192</v>
      </c>
      <c r="D5149" t="s">
        <v>133</v>
      </c>
      <c r="E5149" t="s">
        <v>134</v>
      </c>
      <c r="F5149" t="s">
        <v>135</v>
      </c>
      <c r="G5149" t="s">
        <v>136</v>
      </c>
      <c r="H5149" t="s">
        <v>137</v>
      </c>
      <c r="I5149" t="s">
        <v>138</v>
      </c>
      <c r="J5149" t="s">
        <v>32127</v>
      </c>
      <c r="K5149" t="s">
        <v>32128</v>
      </c>
      <c r="L5149" t="s">
        <v>32129</v>
      </c>
      <c r="M5149" t="s">
        <v>137</v>
      </c>
      <c r="N5149" t="s">
        <v>1360</v>
      </c>
      <c r="O5149" t="s">
        <v>1360</v>
      </c>
      <c r="P5149" s="1">
        <v>45460</v>
      </c>
      <c r="Q5149" s="1">
        <v>45460.560416666667</v>
      </c>
      <c r="R5149" s="1">
        <v>45460.560416666667</v>
      </c>
      <c r="S5149" s="1">
        <v>45463.357638888891</v>
      </c>
      <c r="T5149" s="1">
        <v>45463.357638888891</v>
      </c>
      <c r="U5149" t="s">
        <v>1560</v>
      </c>
      <c r="V5149" t="s">
        <v>137</v>
      </c>
      <c r="W5149" t="s">
        <v>137</v>
      </c>
      <c r="X5149" t="s">
        <v>231</v>
      </c>
      <c r="Y5149" t="s">
        <v>361</v>
      </c>
      <c r="Z5149" t="s">
        <v>137</v>
      </c>
      <c r="AA5149" t="s">
        <v>137</v>
      </c>
      <c r="AB5149" t="s">
        <v>137</v>
      </c>
      <c r="AC5149" t="s">
        <v>137</v>
      </c>
      <c r="AD5149" s="2"/>
      <c r="AE5149" t="s">
        <v>137</v>
      </c>
      <c r="AF5149" t="s">
        <v>137</v>
      </c>
      <c r="AG5149" t="s">
        <v>137</v>
      </c>
      <c r="AH5149" t="s">
        <v>137</v>
      </c>
      <c r="AI5149" t="s">
        <v>137</v>
      </c>
      <c r="AJ5149" t="s">
        <v>137</v>
      </c>
      <c r="AK5149" t="s">
        <v>137</v>
      </c>
      <c r="AL5149" s="2"/>
      <c r="AM5149" t="s">
        <v>137</v>
      </c>
      <c r="AN5149" t="s">
        <v>137</v>
      </c>
      <c r="AO5149" t="s">
        <v>137</v>
      </c>
      <c r="AP5149" t="s">
        <v>137</v>
      </c>
      <c r="AQ5149" t="s">
        <v>137</v>
      </c>
      <c r="AR5149" t="s">
        <v>137</v>
      </c>
      <c r="AS5149" t="s">
        <v>137</v>
      </c>
      <c r="AT5149" t="s">
        <v>137</v>
      </c>
      <c r="AU5149" t="s">
        <v>137</v>
      </c>
      <c r="AV5149" t="s">
        <v>137</v>
      </c>
      <c r="AW5149" t="s">
        <v>137</v>
      </c>
      <c r="AX5149" t="s">
        <v>137</v>
      </c>
      <c r="AY5149" t="s">
        <v>137</v>
      </c>
      <c r="AZ5149" t="s">
        <v>137</v>
      </c>
      <c r="BA5149" t="s">
        <v>137</v>
      </c>
      <c r="BB5149" t="s">
        <v>137</v>
      </c>
      <c r="BC5149" t="s">
        <v>137</v>
      </c>
      <c r="BD5149" t="s">
        <v>137</v>
      </c>
      <c r="BE5149" t="s">
        <v>137</v>
      </c>
      <c r="BF5149" t="s">
        <v>137</v>
      </c>
      <c r="BG5149" t="s">
        <v>137</v>
      </c>
      <c r="BH5149" t="s">
        <v>137</v>
      </c>
      <c r="BI5149" t="s">
        <v>137</v>
      </c>
      <c r="BJ5149" t="s">
        <v>137</v>
      </c>
      <c r="BK5149" t="s">
        <v>137</v>
      </c>
      <c r="BL5149" t="s">
        <v>137</v>
      </c>
      <c r="BM5149" t="s">
        <v>137</v>
      </c>
      <c r="BN5149" t="s">
        <v>137</v>
      </c>
      <c r="BO5149" t="s">
        <v>137</v>
      </c>
      <c r="BP5149" t="s">
        <v>33295</v>
      </c>
      <c r="BQ5149" t="s">
        <v>137</v>
      </c>
      <c r="BR5149" t="s">
        <v>137</v>
      </c>
      <c r="BS5149" t="s">
        <v>137</v>
      </c>
      <c r="BT5149" t="s">
        <v>137</v>
      </c>
      <c r="BU5149" t="s">
        <v>137</v>
      </c>
      <c r="BW5149" t="s">
        <v>137</v>
      </c>
      <c r="BX5149" t="s">
        <v>137</v>
      </c>
      <c r="BY5149" t="s">
        <v>137</v>
      </c>
      <c r="BZ5149" t="s">
        <v>137</v>
      </c>
      <c r="CA5149" t="s">
        <v>137</v>
      </c>
      <c r="CB5149" t="s">
        <v>137</v>
      </c>
      <c r="CC5149" t="s">
        <v>137</v>
      </c>
      <c r="CD5149" t="s">
        <v>137</v>
      </c>
      <c r="CE5149" t="s">
        <v>137</v>
      </c>
      <c r="CF5149" t="s">
        <v>137</v>
      </c>
      <c r="CG5149" t="s">
        <v>137</v>
      </c>
      <c r="CH5149" t="s">
        <v>137</v>
      </c>
      <c r="CI5149" t="s">
        <v>137</v>
      </c>
      <c r="CJ5149" t="s">
        <v>137</v>
      </c>
      <c r="CK5149" t="s">
        <v>137</v>
      </c>
      <c r="CL5149" t="s">
        <v>137</v>
      </c>
      <c r="CM5149" t="s">
        <v>137</v>
      </c>
      <c r="CN5149" t="s">
        <v>137</v>
      </c>
      <c r="CO5149" t="s">
        <v>137</v>
      </c>
      <c r="CP5149" t="s">
        <v>137</v>
      </c>
      <c r="CQ5149" s="1">
        <v>45463.357638888891</v>
      </c>
      <c r="CR5149" s="1">
        <v>45463.357638888891</v>
      </c>
      <c r="CS5149" s="1"/>
      <c r="CT5149" t="s">
        <v>33296</v>
      </c>
      <c r="CU5149" t="s">
        <v>33297</v>
      </c>
      <c r="CV5149" t="s">
        <v>33296</v>
      </c>
      <c r="CW5149" t="s">
        <v>33298</v>
      </c>
      <c r="CX5149" s="3"/>
      <c r="CY5149" s="3"/>
      <c r="CZ5149">
        <v>1</v>
      </c>
      <c r="DA5149" t="s">
        <v>33299</v>
      </c>
      <c r="DB5149" t="s">
        <v>137</v>
      </c>
      <c r="DC5149" t="s">
        <v>137</v>
      </c>
      <c r="DD5149" t="s">
        <v>137</v>
      </c>
      <c r="DE5149" t="s">
        <v>137</v>
      </c>
      <c r="DF5149" t="s">
        <v>33300</v>
      </c>
      <c r="DG5149" t="s">
        <v>137</v>
      </c>
      <c r="DH5149" t="s">
        <v>137</v>
      </c>
      <c r="DI5149" t="s">
        <v>137</v>
      </c>
      <c r="DJ5149" t="s">
        <v>137</v>
      </c>
      <c r="DK5149">
        <v>0</v>
      </c>
      <c r="DL5149" t="s">
        <v>209</v>
      </c>
      <c r="DM5149" t="s">
        <v>137</v>
      </c>
      <c r="DN5149" t="s">
        <v>137</v>
      </c>
      <c r="DO5149" s="1">
        <v>45463.357638888891</v>
      </c>
      <c r="DP5149" s="1"/>
      <c r="DQ5149" t="s">
        <v>32127</v>
      </c>
      <c r="DR5149" t="s">
        <v>32128</v>
      </c>
      <c r="DS5149" t="s">
        <v>32129</v>
      </c>
      <c r="DT5149" t="s">
        <v>137</v>
      </c>
      <c r="DU5149" t="s">
        <v>137</v>
      </c>
      <c r="DV5149" t="s">
        <v>137</v>
      </c>
      <c r="DW5149" t="s">
        <v>137</v>
      </c>
      <c r="DX5149" t="s">
        <v>137</v>
      </c>
      <c r="DY5149" t="s">
        <v>137</v>
      </c>
      <c r="DZ5149" t="s">
        <v>148</v>
      </c>
      <c r="EA5149" t="b">
        <v>0</v>
      </c>
      <c r="EB5149" t="s">
        <v>137</v>
      </c>
    </row>
    <row r="5150" spans="1:132" x14ac:dyDescent="0.25">
      <c r="A5150">
        <v>135325548</v>
      </c>
      <c r="B5150">
        <v>6894</v>
      </c>
      <c r="C5150" t="s">
        <v>192</v>
      </c>
      <c r="D5150" t="s">
        <v>133</v>
      </c>
      <c r="E5150" t="s">
        <v>134</v>
      </c>
      <c r="F5150" t="s">
        <v>135</v>
      </c>
      <c r="G5150" t="s">
        <v>136</v>
      </c>
      <c r="H5150" t="s">
        <v>137</v>
      </c>
      <c r="I5150" t="s">
        <v>138</v>
      </c>
      <c r="J5150" t="s">
        <v>1465</v>
      </c>
      <c r="K5150" t="s">
        <v>1136</v>
      </c>
      <c r="L5150" t="s">
        <v>1466</v>
      </c>
      <c r="M5150" t="s">
        <v>137</v>
      </c>
      <c r="N5150" t="s">
        <v>1125</v>
      </c>
      <c r="O5150" t="s">
        <v>1125</v>
      </c>
      <c r="P5150" s="1">
        <v>45460</v>
      </c>
      <c r="Q5150" s="1">
        <v>45460.558333333334</v>
      </c>
      <c r="R5150" s="1">
        <v>45460.558333333334</v>
      </c>
      <c r="S5150" s="1">
        <v>45468.429166666669</v>
      </c>
      <c r="T5150" s="1">
        <v>45468.429166666669</v>
      </c>
      <c r="U5150" t="s">
        <v>2932</v>
      </c>
      <c r="V5150" t="s">
        <v>137</v>
      </c>
      <c r="W5150" t="s">
        <v>137</v>
      </c>
      <c r="X5150" t="s">
        <v>185</v>
      </c>
      <c r="Y5150" t="s">
        <v>137</v>
      </c>
      <c r="Z5150" t="s">
        <v>137</v>
      </c>
      <c r="AA5150" t="s">
        <v>137</v>
      </c>
      <c r="AB5150" t="s">
        <v>137</v>
      </c>
      <c r="AC5150" t="s">
        <v>137</v>
      </c>
      <c r="AD5150" s="2"/>
      <c r="AE5150" t="s">
        <v>137</v>
      </c>
      <c r="AF5150" t="s">
        <v>137</v>
      </c>
      <c r="AG5150" t="s">
        <v>137</v>
      </c>
      <c r="AH5150" t="s">
        <v>137</v>
      </c>
      <c r="AI5150" t="s">
        <v>137</v>
      </c>
      <c r="AJ5150" t="s">
        <v>137</v>
      </c>
      <c r="AK5150" t="s">
        <v>137</v>
      </c>
      <c r="AL5150" s="2"/>
      <c r="AM5150" t="s">
        <v>137</v>
      </c>
      <c r="AN5150" t="s">
        <v>137</v>
      </c>
      <c r="AO5150" t="s">
        <v>137</v>
      </c>
      <c r="AP5150" t="s">
        <v>137</v>
      </c>
      <c r="AQ5150" t="s">
        <v>137</v>
      </c>
      <c r="AR5150" t="s">
        <v>137</v>
      </c>
      <c r="AS5150" t="s">
        <v>137</v>
      </c>
      <c r="AT5150" t="s">
        <v>137</v>
      </c>
      <c r="AU5150" t="s">
        <v>137</v>
      </c>
      <c r="AV5150" t="s">
        <v>137</v>
      </c>
      <c r="AW5150" t="s">
        <v>137</v>
      </c>
      <c r="AX5150" t="s">
        <v>137</v>
      </c>
      <c r="AY5150" t="s">
        <v>137</v>
      </c>
      <c r="AZ5150" t="s">
        <v>137</v>
      </c>
      <c r="BA5150" t="s">
        <v>137</v>
      </c>
      <c r="BB5150" t="s">
        <v>137</v>
      </c>
      <c r="BC5150" t="s">
        <v>137</v>
      </c>
      <c r="BD5150" t="s">
        <v>137</v>
      </c>
      <c r="BE5150" t="s">
        <v>137</v>
      </c>
      <c r="BF5150" t="s">
        <v>137</v>
      </c>
      <c r="BG5150" t="s">
        <v>137</v>
      </c>
      <c r="BH5150" t="s">
        <v>137</v>
      </c>
      <c r="BI5150" t="s">
        <v>137</v>
      </c>
      <c r="BJ5150" t="s">
        <v>137</v>
      </c>
      <c r="BK5150" t="s">
        <v>137</v>
      </c>
      <c r="BL5150" t="s">
        <v>137</v>
      </c>
      <c r="BM5150" t="s">
        <v>137</v>
      </c>
      <c r="BN5150" t="s">
        <v>137</v>
      </c>
      <c r="BO5150" t="s">
        <v>137</v>
      </c>
      <c r="BP5150" t="s">
        <v>33301</v>
      </c>
      <c r="BQ5150" t="s">
        <v>137</v>
      </c>
      <c r="BR5150" t="s">
        <v>137</v>
      </c>
      <c r="BS5150" t="s">
        <v>137</v>
      </c>
      <c r="BT5150" t="s">
        <v>137</v>
      </c>
      <c r="BU5150" t="s">
        <v>137</v>
      </c>
      <c r="BW5150" t="s">
        <v>137</v>
      </c>
      <c r="BX5150" t="s">
        <v>137</v>
      </c>
      <c r="BY5150" t="s">
        <v>137</v>
      </c>
      <c r="BZ5150" t="s">
        <v>137</v>
      </c>
      <c r="CA5150" t="s">
        <v>137</v>
      </c>
      <c r="CB5150" t="s">
        <v>137</v>
      </c>
      <c r="CC5150" t="s">
        <v>137</v>
      </c>
      <c r="CD5150" t="s">
        <v>137</v>
      </c>
      <c r="CE5150" t="s">
        <v>137</v>
      </c>
      <c r="CF5150" t="s">
        <v>137</v>
      </c>
      <c r="CG5150" t="s">
        <v>137</v>
      </c>
      <c r="CH5150" t="s">
        <v>137</v>
      </c>
      <c r="CI5150" t="s">
        <v>137</v>
      </c>
      <c r="CJ5150" t="s">
        <v>137</v>
      </c>
      <c r="CK5150" t="s">
        <v>137</v>
      </c>
      <c r="CL5150" t="s">
        <v>137</v>
      </c>
      <c r="CM5150" t="s">
        <v>137</v>
      </c>
      <c r="CN5150" t="s">
        <v>137</v>
      </c>
      <c r="CO5150" t="s">
        <v>137</v>
      </c>
      <c r="CP5150" t="s">
        <v>137</v>
      </c>
      <c r="CQ5150" s="1">
        <v>45468.429166666669</v>
      </c>
      <c r="CR5150" s="1">
        <v>45468.429166666669</v>
      </c>
      <c r="CS5150" s="1"/>
      <c r="CT5150" t="s">
        <v>33302</v>
      </c>
      <c r="CU5150" t="s">
        <v>33302</v>
      </c>
      <c r="CV5150" t="s">
        <v>33303</v>
      </c>
      <c r="CW5150" t="s">
        <v>33304</v>
      </c>
      <c r="CX5150" s="3"/>
      <c r="CY5150" s="3"/>
      <c r="CZ5150">
        <v>1</v>
      </c>
      <c r="DA5150" t="s">
        <v>33305</v>
      </c>
      <c r="DB5150" t="s">
        <v>137</v>
      </c>
      <c r="DC5150" t="s">
        <v>137</v>
      </c>
      <c r="DD5150" t="s">
        <v>137</v>
      </c>
      <c r="DE5150" t="s">
        <v>137</v>
      </c>
      <c r="DF5150" t="s">
        <v>33306</v>
      </c>
      <c r="DG5150" t="s">
        <v>900</v>
      </c>
      <c r="DH5150" t="s">
        <v>6859</v>
      </c>
      <c r="DI5150" t="s">
        <v>137</v>
      </c>
      <c r="DJ5150" t="s">
        <v>137</v>
      </c>
      <c r="DK5150">
        <v>0</v>
      </c>
      <c r="DL5150" t="s">
        <v>137</v>
      </c>
      <c r="DM5150" t="s">
        <v>137</v>
      </c>
      <c r="DN5150" t="s">
        <v>137</v>
      </c>
      <c r="DO5150" s="1">
        <v>45468.429166666669</v>
      </c>
      <c r="DP5150" s="1"/>
      <c r="DQ5150" t="s">
        <v>1490</v>
      </c>
      <c r="DR5150" t="s">
        <v>1491</v>
      </c>
      <c r="DS5150" t="s">
        <v>1492</v>
      </c>
      <c r="DT5150" t="s">
        <v>137</v>
      </c>
      <c r="DU5150" t="s">
        <v>137</v>
      </c>
      <c r="DV5150" t="s">
        <v>137</v>
      </c>
      <c r="DW5150" t="s">
        <v>137</v>
      </c>
      <c r="DX5150" t="s">
        <v>137</v>
      </c>
      <c r="DY5150" t="s">
        <v>137</v>
      </c>
      <c r="DZ5150" t="s">
        <v>148</v>
      </c>
      <c r="EA5150" t="b">
        <v>0</v>
      </c>
      <c r="EB5150" t="s">
        <v>137</v>
      </c>
    </row>
    <row r="5151" spans="1:132" x14ac:dyDescent="0.25">
      <c r="A5151">
        <v>135304664</v>
      </c>
      <c r="B5151">
        <v>6893</v>
      </c>
      <c r="C5151" t="s">
        <v>192</v>
      </c>
      <c r="D5151" t="s">
        <v>33307</v>
      </c>
      <c r="E5151" t="s">
        <v>134</v>
      </c>
      <c r="F5151" t="s">
        <v>162</v>
      </c>
      <c r="G5151" t="s">
        <v>163</v>
      </c>
      <c r="H5151" t="s">
        <v>137</v>
      </c>
      <c r="I5151" t="s">
        <v>33308</v>
      </c>
      <c r="J5151" t="s">
        <v>1034</v>
      </c>
      <c r="K5151" t="s">
        <v>846</v>
      </c>
      <c r="L5151" t="s">
        <v>1035</v>
      </c>
      <c r="M5151" t="s">
        <v>137</v>
      </c>
      <c r="N5151" t="s">
        <v>183</v>
      </c>
      <c r="O5151" t="s">
        <v>183</v>
      </c>
      <c r="P5151" s="1"/>
      <c r="Q5151" s="1">
        <v>45460.441666666666</v>
      </c>
      <c r="R5151" s="1">
        <v>45460.441666666666</v>
      </c>
      <c r="S5151" s="1">
        <v>45502.640277777777</v>
      </c>
      <c r="T5151" s="1">
        <v>45502.640277777777</v>
      </c>
      <c r="U5151" t="s">
        <v>184</v>
      </c>
      <c r="V5151" t="s">
        <v>137</v>
      </c>
      <c r="W5151" t="s">
        <v>137</v>
      </c>
      <c r="X5151" t="s">
        <v>185</v>
      </c>
      <c r="Y5151" t="s">
        <v>186</v>
      </c>
      <c r="Z5151" t="s">
        <v>137</v>
      </c>
      <c r="AA5151" t="s">
        <v>137</v>
      </c>
      <c r="AB5151" t="s">
        <v>137</v>
      </c>
      <c r="AC5151" t="s">
        <v>137</v>
      </c>
      <c r="AD5151" s="2"/>
      <c r="AE5151" t="s">
        <v>137</v>
      </c>
      <c r="AF5151" t="s">
        <v>137</v>
      </c>
      <c r="AG5151" t="s">
        <v>137</v>
      </c>
      <c r="AH5151" t="s">
        <v>137</v>
      </c>
      <c r="AI5151" t="s">
        <v>137</v>
      </c>
      <c r="AJ5151" t="s">
        <v>137</v>
      </c>
      <c r="AK5151" t="s">
        <v>137</v>
      </c>
      <c r="AL5151" s="2"/>
      <c r="AM5151" t="s">
        <v>137</v>
      </c>
      <c r="AN5151" t="s">
        <v>137</v>
      </c>
      <c r="AO5151" t="s">
        <v>137</v>
      </c>
      <c r="AP5151" t="s">
        <v>137</v>
      </c>
      <c r="AQ5151" t="s">
        <v>137</v>
      </c>
      <c r="AR5151" t="s">
        <v>137</v>
      </c>
      <c r="AS5151" t="s">
        <v>137</v>
      </c>
      <c r="AT5151" t="s">
        <v>137</v>
      </c>
      <c r="AU5151" t="s">
        <v>137</v>
      </c>
      <c r="AV5151" t="s">
        <v>137</v>
      </c>
      <c r="AW5151" t="s">
        <v>137</v>
      </c>
      <c r="AX5151" t="s">
        <v>137</v>
      </c>
      <c r="AY5151" t="s">
        <v>137</v>
      </c>
      <c r="AZ5151" t="s">
        <v>137</v>
      </c>
      <c r="BA5151" t="s">
        <v>137</v>
      </c>
      <c r="BB5151" t="s">
        <v>137</v>
      </c>
      <c r="BC5151" t="s">
        <v>137</v>
      </c>
      <c r="BD5151" t="s">
        <v>137</v>
      </c>
      <c r="BE5151" t="s">
        <v>137</v>
      </c>
      <c r="BF5151" t="s">
        <v>137</v>
      </c>
      <c r="BG5151" t="s">
        <v>137</v>
      </c>
      <c r="BH5151" t="s">
        <v>137</v>
      </c>
      <c r="BI5151" t="s">
        <v>137</v>
      </c>
      <c r="BJ5151" t="s">
        <v>137</v>
      </c>
      <c r="BK5151" t="s">
        <v>137</v>
      </c>
      <c r="BL5151" t="s">
        <v>137</v>
      </c>
      <c r="BM5151" t="s">
        <v>137</v>
      </c>
      <c r="BN5151" t="s">
        <v>137</v>
      </c>
      <c r="BO5151" t="s">
        <v>137</v>
      </c>
      <c r="BP5151" t="s">
        <v>137</v>
      </c>
      <c r="BQ5151" t="s">
        <v>137</v>
      </c>
      <c r="BR5151" t="s">
        <v>137</v>
      </c>
      <c r="BS5151" t="s">
        <v>137</v>
      </c>
      <c r="BT5151" t="s">
        <v>137</v>
      </c>
      <c r="BU5151" t="s">
        <v>137</v>
      </c>
      <c r="BW5151" t="s">
        <v>137</v>
      </c>
      <c r="BX5151" t="s">
        <v>137</v>
      </c>
      <c r="BY5151" t="s">
        <v>137</v>
      </c>
      <c r="BZ5151" t="s">
        <v>137</v>
      </c>
      <c r="CA5151" t="s">
        <v>137</v>
      </c>
      <c r="CB5151" t="s">
        <v>137</v>
      </c>
      <c r="CC5151" t="s">
        <v>137</v>
      </c>
      <c r="CD5151" t="s">
        <v>137</v>
      </c>
      <c r="CE5151" t="s">
        <v>137</v>
      </c>
      <c r="CF5151" t="s">
        <v>137</v>
      </c>
      <c r="CG5151" t="s">
        <v>137</v>
      </c>
      <c r="CH5151" t="s">
        <v>137</v>
      </c>
      <c r="CI5151" t="s">
        <v>137</v>
      </c>
      <c r="CJ5151" t="s">
        <v>137</v>
      </c>
      <c r="CK5151" t="s">
        <v>137</v>
      </c>
      <c r="CL5151" t="s">
        <v>137</v>
      </c>
      <c r="CM5151" t="s">
        <v>137</v>
      </c>
      <c r="CN5151" t="s">
        <v>137</v>
      </c>
      <c r="CO5151" t="s">
        <v>137</v>
      </c>
      <c r="CP5151" t="s">
        <v>137</v>
      </c>
      <c r="CQ5151" s="1">
        <v>45502.640277777777</v>
      </c>
      <c r="CR5151" s="1">
        <v>45502.640277777777</v>
      </c>
      <c r="CS5151" s="1"/>
      <c r="CT5151" t="s">
        <v>33309</v>
      </c>
      <c r="CU5151" t="s">
        <v>33309</v>
      </c>
      <c r="CV5151" t="s">
        <v>33310</v>
      </c>
      <c r="CW5151" t="s">
        <v>33311</v>
      </c>
      <c r="CX5151" s="3"/>
      <c r="CY5151" s="3"/>
      <c r="CZ5151">
        <v>1</v>
      </c>
      <c r="DA5151" t="s">
        <v>137</v>
      </c>
      <c r="DB5151" t="s">
        <v>137</v>
      </c>
      <c r="DC5151" t="s">
        <v>137</v>
      </c>
      <c r="DD5151" t="s">
        <v>137</v>
      </c>
      <c r="DE5151" t="s">
        <v>137</v>
      </c>
      <c r="DF5151" t="s">
        <v>33312</v>
      </c>
      <c r="DG5151" t="s">
        <v>900</v>
      </c>
      <c r="DH5151" t="s">
        <v>1199</v>
      </c>
      <c r="DI5151" t="s">
        <v>137</v>
      </c>
      <c r="DJ5151" t="s">
        <v>137</v>
      </c>
      <c r="DK5151">
        <v>0</v>
      </c>
      <c r="DL5151" t="s">
        <v>209</v>
      </c>
      <c r="DM5151" t="s">
        <v>16532</v>
      </c>
      <c r="DN5151" t="s">
        <v>137</v>
      </c>
      <c r="DO5151" s="1">
        <v>45502.640277777777</v>
      </c>
      <c r="DP5151" s="1"/>
      <c r="DQ5151" t="s">
        <v>1034</v>
      </c>
      <c r="DR5151" t="s">
        <v>846</v>
      </c>
      <c r="DS5151" t="s">
        <v>1035</v>
      </c>
      <c r="DT5151" t="s">
        <v>33313</v>
      </c>
      <c r="DU5151" t="s">
        <v>137</v>
      </c>
      <c r="DV5151" t="s">
        <v>137</v>
      </c>
      <c r="DW5151" t="s">
        <v>137</v>
      </c>
      <c r="DX5151" t="s">
        <v>33314</v>
      </c>
      <c r="DY5151" t="s">
        <v>137</v>
      </c>
      <c r="DZ5151" t="s">
        <v>168</v>
      </c>
      <c r="EA5151" t="b">
        <v>0</v>
      </c>
      <c r="EB5151" t="s">
        <v>137</v>
      </c>
    </row>
    <row r="5152" spans="1:132" x14ac:dyDescent="0.25">
      <c r="A5152">
        <v>135301710</v>
      </c>
      <c r="B5152">
        <v>6892</v>
      </c>
      <c r="C5152" t="s">
        <v>192</v>
      </c>
      <c r="D5152" t="s">
        <v>11954</v>
      </c>
      <c r="E5152" t="s">
        <v>134</v>
      </c>
      <c r="F5152" t="s">
        <v>162</v>
      </c>
      <c r="G5152" t="s">
        <v>163</v>
      </c>
      <c r="H5152" t="s">
        <v>137</v>
      </c>
      <c r="I5152" t="s">
        <v>33315</v>
      </c>
      <c r="J5152" t="s">
        <v>150</v>
      </c>
      <c r="K5152" t="s">
        <v>151</v>
      </c>
      <c r="L5152" t="s">
        <v>152</v>
      </c>
      <c r="M5152" t="s">
        <v>137</v>
      </c>
      <c r="N5152" t="s">
        <v>215</v>
      </c>
      <c r="O5152" t="s">
        <v>215</v>
      </c>
      <c r="P5152" s="1"/>
      <c r="Q5152" s="1">
        <v>45460.426388888889</v>
      </c>
      <c r="R5152" s="1">
        <v>45460.426388888889</v>
      </c>
      <c r="S5152" s="1">
        <v>45460.576388888891</v>
      </c>
      <c r="T5152" s="1">
        <v>45460.576388888891</v>
      </c>
      <c r="U5152" t="s">
        <v>216</v>
      </c>
      <c r="V5152" t="s">
        <v>137</v>
      </c>
      <c r="W5152" t="s">
        <v>137</v>
      </c>
      <c r="X5152" t="s">
        <v>185</v>
      </c>
      <c r="Y5152" t="s">
        <v>137</v>
      </c>
      <c r="Z5152" t="s">
        <v>137</v>
      </c>
      <c r="AA5152" t="s">
        <v>137</v>
      </c>
      <c r="AB5152" t="s">
        <v>137</v>
      </c>
      <c r="AC5152" t="s">
        <v>137</v>
      </c>
      <c r="AD5152" s="2"/>
      <c r="AE5152" t="s">
        <v>137</v>
      </c>
      <c r="AF5152" t="s">
        <v>137</v>
      </c>
      <c r="AG5152" t="s">
        <v>137</v>
      </c>
      <c r="AH5152" t="s">
        <v>137</v>
      </c>
      <c r="AI5152" t="s">
        <v>137</v>
      </c>
      <c r="AJ5152" t="s">
        <v>137</v>
      </c>
      <c r="AK5152" t="s">
        <v>137</v>
      </c>
      <c r="AL5152" s="2"/>
      <c r="AM5152" t="s">
        <v>137</v>
      </c>
      <c r="AN5152" t="s">
        <v>137</v>
      </c>
      <c r="AO5152" t="s">
        <v>137</v>
      </c>
      <c r="AP5152" t="s">
        <v>137</v>
      </c>
      <c r="AQ5152" t="s">
        <v>137</v>
      </c>
      <c r="AR5152" t="s">
        <v>137</v>
      </c>
      <c r="AS5152" t="s">
        <v>137</v>
      </c>
      <c r="AT5152" t="s">
        <v>137</v>
      </c>
      <c r="AU5152" t="s">
        <v>137</v>
      </c>
      <c r="AV5152" t="s">
        <v>137</v>
      </c>
      <c r="AW5152" t="s">
        <v>137</v>
      </c>
      <c r="AX5152" t="s">
        <v>137</v>
      </c>
      <c r="AY5152" t="s">
        <v>137</v>
      </c>
      <c r="AZ5152" t="s">
        <v>137</v>
      </c>
      <c r="BA5152" t="s">
        <v>137</v>
      </c>
      <c r="BB5152" t="s">
        <v>137</v>
      </c>
      <c r="BC5152" t="s">
        <v>137</v>
      </c>
      <c r="BD5152" t="s">
        <v>137</v>
      </c>
      <c r="BE5152" t="s">
        <v>137</v>
      </c>
      <c r="BF5152" t="s">
        <v>137</v>
      </c>
      <c r="BG5152" t="s">
        <v>137</v>
      </c>
      <c r="BH5152" t="s">
        <v>137</v>
      </c>
      <c r="BI5152" t="s">
        <v>137</v>
      </c>
      <c r="BJ5152" t="s">
        <v>137</v>
      </c>
      <c r="BK5152" t="s">
        <v>137</v>
      </c>
      <c r="BL5152" t="s">
        <v>137</v>
      </c>
      <c r="BM5152" t="s">
        <v>137</v>
      </c>
      <c r="BN5152" t="s">
        <v>137</v>
      </c>
      <c r="BO5152" t="s">
        <v>137</v>
      </c>
      <c r="BP5152" t="s">
        <v>137</v>
      </c>
      <c r="BQ5152" t="s">
        <v>137</v>
      </c>
      <c r="BR5152" t="s">
        <v>137</v>
      </c>
      <c r="BS5152" t="s">
        <v>137</v>
      </c>
      <c r="BT5152" t="s">
        <v>137</v>
      </c>
      <c r="BU5152" t="s">
        <v>137</v>
      </c>
      <c r="BW5152" t="s">
        <v>137</v>
      </c>
      <c r="BX5152" t="s">
        <v>137</v>
      </c>
      <c r="BY5152" t="s">
        <v>137</v>
      </c>
      <c r="BZ5152" t="s">
        <v>137</v>
      </c>
      <c r="CA5152" t="s">
        <v>137</v>
      </c>
      <c r="CB5152" t="s">
        <v>137</v>
      </c>
      <c r="CC5152" t="s">
        <v>137</v>
      </c>
      <c r="CD5152" t="s">
        <v>137</v>
      </c>
      <c r="CE5152" t="s">
        <v>137</v>
      </c>
      <c r="CF5152" t="s">
        <v>137</v>
      </c>
      <c r="CG5152" t="s">
        <v>137</v>
      </c>
      <c r="CH5152" t="s">
        <v>137</v>
      </c>
      <c r="CI5152" t="s">
        <v>137</v>
      </c>
      <c r="CJ5152" t="s">
        <v>137</v>
      </c>
      <c r="CK5152" t="s">
        <v>137</v>
      </c>
      <c r="CL5152" t="s">
        <v>137</v>
      </c>
      <c r="CM5152" t="s">
        <v>137</v>
      </c>
      <c r="CN5152" t="s">
        <v>137</v>
      </c>
      <c r="CO5152" t="s">
        <v>137</v>
      </c>
      <c r="CP5152" t="s">
        <v>137</v>
      </c>
      <c r="CQ5152" s="1">
        <v>45460.576388888891</v>
      </c>
      <c r="CR5152" s="1">
        <v>45460.576388888891</v>
      </c>
      <c r="CS5152" s="1"/>
      <c r="CT5152" t="s">
        <v>33316</v>
      </c>
      <c r="CU5152" t="s">
        <v>33316</v>
      </c>
      <c r="CV5152" t="s">
        <v>33317</v>
      </c>
      <c r="CW5152" t="s">
        <v>33317</v>
      </c>
      <c r="CX5152" s="3"/>
      <c r="CY5152" s="3"/>
      <c r="CZ5152">
        <v>1</v>
      </c>
      <c r="DA5152" t="s">
        <v>137</v>
      </c>
      <c r="DB5152" t="s">
        <v>137</v>
      </c>
      <c r="DC5152" t="s">
        <v>137</v>
      </c>
      <c r="DD5152" t="s">
        <v>137</v>
      </c>
      <c r="DE5152" t="s">
        <v>137</v>
      </c>
      <c r="DF5152" t="s">
        <v>33318</v>
      </c>
      <c r="DG5152" t="s">
        <v>137</v>
      </c>
      <c r="DH5152" t="s">
        <v>137</v>
      </c>
      <c r="DI5152" t="s">
        <v>137</v>
      </c>
      <c r="DJ5152" t="s">
        <v>137</v>
      </c>
      <c r="DK5152">
        <v>0</v>
      </c>
      <c r="DL5152" t="s">
        <v>209</v>
      </c>
      <c r="DM5152" t="s">
        <v>137</v>
      </c>
      <c r="DN5152" t="s">
        <v>137</v>
      </c>
      <c r="DO5152" s="1">
        <v>45460.576388888891</v>
      </c>
      <c r="DP5152" s="1"/>
      <c r="DQ5152" t="s">
        <v>150</v>
      </c>
      <c r="DR5152" t="s">
        <v>151</v>
      </c>
      <c r="DS5152" t="s">
        <v>152</v>
      </c>
      <c r="DT5152" t="s">
        <v>137</v>
      </c>
      <c r="DU5152" t="s">
        <v>137</v>
      </c>
      <c r="DV5152" t="s">
        <v>137</v>
      </c>
      <c r="DW5152" t="s">
        <v>137</v>
      </c>
      <c r="DX5152" t="s">
        <v>8759</v>
      </c>
      <c r="DY5152" t="s">
        <v>137</v>
      </c>
      <c r="DZ5152" t="s">
        <v>168</v>
      </c>
      <c r="EA5152" t="b">
        <v>0</v>
      </c>
      <c r="EB5152" t="s">
        <v>137</v>
      </c>
    </row>
    <row r="5153" spans="1:132" x14ac:dyDescent="0.25">
      <c r="A5153">
        <v>135300316</v>
      </c>
      <c r="B5153">
        <v>6891</v>
      </c>
      <c r="C5153" t="s">
        <v>192</v>
      </c>
      <c r="D5153" t="s">
        <v>20798</v>
      </c>
      <c r="E5153" t="s">
        <v>134</v>
      </c>
      <c r="F5153" t="s">
        <v>162</v>
      </c>
      <c r="G5153" t="s">
        <v>163</v>
      </c>
      <c r="H5153" t="s">
        <v>137</v>
      </c>
      <c r="I5153" t="s">
        <v>33319</v>
      </c>
      <c r="J5153" t="s">
        <v>13846</v>
      </c>
      <c r="K5153" t="s">
        <v>13847</v>
      </c>
      <c r="L5153" t="s">
        <v>13848</v>
      </c>
      <c r="M5153" t="s">
        <v>137</v>
      </c>
      <c r="N5153" t="s">
        <v>4824</v>
      </c>
      <c r="O5153" t="s">
        <v>4824</v>
      </c>
      <c r="P5153" s="1"/>
      <c r="Q5153" s="1">
        <v>45460.419444444444</v>
      </c>
      <c r="R5153" s="1">
        <v>45460.419444444444</v>
      </c>
      <c r="S5153" s="1">
        <v>45460.543749999997</v>
      </c>
      <c r="T5153" s="1">
        <v>45460.543749999997</v>
      </c>
      <c r="U5153" t="s">
        <v>216</v>
      </c>
      <c r="V5153" t="s">
        <v>137</v>
      </c>
      <c r="W5153" t="s">
        <v>137</v>
      </c>
      <c r="X5153" t="s">
        <v>185</v>
      </c>
      <c r="Y5153" t="s">
        <v>137</v>
      </c>
      <c r="Z5153" t="s">
        <v>137</v>
      </c>
      <c r="AA5153" t="s">
        <v>137</v>
      </c>
      <c r="AB5153" t="s">
        <v>137</v>
      </c>
      <c r="AC5153" t="s">
        <v>137</v>
      </c>
      <c r="AD5153" s="2"/>
      <c r="AE5153" t="s">
        <v>137</v>
      </c>
      <c r="AF5153" t="s">
        <v>137</v>
      </c>
      <c r="AG5153" t="s">
        <v>137</v>
      </c>
      <c r="AH5153" t="s">
        <v>137</v>
      </c>
      <c r="AI5153" t="s">
        <v>137</v>
      </c>
      <c r="AJ5153" t="s">
        <v>137</v>
      </c>
      <c r="AK5153" t="s">
        <v>137</v>
      </c>
      <c r="AL5153" s="2"/>
      <c r="AM5153" t="s">
        <v>137</v>
      </c>
      <c r="AN5153" t="s">
        <v>137</v>
      </c>
      <c r="AO5153" t="s">
        <v>137</v>
      </c>
      <c r="AP5153" t="s">
        <v>137</v>
      </c>
      <c r="AQ5153" t="s">
        <v>137</v>
      </c>
      <c r="AR5153" t="s">
        <v>137</v>
      </c>
      <c r="AS5153" t="s">
        <v>137</v>
      </c>
      <c r="AT5153" t="s">
        <v>137</v>
      </c>
      <c r="AU5153" t="s">
        <v>137</v>
      </c>
      <c r="AV5153" t="s">
        <v>137</v>
      </c>
      <c r="AW5153" t="s">
        <v>137</v>
      </c>
      <c r="AX5153" t="s">
        <v>137</v>
      </c>
      <c r="AY5153" t="s">
        <v>137</v>
      </c>
      <c r="AZ5153" t="s">
        <v>137</v>
      </c>
      <c r="BA5153" t="s">
        <v>137</v>
      </c>
      <c r="BB5153" t="s">
        <v>137</v>
      </c>
      <c r="BC5153" t="s">
        <v>137</v>
      </c>
      <c r="BD5153" t="s">
        <v>137</v>
      </c>
      <c r="BE5153" t="s">
        <v>137</v>
      </c>
      <c r="BF5153" t="s">
        <v>137</v>
      </c>
      <c r="BG5153" t="s">
        <v>137</v>
      </c>
      <c r="BH5153" t="s">
        <v>137</v>
      </c>
      <c r="BI5153" t="s">
        <v>137</v>
      </c>
      <c r="BJ5153" t="s">
        <v>137</v>
      </c>
      <c r="BK5153" t="s">
        <v>137</v>
      </c>
      <c r="BL5153" t="s">
        <v>137</v>
      </c>
      <c r="BM5153" t="s">
        <v>137</v>
      </c>
      <c r="BN5153" t="s">
        <v>137</v>
      </c>
      <c r="BO5153" t="s">
        <v>137</v>
      </c>
      <c r="BP5153" t="s">
        <v>137</v>
      </c>
      <c r="BQ5153" t="s">
        <v>137</v>
      </c>
      <c r="BR5153" t="s">
        <v>137</v>
      </c>
      <c r="BS5153" t="s">
        <v>137</v>
      </c>
      <c r="BT5153" t="s">
        <v>137</v>
      </c>
      <c r="BU5153" t="s">
        <v>137</v>
      </c>
      <c r="BW5153" t="s">
        <v>137</v>
      </c>
      <c r="BX5153" t="s">
        <v>137</v>
      </c>
      <c r="BY5153" t="s">
        <v>137</v>
      </c>
      <c r="BZ5153" t="s">
        <v>137</v>
      </c>
      <c r="CA5153" t="s">
        <v>137</v>
      </c>
      <c r="CB5153" t="s">
        <v>137</v>
      </c>
      <c r="CC5153" t="s">
        <v>137</v>
      </c>
      <c r="CD5153" t="s">
        <v>137</v>
      </c>
      <c r="CE5153" t="s">
        <v>137</v>
      </c>
      <c r="CF5153" t="s">
        <v>137</v>
      </c>
      <c r="CG5153" t="s">
        <v>137</v>
      </c>
      <c r="CH5153" t="s">
        <v>137</v>
      </c>
      <c r="CI5153" t="s">
        <v>137</v>
      </c>
      <c r="CJ5153" t="s">
        <v>137</v>
      </c>
      <c r="CK5153" t="s">
        <v>137</v>
      </c>
      <c r="CL5153" t="s">
        <v>137</v>
      </c>
      <c r="CM5153" t="s">
        <v>137</v>
      </c>
      <c r="CN5153" t="s">
        <v>137</v>
      </c>
      <c r="CO5153" t="s">
        <v>137</v>
      </c>
      <c r="CP5153" t="s">
        <v>137</v>
      </c>
      <c r="CQ5153" s="1">
        <v>45460.543749999997</v>
      </c>
      <c r="CR5153" s="1">
        <v>45460.543749999997</v>
      </c>
      <c r="CS5153" s="1"/>
      <c r="CT5153" t="s">
        <v>5405</v>
      </c>
      <c r="CU5153" t="s">
        <v>5405</v>
      </c>
      <c r="CV5153" t="s">
        <v>33320</v>
      </c>
      <c r="CW5153" t="s">
        <v>33320</v>
      </c>
      <c r="CX5153" s="3"/>
      <c r="CY5153" s="3"/>
      <c r="CZ5153">
        <v>1</v>
      </c>
      <c r="DA5153" t="s">
        <v>137</v>
      </c>
      <c r="DB5153" t="s">
        <v>137</v>
      </c>
      <c r="DC5153" t="s">
        <v>137</v>
      </c>
      <c r="DD5153" t="s">
        <v>137</v>
      </c>
      <c r="DE5153" t="s">
        <v>137</v>
      </c>
      <c r="DF5153" t="s">
        <v>33321</v>
      </c>
      <c r="DG5153" t="s">
        <v>137</v>
      </c>
      <c r="DH5153" t="s">
        <v>137</v>
      </c>
      <c r="DI5153" t="s">
        <v>137</v>
      </c>
      <c r="DJ5153" t="s">
        <v>137</v>
      </c>
      <c r="DK5153">
        <v>0</v>
      </c>
      <c r="DL5153" t="s">
        <v>209</v>
      </c>
      <c r="DM5153" t="s">
        <v>33322</v>
      </c>
      <c r="DN5153" t="s">
        <v>137</v>
      </c>
      <c r="DO5153" s="1">
        <v>45460.543749999997</v>
      </c>
      <c r="DP5153" s="1"/>
      <c r="DQ5153" t="s">
        <v>13846</v>
      </c>
      <c r="DR5153" t="s">
        <v>13847</v>
      </c>
      <c r="DS5153" t="s">
        <v>13848</v>
      </c>
      <c r="DT5153" t="s">
        <v>137</v>
      </c>
      <c r="DU5153" t="s">
        <v>137</v>
      </c>
      <c r="DV5153" t="s">
        <v>137</v>
      </c>
      <c r="DW5153" t="s">
        <v>137</v>
      </c>
      <c r="DX5153" t="s">
        <v>4829</v>
      </c>
      <c r="DY5153" t="s">
        <v>137</v>
      </c>
      <c r="DZ5153" t="s">
        <v>168</v>
      </c>
      <c r="EA5153" t="b">
        <v>0</v>
      </c>
      <c r="EB5153" t="s">
        <v>137</v>
      </c>
    </row>
    <row r="5154" spans="1:132" x14ac:dyDescent="0.25">
      <c r="A5154">
        <v>135296224</v>
      </c>
      <c r="B5154">
        <v>6890</v>
      </c>
      <c r="C5154" t="s">
        <v>192</v>
      </c>
      <c r="D5154" t="s">
        <v>33323</v>
      </c>
      <c r="E5154" t="s">
        <v>134</v>
      </c>
      <c r="F5154" t="s">
        <v>162</v>
      </c>
      <c r="G5154" t="s">
        <v>163</v>
      </c>
      <c r="H5154" t="s">
        <v>137</v>
      </c>
      <c r="I5154" t="s">
        <v>33324</v>
      </c>
      <c r="J5154" t="s">
        <v>150</v>
      </c>
      <c r="K5154" t="s">
        <v>151</v>
      </c>
      <c r="L5154" t="s">
        <v>152</v>
      </c>
      <c r="M5154" t="s">
        <v>137</v>
      </c>
      <c r="N5154" t="s">
        <v>245</v>
      </c>
      <c r="O5154" t="s">
        <v>245</v>
      </c>
      <c r="P5154" s="1"/>
      <c r="Q5154" s="1">
        <v>45460.397222222222</v>
      </c>
      <c r="R5154" s="1">
        <v>45460.397222222222</v>
      </c>
      <c r="S5154" s="1">
        <v>45460.663194444445</v>
      </c>
      <c r="T5154" s="1">
        <v>45460.663194444445</v>
      </c>
      <c r="U5154" t="s">
        <v>850</v>
      </c>
      <c r="V5154" t="s">
        <v>137</v>
      </c>
      <c r="W5154" t="s">
        <v>137</v>
      </c>
      <c r="X5154" t="s">
        <v>176</v>
      </c>
      <c r="Y5154" t="s">
        <v>137</v>
      </c>
      <c r="Z5154" t="s">
        <v>137</v>
      </c>
      <c r="AA5154" t="s">
        <v>137</v>
      </c>
      <c r="AB5154" t="s">
        <v>137</v>
      </c>
      <c r="AC5154" t="s">
        <v>137</v>
      </c>
      <c r="AD5154" s="2"/>
      <c r="AE5154" t="s">
        <v>137</v>
      </c>
      <c r="AF5154" t="s">
        <v>137</v>
      </c>
      <c r="AG5154" t="s">
        <v>137</v>
      </c>
      <c r="AH5154" t="s">
        <v>137</v>
      </c>
      <c r="AI5154" t="s">
        <v>137</v>
      </c>
      <c r="AJ5154" t="s">
        <v>137</v>
      </c>
      <c r="AK5154" t="s">
        <v>137</v>
      </c>
      <c r="AL5154" s="2"/>
      <c r="AM5154" t="s">
        <v>137</v>
      </c>
      <c r="AN5154" t="s">
        <v>137</v>
      </c>
      <c r="AO5154" t="s">
        <v>137</v>
      </c>
      <c r="AP5154" t="s">
        <v>137</v>
      </c>
      <c r="AQ5154" t="s">
        <v>137</v>
      </c>
      <c r="AR5154" t="s">
        <v>137</v>
      </c>
      <c r="AS5154" t="s">
        <v>137</v>
      </c>
      <c r="AT5154" t="s">
        <v>137</v>
      </c>
      <c r="AU5154" t="s">
        <v>137</v>
      </c>
      <c r="AV5154" t="s">
        <v>137</v>
      </c>
      <c r="AW5154" t="s">
        <v>137</v>
      </c>
      <c r="AX5154" t="s">
        <v>137</v>
      </c>
      <c r="AY5154" t="s">
        <v>137</v>
      </c>
      <c r="AZ5154" t="s">
        <v>137</v>
      </c>
      <c r="BA5154" t="s">
        <v>137</v>
      </c>
      <c r="BB5154" t="s">
        <v>137</v>
      </c>
      <c r="BC5154" t="s">
        <v>137</v>
      </c>
      <c r="BD5154" t="s">
        <v>137</v>
      </c>
      <c r="BE5154" t="s">
        <v>137</v>
      </c>
      <c r="BF5154" t="s">
        <v>137</v>
      </c>
      <c r="BG5154" t="s">
        <v>137</v>
      </c>
      <c r="BH5154" t="s">
        <v>137</v>
      </c>
      <c r="BI5154" t="s">
        <v>137</v>
      </c>
      <c r="BJ5154" t="s">
        <v>137</v>
      </c>
      <c r="BK5154" t="s">
        <v>137</v>
      </c>
      <c r="BL5154" t="s">
        <v>137</v>
      </c>
      <c r="BM5154" t="s">
        <v>137</v>
      </c>
      <c r="BN5154" t="s">
        <v>137</v>
      </c>
      <c r="BO5154" t="s">
        <v>137</v>
      </c>
      <c r="BP5154" t="s">
        <v>137</v>
      </c>
      <c r="BQ5154" t="s">
        <v>137</v>
      </c>
      <c r="BR5154" t="s">
        <v>137</v>
      </c>
      <c r="BS5154" t="s">
        <v>137</v>
      </c>
      <c r="BT5154" t="s">
        <v>137</v>
      </c>
      <c r="BU5154" t="s">
        <v>137</v>
      </c>
      <c r="BW5154" t="s">
        <v>137</v>
      </c>
      <c r="BX5154" t="s">
        <v>137</v>
      </c>
      <c r="BY5154" t="s">
        <v>137</v>
      </c>
      <c r="BZ5154" t="s">
        <v>137</v>
      </c>
      <c r="CA5154" t="s">
        <v>137</v>
      </c>
      <c r="CB5154" t="s">
        <v>137</v>
      </c>
      <c r="CC5154" t="s">
        <v>137</v>
      </c>
      <c r="CD5154" t="s">
        <v>137</v>
      </c>
      <c r="CE5154" t="s">
        <v>137</v>
      </c>
      <c r="CF5154" t="s">
        <v>137</v>
      </c>
      <c r="CG5154" t="s">
        <v>137</v>
      </c>
      <c r="CH5154" t="s">
        <v>137</v>
      </c>
      <c r="CI5154" t="s">
        <v>137</v>
      </c>
      <c r="CJ5154" t="s">
        <v>137</v>
      </c>
      <c r="CK5154" t="s">
        <v>137</v>
      </c>
      <c r="CL5154" t="s">
        <v>137</v>
      </c>
      <c r="CM5154" t="s">
        <v>137</v>
      </c>
      <c r="CN5154" t="s">
        <v>137</v>
      </c>
      <c r="CO5154" t="s">
        <v>137</v>
      </c>
      <c r="CP5154" t="s">
        <v>137</v>
      </c>
      <c r="CQ5154" s="1">
        <v>45460.663194444445</v>
      </c>
      <c r="CR5154" s="1">
        <v>45460.663194444445</v>
      </c>
      <c r="CS5154" s="1"/>
      <c r="CT5154" t="s">
        <v>31762</v>
      </c>
      <c r="CU5154" t="s">
        <v>31762</v>
      </c>
      <c r="CV5154" t="s">
        <v>33325</v>
      </c>
      <c r="CW5154" t="s">
        <v>33325</v>
      </c>
      <c r="CX5154" s="3"/>
      <c r="CY5154" s="3"/>
      <c r="CZ5154">
        <v>2</v>
      </c>
      <c r="DA5154" t="s">
        <v>137</v>
      </c>
      <c r="DB5154" t="s">
        <v>137</v>
      </c>
      <c r="DC5154" t="s">
        <v>137</v>
      </c>
      <c r="DD5154" t="s">
        <v>137</v>
      </c>
      <c r="DE5154" t="s">
        <v>137</v>
      </c>
      <c r="DF5154" t="s">
        <v>33326</v>
      </c>
      <c r="DG5154" t="s">
        <v>137</v>
      </c>
      <c r="DH5154" t="s">
        <v>137</v>
      </c>
      <c r="DI5154" t="s">
        <v>137</v>
      </c>
      <c r="DJ5154" t="s">
        <v>137</v>
      </c>
      <c r="DK5154">
        <v>0</v>
      </c>
      <c r="DL5154" t="s">
        <v>209</v>
      </c>
      <c r="DM5154" t="s">
        <v>137</v>
      </c>
      <c r="DN5154" t="s">
        <v>137</v>
      </c>
      <c r="DO5154" s="1">
        <v>45460.663194444445</v>
      </c>
      <c r="DP5154" s="1"/>
      <c r="DQ5154" t="s">
        <v>150</v>
      </c>
      <c r="DR5154" t="s">
        <v>151</v>
      </c>
      <c r="DS5154" t="s">
        <v>152</v>
      </c>
      <c r="DT5154" t="s">
        <v>137</v>
      </c>
      <c r="DU5154" t="s">
        <v>137</v>
      </c>
      <c r="DV5154" t="s">
        <v>137</v>
      </c>
      <c r="DW5154" t="s">
        <v>137</v>
      </c>
      <c r="DX5154" t="s">
        <v>33327</v>
      </c>
      <c r="DY5154" t="s">
        <v>137</v>
      </c>
      <c r="DZ5154" t="s">
        <v>168</v>
      </c>
      <c r="EA5154" t="b">
        <v>0</v>
      </c>
      <c r="EB5154" t="s">
        <v>137</v>
      </c>
    </row>
    <row r="5155" spans="1:132" x14ac:dyDescent="0.25">
      <c r="A5155">
        <v>135291794</v>
      </c>
      <c r="B5155">
        <v>6889</v>
      </c>
      <c r="C5155" t="s">
        <v>192</v>
      </c>
      <c r="D5155" t="s">
        <v>133</v>
      </c>
      <c r="E5155" t="s">
        <v>134</v>
      </c>
      <c r="F5155" t="s">
        <v>135</v>
      </c>
      <c r="G5155" t="s">
        <v>136</v>
      </c>
      <c r="H5155" t="s">
        <v>137</v>
      </c>
      <c r="I5155" t="s">
        <v>138</v>
      </c>
      <c r="J5155" t="s">
        <v>32127</v>
      </c>
      <c r="K5155" t="s">
        <v>32128</v>
      </c>
      <c r="L5155" t="s">
        <v>32129</v>
      </c>
      <c r="M5155" t="s">
        <v>137</v>
      </c>
      <c r="N5155" t="s">
        <v>7049</v>
      </c>
      <c r="O5155" t="s">
        <v>7049</v>
      </c>
      <c r="P5155" s="1">
        <v>45460</v>
      </c>
      <c r="Q5155" s="1">
        <v>45460.37222222222</v>
      </c>
      <c r="R5155" s="1">
        <v>45460.37222222222</v>
      </c>
      <c r="S5155" s="1">
        <v>45461.50277777778</v>
      </c>
      <c r="T5155" s="1">
        <v>45461.50277777778</v>
      </c>
      <c r="U5155" t="s">
        <v>7050</v>
      </c>
      <c r="V5155" t="s">
        <v>137</v>
      </c>
      <c r="W5155" t="s">
        <v>137</v>
      </c>
      <c r="X5155" t="s">
        <v>176</v>
      </c>
      <c r="Y5155" t="s">
        <v>145</v>
      </c>
      <c r="Z5155" t="s">
        <v>137</v>
      </c>
      <c r="AA5155" t="s">
        <v>137</v>
      </c>
      <c r="AB5155" t="s">
        <v>137</v>
      </c>
      <c r="AC5155" t="s">
        <v>137</v>
      </c>
      <c r="AD5155" s="2"/>
      <c r="AE5155" t="s">
        <v>137</v>
      </c>
      <c r="AF5155" t="s">
        <v>137</v>
      </c>
      <c r="AG5155" t="s">
        <v>137</v>
      </c>
      <c r="AH5155" t="s">
        <v>137</v>
      </c>
      <c r="AI5155" t="s">
        <v>137</v>
      </c>
      <c r="AJ5155" t="s">
        <v>137</v>
      </c>
      <c r="AK5155" t="s">
        <v>137</v>
      </c>
      <c r="AL5155" s="2"/>
      <c r="AM5155" t="s">
        <v>137</v>
      </c>
      <c r="AN5155" t="s">
        <v>137</v>
      </c>
      <c r="AO5155" t="s">
        <v>137</v>
      </c>
      <c r="AP5155" t="s">
        <v>137</v>
      </c>
      <c r="AQ5155" t="s">
        <v>137</v>
      </c>
      <c r="AR5155" t="s">
        <v>137</v>
      </c>
      <c r="AS5155" t="s">
        <v>137</v>
      </c>
      <c r="AT5155" t="s">
        <v>137</v>
      </c>
      <c r="AU5155" t="s">
        <v>137</v>
      </c>
      <c r="AV5155" t="s">
        <v>137</v>
      </c>
      <c r="AW5155" t="s">
        <v>137</v>
      </c>
      <c r="AX5155" t="s">
        <v>137</v>
      </c>
      <c r="AY5155" t="s">
        <v>137</v>
      </c>
      <c r="AZ5155" t="s">
        <v>137</v>
      </c>
      <c r="BA5155" t="s">
        <v>137</v>
      </c>
      <c r="BB5155" t="s">
        <v>137</v>
      </c>
      <c r="BC5155" t="s">
        <v>137</v>
      </c>
      <c r="BD5155" t="s">
        <v>137</v>
      </c>
      <c r="BE5155" t="s">
        <v>137</v>
      </c>
      <c r="BF5155" t="s">
        <v>137</v>
      </c>
      <c r="BG5155" t="s">
        <v>137</v>
      </c>
      <c r="BH5155" t="s">
        <v>137</v>
      </c>
      <c r="BI5155" t="s">
        <v>137</v>
      </c>
      <c r="BJ5155" t="s">
        <v>137</v>
      </c>
      <c r="BK5155" t="s">
        <v>137</v>
      </c>
      <c r="BL5155" t="s">
        <v>137</v>
      </c>
      <c r="BM5155" t="s">
        <v>137</v>
      </c>
      <c r="BN5155" t="s">
        <v>137</v>
      </c>
      <c r="BO5155" t="s">
        <v>137</v>
      </c>
      <c r="BP5155" t="s">
        <v>33328</v>
      </c>
      <c r="BQ5155" t="s">
        <v>137</v>
      </c>
      <c r="BR5155" t="s">
        <v>137</v>
      </c>
      <c r="BS5155" t="s">
        <v>137</v>
      </c>
      <c r="BT5155" t="s">
        <v>137</v>
      </c>
      <c r="BU5155" t="s">
        <v>137</v>
      </c>
      <c r="BW5155" t="s">
        <v>137</v>
      </c>
      <c r="BX5155" t="s">
        <v>137</v>
      </c>
      <c r="BY5155" t="s">
        <v>137</v>
      </c>
      <c r="BZ5155" t="s">
        <v>137</v>
      </c>
      <c r="CA5155" t="s">
        <v>137</v>
      </c>
      <c r="CB5155" t="s">
        <v>137</v>
      </c>
      <c r="CC5155" t="s">
        <v>137</v>
      </c>
      <c r="CD5155" t="s">
        <v>137</v>
      </c>
      <c r="CE5155" t="s">
        <v>137</v>
      </c>
      <c r="CF5155" t="s">
        <v>137</v>
      </c>
      <c r="CG5155" t="s">
        <v>137</v>
      </c>
      <c r="CH5155" t="s">
        <v>137</v>
      </c>
      <c r="CI5155" t="s">
        <v>137</v>
      </c>
      <c r="CJ5155" t="s">
        <v>137</v>
      </c>
      <c r="CK5155" t="s">
        <v>137</v>
      </c>
      <c r="CL5155" t="s">
        <v>137</v>
      </c>
      <c r="CM5155" t="s">
        <v>137</v>
      </c>
      <c r="CN5155" t="s">
        <v>137</v>
      </c>
      <c r="CO5155" t="s">
        <v>137</v>
      </c>
      <c r="CP5155" t="s">
        <v>137</v>
      </c>
      <c r="CQ5155" s="1">
        <v>45461.50277777778</v>
      </c>
      <c r="CR5155" s="1">
        <v>45461.50277777778</v>
      </c>
      <c r="CS5155" s="1"/>
      <c r="CT5155" t="s">
        <v>33329</v>
      </c>
      <c r="CU5155" t="s">
        <v>33330</v>
      </c>
      <c r="CV5155" t="s">
        <v>33331</v>
      </c>
      <c r="CW5155" t="s">
        <v>33332</v>
      </c>
      <c r="CX5155" s="3"/>
      <c r="CY5155" s="3"/>
      <c r="CZ5155">
        <v>1</v>
      </c>
      <c r="DA5155" t="s">
        <v>33333</v>
      </c>
      <c r="DB5155" t="s">
        <v>137</v>
      </c>
      <c r="DC5155" t="s">
        <v>137</v>
      </c>
      <c r="DD5155" t="s">
        <v>137</v>
      </c>
      <c r="DE5155" t="s">
        <v>137</v>
      </c>
      <c r="DF5155" t="s">
        <v>33334</v>
      </c>
      <c r="DG5155" t="s">
        <v>137</v>
      </c>
      <c r="DH5155" t="s">
        <v>137</v>
      </c>
      <c r="DI5155" t="s">
        <v>137</v>
      </c>
      <c r="DJ5155" t="s">
        <v>137</v>
      </c>
      <c r="DK5155">
        <v>0</v>
      </c>
      <c r="DL5155" t="s">
        <v>209</v>
      </c>
      <c r="DM5155" t="s">
        <v>137</v>
      </c>
      <c r="DN5155" t="s">
        <v>137</v>
      </c>
      <c r="DO5155" s="1">
        <v>45461.50277777778</v>
      </c>
      <c r="DP5155" s="1"/>
      <c r="DQ5155" t="s">
        <v>32127</v>
      </c>
      <c r="DR5155" t="s">
        <v>32128</v>
      </c>
      <c r="DS5155" t="s">
        <v>32129</v>
      </c>
      <c r="DT5155" t="s">
        <v>137</v>
      </c>
      <c r="DU5155" t="s">
        <v>137</v>
      </c>
      <c r="DV5155" t="s">
        <v>137</v>
      </c>
      <c r="DW5155" t="s">
        <v>137</v>
      </c>
      <c r="DX5155" t="s">
        <v>6180</v>
      </c>
      <c r="DY5155" t="s">
        <v>137</v>
      </c>
      <c r="DZ5155" t="s">
        <v>148</v>
      </c>
      <c r="EA5155" t="b">
        <v>0</v>
      </c>
      <c r="EB5155" t="s">
        <v>137</v>
      </c>
    </row>
    <row r="5156" spans="1:132" x14ac:dyDescent="0.25">
      <c r="A5156">
        <v>135290588</v>
      </c>
      <c r="B5156">
        <v>6888</v>
      </c>
      <c r="C5156" t="s">
        <v>192</v>
      </c>
      <c r="D5156" t="s">
        <v>133</v>
      </c>
      <c r="E5156" t="s">
        <v>1457</v>
      </c>
      <c r="F5156" t="s">
        <v>135</v>
      </c>
      <c r="G5156" t="s">
        <v>136</v>
      </c>
      <c r="H5156" t="s">
        <v>137</v>
      </c>
      <c r="I5156" t="s">
        <v>138</v>
      </c>
      <c r="J5156" t="s">
        <v>1870</v>
      </c>
      <c r="K5156" t="s">
        <v>1871</v>
      </c>
      <c r="L5156" t="s">
        <v>1872</v>
      </c>
      <c r="M5156" t="s">
        <v>137</v>
      </c>
      <c r="N5156" t="s">
        <v>6281</v>
      </c>
      <c r="O5156" t="s">
        <v>6281</v>
      </c>
      <c r="P5156" s="1">
        <v>45460</v>
      </c>
      <c r="Q5156" s="1">
        <v>45460.362500000003</v>
      </c>
      <c r="R5156" s="1">
        <v>45460.362500000003</v>
      </c>
      <c r="S5156" s="1">
        <v>45461.351388888892</v>
      </c>
      <c r="T5156" s="1">
        <v>45461.351388888892</v>
      </c>
      <c r="U5156" t="s">
        <v>580</v>
      </c>
      <c r="V5156" t="s">
        <v>137</v>
      </c>
      <c r="W5156" t="s">
        <v>137</v>
      </c>
      <c r="X5156" t="s">
        <v>231</v>
      </c>
      <c r="Y5156" t="s">
        <v>514</v>
      </c>
      <c r="Z5156" t="s">
        <v>137</v>
      </c>
      <c r="AA5156" t="s">
        <v>137</v>
      </c>
      <c r="AB5156" t="s">
        <v>137</v>
      </c>
      <c r="AC5156" t="s">
        <v>137</v>
      </c>
      <c r="AD5156" s="2"/>
      <c r="AE5156" t="s">
        <v>137</v>
      </c>
      <c r="AF5156" t="s">
        <v>137</v>
      </c>
      <c r="AG5156" t="s">
        <v>137</v>
      </c>
      <c r="AH5156" t="s">
        <v>137</v>
      </c>
      <c r="AI5156" t="s">
        <v>137</v>
      </c>
      <c r="AJ5156" t="s">
        <v>137</v>
      </c>
      <c r="AK5156" t="s">
        <v>137</v>
      </c>
      <c r="AL5156" s="2"/>
      <c r="AM5156" t="s">
        <v>137</v>
      </c>
      <c r="AN5156" t="s">
        <v>137</v>
      </c>
      <c r="AO5156" t="s">
        <v>137</v>
      </c>
      <c r="AP5156" t="s">
        <v>137</v>
      </c>
      <c r="AQ5156" t="s">
        <v>137</v>
      </c>
      <c r="AR5156" t="s">
        <v>137</v>
      </c>
      <c r="AS5156" t="s">
        <v>137</v>
      </c>
      <c r="AT5156" t="s">
        <v>137</v>
      </c>
      <c r="AU5156" t="s">
        <v>137</v>
      </c>
      <c r="AV5156" t="s">
        <v>137</v>
      </c>
      <c r="AW5156" t="s">
        <v>137</v>
      </c>
      <c r="AX5156" t="s">
        <v>137</v>
      </c>
      <c r="AY5156" t="s">
        <v>137</v>
      </c>
      <c r="AZ5156" t="s">
        <v>137</v>
      </c>
      <c r="BA5156" t="s">
        <v>137</v>
      </c>
      <c r="BB5156" t="s">
        <v>137</v>
      </c>
      <c r="BC5156" t="s">
        <v>137</v>
      </c>
      <c r="BD5156" t="s">
        <v>137</v>
      </c>
      <c r="BE5156" t="s">
        <v>137</v>
      </c>
      <c r="BF5156" t="s">
        <v>137</v>
      </c>
      <c r="BG5156" t="s">
        <v>137</v>
      </c>
      <c r="BH5156" t="s">
        <v>137</v>
      </c>
      <c r="BI5156" t="s">
        <v>137</v>
      </c>
      <c r="BJ5156" t="s">
        <v>137</v>
      </c>
      <c r="BK5156" t="s">
        <v>137</v>
      </c>
      <c r="BL5156" t="s">
        <v>137</v>
      </c>
      <c r="BM5156" t="s">
        <v>137</v>
      </c>
      <c r="BN5156" t="s">
        <v>137</v>
      </c>
      <c r="BO5156" t="s">
        <v>137</v>
      </c>
      <c r="BP5156" t="s">
        <v>33335</v>
      </c>
      <c r="BQ5156" t="s">
        <v>137</v>
      </c>
      <c r="BR5156" t="s">
        <v>137</v>
      </c>
      <c r="BS5156" t="s">
        <v>137</v>
      </c>
      <c r="BT5156" t="s">
        <v>137</v>
      </c>
      <c r="BU5156" t="s">
        <v>137</v>
      </c>
      <c r="BW5156" t="s">
        <v>137</v>
      </c>
      <c r="BX5156" t="s">
        <v>137</v>
      </c>
      <c r="BY5156" t="s">
        <v>137</v>
      </c>
      <c r="BZ5156" t="s">
        <v>137</v>
      </c>
      <c r="CA5156" t="s">
        <v>137</v>
      </c>
      <c r="CB5156" t="s">
        <v>137</v>
      </c>
      <c r="CC5156" t="s">
        <v>137</v>
      </c>
      <c r="CD5156" t="s">
        <v>137</v>
      </c>
      <c r="CE5156" t="s">
        <v>137</v>
      </c>
      <c r="CF5156" t="s">
        <v>137</v>
      </c>
      <c r="CG5156" t="s">
        <v>137</v>
      </c>
      <c r="CH5156" t="s">
        <v>137</v>
      </c>
      <c r="CI5156" t="s">
        <v>137</v>
      </c>
      <c r="CJ5156" t="s">
        <v>137</v>
      </c>
      <c r="CK5156" t="s">
        <v>137</v>
      </c>
      <c r="CL5156" t="s">
        <v>137</v>
      </c>
      <c r="CM5156" t="s">
        <v>137</v>
      </c>
      <c r="CN5156" t="s">
        <v>137</v>
      </c>
      <c r="CO5156" t="s">
        <v>137</v>
      </c>
      <c r="CP5156" t="s">
        <v>137</v>
      </c>
      <c r="CQ5156" s="1">
        <v>45461.351388888892</v>
      </c>
      <c r="CR5156" s="1">
        <v>45461.351388888892</v>
      </c>
      <c r="CS5156" s="1"/>
      <c r="CT5156" t="s">
        <v>539</v>
      </c>
      <c r="CU5156" t="s">
        <v>33336</v>
      </c>
      <c r="CV5156" t="s">
        <v>1853</v>
      </c>
      <c r="CW5156" t="s">
        <v>33337</v>
      </c>
      <c r="CX5156" s="3"/>
      <c r="CY5156" s="3"/>
      <c r="CZ5156">
        <v>1</v>
      </c>
      <c r="DA5156" t="s">
        <v>33338</v>
      </c>
      <c r="DB5156" t="s">
        <v>137</v>
      </c>
      <c r="DC5156" t="s">
        <v>137</v>
      </c>
      <c r="DD5156" t="s">
        <v>137</v>
      </c>
      <c r="DE5156" t="s">
        <v>137</v>
      </c>
      <c r="DF5156" t="s">
        <v>33339</v>
      </c>
      <c r="DG5156" t="s">
        <v>137</v>
      </c>
      <c r="DH5156" t="s">
        <v>137</v>
      </c>
      <c r="DI5156" t="s">
        <v>137</v>
      </c>
      <c r="DJ5156" t="s">
        <v>137</v>
      </c>
      <c r="DK5156">
        <v>0</v>
      </c>
      <c r="DL5156" t="s">
        <v>209</v>
      </c>
      <c r="DM5156" t="s">
        <v>33340</v>
      </c>
      <c r="DN5156" t="s">
        <v>137</v>
      </c>
      <c r="DO5156" s="1">
        <v>45461.351388888892</v>
      </c>
      <c r="DP5156" s="1"/>
      <c r="DQ5156" t="s">
        <v>708</v>
      </c>
      <c r="DR5156" t="s">
        <v>709</v>
      </c>
      <c r="DS5156" t="s">
        <v>710</v>
      </c>
      <c r="DT5156" t="s">
        <v>33341</v>
      </c>
      <c r="DU5156" t="s">
        <v>137</v>
      </c>
      <c r="DV5156" t="s">
        <v>137</v>
      </c>
      <c r="DW5156" t="s">
        <v>137</v>
      </c>
      <c r="DX5156" t="s">
        <v>137</v>
      </c>
      <c r="DY5156" t="s">
        <v>137</v>
      </c>
      <c r="DZ5156" t="s">
        <v>148</v>
      </c>
      <c r="EA5156" t="b">
        <v>0</v>
      </c>
      <c r="EB5156" t="s">
        <v>137</v>
      </c>
    </row>
    <row r="5157" spans="1:132" x14ac:dyDescent="0.25">
      <c r="A5157">
        <v>135288403</v>
      </c>
      <c r="B5157">
        <v>6887</v>
      </c>
      <c r="C5157" t="s">
        <v>789</v>
      </c>
      <c r="D5157" t="s">
        <v>33342</v>
      </c>
      <c r="E5157" t="s">
        <v>134</v>
      </c>
      <c r="F5157" t="s">
        <v>532</v>
      </c>
      <c r="G5157" t="s">
        <v>163</v>
      </c>
      <c r="H5157" t="s">
        <v>767</v>
      </c>
      <c r="I5157" t="s">
        <v>33343</v>
      </c>
      <c r="J5157" t="s">
        <v>1709</v>
      </c>
      <c r="K5157" t="s">
        <v>1710</v>
      </c>
      <c r="L5157" t="s">
        <v>1711</v>
      </c>
      <c r="M5157" t="s">
        <v>137</v>
      </c>
      <c r="N5157" t="s">
        <v>23132</v>
      </c>
      <c r="O5157" t="s">
        <v>23132</v>
      </c>
      <c r="P5157" s="1"/>
      <c r="Q5157" s="1">
        <v>45460.343055555553</v>
      </c>
      <c r="R5157" s="1">
        <v>45460.343055555553</v>
      </c>
      <c r="S5157" s="1">
        <v>45572.538888888892</v>
      </c>
      <c r="T5157" s="1">
        <v>45572.538888888892</v>
      </c>
      <c r="U5157" t="s">
        <v>1906</v>
      </c>
      <c r="V5157" t="s">
        <v>137</v>
      </c>
      <c r="W5157" t="s">
        <v>137</v>
      </c>
      <c r="X5157" t="s">
        <v>185</v>
      </c>
      <c r="Y5157" t="s">
        <v>199</v>
      </c>
      <c r="Z5157" t="s">
        <v>137</v>
      </c>
      <c r="AA5157" t="s">
        <v>137</v>
      </c>
      <c r="AB5157" t="s">
        <v>137</v>
      </c>
      <c r="AC5157" t="s">
        <v>137</v>
      </c>
      <c r="AD5157" s="2"/>
      <c r="AE5157" t="s">
        <v>137</v>
      </c>
      <c r="AF5157" t="s">
        <v>137</v>
      </c>
      <c r="AG5157" t="s">
        <v>137</v>
      </c>
      <c r="AH5157" t="s">
        <v>137</v>
      </c>
      <c r="AI5157" t="s">
        <v>137</v>
      </c>
      <c r="AJ5157" t="s">
        <v>137</v>
      </c>
      <c r="AK5157" t="s">
        <v>137</v>
      </c>
      <c r="AL5157" s="2"/>
      <c r="AM5157" t="s">
        <v>137</v>
      </c>
      <c r="AN5157" t="s">
        <v>137</v>
      </c>
      <c r="AO5157" t="s">
        <v>137</v>
      </c>
      <c r="AP5157" t="s">
        <v>137</v>
      </c>
      <c r="AQ5157" t="s">
        <v>137</v>
      </c>
      <c r="AR5157" t="s">
        <v>137</v>
      </c>
      <c r="AS5157" t="s">
        <v>137</v>
      </c>
      <c r="AT5157" t="s">
        <v>137</v>
      </c>
      <c r="AU5157" t="s">
        <v>137</v>
      </c>
      <c r="AV5157" t="s">
        <v>137</v>
      </c>
      <c r="AW5157" t="s">
        <v>137</v>
      </c>
      <c r="AX5157" t="s">
        <v>137</v>
      </c>
      <c r="AY5157" t="s">
        <v>137</v>
      </c>
      <c r="AZ5157" t="s">
        <v>137</v>
      </c>
      <c r="BA5157" t="s">
        <v>137</v>
      </c>
      <c r="BB5157" t="s">
        <v>137</v>
      </c>
      <c r="BC5157" t="s">
        <v>137</v>
      </c>
      <c r="BD5157" t="s">
        <v>137</v>
      </c>
      <c r="BE5157" t="s">
        <v>137</v>
      </c>
      <c r="BF5157" t="s">
        <v>137</v>
      </c>
      <c r="BG5157" t="s">
        <v>137</v>
      </c>
      <c r="BH5157" t="s">
        <v>137</v>
      </c>
      <c r="BI5157" t="s">
        <v>137</v>
      </c>
      <c r="BJ5157" t="s">
        <v>137</v>
      </c>
      <c r="BK5157" t="s">
        <v>137</v>
      </c>
      <c r="BL5157" t="s">
        <v>137</v>
      </c>
      <c r="BM5157" t="s">
        <v>137</v>
      </c>
      <c r="BN5157" t="s">
        <v>137</v>
      </c>
      <c r="BO5157" t="s">
        <v>137</v>
      </c>
      <c r="BP5157" t="s">
        <v>137</v>
      </c>
      <c r="BQ5157" t="s">
        <v>137</v>
      </c>
      <c r="BR5157" t="s">
        <v>137</v>
      </c>
      <c r="BS5157" t="s">
        <v>137</v>
      </c>
      <c r="BT5157" t="s">
        <v>137</v>
      </c>
      <c r="BU5157" t="s">
        <v>137</v>
      </c>
      <c r="BW5157" t="s">
        <v>137</v>
      </c>
      <c r="BX5157" t="s">
        <v>137</v>
      </c>
      <c r="BY5157" t="s">
        <v>137</v>
      </c>
      <c r="BZ5157" t="s">
        <v>137</v>
      </c>
      <c r="CA5157" t="s">
        <v>137</v>
      </c>
      <c r="CB5157" t="s">
        <v>137</v>
      </c>
      <c r="CC5157" t="s">
        <v>137</v>
      </c>
      <c r="CD5157" t="s">
        <v>137</v>
      </c>
      <c r="CE5157" t="s">
        <v>137</v>
      </c>
      <c r="CF5157" t="s">
        <v>137</v>
      </c>
      <c r="CG5157" t="s">
        <v>137</v>
      </c>
      <c r="CH5157" t="s">
        <v>137</v>
      </c>
      <c r="CI5157" t="s">
        <v>137</v>
      </c>
      <c r="CJ5157" t="s">
        <v>137</v>
      </c>
      <c r="CK5157" t="s">
        <v>137</v>
      </c>
      <c r="CL5157" t="s">
        <v>137</v>
      </c>
      <c r="CM5157" t="s">
        <v>137</v>
      </c>
      <c r="CN5157" t="s">
        <v>137</v>
      </c>
      <c r="CO5157" t="s">
        <v>137</v>
      </c>
      <c r="CP5157" t="s">
        <v>137</v>
      </c>
      <c r="CQ5157" s="1">
        <v>45460.536111111112</v>
      </c>
      <c r="CR5157" s="1">
        <v>45572.538888888892</v>
      </c>
      <c r="CS5157" s="1"/>
      <c r="CT5157" t="s">
        <v>137</v>
      </c>
      <c r="CU5157" t="s">
        <v>137</v>
      </c>
      <c r="CV5157" t="s">
        <v>137</v>
      </c>
      <c r="CW5157" t="s">
        <v>137</v>
      </c>
      <c r="CX5157" s="3"/>
      <c r="CY5157" s="3"/>
      <c r="CZ5157">
        <v>1</v>
      </c>
      <c r="DA5157" t="s">
        <v>137</v>
      </c>
      <c r="DB5157" t="s">
        <v>137</v>
      </c>
      <c r="DC5157" t="s">
        <v>137</v>
      </c>
      <c r="DD5157" t="s">
        <v>137</v>
      </c>
      <c r="DE5157" t="s">
        <v>137</v>
      </c>
      <c r="DF5157" t="s">
        <v>137</v>
      </c>
      <c r="DG5157" t="s">
        <v>900</v>
      </c>
      <c r="DH5157" t="s">
        <v>2724</v>
      </c>
      <c r="DI5157" t="s">
        <v>137</v>
      </c>
      <c r="DJ5157" t="s">
        <v>137</v>
      </c>
      <c r="DK5157">
        <v>0</v>
      </c>
      <c r="DL5157" t="s">
        <v>137</v>
      </c>
      <c r="DM5157" t="s">
        <v>137</v>
      </c>
      <c r="DN5157" t="s">
        <v>137</v>
      </c>
      <c r="DO5157" s="1"/>
      <c r="DP5157" s="1"/>
      <c r="DQ5157" t="s">
        <v>137</v>
      </c>
      <c r="DR5157" t="s">
        <v>137</v>
      </c>
      <c r="DS5157" t="s">
        <v>137</v>
      </c>
      <c r="DT5157" t="s">
        <v>137</v>
      </c>
      <c r="DU5157" t="s">
        <v>137</v>
      </c>
      <c r="DV5157" t="s">
        <v>137</v>
      </c>
      <c r="DW5157" t="s">
        <v>137</v>
      </c>
      <c r="DX5157" t="s">
        <v>137</v>
      </c>
      <c r="DY5157" t="s">
        <v>137</v>
      </c>
      <c r="DZ5157" t="s">
        <v>168</v>
      </c>
      <c r="EA5157" t="b">
        <v>0</v>
      </c>
      <c r="EB5157" t="s">
        <v>137</v>
      </c>
    </row>
    <row r="5158" spans="1:132" x14ac:dyDescent="0.25">
      <c r="A5158">
        <v>135269295</v>
      </c>
      <c r="B5158">
        <v>6886</v>
      </c>
      <c r="C5158" t="s">
        <v>789</v>
      </c>
      <c r="D5158" t="s">
        <v>33344</v>
      </c>
      <c r="E5158" t="s">
        <v>134</v>
      </c>
      <c r="F5158" t="s">
        <v>135</v>
      </c>
      <c r="G5158" t="s">
        <v>163</v>
      </c>
      <c r="H5158" t="s">
        <v>4659</v>
      </c>
      <c r="I5158" t="s">
        <v>33345</v>
      </c>
      <c r="J5158" t="s">
        <v>139</v>
      </c>
      <c r="K5158" t="s">
        <v>140</v>
      </c>
      <c r="L5158" t="s">
        <v>141</v>
      </c>
      <c r="M5158" t="s">
        <v>137</v>
      </c>
      <c r="N5158" t="s">
        <v>2589</v>
      </c>
      <c r="O5158" t="s">
        <v>2589</v>
      </c>
      <c r="P5158" s="1">
        <v>45459</v>
      </c>
      <c r="Q5158" s="1">
        <v>45459.408333333333</v>
      </c>
      <c r="R5158" s="1">
        <v>45459.408333333333</v>
      </c>
      <c r="S5158" s="1">
        <v>45460.381944444445</v>
      </c>
      <c r="T5158" s="1">
        <v>45460.381944444445</v>
      </c>
      <c r="U5158" t="s">
        <v>33346</v>
      </c>
      <c r="V5158" t="s">
        <v>137</v>
      </c>
      <c r="W5158" t="s">
        <v>137</v>
      </c>
      <c r="X5158" t="s">
        <v>176</v>
      </c>
      <c r="Y5158" t="s">
        <v>137</v>
      </c>
      <c r="Z5158" t="s">
        <v>137</v>
      </c>
      <c r="AA5158" t="s">
        <v>137</v>
      </c>
      <c r="AB5158" t="s">
        <v>137</v>
      </c>
      <c r="AC5158" t="s">
        <v>137</v>
      </c>
      <c r="AD5158" s="2"/>
      <c r="AE5158" t="s">
        <v>137</v>
      </c>
      <c r="AF5158" t="s">
        <v>137</v>
      </c>
      <c r="AG5158" t="s">
        <v>137</v>
      </c>
      <c r="AH5158" t="s">
        <v>137</v>
      </c>
      <c r="AI5158" t="s">
        <v>137</v>
      </c>
      <c r="AJ5158" t="s">
        <v>137</v>
      </c>
      <c r="AK5158" t="s">
        <v>137</v>
      </c>
      <c r="AL5158" s="2"/>
      <c r="AM5158" t="s">
        <v>137</v>
      </c>
      <c r="AN5158" t="s">
        <v>137</v>
      </c>
      <c r="AO5158" t="s">
        <v>137</v>
      </c>
      <c r="AP5158" t="s">
        <v>137</v>
      </c>
      <c r="AQ5158" t="s">
        <v>137</v>
      </c>
      <c r="AR5158" t="s">
        <v>137</v>
      </c>
      <c r="AS5158" t="s">
        <v>137</v>
      </c>
      <c r="AT5158" t="s">
        <v>137</v>
      </c>
      <c r="AU5158" t="s">
        <v>137</v>
      </c>
      <c r="AV5158" t="s">
        <v>137</v>
      </c>
      <c r="AW5158" t="s">
        <v>137</v>
      </c>
      <c r="AX5158" t="s">
        <v>137</v>
      </c>
      <c r="AY5158" t="s">
        <v>137</v>
      </c>
      <c r="AZ5158" t="s">
        <v>137</v>
      </c>
      <c r="BA5158" t="s">
        <v>137</v>
      </c>
      <c r="BB5158" t="s">
        <v>137</v>
      </c>
      <c r="BC5158" t="s">
        <v>137</v>
      </c>
      <c r="BD5158" t="s">
        <v>137</v>
      </c>
      <c r="BE5158" t="s">
        <v>137</v>
      </c>
      <c r="BF5158" t="s">
        <v>137</v>
      </c>
      <c r="BG5158" t="s">
        <v>137</v>
      </c>
      <c r="BH5158" t="s">
        <v>137</v>
      </c>
      <c r="BI5158" t="s">
        <v>137</v>
      </c>
      <c r="BJ5158" t="s">
        <v>137</v>
      </c>
      <c r="BK5158" t="s">
        <v>137</v>
      </c>
      <c r="BL5158" t="s">
        <v>137</v>
      </c>
      <c r="BM5158" t="s">
        <v>137</v>
      </c>
      <c r="BN5158" t="s">
        <v>137</v>
      </c>
      <c r="BO5158" t="s">
        <v>137</v>
      </c>
      <c r="BP5158" t="s">
        <v>137</v>
      </c>
      <c r="BQ5158" t="s">
        <v>137</v>
      </c>
      <c r="BR5158" t="s">
        <v>137</v>
      </c>
      <c r="BS5158" t="s">
        <v>137</v>
      </c>
      <c r="BT5158" t="s">
        <v>137</v>
      </c>
      <c r="BU5158" t="s">
        <v>137</v>
      </c>
      <c r="BW5158" t="s">
        <v>137</v>
      </c>
      <c r="BX5158" t="s">
        <v>137</v>
      </c>
      <c r="BY5158" t="s">
        <v>137</v>
      </c>
      <c r="BZ5158" t="s">
        <v>137</v>
      </c>
      <c r="CA5158" t="s">
        <v>137</v>
      </c>
      <c r="CB5158" t="s">
        <v>137</v>
      </c>
      <c r="CC5158" t="s">
        <v>137</v>
      </c>
      <c r="CD5158" t="s">
        <v>137</v>
      </c>
      <c r="CE5158" t="s">
        <v>137</v>
      </c>
      <c r="CF5158" t="s">
        <v>137</v>
      </c>
      <c r="CG5158" t="s">
        <v>137</v>
      </c>
      <c r="CH5158" t="s">
        <v>137</v>
      </c>
      <c r="CI5158" t="s">
        <v>137</v>
      </c>
      <c r="CJ5158" t="s">
        <v>137</v>
      </c>
      <c r="CK5158" t="s">
        <v>137</v>
      </c>
      <c r="CL5158" t="s">
        <v>137</v>
      </c>
      <c r="CM5158" t="s">
        <v>137</v>
      </c>
      <c r="CN5158" t="s">
        <v>137</v>
      </c>
      <c r="CO5158" t="s">
        <v>137</v>
      </c>
      <c r="CP5158" t="s">
        <v>137</v>
      </c>
      <c r="CQ5158" s="1">
        <v>45459.408333333333</v>
      </c>
      <c r="CR5158" s="1">
        <v>45460.381944444445</v>
      </c>
      <c r="CS5158" s="1"/>
      <c r="CT5158" t="s">
        <v>137</v>
      </c>
      <c r="CU5158" t="s">
        <v>137</v>
      </c>
      <c r="CV5158" t="s">
        <v>137</v>
      </c>
      <c r="CW5158" t="s">
        <v>137</v>
      </c>
      <c r="CX5158" s="3"/>
      <c r="CY5158" s="3"/>
      <c r="DA5158" t="s">
        <v>137</v>
      </c>
      <c r="DB5158" t="s">
        <v>137</v>
      </c>
      <c r="DC5158" t="s">
        <v>137</v>
      </c>
      <c r="DD5158" t="s">
        <v>137</v>
      </c>
      <c r="DE5158" t="s">
        <v>137</v>
      </c>
      <c r="DF5158" t="s">
        <v>137</v>
      </c>
      <c r="DG5158" t="s">
        <v>137</v>
      </c>
      <c r="DH5158" t="s">
        <v>137</v>
      </c>
      <c r="DI5158" t="s">
        <v>137</v>
      </c>
      <c r="DJ5158" t="s">
        <v>137</v>
      </c>
      <c r="DK5158">
        <v>0</v>
      </c>
      <c r="DL5158" t="s">
        <v>137</v>
      </c>
      <c r="DM5158" t="s">
        <v>137</v>
      </c>
      <c r="DN5158" t="s">
        <v>137</v>
      </c>
      <c r="DO5158" s="1"/>
      <c r="DP5158" s="1"/>
      <c r="DQ5158" t="s">
        <v>137</v>
      </c>
      <c r="DR5158" t="s">
        <v>137</v>
      </c>
      <c r="DS5158" t="s">
        <v>137</v>
      </c>
      <c r="DT5158" t="s">
        <v>33347</v>
      </c>
      <c r="DU5158" t="s">
        <v>137</v>
      </c>
      <c r="DV5158" t="s">
        <v>137</v>
      </c>
      <c r="DW5158" t="s">
        <v>137</v>
      </c>
      <c r="DX5158" t="s">
        <v>137</v>
      </c>
      <c r="DY5158" t="s">
        <v>137</v>
      </c>
      <c r="DZ5158" t="s">
        <v>168</v>
      </c>
      <c r="EA5158" t="b">
        <v>0</v>
      </c>
      <c r="EB5158" t="s">
        <v>137</v>
      </c>
    </row>
    <row r="5159" spans="1:132" x14ac:dyDescent="0.25">
      <c r="A5159">
        <v>135266663</v>
      </c>
      <c r="B5159">
        <v>6885</v>
      </c>
      <c r="C5159" t="s">
        <v>192</v>
      </c>
      <c r="D5159" t="s">
        <v>601</v>
      </c>
      <c r="E5159" t="s">
        <v>134</v>
      </c>
      <c r="F5159" t="s">
        <v>135</v>
      </c>
      <c r="G5159" t="s">
        <v>602</v>
      </c>
      <c r="H5159" t="s">
        <v>601</v>
      </c>
      <c r="I5159" t="s">
        <v>603</v>
      </c>
      <c r="J5159" t="s">
        <v>139</v>
      </c>
      <c r="K5159" t="s">
        <v>140</v>
      </c>
      <c r="L5159" t="s">
        <v>141</v>
      </c>
      <c r="M5159" t="s">
        <v>137</v>
      </c>
      <c r="N5159" t="s">
        <v>33348</v>
      </c>
      <c r="O5159" t="s">
        <v>33348</v>
      </c>
      <c r="P5159" s="1">
        <v>45459</v>
      </c>
      <c r="Q5159" s="1">
        <v>45459.120833333334</v>
      </c>
      <c r="R5159" s="1">
        <v>45459.120833333334</v>
      </c>
      <c r="S5159" s="1">
        <v>45459.313194444447</v>
      </c>
      <c r="T5159" s="1">
        <v>45459.313194444447</v>
      </c>
      <c r="U5159" t="s">
        <v>11256</v>
      </c>
      <c r="V5159" t="s">
        <v>137</v>
      </c>
      <c r="W5159" t="s">
        <v>137</v>
      </c>
      <c r="X5159" t="s">
        <v>2852</v>
      </c>
      <c r="Y5159" t="s">
        <v>199</v>
      </c>
      <c r="Z5159" t="s">
        <v>137</v>
      </c>
      <c r="AA5159" t="s">
        <v>137</v>
      </c>
      <c r="AB5159" t="s">
        <v>137</v>
      </c>
      <c r="AC5159" t="s">
        <v>137</v>
      </c>
      <c r="AD5159" s="2"/>
      <c r="AE5159" t="s">
        <v>137</v>
      </c>
      <c r="AF5159" t="s">
        <v>137</v>
      </c>
      <c r="AG5159" t="s">
        <v>137</v>
      </c>
      <c r="AH5159" t="s">
        <v>137</v>
      </c>
      <c r="AI5159" t="s">
        <v>137</v>
      </c>
      <c r="AJ5159" t="s">
        <v>137</v>
      </c>
      <c r="AK5159" t="s">
        <v>137</v>
      </c>
      <c r="AL5159" s="2"/>
      <c r="AM5159" t="s">
        <v>137</v>
      </c>
      <c r="AN5159" t="s">
        <v>137</v>
      </c>
      <c r="AO5159" t="s">
        <v>137</v>
      </c>
      <c r="AP5159" t="s">
        <v>137</v>
      </c>
      <c r="AQ5159" t="s">
        <v>137</v>
      </c>
      <c r="AR5159" t="s">
        <v>137</v>
      </c>
      <c r="AS5159" t="s">
        <v>137</v>
      </c>
      <c r="AT5159" t="s">
        <v>137</v>
      </c>
      <c r="AU5159" t="s">
        <v>137</v>
      </c>
      <c r="AV5159" t="s">
        <v>137</v>
      </c>
      <c r="AW5159" t="s">
        <v>137</v>
      </c>
      <c r="AX5159" t="s">
        <v>137</v>
      </c>
      <c r="AY5159" t="s">
        <v>137</v>
      </c>
      <c r="AZ5159" t="s">
        <v>137</v>
      </c>
      <c r="BA5159" t="s">
        <v>137</v>
      </c>
      <c r="BB5159" t="s">
        <v>137</v>
      </c>
      <c r="BC5159" t="s">
        <v>137</v>
      </c>
      <c r="BD5159" t="s">
        <v>137</v>
      </c>
      <c r="BE5159" t="s">
        <v>137</v>
      </c>
      <c r="BF5159" t="s">
        <v>137</v>
      </c>
      <c r="BG5159" t="s">
        <v>137</v>
      </c>
      <c r="BH5159" t="s">
        <v>137</v>
      </c>
      <c r="BI5159" t="s">
        <v>137</v>
      </c>
      <c r="BJ5159" t="s">
        <v>137</v>
      </c>
      <c r="BK5159" t="s">
        <v>137</v>
      </c>
      <c r="BL5159" t="s">
        <v>137</v>
      </c>
      <c r="BM5159" t="s">
        <v>137</v>
      </c>
      <c r="BN5159" t="s">
        <v>137</v>
      </c>
      <c r="BO5159" t="s">
        <v>137</v>
      </c>
      <c r="BP5159" t="s">
        <v>33349</v>
      </c>
      <c r="BQ5159" t="s">
        <v>137</v>
      </c>
      <c r="BR5159" t="s">
        <v>137</v>
      </c>
      <c r="BS5159" t="s">
        <v>137</v>
      </c>
      <c r="BT5159" t="s">
        <v>137</v>
      </c>
      <c r="BU5159" t="s">
        <v>137</v>
      </c>
      <c r="BW5159" t="s">
        <v>137</v>
      </c>
      <c r="BX5159" t="s">
        <v>137</v>
      </c>
      <c r="BY5159" t="s">
        <v>137</v>
      </c>
      <c r="BZ5159" t="s">
        <v>137</v>
      </c>
      <c r="CA5159" t="s">
        <v>137</v>
      </c>
      <c r="CB5159" t="s">
        <v>137</v>
      </c>
      <c r="CC5159" t="s">
        <v>137</v>
      </c>
      <c r="CD5159" t="s">
        <v>137</v>
      </c>
      <c r="CE5159" t="s">
        <v>137</v>
      </c>
      <c r="CF5159" t="s">
        <v>137</v>
      </c>
      <c r="CG5159" t="s">
        <v>137</v>
      </c>
      <c r="CH5159" t="s">
        <v>137</v>
      </c>
      <c r="CI5159" t="s">
        <v>137</v>
      </c>
      <c r="CJ5159" t="s">
        <v>137</v>
      </c>
      <c r="CK5159" t="s">
        <v>137</v>
      </c>
      <c r="CL5159" t="s">
        <v>137</v>
      </c>
      <c r="CM5159" t="s">
        <v>137</v>
      </c>
      <c r="CN5159" t="s">
        <v>137</v>
      </c>
      <c r="CO5159" t="s">
        <v>137</v>
      </c>
      <c r="CP5159" t="s">
        <v>137</v>
      </c>
      <c r="CQ5159" s="1">
        <v>45459.313194444447</v>
      </c>
      <c r="CR5159" s="1">
        <v>45459.313194444447</v>
      </c>
      <c r="CS5159" s="1"/>
      <c r="CT5159" t="s">
        <v>137</v>
      </c>
      <c r="CU5159" t="s">
        <v>137</v>
      </c>
      <c r="CV5159" t="s">
        <v>539</v>
      </c>
      <c r="CW5159" t="s">
        <v>33350</v>
      </c>
      <c r="CX5159" s="3"/>
      <c r="CY5159" s="3"/>
      <c r="DA5159" t="s">
        <v>33351</v>
      </c>
      <c r="DB5159" t="s">
        <v>137</v>
      </c>
      <c r="DC5159" t="s">
        <v>137</v>
      </c>
      <c r="DD5159" t="s">
        <v>137</v>
      </c>
      <c r="DE5159" t="s">
        <v>137</v>
      </c>
      <c r="DF5159" t="s">
        <v>33352</v>
      </c>
      <c r="DG5159" t="s">
        <v>137</v>
      </c>
      <c r="DH5159" t="s">
        <v>137</v>
      </c>
      <c r="DI5159" t="s">
        <v>137</v>
      </c>
      <c r="DJ5159" t="s">
        <v>137</v>
      </c>
      <c r="DK5159">
        <v>0</v>
      </c>
      <c r="DL5159" t="s">
        <v>1809</v>
      </c>
      <c r="DM5159" t="s">
        <v>137</v>
      </c>
      <c r="DN5159" t="s">
        <v>137</v>
      </c>
      <c r="DO5159" s="1">
        <v>45459.313194444447</v>
      </c>
      <c r="DP5159" s="1"/>
      <c r="DQ5159" t="s">
        <v>33353</v>
      </c>
      <c r="DR5159" t="s">
        <v>33354</v>
      </c>
      <c r="DS5159" t="s">
        <v>33355</v>
      </c>
      <c r="DT5159" t="s">
        <v>137</v>
      </c>
      <c r="DU5159" t="s">
        <v>137</v>
      </c>
      <c r="DV5159" t="s">
        <v>137</v>
      </c>
      <c r="DW5159" t="s">
        <v>137</v>
      </c>
      <c r="DX5159" t="s">
        <v>33356</v>
      </c>
      <c r="DY5159" t="s">
        <v>137</v>
      </c>
      <c r="DZ5159" t="s">
        <v>148</v>
      </c>
      <c r="EA5159" t="b">
        <v>0</v>
      </c>
      <c r="EB5159" t="s">
        <v>137</v>
      </c>
    </row>
    <row r="5160" spans="1:132" x14ac:dyDescent="0.25">
      <c r="A5160">
        <v>135226554</v>
      </c>
      <c r="B5160">
        <v>6884</v>
      </c>
      <c r="C5160" t="s">
        <v>192</v>
      </c>
      <c r="D5160" t="s">
        <v>474</v>
      </c>
      <c r="E5160" t="s">
        <v>134</v>
      </c>
      <c r="F5160" t="s">
        <v>135</v>
      </c>
      <c r="G5160" t="s">
        <v>163</v>
      </c>
      <c r="H5160" t="s">
        <v>137</v>
      </c>
      <c r="I5160" t="s">
        <v>475</v>
      </c>
      <c r="J5160" t="s">
        <v>465</v>
      </c>
      <c r="K5160" t="s">
        <v>466</v>
      </c>
      <c r="L5160" t="s">
        <v>467</v>
      </c>
      <c r="M5160" t="s">
        <v>137</v>
      </c>
      <c r="N5160" t="s">
        <v>692</v>
      </c>
      <c r="O5160" t="s">
        <v>692</v>
      </c>
      <c r="P5160" s="1">
        <v>45457</v>
      </c>
      <c r="Q5160" s="1">
        <v>45457.602777777778</v>
      </c>
      <c r="R5160" s="1">
        <v>45457.602777777778</v>
      </c>
      <c r="S5160" s="1">
        <v>45460.347222222219</v>
      </c>
      <c r="T5160" s="1">
        <v>45460.347222222219</v>
      </c>
      <c r="U5160" t="s">
        <v>7691</v>
      </c>
      <c r="V5160" t="s">
        <v>137</v>
      </c>
      <c r="W5160" t="s">
        <v>137</v>
      </c>
      <c r="X5160" t="s">
        <v>231</v>
      </c>
      <c r="Y5160" t="s">
        <v>370</v>
      </c>
      <c r="Z5160" t="s">
        <v>137</v>
      </c>
      <c r="AA5160" t="s">
        <v>463</v>
      </c>
      <c r="AB5160" t="s">
        <v>137</v>
      </c>
      <c r="AC5160" t="s">
        <v>137</v>
      </c>
      <c r="AD5160" s="2"/>
      <c r="AE5160" t="s">
        <v>137</v>
      </c>
      <c r="AF5160" t="s">
        <v>137</v>
      </c>
      <c r="AG5160" t="s">
        <v>137</v>
      </c>
      <c r="AH5160" t="s">
        <v>137</v>
      </c>
      <c r="AI5160" t="s">
        <v>137</v>
      </c>
      <c r="AJ5160" t="s">
        <v>137</v>
      </c>
      <c r="AK5160" t="s">
        <v>137</v>
      </c>
      <c r="AL5160" s="2"/>
      <c r="AM5160" t="s">
        <v>137</v>
      </c>
      <c r="AN5160" t="s">
        <v>137</v>
      </c>
      <c r="AO5160" t="s">
        <v>137</v>
      </c>
      <c r="AP5160" t="s">
        <v>137</v>
      </c>
      <c r="AQ5160" t="s">
        <v>137</v>
      </c>
      <c r="AR5160" t="s">
        <v>137</v>
      </c>
      <c r="AS5160" t="s">
        <v>137</v>
      </c>
      <c r="AT5160" t="s">
        <v>137</v>
      </c>
      <c r="AU5160" t="s">
        <v>137</v>
      </c>
      <c r="AV5160" t="s">
        <v>33357</v>
      </c>
      <c r="AW5160" t="s">
        <v>137</v>
      </c>
      <c r="AX5160" t="s">
        <v>137</v>
      </c>
      <c r="AY5160" t="s">
        <v>137</v>
      </c>
      <c r="AZ5160" t="s">
        <v>137</v>
      </c>
      <c r="BA5160" t="s">
        <v>137</v>
      </c>
      <c r="BB5160" t="s">
        <v>137</v>
      </c>
      <c r="BC5160" t="s">
        <v>137</v>
      </c>
      <c r="BD5160" t="s">
        <v>137</v>
      </c>
      <c r="BE5160" t="s">
        <v>137</v>
      </c>
      <c r="BF5160" t="s">
        <v>137</v>
      </c>
      <c r="BG5160" t="s">
        <v>137</v>
      </c>
      <c r="BH5160" t="s">
        <v>137</v>
      </c>
      <c r="BI5160" t="s">
        <v>137</v>
      </c>
      <c r="BJ5160" t="s">
        <v>137</v>
      </c>
      <c r="BK5160" t="s">
        <v>137</v>
      </c>
      <c r="BL5160" t="s">
        <v>137</v>
      </c>
      <c r="BM5160" t="s">
        <v>137</v>
      </c>
      <c r="BN5160" t="s">
        <v>137</v>
      </c>
      <c r="BO5160" t="s">
        <v>137</v>
      </c>
      <c r="BP5160" t="s">
        <v>137</v>
      </c>
      <c r="BQ5160" t="s">
        <v>137</v>
      </c>
      <c r="BR5160" t="s">
        <v>137</v>
      </c>
      <c r="BS5160" t="s">
        <v>137</v>
      </c>
      <c r="BT5160" t="s">
        <v>137</v>
      </c>
      <c r="BU5160" t="s">
        <v>137</v>
      </c>
      <c r="BW5160" t="s">
        <v>137</v>
      </c>
      <c r="BX5160" t="s">
        <v>137</v>
      </c>
      <c r="BY5160" t="s">
        <v>137</v>
      </c>
      <c r="BZ5160" t="s">
        <v>137</v>
      </c>
      <c r="CA5160" t="s">
        <v>137</v>
      </c>
      <c r="CB5160" t="s">
        <v>137</v>
      </c>
      <c r="CC5160" t="s">
        <v>137</v>
      </c>
      <c r="CD5160" t="s">
        <v>137</v>
      </c>
      <c r="CE5160" t="s">
        <v>137</v>
      </c>
      <c r="CF5160" t="s">
        <v>137</v>
      </c>
      <c r="CG5160" t="s">
        <v>137</v>
      </c>
      <c r="CH5160" t="s">
        <v>137</v>
      </c>
      <c r="CI5160" t="s">
        <v>137</v>
      </c>
      <c r="CJ5160" t="s">
        <v>137</v>
      </c>
      <c r="CK5160" t="s">
        <v>137</v>
      </c>
      <c r="CL5160" t="s">
        <v>137</v>
      </c>
      <c r="CM5160" t="s">
        <v>137</v>
      </c>
      <c r="CN5160" t="s">
        <v>137</v>
      </c>
      <c r="CO5160" t="s">
        <v>137</v>
      </c>
      <c r="CP5160" t="s">
        <v>137</v>
      </c>
      <c r="CQ5160" s="1">
        <v>45460.347222222219</v>
      </c>
      <c r="CR5160" s="1">
        <v>45460.347222222219</v>
      </c>
      <c r="CS5160" s="1"/>
      <c r="CT5160" t="s">
        <v>33358</v>
      </c>
      <c r="CU5160" t="s">
        <v>33359</v>
      </c>
      <c r="CV5160" t="s">
        <v>33358</v>
      </c>
      <c r="CW5160" t="s">
        <v>33360</v>
      </c>
      <c r="CX5160" s="3"/>
      <c r="CY5160" s="3"/>
      <c r="CZ5160">
        <v>1</v>
      </c>
      <c r="DA5160" t="s">
        <v>33361</v>
      </c>
      <c r="DB5160" t="s">
        <v>137</v>
      </c>
      <c r="DC5160" t="s">
        <v>137</v>
      </c>
      <c r="DD5160" t="s">
        <v>137</v>
      </c>
      <c r="DE5160" t="s">
        <v>137</v>
      </c>
      <c r="DF5160" t="s">
        <v>33362</v>
      </c>
      <c r="DG5160" t="s">
        <v>137</v>
      </c>
      <c r="DH5160" t="s">
        <v>137</v>
      </c>
      <c r="DI5160" t="s">
        <v>137</v>
      </c>
      <c r="DJ5160" t="s">
        <v>137</v>
      </c>
      <c r="DK5160">
        <v>0</v>
      </c>
      <c r="DL5160" t="s">
        <v>209</v>
      </c>
      <c r="DM5160" t="s">
        <v>33363</v>
      </c>
      <c r="DN5160" t="s">
        <v>137</v>
      </c>
      <c r="DO5160" s="1">
        <v>45460.347222222219</v>
      </c>
      <c r="DP5160" s="1"/>
      <c r="DQ5160" t="s">
        <v>708</v>
      </c>
      <c r="DR5160" t="s">
        <v>709</v>
      </c>
      <c r="DS5160" t="s">
        <v>710</v>
      </c>
      <c r="DT5160" t="s">
        <v>137</v>
      </c>
      <c r="DU5160" t="s">
        <v>137</v>
      </c>
      <c r="DV5160" t="s">
        <v>140</v>
      </c>
      <c r="DW5160" t="s">
        <v>137</v>
      </c>
      <c r="DX5160" t="s">
        <v>137</v>
      </c>
      <c r="DY5160" t="s">
        <v>137</v>
      </c>
      <c r="DZ5160" t="s">
        <v>148</v>
      </c>
      <c r="EA5160" t="b">
        <v>0</v>
      </c>
      <c r="EB5160" t="s">
        <v>137</v>
      </c>
    </row>
    <row r="5161" spans="1:132" x14ac:dyDescent="0.25">
      <c r="A5161">
        <v>135221478</v>
      </c>
      <c r="B5161">
        <v>6883</v>
      </c>
      <c r="C5161" t="s">
        <v>192</v>
      </c>
      <c r="D5161" t="s">
        <v>33364</v>
      </c>
      <c r="E5161" t="s">
        <v>1457</v>
      </c>
      <c r="F5161" t="s">
        <v>532</v>
      </c>
      <c r="G5161" t="s">
        <v>194</v>
      </c>
      <c r="H5161" t="s">
        <v>570</v>
      </c>
      <c r="I5161" t="s">
        <v>33365</v>
      </c>
      <c r="J5161" t="s">
        <v>150</v>
      </c>
      <c r="K5161" t="s">
        <v>151</v>
      </c>
      <c r="L5161" t="s">
        <v>152</v>
      </c>
      <c r="M5161" t="s">
        <v>137</v>
      </c>
      <c r="N5161" t="s">
        <v>1503</v>
      </c>
      <c r="O5161" t="s">
        <v>2109</v>
      </c>
      <c r="P5161" s="1"/>
      <c r="Q5161" s="1">
        <v>45457.5625</v>
      </c>
      <c r="R5161" s="1">
        <v>45457.5625</v>
      </c>
      <c r="S5161" s="1">
        <v>45462.55972222222</v>
      </c>
      <c r="T5161" s="1">
        <v>45462.55972222222</v>
      </c>
      <c r="U5161" t="s">
        <v>33366</v>
      </c>
      <c r="V5161" t="s">
        <v>137</v>
      </c>
      <c r="W5161" t="s">
        <v>137</v>
      </c>
      <c r="X5161" t="s">
        <v>360</v>
      </c>
      <c r="Y5161" t="s">
        <v>137</v>
      </c>
      <c r="Z5161" t="s">
        <v>137</v>
      </c>
      <c r="AA5161" t="s">
        <v>137</v>
      </c>
      <c r="AB5161" t="s">
        <v>137</v>
      </c>
      <c r="AC5161" t="s">
        <v>137</v>
      </c>
      <c r="AD5161" s="2"/>
      <c r="AE5161" t="s">
        <v>137</v>
      </c>
      <c r="AF5161" t="s">
        <v>137</v>
      </c>
      <c r="AG5161" t="s">
        <v>137</v>
      </c>
      <c r="AH5161" t="s">
        <v>137</v>
      </c>
      <c r="AI5161" t="s">
        <v>137</v>
      </c>
      <c r="AJ5161" t="s">
        <v>137</v>
      </c>
      <c r="AK5161" t="s">
        <v>137</v>
      </c>
      <c r="AL5161" s="2"/>
      <c r="AM5161" t="s">
        <v>137</v>
      </c>
      <c r="AN5161" t="s">
        <v>137</v>
      </c>
      <c r="AO5161" t="s">
        <v>137</v>
      </c>
      <c r="AP5161" t="s">
        <v>137</v>
      </c>
      <c r="AQ5161" t="s">
        <v>137</v>
      </c>
      <c r="AR5161" t="s">
        <v>137</v>
      </c>
      <c r="AS5161" t="s">
        <v>137</v>
      </c>
      <c r="AT5161" t="s">
        <v>137</v>
      </c>
      <c r="AU5161" t="s">
        <v>137</v>
      </c>
      <c r="AV5161" t="s">
        <v>137</v>
      </c>
      <c r="AW5161" t="s">
        <v>137</v>
      </c>
      <c r="AX5161" t="s">
        <v>137</v>
      </c>
      <c r="AY5161" t="s">
        <v>137</v>
      </c>
      <c r="AZ5161" t="s">
        <v>137</v>
      </c>
      <c r="BA5161" t="s">
        <v>137</v>
      </c>
      <c r="BB5161" t="s">
        <v>137</v>
      </c>
      <c r="BC5161" t="s">
        <v>137</v>
      </c>
      <c r="BD5161" t="s">
        <v>137</v>
      </c>
      <c r="BE5161" t="s">
        <v>137</v>
      </c>
      <c r="BF5161" t="s">
        <v>137</v>
      </c>
      <c r="BG5161" t="s">
        <v>137</v>
      </c>
      <c r="BH5161" t="s">
        <v>137</v>
      </c>
      <c r="BI5161" t="s">
        <v>137</v>
      </c>
      <c r="BJ5161" t="s">
        <v>137</v>
      </c>
      <c r="BK5161" t="s">
        <v>137</v>
      </c>
      <c r="BL5161" t="s">
        <v>137</v>
      </c>
      <c r="BM5161" t="s">
        <v>137</v>
      </c>
      <c r="BN5161" t="s">
        <v>137</v>
      </c>
      <c r="BO5161" t="s">
        <v>137</v>
      </c>
      <c r="BP5161" t="s">
        <v>137</v>
      </c>
      <c r="BQ5161" t="s">
        <v>137</v>
      </c>
      <c r="BR5161" t="s">
        <v>137</v>
      </c>
      <c r="BS5161" t="s">
        <v>137</v>
      </c>
      <c r="BT5161" t="s">
        <v>137</v>
      </c>
      <c r="BU5161" t="s">
        <v>137</v>
      </c>
      <c r="BW5161" t="s">
        <v>137</v>
      </c>
      <c r="BX5161" t="s">
        <v>137</v>
      </c>
      <c r="BY5161" t="s">
        <v>137</v>
      </c>
      <c r="BZ5161" t="s">
        <v>137</v>
      </c>
      <c r="CA5161" t="s">
        <v>137</v>
      </c>
      <c r="CB5161" t="s">
        <v>137</v>
      </c>
      <c r="CC5161" t="s">
        <v>137</v>
      </c>
      <c r="CD5161" t="s">
        <v>137</v>
      </c>
      <c r="CE5161" t="s">
        <v>137</v>
      </c>
      <c r="CF5161" t="s">
        <v>137</v>
      </c>
      <c r="CG5161" t="s">
        <v>137</v>
      </c>
      <c r="CH5161" t="s">
        <v>137</v>
      </c>
      <c r="CI5161" t="s">
        <v>137</v>
      </c>
      <c r="CJ5161" t="s">
        <v>137</v>
      </c>
      <c r="CK5161" t="s">
        <v>137</v>
      </c>
      <c r="CL5161" t="s">
        <v>137</v>
      </c>
      <c r="CM5161" t="s">
        <v>137</v>
      </c>
      <c r="CN5161" t="s">
        <v>137</v>
      </c>
      <c r="CO5161" t="s">
        <v>137</v>
      </c>
      <c r="CP5161" t="s">
        <v>137</v>
      </c>
      <c r="CQ5161" s="1">
        <v>45462.55972222222</v>
      </c>
      <c r="CR5161" s="1">
        <v>45462.55972222222</v>
      </c>
      <c r="CS5161" s="1"/>
      <c r="CT5161" t="s">
        <v>278</v>
      </c>
      <c r="CU5161" t="s">
        <v>278</v>
      </c>
      <c r="CV5161" t="s">
        <v>33367</v>
      </c>
      <c r="CW5161" t="s">
        <v>33368</v>
      </c>
      <c r="CX5161" s="3"/>
      <c r="CY5161" s="3"/>
      <c r="DA5161" t="s">
        <v>137</v>
      </c>
      <c r="DB5161" t="s">
        <v>137</v>
      </c>
      <c r="DC5161" t="s">
        <v>137</v>
      </c>
      <c r="DD5161" t="s">
        <v>137</v>
      </c>
      <c r="DE5161" t="s">
        <v>137</v>
      </c>
      <c r="DF5161" t="s">
        <v>33369</v>
      </c>
      <c r="DG5161" t="s">
        <v>137</v>
      </c>
      <c r="DH5161" t="s">
        <v>137</v>
      </c>
      <c r="DI5161" t="s">
        <v>137</v>
      </c>
      <c r="DJ5161" t="s">
        <v>137</v>
      </c>
      <c r="DK5161">
        <v>0</v>
      </c>
      <c r="DL5161" t="s">
        <v>209</v>
      </c>
      <c r="DM5161" t="s">
        <v>137</v>
      </c>
      <c r="DN5161" t="s">
        <v>137</v>
      </c>
      <c r="DO5161" s="1">
        <v>45462.55972222222</v>
      </c>
      <c r="DP5161" s="1"/>
      <c r="DQ5161" t="s">
        <v>150</v>
      </c>
      <c r="DR5161" t="s">
        <v>151</v>
      </c>
      <c r="DS5161" t="s">
        <v>152</v>
      </c>
      <c r="DT5161" t="s">
        <v>137</v>
      </c>
      <c r="DU5161" t="s">
        <v>137</v>
      </c>
      <c r="DV5161" t="s">
        <v>137</v>
      </c>
      <c r="DW5161" t="s">
        <v>137</v>
      </c>
      <c r="DX5161" t="s">
        <v>137</v>
      </c>
      <c r="DY5161" t="s">
        <v>137</v>
      </c>
      <c r="DZ5161" t="s">
        <v>168</v>
      </c>
      <c r="EA5161" t="b">
        <v>0</v>
      </c>
      <c r="EB5161" t="s">
        <v>137</v>
      </c>
    </row>
    <row r="5162" spans="1:132" x14ac:dyDescent="0.25">
      <c r="A5162">
        <v>135217315</v>
      </c>
      <c r="B5162">
        <v>6882</v>
      </c>
      <c r="C5162" t="s">
        <v>192</v>
      </c>
      <c r="D5162" t="s">
        <v>133</v>
      </c>
      <c r="E5162" t="s">
        <v>134</v>
      </c>
      <c r="F5162" t="s">
        <v>135</v>
      </c>
      <c r="G5162" t="s">
        <v>136</v>
      </c>
      <c r="H5162" t="s">
        <v>137</v>
      </c>
      <c r="I5162" t="s">
        <v>138</v>
      </c>
      <c r="J5162" t="s">
        <v>150</v>
      </c>
      <c r="K5162" t="s">
        <v>151</v>
      </c>
      <c r="L5162" t="s">
        <v>152</v>
      </c>
      <c r="M5162" t="s">
        <v>137</v>
      </c>
      <c r="N5162" t="s">
        <v>944</v>
      </c>
      <c r="O5162" t="s">
        <v>944</v>
      </c>
      <c r="P5162" s="1">
        <v>45457</v>
      </c>
      <c r="Q5162" s="1">
        <v>45457.529861111114</v>
      </c>
      <c r="R5162" s="1">
        <v>45457.529861111114</v>
      </c>
      <c r="S5162" s="1">
        <v>45530.6875</v>
      </c>
      <c r="T5162" s="1">
        <v>45530.6875</v>
      </c>
      <c r="U5162" t="s">
        <v>812</v>
      </c>
      <c r="V5162" t="s">
        <v>137</v>
      </c>
      <c r="W5162" t="s">
        <v>137</v>
      </c>
      <c r="X5162" t="s">
        <v>454</v>
      </c>
      <c r="Y5162" t="s">
        <v>813</v>
      </c>
      <c r="Z5162" t="s">
        <v>137</v>
      </c>
      <c r="AA5162" t="s">
        <v>137</v>
      </c>
      <c r="AB5162" t="s">
        <v>137</v>
      </c>
      <c r="AC5162" t="s">
        <v>137</v>
      </c>
      <c r="AD5162" s="2"/>
      <c r="AE5162" t="s">
        <v>137</v>
      </c>
      <c r="AF5162" t="s">
        <v>137</v>
      </c>
      <c r="AG5162" t="s">
        <v>137</v>
      </c>
      <c r="AH5162" t="s">
        <v>137</v>
      </c>
      <c r="AI5162" t="s">
        <v>137</v>
      </c>
      <c r="AJ5162" t="s">
        <v>137</v>
      </c>
      <c r="AK5162" t="s">
        <v>137</v>
      </c>
      <c r="AL5162" s="2"/>
      <c r="AM5162" t="s">
        <v>137</v>
      </c>
      <c r="AN5162" t="s">
        <v>137</v>
      </c>
      <c r="AO5162" t="s">
        <v>137</v>
      </c>
      <c r="AP5162" t="s">
        <v>137</v>
      </c>
      <c r="AQ5162" t="s">
        <v>137</v>
      </c>
      <c r="AR5162" t="s">
        <v>137</v>
      </c>
      <c r="AS5162" t="s">
        <v>137</v>
      </c>
      <c r="AT5162" t="s">
        <v>137</v>
      </c>
      <c r="AU5162" t="s">
        <v>137</v>
      </c>
      <c r="AV5162" t="s">
        <v>137</v>
      </c>
      <c r="AW5162" t="s">
        <v>137</v>
      </c>
      <c r="AX5162" t="s">
        <v>137</v>
      </c>
      <c r="AY5162" t="s">
        <v>137</v>
      </c>
      <c r="AZ5162" t="s">
        <v>137</v>
      </c>
      <c r="BA5162" t="s">
        <v>137</v>
      </c>
      <c r="BB5162" t="s">
        <v>137</v>
      </c>
      <c r="BC5162" t="s">
        <v>137</v>
      </c>
      <c r="BD5162" t="s">
        <v>137</v>
      </c>
      <c r="BE5162" t="s">
        <v>137</v>
      </c>
      <c r="BF5162" t="s">
        <v>137</v>
      </c>
      <c r="BG5162" t="s">
        <v>137</v>
      </c>
      <c r="BH5162" t="s">
        <v>137</v>
      </c>
      <c r="BI5162" t="s">
        <v>137</v>
      </c>
      <c r="BJ5162" t="s">
        <v>137</v>
      </c>
      <c r="BK5162" t="s">
        <v>137</v>
      </c>
      <c r="BL5162" t="s">
        <v>137</v>
      </c>
      <c r="BM5162" t="s">
        <v>137</v>
      </c>
      <c r="BN5162" t="s">
        <v>137</v>
      </c>
      <c r="BO5162" t="s">
        <v>137</v>
      </c>
      <c r="BP5162" t="s">
        <v>33370</v>
      </c>
      <c r="BQ5162" t="s">
        <v>137</v>
      </c>
      <c r="BR5162" t="s">
        <v>137</v>
      </c>
      <c r="BS5162" t="s">
        <v>137</v>
      </c>
      <c r="BT5162" t="s">
        <v>137</v>
      </c>
      <c r="BU5162" t="s">
        <v>137</v>
      </c>
      <c r="BW5162" t="s">
        <v>137</v>
      </c>
      <c r="BX5162" t="s">
        <v>137</v>
      </c>
      <c r="BY5162" t="s">
        <v>137</v>
      </c>
      <c r="BZ5162" t="s">
        <v>137</v>
      </c>
      <c r="CA5162" t="s">
        <v>137</v>
      </c>
      <c r="CB5162" t="s">
        <v>137</v>
      </c>
      <c r="CC5162" t="s">
        <v>137</v>
      </c>
      <c r="CD5162" t="s">
        <v>137</v>
      </c>
      <c r="CE5162" t="s">
        <v>137</v>
      </c>
      <c r="CF5162" t="s">
        <v>137</v>
      </c>
      <c r="CG5162" t="s">
        <v>137</v>
      </c>
      <c r="CH5162" t="s">
        <v>137</v>
      </c>
      <c r="CI5162" t="s">
        <v>137</v>
      </c>
      <c r="CJ5162" t="s">
        <v>137</v>
      </c>
      <c r="CK5162" t="s">
        <v>137</v>
      </c>
      <c r="CL5162" t="s">
        <v>137</v>
      </c>
      <c r="CM5162" t="s">
        <v>137</v>
      </c>
      <c r="CN5162" t="s">
        <v>137</v>
      </c>
      <c r="CO5162" t="s">
        <v>137</v>
      </c>
      <c r="CP5162" t="s">
        <v>137</v>
      </c>
      <c r="CQ5162" s="1">
        <v>45530.6875</v>
      </c>
      <c r="CR5162" s="1">
        <v>45530.6875</v>
      </c>
      <c r="CS5162" s="1">
        <v>45530.6875</v>
      </c>
      <c r="CT5162" t="s">
        <v>33371</v>
      </c>
      <c r="CU5162" t="s">
        <v>33372</v>
      </c>
      <c r="CV5162" t="s">
        <v>33373</v>
      </c>
      <c r="CW5162" t="s">
        <v>33374</v>
      </c>
      <c r="CX5162" s="3"/>
      <c r="CY5162" s="3"/>
      <c r="CZ5162">
        <v>1</v>
      </c>
      <c r="DA5162" t="s">
        <v>33375</v>
      </c>
      <c r="DB5162" t="s">
        <v>137</v>
      </c>
      <c r="DC5162" t="s">
        <v>137</v>
      </c>
      <c r="DD5162" t="s">
        <v>137</v>
      </c>
      <c r="DE5162" t="s">
        <v>137</v>
      </c>
      <c r="DF5162" t="s">
        <v>33376</v>
      </c>
      <c r="DG5162" t="s">
        <v>900</v>
      </c>
      <c r="DH5162" t="s">
        <v>1151</v>
      </c>
      <c r="DI5162" t="s">
        <v>137</v>
      </c>
      <c r="DJ5162" t="s">
        <v>137</v>
      </c>
      <c r="DK5162">
        <v>0</v>
      </c>
      <c r="DL5162" t="s">
        <v>209</v>
      </c>
      <c r="DM5162" t="s">
        <v>137</v>
      </c>
      <c r="DN5162" t="s">
        <v>137</v>
      </c>
      <c r="DO5162" s="1">
        <v>45530.6875</v>
      </c>
      <c r="DP5162" s="1"/>
      <c r="DQ5162" t="s">
        <v>150</v>
      </c>
      <c r="DR5162" t="s">
        <v>151</v>
      </c>
      <c r="DS5162" t="s">
        <v>152</v>
      </c>
      <c r="DT5162" t="s">
        <v>137</v>
      </c>
      <c r="DU5162" t="s">
        <v>137</v>
      </c>
      <c r="DV5162" t="s">
        <v>137</v>
      </c>
      <c r="DW5162" t="s">
        <v>137</v>
      </c>
      <c r="DX5162" t="s">
        <v>20601</v>
      </c>
      <c r="DY5162" t="s">
        <v>137</v>
      </c>
      <c r="DZ5162" t="s">
        <v>148</v>
      </c>
      <c r="EA5162" t="b">
        <v>0</v>
      </c>
      <c r="EB5162" t="s">
        <v>137</v>
      </c>
    </row>
    <row r="5163" spans="1:132" x14ac:dyDescent="0.25">
      <c r="A5163">
        <v>135213066</v>
      </c>
      <c r="B5163">
        <v>6881</v>
      </c>
      <c r="C5163" t="s">
        <v>192</v>
      </c>
      <c r="D5163" t="s">
        <v>133</v>
      </c>
      <c r="E5163" t="s">
        <v>134</v>
      </c>
      <c r="F5163" t="s">
        <v>135</v>
      </c>
      <c r="G5163" t="s">
        <v>136</v>
      </c>
      <c r="H5163" t="s">
        <v>137</v>
      </c>
      <c r="I5163" t="s">
        <v>138</v>
      </c>
      <c r="J5163" t="s">
        <v>13846</v>
      </c>
      <c r="K5163" t="s">
        <v>13847</v>
      </c>
      <c r="L5163" t="s">
        <v>13848</v>
      </c>
      <c r="M5163" t="s">
        <v>137</v>
      </c>
      <c r="N5163" t="s">
        <v>2651</v>
      </c>
      <c r="O5163" t="s">
        <v>2651</v>
      </c>
      <c r="P5163" s="1">
        <v>45457</v>
      </c>
      <c r="Q5163" s="1">
        <v>45457.498611111114</v>
      </c>
      <c r="R5163" s="1">
        <v>45457.498611111114</v>
      </c>
      <c r="S5163" s="1">
        <v>45464.433333333334</v>
      </c>
      <c r="T5163" s="1">
        <v>45464.433333333334</v>
      </c>
      <c r="U5163" t="s">
        <v>1250</v>
      </c>
      <c r="V5163" t="s">
        <v>137</v>
      </c>
      <c r="W5163" t="s">
        <v>137</v>
      </c>
      <c r="X5163" t="s">
        <v>176</v>
      </c>
      <c r="Y5163" t="s">
        <v>370</v>
      </c>
      <c r="Z5163" t="s">
        <v>137</v>
      </c>
      <c r="AA5163" t="s">
        <v>137</v>
      </c>
      <c r="AB5163" t="s">
        <v>137</v>
      </c>
      <c r="AC5163" t="s">
        <v>137</v>
      </c>
      <c r="AD5163" s="2"/>
      <c r="AE5163" t="s">
        <v>137</v>
      </c>
      <c r="AF5163" t="s">
        <v>137</v>
      </c>
      <c r="AG5163" t="s">
        <v>137</v>
      </c>
      <c r="AH5163" t="s">
        <v>137</v>
      </c>
      <c r="AI5163" t="s">
        <v>137</v>
      </c>
      <c r="AJ5163" t="s">
        <v>137</v>
      </c>
      <c r="AK5163" t="s">
        <v>137</v>
      </c>
      <c r="AL5163" s="2"/>
      <c r="AM5163" t="s">
        <v>137</v>
      </c>
      <c r="AN5163" t="s">
        <v>137</v>
      </c>
      <c r="AO5163" t="s">
        <v>137</v>
      </c>
      <c r="AP5163" t="s">
        <v>137</v>
      </c>
      <c r="AQ5163" t="s">
        <v>137</v>
      </c>
      <c r="AR5163" t="s">
        <v>137</v>
      </c>
      <c r="AS5163" t="s">
        <v>137</v>
      </c>
      <c r="AT5163" t="s">
        <v>137</v>
      </c>
      <c r="AU5163" t="s">
        <v>137</v>
      </c>
      <c r="AV5163" t="s">
        <v>137</v>
      </c>
      <c r="AW5163" t="s">
        <v>137</v>
      </c>
      <c r="AX5163" t="s">
        <v>137</v>
      </c>
      <c r="AY5163" t="s">
        <v>137</v>
      </c>
      <c r="AZ5163" t="s">
        <v>137</v>
      </c>
      <c r="BA5163" t="s">
        <v>137</v>
      </c>
      <c r="BB5163" t="s">
        <v>137</v>
      </c>
      <c r="BC5163" t="s">
        <v>137</v>
      </c>
      <c r="BD5163" t="s">
        <v>137</v>
      </c>
      <c r="BE5163" t="s">
        <v>137</v>
      </c>
      <c r="BF5163" t="s">
        <v>137</v>
      </c>
      <c r="BG5163" t="s">
        <v>137</v>
      </c>
      <c r="BH5163" t="s">
        <v>137</v>
      </c>
      <c r="BI5163" t="s">
        <v>137</v>
      </c>
      <c r="BJ5163" t="s">
        <v>137</v>
      </c>
      <c r="BK5163" t="s">
        <v>137</v>
      </c>
      <c r="BL5163" t="s">
        <v>137</v>
      </c>
      <c r="BM5163" t="s">
        <v>137</v>
      </c>
      <c r="BN5163" t="s">
        <v>137</v>
      </c>
      <c r="BO5163" t="s">
        <v>137</v>
      </c>
      <c r="BP5163" t="s">
        <v>33377</v>
      </c>
      <c r="BQ5163" t="s">
        <v>137</v>
      </c>
      <c r="BR5163" t="s">
        <v>137</v>
      </c>
      <c r="BS5163" t="s">
        <v>137</v>
      </c>
      <c r="BT5163" t="s">
        <v>137</v>
      </c>
      <c r="BU5163" t="s">
        <v>137</v>
      </c>
      <c r="BW5163" t="s">
        <v>137</v>
      </c>
      <c r="BX5163" t="s">
        <v>137</v>
      </c>
      <c r="BY5163" t="s">
        <v>137</v>
      </c>
      <c r="BZ5163" t="s">
        <v>137</v>
      </c>
      <c r="CA5163" t="s">
        <v>137</v>
      </c>
      <c r="CB5163" t="s">
        <v>137</v>
      </c>
      <c r="CC5163" t="s">
        <v>137</v>
      </c>
      <c r="CD5163" t="s">
        <v>137</v>
      </c>
      <c r="CE5163" t="s">
        <v>137</v>
      </c>
      <c r="CF5163" t="s">
        <v>137</v>
      </c>
      <c r="CG5163" t="s">
        <v>137</v>
      </c>
      <c r="CH5163" t="s">
        <v>137</v>
      </c>
      <c r="CI5163" t="s">
        <v>137</v>
      </c>
      <c r="CJ5163" t="s">
        <v>137</v>
      </c>
      <c r="CK5163" t="s">
        <v>137</v>
      </c>
      <c r="CL5163" t="s">
        <v>137</v>
      </c>
      <c r="CM5163" t="s">
        <v>137</v>
      </c>
      <c r="CN5163" t="s">
        <v>137</v>
      </c>
      <c r="CO5163" t="s">
        <v>137</v>
      </c>
      <c r="CP5163" t="s">
        <v>137</v>
      </c>
      <c r="CQ5163" s="1">
        <v>45464.433333333334</v>
      </c>
      <c r="CR5163" s="1">
        <v>45464.433333333334</v>
      </c>
      <c r="CS5163" s="1"/>
      <c r="CT5163" t="s">
        <v>33378</v>
      </c>
      <c r="CU5163" t="s">
        <v>33379</v>
      </c>
      <c r="CV5163" t="s">
        <v>33380</v>
      </c>
      <c r="CW5163" t="s">
        <v>33381</v>
      </c>
      <c r="CX5163" s="3"/>
      <c r="CY5163" s="3"/>
      <c r="CZ5163">
        <v>1</v>
      </c>
      <c r="DA5163" t="s">
        <v>33382</v>
      </c>
      <c r="DB5163" t="s">
        <v>137</v>
      </c>
      <c r="DC5163" t="s">
        <v>137</v>
      </c>
      <c r="DD5163" t="s">
        <v>137</v>
      </c>
      <c r="DE5163" t="s">
        <v>137</v>
      </c>
      <c r="DF5163" t="s">
        <v>33383</v>
      </c>
      <c r="DG5163" t="s">
        <v>137</v>
      </c>
      <c r="DH5163" t="s">
        <v>137</v>
      </c>
      <c r="DI5163" t="s">
        <v>137</v>
      </c>
      <c r="DJ5163" t="s">
        <v>137</v>
      </c>
      <c r="DK5163">
        <v>0</v>
      </c>
      <c r="DL5163" t="s">
        <v>209</v>
      </c>
      <c r="DM5163" t="s">
        <v>33384</v>
      </c>
      <c r="DN5163" t="s">
        <v>137</v>
      </c>
      <c r="DO5163" s="1">
        <v>45464.433333333334</v>
      </c>
      <c r="DP5163" s="1"/>
      <c r="DQ5163" t="s">
        <v>13846</v>
      </c>
      <c r="DR5163" t="s">
        <v>13847</v>
      </c>
      <c r="DS5163" t="s">
        <v>13848</v>
      </c>
      <c r="DT5163" t="s">
        <v>137</v>
      </c>
      <c r="DU5163" t="s">
        <v>137</v>
      </c>
      <c r="DV5163" t="s">
        <v>137</v>
      </c>
      <c r="DW5163" t="s">
        <v>137</v>
      </c>
      <c r="DX5163" t="s">
        <v>137</v>
      </c>
      <c r="DY5163" t="s">
        <v>137</v>
      </c>
      <c r="DZ5163" t="s">
        <v>148</v>
      </c>
      <c r="EA5163" t="b">
        <v>0</v>
      </c>
      <c r="EB5163" t="s">
        <v>137</v>
      </c>
    </row>
    <row r="5164" spans="1:132" x14ac:dyDescent="0.25">
      <c r="A5164">
        <v>135209641</v>
      </c>
      <c r="B5164">
        <v>6880</v>
      </c>
      <c r="C5164" t="s">
        <v>192</v>
      </c>
      <c r="D5164" t="s">
        <v>133</v>
      </c>
      <c r="E5164" t="s">
        <v>134</v>
      </c>
      <c r="F5164" t="s">
        <v>135</v>
      </c>
      <c r="G5164" t="s">
        <v>136</v>
      </c>
      <c r="H5164" t="s">
        <v>137</v>
      </c>
      <c r="I5164" t="s">
        <v>138</v>
      </c>
      <c r="J5164" t="s">
        <v>557</v>
      </c>
      <c r="K5164" t="s">
        <v>558</v>
      </c>
      <c r="L5164" t="s">
        <v>559</v>
      </c>
      <c r="M5164" t="s">
        <v>137</v>
      </c>
      <c r="N5164" t="s">
        <v>1360</v>
      </c>
      <c r="O5164" t="s">
        <v>1360</v>
      </c>
      <c r="P5164" s="1">
        <v>45457</v>
      </c>
      <c r="Q5164" s="1">
        <v>45457.475694444445</v>
      </c>
      <c r="R5164" s="1">
        <v>45457.475694444445</v>
      </c>
      <c r="S5164" s="1">
        <v>45463.591666666667</v>
      </c>
      <c r="T5164" s="1">
        <v>45463.591666666667</v>
      </c>
      <c r="U5164" t="s">
        <v>1560</v>
      </c>
      <c r="V5164" t="s">
        <v>137</v>
      </c>
      <c r="W5164" t="s">
        <v>137</v>
      </c>
      <c r="X5164" t="s">
        <v>231</v>
      </c>
      <c r="Y5164" t="s">
        <v>361</v>
      </c>
      <c r="Z5164" t="s">
        <v>137</v>
      </c>
      <c r="AA5164" t="s">
        <v>137</v>
      </c>
      <c r="AB5164" t="s">
        <v>137</v>
      </c>
      <c r="AC5164" t="s">
        <v>137</v>
      </c>
      <c r="AD5164" s="2"/>
      <c r="AE5164" t="s">
        <v>137</v>
      </c>
      <c r="AF5164" t="s">
        <v>137</v>
      </c>
      <c r="AG5164" t="s">
        <v>137</v>
      </c>
      <c r="AH5164" t="s">
        <v>137</v>
      </c>
      <c r="AI5164" t="s">
        <v>137</v>
      </c>
      <c r="AJ5164" t="s">
        <v>137</v>
      </c>
      <c r="AK5164" t="s">
        <v>137</v>
      </c>
      <c r="AL5164" s="2"/>
      <c r="AM5164" t="s">
        <v>137</v>
      </c>
      <c r="AN5164" t="s">
        <v>137</v>
      </c>
      <c r="AO5164" t="s">
        <v>137</v>
      </c>
      <c r="AP5164" t="s">
        <v>137</v>
      </c>
      <c r="AQ5164" t="s">
        <v>137</v>
      </c>
      <c r="AR5164" t="s">
        <v>137</v>
      </c>
      <c r="AS5164" t="s">
        <v>137</v>
      </c>
      <c r="AT5164" t="s">
        <v>137</v>
      </c>
      <c r="AU5164" t="s">
        <v>137</v>
      </c>
      <c r="AV5164" t="s">
        <v>137</v>
      </c>
      <c r="AW5164" t="s">
        <v>137</v>
      </c>
      <c r="AX5164" t="s">
        <v>137</v>
      </c>
      <c r="AY5164" t="s">
        <v>137</v>
      </c>
      <c r="AZ5164" t="s">
        <v>137</v>
      </c>
      <c r="BA5164" t="s">
        <v>137</v>
      </c>
      <c r="BB5164" t="s">
        <v>137</v>
      </c>
      <c r="BC5164" t="s">
        <v>137</v>
      </c>
      <c r="BD5164" t="s">
        <v>137</v>
      </c>
      <c r="BE5164" t="s">
        <v>137</v>
      </c>
      <c r="BF5164" t="s">
        <v>137</v>
      </c>
      <c r="BG5164" t="s">
        <v>137</v>
      </c>
      <c r="BH5164" t="s">
        <v>137</v>
      </c>
      <c r="BI5164" t="s">
        <v>137</v>
      </c>
      <c r="BJ5164" t="s">
        <v>137</v>
      </c>
      <c r="BK5164" t="s">
        <v>137</v>
      </c>
      <c r="BL5164" t="s">
        <v>137</v>
      </c>
      <c r="BM5164" t="s">
        <v>137</v>
      </c>
      <c r="BN5164" t="s">
        <v>137</v>
      </c>
      <c r="BO5164" t="s">
        <v>137</v>
      </c>
      <c r="BP5164" t="s">
        <v>33385</v>
      </c>
      <c r="BQ5164" t="s">
        <v>137</v>
      </c>
      <c r="BR5164" t="s">
        <v>137</v>
      </c>
      <c r="BS5164" t="s">
        <v>137</v>
      </c>
      <c r="BT5164" t="s">
        <v>137</v>
      </c>
      <c r="BU5164" t="s">
        <v>137</v>
      </c>
      <c r="BW5164" t="s">
        <v>137</v>
      </c>
      <c r="BX5164" t="s">
        <v>137</v>
      </c>
      <c r="BY5164" t="s">
        <v>137</v>
      </c>
      <c r="BZ5164" t="s">
        <v>137</v>
      </c>
      <c r="CA5164" t="s">
        <v>137</v>
      </c>
      <c r="CB5164" t="s">
        <v>137</v>
      </c>
      <c r="CC5164" t="s">
        <v>137</v>
      </c>
      <c r="CD5164" t="s">
        <v>137</v>
      </c>
      <c r="CE5164" t="s">
        <v>137</v>
      </c>
      <c r="CF5164" t="s">
        <v>137</v>
      </c>
      <c r="CG5164" t="s">
        <v>137</v>
      </c>
      <c r="CH5164" t="s">
        <v>137</v>
      </c>
      <c r="CI5164" t="s">
        <v>137</v>
      </c>
      <c r="CJ5164" t="s">
        <v>137</v>
      </c>
      <c r="CK5164" t="s">
        <v>137</v>
      </c>
      <c r="CL5164" t="s">
        <v>137</v>
      </c>
      <c r="CM5164" t="s">
        <v>137</v>
      </c>
      <c r="CN5164" t="s">
        <v>137</v>
      </c>
      <c r="CO5164" t="s">
        <v>137</v>
      </c>
      <c r="CP5164" t="s">
        <v>137</v>
      </c>
      <c r="CQ5164" s="1">
        <v>45463.591666666667</v>
      </c>
      <c r="CR5164" s="1">
        <v>45463.591666666667</v>
      </c>
      <c r="CS5164" s="1"/>
      <c r="CT5164" t="s">
        <v>33386</v>
      </c>
      <c r="CU5164" t="s">
        <v>33387</v>
      </c>
      <c r="CV5164" t="s">
        <v>33388</v>
      </c>
      <c r="CW5164" t="s">
        <v>33389</v>
      </c>
      <c r="CX5164" s="3"/>
      <c r="CY5164" s="3"/>
      <c r="CZ5164">
        <v>1</v>
      </c>
      <c r="DA5164" t="s">
        <v>33390</v>
      </c>
      <c r="DB5164" t="s">
        <v>137</v>
      </c>
      <c r="DC5164" t="s">
        <v>137</v>
      </c>
      <c r="DD5164" t="s">
        <v>137</v>
      </c>
      <c r="DE5164" t="s">
        <v>137</v>
      </c>
      <c r="DF5164" t="s">
        <v>33391</v>
      </c>
      <c r="DG5164" t="s">
        <v>137</v>
      </c>
      <c r="DH5164" t="s">
        <v>137</v>
      </c>
      <c r="DI5164" t="s">
        <v>137</v>
      </c>
      <c r="DJ5164" t="s">
        <v>137</v>
      </c>
      <c r="DK5164">
        <v>0</v>
      </c>
      <c r="DL5164" t="s">
        <v>209</v>
      </c>
      <c r="DM5164" t="s">
        <v>137</v>
      </c>
      <c r="DN5164" t="s">
        <v>137</v>
      </c>
      <c r="DO5164" s="1">
        <v>45463.591666666667</v>
      </c>
      <c r="DP5164" s="1"/>
      <c r="DQ5164" t="s">
        <v>557</v>
      </c>
      <c r="DR5164" t="s">
        <v>558</v>
      </c>
      <c r="DS5164" t="s">
        <v>559</v>
      </c>
      <c r="DT5164" t="s">
        <v>137</v>
      </c>
      <c r="DU5164" t="s">
        <v>137</v>
      </c>
      <c r="DV5164" t="s">
        <v>137</v>
      </c>
      <c r="DW5164" t="s">
        <v>137</v>
      </c>
      <c r="DX5164" t="s">
        <v>12489</v>
      </c>
      <c r="DY5164" t="s">
        <v>137</v>
      </c>
      <c r="DZ5164" t="s">
        <v>148</v>
      </c>
      <c r="EA5164" t="b">
        <v>0</v>
      </c>
      <c r="EB5164" t="s">
        <v>137</v>
      </c>
    </row>
    <row r="5165" spans="1:132" x14ac:dyDescent="0.25">
      <c r="A5165">
        <v>135206621</v>
      </c>
      <c r="B5165">
        <v>6879</v>
      </c>
      <c r="C5165" t="s">
        <v>192</v>
      </c>
      <c r="D5165" t="s">
        <v>2004</v>
      </c>
      <c r="E5165" t="s">
        <v>134</v>
      </c>
      <c r="F5165" t="s">
        <v>135</v>
      </c>
      <c r="G5165" t="s">
        <v>194</v>
      </c>
      <c r="H5165" t="s">
        <v>137</v>
      </c>
      <c r="I5165" t="s">
        <v>1429</v>
      </c>
      <c r="J5165" t="s">
        <v>226</v>
      </c>
      <c r="K5165" t="s">
        <v>227</v>
      </c>
      <c r="L5165" t="s">
        <v>228</v>
      </c>
      <c r="M5165" t="s">
        <v>137</v>
      </c>
      <c r="N5165" t="s">
        <v>3532</v>
      </c>
      <c r="O5165" t="s">
        <v>3532</v>
      </c>
      <c r="P5165" s="1">
        <v>45464</v>
      </c>
      <c r="Q5165" s="1">
        <v>45457.455555555556</v>
      </c>
      <c r="R5165" s="1">
        <v>45457.455555555556</v>
      </c>
      <c r="S5165" s="1">
        <v>45489.690972222219</v>
      </c>
      <c r="T5165" s="1">
        <v>45489.690972222219</v>
      </c>
      <c r="U5165" t="s">
        <v>17084</v>
      </c>
      <c r="V5165" t="s">
        <v>137</v>
      </c>
      <c r="W5165" t="s">
        <v>137</v>
      </c>
      <c r="X5165" t="s">
        <v>176</v>
      </c>
      <c r="Y5165" t="s">
        <v>177</v>
      </c>
      <c r="Z5165" t="s">
        <v>137</v>
      </c>
      <c r="AA5165" t="s">
        <v>137</v>
      </c>
      <c r="AB5165" t="s">
        <v>137</v>
      </c>
      <c r="AC5165" t="s">
        <v>137</v>
      </c>
      <c r="AD5165" s="2"/>
      <c r="AE5165" t="s">
        <v>137</v>
      </c>
      <c r="AF5165" t="s">
        <v>137</v>
      </c>
      <c r="AG5165" t="s">
        <v>137</v>
      </c>
      <c r="AH5165" t="s">
        <v>137</v>
      </c>
      <c r="AI5165" t="s">
        <v>137</v>
      </c>
      <c r="AJ5165" t="s">
        <v>137</v>
      </c>
      <c r="AK5165" t="s">
        <v>137</v>
      </c>
      <c r="AL5165" s="2"/>
      <c r="AM5165" t="s">
        <v>137</v>
      </c>
      <c r="AN5165" t="s">
        <v>137</v>
      </c>
      <c r="AO5165" t="s">
        <v>137</v>
      </c>
      <c r="AP5165" t="s">
        <v>137</v>
      </c>
      <c r="AQ5165" t="s">
        <v>137</v>
      </c>
      <c r="AR5165" t="s">
        <v>137</v>
      </c>
      <c r="AS5165" t="s">
        <v>137</v>
      </c>
      <c r="AT5165" t="s">
        <v>137</v>
      </c>
      <c r="AU5165" t="s">
        <v>137</v>
      </c>
      <c r="AV5165" t="s">
        <v>137</v>
      </c>
      <c r="AW5165" t="s">
        <v>25743</v>
      </c>
      <c r="AX5165" t="s">
        <v>137</v>
      </c>
      <c r="AY5165" t="s">
        <v>33392</v>
      </c>
      <c r="AZ5165" t="s">
        <v>137</v>
      </c>
      <c r="BA5165" t="s">
        <v>3263</v>
      </c>
      <c r="BB5165" t="s">
        <v>1434</v>
      </c>
      <c r="BC5165" t="s">
        <v>137</v>
      </c>
      <c r="BD5165" t="s">
        <v>137</v>
      </c>
      <c r="BE5165" t="s">
        <v>137</v>
      </c>
      <c r="BF5165" t="s">
        <v>137</v>
      </c>
      <c r="BG5165" t="s">
        <v>137</v>
      </c>
      <c r="BH5165" t="s">
        <v>137</v>
      </c>
      <c r="BI5165" t="s">
        <v>137</v>
      </c>
      <c r="BJ5165" t="s">
        <v>137</v>
      </c>
      <c r="BK5165" t="s">
        <v>137</v>
      </c>
      <c r="BL5165" t="s">
        <v>137</v>
      </c>
      <c r="BM5165" t="s">
        <v>137</v>
      </c>
      <c r="BN5165" t="s">
        <v>137</v>
      </c>
      <c r="BO5165" t="s">
        <v>137</v>
      </c>
      <c r="BP5165" t="s">
        <v>137</v>
      </c>
      <c r="BQ5165" t="s">
        <v>137</v>
      </c>
      <c r="BR5165" t="s">
        <v>137</v>
      </c>
      <c r="BS5165" t="s">
        <v>137</v>
      </c>
      <c r="BT5165" t="s">
        <v>137</v>
      </c>
      <c r="BU5165" t="s">
        <v>137</v>
      </c>
      <c r="BW5165" t="s">
        <v>137</v>
      </c>
      <c r="BX5165" t="s">
        <v>137</v>
      </c>
      <c r="BY5165" t="s">
        <v>137</v>
      </c>
      <c r="BZ5165" t="s">
        <v>137</v>
      </c>
      <c r="CA5165" t="s">
        <v>137</v>
      </c>
      <c r="CB5165" t="s">
        <v>137</v>
      </c>
      <c r="CC5165" t="s">
        <v>137</v>
      </c>
      <c r="CD5165" t="s">
        <v>137</v>
      </c>
      <c r="CE5165" t="s">
        <v>137</v>
      </c>
      <c r="CF5165" t="s">
        <v>137</v>
      </c>
      <c r="CG5165" t="s">
        <v>137</v>
      </c>
      <c r="CH5165" t="s">
        <v>137</v>
      </c>
      <c r="CI5165" t="s">
        <v>137</v>
      </c>
      <c r="CJ5165" t="s">
        <v>137</v>
      </c>
      <c r="CK5165" t="s">
        <v>137</v>
      </c>
      <c r="CL5165" t="s">
        <v>137</v>
      </c>
      <c r="CM5165" t="s">
        <v>137</v>
      </c>
      <c r="CN5165" t="s">
        <v>137</v>
      </c>
      <c r="CO5165" t="s">
        <v>137</v>
      </c>
      <c r="CP5165" t="s">
        <v>137</v>
      </c>
      <c r="CQ5165" s="1">
        <v>45489.690972222219</v>
      </c>
      <c r="CR5165" s="1">
        <v>45489.690972222219</v>
      </c>
      <c r="CS5165" s="1"/>
      <c r="CT5165" t="s">
        <v>33393</v>
      </c>
      <c r="CU5165" t="s">
        <v>33394</v>
      </c>
      <c r="CV5165" t="s">
        <v>33395</v>
      </c>
      <c r="CW5165" t="s">
        <v>33396</v>
      </c>
      <c r="CX5165" s="3"/>
      <c r="CY5165" s="3"/>
      <c r="DA5165" t="s">
        <v>33397</v>
      </c>
      <c r="DB5165" t="s">
        <v>137</v>
      </c>
      <c r="DC5165" t="s">
        <v>137</v>
      </c>
      <c r="DD5165" t="s">
        <v>137</v>
      </c>
      <c r="DE5165" t="s">
        <v>137</v>
      </c>
      <c r="DF5165" t="s">
        <v>33398</v>
      </c>
      <c r="DG5165" t="s">
        <v>900</v>
      </c>
      <c r="DH5165" t="s">
        <v>1285</v>
      </c>
      <c r="DI5165" t="s">
        <v>137</v>
      </c>
      <c r="DJ5165" t="s">
        <v>137</v>
      </c>
      <c r="DK5165">
        <v>0</v>
      </c>
      <c r="DL5165" t="s">
        <v>209</v>
      </c>
      <c r="DM5165" t="s">
        <v>33399</v>
      </c>
      <c r="DN5165" t="s">
        <v>137</v>
      </c>
      <c r="DO5165" s="1">
        <v>45489.690972222219</v>
      </c>
      <c r="DP5165" s="1"/>
      <c r="DQ5165" t="s">
        <v>534</v>
      </c>
      <c r="DR5165" t="s">
        <v>535</v>
      </c>
      <c r="DS5165" t="s">
        <v>536</v>
      </c>
      <c r="DT5165" t="s">
        <v>137</v>
      </c>
      <c r="DU5165" t="s">
        <v>137</v>
      </c>
      <c r="DV5165" t="s">
        <v>227</v>
      </c>
      <c r="DW5165" t="s">
        <v>137</v>
      </c>
      <c r="DX5165" t="s">
        <v>137</v>
      </c>
      <c r="DY5165" t="s">
        <v>137</v>
      </c>
      <c r="DZ5165" t="s">
        <v>148</v>
      </c>
      <c r="EA5165" t="b">
        <v>0</v>
      </c>
      <c r="EB5165" t="s">
        <v>137</v>
      </c>
    </row>
    <row r="5166" spans="1:132" x14ac:dyDescent="0.25">
      <c r="A5166">
        <v>135206347</v>
      </c>
      <c r="B5166">
        <v>6878</v>
      </c>
      <c r="C5166" t="s">
        <v>192</v>
      </c>
      <c r="D5166" t="s">
        <v>33400</v>
      </c>
      <c r="E5166" t="s">
        <v>134</v>
      </c>
      <c r="F5166" t="s">
        <v>162</v>
      </c>
      <c r="G5166" t="s">
        <v>163</v>
      </c>
      <c r="H5166" t="s">
        <v>137</v>
      </c>
      <c r="I5166" t="s">
        <v>33401</v>
      </c>
      <c r="J5166" t="s">
        <v>557</v>
      </c>
      <c r="K5166" t="s">
        <v>558</v>
      </c>
      <c r="L5166" t="s">
        <v>559</v>
      </c>
      <c r="M5166" t="s">
        <v>137</v>
      </c>
      <c r="N5166" t="s">
        <v>9555</v>
      </c>
      <c r="O5166" t="s">
        <v>6110</v>
      </c>
      <c r="P5166" s="1"/>
      <c r="Q5166" s="1">
        <v>45457.453472222223</v>
      </c>
      <c r="R5166" s="1">
        <v>45457.453472222223</v>
      </c>
      <c r="S5166" s="1">
        <v>45457.468055555553</v>
      </c>
      <c r="T5166" s="1">
        <v>45457.468055555553</v>
      </c>
      <c r="U5166" t="s">
        <v>304</v>
      </c>
      <c r="V5166" t="s">
        <v>137</v>
      </c>
      <c r="W5166" t="s">
        <v>137</v>
      </c>
      <c r="X5166" t="s">
        <v>185</v>
      </c>
      <c r="Y5166" t="s">
        <v>199</v>
      </c>
      <c r="Z5166" t="s">
        <v>137</v>
      </c>
      <c r="AA5166" t="s">
        <v>137</v>
      </c>
      <c r="AB5166" t="s">
        <v>137</v>
      </c>
      <c r="AC5166" t="s">
        <v>137</v>
      </c>
      <c r="AD5166" s="2"/>
      <c r="AE5166" t="s">
        <v>137</v>
      </c>
      <c r="AF5166" t="s">
        <v>137</v>
      </c>
      <c r="AG5166" t="s">
        <v>137</v>
      </c>
      <c r="AH5166" t="s">
        <v>137</v>
      </c>
      <c r="AI5166" t="s">
        <v>137</v>
      </c>
      <c r="AJ5166" t="s">
        <v>137</v>
      </c>
      <c r="AK5166" t="s">
        <v>137</v>
      </c>
      <c r="AL5166" s="2"/>
      <c r="AM5166" t="s">
        <v>137</v>
      </c>
      <c r="AN5166" t="s">
        <v>137</v>
      </c>
      <c r="AO5166" t="s">
        <v>137</v>
      </c>
      <c r="AP5166" t="s">
        <v>137</v>
      </c>
      <c r="AQ5166" t="s">
        <v>137</v>
      </c>
      <c r="AR5166" t="s">
        <v>137</v>
      </c>
      <c r="AS5166" t="s">
        <v>137</v>
      </c>
      <c r="AT5166" t="s">
        <v>137</v>
      </c>
      <c r="AU5166" t="s">
        <v>137</v>
      </c>
      <c r="AV5166" t="s">
        <v>137</v>
      </c>
      <c r="AW5166" t="s">
        <v>137</v>
      </c>
      <c r="AX5166" t="s">
        <v>137</v>
      </c>
      <c r="AY5166" t="s">
        <v>137</v>
      </c>
      <c r="AZ5166" t="s">
        <v>137</v>
      </c>
      <c r="BA5166" t="s">
        <v>137</v>
      </c>
      <c r="BB5166" t="s">
        <v>137</v>
      </c>
      <c r="BC5166" t="s">
        <v>137</v>
      </c>
      <c r="BD5166" t="s">
        <v>137</v>
      </c>
      <c r="BE5166" t="s">
        <v>137</v>
      </c>
      <c r="BF5166" t="s">
        <v>137</v>
      </c>
      <c r="BG5166" t="s">
        <v>137</v>
      </c>
      <c r="BH5166" t="s">
        <v>137</v>
      </c>
      <c r="BI5166" t="s">
        <v>137</v>
      </c>
      <c r="BJ5166" t="s">
        <v>137</v>
      </c>
      <c r="BK5166" t="s">
        <v>137</v>
      </c>
      <c r="BL5166" t="s">
        <v>137</v>
      </c>
      <c r="BM5166" t="s">
        <v>137</v>
      </c>
      <c r="BN5166" t="s">
        <v>137</v>
      </c>
      <c r="BO5166" t="s">
        <v>137</v>
      </c>
      <c r="BP5166" t="s">
        <v>137</v>
      </c>
      <c r="BQ5166" t="s">
        <v>137</v>
      </c>
      <c r="BR5166" t="s">
        <v>137</v>
      </c>
      <c r="BS5166" t="s">
        <v>137</v>
      </c>
      <c r="BT5166" t="s">
        <v>137</v>
      </c>
      <c r="BU5166" t="s">
        <v>137</v>
      </c>
      <c r="BW5166" t="s">
        <v>137</v>
      </c>
      <c r="BX5166" t="s">
        <v>137</v>
      </c>
      <c r="BY5166" t="s">
        <v>137</v>
      </c>
      <c r="BZ5166" t="s">
        <v>137</v>
      </c>
      <c r="CA5166" t="s">
        <v>137</v>
      </c>
      <c r="CB5166" t="s">
        <v>137</v>
      </c>
      <c r="CC5166" t="s">
        <v>137</v>
      </c>
      <c r="CD5166" t="s">
        <v>137</v>
      </c>
      <c r="CE5166" t="s">
        <v>137</v>
      </c>
      <c r="CF5166" t="s">
        <v>137</v>
      </c>
      <c r="CG5166" t="s">
        <v>137</v>
      </c>
      <c r="CH5166" t="s">
        <v>137</v>
      </c>
      <c r="CI5166" t="s">
        <v>137</v>
      </c>
      <c r="CJ5166" t="s">
        <v>137</v>
      </c>
      <c r="CK5166" t="s">
        <v>137</v>
      </c>
      <c r="CL5166" t="s">
        <v>137</v>
      </c>
      <c r="CM5166" t="s">
        <v>137</v>
      </c>
      <c r="CN5166" t="s">
        <v>137</v>
      </c>
      <c r="CO5166" t="s">
        <v>137</v>
      </c>
      <c r="CP5166" t="s">
        <v>137</v>
      </c>
      <c r="CQ5166" s="1">
        <v>45457.468055555553</v>
      </c>
      <c r="CR5166" s="1">
        <v>45457.468055555553</v>
      </c>
      <c r="CS5166" s="1"/>
      <c r="CT5166" t="s">
        <v>11195</v>
      </c>
      <c r="CU5166" t="s">
        <v>11195</v>
      </c>
      <c r="CV5166" t="s">
        <v>33402</v>
      </c>
      <c r="CW5166" t="s">
        <v>33402</v>
      </c>
      <c r="CX5166" s="3"/>
      <c r="CY5166" s="3"/>
      <c r="CZ5166">
        <v>1</v>
      </c>
      <c r="DA5166" t="s">
        <v>137</v>
      </c>
      <c r="DB5166" t="s">
        <v>137</v>
      </c>
      <c r="DC5166" t="s">
        <v>137</v>
      </c>
      <c r="DD5166" t="s">
        <v>137</v>
      </c>
      <c r="DE5166" t="s">
        <v>137</v>
      </c>
      <c r="DF5166" t="s">
        <v>33403</v>
      </c>
      <c r="DG5166" t="s">
        <v>137</v>
      </c>
      <c r="DH5166" t="s">
        <v>137</v>
      </c>
      <c r="DI5166" t="s">
        <v>137</v>
      </c>
      <c r="DJ5166" t="s">
        <v>137</v>
      </c>
      <c r="DK5166">
        <v>0</v>
      </c>
      <c r="DL5166" t="s">
        <v>209</v>
      </c>
      <c r="DM5166" t="s">
        <v>137</v>
      </c>
      <c r="DN5166" t="s">
        <v>137</v>
      </c>
      <c r="DO5166" s="1">
        <v>45457.468055555553</v>
      </c>
      <c r="DP5166" s="1"/>
      <c r="DQ5166" t="s">
        <v>557</v>
      </c>
      <c r="DR5166" t="s">
        <v>558</v>
      </c>
      <c r="DS5166" t="s">
        <v>559</v>
      </c>
      <c r="DT5166" t="s">
        <v>137</v>
      </c>
      <c r="DU5166" t="s">
        <v>137</v>
      </c>
      <c r="DV5166" t="s">
        <v>137</v>
      </c>
      <c r="DW5166" t="s">
        <v>137</v>
      </c>
      <c r="DX5166" t="s">
        <v>33404</v>
      </c>
      <c r="DY5166" t="s">
        <v>137</v>
      </c>
      <c r="DZ5166" t="s">
        <v>168</v>
      </c>
      <c r="EA5166" t="b">
        <v>0</v>
      </c>
      <c r="EB5166" t="s">
        <v>137</v>
      </c>
    </row>
    <row r="5167" spans="1:132" x14ac:dyDescent="0.25">
      <c r="A5167">
        <v>135202478</v>
      </c>
      <c r="B5167">
        <v>6876</v>
      </c>
      <c r="C5167" t="s">
        <v>192</v>
      </c>
      <c r="D5167" t="s">
        <v>133</v>
      </c>
      <c r="E5167" t="s">
        <v>134</v>
      </c>
      <c r="F5167" t="s">
        <v>135</v>
      </c>
      <c r="G5167" t="s">
        <v>163</v>
      </c>
      <c r="H5167" t="s">
        <v>1188</v>
      </c>
      <c r="I5167" t="s">
        <v>138</v>
      </c>
      <c r="J5167" t="s">
        <v>523</v>
      </c>
      <c r="K5167" t="s">
        <v>524</v>
      </c>
      <c r="L5167" t="s">
        <v>525</v>
      </c>
      <c r="M5167" t="s">
        <v>137</v>
      </c>
      <c r="N5167" t="s">
        <v>5558</v>
      </c>
      <c r="O5167" t="s">
        <v>5558</v>
      </c>
      <c r="P5167" s="1">
        <v>45457</v>
      </c>
      <c r="Q5167" s="1">
        <v>45457.427083333336</v>
      </c>
      <c r="R5167" s="1">
        <v>45457.427083333336</v>
      </c>
      <c r="S5167" s="1">
        <v>45457.544444444444</v>
      </c>
      <c r="T5167" s="1">
        <v>45457.544444444444</v>
      </c>
      <c r="U5167" t="s">
        <v>3096</v>
      </c>
      <c r="V5167" t="s">
        <v>137</v>
      </c>
      <c r="W5167" t="s">
        <v>137</v>
      </c>
      <c r="X5167" t="s">
        <v>144</v>
      </c>
      <c r="Y5167" t="s">
        <v>606</v>
      </c>
      <c r="Z5167" t="s">
        <v>137</v>
      </c>
      <c r="AA5167" t="s">
        <v>137</v>
      </c>
      <c r="AB5167" t="s">
        <v>137</v>
      </c>
      <c r="AC5167" t="s">
        <v>137</v>
      </c>
      <c r="AD5167" s="2"/>
      <c r="AE5167" t="s">
        <v>137</v>
      </c>
      <c r="AF5167" t="s">
        <v>137</v>
      </c>
      <c r="AG5167" t="s">
        <v>137</v>
      </c>
      <c r="AH5167" t="s">
        <v>137</v>
      </c>
      <c r="AI5167" t="s">
        <v>137</v>
      </c>
      <c r="AJ5167" t="s">
        <v>137</v>
      </c>
      <c r="AK5167" t="s">
        <v>137</v>
      </c>
      <c r="AL5167" s="2"/>
      <c r="AM5167" t="s">
        <v>137</v>
      </c>
      <c r="AN5167" t="s">
        <v>137</v>
      </c>
      <c r="AO5167" t="s">
        <v>137</v>
      </c>
      <c r="AP5167" t="s">
        <v>137</v>
      </c>
      <c r="AQ5167" t="s">
        <v>137</v>
      </c>
      <c r="AR5167" t="s">
        <v>137</v>
      </c>
      <c r="AS5167" t="s">
        <v>137</v>
      </c>
      <c r="AT5167" t="s">
        <v>137</v>
      </c>
      <c r="AU5167" t="s">
        <v>137</v>
      </c>
      <c r="AV5167" t="s">
        <v>137</v>
      </c>
      <c r="AW5167" t="s">
        <v>137</v>
      </c>
      <c r="AX5167" t="s">
        <v>137</v>
      </c>
      <c r="AY5167" t="s">
        <v>137</v>
      </c>
      <c r="AZ5167" t="s">
        <v>137</v>
      </c>
      <c r="BA5167" t="s">
        <v>137</v>
      </c>
      <c r="BB5167" t="s">
        <v>137</v>
      </c>
      <c r="BC5167" t="s">
        <v>137</v>
      </c>
      <c r="BD5167" t="s">
        <v>137</v>
      </c>
      <c r="BE5167" t="s">
        <v>137</v>
      </c>
      <c r="BF5167" t="s">
        <v>137</v>
      </c>
      <c r="BG5167" t="s">
        <v>137</v>
      </c>
      <c r="BH5167" t="s">
        <v>137</v>
      </c>
      <c r="BI5167" t="s">
        <v>137</v>
      </c>
      <c r="BJ5167" t="s">
        <v>137</v>
      </c>
      <c r="BK5167" t="s">
        <v>137</v>
      </c>
      <c r="BL5167" t="s">
        <v>137</v>
      </c>
      <c r="BM5167" t="s">
        <v>137</v>
      </c>
      <c r="BN5167" t="s">
        <v>137</v>
      </c>
      <c r="BO5167" t="s">
        <v>137</v>
      </c>
      <c r="BP5167" t="s">
        <v>33405</v>
      </c>
      <c r="BQ5167" t="s">
        <v>137</v>
      </c>
      <c r="BR5167" t="s">
        <v>137</v>
      </c>
      <c r="BS5167" t="s">
        <v>137</v>
      </c>
      <c r="BT5167" t="s">
        <v>137</v>
      </c>
      <c r="BU5167" t="s">
        <v>137</v>
      </c>
      <c r="BW5167" t="s">
        <v>137</v>
      </c>
      <c r="BX5167" t="s">
        <v>137</v>
      </c>
      <c r="BY5167" t="s">
        <v>137</v>
      </c>
      <c r="BZ5167" t="s">
        <v>137</v>
      </c>
      <c r="CA5167" t="s">
        <v>137</v>
      </c>
      <c r="CB5167" t="s">
        <v>137</v>
      </c>
      <c r="CC5167" t="s">
        <v>137</v>
      </c>
      <c r="CD5167" t="s">
        <v>137</v>
      </c>
      <c r="CE5167" t="s">
        <v>137</v>
      </c>
      <c r="CF5167" t="s">
        <v>137</v>
      </c>
      <c r="CG5167" t="s">
        <v>137</v>
      </c>
      <c r="CH5167" t="s">
        <v>137</v>
      </c>
      <c r="CI5167" t="s">
        <v>137</v>
      </c>
      <c r="CJ5167" t="s">
        <v>137</v>
      </c>
      <c r="CK5167" t="s">
        <v>137</v>
      </c>
      <c r="CL5167" t="s">
        <v>137</v>
      </c>
      <c r="CM5167" t="s">
        <v>137</v>
      </c>
      <c r="CN5167" t="s">
        <v>137</v>
      </c>
      <c r="CO5167" t="s">
        <v>137</v>
      </c>
      <c r="CP5167" t="s">
        <v>137</v>
      </c>
      <c r="CQ5167" s="1">
        <v>45457.544444444444</v>
      </c>
      <c r="CR5167" s="1">
        <v>45457.544444444444</v>
      </c>
      <c r="CS5167" s="1"/>
      <c r="CT5167" t="s">
        <v>137</v>
      </c>
      <c r="CU5167" t="s">
        <v>137</v>
      </c>
      <c r="CV5167" t="s">
        <v>33406</v>
      </c>
      <c r="CW5167" t="s">
        <v>33406</v>
      </c>
      <c r="CX5167" s="3"/>
      <c r="CY5167" s="3"/>
      <c r="CZ5167">
        <v>1</v>
      </c>
      <c r="DA5167" t="s">
        <v>33407</v>
      </c>
      <c r="DB5167" t="s">
        <v>137</v>
      </c>
      <c r="DC5167" t="s">
        <v>137</v>
      </c>
      <c r="DD5167" t="s">
        <v>137</v>
      </c>
      <c r="DE5167" t="s">
        <v>137</v>
      </c>
      <c r="DF5167" t="s">
        <v>137</v>
      </c>
      <c r="DG5167" t="s">
        <v>137</v>
      </c>
      <c r="DH5167" t="s">
        <v>137</v>
      </c>
      <c r="DI5167" t="s">
        <v>137</v>
      </c>
      <c r="DJ5167" t="s">
        <v>137</v>
      </c>
      <c r="DK5167">
        <v>0</v>
      </c>
      <c r="DL5167" t="s">
        <v>209</v>
      </c>
      <c r="DM5167" t="s">
        <v>137</v>
      </c>
      <c r="DN5167" t="s">
        <v>137</v>
      </c>
      <c r="DO5167" s="1">
        <v>45457.544444444444</v>
      </c>
      <c r="DP5167" s="1"/>
      <c r="DQ5167" t="s">
        <v>523</v>
      </c>
      <c r="DR5167" t="s">
        <v>524</v>
      </c>
      <c r="DS5167" t="s">
        <v>525</v>
      </c>
      <c r="DT5167" t="s">
        <v>33408</v>
      </c>
      <c r="DU5167" t="s">
        <v>137</v>
      </c>
      <c r="DV5167" t="s">
        <v>137</v>
      </c>
      <c r="DW5167" t="s">
        <v>137</v>
      </c>
      <c r="DX5167" t="s">
        <v>137</v>
      </c>
      <c r="DY5167" t="s">
        <v>137</v>
      </c>
      <c r="DZ5167" t="s">
        <v>148</v>
      </c>
      <c r="EA5167" t="b">
        <v>0</v>
      </c>
      <c r="EB5167" t="s">
        <v>137</v>
      </c>
    </row>
    <row r="5168" spans="1:132" x14ac:dyDescent="0.25">
      <c r="A5168">
        <v>135189637</v>
      </c>
      <c r="B5168">
        <v>6875</v>
      </c>
      <c r="C5168" t="s">
        <v>192</v>
      </c>
      <c r="D5168" t="s">
        <v>33409</v>
      </c>
      <c r="E5168" t="s">
        <v>134</v>
      </c>
      <c r="F5168" t="s">
        <v>162</v>
      </c>
      <c r="G5168" t="s">
        <v>163</v>
      </c>
      <c r="H5168" t="s">
        <v>137</v>
      </c>
      <c r="I5168" t="s">
        <v>33410</v>
      </c>
      <c r="J5168" t="s">
        <v>13846</v>
      </c>
      <c r="K5168" t="s">
        <v>13847</v>
      </c>
      <c r="L5168" t="s">
        <v>13848</v>
      </c>
      <c r="M5168" t="s">
        <v>137</v>
      </c>
      <c r="N5168" t="s">
        <v>165</v>
      </c>
      <c r="O5168" t="s">
        <v>165</v>
      </c>
      <c r="P5168" s="1"/>
      <c r="Q5168" s="1">
        <v>45457.304861111108</v>
      </c>
      <c r="R5168" s="1">
        <v>45457.304861111108</v>
      </c>
      <c r="S5168" s="1">
        <v>45457.467361111114</v>
      </c>
      <c r="T5168" s="1">
        <v>45457.467361111114</v>
      </c>
      <c r="U5168" t="s">
        <v>166</v>
      </c>
      <c r="V5168" t="s">
        <v>137</v>
      </c>
      <c r="W5168" t="s">
        <v>137</v>
      </c>
      <c r="X5168" t="s">
        <v>137</v>
      </c>
      <c r="Y5168" t="s">
        <v>137</v>
      </c>
      <c r="Z5168" t="s">
        <v>137</v>
      </c>
      <c r="AA5168" t="s">
        <v>137</v>
      </c>
      <c r="AB5168" t="s">
        <v>137</v>
      </c>
      <c r="AC5168" t="s">
        <v>137</v>
      </c>
      <c r="AD5168" s="2"/>
      <c r="AE5168" t="s">
        <v>137</v>
      </c>
      <c r="AF5168" t="s">
        <v>137</v>
      </c>
      <c r="AG5168" t="s">
        <v>137</v>
      </c>
      <c r="AH5168" t="s">
        <v>137</v>
      </c>
      <c r="AI5168" t="s">
        <v>137</v>
      </c>
      <c r="AJ5168" t="s">
        <v>137</v>
      </c>
      <c r="AK5168" t="s">
        <v>137</v>
      </c>
      <c r="AL5168" s="2"/>
      <c r="AM5168" t="s">
        <v>137</v>
      </c>
      <c r="AN5168" t="s">
        <v>137</v>
      </c>
      <c r="AO5168" t="s">
        <v>137</v>
      </c>
      <c r="AP5168" t="s">
        <v>137</v>
      </c>
      <c r="AQ5168" t="s">
        <v>137</v>
      </c>
      <c r="AR5168" t="s">
        <v>137</v>
      </c>
      <c r="AS5168" t="s">
        <v>137</v>
      </c>
      <c r="AT5168" t="s">
        <v>137</v>
      </c>
      <c r="AU5168" t="s">
        <v>137</v>
      </c>
      <c r="AV5168" t="s">
        <v>137</v>
      </c>
      <c r="AW5168" t="s">
        <v>137</v>
      </c>
      <c r="AX5168" t="s">
        <v>137</v>
      </c>
      <c r="AY5168" t="s">
        <v>137</v>
      </c>
      <c r="AZ5168" t="s">
        <v>137</v>
      </c>
      <c r="BA5168" t="s">
        <v>137</v>
      </c>
      <c r="BB5168" t="s">
        <v>137</v>
      </c>
      <c r="BC5168" t="s">
        <v>137</v>
      </c>
      <c r="BD5168" t="s">
        <v>137</v>
      </c>
      <c r="BE5168" t="s">
        <v>137</v>
      </c>
      <c r="BF5168" t="s">
        <v>137</v>
      </c>
      <c r="BG5168" t="s">
        <v>137</v>
      </c>
      <c r="BH5168" t="s">
        <v>137</v>
      </c>
      <c r="BI5168" t="s">
        <v>137</v>
      </c>
      <c r="BJ5168" t="s">
        <v>137</v>
      </c>
      <c r="BK5168" t="s">
        <v>137</v>
      </c>
      <c r="BL5168" t="s">
        <v>137</v>
      </c>
      <c r="BM5168" t="s">
        <v>137</v>
      </c>
      <c r="BN5168" t="s">
        <v>137</v>
      </c>
      <c r="BO5168" t="s">
        <v>137</v>
      </c>
      <c r="BP5168" t="s">
        <v>137</v>
      </c>
      <c r="BQ5168" t="s">
        <v>137</v>
      </c>
      <c r="BR5168" t="s">
        <v>137</v>
      </c>
      <c r="BS5168" t="s">
        <v>137</v>
      </c>
      <c r="BT5168" t="s">
        <v>137</v>
      </c>
      <c r="BU5168" t="s">
        <v>137</v>
      </c>
      <c r="BW5168" t="s">
        <v>137</v>
      </c>
      <c r="BX5168" t="s">
        <v>137</v>
      </c>
      <c r="BY5168" t="s">
        <v>137</v>
      </c>
      <c r="BZ5168" t="s">
        <v>137</v>
      </c>
      <c r="CA5168" t="s">
        <v>137</v>
      </c>
      <c r="CB5168" t="s">
        <v>137</v>
      </c>
      <c r="CC5168" t="s">
        <v>137</v>
      </c>
      <c r="CD5168" t="s">
        <v>137</v>
      </c>
      <c r="CE5168" t="s">
        <v>137</v>
      </c>
      <c r="CF5168" t="s">
        <v>137</v>
      </c>
      <c r="CG5168" t="s">
        <v>137</v>
      </c>
      <c r="CH5168" t="s">
        <v>137</v>
      </c>
      <c r="CI5168" t="s">
        <v>137</v>
      </c>
      <c r="CJ5168" t="s">
        <v>137</v>
      </c>
      <c r="CK5168" t="s">
        <v>137</v>
      </c>
      <c r="CL5168" t="s">
        <v>137</v>
      </c>
      <c r="CM5168" t="s">
        <v>137</v>
      </c>
      <c r="CN5168" t="s">
        <v>137</v>
      </c>
      <c r="CO5168" t="s">
        <v>137</v>
      </c>
      <c r="CP5168" t="s">
        <v>137</v>
      </c>
      <c r="CQ5168" s="1">
        <v>45457.467361111114</v>
      </c>
      <c r="CR5168" s="1">
        <v>45457.467361111114</v>
      </c>
      <c r="CS5168" s="1"/>
      <c r="CT5168" t="s">
        <v>539</v>
      </c>
      <c r="CU5168" t="s">
        <v>33411</v>
      </c>
      <c r="CV5168" t="s">
        <v>33412</v>
      </c>
      <c r="CW5168" t="s">
        <v>33413</v>
      </c>
      <c r="CX5168" s="3"/>
      <c r="CY5168" s="3"/>
      <c r="CZ5168">
        <v>1</v>
      </c>
      <c r="DA5168" t="s">
        <v>137</v>
      </c>
      <c r="DB5168" t="s">
        <v>137</v>
      </c>
      <c r="DC5168" t="s">
        <v>137</v>
      </c>
      <c r="DD5168" t="s">
        <v>137</v>
      </c>
      <c r="DE5168" t="s">
        <v>137</v>
      </c>
      <c r="DF5168" t="s">
        <v>33414</v>
      </c>
      <c r="DG5168" t="s">
        <v>137</v>
      </c>
      <c r="DH5168" t="s">
        <v>137</v>
      </c>
      <c r="DI5168" t="s">
        <v>137</v>
      </c>
      <c r="DJ5168" t="s">
        <v>137</v>
      </c>
      <c r="DK5168">
        <v>0</v>
      </c>
      <c r="DL5168" t="s">
        <v>209</v>
      </c>
      <c r="DM5168" t="s">
        <v>33415</v>
      </c>
      <c r="DN5168" t="s">
        <v>137</v>
      </c>
      <c r="DO5168" s="1">
        <v>45457.467361111114</v>
      </c>
      <c r="DP5168" s="1"/>
      <c r="DQ5168" t="s">
        <v>13846</v>
      </c>
      <c r="DR5168" t="s">
        <v>13847</v>
      </c>
      <c r="DS5168" t="s">
        <v>13848</v>
      </c>
      <c r="DT5168" t="s">
        <v>33416</v>
      </c>
      <c r="DU5168" t="s">
        <v>137</v>
      </c>
      <c r="DV5168" t="s">
        <v>137</v>
      </c>
      <c r="DW5168" t="s">
        <v>137</v>
      </c>
      <c r="DX5168" t="s">
        <v>33091</v>
      </c>
      <c r="DY5168" t="s">
        <v>137</v>
      </c>
      <c r="DZ5168" t="s">
        <v>168</v>
      </c>
      <c r="EA5168" t="b">
        <v>0</v>
      </c>
      <c r="EB5168" t="s">
        <v>137</v>
      </c>
    </row>
    <row r="5169" spans="1:132" x14ac:dyDescent="0.25">
      <c r="A5169">
        <v>135172985</v>
      </c>
      <c r="B5169">
        <v>6874</v>
      </c>
      <c r="C5169" t="s">
        <v>290</v>
      </c>
      <c r="D5169" t="s">
        <v>33417</v>
      </c>
      <c r="E5169" t="s">
        <v>134</v>
      </c>
      <c r="F5169" t="s">
        <v>135</v>
      </c>
      <c r="G5169" t="s">
        <v>163</v>
      </c>
      <c r="H5169" t="s">
        <v>137</v>
      </c>
      <c r="I5169" t="s">
        <v>33417</v>
      </c>
      <c r="J5169" t="s">
        <v>465</v>
      </c>
      <c r="K5169" t="s">
        <v>466</v>
      </c>
      <c r="L5169" t="s">
        <v>467</v>
      </c>
      <c r="M5169" t="s">
        <v>137</v>
      </c>
      <c r="N5169" t="s">
        <v>8018</v>
      </c>
      <c r="O5169" t="s">
        <v>8018</v>
      </c>
      <c r="P5169" s="1">
        <v>45456</v>
      </c>
      <c r="Q5169" s="1">
        <v>45456.732638888891</v>
      </c>
      <c r="R5169" s="1">
        <v>45456.732638888891</v>
      </c>
      <c r="S5169" s="1">
        <v>45701.54583333333</v>
      </c>
      <c r="T5169" s="1">
        <v>45701.54583333333</v>
      </c>
      <c r="U5169" t="s">
        <v>12073</v>
      </c>
      <c r="V5169" t="s">
        <v>137</v>
      </c>
      <c r="W5169" t="s">
        <v>137</v>
      </c>
      <c r="X5169" t="s">
        <v>155</v>
      </c>
      <c r="Y5169" t="s">
        <v>186</v>
      </c>
      <c r="Z5169" t="s">
        <v>137</v>
      </c>
      <c r="AA5169" t="s">
        <v>137</v>
      </c>
      <c r="AB5169" t="s">
        <v>33418</v>
      </c>
      <c r="AC5169" t="s">
        <v>137</v>
      </c>
      <c r="AD5169" s="2"/>
      <c r="AE5169" t="s">
        <v>137</v>
      </c>
      <c r="AF5169" t="s">
        <v>137</v>
      </c>
      <c r="AG5169" t="s">
        <v>137</v>
      </c>
      <c r="AH5169" t="s">
        <v>137</v>
      </c>
      <c r="AI5169" t="s">
        <v>137</v>
      </c>
      <c r="AJ5169" t="s">
        <v>137</v>
      </c>
      <c r="AK5169" t="s">
        <v>137</v>
      </c>
      <c r="AL5169" s="2"/>
      <c r="AM5169" t="s">
        <v>137</v>
      </c>
      <c r="AN5169" t="s">
        <v>137</v>
      </c>
      <c r="AO5169" t="s">
        <v>137</v>
      </c>
      <c r="AP5169" t="s">
        <v>137</v>
      </c>
      <c r="AQ5169" t="s">
        <v>137</v>
      </c>
      <c r="AR5169" t="s">
        <v>137</v>
      </c>
      <c r="AS5169" t="s">
        <v>137</v>
      </c>
      <c r="AT5169" t="s">
        <v>137</v>
      </c>
      <c r="AU5169" t="s">
        <v>137</v>
      </c>
      <c r="AV5169" t="s">
        <v>137</v>
      </c>
      <c r="AW5169" t="s">
        <v>137</v>
      </c>
      <c r="AX5169" t="s">
        <v>137</v>
      </c>
      <c r="AY5169" t="s">
        <v>137</v>
      </c>
      <c r="AZ5169" t="s">
        <v>137</v>
      </c>
      <c r="BA5169" t="s">
        <v>137</v>
      </c>
      <c r="BB5169" t="s">
        <v>137</v>
      </c>
      <c r="BC5169" t="s">
        <v>137</v>
      </c>
      <c r="BD5169" t="s">
        <v>137</v>
      </c>
      <c r="BE5169" t="s">
        <v>137</v>
      </c>
      <c r="BF5169" t="s">
        <v>137</v>
      </c>
      <c r="BG5169" t="s">
        <v>137</v>
      </c>
      <c r="BH5169" t="s">
        <v>137</v>
      </c>
      <c r="BI5169" t="s">
        <v>137</v>
      </c>
      <c r="BJ5169" t="s">
        <v>137</v>
      </c>
      <c r="BK5169" t="s">
        <v>137</v>
      </c>
      <c r="BL5169" t="s">
        <v>137</v>
      </c>
      <c r="BM5169" t="s">
        <v>137</v>
      </c>
      <c r="BN5169" t="s">
        <v>137</v>
      </c>
      <c r="BO5169" t="s">
        <v>137</v>
      </c>
      <c r="BP5169" t="s">
        <v>33419</v>
      </c>
      <c r="BQ5169" t="s">
        <v>137</v>
      </c>
      <c r="BR5169" t="s">
        <v>137</v>
      </c>
      <c r="BS5169" t="s">
        <v>137</v>
      </c>
      <c r="BT5169" t="s">
        <v>137</v>
      </c>
      <c r="BU5169" t="s">
        <v>137</v>
      </c>
      <c r="BW5169" t="s">
        <v>137</v>
      </c>
      <c r="BX5169" t="s">
        <v>137</v>
      </c>
      <c r="BY5169" t="s">
        <v>137</v>
      </c>
      <c r="BZ5169" t="s">
        <v>137</v>
      </c>
      <c r="CA5169" t="s">
        <v>137</v>
      </c>
      <c r="CB5169" t="s">
        <v>137</v>
      </c>
      <c r="CC5169" t="s">
        <v>137</v>
      </c>
      <c r="CD5169" t="s">
        <v>137</v>
      </c>
      <c r="CE5169" t="s">
        <v>137</v>
      </c>
      <c r="CF5169" t="s">
        <v>137</v>
      </c>
      <c r="CG5169" t="s">
        <v>137</v>
      </c>
      <c r="CH5169" t="s">
        <v>137</v>
      </c>
      <c r="CI5169" t="s">
        <v>137</v>
      </c>
      <c r="CJ5169" t="s">
        <v>137</v>
      </c>
      <c r="CK5169" t="s">
        <v>137</v>
      </c>
      <c r="CL5169" t="s">
        <v>137</v>
      </c>
      <c r="CM5169" t="s">
        <v>33420</v>
      </c>
      <c r="CN5169" t="s">
        <v>137</v>
      </c>
      <c r="CO5169" t="s">
        <v>137</v>
      </c>
      <c r="CP5169" t="s">
        <v>137</v>
      </c>
      <c r="CQ5169" s="1">
        <v>45468.455555555556</v>
      </c>
      <c r="CR5169" s="1">
        <v>45701.54583333333</v>
      </c>
      <c r="CS5169" s="1"/>
      <c r="CT5169" t="s">
        <v>33421</v>
      </c>
      <c r="CU5169" t="s">
        <v>33422</v>
      </c>
      <c r="CV5169" t="s">
        <v>137</v>
      </c>
      <c r="CW5169" t="s">
        <v>137</v>
      </c>
      <c r="CX5169" s="3"/>
      <c r="CY5169" s="3"/>
      <c r="CZ5169">
        <v>2</v>
      </c>
      <c r="DA5169" t="s">
        <v>33423</v>
      </c>
      <c r="DB5169" t="s">
        <v>137</v>
      </c>
      <c r="DC5169" t="s">
        <v>137</v>
      </c>
      <c r="DD5169" t="s">
        <v>137</v>
      </c>
      <c r="DE5169" t="s">
        <v>137</v>
      </c>
      <c r="DF5169" t="s">
        <v>33424</v>
      </c>
      <c r="DG5169" t="s">
        <v>900</v>
      </c>
      <c r="DH5169" t="s">
        <v>2672</v>
      </c>
      <c r="DI5169" t="s">
        <v>137</v>
      </c>
      <c r="DJ5169" t="s">
        <v>137</v>
      </c>
      <c r="DK5169">
        <v>0</v>
      </c>
      <c r="DL5169" t="s">
        <v>137</v>
      </c>
      <c r="DM5169" t="s">
        <v>137</v>
      </c>
      <c r="DN5169" t="s">
        <v>137</v>
      </c>
      <c r="DO5169" s="1"/>
      <c r="DP5169" s="1"/>
      <c r="DQ5169" t="s">
        <v>137</v>
      </c>
      <c r="DR5169" t="s">
        <v>137</v>
      </c>
      <c r="DS5169" t="s">
        <v>137</v>
      </c>
      <c r="DT5169" t="s">
        <v>137</v>
      </c>
      <c r="DU5169" t="s">
        <v>137</v>
      </c>
      <c r="DV5169" t="s">
        <v>137</v>
      </c>
      <c r="DW5169" t="s">
        <v>137</v>
      </c>
      <c r="DX5169" t="s">
        <v>137</v>
      </c>
      <c r="DY5169" t="s">
        <v>137</v>
      </c>
      <c r="DZ5169" t="s">
        <v>148</v>
      </c>
      <c r="EA5169" t="b">
        <v>0</v>
      </c>
      <c r="EB5169" t="s">
        <v>137</v>
      </c>
    </row>
    <row r="5170" spans="1:132" x14ac:dyDescent="0.25">
      <c r="A5170">
        <v>135158686</v>
      </c>
      <c r="B5170">
        <v>6873</v>
      </c>
      <c r="C5170" t="s">
        <v>192</v>
      </c>
      <c r="D5170" t="s">
        <v>33425</v>
      </c>
      <c r="E5170" t="s">
        <v>134</v>
      </c>
      <c r="F5170" t="s">
        <v>532</v>
      </c>
      <c r="G5170" t="s">
        <v>163</v>
      </c>
      <c r="H5170" t="s">
        <v>137</v>
      </c>
      <c r="I5170" t="s">
        <v>33426</v>
      </c>
      <c r="J5170" t="s">
        <v>3315</v>
      </c>
      <c r="K5170" t="s">
        <v>361</v>
      </c>
      <c r="L5170" t="s">
        <v>137</v>
      </c>
      <c r="M5170" t="s">
        <v>137</v>
      </c>
      <c r="N5170" t="s">
        <v>15264</v>
      </c>
      <c r="O5170" t="s">
        <v>15264</v>
      </c>
      <c r="P5170" s="1"/>
      <c r="Q5170" s="1">
        <v>45456.618750000001</v>
      </c>
      <c r="R5170" s="1">
        <v>45456.618750000001</v>
      </c>
      <c r="S5170" s="1">
        <v>45456.665277777778</v>
      </c>
      <c r="T5170" s="1">
        <v>45456.665277777778</v>
      </c>
      <c r="U5170" t="s">
        <v>304</v>
      </c>
      <c r="V5170" t="s">
        <v>137</v>
      </c>
      <c r="W5170" t="s">
        <v>137</v>
      </c>
      <c r="X5170" t="s">
        <v>185</v>
      </c>
      <c r="Y5170" t="s">
        <v>199</v>
      </c>
      <c r="Z5170" t="s">
        <v>137</v>
      </c>
      <c r="AA5170" t="s">
        <v>137</v>
      </c>
      <c r="AB5170" t="s">
        <v>137</v>
      </c>
      <c r="AC5170" t="s">
        <v>137</v>
      </c>
      <c r="AD5170" s="2"/>
      <c r="AE5170" t="s">
        <v>137</v>
      </c>
      <c r="AF5170" t="s">
        <v>137</v>
      </c>
      <c r="AG5170" t="s">
        <v>137</v>
      </c>
      <c r="AH5170" t="s">
        <v>137</v>
      </c>
      <c r="AI5170" t="s">
        <v>137</v>
      </c>
      <c r="AJ5170" t="s">
        <v>137</v>
      </c>
      <c r="AK5170" t="s">
        <v>137</v>
      </c>
      <c r="AL5170" s="2"/>
      <c r="AM5170" t="s">
        <v>137</v>
      </c>
      <c r="AN5170" t="s">
        <v>137</v>
      </c>
      <c r="AO5170" t="s">
        <v>137</v>
      </c>
      <c r="AP5170" t="s">
        <v>137</v>
      </c>
      <c r="AQ5170" t="s">
        <v>137</v>
      </c>
      <c r="AR5170" t="s">
        <v>137</v>
      </c>
      <c r="AS5170" t="s">
        <v>137</v>
      </c>
      <c r="AT5170" t="s">
        <v>137</v>
      </c>
      <c r="AU5170" t="s">
        <v>137</v>
      </c>
      <c r="AV5170" t="s">
        <v>137</v>
      </c>
      <c r="AW5170" t="s">
        <v>137</v>
      </c>
      <c r="AX5170" t="s">
        <v>137</v>
      </c>
      <c r="AY5170" t="s">
        <v>137</v>
      </c>
      <c r="AZ5170" t="s">
        <v>137</v>
      </c>
      <c r="BA5170" t="s">
        <v>137</v>
      </c>
      <c r="BB5170" t="s">
        <v>137</v>
      </c>
      <c r="BC5170" t="s">
        <v>137</v>
      </c>
      <c r="BD5170" t="s">
        <v>137</v>
      </c>
      <c r="BE5170" t="s">
        <v>137</v>
      </c>
      <c r="BF5170" t="s">
        <v>137</v>
      </c>
      <c r="BG5170" t="s">
        <v>137</v>
      </c>
      <c r="BH5170" t="s">
        <v>137</v>
      </c>
      <c r="BI5170" t="s">
        <v>137</v>
      </c>
      <c r="BJ5170" t="s">
        <v>137</v>
      </c>
      <c r="BK5170" t="s">
        <v>137</v>
      </c>
      <c r="BL5170" t="s">
        <v>137</v>
      </c>
      <c r="BM5170" t="s">
        <v>137</v>
      </c>
      <c r="BN5170" t="s">
        <v>137</v>
      </c>
      <c r="BO5170" t="s">
        <v>137</v>
      </c>
      <c r="BP5170" t="s">
        <v>137</v>
      </c>
      <c r="BQ5170" t="s">
        <v>137</v>
      </c>
      <c r="BR5170" t="s">
        <v>137</v>
      </c>
      <c r="BS5170" t="s">
        <v>137</v>
      </c>
      <c r="BT5170" t="s">
        <v>574</v>
      </c>
      <c r="BU5170" t="s">
        <v>137</v>
      </c>
      <c r="BW5170" t="s">
        <v>137</v>
      </c>
      <c r="BX5170" t="s">
        <v>137</v>
      </c>
      <c r="BY5170" t="s">
        <v>137</v>
      </c>
      <c r="BZ5170" t="s">
        <v>137</v>
      </c>
      <c r="CA5170" t="s">
        <v>137</v>
      </c>
      <c r="CB5170" t="s">
        <v>137</v>
      </c>
      <c r="CC5170" t="s">
        <v>137</v>
      </c>
      <c r="CD5170" t="s">
        <v>137</v>
      </c>
      <c r="CE5170" t="s">
        <v>137</v>
      </c>
      <c r="CF5170" t="s">
        <v>137</v>
      </c>
      <c r="CG5170" t="s">
        <v>137</v>
      </c>
      <c r="CH5170" t="s">
        <v>137</v>
      </c>
      <c r="CI5170" t="s">
        <v>137</v>
      </c>
      <c r="CJ5170" t="s">
        <v>137</v>
      </c>
      <c r="CK5170" t="s">
        <v>137</v>
      </c>
      <c r="CL5170" t="s">
        <v>137</v>
      </c>
      <c r="CM5170" t="s">
        <v>137</v>
      </c>
      <c r="CN5170" t="s">
        <v>137</v>
      </c>
      <c r="CO5170" t="s">
        <v>137</v>
      </c>
      <c r="CP5170" t="s">
        <v>137</v>
      </c>
      <c r="CQ5170" s="1">
        <v>45456.665277777778</v>
      </c>
      <c r="CR5170" s="1">
        <v>45456.665277777778</v>
      </c>
      <c r="CS5170" s="1"/>
      <c r="CT5170" t="s">
        <v>137</v>
      </c>
      <c r="CU5170" t="s">
        <v>137</v>
      </c>
      <c r="CV5170" t="s">
        <v>33427</v>
      </c>
      <c r="CW5170" t="s">
        <v>33427</v>
      </c>
      <c r="CX5170" s="3"/>
      <c r="CY5170" s="3"/>
      <c r="CZ5170">
        <v>1</v>
      </c>
      <c r="DA5170" t="s">
        <v>137</v>
      </c>
      <c r="DB5170" t="s">
        <v>137</v>
      </c>
      <c r="DC5170" t="s">
        <v>137</v>
      </c>
      <c r="DD5170" t="s">
        <v>137</v>
      </c>
      <c r="DE5170" t="s">
        <v>137</v>
      </c>
      <c r="DF5170" t="s">
        <v>137</v>
      </c>
      <c r="DG5170" t="s">
        <v>137</v>
      </c>
      <c r="DH5170" t="s">
        <v>137</v>
      </c>
      <c r="DI5170" t="s">
        <v>137</v>
      </c>
      <c r="DJ5170" t="s">
        <v>137</v>
      </c>
      <c r="DK5170">
        <v>0</v>
      </c>
      <c r="DL5170" t="s">
        <v>209</v>
      </c>
      <c r="DM5170" t="s">
        <v>33428</v>
      </c>
      <c r="DN5170" t="s">
        <v>137</v>
      </c>
      <c r="DO5170" s="1">
        <v>45456.665277777778</v>
      </c>
      <c r="DP5170" s="1"/>
      <c r="DQ5170" t="s">
        <v>13846</v>
      </c>
      <c r="DR5170" t="s">
        <v>13847</v>
      </c>
      <c r="DS5170" t="s">
        <v>13848</v>
      </c>
      <c r="DT5170" t="s">
        <v>137</v>
      </c>
      <c r="DU5170" t="s">
        <v>137</v>
      </c>
      <c r="DV5170" t="s">
        <v>137</v>
      </c>
      <c r="DW5170" t="s">
        <v>137</v>
      </c>
      <c r="DX5170" t="s">
        <v>137</v>
      </c>
      <c r="DY5170" t="s">
        <v>137</v>
      </c>
      <c r="DZ5170" t="s">
        <v>168</v>
      </c>
      <c r="EA5170" t="b">
        <v>0</v>
      </c>
      <c r="EB5170" t="s">
        <v>137</v>
      </c>
    </row>
    <row r="5171" spans="1:132" x14ac:dyDescent="0.25">
      <c r="A5171">
        <v>135156502</v>
      </c>
      <c r="B5171">
        <v>6872</v>
      </c>
      <c r="C5171" t="s">
        <v>789</v>
      </c>
      <c r="D5171" t="s">
        <v>33429</v>
      </c>
      <c r="E5171" t="s">
        <v>134</v>
      </c>
      <c r="F5171" t="s">
        <v>162</v>
      </c>
      <c r="G5171" t="s">
        <v>163</v>
      </c>
      <c r="H5171" t="s">
        <v>137</v>
      </c>
      <c r="I5171" t="s">
        <v>33430</v>
      </c>
      <c r="J5171" t="s">
        <v>139</v>
      </c>
      <c r="K5171" t="s">
        <v>140</v>
      </c>
      <c r="L5171" t="s">
        <v>141</v>
      </c>
      <c r="M5171" t="s">
        <v>137</v>
      </c>
      <c r="N5171" t="s">
        <v>3012</v>
      </c>
      <c r="O5171" t="s">
        <v>3012</v>
      </c>
      <c r="P5171" s="1"/>
      <c r="Q5171" s="1">
        <v>45456.604861111111</v>
      </c>
      <c r="R5171" s="1">
        <v>45456.604861111111</v>
      </c>
      <c r="S5171" s="1">
        <v>45477.743055555555</v>
      </c>
      <c r="T5171" s="1">
        <v>45477.743055555555</v>
      </c>
      <c r="U5171" t="s">
        <v>166</v>
      </c>
      <c r="V5171" t="s">
        <v>137</v>
      </c>
      <c r="W5171" t="s">
        <v>137</v>
      </c>
      <c r="X5171" t="s">
        <v>137</v>
      </c>
      <c r="Y5171" t="s">
        <v>137</v>
      </c>
      <c r="Z5171" t="s">
        <v>137</v>
      </c>
      <c r="AA5171" t="s">
        <v>137</v>
      </c>
      <c r="AB5171" t="s">
        <v>137</v>
      </c>
      <c r="AC5171" t="s">
        <v>137</v>
      </c>
      <c r="AD5171" s="2"/>
      <c r="AE5171" t="s">
        <v>137</v>
      </c>
      <c r="AF5171" t="s">
        <v>137</v>
      </c>
      <c r="AG5171" t="s">
        <v>137</v>
      </c>
      <c r="AH5171" t="s">
        <v>137</v>
      </c>
      <c r="AI5171" t="s">
        <v>137</v>
      </c>
      <c r="AJ5171" t="s">
        <v>137</v>
      </c>
      <c r="AK5171" t="s">
        <v>137</v>
      </c>
      <c r="AL5171" s="2"/>
      <c r="AM5171" t="s">
        <v>137</v>
      </c>
      <c r="AN5171" t="s">
        <v>137</v>
      </c>
      <c r="AO5171" t="s">
        <v>137</v>
      </c>
      <c r="AP5171" t="s">
        <v>137</v>
      </c>
      <c r="AQ5171" t="s">
        <v>137</v>
      </c>
      <c r="AR5171" t="s">
        <v>137</v>
      </c>
      <c r="AS5171" t="s">
        <v>137</v>
      </c>
      <c r="AT5171" t="s">
        <v>137</v>
      </c>
      <c r="AU5171" t="s">
        <v>137</v>
      </c>
      <c r="AV5171" t="s">
        <v>137</v>
      </c>
      <c r="AW5171" t="s">
        <v>137</v>
      </c>
      <c r="AX5171" t="s">
        <v>137</v>
      </c>
      <c r="AY5171" t="s">
        <v>137</v>
      </c>
      <c r="AZ5171" t="s">
        <v>137</v>
      </c>
      <c r="BA5171" t="s">
        <v>137</v>
      </c>
      <c r="BB5171" t="s">
        <v>137</v>
      </c>
      <c r="BC5171" t="s">
        <v>137</v>
      </c>
      <c r="BD5171" t="s">
        <v>137</v>
      </c>
      <c r="BE5171" t="s">
        <v>137</v>
      </c>
      <c r="BF5171" t="s">
        <v>137</v>
      </c>
      <c r="BG5171" t="s">
        <v>137</v>
      </c>
      <c r="BH5171" t="s">
        <v>137</v>
      </c>
      <c r="BI5171" t="s">
        <v>137</v>
      </c>
      <c r="BJ5171" t="s">
        <v>137</v>
      </c>
      <c r="BK5171" t="s">
        <v>137</v>
      </c>
      <c r="BL5171" t="s">
        <v>137</v>
      </c>
      <c r="BM5171" t="s">
        <v>137</v>
      </c>
      <c r="BN5171" t="s">
        <v>137</v>
      </c>
      <c r="BO5171" t="s">
        <v>137</v>
      </c>
      <c r="BP5171" t="s">
        <v>137</v>
      </c>
      <c r="BQ5171" t="s">
        <v>137</v>
      </c>
      <c r="BR5171" t="s">
        <v>137</v>
      </c>
      <c r="BS5171" t="s">
        <v>137</v>
      </c>
      <c r="BT5171" t="s">
        <v>137</v>
      </c>
      <c r="BU5171" t="s">
        <v>137</v>
      </c>
      <c r="BW5171" t="s">
        <v>137</v>
      </c>
      <c r="BX5171" t="s">
        <v>137</v>
      </c>
      <c r="BY5171" t="s">
        <v>137</v>
      </c>
      <c r="BZ5171" t="s">
        <v>137</v>
      </c>
      <c r="CA5171" t="s">
        <v>137</v>
      </c>
      <c r="CB5171" t="s">
        <v>137</v>
      </c>
      <c r="CC5171" t="s">
        <v>137</v>
      </c>
      <c r="CD5171" t="s">
        <v>137</v>
      </c>
      <c r="CE5171" t="s">
        <v>137</v>
      </c>
      <c r="CF5171" t="s">
        <v>137</v>
      </c>
      <c r="CG5171" t="s">
        <v>137</v>
      </c>
      <c r="CH5171" t="s">
        <v>137</v>
      </c>
      <c r="CI5171" t="s">
        <v>137</v>
      </c>
      <c r="CJ5171" t="s">
        <v>137</v>
      </c>
      <c r="CK5171" t="s">
        <v>137</v>
      </c>
      <c r="CL5171" t="s">
        <v>137</v>
      </c>
      <c r="CM5171" t="s">
        <v>137</v>
      </c>
      <c r="CN5171" t="s">
        <v>137</v>
      </c>
      <c r="CO5171" t="s">
        <v>137</v>
      </c>
      <c r="CP5171" t="s">
        <v>137</v>
      </c>
      <c r="CQ5171" s="1">
        <v>45456.604861111111</v>
      </c>
      <c r="CR5171" s="1">
        <v>45456.611805555556</v>
      </c>
      <c r="CS5171" s="1"/>
      <c r="CT5171" t="s">
        <v>137</v>
      </c>
      <c r="CU5171" t="s">
        <v>137</v>
      </c>
      <c r="CV5171" t="s">
        <v>137</v>
      </c>
      <c r="CW5171" t="s">
        <v>137</v>
      </c>
      <c r="CX5171" s="3"/>
      <c r="CY5171" s="3"/>
      <c r="DA5171" t="s">
        <v>137</v>
      </c>
      <c r="DB5171" t="s">
        <v>137</v>
      </c>
      <c r="DC5171" t="s">
        <v>137</v>
      </c>
      <c r="DD5171" t="s">
        <v>137</v>
      </c>
      <c r="DE5171" t="s">
        <v>137</v>
      </c>
      <c r="DF5171" t="s">
        <v>33431</v>
      </c>
      <c r="DG5171" t="s">
        <v>137</v>
      </c>
      <c r="DH5171" t="s">
        <v>137</v>
      </c>
      <c r="DI5171" t="s">
        <v>137</v>
      </c>
      <c r="DJ5171" t="s">
        <v>137</v>
      </c>
      <c r="DK5171">
        <v>0</v>
      </c>
      <c r="DL5171" t="s">
        <v>137</v>
      </c>
      <c r="DM5171" t="s">
        <v>137</v>
      </c>
      <c r="DN5171" t="s">
        <v>137</v>
      </c>
      <c r="DO5171" s="1"/>
      <c r="DP5171" s="1"/>
      <c r="DQ5171" t="s">
        <v>137</v>
      </c>
      <c r="DR5171" t="s">
        <v>137</v>
      </c>
      <c r="DS5171" t="s">
        <v>137</v>
      </c>
      <c r="DT5171" t="s">
        <v>137</v>
      </c>
      <c r="DU5171" t="s">
        <v>137</v>
      </c>
      <c r="DV5171" t="s">
        <v>137</v>
      </c>
      <c r="DW5171" t="s">
        <v>137</v>
      </c>
      <c r="DX5171" t="s">
        <v>33432</v>
      </c>
      <c r="DY5171" t="s">
        <v>137</v>
      </c>
      <c r="DZ5171" t="s">
        <v>168</v>
      </c>
      <c r="EA5171" t="b">
        <v>0</v>
      </c>
      <c r="EB5171" t="s">
        <v>137</v>
      </c>
    </row>
    <row r="5172" spans="1:132" x14ac:dyDescent="0.25">
      <c r="A5172">
        <v>135154446</v>
      </c>
      <c r="B5172">
        <v>6871</v>
      </c>
      <c r="C5172" t="s">
        <v>192</v>
      </c>
      <c r="D5172" t="s">
        <v>33433</v>
      </c>
      <c r="E5172" t="s">
        <v>134</v>
      </c>
      <c r="F5172" t="s">
        <v>162</v>
      </c>
      <c r="G5172" t="s">
        <v>163</v>
      </c>
      <c r="H5172" t="s">
        <v>137</v>
      </c>
      <c r="I5172" t="s">
        <v>33434</v>
      </c>
      <c r="J5172" t="s">
        <v>1034</v>
      </c>
      <c r="K5172" t="s">
        <v>846</v>
      </c>
      <c r="L5172" t="s">
        <v>1035</v>
      </c>
      <c r="M5172" t="s">
        <v>137</v>
      </c>
      <c r="N5172" t="s">
        <v>1583</v>
      </c>
      <c r="O5172" t="s">
        <v>1583</v>
      </c>
      <c r="P5172" s="1"/>
      <c r="Q5172" s="1">
        <v>45456.591666666667</v>
      </c>
      <c r="R5172" s="1">
        <v>45456.591666666667</v>
      </c>
      <c r="S5172" s="1">
        <v>45502.640972222223</v>
      </c>
      <c r="T5172" s="1">
        <v>45502.640972222223</v>
      </c>
      <c r="U5172" t="s">
        <v>850</v>
      </c>
      <c r="V5172" t="s">
        <v>137</v>
      </c>
      <c r="W5172" t="s">
        <v>137</v>
      </c>
      <c r="X5172" t="s">
        <v>176</v>
      </c>
      <c r="Y5172" t="s">
        <v>137</v>
      </c>
      <c r="Z5172" t="s">
        <v>137</v>
      </c>
      <c r="AA5172" t="s">
        <v>137</v>
      </c>
      <c r="AB5172" t="s">
        <v>137</v>
      </c>
      <c r="AC5172" t="s">
        <v>137</v>
      </c>
      <c r="AD5172" s="2"/>
      <c r="AE5172" t="s">
        <v>137</v>
      </c>
      <c r="AF5172" t="s">
        <v>137</v>
      </c>
      <c r="AG5172" t="s">
        <v>137</v>
      </c>
      <c r="AH5172" t="s">
        <v>137</v>
      </c>
      <c r="AI5172" t="s">
        <v>137</v>
      </c>
      <c r="AJ5172" t="s">
        <v>137</v>
      </c>
      <c r="AK5172" t="s">
        <v>137</v>
      </c>
      <c r="AL5172" s="2"/>
      <c r="AM5172" t="s">
        <v>137</v>
      </c>
      <c r="AN5172" t="s">
        <v>137</v>
      </c>
      <c r="AO5172" t="s">
        <v>137</v>
      </c>
      <c r="AP5172" t="s">
        <v>137</v>
      </c>
      <c r="AQ5172" t="s">
        <v>137</v>
      </c>
      <c r="AR5172" t="s">
        <v>137</v>
      </c>
      <c r="AS5172" t="s">
        <v>137</v>
      </c>
      <c r="AT5172" t="s">
        <v>137</v>
      </c>
      <c r="AU5172" t="s">
        <v>137</v>
      </c>
      <c r="AV5172" t="s">
        <v>137</v>
      </c>
      <c r="AW5172" t="s">
        <v>137</v>
      </c>
      <c r="AX5172" t="s">
        <v>137</v>
      </c>
      <c r="AY5172" t="s">
        <v>137</v>
      </c>
      <c r="AZ5172" t="s">
        <v>137</v>
      </c>
      <c r="BA5172" t="s">
        <v>137</v>
      </c>
      <c r="BB5172" t="s">
        <v>137</v>
      </c>
      <c r="BC5172" t="s">
        <v>137</v>
      </c>
      <c r="BD5172" t="s">
        <v>137</v>
      </c>
      <c r="BE5172" t="s">
        <v>137</v>
      </c>
      <c r="BF5172" t="s">
        <v>137</v>
      </c>
      <c r="BG5172" t="s">
        <v>137</v>
      </c>
      <c r="BH5172" t="s">
        <v>137</v>
      </c>
      <c r="BI5172" t="s">
        <v>137</v>
      </c>
      <c r="BJ5172" t="s">
        <v>137</v>
      </c>
      <c r="BK5172" t="s">
        <v>137</v>
      </c>
      <c r="BL5172" t="s">
        <v>137</v>
      </c>
      <c r="BM5172" t="s">
        <v>137</v>
      </c>
      <c r="BN5172" t="s">
        <v>137</v>
      </c>
      <c r="BO5172" t="s">
        <v>137</v>
      </c>
      <c r="BP5172" t="s">
        <v>137</v>
      </c>
      <c r="BQ5172" t="s">
        <v>137</v>
      </c>
      <c r="BR5172" t="s">
        <v>137</v>
      </c>
      <c r="BS5172" t="s">
        <v>137</v>
      </c>
      <c r="BT5172" t="s">
        <v>137</v>
      </c>
      <c r="BU5172" t="s">
        <v>137</v>
      </c>
      <c r="BW5172" t="s">
        <v>137</v>
      </c>
      <c r="BX5172" t="s">
        <v>137</v>
      </c>
      <c r="BY5172" t="s">
        <v>137</v>
      </c>
      <c r="BZ5172" t="s">
        <v>137</v>
      </c>
      <c r="CA5172" t="s">
        <v>137</v>
      </c>
      <c r="CB5172" t="s">
        <v>137</v>
      </c>
      <c r="CC5172" t="s">
        <v>137</v>
      </c>
      <c r="CD5172" t="s">
        <v>137</v>
      </c>
      <c r="CE5172" t="s">
        <v>137</v>
      </c>
      <c r="CF5172" t="s">
        <v>137</v>
      </c>
      <c r="CG5172" t="s">
        <v>137</v>
      </c>
      <c r="CH5172" t="s">
        <v>137</v>
      </c>
      <c r="CI5172" t="s">
        <v>137</v>
      </c>
      <c r="CJ5172" t="s">
        <v>137</v>
      </c>
      <c r="CK5172" t="s">
        <v>137</v>
      </c>
      <c r="CL5172" t="s">
        <v>137</v>
      </c>
      <c r="CM5172" t="s">
        <v>137</v>
      </c>
      <c r="CN5172" t="s">
        <v>137</v>
      </c>
      <c r="CO5172" t="s">
        <v>137</v>
      </c>
      <c r="CP5172" t="s">
        <v>137</v>
      </c>
      <c r="CQ5172" s="1">
        <v>45502.640972222223</v>
      </c>
      <c r="CR5172" s="1">
        <v>45502.640972222223</v>
      </c>
      <c r="CS5172" s="1"/>
      <c r="CT5172" t="s">
        <v>137</v>
      </c>
      <c r="CU5172" t="s">
        <v>137</v>
      </c>
      <c r="CV5172" t="s">
        <v>33435</v>
      </c>
      <c r="CW5172" t="s">
        <v>33436</v>
      </c>
      <c r="CX5172" s="3"/>
      <c r="CY5172" s="3"/>
      <c r="CZ5172">
        <v>2</v>
      </c>
      <c r="DA5172" t="s">
        <v>137</v>
      </c>
      <c r="DB5172" t="s">
        <v>137</v>
      </c>
      <c r="DC5172" t="s">
        <v>137</v>
      </c>
      <c r="DD5172" t="s">
        <v>137</v>
      </c>
      <c r="DE5172" t="s">
        <v>137</v>
      </c>
      <c r="DF5172" t="s">
        <v>137</v>
      </c>
      <c r="DG5172" t="s">
        <v>900</v>
      </c>
      <c r="DH5172" t="s">
        <v>1199</v>
      </c>
      <c r="DI5172" t="s">
        <v>137</v>
      </c>
      <c r="DJ5172" t="s">
        <v>137</v>
      </c>
      <c r="DK5172">
        <v>0</v>
      </c>
      <c r="DL5172" t="s">
        <v>209</v>
      </c>
      <c r="DM5172" t="s">
        <v>137</v>
      </c>
      <c r="DN5172" t="s">
        <v>137</v>
      </c>
      <c r="DO5172" s="1">
        <v>45502.640972222223</v>
      </c>
      <c r="DP5172" s="1"/>
      <c r="DQ5172" t="s">
        <v>1034</v>
      </c>
      <c r="DR5172" t="s">
        <v>846</v>
      </c>
      <c r="DS5172" t="s">
        <v>1035</v>
      </c>
      <c r="DT5172" t="s">
        <v>137</v>
      </c>
      <c r="DU5172" t="s">
        <v>137</v>
      </c>
      <c r="DV5172" t="s">
        <v>137</v>
      </c>
      <c r="DW5172" t="s">
        <v>137</v>
      </c>
      <c r="DX5172" t="s">
        <v>17897</v>
      </c>
      <c r="DY5172" t="s">
        <v>137</v>
      </c>
      <c r="DZ5172" t="s">
        <v>168</v>
      </c>
      <c r="EA5172" t="b">
        <v>0</v>
      </c>
      <c r="EB5172" t="s">
        <v>137</v>
      </c>
    </row>
    <row r="5173" spans="1:132" x14ac:dyDescent="0.25">
      <c r="A5173">
        <v>135152418</v>
      </c>
      <c r="B5173">
        <v>6870</v>
      </c>
      <c r="C5173" t="s">
        <v>192</v>
      </c>
      <c r="D5173" t="s">
        <v>601</v>
      </c>
      <c r="E5173" t="s">
        <v>134</v>
      </c>
      <c r="F5173" t="s">
        <v>135</v>
      </c>
      <c r="G5173" t="s">
        <v>602</v>
      </c>
      <c r="H5173" t="s">
        <v>601</v>
      </c>
      <c r="I5173" t="s">
        <v>603</v>
      </c>
      <c r="J5173" t="s">
        <v>32127</v>
      </c>
      <c r="K5173" t="s">
        <v>32128</v>
      </c>
      <c r="L5173" t="s">
        <v>32129</v>
      </c>
      <c r="M5173" t="s">
        <v>137</v>
      </c>
      <c r="N5173" t="s">
        <v>2269</v>
      </c>
      <c r="O5173" t="s">
        <v>2269</v>
      </c>
      <c r="P5173" s="1"/>
      <c r="Q5173" s="1">
        <v>45456.57708333333</v>
      </c>
      <c r="R5173" s="1">
        <v>45456.57708333333</v>
      </c>
      <c r="S5173" s="1">
        <v>45456.657638888886</v>
      </c>
      <c r="T5173" s="1">
        <v>45456.657638888886</v>
      </c>
      <c r="U5173" t="s">
        <v>33437</v>
      </c>
      <c r="V5173" t="s">
        <v>137</v>
      </c>
      <c r="W5173" t="s">
        <v>137</v>
      </c>
      <c r="X5173" t="s">
        <v>185</v>
      </c>
      <c r="Y5173" t="s">
        <v>145</v>
      </c>
      <c r="Z5173" t="s">
        <v>137</v>
      </c>
      <c r="AA5173" t="s">
        <v>137</v>
      </c>
      <c r="AB5173" t="s">
        <v>137</v>
      </c>
      <c r="AC5173" t="s">
        <v>137</v>
      </c>
      <c r="AD5173" s="2"/>
      <c r="AE5173" t="s">
        <v>137</v>
      </c>
      <c r="AF5173" t="s">
        <v>137</v>
      </c>
      <c r="AG5173" t="s">
        <v>137</v>
      </c>
      <c r="AH5173" t="s">
        <v>137</v>
      </c>
      <c r="AI5173" t="s">
        <v>137</v>
      </c>
      <c r="AJ5173" t="s">
        <v>137</v>
      </c>
      <c r="AK5173" t="s">
        <v>137</v>
      </c>
      <c r="AL5173" s="2"/>
      <c r="AM5173" t="s">
        <v>137</v>
      </c>
      <c r="AN5173" t="s">
        <v>137</v>
      </c>
      <c r="AO5173" t="s">
        <v>137</v>
      </c>
      <c r="AP5173" t="s">
        <v>137</v>
      </c>
      <c r="AQ5173" t="s">
        <v>137</v>
      </c>
      <c r="AR5173" t="s">
        <v>137</v>
      </c>
      <c r="AS5173" t="s">
        <v>137</v>
      </c>
      <c r="AT5173" t="s">
        <v>137</v>
      </c>
      <c r="AU5173" t="s">
        <v>137</v>
      </c>
      <c r="AV5173" t="s">
        <v>137</v>
      </c>
      <c r="AW5173" t="s">
        <v>27367</v>
      </c>
      <c r="AX5173" t="s">
        <v>137</v>
      </c>
      <c r="AY5173" t="s">
        <v>137</v>
      </c>
      <c r="AZ5173" t="s">
        <v>137</v>
      </c>
      <c r="BA5173" t="s">
        <v>137</v>
      </c>
      <c r="BB5173" t="s">
        <v>137</v>
      </c>
      <c r="BC5173" t="s">
        <v>137</v>
      </c>
      <c r="BD5173" t="s">
        <v>137</v>
      </c>
      <c r="BE5173" t="s">
        <v>137</v>
      </c>
      <c r="BF5173" t="s">
        <v>137</v>
      </c>
      <c r="BG5173" t="s">
        <v>137</v>
      </c>
      <c r="BH5173" t="s">
        <v>137</v>
      </c>
      <c r="BI5173" t="s">
        <v>137</v>
      </c>
      <c r="BJ5173" t="s">
        <v>137</v>
      </c>
      <c r="BK5173" t="s">
        <v>137</v>
      </c>
      <c r="BL5173" t="s">
        <v>137</v>
      </c>
      <c r="BM5173" t="s">
        <v>137</v>
      </c>
      <c r="BN5173" t="s">
        <v>137</v>
      </c>
      <c r="BO5173" t="s">
        <v>137</v>
      </c>
      <c r="BP5173" t="s">
        <v>33438</v>
      </c>
      <c r="BQ5173" t="s">
        <v>137</v>
      </c>
      <c r="BR5173" t="s">
        <v>137</v>
      </c>
      <c r="BS5173" t="s">
        <v>137</v>
      </c>
      <c r="BT5173" t="s">
        <v>137</v>
      </c>
      <c r="BU5173" t="s">
        <v>137</v>
      </c>
      <c r="BW5173" t="s">
        <v>137</v>
      </c>
      <c r="BX5173" t="s">
        <v>137</v>
      </c>
      <c r="BY5173" t="s">
        <v>137</v>
      </c>
      <c r="BZ5173" t="s">
        <v>137</v>
      </c>
      <c r="CA5173" t="s">
        <v>137</v>
      </c>
      <c r="CB5173" t="s">
        <v>137</v>
      </c>
      <c r="CC5173" t="s">
        <v>137</v>
      </c>
      <c r="CD5173" t="s">
        <v>137</v>
      </c>
      <c r="CE5173" t="s">
        <v>137</v>
      </c>
      <c r="CF5173" t="s">
        <v>137</v>
      </c>
      <c r="CG5173" t="s">
        <v>137</v>
      </c>
      <c r="CH5173" t="s">
        <v>137</v>
      </c>
      <c r="CI5173" t="s">
        <v>137</v>
      </c>
      <c r="CJ5173" t="s">
        <v>137</v>
      </c>
      <c r="CK5173" t="s">
        <v>137</v>
      </c>
      <c r="CL5173" t="s">
        <v>137</v>
      </c>
      <c r="CM5173" t="s">
        <v>137</v>
      </c>
      <c r="CN5173" t="s">
        <v>137</v>
      </c>
      <c r="CO5173" t="s">
        <v>137</v>
      </c>
      <c r="CP5173" t="s">
        <v>137</v>
      </c>
      <c r="CQ5173" s="1">
        <v>45456.657638888886</v>
      </c>
      <c r="CR5173" s="1">
        <v>45456.657638888886</v>
      </c>
      <c r="CS5173" s="1"/>
      <c r="CT5173" t="s">
        <v>137</v>
      </c>
      <c r="CU5173" t="s">
        <v>137</v>
      </c>
      <c r="CV5173" t="s">
        <v>33439</v>
      </c>
      <c r="CW5173" t="s">
        <v>33439</v>
      </c>
      <c r="CX5173" s="3"/>
      <c r="CY5173" s="3"/>
      <c r="CZ5173">
        <v>1</v>
      </c>
      <c r="DA5173" t="s">
        <v>33440</v>
      </c>
      <c r="DB5173" t="s">
        <v>137</v>
      </c>
      <c r="DC5173" t="s">
        <v>137</v>
      </c>
      <c r="DD5173" t="s">
        <v>137</v>
      </c>
      <c r="DE5173" t="s">
        <v>137</v>
      </c>
      <c r="DF5173" t="s">
        <v>137</v>
      </c>
      <c r="DG5173" t="s">
        <v>137</v>
      </c>
      <c r="DH5173" t="s">
        <v>137</v>
      </c>
      <c r="DI5173" t="s">
        <v>137</v>
      </c>
      <c r="DJ5173" t="s">
        <v>137</v>
      </c>
      <c r="DK5173">
        <v>0</v>
      </c>
      <c r="DL5173" t="s">
        <v>209</v>
      </c>
      <c r="DM5173" t="s">
        <v>137</v>
      </c>
      <c r="DN5173" t="s">
        <v>137</v>
      </c>
      <c r="DO5173" s="1">
        <v>45456.657638888886</v>
      </c>
      <c r="DP5173" s="1"/>
      <c r="DQ5173" t="s">
        <v>32127</v>
      </c>
      <c r="DR5173" t="s">
        <v>32128</v>
      </c>
      <c r="DS5173" t="s">
        <v>32129</v>
      </c>
      <c r="DT5173" t="s">
        <v>33441</v>
      </c>
      <c r="DU5173" t="s">
        <v>137</v>
      </c>
      <c r="DV5173" t="s">
        <v>137</v>
      </c>
      <c r="DW5173" t="s">
        <v>137</v>
      </c>
      <c r="DX5173" t="s">
        <v>137</v>
      </c>
      <c r="DY5173" t="s">
        <v>137</v>
      </c>
      <c r="DZ5173" t="s">
        <v>148</v>
      </c>
      <c r="EA5173" t="b">
        <v>0</v>
      </c>
      <c r="EB5173" t="s">
        <v>137</v>
      </c>
    </row>
    <row r="5174" spans="1:132" x14ac:dyDescent="0.25">
      <c r="A5174">
        <v>135141017</v>
      </c>
      <c r="B5174">
        <v>6869</v>
      </c>
      <c r="C5174" t="s">
        <v>192</v>
      </c>
      <c r="D5174" t="s">
        <v>133</v>
      </c>
      <c r="E5174" t="s">
        <v>134</v>
      </c>
      <c r="F5174" t="s">
        <v>135</v>
      </c>
      <c r="G5174" t="s">
        <v>136</v>
      </c>
      <c r="H5174" t="s">
        <v>137</v>
      </c>
      <c r="I5174" t="s">
        <v>138</v>
      </c>
      <c r="J5174" t="s">
        <v>557</v>
      </c>
      <c r="K5174" t="s">
        <v>558</v>
      </c>
      <c r="L5174" t="s">
        <v>559</v>
      </c>
      <c r="M5174" t="s">
        <v>137</v>
      </c>
      <c r="N5174" t="s">
        <v>12806</v>
      </c>
      <c r="O5174" t="s">
        <v>12806</v>
      </c>
      <c r="P5174" s="1">
        <v>45457</v>
      </c>
      <c r="Q5174" s="1">
        <v>45456.5</v>
      </c>
      <c r="R5174" s="1">
        <v>45456.5</v>
      </c>
      <c r="S5174" s="1">
        <v>45457.655555555553</v>
      </c>
      <c r="T5174" s="1">
        <v>45457.655555555553</v>
      </c>
      <c r="U5174" t="s">
        <v>3431</v>
      </c>
      <c r="V5174" t="s">
        <v>137</v>
      </c>
      <c r="W5174" t="s">
        <v>137</v>
      </c>
      <c r="X5174" t="s">
        <v>231</v>
      </c>
      <c r="Y5174" t="s">
        <v>186</v>
      </c>
      <c r="Z5174" t="s">
        <v>137</v>
      </c>
      <c r="AA5174" t="s">
        <v>137</v>
      </c>
      <c r="AB5174" t="s">
        <v>137</v>
      </c>
      <c r="AC5174" t="s">
        <v>137</v>
      </c>
      <c r="AD5174" s="2"/>
      <c r="AE5174" t="s">
        <v>137</v>
      </c>
      <c r="AF5174" t="s">
        <v>137</v>
      </c>
      <c r="AG5174" t="s">
        <v>137</v>
      </c>
      <c r="AH5174" t="s">
        <v>137</v>
      </c>
      <c r="AI5174" t="s">
        <v>137</v>
      </c>
      <c r="AJ5174" t="s">
        <v>137</v>
      </c>
      <c r="AK5174" t="s">
        <v>137</v>
      </c>
      <c r="AL5174" s="2"/>
      <c r="AM5174" t="s">
        <v>137</v>
      </c>
      <c r="AN5174" t="s">
        <v>137</v>
      </c>
      <c r="AO5174" t="s">
        <v>137</v>
      </c>
      <c r="AP5174" t="s">
        <v>137</v>
      </c>
      <c r="AQ5174" t="s">
        <v>137</v>
      </c>
      <c r="AR5174" t="s">
        <v>137</v>
      </c>
      <c r="AS5174" t="s">
        <v>137</v>
      </c>
      <c r="AT5174" t="s">
        <v>137</v>
      </c>
      <c r="AU5174" t="s">
        <v>137</v>
      </c>
      <c r="AV5174" t="s">
        <v>137</v>
      </c>
      <c r="AW5174" t="s">
        <v>137</v>
      </c>
      <c r="AX5174" t="s">
        <v>137</v>
      </c>
      <c r="AY5174" t="s">
        <v>137</v>
      </c>
      <c r="AZ5174" t="s">
        <v>137</v>
      </c>
      <c r="BA5174" t="s">
        <v>137</v>
      </c>
      <c r="BB5174" t="s">
        <v>137</v>
      </c>
      <c r="BC5174" t="s">
        <v>137</v>
      </c>
      <c r="BD5174" t="s">
        <v>137</v>
      </c>
      <c r="BE5174" t="s">
        <v>137</v>
      </c>
      <c r="BF5174" t="s">
        <v>137</v>
      </c>
      <c r="BG5174" t="s">
        <v>137</v>
      </c>
      <c r="BH5174" t="s">
        <v>137</v>
      </c>
      <c r="BI5174" t="s">
        <v>137</v>
      </c>
      <c r="BJ5174" t="s">
        <v>137</v>
      </c>
      <c r="BK5174" t="s">
        <v>137</v>
      </c>
      <c r="BL5174" t="s">
        <v>137</v>
      </c>
      <c r="BM5174" t="s">
        <v>137</v>
      </c>
      <c r="BN5174" t="s">
        <v>137</v>
      </c>
      <c r="BO5174" t="s">
        <v>137</v>
      </c>
      <c r="BP5174" t="s">
        <v>33442</v>
      </c>
      <c r="BQ5174" t="s">
        <v>137</v>
      </c>
      <c r="BR5174" t="s">
        <v>137</v>
      </c>
      <c r="BS5174" t="s">
        <v>137</v>
      </c>
      <c r="BT5174" t="s">
        <v>137</v>
      </c>
      <c r="BU5174" t="s">
        <v>137</v>
      </c>
      <c r="BW5174" t="s">
        <v>137</v>
      </c>
      <c r="BX5174" t="s">
        <v>137</v>
      </c>
      <c r="BY5174" t="s">
        <v>137</v>
      </c>
      <c r="BZ5174" t="s">
        <v>137</v>
      </c>
      <c r="CA5174" t="s">
        <v>137</v>
      </c>
      <c r="CB5174" t="s">
        <v>137</v>
      </c>
      <c r="CC5174" t="s">
        <v>137</v>
      </c>
      <c r="CD5174" t="s">
        <v>137</v>
      </c>
      <c r="CE5174" t="s">
        <v>137</v>
      </c>
      <c r="CF5174" t="s">
        <v>137</v>
      </c>
      <c r="CG5174" t="s">
        <v>137</v>
      </c>
      <c r="CH5174" t="s">
        <v>137</v>
      </c>
      <c r="CI5174" t="s">
        <v>137</v>
      </c>
      <c r="CJ5174" t="s">
        <v>137</v>
      </c>
      <c r="CK5174" t="s">
        <v>137</v>
      </c>
      <c r="CL5174" t="s">
        <v>137</v>
      </c>
      <c r="CM5174" t="s">
        <v>137</v>
      </c>
      <c r="CN5174" t="s">
        <v>137</v>
      </c>
      <c r="CO5174" t="s">
        <v>137</v>
      </c>
      <c r="CP5174" t="s">
        <v>137</v>
      </c>
      <c r="CQ5174" s="1">
        <v>45457.655555555553</v>
      </c>
      <c r="CR5174" s="1">
        <v>45457.655555555553</v>
      </c>
      <c r="CS5174" s="1"/>
      <c r="CT5174" t="s">
        <v>33443</v>
      </c>
      <c r="CU5174" t="s">
        <v>33444</v>
      </c>
      <c r="CV5174" t="s">
        <v>33445</v>
      </c>
      <c r="CW5174" t="s">
        <v>33446</v>
      </c>
      <c r="CX5174" s="3"/>
      <c r="CY5174" s="3"/>
      <c r="CZ5174">
        <v>1</v>
      </c>
      <c r="DA5174" t="s">
        <v>33447</v>
      </c>
      <c r="DB5174" t="s">
        <v>137</v>
      </c>
      <c r="DC5174" t="s">
        <v>137</v>
      </c>
      <c r="DD5174" t="s">
        <v>137</v>
      </c>
      <c r="DE5174" t="s">
        <v>137</v>
      </c>
      <c r="DF5174" t="s">
        <v>33448</v>
      </c>
      <c r="DG5174" t="s">
        <v>137</v>
      </c>
      <c r="DH5174" t="s">
        <v>137</v>
      </c>
      <c r="DI5174" t="s">
        <v>137</v>
      </c>
      <c r="DJ5174" t="s">
        <v>137</v>
      </c>
      <c r="DK5174">
        <v>0</v>
      </c>
      <c r="DL5174" t="s">
        <v>209</v>
      </c>
      <c r="DM5174" t="s">
        <v>137</v>
      </c>
      <c r="DN5174" t="s">
        <v>137</v>
      </c>
      <c r="DO5174" s="1">
        <v>45457.655555555553</v>
      </c>
      <c r="DP5174" s="1"/>
      <c r="DQ5174" t="s">
        <v>557</v>
      </c>
      <c r="DR5174" t="s">
        <v>558</v>
      </c>
      <c r="DS5174" t="s">
        <v>559</v>
      </c>
      <c r="DT5174" t="s">
        <v>33449</v>
      </c>
      <c r="DU5174" t="s">
        <v>137</v>
      </c>
      <c r="DV5174" t="s">
        <v>137</v>
      </c>
      <c r="DW5174" t="s">
        <v>137</v>
      </c>
      <c r="DX5174" t="s">
        <v>137</v>
      </c>
      <c r="DY5174" t="s">
        <v>137</v>
      </c>
      <c r="DZ5174" t="s">
        <v>148</v>
      </c>
      <c r="EA5174" t="b">
        <v>0</v>
      </c>
      <c r="EB5174" t="s">
        <v>137</v>
      </c>
    </row>
    <row r="5175" spans="1:132" x14ac:dyDescent="0.25">
      <c r="A5175">
        <v>135139477</v>
      </c>
      <c r="B5175">
        <v>6868</v>
      </c>
      <c r="C5175" t="s">
        <v>192</v>
      </c>
      <c r="D5175" t="s">
        <v>27126</v>
      </c>
      <c r="E5175" t="s">
        <v>134</v>
      </c>
      <c r="F5175" t="s">
        <v>162</v>
      </c>
      <c r="G5175" t="s">
        <v>163</v>
      </c>
      <c r="H5175" t="s">
        <v>137</v>
      </c>
      <c r="I5175" t="s">
        <v>33450</v>
      </c>
      <c r="J5175" t="s">
        <v>150</v>
      </c>
      <c r="K5175" t="s">
        <v>151</v>
      </c>
      <c r="L5175" t="s">
        <v>152</v>
      </c>
      <c r="M5175" t="s">
        <v>137</v>
      </c>
      <c r="N5175" t="s">
        <v>215</v>
      </c>
      <c r="O5175" t="s">
        <v>215</v>
      </c>
      <c r="P5175" s="1"/>
      <c r="Q5175" s="1">
        <v>45456.490972222222</v>
      </c>
      <c r="R5175" s="1">
        <v>45456.490972222222</v>
      </c>
      <c r="S5175" s="1">
        <v>45456.565972222219</v>
      </c>
      <c r="T5175" s="1">
        <v>45456.565972222219</v>
      </c>
      <c r="U5175" t="s">
        <v>216</v>
      </c>
      <c r="V5175" t="s">
        <v>137</v>
      </c>
      <c r="W5175" t="s">
        <v>137</v>
      </c>
      <c r="X5175" t="s">
        <v>185</v>
      </c>
      <c r="Y5175" t="s">
        <v>137</v>
      </c>
      <c r="Z5175" t="s">
        <v>137</v>
      </c>
      <c r="AA5175" t="s">
        <v>137</v>
      </c>
      <c r="AB5175" t="s">
        <v>137</v>
      </c>
      <c r="AC5175" t="s">
        <v>137</v>
      </c>
      <c r="AD5175" s="2"/>
      <c r="AE5175" t="s">
        <v>137</v>
      </c>
      <c r="AF5175" t="s">
        <v>137</v>
      </c>
      <c r="AG5175" t="s">
        <v>137</v>
      </c>
      <c r="AH5175" t="s">
        <v>137</v>
      </c>
      <c r="AI5175" t="s">
        <v>137</v>
      </c>
      <c r="AJ5175" t="s">
        <v>137</v>
      </c>
      <c r="AK5175" t="s">
        <v>137</v>
      </c>
      <c r="AL5175" s="2"/>
      <c r="AM5175" t="s">
        <v>137</v>
      </c>
      <c r="AN5175" t="s">
        <v>137</v>
      </c>
      <c r="AO5175" t="s">
        <v>137</v>
      </c>
      <c r="AP5175" t="s">
        <v>137</v>
      </c>
      <c r="AQ5175" t="s">
        <v>137</v>
      </c>
      <c r="AR5175" t="s">
        <v>137</v>
      </c>
      <c r="AS5175" t="s">
        <v>137</v>
      </c>
      <c r="AT5175" t="s">
        <v>137</v>
      </c>
      <c r="AU5175" t="s">
        <v>137</v>
      </c>
      <c r="AV5175" t="s">
        <v>137</v>
      </c>
      <c r="AW5175" t="s">
        <v>137</v>
      </c>
      <c r="AX5175" t="s">
        <v>137</v>
      </c>
      <c r="AY5175" t="s">
        <v>137</v>
      </c>
      <c r="AZ5175" t="s">
        <v>137</v>
      </c>
      <c r="BA5175" t="s">
        <v>137</v>
      </c>
      <c r="BB5175" t="s">
        <v>137</v>
      </c>
      <c r="BC5175" t="s">
        <v>137</v>
      </c>
      <c r="BD5175" t="s">
        <v>137</v>
      </c>
      <c r="BE5175" t="s">
        <v>137</v>
      </c>
      <c r="BF5175" t="s">
        <v>137</v>
      </c>
      <c r="BG5175" t="s">
        <v>137</v>
      </c>
      <c r="BH5175" t="s">
        <v>137</v>
      </c>
      <c r="BI5175" t="s">
        <v>137</v>
      </c>
      <c r="BJ5175" t="s">
        <v>137</v>
      </c>
      <c r="BK5175" t="s">
        <v>137</v>
      </c>
      <c r="BL5175" t="s">
        <v>137</v>
      </c>
      <c r="BM5175" t="s">
        <v>137</v>
      </c>
      <c r="BN5175" t="s">
        <v>137</v>
      </c>
      <c r="BO5175" t="s">
        <v>137</v>
      </c>
      <c r="BP5175" t="s">
        <v>137</v>
      </c>
      <c r="BQ5175" t="s">
        <v>137</v>
      </c>
      <c r="BR5175" t="s">
        <v>137</v>
      </c>
      <c r="BS5175" t="s">
        <v>137</v>
      </c>
      <c r="BT5175" t="s">
        <v>137</v>
      </c>
      <c r="BU5175" t="s">
        <v>137</v>
      </c>
      <c r="BW5175" t="s">
        <v>137</v>
      </c>
      <c r="BX5175" t="s">
        <v>137</v>
      </c>
      <c r="BY5175" t="s">
        <v>137</v>
      </c>
      <c r="BZ5175" t="s">
        <v>137</v>
      </c>
      <c r="CA5175" t="s">
        <v>137</v>
      </c>
      <c r="CB5175" t="s">
        <v>137</v>
      </c>
      <c r="CC5175" t="s">
        <v>137</v>
      </c>
      <c r="CD5175" t="s">
        <v>137</v>
      </c>
      <c r="CE5175" t="s">
        <v>137</v>
      </c>
      <c r="CF5175" t="s">
        <v>137</v>
      </c>
      <c r="CG5175" t="s">
        <v>137</v>
      </c>
      <c r="CH5175" t="s">
        <v>137</v>
      </c>
      <c r="CI5175" t="s">
        <v>137</v>
      </c>
      <c r="CJ5175" t="s">
        <v>137</v>
      </c>
      <c r="CK5175" t="s">
        <v>137</v>
      </c>
      <c r="CL5175" t="s">
        <v>137</v>
      </c>
      <c r="CM5175" t="s">
        <v>137</v>
      </c>
      <c r="CN5175" t="s">
        <v>137</v>
      </c>
      <c r="CO5175" t="s">
        <v>137</v>
      </c>
      <c r="CP5175" t="s">
        <v>137</v>
      </c>
      <c r="CQ5175" s="1">
        <v>45456.565972222219</v>
      </c>
      <c r="CR5175" s="1">
        <v>45456.565972222219</v>
      </c>
      <c r="CS5175" s="1"/>
      <c r="CT5175" t="s">
        <v>33451</v>
      </c>
      <c r="CU5175" t="s">
        <v>33451</v>
      </c>
      <c r="CV5175" t="s">
        <v>13396</v>
      </c>
      <c r="CW5175" t="s">
        <v>13396</v>
      </c>
      <c r="CX5175" s="3"/>
      <c r="CY5175" s="3"/>
      <c r="CZ5175">
        <v>1</v>
      </c>
      <c r="DA5175" t="s">
        <v>137</v>
      </c>
      <c r="DB5175" t="s">
        <v>137</v>
      </c>
      <c r="DC5175" t="s">
        <v>137</v>
      </c>
      <c r="DD5175" t="s">
        <v>137</v>
      </c>
      <c r="DE5175" t="s">
        <v>137</v>
      </c>
      <c r="DF5175" t="s">
        <v>642</v>
      </c>
      <c r="DG5175" t="s">
        <v>137</v>
      </c>
      <c r="DH5175" t="s">
        <v>137</v>
      </c>
      <c r="DI5175" t="s">
        <v>137</v>
      </c>
      <c r="DJ5175" t="s">
        <v>137</v>
      </c>
      <c r="DK5175">
        <v>0</v>
      </c>
      <c r="DL5175" t="s">
        <v>209</v>
      </c>
      <c r="DM5175" t="s">
        <v>137</v>
      </c>
      <c r="DN5175" t="s">
        <v>137</v>
      </c>
      <c r="DO5175" s="1">
        <v>45456.565972222219</v>
      </c>
      <c r="DP5175" s="1"/>
      <c r="DQ5175" t="s">
        <v>150</v>
      </c>
      <c r="DR5175" t="s">
        <v>151</v>
      </c>
      <c r="DS5175" t="s">
        <v>152</v>
      </c>
      <c r="DT5175" t="s">
        <v>137</v>
      </c>
      <c r="DU5175" t="s">
        <v>137</v>
      </c>
      <c r="DV5175" t="s">
        <v>137</v>
      </c>
      <c r="DW5175" t="s">
        <v>137</v>
      </c>
      <c r="DX5175" t="s">
        <v>33452</v>
      </c>
      <c r="DY5175" t="s">
        <v>137</v>
      </c>
      <c r="DZ5175" t="s">
        <v>168</v>
      </c>
      <c r="EA5175" t="b">
        <v>0</v>
      </c>
      <c r="EB5175" t="s">
        <v>137</v>
      </c>
    </row>
    <row r="5176" spans="1:132" x14ac:dyDescent="0.25">
      <c r="A5176">
        <v>135137844</v>
      </c>
      <c r="B5176">
        <v>6867</v>
      </c>
      <c r="C5176" t="s">
        <v>192</v>
      </c>
      <c r="D5176" t="s">
        <v>33453</v>
      </c>
      <c r="E5176" t="s">
        <v>134</v>
      </c>
      <c r="F5176" t="s">
        <v>162</v>
      </c>
      <c r="G5176" t="s">
        <v>163</v>
      </c>
      <c r="H5176" t="s">
        <v>137</v>
      </c>
      <c r="I5176" t="s">
        <v>33454</v>
      </c>
      <c r="J5176" t="s">
        <v>150</v>
      </c>
      <c r="K5176" t="s">
        <v>151</v>
      </c>
      <c r="L5176" t="s">
        <v>152</v>
      </c>
      <c r="M5176" t="s">
        <v>137</v>
      </c>
      <c r="N5176" t="s">
        <v>1483</v>
      </c>
      <c r="O5176" t="s">
        <v>1483</v>
      </c>
      <c r="P5176" s="1"/>
      <c r="Q5176" s="1">
        <v>45456.481249999997</v>
      </c>
      <c r="R5176" s="1">
        <v>45456.481249999997</v>
      </c>
      <c r="S5176" s="1">
        <v>45456.630555555559</v>
      </c>
      <c r="T5176" s="1">
        <v>45456.630555555559</v>
      </c>
      <c r="U5176" t="s">
        <v>342</v>
      </c>
      <c r="V5176" t="s">
        <v>137</v>
      </c>
      <c r="W5176" t="s">
        <v>137</v>
      </c>
      <c r="X5176" t="s">
        <v>176</v>
      </c>
      <c r="Y5176" t="s">
        <v>199</v>
      </c>
      <c r="Z5176" t="s">
        <v>137</v>
      </c>
      <c r="AA5176" t="s">
        <v>137</v>
      </c>
      <c r="AB5176" t="s">
        <v>137</v>
      </c>
      <c r="AC5176" t="s">
        <v>137</v>
      </c>
      <c r="AD5176" s="2"/>
      <c r="AE5176" t="s">
        <v>137</v>
      </c>
      <c r="AF5176" t="s">
        <v>137</v>
      </c>
      <c r="AG5176" t="s">
        <v>137</v>
      </c>
      <c r="AH5176" t="s">
        <v>137</v>
      </c>
      <c r="AI5176" t="s">
        <v>137</v>
      </c>
      <c r="AJ5176" t="s">
        <v>137</v>
      </c>
      <c r="AK5176" t="s">
        <v>137</v>
      </c>
      <c r="AL5176" s="2"/>
      <c r="AM5176" t="s">
        <v>137</v>
      </c>
      <c r="AN5176" t="s">
        <v>137</v>
      </c>
      <c r="AO5176" t="s">
        <v>137</v>
      </c>
      <c r="AP5176" t="s">
        <v>137</v>
      </c>
      <c r="AQ5176" t="s">
        <v>137</v>
      </c>
      <c r="AR5176" t="s">
        <v>137</v>
      </c>
      <c r="AS5176" t="s">
        <v>137</v>
      </c>
      <c r="AT5176" t="s">
        <v>137</v>
      </c>
      <c r="AU5176" t="s">
        <v>137</v>
      </c>
      <c r="AV5176" t="s">
        <v>137</v>
      </c>
      <c r="AW5176" t="s">
        <v>137</v>
      </c>
      <c r="AX5176" t="s">
        <v>137</v>
      </c>
      <c r="AY5176" t="s">
        <v>137</v>
      </c>
      <c r="AZ5176" t="s">
        <v>137</v>
      </c>
      <c r="BA5176" t="s">
        <v>137</v>
      </c>
      <c r="BB5176" t="s">
        <v>137</v>
      </c>
      <c r="BC5176" t="s">
        <v>137</v>
      </c>
      <c r="BD5176" t="s">
        <v>137</v>
      </c>
      <c r="BE5176" t="s">
        <v>137</v>
      </c>
      <c r="BF5176" t="s">
        <v>137</v>
      </c>
      <c r="BG5176" t="s">
        <v>137</v>
      </c>
      <c r="BH5176" t="s">
        <v>137</v>
      </c>
      <c r="BI5176" t="s">
        <v>137</v>
      </c>
      <c r="BJ5176" t="s">
        <v>137</v>
      </c>
      <c r="BK5176" t="s">
        <v>137</v>
      </c>
      <c r="BL5176" t="s">
        <v>137</v>
      </c>
      <c r="BM5176" t="s">
        <v>137</v>
      </c>
      <c r="BN5176" t="s">
        <v>137</v>
      </c>
      <c r="BO5176" t="s">
        <v>137</v>
      </c>
      <c r="BP5176" t="s">
        <v>137</v>
      </c>
      <c r="BQ5176" t="s">
        <v>137</v>
      </c>
      <c r="BR5176" t="s">
        <v>137</v>
      </c>
      <c r="BS5176" t="s">
        <v>137</v>
      </c>
      <c r="BT5176" t="s">
        <v>137</v>
      </c>
      <c r="BU5176" t="s">
        <v>137</v>
      </c>
      <c r="BW5176" t="s">
        <v>137</v>
      </c>
      <c r="BX5176" t="s">
        <v>137</v>
      </c>
      <c r="BY5176" t="s">
        <v>137</v>
      </c>
      <c r="BZ5176" t="s">
        <v>137</v>
      </c>
      <c r="CA5176" t="s">
        <v>137</v>
      </c>
      <c r="CB5176" t="s">
        <v>137</v>
      </c>
      <c r="CC5176" t="s">
        <v>137</v>
      </c>
      <c r="CD5176" t="s">
        <v>137</v>
      </c>
      <c r="CE5176" t="s">
        <v>137</v>
      </c>
      <c r="CF5176" t="s">
        <v>137</v>
      </c>
      <c r="CG5176" t="s">
        <v>137</v>
      </c>
      <c r="CH5176" t="s">
        <v>137</v>
      </c>
      <c r="CI5176" t="s">
        <v>137</v>
      </c>
      <c r="CJ5176" t="s">
        <v>137</v>
      </c>
      <c r="CK5176" t="s">
        <v>137</v>
      </c>
      <c r="CL5176" t="s">
        <v>137</v>
      </c>
      <c r="CM5176" t="s">
        <v>137</v>
      </c>
      <c r="CN5176" t="s">
        <v>137</v>
      </c>
      <c r="CO5176" t="s">
        <v>137</v>
      </c>
      <c r="CP5176" t="s">
        <v>137</v>
      </c>
      <c r="CQ5176" s="1">
        <v>45456.630555555559</v>
      </c>
      <c r="CR5176" s="1">
        <v>45456.630555555559</v>
      </c>
      <c r="CS5176" s="1"/>
      <c r="CT5176" t="s">
        <v>9943</v>
      </c>
      <c r="CU5176" t="s">
        <v>9943</v>
      </c>
      <c r="CV5176" t="s">
        <v>33455</v>
      </c>
      <c r="CW5176" t="s">
        <v>33455</v>
      </c>
      <c r="CX5176" s="3"/>
      <c r="CY5176" s="3"/>
      <c r="CZ5176">
        <v>2</v>
      </c>
      <c r="DA5176" t="s">
        <v>137</v>
      </c>
      <c r="DB5176" t="s">
        <v>137</v>
      </c>
      <c r="DC5176" t="s">
        <v>137</v>
      </c>
      <c r="DD5176" t="s">
        <v>137</v>
      </c>
      <c r="DE5176" t="s">
        <v>137</v>
      </c>
      <c r="DF5176" t="s">
        <v>33456</v>
      </c>
      <c r="DG5176" t="s">
        <v>137</v>
      </c>
      <c r="DH5176" t="s">
        <v>137</v>
      </c>
      <c r="DI5176" t="s">
        <v>137</v>
      </c>
      <c r="DJ5176" t="s">
        <v>137</v>
      </c>
      <c r="DK5176">
        <v>0</v>
      </c>
      <c r="DL5176" t="s">
        <v>209</v>
      </c>
      <c r="DM5176" t="s">
        <v>137</v>
      </c>
      <c r="DN5176" t="s">
        <v>137</v>
      </c>
      <c r="DO5176" s="1">
        <v>45456.630555555559</v>
      </c>
      <c r="DP5176" s="1"/>
      <c r="DQ5176" t="s">
        <v>150</v>
      </c>
      <c r="DR5176" t="s">
        <v>151</v>
      </c>
      <c r="DS5176" t="s">
        <v>152</v>
      </c>
      <c r="DT5176" t="s">
        <v>137</v>
      </c>
      <c r="DU5176" t="s">
        <v>137</v>
      </c>
      <c r="DV5176" t="s">
        <v>137</v>
      </c>
      <c r="DW5176" t="s">
        <v>137</v>
      </c>
      <c r="DX5176" t="s">
        <v>33457</v>
      </c>
      <c r="DY5176" t="s">
        <v>137</v>
      </c>
      <c r="DZ5176" t="s">
        <v>168</v>
      </c>
      <c r="EA5176" t="b">
        <v>0</v>
      </c>
      <c r="EB5176" t="s">
        <v>137</v>
      </c>
    </row>
    <row r="5177" spans="1:132" x14ac:dyDescent="0.25">
      <c r="A5177">
        <v>135132636</v>
      </c>
      <c r="B5177">
        <v>6866</v>
      </c>
      <c r="C5177" t="s">
        <v>192</v>
      </c>
      <c r="D5177" t="s">
        <v>224</v>
      </c>
      <c r="E5177" t="s">
        <v>134</v>
      </c>
      <c r="F5177" t="s">
        <v>135</v>
      </c>
      <c r="G5177" t="s">
        <v>194</v>
      </c>
      <c r="H5177" t="s">
        <v>137</v>
      </c>
      <c r="I5177" t="s">
        <v>225</v>
      </c>
      <c r="J5177" t="s">
        <v>150</v>
      </c>
      <c r="K5177" t="s">
        <v>151</v>
      </c>
      <c r="L5177" t="s">
        <v>152</v>
      </c>
      <c r="M5177" t="s">
        <v>137</v>
      </c>
      <c r="N5177" t="s">
        <v>29336</v>
      </c>
      <c r="O5177" t="s">
        <v>29336</v>
      </c>
      <c r="P5177" s="1">
        <v>45456</v>
      </c>
      <c r="Q5177" s="1">
        <v>45456.45</v>
      </c>
      <c r="R5177" s="1">
        <v>45456.45</v>
      </c>
      <c r="S5177" s="1">
        <v>45462.561111111114</v>
      </c>
      <c r="T5177" s="1">
        <v>45462.561111111114</v>
      </c>
      <c r="U5177" t="s">
        <v>20652</v>
      </c>
      <c r="V5177" t="s">
        <v>137</v>
      </c>
      <c r="W5177" t="s">
        <v>137</v>
      </c>
      <c r="X5177" t="s">
        <v>144</v>
      </c>
      <c r="Y5177" t="s">
        <v>723</v>
      </c>
      <c r="Z5177" t="s">
        <v>137</v>
      </c>
      <c r="AA5177" t="s">
        <v>137</v>
      </c>
      <c r="AB5177" t="s">
        <v>137</v>
      </c>
      <c r="AC5177" t="s">
        <v>137</v>
      </c>
      <c r="AD5177" s="2"/>
      <c r="AE5177" t="s">
        <v>137</v>
      </c>
      <c r="AF5177" t="s">
        <v>137</v>
      </c>
      <c r="AG5177" t="s">
        <v>137</v>
      </c>
      <c r="AH5177" t="s">
        <v>137</v>
      </c>
      <c r="AI5177" t="s">
        <v>137</v>
      </c>
      <c r="AJ5177" t="s">
        <v>137</v>
      </c>
      <c r="AK5177" t="s">
        <v>137</v>
      </c>
      <c r="AL5177" s="2"/>
      <c r="AM5177" t="s">
        <v>137</v>
      </c>
      <c r="AN5177" t="s">
        <v>137</v>
      </c>
      <c r="AO5177" t="s">
        <v>137</v>
      </c>
      <c r="AP5177" t="s">
        <v>137</v>
      </c>
      <c r="AQ5177" t="s">
        <v>137</v>
      </c>
      <c r="AR5177" t="s">
        <v>137</v>
      </c>
      <c r="AS5177" t="s">
        <v>137</v>
      </c>
      <c r="AT5177" t="s">
        <v>137</v>
      </c>
      <c r="AU5177" t="s">
        <v>137</v>
      </c>
      <c r="AV5177" t="s">
        <v>33458</v>
      </c>
      <c r="AW5177" t="s">
        <v>22082</v>
      </c>
      <c r="AX5177" t="s">
        <v>2448</v>
      </c>
      <c r="AY5177" t="s">
        <v>137</v>
      </c>
      <c r="AZ5177" t="s">
        <v>137</v>
      </c>
      <c r="BA5177" t="s">
        <v>137</v>
      </c>
      <c r="BB5177" t="s">
        <v>137</v>
      </c>
      <c r="BC5177" t="s">
        <v>137</v>
      </c>
      <c r="BD5177" t="s">
        <v>137</v>
      </c>
      <c r="BE5177" t="s">
        <v>137</v>
      </c>
      <c r="BF5177" t="s">
        <v>137</v>
      </c>
      <c r="BG5177" t="s">
        <v>137</v>
      </c>
      <c r="BH5177" t="s">
        <v>137</v>
      </c>
      <c r="BI5177" t="s">
        <v>137</v>
      </c>
      <c r="BJ5177" t="s">
        <v>137</v>
      </c>
      <c r="BK5177" t="s">
        <v>137</v>
      </c>
      <c r="BL5177" t="s">
        <v>137</v>
      </c>
      <c r="BM5177" t="s">
        <v>137</v>
      </c>
      <c r="BN5177" t="s">
        <v>137</v>
      </c>
      <c r="BO5177" t="s">
        <v>137</v>
      </c>
      <c r="BP5177" t="s">
        <v>137</v>
      </c>
      <c r="BQ5177" t="s">
        <v>137</v>
      </c>
      <c r="BR5177" t="s">
        <v>137</v>
      </c>
      <c r="BS5177" t="s">
        <v>137</v>
      </c>
      <c r="BT5177" t="s">
        <v>137</v>
      </c>
      <c r="BU5177" t="s">
        <v>137</v>
      </c>
      <c r="BW5177" t="s">
        <v>137</v>
      </c>
      <c r="BX5177" t="s">
        <v>137</v>
      </c>
      <c r="BY5177" t="s">
        <v>137</v>
      </c>
      <c r="BZ5177" t="s">
        <v>137</v>
      </c>
      <c r="CA5177" t="s">
        <v>137</v>
      </c>
      <c r="CB5177" t="s">
        <v>137</v>
      </c>
      <c r="CC5177" t="s">
        <v>137</v>
      </c>
      <c r="CD5177" t="s">
        <v>137</v>
      </c>
      <c r="CE5177" t="s">
        <v>137</v>
      </c>
      <c r="CF5177" t="s">
        <v>137</v>
      </c>
      <c r="CG5177" t="s">
        <v>137</v>
      </c>
      <c r="CH5177" t="s">
        <v>137</v>
      </c>
      <c r="CI5177" t="s">
        <v>137</v>
      </c>
      <c r="CJ5177" t="s">
        <v>137</v>
      </c>
      <c r="CK5177" t="s">
        <v>137</v>
      </c>
      <c r="CL5177" t="s">
        <v>137</v>
      </c>
      <c r="CM5177" t="s">
        <v>137</v>
      </c>
      <c r="CN5177" t="s">
        <v>137</v>
      </c>
      <c r="CO5177" t="s">
        <v>137</v>
      </c>
      <c r="CP5177" t="s">
        <v>137</v>
      </c>
      <c r="CQ5177" s="1">
        <v>45462.561111111114</v>
      </c>
      <c r="CR5177" s="1">
        <v>45462.561111111114</v>
      </c>
      <c r="CS5177" s="1"/>
      <c r="CT5177" t="s">
        <v>6243</v>
      </c>
      <c r="CU5177" t="s">
        <v>6243</v>
      </c>
      <c r="CV5177" t="s">
        <v>33459</v>
      </c>
      <c r="CW5177" t="s">
        <v>33460</v>
      </c>
      <c r="CX5177" s="3"/>
      <c r="CY5177" s="3"/>
      <c r="CZ5177">
        <v>1</v>
      </c>
      <c r="DA5177" t="s">
        <v>33461</v>
      </c>
      <c r="DB5177" t="s">
        <v>137</v>
      </c>
      <c r="DC5177" t="s">
        <v>137</v>
      </c>
      <c r="DD5177" t="s">
        <v>137</v>
      </c>
      <c r="DE5177" t="s">
        <v>137</v>
      </c>
      <c r="DF5177" t="s">
        <v>33462</v>
      </c>
      <c r="DG5177" t="s">
        <v>137</v>
      </c>
      <c r="DH5177" t="s">
        <v>137</v>
      </c>
      <c r="DI5177" t="s">
        <v>137</v>
      </c>
      <c r="DJ5177" t="s">
        <v>137</v>
      </c>
      <c r="DK5177">
        <v>0</v>
      </c>
      <c r="DL5177" t="s">
        <v>209</v>
      </c>
      <c r="DM5177" t="s">
        <v>137</v>
      </c>
      <c r="DN5177" t="s">
        <v>137</v>
      </c>
      <c r="DO5177" s="1">
        <v>45462.561111111114</v>
      </c>
      <c r="DP5177" s="1"/>
      <c r="DQ5177" t="s">
        <v>150</v>
      </c>
      <c r="DR5177" t="s">
        <v>151</v>
      </c>
      <c r="DS5177" t="s">
        <v>152</v>
      </c>
      <c r="DT5177" t="s">
        <v>137</v>
      </c>
      <c r="DU5177" t="s">
        <v>137</v>
      </c>
      <c r="DV5177" t="s">
        <v>237</v>
      </c>
      <c r="DW5177" t="s">
        <v>137</v>
      </c>
      <c r="DX5177" t="s">
        <v>137</v>
      </c>
      <c r="DY5177" t="s">
        <v>137</v>
      </c>
      <c r="DZ5177" t="s">
        <v>148</v>
      </c>
      <c r="EA5177" t="b">
        <v>0</v>
      </c>
      <c r="EB5177" t="s">
        <v>137</v>
      </c>
    </row>
    <row r="5178" spans="1:132" x14ac:dyDescent="0.25">
      <c r="A5178">
        <v>135128206</v>
      </c>
      <c r="B5178">
        <v>6865</v>
      </c>
      <c r="C5178" t="s">
        <v>192</v>
      </c>
      <c r="D5178" t="s">
        <v>224</v>
      </c>
      <c r="E5178" t="s">
        <v>134</v>
      </c>
      <c r="F5178" t="s">
        <v>135</v>
      </c>
      <c r="G5178" t="s">
        <v>194</v>
      </c>
      <c r="H5178" t="s">
        <v>137</v>
      </c>
      <c r="I5178" t="s">
        <v>225</v>
      </c>
      <c r="J5178" t="s">
        <v>226</v>
      </c>
      <c r="K5178" t="s">
        <v>227</v>
      </c>
      <c r="L5178" t="s">
        <v>228</v>
      </c>
      <c r="M5178" t="s">
        <v>137</v>
      </c>
      <c r="N5178" t="s">
        <v>229</v>
      </c>
      <c r="O5178" t="s">
        <v>229</v>
      </c>
      <c r="P5178" s="1">
        <v>45463</v>
      </c>
      <c r="Q5178" s="1">
        <v>45456.425694444442</v>
      </c>
      <c r="R5178" s="1">
        <v>45456.425694444442</v>
      </c>
      <c r="S5178" s="1">
        <v>45498.663194444445</v>
      </c>
      <c r="T5178" s="1">
        <v>45498.663194444445</v>
      </c>
      <c r="U5178" t="s">
        <v>23604</v>
      </c>
      <c r="V5178" t="s">
        <v>137</v>
      </c>
      <c r="W5178" t="s">
        <v>137</v>
      </c>
      <c r="X5178" t="s">
        <v>231</v>
      </c>
      <c r="Y5178" t="s">
        <v>440</v>
      </c>
      <c r="Z5178" t="s">
        <v>137</v>
      </c>
      <c r="AA5178" t="s">
        <v>137</v>
      </c>
      <c r="AB5178" t="s">
        <v>137</v>
      </c>
      <c r="AC5178" t="s">
        <v>137</v>
      </c>
      <c r="AD5178" s="2"/>
      <c r="AE5178" t="s">
        <v>137</v>
      </c>
      <c r="AF5178" t="s">
        <v>137</v>
      </c>
      <c r="AG5178" t="s">
        <v>137</v>
      </c>
      <c r="AH5178" t="s">
        <v>137</v>
      </c>
      <c r="AI5178" t="s">
        <v>137</v>
      </c>
      <c r="AJ5178" t="s">
        <v>137</v>
      </c>
      <c r="AK5178" t="s">
        <v>137</v>
      </c>
      <c r="AL5178" s="2"/>
      <c r="AM5178" t="s">
        <v>137</v>
      </c>
      <c r="AN5178" t="s">
        <v>137</v>
      </c>
      <c r="AO5178" t="s">
        <v>137</v>
      </c>
      <c r="AP5178" t="s">
        <v>137</v>
      </c>
      <c r="AQ5178" t="s">
        <v>137</v>
      </c>
      <c r="AR5178" t="s">
        <v>137</v>
      </c>
      <c r="AS5178" t="s">
        <v>137</v>
      </c>
      <c r="AT5178" t="s">
        <v>137</v>
      </c>
      <c r="AU5178" t="s">
        <v>137</v>
      </c>
      <c r="AV5178" t="s">
        <v>33463</v>
      </c>
      <c r="AW5178" t="s">
        <v>234</v>
      </c>
      <c r="AX5178" t="s">
        <v>927</v>
      </c>
      <c r="AY5178" t="s">
        <v>137</v>
      </c>
      <c r="AZ5178" t="s">
        <v>137</v>
      </c>
      <c r="BA5178" t="s">
        <v>137</v>
      </c>
      <c r="BB5178" t="s">
        <v>137</v>
      </c>
      <c r="BC5178" t="s">
        <v>137</v>
      </c>
      <c r="BD5178" t="s">
        <v>137</v>
      </c>
      <c r="BE5178" t="s">
        <v>137</v>
      </c>
      <c r="BF5178" t="s">
        <v>137</v>
      </c>
      <c r="BG5178" t="s">
        <v>137</v>
      </c>
      <c r="BH5178" t="s">
        <v>137</v>
      </c>
      <c r="BI5178" t="s">
        <v>137</v>
      </c>
      <c r="BJ5178" t="s">
        <v>137</v>
      </c>
      <c r="BK5178" t="s">
        <v>137</v>
      </c>
      <c r="BL5178" t="s">
        <v>137</v>
      </c>
      <c r="BM5178" t="s">
        <v>137</v>
      </c>
      <c r="BN5178" t="s">
        <v>137</v>
      </c>
      <c r="BO5178" t="s">
        <v>137</v>
      </c>
      <c r="BP5178" t="s">
        <v>137</v>
      </c>
      <c r="BQ5178" t="s">
        <v>137</v>
      </c>
      <c r="BR5178" t="s">
        <v>137</v>
      </c>
      <c r="BS5178" t="s">
        <v>137</v>
      </c>
      <c r="BT5178" t="s">
        <v>137</v>
      </c>
      <c r="BU5178" t="s">
        <v>137</v>
      </c>
      <c r="BW5178" t="s">
        <v>137</v>
      </c>
      <c r="BX5178" t="s">
        <v>137</v>
      </c>
      <c r="BY5178" t="s">
        <v>137</v>
      </c>
      <c r="BZ5178" t="s">
        <v>137</v>
      </c>
      <c r="CA5178" t="s">
        <v>137</v>
      </c>
      <c r="CB5178" t="s">
        <v>137</v>
      </c>
      <c r="CC5178" t="s">
        <v>137</v>
      </c>
      <c r="CD5178" t="s">
        <v>137</v>
      </c>
      <c r="CE5178" t="s">
        <v>137</v>
      </c>
      <c r="CF5178" t="s">
        <v>137</v>
      </c>
      <c r="CG5178" t="s">
        <v>137</v>
      </c>
      <c r="CH5178" t="s">
        <v>137</v>
      </c>
      <c r="CI5178" t="s">
        <v>137</v>
      </c>
      <c r="CJ5178" t="s">
        <v>137</v>
      </c>
      <c r="CK5178" t="s">
        <v>137</v>
      </c>
      <c r="CL5178" t="s">
        <v>137</v>
      </c>
      <c r="CM5178" t="s">
        <v>137</v>
      </c>
      <c r="CN5178" t="s">
        <v>137</v>
      </c>
      <c r="CO5178" t="s">
        <v>137</v>
      </c>
      <c r="CP5178" t="s">
        <v>137</v>
      </c>
      <c r="CQ5178" s="1">
        <v>45498.663194444445</v>
      </c>
      <c r="CR5178" s="1">
        <v>45498.663194444445</v>
      </c>
      <c r="CS5178" s="1"/>
      <c r="CT5178" t="s">
        <v>137</v>
      </c>
      <c r="CU5178" t="s">
        <v>137</v>
      </c>
      <c r="CV5178" t="s">
        <v>33464</v>
      </c>
      <c r="CW5178" t="s">
        <v>33465</v>
      </c>
      <c r="CX5178" s="3"/>
      <c r="CY5178" s="3"/>
      <c r="DA5178" t="s">
        <v>33466</v>
      </c>
      <c r="DB5178" t="s">
        <v>137</v>
      </c>
      <c r="DC5178" t="s">
        <v>137</v>
      </c>
      <c r="DD5178" t="s">
        <v>137</v>
      </c>
      <c r="DE5178" t="s">
        <v>137</v>
      </c>
      <c r="DF5178" t="s">
        <v>137</v>
      </c>
      <c r="DG5178" t="s">
        <v>900</v>
      </c>
      <c r="DH5178" t="s">
        <v>1285</v>
      </c>
      <c r="DI5178" t="s">
        <v>137</v>
      </c>
      <c r="DJ5178" t="s">
        <v>137</v>
      </c>
      <c r="DK5178">
        <v>0</v>
      </c>
      <c r="DL5178" t="s">
        <v>209</v>
      </c>
      <c r="DM5178" t="s">
        <v>33467</v>
      </c>
      <c r="DN5178" t="s">
        <v>137</v>
      </c>
      <c r="DO5178" s="1">
        <v>45498.663194444445</v>
      </c>
      <c r="DP5178" s="1"/>
      <c r="DQ5178" t="s">
        <v>534</v>
      </c>
      <c r="DR5178" t="s">
        <v>535</v>
      </c>
      <c r="DS5178" t="s">
        <v>536</v>
      </c>
      <c r="DT5178" t="s">
        <v>33468</v>
      </c>
      <c r="DU5178" t="s">
        <v>137</v>
      </c>
      <c r="DV5178" t="s">
        <v>237</v>
      </c>
      <c r="DW5178" t="s">
        <v>137</v>
      </c>
      <c r="DX5178" t="s">
        <v>137</v>
      </c>
      <c r="DY5178" t="s">
        <v>137</v>
      </c>
      <c r="DZ5178" t="s">
        <v>148</v>
      </c>
      <c r="EA5178" t="b">
        <v>0</v>
      </c>
      <c r="EB5178" t="s">
        <v>137</v>
      </c>
    </row>
    <row r="5179" spans="1:132" x14ac:dyDescent="0.25">
      <c r="A5179">
        <v>135127182</v>
      </c>
      <c r="B5179">
        <v>6864</v>
      </c>
      <c r="C5179" t="s">
        <v>192</v>
      </c>
      <c r="D5179" t="s">
        <v>33469</v>
      </c>
      <c r="E5179" t="s">
        <v>134</v>
      </c>
      <c r="F5179" t="s">
        <v>162</v>
      </c>
      <c r="G5179" t="s">
        <v>163</v>
      </c>
      <c r="H5179" t="s">
        <v>137</v>
      </c>
      <c r="I5179" t="s">
        <v>33470</v>
      </c>
      <c r="J5179" t="s">
        <v>1034</v>
      </c>
      <c r="K5179" t="s">
        <v>846</v>
      </c>
      <c r="L5179" t="s">
        <v>1035</v>
      </c>
      <c r="M5179" t="s">
        <v>137</v>
      </c>
      <c r="N5179" t="s">
        <v>15899</v>
      </c>
      <c r="O5179" t="s">
        <v>15899</v>
      </c>
      <c r="P5179" s="1"/>
      <c r="Q5179" s="1">
        <v>45456.419444444444</v>
      </c>
      <c r="R5179" s="1">
        <v>45456.419444444444</v>
      </c>
      <c r="S5179" s="1">
        <v>45502.654166666667</v>
      </c>
      <c r="T5179" s="1">
        <v>45502.654166666667</v>
      </c>
      <c r="U5179" t="s">
        <v>850</v>
      </c>
      <c r="V5179" t="s">
        <v>137</v>
      </c>
      <c r="W5179" t="s">
        <v>137</v>
      </c>
      <c r="X5179" t="s">
        <v>176</v>
      </c>
      <c r="Y5179" t="s">
        <v>137</v>
      </c>
      <c r="Z5179" t="s">
        <v>137</v>
      </c>
      <c r="AA5179" t="s">
        <v>137</v>
      </c>
      <c r="AB5179" t="s">
        <v>137</v>
      </c>
      <c r="AC5179" t="s">
        <v>137</v>
      </c>
      <c r="AD5179" s="2"/>
      <c r="AE5179" t="s">
        <v>137</v>
      </c>
      <c r="AF5179" t="s">
        <v>137</v>
      </c>
      <c r="AG5179" t="s">
        <v>137</v>
      </c>
      <c r="AH5179" t="s">
        <v>137</v>
      </c>
      <c r="AI5179" t="s">
        <v>137</v>
      </c>
      <c r="AJ5179" t="s">
        <v>137</v>
      </c>
      <c r="AK5179" t="s">
        <v>137</v>
      </c>
      <c r="AL5179" s="2"/>
      <c r="AM5179" t="s">
        <v>137</v>
      </c>
      <c r="AN5179" t="s">
        <v>137</v>
      </c>
      <c r="AO5179" t="s">
        <v>137</v>
      </c>
      <c r="AP5179" t="s">
        <v>137</v>
      </c>
      <c r="AQ5179" t="s">
        <v>137</v>
      </c>
      <c r="AR5179" t="s">
        <v>137</v>
      </c>
      <c r="AS5179" t="s">
        <v>137</v>
      </c>
      <c r="AT5179" t="s">
        <v>137</v>
      </c>
      <c r="AU5179" t="s">
        <v>137</v>
      </c>
      <c r="AV5179" t="s">
        <v>137</v>
      </c>
      <c r="AW5179" t="s">
        <v>137</v>
      </c>
      <c r="AX5179" t="s">
        <v>137</v>
      </c>
      <c r="AY5179" t="s">
        <v>137</v>
      </c>
      <c r="AZ5179" t="s">
        <v>137</v>
      </c>
      <c r="BA5179" t="s">
        <v>137</v>
      </c>
      <c r="BB5179" t="s">
        <v>137</v>
      </c>
      <c r="BC5179" t="s">
        <v>137</v>
      </c>
      <c r="BD5179" t="s">
        <v>137</v>
      </c>
      <c r="BE5179" t="s">
        <v>137</v>
      </c>
      <c r="BF5179" t="s">
        <v>137</v>
      </c>
      <c r="BG5179" t="s">
        <v>137</v>
      </c>
      <c r="BH5179" t="s">
        <v>137</v>
      </c>
      <c r="BI5179" t="s">
        <v>137</v>
      </c>
      <c r="BJ5179" t="s">
        <v>137</v>
      </c>
      <c r="BK5179" t="s">
        <v>137</v>
      </c>
      <c r="BL5179" t="s">
        <v>137</v>
      </c>
      <c r="BM5179" t="s">
        <v>137</v>
      </c>
      <c r="BN5179" t="s">
        <v>137</v>
      </c>
      <c r="BO5179" t="s">
        <v>137</v>
      </c>
      <c r="BP5179" t="s">
        <v>137</v>
      </c>
      <c r="BQ5179" t="s">
        <v>137</v>
      </c>
      <c r="BR5179" t="s">
        <v>137</v>
      </c>
      <c r="BS5179" t="s">
        <v>137</v>
      </c>
      <c r="BT5179" t="s">
        <v>137</v>
      </c>
      <c r="BU5179" t="s">
        <v>137</v>
      </c>
      <c r="BW5179" t="s">
        <v>137</v>
      </c>
      <c r="BX5179" t="s">
        <v>137</v>
      </c>
      <c r="BY5179" t="s">
        <v>137</v>
      </c>
      <c r="BZ5179" t="s">
        <v>137</v>
      </c>
      <c r="CA5179" t="s">
        <v>137</v>
      </c>
      <c r="CB5179" t="s">
        <v>137</v>
      </c>
      <c r="CC5179" t="s">
        <v>137</v>
      </c>
      <c r="CD5179" t="s">
        <v>137</v>
      </c>
      <c r="CE5179" t="s">
        <v>137</v>
      </c>
      <c r="CF5179" t="s">
        <v>137</v>
      </c>
      <c r="CG5179" t="s">
        <v>137</v>
      </c>
      <c r="CH5179" t="s">
        <v>137</v>
      </c>
      <c r="CI5179" t="s">
        <v>137</v>
      </c>
      <c r="CJ5179" t="s">
        <v>137</v>
      </c>
      <c r="CK5179" t="s">
        <v>137</v>
      </c>
      <c r="CL5179" t="s">
        <v>137</v>
      </c>
      <c r="CM5179" t="s">
        <v>137</v>
      </c>
      <c r="CN5179" t="s">
        <v>137</v>
      </c>
      <c r="CO5179" t="s">
        <v>137</v>
      </c>
      <c r="CP5179" t="s">
        <v>137</v>
      </c>
      <c r="CQ5179" s="1">
        <v>45502.654166666667</v>
      </c>
      <c r="CR5179" s="1">
        <v>45502.654166666667</v>
      </c>
      <c r="CS5179" s="1"/>
      <c r="CT5179" t="s">
        <v>33471</v>
      </c>
      <c r="CU5179" t="s">
        <v>33471</v>
      </c>
      <c r="CV5179" t="s">
        <v>33472</v>
      </c>
      <c r="CW5179" t="s">
        <v>33473</v>
      </c>
      <c r="CX5179" s="3"/>
      <c r="CY5179" s="3"/>
      <c r="CZ5179">
        <v>1</v>
      </c>
      <c r="DA5179" t="s">
        <v>137</v>
      </c>
      <c r="DB5179" t="s">
        <v>137</v>
      </c>
      <c r="DC5179" t="s">
        <v>137</v>
      </c>
      <c r="DD5179" t="s">
        <v>137</v>
      </c>
      <c r="DE5179" t="s">
        <v>137</v>
      </c>
      <c r="DF5179" t="s">
        <v>33474</v>
      </c>
      <c r="DG5179" t="s">
        <v>900</v>
      </c>
      <c r="DH5179" t="s">
        <v>1199</v>
      </c>
      <c r="DI5179" t="s">
        <v>137</v>
      </c>
      <c r="DJ5179" t="s">
        <v>137</v>
      </c>
      <c r="DK5179">
        <v>0</v>
      </c>
      <c r="DL5179" t="s">
        <v>209</v>
      </c>
      <c r="DM5179" t="s">
        <v>33475</v>
      </c>
      <c r="DN5179" t="s">
        <v>137</v>
      </c>
      <c r="DO5179" s="1">
        <v>45502.654166666667</v>
      </c>
      <c r="DP5179" s="1"/>
      <c r="DQ5179" t="s">
        <v>1034</v>
      </c>
      <c r="DR5179" t="s">
        <v>846</v>
      </c>
      <c r="DS5179" t="s">
        <v>1035</v>
      </c>
      <c r="DT5179" t="s">
        <v>137</v>
      </c>
      <c r="DU5179" t="s">
        <v>137</v>
      </c>
      <c r="DV5179" t="s">
        <v>137</v>
      </c>
      <c r="DW5179" t="s">
        <v>137</v>
      </c>
      <c r="DX5179" t="s">
        <v>33476</v>
      </c>
      <c r="DY5179" t="s">
        <v>137</v>
      </c>
      <c r="DZ5179" t="s">
        <v>168</v>
      </c>
      <c r="EA5179" t="b">
        <v>0</v>
      </c>
      <c r="EB5179" t="s">
        <v>137</v>
      </c>
    </row>
    <row r="5180" spans="1:132" x14ac:dyDescent="0.25">
      <c r="A5180">
        <v>135125514</v>
      </c>
      <c r="B5180">
        <v>6863</v>
      </c>
      <c r="C5180" t="s">
        <v>192</v>
      </c>
      <c r="D5180" t="s">
        <v>33477</v>
      </c>
      <c r="E5180" t="s">
        <v>260</v>
      </c>
      <c r="F5180" t="s">
        <v>162</v>
      </c>
      <c r="G5180" t="s">
        <v>163</v>
      </c>
      <c r="H5180" t="s">
        <v>137</v>
      </c>
      <c r="I5180" t="s">
        <v>33478</v>
      </c>
      <c r="J5180" t="s">
        <v>139</v>
      </c>
      <c r="K5180" t="s">
        <v>140</v>
      </c>
      <c r="L5180" t="s">
        <v>141</v>
      </c>
      <c r="M5180" t="s">
        <v>137</v>
      </c>
      <c r="N5180" t="s">
        <v>2821</v>
      </c>
      <c r="O5180" t="s">
        <v>2821</v>
      </c>
      <c r="P5180" s="1"/>
      <c r="Q5180" s="1">
        <v>45456.40902777778</v>
      </c>
      <c r="R5180" s="1">
        <v>45456.40902777778</v>
      </c>
      <c r="S5180" s="1">
        <v>45456.454861111109</v>
      </c>
      <c r="T5180" s="1">
        <v>45456.454861111109</v>
      </c>
      <c r="U5180" t="s">
        <v>304</v>
      </c>
      <c r="V5180" t="s">
        <v>137</v>
      </c>
      <c r="W5180" t="s">
        <v>137</v>
      </c>
      <c r="X5180" t="s">
        <v>185</v>
      </c>
      <c r="Y5180" t="s">
        <v>199</v>
      </c>
      <c r="Z5180" t="s">
        <v>137</v>
      </c>
      <c r="AA5180" t="s">
        <v>137</v>
      </c>
      <c r="AB5180" t="s">
        <v>137</v>
      </c>
      <c r="AC5180" t="s">
        <v>137</v>
      </c>
      <c r="AD5180" s="2"/>
      <c r="AE5180" t="s">
        <v>137</v>
      </c>
      <c r="AF5180" t="s">
        <v>137</v>
      </c>
      <c r="AG5180" t="s">
        <v>137</v>
      </c>
      <c r="AH5180" t="s">
        <v>137</v>
      </c>
      <c r="AI5180" t="s">
        <v>137</v>
      </c>
      <c r="AJ5180" t="s">
        <v>137</v>
      </c>
      <c r="AK5180" t="s">
        <v>137</v>
      </c>
      <c r="AL5180" s="2"/>
      <c r="AM5180" t="s">
        <v>137</v>
      </c>
      <c r="AN5180" t="s">
        <v>137</v>
      </c>
      <c r="AO5180" t="s">
        <v>137</v>
      </c>
      <c r="AP5180" t="s">
        <v>137</v>
      </c>
      <c r="AQ5180" t="s">
        <v>137</v>
      </c>
      <c r="AR5180" t="s">
        <v>137</v>
      </c>
      <c r="AS5180" t="s">
        <v>137</v>
      </c>
      <c r="AT5180" t="s">
        <v>137</v>
      </c>
      <c r="AU5180" t="s">
        <v>137</v>
      </c>
      <c r="AV5180" t="s">
        <v>137</v>
      </c>
      <c r="AW5180" t="s">
        <v>137</v>
      </c>
      <c r="AX5180" t="s">
        <v>137</v>
      </c>
      <c r="AY5180" t="s">
        <v>137</v>
      </c>
      <c r="AZ5180" t="s">
        <v>137</v>
      </c>
      <c r="BA5180" t="s">
        <v>137</v>
      </c>
      <c r="BB5180" t="s">
        <v>137</v>
      </c>
      <c r="BC5180" t="s">
        <v>137</v>
      </c>
      <c r="BD5180" t="s">
        <v>137</v>
      </c>
      <c r="BE5180" t="s">
        <v>137</v>
      </c>
      <c r="BF5180" t="s">
        <v>137</v>
      </c>
      <c r="BG5180" t="s">
        <v>137</v>
      </c>
      <c r="BH5180" t="s">
        <v>137</v>
      </c>
      <c r="BI5180" t="s">
        <v>137</v>
      </c>
      <c r="BJ5180" t="s">
        <v>137</v>
      </c>
      <c r="BK5180" t="s">
        <v>137</v>
      </c>
      <c r="BL5180" t="s">
        <v>137</v>
      </c>
      <c r="BM5180" t="s">
        <v>137</v>
      </c>
      <c r="BN5180" t="s">
        <v>137</v>
      </c>
      <c r="BO5180" t="s">
        <v>137</v>
      </c>
      <c r="BP5180" t="s">
        <v>137</v>
      </c>
      <c r="BQ5180" t="s">
        <v>137</v>
      </c>
      <c r="BR5180" t="s">
        <v>137</v>
      </c>
      <c r="BS5180" t="s">
        <v>137</v>
      </c>
      <c r="BT5180" t="s">
        <v>137</v>
      </c>
      <c r="BU5180" t="s">
        <v>137</v>
      </c>
      <c r="BW5180" t="s">
        <v>137</v>
      </c>
      <c r="BX5180" t="s">
        <v>137</v>
      </c>
      <c r="BY5180" t="s">
        <v>137</v>
      </c>
      <c r="BZ5180" t="s">
        <v>137</v>
      </c>
      <c r="CA5180" t="s">
        <v>137</v>
      </c>
      <c r="CB5180" t="s">
        <v>137</v>
      </c>
      <c r="CC5180" t="s">
        <v>137</v>
      </c>
      <c r="CD5180" t="s">
        <v>137</v>
      </c>
      <c r="CE5180" t="s">
        <v>137</v>
      </c>
      <c r="CF5180" t="s">
        <v>137</v>
      </c>
      <c r="CG5180" t="s">
        <v>137</v>
      </c>
      <c r="CH5180" t="s">
        <v>137</v>
      </c>
      <c r="CI5180" t="s">
        <v>137</v>
      </c>
      <c r="CJ5180" t="s">
        <v>137</v>
      </c>
      <c r="CK5180" t="s">
        <v>137</v>
      </c>
      <c r="CL5180" t="s">
        <v>137</v>
      </c>
      <c r="CM5180" t="s">
        <v>137</v>
      </c>
      <c r="CN5180" t="s">
        <v>137</v>
      </c>
      <c r="CO5180" t="s">
        <v>137</v>
      </c>
      <c r="CP5180" t="s">
        <v>137</v>
      </c>
      <c r="CQ5180" s="1">
        <v>45456.454861111109</v>
      </c>
      <c r="CR5180" s="1">
        <v>45456.454861111109</v>
      </c>
      <c r="CS5180" s="1"/>
      <c r="CT5180" t="s">
        <v>137</v>
      </c>
      <c r="CU5180" t="s">
        <v>137</v>
      </c>
      <c r="CV5180" t="s">
        <v>33479</v>
      </c>
      <c r="CW5180" t="s">
        <v>33479</v>
      </c>
      <c r="CX5180" s="3"/>
      <c r="CY5180" s="3"/>
      <c r="DA5180" t="s">
        <v>137</v>
      </c>
      <c r="DB5180" t="s">
        <v>137</v>
      </c>
      <c r="DC5180" t="s">
        <v>137</v>
      </c>
      <c r="DD5180" t="s">
        <v>137</v>
      </c>
      <c r="DE5180" t="s">
        <v>137</v>
      </c>
      <c r="DF5180" t="s">
        <v>137</v>
      </c>
      <c r="DG5180" t="s">
        <v>137</v>
      </c>
      <c r="DH5180" t="s">
        <v>137</v>
      </c>
      <c r="DI5180" t="s">
        <v>137</v>
      </c>
      <c r="DJ5180" t="s">
        <v>137</v>
      </c>
      <c r="DK5180">
        <v>0</v>
      </c>
      <c r="DL5180" t="s">
        <v>137</v>
      </c>
      <c r="DM5180" t="s">
        <v>33480</v>
      </c>
      <c r="DN5180" t="s">
        <v>137</v>
      </c>
      <c r="DO5180" s="1">
        <v>45456.454861111109</v>
      </c>
      <c r="DP5180" s="1"/>
      <c r="DQ5180" t="s">
        <v>1490</v>
      </c>
      <c r="DR5180" t="s">
        <v>1491</v>
      </c>
      <c r="DS5180" t="s">
        <v>1492</v>
      </c>
      <c r="DT5180" t="s">
        <v>137</v>
      </c>
      <c r="DU5180" t="s">
        <v>137</v>
      </c>
      <c r="DV5180" t="s">
        <v>137</v>
      </c>
      <c r="DW5180" t="s">
        <v>137</v>
      </c>
      <c r="DX5180" t="s">
        <v>137</v>
      </c>
      <c r="DY5180" t="s">
        <v>137</v>
      </c>
      <c r="DZ5180" t="s">
        <v>168</v>
      </c>
      <c r="EA5180" t="b">
        <v>0</v>
      </c>
      <c r="EB5180" t="s">
        <v>137</v>
      </c>
    </row>
    <row r="5181" spans="1:132" x14ac:dyDescent="0.25">
      <c r="A5181">
        <v>135125447</v>
      </c>
      <c r="B5181">
        <v>6862</v>
      </c>
      <c r="C5181" t="s">
        <v>192</v>
      </c>
      <c r="D5181" t="s">
        <v>33481</v>
      </c>
      <c r="E5181" t="s">
        <v>134</v>
      </c>
      <c r="F5181" t="s">
        <v>162</v>
      </c>
      <c r="G5181" t="s">
        <v>163</v>
      </c>
      <c r="H5181" t="s">
        <v>137</v>
      </c>
      <c r="I5181" t="s">
        <v>33482</v>
      </c>
      <c r="J5181" t="s">
        <v>139</v>
      </c>
      <c r="K5181" t="s">
        <v>140</v>
      </c>
      <c r="L5181" t="s">
        <v>141</v>
      </c>
      <c r="M5181" t="s">
        <v>137</v>
      </c>
      <c r="N5181" t="s">
        <v>7908</v>
      </c>
      <c r="O5181" t="s">
        <v>7908</v>
      </c>
      <c r="P5181" s="1"/>
      <c r="Q5181" s="1">
        <v>45456.408333333333</v>
      </c>
      <c r="R5181" s="1">
        <v>45456.408333333333</v>
      </c>
      <c r="S5181" s="1">
        <v>45456.469444444447</v>
      </c>
      <c r="T5181" s="1">
        <v>45456.469444444447</v>
      </c>
      <c r="U5181" t="s">
        <v>257</v>
      </c>
      <c r="V5181" t="s">
        <v>137</v>
      </c>
      <c r="W5181" t="s">
        <v>137</v>
      </c>
      <c r="X5181" t="s">
        <v>144</v>
      </c>
      <c r="Y5181" t="s">
        <v>137</v>
      </c>
      <c r="Z5181" t="s">
        <v>137</v>
      </c>
      <c r="AA5181" t="s">
        <v>137</v>
      </c>
      <c r="AB5181" t="s">
        <v>137</v>
      </c>
      <c r="AC5181" t="s">
        <v>137</v>
      </c>
      <c r="AD5181" s="2"/>
      <c r="AE5181" t="s">
        <v>137</v>
      </c>
      <c r="AF5181" t="s">
        <v>137</v>
      </c>
      <c r="AG5181" t="s">
        <v>137</v>
      </c>
      <c r="AH5181" t="s">
        <v>137</v>
      </c>
      <c r="AI5181" t="s">
        <v>137</v>
      </c>
      <c r="AJ5181" t="s">
        <v>137</v>
      </c>
      <c r="AK5181" t="s">
        <v>137</v>
      </c>
      <c r="AL5181" s="2"/>
      <c r="AM5181" t="s">
        <v>137</v>
      </c>
      <c r="AN5181" t="s">
        <v>137</v>
      </c>
      <c r="AO5181" t="s">
        <v>137</v>
      </c>
      <c r="AP5181" t="s">
        <v>137</v>
      </c>
      <c r="AQ5181" t="s">
        <v>137</v>
      </c>
      <c r="AR5181" t="s">
        <v>137</v>
      </c>
      <c r="AS5181" t="s">
        <v>137</v>
      </c>
      <c r="AT5181" t="s">
        <v>137</v>
      </c>
      <c r="AU5181" t="s">
        <v>137</v>
      </c>
      <c r="AV5181" t="s">
        <v>137</v>
      </c>
      <c r="AW5181" t="s">
        <v>137</v>
      </c>
      <c r="AX5181" t="s">
        <v>137</v>
      </c>
      <c r="AY5181" t="s">
        <v>137</v>
      </c>
      <c r="AZ5181" t="s">
        <v>137</v>
      </c>
      <c r="BA5181" t="s">
        <v>137</v>
      </c>
      <c r="BB5181" t="s">
        <v>137</v>
      </c>
      <c r="BC5181" t="s">
        <v>137</v>
      </c>
      <c r="BD5181" t="s">
        <v>137</v>
      </c>
      <c r="BE5181" t="s">
        <v>137</v>
      </c>
      <c r="BF5181" t="s">
        <v>137</v>
      </c>
      <c r="BG5181" t="s">
        <v>137</v>
      </c>
      <c r="BH5181" t="s">
        <v>137</v>
      </c>
      <c r="BI5181" t="s">
        <v>137</v>
      </c>
      <c r="BJ5181" t="s">
        <v>137</v>
      </c>
      <c r="BK5181" t="s">
        <v>137</v>
      </c>
      <c r="BL5181" t="s">
        <v>137</v>
      </c>
      <c r="BM5181" t="s">
        <v>137</v>
      </c>
      <c r="BN5181" t="s">
        <v>137</v>
      </c>
      <c r="BO5181" t="s">
        <v>137</v>
      </c>
      <c r="BP5181" t="s">
        <v>137</v>
      </c>
      <c r="BQ5181" t="s">
        <v>137</v>
      </c>
      <c r="BR5181" t="s">
        <v>137</v>
      </c>
      <c r="BS5181" t="s">
        <v>137</v>
      </c>
      <c r="BT5181" t="s">
        <v>137</v>
      </c>
      <c r="BU5181" t="s">
        <v>137</v>
      </c>
      <c r="BW5181" t="s">
        <v>137</v>
      </c>
      <c r="BX5181" t="s">
        <v>137</v>
      </c>
      <c r="BY5181" t="s">
        <v>137</v>
      </c>
      <c r="BZ5181" t="s">
        <v>137</v>
      </c>
      <c r="CA5181" t="s">
        <v>137</v>
      </c>
      <c r="CB5181" t="s">
        <v>137</v>
      </c>
      <c r="CC5181" t="s">
        <v>137</v>
      </c>
      <c r="CD5181" t="s">
        <v>137</v>
      </c>
      <c r="CE5181" t="s">
        <v>137</v>
      </c>
      <c r="CF5181" t="s">
        <v>137</v>
      </c>
      <c r="CG5181" t="s">
        <v>137</v>
      </c>
      <c r="CH5181" t="s">
        <v>137</v>
      </c>
      <c r="CI5181" t="s">
        <v>137</v>
      </c>
      <c r="CJ5181" t="s">
        <v>137</v>
      </c>
      <c r="CK5181" t="s">
        <v>137</v>
      </c>
      <c r="CL5181" t="s">
        <v>137</v>
      </c>
      <c r="CM5181" t="s">
        <v>137</v>
      </c>
      <c r="CN5181" t="s">
        <v>137</v>
      </c>
      <c r="CO5181" t="s">
        <v>137</v>
      </c>
      <c r="CP5181" t="s">
        <v>137</v>
      </c>
      <c r="CQ5181" s="1">
        <v>45456.469444444447</v>
      </c>
      <c r="CR5181" s="1">
        <v>45456.469444444447</v>
      </c>
      <c r="CS5181" s="1"/>
      <c r="CT5181" t="s">
        <v>33483</v>
      </c>
      <c r="CU5181" t="s">
        <v>33483</v>
      </c>
      <c r="CV5181" t="s">
        <v>33484</v>
      </c>
      <c r="CW5181" t="s">
        <v>33484</v>
      </c>
      <c r="CX5181" s="3"/>
      <c r="CY5181" s="3"/>
      <c r="DA5181" t="s">
        <v>137</v>
      </c>
      <c r="DB5181" t="s">
        <v>137</v>
      </c>
      <c r="DC5181" t="s">
        <v>137</v>
      </c>
      <c r="DD5181" t="s">
        <v>137</v>
      </c>
      <c r="DE5181" t="s">
        <v>137</v>
      </c>
      <c r="DF5181" t="s">
        <v>33485</v>
      </c>
      <c r="DG5181" t="s">
        <v>137</v>
      </c>
      <c r="DH5181" t="s">
        <v>137</v>
      </c>
      <c r="DI5181" t="s">
        <v>137</v>
      </c>
      <c r="DJ5181" t="s">
        <v>137</v>
      </c>
      <c r="DK5181">
        <v>0</v>
      </c>
      <c r="DL5181" t="s">
        <v>209</v>
      </c>
      <c r="DM5181" t="s">
        <v>137</v>
      </c>
      <c r="DN5181" t="s">
        <v>137</v>
      </c>
      <c r="DO5181" s="1">
        <v>45456.469444444447</v>
      </c>
      <c r="DP5181" s="1"/>
      <c r="DQ5181" t="s">
        <v>32127</v>
      </c>
      <c r="DR5181" t="s">
        <v>32128</v>
      </c>
      <c r="DS5181" t="s">
        <v>32129</v>
      </c>
      <c r="DT5181" t="s">
        <v>137</v>
      </c>
      <c r="DU5181" t="s">
        <v>137</v>
      </c>
      <c r="DV5181" t="s">
        <v>137</v>
      </c>
      <c r="DW5181" t="s">
        <v>137</v>
      </c>
      <c r="DX5181" t="s">
        <v>137</v>
      </c>
      <c r="DY5181" t="s">
        <v>137</v>
      </c>
      <c r="DZ5181" t="s">
        <v>168</v>
      </c>
      <c r="EA5181" t="b">
        <v>0</v>
      </c>
      <c r="EB5181" t="s">
        <v>137</v>
      </c>
    </row>
    <row r="5182" spans="1:132" x14ac:dyDescent="0.25">
      <c r="A5182">
        <v>135113681</v>
      </c>
      <c r="B5182">
        <v>6861</v>
      </c>
      <c r="C5182" t="s">
        <v>192</v>
      </c>
      <c r="D5182" t="s">
        <v>33486</v>
      </c>
      <c r="E5182" t="s">
        <v>134</v>
      </c>
      <c r="F5182" t="s">
        <v>162</v>
      </c>
      <c r="G5182" t="s">
        <v>163</v>
      </c>
      <c r="H5182" t="s">
        <v>137</v>
      </c>
      <c r="I5182" t="s">
        <v>33487</v>
      </c>
      <c r="J5182" t="s">
        <v>13846</v>
      </c>
      <c r="K5182" t="s">
        <v>13847</v>
      </c>
      <c r="L5182" t="s">
        <v>13848</v>
      </c>
      <c r="M5182" t="s">
        <v>137</v>
      </c>
      <c r="N5182" t="s">
        <v>944</v>
      </c>
      <c r="O5182" t="s">
        <v>944</v>
      </c>
      <c r="P5182" s="1"/>
      <c r="Q5182" s="1">
        <v>45456.280555555553</v>
      </c>
      <c r="R5182" s="1">
        <v>45456.280555555553</v>
      </c>
      <c r="S5182" s="1">
        <v>45456.44027777778</v>
      </c>
      <c r="T5182" s="1">
        <v>45456.44027777778</v>
      </c>
      <c r="U5182" t="s">
        <v>453</v>
      </c>
      <c r="V5182" t="s">
        <v>137</v>
      </c>
      <c r="W5182" t="s">
        <v>137</v>
      </c>
      <c r="X5182" t="s">
        <v>454</v>
      </c>
      <c r="Y5182" t="s">
        <v>137</v>
      </c>
      <c r="Z5182" t="s">
        <v>137</v>
      </c>
      <c r="AA5182" t="s">
        <v>137</v>
      </c>
      <c r="AB5182" t="s">
        <v>137</v>
      </c>
      <c r="AC5182" t="s">
        <v>137</v>
      </c>
      <c r="AD5182" s="2"/>
      <c r="AE5182" t="s">
        <v>137</v>
      </c>
      <c r="AF5182" t="s">
        <v>137</v>
      </c>
      <c r="AG5182" t="s">
        <v>137</v>
      </c>
      <c r="AH5182" t="s">
        <v>137</v>
      </c>
      <c r="AI5182" t="s">
        <v>137</v>
      </c>
      <c r="AJ5182" t="s">
        <v>137</v>
      </c>
      <c r="AK5182" t="s">
        <v>137</v>
      </c>
      <c r="AL5182" s="2"/>
      <c r="AM5182" t="s">
        <v>137</v>
      </c>
      <c r="AN5182" t="s">
        <v>137</v>
      </c>
      <c r="AO5182" t="s">
        <v>137</v>
      </c>
      <c r="AP5182" t="s">
        <v>137</v>
      </c>
      <c r="AQ5182" t="s">
        <v>137</v>
      </c>
      <c r="AR5182" t="s">
        <v>137</v>
      </c>
      <c r="AS5182" t="s">
        <v>137</v>
      </c>
      <c r="AT5182" t="s">
        <v>137</v>
      </c>
      <c r="AU5182" t="s">
        <v>137</v>
      </c>
      <c r="AV5182" t="s">
        <v>137</v>
      </c>
      <c r="AW5182" t="s">
        <v>137</v>
      </c>
      <c r="AX5182" t="s">
        <v>137</v>
      </c>
      <c r="AY5182" t="s">
        <v>137</v>
      </c>
      <c r="AZ5182" t="s">
        <v>137</v>
      </c>
      <c r="BA5182" t="s">
        <v>137</v>
      </c>
      <c r="BB5182" t="s">
        <v>137</v>
      </c>
      <c r="BC5182" t="s">
        <v>137</v>
      </c>
      <c r="BD5182" t="s">
        <v>137</v>
      </c>
      <c r="BE5182" t="s">
        <v>137</v>
      </c>
      <c r="BF5182" t="s">
        <v>137</v>
      </c>
      <c r="BG5182" t="s">
        <v>137</v>
      </c>
      <c r="BH5182" t="s">
        <v>137</v>
      </c>
      <c r="BI5182" t="s">
        <v>137</v>
      </c>
      <c r="BJ5182" t="s">
        <v>137</v>
      </c>
      <c r="BK5182" t="s">
        <v>137</v>
      </c>
      <c r="BL5182" t="s">
        <v>137</v>
      </c>
      <c r="BM5182" t="s">
        <v>137</v>
      </c>
      <c r="BN5182" t="s">
        <v>137</v>
      </c>
      <c r="BO5182" t="s">
        <v>137</v>
      </c>
      <c r="BP5182" t="s">
        <v>137</v>
      </c>
      <c r="BQ5182" t="s">
        <v>137</v>
      </c>
      <c r="BR5182" t="s">
        <v>137</v>
      </c>
      <c r="BS5182" t="s">
        <v>137</v>
      </c>
      <c r="BT5182" t="s">
        <v>137</v>
      </c>
      <c r="BU5182" t="s">
        <v>137</v>
      </c>
      <c r="BW5182" t="s">
        <v>137</v>
      </c>
      <c r="BX5182" t="s">
        <v>137</v>
      </c>
      <c r="BY5182" t="s">
        <v>137</v>
      </c>
      <c r="BZ5182" t="s">
        <v>137</v>
      </c>
      <c r="CA5182" t="s">
        <v>137</v>
      </c>
      <c r="CB5182" t="s">
        <v>137</v>
      </c>
      <c r="CC5182" t="s">
        <v>137</v>
      </c>
      <c r="CD5182" t="s">
        <v>137</v>
      </c>
      <c r="CE5182" t="s">
        <v>137</v>
      </c>
      <c r="CF5182" t="s">
        <v>137</v>
      </c>
      <c r="CG5182" t="s">
        <v>137</v>
      </c>
      <c r="CH5182" t="s">
        <v>137</v>
      </c>
      <c r="CI5182" t="s">
        <v>137</v>
      </c>
      <c r="CJ5182" t="s">
        <v>137</v>
      </c>
      <c r="CK5182" t="s">
        <v>137</v>
      </c>
      <c r="CL5182" t="s">
        <v>137</v>
      </c>
      <c r="CM5182" t="s">
        <v>137</v>
      </c>
      <c r="CN5182" t="s">
        <v>137</v>
      </c>
      <c r="CO5182" t="s">
        <v>137</v>
      </c>
      <c r="CP5182" t="s">
        <v>137</v>
      </c>
      <c r="CQ5182" s="1">
        <v>45456.44027777778</v>
      </c>
      <c r="CR5182" s="1">
        <v>45456.44027777778</v>
      </c>
      <c r="CS5182" s="1"/>
      <c r="CT5182" t="s">
        <v>32386</v>
      </c>
      <c r="CU5182" t="s">
        <v>33488</v>
      </c>
      <c r="CV5182" t="s">
        <v>33489</v>
      </c>
      <c r="CW5182" t="s">
        <v>33490</v>
      </c>
      <c r="CX5182" s="3"/>
      <c r="CY5182" s="3"/>
      <c r="CZ5182">
        <v>1</v>
      </c>
      <c r="DA5182" t="s">
        <v>137</v>
      </c>
      <c r="DB5182" t="s">
        <v>137</v>
      </c>
      <c r="DC5182" t="s">
        <v>137</v>
      </c>
      <c r="DD5182" t="s">
        <v>137</v>
      </c>
      <c r="DE5182" t="s">
        <v>137</v>
      </c>
      <c r="DF5182" t="s">
        <v>33491</v>
      </c>
      <c r="DG5182" t="s">
        <v>137</v>
      </c>
      <c r="DH5182" t="s">
        <v>137</v>
      </c>
      <c r="DI5182" t="s">
        <v>137</v>
      </c>
      <c r="DJ5182" t="s">
        <v>137</v>
      </c>
      <c r="DK5182">
        <v>0</v>
      </c>
      <c r="DL5182" t="s">
        <v>209</v>
      </c>
      <c r="DM5182" t="s">
        <v>33492</v>
      </c>
      <c r="DN5182" t="s">
        <v>137</v>
      </c>
      <c r="DO5182" s="1">
        <v>45456.44027777778</v>
      </c>
      <c r="DP5182" s="1"/>
      <c r="DQ5182" t="s">
        <v>13846</v>
      </c>
      <c r="DR5182" t="s">
        <v>13847</v>
      </c>
      <c r="DS5182" t="s">
        <v>13848</v>
      </c>
      <c r="DT5182" t="s">
        <v>137</v>
      </c>
      <c r="DU5182" t="s">
        <v>137</v>
      </c>
      <c r="DV5182" t="s">
        <v>137</v>
      </c>
      <c r="DW5182" t="s">
        <v>137</v>
      </c>
      <c r="DX5182" t="s">
        <v>1039</v>
      </c>
      <c r="DY5182" t="s">
        <v>137</v>
      </c>
      <c r="DZ5182" t="s">
        <v>168</v>
      </c>
      <c r="EA5182" t="b">
        <v>0</v>
      </c>
      <c r="EB5182" t="s">
        <v>137</v>
      </c>
    </row>
    <row r="5183" spans="1:132" x14ac:dyDescent="0.25">
      <c r="A5183">
        <v>135113445</v>
      </c>
      <c r="B5183">
        <v>6860</v>
      </c>
      <c r="C5183" t="s">
        <v>192</v>
      </c>
      <c r="D5183" t="s">
        <v>474</v>
      </c>
      <c r="E5183" t="s">
        <v>134</v>
      </c>
      <c r="F5183" t="s">
        <v>135</v>
      </c>
      <c r="G5183" t="s">
        <v>163</v>
      </c>
      <c r="H5183" t="s">
        <v>137</v>
      </c>
      <c r="I5183" t="s">
        <v>475</v>
      </c>
      <c r="J5183" t="s">
        <v>465</v>
      </c>
      <c r="K5183" t="s">
        <v>466</v>
      </c>
      <c r="L5183" t="s">
        <v>467</v>
      </c>
      <c r="M5183" t="s">
        <v>137</v>
      </c>
      <c r="N5183" t="s">
        <v>944</v>
      </c>
      <c r="O5183" t="s">
        <v>944</v>
      </c>
      <c r="P5183" s="1">
        <v>45456</v>
      </c>
      <c r="Q5183" s="1">
        <v>45456.270138888889</v>
      </c>
      <c r="R5183" s="1">
        <v>45456.270138888889</v>
      </c>
      <c r="S5183" s="1">
        <v>45478.488194444442</v>
      </c>
      <c r="T5183" s="1">
        <v>45478.488194444442</v>
      </c>
      <c r="U5183" t="s">
        <v>453</v>
      </c>
      <c r="V5183" t="s">
        <v>137</v>
      </c>
      <c r="W5183" t="s">
        <v>137</v>
      </c>
      <c r="X5183" t="s">
        <v>454</v>
      </c>
      <c r="Y5183" t="s">
        <v>137</v>
      </c>
      <c r="Z5183" t="s">
        <v>137</v>
      </c>
      <c r="AA5183" t="s">
        <v>232</v>
      </c>
      <c r="AB5183" t="s">
        <v>137</v>
      </c>
      <c r="AC5183" t="s">
        <v>137</v>
      </c>
      <c r="AD5183" s="2"/>
      <c r="AE5183" t="s">
        <v>137</v>
      </c>
      <c r="AF5183" t="s">
        <v>137</v>
      </c>
      <c r="AG5183" t="s">
        <v>137</v>
      </c>
      <c r="AH5183" t="s">
        <v>137</v>
      </c>
      <c r="AI5183" t="s">
        <v>137</v>
      </c>
      <c r="AJ5183" t="s">
        <v>137</v>
      </c>
      <c r="AK5183" t="s">
        <v>137</v>
      </c>
      <c r="AL5183" s="2"/>
      <c r="AM5183" t="s">
        <v>137</v>
      </c>
      <c r="AN5183" t="s">
        <v>137</v>
      </c>
      <c r="AO5183" t="s">
        <v>137</v>
      </c>
      <c r="AP5183" t="s">
        <v>137</v>
      </c>
      <c r="AQ5183" t="s">
        <v>137</v>
      </c>
      <c r="AR5183" t="s">
        <v>137</v>
      </c>
      <c r="AS5183" t="s">
        <v>137</v>
      </c>
      <c r="AT5183" t="s">
        <v>137</v>
      </c>
      <c r="AU5183" t="s">
        <v>137</v>
      </c>
      <c r="AV5183" t="s">
        <v>33493</v>
      </c>
      <c r="AW5183" t="s">
        <v>137</v>
      </c>
      <c r="AX5183" t="s">
        <v>137</v>
      </c>
      <c r="AY5183" t="s">
        <v>137</v>
      </c>
      <c r="AZ5183" t="s">
        <v>137</v>
      </c>
      <c r="BA5183" t="s">
        <v>137</v>
      </c>
      <c r="BB5183" t="s">
        <v>137</v>
      </c>
      <c r="BC5183" t="s">
        <v>137</v>
      </c>
      <c r="BD5183" t="s">
        <v>137</v>
      </c>
      <c r="BE5183" t="s">
        <v>137</v>
      </c>
      <c r="BF5183" t="s">
        <v>137</v>
      </c>
      <c r="BG5183" t="s">
        <v>137</v>
      </c>
      <c r="BH5183" t="s">
        <v>137</v>
      </c>
      <c r="BI5183" t="s">
        <v>137</v>
      </c>
      <c r="BJ5183" t="s">
        <v>137</v>
      </c>
      <c r="BK5183" t="s">
        <v>137</v>
      </c>
      <c r="BL5183" t="s">
        <v>137</v>
      </c>
      <c r="BM5183" t="s">
        <v>137</v>
      </c>
      <c r="BN5183" t="s">
        <v>137</v>
      </c>
      <c r="BO5183" t="s">
        <v>137</v>
      </c>
      <c r="BP5183" t="s">
        <v>137</v>
      </c>
      <c r="BQ5183" t="s">
        <v>137</v>
      </c>
      <c r="BR5183" t="s">
        <v>137</v>
      </c>
      <c r="BS5183" t="s">
        <v>137</v>
      </c>
      <c r="BT5183" t="s">
        <v>137</v>
      </c>
      <c r="BU5183" t="s">
        <v>137</v>
      </c>
      <c r="BW5183" t="s">
        <v>137</v>
      </c>
      <c r="BX5183" t="s">
        <v>137</v>
      </c>
      <c r="BY5183" t="s">
        <v>137</v>
      </c>
      <c r="BZ5183" t="s">
        <v>137</v>
      </c>
      <c r="CA5183" t="s">
        <v>137</v>
      </c>
      <c r="CB5183" t="s">
        <v>137</v>
      </c>
      <c r="CC5183" t="s">
        <v>137</v>
      </c>
      <c r="CD5183" t="s">
        <v>137</v>
      </c>
      <c r="CE5183" t="s">
        <v>137</v>
      </c>
      <c r="CF5183" t="s">
        <v>137</v>
      </c>
      <c r="CG5183" t="s">
        <v>137</v>
      </c>
      <c r="CH5183" t="s">
        <v>137</v>
      </c>
      <c r="CI5183" t="s">
        <v>137</v>
      </c>
      <c r="CJ5183" t="s">
        <v>137</v>
      </c>
      <c r="CK5183" t="s">
        <v>137</v>
      </c>
      <c r="CL5183" t="s">
        <v>137</v>
      </c>
      <c r="CM5183" t="s">
        <v>137</v>
      </c>
      <c r="CN5183" t="s">
        <v>137</v>
      </c>
      <c r="CO5183" t="s">
        <v>137</v>
      </c>
      <c r="CP5183" t="s">
        <v>137</v>
      </c>
      <c r="CQ5183" s="1">
        <v>45478.488194444442</v>
      </c>
      <c r="CR5183" s="1">
        <v>45478.488194444442</v>
      </c>
      <c r="CS5183" s="1"/>
      <c r="CT5183" t="s">
        <v>33494</v>
      </c>
      <c r="CU5183" t="s">
        <v>33495</v>
      </c>
      <c r="CV5183" t="s">
        <v>33496</v>
      </c>
      <c r="CW5183" t="s">
        <v>33497</v>
      </c>
      <c r="CX5183" s="3"/>
      <c r="CY5183" s="3"/>
      <c r="CZ5183">
        <v>3</v>
      </c>
      <c r="DA5183" t="s">
        <v>33498</v>
      </c>
      <c r="DB5183" t="s">
        <v>137</v>
      </c>
      <c r="DC5183" t="s">
        <v>137</v>
      </c>
      <c r="DD5183" t="s">
        <v>137</v>
      </c>
      <c r="DE5183" t="s">
        <v>137</v>
      </c>
      <c r="DF5183" t="s">
        <v>33499</v>
      </c>
      <c r="DG5183" t="s">
        <v>900</v>
      </c>
      <c r="DH5183" t="s">
        <v>2623</v>
      </c>
      <c r="DI5183" t="s">
        <v>137</v>
      </c>
      <c r="DJ5183" t="s">
        <v>137</v>
      </c>
      <c r="DK5183">
        <v>0</v>
      </c>
      <c r="DL5183" t="s">
        <v>209</v>
      </c>
      <c r="DM5183" t="s">
        <v>33500</v>
      </c>
      <c r="DN5183" t="s">
        <v>137</v>
      </c>
      <c r="DO5183" s="1">
        <v>45478.488194444442</v>
      </c>
      <c r="DP5183" s="1"/>
      <c r="DQ5183" t="s">
        <v>1709</v>
      </c>
      <c r="DR5183" t="s">
        <v>1710</v>
      </c>
      <c r="DS5183" t="s">
        <v>1711</v>
      </c>
      <c r="DT5183" t="s">
        <v>137</v>
      </c>
      <c r="DU5183" t="s">
        <v>137</v>
      </c>
      <c r="DV5183" t="s">
        <v>140</v>
      </c>
      <c r="DW5183" t="s">
        <v>137</v>
      </c>
      <c r="DX5183" t="s">
        <v>33501</v>
      </c>
      <c r="DY5183" t="s">
        <v>137</v>
      </c>
      <c r="DZ5183" t="s">
        <v>148</v>
      </c>
      <c r="EA5183" t="b">
        <v>0</v>
      </c>
      <c r="EB5183" t="s">
        <v>137</v>
      </c>
    </row>
    <row r="5184" spans="1:132" x14ac:dyDescent="0.25">
      <c r="A5184">
        <v>135109895</v>
      </c>
      <c r="B5184">
        <v>6859</v>
      </c>
      <c r="C5184" t="s">
        <v>192</v>
      </c>
      <c r="D5184" t="s">
        <v>133</v>
      </c>
      <c r="E5184" t="s">
        <v>1457</v>
      </c>
      <c r="F5184" t="s">
        <v>135</v>
      </c>
      <c r="G5184" t="s">
        <v>136</v>
      </c>
      <c r="H5184" t="s">
        <v>137</v>
      </c>
      <c r="I5184" t="s">
        <v>138</v>
      </c>
      <c r="J5184" t="s">
        <v>32127</v>
      </c>
      <c r="K5184" t="s">
        <v>32128</v>
      </c>
      <c r="L5184" t="s">
        <v>32129</v>
      </c>
      <c r="M5184" t="s">
        <v>137</v>
      </c>
      <c r="N5184" t="s">
        <v>33502</v>
      </c>
      <c r="O5184" t="s">
        <v>33502</v>
      </c>
      <c r="P5184" s="1"/>
      <c r="Q5184" s="1">
        <v>45456.136805555558</v>
      </c>
      <c r="R5184" s="1">
        <v>45456.136805555558</v>
      </c>
      <c r="S5184" s="1">
        <v>45456.336805555555</v>
      </c>
      <c r="T5184" s="1">
        <v>45456.336805555555</v>
      </c>
      <c r="U5184" t="s">
        <v>439</v>
      </c>
      <c r="V5184" t="s">
        <v>137</v>
      </c>
      <c r="W5184" t="s">
        <v>137</v>
      </c>
      <c r="X5184" t="s">
        <v>360</v>
      </c>
      <c r="Y5184" t="s">
        <v>440</v>
      </c>
      <c r="Z5184" t="s">
        <v>137</v>
      </c>
      <c r="AA5184" t="s">
        <v>137</v>
      </c>
      <c r="AB5184" t="s">
        <v>137</v>
      </c>
      <c r="AC5184" t="s">
        <v>137</v>
      </c>
      <c r="AD5184" s="2"/>
      <c r="AE5184" t="s">
        <v>137</v>
      </c>
      <c r="AF5184" t="s">
        <v>137</v>
      </c>
      <c r="AG5184" t="s">
        <v>137</v>
      </c>
      <c r="AH5184" t="s">
        <v>137</v>
      </c>
      <c r="AI5184" t="s">
        <v>137</v>
      </c>
      <c r="AJ5184" t="s">
        <v>137</v>
      </c>
      <c r="AK5184" t="s">
        <v>137</v>
      </c>
      <c r="AL5184" s="2"/>
      <c r="AM5184" t="s">
        <v>137</v>
      </c>
      <c r="AN5184" t="s">
        <v>137</v>
      </c>
      <c r="AO5184" t="s">
        <v>137</v>
      </c>
      <c r="AP5184" t="s">
        <v>137</v>
      </c>
      <c r="AQ5184" t="s">
        <v>137</v>
      </c>
      <c r="AR5184" t="s">
        <v>137</v>
      </c>
      <c r="AS5184" t="s">
        <v>137</v>
      </c>
      <c r="AT5184" t="s">
        <v>137</v>
      </c>
      <c r="AU5184" t="s">
        <v>137</v>
      </c>
      <c r="AV5184" t="s">
        <v>137</v>
      </c>
      <c r="AW5184" t="s">
        <v>137</v>
      </c>
      <c r="AX5184" t="s">
        <v>137</v>
      </c>
      <c r="AY5184" t="s">
        <v>137</v>
      </c>
      <c r="AZ5184" t="s">
        <v>137</v>
      </c>
      <c r="BA5184" t="s">
        <v>137</v>
      </c>
      <c r="BB5184" t="s">
        <v>137</v>
      </c>
      <c r="BC5184" t="s">
        <v>137</v>
      </c>
      <c r="BD5184" t="s">
        <v>137</v>
      </c>
      <c r="BE5184" t="s">
        <v>137</v>
      </c>
      <c r="BF5184" t="s">
        <v>137</v>
      </c>
      <c r="BG5184" t="s">
        <v>137</v>
      </c>
      <c r="BH5184" t="s">
        <v>137</v>
      </c>
      <c r="BI5184" t="s">
        <v>137</v>
      </c>
      <c r="BJ5184" t="s">
        <v>137</v>
      </c>
      <c r="BK5184" t="s">
        <v>137</v>
      </c>
      <c r="BL5184" t="s">
        <v>137</v>
      </c>
      <c r="BM5184" t="s">
        <v>137</v>
      </c>
      <c r="BN5184" t="s">
        <v>137</v>
      </c>
      <c r="BO5184" t="s">
        <v>137</v>
      </c>
      <c r="BP5184" t="s">
        <v>33503</v>
      </c>
      <c r="BQ5184" t="s">
        <v>137</v>
      </c>
      <c r="BR5184" t="s">
        <v>137</v>
      </c>
      <c r="BS5184" t="s">
        <v>137</v>
      </c>
      <c r="BT5184" t="s">
        <v>137</v>
      </c>
      <c r="BU5184" t="s">
        <v>137</v>
      </c>
      <c r="BW5184" t="s">
        <v>137</v>
      </c>
      <c r="BX5184" t="s">
        <v>137</v>
      </c>
      <c r="BY5184" t="s">
        <v>137</v>
      </c>
      <c r="BZ5184" t="s">
        <v>137</v>
      </c>
      <c r="CA5184" t="s">
        <v>137</v>
      </c>
      <c r="CB5184" t="s">
        <v>137</v>
      </c>
      <c r="CC5184" t="s">
        <v>137</v>
      </c>
      <c r="CD5184" t="s">
        <v>137</v>
      </c>
      <c r="CE5184" t="s">
        <v>137</v>
      </c>
      <c r="CF5184" t="s">
        <v>137</v>
      </c>
      <c r="CG5184" t="s">
        <v>137</v>
      </c>
      <c r="CH5184" t="s">
        <v>137</v>
      </c>
      <c r="CI5184" t="s">
        <v>137</v>
      </c>
      <c r="CJ5184" t="s">
        <v>137</v>
      </c>
      <c r="CK5184" t="s">
        <v>137</v>
      </c>
      <c r="CL5184" t="s">
        <v>137</v>
      </c>
      <c r="CM5184" t="s">
        <v>137</v>
      </c>
      <c r="CN5184" t="s">
        <v>137</v>
      </c>
      <c r="CO5184" t="s">
        <v>137</v>
      </c>
      <c r="CP5184" t="s">
        <v>137</v>
      </c>
      <c r="CQ5184" s="1">
        <v>45456.336805555555</v>
      </c>
      <c r="CR5184" s="1">
        <v>45456.336805555555</v>
      </c>
      <c r="CS5184" s="1"/>
      <c r="CT5184" t="s">
        <v>539</v>
      </c>
      <c r="CU5184" t="s">
        <v>33504</v>
      </c>
      <c r="CV5184" t="s">
        <v>539</v>
      </c>
      <c r="CW5184" t="s">
        <v>27384</v>
      </c>
      <c r="CX5184" s="3"/>
      <c r="CY5184" s="3"/>
      <c r="CZ5184">
        <v>1</v>
      </c>
      <c r="DA5184" t="s">
        <v>33505</v>
      </c>
      <c r="DB5184" t="s">
        <v>137</v>
      </c>
      <c r="DC5184" t="s">
        <v>137</v>
      </c>
      <c r="DD5184" t="s">
        <v>137</v>
      </c>
      <c r="DE5184" t="s">
        <v>137</v>
      </c>
      <c r="DF5184" t="s">
        <v>33506</v>
      </c>
      <c r="DG5184" t="s">
        <v>137</v>
      </c>
      <c r="DH5184" t="s">
        <v>137</v>
      </c>
      <c r="DI5184" t="s">
        <v>137</v>
      </c>
      <c r="DJ5184" t="s">
        <v>137</v>
      </c>
      <c r="DK5184">
        <v>0</v>
      </c>
      <c r="DL5184" t="s">
        <v>209</v>
      </c>
      <c r="DM5184" t="s">
        <v>137</v>
      </c>
      <c r="DN5184" t="s">
        <v>137</v>
      </c>
      <c r="DO5184" s="1">
        <v>45456.336805555555</v>
      </c>
      <c r="DP5184" s="1"/>
      <c r="DQ5184" t="s">
        <v>32127</v>
      </c>
      <c r="DR5184" t="s">
        <v>32128</v>
      </c>
      <c r="DS5184" t="s">
        <v>32129</v>
      </c>
      <c r="DT5184" t="s">
        <v>137</v>
      </c>
      <c r="DU5184" t="s">
        <v>137</v>
      </c>
      <c r="DV5184" t="s">
        <v>137</v>
      </c>
      <c r="DW5184" t="s">
        <v>137</v>
      </c>
      <c r="DX5184" t="s">
        <v>33507</v>
      </c>
      <c r="DY5184" t="s">
        <v>137</v>
      </c>
      <c r="DZ5184" t="s">
        <v>148</v>
      </c>
      <c r="EA5184" t="b">
        <v>0</v>
      </c>
      <c r="EB5184" t="s">
        <v>137</v>
      </c>
    </row>
    <row r="5185" spans="1:132" x14ac:dyDescent="0.25">
      <c r="A5185">
        <v>135093101</v>
      </c>
      <c r="B5185">
        <v>6858</v>
      </c>
      <c r="C5185" t="s">
        <v>192</v>
      </c>
      <c r="D5185" t="s">
        <v>33508</v>
      </c>
      <c r="E5185" t="s">
        <v>134</v>
      </c>
      <c r="F5185" t="s">
        <v>162</v>
      </c>
      <c r="G5185" t="s">
        <v>163</v>
      </c>
      <c r="H5185" t="s">
        <v>137</v>
      </c>
      <c r="I5185" t="s">
        <v>33509</v>
      </c>
      <c r="J5185" t="s">
        <v>150</v>
      </c>
      <c r="K5185" t="s">
        <v>151</v>
      </c>
      <c r="L5185" t="s">
        <v>152</v>
      </c>
      <c r="M5185" t="s">
        <v>137</v>
      </c>
      <c r="N5185" t="s">
        <v>183</v>
      </c>
      <c r="O5185" t="s">
        <v>183</v>
      </c>
      <c r="P5185" s="1"/>
      <c r="Q5185" s="1">
        <v>45455.704861111109</v>
      </c>
      <c r="R5185" s="1">
        <v>45455.704861111109</v>
      </c>
      <c r="S5185" s="1">
        <v>45456.381944444445</v>
      </c>
      <c r="T5185" s="1">
        <v>45456.381944444445</v>
      </c>
      <c r="U5185" t="s">
        <v>184</v>
      </c>
      <c r="V5185" t="s">
        <v>137</v>
      </c>
      <c r="W5185" t="s">
        <v>137</v>
      </c>
      <c r="X5185" t="s">
        <v>185</v>
      </c>
      <c r="Y5185" t="s">
        <v>186</v>
      </c>
      <c r="Z5185" t="s">
        <v>137</v>
      </c>
      <c r="AA5185" t="s">
        <v>137</v>
      </c>
      <c r="AB5185" t="s">
        <v>137</v>
      </c>
      <c r="AC5185" t="s">
        <v>137</v>
      </c>
      <c r="AD5185" s="2"/>
      <c r="AE5185" t="s">
        <v>137</v>
      </c>
      <c r="AF5185" t="s">
        <v>137</v>
      </c>
      <c r="AG5185" t="s">
        <v>137</v>
      </c>
      <c r="AH5185" t="s">
        <v>137</v>
      </c>
      <c r="AI5185" t="s">
        <v>137</v>
      </c>
      <c r="AJ5185" t="s">
        <v>137</v>
      </c>
      <c r="AK5185" t="s">
        <v>137</v>
      </c>
      <c r="AL5185" s="2"/>
      <c r="AM5185" t="s">
        <v>137</v>
      </c>
      <c r="AN5185" t="s">
        <v>137</v>
      </c>
      <c r="AO5185" t="s">
        <v>137</v>
      </c>
      <c r="AP5185" t="s">
        <v>137</v>
      </c>
      <c r="AQ5185" t="s">
        <v>137</v>
      </c>
      <c r="AR5185" t="s">
        <v>137</v>
      </c>
      <c r="AS5185" t="s">
        <v>137</v>
      </c>
      <c r="AT5185" t="s">
        <v>137</v>
      </c>
      <c r="AU5185" t="s">
        <v>137</v>
      </c>
      <c r="AV5185" t="s">
        <v>137</v>
      </c>
      <c r="AW5185" t="s">
        <v>137</v>
      </c>
      <c r="AX5185" t="s">
        <v>137</v>
      </c>
      <c r="AY5185" t="s">
        <v>137</v>
      </c>
      <c r="AZ5185" t="s">
        <v>137</v>
      </c>
      <c r="BA5185" t="s">
        <v>137</v>
      </c>
      <c r="BB5185" t="s">
        <v>137</v>
      </c>
      <c r="BC5185" t="s">
        <v>137</v>
      </c>
      <c r="BD5185" t="s">
        <v>137</v>
      </c>
      <c r="BE5185" t="s">
        <v>137</v>
      </c>
      <c r="BF5185" t="s">
        <v>137</v>
      </c>
      <c r="BG5185" t="s">
        <v>137</v>
      </c>
      <c r="BH5185" t="s">
        <v>137</v>
      </c>
      <c r="BI5185" t="s">
        <v>137</v>
      </c>
      <c r="BJ5185" t="s">
        <v>137</v>
      </c>
      <c r="BK5185" t="s">
        <v>137</v>
      </c>
      <c r="BL5185" t="s">
        <v>137</v>
      </c>
      <c r="BM5185" t="s">
        <v>137</v>
      </c>
      <c r="BN5185" t="s">
        <v>137</v>
      </c>
      <c r="BO5185" t="s">
        <v>137</v>
      </c>
      <c r="BP5185" t="s">
        <v>137</v>
      </c>
      <c r="BQ5185" t="s">
        <v>137</v>
      </c>
      <c r="BR5185" t="s">
        <v>137</v>
      </c>
      <c r="BS5185" t="s">
        <v>137</v>
      </c>
      <c r="BT5185" t="s">
        <v>137</v>
      </c>
      <c r="BU5185" t="s">
        <v>137</v>
      </c>
      <c r="BW5185" t="s">
        <v>137</v>
      </c>
      <c r="BX5185" t="s">
        <v>137</v>
      </c>
      <c r="BY5185" t="s">
        <v>137</v>
      </c>
      <c r="BZ5185" t="s">
        <v>137</v>
      </c>
      <c r="CA5185" t="s">
        <v>137</v>
      </c>
      <c r="CB5185" t="s">
        <v>137</v>
      </c>
      <c r="CC5185" t="s">
        <v>137</v>
      </c>
      <c r="CD5185" t="s">
        <v>137</v>
      </c>
      <c r="CE5185" t="s">
        <v>137</v>
      </c>
      <c r="CF5185" t="s">
        <v>137</v>
      </c>
      <c r="CG5185" t="s">
        <v>137</v>
      </c>
      <c r="CH5185" t="s">
        <v>137</v>
      </c>
      <c r="CI5185" t="s">
        <v>137</v>
      </c>
      <c r="CJ5185" t="s">
        <v>137</v>
      </c>
      <c r="CK5185" t="s">
        <v>137</v>
      </c>
      <c r="CL5185" t="s">
        <v>137</v>
      </c>
      <c r="CM5185" t="s">
        <v>137</v>
      </c>
      <c r="CN5185" t="s">
        <v>137</v>
      </c>
      <c r="CO5185" t="s">
        <v>137</v>
      </c>
      <c r="CP5185" t="s">
        <v>137</v>
      </c>
      <c r="CQ5185" s="1">
        <v>45456.381944444445</v>
      </c>
      <c r="CR5185" s="1">
        <v>45456.381944444445</v>
      </c>
      <c r="CS5185" s="1"/>
      <c r="CT5185" t="s">
        <v>33510</v>
      </c>
      <c r="CU5185" t="s">
        <v>33511</v>
      </c>
      <c r="CV5185" t="s">
        <v>8896</v>
      </c>
      <c r="CW5185" t="s">
        <v>33512</v>
      </c>
      <c r="CX5185" s="3"/>
      <c r="CY5185" s="3"/>
      <c r="CZ5185">
        <v>1</v>
      </c>
      <c r="DA5185" t="s">
        <v>137</v>
      </c>
      <c r="DB5185" t="s">
        <v>137</v>
      </c>
      <c r="DC5185" t="s">
        <v>137</v>
      </c>
      <c r="DD5185" t="s">
        <v>137</v>
      </c>
      <c r="DE5185" t="s">
        <v>137</v>
      </c>
      <c r="DF5185" t="s">
        <v>642</v>
      </c>
      <c r="DG5185" t="s">
        <v>137</v>
      </c>
      <c r="DH5185" t="s">
        <v>137</v>
      </c>
      <c r="DI5185" t="s">
        <v>137</v>
      </c>
      <c r="DJ5185" t="s">
        <v>137</v>
      </c>
      <c r="DK5185">
        <v>0</v>
      </c>
      <c r="DL5185" t="s">
        <v>209</v>
      </c>
      <c r="DM5185" t="s">
        <v>137</v>
      </c>
      <c r="DN5185" t="s">
        <v>137</v>
      </c>
      <c r="DO5185" s="1">
        <v>45456.381944444445</v>
      </c>
      <c r="DP5185" s="1"/>
      <c r="DQ5185" t="s">
        <v>150</v>
      </c>
      <c r="DR5185" t="s">
        <v>151</v>
      </c>
      <c r="DS5185" t="s">
        <v>152</v>
      </c>
      <c r="DT5185" t="s">
        <v>137</v>
      </c>
      <c r="DU5185" t="s">
        <v>137</v>
      </c>
      <c r="DV5185" t="s">
        <v>137</v>
      </c>
      <c r="DW5185" t="s">
        <v>137</v>
      </c>
      <c r="DX5185" t="s">
        <v>4244</v>
      </c>
      <c r="DY5185" t="s">
        <v>137</v>
      </c>
      <c r="DZ5185" t="s">
        <v>168</v>
      </c>
      <c r="EA5185" t="b">
        <v>0</v>
      </c>
      <c r="EB5185" t="s">
        <v>137</v>
      </c>
    </row>
    <row r="5186" spans="1:132" x14ac:dyDescent="0.25">
      <c r="A5186">
        <v>135092774</v>
      </c>
      <c r="B5186">
        <v>6857</v>
      </c>
      <c r="C5186" t="s">
        <v>192</v>
      </c>
      <c r="D5186" t="s">
        <v>33513</v>
      </c>
      <c r="E5186" t="s">
        <v>134</v>
      </c>
      <c r="F5186" t="s">
        <v>162</v>
      </c>
      <c r="G5186" t="s">
        <v>163</v>
      </c>
      <c r="H5186" t="s">
        <v>137</v>
      </c>
      <c r="I5186" t="s">
        <v>33514</v>
      </c>
      <c r="J5186" t="s">
        <v>150</v>
      </c>
      <c r="K5186" t="s">
        <v>151</v>
      </c>
      <c r="L5186" t="s">
        <v>152</v>
      </c>
      <c r="M5186" t="s">
        <v>137</v>
      </c>
      <c r="N5186" t="s">
        <v>183</v>
      </c>
      <c r="O5186" t="s">
        <v>183</v>
      </c>
      <c r="P5186" s="1"/>
      <c r="Q5186" s="1">
        <v>45455.702777777777</v>
      </c>
      <c r="R5186" s="1">
        <v>45455.702777777777</v>
      </c>
      <c r="S5186" s="1">
        <v>45456.37777777778</v>
      </c>
      <c r="T5186" s="1">
        <v>45456.37777777778</v>
      </c>
      <c r="U5186" t="s">
        <v>184</v>
      </c>
      <c r="V5186" t="s">
        <v>137</v>
      </c>
      <c r="W5186" t="s">
        <v>137</v>
      </c>
      <c r="X5186" t="s">
        <v>185</v>
      </c>
      <c r="Y5186" t="s">
        <v>186</v>
      </c>
      <c r="Z5186" t="s">
        <v>137</v>
      </c>
      <c r="AA5186" t="s">
        <v>137</v>
      </c>
      <c r="AB5186" t="s">
        <v>137</v>
      </c>
      <c r="AC5186" t="s">
        <v>137</v>
      </c>
      <c r="AD5186" s="2"/>
      <c r="AE5186" t="s">
        <v>137</v>
      </c>
      <c r="AF5186" t="s">
        <v>137</v>
      </c>
      <c r="AG5186" t="s">
        <v>137</v>
      </c>
      <c r="AH5186" t="s">
        <v>137</v>
      </c>
      <c r="AI5186" t="s">
        <v>137</v>
      </c>
      <c r="AJ5186" t="s">
        <v>137</v>
      </c>
      <c r="AK5186" t="s">
        <v>137</v>
      </c>
      <c r="AL5186" s="2"/>
      <c r="AM5186" t="s">
        <v>137</v>
      </c>
      <c r="AN5186" t="s">
        <v>137</v>
      </c>
      <c r="AO5186" t="s">
        <v>137</v>
      </c>
      <c r="AP5186" t="s">
        <v>137</v>
      </c>
      <c r="AQ5186" t="s">
        <v>137</v>
      </c>
      <c r="AR5186" t="s">
        <v>137</v>
      </c>
      <c r="AS5186" t="s">
        <v>137</v>
      </c>
      <c r="AT5186" t="s">
        <v>137</v>
      </c>
      <c r="AU5186" t="s">
        <v>137</v>
      </c>
      <c r="AV5186" t="s">
        <v>137</v>
      </c>
      <c r="AW5186" t="s">
        <v>137</v>
      </c>
      <c r="AX5186" t="s">
        <v>137</v>
      </c>
      <c r="AY5186" t="s">
        <v>137</v>
      </c>
      <c r="AZ5186" t="s">
        <v>137</v>
      </c>
      <c r="BA5186" t="s">
        <v>137</v>
      </c>
      <c r="BB5186" t="s">
        <v>137</v>
      </c>
      <c r="BC5186" t="s">
        <v>137</v>
      </c>
      <c r="BD5186" t="s">
        <v>137</v>
      </c>
      <c r="BE5186" t="s">
        <v>137</v>
      </c>
      <c r="BF5186" t="s">
        <v>137</v>
      </c>
      <c r="BG5186" t="s">
        <v>137</v>
      </c>
      <c r="BH5186" t="s">
        <v>137</v>
      </c>
      <c r="BI5186" t="s">
        <v>137</v>
      </c>
      <c r="BJ5186" t="s">
        <v>137</v>
      </c>
      <c r="BK5186" t="s">
        <v>137</v>
      </c>
      <c r="BL5186" t="s">
        <v>137</v>
      </c>
      <c r="BM5186" t="s">
        <v>137</v>
      </c>
      <c r="BN5186" t="s">
        <v>137</v>
      </c>
      <c r="BO5186" t="s">
        <v>137</v>
      </c>
      <c r="BP5186" t="s">
        <v>137</v>
      </c>
      <c r="BQ5186" t="s">
        <v>137</v>
      </c>
      <c r="BR5186" t="s">
        <v>137</v>
      </c>
      <c r="BS5186" t="s">
        <v>137</v>
      </c>
      <c r="BT5186" t="s">
        <v>137</v>
      </c>
      <c r="BU5186" t="s">
        <v>137</v>
      </c>
      <c r="BW5186" t="s">
        <v>137</v>
      </c>
      <c r="BX5186" t="s">
        <v>137</v>
      </c>
      <c r="BY5186" t="s">
        <v>137</v>
      </c>
      <c r="BZ5186" t="s">
        <v>137</v>
      </c>
      <c r="CA5186" t="s">
        <v>137</v>
      </c>
      <c r="CB5186" t="s">
        <v>137</v>
      </c>
      <c r="CC5186" t="s">
        <v>137</v>
      </c>
      <c r="CD5186" t="s">
        <v>137</v>
      </c>
      <c r="CE5186" t="s">
        <v>137</v>
      </c>
      <c r="CF5186" t="s">
        <v>137</v>
      </c>
      <c r="CG5186" t="s">
        <v>137</v>
      </c>
      <c r="CH5186" t="s">
        <v>137</v>
      </c>
      <c r="CI5186" t="s">
        <v>137</v>
      </c>
      <c r="CJ5186" t="s">
        <v>137</v>
      </c>
      <c r="CK5186" t="s">
        <v>137</v>
      </c>
      <c r="CL5186" t="s">
        <v>137</v>
      </c>
      <c r="CM5186" t="s">
        <v>137</v>
      </c>
      <c r="CN5186" t="s">
        <v>137</v>
      </c>
      <c r="CO5186" t="s">
        <v>137</v>
      </c>
      <c r="CP5186" t="s">
        <v>137</v>
      </c>
      <c r="CQ5186" s="1">
        <v>45456.37777777778</v>
      </c>
      <c r="CR5186" s="1">
        <v>45456.37777777778</v>
      </c>
      <c r="CS5186" s="1"/>
      <c r="CT5186" t="s">
        <v>33515</v>
      </c>
      <c r="CU5186" t="s">
        <v>33516</v>
      </c>
      <c r="CV5186" t="s">
        <v>8713</v>
      </c>
      <c r="CW5186" t="s">
        <v>33517</v>
      </c>
      <c r="CX5186" s="3"/>
      <c r="CY5186" s="3"/>
      <c r="CZ5186">
        <v>1</v>
      </c>
      <c r="DA5186" t="s">
        <v>137</v>
      </c>
      <c r="DB5186" t="s">
        <v>137</v>
      </c>
      <c r="DC5186" t="s">
        <v>137</v>
      </c>
      <c r="DD5186" t="s">
        <v>137</v>
      </c>
      <c r="DE5186" t="s">
        <v>137</v>
      </c>
      <c r="DF5186" t="s">
        <v>33518</v>
      </c>
      <c r="DG5186" t="s">
        <v>137</v>
      </c>
      <c r="DH5186" t="s">
        <v>137</v>
      </c>
      <c r="DI5186" t="s">
        <v>137</v>
      </c>
      <c r="DJ5186" t="s">
        <v>137</v>
      </c>
      <c r="DK5186">
        <v>0</v>
      </c>
      <c r="DL5186" t="s">
        <v>209</v>
      </c>
      <c r="DM5186" t="s">
        <v>137</v>
      </c>
      <c r="DN5186" t="s">
        <v>137</v>
      </c>
      <c r="DO5186" s="1">
        <v>45456.37777777778</v>
      </c>
      <c r="DP5186" s="1"/>
      <c r="DQ5186" t="s">
        <v>150</v>
      </c>
      <c r="DR5186" t="s">
        <v>151</v>
      </c>
      <c r="DS5186" t="s">
        <v>152</v>
      </c>
      <c r="DT5186" t="s">
        <v>137</v>
      </c>
      <c r="DU5186" t="s">
        <v>137</v>
      </c>
      <c r="DV5186" t="s">
        <v>137</v>
      </c>
      <c r="DW5186" t="s">
        <v>137</v>
      </c>
      <c r="DX5186" t="s">
        <v>4244</v>
      </c>
      <c r="DY5186" t="s">
        <v>137</v>
      </c>
      <c r="DZ5186" t="s">
        <v>168</v>
      </c>
      <c r="EA5186" t="b">
        <v>0</v>
      </c>
      <c r="EB5186" t="s">
        <v>137</v>
      </c>
    </row>
    <row r="5187" spans="1:132" x14ac:dyDescent="0.25">
      <c r="A5187">
        <v>135081621</v>
      </c>
      <c r="B5187">
        <v>6856</v>
      </c>
      <c r="C5187" t="s">
        <v>192</v>
      </c>
      <c r="D5187" t="s">
        <v>33519</v>
      </c>
      <c r="E5187" t="s">
        <v>134</v>
      </c>
      <c r="F5187" t="s">
        <v>532</v>
      </c>
      <c r="G5187" t="s">
        <v>163</v>
      </c>
      <c r="H5187" t="s">
        <v>137</v>
      </c>
      <c r="I5187" t="s">
        <v>33520</v>
      </c>
      <c r="J5187" t="s">
        <v>150</v>
      </c>
      <c r="K5187" t="s">
        <v>151</v>
      </c>
      <c r="L5187" t="s">
        <v>152</v>
      </c>
      <c r="M5187" t="s">
        <v>137</v>
      </c>
      <c r="N5187" t="s">
        <v>4360</v>
      </c>
      <c r="O5187" t="s">
        <v>303</v>
      </c>
      <c r="P5187" s="1"/>
      <c r="Q5187" s="1">
        <v>45455.622916666667</v>
      </c>
      <c r="R5187" s="1">
        <v>45455.622916666667</v>
      </c>
      <c r="S5187" s="1">
        <v>45455.635416666664</v>
      </c>
      <c r="T5187" s="1">
        <v>45455.635416666664</v>
      </c>
      <c r="U5187" t="s">
        <v>304</v>
      </c>
      <c r="V5187" t="s">
        <v>137</v>
      </c>
      <c r="W5187" t="s">
        <v>137</v>
      </c>
      <c r="X5187" t="s">
        <v>185</v>
      </c>
      <c r="Y5187" t="s">
        <v>199</v>
      </c>
      <c r="Z5187" t="s">
        <v>137</v>
      </c>
      <c r="AA5187" t="s">
        <v>137</v>
      </c>
      <c r="AB5187" t="s">
        <v>137</v>
      </c>
      <c r="AC5187" t="s">
        <v>137</v>
      </c>
      <c r="AD5187" s="2"/>
      <c r="AE5187" t="s">
        <v>137</v>
      </c>
      <c r="AF5187" t="s">
        <v>137</v>
      </c>
      <c r="AG5187" t="s">
        <v>137</v>
      </c>
      <c r="AH5187" t="s">
        <v>137</v>
      </c>
      <c r="AI5187" t="s">
        <v>137</v>
      </c>
      <c r="AJ5187" t="s">
        <v>137</v>
      </c>
      <c r="AK5187" t="s">
        <v>137</v>
      </c>
      <c r="AL5187" s="2"/>
      <c r="AM5187" t="s">
        <v>137</v>
      </c>
      <c r="AN5187" t="s">
        <v>137</v>
      </c>
      <c r="AO5187" t="s">
        <v>137</v>
      </c>
      <c r="AP5187" t="s">
        <v>137</v>
      </c>
      <c r="AQ5187" t="s">
        <v>137</v>
      </c>
      <c r="AR5187" t="s">
        <v>137</v>
      </c>
      <c r="AS5187" t="s">
        <v>137</v>
      </c>
      <c r="AT5187" t="s">
        <v>137</v>
      </c>
      <c r="AU5187" t="s">
        <v>137</v>
      </c>
      <c r="AV5187" t="s">
        <v>137</v>
      </c>
      <c r="AW5187" t="s">
        <v>137</v>
      </c>
      <c r="AX5187" t="s">
        <v>137</v>
      </c>
      <c r="AY5187" t="s">
        <v>137</v>
      </c>
      <c r="AZ5187" t="s">
        <v>137</v>
      </c>
      <c r="BA5187" t="s">
        <v>137</v>
      </c>
      <c r="BB5187" t="s">
        <v>137</v>
      </c>
      <c r="BC5187" t="s">
        <v>137</v>
      </c>
      <c r="BD5187" t="s">
        <v>137</v>
      </c>
      <c r="BE5187" t="s">
        <v>137</v>
      </c>
      <c r="BF5187" t="s">
        <v>137</v>
      </c>
      <c r="BG5187" t="s">
        <v>137</v>
      </c>
      <c r="BH5187" t="s">
        <v>137</v>
      </c>
      <c r="BI5187" t="s">
        <v>137</v>
      </c>
      <c r="BJ5187" t="s">
        <v>137</v>
      </c>
      <c r="BK5187" t="s">
        <v>137</v>
      </c>
      <c r="BL5187" t="s">
        <v>137</v>
      </c>
      <c r="BM5187" t="s">
        <v>137</v>
      </c>
      <c r="BN5187" t="s">
        <v>137</v>
      </c>
      <c r="BO5187" t="s">
        <v>137</v>
      </c>
      <c r="BP5187" t="s">
        <v>137</v>
      </c>
      <c r="BQ5187" t="s">
        <v>137</v>
      </c>
      <c r="BR5187" t="s">
        <v>137</v>
      </c>
      <c r="BS5187" t="s">
        <v>137</v>
      </c>
      <c r="BT5187" t="s">
        <v>137</v>
      </c>
      <c r="BU5187" t="s">
        <v>137</v>
      </c>
      <c r="BW5187" t="s">
        <v>137</v>
      </c>
      <c r="BX5187" t="s">
        <v>137</v>
      </c>
      <c r="BY5187" t="s">
        <v>137</v>
      </c>
      <c r="BZ5187" t="s">
        <v>137</v>
      </c>
      <c r="CA5187" t="s">
        <v>137</v>
      </c>
      <c r="CB5187" t="s">
        <v>137</v>
      </c>
      <c r="CC5187" t="s">
        <v>137</v>
      </c>
      <c r="CD5187" t="s">
        <v>137</v>
      </c>
      <c r="CE5187" t="s">
        <v>137</v>
      </c>
      <c r="CF5187" t="s">
        <v>137</v>
      </c>
      <c r="CG5187" t="s">
        <v>137</v>
      </c>
      <c r="CH5187" t="s">
        <v>137</v>
      </c>
      <c r="CI5187" t="s">
        <v>137</v>
      </c>
      <c r="CJ5187" t="s">
        <v>137</v>
      </c>
      <c r="CK5187" t="s">
        <v>137</v>
      </c>
      <c r="CL5187" t="s">
        <v>137</v>
      </c>
      <c r="CM5187" t="s">
        <v>137</v>
      </c>
      <c r="CN5187" t="s">
        <v>137</v>
      </c>
      <c r="CO5187" t="s">
        <v>137</v>
      </c>
      <c r="CP5187" t="s">
        <v>137</v>
      </c>
      <c r="CQ5187" s="1">
        <v>45455.635416666664</v>
      </c>
      <c r="CR5187" s="1">
        <v>45455.635416666664</v>
      </c>
      <c r="CS5187" s="1"/>
      <c r="CT5187" t="s">
        <v>9979</v>
      </c>
      <c r="CU5187" t="s">
        <v>9979</v>
      </c>
      <c r="CV5187" t="s">
        <v>24488</v>
      </c>
      <c r="CW5187" t="s">
        <v>24488</v>
      </c>
      <c r="CX5187" s="3"/>
      <c r="CY5187" s="3"/>
      <c r="DA5187" t="s">
        <v>137</v>
      </c>
      <c r="DB5187" t="s">
        <v>137</v>
      </c>
      <c r="DC5187" t="s">
        <v>137</v>
      </c>
      <c r="DD5187" t="s">
        <v>137</v>
      </c>
      <c r="DE5187" t="s">
        <v>137</v>
      </c>
      <c r="DF5187" t="s">
        <v>33521</v>
      </c>
      <c r="DG5187" t="s">
        <v>137</v>
      </c>
      <c r="DH5187" t="s">
        <v>137</v>
      </c>
      <c r="DI5187" t="s">
        <v>137</v>
      </c>
      <c r="DJ5187" t="s">
        <v>137</v>
      </c>
      <c r="DK5187">
        <v>0</v>
      </c>
      <c r="DL5187" t="s">
        <v>209</v>
      </c>
      <c r="DM5187" t="s">
        <v>137</v>
      </c>
      <c r="DN5187" t="s">
        <v>137</v>
      </c>
      <c r="DO5187" s="1">
        <v>45455.635416666664</v>
      </c>
      <c r="DP5187" s="1"/>
      <c r="DQ5187" t="s">
        <v>150</v>
      </c>
      <c r="DR5187" t="s">
        <v>151</v>
      </c>
      <c r="DS5187" t="s">
        <v>152</v>
      </c>
      <c r="DT5187" t="s">
        <v>137</v>
      </c>
      <c r="DU5187" t="s">
        <v>137</v>
      </c>
      <c r="DV5187" t="s">
        <v>137</v>
      </c>
      <c r="DW5187" t="s">
        <v>137</v>
      </c>
      <c r="DX5187" t="s">
        <v>137</v>
      </c>
      <c r="DY5187" t="s">
        <v>137</v>
      </c>
      <c r="DZ5187" t="s">
        <v>168</v>
      </c>
      <c r="EA5187" t="b">
        <v>0</v>
      </c>
      <c r="EB5187" t="s">
        <v>137</v>
      </c>
    </row>
    <row r="5188" spans="1:132" x14ac:dyDescent="0.25">
      <c r="A5188">
        <v>135080689</v>
      </c>
      <c r="B5188">
        <v>6855</v>
      </c>
      <c r="C5188" t="s">
        <v>192</v>
      </c>
      <c r="D5188" t="s">
        <v>474</v>
      </c>
      <c r="E5188" t="s">
        <v>134</v>
      </c>
      <c r="F5188" t="s">
        <v>135</v>
      </c>
      <c r="G5188" t="s">
        <v>163</v>
      </c>
      <c r="H5188" t="s">
        <v>137</v>
      </c>
      <c r="I5188" t="s">
        <v>475</v>
      </c>
      <c r="J5188" t="s">
        <v>150</v>
      </c>
      <c r="K5188" t="s">
        <v>151</v>
      </c>
      <c r="L5188" t="s">
        <v>152</v>
      </c>
      <c r="M5188" t="s">
        <v>137</v>
      </c>
      <c r="N5188" t="s">
        <v>1496</v>
      </c>
      <c r="O5188" t="s">
        <v>1496</v>
      </c>
      <c r="P5188" s="1">
        <v>45462</v>
      </c>
      <c r="Q5188" s="1">
        <v>45455.617361111108</v>
      </c>
      <c r="R5188" s="1">
        <v>45455.617361111108</v>
      </c>
      <c r="S5188" s="1">
        <v>45455.632638888892</v>
      </c>
      <c r="T5188" s="1">
        <v>45455.632638888892</v>
      </c>
      <c r="U5188" t="s">
        <v>10489</v>
      </c>
      <c r="V5188" t="s">
        <v>137</v>
      </c>
      <c r="W5188" t="s">
        <v>137</v>
      </c>
      <c r="X5188" t="s">
        <v>176</v>
      </c>
      <c r="Y5188" t="s">
        <v>470</v>
      </c>
      <c r="Z5188" t="s">
        <v>137</v>
      </c>
      <c r="AA5188" t="s">
        <v>232</v>
      </c>
      <c r="AB5188" t="s">
        <v>137</v>
      </c>
      <c r="AC5188" t="s">
        <v>137</v>
      </c>
      <c r="AD5188" s="2"/>
      <c r="AE5188" t="s">
        <v>137</v>
      </c>
      <c r="AF5188" t="s">
        <v>137</v>
      </c>
      <c r="AG5188" t="s">
        <v>137</v>
      </c>
      <c r="AH5188" t="s">
        <v>137</v>
      </c>
      <c r="AI5188" t="s">
        <v>137</v>
      </c>
      <c r="AJ5188" t="s">
        <v>137</v>
      </c>
      <c r="AK5188" t="s">
        <v>137</v>
      </c>
      <c r="AL5188" s="2"/>
      <c r="AM5188" t="s">
        <v>137</v>
      </c>
      <c r="AN5188" t="s">
        <v>137</v>
      </c>
      <c r="AO5188" t="s">
        <v>137</v>
      </c>
      <c r="AP5188" t="s">
        <v>137</v>
      </c>
      <c r="AQ5188" t="s">
        <v>137</v>
      </c>
      <c r="AR5188" t="s">
        <v>137</v>
      </c>
      <c r="AS5188" t="s">
        <v>137</v>
      </c>
      <c r="AT5188" t="s">
        <v>137</v>
      </c>
      <c r="AU5188" t="s">
        <v>137</v>
      </c>
      <c r="AV5188" t="s">
        <v>33522</v>
      </c>
      <c r="AW5188" t="s">
        <v>137</v>
      </c>
      <c r="AX5188" t="s">
        <v>137</v>
      </c>
      <c r="AY5188" t="s">
        <v>137</v>
      </c>
      <c r="AZ5188" t="s">
        <v>137</v>
      </c>
      <c r="BA5188" t="s">
        <v>137</v>
      </c>
      <c r="BB5188" t="s">
        <v>137</v>
      </c>
      <c r="BC5188" t="s">
        <v>137</v>
      </c>
      <c r="BD5188" t="s">
        <v>137</v>
      </c>
      <c r="BE5188" t="s">
        <v>137</v>
      </c>
      <c r="BF5188" t="s">
        <v>137</v>
      </c>
      <c r="BG5188" t="s">
        <v>137</v>
      </c>
      <c r="BH5188" t="s">
        <v>137</v>
      </c>
      <c r="BI5188" t="s">
        <v>137</v>
      </c>
      <c r="BJ5188" t="s">
        <v>137</v>
      </c>
      <c r="BK5188" t="s">
        <v>137</v>
      </c>
      <c r="BL5188" t="s">
        <v>137</v>
      </c>
      <c r="BM5188" t="s">
        <v>137</v>
      </c>
      <c r="BN5188" t="s">
        <v>137</v>
      </c>
      <c r="BO5188" t="s">
        <v>137</v>
      </c>
      <c r="BP5188" t="s">
        <v>137</v>
      </c>
      <c r="BQ5188" t="s">
        <v>137</v>
      </c>
      <c r="BR5188" t="s">
        <v>137</v>
      </c>
      <c r="BS5188" t="s">
        <v>137</v>
      </c>
      <c r="BT5188" t="s">
        <v>137</v>
      </c>
      <c r="BU5188" t="s">
        <v>137</v>
      </c>
      <c r="BW5188" t="s">
        <v>137</v>
      </c>
      <c r="BX5188" t="s">
        <v>137</v>
      </c>
      <c r="BY5188" t="s">
        <v>137</v>
      </c>
      <c r="BZ5188" t="s">
        <v>137</v>
      </c>
      <c r="CA5188" t="s">
        <v>137</v>
      </c>
      <c r="CB5188" t="s">
        <v>137</v>
      </c>
      <c r="CC5188" t="s">
        <v>137</v>
      </c>
      <c r="CD5188" t="s">
        <v>137</v>
      </c>
      <c r="CE5188" t="s">
        <v>137</v>
      </c>
      <c r="CF5188" t="s">
        <v>137</v>
      </c>
      <c r="CG5188" t="s">
        <v>137</v>
      </c>
      <c r="CH5188" t="s">
        <v>137</v>
      </c>
      <c r="CI5188" t="s">
        <v>137</v>
      </c>
      <c r="CJ5188" t="s">
        <v>137</v>
      </c>
      <c r="CK5188" t="s">
        <v>137</v>
      </c>
      <c r="CL5188" t="s">
        <v>137</v>
      </c>
      <c r="CM5188" t="s">
        <v>137</v>
      </c>
      <c r="CN5188" t="s">
        <v>137</v>
      </c>
      <c r="CO5188" t="s">
        <v>137</v>
      </c>
      <c r="CP5188" t="s">
        <v>137</v>
      </c>
      <c r="CQ5188" s="1">
        <v>45455.632638888892</v>
      </c>
      <c r="CR5188" s="1">
        <v>45455.632638888892</v>
      </c>
      <c r="CS5188" s="1"/>
      <c r="CT5188" t="s">
        <v>33523</v>
      </c>
      <c r="CU5188" t="s">
        <v>33523</v>
      </c>
      <c r="CV5188" t="s">
        <v>11375</v>
      </c>
      <c r="CW5188" t="s">
        <v>11375</v>
      </c>
      <c r="CX5188" s="3"/>
      <c r="CY5188" s="3"/>
      <c r="CZ5188">
        <v>1</v>
      </c>
      <c r="DA5188" t="s">
        <v>33524</v>
      </c>
      <c r="DB5188" t="s">
        <v>137</v>
      </c>
      <c r="DC5188" t="s">
        <v>137</v>
      </c>
      <c r="DD5188" t="s">
        <v>137</v>
      </c>
      <c r="DE5188" t="s">
        <v>137</v>
      </c>
      <c r="DF5188" t="s">
        <v>33525</v>
      </c>
      <c r="DG5188" t="s">
        <v>137</v>
      </c>
      <c r="DH5188" t="s">
        <v>137</v>
      </c>
      <c r="DI5188" t="s">
        <v>137</v>
      </c>
      <c r="DJ5188" t="s">
        <v>137</v>
      </c>
      <c r="DK5188">
        <v>0</v>
      </c>
      <c r="DL5188" t="s">
        <v>209</v>
      </c>
      <c r="DM5188" t="s">
        <v>137</v>
      </c>
      <c r="DN5188" t="s">
        <v>137</v>
      </c>
      <c r="DO5188" s="1">
        <v>45455.632638888892</v>
      </c>
      <c r="DP5188" s="1"/>
      <c r="DQ5188" t="s">
        <v>150</v>
      </c>
      <c r="DR5188" t="s">
        <v>151</v>
      </c>
      <c r="DS5188" t="s">
        <v>152</v>
      </c>
      <c r="DT5188" t="s">
        <v>137</v>
      </c>
      <c r="DU5188" t="s">
        <v>137</v>
      </c>
      <c r="DV5188" t="s">
        <v>140</v>
      </c>
      <c r="DW5188" t="s">
        <v>137</v>
      </c>
      <c r="DX5188" t="s">
        <v>137</v>
      </c>
      <c r="DY5188" t="s">
        <v>137</v>
      </c>
      <c r="DZ5188" t="s">
        <v>148</v>
      </c>
      <c r="EA5188" t="b">
        <v>0</v>
      </c>
      <c r="EB5188" t="s">
        <v>137</v>
      </c>
    </row>
    <row r="5189" spans="1:132" x14ac:dyDescent="0.25">
      <c r="A5189">
        <v>135078511</v>
      </c>
      <c r="B5189">
        <v>6854</v>
      </c>
      <c r="C5189" t="s">
        <v>192</v>
      </c>
      <c r="D5189" t="s">
        <v>474</v>
      </c>
      <c r="E5189" t="s">
        <v>134</v>
      </c>
      <c r="F5189" t="s">
        <v>135</v>
      </c>
      <c r="G5189" t="s">
        <v>163</v>
      </c>
      <c r="H5189" t="s">
        <v>137</v>
      </c>
      <c r="I5189" t="s">
        <v>475</v>
      </c>
      <c r="J5189" t="s">
        <v>150</v>
      </c>
      <c r="K5189" t="s">
        <v>151</v>
      </c>
      <c r="L5189" t="s">
        <v>152</v>
      </c>
      <c r="M5189" t="s">
        <v>137</v>
      </c>
      <c r="N5189" t="s">
        <v>4052</v>
      </c>
      <c r="O5189" t="s">
        <v>4052</v>
      </c>
      <c r="P5189" s="1">
        <v>45455</v>
      </c>
      <c r="Q5189" s="1">
        <v>45455.603472222225</v>
      </c>
      <c r="R5189" s="1">
        <v>45455.603472222225</v>
      </c>
      <c r="S5189" s="1">
        <v>45455.644444444442</v>
      </c>
      <c r="T5189" s="1">
        <v>45455.644444444442</v>
      </c>
      <c r="U5189" t="s">
        <v>850</v>
      </c>
      <c r="V5189" t="s">
        <v>137</v>
      </c>
      <c r="W5189" t="s">
        <v>137</v>
      </c>
      <c r="X5189" t="s">
        <v>176</v>
      </c>
      <c r="Y5189" t="s">
        <v>137</v>
      </c>
      <c r="Z5189" t="s">
        <v>137</v>
      </c>
      <c r="AA5189" t="s">
        <v>479</v>
      </c>
      <c r="AB5189" t="s">
        <v>137</v>
      </c>
      <c r="AC5189" t="s">
        <v>137</v>
      </c>
      <c r="AD5189" s="2"/>
      <c r="AE5189" t="s">
        <v>137</v>
      </c>
      <c r="AF5189" t="s">
        <v>137</v>
      </c>
      <c r="AG5189" t="s">
        <v>137</v>
      </c>
      <c r="AH5189" t="s">
        <v>137</v>
      </c>
      <c r="AI5189" t="s">
        <v>137</v>
      </c>
      <c r="AJ5189" t="s">
        <v>137</v>
      </c>
      <c r="AK5189" t="s">
        <v>137</v>
      </c>
      <c r="AL5189" s="2"/>
      <c r="AM5189" t="s">
        <v>137</v>
      </c>
      <c r="AN5189" t="s">
        <v>137</v>
      </c>
      <c r="AO5189" t="s">
        <v>137</v>
      </c>
      <c r="AP5189" t="s">
        <v>137</v>
      </c>
      <c r="AQ5189" t="s">
        <v>137</v>
      </c>
      <c r="AR5189" t="s">
        <v>137</v>
      </c>
      <c r="AS5189" t="s">
        <v>137</v>
      </c>
      <c r="AT5189" t="s">
        <v>137</v>
      </c>
      <c r="AU5189" t="s">
        <v>137</v>
      </c>
      <c r="AV5189" t="s">
        <v>33526</v>
      </c>
      <c r="AW5189" t="s">
        <v>137</v>
      </c>
      <c r="AX5189" t="s">
        <v>137</v>
      </c>
      <c r="AY5189" t="s">
        <v>137</v>
      </c>
      <c r="AZ5189" t="s">
        <v>137</v>
      </c>
      <c r="BA5189" t="s">
        <v>137</v>
      </c>
      <c r="BB5189" t="s">
        <v>137</v>
      </c>
      <c r="BC5189" t="s">
        <v>137</v>
      </c>
      <c r="BD5189" t="s">
        <v>137</v>
      </c>
      <c r="BE5189" t="s">
        <v>137</v>
      </c>
      <c r="BF5189" t="s">
        <v>137</v>
      </c>
      <c r="BG5189" t="s">
        <v>137</v>
      </c>
      <c r="BH5189" t="s">
        <v>137</v>
      </c>
      <c r="BI5189" t="s">
        <v>137</v>
      </c>
      <c r="BJ5189" t="s">
        <v>137</v>
      </c>
      <c r="BK5189" t="s">
        <v>137</v>
      </c>
      <c r="BL5189" t="s">
        <v>137</v>
      </c>
      <c r="BM5189" t="s">
        <v>137</v>
      </c>
      <c r="BN5189" t="s">
        <v>137</v>
      </c>
      <c r="BO5189" t="s">
        <v>137</v>
      </c>
      <c r="BP5189" t="s">
        <v>137</v>
      </c>
      <c r="BQ5189" t="s">
        <v>137</v>
      </c>
      <c r="BR5189" t="s">
        <v>137</v>
      </c>
      <c r="BS5189" t="s">
        <v>137</v>
      </c>
      <c r="BT5189" t="s">
        <v>137</v>
      </c>
      <c r="BU5189" t="s">
        <v>137</v>
      </c>
      <c r="BW5189" t="s">
        <v>137</v>
      </c>
      <c r="BX5189" t="s">
        <v>137</v>
      </c>
      <c r="BY5189" t="s">
        <v>137</v>
      </c>
      <c r="BZ5189" t="s">
        <v>137</v>
      </c>
      <c r="CA5189" t="s">
        <v>137</v>
      </c>
      <c r="CB5189" t="s">
        <v>137</v>
      </c>
      <c r="CC5189" t="s">
        <v>137</v>
      </c>
      <c r="CD5189" t="s">
        <v>137</v>
      </c>
      <c r="CE5189" t="s">
        <v>137</v>
      </c>
      <c r="CF5189" t="s">
        <v>137</v>
      </c>
      <c r="CG5189" t="s">
        <v>137</v>
      </c>
      <c r="CH5189" t="s">
        <v>137</v>
      </c>
      <c r="CI5189" t="s">
        <v>137</v>
      </c>
      <c r="CJ5189" t="s">
        <v>137</v>
      </c>
      <c r="CK5189" t="s">
        <v>137</v>
      </c>
      <c r="CL5189" t="s">
        <v>137</v>
      </c>
      <c r="CM5189" t="s">
        <v>137</v>
      </c>
      <c r="CN5189" t="s">
        <v>137</v>
      </c>
      <c r="CO5189" t="s">
        <v>137</v>
      </c>
      <c r="CP5189" t="s">
        <v>137</v>
      </c>
      <c r="CQ5189" s="1">
        <v>45455.644444444442</v>
      </c>
      <c r="CR5189" s="1">
        <v>45455.644444444442</v>
      </c>
      <c r="CS5189" s="1"/>
      <c r="CT5189" t="s">
        <v>33527</v>
      </c>
      <c r="CU5189" t="s">
        <v>33527</v>
      </c>
      <c r="CV5189" t="s">
        <v>33528</v>
      </c>
      <c r="CW5189" t="s">
        <v>33528</v>
      </c>
      <c r="CX5189" s="3"/>
      <c r="CY5189" s="3"/>
      <c r="CZ5189">
        <v>1</v>
      </c>
      <c r="DA5189" t="s">
        <v>33529</v>
      </c>
      <c r="DB5189" t="s">
        <v>137</v>
      </c>
      <c r="DC5189" t="s">
        <v>137</v>
      </c>
      <c r="DD5189" t="s">
        <v>137</v>
      </c>
      <c r="DE5189" t="s">
        <v>137</v>
      </c>
      <c r="DF5189" t="s">
        <v>33530</v>
      </c>
      <c r="DG5189" t="s">
        <v>137</v>
      </c>
      <c r="DH5189" t="s">
        <v>137</v>
      </c>
      <c r="DI5189" t="s">
        <v>137</v>
      </c>
      <c r="DJ5189" t="s">
        <v>137</v>
      </c>
      <c r="DK5189">
        <v>0</v>
      </c>
      <c r="DL5189" t="s">
        <v>209</v>
      </c>
      <c r="DM5189" t="s">
        <v>137</v>
      </c>
      <c r="DN5189" t="s">
        <v>137</v>
      </c>
      <c r="DO5189" s="1">
        <v>45455.644444444442</v>
      </c>
      <c r="DP5189" s="1"/>
      <c r="DQ5189" t="s">
        <v>150</v>
      </c>
      <c r="DR5189" t="s">
        <v>151</v>
      </c>
      <c r="DS5189" t="s">
        <v>152</v>
      </c>
      <c r="DT5189" t="s">
        <v>137</v>
      </c>
      <c r="DU5189" t="s">
        <v>137</v>
      </c>
      <c r="DV5189" t="s">
        <v>140</v>
      </c>
      <c r="DW5189" t="s">
        <v>137</v>
      </c>
      <c r="DX5189" t="s">
        <v>137</v>
      </c>
      <c r="DY5189" t="s">
        <v>137</v>
      </c>
      <c r="DZ5189" t="s">
        <v>148</v>
      </c>
      <c r="EA5189" t="b">
        <v>0</v>
      </c>
      <c r="EB5189" t="s">
        <v>137</v>
      </c>
    </row>
    <row r="5190" spans="1:132" x14ac:dyDescent="0.25">
      <c r="A5190">
        <v>135071780</v>
      </c>
      <c r="B5190">
        <v>6853</v>
      </c>
      <c r="C5190" t="s">
        <v>192</v>
      </c>
      <c r="D5190" t="s">
        <v>33531</v>
      </c>
      <c r="E5190" t="s">
        <v>134</v>
      </c>
      <c r="F5190" t="s">
        <v>162</v>
      </c>
      <c r="G5190" t="s">
        <v>163</v>
      </c>
      <c r="H5190" t="s">
        <v>137</v>
      </c>
      <c r="I5190" t="s">
        <v>33532</v>
      </c>
      <c r="J5190" t="s">
        <v>226</v>
      </c>
      <c r="K5190" t="s">
        <v>227</v>
      </c>
      <c r="L5190" t="s">
        <v>228</v>
      </c>
      <c r="M5190" t="s">
        <v>137</v>
      </c>
      <c r="N5190" t="s">
        <v>295</v>
      </c>
      <c r="O5190" t="s">
        <v>295</v>
      </c>
      <c r="P5190" s="1"/>
      <c r="Q5190" s="1">
        <v>45455.561111111114</v>
      </c>
      <c r="R5190" s="1">
        <v>45455.561111111114</v>
      </c>
      <c r="S5190" s="1">
        <v>45489.693749999999</v>
      </c>
      <c r="T5190" s="1">
        <v>45489.693749999999</v>
      </c>
      <c r="U5190" t="s">
        <v>342</v>
      </c>
      <c r="V5190" t="s">
        <v>137</v>
      </c>
      <c r="W5190" t="s">
        <v>137</v>
      </c>
      <c r="X5190" t="s">
        <v>176</v>
      </c>
      <c r="Y5190" t="s">
        <v>199</v>
      </c>
      <c r="Z5190" t="s">
        <v>137</v>
      </c>
      <c r="AA5190" t="s">
        <v>137</v>
      </c>
      <c r="AB5190" t="s">
        <v>137</v>
      </c>
      <c r="AC5190" t="s">
        <v>137</v>
      </c>
      <c r="AD5190" s="2"/>
      <c r="AE5190" t="s">
        <v>137</v>
      </c>
      <c r="AF5190" t="s">
        <v>137</v>
      </c>
      <c r="AG5190" t="s">
        <v>137</v>
      </c>
      <c r="AH5190" t="s">
        <v>137</v>
      </c>
      <c r="AI5190" t="s">
        <v>137</v>
      </c>
      <c r="AJ5190" t="s">
        <v>137</v>
      </c>
      <c r="AK5190" t="s">
        <v>137</v>
      </c>
      <c r="AL5190" s="2"/>
      <c r="AM5190" t="s">
        <v>137</v>
      </c>
      <c r="AN5190" t="s">
        <v>137</v>
      </c>
      <c r="AO5190" t="s">
        <v>137</v>
      </c>
      <c r="AP5190" t="s">
        <v>137</v>
      </c>
      <c r="AQ5190" t="s">
        <v>137</v>
      </c>
      <c r="AR5190" t="s">
        <v>137</v>
      </c>
      <c r="AS5190" t="s">
        <v>137</v>
      </c>
      <c r="AT5190" t="s">
        <v>137</v>
      </c>
      <c r="AU5190" t="s">
        <v>137</v>
      </c>
      <c r="AV5190" t="s">
        <v>137</v>
      </c>
      <c r="AW5190" t="s">
        <v>137</v>
      </c>
      <c r="AX5190" t="s">
        <v>137</v>
      </c>
      <c r="AY5190" t="s">
        <v>137</v>
      </c>
      <c r="AZ5190" t="s">
        <v>137</v>
      </c>
      <c r="BA5190" t="s">
        <v>137</v>
      </c>
      <c r="BB5190" t="s">
        <v>137</v>
      </c>
      <c r="BC5190" t="s">
        <v>137</v>
      </c>
      <c r="BD5190" t="s">
        <v>137</v>
      </c>
      <c r="BE5190" t="s">
        <v>137</v>
      </c>
      <c r="BF5190" t="s">
        <v>137</v>
      </c>
      <c r="BG5190" t="s">
        <v>137</v>
      </c>
      <c r="BH5190" t="s">
        <v>137</v>
      </c>
      <c r="BI5190" t="s">
        <v>137</v>
      </c>
      <c r="BJ5190" t="s">
        <v>137</v>
      </c>
      <c r="BK5190" t="s">
        <v>137</v>
      </c>
      <c r="BL5190" t="s">
        <v>137</v>
      </c>
      <c r="BM5190" t="s">
        <v>137</v>
      </c>
      <c r="BN5190" t="s">
        <v>137</v>
      </c>
      <c r="BO5190" t="s">
        <v>137</v>
      </c>
      <c r="BP5190" t="s">
        <v>137</v>
      </c>
      <c r="BQ5190" t="s">
        <v>137</v>
      </c>
      <c r="BR5190" t="s">
        <v>137</v>
      </c>
      <c r="BS5190" t="s">
        <v>137</v>
      </c>
      <c r="BT5190" t="s">
        <v>137</v>
      </c>
      <c r="BU5190" t="s">
        <v>137</v>
      </c>
      <c r="BW5190" t="s">
        <v>137</v>
      </c>
      <c r="BX5190" t="s">
        <v>137</v>
      </c>
      <c r="BY5190" t="s">
        <v>137</v>
      </c>
      <c r="BZ5190" t="s">
        <v>137</v>
      </c>
      <c r="CA5190" t="s">
        <v>137</v>
      </c>
      <c r="CB5190" t="s">
        <v>137</v>
      </c>
      <c r="CC5190" t="s">
        <v>137</v>
      </c>
      <c r="CD5190" t="s">
        <v>137</v>
      </c>
      <c r="CE5190" t="s">
        <v>137</v>
      </c>
      <c r="CF5190" t="s">
        <v>137</v>
      </c>
      <c r="CG5190" t="s">
        <v>137</v>
      </c>
      <c r="CH5190" t="s">
        <v>137</v>
      </c>
      <c r="CI5190" t="s">
        <v>137</v>
      </c>
      <c r="CJ5190" t="s">
        <v>137</v>
      </c>
      <c r="CK5190" t="s">
        <v>137</v>
      </c>
      <c r="CL5190" t="s">
        <v>137</v>
      </c>
      <c r="CM5190" t="s">
        <v>137</v>
      </c>
      <c r="CN5190" t="s">
        <v>137</v>
      </c>
      <c r="CO5190" t="s">
        <v>137</v>
      </c>
      <c r="CP5190" t="s">
        <v>137</v>
      </c>
      <c r="CQ5190" s="1">
        <v>45489.693749999999</v>
      </c>
      <c r="CR5190" s="1">
        <v>45489.693749999999</v>
      </c>
      <c r="CS5190" s="1"/>
      <c r="CT5190" t="s">
        <v>33533</v>
      </c>
      <c r="CU5190" t="s">
        <v>33534</v>
      </c>
      <c r="CV5190" t="s">
        <v>33535</v>
      </c>
      <c r="CW5190" t="s">
        <v>33536</v>
      </c>
      <c r="CX5190" s="3"/>
      <c r="CY5190" s="3"/>
      <c r="CZ5190">
        <v>1</v>
      </c>
      <c r="DA5190" t="s">
        <v>137</v>
      </c>
      <c r="DB5190" t="s">
        <v>137</v>
      </c>
      <c r="DC5190" t="s">
        <v>137</v>
      </c>
      <c r="DD5190" t="s">
        <v>137</v>
      </c>
      <c r="DE5190" t="s">
        <v>137</v>
      </c>
      <c r="DF5190" t="s">
        <v>33537</v>
      </c>
      <c r="DG5190" t="s">
        <v>900</v>
      </c>
      <c r="DH5190" t="s">
        <v>1285</v>
      </c>
      <c r="DI5190" t="s">
        <v>137</v>
      </c>
      <c r="DJ5190" t="s">
        <v>137</v>
      </c>
      <c r="DK5190">
        <v>0</v>
      </c>
      <c r="DL5190" t="s">
        <v>209</v>
      </c>
      <c r="DM5190" t="s">
        <v>33399</v>
      </c>
      <c r="DN5190" t="s">
        <v>137</v>
      </c>
      <c r="DO5190" s="1">
        <v>45489.693749999999</v>
      </c>
      <c r="DP5190" s="1"/>
      <c r="DQ5190" t="s">
        <v>534</v>
      </c>
      <c r="DR5190" t="s">
        <v>535</v>
      </c>
      <c r="DS5190" t="s">
        <v>536</v>
      </c>
      <c r="DT5190" t="s">
        <v>137</v>
      </c>
      <c r="DU5190" t="s">
        <v>137</v>
      </c>
      <c r="DV5190" t="s">
        <v>137</v>
      </c>
      <c r="DW5190" t="s">
        <v>137</v>
      </c>
      <c r="DX5190" t="s">
        <v>33538</v>
      </c>
      <c r="DY5190" t="s">
        <v>137</v>
      </c>
      <c r="DZ5190" t="s">
        <v>168</v>
      </c>
      <c r="EA5190" t="b">
        <v>0</v>
      </c>
      <c r="EB5190" t="s">
        <v>137</v>
      </c>
    </row>
    <row r="5191" spans="1:132" x14ac:dyDescent="0.25">
      <c r="A5191">
        <v>135070837</v>
      </c>
      <c r="B5191">
        <v>6852</v>
      </c>
      <c r="C5191" t="s">
        <v>192</v>
      </c>
      <c r="D5191" t="s">
        <v>133</v>
      </c>
      <c r="E5191" t="s">
        <v>134</v>
      </c>
      <c r="F5191" t="s">
        <v>135</v>
      </c>
      <c r="G5191" t="s">
        <v>136</v>
      </c>
      <c r="H5191" t="s">
        <v>137</v>
      </c>
      <c r="I5191" t="s">
        <v>138</v>
      </c>
      <c r="J5191" t="s">
        <v>13846</v>
      </c>
      <c r="K5191" t="s">
        <v>13847</v>
      </c>
      <c r="L5191" t="s">
        <v>13848</v>
      </c>
      <c r="M5191" t="s">
        <v>137</v>
      </c>
      <c r="N5191" t="s">
        <v>1103</v>
      </c>
      <c r="O5191" t="s">
        <v>1103</v>
      </c>
      <c r="P5191" s="1">
        <v>45457</v>
      </c>
      <c r="Q5191" s="1">
        <v>45455.554861111108</v>
      </c>
      <c r="R5191" s="1">
        <v>45455.554861111108</v>
      </c>
      <c r="S5191" s="1">
        <v>45512.459027777775</v>
      </c>
      <c r="T5191" s="1">
        <v>45512.459027777775</v>
      </c>
      <c r="U5191" t="s">
        <v>154</v>
      </c>
      <c r="V5191" t="s">
        <v>137</v>
      </c>
      <c r="W5191" t="s">
        <v>137</v>
      </c>
      <c r="X5191" t="s">
        <v>155</v>
      </c>
      <c r="Y5191" t="s">
        <v>145</v>
      </c>
      <c r="Z5191" t="s">
        <v>137</v>
      </c>
      <c r="AA5191" t="s">
        <v>137</v>
      </c>
      <c r="AB5191" t="s">
        <v>137</v>
      </c>
      <c r="AC5191" t="s">
        <v>137</v>
      </c>
      <c r="AD5191" s="2"/>
      <c r="AE5191" t="s">
        <v>137</v>
      </c>
      <c r="AF5191" t="s">
        <v>137</v>
      </c>
      <c r="AG5191" t="s">
        <v>137</v>
      </c>
      <c r="AH5191" t="s">
        <v>137</v>
      </c>
      <c r="AI5191" t="s">
        <v>137</v>
      </c>
      <c r="AJ5191" t="s">
        <v>137</v>
      </c>
      <c r="AK5191" t="s">
        <v>137</v>
      </c>
      <c r="AL5191" s="2"/>
      <c r="AM5191" t="s">
        <v>137</v>
      </c>
      <c r="AN5191" t="s">
        <v>137</v>
      </c>
      <c r="AO5191" t="s">
        <v>137</v>
      </c>
      <c r="AP5191" t="s">
        <v>137</v>
      </c>
      <c r="AQ5191" t="s">
        <v>137</v>
      </c>
      <c r="AR5191" t="s">
        <v>137</v>
      </c>
      <c r="AS5191" t="s">
        <v>137</v>
      </c>
      <c r="AT5191" t="s">
        <v>137</v>
      </c>
      <c r="AU5191" t="s">
        <v>137</v>
      </c>
      <c r="AV5191" t="s">
        <v>137</v>
      </c>
      <c r="AW5191" t="s">
        <v>137</v>
      </c>
      <c r="AX5191" t="s">
        <v>137</v>
      </c>
      <c r="AY5191" t="s">
        <v>137</v>
      </c>
      <c r="AZ5191" t="s">
        <v>137</v>
      </c>
      <c r="BA5191" t="s">
        <v>137</v>
      </c>
      <c r="BB5191" t="s">
        <v>137</v>
      </c>
      <c r="BC5191" t="s">
        <v>137</v>
      </c>
      <c r="BD5191" t="s">
        <v>137</v>
      </c>
      <c r="BE5191" t="s">
        <v>137</v>
      </c>
      <c r="BF5191" t="s">
        <v>137</v>
      </c>
      <c r="BG5191" t="s">
        <v>137</v>
      </c>
      <c r="BH5191" t="s">
        <v>137</v>
      </c>
      <c r="BI5191" t="s">
        <v>137</v>
      </c>
      <c r="BJ5191" t="s">
        <v>137</v>
      </c>
      <c r="BK5191" t="s">
        <v>137</v>
      </c>
      <c r="BL5191" t="s">
        <v>137</v>
      </c>
      <c r="BM5191" t="s">
        <v>137</v>
      </c>
      <c r="BN5191" t="s">
        <v>137</v>
      </c>
      <c r="BO5191" t="s">
        <v>137</v>
      </c>
      <c r="BP5191" t="s">
        <v>33539</v>
      </c>
      <c r="BQ5191" t="s">
        <v>137</v>
      </c>
      <c r="BR5191" t="s">
        <v>137</v>
      </c>
      <c r="BS5191" t="s">
        <v>137</v>
      </c>
      <c r="BT5191" t="s">
        <v>137</v>
      </c>
      <c r="BU5191" t="s">
        <v>137</v>
      </c>
      <c r="BW5191" t="s">
        <v>137</v>
      </c>
      <c r="BX5191" t="s">
        <v>137</v>
      </c>
      <c r="BY5191" t="s">
        <v>137</v>
      </c>
      <c r="BZ5191" t="s">
        <v>137</v>
      </c>
      <c r="CA5191" t="s">
        <v>137</v>
      </c>
      <c r="CB5191" t="s">
        <v>137</v>
      </c>
      <c r="CC5191" t="s">
        <v>137</v>
      </c>
      <c r="CD5191" t="s">
        <v>137</v>
      </c>
      <c r="CE5191" t="s">
        <v>137</v>
      </c>
      <c r="CF5191" t="s">
        <v>137</v>
      </c>
      <c r="CG5191" t="s">
        <v>137</v>
      </c>
      <c r="CH5191" t="s">
        <v>137</v>
      </c>
      <c r="CI5191" t="s">
        <v>137</v>
      </c>
      <c r="CJ5191" t="s">
        <v>137</v>
      </c>
      <c r="CK5191" t="s">
        <v>137</v>
      </c>
      <c r="CL5191" t="s">
        <v>137</v>
      </c>
      <c r="CM5191" t="s">
        <v>137</v>
      </c>
      <c r="CN5191" t="s">
        <v>137</v>
      </c>
      <c r="CO5191" t="s">
        <v>137</v>
      </c>
      <c r="CP5191" t="s">
        <v>137</v>
      </c>
      <c r="CQ5191" s="1">
        <v>45512.459027777775</v>
      </c>
      <c r="CR5191" s="1">
        <v>45512.459027777775</v>
      </c>
      <c r="CS5191" s="1"/>
      <c r="CT5191" t="s">
        <v>33540</v>
      </c>
      <c r="CU5191" t="s">
        <v>33541</v>
      </c>
      <c r="CV5191" t="s">
        <v>33542</v>
      </c>
      <c r="CW5191" t="s">
        <v>33543</v>
      </c>
      <c r="CX5191" s="3"/>
      <c r="CY5191" s="3"/>
      <c r="CZ5191">
        <v>4</v>
      </c>
      <c r="DA5191" t="s">
        <v>33544</v>
      </c>
      <c r="DB5191" t="s">
        <v>137</v>
      </c>
      <c r="DC5191" t="s">
        <v>137</v>
      </c>
      <c r="DD5191" t="s">
        <v>137</v>
      </c>
      <c r="DE5191" t="s">
        <v>137</v>
      </c>
      <c r="DF5191" t="s">
        <v>33545</v>
      </c>
      <c r="DG5191" t="s">
        <v>900</v>
      </c>
      <c r="DH5191" t="s">
        <v>1285</v>
      </c>
      <c r="DI5191" t="s">
        <v>137</v>
      </c>
      <c r="DJ5191" t="s">
        <v>137</v>
      </c>
      <c r="DK5191">
        <v>0</v>
      </c>
      <c r="DL5191" t="s">
        <v>209</v>
      </c>
      <c r="DM5191" t="s">
        <v>33546</v>
      </c>
      <c r="DN5191" t="s">
        <v>137</v>
      </c>
      <c r="DO5191" s="1">
        <v>45512.459027777775</v>
      </c>
      <c r="DP5191" s="1"/>
      <c r="DQ5191" t="s">
        <v>13846</v>
      </c>
      <c r="DR5191" t="s">
        <v>13847</v>
      </c>
      <c r="DS5191" t="s">
        <v>13848</v>
      </c>
      <c r="DT5191" t="s">
        <v>137</v>
      </c>
      <c r="DU5191" t="s">
        <v>137</v>
      </c>
      <c r="DV5191" t="s">
        <v>137</v>
      </c>
      <c r="DW5191" t="s">
        <v>137</v>
      </c>
      <c r="DX5191" t="s">
        <v>137</v>
      </c>
      <c r="DY5191" t="s">
        <v>137</v>
      </c>
      <c r="DZ5191" t="s">
        <v>148</v>
      </c>
      <c r="EA5191" t="b">
        <v>0</v>
      </c>
      <c r="EB5191" t="s">
        <v>137</v>
      </c>
    </row>
    <row r="5192" spans="1:132" x14ac:dyDescent="0.25">
      <c r="A5192">
        <v>135069940</v>
      </c>
      <c r="B5192">
        <v>6851</v>
      </c>
      <c r="C5192" t="s">
        <v>192</v>
      </c>
      <c r="D5192" t="s">
        <v>133</v>
      </c>
      <c r="E5192" t="s">
        <v>134</v>
      </c>
      <c r="F5192" t="s">
        <v>135</v>
      </c>
      <c r="G5192" t="s">
        <v>136</v>
      </c>
      <c r="H5192" t="s">
        <v>137</v>
      </c>
      <c r="I5192" t="s">
        <v>138</v>
      </c>
      <c r="J5192" t="s">
        <v>150</v>
      </c>
      <c r="K5192" t="s">
        <v>151</v>
      </c>
      <c r="L5192" t="s">
        <v>152</v>
      </c>
      <c r="M5192" t="s">
        <v>137</v>
      </c>
      <c r="N5192" t="s">
        <v>2963</v>
      </c>
      <c r="O5192" t="s">
        <v>2963</v>
      </c>
      <c r="P5192" s="1">
        <v>45455</v>
      </c>
      <c r="Q5192" s="1">
        <v>45455.549305555556</v>
      </c>
      <c r="R5192" s="1">
        <v>45455.549305555556</v>
      </c>
      <c r="S5192" s="1">
        <v>45455.604166666664</v>
      </c>
      <c r="T5192" s="1">
        <v>45455.604166666664</v>
      </c>
      <c r="U5192" t="s">
        <v>3307</v>
      </c>
      <c r="V5192" t="s">
        <v>137</v>
      </c>
      <c r="W5192" t="s">
        <v>137</v>
      </c>
      <c r="X5192" t="s">
        <v>144</v>
      </c>
      <c r="Y5192" t="s">
        <v>285</v>
      </c>
      <c r="Z5192" t="s">
        <v>137</v>
      </c>
      <c r="AA5192" t="s">
        <v>137</v>
      </c>
      <c r="AB5192" t="s">
        <v>137</v>
      </c>
      <c r="AC5192" t="s">
        <v>137</v>
      </c>
      <c r="AD5192" s="2"/>
      <c r="AE5192" t="s">
        <v>137</v>
      </c>
      <c r="AF5192" t="s">
        <v>137</v>
      </c>
      <c r="AG5192" t="s">
        <v>137</v>
      </c>
      <c r="AH5192" t="s">
        <v>137</v>
      </c>
      <c r="AI5192" t="s">
        <v>137</v>
      </c>
      <c r="AJ5192" t="s">
        <v>137</v>
      </c>
      <c r="AK5192" t="s">
        <v>137</v>
      </c>
      <c r="AL5192" s="2"/>
      <c r="AM5192" t="s">
        <v>137</v>
      </c>
      <c r="AN5192" t="s">
        <v>137</v>
      </c>
      <c r="AO5192" t="s">
        <v>137</v>
      </c>
      <c r="AP5192" t="s">
        <v>137</v>
      </c>
      <c r="AQ5192" t="s">
        <v>137</v>
      </c>
      <c r="AR5192" t="s">
        <v>137</v>
      </c>
      <c r="AS5192" t="s">
        <v>137</v>
      </c>
      <c r="AT5192" t="s">
        <v>137</v>
      </c>
      <c r="AU5192" t="s">
        <v>137</v>
      </c>
      <c r="AV5192" t="s">
        <v>137</v>
      </c>
      <c r="AW5192" t="s">
        <v>137</v>
      </c>
      <c r="AX5192" t="s">
        <v>137</v>
      </c>
      <c r="AY5192" t="s">
        <v>137</v>
      </c>
      <c r="AZ5192" t="s">
        <v>137</v>
      </c>
      <c r="BA5192" t="s">
        <v>137</v>
      </c>
      <c r="BB5192" t="s">
        <v>137</v>
      </c>
      <c r="BC5192" t="s">
        <v>137</v>
      </c>
      <c r="BD5192" t="s">
        <v>137</v>
      </c>
      <c r="BE5192" t="s">
        <v>137</v>
      </c>
      <c r="BF5192" t="s">
        <v>137</v>
      </c>
      <c r="BG5192" t="s">
        <v>137</v>
      </c>
      <c r="BH5192" t="s">
        <v>137</v>
      </c>
      <c r="BI5192" t="s">
        <v>137</v>
      </c>
      <c r="BJ5192" t="s">
        <v>137</v>
      </c>
      <c r="BK5192" t="s">
        <v>137</v>
      </c>
      <c r="BL5192" t="s">
        <v>137</v>
      </c>
      <c r="BM5192" t="s">
        <v>137</v>
      </c>
      <c r="BN5192" t="s">
        <v>137</v>
      </c>
      <c r="BO5192" t="s">
        <v>137</v>
      </c>
      <c r="BP5192" t="s">
        <v>33547</v>
      </c>
      <c r="BQ5192" t="s">
        <v>137</v>
      </c>
      <c r="BR5192" t="s">
        <v>137</v>
      </c>
      <c r="BS5192" t="s">
        <v>137</v>
      </c>
      <c r="BT5192" t="s">
        <v>137</v>
      </c>
      <c r="BU5192" t="s">
        <v>137</v>
      </c>
      <c r="BW5192" t="s">
        <v>137</v>
      </c>
      <c r="BX5192" t="s">
        <v>137</v>
      </c>
      <c r="BY5192" t="s">
        <v>137</v>
      </c>
      <c r="BZ5192" t="s">
        <v>137</v>
      </c>
      <c r="CA5192" t="s">
        <v>137</v>
      </c>
      <c r="CB5192" t="s">
        <v>137</v>
      </c>
      <c r="CC5192" t="s">
        <v>137</v>
      </c>
      <c r="CD5192" t="s">
        <v>137</v>
      </c>
      <c r="CE5192" t="s">
        <v>137</v>
      </c>
      <c r="CF5192" t="s">
        <v>137</v>
      </c>
      <c r="CG5192" t="s">
        <v>137</v>
      </c>
      <c r="CH5192" t="s">
        <v>137</v>
      </c>
      <c r="CI5192" t="s">
        <v>137</v>
      </c>
      <c r="CJ5192" t="s">
        <v>137</v>
      </c>
      <c r="CK5192" t="s">
        <v>137</v>
      </c>
      <c r="CL5192" t="s">
        <v>137</v>
      </c>
      <c r="CM5192" t="s">
        <v>137</v>
      </c>
      <c r="CN5192" t="s">
        <v>137</v>
      </c>
      <c r="CO5192" t="s">
        <v>137</v>
      </c>
      <c r="CP5192" t="s">
        <v>137</v>
      </c>
      <c r="CQ5192" s="1">
        <v>45455.604166666664</v>
      </c>
      <c r="CR5192" s="1">
        <v>45455.604166666664</v>
      </c>
      <c r="CS5192" s="1"/>
      <c r="CT5192" t="s">
        <v>33548</v>
      </c>
      <c r="CU5192" t="s">
        <v>33548</v>
      </c>
      <c r="CV5192" t="s">
        <v>2418</v>
      </c>
      <c r="CW5192" t="s">
        <v>2418</v>
      </c>
      <c r="CX5192" s="3"/>
      <c r="CY5192" s="3"/>
      <c r="CZ5192">
        <v>1</v>
      </c>
      <c r="DA5192" t="s">
        <v>33549</v>
      </c>
      <c r="DB5192" t="s">
        <v>137</v>
      </c>
      <c r="DC5192" t="s">
        <v>137</v>
      </c>
      <c r="DD5192" t="s">
        <v>137</v>
      </c>
      <c r="DE5192" t="s">
        <v>137</v>
      </c>
      <c r="DF5192" t="s">
        <v>1298</v>
      </c>
      <c r="DG5192" t="s">
        <v>137</v>
      </c>
      <c r="DH5192" t="s">
        <v>137</v>
      </c>
      <c r="DI5192" t="s">
        <v>137</v>
      </c>
      <c r="DJ5192" t="s">
        <v>137</v>
      </c>
      <c r="DK5192">
        <v>0</v>
      </c>
      <c r="DL5192" t="s">
        <v>209</v>
      </c>
      <c r="DM5192" t="s">
        <v>137</v>
      </c>
      <c r="DN5192" t="s">
        <v>137</v>
      </c>
      <c r="DO5192" s="1">
        <v>45455.604166666664</v>
      </c>
      <c r="DP5192" s="1"/>
      <c r="DQ5192" t="s">
        <v>150</v>
      </c>
      <c r="DR5192" t="s">
        <v>151</v>
      </c>
      <c r="DS5192" t="s">
        <v>152</v>
      </c>
      <c r="DT5192" t="s">
        <v>33550</v>
      </c>
      <c r="DU5192" t="s">
        <v>137</v>
      </c>
      <c r="DV5192" t="s">
        <v>137</v>
      </c>
      <c r="DW5192" t="s">
        <v>137</v>
      </c>
      <c r="DX5192" t="s">
        <v>3166</v>
      </c>
      <c r="DY5192" t="s">
        <v>137</v>
      </c>
      <c r="DZ5192" t="s">
        <v>148</v>
      </c>
      <c r="EA5192" t="b">
        <v>0</v>
      </c>
      <c r="EB5192" t="s">
        <v>137</v>
      </c>
    </row>
    <row r="5193" spans="1:132" x14ac:dyDescent="0.25">
      <c r="A5193">
        <v>135067691</v>
      </c>
      <c r="B5193">
        <v>6850</v>
      </c>
      <c r="C5193" t="s">
        <v>192</v>
      </c>
      <c r="D5193" t="s">
        <v>24754</v>
      </c>
      <c r="E5193" t="s">
        <v>134</v>
      </c>
      <c r="F5193" t="s">
        <v>162</v>
      </c>
      <c r="G5193" t="s">
        <v>163</v>
      </c>
      <c r="H5193" t="s">
        <v>137</v>
      </c>
      <c r="I5193" t="s">
        <v>33551</v>
      </c>
      <c r="J5193" t="s">
        <v>557</v>
      </c>
      <c r="K5193" t="s">
        <v>558</v>
      </c>
      <c r="L5193" t="s">
        <v>559</v>
      </c>
      <c r="M5193" t="s">
        <v>137</v>
      </c>
      <c r="N5193" t="s">
        <v>452</v>
      </c>
      <c r="O5193" t="s">
        <v>452</v>
      </c>
      <c r="P5193" s="1"/>
      <c r="Q5193" s="1">
        <v>45455.534722222219</v>
      </c>
      <c r="R5193" s="1">
        <v>45455.534722222219</v>
      </c>
      <c r="S5193" s="1">
        <v>45455.572222222225</v>
      </c>
      <c r="T5193" s="1">
        <v>45455.572222222225</v>
      </c>
      <c r="U5193" t="s">
        <v>453</v>
      </c>
      <c r="V5193" t="s">
        <v>137</v>
      </c>
      <c r="W5193" t="s">
        <v>137</v>
      </c>
      <c r="X5193" t="s">
        <v>454</v>
      </c>
      <c r="Y5193" t="s">
        <v>137</v>
      </c>
      <c r="Z5193" t="s">
        <v>137</v>
      </c>
      <c r="AA5193" t="s">
        <v>137</v>
      </c>
      <c r="AB5193" t="s">
        <v>137</v>
      </c>
      <c r="AC5193" t="s">
        <v>137</v>
      </c>
      <c r="AD5193" s="2"/>
      <c r="AE5193" t="s">
        <v>137</v>
      </c>
      <c r="AF5193" t="s">
        <v>137</v>
      </c>
      <c r="AG5193" t="s">
        <v>137</v>
      </c>
      <c r="AH5193" t="s">
        <v>137</v>
      </c>
      <c r="AI5193" t="s">
        <v>137</v>
      </c>
      <c r="AJ5193" t="s">
        <v>137</v>
      </c>
      <c r="AK5193" t="s">
        <v>137</v>
      </c>
      <c r="AL5193" s="2"/>
      <c r="AM5193" t="s">
        <v>137</v>
      </c>
      <c r="AN5193" t="s">
        <v>137</v>
      </c>
      <c r="AO5193" t="s">
        <v>137</v>
      </c>
      <c r="AP5193" t="s">
        <v>137</v>
      </c>
      <c r="AQ5193" t="s">
        <v>137</v>
      </c>
      <c r="AR5193" t="s">
        <v>137</v>
      </c>
      <c r="AS5193" t="s">
        <v>137</v>
      </c>
      <c r="AT5193" t="s">
        <v>137</v>
      </c>
      <c r="AU5193" t="s">
        <v>137</v>
      </c>
      <c r="AV5193" t="s">
        <v>137</v>
      </c>
      <c r="AW5193" t="s">
        <v>137</v>
      </c>
      <c r="AX5193" t="s">
        <v>137</v>
      </c>
      <c r="AY5193" t="s">
        <v>137</v>
      </c>
      <c r="AZ5193" t="s">
        <v>137</v>
      </c>
      <c r="BA5193" t="s">
        <v>137</v>
      </c>
      <c r="BB5193" t="s">
        <v>137</v>
      </c>
      <c r="BC5193" t="s">
        <v>137</v>
      </c>
      <c r="BD5193" t="s">
        <v>137</v>
      </c>
      <c r="BE5193" t="s">
        <v>137</v>
      </c>
      <c r="BF5193" t="s">
        <v>137</v>
      </c>
      <c r="BG5193" t="s">
        <v>137</v>
      </c>
      <c r="BH5193" t="s">
        <v>137</v>
      </c>
      <c r="BI5193" t="s">
        <v>137</v>
      </c>
      <c r="BJ5193" t="s">
        <v>137</v>
      </c>
      <c r="BK5193" t="s">
        <v>137</v>
      </c>
      <c r="BL5193" t="s">
        <v>137</v>
      </c>
      <c r="BM5193" t="s">
        <v>137</v>
      </c>
      <c r="BN5193" t="s">
        <v>137</v>
      </c>
      <c r="BO5193" t="s">
        <v>137</v>
      </c>
      <c r="BP5193" t="s">
        <v>137</v>
      </c>
      <c r="BQ5193" t="s">
        <v>137</v>
      </c>
      <c r="BR5193" t="s">
        <v>137</v>
      </c>
      <c r="BS5193" t="s">
        <v>137</v>
      </c>
      <c r="BT5193" t="s">
        <v>137</v>
      </c>
      <c r="BU5193" t="s">
        <v>137</v>
      </c>
      <c r="BW5193" t="s">
        <v>137</v>
      </c>
      <c r="BX5193" t="s">
        <v>137</v>
      </c>
      <c r="BY5193" t="s">
        <v>137</v>
      </c>
      <c r="BZ5193" t="s">
        <v>137</v>
      </c>
      <c r="CA5193" t="s">
        <v>137</v>
      </c>
      <c r="CB5193" t="s">
        <v>137</v>
      </c>
      <c r="CC5193" t="s">
        <v>137</v>
      </c>
      <c r="CD5193" t="s">
        <v>137</v>
      </c>
      <c r="CE5193" t="s">
        <v>137</v>
      </c>
      <c r="CF5193" t="s">
        <v>137</v>
      </c>
      <c r="CG5193" t="s">
        <v>137</v>
      </c>
      <c r="CH5193" t="s">
        <v>137</v>
      </c>
      <c r="CI5193" t="s">
        <v>137</v>
      </c>
      <c r="CJ5193" t="s">
        <v>137</v>
      </c>
      <c r="CK5193" t="s">
        <v>137</v>
      </c>
      <c r="CL5193" t="s">
        <v>137</v>
      </c>
      <c r="CM5193" t="s">
        <v>137</v>
      </c>
      <c r="CN5193" t="s">
        <v>137</v>
      </c>
      <c r="CO5193" t="s">
        <v>137</v>
      </c>
      <c r="CP5193" t="s">
        <v>137</v>
      </c>
      <c r="CQ5193" s="1">
        <v>45455.572222222225</v>
      </c>
      <c r="CR5193" s="1">
        <v>45455.572222222225</v>
      </c>
      <c r="CS5193" s="1"/>
      <c r="CT5193" t="s">
        <v>33552</v>
      </c>
      <c r="CU5193" t="s">
        <v>33552</v>
      </c>
      <c r="CV5193" t="s">
        <v>33553</v>
      </c>
      <c r="CW5193" t="s">
        <v>33553</v>
      </c>
      <c r="CX5193" s="3"/>
      <c r="CY5193" s="3"/>
      <c r="CZ5193">
        <v>1</v>
      </c>
      <c r="DA5193" t="s">
        <v>137</v>
      </c>
      <c r="DB5193" t="s">
        <v>137</v>
      </c>
      <c r="DC5193" t="s">
        <v>137</v>
      </c>
      <c r="DD5193" t="s">
        <v>137</v>
      </c>
      <c r="DE5193" t="s">
        <v>137</v>
      </c>
      <c r="DF5193" t="s">
        <v>33554</v>
      </c>
      <c r="DG5193" t="s">
        <v>137</v>
      </c>
      <c r="DH5193" t="s">
        <v>137</v>
      </c>
      <c r="DI5193" t="s">
        <v>137</v>
      </c>
      <c r="DJ5193" t="s">
        <v>137</v>
      </c>
      <c r="DK5193">
        <v>0</v>
      </c>
      <c r="DL5193" t="s">
        <v>209</v>
      </c>
      <c r="DM5193" t="s">
        <v>137</v>
      </c>
      <c r="DN5193" t="s">
        <v>137</v>
      </c>
      <c r="DO5193" s="1">
        <v>45455.572222222225</v>
      </c>
      <c r="DP5193" s="1"/>
      <c r="DQ5193" t="s">
        <v>32127</v>
      </c>
      <c r="DR5193" t="s">
        <v>32128</v>
      </c>
      <c r="DS5193" t="s">
        <v>32129</v>
      </c>
      <c r="DT5193" t="s">
        <v>137</v>
      </c>
      <c r="DU5193" t="s">
        <v>137</v>
      </c>
      <c r="DV5193" t="s">
        <v>137</v>
      </c>
      <c r="DW5193" t="s">
        <v>137</v>
      </c>
      <c r="DX5193" t="s">
        <v>2785</v>
      </c>
      <c r="DY5193" t="s">
        <v>137</v>
      </c>
      <c r="DZ5193" t="s">
        <v>168</v>
      </c>
      <c r="EA5193" t="b">
        <v>0</v>
      </c>
      <c r="EB5193" t="s">
        <v>137</v>
      </c>
    </row>
    <row r="5194" spans="1:132" x14ac:dyDescent="0.25">
      <c r="A5194">
        <v>135066287</v>
      </c>
      <c r="B5194">
        <v>6849</v>
      </c>
      <c r="C5194" t="s">
        <v>192</v>
      </c>
      <c r="D5194" t="s">
        <v>193</v>
      </c>
      <c r="E5194" t="s">
        <v>134</v>
      </c>
      <c r="F5194" t="s">
        <v>135</v>
      </c>
      <c r="G5194" t="s">
        <v>194</v>
      </c>
      <c r="H5194" t="s">
        <v>195</v>
      </c>
      <c r="I5194" t="s">
        <v>196</v>
      </c>
      <c r="J5194" t="s">
        <v>32127</v>
      </c>
      <c r="K5194" t="s">
        <v>32128</v>
      </c>
      <c r="L5194" t="s">
        <v>32129</v>
      </c>
      <c r="M5194" t="s">
        <v>137</v>
      </c>
      <c r="N5194" t="s">
        <v>944</v>
      </c>
      <c r="O5194" t="s">
        <v>944</v>
      </c>
      <c r="P5194" s="1">
        <v>45455</v>
      </c>
      <c r="Q5194" s="1">
        <v>45455.525000000001</v>
      </c>
      <c r="R5194" s="1">
        <v>45455.525000000001</v>
      </c>
      <c r="S5194" s="1">
        <v>45455.545138888891</v>
      </c>
      <c r="T5194" s="1">
        <v>45455.545138888891</v>
      </c>
      <c r="U5194" t="s">
        <v>1265</v>
      </c>
      <c r="V5194" t="s">
        <v>137</v>
      </c>
      <c r="W5194" t="s">
        <v>137</v>
      </c>
      <c r="X5194" t="s">
        <v>454</v>
      </c>
      <c r="Y5194" t="s">
        <v>199</v>
      </c>
      <c r="Z5194" t="s">
        <v>137</v>
      </c>
      <c r="AA5194" t="s">
        <v>137</v>
      </c>
      <c r="AB5194" t="s">
        <v>137</v>
      </c>
      <c r="AC5194" t="s">
        <v>137</v>
      </c>
      <c r="AD5194" s="2"/>
      <c r="AE5194" t="s">
        <v>137</v>
      </c>
      <c r="AF5194" t="s">
        <v>137</v>
      </c>
      <c r="AG5194" t="s">
        <v>137</v>
      </c>
      <c r="AH5194" t="s">
        <v>137</v>
      </c>
      <c r="AI5194" t="s">
        <v>137</v>
      </c>
      <c r="AJ5194" t="s">
        <v>137</v>
      </c>
      <c r="AK5194" t="s">
        <v>137</v>
      </c>
      <c r="AL5194" s="2"/>
      <c r="AM5194" t="s">
        <v>137</v>
      </c>
      <c r="AN5194" t="s">
        <v>137</v>
      </c>
      <c r="AO5194" t="s">
        <v>137</v>
      </c>
      <c r="AP5194" t="s">
        <v>137</v>
      </c>
      <c r="AQ5194" t="s">
        <v>137</v>
      </c>
      <c r="AR5194" t="s">
        <v>137</v>
      </c>
      <c r="AS5194" t="s">
        <v>137</v>
      </c>
      <c r="AT5194" t="s">
        <v>137</v>
      </c>
      <c r="AU5194" t="s">
        <v>137</v>
      </c>
      <c r="AV5194" t="s">
        <v>137</v>
      </c>
      <c r="AW5194" t="s">
        <v>12401</v>
      </c>
      <c r="AX5194" t="s">
        <v>137</v>
      </c>
      <c r="AY5194" t="s">
        <v>137</v>
      </c>
      <c r="AZ5194" t="s">
        <v>137</v>
      </c>
      <c r="BA5194" t="s">
        <v>137</v>
      </c>
      <c r="BB5194" t="s">
        <v>137</v>
      </c>
      <c r="BC5194" t="s">
        <v>30475</v>
      </c>
      <c r="BD5194" t="s">
        <v>249</v>
      </c>
      <c r="BE5194" t="s">
        <v>26472</v>
      </c>
      <c r="BF5194" t="s">
        <v>137</v>
      </c>
      <c r="BG5194" t="s">
        <v>137</v>
      </c>
      <c r="BH5194" t="s">
        <v>137</v>
      </c>
      <c r="BI5194" t="s">
        <v>137</v>
      </c>
      <c r="BJ5194" t="s">
        <v>137</v>
      </c>
      <c r="BK5194" t="s">
        <v>137</v>
      </c>
      <c r="BL5194" t="s">
        <v>137</v>
      </c>
      <c r="BM5194" t="s">
        <v>137</v>
      </c>
      <c r="BN5194" t="s">
        <v>137</v>
      </c>
      <c r="BO5194" t="s">
        <v>137</v>
      </c>
      <c r="BP5194" t="s">
        <v>137</v>
      </c>
      <c r="BQ5194" t="s">
        <v>137</v>
      </c>
      <c r="BR5194" t="s">
        <v>137</v>
      </c>
      <c r="BS5194" t="s">
        <v>137</v>
      </c>
      <c r="BT5194" t="s">
        <v>137</v>
      </c>
      <c r="BU5194" t="s">
        <v>137</v>
      </c>
      <c r="BW5194" t="s">
        <v>137</v>
      </c>
      <c r="BX5194" t="s">
        <v>137</v>
      </c>
      <c r="BY5194" t="s">
        <v>137</v>
      </c>
      <c r="BZ5194" t="s">
        <v>137</v>
      </c>
      <c r="CA5194" t="s">
        <v>137</v>
      </c>
      <c r="CB5194" t="s">
        <v>137</v>
      </c>
      <c r="CC5194" t="s">
        <v>137</v>
      </c>
      <c r="CD5194" t="s">
        <v>137</v>
      </c>
      <c r="CE5194" t="s">
        <v>137</v>
      </c>
      <c r="CF5194" t="s">
        <v>137</v>
      </c>
      <c r="CG5194" t="s">
        <v>137</v>
      </c>
      <c r="CH5194" t="s">
        <v>137</v>
      </c>
      <c r="CI5194" t="s">
        <v>137</v>
      </c>
      <c r="CJ5194" t="s">
        <v>137</v>
      </c>
      <c r="CK5194" t="s">
        <v>137</v>
      </c>
      <c r="CL5194" t="s">
        <v>137</v>
      </c>
      <c r="CM5194" t="s">
        <v>137</v>
      </c>
      <c r="CN5194" t="s">
        <v>137</v>
      </c>
      <c r="CO5194" t="s">
        <v>137</v>
      </c>
      <c r="CP5194" t="s">
        <v>137</v>
      </c>
      <c r="CQ5194" s="1">
        <v>45455.545138888891</v>
      </c>
      <c r="CR5194" s="1">
        <v>45455.545138888891</v>
      </c>
      <c r="CS5194" s="1"/>
      <c r="CT5194" t="s">
        <v>20621</v>
      </c>
      <c r="CU5194" t="s">
        <v>20621</v>
      </c>
      <c r="CV5194" t="s">
        <v>33555</v>
      </c>
      <c r="CW5194" t="s">
        <v>33555</v>
      </c>
      <c r="CX5194" s="3"/>
      <c r="CY5194" s="3"/>
      <c r="CZ5194">
        <v>1</v>
      </c>
      <c r="DA5194" t="s">
        <v>33556</v>
      </c>
      <c r="DB5194" t="s">
        <v>137</v>
      </c>
      <c r="DC5194" t="s">
        <v>137</v>
      </c>
      <c r="DD5194" t="s">
        <v>137</v>
      </c>
      <c r="DE5194" t="s">
        <v>137</v>
      </c>
      <c r="DF5194" t="s">
        <v>33120</v>
      </c>
      <c r="DG5194" t="s">
        <v>137</v>
      </c>
      <c r="DH5194" t="s">
        <v>137</v>
      </c>
      <c r="DI5194" t="s">
        <v>137</v>
      </c>
      <c r="DJ5194" t="s">
        <v>137</v>
      </c>
      <c r="DK5194">
        <v>0</v>
      </c>
      <c r="DL5194" t="s">
        <v>209</v>
      </c>
      <c r="DM5194" t="s">
        <v>137</v>
      </c>
      <c r="DN5194" t="s">
        <v>137</v>
      </c>
      <c r="DO5194" s="1">
        <v>45455.545138888891</v>
      </c>
      <c r="DP5194" s="1"/>
      <c r="DQ5194" t="s">
        <v>32127</v>
      </c>
      <c r="DR5194" t="s">
        <v>32128</v>
      </c>
      <c r="DS5194" t="s">
        <v>32129</v>
      </c>
      <c r="DT5194" t="s">
        <v>137</v>
      </c>
      <c r="DU5194" t="s">
        <v>137</v>
      </c>
      <c r="DV5194" t="s">
        <v>137</v>
      </c>
      <c r="DW5194" t="s">
        <v>137</v>
      </c>
      <c r="DX5194" t="s">
        <v>2059</v>
      </c>
      <c r="DY5194" t="s">
        <v>137</v>
      </c>
      <c r="DZ5194" t="s">
        <v>148</v>
      </c>
      <c r="EA5194" t="b">
        <v>0</v>
      </c>
      <c r="EB5194" t="s">
        <v>137</v>
      </c>
    </row>
    <row r="5195" spans="1:132" x14ac:dyDescent="0.25">
      <c r="A5195">
        <v>135063275</v>
      </c>
      <c r="B5195">
        <v>6848</v>
      </c>
      <c r="C5195" t="s">
        <v>192</v>
      </c>
      <c r="D5195" t="s">
        <v>133</v>
      </c>
      <c r="E5195" t="s">
        <v>134</v>
      </c>
      <c r="F5195" t="s">
        <v>135</v>
      </c>
      <c r="G5195" t="s">
        <v>136</v>
      </c>
      <c r="H5195" t="s">
        <v>137</v>
      </c>
      <c r="I5195" t="s">
        <v>138</v>
      </c>
      <c r="J5195" t="s">
        <v>32127</v>
      </c>
      <c r="K5195" t="s">
        <v>32128</v>
      </c>
      <c r="L5195" t="s">
        <v>32129</v>
      </c>
      <c r="M5195" t="s">
        <v>137</v>
      </c>
      <c r="N5195" t="s">
        <v>33557</v>
      </c>
      <c r="O5195" t="s">
        <v>33557</v>
      </c>
      <c r="P5195" s="1">
        <v>45455</v>
      </c>
      <c r="Q5195" s="1">
        <v>45455.507638888892</v>
      </c>
      <c r="R5195" s="1">
        <v>45455.507638888892</v>
      </c>
      <c r="S5195" s="1">
        <v>45455.546527777777</v>
      </c>
      <c r="T5195" s="1">
        <v>45455.546527777777</v>
      </c>
      <c r="U5195" t="s">
        <v>665</v>
      </c>
      <c r="V5195" t="s">
        <v>137</v>
      </c>
      <c r="W5195" t="s">
        <v>137</v>
      </c>
      <c r="X5195" t="s">
        <v>231</v>
      </c>
      <c r="Y5195" t="s">
        <v>666</v>
      </c>
      <c r="Z5195" t="s">
        <v>137</v>
      </c>
      <c r="AA5195" t="s">
        <v>137</v>
      </c>
      <c r="AB5195" t="s">
        <v>137</v>
      </c>
      <c r="AC5195" t="s">
        <v>137</v>
      </c>
      <c r="AD5195" s="2"/>
      <c r="AE5195" t="s">
        <v>137</v>
      </c>
      <c r="AF5195" t="s">
        <v>137</v>
      </c>
      <c r="AG5195" t="s">
        <v>137</v>
      </c>
      <c r="AH5195" t="s">
        <v>137</v>
      </c>
      <c r="AI5195" t="s">
        <v>137</v>
      </c>
      <c r="AJ5195" t="s">
        <v>137</v>
      </c>
      <c r="AK5195" t="s">
        <v>137</v>
      </c>
      <c r="AL5195" s="2"/>
      <c r="AM5195" t="s">
        <v>137</v>
      </c>
      <c r="AN5195" t="s">
        <v>137</v>
      </c>
      <c r="AO5195" t="s">
        <v>137</v>
      </c>
      <c r="AP5195" t="s">
        <v>137</v>
      </c>
      <c r="AQ5195" t="s">
        <v>137</v>
      </c>
      <c r="AR5195" t="s">
        <v>137</v>
      </c>
      <c r="AS5195" t="s">
        <v>137</v>
      </c>
      <c r="AT5195" t="s">
        <v>137</v>
      </c>
      <c r="AU5195" t="s">
        <v>137</v>
      </c>
      <c r="AV5195" t="s">
        <v>137</v>
      </c>
      <c r="AW5195" t="s">
        <v>137</v>
      </c>
      <c r="AX5195" t="s">
        <v>137</v>
      </c>
      <c r="AY5195" t="s">
        <v>137</v>
      </c>
      <c r="AZ5195" t="s">
        <v>137</v>
      </c>
      <c r="BA5195" t="s">
        <v>137</v>
      </c>
      <c r="BB5195" t="s">
        <v>137</v>
      </c>
      <c r="BC5195" t="s">
        <v>137</v>
      </c>
      <c r="BD5195" t="s">
        <v>137</v>
      </c>
      <c r="BE5195" t="s">
        <v>137</v>
      </c>
      <c r="BF5195" t="s">
        <v>137</v>
      </c>
      <c r="BG5195" t="s">
        <v>137</v>
      </c>
      <c r="BH5195" t="s">
        <v>137</v>
      </c>
      <c r="BI5195" t="s">
        <v>137</v>
      </c>
      <c r="BJ5195" t="s">
        <v>137</v>
      </c>
      <c r="BK5195" t="s">
        <v>137</v>
      </c>
      <c r="BL5195" t="s">
        <v>137</v>
      </c>
      <c r="BM5195" t="s">
        <v>137</v>
      </c>
      <c r="BN5195" t="s">
        <v>137</v>
      </c>
      <c r="BO5195" t="s">
        <v>137</v>
      </c>
      <c r="BP5195" t="s">
        <v>33558</v>
      </c>
      <c r="BQ5195" t="s">
        <v>137</v>
      </c>
      <c r="BR5195" t="s">
        <v>137</v>
      </c>
      <c r="BS5195" t="s">
        <v>137</v>
      </c>
      <c r="BT5195" t="s">
        <v>137</v>
      </c>
      <c r="BU5195" t="s">
        <v>137</v>
      </c>
      <c r="BW5195" t="s">
        <v>137</v>
      </c>
      <c r="BX5195" t="s">
        <v>137</v>
      </c>
      <c r="BY5195" t="s">
        <v>137</v>
      </c>
      <c r="BZ5195" t="s">
        <v>137</v>
      </c>
      <c r="CA5195" t="s">
        <v>137</v>
      </c>
      <c r="CB5195" t="s">
        <v>137</v>
      </c>
      <c r="CC5195" t="s">
        <v>137</v>
      </c>
      <c r="CD5195" t="s">
        <v>137</v>
      </c>
      <c r="CE5195" t="s">
        <v>137</v>
      </c>
      <c r="CF5195" t="s">
        <v>137</v>
      </c>
      <c r="CG5195" t="s">
        <v>137</v>
      </c>
      <c r="CH5195" t="s">
        <v>137</v>
      </c>
      <c r="CI5195" t="s">
        <v>137</v>
      </c>
      <c r="CJ5195" t="s">
        <v>137</v>
      </c>
      <c r="CK5195" t="s">
        <v>137</v>
      </c>
      <c r="CL5195" t="s">
        <v>137</v>
      </c>
      <c r="CM5195" t="s">
        <v>137</v>
      </c>
      <c r="CN5195" t="s">
        <v>137</v>
      </c>
      <c r="CO5195" t="s">
        <v>137</v>
      </c>
      <c r="CP5195" t="s">
        <v>137</v>
      </c>
      <c r="CQ5195" s="1">
        <v>45455.546527777777</v>
      </c>
      <c r="CR5195" s="1">
        <v>45455.546527777777</v>
      </c>
      <c r="CS5195" s="1"/>
      <c r="CT5195" t="s">
        <v>33559</v>
      </c>
      <c r="CU5195" t="s">
        <v>33559</v>
      </c>
      <c r="CV5195" t="s">
        <v>20099</v>
      </c>
      <c r="CW5195" t="s">
        <v>20099</v>
      </c>
      <c r="CX5195" s="3"/>
      <c r="CY5195" s="3"/>
      <c r="CZ5195">
        <v>1</v>
      </c>
      <c r="DA5195" t="s">
        <v>33560</v>
      </c>
      <c r="DB5195" t="s">
        <v>137</v>
      </c>
      <c r="DC5195" t="s">
        <v>137</v>
      </c>
      <c r="DD5195" t="s">
        <v>137</v>
      </c>
      <c r="DE5195" t="s">
        <v>137</v>
      </c>
      <c r="DF5195" t="s">
        <v>33561</v>
      </c>
      <c r="DG5195" t="s">
        <v>137</v>
      </c>
      <c r="DH5195" t="s">
        <v>137</v>
      </c>
      <c r="DI5195" t="s">
        <v>137</v>
      </c>
      <c r="DJ5195" t="s">
        <v>137</v>
      </c>
      <c r="DK5195">
        <v>0</v>
      </c>
      <c r="DL5195" t="s">
        <v>209</v>
      </c>
      <c r="DM5195" t="s">
        <v>137</v>
      </c>
      <c r="DN5195" t="s">
        <v>137</v>
      </c>
      <c r="DO5195" s="1">
        <v>45455.546527777777</v>
      </c>
      <c r="DP5195" s="1"/>
      <c r="DQ5195" t="s">
        <v>32127</v>
      </c>
      <c r="DR5195" t="s">
        <v>32128</v>
      </c>
      <c r="DS5195" t="s">
        <v>32129</v>
      </c>
      <c r="DT5195" t="s">
        <v>137</v>
      </c>
      <c r="DU5195" t="s">
        <v>137</v>
      </c>
      <c r="DV5195" t="s">
        <v>137</v>
      </c>
      <c r="DW5195" t="s">
        <v>137</v>
      </c>
      <c r="DX5195" t="s">
        <v>33562</v>
      </c>
      <c r="DY5195" t="s">
        <v>137</v>
      </c>
      <c r="DZ5195" t="s">
        <v>148</v>
      </c>
      <c r="EA5195" t="b">
        <v>0</v>
      </c>
      <c r="EB5195" t="s">
        <v>137</v>
      </c>
    </row>
    <row r="5196" spans="1:132" x14ac:dyDescent="0.25">
      <c r="A5196">
        <v>135055850</v>
      </c>
      <c r="B5196">
        <v>6847</v>
      </c>
      <c r="C5196" t="s">
        <v>192</v>
      </c>
      <c r="D5196" t="s">
        <v>474</v>
      </c>
      <c r="E5196" t="s">
        <v>134</v>
      </c>
      <c r="F5196" t="s">
        <v>135</v>
      </c>
      <c r="G5196" t="s">
        <v>163</v>
      </c>
      <c r="H5196" t="s">
        <v>137</v>
      </c>
      <c r="I5196" t="s">
        <v>475</v>
      </c>
      <c r="J5196" t="s">
        <v>150</v>
      </c>
      <c r="K5196" t="s">
        <v>151</v>
      </c>
      <c r="L5196" t="s">
        <v>152</v>
      </c>
      <c r="M5196" t="s">
        <v>137</v>
      </c>
      <c r="N5196" t="s">
        <v>4360</v>
      </c>
      <c r="O5196" t="s">
        <v>4360</v>
      </c>
      <c r="P5196" s="1">
        <v>45455</v>
      </c>
      <c r="Q5196" s="1">
        <v>45455.472222222219</v>
      </c>
      <c r="R5196" s="1">
        <v>45455.472222222219</v>
      </c>
      <c r="S5196" s="1">
        <v>45455.644444444442</v>
      </c>
      <c r="T5196" s="1">
        <v>45455.644444444442</v>
      </c>
      <c r="U5196" t="s">
        <v>5119</v>
      </c>
      <c r="V5196" t="s">
        <v>137</v>
      </c>
      <c r="W5196" t="s">
        <v>137</v>
      </c>
      <c r="X5196" t="s">
        <v>454</v>
      </c>
      <c r="Y5196" t="s">
        <v>813</v>
      </c>
      <c r="Z5196" t="s">
        <v>137</v>
      </c>
      <c r="AA5196" t="s">
        <v>479</v>
      </c>
      <c r="AB5196" t="s">
        <v>137</v>
      </c>
      <c r="AC5196" t="s">
        <v>137</v>
      </c>
      <c r="AD5196" s="2"/>
      <c r="AE5196" t="s">
        <v>137</v>
      </c>
      <c r="AF5196" t="s">
        <v>137</v>
      </c>
      <c r="AG5196" t="s">
        <v>137</v>
      </c>
      <c r="AH5196" t="s">
        <v>137</v>
      </c>
      <c r="AI5196" t="s">
        <v>137</v>
      </c>
      <c r="AJ5196" t="s">
        <v>137</v>
      </c>
      <c r="AK5196" t="s">
        <v>137</v>
      </c>
      <c r="AL5196" s="2"/>
      <c r="AM5196" t="s">
        <v>137</v>
      </c>
      <c r="AN5196" t="s">
        <v>137</v>
      </c>
      <c r="AO5196" t="s">
        <v>137</v>
      </c>
      <c r="AP5196" t="s">
        <v>137</v>
      </c>
      <c r="AQ5196" t="s">
        <v>137</v>
      </c>
      <c r="AR5196" t="s">
        <v>137</v>
      </c>
      <c r="AS5196" t="s">
        <v>137</v>
      </c>
      <c r="AT5196" t="s">
        <v>137</v>
      </c>
      <c r="AU5196" t="s">
        <v>137</v>
      </c>
      <c r="AV5196" t="s">
        <v>33563</v>
      </c>
      <c r="AW5196" t="s">
        <v>137</v>
      </c>
      <c r="AX5196" t="s">
        <v>137</v>
      </c>
      <c r="AY5196" t="s">
        <v>137</v>
      </c>
      <c r="AZ5196" t="s">
        <v>137</v>
      </c>
      <c r="BA5196" t="s">
        <v>137</v>
      </c>
      <c r="BB5196" t="s">
        <v>137</v>
      </c>
      <c r="BC5196" t="s">
        <v>137</v>
      </c>
      <c r="BD5196" t="s">
        <v>137</v>
      </c>
      <c r="BE5196" t="s">
        <v>137</v>
      </c>
      <c r="BF5196" t="s">
        <v>137</v>
      </c>
      <c r="BG5196" t="s">
        <v>137</v>
      </c>
      <c r="BH5196" t="s">
        <v>137</v>
      </c>
      <c r="BI5196" t="s">
        <v>137</v>
      </c>
      <c r="BJ5196" t="s">
        <v>137</v>
      </c>
      <c r="BK5196" t="s">
        <v>137</v>
      </c>
      <c r="BL5196" t="s">
        <v>137</v>
      </c>
      <c r="BM5196" t="s">
        <v>137</v>
      </c>
      <c r="BN5196" t="s">
        <v>137</v>
      </c>
      <c r="BO5196" t="s">
        <v>137</v>
      </c>
      <c r="BP5196" t="s">
        <v>137</v>
      </c>
      <c r="BQ5196" t="s">
        <v>137</v>
      </c>
      <c r="BR5196" t="s">
        <v>137</v>
      </c>
      <c r="BS5196" t="s">
        <v>137</v>
      </c>
      <c r="BT5196" t="s">
        <v>137</v>
      </c>
      <c r="BU5196" t="s">
        <v>137</v>
      </c>
      <c r="BW5196" t="s">
        <v>137</v>
      </c>
      <c r="BX5196" t="s">
        <v>137</v>
      </c>
      <c r="BY5196" t="s">
        <v>137</v>
      </c>
      <c r="BZ5196" t="s">
        <v>137</v>
      </c>
      <c r="CA5196" t="s">
        <v>137</v>
      </c>
      <c r="CB5196" t="s">
        <v>137</v>
      </c>
      <c r="CC5196" t="s">
        <v>137</v>
      </c>
      <c r="CD5196" t="s">
        <v>137</v>
      </c>
      <c r="CE5196" t="s">
        <v>137</v>
      </c>
      <c r="CF5196" t="s">
        <v>137</v>
      </c>
      <c r="CG5196" t="s">
        <v>137</v>
      </c>
      <c r="CH5196" t="s">
        <v>137</v>
      </c>
      <c r="CI5196" t="s">
        <v>137</v>
      </c>
      <c r="CJ5196" t="s">
        <v>137</v>
      </c>
      <c r="CK5196" t="s">
        <v>137</v>
      </c>
      <c r="CL5196" t="s">
        <v>137</v>
      </c>
      <c r="CM5196" t="s">
        <v>137</v>
      </c>
      <c r="CN5196" t="s">
        <v>137</v>
      </c>
      <c r="CO5196" t="s">
        <v>137</v>
      </c>
      <c r="CP5196" t="s">
        <v>137</v>
      </c>
      <c r="CQ5196" s="1">
        <v>45455.644444444442</v>
      </c>
      <c r="CR5196" s="1">
        <v>45455.644444444442</v>
      </c>
      <c r="CS5196" s="1"/>
      <c r="CT5196" t="s">
        <v>33564</v>
      </c>
      <c r="CU5196" t="s">
        <v>33564</v>
      </c>
      <c r="CV5196" t="s">
        <v>33565</v>
      </c>
      <c r="CW5196" t="s">
        <v>33565</v>
      </c>
      <c r="CX5196" s="3"/>
      <c r="CY5196" s="3"/>
      <c r="CZ5196">
        <v>1</v>
      </c>
      <c r="DA5196" t="s">
        <v>33566</v>
      </c>
      <c r="DB5196" t="s">
        <v>137</v>
      </c>
      <c r="DC5196" t="s">
        <v>137</v>
      </c>
      <c r="DD5196" t="s">
        <v>137</v>
      </c>
      <c r="DE5196" t="s">
        <v>137</v>
      </c>
      <c r="DF5196" t="s">
        <v>33567</v>
      </c>
      <c r="DG5196" t="s">
        <v>137</v>
      </c>
      <c r="DH5196" t="s">
        <v>137</v>
      </c>
      <c r="DI5196" t="s">
        <v>137</v>
      </c>
      <c r="DJ5196" t="s">
        <v>137</v>
      </c>
      <c r="DK5196">
        <v>0</v>
      </c>
      <c r="DL5196" t="s">
        <v>209</v>
      </c>
      <c r="DM5196" t="s">
        <v>137</v>
      </c>
      <c r="DN5196" t="s">
        <v>137</v>
      </c>
      <c r="DO5196" s="1">
        <v>45455.644444444442</v>
      </c>
      <c r="DP5196" s="1"/>
      <c r="DQ5196" t="s">
        <v>150</v>
      </c>
      <c r="DR5196" t="s">
        <v>151</v>
      </c>
      <c r="DS5196" t="s">
        <v>152</v>
      </c>
      <c r="DT5196" t="s">
        <v>137</v>
      </c>
      <c r="DU5196" t="s">
        <v>137</v>
      </c>
      <c r="DV5196" t="s">
        <v>140</v>
      </c>
      <c r="DW5196" t="s">
        <v>137</v>
      </c>
      <c r="DX5196" t="s">
        <v>137</v>
      </c>
      <c r="DY5196" t="s">
        <v>137</v>
      </c>
      <c r="DZ5196" t="s">
        <v>148</v>
      </c>
      <c r="EA5196" t="b">
        <v>0</v>
      </c>
      <c r="EB5196" t="s">
        <v>137</v>
      </c>
    </row>
    <row r="5197" spans="1:132" x14ac:dyDescent="0.25">
      <c r="A5197">
        <v>135043512</v>
      </c>
      <c r="B5197">
        <v>6846</v>
      </c>
      <c r="C5197" t="s">
        <v>192</v>
      </c>
      <c r="D5197" t="s">
        <v>33568</v>
      </c>
      <c r="E5197" t="s">
        <v>134</v>
      </c>
      <c r="F5197" t="s">
        <v>162</v>
      </c>
      <c r="G5197" t="s">
        <v>163</v>
      </c>
      <c r="H5197" t="s">
        <v>137</v>
      </c>
      <c r="I5197" t="s">
        <v>33569</v>
      </c>
      <c r="J5197" t="s">
        <v>139</v>
      </c>
      <c r="K5197" t="s">
        <v>140</v>
      </c>
      <c r="L5197" t="s">
        <v>141</v>
      </c>
      <c r="M5197" t="s">
        <v>137</v>
      </c>
      <c r="N5197" t="s">
        <v>759</v>
      </c>
      <c r="O5197" t="s">
        <v>759</v>
      </c>
      <c r="P5197" s="1"/>
      <c r="Q5197" s="1">
        <v>45455.395833333336</v>
      </c>
      <c r="R5197" s="1">
        <v>45455.395833333336</v>
      </c>
      <c r="S5197" s="1">
        <v>45455.632638888892</v>
      </c>
      <c r="T5197" s="1">
        <v>45455.632638888892</v>
      </c>
      <c r="U5197" t="s">
        <v>760</v>
      </c>
      <c r="V5197" t="s">
        <v>137</v>
      </c>
      <c r="W5197" t="s">
        <v>137</v>
      </c>
      <c r="X5197" t="s">
        <v>360</v>
      </c>
      <c r="Y5197" t="s">
        <v>137</v>
      </c>
      <c r="Z5197" t="s">
        <v>137</v>
      </c>
      <c r="AA5197" t="s">
        <v>137</v>
      </c>
      <c r="AB5197" t="s">
        <v>137</v>
      </c>
      <c r="AC5197" t="s">
        <v>137</v>
      </c>
      <c r="AD5197" s="2"/>
      <c r="AE5197" t="s">
        <v>137</v>
      </c>
      <c r="AF5197" t="s">
        <v>137</v>
      </c>
      <c r="AG5197" t="s">
        <v>137</v>
      </c>
      <c r="AH5197" t="s">
        <v>137</v>
      </c>
      <c r="AI5197" t="s">
        <v>137</v>
      </c>
      <c r="AJ5197" t="s">
        <v>137</v>
      </c>
      <c r="AK5197" t="s">
        <v>137</v>
      </c>
      <c r="AL5197" s="2"/>
      <c r="AM5197" t="s">
        <v>137</v>
      </c>
      <c r="AN5197" t="s">
        <v>137</v>
      </c>
      <c r="AO5197" t="s">
        <v>137</v>
      </c>
      <c r="AP5197" t="s">
        <v>137</v>
      </c>
      <c r="AQ5197" t="s">
        <v>137</v>
      </c>
      <c r="AR5197" t="s">
        <v>137</v>
      </c>
      <c r="AS5197" t="s">
        <v>137</v>
      </c>
      <c r="AT5197" t="s">
        <v>137</v>
      </c>
      <c r="AU5197" t="s">
        <v>137</v>
      </c>
      <c r="AV5197" t="s">
        <v>137</v>
      </c>
      <c r="AW5197" t="s">
        <v>137</v>
      </c>
      <c r="AX5197" t="s">
        <v>137</v>
      </c>
      <c r="AY5197" t="s">
        <v>137</v>
      </c>
      <c r="AZ5197" t="s">
        <v>137</v>
      </c>
      <c r="BA5197" t="s">
        <v>137</v>
      </c>
      <c r="BB5197" t="s">
        <v>137</v>
      </c>
      <c r="BC5197" t="s">
        <v>137</v>
      </c>
      <c r="BD5197" t="s">
        <v>137</v>
      </c>
      <c r="BE5197" t="s">
        <v>137</v>
      </c>
      <c r="BF5197" t="s">
        <v>137</v>
      </c>
      <c r="BG5197" t="s">
        <v>137</v>
      </c>
      <c r="BH5197" t="s">
        <v>137</v>
      </c>
      <c r="BI5197" t="s">
        <v>137</v>
      </c>
      <c r="BJ5197" t="s">
        <v>137</v>
      </c>
      <c r="BK5197" t="s">
        <v>137</v>
      </c>
      <c r="BL5197" t="s">
        <v>137</v>
      </c>
      <c r="BM5197" t="s">
        <v>137</v>
      </c>
      <c r="BN5197" t="s">
        <v>137</v>
      </c>
      <c r="BO5197" t="s">
        <v>137</v>
      </c>
      <c r="BP5197" t="s">
        <v>137</v>
      </c>
      <c r="BQ5197" t="s">
        <v>137</v>
      </c>
      <c r="BR5197" t="s">
        <v>137</v>
      </c>
      <c r="BS5197" t="s">
        <v>137</v>
      </c>
      <c r="BT5197" t="s">
        <v>137</v>
      </c>
      <c r="BU5197" t="s">
        <v>137</v>
      </c>
      <c r="BW5197" t="s">
        <v>137</v>
      </c>
      <c r="BX5197" t="s">
        <v>137</v>
      </c>
      <c r="BY5197" t="s">
        <v>137</v>
      </c>
      <c r="BZ5197" t="s">
        <v>137</v>
      </c>
      <c r="CA5197" t="s">
        <v>137</v>
      </c>
      <c r="CB5197" t="s">
        <v>137</v>
      </c>
      <c r="CC5197" t="s">
        <v>137</v>
      </c>
      <c r="CD5197" t="s">
        <v>137</v>
      </c>
      <c r="CE5197" t="s">
        <v>137</v>
      </c>
      <c r="CF5197" t="s">
        <v>137</v>
      </c>
      <c r="CG5197" t="s">
        <v>137</v>
      </c>
      <c r="CH5197" t="s">
        <v>137</v>
      </c>
      <c r="CI5197" t="s">
        <v>137</v>
      </c>
      <c r="CJ5197" t="s">
        <v>137</v>
      </c>
      <c r="CK5197" t="s">
        <v>137</v>
      </c>
      <c r="CL5197" t="s">
        <v>137</v>
      </c>
      <c r="CM5197" t="s">
        <v>137</v>
      </c>
      <c r="CN5197" t="s">
        <v>137</v>
      </c>
      <c r="CO5197" t="s">
        <v>137</v>
      </c>
      <c r="CP5197" t="s">
        <v>137</v>
      </c>
      <c r="CQ5197" s="1">
        <v>45455.632638888892</v>
      </c>
      <c r="CR5197" s="1">
        <v>45455.632638888892</v>
      </c>
      <c r="CS5197" s="1"/>
      <c r="CT5197" t="s">
        <v>539</v>
      </c>
      <c r="CU5197" t="s">
        <v>6580</v>
      </c>
      <c r="CV5197" t="s">
        <v>33570</v>
      </c>
      <c r="CW5197" t="s">
        <v>33571</v>
      </c>
      <c r="CX5197" s="3"/>
      <c r="CY5197" s="3"/>
      <c r="DA5197" t="s">
        <v>137</v>
      </c>
      <c r="DB5197" t="s">
        <v>137</v>
      </c>
      <c r="DC5197" t="s">
        <v>137</v>
      </c>
      <c r="DD5197" t="s">
        <v>137</v>
      </c>
      <c r="DE5197" t="s">
        <v>137</v>
      </c>
      <c r="DF5197" t="s">
        <v>33572</v>
      </c>
      <c r="DG5197" t="s">
        <v>137</v>
      </c>
      <c r="DH5197" t="s">
        <v>137</v>
      </c>
      <c r="DI5197" t="s">
        <v>137</v>
      </c>
      <c r="DJ5197" t="s">
        <v>137</v>
      </c>
      <c r="DK5197">
        <v>0</v>
      </c>
      <c r="DL5197" t="s">
        <v>209</v>
      </c>
      <c r="DM5197" t="s">
        <v>137</v>
      </c>
      <c r="DN5197" t="s">
        <v>137</v>
      </c>
      <c r="DO5197" s="1">
        <v>45455.632638888892</v>
      </c>
      <c r="DP5197" s="1"/>
      <c r="DQ5197" t="s">
        <v>150</v>
      </c>
      <c r="DR5197" t="s">
        <v>151</v>
      </c>
      <c r="DS5197" t="s">
        <v>152</v>
      </c>
      <c r="DT5197" t="s">
        <v>137</v>
      </c>
      <c r="DU5197" t="s">
        <v>137</v>
      </c>
      <c r="DV5197" t="s">
        <v>137</v>
      </c>
      <c r="DW5197" t="s">
        <v>137</v>
      </c>
      <c r="DX5197" t="s">
        <v>33573</v>
      </c>
      <c r="DY5197" t="s">
        <v>137</v>
      </c>
      <c r="DZ5197" t="s">
        <v>168</v>
      </c>
      <c r="EA5197" t="b">
        <v>0</v>
      </c>
      <c r="EB5197" t="s">
        <v>137</v>
      </c>
    </row>
    <row r="5198" spans="1:132" x14ac:dyDescent="0.25">
      <c r="A5198">
        <v>135041927</v>
      </c>
      <c r="B5198">
        <v>6845</v>
      </c>
      <c r="C5198" t="s">
        <v>192</v>
      </c>
      <c r="D5198" t="s">
        <v>2004</v>
      </c>
      <c r="E5198" t="s">
        <v>134</v>
      </c>
      <c r="F5198" t="s">
        <v>135</v>
      </c>
      <c r="G5198" t="s">
        <v>194</v>
      </c>
      <c r="H5198" t="s">
        <v>137</v>
      </c>
      <c r="I5198" t="s">
        <v>1429</v>
      </c>
      <c r="J5198" t="s">
        <v>226</v>
      </c>
      <c r="K5198" t="s">
        <v>227</v>
      </c>
      <c r="L5198" t="s">
        <v>228</v>
      </c>
      <c r="M5198" t="s">
        <v>137</v>
      </c>
      <c r="N5198" t="s">
        <v>625</v>
      </c>
      <c r="O5198" t="s">
        <v>625</v>
      </c>
      <c r="P5198" s="1">
        <v>45455</v>
      </c>
      <c r="Q5198" s="1">
        <v>45455.385416666664</v>
      </c>
      <c r="R5198" s="1">
        <v>45455.385416666664</v>
      </c>
      <c r="S5198" s="1">
        <v>45489.566666666666</v>
      </c>
      <c r="T5198" s="1">
        <v>45489.566666666666</v>
      </c>
      <c r="U5198" t="s">
        <v>23408</v>
      </c>
      <c r="V5198" t="s">
        <v>137</v>
      </c>
      <c r="W5198" t="s">
        <v>137</v>
      </c>
      <c r="X5198" t="s">
        <v>144</v>
      </c>
      <c r="Y5198" t="s">
        <v>666</v>
      </c>
      <c r="Z5198" t="s">
        <v>137</v>
      </c>
      <c r="AA5198" t="s">
        <v>137</v>
      </c>
      <c r="AB5198" t="s">
        <v>137</v>
      </c>
      <c r="AC5198" t="s">
        <v>137</v>
      </c>
      <c r="AD5198" s="2"/>
      <c r="AE5198" t="s">
        <v>137</v>
      </c>
      <c r="AF5198" t="s">
        <v>137</v>
      </c>
      <c r="AG5198" t="s">
        <v>137</v>
      </c>
      <c r="AH5198" t="s">
        <v>137</v>
      </c>
      <c r="AI5198" t="s">
        <v>137</v>
      </c>
      <c r="AJ5198" t="s">
        <v>137</v>
      </c>
      <c r="AK5198" t="s">
        <v>137</v>
      </c>
      <c r="AL5198" s="2"/>
      <c r="AM5198" t="s">
        <v>137</v>
      </c>
      <c r="AN5198" t="s">
        <v>137</v>
      </c>
      <c r="AO5198" t="s">
        <v>137</v>
      </c>
      <c r="AP5198" t="s">
        <v>137</v>
      </c>
      <c r="AQ5198" t="s">
        <v>137</v>
      </c>
      <c r="AR5198" t="s">
        <v>137</v>
      </c>
      <c r="AS5198" t="s">
        <v>137</v>
      </c>
      <c r="AT5198" t="s">
        <v>137</v>
      </c>
      <c r="AU5198" t="s">
        <v>137</v>
      </c>
      <c r="AV5198" t="s">
        <v>137</v>
      </c>
      <c r="AW5198" t="s">
        <v>6918</v>
      </c>
      <c r="AX5198" t="s">
        <v>137</v>
      </c>
      <c r="AY5198" t="s">
        <v>33574</v>
      </c>
      <c r="AZ5198" t="s">
        <v>137</v>
      </c>
      <c r="BA5198" t="s">
        <v>3263</v>
      </c>
      <c r="BB5198" t="s">
        <v>1434</v>
      </c>
      <c r="BC5198" t="s">
        <v>137</v>
      </c>
      <c r="BD5198" t="s">
        <v>137</v>
      </c>
      <c r="BE5198" t="s">
        <v>137</v>
      </c>
      <c r="BF5198" t="s">
        <v>137</v>
      </c>
      <c r="BG5198" t="s">
        <v>137</v>
      </c>
      <c r="BH5198" t="s">
        <v>137</v>
      </c>
      <c r="BI5198" t="s">
        <v>137</v>
      </c>
      <c r="BJ5198" t="s">
        <v>137</v>
      </c>
      <c r="BK5198" t="s">
        <v>137</v>
      </c>
      <c r="BL5198" t="s">
        <v>137</v>
      </c>
      <c r="BM5198" t="s">
        <v>137</v>
      </c>
      <c r="BN5198" t="s">
        <v>137</v>
      </c>
      <c r="BO5198" t="s">
        <v>137</v>
      </c>
      <c r="BP5198" t="s">
        <v>137</v>
      </c>
      <c r="BQ5198" t="s">
        <v>137</v>
      </c>
      <c r="BR5198" t="s">
        <v>137</v>
      </c>
      <c r="BS5198" t="s">
        <v>137</v>
      </c>
      <c r="BT5198" t="s">
        <v>137</v>
      </c>
      <c r="BU5198" t="s">
        <v>137</v>
      </c>
      <c r="BW5198" t="s">
        <v>137</v>
      </c>
      <c r="BX5198" t="s">
        <v>137</v>
      </c>
      <c r="BY5198" t="s">
        <v>137</v>
      </c>
      <c r="BZ5198" t="s">
        <v>137</v>
      </c>
      <c r="CA5198" t="s">
        <v>137</v>
      </c>
      <c r="CB5198" t="s">
        <v>137</v>
      </c>
      <c r="CC5198" t="s">
        <v>137</v>
      </c>
      <c r="CD5198" t="s">
        <v>137</v>
      </c>
      <c r="CE5198" t="s">
        <v>137</v>
      </c>
      <c r="CF5198" t="s">
        <v>137</v>
      </c>
      <c r="CG5198" t="s">
        <v>137</v>
      </c>
      <c r="CH5198" t="s">
        <v>137</v>
      </c>
      <c r="CI5198" t="s">
        <v>137</v>
      </c>
      <c r="CJ5198" t="s">
        <v>137</v>
      </c>
      <c r="CK5198" t="s">
        <v>137</v>
      </c>
      <c r="CL5198" t="s">
        <v>137</v>
      </c>
      <c r="CM5198" t="s">
        <v>137</v>
      </c>
      <c r="CN5198" t="s">
        <v>137</v>
      </c>
      <c r="CO5198" t="s">
        <v>137</v>
      </c>
      <c r="CP5198" t="s">
        <v>137</v>
      </c>
      <c r="CQ5198" s="1">
        <v>45489.566666666666</v>
      </c>
      <c r="CR5198" s="1">
        <v>45489.566666666666</v>
      </c>
      <c r="CS5198" s="1"/>
      <c r="CT5198" t="s">
        <v>137</v>
      </c>
      <c r="CU5198" t="s">
        <v>137</v>
      </c>
      <c r="CV5198" t="s">
        <v>33575</v>
      </c>
      <c r="CW5198" t="s">
        <v>33576</v>
      </c>
      <c r="CX5198" s="3"/>
      <c r="CY5198" s="3"/>
      <c r="DA5198" t="s">
        <v>33577</v>
      </c>
      <c r="DB5198" t="s">
        <v>137</v>
      </c>
      <c r="DC5198" t="s">
        <v>137</v>
      </c>
      <c r="DD5198" t="s">
        <v>137</v>
      </c>
      <c r="DE5198" t="s">
        <v>33578</v>
      </c>
      <c r="DF5198" t="s">
        <v>137</v>
      </c>
      <c r="DG5198" t="s">
        <v>900</v>
      </c>
      <c r="DH5198" t="s">
        <v>1285</v>
      </c>
      <c r="DI5198" t="s">
        <v>137</v>
      </c>
      <c r="DJ5198" t="s">
        <v>137</v>
      </c>
      <c r="DK5198">
        <v>0</v>
      </c>
      <c r="DL5198" t="s">
        <v>209</v>
      </c>
      <c r="DM5198" t="s">
        <v>33399</v>
      </c>
      <c r="DN5198" t="s">
        <v>137</v>
      </c>
      <c r="DO5198" s="1">
        <v>45489.566666666666</v>
      </c>
      <c r="DP5198" s="1"/>
      <c r="DQ5198" t="s">
        <v>534</v>
      </c>
      <c r="DR5198" t="s">
        <v>535</v>
      </c>
      <c r="DS5198" t="s">
        <v>536</v>
      </c>
      <c r="DT5198" t="s">
        <v>137</v>
      </c>
      <c r="DU5198" t="s">
        <v>137</v>
      </c>
      <c r="DV5198" t="s">
        <v>227</v>
      </c>
      <c r="DW5198" t="s">
        <v>137</v>
      </c>
      <c r="DX5198" t="s">
        <v>137</v>
      </c>
      <c r="DY5198" t="s">
        <v>137</v>
      </c>
      <c r="DZ5198" t="s">
        <v>148</v>
      </c>
      <c r="EA5198" t="b">
        <v>0</v>
      </c>
      <c r="EB5198" t="s">
        <v>137</v>
      </c>
    </row>
    <row r="5199" spans="1:132" x14ac:dyDescent="0.25">
      <c r="A5199">
        <v>135024556</v>
      </c>
      <c r="B5199">
        <v>6844</v>
      </c>
      <c r="C5199" t="s">
        <v>192</v>
      </c>
      <c r="D5199" t="s">
        <v>133</v>
      </c>
      <c r="E5199" t="s">
        <v>134</v>
      </c>
      <c r="F5199" t="s">
        <v>135</v>
      </c>
      <c r="G5199" t="s">
        <v>136</v>
      </c>
      <c r="H5199" t="s">
        <v>137</v>
      </c>
      <c r="I5199" t="s">
        <v>138</v>
      </c>
      <c r="J5199" t="s">
        <v>13846</v>
      </c>
      <c r="K5199" t="s">
        <v>13847</v>
      </c>
      <c r="L5199" t="s">
        <v>13848</v>
      </c>
      <c r="M5199" t="s">
        <v>137</v>
      </c>
      <c r="N5199" t="s">
        <v>8396</v>
      </c>
      <c r="O5199" t="s">
        <v>8396</v>
      </c>
      <c r="P5199" s="1">
        <v>45454</v>
      </c>
      <c r="Q5199" s="1">
        <v>45454.930555555555</v>
      </c>
      <c r="R5199" s="1">
        <v>45454.930555555555</v>
      </c>
      <c r="S5199" s="1">
        <v>45477.60833333333</v>
      </c>
      <c r="T5199" s="1">
        <v>45477.60833333333</v>
      </c>
      <c r="U5199" t="s">
        <v>175</v>
      </c>
      <c r="V5199" t="s">
        <v>137</v>
      </c>
      <c r="W5199" t="s">
        <v>137</v>
      </c>
      <c r="X5199" t="s">
        <v>176</v>
      </c>
      <c r="Y5199" t="s">
        <v>177</v>
      </c>
      <c r="Z5199" t="s">
        <v>137</v>
      </c>
      <c r="AA5199" t="s">
        <v>137</v>
      </c>
      <c r="AB5199" t="s">
        <v>137</v>
      </c>
      <c r="AC5199" t="s">
        <v>137</v>
      </c>
      <c r="AD5199" s="2"/>
      <c r="AE5199" t="s">
        <v>137</v>
      </c>
      <c r="AF5199" t="s">
        <v>137</v>
      </c>
      <c r="AG5199" t="s">
        <v>137</v>
      </c>
      <c r="AH5199" t="s">
        <v>137</v>
      </c>
      <c r="AI5199" t="s">
        <v>137</v>
      </c>
      <c r="AJ5199" t="s">
        <v>137</v>
      </c>
      <c r="AK5199" t="s">
        <v>137</v>
      </c>
      <c r="AL5199" s="2"/>
      <c r="AM5199" t="s">
        <v>137</v>
      </c>
      <c r="AN5199" t="s">
        <v>137</v>
      </c>
      <c r="AO5199" t="s">
        <v>137</v>
      </c>
      <c r="AP5199" t="s">
        <v>137</v>
      </c>
      <c r="AQ5199" t="s">
        <v>137</v>
      </c>
      <c r="AR5199" t="s">
        <v>137</v>
      </c>
      <c r="AS5199" t="s">
        <v>137</v>
      </c>
      <c r="AT5199" t="s">
        <v>137</v>
      </c>
      <c r="AU5199" t="s">
        <v>137</v>
      </c>
      <c r="AV5199" t="s">
        <v>137</v>
      </c>
      <c r="AW5199" t="s">
        <v>137</v>
      </c>
      <c r="AX5199" t="s">
        <v>137</v>
      </c>
      <c r="AY5199" t="s">
        <v>137</v>
      </c>
      <c r="AZ5199" t="s">
        <v>137</v>
      </c>
      <c r="BA5199" t="s">
        <v>137</v>
      </c>
      <c r="BB5199" t="s">
        <v>137</v>
      </c>
      <c r="BC5199" t="s">
        <v>137</v>
      </c>
      <c r="BD5199" t="s">
        <v>137</v>
      </c>
      <c r="BE5199" t="s">
        <v>137</v>
      </c>
      <c r="BF5199" t="s">
        <v>137</v>
      </c>
      <c r="BG5199" t="s">
        <v>137</v>
      </c>
      <c r="BH5199" t="s">
        <v>137</v>
      </c>
      <c r="BI5199" t="s">
        <v>137</v>
      </c>
      <c r="BJ5199" t="s">
        <v>137</v>
      </c>
      <c r="BK5199" t="s">
        <v>137</v>
      </c>
      <c r="BL5199" t="s">
        <v>137</v>
      </c>
      <c r="BM5199" t="s">
        <v>137</v>
      </c>
      <c r="BN5199" t="s">
        <v>137</v>
      </c>
      <c r="BO5199" t="s">
        <v>137</v>
      </c>
      <c r="BP5199" t="s">
        <v>33579</v>
      </c>
      <c r="BQ5199" t="s">
        <v>137</v>
      </c>
      <c r="BR5199" t="s">
        <v>137</v>
      </c>
      <c r="BS5199" t="s">
        <v>137</v>
      </c>
      <c r="BT5199" t="s">
        <v>137</v>
      </c>
      <c r="BU5199" t="s">
        <v>137</v>
      </c>
      <c r="BW5199" t="s">
        <v>137</v>
      </c>
      <c r="BX5199" t="s">
        <v>137</v>
      </c>
      <c r="BY5199" t="s">
        <v>137</v>
      </c>
      <c r="BZ5199" t="s">
        <v>137</v>
      </c>
      <c r="CA5199" t="s">
        <v>137</v>
      </c>
      <c r="CB5199" t="s">
        <v>137</v>
      </c>
      <c r="CC5199" t="s">
        <v>137</v>
      </c>
      <c r="CD5199" t="s">
        <v>137</v>
      </c>
      <c r="CE5199" t="s">
        <v>137</v>
      </c>
      <c r="CF5199" t="s">
        <v>137</v>
      </c>
      <c r="CG5199" t="s">
        <v>137</v>
      </c>
      <c r="CH5199" t="s">
        <v>137</v>
      </c>
      <c r="CI5199" t="s">
        <v>137</v>
      </c>
      <c r="CJ5199" t="s">
        <v>137</v>
      </c>
      <c r="CK5199" t="s">
        <v>137</v>
      </c>
      <c r="CL5199" t="s">
        <v>137</v>
      </c>
      <c r="CM5199" t="s">
        <v>137</v>
      </c>
      <c r="CN5199" t="s">
        <v>137</v>
      </c>
      <c r="CO5199" t="s">
        <v>137</v>
      </c>
      <c r="CP5199" t="s">
        <v>137</v>
      </c>
      <c r="CQ5199" s="1">
        <v>45477.60833333333</v>
      </c>
      <c r="CR5199" s="1">
        <v>45477.60833333333</v>
      </c>
      <c r="CS5199" s="1"/>
      <c r="CT5199" t="s">
        <v>137</v>
      </c>
      <c r="CU5199" t="s">
        <v>137</v>
      </c>
      <c r="CV5199" t="s">
        <v>33580</v>
      </c>
      <c r="CW5199" t="s">
        <v>33581</v>
      </c>
      <c r="CX5199" s="3"/>
      <c r="CY5199" s="3"/>
      <c r="CZ5199">
        <v>2</v>
      </c>
      <c r="DA5199" t="s">
        <v>33582</v>
      </c>
      <c r="DB5199" t="s">
        <v>137</v>
      </c>
      <c r="DC5199" t="s">
        <v>137</v>
      </c>
      <c r="DD5199" t="s">
        <v>137</v>
      </c>
      <c r="DE5199" t="s">
        <v>137</v>
      </c>
      <c r="DF5199" t="s">
        <v>33583</v>
      </c>
      <c r="DG5199" t="s">
        <v>137</v>
      </c>
      <c r="DH5199" t="s">
        <v>137</v>
      </c>
      <c r="DI5199" t="s">
        <v>137</v>
      </c>
      <c r="DJ5199" t="s">
        <v>137</v>
      </c>
      <c r="DK5199">
        <v>0</v>
      </c>
      <c r="DL5199" t="s">
        <v>209</v>
      </c>
      <c r="DM5199" t="s">
        <v>33584</v>
      </c>
      <c r="DN5199" t="s">
        <v>137</v>
      </c>
      <c r="DO5199" s="1">
        <v>45477.60833333333</v>
      </c>
      <c r="DP5199" s="1"/>
      <c r="DQ5199" t="s">
        <v>13846</v>
      </c>
      <c r="DR5199" t="s">
        <v>13847</v>
      </c>
      <c r="DS5199" t="s">
        <v>13848</v>
      </c>
      <c r="DT5199" t="s">
        <v>137</v>
      </c>
      <c r="DU5199" t="s">
        <v>137</v>
      </c>
      <c r="DV5199" t="s">
        <v>137</v>
      </c>
      <c r="DW5199" t="s">
        <v>137</v>
      </c>
      <c r="DX5199" t="s">
        <v>137</v>
      </c>
      <c r="DY5199" t="s">
        <v>137</v>
      </c>
      <c r="DZ5199" t="s">
        <v>148</v>
      </c>
      <c r="EA5199" t="b">
        <v>0</v>
      </c>
      <c r="EB5199" t="s">
        <v>137</v>
      </c>
    </row>
    <row r="5200" spans="1:132" x14ac:dyDescent="0.25">
      <c r="A5200">
        <v>135009509</v>
      </c>
      <c r="B5200">
        <v>6843</v>
      </c>
      <c r="C5200" t="s">
        <v>192</v>
      </c>
      <c r="D5200" t="s">
        <v>133</v>
      </c>
      <c r="E5200" t="s">
        <v>134</v>
      </c>
      <c r="F5200" t="s">
        <v>135</v>
      </c>
      <c r="G5200" t="s">
        <v>136</v>
      </c>
      <c r="H5200" t="s">
        <v>137</v>
      </c>
      <c r="I5200" t="s">
        <v>138</v>
      </c>
      <c r="J5200" t="s">
        <v>1490</v>
      </c>
      <c r="K5200" t="s">
        <v>1491</v>
      </c>
      <c r="L5200" t="s">
        <v>1492</v>
      </c>
      <c r="M5200" t="s">
        <v>137</v>
      </c>
      <c r="N5200" t="s">
        <v>625</v>
      </c>
      <c r="O5200" t="s">
        <v>625</v>
      </c>
      <c r="P5200" s="1">
        <v>45454</v>
      </c>
      <c r="Q5200" s="1">
        <v>45454.675694444442</v>
      </c>
      <c r="R5200" s="1">
        <v>45454.675694444442</v>
      </c>
      <c r="S5200" s="1">
        <v>45575.464583333334</v>
      </c>
      <c r="T5200" s="1">
        <v>45575.464583333334</v>
      </c>
      <c r="U5200" t="s">
        <v>3307</v>
      </c>
      <c r="V5200" t="s">
        <v>137</v>
      </c>
      <c r="W5200" t="s">
        <v>137</v>
      </c>
      <c r="X5200" t="s">
        <v>144</v>
      </c>
      <c r="Y5200" t="s">
        <v>285</v>
      </c>
      <c r="Z5200" t="s">
        <v>137</v>
      </c>
      <c r="AA5200" t="s">
        <v>137</v>
      </c>
      <c r="AB5200" t="s">
        <v>137</v>
      </c>
      <c r="AC5200" t="s">
        <v>137</v>
      </c>
      <c r="AD5200" s="2"/>
      <c r="AE5200" t="s">
        <v>137</v>
      </c>
      <c r="AF5200" t="s">
        <v>137</v>
      </c>
      <c r="AG5200" t="s">
        <v>137</v>
      </c>
      <c r="AH5200" t="s">
        <v>137</v>
      </c>
      <c r="AI5200" t="s">
        <v>137</v>
      </c>
      <c r="AJ5200" t="s">
        <v>137</v>
      </c>
      <c r="AK5200" t="s">
        <v>137</v>
      </c>
      <c r="AL5200" s="2"/>
      <c r="AM5200" t="s">
        <v>137</v>
      </c>
      <c r="AN5200" t="s">
        <v>137</v>
      </c>
      <c r="AO5200" t="s">
        <v>137</v>
      </c>
      <c r="AP5200" t="s">
        <v>137</v>
      </c>
      <c r="AQ5200" t="s">
        <v>137</v>
      </c>
      <c r="AR5200" t="s">
        <v>137</v>
      </c>
      <c r="AS5200" t="s">
        <v>137</v>
      </c>
      <c r="AT5200" t="s">
        <v>137</v>
      </c>
      <c r="AU5200" t="s">
        <v>137</v>
      </c>
      <c r="AV5200" t="s">
        <v>137</v>
      </c>
      <c r="AW5200" t="s">
        <v>137</v>
      </c>
      <c r="AX5200" t="s">
        <v>137</v>
      </c>
      <c r="AY5200" t="s">
        <v>137</v>
      </c>
      <c r="AZ5200" t="s">
        <v>137</v>
      </c>
      <c r="BA5200" t="s">
        <v>137</v>
      </c>
      <c r="BB5200" t="s">
        <v>137</v>
      </c>
      <c r="BC5200" t="s">
        <v>137</v>
      </c>
      <c r="BD5200" t="s">
        <v>137</v>
      </c>
      <c r="BE5200" t="s">
        <v>137</v>
      </c>
      <c r="BF5200" t="s">
        <v>137</v>
      </c>
      <c r="BG5200" t="s">
        <v>137</v>
      </c>
      <c r="BH5200" t="s">
        <v>137</v>
      </c>
      <c r="BI5200" t="s">
        <v>137</v>
      </c>
      <c r="BJ5200" t="s">
        <v>137</v>
      </c>
      <c r="BK5200" t="s">
        <v>137</v>
      </c>
      <c r="BL5200" t="s">
        <v>137</v>
      </c>
      <c r="BM5200" t="s">
        <v>137</v>
      </c>
      <c r="BN5200" t="s">
        <v>137</v>
      </c>
      <c r="BO5200" t="s">
        <v>137</v>
      </c>
      <c r="BP5200" t="s">
        <v>33585</v>
      </c>
      <c r="BQ5200" t="s">
        <v>137</v>
      </c>
      <c r="BR5200" t="s">
        <v>137</v>
      </c>
      <c r="BS5200" t="s">
        <v>137</v>
      </c>
      <c r="BT5200" t="s">
        <v>137</v>
      </c>
      <c r="BU5200" t="s">
        <v>137</v>
      </c>
      <c r="BW5200" t="s">
        <v>137</v>
      </c>
      <c r="BX5200" t="s">
        <v>137</v>
      </c>
      <c r="BY5200" t="s">
        <v>137</v>
      </c>
      <c r="BZ5200" t="s">
        <v>137</v>
      </c>
      <c r="CA5200" t="s">
        <v>137</v>
      </c>
      <c r="CB5200" t="s">
        <v>137</v>
      </c>
      <c r="CC5200" t="s">
        <v>137</v>
      </c>
      <c r="CD5200" t="s">
        <v>137</v>
      </c>
      <c r="CE5200" t="s">
        <v>137</v>
      </c>
      <c r="CF5200" t="s">
        <v>137</v>
      </c>
      <c r="CG5200" t="s">
        <v>137</v>
      </c>
      <c r="CH5200" t="s">
        <v>137</v>
      </c>
      <c r="CI5200" t="s">
        <v>137</v>
      </c>
      <c r="CJ5200" t="s">
        <v>137</v>
      </c>
      <c r="CK5200" t="s">
        <v>137</v>
      </c>
      <c r="CL5200" t="s">
        <v>137</v>
      </c>
      <c r="CM5200" t="s">
        <v>137</v>
      </c>
      <c r="CN5200" t="s">
        <v>137</v>
      </c>
      <c r="CO5200" t="s">
        <v>137</v>
      </c>
      <c r="CP5200" t="s">
        <v>137</v>
      </c>
      <c r="CQ5200" s="1">
        <v>45575.464583333334</v>
      </c>
      <c r="CR5200" s="1">
        <v>45575.464583333334</v>
      </c>
      <c r="CS5200" s="1">
        <v>45575.464583333334</v>
      </c>
      <c r="CT5200" t="s">
        <v>33586</v>
      </c>
      <c r="CU5200" t="s">
        <v>33587</v>
      </c>
      <c r="CV5200" t="s">
        <v>33588</v>
      </c>
      <c r="CW5200" t="s">
        <v>33589</v>
      </c>
      <c r="CX5200" s="3"/>
      <c r="CY5200" s="3"/>
      <c r="CZ5200">
        <v>3</v>
      </c>
      <c r="DA5200" t="s">
        <v>33590</v>
      </c>
      <c r="DB5200" t="s">
        <v>137</v>
      </c>
      <c r="DC5200" t="s">
        <v>137</v>
      </c>
      <c r="DD5200" t="s">
        <v>137</v>
      </c>
      <c r="DE5200" t="s">
        <v>137</v>
      </c>
      <c r="DF5200" t="s">
        <v>33591</v>
      </c>
      <c r="DG5200" t="s">
        <v>900</v>
      </c>
      <c r="DH5200" t="s">
        <v>32493</v>
      </c>
      <c r="DI5200" t="s">
        <v>137</v>
      </c>
      <c r="DJ5200" t="s">
        <v>137</v>
      </c>
      <c r="DK5200">
        <v>0</v>
      </c>
      <c r="DL5200" t="s">
        <v>137</v>
      </c>
      <c r="DM5200" t="s">
        <v>137</v>
      </c>
      <c r="DN5200" t="s">
        <v>137</v>
      </c>
      <c r="DO5200" s="1">
        <v>45575.464583333334</v>
      </c>
      <c r="DP5200" s="1"/>
      <c r="DQ5200" t="s">
        <v>1490</v>
      </c>
      <c r="DR5200" t="s">
        <v>1491</v>
      </c>
      <c r="DS5200" t="s">
        <v>1492</v>
      </c>
      <c r="DT5200" t="s">
        <v>137</v>
      </c>
      <c r="DU5200" t="s">
        <v>137</v>
      </c>
      <c r="DV5200" t="s">
        <v>137</v>
      </c>
      <c r="DW5200" t="s">
        <v>137</v>
      </c>
      <c r="DX5200" t="s">
        <v>137</v>
      </c>
      <c r="DY5200" t="s">
        <v>137</v>
      </c>
      <c r="DZ5200" t="s">
        <v>148</v>
      </c>
      <c r="EA5200" t="b">
        <v>0</v>
      </c>
      <c r="EB5200" t="s">
        <v>137</v>
      </c>
    </row>
    <row r="5201" spans="1:132" x14ac:dyDescent="0.25">
      <c r="A5201">
        <v>135008530</v>
      </c>
      <c r="B5201">
        <v>6842</v>
      </c>
      <c r="C5201" t="s">
        <v>192</v>
      </c>
      <c r="D5201" t="s">
        <v>33592</v>
      </c>
      <c r="E5201" t="s">
        <v>134</v>
      </c>
      <c r="F5201" t="s">
        <v>162</v>
      </c>
      <c r="G5201" t="s">
        <v>163</v>
      </c>
      <c r="H5201" t="s">
        <v>137</v>
      </c>
      <c r="I5201" t="s">
        <v>33593</v>
      </c>
      <c r="J5201" t="s">
        <v>1351</v>
      </c>
      <c r="K5201" t="s">
        <v>1352</v>
      </c>
      <c r="L5201" t="s">
        <v>1353</v>
      </c>
      <c r="M5201" t="s">
        <v>137</v>
      </c>
      <c r="N5201" t="s">
        <v>759</v>
      </c>
      <c r="O5201" t="s">
        <v>759</v>
      </c>
      <c r="P5201" s="1"/>
      <c r="Q5201" s="1">
        <v>45454.668749999997</v>
      </c>
      <c r="R5201" s="1">
        <v>45454.668749999997</v>
      </c>
      <c r="S5201" s="1">
        <v>45461.671527777777</v>
      </c>
      <c r="T5201" s="1">
        <v>45461.671527777777</v>
      </c>
      <c r="U5201" t="s">
        <v>760</v>
      </c>
      <c r="V5201" t="s">
        <v>137</v>
      </c>
      <c r="W5201" t="s">
        <v>137</v>
      </c>
      <c r="X5201" t="s">
        <v>360</v>
      </c>
      <c r="Y5201" t="s">
        <v>137</v>
      </c>
      <c r="Z5201" t="s">
        <v>137</v>
      </c>
      <c r="AA5201" t="s">
        <v>137</v>
      </c>
      <c r="AB5201" t="s">
        <v>137</v>
      </c>
      <c r="AC5201" t="s">
        <v>137</v>
      </c>
      <c r="AD5201" s="2"/>
      <c r="AE5201" t="s">
        <v>137</v>
      </c>
      <c r="AF5201" t="s">
        <v>137</v>
      </c>
      <c r="AG5201" t="s">
        <v>137</v>
      </c>
      <c r="AH5201" t="s">
        <v>137</v>
      </c>
      <c r="AI5201" t="s">
        <v>137</v>
      </c>
      <c r="AJ5201" t="s">
        <v>137</v>
      </c>
      <c r="AK5201" t="s">
        <v>137</v>
      </c>
      <c r="AL5201" s="2"/>
      <c r="AM5201" t="s">
        <v>137</v>
      </c>
      <c r="AN5201" t="s">
        <v>137</v>
      </c>
      <c r="AO5201" t="s">
        <v>137</v>
      </c>
      <c r="AP5201" t="s">
        <v>137</v>
      </c>
      <c r="AQ5201" t="s">
        <v>137</v>
      </c>
      <c r="AR5201" t="s">
        <v>137</v>
      </c>
      <c r="AS5201" t="s">
        <v>137</v>
      </c>
      <c r="AT5201" t="s">
        <v>137</v>
      </c>
      <c r="AU5201" t="s">
        <v>137</v>
      </c>
      <c r="AV5201" t="s">
        <v>137</v>
      </c>
      <c r="AW5201" t="s">
        <v>137</v>
      </c>
      <c r="AX5201" t="s">
        <v>137</v>
      </c>
      <c r="AY5201" t="s">
        <v>137</v>
      </c>
      <c r="AZ5201" t="s">
        <v>137</v>
      </c>
      <c r="BA5201" t="s">
        <v>137</v>
      </c>
      <c r="BB5201" t="s">
        <v>137</v>
      </c>
      <c r="BC5201" t="s">
        <v>137</v>
      </c>
      <c r="BD5201" t="s">
        <v>137</v>
      </c>
      <c r="BE5201" t="s">
        <v>137</v>
      </c>
      <c r="BF5201" t="s">
        <v>137</v>
      </c>
      <c r="BG5201" t="s">
        <v>137</v>
      </c>
      <c r="BH5201" t="s">
        <v>137</v>
      </c>
      <c r="BI5201" t="s">
        <v>137</v>
      </c>
      <c r="BJ5201" t="s">
        <v>137</v>
      </c>
      <c r="BK5201" t="s">
        <v>137</v>
      </c>
      <c r="BL5201" t="s">
        <v>137</v>
      </c>
      <c r="BM5201" t="s">
        <v>137</v>
      </c>
      <c r="BN5201" t="s">
        <v>137</v>
      </c>
      <c r="BO5201" t="s">
        <v>137</v>
      </c>
      <c r="BP5201" t="s">
        <v>137</v>
      </c>
      <c r="BQ5201" t="s">
        <v>137</v>
      </c>
      <c r="BR5201" t="s">
        <v>137</v>
      </c>
      <c r="BS5201" t="s">
        <v>137</v>
      </c>
      <c r="BT5201" t="s">
        <v>137</v>
      </c>
      <c r="BU5201" t="s">
        <v>137</v>
      </c>
      <c r="BW5201" t="s">
        <v>137</v>
      </c>
      <c r="BX5201" t="s">
        <v>137</v>
      </c>
      <c r="BY5201" t="s">
        <v>137</v>
      </c>
      <c r="BZ5201" t="s">
        <v>137</v>
      </c>
      <c r="CA5201" t="s">
        <v>137</v>
      </c>
      <c r="CB5201" t="s">
        <v>137</v>
      </c>
      <c r="CC5201" t="s">
        <v>137</v>
      </c>
      <c r="CD5201" t="s">
        <v>137</v>
      </c>
      <c r="CE5201" t="s">
        <v>137</v>
      </c>
      <c r="CF5201" t="s">
        <v>137</v>
      </c>
      <c r="CG5201" t="s">
        <v>137</v>
      </c>
      <c r="CH5201" t="s">
        <v>137</v>
      </c>
      <c r="CI5201" t="s">
        <v>137</v>
      </c>
      <c r="CJ5201" t="s">
        <v>137</v>
      </c>
      <c r="CK5201" t="s">
        <v>137</v>
      </c>
      <c r="CL5201" t="s">
        <v>137</v>
      </c>
      <c r="CM5201" t="s">
        <v>137</v>
      </c>
      <c r="CN5201" t="s">
        <v>137</v>
      </c>
      <c r="CO5201" t="s">
        <v>137</v>
      </c>
      <c r="CP5201" t="s">
        <v>137</v>
      </c>
      <c r="CQ5201" s="1">
        <v>45461.671527777777</v>
      </c>
      <c r="CR5201" s="1">
        <v>45461.671527777777</v>
      </c>
      <c r="CS5201" s="1"/>
      <c r="CT5201" t="s">
        <v>33594</v>
      </c>
      <c r="CU5201" t="s">
        <v>33595</v>
      </c>
      <c r="CV5201" t="s">
        <v>33596</v>
      </c>
      <c r="CW5201" t="s">
        <v>33597</v>
      </c>
      <c r="CX5201" s="3"/>
      <c r="CY5201" s="3"/>
      <c r="CZ5201">
        <v>3</v>
      </c>
      <c r="DA5201" t="s">
        <v>137</v>
      </c>
      <c r="DB5201" t="s">
        <v>137</v>
      </c>
      <c r="DC5201" t="s">
        <v>137</v>
      </c>
      <c r="DD5201" t="s">
        <v>137</v>
      </c>
      <c r="DE5201" t="s">
        <v>137</v>
      </c>
      <c r="DF5201" t="s">
        <v>33598</v>
      </c>
      <c r="DG5201" t="s">
        <v>900</v>
      </c>
      <c r="DH5201" t="s">
        <v>33599</v>
      </c>
      <c r="DI5201" t="s">
        <v>137</v>
      </c>
      <c r="DJ5201" t="s">
        <v>137</v>
      </c>
      <c r="DK5201">
        <v>0</v>
      </c>
      <c r="DL5201" t="s">
        <v>137</v>
      </c>
      <c r="DM5201" t="s">
        <v>33600</v>
      </c>
      <c r="DN5201" t="s">
        <v>137</v>
      </c>
      <c r="DO5201" s="1">
        <v>45461.671527777777</v>
      </c>
      <c r="DP5201" s="1"/>
      <c r="DQ5201" t="s">
        <v>1351</v>
      </c>
      <c r="DR5201" t="s">
        <v>1352</v>
      </c>
      <c r="DS5201" t="s">
        <v>1353</v>
      </c>
      <c r="DT5201" t="s">
        <v>137</v>
      </c>
      <c r="DU5201" t="s">
        <v>137</v>
      </c>
      <c r="DV5201" t="s">
        <v>137</v>
      </c>
      <c r="DW5201" t="s">
        <v>137</v>
      </c>
      <c r="DX5201" t="s">
        <v>33601</v>
      </c>
      <c r="DY5201" t="s">
        <v>137</v>
      </c>
      <c r="DZ5201" t="s">
        <v>168</v>
      </c>
      <c r="EA5201" t="b">
        <v>0</v>
      </c>
      <c r="EB5201" t="s">
        <v>137</v>
      </c>
    </row>
    <row r="5202" spans="1:132" x14ac:dyDescent="0.25">
      <c r="A5202">
        <v>135006113</v>
      </c>
      <c r="B5202">
        <v>6841</v>
      </c>
      <c r="C5202" t="s">
        <v>192</v>
      </c>
      <c r="D5202" t="s">
        <v>224</v>
      </c>
      <c r="E5202" t="s">
        <v>134</v>
      </c>
      <c r="F5202" t="s">
        <v>135</v>
      </c>
      <c r="G5202" t="s">
        <v>194</v>
      </c>
      <c r="H5202" t="s">
        <v>137</v>
      </c>
      <c r="I5202" t="s">
        <v>225</v>
      </c>
      <c r="J5202" t="s">
        <v>226</v>
      </c>
      <c r="K5202" t="s">
        <v>227</v>
      </c>
      <c r="L5202" t="s">
        <v>228</v>
      </c>
      <c r="M5202" t="s">
        <v>137</v>
      </c>
      <c r="N5202" t="s">
        <v>2940</v>
      </c>
      <c r="O5202" t="s">
        <v>2940</v>
      </c>
      <c r="P5202" s="1">
        <v>45460</v>
      </c>
      <c r="Q5202" s="1">
        <v>45454.652777777781</v>
      </c>
      <c r="R5202" s="1">
        <v>45454.652777777781</v>
      </c>
      <c r="S5202" s="1">
        <v>45511.6875</v>
      </c>
      <c r="T5202" s="1">
        <v>45511.6875</v>
      </c>
      <c r="U5202" t="s">
        <v>33602</v>
      </c>
      <c r="V5202" t="s">
        <v>137</v>
      </c>
      <c r="W5202" t="s">
        <v>137</v>
      </c>
      <c r="X5202" t="s">
        <v>1417</v>
      </c>
      <c r="Y5202" t="s">
        <v>588</v>
      </c>
      <c r="Z5202" t="s">
        <v>137</v>
      </c>
      <c r="AA5202" t="s">
        <v>137</v>
      </c>
      <c r="AB5202" t="s">
        <v>137</v>
      </c>
      <c r="AC5202" t="s">
        <v>137</v>
      </c>
      <c r="AD5202" s="2"/>
      <c r="AE5202" t="s">
        <v>137</v>
      </c>
      <c r="AF5202" t="s">
        <v>137</v>
      </c>
      <c r="AG5202" t="s">
        <v>137</v>
      </c>
      <c r="AH5202" t="s">
        <v>137</v>
      </c>
      <c r="AI5202" t="s">
        <v>137</v>
      </c>
      <c r="AJ5202" t="s">
        <v>137</v>
      </c>
      <c r="AK5202" t="s">
        <v>137</v>
      </c>
      <c r="AL5202" s="2"/>
      <c r="AM5202" t="s">
        <v>137</v>
      </c>
      <c r="AN5202" t="s">
        <v>137</v>
      </c>
      <c r="AO5202" t="s">
        <v>137</v>
      </c>
      <c r="AP5202" t="s">
        <v>137</v>
      </c>
      <c r="AQ5202" t="s">
        <v>137</v>
      </c>
      <c r="AR5202" t="s">
        <v>137</v>
      </c>
      <c r="AS5202" t="s">
        <v>137</v>
      </c>
      <c r="AT5202" t="s">
        <v>137</v>
      </c>
      <c r="AU5202" t="s">
        <v>137</v>
      </c>
      <c r="AV5202" t="s">
        <v>33603</v>
      </c>
      <c r="AW5202" t="s">
        <v>18632</v>
      </c>
      <c r="AX5202" t="s">
        <v>3402</v>
      </c>
      <c r="AY5202" t="s">
        <v>137</v>
      </c>
      <c r="AZ5202" t="s">
        <v>137</v>
      </c>
      <c r="BA5202" t="s">
        <v>137</v>
      </c>
      <c r="BB5202" t="s">
        <v>137</v>
      </c>
      <c r="BC5202" t="s">
        <v>137</v>
      </c>
      <c r="BD5202" t="s">
        <v>137</v>
      </c>
      <c r="BE5202" t="s">
        <v>137</v>
      </c>
      <c r="BF5202" t="s">
        <v>137</v>
      </c>
      <c r="BG5202" t="s">
        <v>137</v>
      </c>
      <c r="BH5202" t="s">
        <v>137</v>
      </c>
      <c r="BI5202" t="s">
        <v>137</v>
      </c>
      <c r="BJ5202" t="s">
        <v>137</v>
      </c>
      <c r="BK5202" t="s">
        <v>137</v>
      </c>
      <c r="BL5202" t="s">
        <v>137</v>
      </c>
      <c r="BM5202" t="s">
        <v>137</v>
      </c>
      <c r="BN5202" t="s">
        <v>137</v>
      </c>
      <c r="BO5202" t="s">
        <v>137</v>
      </c>
      <c r="BP5202" t="s">
        <v>137</v>
      </c>
      <c r="BQ5202" t="s">
        <v>137</v>
      </c>
      <c r="BR5202" t="s">
        <v>137</v>
      </c>
      <c r="BS5202" t="s">
        <v>137</v>
      </c>
      <c r="BT5202" t="s">
        <v>137</v>
      </c>
      <c r="BU5202" t="s">
        <v>137</v>
      </c>
      <c r="BW5202" t="s">
        <v>137</v>
      </c>
      <c r="BX5202" t="s">
        <v>137</v>
      </c>
      <c r="BY5202" t="s">
        <v>137</v>
      </c>
      <c r="BZ5202" t="s">
        <v>137</v>
      </c>
      <c r="CA5202" t="s">
        <v>137</v>
      </c>
      <c r="CB5202" t="s">
        <v>137</v>
      </c>
      <c r="CC5202" t="s">
        <v>137</v>
      </c>
      <c r="CD5202" t="s">
        <v>137</v>
      </c>
      <c r="CE5202" t="s">
        <v>137</v>
      </c>
      <c r="CF5202" t="s">
        <v>137</v>
      </c>
      <c r="CG5202" t="s">
        <v>137</v>
      </c>
      <c r="CH5202" t="s">
        <v>137</v>
      </c>
      <c r="CI5202" t="s">
        <v>137</v>
      </c>
      <c r="CJ5202" t="s">
        <v>137</v>
      </c>
      <c r="CK5202" t="s">
        <v>137</v>
      </c>
      <c r="CL5202" t="s">
        <v>137</v>
      </c>
      <c r="CM5202" t="s">
        <v>137</v>
      </c>
      <c r="CN5202" t="s">
        <v>137</v>
      </c>
      <c r="CO5202" t="s">
        <v>137</v>
      </c>
      <c r="CP5202" t="s">
        <v>137</v>
      </c>
      <c r="CQ5202" s="1">
        <v>45511.6875</v>
      </c>
      <c r="CR5202" s="1">
        <v>45511.6875</v>
      </c>
      <c r="CS5202" s="1"/>
      <c r="CT5202" t="s">
        <v>33604</v>
      </c>
      <c r="CU5202" t="s">
        <v>33605</v>
      </c>
      <c r="CV5202" t="s">
        <v>33606</v>
      </c>
      <c r="CW5202" t="s">
        <v>33607</v>
      </c>
      <c r="CX5202" s="3"/>
      <c r="CY5202" s="3"/>
      <c r="DA5202" t="s">
        <v>33608</v>
      </c>
      <c r="DB5202" t="s">
        <v>137</v>
      </c>
      <c r="DC5202" t="s">
        <v>137</v>
      </c>
      <c r="DD5202" t="s">
        <v>137</v>
      </c>
      <c r="DE5202" t="s">
        <v>137</v>
      </c>
      <c r="DF5202" t="s">
        <v>33609</v>
      </c>
      <c r="DG5202" t="s">
        <v>900</v>
      </c>
      <c r="DH5202" t="s">
        <v>1285</v>
      </c>
      <c r="DI5202" t="s">
        <v>137</v>
      </c>
      <c r="DJ5202" t="s">
        <v>137</v>
      </c>
      <c r="DK5202">
        <v>0</v>
      </c>
      <c r="DL5202" t="s">
        <v>209</v>
      </c>
      <c r="DM5202" t="s">
        <v>137</v>
      </c>
      <c r="DN5202" t="s">
        <v>137</v>
      </c>
      <c r="DO5202" s="1">
        <v>45511.6875</v>
      </c>
      <c r="DP5202" s="1"/>
      <c r="DQ5202" t="s">
        <v>534</v>
      </c>
      <c r="DR5202" t="s">
        <v>535</v>
      </c>
      <c r="DS5202" t="s">
        <v>536</v>
      </c>
      <c r="DT5202" t="s">
        <v>137</v>
      </c>
      <c r="DU5202" t="s">
        <v>137</v>
      </c>
      <c r="DV5202" t="s">
        <v>237</v>
      </c>
      <c r="DW5202" t="s">
        <v>137</v>
      </c>
      <c r="DX5202" t="s">
        <v>8530</v>
      </c>
      <c r="DY5202" t="s">
        <v>137</v>
      </c>
      <c r="DZ5202" t="s">
        <v>148</v>
      </c>
      <c r="EA5202" t="b">
        <v>0</v>
      </c>
      <c r="EB5202" t="s">
        <v>137</v>
      </c>
    </row>
    <row r="5203" spans="1:132" x14ac:dyDescent="0.25">
      <c r="A5203">
        <v>135004794</v>
      </c>
      <c r="B5203">
        <v>6840</v>
      </c>
      <c r="C5203" t="s">
        <v>192</v>
      </c>
      <c r="D5203" t="s">
        <v>24922</v>
      </c>
      <c r="E5203" t="s">
        <v>134</v>
      </c>
      <c r="F5203" t="s">
        <v>162</v>
      </c>
      <c r="G5203" t="s">
        <v>163</v>
      </c>
      <c r="H5203" t="s">
        <v>137</v>
      </c>
      <c r="I5203" t="s">
        <v>33610</v>
      </c>
      <c r="J5203" t="s">
        <v>557</v>
      </c>
      <c r="K5203" t="s">
        <v>558</v>
      </c>
      <c r="L5203" t="s">
        <v>559</v>
      </c>
      <c r="M5203" t="s">
        <v>137</v>
      </c>
      <c r="N5203" t="s">
        <v>1658</v>
      </c>
      <c r="O5203" t="s">
        <v>1658</v>
      </c>
      <c r="P5203" s="1"/>
      <c r="Q5203" s="1">
        <v>45454.644444444442</v>
      </c>
      <c r="R5203" s="1">
        <v>45454.644444444442</v>
      </c>
      <c r="S5203" s="1">
        <v>45455.356249999997</v>
      </c>
      <c r="T5203" s="1">
        <v>45455.356249999997</v>
      </c>
      <c r="U5203" t="s">
        <v>304</v>
      </c>
      <c r="V5203" t="s">
        <v>137</v>
      </c>
      <c r="W5203" t="s">
        <v>137</v>
      </c>
      <c r="X5203" t="s">
        <v>185</v>
      </c>
      <c r="Y5203" t="s">
        <v>199</v>
      </c>
      <c r="Z5203" t="s">
        <v>137</v>
      </c>
      <c r="AA5203" t="s">
        <v>137</v>
      </c>
      <c r="AB5203" t="s">
        <v>137</v>
      </c>
      <c r="AC5203" t="s">
        <v>137</v>
      </c>
      <c r="AD5203" s="2"/>
      <c r="AE5203" t="s">
        <v>137</v>
      </c>
      <c r="AF5203" t="s">
        <v>137</v>
      </c>
      <c r="AG5203" t="s">
        <v>137</v>
      </c>
      <c r="AH5203" t="s">
        <v>137</v>
      </c>
      <c r="AI5203" t="s">
        <v>137</v>
      </c>
      <c r="AJ5203" t="s">
        <v>137</v>
      </c>
      <c r="AK5203" t="s">
        <v>137</v>
      </c>
      <c r="AL5203" s="2"/>
      <c r="AM5203" t="s">
        <v>137</v>
      </c>
      <c r="AN5203" t="s">
        <v>137</v>
      </c>
      <c r="AO5203" t="s">
        <v>137</v>
      </c>
      <c r="AP5203" t="s">
        <v>137</v>
      </c>
      <c r="AQ5203" t="s">
        <v>137</v>
      </c>
      <c r="AR5203" t="s">
        <v>137</v>
      </c>
      <c r="AS5203" t="s">
        <v>137</v>
      </c>
      <c r="AT5203" t="s">
        <v>137</v>
      </c>
      <c r="AU5203" t="s">
        <v>137</v>
      </c>
      <c r="AV5203" t="s">
        <v>137</v>
      </c>
      <c r="AW5203" t="s">
        <v>137</v>
      </c>
      <c r="AX5203" t="s">
        <v>137</v>
      </c>
      <c r="AY5203" t="s">
        <v>137</v>
      </c>
      <c r="AZ5203" t="s">
        <v>137</v>
      </c>
      <c r="BA5203" t="s">
        <v>137</v>
      </c>
      <c r="BB5203" t="s">
        <v>137</v>
      </c>
      <c r="BC5203" t="s">
        <v>137</v>
      </c>
      <c r="BD5203" t="s">
        <v>137</v>
      </c>
      <c r="BE5203" t="s">
        <v>137</v>
      </c>
      <c r="BF5203" t="s">
        <v>137</v>
      </c>
      <c r="BG5203" t="s">
        <v>137</v>
      </c>
      <c r="BH5203" t="s">
        <v>137</v>
      </c>
      <c r="BI5203" t="s">
        <v>137</v>
      </c>
      <c r="BJ5203" t="s">
        <v>137</v>
      </c>
      <c r="BK5203" t="s">
        <v>137</v>
      </c>
      <c r="BL5203" t="s">
        <v>137</v>
      </c>
      <c r="BM5203" t="s">
        <v>137</v>
      </c>
      <c r="BN5203" t="s">
        <v>137</v>
      </c>
      <c r="BO5203" t="s">
        <v>137</v>
      </c>
      <c r="BP5203" t="s">
        <v>137</v>
      </c>
      <c r="BQ5203" t="s">
        <v>137</v>
      </c>
      <c r="BR5203" t="s">
        <v>137</v>
      </c>
      <c r="BS5203" t="s">
        <v>137</v>
      </c>
      <c r="BT5203" t="s">
        <v>137</v>
      </c>
      <c r="BU5203" t="s">
        <v>137</v>
      </c>
      <c r="BW5203" t="s">
        <v>137</v>
      </c>
      <c r="BX5203" t="s">
        <v>137</v>
      </c>
      <c r="BY5203" t="s">
        <v>137</v>
      </c>
      <c r="BZ5203" t="s">
        <v>137</v>
      </c>
      <c r="CA5203" t="s">
        <v>137</v>
      </c>
      <c r="CB5203" t="s">
        <v>137</v>
      </c>
      <c r="CC5203" t="s">
        <v>137</v>
      </c>
      <c r="CD5203" t="s">
        <v>137</v>
      </c>
      <c r="CE5203" t="s">
        <v>137</v>
      </c>
      <c r="CF5203" t="s">
        <v>137</v>
      </c>
      <c r="CG5203" t="s">
        <v>137</v>
      </c>
      <c r="CH5203" t="s">
        <v>137</v>
      </c>
      <c r="CI5203" t="s">
        <v>137</v>
      </c>
      <c r="CJ5203" t="s">
        <v>137</v>
      </c>
      <c r="CK5203" t="s">
        <v>137</v>
      </c>
      <c r="CL5203" t="s">
        <v>137</v>
      </c>
      <c r="CM5203" t="s">
        <v>137</v>
      </c>
      <c r="CN5203" t="s">
        <v>137</v>
      </c>
      <c r="CO5203" t="s">
        <v>137</v>
      </c>
      <c r="CP5203" t="s">
        <v>137</v>
      </c>
      <c r="CQ5203" s="1">
        <v>45455.356249999997</v>
      </c>
      <c r="CR5203" s="1">
        <v>45455.356249999997</v>
      </c>
      <c r="CS5203" s="1"/>
      <c r="CT5203" t="s">
        <v>33611</v>
      </c>
      <c r="CU5203" t="s">
        <v>33612</v>
      </c>
      <c r="CV5203" t="s">
        <v>33611</v>
      </c>
      <c r="CW5203" t="s">
        <v>33613</v>
      </c>
      <c r="CX5203" s="3"/>
      <c r="CY5203" s="3"/>
      <c r="CZ5203">
        <v>1</v>
      </c>
      <c r="DA5203" t="s">
        <v>137</v>
      </c>
      <c r="DB5203" t="s">
        <v>137</v>
      </c>
      <c r="DC5203" t="s">
        <v>137</v>
      </c>
      <c r="DD5203" t="s">
        <v>137</v>
      </c>
      <c r="DE5203" t="s">
        <v>137</v>
      </c>
      <c r="DF5203" t="s">
        <v>33614</v>
      </c>
      <c r="DG5203" t="s">
        <v>137</v>
      </c>
      <c r="DH5203" t="s">
        <v>137</v>
      </c>
      <c r="DI5203" t="s">
        <v>137</v>
      </c>
      <c r="DJ5203" t="s">
        <v>137</v>
      </c>
      <c r="DK5203">
        <v>0</v>
      </c>
      <c r="DL5203" t="s">
        <v>209</v>
      </c>
      <c r="DM5203" t="s">
        <v>137</v>
      </c>
      <c r="DN5203" t="s">
        <v>137</v>
      </c>
      <c r="DO5203" s="1">
        <v>45455.356249999997</v>
      </c>
      <c r="DP5203" s="1"/>
      <c r="DQ5203" t="s">
        <v>557</v>
      </c>
      <c r="DR5203" t="s">
        <v>558</v>
      </c>
      <c r="DS5203" t="s">
        <v>559</v>
      </c>
      <c r="DT5203" t="s">
        <v>137</v>
      </c>
      <c r="DU5203" t="s">
        <v>137</v>
      </c>
      <c r="DV5203" t="s">
        <v>137</v>
      </c>
      <c r="DW5203" t="s">
        <v>137</v>
      </c>
      <c r="DX5203" t="s">
        <v>137</v>
      </c>
      <c r="DY5203" t="s">
        <v>137</v>
      </c>
      <c r="DZ5203" t="s">
        <v>168</v>
      </c>
      <c r="EA5203" t="b">
        <v>0</v>
      </c>
      <c r="EB5203" t="s">
        <v>137</v>
      </c>
    </row>
    <row r="5204" spans="1:132" x14ac:dyDescent="0.25">
      <c r="A5204">
        <v>134998034</v>
      </c>
      <c r="B5204">
        <v>6839</v>
      </c>
      <c r="C5204" t="s">
        <v>789</v>
      </c>
      <c r="D5204" t="s">
        <v>224</v>
      </c>
      <c r="E5204" t="s">
        <v>134</v>
      </c>
      <c r="F5204" t="s">
        <v>135</v>
      </c>
      <c r="G5204" t="s">
        <v>194</v>
      </c>
      <c r="H5204" t="s">
        <v>137</v>
      </c>
      <c r="I5204" t="s">
        <v>225</v>
      </c>
      <c r="J5204" t="s">
        <v>226</v>
      </c>
      <c r="K5204" t="s">
        <v>227</v>
      </c>
      <c r="L5204" t="s">
        <v>228</v>
      </c>
      <c r="M5204" t="s">
        <v>137</v>
      </c>
      <c r="N5204" t="s">
        <v>625</v>
      </c>
      <c r="O5204" t="s">
        <v>625</v>
      </c>
      <c r="P5204" s="1">
        <v>45454</v>
      </c>
      <c r="Q5204" s="1">
        <v>45454.601388888892</v>
      </c>
      <c r="R5204" s="1">
        <v>45454.601388888892</v>
      </c>
      <c r="S5204" s="1">
        <v>45457.538194444445</v>
      </c>
      <c r="T5204" s="1">
        <v>45457.538194444445</v>
      </c>
      <c r="U5204" t="s">
        <v>23408</v>
      </c>
      <c r="V5204" t="s">
        <v>137</v>
      </c>
      <c r="W5204" t="s">
        <v>137</v>
      </c>
      <c r="X5204" t="s">
        <v>144</v>
      </c>
      <c r="Y5204" t="s">
        <v>666</v>
      </c>
      <c r="Z5204" t="s">
        <v>137</v>
      </c>
      <c r="AA5204" t="s">
        <v>137</v>
      </c>
      <c r="AB5204" t="s">
        <v>137</v>
      </c>
      <c r="AC5204" t="s">
        <v>137</v>
      </c>
      <c r="AD5204" s="2"/>
      <c r="AE5204" t="s">
        <v>137</v>
      </c>
      <c r="AF5204" t="s">
        <v>137</v>
      </c>
      <c r="AG5204" t="s">
        <v>137</v>
      </c>
      <c r="AH5204" t="s">
        <v>137</v>
      </c>
      <c r="AI5204" t="s">
        <v>137</v>
      </c>
      <c r="AJ5204" t="s">
        <v>137</v>
      </c>
      <c r="AK5204" t="s">
        <v>137</v>
      </c>
      <c r="AL5204" s="2"/>
      <c r="AM5204" t="s">
        <v>137</v>
      </c>
      <c r="AN5204" t="s">
        <v>137</v>
      </c>
      <c r="AO5204" t="s">
        <v>137</v>
      </c>
      <c r="AP5204" t="s">
        <v>137</v>
      </c>
      <c r="AQ5204" t="s">
        <v>137</v>
      </c>
      <c r="AR5204" t="s">
        <v>137</v>
      </c>
      <c r="AS5204" t="s">
        <v>137</v>
      </c>
      <c r="AT5204" t="s">
        <v>137</v>
      </c>
      <c r="AU5204" t="s">
        <v>137</v>
      </c>
      <c r="AV5204" t="s">
        <v>33615</v>
      </c>
      <c r="AW5204" t="s">
        <v>6918</v>
      </c>
      <c r="AX5204" t="s">
        <v>364</v>
      </c>
      <c r="AY5204" t="s">
        <v>137</v>
      </c>
      <c r="AZ5204" t="s">
        <v>137</v>
      </c>
      <c r="BA5204" t="s">
        <v>137</v>
      </c>
      <c r="BB5204" t="s">
        <v>137</v>
      </c>
      <c r="BC5204" t="s">
        <v>137</v>
      </c>
      <c r="BD5204" t="s">
        <v>137</v>
      </c>
      <c r="BE5204" t="s">
        <v>137</v>
      </c>
      <c r="BF5204" t="s">
        <v>137</v>
      </c>
      <c r="BG5204" t="s">
        <v>137</v>
      </c>
      <c r="BH5204" t="s">
        <v>137</v>
      </c>
      <c r="BI5204" t="s">
        <v>137</v>
      </c>
      <c r="BJ5204" t="s">
        <v>137</v>
      </c>
      <c r="BK5204" t="s">
        <v>137</v>
      </c>
      <c r="BL5204" t="s">
        <v>137</v>
      </c>
      <c r="BM5204" t="s">
        <v>137</v>
      </c>
      <c r="BN5204" t="s">
        <v>137</v>
      </c>
      <c r="BO5204" t="s">
        <v>137</v>
      </c>
      <c r="BP5204" t="s">
        <v>137</v>
      </c>
      <c r="BQ5204" t="s">
        <v>137</v>
      </c>
      <c r="BR5204" t="s">
        <v>137</v>
      </c>
      <c r="BS5204" t="s">
        <v>137</v>
      </c>
      <c r="BT5204" t="s">
        <v>137</v>
      </c>
      <c r="BU5204" t="s">
        <v>137</v>
      </c>
      <c r="BW5204" t="s">
        <v>137</v>
      </c>
      <c r="BX5204" t="s">
        <v>137</v>
      </c>
      <c r="BY5204" t="s">
        <v>137</v>
      </c>
      <c r="BZ5204" t="s">
        <v>137</v>
      </c>
      <c r="CA5204" t="s">
        <v>137</v>
      </c>
      <c r="CB5204" t="s">
        <v>137</v>
      </c>
      <c r="CC5204" t="s">
        <v>137</v>
      </c>
      <c r="CD5204" t="s">
        <v>137</v>
      </c>
      <c r="CE5204" t="s">
        <v>137</v>
      </c>
      <c r="CF5204" t="s">
        <v>137</v>
      </c>
      <c r="CG5204" t="s">
        <v>137</v>
      </c>
      <c r="CH5204" t="s">
        <v>137</v>
      </c>
      <c r="CI5204" t="s">
        <v>137</v>
      </c>
      <c r="CJ5204" t="s">
        <v>137</v>
      </c>
      <c r="CK5204" t="s">
        <v>137</v>
      </c>
      <c r="CL5204" t="s">
        <v>137</v>
      </c>
      <c r="CM5204" t="s">
        <v>137</v>
      </c>
      <c r="CN5204" t="s">
        <v>137</v>
      </c>
      <c r="CO5204" t="s">
        <v>137</v>
      </c>
      <c r="CP5204" t="s">
        <v>137</v>
      </c>
      <c r="CQ5204" s="1">
        <v>45454.601388888892</v>
      </c>
      <c r="CR5204" s="1">
        <v>45457.538194444445</v>
      </c>
      <c r="CS5204" s="1"/>
      <c r="CT5204" t="s">
        <v>33616</v>
      </c>
      <c r="CU5204" t="s">
        <v>33617</v>
      </c>
      <c r="CV5204" t="s">
        <v>137</v>
      </c>
      <c r="CW5204" t="s">
        <v>137</v>
      </c>
      <c r="CX5204" s="3"/>
      <c r="CY5204" s="3"/>
      <c r="DA5204" t="s">
        <v>33618</v>
      </c>
      <c r="DB5204" t="s">
        <v>137</v>
      </c>
      <c r="DC5204" t="s">
        <v>137</v>
      </c>
      <c r="DD5204" t="s">
        <v>137</v>
      </c>
      <c r="DE5204" t="s">
        <v>33619</v>
      </c>
      <c r="DF5204" t="s">
        <v>33620</v>
      </c>
      <c r="DG5204" t="s">
        <v>137</v>
      </c>
      <c r="DH5204" t="s">
        <v>137</v>
      </c>
      <c r="DI5204" t="s">
        <v>137</v>
      </c>
      <c r="DJ5204" t="s">
        <v>137</v>
      </c>
      <c r="DK5204">
        <v>0</v>
      </c>
      <c r="DL5204" t="s">
        <v>137</v>
      </c>
      <c r="DM5204" t="s">
        <v>137</v>
      </c>
      <c r="DN5204" t="s">
        <v>137</v>
      </c>
      <c r="DO5204" s="1"/>
      <c r="DP5204" s="1"/>
      <c r="DQ5204" t="s">
        <v>137</v>
      </c>
      <c r="DR5204" t="s">
        <v>137</v>
      </c>
      <c r="DS5204" t="s">
        <v>137</v>
      </c>
      <c r="DT5204" t="s">
        <v>137</v>
      </c>
      <c r="DU5204" t="s">
        <v>137</v>
      </c>
      <c r="DV5204" t="s">
        <v>237</v>
      </c>
      <c r="DW5204" t="s">
        <v>137</v>
      </c>
      <c r="DX5204" t="s">
        <v>137</v>
      </c>
      <c r="DY5204" t="s">
        <v>137</v>
      </c>
      <c r="DZ5204" t="s">
        <v>148</v>
      </c>
      <c r="EA5204" t="b">
        <v>0</v>
      </c>
      <c r="EB5204" t="s">
        <v>137</v>
      </c>
    </row>
    <row r="5205" spans="1:132" x14ac:dyDescent="0.25">
      <c r="A5205">
        <v>134996499</v>
      </c>
      <c r="B5205">
        <v>6838</v>
      </c>
      <c r="C5205" t="s">
        <v>192</v>
      </c>
      <c r="D5205" t="s">
        <v>669</v>
      </c>
      <c r="E5205" t="s">
        <v>134</v>
      </c>
      <c r="F5205" t="s">
        <v>135</v>
      </c>
      <c r="G5205" t="s">
        <v>670</v>
      </c>
      <c r="H5205" t="s">
        <v>671</v>
      </c>
      <c r="I5205" t="s">
        <v>672</v>
      </c>
      <c r="J5205" t="s">
        <v>150</v>
      </c>
      <c r="K5205" t="s">
        <v>151</v>
      </c>
      <c r="L5205" t="s">
        <v>152</v>
      </c>
      <c r="M5205" t="s">
        <v>137</v>
      </c>
      <c r="N5205" t="s">
        <v>4295</v>
      </c>
      <c r="O5205" t="s">
        <v>4295</v>
      </c>
      <c r="P5205" s="1">
        <v>45455</v>
      </c>
      <c r="Q5205" s="1">
        <v>45454.59097222222</v>
      </c>
      <c r="R5205" s="1">
        <v>45454.59097222222</v>
      </c>
      <c r="S5205" s="1">
        <v>45454.657638888886</v>
      </c>
      <c r="T5205" s="1">
        <v>45454.657638888886</v>
      </c>
      <c r="U5205" t="s">
        <v>33621</v>
      </c>
      <c r="V5205" t="s">
        <v>137</v>
      </c>
      <c r="W5205" t="s">
        <v>137</v>
      </c>
      <c r="X5205" t="s">
        <v>231</v>
      </c>
      <c r="Y5205" t="s">
        <v>514</v>
      </c>
      <c r="Z5205" t="s">
        <v>137</v>
      </c>
      <c r="AA5205" t="s">
        <v>137</v>
      </c>
      <c r="AB5205" t="s">
        <v>137</v>
      </c>
      <c r="AC5205" t="s">
        <v>137</v>
      </c>
      <c r="AD5205" s="2"/>
      <c r="AE5205" t="s">
        <v>33622</v>
      </c>
      <c r="AF5205" t="s">
        <v>4297</v>
      </c>
      <c r="AG5205" t="s">
        <v>137</v>
      </c>
      <c r="AH5205" t="s">
        <v>137</v>
      </c>
      <c r="AI5205" t="s">
        <v>137</v>
      </c>
      <c r="AJ5205" t="s">
        <v>137</v>
      </c>
      <c r="AK5205" t="s">
        <v>137</v>
      </c>
      <c r="AL5205" s="2">
        <v>45455</v>
      </c>
      <c r="AM5205" t="s">
        <v>137</v>
      </c>
      <c r="AN5205" t="s">
        <v>137</v>
      </c>
      <c r="AO5205" t="s">
        <v>137</v>
      </c>
      <c r="AP5205" t="s">
        <v>137</v>
      </c>
      <c r="AQ5205" t="s">
        <v>137</v>
      </c>
      <c r="AR5205" t="s">
        <v>137</v>
      </c>
      <c r="AS5205" t="s">
        <v>137</v>
      </c>
      <c r="AT5205" t="s">
        <v>137</v>
      </c>
      <c r="AU5205" t="s">
        <v>33623</v>
      </c>
      <c r="AV5205" t="s">
        <v>137</v>
      </c>
      <c r="AW5205" t="s">
        <v>137</v>
      </c>
      <c r="AX5205" t="s">
        <v>137</v>
      </c>
      <c r="AY5205" t="s">
        <v>137</v>
      </c>
      <c r="AZ5205" t="s">
        <v>137</v>
      </c>
      <c r="BA5205" t="s">
        <v>137</v>
      </c>
      <c r="BB5205" t="s">
        <v>137</v>
      </c>
      <c r="BC5205" t="s">
        <v>137</v>
      </c>
      <c r="BD5205" t="s">
        <v>137</v>
      </c>
      <c r="BE5205" t="s">
        <v>137</v>
      </c>
      <c r="BF5205" t="s">
        <v>137</v>
      </c>
      <c r="BG5205" t="s">
        <v>137</v>
      </c>
      <c r="BH5205" t="s">
        <v>137</v>
      </c>
      <c r="BI5205" t="s">
        <v>137</v>
      </c>
      <c r="BJ5205" t="s">
        <v>137</v>
      </c>
      <c r="BK5205" t="s">
        <v>137</v>
      </c>
      <c r="BL5205" t="s">
        <v>137</v>
      </c>
      <c r="BM5205" t="s">
        <v>137</v>
      </c>
      <c r="BN5205" t="s">
        <v>137</v>
      </c>
      <c r="BO5205" t="s">
        <v>137</v>
      </c>
      <c r="BP5205" t="s">
        <v>137</v>
      </c>
      <c r="BQ5205" t="s">
        <v>18772</v>
      </c>
      <c r="BR5205" t="s">
        <v>137</v>
      </c>
      <c r="BS5205" t="s">
        <v>137</v>
      </c>
      <c r="BT5205" t="s">
        <v>137</v>
      </c>
      <c r="BU5205" t="s">
        <v>137</v>
      </c>
      <c r="BV5205">
        <v>101225</v>
      </c>
      <c r="BW5205" t="s">
        <v>137</v>
      </c>
      <c r="BX5205" t="s">
        <v>137</v>
      </c>
      <c r="BY5205" t="s">
        <v>137</v>
      </c>
      <c r="BZ5205" t="s">
        <v>137</v>
      </c>
      <c r="CA5205" t="s">
        <v>4297</v>
      </c>
      <c r="CB5205" t="s">
        <v>137</v>
      </c>
      <c r="CC5205" t="s">
        <v>137</v>
      </c>
      <c r="CD5205" t="s">
        <v>137</v>
      </c>
      <c r="CE5205" t="s">
        <v>137</v>
      </c>
      <c r="CF5205" t="s">
        <v>137</v>
      </c>
      <c r="CG5205" t="s">
        <v>137</v>
      </c>
      <c r="CH5205" t="s">
        <v>137</v>
      </c>
      <c r="CI5205" t="s">
        <v>137</v>
      </c>
      <c r="CJ5205" t="s">
        <v>910</v>
      </c>
      <c r="CK5205" t="s">
        <v>681</v>
      </c>
      <c r="CL5205" t="s">
        <v>137</v>
      </c>
      <c r="CM5205" t="s">
        <v>137</v>
      </c>
      <c r="CN5205" t="s">
        <v>137</v>
      </c>
      <c r="CO5205" t="s">
        <v>137</v>
      </c>
      <c r="CP5205" t="s">
        <v>137</v>
      </c>
      <c r="CQ5205" s="1">
        <v>45454.657638888886</v>
      </c>
      <c r="CR5205" s="1">
        <v>45454.657638888886</v>
      </c>
      <c r="CS5205" s="1"/>
      <c r="CT5205" t="s">
        <v>33624</v>
      </c>
      <c r="CU5205" t="s">
        <v>33624</v>
      </c>
      <c r="CV5205" t="s">
        <v>33625</v>
      </c>
      <c r="CW5205" t="s">
        <v>33625</v>
      </c>
      <c r="CX5205" s="3"/>
      <c r="CY5205" s="3"/>
      <c r="CZ5205">
        <v>1</v>
      </c>
      <c r="DA5205" t="s">
        <v>33626</v>
      </c>
      <c r="DB5205" t="s">
        <v>137</v>
      </c>
      <c r="DC5205" t="s">
        <v>137</v>
      </c>
      <c r="DD5205" t="s">
        <v>137</v>
      </c>
      <c r="DE5205" t="s">
        <v>137</v>
      </c>
      <c r="DF5205" t="s">
        <v>33627</v>
      </c>
      <c r="DG5205" t="s">
        <v>137</v>
      </c>
      <c r="DH5205" t="s">
        <v>137</v>
      </c>
      <c r="DI5205" t="s">
        <v>137</v>
      </c>
      <c r="DJ5205" t="s">
        <v>137</v>
      </c>
      <c r="DK5205">
        <v>0</v>
      </c>
      <c r="DL5205" t="s">
        <v>209</v>
      </c>
      <c r="DM5205" t="s">
        <v>137</v>
      </c>
      <c r="DN5205" t="s">
        <v>137</v>
      </c>
      <c r="DO5205" s="1">
        <v>45454.657638888886</v>
      </c>
      <c r="DP5205" s="1"/>
      <c r="DQ5205" t="s">
        <v>150</v>
      </c>
      <c r="DR5205" t="s">
        <v>151</v>
      </c>
      <c r="DS5205" t="s">
        <v>152</v>
      </c>
      <c r="DT5205" t="s">
        <v>137</v>
      </c>
      <c r="DU5205" t="s">
        <v>137</v>
      </c>
      <c r="DV5205" t="s">
        <v>140</v>
      </c>
      <c r="DW5205" t="s">
        <v>137</v>
      </c>
      <c r="DX5205" t="s">
        <v>137</v>
      </c>
      <c r="DY5205" t="s">
        <v>137</v>
      </c>
      <c r="DZ5205" t="s">
        <v>148</v>
      </c>
      <c r="EA5205" t="b">
        <v>0</v>
      </c>
      <c r="EB5205" t="s">
        <v>137</v>
      </c>
    </row>
    <row r="5206" spans="1:132" x14ac:dyDescent="0.25">
      <c r="A5206">
        <v>134991412</v>
      </c>
      <c r="B5206">
        <v>6837</v>
      </c>
      <c r="C5206" t="s">
        <v>192</v>
      </c>
      <c r="D5206" t="s">
        <v>133</v>
      </c>
      <c r="E5206" t="s">
        <v>134</v>
      </c>
      <c r="F5206" t="s">
        <v>135</v>
      </c>
      <c r="G5206" t="s">
        <v>136</v>
      </c>
      <c r="H5206" t="s">
        <v>137</v>
      </c>
      <c r="I5206" t="s">
        <v>138</v>
      </c>
      <c r="J5206" t="s">
        <v>465</v>
      </c>
      <c r="K5206" t="s">
        <v>466</v>
      </c>
      <c r="L5206" t="s">
        <v>467</v>
      </c>
      <c r="M5206" t="s">
        <v>137</v>
      </c>
      <c r="N5206" t="s">
        <v>1937</v>
      </c>
      <c r="O5206" t="s">
        <v>1937</v>
      </c>
      <c r="P5206" s="1">
        <v>45454</v>
      </c>
      <c r="Q5206" s="1">
        <v>45454.559027777781</v>
      </c>
      <c r="R5206" s="1">
        <v>45454.559027777781</v>
      </c>
      <c r="S5206" s="1">
        <v>45468.463888888888</v>
      </c>
      <c r="T5206" s="1">
        <v>45468.463888888888</v>
      </c>
      <c r="U5206" t="s">
        <v>580</v>
      </c>
      <c r="V5206" t="s">
        <v>137</v>
      </c>
      <c r="W5206" t="s">
        <v>137</v>
      </c>
      <c r="X5206" t="s">
        <v>231</v>
      </c>
      <c r="Y5206" t="s">
        <v>514</v>
      </c>
      <c r="Z5206" t="s">
        <v>137</v>
      </c>
      <c r="AA5206" t="s">
        <v>137</v>
      </c>
      <c r="AB5206" t="s">
        <v>137</v>
      </c>
      <c r="AC5206" t="s">
        <v>137</v>
      </c>
      <c r="AD5206" s="2"/>
      <c r="AE5206" t="s">
        <v>137</v>
      </c>
      <c r="AF5206" t="s">
        <v>137</v>
      </c>
      <c r="AG5206" t="s">
        <v>137</v>
      </c>
      <c r="AH5206" t="s">
        <v>137</v>
      </c>
      <c r="AI5206" t="s">
        <v>137</v>
      </c>
      <c r="AJ5206" t="s">
        <v>137</v>
      </c>
      <c r="AK5206" t="s">
        <v>137</v>
      </c>
      <c r="AL5206" s="2"/>
      <c r="AM5206" t="s">
        <v>137</v>
      </c>
      <c r="AN5206" t="s">
        <v>137</v>
      </c>
      <c r="AO5206" t="s">
        <v>137</v>
      </c>
      <c r="AP5206" t="s">
        <v>137</v>
      </c>
      <c r="AQ5206" t="s">
        <v>137</v>
      </c>
      <c r="AR5206" t="s">
        <v>137</v>
      </c>
      <c r="AS5206" t="s">
        <v>137</v>
      </c>
      <c r="AT5206" t="s">
        <v>137</v>
      </c>
      <c r="AU5206" t="s">
        <v>137</v>
      </c>
      <c r="AV5206" t="s">
        <v>137</v>
      </c>
      <c r="AW5206" t="s">
        <v>137</v>
      </c>
      <c r="AX5206" t="s">
        <v>137</v>
      </c>
      <c r="AY5206" t="s">
        <v>137</v>
      </c>
      <c r="AZ5206" t="s">
        <v>137</v>
      </c>
      <c r="BA5206" t="s">
        <v>137</v>
      </c>
      <c r="BB5206" t="s">
        <v>137</v>
      </c>
      <c r="BC5206" t="s">
        <v>137</v>
      </c>
      <c r="BD5206" t="s">
        <v>137</v>
      </c>
      <c r="BE5206" t="s">
        <v>137</v>
      </c>
      <c r="BF5206" t="s">
        <v>137</v>
      </c>
      <c r="BG5206" t="s">
        <v>137</v>
      </c>
      <c r="BH5206" t="s">
        <v>137</v>
      </c>
      <c r="BI5206" t="s">
        <v>137</v>
      </c>
      <c r="BJ5206" t="s">
        <v>137</v>
      </c>
      <c r="BK5206" t="s">
        <v>137</v>
      </c>
      <c r="BL5206" t="s">
        <v>137</v>
      </c>
      <c r="BM5206" t="s">
        <v>137</v>
      </c>
      <c r="BN5206" t="s">
        <v>137</v>
      </c>
      <c r="BO5206" t="s">
        <v>137</v>
      </c>
      <c r="BP5206" t="s">
        <v>33628</v>
      </c>
      <c r="BQ5206" t="s">
        <v>137</v>
      </c>
      <c r="BR5206" t="s">
        <v>137</v>
      </c>
      <c r="BS5206" t="s">
        <v>137</v>
      </c>
      <c r="BT5206" t="s">
        <v>137</v>
      </c>
      <c r="BU5206" t="s">
        <v>137</v>
      </c>
      <c r="BW5206" t="s">
        <v>137</v>
      </c>
      <c r="BX5206" t="s">
        <v>137</v>
      </c>
      <c r="BY5206" t="s">
        <v>137</v>
      </c>
      <c r="BZ5206" t="s">
        <v>137</v>
      </c>
      <c r="CA5206" t="s">
        <v>137</v>
      </c>
      <c r="CB5206" t="s">
        <v>137</v>
      </c>
      <c r="CC5206" t="s">
        <v>137</v>
      </c>
      <c r="CD5206" t="s">
        <v>137</v>
      </c>
      <c r="CE5206" t="s">
        <v>137</v>
      </c>
      <c r="CF5206" t="s">
        <v>137</v>
      </c>
      <c r="CG5206" t="s">
        <v>137</v>
      </c>
      <c r="CH5206" t="s">
        <v>137</v>
      </c>
      <c r="CI5206" t="s">
        <v>137</v>
      </c>
      <c r="CJ5206" t="s">
        <v>137</v>
      </c>
      <c r="CK5206" t="s">
        <v>137</v>
      </c>
      <c r="CL5206" t="s">
        <v>137</v>
      </c>
      <c r="CM5206" t="s">
        <v>137</v>
      </c>
      <c r="CN5206" t="s">
        <v>137</v>
      </c>
      <c r="CO5206" t="s">
        <v>137</v>
      </c>
      <c r="CP5206" t="s">
        <v>137</v>
      </c>
      <c r="CQ5206" s="1">
        <v>45468.463888888888</v>
      </c>
      <c r="CR5206" s="1">
        <v>45468.463888888888</v>
      </c>
      <c r="CS5206" s="1"/>
      <c r="CT5206" t="s">
        <v>33629</v>
      </c>
      <c r="CU5206" t="s">
        <v>33630</v>
      </c>
      <c r="CV5206" t="s">
        <v>33631</v>
      </c>
      <c r="CW5206" t="s">
        <v>33632</v>
      </c>
      <c r="CX5206" s="3"/>
      <c r="CY5206" s="3"/>
      <c r="CZ5206">
        <v>3</v>
      </c>
      <c r="DA5206" t="s">
        <v>33633</v>
      </c>
      <c r="DB5206" t="s">
        <v>137</v>
      </c>
      <c r="DC5206" t="s">
        <v>137</v>
      </c>
      <c r="DD5206" t="s">
        <v>137</v>
      </c>
      <c r="DE5206" t="s">
        <v>137</v>
      </c>
      <c r="DF5206" t="s">
        <v>33634</v>
      </c>
      <c r="DG5206" t="s">
        <v>900</v>
      </c>
      <c r="DH5206" t="s">
        <v>3920</v>
      </c>
      <c r="DI5206" t="s">
        <v>137</v>
      </c>
      <c r="DJ5206" t="s">
        <v>137</v>
      </c>
      <c r="DK5206">
        <v>0</v>
      </c>
      <c r="DL5206" t="s">
        <v>209</v>
      </c>
      <c r="DM5206" t="s">
        <v>3921</v>
      </c>
      <c r="DN5206" t="s">
        <v>137</v>
      </c>
      <c r="DO5206" s="1">
        <v>45468.463888888888</v>
      </c>
      <c r="DP5206" s="1"/>
      <c r="DQ5206" t="s">
        <v>708</v>
      </c>
      <c r="DR5206" t="s">
        <v>709</v>
      </c>
      <c r="DS5206" t="s">
        <v>710</v>
      </c>
      <c r="DT5206" t="s">
        <v>137</v>
      </c>
      <c r="DU5206" t="s">
        <v>137</v>
      </c>
      <c r="DV5206" t="s">
        <v>137</v>
      </c>
      <c r="DW5206" t="s">
        <v>137</v>
      </c>
      <c r="DX5206" t="s">
        <v>137</v>
      </c>
      <c r="DY5206" t="s">
        <v>137</v>
      </c>
      <c r="DZ5206" t="s">
        <v>148</v>
      </c>
      <c r="EA5206" t="b">
        <v>0</v>
      </c>
      <c r="EB5206" t="s">
        <v>137</v>
      </c>
    </row>
    <row r="5207" spans="1:132" x14ac:dyDescent="0.25">
      <c r="A5207">
        <v>134990539</v>
      </c>
      <c r="B5207">
        <v>6836</v>
      </c>
      <c r="C5207" t="s">
        <v>192</v>
      </c>
      <c r="D5207" t="s">
        <v>33635</v>
      </c>
      <c r="E5207" t="s">
        <v>134</v>
      </c>
      <c r="F5207" t="s">
        <v>162</v>
      </c>
      <c r="G5207" t="s">
        <v>163</v>
      </c>
      <c r="H5207" t="s">
        <v>137</v>
      </c>
      <c r="I5207" t="s">
        <v>33636</v>
      </c>
      <c r="J5207" t="s">
        <v>139</v>
      </c>
      <c r="K5207" t="s">
        <v>140</v>
      </c>
      <c r="L5207" t="s">
        <v>141</v>
      </c>
      <c r="M5207" t="s">
        <v>137</v>
      </c>
      <c r="N5207" t="s">
        <v>2371</v>
      </c>
      <c r="O5207" t="s">
        <v>2371</v>
      </c>
      <c r="P5207" s="1"/>
      <c r="Q5207" s="1">
        <v>45454.553472222222</v>
      </c>
      <c r="R5207" s="1">
        <v>45454.553472222222</v>
      </c>
      <c r="S5207" s="1">
        <v>45454.647222222222</v>
      </c>
      <c r="T5207" s="1">
        <v>45454.647222222222</v>
      </c>
      <c r="U5207" t="s">
        <v>216</v>
      </c>
      <c r="V5207" t="s">
        <v>137</v>
      </c>
      <c r="W5207" t="s">
        <v>137</v>
      </c>
      <c r="X5207" t="s">
        <v>185</v>
      </c>
      <c r="Y5207" t="s">
        <v>137</v>
      </c>
      <c r="Z5207" t="s">
        <v>137</v>
      </c>
      <c r="AA5207" t="s">
        <v>137</v>
      </c>
      <c r="AB5207" t="s">
        <v>137</v>
      </c>
      <c r="AC5207" t="s">
        <v>137</v>
      </c>
      <c r="AD5207" s="2"/>
      <c r="AE5207" t="s">
        <v>137</v>
      </c>
      <c r="AF5207" t="s">
        <v>137</v>
      </c>
      <c r="AG5207" t="s">
        <v>137</v>
      </c>
      <c r="AH5207" t="s">
        <v>137</v>
      </c>
      <c r="AI5207" t="s">
        <v>137</v>
      </c>
      <c r="AJ5207" t="s">
        <v>137</v>
      </c>
      <c r="AK5207" t="s">
        <v>137</v>
      </c>
      <c r="AL5207" s="2"/>
      <c r="AM5207" t="s">
        <v>137</v>
      </c>
      <c r="AN5207" t="s">
        <v>137</v>
      </c>
      <c r="AO5207" t="s">
        <v>137</v>
      </c>
      <c r="AP5207" t="s">
        <v>137</v>
      </c>
      <c r="AQ5207" t="s">
        <v>137</v>
      </c>
      <c r="AR5207" t="s">
        <v>137</v>
      </c>
      <c r="AS5207" t="s">
        <v>137</v>
      </c>
      <c r="AT5207" t="s">
        <v>137</v>
      </c>
      <c r="AU5207" t="s">
        <v>137</v>
      </c>
      <c r="AV5207" t="s">
        <v>137</v>
      </c>
      <c r="AW5207" t="s">
        <v>137</v>
      </c>
      <c r="AX5207" t="s">
        <v>137</v>
      </c>
      <c r="AY5207" t="s">
        <v>137</v>
      </c>
      <c r="AZ5207" t="s">
        <v>137</v>
      </c>
      <c r="BA5207" t="s">
        <v>137</v>
      </c>
      <c r="BB5207" t="s">
        <v>137</v>
      </c>
      <c r="BC5207" t="s">
        <v>137</v>
      </c>
      <c r="BD5207" t="s">
        <v>137</v>
      </c>
      <c r="BE5207" t="s">
        <v>137</v>
      </c>
      <c r="BF5207" t="s">
        <v>137</v>
      </c>
      <c r="BG5207" t="s">
        <v>137</v>
      </c>
      <c r="BH5207" t="s">
        <v>137</v>
      </c>
      <c r="BI5207" t="s">
        <v>137</v>
      </c>
      <c r="BJ5207" t="s">
        <v>137</v>
      </c>
      <c r="BK5207" t="s">
        <v>137</v>
      </c>
      <c r="BL5207" t="s">
        <v>137</v>
      </c>
      <c r="BM5207" t="s">
        <v>137</v>
      </c>
      <c r="BN5207" t="s">
        <v>137</v>
      </c>
      <c r="BO5207" t="s">
        <v>137</v>
      </c>
      <c r="BP5207" t="s">
        <v>137</v>
      </c>
      <c r="BQ5207" t="s">
        <v>137</v>
      </c>
      <c r="BR5207" t="s">
        <v>137</v>
      </c>
      <c r="BS5207" t="s">
        <v>137</v>
      </c>
      <c r="BT5207" t="s">
        <v>137</v>
      </c>
      <c r="BU5207" t="s">
        <v>137</v>
      </c>
      <c r="BW5207" t="s">
        <v>137</v>
      </c>
      <c r="BX5207" t="s">
        <v>137</v>
      </c>
      <c r="BY5207" t="s">
        <v>137</v>
      </c>
      <c r="BZ5207" t="s">
        <v>137</v>
      </c>
      <c r="CA5207" t="s">
        <v>137</v>
      </c>
      <c r="CB5207" t="s">
        <v>137</v>
      </c>
      <c r="CC5207" t="s">
        <v>137</v>
      </c>
      <c r="CD5207" t="s">
        <v>137</v>
      </c>
      <c r="CE5207" t="s">
        <v>137</v>
      </c>
      <c r="CF5207" t="s">
        <v>137</v>
      </c>
      <c r="CG5207" t="s">
        <v>137</v>
      </c>
      <c r="CH5207" t="s">
        <v>137</v>
      </c>
      <c r="CI5207" t="s">
        <v>137</v>
      </c>
      <c r="CJ5207" t="s">
        <v>137</v>
      </c>
      <c r="CK5207" t="s">
        <v>137</v>
      </c>
      <c r="CL5207" t="s">
        <v>137</v>
      </c>
      <c r="CM5207" t="s">
        <v>137</v>
      </c>
      <c r="CN5207" t="s">
        <v>137</v>
      </c>
      <c r="CO5207" t="s">
        <v>137</v>
      </c>
      <c r="CP5207" t="s">
        <v>137</v>
      </c>
      <c r="CQ5207" s="1">
        <v>45454.647222222222</v>
      </c>
      <c r="CR5207" s="1">
        <v>45454.647222222222</v>
      </c>
      <c r="CS5207" s="1"/>
      <c r="CT5207" t="s">
        <v>137</v>
      </c>
      <c r="CU5207" t="s">
        <v>137</v>
      </c>
      <c r="CV5207" t="s">
        <v>33637</v>
      </c>
      <c r="CW5207" t="s">
        <v>33637</v>
      </c>
      <c r="CX5207" s="3"/>
      <c r="CY5207" s="3"/>
      <c r="DA5207" t="s">
        <v>137</v>
      </c>
      <c r="DB5207" t="s">
        <v>137</v>
      </c>
      <c r="DC5207" t="s">
        <v>137</v>
      </c>
      <c r="DD5207" t="s">
        <v>137</v>
      </c>
      <c r="DE5207" t="s">
        <v>137</v>
      </c>
      <c r="DF5207" t="s">
        <v>33638</v>
      </c>
      <c r="DG5207" t="s">
        <v>137</v>
      </c>
      <c r="DH5207" t="s">
        <v>137</v>
      </c>
      <c r="DI5207" t="s">
        <v>137</v>
      </c>
      <c r="DJ5207" t="s">
        <v>137</v>
      </c>
      <c r="DK5207">
        <v>0</v>
      </c>
      <c r="DL5207" t="s">
        <v>209</v>
      </c>
      <c r="DM5207" t="s">
        <v>137</v>
      </c>
      <c r="DN5207" t="s">
        <v>137</v>
      </c>
      <c r="DO5207" s="1">
        <v>45454.647222222222</v>
      </c>
      <c r="DP5207" s="1"/>
      <c r="DQ5207" t="s">
        <v>150</v>
      </c>
      <c r="DR5207" t="s">
        <v>151</v>
      </c>
      <c r="DS5207" t="s">
        <v>152</v>
      </c>
      <c r="DT5207" t="s">
        <v>137</v>
      </c>
      <c r="DU5207" t="s">
        <v>137</v>
      </c>
      <c r="DV5207" t="s">
        <v>137</v>
      </c>
      <c r="DW5207" t="s">
        <v>137</v>
      </c>
      <c r="DX5207" t="s">
        <v>137</v>
      </c>
      <c r="DY5207" t="s">
        <v>137</v>
      </c>
      <c r="DZ5207" t="s">
        <v>168</v>
      </c>
      <c r="EA5207" t="b">
        <v>0</v>
      </c>
      <c r="EB5207" t="s">
        <v>137</v>
      </c>
    </row>
    <row r="5208" spans="1:132" x14ac:dyDescent="0.25">
      <c r="A5208">
        <v>134990115</v>
      </c>
      <c r="B5208">
        <v>6835</v>
      </c>
      <c r="C5208" t="s">
        <v>192</v>
      </c>
      <c r="D5208" t="s">
        <v>474</v>
      </c>
      <c r="E5208" t="s">
        <v>134</v>
      </c>
      <c r="F5208" t="s">
        <v>135</v>
      </c>
      <c r="G5208" t="s">
        <v>163</v>
      </c>
      <c r="H5208" t="s">
        <v>137</v>
      </c>
      <c r="I5208" t="s">
        <v>475</v>
      </c>
      <c r="J5208" t="s">
        <v>150</v>
      </c>
      <c r="K5208" t="s">
        <v>151</v>
      </c>
      <c r="L5208" t="s">
        <v>152</v>
      </c>
      <c r="M5208" t="s">
        <v>137</v>
      </c>
      <c r="N5208" t="s">
        <v>3850</v>
      </c>
      <c r="O5208" t="s">
        <v>3850</v>
      </c>
      <c r="P5208" s="1">
        <v>45457</v>
      </c>
      <c r="Q5208" s="1">
        <v>45454.551388888889</v>
      </c>
      <c r="R5208" s="1">
        <v>45454.551388888889</v>
      </c>
      <c r="S5208" s="1">
        <v>45455.640972222223</v>
      </c>
      <c r="T5208" s="1">
        <v>45455.640972222223</v>
      </c>
      <c r="U5208" t="s">
        <v>5119</v>
      </c>
      <c r="V5208" t="s">
        <v>137</v>
      </c>
      <c r="W5208" t="s">
        <v>137</v>
      </c>
      <c r="X5208" t="s">
        <v>454</v>
      </c>
      <c r="Y5208" t="s">
        <v>813</v>
      </c>
      <c r="Z5208" t="s">
        <v>137</v>
      </c>
      <c r="AA5208" t="s">
        <v>232</v>
      </c>
      <c r="AB5208" t="s">
        <v>137</v>
      </c>
      <c r="AC5208" t="s">
        <v>137</v>
      </c>
      <c r="AD5208" s="2"/>
      <c r="AE5208" t="s">
        <v>137</v>
      </c>
      <c r="AF5208" t="s">
        <v>137</v>
      </c>
      <c r="AG5208" t="s">
        <v>137</v>
      </c>
      <c r="AH5208" t="s">
        <v>137</v>
      </c>
      <c r="AI5208" t="s">
        <v>137</v>
      </c>
      <c r="AJ5208" t="s">
        <v>137</v>
      </c>
      <c r="AK5208" t="s">
        <v>137</v>
      </c>
      <c r="AL5208" s="2"/>
      <c r="AM5208" t="s">
        <v>137</v>
      </c>
      <c r="AN5208" t="s">
        <v>137</v>
      </c>
      <c r="AO5208" t="s">
        <v>137</v>
      </c>
      <c r="AP5208" t="s">
        <v>137</v>
      </c>
      <c r="AQ5208" t="s">
        <v>137</v>
      </c>
      <c r="AR5208" t="s">
        <v>137</v>
      </c>
      <c r="AS5208" t="s">
        <v>137</v>
      </c>
      <c r="AT5208" t="s">
        <v>137</v>
      </c>
      <c r="AU5208" t="s">
        <v>137</v>
      </c>
      <c r="AV5208" t="s">
        <v>33639</v>
      </c>
      <c r="AW5208" t="s">
        <v>137</v>
      </c>
      <c r="AX5208" t="s">
        <v>137</v>
      </c>
      <c r="AY5208" t="s">
        <v>137</v>
      </c>
      <c r="AZ5208" t="s">
        <v>137</v>
      </c>
      <c r="BA5208" t="s">
        <v>137</v>
      </c>
      <c r="BB5208" t="s">
        <v>137</v>
      </c>
      <c r="BC5208" t="s">
        <v>137</v>
      </c>
      <c r="BD5208" t="s">
        <v>137</v>
      </c>
      <c r="BE5208" t="s">
        <v>137</v>
      </c>
      <c r="BF5208" t="s">
        <v>137</v>
      </c>
      <c r="BG5208" t="s">
        <v>137</v>
      </c>
      <c r="BH5208" t="s">
        <v>137</v>
      </c>
      <c r="BI5208" t="s">
        <v>137</v>
      </c>
      <c r="BJ5208" t="s">
        <v>137</v>
      </c>
      <c r="BK5208" t="s">
        <v>137</v>
      </c>
      <c r="BL5208" t="s">
        <v>137</v>
      </c>
      <c r="BM5208" t="s">
        <v>137</v>
      </c>
      <c r="BN5208" t="s">
        <v>137</v>
      </c>
      <c r="BO5208" t="s">
        <v>137</v>
      </c>
      <c r="BP5208" t="s">
        <v>137</v>
      </c>
      <c r="BQ5208" t="s">
        <v>137</v>
      </c>
      <c r="BR5208" t="s">
        <v>137</v>
      </c>
      <c r="BS5208" t="s">
        <v>137</v>
      </c>
      <c r="BT5208" t="s">
        <v>137</v>
      </c>
      <c r="BU5208" t="s">
        <v>137</v>
      </c>
      <c r="BW5208" t="s">
        <v>137</v>
      </c>
      <c r="BX5208" t="s">
        <v>137</v>
      </c>
      <c r="BY5208" t="s">
        <v>137</v>
      </c>
      <c r="BZ5208" t="s">
        <v>137</v>
      </c>
      <c r="CA5208" t="s">
        <v>137</v>
      </c>
      <c r="CB5208" t="s">
        <v>137</v>
      </c>
      <c r="CC5208" t="s">
        <v>137</v>
      </c>
      <c r="CD5208" t="s">
        <v>137</v>
      </c>
      <c r="CE5208" t="s">
        <v>137</v>
      </c>
      <c r="CF5208" t="s">
        <v>137</v>
      </c>
      <c r="CG5208" t="s">
        <v>137</v>
      </c>
      <c r="CH5208" t="s">
        <v>137</v>
      </c>
      <c r="CI5208" t="s">
        <v>137</v>
      </c>
      <c r="CJ5208" t="s">
        <v>137</v>
      </c>
      <c r="CK5208" t="s">
        <v>137</v>
      </c>
      <c r="CL5208" t="s">
        <v>137</v>
      </c>
      <c r="CM5208" t="s">
        <v>137</v>
      </c>
      <c r="CN5208" t="s">
        <v>137</v>
      </c>
      <c r="CO5208" t="s">
        <v>137</v>
      </c>
      <c r="CP5208" t="s">
        <v>137</v>
      </c>
      <c r="CQ5208" s="1">
        <v>45455.640972222223</v>
      </c>
      <c r="CR5208" s="1">
        <v>45455.640972222223</v>
      </c>
      <c r="CS5208" s="1"/>
      <c r="CT5208" t="s">
        <v>17392</v>
      </c>
      <c r="CU5208" t="s">
        <v>33640</v>
      </c>
      <c r="CV5208" t="s">
        <v>33641</v>
      </c>
      <c r="CW5208" t="s">
        <v>33642</v>
      </c>
      <c r="CX5208" s="3"/>
      <c r="CY5208" s="3"/>
      <c r="CZ5208">
        <v>1</v>
      </c>
      <c r="DA5208" t="s">
        <v>33643</v>
      </c>
      <c r="DB5208" t="s">
        <v>137</v>
      </c>
      <c r="DC5208" t="s">
        <v>137</v>
      </c>
      <c r="DD5208" t="s">
        <v>137</v>
      </c>
      <c r="DE5208" t="s">
        <v>137</v>
      </c>
      <c r="DF5208" t="s">
        <v>33644</v>
      </c>
      <c r="DG5208" t="s">
        <v>137</v>
      </c>
      <c r="DH5208" t="s">
        <v>137</v>
      </c>
      <c r="DI5208" t="s">
        <v>137</v>
      </c>
      <c r="DJ5208" t="s">
        <v>137</v>
      </c>
      <c r="DK5208">
        <v>0</v>
      </c>
      <c r="DL5208" t="s">
        <v>209</v>
      </c>
      <c r="DM5208" t="s">
        <v>137</v>
      </c>
      <c r="DN5208" t="s">
        <v>137</v>
      </c>
      <c r="DO5208" s="1">
        <v>45455.640972222223</v>
      </c>
      <c r="DP5208" s="1"/>
      <c r="DQ5208" t="s">
        <v>150</v>
      </c>
      <c r="DR5208" t="s">
        <v>151</v>
      </c>
      <c r="DS5208" t="s">
        <v>152</v>
      </c>
      <c r="DT5208" t="s">
        <v>137</v>
      </c>
      <c r="DU5208" t="s">
        <v>137</v>
      </c>
      <c r="DV5208" t="s">
        <v>140</v>
      </c>
      <c r="DW5208" t="s">
        <v>137</v>
      </c>
      <c r="DX5208" t="s">
        <v>137</v>
      </c>
      <c r="DY5208" t="s">
        <v>137</v>
      </c>
      <c r="DZ5208" t="s">
        <v>148</v>
      </c>
      <c r="EA5208" t="b">
        <v>0</v>
      </c>
      <c r="EB5208" t="s">
        <v>137</v>
      </c>
    </row>
    <row r="5209" spans="1:132" x14ac:dyDescent="0.25">
      <c r="A5209">
        <v>134980477</v>
      </c>
      <c r="B5209">
        <v>6834</v>
      </c>
      <c r="C5209" t="s">
        <v>192</v>
      </c>
      <c r="D5209" t="s">
        <v>224</v>
      </c>
      <c r="E5209" t="s">
        <v>134</v>
      </c>
      <c r="F5209" t="s">
        <v>135</v>
      </c>
      <c r="G5209" t="s">
        <v>194</v>
      </c>
      <c r="H5209" t="s">
        <v>137</v>
      </c>
      <c r="I5209" t="s">
        <v>225</v>
      </c>
      <c r="J5209" t="s">
        <v>226</v>
      </c>
      <c r="K5209" t="s">
        <v>227</v>
      </c>
      <c r="L5209" t="s">
        <v>228</v>
      </c>
      <c r="M5209" t="s">
        <v>137</v>
      </c>
      <c r="N5209" t="s">
        <v>3532</v>
      </c>
      <c r="O5209" t="s">
        <v>3532</v>
      </c>
      <c r="P5209" s="1">
        <v>45460</v>
      </c>
      <c r="Q5209" s="1">
        <v>45454.494444444441</v>
      </c>
      <c r="R5209" s="1">
        <v>45454.494444444441</v>
      </c>
      <c r="S5209" s="1">
        <v>45456.427083333336</v>
      </c>
      <c r="T5209" s="1">
        <v>45456.427083333336</v>
      </c>
      <c r="U5209" t="s">
        <v>17084</v>
      </c>
      <c r="V5209" t="s">
        <v>137</v>
      </c>
      <c r="W5209" t="s">
        <v>137</v>
      </c>
      <c r="X5209" t="s">
        <v>176</v>
      </c>
      <c r="Y5209" t="s">
        <v>177</v>
      </c>
      <c r="Z5209" t="s">
        <v>137</v>
      </c>
      <c r="AA5209" t="s">
        <v>137</v>
      </c>
      <c r="AB5209" t="s">
        <v>137</v>
      </c>
      <c r="AC5209" t="s">
        <v>137</v>
      </c>
      <c r="AD5209" s="2"/>
      <c r="AE5209" t="s">
        <v>137</v>
      </c>
      <c r="AF5209" t="s">
        <v>137</v>
      </c>
      <c r="AG5209" t="s">
        <v>137</v>
      </c>
      <c r="AH5209" t="s">
        <v>137</v>
      </c>
      <c r="AI5209" t="s">
        <v>137</v>
      </c>
      <c r="AJ5209" t="s">
        <v>137</v>
      </c>
      <c r="AK5209" t="s">
        <v>137</v>
      </c>
      <c r="AL5209" s="2"/>
      <c r="AM5209" t="s">
        <v>137</v>
      </c>
      <c r="AN5209" t="s">
        <v>137</v>
      </c>
      <c r="AO5209" t="s">
        <v>137</v>
      </c>
      <c r="AP5209" t="s">
        <v>137</v>
      </c>
      <c r="AQ5209" t="s">
        <v>137</v>
      </c>
      <c r="AR5209" t="s">
        <v>137</v>
      </c>
      <c r="AS5209" t="s">
        <v>137</v>
      </c>
      <c r="AT5209" t="s">
        <v>137</v>
      </c>
      <c r="AU5209" t="s">
        <v>137</v>
      </c>
      <c r="AV5209" t="s">
        <v>137</v>
      </c>
      <c r="AW5209" t="s">
        <v>25743</v>
      </c>
      <c r="AX5209" t="s">
        <v>3402</v>
      </c>
      <c r="AY5209" t="s">
        <v>137</v>
      </c>
      <c r="AZ5209" t="s">
        <v>137</v>
      </c>
      <c r="BA5209" t="s">
        <v>137</v>
      </c>
      <c r="BB5209" t="s">
        <v>137</v>
      </c>
      <c r="BC5209" t="s">
        <v>137</v>
      </c>
      <c r="BD5209" t="s">
        <v>137</v>
      </c>
      <c r="BE5209" t="s">
        <v>137</v>
      </c>
      <c r="BF5209" t="s">
        <v>137</v>
      </c>
      <c r="BG5209" t="s">
        <v>137</v>
      </c>
      <c r="BH5209" t="s">
        <v>137</v>
      </c>
      <c r="BI5209" t="s">
        <v>137</v>
      </c>
      <c r="BJ5209" t="s">
        <v>137</v>
      </c>
      <c r="BK5209" t="s">
        <v>137</v>
      </c>
      <c r="BL5209" t="s">
        <v>137</v>
      </c>
      <c r="BM5209" t="s">
        <v>137</v>
      </c>
      <c r="BN5209" t="s">
        <v>137</v>
      </c>
      <c r="BO5209" t="s">
        <v>137</v>
      </c>
      <c r="BP5209" t="s">
        <v>137</v>
      </c>
      <c r="BQ5209" t="s">
        <v>137</v>
      </c>
      <c r="BR5209" t="s">
        <v>137</v>
      </c>
      <c r="BS5209" t="s">
        <v>137</v>
      </c>
      <c r="BT5209" t="s">
        <v>137</v>
      </c>
      <c r="BU5209" t="s">
        <v>137</v>
      </c>
      <c r="BW5209" t="s">
        <v>137</v>
      </c>
      <c r="BX5209" t="s">
        <v>137</v>
      </c>
      <c r="BY5209" t="s">
        <v>137</v>
      </c>
      <c r="BZ5209" t="s">
        <v>137</v>
      </c>
      <c r="CA5209" t="s">
        <v>137</v>
      </c>
      <c r="CB5209" t="s">
        <v>137</v>
      </c>
      <c r="CC5209" t="s">
        <v>137</v>
      </c>
      <c r="CD5209" t="s">
        <v>137</v>
      </c>
      <c r="CE5209" t="s">
        <v>137</v>
      </c>
      <c r="CF5209" t="s">
        <v>137</v>
      </c>
      <c r="CG5209" t="s">
        <v>137</v>
      </c>
      <c r="CH5209" t="s">
        <v>137</v>
      </c>
      <c r="CI5209" t="s">
        <v>137</v>
      </c>
      <c r="CJ5209" t="s">
        <v>137</v>
      </c>
      <c r="CK5209" t="s">
        <v>137</v>
      </c>
      <c r="CL5209" t="s">
        <v>137</v>
      </c>
      <c r="CM5209" t="s">
        <v>137</v>
      </c>
      <c r="CN5209" t="s">
        <v>137</v>
      </c>
      <c r="CO5209" t="s">
        <v>137</v>
      </c>
      <c r="CP5209" t="s">
        <v>137</v>
      </c>
      <c r="CQ5209" s="1">
        <v>45456.427083333336</v>
      </c>
      <c r="CR5209" s="1">
        <v>45456.427083333336</v>
      </c>
      <c r="CS5209" s="1"/>
      <c r="CT5209" t="s">
        <v>7209</v>
      </c>
      <c r="CU5209" t="s">
        <v>7209</v>
      </c>
      <c r="CV5209" t="s">
        <v>33645</v>
      </c>
      <c r="CW5209" t="s">
        <v>33646</v>
      </c>
      <c r="CX5209" s="3"/>
      <c r="CY5209" s="3"/>
      <c r="DA5209" t="s">
        <v>33647</v>
      </c>
      <c r="DB5209" t="s">
        <v>137</v>
      </c>
      <c r="DC5209" t="s">
        <v>137</v>
      </c>
      <c r="DD5209" t="s">
        <v>137</v>
      </c>
      <c r="DE5209" t="s">
        <v>137</v>
      </c>
      <c r="DF5209" t="s">
        <v>33648</v>
      </c>
      <c r="DG5209" t="s">
        <v>137</v>
      </c>
      <c r="DH5209" t="s">
        <v>137</v>
      </c>
      <c r="DI5209" t="s">
        <v>137</v>
      </c>
      <c r="DJ5209" t="s">
        <v>137</v>
      </c>
      <c r="DK5209">
        <v>0</v>
      </c>
      <c r="DL5209" t="s">
        <v>209</v>
      </c>
      <c r="DM5209" t="s">
        <v>33649</v>
      </c>
      <c r="DN5209" t="s">
        <v>137</v>
      </c>
      <c r="DO5209" s="1">
        <v>45456.427083333336</v>
      </c>
      <c r="DP5209" s="1"/>
      <c r="DQ5209" t="s">
        <v>534</v>
      </c>
      <c r="DR5209" t="s">
        <v>535</v>
      </c>
      <c r="DS5209" t="s">
        <v>536</v>
      </c>
      <c r="DT5209" t="s">
        <v>137</v>
      </c>
      <c r="DU5209" t="s">
        <v>137</v>
      </c>
      <c r="DV5209" t="s">
        <v>237</v>
      </c>
      <c r="DW5209" t="s">
        <v>137</v>
      </c>
      <c r="DX5209" t="s">
        <v>137</v>
      </c>
      <c r="DY5209" t="s">
        <v>137</v>
      </c>
      <c r="DZ5209" t="s">
        <v>148</v>
      </c>
      <c r="EA5209" t="b">
        <v>0</v>
      </c>
      <c r="EB5209" t="s">
        <v>137</v>
      </c>
    </row>
    <row r="5210" spans="1:132" x14ac:dyDescent="0.25">
      <c r="A5210">
        <v>134975008</v>
      </c>
      <c r="B5210">
        <v>6833</v>
      </c>
      <c r="C5210" t="s">
        <v>192</v>
      </c>
      <c r="D5210" t="s">
        <v>33650</v>
      </c>
      <c r="E5210" t="s">
        <v>134</v>
      </c>
      <c r="F5210" t="s">
        <v>162</v>
      </c>
      <c r="G5210" t="s">
        <v>163</v>
      </c>
      <c r="H5210" t="s">
        <v>137</v>
      </c>
      <c r="I5210" t="s">
        <v>33651</v>
      </c>
      <c r="J5210" t="s">
        <v>150</v>
      </c>
      <c r="K5210" t="s">
        <v>151</v>
      </c>
      <c r="L5210" t="s">
        <v>152</v>
      </c>
      <c r="M5210" t="s">
        <v>137</v>
      </c>
      <c r="N5210" t="s">
        <v>6373</v>
      </c>
      <c r="O5210" t="s">
        <v>6373</v>
      </c>
      <c r="P5210" s="1"/>
      <c r="Q5210" s="1">
        <v>45454.46597222222</v>
      </c>
      <c r="R5210" s="1">
        <v>45454.46597222222</v>
      </c>
      <c r="S5210" s="1">
        <v>45455.642361111109</v>
      </c>
      <c r="T5210" s="1">
        <v>45455.642361111109</v>
      </c>
      <c r="U5210" t="s">
        <v>166</v>
      </c>
      <c r="V5210" t="s">
        <v>137</v>
      </c>
      <c r="W5210" t="s">
        <v>137</v>
      </c>
      <c r="X5210" t="s">
        <v>137</v>
      </c>
      <c r="Y5210" t="s">
        <v>137</v>
      </c>
      <c r="Z5210" t="s">
        <v>137</v>
      </c>
      <c r="AA5210" t="s">
        <v>137</v>
      </c>
      <c r="AB5210" t="s">
        <v>137</v>
      </c>
      <c r="AC5210" t="s">
        <v>137</v>
      </c>
      <c r="AD5210" s="2"/>
      <c r="AE5210" t="s">
        <v>137</v>
      </c>
      <c r="AF5210" t="s">
        <v>137</v>
      </c>
      <c r="AG5210" t="s">
        <v>137</v>
      </c>
      <c r="AH5210" t="s">
        <v>137</v>
      </c>
      <c r="AI5210" t="s">
        <v>137</v>
      </c>
      <c r="AJ5210" t="s">
        <v>137</v>
      </c>
      <c r="AK5210" t="s">
        <v>137</v>
      </c>
      <c r="AL5210" s="2"/>
      <c r="AM5210" t="s">
        <v>137</v>
      </c>
      <c r="AN5210" t="s">
        <v>137</v>
      </c>
      <c r="AO5210" t="s">
        <v>137</v>
      </c>
      <c r="AP5210" t="s">
        <v>137</v>
      </c>
      <c r="AQ5210" t="s">
        <v>137</v>
      </c>
      <c r="AR5210" t="s">
        <v>137</v>
      </c>
      <c r="AS5210" t="s">
        <v>137</v>
      </c>
      <c r="AT5210" t="s">
        <v>137</v>
      </c>
      <c r="AU5210" t="s">
        <v>137</v>
      </c>
      <c r="AV5210" t="s">
        <v>137</v>
      </c>
      <c r="AW5210" t="s">
        <v>137</v>
      </c>
      <c r="AX5210" t="s">
        <v>137</v>
      </c>
      <c r="AY5210" t="s">
        <v>137</v>
      </c>
      <c r="AZ5210" t="s">
        <v>137</v>
      </c>
      <c r="BA5210" t="s">
        <v>137</v>
      </c>
      <c r="BB5210" t="s">
        <v>137</v>
      </c>
      <c r="BC5210" t="s">
        <v>137</v>
      </c>
      <c r="BD5210" t="s">
        <v>137</v>
      </c>
      <c r="BE5210" t="s">
        <v>137</v>
      </c>
      <c r="BF5210" t="s">
        <v>137</v>
      </c>
      <c r="BG5210" t="s">
        <v>137</v>
      </c>
      <c r="BH5210" t="s">
        <v>137</v>
      </c>
      <c r="BI5210" t="s">
        <v>137</v>
      </c>
      <c r="BJ5210" t="s">
        <v>137</v>
      </c>
      <c r="BK5210" t="s">
        <v>137</v>
      </c>
      <c r="BL5210" t="s">
        <v>137</v>
      </c>
      <c r="BM5210" t="s">
        <v>137</v>
      </c>
      <c r="BN5210" t="s">
        <v>137</v>
      </c>
      <c r="BO5210" t="s">
        <v>137</v>
      </c>
      <c r="BP5210" t="s">
        <v>137</v>
      </c>
      <c r="BQ5210" t="s">
        <v>137</v>
      </c>
      <c r="BR5210" t="s">
        <v>137</v>
      </c>
      <c r="BS5210" t="s">
        <v>137</v>
      </c>
      <c r="BT5210" t="s">
        <v>137</v>
      </c>
      <c r="BU5210" t="s">
        <v>137</v>
      </c>
      <c r="BW5210" t="s">
        <v>137</v>
      </c>
      <c r="BX5210" t="s">
        <v>137</v>
      </c>
      <c r="BY5210" t="s">
        <v>137</v>
      </c>
      <c r="BZ5210" t="s">
        <v>137</v>
      </c>
      <c r="CA5210" t="s">
        <v>137</v>
      </c>
      <c r="CB5210" t="s">
        <v>137</v>
      </c>
      <c r="CC5210" t="s">
        <v>137</v>
      </c>
      <c r="CD5210" t="s">
        <v>137</v>
      </c>
      <c r="CE5210" t="s">
        <v>137</v>
      </c>
      <c r="CF5210" t="s">
        <v>137</v>
      </c>
      <c r="CG5210" t="s">
        <v>137</v>
      </c>
      <c r="CH5210" t="s">
        <v>137</v>
      </c>
      <c r="CI5210" t="s">
        <v>137</v>
      </c>
      <c r="CJ5210" t="s">
        <v>137</v>
      </c>
      <c r="CK5210" t="s">
        <v>137</v>
      </c>
      <c r="CL5210" t="s">
        <v>137</v>
      </c>
      <c r="CM5210" t="s">
        <v>137</v>
      </c>
      <c r="CN5210" t="s">
        <v>137</v>
      </c>
      <c r="CO5210" t="s">
        <v>137</v>
      </c>
      <c r="CP5210" t="s">
        <v>137</v>
      </c>
      <c r="CQ5210" s="1">
        <v>45455.642361111109</v>
      </c>
      <c r="CR5210" s="1">
        <v>45455.642361111109</v>
      </c>
      <c r="CS5210" s="1"/>
      <c r="CT5210" t="s">
        <v>24416</v>
      </c>
      <c r="CU5210" t="s">
        <v>24416</v>
      </c>
      <c r="CV5210" t="s">
        <v>33652</v>
      </c>
      <c r="CW5210" t="s">
        <v>33653</v>
      </c>
      <c r="CX5210" s="3"/>
      <c r="CY5210" s="3"/>
      <c r="CZ5210">
        <v>1</v>
      </c>
      <c r="DA5210" t="s">
        <v>137</v>
      </c>
      <c r="DB5210" t="s">
        <v>137</v>
      </c>
      <c r="DC5210" t="s">
        <v>137</v>
      </c>
      <c r="DD5210" t="s">
        <v>137</v>
      </c>
      <c r="DE5210" t="s">
        <v>137</v>
      </c>
      <c r="DF5210" t="s">
        <v>33654</v>
      </c>
      <c r="DG5210" t="s">
        <v>137</v>
      </c>
      <c r="DH5210" t="s">
        <v>137</v>
      </c>
      <c r="DI5210" t="s">
        <v>137</v>
      </c>
      <c r="DJ5210" t="s">
        <v>137</v>
      </c>
      <c r="DK5210">
        <v>0</v>
      </c>
      <c r="DL5210" t="s">
        <v>209</v>
      </c>
      <c r="DM5210" t="s">
        <v>137</v>
      </c>
      <c r="DN5210" t="s">
        <v>137</v>
      </c>
      <c r="DO5210" s="1">
        <v>45455.642361111109</v>
      </c>
      <c r="DP5210" s="1"/>
      <c r="DQ5210" t="s">
        <v>150</v>
      </c>
      <c r="DR5210" t="s">
        <v>151</v>
      </c>
      <c r="DS5210" t="s">
        <v>152</v>
      </c>
      <c r="DT5210" t="s">
        <v>137</v>
      </c>
      <c r="DU5210" t="s">
        <v>137</v>
      </c>
      <c r="DV5210" t="s">
        <v>137</v>
      </c>
      <c r="DW5210" t="s">
        <v>137</v>
      </c>
      <c r="DX5210" t="s">
        <v>33655</v>
      </c>
      <c r="DY5210" t="s">
        <v>137</v>
      </c>
      <c r="DZ5210" t="s">
        <v>168</v>
      </c>
      <c r="EA5210" t="b">
        <v>0</v>
      </c>
      <c r="EB5210" t="s">
        <v>137</v>
      </c>
    </row>
    <row r="5211" spans="1:132" x14ac:dyDescent="0.25">
      <c r="A5211">
        <v>134972880</v>
      </c>
      <c r="B5211">
        <v>6832</v>
      </c>
      <c r="C5211" t="s">
        <v>192</v>
      </c>
      <c r="D5211" t="s">
        <v>33656</v>
      </c>
      <c r="E5211" t="s">
        <v>134</v>
      </c>
      <c r="F5211" t="s">
        <v>162</v>
      </c>
      <c r="G5211" t="s">
        <v>163</v>
      </c>
      <c r="H5211" t="s">
        <v>137</v>
      </c>
      <c r="I5211" t="s">
        <v>33657</v>
      </c>
      <c r="J5211" t="s">
        <v>150</v>
      </c>
      <c r="K5211" t="s">
        <v>151</v>
      </c>
      <c r="L5211" t="s">
        <v>152</v>
      </c>
      <c r="M5211" t="s">
        <v>137</v>
      </c>
      <c r="N5211" t="s">
        <v>183</v>
      </c>
      <c r="O5211" t="s">
        <v>183</v>
      </c>
      <c r="P5211" s="1"/>
      <c r="Q5211" s="1">
        <v>45454.454861111109</v>
      </c>
      <c r="R5211" s="1">
        <v>45454.454861111109</v>
      </c>
      <c r="S5211" s="1">
        <v>45454.661111111112</v>
      </c>
      <c r="T5211" s="1">
        <v>45454.661111111112</v>
      </c>
      <c r="U5211" t="s">
        <v>184</v>
      </c>
      <c r="V5211" t="s">
        <v>137</v>
      </c>
      <c r="W5211" t="s">
        <v>137</v>
      </c>
      <c r="X5211" t="s">
        <v>185</v>
      </c>
      <c r="Y5211" t="s">
        <v>186</v>
      </c>
      <c r="Z5211" t="s">
        <v>137</v>
      </c>
      <c r="AA5211" t="s">
        <v>137</v>
      </c>
      <c r="AB5211" t="s">
        <v>137</v>
      </c>
      <c r="AC5211" t="s">
        <v>137</v>
      </c>
      <c r="AD5211" s="2"/>
      <c r="AE5211" t="s">
        <v>137</v>
      </c>
      <c r="AF5211" t="s">
        <v>137</v>
      </c>
      <c r="AG5211" t="s">
        <v>137</v>
      </c>
      <c r="AH5211" t="s">
        <v>137</v>
      </c>
      <c r="AI5211" t="s">
        <v>137</v>
      </c>
      <c r="AJ5211" t="s">
        <v>137</v>
      </c>
      <c r="AK5211" t="s">
        <v>137</v>
      </c>
      <c r="AL5211" s="2"/>
      <c r="AM5211" t="s">
        <v>137</v>
      </c>
      <c r="AN5211" t="s">
        <v>137</v>
      </c>
      <c r="AO5211" t="s">
        <v>137</v>
      </c>
      <c r="AP5211" t="s">
        <v>137</v>
      </c>
      <c r="AQ5211" t="s">
        <v>137</v>
      </c>
      <c r="AR5211" t="s">
        <v>137</v>
      </c>
      <c r="AS5211" t="s">
        <v>137</v>
      </c>
      <c r="AT5211" t="s">
        <v>137</v>
      </c>
      <c r="AU5211" t="s">
        <v>137</v>
      </c>
      <c r="AV5211" t="s">
        <v>137</v>
      </c>
      <c r="AW5211" t="s">
        <v>137</v>
      </c>
      <c r="AX5211" t="s">
        <v>137</v>
      </c>
      <c r="AY5211" t="s">
        <v>137</v>
      </c>
      <c r="AZ5211" t="s">
        <v>137</v>
      </c>
      <c r="BA5211" t="s">
        <v>137</v>
      </c>
      <c r="BB5211" t="s">
        <v>137</v>
      </c>
      <c r="BC5211" t="s">
        <v>137</v>
      </c>
      <c r="BD5211" t="s">
        <v>137</v>
      </c>
      <c r="BE5211" t="s">
        <v>137</v>
      </c>
      <c r="BF5211" t="s">
        <v>137</v>
      </c>
      <c r="BG5211" t="s">
        <v>137</v>
      </c>
      <c r="BH5211" t="s">
        <v>137</v>
      </c>
      <c r="BI5211" t="s">
        <v>137</v>
      </c>
      <c r="BJ5211" t="s">
        <v>137</v>
      </c>
      <c r="BK5211" t="s">
        <v>137</v>
      </c>
      <c r="BL5211" t="s">
        <v>137</v>
      </c>
      <c r="BM5211" t="s">
        <v>137</v>
      </c>
      <c r="BN5211" t="s">
        <v>137</v>
      </c>
      <c r="BO5211" t="s">
        <v>137</v>
      </c>
      <c r="BP5211" t="s">
        <v>137</v>
      </c>
      <c r="BQ5211" t="s">
        <v>137</v>
      </c>
      <c r="BR5211" t="s">
        <v>137</v>
      </c>
      <c r="BS5211" t="s">
        <v>137</v>
      </c>
      <c r="BT5211" t="s">
        <v>137</v>
      </c>
      <c r="BU5211" t="s">
        <v>137</v>
      </c>
      <c r="BW5211" t="s">
        <v>137</v>
      </c>
      <c r="BX5211" t="s">
        <v>137</v>
      </c>
      <c r="BY5211" t="s">
        <v>137</v>
      </c>
      <c r="BZ5211" t="s">
        <v>137</v>
      </c>
      <c r="CA5211" t="s">
        <v>137</v>
      </c>
      <c r="CB5211" t="s">
        <v>137</v>
      </c>
      <c r="CC5211" t="s">
        <v>137</v>
      </c>
      <c r="CD5211" t="s">
        <v>137</v>
      </c>
      <c r="CE5211" t="s">
        <v>137</v>
      </c>
      <c r="CF5211" t="s">
        <v>137</v>
      </c>
      <c r="CG5211" t="s">
        <v>137</v>
      </c>
      <c r="CH5211" t="s">
        <v>137</v>
      </c>
      <c r="CI5211" t="s">
        <v>137</v>
      </c>
      <c r="CJ5211" t="s">
        <v>137</v>
      </c>
      <c r="CK5211" t="s">
        <v>137</v>
      </c>
      <c r="CL5211" t="s">
        <v>137</v>
      </c>
      <c r="CM5211" t="s">
        <v>137</v>
      </c>
      <c r="CN5211" t="s">
        <v>137</v>
      </c>
      <c r="CO5211" t="s">
        <v>137</v>
      </c>
      <c r="CP5211" t="s">
        <v>137</v>
      </c>
      <c r="CQ5211" s="1">
        <v>45454.661111111112</v>
      </c>
      <c r="CR5211" s="1">
        <v>45454.661111111112</v>
      </c>
      <c r="CS5211" s="1"/>
      <c r="CT5211" t="s">
        <v>4678</v>
      </c>
      <c r="CU5211" t="s">
        <v>4678</v>
      </c>
      <c r="CV5211" t="s">
        <v>33658</v>
      </c>
      <c r="CW5211" t="s">
        <v>33658</v>
      </c>
      <c r="CX5211" s="3"/>
      <c r="CY5211" s="3"/>
      <c r="CZ5211">
        <v>1</v>
      </c>
      <c r="DA5211" t="s">
        <v>137</v>
      </c>
      <c r="DB5211" t="s">
        <v>137</v>
      </c>
      <c r="DC5211" t="s">
        <v>137</v>
      </c>
      <c r="DD5211" t="s">
        <v>137</v>
      </c>
      <c r="DE5211" t="s">
        <v>137</v>
      </c>
      <c r="DF5211" t="s">
        <v>33659</v>
      </c>
      <c r="DG5211" t="s">
        <v>137</v>
      </c>
      <c r="DH5211" t="s">
        <v>137</v>
      </c>
      <c r="DI5211" t="s">
        <v>137</v>
      </c>
      <c r="DJ5211" t="s">
        <v>137</v>
      </c>
      <c r="DK5211">
        <v>0</v>
      </c>
      <c r="DL5211" t="s">
        <v>209</v>
      </c>
      <c r="DM5211" t="s">
        <v>137</v>
      </c>
      <c r="DN5211" t="s">
        <v>137</v>
      </c>
      <c r="DO5211" s="1">
        <v>45454.661111111112</v>
      </c>
      <c r="DP5211" s="1"/>
      <c r="DQ5211" t="s">
        <v>150</v>
      </c>
      <c r="DR5211" t="s">
        <v>151</v>
      </c>
      <c r="DS5211" t="s">
        <v>152</v>
      </c>
      <c r="DT5211" t="s">
        <v>137</v>
      </c>
      <c r="DU5211" t="s">
        <v>137</v>
      </c>
      <c r="DV5211" t="s">
        <v>137</v>
      </c>
      <c r="DW5211" t="s">
        <v>137</v>
      </c>
      <c r="DX5211" t="s">
        <v>4244</v>
      </c>
      <c r="DY5211" t="s">
        <v>137</v>
      </c>
      <c r="DZ5211" t="s">
        <v>168</v>
      </c>
      <c r="EA5211" t="b">
        <v>0</v>
      </c>
      <c r="EB5211" t="s">
        <v>137</v>
      </c>
    </row>
    <row r="5212" spans="1:132" x14ac:dyDescent="0.25">
      <c r="A5212">
        <v>134972721</v>
      </c>
      <c r="B5212">
        <v>6831</v>
      </c>
      <c r="C5212" t="s">
        <v>192</v>
      </c>
      <c r="D5212" t="s">
        <v>33656</v>
      </c>
      <c r="E5212" t="s">
        <v>134</v>
      </c>
      <c r="F5212" t="s">
        <v>162</v>
      </c>
      <c r="G5212" t="s">
        <v>163</v>
      </c>
      <c r="H5212" t="s">
        <v>137</v>
      </c>
      <c r="I5212" t="s">
        <v>33660</v>
      </c>
      <c r="J5212" t="s">
        <v>150</v>
      </c>
      <c r="K5212" t="s">
        <v>151</v>
      </c>
      <c r="L5212" t="s">
        <v>152</v>
      </c>
      <c r="M5212" t="s">
        <v>137</v>
      </c>
      <c r="N5212" t="s">
        <v>183</v>
      </c>
      <c r="O5212" t="s">
        <v>183</v>
      </c>
      <c r="P5212" s="1"/>
      <c r="Q5212" s="1">
        <v>45454.45416666667</v>
      </c>
      <c r="R5212" s="1">
        <v>45454.45416666667</v>
      </c>
      <c r="S5212" s="1">
        <v>45454.661805555559</v>
      </c>
      <c r="T5212" s="1">
        <v>45454.661805555559</v>
      </c>
      <c r="U5212" t="s">
        <v>184</v>
      </c>
      <c r="V5212" t="s">
        <v>137</v>
      </c>
      <c r="W5212" t="s">
        <v>137</v>
      </c>
      <c r="X5212" t="s">
        <v>185</v>
      </c>
      <c r="Y5212" t="s">
        <v>186</v>
      </c>
      <c r="Z5212" t="s">
        <v>137</v>
      </c>
      <c r="AA5212" t="s">
        <v>137</v>
      </c>
      <c r="AB5212" t="s">
        <v>137</v>
      </c>
      <c r="AC5212" t="s">
        <v>137</v>
      </c>
      <c r="AD5212" s="2"/>
      <c r="AE5212" t="s">
        <v>137</v>
      </c>
      <c r="AF5212" t="s">
        <v>137</v>
      </c>
      <c r="AG5212" t="s">
        <v>137</v>
      </c>
      <c r="AH5212" t="s">
        <v>137</v>
      </c>
      <c r="AI5212" t="s">
        <v>137</v>
      </c>
      <c r="AJ5212" t="s">
        <v>137</v>
      </c>
      <c r="AK5212" t="s">
        <v>137</v>
      </c>
      <c r="AL5212" s="2"/>
      <c r="AM5212" t="s">
        <v>137</v>
      </c>
      <c r="AN5212" t="s">
        <v>137</v>
      </c>
      <c r="AO5212" t="s">
        <v>137</v>
      </c>
      <c r="AP5212" t="s">
        <v>137</v>
      </c>
      <c r="AQ5212" t="s">
        <v>137</v>
      </c>
      <c r="AR5212" t="s">
        <v>137</v>
      </c>
      <c r="AS5212" t="s">
        <v>137</v>
      </c>
      <c r="AT5212" t="s">
        <v>137</v>
      </c>
      <c r="AU5212" t="s">
        <v>137</v>
      </c>
      <c r="AV5212" t="s">
        <v>137</v>
      </c>
      <c r="AW5212" t="s">
        <v>137</v>
      </c>
      <c r="AX5212" t="s">
        <v>137</v>
      </c>
      <c r="AY5212" t="s">
        <v>137</v>
      </c>
      <c r="AZ5212" t="s">
        <v>137</v>
      </c>
      <c r="BA5212" t="s">
        <v>137</v>
      </c>
      <c r="BB5212" t="s">
        <v>137</v>
      </c>
      <c r="BC5212" t="s">
        <v>137</v>
      </c>
      <c r="BD5212" t="s">
        <v>137</v>
      </c>
      <c r="BE5212" t="s">
        <v>137</v>
      </c>
      <c r="BF5212" t="s">
        <v>137</v>
      </c>
      <c r="BG5212" t="s">
        <v>137</v>
      </c>
      <c r="BH5212" t="s">
        <v>137</v>
      </c>
      <c r="BI5212" t="s">
        <v>137</v>
      </c>
      <c r="BJ5212" t="s">
        <v>137</v>
      </c>
      <c r="BK5212" t="s">
        <v>137</v>
      </c>
      <c r="BL5212" t="s">
        <v>137</v>
      </c>
      <c r="BM5212" t="s">
        <v>137</v>
      </c>
      <c r="BN5212" t="s">
        <v>137</v>
      </c>
      <c r="BO5212" t="s">
        <v>137</v>
      </c>
      <c r="BP5212" t="s">
        <v>137</v>
      </c>
      <c r="BQ5212" t="s">
        <v>137</v>
      </c>
      <c r="BR5212" t="s">
        <v>137</v>
      </c>
      <c r="BS5212" t="s">
        <v>137</v>
      </c>
      <c r="BT5212" t="s">
        <v>137</v>
      </c>
      <c r="BU5212" t="s">
        <v>137</v>
      </c>
      <c r="BW5212" t="s">
        <v>137</v>
      </c>
      <c r="BX5212" t="s">
        <v>137</v>
      </c>
      <c r="BY5212" t="s">
        <v>137</v>
      </c>
      <c r="BZ5212" t="s">
        <v>137</v>
      </c>
      <c r="CA5212" t="s">
        <v>137</v>
      </c>
      <c r="CB5212" t="s">
        <v>137</v>
      </c>
      <c r="CC5212" t="s">
        <v>137</v>
      </c>
      <c r="CD5212" t="s">
        <v>137</v>
      </c>
      <c r="CE5212" t="s">
        <v>137</v>
      </c>
      <c r="CF5212" t="s">
        <v>137</v>
      </c>
      <c r="CG5212" t="s">
        <v>137</v>
      </c>
      <c r="CH5212" t="s">
        <v>137</v>
      </c>
      <c r="CI5212" t="s">
        <v>137</v>
      </c>
      <c r="CJ5212" t="s">
        <v>137</v>
      </c>
      <c r="CK5212" t="s">
        <v>137</v>
      </c>
      <c r="CL5212" t="s">
        <v>137</v>
      </c>
      <c r="CM5212" t="s">
        <v>137</v>
      </c>
      <c r="CN5212" t="s">
        <v>137</v>
      </c>
      <c r="CO5212" t="s">
        <v>137</v>
      </c>
      <c r="CP5212" t="s">
        <v>137</v>
      </c>
      <c r="CQ5212" s="1">
        <v>45454.661805555559</v>
      </c>
      <c r="CR5212" s="1">
        <v>45454.661805555559</v>
      </c>
      <c r="CS5212" s="1"/>
      <c r="CT5212" t="s">
        <v>20895</v>
      </c>
      <c r="CU5212" t="s">
        <v>20895</v>
      </c>
      <c r="CV5212" t="s">
        <v>33661</v>
      </c>
      <c r="CW5212" t="s">
        <v>33661</v>
      </c>
      <c r="CX5212" s="3"/>
      <c r="CY5212" s="3"/>
      <c r="CZ5212">
        <v>1</v>
      </c>
      <c r="DA5212" t="s">
        <v>137</v>
      </c>
      <c r="DB5212" t="s">
        <v>137</v>
      </c>
      <c r="DC5212" t="s">
        <v>137</v>
      </c>
      <c r="DD5212" t="s">
        <v>137</v>
      </c>
      <c r="DE5212" t="s">
        <v>137</v>
      </c>
      <c r="DF5212" t="s">
        <v>33662</v>
      </c>
      <c r="DG5212" t="s">
        <v>137</v>
      </c>
      <c r="DH5212" t="s">
        <v>137</v>
      </c>
      <c r="DI5212" t="s">
        <v>137</v>
      </c>
      <c r="DJ5212" t="s">
        <v>137</v>
      </c>
      <c r="DK5212">
        <v>0</v>
      </c>
      <c r="DL5212" t="s">
        <v>209</v>
      </c>
      <c r="DM5212" t="s">
        <v>137</v>
      </c>
      <c r="DN5212" t="s">
        <v>137</v>
      </c>
      <c r="DO5212" s="1">
        <v>45454.661805555559</v>
      </c>
      <c r="DP5212" s="1"/>
      <c r="DQ5212" t="s">
        <v>150</v>
      </c>
      <c r="DR5212" t="s">
        <v>151</v>
      </c>
      <c r="DS5212" t="s">
        <v>152</v>
      </c>
      <c r="DT5212" t="s">
        <v>137</v>
      </c>
      <c r="DU5212" t="s">
        <v>137</v>
      </c>
      <c r="DV5212" t="s">
        <v>137</v>
      </c>
      <c r="DW5212" t="s">
        <v>137</v>
      </c>
      <c r="DX5212" t="s">
        <v>4244</v>
      </c>
      <c r="DY5212" t="s">
        <v>137</v>
      </c>
      <c r="DZ5212" t="s">
        <v>168</v>
      </c>
      <c r="EA5212" t="b">
        <v>0</v>
      </c>
      <c r="EB5212" t="s">
        <v>137</v>
      </c>
    </row>
    <row r="5213" spans="1:132" x14ac:dyDescent="0.25">
      <c r="A5213">
        <v>134972626</v>
      </c>
      <c r="B5213">
        <v>6830</v>
      </c>
      <c r="C5213" t="s">
        <v>192</v>
      </c>
      <c r="D5213" t="s">
        <v>33663</v>
      </c>
      <c r="E5213" t="s">
        <v>134</v>
      </c>
      <c r="F5213" t="s">
        <v>162</v>
      </c>
      <c r="G5213" t="s">
        <v>163</v>
      </c>
      <c r="H5213" t="s">
        <v>137</v>
      </c>
      <c r="I5213" t="s">
        <v>33664</v>
      </c>
      <c r="J5213" t="s">
        <v>150</v>
      </c>
      <c r="K5213" t="s">
        <v>151</v>
      </c>
      <c r="L5213" t="s">
        <v>152</v>
      </c>
      <c r="M5213" t="s">
        <v>137</v>
      </c>
      <c r="N5213" t="s">
        <v>183</v>
      </c>
      <c r="O5213" t="s">
        <v>183</v>
      </c>
      <c r="P5213" s="1"/>
      <c r="Q5213" s="1">
        <v>45454.453472222223</v>
      </c>
      <c r="R5213" s="1">
        <v>45454.453472222223</v>
      </c>
      <c r="S5213" s="1">
        <v>45454.661805555559</v>
      </c>
      <c r="T5213" s="1">
        <v>45454.661805555559</v>
      </c>
      <c r="U5213" t="s">
        <v>184</v>
      </c>
      <c r="V5213" t="s">
        <v>137</v>
      </c>
      <c r="W5213" t="s">
        <v>137</v>
      </c>
      <c r="X5213" t="s">
        <v>185</v>
      </c>
      <c r="Y5213" t="s">
        <v>186</v>
      </c>
      <c r="Z5213" t="s">
        <v>137</v>
      </c>
      <c r="AA5213" t="s">
        <v>137</v>
      </c>
      <c r="AB5213" t="s">
        <v>137</v>
      </c>
      <c r="AC5213" t="s">
        <v>137</v>
      </c>
      <c r="AD5213" s="2"/>
      <c r="AE5213" t="s">
        <v>137</v>
      </c>
      <c r="AF5213" t="s">
        <v>137</v>
      </c>
      <c r="AG5213" t="s">
        <v>137</v>
      </c>
      <c r="AH5213" t="s">
        <v>137</v>
      </c>
      <c r="AI5213" t="s">
        <v>137</v>
      </c>
      <c r="AJ5213" t="s">
        <v>137</v>
      </c>
      <c r="AK5213" t="s">
        <v>137</v>
      </c>
      <c r="AL5213" s="2"/>
      <c r="AM5213" t="s">
        <v>137</v>
      </c>
      <c r="AN5213" t="s">
        <v>137</v>
      </c>
      <c r="AO5213" t="s">
        <v>137</v>
      </c>
      <c r="AP5213" t="s">
        <v>137</v>
      </c>
      <c r="AQ5213" t="s">
        <v>137</v>
      </c>
      <c r="AR5213" t="s">
        <v>137</v>
      </c>
      <c r="AS5213" t="s">
        <v>137</v>
      </c>
      <c r="AT5213" t="s">
        <v>137</v>
      </c>
      <c r="AU5213" t="s">
        <v>137</v>
      </c>
      <c r="AV5213" t="s">
        <v>137</v>
      </c>
      <c r="AW5213" t="s">
        <v>137</v>
      </c>
      <c r="AX5213" t="s">
        <v>137</v>
      </c>
      <c r="AY5213" t="s">
        <v>137</v>
      </c>
      <c r="AZ5213" t="s">
        <v>137</v>
      </c>
      <c r="BA5213" t="s">
        <v>137</v>
      </c>
      <c r="BB5213" t="s">
        <v>137</v>
      </c>
      <c r="BC5213" t="s">
        <v>137</v>
      </c>
      <c r="BD5213" t="s">
        <v>137</v>
      </c>
      <c r="BE5213" t="s">
        <v>137</v>
      </c>
      <c r="BF5213" t="s">
        <v>137</v>
      </c>
      <c r="BG5213" t="s">
        <v>137</v>
      </c>
      <c r="BH5213" t="s">
        <v>137</v>
      </c>
      <c r="BI5213" t="s">
        <v>137</v>
      </c>
      <c r="BJ5213" t="s">
        <v>137</v>
      </c>
      <c r="BK5213" t="s">
        <v>137</v>
      </c>
      <c r="BL5213" t="s">
        <v>137</v>
      </c>
      <c r="BM5213" t="s">
        <v>137</v>
      </c>
      <c r="BN5213" t="s">
        <v>137</v>
      </c>
      <c r="BO5213" t="s">
        <v>137</v>
      </c>
      <c r="BP5213" t="s">
        <v>137</v>
      </c>
      <c r="BQ5213" t="s">
        <v>137</v>
      </c>
      <c r="BR5213" t="s">
        <v>137</v>
      </c>
      <c r="BS5213" t="s">
        <v>137</v>
      </c>
      <c r="BT5213" t="s">
        <v>137</v>
      </c>
      <c r="BU5213" t="s">
        <v>137</v>
      </c>
      <c r="BW5213" t="s">
        <v>137</v>
      </c>
      <c r="BX5213" t="s">
        <v>137</v>
      </c>
      <c r="BY5213" t="s">
        <v>137</v>
      </c>
      <c r="BZ5213" t="s">
        <v>137</v>
      </c>
      <c r="CA5213" t="s">
        <v>137</v>
      </c>
      <c r="CB5213" t="s">
        <v>137</v>
      </c>
      <c r="CC5213" t="s">
        <v>137</v>
      </c>
      <c r="CD5213" t="s">
        <v>137</v>
      </c>
      <c r="CE5213" t="s">
        <v>137</v>
      </c>
      <c r="CF5213" t="s">
        <v>137</v>
      </c>
      <c r="CG5213" t="s">
        <v>137</v>
      </c>
      <c r="CH5213" t="s">
        <v>137</v>
      </c>
      <c r="CI5213" t="s">
        <v>137</v>
      </c>
      <c r="CJ5213" t="s">
        <v>137</v>
      </c>
      <c r="CK5213" t="s">
        <v>137</v>
      </c>
      <c r="CL5213" t="s">
        <v>137</v>
      </c>
      <c r="CM5213" t="s">
        <v>137</v>
      </c>
      <c r="CN5213" t="s">
        <v>137</v>
      </c>
      <c r="CO5213" t="s">
        <v>137</v>
      </c>
      <c r="CP5213" t="s">
        <v>137</v>
      </c>
      <c r="CQ5213" s="1">
        <v>45454.661805555559</v>
      </c>
      <c r="CR5213" s="1">
        <v>45454.661805555559</v>
      </c>
      <c r="CS5213" s="1"/>
      <c r="CT5213" t="s">
        <v>13481</v>
      </c>
      <c r="CU5213" t="s">
        <v>13481</v>
      </c>
      <c r="CV5213" t="s">
        <v>33665</v>
      </c>
      <c r="CW5213" t="s">
        <v>33665</v>
      </c>
      <c r="CX5213" s="3"/>
      <c r="CY5213" s="3"/>
      <c r="CZ5213">
        <v>1</v>
      </c>
      <c r="DA5213" t="s">
        <v>137</v>
      </c>
      <c r="DB5213" t="s">
        <v>137</v>
      </c>
      <c r="DC5213" t="s">
        <v>137</v>
      </c>
      <c r="DD5213" t="s">
        <v>137</v>
      </c>
      <c r="DE5213" t="s">
        <v>137</v>
      </c>
      <c r="DF5213" t="s">
        <v>33666</v>
      </c>
      <c r="DG5213" t="s">
        <v>137</v>
      </c>
      <c r="DH5213" t="s">
        <v>137</v>
      </c>
      <c r="DI5213" t="s">
        <v>137</v>
      </c>
      <c r="DJ5213" t="s">
        <v>137</v>
      </c>
      <c r="DK5213">
        <v>0</v>
      </c>
      <c r="DL5213" t="s">
        <v>209</v>
      </c>
      <c r="DM5213" t="s">
        <v>137</v>
      </c>
      <c r="DN5213" t="s">
        <v>137</v>
      </c>
      <c r="DO5213" s="1">
        <v>45454.661805555559</v>
      </c>
      <c r="DP5213" s="1"/>
      <c r="DQ5213" t="s">
        <v>150</v>
      </c>
      <c r="DR5213" t="s">
        <v>151</v>
      </c>
      <c r="DS5213" t="s">
        <v>152</v>
      </c>
      <c r="DT5213" t="s">
        <v>137</v>
      </c>
      <c r="DU5213" t="s">
        <v>137</v>
      </c>
      <c r="DV5213" t="s">
        <v>137</v>
      </c>
      <c r="DW5213" t="s">
        <v>137</v>
      </c>
      <c r="DX5213" t="s">
        <v>4244</v>
      </c>
      <c r="DY5213" t="s">
        <v>137</v>
      </c>
      <c r="DZ5213" t="s">
        <v>168</v>
      </c>
      <c r="EA5213" t="b">
        <v>0</v>
      </c>
      <c r="EB5213" t="s">
        <v>137</v>
      </c>
    </row>
    <row r="5214" spans="1:132" x14ac:dyDescent="0.25">
      <c r="A5214">
        <v>134970945</v>
      </c>
      <c r="B5214">
        <v>6829</v>
      </c>
      <c r="C5214" t="s">
        <v>192</v>
      </c>
      <c r="D5214" t="s">
        <v>33667</v>
      </c>
      <c r="E5214" t="s">
        <v>134</v>
      </c>
      <c r="F5214" t="s">
        <v>162</v>
      </c>
      <c r="G5214" t="s">
        <v>163</v>
      </c>
      <c r="H5214" t="s">
        <v>137</v>
      </c>
      <c r="I5214" t="s">
        <v>33668</v>
      </c>
      <c r="J5214" t="s">
        <v>13846</v>
      </c>
      <c r="K5214" t="s">
        <v>13847</v>
      </c>
      <c r="L5214" t="s">
        <v>13848</v>
      </c>
      <c r="M5214" t="s">
        <v>137</v>
      </c>
      <c r="N5214" t="s">
        <v>33669</v>
      </c>
      <c r="O5214" t="s">
        <v>33669</v>
      </c>
      <c r="P5214" s="1"/>
      <c r="Q5214" s="1">
        <v>45454.444444444445</v>
      </c>
      <c r="R5214" s="1">
        <v>45454.444444444445</v>
      </c>
      <c r="S5214" s="1">
        <v>45454.636111111111</v>
      </c>
      <c r="T5214" s="1">
        <v>45454.636111111111</v>
      </c>
      <c r="U5214" t="s">
        <v>166</v>
      </c>
      <c r="V5214" t="s">
        <v>137</v>
      </c>
      <c r="W5214" t="s">
        <v>137</v>
      </c>
      <c r="X5214" t="s">
        <v>137</v>
      </c>
      <c r="Y5214" t="s">
        <v>137</v>
      </c>
      <c r="Z5214" t="s">
        <v>137</v>
      </c>
      <c r="AA5214" t="s">
        <v>137</v>
      </c>
      <c r="AB5214" t="s">
        <v>137</v>
      </c>
      <c r="AC5214" t="s">
        <v>137</v>
      </c>
      <c r="AD5214" s="2"/>
      <c r="AE5214" t="s">
        <v>137</v>
      </c>
      <c r="AF5214" t="s">
        <v>137</v>
      </c>
      <c r="AG5214" t="s">
        <v>137</v>
      </c>
      <c r="AH5214" t="s">
        <v>137</v>
      </c>
      <c r="AI5214" t="s">
        <v>137</v>
      </c>
      <c r="AJ5214" t="s">
        <v>137</v>
      </c>
      <c r="AK5214" t="s">
        <v>137</v>
      </c>
      <c r="AL5214" s="2"/>
      <c r="AM5214" t="s">
        <v>137</v>
      </c>
      <c r="AN5214" t="s">
        <v>137</v>
      </c>
      <c r="AO5214" t="s">
        <v>137</v>
      </c>
      <c r="AP5214" t="s">
        <v>137</v>
      </c>
      <c r="AQ5214" t="s">
        <v>137</v>
      </c>
      <c r="AR5214" t="s">
        <v>137</v>
      </c>
      <c r="AS5214" t="s">
        <v>137</v>
      </c>
      <c r="AT5214" t="s">
        <v>137</v>
      </c>
      <c r="AU5214" t="s">
        <v>137</v>
      </c>
      <c r="AV5214" t="s">
        <v>137</v>
      </c>
      <c r="AW5214" t="s">
        <v>137</v>
      </c>
      <c r="AX5214" t="s">
        <v>137</v>
      </c>
      <c r="AY5214" t="s">
        <v>137</v>
      </c>
      <c r="AZ5214" t="s">
        <v>137</v>
      </c>
      <c r="BA5214" t="s">
        <v>137</v>
      </c>
      <c r="BB5214" t="s">
        <v>137</v>
      </c>
      <c r="BC5214" t="s">
        <v>137</v>
      </c>
      <c r="BD5214" t="s">
        <v>137</v>
      </c>
      <c r="BE5214" t="s">
        <v>137</v>
      </c>
      <c r="BF5214" t="s">
        <v>137</v>
      </c>
      <c r="BG5214" t="s">
        <v>137</v>
      </c>
      <c r="BH5214" t="s">
        <v>137</v>
      </c>
      <c r="BI5214" t="s">
        <v>137</v>
      </c>
      <c r="BJ5214" t="s">
        <v>137</v>
      </c>
      <c r="BK5214" t="s">
        <v>137</v>
      </c>
      <c r="BL5214" t="s">
        <v>137</v>
      </c>
      <c r="BM5214" t="s">
        <v>137</v>
      </c>
      <c r="BN5214" t="s">
        <v>137</v>
      </c>
      <c r="BO5214" t="s">
        <v>137</v>
      </c>
      <c r="BP5214" t="s">
        <v>137</v>
      </c>
      <c r="BQ5214" t="s">
        <v>137</v>
      </c>
      <c r="BR5214" t="s">
        <v>137</v>
      </c>
      <c r="BS5214" t="s">
        <v>137</v>
      </c>
      <c r="BT5214" t="s">
        <v>137</v>
      </c>
      <c r="BU5214" t="s">
        <v>137</v>
      </c>
      <c r="BW5214" t="s">
        <v>137</v>
      </c>
      <c r="BX5214" t="s">
        <v>137</v>
      </c>
      <c r="BY5214" t="s">
        <v>137</v>
      </c>
      <c r="BZ5214" t="s">
        <v>137</v>
      </c>
      <c r="CA5214" t="s">
        <v>137</v>
      </c>
      <c r="CB5214" t="s">
        <v>137</v>
      </c>
      <c r="CC5214" t="s">
        <v>137</v>
      </c>
      <c r="CD5214" t="s">
        <v>137</v>
      </c>
      <c r="CE5214" t="s">
        <v>137</v>
      </c>
      <c r="CF5214" t="s">
        <v>137</v>
      </c>
      <c r="CG5214" t="s">
        <v>137</v>
      </c>
      <c r="CH5214" t="s">
        <v>137</v>
      </c>
      <c r="CI5214" t="s">
        <v>137</v>
      </c>
      <c r="CJ5214" t="s">
        <v>137</v>
      </c>
      <c r="CK5214" t="s">
        <v>137</v>
      </c>
      <c r="CL5214" t="s">
        <v>137</v>
      </c>
      <c r="CM5214" t="s">
        <v>137</v>
      </c>
      <c r="CN5214" t="s">
        <v>137</v>
      </c>
      <c r="CO5214" t="s">
        <v>137</v>
      </c>
      <c r="CP5214" t="s">
        <v>137</v>
      </c>
      <c r="CQ5214" s="1">
        <v>45454.636111111111</v>
      </c>
      <c r="CR5214" s="1">
        <v>45454.636111111111</v>
      </c>
      <c r="CS5214" s="1"/>
      <c r="CT5214" t="s">
        <v>137</v>
      </c>
      <c r="CU5214" t="s">
        <v>137</v>
      </c>
      <c r="CV5214" t="s">
        <v>33670</v>
      </c>
      <c r="CW5214" t="s">
        <v>33670</v>
      </c>
      <c r="CX5214" s="3"/>
      <c r="CY5214" s="3"/>
      <c r="CZ5214">
        <v>1</v>
      </c>
      <c r="DA5214" t="s">
        <v>137</v>
      </c>
      <c r="DB5214" t="s">
        <v>137</v>
      </c>
      <c r="DC5214" t="s">
        <v>137</v>
      </c>
      <c r="DD5214" t="s">
        <v>137</v>
      </c>
      <c r="DE5214" t="s">
        <v>137</v>
      </c>
      <c r="DF5214" t="s">
        <v>137</v>
      </c>
      <c r="DG5214" t="s">
        <v>137</v>
      </c>
      <c r="DH5214" t="s">
        <v>137</v>
      </c>
      <c r="DI5214" t="s">
        <v>137</v>
      </c>
      <c r="DJ5214" t="s">
        <v>137</v>
      </c>
      <c r="DK5214">
        <v>0</v>
      </c>
      <c r="DL5214" t="s">
        <v>209</v>
      </c>
      <c r="DM5214" t="s">
        <v>33671</v>
      </c>
      <c r="DN5214" t="s">
        <v>137</v>
      </c>
      <c r="DO5214" s="1">
        <v>45454.636111111111</v>
      </c>
      <c r="DP5214" s="1"/>
      <c r="DQ5214" t="s">
        <v>13846</v>
      </c>
      <c r="DR5214" t="s">
        <v>13847</v>
      </c>
      <c r="DS5214" t="s">
        <v>13848</v>
      </c>
      <c r="DT5214" t="s">
        <v>137</v>
      </c>
      <c r="DU5214" t="s">
        <v>137</v>
      </c>
      <c r="DV5214" t="s">
        <v>137</v>
      </c>
      <c r="DW5214" t="s">
        <v>137</v>
      </c>
      <c r="DX5214" t="s">
        <v>137</v>
      </c>
      <c r="DY5214" t="s">
        <v>137</v>
      </c>
      <c r="DZ5214" t="s">
        <v>168</v>
      </c>
      <c r="EA5214" t="b">
        <v>0</v>
      </c>
      <c r="EB5214" t="s">
        <v>137</v>
      </c>
    </row>
    <row r="5215" spans="1:132" x14ac:dyDescent="0.25">
      <c r="A5215">
        <v>134966272</v>
      </c>
      <c r="B5215">
        <v>6828</v>
      </c>
      <c r="C5215" t="s">
        <v>192</v>
      </c>
      <c r="D5215" t="s">
        <v>33672</v>
      </c>
      <c r="E5215" t="s">
        <v>134</v>
      </c>
      <c r="F5215" t="s">
        <v>162</v>
      </c>
      <c r="G5215" t="s">
        <v>163</v>
      </c>
      <c r="H5215" t="s">
        <v>137</v>
      </c>
      <c r="I5215" t="s">
        <v>33673</v>
      </c>
      <c r="J5215" t="s">
        <v>1709</v>
      </c>
      <c r="K5215" t="s">
        <v>1710</v>
      </c>
      <c r="L5215" t="s">
        <v>1711</v>
      </c>
      <c r="M5215" t="s">
        <v>137</v>
      </c>
      <c r="N5215" t="s">
        <v>2716</v>
      </c>
      <c r="O5215" t="s">
        <v>1478</v>
      </c>
      <c r="P5215" s="1"/>
      <c r="Q5215" s="1">
        <v>45454.418749999997</v>
      </c>
      <c r="R5215" s="1">
        <v>45454.418749999997</v>
      </c>
      <c r="S5215" s="1">
        <v>45518.656944444447</v>
      </c>
      <c r="T5215" s="1">
        <v>45518.656944444447</v>
      </c>
      <c r="U5215" t="s">
        <v>342</v>
      </c>
      <c r="V5215" t="s">
        <v>137</v>
      </c>
      <c r="W5215" t="s">
        <v>137</v>
      </c>
      <c r="X5215" t="s">
        <v>369</v>
      </c>
      <c r="Y5215" t="s">
        <v>199</v>
      </c>
      <c r="Z5215" t="s">
        <v>137</v>
      </c>
      <c r="AA5215" t="s">
        <v>137</v>
      </c>
      <c r="AB5215" t="s">
        <v>137</v>
      </c>
      <c r="AC5215" t="s">
        <v>137</v>
      </c>
      <c r="AD5215" s="2"/>
      <c r="AE5215" t="s">
        <v>137</v>
      </c>
      <c r="AF5215" t="s">
        <v>137</v>
      </c>
      <c r="AG5215" t="s">
        <v>137</v>
      </c>
      <c r="AH5215" t="s">
        <v>137</v>
      </c>
      <c r="AI5215" t="s">
        <v>137</v>
      </c>
      <c r="AJ5215" t="s">
        <v>137</v>
      </c>
      <c r="AK5215" t="s">
        <v>137</v>
      </c>
      <c r="AL5215" s="2"/>
      <c r="AM5215" t="s">
        <v>137</v>
      </c>
      <c r="AN5215" t="s">
        <v>137</v>
      </c>
      <c r="AO5215" t="s">
        <v>137</v>
      </c>
      <c r="AP5215" t="s">
        <v>137</v>
      </c>
      <c r="AQ5215" t="s">
        <v>137</v>
      </c>
      <c r="AR5215" t="s">
        <v>137</v>
      </c>
      <c r="AS5215" t="s">
        <v>137</v>
      </c>
      <c r="AT5215" t="s">
        <v>137</v>
      </c>
      <c r="AU5215" t="s">
        <v>137</v>
      </c>
      <c r="AV5215" t="s">
        <v>137</v>
      </c>
      <c r="AW5215" t="s">
        <v>137</v>
      </c>
      <c r="AX5215" t="s">
        <v>137</v>
      </c>
      <c r="AY5215" t="s">
        <v>137</v>
      </c>
      <c r="AZ5215" t="s">
        <v>137</v>
      </c>
      <c r="BA5215" t="s">
        <v>137</v>
      </c>
      <c r="BB5215" t="s">
        <v>137</v>
      </c>
      <c r="BC5215" t="s">
        <v>137</v>
      </c>
      <c r="BD5215" t="s">
        <v>137</v>
      </c>
      <c r="BE5215" t="s">
        <v>137</v>
      </c>
      <c r="BF5215" t="s">
        <v>137</v>
      </c>
      <c r="BG5215" t="s">
        <v>137</v>
      </c>
      <c r="BH5215" t="s">
        <v>137</v>
      </c>
      <c r="BI5215" t="s">
        <v>137</v>
      </c>
      <c r="BJ5215" t="s">
        <v>137</v>
      </c>
      <c r="BK5215" t="s">
        <v>137</v>
      </c>
      <c r="BL5215" t="s">
        <v>137</v>
      </c>
      <c r="BM5215" t="s">
        <v>137</v>
      </c>
      <c r="BN5215" t="s">
        <v>137</v>
      </c>
      <c r="BO5215" t="s">
        <v>137</v>
      </c>
      <c r="BP5215" t="s">
        <v>137</v>
      </c>
      <c r="BQ5215" t="s">
        <v>137</v>
      </c>
      <c r="BR5215" t="s">
        <v>137</v>
      </c>
      <c r="BS5215" t="s">
        <v>137</v>
      </c>
      <c r="BT5215" t="s">
        <v>137</v>
      </c>
      <c r="BU5215" t="s">
        <v>137</v>
      </c>
      <c r="BW5215" t="s">
        <v>137</v>
      </c>
      <c r="BX5215" t="s">
        <v>137</v>
      </c>
      <c r="BY5215" t="s">
        <v>137</v>
      </c>
      <c r="BZ5215" t="s">
        <v>137</v>
      </c>
      <c r="CA5215" t="s">
        <v>137</v>
      </c>
      <c r="CB5215" t="s">
        <v>137</v>
      </c>
      <c r="CC5215" t="s">
        <v>137</v>
      </c>
      <c r="CD5215" t="s">
        <v>137</v>
      </c>
      <c r="CE5215" t="s">
        <v>137</v>
      </c>
      <c r="CF5215" t="s">
        <v>137</v>
      </c>
      <c r="CG5215" t="s">
        <v>137</v>
      </c>
      <c r="CH5215" t="s">
        <v>137</v>
      </c>
      <c r="CI5215" t="s">
        <v>137</v>
      </c>
      <c r="CJ5215" t="s">
        <v>137</v>
      </c>
      <c r="CK5215" t="s">
        <v>137</v>
      </c>
      <c r="CL5215" t="s">
        <v>137</v>
      </c>
      <c r="CM5215" t="s">
        <v>137</v>
      </c>
      <c r="CN5215" t="s">
        <v>137</v>
      </c>
      <c r="CO5215" t="s">
        <v>137</v>
      </c>
      <c r="CP5215" t="s">
        <v>137</v>
      </c>
      <c r="CQ5215" s="1">
        <v>45518.656944444447</v>
      </c>
      <c r="CR5215" s="1">
        <v>45518.656944444447</v>
      </c>
      <c r="CS5215" s="1"/>
      <c r="CT5215" t="s">
        <v>33674</v>
      </c>
      <c r="CU5215" t="s">
        <v>33675</v>
      </c>
      <c r="CV5215" t="s">
        <v>33676</v>
      </c>
      <c r="CW5215" t="s">
        <v>33677</v>
      </c>
      <c r="CX5215" s="3"/>
      <c r="CY5215" s="3"/>
      <c r="CZ5215">
        <v>2</v>
      </c>
      <c r="DA5215" t="s">
        <v>137</v>
      </c>
      <c r="DB5215" t="s">
        <v>137</v>
      </c>
      <c r="DC5215" t="s">
        <v>137</v>
      </c>
      <c r="DD5215" t="s">
        <v>137</v>
      </c>
      <c r="DE5215" t="s">
        <v>137</v>
      </c>
      <c r="DF5215" t="s">
        <v>33678</v>
      </c>
      <c r="DG5215" t="s">
        <v>900</v>
      </c>
      <c r="DH5215" t="s">
        <v>1285</v>
      </c>
      <c r="DI5215" t="s">
        <v>137</v>
      </c>
      <c r="DJ5215" t="s">
        <v>137</v>
      </c>
      <c r="DK5215">
        <v>0</v>
      </c>
      <c r="DL5215" t="s">
        <v>209</v>
      </c>
      <c r="DM5215" t="s">
        <v>33679</v>
      </c>
      <c r="DN5215" t="s">
        <v>137</v>
      </c>
      <c r="DO5215" s="1">
        <v>45518.656944444447</v>
      </c>
      <c r="DP5215" s="1"/>
      <c r="DQ5215" t="s">
        <v>1709</v>
      </c>
      <c r="DR5215" t="s">
        <v>1710</v>
      </c>
      <c r="DS5215" t="s">
        <v>1711</v>
      </c>
      <c r="DT5215" t="s">
        <v>137</v>
      </c>
      <c r="DU5215" t="s">
        <v>137</v>
      </c>
      <c r="DV5215" t="s">
        <v>137</v>
      </c>
      <c r="DW5215" t="s">
        <v>137</v>
      </c>
      <c r="DX5215" t="s">
        <v>33680</v>
      </c>
      <c r="DY5215" t="s">
        <v>137</v>
      </c>
      <c r="DZ5215" t="s">
        <v>168</v>
      </c>
      <c r="EA5215" t="b">
        <v>0</v>
      </c>
      <c r="EB5215" t="s">
        <v>137</v>
      </c>
    </row>
    <row r="5216" spans="1:132" x14ac:dyDescent="0.25">
      <c r="A5216">
        <v>134965448</v>
      </c>
      <c r="B5216">
        <v>6827</v>
      </c>
      <c r="C5216" t="s">
        <v>192</v>
      </c>
      <c r="D5216" t="s">
        <v>601</v>
      </c>
      <c r="E5216" t="s">
        <v>134</v>
      </c>
      <c r="F5216" t="s">
        <v>135</v>
      </c>
      <c r="G5216" t="s">
        <v>602</v>
      </c>
      <c r="H5216" t="s">
        <v>601</v>
      </c>
      <c r="I5216" t="s">
        <v>603</v>
      </c>
      <c r="J5216" t="s">
        <v>465</v>
      </c>
      <c r="K5216" t="s">
        <v>466</v>
      </c>
      <c r="L5216" t="s">
        <v>467</v>
      </c>
      <c r="M5216" t="s">
        <v>137</v>
      </c>
      <c r="N5216" t="s">
        <v>2589</v>
      </c>
      <c r="O5216" t="s">
        <v>2589</v>
      </c>
      <c r="P5216" s="1">
        <v>45454</v>
      </c>
      <c r="Q5216" s="1">
        <v>45454.413888888892</v>
      </c>
      <c r="R5216" s="1">
        <v>45454.413888888892</v>
      </c>
      <c r="S5216" s="1">
        <v>45457.408333333333</v>
      </c>
      <c r="T5216" s="1">
        <v>45457.408333333333</v>
      </c>
      <c r="U5216" t="s">
        <v>653</v>
      </c>
      <c r="V5216" t="s">
        <v>137</v>
      </c>
      <c r="W5216" t="s">
        <v>137</v>
      </c>
      <c r="X5216" t="s">
        <v>176</v>
      </c>
      <c r="Y5216" t="s">
        <v>199</v>
      </c>
      <c r="Z5216" t="s">
        <v>137</v>
      </c>
      <c r="AA5216" t="s">
        <v>137</v>
      </c>
      <c r="AB5216" t="s">
        <v>137</v>
      </c>
      <c r="AC5216" t="s">
        <v>137</v>
      </c>
      <c r="AD5216" s="2"/>
      <c r="AE5216" t="s">
        <v>137</v>
      </c>
      <c r="AF5216" t="s">
        <v>137</v>
      </c>
      <c r="AG5216" t="s">
        <v>137</v>
      </c>
      <c r="AH5216" t="s">
        <v>137</v>
      </c>
      <c r="AI5216" t="s">
        <v>137</v>
      </c>
      <c r="AJ5216" t="s">
        <v>137</v>
      </c>
      <c r="AK5216" t="s">
        <v>137</v>
      </c>
      <c r="AL5216" s="2"/>
      <c r="AM5216" t="s">
        <v>137</v>
      </c>
      <c r="AN5216" t="s">
        <v>137</v>
      </c>
      <c r="AO5216" t="s">
        <v>137</v>
      </c>
      <c r="AP5216" t="s">
        <v>137</v>
      </c>
      <c r="AQ5216" t="s">
        <v>137</v>
      </c>
      <c r="AR5216" t="s">
        <v>137</v>
      </c>
      <c r="AS5216" t="s">
        <v>137</v>
      </c>
      <c r="AT5216" t="s">
        <v>137</v>
      </c>
      <c r="AU5216" t="s">
        <v>137</v>
      </c>
      <c r="AV5216" t="s">
        <v>137</v>
      </c>
      <c r="AW5216" t="s">
        <v>29958</v>
      </c>
      <c r="AX5216" t="s">
        <v>137</v>
      </c>
      <c r="AY5216" t="s">
        <v>137</v>
      </c>
      <c r="AZ5216" t="s">
        <v>137</v>
      </c>
      <c r="BA5216" t="s">
        <v>137</v>
      </c>
      <c r="BB5216" t="s">
        <v>137</v>
      </c>
      <c r="BC5216" t="s">
        <v>137</v>
      </c>
      <c r="BD5216" t="s">
        <v>137</v>
      </c>
      <c r="BE5216" t="s">
        <v>137</v>
      </c>
      <c r="BF5216" t="s">
        <v>137</v>
      </c>
      <c r="BG5216" t="s">
        <v>137</v>
      </c>
      <c r="BH5216" t="s">
        <v>137</v>
      </c>
      <c r="BI5216" t="s">
        <v>137</v>
      </c>
      <c r="BJ5216" t="s">
        <v>137</v>
      </c>
      <c r="BK5216" t="s">
        <v>137</v>
      </c>
      <c r="BL5216" t="s">
        <v>137</v>
      </c>
      <c r="BM5216" t="s">
        <v>137</v>
      </c>
      <c r="BN5216" t="s">
        <v>137</v>
      </c>
      <c r="BO5216" t="s">
        <v>137</v>
      </c>
      <c r="BP5216" t="s">
        <v>33681</v>
      </c>
      <c r="BQ5216" t="s">
        <v>137</v>
      </c>
      <c r="BR5216" t="s">
        <v>137</v>
      </c>
      <c r="BS5216" t="s">
        <v>137</v>
      </c>
      <c r="BT5216" t="s">
        <v>137</v>
      </c>
      <c r="BU5216" t="s">
        <v>137</v>
      </c>
      <c r="BW5216" t="s">
        <v>137</v>
      </c>
      <c r="BX5216" t="s">
        <v>137</v>
      </c>
      <c r="BY5216" t="s">
        <v>137</v>
      </c>
      <c r="BZ5216" t="s">
        <v>137</v>
      </c>
      <c r="CA5216" t="s">
        <v>137</v>
      </c>
      <c r="CB5216" t="s">
        <v>137</v>
      </c>
      <c r="CC5216" t="s">
        <v>137</v>
      </c>
      <c r="CD5216" t="s">
        <v>137</v>
      </c>
      <c r="CE5216" t="s">
        <v>137</v>
      </c>
      <c r="CF5216" t="s">
        <v>137</v>
      </c>
      <c r="CG5216" t="s">
        <v>137</v>
      </c>
      <c r="CH5216" t="s">
        <v>137</v>
      </c>
      <c r="CI5216" t="s">
        <v>137</v>
      </c>
      <c r="CJ5216" t="s">
        <v>137</v>
      </c>
      <c r="CK5216" t="s">
        <v>137</v>
      </c>
      <c r="CL5216" t="s">
        <v>137</v>
      </c>
      <c r="CM5216" t="s">
        <v>137</v>
      </c>
      <c r="CN5216" t="s">
        <v>137</v>
      </c>
      <c r="CO5216" t="s">
        <v>137</v>
      </c>
      <c r="CP5216" t="s">
        <v>137</v>
      </c>
      <c r="CQ5216" s="1">
        <v>45457.408333333333</v>
      </c>
      <c r="CR5216" s="1">
        <v>45457.408333333333</v>
      </c>
      <c r="CS5216" s="1"/>
      <c r="CT5216" t="s">
        <v>33682</v>
      </c>
      <c r="CU5216" t="s">
        <v>33683</v>
      </c>
      <c r="CV5216" t="s">
        <v>33684</v>
      </c>
      <c r="CW5216" t="s">
        <v>33685</v>
      </c>
      <c r="CX5216" s="3"/>
      <c r="CY5216" s="3"/>
      <c r="CZ5216">
        <v>1</v>
      </c>
      <c r="DA5216" t="s">
        <v>33686</v>
      </c>
      <c r="DB5216" t="s">
        <v>137</v>
      </c>
      <c r="DC5216" t="s">
        <v>137</v>
      </c>
      <c r="DD5216" t="s">
        <v>137</v>
      </c>
      <c r="DE5216" t="s">
        <v>137</v>
      </c>
      <c r="DF5216" t="s">
        <v>33687</v>
      </c>
      <c r="DG5216" t="s">
        <v>137</v>
      </c>
      <c r="DH5216" t="s">
        <v>137</v>
      </c>
      <c r="DI5216" t="s">
        <v>137</v>
      </c>
      <c r="DJ5216" t="s">
        <v>137</v>
      </c>
      <c r="DK5216">
        <v>0</v>
      </c>
      <c r="DL5216" t="s">
        <v>209</v>
      </c>
      <c r="DM5216" t="s">
        <v>137</v>
      </c>
      <c r="DN5216" t="s">
        <v>137</v>
      </c>
      <c r="DO5216" s="1">
        <v>45457.408333333333</v>
      </c>
      <c r="DP5216" s="1"/>
      <c r="DQ5216" t="s">
        <v>557</v>
      </c>
      <c r="DR5216" t="s">
        <v>558</v>
      </c>
      <c r="DS5216" t="s">
        <v>559</v>
      </c>
      <c r="DT5216" t="s">
        <v>33688</v>
      </c>
      <c r="DU5216" t="s">
        <v>137</v>
      </c>
      <c r="DV5216" t="s">
        <v>137</v>
      </c>
      <c r="DW5216" t="s">
        <v>137</v>
      </c>
      <c r="DX5216" t="s">
        <v>137</v>
      </c>
      <c r="DY5216" t="s">
        <v>137</v>
      </c>
      <c r="DZ5216" t="s">
        <v>148</v>
      </c>
      <c r="EA5216" t="b">
        <v>0</v>
      </c>
      <c r="EB5216" t="s">
        <v>137</v>
      </c>
    </row>
    <row r="5217" spans="1:132" x14ac:dyDescent="0.25">
      <c r="A5217">
        <v>134965413</v>
      </c>
      <c r="B5217">
        <v>6826</v>
      </c>
      <c r="C5217" t="s">
        <v>192</v>
      </c>
      <c r="D5217" t="s">
        <v>33689</v>
      </c>
      <c r="E5217" t="s">
        <v>134</v>
      </c>
      <c r="F5217" t="s">
        <v>135</v>
      </c>
      <c r="G5217" t="s">
        <v>670</v>
      </c>
      <c r="H5217" t="s">
        <v>6948</v>
      </c>
      <c r="I5217" t="s">
        <v>33690</v>
      </c>
      <c r="J5217" t="s">
        <v>13846</v>
      </c>
      <c r="K5217" t="s">
        <v>13847</v>
      </c>
      <c r="L5217" t="s">
        <v>13848</v>
      </c>
      <c r="M5217" t="s">
        <v>137</v>
      </c>
      <c r="N5217" t="s">
        <v>22042</v>
      </c>
      <c r="O5217" t="s">
        <v>22042</v>
      </c>
      <c r="P5217" s="1">
        <v>45454</v>
      </c>
      <c r="Q5217" s="1">
        <v>45454.413888888892</v>
      </c>
      <c r="R5217" s="1">
        <v>45454.413888888892</v>
      </c>
      <c r="S5217" s="1">
        <v>45455.634722222225</v>
      </c>
      <c r="T5217" s="1">
        <v>45455.634722222225</v>
      </c>
      <c r="U5217" t="s">
        <v>33691</v>
      </c>
      <c r="V5217" t="s">
        <v>137</v>
      </c>
      <c r="W5217" t="s">
        <v>137</v>
      </c>
      <c r="X5217" t="s">
        <v>144</v>
      </c>
      <c r="Y5217" t="s">
        <v>361</v>
      </c>
      <c r="Z5217" t="s">
        <v>137</v>
      </c>
      <c r="AA5217" t="s">
        <v>137</v>
      </c>
      <c r="AB5217" t="s">
        <v>137</v>
      </c>
      <c r="AC5217" t="s">
        <v>137</v>
      </c>
      <c r="AD5217" s="2"/>
      <c r="AE5217" t="s">
        <v>137</v>
      </c>
      <c r="AF5217" t="s">
        <v>137</v>
      </c>
      <c r="AG5217" t="s">
        <v>137</v>
      </c>
      <c r="AH5217" t="s">
        <v>137</v>
      </c>
      <c r="AI5217" t="s">
        <v>137</v>
      </c>
      <c r="AJ5217" t="s">
        <v>137</v>
      </c>
      <c r="AK5217" t="s">
        <v>137</v>
      </c>
      <c r="AL5217" s="2"/>
      <c r="AM5217" t="s">
        <v>137</v>
      </c>
      <c r="AN5217" t="s">
        <v>137</v>
      </c>
      <c r="AO5217" t="s">
        <v>137</v>
      </c>
      <c r="AP5217" t="s">
        <v>137</v>
      </c>
      <c r="AQ5217" t="s">
        <v>137</v>
      </c>
      <c r="AR5217" t="s">
        <v>137</v>
      </c>
      <c r="AS5217" t="s">
        <v>137</v>
      </c>
      <c r="AT5217" t="s">
        <v>137</v>
      </c>
      <c r="AU5217" t="s">
        <v>137</v>
      </c>
      <c r="AV5217" t="s">
        <v>137</v>
      </c>
      <c r="AW5217" t="s">
        <v>137</v>
      </c>
      <c r="AX5217" t="s">
        <v>137</v>
      </c>
      <c r="AY5217" t="s">
        <v>137</v>
      </c>
      <c r="AZ5217" t="s">
        <v>137</v>
      </c>
      <c r="BA5217" t="s">
        <v>137</v>
      </c>
      <c r="BB5217" t="s">
        <v>137</v>
      </c>
      <c r="BC5217" t="s">
        <v>137</v>
      </c>
      <c r="BD5217" t="s">
        <v>137</v>
      </c>
      <c r="BE5217" t="s">
        <v>137</v>
      </c>
      <c r="BF5217" t="s">
        <v>137</v>
      </c>
      <c r="BG5217" t="s">
        <v>137</v>
      </c>
      <c r="BH5217" t="s">
        <v>137</v>
      </c>
      <c r="BI5217" t="s">
        <v>137</v>
      </c>
      <c r="BJ5217" t="s">
        <v>137</v>
      </c>
      <c r="BK5217" t="s">
        <v>137</v>
      </c>
      <c r="BL5217" t="s">
        <v>137</v>
      </c>
      <c r="BM5217" t="s">
        <v>137</v>
      </c>
      <c r="BN5217" t="s">
        <v>137</v>
      </c>
      <c r="BO5217" t="s">
        <v>137</v>
      </c>
      <c r="BP5217" t="s">
        <v>137</v>
      </c>
      <c r="BQ5217" t="s">
        <v>137</v>
      </c>
      <c r="BR5217" t="s">
        <v>137</v>
      </c>
      <c r="BS5217" t="s">
        <v>137</v>
      </c>
      <c r="BT5217" t="s">
        <v>574</v>
      </c>
      <c r="BU5217" t="s">
        <v>575</v>
      </c>
      <c r="BW5217" t="s">
        <v>137</v>
      </c>
      <c r="BX5217" t="s">
        <v>137</v>
      </c>
      <c r="BY5217" t="s">
        <v>137</v>
      </c>
      <c r="BZ5217" t="s">
        <v>137</v>
      </c>
      <c r="CA5217" t="s">
        <v>137</v>
      </c>
      <c r="CB5217" t="s">
        <v>137</v>
      </c>
      <c r="CC5217" t="s">
        <v>137</v>
      </c>
      <c r="CD5217" t="s">
        <v>137</v>
      </c>
      <c r="CE5217" t="s">
        <v>137</v>
      </c>
      <c r="CF5217" t="s">
        <v>137</v>
      </c>
      <c r="CG5217" t="s">
        <v>137</v>
      </c>
      <c r="CH5217" t="s">
        <v>137</v>
      </c>
      <c r="CI5217" t="s">
        <v>137</v>
      </c>
      <c r="CJ5217" t="s">
        <v>137</v>
      </c>
      <c r="CK5217" t="s">
        <v>137</v>
      </c>
      <c r="CL5217" t="s">
        <v>137</v>
      </c>
      <c r="CM5217" t="s">
        <v>137</v>
      </c>
      <c r="CN5217" t="s">
        <v>137</v>
      </c>
      <c r="CO5217" t="s">
        <v>137</v>
      </c>
      <c r="CP5217" t="s">
        <v>137</v>
      </c>
      <c r="CQ5217" s="1">
        <v>45455.634722222225</v>
      </c>
      <c r="CR5217" s="1">
        <v>45455.634722222225</v>
      </c>
      <c r="CS5217" s="1"/>
      <c r="CT5217" t="s">
        <v>33692</v>
      </c>
      <c r="CU5217" t="s">
        <v>33692</v>
      </c>
      <c r="CV5217" t="s">
        <v>33693</v>
      </c>
      <c r="CW5217" t="s">
        <v>33694</v>
      </c>
      <c r="CX5217" s="3"/>
      <c r="CY5217" s="3"/>
      <c r="CZ5217">
        <v>1</v>
      </c>
      <c r="DA5217" t="s">
        <v>137</v>
      </c>
      <c r="DB5217" t="s">
        <v>137</v>
      </c>
      <c r="DC5217" t="s">
        <v>137</v>
      </c>
      <c r="DD5217" t="s">
        <v>137</v>
      </c>
      <c r="DE5217" t="s">
        <v>137</v>
      </c>
      <c r="DF5217" t="s">
        <v>33695</v>
      </c>
      <c r="DG5217" t="s">
        <v>137</v>
      </c>
      <c r="DH5217" t="s">
        <v>137</v>
      </c>
      <c r="DI5217" t="s">
        <v>137</v>
      </c>
      <c r="DJ5217" t="s">
        <v>137</v>
      </c>
      <c r="DK5217">
        <v>0</v>
      </c>
      <c r="DL5217" t="s">
        <v>209</v>
      </c>
      <c r="DM5217" t="s">
        <v>33696</v>
      </c>
      <c r="DN5217" t="s">
        <v>137</v>
      </c>
      <c r="DO5217" s="1">
        <v>45455.634722222225</v>
      </c>
      <c r="DP5217" s="1"/>
      <c r="DQ5217" t="s">
        <v>13846</v>
      </c>
      <c r="DR5217" t="s">
        <v>13847</v>
      </c>
      <c r="DS5217" t="s">
        <v>13848</v>
      </c>
      <c r="DT5217" t="s">
        <v>137</v>
      </c>
      <c r="DU5217" t="s">
        <v>137</v>
      </c>
      <c r="DV5217" t="s">
        <v>137</v>
      </c>
      <c r="DW5217" t="s">
        <v>137</v>
      </c>
      <c r="DX5217" t="s">
        <v>137</v>
      </c>
      <c r="DY5217" t="s">
        <v>137</v>
      </c>
      <c r="DZ5217" t="s">
        <v>168</v>
      </c>
      <c r="EA5217" t="b">
        <v>0</v>
      </c>
      <c r="EB5217" t="s">
        <v>137</v>
      </c>
    </row>
    <row r="5218" spans="1:132" x14ac:dyDescent="0.25">
      <c r="A5218">
        <v>134965282</v>
      </c>
      <c r="B5218">
        <v>6825</v>
      </c>
      <c r="C5218" t="s">
        <v>192</v>
      </c>
      <c r="D5218" t="s">
        <v>474</v>
      </c>
      <c r="E5218" t="s">
        <v>134</v>
      </c>
      <c r="F5218" t="s">
        <v>135</v>
      </c>
      <c r="G5218" t="s">
        <v>163</v>
      </c>
      <c r="H5218" t="s">
        <v>137</v>
      </c>
      <c r="I5218" t="s">
        <v>475</v>
      </c>
      <c r="J5218" t="s">
        <v>13846</v>
      </c>
      <c r="K5218" t="s">
        <v>13847</v>
      </c>
      <c r="L5218" t="s">
        <v>13848</v>
      </c>
      <c r="M5218" t="s">
        <v>137</v>
      </c>
      <c r="N5218" t="s">
        <v>944</v>
      </c>
      <c r="O5218" t="s">
        <v>944</v>
      </c>
      <c r="P5218" s="1">
        <v>45454</v>
      </c>
      <c r="Q5218" s="1">
        <v>45454.413194444445</v>
      </c>
      <c r="R5218" s="1">
        <v>45454.413194444445</v>
      </c>
      <c r="S5218" s="1">
        <v>45455.638194444444</v>
      </c>
      <c r="T5218" s="1">
        <v>45455.638194444444</v>
      </c>
      <c r="U5218" t="s">
        <v>5119</v>
      </c>
      <c r="V5218" t="s">
        <v>137</v>
      </c>
      <c r="W5218" t="s">
        <v>137</v>
      </c>
      <c r="X5218" t="s">
        <v>454</v>
      </c>
      <c r="Y5218" t="s">
        <v>813</v>
      </c>
      <c r="Z5218" t="s">
        <v>137</v>
      </c>
      <c r="AA5218" t="s">
        <v>479</v>
      </c>
      <c r="AB5218" t="s">
        <v>137</v>
      </c>
      <c r="AC5218" t="s">
        <v>137</v>
      </c>
      <c r="AD5218" s="2"/>
      <c r="AE5218" t="s">
        <v>137</v>
      </c>
      <c r="AF5218" t="s">
        <v>137</v>
      </c>
      <c r="AG5218" t="s">
        <v>137</v>
      </c>
      <c r="AH5218" t="s">
        <v>137</v>
      </c>
      <c r="AI5218" t="s">
        <v>137</v>
      </c>
      <c r="AJ5218" t="s">
        <v>137</v>
      </c>
      <c r="AK5218" t="s">
        <v>137</v>
      </c>
      <c r="AL5218" s="2"/>
      <c r="AM5218" t="s">
        <v>137</v>
      </c>
      <c r="AN5218" t="s">
        <v>137</v>
      </c>
      <c r="AO5218" t="s">
        <v>137</v>
      </c>
      <c r="AP5218" t="s">
        <v>137</v>
      </c>
      <c r="AQ5218" t="s">
        <v>137</v>
      </c>
      <c r="AR5218" t="s">
        <v>137</v>
      </c>
      <c r="AS5218" t="s">
        <v>137</v>
      </c>
      <c r="AT5218" t="s">
        <v>137</v>
      </c>
      <c r="AU5218" t="s">
        <v>137</v>
      </c>
      <c r="AV5218" t="s">
        <v>33697</v>
      </c>
      <c r="AW5218" t="s">
        <v>137</v>
      </c>
      <c r="AX5218" t="s">
        <v>137</v>
      </c>
      <c r="AY5218" t="s">
        <v>137</v>
      </c>
      <c r="AZ5218" t="s">
        <v>137</v>
      </c>
      <c r="BA5218" t="s">
        <v>137</v>
      </c>
      <c r="BB5218" t="s">
        <v>137</v>
      </c>
      <c r="BC5218" t="s">
        <v>137</v>
      </c>
      <c r="BD5218" t="s">
        <v>137</v>
      </c>
      <c r="BE5218" t="s">
        <v>137</v>
      </c>
      <c r="BF5218" t="s">
        <v>137</v>
      </c>
      <c r="BG5218" t="s">
        <v>137</v>
      </c>
      <c r="BH5218" t="s">
        <v>137</v>
      </c>
      <c r="BI5218" t="s">
        <v>137</v>
      </c>
      <c r="BJ5218" t="s">
        <v>137</v>
      </c>
      <c r="BK5218" t="s">
        <v>137</v>
      </c>
      <c r="BL5218" t="s">
        <v>137</v>
      </c>
      <c r="BM5218" t="s">
        <v>137</v>
      </c>
      <c r="BN5218" t="s">
        <v>137</v>
      </c>
      <c r="BO5218" t="s">
        <v>137</v>
      </c>
      <c r="BP5218" t="s">
        <v>137</v>
      </c>
      <c r="BQ5218" t="s">
        <v>137</v>
      </c>
      <c r="BR5218" t="s">
        <v>137</v>
      </c>
      <c r="BS5218" t="s">
        <v>137</v>
      </c>
      <c r="BT5218" t="s">
        <v>137</v>
      </c>
      <c r="BU5218" t="s">
        <v>137</v>
      </c>
      <c r="BW5218" t="s">
        <v>137</v>
      </c>
      <c r="BX5218" t="s">
        <v>137</v>
      </c>
      <c r="BY5218" t="s">
        <v>137</v>
      </c>
      <c r="BZ5218" t="s">
        <v>137</v>
      </c>
      <c r="CA5218" t="s">
        <v>137</v>
      </c>
      <c r="CB5218" t="s">
        <v>137</v>
      </c>
      <c r="CC5218" t="s">
        <v>137</v>
      </c>
      <c r="CD5218" t="s">
        <v>137</v>
      </c>
      <c r="CE5218" t="s">
        <v>137</v>
      </c>
      <c r="CF5218" t="s">
        <v>137</v>
      </c>
      <c r="CG5218" t="s">
        <v>137</v>
      </c>
      <c r="CH5218" t="s">
        <v>137</v>
      </c>
      <c r="CI5218" t="s">
        <v>137</v>
      </c>
      <c r="CJ5218" t="s">
        <v>137</v>
      </c>
      <c r="CK5218" t="s">
        <v>137</v>
      </c>
      <c r="CL5218" t="s">
        <v>137</v>
      </c>
      <c r="CM5218" t="s">
        <v>137</v>
      </c>
      <c r="CN5218" t="s">
        <v>137</v>
      </c>
      <c r="CO5218" t="s">
        <v>137</v>
      </c>
      <c r="CP5218" t="s">
        <v>137</v>
      </c>
      <c r="CQ5218" s="1">
        <v>45455.638194444444</v>
      </c>
      <c r="CR5218" s="1">
        <v>45455.638194444444</v>
      </c>
      <c r="CS5218" s="1"/>
      <c r="CT5218" t="s">
        <v>33698</v>
      </c>
      <c r="CU5218" t="s">
        <v>33698</v>
      </c>
      <c r="CV5218" t="s">
        <v>33699</v>
      </c>
      <c r="CW5218" t="s">
        <v>33700</v>
      </c>
      <c r="CX5218" s="3"/>
      <c r="CY5218" s="3"/>
      <c r="CZ5218">
        <v>1</v>
      </c>
      <c r="DA5218" t="s">
        <v>33701</v>
      </c>
      <c r="DB5218" t="s">
        <v>137</v>
      </c>
      <c r="DC5218" t="s">
        <v>137</v>
      </c>
      <c r="DD5218" t="s">
        <v>137</v>
      </c>
      <c r="DE5218" t="s">
        <v>137</v>
      </c>
      <c r="DF5218" t="s">
        <v>33702</v>
      </c>
      <c r="DG5218" t="s">
        <v>137</v>
      </c>
      <c r="DH5218" t="s">
        <v>137</v>
      </c>
      <c r="DI5218" t="s">
        <v>137</v>
      </c>
      <c r="DJ5218" t="s">
        <v>137</v>
      </c>
      <c r="DK5218">
        <v>0</v>
      </c>
      <c r="DL5218" t="s">
        <v>209</v>
      </c>
      <c r="DM5218" t="s">
        <v>33703</v>
      </c>
      <c r="DN5218" t="s">
        <v>137</v>
      </c>
      <c r="DO5218" s="1">
        <v>45455.638194444444</v>
      </c>
      <c r="DP5218" s="1"/>
      <c r="DQ5218" t="s">
        <v>13846</v>
      </c>
      <c r="DR5218" t="s">
        <v>13847</v>
      </c>
      <c r="DS5218" t="s">
        <v>13848</v>
      </c>
      <c r="DT5218" t="s">
        <v>137</v>
      </c>
      <c r="DU5218" t="s">
        <v>137</v>
      </c>
      <c r="DV5218" t="s">
        <v>140</v>
      </c>
      <c r="DW5218" t="s">
        <v>137</v>
      </c>
      <c r="DX5218" t="s">
        <v>2059</v>
      </c>
      <c r="DY5218" t="s">
        <v>137</v>
      </c>
      <c r="DZ5218" t="s">
        <v>148</v>
      </c>
      <c r="EA5218" t="b">
        <v>0</v>
      </c>
      <c r="EB5218" t="s">
        <v>137</v>
      </c>
    </row>
    <row r="5219" spans="1:132" x14ac:dyDescent="0.25">
      <c r="A5219">
        <v>134964901</v>
      </c>
      <c r="B5219">
        <v>6824</v>
      </c>
      <c r="C5219" t="s">
        <v>192</v>
      </c>
      <c r="D5219" t="s">
        <v>20798</v>
      </c>
      <c r="E5219" t="s">
        <v>134</v>
      </c>
      <c r="F5219" t="s">
        <v>162</v>
      </c>
      <c r="G5219" t="s">
        <v>163</v>
      </c>
      <c r="H5219" t="s">
        <v>137</v>
      </c>
      <c r="I5219" t="s">
        <v>33704</v>
      </c>
      <c r="J5219" t="s">
        <v>13846</v>
      </c>
      <c r="K5219" t="s">
        <v>13847</v>
      </c>
      <c r="L5219" t="s">
        <v>13848</v>
      </c>
      <c r="M5219" t="s">
        <v>137</v>
      </c>
      <c r="N5219" t="s">
        <v>183</v>
      </c>
      <c r="O5219" t="s">
        <v>183</v>
      </c>
      <c r="P5219" s="1"/>
      <c r="Q5219" s="1">
        <v>45454.410416666666</v>
      </c>
      <c r="R5219" s="1">
        <v>45454.410416666666</v>
      </c>
      <c r="S5219" s="1">
        <v>45455.551388888889</v>
      </c>
      <c r="T5219" s="1">
        <v>45455.551388888889</v>
      </c>
      <c r="U5219" t="s">
        <v>184</v>
      </c>
      <c r="V5219" t="s">
        <v>137</v>
      </c>
      <c r="W5219" t="s">
        <v>137</v>
      </c>
      <c r="X5219" t="s">
        <v>185</v>
      </c>
      <c r="Y5219" t="s">
        <v>186</v>
      </c>
      <c r="Z5219" t="s">
        <v>137</v>
      </c>
      <c r="AA5219" t="s">
        <v>137</v>
      </c>
      <c r="AB5219" t="s">
        <v>137</v>
      </c>
      <c r="AC5219" t="s">
        <v>137</v>
      </c>
      <c r="AD5219" s="2"/>
      <c r="AE5219" t="s">
        <v>137</v>
      </c>
      <c r="AF5219" t="s">
        <v>137</v>
      </c>
      <c r="AG5219" t="s">
        <v>137</v>
      </c>
      <c r="AH5219" t="s">
        <v>137</v>
      </c>
      <c r="AI5219" t="s">
        <v>137</v>
      </c>
      <c r="AJ5219" t="s">
        <v>137</v>
      </c>
      <c r="AK5219" t="s">
        <v>137</v>
      </c>
      <c r="AL5219" s="2"/>
      <c r="AM5219" t="s">
        <v>137</v>
      </c>
      <c r="AN5219" t="s">
        <v>137</v>
      </c>
      <c r="AO5219" t="s">
        <v>137</v>
      </c>
      <c r="AP5219" t="s">
        <v>137</v>
      </c>
      <c r="AQ5219" t="s">
        <v>137</v>
      </c>
      <c r="AR5219" t="s">
        <v>137</v>
      </c>
      <c r="AS5219" t="s">
        <v>137</v>
      </c>
      <c r="AT5219" t="s">
        <v>137</v>
      </c>
      <c r="AU5219" t="s">
        <v>137</v>
      </c>
      <c r="AV5219" t="s">
        <v>137</v>
      </c>
      <c r="AW5219" t="s">
        <v>137</v>
      </c>
      <c r="AX5219" t="s">
        <v>137</v>
      </c>
      <c r="AY5219" t="s">
        <v>137</v>
      </c>
      <c r="AZ5219" t="s">
        <v>137</v>
      </c>
      <c r="BA5219" t="s">
        <v>137</v>
      </c>
      <c r="BB5219" t="s">
        <v>137</v>
      </c>
      <c r="BC5219" t="s">
        <v>137</v>
      </c>
      <c r="BD5219" t="s">
        <v>137</v>
      </c>
      <c r="BE5219" t="s">
        <v>137</v>
      </c>
      <c r="BF5219" t="s">
        <v>137</v>
      </c>
      <c r="BG5219" t="s">
        <v>137</v>
      </c>
      <c r="BH5219" t="s">
        <v>137</v>
      </c>
      <c r="BI5219" t="s">
        <v>137</v>
      </c>
      <c r="BJ5219" t="s">
        <v>137</v>
      </c>
      <c r="BK5219" t="s">
        <v>137</v>
      </c>
      <c r="BL5219" t="s">
        <v>137</v>
      </c>
      <c r="BM5219" t="s">
        <v>137</v>
      </c>
      <c r="BN5219" t="s">
        <v>137</v>
      </c>
      <c r="BO5219" t="s">
        <v>137</v>
      </c>
      <c r="BP5219" t="s">
        <v>137</v>
      </c>
      <c r="BQ5219" t="s">
        <v>137</v>
      </c>
      <c r="BR5219" t="s">
        <v>137</v>
      </c>
      <c r="BS5219" t="s">
        <v>137</v>
      </c>
      <c r="BT5219" t="s">
        <v>137</v>
      </c>
      <c r="BU5219" t="s">
        <v>137</v>
      </c>
      <c r="BW5219" t="s">
        <v>137</v>
      </c>
      <c r="BX5219" t="s">
        <v>137</v>
      </c>
      <c r="BY5219" t="s">
        <v>137</v>
      </c>
      <c r="BZ5219" t="s">
        <v>137</v>
      </c>
      <c r="CA5219" t="s">
        <v>137</v>
      </c>
      <c r="CB5219" t="s">
        <v>137</v>
      </c>
      <c r="CC5219" t="s">
        <v>137</v>
      </c>
      <c r="CD5219" t="s">
        <v>137</v>
      </c>
      <c r="CE5219" t="s">
        <v>137</v>
      </c>
      <c r="CF5219" t="s">
        <v>137</v>
      </c>
      <c r="CG5219" t="s">
        <v>137</v>
      </c>
      <c r="CH5219" t="s">
        <v>137</v>
      </c>
      <c r="CI5219" t="s">
        <v>137</v>
      </c>
      <c r="CJ5219" t="s">
        <v>137</v>
      </c>
      <c r="CK5219" t="s">
        <v>137</v>
      </c>
      <c r="CL5219" t="s">
        <v>137</v>
      </c>
      <c r="CM5219" t="s">
        <v>137</v>
      </c>
      <c r="CN5219" t="s">
        <v>137</v>
      </c>
      <c r="CO5219" t="s">
        <v>137</v>
      </c>
      <c r="CP5219" t="s">
        <v>137</v>
      </c>
      <c r="CQ5219" s="1">
        <v>45455.551388888889</v>
      </c>
      <c r="CR5219" s="1">
        <v>45455.551388888889</v>
      </c>
      <c r="CS5219" s="1"/>
      <c r="CT5219" t="s">
        <v>14787</v>
      </c>
      <c r="CU5219" t="s">
        <v>14787</v>
      </c>
      <c r="CV5219" t="s">
        <v>33705</v>
      </c>
      <c r="CW5219" t="s">
        <v>33706</v>
      </c>
      <c r="CX5219" s="3"/>
      <c r="CY5219" s="3"/>
      <c r="CZ5219">
        <v>1</v>
      </c>
      <c r="DA5219" t="s">
        <v>137</v>
      </c>
      <c r="DB5219" t="s">
        <v>137</v>
      </c>
      <c r="DC5219" t="s">
        <v>137</v>
      </c>
      <c r="DD5219" t="s">
        <v>137</v>
      </c>
      <c r="DE5219" t="s">
        <v>137</v>
      </c>
      <c r="DF5219" t="s">
        <v>33707</v>
      </c>
      <c r="DG5219" t="s">
        <v>137</v>
      </c>
      <c r="DH5219" t="s">
        <v>137</v>
      </c>
      <c r="DI5219" t="s">
        <v>137</v>
      </c>
      <c r="DJ5219" t="s">
        <v>137</v>
      </c>
      <c r="DK5219">
        <v>0</v>
      </c>
      <c r="DL5219" t="s">
        <v>209</v>
      </c>
      <c r="DM5219" t="s">
        <v>33708</v>
      </c>
      <c r="DN5219" t="s">
        <v>137</v>
      </c>
      <c r="DO5219" s="1">
        <v>45455.551388888889</v>
      </c>
      <c r="DP5219" s="1"/>
      <c r="DQ5219" t="s">
        <v>13846</v>
      </c>
      <c r="DR5219" t="s">
        <v>13847</v>
      </c>
      <c r="DS5219" t="s">
        <v>13848</v>
      </c>
      <c r="DT5219" t="s">
        <v>137</v>
      </c>
      <c r="DU5219" t="s">
        <v>137</v>
      </c>
      <c r="DV5219" t="s">
        <v>137</v>
      </c>
      <c r="DW5219" t="s">
        <v>137</v>
      </c>
      <c r="DX5219" t="s">
        <v>1039</v>
      </c>
      <c r="DY5219" t="s">
        <v>137</v>
      </c>
      <c r="DZ5219" t="s">
        <v>168</v>
      </c>
      <c r="EA5219" t="b">
        <v>0</v>
      </c>
      <c r="EB5219" t="s">
        <v>137</v>
      </c>
    </row>
    <row r="5220" spans="1:132" x14ac:dyDescent="0.25">
      <c r="A5220">
        <v>134964872</v>
      </c>
      <c r="B5220">
        <v>6823</v>
      </c>
      <c r="C5220" t="s">
        <v>192</v>
      </c>
      <c r="D5220" t="s">
        <v>33709</v>
      </c>
      <c r="E5220" t="s">
        <v>134</v>
      </c>
      <c r="F5220" t="s">
        <v>135</v>
      </c>
      <c r="G5220" t="s">
        <v>292</v>
      </c>
      <c r="H5220" t="s">
        <v>504</v>
      </c>
      <c r="I5220" t="s">
        <v>33710</v>
      </c>
      <c r="J5220" t="s">
        <v>557</v>
      </c>
      <c r="K5220" t="s">
        <v>558</v>
      </c>
      <c r="L5220" t="s">
        <v>559</v>
      </c>
      <c r="M5220" t="s">
        <v>137</v>
      </c>
      <c r="N5220" t="s">
        <v>4286</v>
      </c>
      <c r="O5220" t="s">
        <v>4286</v>
      </c>
      <c r="P5220" s="1">
        <v>45456</v>
      </c>
      <c r="Q5220" s="1">
        <v>45454.410416666666</v>
      </c>
      <c r="R5220" s="1">
        <v>45454.410416666666</v>
      </c>
      <c r="S5220" s="1">
        <v>45457.629861111112</v>
      </c>
      <c r="T5220" s="1">
        <v>45457.629861111112</v>
      </c>
      <c r="U5220" t="s">
        <v>33711</v>
      </c>
      <c r="V5220" t="s">
        <v>137</v>
      </c>
      <c r="W5220" t="s">
        <v>137</v>
      </c>
      <c r="X5220" t="s">
        <v>231</v>
      </c>
      <c r="Y5220" t="s">
        <v>713</v>
      </c>
      <c r="Z5220" t="s">
        <v>137</v>
      </c>
      <c r="AA5220" t="s">
        <v>137</v>
      </c>
      <c r="AB5220" t="s">
        <v>137</v>
      </c>
      <c r="AC5220" t="s">
        <v>137</v>
      </c>
      <c r="AD5220" s="2"/>
      <c r="AE5220" t="s">
        <v>137</v>
      </c>
      <c r="AF5220" t="s">
        <v>137</v>
      </c>
      <c r="AG5220" t="s">
        <v>137</v>
      </c>
      <c r="AH5220" t="s">
        <v>137</v>
      </c>
      <c r="AI5220" t="s">
        <v>137</v>
      </c>
      <c r="AJ5220" t="s">
        <v>137</v>
      </c>
      <c r="AK5220" t="s">
        <v>137</v>
      </c>
      <c r="AL5220" s="2"/>
      <c r="AM5220" t="s">
        <v>137</v>
      </c>
      <c r="AN5220" t="s">
        <v>137</v>
      </c>
      <c r="AO5220" t="s">
        <v>137</v>
      </c>
      <c r="AP5220" t="s">
        <v>137</v>
      </c>
      <c r="AQ5220" t="s">
        <v>137</v>
      </c>
      <c r="AR5220" t="s">
        <v>137</v>
      </c>
      <c r="AS5220" t="s">
        <v>137</v>
      </c>
      <c r="AT5220" t="s">
        <v>137</v>
      </c>
      <c r="AU5220" t="s">
        <v>137</v>
      </c>
      <c r="AV5220" t="s">
        <v>137</v>
      </c>
      <c r="AW5220" t="s">
        <v>137</v>
      </c>
      <c r="AX5220" t="s">
        <v>137</v>
      </c>
      <c r="AY5220" t="s">
        <v>137</v>
      </c>
      <c r="AZ5220" t="s">
        <v>137</v>
      </c>
      <c r="BA5220" t="s">
        <v>137</v>
      </c>
      <c r="BB5220" t="s">
        <v>137</v>
      </c>
      <c r="BC5220" t="s">
        <v>137</v>
      </c>
      <c r="BD5220" t="s">
        <v>137</v>
      </c>
      <c r="BE5220" t="s">
        <v>137</v>
      </c>
      <c r="BF5220" t="s">
        <v>137</v>
      </c>
      <c r="BG5220" t="s">
        <v>137</v>
      </c>
      <c r="BH5220" t="s">
        <v>137</v>
      </c>
      <c r="BI5220" t="s">
        <v>137</v>
      </c>
      <c r="BJ5220" t="s">
        <v>137</v>
      </c>
      <c r="BK5220" t="s">
        <v>137</v>
      </c>
      <c r="BL5220" t="s">
        <v>137</v>
      </c>
      <c r="BM5220" t="s">
        <v>137</v>
      </c>
      <c r="BN5220" t="s">
        <v>137</v>
      </c>
      <c r="BO5220" t="s">
        <v>137</v>
      </c>
      <c r="BP5220" t="s">
        <v>137</v>
      </c>
      <c r="BQ5220" t="s">
        <v>137</v>
      </c>
      <c r="BR5220" t="s">
        <v>137</v>
      </c>
      <c r="BS5220" t="s">
        <v>137</v>
      </c>
      <c r="BT5220" t="s">
        <v>771</v>
      </c>
      <c r="BU5220" t="s">
        <v>771</v>
      </c>
      <c r="BW5220" t="s">
        <v>137</v>
      </c>
      <c r="BX5220" t="s">
        <v>137</v>
      </c>
      <c r="BY5220" t="s">
        <v>137</v>
      </c>
      <c r="BZ5220" t="s">
        <v>137</v>
      </c>
      <c r="CA5220" t="s">
        <v>137</v>
      </c>
      <c r="CB5220" t="s">
        <v>137</v>
      </c>
      <c r="CC5220" t="s">
        <v>137</v>
      </c>
      <c r="CD5220" t="s">
        <v>137</v>
      </c>
      <c r="CE5220" t="s">
        <v>137</v>
      </c>
      <c r="CF5220" t="s">
        <v>137</v>
      </c>
      <c r="CG5220" t="s">
        <v>137</v>
      </c>
      <c r="CH5220" t="s">
        <v>137</v>
      </c>
      <c r="CI5220" t="s">
        <v>137</v>
      </c>
      <c r="CJ5220" t="s">
        <v>137</v>
      </c>
      <c r="CK5220" t="s">
        <v>137</v>
      </c>
      <c r="CL5220" t="s">
        <v>137</v>
      </c>
      <c r="CM5220" t="s">
        <v>137</v>
      </c>
      <c r="CN5220" t="s">
        <v>137</v>
      </c>
      <c r="CO5220" t="s">
        <v>137</v>
      </c>
      <c r="CP5220" t="s">
        <v>137</v>
      </c>
      <c r="CQ5220" s="1">
        <v>45457.629861111112</v>
      </c>
      <c r="CR5220" s="1">
        <v>45457.629861111112</v>
      </c>
      <c r="CS5220" s="1"/>
      <c r="CT5220" t="s">
        <v>33712</v>
      </c>
      <c r="CU5220" t="s">
        <v>33712</v>
      </c>
      <c r="CV5220" t="s">
        <v>33713</v>
      </c>
      <c r="CW5220" t="s">
        <v>33714</v>
      </c>
      <c r="CX5220" s="3"/>
      <c r="CY5220" s="3"/>
      <c r="CZ5220">
        <v>1</v>
      </c>
      <c r="DA5220" t="s">
        <v>137</v>
      </c>
      <c r="DB5220" t="s">
        <v>137</v>
      </c>
      <c r="DC5220" t="s">
        <v>137</v>
      </c>
      <c r="DD5220" t="s">
        <v>137</v>
      </c>
      <c r="DE5220" t="s">
        <v>137</v>
      </c>
      <c r="DF5220" t="s">
        <v>33715</v>
      </c>
      <c r="DG5220" t="s">
        <v>137</v>
      </c>
      <c r="DH5220" t="s">
        <v>137</v>
      </c>
      <c r="DI5220" t="s">
        <v>137</v>
      </c>
      <c r="DJ5220" t="s">
        <v>137</v>
      </c>
      <c r="DK5220">
        <v>0</v>
      </c>
      <c r="DL5220" t="s">
        <v>209</v>
      </c>
      <c r="DM5220" t="s">
        <v>137</v>
      </c>
      <c r="DN5220" t="s">
        <v>137</v>
      </c>
      <c r="DO5220" s="1">
        <v>45457.629861111112</v>
      </c>
      <c r="DP5220" s="1"/>
      <c r="DQ5220" t="s">
        <v>557</v>
      </c>
      <c r="DR5220" t="s">
        <v>558</v>
      </c>
      <c r="DS5220" t="s">
        <v>559</v>
      </c>
      <c r="DT5220" t="s">
        <v>137</v>
      </c>
      <c r="DU5220" t="s">
        <v>137</v>
      </c>
      <c r="DV5220" t="s">
        <v>137</v>
      </c>
      <c r="DW5220" t="s">
        <v>137</v>
      </c>
      <c r="DX5220" t="s">
        <v>137</v>
      </c>
      <c r="DY5220" t="s">
        <v>137</v>
      </c>
      <c r="DZ5220" t="s">
        <v>168</v>
      </c>
      <c r="EA5220" t="b">
        <v>0</v>
      </c>
      <c r="EB5220" t="s">
        <v>137</v>
      </c>
    </row>
    <row r="5221" spans="1:132" x14ac:dyDescent="0.25">
      <c r="A5221">
        <v>134961984</v>
      </c>
      <c r="B5221">
        <v>6822</v>
      </c>
      <c r="C5221" t="s">
        <v>192</v>
      </c>
      <c r="D5221" t="s">
        <v>33716</v>
      </c>
      <c r="E5221" t="s">
        <v>134</v>
      </c>
      <c r="F5221" t="s">
        <v>162</v>
      </c>
      <c r="G5221" t="s">
        <v>163</v>
      </c>
      <c r="H5221" t="s">
        <v>137</v>
      </c>
      <c r="I5221" t="s">
        <v>33717</v>
      </c>
      <c r="J5221" t="s">
        <v>139</v>
      </c>
      <c r="K5221" t="s">
        <v>140</v>
      </c>
      <c r="L5221" t="s">
        <v>141</v>
      </c>
      <c r="M5221" t="s">
        <v>137</v>
      </c>
      <c r="N5221" t="s">
        <v>33669</v>
      </c>
      <c r="O5221" t="s">
        <v>33669</v>
      </c>
      <c r="P5221" s="1"/>
      <c r="Q5221" s="1">
        <v>45454.393750000003</v>
      </c>
      <c r="R5221" s="1">
        <v>45454.393750000003</v>
      </c>
      <c r="S5221" s="1">
        <v>45454.40347222222</v>
      </c>
      <c r="T5221" s="1">
        <v>45454.40347222222</v>
      </c>
      <c r="U5221" t="s">
        <v>166</v>
      </c>
      <c r="V5221" t="s">
        <v>137</v>
      </c>
      <c r="W5221" t="s">
        <v>137</v>
      </c>
      <c r="X5221" t="s">
        <v>137</v>
      </c>
      <c r="Y5221" t="s">
        <v>137</v>
      </c>
      <c r="Z5221" t="s">
        <v>137</v>
      </c>
      <c r="AA5221" t="s">
        <v>137</v>
      </c>
      <c r="AB5221" t="s">
        <v>137</v>
      </c>
      <c r="AC5221" t="s">
        <v>137</v>
      </c>
      <c r="AD5221" s="2"/>
      <c r="AE5221" t="s">
        <v>137</v>
      </c>
      <c r="AF5221" t="s">
        <v>137</v>
      </c>
      <c r="AG5221" t="s">
        <v>137</v>
      </c>
      <c r="AH5221" t="s">
        <v>137</v>
      </c>
      <c r="AI5221" t="s">
        <v>137</v>
      </c>
      <c r="AJ5221" t="s">
        <v>137</v>
      </c>
      <c r="AK5221" t="s">
        <v>137</v>
      </c>
      <c r="AL5221" s="2"/>
      <c r="AM5221" t="s">
        <v>137</v>
      </c>
      <c r="AN5221" t="s">
        <v>137</v>
      </c>
      <c r="AO5221" t="s">
        <v>137</v>
      </c>
      <c r="AP5221" t="s">
        <v>137</v>
      </c>
      <c r="AQ5221" t="s">
        <v>137</v>
      </c>
      <c r="AR5221" t="s">
        <v>137</v>
      </c>
      <c r="AS5221" t="s">
        <v>137</v>
      </c>
      <c r="AT5221" t="s">
        <v>137</v>
      </c>
      <c r="AU5221" t="s">
        <v>137</v>
      </c>
      <c r="AV5221" t="s">
        <v>137</v>
      </c>
      <c r="AW5221" t="s">
        <v>137</v>
      </c>
      <c r="AX5221" t="s">
        <v>137</v>
      </c>
      <c r="AY5221" t="s">
        <v>137</v>
      </c>
      <c r="AZ5221" t="s">
        <v>137</v>
      </c>
      <c r="BA5221" t="s">
        <v>137</v>
      </c>
      <c r="BB5221" t="s">
        <v>137</v>
      </c>
      <c r="BC5221" t="s">
        <v>137</v>
      </c>
      <c r="BD5221" t="s">
        <v>137</v>
      </c>
      <c r="BE5221" t="s">
        <v>137</v>
      </c>
      <c r="BF5221" t="s">
        <v>137</v>
      </c>
      <c r="BG5221" t="s">
        <v>137</v>
      </c>
      <c r="BH5221" t="s">
        <v>137</v>
      </c>
      <c r="BI5221" t="s">
        <v>137</v>
      </c>
      <c r="BJ5221" t="s">
        <v>137</v>
      </c>
      <c r="BK5221" t="s">
        <v>137</v>
      </c>
      <c r="BL5221" t="s">
        <v>137</v>
      </c>
      <c r="BM5221" t="s">
        <v>137</v>
      </c>
      <c r="BN5221" t="s">
        <v>137</v>
      </c>
      <c r="BO5221" t="s">
        <v>137</v>
      </c>
      <c r="BP5221" t="s">
        <v>137</v>
      </c>
      <c r="BQ5221" t="s">
        <v>137</v>
      </c>
      <c r="BR5221" t="s">
        <v>137</v>
      </c>
      <c r="BS5221" t="s">
        <v>137</v>
      </c>
      <c r="BT5221" t="s">
        <v>137</v>
      </c>
      <c r="BU5221" t="s">
        <v>137</v>
      </c>
      <c r="BW5221" t="s">
        <v>137</v>
      </c>
      <c r="BX5221" t="s">
        <v>137</v>
      </c>
      <c r="BY5221" t="s">
        <v>137</v>
      </c>
      <c r="BZ5221" t="s">
        <v>137</v>
      </c>
      <c r="CA5221" t="s">
        <v>137</v>
      </c>
      <c r="CB5221" t="s">
        <v>137</v>
      </c>
      <c r="CC5221" t="s">
        <v>137</v>
      </c>
      <c r="CD5221" t="s">
        <v>137</v>
      </c>
      <c r="CE5221" t="s">
        <v>137</v>
      </c>
      <c r="CF5221" t="s">
        <v>137</v>
      </c>
      <c r="CG5221" t="s">
        <v>137</v>
      </c>
      <c r="CH5221" t="s">
        <v>137</v>
      </c>
      <c r="CI5221" t="s">
        <v>137</v>
      </c>
      <c r="CJ5221" t="s">
        <v>137</v>
      </c>
      <c r="CK5221" t="s">
        <v>137</v>
      </c>
      <c r="CL5221" t="s">
        <v>137</v>
      </c>
      <c r="CM5221" t="s">
        <v>137</v>
      </c>
      <c r="CN5221" t="s">
        <v>137</v>
      </c>
      <c r="CO5221" t="s">
        <v>137</v>
      </c>
      <c r="CP5221" t="s">
        <v>137</v>
      </c>
      <c r="CQ5221" s="1">
        <v>45454.40347222222</v>
      </c>
      <c r="CR5221" s="1">
        <v>45454.40347222222</v>
      </c>
      <c r="CS5221" s="1"/>
      <c r="CT5221" t="s">
        <v>137</v>
      </c>
      <c r="CU5221" t="s">
        <v>137</v>
      </c>
      <c r="CV5221" t="s">
        <v>2050</v>
      </c>
      <c r="CW5221" t="s">
        <v>2050</v>
      </c>
      <c r="CX5221" s="3"/>
      <c r="CY5221" s="3"/>
      <c r="DA5221" t="s">
        <v>137</v>
      </c>
      <c r="DB5221" t="s">
        <v>137</v>
      </c>
      <c r="DC5221" t="s">
        <v>137</v>
      </c>
      <c r="DD5221" t="s">
        <v>137</v>
      </c>
      <c r="DE5221" t="s">
        <v>137</v>
      </c>
      <c r="DF5221" t="s">
        <v>137</v>
      </c>
      <c r="DG5221" t="s">
        <v>137</v>
      </c>
      <c r="DH5221" t="s">
        <v>137</v>
      </c>
      <c r="DI5221" t="s">
        <v>137</v>
      </c>
      <c r="DJ5221" t="s">
        <v>137</v>
      </c>
      <c r="DK5221">
        <v>0</v>
      </c>
      <c r="DL5221" t="s">
        <v>137</v>
      </c>
      <c r="DM5221" t="s">
        <v>137</v>
      </c>
      <c r="DN5221" t="s">
        <v>137</v>
      </c>
      <c r="DO5221" s="1">
        <v>45454.40347222222</v>
      </c>
      <c r="DP5221" s="1"/>
      <c r="DQ5221" t="s">
        <v>13846</v>
      </c>
      <c r="DR5221" t="s">
        <v>13847</v>
      </c>
      <c r="DS5221" t="s">
        <v>13848</v>
      </c>
      <c r="DT5221" t="s">
        <v>137</v>
      </c>
      <c r="DU5221" t="s">
        <v>137</v>
      </c>
      <c r="DV5221" t="s">
        <v>137</v>
      </c>
      <c r="DW5221" t="s">
        <v>137</v>
      </c>
      <c r="DX5221" t="s">
        <v>137</v>
      </c>
      <c r="DY5221" t="s">
        <v>137</v>
      </c>
      <c r="DZ5221" t="s">
        <v>168</v>
      </c>
      <c r="EA5221" t="b">
        <v>0</v>
      </c>
      <c r="EB5221" t="s">
        <v>137</v>
      </c>
    </row>
    <row r="5222" spans="1:132" x14ac:dyDescent="0.25">
      <c r="A5222">
        <v>134932573</v>
      </c>
      <c r="B5222">
        <v>6821</v>
      </c>
      <c r="C5222" t="s">
        <v>192</v>
      </c>
      <c r="D5222" t="s">
        <v>33718</v>
      </c>
      <c r="E5222" t="s">
        <v>134</v>
      </c>
      <c r="F5222" t="s">
        <v>162</v>
      </c>
      <c r="G5222" t="s">
        <v>163</v>
      </c>
      <c r="H5222" t="s">
        <v>137</v>
      </c>
      <c r="I5222" t="s">
        <v>33719</v>
      </c>
      <c r="J5222" t="s">
        <v>13846</v>
      </c>
      <c r="K5222" t="s">
        <v>13847</v>
      </c>
      <c r="L5222" t="s">
        <v>13848</v>
      </c>
      <c r="M5222" t="s">
        <v>137</v>
      </c>
      <c r="N5222" t="s">
        <v>9542</v>
      </c>
      <c r="O5222" t="s">
        <v>9542</v>
      </c>
      <c r="P5222" s="1"/>
      <c r="Q5222" s="1">
        <v>45453.709722222222</v>
      </c>
      <c r="R5222" s="1">
        <v>45453.709722222222</v>
      </c>
      <c r="S5222" s="1">
        <v>45454.397916666669</v>
      </c>
      <c r="T5222" s="1">
        <v>45454.397916666669</v>
      </c>
      <c r="U5222" t="s">
        <v>304</v>
      </c>
      <c r="V5222" t="s">
        <v>137</v>
      </c>
      <c r="W5222" t="s">
        <v>137</v>
      </c>
      <c r="X5222" t="s">
        <v>185</v>
      </c>
      <c r="Y5222" t="s">
        <v>199</v>
      </c>
      <c r="Z5222" t="s">
        <v>137</v>
      </c>
      <c r="AA5222" t="s">
        <v>137</v>
      </c>
      <c r="AB5222" t="s">
        <v>137</v>
      </c>
      <c r="AC5222" t="s">
        <v>137</v>
      </c>
      <c r="AD5222" s="2"/>
      <c r="AE5222" t="s">
        <v>137</v>
      </c>
      <c r="AF5222" t="s">
        <v>137</v>
      </c>
      <c r="AG5222" t="s">
        <v>137</v>
      </c>
      <c r="AH5222" t="s">
        <v>137</v>
      </c>
      <c r="AI5222" t="s">
        <v>137</v>
      </c>
      <c r="AJ5222" t="s">
        <v>137</v>
      </c>
      <c r="AK5222" t="s">
        <v>137</v>
      </c>
      <c r="AL5222" s="2"/>
      <c r="AM5222" t="s">
        <v>137</v>
      </c>
      <c r="AN5222" t="s">
        <v>137</v>
      </c>
      <c r="AO5222" t="s">
        <v>137</v>
      </c>
      <c r="AP5222" t="s">
        <v>137</v>
      </c>
      <c r="AQ5222" t="s">
        <v>137</v>
      </c>
      <c r="AR5222" t="s">
        <v>137</v>
      </c>
      <c r="AS5222" t="s">
        <v>137</v>
      </c>
      <c r="AT5222" t="s">
        <v>137</v>
      </c>
      <c r="AU5222" t="s">
        <v>137</v>
      </c>
      <c r="AV5222" t="s">
        <v>137</v>
      </c>
      <c r="AW5222" t="s">
        <v>137</v>
      </c>
      <c r="AX5222" t="s">
        <v>137</v>
      </c>
      <c r="AY5222" t="s">
        <v>137</v>
      </c>
      <c r="AZ5222" t="s">
        <v>137</v>
      </c>
      <c r="BA5222" t="s">
        <v>137</v>
      </c>
      <c r="BB5222" t="s">
        <v>137</v>
      </c>
      <c r="BC5222" t="s">
        <v>137</v>
      </c>
      <c r="BD5222" t="s">
        <v>137</v>
      </c>
      <c r="BE5222" t="s">
        <v>137</v>
      </c>
      <c r="BF5222" t="s">
        <v>137</v>
      </c>
      <c r="BG5222" t="s">
        <v>137</v>
      </c>
      <c r="BH5222" t="s">
        <v>137</v>
      </c>
      <c r="BI5222" t="s">
        <v>137</v>
      </c>
      <c r="BJ5222" t="s">
        <v>137</v>
      </c>
      <c r="BK5222" t="s">
        <v>137</v>
      </c>
      <c r="BL5222" t="s">
        <v>137</v>
      </c>
      <c r="BM5222" t="s">
        <v>137</v>
      </c>
      <c r="BN5222" t="s">
        <v>137</v>
      </c>
      <c r="BO5222" t="s">
        <v>137</v>
      </c>
      <c r="BP5222" t="s">
        <v>137</v>
      </c>
      <c r="BQ5222" t="s">
        <v>137</v>
      </c>
      <c r="BR5222" t="s">
        <v>137</v>
      </c>
      <c r="BS5222" t="s">
        <v>137</v>
      </c>
      <c r="BT5222" t="s">
        <v>137</v>
      </c>
      <c r="BU5222" t="s">
        <v>137</v>
      </c>
      <c r="BW5222" t="s">
        <v>137</v>
      </c>
      <c r="BX5222" t="s">
        <v>137</v>
      </c>
      <c r="BY5222" t="s">
        <v>137</v>
      </c>
      <c r="BZ5222" t="s">
        <v>137</v>
      </c>
      <c r="CA5222" t="s">
        <v>137</v>
      </c>
      <c r="CB5222" t="s">
        <v>137</v>
      </c>
      <c r="CC5222" t="s">
        <v>137</v>
      </c>
      <c r="CD5222" t="s">
        <v>137</v>
      </c>
      <c r="CE5222" t="s">
        <v>137</v>
      </c>
      <c r="CF5222" t="s">
        <v>137</v>
      </c>
      <c r="CG5222" t="s">
        <v>137</v>
      </c>
      <c r="CH5222" t="s">
        <v>137</v>
      </c>
      <c r="CI5222" t="s">
        <v>137</v>
      </c>
      <c r="CJ5222" t="s">
        <v>137</v>
      </c>
      <c r="CK5222" t="s">
        <v>137</v>
      </c>
      <c r="CL5222" t="s">
        <v>137</v>
      </c>
      <c r="CM5222" t="s">
        <v>137</v>
      </c>
      <c r="CN5222" t="s">
        <v>137</v>
      </c>
      <c r="CO5222" t="s">
        <v>137</v>
      </c>
      <c r="CP5222" t="s">
        <v>137</v>
      </c>
      <c r="CQ5222" s="1">
        <v>45454.397916666669</v>
      </c>
      <c r="CR5222" s="1">
        <v>45454.397916666669</v>
      </c>
      <c r="CS5222" s="1"/>
      <c r="CT5222" t="s">
        <v>28857</v>
      </c>
      <c r="CU5222" t="s">
        <v>33720</v>
      </c>
      <c r="CV5222" t="s">
        <v>33721</v>
      </c>
      <c r="CW5222" t="s">
        <v>33722</v>
      </c>
      <c r="CX5222" s="3"/>
      <c r="CY5222" s="3"/>
      <c r="CZ5222">
        <v>1</v>
      </c>
      <c r="DA5222" t="s">
        <v>137</v>
      </c>
      <c r="DB5222" t="s">
        <v>137</v>
      </c>
      <c r="DC5222" t="s">
        <v>137</v>
      </c>
      <c r="DD5222" t="s">
        <v>137</v>
      </c>
      <c r="DE5222" t="s">
        <v>137</v>
      </c>
      <c r="DF5222" t="s">
        <v>33723</v>
      </c>
      <c r="DG5222" t="s">
        <v>137</v>
      </c>
      <c r="DH5222" t="s">
        <v>137</v>
      </c>
      <c r="DI5222" t="s">
        <v>137</v>
      </c>
      <c r="DJ5222" t="s">
        <v>137</v>
      </c>
      <c r="DK5222">
        <v>0</v>
      </c>
      <c r="DL5222" t="s">
        <v>209</v>
      </c>
      <c r="DM5222" t="s">
        <v>33724</v>
      </c>
      <c r="DN5222" t="s">
        <v>137</v>
      </c>
      <c r="DO5222" s="1">
        <v>45454.397916666669</v>
      </c>
      <c r="DP5222" s="1"/>
      <c r="DQ5222" t="s">
        <v>13846</v>
      </c>
      <c r="DR5222" t="s">
        <v>13847</v>
      </c>
      <c r="DS5222" t="s">
        <v>13848</v>
      </c>
      <c r="DT5222" t="s">
        <v>137</v>
      </c>
      <c r="DU5222" t="s">
        <v>137</v>
      </c>
      <c r="DV5222" t="s">
        <v>137</v>
      </c>
      <c r="DW5222" t="s">
        <v>137</v>
      </c>
      <c r="DX5222" t="s">
        <v>137</v>
      </c>
      <c r="DY5222" t="s">
        <v>137</v>
      </c>
      <c r="DZ5222" t="s">
        <v>168</v>
      </c>
      <c r="EA5222" t="b">
        <v>0</v>
      </c>
      <c r="EB5222" t="s">
        <v>137</v>
      </c>
    </row>
    <row r="5223" spans="1:132" x14ac:dyDescent="0.25">
      <c r="A5223">
        <v>134931154</v>
      </c>
      <c r="B5223">
        <v>6820</v>
      </c>
      <c r="C5223" t="s">
        <v>192</v>
      </c>
      <c r="D5223" t="s">
        <v>33725</v>
      </c>
      <c r="E5223" t="s">
        <v>134</v>
      </c>
      <c r="F5223" t="s">
        <v>162</v>
      </c>
      <c r="G5223" t="s">
        <v>163</v>
      </c>
      <c r="H5223" t="s">
        <v>137</v>
      </c>
      <c r="I5223" t="s">
        <v>33726</v>
      </c>
      <c r="J5223" t="s">
        <v>13846</v>
      </c>
      <c r="K5223" t="s">
        <v>13847</v>
      </c>
      <c r="L5223" t="s">
        <v>13848</v>
      </c>
      <c r="M5223" t="s">
        <v>137</v>
      </c>
      <c r="N5223" t="s">
        <v>165</v>
      </c>
      <c r="O5223" t="s">
        <v>165</v>
      </c>
      <c r="P5223" s="1"/>
      <c r="Q5223" s="1">
        <v>45453.697222222225</v>
      </c>
      <c r="R5223" s="1">
        <v>45453.697222222225</v>
      </c>
      <c r="S5223" s="1">
        <v>45455.634027777778</v>
      </c>
      <c r="T5223" s="1">
        <v>45455.634027777778</v>
      </c>
      <c r="U5223" t="s">
        <v>166</v>
      </c>
      <c r="V5223" t="s">
        <v>137</v>
      </c>
      <c r="W5223" t="s">
        <v>137</v>
      </c>
      <c r="X5223" t="s">
        <v>137</v>
      </c>
      <c r="Y5223" t="s">
        <v>137</v>
      </c>
      <c r="Z5223" t="s">
        <v>137</v>
      </c>
      <c r="AA5223" t="s">
        <v>137</v>
      </c>
      <c r="AB5223" t="s">
        <v>137</v>
      </c>
      <c r="AC5223" t="s">
        <v>137</v>
      </c>
      <c r="AD5223" s="2"/>
      <c r="AE5223" t="s">
        <v>137</v>
      </c>
      <c r="AF5223" t="s">
        <v>137</v>
      </c>
      <c r="AG5223" t="s">
        <v>137</v>
      </c>
      <c r="AH5223" t="s">
        <v>137</v>
      </c>
      <c r="AI5223" t="s">
        <v>137</v>
      </c>
      <c r="AJ5223" t="s">
        <v>137</v>
      </c>
      <c r="AK5223" t="s">
        <v>137</v>
      </c>
      <c r="AL5223" s="2"/>
      <c r="AM5223" t="s">
        <v>137</v>
      </c>
      <c r="AN5223" t="s">
        <v>137</v>
      </c>
      <c r="AO5223" t="s">
        <v>137</v>
      </c>
      <c r="AP5223" t="s">
        <v>137</v>
      </c>
      <c r="AQ5223" t="s">
        <v>137</v>
      </c>
      <c r="AR5223" t="s">
        <v>137</v>
      </c>
      <c r="AS5223" t="s">
        <v>137</v>
      </c>
      <c r="AT5223" t="s">
        <v>137</v>
      </c>
      <c r="AU5223" t="s">
        <v>137</v>
      </c>
      <c r="AV5223" t="s">
        <v>137</v>
      </c>
      <c r="AW5223" t="s">
        <v>137</v>
      </c>
      <c r="AX5223" t="s">
        <v>137</v>
      </c>
      <c r="AY5223" t="s">
        <v>137</v>
      </c>
      <c r="AZ5223" t="s">
        <v>137</v>
      </c>
      <c r="BA5223" t="s">
        <v>137</v>
      </c>
      <c r="BB5223" t="s">
        <v>137</v>
      </c>
      <c r="BC5223" t="s">
        <v>137</v>
      </c>
      <c r="BD5223" t="s">
        <v>137</v>
      </c>
      <c r="BE5223" t="s">
        <v>137</v>
      </c>
      <c r="BF5223" t="s">
        <v>137</v>
      </c>
      <c r="BG5223" t="s">
        <v>137</v>
      </c>
      <c r="BH5223" t="s">
        <v>137</v>
      </c>
      <c r="BI5223" t="s">
        <v>137</v>
      </c>
      <c r="BJ5223" t="s">
        <v>137</v>
      </c>
      <c r="BK5223" t="s">
        <v>137</v>
      </c>
      <c r="BL5223" t="s">
        <v>137</v>
      </c>
      <c r="BM5223" t="s">
        <v>137</v>
      </c>
      <c r="BN5223" t="s">
        <v>137</v>
      </c>
      <c r="BO5223" t="s">
        <v>137</v>
      </c>
      <c r="BP5223" t="s">
        <v>137</v>
      </c>
      <c r="BQ5223" t="s">
        <v>137</v>
      </c>
      <c r="BR5223" t="s">
        <v>137</v>
      </c>
      <c r="BS5223" t="s">
        <v>137</v>
      </c>
      <c r="BT5223" t="s">
        <v>137</v>
      </c>
      <c r="BU5223" t="s">
        <v>137</v>
      </c>
      <c r="BW5223" t="s">
        <v>137</v>
      </c>
      <c r="BX5223" t="s">
        <v>137</v>
      </c>
      <c r="BY5223" t="s">
        <v>137</v>
      </c>
      <c r="BZ5223" t="s">
        <v>137</v>
      </c>
      <c r="CA5223" t="s">
        <v>137</v>
      </c>
      <c r="CB5223" t="s">
        <v>137</v>
      </c>
      <c r="CC5223" t="s">
        <v>137</v>
      </c>
      <c r="CD5223" t="s">
        <v>137</v>
      </c>
      <c r="CE5223" t="s">
        <v>137</v>
      </c>
      <c r="CF5223" t="s">
        <v>137</v>
      </c>
      <c r="CG5223" t="s">
        <v>137</v>
      </c>
      <c r="CH5223" t="s">
        <v>137</v>
      </c>
      <c r="CI5223" t="s">
        <v>137</v>
      </c>
      <c r="CJ5223" t="s">
        <v>137</v>
      </c>
      <c r="CK5223" t="s">
        <v>137</v>
      </c>
      <c r="CL5223" t="s">
        <v>137</v>
      </c>
      <c r="CM5223" t="s">
        <v>137</v>
      </c>
      <c r="CN5223" t="s">
        <v>137</v>
      </c>
      <c r="CO5223" t="s">
        <v>137</v>
      </c>
      <c r="CP5223" t="s">
        <v>137</v>
      </c>
      <c r="CQ5223" s="1">
        <v>45455.634027777778</v>
      </c>
      <c r="CR5223" s="1">
        <v>45455.634027777778</v>
      </c>
      <c r="CS5223" s="1"/>
      <c r="CT5223" t="s">
        <v>33727</v>
      </c>
      <c r="CU5223" t="s">
        <v>33728</v>
      </c>
      <c r="CV5223" t="s">
        <v>33729</v>
      </c>
      <c r="CW5223" t="s">
        <v>33730</v>
      </c>
      <c r="CX5223" s="3"/>
      <c r="CY5223" s="3"/>
      <c r="CZ5223">
        <v>1</v>
      </c>
      <c r="DA5223" t="s">
        <v>137</v>
      </c>
      <c r="DB5223" t="s">
        <v>137</v>
      </c>
      <c r="DC5223" t="s">
        <v>137</v>
      </c>
      <c r="DD5223" t="s">
        <v>137</v>
      </c>
      <c r="DE5223" t="s">
        <v>137</v>
      </c>
      <c r="DF5223" t="s">
        <v>33731</v>
      </c>
      <c r="DG5223" t="s">
        <v>137</v>
      </c>
      <c r="DH5223" t="s">
        <v>137</v>
      </c>
      <c r="DI5223" t="s">
        <v>137</v>
      </c>
      <c r="DJ5223" t="s">
        <v>137</v>
      </c>
      <c r="DK5223">
        <v>0</v>
      </c>
      <c r="DL5223" t="s">
        <v>209</v>
      </c>
      <c r="DM5223" t="s">
        <v>33732</v>
      </c>
      <c r="DN5223" t="s">
        <v>137</v>
      </c>
      <c r="DO5223" s="1">
        <v>45455.634027777778</v>
      </c>
      <c r="DP5223" s="1"/>
      <c r="DQ5223" t="s">
        <v>13846</v>
      </c>
      <c r="DR5223" t="s">
        <v>13847</v>
      </c>
      <c r="DS5223" t="s">
        <v>13848</v>
      </c>
      <c r="DT5223" t="s">
        <v>33733</v>
      </c>
      <c r="DU5223" t="s">
        <v>137</v>
      </c>
      <c r="DV5223" t="s">
        <v>137</v>
      </c>
      <c r="DW5223" t="s">
        <v>137</v>
      </c>
      <c r="DX5223" t="s">
        <v>33091</v>
      </c>
      <c r="DY5223" t="s">
        <v>137</v>
      </c>
      <c r="DZ5223" t="s">
        <v>168</v>
      </c>
      <c r="EA5223" t="b">
        <v>0</v>
      </c>
      <c r="EB5223" t="s">
        <v>137</v>
      </c>
    </row>
    <row r="5224" spans="1:132" x14ac:dyDescent="0.25">
      <c r="A5224">
        <v>134920305</v>
      </c>
      <c r="B5224">
        <v>6819</v>
      </c>
      <c r="C5224" t="s">
        <v>192</v>
      </c>
      <c r="D5224" t="s">
        <v>133</v>
      </c>
      <c r="E5224" t="s">
        <v>134</v>
      </c>
      <c r="F5224" t="s">
        <v>135</v>
      </c>
      <c r="G5224" t="s">
        <v>136</v>
      </c>
      <c r="H5224" t="s">
        <v>137</v>
      </c>
      <c r="I5224" t="s">
        <v>138</v>
      </c>
      <c r="J5224" t="s">
        <v>150</v>
      </c>
      <c r="K5224" t="s">
        <v>151</v>
      </c>
      <c r="L5224" t="s">
        <v>152</v>
      </c>
      <c r="M5224" t="s">
        <v>137</v>
      </c>
      <c r="N5224" t="s">
        <v>2651</v>
      </c>
      <c r="O5224" t="s">
        <v>2651</v>
      </c>
      <c r="P5224" s="1">
        <v>45453</v>
      </c>
      <c r="Q5224" s="1">
        <v>45453.62777777778</v>
      </c>
      <c r="R5224" s="1">
        <v>45453.62777777778</v>
      </c>
      <c r="S5224" s="1">
        <v>45453.637499999997</v>
      </c>
      <c r="T5224" s="1">
        <v>45453.637499999997</v>
      </c>
      <c r="U5224" t="s">
        <v>1250</v>
      </c>
      <c r="V5224" t="s">
        <v>137</v>
      </c>
      <c r="W5224" t="s">
        <v>137</v>
      </c>
      <c r="X5224" t="s">
        <v>176</v>
      </c>
      <c r="Y5224" t="s">
        <v>370</v>
      </c>
      <c r="Z5224" t="s">
        <v>137</v>
      </c>
      <c r="AA5224" t="s">
        <v>137</v>
      </c>
      <c r="AB5224" t="s">
        <v>137</v>
      </c>
      <c r="AC5224" t="s">
        <v>137</v>
      </c>
      <c r="AD5224" s="2"/>
      <c r="AE5224" t="s">
        <v>137</v>
      </c>
      <c r="AF5224" t="s">
        <v>137</v>
      </c>
      <c r="AG5224" t="s">
        <v>137</v>
      </c>
      <c r="AH5224" t="s">
        <v>137</v>
      </c>
      <c r="AI5224" t="s">
        <v>137</v>
      </c>
      <c r="AJ5224" t="s">
        <v>137</v>
      </c>
      <c r="AK5224" t="s">
        <v>137</v>
      </c>
      <c r="AL5224" s="2"/>
      <c r="AM5224" t="s">
        <v>137</v>
      </c>
      <c r="AN5224" t="s">
        <v>137</v>
      </c>
      <c r="AO5224" t="s">
        <v>137</v>
      </c>
      <c r="AP5224" t="s">
        <v>137</v>
      </c>
      <c r="AQ5224" t="s">
        <v>137</v>
      </c>
      <c r="AR5224" t="s">
        <v>137</v>
      </c>
      <c r="AS5224" t="s">
        <v>137</v>
      </c>
      <c r="AT5224" t="s">
        <v>137</v>
      </c>
      <c r="AU5224" t="s">
        <v>137</v>
      </c>
      <c r="AV5224" t="s">
        <v>137</v>
      </c>
      <c r="AW5224" t="s">
        <v>137</v>
      </c>
      <c r="AX5224" t="s">
        <v>137</v>
      </c>
      <c r="AY5224" t="s">
        <v>137</v>
      </c>
      <c r="AZ5224" t="s">
        <v>137</v>
      </c>
      <c r="BA5224" t="s">
        <v>137</v>
      </c>
      <c r="BB5224" t="s">
        <v>137</v>
      </c>
      <c r="BC5224" t="s">
        <v>137</v>
      </c>
      <c r="BD5224" t="s">
        <v>137</v>
      </c>
      <c r="BE5224" t="s">
        <v>137</v>
      </c>
      <c r="BF5224" t="s">
        <v>137</v>
      </c>
      <c r="BG5224" t="s">
        <v>137</v>
      </c>
      <c r="BH5224" t="s">
        <v>137</v>
      </c>
      <c r="BI5224" t="s">
        <v>137</v>
      </c>
      <c r="BJ5224" t="s">
        <v>137</v>
      </c>
      <c r="BK5224" t="s">
        <v>137</v>
      </c>
      <c r="BL5224" t="s">
        <v>137</v>
      </c>
      <c r="BM5224" t="s">
        <v>137</v>
      </c>
      <c r="BN5224" t="s">
        <v>137</v>
      </c>
      <c r="BO5224" t="s">
        <v>137</v>
      </c>
      <c r="BP5224" t="s">
        <v>33734</v>
      </c>
      <c r="BQ5224" t="s">
        <v>137</v>
      </c>
      <c r="BR5224" t="s">
        <v>137</v>
      </c>
      <c r="BS5224" t="s">
        <v>137</v>
      </c>
      <c r="BT5224" t="s">
        <v>137</v>
      </c>
      <c r="BU5224" t="s">
        <v>137</v>
      </c>
      <c r="BW5224" t="s">
        <v>137</v>
      </c>
      <c r="BX5224" t="s">
        <v>137</v>
      </c>
      <c r="BY5224" t="s">
        <v>137</v>
      </c>
      <c r="BZ5224" t="s">
        <v>137</v>
      </c>
      <c r="CA5224" t="s">
        <v>137</v>
      </c>
      <c r="CB5224" t="s">
        <v>137</v>
      </c>
      <c r="CC5224" t="s">
        <v>137</v>
      </c>
      <c r="CD5224" t="s">
        <v>137</v>
      </c>
      <c r="CE5224" t="s">
        <v>137</v>
      </c>
      <c r="CF5224" t="s">
        <v>137</v>
      </c>
      <c r="CG5224" t="s">
        <v>137</v>
      </c>
      <c r="CH5224" t="s">
        <v>137</v>
      </c>
      <c r="CI5224" t="s">
        <v>137</v>
      </c>
      <c r="CJ5224" t="s">
        <v>137</v>
      </c>
      <c r="CK5224" t="s">
        <v>137</v>
      </c>
      <c r="CL5224" t="s">
        <v>137</v>
      </c>
      <c r="CM5224" t="s">
        <v>137</v>
      </c>
      <c r="CN5224" t="s">
        <v>137</v>
      </c>
      <c r="CO5224" t="s">
        <v>137</v>
      </c>
      <c r="CP5224" t="s">
        <v>137</v>
      </c>
      <c r="CQ5224" s="1">
        <v>45453.637499999997</v>
      </c>
      <c r="CR5224" s="1">
        <v>45453.637499999997</v>
      </c>
      <c r="CS5224" s="1"/>
      <c r="CT5224" t="s">
        <v>31431</v>
      </c>
      <c r="CU5224" t="s">
        <v>31431</v>
      </c>
      <c r="CV5224" t="s">
        <v>4646</v>
      </c>
      <c r="CW5224" t="s">
        <v>4646</v>
      </c>
      <c r="CX5224" s="3"/>
      <c r="CY5224" s="3"/>
      <c r="CZ5224">
        <v>1</v>
      </c>
      <c r="DA5224" t="s">
        <v>33735</v>
      </c>
      <c r="DB5224" t="s">
        <v>137</v>
      </c>
      <c r="DC5224" t="s">
        <v>137</v>
      </c>
      <c r="DD5224" t="s">
        <v>137</v>
      </c>
      <c r="DE5224" t="s">
        <v>137</v>
      </c>
      <c r="DF5224" t="s">
        <v>33736</v>
      </c>
      <c r="DG5224" t="s">
        <v>137</v>
      </c>
      <c r="DH5224" t="s">
        <v>137</v>
      </c>
      <c r="DI5224" t="s">
        <v>137</v>
      </c>
      <c r="DJ5224" t="s">
        <v>137</v>
      </c>
      <c r="DK5224">
        <v>0</v>
      </c>
      <c r="DL5224" t="s">
        <v>209</v>
      </c>
      <c r="DM5224" t="s">
        <v>137</v>
      </c>
      <c r="DN5224" t="s">
        <v>137</v>
      </c>
      <c r="DO5224" s="1">
        <v>45453.637499999997</v>
      </c>
      <c r="DP5224" s="1"/>
      <c r="DQ5224" t="s">
        <v>150</v>
      </c>
      <c r="DR5224" t="s">
        <v>151</v>
      </c>
      <c r="DS5224" t="s">
        <v>152</v>
      </c>
      <c r="DT5224" t="s">
        <v>137</v>
      </c>
      <c r="DU5224" t="s">
        <v>137</v>
      </c>
      <c r="DV5224" t="s">
        <v>137</v>
      </c>
      <c r="DW5224" t="s">
        <v>137</v>
      </c>
      <c r="DX5224" t="s">
        <v>137</v>
      </c>
      <c r="DY5224" t="s">
        <v>137</v>
      </c>
      <c r="DZ5224" t="s">
        <v>148</v>
      </c>
      <c r="EA5224" t="b">
        <v>0</v>
      </c>
      <c r="EB5224" t="s">
        <v>137</v>
      </c>
    </row>
    <row r="5225" spans="1:132" x14ac:dyDescent="0.25">
      <c r="A5225">
        <v>134919539</v>
      </c>
      <c r="B5225">
        <v>6818</v>
      </c>
      <c r="C5225" t="s">
        <v>192</v>
      </c>
      <c r="D5225" t="s">
        <v>33737</v>
      </c>
      <c r="E5225" t="s">
        <v>134</v>
      </c>
      <c r="F5225" t="s">
        <v>162</v>
      </c>
      <c r="G5225" t="s">
        <v>163</v>
      </c>
      <c r="H5225" t="s">
        <v>1188</v>
      </c>
      <c r="I5225" t="s">
        <v>33738</v>
      </c>
      <c r="J5225" t="s">
        <v>523</v>
      </c>
      <c r="K5225" t="s">
        <v>524</v>
      </c>
      <c r="L5225" t="s">
        <v>525</v>
      </c>
      <c r="M5225" t="s">
        <v>137</v>
      </c>
      <c r="N5225" t="s">
        <v>802</v>
      </c>
      <c r="O5225" t="s">
        <v>802</v>
      </c>
      <c r="P5225" s="1"/>
      <c r="Q5225" s="1">
        <v>45453.623611111114</v>
      </c>
      <c r="R5225" s="1">
        <v>45453.623611111114</v>
      </c>
      <c r="S5225" s="1">
        <v>45453.626388888886</v>
      </c>
      <c r="T5225" s="1">
        <v>45453.626388888886</v>
      </c>
      <c r="U5225" t="s">
        <v>2797</v>
      </c>
      <c r="V5225" t="s">
        <v>137</v>
      </c>
      <c r="W5225" t="s">
        <v>137</v>
      </c>
      <c r="X5225" t="s">
        <v>185</v>
      </c>
      <c r="Y5225" t="s">
        <v>199</v>
      </c>
      <c r="Z5225" t="s">
        <v>137</v>
      </c>
      <c r="AA5225" t="s">
        <v>137</v>
      </c>
      <c r="AB5225" t="s">
        <v>137</v>
      </c>
      <c r="AC5225" t="s">
        <v>137</v>
      </c>
      <c r="AD5225" s="2"/>
      <c r="AE5225" t="s">
        <v>137</v>
      </c>
      <c r="AF5225" t="s">
        <v>137</v>
      </c>
      <c r="AG5225" t="s">
        <v>137</v>
      </c>
      <c r="AH5225" t="s">
        <v>137</v>
      </c>
      <c r="AI5225" t="s">
        <v>137</v>
      </c>
      <c r="AJ5225" t="s">
        <v>137</v>
      </c>
      <c r="AK5225" t="s">
        <v>137</v>
      </c>
      <c r="AL5225" s="2"/>
      <c r="AM5225" t="s">
        <v>137</v>
      </c>
      <c r="AN5225" t="s">
        <v>137</v>
      </c>
      <c r="AO5225" t="s">
        <v>137</v>
      </c>
      <c r="AP5225" t="s">
        <v>137</v>
      </c>
      <c r="AQ5225" t="s">
        <v>137</v>
      </c>
      <c r="AR5225" t="s">
        <v>137</v>
      </c>
      <c r="AS5225" t="s">
        <v>137</v>
      </c>
      <c r="AT5225" t="s">
        <v>137</v>
      </c>
      <c r="AU5225" t="s">
        <v>137</v>
      </c>
      <c r="AV5225" t="s">
        <v>137</v>
      </c>
      <c r="AW5225" t="s">
        <v>137</v>
      </c>
      <c r="AX5225" t="s">
        <v>137</v>
      </c>
      <c r="AY5225" t="s">
        <v>137</v>
      </c>
      <c r="AZ5225" t="s">
        <v>137</v>
      </c>
      <c r="BA5225" t="s">
        <v>137</v>
      </c>
      <c r="BB5225" t="s">
        <v>137</v>
      </c>
      <c r="BC5225" t="s">
        <v>137</v>
      </c>
      <c r="BD5225" t="s">
        <v>137</v>
      </c>
      <c r="BE5225" t="s">
        <v>137</v>
      </c>
      <c r="BF5225" t="s">
        <v>137</v>
      </c>
      <c r="BG5225" t="s">
        <v>137</v>
      </c>
      <c r="BH5225" t="s">
        <v>137</v>
      </c>
      <c r="BI5225" t="s">
        <v>137</v>
      </c>
      <c r="BJ5225" t="s">
        <v>137</v>
      </c>
      <c r="BK5225" t="s">
        <v>137</v>
      </c>
      <c r="BL5225" t="s">
        <v>137</v>
      </c>
      <c r="BM5225" t="s">
        <v>137</v>
      </c>
      <c r="BN5225" t="s">
        <v>137</v>
      </c>
      <c r="BO5225" t="s">
        <v>137</v>
      </c>
      <c r="BP5225" t="s">
        <v>137</v>
      </c>
      <c r="BQ5225" t="s">
        <v>137</v>
      </c>
      <c r="BR5225" t="s">
        <v>137</v>
      </c>
      <c r="BS5225" t="s">
        <v>137</v>
      </c>
      <c r="BT5225" t="s">
        <v>137</v>
      </c>
      <c r="BU5225" t="s">
        <v>137</v>
      </c>
      <c r="BW5225" t="s">
        <v>137</v>
      </c>
      <c r="BX5225" t="s">
        <v>137</v>
      </c>
      <c r="BY5225" t="s">
        <v>137</v>
      </c>
      <c r="BZ5225" t="s">
        <v>137</v>
      </c>
      <c r="CA5225" t="s">
        <v>137</v>
      </c>
      <c r="CB5225" t="s">
        <v>137</v>
      </c>
      <c r="CC5225" t="s">
        <v>137</v>
      </c>
      <c r="CD5225" t="s">
        <v>137</v>
      </c>
      <c r="CE5225" t="s">
        <v>137</v>
      </c>
      <c r="CF5225" t="s">
        <v>137</v>
      </c>
      <c r="CG5225" t="s">
        <v>137</v>
      </c>
      <c r="CH5225" t="s">
        <v>137</v>
      </c>
      <c r="CI5225" t="s">
        <v>137</v>
      </c>
      <c r="CJ5225" t="s">
        <v>137</v>
      </c>
      <c r="CK5225" t="s">
        <v>137</v>
      </c>
      <c r="CL5225" t="s">
        <v>137</v>
      </c>
      <c r="CM5225" t="s">
        <v>137</v>
      </c>
      <c r="CN5225" t="s">
        <v>137</v>
      </c>
      <c r="CO5225" t="s">
        <v>137</v>
      </c>
      <c r="CP5225" t="s">
        <v>137</v>
      </c>
      <c r="CQ5225" s="1">
        <v>45453.626388888886</v>
      </c>
      <c r="CR5225" s="1">
        <v>45453.626388888886</v>
      </c>
      <c r="CS5225" s="1"/>
      <c r="CT5225" t="s">
        <v>137</v>
      </c>
      <c r="CU5225" t="s">
        <v>137</v>
      </c>
      <c r="CV5225" t="s">
        <v>1776</v>
      </c>
      <c r="CW5225" t="s">
        <v>1776</v>
      </c>
      <c r="CX5225" s="3"/>
      <c r="CY5225" s="3"/>
      <c r="CZ5225">
        <v>1</v>
      </c>
      <c r="DA5225" t="s">
        <v>137</v>
      </c>
      <c r="DB5225" t="s">
        <v>137</v>
      </c>
      <c r="DC5225" t="s">
        <v>137</v>
      </c>
      <c r="DD5225" t="s">
        <v>137</v>
      </c>
      <c r="DE5225" t="s">
        <v>137</v>
      </c>
      <c r="DF5225" t="s">
        <v>137</v>
      </c>
      <c r="DG5225" t="s">
        <v>137</v>
      </c>
      <c r="DH5225" t="s">
        <v>137</v>
      </c>
      <c r="DI5225" t="s">
        <v>137</v>
      </c>
      <c r="DJ5225" t="s">
        <v>137</v>
      </c>
      <c r="DK5225">
        <v>0</v>
      </c>
      <c r="DL5225" t="s">
        <v>209</v>
      </c>
      <c r="DM5225" t="s">
        <v>137</v>
      </c>
      <c r="DN5225" t="s">
        <v>137</v>
      </c>
      <c r="DO5225" s="1">
        <v>45453.626388888886</v>
      </c>
      <c r="DP5225" s="1"/>
      <c r="DQ5225" t="s">
        <v>523</v>
      </c>
      <c r="DR5225" t="s">
        <v>524</v>
      </c>
      <c r="DS5225" t="s">
        <v>525</v>
      </c>
      <c r="DT5225" t="s">
        <v>33739</v>
      </c>
      <c r="DU5225" t="s">
        <v>137</v>
      </c>
      <c r="DV5225" t="s">
        <v>137</v>
      </c>
      <c r="DW5225" t="s">
        <v>137</v>
      </c>
      <c r="DX5225" t="s">
        <v>137</v>
      </c>
      <c r="DY5225" t="s">
        <v>137</v>
      </c>
      <c r="DZ5225" t="s">
        <v>168</v>
      </c>
      <c r="EA5225" t="b">
        <v>0</v>
      </c>
      <c r="EB5225" t="s">
        <v>137</v>
      </c>
    </row>
    <row r="5226" spans="1:132" x14ac:dyDescent="0.25">
      <c r="A5226">
        <v>134916588</v>
      </c>
      <c r="B5226">
        <v>6817</v>
      </c>
      <c r="C5226" t="s">
        <v>192</v>
      </c>
      <c r="D5226" t="s">
        <v>33740</v>
      </c>
      <c r="E5226" t="s">
        <v>134</v>
      </c>
      <c r="F5226" t="s">
        <v>162</v>
      </c>
      <c r="G5226" t="s">
        <v>163</v>
      </c>
      <c r="H5226" t="s">
        <v>137</v>
      </c>
      <c r="I5226" t="s">
        <v>33741</v>
      </c>
      <c r="J5226" t="s">
        <v>1709</v>
      </c>
      <c r="K5226" t="s">
        <v>1710</v>
      </c>
      <c r="L5226" t="s">
        <v>1711</v>
      </c>
      <c r="M5226" t="s">
        <v>137</v>
      </c>
      <c r="N5226" t="s">
        <v>18854</v>
      </c>
      <c r="O5226" t="s">
        <v>18854</v>
      </c>
      <c r="P5226" s="1"/>
      <c r="Q5226" s="1">
        <v>45453.605555555558</v>
      </c>
      <c r="R5226" s="1">
        <v>45453.605555555558</v>
      </c>
      <c r="S5226" s="1">
        <v>45512.756944444445</v>
      </c>
      <c r="T5226" s="1">
        <v>45512.756944444445</v>
      </c>
      <c r="U5226" t="s">
        <v>166</v>
      </c>
      <c r="V5226" t="s">
        <v>137</v>
      </c>
      <c r="W5226" t="s">
        <v>137</v>
      </c>
      <c r="X5226" t="s">
        <v>369</v>
      </c>
      <c r="Y5226" t="s">
        <v>137</v>
      </c>
      <c r="Z5226" t="s">
        <v>137</v>
      </c>
      <c r="AA5226" t="s">
        <v>137</v>
      </c>
      <c r="AB5226" t="s">
        <v>137</v>
      </c>
      <c r="AC5226" t="s">
        <v>137</v>
      </c>
      <c r="AD5226" s="2"/>
      <c r="AE5226" t="s">
        <v>137</v>
      </c>
      <c r="AF5226" t="s">
        <v>137</v>
      </c>
      <c r="AG5226" t="s">
        <v>137</v>
      </c>
      <c r="AH5226" t="s">
        <v>137</v>
      </c>
      <c r="AI5226" t="s">
        <v>137</v>
      </c>
      <c r="AJ5226" t="s">
        <v>137</v>
      </c>
      <c r="AK5226" t="s">
        <v>137</v>
      </c>
      <c r="AL5226" s="2"/>
      <c r="AM5226" t="s">
        <v>137</v>
      </c>
      <c r="AN5226" t="s">
        <v>137</v>
      </c>
      <c r="AO5226" t="s">
        <v>137</v>
      </c>
      <c r="AP5226" t="s">
        <v>137</v>
      </c>
      <c r="AQ5226" t="s">
        <v>137</v>
      </c>
      <c r="AR5226" t="s">
        <v>137</v>
      </c>
      <c r="AS5226" t="s">
        <v>137</v>
      </c>
      <c r="AT5226" t="s">
        <v>137</v>
      </c>
      <c r="AU5226" t="s">
        <v>137</v>
      </c>
      <c r="AV5226" t="s">
        <v>137</v>
      </c>
      <c r="AW5226" t="s">
        <v>137</v>
      </c>
      <c r="AX5226" t="s">
        <v>137</v>
      </c>
      <c r="AY5226" t="s">
        <v>137</v>
      </c>
      <c r="AZ5226" t="s">
        <v>137</v>
      </c>
      <c r="BA5226" t="s">
        <v>137</v>
      </c>
      <c r="BB5226" t="s">
        <v>137</v>
      </c>
      <c r="BC5226" t="s">
        <v>137</v>
      </c>
      <c r="BD5226" t="s">
        <v>137</v>
      </c>
      <c r="BE5226" t="s">
        <v>137</v>
      </c>
      <c r="BF5226" t="s">
        <v>137</v>
      </c>
      <c r="BG5226" t="s">
        <v>137</v>
      </c>
      <c r="BH5226" t="s">
        <v>137</v>
      </c>
      <c r="BI5226" t="s">
        <v>137</v>
      </c>
      <c r="BJ5226" t="s">
        <v>137</v>
      </c>
      <c r="BK5226" t="s">
        <v>137</v>
      </c>
      <c r="BL5226" t="s">
        <v>137</v>
      </c>
      <c r="BM5226" t="s">
        <v>137</v>
      </c>
      <c r="BN5226" t="s">
        <v>137</v>
      </c>
      <c r="BO5226" t="s">
        <v>137</v>
      </c>
      <c r="BP5226" t="s">
        <v>137</v>
      </c>
      <c r="BQ5226" t="s">
        <v>137</v>
      </c>
      <c r="BR5226" t="s">
        <v>137</v>
      </c>
      <c r="BS5226" t="s">
        <v>137</v>
      </c>
      <c r="BT5226" t="s">
        <v>137</v>
      </c>
      <c r="BU5226" t="s">
        <v>137</v>
      </c>
      <c r="BW5226" t="s">
        <v>137</v>
      </c>
      <c r="BX5226" t="s">
        <v>137</v>
      </c>
      <c r="BY5226" t="s">
        <v>137</v>
      </c>
      <c r="BZ5226" t="s">
        <v>137</v>
      </c>
      <c r="CA5226" t="s">
        <v>137</v>
      </c>
      <c r="CB5226" t="s">
        <v>137</v>
      </c>
      <c r="CC5226" t="s">
        <v>137</v>
      </c>
      <c r="CD5226" t="s">
        <v>137</v>
      </c>
      <c r="CE5226" t="s">
        <v>137</v>
      </c>
      <c r="CF5226" t="s">
        <v>137</v>
      </c>
      <c r="CG5226" t="s">
        <v>137</v>
      </c>
      <c r="CH5226" t="s">
        <v>137</v>
      </c>
      <c r="CI5226" t="s">
        <v>137</v>
      </c>
      <c r="CJ5226" t="s">
        <v>137</v>
      </c>
      <c r="CK5226" t="s">
        <v>137</v>
      </c>
      <c r="CL5226" t="s">
        <v>137</v>
      </c>
      <c r="CM5226" t="s">
        <v>137</v>
      </c>
      <c r="CN5226" t="s">
        <v>137</v>
      </c>
      <c r="CO5226" t="s">
        <v>137</v>
      </c>
      <c r="CP5226" t="s">
        <v>137</v>
      </c>
      <c r="CQ5226" s="1">
        <v>45512.756944444445</v>
      </c>
      <c r="CR5226" s="1">
        <v>45512.756944444445</v>
      </c>
      <c r="CS5226" s="1"/>
      <c r="CT5226" t="s">
        <v>33742</v>
      </c>
      <c r="CU5226" t="s">
        <v>33743</v>
      </c>
      <c r="CV5226" t="s">
        <v>33744</v>
      </c>
      <c r="CW5226" t="s">
        <v>33745</v>
      </c>
      <c r="CX5226" s="3"/>
      <c r="CY5226" s="3"/>
      <c r="CZ5226">
        <v>2</v>
      </c>
      <c r="DA5226" t="s">
        <v>137</v>
      </c>
      <c r="DB5226" t="s">
        <v>137</v>
      </c>
      <c r="DC5226" t="s">
        <v>137</v>
      </c>
      <c r="DD5226" t="s">
        <v>137</v>
      </c>
      <c r="DE5226" t="s">
        <v>137</v>
      </c>
      <c r="DF5226" t="s">
        <v>33746</v>
      </c>
      <c r="DG5226" t="s">
        <v>900</v>
      </c>
      <c r="DH5226" t="s">
        <v>1285</v>
      </c>
      <c r="DI5226" t="s">
        <v>137</v>
      </c>
      <c r="DJ5226" t="s">
        <v>137</v>
      </c>
      <c r="DK5226">
        <v>0</v>
      </c>
      <c r="DL5226" t="s">
        <v>209</v>
      </c>
      <c r="DM5226" t="s">
        <v>33747</v>
      </c>
      <c r="DN5226" t="s">
        <v>137</v>
      </c>
      <c r="DO5226" s="1">
        <v>45512.756944444445</v>
      </c>
      <c r="DP5226" s="1"/>
      <c r="DQ5226" t="s">
        <v>1709</v>
      </c>
      <c r="DR5226" t="s">
        <v>1710</v>
      </c>
      <c r="DS5226" t="s">
        <v>1711</v>
      </c>
      <c r="DT5226" t="s">
        <v>137</v>
      </c>
      <c r="DU5226" t="s">
        <v>137</v>
      </c>
      <c r="DV5226" t="s">
        <v>137</v>
      </c>
      <c r="DW5226" t="s">
        <v>137</v>
      </c>
      <c r="DX5226" t="s">
        <v>137</v>
      </c>
      <c r="DY5226" t="s">
        <v>137</v>
      </c>
      <c r="DZ5226" t="s">
        <v>168</v>
      </c>
      <c r="EA5226" t="b">
        <v>0</v>
      </c>
      <c r="EB5226" t="s">
        <v>137</v>
      </c>
    </row>
    <row r="5227" spans="1:132" x14ac:dyDescent="0.25">
      <c r="A5227">
        <v>134915456</v>
      </c>
      <c r="B5227">
        <v>6816</v>
      </c>
      <c r="C5227" t="s">
        <v>192</v>
      </c>
      <c r="D5227" t="s">
        <v>33748</v>
      </c>
      <c r="E5227" t="s">
        <v>134</v>
      </c>
      <c r="F5227" t="s">
        <v>135</v>
      </c>
      <c r="G5227" t="s">
        <v>292</v>
      </c>
      <c r="H5227" t="s">
        <v>504</v>
      </c>
      <c r="I5227" t="s">
        <v>33749</v>
      </c>
      <c r="J5227" t="s">
        <v>1465</v>
      </c>
      <c r="K5227" t="s">
        <v>1136</v>
      </c>
      <c r="L5227" t="s">
        <v>1466</v>
      </c>
      <c r="M5227" t="s">
        <v>137</v>
      </c>
      <c r="N5227" t="s">
        <v>4286</v>
      </c>
      <c r="O5227" t="s">
        <v>4286</v>
      </c>
      <c r="P5227" s="1">
        <v>45456</v>
      </c>
      <c r="Q5227" s="1">
        <v>45453.598611111112</v>
      </c>
      <c r="R5227" s="1">
        <v>45453.598611111112</v>
      </c>
      <c r="S5227" s="1">
        <v>45454.377083333333</v>
      </c>
      <c r="T5227" s="1">
        <v>45454.377083333333</v>
      </c>
      <c r="U5227" t="s">
        <v>33711</v>
      </c>
      <c r="V5227" t="s">
        <v>137</v>
      </c>
      <c r="W5227" t="s">
        <v>137</v>
      </c>
      <c r="X5227" t="s">
        <v>231</v>
      </c>
      <c r="Y5227" t="s">
        <v>713</v>
      </c>
      <c r="Z5227" t="s">
        <v>137</v>
      </c>
      <c r="AA5227" t="s">
        <v>137</v>
      </c>
      <c r="AB5227" t="s">
        <v>137</v>
      </c>
      <c r="AC5227" t="s">
        <v>137</v>
      </c>
      <c r="AD5227" s="2"/>
      <c r="AE5227" t="s">
        <v>137</v>
      </c>
      <c r="AF5227" t="s">
        <v>137</v>
      </c>
      <c r="AG5227" t="s">
        <v>137</v>
      </c>
      <c r="AH5227" t="s">
        <v>137</v>
      </c>
      <c r="AI5227" t="s">
        <v>137</v>
      </c>
      <c r="AJ5227" t="s">
        <v>137</v>
      </c>
      <c r="AK5227" t="s">
        <v>137</v>
      </c>
      <c r="AL5227" s="2"/>
      <c r="AM5227" t="s">
        <v>137</v>
      </c>
      <c r="AN5227" t="s">
        <v>137</v>
      </c>
      <c r="AO5227" t="s">
        <v>137</v>
      </c>
      <c r="AP5227" t="s">
        <v>137</v>
      </c>
      <c r="AQ5227" t="s">
        <v>137</v>
      </c>
      <c r="AR5227" t="s">
        <v>137</v>
      </c>
      <c r="AS5227" t="s">
        <v>137</v>
      </c>
      <c r="AT5227" t="s">
        <v>137</v>
      </c>
      <c r="AU5227" t="s">
        <v>137</v>
      </c>
      <c r="AV5227" t="s">
        <v>137</v>
      </c>
      <c r="AW5227" t="s">
        <v>137</v>
      </c>
      <c r="AX5227" t="s">
        <v>137</v>
      </c>
      <c r="AY5227" t="s">
        <v>137</v>
      </c>
      <c r="AZ5227" t="s">
        <v>137</v>
      </c>
      <c r="BA5227" t="s">
        <v>137</v>
      </c>
      <c r="BB5227" t="s">
        <v>137</v>
      </c>
      <c r="BC5227" t="s">
        <v>137</v>
      </c>
      <c r="BD5227" t="s">
        <v>137</v>
      </c>
      <c r="BE5227" t="s">
        <v>137</v>
      </c>
      <c r="BF5227" t="s">
        <v>137</v>
      </c>
      <c r="BG5227" t="s">
        <v>137</v>
      </c>
      <c r="BH5227" t="s">
        <v>137</v>
      </c>
      <c r="BI5227" t="s">
        <v>137</v>
      </c>
      <c r="BJ5227" t="s">
        <v>137</v>
      </c>
      <c r="BK5227" t="s">
        <v>137</v>
      </c>
      <c r="BL5227" t="s">
        <v>137</v>
      </c>
      <c r="BM5227" t="s">
        <v>137</v>
      </c>
      <c r="BN5227" t="s">
        <v>137</v>
      </c>
      <c r="BO5227" t="s">
        <v>137</v>
      </c>
      <c r="BP5227" t="s">
        <v>137</v>
      </c>
      <c r="BQ5227" t="s">
        <v>137</v>
      </c>
      <c r="BR5227" t="s">
        <v>137</v>
      </c>
      <c r="BS5227" t="s">
        <v>137</v>
      </c>
      <c r="BT5227" t="s">
        <v>574</v>
      </c>
      <c r="BU5227" t="s">
        <v>575</v>
      </c>
      <c r="BW5227" t="s">
        <v>137</v>
      </c>
      <c r="BX5227" t="s">
        <v>137</v>
      </c>
      <c r="BY5227" t="s">
        <v>137</v>
      </c>
      <c r="BZ5227" t="s">
        <v>137</v>
      </c>
      <c r="CA5227" t="s">
        <v>137</v>
      </c>
      <c r="CB5227" t="s">
        <v>137</v>
      </c>
      <c r="CC5227" t="s">
        <v>137</v>
      </c>
      <c r="CD5227" t="s">
        <v>137</v>
      </c>
      <c r="CE5227" t="s">
        <v>137</v>
      </c>
      <c r="CF5227" t="s">
        <v>137</v>
      </c>
      <c r="CG5227" t="s">
        <v>137</v>
      </c>
      <c r="CH5227" t="s">
        <v>137</v>
      </c>
      <c r="CI5227" t="s">
        <v>137</v>
      </c>
      <c r="CJ5227" t="s">
        <v>137</v>
      </c>
      <c r="CK5227" t="s">
        <v>137</v>
      </c>
      <c r="CL5227" t="s">
        <v>137</v>
      </c>
      <c r="CM5227" t="s">
        <v>137</v>
      </c>
      <c r="CN5227" t="s">
        <v>137</v>
      </c>
      <c r="CO5227" t="s">
        <v>137</v>
      </c>
      <c r="CP5227" t="s">
        <v>137</v>
      </c>
      <c r="CQ5227" s="1">
        <v>45454.377083333333</v>
      </c>
      <c r="CR5227" s="1">
        <v>45454.377083333333</v>
      </c>
      <c r="CS5227" s="1"/>
      <c r="CT5227" t="s">
        <v>4188</v>
      </c>
      <c r="CU5227" t="s">
        <v>33750</v>
      </c>
      <c r="CV5227" t="s">
        <v>33751</v>
      </c>
      <c r="CW5227" t="s">
        <v>33752</v>
      </c>
      <c r="CX5227" s="3"/>
      <c r="CY5227" s="3"/>
      <c r="DA5227" t="s">
        <v>137</v>
      </c>
      <c r="DB5227" t="s">
        <v>137</v>
      </c>
      <c r="DC5227" t="s">
        <v>137</v>
      </c>
      <c r="DD5227" t="s">
        <v>137</v>
      </c>
      <c r="DE5227" t="s">
        <v>137</v>
      </c>
      <c r="DF5227" t="s">
        <v>33753</v>
      </c>
      <c r="DG5227" t="s">
        <v>137</v>
      </c>
      <c r="DH5227" t="s">
        <v>137</v>
      </c>
      <c r="DI5227" t="s">
        <v>137</v>
      </c>
      <c r="DJ5227" t="s">
        <v>137</v>
      </c>
      <c r="DK5227">
        <v>0</v>
      </c>
      <c r="DL5227" t="s">
        <v>137</v>
      </c>
      <c r="DM5227" t="s">
        <v>137</v>
      </c>
      <c r="DN5227" t="s">
        <v>137</v>
      </c>
      <c r="DO5227" s="1">
        <v>45454.377083333333</v>
      </c>
      <c r="DP5227" s="1"/>
      <c r="DQ5227" t="s">
        <v>1490</v>
      </c>
      <c r="DR5227" t="s">
        <v>1491</v>
      </c>
      <c r="DS5227" t="s">
        <v>1492</v>
      </c>
      <c r="DT5227" t="s">
        <v>137</v>
      </c>
      <c r="DU5227" t="s">
        <v>137</v>
      </c>
      <c r="DV5227" t="s">
        <v>137</v>
      </c>
      <c r="DW5227" t="s">
        <v>137</v>
      </c>
      <c r="DX5227" t="s">
        <v>12265</v>
      </c>
      <c r="DY5227" t="s">
        <v>137</v>
      </c>
      <c r="DZ5227" t="s">
        <v>168</v>
      </c>
      <c r="EA5227" t="b">
        <v>0</v>
      </c>
      <c r="EB5227" t="s">
        <v>137</v>
      </c>
    </row>
    <row r="5228" spans="1:132" x14ac:dyDescent="0.25">
      <c r="A5228">
        <v>134915414</v>
      </c>
      <c r="B5228">
        <v>6815</v>
      </c>
      <c r="C5228" t="s">
        <v>192</v>
      </c>
      <c r="D5228" t="s">
        <v>33748</v>
      </c>
      <c r="E5228" t="s">
        <v>134</v>
      </c>
      <c r="F5228" t="s">
        <v>135</v>
      </c>
      <c r="G5228" t="s">
        <v>292</v>
      </c>
      <c r="H5228" t="s">
        <v>504</v>
      </c>
      <c r="I5228" t="s">
        <v>33749</v>
      </c>
      <c r="J5228" t="s">
        <v>557</v>
      </c>
      <c r="K5228" t="s">
        <v>558</v>
      </c>
      <c r="L5228" t="s">
        <v>559</v>
      </c>
      <c r="M5228" t="s">
        <v>137</v>
      </c>
      <c r="N5228" t="s">
        <v>4286</v>
      </c>
      <c r="O5228" t="s">
        <v>4286</v>
      </c>
      <c r="P5228" s="1">
        <v>45456</v>
      </c>
      <c r="Q5228" s="1">
        <v>45453.597916666666</v>
      </c>
      <c r="R5228" s="1">
        <v>45453.597916666666</v>
      </c>
      <c r="S5228" s="1">
        <v>45454.400000000001</v>
      </c>
      <c r="T5228" s="1">
        <v>45454.400000000001</v>
      </c>
      <c r="U5228" t="s">
        <v>33711</v>
      </c>
      <c r="V5228" t="s">
        <v>137</v>
      </c>
      <c r="W5228" t="s">
        <v>137</v>
      </c>
      <c r="X5228" t="s">
        <v>231</v>
      </c>
      <c r="Y5228" t="s">
        <v>713</v>
      </c>
      <c r="Z5228" t="s">
        <v>137</v>
      </c>
      <c r="AA5228" t="s">
        <v>137</v>
      </c>
      <c r="AB5228" t="s">
        <v>137</v>
      </c>
      <c r="AC5228" t="s">
        <v>137</v>
      </c>
      <c r="AD5228" s="2"/>
      <c r="AE5228" t="s">
        <v>137</v>
      </c>
      <c r="AF5228" t="s">
        <v>137</v>
      </c>
      <c r="AG5228" t="s">
        <v>137</v>
      </c>
      <c r="AH5228" t="s">
        <v>137</v>
      </c>
      <c r="AI5228" t="s">
        <v>137</v>
      </c>
      <c r="AJ5228" t="s">
        <v>137</v>
      </c>
      <c r="AK5228" t="s">
        <v>137</v>
      </c>
      <c r="AL5228" s="2"/>
      <c r="AM5228" t="s">
        <v>137</v>
      </c>
      <c r="AN5228" t="s">
        <v>137</v>
      </c>
      <c r="AO5228" t="s">
        <v>137</v>
      </c>
      <c r="AP5228" t="s">
        <v>137</v>
      </c>
      <c r="AQ5228" t="s">
        <v>137</v>
      </c>
      <c r="AR5228" t="s">
        <v>137</v>
      </c>
      <c r="AS5228" t="s">
        <v>137</v>
      </c>
      <c r="AT5228" t="s">
        <v>137</v>
      </c>
      <c r="AU5228" t="s">
        <v>137</v>
      </c>
      <c r="AV5228" t="s">
        <v>137</v>
      </c>
      <c r="AW5228" t="s">
        <v>137</v>
      </c>
      <c r="AX5228" t="s">
        <v>137</v>
      </c>
      <c r="AY5228" t="s">
        <v>137</v>
      </c>
      <c r="AZ5228" t="s">
        <v>137</v>
      </c>
      <c r="BA5228" t="s">
        <v>137</v>
      </c>
      <c r="BB5228" t="s">
        <v>137</v>
      </c>
      <c r="BC5228" t="s">
        <v>137</v>
      </c>
      <c r="BD5228" t="s">
        <v>137</v>
      </c>
      <c r="BE5228" t="s">
        <v>137</v>
      </c>
      <c r="BF5228" t="s">
        <v>137</v>
      </c>
      <c r="BG5228" t="s">
        <v>137</v>
      </c>
      <c r="BH5228" t="s">
        <v>137</v>
      </c>
      <c r="BI5228" t="s">
        <v>137</v>
      </c>
      <c r="BJ5228" t="s">
        <v>137</v>
      </c>
      <c r="BK5228" t="s">
        <v>137</v>
      </c>
      <c r="BL5228" t="s">
        <v>137</v>
      </c>
      <c r="BM5228" t="s">
        <v>137</v>
      </c>
      <c r="BN5228" t="s">
        <v>137</v>
      </c>
      <c r="BO5228" t="s">
        <v>137</v>
      </c>
      <c r="BP5228" t="s">
        <v>137</v>
      </c>
      <c r="BQ5228" t="s">
        <v>137</v>
      </c>
      <c r="BR5228" t="s">
        <v>137</v>
      </c>
      <c r="BS5228" t="s">
        <v>137</v>
      </c>
      <c r="BT5228" t="s">
        <v>574</v>
      </c>
      <c r="BU5228" t="s">
        <v>575</v>
      </c>
      <c r="BW5228" t="s">
        <v>137</v>
      </c>
      <c r="BX5228" t="s">
        <v>137</v>
      </c>
      <c r="BY5228" t="s">
        <v>137</v>
      </c>
      <c r="BZ5228" t="s">
        <v>137</v>
      </c>
      <c r="CA5228" t="s">
        <v>137</v>
      </c>
      <c r="CB5228" t="s">
        <v>137</v>
      </c>
      <c r="CC5228" t="s">
        <v>137</v>
      </c>
      <c r="CD5228" t="s">
        <v>137</v>
      </c>
      <c r="CE5228" t="s">
        <v>137</v>
      </c>
      <c r="CF5228" t="s">
        <v>137</v>
      </c>
      <c r="CG5228" t="s">
        <v>137</v>
      </c>
      <c r="CH5228" t="s">
        <v>137</v>
      </c>
      <c r="CI5228" t="s">
        <v>137</v>
      </c>
      <c r="CJ5228" t="s">
        <v>137</v>
      </c>
      <c r="CK5228" t="s">
        <v>137</v>
      </c>
      <c r="CL5228" t="s">
        <v>137</v>
      </c>
      <c r="CM5228" t="s">
        <v>137</v>
      </c>
      <c r="CN5228" t="s">
        <v>137</v>
      </c>
      <c r="CO5228" t="s">
        <v>137</v>
      </c>
      <c r="CP5228" t="s">
        <v>137</v>
      </c>
      <c r="CQ5228" s="1">
        <v>45454.400000000001</v>
      </c>
      <c r="CR5228" s="1">
        <v>45454.400000000001</v>
      </c>
      <c r="CS5228" s="1"/>
      <c r="CT5228" t="s">
        <v>33754</v>
      </c>
      <c r="CU5228" t="s">
        <v>33754</v>
      </c>
      <c r="CV5228" t="s">
        <v>33755</v>
      </c>
      <c r="CW5228" t="s">
        <v>33756</v>
      </c>
      <c r="CX5228" s="3"/>
      <c r="CY5228" s="3"/>
      <c r="CZ5228">
        <v>1</v>
      </c>
      <c r="DA5228" t="s">
        <v>137</v>
      </c>
      <c r="DB5228" t="s">
        <v>137</v>
      </c>
      <c r="DC5228" t="s">
        <v>137</v>
      </c>
      <c r="DD5228" t="s">
        <v>137</v>
      </c>
      <c r="DE5228" t="s">
        <v>33757</v>
      </c>
      <c r="DF5228" t="s">
        <v>33758</v>
      </c>
      <c r="DG5228" t="s">
        <v>137</v>
      </c>
      <c r="DH5228" t="s">
        <v>137</v>
      </c>
      <c r="DI5228" t="s">
        <v>137</v>
      </c>
      <c r="DJ5228" t="s">
        <v>137</v>
      </c>
      <c r="DK5228">
        <v>0</v>
      </c>
      <c r="DL5228" t="s">
        <v>209</v>
      </c>
      <c r="DM5228" t="s">
        <v>137</v>
      </c>
      <c r="DN5228" t="s">
        <v>137</v>
      </c>
      <c r="DO5228" s="1">
        <v>45454.400000000001</v>
      </c>
      <c r="DP5228" s="1"/>
      <c r="DQ5228" t="s">
        <v>557</v>
      </c>
      <c r="DR5228" t="s">
        <v>558</v>
      </c>
      <c r="DS5228" t="s">
        <v>559</v>
      </c>
      <c r="DT5228" t="s">
        <v>137</v>
      </c>
      <c r="DU5228" t="s">
        <v>137</v>
      </c>
      <c r="DV5228" t="s">
        <v>137</v>
      </c>
      <c r="DW5228" t="s">
        <v>137</v>
      </c>
      <c r="DX5228" t="s">
        <v>12265</v>
      </c>
      <c r="DY5228" t="s">
        <v>137</v>
      </c>
      <c r="DZ5228" t="s">
        <v>168</v>
      </c>
      <c r="EA5228" t="b">
        <v>0</v>
      </c>
      <c r="EB5228" t="s">
        <v>137</v>
      </c>
    </row>
    <row r="5229" spans="1:132" x14ac:dyDescent="0.25">
      <c r="A5229">
        <v>134915383</v>
      </c>
      <c r="B5229">
        <v>6814</v>
      </c>
      <c r="C5229" t="s">
        <v>192</v>
      </c>
      <c r="D5229" t="s">
        <v>33748</v>
      </c>
      <c r="E5229" t="s">
        <v>134</v>
      </c>
      <c r="F5229" t="s">
        <v>135</v>
      </c>
      <c r="G5229" t="s">
        <v>292</v>
      </c>
      <c r="H5229" t="s">
        <v>504</v>
      </c>
      <c r="I5229" t="s">
        <v>33749</v>
      </c>
      <c r="J5229" t="s">
        <v>1465</v>
      </c>
      <c r="K5229" t="s">
        <v>1136</v>
      </c>
      <c r="L5229" t="s">
        <v>1466</v>
      </c>
      <c r="M5229" t="s">
        <v>137</v>
      </c>
      <c r="N5229" t="s">
        <v>4286</v>
      </c>
      <c r="O5229" t="s">
        <v>4286</v>
      </c>
      <c r="P5229" s="1">
        <v>45456</v>
      </c>
      <c r="Q5229" s="1">
        <v>45453.597916666666</v>
      </c>
      <c r="R5229" s="1">
        <v>45453.597916666666</v>
      </c>
      <c r="S5229" s="1">
        <v>45454.377083333333</v>
      </c>
      <c r="T5229" s="1">
        <v>45454.377083333333</v>
      </c>
      <c r="U5229" t="s">
        <v>33711</v>
      </c>
      <c r="V5229" t="s">
        <v>137</v>
      </c>
      <c r="W5229" t="s">
        <v>137</v>
      </c>
      <c r="X5229" t="s">
        <v>231</v>
      </c>
      <c r="Y5229" t="s">
        <v>713</v>
      </c>
      <c r="Z5229" t="s">
        <v>137</v>
      </c>
      <c r="AA5229" t="s">
        <v>137</v>
      </c>
      <c r="AB5229" t="s">
        <v>137</v>
      </c>
      <c r="AC5229" t="s">
        <v>137</v>
      </c>
      <c r="AD5229" s="2"/>
      <c r="AE5229" t="s">
        <v>137</v>
      </c>
      <c r="AF5229" t="s">
        <v>137</v>
      </c>
      <c r="AG5229" t="s">
        <v>137</v>
      </c>
      <c r="AH5229" t="s">
        <v>137</v>
      </c>
      <c r="AI5229" t="s">
        <v>137</v>
      </c>
      <c r="AJ5229" t="s">
        <v>137</v>
      </c>
      <c r="AK5229" t="s">
        <v>137</v>
      </c>
      <c r="AL5229" s="2"/>
      <c r="AM5229" t="s">
        <v>137</v>
      </c>
      <c r="AN5229" t="s">
        <v>137</v>
      </c>
      <c r="AO5229" t="s">
        <v>137</v>
      </c>
      <c r="AP5229" t="s">
        <v>137</v>
      </c>
      <c r="AQ5229" t="s">
        <v>137</v>
      </c>
      <c r="AR5229" t="s">
        <v>137</v>
      </c>
      <c r="AS5229" t="s">
        <v>137</v>
      </c>
      <c r="AT5229" t="s">
        <v>137</v>
      </c>
      <c r="AU5229" t="s">
        <v>137</v>
      </c>
      <c r="AV5229" t="s">
        <v>137</v>
      </c>
      <c r="AW5229" t="s">
        <v>137</v>
      </c>
      <c r="AX5229" t="s">
        <v>137</v>
      </c>
      <c r="AY5229" t="s">
        <v>137</v>
      </c>
      <c r="AZ5229" t="s">
        <v>137</v>
      </c>
      <c r="BA5229" t="s">
        <v>137</v>
      </c>
      <c r="BB5229" t="s">
        <v>137</v>
      </c>
      <c r="BC5229" t="s">
        <v>137</v>
      </c>
      <c r="BD5229" t="s">
        <v>137</v>
      </c>
      <c r="BE5229" t="s">
        <v>137</v>
      </c>
      <c r="BF5229" t="s">
        <v>137</v>
      </c>
      <c r="BG5229" t="s">
        <v>137</v>
      </c>
      <c r="BH5229" t="s">
        <v>137</v>
      </c>
      <c r="BI5229" t="s">
        <v>137</v>
      </c>
      <c r="BJ5229" t="s">
        <v>137</v>
      </c>
      <c r="BK5229" t="s">
        <v>137</v>
      </c>
      <c r="BL5229" t="s">
        <v>137</v>
      </c>
      <c r="BM5229" t="s">
        <v>137</v>
      </c>
      <c r="BN5229" t="s">
        <v>137</v>
      </c>
      <c r="BO5229" t="s">
        <v>137</v>
      </c>
      <c r="BP5229" t="s">
        <v>137</v>
      </c>
      <c r="BQ5229" t="s">
        <v>137</v>
      </c>
      <c r="BR5229" t="s">
        <v>137</v>
      </c>
      <c r="BS5229" t="s">
        <v>137</v>
      </c>
      <c r="BT5229" t="s">
        <v>574</v>
      </c>
      <c r="BU5229" t="s">
        <v>575</v>
      </c>
      <c r="BW5229" t="s">
        <v>137</v>
      </c>
      <c r="BX5229" t="s">
        <v>137</v>
      </c>
      <c r="BY5229" t="s">
        <v>137</v>
      </c>
      <c r="BZ5229" t="s">
        <v>137</v>
      </c>
      <c r="CA5229" t="s">
        <v>137</v>
      </c>
      <c r="CB5229" t="s">
        <v>137</v>
      </c>
      <c r="CC5229" t="s">
        <v>137</v>
      </c>
      <c r="CD5229" t="s">
        <v>137</v>
      </c>
      <c r="CE5229" t="s">
        <v>137</v>
      </c>
      <c r="CF5229" t="s">
        <v>137</v>
      </c>
      <c r="CG5229" t="s">
        <v>137</v>
      </c>
      <c r="CH5229" t="s">
        <v>137</v>
      </c>
      <c r="CI5229" t="s">
        <v>137</v>
      </c>
      <c r="CJ5229" t="s">
        <v>137</v>
      </c>
      <c r="CK5229" t="s">
        <v>137</v>
      </c>
      <c r="CL5229" t="s">
        <v>137</v>
      </c>
      <c r="CM5229" t="s">
        <v>137</v>
      </c>
      <c r="CN5229" t="s">
        <v>137</v>
      </c>
      <c r="CO5229" t="s">
        <v>137</v>
      </c>
      <c r="CP5229" t="s">
        <v>137</v>
      </c>
      <c r="CQ5229" s="1">
        <v>45454.377083333333</v>
      </c>
      <c r="CR5229" s="1">
        <v>45454.377083333333</v>
      </c>
      <c r="CS5229" s="1"/>
      <c r="CT5229" t="s">
        <v>33759</v>
      </c>
      <c r="CU5229" t="s">
        <v>33760</v>
      </c>
      <c r="CV5229" t="s">
        <v>33761</v>
      </c>
      <c r="CW5229" t="s">
        <v>33762</v>
      </c>
      <c r="CX5229" s="3"/>
      <c r="CY5229" s="3"/>
      <c r="DA5229" t="s">
        <v>137</v>
      </c>
      <c r="DB5229" t="s">
        <v>137</v>
      </c>
      <c r="DC5229" t="s">
        <v>137</v>
      </c>
      <c r="DD5229" t="s">
        <v>137</v>
      </c>
      <c r="DE5229" t="s">
        <v>137</v>
      </c>
      <c r="DF5229" t="s">
        <v>33763</v>
      </c>
      <c r="DG5229" t="s">
        <v>137</v>
      </c>
      <c r="DH5229" t="s">
        <v>137</v>
      </c>
      <c r="DI5229" t="s">
        <v>137</v>
      </c>
      <c r="DJ5229" t="s">
        <v>137</v>
      </c>
      <c r="DK5229">
        <v>0</v>
      </c>
      <c r="DL5229" t="s">
        <v>137</v>
      </c>
      <c r="DM5229" t="s">
        <v>137</v>
      </c>
      <c r="DN5229" t="s">
        <v>137</v>
      </c>
      <c r="DO5229" s="1">
        <v>45454.377083333333</v>
      </c>
      <c r="DP5229" s="1"/>
      <c r="DQ5229" t="s">
        <v>1490</v>
      </c>
      <c r="DR5229" t="s">
        <v>1491</v>
      </c>
      <c r="DS5229" t="s">
        <v>1492</v>
      </c>
      <c r="DT5229" t="s">
        <v>137</v>
      </c>
      <c r="DU5229" t="s">
        <v>137</v>
      </c>
      <c r="DV5229" t="s">
        <v>137</v>
      </c>
      <c r="DW5229" t="s">
        <v>137</v>
      </c>
      <c r="DX5229" t="s">
        <v>12265</v>
      </c>
      <c r="DY5229" t="s">
        <v>137</v>
      </c>
      <c r="DZ5229" t="s">
        <v>168</v>
      </c>
      <c r="EA5229" t="b">
        <v>0</v>
      </c>
      <c r="EB5229" t="s">
        <v>137</v>
      </c>
    </row>
    <row r="5230" spans="1:132" x14ac:dyDescent="0.25">
      <c r="A5230">
        <v>134915372</v>
      </c>
      <c r="B5230">
        <v>6813</v>
      </c>
      <c r="C5230" t="s">
        <v>494</v>
      </c>
      <c r="D5230" t="s">
        <v>33748</v>
      </c>
      <c r="E5230" t="s">
        <v>134</v>
      </c>
      <c r="F5230" t="s">
        <v>135</v>
      </c>
      <c r="G5230" t="s">
        <v>292</v>
      </c>
      <c r="H5230" t="s">
        <v>504</v>
      </c>
      <c r="I5230" t="s">
        <v>33749</v>
      </c>
      <c r="J5230" t="s">
        <v>1465</v>
      </c>
      <c r="K5230" t="s">
        <v>1136</v>
      </c>
      <c r="L5230" t="s">
        <v>1466</v>
      </c>
      <c r="M5230" t="s">
        <v>137</v>
      </c>
      <c r="N5230" t="s">
        <v>4286</v>
      </c>
      <c r="O5230" t="s">
        <v>4286</v>
      </c>
      <c r="P5230" s="1">
        <v>45456</v>
      </c>
      <c r="Q5230" s="1">
        <v>45453.597916666666</v>
      </c>
      <c r="R5230" s="1">
        <v>45453.597916666666</v>
      </c>
      <c r="S5230" s="1">
        <v>45454.37777777778</v>
      </c>
      <c r="T5230" s="1">
        <v>45454.37777777778</v>
      </c>
      <c r="U5230" t="s">
        <v>33764</v>
      </c>
      <c r="V5230" t="s">
        <v>137</v>
      </c>
      <c r="W5230" t="s">
        <v>137</v>
      </c>
      <c r="X5230" t="s">
        <v>231</v>
      </c>
      <c r="Y5230" t="s">
        <v>713</v>
      </c>
      <c r="Z5230" t="s">
        <v>137</v>
      </c>
      <c r="AA5230" t="s">
        <v>137</v>
      </c>
      <c r="AB5230" t="s">
        <v>137</v>
      </c>
      <c r="AC5230" t="s">
        <v>137</v>
      </c>
      <c r="AD5230" s="2"/>
      <c r="AE5230" t="s">
        <v>137</v>
      </c>
      <c r="AF5230" t="s">
        <v>137</v>
      </c>
      <c r="AG5230" t="s">
        <v>137</v>
      </c>
      <c r="AH5230" t="s">
        <v>137</v>
      </c>
      <c r="AI5230" t="s">
        <v>137</v>
      </c>
      <c r="AJ5230" t="s">
        <v>137</v>
      </c>
      <c r="AK5230" t="s">
        <v>137</v>
      </c>
      <c r="AL5230" s="2"/>
      <c r="AM5230" t="s">
        <v>137</v>
      </c>
      <c r="AN5230" t="s">
        <v>137</v>
      </c>
      <c r="AO5230" t="s">
        <v>137</v>
      </c>
      <c r="AP5230" t="s">
        <v>137</v>
      </c>
      <c r="AQ5230" t="s">
        <v>137</v>
      </c>
      <c r="AR5230" t="s">
        <v>137</v>
      </c>
      <c r="AS5230" t="s">
        <v>137</v>
      </c>
      <c r="AT5230" t="s">
        <v>137</v>
      </c>
      <c r="AU5230" t="s">
        <v>137</v>
      </c>
      <c r="AV5230" t="s">
        <v>137</v>
      </c>
      <c r="AW5230" t="s">
        <v>137</v>
      </c>
      <c r="AX5230" t="s">
        <v>137</v>
      </c>
      <c r="AY5230" t="s">
        <v>137</v>
      </c>
      <c r="AZ5230" t="s">
        <v>137</v>
      </c>
      <c r="BA5230" t="s">
        <v>137</v>
      </c>
      <c r="BB5230" t="s">
        <v>137</v>
      </c>
      <c r="BC5230" t="s">
        <v>137</v>
      </c>
      <c r="BD5230" t="s">
        <v>137</v>
      </c>
      <c r="BE5230" t="s">
        <v>137</v>
      </c>
      <c r="BF5230" t="s">
        <v>137</v>
      </c>
      <c r="BG5230" t="s">
        <v>137</v>
      </c>
      <c r="BH5230" t="s">
        <v>137</v>
      </c>
      <c r="BI5230" t="s">
        <v>137</v>
      </c>
      <c r="BJ5230" t="s">
        <v>137</v>
      </c>
      <c r="BK5230" t="s">
        <v>137</v>
      </c>
      <c r="BL5230" t="s">
        <v>137</v>
      </c>
      <c r="BM5230" t="s">
        <v>137</v>
      </c>
      <c r="BN5230" t="s">
        <v>137</v>
      </c>
      <c r="BO5230" t="s">
        <v>137</v>
      </c>
      <c r="BP5230" t="s">
        <v>137</v>
      </c>
      <c r="BQ5230" t="s">
        <v>137</v>
      </c>
      <c r="BR5230" t="s">
        <v>137</v>
      </c>
      <c r="BS5230" t="s">
        <v>137</v>
      </c>
      <c r="BT5230" t="s">
        <v>574</v>
      </c>
      <c r="BU5230" t="s">
        <v>575</v>
      </c>
      <c r="BW5230" t="s">
        <v>137</v>
      </c>
      <c r="BX5230" t="s">
        <v>137</v>
      </c>
      <c r="BY5230" t="s">
        <v>137</v>
      </c>
      <c r="BZ5230" t="s">
        <v>137</v>
      </c>
      <c r="CA5230" t="s">
        <v>137</v>
      </c>
      <c r="CB5230" t="s">
        <v>137</v>
      </c>
      <c r="CC5230" t="s">
        <v>137</v>
      </c>
      <c r="CD5230" t="s">
        <v>137</v>
      </c>
      <c r="CE5230" t="s">
        <v>137</v>
      </c>
      <c r="CF5230" t="s">
        <v>137</v>
      </c>
      <c r="CG5230" t="s">
        <v>137</v>
      </c>
      <c r="CH5230" t="s">
        <v>137</v>
      </c>
      <c r="CI5230" t="s">
        <v>137</v>
      </c>
      <c r="CJ5230" t="s">
        <v>137</v>
      </c>
      <c r="CK5230" t="s">
        <v>137</v>
      </c>
      <c r="CL5230" t="s">
        <v>137</v>
      </c>
      <c r="CM5230" t="s">
        <v>137</v>
      </c>
      <c r="CN5230" t="s">
        <v>137</v>
      </c>
      <c r="CO5230" t="s">
        <v>137</v>
      </c>
      <c r="CP5230" t="s">
        <v>137</v>
      </c>
      <c r="CQ5230" s="1">
        <v>45454.377083333333</v>
      </c>
      <c r="CR5230" s="1">
        <v>45454.37777777778</v>
      </c>
      <c r="CS5230" s="1"/>
      <c r="CT5230" t="s">
        <v>4145</v>
      </c>
      <c r="CU5230" t="s">
        <v>33765</v>
      </c>
      <c r="CV5230" t="s">
        <v>33766</v>
      </c>
      <c r="CW5230" t="s">
        <v>33767</v>
      </c>
      <c r="CX5230" s="3">
        <v>0.77949074074074076</v>
      </c>
      <c r="CY5230" s="3">
        <v>0.11282407407407408</v>
      </c>
      <c r="DA5230" t="s">
        <v>137</v>
      </c>
      <c r="DB5230" t="s">
        <v>137</v>
      </c>
      <c r="DC5230" t="s">
        <v>137</v>
      </c>
      <c r="DD5230" t="s">
        <v>137</v>
      </c>
      <c r="DE5230" t="s">
        <v>33768</v>
      </c>
      <c r="DF5230" t="s">
        <v>33769</v>
      </c>
      <c r="DG5230" t="s">
        <v>137</v>
      </c>
      <c r="DH5230" t="s">
        <v>137</v>
      </c>
      <c r="DI5230" t="s">
        <v>137</v>
      </c>
      <c r="DJ5230" t="s">
        <v>137</v>
      </c>
      <c r="DK5230">
        <v>0</v>
      </c>
      <c r="DL5230" t="s">
        <v>137</v>
      </c>
      <c r="DM5230" t="s">
        <v>137</v>
      </c>
      <c r="DN5230" t="s">
        <v>137</v>
      </c>
      <c r="DO5230" s="1">
        <v>45454.377083333333</v>
      </c>
      <c r="DP5230" s="1">
        <v>45454.37777777778</v>
      </c>
      <c r="DQ5230" t="s">
        <v>1490</v>
      </c>
      <c r="DR5230" t="s">
        <v>1491</v>
      </c>
      <c r="DS5230" t="s">
        <v>1492</v>
      </c>
      <c r="DT5230" t="s">
        <v>137</v>
      </c>
      <c r="DU5230" t="s">
        <v>137</v>
      </c>
      <c r="DV5230" t="s">
        <v>137</v>
      </c>
      <c r="DW5230" t="s">
        <v>137</v>
      </c>
      <c r="DX5230" t="s">
        <v>12265</v>
      </c>
      <c r="DY5230" t="s">
        <v>137</v>
      </c>
      <c r="DZ5230" t="s">
        <v>168</v>
      </c>
      <c r="EA5230" t="b">
        <v>0</v>
      </c>
      <c r="EB5230" t="s">
        <v>137</v>
      </c>
    </row>
    <row r="5231" spans="1:132" x14ac:dyDescent="0.25">
      <c r="A5231">
        <v>134912165</v>
      </c>
      <c r="B5231">
        <v>6812</v>
      </c>
      <c r="C5231" t="s">
        <v>192</v>
      </c>
      <c r="D5231" t="s">
        <v>33770</v>
      </c>
      <c r="E5231" t="s">
        <v>134</v>
      </c>
      <c r="F5231" t="s">
        <v>162</v>
      </c>
      <c r="G5231" t="s">
        <v>163</v>
      </c>
      <c r="H5231" t="s">
        <v>137</v>
      </c>
      <c r="I5231" t="s">
        <v>33771</v>
      </c>
      <c r="J5231" t="s">
        <v>150</v>
      </c>
      <c r="K5231" t="s">
        <v>151</v>
      </c>
      <c r="L5231" t="s">
        <v>152</v>
      </c>
      <c r="M5231" t="s">
        <v>137</v>
      </c>
      <c r="N5231" t="s">
        <v>632</v>
      </c>
      <c r="O5231" t="s">
        <v>632</v>
      </c>
      <c r="P5231" s="1"/>
      <c r="Q5231" s="1">
        <v>45453.578472222223</v>
      </c>
      <c r="R5231" s="1">
        <v>45453.578472222223</v>
      </c>
      <c r="S5231" s="1">
        <v>45453.605555555558</v>
      </c>
      <c r="T5231" s="1">
        <v>45453.605555555558</v>
      </c>
      <c r="U5231" t="s">
        <v>166</v>
      </c>
      <c r="V5231" t="s">
        <v>137</v>
      </c>
      <c r="W5231" t="s">
        <v>137</v>
      </c>
      <c r="X5231" t="s">
        <v>137</v>
      </c>
      <c r="Y5231" t="s">
        <v>137</v>
      </c>
      <c r="Z5231" t="s">
        <v>137</v>
      </c>
      <c r="AA5231" t="s">
        <v>137</v>
      </c>
      <c r="AB5231" t="s">
        <v>137</v>
      </c>
      <c r="AC5231" t="s">
        <v>137</v>
      </c>
      <c r="AD5231" s="2"/>
      <c r="AE5231" t="s">
        <v>137</v>
      </c>
      <c r="AF5231" t="s">
        <v>137</v>
      </c>
      <c r="AG5231" t="s">
        <v>137</v>
      </c>
      <c r="AH5231" t="s">
        <v>137</v>
      </c>
      <c r="AI5231" t="s">
        <v>137</v>
      </c>
      <c r="AJ5231" t="s">
        <v>137</v>
      </c>
      <c r="AK5231" t="s">
        <v>137</v>
      </c>
      <c r="AL5231" s="2"/>
      <c r="AM5231" t="s">
        <v>137</v>
      </c>
      <c r="AN5231" t="s">
        <v>137</v>
      </c>
      <c r="AO5231" t="s">
        <v>137</v>
      </c>
      <c r="AP5231" t="s">
        <v>137</v>
      </c>
      <c r="AQ5231" t="s">
        <v>137</v>
      </c>
      <c r="AR5231" t="s">
        <v>137</v>
      </c>
      <c r="AS5231" t="s">
        <v>137</v>
      </c>
      <c r="AT5231" t="s">
        <v>137</v>
      </c>
      <c r="AU5231" t="s">
        <v>137</v>
      </c>
      <c r="AV5231" t="s">
        <v>137</v>
      </c>
      <c r="AW5231" t="s">
        <v>137</v>
      </c>
      <c r="AX5231" t="s">
        <v>137</v>
      </c>
      <c r="AY5231" t="s">
        <v>137</v>
      </c>
      <c r="AZ5231" t="s">
        <v>137</v>
      </c>
      <c r="BA5231" t="s">
        <v>137</v>
      </c>
      <c r="BB5231" t="s">
        <v>137</v>
      </c>
      <c r="BC5231" t="s">
        <v>137</v>
      </c>
      <c r="BD5231" t="s">
        <v>137</v>
      </c>
      <c r="BE5231" t="s">
        <v>137</v>
      </c>
      <c r="BF5231" t="s">
        <v>137</v>
      </c>
      <c r="BG5231" t="s">
        <v>137</v>
      </c>
      <c r="BH5231" t="s">
        <v>137</v>
      </c>
      <c r="BI5231" t="s">
        <v>137</v>
      </c>
      <c r="BJ5231" t="s">
        <v>137</v>
      </c>
      <c r="BK5231" t="s">
        <v>137</v>
      </c>
      <c r="BL5231" t="s">
        <v>137</v>
      </c>
      <c r="BM5231" t="s">
        <v>137</v>
      </c>
      <c r="BN5231" t="s">
        <v>137</v>
      </c>
      <c r="BO5231" t="s">
        <v>137</v>
      </c>
      <c r="BP5231" t="s">
        <v>137</v>
      </c>
      <c r="BQ5231" t="s">
        <v>137</v>
      </c>
      <c r="BR5231" t="s">
        <v>137</v>
      </c>
      <c r="BS5231" t="s">
        <v>137</v>
      </c>
      <c r="BT5231" t="s">
        <v>137</v>
      </c>
      <c r="BU5231" t="s">
        <v>137</v>
      </c>
      <c r="BW5231" t="s">
        <v>137</v>
      </c>
      <c r="BX5231" t="s">
        <v>137</v>
      </c>
      <c r="BY5231" t="s">
        <v>137</v>
      </c>
      <c r="BZ5231" t="s">
        <v>137</v>
      </c>
      <c r="CA5231" t="s">
        <v>137</v>
      </c>
      <c r="CB5231" t="s">
        <v>137</v>
      </c>
      <c r="CC5231" t="s">
        <v>137</v>
      </c>
      <c r="CD5231" t="s">
        <v>137</v>
      </c>
      <c r="CE5231" t="s">
        <v>137</v>
      </c>
      <c r="CF5231" t="s">
        <v>137</v>
      </c>
      <c r="CG5231" t="s">
        <v>137</v>
      </c>
      <c r="CH5231" t="s">
        <v>137</v>
      </c>
      <c r="CI5231" t="s">
        <v>137</v>
      </c>
      <c r="CJ5231" t="s">
        <v>137</v>
      </c>
      <c r="CK5231" t="s">
        <v>137</v>
      </c>
      <c r="CL5231" t="s">
        <v>137</v>
      </c>
      <c r="CM5231" t="s">
        <v>137</v>
      </c>
      <c r="CN5231" t="s">
        <v>137</v>
      </c>
      <c r="CO5231" t="s">
        <v>137</v>
      </c>
      <c r="CP5231" t="s">
        <v>137</v>
      </c>
      <c r="CQ5231" s="1">
        <v>45453.605555555558</v>
      </c>
      <c r="CR5231" s="1">
        <v>45453.605555555558</v>
      </c>
      <c r="CS5231" s="1"/>
      <c r="CT5231" t="s">
        <v>2541</v>
      </c>
      <c r="CU5231" t="s">
        <v>2541</v>
      </c>
      <c r="CV5231" t="s">
        <v>33772</v>
      </c>
      <c r="CW5231" t="s">
        <v>33772</v>
      </c>
      <c r="CX5231" s="3"/>
      <c r="CY5231" s="3"/>
      <c r="CZ5231">
        <v>1</v>
      </c>
      <c r="DA5231" t="s">
        <v>137</v>
      </c>
      <c r="DB5231" t="s">
        <v>137</v>
      </c>
      <c r="DC5231" t="s">
        <v>137</v>
      </c>
      <c r="DD5231" t="s">
        <v>137</v>
      </c>
      <c r="DE5231" t="s">
        <v>137</v>
      </c>
      <c r="DF5231" t="s">
        <v>33773</v>
      </c>
      <c r="DG5231" t="s">
        <v>137</v>
      </c>
      <c r="DH5231" t="s">
        <v>137</v>
      </c>
      <c r="DI5231" t="s">
        <v>137</v>
      </c>
      <c r="DJ5231" t="s">
        <v>137</v>
      </c>
      <c r="DK5231">
        <v>0</v>
      </c>
      <c r="DL5231" t="s">
        <v>209</v>
      </c>
      <c r="DM5231" t="s">
        <v>137</v>
      </c>
      <c r="DN5231" t="s">
        <v>137</v>
      </c>
      <c r="DO5231" s="1">
        <v>45453.605555555558</v>
      </c>
      <c r="DP5231" s="1"/>
      <c r="DQ5231" t="s">
        <v>150</v>
      </c>
      <c r="DR5231" t="s">
        <v>151</v>
      </c>
      <c r="DS5231" t="s">
        <v>152</v>
      </c>
      <c r="DT5231" t="s">
        <v>137</v>
      </c>
      <c r="DU5231" t="s">
        <v>137</v>
      </c>
      <c r="DV5231" t="s">
        <v>137</v>
      </c>
      <c r="DW5231" t="s">
        <v>137</v>
      </c>
      <c r="DX5231" t="s">
        <v>137</v>
      </c>
      <c r="DY5231" t="s">
        <v>137</v>
      </c>
      <c r="DZ5231" t="s">
        <v>168</v>
      </c>
      <c r="EA5231" t="b">
        <v>0</v>
      </c>
      <c r="EB5231" t="s">
        <v>137</v>
      </c>
    </row>
    <row r="5232" spans="1:132" x14ac:dyDescent="0.25">
      <c r="A5232">
        <v>134906805</v>
      </c>
      <c r="B5232">
        <v>6811</v>
      </c>
      <c r="C5232" t="s">
        <v>192</v>
      </c>
      <c r="D5232" t="s">
        <v>133</v>
      </c>
      <c r="E5232" t="s">
        <v>134</v>
      </c>
      <c r="F5232" t="s">
        <v>135</v>
      </c>
      <c r="G5232" t="s">
        <v>136</v>
      </c>
      <c r="H5232" t="s">
        <v>137</v>
      </c>
      <c r="I5232" t="s">
        <v>138</v>
      </c>
      <c r="J5232" t="s">
        <v>13846</v>
      </c>
      <c r="K5232" t="s">
        <v>13847</v>
      </c>
      <c r="L5232" t="s">
        <v>13848</v>
      </c>
      <c r="M5232" t="s">
        <v>137</v>
      </c>
      <c r="N5232" t="s">
        <v>1103</v>
      </c>
      <c r="O5232" t="s">
        <v>1103</v>
      </c>
      <c r="P5232" s="1">
        <v>45454</v>
      </c>
      <c r="Q5232" s="1">
        <v>45453.544444444444</v>
      </c>
      <c r="R5232" s="1">
        <v>45453.544444444444</v>
      </c>
      <c r="S5232" s="1">
        <v>45460.529861111114</v>
      </c>
      <c r="T5232" s="1">
        <v>45460.529861111114</v>
      </c>
      <c r="U5232" t="s">
        <v>154</v>
      </c>
      <c r="V5232" t="s">
        <v>137</v>
      </c>
      <c r="W5232" t="s">
        <v>137</v>
      </c>
      <c r="X5232" t="s">
        <v>155</v>
      </c>
      <c r="Y5232" t="s">
        <v>145</v>
      </c>
      <c r="Z5232" t="s">
        <v>137</v>
      </c>
      <c r="AA5232" t="s">
        <v>137</v>
      </c>
      <c r="AB5232" t="s">
        <v>137</v>
      </c>
      <c r="AC5232" t="s">
        <v>137</v>
      </c>
      <c r="AD5232" s="2"/>
      <c r="AE5232" t="s">
        <v>137</v>
      </c>
      <c r="AF5232" t="s">
        <v>137</v>
      </c>
      <c r="AG5232" t="s">
        <v>137</v>
      </c>
      <c r="AH5232" t="s">
        <v>137</v>
      </c>
      <c r="AI5232" t="s">
        <v>137</v>
      </c>
      <c r="AJ5232" t="s">
        <v>137</v>
      </c>
      <c r="AK5232" t="s">
        <v>137</v>
      </c>
      <c r="AL5232" s="2"/>
      <c r="AM5232" t="s">
        <v>137</v>
      </c>
      <c r="AN5232" t="s">
        <v>137</v>
      </c>
      <c r="AO5232" t="s">
        <v>137</v>
      </c>
      <c r="AP5232" t="s">
        <v>137</v>
      </c>
      <c r="AQ5232" t="s">
        <v>137</v>
      </c>
      <c r="AR5232" t="s">
        <v>137</v>
      </c>
      <c r="AS5232" t="s">
        <v>137</v>
      </c>
      <c r="AT5232" t="s">
        <v>137</v>
      </c>
      <c r="AU5232" t="s">
        <v>137</v>
      </c>
      <c r="AV5232" t="s">
        <v>137</v>
      </c>
      <c r="AW5232" t="s">
        <v>137</v>
      </c>
      <c r="AX5232" t="s">
        <v>137</v>
      </c>
      <c r="AY5232" t="s">
        <v>137</v>
      </c>
      <c r="AZ5232" t="s">
        <v>137</v>
      </c>
      <c r="BA5232" t="s">
        <v>137</v>
      </c>
      <c r="BB5232" t="s">
        <v>137</v>
      </c>
      <c r="BC5232" t="s">
        <v>137</v>
      </c>
      <c r="BD5232" t="s">
        <v>137</v>
      </c>
      <c r="BE5232" t="s">
        <v>137</v>
      </c>
      <c r="BF5232" t="s">
        <v>137</v>
      </c>
      <c r="BG5232" t="s">
        <v>137</v>
      </c>
      <c r="BH5232" t="s">
        <v>137</v>
      </c>
      <c r="BI5232" t="s">
        <v>137</v>
      </c>
      <c r="BJ5232" t="s">
        <v>137</v>
      </c>
      <c r="BK5232" t="s">
        <v>137</v>
      </c>
      <c r="BL5232" t="s">
        <v>137</v>
      </c>
      <c r="BM5232" t="s">
        <v>137</v>
      </c>
      <c r="BN5232" t="s">
        <v>137</v>
      </c>
      <c r="BO5232" t="s">
        <v>137</v>
      </c>
      <c r="BP5232" t="s">
        <v>33774</v>
      </c>
      <c r="BQ5232" t="s">
        <v>137</v>
      </c>
      <c r="BR5232" t="s">
        <v>137</v>
      </c>
      <c r="BS5232" t="s">
        <v>137</v>
      </c>
      <c r="BT5232" t="s">
        <v>137</v>
      </c>
      <c r="BU5232" t="s">
        <v>137</v>
      </c>
      <c r="BW5232" t="s">
        <v>137</v>
      </c>
      <c r="BX5232" t="s">
        <v>137</v>
      </c>
      <c r="BY5232" t="s">
        <v>137</v>
      </c>
      <c r="BZ5232" t="s">
        <v>137</v>
      </c>
      <c r="CA5232" t="s">
        <v>137</v>
      </c>
      <c r="CB5232" t="s">
        <v>137</v>
      </c>
      <c r="CC5232" t="s">
        <v>137</v>
      </c>
      <c r="CD5232" t="s">
        <v>137</v>
      </c>
      <c r="CE5232" t="s">
        <v>137</v>
      </c>
      <c r="CF5232" t="s">
        <v>137</v>
      </c>
      <c r="CG5232" t="s">
        <v>137</v>
      </c>
      <c r="CH5232" t="s">
        <v>137</v>
      </c>
      <c r="CI5232" t="s">
        <v>137</v>
      </c>
      <c r="CJ5232" t="s">
        <v>137</v>
      </c>
      <c r="CK5232" t="s">
        <v>137</v>
      </c>
      <c r="CL5232" t="s">
        <v>137</v>
      </c>
      <c r="CM5232" t="s">
        <v>137</v>
      </c>
      <c r="CN5232" t="s">
        <v>137</v>
      </c>
      <c r="CO5232" t="s">
        <v>137</v>
      </c>
      <c r="CP5232" t="s">
        <v>137</v>
      </c>
      <c r="CQ5232" s="1">
        <v>45460.529861111114</v>
      </c>
      <c r="CR5232" s="1">
        <v>45460.529861111114</v>
      </c>
      <c r="CS5232" s="1"/>
      <c r="CT5232" t="s">
        <v>33775</v>
      </c>
      <c r="CU5232" t="s">
        <v>33776</v>
      </c>
      <c r="CV5232" t="s">
        <v>33777</v>
      </c>
      <c r="CW5232" t="s">
        <v>33778</v>
      </c>
      <c r="CX5232" s="3"/>
      <c r="CY5232" s="3"/>
      <c r="CZ5232">
        <v>1</v>
      </c>
      <c r="DA5232" t="s">
        <v>33779</v>
      </c>
      <c r="DB5232" t="s">
        <v>137</v>
      </c>
      <c r="DC5232" t="s">
        <v>137</v>
      </c>
      <c r="DD5232" t="s">
        <v>137</v>
      </c>
      <c r="DE5232" t="s">
        <v>137</v>
      </c>
      <c r="DF5232" t="s">
        <v>33780</v>
      </c>
      <c r="DG5232" t="s">
        <v>137</v>
      </c>
      <c r="DH5232" t="s">
        <v>137</v>
      </c>
      <c r="DI5232" t="s">
        <v>137</v>
      </c>
      <c r="DJ5232" t="s">
        <v>137</v>
      </c>
      <c r="DK5232">
        <v>0</v>
      </c>
      <c r="DL5232" t="s">
        <v>209</v>
      </c>
      <c r="DM5232" t="s">
        <v>33781</v>
      </c>
      <c r="DN5232" t="s">
        <v>137</v>
      </c>
      <c r="DO5232" s="1">
        <v>45460.529861111114</v>
      </c>
      <c r="DP5232" s="1"/>
      <c r="DQ5232" t="s">
        <v>13846</v>
      </c>
      <c r="DR5232" t="s">
        <v>13847</v>
      </c>
      <c r="DS5232" t="s">
        <v>13848</v>
      </c>
      <c r="DT5232" t="s">
        <v>137</v>
      </c>
      <c r="DU5232" t="s">
        <v>137</v>
      </c>
      <c r="DV5232" t="s">
        <v>137</v>
      </c>
      <c r="DW5232" t="s">
        <v>137</v>
      </c>
      <c r="DX5232" t="s">
        <v>137</v>
      </c>
      <c r="DY5232" t="s">
        <v>137</v>
      </c>
      <c r="DZ5232" t="s">
        <v>148</v>
      </c>
      <c r="EA5232" t="b">
        <v>0</v>
      </c>
      <c r="EB5232" t="s">
        <v>137</v>
      </c>
    </row>
    <row r="5233" spans="1:132" x14ac:dyDescent="0.25">
      <c r="A5233">
        <v>134904403</v>
      </c>
      <c r="B5233">
        <v>6810</v>
      </c>
      <c r="C5233" t="s">
        <v>192</v>
      </c>
      <c r="D5233" t="s">
        <v>133</v>
      </c>
      <c r="E5233" t="s">
        <v>134</v>
      </c>
      <c r="F5233" t="s">
        <v>135</v>
      </c>
      <c r="G5233" t="s">
        <v>136</v>
      </c>
      <c r="H5233" t="s">
        <v>137</v>
      </c>
      <c r="I5233" t="s">
        <v>138</v>
      </c>
      <c r="J5233" t="s">
        <v>13846</v>
      </c>
      <c r="K5233" t="s">
        <v>13847</v>
      </c>
      <c r="L5233" t="s">
        <v>13848</v>
      </c>
      <c r="M5233" t="s">
        <v>137</v>
      </c>
      <c r="N5233" t="s">
        <v>692</v>
      </c>
      <c r="O5233" t="s">
        <v>692</v>
      </c>
      <c r="P5233" s="1">
        <v>45453</v>
      </c>
      <c r="Q5233" s="1">
        <v>45453.530555555553</v>
      </c>
      <c r="R5233" s="1">
        <v>45453.530555555553</v>
      </c>
      <c r="S5233" s="1">
        <v>45454.406944444447</v>
      </c>
      <c r="T5233" s="1">
        <v>45454.406944444447</v>
      </c>
      <c r="U5233" t="s">
        <v>4515</v>
      </c>
      <c r="V5233" t="s">
        <v>137</v>
      </c>
      <c r="W5233" t="s">
        <v>137</v>
      </c>
      <c r="X5233" t="s">
        <v>231</v>
      </c>
      <c r="Y5233" t="s">
        <v>370</v>
      </c>
      <c r="Z5233" t="s">
        <v>137</v>
      </c>
      <c r="AA5233" t="s">
        <v>137</v>
      </c>
      <c r="AB5233" t="s">
        <v>137</v>
      </c>
      <c r="AC5233" t="s">
        <v>137</v>
      </c>
      <c r="AD5233" s="2"/>
      <c r="AE5233" t="s">
        <v>137</v>
      </c>
      <c r="AF5233" t="s">
        <v>137</v>
      </c>
      <c r="AG5233" t="s">
        <v>137</v>
      </c>
      <c r="AH5233" t="s">
        <v>137</v>
      </c>
      <c r="AI5233" t="s">
        <v>137</v>
      </c>
      <c r="AJ5233" t="s">
        <v>137</v>
      </c>
      <c r="AK5233" t="s">
        <v>137</v>
      </c>
      <c r="AL5233" s="2"/>
      <c r="AM5233" t="s">
        <v>137</v>
      </c>
      <c r="AN5233" t="s">
        <v>137</v>
      </c>
      <c r="AO5233" t="s">
        <v>137</v>
      </c>
      <c r="AP5233" t="s">
        <v>137</v>
      </c>
      <c r="AQ5233" t="s">
        <v>137</v>
      </c>
      <c r="AR5233" t="s">
        <v>137</v>
      </c>
      <c r="AS5233" t="s">
        <v>137</v>
      </c>
      <c r="AT5233" t="s">
        <v>137</v>
      </c>
      <c r="AU5233" t="s">
        <v>137</v>
      </c>
      <c r="AV5233" t="s">
        <v>137</v>
      </c>
      <c r="AW5233" t="s">
        <v>137</v>
      </c>
      <c r="AX5233" t="s">
        <v>137</v>
      </c>
      <c r="AY5233" t="s">
        <v>137</v>
      </c>
      <c r="AZ5233" t="s">
        <v>137</v>
      </c>
      <c r="BA5233" t="s">
        <v>137</v>
      </c>
      <c r="BB5233" t="s">
        <v>137</v>
      </c>
      <c r="BC5233" t="s">
        <v>137</v>
      </c>
      <c r="BD5233" t="s">
        <v>137</v>
      </c>
      <c r="BE5233" t="s">
        <v>137</v>
      </c>
      <c r="BF5233" t="s">
        <v>137</v>
      </c>
      <c r="BG5233" t="s">
        <v>137</v>
      </c>
      <c r="BH5233" t="s">
        <v>137</v>
      </c>
      <c r="BI5233" t="s">
        <v>137</v>
      </c>
      <c r="BJ5233" t="s">
        <v>137</v>
      </c>
      <c r="BK5233" t="s">
        <v>137</v>
      </c>
      <c r="BL5233" t="s">
        <v>137</v>
      </c>
      <c r="BM5233" t="s">
        <v>137</v>
      </c>
      <c r="BN5233" t="s">
        <v>137</v>
      </c>
      <c r="BO5233" t="s">
        <v>137</v>
      </c>
      <c r="BP5233" t="s">
        <v>33782</v>
      </c>
      <c r="BQ5233" t="s">
        <v>137</v>
      </c>
      <c r="BR5233" t="s">
        <v>137</v>
      </c>
      <c r="BS5233" t="s">
        <v>137</v>
      </c>
      <c r="BT5233" t="s">
        <v>137</v>
      </c>
      <c r="BU5233" t="s">
        <v>137</v>
      </c>
      <c r="BW5233" t="s">
        <v>137</v>
      </c>
      <c r="BX5233" t="s">
        <v>137</v>
      </c>
      <c r="BY5233" t="s">
        <v>137</v>
      </c>
      <c r="BZ5233" t="s">
        <v>137</v>
      </c>
      <c r="CA5233" t="s">
        <v>137</v>
      </c>
      <c r="CB5233" t="s">
        <v>137</v>
      </c>
      <c r="CC5233" t="s">
        <v>137</v>
      </c>
      <c r="CD5233" t="s">
        <v>137</v>
      </c>
      <c r="CE5233" t="s">
        <v>137</v>
      </c>
      <c r="CF5233" t="s">
        <v>137</v>
      </c>
      <c r="CG5233" t="s">
        <v>137</v>
      </c>
      <c r="CH5233" t="s">
        <v>137</v>
      </c>
      <c r="CI5233" t="s">
        <v>137</v>
      </c>
      <c r="CJ5233" t="s">
        <v>137</v>
      </c>
      <c r="CK5233" t="s">
        <v>137</v>
      </c>
      <c r="CL5233" t="s">
        <v>137</v>
      </c>
      <c r="CM5233" t="s">
        <v>137</v>
      </c>
      <c r="CN5233" t="s">
        <v>137</v>
      </c>
      <c r="CO5233" t="s">
        <v>137</v>
      </c>
      <c r="CP5233" t="s">
        <v>137</v>
      </c>
      <c r="CQ5233" s="1">
        <v>45454.406944444447</v>
      </c>
      <c r="CR5233" s="1">
        <v>45454.406944444447</v>
      </c>
      <c r="CS5233" s="1"/>
      <c r="CT5233" t="s">
        <v>33783</v>
      </c>
      <c r="CU5233" t="s">
        <v>33784</v>
      </c>
      <c r="CV5233" t="s">
        <v>33785</v>
      </c>
      <c r="CW5233" t="s">
        <v>33786</v>
      </c>
      <c r="CX5233" s="3"/>
      <c r="CY5233" s="3"/>
      <c r="CZ5233">
        <v>1</v>
      </c>
      <c r="DA5233" t="s">
        <v>33787</v>
      </c>
      <c r="DB5233" t="s">
        <v>137</v>
      </c>
      <c r="DC5233" t="s">
        <v>137</v>
      </c>
      <c r="DD5233" t="s">
        <v>137</v>
      </c>
      <c r="DE5233" t="s">
        <v>137</v>
      </c>
      <c r="DF5233" t="s">
        <v>33788</v>
      </c>
      <c r="DG5233" t="s">
        <v>137</v>
      </c>
      <c r="DH5233" t="s">
        <v>137</v>
      </c>
      <c r="DI5233" t="s">
        <v>137</v>
      </c>
      <c r="DJ5233" t="s">
        <v>137</v>
      </c>
      <c r="DK5233">
        <v>0</v>
      </c>
      <c r="DL5233" t="s">
        <v>209</v>
      </c>
      <c r="DM5233" t="s">
        <v>33789</v>
      </c>
      <c r="DN5233" t="s">
        <v>137</v>
      </c>
      <c r="DO5233" s="1">
        <v>45454.406944444447</v>
      </c>
      <c r="DP5233" s="1"/>
      <c r="DQ5233" t="s">
        <v>13846</v>
      </c>
      <c r="DR5233" t="s">
        <v>13847</v>
      </c>
      <c r="DS5233" t="s">
        <v>13848</v>
      </c>
      <c r="DT5233" t="s">
        <v>137</v>
      </c>
      <c r="DU5233" t="s">
        <v>137</v>
      </c>
      <c r="DV5233" t="s">
        <v>137</v>
      </c>
      <c r="DW5233" t="s">
        <v>137</v>
      </c>
      <c r="DX5233" t="s">
        <v>137</v>
      </c>
      <c r="DY5233" t="s">
        <v>137</v>
      </c>
      <c r="DZ5233" t="s">
        <v>148</v>
      </c>
      <c r="EA5233" t="b">
        <v>0</v>
      </c>
      <c r="EB5233" t="s">
        <v>137</v>
      </c>
    </row>
    <row r="5234" spans="1:132" x14ac:dyDescent="0.25">
      <c r="A5234">
        <v>134897917</v>
      </c>
      <c r="B5234">
        <v>6809</v>
      </c>
      <c r="C5234" t="s">
        <v>192</v>
      </c>
      <c r="D5234" t="s">
        <v>33790</v>
      </c>
      <c r="E5234" t="s">
        <v>134</v>
      </c>
      <c r="F5234" t="s">
        <v>162</v>
      </c>
      <c r="G5234" t="s">
        <v>163</v>
      </c>
      <c r="H5234" t="s">
        <v>1188</v>
      </c>
      <c r="I5234" t="s">
        <v>33791</v>
      </c>
      <c r="J5234" t="s">
        <v>523</v>
      </c>
      <c r="K5234" t="s">
        <v>524</v>
      </c>
      <c r="L5234" t="s">
        <v>525</v>
      </c>
      <c r="M5234" t="s">
        <v>137</v>
      </c>
      <c r="N5234" t="s">
        <v>802</v>
      </c>
      <c r="O5234" t="s">
        <v>802</v>
      </c>
      <c r="P5234" s="1"/>
      <c r="Q5234" s="1">
        <v>45453.495138888888</v>
      </c>
      <c r="R5234" s="1">
        <v>45453.495138888888</v>
      </c>
      <c r="S5234" s="1">
        <v>45453.513194444444</v>
      </c>
      <c r="T5234" s="1">
        <v>45453.513194444444</v>
      </c>
      <c r="U5234" t="s">
        <v>2797</v>
      </c>
      <c r="V5234" t="s">
        <v>137</v>
      </c>
      <c r="W5234" t="s">
        <v>137</v>
      </c>
      <c r="X5234" t="s">
        <v>185</v>
      </c>
      <c r="Y5234" t="s">
        <v>199</v>
      </c>
      <c r="Z5234" t="s">
        <v>137</v>
      </c>
      <c r="AA5234" t="s">
        <v>137</v>
      </c>
      <c r="AB5234" t="s">
        <v>137</v>
      </c>
      <c r="AC5234" t="s">
        <v>137</v>
      </c>
      <c r="AD5234" s="2"/>
      <c r="AE5234" t="s">
        <v>137</v>
      </c>
      <c r="AF5234" t="s">
        <v>137</v>
      </c>
      <c r="AG5234" t="s">
        <v>137</v>
      </c>
      <c r="AH5234" t="s">
        <v>137</v>
      </c>
      <c r="AI5234" t="s">
        <v>137</v>
      </c>
      <c r="AJ5234" t="s">
        <v>137</v>
      </c>
      <c r="AK5234" t="s">
        <v>137</v>
      </c>
      <c r="AL5234" s="2"/>
      <c r="AM5234" t="s">
        <v>137</v>
      </c>
      <c r="AN5234" t="s">
        <v>137</v>
      </c>
      <c r="AO5234" t="s">
        <v>137</v>
      </c>
      <c r="AP5234" t="s">
        <v>137</v>
      </c>
      <c r="AQ5234" t="s">
        <v>137</v>
      </c>
      <c r="AR5234" t="s">
        <v>137</v>
      </c>
      <c r="AS5234" t="s">
        <v>137</v>
      </c>
      <c r="AT5234" t="s">
        <v>137</v>
      </c>
      <c r="AU5234" t="s">
        <v>137</v>
      </c>
      <c r="AV5234" t="s">
        <v>137</v>
      </c>
      <c r="AW5234" t="s">
        <v>137</v>
      </c>
      <c r="AX5234" t="s">
        <v>137</v>
      </c>
      <c r="AY5234" t="s">
        <v>137</v>
      </c>
      <c r="AZ5234" t="s">
        <v>137</v>
      </c>
      <c r="BA5234" t="s">
        <v>137</v>
      </c>
      <c r="BB5234" t="s">
        <v>137</v>
      </c>
      <c r="BC5234" t="s">
        <v>137</v>
      </c>
      <c r="BD5234" t="s">
        <v>137</v>
      </c>
      <c r="BE5234" t="s">
        <v>137</v>
      </c>
      <c r="BF5234" t="s">
        <v>137</v>
      </c>
      <c r="BG5234" t="s">
        <v>137</v>
      </c>
      <c r="BH5234" t="s">
        <v>137</v>
      </c>
      <c r="BI5234" t="s">
        <v>137</v>
      </c>
      <c r="BJ5234" t="s">
        <v>137</v>
      </c>
      <c r="BK5234" t="s">
        <v>137</v>
      </c>
      <c r="BL5234" t="s">
        <v>137</v>
      </c>
      <c r="BM5234" t="s">
        <v>137</v>
      </c>
      <c r="BN5234" t="s">
        <v>137</v>
      </c>
      <c r="BO5234" t="s">
        <v>137</v>
      </c>
      <c r="BP5234" t="s">
        <v>137</v>
      </c>
      <c r="BQ5234" t="s">
        <v>137</v>
      </c>
      <c r="BR5234" t="s">
        <v>137</v>
      </c>
      <c r="BS5234" t="s">
        <v>137</v>
      </c>
      <c r="BT5234" t="s">
        <v>137</v>
      </c>
      <c r="BU5234" t="s">
        <v>137</v>
      </c>
      <c r="BW5234" t="s">
        <v>137</v>
      </c>
      <c r="BX5234" t="s">
        <v>137</v>
      </c>
      <c r="BY5234" t="s">
        <v>137</v>
      </c>
      <c r="BZ5234" t="s">
        <v>137</v>
      </c>
      <c r="CA5234" t="s">
        <v>137</v>
      </c>
      <c r="CB5234" t="s">
        <v>137</v>
      </c>
      <c r="CC5234" t="s">
        <v>137</v>
      </c>
      <c r="CD5234" t="s">
        <v>137</v>
      </c>
      <c r="CE5234" t="s">
        <v>137</v>
      </c>
      <c r="CF5234" t="s">
        <v>137</v>
      </c>
      <c r="CG5234" t="s">
        <v>137</v>
      </c>
      <c r="CH5234" t="s">
        <v>137</v>
      </c>
      <c r="CI5234" t="s">
        <v>137</v>
      </c>
      <c r="CJ5234" t="s">
        <v>137</v>
      </c>
      <c r="CK5234" t="s">
        <v>137</v>
      </c>
      <c r="CL5234" t="s">
        <v>137</v>
      </c>
      <c r="CM5234" t="s">
        <v>137</v>
      </c>
      <c r="CN5234" t="s">
        <v>137</v>
      </c>
      <c r="CO5234" t="s">
        <v>137</v>
      </c>
      <c r="CP5234" t="s">
        <v>137</v>
      </c>
      <c r="CQ5234" s="1">
        <v>45453.513194444444</v>
      </c>
      <c r="CR5234" s="1">
        <v>45453.513194444444</v>
      </c>
      <c r="CS5234" s="1"/>
      <c r="CT5234" t="s">
        <v>137</v>
      </c>
      <c r="CU5234" t="s">
        <v>137</v>
      </c>
      <c r="CV5234" t="s">
        <v>33792</v>
      </c>
      <c r="CW5234" t="s">
        <v>33792</v>
      </c>
      <c r="CX5234" s="3"/>
      <c r="CY5234" s="3"/>
      <c r="CZ5234">
        <v>1</v>
      </c>
      <c r="DA5234" t="s">
        <v>137</v>
      </c>
      <c r="DB5234" t="s">
        <v>137</v>
      </c>
      <c r="DC5234" t="s">
        <v>137</v>
      </c>
      <c r="DD5234" t="s">
        <v>137</v>
      </c>
      <c r="DE5234" t="s">
        <v>137</v>
      </c>
      <c r="DF5234" t="s">
        <v>137</v>
      </c>
      <c r="DG5234" t="s">
        <v>137</v>
      </c>
      <c r="DH5234" t="s">
        <v>137</v>
      </c>
      <c r="DI5234" t="s">
        <v>137</v>
      </c>
      <c r="DJ5234" t="s">
        <v>137</v>
      </c>
      <c r="DK5234">
        <v>0</v>
      </c>
      <c r="DL5234" t="s">
        <v>209</v>
      </c>
      <c r="DM5234" t="s">
        <v>137</v>
      </c>
      <c r="DN5234" t="s">
        <v>137</v>
      </c>
      <c r="DO5234" s="1">
        <v>45453.513194444444</v>
      </c>
      <c r="DP5234" s="1"/>
      <c r="DQ5234" t="s">
        <v>523</v>
      </c>
      <c r="DR5234" t="s">
        <v>524</v>
      </c>
      <c r="DS5234" t="s">
        <v>525</v>
      </c>
      <c r="DT5234" t="s">
        <v>137</v>
      </c>
      <c r="DU5234" t="s">
        <v>137</v>
      </c>
      <c r="DV5234" t="s">
        <v>137</v>
      </c>
      <c r="DW5234" t="s">
        <v>137</v>
      </c>
      <c r="DX5234" t="s">
        <v>137</v>
      </c>
      <c r="DY5234" t="s">
        <v>137</v>
      </c>
      <c r="DZ5234" t="s">
        <v>168</v>
      </c>
      <c r="EA5234" t="b">
        <v>0</v>
      </c>
      <c r="EB5234" t="s">
        <v>137</v>
      </c>
    </row>
    <row r="5235" spans="1:132" x14ac:dyDescent="0.25">
      <c r="A5235">
        <v>134895674</v>
      </c>
      <c r="B5235">
        <v>6808</v>
      </c>
      <c r="C5235" t="s">
        <v>192</v>
      </c>
      <c r="D5235" t="s">
        <v>4808</v>
      </c>
      <c r="E5235" t="s">
        <v>134</v>
      </c>
      <c r="F5235" t="s">
        <v>162</v>
      </c>
      <c r="G5235" t="s">
        <v>163</v>
      </c>
      <c r="H5235" t="s">
        <v>137</v>
      </c>
      <c r="I5235" t="s">
        <v>33793</v>
      </c>
      <c r="J5235" t="s">
        <v>13846</v>
      </c>
      <c r="K5235" t="s">
        <v>13847</v>
      </c>
      <c r="L5235" t="s">
        <v>13848</v>
      </c>
      <c r="M5235" t="s">
        <v>137</v>
      </c>
      <c r="N5235" t="s">
        <v>33669</v>
      </c>
      <c r="O5235" t="s">
        <v>33669</v>
      </c>
      <c r="P5235" s="1"/>
      <c r="Q5235" s="1">
        <v>45453.482638888891</v>
      </c>
      <c r="R5235" s="1">
        <v>45453.482638888891</v>
      </c>
      <c r="S5235" s="1">
        <v>45454.667361111111</v>
      </c>
      <c r="T5235" s="1">
        <v>45454.667361111111</v>
      </c>
      <c r="U5235" t="s">
        <v>166</v>
      </c>
      <c r="V5235" t="s">
        <v>137</v>
      </c>
      <c r="W5235" t="s">
        <v>137</v>
      </c>
      <c r="X5235" t="s">
        <v>137</v>
      </c>
      <c r="Y5235" t="s">
        <v>137</v>
      </c>
      <c r="Z5235" t="s">
        <v>137</v>
      </c>
      <c r="AA5235" t="s">
        <v>137</v>
      </c>
      <c r="AB5235" t="s">
        <v>137</v>
      </c>
      <c r="AC5235" t="s">
        <v>137</v>
      </c>
      <c r="AD5235" s="2"/>
      <c r="AE5235" t="s">
        <v>137</v>
      </c>
      <c r="AF5235" t="s">
        <v>137</v>
      </c>
      <c r="AG5235" t="s">
        <v>137</v>
      </c>
      <c r="AH5235" t="s">
        <v>137</v>
      </c>
      <c r="AI5235" t="s">
        <v>137</v>
      </c>
      <c r="AJ5235" t="s">
        <v>137</v>
      </c>
      <c r="AK5235" t="s">
        <v>137</v>
      </c>
      <c r="AL5235" s="2"/>
      <c r="AM5235" t="s">
        <v>137</v>
      </c>
      <c r="AN5235" t="s">
        <v>137</v>
      </c>
      <c r="AO5235" t="s">
        <v>137</v>
      </c>
      <c r="AP5235" t="s">
        <v>137</v>
      </c>
      <c r="AQ5235" t="s">
        <v>137</v>
      </c>
      <c r="AR5235" t="s">
        <v>137</v>
      </c>
      <c r="AS5235" t="s">
        <v>137</v>
      </c>
      <c r="AT5235" t="s">
        <v>137</v>
      </c>
      <c r="AU5235" t="s">
        <v>137</v>
      </c>
      <c r="AV5235" t="s">
        <v>137</v>
      </c>
      <c r="AW5235" t="s">
        <v>137</v>
      </c>
      <c r="AX5235" t="s">
        <v>137</v>
      </c>
      <c r="AY5235" t="s">
        <v>137</v>
      </c>
      <c r="AZ5235" t="s">
        <v>137</v>
      </c>
      <c r="BA5235" t="s">
        <v>137</v>
      </c>
      <c r="BB5235" t="s">
        <v>137</v>
      </c>
      <c r="BC5235" t="s">
        <v>137</v>
      </c>
      <c r="BD5235" t="s">
        <v>137</v>
      </c>
      <c r="BE5235" t="s">
        <v>137</v>
      </c>
      <c r="BF5235" t="s">
        <v>137</v>
      </c>
      <c r="BG5235" t="s">
        <v>137</v>
      </c>
      <c r="BH5235" t="s">
        <v>137</v>
      </c>
      <c r="BI5235" t="s">
        <v>137</v>
      </c>
      <c r="BJ5235" t="s">
        <v>137</v>
      </c>
      <c r="BK5235" t="s">
        <v>137</v>
      </c>
      <c r="BL5235" t="s">
        <v>137</v>
      </c>
      <c r="BM5235" t="s">
        <v>137</v>
      </c>
      <c r="BN5235" t="s">
        <v>137</v>
      </c>
      <c r="BO5235" t="s">
        <v>137</v>
      </c>
      <c r="BP5235" t="s">
        <v>137</v>
      </c>
      <c r="BQ5235" t="s">
        <v>137</v>
      </c>
      <c r="BR5235" t="s">
        <v>137</v>
      </c>
      <c r="BS5235" t="s">
        <v>137</v>
      </c>
      <c r="BT5235" t="s">
        <v>137</v>
      </c>
      <c r="BU5235" t="s">
        <v>137</v>
      </c>
      <c r="BW5235" t="s">
        <v>137</v>
      </c>
      <c r="BX5235" t="s">
        <v>137</v>
      </c>
      <c r="BY5235" t="s">
        <v>137</v>
      </c>
      <c r="BZ5235" t="s">
        <v>137</v>
      </c>
      <c r="CA5235" t="s">
        <v>137</v>
      </c>
      <c r="CB5235" t="s">
        <v>137</v>
      </c>
      <c r="CC5235" t="s">
        <v>137</v>
      </c>
      <c r="CD5235" t="s">
        <v>137</v>
      </c>
      <c r="CE5235" t="s">
        <v>137</v>
      </c>
      <c r="CF5235" t="s">
        <v>137</v>
      </c>
      <c r="CG5235" t="s">
        <v>137</v>
      </c>
      <c r="CH5235" t="s">
        <v>137</v>
      </c>
      <c r="CI5235" t="s">
        <v>137</v>
      </c>
      <c r="CJ5235" t="s">
        <v>137</v>
      </c>
      <c r="CK5235" t="s">
        <v>137</v>
      </c>
      <c r="CL5235" t="s">
        <v>137</v>
      </c>
      <c r="CM5235" t="s">
        <v>137</v>
      </c>
      <c r="CN5235" t="s">
        <v>137</v>
      </c>
      <c r="CO5235" t="s">
        <v>137</v>
      </c>
      <c r="CP5235" t="s">
        <v>137</v>
      </c>
      <c r="CQ5235" s="1">
        <v>45454.667361111111</v>
      </c>
      <c r="CR5235" s="1">
        <v>45454.667361111111</v>
      </c>
      <c r="CS5235" s="1"/>
      <c r="CT5235" t="s">
        <v>33794</v>
      </c>
      <c r="CU5235" t="s">
        <v>33794</v>
      </c>
      <c r="CV5235" t="s">
        <v>33795</v>
      </c>
      <c r="CW5235" t="s">
        <v>33796</v>
      </c>
      <c r="CX5235" s="3"/>
      <c r="CY5235" s="3"/>
      <c r="CZ5235">
        <v>1</v>
      </c>
      <c r="DA5235" t="s">
        <v>137</v>
      </c>
      <c r="DB5235" t="s">
        <v>137</v>
      </c>
      <c r="DC5235" t="s">
        <v>137</v>
      </c>
      <c r="DD5235" t="s">
        <v>137</v>
      </c>
      <c r="DE5235" t="s">
        <v>137</v>
      </c>
      <c r="DF5235" t="s">
        <v>33797</v>
      </c>
      <c r="DG5235" t="s">
        <v>137</v>
      </c>
      <c r="DH5235" t="s">
        <v>137</v>
      </c>
      <c r="DI5235" t="s">
        <v>137</v>
      </c>
      <c r="DJ5235" t="s">
        <v>137</v>
      </c>
      <c r="DK5235">
        <v>0</v>
      </c>
      <c r="DL5235" t="s">
        <v>209</v>
      </c>
      <c r="DM5235" t="s">
        <v>33798</v>
      </c>
      <c r="DN5235" t="s">
        <v>137</v>
      </c>
      <c r="DO5235" s="1">
        <v>45454.667361111111</v>
      </c>
      <c r="DP5235" s="1"/>
      <c r="DQ5235" t="s">
        <v>13846</v>
      </c>
      <c r="DR5235" t="s">
        <v>13847</v>
      </c>
      <c r="DS5235" t="s">
        <v>13848</v>
      </c>
      <c r="DT5235" t="s">
        <v>137</v>
      </c>
      <c r="DU5235" t="s">
        <v>137</v>
      </c>
      <c r="DV5235" t="s">
        <v>137</v>
      </c>
      <c r="DW5235" t="s">
        <v>137</v>
      </c>
      <c r="DX5235" t="s">
        <v>137</v>
      </c>
      <c r="DY5235" t="s">
        <v>137</v>
      </c>
      <c r="DZ5235" t="s">
        <v>168</v>
      </c>
      <c r="EA5235" t="b">
        <v>0</v>
      </c>
      <c r="EB5235" t="s">
        <v>137</v>
      </c>
    </row>
    <row r="5236" spans="1:132" x14ac:dyDescent="0.25">
      <c r="A5236">
        <v>134889836</v>
      </c>
      <c r="B5236">
        <v>6807</v>
      </c>
      <c r="C5236" t="s">
        <v>192</v>
      </c>
      <c r="D5236" t="s">
        <v>474</v>
      </c>
      <c r="E5236" t="s">
        <v>134</v>
      </c>
      <c r="F5236" t="s">
        <v>135</v>
      </c>
      <c r="G5236" t="s">
        <v>163</v>
      </c>
      <c r="H5236" t="s">
        <v>137</v>
      </c>
      <c r="I5236" t="s">
        <v>475</v>
      </c>
      <c r="J5236" t="s">
        <v>150</v>
      </c>
      <c r="K5236" t="s">
        <v>151</v>
      </c>
      <c r="L5236" t="s">
        <v>152</v>
      </c>
      <c r="M5236" t="s">
        <v>137</v>
      </c>
      <c r="N5236" t="s">
        <v>1496</v>
      </c>
      <c r="O5236" t="s">
        <v>1496</v>
      </c>
      <c r="P5236" s="1">
        <v>45457</v>
      </c>
      <c r="Q5236" s="1">
        <v>45453.45416666667</v>
      </c>
      <c r="R5236" s="1">
        <v>45453.45416666667</v>
      </c>
      <c r="S5236" s="1">
        <v>45453.463888888888</v>
      </c>
      <c r="T5236" s="1">
        <v>45453.463888888888</v>
      </c>
      <c r="U5236" t="s">
        <v>10489</v>
      </c>
      <c r="V5236" t="s">
        <v>137</v>
      </c>
      <c r="W5236" t="s">
        <v>137</v>
      </c>
      <c r="X5236" t="s">
        <v>176</v>
      </c>
      <c r="Y5236" t="s">
        <v>470</v>
      </c>
      <c r="Z5236" t="s">
        <v>137</v>
      </c>
      <c r="AA5236" t="s">
        <v>479</v>
      </c>
      <c r="AB5236" t="s">
        <v>137</v>
      </c>
      <c r="AC5236" t="s">
        <v>137</v>
      </c>
      <c r="AD5236" s="2"/>
      <c r="AE5236" t="s">
        <v>137</v>
      </c>
      <c r="AF5236" t="s">
        <v>137</v>
      </c>
      <c r="AG5236" t="s">
        <v>137</v>
      </c>
      <c r="AH5236" t="s">
        <v>137</v>
      </c>
      <c r="AI5236" t="s">
        <v>137</v>
      </c>
      <c r="AJ5236" t="s">
        <v>137</v>
      </c>
      <c r="AK5236" t="s">
        <v>137</v>
      </c>
      <c r="AL5236" s="2"/>
      <c r="AM5236" t="s">
        <v>137</v>
      </c>
      <c r="AN5236" t="s">
        <v>137</v>
      </c>
      <c r="AO5236" t="s">
        <v>137</v>
      </c>
      <c r="AP5236" t="s">
        <v>137</v>
      </c>
      <c r="AQ5236" t="s">
        <v>137</v>
      </c>
      <c r="AR5236" t="s">
        <v>137</v>
      </c>
      <c r="AS5236" t="s">
        <v>137</v>
      </c>
      <c r="AT5236" t="s">
        <v>137</v>
      </c>
      <c r="AU5236" t="s">
        <v>137</v>
      </c>
      <c r="AV5236" t="s">
        <v>33799</v>
      </c>
      <c r="AW5236" t="s">
        <v>137</v>
      </c>
      <c r="AX5236" t="s">
        <v>137</v>
      </c>
      <c r="AY5236" t="s">
        <v>137</v>
      </c>
      <c r="AZ5236" t="s">
        <v>137</v>
      </c>
      <c r="BA5236" t="s">
        <v>137</v>
      </c>
      <c r="BB5236" t="s">
        <v>137</v>
      </c>
      <c r="BC5236" t="s">
        <v>137</v>
      </c>
      <c r="BD5236" t="s">
        <v>137</v>
      </c>
      <c r="BE5236" t="s">
        <v>137</v>
      </c>
      <c r="BF5236" t="s">
        <v>137</v>
      </c>
      <c r="BG5236" t="s">
        <v>137</v>
      </c>
      <c r="BH5236" t="s">
        <v>137</v>
      </c>
      <c r="BI5236" t="s">
        <v>137</v>
      </c>
      <c r="BJ5236" t="s">
        <v>137</v>
      </c>
      <c r="BK5236" t="s">
        <v>137</v>
      </c>
      <c r="BL5236" t="s">
        <v>137</v>
      </c>
      <c r="BM5236" t="s">
        <v>137</v>
      </c>
      <c r="BN5236" t="s">
        <v>137</v>
      </c>
      <c r="BO5236" t="s">
        <v>137</v>
      </c>
      <c r="BP5236" t="s">
        <v>137</v>
      </c>
      <c r="BQ5236" t="s">
        <v>137</v>
      </c>
      <c r="BR5236" t="s">
        <v>137</v>
      </c>
      <c r="BS5236" t="s">
        <v>137</v>
      </c>
      <c r="BT5236" t="s">
        <v>137</v>
      </c>
      <c r="BU5236" t="s">
        <v>137</v>
      </c>
      <c r="BW5236" t="s">
        <v>137</v>
      </c>
      <c r="BX5236" t="s">
        <v>137</v>
      </c>
      <c r="BY5236" t="s">
        <v>137</v>
      </c>
      <c r="BZ5236" t="s">
        <v>137</v>
      </c>
      <c r="CA5236" t="s">
        <v>137</v>
      </c>
      <c r="CB5236" t="s">
        <v>137</v>
      </c>
      <c r="CC5236" t="s">
        <v>137</v>
      </c>
      <c r="CD5236" t="s">
        <v>137</v>
      </c>
      <c r="CE5236" t="s">
        <v>137</v>
      </c>
      <c r="CF5236" t="s">
        <v>137</v>
      </c>
      <c r="CG5236" t="s">
        <v>137</v>
      </c>
      <c r="CH5236" t="s">
        <v>137</v>
      </c>
      <c r="CI5236" t="s">
        <v>137</v>
      </c>
      <c r="CJ5236" t="s">
        <v>137</v>
      </c>
      <c r="CK5236" t="s">
        <v>137</v>
      </c>
      <c r="CL5236" t="s">
        <v>137</v>
      </c>
      <c r="CM5236" t="s">
        <v>137</v>
      </c>
      <c r="CN5236" t="s">
        <v>137</v>
      </c>
      <c r="CO5236" t="s">
        <v>137</v>
      </c>
      <c r="CP5236" t="s">
        <v>137</v>
      </c>
      <c r="CQ5236" s="1">
        <v>45453.463888888888</v>
      </c>
      <c r="CR5236" s="1">
        <v>45453.463888888888</v>
      </c>
      <c r="CS5236" s="1"/>
      <c r="CT5236" t="s">
        <v>12008</v>
      </c>
      <c r="CU5236" t="s">
        <v>12008</v>
      </c>
      <c r="CV5236" t="s">
        <v>27143</v>
      </c>
      <c r="CW5236" t="s">
        <v>27143</v>
      </c>
      <c r="CX5236" s="3"/>
      <c r="CY5236" s="3"/>
      <c r="CZ5236">
        <v>1</v>
      </c>
      <c r="DA5236" t="s">
        <v>33800</v>
      </c>
      <c r="DB5236" t="s">
        <v>137</v>
      </c>
      <c r="DC5236" t="s">
        <v>137</v>
      </c>
      <c r="DD5236" t="s">
        <v>137</v>
      </c>
      <c r="DE5236" t="s">
        <v>137</v>
      </c>
      <c r="DF5236" t="s">
        <v>33801</v>
      </c>
      <c r="DG5236" t="s">
        <v>137</v>
      </c>
      <c r="DH5236" t="s">
        <v>137</v>
      </c>
      <c r="DI5236" t="s">
        <v>137</v>
      </c>
      <c r="DJ5236" t="s">
        <v>137</v>
      </c>
      <c r="DK5236">
        <v>0</v>
      </c>
      <c r="DL5236" t="s">
        <v>209</v>
      </c>
      <c r="DM5236" t="s">
        <v>137</v>
      </c>
      <c r="DN5236" t="s">
        <v>137</v>
      </c>
      <c r="DO5236" s="1">
        <v>45453.463888888888</v>
      </c>
      <c r="DP5236" s="1"/>
      <c r="DQ5236" t="s">
        <v>150</v>
      </c>
      <c r="DR5236" t="s">
        <v>151</v>
      </c>
      <c r="DS5236" t="s">
        <v>152</v>
      </c>
      <c r="DT5236" t="s">
        <v>33802</v>
      </c>
      <c r="DU5236" t="s">
        <v>137</v>
      </c>
      <c r="DV5236" t="s">
        <v>140</v>
      </c>
      <c r="DW5236" t="s">
        <v>137</v>
      </c>
      <c r="DX5236" t="s">
        <v>137</v>
      </c>
      <c r="DY5236" t="s">
        <v>137</v>
      </c>
      <c r="DZ5236" t="s">
        <v>148</v>
      </c>
      <c r="EA5236" t="b">
        <v>0</v>
      </c>
      <c r="EB5236" t="s">
        <v>137</v>
      </c>
    </row>
    <row r="5237" spans="1:132" x14ac:dyDescent="0.25">
      <c r="A5237">
        <v>134889580</v>
      </c>
      <c r="B5237">
        <v>6806</v>
      </c>
      <c r="C5237" t="s">
        <v>192</v>
      </c>
      <c r="D5237" t="s">
        <v>474</v>
      </c>
      <c r="E5237" t="s">
        <v>134</v>
      </c>
      <c r="F5237" t="s">
        <v>135</v>
      </c>
      <c r="G5237" t="s">
        <v>163</v>
      </c>
      <c r="H5237" t="s">
        <v>137</v>
      </c>
      <c r="I5237" t="s">
        <v>475</v>
      </c>
      <c r="J5237" t="s">
        <v>150</v>
      </c>
      <c r="K5237" t="s">
        <v>151</v>
      </c>
      <c r="L5237" t="s">
        <v>152</v>
      </c>
      <c r="M5237" t="s">
        <v>137</v>
      </c>
      <c r="N5237" t="s">
        <v>1793</v>
      </c>
      <c r="O5237" t="s">
        <v>1793</v>
      </c>
      <c r="P5237" s="1">
        <v>45453</v>
      </c>
      <c r="Q5237" s="1">
        <v>45453.452777777777</v>
      </c>
      <c r="R5237" s="1">
        <v>45453.452777777777</v>
      </c>
      <c r="S5237" s="1">
        <v>45453.46597222222</v>
      </c>
      <c r="T5237" s="1">
        <v>45453.46597222222</v>
      </c>
      <c r="U5237" t="s">
        <v>1794</v>
      </c>
      <c r="V5237" t="s">
        <v>137</v>
      </c>
      <c r="W5237" t="s">
        <v>137</v>
      </c>
      <c r="X5237" t="s">
        <v>185</v>
      </c>
      <c r="Y5237" t="s">
        <v>145</v>
      </c>
      <c r="Z5237" t="s">
        <v>137</v>
      </c>
      <c r="AA5237" t="s">
        <v>479</v>
      </c>
      <c r="AB5237" t="s">
        <v>137</v>
      </c>
      <c r="AC5237" t="s">
        <v>137</v>
      </c>
      <c r="AD5237" s="2"/>
      <c r="AE5237" t="s">
        <v>137</v>
      </c>
      <c r="AF5237" t="s">
        <v>137</v>
      </c>
      <c r="AG5237" t="s">
        <v>137</v>
      </c>
      <c r="AH5237" t="s">
        <v>137</v>
      </c>
      <c r="AI5237" t="s">
        <v>137</v>
      </c>
      <c r="AJ5237" t="s">
        <v>137</v>
      </c>
      <c r="AK5237" t="s">
        <v>137</v>
      </c>
      <c r="AL5237" s="2"/>
      <c r="AM5237" t="s">
        <v>137</v>
      </c>
      <c r="AN5237" t="s">
        <v>137</v>
      </c>
      <c r="AO5237" t="s">
        <v>137</v>
      </c>
      <c r="AP5237" t="s">
        <v>137</v>
      </c>
      <c r="AQ5237" t="s">
        <v>137</v>
      </c>
      <c r="AR5237" t="s">
        <v>137</v>
      </c>
      <c r="AS5237" t="s">
        <v>137</v>
      </c>
      <c r="AT5237" t="s">
        <v>137</v>
      </c>
      <c r="AU5237" t="s">
        <v>137</v>
      </c>
      <c r="AV5237" t="s">
        <v>33803</v>
      </c>
      <c r="AW5237" t="s">
        <v>137</v>
      </c>
      <c r="AX5237" t="s">
        <v>137</v>
      </c>
      <c r="AY5237" t="s">
        <v>137</v>
      </c>
      <c r="AZ5237" t="s">
        <v>137</v>
      </c>
      <c r="BA5237" t="s">
        <v>137</v>
      </c>
      <c r="BB5237" t="s">
        <v>137</v>
      </c>
      <c r="BC5237" t="s">
        <v>137</v>
      </c>
      <c r="BD5237" t="s">
        <v>137</v>
      </c>
      <c r="BE5237" t="s">
        <v>137</v>
      </c>
      <c r="BF5237" t="s">
        <v>137</v>
      </c>
      <c r="BG5237" t="s">
        <v>137</v>
      </c>
      <c r="BH5237" t="s">
        <v>137</v>
      </c>
      <c r="BI5237" t="s">
        <v>137</v>
      </c>
      <c r="BJ5237" t="s">
        <v>137</v>
      </c>
      <c r="BK5237" t="s">
        <v>137</v>
      </c>
      <c r="BL5237" t="s">
        <v>137</v>
      </c>
      <c r="BM5237" t="s">
        <v>137</v>
      </c>
      <c r="BN5237" t="s">
        <v>137</v>
      </c>
      <c r="BO5237" t="s">
        <v>137</v>
      </c>
      <c r="BP5237" t="s">
        <v>137</v>
      </c>
      <c r="BQ5237" t="s">
        <v>137</v>
      </c>
      <c r="BR5237" t="s">
        <v>137</v>
      </c>
      <c r="BS5237" t="s">
        <v>137</v>
      </c>
      <c r="BT5237" t="s">
        <v>137</v>
      </c>
      <c r="BU5237" t="s">
        <v>137</v>
      </c>
      <c r="BW5237" t="s">
        <v>137</v>
      </c>
      <c r="BX5237" t="s">
        <v>137</v>
      </c>
      <c r="BY5237" t="s">
        <v>137</v>
      </c>
      <c r="BZ5237" t="s">
        <v>137</v>
      </c>
      <c r="CA5237" t="s">
        <v>137</v>
      </c>
      <c r="CB5237" t="s">
        <v>137</v>
      </c>
      <c r="CC5237" t="s">
        <v>137</v>
      </c>
      <c r="CD5237" t="s">
        <v>137</v>
      </c>
      <c r="CE5237" t="s">
        <v>137</v>
      </c>
      <c r="CF5237" t="s">
        <v>137</v>
      </c>
      <c r="CG5237" t="s">
        <v>137</v>
      </c>
      <c r="CH5237" t="s">
        <v>137</v>
      </c>
      <c r="CI5237" t="s">
        <v>137</v>
      </c>
      <c r="CJ5237" t="s">
        <v>137</v>
      </c>
      <c r="CK5237" t="s">
        <v>137</v>
      </c>
      <c r="CL5237" t="s">
        <v>137</v>
      </c>
      <c r="CM5237" t="s">
        <v>137</v>
      </c>
      <c r="CN5237" t="s">
        <v>137</v>
      </c>
      <c r="CO5237" t="s">
        <v>137</v>
      </c>
      <c r="CP5237" t="s">
        <v>137</v>
      </c>
      <c r="CQ5237" s="1">
        <v>45453.46597222222</v>
      </c>
      <c r="CR5237" s="1">
        <v>45453.46597222222</v>
      </c>
      <c r="CS5237" s="1"/>
      <c r="CT5237" t="s">
        <v>33804</v>
      </c>
      <c r="CU5237" t="s">
        <v>33804</v>
      </c>
      <c r="CV5237" t="s">
        <v>28930</v>
      </c>
      <c r="CW5237" t="s">
        <v>28930</v>
      </c>
      <c r="CX5237" s="3"/>
      <c r="CY5237" s="3"/>
      <c r="CZ5237">
        <v>1</v>
      </c>
      <c r="DA5237" t="s">
        <v>33805</v>
      </c>
      <c r="DB5237" t="s">
        <v>137</v>
      </c>
      <c r="DC5237" t="s">
        <v>137</v>
      </c>
      <c r="DD5237" t="s">
        <v>137</v>
      </c>
      <c r="DE5237" t="s">
        <v>137</v>
      </c>
      <c r="DF5237" t="s">
        <v>33806</v>
      </c>
      <c r="DG5237" t="s">
        <v>137</v>
      </c>
      <c r="DH5237" t="s">
        <v>137</v>
      </c>
      <c r="DI5237" t="s">
        <v>137</v>
      </c>
      <c r="DJ5237" t="s">
        <v>137</v>
      </c>
      <c r="DK5237">
        <v>0</v>
      </c>
      <c r="DL5237" t="s">
        <v>209</v>
      </c>
      <c r="DM5237" t="s">
        <v>137</v>
      </c>
      <c r="DN5237" t="s">
        <v>137</v>
      </c>
      <c r="DO5237" s="1">
        <v>45453.46597222222</v>
      </c>
      <c r="DP5237" s="1"/>
      <c r="DQ5237" t="s">
        <v>150</v>
      </c>
      <c r="DR5237" t="s">
        <v>151</v>
      </c>
      <c r="DS5237" t="s">
        <v>152</v>
      </c>
      <c r="DT5237" t="s">
        <v>33807</v>
      </c>
      <c r="DU5237" t="s">
        <v>137</v>
      </c>
      <c r="DV5237" t="s">
        <v>140</v>
      </c>
      <c r="DW5237" t="s">
        <v>137</v>
      </c>
      <c r="DX5237" t="s">
        <v>137</v>
      </c>
      <c r="DY5237" t="s">
        <v>137</v>
      </c>
      <c r="DZ5237" t="s">
        <v>148</v>
      </c>
      <c r="EA5237" t="b">
        <v>0</v>
      </c>
      <c r="EB5237" t="s">
        <v>137</v>
      </c>
    </row>
    <row r="5238" spans="1:132" x14ac:dyDescent="0.25">
      <c r="A5238">
        <v>134888705</v>
      </c>
      <c r="B5238">
        <v>6805</v>
      </c>
      <c r="C5238" t="s">
        <v>192</v>
      </c>
      <c r="D5238" t="s">
        <v>33808</v>
      </c>
      <c r="E5238" t="s">
        <v>134</v>
      </c>
      <c r="F5238" t="s">
        <v>532</v>
      </c>
      <c r="G5238" t="s">
        <v>163</v>
      </c>
      <c r="H5238" t="s">
        <v>137</v>
      </c>
      <c r="I5238" t="s">
        <v>137</v>
      </c>
      <c r="J5238" t="s">
        <v>150</v>
      </c>
      <c r="K5238" t="s">
        <v>151</v>
      </c>
      <c r="L5238" t="s">
        <v>152</v>
      </c>
      <c r="M5238" t="s">
        <v>137</v>
      </c>
      <c r="N5238" t="s">
        <v>20741</v>
      </c>
      <c r="O5238" t="s">
        <v>303</v>
      </c>
      <c r="P5238" s="1"/>
      <c r="Q5238" s="1">
        <v>45453.448611111111</v>
      </c>
      <c r="R5238" s="1">
        <v>45453.448611111111</v>
      </c>
      <c r="S5238" s="1">
        <v>45453.448611111111</v>
      </c>
      <c r="T5238" s="1">
        <v>45453.448611111111</v>
      </c>
      <c r="U5238" t="s">
        <v>850</v>
      </c>
      <c r="V5238" t="s">
        <v>137</v>
      </c>
      <c r="W5238" t="s">
        <v>137</v>
      </c>
      <c r="X5238" t="s">
        <v>176</v>
      </c>
      <c r="Y5238" t="s">
        <v>137</v>
      </c>
      <c r="Z5238" t="s">
        <v>137</v>
      </c>
      <c r="AA5238" t="s">
        <v>137</v>
      </c>
      <c r="AB5238" t="s">
        <v>137</v>
      </c>
      <c r="AC5238" t="s">
        <v>137</v>
      </c>
      <c r="AD5238" s="2"/>
      <c r="AE5238" t="s">
        <v>137</v>
      </c>
      <c r="AF5238" t="s">
        <v>137</v>
      </c>
      <c r="AG5238" t="s">
        <v>137</v>
      </c>
      <c r="AH5238" t="s">
        <v>137</v>
      </c>
      <c r="AI5238" t="s">
        <v>137</v>
      </c>
      <c r="AJ5238" t="s">
        <v>137</v>
      </c>
      <c r="AK5238" t="s">
        <v>137</v>
      </c>
      <c r="AL5238" s="2"/>
      <c r="AM5238" t="s">
        <v>137</v>
      </c>
      <c r="AN5238" t="s">
        <v>137</v>
      </c>
      <c r="AO5238" t="s">
        <v>137</v>
      </c>
      <c r="AP5238" t="s">
        <v>137</v>
      </c>
      <c r="AQ5238" t="s">
        <v>137</v>
      </c>
      <c r="AR5238" t="s">
        <v>137</v>
      </c>
      <c r="AS5238" t="s">
        <v>137</v>
      </c>
      <c r="AT5238" t="s">
        <v>137</v>
      </c>
      <c r="AU5238" t="s">
        <v>137</v>
      </c>
      <c r="AV5238" t="s">
        <v>137</v>
      </c>
      <c r="AW5238" t="s">
        <v>137</v>
      </c>
      <c r="AX5238" t="s">
        <v>137</v>
      </c>
      <c r="AY5238" t="s">
        <v>137</v>
      </c>
      <c r="AZ5238" t="s">
        <v>137</v>
      </c>
      <c r="BA5238" t="s">
        <v>137</v>
      </c>
      <c r="BB5238" t="s">
        <v>137</v>
      </c>
      <c r="BC5238" t="s">
        <v>137</v>
      </c>
      <c r="BD5238" t="s">
        <v>137</v>
      </c>
      <c r="BE5238" t="s">
        <v>137</v>
      </c>
      <c r="BF5238" t="s">
        <v>137</v>
      </c>
      <c r="BG5238" t="s">
        <v>137</v>
      </c>
      <c r="BH5238" t="s">
        <v>137</v>
      </c>
      <c r="BI5238" t="s">
        <v>137</v>
      </c>
      <c r="BJ5238" t="s">
        <v>137</v>
      </c>
      <c r="BK5238" t="s">
        <v>137</v>
      </c>
      <c r="BL5238" t="s">
        <v>137</v>
      </c>
      <c r="BM5238" t="s">
        <v>137</v>
      </c>
      <c r="BN5238" t="s">
        <v>137</v>
      </c>
      <c r="BO5238" t="s">
        <v>137</v>
      </c>
      <c r="BP5238" t="s">
        <v>137</v>
      </c>
      <c r="BQ5238" t="s">
        <v>137</v>
      </c>
      <c r="BR5238" t="s">
        <v>137</v>
      </c>
      <c r="BS5238" t="s">
        <v>137</v>
      </c>
      <c r="BT5238" t="s">
        <v>137</v>
      </c>
      <c r="BU5238" t="s">
        <v>137</v>
      </c>
      <c r="BW5238" t="s">
        <v>137</v>
      </c>
      <c r="BX5238" t="s">
        <v>137</v>
      </c>
      <c r="BY5238" t="s">
        <v>137</v>
      </c>
      <c r="BZ5238" t="s">
        <v>137</v>
      </c>
      <c r="CA5238" t="s">
        <v>137</v>
      </c>
      <c r="CB5238" t="s">
        <v>137</v>
      </c>
      <c r="CC5238" t="s">
        <v>137</v>
      </c>
      <c r="CD5238" t="s">
        <v>137</v>
      </c>
      <c r="CE5238" t="s">
        <v>137</v>
      </c>
      <c r="CF5238" t="s">
        <v>137</v>
      </c>
      <c r="CG5238" t="s">
        <v>137</v>
      </c>
      <c r="CH5238" t="s">
        <v>137</v>
      </c>
      <c r="CI5238" t="s">
        <v>137</v>
      </c>
      <c r="CJ5238" t="s">
        <v>137</v>
      </c>
      <c r="CK5238" t="s">
        <v>137</v>
      </c>
      <c r="CL5238" t="s">
        <v>137</v>
      </c>
      <c r="CM5238" t="s">
        <v>137</v>
      </c>
      <c r="CN5238" t="s">
        <v>137</v>
      </c>
      <c r="CO5238" t="s">
        <v>137</v>
      </c>
      <c r="CP5238" t="s">
        <v>137</v>
      </c>
      <c r="CQ5238" s="1">
        <v>45453.448611111111</v>
      </c>
      <c r="CR5238" s="1">
        <v>45453.448611111111</v>
      </c>
      <c r="CS5238" s="1"/>
      <c r="CT5238" t="s">
        <v>17948</v>
      </c>
      <c r="CU5238" t="s">
        <v>17948</v>
      </c>
      <c r="CV5238" t="s">
        <v>25070</v>
      </c>
      <c r="CW5238" t="s">
        <v>25070</v>
      </c>
      <c r="CX5238" s="3"/>
      <c r="CY5238" s="3"/>
      <c r="DA5238" t="s">
        <v>137</v>
      </c>
      <c r="DB5238" t="s">
        <v>137</v>
      </c>
      <c r="DC5238" t="s">
        <v>137</v>
      </c>
      <c r="DD5238" t="s">
        <v>137</v>
      </c>
      <c r="DE5238" t="s">
        <v>137</v>
      </c>
      <c r="DF5238" t="s">
        <v>33809</v>
      </c>
      <c r="DG5238" t="s">
        <v>137</v>
      </c>
      <c r="DH5238" t="s">
        <v>137</v>
      </c>
      <c r="DI5238" t="s">
        <v>137</v>
      </c>
      <c r="DJ5238" t="s">
        <v>137</v>
      </c>
      <c r="DK5238">
        <v>0</v>
      </c>
      <c r="DL5238" t="s">
        <v>209</v>
      </c>
      <c r="DM5238" t="s">
        <v>137</v>
      </c>
      <c r="DN5238" t="s">
        <v>137</v>
      </c>
      <c r="DO5238" s="1">
        <v>45453.448611111111</v>
      </c>
      <c r="DP5238" s="1"/>
      <c r="DQ5238" t="s">
        <v>150</v>
      </c>
      <c r="DR5238" t="s">
        <v>151</v>
      </c>
      <c r="DS5238" t="s">
        <v>152</v>
      </c>
      <c r="DT5238" t="s">
        <v>137</v>
      </c>
      <c r="DU5238" t="s">
        <v>137</v>
      </c>
      <c r="DV5238" t="s">
        <v>137</v>
      </c>
      <c r="DW5238" t="s">
        <v>137</v>
      </c>
      <c r="DX5238" t="s">
        <v>137</v>
      </c>
      <c r="DY5238" t="s">
        <v>137</v>
      </c>
      <c r="DZ5238" t="s">
        <v>168</v>
      </c>
      <c r="EA5238" t="b">
        <v>0</v>
      </c>
      <c r="EB5238" t="s">
        <v>137</v>
      </c>
    </row>
    <row r="5239" spans="1:132" x14ac:dyDescent="0.25">
      <c r="A5239">
        <v>134878640</v>
      </c>
      <c r="B5239">
        <v>6804</v>
      </c>
      <c r="C5239" t="s">
        <v>192</v>
      </c>
      <c r="D5239" t="s">
        <v>33810</v>
      </c>
      <c r="E5239" t="s">
        <v>134</v>
      </c>
      <c r="F5239" t="s">
        <v>162</v>
      </c>
      <c r="G5239" t="s">
        <v>163</v>
      </c>
      <c r="H5239" t="s">
        <v>137</v>
      </c>
      <c r="I5239" t="s">
        <v>33811</v>
      </c>
      <c r="J5239" t="s">
        <v>150</v>
      </c>
      <c r="K5239" t="s">
        <v>151</v>
      </c>
      <c r="L5239" t="s">
        <v>152</v>
      </c>
      <c r="M5239" t="s">
        <v>137</v>
      </c>
      <c r="N5239" t="s">
        <v>14225</v>
      </c>
      <c r="O5239" t="s">
        <v>303</v>
      </c>
      <c r="P5239" s="1"/>
      <c r="Q5239" s="1">
        <v>45453.397222222222</v>
      </c>
      <c r="R5239" s="1">
        <v>45453.397222222222</v>
      </c>
      <c r="S5239" s="1">
        <v>45453.447916666664</v>
      </c>
      <c r="T5239" s="1">
        <v>45453.447916666664</v>
      </c>
      <c r="U5239" t="s">
        <v>304</v>
      </c>
      <c r="V5239" t="s">
        <v>137</v>
      </c>
      <c r="W5239" t="s">
        <v>137</v>
      </c>
      <c r="X5239" t="s">
        <v>185</v>
      </c>
      <c r="Y5239" t="s">
        <v>199</v>
      </c>
      <c r="Z5239" t="s">
        <v>137</v>
      </c>
      <c r="AA5239" t="s">
        <v>137</v>
      </c>
      <c r="AB5239" t="s">
        <v>137</v>
      </c>
      <c r="AC5239" t="s">
        <v>137</v>
      </c>
      <c r="AD5239" s="2"/>
      <c r="AE5239" t="s">
        <v>137</v>
      </c>
      <c r="AF5239" t="s">
        <v>137</v>
      </c>
      <c r="AG5239" t="s">
        <v>137</v>
      </c>
      <c r="AH5239" t="s">
        <v>137</v>
      </c>
      <c r="AI5239" t="s">
        <v>137</v>
      </c>
      <c r="AJ5239" t="s">
        <v>137</v>
      </c>
      <c r="AK5239" t="s">
        <v>137</v>
      </c>
      <c r="AL5239" s="2"/>
      <c r="AM5239" t="s">
        <v>137</v>
      </c>
      <c r="AN5239" t="s">
        <v>137</v>
      </c>
      <c r="AO5239" t="s">
        <v>137</v>
      </c>
      <c r="AP5239" t="s">
        <v>137</v>
      </c>
      <c r="AQ5239" t="s">
        <v>137</v>
      </c>
      <c r="AR5239" t="s">
        <v>137</v>
      </c>
      <c r="AS5239" t="s">
        <v>137</v>
      </c>
      <c r="AT5239" t="s">
        <v>137</v>
      </c>
      <c r="AU5239" t="s">
        <v>137</v>
      </c>
      <c r="AV5239" t="s">
        <v>137</v>
      </c>
      <c r="AW5239" t="s">
        <v>137</v>
      </c>
      <c r="AX5239" t="s">
        <v>137</v>
      </c>
      <c r="AY5239" t="s">
        <v>137</v>
      </c>
      <c r="AZ5239" t="s">
        <v>137</v>
      </c>
      <c r="BA5239" t="s">
        <v>137</v>
      </c>
      <c r="BB5239" t="s">
        <v>137</v>
      </c>
      <c r="BC5239" t="s">
        <v>137</v>
      </c>
      <c r="BD5239" t="s">
        <v>137</v>
      </c>
      <c r="BE5239" t="s">
        <v>137</v>
      </c>
      <c r="BF5239" t="s">
        <v>137</v>
      </c>
      <c r="BG5239" t="s">
        <v>137</v>
      </c>
      <c r="BH5239" t="s">
        <v>137</v>
      </c>
      <c r="BI5239" t="s">
        <v>137</v>
      </c>
      <c r="BJ5239" t="s">
        <v>137</v>
      </c>
      <c r="BK5239" t="s">
        <v>137</v>
      </c>
      <c r="BL5239" t="s">
        <v>137</v>
      </c>
      <c r="BM5239" t="s">
        <v>137</v>
      </c>
      <c r="BN5239" t="s">
        <v>137</v>
      </c>
      <c r="BO5239" t="s">
        <v>137</v>
      </c>
      <c r="BP5239" t="s">
        <v>137</v>
      </c>
      <c r="BQ5239" t="s">
        <v>137</v>
      </c>
      <c r="BR5239" t="s">
        <v>137</v>
      </c>
      <c r="BS5239" t="s">
        <v>137</v>
      </c>
      <c r="BT5239" t="s">
        <v>137</v>
      </c>
      <c r="BU5239" t="s">
        <v>137</v>
      </c>
      <c r="BW5239" t="s">
        <v>137</v>
      </c>
      <c r="BX5239" t="s">
        <v>137</v>
      </c>
      <c r="BY5239" t="s">
        <v>137</v>
      </c>
      <c r="BZ5239" t="s">
        <v>137</v>
      </c>
      <c r="CA5239" t="s">
        <v>137</v>
      </c>
      <c r="CB5239" t="s">
        <v>137</v>
      </c>
      <c r="CC5239" t="s">
        <v>137</v>
      </c>
      <c r="CD5239" t="s">
        <v>137</v>
      </c>
      <c r="CE5239" t="s">
        <v>137</v>
      </c>
      <c r="CF5239" t="s">
        <v>137</v>
      </c>
      <c r="CG5239" t="s">
        <v>137</v>
      </c>
      <c r="CH5239" t="s">
        <v>137</v>
      </c>
      <c r="CI5239" t="s">
        <v>137</v>
      </c>
      <c r="CJ5239" t="s">
        <v>137</v>
      </c>
      <c r="CK5239" t="s">
        <v>137</v>
      </c>
      <c r="CL5239" t="s">
        <v>137</v>
      </c>
      <c r="CM5239" t="s">
        <v>137</v>
      </c>
      <c r="CN5239" t="s">
        <v>137</v>
      </c>
      <c r="CO5239" t="s">
        <v>137</v>
      </c>
      <c r="CP5239" t="s">
        <v>137</v>
      </c>
      <c r="CQ5239" s="1">
        <v>45453.447916666664</v>
      </c>
      <c r="CR5239" s="1">
        <v>45453.447916666664</v>
      </c>
      <c r="CS5239" s="1"/>
      <c r="CT5239" t="s">
        <v>33812</v>
      </c>
      <c r="CU5239" t="s">
        <v>33812</v>
      </c>
      <c r="CV5239" t="s">
        <v>32705</v>
      </c>
      <c r="CW5239" t="s">
        <v>32705</v>
      </c>
      <c r="CX5239" s="3"/>
      <c r="CY5239" s="3"/>
      <c r="CZ5239">
        <v>1</v>
      </c>
      <c r="DA5239" t="s">
        <v>137</v>
      </c>
      <c r="DB5239" t="s">
        <v>137</v>
      </c>
      <c r="DC5239" t="s">
        <v>137</v>
      </c>
      <c r="DD5239" t="s">
        <v>137</v>
      </c>
      <c r="DE5239" t="s">
        <v>137</v>
      </c>
      <c r="DF5239" t="s">
        <v>33813</v>
      </c>
      <c r="DG5239" t="s">
        <v>137</v>
      </c>
      <c r="DH5239" t="s">
        <v>137</v>
      </c>
      <c r="DI5239" t="s">
        <v>137</v>
      </c>
      <c r="DJ5239" t="s">
        <v>137</v>
      </c>
      <c r="DK5239">
        <v>0</v>
      </c>
      <c r="DL5239" t="s">
        <v>209</v>
      </c>
      <c r="DM5239" t="s">
        <v>137</v>
      </c>
      <c r="DN5239" t="s">
        <v>137</v>
      </c>
      <c r="DO5239" s="1">
        <v>45453.447916666664</v>
      </c>
      <c r="DP5239" s="1"/>
      <c r="DQ5239" t="s">
        <v>150</v>
      </c>
      <c r="DR5239" t="s">
        <v>151</v>
      </c>
      <c r="DS5239" t="s">
        <v>152</v>
      </c>
      <c r="DT5239" t="s">
        <v>137</v>
      </c>
      <c r="DU5239" t="s">
        <v>137</v>
      </c>
      <c r="DV5239" t="s">
        <v>137</v>
      </c>
      <c r="DW5239" t="s">
        <v>137</v>
      </c>
      <c r="DX5239" t="s">
        <v>137</v>
      </c>
      <c r="DY5239" t="s">
        <v>137</v>
      </c>
      <c r="DZ5239" t="s">
        <v>168</v>
      </c>
      <c r="EA5239" t="b">
        <v>0</v>
      </c>
      <c r="EB5239" t="s">
        <v>137</v>
      </c>
    </row>
    <row r="5240" spans="1:132" x14ac:dyDescent="0.25">
      <c r="A5240">
        <v>134876043</v>
      </c>
      <c r="B5240">
        <v>6803</v>
      </c>
      <c r="C5240" t="s">
        <v>192</v>
      </c>
      <c r="D5240" t="s">
        <v>474</v>
      </c>
      <c r="E5240" t="s">
        <v>134</v>
      </c>
      <c r="F5240" t="s">
        <v>135</v>
      </c>
      <c r="G5240" t="s">
        <v>163</v>
      </c>
      <c r="H5240" t="s">
        <v>137</v>
      </c>
      <c r="I5240" t="s">
        <v>475</v>
      </c>
      <c r="J5240" t="s">
        <v>13846</v>
      </c>
      <c r="K5240" t="s">
        <v>13847</v>
      </c>
      <c r="L5240" t="s">
        <v>13848</v>
      </c>
      <c r="M5240" t="s">
        <v>137</v>
      </c>
      <c r="N5240" t="s">
        <v>438</v>
      </c>
      <c r="O5240" t="s">
        <v>438</v>
      </c>
      <c r="P5240" s="1">
        <v>45453.041666666664</v>
      </c>
      <c r="Q5240" s="1">
        <v>45453.383333333331</v>
      </c>
      <c r="R5240" s="1">
        <v>45453.383333333331</v>
      </c>
      <c r="S5240" s="1">
        <v>45456.611805555556</v>
      </c>
      <c r="T5240" s="1">
        <v>45456.611805555556</v>
      </c>
      <c r="U5240" t="s">
        <v>4125</v>
      </c>
      <c r="V5240" t="s">
        <v>137</v>
      </c>
      <c r="W5240" t="s">
        <v>137</v>
      </c>
      <c r="X5240" t="s">
        <v>185</v>
      </c>
      <c r="Y5240" t="s">
        <v>440</v>
      </c>
      <c r="Z5240" t="s">
        <v>137</v>
      </c>
      <c r="AA5240" t="s">
        <v>232</v>
      </c>
      <c r="AB5240" t="s">
        <v>137</v>
      </c>
      <c r="AC5240" t="s">
        <v>137</v>
      </c>
      <c r="AD5240" s="2"/>
      <c r="AE5240" t="s">
        <v>137</v>
      </c>
      <c r="AF5240" t="s">
        <v>137</v>
      </c>
      <c r="AG5240" t="s">
        <v>137</v>
      </c>
      <c r="AH5240" t="s">
        <v>137</v>
      </c>
      <c r="AI5240" t="s">
        <v>137</v>
      </c>
      <c r="AJ5240" t="s">
        <v>137</v>
      </c>
      <c r="AK5240" t="s">
        <v>137</v>
      </c>
      <c r="AL5240" s="2"/>
      <c r="AM5240" t="s">
        <v>137</v>
      </c>
      <c r="AN5240" t="s">
        <v>137</v>
      </c>
      <c r="AO5240" t="s">
        <v>137</v>
      </c>
      <c r="AP5240" t="s">
        <v>137</v>
      </c>
      <c r="AQ5240" t="s">
        <v>137</v>
      </c>
      <c r="AR5240" t="s">
        <v>137</v>
      </c>
      <c r="AS5240" t="s">
        <v>137</v>
      </c>
      <c r="AT5240" t="s">
        <v>137</v>
      </c>
      <c r="AU5240" t="s">
        <v>137</v>
      </c>
      <c r="AV5240" t="s">
        <v>33814</v>
      </c>
      <c r="AW5240" t="s">
        <v>137</v>
      </c>
      <c r="AX5240" t="s">
        <v>137</v>
      </c>
      <c r="AY5240" t="s">
        <v>137</v>
      </c>
      <c r="AZ5240" t="s">
        <v>137</v>
      </c>
      <c r="BA5240" t="s">
        <v>137</v>
      </c>
      <c r="BB5240" t="s">
        <v>137</v>
      </c>
      <c r="BC5240" t="s">
        <v>137</v>
      </c>
      <c r="BD5240" t="s">
        <v>137</v>
      </c>
      <c r="BE5240" t="s">
        <v>137</v>
      </c>
      <c r="BF5240" t="s">
        <v>137</v>
      </c>
      <c r="BG5240" t="s">
        <v>137</v>
      </c>
      <c r="BH5240" t="s">
        <v>137</v>
      </c>
      <c r="BI5240" t="s">
        <v>137</v>
      </c>
      <c r="BJ5240" t="s">
        <v>137</v>
      </c>
      <c r="BK5240" t="s">
        <v>137</v>
      </c>
      <c r="BL5240" t="s">
        <v>137</v>
      </c>
      <c r="BM5240" t="s">
        <v>137</v>
      </c>
      <c r="BN5240" t="s">
        <v>137</v>
      </c>
      <c r="BO5240" t="s">
        <v>137</v>
      </c>
      <c r="BP5240" t="s">
        <v>137</v>
      </c>
      <c r="BQ5240" t="s">
        <v>137</v>
      </c>
      <c r="BR5240" t="s">
        <v>137</v>
      </c>
      <c r="BS5240" t="s">
        <v>137</v>
      </c>
      <c r="BT5240" t="s">
        <v>137</v>
      </c>
      <c r="BU5240" t="s">
        <v>137</v>
      </c>
      <c r="BW5240" t="s">
        <v>137</v>
      </c>
      <c r="BX5240" t="s">
        <v>137</v>
      </c>
      <c r="BY5240" t="s">
        <v>137</v>
      </c>
      <c r="BZ5240" t="s">
        <v>137</v>
      </c>
      <c r="CA5240" t="s">
        <v>137</v>
      </c>
      <c r="CB5240" t="s">
        <v>137</v>
      </c>
      <c r="CC5240" t="s">
        <v>137</v>
      </c>
      <c r="CD5240" t="s">
        <v>137</v>
      </c>
      <c r="CE5240" t="s">
        <v>137</v>
      </c>
      <c r="CF5240" t="s">
        <v>137</v>
      </c>
      <c r="CG5240" t="s">
        <v>137</v>
      </c>
      <c r="CH5240" t="s">
        <v>137</v>
      </c>
      <c r="CI5240" t="s">
        <v>137</v>
      </c>
      <c r="CJ5240" t="s">
        <v>137</v>
      </c>
      <c r="CK5240" t="s">
        <v>137</v>
      </c>
      <c r="CL5240" t="s">
        <v>137</v>
      </c>
      <c r="CM5240" t="s">
        <v>137</v>
      </c>
      <c r="CN5240" t="s">
        <v>137</v>
      </c>
      <c r="CO5240" t="s">
        <v>137</v>
      </c>
      <c r="CP5240" t="s">
        <v>137</v>
      </c>
      <c r="CQ5240" s="1">
        <v>45456.611805555556</v>
      </c>
      <c r="CR5240" s="1">
        <v>45456.611805555556</v>
      </c>
      <c r="CS5240" s="1"/>
      <c r="CT5240" t="s">
        <v>33815</v>
      </c>
      <c r="CU5240" t="s">
        <v>33816</v>
      </c>
      <c r="CV5240" t="s">
        <v>33817</v>
      </c>
      <c r="CW5240" t="s">
        <v>33818</v>
      </c>
      <c r="CX5240" s="3"/>
      <c r="CY5240" s="3"/>
      <c r="CZ5240">
        <v>1</v>
      </c>
      <c r="DA5240" t="s">
        <v>33819</v>
      </c>
      <c r="DB5240" t="s">
        <v>137</v>
      </c>
      <c r="DC5240" t="s">
        <v>137</v>
      </c>
      <c r="DD5240" t="s">
        <v>137</v>
      </c>
      <c r="DE5240" t="s">
        <v>137</v>
      </c>
      <c r="DF5240" t="s">
        <v>33820</v>
      </c>
      <c r="DG5240" t="s">
        <v>137</v>
      </c>
      <c r="DH5240" t="s">
        <v>137</v>
      </c>
      <c r="DI5240" t="s">
        <v>137</v>
      </c>
      <c r="DJ5240" t="s">
        <v>137</v>
      </c>
      <c r="DK5240">
        <v>0</v>
      </c>
      <c r="DL5240" t="s">
        <v>209</v>
      </c>
      <c r="DM5240" t="s">
        <v>33821</v>
      </c>
      <c r="DN5240" t="s">
        <v>137</v>
      </c>
      <c r="DO5240" s="1">
        <v>45456.611805555556</v>
      </c>
      <c r="DP5240" s="1"/>
      <c r="DQ5240" t="s">
        <v>13846</v>
      </c>
      <c r="DR5240" t="s">
        <v>13847</v>
      </c>
      <c r="DS5240" t="s">
        <v>13848</v>
      </c>
      <c r="DT5240" t="s">
        <v>137</v>
      </c>
      <c r="DU5240" t="s">
        <v>137</v>
      </c>
      <c r="DV5240" t="s">
        <v>140</v>
      </c>
      <c r="DW5240" t="s">
        <v>137</v>
      </c>
      <c r="DX5240" t="s">
        <v>33822</v>
      </c>
      <c r="DY5240" t="s">
        <v>137</v>
      </c>
      <c r="DZ5240" t="s">
        <v>148</v>
      </c>
      <c r="EA5240" t="b">
        <v>0</v>
      </c>
      <c r="EB5240" t="s">
        <v>137</v>
      </c>
    </row>
    <row r="5241" spans="1:132" x14ac:dyDescent="0.25">
      <c r="A5241">
        <v>134873036</v>
      </c>
      <c r="B5241">
        <v>6802</v>
      </c>
      <c r="C5241" t="s">
        <v>192</v>
      </c>
      <c r="D5241" t="s">
        <v>133</v>
      </c>
      <c r="E5241" t="s">
        <v>134</v>
      </c>
      <c r="F5241" t="s">
        <v>135</v>
      </c>
      <c r="G5241" t="s">
        <v>136</v>
      </c>
      <c r="H5241" t="s">
        <v>137</v>
      </c>
      <c r="I5241" t="s">
        <v>138</v>
      </c>
      <c r="J5241" t="s">
        <v>557</v>
      </c>
      <c r="K5241" t="s">
        <v>558</v>
      </c>
      <c r="L5241" t="s">
        <v>559</v>
      </c>
      <c r="M5241" t="s">
        <v>137</v>
      </c>
      <c r="N5241" t="s">
        <v>229</v>
      </c>
      <c r="O5241" t="s">
        <v>229</v>
      </c>
      <c r="P5241" s="1">
        <v>45456</v>
      </c>
      <c r="Q5241" s="1">
        <v>45453.364583333336</v>
      </c>
      <c r="R5241" s="1">
        <v>45453.364583333336</v>
      </c>
      <c r="S5241" s="1">
        <v>45539.415277777778</v>
      </c>
      <c r="T5241" s="1">
        <v>45539.415277777778</v>
      </c>
      <c r="U5241" t="s">
        <v>20946</v>
      </c>
      <c r="V5241" t="s">
        <v>137</v>
      </c>
      <c r="W5241" t="s">
        <v>137</v>
      </c>
      <c r="X5241" t="s">
        <v>231</v>
      </c>
      <c r="Y5241" t="s">
        <v>723</v>
      </c>
      <c r="Z5241" t="s">
        <v>137</v>
      </c>
      <c r="AA5241" t="s">
        <v>137</v>
      </c>
      <c r="AB5241" t="s">
        <v>137</v>
      </c>
      <c r="AC5241" t="s">
        <v>137</v>
      </c>
      <c r="AD5241" s="2"/>
      <c r="AE5241" t="s">
        <v>137</v>
      </c>
      <c r="AF5241" t="s">
        <v>137</v>
      </c>
      <c r="AG5241" t="s">
        <v>137</v>
      </c>
      <c r="AH5241" t="s">
        <v>137</v>
      </c>
      <c r="AI5241" t="s">
        <v>137</v>
      </c>
      <c r="AJ5241" t="s">
        <v>137</v>
      </c>
      <c r="AK5241" t="s">
        <v>137</v>
      </c>
      <c r="AL5241" s="2"/>
      <c r="AM5241" t="s">
        <v>137</v>
      </c>
      <c r="AN5241" t="s">
        <v>137</v>
      </c>
      <c r="AO5241" t="s">
        <v>137</v>
      </c>
      <c r="AP5241" t="s">
        <v>137</v>
      </c>
      <c r="AQ5241" t="s">
        <v>137</v>
      </c>
      <c r="AR5241" t="s">
        <v>137</v>
      </c>
      <c r="AS5241" t="s">
        <v>137</v>
      </c>
      <c r="AT5241" t="s">
        <v>137</v>
      </c>
      <c r="AU5241" t="s">
        <v>137</v>
      </c>
      <c r="AV5241" t="s">
        <v>137</v>
      </c>
      <c r="AW5241" t="s">
        <v>137</v>
      </c>
      <c r="AX5241" t="s">
        <v>137</v>
      </c>
      <c r="AY5241" t="s">
        <v>137</v>
      </c>
      <c r="AZ5241" t="s">
        <v>137</v>
      </c>
      <c r="BA5241" t="s">
        <v>137</v>
      </c>
      <c r="BB5241" t="s">
        <v>137</v>
      </c>
      <c r="BC5241" t="s">
        <v>137</v>
      </c>
      <c r="BD5241" t="s">
        <v>137</v>
      </c>
      <c r="BE5241" t="s">
        <v>137</v>
      </c>
      <c r="BF5241" t="s">
        <v>137</v>
      </c>
      <c r="BG5241" t="s">
        <v>137</v>
      </c>
      <c r="BH5241" t="s">
        <v>137</v>
      </c>
      <c r="BI5241" t="s">
        <v>137</v>
      </c>
      <c r="BJ5241" t="s">
        <v>137</v>
      </c>
      <c r="BK5241" t="s">
        <v>137</v>
      </c>
      <c r="BL5241" t="s">
        <v>137</v>
      </c>
      <c r="BM5241" t="s">
        <v>137</v>
      </c>
      <c r="BN5241" t="s">
        <v>137</v>
      </c>
      <c r="BO5241" t="s">
        <v>137</v>
      </c>
      <c r="BP5241" t="s">
        <v>33823</v>
      </c>
      <c r="BQ5241" t="s">
        <v>137</v>
      </c>
      <c r="BR5241" t="s">
        <v>137</v>
      </c>
      <c r="BS5241" t="s">
        <v>137</v>
      </c>
      <c r="BT5241" t="s">
        <v>137</v>
      </c>
      <c r="BU5241" t="s">
        <v>137</v>
      </c>
      <c r="BW5241" t="s">
        <v>137</v>
      </c>
      <c r="BX5241" t="s">
        <v>137</v>
      </c>
      <c r="BY5241" t="s">
        <v>137</v>
      </c>
      <c r="BZ5241" t="s">
        <v>137</v>
      </c>
      <c r="CA5241" t="s">
        <v>137</v>
      </c>
      <c r="CB5241" t="s">
        <v>137</v>
      </c>
      <c r="CC5241" t="s">
        <v>137</v>
      </c>
      <c r="CD5241" t="s">
        <v>137</v>
      </c>
      <c r="CE5241" t="s">
        <v>137</v>
      </c>
      <c r="CF5241" t="s">
        <v>137</v>
      </c>
      <c r="CG5241" t="s">
        <v>137</v>
      </c>
      <c r="CH5241" t="s">
        <v>137</v>
      </c>
      <c r="CI5241" t="s">
        <v>137</v>
      </c>
      <c r="CJ5241" t="s">
        <v>137</v>
      </c>
      <c r="CK5241" t="s">
        <v>137</v>
      </c>
      <c r="CL5241" t="s">
        <v>137</v>
      </c>
      <c r="CM5241" t="s">
        <v>137</v>
      </c>
      <c r="CN5241" t="s">
        <v>137</v>
      </c>
      <c r="CO5241" t="s">
        <v>137</v>
      </c>
      <c r="CP5241" t="s">
        <v>137</v>
      </c>
      <c r="CQ5241" s="1">
        <v>45539.415277777778</v>
      </c>
      <c r="CR5241" s="1">
        <v>45539.415277777778</v>
      </c>
      <c r="CS5241" s="1">
        <v>45539.415277777778</v>
      </c>
      <c r="CT5241" t="s">
        <v>33824</v>
      </c>
      <c r="CU5241" t="s">
        <v>33825</v>
      </c>
      <c r="CV5241" t="s">
        <v>33826</v>
      </c>
      <c r="CW5241" t="s">
        <v>33827</v>
      </c>
      <c r="CX5241" s="3"/>
      <c r="CY5241" s="3"/>
      <c r="CZ5241">
        <v>6</v>
      </c>
      <c r="DA5241" t="s">
        <v>33828</v>
      </c>
      <c r="DB5241" t="s">
        <v>137</v>
      </c>
      <c r="DC5241" t="s">
        <v>137</v>
      </c>
      <c r="DD5241" t="s">
        <v>137</v>
      </c>
      <c r="DE5241" t="s">
        <v>137</v>
      </c>
      <c r="DF5241" t="s">
        <v>33829</v>
      </c>
      <c r="DG5241" t="s">
        <v>900</v>
      </c>
      <c r="DH5241" t="s">
        <v>15095</v>
      </c>
      <c r="DI5241" t="s">
        <v>137</v>
      </c>
      <c r="DJ5241" t="s">
        <v>137</v>
      </c>
      <c r="DK5241">
        <v>0</v>
      </c>
      <c r="DL5241" t="s">
        <v>209</v>
      </c>
      <c r="DM5241" t="s">
        <v>137</v>
      </c>
      <c r="DN5241" t="s">
        <v>137</v>
      </c>
      <c r="DO5241" s="1">
        <v>45539.415277777778</v>
      </c>
      <c r="DP5241" s="1"/>
      <c r="DQ5241" t="s">
        <v>557</v>
      </c>
      <c r="DR5241" t="s">
        <v>558</v>
      </c>
      <c r="DS5241" t="s">
        <v>559</v>
      </c>
      <c r="DT5241" t="s">
        <v>137</v>
      </c>
      <c r="DU5241" t="s">
        <v>137</v>
      </c>
      <c r="DV5241" t="s">
        <v>137</v>
      </c>
      <c r="DW5241" t="s">
        <v>137</v>
      </c>
      <c r="DX5241" t="s">
        <v>33830</v>
      </c>
      <c r="DY5241" t="s">
        <v>137</v>
      </c>
      <c r="DZ5241" t="s">
        <v>148</v>
      </c>
      <c r="EA5241" t="b">
        <v>0</v>
      </c>
      <c r="EB5241" t="s">
        <v>137</v>
      </c>
    </row>
    <row r="5242" spans="1:132" x14ac:dyDescent="0.25">
      <c r="A5242">
        <v>134872220</v>
      </c>
      <c r="B5242">
        <v>6801</v>
      </c>
      <c r="C5242" t="s">
        <v>192</v>
      </c>
      <c r="D5242" t="s">
        <v>601</v>
      </c>
      <c r="E5242" t="s">
        <v>134</v>
      </c>
      <c r="F5242" t="s">
        <v>135</v>
      </c>
      <c r="G5242" t="s">
        <v>602</v>
      </c>
      <c r="H5242" t="s">
        <v>601</v>
      </c>
      <c r="I5242" t="s">
        <v>603</v>
      </c>
      <c r="J5242" t="s">
        <v>32127</v>
      </c>
      <c r="K5242" t="s">
        <v>32128</v>
      </c>
      <c r="L5242" t="s">
        <v>32129</v>
      </c>
      <c r="M5242" t="s">
        <v>137</v>
      </c>
      <c r="N5242" t="s">
        <v>14588</v>
      </c>
      <c r="O5242" t="s">
        <v>14588</v>
      </c>
      <c r="P5242" s="1">
        <v>45454</v>
      </c>
      <c r="Q5242" s="1">
        <v>45453.359027777777</v>
      </c>
      <c r="R5242" s="1">
        <v>45453.359027777777</v>
      </c>
      <c r="S5242" s="1">
        <v>45455.368055555555</v>
      </c>
      <c r="T5242" s="1">
        <v>45455.368055555555</v>
      </c>
      <c r="U5242" t="s">
        <v>1824</v>
      </c>
      <c r="V5242" t="s">
        <v>137</v>
      </c>
      <c r="W5242" t="s">
        <v>137</v>
      </c>
      <c r="X5242" t="s">
        <v>155</v>
      </c>
      <c r="Y5242" t="s">
        <v>199</v>
      </c>
      <c r="Z5242" t="s">
        <v>137</v>
      </c>
      <c r="AA5242" t="s">
        <v>137</v>
      </c>
      <c r="AB5242" t="s">
        <v>137</v>
      </c>
      <c r="AC5242" t="s">
        <v>137</v>
      </c>
      <c r="AD5242" s="2"/>
      <c r="AE5242" t="s">
        <v>137</v>
      </c>
      <c r="AF5242" t="s">
        <v>137</v>
      </c>
      <c r="AG5242" t="s">
        <v>137</v>
      </c>
      <c r="AH5242" t="s">
        <v>137</v>
      </c>
      <c r="AI5242" t="s">
        <v>137</v>
      </c>
      <c r="AJ5242" t="s">
        <v>137</v>
      </c>
      <c r="AK5242" t="s">
        <v>137</v>
      </c>
      <c r="AL5242" s="2"/>
      <c r="AM5242" t="s">
        <v>137</v>
      </c>
      <c r="AN5242" t="s">
        <v>137</v>
      </c>
      <c r="AO5242" t="s">
        <v>137</v>
      </c>
      <c r="AP5242" t="s">
        <v>137</v>
      </c>
      <c r="AQ5242" t="s">
        <v>137</v>
      </c>
      <c r="AR5242" t="s">
        <v>137</v>
      </c>
      <c r="AS5242" t="s">
        <v>137</v>
      </c>
      <c r="AT5242" t="s">
        <v>137</v>
      </c>
      <c r="AU5242" t="s">
        <v>137</v>
      </c>
      <c r="AV5242" t="s">
        <v>137</v>
      </c>
      <c r="AW5242" t="s">
        <v>33831</v>
      </c>
      <c r="AX5242" t="s">
        <v>137</v>
      </c>
      <c r="AY5242" t="s">
        <v>137</v>
      </c>
      <c r="AZ5242" t="s">
        <v>137</v>
      </c>
      <c r="BA5242" t="s">
        <v>137</v>
      </c>
      <c r="BB5242" t="s">
        <v>137</v>
      </c>
      <c r="BC5242" t="s">
        <v>137</v>
      </c>
      <c r="BD5242" t="s">
        <v>137</v>
      </c>
      <c r="BE5242" t="s">
        <v>137</v>
      </c>
      <c r="BF5242" t="s">
        <v>137</v>
      </c>
      <c r="BG5242" t="s">
        <v>137</v>
      </c>
      <c r="BH5242" t="s">
        <v>137</v>
      </c>
      <c r="BI5242" t="s">
        <v>137</v>
      </c>
      <c r="BJ5242" t="s">
        <v>137</v>
      </c>
      <c r="BK5242" t="s">
        <v>137</v>
      </c>
      <c r="BL5242" t="s">
        <v>137</v>
      </c>
      <c r="BM5242" t="s">
        <v>137</v>
      </c>
      <c r="BN5242" t="s">
        <v>137</v>
      </c>
      <c r="BO5242" t="s">
        <v>137</v>
      </c>
      <c r="BP5242" t="s">
        <v>33832</v>
      </c>
      <c r="BQ5242" t="s">
        <v>137</v>
      </c>
      <c r="BR5242" t="s">
        <v>137</v>
      </c>
      <c r="BS5242" t="s">
        <v>137</v>
      </c>
      <c r="BT5242" t="s">
        <v>137</v>
      </c>
      <c r="BU5242" t="s">
        <v>137</v>
      </c>
      <c r="BW5242" t="s">
        <v>137</v>
      </c>
      <c r="BX5242" t="s">
        <v>137</v>
      </c>
      <c r="BY5242" t="s">
        <v>137</v>
      </c>
      <c r="BZ5242" t="s">
        <v>137</v>
      </c>
      <c r="CA5242" t="s">
        <v>137</v>
      </c>
      <c r="CB5242" t="s">
        <v>137</v>
      </c>
      <c r="CC5242" t="s">
        <v>137</v>
      </c>
      <c r="CD5242" t="s">
        <v>137</v>
      </c>
      <c r="CE5242" t="s">
        <v>137</v>
      </c>
      <c r="CF5242" t="s">
        <v>137</v>
      </c>
      <c r="CG5242" t="s">
        <v>137</v>
      </c>
      <c r="CH5242" t="s">
        <v>137</v>
      </c>
      <c r="CI5242" t="s">
        <v>137</v>
      </c>
      <c r="CJ5242" t="s">
        <v>137</v>
      </c>
      <c r="CK5242" t="s">
        <v>137</v>
      </c>
      <c r="CL5242" t="s">
        <v>137</v>
      </c>
      <c r="CM5242" t="s">
        <v>137</v>
      </c>
      <c r="CN5242" t="s">
        <v>137</v>
      </c>
      <c r="CO5242" t="s">
        <v>137</v>
      </c>
      <c r="CP5242" t="s">
        <v>137</v>
      </c>
      <c r="CQ5242" s="1">
        <v>45455.368055555555</v>
      </c>
      <c r="CR5242" s="1">
        <v>45455.368055555555</v>
      </c>
      <c r="CS5242" s="1"/>
      <c r="CT5242" t="s">
        <v>539</v>
      </c>
      <c r="CU5242" t="s">
        <v>33833</v>
      </c>
      <c r="CV5242" t="s">
        <v>2073</v>
      </c>
      <c r="CW5242" t="s">
        <v>33834</v>
      </c>
      <c r="CX5242" s="3"/>
      <c r="CY5242" s="3"/>
      <c r="CZ5242">
        <v>1</v>
      </c>
      <c r="DA5242" t="s">
        <v>33835</v>
      </c>
      <c r="DB5242" t="s">
        <v>137</v>
      </c>
      <c r="DC5242" t="s">
        <v>137</v>
      </c>
      <c r="DD5242" t="s">
        <v>137</v>
      </c>
      <c r="DE5242" t="s">
        <v>137</v>
      </c>
      <c r="DF5242" t="s">
        <v>33836</v>
      </c>
      <c r="DG5242" t="s">
        <v>137</v>
      </c>
      <c r="DH5242" t="s">
        <v>137</v>
      </c>
      <c r="DI5242" t="s">
        <v>137</v>
      </c>
      <c r="DJ5242" t="s">
        <v>137</v>
      </c>
      <c r="DK5242">
        <v>0</v>
      </c>
      <c r="DL5242" t="s">
        <v>209</v>
      </c>
      <c r="DM5242" t="s">
        <v>137</v>
      </c>
      <c r="DN5242" t="s">
        <v>137</v>
      </c>
      <c r="DO5242" s="1">
        <v>45455.368055555555</v>
      </c>
      <c r="DP5242" s="1"/>
      <c r="DQ5242" t="s">
        <v>32127</v>
      </c>
      <c r="DR5242" t="s">
        <v>32128</v>
      </c>
      <c r="DS5242" t="s">
        <v>32129</v>
      </c>
      <c r="DT5242" t="s">
        <v>137</v>
      </c>
      <c r="DU5242" t="s">
        <v>137</v>
      </c>
      <c r="DV5242" t="s">
        <v>137</v>
      </c>
      <c r="DW5242" t="s">
        <v>137</v>
      </c>
      <c r="DX5242" t="s">
        <v>137</v>
      </c>
      <c r="DY5242" t="s">
        <v>137</v>
      </c>
      <c r="DZ5242" t="s">
        <v>148</v>
      </c>
      <c r="EA5242" t="b">
        <v>0</v>
      </c>
      <c r="EB5242" t="s">
        <v>137</v>
      </c>
    </row>
    <row r="5243" spans="1:132" x14ac:dyDescent="0.25">
      <c r="A5243">
        <v>134851524</v>
      </c>
      <c r="B5243">
        <v>6800</v>
      </c>
      <c r="C5243" t="s">
        <v>192</v>
      </c>
      <c r="D5243" t="s">
        <v>133</v>
      </c>
      <c r="E5243" t="s">
        <v>134</v>
      </c>
      <c r="F5243" t="s">
        <v>135</v>
      </c>
      <c r="G5243" t="s">
        <v>136</v>
      </c>
      <c r="H5243" t="s">
        <v>137</v>
      </c>
      <c r="I5243" t="s">
        <v>138</v>
      </c>
      <c r="J5243" t="s">
        <v>150</v>
      </c>
      <c r="K5243" t="s">
        <v>151</v>
      </c>
      <c r="L5243" t="s">
        <v>152</v>
      </c>
      <c r="M5243" t="s">
        <v>137</v>
      </c>
      <c r="N5243" t="s">
        <v>1681</v>
      </c>
      <c r="O5243" t="s">
        <v>1681</v>
      </c>
      <c r="P5243" s="1">
        <v>45455</v>
      </c>
      <c r="Q5243" s="1">
        <v>45452.43472222222</v>
      </c>
      <c r="R5243" s="1">
        <v>45452.43472222222</v>
      </c>
      <c r="S5243" s="1">
        <v>45454.65902777778</v>
      </c>
      <c r="T5243" s="1">
        <v>45454.65902777778</v>
      </c>
      <c r="U5243" t="s">
        <v>5606</v>
      </c>
      <c r="V5243" t="s">
        <v>137</v>
      </c>
      <c r="W5243" t="s">
        <v>137</v>
      </c>
      <c r="X5243" t="s">
        <v>144</v>
      </c>
      <c r="Y5243" t="s">
        <v>2919</v>
      </c>
      <c r="Z5243" t="s">
        <v>137</v>
      </c>
      <c r="AA5243" t="s">
        <v>137</v>
      </c>
      <c r="AB5243" t="s">
        <v>137</v>
      </c>
      <c r="AC5243" t="s">
        <v>137</v>
      </c>
      <c r="AD5243" s="2"/>
      <c r="AE5243" t="s">
        <v>137</v>
      </c>
      <c r="AF5243" t="s">
        <v>137</v>
      </c>
      <c r="AG5243" t="s">
        <v>137</v>
      </c>
      <c r="AH5243" t="s">
        <v>137</v>
      </c>
      <c r="AI5243" t="s">
        <v>137</v>
      </c>
      <c r="AJ5243" t="s">
        <v>137</v>
      </c>
      <c r="AK5243" t="s">
        <v>137</v>
      </c>
      <c r="AL5243" s="2"/>
      <c r="AM5243" t="s">
        <v>137</v>
      </c>
      <c r="AN5243" t="s">
        <v>137</v>
      </c>
      <c r="AO5243" t="s">
        <v>137</v>
      </c>
      <c r="AP5243" t="s">
        <v>137</v>
      </c>
      <c r="AQ5243" t="s">
        <v>137</v>
      </c>
      <c r="AR5243" t="s">
        <v>137</v>
      </c>
      <c r="AS5243" t="s">
        <v>137</v>
      </c>
      <c r="AT5243" t="s">
        <v>137</v>
      </c>
      <c r="AU5243" t="s">
        <v>137</v>
      </c>
      <c r="AV5243" t="s">
        <v>137</v>
      </c>
      <c r="AW5243" t="s">
        <v>137</v>
      </c>
      <c r="AX5243" t="s">
        <v>137</v>
      </c>
      <c r="AY5243" t="s">
        <v>137</v>
      </c>
      <c r="AZ5243" t="s">
        <v>137</v>
      </c>
      <c r="BA5243" t="s">
        <v>137</v>
      </c>
      <c r="BB5243" t="s">
        <v>137</v>
      </c>
      <c r="BC5243" t="s">
        <v>137</v>
      </c>
      <c r="BD5243" t="s">
        <v>137</v>
      </c>
      <c r="BE5243" t="s">
        <v>137</v>
      </c>
      <c r="BF5243" t="s">
        <v>137</v>
      </c>
      <c r="BG5243" t="s">
        <v>137</v>
      </c>
      <c r="BH5243" t="s">
        <v>137</v>
      </c>
      <c r="BI5243" t="s">
        <v>137</v>
      </c>
      <c r="BJ5243" t="s">
        <v>137</v>
      </c>
      <c r="BK5243" t="s">
        <v>137</v>
      </c>
      <c r="BL5243" t="s">
        <v>137</v>
      </c>
      <c r="BM5243" t="s">
        <v>137</v>
      </c>
      <c r="BN5243" t="s">
        <v>137</v>
      </c>
      <c r="BO5243" t="s">
        <v>137</v>
      </c>
      <c r="BP5243" t="s">
        <v>33837</v>
      </c>
      <c r="BQ5243" t="s">
        <v>137</v>
      </c>
      <c r="BR5243" t="s">
        <v>137</v>
      </c>
      <c r="BS5243" t="s">
        <v>137</v>
      </c>
      <c r="BT5243" t="s">
        <v>137</v>
      </c>
      <c r="BU5243" t="s">
        <v>137</v>
      </c>
      <c r="BW5243" t="s">
        <v>137</v>
      </c>
      <c r="BX5243" t="s">
        <v>137</v>
      </c>
      <c r="BY5243" t="s">
        <v>137</v>
      </c>
      <c r="BZ5243" t="s">
        <v>137</v>
      </c>
      <c r="CA5243" t="s">
        <v>137</v>
      </c>
      <c r="CB5243" t="s">
        <v>137</v>
      </c>
      <c r="CC5243" t="s">
        <v>137</v>
      </c>
      <c r="CD5243" t="s">
        <v>137</v>
      </c>
      <c r="CE5243" t="s">
        <v>137</v>
      </c>
      <c r="CF5243" t="s">
        <v>137</v>
      </c>
      <c r="CG5243" t="s">
        <v>137</v>
      </c>
      <c r="CH5243" t="s">
        <v>137</v>
      </c>
      <c r="CI5243" t="s">
        <v>137</v>
      </c>
      <c r="CJ5243" t="s">
        <v>137</v>
      </c>
      <c r="CK5243" t="s">
        <v>137</v>
      </c>
      <c r="CL5243" t="s">
        <v>137</v>
      </c>
      <c r="CM5243" t="s">
        <v>137</v>
      </c>
      <c r="CN5243" t="s">
        <v>137</v>
      </c>
      <c r="CO5243" t="s">
        <v>137</v>
      </c>
      <c r="CP5243" t="s">
        <v>137</v>
      </c>
      <c r="CQ5243" s="1">
        <v>45454.65902777778</v>
      </c>
      <c r="CR5243" s="1">
        <v>45454.65902777778</v>
      </c>
      <c r="CS5243" s="1"/>
      <c r="CT5243" t="s">
        <v>33838</v>
      </c>
      <c r="CU5243" t="s">
        <v>33839</v>
      </c>
      <c r="CV5243" t="s">
        <v>33840</v>
      </c>
      <c r="CW5243" t="s">
        <v>33841</v>
      </c>
      <c r="CX5243" s="3"/>
      <c r="CY5243" s="3"/>
      <c r="CZ5243">
        <v>1</v>
      </c>
      <c r="DA5243" t="s">
        <v>33842</v>
      </c>
      <c r="DB5243" t="s">
        <v>137</v>
      </c>
      <c r="DC5243" t="s">
        <v>137</v>
      </c>
      <c r="DD5243" t="s">
        <v>137</v>
      </c>
      <c r="DE5243" t="s">
        <v>137</v>
      </c>
      <c r="DF5243" t="s">
        <v>33843</v>
      </c>
      <c r="DG5243" t="s">
        <v>137</v>
      </c>
      <c r="DH5243" t="s">
        <v>137</v>
      </c>
      <c r="DI5243" t="s">
        <v>137</v>
      </c>
      <c r="DJ5243" t="s">
        <v>137</v>
      </c>
      <c r="DK5243">
        <v>0</v>
      </c>
      <c r="DL5243" t="s">
        <v>209</v>
      </c>
      <c r="DM5243" t="s">
        <v>137</v>
      </c>
      <c r="DN5243" t="s">
        <v>137</v>
      </c>
      <c r="DO5243" s="1">
        <v>45454.65902777778</v>
      </c>
      <c r="DP5243" s="1"/>
      <c r="DQ5243" t="s">
        <v>150</v>
      </c>
      <c r="DR5243" t="s">
        <v>151</v>
      </c>
      <c r="DS5243" t="s">
        <v>152</v>
      </c>
      <c r="DT5243" t="s">
        <v>137</v>
      </c>
      <c r="DU5243" t="s">
        <v>137</v>
      </c>
      <c r="DV5243" t="s">
        <v>137</v>
      </c>
      <c r="DW5243" t="s">
        <v>137</v>
      </c>
      <c r="DX5243" t="s">
        <v>137</v>
      </c>
      <c r="DY5243" t="s">
        <v>137</v>
      </c>
      <c r="DZ5243" t="s">
        <v>148</v>
      </c>
      <c r="EA5243" t="b">
        <v>0</v>
      </c>
      <c r="EB5243" t="s">
        <v>137</v>
      </c>
    </row>
    <row r="5244" spans="1:132" x14ac:dyDescent="0.25">
      <c r="A5244">
        <v>134840601</v>
      </c>
      <c r="B5244">
        <v>6799</v>
      </c>
      <c r="C5244" t="s">
        <v>192</v>
      </c>
      <c r="D5244" t="s">
        <v>224</v>
      </c>
      <c r="E5244" t="s">
        <v>134</v>
      </c>
      <c r="F5244" t="s">
        <v>135</v>
      </c>
      <c r="G5244" t="s">
        <v>194</v>
      </c>
      <c r="H5244" t="s">
        <v>137</v>
      </c>
      <c r="I5244" t="s">
        <v>225</v>
      </c>
      <c r="J5244" t="s">
        <v>32127</v>
      </c>
      <c r="K5244" t="s">
        <v>32128</v>
      </c>
      <c r="L5244" t="s">
        <v>32129</v>
      </c>
      <c r="M5244" t="s">
        <v>137</v>
      </c>
      <c r="N5244" t="s">
        <v>8396</v>
      </c>
      <c r="O5244" t="s">
        <v>8396</v>
      </c>
      <c r="P5244" s="1">
        <v>45453</v>
      </c>
      <c r="Q5244" s="1">
        <v>45451.637499999997</v>
      </c>
      <c r="R5244" s="1">
        <v>45451.637499999997</v>
      </c>
      <c r="S5244" s="1">
        <v>45461.583333333336</v>
      </c>
      <c r="T5244" s="1">
        <v>45461.583333333336</v>
      </c>
      <c r="U5244" t="s">
        <v>17084</v>
      </c>
      <c r="V5244" t="s">
        <v>137</v>
      </c>
      <c r="W5244" t="s">
        <v>137</v>
      </c>
      <c r="X5244" t="s">
        <v>176</v>
      </c>
      <c r="Y5244" t="s">
        <v>177</v>
      </c>
      <c r="Z5244" t="s">
        <v>137</v>
      </c>
      <c r="AA5244" t="s">
        <v>137</v>
      </c>
      <c r="AB5244" t="s">
        <v>137</v>
      </c>
      <c r="AC5244" t="s">
        <v>137</v>
      </c>
      <c r="AD5244" s="2"/>
      <c r="AE5244" t="s">
        <v>137</v>
      </c>
      <c r="AF5244" t="s">
        <v>137</v>
      </c>
      <c r="AG5244" t="s">
        <v>137</v>
      </c>
      <c r="AH5244" t="s">
        <v>137</v>
      </c>
      <c r="AI5244" t="s">
        <v>137</v>
      </c>
      <c r="AJ5244" t="s">
        <v>137</v>
      </c>
      <c r="AK5244" t="s">
        <v>137</v>
      </c>
      <c r="AL5244" s="2"/>
      <c r="AM5244" t="s">
        <v>137</v>
      </c>
      <c r="AN5244" t="s">
        <v>137</v>
      </c>
      <c r="AO5244" t="s">
        <v>137</v>
      </c>
      <c r="AP5244" t="s">
        <v>137</v>
      </c>
      <c r="AQ5244" t="s">
        <v>137</v>
      </c>
      <c r="AR5244" t="s">
        <v>137</v>
      </c>
      <c r="AS5244" t="s">
        <v>137</v>
      </c>
      <c r="AT5244" t="s">
        <v>137</v>
      </c>
      <c r="AU5244" t="s">
        <v>137</v>
      </c>
      <c r="AV5244" t="s">
        <v>33844</v>
      </c>
      <c r="AW5244" t="s">
        <v>15030</v>
      </c>
      <c r="AX5244" t="s">
        <v>927</v>
      </c>
      <c r="AY5244" t="s">
        <v>137</v>
      </c>
      <c r="AZ5244" t="s">
        <v>137</v>
      </c>
      <c r="BA5244" t="s">
        <v>137</v>
      </c>
      <c r="BB5244" t="s">
        <v>137</v>
      </c>
      <c r="BC5244" t="s">
        <v>137</v>
      </c>
      <c r="BD5244" t="s">
        <v>137</v>
      </c>
      <c r="BE5244" t="s">
        <v>137</v>
      </c>
      <c r="BF5244" t="s">
        <v>137</v>
      </c>
      <c r="BG5244" t="s">
        <v>137</v>
      </c>
      <c r="BH5244" t="s">
        <v>137</v>
      </c>
      <c r="BI5244" t="s">
        <v>137</v>
      </c>
      <c r="BJ5244" t="s">
        <v>137</v>
      </c>
      <c r="BK5244" t="s">
        <v>137</v>
      </c>
      <c r="BL5244" t="s">
        <v>137</v>
      </c>
      <c r="BM5244" t="s">
        <v>137</v>
      </c>
      <c r="BN5244" t="s">
        <v>137</v>
      </c>
      <c r="BO5244" t="s">
        <v>137</v>
      </c>
      <c r="BP5244" t="s">
        <v>137</v>
      </c>
      <c r="BQ5244" t="s">
        <v>137</v>
      </c>
      <c r="BR5244" t="s">
        <v>137</v>
      </c>
      <c r="BS5244" t="s">
        <v>137</v>
      </c>
      <c r="BT5244" t="s">
        <v>137</v>
      </c>
      <c r="BU5244" t="s">
        <v>137</v>
      </c>
      <c r="BW5244" t="s">
        <v>137</v>
      </c>
      <c r="BX5244" t="s">
        <v>137</v>
      </c>
      <c r="BY5244" t="s">
        <v>137</v>
      </c>
      <c r="BZ5244" t="s">
        <v>137</v>
      </c>
      <c r="CA5244" t="s">
        <v>137</v>
      </c>
      <c r="CB5244" t="s">
        <v>137</v>
      </c>
      <c r="CC5244" t="s">
        <v>137</v>
      </c>
      <c r="CD5244" t="s">
        <v>137</v>
      </c>
      <c r="CE5244" t="s">
        <v>137</v>
      </c>
      <c r="CF5244" t="s">
        <v>137</v>
      </c>
      <c r="CG5244" t="s">
        <v>137</v>
      </c>
      <c r="CH5244" t="s">
        <v>137</v>
      </c>
      <c r="CI5244" t="s">
        <v>137</v>
      </c>
      <c r="CJ5244" t="s">
        <v>137</v>
      </c>
      <c r="CK5244" t="s">
        <v>137</v>
      </c>
      <c r="CL5244" t="s">
        <v>137</v>
      </c>
      <c r="CM5244" t="s">
        <v>137</v>
      </c>
      <c r="CN5244" t="s">
        <v>137</v>
      </c>
      <c r="CO5244" t="s">
        <v>137</v>
      </c>
      <c r="CP5244" t="s">
        <v>137</v>
      </c>
      <c r="CQ5244" s="1">
        <v>45461.583333333336</v>
      </c>
      <c r="CR5244" s="1">
        <v>45461.583333333336</v>
      </c>
      <c r="CS5244" s="1"/>
      <c r="CT5244" t="s">
        <v>33845</v>
      </c>
      <c r="CU5244" t="s">
        <v>33846</v>
      </c>
      <c r="CV5244" t="s">
        <v>33847</v>
      </c>
      <c r="CW5244" t="s">
        <v>33848</v>
      </c>
      <c r="CX5244" s="3"/>
      <c r="CY5244" s="3"/>
      <c r="CZ5244">
        <v>1</v>
      </c>
      <c r="DA5244" t="s">
        <v>33849</v>
      </c>
      <c r="DB5244" t="s">
        <v>137</v>
      </c>
      <c r="DC5244" t="s">
        <v>137</v>
      </c>
      <c r="DD5244" t="s">
        <v>137</v>
      </c>
      <c r="DE5244" t="s">
        <v>137</v>
      </c>
      <c r="DF5244" t="s">
        <v>33850</v>
      </c>
      <c r="DG5244" t="s">
        <v>137</v>
      </c>
      <c r="DH5244" t="s">
        <v>137</v>
      </c>
      <c r="DI5244" t="s">
        <v>137</v>
      </c>
      <c r="DJ5244" t="s">
        <v>137</v>
      </c>
      <c r="DK5244">
        <v>0</v>
      </c>
      <c r="DL5244" t="s">
        <v>209</v>
      </c>
      <c r="DM5244" t="s">
        <v>137</v>
      </c>
      <c r="DN5244" t="s">
        <v>137</v>
      </c>
      <c r="DO5244" s="1">
        <v>45461.583333333336</v>
      </c>
      <c r="DP5244" s="1"/>
      <c r="DQ5244" t="s">
        <v>32127</v>
      </c>
      <c r="DR5244" t="s">
        <v>32128</v>
      </c>
      <c r="DS5244" t="s">
        <v>32129</v>
      </c>
      <c r="DT5244" t="s">
        <v>137</v>
      </c>
      <c r="DU5244" t="s">
        <v>137</v>
      </c>
      <c r="DV5244" t="s">
        <v>33851</v>
      </c>
      <c r="DW5244" t="s">
        <v>137</v>
      </c>
      <c r="DX5244" t="s">
        <v>137</v>
      </c>
      <c r="DY5244" t="s">
        <v>137</v>
      </c>
      <c r="DZ5244" t="s">
        <v>148</v>
      </c>
      <c r="EA5244" t="b">
        <v>0</v>
      </c>
      <c r="EB5244" t="s">
        <v>137</v>
      </c>
    </row>
    <row r="5245" spans="1:132" x14ac:dyDescent="0.25">
      <c r="A5245">
        <v>134840578</v>
      </c>
      <c r="B5245">
        <v>6798</v>
      </c>
      <c r="C5245" t="s">
        <v>192</v>
      </c>
      <c r="D5245" t="s">
        <v>474</v>
      </c>
      <c r="E5245" t="s">
        <v>134</v>
      </c>
      <c r="F5245" t="s">
        <v>135</v>
      </c>
      <c r="G5245" t="s">
        <v>163</v>
      </c>
      <c r="H5245" t="s">
        <v>137</v>
      </c>
      <c r="I5245" t="s">
        <v>475</v>
      </c>
      <c r="J5245" t="s">
        <v>150</v>
      </c>
      <c r="K5245" t="s">
        <v>151</v>
      </c>
      <c r="L5245" t="s">
        <v>152</v>
      </c>
      <c r="M5245" t="s">
        <v>137</v>
      </c>
      <c r="N5245" t="s">
        <v>8396</v>
      </c>
      <c r="O5245" t="s">
        <v>8396</v>
      </c>
      <c r="P5245" s="1">
        <v>45453</v>
      </c>
      <c r="Q5245" s="1">
        <v>45451.636111111111</v>
      </c>
      <c r="R5245" s="1">
        <v>45451.636111111111</v>
      </c>
      <c r="S5245" s="1">
        <v>45453.473611111112</v>
      </c>
      <c r="T5245" s="1">
        <v>45453.473611111112</v>
      </c>
      <c r="U5245" t="s">
        <v>13918</v>
      </c>
      <c r="V5245" t="s">
        <v>137</v>
      </c>
      <c r="W5245" t="s">
        <v>137</v>
      </c>
      <c r="X5245" t="s">
        <v>176</v>
      </c>
      <c r="Y5245" t="s">
        <v>177</v>
      </c>
      <c r="Z5245" t="s">
        <v>137</v>
      </c>
      <c r="AA5245" t="s">
        <v>479</v>
      </c>
      <c r="AB5245" t="s">
        <v>137</v>
      </c>
      <c r="AC5245" t="s">
        <v>137</v>
      </c>
      <c r="AD5245" s="2"/>
      <c r="AE5245" t="s">
        <v>137</v>
      </c>
      <c r="AF5245" t="s">
        <v>137</v>
      </c>
      <c r="AG5245" t="s">
        <v>137</v>
      </c>
      <c r="AH5245" t="s">
        <v>137</v>
      </c>
      <c r="AI5245" t="s">
        <v>137</v>
      </c>
      <c r="AJ5245" t="s">
        <v>137</v>
      </c>
      <c r="AK5245" t="s">
        <v>137</v>
      </c>
      <c r="AL5245" s="2"/>
      <c r="AM5245" t="s">
        <v>137</v>
      </c>
      <c r="AN5245" t="s">
        <v>137</v>
      </c>
      <c r="AO5245" t="s">
        <v>137</v>
      </c>
      <c r="AP5245" t="s">
        <v>137</v>
      </c>
      <c r="AQ5245" t="s">
        <v>137</v>
      </c>
      <c r="AR5245" t="s">
        <v>137</v>
      </c>
      <c r="AS5245" t="s">
        <v>137</v>
      </c>
      <c r="AT5245" t="s">
        <v>137</v>
      </c>
      <c r="AU5245" t="s">
        <v>137</v>
      </c>
      <c r="AV5245" t="s">
        <v>33852</v>
      </c>
      <c r="AW5245" t="s">
        <v>137</v>
      </c>
      <c r="AX5245" t="s">
        <v>137</v>
      </c>
      <c r="AY5245" t="s">
        <v>137</v>
      </c>
      <c r="AZ5245" t="s">
        <v>137</v>
      </c>
      <c r="BA5245" t="s">
        <v>137</v>
      </c>
      <c r="BB5245" t="s">
        <v>137</v>
      </c>
      <c r="BC5245" t="s">
        <v>137</v>
      </c>
      <c r="BD5245" t="s">
        <v>137</v>
      </c>
      <c r="BE5245" t="s">
        <v>137</v>
      </c>
      <c r="BF5245" t="s">
        <v>137</v>
      </c>
      <c r="BG5245" t="s">
        <v>137</v>
      </c>
      <c r="BH5245" t="s">
        <v>137</v>
      </c>
      <c r="BI5245" t="s">
        <v>137</v>
      </c>
      <c r="BJ5245" t="s">
        <v>137</v>
      </c>
      <c r="BK5245" t="s">
        <v>137</v>
      </c>
      <c r="BL5245" t="s">
        <v>137</v>
      </c>
      <c r="BM5245" t="s">
        <v>137</v>
      </c>
      <c r="BN5245" t="s">
        <v>137</v>
      </c>
      <c r="BO5245" t="s">
        <v>137</v>
      </c>
      <c r="BP5245" t="s">
        <v>137</v>
      </c>
      <c r="BQ5245" t="s">
        <v>137</v>
      </c>
      <c r="BR5245" t="s">
        <v>137</v>
      </c>
      <c r="BS5245" t="s">
        <v>137</v>
      </c>
      <c r="BT5245" t="s">
        <v>137</v>
      </c>
      <c r="BU5245" t="s">
        <v>137</v>
      </c>
      <c r="BW5245" t="s">
        <v>137</v>
      </c>
      <c r="BX5245" t="s">
        <v>137</v>
      </c>
      <c r="BY5245" t="s">
        <v>137</v>
      </c>
      <c r="BZ5245" t="s">
        <v>137</v>
      </c>
      <c r="CA5245" t="s">
        <v>137</v>
      </c>
      <c r="CB5245" t="s">
        <v>137</v>
      </c>
      <c r="CC5245" t="s">
        <v>137</v>
      </c>
      <c r="CD5245" t="s">
        <v>137</v>
      </c>
      <c r="CE5245" t="s">
        <v>137</v>
      </c>
      <c r="CF5245" t="s">
        <v>137</v>
      </c>
      <c r="CG5245" t="s">
        <v>137</v>
      </c>
      <c r="CH5245" t="s">
        <v>137</v>
      </c>
      <c r="CI5245" t="s">
        <v>137</v>
      </c>
      <c r="CJ5245" t="s">
        <v>137</v>
      </c>
      <c r="CK5245" t="s">
        <v>137</v>
      </c>
      <c r="CL5245" t="s">
        <v>137</v>
      </c>
      <c r="CM5245" t="s">
        <v>137</v>
      </c>
      <c r="CN5245" t="s">
        <v>137</v>
      </c>
      <c r="CO5245" t="s">
        <v>137</v>
      </c>
      <c r="CP5245" t="s">
        <v>137</v>
      </c>
      <c r="CQ5245" s="1">
        <v>45453.473611111112</v>
      </c>
      <c r="CR5245" s="1">
        <v>45453.473611111112</v>
      </c>
      <c r="CS5245" s="1"/>
      <c r="CT5245" t="s">
        <v>33853</v>
      </c>
      <c r="CU5245" t="s">
        <v>33854</v>
      </c>
      <c r="CV5245" t="s">
        <v>33855</v>
      </c>
      <c r="CW5245" t="s">
        <v>33856</v>
      </c>
      <c r="CX5245" s="3"/>
      <c r="CY5245" s="3"/>
      <c r="CZ5245">
        <v>2</v>
      </c>
      <c r="DA5245" t="s">
        <v>33857</v>
      </c>
      <c r="DB5245" t="s">
        <v>137</v>
      </c>
      <c r="DC5245" t="s">
        <v>137</v>
      </c>
      <c r="DD5245" t="s">
        <v>137</v>
      </c>
      <c r="DE5245" t="s">
        <v>137</v>
      </c>
      <c r="DF5245" t="s">
        <v>33858</v>
      </c>
      <c r="DG5245" t="s">
        <v>137</v>
      </c>
      <c r="DH5245" t="s">
        <v>137</v>
      </c>
      <c r="DI5245" t="s">
        <v>137</v>
      </c>
      <c r="DJ5245" t="s">
        <v>137</v>
      </c>
      <c r="DK5245">
        <v>0</v>
      </c>
      <c r="DL5245" t="s">
        <v>209</v>
      </c>
      <c r="DM5245" t="s">
        <v>137</v>
      </c>
      <c r="DN5245" t="s">
        <v>137</v>
      </c>
      <c r="DO5245" s="1">
        <v>45453.473611111112</v>
      </c>
      <c r="DP5245" s="1"/>
      <c r="DQ5245" t="s">
        <v>150</v>
      </c>
      <c r="DR5245" t="s">
        <v>151</v>
      </c>
      <c r="DS5245" t="s">
        <v>152</v>
      </c>
      <c r="DT5245" t="s">
        <v>33859</v>
      </c>
      <c r="DU5245" t="s">
        <v>137</v>
      </c>
      <c r="DV5245" t="s">
        <v>140</v>
      </c>
      <c r="DW5245" t="s">
        <v>137</v>
      </c>
      <c r="DX5245" t="s">
        <v>137</v>
      </c>
      <c r="DY5245" t="s">
        <v>137</v>
      </c>
      <c r="DZ5245" t="s">
        <v>148</v>
      </c>
      <c r="EA5245" t="b">
        <v>0</v>
      </c>
      <c r="EB5245" t="s">
        <v>137</v>
      </c>
    </row>
    <row r="5246" spans="1:132" x14ac:dyDescent="0.25">
      <c r="A5246">
        <v>134833317</v>
      </c>
      <c r="B5246">
        <v>6797</v>
      </c>
      <c r="C5246" t="s">
        <v>192</v>
      </c>
      <c r="D5246" t="s">
        <v>133</v>
      </c>
      <c r="E5246" t="s">
        <v>134</v>
      </c>
      <c r="F5246" t="s">
        <v>135</v>
      </c>
      <c r="G5246" t="s">
        <v>136</v>
      </c>
      <c r="H5246" t="s">
        <v>137</v>
      </c>
      <c r="I5246" t="s">
        <v>138</v>
      </c>
      <c r="J5246" t="s">
        <v>31708</v>
      </c>
      <c r="K5246" t="s">
        <v>31709</v>
      </c>
      <c r="L5246" t="s">
        <v>31710</v>
      </c>
      <c r="M5246" t="s">
        <v>137</v>
      </c>
      <c r="N5246" t="s">
        <v>33502</v>
      </c>
      <c r="O5246" t="s">
        <v>33502</v>
      </c>
      <c r="P5246" s="1">
        <v>45453</v>
      </c>
      <c r="Q5246" s="1">
        <v>45451.268750000003</v>
      </c>
      <c r="R5246" s="1">
        <v>45451.268750000003</v>
      </c>
      <c r="S5246" s="1">
        <v>45455.633333333331</v>
      </c>
      <c r="T5246" s="1">
        <v>45455.633333333331</v>
      </c>
      <c r="U5246" t="s">
        <v>4616</v>
      </c>
      <c r="V5246" t="s">
        <v>137</v>
      </c>
      <c r="W5246" t="s">
        <v>137</v>
      </c>
      <c r="X5246" t="s">
        <v>360</v>
      </c>
      <c r="Y5246" t="s">
        <v>199</v>
      </c>
      <c r="Z5246" t="s">
        <v>137</v>
      </c>
      <c r="AA5246" t="s">
        <v>137</v>
      </c>
      <c r="AB5246" t="s">
        <v>137</v>
      </c>
      <c r="AC5246" t="s">
        <v>137</v>
      </c>
      <c r="AD5246" s="2"/>
      <c r="AE5246" t="s">
        <v>137</v>
      </c>
      <c r="AF5246" t="s">
        <v>137</v>
      </c>
      <c r="AG5246" t="s">
        <v>137</v>
      </c>
      <c r="AH5246" t="s">
        <v>137</v>
      </c>
      <c r="AI5246" t="s">
        <v>137</v>
      </c>
      <c r="AJ5246" t="s">
        <v>137</v>
      </c>
      <c r="AK5246" t="s">
        <v>137</v>
      </c>
      <c r="AL5246" s="2"/>
      <c r="AM5246" t="s">
        <v>137</v>
      </c>
      <c r="AN5246" t="s">
        <v>137</v>
      </c>
      <c r="AO5246" t="s">
        <v>137</v>
      </c>
      <c r="AP5246" t="s">
        <v>137</v>
      </c>
      <c r="AQ5246" t="s">
        <v>137</v>
      </c>
      <c r="AR5246" t="s">
        <v>137</v>
      </c>
      <c r="AS5246" t="s">
        <v>137</v>
      </c>
      <c r="AT5246" t="s">
        <v>137</v>
      </c>
      <c r="AU5246" t="s">
        <v>137</v>
      </c>
      <c r="AV5246" t="s">
        <v>137</v>
      </c>
      <c r="AW5246" t="s">
        <v>137</v>
      </c>
      <c r="AX5246" t="s">
        <v>137</v>
      </c>
      <c r="AY5246" t="s">
        <v>137</v>
      </c>
      <c r="AZ5246" t="s">
        <v>137</v>
      </c>
      <c r="BA5246" t="s">
        <v>137</v>
      </c>
      <c r="BB5246" t="s">
        <v>137</v>
      </c>
      <c r="BC5246" t="s">
        <v>137</v>
      </c>
      <c r="BD5246" t="s">
        <v>137</v>
      </c>
      <c r="BE5246" t="s">
        <v>137</v>
      </c>
      <c r="BF5246" t="s">
        <v>137</v>
      </c>
      <c r="BG5246" t="s">
        <v>137</v>
      </c>
      <c r="BH5246" t="s">
        <v>137</v>
      </c>
      <c r="BI5246" t="s">
        <v>137</v>
      </c>
      <c r="BJ5246" t="s">
        <v>137</v>
      </c>
      <c r="BK5246" t="s">
        <v>137</v>
      </c>
      <c r="BL5246" t="s">
        <v>137</v>
      </c>
      <c r="BM5246" t="s">
        <v>137</v>
      </c>
      <c r="BN5246" t="s">
        <v>137</v>
      </c>
      <c r="BO5246" t="s">
        <v>137</v>
      </c>
      <c r="BP5246" t="s">
        <v>33860</v>
      </c>
      <c r="BQ5246" t="s">
        <v>137</v>
      </c>
      <c r="BR5246" t="s">
        <v>137</v>
      </c>
      <c r="BS5246" t="s">
        <v>137</v>
      </c>
      <c r="BT5246" t="s">
        <v>137</v>
      </c>
      <c r="BU5246" t="s">
        <v>137</v>
      </c>
      <c r="BW5246" t="s">
        <v>137</v>
      </c>
      <c r="BX5246" t="s">
        <v>137</v>
      </c>
      <c r="BY5246" t="s">
        <v>137</v>
      </c>
      <c r="BZ5246" t="s">
        <v>137</v>
      </c>
      <c r="CA5246" t="s">
        <v>137</v>
      </c>
      <c r="CB5246" t="s">
        <v>137</v>
      </c>
      <c r="CC5246" t="s">
        <v>137</v>
      </c>
      <c r="CD5246" t="s">
        <v>137</v>
      </c>
      <c r="CE5246" t="s">
        <v>137</v>
      </c>
      <c r="CF5246" t="s">
        <v>137</v>
      </c>
      <c r="CG5246" t="s">
        <v>137</v>
      </c>
      <c r="CH5246" t="s">
        <v>137</v>
      </c>
      <c r="CI5246" t="s">
        <v>137</v>
      </c>
      <c r="CJ5246" t="s">
        <v>137</v>
      </c>
      <c r="CK5246" t="s">
        <v>137</v>
      </c>
      <c r="CL5246" t="s">
        <v>137</v>
      </c>
      <c r="CM5246" t="s">
        <v>137</v>
      </c>
      <c r="CN5246" t="s">
        <v>137</v>
      </c>
      <c r="CO5246" t="s">
        <v>137</v>
      </c>
      <c r="CP5246" t="s">
        <v>137</v>
      </c>
      <c r="CQ5246" s="1">
        <v>45455.633333333331</v>
      </c>
      <c r="CR5246" s="1">
        <v>45455.633333333331</v>
      </c>
      <c r="CS5246" s="1"/>
      <c r="CT5246" t="s">
        <v>13382</v>
      </c>
      <c r="CU5246" t="s">
        <v>33861</v>
      </c>
      <c r="CV5246" t="s">
        <v>33862</v>
      </c>
      <c r="CW5246" t="s">
        <v>33863</v>
      </c>
      <c r="CX5246" s="3"/>
      <c r="CY5246" s="3"/>
      <c r="CZ5246">
        <v>1</v>
      </c>
      <c r="DA5246" t="s">
        <v>33864</v>
      </c>
      <c r="DB5246" t="s">
        <v>137</v>
      </c>
      <c r="DC5246" t="s">
        <v>137</v>
      </c>
      <c r="DD5246" t="s">
        <v>137</v>
      </c>
      <c r="DE5246" t="s">
        <v>137</v>
      </c>
      <c r="DF5246" t="s">
        <v>33865</v>
      </c>
      <c r="DG5246" t="s">
        <v>137</v>
      </c>
      <c r="DH5246" t="s">
        <v>137</v>
      </c>
      <c r="DI5246" t="s">
        <v>137</v>
      </c>
      <c r="DJ5246" t="s">
        <v>137</v>
      </c>
      <c r="DK5246">
        <v>0</v>
      </c>
      <c r="DL5246" t="s">
        <v>209</v>
      </c>
      <c r="DM5246" t="s">
        <v>33866</v>
      </c>
      <c r="DN5246" t="s">
        <v>137</v>
      </c>
      <c r="DO5246" s="1">
        <v>45455.633333333331</v>
      </c>
      <c r="DP5246" s="1"/>
      <c r="DQ5246" t="s">
        <v>31708</v>
      </c>
      <c r="DR5246" t="s">
        <v>31709</v>
      </c>
      <c r="DS5246" t="s">
        <v>31710</v>
      </c>
      <c r="DT5246" t="s">
        <v>137</v>
      </c>
      <c r="DU5246" t="s">
        <v>137</v>
      </c>
      <c r="DV5246" t="s">
        <v>137</v>
      </c>
      <c r="DW5246" t="s">
        <v>137</v>
      </c>
      <c r="DX5246" t="s">
        <v>11670</v>
      </c>
      <c r="DY5246" t="s">
        <v>137</v>
      </c>
      <c r="DZ5246" t="s">
        <v>148</v>
      </c>
      <c r="EA5246" t="b">
        <v>0</v>
      </c>
      <c r="EB5246" t="s">
        <v>137</v>
      </c>
    </row>
    <row r="5247" spans="1:132" x14ac:dyDescent="0.25">
      <c r="A5247">
        <v>134818578</v>
      </c>
      <c r="B5247">
        <v>6796</v>
      </c>
      <c r="C5247" t="s">
        <v>192</v>
      </c>
      <c r="D5247" t="s">
        <v>33867</v>
      </c>
      <c r="E5247" t="s">
        <v>134</v>
      </c>
      <c r="F5247" t="s">
        <v>162</v>
      </c>
      <c r="G5247" t="s">
        <v>163</v>
      </c>
      <c r="H5247" t="s">
        <v>137</v>
      </c>
      <c r="I5247" t="s">
        <v>33868</v>
      </c>
      <c r="J5247" t="s">
        <v>32127</v>
      </c>
      <c r="K5247" t="s">
        <v>32128</v>
      </c>
      <c r="L5247" t="s">
        <v>32129</v>
      </c>
      <c r="M5247" t="s">
        <v>137</v>
      </c>
      <c r="N5247" t="s">
        <v>7022</v>
      </c>
      <c r="O5247" t="s">
        <v>7022</v>
      </c>
      <c r="P5247" s="1"/>
      <c r="Q5247" s="1">
        <v>45450.67291666667</v>
      </c>
      <c r="R5247" s="1">
        <v>45450.67291666667</v>
      </c>
      <c r="S5247" s="1">
        <v>45453.35</v>
      </c>
      <c r="T5247" s="1">
        <v>45453.35</v>
      </c>
      <c r="U5247" t="s">
        <v>7023</v>
      </c>
      <c r="V5247" t="s">
        <v>137</v>
      </c>
      <c r="W5247" t="s">
        <v>137</v>
      </c>
      <c r="X5247" t="s">
        <v>2852</v>
      </c>
      <c r="Y5247" t="s">
        <v>137</v>
      </c>
      <c r="Z5247" t="s">
        <v>137</v>
      </c>
      <c r="AA5247" t="s">
        <v>137</v>
      </c>
      <c r="AB5247" t="s">
        <v>137</v>
      </c>
      <c r="AC5247" t="s">
        <v>137</v>
      </c>
      <c r="AD5247" s="2"/>
      <c r="AE5247" t="s">
        <v>137</v>
      </c>
      <c r="AF5247" t="s">
        <v>137</v>
      </c>
      <c r="AG5247" t="s">
        <v>137</v>
      </c>
      <c r="AH5247" t="s">
        <v>137</v>
      </c>
      <c r="AI5247" t="s">
        <v>137</v>
      </c>
      <c r="AJ5247" t="s">
        <v>137</v>
      </c>
      <c r="AK5247" t="s">
        <v>137</v>
      </c>
      <c r="AL5247" s="2"/>
      <c r="AM5247" t="s">
        <v>137</v>
      </c>
      <c r="AN5247" t="s">
        <v>137</v>
      </c>
      <c r="AO5247" t="s">
        <v>137</v>
      </c>
      <c r="AP5247" t="s">
        <v>137</v>
      </c>
      <c r="AQ5247" t="s">
        <v>137</v>
      </c>
      <c r="AR5247" t="s">
        <v>137</v>
      </c>
      <c r="AS5247" t="s">
        <v>137</v>
      </c>
      <c r="AT5247" t="s">
        <v>137</v>
      </c>
      <c r="AU5247" t="s">
        <v>137</v>
      </c>
      <c r="AV5247" t="s">
        <v>137</v>
      </c>
      <c r="AW5247" t="s">
        <v>137</v>
      </c>
      <c r="AX5247" t="s">
        <v>137</v>
      </c>
      <c r="AY5247" t="s">
        <v>137</v>
      </c>
      <c r="AZ5247" t="s">
        <v>137</v>
      </c>
      <c r="BA5247" t="s">
        <v>137</v>
      </c>
      <c r="BB5247" t="s">
        <v>137</v>
      </c>
      <c r="BC5247" t="s">
        <v>137</v>
      </c>
      <c r="BD5247" t="s">
        <v>137</v>
      </c>
      <c r="BE5247" t="s">
        <v>137</v>
      </c>
      <c r="BF5247" t="s">
        <v>137</v>
      </c>
      <c r="BG5247" t="s">
        <v>137</v>
      </c>
      <c r="BH5247" t="s">
        <v>137</v>
      </c>
      <c r="BI5247" t="s">
        <v>137</v>
      </c>
      <c r="BJ5247" t="s">
        <v>137</v>
      </c>
      <c r="BK5247" t="s">
        <v>137</v>
      </c>
      <c r="BL5247" t="s">
        <v>137</v>
      </c>
      <c r="BM5247" t="s">
        <v>137</v>
      </c>
      <c r="BN5247" t="s">
        <v>137</v>
      </c>
      <c r="BO5247" t="s">
        <v>137</v>
      </c>
      <c r="BP5247" t="s">
        <v>137</v>
      </c>
      <c r="BQ5247" t="s">
        <v>137</v>
      </c>
      <c r="BR5247" t="s">
        <v>137</v>
      </c>
      <c r="BS5247" t="s">
        <v>137</v>
      </c>
      <c r="BT5247" t="s">
        <v>137</v>
      </c>
      <c r="BU5247" t="s">
        <v>137</v>
      </c>
      <c r="BW5247" t="s">
        <v>137</v>
      </c>
      <c r="BX5247" t="s">
        <v>137</v>
      </c>
      <c r="BY5247" t="s">
        <v>137</v>
      </c>
      <c r="BZ5247" t="s">
        <v>137</v>
      </c>
      <c r="CA5247" t="s">
        <v>137</v>
      </c>
      <c r="CB5247" t="s">
        <v>137</v>
      </c>
      <c r="CC5247" t="s">
        <v>137</v>
      </c>
      <c r="CD5247" t="s">
        <v>137</v>
      </c>
      <c r="CE5247" t="s">
        <v>137</v>
      </c>
      <c r="CF5247" t="s">
        <v>137</v>
      </c>
      <c r="CG5247" t="s">
        <v>137</v>
      </c>
      <c r="CH5247" t="s">
        <v>137</v>
      </c>
      <c r="CI5247" t="s">
        <v>137</v>
      </c>
      <c r="CJ5247" t="s">
        <v>137</v>
      </c>
      <c r="CK5247" t="s">
        <v>137</v>
      </c>
      <c r="CL5247" t="s">
        <v>137</v>
      </c>
      <c r="CM5247" t="s">
        <v>137</v>
      </c>
      <c r="CN5247" t="s">
        <v>137</v>
      </c>
      <c r="CO5247" t="s">
        <v>137</v>
      </c>
      <c r="CP5247" t="s">
        <v>137</v>
      </c>
      <c r="CQ5247" s="1">
        <v>45453.35</v>
      </c>
      <c r="CR5247" s="1">
        <v>45453.35</v>
      </c>
      <c r="CS5247" s="1"/>
      <c r="CT5247" t="s">
        <v>33869</v>
      </c>
      <c r="CU5247" t="s">
        <v>33870</v>
      </c>
      <c r="CV5247" t="s">
        <v>33869</v>
      </c>
      <c r="CW5247" t="s">
        <v>33871</v>
      </c>
      <c r="CX5247" s="3"/>
      <c r="CY5247" s="3"/>
      <c r="CZ5247">
        <v>1</v>
      </c>
      <c r="DA5247" t="s">
        <v>137</v>
      </c>
      <c r="DB5247" t="s">
        <v>137</v>
      </c>
      <c r="DC5247" t="s">
        <v>137</v>
      </c>
      <c r="DD5247" t="s">
        <v>137</v>
      </c>
      <c r="DE5247" t="s">
        <v>137</v>
      </c>
      <c r="DF5247" t="s">
        <v>33872</v>
      </c>
      <c r="DG5247" t="s">
        <v>137</v>
      </c>
      <c r="DH5247" t="s">
        <v>137</v>
      </c>
      <c r="DI5247" t="s">
        <v>137</v>
      </c>
      <c r="DJ5247" t="s">
        <v>137</v>
      </c>
      <c r="DK5247">
        <v>0</v>
      </c>
      <c r="DL5247" t="s">
        <v>209</v>
      </c>
      <c r="DM5247" t="s">
        <v>137</v>
      </c>
      <c r="DN5247" t="s">
        <v>137</v>
      </c>
      <c r="DO5247" s="1">
        <v>45453.35</v>
      </c>
      <c r="DP5247" s="1"/>
      <c r="DQ5247" t="s">
        <v>32127</v>
      </c>
      <c r="DR5247" t="s">
        <v>32128</v>
      </c>
      <c r="DS5247" t="s">
        <v>32129</v>
      </c>
      <c r="DT5247" t="s">
        <v>137</v>
      </c>
      <c r="DU5247" t="s">
        <v>137</v>
      </c>
      <c r="DV5247" t="s">
        <v>137</v>
      </c>
      <c r="DW5247" t="s">
        <v>137</v>
      </c>
      <c r="DX5247" t="s">
        <v>33873</v>
      </c>
      <c r="DY5247" t="s">
        <v>137</v>
      </c>
      <c r="DZ5247" t="s">
        <v>168</v>
      </c>
      <c r="EA5247" t="b">
        <v>0</v>
      </c>
      <c r="EB5247" t="s">
        <v>137</v>
      </c>
    </row>
    <row r="5248" spans="1:132" x14ac:dyDescent="0.25">
      <c r="A5248">
        <v>134802930</v>
      </c>
      <c r="B5248">
        <v>6795</v>
      </c>
      <c r="C5248" t="s">
        <v>192</v>
      </c>
      <c r="D5248" t="s">
        <v>474</v>
      </c>
      <c r="E5248" t="s">
        <v>134</v>
      </c>
      <c r="F5248" t="s">
        <v>135</v>
      </c>
      <c r="G5248" t="s">
        <v>163</v>
      </c>
      <c r="H5248" t="s">
        <v>137</v>
      </c>
      <c r="I5248" t="s">
        <v>475</v>
      </c>
      <c r="J5248" t="s">
        <v>150</v>
      </c>
      <c r="K5248" t="s">
        <v>151</v>
      </c>
      <c r="L5248" t="s">
        <v>152</v>
      </c>
      <c r="M5248" t="s">
        <v>137</v>
      </c>
      <c r="N5248" t="s">
        <v>2254</v>
      </c>
      <c r="O5248" t="s">
        <v>2254</v>
      </c>
      <c r="P5248" s="1">
        <v>45457</v>
      </c>
      <c r="Q5248" s="1">
        <v>45450.548611111109</v>
      </c>
      <c r="R5248" s="1">
        <v>45450.548611111109</v>
      </c>
      <c r="S5248" s="1">
        <v>45454.387499999997</v>
      </c>
      <c r="T5248" s="1">
        <v>45454.387499999997</v>
      </c>
      <c r="U5248" t="s">
        <v>33874</v>
      </c>
      <c r="V5248" t="s">
        <v>137</v>
      </c>
      <c r="W5248" t="s">
        <v>137</v>
      </c>
      <c r="X5248" t="s">
        <v>231</v>
      </c>
      <c r="Y5248" t="s">
        <v>177</v>
      </c>
      <c r="Z5248" t="s">
        <v>33875</v>
      </c>
      <c r="AA5248" t="s">
        <v>232</v>
      </c>
      <c r="AB5248" t="s">
        <v>137</v>
      </c>
      <c r="AC5248" t="s">
        <v>137</v>
      </c>
      <c r="AD5248" s="2"/>
      <c r="AE5248" t="s">
        <v>137</v>
      </c>
      <c r="AF5248" t="s">
        <v>137</v>
      </c>
      <c r="AG5248" t="s">
        <v>137</v>
      </c>
      <c r="AH5248" t="s">
        <v>137</v>
      </c>
      <c r="AI5248" t="s">
        <v>137</v>
      </c>
      <c r="AJ5248" t="s">
        <v>137</v>
      </c>
      <c r="AK5248" t="s">
        <v>137</v>
      </c>
      <c r="AL5248" s="2"/>
      <c r="AM5248" t="s">
        <v>137</v>
      </c>
      <c r="AN5248" t="s">
        <v>137</v>
      </c>
      <c r="AO5248" t="s">
        <v>137</v>
      </c>
      <c r="AP5248" t="s">
        <v>137</v>
      </c>
      <c r="AQ5248" t="s">
        <v>137</v>
      </c>
      <c r="AR5248" t="s">
        <v>137</v>
      </c>
      <c r="AS5248" t="s">
        <v>137</v>
      </c>
      <c r="AT5248" t="s">
        <v>137</v>
      </c>
      <c r="AU5248" t="s">
        <v>137</v>
      </c>
      <c r="AV5248" t="s">
        <v>1188</v>
      </c>
      <c r="AW5248" t="s">
        <v>137</v>
      </c>
      <c r="AX5248" t="s">
        <v>137</v>
      </c>
      <c r="AY5248" t="s">
        <v>137</v>
      </c>
      <c r="AZ5248" t="s">
        <v>137</v>
      </c>
      <c r="BA5248" t="s">
        <v>137</v>
      </c>
      <c r="BB5248" t="s">
        <v>137</v>
      </c>
      <c r="BC5248" t="s">
        <v>137</v>
      </c>
      <c r="BD5248" t="s">
        <v>137</v>
      </c>
      <c r="BE5248" t="s">
        <v>137</v>
      </c>
      <c r="BF5248" t="s">
        <v>137</v>
      </c>
      <c r="BG5248" t="s">
        <v>137</v>
      </c>
      <c r="BH5248" t="s">
        <v>137</v>
      </c>
      <c r="BI5248" t="s">
        <v>137</v>
      </c>
      <c r="BJ5248" t="s">
        <v>137</v>
      </c>
      <c r="BK5248" t="s">
        <v>137</v>
      </c>
      <c r="BL5248" t="s">
        <v>137</v>
      </c>
      <c r="BM5248" t="s">
        <v>137</v>
      </c>
      <c r="BN5248" t="s">
        <v>137</v>
      </c>
      <c r="BO5248" t="s">
        <v>137</v>
      </c>
      <c r="BP5248" t="s">
        <v>137</v>
      </c>
      <c r="BQ5248" t="s">
        <v>137</v>
      </c>
      <c r="BR5248" t="s">
        <v>137</v>
      </c>
      <c r="BS5248" t="s">
        <v>137</v>
      </c>
      <c r="BT5248" t="s">
        <v>137</v>
      </c>
      <c r="BU5248" t="s">
        <v>137</v>
      </c>
      <c r="BW5248" t="s">
        <v>137</v>
      </c>
      <c r="BX5248" t="s">
        <v>137</v>
      </c>
      <c r="BY5248" t="s">
        <v>137</v>
      </c>
      <c r="BZ5248" t="s">
        <v>137</v>
      </c>
      <c r="CA5248" t="s">
        <v>137</v>
      </c>
      <c r="CB5248" t="s">
        <v>137</v>
      </c>
      <c r="CC5248" t="s">
        <v>137</v>
      </c>
      <c r="CD5248" t="s">
        <v>137</v>
      </c>
      <c r="CE5248" t="s">
        <v>137</v>
      </c>
      <c r="CF5248" t="s">
        <v>137</v>
      </c>
      <c r="CG5248" t="s">
        <v>137</v>
      </c>
      <c r="CH5248" t="s">
        <v>137</v>
      </c>
      <c r="CI5248" t="s">
        <v>137</v>
      </c>
      <c r="CJ5248" t="s">
        <v>137</v>
      </c>
      <c r="CK5248" t="s">
        <v>137</v>
      </c>
      <c r="CL5248" t="s">
        <v>137</v>
      </c>
      <c r="CM5248" t="s">
        <v>137</v>
      </c>
      <c r="CN5248" t="s">
        <v>137</v>
      </c>
      <c r="CO5248" t="s">
        <v>137</v>
      </c>
      <c r="CP5248" t="s">
        <v>137</v>
      </c>
      <c r="CQ5248" s="1">
        <v>45454.387499999997</v>
      </c>
      <c r="CR5248" s="1">
        <v>45454.387499999997</v>
      </c>
      <c r="CS5248" s="1"/>
      <c r="CT5248" t="s">
        <v>33876</v>
      </c>
      <c r="CU5248" t="s">
        <v>33877</v>
      </c>
      <c r="CV5248" t="s">
        <v>33878</v>
      </c>
      <c r="CW5248" t="s">
        <v>33879</v>
      </c>
      <c r="CX5248" s="3"/>
      <c r="CY5248" s="3"/>
      <c r="CZ5248">
        <v>1</v>
      </c>
      <c r="DA5248" t="s">
        <v>33880</v>
      </c>
      <c r="DB5248" t="s">
        <v>137</v>
      </c>
      <c r="DC5248" t="s">
        <v>137</v>
      </c>
      <c r="DD5248" t="s">
        <v>137</v>
      </c>
      <c r="DE5248" t="s">
        <v>137</v>
      </c>
      <c r="DF5248" t="s">
        <v>33881</v>
      </c>
      <c r="DG5248" t="s">
        <v>137</v>
      </c>
      <c r="DH5248" t="s">
        <v>137</v>
      </c>
      <c r="DI5248" t="s">
        <v>137</v>
      </c>
      <c r="DJ5248" t="s">
        <v>137</v>
      </c>
      <c r="DK5248">
        <v>0</v>
      </c>
      <c r="DL5248" t="s">
        <v>209</v>
      </c>
      <c r="DM5248" t="s">
        <v>137</v>
      </c>
      <c r="DN5248" t="s">
        <v>137</v>
      </c>
      <c r="DO5248" s="1">
        <v>45454.387499999997</v>
      </c>
      <c r="DP5248" s="1"/>
      <c r="DQ5248" t="s">
        <v>150</v>
      </c>
      <c r="DR5248" t="s">
        <v>151</v>
      </c>
      <c r="DS5248" t="s">
        <v>152</v>
      </c>
      <c r="DT5248" t="s">
        <v>137</v>
      </c>
      <c r="DU5248" t="s">
        <v>137</v>
      </c>
      <c r="DV5248" t="s">
        <v>140</v>
      </c>
      <c r="DW5248" t="s">
        <v>137</v>
      </c>
      <c r="DX5248" t="s">
        <v>137</v>
      </c>
      <c r="DY5248" t="s">
        <v>137</v>
      </c>
      <c r="DZ5248" t="s">
        <v>148</v>
      </c>
      <c r="EA5248" t="b">
        <v>0</v>
      </c>
      <c r="EB5248" t="s">
        <v>137</v>
      </c>
    </row>
    <row r="5249" spans="1:132" x14ac:dyDescent="0.25">
      <c r="A5249">
        <v>134795209</v>
      </c>
      <c r="B5249">
        <v>6794</v>
      </c>
      <c r="C5249" t="s">
        <v>789</v>
      </c>
      <c r="D5249" t="s">
        <v>33882</v>
      </c>
      <c r="E5249" t="s">
        <v>134</v>
      </c>
      <c r="F5249" t="s">
        <v>162</v>
      </c>
      <c r="G5249" t="s">
        <v>163</v>
      </c>
      <c r="H5249" t="s">
        <v>137</v>
      </c>
      <c r="I5249" t="s">
        <v>33883</v>
      </c>
      <c r="J5249" t="s">
        <v>139</v>
      </c>
      <c r="K5249" t="s">
        <v>140</v>
      </c>
      <c r="L5249" t="s">
        <v>141</v>
      </c>
      <c r="M5249" t="s">
        <v>137</v>
      </c>
      <c r="N5249" t="s">
        <v>3012</v>
      </c>
      <c r="O5249" t="s">
        <v>3012</v>
      </c>
      <c r="P5249" s="1"/>
      <c r="Q5249" s="1">
        <v>45450.496527777781</v>
      </c>
      <c r="R5249" s="1">
        <v>45450.496527777781</v>
      </c>
      <c r="S5249" s="1">
        <v>45450.541666666664</v>
      </c>
      <c r="T5249" s="1">
        <v>45450.541666666664</v>
      </c>
      <c r="U5249" t="s">
        <v>166</v>
      </c>
      <c r="V5249" t="s">
        <v>137</v>
      </c>
      <c r="W5249" t="s">
        <v>137</v>
      </c>
      <c r="X5249" t="s">
        <v>137</v>
      </c>
      <c r="Y5249" t="s">
        <v>137</v>
      </c>
      <c r="Z5249" t="s">
        <v>137</v>
      </c>
      <c r="AA5249" t="s">
        <v>137</v>
      </c>
      <c r="AB5249" t="s">
        <v>137</v>
      </c>
      <c r="AC5249" t="s">
        <v>137</v>
      </c>
      <c r="AD5249" s="2"/>
      <c r="AE5249" t="s">
        <v>137</v>
      </c>
      <c r="AF5249" t="s">
        <v>137</v>
      </c>
      <c r="AG5249" t="s">
        <v>137</v>
      </c>
      <c r="AH5249" t="s">
        <v>137</v>
      </c>
      <c r="AI5249" t="s">
        <v>137</v>
      </c>
      <c r="AJ5249" t="s">
        <v>137</v>
      </c>
      <c r="AK5249" t="s">
        <v>137</v>
      </c>
      <c r="AL5249" s="2"/>
      <c r="AM5249" t="s">
        <v>137</v>
      </c>
      <c r="AN5249" t="s">
        <v>137</v>
      </c>
      <c r="AO5249" t="s">
        <v>137</v>
      </c>
      <c r="AP5249" t="s">
        <v>137</v>
      </c>
      <c r="AQ5249" t="s">
        <v>137</v>
      </c>
      <c r="AR5249" t="s">
        <v>137</v>
      </c>
      <c r="AS5249" t="s">
        <v>137</v>
      </c>
      <c r="AT5249" t="s">
        <v>137</v>
      </c>
      <c r="AU5249" t="s">
        <v>137</v>
      </c>
      <c r="AV5249" t="s">
        <v>137</v>
      </c>
      <c r="AW5249" t="s">
        <v>137</v>
      </c>
      <c r="AX5249" t="s">
        <v>137</v>
      </c>
      <c r="AY5249" t="s">
        <v>137</v>
      </c>
      <c r="AZ5249" t="s">
        <v>137</v>
      </c>
      <c r="BA5249" t="s">
        <v>137</v>
      </c>
      <c r="BB5249" t="s">
        <v>137</v>
      </c>
      <c r="BC5249" t="s">
        <v>137</v>
      </c>
      <c r="BD5249" t="s">
        <v>137</v>
      </c>
      <c r="BE5249" t="s">
        <v>137</v>
      </c>
      <c r="BF5249" t="s">
        <v>137</v>
      </c>
      <c r="BG5249" t="s">
        <v>137</v>
      </c>
      <c r="BH5249" t="s">
        <v>137</v>
      </c>
      <c r="BI5249" t="s">
        <v>137</v>
      </c>
      <c r="BJ5249" t="s">
        <v>137</v>
      </c>
      <c r="BK5249" t="s">
        <v>137</v>
      </c>
      <c r="BL5249" t="s">
        <v>137</v>
      </c>
      <c r="BM5249" t="s">
        <v>137</v>
      </c>
      <c r="BN5249" t="s">
        <v>137</v>
      </c>
      <c r="BO5249" t="s">
        <v>137</v>
      </c>
      <c r="BP5249" t="s">
        <v>137</v>
      </c>
      <c r="BQ5249" t="s">
        <v>137</v>
      </c>
      <c r="BR5249" t="s">
        <v>137</v>
      </c>
      <c r="BS5249" t="s">
        <v>137</v>
      </c>
      <c r="BT5249" t="s">
        <v>137</v>
      </c>
      <c r="BU5249" t="s">
        <v>137</v>
      </c>
      <c r="BW5249" t="s">
        <v>137</v>
      </c>
      <c r="BX5249" t="s">
        <v>137</v>
      </c>
      <c r="BY5249" t="s">
        <v>137</v>
      </c>
      <c r="BZ5249" t="s">
        <v>137</v>
      </c>
      <c r="CA5249" t="s">
        <v>137</v>
      </c>
      <c r="CB5249" t="s">
        <v>137</v>
      </c>
      <c r="CC5249" t="s">
        <v>137</v>
      </c>
      <c r="CD5249" t="s">
        <v>137</v>
      </c>
      <c r="CE5249" t="s">
        <v>137</v>
      </c>
      <c r="CF5249" t="s">
        <v>137</v>
      </c>
      <c r="CG5249" t="s">
        <v>137</v>
      </c>
      <c r="CH5249" t="s">
        <v>137</v>
      </c>
      <c r="CI5249" t="s">
        <v>137</v>
      </c>
      <c r="CJ5249" t="s">
        <v>137</v>
      </c>
      <c r="CK5249" t="s">
        <v>137</v>
      </c>
      <c r="CL5249" t="s">
        <v>137</v>
      </c>
      <c r="CM5249" t="s">
        <v>137</v>
      </c>
      <c r="CN5249" t="s">
        <v>137</v>
      </c>
      <c r="CO5249" t="s">
        <v>137</v>
      </c>
      <c r="CP5249" t="s">
        <v>137</v>
      </c>
      <c r="CQ5249" s="1">
        <v>45450.496527777781</v>
      </c>
      <c r="CR5249" s="1">
        <v>45450.541666666664</v>
      </c>
      <c r="CS5249" s="1"/>
      <c r="CT5249" t="s">
        <v>137</v>
      </c>
      <c r="CU5249" t="s">
        <v>137</v>
      </c>
      <c r="CV5249" t="s">
        <v>137</v>
      </c>
      <c r="CW5249" t="s">
        <v>137</v>
      </c>
      <c r="CX5249" s="3"/>
      <c r="CY5249" s="3"/>
      <c r="DA5249" t="s">
        <v>137</v>
      </c>
      <c r="DB5249" t="s">
        <v>137</v>
      </c>
      <c r="DC5249" t="s">
        <v>137</v>
      </c>
      <c r="DD5249" t="s">
        <v>137</v>
      </c>
      <c r="DE5249" t="s">
        <v>137</v>
      </c>
      <c r="DF5249" t="s">
        <v>137</v>
      </c>
      <c r="DG5249" t="s">
        <v>137</v>
      </c>
      <c r="DH5249" t="s">
        <v>137</v>
      </c>
      <c r="DI5249" t="s">
        <v>137</v>
      </c>
      <c r="DJ5249" t="s">
        <v>137</v>
      </c>
      <c r="DK5249">
        <v>0</v>
      </c>
      <c r="DL5249" t="s">
        <v>137</v>
      </c>
      <c r="DM5249" t="s">
        <v>137</v>
      </c>
      <c r="DN5249" t="s">
        <v>137</v>
      </c>
      <c r="DO5249" s="1"/>
      <c r="DP5249" s="1"/>
      <c r="DQ5249" t="s">
        <v>137</v>
      </c>
      <c r="DR5249" t="s">
        <v>137</v>
      </c>
      <c r="DS5249" t="s">
        <v>137</v>
      </c>
      <c r="DT5249" t="s">
        <v>137</v>
      </c>
      <c r="DU5249" t="s">
        <v>137</v>
      </c>
      <c r="DV5249" t="s">
        <v>137</v>
      </c>
      <c r="DW5249" t="s">
        <v>137</v>
      </c>
      <c r="DX5249" t="s">
        <v>33432</v>
      </c>
      <c r="DY5249" t="s">
        <v>137</v>
      </c>
      <c r="DZ5249" t="s">
        <v>168</v>
      </c>
      <c r="EA5249" t="b">
        <v>0</v>
      </c>
      <c r="EB5249" t="s">
        <v>137</v>
      </c>
    </row>
    <row r="5250" spans="1:132" x14ac:dyDescent="0.25">
      <c r="A5250">
        <v>134792880</v>
      </c>
      <c r="B5250">
        <v>6793</v>
      </c>
      <c r="C5250" t="s">
        <v>192</v>
      </c>
      <c r="D5250" t="s">
        <v>33884</v>
      </c>
      <c r="E5250" t="s">
        <v>134</v>
      </c>
      <c r="F5250" t="s">
        <v>532</v>
      </c>
      <c r="G5250" t="s">
        <v>163</v>
      </c>
      <c r="H5250" t="s">
        <v>137</v>
      </c>
      <c r="I5250" t="s">
        <v>137</v>
      </c>
      <c r="J5250" t="s">
        <v>150</v>
      </c>
      <c r="K5250" t="s">
        <v>151</v>
      </c>
      <c r="L5250" t="s">
        <v>152</v>
      </c>
      <c r="M5250" t="s">
        <v>137</v>
      </c>
      <c r="N5250" t="s">
        <v>283</v>
      </c>
      <c r="O5250" t="s">
        <v>303</v>
      </c>
      <c r="P5250" s="1"/>
      <c r="Q5250" s="1">
        <v>45450.481944444444</v>
      </c>
      <c r="R5250" s="1">
        <v>45450.481944444444</v>
      </c>
      <c r="S5250" s="1">
        <v>45453.428472222222</v>
      </c>
      <c r="T5250" s="1">
        <v>45453.428472222222</v>
      </c>
      <c r="U5250" t="s">
        <v>216</v>
      </c>
      <c r="V5250" t="s">
        <v>137</v>
      </c>
      <c r="W5250" t="s">
        <v>137</v>
      </c>
      <c r="X5250" t="s">
        <v>185</v>
      </c>
      <c r="Y5250" t="s">
        <v>137</v>
      </c>
      <c r="Z5250" t="s">
        <v>137</v>
      </c>
      <c r="AA5250" t="s">
        <v>137</v>
      </c>
      <c r="AB5250" t="s">
        <v>137</v>
      </c>
      <c r="AC5250" t="s">
        <v>137</v>
      </c>
      <c r="AD5250" s="2"/>
      <c r="AE5250" t="s">
        <v>137</v>
      </c>
      <c r="AF5250" t="s">
        <v>137</v>
      </c>
      <c r="AG5250" t="s">
        <v>137</v>
      </c>
      <c r="AH5250" t="s">
        <v>137</v>
      </c>
      <c r="AI5250" t="s">
        <v>137</v>
      </c>
      <c r="AJ5250" t="s">
        <v>137</v>
      </c>
      <c r="AK5250" t="s">
        <v>137</v>
      </c>
      <c r="AL5250" s="2"/>
      <c r="AM5250" t="s">
        <v>137</v>
      </c>
      <c r="AN5250" t="s">
        <v>137</v>
      </c>
      <c r="AO5250" t="s">
        <v>137</v>
      </c>
      <c r="AP5250" t="s">
        <v>137</v>
      </c>
      <c r="AQ5250" t="s">
        <v>137</v>
      </c>
      <c r="AR5250" t="s">
        <v>137</v>
      </c>
      <c r="AS5250" t="s">
        <v>137</v>
      </c>
      <c r="AT5250" t="s">
        <v>137</v>
      </c>
      <c r="AU5250" t="s">
        <v>137</v>
      </c>
      <c r="AV5250" t="s">
        <v>137</v>
      </c>
      <c r="AW5250" t="s">
        <v>137</v>
      </c>
      <c r="AX5250" t="s">
        <v>137</v>
      </c>
      <c r="AY5250" t="s">
        <v>137</v>
      </c>
      <c r="AZ5250" t="s">
        <v>137</v>
      </c>
      <c r="BA5250" t="s">
        <v>137</v>
      </c>
      <c r="BB5250" t="s">
        <v>137</v>
      </c>
      <c r="BC5250" t="s">
        <v>137</v>
      </c>
      <c r="BD5250" t="s">
        <v>137</v>
      </c>
      <c r="BE5250" t="s">
        <v>137</v>
      </c>
      <c r="BF5250" t="s">
        <v>137</v>
      </c>
      <c r="BG5250" t="s">
        <v>137</v>
      </c>
      <c r="BH5250" t="s">
        <v>137</v>
      </c>
      <c r="BI5250" t="s">
        <v>137</v>
      </c>
      <c r="BJ5250" t="s">
        <v>137</v>
      </c>
      <c r="BK5250" t="s">
        <v>137</v>
      </c>
      <c r="BL5250" t="s">
        <v>137</v>
      </c>
      <c r="BM5250" t="s">
        <v>137</v>
      </c>
      <c r="BN5250" t="s">
        <v>137</v>
      </c>
      <c r="BO5250" t="s">
        <v>137</v>
      </c>
      <c r="BP5250" t="s">
        <v>137</v>
      </c>
      <c r="BQ5250" t="s">
        <v>137</v>
      </c>
      <c r="BR5250" t="s">
        <v>137</v>
      </c>
      <c r="BS5250" t="s">
        <v>137</v>
      </c>
      <c r="BT5250" t="s">
        <v>137</v>
      </c>
      <c r="BU5250" t="s">
        <v>137</v>
      </c>
      <c r="BW5250" t="s">
        <v>137</v>
      </c>
      <c r="BX5250" t="s">
        <v>137</v>
      </c>
      <c r="BY5250" t="s">
        <v>137</v>
      </c>
      <c r="BZ5250" t="s">
        <v>137</v>
      </c>
      <c r="CA5250" t="s">
        <v>137</v>
      </c>
      <c r="CB5250" t="s">
        <v>137</v>
      </c>
      <c r="CC5250" t="s">
        <v>137</v>
      </c>
      <c r="CD5250" t="s">
        <v>137</v>
      </c>
      <c r="CE5250" t="s">
        <v>137</v>
      </c>
      <c r="CF5250" t="s">
        <v>137</v>
      </c>
      <c r="CG5250" t="s">
        <v>137</v>
      </c>
      <c r="CH5250" t="s">
        <v>137</v>
      </c>
      <c r="CI5250" t="s">
        <v>137</v>
      </c>
      <c r="CJ5250" t="s">
        <v>137</v>
      </c>
      <c r="CK5250" t="s">
        <v>137</v>
      </c>
      <c r="CL5250" t="s">
        <v>137</v>
      </c>
      <c r="CM5250" t="s">
        <v>137</v>
      </c>
      <c r="CN5250" t="s">
        <v>137</v>
      </c>
      <c r="CO5250" t="s">
        <v>137</v>
      </c>
      <c r="CP5250" t="s">
        <v>137</v>
      </c>
      <c r="CQ5250" s="1">
        <v>45453.428472222222</v>
      </c>
      <c r="CR5250" s="1">
        <v>45453.428472222222</v>
      </c>
      <c r="CS5250" s="1"/>
      <c r="CT5250" t="s">
        <v>33885</v>
      </c>
      <c r="CU5250" t="s">
        <v>33886</v>
      </c>
      <c r="CV5250" t="s">
        <v>33887</v>
      </c>
      <c r="CW5250" t="s">
        <v>33888</v>
      </c>
      <c r="CX5250" s="3"/>
      <c r="CY5250" s="3"/>
      <c r="DA5250" t="s">
        <v>137</v>
      </c>
      <c r="DB5250" t="s">
        <v>137</v>
      </c>
      <c r="DC5250" t="s">
        <v>137</v>
      </c>
      <c r="DD5250" t="s">
        <v>137</v>
      </c>
      <c r="DE5250" t="s">
        <v>137</v>
      </c>
      <c r="DF5250" t="s">
        <v>33889</v>
      </c>
      <c r="DG5250" t="s">
        <v>137</v>
      </c>
      <c r="DH5250" t="s">
        <v>137</v>
      </c>
      <c r="DI5250" t="s">
        <v>137</v>
      </c>
      <c r="DJ5250" t="s">
        <v>137</v>
      </c>
      <c r="DK5250">
        <v>0</v>
      </c>
      <c r="DL5250" t="s">
        <v>209</v>
      </c>
      <c r="DM5250" t="s">
        <v>137</v>
      </c>
      <c r="DN5250" t="s">
        <v>137</v>
      </c>
      <c r="DO5250" s="1">
        <v>45453.428472222222</v>
      </c>
      <c r="DP5250" s="1"/>
      <c r="DQ5250" t="s">
        <v>150</v>
      </c>
      <c r="DR5250" t="s">
        <v>151</v>
      </c>
      <c r="DS5250" t="s">
        <v>152</v>
      </c>
      <c r="DT5250" t="s">
        <v>137</v>
      </c>
      <c r="DU5250" t="s">
        <v>137</v>
      </c>
      <c r="DV5250" t="s">
        <v>137</v>
      </c>
      <c r="DW5250" t="s">
        <v>137</v>
      </c>
      <c r="DX5250" t="s">
        <v>137</v>
      </c>
      <c r="DY5250" t="s">
        <v>137</v>
      </c>
      <c r="DZ5250" t="s">
        <v>168</v>
      </c>
      <c r="EA5250" t="b">
        <v>0</v>
      </c>
      <c r="EB5250" t="s">
        <v>137</v>
      </c>
    </row>
    <row r="5251" spans="1:132" x14ac:dyDescent="0.25">
      <c r="A5251">
        <v>134791088</v>
      </c>
      <c r="B5251">
        <v>6792</v>
      </c>
      <c r="C5251" t="s">
        <v>192</v>
      </c>
      <c r="D5251" t="s">
        <v>133</v>
      </c>
      <c r="E5251" t="s">
        <v>134</v>
      </c>
      <c r="F5251" t="s">
        <v>135</v>
      </c>
      <c r="G5251" t="s">
        <v>136</v>
      </c>
      <c r="H5251" t="s">
        <v>137</v>
      </c>
      <c r="I5251" t="s">
        <v>138</v>
      </c>
      <c r="J5251" t="s">
        <v>32127</v>
      </c>
      <c r="K5251" t="s">
        <v>32128</v>
      </c>
      <c r="L5251" t="s">
        <v>32129</v>
      </c>
      <c r="M5251" t="s">
        <v>137</v>
      </c>
      <c r="N5251" t="s">
        <v>29495</v>
      </c>
      <c r="O5251" t="s">
        <v>29495</v>
      </c>
      <c r="P5251" s="1">
        <v>45450</v>
      </c>
      <c r="Q5251" s="1">
        <v>45450.469444444447</v>
      </c>
      <c r="R5251" s="1">
        <v>45450.469444444447</v>
      </c>
      <c r="S5251" s="1">
        <v>45450.500694444447</v>
      </c>
      <c r="T5251" s="1">
        <v>45450.500694444447</v>
      </c>
      <c r="U5251" t="s">
        <v>4515</v>
      </c>
      <c r="V5251" t="s">
        <v>137</v>
      </c>
      <c r="W5251" t="s">
        <v>137</v>
      </c>
      <c r="X5251" t="s">
        <v>231</v>
      </c>
      <c r="Y5251" t="s">
        <v>370</v>
      </c>
      <c r="Z5251" t="s">
        <v>137</v>
      </c>
      <c r="AA5251" t="s">
        <v>137</v>
      </c>
      <c r="AB5251" t="s">
        <v>137</v>
      </c>
      <c r="AC5251" t="s">
        <v>137</v>
      </c>
      <c r="AD5251" s="2"/>
      <c r="AE5251" t="s">
        <v>137</v>
      </c>
      <c r="AF5251" t="s">
        <v>137</v>
      </c>
      <c r="AG5251" t="s">
        <v>137</v>
      </c>
      <c r="AH5251" t="s">
        <v>137</v>
      </c>
      <c r="AI5251" t="s">
        <v>137</v>
      </c>
      <c r="AJ5251" t="s">
        <v>137</v>
      </c>
      <c r="AK5251" t="s">
        <v>137</v>
      </c>
      <c r="AL5251" s="2"/>
      <c r="AM5251" t="s">
        <v>137</v>
      </c>
      <c r="AN5251" t="s">
        <v>137</v>
      </c>
      <c r="AO5251" t="s">
        <v>137</v>
      </c>
      <c r="AP5251" t="s">
        <v>137</v>
      </c>
      <c r="AQ5251" t="s">
        <v>137</v>
      </c>
      <c r="AR5251" t="s">
        <v>137</v>
      </c>
      <c r="AS5251" t="s">
        <v>137</v>
      </c>
      <c r="AT5251" t="s">
        <v>137</v>
      </c>
      <c r="AU5251" t="s">
        <v>137</v>
      </c>
      <c r="AV5251" t="s">
        <v>137</v>
      </c>
      <c r="AW5251" t="s">
        <v>137</v>
      </c>
      <c r="AX5251" t="s">
        <v>137</v>
      </c>
      <c r="AY5251" t="s">
        <v>137</v>
      </c>
      <c r="AZ5251" t="s">
        <v>137</v>
      </c>
      <c r="BA5251" t="s">
        <v>137</v>
      </c>
      <c r="BB5251" t="s">
        <v>137</v>
      </c>
      <c r="BC5251" t="s">
        <v>137</v>
      </c>
      <c r="BD5251" t="s">
        <v>137</v>
      </c>
      <c r="BE5251" t="s">
        <v>137</v>
      </c>
      <c r="BF5251" t="s">
        <v>137</v>
      </c>
      <c r="BG5251" t="s">
        <v>137</v>
      </c>
      <c r="BH5251" t="s">
        <v>137</v>
      </c>
      <c r="BI5251" t="s">
        <v>137</v>
      </c>
      <c r="BJ5251" t="s">
        <v>137</v>
      </c>
      <c r="BK5251" t="s">
        <v>137</v>
      </c>
      <c r="BL5251" t="s">
        <v>137</v>
      </c>
      <c r="BM5251" t="s">
        <v>137</v>
      </c>
      <c r="BN5251" t="s">
        <v>137</v>
      </c>
      <c r="BO5251" t="s">
        <v>137</v>
      </c>
      <c r="BP5251" t="s">
        <v>33890</v>
      </c>
      <c r="BQ5251" t="s">
        <v>137</v>
      </c>
      <c r="BR5251" t="s">
        <v>137</v>
      </c>
      <c r="BS5251" t="s">
        <v>137</v>
      </c>
      <c r="BT5251" t="s">
        <v>137</v>
      </c>
      <c r="BU5251" t="s">
        <v>137</v>
      </c>
      <c r="BW5251" t="s">
        <v>137</v>
      </c>
      <c r="BX5251" t="s">
        <v>137</v>
      </c>
      <c r="BY5251" t="s">
        <v>137</v>
      </c>
      <c r="BZ5251" t="s">
        <v>137</v>
      </c>
      <c r="CA5251" t="s">
        <v>137</v>
      </c>
      <c r="CB5251" t="s">
        <v>137</v>
      </c>
      <c r="CC5251" t="s">
        <v>137</v>
      </c>
      <c r="CD5251" t="s">
        <v>137</v>
      </c>
      <c r="CE5251" t="s">
        <v>137</v>
      </c>
      <c r="CF5251" t="s">
        <v>137</v>
      </c>
      <c r="CG5251" t="s">
        <v>137</v>
      </c>
      <c r="CH5251" t="s">
        <v>137</v>
      </c>
      <c r="CI5251" t="s">
        <v>137</v>
      </c>
      <c r="CJ5251" t="s">
        <v>137</v>
      </c>
      <c r="CK5251" t="s">
        <v>137</v>
      </c>
      <c r="CL5251" t="s">
        <v>137</v>
      </c>
      <c r="CM5251" t="s">
        <v>137</v>
      </c>
      <c r="CN5251" t="s">
        <v>137</v>
      </c>
      <c r="CO5251" t="s">
        <v>137</v>
      </c>
      <c r="CP5251" t="s">
        <v>137</v>
      </c>
      <c r="CQ5251" s="1">
        <v>45450.500694444447</v>
      </c>
      <c r="CR5251" s="1">
        <v>45450.500694444447</v>
      </c>
      <c r="CS5251" s="1"/>
      <c r="CT5251" t="s">
        <v>33891</v>
      </c>
      <c r="CU5251" t="s">
        <v>33891</v>
      </c>
      <c r="CV5251" t="s">
        <v>33892</v>
      </c>
      <c r="CW5251" t="s">
        <v>33892</v>
      </c>
      <c r="CX5251" s="3"/>
      <c r="CY5251" s="3"/>
      <c r="CZ5251">
        <v>1</v>
      </c>
      <c r="DA5251" t="s">
        <v>33893</v>
      </c>
      <c r="DB5251" t="s">
        <v>137</v>
      </c>
      <c r="DC5251" t="s">
        <v>137</v>
      </c>
      <c r="DD5251" t="s">
        <v>137</v>
      </c>
      <c r="DE5251" t="s">
        <v>137</v>
      </c>
      <c r="DF5251" t="s">
        <v>33894</v>
      </c>
      <c r="DG5251" t="s">
        <v>137</v>
      </c>
      <c r="DH5251" t="s">
        <v>137</v>
      </c>
      <c r="DI5251" t="s">
        <v>137</v>
      </c>
      <c r="DJ5251" t="s">
        <v>137</v>
      </c>
      <c r="DK5251">
        <v>0</v>
      </c>
      <c r="DL5251" t="s">
        <v>209</v>
      </c>
      <c r="DM5251" t="s">
        <v>137</v>
      </c>
      <c r="DN5251" t="s">
        <v>137</v>
      </c>
      <c r="DO5251" s="1">
        <v>45450.500694444447</v>
      </c>
      <c r="DP5251" s="1"/>
      <c r="DQ5251" t="s">
        <v>32127</v>
      </c>
      <c r="DR5251" t="s">
        <v>32128</v>
      </c>
      <c r="DS5251" t="s">
        <v>32129</v>
      </c>
      <c r="DT5251" t="s">
        <v>33895</v>
      </c>
      <c r="DU5251" t="s">
        <v>137</v>
      </c>
      <c r="DV5251" t="s">
        <v>137</v>
      </c>
      <c r="DW5251" t="s">
        <v>137</v>
      </c>
      <c r="DX5251" t="s">
        <v>2497</v>
      </c>
      <c r="DY5251" t="s">
        <v>137</v>
      </c>
      <c r="DZ5251" t="s">
        <v>148</v>
      </c>
      <c r="EA5251" t="b">
        <v>0</v>
      </c>
      <c r="EB5251" t="s">
        <v>137</v>
      </c>
    </row>
    <row r="5252" spans="1:132" x14ac:dyDescent="0.25">
      <c r="A5252">
        <v>134790270</v>
      </c>
      <c r="B5252">
        <v>6791</v>
      </c>
      <c r="C5252" t="s">
        <v>192</v>
      </c>
      <c r="D5252" t="s">
        <v>133</v>
      </c>
      <c r="E5252" t="s">
        <v>134</v>
      </c>
      <c r="F5252" t="s">
        <v>135</v>
      </c>
      <c r="G5252" t="s">
        <v>136</v>
      </c>
      <c r="H5252" t="s">
        <v>137</v>
      </c>
      <c r="I5252" t="s">
        <v>138</v>
      </c>
      <c r="J5252" t="s">
        <v>13846</v>
      </c>
      <c r="K5252" t="s">
        <v>13847</v>
      </c>
      <c r="L5252" t="s">
        <v>13848</v>
      </c>
      <c r="M5252" t="s">
        <v>137</v>
      </c>
      <c r="N5252" t="s">
        <v>811</v>
      </c>
      <c r="O5252" t="s">
        <v>811</v>
      </c>
      <c r="P5252" s="1">
        <v>45450</v>
      </c>
      <c r="Q5252" s="1">
        <v>45450.464583333334</v>
      </c>
      <c r="R5252" s="1">
        <v>45450.464583333334</v>
      </c>
      <c r="S5252" s="1">
        <v>45453.621527777781</v>
      </c>
      <c r="T5252" s="1">
        <v>45453.621527777781</v>
      </c>
      <c r="U5252" t="s">
        <v>812</v>
      </c>
      <c r="V5252" t="s">
        <v>137</v>
      </c>
      <c r="W5252" t="s">
        <v>137</v>
      </c>
      <c r="X5252" t="s">
        <v>454</v>
      </c>
      <c r="Y5252" t="s">
        <v>813</v>
      </c>
      <c r="Z5252" t="s">
        <v>137</v>
      </c>
      <c r="AA5252" t="s">
        <v>137</v>
      </c>
      <c r="AB5252" t="s">
        <v>137</v>
      </c>
      <c r="AC5252" t="s">
        <v>137</v>
      </c>
      <c r="AD5252" s="2"/>
      <c r="AE5252" t="s">
        <v>137</v>
      </c>
      <c r="AF5252" t="s">
        <v>137</v>
      </c>
      <c r="AG5252" t="s">
        <v>137</v>
      </c>
      <c r="AH5252" t="s">
        <v>137</v>
      </c>
      <c r="AI5252" t="s">
        <v>137</v>
      </c>
      <c r="AJ5252" t="s">
        <v>137</v>
      </c>
      <c r="AK5252" t="s">
        <v>137</v>
      </c>
      <c r="AL5252" s="2"/>
      <c r="AM5252" t="s">
        <v>137</v>
      </c>
      <c r="AN5252" t="s">
        <v>137</v>
      </c>
      <c r="AO5252" t="s">
        <v>137</v>
      </c>
      <c r="AP5252" t="s">
        <v>137</v>
      </c>
      <c r="AQ5252" t="s">
        <v>137</v>
      </c>
      <c r="AR5252" t="s">
        <v>137</v>
      </c>
      <c r="AS5252" t="s">
        <v>137</v>
      </c>
      <c r="AT5252" t="s">
        <v>137</v>
      </c>
      <c r="AU5252" t="s">
        <v>137</v>
      </c>
      <c r="AV5252" t="s">
        <v>137</v>
      </c>
      <c r="AW5252" t="s">
        <v>137</v>
      </c>
      <c r="AX5252" t="s">
        <v>137</v>
      </c>
      <c r="AY5252" t="s">
        <v>137</v>
      </c>
      <c r="AZ5252" t="s">
        <v>137</v>
      </c>
      <c r="BA5252" t="s">
        <v>137</v>
      </c>
      <c r="BB5252" t="s">
        <v>137</v>
      </c>
      <c r="BC5252" t="s">
        <v>137</v>
      </c>
      <c r="BD5252" t="s">
        <v>137</v>
      </c>
      <c r="BE5252" t="s">
        <v>137</v>
      </c>
      <c r="BF5252" t="s">
        <v>137</v>
      </c>
      <c r="BG5252" t="s">
        <v>137</v>
      </c>
      <c r="BH5252" t="s">
        <v>137</v>
      </c>
      <c r="BI5252" t="s">
        <v>137</v>
      </c>
      <c r="BJ5252" t="s">
        <v>137</v>
      </c>
      <c r="BK5252" t="s">
        <v>137</v>
      </c>
      <c r="BL5252" t="s">
        <v>137</v>
      </c>
      <c r="BM5252" t="s">
        <v>137</v>
      </c>
      <c r="BN5252" t="s">
        <v>137</v>
      </c>
      <c r="BO5252" t="s">
        <v>137</v>
      </c>
      <c r="BP5252" t="s">
        <v>33896</v>
      </c>
      <c r="BQ5252" t="s">
        <v>137</v>
      </c>
      <c r="BR5252" t="s">
        <v>137</v>
      </c>
      <c r="BS5252" t="s">
        <v>137</v>
      </c>
      <c r="BT5252" t="s">
        <v>137</v>
      </c>
      <c r="BU5252" t="s">
        <v>137</v>
      </c>
      <c r="BW5252" t="s">
        <v>137</v>
      </c>
      <c r="BX5252" t="s">
        <v>137</v>
      </c>
      <c r="BY5252" t="s">
        <v>137</v>
      </c>
      <c r="BZ5252" t="s">
        <v>137</v>
      </c>
      <c r="CA5252" t="s">
        <v>137</v>
      </c>
      <c r="CB5252" t="s">
        <v>137</v>
      </c>
      <c r="CC5252" t="s">
        <v>137</v>
      </c>
      <c r="CD5252" t="s">
        <v>137</v>
      </c>
      <c r="CE5252" t="s">
        <v>137</v>
      </c>
      <c r="CF5252" t="s">
        <v>137</v>
      </c>
      <c r="CG5252" t="s">
        <v>137</v>
      </c>
      <c r="CH5252" t="s">
        <v>137</v>
      </c>
      <c r="CI5252" t="s">
        <v>137</v>
      </c>
      <c r="CJ5252" t="s">
        <v>137</v>
      </c>
      <c r="CK5252" t="s">
        <v>137</v>
      </c>
      <c r="CL5252" t="s">
        <v>137</v>
      </c>
      <c r="CM5252" t="s">
        <v>137</v>
      </c>
      <c r="CN5252" t="s">
        <v>137</v>
      </c>
      <c r="CO5252" t="s">
        <v>137</v>
      </c>
      <c r="CP5252" t="s">
        <v>137</v>
      </c>
      <c r="CQ5252" s="1">
        <v>45453.621527777781</v>
      </c>
      <c r="CR5252" s="1">
        <v>45453.621527777781</v>
      </c>
      <c r="CS5252" s="1"/>
      <c r="CT5252" t="s">
        <v>33897</v>
      </c>
      <c r="CU5252" t="s">
        <v>33898</v>
      </c>
      <c r="CV5252" t="s">
        <v>33899</v>
      </c>
      <c r="CW5252" t="s">
        <v>33900</v>
      </c>
      <c r="CX5252" s="3"/>
      <c r="CY5252" s="3"/>
      <c r="CZ5252">
        <v>1</v>
      </c>
      <c r="DA5252" t="s">
        <v>33901</v>
      </c>
      <c r="DB5252" t="s">
        <v>137</v>
      </c>
      <c r="DC5252" t="s">
        <v>137</v>
      </c>
      <c r="DD5252" t="s">
        <v>137</v>
      </c>
      <c r="DE5252" t="s">
        <v>137</v>
      </c>
      <c r="DF5252" t="s">
        <v>33902</v>
      </c>
      <c r="DG5252" t="s">
        <v>137</v>
      </c>
      <c r="DH5252" t="s">
        <v>137</v>
      </c>
      <c r="DI5252" t="s">
        <v>137</v>
      </c>
      <c r="DJ5252" t="s">
        <v>137</v>
      </c>
      <c r="DK5252">
        <v>0</v>
      </c>
      <c r="DL5252" t="s">
        <v>209</v>
      </c>
      <c r="DM5252" t="s">
        <v>33903</v>
      </c>
      <c r="DN5252" t="s">
        <v>137</v>
      </c>
      <c r="DO5252" s="1">
        <v>45453.621527777781</v>
      </c>
      <c r="DP5252" s="1"/>
      <c r="DQ5252" t="s">
        <v>13846</v>
      </c>
      <c r="DR5252" t="s">
        <v>13847</v>
      </c>
      <c r="DS5252" t="s">
        <v>13848</v>
      </c>
      <c r="DT5252" t="s">
        <v>137</v>
      </c>
      <c r="DU5252" t="s">
        <v>137</v>
      </c>
      <c r="DV5252" t="s">
        <v>137</v>
      </c>
      <c r="DW5252" t="s">
        <v>137</v>
      </c>
      <c r="DX5252" t="s">
        <v>822</v>
      </c>
      <c r="DY5252" t="s">
        <v>137</v>
      </c>
      <c r="DZ5252" t="s">
        <v>148</v>
      </c>
      <c r="EA5252" t="b">
        <v>0</v>
      </c>
      <c r="EB5252" t="s">
        <v>137</v>
      </c>
    </row>
    <row r="5253" spans="1:132" x14ac:dyDescent="0.25">
      <c r="A5253">
        <v>134790015</v>
      </c>
      <c r="B5253">
        <v>6790</v>
      </c>
      <c r="C5253" t="s">
        <v>192</v>
      </c>
      <c r="D5253" t="s">
        <v>33904</v>
      </c>
      <c r="E5253" t="s">
        <v>134</v>
      </c>
      <c r="F5253" t="s">
        <v>162</v>
      </c>
      <c r="G5253" t="s">
        <v>163</v>
      </c>
      <c r="H5253" t="s">
        <v>137</v>
      </c>
      <c r="I5253" t="s">
        <v>33905</v>
      </c>
      <c r="J5253" t="s">
        <v>557</v>
      </c>
      <c r="K5253" t="s">
        <v>558</v>
      </c>
      <c r="L5253" t="s">
        <v>559</v>
      </c>
      <c r="M5253" t="s">
        <v>137</v>
      </c>
      <c r="N5253" t="s">
        <v>2702</v>
      </c>
      <c r="O5253" t="s">
        <v>2702</v>
      </c>
      <c r="P5253" s="1"/>
      <c r="Q5253" s="1">
        <v>45450.462500000001</v>
      </c>
      <c r="R5253" s="1">
        <v>45450.462500000001</v>
      </c>
      <c r="S5253" s="1">
        <v>45453.410416666666</v>
      </c>
      <c r="T5253" s="1">
        <v>45453.410416666666</v>
      </c>
      <c r="U5253" t="s">
        <v>1104</v>
      </c>
      <c r="V5253" t="s">
        <v>137</v>
      </c>
      <c r="W5253" t="s">
        <v>137</v>
      </c>
      <c r="X5253" t="s">
        <v>155</v>
      </c>
      <c r="Y5253" t="s">
        <v>137</v>
      </c>
      <c r="Z5253" t="s">
        <v>137</v>
      </c>
      <c r="AA5253" t="s">
        <v>137</v>
      </c>
      <c r="AB5253" t="s">
        <v>137</v>
      </c>
      <c r="AC5253" t="s">
        <v>137</v>
      </c>
      <c r="AD5253" s="2"/>
      <c r="AE5253" t="s">
        <v>137</v>
      </c>
      <c r="AF5253" t="s">
        <v>137</v>
      </c>
      <c r="AG5253" t="s">
        <v>137</v>
      </c>
      <c r="AH5253" t="s">
        <v>137</v>
      </c>
      <c r="AI5253" t="s">
        <v>137</v>
      </c>
      <c r="AJ5253" t="s">
        <v>137</v>
      </c>
      <c r="AK5253" t="s">
        <v>137</v>
      </c>
      <c r="AL5253" s="2"/>
      <c r="AM5253" t="s">
        <v>137</v>
      </c>
      <c r="AN5253" t="s">
        <v>137</v>
      </c>
      <c r="AO5253" t="s">
        <v>137</v>
      </c>
      <c r="AP5253" t="s">
        <v>137</v>
      </c>
      <c r="AQ5253" t="s">
        <v>137</v>
      </c>
      <c r="AR5253" t="s">
        <v>137</v>
      </c>
      <c r="AS5253" t="s">
        <v>137</v>
      </c>
      <c r="AT5253" t="s">
        <v>137</v>
      </c>
      <c r="AU5253" t="s">
        <v>137</v>
      </c>
      <c r="AV5253" t="s">
        <v>137</v>
      </c>
      <c r="AW5253" t="s">
        <v>137</v>
      </c>
      <c r="AX5253" t="s">
        <v>137</v>
      </c>
      <c r="AY5253" t="s">
        <v>137</v>
      </c>
      <c r="AZ5253" t="s">
        <v>137</v>
      </c>
      <c r="BA5253" t="s">
        <v>137</v>
      </c>
      <c r="BB5253" t="s">
        <v>137</v>
      </c>
      <c r="BC5253" t="s">
        <v>137</v>
      </c>
      <c r="BD5253" t="s">
        <v>137</v>
      </c>
      <c r="BE5253" t="s">
        <v>137</v>
      </c>
      <c r="BF5253" t="s">
        <v>137</v>
      </c>
      <c r="BG5253" t="s">
        <v>137</v>
      </c>
      <c r="BH5253" t="s">
        <v>137</v>
      </c>
      <c r="BI5253" t="s">
        <v>137</v>
      </c>
      <c r="BJ5253" t="s">
        <v>137</v>
      </c>
      <c r="BK5253" t="s">
        <v>137</v>
      </c>
      <c r="BL5253" t="s">
        <v>137</v>
      </c>
      <c r="BM5253" t="s">
        <v>137</v>
      </c>
      <c r="BN5253" t="s">
        <v>137</v>
      </c>
      <c r="BO5253" t="s">
        <v>137</v>
      </c>
      <c r="BP5253" t="s">
        <v>137</v>
      </c>
      <c r="BQ5253" t="s">
        <v>137</v>
      </c>
      <c r="BR5253" t="s">
        <v>137</v>
      </c>
      <c r="BS5253" t="s">
        <v>137</v>
      </c>
      <c r="BT5253" t="s">
        <v>137</v>
      </c>
      <c r="BU5253" t="s">
        <v>137</v>
      </c>
      <c r="BW5253" t="s">
        <v>137</v>
      </c>
      <c r="BX5253" t="s">
        <v>137</v>
      </c>
      <c r="BY5253" t="s">
        <v>137</v>
      </c>
      <c r="BZ5253" t="s">
        <v>137</v>
      </c>
      <c r="CA5253" t="s">
        <v>137</v>
      </c>
      <c r="CB5253" t="s">
        <v>137</v>
      </c>
      <c r="CC5253" t="s">
        <v>137</v>
      </c>
      <c r="CD5253" t="s">
        <v>137</v>
      </c>
      <c r="CE5253" t="s">
        <v>137</v>
      </c>
      <c r="CF5253" t="s">
        <v>137</v>
      </c>
      <c r="CG5253" t="s">
        <v>137</v>
      </c>
      <c r="CH5253" t="s">
        <v>137</v>
      </c>
      <c r="CI5253" t="s">
        <v>137</v>
      </c>
      <c r="CJ5253" t="s">
        <v>137</v>
      </c>
      <c r="CK5253" t="s">
        <v>137</v>
      </c>
      <c r="CL5253" t="s">
        <v>137</v>
      </c>
      <c r="CM5253" t="s">
        <v>137</v>
      </c>
      <c r="CN5253" t="s">
        <v>137</v>
      </c>
      <c r="CO5253" t="s">
        <v>137</v>
      </c>
      <c r="CP5253" t="s">
        <v>137</v>
      </c>
      <c r="CQ5253" s="1">
        <v>45453.410416666666</v>
      </c>
      <c r="CR5253" s="1">
        <v>45453.410416666666</v>
      </c>
      <c r="CS5253" s="1"/>
      <c r="CT5253" t="s">
        <v>33906</v>
      </c>
      <c r="CU5253" t="s">
        <v>33906</v>
      </c>
      <c r="CV5253" t="s">
        <v>33907</v>
      </c>
      <c r="CW5253" t="s">
        <v>33908</v>
      </c>
      <c r="CX5253" s="3"/>
      <c r="CY5253" s="3"/>
      <c r="CZ5253">
        <v>2</v>
      </c>
      <c r="DA5253" t="s">
        <v>137</v>
      </c>
      <c r="DB5253" t="s">
        <v>137</v>
      </c>
      <c r="DC5253" t="s">
        <v>137</v>
      </c>
      <c r="DD5253" t="s">
        <v>137</v>
      </c>
      <c r="DE5253" t="s">
        <v>137</v>
      </c>
      <c r="DF5253" t="s">
        <v>33909</v>
      </c>
      <c r="DG5253" t="s">
        <v>137</v>
      </c>
      <c r="DH5253" t="s">
        <v>137</v>
      </c>
      <c r="DI5253" t="s">
        <v>137</v>
      </c>
      <c r="DJ5253" t="s">
        <v>137</v>
      </c>
      <c r="DK5253">
        <v>0</v>
      </c>
      <c r="DL5253" t="s">
        <v>209</v>
      </c>
      <c r="DM5253" t="s">
        <v>137</v>
      </c>
      <c r="DN5253" t="s">
        <v>137</v>
      </c>
      <c r="DO5253" s="1">
        <v>45453.410416666666</v>
      </c>
      <c r="DP5253" s="1"/>
      <c r="DQ5253" t="s">
        <v>557</v>
      </c>
      <c r="DR5253" t="s">
        <v>558</v>
      </c>
      <c r="DS5253" t="s">
        <v>559</v>
      </c>
      <c r="DT5253" t="s">
        <v>137</v>
      </c>
      <c r="DU5253" t="s">
        <v>137</v>
      </c>
      <c r="DV5253" t="s">
        <v>137</v>
      </c>
      <c r="DW5253" t="s">
        <v>137</v>
      </c>
      <c r="DX5253" t="s">
        <v>137</v>
      </c>
      <c r="DY5253" t="s">
        <v>137</v>
      </c>
      <c r="DZ5253" t="s">
        <v>168</v>
      </c>
      <c r="EA5253" t="b">
        <v>0</v>
      </c>
      <c r="EB5253" t="s">
        <v>137</v>
      </c>
    </row>
    <row r="5254" spans="1:132" x14ac:dyDescent="0.25">
      <c r="A5254">
        <v>134789823</v>
      </c>
      <c r="B5254">
        <v>6789</v>
      </c>
      <c r="C5254" t="s">
        <v>192</v>
      </c>
      <c r="D5254" t="s">
        <v>224</v>
      </c>
      <c r="E5254" t="s">
        <v>134</v>
      </c>
      <c r="F5254" t="s">
        <v>135</v>
      </c>
      <c r="G5254" t="s">
        <v>194</v>
      </c>
      <c r="H5254" t="s">
        <v>137</v>
      </c>
      <c r="I5254" t="s">
        <v>225</v>
      </c>
      <c r="J5254" t="s">
        <v>32127</v>
      </c>
      <c r="K5254" t="s">
        <v>32128</v>
      </c>
      <c r="L5254" t="s">
        <v>32129</v>
      </c>
      <c r="M5254" t="s">
        <v>137</v>
      </c>
      <c r="N5254" t="s">
        <v>2254</v>
      </c>
      <c r="O5254" t="s">
        <v>2254</v>
      </c>
      <c r="P5254" s="1">
        <v>45457</v>
      </c>
      <c r="Q5254" s="1">
        <v>45450.461111111108</v>
      </c>
      <c r="R5254" s="1">
        <v>45450.461111111108</v>
      </c>
      <c r="S5254" s="1">
        <v>45460.52847222222</v>
      </c>
      <c r="T5254" s="1">
        <v>45460.52847222222</v>
      </c>
      <c r="U5254" t="s">
        <v>33910</v>
      </c>
      <c r="V5254" t="s">
        <v>137</v>
      </c>
      <c r="W5254" t="s">
        <v>137</v>
      </c>
      <c r="X5254" t="s">
        <v>231</v>
      </c>
      <c r="Y5254" t="s">
        <v>177</v>
      </c>
      <c r="Z5254" t="s">
        <v>137</v>
      </c>
      <c r="AA5254" t="s">
        <v>137</v>
      </c>
      <c r="AB5254" t="s">
        <v>137</v>
      </c>
      <c r="AC5254" t="s">
        <v>137</v>
      </c>
      <c r="AD5254" s="2"/>
      <c r="AE5254" t="s">
        <v>137</v>
      </c>
      <c r="AF5254" t="s">
        <v>137</v>
      </c>
      <c r="AG5254" t="s">
        <v>137</v>
      </c>
      <c r="AH5254" t="s">
        <v>137</v>
      </c>
      <c r="AI5254" t="s">
        <v>137</v>
      </c>
      <c r="AJ5254" t="s">
        <v>137</v>
      </c>
      <c r="AK5254" t="s">
        <v>137</v>
      </c>
      <c r="AL5254" s="2"/>
      <c r="AM5254" t="s">
        <v>137</v>
      </c>
      <c r="AN5254" t="s">
        <v>137</v>
      </c>
      <c r="AO5254" t="s">
        <v>137</v>
      </c>
      <c r="AP5254" t="s">
        <v>137</v>
      </c>
      <c r="AQ5254" t="s">
        <v>137</v>
      </c>
      <c r="AR5254" t="s">
        <v>137</v>
      </c>
      <c r="AS5254" t="s">
        <v>137</v>
      </c>
      <c r="AT5254" t="s">
        <v>137</v>
      </c>
      <c r="AU5254" t="s">
        <v>137</v>
      </c>
      <c r="AV5254" t="s">
        <v>33911</v>
      </c>
      <c r="AW5254" t="s">
        <v>33912</v>
      </c>
      <c r="AX5254" t="s">
        <v>927</v>
      </c>
      <c r="AY5254" t="s">
        <v>137</v>
      </c>
      <c r="AZ5254" t="s">
        <v>137</v>
      </c>
      <c r="BA5254" t="s">
        <v>137</v>
      </c>
      <c r="BB5254" t="s">
        <v>137</v>
      </c>
      <c r="BC5254" t="s">
        <v>137</v>
      </c>
      <c r="BD5254" t="s">
        <v>137</v>
      </c>
      <c r="BE5254" t="s">
        <v>137</v>
      </c>
      <c r="BF5254" t="s">
        <v>137</v>
      </c>
      <c r="BG5254" t="s">
        <v>137</v>
      </c>
      <c r="BH5254" t="s">
        <v>137</v>
      </c>
      <c r="BI5254" t="s">
        <v>137</v>
      </c>
      <c r="BJ5254" t="s">
        <v>137</v>
      </c>
      <c r="BK5254" t="s">
        <v>137</v>
      </c>
      <c r="BL5254" t="s">
        <v>137</v>
      </c>
      <c r="BM5254" t="s">
        <v>137</v>
      </c>
      <c r="BN5254" t="s">
        <v>137</v>
      </c>
      <c r="BO5254" t="s">
        <v>137</v>
      </c>
      <c r="BP5254" t="s">
        <v>137</v>
      </c>
      <c r="BQ5254" t="s">
        <v>137</v>
      </c>
      <c r="BR5254" t="s">
        <v>137</v>
      </c>
      <c r="BS5254" t="s">
        <v>137</v>
      </c>
      <c r="BT5254" t="s">
        <v>137</v>
      </c>
      <c r="BU5254" t="s">
        <v>137</v>
      </c>
      <c r="BW5254" t="s">
        <v>137</v>
      </c>
      <c r="BX5254" t="s">
        <v>137</v>
      </c>
      <c r="BY5254" t="s">
        <v>137</v>
      </c>
      <c r="BZ5254" t="s">
        <v>137</v>
      </c>
      <c r="CA5254" t="s">
        <v>137</v>
      </c>
      <c r="CB5254" t="s">
        <v>137</v>
      </c>
      <c r="CC5254" t="s">
        <v>137</v>
      </c>
      <c r="CD5254" t="s">
        <v>137</v>
      </c>
      <c r="CE5254" t="s">
        <v>137</v>
      </c>
      <c r="CF5254" t="s">
        <v>137</v>
      </c>
      <c r="CG5254" t="s">
        <v>137</v>
      </c>
      <c r="CH5254" t="s">
        <v>137</v>
      </c>
      <c r="CI5254" t="s">
        <v>137</v>
      </c>
      <c r="CJ5254" t="s">
        <v>137</v>
      </c>
      <c r="CK5254" t="s">
        <v>137</v>
      </c>
      <c r="CL5254" t="s">
        <v>137</v>
      </c>
      <c r="CM5254" t="s">
        <v>137</v>
      </c>
      <c r="CN5254" t="s">
        <v>137</v>
      </c>
      <c r="CO5254" t="s">
        <v>137</v>
      </c>
      <c r="CP5254" t="s">
        <v>137</v>
      </c>
      <c r="CQ5254" s="1">
        <v>45460.52847222222</v>
      </c>
      <c r="CR5254" s="1">
        <v>45460.52847222222</v>
      </c>
      <c r="CS5254" s="1"/>
      <c r="CT5254" t="s">
        <v>33913</v>
      </c>
      <c r="CU5254" t="s">
        <v>33914</v>
      </c>
      <c r="CV5254" t="s">
        <v>33915</v>
      </c>
      <c r="CW5254" t="s">
        <v>33916</v>
      </c>
      <c r="CX5254" s="3"/>
      <c r="CY5254" s="3"/>
      <c r="CZ5254">
        <v>1</v>
      </c>
      <c r="DA5254" t="s">
        <v>33917</v>
      </c>
      <c r="DB5254" t="s">
        <v>137</v>
      </c>
      <c r="DC5254" t="s">
        <v>137</v>
      </c>
      <c r="DD5254" t="s">
        <v>137</v>
      </c>
      <c r="DE5254" t="s">
        <v>137</v>
      </c>
      <c r="DF5254" t="s">
        <v>33918</v>
      </c>
      <c r="DG5254" t="s">
        <v>137</v>
      </c>
      <c r="DH5254" t="s">
        <v>137</v>
      </c>
      <c r="DI5254" t="s">
        <v>137</v>
      </c>
      <c r="DJ5254" t="s">
        <v>137</v>
      </c>
      <c r="DK5254">
        <v>0</v>
      </c>
      <c r="DL5254" t="s">
        <v>209</v>
      </c>
      <c r="DM5254" t="s">
        <v>137</v>
      </c>
      <c r="DN5254" t="s">
        <v>137</v>
      </c>
      <c r="DO5254" s="1">
        <v>45460.52847222222</v>
      </c>
      <c r="DP5254" s="1"/>
      <c r="DQ5254" t="s">
        <v>32127</v>
      </c>
      <c r="DR5254" t="s">
        <v>32128</v>
      </c>
      <c r="DS5254" t="s">
        <v>32129</v>
      </c>
      <c r="DT5254" t="s">
        <v>137</v>
      </c>
      <c r="DU5254" t="s">
        <v>137</v>
      </c>
      <c r="DV5254" t="s">
        <v>237</v>
      </c>
      <c r="DW5254" t="s">
        <v>137</v>
      </c>
      <c r="DX5254" t="s">
        <v>137</v>
      </c>
      <c r="DY5254" t="s">
        <v>137</v>
      </c>
      <c r="DZ5254" t="s">
        <v>148</v>
      </c>
      <c r="EA5254" t="b">
        <v>0</v>
      </c>
      <c r="EB5254" t="s">
        <v>137</v>
      </c>
    </row>
    <row r="5255" spans="1:132" x14ac:dyDescent="0.25">
      <c r="A5255">
        <v>134788405</v>
      </c>
      <c r="B5255">
        <v>6788</v>
      </c>
      <c r="C5255" t="s">
        <v>192</v>
      </c>
      <c r="D5255" t="s">
        <v>7424</v>
      </c>
      <c r="E5255" t="s">
        <v>134</v>
      </c>
      <c r="F5255" t="s">
        <v>135</v>
      </c>
      <c r="G5255" t="s">
        <v>163</v>
      </c>
      <c r="H5255" t="s">
        <v>767</v>
      </c>
      <c r="I5255" t="s">
        <v>7425</v>
      </c>
      <c r="J5255" t="s">
        <v>150</v>
      </c>
      <c r="K5255" t="s">
        <v>151</v>
      </c>
      <c r="L5255" t="s">
        <v>152</v>
      </c>
      <c r="M5255" t="s">
        <v>137</v>
      </c>
      <c r="N5255" t="s">
        <v>8231</v>
      </c>
      <c r="O5255" t="s">
        <v>8231</v>
      </c>
      <c r="P5255" s="1">
        <v>45450</v>
      </c>
      <c r="Q5255" s="1">
        <v>45450.452777777777</v>
      </c>
      <c r="R5255" s="1">
        <v>45450.452777777777</v>
      </c>
      <c r="S5255" s="1">
        <v>45450.456944444442</v>
      </c>
      <c r="T5255" s="1">
        <v>45450.456944444442</v>
      </c>
      <c r="U5255" t="s">
        <v>27552</v>
      </c>
      <c r="V5255" t="s">
        <v>137</v>
      </c>
      <c r="W5255" t="s">
        <v>137</v>
      </c>
      <c r="X5255" t="s">
        <v>231</v>
      </c>
      <c r="Y5255" t="s">
        <v>285</v>
      </c>
      <c r="Z5255" t="s">
        <v>137</v>
      </c>
      <c r="AA5255" t="s">
        <v>137</v>
      </c>
      <c r="AB5255" t="s">
        <v>137</v>
      </c>
      <c r="AC5255" t="s">
        <v>137</v>
      </c>
      <c r="AD5255" s="2"/>
      <c r="AE5255" t="s">
        <v>137</v>
      </c>
      <c r="AF5255" t="s">
        <v>137</v>
      </c>
      <c r="AG5255" t="s">
        <v>137</v>
      </c>
      <c r="AH5255" t="s">
        <v>137</v>
      </c>
      <c r="AI5255" t="s">
        <v>137</v>
      </c>
      <c r="AJ5255" t="s">
        <v>137</v>
      </c>
      <c r="AK5255" t="s">
        <v>137</v>
      </c>
      <c r="AL5255" s="2"/>
      <c r="AM5255" t="s">
        <v>137</v>
      </c>
      <c r="AN5255" t="s">
        <v>137</v>
      </c>
      <c r="AO5255" t="s">
        <v>137</v>
      </c>
      <c r="AP5255" t="s">
        <v>137</v>
      </c>
      <c r="AQ5255" t="s">
        <v>137</v>
      </c>
      <c r="AR5255" t="s">
        <v>137</v>
      </c>
      <c r="AS5255" t="s">
        <v>137</v>
      </c>
      <c r="AT5255" t="s">
        <v>137</v>
      </c>
      <c r="AU5255" t="s">
        <v>137</v>
      </c>
      <c r="AV5255" t="s">
        <v>137</v>
      </c>
      <c r="AW5255" t="s">
        <v>1042</v>
      </c>
      <c r="AX5255" t="s">
        <v>137</v>
      </c>
      <c r="AY5255" t="s">
        <v>137</v>
      </c>
      <c r="AZ5255" t="s">
        <v>137</v>
      </c>
      <c r="BA5255" t="s">
        <v>137</v>
      </c>
      <c r="BB5255" t="s">
        <v>137</v>
      </c>
      <c r="BC5255" t="s">
        <v>137</v>
      </c>
      <c r="BD5255" t="s">
        <v>137</v>
      </c>
      <c r="BE5255" t="s">
        <v>137</v>
      </c>
      <c r="BF5255" t="s">
        <v>137</v>
      </c>
      <c r="BG5255" t="s">
        <v>7428</v>
      </c>
      <c r="BH5255" t="s">
        <v>27553</v>
      </c>
      <c r="BI5255" t="s">
        <v>137</v>
      </c>
      <c r="BJ5255" t="s">
        <v>7592</v>
      </c>
      <c r="BK5255" t="s">
        <v>3499</v>
      </c>
      <c r="BL5255" t="s">
        <v>33919</v>
      </c>
      <c r="BM5255" t="s">
        <v>137</v>
      </c>
      <c r="BN5255" t="s">
        <v>137</v>
      </c>
      <c r="BO5255" t="s">
        <v>137</v>
      </c>
      <c r="BP5255" t="s">
        <v>137</v>
      </c>
      <c r="BQ5255" t="s">
        <v>137</v>
      </c>
      <c r="BR5255" t="s">
        <v>137</v>
      </c>
      <c r="BS5255" t="s">
        <v>137</v>
      </c>
      <c r="BT5255" t="s">
        <v>137</v>
      </c>
      <c r="BU5255" t="s">
        <v>137</v>
      </c>
      <c r="BW5255" t="s">
        <v>137</v>
      </c>
      <c r="BX5255" t="s">
        <v>137</v>
      </c>
      <c r="BY5255" t="s">
        <v>137</v>
      </c>
      <c r="BZ5255" t="s">
        <v>137</v>
      </c>
      <c r="CA5255" t="s">
        <v>137</v>
      </c>
      <c r="CB5255" t="s">
        <v>137</v>
      </c>
      <c r="CC5255" t="s">
        <v>137</v>
      </c>
      <c r="CD5255" t="s">
        <v>137</v>
      </c>
      <c r="CE5255" t="s">
        <v>137</v>
      </c>
      <c r="CF5255" t="s">
        <v>137</v>
      </c>
      <c r="CG5255" t="s">
        <v>137</v>
      </c>
      <c r="CH5255" t="s">
        <v>137</v>
      </c>
      <c r="CI5255" t="s">
        <v>137</v>
      </c>
      <c r="CJ5255" t="s">
        <v>137</v>
      </c>
      <c r="CK5255" t="s">
        <v>137</v>
      </c>
      <c r="CL5255" t="s">
        <v>137</v>
      </c>
      <c r="CM5255" t="s">
        <v>137</v>
      </c>
      <c r="CN5255" t="s">
        <v>137</v>
      </c>
      <c r="CO5255" t="s">
        <v>137</v>
      </c>
      <c r="CP5255" t="s">
        <v>137</v>
      </c>
      <c r="CQ5255" s="1">
        <v>45450.456944444442</v>
      </c>
      <c r="CR5255" s="1">
        <v>45450.456944444442</v>
      </c>
      <c r="CS5255" s="1"/>
      <c r="CT5255" t="s">
        <v>13475</v>
      </c>
      <c r="CU5255" t="s">
        <v>13475</v>
      </c>
      <c r="CV5255" t="s">
        <v>33920</v>
      </c>
      <c r="CW5255" t="s">
        <v>33920</v>
      </c>
      <c r="CX5255" s="3"/>
      <c r="CY5255" s="3"/>
      <c r="CZ5255">
        <v>1</v>
      </c>
      <c r="DA5255" t="s">
        <v>33921</v>
      </c>
      <c r="DB5255" t="s">
        <v>137</v>
      </c>
      <c r="DC5255" t="s">
        <v>137</v>
      </c>
      <c r="DD5255" t="s">
        <v>137</v>
      </c>
      <c r="DE5255" t="s">
        <v>137</v>
      </c>
      <c r="DF5255" t="s">
        <v>4133</v>
      </c>
      <c r="DG5255" t="s">
        <v>137</v>
      </c>
      <c r="DH5255" t="s">
        <v>137</v>
      </c>
      <c r="DI5255" t="s">
        <v>137</v>
      </c>
      <c r="DJ5255" t="s">
        <v>137</v>
      </c>
      <c r="DK5255">
        <v>0</v>
      </c>
      <c r="DL5255" t="s">
        <v>209</v>
      </c>
      <c r="DM5255" t="s">
        <v>137</v>
      </c>
      <c r="DN5255" t="s">
        <v>137</v>
      </c>
      <c r="DO5255" s="1">
        <v>45450.456944444442</v>
      </c>
      <c r="DP5255" s="1"/>
      <c r="DQ5255" t="s">
        <v>150</v>
      </c>
      <c r="DR5255" t="s">
        <v>151</v>
      </c>
      <c r="DS5255" t="s">
        <v>152</v>
      </c>
      <c r="DT5255" t="s">
        <v>137</v>
      </c>
      <c r="DU5255" t="s">
        <v>137</v>
      </c>
      <c r="DV5255" t="s">
        <v>137</v>
      </c>
      <c r="DW5255" t="s">
        <v>137</v>
      </c>
      <c r="DX5255" t="s">
        <v>12496</v>
      </c>
      <c r="DY5255" t="s">
        <v>137</v>
      </c>
      <c r="DZ5255" t="s">
        <v>148</v>
      </c>
      <c r="EA5255" t="b">
        <v>0</v>
      </c>
      <c r="EB5255" t="s">
        <v>137</v>
      </c>
    </row>
    <row r="5256" spans="1:132" x14ac:dyDescent="0.25">
      <c r="A5256">
        <v>134779667</v>
      </c>
      <c r="B5256">
        <v>6787</v>
      </c>
      <c r="C5256" t="s">
        <v>192</v>
      </c>
      <c r="D5256" t="s">
        <v>193</v>
      </c>
      <c r="E5256" t="s">
        <v>134</v>
      </c>
      <c r="F5256" t="s">
        <v>135</v>
      </c>
      <c r="G5256" t="s">
        <v>194</v>
      </c>
      <c r="H5256" t="s">
        <v>195</v>
      </c>
      <c r="I5256" t="s">
        <v>196</v>
      </c>
      <c r="J5256" t="s">
        <v>150</v>
      </c>
      <c r="K5256" t="s">
        <v>151</v>
      </c>
      <c r="L5256" t="s">
        <v>152</v>
      </c>
      <c r="M5256" t="s">
        <v>137</v>
      </c>
      <c r="N5256" t="s">
        <v>944</v>
      </c>
      <c r="O5256" t="s">
        <v>944</v>
      </c>
      <c r="P5256" s="1">
        <v>45450</v>
      </c>
      <c r="Q5256" s="1">
        <v>45450.393750000003</v>
      </c>
      <c r="R5256" s="1">
        <v>45450.393750000003</v>
      </c>
      <c r="S5256" s="1">
        <v>45453.607638888891</v>
      </c>
      <c r="T5256" s="1">
        <v>45453.607638888891</v>
      </c>
      <c r="U5256" t="s">
        <v>1265</v>
      </c>
      <c r="V5256" t="s">
        <v>137</v>
      </c>
      <c r="W5256" t="s">
        <v>137</v>
      </c>
      <c r="X5256" t="s">
        <v>454</v>
      </c>
      <c r="Y5256" t="s">
        <v>199</v>
      </c>
      <c r="Z5256" t="s">
        <v>137</v>
      </c>
      <c r="AA5256" t="s">
        <v>137</v>
      </c>
      <c r="AB5256" t="s">
        <v>137</v>
      </c>
      <c r="AC5256" t="s">
        <v>137</v>
      </c>
      <c r="AD5256" s="2"/>
      <c r="AE5256" t="s">
        <v>137</v>
      </c>
      <c r="AF5256" t="s">
        <v>137</v>
      </c>
      <c r="AG5256" t="s">
        <v>137</v>
      </c>
      <c r="AH5256" t="s">
        <v>137</v>
      </c>
      <c r="AI5256" t="s">
        <v>137</v>
      </c>
      <c r="AJ5256" t="s">
        <v>137</v>
      </c>
      <c r="AK5256" t="s">
        <v>137</v>
      </c>
      <c r="AL5256" s="2"/>
      <c r="AM5256" t="s">
        <v>137</v>
      </c>
      <c r="AN5256" t="s">
        <v>137</v>
      </c>
      <c r="AO5256" t="s">
        <v>137</v>
      </c>
      <c r="AP5256" t="s">
        <v>137</v>
      </c>
      <c r="AQ5256" t="s">
        <v>137</v>
      </c>
      <c r="AR5256" t="s">
        <v>137</v>
      </c>
      <c r="AS5256" t="s">
        <v>137</v>
      </c>
      <c r="AT5256" t="s">
        <v>137</v>
      </c>
      <c r="AU5256" t="s">
        <v>137</v>
      </c>
      <c r="AV5256" t="s">
        <v>137</v>
      </c>
      <c r="AW5256" t="s">
        <v>12401</v>
      </c>
      <c r="AX5256" t="s">
        <v>137</v>
      </c>
      <c r="AY5256" t="s">
        <v>137</v>
      </c>
      <c r="AZ5256" t="s">
        <v>137</v>
      </c>
      <c r="BA5256" t="s">
        <v>137</v>
      </c>
      <c r="BB5256" t="s">
        <v>137</v>
      </c>
      <c r="BC5256" t="s">
        <v>26471</v>
      </c>
      <c r="BD5256" t="s">
        <v>249</v>
      </c>
      <c r="BE5256" t="s">
        <v>33922</v>
      </c>
      <c r="BF5256" t="s">
        <v>137</v>
      </c>
      <c r="BG5256" t="s">
        <v>137</v>
      </c>
      <c r="BH5256" t="s">
        <v>137</v>
      </c>
      <c r="BI5256" t="s">
        <v>137</v>
      </c>
      <c r="BJ5256" t="s">
        <v>137</v>
      </c>
      <c r="BK5256" t="s">
        <v>137</v>
      </c>
      <c r="BL5256" t="s">
        <v>137</v>
      </c>
      <c r="BM5256" t="s">
        <v>137</v>
      </c>
      <c r="BN5256" t="s">
        <v>137</v>
      </c>
      <c r="BO5256" t="s">
        <v>137</v>
      </c>
      <c r="BP5256" t="s">
        <v>137</v>
      </c>
      <c r="BQ5256" t="s">
        <v>137</v>
      </c>
      <c r="BR5256" t="s">
        <v>137</v>
      </c>
      <c r="BS5256" t="s">
        <v>137</v>
      </c>
      <c r="BT5256" t="s">
        <v>137</v>
      </c>
      <c r="BU5256" t="s">
        <v>137</v>
      </c>
      <c r="BW5256" t="s">
        <v>137</v>
      </c>
      <c r="BX5256" t="s">
        <v>137</v>
      </c>
      <c r="BY5256" t="s">
        <v>137</v>
      </c>
      <c r="BZ5256" t="s">
        <v>137</v>
      </c>
      <c r="CA5256" t="s">
        <v>137</v>
      </c>
      <c r="CB5256" t="s">
        <v>137</v>
      </c>
      <c r="CC5256" t="s">
        <v>137</v>
      </c>
      <c r="CD5256" t="s">
        <v>137</v>
      </c>
      <c r="CE5256" t="s">
        <v>137</v>
      </c>
      <c r="CF5256" t="s">
        <v>137</v>
      </c>
      <c r="CG5256" t="s">
        <v>137</v>
      </c>
      <c r="CH5256" t="s">
        <v>137</v>
      </c>
      <c r="CI5256" t="s">
        <v>137</v>
      </c>
      <c r="CJ5256" t="s">
        <v>137</v>
      </c>
      <c r="CK5256" t="s">
        <v>137</v>
      </c>
      <c r="CL5256" t="s">
        <v>137</v>
      </c>
      <c r="CM5256" t="s">
        <v>137</v>
      </c>
      <c r="CN5256" t="s">
        <v>137</v>
      </c>
      <c r="CO5256" t="s">
        <v>137</v>
      </c>
      <c r="CP5256" t="s">
        <v>137</v>
      </c>
      <c r="CQ5256" s="1">
        <v>45453.607638888891</v>
      </c>
      <c r="CR5256" s="1">
        <v>45453.607638888891</v>
      </c>
      <c r="CS5256" s="1"/>
      <c r="CT5256" t="s">
        <v>33923</v>
      </c>
      <c r="CU5256" t="s">
        <v>33924</v>
      </c>
      <c r="CV5256" t="s">
        <v>33925</v>
      </c>
      <c r="CW5256" t="s">
        <v>33926</v>
      </c>
      <c r="CX5256" s="3"/>
      <c r="CY5256" s="3"/>
      <c r="CZ5256">
        <v>1</v>
      </c>
      <c r="DA5256" t="s">
        <v>33927</v>
      </c>
      <c r="DB5256" t="s">
        <v>137</v>
      </c>
      <c r="DC5256" t="s">
        <v>137</v>
      </c>
      <c r="DD5256" t="s">
        <v>137</v>
      </c>
      <c r="DE5256" t="s">
        <v>137</v>
      </c>
      <c r="DF5256" t="s">
        <v>33928</v>
      </c>
      <c r="DG5256" t="s">
        <v>137</v>
      </c>
      <c r="DH5256" t="s">
        <v>137</v>
      </c>
      <c r="DI5256" t="s">
        <v>137</v>
      </c>
      <c r="DJ5256" t="s">
        <v>137</v>
      </c>
      <c r="DK5256">
        <v>0</v>
      </c>
      <c r="DL5256" t="s">
        <v>209</v>
      </c>
      <c r="DM5256" t="s">
        <v>137</v>
      </c>
      <c r="DN5256" t="s">
        <v>137</v>
      </c>
      <c r="DO5256" s="1">
        <v>45453.607638888891</v>
      </c>
      <c r="DP5256" s="1"/>
      <c r="DQ5256" t="s">
        <v>150</v>
      </c>
      <c r="DR5256" t="s">
        <v>151</v>
      </c>
      <c r="DS5256" t="s">
        <v>152</v>
      </c>
      <c r="DT5256" t="s">
        <v>137</v>
      </c>
      <c r="DU5256" t="s">
        <v>137</v>
      </c>
      <c r="DV5256" t="s">
        <v>137</v>
      </c>
      <c r="DW5256" t="s">
        <v>137</v>
      </c>
      <c r="DX5256" t="s">
        <v>2059</v>
      </c>
      <c r="DY5256" t="s">
        <v>137</v>
      </c>
      <c r="DZ5256" t="s">
        <v>148</v>
      </c>
      <c r="EA5256" t="b">
        <v>0</v>
      </c>
      <c r="EB5256" t="s">
        <v>137</v>
      </c>
    </row>
    <row r="5257" spans="1:132" x14ac:dyDescent="0.25">
      <c r="A5257">
        <v>134776900</v>
      </c>
      <c r="B5257">
        <v>6786</v>
      </c>
      <c r="C5257" t="s">
        <v>192</v>
      </c>
      <c r="D5257" t="s">
        <v>474</v>
      </c>
      <c r="E5257" t="s">
        <v>134</v>
      </c>
      <c r="F5257" t="s">
        <v>135</v>
      </c>
      <c r="G5257" t="s">
        <v>163</v>
      </c>
      <c r="H5257" t="s">
        <v>137</v>
      </c>
      <c r="I5257" t="s">
        <v>475</v>
      </c>
      <c r="J5257" t="s">
        <v>32127</v>
      </c>
      <c r="K5257" t="s">
        <v>32128</v>
      </c>
      <c r="L5257" t="s">
        <v>32129</v>
      </c>
      <c r="M5257" t="s">
        <v>137</v>
      </c>
      <c r="N5257" t="s">
        <v>4052</v>
      </c>
      <c r="O5257" t="s">
        <v>4052</v>
      </c>
      <c r="P5257" s="1">
        <v>45450</v>
      </c>
      <c r="Q5257" s="1">
        <v>45450.372916666667</v>
      </c>
      <c r="R5257" s="1">
        <v>45450.372916666667</v>
      </c>
      <c r="S5257" s="1">
        <v>45450.410416666666</v>
      </c>
      <c r="T5257" s="1">
        <v>45450.410416666666</v>
      </c>
      <c r="U5257" t="s">
        <v>26532</v>
      </c>
      <c r="V5257" t="s">
        <v>137</v>
      </c>
      <c r="W5257" t="s">
        <v>137</v>
      </c>
      <c r="X5257" t="s">
        <v>176</v>
      </c>
      <c r="Y5257" t="s">
        <v>232</v>
      </c>
      <c r="Z5257" t="s">
        <v>137</v>
      </c>
      <c r="AA5257" t="s">
        <v>232</v>
      </c>
      <c r="AB5257" t="s">
        <v>137</v>
      </c>
      <c r="AC5257" t="s">
        <v>137</v>
      </c>
      <c r="AD5257" s="2"/>
      <c r="AE5257" t="s">
        <v>137</v>
      </c>
      <c r="AF5257" t="s">
        <v>137</v>
      </c>
      <c r="AG5257" t="s">
        <v>137</v>
      </c>
      <c r="AH5257" t="s">
        <v>137</v>
      </c>
      <c r="AI5257" t="s">
        <v>137</v>
      </c>
      <c r="AJ5257" t="s">
        <v>137</v>
      </c>
      <c r="AK5257" t="s">
        <v>137</v>
      </c>
      <c r="AL5257" s="2"/>
      <c r="AM5257" t="s">
        <v>137</v>
      </c>
      <c r="AN5257" t="s">
        <v>137</v>
      </c>
      <c r="AO5257" t="s">
        <v>137</v>
      </c>
      <c r="AP5257" t="s">
        <v>137</v>
      </c>
      <c r="AQ5257" t="s">
        <v>137</v>
      </c>
      <c r="AR5257" t="s">
        <v>137</v>
      </c>
      <c r="AS5257" t="s">
        <v>137</v>
      </c>
      <c r="AT5257" t="s">
        <v>137</v>
      </c>
      <c r="AU5257" t="s">
        <v>137</v>
      </c>
      <c r="AV5257" t="s">
        <v>33929</v>
      </c>
      <c r="AW5257" t="s">
        <v>137</v>
      </c>
      <c r="AX5257" t="s">
        <v>137</v>
      </c>
      <c r="AY5257" t="s">
        <v>137</v>
      </c>
      <c r="AZ5257" t="s">
        <v>137</v>
      </c>
      <c r="BA5257" t="s">
        <v>137</v>
      </c>
      <c r="BB5257" t="s">
        <v>137</v>
      </c>
      <c r="BC5257" t="s">
        <v>137</v>
      </c>
      <c r="BD5257" t="s">
        <v>137</v>
      </c>
      <c r="BE5257" t="s">
        <v>137</v>
      </c>
      <c r="BF5257" t="s">
        <v>137</v>
      </c>
      <c r="BG5257" t="s">
        <v>137</v>
      </c>
      <c r="BH5257" t="s">
        <v>137</v>
      </c>
      <c r="BI5257" t="s">
        <v>137</v>
      </c>
      <c r="BJ5257" t="s">
        <v>137</v>
      </c>
      <c r="BK5257" t="s">
        <v>137</v>
      </c>
      <c r="BL5257" t="s">
        <v>137</v>
      </c>
      <c r="BM5257" t="s">
        <v>137</v>
      </c>
      <c r="BN5257" t="s">
        <v>137</v>
      </c>
      <c r="BO5257" t="s">
        <v>137</v>
      </c>
      <c r="BP5257" t="s">
        <v>137</v>
      </c>
      <c r="BQ5257" t="s">
        <v>137</v>
      </c>
      <c r="BR5257" t="s">
        <v>137</v>
      </c>
      <c r="BS5257" t="s">
        <v>137</v>
      </c>
      <c r="BT5257" t="s">
        <v>137</v>
      </c>
      <c r="BU5257" t="s">
        <v>137</v>
      </c>
      <c r="BW5257" t="s">
        <v>137</v>
      </c>
      <c r="BX5257" t="s">
        <v>137</v>
      </c>
      <c r="BY5257" t="s">
        <v>137</v>
      </c>
      <c r="BZ5257" t="s">
        <v>137</v>
      </c>
      <c r="CA5257" t="s">
        <v>137</v>
      </c>
      <c r="CB5257" t="s">
        <v>137</v>
      </c>
      <c r="CC5257" t="s">
        <v>137</v>
      </c>
      <c r="CD5257" t="s">
        <v>137</v>
      </c>
      <c r="CE5257" t="s">
        <v>137</v>
      </c>
      <c r="CF5257" t="s">
        <v>137</v>
      </c>
      <c r="CG5257" t="s">
        <v>137</v>
      </c>
      <c r="CH5257" t="s">
        <v>137</v>
      </c>
      <c r="CI5257" t="s">
        <v>137</v>
      </c>
      <c r="CJ5257" t="s">
        <v>137</v>
      </c>
      <c r="CK5257" t="s">
        <v>137</v>
      </c>
      <c r="CL5257" t="s">
        <v>137</v>
      </c>
      <c r="CM5257" t="s">
        <v>137</v>
      </c>
      <c r="CN5257" t="s">
        <v>137</v>
      </c>
      <c r="CO5257" t="s">
        <v>137</v>
      </c>
      <c r="CP5257" t="s">
        <v>137</v>
      </c>
      <c r="CQ5257" s="1">
        <v>45450.410416666666</v>
      </c>
      <c r="CR5257" s="1">
        <v>45450.410416666666</v>
      </c>
      <c r="CS5257" s="1"/>
      <c r="CT5257" t="s">
        <v>21206</v>
      </c>
      <c r="CU5257" t="s">
        <v>33930</v>
      </c>
      <c r="CV5257" t="s">
        <v>33931</v>
      </c>
      <c r="CW5257" t="s">
        <v>33932</v>
      </c>
      <c r="CX5257" s="3"/>
      <c r="CY5257" s="3"/>
      <c r="CZ5257">
        <v>1</v>
      </c>
      <c r="DA5257" t="s">
        <v>33933</v>
      </c>
      <c r="DB5257" t="s">
        <v>137</v>
      </c>
      <c r="DC5257" t="s">
        <v>137</v>
      </c>
      <c r="DD5257" t="s">
        <v>137</v>
      </c>
      <c r="DE5257" t="s">
        <v>137</v>
      </c>
      <c r="DF5257" t="s">
        <v>33934</v>
      </c>
      <c r="DG5257" t="s">
        <v>137</v>
      </c>
      <c r="DH5257" t="s">
        <v>137</v>
      </c>
      <c r="DI5257" t="s">
        <v>137</v>
      </c>
      <c r="DJ5257" t="s">
        <v>137</v>
      </c>
      <c r="DK5257">
        <v>0</v>
      </c>
      <c r="DL5257" t="s">
        <v>209</v>
      </c>
      <c r="DM5257" t="s">
        <v>137</v>
      </c>
      <c r="DN5257" t="s">
        <v>137</v>
      </c>
      <c r="DO5257" s="1">
        <v>45450.410416666666</v>
      </c>
      <c r="DP5257" s="1"/>
      <c r="DQ5257" t="s">
        <v>32127</v>
      </c>
      <c r="DR5257" t="s">
        <v>32128</v>
      </c>
      <c r="DS5257" t="s">
        <v>32129</v>
      </c>
      <c r="DT5257" t="s">
        <v>137</v>
      </c>
      <c r="DU5257" t="s">
        <v>137</v>
      </c>
      <c r="DV5257" t="s">
        <v>140</v>
      </c>
      <c r="DW5257" t="s">
        <v>137</v>
      </c>
      <c r="DX5257" t="s">
        <v>137</v>
      </c>
      <c r="DY5257" t="s">
        <v>137</v>
      </c>
      <c r="DZ5257" t="s">
        <v>148</v>
      </c>
      <c r="EA5257" t="b">
        <v>0</v>
      </c>
      <c r="EB5257" t="s">
        <v>137</v>
      </c>
    </row>
    <row r="5258" spans="1:132" x14ac:dyDescent="0.25">
      <c r="A5258">
        <v>134776797</v>
      </c>
      <c r="B5258">
        <v>6785</v>
      </c>
      <c r="C5258" t="s">
        <v>192</v>
      </c>
      <c r="D5258" t="s">
        <v>193</v>
      </c>
      <c r="E5258" t="s">
        <v>134</v>
      </c>
      <c r="F5258" t="s">
        <v>135</v>
      </c>
      <c r="G5258" t="s">
        <v>194</v>
      </c>
      <c r="H5258" t="s">
        <v>195</v>
      </c>
      <c r="I5258" t="s">
        <v>196</v>
      </c>
      <c r="J5258" t="s">
        <v>150</v>
      </c>
      <c r="K5258" t="s">
        <v>151</v>
      </c>
      <c r="L5258" t="s">
        <v>152</v>
      </c>
      <c r="M5258" t="s">
        <v>137</v>
      </c>
      <c r="N5258" t="s">
        <v>944</v>
      </c>
      <c r="O5258" t="s">
        <v>944</v>
      </c>
      <c r="P5258" s="1">
        <v>45450</v>
      </c>
      <c r="Q5258" s="1">
        <v>45450.371527777781</v>
      </c>
      <c r="R5258" s="1">
        <v>45450.371527777781</v>
      </c>
      <c r="S5258" s="1">
        <v>45453.60833333333</v>
      </c>
      <c r="T5258" s="1">
        <v>45453.60833333333</v>
      </c>
      <c r="U5258" t="s">
        <v>1265</v>
      </c>
      <c r="V5258" t="s">
        <v>137</v>
      </c>
      <c r="W5258" t="s">
        <v>137</v>
      </c>
      <c r="X5258" t="s">
        <v>454</v>
      </c>
      <c r="Y5258" t="s">
        <v>199</v>
      </c>
      <c r="Z5258" t="s">
        <v>137</v>
      </c>
      <c r="AA5258" t="s">
        <v>137</v>
      </c>
      <c r="AB5258" t="s">
        <v>137</v>
      </c>
      <c r="AC5258" t="s">
        <v>137</v>
      </c>
      <c r="AD5258" s="2"/>
      <c r="AE5258" t="s">
        <v>137</v>
      </c>
      <c r="AF5258" t="s">
        <v>137</v>
      </c>
      <c r="AG5258" t="s">
        <v>137</v>
      </c>
      <c r="AH5258" t="s">
        <v>137</v>
      </c>
      <c r="AI5258" t="s">
        <v>137</v>
      </c>
      <c r="AJ5258" t="s">
        <v>137</v>
      </c>
      <c r="AK5258" t="s">
        <v>137</v>
      </c>
      <c r="AL5258" s="2"/>
      <c r="AM5258" t="s">
        <v>137</v>
      </c>
      <c r="AN5258" t="s">
        <v>137</v>
      </c>
      <c r="AO5258" t="s">
        <v>137</v>
      </c>
      <c r="AP5258" t="s">
        <v>137</v>
      </c>
      <c r="AQ5258" t="s">
        <v>137</v>
      </c>
      <c r="AR5258" t="s">
        <v>137</v>
      </c>
      <c r="AS5258" t="s">
        <v>137</v>
      </c>
      <c r="AT5258" t="s">
        <v>137</v>
      </c>
      <c r="AU5258" t="s">
        <v>137</v>
      </c>
      <c r="AV5258" t="s">
        <v>137</v>
      </c>
      <c r="AW5258" t="s">
        <v>12401</v>
      </c>
      <c r="AX5258" t="s">
        <v>137</v>
      </c>
      <c r="AY5258" t="s">
        <v>137</v>
      </c>
      <c r="AZ5258" t="s">
        <v>137</v>
      </c>
      <c r="BA5258" t="s">
        <v>137</v>
      </c>
      <c r="BB5258" t="s">
        <v>137</v>
      </c>
      <c r="BC5258" t="s">
        <v>26471</v>
      </c>
      <c r="BD5258" t="s">
        <v>249</v>
      </c>
      <c r="BE5258" t="s">
        <v>33935</v>
      </c>
      <c r="BF5258" t="s">
        <v>137</v>
      </c>
      <c r="BG5258" t="s">
        <v>137</v>
      </c>
      <c r="BH5258" t="s">
        <v>137</v>
      </c>
      <c r="BI5258" t="s">
        <v>137</v>
      </c>
      <c r="BJ5258" t="s">
        <v>137</v>
      </c>
      <c r="BK5258" t="s">
        <v>137</v>
      </c>
      <c r="BL5258" t="s">
        <v>137</v>
      </c>
      <c r="BM5258" t="s">
        <v>137</v>
      </c>
      <c r="BN5258" t="s">
        <v>137</v>
      </c>
      <c r="BO5258" t="s">
        <v>137</v>
      </c>
      <c r="BP5258" t="s">
        <v>137</v>
      </c>
      <c r="BQ5258" t="s">
        <v>137</v>
      </c>
      <c r="BR5258" t="s">
        <v>137</v>
      </c>
      <c r="BS5258" t="s">
        <v>137</v>
      </c>
      <c r="BT5258" t="s">
        <v>137</v>
      </c>
      <c r="BU5258" t="s">
        <v>137</v>
      </c>
      <c r="BW5258" t="s">
        <v>137</v>
      </c>
      <c r="BX5258" t="s">
        <v>137</v>
      </c>
      <c r="BY5258" t="s">
        <v>137</v>
      </c>
      <c r="BZ5258" t="s">
        <v>137</v>
      </c>
      <c r="CA5258" t="s">
        <v>137</v>
      </c>
      <c r="CB5258" t="s">
        <v>137</v>
      </c>
      <c r="CC5258" t="s">
        <v>137</v>
      </c>
      <c r="CD5258" t="s">
        <v>137</v>
      </c>
      <c r="CE5258" t="s">
        <v>137</v>
      </c>
      <c r="CF5258" t="s">
        <v>137</v>
      </c>
      <c r="CG5258" t="s">
        <v>137</v>
      </c>
      <c r="CH5258" t="s">
        <v>137</v>
      </c>
      <c r="CI5258" t="s">
        <v>137</v>
      </c>
      <c r="CJ5258" t="s">
        <v>137</v>
      </c>
      <c r="CK5258" t="s">
        <v>137</v>
      </c>
      <c r="CL5258" t="s">
        <v>137</v>
      </c>
      <c r="CM5258" t="s">
        <v>137</v>
      </c>
      <c r="CN5258" t="s">
        <v>137</v>
      </c>
      <c r="CO5258" t="s">
        <v>137</v>
      </c>
      <c r="CP5258" t="s">
        <v>137</v>
      </c>
      <c r="CQ5258" s="1">
        <v>45453.60833333333</v>
      </c>
      <c r="CR5258" s="1">
        <v>45453.60833333333</v>
      </c>
      <c r="CS5258" s="1"/>
      <c r="CT5258" t="s">
        <v>33936</v>
      </c>
      <c r="CU5258" t="s">
        <v>33937</v>
      </c>
      <c r="CV5258" t="s">
        <v>2172</v>
      </c>
      <c r="CW5258" t="s">
        <v>33938</v>
      </c>
      <c r="CX5258" s="3"/>
      <c r="CY5258" s="3"/>
      <c r="CZ5258">
        <v>1</v>
      </c>
      <c r="DA5258" t="s">
        <v>33939</v>
      </c>
      <c r="DB5258" t="s">
        <v>137</v>
      </c>
      <c r="DC5258" t="s">
        <v>137</v>
      </c>
      <c r="DD5258" t="s">
        <v>137</v>
      </c>
      <c r="DE5258" t="s">
        <v>137</v>
      </c>
      <c r="DF5258" t="s">
        <v>33940</v>
      </c>
      <c r="DG5258" t="s">
        <v>137</v>
      </c>
      <c r="DH5258" t="s">
        <v>137</v>
      </c>
      <c r="DI5258" t="s">
        <v>137</v>
      </c>
      <c r="DJ5258" t="s">
        <v>137</v>
      </c>
      <c r="DK5258">
        <v>0</v>
      </c>
      <c r="DL5258" t="s">
        <v>209</v>
      </c>
      <c r="DM5258" t="s">
        <v>137</v>
      </c>
      <c r="DN5258" t="s">
        <v>137</v>
      </c>
      <c r="DO5258" s="1">
        <v>45453.60833333333</v>
      </c>
      <c r="DP5258" s="1"/>
      <c r="DQ5258" t="s">
        <v>150</v>
      </c>
      <c r="DR5258" t="s">
        <v>151</v>
      </c>
      <c r="DS5258" t="s">
        <v>152</v>
      </c>
      <c r="DT5258" t="s">
        <v>137</v>
      </c>
      <c r="DU5258" t="s">
        <v>137</v>
      </c>
      <c r="DV5258" t="s">
        <v>137</v>
      </c>
      <c r="DW5258" t="s">
        <v>137</v>
      </c>
      <c r="DX5258" t="s">
        <v>2059</v>
      </c>
      <c r="DY5258" t="s">
        <v>137</v>
      </c>
      <c r="DZ5258" t="s">
        <v>148</v>
      </c>
      <c r="EA5258" t="b">
        <v>0</v>
      </c>
      <c r="EB5258" t="s">
        <v>137</v>
      </c>
    </row>
    <row r="5259" spans="1:132" x14ac:dyDescent="0.25">
      <c r="A5259">
        <v>134776048</v>
      </c>
      <c r="B5259">
        <v>6784</v>
      </c>
      <c r="C5259" t="s">
        <v>789</v>
      </c>
      <c r="D5259" t="s">
        <v>33941</v>
      </c>
      <c r="E5259" t="s">
        <v>134</v>
      </c>
      <c r="F5259" t="s">
        <v>162</v>
      </c>
      <c r="G5259" t="s">
        <v>163</v>
      </c>
      <c r="H5259" t="s">
        <v>137</v>
      </c>
      <c r="I5259" t="s">
        <v>33942</v>
      </c>
      <c r="J5259" t="s">
        <v>139</v>
      </c>
      <c r="K5259" t="s">
        <v>140</v>
      </c>
      <c r="L5259" t="s">
        <v>141</v>
      </c>
      <c r="M5259" t="s">
        <v>137</v>
      </c>
      <c r="N5259" t="s">
        <v>165</v>
      </c>
      <c r="O5259" t="s">
        <v>165</v>
      </c>
      <c r="P5259" s="1"/>
      <c r="Q5259" s="1">
        <v>45450.364583333336</v>
      </c>
      <c r="R5259" s="1">
        <v>45450.364583333336</v>
      </c>
      <c r="S5259" s="1">
        <v>45450.525694444441</v>
      </c>
      <c r="T5259" s="1">
        <v>45450.525694444441</v>
      </c>
      <c r="U5259" t="s">
        <v>166</v>
      </c>
      <c r="V5259" t="s">
        <v>137</v>
      </c>
      <c r="W5259" t="s">
        <v>137</v>
      </c>
      <c r="X5259" t="s">
        <v>137</v>
      </c>
      <c r="Y5259" t="s">
        <v>137</v>
      </c>
      <c r="Z5259" t="s">
        <v>137</v>
      </c>
      <c r="AA5259" t="s">
        <v>137</v>
      </c>
      <c r="AB5259" t="s">
        <v>137</v>
      </c>
      <c r="AC5259" t="s">
        <v>137</v>
      </c>
      <c r="AD5259" s="2"/>
      <c r="AE5259" t="s">
        <v>137</v>
      </c>
      <c r="AF5259" t="s">
        <v>137</v>
      </c>
      <c r="AG5259" t="s">
        <v>137</v>
      </c>
      <c r="AH5259" t="s">
        <v>137</v>
      </c>
      <c r="AI5259" t="s">
        <v>137</v>
      </c>
      <c r="AJ5259" t="s">
        <v>137</v>
      </c>
      <c r="AK5259" t="s">
        <v>137</v>
      </c>
      <c r="AL5259" s="2"/>
      <c r="AM5259" t="s">
        <v>137</v>
      </c>
      <c r="AN5259" t="s">
        <v>137</v>
      </c>
      <c r="AO5259" t="s">
        <v>137</v>
      </c>
      <c r="AP5259" t="s">
        <v>137</v>
      </c>
      <c r="AQ5259" t="s">
        <v>137</v>
      </c>
      <c r="AR5259" t="s">
        <v>137</v>
      </c>
      <c r="AS5259" t="s">
        <v>137</v>
      </c>
      <c r="AT5259" t="s">
        <v>137</v>
      </c>
      <c r="AU5259" t="s">
        <v>137</v>
      </c>
      <c r="AV5259" t="s">
        <v>137</v>
      </c>
      <c r="AW5259" t="s">
        <v>137</v>
      </c>
      <c r="AX5259" t="s">
        <v>137</v>
      </c>
      <c r="AY5259" t="s">
        <v>137</v>
      </c>
      <c r="AZ5259" t="s">
        <v>137</v>
      </c>
      <c r="BA5259" t="s">
        <v>137</v>
      </c>
      <c r="BB5259" t="s">
        <v>137</v>
      </c>
      <c r="BC5259" t="s">
        <v>137</v>
      </c>
      <c r="BD5259" t="s">
        <v>137</v>
      </c>
      <c r="BE5259" t="s">
        <v>137</v>
      </c>
      <c r="BF5259" t="s">
        <v>137</v>
      </c>
      <c r="BG5259" t="s">
        <v>137</v>
      </c>
      <c r="BH5259" t="s">
        <v>137</v>
      </c>
      <c r="BI5259" t="s">
        <v>137</v>
      </c>
      <c r="BJ5259" t="s">
        <v>137</v>
      </c>
      <c r="BK5259" t="s">
        <v>137</v>
      </c>
      <c r="BL5259" t="s">
        <v>137</v>
      </c>
      <c r="BM5259" t="s">
        <v>137</v>
      </c>
      <c r="BN5259" t="s">
        <v>137</v>
      </c>
      <c r="BO5259" t="s">
        <v>137</v>
      </c>
      <c r="BP5259" t="s">
        <v>137</v>
      </c>
      <c r="BQ5259" t="s">
        <v>137</v>
      </c>
      <c r="BR5259" t="s">
        <v>137</v>
      </c>
      <c r="BS5259" t="s">
        <v>137</v>
      </c>
      <c r="BT5259" t="s">
        <v>137</v>
      </c>
      <c r="BU5259" t="s">
        <v>137</v>
      </c>
      <c r="BW5259" t="s">
        <v>137</v>
      </c>
      <c r="BX5259" t="s">
        <v>137</v>
      </c>
      <c r="BY5259" t="s">
        <v>137</v>
      </c>
      <c r="BZ5259" t="s">
        <v>137</v>
      </c>
      <c r="CA5259" t="s">
        <v>137</v>
      </c>
      <c r="CB5259" t="s">
        <v>137</v>
      </c>
      <c r="CC5259" t="s">
        <v>137</v>
      </c>
      <c r="CD5259" t="s">
        <v>137</v>
      </c>
      <c r="CE5259" t="s">
        <v>137</v>
      </c>
      <c r="CF5259" t="s">
        <v>137</v>
      </c>
      <c r="CG5259" t="s">
        <v>137</v>
      </c>
      <c r="CH5259" t="s">
        <v>137</v>
      </c>
      <c r="CI5259" t="s">
        <v>137</v>
      </c>
      <c r="CJ5259" t="s">
        <v>137</v>
      </c>
      <c r="CK5259" t="s">
        <v>137</v>
      </c>
      <c r="CL5259" t="s">
        <v>137</v>
      </c>
      <c r="CM5259" t="s">
        <v>137</v>
      </c>
      <c r="CN5259" t="s">
        <v>137</v>
      </c>
      <c r="CO5259" t="s">
        <v>137</v>
      </c>
      <c r="CP5259" t="s">
        <v>137</v>
      </c>
      <c r="CQ5259" s="1">
        <v>45450.364583333336</v>
      </c>
      <c r="CR5259" s="1">
        <v>45450.525694444441</v>
      </c>
      <c r="CS5259" s="1"/>
      <c r="CT5259" t="s">
        <v>137</v>
      </c>
      <c r="CU5259" t="s">
        <v>137</v>
      </c>
      <c r="CV5259" t="s">
        <v>137</v>
      </c>
      <c r="CW5259" t="s">
        <v>137</v>
      </c>
      <c r="CX5259" s="3"/>
      <c r="CY5259" s="3"/>
      <c r="DA5259" t="s">
        <v>137</v>
      </c>
      <c r="DB5259" t="s">
        <v>137</v>
      </c>
      <c r="DC5259" t="s">
        <v>137</v>
      </c>
      <c r="DD5259" t="s">
        <v>137</v>
      </c>
      <c r="DE5259" t="s">
        <v>137</v>
      </c>
      <c r="DF5259" t="s">
        <v>137</v>
      </c>
      <c r="DG5259" t="s">
        <v>137</v>
      </c>
      <c r="DH5259" t="s">
        <v>137</v>
      </c>
      <c r="DI5259" t="s">
        <v>137</v>
      </c>
      <c r="DJ5259" t="s">
        <v>137</v>
      </c>
      <c r="DK5259">
        <v>0</v>
      </c>
      <c r="DL5259" t="s">
        <v>137</v>
      </c>
      <c r="DM5259" t="s">
        <v>137</v>
      </c>
      <c r="DN5259" t="s">
        <v>137</v>
      </c>
      <c r="DO5259" s="1"/>
      <c r="DP5259" s="1"/>
      <c r="DQ5259" t="s">
        <v>137</v>
      </c>
      <c r="DR5259" t="s">
        <v>137</v>
      </c>
      <c r="DS5259" t="s">
        <v>137</v>
      </c>
      <c r="DT5259" t="s">
        <v>33943</v>
      </c>
      <c r="DU5259" t="s">
        <v>137</v>
      </c>
      <c r="DV5259" t="s">
        <v>137</v>
      </c>
      <c r="DW5259" t="s">
        <v>137</v>
      </c>
      <c r="DX5259" t="s">
        <v>33091</v>
      </c>
      <c r="DY5259" t="s">
        <v>137</v>
      </c>
      <c r="DZ5259" t="s">
        <v>168</v>
      </c>
      <c r="EA5259" t="b">
        <v>0</v>
      </c>
      <c r="EB5259" t="s">
        <v>137</v>
      </c>
    </row>
    <row r="5260" spans="1:132" x14ac:dyDescent="0.25">
      <c r="A5260">
        <v>134773191</v>
      </c>
      <c r="B5260">
        <v>6783</v>
      </c>
      <c r="C5260" t="s">
        <v>192</v>
      </c>
      <c r="D5260" t="s">
        <v>133</v>
      </c>
      <c r="E5260" t="s">
        <v>134</v>
      </c>
      <c r="F5260" t="s">
        <v>135</v>
      </c>
      <c r="G5260" t="s">
        <v>136</v>
      </c>
      <c r="H5260" t="s">
        <v>137</v>
      </c>
      <c r="I5260" t="s">
        <v>138</v>
      </c>
      <c r="J5260" t="s">
        <v>150</v>
      </c>
      <c r="K5260" t="s">
        <v>151</v>
      </c>
      <c r="L5260" t="s">
        <v>152</v>
      </c>
      <c r="M5260" t="s">
        <v>137</v>
      </c>
      <c r="N5260" t="s">
        <v>5605</v>
      </c>
      <c r="O5260" t="s">
        <v>5605</v>
      </c>
      <c r="P5260" s="1">
        <v>45453</v>
      </c>
      <c r="Q5260" s="1">
        <v>45450.331250000003</v>
      </c>
      <c r="R5260" s="1">
        <v>45450.331250000003</v>
      </c>
      <c r="S5260" s="1">
        <v>45463.386111111111</v>
      </c>
      <c r="T5260" s="1">
        <v>45463.386111111111</v>
      </c>
      <c r="U5260" t="s">
        <v>10107</v>
      </c>
      <c r="V5260" t="s">
        <v>137</v>
      </c>
      <c r="W5260" t="s">
        <v>137</v>
      </c>
      <c r="X5260" t="s">
        <v>176</v>
      </c>
      <c r="Y5260" t="s">
        <v>2919</v>
      </c>
      <c r="Z5260" t="s">
        <v>137</v>
      </c>
      <c r="AA5260" t="s">
        <v>137</v>
      </c>
      <c r="AB5260" t="s">
        <v>137</v>
      </c>
      <c r="AC5260" t="s">
        <v>137</v>
      </c>
      <c r="AD5260" s="2"/>
      <c r="AE5260" t="s">
        <v>137</v>
      </c>
      <c r="AF5260" t="s">
        <v>137</v>
      </c>
      <c r="AG5260" t="s">
        <v>137</v>
      </c>
      <c r="AH5260" t="s">
        <v>137</v>
      </c>
      <c r="AI5260" t="s">
        <v>137</v>
      </c>
      <c r="AJ5260" t="s">
        <v>137</v>
      </c>
      <c r="AK5260" t="s">
        <v>137</v>
      </c>
      <c r="AL5260" s="2"/>
      <c r="AM5260" t="s">
        <v>137</v>
      </c>
      <c r="AN5260" t="s">
        <v>137</v>
      </c>
      <c r="AO5260" t="s">
        <v>137</v>
      </c>
      <c r="AP5260" t="s">
        <v>137</v>
      </c>
      <c r="AQ5260" t="s">
        <v>137</v>
      </c>
      <c r="AR5260" t="s">
        <v>137</v>
      </c>
      <c r="AS5260" t="s">
        <v>137</v>
      </c>
      <c r="AT5260" t="s">
        <v>137</v>
      </c>
      <c r="AU5260" t="s">
        <v>137</v>
      </c>
      <c r="AV5260" t="s">
        <v>137</v>
      </c>
      <c r="AW5260" t="s">
        <v>137</v>
      </c>
      <c r="AX5260" t="s">
        <v>137</v>
      </c>
      <c r="AY5260" t="s">
        <v>137</v>
      </c>
      <c r="AZ5260" t="s">
        <v>137</v>
      </c>
      <c r="BA5260" t="s">
        <v>137</v>
      </c>
      <c r="BB5260" t="s">
        <v>137</v>
      </c>
      <c r="BC5260" t="s">
        <v>137</v>
      </c>
      <c r="BD5260" t="s">
        <v>137</v>
      </c>
      <c r="BE5260" t="s">
        <v>137</v>
      </c>
      <c r="BF5260" t="s">
        <v>137</v>
      </c>
      <c r="BG5260" t="s">
        <v>137</v>
      </c>
      <c r="BH5260" t="s">
        <v>137</v>
      </c>
      <c r="BI5260" t="s">
        <v>137</v>
      </c>
      <c r="BJ5260" t="s">
        <v>137</v>
      </c>
      <c r="BK5260" t="s">
        <v>137</v>
      </c>
      <c r="BL5260" t="s">
        <v>137</v>
      </c>
      <c r="BM5260" t="s">
        <v>137</v>
      </c>
      <c r="BN5260" t="s">
        <v>137</v>
      </c>
      <c r="BO5260" t="s">
        <v>137</v>
      </c>
      <c r="BP5260" t="s">
        <v>33944</v>
      </c>
      <c r="BQ5260" t="s">
        <v>137</v>
      </c>
      <c r="BR5260" t="s">
        <v>137</v>
      </c>
      <c r="BS5260" t="s">
        <v>137</v>
      </c>
      <c r="BT5260" t="s">
        <v>137</v>
      </c>
      <c r="BU5260" t="s">
        <v>137</v>
      </c>
      <c r="BW5260" t="s">
        <v>137</v>
      </c>
      <c r="BX5260" t="s">
        <v>137</v>
      </c>
      <c r="BY5260" t="s">
        <v>137</v>
      </c>
      <c r="BZ5260" t="s">
        <v>137</v>
      </c>
      <c r="CA5260" t="s">
        <v>137</v>
      </c>
      <c r="CB5260" t="s">
        <v>137</v>
      </c>
      <c r="CC5260" t="s">
        <v>137</v>
      </c>
      <c r="CD5260" t="s">
        <v>137</v>
      </c>
      <c r="CE5260" t="s">
        <v>137</v>
      </c>
      <c r="CF5260" t="s">
        <v>137</v>
      </c>
      <c r="CG5260" t="s">
        <v>137</v>
      </c>
      <c r="CH5260" t="s">
        <v>137</v>
      </c>
      <c r="CI5260" t="s">
        <v>137</v>
      </c>
      <c r="CJ5260" t="s">
        <v>137</v>
      </c>
      <c r="CK5260" t="s">
        <v>137</v>
      </c>
      <c r="CL5260" t="s">
        <v>137</v>
      </c>
      <c r="CM5260" t="s">
        <v>137</v>
      </c>
      <c r="CN5260" t="s">
        <v>137</v>
      </c>
      <c r="CO5260" t="s">
        <v>137</v>
      </c>
      <c r="CP5260" t="s">
        <v>137</v>
      </c>
      <c r="CQ5260" s="1">
        <v>45463.386111111111</v>
      </c>
      <c r="CR5260" s="1">
        <v>45463.386111111111</v>
      </c>
      <c r="CS5260" s="1"/>
      <c r="CT5260" t="s">
        <v>28939</v>
      </c>
      <c r="CU5260" t="s">
        <v>33945</v>
      </c>
      <c r="CV5260" t="s">
        <v>33946</v>
      </c>
      <c r="CW5260" t="s">
        <v>33947</v>
      </c>
      <c r="CX5260" s="3"/>
      <c r="CY5260" s="3"/>
      <c r="CZ5260">
        <v>1</v>
      </c>
      <c r="DA5260" t="s">
        <v>33948</v>
      </c>
      <c r="DB5260" t="s">
        <v>137</v>
      </c>
      <c r="DC5260" t="s">
        <v>137</v>
      </c>
      <c r="DD5260" t="s">
        <v>137</v>
      </c>
      <c r="DE5260" t="s">
        <v>137</v>
      </c>
      <c r="DF5260" t="s">
        <v>33949</v>
      </c>
      <c r="DG5260" t="s">
        <v>900</v>
      </c>
      <c r="DH5260" t="s">
        <v>1151</v>
      </c>
      <c r="DI5260" t="s">
        <v>137</v>
      </c>
      <c r="DJ5260" t="s">
        <v>137</v>
      </c>
      <c r="DK5260">
        <v>0</v>
      </c>
      <c r="DL5260" t="s">
        <v>209</v>
      </c>
      <c r="DM5260" t="s">
        <v>137</v>
      </c>
      <c r="DN5260" t="s">
        <v>137</v>
      </c>
      <c r="DO5260" s="1">
        <v>45463.386111111111</v>
      </c>
      <c r="DP5260" s="1"/>
      <c r="DQ5260" t="s">
        <v>150</v>
      </c>
      <c r="DR5260" t="s">
        <v>151</v>
      </c>
      <c r="DS5260" t="s">
        <v>152</v>
      </c>
      <c r="DT5260" t="s">
        <v>137</v>
      </c>
      <c r="DU5260" t="s">
        <v>137</v>
      </c>
      <c r="DV5260" t="s">
        <v>137</v>
      </c>
      <c r="DW5260" t="s">
        <v>137</v>
      </c>
      <c r="DX5260" t="s">
        <v>137</v>
      </c>
      <c r="DY5260" t="s">
        <v>137</v>
      </c>
      <c r="DZ5260" t="s">
        <v>148</v>
      </c>
      <c r="EA5260" t="b">
        <v>0</v>
      </c>
      <c r="EB5260" t="s">
        <v>137</v>
      </c>
    </row>
    <row r="5261" spans="1:132" x14ac:dyDescent="0.25">
      <c r="A5261">
        <v>134761449</v>
      </c>
      <c r="B5261">
        <v>6782</v>
      </c>
      <c r="C5261" t="s">
        <v>192</v>
      </c>
      <c r="D5261" t="s">
        <v>224</v>
      </c>
      <c r="E5261" t="s">
        <v>134</v>
      </c>
      <c r="F5261" t="s">
        <v>135</v>
      </c>
      <c r="G5261" t="s">
        <v>194</v>
      </c>
      <c r="H5261" t="s">
        <v>137</v>
      </c>
      <c r="I5261" t="s">
        <v>225</v>
      </c>
      <c r="J5261" t="s">
        <v>1709</v>
      </c>
      <c r="K5261" t="s">
        <v>1710</v>
      </c>
      <c r="L5261" t="s">
        <v>1711</v>
      </c>
      <c r="M5261" t="s">
        <v>137</v>
      </c>
      <c r="N5261" t="s">
        <v>468</v>
      </c>
      <c r="O5261" t="s">
        <v>468</v>
      </c>
      <c r="P5261" s="1">
        <v>45475</v>
      </c>
      <c r="Q5261" s="1">
        <v>45449.927777777775</v>
      </c>
      <c r="R5261" s="1">
        <v>45449.927777777775</v>
      </c>
      <c r="S5261" s="1">
        <v>45559.35</v>
      </c>
      <c r="T5261" s="1">
        <v>45559.35</v>
      </c>
      <c r="U5261" t="s">
        <v>20159</v>
      </c>
      <c r="V5261" t="s">
        <v>137</v>
      </c>
      <c r="W5261" t="s">
        <v>137</v>
      </c>
      <c r="X5261" t="s">
        <v>185</v>
      </c>
      <c r="Y5261" t="s">
        <v>470</v>
      </c>
      <c r="Z5261" t="s">
        <v>137</v>
      </c>
      <c r="AA5261" t="s">
        <v>137</v>
      </c>
      <c r="AB5261" t="s">
        <v>137</v>
      </c>
      <c r="AC5261" t="s">
        <v>137</v>
      </c>
      <c r="AD5261" s="2"/>
      <c r="AE5261" t="s">
        <v>137</v>
      </c>
      <c r="AF5261" t="s">
        <v>137</v>
      </c>
      <c r="AG5261" t="s">
        <v>137</v>
      </c>
      <c r="AH5261" t="s">
        <v>137</v>
      </c>
      <c r="AI5261" t="s">
        <v>137</v>
      </c>
      <c r="AJ5261" t="s">
        <v>137</v>
      </c>
      <c r="AK5261" t="s">
        <v>137</v>
      </c>
      <c r="AL5261" s="2"/>
      <c r="AM5261" t="s">
        <v>137</v>
      </c>
      <c r="AN5261" t="s">
        <v>137</v>
      </c>
      <c r="AO5261" t="s">
        <v>137</v>
      </c>
      <c r="AP5261" t="s">
        <v>137</v>
      </c>
      <c r="AQ5261" t="s">
        <v>137</v>
      </c>
      <c r="AR5261" t="s">
        <v>137</v>
      </c>
      <c r="AS5261" t="s">
        <v>137</v>
      </c>
      <c r="AT5261" t="s">
        <v>137</v>
      </c>
      <c r="AU5261" t="s">
        <v>137</v>
      </c>
      <c r="AV5261" t="s">
        <v>33950</v>
      </c>
      <c r="AW5261" t="s">
        <v>14539</v>
      </c>
      <c r="AX5261" t="s">
        <v>978</v>
      </c>
      <c r="AY5261" t="s">
        <v>137</v>
      </c>
      <c r="AZ5261" t="s">
        <v>137</v>
      </c>
      <c r="BA5261" t="s">
        <v>137</v>
      </c>
      <c r="BB5261" t="s">
        <v>137</v>
      </c>
      <c r="BC5261" t="s">
        <v>137</v>
      </c>
      <c r="BD5261" t="s">
        <v>137</v>
      </c>
      <c r="BE5261" t="s">
        <v>137</v>
      </c>
      <c r="BF5261" t="s">
        <v>137</v>
      </c>
      <c r="BG5261" t="s">
        <v>137</v>
      </c>
      <c r="BH5261" t="s">
        <v>137</v>
      </c>
      <c r="BI5261" t="s">
        <v>137</v>
      </c>
      <c r="BJ5261" t="s">
        <v>137</v>
      </c>
      <c r="BK5261" t="s">
        <v>137</v>
      </c>
      <c r="BL5261" t="s">
        <v>137</v>
      </c>
      <c r="BM5261" t="s">
        <v>137</v>
      </c>
      <c r="BN5261" t="s">
        <v>137</v>
      </c>
      <c r="BO5261" t="s">
        <v>137</v>
      </c>
      <c r="BP5261" t="s">
        <v>137</v>
      </c>
      <c r="BQ5261" t="s">
        <v>137</v>
      </c>
      <c r="BR5261" t="s">
        <v>137</v>
      </c>
      <c r="BS5261" t="s">
        <v>137</v>
      </c>
      <c r="BT5261" t="s">
        <v>137</v>
      </c>
      <c r="BU5261" t="s">
        <v>137</v>
      </c>
      <c r="BW5261" t="s">
        <v>137</v>
      </c>
      <c r="BX5261" t="s">
        <v>137</v>
      </c>
      <c r="BY5261" t="s">
        <v>137</v>
      </c>
      <c r="BZ5261" t="s">
        <v>137</v>
      </c>
      <c r="CA5261" t="s">
        <v>137</v>
      </c>
      <c r="CB5261" t="s">
        <v>137</v>
      </c>
      <c r="CC5261" t="s">
        <v>137</v>
      </c>
      <c r="CD5261" t="s">
        <v>137</v>
      </c>
      <c r="CE5261" t="s">
        <v>137</v>
      </c>
      <c r="CF5261" t="s">
        <v>137</v>
      </c>
      <c r="CG5261" t="s">
        <v>137</v>
      </c>
      <c r="CH5261" t="s">
        <v>137</v>
      </c>
      <c r="CI5261" t="s">
        <v>137</v>
      </c>
      <c r="CJ5261" t="s">
        <v>137</v>
      </c>
      <c r="CK5261" t="s">
        <v>137</v>
      </c>
      <c r="CL5261" t="s">
        <v>137</v>
      </c>
      <c r="CM5261" t="s">
        <v>137</v>
      </c>
      <c r="CN5261" t="s">
        <v>137</v>
      </c>
      <c r="CO5261" t="s">
        <v>137</v>
      </c>
      <c r="CP5261" t="s">
        <v>137</v>
      </c>
      <c r="CQ5261" s="1">
        <v>45559.35</v>
      </c>
      <c r="CR5261" s="1">
        <v>45559.35</v>
      </c>
      <c r="CS5261" s="1">
        <v>45559.35</v>
      </c>
      <c r="CT5261" t="s">
        <v>33951</v>
      </c>
      <c r="CU5261" t="s">
        <v>33952</v>
      </c>
      <c r="CV5261" t="s">
        <v>33953</v>
      </c>
      <c r="CW5261" t="s">
        <v>33954</v>
      </c>
      <c r="CX5261" s="3"/>
      <c r="CY5261" s="3"/>
      <c r="CZ5261">
        <v>3</v>
      </c>
      <c r="DA5261" t="s">
        <v>33955</v>
      </c>
      <c r="DB5261" t="s">
        <v>137</v>
      </c>
      <c r="DC5261" t="s">
        <v>137</v>
      </c>
      <c r="DD5261" t="s">
        <v>137</v>
      </c>
      <c r="DE5261" t="s">
        <v>137</v>
      </c>
      <c r="DF5261" t="s">
        <v>33956</v>
      </c>
      <c r="DG5261" t="s">
        <v>900</v>
      </c>
      <c r="DH5261" t="s">
        <v>1151</v>
      </c>
      <c r="DI5261" t="s">
        <v>137</v>
      </c>
      <c r="DJ5261" t="s">
        <v>137</v>
      </c>
      <c r="DK5261">
        <v>0</v>
      </c>
      <c r="DL5261" t="s">
        <v>209</v>
      </c>
      <c r="DM5261" t="s">
        <v>137</v>
      </c>
      <c r="DN5261" t="s">
        <v>137</v>
      </c>
      <c r="DO5261" s="1">
        <v>45559.35</v>
      </c>
      <c r="DP5261" s="1"/>
      <c r="DQ5261" t="s">
        <v>534</v>
      </c>
      <c r="DR5261" t="s">
        <v>535</v>
      </c>
      <c r="DS5261" t="s">
        <v>536</v>
      </c>
      <c r="DT5261" t="s">
        <v>137</v>
      </c>
      <c r="DU5261" t="s">
        <v>137</v>
      </c>
      <c r="DV5261" t="s">
        <v>237</v>
      </c>
      <c r="DW5261" t="s">
        <v>137</v>
      </c>
      <c r="DX5261" t="s">
        <v>137</v>
      </c>
      <c r="DY5261" t="s">
        <v>137</v>
      </c>
      <c r="DZ5261" t="s">
        <v>148</v>
      </c>
      <c r="EA5261" t="b">
        <v>0</v>
      </c>
      <c r="EB5261" t="s">
        <v>137</v>
      </c>
    </row>
    <row r="5262" spans="1:132" x14ac:dyDescent="0.25">
      <c r="A5262">
        <v>134748885</v>
      </c>
      <c r="B5262">
        <v>6781</v>
      </c>
      <c r="C5262" t="s">
        <v>192</v>
      </c>
      <c r="D5262" t="s">
        <v>830</v>
      </c>
      <c r="E5262" t="s">
        <v>134</v>
      </c>
      <c r="F5262" t="s">
        <v>135</v>
      </c>
      <c r="G5262" t="s">
        <v>670</v>
      </c>
      <c r="H5262" t="s">
        <v>831</v>
      </c>
      <c r="I5262" t="s">
        <v>832</v>
      </c>
      <c r="J5262" t="s">
        <v>13846</v>
      </c>
      <c r="K5262" t="s">
        <v>13847</v>
      </c>
      <c r="L5262" t="s">
        <v>13848</v>
      </c>
      <c r="M5262" t="s">
        <v>137</v>
      </c>
      <c r="N5262" t="s">
        <v>1681</v>
      </c>
      <c r="O5262" t="s">
        <v>1681</v>
      </c>
      <c r="P5262" s="1">
        <v>45468</v>
      </c>
      <c r="Q5262" s="1">
        <v>45449.692361111112</v>
      </c>
      <c r="R5262" s="1">
        <v>45449.692361111112</v>
      </c>
      <c r="S5262" s="1">
        <v>45526.433333333334</v>
      </c>
      <c r="T5262" s="1">
        <v>45526.433333333334</v>
      </c>
      <c r="U5262" t="s">
        <v>6245</v>
      </c>
      <c r="V5262" t="s">
        <v>137</v>
      </c>
      <c r="W5262" t="s">
        <v>137</v>
      </c>
      <c r="X5262" t="s">
        <v>144</v>
      </c>
      <c r="Y5262" t="s">
        <v>893</v>
      </c>
      <c r="Z5262" t="s">
        <v>137</v>
      </c>
      <c r="AA5262" t="s">
        <v>33957</v>
      </c>
      <c r="AB5262" t="s">
        <v>137</v>
      </c>
      <c r="AC5262" t="s">
        <v>835</v>
      </c>
      <c r="AD5262" s="2">
        <v>45468</v>
      </c>
      <c r="AE5262" t="s">
        <v>33958</v>
      </c>
      <c r="AF5262" t="s">
        <v>12856</v>
      </c>
      <c r="AG5262" t="s">
        <v>5279</v>
      </c>
      <c r="AH5262" t="s">
        <v>137</v>
      </c>
      <c r="AI5262" t="s">
        <v>137</v>
      </c>
      <c r="AJ5262" t="s">
        <v>137</v>
      </c>
      <c r="AK5262" t="s">
        <v>137</v>
      </c>
      <c r="AL5262" s="2"/>
      <c r="AM5262" t="s">
        <v>906</v>
      </c>
      <c r="AN5262" t="s">
        <v>33959</v>
      </c>
      <c r="AO5262" t="s">
        <v>137</v>
      </c>
      <c r="AP5262" t="s">
        <v>33960</v>
      </c>
      <c r="AQ5262" t="s">
        <v>137</v>
      </c>
      <c r="AR5262" t="s">
        <v>137</v>
      </c>
      <c r="AS5262" t="s">
        <v>137</v>
      </c>
      <c r="AT5262" t="s">
        <v>137</v>
      </c>
      <c r="AU5262" t="s">
        <v>137</v>
      </c>
      <c r="AV5262" t="s">
        <v>137</v>
      </c>
      <c r="AW5262" t="s">
        <v>137</v>
      </c>
      <c r="AX5262" t="s">
        <v>137</v>
      </c>
      <c r="AY5262" t="s">
        <v>137</v>
      </c>
      <c r="AZ5262" t="s">
        <v>137</v>
      </c>
      <c r="BA5262" t="s">
        <v>137</v>
      </c>
      <c r="BB5262" t="s">
        <v>137</v>
      </c>
      <c r="BC5262" t="s">
        <v>137</v>
      </c>
      <c r="BD5262" t="s">
        <v>137</v>
      </c>
      <c r="BE5262" t="s">
        <v>137</v>
      </c>
      <c r="BF5262" t="s">
        <v>137</v>
      </c>
      <c r="BG5262" t="s">
        <v>137</v>
      </c>
      <c r="BH5262" t="s">
        <v>137</v>
      </c>
      <c r="BI5262" t="s">
        <v>137</v>
      </c>
      <c r="BJ5262" t="s">
        <v>137</v>
      </c>
      <c r="BK5262" t="s">
        <v>137</v>
      </c>
      <c r="BL5262" t="s">
        <v>137</v>
      </c>
      <c r="BM5262" t="s">
        <v>137</v>
      </c>
      <c r="BN5262" t="s">
        <v>137</v>
      </c>
      <c r="BO5262" t="s">
        <v>137</v>
      </c>
      <c r="BP5262" t="s">
        <v>137</v>
      </c>
      <c r="BQ5262" t="s">
        <v>137</v>
      </c>
      <c r="BR5262" t="s">
        <v>137</v>
      </c>
      <c r="BS5262" t="s">
        <v>137</v>
      </c>
      <c r="BT5262" t="s">
        <v>137</v>
      </c>
      <c r="BU5262" t="s">
        <v>137</v>
      </c>
      <c r="BW5262" t="s">
        <v>841</v>
      </c>
      <c r="BX5262" t="s">
        <v>7082</v>
      </c>
      <c r="BY5262" t="s">
        <v>137</v>
      </c>
      <c r="BZ5262" t="s">
        <v>137</v>
      </c>
      <c r="CA5262" t="s">
        <v>137</v>
      </c>
      <c r="CB5262" t="s">
        <v>137</v>
      </c>
      <c r="CC5262" t="s">
        <v>137</v>
      </c>
      <c r="CD5262" t="s">
        <v>16399</v>
      </c>
      <c r="CE5262" t="s">
        <v>33961</v>
      </c>
      <c r="CF5262" t="s">
        <v>137</v>
      </c>
      <c r="CG5262" t="s">
        <v>137</v>
      </c>
      <c r="CH5262" t="s">
        <v>137</v>
      </c>
      <c r="CI5262" t="s">
        <v>137</v>
      </c>
      <c r="CJ5262" t="s">
        <v>137</v>
      </c>
      <c r="CK5262" t="s">
        <v>137</v>
      </c>
      <c r="CL5262" t="s">
        <v>137</v>
      </c>
      <c r="CM5262" t="s">
        <v>137</v>
      </c>
      <c r="CN5262" t="s">
        <v>137</v>
      </c>
      <c r="CO5262" t="s">
        <v>137</v>
      </c>
      <c r="CP5262" t="s">
        <v>137</v>
      </c>
      <c r="CQ5262" s="1">
        <v>45526.433333333334</v>
      </c>
      <c r="CR5262" s="1">
        <v>45526.433333333334</v>
      </c>
      <c r="CS5262" s="1">
        <v>45526.433333333334</v>
      </c>
      <c r="CT5262" t="s">
        <v>33962</v>
      </c>
      <c r="CU5262" t="s">
        <v>33963</v>
      </c>
      <c r="CV5262" t="s">
        <v>33964</v>
      </c>
      <c r="CW5262" t="s">
        <v>33965</v>
      </c>
      <c r="CX5262" s="3"/>
      <c r="CY5262" s="3"/>
      <c r="CZ5262">
        <v>2</v>
      </c>
      <c r="DA5262" t="s">
        <v>33966</v>
      </c>
      <c r="DB5262" t="s">
        <v>137</v>
      </c>
      <c r="DC5262" t="s">
        <v>137</v>
      </c>
      <c r="DD5262" t="s">
        <v>137</v>
      </c>
      <c r="DE5262" t="s">
        <v>137</v>
      </c>
      <c r="DF5262" t="s">
        <v>33967</v>
      </c>
      <c r="DG5262" t="s">
        <v>900</v>
      </c>
      <c r="DH5262" t="s">
        <v>1285</v>
      </c>
      <c r="DI5262" t="s">
        <v>137</v>
      </c>
      <c r="DJ5262" t="s">
        <v>137</v>
      </c>
      <c r="DK5262">
        <v>0</v>
      </c>
      <c r="DL5262" t="s">
        <v>209</v>
      </c>
      <c r="DM5262" t="s">
        <v>33968</v>
      </c>
      <c r="DN5262" t="s">
        <v>137</v>
      </c>
      <c r="DO5262" s="1">
        <v>45526.433333333334</v>
      </c>
      <c r="DP5262" s="1"/>
      <c r="DQ5262" t="s">
        <v>534</v>
      </c>
      <c r="DR5262" t="s">
        <v>535</v>
      </c>
      <c r="DS5262" t="s">
        <v>536</v>
      </c>
      <c r="DT5262" t="s">
        <v>137</v>
      </c>
      <c r="DU5262" t="s">
        <v>137</v>
      </c>
      <c r="DV5262" t="s">
        <v>137</v>
      </c>
      <c r="DW5262" t="s">
        <v>137</v>
      </c>
      <c r="DX5262" t="s">
        <v>4236</v>
      </c>
      <c r="DY5262" t="s">
        <v>137</v>
      </c>
      <c r="DZ5262" t="s">
        <v>148</v>
      </c>
      <c r="EA5262" t="b">
        <v>0</v>
      </c>
      <c r="EB5262" t="s">
        <v>137</v>
      </c>
    </row>
    <row r="5263" spans="1:132" x14ac:dyDescent="0.25">
      <c r="A5263">
        <v>134735757</v>
      </c>
      <c r="B5263">
        <v>6780</v>
      </c>
      <c r="C5263" t="s">
        <v>192</v>
      </c>
      <c r="D5263" t="s">
        <v>33969</v>
      </c>
      <c r="E5263" t="s">
        <v>134</v>
      </c>
      <c r="F5263" t="s">
        <v>162</v>
      </c>
      <c r="G5263" t="s">
        <v>163</v>
      </c>
      <c r="H5263" t="s">
        <v>137</v>
      </c>
      <c r="I5263" t="s">
        <v>33970</v>
      </c>
      <c r="J5263" t="s">
        <v>139</v>
      </c>
      <c r="K5263" t="s">
        <v>140</v>
      </c>
      <c r="L5263" t="s">
        <v>141</v>
      </c>
      <c r="M5263" t="s">
        <v>137</v>
      </c>
      <c r="N5263" t="s">
        <v>33971</v>
      </c>
      <c r="O5263" t="s">
        <v>33971</v>
      </c>
      <c r="P5263" s="1"/>
      <c r="Q5263" s="1">
        <v>45449.599305555559</v>
      </c>
      <c r="R5263" s="1">
        <v>45449.599305555559</v>
      </c>
      <c r="S5263" s="1">
        <v>45450.402083333334</v>
      </c>
      <c r="T5263" s="1">
        <v>45450.402083333334</v>
      </c>
      <c r="U5263" t="s">
        <v>166</v>
      </c>
      <c r="V5263" t="s">
        <v>137</v>
      </c>
      <c r="W5263" t="s">
        <v>137</v>
      </c>
      <c r="X5263" t="s">
        <v>137</v>
      </c>
      <c r="Y5263" t="s">
        <v>137</v>
      </c>
      <c r="Z5263" t="s">
        <v>137</v>
      </c>
      <c r="AA5263" t="s">
        <v>137</v>
      </c>
      <c r="AB5263" t="s">
        <v>137</v>
      </c>
      <c r="AC5263" t="s">
        <v>137</v>
      </c>
      <c r="AD5263" s="2"/>
      <c r="AE5263" t="s">
        <v>137</v>
      </c>
      <c r="AF5263" t="s">
        <v>137</v>
      </c>
      <c r="AG5263" t="s">
        <v>137</v>
      </c>
      <c r="AH5263" t="s">
        <v>137</v>
      </c>
      <c r="AI5263" t="s">
        <v>137</v>
      </c>
      <c r="AJ5263" t="s">
        <v>137</v>
      </c>
      <c r="AK5263" t="s">
        <v>137</v>
      </c>
      <c r="AL5263" s="2"/>
      <c r="AM5263" t="s">
        <v>137</v>
      </c>
      <c r="AN5263" t="s">
        <v>137</v>
      </c>
      <c r="AO5263" t="s">
        <v>137</v>
      </c>
      <c r="AP5263" t="s">
        <v>137</v>
      </c>
      <c r="AQ5263" t="s">
        <v>137</v>
      </c>
      <c r="AR5263" t="s">
        <v>137</v>
      </c>
      <c r="AS5263" t="s">
        <v>137</v>
      </c>
      <c r="AT5263" t="s">
        <v>137</v>
      </c>
      <c r="AU5263" t="s">
        <v>137</v>
      </c>
      <c r="AV5263" t="s">
        <v>137</v>
      </c>
      <c r="AW5263" t="s">
        <v>137</v>
      </c>
      <c r="AX5263" t="s">
        <v>137</v>
      </c>
      <c r="AY5263" t="s">
        <v>137</v>
      </c>
      <c r="AZ5263" t="s">
        <v>137</v>
      </c>
      <c r="BA5263" t="s">
        <v>137</v>
      </c>
      <c r="BB5263" t="s">
        <v>137</v>
      </c>
      <c r="BC5263" t="s">
        <v>137</v>
      </c>
      <c r="BD5263" t="s">
        <v>137</v>
      </c>
      <c r="BE5263" t="s">
        <v>137</v>
      </c>
      <c r="BF5263" t="s">
        <v>137</v>
      </c>
      <c r="BG5263" t="s">
        <v>137</v>
      </c>
      <c r="BH5263" t="s">
        <v>137</v>
      </c>
      <c r="BI5263" t="s">
        <v>137</v>
      </c>
      <c r="BJ5263" t="s">
        <v>137</v>
      </c>
      <c r="BK5263" t="s">
        <v>137</v>
      </c>
      <c r="BL5263" t="s">
        <v>137</v>
      </c>
      <c r="BM5263" t="s">
        <v>137</v>
      </c>
      <c r="BN5263" t="s">
        <v>137</v>
      </c>
      <c r="BO5263" t="s">
        <v>137</v>
      </c>
      <c r="BP5263" t="s">
        <v>137</v>
      </c>
      <c r="BQ5263" t="s">
        <v>137</v>
      </c>
      <c r="BR5263" t="s">
        <v>137</v>
      </c>
      <c r="BS5263" t="s">
        <v>137</v>
      </c>
      <c r="BT5263" t="s">
        <v>137</v>
      </c>
      <c r="BU5263" t="s">
        <v>137</v>
      </c>
      <c r="BW5263" t="s">
        <v>137</v>
      </c>
      <c r="BX5263" t="s">
        <v>137</v>
      </c>
      <c r="BY5263" t="s">
        <v>137</v>
      </c>
      <c r="BZ5263" t="s">
        <v>137</v>
      </c>
      <c r="CA5263" t="s">
        <v>137</v>
      </c>
      <c r="CB5263" t="s">
        <v>137</v>
      </c>
      <c r="CC5263" t="s">
        <v>137</v>
      </c>
      <c r="CD5263" t="s">
        <v>137</v>
      </c>
      <c r="CE5263" t="s">
        <v>137</v>
      </c>
      <c r="CF5263" t="s">
        <v>137</v>
      </c>
      <c r="CG5263" t="s">
        <v>137</v>
      </c>
      <c r="CH5263" t="s">
        <v>137</v>
      </c>
      <c r="CI5263" t="s">
        <v>137</v>
      </c>
      <c r="CJ5263" t="s">
        <v>137</v>
      </c>
      <c r="CK5263" t="s">
        <v>137</v>
      </c>
      <c r="CL5263" t="s">
        <v>137</v>
      </c>
      <c r="CM5263" t="s">
        <v>137</v>
      </c>
      <c r="CN5263" t="s">
        <v>137</v>
      </c>
      <c r="CO5263" t="s">
        <v>137</v>
      </c>
      <c r="CP5263" t="s">
        <v>137</v>
      </c>
      <c r="CQ5263" s="1">
        <v>45450.402083333334</v>
      </c>
      <c r="CR5263" s="1">
        <v>45450.402083333334</v>
      </c>
      <c r="CS5263" s="1"/>
      <c r="CT5263" t="s">
        <v>33972</v>
      </c>
      <c r="CU5263" t="s">
        <v>33973</v>
      </c>
      <c r="CV5263" t="s">
        <v>33974</v>
      </c>
      <c r="CW5263" t="s">
        <v>33975</v>
      </c>
      <c r="CX5263" s="3"/>
      <c r="CY5263" s="3"/>
      <c r="DA5263" t="s">
        <v>137</v>
      </c>
      <c r="DB5263" t="s">
        <v>137</v>
      </c>
      <c r="DC5263" t="s">
        <v>137</v>
      </c>
      <c r="DD5263" t="s">
        <v>137</v>
      </c>
      <c r="DE5263" t="s">
        <v>137</v>
      </c>
      <c r="DF5263" t="s">
        <v>33976</v>
      </c>
      <c r="DG5263" t="s">
        <v>137</v>
      </c>
      <c r="DH5263" t="s">
        <v>137</v>
      </c>
      <c r="DI5263" t="s">
        <v>137</v>
      </c>
      <c r="DJ5263" t="s">
        <v>137</v>
      </c>
      <c r="DK5263">
        <v>0</v>
      </c>
      <c r="DL5263" t="s">
        <v>209</v>
      </c>
      <c r="DM5263" t="s">
        <v>137</v>
      </c>
      <c r="DN5263" t="s">
        <v>137</v>
      </c>
      <c r="DO5263" s="1">
        <v>45450.402083333334</v>
      </c>
      <c r="DP5263" s="1"/>
      <c r="DQ5263" t="s">
        <v>32127</v>
      </c>
      <c r="DR5263" t="s">
        <v>32128</v>
      </c>
      <c r="DS5263" t="s">
        <v>32129</v>
      </c>
      <c r="DT5263" t="s">
        <v>137</v>
      </c>
      <c r="DU5263" t="s">
        <v>137</v>
      </c>
      <c r="DV5263" t="s">
        <v>137</v>
      </c>
      <c r="DW5263" t="s">
        <v>137</v>
      </c>
      <c r="DX5263" t="s">
        <v>29384</v>
      </c>
      <c r="DY5263" t="s">
        <v>137</v>
      </c>
      <c r="DZ5263" t="s">
        <v>168</v>
      </c>
      <c r="EA5263" t="b">
        <v>0</v>
      </c>
      <c r="EB5263" t="s">
        <v>137</v>
      </c>
    </row>
    <row r="5264" spans="1:132" x14ac:dyDescent="0.25">
      <c r="A5264">
        <v>134734725</v>
      </c>
      <c r="B5264">
        <v>6779</v>
      </c>
      <c r="C5264" t="s">
        <v>192</v>
      </c>
      <c r="D5264" t="s">
        <v>133</v>
      </c>
      <c r="E5264" t="s">
        <v>134</v>
      </c>
      <c r="F5264" t="s">
        <v>135</v>
      </c>
      <c r="G5264" t="s">
        <v>136</v>
      </c>
      <c r="H5264" t="s">
        <v>137</v>
      </c>
      <c r="I5264" t="s">
        <v>138</v>
      </c>
      <c r="J5264" t="s">
        <v>150</v>
      </c>
      <c r="K5264" t="s">
        <v>151</v>
      </c>
      <c r="L5264" t="s">
        <v>152</v>
      </c>
      <c r="M5264" t="s">
        <v>137</v>
      </c>
      <c r="N5264" t="s">
        <v>2269</v>
      </c>
      <c r="O5264" t="s">
        <v>2269</v>
      </c>
      <c r="P5264" s="1">
        <v>45449</v>
      </c>
      <c r="Q5264" s="1">
        <v>45449.591666666667</v>
      </c>
      <c r="R5264" s="1">
        <v>45449.591666666667</v>
      </c>
      <c r="S5264" s="1">
        <v>45453.663888888892</v>
      </c>
      <c r="T5264" s="1">
        <v>45453.663888888892</v>
      </c>
      <c r="U5264" t="s">
        <v>542</v>
      </c>
      <c r="V5264" t="s">
        <v>137</v>
      </c>
      <c r="W5264" t="s">
        <v>137</v>
      </c>
      <c r="X5264" t="s">
        <v>185</v>
      </c>
      <c r="Y5264" t="s">
        <v>145</v>
      </c>
      <c r="Z5264" t="s">
        <v>137</v>
      </c>
      <c r="AA5264" t="s">
        <v>137</v>
      </c>
      <c r="AB5264" t="s">
        <v>137</v>
      </c>
      <c r="AC5264" t="s">
        <v>137</v>
      </c>
      <c r="AD5264" s="2"/>
      <c r="AE5264" t="s">
        <v>137</v>
      </c>
      <c r="AF5264" t="s">
        <v>137</v>
      </c>
      <c r="AG5264" t="s">
        <v>137</v>
      </c>
      <c r="AH5264" t="s">
        <v>137</v>
      </c>
      <c r="AI5264" t="s">
        <v>137</v>
      </c>
      <c r="AJ5264" t="s">
        <v>137</v>
      </c>
      <c r="AK5264" t="s">
        <v>137</v>
      </c>
      <c r="AL5264" s="2"/>
      <c r="AM5264" t="s">
        <v>137</v>
      </c>
      <c r="AN5264" t="s">
        <v>137</v>
      </c>
      <c r="AO5264" t="s">
        <v>137</v>
      </c>
      <c r="AP5264" t="s">
        <v>137</v>
      </c>
      <c r="AQ5264" t="s">
        <v>137</v>
      </c>
      <c r="AR5264" t="s">
        <v>137</v>
      </c>
      <c r="AS5264" t="s">
        <v>137</v>
      </c>
      <c r="AT5264" t="s">
        <v>137</v>
      </c>
      <c r="AU5264" t="s">
        <v>137</v>
      </c>
      <c r="AV5264" t="s">
        <v>137</v>
      </c>
      <c r="AW5264" t="s">
        <v>137</v>
      </c>
      <c r="AX5264" t="s">
        <v>137</v>
      </c>
      <c r="AY5264" t="s">
        <v>137</v>
      </c>
      <c r="AZ5264" t="s">
        <v>137</v>
      </c>
      <c r="BA5264" t="s">
        <v>137</v>
      </c>
      <c r="BB5264" t="s">
        <v>137</v>
      </c>
      <c r="BC5264" t="s">
        <v>137</v>
      </c>
      <c r="BD5264" t="s">
        <v>137</v>
      </c>
      <c r="BE5264" t="s">
        <v>137</v>
      </c>
      <c r="BF5264" t="s">
        <v>137</v>
      </c>
      <c r="BG5264" t="s">
        <v>137</v>
      </c>
      <c r="BH5264" t="s">
        <v>137</v>
      </c>
      <c r="BI5264" t="s">
        <v>137</v>
      </c>
      <c r="BJ5264" t="s">
        <v>137</v>
      </c>
      <c r="BK5264" t="s">
        <v>137</v>
      </c>
      <c r="BL5264" t="s">
        <v>137</v>
      </c>
      <c r="BM5264" t="s">
        <v>137</v>
      </c>
      <c r="BN5264" t="s">
        <v>137</v>
      </c>
      <c r="BO5264" t="s">
        <v>137</v>
      </c>
      <c r="BP5264" t="s">
        <v>33977</v>
      </c>
      <c r="BQ5264" t="s">
        <v>137</v>
      </c>
      <c r="BR5264" t="s">
        <v>137</v>
      </c>
      <c r="BS5264" t="s">
        <v>137</v>
      </c>
      <c r="BT5264" t="s">
        <v>137</v>
      </c>
      <c r="BU5264" t="s">
        <v>137</v>
      </c>
      <c r="BW5264" t="s">
        <v>137</v>
      </c>
      <c r="BX5264" t="s">
        <v>137</v>
      </c>
      <c r="BY5264" t="s">
        <v>137</v>
      </c>
      <c r="BZ5264" t="s">
        <v>137</v>
      </c>
      <c r="CA5264" t="s">
        <v>137</v>
      </c>
      <c r="CB5264" t="s">
        <v>137</v>
      </c>
      <c r="CC5264" t="s">
        <v>137</v>
      </c>
      <c r="CD5264" t="s">
        <v>137</v>
      </c>
      <c r="CE5264" t="s">
        <v>137</v>
      </c>
      <c r="CF5264" t="s">
        <v>137</v>
      </c>
      <c r="CG5264" t="s">
        <v>137</v>
      </c>
      <c r="CH5264" t="s">
        <v>137</v>
      </c>
      <c r="CI5264" t="s">
        <v>137</v>
      </c>
      <c r="CJ5264" t="s">
        <v>137</v>
      </c>
      <c r="CK5264" t="s">
        <v>137</v>
      </c>
      <c r="CL5264" t="s">
        <v>137</v>
      </c>
      <c r="CM5264" t="s">
        <v>137</v>
      </c>
      <c r="CN5264" t="s">
        <v>137</v>
      </c>
      <c r="CO5264" t="s">
        <v>137</v>
      </c>
      <c r="CP5264" t="s">
        <v>137</v>
      </c>
      <c r="CQ5264" s="1">
        <v>45453.663888888892</v>
      </c>
      <c r="CR5264" s="1">
        <v>45453.663888888892</v>
      </c>
      <c r="CS5264" s="1"/>
      <c r="CT5264" t="s">
        <v>33978</v>
      </c>
      <c r="CU5264" t="s">
        <v>33979</v>
      </c>
      <c r="CV5264" t="s">
        <v>33980</v>
      </c>
      <c r="CW5264" t="s">
        <v>33981</v>
      </c>
      <c r="CX5264" s="3"/>
      <c r="CY5264" s="3"/>
      <c r="CZ5264">
        <v>1</v>
      </c>
      <c r="DA5264" t="s">
        <v>33982</v>
      </c>
      <c r="DB5264" t="s">
        <v>137</v>
      </c>
      <c r="DC5264" t="s">
        <v>137</v>
      </c>
      <c r="DD5264" t="s">
        <v>137</v>
      </c>
      <c r="DE5264" t="s">
        <v>137</v>
      </c>
      <c r="DF5264" t="s">
        <v>33983</v>
      </c>
      <c r="DG5264" t="s">
        <v>137</v>
      </c>
      <c r="DH5264" t="s">
        <v>137</v>
      </c>
      <c r="DI5264" t="s">
        <v>137</v>
      </c>
      <c r="DJ5264" t="s">
        <v>137</v>
      </c>
      <c r="DK5264">
        <v>0</v>
      </c>
      <c r="DL5264" t="s">
        <v>209</v>
      </c>
      <c r="DM5264" t="s">
        <v>137</v>
      </c>
      <c r="DN5264" t="s">
        <v>137</v>
      </c>
      <c r="DO5264" s="1">
        <v>45453.663888888892</v>
      </c>
      <c r="DP5264" s="1"/>
      <c r="DQ5264" t="s">
        <v>150</v>
      </c>
      <c r="DR5264" t="s">
        <v>151</v>
      </c>
      <c r="DS5264" t="s">
        <v>152</v>
      </c>
      <c r="DT5264" t="s">
        <v>33984</v>
      </c>
      <c r="DU5264" t="s">
        <v>137</v>
      </c>
      <c r="DV5264" t="s">
        <v>137</v>
      </c>
      <c r="DW5264" t="s">
        <v>137</v>
      </c>
      <c r="DX5264" t="s">
        <v>137</v>
      </c>
      <c r="DY5264" t="s">
        <v>137</v>
      </c>
      <c r="DZ5264" t="s">
        <v>148</v>
      </c>
      <c r="EA5264" t="b">
        <v>0</v>
      </c>
      <c r="EB5264" t="s">
        <v>137</v>
      </c>
    </row>
    <row r="5265" spans="1:132" x14ac:dyDescent="0.25">
      <c r="A5265">
        <v>134731444</v>
      </c>
      <c r="B5265">
        <v>6778</v>
      </c>
      <c r="C5265" t="s">
        <v>192</v>
      </c>
      <c r="D5265" t="s">
        <v>33985</v>
      </c>
      <c r="E5265" t="s">
        <v>134</v>
      </c>
      <c r="F5265" t="s">
        <v>162</v>
      </c>
      <c r="G5265" t="s">
        <v>163</v>
      </c>
      <c r="H5265" t="s">
        <v>137</v>
      </c>
      <c r="I5265" t="s">
        <v>33986</v>
      </c>
      <c r="J5265" t="s">
        <v>557</v>
      </c>
      <c r="K5265" t="s">
        <v>558</v>
      </c>
      <c r="L5265" t="s">
        <v>559</v>
      </c>
      <c r="M5265" t="s">
        <v>137</v>
      </c>
      <c r="N5265" t="s">
        <v>14686</v>
      </c>
      <c r="O5265" t="s">
        <v>14686</v>
      </c>
      <c r="P5265" s="1"/>
      <c r="Q5265" s="1">
        <v>45449.568749999999</v>
      </c>
      <c r="R5265" s="1">
        <v>45449.568749999999</v>
      </c>
      <c r="S5265" s="1">
        <v>45453.474305555559</v>
      </c>
      <c r="T5265" s="1">
        <v>45453.474305555559</v>
      </c>
      <c r="U5265" t="s">
        <v>166</v>
      </c>
      <c r="V5265" t="s">
        <v>137</v>
      </c>
      <c r="W5265" t="s">
        <v>137</v>
      </c>
      <c r="X5265" t="s">
        <v>137</v>
      </c>
      <c r="Y5265" t="s">
        <v>137</v>
      </c>
      <c r="Z5265" t="s">
        <v>137</v>
      </c>
      <c r="AA5265" t="s">
        <v>137</v>
      </c>
      <c r="AB5265" t="s">
        <v>137</v>
      </c>
      <c r="AC5265" t="s">
        <v>137</v>
      </c>
      <c r="AD5265" s="2"/>
      <c r="AE5265" t="s">
        <v>137</v>
      </c>
      <c r="AF5265" t="s">
        <v>137</v>
      </c>
      <c r="AG5265" t="s">
        <v>137</v>
      </c>
      <c r="AH5265" t="s">
        <v>137</v>
      </c>
      <c r="AI5265" t="s">
        <v>137</v>
      </c>
      <c r="AJ5265" t="s">
        <v>137</v>
      </c>
      <c r="AK5265" t="s">
        <v>137</v>
      </c>
      <c r="AL5265" s="2"/>
      <c r="AM5265" t="s">
        <v>137</v>
      </c>
      <c r="AN5265" t="s">
        <v>137</v>
      </c>
      <c r="AO5265" t="s">
        <v>137</v>
      </c>
      <c r="AP5265" t="s">
        <v>137</v>
      </c>
      <c r="AQ5265" t="s">
        <v>137</v>
      </c>
      <c r="AR5265" t="s">
        <v>137</v>
      </c>
      <c r="AS5265" t="s">
        <v>137</v>
      </c>
      <c r="AT5265" t="s">
        <v>137</v>
      </c>
      <c r="AU5265" t="s">
        <v>137</v>
      </c>
      <c r="AV5265" t="s">
        <v>137</v>
      </c>
      <c r="AW5265" t="s">
        <v>137</v>
      </c>
      <c r="AX5265" t="s">
        <v>137</v>
      </c>
      <c r="AY5265" t="s">
        <v>137</v>
      </c>
      <c r="AZ5265" t="s">
        <v>137</v>
      </c>
      <c r="BA5265" t="s">
        <v>137</v>
      </c>
      <c r="BB5265" t="s">
        <v>137</v>
      </c>
      <c r="BC5265" t="s">
        <v>137</v>
      </c>
      <c r="BD5265" t="s">
        <v>137</v>
      </c>
      <c r="BE5265" t="s">
        <v>137</v>
      </c>
      <c r="BF5265" t="s">
        <v>137</v>
      </c>
      <c r="BG5265" t="s">
        <v>137</v>
      </c>
      <c r="BH5265" t="s">
        <v>137</v>
      </c>
      <c r="BI5265" t="s">
        <v>137</v>
      </c>
      <c r="BJ5265" t="s">
        <v>137</v>
      </c>
      <c r="BK5265" t="s">
        <v>137</v>
      </c>
      <c r="BL5265" t="s">
        <v>137</v>
      </c>
      <c r="BM5265" t="s">
        <v>137</v>
      </c>
      <c r="BN5265" t="s">
        <v>137</v>
      </c>
      <c r="BO5265" t="s">
        <v>137</v>
      </c>
      <c r="BP5265" t="s">
        <v>137</v>
      </c>
      <c r="BQ5265" t="s">
        <v>137</v>
      </c>
      <c r="BR5265" t="s">
        <v>137</v>
      </c>
      <c r="BS5265" t="s">
        <v>137</v>
      </c>
      <c r="BT5265" t="s">
        <v>137</v>
      </c>
      <c r="BU5265" t="s">
        <v>137</v>
      </c>
      <c r="BW5265" t="s">
        <v>137</v>
      </c>
      <c r="BX5265" t="s">
        <v>137</v>
      </c>
      <c r="BY5265" t="s">
        <v>137</v>
      </c>
      <c r="BZ5265" t="s">
        <v>137</v>
      </c>
      <c r="CA5265" t="s">
        <v>137</v>
      </c>
      <c r="CB5265" t="s">
        <v>137</v>
      </c>
      <c r="CC5265" t="s">
        <v>137</v>
      </c>
      <c r="CD5265" t="s">
        <v>137</v>
      </c>
      <c r="CE5265" t="s">
        <v>137</v>
      </c>
      <c r="CF5265" t="s">
        <v>137</v>
      </c>
      <c r="CG5265" t="s">
        <v>137</v>
      </c>
      <c r="CH5265" t="s">
        <v>137</v>
      </c>
      <c r="CI5265" t="s">
        <v>137</v>
      </c>
      <c r="CJ5265" t="s">
        <v>137</v>
      </c>
      <c r="CK5265" t="s">
        <v>137</v>
      </c>
      <c r="CL5265" t="s">
        <v>137</v>
      </c>
      <c r="CM5265" t="s">
        <v>137</v>
      </c>
      <c r="CN5265" t="s">
        <v>137</v>
      </c>
      <c r="CO5265" t="s">
        <v>137</v>
      </c>
      <c r="CP5265" t="s">
        <v>137</v>
      </c>
      <c r="CQ5265" s="1">
        <v>45453.474305555559</v>
      </c>
      <c r="CR5265" s="1">
        <v>45453.474305555559</v>
      </c>
      <c r="CS5265" s="1"/>
      <c r="CT5265" t="s">
        <v>33987</v>
      </c>
      <c r="CU5265" t="s">
        <v>33988</v>
      </c>
      <c r="CV5265" t="s">
        <v>33989</v>
      </c>
      <c r="CW5265" t="s">
        <v>33990</v>
      </c>
      <c r="CX5265" s="3"/>
      <c r="CY5265" s="3"/>
      <c r="CZ5265">
        <v>1</v>
      </c>
      <c r="DA5265" t="s">
        <v>137</v>
      </c>
      <c r="DB5265" t="s">
        <v>137</v>
      </c>
      <c r="DC5265" t="s">
        <v>137</v>
      </c>
      <c r="DD5265" t="s">
        <v>137</v>
      </c>
      <c r="DE5265" t="s">
        <v>137</v>
      </c>
      <c r="DF5265" t="s">
        <v>33991</v>
      </c>
      <c r="DG5265" t="s">
        <v>137</v>
      </c>
      <c r="DH5265" t="s">
        <v>137</v>
      </c>
      <c r="DI5265" t="s">
        <v>137</v>
      </c>
      <c r="DJ5265" t="s">
        <v>137</v>
      </c>
      <c r="DK5265">
        <v>0</v>
      </c>
      <c r="DL5265" t="s">
        <v>209</v>
      </c>
      <c r="DM5265" t="s">
        <v>137</v>
      </c>
      <c r="DN5265" t="s">
        <v>137</v>
      </c>
      <c r="DO5265" s="1">
        <v>45453.474305555559</v>
      </c>
      <c r="DP5265" s="1"/>
      <c r="DQ5265" t="s">
        <v>557</v>
      </c>
      <c r="DR5265" t="s">
        <v>558</v>
      </c>
      <c r="DS5265" t="s">
        <v>559</v>
      </c>
      <c r="DT5265" t="s">
        <v>137</v>
      </c>
      <c r="DU5265" t="s">
        <v>137</v>
      </c>
      <c r="DV5265" t="s">
        <v>137</v>
      </c>
      <c r="DW5265" t="s">
        <v>137</v>
      </c>
      <c r="DX5265" t="s">
        <v>15237</v>
      </c>
      <c r="DY5265" t="s">
        <v>137</v>
      </c>
      <c r="DZ5265" t="s">
        <v>168</v>
      </c>
      <c r="EA5265" t="b">
        <v>0</v>
      </c>
      <c r="EB5265" t="s">
        <v>137</v>
      </c>
    </row>
    <row r="5266" spans="1:132" x14ac:dyDescent="0.25">
      <c r="A5266">
        <v>134718319</v>
      </c>
      <c r="B5266">
        <v>6777</v>
      </c>
      <c r="C5266" t="s">
        <v>192</v>
      </c>
      <c r="D5266" t="s">
        <v>33992</v>
      </c>
      <c r="E5266" t="s">
        <v>134</v>
      </c>
      <c r="F5266" t="s">
        <v>162</v>
      </c>
      <c r="G5266" t="s">
        <v>163</v>
      </c>
      <c r="H5266" t="s">
        <v>137</v>
      </c>
      <c r="I5266" t="s">
        <v>33993</v>
      </c>
      <c r="J5266" t="s">
        <v>13846</v>
      </c>
      <c r="K5266" t="s">
        <v>13847</v>
      </c>
      <c r="L5266" t="s">
        <v>13848</v>
      </c>
      <c r="M5266" t="s">
        <v>137</v>
      </c>
      <c r="N5266" t="s">
        <v>30717</v>
      </c>
      <c r="O5266" t="s">
        <v>30717</v>
      </c>
      <c r="P5266" s="1"/>
      <c r="Q5266" s="1">
        <v>45449.498611111114</v>
      </c>
      <c r="R5266" s="1">
        <v>45449.498611111114</v>
      </c>
      <c r="S5266" s="1">
        <v>45455.407638888886</v>
      </c>
      <c r="T5266" s="1">
        <v>45455.407638888886</v>
      </c>
      <c r="U5266" t="s">
        <v>850</v>
      </c>
      <c r="V5266" t="s">
        <v>137</v>
      </c>
      <c r="W5266" t="s">
        <v>137</v>
      </c>
      <c r="X5266" t="s">
        <v>176</v>
      </c>
      <c r="Y5266" t="s">
        <v>137</v>
      </c>
      <c r="Z5266" t="s">
        <v>137</v>
      </c>
      <c r="AA5266" t="s">
        <v>137</v>
      </c>
      <c r="AB5266" t="s">
        <v>137</v>
      </c>
      <c r="AC5266" t="s">
        <v>137</v>
      </c>
      <c r="AD5266" s="2"/>
      <c r="AE5266" t="s">
        <v>137</v>
      </c>
      <c r="AF5266" t="s">
        <v>137</v>
      </c>
      <c r="AG5266" t="s">
        <v>137</v>
      </c>
      <c r="AH5266" t="s">
        <v>137</v>
      </c>
      <c r="AI5266" t="s">
        <v>137</v>
      </c>
      <c r="AJ5266" t="s">
        <v>137</v>
      </c>
      <c r="AK5266" t="s">
        <v>137</v>
      </c>
      <c r="AL5266" s="2"/>
      <c r="AM5266" t="s">
        <v>137</v>
      </c>
      <c r="AN5266" t="s">
        <v>137</v>
      </c>
      <c r="AO5266" t="s">
        <v>137</v>
      </c>
      <c r="AP5266" t="s">
        <v>137</v>
      </c>
      <c r="AQ5266" t="s">
        <v>137</v>
      </c>
      <c r="AR5266" t="s">
        <v>137</v>
      </c>
      <c r="AS5266" t="s">
        <v>137</v>
      </c>
      <c r="AT5266" t="s">
        <v>137</v>
      </c>
      <c r="AU5266" t="s">
        <v>137</v>
      </c>
      <c r="AV5266" t="s">
        <v>137</v>
      </c>
      <c r="AW5266" t="s">
        <v>137</v>
      </c>
      <c r="AX5266" t="s">
        <v>137</v>
      </c>
      <c r="AY5266" t="s">
        <v>137</v>
      </c>
      <c r="AZ5266" t="s">
        <v>137</v>
      </c>
      <c r="BA5266" t="s">
        <v>137</v>
      </c>
      <c r="BB5266" t="s">
        <v>137</v>
      </c>
      <c r="BC5266" t="s">
        <v>137</v>
      </c>
      <c r="BD5266" t="s">
        <v>137</v>
      </c>
      <c r="BE5266" t="s">
        <v>137</v>
      </c>
      <c r="BF5266" t="s">
        <v>137</v>
      </c>
      <c r="BG5266" t="s">
        <v>137</v>
      </c>
      <c r="BH5266" t="s">
        <v>137</v>
      </c>
      <c r="BI5266" t="s">
        <v>137</v>
      </c>
      <c r="BJ5266" t="s">
        <v>137</v>
      </c>
      <c r="BK5266" t="s">
        <v>137</v>
      </c>
      <c r="BL5266" t="s">
        <v>137</v>
      </c>
      <c r="BM5266" t="s">
        <v>137</v>
      </c>
      <c r="BN5266" t="s">
        <v>137</v>
      </c>
      <c r="BO5266" t="s">
        <v>137</v>
      </c>
      <c r="BP5266" t="s">
        <v>137</v>
      </c>
      <c r="BQ5266" t="s">
        <v>137</v>
      </c>
      <c r="BR5266" t="s">
        <v>137</v>
      </c>
      <c r="BS5266" t="s">
        <v>137</v>
      </c>
      <c r="BT5266" t="s">
        <v>137</v>
      </c>
      <c r="BU5266" t="s">
        <v>137</v>
      </c>
      <c r="BW5266" t="s">
        <v>137</v>
      </c>
      <c r="BX5266" t="s">
        <v>137</v>
      </c>
      <c r="BY5266" t="s">
        <v>137</v>
      </c>
      <c r="BZ5266" t="s">
        <v>137</v>
      </c>
      <c r="CA5266" t="s">
        <v>137</v>
      </c>
      <c r="CB5266" t="s">
        <v>137</v>
      </c>
      <c r="CC5266" t="s">
        <v>137</v>
      </c>
      <c r="CD5266" t="s">
        <v>137</v>
      </c>
      <c r="CE5266" t="s">
        <v>137</v>
      </c>
      <c r="CF5266" t="s">
        <v>137</v>
      </c>
      <c r="CG5266" t="s">
        <v>137</v>
      </c>
      <c r="CH5266" t="s">
        <v>137</v>
      </c>
      <c r="CI5266" t="s">
        <v>137</v>
      </c>
      <c r="CJ5266" t="s">
        <v>137</v>
      </c>
      <c r="CK5266" t="s">
        <v>137</v>
      </c>
      <c r="CL5266" t="s">
        <v>137</v>
      </c>
      <c r="CM5266" t="s">
        <v>137</v>
      </c>
      <c r="CN5266" t="s">
        <v>137</v>
      </c>
      <c r="CO5266" t="s">
        <v>137</v>
      </c>
      <c r="CP5266" t="s">
        <v>137</v>
      </c>
      <c r="CQ5266" s="1">
        <v>45455.40625</v>
      </c>
      <c r="CR5266" s="1">
        <v>45455.40625</v>
      </c>
      <c r="CS5266" s="1"/>
      <c r="CT5266" t="s">
        <v>33994</v>
      </c>
      <c r="CU5266" t="s">
        <v>33995</v>
      </c>
      <c r="CV5266" t="s">
        <v>33996</v>
      </c>
      <c r="CW5266" t="s">
        <v>33997</v>
      </c>
      <c r="CX5266" s="3"/>
      <c r="CY5266" s="3"/>
      <c r="CZ5266">
        <v>1</v>
      </c>
      <c r="DA5266" t="s">
        <v>137</v>
      </c>
      <c r="DB5266" t="s">
        <v>137</v>
      </c>
      <c r="DC5266" t="s">
        <v>137</v>
      </c>
      <c r="DD5266" t="s">
        <v>33998</v>
      </c>
      <c r="DE5266" t="s">
        <v>137</v>
      </c>
      <c r="DF5266" t="s">
        <v>33999</v>
      </c>
      <c r="DG5266" t="s">
        <v>137</v>
      </c>
      <c r="DH5266" t="s">
        <v>137</v>
      </c>
      <c r="DI5266" t="s">
        <v>137</v>
      </c>
      <c r="DJ5266" t="s">
        <v>137</v>
      </c>
      <c r="DK5266">
        <v>0</v>
      </c>
      <c r="DL5266" t="s">
        <v>209</v>
      </c>
      <c r="DM5266" t="s">
        <v>34000</v>
      </c>
      <c r="DN5266" t="s">
        <v>137</v>
      </c>
      <c r="DO5266" s="1">
        <v>45455.40625</v>
      </c>
      <c r="DP5266" s="1"/>
      <c r="DQ5266" t="s">
        <v>13846</v>
      </c>
      <c r="DR5266" t="s">
        <v>13847</v>
      </c>
      <c r="DS5266" t="s">
        <v>13848</v>
      </c>
      <c r="DT5266" t="s">
        <v>137</v>
      </c>
      <c r="DU5266" t="s">
        <v>137</v>
      </c>
      <c r="DV5266" t="s">
        <v>137</v>
      </c>
      <c r="DW5266" t="s">
        <v>137</v>
      </c>
      <c r="DX5266" t="s">
        <v>137</v>
      </c>
      <c r="DY5266" t="s">
        <v>137</v>
      </c>
      <c r="DZ5266" t="s">
        <v>168</v>
      </c>
      <c r="EA5266" t="b">
        <v>0</v>
      </c>
      <c r="EB5266" t="s">
        <v>137</v>
      </c>
    </row>
    <row r="5267" spans="1:132" x14ac:dyDescent="0.25">
      <c r="A5267">
        <v>134718193</v>
      </c>
      <c r="B5267">
        <v>6776</v>
      </c>
      <c r="C5267" t="s">
        <v>192</v>
      </c>
      <c r="D5267" t="s">
        <v>34001</v>
      </c>
      <c r="E5267" t="s">
        <v>134</v>
      </c>
      <c r="F5267" t="s">
        <v>162</v>
      </c>
      <c r="G5267" t="s">
        <v>163</v>
      </c>
      <c r="H5267" t="s">
        <v>137</v>
      </c>
      <c r="I5267" t="s">
        <v>34002</v>
      </c>
      <c r="J5267" t="s">
        <v>226</v>
      </c>
      <c r="K5267" t="s">
        <v>227</v>
      </c>
      <c r="L5267" t="s">
        <v>228</v>
      </c>
      <c r="M5267" t="s">
        <v>137</v>
      </c>
      <c r="N5267" t="s">
        <v>12954</v>
      </c>
      <c r="O5267" t="s">
        <v>303</v>
      </c>
      <c r="P5267" s="1"/>
      <c r="Q5267" s="1">
        <v>45449.497916666667</v>
      </c>
      <c r="R5267" s="1">
        <v>45449.497916666667</v>
      </c>
      <c r="S5267" s="1">
        <v>45455.388888888891</v>
      </c>
      <c r="T5267" s="1">
        <v>45455.388888888891</v>
      </c>
      <c r="U5267" t="s">
        <v>304</v>
      </c>
      <c r="V5267" t="s">
        <v>137</v>
      </c>
      <c r="W5267" t="s">
        <v>137</v>
      </c>
      <c r="X5267" t="s">
        <v>185</v>
      </c>
      <c r="Y5267" t="s">
        <v>199</v>
      </c>
      <c r="Z5267" t="s">
        <v>137</v>
      </c>
      <c r="AA5267" t="s">
        <v>137</v>
      </c>
      <c r="AB5267" t="s">
        <v>137</v>
      </c>
      <c r="AC5267" t="s">
        <v>137</v>
      </c>
      <c r="AD5267" s="2"/>
      <c r="AE5267" t="s">
        <v>137</v>
      </c>
      <c r="AF5267" t="s">
        <v>137</v>
      </c>
      <c r="AG5267" t="s">
        <v>137</v>
      </c>
      <c r="AH5267" t="s">
        <v>137</v>
      </c>
      <c r="AI5267" t="s">
        <v>137</v>
      </c>
      <c r="AJ5267" t="s">
        <v>137</v>
      </c>
      <c r="AK5267" t="s">
        <v>137</v>
      </c>
      <c r="AL5267" s="2"/>
      <c r="AM5267" t="s">
        <v>137</v>
      </c>
      <c r="AN5267" t="s">
        <v>137</v>
      </c>
      <c r="AO5267" t="s">
        <v>137</v>
      </c>
      <c r="AP5267" t="s">
        <v>137</v>
      </c>
      <c r="AQ5267" t="s">
        <v>137</v>
      </c>
      <c r="AR5267" t="s">
        <v>137</v>
      </c>
      <c r="AS5267" t="s">
        <v>137</v>
      </c>
      <c r="AT5267" t="s">
        <v>137</v>
      </c>
      <c r="AU5267" t="s">
        <v>137</v>
      </c>
      <c r="AV5267" t="s">
        <v>137</v>
      </c>
      <c r="AW5267" t="s">
        <v>137</v>
      </c>
      <c r="AX5267" t="s">
        <v>137</v>
      </c>
      <c r="AY5267" t="s">
        <v>137</v>
      </c>
      <c r="AZ5267" t="s">
        <v>137</v>
      </c>
      <c r="BA5267" t="s">
        <v>137</v>
      </c>
      <c r="BB5267" t="s">
        <v>137</v>
      </c>
      <c r="BC5267" t="s">
        <v>137</v>
      </c>
      <c r="BD5267" t="s">
        <v>137</v>
      </c>
      <c r="BE5267" t="s">
        <v>137</v>
      </c>
      <c r="BF5267" t="s">
        <v>137</v>
      </c>
      <c r="BG5267" t="s">
        <v>137</v>
      </c>
      <c r="BH5267" t="s">
        <v>137</v>
      </c>
      <c r="BI5267" t="s">
        <v>137</v>
      </c>
      <c r="BJ5267" t="s">
        <v>137</v>
      </c>
      <c r="BK5267" t="s">
        <v>137</v>
      </c>
      <c r="BL5267" t="s">
        <v>137</v>
      </c>
      <c r="BM5267" t="s">
        <v>137</v>
      </c>
      <c r="BN5267" t="s">
        <v>137</v>
      </c>
      <c r="BO5267" t="s">
        <v>137</v>
      </c>
      <c r="BP5267" t="s">
        <v>137</v>
      </c>
      <c r="BQ5267" t="s">
        <v>137</v>
      </c>
      <c r="BR5267" t="s">
        <v>137</v>
      </c>
      <c r="BS5267" t="s">
        <v>137</v>
      </c>
      <c r="BT5267" t="s">
        <v>137</v>
      </c>
      <c r="BU5267" t="s">
        <v>137</v>
      </c>
      <c r="BW5267" t="s">
        <v>137</v>
      </c>
      <c r="BX5267" t="s">
        <v>137</v>
      </c>
      <c r="BY5267" t="s">
        <v>137</v>
      </c>
      <c r="BZ5267" t="s">
        <v>137</v>
      </c>
      <c r="CA5267" t="s">
        <v>137</v>
      </c>
      <c r="CB5267" t="s">
        <v>137</v>
      </c>
      <c r="CC5267" t="s">
        <v>137</v>
      </c>
      <c r="CD5267" t="s">
        <v>137</v>
      </c>
      <c r="CE5267" t="s">
        <v>137</v>
      </c>
      <c r="CF5267" t="s">
        <v>137</v>
      </c>
      <c r="CG5267" t="s">
        <v>137</v>
      </c>
      <c r="CH5267" t="s">
        <v>137</v>
      </c>
      <c r="CI5267" t="s">
        <v>137</v>
      </c>
      <c r="CJ5267" t="s">
        <v>137</v>
      </c>
      <c r="CK5267" t="s">
        <v>137</v>
      </c>
      <c r="CL5267" t="s">
        <v>137</v>
      </c>
      <c r="CM5267" t="s">
        <v>137</v>
      </c>
      <c r="CN5267" t="s">
        <v>137</v>
      </c>
      <c r="CO5267" t="s">
        <v>137</v>
      </c>
      <c r="CP5267" t="s">
        <v>137</v>
      </c>
      <c r="CQ5267" s="1">
        <v>45455.388888888891</v>
      </c>
      <c r="CR5267" s="1">
        <v>45455.388888888891</v>
      </c>
      <c r="CS5267" s="1"/>
      <c r="CT5267" t="s">
        <v>11052</v>
      </c>
      <c r="CU5267" t="s">
        <v>11052</v>
      </c>
      <c r="CV5267" t="s">
        <v>34003</v>
      </c>
      <c r="CW5267" t="s">
        <v>34004</v>
      </c>
      <c r="CX5267" s="3"/>
      <c r="CY5267" s="3"/>
      <c r="CZ5267">
        <v>1</v>
      </c>
      <c r="DA5267" t="s">
        <v>137</v>
      </c>
      <c r="DB5267" t="s">
        <v>137</v>
      </c>
      <c r="DC5267" t="s">
        <v>137</v>
      </c>
      <c r="DD5267" t="s">
        <v>137</v>
      </c>
      <c r="DE5267" t="s">
        <v>137</v>
      </c>
      <c r="DF5267" t="s">
        <v>34005</v>
      </c>
      <c r="DG5267" t="s">
        <v>137</v>
      </c>
      <c r="DH5267" t="s">
        <v>137</v>
      </c>
      <c r="DI5267" t="s">
        <v>137</v>
      </c>
      <c r="DJ5267" t="s">
        <v>137</v>
      </c>
      <c r="DK5267">
        <v>0</v>
      </c>
      <c r="DL5267" t="s">
        <v>209</v>
      </c>
      <c r="DM5267" t="s">
        <v>34006</v>
      </c>
      <c r="DN5267" t="s">
        <v>137</v>
      </c>
      <c r="DO5267" s="1">
        <v>45455.388888888891</v>
      </c>
      <c r="DP5267" s="1"/>
      <c r="DQ5267" t="s">
        <v>534</v>
      </c>
      <c r="DR5267" t="s">
        <v>535</v>
      </c>
      <c r="DS5267" t="s">
        <v>536</v>
      </c>
      <c r="DT5267" t="s">
        <v>137</v>
      </c>
      <c r="DU5267" t="s">
        <v>137</v>
      </c>
      <c r="DV5267" t="s">
        <v>137</v>
      </c>
      <c r="DW5267" t="s">
        <v>137</v>
      </c>
      <c r="DX5267" t="s">
        <v>137</v>
      </c>
      <c r="DY5267" t="s">
        <v>137</v>
      </c>
      <c r="DZ5267" t="s">
        <v>168</v>
      </c>
      <c r="EA5267" t="b">
        <v>0</v>
      </c>
      <c r="EB5267" t="s">
        <v>137</v>
      </c>
    </row>
    <row r="5268" spans="1:132" x14ac:dyDescent="0.25">
      <c r="A5268">
        <v>134702898</v>
      </c>
      <c r="B5268">
        <v>6775</v>
      </c>
      <c r="C5268" t="s">
        <v>192</v>
      </c>
      <c r="D5268" t="s">
        <v>34007</v>
      </c>
      <c r="E5268" t="s">
        <v>134</v>
      </c>
      <c r="F5268" t="s">
        <v>162</v>
      </c>
      <c r="G5268" t="s">
        <v>163</v>
      </c>
      <c r="H5268" t="s">
        <v>137</v>
      </c>
      <c r="I5268" t="s">
        <v>34008</v>
      </c>
      <c r="J5268" t="s">
        <v>32127</v>
      </c>
      <c r="K5268" t="s">
        <v>32128</v>
      </c>
      <c r="L5268" t="s">
        <v>32129</v>
      </c>
      <c r="M5268" t="s">
        <v>137</v>
      </c>
      <c r="N5268" t="s">
        <v>21761</v>
      </c>
      <c r="O5268" t="s">
        <v>21761</v>
      </c>
      <c r="P5268" s="1"/>
      <c r="Q5268" s="1">
        <v>45449.427083333336</v>
      </c>
      <c r="R5268" s="1">
        <v>45449.427083333336</v>
      </c>
      <c r="S5268" s="1">
        <v>45450.574999999997</v>
      </c>
      <c r="T5268" s="1">
        <v>45450.574999999997</v>
      </c>
      <c r="U5268" t="s">
        <v>7334</v>
      </c>
      <c r="V5268" t="s">
        <v>137</v>
      </c>
      <c r="W5268" t="s">
        <v>137</v>
      </c>
      <c r="X5268" t="s">
        <v>176</v>
      </c>
      <c r="Y5268" t="s">
        <v>370</v>
      </c>
      <c r="Z5268" t="s">
        <v>137</v>
      </c>
      <c r="AA5268" t="s">
        <v>137</v>
      </c>
      <c r="AB5268" t="s">
        <v>137</v>
      </c>
      <c r="AC5268" t="s">
        <v>137</v>
      </c>
      <c r="AD5268" s="2"/>
      <c r="AE5268" t="s">
        <v>137</v>
      </c>
      <c r="AF5268" t="s">
        <v>137</v>
      </c>
      <c r="AG5268" t="s">
        <v>137</v>
      </c>
      <c r="AH5268" t="s">
        <v>137</v>
      </c>
      <c r="AI5268" t="s">
        <v>137</v>
      </c>
      <c r="AJ5268" t="s">
        <v>137</v>
      </c>
      <c r="AK5268" t="s">
        <v>137</v>
      </c>
      <c r="AL5268" s="2"/>
      <c r="AM5268" t="s">
        <v>137</v>
      </c>
      <c r="AN5268" t="s">
        <v>137</v>
      </c>
      <c r="AO5268" t="s">
        <v>137</v>
      </c>
      <c r="AP5268" t="s">
        <v>137</v>
      </c>
      <c r="AQ5268" t="s">
        <v>137</v>
      </c>
      <c r="AR5268" t="s">
        <v>137</v>
      </c>
      <c r="AS5268" t="s">
        <v>137</v>
      </c>
      <c r="AT5268" t="s">
        <v>137</v>
      </c>
      <c r="AU5268" t="s">
        <v>137</v>
      </c>
      <c r="AV5268" t="s">
        <v>137</v>
      </c>
      <c r="AW5268" t="s">
        <v>137</v>
      </c>
      <c r="AX5268" t="s">
        <v>137</v>
      </c>
      <c r="AY5268" t="s">
        <v>137</v>
      </c>
      <c r="AZ5268" t="s">
        <v>137</v>
      </c>
      <c r="BA5268" t="s">
        <v>137</v>
      </c>
      <c r="BB5268" t="s">
        <v>137</v>
      </c>
      <c r="BC5268" t="s">
        <v>137</v>
      </c>
      <c r="BD5268" t="s">
        <v>137</v>
      </c>
      <c r="BE5268" t="s">
        <v>137</v>
      </c>
      <c r="BF5268" t="s">
        <v>137</v>
      </c>
      <c r="BG5268" t="s">
        <v>137</v>
      </c>
      <c r="BH5268" t="s">
        <v>137</v>
      </c>
      <c r="BI5268" t="s">
        <v>137</v>
      </c>
      <c r="BJ5268" t="s">
        <v>137</v>
      </c>
      <c r="BK5268" t="s">
        <v>137</v>
      </c>
      <c r="BL5268" t="s">
        <v>137</v>
      </c>
      <c r="BM5268" t="s">
        <v>137</v>
      </c>
      <c r="BN5268" t="s">
        <v>137</v>
      </c>
      <c r="BO5268" t="s">
        <v>137</v>
      </c>
      <c r="BP5268" t="s">
        <v>137</v>
      </c>
      <c r="BQ5268" t="s">
        <v>137</v>
      </c>
      <c r="BR5268" t="s">
        <v>137</v>
      </c>
      <c r="BS5268" t="s">
        <v>137</v>
      </c>
      <c r="BT5268" t="s">
        <v>137</v>
      </c>
      <c r="BU5268" t="s">
        <v>137</v>
      </c>
      <c r="BW5268" t="s">
        <v>137</v>
      </c>
      <c r="BX5268" t="s">
        <v>137</v>
      </c>
      <c r="BY5268" t="s">
        <v>137</v>
      </c>
      <c r="BZ5268" t="s">
        <v>137</v>
      </c>
      <c r="CA5268" t="s">
        <v>137</v>
      </c>
      <c r="CB5268" t="s">
        <v>137</v>
      </c>
      <c r="CC5268" t="s">
        <v>137</v>
      </c>
      <c r="CD5268" t="s">
        <v>137</v>
      </c>
      <c r="CE5268" t="s">
        <v>137</v>
      </c>
      <c r="CF5268" t="s">
        <v>137</v>
      </c>
      <c r="CG5268" t="s">
        <v>137</v>
      </c>
      <c r="CH5268" t="s">
        <v>137</v>
      </c>
      <c r="CI5268" t="s">
        <v>137</v>
      </c>
      <c r="CJ5268" t="s">
        <v>137</v>
      </c>
      <c r="CK5268" t="s">
        <v>137</v>
      </c>
      <c r="CL5268" t="s">
        <v>137</v>
      </c>
      <c r="CM5268" t="s">
        <v>137</v>
      </c>
      <c r="CN5268" t="s">
        <v>137</v>
      </c>
      <c r="CO5268" t="s">
        <v>137</v>
      </c>
      <c r="CP5268" t="s">
        <v>137</v>
      </c>
      <c r="CQ5268" s="1">
        <v>45450.574999999997</v>
      </c>
      <c r="CR5268" s="1">
        <v>45450.574999999997</v>
      </c>
      <c r="CS5268" s="1"/>
      <c r="CT5268" t="s">
        <v>34009</v>
      </c>
      <c r="CU5268" t="s">
        <v>34009</v>
      </c>
      <c r="CV5268" t="s">
        <v>34010</v>
      </c>
      <c r="CW5268" t="s">
        <v>34011</v>
      </c>
      <c r="CX5268" s="3"/>
      <c r="CY5268" s="3"/>
      <c r="CZ5268">
        <v>1</v>
      </c>
      <c r="DA5268" t="s">
        <v>137</v>
      </c>
      <c r="DB5268" t="s">
        <v>137</v>
      </c>
      <c r="DC5268" t="s">
        <v>137</v>
      </c>
      <c r="DD5268" t="s">
        <v>137</v>
      </c>
      <c r="DE5268" t="s">
        <v>137</v>
      </c>
      <c r="DF5268" t="s">
        <v>34012</v>
      </c>
      <c r="DG5268" t="s">
        <v>137</v>
      </c>
      <c r="DH5268" t="s">
        <v>137</v>
      </c>
      <c r="DI5268" t="s">
        <v>137</v>
      </c>
      <c r="DJ5268" t="s">
        <v>137</v>
      </c>
      <c r="DK5268">
        <v>0</v>
      </c>
      <c r="DL5268" t="s">
        <v>209</v>
      </c>
      <c r="DM5268" t="s">
        <v>34013</v>
      </c>
      <c r="DN5268" t="s">
        <v>137</v>
      </c>
      <c r="DO5268" s="1">
        <v>45450.574999999997</v>
      </c>
      <c r="DP5268" s="1"/>
      <c r="DQ5268" t="s">
        <v>32127</v>
      </c>
      <c r="DR5268" t="s">
        <v>32128</v>
      </c>
      <c r="DS5268" t="s">
        <v>32129</v>
      </c>
      <c r="DT5268" t="s">
        <v>34014</v>
      </c>
      <c r="DU5268" t="s">
        <v>137</v>
      </c>
      <c r="DV5268" t="s">
        <v>137</v>
      </c>
      <c r="DW5268" t="s">
        <v>137</v>
      </c>
      <c r="DX5268" t="s">
        <v>422</v>
      </c>
      <c r="DY5268" t="s">
        <v>137</v>
      </c>
      <c r="DZ5268" t="s">
        <v>168</v>
      </c>
      <c r="EA5268" t="b">
        <v>0</v>
      </c>
      <c r="EB5268" t="s">
        <v>137</v>
      </c>
    </row>
    <row r="5269" spans="1:132" x14ac:dyDescent="0.25">
      <c r="A5269">
        <v>134697503</v>
      </c>
      <c r="B5269">
        <v>6774</v>
      </c>
      <c r="C5269" t="s">
        <v>192</v>
      </c>
      <c r="D5269" t="s">
        <v>34015</v>
      </c>
      <c r="E5269" t="s">
        <v>1457</v>
      </c>
      <c r="F5269" t="s">
        <v>532</v>
      </c>
      <c r="G5269" t="s">
        <v>163</v>
      </c>
      <c r="H5269" t="s">
        <v>137</v>
      </c>
      <c r="I5269" t="s">
        <v>34016</v>
      </c>
      <c r="J5269" t="s">
        <v>557</v>
      </c>
      <c r="K5269" t="s">
        <v>558</v>
      </c>
      <c r="L5269" t="s">
        <v>559</v>
      </c>
      <c r="M5269" t="s">
        <v>137</v>
      </c>
      <c r="N5269" t="s">
        <v>23132</v>
      </c>
      <c r="O5269" t="s">
        <v>23132</v>
      </c>
      <c r="P5269" s="1"/>
      <c r="Q5269" s="1">
        <v>45449.402083333334</v>
      </c>
      <c r="R5269" s="1">
        <v>45449.402083333334</v>
      </c>
      <c r="S5269" s="1">
        <v>45449.518750000003</v>
      </c>
      <c r="T5269" s="1">
        <v>45449.518750000003</v>
      </c>
      <c r="U5269" t="s">
        <v>304</v>
      </c>
      <c r="V5269" t="s">
        <v>137</v>
      </c>
      <c r="W5269" t="s">
        <v>137</v>
      </c>
      <c r="X5269" t="s">
        <v>185</v>
      </c>
      <c r="Y5269" t="s">
        <v>199</v>
      </c>
      <c r="Z5269" t="s">
        <v>137</v>
      </c>
      <c r="AA5269" t="s">
        <v>137</v>
      </c>
      <c r="AB5269" t="s">
        <v>137</v>
      </c>
      <c r="AC5269" t="s">
        <v>137</v>
      </c>
      <c r="AD5269" s="2"/>
      <c r="AE5269" t="s">
        <v>137</v>
      </c>
      <c r="AF5269" t="s">
        <v>137</v>
      </c>
      <c r="AG5269" t="s">
        <v>137</v>
      </c>
      <c r="AH5269" t="s">
        <v>137</v>
      </c>
      <c r="AI5269" t="s">
        <v>137</v>
      </c>
      <c r="AJ5269" t="s">
        <v>137</v>
      </c>
      <c r="AK5269" t="s">
        <v>137</v>
      </c>
      <c r="AL5269" s="2"/>
      <c r="AM5269" t="s">
        <v>137</v>
      </c>
      <c r="AN5269" t="s">
        <v>137</v>
      </c>
      <c r="AO5269" t="s">
        <v>137</v>
      </c>
      <c r="AP5269" t="s">
        <v>137</v>
      </c>
      <c r="AQ5269" t="s">
        <v>137</v>
      </c>
      <c r="AR5269" t="s">
        <v>137</v>
      </c>
      <c r="AS5269" t="s">
        <v>137</v>
      </c>
      <c r="AT5269" t="s">
        <v>137</v>
      </c>
      <c r="AU5269" t="s">
        <v>137</v>
      </c>
      <c r="AV5269" t="s">
        <v>137</v>
      </c>
      <c r="AW5269" t="s">
        <v>137</v>
      </c>
      <c r="AX5269" t="s">
        <v>137</v>
      </c>
      <c r="AY5269" t="s">
        <v>137</v>
      </c>
      <c r="AZ5269" t="s">
        <v>137</v>
      </c>
      <c r="BA5269" t="s">
        <v>137</v>
      </c>
      <c r="BB5269" t="s">
        <v>137</v>
      </c>
      <c r="BC5269" t="s">
        <v>137</v>
      </c>
      <c r="BD5269" t="s">
        <v>137</v>
      </c>
      <c r="BE5269" t="s">
        <v>137</v>
      </c>
      <c r="BF5269" t="s">
        <v>137</v>
      </c>
      <c r="BG5269" t="s">
        <v>137</v>
      </c>
      <c r="BH5269" t="s">
        <v>137</v>
      </c>
      <c r="BI5269" t="s">
        <v>137</v>
      </c>
      <c r="BJ5269" t="s">
        <v>137</v>
      </c>
      <c r="BK5269" t="s">
        <v>137</v>
      </c>
      <c r="BL5269" t="s">
        <v>137</v>
      </c>
      <c r="BM5269" t="s">
        <v>137</v>
      </c>
      <c r="BN5269" t="s">
        <v>137</v>
      </c>
      <c r="BO5269" t="s">
        <v>137</v>
      </c>
      <c r="BP5269" t="s">
        <v>137</v>
      </c>
      <c r="BQ5269" t="s">
        <v>137</v>
      </c>
      <c r="BR5269" t="s">
        <v>137</v>
      </c>
      <c r="BS5269" t="s">
        <v>137</v>
      </c>
      <c r="BT5269" t="s">
        <v>919</v>
      </c>
      <c r="BU5269" t="s">
        <v>919</v>
      </c>
      <c r="BW5269" t="s">
        <v>137</v>
      </c>
      <c r="BX5269" t="s">
        <v>137</v>
      </c>
      <c r="BY5269" t="s">
        <v>137</v>
      </c>
      <c r="BZ5269" t="s">
        <v>137</v>
      </c>
      <c r="CA5269" t="s">
        <v>137</v>
      </c>
      <c r="CB5269" t="s">
        <v>137</v>
      </c>
      <c r="CC5269" t="s">
        <v>137</v>
      </c>
      <c r="CD5269" t="s">
        <v>137</v>
      </c>
      <c r="CE5269" t="s">
        <v>137</v>
      </c>
      <c r="CF5269" t="s">
        <v>137</v>
      </c>
      <c r="CG5269" t="s">
        <v>137</v>
      </c>
      <c r="CH5269" t="s">
        <v>137</v>
      </c>
      <c r="CI5269" t="s">
        <v>137</v>
      </c>
      <c r="CJ5269" t="s">
        <v>137</v>
      </c>
      <c r="CK5269" t="s">
        <v>137</v>
      </c>
      <c r="CL5269" t="s">
        <v>137</v>
      </c>
      <c r="CM5269" t="s">
        <v>137</v>
      </c>
      <c r="CN5269" t="s">
        <v>137</v>
      </c>
      <c r="CO5269" t="s">
        <v>137</v>
      </c>
      <c r="CP5269" t="s">
        <v>137</v>
      </c>
      <c r="CQ5269" s="1">
        <v>45449.518750000003</v>
      </c>
      <c r="CR5269" s="1">
        <v>45449.518750000003</v>
      </c>
      <c r="CS5269" s="1"/>
      <c r="CT5269" t="s">
        <v>34017</v>
      </c>
      <c r="CU5269" t="s">
        <v>34017</v>
      </c>
      <c r="CV5269" t="s">
        <v>34018</v>
      </c>
      <c r="CW5269" t="s">
        <v>34018</v>
      </c>
      <c r="CX5269" s="3"/>
      <c r="CY5269" s="3"/>
      <c r="CZ5269">
        <v>1</v>
      </c>
      <c r="DA5269" t="s">
        <v>137</v>
      </c>
      <c r="DB5269" t="s">
        <v>137</v>
      </c>
      <c r="DC5269" t="s">
        <v>137</v>
      </c>
      <c r="DD5269" t="s">
        <v>137</v>
      </c>
      <c r="DE5269" t="s">
        <v>137</v>
      </c>
      <c r="DF5269" t="s">
        <v>34019</v>
      </c>
      <c r="DG5269" t="s">
        <v>137</v>
      </c>
      <c r="DH5269" t="s">
        <v>137</v>
      </c>
      <c r="DI5269" t="s">
        <v>137</v>
      </c>
      <c r="DJ5269" t="s">
        <v>137</v>
      </c>
      <c r="DK5269">
        <v>0</v>
      </c>
      <c r="DL5269" t="s">
        <v>209</v>
      </c>
      <c r="DM5269" t="s">
        <v>137</v>
      </c>
      <c r="DN5269" t="s">
        <v>137</v>
      </c>
      <c r="DO5269" s="1">
        <v>45449.518750000003</v>
      </c>
      <c r="DP5269" s="1"/>
      <c r="DQ5269" t="s">
        <v>557</v>
      </c>
      <c r="DR5269" t="s">
        <v>558</v>
      </c>
      <c r="DS5269" t="s">
        <v>559</v>
      </c>
      <c r="DT5269" t="s">
        <v>137</v>
      </c>
      <c r="DU5269" t="s">
        <v>137</v>
      </c>
      <c r="DV5269" t="s">
        <v>137</v>
      </c>
      <c r="DW5269" t="s">
        <v>137</v>
      </c>
      <c r="DX5269" t="s">
        <v>137</v>
      </c>
      <c r="DY5269" t="s">
        <v>137</v>
      </c>
      <c r="DZ5269" t="s">
        <v>168</v>
      </c>
      <c r="EA5269" t="b">
        <v>0</v>
      </c>
      <c r="EB5269" t="s">
        <v>137</v>
      </c>
    </row>
    <row r="5270" spans="1:132" x14ac:dyDescent="0.25">
      <c r="A5270">
        <v>134695886</v>
      </c>
      <c r="B5270">
        <v>6773</v>
      </c>
      <c r="C5270" t="s">
        <v>192</v>
      </c>
      <c r="D5270" t="s">
        <v>34020</v>
      </c>
      <c r="E5270" t="s">
        <v>1457</v>
      </c>
      <c r="F5270" t="s">
        <v>532</v>
      </c>
      <c r="G5270" t="s">
        <v>163</v>
      </c>
      <c r="H5270" t="s">
        <v>463</v>
      </c>
      <c r="I5270" t="s">
        <v>34021</v>
      </c>
      <c r="J5270" t="s">
        <v>1490</v>
      </c>
      <c r="K5270" t="s">
        <v>1491</v>
      </c>
      <c r="L5270" t="s">
        <v>1492</v>
      </c>
      <c r="M5270" t="s">
        <v>137</v>
      </c>
      <c r="N5270" t="s">
        <v>23132</v>
      </c>
      <c r="O5270" t="s">
        <v>23132</v>
      </c>
      <c r="P5270" s="1"/>
      <c r="Q5270" s="1">
        <v>45449.394444444442</v>
      </c>
      <c r="R5270" s="1">
        <v>45449.394444444442</v>
      </c>
      <c r="S5270" s="1">
        <v>45575.467361111114</v>
      </c>
      <c r="T5270" s="1">
        <v>45575.467361111114</v>
      </c>
      <c r="U5270" t="s">
        <v>29197</v>
      </c>
      <c r="V5270" t="s">
        <v>137</v>
      </c>
      <c r="W5270" t="s">
        <v>137</v>
      </c>
      <c r="X5270" t="s">
        <v>185</v>
      </c>
      <c r="Y5270" t="s">
        <v>199</v>
      </c>
      <c r="Z5270" t="s">
        <v>137</v>
      </c>
      <c r="AA5270" t="s">
        <v>137</v>
      </c>
      <c r="AB5270" t="s">
        <v>137</v>
      </c>
      <c r="AC5270" t="s">
        <v>137</v>
      </c>
      <c r="AD5270" s="2"/>
      <c r="AE5270" t="s">
        <v>137</v>
      </c>
      <c r="AF5270" t="s">
        <v>137</v>
      </c>
      <c r="AG5270" t="s">
        <v>137</v>
      </c>
      <c r="AH5270" t="s">
        <v>137</v>
      </c>
      <c r="AI5270" t="s">
        <v>137</v>
      </c>
      <c r="AJ5270" t="s">
        <v>137</v>
      </c>
      <c r="AK5270" t="s">
        <v>137</v>
      </c>
      <c r="AL5270" s="2"/>
      <c r="AM5270" t="s">
        <v>137</v>
      </c>
      <c r="AN5270" t="s">
        <v>137</v>
      </c>
      <c r="AO5270" t="s">
        <v>137</v>
      </c>
      <c r="AP5270" t="s">
        <v>137</v>
      </c>
      <c r="AQ5270" t="s">
        <v>137</v>
      </c>
      <c r="AR5270" t="s">
        <v>137</v>
      </c>
      <c r="AS5270" t="s">
        <v>137</v>
      </c>
      <c r="AT5270" t="s">
        <v>137</v>
      </c>
      <c r="AU5270" t="s">
        <v>137</v>
      </c>
      <c r="AV5270" t="s">
        <v>137</v>
      </c>
      <c r="AW5270" t="s">
        <v>137</v>
      </c>
      <c r="AX5270" t="s">
        <v>137</v>
      </c>
      <c r="AY5270" t="s">
        <v>137</v>
      </c>
      <c r="AZ5270" t="s">
        <v>137</v>
      </c>
      <c r="BA5270" t="s">
        <v>137</v>
      </c>
      <c r="BB5270" t="s">
        <v>137</v>
      </c>
      <c r="BC5270" t="s">
        <v>137</v>
      </c>
      <c r="BD5270" t="s">
        <v>137</v>
      </c>
      <c r="BE5270" t="s">
        <v>137</v>
      </c>
      <c r="BF5270" t="s">
        <v>137</v>
      </c>
      <c r="BG5270" t="s">
        <v>137</v>
      </c>
      <c r="BH5270" t="s">
        <v>137</v>
      </c>
      <c r="BI5270" t="s">
        <v>137</v>
      </c>
      <c r="BJ5270" t="s">
        <v>137</v>
      </c>
      <c r="BK5270" t="s">
        <v>137</v>
      </c>
      <c r="BL5270" t="s">
        <v>137</v>
      </c>
      <c r="BM5270" t="s">
        <v>137</v>
      </c>
      <c r="BN5270" t="s">
        <v>137</v>
      </c>
      <c r="BO5270" t="s">
        <v>137</v>
      </c>
      <c r="BP5270" t="s">
        <v>137</v>
      </c>
      <c r="BQ5270" t="s">
        <v>137</v>
      </c>
      <c r="BR5270" t="s">
        <v>137</v>
      </c>
      <c r="BS5270" t="s">
        <v>137</v>
      </c>
      <c r="BT5270" t="s">
        <v>919</v>
      </c>
      <c r="BU5270" t="s">
        <v>919</v>
      </c>
      <c r="BW5270" t="s">
        <v>137</v>
      </c>
      <c r="BX5270" t="s">
        <v>137</v>
      </c>
      <c r="BY5270" t="s">
        <v>137</v>
      </c>
      <c r="BZ5270" t="s">
        <v>137</v>
      </c>
      <c r="CA5270" t="s">
        <v>137</v>
      </c>
      <c r="CB5270" t="s">
        <v>137</v>
      </c>
      <c r="CC5270" t="s">
        <v>137</v>
      </c>
      <c r="CD5270" t="s">
        <v>137</v>
      </c>
      <c r="CE5270" t="s">
        <v>137</v>
      </c>
      <c r="CF5270" t="s">
        <v>137</v>
      </c>
      <c r="CG5270" t="s">
        <v>137</v>
      </c>
      <c r="CH5270" t="s">
        <v>137</v>
      </c>
      <c r="CI5270" t="s">
        <v>137</v>
      </c>
      <c r="CJ5270" t="s">
        <v>137</v>
      </c>
      <c r="CK5270" t="s">
        <v>137</v>
      </c>
      <c r="CL5270" t="s">
        <v>137</v>
      </c>
      <c r="CM5270" t="s">
        <v>137</v>
      </c>
      <c r="CN5270" t="s">
        <v>137</v>
      </c>
      <c r="CO5270" t="s">
        <v>137</v>
      </c>
      <c r="CP5270" t="s">
        <v>137</v>
      </c>
      <c r="CQ5270" s="1">
        <v>45575.467361111114</v>
      </c>
      <c r="CR5270" s="1">
        <v>45575.467361111114</v>
      </c>
      <c r="CS5270" s="1">
        <v>45575.467361111114</v>
      </c>
      <c r="CT5270" t="s">
        <v>34022</v>
      </c>
      <c r="CU5270" t="s">
        <v>34023</v>
      </c>
      <c r="CV5270" t="s">
        <v>34024</v>
      </c>
      <c r="CW5270" t="s">
        <v>34025</v>
      </c>
      <c r="CX5270" s="3"/>
      <c r="CY5270" s="3"/>
      <c r="CZ5270">
        <v>2</v>
      </c>
      <c r="DA5270" t="s">
        <v>137</v>
      </c>
      <c r="DB5270" t="s">
        <v>137</v>
      </c>
      <c r="DC5270" t="s">
        <v>137</v>
      </c>
      <c r="DD5270" t="s">
        <v>137</v>
      </c>
      <c r="DE5270" t="s">
        <v>137</v>
      </c>
      <c r="DF5270" t="s">
        <v>34026</v>
      </c>
      <c r="DG5270" t="s">
        <v>900</v>
      </c>
      <c r="DH5270" t="s">
        <v>4500</v>
      </c>
      <c r="DI5270" t="s">
        <v>137</v>
      </c>
      <c r="DJ5270" t="s">
        <v>137</v>
      </c>
      <c r="DK5270">
        <v>0</v>
      </c>
      <c r="DL5270" t="s">
        <v>137</v>
      </c>
      <c r="DM5270" t="s">
        <v>137</v>
      </c>
      <c r="DN5270" t="s">
        <v>137</v>
      </c>
      <c r="DO5270" s="1">
        <v>45575.467361111114</v>
      </c>
      <c r="DP5270" s="1"/>
      <c r="DQ5270" t="s">
        <v>1490</v>
      </c>
      <c r="DR5270" t="s">
        <v>1491</v>
      </c>
      <c r="DS5270" t="s">
        <v>1492</v>
      </c>
      <c r="DT5270" t="s">
        <v>137</v>
      </c>
      <c r="DU5270" t="s">
        <v>137</v>
      </c>
      <c r="DV5270" t="s">
        <v>137</v>
      </c>
      <c r="DW5270" t="s">
        <v>137</v>
      </c>
      <c r="DX5270" t="s">
        <v>137</v>
      </c>
      <c r="DY5270" t="s">
        <v>137</v>
      </c>
      <c r="DZ5270" t="s">
        <v>168</v>
      </c>
      <c r="EA5270" t="b">
        <v>0</v>
      </c>
      <c r="EB5270" t="s">
        <v>137</v>
      </c>
    </row>
    <row r="5271" spans="1:132" x14ac:dyDescent="0.25">
      <c r="A5271">
        <v>134693486</v>
      </c>
      <c r="B5271">
        <v>6772</v>
      </c>
      <c r="C5271" t="s">
        <v>192</v>
      </c>
      <c r="D5271" t="s">
        <v>34027</v>
      </c>
      <c r="E5271" t="s">
        <v>134</v>
      </c>
      <c r="F5271" t="s">
        <v>162</v>
      </c>
      <c r="G5271" t="s">
        <v>163</v>
      </c>
      <c r="H5271" t="s">
        <v>137</v>
      </c>
      <c r="I5271" t="s">
        <v>34028</v>
      </c>
      <c r="J5271" t="s">
        <v>1709</v>
      </c>
      <c r="K5271" t="s">
        <v>1710</v>
      </c>
      <c r="L5271" t="s">
        <v>1711</v>
      </c>
      <c r="M5271" t="s">
        <v>137</v>
      </c>
      <c r="N5271" t="s">
        <v>1478</v>
      </c>
      <c r="O5271" t="s">
        <v>1478</v>
      </c>
      <c r="P5271" s="1"/>
      <c r="Q5271" s="1">
        <v>45449.378472222219</v>
      </c>
      <c r="R5271" s="1">
        <v>45449.378472222219</v>
      </c>
      <c r="S5271" s="1">
        <v>45449.4375</v>
      </c>
      <c r="T5271" s="1">
        <v>45449.4375</v>
      </c>
      <c r="U5271" t="s">
        <v>342</v>
      </c>
      <c r="V5271" t="s">
        <v>137</v>
      </c>
      <c r="W5271" t="s">
        <v>137</v>
      </c>
      <c r="X5271" t="s">
        <v>176</v>
      </c>
      <c r="Y5271" t="s">
        <v>199</v>
      </c>
      <c r="Z5271" t="s">
        <v>137</v>
      </c>
      <c r="AA5271" t="s">
        <v>137</v>
      </c>
      <c r="AB5271" t="s">
        <v>137</v>
      </c>
      <c r="AC5271" t="s">
        <v>137</v>
      </c>
      <c r="AD5271" s="2"/>
      <c r="AE5271" t="s">
        <v>137</v>
      </c>
      <c r="AF5271" t="s">
        <v>137</v>
      </c>
      <c r="AG5271" t="s">
        <v>137</v>
      </c>
      <c r="AH5271" t="s">
        <v>137</v>
      </c>
      <c r="AI5271" t="s">
        <v>137</v>
      </c>
      <c r="AJ5271" t="s">
        <v>137</v>
      </c>
      <c r="AK5271" t="s">
        <v>137</v>
      </c>
      <c r="AL5271" s="2"/>
      <c r="AM5271" t="s">
        <v>137</v>
      </c>
      <c r="AN5271" t="s">
        <v>137</v>
      </c>
      <c r="AO5271" t="s">
        <v>137</v>
      </c>
      <c r="AP5271" t="s">
        <v>137</v>
      </c>
      <c r="AQ5271" t="s">
        <v>137</v>
      </c>
      <c r="AR5271" t="s">
        <v>137</v>
      </c>
      <c r="AS5271" t="s">
        <v>137</v>
      </c>
      <c r="AT5271" t="s">
        <v>137</v>
      </c>
      <c r="AU5271" t="s">
        <v>137</v>
      </c>
      <c r="AV5271" t="s">
        <v>137</v>
      </c>
      <c r="AW5271" t="s">
        <v>137</v>
      </c>
      <c r="AX5271" t="s">
        <v>137</v>
      </c>
      <c r="AY5271" t="s">
        <v>137</v>
      </c>
      <c r="AZ5271" t="s">
        <v>137</v>
      </c>
      <c r="BA5271" t="s">
        <v>137</v>
      </c>
      <c r="BB5271" t="s">
        <v>137</v>
      </c>
      <c r="BC5271" t="s">
        <v>137</v>
      </c>
      <c r="BD5271" t="s">
        <v>137</v>
      </c>
      <c r="BE5271" t="s">
        <v>137</v>
      </c>
      <c r="BF5271" t="s">
        <v>137</v>
      </c>
      <c r="BG5271" t="s">
        <v>137</v>
      </c>
      <c r="BH5271" t="s">
        <v>137</v>
      </c>
      <c r="BI5271" t="s">
        <v>137</v>
      </c>
      <c r="BJ5271" t="s">
        <v>137</v>
      </c>
      <c r="BK5271" t="s">
        <v>137</v>
      </c>
      <c r="BL5271" t="s">
        <v>137</v>
      </c>
      <c r="BM5271" t="s">
        <v>137</v>
      </c>
      <c r="BN5271" t="s">
        <v>137</v>
      </c>
      <c r="BO5271" t="s">
        <v>137</v>
      </c>
      <c r="BP5271" t="s">
        <v>137</v>
      </c>
      <c r="BQ5271" t="s">
        <v>137</v>
      </c>
      <c r="BR5271" t="s">
        <v>137</v>
      </c>
      <c r="BS5271" t="s">
        <v>137</v>
      </c>
      <c r="BT5271" t="s">
        <v>137</v>
      </c>
      <c r="BU5271" t="s">
        <v>137</v>
      </c>
      <c r="BW5271" t="s">
        <v>137</v>
      </c>
      <c r="BX5271" t="s">
        <v>137</v>
      </c>
      <c r="BY5271" t="s">
        <v>137</v>
      </c>
      <c r="BZ5271" t="s">
        <v>137</v>
      </c>
      <c r="CA5271" t="s">
        <v>137</v>
      </c>
      <c r="CB5271" t="s">
        <v>137</v>
      </c>
      <c r="CC5271" t="s">
        <v>137</v>
      </c>
      <c r="CD5271" t="s">
        <v>137</v>
      </c>
      <c r="CE5271" t="s">
        <v>137</v>
      </c>
      <c r="CF5271" t="s">
        <v>137</v>
      </c>
      <c r="CG5271" t="s">
        <v>137</v>
      </c>
      <c r="CH5271" t="s">
        <v>137</v>
      </c>
      <c r="CI5271" t="s">
        <v>137</v>
      </c>
      <c r="CJ5271" t="s">
        <v>137</v>
      </c>
      <c r="CK5271" t="s">
        <v>137</v>
      </c>
      <c r="CL5271" t="s">
        <v>137</v>
      </c>
      <c r="CM5271" t="s">
        <v>137</v>
      </c>
      <c r="CN5271" t="s">
        <v>137</v>
      </c>
      <c r="CO5271" t="s">
        <v>137</v>
      </c>
      <c r="CP5271" t="s">
        <v>137</v>
      </c>
      <c r="CQ5271" s="1">
        <v>45449.4375</v>
      </c>
      <c r="CR5271" s="1">
        <v>45449.4375</v>
      </c>
      <c r="CS5271" s="1"/>
      <c r="CT5271" t="s">
        <v>34029</v>
      </c>
      <c r="CU5271" t="s">
        <v>34029</v>
      </c>
      <c r="CV5271" t="s">
        <v>34030</v>
      </c>
      <c r="CW5271" t="s">
        <v>34030</v>
      </c>
      <c r="CX5271" s="3"/>
      <c r="CY5271" s="3"/>
      <c r="CZ5271">
        <v>1</v>
      </c>
      <c r="DA5271" t="s">
        <v>137</v>
      </c>
      <c r="DB5271" t="s">
        <v>137</v>
      </c>
      <c r="DC5271" t="s">
        <v>137</v>
      </c>
      <c r="DD5271" t="s">
        <v>137</v>
      </c>
      <c r="DE5271" t="s">
        <v>137</v>
      </c>
      <c r="DF5271" t="s">
        <v>34031</v>
      </c>
      <c r="DG5271" t="s">
        <v>137</v>
      </c>
      <c r="DH5271" t="s">
        <v>137</v>
      </c>
      <c r="DI5271" t="s">
        <v>137</v>
      </c>
      <c r="DJ5271" t="s">
        <v>137</v>
      </c>
      <c r="DK5271">
        <v>0</v>
      </c>
      <c r="DL5271" t="s">
        <v>209</v>
      </c>
      <c r="DM5271" t="s">
        <v>34032</v>
      </c>
      <c r="DN5271" t="s">
        <v>137</v>
      </c>
      <c r="DO5271" s="1">
        <v>45449.4375</v>
      </c>
      <c r="DP5271" s="1"/>
      <c r="DQ5271" t="s">
        <v>1709</v>
      </c>
      <c r="DR5271" t="s">
        <v>1710</v>
      </c>
      <c r="DS5271" t="s">
        <v>1711</v>
      </c>
      <c r="DT5271" t="s">
        <v>137</v>
      </c>
      <c r="DU5271" t="s">
        <v>137</v>
      </c>
      <c r="DV5271" t="s">
        <v>137</v>
      </c>
      <c r="DW5271" t="s">
        <v>137</v>
      </c>
      <c r="DX5271" t="s">
        <v>137</v>
      </c>
      <c r="DY5271" t="s">
        <v>137</v>
      </c>
      <c r="DZ5271" t="s">
        <v>168</v>
      </c>
      <c r="EA5271" t="b">
        <v>0</v>
      </c>
      <c r="EB5271" t="s">
        <v>137</v>
      </c>
    </row>
    <row r="5272" spans="1:132" x14ac:dyDescent="0.25">
      <c r="A5272">
        <v>134692727</v>
      </c>
      <c r="B5272">
        <v>6771</v>
      </c>
      <c r="C5272" t="s">
        <v>192</v>
      </c>
      <c r="D5272" t="s">
        <v>34033</v>
      </c>
      <c r="E5272" t="s">
        <v>134</v>
      </c>
      <c r="F5272" t="s">
        <v>162</v>
      </c>
      <c r="G5272" t="s">
        <v>163</v>
      </c>
      <c r="H5272" t="s">
        <v>137</v>
      </c>
      <c r="I5272" t="s">
        <v>34034</v>
      </c>
      <c r="J5272" t="s">
        <v>32127</v>
      </c>
      <c r="K5272" t="s">
        <v>32128</v>
      </c>
      <c r="L5272" t="s">
        <v>32129</v>
      </c>
      <c r="M5272" t="s">
        <v>137</v>
      </c>
      <c r="N5272" t="s">
        <v>295</v>
      </c>
      <c r="O5272" t="s">
        <v>295</v>
      </c>
      <c r="P5272" s="1"/>
      <c r="Q5272" s="1">
        <v>45449.374305555553</v>
      </c>
      <c r="R5272" s="1">
        <v>45449.374305555553</v>
      </c>
      <c r="S5272" s="1">
        <v>45449.409722222219</v>
      </c>
      <c r="T5272" s="1">
        <v>45449.409722222219</v>
      </c>
      <c r="U5272" t="s">
        <v>342</v>
      </c>
      <c r="V5272" t="s">
        <v>137</v>
      </c>
      <c r="W5272" t="s">
        <v>137</v>
      </c>
      <c r="X5272" t="s">
        <v>176</v>
      </c>
      <c r="Y5272" t="s">
        <v>199</v>
      </c>
      <c r="Z5272" t="s">
        <v>137</v>
      </c>
      <c r="AA5272" t="s">
        <v>137</v>
      </c>
      <c r="AB5272" t="s">
        <v>137</v>
      </c>
      <c r="AC5272" t="s">
        <v>137</v>
      </c>
      <c r="AD5272" s="2"/>
      <c r="AE5272" t="s">
        <v>137</v>
      </c>
      <c r="AF5272" t="s">
        <v>137</v>
      </c>
      <c r="AG5272" t="s">
        <v>137</v>
      </c>
      <c r="AH5272" t="s">
        <v>137</v>
      </c>
      <c r="AI5272" t="s">
        <v>137</v>
      </c>
      <c r="AJ5272" t="s">
        <v>137</v>
      </c>
      <c r="AK5272" t="s">
        <v>137</v>
      </c>
      <c r="AL5272" s="2"/>
      <c r="AM5272" t="s">
        <v>137</v>
      </c>
      <c r="AN5272" t="s">
        <v>137</v>
      </c>
      <c r="AO5272" t="s">
        <v>137</v>
      </c>
      <c r="AP5272" t="s">
        <v>137</v>
      </c>
      <c r="AQ5272" t="s">
        <v>137</v>
      </c>
      <c r="AR5272" t="s">
        <v>137</v>
      </c>
      <c r="AS5272" t="s">
        <v>137</v>
      </c>
      <c r="AT5272" t="s">
        <v>137</v>
      </c>
      <c r="AU5272" t="s">
        <v>137</v>
      </c>
      <c r="AV5272" t="s">
        <v>137</v>
      </c>
      <c r="AW5272" t="s">
        <v>137</v>
      </c>
      <c r="AX5272" t="s">
        <v>137</v>
      </c>
      <c r="AY5272" t="s">
        <v>137</v>
      </c>
      <c r="AZ5272" t="s">
        <v>137</v>
      </c>
      <c r="BA5272" t="s">
        <v>137</v>
      </c>
      <c r="BB5272" t="s">
        <v>137</v>
      </c>
      <c r="BC5272" t="s">
        <v>137</v>
      </c>
      <c r="BD5272" t="s">
        <v>137</v>
      </c>
      <c r="BE5272" t="s">
        <v>137</v>
      </c>
      <c r="BF5272" t="s">
        <v>137</v>
      </c>
      <c r="BG5272" t="s">
        <v>137</v>
      </c>
      <c r="BH5272" t="s">
        <v>137</v>
      </c>
      <c r="BI5272" t="s">
        <v>137</v>
      </c>
      <c r="BJ5272" t="s">
        <v>137</v>
      </c>
      <c r="BK5272" t="s">
        <v>137</v>
      </c>
      <c r="BL5272" t="s">
        <v>137</v>
      </c>
      <c r="BM5272" t="s">
        <v>137</v>
      </c>
      <c r="BN5272" t="s">
        <v>137</v>
      </c>
      <c r="BO5272" t="s">
        <v>137</v>
      </c>
      <c r="BP5272" t="s">
        <v>137</v>
      </c>
      <c r="BQ5272" t="s">
        <v>137</v>
      </c>
      <c r="BR5272" t="s">
        <v>137</v>
      </c>
      <c r="BS5272" t="s">
        <v>137</v>
      </c>
      <c r="BT5272" t="s">
        <v>137</v>
      </c>
      <c r="BU5272" t="s">
        <v>137</v>
      </c>
      <c r="BW5272" t="s">
        <v>137</v>
      </c>
      <c r="BX5272" t="s">
        <v>137</v>
      </c>
      <c r="BY5272" t="s">
        <v>137</v>
      </c>
      <c r="BZ5272" t="s">
        <v>137</v>
      </c>
      <c r="CA5272" t="s">
        <v>137</v>
      </c>
      <c r="CB5272" t="s">
        <v>137</v>
      </c>
      <c r="CC5272" t="s">
        <v>137</v>
      </c>
      <c r="CD5272" t="s">
        <v>137</v>
      </c>
      <c r="CE5272" t="s">
        <v>137</v>
      </c>
      <c r="CF5272" t="s">
        <v>137</v>
      </c>
      <c r="CG5272" t="s">
        <v>137</v>
      </c>
      <c r="CH5272" t="s">
        <v>137</v>
      </c>
      <c r="CI5272" t="s">
        <v>137</v>
      </c>
      <c r="CJ5272" t="s">
        <v>137</v>
      </c>
      <c r="CK5272" t="s">
        <v>137</v>
      </c>
      <c r="CL5272" t="s">
        <v>137</v>
      </c>
      <c r="CM5272" t="s">
        <v>137</v>
      </c>
      <c r="CN5272" t="s">
        <v>137</v>
      </c>
      <c r="CO5272" t="s">
        <v>137</v>
      </c>
      <c r="CP5272" t="s">
        <v>137</v>
      </c>
      <c r="CQ5272" s="1">
        <v>45449.409722222219</v>
      </c>
      <c r="CR5272" s="1">
        <v>45449.409722222219</v>
      </c>
      <c r="CS5272" s="1"/>
      <c r="CT5272" t="s">
        <v>34035</v>
      </c>
      <c r="CU5272" t="s">
        <v>34036</v>
      </c>
      <c r="CV5272" t="s">
        <v>34037</v>
      </c>
      <c r="CW5272" t="s">
        <v>34038</v>
      </c>
      <c r="CX5272" s="3"/>
      <c r="CY5272" s="3"/>
      <c r="CZ5272">
        <v>1</v>
      </c>
      <c r="DA5272" t="s">
        <v>137</v>
      </c>
      <c r="DB5272" t="s">
        <v>137</v>
      </c>
      <c r="DC5272" t="s">
        <v>137</v>
      </c>
      <c r="DD5272" t="s">
        <v>137</v>
      </c>
      <c r="DE5272" t="s">
        <v>137</v>
      </c>
      <c r="DF5272" t="s">
        <v>34039</v>
      </c>
      <c r="DG5272" t="s">
        <v>137</v>
      </c>
      <c r="DH5272" t="s">
        <v>137</v>
      </c>
      <c r="DI5272" t="s">
        <v>137</v>
      </c>
      <c r="DJ5272" t="s">
        <v>137</v>
      </c>
      <c r="DK5272">
        <v>0</v>
      </c>
      <c r="DL5272" t="s">
        <v>209</v>
      </c>
      <c r="DM5272" t="s">
        <v>137</v>
      </c>
      <c r="DN5272" t="s">
        <v>137</v>
      </c>
      <c r="DO5272" s="1">
        <v>45449.409722222219</v>
      </c>
      <c r="DP5272" s="1"/>
      <c r="DQ5272" t="s">
        <v>32127</v>
      </c>
      <c r="DR5272" t="s">
        <v>32128</v>
      </c>
      <c r="DS5272" t="s">
        <v>32129</v>
      </c>
      <c r="DT5272" t="s">
        <v>137</v>
      </c>
      <c r="DU5272" t="s">
        <v>137</v>
      </c>
      <c r="DV5272" t="s">
        <v>137</v>
      </c>
      <c r="DW5272" t="s">
        <v>137</v>
      </c>
      <c r="DX5272" t="s">
        <v>34040</v>
      </c>
      <c r="DY5272" t="s">
        <v>137</v>
      </c>
      <c r="DZ5272" t="s">
        <v>168</v>
      </c>
      <c r="EA5272" t="b">
        <v>0</v>
      </c>
      <c r="EB5272" t="s">
        <v>137</v>
      </c>
    </row>
    <row r="5273" spans="1:132" x14ac:dyDescent="0.25">
      <c r="A5273">
        <v>134689930</v>
      </c>
      <c r="B5273">
        <v>6770</v>
      </c>
      <c r="C5273" t="s">
        <v>192</v>
      </c>
      <c r="D5273" t="s">
        <v>885</v>
      </c>
      <c r="E5273" t="s">
        <v>134</v>
      </c>
      <c r="F5273" t="s">
        <v>162</v>
      </c>
      <c r="G5273" t="s">
        <v>163</v>
      </c>
      <c r="H5273" t="s">
        <v>137</v>
      </c>
      <c r="I5273" t="s">
        <v>34041</v>
      </c>
      <c r="J5273" t="s">
        <v>150</v>
      </c>
      <c r="K5273" t="s">
        <v>151</v>
      </c>
      <c r="L5273" t="s">
        <v>152</v>
      </c>
      <c r="M5273" t="s">
        <v>137</v>
      </c>
      <c r="N5273" t="s">
        <v>183</v>
      </c>
      <c r="O5273" t="s">
        <v>183</v>
      </c>
      <c r="P5273" s="1"/>
      <c r="Q5273" s="1">
        <v>45449.351388888892</v>
      </c>
      <c r="R5273" s="1">
        <v>45449.351388888892</v>
      </c>
      <c r="S5273" s="1">
        <v>45460.662499999999</v>
      </c>
      <c r="T5273" s="1">
        <v>45460.662499999999</v>
      </c>
      <c r="U5273" t="s">
        <v>184</v>
      </c>
      <c r="V5273" t="s">
        <v>137</v>
      </c>
      <c r="W5273" t="s">
        <v>137</v>
      </c>
      <c r="X5273" t="s">
        <v>185</v>
      </c>
      <c r="Y5273" t="s">
        <v>186</v>
      </c>
      <c r="Z5273" t="s">
        <v>137</v>
      </c>
      <c r="AA5273" t="s">
        <v>137</v>
      </c>
      <c r="AB5273" t="s">
        <v>137</v>
      </c>
      <c r="AC5273" t="s">
        <v>137</v>
      </c>
      <c r="AD5273" s="2"/>
      <c r="AE5273" t="s">
        <v>137</v>
      </c>
      <c r="AF5273" t="s">
        <v>137</v>
      </c>
      <c r="AG5273" t="s">
        <v>137</v>
      </c>
      <c r="AH5273" t="s">
        <v>137</v>
      </c>
      <c r="AI5273" t="s">
        <v>137</v>
      </c>
      <c r="AJ5273" t="s">
        <v>137</v>
      </c>
      <c r="AK5273" t="s">
        <v>137</v>
      </c>
      <c r="AL5273" s="2"/>
      <c r="AM5273" t="s">
        <v>137</v>
      </c>
      <c r="AN5273" t="s">
        <v>137</v>
      </c>
      <c r="AO5273" t="s">
        <v>137</v>
      </c>
      <c r="AP5273" t="s">
        <v>137</v>
      </c>
      <c r="AQ5273" t="s">
        <v>137</v>
      </c>
      <c r="AR5273" t="s">
        <v>137</v>
      </c>
      <c r="AS5273" t="s">
        <v>137</v>
      </c>
      <c r="AT5273" t="s">
        <v>137</v>
      </c>
      <c r="AU5273" t="s">
        <v>137</v>
      </c>
      <c r="AV5273" t="s">
        <v>137</v>
      </c>
      <c r="AW5273" t="s">
        <v>137</v>
      </c>
      <c r="AX5273" t="s">
        <v>137</v>
      </c>
      <c r="AY5273" t="s">
        <v>137</v>
      </c>
      <c r="AZ5273" t="s">
        <v>137</v>
      </c>
      <c r="BA5273" t="s">
        <v>137</v>
      </c>
      <c r="BB5273" t="s">
        <v>137</v>
      </c>
      <c r="BC5273" t="s">
        <v>137</v>
      </c>
      <c r="BD5273" t="s">
        <v>137</v>
      </c>
      <c r="BE5273" t="s">
        <v>137</v>
      </c>
      <c r="BF5273" t="s">
        <v>137</v>
      </c>
      <c r="BG5273" t="s">
        <v>137</v>
      </c>
      <c r="BH5273" t="s">
        <v>137</v>
      </c>
      <c r="BI5273" t="s">
        <v>137</v>
      </c>
      <c r="BJ5273" t="s">
        <v>137</v>
      </c>
      <c r="BK5273" t="s">
        <v>137</v>
      </c>
      <c r="BL5273" t="s">
        <v>137</v>
      </c>
      <c r="BM5273" t="s">
        <v>137</v>
      </c>
      <c r="BN5273" t="s">
        <v>137</v>
      </c>
      <c r="BO5273" t="s">
        <v>137</v>
      </c>
      <c r="BP5273" t="s">
        <v>137</v>
      </c>
      <c r="BQ5273" t="s">
        <v>137</v>
      </c>
      <c r="BR5273" t="s">
        <v>137</v>
      </c>
      <c r="BS5273" t="s">
        <v>137</v>
      </c>
      <c r="BT5273" t="s">
        <v>137</v>
      </c>
      <c r="BU5273" t="s">
        <v>137</v>
      </c>
      <c r="BW5273" t="s">
        <v>137</v>
      </c>
      <c r="BX5273" t="s">
        <v>137</v>
      </c>
      <c r="BY5273" t="s">
        <v>137</v>
      </c>
      <c r="BZ5273" t="s">
        <v>137</v>
      </c>
      <c r="CA5273" t="s">
        <v>137</v>
      </c>
      <c r="CB5273" t="s">
        <v>137</v>
      </c>
      <c r="CC5273" t="s">
        <v>137</v>
      </c>
      <c r="CD5273" t="s">
        <v>137</v>
      </c>
      <c r="CE5273" t="s">
        <v>137</v>
      </c>
      <c r="CF5273" t="s">
        <v>137</v>
      </c>
      <c r="CG5273" t="s">
        <v>137</v>
      </c>
      <c r="CH5273" t="s">
        <v>137</v>
      </c>
      <c r="CI5273" t="s">
        <v>137</v>
      </c>
      <c r="CJ5273" t="s">
        <v>137</v>
      </c>
      <c r="CK5273" t="s">
        <v>137</v>
      </c>
      <c r="CL5273" t="s">
        <v>137</v>
      </c>
      <c r="CM5273" t="s">
        <v>137</v>
      </c>
      <c r="CN5273" t="s">
        <v>137</v>
      </c>
      <c r="CO5273" t="s">
        <v>137</v>
      </c>
      <c r="CP5273" t="s">
        <v>137</v>
      </c>
      <c r="CQ5273" s="1">
        <v>45460.662499999999</v>
      </c>
      <c r="CR5273" s="1">
        <v>45460.662499999999</v>
      </c>
      <c r="CS5273" s="1"/>
      <c r="CT5273" t="s">
        <v>34042</v>
      </c>
      <c r="CU5273" t="s">
        <v>34043</v>
      </c>
      <c r="CV5273" t="s">
        <v>34044</v>
      </c>
      <c r="CW5273" t="s">
        <v>34045</v>
      </c>
      <c r="CX5273" s="3"/>
      <c r="CY5273" s="3"/>
      <c r="CZ5273">
        <v>1</v>
      </c>
      <c r="DA5273" t="s">
        <v>137</v>
      </c>
      <c r="DB5273" t="s">
        <v>137</v>
      </c>
      <c r="DC5273" t="s">
        <v>137</v>
      </c>
      <c r="DD5273" t="s">
        <v>137</v>
      </c>
      <c r="DE5273" t="s">
        <v>137</v>
      </c>
      <c r="DF5273" t="s">
        <v>34046</v>
      </c>
      <c r="DG5273" t="s">
        <v>900</v>
      </c>
      <c r="DH5273" t="s">
        <v>1151</v>
      </c>
      <c r="DI5273" t="s">
        <v>137</v>
      </c>
      <c r="DJ5273" t="s">
        <v>137</v>
      </c>
      <c r="DK5273">
        <v>0</v>
      </c>
      <c r="DL5273" t="s">
        <v>209</v>
      </c>
      <c r="DM5273" t="s">
        <v>137</v>
      </c>
      <c r="DN5273" t="s">
        <v>137</v>
      </c>
      <c r="DO5273" s="1">
        <v>45460.662499999999</v>
      </c>
      <c r="DP5273" s="1"/>
      <c r="DQ5273" t="s">
        <v>150</v>
      </c>
      <c r="DR5273" t="s">
        <v>151</v>
      </c>
      <c r="DS5273" t="s">
        <v>152</v>
      </c>
      <c r="DT5273" t="s">
        <v>137</v>
      </c>
      <c r="DU5273" t="s">
        <v>137</v>
      </c>
      <c r="DV5273" t="s">
        <v>137</v>
      </c>
      <c r="DW5273" t="s">
        <v>137</v>
      </c>
      <c r="DX5273" t="s">
        <v>34047</v>
      </c>
      <c r="DY5273" t="s">
        <v>137</v>
      </c>
      <c r="DZ5273" t="s">
        <v>168</v>
      </c>
      <c r="EA5273" t="b">
        <v>0</v>
      </c>
      <c r="EB5273" t="s">
        <v>137</v>
      </c>
    </row>
    <row r="5274" spans="1:132" x14ac:dyDescent="0.25">
      <c r="A5274">
        <v>134689406</v>
      </c>
      <c r="B5274">
        <v>6769</v>
      </c>
      <c r="C5274" t="s">
        <v>192</v>
      </c>
      <c r="D5274" t="s">
        <v>193</v>
      </c>
      <c r="E5274" t="s">
        <v>134</v>
      </c>
      <c r="F5274" t="s">
        <v>135</v>
      </c>
      <c r="G5274" t="s">
        <v>194</v>
      </c>
      <c r="H5274" t="s">
        <v>195</v>
      </c>
      <c r="I5274" t="s">
        <v>196</v>
      </c>
      <c r="J5274" t="s">
        <v>32127</v>
      </c>
      <c r="K5274" t="s">
        <v>32128</v>
      </c>
      <c r="L5274" t="s">
        <v>32129</v>
      </c>
      <c r="M5274" t="s">
        <v>137</v>
      </c>
      <c r="N5274" t="s">
        <v>8396</v>
      </c>
      <c r="O5274" t="s">
        <v>8396</v>
      </c>
      <c r="P5274" s="1"/>
      <c r="Q5274" s="1">
        <v>45449.34652777778</v>
      </c>
      <c r="R5274" s="1">
        <v>45449.34652777778</v>
      </c>
      <c r="S5274" s="1">
        <v>45449.427083333336</v>
      </c>
      <c r="T5274" s="1">
        <v>45449.427083333336</v>
      </c>
      <c r="U5274" t="s">
        <v>331</v>
      </c>
      <c r="V5274" t="s">
        <v>137</v>
      </c>
      <c r="W5274" t="s">
        <v>137</v>
      </c>
      <c r="X5274" t="s">
        <v>176</v>
      </c>
      <c r="Y5274" t="s">
        <v>199</v>
      </c>
      <c r="Z5274" t="s">
        <v>137</v>
      </c>
      <c r="AA5274" t="s">
        <v>137</v>
      </c>
      <c r="AB5274" t="s">
        <v>137</v>
      </c>
      <c r="AC5274" t="s">
        <v>137</v>
      </c>
      <c r="AD5274" s="2"/>
      <c r="AE5274" t="s">
        <v>137</v>
      </c>
      <c r="AF5274" t="s">
        <v>137</v>
      </c>
      <c r="AG5274" t="s">
        <v>137</v>
      </c>
      <c r="AH5274" t="s">
        <v>137</v>
      </c>
      <c r="AI5274" t="s">
        <v>137</v>
      </c>
      <c r="AJ5274" t="s">
        <v>137</v>
      </c>
      <c r="AK5274" t="s">
        <v>137</v>
      </c>
      <c r="AL5274" s="2"/>
      <c r="AM5274" t="s">
        <v>137</v>
      </c>
      <c r="AN5274" t="s">
        <v>137</v>
      </c>
      <c r="AO5274" t="s">
        <v>137</v>
      </c>
      <c r="AP5274" t="s">
        <v>137</v>
      </c>
      <c r="AQ5274" t="s">
        <v>137</v>
      </c>
      <c r="AR5274" t="s">
        <v>137</v>
      </c>
      <c r="AS5274" t="s">
        <v>137</v>
      </c>
      <c r="AT5274" t="s">
        <v>137</v>
      </c>
      <c r="AU5274" t="s">
        <v>137</v>
      </c>
      <c r="AV5274" t="s">
        <v>137</v>
      </c>
      <c r="AW5274" t="s">
        <v>15030</v>
      </c>
      <c r="AX5274" t="s">
        <v>137</v>
      </c>
      <c r="AY5274" t="s">
        <v>137</v>
      </c>
      <c r="AZ5274" t="s">
        <v>137</v>
      </c>
      <c r="BA5274" t="s">
        <v>137</v>
      </c>
      <c r="BB5274" t="s">
        <v>137</v>
      </c>
      <c r="BC5274" t="s">
        <v>32328</v>
      </c>
      <c r="BD5274" t="s">
        <v>202</v>
      </c>
      <c r="BE5274" t="s">
        <v>137</v>
      </c>
      <c r="BF5274" t="s">
        <v>137</v>
      </c>
      <c r="BG5274" t="s">
        <v>137</v>
      </c>
      <c r="BH5274" t="s">
        <v>137</v>
      </c>
      <c r="BI5274" t="s">
        <v>137</v>
      </c>
      <c r="BJ5274" t="s">
        <v>137</v>
      </c>
      <c r="BK5274" t="s">
        <v>137</v>
      </c>
      <c r="BL5274" t="s">
        <v>137</v>
      </c>
      <c r="BM5274" t="s">
        <v>137</v>
      </c>
      <c r="BN5274" t="s">
        <v>137</v>
      </c>
      <c r="BO5274" t="s">
        <v>137</v>
      </c>
      <c r="BP5274" t="s">
        <v>137</v>
      </c>
      <c r="BQ5274" t="s">
        <v>137</v>
      </c>
      <c r="BR5274" t="s">
        <v>137</v>
      </c>
      <c r="BS5274" t="s">
        <v>137</v>
      </c>
      <c r="BT5274" t="s">
        <v>137</v>
      </c>
      <c r="BU5274" t="s">
        <v>137</v>
      </c>
      <c r="BW5274" t="s">
        <v>137</v>
      </c>
      <c r="BX5274" t="s">
        <v>137</v>
      </c>
      <c r="BY5274" t="s">
        <v>137</v>
      </c>
      <c r="BZ5274" t="s">
        <v>137</v>
      </c>
      <c r="CA5274" t="s">
        <v>137</v>
      </c>
      <c r="CB5274" t="s">
        <v>137</v>
      </c>
      <c r="CC5274" t="s">
        <v>137</v>
      </c>
      <c r="CD5274" t="s">
        <v>137</v>
      </c>
      <c r="CE5274" t="s">
        <v>137</v>
      </c>
      <c r="CF5274" t="s">
        <v>137</v>
      </c>
      <c r="CG5274" t="s">
        <v>137</v>
      </c>
      <c r="CH5274" t="s">
        <v>137</v>
      </c>
      <c r="CI5274" t="s">
        <v>137</v>
      </c>
      <c r="CJ5274" t="s">
        <v>137</v>
      </c>
      <c r="CK5274" t="s">
        <v>137</v>
      </c>
      <c r="CL5274" t="s">
        <v>137</v>
      </c>
      <c r="CM5274" t="s">
        <v>137</v>
      </c>
      <c r="CN5274" t="s">
        <v>137</v>
      </c>
      <c r="CO5274" t="s">
        <v>137</v>
      </c>
      <c r="CP5274" t="s">
        <v>137</v>
      </c>
      <c r="CQ5274" s="1">
        <v>45449.427083333336</v>
      </c>
      <c r="CR5274" s="1">
        <v>45449.427083333336</v>
      </c>
      <c r="CS5274" s="1"/>
      <c r="CT5274" t="s">
        <v>137</v>
      </c>
      <c r="CU5274" t="s">
        <v>137</v>
      </c>
      <c r="CV5274" t="s">
        <v>7917</v>
      </c>
      <c r="CW5274" t="s">
        <v>34048</v>
      </c>
      <c r="CX5274" s="3"/>
      <c r="CY5274" s="3"/>
      <c r="CZ5274">
        <v>1</v>
      </c>
      <c r="DA5274" t="s">
        <v>34049</v>
      </c>
      <c r="DB5274" t="s">
        <v>137</v>
      </c>
      <c r="DC5274" t="s">
        <v>137</v>
      </c>
      <c r="DD5274" t="s">
        <v>137</v>
      </c>
      <c r="DE5274" t="s">
        <v>137</v>
      </c>
      <c r="DF5274" t="s">
        <v>137</v>
      </c>
      <c r="DG5274" t="s">
        <v>137</v>
      </c>
      <c r="DH5274" t="s">
        <v>137</v>
      </c>
      <c r="DI5274" t="s">
        <v>137</v>
      </c>
      <c r="DJ5274" t="s">
        <v>137</v>
      </c>
      <c r="DK5274">
        <v>0</v>
      </c>
      <c r="DL5274" t="s">
        <v>137</v>
      </c>
      <c r="DM5274" t="s">
        <v>34050</v>
      </c>
      <c r="DN5274" t="s">
        <v>137</v>
      </c>
      <c r="DO5274" s="1">
        <v>45449.427083333336</v>
      </c>
      <c r="DP5274" s="1"/>
      <c r="DQ5274" t="s">
        <v>32127</v>
      </c>
      <c r="DR5274" t="s">
        <v>32128</v>
      </c>
      <c r="DS5274" t="s">
        <v>32129</v>
      </c>
      <c r="DT5274" t="s">
        <v>137</v>
      </c>
      <c r="DU5274" t="s">
        <v>137</v>
      </c>
      <c r="DV5274" t="s">
        <v>137</v>
      </c>
      <c r="DW5274" t="s">
        <v>137</v>
      </c>
      <c r="DX5274" t="s">
        <v>137</v>
      </c>
      <c r="DY5274" t="s">
        <v>137</v>
      </c>
      <c r="DZ5274" t="s">
        <v>148</v>
      </c>
      <c r="EA5274" t="b">
        <v>0</v>
      </c>
      <c r="EB5274" t="s">
        <v>137</v>
      </c>
    </row>
    <row r="5275" spans="1:132" x14ac:dyDescent="0.25">
      <c r="A5275">
        <v>134688594</v>
      </c>
      <c r="B5275">
        <v>6768</v>
      </c>
      <c r="C5275" t="s">
        <v>192</v>
      </c>
      <c r="D5275" t="s">
        <v>24754</v>
      </c>
      <c r="E5275" t="s">
        <v>134</v>
      </c>
      <c r="F5275" t="s">
        <v>162</v>
      </c>
      <c r="G5275" t="s">
        <v>163</v>
      </c>
      <c r="H5275" t="s">
        <v>137</v>
      </c>
      <c r="I5275" t="s">
        <v>34051</v>
      </c>
      <c r="J5275" t="s">
        <v>139</v>
      </c>
      <c r="K5275" t="s">
        <v>140</v>
      </c>
      <c r="L5275" t="s">
        <v>141</v>
      </c>
      <c r="M5275" t="s">
        <v>137</v>
      </c>
      <c r="N5275" t="s">
        <v>452</v>
      </c>
      <c r="O5275" t="s">
        <v>452</v>
      </c>
      <c r="P5275" s="1"/>
      <c r="Q5275" s="1">
        <v>45449.337500000001</v>
      </c>
      <c r="R5275" s="1">
        <v>45449.337500000001</v>
      </c>
      <c r="S5275" s="1">
        <v>45449.377083333333</v>
      </c>
      <c r="T5275" s="1">
        <v>45449.377083333333</v>
      </c>
      <c r="U5275" t="s">
        <v>453</v>
      </c>
      <c r="V5275" t="s">
        <v>137</v>
      </c>
      <c r="W5275" t="s">
        <v>137</v>
      </c>
      <c r="X5275" t="s">
        <v>454</v>
      </c>
      <c r="Y5275" t="s">
        <v>137</v>
      </c>
      <c r="Z5275" t="s">
        <v>137</v>
      </c>
      <c r="AA5275" t="s">
        <v>137</v>
      </c>
      <c r="AB5275" t="s">
        <v>137</v>
      </c>
      <c r="AC5275" t="s">
        <v>137</v>
      </c>
      <c r="AD5275" s="2"/>
      <c r="AE5275" t="s">
        <v>137</v>
      </c>
      <c r="AF5275" t="s">
        <v>137</v>
      </c>
      <c r="AG5275" t="s">
        <v>137</v>
      </c>
      <c r="AH5275" t="s">
        <v>137</v>
      </c>
      <c r="AI5275" t="s">
        <v>137</v>
      </c>
      <c r="AJ5275" t="s">
        <v>137</v>
      </c>
      <c r="AK5275" t="s">
        <v>137</v>
      </c>
      <c r="AL5275" s="2"/>
      <c r="AM5275" t="s">
        <v>137</v>
      </c>
      <c r="AN5275" t="s">
        <v>137</v>
      </c>
      <c r="AO5275" t="s">
        <v>137</v>
      </c>
      <c r="AP5275" t="s">
        <v>137</v>
      </c>
      <c r="AQ5275" t="s">
        <v>137</v>
      </c>
      <c r="AR5275" t="s">
        <v>137</v>
      </c>
      <c r="AS5275" t="s">
        <v>137</v>
      </c>
      <c r="AT5275" t="s">
        <v>137</v>
      </c>
      <c r="AU5275" t="s">
        <v>137</v>
      </c>
      <c r="AV5275" t="s">
        <v>137</v>
      </c>
      <c r="AW5275" t="s">
        <v>137</v>
      </c>
      <c r="AX5275" t="s">
        <v>137</v>
      </c>
      <c r="AY5275" t="s">
        <v>137</v>
      </c>
      <c r="AZ5275" t="s">
        <v>137</v>
      </c>
      <c r="BA5275" t="s">
        <v>137</v>
      </c>
      <c r="BB5275" t="s">
        <v>137</v>
      </c>
      <c r="BC5275" t="s">
        <v>137</v>
      </c>
      <c r="BD5275" t="s">
        <v>137</v>
      </c>
      <c r="BE5275" t="s">
        <v>137</v>
      </c>
      <c r="BF5275" t="s">
        <v>137</v>
      </c>
      <c r="BG5275" t="s">
        <v>137</v>
      </c>
      <c r="BH5275" t="s">
        <v>137</v>
      </c>
      <c r="BI5275" t="s">
        <v>137</v>
      </c>
      <c r="BJ5275" t="s">
        <v>137</v>
      </c>
      <c r="BK5275" t="s">
        <v>137</v>
      </c>
      <c r="BL5275" t="s">
        <v>137</v>
      </c>
      <c r="BM5275" t="s">
        <v>137</v>
      </c>
      <c r="BN5275" t="s">
        <v>137</v>
      </c>
      <c r="BO5275" t="s">
        <v>137</v>
      </c>
      <c r="BP5275" t="s">
        <v>137</v>
      </c>
      <c r="BQ5275" t="s">
        <v>137</v>
      </c>
      <c r="BR5275" t="s">
        <v>137</v>
      </c>
      <c r="BS5275" t="s">
        <v>137</v>
      </c>
      <c r="BT5275" t="s">
        <v>137</v>
      </c>
      <c r="BU5275" t="s">
        <v>137</v>
      </c>
      <c r="BW5275" t="s">
        <v>137</v>
      </c>
      <c r="BX5275" t="s">
        <v>137</v>
      </c>
      <c r="BY5275" t="s">
        <v>137</v>
      </c>
      <c r="BZ5275" t="s">
        <v>137</v>
      </c>
      <c r="CA5275" t="s">
        <v>137</v>
      </c>
      <c r="CB5275" t="s">
        <v>137</v>
      </c>
      <c r="CC5275" t="s">
        <v>137</v>
      </c>
      <c r="CD5275" t="s">
        <v>137</v>
      </c>
      <c r="CE5275" t="s">
        <v>137</v>
      </c>
      <c r="CF5275" t="s">
        <v>137</v>
      </c>
      <c r="CG5275" t="s">
        <v>137</v>
      </c>
      <c r="CH5275" t="s">
        <v>137</v>
      </c>
      <c r="CI5275" t="s">
        <v>137</v>
      </c>
      <c r="CJ5275" t="s">
        <v>137</v>
      </c>
      <c r="CK5275" t="s">
        <v>137</v>
      </c>
      <c r="CL5275" t="s">
        <v>137</v>
      </c>
      <c r="CM5275" t="s">
        <v>137</v>
      </c>
      <c r="CN5275" t="s">
        <v>137</v>
      </c>
      <c r="CO5275" t="s">
        <v>137</v>
      </c>
      <c r="CP5275" t="s">
        <v>137</v>
      </c>
      <c r="CQ5275" s="1">
        <v>45449.377083333333</v>
      </c>
      <c r="CR5275" s="1">
        <v>45449.377083333333</v>
      </c>
      <c r="CS5275" s="1"/>
      <c r="CT5275" t="s">
        <v>539</v>
      </c>
      <c r="CU5275" t="s">
        <v>5348</v>
      </c>
      <c r="CV5275" t="s">
        <v>8652</v>
      </c>
      <c r="CW5275" t="s">
        <v>34052</v>
      </c>
      <c r="CX5275" s="3"/>
      <c r="CY5275" s="3"/>
      <c r="DA5275" t="s">
        <v>137</v>
      </c>
      <c r="DB5275" t="s">
        <v>137</v>
      </c>
      <c r="DC5275" t="s">
        <v>137</v>
      </c>
      <c r="DD5275" t="s">
        <v>137</v>
      </c>
      <c r="DE5275" t="s">
        <v>137</v>
      </c>
      <c r="DF5275" t="s">
        <v>34053</v>
      </c>
      <c r="DG5275" t="s">
        <v>137</v>
      </c>
      <c r="DH5275" t="s">
        <v>137</v>
      </c>
      <c r="DI5275" t="s">
        <v>137</v>
      </c>
      <c r="DJ5275" t="s">
        <v>137</v>
      </c>
      <c r="DK5275">
        <v>0</v>
      </c>
      <c r="DL5275" t="s">
        <v>209</v>
      </c>
      <c r="DM5275" t="s">
        <v>137</v>
      </c>
      <c r="DN5275" t="s">
        <v>137</v>
      </c>
      <c r="DO5275" s="1">
        <v>45449.377083333333</v>
      </c>
      <c r="DP5275" s="1"/>
      <c r="DQ5275" t="s">
        <v>32127</v>
      </c>
      <c r="DR5275" t="s">
        <v>32128</v>
      </c>
      <c r="DS5275" t="s">
        <v>32129</v>
      </c>
      <c r="DT5275" t="s">
        <v>137</v>
      </c>
      <c r="DU5275" t="s">
        <v>137</v>
      </c>
      <c r="DV5275" t="s">
        <v>137</v>
      </c>
      <c r="DW5275" t="s">
        <v>137</v>
      </c>
      <c r="DX5275" t="s">
        <v>2785</v>
      </c>
      <c r="DY5275" t="s">
        <v>137</v>
      </c>
      <c r="DZ5275" t="s">
        <v>168</v>
      </c>
      <c r="EA5275" t="b">
        <v>0</v>
      </c>
      <c r="EB5275" t="s">
        <v>137</v>
      </c>
    </row>
    <row r="5276" spans="1:132" x14ac:dyDescent="0.25">
      <c r="A5276">
        <v>134662171</v>
      </c>
      <c r="B5276">
        <v>6767</v>
      </c>
      <c r="C5276" t="s">
        <v>192</v>
      </c>
      <c r="D5276" t="s">
        <v>133</v>
      </c>
      <c r="E5276" t="s">
        <v>134</v>
      </c>
      <c r="F5276" t="s">
        <v>135</v>
      </c>
      <c r="G5276" t="s">
        <v>136</v>
      </c>
      <c r="H5276" t="s">
        <v>137</v>
      </c>
      <c r="I5276" t="s">
        <v>138</v>
      </c>
      <c r="J5276" t="s">
        <v>1490</v>
      </c>
      <c r="K5276" t="s">
        <v>1491</v>
      </c>
      <c r="L5276" t="s">
        <v>1492</v>
      </c>
      <c r="M5276" t="s">
        <v>137</v>
      </c>
      <c r="N5276" t="s">
        <v>4136</v>
      </c>
      <c r="O5276" t="s">
        <v>4136</v>
      </c>
      <c r="P5276" s="1">
        <v>45451</v>
      </c>
      <c r="Q5276" s="1">
        <v>45448.740972222222</v>
      </c>
      <c r="R5276" s="1">
        <v>45448.740972222222</v>
      </c>
      <c r="S5276" s="1">
        <v>45453.386111111111</v>
      </c>
      <c r="T5276" s="1">
        <v>45453.386111111111</v>
      </c>
      <c r="U5276" t="s">
        <v>3431</v>
      </c>
      <c r="V5276" t="s">
        <v>137</v>
      </c>
      <c r="W5276" t="s">
        <v>137</v>
      </c>
      <c r="X5276" t="s">
        <v>231</v>
      </c>
      <c r="Y5276" t="s">
        <v>186</v>
      </c>
      <c r="Z5276" t="s">
        <v>137</v>
      </c>
      <c r="AA5276" t="s">
        <v>137</v>
      </c>
      <c r="AB5276" t="s">
        <v>137</v>
      </c>
      <c r="AC5276" t="s">
        <v>137</v>
      </c>
      <c r="AD5276" s="2"/>
      <c r="AE5276" t="s">
        <v>137</v>
      </c>
      <c r="AF5276" t="s">
        <v>137</v>
      </c>
      <c r="AG5276" t="s">
        <v>137</v>
      </c>
      <c r="AH5276" t="s">
        <v>137</v>
      </c>
      <c r="AI5276" t="s">
        <v>137</v>
      </c>
      <c r="AJ5276" t="s">
        <v>137</v>
      </c>
      <c r="AK5276" t="s">
        <v>137</v>
      </c>
      <c r="AL5276" s="2"/>
      <c r="AM5276" t="s">
        <v>137</v>
      </c>
      <c r="AN5276" t="s">
        <v>137</v>
      </c>
      <c r="AO5276" t="s">
        <v>137</v>
      </c>
      <c r="AP5276" t="s">
        <v>137</v>
      </c>
      <c r="AQ5276" t="s">
        <v>137</v>
      </c>
      <c r="AR5276" t="s">
        <v>137</v>
      </c>
      <c r="AS5276" t="s">
        <v>137</v>
      </c>
      <c r="AT5276" t="s">
        <v>137</v>
      </c>
      <c r="AU5276" t="s">
        <v>137</v>
      </c>
      <c r="AV5276" t="s">
        <v>137</v>
      </c>
      <c r="AW5276" t="s">
        <v>137</v>
      </c>
      <c r="AX5276" t="s">
        <v>137</v>
      </c>
      <c r="AY5276" t="s">
        <v>137</v>
      </c>
      <c r="AZ5276" t="s">
        <v>137</v>
      </c>
      <c r="BA5276" t="s">
        <v>137</v>
      </c>
      <c r="BB5276" t="s">
        <v>137</v>
      </c>
      <c r="BC5276" t="s">
        <v>137</v>
      </c>
      <c r="BD5276" t="s">
        <v>137</v>
      </c>
      <c r="BE5276" t="s">
        <v>137</v>
      </c>
      <c r="BF5276" t="s">
        <v>137</v>
      </c>
      <c r="BG5276" t="s">
        <v>137</v>
      </c>
      <c r="BH5276" t="s">
        <v>137</v>
      </c>
      <c r="BI5276" t="s">
        <v>137</v>
      </c>
      <c r="BJ5276" t="s">
        <v>137</v>
      </c>
      <c r="BK5276" t="s">
        <v>137</v>
      </c>
      <c r="BL5276" t="s">
        <v>137</v>
      </c>
      <c r="BM5276" t="s">
        <v>137</v>
      </c>
      <c r="BN5276" t="s">
        <v>137</v>
      </c>
      <c r="BO5276" t="s">
        <v>137</v>
      </c>
      <c r="BP5276" t="s">
        <v>34054</v>
      </c>
      <c r="BQ5276" t="s">
        <v>137</v>
      </c>
      <c r="BR5276" t="s">
        <v>137</v>
      </c>
      <c r="BS5276" t="s">
        <v>137</v>
      </c>
      <c r="BT5276" t="s">
        <v>137</v>
      </c>
      <c r="BU5276" t="s">
        <v>137</v>
      </c>
      <c r="BW5276" t="s">
        <v>137</v>
      </c>
      <c r="BX5276" t="s">
        <v>137</v>
      </c>
      <c r="BY5276" t="s">
        <v>137</v>
      </c>
      <c r="BZ5276" t="s">
        <v>137</v>
      </c>
      <c r="CA5276" t="s">
        <v>137</v>
      </c>
      <c r="CB5276" t="s">
        <v>137</v>
      </c>
      <c r="CC5276" t="s">
        <v>137</v>
      </c>
      <c r="CD5276" t="s">
        <v>137</v>
      </c>
      <c r="CE5276" t="s">
        <v>137</v>
      </c>
      <c r="CF5276" t="s">
        <v>137</v>
      </c>
      <c r="CG5276" t="s">
        <v>137</v>
      </c>
      <c r="CH5276" t="s">
        <v>137</v>
      </c>
      <c r="CI5276" t="s">
        <v>137</v>
      </c>
      <c r="CJ5276" t="s">
        <v>137</v>
      </c>
      <c r="CK5276" t="s">
        <v>137</v>
      </c>
      <c r="CL5276" t="s">
        <v>137</v>
      </c>
      <c r="CM5276" t="s">
        <v>137</v>
      </c>
      <c r="CN5276" t="s">
        <v>137</v>
      </c>
      <c r="CO5276" t="s">
        <v>137</v>
      </c>
      <c r="CP5276" t="s">
        <v>137</v>
      </c>
      <c r="CQ5276" s="1">
        <v>45453.386111111111</v>
      </c>
      <c r="CR5276" s="1">
        <v>45453.386111111111</v>
      </c>
      <c r="CS5276" s="1"/>
      <c r="CT5276" t="s">
        <v>34055</v>
      </c>
      <c r="CU5276" t="s">
        <v>34056</v>
      </c>
      <c r="CV5276" t="s">
        <v>34057</v>
      </c>
      <c r="CW5276" t="s">
        <v>34058</v>
      </c>
      <c r="CX5276" s="3"/>
      <c r="CY5276" s="3"/>
      <c r="CZ5276">
        <v>1</v>
      </c>
      <c r="DA5276" t="s">
        <v>34059</v>
      </c>
      <c r="DB5276" t="s">
        <v>137</v>
      </c>
      <c r="DC5276" t="s">
        <v>137</v>
      </c>
      <c r="DD5276" t="s">
        <v>137</v>
      </c>
      <c r="DE5276" t="s">
        <v>137</v>
      </c>
      <c r="DF5276" t="s">
        <v>14893</v>
      </c>
      <c r="DG5276" t="s">
        <v>137</v>
      </c>
      <c r="DH5276" t="s">
        <v>137</v>
      </c>
      <c r="DI5276" t="s">
        <v>137</v>
      </c>
      <c r="DJ5276" t="s">
        <v>137</v>
      </c>
      <c r="DK5276">
        <v>0</v>
      </c>
      <c r="DL5276" t="s">
        <v>137</v>
      </c>
      <c r="DM5276" t="s">
        <v>137</v>
      </c>
      <c r="DN5276" t="s">
        <v>137</v>
      </c>
      <c r="DO5276" s="1">
        <v>45453.386111111111</v>
      </c>
      <c r="DP5276" s="1"/>
      <c r="DQ5276" t="s">
        <v>1490</v>
      </c>
      <c r="DR5276" t="s">
        <v>1491</v>
      </c>
      <c r="DS5276" t="s">
        <v>1492</v>
      </c>
      <c r="DT5276" t="s">
        <v>137</v>
      </c>
      <c r="DU5276" t="s">
        <v>137</v>
      </c>
      <c r="DV5276" t="s">
        <v>137</v>
      </c>
      <c r="DW5276" t="s">
        <v>137</v>
      </c>
      <c r="DX5276" t="s">
        <v>34060</v>
      </c>
      <c r="DY5276" t="s">
        <v>137</v>
      </c>
      <c r="DZ5276" t="s">
        <v>148</v>
      </c>
      <c r="EA5276" t="b">
        <v>0</v>
      </c>
      <c r="EB5276" t="s">
        <v>137</v>
      </c>
    </row>
    <row r="5277" spans="1:132" x14ac:dyDescent="0.25">
      <c r="A5277">
        <v>134658943</v>
      </c>
      <c r="B5277">
        <v>6766</v>
      </c>
      <c r="C5277" t="s">
        <v>192</v>
      </c>
      <c r="D5277" t="s">
        <v>133</v>
      </c>
      <c r="E5277" t="s">
        <v>134</v>
      </c>
      <c r="F5277" t="s">
        <v>135</v>
      </c>
      <c r="G5277" t="s">
        <v>136</v>
      </c>
      <c r="H5277" t="s">
        <v>137</v>
      </c>
      <c r="I5277" t="s">
        <v>138</v>
      </c>
      <c r="J5277" t="s">
        <v>150</v>
      </c>
      <c r="K5277" t="s">
        <v>151</v>
      </c>
      <c r="L5277" t="s">
        <v>152</v>
      </c>
      <c r="M5277" t="s">
        <v>137</v>
      </c>
      <c r="N5277" t="s">
        <v>2963</v>
      </c>
      <c r="O5277" t="s">
        <v>2963</v>
      </c>
      <c r="P5277" s="1">
        <v>45449</v>
      </c>
      <c r="Q5277" s="1">
        <v>45448.711805555555</v>
      </c>
      <c r="R5277" s="1">
        <v>45448.711805555555</v>
      </c>
      <c r="S5277" s="1">
        <v>45455.643055555556</v>
      </c>
      <c r="T5277" s="1">
        <v>45455.643055555556</v>
      </c>
      <c r="U5277" t="s">
        <v>3307</v>
      </c>
      <c r="V5277" t="s">
        <v>137</v>
      </c>
      <c r="W5277" t="s">
        <v>137</v>
      </c>
      <c r="X5277" t="s">
        <v>144</v>
      </c>
      <c r="Y5277" t="s">
        <v>285</v>
      </c>
      <c r="Z5277" t="s">
        <v>137</v>
      </c>
      <c r="AA5277" t="s">
        <v>137</v>
      </c>
      <c r="AB5277" t="s">
        <v>137</v>
      </c>
      <c r="AC5277" t="s">
        <v>137</v>
      </c>
      <c r="AD5277" s="2"/>
      <c r="AE5277" t="s">
        <v>137</v>
      </c>
      <c r="AF5277" t="s">
        <v>137</v>
      </c>
      <c r="AG5277" t="s">
        <v>137</v>
      </c>
      <c r="AH5277" t="s">
        <v>137</v>
      </c>
      <c r="AI5277" t="s">
        <v>137</v>
      </c>
      <c r="AJ5277" t="s">
        <v>137</v>
      </c>
      <c r="AK5277" t="s">
        <v>137</v>
      </c>
      <c r="AL5277" s="2"/>
      <c r="AM5277" t="s">
        <v>137</v>
      </c>
      <c r="AN5277" t="s">
        <v>137</v>
      </c>
      <c r="AO5277" t="s">
        <v>137</v>
      </c>
      <c r="AP5277" t="s">
        <v>137</v>
      </c>
      <c r="AQ5277" t="s">
        <v>137</v>
      </c>
      <c r="AR5277" t="s">
        <v>137</v>
      </c>
      <c r="AS5277" t="s">
        <v>137</v>
      </c>
      <c r="AT5277" t="s">
        <v>137</v>
      </c>
      <c r="AU5277" t="s">
        <v>137</v>
      </c>
      <c r="AV5277" t="s">
        <v>137</v>
      </c>
      <c r="AW5277" t="s">
        <v>137</v>
      </c>
      <c r="AX5277" t="s">
        <v>137</v>
      </c>
      <c r="AY5277" t="s">
        <v>137</v>
      </c>
      <c r="AZ5277" t="s">
        <v>137</v>
      </c>
      <c r="BA5277" t="s">
        <v>137</v>
      </c>
      <c r="BB5277" t="s">
        <v>137</v>
      </c>
      <c r="BC5277" t="s">
        <v>137</v>
      </c>
      <c r="BD5277" t="s">
        <v>137</v>
      </c>
      <c r="BE5277" t="s">
        <v>137</v>
      </c>
      <c r="BF5277" t="s">
        <v>137</v>
      </c>
      <c r="BG5277" t="s">
        <v>137</v>
      </c>
      <c r="BH5277" t="s">
        <v>137</v>
      </c>
      <c r="BI5277" t="s">
        <v>137</v>
      </c>
      <c r="BJ5277" t="s">
        <v>137</v>
      </c>
      <c r="BK5277" t="s">
        <v>137</v>
      </c>
      <c r="BL5277" t="s">
        <v>137</v>
      </c>
      <c r="BM5277" t="s">
        <v>137</v>
      </c>
      <c r="BN5277" t="s">
        <v>137</v>
      </c>
      <c r="BO5277" t="s">
        <v>137</v>
      </c>
      <c r="BP5277" t="s">
        <v>34061</v>
      </c>
      <c r="BQ5277" t="s">
        <v>137</v>
      </c>
      <c r="BR5277" t="s">
        <v>137</v>
      </c>
      <c r="BS5277" t="s">
        <v>137</v>
      </c>
      <c r="BT5277" t="s">
        <v>137</v>
      </c>
      <c r="BU5277" t="s">
        <v>137</v>
      </c>
      <c r="BW5277" t="s">
        <v>137</v>
      </c>
      <c r="BX5277" t="s">
        <v>137</v>
      </c>
      <c r="BY5277" t="s">
        <v>137</v>
      </c>
      <c r="BZ5277" t="s">
        <v>137</v>
      </c>
      <c r="CA5277" t="s">
        <v>137</v>
      </c>
      <c r="CB5277" t="s">
        <v>137</v>
      </c>
      <c r="CC5277" t="s">
        <v>137</v>
      </c>
      <c r="CD5277" t="s">
        <v>137</v>
      </c>
      <c r="CE5277" t="s">
        <v>137</v>
      </c>
      <c r="CF5277" t="s">
        <v>137</v>
      </c>
      <c r="CG5277" t="s">
        <v>137</v>
      </c>
      <c r="CH5277" t="s">
        <v>137</v>
      </c>
      <c r="CI5277" t="s">
        <v>137</v>
      </c>
      <c r="CJ5277" t="s">
        <v>137</v>
      </c>
      <c r="CK5277" t="s">
        <v>137</v>
      </c>
      <c r="CL5277" t="s">
        <v>137</v>
      </c>
      <c r="CM5277" t="s">
        <v>137</v>
      </c>
      <c r="CN5277" t="s">
        <v>137</v>
      </c>
      <c r="CO5277" t="s">
        <v>137</v>
      </c>
      <c r="CP5277" t="s">
        <v>137</v>
      </c>
      <c r="CQ5277" s="1">
        <v>45455.643055555556</v>
      </c>
      <c r="CR5277" s="1">
        <v>45455.643055555556</v>
      </c>
      <c r="CS5277" s="1"/>
      <c r="CT5277" t="s">
        <v>34062</v>
      </c>
      <c r="CU5277" t="s">
        <v>34063</v>
      </c>
      <c r="CV5277" t="s">
        <v>33380</v>
      </c>
      <c r="CW5277" t="s">
        <v>34064</v>
      </c>
      <c r="CX5277" s="3"/>
      <c r="CY5277" s="3"/>
      <c r="CZ5277">
        <v>1</v>
      </c>
      <c r="DA5277" t="s">
        <v>34065</v>
      </c>
      <c r="DB5277" t="s">
        <v>137</v>
      </c>
      <c r="DC5277" t="s">
        <v>137</v>
      </c>
      <c r="DD5277" t="s">
        <v>137</v>
      </c>
      <c r="DE5277" t="s">
        <v>137</v>
      </c>
      <c r="DF5277" t="s">
        <v>34066</v>
      </c>
      <c r="DG5277" t="s">
        <v>137</v>
      </c>
      <c r="DH5277" t="s">
        <v>137</v>
      </c>
      <c r="DI5277" t="s">
        <v>137</v>
      </c>
      <c r="DJ5277" t="s">
        <v>137</v>
      </c>
      <c r="DK5277">
        <v>0</v>
      </c>
      <c r="DL5277" t="s">
        <v>209</v>
      </c>
      <c r="DM5277" t="s">
        <v>137</v>
      </c>
      <c r="DN5277" t="s">
        <v>137</v>
      </c>
      <c r="DO5277" s="1">
        <v>45455.643055555556</v>
      </c>
      <c r="DP5277" s="1"/>
      <c r="DQ5277" t="s">
        <v>150</v>
      </c>
      <c r="DR5277" t="s">
        <v>151</v>
      </c>
      <c r="DS5277" t="s">
        <v>152</v>
      </c>
      <c r="DT5277" t="s">
        <v>137</v>
      </c>
      <c r="DU5277" t="s">
        <v>137</v>
      </c>
      <c r="DV5277" t="s">
        <v>137</v>
      </c>
      <c r="DW5277" t="s">
        <v>137</v>
      </c>
      <c r="DX5277" t="s">
        <v>3166</v>
      </c>
      <c r="DY5277" t="s">
        <v>137</v>
      </c>
      <c r="DZ5277" t="s">
        <v>148</v>
      </c>
      <c r="EA5277" t="b">
        <v>0</v>
      </c>
      <c r="EB5277" t="s">
        <v>137</v>
      </c>
    </row>
    <row r="5278" spans="1:132" x14ac:dyDescent="0.25">
      <c r="A5278">
        <v>134654277</v>
      </c>
      <c r="B5278">
        <v>6765</v>
      </c>
      <c r="C5278" t="s">
        <v>192</v>
      </c>
      <c r="D5278" t="s">
        <v>34067</v>
      </c>
      <c r="E5278" t="s">
        <v>134</v>
      </c>
      <c r="F5278" t="s">
        <v>162</v>
      </c>
      <c r="G5278" t="s">
        <v>163</v>
      </c>
      <c r="H5278" t="s">
        <v>137</v>
      </c>
      <c r="I5278" t="s">
        <v>34068</v>
      </c>
      <c r="J5278" t="s">
        <v>139</v>
      </c>
      <c r="K5278" t="s">
        <v>140</v>
      </c>
      <c r="L5278" t="s">
        <v>141</v>
      </c>
      <c r="M5278" t="s">
        <v>137</v>
      </c>
      <c r="N5278" t="s">
        <v>1137</v>
      </c>
      <c r="O5278" t="s">
        <v>1478</v>
      </c>
      <c r="P5278" s="1"/>
      <c r="Q5278" s="1">
        <v>45448.679166666669</v>
      </c>
      <c r="R5278" s="1">
        <v>45448.679166666669</v>
      </c>
      <c r="S5278" s="1">
        <v>45500.476388888892</v>
      </c>
      <c r="T5278" s="1">
        <v>45500.476388888892</v>
      </c>
      <c r="U5278" t="s">
        <v>342</v>
      </c>
      <c r="V5278" t="s">
        <v>137</v>
      </c>
      <c r="W5278" t="s">
        <v>137</v>
      </c>
      <c r="X5278" t="s">
        <v>231</v>
      </c>
      <c r="Y5278" t="s">
        <v>199</v>
      </c>
      <c r="Z5278" t="s">
        <v>137</v>
      </c>
      <c r="AA5278" t="s">
        <v>137</v>
      </c>
      <c r="AB5278" t="s">
        <v>137</v>
      </c>
      <c r="AC5278" t="s">
        <v>137</v>
      </c>
      <c r="AD5278" s="2"/>
      <c r="AE5278" t="s">
        <v>137</v>
      </c>
      <c r="AF5278" t="s">
        <v>137</v>
      </c>
      <c r="AG5278" t="s">
        <v>137</v>
      </c>
      <c r="AH5278" t="s">
        <v>137</v>
      </c>
      <c r="AI5278" t="s">
        <v>137</v>
      </c>
      <c r="AJ5278" t="s">
        <v>137</v>
      </c>
      <c r="AK5278" t="s">
        <v>137</v>
      </c>
      <c r="AL5278" s="2"/>
      <c r="AM5278" t="s">
        <v>137</v>
      </c>
      <c r="AN5278" t="s">
        <v>137</v>
      </c>
      <c r="AO5278" t="s">
        <v>137</v>
      </c>
      <c r="AP5278" t="s">
        <v>137</v>
      </c>
      <c r="AQ5278" t="s">
        <v>137</v>
      </c>
      <c r="AR5278" t="s">
        <v>137</v>
      </c>
      <c r="AS5278" t="s">
        <v>137</v>
      </c>
      <c r="AT5278" t="s">
        <v>137</v>
      </c>
      <c r="AU5278" t="s">
        <v>137</v>
      </c>
      <c r="AV5278" t="s">
        <v>137</v>
      </c>
      <c r="AW5278" t="s">
        <v>137</v>
      </c>
      <c r="AX5278" t="s">
        <v>137</v>
      </c>
      <c r="AY5278" t="s">
        <v>137</v>
      </c>
      <c r="AZ5278" t="s">
        <v>137</v>
      </c>
      <c r="BA5278" t="s">
        <v>137</v>
      </c>
      <c r="BB5278" t="s">
        <v>137</v>
      </c>
      <c r="BC5278" t="s">
        <v>137</v>
      </c>
      <c r="BD5278" t="s">
        <v>137</v>
      </c>
      <c r="BE5278" t="s">
        <v>137</v>
      </c>
      <c r="BF5278" t="s">
        <v>137</v>
      </c>
      <c r="BG5278" t="s">
        <v>137</v>
      </c>
      <c r="BH5278" t="s">
        <v>137</v>
      </c>
      <c r="BI5278" t="s">
        <v>137</v>
      </c>
      <c r="BJ5278" t="s">
        <v>137</v>
      </c>
      <c r="BK5278" t="s">
        <v>137</v>
      </c>
      <c r="BL5278" t="s">
        <v>137</v>
      </c>
      <c r="BM5278" t="s">
        <v>137</v>
      </c>
      <c r="BN5278" t="s">
        <v>137</v>
      </c>
      <c r="BO5278" t="s">
        <v>137</v>
      </c>
      <c r="BP5278" t="s">
        <v>137</v>
      </c>
      <c r="BQ5278" t="s">
        <v>137</v>
      </c>
      <c r="BR5278" t="s">
        <v>137</v>
      </c>
      <c r="BS5278" t="s">
        <v>137</v>
      </c>
      <c r="BT5278" t="s">
        <v>137</v>
      </c>
      <c r="BU5278" t="s">
        <v>137</v>
      </c>
      <c r="BW5278" t="s">
        <v>137</v>
      </c>
      <c r="BX5278" t="s">
        <v>137</v>
      </c>
      <c r="BY5278" t="s">
        <v>137</v>
      </c>
      <c r="BZ5278" t="s">
        <v>137</v>
      </c>
      <c r="CA5278" t="s">
        <v>137</v>
      </c>
      <c r="CB5278" t="s">
        <v>137</v>
      </c>
      <c r="CC5278" t="s">
        <v>137</v>
      </c>
      <c r="CD5278" t="s">
        <v>137</v>
      </c>
      <c r="CE5278" t="s">
        <v>137</v>
      </c>
      <c r="CF5278" t="s">
        <v>137</v>
      </c>
      <c r="CG5278" t="s">
        <v>137</v>
      </c>
      <c r="CH5278" t="s">
        <v>137</v>
      </c>
      <c r="CI5278" t="s">
        <v>137</v>
      </c>
      <c r="CJ5278" t="s">
        <v>137</v>
      </c>
      <c r="CK5278" t="s">
        <v>137</v>
      </c>
      <c r="CL5278" t="s">
        <v>137</v>
      </c>
      <c r="CM5278" t="s">
        <v>137</v>
      </c>
      <c r="CN5278" t="s">
        <v>137</v>
      </c>
      <c r="CO5278" t="s">
        <v>137</v>
      </c>
      <c r="CP5278" t="s">
        <v>137</v>
      </c>
      <c r="CQ5278" s="1">
        <v>45500.476388888892</v>
      </c>
      <c r="CR5278" s="1">
        <v>45500.476388888892</v>
      </c>
      <c r="CS5278" s="1"/>
      <c r="CT5278" t="s">
        <v>34069</v>
      </c>
      <c r="CU5278" t="s">
        <v>34070</v>
      </c>
      <c r="CV5278" t="s">
        <v>34071</v>
      </c>
      <c r="CW5278" t="s">
        <v>34072</v>
      </c>
      <c r="CX5278" s="3"/>
      <c r="CY5278" s="3"/>
      <c r="CZ5278">
        <v>8</v>
      </c>
      <c r="DA5278" t="s">
        <v>137</v>
      </c>
      <c r="DB5278" t="s">
        <v>137</v>
      </c>
      <c r="DC5278" t="s">
        <v>137</v>
      </c>
      <c r="DD5278" t="s">
        <v>137</v>
      </c>
      <c r="DE5278" t="s">
        <v>137</v>
      </c>
      <c r="DF5278" t="s">
        <v>34073</v>
      </c>
      <c r="DG5278" t="s">
        <v>900</v>
      </c>
      <c r="DH5278" t="s">
        <v>4768</v>
      </c>
      <c r="DI5278" t="s">
        <v>137</v>
      </c>
      <c r="DJ5278" t="s">
        <v>137</v>
      </c>
      <c r="DK5278">
        <v>0</v>
      </c>
      <c r="DL5278" t="s">
        <v>209</v>
      </c>
      <c r="DM5278" t="s">
        <v>137</v>
      </c>
      <c r="DN5278" t="s">
        <v>137</v>
      </c>
      <c r="DO5278" s="1">
        <v>45500.476388888892</v>
      </c>
      <c r="DP5278" s="1"/>
      <c r="DQ5278" t="s">
        <v>534</v>
      </c>
      <c r="DR5278" t="s">
        <v>535</v>
      </c>
      <c r="DS5278" t="s">
        <v>536</v>
      </c>
      <c r="DT5278" t="s">
        <v>137</v>
      </c>
      <c r="DU5278" t="s">
        <v>137</v>
      </c>
      <c r="DV5278" t="s">
        <v>137</v>
      </c>
      <c r="DW5278" t="s">
        <v>137</v>
      </c>
      <c r="DX5278" t="s">
        <v>137</v>
      </c>
      <c r="DY5278" t="s">
        <v>137</v>
      </c>
      <c r="DZ5278" t="s">
        <v>168</v>
      </c>
      <c r="EA5278" t="b">
        <v>0</v>
      </c>
      <c r="EB5278" t="s">
        <v>137</v>
      </c>
    </row>
    <row r="5279" spans="1:132" x14ac:dyDescent="0.25">
      <c r="A5279">
        <v>134650385</v>
      </c>
      <c r="B5279">
        <v>6764</v>
      </c>
      <c r="C5279" t="s">
        <v>192</v>
      </c>
      <c r="D5279" t="s">
        <v>474</v>
      </c>
      <c r="E5279" t="s">
        <v>134</v>
      </c>
      <c r="F5279" t="s">
        <v>135</v>
      </c>
      <c r="G5279" t="s">
        <v>163</v>
      </c>
      <c r="H5279" t="s">
        <v>137</v>
      </c>
      <c r="I5279" t="s">
        <v>475</v>
      </c>
      <c r="J5279" t="s">
        <v>32127</v>
      </c>
      <c r="K5279" t="s">
        <v>32128</v>
      </c>
      <c r="L5279" t="s">
        <v>32129</v>
      </c>
      <c r="M5279" t="s">
        <v>137</v>
      </c>
      <c r="N5279" t="s">
        <v>593</v>
      </c>
      <c r="O5279" t="s">
        <v>593</v>
      </c>
      <c r="P5279" s="1">
        <v>45450</v>
      </c>
      <c r="Q5279" s="1">
        <v>45448.65347222222</v>
      </c>
      <c r="R5279" s="1">
        <v>45448.65347222222</v>
      </c>
      <c r="S5279" s="1">
        <v>45450.480555555558</v>
      </c>
      <c r="T5279" s="1">
        <v>45450.480555555558</v>
      </c>
      <c r="U5279" t="s">
        <v>13918</v>
      </c>
      <c r="V5279" t="s">
        <v>137</v>
      </c>
      <c r="W5279" t="s">
        <v>137</v>
      </c>
      <c r="X5279" t="s">
        <v>176</v>
      </c>
      <c r="Y5279" t="s">
        <v>177</v>
      </c>
      <c r="Z5279" t="s">
        <v>137</v>
      </c>
      <c r="AA5279" t="s">
        <v>8676</v>
      </c>
      <c r="AB5279" t="s">
        <v>137</v>
      </c>
      <c r="AC5279" t="s">
        <v>137</v>
      </c>
      <c r="AD5279" s="2"/>
      <c r="AE5279" t="s">
        <v>137</v>
      </c>
      <c r="AF5279" t="s">
        <v>137</v>
      </c>
      <c r="AG5279" t="s">
        <v>137</v>
      </c>
      <c r="AH5279" t="s">
        <v>137</v>
      </c>
      <c r="AI5279" t="s">
        <v>137</v>
      </c>
      <c r="AJ5279" t="s">
        <v>137</v>
      </c>
      <c r="AK5279" t="s">
        <v>137</v>
      </c>
      <c r="AL5279" s="2"/>
      <c r="AM5279" t="s">
        <v>137</v>
      </c>
      <c r="AN5279" t="s">
        <v>137</v>
      </c>
      <c r="AO5279" t="s">
        <v>137</v>
      </c>
      <c r="AP5279" t="s">
        <v>137</v>
      </c>
      <c r="AQ5279" t="s">
        <v>137</v>
      </c>
      <c r="AR5279" t="s">
        <v>137</v>
      </c>
      <c r="AS5279" t="s">
        <v>137</v>
      </c>
      <c r="AT5279" t="s">
        <v>137</v>
      </c>
      <c r="AU5279" t="s">
        <v>137</v>
      </c>
      <c r="AV5279" t="s">
        <v>34074</v>
      </c>
      <c r="AW5279" t="s">
        <v>137</v>
      </c>
      <c r="AX5279" t="s">
        <v>137</v>
      </c>
      <c r="AY5279" t="s">
        <v>137</v>
      </c>
      <c r="AZ5279" t="s">
        <v>137</v>
      </c>
      <c r="BA5279" t="s">
        <v>137</v>
      </c>
      <c r="BB5279" t="s">
        <v>137</v>
      </c>
      <c r="BC5279" t="s">
        <v>137</v>
      </c>
      <c r="BD5279" t="s">
        <v>137</v>
      </c>
      <c r="BE5279" t="s">
        <v>137</v>
      </c>
      <c r="BF5279" t="s">
        <v>137</v>
      </c>
      <c r="BG5279" t="s">
        <v>137</v>
      </c>
      <c r="BH5279" t="s">
        <v>137</v>
      </c>
      <c r="BI5279" t="s">
        <v>137</v>
      </c>
      <c r="BJ5279" t="s">
        <v>137</v>
      </c>
      <c r="BK5279" t="s">
        <v>137</v>
      </c>
      <c r="BL5279" t="s">
        <v>137</v>
      </c>
      <c r="BM5279" t="s">
        <v>137</v>
      </c>
      <c r="BN5279" t="s">
        <v>137</v>
      </c>
      <c r="BO5279" t="s">
        <v>137</v>
      </c>
      <c r="BP5279" t="s">
        <v>137</v>
      </c>
      <c r="BQ5279" t="s">
        <v>137</v>
      </c>
      <c r="BR5279" t="s">
        <v>137</v>
      </c>
      <c r="BS5279" t="s">
        <v>137</v>
      </c>
      <c r="BT5279" t="s">
        <v>137</v>
      </c>
      <c r="BU5279" t="s">
        <v>137</v>
      </c>
      <c r="BW5279" t="s">
        <v>137</v>
      </c>
      <c r="BX5279" t="s">
        <v>137</v>
      </c>
      <c r="BY5279" t="s">
        <v>137</v>
      </c>
      <c r="BZ5279" t="s">
        <v>137</v>
      </c>
      <c r="CA5279" t="s">
        <v>137</v>
      </c>
      <c r="CB5279" t="s">
        <v>137</v>
      </c>
      <c r="CC5279" t="s">
        <v>137</v>
      </c>
      <c r="CD5279" t="s">
        <v>137</v>
      </c>
      <c r="CE5279" t="s">
        <v>137</v>
      </c>
      <c r="CF5279" t="s">
        <v>137</v>
      </c>
      <c r="CG5279" t="s">
        <v>137</v>
      </c>
      <c r="CH5279" t="s">
        <v>137</v>
      </c>
      <c r="CI5279" t="s">
        <v>137</v>
      </c>
      <c r="CJ5279" t="s">
        <v>137</v>
      </c>
      <c r="CK5279" t="s">
        <v>137</v>
      </c>
      <c r="CL5279" t="s">
        <v>137</v>
      </c>
      <c r="CM5279" t="s">
        <v>137</v>
      </c>
      <c r="CN5279" t="s">
        <v>137</v>
      </c>
      <c r="CO5279" t="s">
        <v>137</v>
      </c>
      <c r="CP5279" t="s">
        <v>137</v>
      </c>
      <c r="CQ5279" s="1">
        <v>45450.480555555558</v>
      </c>
      <c r="CR5279" s="1">
        <v>45450.480555555558</v>
      </c>
      <c r="CS5279" s="1"/>
      <c r="CT5279" t="s">
        <v>34075</v>
      </c>
      <c r="CU5279" t="s">
        <v>34076</v>
      </c>
      <c r="CV5279" t="s">
        <v>34077</v>
      </c>
      <c r="CW5279" t="s">
        <v>34078</v>
      </c>
      <c r="CX5279" s="3"/>
      <c r="CY5279" s="3"/>
      <c r="CZ5279">
        <v>1</v>
      </c>
      <c r="DA5279" t="s">
        <v>34079</v>
      </c>
      <c r="DB5279" t="s">
        <v>137</v>
      </c>
      <c r="DC5279" t="s">
        <v>137</v>
      </c>
      <c r="DD5279" t="s">
        <v>137</v>
      </c>
      <c r="DE5279" t="s">
        <v>137</v>
      </c>
      <c r="DF5279" t="s">
        <v>34080</v>
      </c>
      <c r="DG5279" t="s">
        <v>137</v>
      </c>
      <c r="DH5279" t="s">
        <v>137</v>
      </c>
      <c r="DI5279" t="s">
        <v>137</v>
      </c>
      <c r="DJ5279" t="s">
        <v>137</v>
      </c>
      <c r="DK5279">
        <v>0</v>
      </c>
      <c r="DL5279" t="s">
        <v>209</v>
      </c>
      <c r="DM5279" t="s">
        <v>137</v>
      </c>
      <c r="DN5279" t="s">
        <v>137</v>
      </c>
      <c r="DO5279" s="1">
        <v>45450.480555555558</v>
      </c>
      <c r="DP5279" s="1"/>
      <c r="DQ5279" t="s">
        <v>32127</v>
      </c>
      <c r="DR5279" t="s">
        <v>32128</v>
      </c>
      <c r="DS5279" t="s">
        <v>32129</v>
      </c>
      <c r="DT5279" t="s">
        <v>34081</v>
      </c>
      <c r="DU5279" t="s">
        <v>137</v>
      </c>
      <c r="DV5279" t="s">
        <v>140</v>
      </c>
      <c r="DW5279" t="s">
        <v>137</v>
      </c>
      <c r="DX5279" t="s">
        <v>137</v>
      </c>
      <c r="DY5279" t="s">
        <v>137</v>
      </c>
      <c r="DZ5279" t="s">
        <v>148</v>
      </c>
      <c r="EA5279" t="b">
        <v>0</v>
      </c>
      <c r="EB5279" t="s">
        <v>137</v>
      </c>
    </row>
    <row r="5280" spans="1:132" x14ac:dyDescent="0.25">
      <c r="A5280">
        <v>134642875</v>
      </c>
      <c r="B5280">
        <v>6763</v>
      </c>
      <c r="C5280" t="s">
        <v>192</v>
      </c>
      <c r="D5280" t="s">
        <v>34082</v>
      </c>
      <c r="E5280" t="s">
        <v>134</v>
      </c>
      <c r="F5280" t="s">
        <v>162</v>
      </c>
      <c r="G5280" t="s">
        <v>163</v>
      </c>
      <c r="H5280" t="s">
        <v>1188</v>
      </c>
      <c r="I5280" t="s">
        <v>34083</v>
      </c>
      <c r="J5280" t="s">
        <v>523</v>
      </c>
      <c r="K5280" t="s">
        <v>524</v>
      </c>
      <c r="L5280" t="s">
        <v>525</v>
      </c>
      <c r="M5280" t="s">
        <v>137</v>
      </c>
      <c r="N5280" t="s">
        <v>802</v>
      </c>
      <c r="O5280" t="s">
        <v>802</v>
      </c>
      <c r="P5280" s="1"/>
      <c r="Q5280" s="1">
        <v>45448.607638888891</v>
      </c>
      <c r="R5280" s="1">
        <v>45448.607638888891</v>
      </c>
      <c r="S5280" s="1">
        <v>45448.62777777778</v>
      </c>
      <c r="T5280" s="1">
        <v>45448.62777777778</v>
      </c>
      <c r="U5280" t="s">
        <v>2797</v>
      </c>
      <c r="V5280" t="s">
        <v>137</v>
      </c>
      <c r="W5280" t="s">
        <v>137</v>
      </c>
      <c r="X5280" t="s">
        <v>185</v>
      </c>
      <c r="Y5280" t="s">
        <v>199</v>
      </c>
      <c r="Z5280" t="s">
        <v>137</v>
      </c>
      <c r="AA5280" t="s">
        <v>137</v>
      </c>
      <c r="AB5280" t="s">
        <v>137</v>
      </c>
      <c r="AC5280" t="s">
        <v>137</v>
      </c>
      <c r="AD5280" s="2"/>
      <c r="AE5280" t="s">
        <v>137</v>
      </c>
      <c r="AF5280" t="s">
        <v>137</v>
      </c>
      <c r="AG5280" t="s">
        <v>137</v>
      </c>
      <c r="AH5280" t="s">
        <v>137</v>
      </c>
      <c r="AI5280" t="s">
        <v>137</v>
      </c>
      <c r="AJ5280" t="s">
        <v>137</v>
      </c>
      <c r="AK5280" t="s">
        <v>137</v>
      </c>
      <c r="AL5280" s="2"/>
      <c r="AM5280" t="s">
        <v>137</v>
      </c>
      <c r="AN5280" t="s">
        <v>137</v>
      </c>
      <c r="AO5280" t="s">
        <v>137</v>
      </c>
      <c r="AP5280" t="s">
        <v>137</v>
      </c>
      <c r="AQ5280" t="s">
        <v>137</v>
      </c>
      <c r="AR5280" t="s">
        <v>137</v>
      </c>
      <c r="AS5280" t="s">
        <v>137</v>
      </c>
      <c r="AT5280" t="s">
        <v>137</v>
      </c>
      <c r="AU5280" t="s">
        <v>137</v>
      </c>
      <c r="AV5280" t="s">
        <v>137</v>
      </c>
      <c r="AW5280" t="s">
        <v>137</v>
      </c>
      <c r="AX5280" t="s">
        <v>137</v>
      </c>
      <c r="AY5280" t="s">
        <v>137</v>
      </c>
      <c r="AZ5280" t="s">
        <v>137</v>
      </c>
      <c r="BA5280" t="s">
        <v>137</v>
      </c>
      <c r="BB5280" t="s">
        <v>137</v>
      </c>
      <c r="BC5280" t="s">
        <v>137</v>
      </c>
      <c r="BD5280" t="s">
        <v>137</v>
      </c>
      <c r="BE5280" t="s">
        <v>137</v>
      </c>
      <c r="BF5280" t="s">
        <v>137</v>
      </c>
      <c r="BG5280" t="s">
        <v>137</v>
      </c>
      <c r="BH5280" t="s">
        <v>137</v>
      </c>
      <c r="BI5280" t="s">
        <v>137</v>
      </c>
      <c r="BJ5280" t="s">
        <v>137</v>
      </c>
      <c r="BK5280" t="s">
        <v>137</v>
      </c>
      <c r="BL5280" t="s">
        <v>137</v>
      </c>
      <c r="BM5280" t="s">
        <v>137</v>
      </c>
      <c r="BN5280" t="s">
        <v>137</v>
      </c>
      <c r="BO5280" t="s">
        <v>137</v>
      </c>
      <c r="BP5280" t="s">
        <v>137</v>
      </c>
      <c r="BQ5280" t="s">
        <v>137</v>
      </c>
      <c r="BR5280" t="s">
        <v>137</v>
      </c>
      <c r="BS5280" t="s">
        <v>137</v>
      </c>
      <c r="BT5280" t="s">
        <v>137</v>
      </c>
      <c r="BU5280" t="s">
        <v>137</v>
      </c>
      <c r="BW5280" t="s">
        <v>137</v>
      </c>
      <c r="BX5280" t="s">
        <v>137</v>
      </c>
      <c r="BY5280" t="s">
        <v>137</v>
      </c>
      <c r="BZ5280" t="s">
        <v>137</v>
      </c>
      <c r="CA5280" t="s">
        <v>137</v>
      </c>
      <c r="CB5280" t="s">
        <v>137</v>
      </c>
      <c r="CC5280" t="s">
        <v>137</v>
      </c>
      <c r="CD5280" t="s">
        <v>137</v>
      </c>
      <c r="CE5280" t="s">
        <v>137</v>
      </c>
      <c r="CF5280" t="s">
        <v>137</v>
      </c>
      <c r="CG5280" t="s">
        <v>137</v>
      </c>
      <c r="CH5280" t="s">
        <v>137</v>
      </c>
      <c r="CI5280" t="s">
        <v>137</v>
      </c>
      <c r="CJ5280" t="s">
        <v>137</v>
      </c>
      <c r="CK5280" t="s">
        <v>137</v>
      </c>
      <c r="CL5280" t="s">
        <v>137</v>
      </c>
      <c r="CM5280" t="s">
        <v>137</v>
      </c>
      <c r="CN5280" t="s">
        <v>137</v>
      </c>
      <c r="CO5280" t="s">
        <v>137</v>
      </c>
      <c r="CP5280" t="s">
        <v>137</v>
      </c>
      <c r="CQ5280" s="1">
        <v>45448.62777777778</v>
      </c>
      <c r="CR5280" s="1">
        <v>45448.62777777778</v>
      </c>
      <c r="CS5280" s="1"/>
      <c r="CT5280" t="s">
        <v>137</v>
      </c>
      <c r="CU5280" t="s">
        <v>137</v>
      </c>
      <c r="CV5280" t="s">
        <v>22084</v>
      </c>
      <c r="CW5280" t="s">
        <v>22084</v>
      </c>
      <c r="CX5280" s="3"/>
      <c r="CY5280" s="3"/>
      <c r="CZ5280">
        <v>1</v>
      </c>
      <c r="DA5280" t="s">
        <v>137</v>
      </c>
      <c r="DB5280" t="s">
        <v>137</v>
      </c>
      <c r="DC5280" t="s">
        <v>137</v>
      </c>
      <c r="DD5280" t="s">
        <v>137</v>
      </c>
      <c r="DE5280" t="s">
        <v>137</v>
      </c>
      <c r="DF5280" t="s">
        <v>137</v>
      </c>
      <c r="DG5280" t="s">
        <v>137</v>
      </c>
      <c r="DH5280" t="s">
        <v>137</v>
      </c>
      <c r="DI5280" t="s">
        <v>137</v>
      </c>
      <c r="DJ5280" t="s">
        <v>137</v>
      </c>
      <c r="DK5280">
        <v>0</v>
      </c>
      <c r="DL5280" t="s">
        <v>209</v>
      </c>
      <c r="DM5280" t="s">
        <v>137</v>
      </c>
      <c r="DN5280" t="s">
        <v>137</v>
      </c>
      <c r="DO5280" s="1">
        <v>45448.62777777778</v>
      </c>
      <c r="DP5280" s="1"/>
      <c r="DQ5280" t="s">
        <v>523</v>
      </c>
      <c r="DR5280" t="s">
        <v>524</v>
      </c>
      <c r="DS5280" t="s">
        <v>525</v>
      </c>
      <c r="DT5280" t="s">
        <v>137</v>
      </c>
      <c r="DU5280" t="s">
        <v>137</v>
      </c>
      <c r="DV5280" t="s">
        <v>137</v>
      </c>
      <c r="DW5280" t="s">
        <v>137</v>
      </c>
      <c r="DX5280" t="s">
        <v>137</v>
      </c>
      <c r="DY5280" t="s">
        <v>137</v>
      </c>
      <c r="DZ5280" t="s">
        <v>168</v>
      </c>
      <c r="EA5280" t="b">
        <v>0</v>
      </c>
      <c r="EB5280" t="s">
        <v>137</v>
      </c>
    </row>
    <row r="5281" spans="1:132" x14ac:dyDescent="0.25">
      <c r="A5281">
        <v>134642642</v>
      </c>
      <c r="B5281">
        <v>6762</v>
      </c>
      <c r="C5281" t="s">
        <v>192</v>
      </c>
      <c r="D5281" t="s">
        <v>34084</v>
      </c>
      <c r="E5281" t="s">
        <v>134</v>
      </c>
      <c r="F5281" t="s">
        <v>162</v>
      </c>
      <c r="G5281" t="s">
        <v>163</v>
      </c>
      <c r="H5281" t="s">
        <v>137</v>
      </c>
      <c r="I5281" t="s">
        <v>34085</v>
      </c>
      <c r="J5281" t="s">
        <v>150</v>
      </c>
      <c r="K5281" t="s">
        <v>151</v>
      </c>
      <c r="L5281" t="s">
        <v>152</v>
      </c>
      <c r="M5281" t="s">
        <v>137</v>
      </c>
      <c r="N5281" t="s">
        <v>1483</v>
      </c>
      <c r="O5281" t="s">
        <v>1483</v>
      </c>
      <c r="P5281" s="1"/>
      <c r="Q5281" s="1">
        <v>45448.606944444444</v>
      </c>
      <c r="R5281" s="1">
        <v>45448.606944444444</v>
      </c>
      <c r="S5281" s="1">
        <v>45463.513888888891</v>
      </c>
      <c r="T5281" s="1">
        <v>45463.513888888891</v>
      </c>
      <c r="U5281" t="s">
        <v>342</v>
      </c>
      <c r="V5281" t="s">
        <v>137</v>
      </c>
      <c r="W5281" t="s">
        <v>137</v>
      </c>
      <c r="X5281" t="s">
        <v>176</v>
      </c>
      <c r="Y5281" t="s">
        <v>199</v>
      </c>
      <c r="Z5281" t="s">
        <v>137</v>
      </c>
      <c r="AA5281" t="s">
        <v>137</v>
      </c>
      <c r="AB5281" t="s">
        <v>137</v>
      </c>
      <c r="AC5281" t="s">
        <v>137</v>
      </c>
      <c r="AD5281" s="2"/>
      <c r="AE5281" t="s">
        <v>137</v>
      </c>
      <c r="AF5281" t="s">
        <v>137</v>
      </c>
      <c r="AG5281" t="s">
        <v>137</v>
      </c>
      <c r="AH5281" t="s">
        <v>137</v>
      </c>
      <c r="AI5281" t="s">
        <v>137</v>
      </c>
      <c r="AJ5281" t="s">
        <v>137</v>
      </c>
      <c r="AK5281" t="s">
        <v>137</v>
      </c>
      <c r="AL5281" s="2"/>
      <c r="AM5281" t="s">
        <v>137</v>
      </c>
      <c r="AN5281" t="s">
        <v>137</v>
      </c>
      <c r="AO5281" t="s">
        <v>137</v>
      </c>
      <c r="AP5281" t="s">
        <v>137</v>
      </c>
      <c r="AQ5281" t="s">
        <v>137</v>
      </c>
      <c r="AR5281" t="s">
        <v>137</v>
      </c>
      <c r="AS5281" t="s">
        <v>137</v>
      </c>
      <c r="AT5281" t="s">
        <v>137</v>
      </c>
      <c r="AU5281" t="s">
        <v>137</v>
      </c>
      <c r="AV5281" t="s">
        <v>137</v>
      </c>
      <c r="AW5281" t="s">
        <v>137</v>
      </c>
      <c r="AX5281" t="s">
        <v>137</v>
      </c>
      <c r="AY5281" t="s">
        <v>137</v>
      </c>
      <c r="AZ5281" t="s">
        <v>137</v>
      </c>
      <c r="BA5281" t="s">
        <v>137</v>
      </c>
      <c r="BB5281" t="s">
        <v>137</v>
      </c>
      <c r="BC5281" t="s">
        <v>137</v>
      </c>
      <c r="BD5281" t="s">
        <v>137</v>
      </c>
      <c r="BE5281" t="s">
        <v>137</v>
      </c>
      <c r="BF5281" t="s">
        <v>137</v>
      </c>
      <c r="BG5281" t="s">
        <v>137</v>
      </c>
      <c r="BH5281" t="s">
        <v>137</v>
      </c>
      <c r="BI5281" t="s">
        <v>137</v>
      </c>
      <c r="BJ5281" t="s">
        <v>137</v>
      </c>
      <c r="BK5281" t="s">
        <v>137</v>
      </c>
      <c r="BL5281" t="s">
        <v>137</v>
      </c>
      <c r="BM5281" t="s">
        <v>137</v>
      </c>
      <c r="BN5281" t="s">
        <v>137</v>
      </c>
      <c r="BO5281" t="s">
        <v>137</v>
      </c>
      <c r="BP5281" t="s">
        <v>137</v>
      </c>
      <c r="BQ5281" t="s">
        <v>137</v>
      </c>
      <c r="BR5281" t="s">
        <v>137</v>
      </c>
      <c r="BS5281" t="s">
        <v>137</v>
      </c>
      <c r="BT5281" t="s">
        <v>137</v>
      </c>
      <c r="BU5281" t="s">
        <v>137</v>
      </c>
      <c r="BW5281" t="s">
        <v>137</v>
      </c>
      <c r="BX5281" t="s">
        <v>137</v>
      </c>
      <c r="BY5281" t="s">
        <v>137</v>
      </c>
      <c r="BZ5281" t="s">
        <v>137</v>
      </c>
      <c r="CA5281" t="s">
        <v>137</v>
      </c>
      <c r="CB5281" t="s">
        <v>137</v>
      </c>
      <c r="CC5281" t="s">
        <v>137</v>
      </c>
      <c r="CD5281" t="s">
        <v>137</v>
      </c>
      <c r="CE5281" t="s">
        <v>137</v>
      </c>
      <c r="CF5281" t="s">
        <v>137</v>
      </c>
      <c r="CG5281" t="s">
        <v>137</v>
      </c>
      <c r="CH5281" t="s">
        <v>137</v>
      </c>
      <c r="CI5281" t="s">
        <v>137</v>
      </c>
      <c r="CJ5281" t="s">
        <v>137</v>
      </c>
      <c r="CK5281" t="s">
        <v>137</v>
      </c>
      <c r="CL5281" t="s">
        <v>137</v>
      </c>
      <c r="CM5281" t="s">
        <v>137</v>
      </c>
      <c r="CN5281" t="s">
        <v>137</v>
      </c>
      <c r="CO5281" t="s">
        <v>137</v>
      </c>
      <c r="CP5281" t="s">
        <v>137</v>
      </c>
      <c r="CQ5281" s="1">
        <v>45463.513888888891</v>
      </c>
      <c r="CR5281" s="1">
        <v>45463.513888888891</v>
      </c>
      <c r="CS5281" s="1"/>
      <c r="CT5281" t="s">
        <v>14339</v>
      </c>
      <c r="CU5281" t="s">
        <v>14339</v>
      </c>
      <c r="CV5281" t="s">
        <v>34086</v>
      </c>
      <c r="CW5281" t="s">
        <v>34087</v>
      </c>
      <c r="CX5281" s="3"/>
      <c r="CY5281" s="3"/>
      <c r="CZ5281">
        <v>2</v>
      </c>
      <c r="DA5281" t="s">
        <v>137</v>
      </c>
      <c r="DB5281" t="s">
        <v>137</v>
      </c>
      <c r="DC5281" t="s">
        <v>137</v>
      </c>
      <c r="DD5281" t="s">
        <v>137</v>
      </c>
      <c r="DE5281" t="s">
        <v>137</v>
      </c>
      <c r="DF5281" t="s">
        <v>34088</v>
      </c>
      <c r="DG5281" t="s">
        <v>900</v>
      </c>
      <c r="DH5281" t="s">
        <v>1151</v>
      </c>
      <c r="DI5281" t="s">
        <v>137</v>
      </c>
      <c r="DJ5281" t="s">
        <v>137</v>
      </c>
      <c r="DK5281">
        <v>0</v>
      </c>
      <c r="DL5281" t="s">
        <v>209</v>
      </c>
      <c r="DM5281" t="s">
        <v>137</v>
      </c>
      <c r="DN5281" t="s">
        <v>137</v>
      </c>
      <c r="DO5281" s="1">
        <v>45463.513888888891</v>
      </c>
      <c r="DP5281" s="1"/>
      <c r="DQ5281" t="s">
        <v>534</v>
      </c>
      <c r="DR5281" t="s">
        <v>535</v>
      </c>
      <c r="DS5281" t="s">
        <v>536</v>
      </c>
      <c r="DT5281" t="s">
        <v>137</v>
      </c>
      <c r="DU5281" t="s">
        <v>137</v>
      </c>
      <c r="DV5281" t="s">
        <v>137</v>
      </c>
      <c r="DW5281" t="s">
        <v>137</v>
      </c>
      <c r="DX5281" t="s">
        <v>18990</v>
      </c>
      <c r="DY5281" t="s">
        <v>137</v>
      </c>
      <c r="DZ5281" t="s">
        <v>168</v>
      </c>
      <c r="EA5281" t="b">
        <v>0</v>
      </c>
      <c r="EB5281" t="s">
        <v>137</v>
      </c>
    </row>
    <row r="5282" spans="1:132" x14ac:dyDescent="0.25">
      <c r="A5282">
        <v>134631015</v>
      </c>
      <c r="B5282">
        <v>6761</v>
      </c>
      <c r="C5282" t="s">
        <v>192</v>
      </c>
      <c r="D5282" t="s">
        <v>133</v>
      </c>
      <c r="E5282" t="s">
        <v>134</v>
      </c>
      <c r="F5282" t="s">
        <v>135</v>
      </c>
      <c r="G5282" t="s">
        <v>136</v>
      </c>
      <c r="H5282" t="s">
        <v>137</v>
      </c>
      <c r="I5282" t="s">
        <v>138</v>
      </c>
      <c r="J5282" t="s">
        <v>1490</v>
      </c>
      <c r="K5282" t="s">
        <v>1491</v>
      </c>
      <c r="L5282" t="s">
        <v>1492</v>
      </c>
      <c r="M5282" t="s">
        <v>137</v>
      </c>
      <c r="N5282" t="s">
        <v>8475</v>
      </c>
      <c r="O5282" t="s">
        <v>8475</v>
      </c>
      <c r="P5282" s="1">
        <v>45448.041666666664</v>
      </c>
      <c r="Q5282" s="1">
        <v>45448.538194444445</v>
      </c>
      <c r="R5282" s="1">
        <v>45448.538194444445</v>
      </c>
      <c r="S5282" s="1">
        <v>45454.37777777778</v>
      </c>
      <c r="T5282" s="1">
        <v>45454.37777777778</v>
      </c>
      <c r="U5282" t="s">
        <v>34089</v>
      </c>
      <c r="V5282" t="s">
        <v>137</v>
      </c>
      <c r="W5282" t="s">
        <v>137</v>
      </c>
      <c r="X5282" t="s">
        <v>360</v>
      </c>
      <c r="Y5282" t="s">
        <v>3183</v>
      </c>
      <c r="Z5282" t="s">
        <v>137</v>
      </c>
      <c r="AA5282" t="s">
        <v>137</v>
      </c>
      <c r="AB5282" t="s">
        <v>137</v>
      </c>
      <c r="AC5282" t="s">
        <v>137</v>
      </c>
      <c r="AD5282" s="2"/>
      <c r="AE5282" t="s">
        <v>137</v>
      </c>
      <c r="AF5282" t="s">
        <v>137</v>
      </c>
      <c r="AG5282" t="s">
        <v>137</v>
      </c>
      <c r="AH5282" t="s">
        <v>137</v>
      </c>
      <c r="AI5282" t="s">
        <v>137</v>
      </c>
      <c r="AJ5282" t="s">
        <v>137</v>
      </c>
      <c r="AK5282" t="s">
        <v>137</v>
      </c>
      <c r="AL5282" s="2"/>
      <c r="AM5282" t="s">
        <v>137</v>
      </c>
      <c r="AN5282" t="s">
        <v>137</v>
      </c>
      <c r="AO5282" t="s">
        <v>137</v>
      </c>
      <c r="AP5282" t="s">
        <v>137</v>
      </c>
      <c r="AQ5282" t="s">
        <v>137</v>
      </c>
      <c r="AR5282" t="s">
        <v>137</v>
      </c>
      <c r="AS5282" t="s">
        <v>137</v>
      </c>
      <c r="AT5282" t="s">
        <v>137</v>
      </c>
      <c r="AU5282" t="s">
        <v>137</v>
      </c>
      <c r="AV5282" t="s">
        <v>137</v>
      </c>
      <c r="AW5282" t="s">
        <v>137</v>
      </c>
      <c r="AX5282" t="s">
        <v>137</v>
      </c>
      <c r="AY5282" t="s">
        <v>137</v>
      </c>
      <c r="AZ5282" t="s">
        <v>137</v>
      </c>
      <c r="BA5282" t="s">
        <v>137</v>
      </c>
      <c r="BB5282" t="s">
        <v>137</v>
      </c>
      <c r="BC5282" t="s">
        <v>137</v>
      </c>
      <c r="BD5282" t="s">
        <v>137</v>
      </c>
      <c r="BE5282" t="s">
        <v>137</v>
      </c>
      <c r="BF5282" t="s">
        <v>137</v>
      </c>
      <c r="BG5282" t="s">
        <v>137</v>
      </c>
      <c r="BH5282" t="s">
        <v>137</v>
      </c>
      <c r="BI5282" t="s">
        <v>137</v>
      </c>
      <c r="BJ5282" t="s">
        <v>137</v>
      </c>
      <c r="BK5282" t="s">
        <v>137</v>
      </c>
      <c r="BL5282" t="s">
        <v>137</v>
      </c>
      <c r="BM5282" t="s">
        <v>137</v>
      </c>
      <c r="BN5282" t="s">
        <v>137</v>
      </c>
      <c r="BO5282" t="s">
        <v>137</v>
      </c>
      <c r="BP5282" t="s">
        <v>34090</v>
      </c>
      <c r="BQ5282" t="s">
        <v>137</v>
      </c>
      <c r="BR5282" t="s">
        <v>137</v>
      </c>
      <c r="BS5282" t="s">
        <v>137</v>
      </c>
      <c r="BT5282" t="s">
        <v>137</v>
      </c>
      <c r="BU5282" t="s">
        <v>137</v>
      </c>
      <c r="BW5282" t="s">
        <v>137</v>
      </c>
      <c r="BX5282" t="s">
        <v>137</v>
      </c>
      <c r="BY5282" t="s">
        <v>137</v>
      </c>
      <c r="BZ5282" t="s">
        <v>137</v>
      </c>
      <c r="CA5282" t="s">
        <v>137</v>
      </c>
      <c r="CB5282" t="s">
        <v>137</v>
      </c>
      <c r="CC5282" t="s">
        <v>137</v>
      </c>
      <c r="CD5282" t="s">
        <v>137</v>
      </c>
      <c r="CE5282" t="s">
        <v>137</v>
      </c>
      <c r="CF5282" t="s">
        <v>137</v>
      </c>
      <c r="CG5282" t="s">
        <v>137</v>
      </c>
      <c r="CH5282" t="s">
        <v>137</v>
      </c>
      <c r="CI5282" t="s">
        <v>137</v>
      </c>
      <c r="CJ5282" t="s">
        <v>137</v>
      </c>
      <c r="CK5282" t="s">
        <v>137</v>
      </c>
      <c r="CL5282" t="s">
        <v>137</v>
      </c>
      <c r="CM5282" t="s">
        <v>137</v>
      </c>
      <c r="CN5282" t="s">
        <v>137</v>
      </c>
      <c r="CO5282" t="s">
        <v>137</v>
      </c>
      <c r="CP5282" t="s">
        <v>137</v>
      </c>
      <c r="CQ5282" s="1">
        <v>45454.37777777778</v>
      </c>
      <c r="CR5282" s="1">
        <v>45454.37777777778</v>
      </c>
      <c r="CS5282" s="1"/>
      <c r="CT5282" t="s">
        <v>34091</v>
      </c>
      <c r="CU5282" t="s">
        <v>34092</v>
      </c>
      <c r="CV5282" t="s">
        <v>34093</v>
      </c>
      <c r="CW5282" t="s">
        <v>34094</v>
      </c>
      <c r="CX5282" s="3"/>
      <c r="CY5282" s="3"/>
      <c r="CZ5282">
        <v>1</v>
      </c>
      <c r="DA5282" t="s">
        <v>34095</v>
      </c>
      <c r="DB5282" t="s">
        <v>137</v>
      </c>
      <c r="DC5282" t="s">
        <v>137</v>
      </c>
      <c r="DD5282" t="s">
        <v>137</v>
      </c>
      <c r="DE5282" t="s">
        <v>137</v>
      </c>
      <c r="DF5282" t="s">
        <v>34096</v>
      </c>
      <c r="DG5282" t="s">
        <v>137</v>
      </c>
      <c r="DH5282" t="s">
        <v>137</v>
      </c>
      <c r="DI5282" t="s">
        <v>137</v>
      </c>
      <c r="DJ5282" t="s">
        <v>137</v>
      </c>
      <c r="DK5282">
        <v>0</v>
      </c>
      <c r="DL5282" t="s">
        <v>137</v>
      </c>
      <c r="DM5282" t="s">
        <v>137</v>
      </c>
      <c r="DN5282" t="s">
        <v>137</v>
      </c>
      <c r="DO5282" s="1">
        <v>45454.37777777778</v>
      </c>
      <c r="DP5282" s="1"/>
      <c r="DQ5282" t="s">
        <v>1490</v>
      </c>
      <c r="DR5282" t="s">
        <v>1491</v>
      </c>
      <c r="DS5282" t="s">
        <v>1492</v>
      </c>
      <c r="DT5282" t="s">
        <v>137</v>
      </c>
      <c r="DU5282" t="s">
        <v>137</v>
      </c>
      <c r="DV5282" t="s">
        <v>137</v>
      </c>
      <c r="DW5282" t="s">
        <v>137</v>
      </c>
      <c r="DX5282" t="s">
        <v>137</v>
      </c>
      <c r="DY5282" t="s">
        <v>137</v>
      </c>
      <c r="DZ5282" t="s">
        <v>148</v>
      </c>
      <c r="EA5282" t="b">
        <v>0</v>
      </c>
      <c r="EB5282" t="s">
        <v>137</v>
      </c>
    </row>
    <row r="5283" spans="1:132" x14ac:dyDescent="0.25">
      <c r="A5283">
        <v>134626363</v>
      </c>
      <c r="B5283">
        <v>6760</v>
      </c>
      <c r="C5283" t="s">
        <v>192</v>
      </c>
      <c r="D5283" t="s">
        <v>34097</v>
      </c>
      <c r="E5283" t="s">
        <v>134</v>
      </c>
      <c r="F5283" t="s">
        <v>532</v>
      </c>
      <c r="G5283" t="s">
        <v>292</v>
      </c>
      <c r="H5283" t="s">
        <v>2033</v>
      </c>
      <c r="I5283" t="s">
        <v>34098</v>
      </c>
      <c r="J5283" t="s">
        <v>557</v>
      </c>
      <c r="K5283" t="s">
        <v>558</v>
      </c>
      <c r="L5283" t="s">
        <v>559</v>
      </c>
      <c r="M5283" t="s">
        <v>137</v>
      </c>
      <c r="N5283" t="s">
        <v>23132</v>
      </c>
      <c r="O5283" t="s">
        <v>23132</v>
      </c>
      <c r="P5283" s="1"/>
      <c r="Q5283" s="1">
        <v>45448.511805555558</v>
      </c>
      <c r="R5283" s="1">
        <v>45448.511805555558</v>
      </c>
      <c r="S5283" s="1">
        <v>45453.474999999999</v>
      </c>
      <c r="T5283" s="1">
        <v>45453.474999999999</v>
      </c>
      <c r="U5283" t="s">
        <v>15989</v>
      </c>
      <c r="V5283" t="s">
        <v>137</v>
      </c>
      <c r="W5283" t="s">
        <v>137</v>
      </c>
      <c r="X5283" t="s">
        <v>185</v>
      </c>
      <c r="Y5283" t="s">
        <v>199</v>
      </c>
      <c r="Z5283" t="s">
        <v>137</v>
      </c>
      <c r="AA5283" t="s">
        <v>137</v>
      </c>
      <c r="AB5283" t="s">
        <v>137</v>
      </c>
      <c r="AC5283" t="s">
        <v>137</v>
      </c>
      <c r="AD5283" s="2"/>
      <c r="AE5283" t="s">
        <v>137</v>
      </c>
      <c r="AF5283" t="s">
        <v>137</v>
      </c>
      <c r="AG5283" t="s">
        <v>137</v>
      </c>
      <c r="AH5283" t="s">
        <v>137</v>
      </c>
      <c r="AI5283" t="s">
        <v>137</v>
      </c>
      <c r="AJ5283" t="s">
        <v>137</v>
      </c>
      <c r="AK5283" t="s">
        <v>137</v>
      </c>
      <c r="AL5283" s="2"/>
      <c r="AM5283" t="s">
        <v>137</v>
      </c>
      <c r="AN5283" t="s">
        <v>137</v>
      </c>
      <c r="AO5283" t="s">
        <v>137</v>
      </c>
      <c r="AP5283" t="s">
        <v>137</v>
      </c>
      <c r="AQ5283" t="s">
        <v>137</v>
      </c>
      <c r="AR5283" t="s">
        <v>137</v>
      </c>
      <c r="AS5283" t="s">
        <v>137</v>
      </c>
      <c r="AT5283" t="s">
        <v>137</v>
      </c>
      <c r="AU5283" t="s">
        <v>137</v>
      </c>
      <c r="AV5283" t="s">
        <v>137</v>
      </c>
      <c r="AW5283" t="s">
        <v>137</v>
      </c>
      <c r="AX5283" t="s">
        <v>137</v>
      </c>
      <c r="AY5283" t="s">
        <v>137</v>
      </c>
      <c r="AZ5283" t="s">
        <v>137</v>
      </c>
      <c r="BA5283" t="s">
        <v>137</v>
      </c>
      <c r="BB5283" t="s">
        <v>137</v>
      </c>
      <c r="BC5283" t="s">
        <v>137</v>
      </c>
      <c r="BD5283" t="s">
        <v>137</v>
      </c>
      <c r="BE5283" t="s">
        <v>137</v>
      </c>
      <c r="BF5283" t="s">
        <v>137</v>
      </c>
      <c r="BG5283" t="s">
        <v>137</v>
      </c>
      <c r="BH5283" t="s">
        <v>137</v>
      </c>
      <c r="BI5283" t="s">
        <v>137</v>
      </c>
      <c r="BJ5283" t="s">
        <v>137</v>
      </c>
      <c r="BK5283" t="s">
        <v>137</v>
      </c>
      <c r="BL5283" t="s">
        <v>137</v>
      </c>
      <c r="BM5283" t="s">
        <v>137</v>
      </c>
      <c r="BN5283" t="s">
        <v>137</v>
      </c>
      <c r="BO5283" t="s">
        <v>137</v>
      </c>
      <c r="BP5283" t="s">
        <v>137</v>
      </c>
      <c r="BQ5283" t="s">
        <v>137</v>
      </c>
      <c r="BR5283" t="s">
        <v>137</v>
      </c>
      <c r="BS5283" t="s">
        <v>137</v>
      </c>
      <c r="BT5283" t="s">
        <v>919</v>
      </c>
      <c r="BU5283" t="s">
        <v>919</v>
      </c>
      <c r="BW5283" t="s">
        <v>137</v>
      </c>
      <c r="BX5283" t="s">
        <v>137</v>
      </c>
      <c r="BY5283" t="s">
        <v>137</v>
      </c>
      <c r="BZ5283" t="s">
        <v>137</v>
      </c>
      <c r="CA5283" t="s">
        <v>137</v>
      </c>
      <c r="CB5283" t="s">
        <v>137</v>
      </c>
      <c r="CC5283" t="s">
        <v>137</v>
      </c>
      <c r="CD5283" t="s">
        <v>137</v>
      </c>
      <c r="CE5283" t="s">
        <v>137</v>
      </c>
      <c r="CF5283" t="s">
        <v>137</v>
      </c>
      <c r="CG5283" t="s">
        <v>137</v>
      </c>
      <c r="CH5283" t="s">
        <v>137</v>
      </c>
      <c r="CI5283" t="s">
        <v>137</v>
      </c>
      <c r="CJ5283" t="s">
        <v>137</v>
      </c>
      <c r="CK5283" t="s">
        <v>137</v>
      </c>
      <c r="CL5283" t="s">
        <v>137</v>
      </c>
      <c r="CM5283" t="s">
        <v>137</v>
      </c>
      <c r="CN5283" t="s">
        <v>137</v>
      </c>
      <c r="CO5283" t="s">
        <v>137</v>
      </c>
      <c r="CP5283" t="s">
        <v>137</v>
      </c>
      <c r="CQ5283" s="1">
        <v>45453.474999999999</v>
      </c>
      <c r="CR5283" s="1">
        <v>45453.474999999999</v>
      </c>
      <c r="CS5283" s="1"/>
      <c r="CT5283" t="s">
        <v>34099</v>
      </c>
      <c r="CU5283" t="s">
        <v>34099</v>
      </c>
      <c r="CV5283" t="s">
        <v>34100</v>
      </c>
      <c r="CW5283" t="s">
        <v>34101</v>
      </c>
      <c r="CX5283" s="3"/>
      <c r="CY5283" s="3"/>
      <c r="CZ5283">
        <v>1</v>
      </c>
      <c r="DA5283" t="s">
        <v>137</v>
      </c>
      <c r="DB5283" t="s">
        <v>137</v>
      </c>
      <c r="DC5283" t="s">
        <v>137</v>
      </c>
      <c r="DD5283" t="s">
        <v>137</v>
      </c>
      <c r="DE5283" t="s">
        <v>137</v>
      </c>
      <c r="DF5283" t="s">
        <v>34102</v>
      </c>
      <c r="DG5283" t="s">
        <v>137</v>
      </c>
      <c r="DH5283" t="s">
        <v>137</v>
      </c>
      <c r="DI5283" t="s">
        <v>137</v>
      </c>
      <c r="DJ5283" t="s">
        <v>137</v>
      </c>
      <c r="DK5283">
        <v>0</v>
      </c>
      <c r="DL5283" t="s">
        <v>209</v>
      </c>
      <c r="DM5283" t="s">
        <v>137</v>
      </c>
      <c r="DN5283" t="s">
        <v>137</v>
      </c>
      <c r="DO5283" s="1">
        <v>45453.474999999999</v>
      </c>
      <c r="DP5283" s="1"/>
      <c r="DQ5283" t="s">
        <v>557</v>
      </c>
      <c r="DR5283" t="s">
        <v>558</v>
      </c>
      <c r="DS5283" t="s">
        <v>559</v>
      </c>
      <c r="DT5283" t="s">
        <v>137</v>
      </c>
      <c r="DU5283" t="s">
        <v>137</v>
      </c>
      <c r="DV5283" t="s">
        <v>137</v>
      </c>
      <c r="DW5283" t="s">
        <v>137</v>
      </c>
      <c r="DX5283" t="s">
        <v>137</v>
      </c>
      <c r="DY5283" t="s">
        <v>137</v>
      </c>
      <c r="DZ5283" t="s">
        <v>168</v>
      </c>
      <c r="EA5283" t="b">
        <v>0</v>
      </c>
      <c r="EB5283" t="s">
        <v>137</v>
      </c>
    </row>
    <row r="5284" spans="1:132" x14ac:dyDescent="0.25">
      <c r="A5284">
        <v>134624776</v>
      </c>
      <c r="B5284">
        <v>6759</v>
      </c>
      <c r="C5284" t="s">
        <v>192</v>
      </c>
      <c r="D5284" t="s">
        <v>1614</v>
      </c>
      <c r="E5284" t="s">
        <v>134</v>
      </c>
      <c r="F5284" t="s">
        <v>162</v>
      </c>
      <c r="G5284" t="s">
        <v>163</v>
      </c>
      <c r="H5284" t="s">
        <v>137</v>
      </c>
      <c r="I5284" t="s">
        <v>34103</v>
      </c>
      <c r="J5284" t="s">
        <v>1709</v>
      </c>
      <c r="K5284" t="s">
        <v>1710</v>
      </c>
      <c r="L5284" t="s">
        <v>1711</v>
      </c>
      <c r="M5284" t="s">
        <v>137</v>
      </c>
      <c r="N5284" t="s">
        <v>1619</v>
      </c>
      <c r="O5284" t="s">
        <v>1619</v>
      </c>
      <c r="P5284" s="1"/>
      <c r="Q5284" s="1">
        <v>45448.50277777778</v>
      </c>
      <c r="R5284" s="1">
        <v>45448.50277777778</v>
      </c>
      <c r="S5284" s="1">
        <v>45449.452777777777</v>
      </c>
      <c r="T5284" s="1">
        <v>45449.452777777777</v>
      </c>
      <c r="U5284" t="s">
        <v>1620</v>
      </c>
      <c r="V5284" t="s">
        <v>137</v>
      </c>
      <c r="W5284" t="s">
        <v>137</v>
      </c>
      <c r="X5284" t="s">
        <v>137</v>
      </c>
      <c r="Y5284" t="s">
        <v>137</v>
      </c>
      <c r="Z5284" t="s">
        <v>137</v>
      </c>
      <c r="AA5284" t="s">
        <v>137</v>
      </c>
      <c r="AB5284" t="s">
        <v>137</v>
      </c>
      <c r="AC5284" t="s">
        <v>137</v>
      </c>
      <c r="AD5284" s="2"/>
      <c r="AE5284" t="s">
        <v>137</v>
      </c>
      <c r="AF5284" t="s">
        <v>137</v>
      </c>
      <c r="AG5284" t="s">
        <v>137</v>
      </c>
      <c r="AH5284" t="s">
        <v>137</v>
      </c>
      <c r="AI5284" t="s">
        <v>137</v>
      </c>
      <c r="AJ5284" t="s">
        <v>137</v>
      </c>
      <c r="AK5284" t="s">
        <v>137</v>
      </c>
      <c r="AL5284" s="2"/>
      <c r="AM5284" t="s">
        <v>137</v>
      </c>
      <c r="AN5284" t="s">
        <v>137</v>
      </c>
      <c r="AO5284" t="s">
        <v>137</v>
      </c>
      <c r="AP5284" t="s">
        <v>137</v>
      </c>
      <c r="AQ5284" t="s">
        <v>137</v>
      </c>
      <c r="AR5284" t="s">
        <v>137</v>
      </c>
      <c r="AS5284" t="s">
        <v>137</v>
      </c>
      <c r="AT5284" t="s">
        <v>137</v>
      </c>
      <c r="AU5284" t="s">
        <v>137</v>
      </c>
      <c r="AV5284" t="s">
        <v>137</v>
      </c>
      <c r="AW5284" t="s">
        <v>137</v>
      </c>
      <c r="AX5284" t="s">
        <v>137</v>
      </c>
      <c r="AY5284" t="s">
        <v>137</v>
      </c>
      <c r="AZ5284" t="s">
        <v>137</v>
      </c>
      <c r="BA5284" t="s">
        <v>137</v>
      </c>
      <c r="BB5284" t="s">
        <v>137</v>
      </c>
      <c r="BC5284" t="s">
        <v>137</v>
      </c>
      <c r="BD5284" t="s">
        <v>137</v>
      </c>
      <c r="BE5284" t="s">
        <v>137</v>
      </c>
      <c r="BF5284" t="s">
        <v>137</v>
      </c>
      <c r="BG5284" t="s">
        <v>137</v>
      </c>
      <c r="BH5284" t="s">
        <v>137</v>
      </c>
      <c r="BI5284" t="s">
        <v>137</v>
      </c>
      <c r="BJ5284" t="s">
        <v>137</v>
      </c>
      <c r="BK5284" t="s">
        <v>137</v>
      </c>
      <c r="BL5284" t="s">
        <v>137</v>
      </c>
      <c r="BM5284" t="s">
        <v>137</v>
      </c>
      <c r="BN5284" t="s">
        <v>137</v>
      </c>
      <c r="BO5284" t="s">
        <v>137</v>
      </c>
      <c r="BP5284" t="s">
        <v>137</v>
      </c>
      <c r="BQ5284" t="s">
        <v>137</v>
      </c>
      <c r="BR5284" t="s">
        <v>137</v>
      </c>
      <c r="BS5284" t="s">
        <v>137</v>
      </c>
      <c r="BT5284" t="s">
        <v>137</v>
      </c>
      <c r="BU5284" t="s">
        <v>137</v>
      </c>
      <c r="BW5284" t="s">
        <v>137</v>
      </c>
      <c r="BX5284" t="s">
        <v>137</v>
      </c>
      <c r="BY5284" t="s">
        <v>137</v>
      </c>
      <c r="BZ5284" t="s">
        <v>137</v>
      </c>
      <c r="CA5284" t="s">
        <v>137</v>
      </c>
      <c r="CB5284" t="s">
        <v>137</v>
      </c>
      <c r="CC5284" t="s">
        <v>137</v>
      </c>
      <c r="CD5284" t="s">
        <v>137</v>
      </c>
      <c r="CE5284" t="s">
        <v>137</v>
      </c>
      <c r="CF5284" t="s">
        <v>137</v>
      </c>
      <c r="CG5284" t="s">
        <v>137</v>
      </c>
      <c r="CH5284" t="s">
        <v>137</v>
      </c>
      <c r="CI5284" t="s">
        <v>137</v>
      </c>
      <c r="CJ5284" t="s">
        <v>137</v>
      </c>
      <c r="CK5284" t="s">
        <v>137</v>
      </c>
      <c r="CL5284" t="s">
        <v>137</v>
      </c>
      <c r="CM5284" t="s">
        <v>137</v>
      </c>
      <c r="CN5284" t="s">
        <v>137</v>
      </c>
      <c r="CO5284" t="s">
        <v>137</v>
      </c>
      <c r="CP5284" t="s">
        <v>137</v>
      </c>
      <c r="CQ5284" s="1">
        <v>45449.452777777777</v>
      </c>
      <c r="CR5284" s="1">
        <v>45449.452777777777</v>
      </c>
      <c r="CS5284" s="1"/>
      <c r="CT5284" t="s">
        <v>137</v>
      </c>
      <c r="CU5284" t="s">
        <v>137</v>
      </c>
      <c r="CV5284" t="s">
        <v>34104</v>
      </c>
      <c r="CW5284" t="s">
        <v>34105</v>
      </c>
      <c r="CX5284" s="3"/>
      <c r="CY5284" s="3"/>
      <c r="CZ5284">
        <v>2</v>
      </c>
      <c r="DA5284" t="s">
        <v>137</v>
      </c>
      <c r="DB5284" t="s">
        <v>137</v>
      </c>
      <c r="DC5284" t="s">
        <v>137</v>
      </c>
      <c r="DD5284" t="s">
        <v>137</v>
      </c>
      <c r="DE5284" t="s">
        <v>137</v>
      </c>
      <c r="DF5284" t="s">
        <v>137</v>
      </c>
      <c r="DG5284" t="s">
        <v>137</v>
      </c>
      <c r="DH5284" t="s">
        <v>137</v>
      </c>
      <c r="DI5284" t="s">
        <v>137</v>
      </c>
      <c r="DJ5284" t="s">
        <v>137</v>
      </c>
      <c r="DK5284">
        <v>0</v>
      </c>
      <c r="DL5284" t="s">
        <v>209</v>
      </c>
      <c r="DM5284" t="s">
        <v>34106</v>
      </c>
      <c r="DN5284" t="s">
        <v>137</v>
      </c>
      <c r="DO5284" s="1">
        <v>45449.452777777777</v>
      </c>
      <c r="DP5284" s="1"/>
      <c r="DQ5284" t="s">
        <v>1709</v>
      </c>
      <c r="DR5284" t="s">
        <v>1710</v>
      </c>
      <c r="DS5284" t="s">
        <v>1711</v>
      </c>
      <c r="DT5284" t="s">
        <v>137</v>
      </c>
      <c r="DU5284" t="s">
        <v>137</v>
      </c>
      <c r="DV5284" t="s">
        <v>137</v>
      </c>
      <c r="DW5284" t="s">
        <v>137</v>
      </c>
      <c r="DX5284" t="s">
        <v>137</v>
      </c>
      <c r="DY5284" t="s">
        <v>137</v>
      </c>
      <c r="DZ5284" t="s">
        <v>168</v>
      </c>
      <c r="EA5284" t="b">
        <v>0</v>
      </c>
      <c r="EB5284" t="s">
        <v>137</v>
      </c>
    </row>
    <row r="5285" spans="1:132" x14ac:dyDescent="0.25">
      <c r="A5285">
        <v>134623726</v>
      </c>
      <c r="B5285">
        <v>6758</v>
      </c>
      <c r="C5285" t="s">
        <v>192</v>
      </c>
      <c r="D5285" t="s">
        <v>34107</v>
      </c>
      <c r="E5285" t="s">
        <v>134</v>
      </c>
      <c r="F5285" t="s">
        <v>532</v>
      </c>
      <c r="G5285" t="s">
        <v>163</v>
      </c>
      <c r="H5285" t="s">
        <v>137</v>
      </c>
      <c r="I5285" t="s">
        <v>137</v>
      </c>
      <c r="J5285" t="s">
        <v>150</v>
      </c>
      <c r="K5285" t="s">
        <v>151</v>
      </c>
      <c r="L5285" t="s">
        <v>152</v>
      </c>
      <c r="M5285" t="s">
        <v>137</v>
      </c>
      <c r="N5285" t="s">
        <v>15899</v>
      </c>
      <c r="O5285" t="s">
        <v>303</v>
      </c>
      <c r="P5285" s="1"/>
      <c r="Q5285" s="1">
        <v>45448.49722222222</v>
      </c>
      <c r="R5285" s="1">
        <v>45448.49722222222</v>
      </c>
      <c r="S5285" s="1">
        <v>45470.661111111112</v>
      </c>
      <c r="T5285" s="1">
        <v>45470.661111111112</v>
      </c>
      <c r="U5285" t="s">
        <v>850</v>
      </c>
      <c r="V5285" t="s">
        <v>137</v>
      </c>
      <c r="W5285" t="s">
        <v>137</v>
      </c>
      <c r="X5285" t="s">
        <v>176</v>
      </c>
      <c r="Y5285" t="s">
        <v>137</v>
      </c>
      <c r="Z5285" t="s">
        <v>137</v>
      </c>
      <c r="AA5285" t="s">
        <v>137</v>
      </c>
      <c r="AB5285" t="s">
        <v>137</v>
      </c>
      <c r="AC5285" t="s">
        <v>137</v>
      </c>
      <c r="AD5285" s="2"/>
      <c r="AE5285" t="s">
        <v>137</v>
      </c>
      <c r="AF5285" t="s">
        <v>137</v>
      </c>
      <c r="AG5285" t="s">
        <v>137</v>
      </c>
      <c r="AH5285" t="s">
        <v>137</v>
      </c>
      <c r="AI5285" t="s">
        <v>137</v>
      </c>
      <c r="AJ5285" t="s">
        <v>137</v>
      </c>
      <c r="AK5285" t="s">
        <v>137</v>
      </c>
      <c r="AL5285" s="2"/>
      <c r="AM5285" t="s">
        <v>137</v>
      </c>
      <c r="AN5285" t="s">
        <v>137</v>
      </c>
      <c r="AO5285" t="s">
        <v>137</v>
      </c>
      <c r="AP5285" t="s">
        <v>137</v>
      </c>
      <c r="AQ5285" t="s">
        <v>137</v>
      </c>
      <c r="AR5285" t="s">
        <v>137</v>
      </c>
      <c r="AS5285" t="s">
        <v>137</v>
      </c>
      <c r="AT5285" t="s">
        <v>137</v>
      </c>
      <c r="AU5285" t="s">
        <v>137</v>
      </c>
      <c r="AV5285" t="s">
        <v>137</v>
      </c>
      <c r="AW5285" t="s">
        <v>137</v>
      </c>
      <c r="AX5285" t="s">
        <v>137</v>
      </c>
      <c r="AY5285" t="s">
        <v>137</v>
      </c>
      <c r="AZ5285" t="s">
        <v>137</v>
      </c>
      <c r="BA5285" t="s">
        <v>137</v>
      </c>
      <c r="BB5285" t="s">
        <v>137</v>
      </c>
      <c r="BC5285" t="s">
        <v>137</v>
      </c>
      <c r="BD5285" t="s">
        <v>137</v>
      </c>
      <c r="BE5285" t="s">
        <v>137</v>
      </c>
      <c r="BF5285" t="s">
        <v>137</v>
      </c>
      <c r="BG5285" t="s">
        <v>137</v>
      </c>
      <c r="BH5285" t="s">
        <v>137</v>
      </c>
      <c r="BI5285" t="s">
        <v>137</v>
      </c>
      <c r="BJ5285" t="s">
        <v>137</v>
      </c>
      <c r="BK5285" t="s">
        <v>137</v>
      </c>
      <c r="BL5285" t="s">
        <v>137</v>
      </c>
      <c r="BM5285" t="s">
        <v>137</v>
      </c>
      <c r="BN5285" t="s">
        <v>137</v>
      </c>
      <c r="BO5285" t="s">
        <v>137</v>
      </c>
      <c r="BP5285" t="s">
        <v>137</v>
      </c>
      <c r="BQ5285" t="s">
        <v>137</v>
      </c>
      <c r="BR5285" t="s">
        <v>137</v>
      </c>
      <c r="BS5285" t="s">
        <v>137</v>
      </c>
      <c r="BT5285" t="s">
        <v>137</v>
      </c>
      <c r="BU5285" t="s">
        <v>137</v>
      </c>
      <c r="BW5285" t="s">
        <v>137</v>
      </c>
      <c r="BX5285" t="s">
        <v>137</v>
      </c>
      <c r="BY5285" t="s">
        <v>137</v>
      </c>
      <c r="BZ5285" t="s">
        <v>137</v>
      </c>
      <c r="CA5285" t="s">
        <v>137</v>
      </c>
      <c r="CB5285" t="s">
        <v>137</v>
      </c>
      <c r="CC5285" t="s">
        <v>137</v>
      </c>
      <c r="CD5285" t="s">
        <v>137</v>
      </c>
      <c r="CE5285" t="s">
        <v>137</v>
      </c>
      <c r="CF5285" t="s">
        <v>137</v>
      </c>
      <c r="CG5285" t="s">
        <v>137</v>
      </c>
      <c r="CH5285" t="s">
        <v>137</v>
      </c>
      <c r="CI5285" t="s">
        <v>137</v>
      </c>
      <c r="CJ5285" t="s">
        <v>137</v>
      </c>
      <c r="CK5285" t="s">
        <v>137</v>
      </c>
      <c r="CL5285" t="s">
        <v>137</v>
      </c>
      <c r="CM5285" t="s">
        <v>137</v>
      </c>
      <c r="CN5285" t="s">
        <v>137</v>
      </c>
      <c r="CO5285" t="s">
        <v>137</v>
      </c>
      <c r="CP5285" t="s">
        <v>137</v>
      </c>
      <c r="CQ5285" s="1">
        <v>45470.661111111112</v>
      </c>
      <c r="CR5285" s="1">
        <v>45470.661111111112</v>
      </c>
      <c r="CS5285" s="1"/>
      <c r="CT5285" t="s">
        <v>34108</v>
      </c>
      <c r="CU5285" t="s">
        <v>34109</v>
      </c>
      <c r="CV5285" t="s">
        <v>34110</v>
      </c>
      <c r="CW5285" t="s">
        <v>34111</v>
      </c>
      <c r="CX5285" s="3"/>
      <c r="CY5285" s="3"/>
      <c r="DA5285" t="s">
        <v>137</v>
      </c>
      <c r="DB5285" t="s">
        <v>137</v>
      </c>
      <c r="DC5285" t="s">
        <v>137</v>
      </c>
      <c r="DD5285" t="s">
        <v>137</v>
      </c>
      <c r="DE5285" t="s">
        <v>137</v>
      </c>
      <c r="DF5285" t="s">
        <v>34112</v>
      </c>
      <c r="DG5285" t="s">
        <v>900</v>
      </c>
      <c r="DH5285" t="s">
        <v>1151</v>
      </c>
      <c r="DI5285" t="s">
        <v>137</v>
      </c>
      <c r="DJ5285" t="s">
        <v>137</v>
      </c>
      <c r="DK5285">
        <v>0</v>
      </c>
      <c r="DL5285" t="s">
        <v>209</v>
      </c>
      <c r="DM5285" t="s">
        <v>137</v>
      </c>
      <c r="DN5285" t="s">
        <v>137</v>
      </c>
      <c r="DO5285" s="1">
        <v>45470.661111111112</v>
      </c>
      <c r="DP5285" s="1"/>
      <c r="DQ5285" t="s">
        <v>150</v>
      </c>
      <c r="DR5285" t="s">
        <v>151</v>
      </c>
      <c r="DS5285" t="s">
        <v>152</v>
      </c>
      <c r="DT5285" t="s">
        <v>137</v>
      </c>
      <c r="DU5285" t="s">
        <v>137</v>
      </c>
      <c r="DV5285" t="s">
        <v>137</v>
      </c>
      <c r="DW5285" t="s">
        <v>137</v>
      </c>
      <c r="DX5285" t="s">
        <v>137</v>
      </c>
      <c r="DY5285" t="s">
        <v>137</v>
      </c>
      <c r="DZ5285" t="s">
        <v>168</v>
      </c>
      <c r="EA5285" t="b">
        <v>0</v>
      </c>
      <c r="EB5285" t="s">
        <v>137</v>
      </c>
    </row>
    <row r="5286" spans="1:132" x14ac:dyDescent="0.25">
      <c r="A5286">
        <v>134611288</v>
      </c>
      <c r="B5286">
        <v>6757</v>
      </c>
      <c r="C5286" t="s">
        <v>192</v>
      </c>
      <c r="D5286" t="s">
        <v>34113</v>
      </c>
      <c r="E5286" t="s">
        <v>134</v>
      </c>
      <c r="F5286" t="s">
        <v>532</v>
      </c>
      <c r="G5286" t="s">
        <v>163</v>
      </c>
      <c r="H5286" t="s">
        <v>137</v>
      </c>
      <c r="I5286" t="s">
        <v>137</v>
      </c>
      <c r="J5286" t="s">
        <v>150</v>
      </c>
      <c r="K5286" t="s">
        <v>151</v>
      </c>
      <c r="L5286" t="s">
        <v>152</v>
      </c>
      <c r="M5286" t="s">
        <v>137</v>
      </c>
      <c r="N5286" t="s">
        <v>20741</v>
      </c>
      <c r="O5286" t="s">
        <v>303</v>
      </c>
      <c r="P5286" s="1"/>
      <c r="Q5286" s="1">
        <v>45448.434027777781</v>
      </c>
      <c r="R5286" s="1">
        <v>45448.434027777781</v>
      </c>
      <c r="S5286" s="1">
        <v>45461.574999999997</v>
      </c>
      <c r="T5286" s="1">
        <v>45461.574999999997</v>
      </c>
      <c r="U5286" t="s">
        <v>850</v>
      </c>
      <c r="V5286" t="s">
        <v>137</v>
      </c>
      <c r="W5286" t="s">
        <v>137</v>
      </c>
      <c r="X5286" t="s">
        <v>176</v>
      </c>
      <c r="Y5286" t="s">
        <v>137</v>
      </c>
      <c r="Z5286" t="s">
        <v>137</v>
      </c>
      <c r="AA5286" t="s">
        <v>137</v>
      </c>
      <c r="AB5286" t="s">
        <v>137</v>
      </c>
      <c r="AC5286" t="s">
        <v>137</v>
      </c>
      <c r="AD5286" s="2"/>
      <c r="AE5286" t="s">
        <v>137</v>
      </c>
      <c r="AF5286" t="s">
        <v>137</v>
      </c>
      <c r="AG5286" t="s">
        <v>137</v>
      </c>
      <c r="AH5286" t="s">
        <v>137</v>
      </c>
      <c r="AI5286" t="s">
        <v>137</v>
      </c>
      <c r="AJ5286" t="s">
        <v>137</v>
      </c>
      <c r="AK5286" t="s">
        <v>137</v>
      </c>
      <c r="AL5286" s="2"/>
      <c r="AM5286" t="s">
        <v>137</v>
      </c>
      <c r="AN5286" t="s">
        <v>137</v>
      </c>
      <c r="AO5286" t="s">
        <v>137</v>
      </c>
      <c r="AP5286" t="s">
        <v>137</v>
      </c>
      <c r="AQ5286" t="s">
        <v>137</v>
      </c>
      <c r="AR5286" t="s">
        <v>137</v>
      </c>
      <c r="AS5286" t="s">
        <v>137</v>
      </c>
      <c r="AT5286" t="s">
        <v>137</v>
      </c>
      <c r="AU5286" t="s">
        <v>137</v>
      </c>
      <c r="AV5286" t="s">
        <v>137</v>
      </c>
      <c r="AW5286" t="s">
        <v>137</v>
      </c>
      <c r="AX5286" t="s">
        <v>137</v>
      </c>
      <c r="AY5286" t="s">
        <v>137</v>
      </c>
      <c r="AZ5286" t="s">
        <v>137</v>
      </c>
      <c r="BA5286" t="s">
        <v>137</v>
      </c>
      <c r="BB5286" t="s">
        <v>137</v>
      </c>
      <c r="BC5286" t="s">
        <v>137</v>
      </c>
      <c r="BD5286" t="s">
        <v>137</v>
      </c>
      <c r="BE5286" t="s">
        <v>137</v>
      </c>
      <c r="BF5286" t="s">
        <v>137</v>
      </c>
      <c r="BG5286" t="s">
        <v>137</v>
      </c>
      <c r="BH5286" t="s">
        <v>137</v>
      </c>
      <c r="BI5286" t="s">
        <v>137</v>
      </c>
      <c r="BJ5286" t="s">
        <v>137</v>
      </c>
      <c r="BK5286" t="s">
        <v>137</v>
      </c>
      <c r="BL5286" t="s">
        <v>137</v>
      </c>
      <c r="BM5286" t="s">
        <v>137</v>
      </c>
      <c r="BN5286" t="s">
        <v>137</v>
      </c>
      <c r="BO5286" t="s">
        <v>137</v>
      </c>
      <c r="BP5286" t="s">
        <v>137</v>
      </c>
      <c r="BQ5286" t="s">
        <v>137</v>
      </c>
      <c r="BR5286" t="s">
        <v>137</v>
      </c>
      <c r="BS5286" t="s">
        <v>137</v>
      </c>
      <c r="BT5286" t="s">
        <v>137</v>
      </c>
      <c r="BU5286" t="s">
        <v>137</v>
      </c>
      <c r="BW5286" t="s">
        <v>137</v>
      </c>
      <c r="BX5286" t="s">
        <v>137</v>
      </c>
      <c r="BY5286" t="s">
        <v>137</v>
      </c>
      <c r="BZ5286" t="s">
        <v>137</v>
      </c>
      <c r="CA5286" t="s">
        <v>137</v>
      </c>
      <c r="CB5286" t="s">
        <v>137</v>
      </c>
      <c r="CC5286" t="s">
        <v>137</v>
      </c>
      <c r="CD5286" t="s">
        <v>137</v>
      </c>
      <c r="CE5286" t="s">
        <v>137</v>
      </c>
      <c r="CF5286" t="s">
        <v>137</v>
      </c>
      <c r="CG5286" t="s">
        <v>137</v>
      </c>
      <c r="CH5286" t="s">
        <v>137</v>
      </c>
      <c r="CI5286" t="s">
        <v>137</v>
      </c>
      <c r="CJ5286" t="s">
        <v>137</v>
      </c>
      <c r="CK5286" t="s">
        <v>137</v>
      </c>
      <c r="CL5286" t="s">
        <v>137</v>
      </c>
      <c r="CM5286" t="s">
        <v>137</v>
      </c>
      <c r="CN5286" t="s">
        <v>137</v>
      </c>
      <c r="CO5286" t="s">
        <v>137</v>
      </c>
      <c r="CP5286" t="s">
        <v>137</v>
      </c>
      <c r="CQ5286" s="1">
        <v>45461.574999999997</v>
      </c>
      <c r="CR5286" s="1">
        <v>45461.574999999997</v>
      </c>
      <c r="CS5286" s="1"/>
      <c r="CT5286" t="s">
        <v>16266</v>
      </c>
      <c r="CU5286" t="s">
        <v>16266</v>
      </c>
      <c r="CV5286" t="s">
        <v>34114</v>
      </c>
      <c r="CW5286" t="s">
        <v>34115</v>
      </c>
      <c r="CX5286" s="3"/>
      <c r="CY5286" s="3"/>
      <c r="DA5286" t="s">
        <v>137</v>
      </c>
      <c r="DB5286" t="s">
        <v>137</v>
      </c>
      <c r="DC5286" t="s">
        <v>137</v>
      </c>
      <c r="DD5286" t="s">
        <v>137</v>
      </c>
      <c r="DE5286" t="s">
        <v>137</v>
      </c>
      <c r="DF5286" t="s">
        <v>34116</v>
      </c>
      <c r="DG5286" t="s">
        <v>900</v>
      </c>
      <c r="DH5286" t="s">
        <v>1151</v>
      </c>
      <c r="DI5286" t="s">
        <v>137</v>
      </c>
      <c r="DJ5286" t="s">
        <v>137</v>
      </c>
      <c r="DK5286">
        <v>0</v>
      </c>
      <c r="DL5286" t="s">
        <v>209</v>
      </c>
      <c r="DM5286" t="s">
        <v>137</v>
      </c>
      <c r="DN5286" t="s">
        <v>137</v>
      </c>
      <c r="DO5286" s="1">
        <v>45461.574999999997</v>
      </c>
      <c r="DP5286" s="1"/>
      <c r="DQ5286" t="s">
        <v>150</v>
      </c>
      <c r="DR5286" t="s">
        <v>151</v>
      </c>
      <c r="DS5286" t="s">
        <v>152</v>
      </c>
      <c r="DT5286" t="s">
        <v>137</v>
      </c>
      <c r="DU5286" t="s">
        <v>137</v>
      </c>
      <c r="DV5286" t="s">
        <v>137</v>
      </c>
      <c r="DW5286" t="s">
        <v>137</v>
      </c>
      <c r="DX5286" t="s">
        <v>137</v>
      </c>
      <c r="DY5286" t="s">
        <v>137</v>
      </c>
      <c r="DZ5286" t="s">
        <v>168</v>
      </c>
      <c r="EA5286" t="b">
        <v>0</v>
      </c>
      <c r="EB5286" t="s">
        <v>137</v>
      </c>
    </row>
    <row r="5287" spans="1:132" x14ac:dyDescent="0.25">
      <c r="A5287">
        <v>134608661</v>
      </c>
      <c r="B5287">
        <v>6756</v>
      </c>
      <c r="C5287" t="s">
        <v>192</v>
      </c>
      <c r="D5287" t="s">
        <v>193</v>
      </c>
      <c r="E5287" t="s">
        <v>134</v>
      </c>
      <c r="F5287" t="s">
        <v>135</v>
      </c>
      <c r="G5287" t="s">
        <v>194</v>
      </c>
      <c r="H5287" t="s">
        <v>195</v>
      </c>
      <c r="I5287" t="s">
        <v>196</v>
      </c>
      <c r="J5287" t="s">
        <v>226</v>
      </c>
      <c r="K5287" t="s">
        <v>227</v>
      </c>
      <c r="L5287" t="s">
        <v>228</v>
      </c>
      <c r="M5287" t="s">
        <v>137</v>
      </c>
      <c r="N5287" t="s">
        <v>25601</v>
      </c>
      <c r="O5287" t="s">
        <v>25601</v>
      </c>
      <c r="P5287" s="1">
        <v>45449</v>
      </c>
      <c r="Q5287" s="1">
        <v>45448.420138888891</v>
      </c>
      <c r="R5287" s="1">
        <v>45448.420138888891</v>
      </c>
      <c r="S5287" s="1">
        <v>45453.422222222223</v>
      </c>
      <c r="T5287" s="1">
        <v>45453.422222222223</v>
      </c>
      <c r="U5287" t="s">
        <v>34117</v>
      </c>
      <c r="V5287" t="s">
        <v>137</v>
      </c>
      <c r="W5287" t="s">
        <v>137</v>
      </c>
      <c r="X5287" t="s">
        <v>176</v>
      </c>
      <c r="Y5287" t="s">
        <v>3183</v>
      </c>
      <c r="Z5287" t="s">
        <v>137</v>
      </c>
      <c r="AA5287" t="s">
        <v>137</v>
      </c>
      <c r="AB5287" t="s">
        <v>137</v>
      </c>
      <c r="AC5287" t="s">
        <v>137</v>
      </c>
      <c r="AD5287" s="2"/>
      <c r="AE5287" t="s">
        <v>137</v>
      </c>
      <c r="AF5287" t="s">
        <v>137</v>
      </c>
      <c r="AG5287" t="s">
        <v>137</v>
      </c>
      <c r="AH5287" t="s">
        <v>137</v>
      </c>
      <c r="AI5287" t="s">
        <v>137</v>
      </c>
      <c r="AJ5287" t="s">
        <v>137</v>
      </c>
      <c r="AK5287" t="s">
        <v>137</v>
      </c>
      <c r="AL5287" s="2"/>
      <c r="AM5287" t="s">
        <v>137</v>
      </c>
      <c r="AN5287" t="s">
        <v>137</v>
      </c>
      <c r="AO5287" t="s">
        <v>137</v>
      </c>
      <c r="AP5287" t="s">
        <v>137</v>
      </c>
      <c r="AQ5287" t="s">
        <v>137</v>
      </c>
      <c r="AR5287" t="s">
        <v>137</v>
      </c>
      <c r="AS5287" t="s">
        <v>137</v>
      </c>
      <c r="AT5287" t="s">
        <v>137</v>
      </c>
      <c r="AU5287" t="s">
        <v>137</v>
      </c>
      <c r="AV5287" t="s">
        <v>137</v>
      </c>
      <c r="AW5287" t="s">
        <v>29944</v>
      </c>
      <c r="AX5287" t="s">
        <v>137</v>
      </c>
      <c r="AY5287" t="s">
        <v>137</v>
      </c>
      <c r="AZ5287" t="s">
        <v>137</v>
      </c>
      <c r="BA5287" t="s">
        <v>137</v>
      </c>
      <c r="BB5287" t="s">
        <v>137</v>
      </c>
      <c r="BC5287" t="s">
        <v>34118</v>
      </c>
      <c r="BD5287" t="s">
        <v>232</v>
      </c>
      <c r="BE5287" t="s">
        <v>34119</v>
      </c>
      <c r="BF5287" t="s">
        <v>34120</v>
      </c>
      <c r="BG5287" t="s">
        <v>137</v>
      </c>
      <c r="BH5287" t="s">
        <v>137</v>
      </c>
      <c r="BI5287" t="s">
        <v>137</v>
      </c>
      <c r="BJ5287" t="s">
        <v>137</v>
      </c>
      <c r="BK5287" t="s">
        <v>137</v>
      </c>
      <c r="BL5287" t="s">
        <v>137</v>
      </c>
      <c r="BM5287" t="s">
        <v>137</v>
      </c>
      <c r="BN5287" t="s">
        <v>137</v>
      </c>
      <c r="BO5287" t="s">
        <v>137</v>
      </c>
      <c r="BP5287" t="s">
        <v>137</v>
      </c>
      <c r="BQ5287" t="s">
        <v>137</v>
      </c>
      <c r="BR5287" t="s">
        <v>137</v>
      </c>
      <c r="BS5287" t="s">
        <v>137</v>
      </c>
      <c r="BT5287" t="s">
        <v>137</v>
      </c>
      <c r="BU5287" t="s">
        <v>137</v>
      </c>
      <c r="BW5287" t="s">
        <v>137</v>
      </c>
      <c r="BX5287" t="s">
        <v>137</v>
      </c>
      <c r="BY5287" t="s">
        <v>137</v>
      </c>
      <c r="BZ5287" t="s">
        <v>137</v>
      </c>
      <c r="CA5287" t="s">
        <v>137</v>
      </c>
      <c r="CB5287" t="s">
        <v>137</v>
      </c>
      <c r="CC5287" t="s">
        <v>137</v>
      </c>
      <c r="CD5287" t="s">
        <v>137</v>
      </c>
      <c r="CE5287" t="s">
        <v>137</v>
      </c>
      <c r="CF5287" t="s">
        <v>137</v>
      </c>
      <c r="CG5287" t="s">
        <v>137</v>
      </c>
      <c r="CH5287" t="s">
        <v>137</v>
      </c>
      <c r="CI5287" t="s">
        <v>137</v>
      </c>
      <c r="CJ5287" t="s">
        <v>137</v>
      </c>
      <c r="CK5287" t="s">
        <v>137</v>
      </c>
      <c r="CL5287" t="s">
        <v>137</v>
      </c>
      <c r="CM5287" t="s">
        <v>137</v>
      </c>
      <c r="CN5287" t="s">
        <v>137</v>
      </c>
      <c r="CO5287" t="s">
        <v>137</v>
      </c>
      <c r="CP5287" t="s">
        <v>137</v>
      </c>
      <c r="CQ5287" s="1">
        <v>45453.422222222223</v>
      </c>
      <c r="CR5287" s="1">
        <v>45453.422222222223</v>
      </c>
      <c r="CS5287" s="1"/>
      <c r="CT5287" t="s">
        <v>34121</v>
      </c>
      <c r="CU5287" t="s">
        <v>34122</v>
      </c>
      <c r="CV5287" t="s">
        <v>34123</v>
      </c>
      <c r="CW5287" t="s">
        <v>34124</v>
      </c>
      <c r="CX5287" s="3"/>
      <c r="CY5287" s="3"/>
      <c r="CZ5287">
        <v>1</v>
      </c>
      <c r="DA5287" t="s">
        <v>34125</v>
      </c>
      <c r="DB5287" t="s">
        <v>137</v>
      </c>
      <c r="DC5287" t="s">
        <v>137</v>
      </c>
      <c r="DD5287" t="s">
        <v>137</v>
      </c>
      <c r="DE5287" t="s">
        <v>137</v>
      </c>
      <c r="DF5287" t="s">
        <v>34126</v>
      </c>
      <c r="DG5287" t="s">
        <v>137</v>
      </c>
      <c r="DH5287" t="s">
        <v>137</v>
      </c>
      <c r="DI5287" t="s">
        <v>137</v>
      </c>
      <c r="DJ5287" t="s">
        <v>137</v>
      </c>
      <c r="DK5287">
        <v>0</v>
      </c>
      <c r="DL5287" t="s">
        <v>209</v>
      </c>
      <c r="DM5287" t="s">
        <v>137</v>
      </c>
      <c r="DN5287" t="s">
        <v>137</v>
      </c>
      <c r="DO5287" s="1">
        <v>45453.422222222223</v>
      </c>
      <c r="DP5287" s="1"/>
      <c r="DQ5287" t="s">
        <v>534</v>
      </c>
      <c r="DR5287" t="s">
        <v>535</v>
      </c>
      <c r="DS5287" t="s">
        <v>536</v>
      </c>
      <c r="DT5287" t="s">
        <v>137</v>
      </c>
      <c r="DU5287" t="s">
        <v>137</v>
      </c>
      <c r="DV5287" t="s">
        <v>137</v>
      </c>
      <c r="DW5287" t="s">
        <v>137</v>
      </c>
      <c r="DX5287" t="s">
        <v>137</v>
      </c>
      <c r="DY5287" t="s">
        <v>137</v>
      </c>
      <c r="DZ5287" t="s">
        <v>148</v>
      </c>
      <c r="EA5287" t="b">
        <v>0</v>
      </c>
      <c r="EB5287" t="s">
        <v>137</v>
      </c>
    </row>
    <row r="5288" spans="1:132" x14ac:dyDescent="0.25">
      <c r="A5288">
        <v>134604353</v>
      </c>
      <c r="B5288">
        <v>6755</v>
      </c>
      <c r="C5288" t="s">
        <v>192</v>
      </c>
      <c r="D5288" t="s">
        <v>224</v>
      </c>
      <c r="E5288" t="s">
        <v>134</v>
      </c>
      <c r="F5288" t="s">
        <v>135</v>
      </c>
      <c r="G5288" t="s">
        <v>194</v>
      </c>
      <c r="H5288" t="s">
        <v>137</v>
      </c>
      <c r="I5288" t="s">
        <v>225</v>
      </c>
      <c r="J5288" t="s">
        <v>226</v>
      </c>
      <c r="K5288" t="s">
        <v>227</v>
      </c>
      <c r="L5288" t="s">
        <v>228</v>
      </c>
      <c r="M5288" t="s">
        <v>137</v>
      </c>
      <c r="N5288" t="s">
        <v>21926</v>
      </c>
      <c r="O5288" t="s">
        <v>21926</v>
      </c>
      <c r="P5288" s="1">
        <v>45454</v>
      </c>
      <c r="Q5288" s="1">
        <v>45448.396527777775</v>
      </c>
      <c r="R5288" s="1">
        <v>45448.396527777775</v>
      </c>
      <c r="S5288" s="1">
        <v>45462.612500000003</v>
      </c>
      <c r="T5288" s="1">
        <v>45462.612500000003</v>
      </c>
      <c r="U5288" t="s">
        <v>4079</v>
      </c>
      <c r="V5288" t="s">
        <v>137</v>
      </c>
      <c r="W5288" t="s">
        <v>137</v>
      </c>
      <c r="X5288" t="s">
        <v>185</v>
      </c>
      <c r="Y5288" t="s">
        <v>186</v>
      </c>
      <c r="Z5288" t="s">
        <v>137</v>
      </c>
      <c r="AA5288" t="s">
        <v>137</v>
      </c>
      <c r="AB5288" t="s">
        <v>137</v>
      </c>
      <c r="AC5288" t="s">
        <v>137</v>
      </c>
      <c r="AD5288" s="2"/>
      <c r="AE5288" t="s">
        <v>137</v>
      </c>
      <c r="AF5288" t="s">
        <v>137</v>
      </c>
      <c r="AG5288" t="s">
        <v>137</v>
      </c>
      <c r="AH5288" t="s">
        <v>137</v>
      </c>
      <c r="AI5288" t="s">
        <v>137</v>
      </c>
      <c r="AJ5288" t="s">
        <v>137</v>
      </c>
      <c r="AK5288" t="s">
        <v>137</v>
      </c>
      <c r="AL5288" s="2"/>
      <c r="AM5288" t="s">
        <v>137</v>
      </c>
      <c r="AN5288" t="s">
        <v>137</v>
      </c>
      <c r="AO5288" t="s">
        <v>137</v>
      </c>
      <c r="AP5288" t="s">
        <v>137</v>
      </c>
      <c r="AQ5288" t="s">
        <v>137</v>
      </c>
      <c r="AR5288" t="s">
        <v>137</v>
      </c>
      <c r="AS5288" t="s">
        <v>137</v>
      </c>
      <c r="AT5288" t="s">
        <v>137</v>
      </c>
      <c r="AU5288" t="s">
        <v>137</v>
      </c>
      <c r="AV5288" t="s">
        <v>34127</v>
      </c>
      <c r="AW5288" t="s">
        <v>21927</v>
      </c>
      <c r="AX5288" t="s">
        <v>927</v>
      </c>
      <c r="AY5288" t="s">
        <v>137</v>
      </c>
      <c r="AZ5288" t="s">
        <v>137</v>
      </c>
      <c r="BA5288" t="s">
        <v>137</v>
      </c>
      <c r="BB5288" t="s">
        <v>137</v>
      </c>
      <c r="BC5288" t="s">
        <v>137</v>
      </c>
      <c r="BD5288" t="s">
        <v>137</v>
      </c>
      <c r="BE5288" t="s">
        <v>137</v>
      </c>
      <c r="BF5288" t="s">
        <v>137</v>
      </c>
      <c r="BG5288" t="s">
        <v>137</v>
      </c>
      <c r="BH5288" t="s">
        <v>137</v>
      </c>
      <c r="BI5288" t="s">
        <v>137</v>
      </c>
      <c r="BJ5288" t="s">
        <v>137</v>
      </c>
      <c r="BK5288" t="s">
        <v>137</v>
      </c>
      <c r="BL5288" t="s">
        <v>137</v>
      </c>
      <c r="BM5288" t="s">
        <v>137</v>
      </c>
      <c r="BN5288" t="s">
        <v>137</v>
      </c>
      <c r="BO5288" t="s">
        <v>137</v>
      </c>
      <c r="BP5288" t="s">
        <v>137</v>
      </c>
      <c r="BQ5288" t="s">
        <v>137</v>
      </c>
      <c r="BR5288" t="s">
        <v>137</v>
      </c>
      <c r="BS5288" t="s">
        <v>137</v>
      </c>
      <c r="BT5288" t="s">
        <v>137</v>
      </c>
      <c r="BU5288" t="s">
        <v>137</v>
      </c>
      <c r="BW5288" t="s">
        <v>137</v>
      </c>
      <c r="BX5288" t="s">
        <v>137</v>
      </c>
      <c r="BY5288" t="s">
        <v>137</v>
      </c>
      <c r="BZ5288" t="s">
        <v>137</v>
      </c>
      <c r="CA5288" t="s">
        <v>137</v>
      </c>
      <c r="CB5288" t="s">
        <v>137</v>
      </c>
      <c r="CC5288" t="s">
        <v>137</v>
      </c>
      <c r="CD5288" t="s">
        <v>137</v>
      </c>
      <c r="CE5288" t="s">
        <v>137</v>
      </c>
      <c r="CF5288" t="s">
        <v>137</v>
      </c>
      <c r="CG5288" t="s">
        <v>137</v>
      </c>
      <c r="CH5288" t="s">
        <v>137</v>
      </c>
      <c r="CI5288" t="s">
        <v>137</v>
      </c>
      <c r="CJ5288" t="s">
        <v>137</v>
      </c>
      <c r="CK5288" t="s">
        <v>137</v>
      </c>
      <c r="CL5288" t="s">
        <v>137</v>
      </c>
      <c r="CM5288" t="s">
        <v>137</v>
      </c>
      <c r="CN5288" t="s">
        <v>137</v>
      </c>
      <c r="CO5288" t="s">
        <v>137</v>
      </c>
      <c r="CP5288" t="s">
        <v>137</v>
      </c>
      <c r="CQ5288" s="1">
        <v>45462.612500000003</v>
      </c>
      <c r="CR5288" s="1">
        <v>45462.612500000003</v>
      </c>
      <c r="CS5288" s="1"/>
      <c r="CT5288" t="s">
        <v>34128</v>
      </c>
      <c r="CU5288" t="s">
        <v>34129</v>
      </c>
      <c r="CV5288" t="s">
        <v>34130</v>
      </c>
      <c r="CW5288" t="s">
        <v>34131</v>
      </c>
      <c r="CX5288" s="3"/>
      <c r="CY5288" s="3"/>
      <c r="DA5288" t="s">
        <v>34132</v>
      </c>
      <c r="DB5288" t="s">
        <v>137</v>
      </c>
      <c r="DC5288" t="s">
        <v>137</v>
      </c>
      <c r="DD5288" t="s">
        <v>137</v>
      </c>
      <c r="DE5288" t="s">
        <v>137</v>
      </c>
      <c r="DF5288" t="s">
        <v>34133</v>
      </c>
      <c r="DG5288" t="s">
        <v>900</v>
      </c>
      <c r="DH5288" t="s">
        <v>1285</v>
      </c>
      <c r="DI5288" t="s">
        <v>137</v>
      </c>
      <c r="DJ5288" t="s">
        <v>137</v>
      </c>
      <c r="DK5288">
        <v>0</v>
      </c>
      <c r="DL5288" t="s">
        <v>209</v>
      </c>
      <c r="DM5288" t="s">
        <v>34134</v>
      </c>
      <c r="DN5288" t="s">
        <v>137</v>
      </c>
      <c r="DO5288" s="1">
        <v>45462.612500000003</v>
      </c>
      <c r="DP5288" s="1"/>
      <c r="DQ5288" t="s">
        <v>534</v>
      </c>
      <c r="DR5288" t="s">
        <v>535</v>
      </c>
      <c r="DS5288" t="s">
        <v>536</v>
      </c>
      <c r="DT5288" t="s">
        <v>137</v>
      </c>
      <c r="DU5288" t="s">
        <v>137</v>
      </c>
      <c r="DV5288" t="s">
        <v>237</v>
      </c>
      <c r="DW5288" t="s">
        <v>137</v>
      </c>
      <c r="DX5288" t="s">
        <v>137</v>
      </c>
      <c r="DY5288" t="s">
        <v>137</v>
      </c>
      <c r="DZ5288" t="s">
        <v>148</v>
      </c>
      <c r="EA5288" t="b">
        <v>0</v>
      </c>
      <c r="EB5288" t="s">
        <v>137</v>
      </c>
    </row>
    <row r="5289" spans="1:132" x14ac:dyDescent="0.25">
      <c r="A5289">
        <v>134604052</v>
      </c>
      <c r="B5289">
        <v>6754</v>
      </c>
      <c r="C5289" t="s">
        <v>192</v>
      </c>
      <c r="D5289" t="s">
        <v>133</v>
      </c>
      <c r="E5289" t="s">
        <v>134</v>
      </c>
      <c r="F5289" t="s">
        <v>135</v>
      </c>
      <c r="G5289" t="s">
        <v>136</v>
      </c>
      <c r="H5289" t="s">
        <v>137</v>
      </c>
      <c r="I5289" t="s">
        <v>138</v>
      </c>
      <c r="J5289" t="s">
        <v>13846</v>
      </c>
      <c r="K5289" t="s">
        <v>13847</v>
      </c>
      <c r="L5289" t="s">
        <v>13848</v>
      </c>
      <c r="M5289" t="s">
        <v>137</v>
      </c>
      <c r="N5289" t="s">
        <v>21926</v>
      </c>
      <c r="O5289" t="s">
        <v>21926</v>
      </c>
      <c r="P5289" s="1">
        <v>45449</v>
      </c>
      <c r="Q5289" s="1">
        <v>45448.395138888889</v>
      </c>
      <c r="R5289" s="1">
        <v>45448.395138888889</v>
      </c>
      <c r="S5289" s="1">
        <v>45453.620138888888</v>
      </c>
      <c r="T5289" s="1">
        <v>45453.620138888888</v>
      </c>
      <c r="U5289" t="s">
        <v>1985</v>
      </c>
      <c r="V5289" t="s">
        <v>137</v>
      </c>
      <c r="W5289" t="s">
        <v>137</v>
      </c>
      <c r="X5289" t="s">
        <v>185</v>
      </c>
      <c r="Y5289" t="s">
        <v>186</v>
      </c>
      <c r="Z5289" t="s">
        <v>137</v>
      </c>
      <c r="AA5289" t="s">
        <v>137</v>
      </c>
      <c r="AB5289" t="s">
        <v>137</v>
      </c>
      <c r="AC5289" t="s">
        <v>137</v>
      </c>
      <c r="AD5289" s="2"/>
      <c r="AE5289" t="s">
        <v>137</v>
      </c>
      <c r="AF5289" t="s">
        <v>137</v>
      </c>
      <c r="AG5289" t="s">
        <v>137</v>
      </c>
      <c r="AH5289" t="s">
        <v>137</v>
      </c>
      <c r="AI5289" t="s">
        <v>137</v>
      </c>
      <c r="AJ5289" t="s">
        <v>137</v>
      </c>
      <c r="AK5289" t="s">
        <v>137</v>
      </c>
      <c r="AL5289" s="2"/>
      <c r="AM5289" t="s">
        <v>137</v>
      </c>
      <c r="AN5289" t="s">
        <v>137</v>
      </c>
      <c r="AO5289" t="s">
        <v>137</v>
      </c>
      <c r="AP5289" t="s">
        <v>137</v>
      </c>
      <c r="AQ5289" t="s">
        <v>137</v>
      </c>
      <c r="AR5289" t="s">
        <v>137</v>
      </c>
      <c r="AS5289" t="s">
        <v>137</v>
      </c>
      <c r="AT5289" t="s">
        <v>137</v>
      </c>
      <c r="AU5289" t="s">
        <v>137</v>
      </c>
      <c r="AV5289" t="s">
        <v>137</v>
      </c>
      <c r="AW5289" t="s">
        <v>137</v>
      </c>
      <c r="AX5289" t="s">
        <v>137</v>
      </c>
      <c r="AY5289" t="s">
        <v>137</v>
      </c>
      <c r="AZ5289" t="s">
        <v>137</v>
      </c>
      <c r="BA5289" t="s">
        <v>137</v>
      </c>
      <c r="BB5289" t="s">
        <v>137</v>
      </c>
      <c r="BC5289" t="s">
        <v>137</v>
      </c>
      <c r="BD5289" t="s">
        <v>137</v>
      </c>
      <c r="BE5289" t="s">
        <v>137</v>
      </c>
      <c r="BF5289" t="s">
        <v>137</v>
      </c>
      <c r="BG5289" t="s">
        <v>137</v>
      </c>
      <c r="BH5289" t="s">
        <v>137</v>
      </c>
      <c r="BI5289" t="s">
        <v>137</v>
      </c>
      <c r="BJ5289" t="s">
        <v>137</v>
      </c>
      <c r="BK5289" t="s">
        <v>137</v>
      </c>
      <c r="BL5289" t="s">
        <v>137</v>
      </c>
      <c r="BM5289" t="s">
        <v>137</v>
      </c>
      <c r="BN5289" t="s">
        <v>137</v>
      </c>
      <c r="BO5289" t="s">
        <v>137</v>
      </c>
      <c r="BP5289" t="s">
        <v>34135</v>
      </c>
      <c r="BQ5289" t="s">
        <v>137</v>
      </c>
      <c r="BR5289" t="s">
        <v>137</v>
      </c>
      <c r="BS5289" t="s">
        <v>137</v>
      </c>
      <c r="BT5289" t="s">
        <v>137</v>
      </c>
      <c r="BU5289" t="s">
        <v>137</v>
      </c>
      <c r="BW5289" t="s">
        <v>137</v>
      </c>
      <c r="BX5289" t="s">
        <v>137</v>
      </c>
      <c r="BY5289" t="s">
        <v>137</v>
      </c>
      <c r="BZ5289" t="s">
        <v>137</v>
      </c>
      <c r="CA5289" t="s">
        <v>137</v>
      </c>
      <c r="CB5289" t="s">
        <v>137</v>
      </c>
      <c r="CC5289" t="s">
        <v>137</v>
      </c>
      <c r="CD5289" t="s">
        <v>137</v>
      </c>
      <c r="CE5289" t="s">
        <v>137</v>
      </c>
      <c r="CF5289" t="s">
        <v>137</v>
      </c>
      <c r="CG5289" t="s">
        <v>137</v>
      </c>
      <c r="CH5289" t="s">
        <v>137</v>
      </c>
      <c r="CI5289" t="s">
        <v>137</v>
      </c>
      <c r="CJ5289" t="s">
        <v>137</v>
      </c>
      <c r="CK5289" t="s">
        <v>137</v>
      </c>
      <c r="CL5289" t="s">
        <v>137</v>
      </c>
      <c r="CM5289" t="s">
        <v>137</v>
      </c>
      <c r="CN5289" t="s">
        <v>137</v>
      </c>
      <c r="CO5289" t="s">
        <v>137</v>
      </c>
      <c r="CP5289" t="s">
        <v>137</v>
      </c>
      <c r="CQ5289" s="1">
        <v>45453.620138888888</v>
      </c>
      <c r="CR5289" s="1">
        <v>45453.620138888888</v>
      </c>
      <c r="CS5289" s="1"/>
      <c r="CT5289" t="s">
        <v>22408</v>
      </c>
      <c r="CU5289" t="s">
        <v>22408</v>
      </c>
      <c r="CV5289" t="s">
        <v>34136</v>
      </c>
      <c r="CW5289" t="s">
        <v>34137</v>
      </c>
      <c r="CX5289" s="3"/>
      <c r="CY5289" s="3"/>
      <c r="CZ5289">
        <v>1</v>
      </c>
      <c r="DA5289" t="s">
        <v>34138</v>
      </c>
      <c r="DB5289" t="s">
        <v>137</v>
      </c>
      <c r="DC5289" t="s">
        <v>137</v>
      </c>
      <c r="DD5289" t="s">
        <v>137</v>
      </c>
      <c r="DE5289" t="s">
        <v>137</v>
      </c>
      <c r="DF5289" t="s">
        <v>34139</v>
      </c>
      <c r="DG5289" t="s">
        <v>137</v>
      </c>
      <c r="DH5289" t="s">
        <v>137</v>
      </c>
      <c r="DI5289" t="s">
        <v>137</v>
      </c>
      <c r="DJ5289" t="s">
        <v>137</v>
      </c>
      <c r="DK5289">
        <v>0</v>
      </c>
      <c r="DL5289" t="s">
        <v>209</v>
      </c>
      <c r="DM5289" t="s">
        <v>34140</v>
      </c>
      <c r="DN5289" t="s">
        <v>137</v>
      </c>
      <c r="DO5289" s="1">
        <v>45453.620138888888</v>
      </c>
      <c r="DP5289" s="1"/>
      <c r="DQ5289" t="s">
        <v>13846</v>
      </c>
      <c r="DR5289" t="s">
        <v>13847</v>
      </c>
      <c r="DS5289" t="s">
        <v>13848</v>
      </c>
      <c r="DT5289" t="s">
        <v>137</v>
      </c>
      <c r="DU5289" t="s">
        <v>137</v>
      </c>
      <c r="DV5289" t="s">
        <v>137</v>
      </c>
      <c r="DW5289" t="s">
        <v>137</v>
      </c>
      <c r="DX5289" t="s">
        <v>137</v>
      </c>
      <c r="DY5289" t="s">
        <v>137</v>
      </c>
      <c r="DZ5289" t="s">
        <v>148</v>
      </c>
      <c r="EA5289" t="b">
        <v>0</v>
      </c>
      <c r="EB5289" t="s">
        <v>137</v>
      </c>
    </row>
    <row r="5290" spans="1:132" x14ac:dyDescent="0.25">
      <c r="A5290">
        <v>134603523</v>
      </c>
      <c r="B5290">
        <v>6753</v>
      </c>
      <c r="C5290" t="s">
        <v>192</v>
      </c>
      <c r="D5290" t="s">
        <v>29774</v>
      </c>
      <c r="E5290" t="s">
        <v>134</v>
      </c>
      <c r="F5290" t="s">
        <v>162</v>
      </c>
      <c r="G5290" t="s">
        <v>163</v>
      </c>
      <c r="H5290" t="s">
        <v>137</v>
      </c>
      <c r="I5290" t="s">
        <v>34141</v>
      </c>
      <c r="J5290" t="s">
        <v>150</v>
      </c>
      <c r="K5290" t="s">
        <v>151</v>
      </c>
      <c r="L5290" t="s">
        <v>152</v>
      </c>
      <c r="M5290" t="s">
        <v>137</v>
      </c>
      <c r="N5290" t="s">
        <v>488</v>
      </c>
      <c r="O5290" t="s">
        <v>488</v>
      </c>
      <c r="P5290" s="1"/>
      <c r="Q5290" s="1">
        <v>45448.39166666667</v>
      </c>
      <c r="R5290" s="1">
        <v>45448.39166666667</v>
      </c>
      <c r="S5290" s="1">
        <v>45448.436111111114</v>
      </c>
      <c r="T5290" s="1">
        <v>45448.436111111114</v>
      </c>
      <c r="U5290" t="s">
        <v>257</v>
      </c>
      <c r="V5290" t="s">
        <v>137</v>
      </c>
      <c r="W5290" t="s">
        <v>137</v>
      </c>
      <c r="X5290" t="s">
        <v>144</v>
      </c>
      <c r="Y5290" t="s">
        <v>137</v>
      </c>
      <c r="Z5290" t="s">
        <v>137</v>
      </c>
      <c r="AA5290" t="s">
        <v>137</v>
      </c>
      <c r="AB5290" t="s">
        <v>137</v>
      </c>
      <c r="AC5290" t="s">
        <v>137</v>
      </c>
      <c r="AD5290" s="2"/>
      <c r="AE5290" t="s">
        <v>137</v>
      </c>
      <c r="AF5290" t="s">
        <v>137</v>
      </c>
      <c r="AG5290" t="s">
        <v>137</v>
      </c>
      <c r="AH5290" t="s">
        <v>137</v>
      </c>
      <c r="AI5290" t="s">
        <v>137</v>
      </c>
      <c r="AJ5290" t="s">
        <v>137</v>
      </c>
      <c r="AK5290" t="s">
        <v>137</v>
      </c>
      <c r="AL5290" s="2"/>
      <c r="AM5290" t="s">
        <v>137</v>
      </c>
      <c r="AN5290" t="s">
        <v>137</v>
      </c>
      <c r="AO5290" t="s">
        <v>137</v>
      </c>
      <c r="AP5290" t="s">
        <v>137</v>
      </c>
      <c r="AQ5290" t="s">
        <v>137</v>
      </c>
      <c r="AR5290" t="s">
        <v>137</v>
      </c>
      <c r="AS5290" t="s">
        <v>137</v>
      </c>
      <c r="AT5290" t="s">
        <v>137</v>
      </c>
      <c r="AU5290" t="s">
        <v>137</v>
      </c>
      <c r="AV5290" t="s">
        <v>137</v>
      </c>
      <c r="AW5290" t="s">
        <v>137</v>
      </c>
      <c r="AX5290" t="s">
        <v>137</v>
      </c>
      <c r="AY5290" t="s">
        <v>137</v>
      </c>
      <c r="AZ5290" t="s">
        <v>137</v>
      </c>
      <c r="BA5290" t="s">
        <v>137</v>
      </c>
      <c r="BB5290" t="s">
        <v>137</v>
      </c>
      <c r="BC5290" t="s">
        <v>137</v>
      </c>
      <c r="BD5290" t="s">
        <v>137</v>
      </c>
      <c r="BE5290" t="s">
        <v>137</v>
      </c>
      <c r="BF5290" t="s">
        <v>137</v>
      </c>
      <c r="BG5290" t="s">
        <v>137</v>
      </c>
      <c r="BH5290" t="s">
        <v>137</v>
      </c>
      <c r="BI5290" t="s">
        <v>137</v>
      </c>
      <c r="BJ5290" t="s">
        <v>137</v>
      </c>
      <c r="BK5290" t="s">
        <v>137</v>
      </c>
      <c r="BL5290" t="s">
        <v>137</v>
      </c>
      <c r="BM5290" t="s">
        <v>137</v>
      </c>
      <c r="BN5290" t="s">
        <v>137</v>
      </c>
      <c r="BO5290" t="s">
        <v>137</v>
      </c>
      <c r="BP5290" t="s">
        <v>137</v>
      </c>
      <c r="BQ5290" t="s">
        <v>137</v>
      </c>
      <c r="BR5290" t="s">
        <v>137</v>
      </c>
      <c r="BS5290" t="s">
        <v>137</v>
      </c>
      <c r="BT5290" t="s">
        <v>137</v>
      </c>
      <c r="BU5290" t="s">
        <v>137</v>
      </c>
      <c r="BW5290" t="s">
        <v>137</v>
      </c>
      <c r="BX5290" t="s">
        <v>137</v>
      </c>
      <c r="BY5290" t="s">
        <v>137</v>
      </c>
      <c r="BZ5290" t="s">
        <v>137</v>
      </c>
      <c r="CA5290" t="s">
        <v>137</v>
      </c>
      <c r="CB5290" t="s">
        <v>137</v>
      </c>
      <c r="CC5290" t="s">
        <v>137</v>
      </c>
      <c r="CD5290" t="s">
        <v>137</v>
      </c>
      <c r="CE5290" t="s">
        <v>137</v>
      </c>
      <c r="CF5290" t="s">
        <v>137</v>
      </c>
      <c r="CG5290" t="s">
        <v>137</v>
      </c>
      <c r="CH5290" t="s">
        <v>137</v>
      </c>
      <c r="CI5290" t="s">
        <v>137</v>
      </c>
      <c r="CJ5290" t="s">
        <v>137</v>
      </c>
      <c r="CK5290" t="s">
        <v>137</v>
      </c>
      <c r="CL5290" t="s">
        <v>137</v>
      </c>
      <c r="CM5290" t="s">
        <v>137</v>
      </c>
      <c r="CN5290" t="s">
        <v>137</v>
      </c>
      <c r="CO5290" t="s">
        <v>137</v>
      </c>
      <c r="CP5290" t="s">
        <v>137</v>
      </c>
      <c r="CQ5290" s="1">
        <v>45448.436111111114</v>
      </c>
      <c r="CR5290" s="1">
        <v>45448.436111111114</v>
      </c>
      <c r="CS5290" s="1"/>
      <c r="CT5290" t="s">
        <v>34142</v>
      </c>
      <c r="CU5290" t="s">
        <v>34142</v>
      </c>
      <c r="CV5290" t="s">
        <v>30701</v>
      </c>
      <c r="CW5290" t="s">
        <v>30701</v>
      </c>
      <c r="CX5290" s="3"/>
      <c r="CY5290" s="3"/>
      <c r="CZ5290">
        <v>1</v>
      </c>
      <c r="DA5290" t="s">
        <v>137</v>
      </c>
      <c r="DB5290" t="s">
        <v>137</v>
      </c>
      <c r="DC5290" t="s">
        <v>137</v>
      </c>
      <c r="DD5290" t="s">
        <v>137</v>
      </c>
      <c r="DE5290" t="s">
        <v>137</v>
      </c>
      <c r="DF5290" t="s">
        <v>34143</v>
      </c>
      <c r="DG5290" t="s">
        <v>137</v>
      </c>
      <c r="DH5290" t="s">
        <v>137</v>
      </c>
      <c r="DI5290" t="s">
        <v>137</v>
      </c>
      <c r="DJ5290" t="s">
        <v>137</v>
      </c>
      <c r="DK5290">
        <v>0</v>
      </c>
      <c r="DL5290" t="s">
        <v>209</v>
      </c>
      <c r="DM5290" t="s">
        <v>137</v>
      </c>
      <c r="DN5290" t="s">
        <v>137</v>
      </c>
      <c r="DO5290" s="1">
        <v>45448.436111111114</v>
      </c>
      <c r="DP5290" s="1"/>
      <c r="DQ5290" t="s">
        <v>150</v>
      </c>
      <c r="DR5290" t="s">
        <v>151</v>
      </c>
      <c r="DS5290" t="s">
        <v>152</v>
      </c>
      <c r="DT5290" t="s">
        <v>137</v>
      </c>
      <c r="DU5290" t="s">
        <v>137</v>
      </c>
      <c r="DV5290" t="s">
        <v>137</v>
      </c>
      <c r="DW5290" t="s">
        <v>137</v>
      </c>
      <c r="DX5290" t="s">
        <v>15006</v>
      </c>
      <c r="DY5290" t="s">
        <v>137</v>
      </c>
      <c r="DZ5290" t="s">
        <v>168</v>
      </c>
      <c r="EA5290" t="b">
        <v>0</v>
      </c>
      <c r="EB5290" t="s">
        <v>137</v>
      </c>
    </row>
    <row r="5291" spans="1:132" x14ac:dyDescent="0.25">
      <c r="A5291">
        <v>134600588</v>
      </c>
      <c r="B5291">
        <v>6752</v>
      </c>
      <c r="C5291" t="s">
        <v>192</v>
      </c>
      <c r="D5291" t="s">
        <v>34144</v>
      </c>
      <c r="E5291" t="s">
        <v>134</v>
      </c>
      <c r="F5291" t="s">
        <v>162</v>
      </c>
      <c r="G5291" t="s">
        <v>163</v>
      </c>
      <c r="H5291" t="s">
        <v>137</v>
      </c>
      <c r="I5291" t="s">
        <v>34145</v>
      </c>
      <c r="J5291" t="s">
        <v>557</v>
      </c>
      <c r="K5291" t="s">
        <v>558</v>
      </c>
      <c r="L5291" t="s">
        <v>559</v>
      </c>
      <c r="M5291" t="s">
        <v>137</v>
      </c>
      <c r="N5291" t="s">
        <v>1483</v>
      </c>
      <c r="O5291" t="s">
        <v>1483</v>
      </c>
      <c r="P5291" s="1"/>
      <c r="Q5291" s="1">
        <v>45448.373611111114</v>
      </c>
      <c r="R5291" s="1">
        <v>45448.373611111114</v>
      </c>
      <c r="S5291" s="1">
        <v>45449.603472222225</v>
      </c>
      <c r="T5291" s="1">
        <v>45449.603472222225</v>
      </c>
      <c r="U5291" t="s">
        <v>342</v>
      </c>
      <c r="V5291" t="s">
        <v>137</v>
      </c>
      <c r="W5291" t="s">
        <v>137</v>
      </c>
      <c r="X5291" t="s">
        <v>176</v>
      </c>
      <c r="Y5291" t="s">
        <v>199</v>
      </c>
      <c r="Z5291" t="s">
        <v>137</v>
      </c>
      <c r="AA5291" t="s">
        <v>137</v>
      </c>
      <c r="AB5291" t="s">
        <v>137</v>
      </c>
      <c r="AC5291" t="s">
        <v>137</v>
      </c>
      <c r="AD5291" s="2"/>
      <c r="AE5291" t="s">
        <v>137</v>
      </c>
      <c r="AF5291" t="s">
        <v>137</v>
      </c>
      <c r="AG5291" t="s">
        <v>137</v>
      </c>
      <c r="AH5291" t="s">
        <v>137</v>
      </c>
      <c r="AI5291" t="s">
        <v>137</v>
      </c>
      <c r="AJ5291" t="s">
        <v>137</v>
      </c>
      <c r="AK5291" t="s">
        <v>137</v>
      </c>
      <c r="AL5291" s="2"/>
      <c r="AM5291" t="s">
        <v>137</v>
      </c>
      <c r="AN5291" t="s">
        <v>137</v>
      </c>
      <c r="AO5291" t="s">
        <v>137</v>
      </c>
      <c r="AP5291" t="s">
        <v>137</v>
      </c>
      <c r="AQ5291" t="s">
        <v>137</v>
      </c>
      <c r="AR5291" t="s">
        <v>137</v>
      </c>
      <c r="AS5291" t="s">
        <v>137</v>
      </c>
      <c r="AT5291" t="s">
        <v>137</v>
      </c>
      <c r="AU5291" t="s">
        <v>137</v>
      </c>
      <c r="AV5291" t="s">
        <v>137</v>
      </c>
      <c r="AW5291" t="s">
        <v>137</v>
      </c>
      <c r="AX5291" t="s">
        <v>137</v>
      </c>
      <c r="AY5291" t="s">
        <v>137</v>
      </c>
      <c r="AZ5291" t="s">
        <v>137</v>
      </c>
      <c r="BA5291" t="s">
        <v>137</v>
      </c>
      <c r="BB5291" t="s">
        <v>137</v>
      </c>
      <c r="BC5291" t="s">
        <v>137</v>
      </c>
      <c r="BD5291" t="s">
        <v>137</v>
      </c>
      <c r="BE5291" t="s">
        <v>137</v>
      </c>
      <c r="BF5291" t="s">
        <v>137</v>
      </c>
      <c r="BG5291" t="s">
        <v>137</v>
      </c>
      <c r="BH5291" t="s">
        <v>137</v>
      </c>
      <c r="BI5291" t="s">
        <v>137</v>
      </c>
      <c r="BJ5291" t="s">
        <v>137</v>
      </c>
      <c r="BK5291" t="s">
        <v>137</v>
      </c>
      <c r="BL5291" t="s">
        <v>137</v>
      </c>
      <c r="BM5291" t="s">
        <v>137</v>
      </c>
      <c r="BN5291" t="s">
        <v>137</v>
      </c>
      <c r="BO5291" t="s">
        <v>137</v>
      </c>
      <c r="BP5291" t="s">
        <v>137</v>
      </c>
      <c r="BQ5291" t="s">
        <v>137</v>
      </c>
      <c r="BR5291" t="s">
        <v>137</v>
      </c>
      <c r="BS5291" t="s">
        <v>137</v>
      </c>
      <c r="BT5291" t="s">
        <v>137</v>
      </c>
      <c r="BU5291" t="s">
        <v>137</v>
      </c>
      <c r="BW5291" t="s">
        <v>137</v>
      </c>
      <c r="BX5291" t="s">
        <v>137</v>
      </c>
      <c r="BY5291" t="s">
        <v>137</v>
      </c>
      <c r="BZ5291" t="s">
        <v>137</v>
      </c>
      <c r="CA5291" t="s">
        <v>137</v>
      </c>
      <c r="CB5291" t="s">
        <v>137</v>
      </c>
      <c r="CC5291" t="s">
        <v>137</v>
      </c>
      <c r="CD5291" t="s">
        <v>137</v>
      </c>
      <c r="CE5291" t="s">
        <v>137</v>
      </c>
      <c r="CF5291" t="s">
        <v>137</v>
      </c>
      <c r="CG5291" t="s">
        <v>137</v>
      </c>
      <c r="CH5291" t="s">
        <v>137</v>
      </c>
      <c r="CI5291" t="s">
        <v>137</v>
      </c>
      <c r="CJ5291" t="s">
        <v>137</v>
      </c>
      <c r="CK5291" t="s">
        <v>137</v>
      </c>
      <c r="CL5291" t="s">
        <v>137</v>
      </c>
      <c r="CM5291" t="s">
        <v>137</v>
      </c>
      <c r="CN5291" t="s">
        <v>137</v>
      </c>
      <c r="CO5291" t="s">
        <v>137</v>
      </c>
      <c r="CP5291" t="s">
        <v>137</v>
      </c>
      <c r="CQ5291" s="1">
        <v>45449.603472222225</v>
      </c>
      <c r="CR5291" s="1">
        <v>45449.603472222225</v>
      </c>
      <c r="CS5291" s="1"/>
      <c r="CT5291" t="s">
        <v>13704</v>
      </c>
      <c r="CU5291" t="s">
        <v>10176</v>
      </c>
      <c r="CV5291" t="s">
        <v>34146</v>
      </c>
      <c r="CW5291" t="s">
        <v>34147</v>
      </c>
      <c r="CX5291" s="3"/>
      <c r="CY5291" s="3"/>
      <c r="CZ5291">
        <v>1</v>
      </c>
      <c r="DA5291" t="s">
        <v>137</v>
      </c>
      <c r="DB5291" t="s">
        <v>137</v>
      </c>
      <c r="DC5291" t="s">
        <v>137</v>
      </c>
      <c r="DD5291" t="s">
        <v>137</v>
      </c>
      <c r="DE5291" t="s">
        <v>137</v>
      </c>
      <c r="DF5291" t="s">
        <v>34148</v>
      </c>
      <c r="DG5291" t="s">
        <v>137</v>
      </c>
      <c r="DH5291" t="s">
        <v>137</v>
      </c>
      <c r="DI5291" t="s">
        <v>137</v>
      </c>
      <c r="DJ5291" t="s">
        <v>137</v>
      </c>
      <c r="DK5291">
        <v>0</v>
      </c>
      <c r="DL5291" t="s">
        <v>209</v>
      </c>
      <c r="DM5291" t="s">
        <v>137</v>
      </c>
      <c r="DN5291" t="s">
        <v>137</v>
      </c>
      <c r="DO5291" s="1">
        <v>45449.603472222225</v>
      </c>
      <c r="DP5291" s="1"/>
      <c r="DQ5291" t="s">
        <v>557</v>
      </c>
      <c r="DR5291" t="s">
        <v>558</v>
      </c>
      <c r="DS5291" t="s">
        <v>559</v>
      </c>
      <c r="DT5291" t="s">
        <v>137</v>
      </c>
      <c r="DU5291" t="s">
        <v>137</v>
      </c>
      <c r="DV5291" t="s">
        <v>137</v>
      </c>
      <c r="DW5291" t="s">
        <v>137</v>
      </c>
      <c r="DX5291" t="s">
        <v>34149</v>
      </c>
      <c r="DY5291" t="s">
        <v>137</v>
      </c>
      <c r="DZ5291" t="s">
        <v>168</v>
      </c>
      <c r="EA5291" t="b">
        <v>0</v>
      </c>
      <c r="EB5291" t="s">
        <v>137</v>
      </c>
    </row>
    <row r="5292" spans="1:132" x14ac:dyDescent="0.25">
      <c r="A5292">
        <v>134597582</v>
      </c>
      <c r="B5292">
        <v>6751</v>
      </c>
      <c r="C5292" t="s">
        <v>192</v>
      </c>
      <c r="D5292" t="s">
        <v>133</v>
      </c>
      <c r="E5292" t="s">
        <v>134</v>
      </c>
      <c r="F5292" t="s">
        <v>135</v>
      </c>
      <c r="G5292" t="s">
        <v>136</v>
      </c>
      <c r="H5292" t="s">
        <v>137</v>
      </c>
      <c r="I5292" t="s">
        <v>138</v>
      </c>
      <c r="J5292" t="s">
        <v>1490</v>
      </c>
      <c r="K5292" t="s">
        <v>1491</v>
      </c>
      <c r="L5292" t="s">
        <v>1492</v>
      </c>
      <c r="M5292" t="s">
        <v>137</v>
      </c>
      <c r="N5292" t="s">
        <v>13665</v>
      </c>
      <c r="O5292" t="s">
        <v>13665</v>
      </c>
      <c r="P5292" s="1">
        <v>45448</v>
      </c>
      <c r="Q5292" s="1">
        <v>45448.349305555559</v>
      </c>
      <c r="R5292" s="1">
        <v>45448.349305555559</v>
      </c>
      <c r="S5292" s="1">
        <v>45453.388194444444</v>
      </c>
      <c r="T5292" s="1">
        <v>45453.388194444444</v>
      </c>
      <c r="U5292" t="s">
        <v>7386</v>
      </c>
      <c r="V5292" t="s">
        <v>137</v>
      </c>
      <c r="W5292" t="s">
        <v>137</v>
      </c>
      <c r="X5292" t="s">
        <v>185</v>
      </c>
      <c r="Y5292" t="s">
        <v>2919</v>
      </c>
      <c r="Z5292" t="s">
        <v>137</v>
      </c>
      <c r="AA5292" t="s">
        <v>137</v>
      </c>
      <c r="AB5292" t="s">
        <v>137</v>
      </c>
      <c r="AC5292" t="s">
        <v>137</v>
      </c>
      <c r="AD5292" s="2"/>
      <c r="AE5292" t="s">
        <v>137</v>
      </c>
      <c r="AF5292" t="s">
        <v>137</v>
      </c>
      <c r="AG5292" t="s">
        <v>137</v>
      </c>
      <c r="AH5292" t="s">
        <v>137</v>
      </c>
      <c r="AI5292" t="s">
        <v>137</v>
      </c>
      <c r="AJ5292" t="s">
        <v>137</v>
      </c>
      <c r="AK5292" t="s">
        <v>137</v>
      </c>
      <c r="AL5292" s="2"/>
      <c r="AM5292" t="s">
        <v>137</v>
      </c>
      <c r="AN5292" t="s">
        <v>137</v>
      </c>
      <c r="AO5292" t="s">
        <v>137</v>
      </c>
      <c r="AP5292" t="s">
        <v>137</v>
      </c>
      <c r="AQ5292" t="s">
        <v>137</v>
      </c>
      <c r="AR5292" t="s">
        <v>137</v>
      </c>
      <c r="AS5292" t="s">
        <v>137</v>
      </c>
      <c r="AT5292" t="s">
        <v>137</v>
      </c>
      <c r="AU5292" t="s">
        <v>137</v>
      </c>
      <c r="AV5292" t="s">
        <v>137</v>
      </c>
      <c r="AW5292" t="s">
        <v>137</v>
      </c>
      <c r="AX5292" t="s">
        <v>137</v>
      </c>
      <c r="AY5292" t="s">
        <v>137</v>
      </c>
      <c r="AZ5292" t="s">
        <v>137</v>
      </c>
      <c r="BA5292" t="s">
        <v>137</v>
      </c>
      <c r="BB5292" t="s">
        <v>137</v>
      </c>
      <c r="BC5292" t="s">
        <v>137</v>
      </c>
      <c r="BD5292" t="s">
        <v>137</v>
      </c>
      <c r="BE5292" t="s">
        <v>137</v>
      </c>
      <c r="BF5292" t="s">
        <v>137</v>
      </c>
      <c r="BG5292" t="s">
        <v>137</v>
      </c>
      <c r="BH5292" t="s">
        <v>137</v>
      </c>
      <c r="BI5292" t="s">
        <v>137</v>
      </c>
      <c r="BJ5292" t="s">
        <v>137</v>
      </c>
      <c r="BK5292" t="s">
        <v>137</v>
      </c>
      <c r="BL5292" t="s">
        <v>137</v>
      </c>
      <c r="BM5292" t="s">
        <v>137</v>
      </c>
      <c r="BN5292" t="s">
        <v>137</v>
      </c>
      <c r="BO5292" t="s">
        <v>137</v>
      </c>
      <c r="BP5292" t="s">
        <v>34150</v>
      </c>
      <c r="BQ5292" t="s">
        <v>137</v>
      </c>
      <c r="BR5292" t="s">
        <v>137</v>
      </c>
      <c r="BS5292" t="s">
        <v>137</v>
      </c>
      <c r="BT5292" t="s">
        <v>137</v>
      </c>
      <c r="BU5292" t="s">
        <v>137</v>
      </c>
      <c r="BW5292" t="s">
        <v>137</v>
      </c>
      <c r="BX5292" t="s">
        <v>137</v>
      </c>
      <c r="BY5292" t="s">
        <v>137</v>
      </c>
      <c r="BZ5292" t="s">
        <v>137</v>
      </c>
      <c r="CA5292" t="s">
        <v>137</v>
      </c>
      <c r="CB5292" t="s">
        <v>137</v>
      </c>
      <c r="CC5292" t="s">
        <v>137</v>
      </c>
      <c r="CD5292" t="s">
        <v>137</v>
      </c>
      <c r="CE5292" t="s">
        <v>137</v>
      </c>
      <c r="CF5292" t="s">
        <v>137</v>
      </c>
      <c r="CG5292" t="s">
        <v>137</v>
      </c>
      <c r="CH5292" t="s">
        <v>137</v>
      </c>
      <c r="CI5292" t="s">
        <v>137</v>
      </c>
      <c r="CJ5292" t="s">
        <v>137</v>
      </c>
      <c r="CK5292" t="s">
        <v>137</v>
      </c>
      <c r="CL5292" t="s">
        <v>137</v>
      </c>
      <c r="CM5292" t="s">
        <v>137</v>
      </c>
      <c r="CN5292" t="s">
        <v>137</v>
      </c>
      <c r="CO5292" t="s">
        <v>137</v>
      </c>
      <c r="CP5292" t="s">
        <v>137</v>
      </c>
      <c r="CQ5292" s="1">
        <v>45453.388194444444</v>
      </c>
      <c r="CR5292" s="1">
        <v>45453.388194444444</v>
      </c>
      <c r="CS5292" s="1"/>
      <c r="CT5292" t="s">
        <v>34151</v>
      </c>
      <c r="CU5292" t="s">
        <v>34152</v>
      </c>
      <c r="CV5292" t="s">
        <v>34153</v>
      </c>
      <c r="CW5292" t="s">
        <v>34154</v>
      </c>
      <c r="CX5292" s="3"/>
      <c r="CY5292" s="3"/>
      <c r="CZ5292">
        <v>1</v>
      </c>
      <c r="DA5292" t="s">
        <v>34155</v>
      </c>
      <c r="DB5292" t="s">
        <v>137</v>
      </c>
      <c r="DC5292" t="s">
        <v>137</v>
      </c>
      <c r="DD5292" t="s">
        <v>137</v>
      </c>
      <c r="DE5292" t="s">
        <v>137</v>
      </c>
      <c r="DF5292" t="s">
        <v>34156</v>
      </c>
      <c r="DG5292" t="s">
        <v>137</v>
      </c>
      <c r="DH5292" t="s">
        <v>137</v>
      </c>
      <c r="DI5292" t="s">
        <v>137</v>
      </c>
      <c r="DJ5292" t="s">
        <v>137</v>
      </c>
      <c r="DK5292">
        <v>0</v>
      </c>
      <c r="DL5292" t="s">
        <v>137</v>
      </c>
      <c r="DM5292" t="s">
        <v>137</v>
      </c>
      <c r="DN5292" t="s">
        <v>137</v>
      </c>
      <c r="DO5292" s="1">
        <v>45453.388194444444</v>
      </c>
      <c r="DP5292" s="1"/>
      <c r="DQ5292" t="s">
        <v>1490</v>
      </c>
      <c r="DR5292" t="s">
        <v>1491</v>
      </c>
      <c r="DS5292" t="s">
        <v>1492</v>
      </c>
      <c r="DT5292" t="s">
        <v>137</v>
      </c>
      <c r="DU5292" t="s">
        <v>137</v>
      </c>
      <c r="DV5292" t="s">
        <v>137</v>
      </c>
      <c r="DW5292" t="s">
        <v>137</v>
      </c>
      <c r="DX5292" t="s">
        <v>137</v>
      </c>
      <c r="DY5292" t="s">
        <v>137</v>
      </c>
      <c r="DZ5292" t="s">
        <v>148</v>
      </c>
      <c r="EA5292" t="b">
        <v>0</v>
      </c>
      <c r="EB5292" t="s">
        <v>137</v>
      </c>
    </row>
    <row r="5293" spans="1:132" x14ac:dyDescent="0.25">
      <c r="A5293">
        <v>134593599</v>
      </c>
      <c r="B5293">
        <v>6750</v>
      </c>
      <c r="C5293" t="s">
        <v>192</v>
      </c>
      <c r="D5293" t="s">
        <v>133</v>
      </c>
      <c r="E5293" t="s">
        <v>134</v>
      </c>
      <c r="F5293" t="s">
        <v>135</v>
      </c>
      <c r="G5293" t="s">
        <v>136</v>
      </c>
      <c r="H5293" t="s">
        <v>137</v>
      </c>
      <c r="I5293" t="s">
        <v>138</v>
      </c>
      <c r="J5293" t="s">
        <v>13846</v>
      </c>
      <c r="K5293" t="s">
        <v>13847</v>
      </c>
      <c r="L5293" t="s">
        <v>13848</v>
      </c>
      <c r="M5293" t="s">
        <v>137</v>
      </c>
      <c r="N5293" t="s">
        <v>1103</v>
      </c>
      <c r="O5293" t="s">
        <v>1103</v>
      </c>
      <c r="P5293" s="1">
        <v>45450</v>
      </c>
      <c r="Q5293" s="1">
        <v>45448.297222222223</v>
      </c>
      <c r="R5293" s="1">
        <v>45448.297222222223</v>
      </c>
      <c r="S5293" s="1">
        <v>45453.367361111108</v>
      </c>
      <c r="T5293" s="1">
        <v>45453.367361111108</v>
      </c>
      <c r="U5293" t="s">
        <v>154</v>
      </c>
      <c r="V5293" t="s">
        <v>137</v>
      </c>
      <c r="W5293" t="s">
        <v>137</v>
      </c>
      <c r="X5293" t="s">
        <v>155</v>
      </c>
      <c r="Y5293" t="s">
        <v>145</v>
      </c>
      <c r="Z5293" t="s">
        <v>137</v>
      </c>
      <c r="AA5293" t="s">
        <v>137</v>
      </c>
      <c r="AB5293" t="s">
        <v>137</v>
      </c>
      <c r="AC5293" t="s">
        <v>137</v>
      </c>
      <c r="AD5293" s="2"/>
      <c r="AE5293" t="s">
        <v>137</v>
      </c>
      <c r="AF5293" t="s">
        <v>137</v>
      </c>
      <c r="AG5293" t="s">
        <v>137</v>
      </c>
      <c r="AH5293" t="s">
        <v>137</v>
      </c>
      <c r="AI5293" t="s">
        <v>137</v>
      </c>
      <c r="AJ5293" t="s">
        <v>137</v>
      </c>
      <c r="AK5293" t="s">
        <v>137</v>
      </c>
      <c r="AL5293" s="2"/>
      <c r="AM5293" t="s">
        <v>137</v>
      </c>
      <c r="AN5293" t="s">
        <v>137</v>
      </c>
      <c r="AO5293" t="s">
        <v>137</v>
      </c>
      <c r="AP5293" t="s">
        <v>137</v>
      </c>
      <c r="AQ5293" t="s">
        <v>137</v>
      </c>
      <c r="AR5293" t="s">
        <v>137</v>
      </c>
      <c r="AS5293" t="s">
        <v>137</v>
      </c>
      <c r="AT5293" t="s">
        <v>137</v>
      </c>
      <c r="AU5293" t="s">
        <v>137</v>
      </c>
      <c r="AV5293" t="s">
        <v>137</v>
      </c>
      <c r="AW5293" t="s">
        <v>137</v>
      </c>
      <c r="AX5293" t="s">
        <v>137</v>
      </c>
      <c r="AY5293" t="s">
        <v>137</v>
      </c>
      <c r="AZ5293" t="s">
        <v>137</v>
      </c>
      <c r="BA5293" t="s">
        <v>137</v>
      </c>
      <c r="BB5293" t="s">
        <v>137</v>
      </c>
      <c r="BC5293" t="s">
        <v>137</v>
      </c>
      <c r="BD5293" t="s">
        <v>137</v>
      </c>
      <c r="BE5293" t="s">
        <v>137</v>
      </c>
      <c r="BF5293" t="s">
        <v>137</v>
      </c>
      <c r="BG5293" t="s">
        <v>137</v>
      </c>
      <c r="BH5293" t="s">
        <v>137</v>
      </c>
      <c r="BI5293" t="s">
        <v>137</v>
      </c>
      <c r="BJ5293" t="s">
        <v>137</v>
      </c>
      <c r="BK5293" t="s">
        <v>137</v>
      </c>
      <c r="BL5293" t="s">
        <v>137</v>
      </c>
      <c r="BM5293" t="s">
        <v>137</v>
      </c>
      <c r="BN5293" t="s">
        <v>137</v>
      </c>
      <c r="BO5293" t="s">
        <v>137</v>
      </c>
      <c r="BP5293" t="s">
        <v>34157</v>
      </c>
      <c r="BQ5293" t="s">
        <v>137</v>
      </c>
      <c r="BR5293" t="s">
        <v>137</v>
      </c>
      <c r="BS5293" t="s">
        <v>137</v>
      </c>
      <c r="BT5293" t="s">
        <v>137</v>
      </c>
      <c r="BU5293" t="s">
        <v>137</v>
      </c>
      <c r="BW5293" t="s">
        <v>137</v>
      </c>
      <c r="BX5293" t="s">
        <v>137</v>
      </c>
      <c r="BY5293" t="s">
        <v>137</v>
      </c>
      <c r="BZ5293" t="s">
        <v>137</v>
      </c>
      <c r="CA5293" t="s">
        <v>137</v>
      </c>
      <c r="CB5293" t="s">
        <v>137</v>
      </c>
      <c r="CC5293" t="s">
        <v>137</v>
      </c>
      <c r="CD5293" t="s">
        <v>137</v>
      </c>
      <c r="CE5293" t="s">
        <v>137</v>
      </c>
      <c r="CF5293" t="s">
        <v>137</v>
      </c>
      <c r="CG5293" t="s">
        <v>137</v>
      </c>
      <c r="CH5293" t="s">
        <v>137</v>
      </c>
      <c r="CI5293" t="s">
        <v>137</v>
      </c>
      <c r="CJ5293" t="s">
        <v>137</v>
      </c>
      <c r="CK5293" t="s">
        <v>137</v>
      </c>
      <c r="CL5293" t="s">
        <v>137</v>
      </c>
      <c r="CM5293" t="s">
        <v>137</v>
      </c>
      <c r="CN5293" t="s">
        <v>137</v>
      </c>
      <c r="CO5293" t="s">
        <v>137</v>
      </c>
      <c r="CP5293" t="s">
        <v>137</v>
      </c>
      <c r="CQ5293" s="1">
        <v>45453.367361111108</v>
      </c>
      <c r="CR5293" s="1">
        <v>45453.367361111108</v>
      </c>
      <c r="CS5293" s="1"/>
      <c r="CT5293" t="s">
        <v>34158</v>
      </c>
      <c r="CU5293" t="s">
        <v>34159</v>
      </c>
      <c r="CV5293" t="s">
        <v>614</v>
      </c>
      <c r="CW5293" t="s">
        <v>34160</v>
      </c>
      <c r="CX5293" s="3"/>
      <c r="CY5293" s="3"/>
      <c r="CZ5293">
        <v>1</v>
      </c>
      <c r="DA5293" t="s">
        <v>34161</v>
      </c>
      <c r="DB5293" t="s">
        <v>137</v>
      </c>
      <c r="DC5293" t="s">
        <v>137</v>
      </c>
      <c r="DD5293" t="s">
        <v>137</v>
      </c>
      <c r="DE5293" t="s">
        <v>137</v>
      </c>
      <c r="DF5293" t="s">
        <v>34162</v>
      </c>
      <c r="DG5293" t="s">
        <v>137</v>
      </c>
      <c r="DH5293" t="s">
        <v>137</v>
      </c>
      <c r="DI5293" t="s">
        <v>137</v>
      </c>
      <c r="DJ5293" t="s">
        <v>137</v>
      </c>
      <c r="DK5293">
        <v>0</v>
      </c>
      <c r="DL5293" t="s">
        <v>209</v>
      </c>
      <c r="DM5293" t="s">
        <v>34163</v>
      </c>
      <c r="DN5293" t="s">
        <v>137</v>
      </c>
      <c r="DO5293" s="1">
        <v>45453.367361111108</v>
      </c>
      <c r="DP5293" s="1"/>
      <c r="DQ5293" t="s">
        <v>13846</v>
      </c>
      <c r="DR5293" t="s">
        <v>13847</v>
      </c>
      <c r="DS5293" t="s">
        <v>13848</v>
      </c>
      <c r="DT5293" t="s">
        <v>137</v>
      </c>
      <c r="DU5293" t="s">
        <v>137</v>
      </c>
      <c r="DV5293" t="s">
        <v>137</v>
      </c>
      <c r="DW5293" t="s">
        <v>137</v>
      </c>
      <c r="DX5293" t="s">
        <v>137</v>
      </c>
      <c r="DY5293" t="s">
        <v>137</v>
      </c>
      <c r="DZ5293" t="s">
        <v>148</v>
      </c>
      <c r="EA5293" t="b">
        <v>0</v>
      </c>
      <c r="EB5293" t="s">
        <v>137</v>
      </c>
    </row>
    <row r="5294" spans="1:132" x14ac:dyDescent="0.25">
      <c r="A5294">
        <v>134565694</v>
      </c>
      <c r="B5294">
        <v>6749</v>
      </c>
      <c r="C5294" t="s">
        <v>192</v>
      </c>
      <c r="D5294" t="s">
        <v>601</v>
      </c>
      <c r="E5294" t="s">
        <v>134</v>
      </c>
      <c r="F5294" t="s">
        <v>135</v>
      </c>
      <c r="G5294" t="s">
        <v>602</v>
      </c>
      <c r="H5294" t="s">
        <v>601</v>
      </c>
      <c r="I5294" t="s">
        <v>603</v>
      </c>
      <c r="J5294" t="s">
        <v>150</v>
      </c>
      <c r="K5294" t="s">
        <v>151</v>
      </c>
      <c r="L5294" t="s">
        <v>152</v>
      </c>
      <c r="M5294" t="s">
        <v>137</v>
      </c>
      <c r="N5294" t="s">
        <v>9010</v>
      </c>
      <c r="O5294" t="s">
        <v>9010</v>
      </c>
      <c r="P5294" s="1">
        <v>45447</v>
      </c>
      <c r="Q5294" s="1">
        <v>45447.700694444444</v>
      </c>
      <c r="R5294" s="1">
        <v>45447.700694444444</v>
      </c>
      <c r="S5294" s="1">
        <v>45468.654861111114</v>
      </c>
      <c r="T5294" s="1">
        <v>45468.654861111114</v>
      </c>
      <c r="U5294" t="s">
        <v>10834</v>
      </c>
      <c r="V5294" t="s">
        <v>137</v>
      </c>
      <c r="W5294" t="s">
        <v>137</v>
      </c>
      <c r="X5294" t="s">
        <v>185</v>
      </c>
      <c r="Y5294" t="s">
        <v>199</v>
      </c>
      <c r="Z5294" t="s">
        <v>137</v>
      </c>
      <c r="AA5294" t="s">
        <v>137</v>
      </c>
      <c r="AB5294" t="s">
        <v>137</v>
      </c>
      <c r="AC5294" t="s">
        <v>137</v>
      </c>
      <c r="AD5294" s="2"/>
      <c r="AE5294" t="s">
        <v>137</v>
      </c>
      <c r="AF5294" t="s">
        <v>137</v>
      </c>
      <c r="AG5294" t="s">
        <v>137</v>
      </c>
      <c r="AH5294" t="s">
        <v>137</v>
      </c>
      <c r="AI5294" t="s">
        <v>137</v>
      </c>
      <c r="AJ5294" t="s">
        <v>137</v>
      </c>
      <c r="AK5294" t="s">
        <v>137</v>
      </c>
      <c r="AL5294" s="2"/>
      <c r="AM5294" t="s">
        <v>137</v>
      </c>
      <c r="AN5294" t="s">
        <v>137</v>
      </c>
      <c r="AO5294" t="s">
        <v>137</v>
      </c>
      <c r="AP5294" t="s">
        <v>137</v>
      </c>
      <c r="AQ5294" t="s">
        <v>137</v>
      </c>
      <c r="AR5294" t="s">
        <v>137</v>
      </c>
      <c r="AS5294" t="s">
        <v>137</v>
      </c>
      <c r="AT5294" t="s">
        <v>137</v>
      </c>
      <c r="AU5294" t="s">
        <v>137</v>
      </c>
      <c r="AV5294" t="s">
        <v>137</v>
      </c>
      <c r="AW5294" t="s">
        <v>12915</v>
      </c>
      <c r="AX5294" t="s">
        <v>137</v>
      </c>
      <c r="AY5294" t="s">
        <v>137</v>
      </c>
      <c r="AZ5294" t="s">
        <v>137</v>
      </c>
      <c r="BA5294" t="s">
        <v>137</v>
      </c>
      <c r="BB5294" t="s">
        <v>137</v>
      </c>
      <c r="BC5294" t="s">
        <v>137</v>
      </c>
      <c r="BD5294" t="s">
        <v>137</v>
      </c>
      <c r="BE5294" t="s">
        <v>137</v>
      </c>
      <c r="BF5294" t="s">
        <v>137</v>
      </c>
      <c r="BG5294" t="s">
        <v>137</v>
      </c>
      <c r="BH5294" t="s">
        <v>137</v>
      </c>
      <c r="BI5294" t="s">
        <v>137</v>
      </c>
      <c r="BJ5294" t="s">
        <v>137</v>
      </c>
      <c r="BK5294" t="s">
        <v>137</v>
      </c>
      <c r="BL5294" t="s">
        <v>137</v>
      </c>
      <c r="BM5294" t="s">
        <v>137</v>
      </c>
      <c r="BN5294" t="s">
        <v>137</v>
      </c>
      <c r="BO5294" t="s">
        <v>137</v>
      </c>
      <c r="BP5294" t="s">
        <v>34164</v>
      </c>
      <c r="BQ5294" t="s">
        <v>137</v>
      </c>
      <c r="BR5294" t="s">
        <v>137</v>
      </c>
      <c r="BS5294" t="s">
        <v>137</v>
      </c>
      <c r="BT5294" t="s">
        <v>137</v>
      </c>
      <c r="BU5294" t="s">
        <v>137</v>
      </c>
      <c r="BW5294" t="s">
        <v>137</v>
      </c>
      <c r="BX5294" t="s">
        <v>137</v>
      </c>
      <c r="BY5294" t="s">
        <v>137</v>
      </c>
      <c r="BZ5294" t="s">
        <v>137</v>
      </c>
      <c r="CA5294" t="s">
        <v>137</v>
      </c>
      <c r="CB5294" t="s">
        <v>137</v>
      </c>
      <c r="CC5294" t="s">
        <v>137</v>
      </c>
      <c r="CD5294" t="s">
        <v>137</v>
      </c>
      <c r="CE5294" t="s">
        <v>137</v>
      </c>
      <c r="CF5294" t="s">
        <v>137</v>
      </c>
      <c r="CG5294" t="s">
        <v>137</v>
      </c>
      <c r="CH5294" t="s">
        <v>137</v>
      </c>
      <c r="CI5294" t="s">
        <v>137</v>
      </c>
      <c r="CJ5294" t="s">
        <v>137</v>
      </c>
      <c r="CK5294" t="s">
        <v>137</v>
      </c>
      <c r="CL5294" t="s">
        <v>137</v>
      </c>
      <c r="CM5294" t="s">
        <v>137</v>
      </c>
      <c r="CN5294" t="s">
        <v>137</v>
      </c>
      <c r="CO5294" t="s">
        <v>137</v>
      </c>
      <c r="CP5294" t="s">
        <v>137</v>
      </c>
      <c r="CQ5294" s="1">
        <v>45468.654861111114</v>
      </c>
      <c r="CR5294" s="1">
        <v>45468.654861111114</v>
      </c>
      <c r="CS5294" s="1"/>
      <c r="CT5294" t="s">
        <v>34165</v>
      </c>
      <c r="CU5294" t="s">
        <v>34166</v>
      </c>
      <c r="CV5294" t="s">
        <v>34167</v>
      </c>
      <c r="CW5294" t="s">
        <v>34168</v>
      </c>
      <c r="CX5294" s="3"/>
      <c r="CY5294" s="3"/>
      <c r="CZ5294">
        <v>2</v>
      </c>
      <c r="DA5294" t="s">
        <v>34169</v>
      </c>
      <c r="DB5294" t="s">
        <v>137</v>
      </c>
      <c r="DC5294" t="s">
        <v>137</v>
      </c>
      <c r="DD5294" t="s">
        <v>137</v>
      </c>
      <c r="DE5294" t="s">
        <v>137</v>
      </c>
      <c r="DF5294" t="s">
        <v>34170</v>
      </c>
      <c r="DG5294" t="s">
        <v>900</v>
      </c>
      <c r="DH5294" t="s">
        <v>5772</v>
      </c>
      <c r="DI5294" t="s">
        <v>137</v>
      </c>
      <c r="DJ5294" t="s">
        <v>137</v>
      </c>
      <c r="DK5294">
        <v>0</v>
      </c>
      <c r="DL5294" t="s">
        <v>209</v>
      </c>
      <c r="DM5294" t="s">
        <v>137</v>
      </c>
      <c r="DN5294" t="s">
        <v>137</v>
      </c>
      <c r="DO5294" s="1">
        <v>45468.654861111114</v>
      </c>
      <c r="DP5294" s="1"/>
      <c r="DQ5294" t="s">
        <v>150</v>
      </c>
      <c r="DR5294" t="s">
        <v>151</v>
      </c>
      <c r="DS5294" t="s">
        <v>152</v>
      </c>
      <c r="DT5294" t="s">
        <v>137</v>
      </c>
      <c r="DU5294" t="s">
        <v>137</v>
      </c>
      <c r="DV5294" t="s">
        <v>137</v>
      </c>
      <c r="DW5294" t="s">
        <v>137</v>
      </c>
      <c r="DX5294" t="s">
        <v>137</v>
      </c>
      <c r="DY5294" t="s">
        <v>137</v>
      </c>
      <c r="DZ5294" t="s">
        <v>148</v>
      </c>
      <c r="EA5294" t="b">
        <v>0</v>
      </c>
      <c r="EB5294" t="s">
        <v>137</v>
      </c>
    </row>
    <row r="5295" spans="1:132" x14ac:dyDescent="0.25">
      <c r="A5295">
        <v>134554165</v>
      </c>
      <c r="B5295">
        <v>6748</v>
      </c>
      <c r="C5295" t="s">
        <v>192</v>
      </c>
      <c r="D5295" t="s">
        <v>474</v>
      </c>
      <c r="E5295" t="s">
        <v>134</v>
      </c>
      <c r="F5295" t="s">
        <v>135</v>
      </c>
      <c r="G5295" t="s">
        <v>163</v>
      </c>
      <c r="H5295" t="s">
        <v>137</v>
      </c>
      <c r="I5295" t="s">
        <v>475</v>
      </c>
      <c r="J5295" t="s">
        <v>465</v>
      </c>
      <c r="K5295" t="s">
        <v>466</v>
      </c>
      <c r="L5295" t="s">
        <v>467</v>
      </c>
      <c r="M5295" t="s">
        <v>137</v>
      </c>
      <c r="N5295" t="s">
        <v>4105</v>
      </c>
      <c r="O5295" t="s">
        <v>4105</v>
      </c>
      <c r="P5295" s="1">
        <v>45449</v>
      </c>
      <c r="Q5295" s="1">
        <v>45447.629166666666</v>
      </c>
      <c r="R5295" s="1">
        <v>45447.629166666666</v>
      </c>
      <c r="S5295" s="1">
        <v>45456.597916666666</v>
      </c>
      <c r="T5295" s="1">
        <v>45456.597916666666</v>
      </c>
      <c r="U5295" t="s">
        <v>9605</v>
      </c>
      <c r="V5295" t="s">
        <v>137</v>
      </c>
      <c r="W5295" t="s">
        <v>137</v>
      </c>
      <c r="X5295" t="s">
        <v>155</v>
      </c>
      <c r="Y5295" t="s">
        <v>514</v>
      </c>
      <c r="Z5295" t="s">
        <v>137</v>
      </c>
      <c r="AA5295" t="s">
        <v>463</v>
      </c>
      <c r="AB5295" t="s">
        <v>137</v>
      </c>
      <c r="AC5295" t="s">
        <v>137</v>
      </c>
      <c r="AD5295" s="2"/>
      <c r="AE5295" t="s">
        <v>137</v>
      </c>
      <c r="AF5295" t="s">
        <v>137</v>
      </c>
      <c r="AG5295" t="s">
        <v>137</v>
      </c>
      <c r="AH5295" t="s">
        <v>137</v>
      </c>
      <c r="AI5295" t="s">
        <v>137</v>
      </c>
      <c r="AJ5295" t="s">
        <v>137</v>
      </c>
      <c r="AK5295" t="s">
        <v>137</v>
      </c>
      <c r="AL5295" s="2"/>
      <c r="AM5295" t="s">
        <v>137</v>
      </c>
      <c r="AN5295" t="s">
        <v>137</v>
      </c>
      <c r="AO5295" t="s">
        <v>137</v>
      </c>
      <c r="AP5295" t="s">
        <v>137</v>
      </c>
      <c r="AQ5295" t="s">
        <v>137</v>
      </c>
      <c r="AR5295" t="s">
        <v>137</v>
      </c>
      <c r="AS5295" t="s">
        <v>137</v>
      </c>
      <c r="AT5295" t="s">
        <v>137</v>
      </c>
      <c r="AU5295" t="s">
        <v>137</v>
      </c>
      <c r="AV5295" t="s">
        <v>34171</v>
      </c>
      <c r="AW5295" t="s">
        <v>137</v>
      </c>
      <c r="AX5295" t="s">
        <v>137</v>
      </c>
      <c r="AY5295" t="s">
        <v>137</v>
      </c>
      <c r="AZ5295" t="s">
        <v>137</v>
      </c>
      <c r="BA5295" t="s">
        <v>137</v>
      </c>
      <c r="BB5295" t="s">
        <v>137</v>
      </c>
      <c r="BC5295" t="s">
        <v>137</v>
      </c>
      <c r="BD5295" t="s">
        <v>137</v>
      </c>
      <c r="BE5295" t="s">
        <v>137</v>
      </c>
      <c r="BF5295" t="s">
        <v>137</v>
      </c>
      <c r="BG5295" t="s">
        <v>137</v>
      </c>
      <c r="BH5295" t="s">
        <v>137</v>
      </c>
      <c r="BI5295" t="s">
        <v>137</v>
      </c>
      <c r="BJ5295" t="s">
        <v>137</v>
      </c>
      <c r="BK5295" t="s">
        <v>137</v>
      </c>
      <c r="BL5295" t="s">
        <v>137</v>
      </c>
      <c r="BM5295" t="s">
        <v>137</v>
      </c>
      <c r="BN5295" t="s">
        <v>137</v>
      </c>
      <c r="BO5295" t="s">
        <v>137</v>
      </c>
      <c r="BP5295" t="s">
        <v>137</v>
      </c>
      <c r="BQ5295" t="s">
        <v>137</v>
      </c>
      <c r="BR5295" t="s">
        <v>137</v>
      </c>
      <c r="BS5295" t="s">
        <v>137</v>
      </c>
      <c r="BT5295" t="s">
        <v>137</v>
      </c>
      <c r="BU5295" t="s">
        <v>137</v>
      </c>
      <c r="BW5295" t="s">
        <v>137</v>
      </c>
      <c r="BX5295" t="s">
        <v>137</v>
      </c>
      <c r="BY5295" t="s">
        <v>137</v>
      </c>
      <c r="BZ5295" t="s">
        <v>137</v>
      </c>
      <c r="CA5295" t="s">
        <v>137</v>
      </c>
      <c r="CB5295" t="s">
        <v>137</v>
      </c>
      <c r="CC5295" t="s">
        <v>137</v>
      </c>
      <c r="CD5295" t="s">
        <v>137</v>
      </c>
      <c r="CE5295" t="s">
        <v>137</v>
      </c>
      <c r="CF5295" t="s">
        <v>137</v>
      </c>
      <c r="CG5295" t="s">
        <v>137</v>
      </c>
      <c r="CH5295" t="s">
        <v>137</v>
      </c>
      <c r="CI5295" t="s">
        <v>137</v>
      </c>
      <c r="CJ5295" t="s">
        <v>137</v>
      </c>
      <c r="CK5295" t="s">
        <v>137</v>
      </c>
      <c r="CL5295" t="s">
        <v>137</v>
      </c>
      <c r="CM5295" t="s">
        <v>137</v>
      </c>
      <c r="CN5295" t="s">
        <v>137</v>
      </c>
      <c r="CO5295" t="s">
        <v>137</v>
      </c>
      <c r="CP5295" t="s">
        <v>137</v>
      </c>
      <c r="CQ5295" s="1">
        <v>45456.597916666666</v>
      </c>
      <c r="CR5295" s="1">
        <v>45456.597916666666</v>
      </c>
      <c r="CS5295" s="1"/>
      <c r="CT5295" t="s">
        <v>34172</v>
      </c>
      <c r="CU5295" t="s">
        <v>34173</v>
      </c>
      <c r="CV5295" t="s">
        <v>34174</v>
      </c>
      <c r="CW5295" t="s">
        <v>34175</v>
      </c>
      <c r="CX5295" s="3"/>
      <c r="CY5295" s="3"/>
      <c r="CZ5295">
        <v>3</v>
      </c>
      <c r="DA5295" t="s">
        <v>34176</v>
      </c>
      <c r="DB5295" t="s">
        <v>137</v>
      </c>
      <c r="DC5295" t="s">
        <v>137</v>
      </c>
      <c r="DD5295" t="s">
        <v>137</v>
      </c>
      <c r="DE5295" t="s">
        <v>137</v>
      </c>
      <c r="DF5295" t="s">
        <v>34177</v>
      </c>
      <c r="DG5295" t="s">
        <v>900</v>
      </c>
      <c r="DH5295" t="s">
        <v>4500</v>
      </c>
      <c r="DI5295" t="s">
        <v>137</v>
      </c>
      <c r="DJ5295" t="s">
        <v>137</v>
      </c>
      <c r="DK5295">
        <v>0</v>
      </c>
      <c r="DL5295" t="s">
        <v>209</v>
      </c>
      <c r="DM5295" t="s">
        <v>29910</v>
      </c>
      <c r="DN5295" t="s">
        <v>137</v>
      </c>
      <c r="DO5295" s="1">
        <v>45456.597916666666</v>
      </c>
      <c r="DP5295" s="1"/>
      <c r="DQ5295" t="s">
        <v>708</v>
      </c>
      <c r="DR5295" t="s">
        <v>709</v>
      </c>
      <c r="DS5295" t="s">
        <v>710</v>
      </c>
      <c r="DT5295" t="s">
        <v>137</v>
      </c>
      <c r="DU5295" t="s">
        <v>137</v>
      </c>
      <c r="DV5295" t="s">
        <v>140</v>
      </c>
      <c r="DW5295" t="s">
        <v>137</v>
      </c>
      <c r="DX5295" t="s">
        <v>137</v>
      </c>
      <c r="DY5295" t="s">
        <v>137</v>
      </c>
      <c r="DZ5295" t="s">
        <v>148</v>
      </c>
      <c r="EA5295" t="b">
        <v>0</v>
      </c>
      <c r="EB5295" t="s">
        <v>137</v>
      </c>
    </row>
    <row r="5296" spans="1:132" x14ac:dyDescent="0.25">
      <c r="A5296">
        <v>134550874</v>
      </c>
      <c r="B5296">
        <v>6747</v>
      </c>
      <c r="C5296" t="s">
        <v>192</v>
      </c>
      <c r="D5296" t="s">
        <v>34178</v>
      </c>
      <c r="E5296" t="s">
        <v>134</v>
      </c>
      <c r="F5296" t="s">
        <v>162</v>
      </c>
      <c r="G5296" t="s">
        <v>163</v>
      </c>
      <c r="H5296" t="s">
        <v>137</v>
      </c>
      <c r="I5296" t="s">
        <v>34179</v>
      </c>
      <c r="J5296" t="s">
        <v>150</v>
      </c>
      <c r="K5296" t="s">
        <v>151</v>
      </c>
      <c r="L5296" t="s">
        <v>152</v>
      </c>
      <c r="M5296" t="s">
        <v>137</v>
      </c>
      <c r="N5296" t="s">
        <v>295</v>
      </c>
      <c r="O5296" t="s">
        <v>295</v>
      </c>
      <c r="P5296" s="1"/>
      <c r="Q5296" s="1">
        <v>45447.609722222223</v>
      </c>
      <c r="R5296" s="1">
        <v>45447.609722222223</v>
      </c>
      <c r="S5296" s="1">
        <v>45448.380555555559</v>
      </c>
      <c r="T5296" s="1">
        <v>45448.380555555559</v>
      </c>
      <c r="U5296" t="s">
        <v>342</v>
      </c>
      <c r="V5296" t="s">
        <v>137</v>
      </c>
      <c r="W5296" t="s">
        <v>137</v>
      </c>
      <c r="X5296" t="s">
        <v>176</v>
      </c>
      <c r="Y5296" t="s">
        <v>199</v>
      </c>
      <c r="Z5296" t="s">
        <v>137</v>
      </c>
      <c r="AA5296" t="s">
        <v>137</v>
      </c>
      <c r="AB5296" t="s">
        <v>137</v>
      </c>
      <c r="AC5296" t="s">
        <v>137</v>
      </c>
      <c r="AD5296" s="2"/>
      <c r="AE5296" t="s">
        <v>137</v>
      </c>
      <c r="AF5296" t="s">
        <v>137</v>
      </c>
      <c r="AG5296" t="s">
        <v>137</v>
      </c>
      <c r="AH5296" t="s">
        <v>137</v>
      </c>
      <c r="AI5296" t="s">
        <v>137</v>
      </c>
      <c r="AJ5296" t="s">
        <v>137</v>
      </c>
      <c r="AK5296" t="s">
        <v>137</v>
      </c>
      <c r="AL5296" s="2"/>
      <c r="AM5296" t="s">
        <v>137</v>
      </c>
      <c r="AN5296" t="s">
        <v>137</v>
      </c>
      <c r="AO5296" t="s">
        <v>137</v>
      </c>
      <c r="AP5296" t="s">
        <v>137</v>
      </c>
      <c r="AQ5296" t="s">
        <v>137</v>
      </c>
      <c r="AR5296" t="s">
        <v>137</v>
      </c>
      <c r="AS5296" t="s">
        <v>137</v>
      </c>
      <c r="AT5296" t="s">
        <v>137</v>
      </c>
      <c r="AU5296" t="s">
        <v>137</v>
      </c>
      <c r="AV5296" t="s">
        <v>137</v>
      </c>
      <c r="AW5296" t="s">
        <v>137</v>
      </c>
      <c r="AX5296" t="s">
        <v>137</v>
      </c>
      <c r="AY5296" t="s">
        <v>137</v>
      </c>
      <c r="AZ5296" t="s">
        <v>137</v>
      </c>
      <c r="BA5296" t="s">
        <v>137</v>
      </c>
      <c r="BB5296" t="s">
        <v>137</v>
      </c>
      <c r="BC5296" t="s">
        <v>137</v>
      </c>
      <c r="BD5296" t="s">
        <v>137</v>
      </c>
      <c r="BE5296" t="s">
        <v>137</v>
      </c>
      <c r="BF5296" t="s">
        <v>137</v>
      </c>
      <c r="BG5296" t="s">
        <v>137</v>
      </c>
      <c r="BH5296" t="s">
        <v>137</v>
      </c>
      <c r="BI5296" t="s">
        <v>137</v>
      </c>
      <c r="BJ5296" t="s">
        <v>137</v>
      </c>
      <c r="BK5296" t="s">
        <v>137</v>
      </c>
      <c r="BL5296" t="s">
        <v>137</v>
      </c>
      <c r="BM5296" t="s">
        <v>137</v>
      </c>
      <c r="BN5296" t="s">
        <v>137</v>
      </c>
      <c r="BO5296" t="s">
        <v>137</v>
      </c>
      <c r="BP5296" t="s">
        <v>137</v>
      </c>
      <c r="BQ5296" t="s">
        <v>137</v>
      </c>
      <c r="BR5296" t="s">
        <v>137</v>
      </c>
      <c r="BS5296" t="s">
        <v>137</v>
      </c>
      <c r="BT5296" t="s">
        <v>137</v>
      </c>
      <c r="BU5296" t="s">
        <v>137</v>
      </c>
      <c r="BW5296" t="s">
        <v>137</v>
      </c>
      <c r="BX5296" t="s">
        <v>137</v>
      </c>
      <c r="BY5296" t="s">
        <v>137</v>
      </c>
      <c r="BZ5296" t="s">
        <v>137</v>
      </c>
      <c r="CA5296" t="s">
        <v>137</v>
      </c>
      <c r="CB5296" t="s">
        <v>137</v>
      </c>
      <c r="CC5296" t="s">
        <v>137</v>
      </c>
      <c r="CD5296" t="s">
        <v>137</v>
      </c>
      <c r="CE5296" t="s">
        <v>137</v>
      </c>
      <c r="CF5296" t="s">
        <v>137</v>
      </c>
      <c r="CG5296" t="s">
        <v>137</v>
      </c>
      <c r="CH5296" t="s">
        <v>137</v>
      </c>
      <c r="CI5296" t="s">
        <v>137</v>
      </c>
      <c r="CJ5296" t="s">
        <v>137</v>
      </c>
      <c r="CK5296" t="s">
        <v>137</v>
      </c>
      <c r="CL5296" t="s">
        <v>137</v>
      </c>
      <c r="CM5296" t="s">
        <v>137</v>
      </c>
      <c r="CN5296" t="s">
        <v>137</v>
      </c>
      <c r="CO5296" t="s">
        <v>137</v>
      </c>
      <c r="CP5296" t="s">
        <v>137</v>
      </c>
      <c r="CQ5296" s="1">
        <v>45448.380555555559</v>
      </c>
      <c r="CR5296" s="1">
        <v>45448.380555555559</v>
      </c>
      <c r="CS5296" s="1"/>
      <c r="CT5296" t="s">
        <v>34180</v>
      </c>
      <c r="CU5296" t="s">
        <v>34181</v>
      </c>
      <c r="CV5296" t="s">
        <v>3811</v>
      </c>
      <c r="CW5296" t="s">
        <v>34182</v>
      </c>
      <c r="CX5296" s="3"/>
      <c r="CY5296" s="3"/>
      <c r="CZ5296">
        <v>1</v>
      </c>
      <c r="DA5296" t="s">
        <v>137</v>
      </c>
      <c r="DB5296" t="s">
        <v>137</v>
      </c>
      <c r="DC5296" t="s">
        <v>137</v>
      </c>
      <c r="DD5296" t="s">
        <v>137</v>
      </c>
      <c r="DE5296" t="s">
        <v>137</v>
      </c>
      <c r="DF5296" t="s">
        <v>34183</v>
      </c>
      <c r="DG5296" t="s">
        <v>137</v>
      </c>
      <c r="DH5296" t="s">
        <v>137</v>
      </c>
      <c r="DI5296" t="s">
        <v>137</v>
      </c>
      <c r="DJ5296" t="s">
        <v>137</v>
      </c>
      <c r="DK5296">
        <v>0</v>
      </c>
      <c r="DL5296" t="s">
        <v>209</v>
      </c>
      <c r="DM5296" t="s">
        <v>137</v>
      </c>
      <c r="DN5296" t="s">
        <v>137</v>
      </c>
      <c r="DO5296" s="1">
        <v>45448.380555555559</v>
      </c>
      <c r="DP5296" s="1"/>
      <c r="DQ5296" t="s">
        <v>150</v>
      </c>
      <c r="DR5296" t="s">
        <v>151</v>
      </c>
      <c r="DS5296" t="s">
        <v>152</v>
      </c>
      <c r="DT5296" t="s">
        <v>137</v>
      </c>
      <c r="DU5296" t="s">
        <v>137</v>
      </c>
      <c r="DV5296" t="s">
        <v>137</v>
      </c>
      <c r="DW5296" t="s">
        <v>137</v>
      </c>
      <c r="DX5296" t="s">
        <v>34184</v>
      </c>
      <c r="DY5296" t="s">
        <v>137</v>
      </c>
      <c r="DZ5296" t="s">
        <v>168</v>
      </c>
      <c r="EA5296" t="b">
        <v>0</v>
      </c>
      <c r="EB5296" t="s">
        <v>137</v>
      </c>
    </row>
    <row r="5297" spans="1:132" x14ac:dyDescent="0.25">
      <c r="A5297">
        <v>134549451</v>
      </c>
      <c r="B5297">
        <v>6746</v>
      </c>
      <c r="C5297" t="s">
        <v>192</v>
      </c>
      <c r="D5297" t="s">
        <v>474</v>
      </c>
      <c r="E5297" t="s">
        <v>134</v>
      </c>
      <c r="F5297" t="s">
        <v>135</v>
      </c>
      <c r="G5297" t="s">
        <v>163</v>
      </c>
      <c r="H5297" t="s">
        <v>137</v>
      </c>
      <c r="I5297" t="s">
        <v>475</v>
      </c>
      <c r="J5297" t="s">
        <v>32127</v>
      </c>
      <c r="K5297" t="s">
        <v>32128</v>
      </c>
      <c r="L5297" t="s">
        <v>32129</v>
      </c>
      <c r="M5297" t="s">
        <v>137</v>
      </c>
      <c r="N5297" t="s">
        <v>14686</v>
      </c>
      <c r="O5297" t="s">
        <v>14686</v>
      </c>
      <c r="P5297" s="1"/>
      <c r="Q5297" s="1">
        <v>45447.602777777778</v>
      </c>
      <c r="R5297" s="1">
        <v>45447.602777777778</v>
      </c>
      <c r="S5297" s="1">
        <v>45457.573611111111</v>
      </c>
      <c r="T5297" s="1">
        <v>45457.573611111111</v>
      </c>
      <c r="U5297" t="s">
        <v>18073</v>
      </c>
      <c r="V5297" t="s">
        <v>137</v>
      </c>
      <c r="W5297" t="s">
        <v>137</v>
      </c>
      <c r="X5297" t="s">
        <v>231</v>
      </c>
      <c r="Y5297" t="s">
        <v>1276</v>
      </c>
      <c r="Z5297" t="s">
        <v>137</v>
      </c>
      <c r="AA5297" t="s">
        <v>232</v>
      </c>
      <c r="AB5297" t="s">
        <v>137</v>
      </c>
      <c r="AC5297" t="s">
        <v>137</v>
      </c>
      <c r="AD5297" s="2"/>
      <c r="AE5297" t="s">
        <v>137</v>
      </c>
      <c r="AF5297" t="s">
        <v>137</v>
      </c>
      <c r="AG5297" t="s">
        <v>137</v>
      </c>
      <c r="AH5297" t="s">
        <v>137</v>
      </c>
      <c r="AI5297" t="s">
        <v>137</v>
      </c>
      <c r="AJ5297" t="s">
        <v>137</v>
      </c>
      <c r="AK5297" t="s">
        <v>137</v>
      </c>
      <c r="AL5297" s="2"/>
      <c r="AM5297" t="s">
        <v>137</v>
      </c>
      <c r="AN5297" t="s">
        <v>137</v>
      </c>
      <c r="AO5297" t="s">
        <v>137</v>
      </c>
      <c r="AP5297" t="s">
        <v>137</v>
      </c>
      <c r="AQ5297" t="s">
        <v>137</v>
      </c>
      <c r="AR5297" t="s">
        <v>137</v>
      </c>
      <c r="AS5297" t="s">
        <v>137</v>
      </c>
      <c r="AT5297" t="s">
        <v>137</v>
      </c>
      <c r="AU5297" t="s">
        <v>137</v>
      </c>
      <c r="AV5297" t="s">
        <v>34185</v>
      </c>
      <c r="AW5297" t="s">
        <v>137</v>
      </c>
      <c r="AX5297" t="s">
        <v>137</v>
      </c>
      <c r="AY5297" t="s">
        <v>137</v>
      </c>
      <c r="AZ5297" t="s">
        <v>137</v>
      </c>
      <c r="BA5297" t="s">
        <v>137</v>
      </c>
      <c r="BB5297" t="s">
        <v>137</v>
      </c>
      <c r="BC5297" t="s">
        <v>137</v>
      </c>
      <c r="BD5297" t="s">
        <v>137</v>
      </c>
      <c r="BE5297" t="s">
        <v>137</v>
      </c>
      <c r="BF5297" t="s">
        <v>137</v>
      </c>
      <c r="BG5297" t="s">
        <v>137</v>
      </c>
      <c r="BH5297" t="s">
        <v>137</v>
      </c>
      <c r="BI5297" t="s">
        <v>137</v>
      </c>
      <c r="BJ5297" t="s">
        <v>137</v>
      </c>
      <c r="BK5297" t="s">
        <v>137</v>
      </c>
      <c r="BL5297" t="s">
        <v>137</v>
      </c>
      <c r="BM5297" t="s">
        <v>137</v>
      </c>
      <c r="BN5297" t="s">
        <v>137</v>
      </c>
      <c r="BO5297" t="s">
        <v>137</v>
      </c>
      <c r="BP5297" t="s">
        <v>137</v>
      </c>
      <c r="BQ5297" t="s">
        <v>137</v>
      </c>
      <c r="BR5297" t="s">
        <v>137</v>
      </c>
      <c r="BS5297" t="s">
        <v>137</v>
      </c>
      <c r="BT5297" t="s">
        <v>137</v>
      </c>
      <c r="BU5297" t="s">
        <v>137</v>
      </c>
      <c r="BW5297" t="s">
        <v>137</v>
      </c>
      <c r="BX5297" t="s">
        <v>137</v>
      </c>
      <c r="BY5297" t="s">
        <v>137</v>
      </c>
      <c r="BZ5297" t="s">
        <v>137</v>
      </c>
      <c r="CA5297" t="s">
        <v>137</v>
      </c>
      <c r="CB5297" t="s">
        <v>137</v>
      </c>
      <c r="CC5297" t="s">
        <v>137</v>
      </c>
      <c r="CD5297" t="s">
        <v>137</v>
      </c>
      <c r="CE5297" t="s">
        <v>137</v>
      </c>
      <c r="CF5297" t="s">
        <v>137</v>
      </c>
      <c r="CG5297" t="s">
        <v>137</v>
      </c>
      <c r="CH5297" t="s">
        <v>137</v>
      </c>
      <c r="CI5297" t="s">
        <v>137</v>
      </c>
      <c r="CJ5297" t="s">
        <v>137</v>
      </c>
      <c r="CK5297" t="s">
        <v>137</v>
      </c>
      <c r="CL5297" t="s">
        <v>137</v>
      </c>
      <c r="CM5297" t="s">
        <v>137</v>
      </c>
      <c r="CN5297" t="s">
        <v>137</v>
      </c>
      <c r="CO5297" t="s">
        <v>137</v>
      </c>
      <c r="CP5297" t="s">
        <v>137</v>
      </c>
      <c r="CQ5297" s="1">
        <v>45457.573611111111</v>
      </c>
      <c r="CR5297" s="1">
        <v>45457.573611111111</v>
      </c>
      <c r="CS5297" s="1"/>
      <c r="CT5297" t="s">
        <v>34186</v>
      </c>
      <c r="CU5297" t="s">
        <v>34187</v>
      </c>
      <c r="CV5297" t="s">
        <v>34188</v>
      </c>
      <c r="CW5297" t="s">
        <v>34189</v>
      </c>
      <c r="CX5297" s="3"/>
      <c r="CY5297" s="3"/>
      <c r="CZ5297">
        <v>2</v>
      </c>
      <c r="DA5297" t="s">
        <v>34190</v>
      </c>
      <c r="DB5297" t="s">
        <v>137</v>
      </c>
      <c r="DC5297" t="s">
        <v>137</v>
      </c>
      <c r="DD5297" t="s">
        <v>137</v>
      </c>
      <c r="DE5297" t="s">
        <v>137</v>
      </c>
      <c r="DF5297" t="s">
        <v>34191</v>
      </c>
      <c r="DG5297" t="s">
        <v>900</v>
      </c>
      <c r="DH5297" t="s">
        <v>1285</v>
      </c>
      <c r="DI5297" t="s">
        <v>137</v>
      </c>
      <c r="DJ5297" t="s">
        <v>137</v>
      </c>
      <c r="DK5297">
        <v>0</v>
      </c>
      <c r="DL5297" t="s">
        <v>209</v>
      </c>
      <c r="DM5297" t="s">
        <v>137</v>
      </c>
      <c r="DN5297" t="s">
        <v>137</v>
      </c>
      <c r="DO5297" s="1">
        <v>45457.573611111111</v>
      </c>
      <c r="DP5297" s="1"/>
      <c r="DQ5297" t="s">
        <v>32127</v>
      </c>
      <c r="DR5297" t="s">
        <v>32128</v>
      </c>
      <c r="DS5297" t="s">
        <v>32129</v>
      </c>
      <c r="DT5297" t="s">
        <v>137</v>
      </c>
      <c r="DU5297" t="s">
        <v>137</v>
      </c>
      <c r="DV5297" t="s">
        <v>140</v>
      </c>
      <c r="DW5297" t="s">
        <v>137</v>
      </c>
      <c r="DX5297" t="s">
        <v>137</v>
      </c>
      <c r="DY5297" t="s">
        <v>137</v>
      </c>
      <c r="DZ5297" t="s">
        <v>148</v>
      </c>
      <c r="EA5297" t="b">
        <v>0</v>
      </c>
      <c r="EB5297" t="s">
        <v>137</v>
      </c>
    </row>
    <row r="5298" spans="1:132" x14ac:dyDescent="0.25">
      <c r="A5298">
        <v>134546979</v>
      </c>
      <c r="B5298">
        <v>6745</v>
      </c>
      <c r="C5298" t="s">
        <v>192</v>
      </c>
      <c r="D5298" t="s">
        <v>193</v>
      </c>
      <c r="E5298" t="s">
        <v>134</v>
      </c>
      <c r="F5298" t="s">
        <v>135</v>
      </c>
      <c r="G5298" t="s">
        <v>194</v>
      </c>
      <c r="H5298" t="s">
        <v>195</v>
      </c>
      <c r="I5298" t="s">
        <v>196</v>
      </c>
      <c r="J5298" t="s">
        <v>13846</v>
      </c>
      <c r="K5298" t="s">
        <v>13847</v>
      </c>
      <c r="L5298" t="s">
        <v>13848</v>
      </c>
      <c r="M5298" t="s">
        <v>137</v>
      </c>
      <c r="N5298" t="s">
        <v>6262</v>
      </c>
      <c r="O5298" t="s">
        <v>6262</v>
      </c>
      <c r="P5298" s="1">
        <v>45447</v>
      </c>
      <c r="Q5298" s="1">
        <v>45447.588888888888</v>
      </c>
      <c r="R5298" s="1">
        <v>45447.588888888888</v>
      </c>
      <c r="S5298" s="1">
        <v>45453.429861111108</v>
      </c>
      <c r="T5298" s="1">
        <v>45453.429861111108</v>
      </c>
      <c r="U5298" t="s">
        <v>198</v>
      </c>
      <c r="V5298" t="s">
        <v>137</v>
      </c>
      <c r="W5298" t="s">
        <v>137</v>
      </c>
      <c r="X5298" t="s">
        <v>185</v>
      </c>
      <c r="Y5298" t="s">
        <v>199</v>
      </c>
      <c r="Z5298" t="s">
        <v>137</v>
      </c>
      <c r="AA5298" t="s">
        <v>137</v>
      </c>
      <c r="AB5298" t="s">
        <v>137</v>
      </c>
      <c r="AC5298" t="s">
        <v>137</v>
      </c>
      <c r="AD5298" s="2"/>
      <c r="AE5298" t="s">
        <v>137</v>
      </c>
      <c r="AF5298" t="s">
        <v>137</v>
      </c>
      <c r="AG5298" t="s">
        <v>137</v>
      </c>
      <c r="AH5298" t="s">
        <v>137</v>
      </c>
      <c r="AI5298" t="s">
        <v>137</v>
      </c>
      <c r="AJ5298" t="s">
        <v>137</v>
      </c>
      <c r="AK5298" t="s">
        <v>137</v>
      </c>
      <c r="AL5298" s="2"/>
      <c r="AM5298" t="s">
        <v>137</v>
      </c>
      <c r="AN5298" t="s">
        <v>137</v>
      </c>
      <c r="AO5298" t="s">
        <v>137</v>
      </c>
      <c r="AP5298" t="s">
        <v>137</v>
      </c>
      <c r="AQ5298" t="s">
        <v>137</v>
      </c>
      <c r="AR5298" t="s">
        <v>137</v>
      </c>
      <c r="AS5298" t="s">
        <v>137</v>
      </c>
      <c r="AT5298" t="s">
        <v>137</v>
      </c>
      <c r="AU5298" t="s">
        <v>137</v>
      </c>
      <c r="AV5298" t="s">
        <v>137</v>
      </c>
      <c r="AW5298" t="s">
        <v>6264</v>
      </c>
      <c r="AX5298" t="s">
        <v>137</v>
      </c>
      <c r="AY5298" t="s">
        <v>137</v>
      </c>
      <c r="AZ5298" t="s">
        <v>137</v>
      </c>
      <c r="BA5298" t="s">
        <v>137</v>
      </c>
      <c r="BB5298" t="s">
        <v>137</v>
      </c>
      <c r="BC5298" t="s">
        <v>9803</v>
      </c>
      <c r="BD5298" t="s">
        <v>232</v>
      </c>
      <c r="BE5298" t="s">
        <v>34192</v>
      </c>
      <c r="BF5298" t="s">
        <v>34193</v>
      </c>
      <c r="BG5298" t="s">
        <v>137</v>
      </c>
      <c r="BH5298" t="s">
        <v>137</v>
      </c>
      <c r="BI5298" t="s">
        <v>137</v>
      </c>
      <c r="BJ5298" t="s">
        <v>137</v>
      </c>
      <c r="BK5298" t="s">
        <v>137</v>
      </c>
      <c r="BL5298" t="s">
        <v>137</v>
      </c>
      <c r="BM5298" t="s">
        <v>137</v>
      </c>
      <c r="BN5298" t="s">
        <v>137</v>
      </c>
      <c r="BO5298" t="s">
        <v>137</v>
      </c>
      <c r="BP5298" t="s">
        <v>137</v>
      </c>
      <c r="BQ5298" t="s">
        <v>137</v>
      </c>
      <c r="BR5298" t="s">
        <v>137</v>
      </c>
      <c r="BS5298" t="s">
        <v>137</v>
      </c>
      <c r="BT5298" t="s">
        <v>137</v>
      </c>
      <c r="BU5298" t="s">
        <v>137</v>
      </c>
      <c r="BW5298" t="s">
        <v>137</v>
      </c>
      <c r="BX5298" t="s">
        <v>137</v>
      </c>
      <c r="BY5298" t="s">
        <v>137</v>
      </c>
      <c r="BZ5298" t="s">
        <v>137</v>
      </c>
      <c r="CA5298" t="s">
        <v>137</v>
      </c>
      <c r="CB5298" t="s">
        <v>137</v>
      </c>
      <c r="CC5298" t="s">
        <v>137</v>
      </c>
      <c r="CD5298" t="s">
        <v>137</v>
      </c>
      <c r="CE5298" t="s">
        <v>137</v>
      </c>
      <c r="CF5298" t="s">
        <v>137</v>
      </c>
      <c r="CG5298" t="s">
        <v>137</v>
      </c>
      <c r="CH5298" t="s">
        <v>137</v>
      </c>
      <c r="CI5298" t="s">
        <v>137</v>
      </c>
      <c r="CJ5298" t="s">
        <v>137</v>
      </c>
      <c r="CK5298" t="s">
        <v>137</v>
      </c>
      <c r="CL5298" t="s">
        <v>137</v>
      </c>
      <c r="CM5298" t="s">
        <v>137</v>
      </c>
      <c r="CN5298" t="s">
        <v>137</v>
      </c>
      <c r="CO5298" t="s">
        <v>137</v>
      </c>
      <c r="CP5298" t="s">
        <v>137</v>
      </c>
      <c r="CQ5298" s="1">
        <v>45453.429861111108</v>
      </c>
      <c r="CR5298" s="1">
        <v>45453.429861111108</v>
      </c>
      <c r="CS5298" s="1"/>
      <c r="CT5298" t="s">
        <v>34194</v>
      </c>
      <c r="CU5298" t="s">
        <v>34195</v>
      </c>
      <c r="CV5298" t="s">
        <v>34196</v>
      </c>
      <c r="CW5298" t="s">
        <v>34197</v>
      </c>
      <c r="CX5298" s="3"/>
      <c r="CY5298" s="3"/>
      <c r="CZ5298">
        <v>1</v>
      </c>
      <c r="DA5298" t="s">
        <v>34198</v>
      </c>
      <c r="DB5298" t="s">
        <v>137</v>
      </c>
      <c r="DC5298" t="s">
        <v>137</v>
      </c>
      <c r="DD5298" t="s">
        <v>137</v>
      </c>
      <c r="DE5298" t="s">
        <v>137</v>
      </c>
      <c r="DF5298" t="s">
        <v>34199</v>
      </c>
      <c r="DG5298" t="s">
        <v>137</v>
      </c>
      <c r="DH5298" t="s">
        <v>137</v>
      </c>
      <c r="DI5298" t="s">
        <v>137</v>
      </c>
      <c r="DJ5298" t="s">
        <v>137</v>
      </c>
      <c r="DK5298">
        <v>0</v>
      </c>
      <c r="DL5298" t="s">
        <v>209</v>
      </c>
      <c r="DM5298" t="s">
        <v>34200</v>
      </c>
      <c r="DN5298" t="s">
        <v>137</v>
      </c>
      <c r="DO5298" s="1">
        <v>45453.429861111108</v>
      </c>
      <c r="DP5298" s="1"/>
      <c r="DQ5298" t="s">
        <v>13846</v>
      </c>
      <c r="DR5298" t="s">
        <v>13847</v>
      </c>
      <c r="DS5298" t="s">
        <v>13848</v>
      </c>
      <c r="DT5298" t="s">
        <v>137</v>
      </c>
      <c r="DU5298" t="s">
        <v>137</v>
      </c>
      <c r="DV5298" t="s">
        <v>137</v>
      </c>
      <c r="DW5298" t="s">
        <v>137</v>
      </c>
      <c r="DX5298" t="s">
        <v>34201</v>
      </c>
      <c r="DY5298" t="s">
        <v>137</v>
      </c>
      <c r="DZ5298" t="s">
        <v>148</v>
      </c>
      <c r="EA5298" t="b">
        <v>0</v>
      </c>
      <c r="EB5298" t="s">
        <v>137</v>
      </c>
    </row>
    <row r="5299" spans="1:132" x14ac:dyDescent="0.25">
      <c r="A5299">
        <v>134545836</v>
      </c>
      <c r="B5299">
        <v>6744</v>
      </c>
      <c r="C5299" t="s">
        <v>192</v>
      </c>
      <c r="D5299" t="s">
        <v>193</v>
      </c>
      <c r="E5299" t="s">
        <v>134</v>
      </c>
      <c r="F5299" t="s">
        <v>135</v>
      </c>
      <c r="G5299" t="s">
        <v>194</v>
      </c>
      <c r="H5299" t="s">
        <v>195</v>
      </c>
      <c r="I5299" t="s">
        <v>196</v>
      </c>
      <c r="J5299" t="s">
        <v>534</v>
      </c>
      <c r="K5299" t="s">
        <v>535</v>
      </c>
      <c r="L5299" t="s">
        <v>536</v>
      </c>
      <c r="M5299" t="s">
        <v>137</v>
      </c>
      <c r="N5299" t="s">
        <v>673</v>
      </c>
      <c r="O5299" t="s">
        <v>673</v>
      </c>
      <c r="P5299" s="1">
        <v>45447</v>
      </c>
      <c r="Q5299" s="1">
        <v>45447.582638888889</v>
      </c>
      <c r="R5299" s="1">
        <v>45447.582638888889</v>
      </c>
      <c r="S5299" s="1">
        <v>45448.590277777781</v>
      </c>
      <c r="T5299" s="1">
        <v>45448.590277777781</v>
      </c>
      <c r="U5299" t="s">
        <v>246</v>
      </c>
      <c r="V5299" t="s">
        <v>137</v>
      </c>
      <c r="W5299" t="s">
        <v>137</v>
      </c>
      <c r="X5299" t="s">
        <v>144</v>
      </c>
      <c r="Y5299" t="s">
        <v>199</v>
      </c>
      <c r="Z5299" t="s">
        <v>137</v>
      </c>
      <c r="AA5299" t="s">
        <v>137</v>
      </c>
      <c r="AB5299" t="s">
        <v>137</v>
      </c>
      <c r="AC5299" t="s">
        <v>137</v>
      </c>
      <c r="AD5299" s="2"/>
      <c r="AE5299" t="s">
        <v>137</v>
      </c>
      <c r="AF5299" t="s">
        <v>137</v>
      </c>
      <c r="AG5299" t="s">
        <v>137</v>
      </c>
      <c r="AH5299" t="s">
        <v>137</v>
      </c>
      <c r="AI5299" t="s">
        <v>137</v>
      </c>
      <c r="AJ5299" t="s">
        <v>137</v>
      </c>
      <c r="AK5299" t="s">
        <v>137</v>
      </c>
      <c r="AL5299" s="2"/>
      <c r="AM5299" t="s">
        <v>137</v>
      </c>
      <c r="AN5299" t="s">
        <v>137</v>
      </c>
      <c r="AO5299" t="s">
        <v>137</v>
      </c>
      <c r="AP5299" t="s">
        <v>137</v>
      </c>
      <c r="AQ5299" t="s">
        <v>137</v>
      </c>
      <c r="AR5299" t="s">
        <v>137</v>
      </c>
      <c r="AS5299" t="s">
        <v>137</v>
      </c>
      <c r="AT5299" t="s">
        <v>137</v>
      </c>
      <c r="AU5299" t="s">
        <v>137</v>
      </c>
      <c r="AV5299" t="s">
        <v>137</v>
      </c>
      <c r="AW5299" t="s">
        <v>874</v>
      </c>
      <c r="AX5299" t="s">
        <v>137</v>
      </c>
      <c r="AY5299" t="s">
        <v>137</v>
      </c>
      <c r="AZ5299" t="s">
        <v>137</v>
      </c>
      <c r="BA5299" t="s">
        <v>137</v>
      </c>
      <c r="BB5299" t="s">
        <v>137</v>
      </c>
      <c r="BC5299" t="s">
        <v>34202</v>
      </c>
      <c r="BD5299" t="s">
        <v>232</v>
      </c>
      <c r="BE5299" t="s">
        <v>34203</v>
      </c>
      <c r="BF5299" t="s">
        <v>34204</v>
      </c>
      <c r="BG5299" t="s">
        <v>137</v>
      </c>
      <c r="BH5299" t="s">
        <v>137</v>
      </c>
      <c r="BI5299" t="s">
        <v>137</v>
      </c>
      <c r="BJ5299" t="s">
        <v>137</v>
      </c>
      <c r="BK5299" t="s">
        <v>137</v>
      </c>
      <c r="BL5299" t="s">
        <v>137</v>
      </c>
      <c r="BM5299" t="s">
        <v>137</v>
      </c>
      <c r="BN5299" t="s">
        <v>137</v>
      </c>
      <c r="BO5299" t="s">
        <v>137</v>
      </c>
      <c r="BP5299" t="s">
        <v>137</v>
      </c>
      <c r="BQ5299" t="s">
        <v>137</v>
      </c>
      <c r="BR5299" t="s">
        <v>137</v>
      </c>
      <c r="BS5299" t="s">
        <v>137</v>
      </c>
      <c r="BT5299" t="s">
        <v>137</v>
      </c>
      <c r="BU5299" t="s">
        <v>137</v>
      </c>
      <c r="BW5299" t="s">
        <v>137</v>
      </c>
      <c r="BX5299" t="s">
        <v>137</v>
      </c>
      <c r="BY5299" t="s">
        <v>137</v>
      </c>
      <c r="BZ5299" t="s">
        <v>137</v>
      </c>
      <c r="CA5299" t="s">
        <v>137</v>
      </c>
      <c r="CB5299" t="s">
        <v>137</v>
      </c>
      <c r="CC5299" t="s">
        <v>137</v>
      </c>
      <c r="CD5299" t="s">
        <v>137</v>
      </c>
      <c r="CE5299" t="s">
        <v>137</v>
      </c>
      <c r="CF5299" t="s">
        <v>137</v>
      </c>
      <c r="CG5299" t="s">
        <v>137</v>
      </c>
      <c r="CH5299" t="s">
        <v>137</v>
      </c>
      <c r="CI5299" t="s">
        <v>137</v>
      </c>
      <c r="CJ5299" t="s">
        <v>137</v>
      </c>
      <c r="CK5299" t="s">
        <v>137</v>
      </c>
      <c r="CL5299" t="s">
        <v>137</v>
      </c>
      <c r="CM5299" t="s">
        <v>137</v>
      </c>
      <c r="CN5299" t="s">
        <v>137</v>
      </c>
      <c r="CO5299" t="s">
        <v>137</v>
      </c>
      <c r="CP5299" t="s">
        <v>137</v>
      </c>
      <c r="CQ5299" s="1">
        <v>45448.590277777781</v>
      </c>
      <c r="CR5299" s="1">
        <v>45448.590277777781</v>
      </c>
      <c r="CS5299" s="1"/>
      <c r="CT5299" t="s">
        <v>34205</v>
      </c>
      <c r="CU5299" t="s">
        <v>34206</v>
      </c>
      <c r="CV5299" t="s">
        <v>34207</v>
      </c>
      <c r="CW5299" t="s">
        <v>34208</v>
      </c>
      <c r="CX5299" s="3"/>
      <c r="CY5299" s="3"/>
      <c r="CZ5299">
        <v>1</v>
      </c>
      <c r="DA5299" t="s">
        <v>34209</v>
      </c>
      <c r="DB5299" t="s">
        <v>137</v>
      </c>
      <c r="DC5299" t="s">
        <v>137</v>
      </c>
      <c r="DD5299" t="s">
        <v>137</v>
      </c>
      <c r="DE5299" t="s">
        <v>137</v>
      </c>
      <c r="DF5299" t="s">
        <v>34210</v>
      </c>
      <c r="DG5299" t="s">
        <v>137</v>
      </c>
      <c r="DH5299" t="s">
        <v>137</v>
      </c>
      <c r="DI5299" t="s">
        <v>137</v>
      </c>
      <c r="DJ5299" t="s">
        <v>137</v>
      </c>
      <c r="DK5299">
        <v>0</v>
      </c>
      <c r="DL5299" t="s">
        <v>209</v>
      </c>
      <c r="DM5299" t="s">
        <v>34211</v>
      </c>
      <c r="DN5299" t="s">
        <v>137</v>
      </c>
      <c r="DO5299" s="1">
        <v>45448.590277777781</v>
      </c>
      <c r="DP5299" s="1"/>
      <c r="DQ5299" t="s">
        <v>534</v>
      </c>
      <c r="DR5299" t="s">
        <v>535</v>
      </c>
      <c r="DS5299" t="s">
        <v>536</v>
      </c>
      <c r="DT5299" t="s">
        <v>137</v>
      </c>
      <c r="DU5299" t="s">
        <v>137</v>
      </c>
      <c r="DV5299" t="s">
        <v>137</v>
      </c>
      <c r="DW5299" t="s">
        <v>137</v>
      </c>
      <c r="DX5299" t="s">
        <v>137</v>
      </c>
      <c r="DY5299" t="s">
        <v>137</v>
      </c>
      <c r="DZ5299" t="s">
        <v>148</v>
      </c>
      <c r="EA5299" t="b">
        <v>0</v>
      </c>
      <c r="EB5299" t="s">
        <v>137</v>
      </c>
    </row>
    <row r="5300" spans="1:132" x14ac:dyDescent="0.25">
      <c r="A5300">
        <v>134544324</v>
      </c>
      <c r="B5300">
        <v>6743</v>
      </c>
      <c r="C5300" t="s">
        <v>192</v>
      </c>
      <c r="D5300" t="s">
        <v>224</v>
      </c>
      <c r="E5300" t="s">
        <v>134</v>
      </c>
      <c r="F5300" t="s">
        <v>135</v>
      </c>
      <c r="G5300" t="s">
        <v>194</v>
      </c>
      <c r="H5300" t="s">
        <v>137</v>
      </c>
      <c r="I5300" t="s">
        <v>225</v>
      </c>
      <c r="J5300" t="s">
        <v>226</v>
      </c>
      <c r="K5300" t="s">
        <v>227</v>
      </c>
      <c r="L5300" t="s">
        <v>228</v>
      </c>
      <c r="M5300" t="s">
        <v>137</v>
      </c>
      <c r="N5300" t="s">
        <v>9495</v>
      </c>
      <c r="O5300" t="s">
        <v>9495</v>
      </c>
      <c r="P5300" s="1"/>
      <c r="Q5300" s="1">
        <v>45447.573611111111</v>
      </c>
      <c r="R5300" s="1">
        <v>45447.573611111111</v>
      </c>
      <c r="S5300" s="1">
        <v>45489.565972222219</v>
      </c>
      <c r="T5300" s="1">
        <v>45489.565972222219</v>
      </c>
      <c r="U5300" t="s">
        <v>34212</v>
      </c>
      <c r="V5300" t="s">
        <v>137</v>
      </c>
      <c r="W5300" t="s">
        <v>137</v>
      </c>
      <c r="X5300" t="s">
        <v>432</v>
      </c>
      <c r="Y5300" t="s">
        <v>440</v>
      </c>
      <c r="Z5300" t="s">
        <v>137</v>
      </c>
      <c r="AA5300" t="s">
        <v>137</v>
      </c>
      <c r="AB5300" t="s">
        <v>137</v>
      </c>
      <c r="AC5300" t="s">
        <v>137</v>
      </c>
      <c r="AD5300" s="2"/>
      <c r="AE5300" t="s">
        <v>137</v>
      </c>
      <c r="AF5300" t="s">
        <v>137</v>
      </c>
      <c r="AG5300" t="s">
        <v>137</v>
      </c>
      <c r="AH5300" t="s">
        <v>137</v>
      </c>
      <c r="AI5300" t="s">
        <v>137</v>
      </c>
      <c r="AJ5300" t="s">
        <v>137</v>
      </c>
      <c r="AK5300" t="s">
        <v>137</v>
      </c>
      <c r="AL5300" s="2"/>
      <c r="AM5300" t="s">
        <v>137</v>
      </c>
      <c r="AN5300" t="s">
        <v>137</v>
      </c>
      <c r="AO5300" t="s">
        <v>137</v>
      </c>
      <c r="AP5300" t="s">
        <v>137</v>
      </c>
      <c r="AQ5300" t="s">
        <v>137</v>
      </c>
      <c r="AR5300" t="s">
        <v>137</v>
      </c>
      <c r="AS5300" t="s">
        <v>137</v>
      </c>
      <c r="AT5300" t="s">
        <v>137</v>
      </c>
      <c r="AU5300" t="s">
        <v>137</v>
      </c>
      <c r="AV5300" t="s">
        <v>34213</v>
      </c>
      <c r="AW5300" t="s">
        <v>34214</v>
      </c>
      <c r="AX5300" t="s">
        <v>34215</v>
      </c>
      <c r="AY5300" t="s">
        <v>137</v>
      </c>
      <c r="AZ5300" t="s">
        <v>137</v>
      </c>
      <c r="BA5300" t="s">
        <v>137</v>
      </c>
      <c r="BB5300" t="s">
        <v>137</v>
      </c>
      <c r="BC5300" t="s">
        <v>137</v>
      </c>
      <c r="BD5300" t="s">
        <v>137</v>
      </c>
      <c r="BE5300" t="s">
        <v>137</v>
      </c>
      <c r="BF5300" t="s">
        <v>137</v>
      </c>
      <c r="BG5300" t="s">
        <v>137</v>
      </c>
      <c r="BH5300" t="s">
        <v>137</v>
      </c>
      <c r="BI5300" t="s">
        <v>137</v>
      </c>
      <c r="BJ5300" t="s">
        <v>137</v>
      </c>
      <c r="BK5300" t="s">
        <v>137</v>
      </c>
      <c r="BL5300" t="s">
        <v>137</v>
      </c>
      <c r="BM5300" t="s">
        <v>137</v>
      </c>
      <c r="BN5300" t="s">
        <v>137</v>
      </c>
      <c r="BO5300" t="s">
        <v>137</v>
      </c>
      <c r="BP5300" t="s">
        <v>137</v>
      </c>
      <c r="BQ5300" t="s">
        <v>137</v>
      </c>
      <c r="BR5300" t="s">
        <v>137</v>
      </c>
      <c r="BS5300" t="s">
        <v>137</v>
      </c>
      <c r="BT5300" t="s">
        <v>137</v>
      </c>
      <c r="BU5300" t="s">
        <v>137</v>
      </c>
      <c r="BW5300" t="s">
        <v>137</v>
      </c>
      <c r="BX5300" t="s">
        <v>137</v>
      </c>
      <c r="BY5300" t="s">
        <v>137</v>
      </c>
      <c r="BZ5300" t="s">
        <v>137</v>
      </c>
      <c r="CA5300" t="s">
        <v>137</v>
      </c>
      <c r="CB5300" t="s">
        <v>137</v>
      </c>
      <c r="CC5300" t="s">
        <v>137</v>
      </c>
      <c r="CD5300" t="s">
        <v>137</v>
      </c>
      <c r="CE5300" t="s">
        <v>137</v>
      </c>
      <c r="CF5300" t="s">
        <v>137</v>
      </c>
      <c r="CG5300" t="s">
        <v>137</v>
      </c>
      <c r="CH5300" t="s">
        <v>137</v>
      </c>
      <c r="CI5300" t="s">
        <v>137</v>
      </c>
      <c r="CJ5300" t="s">
        <v>137</v>
      </c>
      <c r="CK5300" t="s">
        <v>137</v>
      </c>
      <c r="CL5300" t="s">
        <v>137</v>
      </c>
      <c r="CM5300" t="s">
        <v>137</v>
      </c>
      <c r="CN5300" t="s">
        <v>137</v>
      </c>
      <c r="CO5300" t="s">
        <v>137</v>
      </c>
      <c r="CP5300" t="s">
        <v>137</v>
      </c>
      <c r="CQ5300" s="1">
        <v>45489.565972222219</v>
      </c>
      <c r="CR5300" s="1">
        <v>45489.565972222219</v>
      </c>
      <c r="CS5300" s="1"/>
      <c r="CT5300" t="s">
        <v>34216</v>
      </c>
      <c r="CU5300" t="s">
        <v>34217</v>
      </c>
      <c r="CV5300" t="s">
        <v>34218</v>
      </c>
      <c r="CW5300" t="s">
        <v>34219</v>
      </c>
      <c r="CX5300" s="3"/>
      <c r="CY5300" s="3"/>
      <c r="DA5300" t="s">
        <v>34220</v>
      </c>
      <c r="DB5300" t="s">
        <v>137</v>
      </c>
      <c r="DC5300" t="s">
        <v>137</v>
      </c>
      <c r="DD5300" t="s">
        <v>137</v>
      </c>
      <c r="DE5300" t="s">
        <v>137</v>
      </c>
      <c r="DF5300" t="s">
        <v>34221</v>
      </c>
      <c r="DG5300" t="s">
        <v>900</v>
      </c>
      <c r="DH5300" t="s">
        <v>1285</v>
      </c>
      <c r="DI5300" t="s">
        <v>137</v>
      </c>
      <c r="DJ5300" t="s">
        <v>137</v>
      </c>
      <c r="DK5300">
        <v>0</v>
      </c>
      <c r="DL5300" t="s">
        <v>209</v>
      </c>
      <c r="DM5300" t="s">
        <v>21036</v>
      </c>
      <c r="DN5300" t="s">
        <v>137</v>
      </c>
      <c r="DO5300" s="1">
        <v>45489.565972222219</v>
      </c>
      <c r="DP5300" s="1"/>
      <c r="DQ5300" t="s">
        <v>534</v>
      </c>
      <c r="DR5300" t="s">
        <v>535</v>
      </c>
      <c r="DS5300" t="s">
        <v>536</v>
      </c>
      <c r="DT5300" t="s">
        <v>137</v>
      </c>
      <c r="DU5300" t="s">
        <v>137</v>
      </c>
      <c r="DV5300" t="s">
        <v>237</v>
      </c>
      <c r="DW5300" t="s">
        <v>137</v>
      </c>
      <c r="DX5300" t="s">
        <v>137</v>
      </c>
      <c r="DY5300" t="s">
        <v>137</v>
      </c>
      <c r="DZ5300" t="s">
        <v>148</v>
      </c>
      <c r="EA5300" t="b">
        <v>0</v>
      </c>
      <c r="EB5300" t="s">
        <v>137</v>
      </c>
    </row>
    <row r="5301" spans="1:132" x14ac:dyDescent="0.25">
      <c r="A5301">
        <v>134542533</v>
      </c>
      <c r="B5301">
        <v>6742</v>
      </c>
      <c r="C5301" t="s">
        <v>192</v>
      </c>
      <c r="D5301" t="s">
        <v>34222</v>
      </c>
      <c r="E5301" t="s">
        <v>134</v>
      </c>
      <c r="F5301" t="s">
        <v>162</v>
      </c>
      <c r="G5301" t="s">
        <v>163</v>
      </c>
      <c r="H5301" t="s">
        <v>137</v>
      </c>
      <c r="I5301" t="s">
        <v>34223</v>
      </c>
      <c r="J5301" t="s">
        <v>13846</v>
      </c>
      <c r="K5301" t="s">
        <v>13847</v>
      </c>
      <c r="L5301" t="s">
        <v>13848</v>
      </c>
      <c r="M5301" t="s">
        <v>137</v>
      </c>
      <c r="N5301" t="s">
        <v>30717</v>
      </c>
      <c r="O5301" t="s">
        <v>30717</v>
      </c>
      <c r="P5301" s="1"/>
      <c r="Q5301" s="1">
        <v>45447.5625</v>
      </c>
      <c r="R5301" s="1">
        <v>45447.5625</v>
      </c>
      <c r="S5301" s="1">
        <v>45447.65625</v>
      </c>
      <c r="T5301" s="1">
        <v>45447.65625</v>
      </c>
      <c r="U5301" t="s">
        <v>850</v>
      </c>
      <c r="V5301" t="s">
        <v>137</v>
      </c>
      <c r="W5301" t="s">
        <v>137</v>
      </c>
      <c r="X5301" t="s">
        <v>176</v>
      </c>
      <c r="Y5301" t="s">
        <v>137</v>
      </c>
      <c r="Z5301" t="s">
        <v>137</v>
      </c>
      <c r="AA5301" t="s">
        <v>137</v>
      </c>
      <c r="AB5301" t="s">
        <v>137</v>
      </c>
      <c r="AC5301" t="s">
        <v>137</v>
      </c>
      <c r="AD5301" s="2"/>
      <c r="AE5301" t="s">
        <v>137</v>
      </c>
      <c r="AF5301" t="s">
        <v>137</v>
      </c>
      <c r="AG5301" t="s">
        <v>137</v>
      </c>
      <c r="AH5301" t="s">
        <v>137</v>
      </c>
      <c r="AI5301" t="s">
        <v>137</v>
      </c>
      <c r="AJ5301" t="s">
        <v>137</v>
      </c>
      <c r="AK5301" t="s">
        <v>137</v>
      </c>
      <c r="AL5301" s="2"/>
      <c r="AM5301" t="s">
        <v>137</v>
      </c>
      <c r="AN5301" t="s">
        <v>137</v>
      </c>
      <c r="AO5301" t="s">
        <v>137</v>
      </c>
      <c r="AP5301" t="s">
        <v>137</v>
      </c>
      <c r="AQ5301" t="s">
        <v>137</v>
      </c>
      <c r="AR5301" t="s">
        <v>137</v>
      </c>
      <c r="AS5301" t="s">
        <v>137</v>
      </c>
      <c r="AT5301" t="s">
        <v>137</v>
      </c>
      <c r="AU5301" t="s">
        <v>137</v>
      </c>
      <c r="AV5301" t="s">
        <v>137</v>
      </c>
      <c r="AW5301" t="s">
        <v>137</v>
      </c>
      <c r="AX5301" t="s">
        <v>137</v>
      </c>
      <c r="AY5301" t="s">
        <v>137</v>
      </c>
      <c r="AZ5301" t="s">
        <v>137</v>
      </c>
      <c r="BA5301" t="s">
        <v>137</v>
      </c>
      <c r="BB5301" t="s">
        <v>137</v>
      </c>
      <c r="BC5301" t="s">
        <v>137</v>
      </c>
      <c r="BD5301" t="s">
        <v>137</v>
      </c>
      <c r="BE5301" t="s">
        <v>137</v>
      </c>
      <c r="BF5301" t="s">
        <v>137</v>
      </c>
      <c r="BG5301" t="s">
        <v>137</v>
      </c>
      <c r="BH5301" t="s">
        <v>137</v>
      </c>
      <c r="BI5301" t="s">
        <v>137</v>
      </c>
      <c r="BJ5301" t="s">
        <v>137</v>
      </c>
      <c r="BK5301" t="s">
        <v>137</v>
      </c>
      <c r="BL5301" t="s">
        <v>137</v>
      </c>
      <c r="BM5301" t="s">
        <v>137</v>
      </c>
      <c r="BN5301" t="s">
        <v>137</v>
      </c>
      <c r="BO5301" t="s">
        <v>137</v>
      </c>
      <c r="BP5301" t="s">
        <v>137</v>
      </c>
      <c r="BQ5301" t="s">
        <v>137</v>
      </c>
      <c r="BR5301" t="s">
        <v>137</v>
      </c>
      <c r="BS5301" t="s">
        <v>137</v>
      </c>
      <c r="BT5301" t="s">
        <v>137</v>
      </c>
      <c r="BU5301" t="s">
        <v>137</v>
      </c>
      <c r="BW5301" t="s">
        <v>137</v>
      </c>
      <c r="BX5301" t="s">
        <v>137</v>
      </c>
      <c r="BY5301" t="s">
        <v>137</v>
      </c>
      <c r="BZ5301" t="s">
        <v>137</v>
      </c>
      <c r="CA5301" t="s">
        <v>137</v>
      </c>
      <c r="CB5301" t="s">
        <v>137</v>
      </c>
      <c r="CC5301" t="s">
        <v>137</v>
      </c>
      <c r="CD5301" t="s">
        <v>137</v>
      </c>
      <c r="CE5301" t="s">
        <v>137</v>
      </c>
      <c r="CF5301" t="s">
        <v>137</v>
      </c>
      <c r="CG5301" t="s">
        <v>137</v>
      </c>
      <c r="CH5301" t="s">
        <v>137</v>
      </c>
      <c r="CI5301" t="s">
        <v>137</v>
      </c>
      <c r="CJ5301" t="s">
        <v>137</v>
      </c>
      <c r="CK5301" t="s">
        <v>137</v>
      </c>
      <c r="CL5301" t="s">
        <v>137</v>
      </c>
      <c r="CM5301" t="s">
        <v>137</v>
      </c>
      <c r="CN5301" t="s">
        <v>137</v>
      </c>
      <c r="CO5301" t="s">
        <v>137</v>
      </c>
      <c r="CP5301" t="s">
        <v>137</v>
      </c>
      <c r="CQ5301" s="1">
        <v>45447.65625</v>
      </c>
      <c r="CR5301" s="1">
        <v>45447.65625</v>
      </c>
      <c r="CS5301" s="1"/>
      <c r="CT5301" t="s">
        <v>34224</v>
      </c>
      <c r="CU5301" t="s">
        <v>34224</v>
      </c>
      <c r="CV5301" t="s">
        <v>34225</v>
      </c>
      <c r="CW5301" t="s">
        <v>34225</v>
      </c>
      <c r="CX5301" s="3"/>
      <c r="CY5301" s="3"/>
      <c r="CZ5301">
        <v>1</v>
      </c>
      <c r="DA5301" t="s">
        <v>137</v>
      </c>
      <c r="DB5301" t="s">
        <v>137</v>
      </c>
      <c r="DC5301" t="s">
        <v>137</v>
      </c>
      <c r="DD5301" t="s">
        <v>137</v>
      </c>
      <c r="DE5301" t="s">
        <v>137</v>
      </c>
      <c r="DF5301" t="s">
        <v>34226</v>
      </c>
      <c r="DG5301" t="s">
        <v>137</v>
      </c>
      <c r="DH5301" t="s">
        <v>137</v>
      </c>
      <c r="DI5301" t="s">
        <v>137</v>
      </c>
      <c r="DJ5301" t="s">
        <v>137</v>
      </c>
      <c r="DK5301">
        <v>0</v>
      </c>
      <c r="DL5301" t="s">
        <v>209</v>
      </c>
      <c r="DM5301" t="s">
        <v>34227</v>
      </c>
      <c r="DN5301" t="s">
        <v>137</v>
      </c>
      <c r="DO5301" s="1">
        <v>45447.65625</v>
      </c>
      <c r="DP5301" s="1"/>
      <c r="DQ5301" t="s">
        <v>13846</v>
      </c>
      <c r="DR5301" t="s">
        <v>13847</v>
      </c>
      <c r="DS5301" t="s">
        <v>13848</v>
      </c>
      <c r="DT5301" t="s">
        <v>137</v>
      </c>
      <c r="DU5301" t="s">
        <v>137</v>
      </c>
      <c r="DV5301" t="s">
        <v>137</v>
      </c>
      <c r="DW5301" t="s">
        <v>137</v>
      </c>
      <c r="DX5301" t="s">
        <v>137</v>
      </c>
      <c r="DY5301" t="s">
        <v>137</v>
      </c>
      <c r="DZ5301" t="s">
        <v>168</v>
      </c>
      <c r="EA5301" t="b">
        <v>0</v>
      </c>
      <c r="EB5301" t="s">
        <v>137</v>
      </c>
    </row>
    <row r="5302" spans="1:132" x14ac:dyDescent="0.25">
      <c r="A5302">
        <v>134538445</v>
      </c>
      <c r="B5302">
        <v>6741</v>
      </c>
      <c r="C5302" t="s">
        <v>149</v>
      </c>
      <c r="D5302" t="s">
        <v>34228</v>
      </c>
      <c r="E5302" t="s">
        <v>134</v>
      </c>
      <c r="F5302" t="s">
        <v>162</v>
      </c>
      <c r="G5302" t="s">
        <v>163</v>
      </c>
      <c r="H5302" t="s">
        <v>767</v>
      </c>
      <c r="I5302" t="s">
        <v>34229</v>
      </c>
      <c r="J5302" t="s">
        <v>20994</v>
      </c>
      <c r="K5302" t="s">
        <v>263</v>
      </c>
      <c r="L5302" t="s">
        <v>264</v>
      </c>
      <c r="M5302" t="s">
        <v>140</v>
      </c>
      <c r="N5302" t="s">
        <v>526</v>
      </c>
      <c r="O5302" t="s">
        <v>526</v>
      </c>
      <c r="P5302" s="1"/>
      <c r="Q5302" s="1">
        <v>45447.539583333331</v>
      </c>
      <c r="R5302" s="1">
        <v>45447.539583333331</v>
      </c>
      <c r="S5302" s="1">
        <v>45726.63958333333</v>
      </c>
      <c r="T5302" s="1">
        <v>45726.63958333333</v>
      </c>
      <c r="U5302" t="s">
        <v>34230</v>
      </c>
      <c r="V5302" t="s">
        <v>137</v>
      </c>
      <c r="W5302" t="s">
        <v>137</v>
      </c>
      <c r="X5302" t="s">
        <v>185</v>
      </c>
      <c r="Y5302" t="s">
        <v>137</v>
      </c>
      <c r="Z5302" t="s">
        <v>137</v>
      </c>
      <c r="AA5302" t="s">
        <v>137</v>
      </c>
      <c r="AB5302" t="s">
        <v>137</v>
      </c>
      <c r="AC5302" t="s">
        <v>137</v>
      </c>
      <c r="AD5302" s="2"/>
      <c r="AE5302" t="s">
        <v>137</v>
      </c>
      <c r="AF5302" t="s">
        <v>137</v>
      </c>
      <c r="AG5302" t="s">
        <v>137</v>
      </c>
      <c r="AH5302" t="s">
        <v>137</v>
      </c>
      <c r="AI5302" t="s">
        <v>137</v>
      </c>
      <c r="AJ5302" t="s">
        <v>137</v>
      </c>
      <c r="AK5302" t="s">
        <v>137</v>
      </c>
      <c r="AL5302" s="2"/>
      <c r="AM5302" t="s">
        <v>137</v>
      </c>
      <c r="AN5302" t="s">
        <v>137</v>
      </c>
      <c r="AO5302" t="s">
        <v>137</v>
      </c>
      <c r="AP5302" t="s">
        <v>137</v>
      </c>
      <c r="AQ5302" t="s">
        <v>137</v>
      </c>
      <c r="AR5302" t="s">
        <v>137</v>
      </c>
      <c r="AS5302" t="s">
        <v>137</v>
      </c>
      <c r="AT5302" t="s">
        <v>137</v>
      </c>
      <c r="AU5302" t="s">
        <v>137</v>
      </c>
      <c r="AV5302" t="s">
        <v>137</v>
      </c>
      <c r="AW5302" t="s">
        <v>137</v>
      </c>
      <c r="AX5302" t="s">
        <v>137</v>
      </c>
      <c r="AY5302" t="s">
        <v>137</v>
      </c>
      <c r="AZ5302" t="s">
        <v>137</v>
      </c>
      <c r="BA5302" t="s">
        <v>137</v>
      </c>
      <c r="BB5302" t="s">
        <v>137</v>
      </c>
      <c r="BC5302" t="s">
        <v>137</v>
      </c>
      <c r="BD5302" t="s">
        <v>137</v>
      </c>
      <c r="BE5302" t="s">
        <v>137</v>
      </c>
      <c r="BF5302" t="s">
        <v>137</v>
      </c>
      <c r="BG5302" t="s">
        <v>137</v>
      </c>
      <c r="BH5302" t="s">
        <v>137</v>
      </c>
      <c r="BI5302" t="s">
        <v>137</v>
      </c>
      <c r="BJ5302" t="s">
        <v>137</v>
      </c>
      <c r="BK5302" t="s">
        <v>137</v>
      </c>
      <c r="BL5302" t="s">
        <v>137</v>
      </c>
      <c r="BM5302" t="s">
        <v>137</v>
      </c>
      <c r="BN5302" t="s">
        <v>137</v>
      </c>
      <c r="BO5302" t="s">
        <v>137</v>
      </c>
      <c r="BP5302" t="s">
        <v>137</v>
      </c>
      <c r="BQ5302" t="s">
        <v>137</v>
      </c>
      <c r="BR5302" t="s">
        <v>137</v>
      </c>
      <c r="BS5302" t="s">
        <v>137</v>
      </c>
      <c r="BT5302" t="s">
        <v>771</v>
      </c>
      <c r="BU5302" t="s">
        <v>771</v>
      </c>
      <c r="BW5302" t="s">
        <v>137</v>
      </c>
      <c r="BX5302" t="s">
        <v>137</v>
      </c>
      <c r="BY5302" t="s">
        <v>137</v>
      </c>
      <c r="BZ5302" t="s">
        <v>137</v>
      </c>
      <c r="CA5302" t="s">
        <v>137</v>
      </c>
      <c r="CB5302" t="s">
        <v>137</v>
      </c>
      <c r="CC5302" t="s">
        <v>137</v>
      </c>
      <c r="CD5302" t="s">
        <v>137</v>
      </c>
      <c r="CE5302" t="s">
        <v>137</v>
      </c>
      <c r="CF5302" t="s">
        <v>137</v>
      </c>
      <c r="CG5302" t="s">
        <v>137</v>
      </c>
      <c r="CH5302" t="s">
        <v>137</v>
      </c>
      <c r="CI5302" t="s">
        <v>137</v>
      </c>
      <c r="CJ5302" t="s">
        <v>137</v>
      </c>
      <c r="CK5302" t="s">
        <v>137</v>
      </c>
      <c r="CL5302" t="s">
        <v>137</v>
      </c>
      <c r="CM5302" t="s">
        <v>137</v>
      </c>
      <c r="CN5302" t="s">
        <v>137</v>
      </c>
      <c r="CO5302" t="s">
        <v>34231</v>
      </c>
      <c r="CP5302" t="s">
        <v>34232</v>
      </c>
      <c r="CQ5302" s="1">
        <v>45726.63958333333</v>
      </c>
      <c r="CR5302" s="1">
        <v>45726.638888888891</v>
      </c>
      <c r="CS5302" s="1">
        <v>45726.638888888891</v>
      </c>
      <c r="CT5302" t="s">
        <v>137</v>
      </c>
      <c r="CU5302" t="s">
        <v>137</v>
      </c>
      <c r="CV5302" t="s">
        <v>137</v>
      </c>
      <c r="CW5302" t="s">
        <v>137</v>
      </c>
      <c r="CX5302" s="3"/>
      <c r="CY5302" s="3"/>
      <c r="CZ5302">
        <v>4</v>
      </c>
      <c r="DA5302" t="s">
        <v>137</v>
      </c>
      <c r="DB5302" t="s">
        <v>137</v>
      </c>
      <c r="DC5302" t="s">
        <v>137</v>
      </c>
      <c r="DD5302" t="s">
        <v>137</v>
      </c>
      <c r="DE5302" t="s">
        <v>137</v>
      </c>
      <c r="DF5302" t="s">
        <v>34233</v>
      </c>
      <c r="DG5302" t="s">
        <v>900</v>
      </c>
      <c r="DH5302" t="s">
        <v>1425</v>
      </c>
      <c r="DI5302" t="s">
        <v>137</v>
      </c>
      <c r="DJ5302" t="s">
        <v>137</v>
      </c>
      <c r="DK5302">
        <v>0</v>
      </c>
      <c r="DL5302" t="s">
        <v>137</v>
      </c>
      <c r="DM5302" t="s">
        <v>137</v>
      </c>
      <c r="DN5302" t="s">
        <v>137</v>
      </c>
      <c r="DO5302" s="1"/>
      <c r="DP5302" s="1"/>
      <c r="DQ5302" t="s">
        <v>137</v>
      </c>
      <c r="DR5302" t="s">
        <v>137</v>
      </c>
      <c r="DS5302" t="s">
        <v>137</v>
      </c>
      <c r="DT5302" t="s">
        <v>137</v>
      </c>
      <c r="DU5302" t="s">
        <v>137</v>
      </c>
      <c r="DV5302" t="s">
        <v>137</v>
      </c>
      <c r="DW5302" t="s">
        <v>137</v>
      </c>
      <c r="DX5302" t="s">
        <v>34234</v>
      </c>
      <c r="DY5302" t="s">
        <v>137</v>
      </c>
      <c r="DZ5302" t="s">
        <v>168</v>
      </c>
      <c r="EA5302" t="b">
        <v>0</v>
      </c>
      <c r="EB5302" t="s">
        <v>137</v>
      </c>
    </row>
    <row r="5303" spans="1:132" x14ac:dyDescent="0.25">
      <c r="A5303">
        <v>134537608</v>
      </c>
      <c r="B5303">
        <v>6740</v>
      </c>
      <c r="C5303" t="s">
        <v>789</v>
      </c>
      <c r="D5303" t="s">
        <v>34235</v>
      </c>
      <c r="E5303" t="s">
        <v>134</v>
      </c>
      <c r="F5303" t="s">
        <v>162</v>
      </c>
      <c r="G5303" t="s">
        <v>163</v>
      </c>
      <c r="H5303" t="s">
        <v>137</v>
      </c>
      <c r="I5303" t="s">
        <v>34236</v>
      </c>
      <c r="J5303" t="s">
        <v>139</v>
      </c>
      <c r="K5303" t="s">
        <v>140</v>
      </c>
      <c r="L5303" t="s">
        <v>141</v>
      </c>
      <c r="M5303" t="s">
        <v>137</v>
      </c>
      <c r="N5303" t="s">
        <v>165</v>
      </c>
      <c r="O5303" t="s">
        <v>165</v>
      </c>
      <c r="P5303" s="1"/>
      <c r="Q5303" s="1">
        <v>45447.534722222219</v>
      </c>
      <c r="R5303" s="1">
        <v>45447.534722222219</v>
      </c>
      <c r="S5303" s="1">
        <v>45447.551388888889</v>
      </c>
      <c r="T5303" s="1">
        <v>45447.551388888889</v>
      </c>
      <c r="U5303" t="s">
        <v>166</v>
      </c>
      <c r="V5303" t="s">
        <v>137</v>
      </c>
      <c r="W5303" t="s">
        <v>137</v>
      </c>
      <c r="X5303" t="s">
        <v>137</v>
      </c>
      <c r="Y5303" t="s">
        <v>137</v>
      </c>
      <c r="Z5303" t="s">
        <v>137</v>
      </c>
      <c r="AA5303" t="s">
        <v>137</v>
      </c>
      <c r="AB5303" t="s">
        <v>137</v>
      </c>
      <c r="AC5303" t="s">
        <v>137</v>
      </c>
      <c r="AD5303" s="2"/>
      <c r="AE5303" t="s">
        <v>137</v>
      </c>
      <c r="AF5303" t="s">
        <v>137</v>
      </c>
      <c r="AG5303" t="s">
        <v>137</v>
      </c>
      <c r="AH5303" t="s">
        <v>137</v>
      </c>
      <c r="AI5303" t="s">
        <v>137</v>
      </c>
      <c r="AJ5303" t="s">
        <v>137</v>
      </c>
      <c r="AK5303" t="s">
        <v>137</v>
      </c>
      <c r="AL5303" s="2"/>
      <c r="AM5303" t="s">
        <v>137</v>
      </c>
      <c r="AN5303" t="s">
        <v>137</v>
      </c>
      <c r="AO5303" t="s">
        <v>137</v>
      </c>
      <c r="AP5303" t="s">
        <v>137</v>
      </c>
      <c r="AQ5303" t="s">
        <v>137</v>
      </c>
      <c r="AR5303" t="s">
        <v>137</v>
      </c>
      <c r="AS5303" t="s">
        <v>137</v>
      </c>
      <c r="AT5303" t="s">
        <v>137</v>
      </c>
      <c r="AU5303" t="s">
        <v>137</v>
      </c>
      <c r="AV5303" t="s">
        <v>137</v>
      </c>
      <c r="AW5303" t="s">
        <v>137</v>
      </c>
      <c r="AX5303" t="s">
        <v>137</v>
      </c>
      <c r="AY5303" t="s">
        <v>137</v>
      </c>
      <c r="AZ5303" t="s">
        <v>137</v>
      </c>
      <c r="BA5303" t="s">
        <v>137</v>
      </c>
      <c r="BB5303" t="s">
        <v>137</v>
      </c>
      <c r="BC5303" t="s">
        <v>137</v>
      </c>
      <c r="BD5303" t="s">
        <v>137</v>
      </c>
      <c r="BE5303" t="s">
        <v>137</v>
      </c>
      <c r="BF5303" t="s">
        <v>137</v>
      </c>
      <c r="BG5303" t="s">
        <v>137</v>
      </c>
      <c r="BH5303" t="s">
        <v>137</v>
      </c>
      <c r="BI5303" t="s">
        <v>137</v>
      </c>
      <c r="BJ5303" t="s">
        <v>137</v>
      </c>
      <c r="BK5303" t="s">
        <v>137</v>
      </c>
      <c r="BL5303" t="s">
        <v>137</v>
      </c>
      <c r="BM5303" t="s">
        <v>137</v>
      </c>
      <c r="BN5303" t="s">
        <v>137</v>
      </c>
      <c r="BO5303" t="s">
        <v>137</v>
      </c>
      <c r="BP5303" t="s">
        <v>137</v>
      </c>
      <c r="BQ5303" t="s">
        <v>137</v>
      </c>
      <c r="BR5303" t="s">
        <v>137</v>
      </c>
      <c r="BS5303" t="s">
        <v>137</v>
      </c>
      <c r="BT5303" t="s">
        <v>137</v>
      </c>
      <c r="BU5303" t="s">
        <v>137</v>
      </c>
      <c r="BW5303" t="s">
        <v>137</v>
      </c>
      <c r="BX5303" t="s">
        <v>137</v>
      </c>
      <c r="BY5303" t="s">
        <v>137</v>
      </c>
      <c r="BZ5303" t="s">
        <v>137</v>
      </c>
      <c r="CA5303" t="s">
        <v>137</v>
      </c>
      <c r="CB5303" t="s">
        <v>137</v>
      </c>
      <c r="CC5303" t="s">
        <v>137</v>
      </c>
      <c r="CD5303" t="s">
        <v>137</v>
      </c>
      <c r="CE5303" t="s">
        <v>137</v>
      </c>
      <c r="CF5303" t="s">
        <v>137</v>
      </c>
      <c r="CG5303" t="s">
        <v>137</v>
      </c>
      <c r="CH5303" t="s">
        <v>137</v>
      </c>
      <c r="CI5303" t="s">
        <v>137</v>
      </c>
      <c r="CJ5303" t="s">
        <v>137</v>
      </c>
      <c r="CK5303" t="s">
        <v>137</v>
      </c>
      <c r="CL5303" t="s">
        <v>137</v>
      </c>
      <c r="CM5303" t="s">
        <v>137</v>
      </c>
      <c r="CN5303" t="s">
        <v>137</v>
      </c>
      <c r="CO5303" t="s">
        <v>137</v>
      </c>
      <c r="CP5303" t="s">
        <v>137</v>
      </c>
      <c r="CQ5303" s="1">
        <v>45447.534722222219</v>
      </c>
      <c r="CR5303" s="1">
        <v>45447.551388888889</v>
      </c>
      <c r="CS5303" s="1"/>
      <c r="CT5303" t="s">
        <v>137</v>
      </c>
      <c r="CU5303" t="s">
        <v>137</v>
      </c>
      <c r="CV5303" t="s">
        <v>137</v>
      </c>
      <c r="CW5303" t="s">
        <v>137</v>
      </c>
      <c r="CX5303" s="3"/>
      <c r="CY5303" s="3"/>
      <c r="DA5303" t="s">
        <v>137</v>
      </c>
      <c r="DB5303" t="s">
        <v>137</v>
      </c>
      <c r="DC5303" t="s">
        <v>137</v>
      </c>
      <c r="DD5303" t="s">
        <v>137</v>
      </c>
      <c r="DE5303" t="s">
        <v>137</v>
      </c>
      <c r="DF5303" t="s">
        <v>137</v>
      </c>
      <c r="DG5303" t="s">
        <v>137</v>
      </c>
      <c r="DH5303" t="s">
        <v>137</v>
      </c>
      <c r="DI5303" t="s">
        <v>137</v>
      </c>
      <c r="DJ5303" t="s">
        <v>137</v>
      </c>
      <c r="DK5303">
        <v>0</v>
      </c>
      <c r="DL5303" t="s">
        <v>137</v>
      </c>
      <c r="DM5303" t="s">
        <v>137</v>
      </c>
      <c r="DN5303" t="s">
        <v>137</v>
      </c>
      <c r="DO5303" s="1"/>
      <c r="DP5303" s="1"/>
      <c r="DQ5303" t="s">
        <v>137</v>
      </c>
      <c r="DR5303" t="s">
        <v>137</v>
      </c>
      <c r="DS5303" t="s">
        <v>137</v>
      </c>
      <c r="DT5303" t="s">
        <v>34237</v>
      </c>
      <c r="DU5303" t="s">
        <v>137</v>
      </c>
      <c r="DV5303" t="s">
        <v>137</v>
      </c>
      <c r="DW5303" t="s">
        <v>137</v>
      </c>
      <c r="DX5303" t="s">
        <v>33091</v>
      </c>
      <c r="DY5303" t="s">
        <v>137</v>
      </c>
      <c r="DZ5303" t="s">
        <v>168</v>
      </c>
      <c r="EA5303" t="b">
        <v>0</v>
      </c>
      <c r="EB5303" t="s">
        <v>137</v>
      </c>
    </row>
    <row r="5304" spans="1:132" x14ac:dyDescent="0.25">
      <c r="A5304">
        <v>134537462</v>
      </c>
      <c r="B5304">
        <v>6739</v>
      </c>
      <c r="C5304" t="s">
        <v>192</v>
      </c>
      <c r="D5304" t="s">
        <v>34235</v>
      </c>
      <c r="E5304" t="s">
        <v>134</v>
      </c>
      <c r="F5304" t="s">
        <v>162</v>
      </c>
      <c r="G5304" t="s">
        <v>163</v>
      </c>
      <c r="H5304" t="s">
        <v>137</v>
      </c>
      <c r="I5304" t="s">
        <v>34236</v>
      </c>
      <c r="J5304" t="s">
        <v>150</v>
      </c>
      <c r="K5304" t="s">
        <v>151</v>
      </c>
      <c r="L5304" t="s">
        <v>152</v>
      </c>
      <c r="M5304" t="s">
        <v>137</v>
      </c>
      <c r="N5304" t="s">
        <v>165</v>
      </c>
      <c r="O5304" t="s">
        <v>165</v>
      </c>
      <c r="P5304" s="1"/>
      <c r="Q5304" s="1">
        <v>45447.53402777778</v>
      </c>
      <c r="R5304" s="1">
        <v>45447.53402777778</v>
      </c>
      <c r="S5304" s="1">
        <v>45447.550694444442</v>
      </c>
      <c r="T5304" s="1">
        <v>45447.550694444442</v>
      </c>
      <c r="U5304" t="s">
        <v>166</v>
      </c>
      <c r="V5304" t="s">
        <v>137</v>
      </c>
      <c r="W5304" t="s">
        <v>137</v>
      </c>
      <c r="X5304" t="s">
        <v>137</v>
      </c>
      <c r="Y5304" t="s">
        <v>137</v>
      </c>
      <c r="Z5304" t="s">
        <v>137</v>
      </c>
      <c r="AA5304" t="s">
        <v>137</v>
      </c>
      <c r="AB5304" t="s">
        <v>137</v>
      </c>
      <c r="AC5304" t="s">
        <v>137</v>
      </c>
      <c r="AD5304" s="2"/>
      <c r="AE5304" t="s">
        <v>137</v>
      </c>
      <c r="AF5304" t="s">
        <v>137</v>
      </c>
      <c r="AG5304" t="s">
        <v>137</v>
      </c>
      <c r="AH5304" t="s">
        <v>137</v>
      </c>
      <c r="AI5304" t="s">
        <v>137</v>
      </c>
      <c r="AJ5304" t="s">
        <v>137</v>
      </c>
      <c r="AK5304" t="s">
        <v>137</v>
      </c>
      <c r="AL5304" s="2"/>
      <c r="AM5304" t="s">
        <v>137</v>
      </c>
      <c r="AN5304" t="s">
        <v>137</v>
      </c>
      <c r="AO5304" t="s">
        <v>137</v>
      </c>
      <c r="AP5304" t="s">
        <v>137</v>
      </c>
      <c r="AQ5304" t="s">
        <v>137</v>
      </c>
      <c r="AR5304" t="s">
        <v>137</v>
      </c>
      <c r="AS5304" t="s">
        <v>137</v>
      </c>
      <c r="AT5304" t="s">
        <v>137</v>
      </c>
      <c r="AU5304" t="s">
        <v>137</v>
      </c>
      <c r="AV5304" t="s">
        <v>137</v>
      </c>
      <c r="AW5304" t="s">
        <v>137</v>
      </c>
      <c r="AX5304" t="s">
        <v>137</v>
      </c>
      <c r="AY5304" t="s">
        <v>137</v>
      </c>
      <c r="AZ5304" t="s">
        <v>137</v>
      </c>
      <c r="BA5304" t="s">
        <v>137</v>
      </c>
      <c r="BB5304" t="s">
        <v>137</v>
      </c>
      <c r="BC5304" t="s">
        <v>137</v>
      </c>
      <c r="BD5304" t="s">
        <v>137</v>
      </c>
      <c r="BE5304" t="s">
        <v>137</v>
      </c>
      <c r="BF5304" t="s">
        <v>137</v>
      </c>
      <c r="BG5304" t="s">
        <v>137</v>
      </c>
      <c r="BH5304" t="s">
        <v>137</v>
      </c>
      <c r="BI5304" t="s">
        <v>137</v>
      </c>
      <c r="BJ5304" t="s">
        <v>137</v>
      </c>
      <c r="BK5304" t="s">
        <v>137</v>
      </c>
      <c r="BL5304" t="s">
        <v>137</v>
      </c>
      <c r="BM5304" t="s">
        <v>137</v>
      </c>
      <c r="BN5304" t="s">
        <v>137</v>
      </c>
      <c r="BO5304" t="s">
        <v>137</v>
      </c>
      <c r="BP5304" t="s">
        <v>137</v>
      </c>
      <c r="BQ5304" t="s">
        <v>137</v>
      </c>
      <c r="BR5304" t="s">
        <v>137</v>
      </c>
      <c r="BS5304" t="s">
        <v>137</v>
      </c>
      <c r="BT5304" t="s">
        <v>137</v>
      </c>
      <c r="BU5304" t="s">
        <v>137</v>
      </c>
      <c r="BW5304" t="s">
        <v>137</v>
      </c>
      <c r="BX5304" t="s">
        <v>137</v>
      </c>
      <c r="BY5304" t="s">
        <v>137</v>
      </c>
      <c r="BZ5304" t="s">
        <v>137</v>
      </c>
      <c r="CA5304" t="s">
        <v>137</v>
      </c>
      <c r="CB5304" t="s">
        <v>137</v>
      </c>
      <c r="CC5304" t="s">
        <v>137</v>
      </c>
      <c r="CD5304" t="s">
        <v>137</v>
      </c>
      <c r="CE5304" t="s">
        <v>137</v>
      </c>
      <c r="CF5304" t="s">
        <v>137</v>
      </c>
      <c r="CG5304" t="s">
        <v>137</v>
      </c>
      <c r="CH5304" t="s">
        <v>137</v>
      </c>
      <c r="CI5304" t="s">
        <v>137</v>
      </c>
      <c r="CJ5304" t="s">
        <v>137</v>
      </c>
      <c r="CK5304" t="s">
        <v>137</v>
      </c>
      <c r="CL5304" t="s">
        <v>137</v>
      </c>
      <c r="CM5304" t="s">
        <v>137</v>
      </c>
      <c r="CN5304" t="s">
        <v>137</v>
      </c>
      <c r="CO5304" t="s">
        <v>137</v>
      </c>
      <c r="CP5304" t="s">
        <v>137</v>
      </c>
      <c r="CQ5304" s="1">
        <v>45447.550694444442</v>
      </c>
      <c r="CR5304" s="1">
        <v>45447.550694444442</v>
      </c>
      <c r="CS5304" s="1"/>
      <c r="CT5304" t="s">
        <v>34238</v>
      </c>
      <c r="CU5304" t="s">
        <v>34238</v>
      </c>
      <c r="CV5304" t="s">
        <v>34239</v>
      </c>
      <c r="CW5304" t="s">
        <v>34239</v>
      </c>
      <c r="CX5304" s="3"/>
      <c r="CY5304" s="3"/>
      <c r="CZ5304">
        <v>1</v>
      </c>
      <c r="DA5304" t="s">
        <v>137</v>
      </c>
      <c r="DB5304" t="s">
        <v>137</v>
      </c>
      <c r="DC5304" t="s">
        <v>137</v>
      </c>
      <c r="DD5304" t="s">
        <v>137</v>
      </c>
      <c r="DE5304" t="s">
        <v>137</v>
      </c>
      <c r="DF5304" t="s">
        <v>34240</v>
      </c>
      <c r="DG5304" t="s">
        <v>137</v>
      </c>
      <c r="DH5304" t="s">
        <v>137</v>
      </c>
      <c r="DI5304" t="s">
        <v>137</v>
      </c>
      <c r="DJ5304" t="s">
        <v>137</v>
      </c>
      <c r="DK5304">
        <v>0</v>
      </c>
      <c r="DL5304" t="s">
        <v>209</v>
      </c>
      <c r="DM5304" t="s">
        <v>137</v>
      </c>
      <c r="DN5304" t="s">
        <v>137</v>
      </c>
      <c r="DO5304" s="1">
        <v>45447.550694444442</v>
      </c>
      <c r="DP5304" s="1"/>
      <c r="DQ5304" t="s">
        <v>150</v>
      </c>
      <c r="DR5304" t="s">
        <v>151</v>
      </c>
      <c r="DS5304" t="s">
        <v>152</v>
      </c>
      <c r="DT5304" t="s">
        <v>34241</v>
      </c>
      <c r="DU5304" t="s">
        <v>137</v>
      </c>
      <c r="DV5304" t="s">
        <v>137</v>
      </c>
      <c r="DW5304" t="s">
        <v>137</v>
      </c>
      <c r="DX5304" t="s">
        <v>33091</v>
      </c>
      <c r="DY5304" t="s">
        <v>137</v>
      </c>
      <c r="DZ5304" t="s">
        <v>168</v>
      </c>
      <c r="EA5304" t="b">
        <v>0</v>
      </c>
      <c r="EB5304" t="s">
        <v>137</v>
      </c>
    </row>
    <row r="5305" spans="1:132" x14ac:dyDescent="0.25">
      <c r="A5305">
        <v>134533230</v>
      </c>
      <c r="B5305">
        <v>6738</v>
      </c>
      <c r="C5305" t="s">
        <v>192</v>
      </c>
      <c r="D5305" t="s">
        <v>34242</v>
      </c>
      <c r="E5305" t="s">
        <v>134</v>
      </c>
      <c r="F5305" t="s">
        <v>162</v>
      </c>
      <c r="G5305" t="s">
        <v>163</v>
      </c>
      <c r="H5305" t="s">
        <v>137</v>
      </c>
      <c r="I5305" t="s">
        <v>34243</v>
      </c>
      <c r="J5305" t="s">
        <v>13846</v>
      </c>
      <c r="K5305" t="s">
        <v>13847</v>
      </c>
      <c r="L5305" t="s">
        <v>13848</v>
      </c>
      <c r="M5305" t="s">
        <v>137</v>
      </c>
      <c r="N5305" t="s">
        <v>30717</v>
      </c>
      <c r="O5305" t="s">
        <v>30717</v>
      </c>
      <c r="P5305" s="1"/>
      <c r="Q5305" s="1">
        <v>45447.511111111111</v>
      </c>
      <c r="R5305" s="1">
        <v>45447.511111111111</v>
      </c>
      <c r="S5305" s="1">
        <v>45447.637499999997</v>
      </c>
      <c r="T5305" s="1">
        <v>45447.637499999997</v>
      </c>
      <c r="U5305" t="s">
        <v>850</v>
      </c>
      <c r="V5305" t="s">
        <v>137</v>
      </c>
      <c r="W5305" t="s">
        <v>137</v>
      </c>
      <c r="X5305" t="s">
        <v>176</v>
      </c>
      <c r="Y5305" t="s">
        <v>137</v>
      </c>
      <c r="Z5305" t="s">
        <v>137</v>
      </c>
      <c r="AA5305" t="s">
        <v>137</v>
      </c>
      <c r="AB5305" t="s">
        <v>137</v>
      </c>
      <c r="AC5305" t="s">
        <v>137</v>
      </c>
      <c r="AD5305" s="2"/>
      <c r="AE5305" t="s">
        <v>137</v>
      </c>
      <c r="AF5305" t="s">
        <v>137</v>
      </c>
      <c r="AG5305" t="s">
        <v>137</v>
      </c>
      <c r="AH5305" t="s">
        <v>137</v>
      </c>
      <c r="AI5305" t="s">
        <v>137</v>
      </c>
      <c r="AJ5305" t="s">
        <v>137</v>
      </c>
      <c r="AK5305" t="s">
        <v>137</v>
      </c>
      <c r="AL5305" s="2"/>
      <c r="AM5305" t="s">
        <v>137</v>
      </c>
      <c r="AN5305" t="s">
        <v>137</v>
      </c>
      <c r="AO5305" t="s">
        <v>137</v>
      </c>
      <c r="AP5305" t="s">
        <v>137</v>
      </c>
      <c r="AQ5305" t="s">
        <v>137</v>
      </c>
      <c r="AR5305" t="s">
        <v>137</v>
      </c>
      <c r="AS5305" t="s">
        <v>137</v>
      </c>
      <c r="AT5305" t="s">
        <v>137</v>
      </c>
      <c r="AU5305" t="s">
        <v>137</v>
      </c>
      <c r="AV5305" t="s">
        <v>137</v>
      </c>
      <c r="AW5305" t="s">
        <v>137</v>
      </c>
      <c r="AX5305" t="s">
        <v>137</v>
      </c>
      <c r="AY5305" t="s">
        <v>137</v>
      </c>
      <c r="AZ5305" t="s">
        <v>137</v>
      </c>
      <c r="BA5305" t="s">
        <v>137</v>
      </c>
      <c r="BB5305" t="s">
        <v>137</v>
      </c>
      <c r="BC5305" t="s">
        <v>137</v>
      </c>
      <c r="BD5305" t="s">
        <v>137</v>
      </c>
      <c r="BE5305" t="s">
        <v>137</v>
      </c>
      <c r="BF5305" t="s">
        <v>137</v>
      </c>
      <c r="BG5305" t="s">
        <v>137</v>
      </c>
      <c r="BH5305" t="s">
        <v>137</v>
      </c>
      <c r="BI5305" t="s">
        <v>137</v>
      </c>
      <c r="BJ5305" t="s">
        <v>137</v>
      </c>
      <c r="BK5305" t="s">
        <v>137</v>
      </c>
      <c r="BL5305" t="s">
        <v>137</v>
      </c>
      <c r="BM5305" t="s">
        <v>137</v>
      </c>
      <c r="BN5305" t="s">
        <v>137</v>
      </c>
      <c r="BO5305" t="s">
        <v>137</v>
      </c>
      <c r="BP5305" t="s">
        <v>137</v>
      </c>
      <c r="BQ5305" t="s">
        <v>137</v>
      </c>
      <c r="BR5305" t="s">
        <v>137</v>
      </c>
      <c r="BS5305" t="s">
        <v>137</v>
      </c>
      <c r="BT5305" t="s">
        <v>137</v>
      </c>
      <c r="BU5305" t="s">
        <v>137</v>
      </c>
      <c r="BW5305" t="s">
        <v>137</v>
      </c>
      <c r="BX5305" t="s">
        <v>137</v>
      </c>
      <c r="BY5305" t="s">
        <v>137</v>
      </c>
      <c r="BZ5305" t="s">
        <v>137</v>
      </c>
      <c r="CA5305" t="s">
        <v>137</v>
      </c>
      <c r="CB5305" t="s">
        <v>137</v>
      </c>
      <c r="CC5305" t="s">
        <v>137</v>
      </c>
      <c r="CD5305" t="s">
        <v>137</v>
      </c>
      <c r="CE5305" t="s">
        <v>137</v>
      </c>
      <c r="CF5305" t="s">
        <v>137</v>
      </c>
      <c r="CG5305" t="s">
        <v>137</v>
      </c>
      <c r="CH5305" t="s">
        <v>137</v>
      </c>
      <c r="CI5305" t="s">
        <v>137</v>
      </c>
      <c r="CJ5305" t="s">
        <v>137</v>
      </c>
      <c r="CK5305" t="s">
        <v>137</v>
      </c>
      <c r="CL5305" t="s">
        <v>137</v>
      </c>
      <c r="CM5305" t="s">
        <v>137</v>
      </c>
      <c r="CN5305" t="s">
        <v>137</v>
      </c>
      <c r="CO5305" t="s">
        <v>137</v>
      </c>
      <c r="CP5305" t="s">
        <v>137</v>
      </c>
      <c r="CQ5305" s="1">
        <v>45447.637499999997</v>
      </c>
      <c r="CR5305" s="1">
        <v>45447.637499999997</v>
      </c>
      <c r="CS5305" s="1"/>
      <c r="CT5305" t="s">
        <v>137</v>
      </c>
      <c r="CU5305" t="s">
        <v>137</v>
      </c>
      <c r="CV5305" t="s">
        <v>4390</v>
      </c>
      <c r="CW5305" t="s">
        <v>4390</v>
      </c>
      <c r="CX5305" s="3"/>
      <c r="CY5305" s="3"/>
      <c r="CZ5305">
        <v>1</v>
      </c>
      <c r="DA5305" t="s">
        <v>137</v>
      </c>
      <c r="DB5305" t="s">
        <v>137</v>
      </c>
      <c r="DC5305" t="s">
        <v>137</v>
      </c>
      <c r="DD5305" t="s">
        <v>137</v>
      </c>
      <c r="DE5305" t="s">
        <v>137</v>
      </c>
      <c r="DF5305" t="s">
        <v>137</v>
      </c>
      <c r="DG5305" t="s">
        <v>137</v>
      </c>
      <c r="DH5305" t="s">
        <v>137</v>
      </c>
      <c r="DI5305" t="s">
        <v>137</v>
      </c>
      <c r="DJ5305" t="s">
        <v>137</v>
      </c>
      <c r="DK5305">
        <v>0</v>
      </c>
      <c r="DL5305" t="s">
        <v>209</v>
      </c>
      <c r="DM5305" t="s">
        <v>34244</v>
      </c>
      <c r="DN5305" t="s">
        <v>137</v>
      </c>
      <c r="DO5305" s="1">
        <v>45447.637499999997</v>
      </c>
      <c r="DP5305" s="1"/>
      <c r="DQ5305" t="s">
        <v>13846</v>
      </c>
      <c r="DR5305" t="s">
        <v>13847</v>
      </c>
      <c r="DS5305" t="s">
        <v>13848</v>
      </c>
      <c r="DT5305" t="s">
        <v>137</v>
      </c>
      <c r="DU5305" t="s">
        <v>137</v>
      </c>
      <c r="DV5305" t="s">
        <v>137</v>
      </c>
      <c r="DW5305" t="s">
        <v>137</v>
      </c>
      <c r="DX5305" t="s">
        <v>137</v>
      </c>
      <c r="DY5305" t="s">
        <v>137</v>
      </c>
      <c r="DZ5305" t="s">
        <v>168</v>
      </c>
      <c r="EA5305" t="b">
        <v>0</v>
      </c>
      <c r="EB5305" t="s">
        <v>137</v>
      </c>
    </row>
    <row r="5306" spans="1:132" x14ac:dyDescent="0.25">
      <c r="A5306">
        <v>134532173</v>
      </c>
      <c r="B5306">
        <v>6737</v>
      </c>
      <c r="C5306" t="s">
        <v>192</v>
      </c>
      <c r="D5306" t="s">
        <v>34245</v>
      </c>
      <c r="E5306" t="s">
        <v>134</v>
      </c>
      <c r="F5306" t="s">
        <v>162</v>
      </c>
      <c r="G5306" t="s">
        <v>163</v>
      </c>
      <c r="H5306" t="s">
        <v>137</v>
      </c>
      <c r="I5306" t="s">
        <v>34246</v>
      </c>
      <c r="J5306" t="s">
        <v>150</v>
      </c>
      <c r="K5306" t="s">
        <v>151</v>
      </c>
      <c r="L5306" t="s">
        <v>152</v>
      </c>
      <c r="M5306" t="s">
        <v>137</v>
      </c>
      <c r="N5306" t="s">
        <v>1244</v>
      </c>
      <c r="O5306" t="s">
        <v>1244</v>
      </c>
      <c r="P5306" s="1"/>
      <c r="Q5306" s="1">
        <v>45447.505555555559</v>
      </c>
      <c r="R5306" s="1">
        <v>45447.505555555559</v>
      </c>
      <c r="S5306" s="1">
        <v>45447.552083333336</v>
      </c>
      <c r="T5306" s="1">
        <v>45447.552083333336</v>
      </c>
      <c r="U5306" t="s">
        <v>850</v>
      </c>
      <c r="V5306" t="s">
        <v>137</v>
      </c>
      <c r="W5306" t="s">
        <v>137</v>
      </c>
      <c r="X5306" t="s">
        <v>176</v>
      </c>
      <c r="Y5306" t="s">
        <v>137</v>
      </c>
      <c r="Z5306" t="s">
        <v>137</v>
      </c>
      <c r="AA5306" t="s">
        <v>137</v>
      </c>
      <c r="AB5306" t="s">
        <v>137</v>
      </c>
      <c r="AC5306" t="s">
        <v>137</v>
      </c>
      <c r="AD5306" s="2"/>
      <c r="AE5306" t="s">
        <v>137</v>
      </c>
      <c r="AF5306" t="s">
        <v>137</v>
      </c>
      <c r="AG5306" t="s">
        <v>137</v>
      </c>
      <c r="AH5306" t="s">
        <v>137</v>
      </c>
      <c r="AI5306" t="s">
        <v>137</v>
      </c>
      <c r="AJ5306" t="s">
        <v>137</v>
      </c>
      <c r="AK5306" t="s">
        <v>137</v>
      </c>
      <c r="AL5306" s="2"/>
      <c r="AM5306" t="s">
        <v>137</v>
      </c>
      <c r="AN5306" t="s">
        <v>137</v>
      </c>
      <c r="AO5306" t="s">
        <v>137</v>
      </c>
      <c r="AP5306" t="s">
        <v>137</v>
      </c>
      <c r="AQ5306" t="s">
        <v>137</v>
      </c>
      <c r="AR5306" t="s">
        <v>137</v>
      </c>
      <c r="AS5306" t="s">
        <v>137</v>
      </c>
      <c r="AT5306" t="s">
        <v>137</v>
      </c>
      <c r="AU5306" t="s">
        <v>137</v>
      </c>
      <c r="AV5306" t="s">
        <v>137</v>
      </c>
      <c r="AW5306" t="s">
        <v>137</v>
      </c>
      <c r="AX5306" t="s">
        <v>137</v>
      </c>
      <c r="AY5306" t="s">
        <v>137</v>
      </c>
      <c r="AZ5306" t="s">
        <v>137</v>
      </c>
      <c r="BA5306" t="s">
        <v>137</v>
      </c>
      <c r="BB5306" t="s">
        <v>137</v>
      </c>
      <c r="BC5306" t="s">
        <v>137</v>
      </c>
      <c r="BD5306" t="s">
        <v>137</v>
      </c>
      <c r="BE5306" t="s">
        <v>137</v>
      </c>
      <c r="BF5306" t="s">
        <v>137</v>
      </c>
      <c r="BG5306" t="s">
        <v>137</v>
      </c>
      <c r="BH5306" t="s">
        <v>137</v>
      </c>
      <c r="BI5306" t="s">
        <v>137</v>
      </c>
      <c r="BJ5306" t="s">
        <v>137</v>
      </c>
      <c r="BK5306" t="s">
        <v>137</v>
      </c>
      <c r="BL5306" t="s">
        <v>137</v>
      </c>
      <c r="BM5306" t="s">
        <v>137</v>
      </c>
      <c r="BN5306" t="s">
        <v>137</v>
      </c>
      <c r="BO5306" t="s">
        <v>137</v>
      </c>
      <c r="BP5306" t="s">
        <v>137</v>
      </c>
      <c r="BQ5306" t="s">
        <v>137</v>
      </c>
      <c r="BR5306" t="s">
        <v>137</v>
      </c>
      <c r="BS5306" t="s">
        <v>137</v>
      </c>
      <c r="BT5306" t="s">
        <v>137</v>
      </c>
      <c r="BU5306" t="s">
        <v>137</v>
      </c>
      <c r="BW5306" t="s">
        <v>137</v>
      </c>
      <c r="BX5306" t="s">
        <v>137</v>
      </c>
      <c r="BY5306" t="s">
        <v>137</v>
      </c>
      <c r="BZ5306" t="s">
        <v>137</v>
      </c>
      <c r="CA5306" t="s">
        <v>137</v>
      </c>
      <c r="CB5306" t="s">
        <v>137</v>
      </c>
      <c r="CC5306" t="s">
        <v>137</v>
      </c>
      <c r="CD5306" t="s">
        <v>137</v>
      </c>
      <c r="CE5306" t="s">
        <v>137</v>
      </c>
      <c r="CF5306" t="s">
        <v>137</v>
      </c>
      <c r="CG5306" t="s">
        <v>137</v>
      </c>
      <c r="CH5306" t="s">
        <v>137</v>
      </c>
      <c r="CI5306" t="s">
        <v>137</v>
      </c>
      <c r="CJ5306" t="s">
        <v>137</v>
      </c>
      <c r="CK5306" t="s">
        <v>137</v>
      </c>
      <c r="CL5306" t="s">
        <v>137</v>
      </c>
      <c r="CM5306" t="s">
        <v>137</v>
      </c>
      <c r="CN5306" t="s">
        <v>137</v>
      </c>
      <c r="CO5306" t="s">
        <v>137</v>
      </c>
      <c r="CP5306" t="s">
        <v>137</v>
      </c>
      <c r="CQ5306" s="1">
        <v>45447.552083333336</v>
      </c>
      <c r="CR5306" s="1">
        <v>45447.552083333336</v>
      </c>
      <c r="CS5306" s="1"/>
      <c r="CT5306" t="s">
        <v>34247</v>
      </c>
      <c r="CU5306" t="s">
        <v>34247</v>
      </c>
      <c r="CV5306" t="s">
        <v>34248</v>
      </c>
      <c r="CW5306" t="s">
        <v>34248</v>
      </c>
      <c r="CX5306" s="3"/>
      <c r="CY5306" s="3"/>
      <c r="CZ5306">
        <v>1</v>
      </c>
      <c r="DA5306" t="s">
        <v>137</v>
      </c>
      <c r="DB5306" t="s">
        <v>137</v>
      </c>
      <c r="DC5306" t="s">
        <v>137</v>
      </c>
      <c r="DD5306" t="s">
        <v>137</v>
      </c>
      <c r="DE5306" t="s">
        <v>137</v>
      </c>
      <c r="DF5306" t="s">
        <v>642</v>
      </c>
      <c r="DG5306" t="s">
        <v>137</v>
      </c>
      <c r="DH5306" t="s">
        <v>137</v>
      </c>
      <c r="DI5306" t="s">
        <v>137</v>
      </c>
      <c r="DJ5306" t="s">
        <v>137</v>
      </c>
      <c r="DK5306">
        <v>0</v>
      </c>
      <c r="DL5306" t="s">
        <v>209</v>
      </c>
      <c r="DM5306" t="s">
        <v>137</v>
      </c>
      <c r="DN5306" t="s">
        <v>137</v>
      </c>
      <c r="DO5306" s="1">
        <v>45447.552083333336</v>
      </c>
      <c r="DP5306" s="1"/>
      <c r="DQ5306" t="s">
        <v>150</v>
      </c>
      <c r="DR5306" t="s">
        <v>151</v>
      </c>
      <c r="DS5306" t="s">
        <v>152</v>
      </c>
      <c r="DT5306" t="s">
        <v>137</v>
      </c>
      <c r="DU5306" t="s">
        <v>137</v>
      </c>
      <c r="DV5306" t="s">
        <v>137</v>
      </c>
      <c r="DW5306" t="s">
        <v>137</v>
      </c>
      <c r="DX5306" t="s">
        <v>137</v>
      </c>
      <c r="DY5306" t="s">
        <v>137</v>
      </c>
      <c r="DZ5306" t="s">
        <v>168</v>
      </c>
      <c r="EA5306" t="b">
        <v>0</v>
      </c>
      <c r="EB5306" t="s">
        <v>137</v>
      </c>
    </row>
    <row r="5307" spans="1:132" x14ac:dyDescent="0.25">
      <c r="A5307">
        <v>134525452</v>
      </c>
      <c r="B5307">
        <v>6736</v>
      </c>
      <c r="C5307" t="s">
        <v>192</v>
      </c>
      <c r="D5307" t="s">
        <v>34249</v>
      </c>
      <c r="E5307" t="s">
        <v>134</v>
      </c>
      <c r="F5307" t="s">
        <v>532</v>
      </c>
      <c r="G5307" t="s">
        <v>163</v>
      </c>
      <c r="H5307" t="s">
        <v>137</v>
      </c>
      <c r="I5307" t="s">
        <v>34250</v>
      </c>
      <c r="J5307" t="s">
        <v>34251</v>
      </c>
      <c r="K5307" t="s">
        <v>34252</v>
      </c>
      <c r="L5307" t="s">
        <v>34253</v>
      </c>
      <c r="M5307" t="s">
        <v>137</v>
      </c>
      <c r="N5307" t="s">
        <v>34254</v>
      </c>
      <c r="O5307" t="s">
        <v>34254</v>
      </c>
      <c r="P5307" s="1"/>
      <c r="Q5307" s="1">
        <v>45447.472222222219</v>
      </c>
      <c r="R5307" s="1">
        <v>45447.472222222219</v>
      </c>
      <c r="S5307" s="1">
        <v>45453.443749999999</v>
      </c>
      <c r="T5307" s="1">
        <v>45453.443749999999</v>
      </c>
      <c r="U5307" t="s">
        <v>304</v>
      </c>
      <c r="V5307" t="s">
        <v>137</v>
      </c>
      <c r="W5307" t="s">
        <v>137</v>
      </c>
      <c r="X5307" t="s">
        <v>185</v>
      </c>
      <c r="Y5307" t="s">
        <v>199</v>
      </c>
      <c r="Z5307" t="s">
        <v>137</v>
      </c>
      <c r="AA5307" t="s">
        <v>137</v>
      </c>
      <c r="AB5307" t="s">
        <v>137</v>
      </c>
      <c r="AC5307" t="s">
        <v>137</v>
      </c>
      <c r="AD5307" s="2"/>
      <c r="AE5307" t="s">
        <v>137</v>
      </c>
      <c r="AF5307" t="s">
        <v>137</v>
      </c>
      <c r="AG5307" t="s">
        <v>137</v>
      </c>
      <c r="AH5307" t="s">
        <v>137</v>
      </c>
      <c r="AI5307" t="s">
        <v>137</v>
      </c>
      <c r="AJ5307" t="s">
        <v>137</v>
      </c>
      <c r="AK5307" t="s">
        <v>137</v>
      </c>
      <c r="AL5307" s="2"/>
      <c r="AM5307" t="s">
        <v>137</v>
      </c>
      <c r="AN5307" t="s">
        <v>137</v>
      </c>
      <c r="AO5307" t="s">
        <v>137</v>
      </c>
      <c r="AP5307" t="s">
        <v>137</v>
      </c>
      <c r="AQ5307" t="s">
        <v>137</v>
      </c>
      <c r="AR5307" t="s">
        <v>137</v>
      </c>
      <c r="AS5307" t="s">
        <v>137</v>
      </c>
      <c r="AT5307" t="s">
        <v>137</v>
      </c>
      <c r="AU5307" t="s">
        <v>137</v>
      </c>
      <c r="AV5307" t="s">
        <v>137</v>
      </c>
      <c r="AW5307" t="s">
        <v>137</v>
      </c>
      <c r="AX5307" t="s">
        <v>137</v>
      </c>
      <c r="AY5307" t="s">
        <v>137</v>
      </c>
      <c r="AZ5307" t="s">
        <v>137</v>
      </c>
      <c r="BA5307" t="s">
        <v>137</v>
      </c>
      <c r="BB5307" t="s">
        <v>137</v>
      </c>
      <c r="BC5307" t="s">
        <v>137</v>
      </c>
      <c r="BD5307" t="s">
        <v>137</v>
      </c>
      <c r="BE5307" t="s">
        <v>137</v>
      </c>
      <c r="BF5307" t="s">
        <v>137</v>
      </c>
      <c r="BG5307" t="s">
        <v>137</v>
      </c>
      <c r="BH5307" t="s">
        <v>137</v>
      </c>
      <c r="BI5307" t="s">
        <v>137</v>
      </c>
      <c r="BJ5307" t="s">
        <v>137</v>
      </c>
      <c r="BK5307" t="s">
        <v>137</v>
      </c>
      <c r="BL5307" t="s">
        <v>137</v>
      </c>
      <c r="BM5307" t="s">
        <v>137</v>
      </c>
      <c r="BN5307" t="s">
        <v>137</v>
      </c>
      <c r="BO5307" t="s">
        <v>137</v>
      </c>
      <c r="BP5307" t="s">
        <v>137</v>
      </c>
      <c r="BQ5307" t="s">
        <v>137</v>
      </c>
      <c r="BR5307" t="s">
        <v>137</v>
      </c>
      <c r="BS5307" t="s">
        <v>137</v>
      </c>
      <c r="BT5307" t="s">
        <v>137</v>
      </c>
      <c r="BU5307" t="s">
        <v>137</v>
      </c>
      <c r="BW5307" t="s">
        <v>137</v>
      </c>
      <c r="BX5307" t="s">
        <v>137</v>
      </c>
      <c r="BY5307" t="s">
        <v>137</v>
      </c>
      <c r="BZ5307" t="s">
        <v>137</v>
      </c>
      <c r="CA5307" t="s">
        <v>137</v>
      </c>
      <c r="CB5307" t="s">
        <v>137</v>
      </c>
      <c r="CC5307" t="s">
        <v>137</v>
      </c>
      <c r="CD5307" t="s">
        <v>137</v>
      </c>
      <c r="CE5307" t="s">
        <v>137</v>
      </c>
      <c r="CF5307" t="s">
        <v>137</v>
      </c>
      <c r="CG5307" t="s">
        <v>137</v>
      </c>
      <c r="CH5307" t="s">
        <v>137</v>
      </c>
      <c r="CI5307" t="s">
        <v>137</v>
      </c>
      <c r="CJ5307" t="s">
        <v>137</v>
      </c>
      <c r="CK5307" t="s">
        <v>137</v>
      </c>
      <c r="CL5307" t="s">
        <v>137</v>
      </c>
      <c r="CM5307" t="s">
        <v>137</v>
      </c>
      <c r="CN5307" t="s">
        <v>137</v>
      </c>
      <c r="CO5307" t="s">
        <v>137</v>
      </c>
      <c r="CP5307" t="s">
        <v>137</v>
      </c>
      <c r="CQ5307" s="1">
        <v>45453.443749999999</v>
      </c>
      <c r="CR5307" s="1">
        <v>45453.443749999999</v>
      </c>
      <c r="CS5307" s="1"/>
      <c r="CT5307" t="s">
        <v>137</v>
      </c>
      <c r="CU5307" t="s">
        <v>137</v>
      </c>
      <c r="CV5307" t="s">
        <v>34255</v>
      </c>
      <c r="CW5307" t="s">
        <v>34256</v>
      </c>
      <c r="CX5307" s="3"/>
      <c r="CY5307" s="3"/>
      <c r="DA5307" t="s">
        <v>137</v>
      </c>
      <c r="DB5307" t="s">
        <v>137</v>
      </c>
      <c r="DC5307" t="s">
        <v>137</v>
      </c>
      <c r="DD5307" t="s">
        <v>137</v>
      </c>
      <c r="DE5307" t="s">
        <v>137</v>
      </c>
      <c r="DF5307" t="s">
        <v>137</v>
      </c>
      <c r="DG5307" t="s">
        <v>137</v>
      </c>
      <c r="DH5307" t="s">
        <v>137</v>
      </c>
      <c r="DI5307" t="s">
        <v>137</v>
      </c>
      <c r="DJ5307" t="s">
        <v>137</v>
      </c>
      <c r="DK5307">
        <v>0</v>
      </c>
      <c r="DL5307" t="s">
        <v>11525</v>
      </c>
      <c r="DM5307" t="s">
        <v>34257</v>
      </c>
      <c r="DN5307" t="s">
        <v>137</v>
      </c>
      <c r="DO5307" s="1">
        <v>45453.443749999999</v>
      </c>
      <c r="DP5307" s="1"/>
      <c r="DQ5307" t="s">
        <v>34251</v>
      </c>
      <c r="DR5307" t="s">
        <v>34252</v>
      </c>
      <c r="DS5307" t="s">
        <v>34253</v>
      </c>
      <c r="DT5307" t="s">
        <v>137</v>
      </c>
      <c r="DU5307" t="s">
        <v>137</v>
      </c>
      <c r="DV5307" t="s">
        <v>137</v>
      </c>
      <c r="DW5307" t="s">
        <v>137</v>
      </c>
      <c r="DX5307" t="s">
        <v>137</v>
      </c>
      <c r="DY5307" t="s">
        <v>137</v>
      </c>
      <c r="DZ5307" t="s">
        <v>168</v>
      </c>
      <c r="EA5307" t="b">
        <v>0</v>
      </c>
      <c r="EB5307" t="s">
        <v>137</v>
      </c>
    </row>
    <row r="5308" spans="1:132" x14ac:dyDescent="0.25">
      <c r="A5308">
        <v>134524136</v>
      </c>
      <c r="B5308">
        <v>6735</v>
      </c>
      <c r="C5308" t="s">
        <v>192</v>
      </c>
      <c r="D5308" t="s">
        <v>193</v>
      </c>
      <c r="E5308" t="s">
        <v>134</v>
      </c>
      <c r="F5308" t="s">
        <v>135</v>
      </c>
      <c r="G5308" t="s">
        <v>194</v>
      </c>
      <c r="H5308" t="s">
        <v>195</v>
      </c>
      <c r="I5308" t="s">
        <v>196</v>
      </c>
      <c r="J5308" t="s">
        <v>32127</v>
      </c>
      <c r="K5308" t="s">
        <v>32128</v>
      </c>
      <c r="L5308" t="s">
        <v>32129</v>
      </c>
      <c r="M5308" t="s">
        <v>137</v>
      </c>
      <c r="N5308" t="s">
        <v>7333</v>
      </c>
      <c r="O5308" t="s">
        <v>7333</v>
      </c>
      <c r="P5308" s="1">
        <v>45447</v>
      </c>
      <c r="Q5308" s="1">
        <v>45447.46597222222</v>
      </c>
      <c r="R5308" s="1">
        <v>45447.46597222222</v>
      </c>
      <c r="S5308" s="1">
        <v>45448.43472222222</v>
      </c>
      <c r="T5308" s="1">
        <v>45448.43472222222</v>
      </c>
      <c r="U5308" t="s">
        <v>331</v>
      </c>
      <c r="V5308" t="s">
        <v>137</v>
      </c>
      <c r="W5308" t="s">
        <v>137</v>
      </c>
      <c r="X5308" t="s">
        <v>176</v>
      </c>
      <c r="Y5308" t="s">
        <v>199</v>
      </c>
      <c r="Z5308" t="s">
        <v>137</v>
      </c>
      <c r="AA5308" t="s">
        <v>137</v>
      </c>
      <c r="AB5308" t="s">
        <v>137</v>
      </c>
      <c r="AC5308" t="s">
        <v>137</v>
      </c>
      <c r="AD5308" s="2"/>
      <c r="AE5308" t="s">
        <v>137</v>
      </c>
      <c r="AF5308" t="s">
        <v>137</v>
      </c>
      <c r="AG5308" t="s">
        <v>137</v>
      </c>
      <c r="AH5308" t="s">
        <v>137</v>
      </c>
      <c r="AI5308" t="s">
        <v>137</v>
      </c>
      <c r="AJ5308" t="s">
        <v>137</v>
      </c>
      <c r="AK5308" t="s">
        <v>137</v>
      </c>
      <c r="AL5308" s="2"/>
      <c r="AM5308" t="s">
        <v>137</v>
      </c>
      <c r="AN5308" t="s">
        <v>137</v>
      </c>
      <c r="AO5308" t="s">
        <v>137</v>
      </c>
      <c r="AP5308" t="s">
        <v>137</v>
      </c>
      <c r="AQ5308" t="s">
        <v>137</v>
      </c>
      <c r="AR5308" t="s">
        <v>137</v>
      </c>
      <c r="AS5308" t="s">
        <v>137</v>
      </c>
      <c r="AT5308" t="s">
        <v>137</v>
      </c>
      <c r="AU5308" t="s">
        <v>137</v>
      </c>
      <c r="AV5308" t="s">
        <v>137</v>
      </c>
      <c r="AW5308" t="s">
        <v>9527</v>
      </c>
      <c r="AX5308" t="s">
        <v>137</v>
      </c>
      <c r="AY5308" t="s">
        <v>137</v>
      </c>
      <c r="AZ5308" t="s">
        <v>137</v>
      </c>
      <c r="BA5308" t="s">
        <v>137</v>
      </c>
      <c r="BB5308" t="s">
        <v>137</v>
      </c>
      <c r="BC5308" t="s">
        <v>20570</v>
      </c>
      <c r="BD5308" t="s">
        <v>249</v>
      </c>
      <c r="BE5308" t="s">
        <v>32853</v>
      </c>
      <c r="BF5308" t="s">
        <v>137</v>
      </c>
      <c r="BG5308" t="s">
        <v>137</v>
      </c>
      <c r="BH5308" t="s">
        <v>137</v>
      </c>
      <c r="BI5308" t="s">
        <v>137</v>
      </c>
      <c r="BJ5308" t="s">
        <v>137</v>
      </c>
      <c r="BK5308" t="s">
        <v>137</v>
      </c>
      <c r="BL5308" t="s">
        <v>137</v>
      </c>
      <c r="BM5308" t="s">
        <v>137</v>
      </c>
      <c r="BN5308" t="s">
        <v>137</v>
      </c>
      <c r="BO5308" t="s">
        <v>137</v>
      </c>
      <c r="BP5308" t="s">
        <v>137</v>
      </c>
      <c r="BQ5308" t="s">
        <v>137</v>
      </c>
      <c r="BR5308" t="s">
        <v>137</v>
      </c>
      <c r="BS5308" t="s">
        <v>137</v>
      </c>
      <c r="BT5308" t="s">
        <v>137</v>
      </c>
      <c r="BU5308" t="s">
        <v>137</v>
      </c>
      <c r="BW5308" t="s">
        <v>137</v>
      </c>
      <c r="BX5308" t="s">
        <v>137</v>
      </c>
      <c r="BY5308" t="s">
        <v>137</v>
      </c>
      <c r="BZ5308" t="s">
        <v>137</v>
      </c>
      <c r="CA5308" t="s">
        <v>137</v>
      </c>
      <c r="CB5308" t="s">
        <v>137</v>
      </c>
      <c r="CC5308" t="s">
        <v>137</v>
      </c>
      <c r="CD5308" t="s">
        <v>137</v>
      </c>
      <c r="CE5308" t="s">
        <v>137</v>
      </c>
      <c r="CF5308" t="s">
        <v>137</v>
      </c>
      <c r="CG5308" t="s">
        <v>137</v>
      </c>
      <c r="CH5308" t="s">
        <v>137</v>
      </c>
      <c r="CI5308" t="s">
        <v>137</v>
      </c>
      <c r="CJ5308" t="s">
        <v>137</v>
      </c>
      <c r="CK5308" t="s">
        <v>137</v>
      </c>
      <c r="CL5308" t="s">
        <v>137</v>
      </c>
      <c r="CM5308" t="s">
        <v>137</v>
      </c>
      <c r="CN5308" t="s">
        <v>137</v>
      </c>
      <c r="CO5308" t="s">
        <v>137</v>
      </c>
      <c r="CP5308" t="s">
        <v>137</v>
      </c>
      <c r="CQ5308" s="1">
        <v>45448.43472222222</v>
      </c>
      <c r="CR5308" s="1">
        <v>45448.43472222222</v>
      </c>
      <c r="CS5308" s="1"/>
      <c r="CT5308" t="s">
        <v>34258</v>
      </c>
      <c r="CU5308" t="s">
        <v>34259</v>
      </c>
      <c r="CV5308" t="s">
        <v>34260</v>
      </c>
      <c r="CW5308" t="s">
        <v>34261</v>
      </c>
      <c r="CX5308" s="3"/>
      <c r="CY5308" s="3"/>
      <c r="CZ5308">
        <v>1</v>
      </c>
      <c r="DA5308" t="s">
        <v>32855</v>
      </c>
      <c r="DB5308" t="s">
        <v>137</v>
      </c>
      <c r="DC5308" t="s">
        <v>137</v>
      </c>
      <c r="DD5308" t="s">
        <v>137</v>
      </c>
      <c r="DE5308" t="s">
        <v>137</v>
      </c>
      <c r="DF5308" t="s">
        <v>34262</v>
      </c>
      <c r="DG5308" t="s">
        <v>137</v>
      </c>
      <c r="DH5308" t="s">
        <v>137</v>
      </c>
      <c r="DI5308" t="s">
        <v>137</v>
      </c>
      <c r="DJ5308" t="s">
        <v>137</v>
      </c>
      <c r="DK5308">
        <v>0</v>
      </c>
      <c r="DL5308" t="s">
        <v>209</v>
      </c>
      <c r="DM5308" t="s">
        <v>137</v>
      </c>
      <c r="DN5308" t="s">
        <v>137</v>
      </c>
      <c r="DO5308" s="1">
        <v>45448.43472222222</v>
      </c>
      <c r="DP5308" s="1"/>
      <c r="DQ5308" t="s">
        <v>32127</v>
      </c>
      <c r="DR5308" t="s">
        <v>32128</v>
      </c>
      <c r="DS5308" t="s">
        <v>32129</v>
      </c>
      <c r="DT5308" t="s">
        <v>137</v>
      </c>
      <c r="DU5308" t="s">
        <v>137</v>
      </c>
      <c r="DV5308" t="s">
        <v>137</v>
      </c>
      <c r="DW5308" t="s">
        <v>137</v>
      </c>
      <c r="DX5308" t="s">
        <v>137</v>
      </c>
      <c r="DY5308" t="s">
        <v>137</v>
      </c>
      <c r="DZ5308" t="s">
        <v>148</v>
      </c>
      <c r="EA5308" t="b">
        <v>0</v>
      </c>
      <c r="EB5308" t="s">
        <v>137</v>
      </c>
    </row>
    <row r="5309" spans="1:132" x14ac:dyDescent="0.25">
      <c r="A5309">
        <v>134523741</v>
      </c>
      <c r="B5309">
        <v>6734</v>
      </c>
      <c r="C5309" t="s">
        <v>192</v>
      </c>
      <c r="D5309" t="s">
        <v>1614</v>
      </c>
      <c r="E5309" t="s">
        <v>134</v>
      </c>
      <c r="F5309" t="s">
        <v>162</v>
      </c>
      <c r="G5309" t="s">
        <v>163</v>
      </c>
      <c r="H5309" t="s">
        <v>137</v>
      </c>
      <c r="I5309" t="s">
        <v>34263</v>
      </c>
      <c r="J5309" t="s">
        <v>1616</v>
      </c>
      <c r="K5309" t="s">
        <v>1617</v>
      </c>
      <c r="L5309" t="s">
        <v>1618</v>
      </c>
      <c r="M5309" t="s">
        <v>137</v>
      </c>
      <c r="N5309" t="s">
        <v>1619</v>
      </c>
      <c r="O5309" t="s">
        <v>1619</v>
      </c>
      <c r="P5309" s="1"/>
      <c r="Q5309" s="1">
        <v>45447.463888888888</v>
      </c>
      <c r="R5309" s="1">
        <v>45447.463888888888</v>
      </c>
      <c r="S5309" s="1">
        <v>45447.555555555555</v>
      </c>
      <c r="T5309" s="1">
        <v>45447.555555555555</v>
      </c>
      <c r="U5309" t="s">
        <v>1620</v>
      </c>
      <c r="V5309" t="s">
        <v>137</v>
      </c>
      <c r="W5309" t="s">
        <v>137</v>
      </c>
      <c r="X5309" t="s">
        <v>137</v>
      </c>
      <c r="Y5309" t="s">
        <v>137</v>
      </c>
      <c r="Z5309" t="s">
        <v>137</v>
      </c>
      <c r="AA5309" t="s">
        <v>137</v>
      </c>
      <c r="AB5309" t="s">
        <v>137</v>
      </c>
      <c r="AC5309" t="s">
        <v>137</v>
      </c>
      <c r="AD5309" s="2"/>
      <c r="AE5309" t="s">
        <v>137</v>
      </c>
      <c r="AF5309" t="s">
        <v>137</v>
      </c>
      <c r="AG5309" t="s">
        <v>137</v>
      </c>
      <c r="AH5309" t="s">
        <v>137</v>
      </c>
      <c r="AI5309" t="s">
        <v>137</v>
      </c>
      <c r="AJ5309" t="s">
        <v>137</v>
      </c>
      <c r="AK5309" t="s">
        <v>137</v>
      </c>
      <c r="AL5309" s="2"/>
      <c r="AM5309" t="s">
        <v>137</v>
      </c>
      <c r="AN5309" t="s">
        <v>137</v>
      </c>
      <c r="AO5309" t="s">
        <v>137</v>
      </c>
      <c r="AP5309" t="s">
        <v>137</v>
      </c>
      <c r="AQ5309" t="s">
        <v>137</v>
      </c>
      <c r="AR5309" t="s">
        <v>137</v>
      </c>
      <c r="AS5309" t="s">
        <v>137</v>
      </c>
      <c r="AT5309" t="s">
        <v>137</v>
      </c>
      <c r="AU5309" t="s">
        <v>137</v>
      </c>
      <c r="AV5309" t="s">
        <v>137</v>
      </c>
      <c r="AW5309" t="s">
        <v>137</v>
      </c>
      <c r="AX5309" t="s">
        <v>137</v>
      </c>
      <c r="AY5309" t="s">
        <v>137</v>
      </c>
      <c r="AZ5309" t="s">
        <v>137</v>
      </c>
      <c r="BA5309" t="s">
        <v>137</v>
      </c>
      <c r="BB5309" t="s">
        <v>137</v>
      </c>
      <c r="BC5309" t="s">
        <v>137</v>
      </c>
      <c r="BD5309" t="s">
        <v>137</v>
      </c>
      <c r="BE5309" t="s">
        <v>137</v>
      </c>
      <c r="BF5309" t="s">
        <v>137</v>
      </c>
      <c r="BG5309" t="s">
        <v>137</v>
      </c>
      <c r="BH5309" t="s">
        <v>137</v>
      </c>
      <c r="BI5309" t="s">
        <v>137</v>
      </c>
      <c r="BJ5309" t="s">
        <v>137</v>
      </c>
      <c r="BK5309" t="s">
        <v>137</v>
      </c>
      <c r="BL5309" t="s">
        <v>137</v>
      </c>
      <c r="BM5309" t="s">
        <v>137</v>
      </c>
      <c r="BN5309" t="s">
        <v>137</v>
      </c>
      <c r="BO5309" t="s">
        <v>137</v>
      </c>
      <c r="BP5309" t="s">
        <v>137</v>
      </c>
      <c r="BQ5309" t="s">
        <v>137</v>
      </c>
      <c r="BR5309" t="s">
        <v>137</v>
      </c>
      <c r="BS5309" t="s">
        <v>137</v>
      </c>
      <c r="BT5309" t="s">
        <v>137</v>
      </c>
      <c r="BU5309" t="s">
        <v>137</v>
      </c>
      <c r="BW5309" t="s">
        <v>137</v>
      </c>
      <c r="BX5309" t="s">
        <v>137</v>
      </c>
      <c r="BY5309" t="s">
        <v>137</v>
      </c>
      <c r="BZ5309" t="s">
        <v>137</v>
      </c>
      <c r="CA5309" t="s">
        <v>137</v>
      </c>
      <c r="CB5309" t="s">
        <v>137</v>
      </c>
      <c r="CC5309" t="s">
        <v>137</v>
      </c>
      <c r="CD5309" t="s">
        <v>137</v>
      </c>
      <c r="CE5309" t="s">
        <v>137</v>
      </c>
      <c r="CF5309" t="s">
        <v>137</v>
      </c>
      <c r="CG5309" t="s">
        <v>137</v>
      </c>
      <c r="CH5309" t="s">
        <v>137</v>
      </c>
      <c r="CI5309" t="s">
        <v>137</v>
      </c>
      <c r="CJ5309" t="s">
        <v>137</v>
      </c>
      <c r="CK5309" t="s">
        <v>137</v>
      </c>
      <c r="CL5309" t="s">
        <v>137</v>
      </c>
      <c r="CM5309" t="s">
        <v>137</v>
      </c>
      <c r="CN5309" t="s">
        <v>137</v>
      </c>
      <c r="CO5309" t="s">
        <v>137</v>
      </c>
      <c r="CP5309" t="s">
        <v>137</v>
      </c>
      <c r="CQ5309" s="1">
        <v>45447.555555555555</v>
      </c>
      <c r="CR5309" s="1">
        <v>45447.555555555555</v>
      </c>
      <c r="CS5309" s="1"/>
      <c r="CT5309" t="s">
        <v>34264</v>
      </c>
      <c r="CU5309" t="s">
        <v>34264</v>
      </c>
      <c r="CV5309" t="s">
        <v>34265</v>
      </c>
      <c r="CW5309" t="s">
        <v>34265</v>
      </c>
      <c r="CX5309" s="3"/>
      <c r="CY5309" s="3"/>
      <c r="CZ5309">
        <v>1</v>
      </c>
      <c r="DA5309" t="s">
        <v>137</v>
      </c>
      <c r="DB5309" t="s">
        <v>137</v>
      </c>
      <c r="DC5309" t="s">
        <v>137</v>
      </c>
      <c r="DD5309" t="s">
        <v>137</v>
      </c>
      <c r="DE5309" t="s">
        <v>137</v>
      </c>
      <c r="DF5309" t="s">
        <v>34266</v>
      </c>
      <c r="DG5309" t="s">
        <v>137</v>
      </c>
      <c r="DH5309" t="s">
        <v>137</v>
      </c>
      <c r="DI5309" t="s">
        <v>137</v>
      </c>
      <c r="DJ5309" t="s">
        <v>137</v>
      </c>
      <c r="DK5309">
        <v>0</v>
      </c>
      <c r="DL5309" t="s">
        <v>209</v>
      </c>
      <c r="DM5309" t="s">
        <v>34267</v>
      </c>
      <c r="DN5309" t="s">
        <v>137</v>
      </c>
      <c r="DO5309" s="1">
        <v>45447.555555555555</v>
      </c>
      <c r="DP5309" s="1"/>
      <c r="DQ5309" t="s">
        <v>13846</v>
      </c>
      <c r="DR5309" t="s">
        <v>13847</v>
      </c>
      <c r="DS5309" t="s">
        <v>13848</v>
      </c>
      <c r="DT5309" t="s">
        <v>137</v>
      </c>
      <c r="DU5309" t="s">
        <v>137</v>
      </c>
      <c r="DV5309" t="s">
        <v>137</v>
      </c>
      <c r="DW5309" t="s">
        <v>137</v>
      </c>
      <c r="DX5309" t="s">
        <v>137</v>
      </c>
      <c r="DY5309" t="s">
        <v>137</v>
      </c>
      <c r="DZ5309" t="s">
        <v>168</v>
      </c>
      <c r="EA5309" t="b">
        <v>0</v>
      </c>
      <c r="EB5309" t="s">
        <v>137</v>
      </c>
    </row>
    <row r="5310" spans="1:132" x14ac:dyDescent="0.25">
      <c r="A5310">
        <v>134522187</v>
      </c>
      <c r="B5310">
        <v>6733</v>
      </c>
      <c r="C5310" t="s">
        <v>192</v>
      </c>
      <c r="D5310" t="s">
        <v>34268</v>
      </c>
      <c r="E5310" t="s">
        <v>134</v>
      </c>
      <c r="F5310" t="s">
        <v>162</v>
      </c>
      <c r="G5310" t="s">
        <v>163</v>
      </c>
      <c r="H5310" t="s">
        <v>137</v>
      </c>
      <c r="I5310" t="s">
        <v>34269</v>
      </c>
      <c r="J5310" t="s">
        <v>150</v>
      </c>
      <c r="K5310" t="s">
        <v>151</v>
      </c>
      <c r="L5310" t="s">
        <v>152</v>
      </c>
      <c r="M5310" t="s">
        <v>137</v>
      </c>
      <c r="N5310" t="s">
        <v>183</v>
      </c>
      <c r="O5310" t="s">
        <v>183</v>
      </c>
      <c r="P5310" s="1"/>
      <c r="Q5310" s="1">
        <v>45447.456250000003</v>
      </c>
      <c r="R5310" s="1">
        <v>45447.456250000003</v>
      </c>
      <c r="S5310" s="1">
        <v>45448.386111111111</v>
      </c>
      <c r="T5310" s="1">
        <v>45448.386111111111</v>
      </c>
      <c r="U5310" t="s">
        <v>184</v>
      </c>
      <c r="V5310" t="s">
        <v>137</v>
      </c>
      <c r="W5310" t="s">
        <v>137</v>
      </c>
      <c r="X5310" t="s">
        <v>185</v>
      </c>
      <c r="Y5310" t="s">
        <v>186</v>
      </c>
      <c r="Z5310" t="s">
        <v>137</v>
      </c>
      <c r="AA5310" t="s">
        <v>137</v>
      </c>
      <c r="AB5310" t="s">
        <v>137</v>
      </c>
      <c r="AC5310" t="s">
        <v>137</v>
      </c>
      <c r="AD5310" s="2"/>
      <c r="AE5310" t="s">
        <v>137</v>
      </c>
      <c r="AF5310" t="s">
        <v>137</v>
      </c>
      <c r="AG5310" t="s">
        <v>137</v>
      </c>
      <c r="AH5310" t="s">
        <v>137</v>
      </c>
      <c r="AI5310" t="s">
        <v>137</v>
      </c>
      <c r="AJ5310" t="s">
        <v>137</v>
      </c>
      <c r="AK5310" t="s">
        <v>137</v>
      </c>
      <c r="AL5310" s="2"/>
      <c r="AM5310" t="s">
        <v>137</v>
      </c>
      <c r="AN5310" t="s">
        <v>137</v>
      </c>
      <c r="AO5310" t="s">
        <v>137</v>
      </c>
      <c r="AP5310" t="s">
        <v>137</v>
      </c>
      <c r="AQ5310" t="s">
        <v>137</v>
      </c>
      <c r="AR5310" t="s">
        <v>137</v>
      </c>
      <c r="AS5310" t="s">
        <v>137</v>
      </c>
      <c r="AT5310" t="s">
        <v>137</v>
      </c>
      <c r="AU5310" t="s">
        <v>137</v>
      </c>
      <c r="AV5310" t="s">
        <v>137</v>
      </c>
      <c r="AW5310" t="s">
        <v>137</v>
      </c>
      <c r="AX5310" t="s">
        <v>137</v>
      </c>
      <c r="AY5310" t="s">
        <v>137</v>
      </c>
      <c r="AZ5310" t="s">
        <v>137</v>
      </c>
      <c r="BA5310" t="s">
        <v>137</v>
      </c>
      <c r="BB5310" t="s">
        <v>137</v>
      </c>
      <c r="BC5310" t="s">
        <v>137</v>
      </c>
      <c r="BD5310" t="s">
        <v>137</v>
      </c>
      <c r="BE5310" t="s">
        <v>137</v>
      </c>
      <c r="BF5310" t="s">
        <v>137</v>
      </c>
      <c r="BG5310" t="s">
        <v>137</v>
      </c>
      <c r="BH5310" t="s">
        <v>137</v>
      </c>
      <c r="BI5310" t="s">
        <v>137</v>
      </c>
      <c r="BJ5310" t="s">
        <v>137</v>
      </c>
      <c r="BK5310" t="s">
        <v>137</v>
      </c>
      <c r="BL5310" t="s">
        <v>137</v>
      </c>
      <c r="BM5310" t="s">
        <v>137</v>
      </c>
      <c r="BN5310" t="s">
        <v>137</v>
      </c>
      <c r="BO5310" t="s">
        <v>137</v>
      </c>
      <c r="BP5310" t="s">
        <v>137</v>
      </c>
      <c r="BQ5310" t="s">
        <v>137</v>
      </c>
      <c r="BR5310" t="s">
        <v>137</v>
      </c>
      <c r="BS5310" t="s">
        <v>137</v>
      </c>
      <c r="BT5310" t="s">
        <v>137</v>
      </c>
      <c r="BU5310" t="s">
        <v>137</v>
      </c>
      <c r="BW5310" t="s">
        <v>137</v>
      </c>
      <c r="BX5310" t="s">
        <v>137</v>
      </c>
      <c r="BY5310" t="s">
        <v>137</v>
      </c>
      <c r="BZ5310" t="s">
        <v>137</v>
      </c>
      <c r="CA5310" t="s">
        <v>137</v>
      </c>
      <c r="CB5310" t="s">
        <v>137</v>
      </c>
      <c r="CC5310" t="s">
        <v>137</v>
      </c>
      <c r="CD5310" t="s">
        <v>137</v>
      </c>
      <c r="CE5310" t="s">
        <v>137</v>
      </c>
      <c r="CF5310" t="s">
        <v>137</v>
      </c>
      <c r="CG5310" t="s">
        <v>137</v>
      </c>
      <c r="CH5310" t="s">
        <v>137</v>
      </c>
      <c r="CI5310" t="s">
        <v>137</v>
      </c>
      <c r="CJ5310" t="s">
        <v>137</v>
      </c>
      <c r="CK5310" t="s">
        <v>137</v>
      </c>
      <c r="CL5310" t="s">
        <v>137</v>
      </c>
      <c r="CM5310" t="s">
        <v>137</v>
      </c>
      <c r="CN5310" t="s">
        <v>137</v>
      </c>
      <c r="CO5310" t="s">
        <v>137</v>
      </c>
      <c r="CP5310" t="s">
        <v>137</v>
      </c>
      <c r="CQ5310" s="1">
        <v>45448.386111111111</v>
      </c>
      <c r="CR5310" s="1">
        <v>45448.386111111111</v>
      </c>
      <c r="CS5310" s="1"/>
      <c r="CT5310" t="s">
        <v>34270</v>
      </c>
      <c r="CU5310" t="s">
        <v>34271</v>
      </c>
      <c r="CV5310" t="s">
        <v>34272</v>
      </c>
      <c r="CW5310" t="s">
        <v>34273</v>
      </c>
      <c r="CX5310" s="3"/>
      <c r="CY5310" s="3"/>
      <c r="CZ5310">
        <v>1</v>
      </c>
      <c r="DA5310" t="s">
        <v>137</v>
      </c>
      <c r="DB5310" t="s">
        <v>137</v>
      </c>
      <c r="DC5310" t="s">
        <v>137</v>
      </c>
      <c r="DD5310" t="s">
        <v>137</v>
      </c>
      <c r="DE5310" t="s">
        <v>137</v>
      </c>
      <c r="DF5310" t="s">
        <v>34274</v>
      </c>
      <c r="DG5310" t="s">
        <v>137</v>
      </c>
      <c r="DH5310" t="s">
        <v>137</v>
      </c>
      <c r="DI5310" t="s">
        <v>137</v>
      </c>
      <c r="DJ5310" t="s">
        <v>137</v>
      </c>
      <c r="DK5310">
        <v>0</v>
      </c>
      <c r="DL5310" t="s">
        <v>209</v>
      </c>
      <c r="DM5310" t="s">
        <v>137</v>
      </c>
      <c r="DN5310" t="s">
        <v>137</v>
      </c>
      <c r="DO5310" s="1">
        <v>45448.386111111111</v>
      </c>
      <c r="DP5310" s="1"/>
      <c r="DQ5310" t="s">
        <v>150</v>
      </c>
      <c r="DR5310" t="s">
        <v>151</v>
      </c>
      <c r="DS5310" t="s">
        <v>152</v>
      </c>
      <c r="DT5310" t="s">
        <v>137</v>
      </c>
      <c r="DU5310" t="s">
        <v>137</v>
      </c>
      <c r="DV5310" t="s">
        <v>137</v>
      </c>
      <c r="DW5310" t="s">
        <v>137</v>
      </c>
      <c r="DX5310" t="s">
        <v>137</v>
      </c>
      <c r="DY5310" t="s">
        <v>137</v>
      </c>
      <c r="DZ5310" t="s">
        <v>168</v>
      </c>
      <c r="EA5310" t="b">
        <v>0</v>
      </c>
      <c r="EB5310" t="s">
        <v>137</v>
      </c>
    </row>
    <row r="5311" spans="1:132" x14ac:dyDescent="0.25">
      <c r="A5311">
        <v>134521959</v>
      </c>
      <c r="B5311">
        <v>6732</v>
      </c>
      <c r="C5311" t="s">
        <v>192</v>
      </c>
      <c r="D5311" t="s">
        <v>450</v>
      </c>
      <c r="E5311" t="s">
        <v>134</v>
      </c>
      <c r="F5311" t="s">
        <v>162</v>
      </c>
      <c r="G5311" t="s">
        <v>163</v>
      </c>
      <c r="H5311" t="s">
        <v>137</v>
      </c>
      <c r="I5311" t="s">
        <v>34275</v>
      </c>
      <c r="J5311" t="s">
        <v>13846</v>
      </c>
      <c r="K5311" t="s">
        <v>13847</v>
      </c>
      <c r="L5311" t="s">
        <v>13848</v>
      </c>
      <c r="M5311" t="s">
        <v>137</v>
      </c>
      <c r="N5311" t="s">
        <v>30431</v>
      </c>
      <c r="O5311" t="s">
        <v>30431</v>
      </c>
      <c r="P5311" s="1"/>
      <c r="Q5311" s="1">
        <v>45447.455555555556</v>
      </c>
      <c r="R5311" s="1">
        <v>45447.455555555556</v>
      </c>
      <c r="S5311" s="1">
        <v>45447.717361111114</v>
      </c>
      <c r="T5311" s="1">
        <v>45447.717361111114</v>
      </c>
      <c r="U5311" t="s">
        <v>1450</v>
      </c>
      <c r="V5311" t="s">
        <v>137</v>
      </c>
      <c r="W5311" t="s">
        <v>137</v>
      </c>
      <c r="X5311" t="s">
        <v>369</v>
      </c>
      <c r="Y5311" t="s">
        <v>137</v>
      </c>
      <c r="Z5311" t="s">
        <v>137</v>
      </c>
      <c r="AA5311" t="s">
        <v>137</v>
      </c>
      <c r="AB5311" t="s">
        <v>137</v>
      </c>
      <c r="AC5311" t="s">
        <v>137</v>
      </c>
      <c r="AD5311" s="2"/>
      <c r="AE5311" t="s">
        <v>137</v>
      </c>
      <c r="AF5311" t="s">
        <v>137</v>
      </c>
      <c r="AG5311" t="s">
        <v>137</v>
      </c>
      <c r="AH5311" t="s">
        <v>137</v>
      </c>
      <c r="AI5311" t="s">
        <v>137</v>
      </c>
      <c r="AJ5311" t="s">
        <v>137</v>
      </c>
      <c r="AK5311" t="s">
        <v>137</v>
      </c>
      <c r="AL5311" s="2"/>
      <c r="AM5311" t="s">
        <v>137</v>
      </c>
      <c r="AN5311" t="s">
        <v>137</v>
      </c>
      <c r="AO5311" t="s">
        <v>137</v>
      </c>
      <c r="AP5311" t="s">
        <v>137</v>
      </c>
      <c r="AQ5311" t="s">
        <v>137</v>
      </c>
      <c r="AR5311" t="s">
        <v>137</v>
      </c>
      <c r="AS5311" t="s">
        <v>137</v>
      </c>
      <c r="AT5311" t="s">
        <v>137</v>
      </c>
      <c r="AU5311" t="s">
        <v>137</v>
      </c>
      <c r="AV5311" t="s">
        <v>137</v>
      </c>
      <c r="AW5311" t="s">
        <v>137</v>
      </c>
      <c r="AX5311" t="s">
        <v>137</v>
      </c>
      <c r="AY5311" t="s">
        <v>137</v>
      </c>
      <c r="AZ5311" t="s">
        <v>137</v>
      </c>
      <c r="BA5311" t="s">
        <v>137</v>
      </c>
      <c r="BB5311" t="s">
        <v>137</v>
      </c>
      <c r="BC5311" t="s">
        <v>137</v>
      </c>
      <c r="BD5311" t="s">
        <v>137</v>
      </c>
      <c r="BE5311" t="s">
        <v>137</v>
      </c>
      <c r="BF5311" t="s">
        <v>137</v>
      </c>
      <c r="BG5311" t="s">
        <v>137</v>
      </c>
      <c r="BH5311" t="s">
        <v>137</v>
      </c>
      <c r="BI5311" t="s">
        <v>137</v>
      </c>
      <c r="BJ5311" t="s">
        <v>137</v>
      </c>
      <c r="BK5311" t="s">
        <v>137</v>
      </c>
      <c r="BL5311" t="s">
        <v>137</v>
      </c>
      <c r="BM5311" t="s">
        <v>137</v>
      </c>
      <c r="BN5311" t="s">
        <v>137</v>
      </c>
      <c r="BO5311" t="s">
        <v>137</v>
      </c>
      <c r="BP5311" t="s">
        <v>137</v>
      </c>
      <c r="BQ5311" t="s">
        <v>137</v>
      </c>
      <c r="BR5311" t="s">
        <v>137</v>
      </c>
      <c r="BS5311" t="s">
        <v>137</v>
      </c>
      <c r="BT5311" t="s">
        <v>137</v>
      </c>
      <c r="BU5311" t="s">
        <v>137</v>
      </c>
      <c r="BW5311" t="s">
        <v>137</v>
      </c>
      <c r="BX5311" t="s">
        <v>137</v>
      </c>
      <c r="BY5311" t="s">
        <v>137</v>
      </c>
      <c r="BZ5311" t="s">
        <v>137</v>
      </c>
      <c r="CA5311" t="s">
        <v>137</v>
      </c>
      <c r="CB5311" t="s">
        <v>137</v>
      </c>
      <c r="CC5311" t="s">
        <v>137</v>
      </c>
      <c r="CD5311" t="s">
        <v>137</v>
      </c>
      <c r="CE5311" t="s">
        <v>137</v>
      </c>
      <c r="CF5311" t="s">
        <v>137</v>
      </c>
      <c r="CG5311" t="s">
        <v>137</v>
      </c>
      <c r="CH5311" t="s">
        <v>137</v>
      </c>
      <c r="CI5311" t="s">
        <v>137</v>
      </c>
      <c r="CJ5311" t="s">
        <v>137</v>
      </c>
      <c r="CK5311" t="s">
        <v>137</v>
      </c>
      <c r="CL5311" t="s">
        <v>137</v>
      </c>
      <c r="CM5311" t="s">
        <v>137</v>
      </c>
      <c r="CN5311" t="s">
        <v>137</v>
      </c>
      <c r="CO5311" t="s">
        <v>137</v>
      </c>
      <c r="CP5311" t="s">
        <v>137</v>
      </c>
      <c r="CQ5311" s="1">
        <v>45447.717361111114</v>
      </c>
      <c r="CR5311" s="1">
        <v>45447.717361111114</v>
      </c>
      <c r="CS5311" s="1"/>
      <c r="CT5311" t="s">
        <v>34276</v>
      </c>
      <c r="CU5311" t="s">
        <v>34276</v>
      </c>
      <c r="CV5311" t="s">
        <v>34277</v>
      </c>
      <c r="CW5311" t="s">
        <v>34278</v>
      </c>
      <c r="CX5311" s="3"/>
      <c r="CY5311" s="3"/>
      <c r="CZ5311">
        <v>1</v>
      </c>
      <c r="DA5311" t="s">
        <v>137</v>
      </c>
      <c r="DB5311" t="s">
        <v>137</v>
      </c>
      <c r="DC5311" t="s">
        <v>137</v>
      </c>
      <c r="DD5311" t="s">
        <v>137</v>
      </c>
      <c r="DE5311" t="s">
        <v>137</v>
      </c>
      <c r="DF5311" t="s">
        <v>34279</v>
      </c>
      <c r="DG5311" t="s">
        <v>137</v>
      </c>
      <c r="DH5311" t="s">
        <v>137</v>
      </c>
      <c r="DI5311" t="s">
        <v>137</v>
      </c>
      <c r="DJ5311" t="s">
        <v>137</v>
      </c>
      <c r="DK5311">
        <v>0</v>
      </c>
      <c r="DL5311" t="s">
        <v>209</v>
      </c>
      <c r="DM5311" t="s">
        <v>34280</v>
      </c>
      <c r="DN5311" t="s">
        <v>137</v>
      </c>
      <c r="DO5311" s="1">
        <v>45447.717361111114</v>
      </c>
      <c r="DP5311" s="1"/>
      <c r="DQ5311" t="s">
        <v>1709</v>
      </c>
      <c r="DR5311" t="s">
        <v>1710</v>
      </c>
      <c r="DS5311" t="s">
        <v>1711</v>
      </c>
      <c r="DT5311" t="s">
        <v>137</v>
      </c>
      <c r="DU5311" t="s">
        <v>137</v>
      </c>
      <c r="DV5311" t="s">
        <v>137</v>
      </c>
      <c r="DW5311" t="s">
        <v>137</v>
      </c>
      <c r="DX5311" t="s">
        <v>34281</v>
      </c>
      <c r="DY5311" t="s">
        <v>137</v>
      </c>
      <c r="DZ5311" t="s">
        <v>168</v>
      </c>
      <c r="EA5311" t="b">
        <v>0</v>
      </c>
      <c r="EB5311" t="s">
        <v>137</v>
      </c>
    </row>
    <row r="5312" spans="1:132" x14ac:dyDescent="0.25">
      <c r="A5312">
        <v>134520266</v>
      </c>
      <c r="B5312">
        <v>6731</v>
      </c>
      <c r="C5312" t="s">
        <v>192</v>
      </c>
      <c r="D5312" t="s">
        <v>34282</v>
      </c>
      <c r="E5312" t="s">
        <v>134</v>
      </c>
      <c r="F5312" t="s">
        <v>162</v>
      </c>
      <c r="G5312" t="s">
        <v>163</v>
      </c>
      <c r="H5312" t="s">
        <v>137</v>
      </c>
      <c r="I5312" t="s">
        <v>34283</v>
      </c>
      <c r="J5312" t="s">
        <v>32127</v>
      </c>
      <c r="K5312" t="s">
        <v>32128</v>
      </c>
      <c r="L5312" t="s">
        <v>32129</v>
      </c>
      <c r="M5312" t="s">
        <v>137</v>
      </c>
      <c r="N5312" t="s">
        <v>21761</v>
      </c>
      <c r="O5312" t="s">
        <v>21761</v>
      </c>
      <c r="P5312" s="1"/>
      <c r="Q5312" s="1">
        <v>45447.447222222225</v>
      </c>
      <c r="R5312" s="1">
        <v>45447.447222222225</v>
      </c>
      <c r="S5312" s="1">
        <v>45461.54583333333</v>
      </c>
      <c r="T5312" s="1">
        <v>45461.54583333333</v>
      </c>
      <c r="U5312" t="s">
        <v>7334</v>
      </c>
      <c r="V5312" t="s">
        <v>137</v>
      </c>
      <c r="W5312" t="s">
        <v>137</v>
      </c>
      <c r="X5312" t="s">
        <v>176</v>
      </c>
      <c r="Y5312" t="s">
        <v>370</v>
      </c>
      <c r="Z5312" t="s">
        <v>137</v>
      </c>
      <c r="AA5312" t="s">
        <v>137</v>
      </c>
      <c r="AB5312" t="s">
        <v>137</v>
      </c>
      <c r="AC5312" t="s">
        <v>137</v>
      </c>
      <c r="AD5312" s="2"/>
      <c r="AE5312" t="s">
        <v>137</v>
      </c>
      <c r="AF5312" t="s">
        <v>137</v>
      </c>
      <c r="AG5312" t="s">
        <v>137</v>
      </c>
      <c r="AH5312" t="s">
        <v>137</v>
      </c>
      <c r="AI5312" t="s">
        <v>137</v>
      </c>
      <c r="AJ5312" t="s">
        <v>137</v>
      </c>
      <c r="AK5312" t="s">
        <v>137</v>
      </c>
      <c r="AL5312" s="2"/>
      <c r="AM5312" t="s">
        <v>137</v>
      </c>
      <c r="AN5312" t="s">
        <v>137</v>
      </c>
      <c r="AO5312" t="s">
        <v>137</v>
      </c>
      <c r="AP5312" t="s">
        <v>137</v>
      </c>
      <c r="AQ5312" t="s">
        <v>137</v>
      </c>
      <c r="AR5312" t="s">
        <v>137</v>
      </c>
      <c r="AS5312" t="s">
        <v>137</v>
      </c>
      <c r="AT5312" t="s">
        <v>137</v>
      </c>
      <c r="AU5312" t="s">
        <v>137</v>
      </c>
      <c r="AV5312" t="s">
        <v>137</v>
      </c>
      <c r="AW5312" t="s">
        <v>137</v>
      </c>
      <c r="AX5312" t="s">
        <v>137</v>
      </c>
      <c r="AY5312" t="s">
        <v>137</v>
      </c>
      <c r="AZ5312" t="s">
        <v>137</v>
      </c>
      <c r="BA5312" t="s">
        <v>137</v>
      </c>
      <c r="BB5312" t="s">
        <v>137</v>
      </c>
      <c r="BC5312" t="s">
        <v>137</v>
      </c>
      <c r="BD5312" t="s">
        <v>137</v>
      </c>
      <c r="BE5312" t="s">
        <v>137</v>
      </c>
      <c r="BF5312" t="s">
        <v>137</v>
      </c>
      <c r="BG5312" t="s">
        <v>137</v>
      </c>
      <c r="BH5312" t="s">
        <v>137</v>
      </c>
      <c r="BI5312" t="s">
        <v>137</v>
      </c>
      <c r="BJ5312" t="s">
        <v>137</v>
      </c>
      <c r="BK5312" t="s">
        <v>137</v>
      </c>
      <c r="BL5312" t="s">
        <v>137</v>
      </c>
      <c r="BM5312" t="s">
        <v>137</v>
      </c>
      <c r="BN5312" t="s">
        <v>137</v>
      </c>
      <c r="BO5312" t="s">
        <v>137</v>
      </c>
      <c r="BP5312" t="s">
        <v>137</v>
      </c>
      <c r="BQ5312" t="s">
        <v>137</v>
      </c>
      <c r="BR5312" t="s">
        <v>137</v>
      </c>
      <c r="BS5312" t="s">
        <v>137</v>
      </c>
      <c r="BT5312" t="s">
        <v>137</v>
      </c>
      <c r="BU5312" t="s">
        <v>137</v>
      </c>
      <c r="BW5312" t="s">
        <v>137</v>
      </c>
      <c r="BX5312" t="s">
        <v>137</v>
      </c>
      <c r="BY5312" t="s">
        <v>137</v>
      </c>
      <c r="BZ5312" t="s">
        <v>137</v>
      </c>
      <c r="CA5312" t="s">
        <v>137</v>
      </c>
      <c r="CB5312" t="s">
        <v>137</v>
      </c>
      <c r="CC5312" t="s">
        <v>137</v>
      </c>
      <c r="CD5312" t="s">
        <v>137</v>
      </c>
      <c r="CE5312" t="s">
        <v>137</v>
      </c>
      <c r="CF5312" t="s">
        <v>137</v>
      </c>
      <c r="CG5312" t="s">
        <v>137</v>
      </c>
      <c r="CH5312" t="s">
        <v>137</v>
      </c>
      <c r="CI5312" t="s">
        <v>137</v>
      </c>
      <c r="CJ5312" t="s">
        <v>137</v>
      </c>
      <c r="CK5312" t="s">
        <v>137</v>
      </c>
      <c r="CL5312" t="s">
        <v>137</v>
      </c>
      <c r="CM5312" t="s">
        <v>137</v>
      </c>
      <c r="CN5312" t="s">
        <v>137</v>
      </c>
      <c r="CO5312" t="s">
        <v>137</v>
      </c>
      <c r="CP5312" t="s">
        <v>137</v>
      </c>
      <c r="CQ5312" s="1">
        <v>45461.54583333333</v>
      </c>
      <c r="CR5312" s="1">
        <v>45461.54583333333</v>
      </c>
      <c r="CS5312" s="1"/>
      <c r="CT5312" t="s">
        <v>34284</v>
      </c>
      <c r="CU5312" t="s">
        <v>34284</v>
      </c>
      <c r="CV5312" t="s">
        <v>34285</v>
      </c>
      <c r="CW5312" t="s">
        <v>34286</v>
      </c>
      <c r="CX5312" s="3"/>
      <c r="CY5312" s="3"/>
      <c r="CZ5312">
        <v>2</v>
      </c>
      <c r="DA5312" t="s">
        <v>137</v>
      </c>
      <c r="DB5312" t="s">
        <v>137</v>
      </c>
      <c r="DC5312" t="s">
        <v>137</v>
      </c>
      <c r="DD5312" t="s">
        <v>137</v>
      </c>
      <c r="DE5312" t="s">
        <v>137</v>
      </c>
      <c r="DF5312" t="s">
        <v>34287</v>
      </c>
      <c r="DG5312" t="s">
        <v>900</v>
      </c>
      <c r="DH5312" t="s">
        <v>3080</v>
      </c>
      <c r="DI5312" t="s">
        <v>137</v>
      </c>
      <c r="DJ5312" t="s">
        <v>137</v>
      </c>
      <c r="DK5312">
        <v>0</v>
      </c>
      <c r="DL5312" t="s">
        <v>209</v>
      </c>
      <c r="DM5312" t="s">
        <v>137</v>
      </c>
      <c r="DN5312" t="s">
        <v>137</v>
      </c>
      <c r="DO5312" s="1">
        <v>45461.54583333333</v>
      </c>
      <c r="DP5312" s="1"/>
      <c r="DQ5312" t="s">
        <v>32127</v>
      </c>
      <c r="DR5312" t="s">
        <v>32128</v>
      </c>
      <c r="DS5312" t="s">
        <v>32129</v>
      </c>
      <c r="DT5312" t="s">
        <v>137</v>
      </c>
      <c r="DU5312" t="s">
        <v>137</v>
      </c>
      <c r="DV5312" t="s">
        <v>137</v>
      </c>
      <c r="DW5312" t="s">
        <v>137</v>
      </c>
      <c r="DX5312" t="s">
        <v>34288</v>
      </c>
      <c r="DY5312" t="s">
        <v>137</v>
      </c>
      <c r="DZ5312" t="s">
        <v>168</v>
      </c>
      <c r="EA5312" t="b">
        <v>0</v>
      </c>
      <c r="EB5312" t="s">
        <v>137</v>
      </c>
    </row>
    <row r="5313" spans="1:132" x14ac:dyDescent="0.25">
      <c r="A5313">
        <v>134518252</v>
      </c>
      <c r="B5313">
        <v>6730</v>
      </c>
      <c r="C5313" t="s">
        <v>192</v>
      </c>
      <c r="D5313" t="s">
        <v>133</v>
      </c>
      <c r="E5313" t="s">
        <v>134</v>
      </c>
      <c r="F5313" t="s">
        <v>135</v>
      </c>
      <c r="G5313" t="s">
        <v>136</v>
      </c>
      <c r="H5313" t="s">
        <v>137</v>
      </c>
      <c r="I5313" t="s">
        <v>138</v>
      </c>
      <c r="J5313" t="s">
        <v>1017</v>
      </c>
      <c r="K5313" t="s">
        <v>1018</v>
      </c>
      <c r="L5313" t="s">
        <v>1019</v>
      </c>
      <c r="M5313" t="s">
        <v>137</v>
      </c>
      <c r="N5313" t="s">
        <v>5558</v>
      </c>
      <c r="O5313" t="s">
        <v>5558</v>
      </c>
      <c r="P5313" s="1"/>
      <c r="Q5313" s="1">
        <v>45447.4375</v>
      </c>
      <c r="R5313" s="1">
        <v>45447.4375</v>
      </c>
      <c r="S5313" s="1">
        <v>45814.433333333334</v>
      </c>
      <c r="T5313" s="1">
        <v>45814.433333333334</v>
      </c>
      <c r="U5313" t="s">
        <v>3753</v>
      </c>
      <c r="V5313" t="s">
        <v>137</v>
      </c>
      <c r="W5313" t="s">
        <v>137</v>
      </c>
      <c r="X5313" t="s">
        <v>144</v>
      </c>
      <c r="Y5313" t="s">
        <v>606</v>
      </c>
      <c r="Z5313" t="s">
        <v>137</v>
      </c>
      <c r="AA5313" t="s">
        <v>137</v>
      </c>
      <c r="AB5313" t="s">
        <v>137</v>
      </c>
      <c r="AC5313" t="s">
        <v>137</v>
      </c>
      <c r="AD5313" s="2"/>
      <c r="AE5313" t="s">
        <v>137</v>
      </c>
      <c r="AF5313" t="s">
        <v>137</v>
      </c>
      <c r="AG5313" t="s">
        <v>137</v>
      </c>
      <c r="AH5313" t="s">
        <v>137</v>
      </c>
      <c r="AI5313" t="s">
        <v>137</v>
      </c>
      <c r="AJ5313" t="s">
        <v>137</v>
      </c>
      <c r="AK5313" t="s">
        <v>137</v>
      </c>
      <c r="AL5313" s="2"/>
      <c r="AM5313" t="s">
        <v>137</v>
      </c>
      <c r="AN5313" t="s">
        <v>137</v>
      </c>
      <c r="AO5313" t="s">
        <v>137</v>
      </c>
      <c r="AP5313" t="s">
        <v>137</v>
      </c>
      <c r="AQ5313" t="s">
        <v>137</v>
      </c>
      <c r="AR5313" t="s">
        <v>137</v>
      </c>
      <c r="AS5313" t="s">
        <v>137</v>
      </c>
      <c r="AT5313" t="s">
        <v>137</v>
      </c>
      <c r="AU5313" t="s">
        <v>137</v>
      </c>
      <c r="AV5313" t="s">
        <v>137</v>
      </c>
      <c r="AW5313" t="s">
        <v>137</v>
      </c>
      <c r="AX5313" t="s">
        <v>137</v>
      </c>
      <c r="AY5313" t="s">
        <v>137</v>
      </c>
      <c r="AZ5313" t="s">
        <v>137</v>
      </c>
      <c r="BA5313" t="s">
        <v>137</v>
      </c>
      <c r="BB5313" t="s">
        <v>137</v>
      </c>
      <c r="BC5313" t="s">
        <v>137</v>
      </c>
      <c r="BD5313" t="s">
        <v>137</v>
      </c>
      <c r="BE5313" t="s">
        <v>137</v>
      </c>
      <c r="BF5313" t="s">
        <v>137</v>
      </c>
      <c r="BG5313" t="s">
        <v>137</v>
      </c>
      <c r="BH5313" t="s">
        <v>137</v>
      </c>
      <c r="BI5313" t="s">
        <v>137</v>
      </c>
      <c r="BJ5313" t="s">
        <v>137</v>
      </c>
      <c r="BK5313" t="s">
        <v>137</v>
      </c>
      <c r="BL5313" t="s">
        <v>137</v>
      </c>
      <c r="BM5313" t="s">
        <v>137</v>
      </c>
      <c r="BN5313" t="s">
        <v>137</v>
      </c>
      <c r="BO5313" t="s">
        <v>137</v>
      </c>
      <c r="BP5313" t="s">
        <v>34289</v>
      </c>
      <c r="BQ5313" t="s">
        <v>137</v>
      </c>
      <c r="BR5313" t="s">
        <v>137</v>
      </c>
      <c r="BS5313" t="s">
        <v>137</v>
      </c>
      <c r="BT5313" t="s">
        <v>137</v>
      </c>
      <c r="BU5313" t="s">
        <v>137</v>
      </c>
      <c r="BW5313" t="s">
        <v>137</v>
      </c>
      <c r="BX5313" t="s">
        <v>137</v>
      </c>
      <c r="BY5313" t="s">
        <v>137</v>
      </c>
      <c r="BZ5313" t="s">
        <v>137</v>
      </c>
      <c r="CA5313" t="s">
        <v>137</v>
      </c>
      <c r="CB5313" t="s">
        <v>137</v>
      </c>
      <c r="CC5313" t="s">
        <v>137</v>
      </c>
      <c r="CD5313" t="s">
        <v>137</v>
      </c>
      <c r="CE5313" t="s">
        <v>137</v>
      </c>
      <c r="CF5313" t="s">
        <v>137</v>
      </c>
      <c r="CG5313" t="s">
        <v>137</v>
      </c>
      <c r="CH5313" t="s">
        <v>137</v>
      </c>
      <c r="CI5313" t="s">
        <v>137</v>
      </c>
      <c r="CJ5313" t="s">
        <v>137</v>
      </c>
      <c r="CK5313" t="s">
        <v>137</v>
      </c>
      <c r="CL5313" t="s">
        <v>137</v>
      </c>
      <c r="CM5313" t="s">
        <v>137</v>
      </c>
      <c r="CN5313" t="s">
        <v>137</v>
      </c>
      <c r="CO5313" t="s">
        <v>137</v>
      </c>
      <c r="CP5313" t="s">
        <v>137</v>
      </c>
      <c r="CQ5313" s="1">
        <v>45814.433333333334</v>
      </c>
      <c r="CR5313" s="1">
        <v>45814.433333333334</v>
      </c>
      <c r="CS5313" s="1">
        <v>45814.433333333334</v>
      </c>
      <c r="CT5313" t="s">
        <v>34290</v>
      </c>
      <c r="CU5313" t="s">
        <v>34290</v>
      </c>
      <c r="CV5313" t="s">
        <v>34291</v>
      </c>
      <c r="CW5313" t="s">
        <v>34292</v>
      </c>
      <c r="CX5313" s="3"/>
      <c r="CY5313" s="3"/>
      <c r="CZ5313">
        <v>1</v>
      </c>
      <c r="DA5313" t="s">
        <v>34293</v>
      </c>
      <c r="DB5313" t="s">
        <v>137</v>
      </c>
      <c r="DC5313" t="s">
        <v>137</v>
      </c>
      <c r="DD5313" t="s">
        <v>137</v>
      </c>
      <c r="DE5313" t="s">
        <v>137</v>
      </c>
      <c r="DF5313" t="s">
        <v>34294</v>
      </c>
      <c r="DG5313" t="s">
        <v>900</v>
      </c>
      <c r="DH5313" t="s">
        <v>3538</v>
      </c>
      <c r="DI5313" t="s">
        <v>137</v>
      </c>
      <c r="DJ5313" t="s">
        <v>137</v>
      </c>
      <c r="DK5313">
        <v>0</v>
      </c>
      <c r="DL5313" t="s">
        <v>209</v>
      </c>
      <c r="DM5313" t="s">
        <v>34295</v>
      </c>
      <c r="DN5313" t="s">
        <v>137</v>
      </c>
      <c r="DO5313" s="1">
        <v>45814.433333333334</v>
      </c>
      <c r="DP5313" s="1"/>
      <c r="DQ5313" t="s">
        <v>1351</v>
      </c>
      <c r="DR5313" t="s">
        <v>1352</v>
      </c>
      <c r="DS5313" t="s">
        <v>1353</v>
      </c>
      <c r="DT5313" t="s">
        <v>137</v>
      </c>
      <c r="DU5313" t="s">
        <v>137</v>
      </c>
      <c r="DV5313" t="s">
        <v>137</v>
      </c>
      <c r="DW5313" t="s">
        <v>137</v>
      </c>
      <c r="DX5313" t="s">
        <v>34296</v>
      </c>
      <c r="DY5313" t="s">
        <v>137</v>
      </c>
      <c r="DZ5313" t="s">
        <v>148</v>
      </c>
      <c r="EA5313" t="b">
        <v>0</v>
      </c>
      <c r="EB5313" t="s">
        <v>137</v>
      </c>
    </row>
    <row r="5314" spans="1:132" x14ac:dyDescent="0.25">
      <c r="A5314">
        <v>134515694</v>
      </c>
      <c r="B5314">
        <v>6729</v>
      </c>
      <c r="C5314" t="s">
        <v>192</v>
      </c>
      <c r="D5314" t="s">
        <v>34297</v>
      </c>
      <c r="E5314" t="s">
        <v>134</v>
      </c>
      <c r="F5314" t="s">
        <v>135</v>
      </c>
      <c r="G5314" t="s">
        <v>194</v>
      </c>
      <c r="H5314" t="s">
        <v>195</v>
      </c>
      <c r="I5314" t="s">
        <v>34298</v>
      </c>
      <c r="J5314" t="s">
        <v>226</v>
      </c>
      <c r="K5314" t="s">
        <v>227</v>
      </c>
      <c r="L5314" t="s">
        <v>228</v>
      </c>
      <c r="M5314" t="s">
        <v>137</v>
      </c>
      <c r="N5314" t="s">
        <v>20009</v>
      </c>
      <c r="O5314" t="s">
        <v>20009</v>
      </c>
      <c r="P5314" s="1">
        <v>45447</v>
      </c>
      <c r="Q5314" s="1">
        <v>45447.424305555556</v>
      </c>
      <c r="R5314" s="1">
        <v>45447.424305555556</v>
      </c>
      <c r="S5314" s="1">
        <v>45448.59097222222</v>
      </c>
      <c r="T5314" s="1">
        <v>45448.59097222222</v>
      </c>
      <c r="U5314" t="s">
        <v>873</v>
      </c>
      <c r="V5314" t="s">
        <v>137</v>
      </c>
      <c r="W5314" t="s">
        <v>137</v>
      </c>
      <c r="X5314" t="s">
        <v>144</v>
      </c>
      <c r="Y5314" t="s">
        <v>361</v>
      </c>
      <c r="Z5314" t="s">
        <v>137</v>
      </c>
      <c r="AA5314" t="s">
        <v>137</v>
      </c>
      <c r="AB5314" t="s">
        <v>137</v>
      </c>
      <c r="AC5314" t="s">
        <v>137</v>
      </c>
      <c r="AD5314" s="2"/>
      <c r="AE5314" t="s">
        <v>137</v>
      </c>
      <c r="AF5314" t="s">
        <v>137</v>
      </c>
      <c r="AG5314" t="s">
        <v>137</v>
      </c>
      <c r="AH5314" t="s">
        <v>137</v>
      </c>
      <c r="AI5314" t="s">
        <v>137</v>
      </c>
      <c r="AJ5314" t="s">
        <v>137</v>
      </c>
      <c r="AK5314" t="s">
        <v>137</v>
      </c>
      <c r="AL5314" s="2"/>
      <c r="AM5314" t="s">
        <v>137</v>
      </c>
      <c r="AN5314" t="s">
        <v>137</v>
      </c>
      <c r="AO5314" t="s">
        <v>137</v>
      </c>
      <c r="AP5314" t="s">
        <v>137</v>
      </c>
      <c r="AQ5314" t="s">
        <v>137</v>
      </c>
      <c r="AR5314" t="s">
        <v>137</v>
      </c>
      <c r="AS5314" t="s">
        <v>137</v>
      </c>
      <c r="AT5314" t="s">
        <v>137</v>
      </c>
      <c r="AU5314" t="s">
        <v>137</v>
      </c>
      <c r="AV5314" t="s">
        <v>137</v>
      </c>
      <c r="AW5314" t="s">
        <v>137</v>
      </c>
      <c r="AX5314" t="s">
        <v>137</v>
      </c>
      <c r="AY5314" t="s">
        <v>137</v>
      </c>
      <c r="AZ5314" t="s">
        <v>137</v>
      </c>
      <c r="BA5314" t="s">
        <v>137</v>
      </c>
      <c r="BB5314" t="s">
        <v>137</v>
      </c>
      <c r="BC5314" t="s">
        <v>137</v>
      </c>
      <c r="BD5314" t="s">
        <v>137</v>
      </c>
      <c r="BE5314" t="s">
        <v>137</v>
      </c>
      <c r="BF5314" t="s">
        <v>137</v>
      </c>
      <c r="BG5314" t="s">
        <v>137</v>
      </c>
      <c r="BH5314" t="s">
        <v>137</v>
      </c>
      <c r="BI5314" t="s">
        <v>137</v>
      </c>
      <c r="BJ5314" t="s">
        <v>137</v>
      </c>
      <c r="BK5314" t="s">
        <v>137</v>
      </c>
      <c r="BL5314" t="s">
        <v>137</v>
      </c>
      <c r="BM5314" t="s">
        <v>137</v>
      </c>
      <c r="BN5314" t="s">
        <v>137</v>
      </c>
      <c r="BO5314" t="s">
        <v>137</v>
      </c>
      <c r="BP5314" t="s">
        <v>137</v>
      </c>
      <c r="BQ5314" t="s">
        <v>137</v>
      </c>
      <c r="BR5314" t="s">
        <v>137</v>
      </c>
      <c r="BS5314" t="s">
        <v>137</v>
      </c>
      <c r="BT5314" t="s">
        <v>574</v>
      </c>
      <c r="BU5314" t="s">
        <v>575</v>
      </c>
      <c r="BW5314" t="s">
        <v>137</v>
      </c>
      <c r="BX5314" t="s">
        <v>137</v>
      </c>
      <c r="BY5314" t="s">
        <v>137</v>
      </c>
      <c r="BZ5314" t="s">
        <v>137</v>
      </c>
      <c r="CA5314" t="s">
        <v>137</v>
      </c>
      <c r="CB5314" t="s">
        <v>137</v>
      </c>
      <c r="CC5314" t="s">
        <v>137</v>
      </c>
      <c r="CD5314" t="s">
        <v>137</v>
      </c>
      <c r="CE5314" t="s">
        <v>137</v>
      </c>
      <c r="CF5314" t="s">
        <v>137</v>
      </c>
      <c r="CG5314" t="s">
        <v>137</v>
      </c>
      <c r="CH5314" t="s">
        <v>137</v>
      </c>
      <c r="CI5314" t="s">
        <v>137</v>
      </c>
      <c r="CJ5314" t="s">
        <v>137</v>
      </c>
      <c r="CK5314" t="s">
        <v>137</v>
      </c>
      <c r="CL5314" t="s">
        <v>137</v>
      </c>
      <c r="CM5314" t="s">
        <v>137</v>
      </c>
      <c r="CN5314" t="s">
        <v>137</v>
      </c>
      <c r="CO5314" t="s">
        <v>137</v>
      </c>
      <c r="CP5314" t="s">
        <v>137</v>
      </c>
      <c r="CQ5314" s="1">
        <v>45448.59097222222</v>
      </c>
      <c r="CR5314" s="1">
        <v>45448.59097222222</v>
      </c>
      <c r="CS5314" s="1"/>
      <c r="CT5314" t="s">
        <v>8551</v>
      </c>
      <c r="CU5314" t="s">
        <v>8551</v>
      </c>
      <c r="CV5314" t="s">
        <v>34299</v>
      </c>
      <c r="CW5314" t="s">
        <v>34300</v>
      </c>
      <c r="CX5314" s="3"/>
      <c r="CY5314" s="3"/>
      <c r="DA5314" t="s">
        <v>137</v>
      </c>
      <c r="DB5314" t="s">
        <v>137</v>
      </c>
      <c r="DC5314" t="s">
        <v>137</v>
      </c>
      <c r="DD5314" t="s">
        <v>137</v>
      </c>
      <c r="DE5314" t="s">
        <v>137</v>
      </c>
      <c r="DF5314" t="s">
        <v>34301</v>
      </c>
      <c r="DG5314" t="s">
        <v>137</v>
      </c>
      <c r="DH5314" t="s">
        <v>137</v>
      </c>
      <c r="DI5314" t="s">
        <v>137</v>
      </c>
      <c r="DJ5314" t="s">
        <v>137</v>
      </c>
      <c r="DK5314">
        <v>0</v>
      </c>
      <c r="DL5314" t="s">
        <v>209</v>
      </c>
      <c r="DM5314" t="s">
        <v>137</v>
      </c>
      <c r="DN5314" t="s">
        <v>137</v>
      </c>
      <c r="DO5314" s="1">
        <v>45448.59097222222</v>
      </c>
      <c r="DP5314" s="1"/>
      <c r="DQ5314" t="s">
        <v>534</v>
      </c>
      <c r="DR5314" t="s">
        <v>535</v>
      </c>
      <c r="DS5314" t="s">
        <v>536</v>
      </c>
      <c r="DT5314" t="s">
        <v>137</v>
      </c>
      <c r="DU5314" t="s">
        <v>137</v>
      </c>
      <c r="DV5314" t="s">
        <v>137</v>
      </c>
      <c r="DW5314" t="s">
        <v>137</v>
      </c>
      <c r="DX5314" t="s">
        <v>34302</v>
      </c>
      <c r="DY5314" t="s">
        <v>137</v>
      </c>
      <c r="DZ5314" t="s">
        <v>168</v>
      </c>
      <c r="EA5314" t="b">
        <v>0</v>
      </c>
      <c r="EB5314" t="s">
        <v>137</v>
      </c>
    </row>
    <row r="5315" spans="1:132" x14ac:dyDescent="0.25">
      <c r="A5315">
        <v>134511750</v>
      </c>
      <c r="B5315">
        <v>6728</v>
      </c>
      <c r="C5315" t="s">
        <v>192</v>
      </c>
      <c r="D5315" t="s">
        <v>34303</v>
      </c>
      <c r="E5315" t="s">
        <v>134</v>
      </c>
      <c r="F5315" t="s">
        <v>162</v>
      </c>
      <c r="G5315" t="s">
        <v>163</v>
      </c>
      <c r="H5315" t="s">
        <v>137</v>
      </c>
      <c r="I5315" t="s">
        <v>34304</v>
      </c>
      <c r="J5315" t="s">
        <v>13846</v>
      </c>
      <c r="K5315" t="s">
        <v>13847</v>
      </c>
      <c r="L5315" t="s">
        <v>13848</v>
      </c>
      <c r="M5315" t="s">
        <v>137</v>
      </c>
      <c r="N5315" t="s">
        <v>9542</v>
      </c>
      <c r="O5315" t="s">
        <v>9542</v>
      </c>
      <c r="P5315" s="1"/>
      <c r="Q5315" s="1">
        <v>45447.404166666667</v>
      </c>
      <c r="R5315" s="1">
        <v>45447.404166666667</v>
      </c>
      <c r="S5315" s="1">
        <v>45454.375</v>
      </c>
      <c r="T5315" s="1">
        <v>45454.375</v>
      </c>
      <c r="U5315" t="s">
        <v>304</v>
      </c>
      <c r="V5315" t="s">
        <v>137</v>
      </c>
      <c r="W5315" t="s">
        <v>137</v>
      </c>
      <c r="X5315" t="s">
        <v>185</v>
      </c>
      <c r="Y5315" t="s">
        <v>199</v>
      </c>
      <c r="Z5315" t="s">
        <v>137</v>
      </c>
      <c r="AA5315" t="s">
        <v>137</v>
      </c>
      <c r="AB5315" t="s">
        <v>137</v>
      </c>
      <c r="AC5315" t="s">
        <v>137</v>
      </c>
      <c r="AD5315" s="2"/>
      <c r="AE5315" t="s">
        <v>137</v>
      </c>
      <c r="AF5315" t="s">
        <v>137</v>
      </c>
      <c r="AG5315" t="s">
        <v>137</v>
      </c>
      <c r="AH5315" t="s">
        <v>137</v>
      </c>
      <c r="AI5315" t="s">
        <v>137</v>
      </c>
      <c r="AJ5315" t="s">
        <v>137</v>
      </c>
      <c r="AK5315" t="s">
        <v>137</v>
      </c>
      <c r="AL5315" s="2"/>
      <c r="AM5315" t="s">
        <v>137</v>
      </c>
      <c r="AN5315" t="s">
        <v>137</v>
      </c>
      <c r="AO5315" t="s">
        <v>137</v>
      </c>
      <c r="AP5315" t="s">
        <v>137</v>
      </c>
      <c r="AQ5315" t="s">
        <v>137</v>
      </c>
      <c r="AR5315" t="s">
        <v>137</v>
      </c>
      <c r="AS5315" t="s">
        <v>137</v>
      </c>
      <c r="AT5315" t="s">
        <v>137</v>
      </c>
      <c r="AU5315" t="s">
        <v>137</v>
      </c>
      <c r="AV5315" t="s">
        <v>137</v>
      </c>
      <c r="AW5315" t="s">
        <v>137</v>
      </c>
      <c r="AX5315" t="s">
        <v>137</v>
      </c>
      <c r="AY5315" t="s">
        <v>137</v>
      </c>
      <c r="AZ5315" t="s">
        <v>137</v>
      </c>
      <c r="BA5315" t="s">
        <v>137</v>
      </c>
      <c r="BB5315" t="s">
        <v>137</v>
      </c>
      <c r="BC5315" t="s">
        <v>137</v>
      </c>
      <c r="BD5315" t="s">
        <v>137</v>
      </c>
      <c r="BE5315" t="s">
        <v>137</v>
      </c>
      <c r="BF5315" t="s">
        <v>137</v>
      </c>
      <c r="BG5315" t="s">
        <v>137</v>
      </c>
      <c r="BH5315" t="s">
        <v>137</v>
      </c>
      <c r="BI5315" t="s">
        <v>137</v>
      </c>
      <c r="BJ5315" t="s">
        <v>137</v>
      </c>
      <c r="BK5315" t="s">
        <v>137</v>
      </c>
      <c r="BL5315" t="s">
        <v>137</v>
      </c>
      <c r="BM5315" t="s">
        <v>137</v>
      </c>
      <c r="BN5315" t="s">
        <v>137</v>
      </c>
      <c r="BO5315" t="s">
        <v>137</v>
      </c>
      <c r="BP5315" t="s">
        <v>137</v>
      </c>
      <c r="BQ5315" t="s">
        <v>137</v>
      </c>
      <c r="BR5315" t="s">
        <v>137</v>
      </c>
      <c r="BS5315" t="s">
        <v>137</v>
      </c>
      <c r="BT5315" t="s">
        <v>137</v>
      </c>
      <c r="BU5315" t="s">
        <v>137</v>
      </c>
      <c r="BW5315" t="s">
        <v>137</v>
      </c>
      <c r="BX5315" t="s">
        <v>137</v>
      </c>
      <c r="BY5315" t="s">
        <v>137</v>
      </c>
      <c r="BZ5315" t="s">
        <v>137</v>
      </c>
      <c r="CA5315" t="s">
        <v>137</v>
      </c>
      <c r="CB5315" t="s">
        <v>137</v>
      </c>
      <c r="CC5315" t="s">
        <v>137</v>
      </c>
      <c r="CD5315" t="s">
        <v>137</v>
      </c>
      <c r="CE5315" t="s">
        <v>137</v>
      </c>
      <c r="CF5315" t="s">
        <v>137</v>
      </c>
      <c r="CG5315" t="s">
        <v>137</v>
      </c>
      <c r="CH5315" t="s">
        <v>137</v>
      </c>
      <c r="CI5315" t="s">
        <v>137</v>
      </c>
      <c r="CJ5315" t="s">
        <v>137</v>
      </c>
      <c r="CK5315" t="s">
        <v>137</v>
      </c>
      <c r="CL5315" t="s">
        <v>137</v>
      </c>
      <c r="CM5315" t="s">
        <v>137</v>
      </c>
      <c r="CN5315" t="s">
        <v>137</v>
      </c>
      <c r="CO5315" t="s">
        <v>137</v>
      </c>
      <c r="CP5315" t="s">
        <v>137</v>
      </c>
      <c r="CQ5315" s="1">
        <v>45454.375</v>
      </c>
      <c r="CR5315" s="1">
        <v>45454.375</v>
      </c>
      <c r="CS5315" s="1"/>
      <c r="CT5315" t="s">
        <v>7202</v>
      </c>
      <c r="CU5315" t="s">
        <v>7202</v>
      </c>
      <c r="CV5315" t="s">
        <v>34305</v>
      </c>
      <c r="CW5315" t="s">
        <v>34306</v>
      </c>
      <c r="CX5315" s="3"/>
      <c r="CY5315" s="3"/>
      <c r="CZ5315">
        <v>1</v>
      </c>
      <c r="DA5315" t="s">
        <v>137</v>
      </c>
      <c r="DB5315" t="s">
        <v>137</v>
      </c>
      <c r="DC5315" t="s">
        <v>137</v>
      </c>
      <c r="DD5315" t="s">
        <v>137</v>
      </c>
      <c r="DE5315" t="s">
        <v>137</v>
      </c>
      <c r="DF5315" t="s">
        <v>34307</v>
      </c>
      <c r="DG5315" t="s">
        <v>137</v>
      </c>
      <c r="DH5315" t="s">
        <v>137</v>
      </c>
      <c r="DI5315" t="s">
        <v>137</v>
      </c>
      <c r="DJ5315" t="s">
        <v>137</v>
      </c>
      <c r="DK5315">
        <v>0</v>
      </c>
      <c r="DL5315" t="s">
        <v>209</v>
      </c>
      <c r="DM5315" t="s">
        <v>34308</v>
      </c>
      <c r="DN5315" t="s">
        <v>137</v>
      </c>
      <c r="DO5315" s="1">
        <v>45454.375</v>
      </c>
      <c r="DP5315" s="1"/>
      <c r="DQ5315" t="s">
        <v>13846</v>
      </c>
      <c r="DR5315" t="s">
        <v>13847</v>
      </c>
      <c r="DS5315" t="s">
        <v>13848</v>
      </c>
      <c r="DT5315" t="s">
        <v>137</v>
      </c>
      <c r="DU5315" t="s">
        <v>137</v>
      </c>
      <c r="DV5315" t="s">
        <v>137</v>
      </c>
      <c r="DW5315" t="s">
        <v>137</v>
      </c>
      <c r="DX5315" t="s">
        <v>13336</v>
      </c>
      <c r="DY5315" t="s">
        <v>137</v>
      </c>
      <c r="DZ5315" t="s">
        <v>168</v>
      </c>
      <c r="EA5315" t="b">
        <v>0</v>
      </c>
      <c r="EB5315" t="s">
        <v>137</v>
      </c>
    </row>
    <row r="5316" spans="1:132" x14ac:dyDescent="0.25">
      <c r="A5316">
        <v>134507926</v>
      </c>
      <c r="B5316">
        <v>6727</v>
      </c>
      <c r="C5316" t="s">
        <v>192</v>
      </c>
      <c r="D5316" t="s">
        <v>34309</v>
      </c>
      <c r="E5316" t="s">
        <v>134</v>
      </c>
      <c r="F5316" t="s">
        <v>162</v>
      </c>
      <c r="G5316" t="s">
        <v>163</v>
      </c>
      <c r="H5316" t="s">
        <v>137</v>
      </c>
      <c r="I5316" t="s">
        <v>34310</v>
      </c>
      <c r="J5316" t="s">
        <v>557</v>
      </c>
      <c r="K5316" t="s">
        <v>558</v>
      </c>
      <c r="L5316" t="s">
        <v>559</v>
      </c>
      <c r="M5316" t="s">
        <v>137</v>
      </c>
      <c r="N5316" t="s">
        <v>1483</v>
      </c>
      <c r="O5316" t="s">
        <v>1483</v>
      </c>
      <c r="P5316" s="1"/>
      <c r="Q5316" s="1">
        <v>45447.383333333331</v>
      </c>
      <c r="R5316" s="1">
        <v>45447.383333333331</v>
      </c>
      <c r="S5316" s="1">
        <v>45448.363194444442</v>
      </c>
      <c r="T5316" s="1">
        <v>45448.363194444442</v>
      </c>
      <c r="U5316" t="s">
        <v>342</v>
      </c>
      <c r="V5316" t="s">
        <v>137</v>
      </c>
      <c r="W5316" t="s">
        <v>137</v>
      </c>
      <c r="X5316" t="s">
        <v>176</v>
      </c>
      <c r="Y5316" t="s">
        <v>199</v>
      </c>
      <c r="Z5316" t="s">
        <v>137</v>
      </c>
      <c r="AA5316" t="s">
        <v>137</v>
      </c>
      <c r="AB5316" t="s">
        <v>137</v>
      </c>
      <c r="AC5316" t="s">
        <v>137</v>
      </c>
      <c r="AD5316" s="2"/>
      <c r="AE5316" t="s">
        <v>137</v>
      </c>
      <c r="AF5316" t="s">
        <v>137</v>
      </c>
      <c r="AG5316" t="s">
        <v>137</v>
      </c>
      <c r="AH5316" t="s">
        <v>137</v>
      </c>
      <c r="AI5316" t="s">
        <v>137</v>
      </c>
      <c r="AJ5316" t="s">
        <v>137</v>
      </c>
      <c r="AK5316" t="s">
        <v>137</v>
      </c>
      <c r="AL5316" s="2"/>
      <c r="AM5316" t="s">
        <v>137</v>
      </c>
      <c r="AN5316" t="s">
        <v>137</v>
      </c>
      <c r="AO5316" t="s">
        <v>137</v>
      </c>
      <c r="AP5316" t="s">
        <v>137</v>
      </c>
      <c r="AQ5316" t="s">
        <v>137</v>
      </c>
      <c r="AR5316" t="s">
        <v>137</v>
      </c>
      <c r="AS5316" t="s">
        <v>137</v>
      </c>
      <c r="AT5316" t="s">
        <v>137</v>
      </c>
      <c r="AU5316" t="s">
        <v>137</v>
      </c>
      <c r="AV5316" t="s">
        <v>137</v>
      </c>
      <c r="AW5316" t="s">
        <v>137</v>
      </c>
      <c r="AX5316" t="s">
        <v>137</v>
      </c>
      <c r="AY5316" t="s">
        <v>137</v>
      </c>
      <c r="AZ5316" t="s">
        <v>137</v>
      </c>
      <c r="BA5316" t="s">
        <v>137</v>
      </c>
      <c r="BB5316" t="s">
        <v>137</v>
      </c>
      <c r="BC5316" t="s">
        <v>137</v>
      </c>
      <c r="BD5316" t="s">
        <v>137</v>
      </c>
      <c r="BE5316" t="s">
        <v>137</v>
      </c>
      <c r="BF5316" t="s">
        <v>137</v>
      </c>
      <c r="BG5316" t="s">
        <v>137</v>
      </c>
      <c r="BH5316" t="s">
        <v>137</v>
      </c>
      <c r="BI5316" t="s">
        <v>137</v>
      </c>
      <c r="BJ5316" t="s">
        <v>137</v>
      </c>
      <c r="BK5316" t="s">
        <v>137</v>
      </c>
      <c r="BL5316" t="s">
        <v>137</v>
      </c>
      <c r="BM5316" t="s">
        <v>137</v>
      </c>
      <c r="BN5316" t="s">
        <v>137</v>
      </c>
      <c r="BO5316" t="s">
        <v>137</v>
      </c>
      <c r="BP5316" t="s">
        <v>137</v>
      </c>
      <c r="BQ5316" t="s">
        <v>137</v>
      </c>
      <c r="BR5316" t="s">
        <v>137</v>
      </c>
      <c r="BS5316" t="s">
        <v>137</v>
      </c>
      <c r="BT5316" t="s">
        <v>137</v>
      </c>
      <c r="BU5316" t="s">
        <v>137</v>
      </c>
      <c r="BW5316" t="s">
        <v>137</v>
      </c>
      <c r="BX5316" t="s">
        <v>137</v>
      </c>
      <c r="BY5316" t="s">
        <v>137</v>
      </c>
      <c r="BZ5316" t="s">
        <v>137</v>
      </c>
      <c r="CA5316" t="s">
        <v>137</v>
      </c>
      <c r="CB5316" t="s">
        <v>137</v>
      </c>
      <c r="CC5316" t="s">
        <v>137</v>
      </c>
      <c r="CD5316" t="s">
        <v>137</v>
      </c>
      <c r="CE5316" t="s">
        <v>137</v>
      </c>
      <c r="CF5316" t="s">
        <v>137</v>
      </c>
      <c r="CG5316" t="s">
        <v>137</v>
      </c>
      <c r="CH5316" t="s">
        <v>137</v>
      </c>
      <c r="CI5316" t="s">
        <v>137</v>
      </c>
      <c r="CJ5316" t="s">
        <v>137</v>
      </c>
      <c r="CK5316" t="s">
        <v>137</v>
      </c>
      <c r="CL5316" t="s">
        <v>137</v>
      </c>
      <c r="CM5316" t="s">
        <v>137</v>
      </c>
      <c r="CN5316" t="s">
        <v>137</v>
      </c>
      <c r="CO5316" t="s">
        <v>137</v>
      </c>
      <c r="CP5316" t="s">
        <v>137</v>
      </c>
      <c r="CQ5316" s="1">
        <v>45448.363194444442</v>
      </c>
      <c r="CR5316" s="1">
        <v>45448.363194444442</v>
      </c>
      <c r="CS5316" s="1"/>
      <c r="CT5316" t="s">
        <v>34311</v>
      </c>
      <c r="CU5316" t="s">
        <v>34312</v>
      </c>
      <c r="CV5316" t="s">
        <v>34311</v>
      </c>
      <c r="CW5316" t="s">
        <v>34313</v>
      </c>
      <c r="CX5316" s="3"/>
      <c r="CY5316" s="3"/>
      <c r="CZ5316">
        <v>1</v>
      </c>
      <c r="DA5316" t="s">
        <v>137</v>
      </c>
      <c r="DB5316" t="s">
        <v>137</v>
      </c>
      <c r="DC5316" t="s">
        <v>137</v>
      </c>
      <c r="DD5316" t="s">
        <v>137</v>
      </c>
      <c r="DE5316" t="s">
        <v>137</v>
      </c>
      <c r="DF5316" t="s">
        <v>34314</v>
      </c>
      <c r="DG5316" t="s">
        <v>137</v>
      </c>
      <c r="DH5316" t="s">
        <v>137</v>
      </c>
      <c r="DI5316" t="s">
        <v>137</v>
      </c>
      <c r="DJ5316" t="s">
        <v>137</v>
      </c>
      <c r="DK5316">
        <v>0</v>
      </c>
      <c r="DL5316" t="s">
        <v>209</v>
      </c>
      <c r="DM5316" t="s">
        <v>137</v>
      </c>
      <c r="DN5316" t="s">
        <v>137</v>
      </c>
      <c r="DO5316" s="1">
        <v>45448.363194444442</v>
      </c>
      <c r="DP5316" s="1"/>
      <c r="DQ5316" t="s">
        <v>557</v>
      </c>
      <c r="DR5316" t="s">
        <v>558</v>
      </c>
      <c r="DS5316" t="s">
        <v>559</v>
      </c>
      <c r="DT5316" t="s">
        <v>137</v>
      </c>
      <c r="DU5316" t="s">
        <v>137</v>
      </c>
      <c r="DV5316" t="s">
        <v>137</v>
      </c>
      <c r="DW5316" t="s">
        <v>137</v>
      </c>
      <c r="DX5316" t="s">
        <v>34315</v>
      </c>
      <c r="DY5316" t="s">
        <v>137</v>
      </c>
      <c r="DZ5316" t="s">
        <v>168</v>
      </c>
      <c r="EA5316" t="b">
        <v>0</v>
      </c>
      <c r="EB5316" t="s">
        <v>137</v>
      </c>
    </row>
    <row r="5317" spans="1:132" x14ac:dyDescent="0.25">
      <c r="A5317">
        <v>134505983</v>
      </c>
      <c r="B5317">
        <v>6726</v>
      </c>
      <c r="C5317" t="s">
        <v>192</v>
      </c>
      <c r="D5317" t="s">
        <v>193</v>
      </c>
      <c r="E5317" t="s">
        <v>134</v>
      </c>
      <c r="F5317" t="s">
        <v>135</v>
      </c>
      <c r="G5317" t="s">
        <v>194</v>
      </c>
      <c r="H5317" t="s">
        <v>195</v>
      </c>
      <c r="I5317" t="s">
        <v>196</v>
      </c>
      <c r="J5317" t="s">
        <v>32127</v>
      </c>
      <c r="K5317" t="s">
        <v>32128</v>
      </c>
      <c r="L5317" t="s">
        <v>32129</v>
      </c>
      <c r="M5317" t="s">
        <v>137</v>
      </c>
      <c r="N5317" t="s">
        <v>14686</v>
      </c>
      <c r="O5317" t="s">
        <v>14686</v>
      </c>
      <c r="P5317" s="1"/>
      <c r="Q5317" s="1">
        <v>45447.37222222222</v>
      </c>
      <c r="R5317" s="1">
        <v>45447.37222222222</v>
      </c>
      <c r="S5317" s="1">
        <v>45447.393750000003</v>
      </c>
      <c r="T5317" s="1">
        <v>45447.393750000003</v>
      </c>
      <c r="U5317" t="s">
        <v>1361</v>
      </c>
      <c r="V5317" t="s">
        <v>137</v>
      </c>
      <c r="W5317" t="s">
        <v>137</v>
      </c>
      <c r="X5317" t="s">
        <v>231</v>
      </c>
      <c r="Y5317" t="s">
        <v>199</v>
      </c>
      <c r="Z5317" t="s">
        <v>137</v>
      </c>
      <c r="AA5317" t="s">
        <v>137</v>
      </c>
      <c r="AB5317" t="s">
        <v>137</v>
      </c>
      <c r="AC5317" t="s">
        <v>137</v>
      </c>
      <c r="AD5317" s="2"/>
      <c r="AE5317" t="s">
        <v>137</v>
      </c>
      <c r="AF5317" t="s">
        <v>137</v>
      </c>
      <c r="AG5317" t="s">
        <v>137</v>
      </c>
      <c r="AH5317" t="s">
        <v>137</v>
      </c>
      <c r="AI5317" t="s">
        <v>137</v>
      </c>
      <c r="AJ5317" t="s">
        <v>137</v>
      </c>
      <c r="AK5317" t="s">
        <v>137</v>
      </c>
      <c r="AL5317" s="2"/>
      <c r="AM5317" t="s">
        <v>137</v>
      </c>
      <c r="AN5317" t="s">
        <v>137</v>
      </c>
      <c r="AO5317" t="s">
        <v>137</v>
      </c>
      <c r="AP5317" t="s">
        <v>137</v>
      </c>
      <c r="AQ5317" t="s">
        <v>137</v>
      </c>
      <c r="AR5317" t="s">
        <v>137</v>
      </c>
      <c r="AS5317" t="s">
        <v>137</v>
      </c>
      <c r="AT5317" t="s">
        <v>137</v>
      </c>
      <c r="AU5317" t="s">
        <v>137</v>
      </c>
      <c r="AV5317" t="s">
        <v>137</v>
      </c>
      <c r="AW5317" t="s">
        <v>14689</v>
      </c>
      <c r="AX5317" t="s">
        <v>137</v>
      </c>
      <c r="AY5317" t="s">
        <v>137</v>
      </c>
      <c r="AZ5317" t="s">
        <v>137</v>
      </c>
      <c r="BA5317" t="s">
        <v>137</v>
      </c>
      <c r="BB5317" t="s">
        <v>137</v>
      </c>
      <c r="BC5317" t="s">
        <v>34316</v>
      </c>
      <c r="BD5317" t="s">
        <v>249</v>
      </c>
      <c r="BE5317" t="s">
        <v>34317</v>
      </c>
      <c r="BF5317" t="s">
        <v>137</v>
      </c>
      <c r="BG5317" t="s">
        <v>137</v>
      </c>
      <c r="BH5317" t="s">
        <v>137</v>
      </c>
      <c r="BI5317" t="s">
        <v>137</v>
      </c>
      <c r="BJ5317" t="s">
        <v>137</v>
      </c>
      <c r="BK5317" t="s">
        <v>137</v>
      </c>
      <c r="BL5317" t="s">
        <v>137</v>
      </c>
      <c r="BM5317" t="s">
        <v>137</v>
      </c>
      <c r="BN5317" t="s">
        <v>137</v>
      </c>
      <c r="BO5317" t="s">
        <v>137</v>
      </c>
      <c r="BP5317" t="s">
        <v>137</v>
      </c>
      <c r="BQ5317" t="s">
        <v>137</v>
      </c>
      <c r="BR5317" t="s">
        <v>137</v>
      </c>
      <c r="BS5317" t="s">
        <v>137</v>
      </c>
      <c r="BT5317" t="s">
        <v>137</v>
      </c>
      <c r="BU5317" t="s">
        <v>137</v>
      </c>
      <c r="BW5317" t="s">
        <v>137</v>
      </c>
      <c r="BX5317" t="s">
        <v>137</v>
      </c>
      <c r="BY5317" t="s">
        <v>137</v>
      </c>
      <c r="BZ5317" t="s">
        <v>137</v>
      </c>
      <c r="CA5317" t="s">
        <v>137</v>
      </c>
      <c r="CB5317" t="s">
        <v>137</v>
      </c>
      <c r="CC5317" t="s">
        <v>137</v>
      </c>
      <c r="CD5317" t="s">
        <v>137</v>
      </c>
      <c r="CE5317" t="s">
        <v>137</v>
      </c>
      <c r="CF5317" t="s">
        <v>137</v>
      </c>
      <c r="CG5317" t="s">
        <v>137</v>
      </c>
      <c r="CH5317" t="s">
        <v>137</v>
      </c>
      <c r="CI5317" t="s">
        <v>137</v>
      </c>
      <c r="CJ5317" t="s">
        <v>137</v>
      </c>
      <c r="CK5317" t="s">
        <v>137</v>
      </c>
      <c r="CL5317" t="s">
        <v>137</v>
      </c>
      <c r="CM5317" t="s">
        <v>137</v>
      </c>
      <c r="CN5317" t="s">
        <v>137</v>
      </c>
      <c r="CO5317" t="s">
        <v>137</v>
      </c>
      <c r="CP5317" t="s">
        <v>137</v>
      </c>
      <c r="CQ5317" s="1">
        <v>45447.393750000003</v>
      </c>
      <c r="CR5317" s="1">
        <v>45447.393750000003</v>
      </c>
      <c r="CS5317" s="1"/>
      <c r="CT5317" t="s">
        <v>21161</v>
      </c>
      <c r="CU5317" t="s">
        <v>9751</v>
      </c>
      <c r="CV5317" t="s">
        <v>34318</v>
      </c>
      <c r="CW5317" t="s">
        <v>34319</v>
      </c>
      <c r="CX5317" s="3"/>
      <c r="CY5317" s="3"/>
      <c r="CZ5317">
        <v>1</v>
      </c>
      <c r="DA5317" t="s">
        <v>34320</v>
      </c>
      <c r="DB5317" t="s">
        <v>137</v>
      </c>
      <c r="DC5317" t="s">
        <v>137</v>
      </c>
      <c r="DD5317" t="s">
        <v>137</v>
      </c>
      <c r="DE5317" t="s">
        <v>137</v>
      </c>
      <c r="DF5317" t="s">
        <v>34321</v>
      </c>
      <c r="DG5317" t="s">
        <v>137</v>
      </c>
      <c r="DH5317" t="s">
        <v>137</v>
      </c>
      <c r="DI5317" t="s">
        <v>137</v>
      </c>
      <c r="DJ5317" t="s">
        <v>137</v>
      </c>
      <c r="DK5317">
        <v>0</v>
      </c>
      <c r="DL5317" t="s">
        <v>209</v>
      </c>
      <c r="DM5317" t="s">
        <v>137</v>
      </c>
      <c r="DN5317" t="s">
        <v>137</v>
      </c>
      <c r="DO5317" s="1">
        <v>45447.393750000003</v>
      </c>
      <c r="DP5317" s="1"/>
      <c r="DQ5317" t="s">
        <v>32127</v>
      </c>
      <c r="DR5317" t="s">
        <v>32128</v>
      </c>
      <c r="DS5317" t="s">
        <v>32129</v>
      </c>
      <c r="DT5317" t="s">
        <v>137</v>
      </c>
      <c r="DU5317" t="s">
        <v>137</v>
      </c>
      <c r="DV5317" t="s">
        <v>137</v>
      </c>
      <c r="DW5317" t="s">
        <v>137</v>
      </c>
      <c r="DX5317" t="s">
        <v>137</v>
      </c>
      <c r="DY5317" t="s">
        <v>137</v>
      </c>
      <c r="DZ5317" t="s">
        <v>148</v>
      </c>
      <c r="EA5317" t="b">
        <v>0</v>
      </c>
      <c r="EB5317" t="s">
        <v>137</v>
      </c>
    </row>
    <row r="5318" spans="1:132" x14ac:dyDescent="0.25">
      <c r="A5318">
        <v>134505877</v>
      </c>
      <c r="B5318">
        <v>6725</v>
      </c>
      <c r="C5318" t="s">
        <v>192</v>
      </c>
      <c r="D5318" t="s">
        <v>16979</v>
      </c>
      <c r="E5318" t="s">
        <v>134</v>
      </c>
      <c r="F5318" t="s">
        <v>162</v>
      </c>
      <c r="G5318" t="s">
        <v>163</v>
      </c>
      <c r="H5318" t="s">
        <v>137</v>
      </c>
      <c r="I5318" t="s">
        <v>34322</v>
      </c>
      <c r="J5318" t="s">
        <v>534</v>
      </c>
      <c r="K5318" t="s">
        <v>535</v>
      </c>
      <c r="L5318" t="s">
        <v>536</v>
      </c>
      <c r="M5318" t="s">
        <v>137</v>
      </c>
      <c r="N5318" t="s">
        <v>1483</v>
      </c>
      <c r="O5318" t="s">
        <v>1483</v>
      </c>
      <c r="P5318" s="1"/>
      <c r="Q5318" s="1">
        <v>45447.371527777781</v>
      </c>
      <c r="R5318" s="1">
        <v>45447.371527777781</v>
      </c>
      <c r="S5318" s="1">
        <v>45448.591666666667</v>
      </c>
      <c r="T5318" s="1">
        <v>45448.591666666667</v>
      </c>
      <c r="U5318" t="s">
        <v>342</v>
      </c>
      <c r="V5318" t="s">
        <v>137</v>
      </c>
      <c r="W5318" t="s">
        <v>137</v>
      </c>
      <c r="X5318" t="s">
        <v>176</v>
      </c>
      <c r="Y5318" t="s">
        <v>199</v>
      </c>
      <c r="Z5318" t="s">
        <v>137</v>
      </c>
      <c r="AA5318" t="s">
        <v>137</v>
      </c>
      <c r="AB5318" t="s">
        <v>137</v>
      </c>
      <c r="AC5318" t="s">
        <v>137</v>
      </c>
      <c r="AD5318" s="2"/>
      <c r="AE5318" t="s">
        <v>137</v>
      </c>
      <c r="AF5318" t="s">
        <v>137</v>
      </c>
      <c r="AG5318" t="s">
        <v>137</v>
      </c>
      <c r="AH5318" t="s">
        <v>137</v>
      </c>
      <c r="AI5318" t="s">
        <v>137</v>
      </c>
      <c r="AJ5318" t="s">
        <v>137</v>
      </c>
      <c r="AK5318" t="s">
        <v>137</v>
      </c>
      <c r="AL5318" s="2"/>
      <c r="AM5318" t="s">
        <v>137</v>
      </c>
      <c r="AN5318" t="s">
        <v>137</v>
      </c>
      <c r="AO5318" t="s">
        <v>137</v>
      </c>
      <c r="AP5318" t="s">
        <v>137</v>
      </c>
      <c r="AQ5318" t="s">
        <v>137</v>
      </c>
      <c r="AR5318" t="s">
        <v>137</v>
      </c>
      <c r="AS5318" t="s">
        <v>137</v>
      </c>
      <c r="AT5318" t="s">
        <v>137</v>
      </c>
      <c r="AU5318" t="s">
        <v>137</v>
      </c>
      <c r="AV5318" t="s">
        <v>137</v>
      </c>
      <c r="AW5318" t="s">
        <v>137</v>
      </c>
      <c r="AX5318" t="s">
        <v>137</v>
      </c>
      <c r="AY5318" t="s">
        <v>137</v>
      </c>
      <c r="AZ5318" t="s">
        <v>137</v>
      </c>
      <c r="BA5318" t="s">
        <v>137</v>
      </c>
      <c r="BB5318" t="s">
        <v>137</v>
      </c>
      <c r="BC5318" t="s">
        <v>137</v>
      </c>
      <c r="BD5318" t="s">
        <v>137</v>
      </c>
      <c r="BE5318" t="s">
        <v>137</v>
      </c>
      <c r="BF5318" t="s">
        <v>137</v>
      </c>
      <c r="BG5318" t="s">
        <v>137</v>
      </c>
      <c r="BH5318" t="s">
        <v>137</v>
      </c>
      <c r="BI5318" t="s">
        <v>137</v>
      </c>
      <c r="BJ5318" t="s">
        <v>137</v>
      </c>
      <c r="BK5318" t="s">
        <v>137</v>
      </c>
      <c r="BL5318" t="s">
        <v>137</v>
      </c>
      <c r="BM5318" t="s">
        <v>137</v>
      </c>
      <c r="BN5318" t="s">
        <v>137</v>
      </c>
      <c r="BO5318" t="s">
        <v>137</v>
      </c>
      <c r="BP5318" t="s">
        <v>137</v>
      </c>
      <c r="BQ5318" t="s">
        <v>137</v>
      </c>
      <c r="BR5318" t="s">
        <v>137</v>
      </c>
      <c r="BS5318" t="s">
        <v>137</v>
      </c>
      <c r="BT5318" t="s">
        <v>137</v>
      </c>
      <c r="BU5318" t="s">
        <v>137</v>
      </c>
      <c r="BW5318" t="s">
        <v>137</v>
      </c>
      <c r="BX5318" t="s">
        <v>137</v>
      </c>
      <c r="BY5318" t="s">
        <v>137</v>
      </c>
      <c r="BZ5318" t="s">
        <v>137</v>
      </c>
      <c r="CA5318" t="s">
        <v>137</v>
      </c>
      <c r="CB5318" t="s">
        <v>137</v>
      </c>
      <c r="CC5318" t="s">
        <v>137</v>
      </c>
      <c r="CD5318" t="s">
        <v>137</v>
      </c>
      <c r="CE5318" t="s">
        <v>137</v>
      </c>
      <c r="CF5318" t="s">
        <v>137</v>
      </c>
      <c r="CG5318" t="s">
        <v>137</v>
      </c>
      <c r="CH5318" t="s">
        <v>137</v>
      </c>
      <c r="CI5318" t="s">
        <v>137</v>
      </c>
      <c r="CJ5318" t="s">
        <v>137</v>
      </c>
      <c r="CK5318" t="s">
        <v>137</v>
      </c>
      <c r="CL5318" t="s">
        <v>137</v>
      </c>
      <c r="CM5318" t="s">
        <v>137</v>
      </c>
      <c r="CN5318" t="s">
        <v>137</v>
      </c>
      <c r="CO5318" t="s">
        <v>137</v>
      </c>
      <c r="CP5318" t="s">
        <v>137</v>
      </c>
      <c r="CQ5318" s="1">
        <v>45448.591666666667</v>
      </c>
      <c r="CR5318" s="1">
        <v>45448.591666666667</v>
      </c>
      <c r="CS5318" s="1"/>
      <c r="CT5318" t="s">
        <v>137</v>
      </c>
      <c r="CU5318" t="s">
        <v>137</v>
      </c>
      <c r="CV5318" t="s">
        <v>34323</v>
      </c>
      <c r="CW5318" t="s">
        <v>34324</v>
      </c>
      <c r="CX5318" s="3"/>
      <c r="CY5318" s="3"/>
      <c r="CZ5318">
        <v>1</v>
      </c>
      <c r="DA5318" t="s">
        <v>137</v>
      </c>
      <c r="DB5318" t="s">
        <v>137</v>
      </c>
      <c r="DC5318" t="s">
        <v>137</v>
      </c>
      <c r="DD5318" t="s">
        <v>137</v>
      </c>
      <c r="DE5318" t="s">
        <v>137</v>
      </c>
      <c r="DF5318" t="s">
        <v>137</v>
      </c>
      <c r="DG5318" t="s">
        <v>137</v>
      </c>
      <c r="DH5318" t="s">
        <v>137</v>
      </c>
      <c r="DI5318" t="s">
        <v>137</v>
      </c>
      <c r="DJ5318" t="s">
        <v>137</v>
      </c>
      <c r="DK5318">
        <v>0</v>
      </c>
      <c r="DL5318" t="s">
        <v>209</v>
      </c>
      <c r="DM5318" t="s">
        <v>34325</v>
      </c>
      <c r="DN5318" t="s">
        <v>137</v>
      </c>
      <c r="DO5318" s="1">
        <v>45448.591666666667</v>
      </c>
      <c r="DP5318" s="1"/>
      <c r="DQ5318" t="s">
        <v>534</v>
      </c>
      <c r="DR5318" t="s">
        <v>535</v>
      </c>
      <c r="DS5318" t="s">
        <v>536</v>
      </c>
      <c r="DT5318" t="s">
        <v>137</v>
      </c>
      <c r="DU5318" t="s">
        <v>137</v>
      </c>
      <c r="DV5318" t="s">
        <v>137</v>
      </c>
      <c r="DW5318" t="s">
        <v>137</v>
      </c>
      <c r="DX5318" t="s">
        <v>7502</v>
      </c>
      <c r="DY5318" t="s">
        <v>137</v>
      </c>
      <c r="DZ5318" t="s">
        <v>168</v>
      </c>
      <c r="EA5318" t="b">
        <v>0</v>
      </c>
      <c r="EB5318" t="s">
        <v>137</v>
      </c>
    </row>
    <row r="5319" spans="1:132" x14ac:dyDescent="0.25">
      <c r="A5319">
        <v>134504341</v>
      </c>
      <c r="B5319">
        <v>6724</v>
      </c>
      <c r="C5319" t="s">
        <v>192</v>
      </c>
      <c r="D5319" t="s">
        <v>34326</v>
      </c>
      <c r="E5319" t="s">
        <v>134</v>
      </c>
      <c r="F5319" t="s">
        <v>162</v>
      </c>
      <c r="G5319" t="s">
        <v>163</v>
      </c>
      <c r="H5319" t="s">
        <v>137</v>
      </c>
      <c r="I5319" t="s">
        <v>34327</v>
      </c>
      <c r="J5319" t="s">
        <v>1709</v>
      </c>
      <c r="K5319" t="s">
        <v>1710</v>
      </c>
      <c r="L5319" t="s">
        <v>1711</v>
      </c>
      <c r="M5319" t="s">
        <v>137</v>
      </c>
      <c r="N5319" t="s">
        <v>34328</v>
      </c>
      <c r="O5319" t="s">
        <v>34328</v>
      </c>
      <c r="P5319" s="1"/>
      <c r="Q5319" s="1">
        <v>45447.359722222223</v>
      </c>
      <c r="R5319" s="1">
        <v>45447.359722222223</v>
      </c>
      <c r="S5319" s="1">
        <v>45447.725694444445</v>
      </c>
      <c r="T5319" s="1">
        <v>45447.725694444445</v>
      </c>
      <c r="U5319" t="s">
        <v>166</v>
      </c>
      <c r="V5319" t="s">
        <v>137</v>
      </c>
      <c r="W5319" t="s">
        <v>137</v>
      </c>
      <c r="X5319" t="s">
        <v>137</v>
      </c>
      <c r="Y5319" t="s">
        <v>137</v>
      </c>
      <c r="Z5319" t="s">
        <v>137</v>
      </c>
      <c r="AA5319" t="s">
        <v>137</v>
      </c>
      <c r="AB5319" t="s">
        <v>137</v>
      </c>
      <c r="AC5319" t="s">
        <v>137</v>
      </c>
      <c r="AD5319" s="2"/>
      <c r="AE5319" t="s">
        <v>137</v>
      </c>
      <c r="AF5319" t="s">
        <v>137</v>
      </c>
      <c r="AG5319" t="s">
        <v>137</v>
      </c>
      <c r="AH5319" t="s">
        <v>137</v>
      </c>
      <c r="AI5319" t="s">
        <v>137</v>
      </c>
      <c r="AJ5319" t="s">
        <v>137</v>
      </c>
      <c r="AK5319" t="s">
        <v>137</v>
      </c>
      <c r="AL5319" s="2"/>
      <c r="AM5319" t="s">
        <v>137</v>
      </c>
      <c r="AN5319" t="s">
        <v>137</v>
      </c>
      <c r="AO5319" t="s">
        <v>137</v>
      </c>
      <c r="AP5319" t="s">
        <v>137</v>
      </c>
      <c r="AQ5319" t="s">
        <v>137</v>
      </c>
      <c r="AR5319" t="s">
        <v>137</v>
      </c>
      <c r="AS5319" t="s">
        <v>137</v>
      </c>
      <c r="AT5319" t="s">
        <v>137</v>
      </c>
      <c r="AU5319" t="s">
        <v>137</v>
      </c>
      <c r="AV5319" t="s">
        <v>137</v>
      </c>
      <c r="AW5319" t="s">
        <v>137</v>
      </c>
      <c r="AX5319" t="s">
        <v>137</v>
      </c>
      <c r="AY5319" t="s">
        <v>137</v>
      </c>
      <c r="AZ5319" t="s">
        <v>137</v>
      </c>
      <c r="BA5319" t="s">
        <v>137</v>
      </c>
      <c r="BB5319" t="s">
        <v>137</v>
      </c>
      <c r="BC5319" t="s">
        <v>137</v>
      </c>
      <c r="BD5319" t="s">
        <v>137</v>
      </c>
      <c r="BE5319" t="s">
        <v>137</v>
      </c>
      <c r="BF5319" t="s">
        <v>137</v>
      </c>
      <c r="BG5319" t="s">
        <v>137</v>
      </c>
      <c r="BH5319" t="s">
        <v>137</v>
      </c>
      <c r="BI5319" t="s">
        <v>137</v>
      </c>
      <c r="BJ5319" t="s">
        <v>137</v>
      </c>
      <c r="BK5319" t="s">
        <v>137</v>
      </c>
      <c r="BL5319" t="s">
        <v>137</v>
      </c>
      <c r="BM5319" t="s">
        <v>137</v>
      </c>
      <c r="BN5319" t="s">
        <v>137</v>
      </c>
      <c r="BO5319" t="s">
        <v>137</v>
      </c>
      <c r="BP5319" t="s">
        <v>137</v>
      </c>
      <c r="BQ5319" t="s">
        <v>137</v>
      </c>
      <c r="BR5319" t="s">
        <v>137</v>
      </c>
      <c r="BS5319" t="s">
        <v>137</v>
      </c>
      <c r="BT5319" t="s">
        <v>137</v>
      </c>
      <c r="BU5319" t="s">
        <v>137</v>
      </c>
      <c r="BW5319" t="s">
        <v>137</v>
      </c>
      <c r="BX5319" t="s">
        <v>137</v>
      </c>
      <c r="BY5319" t="s">
        <v>137</v>
      </c>
      <c r="BZ5319" t="s">
        <v>137</v>
      </c>
      <c r="CA5319" t="s">
        <v>137</v>
      </c>
      <c r="CB5319" t="s">
        <v>137</v>
      </c>
      <c r="CC5319" t="s">
        <v>137</v>
      </c>
      <c r="CD5319" t="s">
        <v>137</v>
      </c>
      <c r="CE5319" t="s">
        <v>137</v>
      </c>
      <c r="CF5319" t="s">
        <v>137</v>
      </c>
      <c r="CG5319" t="s">
        <v>137</v>
      </c>
      <c r="CH5319" t="s">
        <v>137</v>
      </c>
      <c r="CI5319" t="s">
        <v>137</v>
      </c>
      <c r="CJ5319" t="s">
        <v>137</v>
      </c>
      <c r="CK5319" t="s">
        <v>137</v>
      </c>
      <c r="CL5319" t="s">
        <v>137</v>
      </c>
      <c r="CM5319" t="s">
        <v>137</v>
      </c>
      <c r="CN5319" t="s">
        <v>137</v>
      </c>
      <c r="CO5319" t="s">
        <v>137</v>
      </c>
      <c r="CP5319" t="s">
        <v>137</v>
      </c>
      <c r="CQ5319" s="1">
        <v>45447.725694444445</v>
      </c>
      <c r="CR5319" s="1">
        <v>45447.725694444445</v>
      </c>
      <c r="CS5319" s="1"/>
      <c r="CT5319" t="s">
        <v>34329</v>
      </c>
      <c r="CU5319" t="s">
        <v>8602</v>
      </c>
      <c r="CV5319" t="s">
        <v>1853</v>
      </c>
      <c r="CW5319" t="s">
        <v>34330</v>
      </c>
      <c r="CX5319" s="3"/>
      <c r="CY5319" s="3"/>
      <c r="CZ5319">
        <v>2</v>
      </c>
      <c r="DA5319" t="s">
        <v>137</v>
      </c>
      <c r="DB5319" t="s">
        <v>137</v>
      </c>
      <c r="DC5319" t="s">
        <v>137</v>
      </c>
      <c r="DD5319" t="s">
        <v>137</v>
      </c>
      <c r="DE5319" t="s">
        <v>137</v>
      </c>
      <c r="DF5319" t="s">
        <v>34331</v>
      </c>
      <c r="DG5319" t="s">
        <v>137</v>
      </c>
      <c r="DH5319" t="s">
        <v>137</v>
      </c>
      <c r="DI5319" t="s">
        <v>137</v>
      </c>
      <c r="DJ5319" t="s">
        <v>137</v>
      </c>
      <c r="DK5319">
        <v>0</v>
      </c>
      <c r="DL5319" t="s">
        <v>209</v>
      </c>
      <c r="DM5319" t="s">
        <v>34332</v>
      </c>
      <c r="DN5319" t="s">
        <v>137</v>
      </c>
      <c r="DO5319" s="1">
        <v>45447.725694444445</v>
      </c>
      <c r="DP5319" s="1"/>
      <c r="DQ5319" t="s">
        <v>1709</v>
      </c>
      <c r="DR5319" t="s">
        <v>1710</v>
      </c>
      <c r="DS5319" t="s">
        <v>1711</v>
      </c>
      <c r="DT5319" t="s">
        <v>137</v>
      </c>
      <c r="DU5319" t="s">
        <v>137</v>
      </c>
      <c r="DV5319" t="s">
        <v>137</v>
      </c>
      <c r="DW5319" t="s">
        <v>137</v>
      </c>
      <c r="DX5319" t="s">
        <v>137</v>
      </c>
      <c r="DY5319" t="s">
        <v>137</v>
      </c>
      <c r="DZ5319" t="s">
        <v>168</v>
      </c>
      <c r="EA5319" t="b">
        <v>0</v>
      </c>
      <c r="EB5319" t="s">
        <v>137</v>
      </c>
    </row>
    <row r="5320" spans="1:132" x14ac:dyDescent="0.25">
      <c r="A5320">
        <v>134503645</v>
      </c>
      <c r="B5320">
        <v>6723</v>
      </c>
      <c r="C5320" t="s">
        <v>192</v>
      </c>
      <c r="D5320" t="s">
        <v>193</v>
      </c>
      <c r="E5320" t="s">
        <v>134</v>
      </c>
      <c r="F5320" t="s">
        <v>135</v>
      </c>
      <c r="G5320" t="s">
        <v>194</v>
      </c>
      <c r="H5320" t="s">
        <v>195</v>
      </c>
      <c r="I5320" t="s">
        <v>196</v>
      </c>
      <c r="J5320" t="s">
        <v>150</v>
      </c>
      <c r="K5320" t="s">
        <v>151</v>
      </c>
      <c r="L5320" t="s">
        <v>152</v>
      </c>
      <c r="M5320" t="s">
        <v>137</v>
      </c>
      <c r="N5320" t="s">
        <v>4360</v>
      </c>
      <c r="O5320" t="s">
        <v>4360</v>
      </c>
      <c r="P5320" s="1">
        <v>45447</v>
      </c>
      <c r="Q5320" s="1">
        <v>45447.354861111111</v>
      </c>
      <c r="R5320" s="1">
        <v>45447.354861111111</v>
      </c>
      <c r="S5320" s="1">
        <v>45447.43472222222</v>
      </c>
      <c r="T5320" s="1">
        <v>45447.43472222222</v>
      </c>
      <c r="U5320" t="s">
        <v>1265</v>
      </c>
      <c r="V5320" t="s">
        <v>137</v>
      </c>
      <c r="W5320" t="s">
        <v>137</v>
      </c>
      <c r="X5320" t="s">
        <v>454</v>
      </c>
      <c r="Y5320" t="s">
        <v>199</v>
      </c>
      <c r="Z5320" t="s">
        <v>137</v>
      </c>
      <c r="AA5320" t="s">
        <v>137</v>
      </c>
      <c r="AB5320" t="s">
        <v>137</v>
      </c>
      <c r="AC5320" t="s">
        <v>137</v>
      </c>
      <c r="AD5320" s="2"/>
      <c r="AE5320" t="s">
        <v>137</v>
      </c>
      <c r="AF5320" t="s">
        <v>137</v>
      </c>
      <c r="AG5320" t="s">
        <v>137</v>
      </c>
      <c r="AH5320" t="s">
        <v>137</v>
      </c>
      <c r="AI5320" t="s">
        <v>137</v>
      </c>
      <c r="AJ5320" t="s">
        <v>137</v>
      </c>
      <c r="AK5320" t="s">
        <v>137</v>
      </c>
      <c r="AL5320" s="2"/>
      <c r="AM5320" t="s">
        <v>137</v>
      </c>
      <c r="AN5320" t="s">
        <v>137</v>
      </c>
      <c r="AO5320" t="s">
        <v>137</v>
      </c>
      <c r="AP5320" t="s">
        <v>137</v>
      </c>
      <c r="AQ5320" t="s">
        <v>137</v>
      </c>
      <c r="AR5320" t="s">
        <v>137</v>
      </c>
      <c r="AS5320" t="s">
        <v>137</v>
      </c>
      <c r="AT5320" t="s">
        <v>137</v>
      </c>
      <c r="AU5320" t="s">
        <v>137</v>
      </c>
      <c r="AV5320" t="s">
        <v>137</v>
      </c>
      <c r="AW5320" t="s">
        <v>4361</v>
      </c>
      <c r="AX5320" t="s">
        <v>137</v>
      </c>
      <c r="AY5320" t="s">
        <v>137</v>
      </c>
      <c r="AZ5320" t="s">
        <v>137</v>
      </c>
      <c r="BA5320" t="s">
        <v>137</v>
      </c>
      <c r="BB5320" t="s">
        <v>137</v>
      </c>
      <c r="BC5320" t="s">
        <v>34333</v>
      </c>
      <c r="BD5320" t="s">
        <v>249</v>
      </c>
      <c r="BE5320" t="s">
        <v>34334</v>
      </c>
      <c r="BF5320" t="s">
        <v>34335</v>
      </c>
      <c r="BG5320" t="s">
        <v>137</v>
      </c>
      <c r="BH5320" t="s">
        <v>137</v>
      </c>
      <c r="BI5320" t="s">
        <v>137</v>
      </c>
      <c r="BJ5320" t="s">
        <v>137</v>
      </c>
      <c r="BK5320" t="s">
        <v>137</v>
      </c>
      <c r="BL5320" t="s">
        <v>137</v>
      </c>
      <c r="BM5320" t="s">
        <v>137</v>
      </c>
      <c r="BN5320" t="s">
        <v>137</v>
      </c>
      <c r="BO5320" t="s">
        <v>137</v>
      </c>
      <c r="BP5320" t="s">
        <v>137</v>
      </c>
      <c r="BQ5320" t="s">
        <v>137</v>
      </c>
      <c r="BR5320" t="s">
        <v>137</v>
      </c>
      <c r="BS5320" t="s">
        <v>137</v>
      </c>
      <c r="BT5320" t="s">
        <v>137</v>
      </c>
      <c r="BU5320" t="s">
        <v>137</v>
      </c>
      <c r="BW5320" t="s">
        <v>137</v>
      </c>
      <c r="BX5320" t="s">
        <v>137</v>
      </c>
      <c r="BY5320" t="s">
        <v>137</v>
      </c>
      <c r="BZ5320" t="s">
        <v>137</v>
      </c>
      <c r="CA5320" t="s">
        <v>137</v>
      </c>
      <c r="CB5320" t="s">
        <v>137</v>
      </c>
      <c r="CC5320" t="s">
        <v>137</v>
      </c>
      <c r="CD5320" t="s">
        <v>137</v>
      </c>
      <c r="CE5320" t="s">
        <v>137</v>
      </c>
      <c r="CF5320" t="s">
        <v>137</v>
      </c>
      <c r="CG5320" t="s">
        <v>137</v>
      </c>
      <c r="CH5320" t="s">
        <v>137</v>
      </c>
      <c r="CI5320" t="s">
        <v>137</v>
      </c>
      <c r="CJ5320" t="s">
        <v>137</v>
      </c>
      <c r="CK5320" t="s">
        <v>137</v>
      </c>
      <c r="CL5320" t="s">
        <v>137</v>
      </c>
      <c r="CM5320" t="s">
        <v>137</v>
      </c>
      <c r="CN5320" t="s">
        <v>137</v>
      </c>
      <c r="CO5320" t="s">
        <v>137</v>
      </c>
      <c r="CP5320" t="s">
        <v>137</v>
      </c>
      <c r="CQ5320" s="1">
        <v>45447.43472222222</v>
      </c>
      <c r="CR5320" s="1">
        <v>45447.43472222222</v>
      </c>
      <c r="CS5320" s="1"/>
      <c r="CT5320" t="s">
        <v>9660</v>
      </c>
      <c r="CU5320" t="s">
        <v>34336</v>
      </c>
      <c r="CV5320" t="s">
        <v>34337</v>
      </c>
      <c r="CW5320" t="s">
        <v>34338</v>
      </c>
      <c r="CX5320" s="3"/>
      <c r="CY5320" s="3"/>
      <c r="CZ5320">
        <v>1</v>
      </c>
      <c r="DA5320" t="s">
        <v>34339</v>
      </c>
      <c r="DB5320" t="s">
        <v>137</v>
      </c>
      <c r="DC5320" t="s">
        <v>137</v>
      </c>
      <c r="DD5320" t="s">
        <v>137</v>
      </c>
      <c r="DE5320" t="s">
        <v>137</v>
      </c>
      <c r="DF5320" t="s">
        <v>34340</v>
      </c>
      <c r="DG5320" t="s">
        <v>137</v>
      </c>
      <c r="DH5320" t="s">
        <v>137</v>
      </c>
      <c r="DI5320" t="s">
        <v>137</v>
      </c>
      <c r="DJ5320" t="s">
        <v>137</v>
      </c>
      <c r="DK5320">
        <v>0</v>
      </c>
      <c r="DL5320" t="s">
        <v>209</v>
      </c>
      <c r="DM5320" t="s">
        <v>137</v>
      </c>
      <c r="DN5320" t="s">
        <v>137</v>
      </c>
      <c r="DO5320" s="1">
        <v>45447.43472222222</v>
      </c>
      <c r="DP5320" s="1"/>
      <c r="DQ5320" t="s">
        <v>150</v>
      </c>
      <c r="DR5320" t="s">
        <v>151</v>
      </c>
      <c r="DS5320" t="s">
        <v>152</v>
      </c>
      <c r="DT5320" t="s">
        <v>34341</v>
      </c>
      <c r="DU5320" t="s">
        <v>137</v>
      </c>
      <c r="DV5320" t="s">
        <v>137</v>
      </c>
      <c r="DW5320" t="s">
        <v>137</v>
      </c>
      <c r="DX5320" t="s">
        <v>137</v>
      </c>
      <c r="DY5320" t="s">
        <v>137</v>
      </c>
      <c r="DZ5320" t="s">
        <v>148</v>
      </c>
      <c r="EA5320" t="b">
        <v>0</v>
      </c>
      <c r="EB5320" t="s">
        <v>137</v>
      </c>
    </row>
    <row r="5321" spans="1:132" x14ac:dyDescent="0.25">
      <c r="A5321">
        <v>134468811</v>
      </c>
      <c r="B5321">
        <v>6722</v>
      </c>
      <c r="C5321" t="s">
        <v>192</v>
      </c>
      <c r="D5321" t="s">
        <v>34342</v>
      </c>
      <c r="E5321" t="s">
        <v>134</v>
      </c>
      <c r="F5321" t="s">
        <v>532</v>
      </c>
      <c r="G5321" t="s">
        <v>163</v>
      </c>
      <c r="H5321" t="s">
        <v>137</v>
      </c>
      <c r="I5321" t="s">
        <v>137</v>
      </c>
      <c r="J5321" t="s">
        <v>150</v>
      </c>
      <c r="K5321" t="s">
        <v>151</v>
      </c>
      <c r="L5321" t="s">
        <v>152</v>
      </c>
      <c r="M5321" t="s">
        <v>137</v>
      </c>
      <c r="N5321" t="s">
        <v>2269</v>
      </c>
      <c r="O5321" t="s">
        <v>303</v>
      </c>
      <c r="P5321" s="1"/>
      <c r="Q5321" s="1">
        <v>45446.695833333331</v>
      </c>
      <c r="R5321" s="1">
        <v>45446.695833333331</v>
      </c>
      <c r="S5321" s="1">
        <v>45447.439583333333</v>
      </c>
      <c r="T5321" s="1">
        <v>45447.439583333333</v>
      </c>
      <c r="U5321" t="s">
        <v>216</v>
      </c>
      <c r="V5321" t="s">
        <v>137</v>
      </c>
      <c r="W5321" t="s">
        <v>137</v>
      </c>
      <c r="X5321" t="s">
        <v>185</v>
      </c>
      <c r="Y5321" t="s">
        <v>137</v>
      </c>
      <c r="Z5321" t="s">
        <v>137</v>
      </c>
      <c r="AA5321" t="s">
        <v>137</v>
      </c>
      <c r="AB5321" t="s">
        <v>137</v>
      </c>
      <c r="AC5321" t="s">
        <v>137</v>
      </c>
      <c r="AD5321" s="2"/>
      <c r="AE5321" t="s">
        <v>137</v>
      </c>
      <c r="AF5321" t="s">
        <v>137</v>
      </c>
      <c r="AG5321" t="s">
        <v>137</v>
      </c>
      <c r="AH5321" t="s">
        <v>137</v>
      </c>
      <c r="AI5321" t="s">
        <v>137</v>
      </c>
      <c r="AJ5321" t="s">
        <v>137</v>
      </c>
      <c r="AK5321" t="s">
        <v>137</v>
      </c>
      <c r="AL5321" s="2"/>
      <c r="AM5321" t="s">
        <v>137</v>
      </c>
      <c r="AN5321" t="s">
        <v>137</v>
      </c>
      <c r="AO5321" t="s">
        <v>137</v>
      </c>
      <c r="AP5321" t="s">
        <v>137</v>
      </c>
      <c r="AQ5321" t="s">
        <v>137</v>
      </c>
      <c r="AR5321" t="s">
        <v>137</v>
      </c>
      <c r="AS5321" t="s">
        <v>137</v>
      </c>
      <c r="AT5321" t="s">
        <v>137</v>
      </c>
      <c r="AU5321" t="s">
        <v>137</v>
      </c>
      <c r="AV5321" t="s">
        <v>137</v>
      </c>
      <c r="AW5321" t="s">
        <v>137</v>
      </c>
      <c r="AX5321" t="s">
        <v>137</v>
      </c>
      <c r="AY5321" t="s">
        <v>137</v>
      </c>
      <c r="AZ5321" t="s">
        <v>137</v>
      </c>
      <c r="BA5321" t="s">
        <v>137</v>
      </c>
      <c r="BB5321" t="s">
        <v>137</v>
      </c>
      <c r="BC5321" t="s">
        <v>137</v>
      </c>
      <c r="BD5321" t="s">
        <v>137</v>
      </c>
      <c r="BE5321" t="s">
        <v>137</v>
      </c>
      <c r="BF5321" t="s">
        <v>137</v>
      </c>
      <c r="BG5321" t="s">
        <v>137</v>
      </c>
      <c r="BH5321" t="s">
        <v>137</v>
      </c>
      <c r="BI5321" t="s">
        <v>137</v>
      </c>
      <c r="BJ5321" t="s">
        <v>137</v>
      </c>
      <c r="BK5321" t="s">
        <v>137</v>
      </c>
      <c r="BL5321" t="s">
        <v>137</v>
      </c>
      <c r="BM5321" t="s">
        <v>137</v>
      </c>
      <c r="BN5321" t="s">
        <v>137</v>
      </c>
      <c r="BO5321" t="s">
        <v>137</v>
      </c>
      <c r="BP5321" t="s">
        <v>137</v>
      </c>
      <c r="BQ5321" t="s">
        <v>137</v>
      </c>
      <c r="BR5321" t="s">
        <v>137</v>
      </c>
      <c r="BS5321" t="s">
        <v>137</v>
      </c>
      <c r="BT5321" t="s">
        <v>137</v>
      </c>
      <c r="BU5321" t="s">
        <v>137</v>
      </c>
      <c r="BW5321" t="s">
        <v>137</v>
      </c>
      <c r="BX5321" t="s">
        <v>137</v>
      </c>
      <c r="BY5321" t="s">
        <v>137</v>
      </c>
      <c r="BZ5321" t="s">
        <v>137</v>
      </c>
      <c r="CA5321" t="s">
        <v>137</v>
      </c>
      <c r="CB5321" t="s">
        <v>137</v>
      </c>
      <c r="CC5321" t="s">
        <v>137</v>
      </c>
      <c r="CD5321" t="s">
        <v>137</v>
      </c>
      <c r="CE5321" t="s">
        <v>137</v>
      </c>
      <c r="CF5321" t="s">
        <v>137</v>
      </c>
      <c r="CG5321" t="s">
        <v>137</v>
      </c>
      <c r="CH5321" t="s">
        <v>137</v>
      </c>
      <c r="CI5321" t="s">
        <v>137</v>
      </c>
      <c r="CJ5321" t="s">
        <v>137</v>
      </c>
      <c r="CK5321" t="s">
        <v>137</v>
      </c>
      <c r="CL5321" t="s">
        <v>137</v>
      </c>
      <c r="CM5321" t="s">
        <v>137</v>
      </c>
      <c r="CN5321" t="s">
        <v>137</v>
      </c>
      <c r="CO5321" t="s">
        <v>137</v>
      </c>
      <c r="CP5321" t="s">
        <v>137</v>
      </c>
      <c r="CQ5321" s="1">
        <v>45447.439583333333</v>
      </c>
      <c r="CR5321" s="1">
        <v>45447.439583333333</v>
      </c>
      <c r="CS5321" s="1"/>
      <c r="CT5321" t="s">
        <v>22305</v>
      </c>
      <c r="CU5321" t="s">
        <v>22306</v>
      </c>
      <c r="CV5321" t="s">
        <v>34343</v>
      </c>
      <c r="CW5321" t="s">
        <v>34344</v>
      </c>
      <c r="CX5321" s="3"/>
      <c r="CY5321" s="3"/>
      <c r="DA5321" t="s">
        <v>137</v>
      </c>
      <c r="DB5321" t="s">
        <v>137</v>
      </c>
      <c r="DC5321" t="s">
        <v>137</v>
      </c>
      <c r="DD5321" t="s">
        <v>137</v>
      </c>
      <c r="DE5321" t="s">
        <v>137</v>
      </c>
      <c r="DF5321" t="s">
        <v>642</v>
      </c>
      <c r="DG5321" t="s">
        <v>137</v>
      </c>
      <c r="DH5321" t="s">
        <v>137</v>
      </c>
      <c r="DI5321" t="s">
        <v>137</v>
      </c>
      <c r="DJ5321" t="s">
        <v>137</v>
      </c>
      <c r="DK5321">
        <v>0</v>
      </c>
      <c r="DL5321" t="s">
        <v>209</v>
      </c>
      <c r="DM5321" t="s">
        <v>137</v>
      </c>
      <c r="DN5321" t="s">
        <v>137</v>
      </c>
      <c r="DO5321" s="1">
        <v>45447.439583333333</v>
      </c>
      <c r="DP5321" s="1"/>
      <c r="DQ5321" t="s">
        <v>150</v>
      </c>
      <c r="DR5321" t="s">
        <v>151</v>
      </c>
      <c r="DS5321" t="s">
        <v>152</v>
      </c>
      <c r="DT5321" t="s">
        <v>137</v>
      </c>
      <c r="DU5321" t="s">
        <v>137</v>
      </c>
      <c r="DV5321" t="s">
        <v>137</v>
      </c>
      <c r="DW5321" t="s">
        <v>137</v>
      </c>
      <c r="DX5321" t="s">
        <v>137</v>
      </c>
      <c r="DY5321" t="s">
        <v>137</v>
      </c>
      <c r="DZ5321" t="s">
        <v>168</v>
      </c>
      <c r="EA5321" t="b">
        <v>0</v>
      </c>
      <c r="EB5321" t="s">
        <v>137</v>
      </c>
    </row>
    <row r="5322" spans="1:132" x14ac:dyDescent="0.25">
      <c r="A5322">
        <v>134466056</v>
      </c>
      <c r="B5322">
        <v>6721</v>
      </c>
      <c r="C5322" t="s">
        <v>192</v>
      </c>
      <c r="D5322" t="s">
        <v>133</v>
      </c>
      <c r="E5322" t="s">
        <v>134</v>
      </c>
      <c r="F5322" t="s">
        <v>135</v>
      </c>
      <c r="G5322" t="s">
        <v>136</v>
      </c>
      <c r="H5322" t="s">
        <v>137</v>
      </c>
      <c r="I5322" t="s">
        <v>138</v>
      </c>
      <c r="J5322" t="s">
        <v>1490</v>
      </c>
      <c r="K5322" t="s">
        <v>1491</v>
      </c>
      <c r="L5322" t="s">
        <v>1492</v>
      </c>
      <c r="M5322" t="s">
        <v>137</v>
      </c>
      <c r="N5322" t="s">
        <v>1399</v>
      </c>
      <c r="O5322" t="s">
        <v>1399</v>
      </c>
      <c r="P5322" s="1">
        <v>45446</v>
      </c>
      <c r="Q5322" s="1">
        <v>45446.678472222222</v>
      </c>
      <c r="R5322" s="1">
        <v>45446.678472222222</v>
      </c>
      <c r="S5322" s="1">
        <v>45447.39166666667</v>
      </c>
      <c r="T5322" s="1">
        <v>45447.39166666667</v>
      </c>
      <c r="U5322" t="s">
        <v>1250</v>
      </c>
      <c r="V5322" t="s">
        <v>137</v>
      </c>
      <c r="W5322" t="s">
        <v>137</v>
      </c>
      <c r="X5322" t="s">
        <v>176</v>
      </c>
      <c r="Y5322" t="s">
        <v>370</v>
      </c>
      <c r="Z5322" t="s">
        <v>137</v>
      </c>
      <c r="AA5322" t="s">
        <v>137</v>
      </c>
      <c r="AB5322" t="s">
        <v>137</v>
      </c>
      <c r="AC5322" t="s">
        <v>137</v>
      </c>
      <c r="AD5322" s="2"/>
      <c r="AE5322" t="s">
        <v>137</v>
      </c>
      <c r="AF5322" t="s">
        <v>137</v>
      </c>
      <c r="AG5322" t="s">
        <v>137</v>
      </c>
      <c r="AH5322" t="s">
        <v>137</v>
      </c>
      <c r="AI5322" t="s">
        <v>137</v>
      </c>
      <c r="AJ5322" t="s">
        <v>137</v>
      </c>
      <c r="AK5322" t="s">
        <v>137</v>
      </c>
      <c r="AL5322" s="2"/>
      <c r="AM5322" t="s">
        <v>137</v>
      </c>
      <c r="AN5322" t="s">
        <v>137</v>
      </c>
      <c r="AO5322" t="s">
        <v>137</v>
      </c>
      <c r="AP5322" t="s">
        <v>137</v>
      </c>
      <c r="AQ5322" t="s">
        <v>137</v>
      </c>
      <c r="AR5322" t="s">
        <v>137</v>
      </c>
      <c r="AS5322" t="s">
        <v>137</v>
      </c>
      <c r="AT5322" t="s">
        <v>137</v>
      </c>
      <c r="AU5322" t="s">
        <v>137</v>
      </c>
      <c r="AV5322" t="s">
        <v>137</v>
      </c>
      <c r="AW5322" t="s">
        <v>137</v>
      </c>
      <c r="AX5322" t="s">
        <v>137</v>
      </c>
      <c r="AY5322" t="s">
        <v>137</v>
      </c>
      <c r="AZ5322" t="s">
        <v>137</v>
      </c>
      <c r="BA5322" t="s">
        <v>137</v>
      </c>
      <c r="BB5322" t="s">
        <v>137</v>
      </c>
      <c r="BC5322" t="s">
        <v>137</v>
      </c>
      <c r="BD5322" t="s">
        <v>137</v>
      </c>
      <c r="BE5322" t="s">
        <v>137</v>
      </c>
      <c r="BF5322" t="s">
        <v>137</v>
      </c>
      <c r="BG5322" t="s">
        <v>137</v>
      </c>
      <c r="BH5322" t="s">
        <v>137</v>
      </c>
      <c r="BI5322" t="s">
        <v>137</v>
      </c>
      <c r="BJ5322" t="s">
        <v>137</v>
      </c>
      <c r="BK5322" t="s">
        <v>137</v>
      </c>
      <c r="BL5322" t="s">
        <v>137</v>
      </c>
      <c r="BM5322" t="s">
        <v>137</v>
      </c>
      <c r="BN5322" t="s">
        <v>137</v>
      </c>
      <c r="BO5322" t="s">
        <v>137</v>
      </c>
      <c r="BP5322" t="s">
        <v>34345</v>
      </c>
      <c r="BQ5322" t="s">
        <v>137</v>
      </c>
      <c r="BR5322" t="s">
        <v>137</v>
      </c>
      <c r="BS5322" t="s">
        <v>137</v>
      </c>
      <c r="BT5322" t="s">
        <v>137</v>
      </c>
      <c r="BU5322" t="s">
        <v>137</v>
      </c>
      <c r="BW5322" t="s">
        <v>137</v>
      </c>
      <c r="BX5322" t="s">
        <v>137</v>
      </c>
      <c r="BY5322" t="s">
        <v>137</v>
      </c>
      <c r="BZ5322" t="s">
        <v>137</v>
      </c>
      <c r="CA5322" t="s">
        <v>137</v>
      </c>
      <c r="CB5322" t="s">
        <v>137</v>
      </c>
      <c r="CC5322" t="s">
        <v>137</v>
      </c>
      <c r="CD5322" t="s">
        <v>137</v>
      </c>
      <c r="CE5322" t="s">
        <v>137</v>
      </c>
      <c r="CF5322" t="s">
        <v>137</v>
      </c>
      <c r="CG5322" t="s">
        <v>137</v>
      </c>
      <c r="CH5322" t="s">
        <v>137</v>
      </c>
      <c r="CI5322" t="s">
        <v>137</v>
      </c>
      <c r="CJ5322" t="s">
        <v>137</v>
      </c>
      <c r="CK5322" t="s">
        <v>137</v>
      </c>
      <c r="CL5322" t="s">
        <v>137</v>
      </c>
      <c r="CM5322" t="s">
        <v>137</v>
      </c>
      <c r="CN5322" t="s">
        <v>137</v>
      </c>
      <c r="CO5322" t="s">
        <v>137</v>
      </c>
      <c r="CP5322" t="s">
        <v>137</v>
      </c>
      <c r="CQ5322" s="1">
        <v>45447.39166666667</v>
      </c>
      <c r="CR5322" s="1">
        <v>45447.39166666667</v>
      </c>
      <c r="CS5322" s="1"/>
      <c r="CT5322" t="s">
        <v>34346</v>
      </c>
      <c r="CU5322" t="s">
        <v>34347</v>
      </c>
      <c r="CV5322" t="s">
        <v>34348</v>
      </c>
      <c r="CW5322" t="s">
        <v>34349</v>
      </c>
      <c r="CX5322" s="3"/>
      <c r="CY5322" s="3"/>
      <c r="CZ5322">
        <v>1</v>
      </c>
      <c r="DA5322" t="s">
        <v>34350</v>
      </c>
      <c r="DB5322" t="s">
        <v>137</v>
      </c>
      <c r="DC5322" t="s">
        <v>137</v>
      </c>
      <c r="DD5322" t="s">
        <v>137</v>
      </c>
      <c r="DE5322" t="s">
        <v>137</v>
      </c>
      <c r="DF5322" t="s">
        <v>11476</v>
      </c>
      <c r="DG5322" t="s">
        <v>137</v>
      </c>
      <c r="DH5322" t="s">
        <v>137</v>
      </c>
      <c r="DI5322" t="s">
        <v>137</v>
      </c>
      <c r="DJ5322" t="s">
        <v>137</v>
      </c>
      <c r="DK5322">
        <v>0</v>
      </c>
      <c r="DL5322" t="s">
        <v>137</v>
      </c>
      <c r="DM5322" t="s">
        <v>137</v>
      </c>
      <c r="DN5322" t="s">
        <v>137</v>
      </c>
      <c r="DO5322" s="1">
        <v>45447.39166666667</v>
      </c>
      <c r="DP5322" s="1"/>
      <c r="DQ5322" t="s">
        <v>1490</v>
      </c>
      <c r="DR5322" t="s">
        <v>1491</v>
      </c>
      <c r="DS5322" t="s">
        <v>1492</v>
      </c>
      <c r="DT5322" t="s">
        <v>137</v>
      </c>
      <c r="DU5322" t="s">
        <v>137</v>
      </c>
      <c r="DV5322" t="s">
        <v>137</v>
      </c>
      <c r="DW5322" t="s">
        <v>137</v>
      </c>
      <c r="DX5322" t="s">
        <v>137</v>
      </c>
      <c r="DY5322" t="s">
        <v>137</v>
      </c>
      <c r="DZ5322" t="s">
        <v>148</v>
      </c>
      <c r="EA5322" t="b">
        <v>0</v>
      </c>
      <c r="EB5322" t="s">
        <v>137</v>
      </c>
    </row>
    <row r="5323" spans="1:132" x14ac:dyDescent="0.25">
      <c r="A5323">
        <v>134463711</v>
      </c>
      <c r="B5323">
        <v>6720</v>
      </c>
      <c r="C5323" t="s">
        <v>192</v>
      </c>
      <c r="D5323" t="s">
        <v>34351</v>
      </c>
      <c r="E5323" t="s">
        <v>134</v>
      </c>
      <c r="F5323" t="s">
        <v>532</v>
      </c>
      <c r="G5323" t="s">
        <v>163</v>
      </c>
      <c r="H5323" t="s">
        <v>137</v>
      </c>
      <c r="I5323" t="s">
        <v>34352</v>
      </c>
      <c r="J5323" t="s">
        <v>1709</v>
      </c>
      <c r="K5323" t="s">
        <v>1710</v>
      </c>
      <c r="L5323" t="s">
        <v>1711</v>
      </c>
      <c r="M5323" t="s">
        <v>137</v>
      </c>
      <c r="N5323" t="s">
        <v>23132</v>
      </c>
      <c r="O5323" t="s">
        <v>23132</v>
      </c>
      <c r="P5323" s="1"/>
      <c r="Q5323" s="1">
        <v>45446.663888888892</v>
      </c>
      <c r="R5323" s="1">
        <v>45446.663888888892</v>
      </c>
      <c r="S5323" s="1">
        <v>45470.418749999997</v>
      </c>
      <c r="T5323" s="1">
        <v>45470.418749999997</v>
      </c>
      <c r="U5323" t="s">
        <v>304</v>
      </c>
      <c r="V5323" t="s">
        <v>137</v>
      </c>
      <c r="W5323" t="s">
        <v>137</v>
      </c>
      <c r="X5323" t="s">
        <v>185</v>
      </c>
      <c r="Y5323" t="s">
        <v>199</v>
      </c>
      <c r="Z5323" t="s">
        <v>137</v>
      </c>
      <c r="AA5323" t="s">
        <v>137</v>
      </c>
      <c r="AB5323" t="s">
        <v>137</v>
      </c>
      <c r="AC5323" t="s">
        <v>137</v>
      </c>
      <c r="AD5323" s="2"/>
      <c r="AE5323" t="s">
        <v>137</v>
      </c>
      <c r="AF5323" t="s">
        <v>137</v>
      </c>
      <c r="AG5323" t="s">
        <v>137</v>
      </c>
      <c r="AH5323" t="s">
        <v>137</v>
      </c>
      <c r="AI5323" t="s">
        <v>137</v>
      </c>
      <c r="AJ5323" t="s">
        <v>137</v>
      </c>
      <c r="AK5323" t="s">
        <v>137</v>
      </c>
      <c r="AL5323" s="2"/>
      <c r="AM5323" t="s">
        <v>137</v>
      </c>
      <c r="AN5323" t="s">
        <v>137</v>
      </c>
      <c r="AO5323" t="s">
        <v>137</v>
      </c>
      <c r="AP5323" t="s">
        <v>137</v>
      </c>
      <c r="AQ5323" t="s">
        <v>137</v>
      </c>
      <c r="AR5323" t="s">
        <v>137</v>
      </c>
      <c r="AS5323" t="s">
        <v>137</v>
      </c>
      <c r="AT5323" t="s">
        <v>137</v>
      </c>
      <c r="AU5323" t="s">
        <v>137</v>
      </c>
      <c r="AV5323" t="s">
        <v>137</v>
      </c>
      <c r="AW5323" t="s">
        <v>137</v>
      </c>
      <c r="AX5323" t="s">
        <v>137</v>
      </c>
      <c r="AY5323" t="s">
        <v>137</v>
      </c>
      <c r="AZ5323" t="s">
        <v>137</v>
      </c>
      <c r="BA5323" t="s">
        <v>137</v>
      </c>
      <c r="BB5323" t="s">
        <v>137</v>
      </c>
      <c r="BC5323" t="s">
        <v>137</v>
      </c>
      <c r="BD5323" t="s">
        <v>137</v>
      </c>
      <c r="BE5323" t="s">
        <v>137</v>
      </c>
      <c r="BF5323" t="s">
        <v>137</v>
      </c>
      <c r="BG5323" t="s">
        <v>137</v>
      </c>
      <c r="BH5323" t="s">
        <v>137</v>
      </c>
      <c r="BI5323" t="s">
        <v>137</v>
      </c>
      <c r="BJ5323" t="s">
        <v>137</v>
      </c>
      <c r="BK5323" t="s">
        <v>137</v>
      </c>
      <c r="BL5323" t="s">
        <v>137</v>
      </c>
      <c r="BM5323" t="s">
        <v>137</v>
      </c>
      <c r="BN5323" t="s">
        <v>137</v>
      </c>
      <c r="BO5323" t="s">
        <v>137</v>
      </c>
      <c r="BP5323" t="s">
        <v>137</v>
      </c>
      <c r="BQ5323" t="s">
        <v>137</v>
      </c>
      <c r="BR5323" t="s">
        <v>137</v>
      </c>
      <c r="BS5323" t="s">
        <v>137</v>
      </c>
      <c r="BT5323" t="s">
        <v>137</v>
      </c>
      <c r="BU5323" t="s">
        <v>137</v>
      </c>
      <c r="BW5323" t="s">
        <v>137</v>
      </c>
      <c r="BX5323" t="s">
        <v>137</v>
      </c>
      <c r="BY5323" t="s">
        <v>137</v>
      </c>
      <c r="BZ5323" t="s">
        <v>137</v>
      </c>
      <c r="CA5323" t="s">
        <v>137</v>
      </c>
      <c r="CB5323" t="s">
        <v>137</v>
      </c>
      <c r="CC5323" t="s">
        <v>137</v>
      </c>
      <c r="CD5323" t="s">
        <v>137</v>
      </c>
      <c r="CE5323" t="s">
        <v>137</v>
      </c>
      <c r="CF5323" t="s">
        <v>137</v>
      </c>
      <c r="CG5323" t="s">
        <v>137</v>
      </c>
      <c r="CH5323" t="s">
        <v>137</v>
      </c>
      <c r="CI5323" t="s">
        <v>137</v>
      </c>
      <c r="CJ5323" t="s">
        <v>137</v>
      </c>
      <c r="CK5323" t="s">
        <v>137</v>
      </c>
      <c r="CL5323" t="s">
        <v>137</v>
      </c>
      <c r="CM5323" t="s">
        <v>137</v>
      </c>
      <c r="CN5323" t="s">
        <v>137</v>
      </c>
      <c r="CO5323" t="s">
        <v>137</v>
      </c>
      <c r="CP5323" t="s">
        <v>137</v>
      </c>
      <c r="CQ5323" s="1">
        <v>45470.418749999997</v>
      </c>
      <c r="CR5323" s="1">
        <v>45470.418749999997</v>
      </c>
      <c r="CS5323" s="1"/>
      <c r="CT5323" t="s">
        <v>137</v>
      </c>
      <c r="CU5323" t="s">
        <v>137</v>
      </c>
      <c r="CV5323" t="s">
        <v>34353</v>
      </c>
      <c r="CW5323" t="s">
        <v>34354</v>
      </c>
      <c r="CX5323" s="3"/>
      <c r="CY5323" s="3"/>
      <c r="CZ5323">
        <v>1</v>
      </c>
      <c r="DA5323" t="s">
        <v>137</v>
      </c>
      <c r="DB5323" t="s">
        <v>137</v>
      </c>
      <c r="DC5323" t="s">
        <v>137</v>
      </c>
      <c r="DD5323" t="s">
        <v>137</v>
      </c>
      <c r="DE5323" t="s">
        <v>137</v>
      </c>
      <c r="DF5323" t="s">
        <v>137</v>
      </c>
      <c r="DG5323" t="s">
        <v>900</v>
      </c>
      <c r="DH5323" t="s">
        <v>5772</v>
      </c>
      <c r="DI5323" t="s">
        <v>137</v>
      </c>
      <c r="DJ5323" t="s">
        <v>137</v>
      </c>
      <c r="DK5323">
        <v>0</v>
      </c>
      <c r="DL5323" t="s">
        <v>209</v>
      </c>
      <c r="DM5323" t="s">
        <v>34355</v>
      </c>
      <c r="DN5323" t="s">
        <v>137</v>
      </c>
      <c r="DO5323" s="1">
        <v>45470.418749999997</v>
      </c>
      <c r="DP5323" s="1"/>
      <c r="DQ5323" t="s">
        <v>1709</v>
      </c>
      <c r="DR5323" t="s">
        <v>1710</v>
      </c>
      <c r="DS5323" t="s">
        <v>1711</v>
      </c>
      <c r="DT5323" t="s">
        <v>137</v>
      </c>
      <c r="DU5323" t="s">
        <v>137</v>
      </c>
      <c r="DV5323" t="s">
        <v>137</v>
      </c>
      <c r="DW5323" t="s">
        <v>137</v>
      </c>
      <c r="DX5323" t="s">
        <v>137</v>
      </c>
      <c r="DY5323" t="s">
        <v>137</v>
      </c>
      <c r="DZ5323" t="s">
        <v>168</v>
      </c>
      <c r="EA5323" t="b">
        <v>0</v>
      </c>
      <c r="EB5323" t="s">
        <v>137</v>
      </c>
    </row>
    <row r="5324" spans="1:132" x14ac:dyDescent="0.25">
      <c r="A5324">
        <v>134462406</v>
      </c>
      <c r="B5324">
        <v>6719</v>
      </c>
      <c r="C5324" t="s">
        <v>192</v>
      </c>
      <c r="D5324" t="s">
        <v>133</v>
      </c>
      <c r="E5324" t="s">
        <v>134</v>
      </c>
      <c r="F5324" t="s">
        <v>135</v>
      </c>
      <c r="G5324" t="s">
        <v>136</v>
      </c>
      <c r="H5324" t="s">
        <v>137</v>
      </c>
      <c r="I5324" t="s">
        <v>138</v>
      </c>
      <c r="J5324" t="s">
        <v>150</v>
      </c>
      <c r="K5324" t="s">
        <v>151</v>
      </c>
      <c r="L5324" t="s">
        <v>152</v>
      </c>
      <c r="M5324" t="s">
        <v>137</v>
      </c>
      <c r="N5324" t="s">
        <v>142</v>
      </c>
      <c r="O5324" t="s">
        <v>142</v>
      </c>
      <c r="P5324" s="1">
        <v>45446</v>
      </c>
      <c r="Q5324" s="1">
        <v>45446.655555555553</v>
      </c>
      <c r="R5324" s="1">
        <v>45446.655555555553</v>
      </c>
      <c r="S5324" s="1">
        <v>45448.388194444444</v>
      </c>
      <c r="T5324" s="1">
        <v>45448.388194444444</v>
      </c>
      <c r="U5324" t="s">
        <v>143</v>
      </c>
      <c r="V5324" t="s">
        <v>137</v>
      </c>
      <c r="W5324" t="s">
        <v>137</v>
      </c>
      <c r="X5324" t="s">
        <v>144</v>
      </c>
      <c r="Y5324" t="s">
        <v>145</v>
      </c>
      <c r="Z5324" t="s">
        <v>137</v>
      </c>
      <c r="AA5324" t="s">
        <v>137</v>
      </c>
      <c r="AB5324" t="s">
        <v>137</v>
      </c>
      <c r="AC5324" t="s">
        <v>137</v>
      </c>
      <c r="AD5324" s="2"/>
      <c r="AE5324" t="s">
        <v>137</v>
      </c>
      <c r="AF5324" t="s">
        <v>137</v>
      </c>
      <c r="AG5324" t="s">
        <v>137</v>
      </c>
      <c r="AH5324" t="s">
        <v>137</v>
      </c>
      <c r="AI5324" t="s">
        <v>137</v>
      </c>
      <c r="AJ5324" t="s">
        <v>137</v>
      </c>
      <c r="AK5324" t="s">
        <v>137</v>
      </c>
      <c r="AL5324" s="2"/>
      <c r="AM5324" t="s">
        <v>137</v>
      </c>
      <c r="AN5324" t="s">
        <v>137</v>
      </c>
      <c r="AO5324" t="s">
        <v>137</v>
      </c>
      <c r="AP5324" t="s">
        <v>137</v>
      </c>
      <c r="AQ5324" t="s">
        <v>137</v>
      </c>
      <c r="AR5324" t="s">
        <v>137</v>
      </c>
      <c r="AS5324" t="s">
        <v>137</v>
      </c>
      <c r="AT5324" t="s">
        <v>137</v>
      </c>
      <c r="AU5324" t="s">
        <v>137</v>
      </c>
      <c r="AV5324" t="s">
        <v>137</v>
      </c>
      <c r="AW5324" t="s">
        <v>137</v>
      </c>
      <c r="AX5324" t="s">
        <v>137</v>
      </c>
      <c r="AY5324" t="s">
        <v>137</v>
      </c>
      <c r="AZ5324" t="s">
        <v>137</v>
      </c>
      <c r="BA5324" t="s">
        <v>137</v>
      </c>
      <c r="BB5324" t="s">
        <v>137</v>
      </c>
      <c r="BC5324" t="s">
        <v>137</v>
      </c>
      <c r="BD5324" t="s">
        <v>137</v>
      </c>
      <c r="BE5324" t="s">
        <v>137</v>
      </c>
      <c r="BF5324" t="s">
        <v>137</v>
      </c>
      <c r="BG5324" t="s">
        <v>137</v>
      </c>
      <c r="BH5324" t="s">
        <v>137</v>
      </c>
      <c r="BI5324" t="s">
        <v>137</v>
      </c>
      <c r="BJ5324" t="s">
        <v>137</v>
      </c>
      <c r="BK5324" t="s">
        <v>137</v>
      </c>
      <c r="BL5324" t="s">
        <v>137</v>
      </c>
      <c r="BM5324" t="s">
        <v>137</v>
      </c>
      <c r="BN5324" t="s">
        <v>137</v>
      </c>
      <c r="BO5324" t="s">
        <v>137</v>
      </c>
      <c r="BP5324" t="s">
        <v>34356</v>
      </c>
      <c r="BQ5324" t="s">
        <v>137</v>
      </c>
      <c r="BR5324" t="s">
        <v>137</v>
      </c>
      <c r="BS5324" t="s">
        <v>137</v>
      </c>
      <c r="BT5324" t="s">
        <v>137</v>
      </c>
      <c r="BU5324" t="s">
        <v>137</v>
      </c>
      <c r="BW5324" t="s">
        <v>137</v>
      </c>
      <c r="BX5324" t="s">
        <v>137</v>
      </c>
      <c r="BY5324" t="s">
        <v>137</v>
      </c>
      <c r="BZ5324" t="s">
        <v>137</v>
      </c>
      <c r="CA5324" t="s">
        <v>137</v>
      </c>
      <c r="CB5324" t="s">
        <v>137</v>
      </c>
      <c r="CC5324" t="s">
        <v>137</v>
      </c>
      <c r="CD5324" t="s">
        <v>137</v>
      </c>
      <c r="CE5324" t="s">
        <v>137</v>
      </c>
      <c r="CF5324" t="s">
        <v>137</v>
      </c>
      <c r="CG5324" t="s">
        <v>137</v>
      </c>
      <c r="CH5324" t="s">
        <v>137</v>
      </c>
      <c r="CI5324" t="s">
        <v>137</v>
      </c>
      <c r="CJ5324" t="s">
        <v>137</v>
      </c>
      <c r="CK5324" t="s">
        <v>137</v>
      </c>
      <c r="CL5324" t="s">
        <v>137</v>
      </c>
      <c r="CM5324" t="s">
        <v>137</v>
      </c>
      <c r="CN5324" t="s">
        <v>137</v>
      </c>
      <c r="CO5324" t="s">
        <v>137</v>
      </c>
      <c r="CP5324" t="s">
        <v>137</v>
      </c>
      <c r="CQ5324" s="1">
        <v>45448.388194444444</v>
      </c>
      <c r="CR5324" s="1">
        <v>45448.388194444444</v>
      </c>
      <c r="CS5324" s="1"/>
      <c r="CT5324" t="s">
        <v>8854</v>
      </c>
      <c r="CU5324" t="s">
        <v>8854</v>
      </c>
      <c r="CV5324" t="s">
        <v>34357</v>
      </c>
      <c r="CW5324" t="s">
        <v>34358</v>
      </c>
      <c r="CX5324" s="3"/>
      <c r="CY5324" s="3"/>
      <c r="CZ5324">
        <v>1</v>
      </c>
      <c r="DA5324" t="s">
        <v>34359</v>
      </c>
      <c r="DB5324" t="s">
        <v>137</v>
      </c>
      <c r="DC5324" t="s">
        <v>137</v>
      </c>
      <c r="DD5324" t="s">
        <v>137</v>
      </c>
      <c r="DE5324" t="s">
        <v>137</v>
      </c>
      <c r="DF5324" t="s">
        <v>34360</v>
      </c>
      <c r="DG5324" t="s">
        <v>137</v>
      </c>
      <c r="DH5324" t="s">
        <v>137</v>
      </c>
      <c r="DI5324" t="s">
        <v>137</v>
      </c>
      <c r="DJ5324" t="s">
        <v>137</v>
      </c>
      <c r="DK5324">
        <v>0</v>
      </c>
      <c r="DL5324" t="s">
        <v>209</v>
      </c>
      <c r="DM5324" t="s">
        <v>137</v>
      </c>
      <c r="DN5324" t="s">
        <v>137</v>
      </c>
      <c r="DO5324" s="1">
        <v>45448.388194444444</v>
      </c>
      <c r="DP5324" s="1"/>
      <c r="DQ5324" t="s">
        <v>150</v>
      </c>
      <c r="DR5324" t="s">
        <v>151</v>
      </c>
      <c r="DS5324" t="s">
        <v>152</v>
      </c>
      <c r="DT5324" t="s">
        <v>137</v>
      </c>
      <c r="DU5324" t="s">
        <v>137</v>
      </c>
      <c r="DV5324" t="s">
        <v>137</v>
      </c>
      <c r="DW5324" t="s">
        <v>137</v>
      </c>
      <c r="DX5324" t="s">
        <v>137</v>
      </c>
      <c r="DY5324" t="s">
        <v>137</v>
      </c>
      <c r="DZ5324" t="s">
        <v>148</v>
      </c>
      <c r="EA5324" t="b">
        <v>0</v>
      </c>
      <c r="EB5324" t="s">
        <v>137</v>
      </c>
    </row>
    <row r="5325" spans="1:132" x14ac:dyDescent="0.25">
      <c r="A5325">
        <v>134461929</v>
      </c>
      <c r="B5325">
        <v>6718</v>
      </c>
      <c r="C5325" t="s">
        <v>192</v>
      </c>
      <c r="D5325" t="s">
        <v>133</v>
      </c>
      <c r="E5325" t="s">
        <v>134</v>
      </c>
      <c r="F5325" t="s">
        <v>135</v>
      </c>
      <c r="G5325" t="s">
        <v>136</v>
      </c>
      <c r="H5325" t="s">
        <v>137</v>
      </c>
      <c r="I5325" t="s">
        <v>138</v>
      </c>
      <c r="J5325" t="s">
        <v>557</v>
      </c>
      <c r="K5325" t="s">
        <v>558</v>
      </c>
      <c r="L5325" t="s">
        <v>559</v>
      </c>
      <c r="M5325" t="s">
        <v>137</v>
      </c>
      <c r="N5325" t="s">
        <v>505</v>
      </c>
      <c r="O5325" t="s">
        <v>505</v>
      </c>
      <c r="P5325" s="1">
        <v>45447</v>
      </c>
      <c r="Q5325" s="1">
        <v>45446.65347222222</v>
      </c>
      <c r="R5325" s="1">
        <v>45446.65347222222</v>
      </c>
      <c r="S5325" s="1">
        <v>45446.668055555558</v>
      </c>
      <c r="T5325" s="1">
        <v>45446.668055555558</v>
      </c>
      <c r="U5325" t="s">
        <v>1560</v>
      </c>
      <c r="V5325" t="s">
        <v>137</v>
      </c>
      <c r="W5325" t="s">
        <v>137</v>
      </c>
      <c r="X5325" t="s">
        <v>231</v>
      </c>
      <c r="Y5325" t="s">
        <v>361</v>
      </c>
      <c r="Z5325" t="s">
        <v>137</v>
      </c>
      <c r="AA5325" t="s">
        <v>137</v>
      </c>
      <c r="AB5325" t="s">
        <v>137</v>
      </c>
      <c r="AC5325" t="s">
        <v>137</v>
      </c>
      <c r="AD5325" s="2"/>
      <c r="AE5325" t="s">
        <v>137</v>
      </c>
      <c r="AF5325" t="s">
        <v>137</v>
      </c>
      <c r="AG5325" t="s">
        <v>137</v>
      </c>
      <c r="AH5325" t="s">
        <v>137</v>
      </c>
      <c r="AI5325" t="s">
        <v>137</v>
      </c>
      <c r="AJ5325" t="s">
        <v>137</v>
      </c>
      <c r="AK5325" t="s">
        <v>137</v>
      </c>
      <c r="AL5325" s="2"/>
      <c r="AM5325" t="s">
        <v>137</v>
      </c>
      <c r="AN5325" t="s">
        <v>137</v>
      </c>
      <c r="AO5325" t="s">
        <v>137</v>
      </c>
      <c r="AP5325" t="s">
        <v>137</v>
      </c>
      <c r="AQ5325" t="s">
        <v>137</v>
      </c>
      <c r="AR5325" t="s">
        <v>137</v>
      </c>
      <c r="AS5325" t="s">
        <v>137</v>
      </c>
      <c r="AT5325" t="s">
        <v>137</v>
      </c>
      <c r="AU5325" t="s">
        <v>137</v>
      </c>
      <c r="AV5325" t="s">
        <v>137</v>
      </c>
      <c r="AW5325" t="s">
        <v>137</v>
      </c>
      <c r="AX5325" t="s">
        <v>137</v>
      </c>
      <c r="AY5325" t="s">
        <v>137</v>
      </c>
      <c r="AZ5325" t="s">
        <v>137</v>
      </c>
      <c r="BA5325" t="s">
        <v>137</v>
      </c>
      <c r="BB5325" t="s">
        <v>137</v>
      </c>
      <c r="BC5325" t="s">
        <v>137</v>
      </c>
      <c r="BD5325" t="s">
        <v>137</v>
      </c>
      <c r="BE5325" t="s">
        <v>137</v>
      </c>
      <c r="BF5325" t="s">
        <v>137</v>
      </c>
      <c r="BG5325" t="s">
        <v>137</v>
      </c>
      <c r="BH5325" t="s">
        <v>137</v>
      </c>
      <c r="BI5325" t="s">
        <v>137</v>
      </c>
      <c r="BJ5325" t="s">
        <v>137</v>
      </c>
      <c r="BK5325" t="s">
        <v>137</v>
      </c>
      <c r="BL5325" t="s">
        <v>137</v>
      </c>
      <c r="BM5325" t="s">
        <v>137</v>
      </c>
      <c r="BN5325" t="s">
        <v>137</v>
      </c>
      <c r="BO5325" t="s">
        <v>137</v>
      </c>
      <c r="BP5325" t="s">
        <v>34361</v>
      </c>
      <c r="BQ5325" t="s">
        <v>137</v>
      </c>
      <c r="BR5325" t="s">
        <v>137</v>
      </c>
      <c r="BS5325" t="s">
        <v>137</v>
      </c>
      <c r="BT5325" t="s">
        <v>137</v>
      </c>
      <c r="BU5325" t="s">
        <v>137</v>
      </c>
      <c r="BW5325" t="s">
        <v>137</v>
      </c>
      <c r="BX5325" t="s">
        <v>137</v>
      </c>
      <c r="BY5325" t="s">
        <v>137</v>
      </c>
      <c r="BZ5325" t="s">
        <v>137</v>
      </c>
      <c r="CA5325" t="s">
        <v>137</v>
      </c>
      <c r="CB5325" t="s">
        <v>137</v>
      </c>
      <c r="CC5325" t="s">
        <v>137</v>
      </c>
      <c r="CD5325" t="s">
        <v>137</v>
      </c>
      <c r="CE5325" t="s">
        <v>137</v>
      </c>
      <c r="CF5325" t="s">
        <v>137</v>
      </c>
      <c r="CG5325" t="s">
        <v>137</v>
      </c>
      <c r="CH5325" t="s">
        <v>137</v>
      </c>
      <c r="CI5325" t="s">
        <v>137</v>
      </c>
      <c r="CJ5325" t="s">
        <v>137</v>
      </c>
      <c r="CK5325" t="s">
        <v>137</v>
      </c>
      <c r="CL5325" t="s">
        <v>137</v>
      </c>
      <c r="CM5325" t="s">
        <v>137</v>
      </c>
      <c r="CN5325" t="s">
        <v>137</v>
      </c>
      <c r="CO5325" t="s">
        <v>137</v>
      </c>
      <c r="CP5325" t="s">
        <v>137</v>
      </c>
      <c r="CQ5325" s="1">
        <v>45446.668055555558</v>
      </c>
      <c r="CR5325" s="1">
        <v>45446.668055555558</v>
      </c>
      <c r="CS5325" s="1"/>
      <c r="CT5325" t="s">
        <v>9854</v>
      </c>
      <c r="CU5325" t="s">
        <v>9854</v>
      </c>
      <c r="CV5325" t="s">
        <v>10251</v>
      </c>
      <c r="CW5325" t="s">
        <v>10251</v>
      </c>
      <c r="CX5325" s="3"/>
      <c r="CY5325" s="3"/>
      <c r="CZ5325">
        <v>1</v>
      </c>
      <c r="DA5325" t="s">
        <v>34362</v>
      </c>
      <c r="DB5325" t="s">
        <v>137</v>
      </c>
      <c r="DC5325" t="s">
        <v>137</v>
      </c>
      <c r="DD5325" t="s">
        <v>137</v>
      </c>
      <c r="DE5325" t="s">
        <v>137</v>
      </c>
      <c r="DF5325" t="s">
        <v>34363</v>
      </c>
      <c r="DG5325" t="s">
        <v>137</v>
      </c>
      <c r="DH5325" t="s">
        <v>137</v>
      </c>
      <c r="DI5325" t="s">
        <v>137</v>
      </c>
      <c r="DJ5325" t="s">
        <v>137</v>
      </c>
      <c r="DK5325">
        <v>0</v>
      </c>
      <c r="DL5325" t="s">
        <v>209</v>
      </c>
      <c r="DM5325" t="s">
        <v>137</v>
      </c>
      <c r="DN5325" t="s">
        <v>137</v>
      </c>
      <c r="DO5325" s="1">
        <v>45446.668055555558</v>
      </c>
      <c r="DP5325" s="1"/>
      <c r="DQ5325" t="s">
        <v>557</v>
      </c>
      <c r="DR5325" t="s">
        <v>558</v>
      </c>
      <c r="DS5325" t="s">
        <v>559</v>
      </c>
      <c r="DT5325" t="s">
        <v>34364</v>
      </c>
      <c r="DU5325" t="s">
        <v>137</v>
      </c>
      <c r="DV5325" t="s">
        <v>137</v>
      </c>
      <c r="DW5325" t="s">
        <v>137</v>
      </c>
      <c r="DX5325" t="s">
        <v>137</v>
      </c>
      <c r="DY5325" t="s">
        <v>137</v>
      </c>
      <c r="DZ5325" t="s">
        <v>148</v>
      </c>
      <c r="EA5325" t="b">
        <v>0</v>
      </c>
      <c r="EB5325" t="s">
        <v>137</v>
      </c>
    </row>
    <row r="5326" spans="1:132" x14ac:dyDescent="0.25">
      <c r="A5326">
        <v>134459709</v>
      </c>
      <c r="B5326">
        <v>6717</v>
      </c>
      <c r="C5326" t="s">
        <v>192</v>
      </c>
      <c r="D5326" t="s">
        <v>34365</v>
      </c>
      <c r="E5326" t="s">
        <v>134</v>
      </c>
      <c r="F5326" t="s">
        <v>532</v>
      </c>
      <c r="G5326" t="s">
        <v>163</v>
      </c>
      <c r="H5326" t="s">
        <v>137</v>
      </c>
      <c r="I5326" t="s">
        <v>137</v>
      </c>
      <c r="J5326" t="s">
        <v>150</v>
      </c>
      <c r="K5326" t="s">
        <v>151</v>
      </c>
      <c r="L5326" t="s">
        <v>152</v>
      </c>
      <c r="M5326" t="s">
        <v>137</v>
      </c>
      <c r="N5326" t="s">
        <v>811</v>
      </c>
      <c r="O5326" t="s">
        <v>303</v>
      </c>
      <c r="P5326" s="1"/>
      <c r="Q5326" s="1">
        <v>45446.640277777777</v>
      </c>
      <c r="R5326" s="1">
        <v>45446.640277777777</v>
      </c>
      <c r="S5326" s="1">
        <v>45447.447222222225</v>
      </c>
      <c r="T5326" s="1">
        <v>45447.447222222225</v>
      </c>
      <c r="U5326" t="s">
        <v>453</v>
      </c>
      <c r="V5326" t="s">
        <v>137</v>
      </c>
      <c r="W5326" t="s">
        <v>137</v>
      </c>
      <c r="X5326" t="s">
        <v>454</v>
      </c>
      <c r="Y5326" t="s">
        <v>137</v>
      </c>
      <c r="Z5326" t="s">
        <v>137</v>
      </c>
      <c r="AA5326" t="s">
        <v>137</v>
      </c>
      <c r="AB5326" t="s">
        <v>137</v>
      </c>
      <c r="AC5326" t="s">
        <v>137</v>
      </c>
      <c r="AD5326" s="2"/>
      <c r="AE5326" t="s">
        <v>137</v>
      </c>
      <c r="AF5326" t="s">
        <v>137</v>
      </c>
      <c r="AG5326" t="s">
        <v>137</v>
      </c>
      <c r="AH5326" t="s">
        <v>137</v>
      </c>
      <c r="AI5326" t="s">
        <v>137</v>
      </c>
      <c r="AJ5326" t="s">
        <v>137</v>
      </c>
      <c r="AK5326" t="s">
        <v>137</v>
      </c>
      <c r="AL5326" s="2"/>
      <c r="AM5326" t="s">
        <v>137</v>
      </c>
      <c r="AN5326" t="s">
        <v>137</v>
      </c>
      <c r="AO5326" t="s">
        <v>137</v>
      </c>
      <c r="AP5326" t="s">
        <v>137</v>
      </c>
      <c r="AQ5326" t="s">
        <v>137</v>
      </c>
      <c r="AR5326" t="s">
        <v>137</v>
      </c>
      <c r="AS5326" t="s">
        <v>137</v>
      </c>
      <c r="AT5326" t="s">
        <v>137</v>
      </c>
      <c r="AU5326" t="s">
        <v>137</v>
      </c>
      <c r="AV5326" t="s">
        <v>137</v>
      </c>
      <c r="AW5326" t="s">
        <v>137</v>
      </c>
      <c r="AX5326" t="s">
        <v>137</v>
      </c>
      <c r="AY5326" t="s">
        <v>137</v>
      </c>
      <c r="AZ5326" t="s">
        <v>137</v>
      </c>
      <c r="BA5326" t="s">
        <v>137</v>
      </c>
      <c r="BB5326" t="s">
        <v>137</v>
      </c>
      <c r="BC5326" t="s">
        <v>137</v>
      </c>
      <c r="BD5326" t="s">
        <v>137</v>
      </c>
      <c r="BE5326" t="s">
        <v>137</v>
      </c>
      <c r="BF5326" t="s">
        <v>137</v>
      </c>
      <c r="BG5326" t="s">
        <v>137</v>
      </c>
      <c r="BH5326" t="s">
        <v>137</v>
      </c>
      <c r="BI5326" t="s">
        <v>137</v>
      </c>
      <c r="BJ5326" t="s">
        <v>137</v>
      </c>
      <c r="BK5326" t="s">
        <v>137</v>
      </c>
      <c r="BL5326" t="s">
        <v>137</v>
      </c>
      <c r="BM5326" t="s">
        <v>137</v>
      </c>
      <c r="BN5326" t="s">
        <v>137</v>
      </c>
      <c r="BO5326" t="s">
        <v>137</v>
      </c>
      <c r="BP5326" t="s">
        <v>137</v>
      </c>
      <c r="BQ5326" t="s">
        <v>137</v>
      </c>
      <c r="BR5326" t="s">
        <v>137</v>
      </c>
      <c r="BS5326" t="s">
        <v>137</v>
      </c>
      <c r="BT5326" t="s">
        <v>137</v>
      </c>
      <c r="BU5326" t="s">
        <v>137</v>
      </c>
      <c r="BW5326" t="s">
        <v>137</v>
      </c>
      <c r="BX5326" t="s">
        <v>137</v>
      </c>
      <c r="BY5326" t="s">
        <v>137</v>
      </c>
      <c r="BZ5326" t="s">
        <v>137</v>
      </c>
      <c r="CA5326" t="s">
        <v>137</v>
      </c>
      <c r="CB5326" t="s">
        <v>137</v>
      </c>
      <c r="CC5326" t="s">
        <v>137</v>
      </c>
      <c r="CD5326" t="s">
        <v>137</v>
      </c>
      <c r="CE5326" t="s">
        <v>137</v>
      </c>
      <c r="CF5326" t="s">
        <v>137</v>
      </c>
      <c r="CG5326" t="s">
        <v>137</v>
      </c>
      <c r="CH5326" t="s">
        <v>137</v>
      </c>
      <c r="CI5326" t="s">
        <v>137</v>
      </c>
      <c r="CJ5326" t="s">
        <v>137</v>
      </c>
      <c r="CK5326" t="s">
        <v>137</v>
      </c>
      <c r="CL5326" t="s">
        <v>137</v>
      </c>
      <c r="CM5326" t="s">
        <v>137</v>
      </c>
      <c r="CN5326" t="s">
        <v>137</v>
      </c>
      <c r="CO5326" t="s">
        <v>137</v>
      </c>
      <c r="CP5326" t="s">
        <v>137</v>
      </c>
      <c r="CQ5326" s="1">
        <v>45447.447222222225</v>
      </c>
      <c r="CR5326" s="1">
        <v>45447.447222222225</v>
      </c>
      <c r="CS5326" s="1"/>
      <c r="CT5326" t="s">
        <v>34366</v>
      </c>
      <c r="CU5326" t="s">
        <v>21854</v>
      </c>
      <c r="CV5326" t="s">
        <v>34367</v>
      </c>
      <c r="CW5326" t="s">
        <v>34368</v>
      </c>
      <c r="CX5326" s="3"/>
      <c r="CY5326" s="3"/>
      <c r="DA5326" t="s">
        <v>137</v>
      </c>
      <c r="DB5326" t="s">
        <v>137</v>
      </c>
      <c r="DC5326" t="s">
        <v>137</v>
      </c>
      <c r="DD5326" t="s">
        <v>137</v>
      </c>
      <c r="DE5326" t="s">
        <v>34369</v>
      </c>
      <c r="DF5326" t="s">
        <v>34370</v>
      </c>
      <c r="DG5326" t="s">
        <v>137</v>
      </c>
      <c r="DH5326" t="s">
        <v>137</v>
      </c>
      <c r="DI5326" t="s">
        <v>137</v>
      </c>
      <c r="DJ5326" t="s">
        <v>137</v>
      </c>
      <c r="DK5326">
        <v>0</v>
      </c>
      <c r="DL5326" t="s">
        <v>209</v>
      </c>
      <c r="DM5326" t="s">
        <v>137</v>
      </c>
      <c r="DN5326" t="s">
        <v>137</v>
      </c>
      <c r="DO5326" s="1">
        <v>45447.447222222225</v>
      </c>
      <c r="DP5326" s="1"/>
      <c r="DQ5326" t="s">
        <v>150</v>
      </c>
      <c r="DR5326" t="s">
        <v>151</v>
      </c>
      <c r="DS5326" t="s">
        <v>152</v>
      </c>
      <c r="DT5326" t="s">
        <v>137</v>
      </c>
      <c r="DU5326" t="s">
        <v>137</v>
      </c>
      <c r="DV5326" t="s">
        <v>137</v>
      </c>
      <c r="DW5326" t="s">
        <v>137</v>
      </c>
      <c r="DX5326" t="s">
        <v>137</v>
      </c>
      <c r="DY5326" t="s">
        <v>137</v>
      </c>
      <c r="DZ5326" t="s">
        <v>168</v>
      </c>
      <c r="EA5326" t="b">
        <v>0</v>
      </c>
      <c r="EB5326" t="s">
        <v>137</v>
      </c>
    </row>
    <row r="5327" spans="1:132" x14ac:dyDescent="0.25">
      <c r="A5327">
        <v>134454440</v>
      </c>
      <c r="B5327">
        <v>6716</v>
      </c>
      <c r="C5327" t="s">
        <v>192</v>
      </c>
      <c r="D5327" t="s">
        <v>34371</v>
      </c>
      <c r="E5327" t="s">
        <v>134</v>
      </c>
      <c r="F5327" t="s">
        <v>532</v>
      </c>
      <c r="G5327" t="s">
        <v>163</v>
      </c>
      <c r="H5327" t="s">
        <v>137</v>
      </c>
      <c r="I5327" t="s">
        <v>137</v>
      </c>
      <c r="J5327" t="s">
        <v>150</v>
      </c>
      <c r="K5327" t="s">
        <v>151</v>
      </c>
      <c r="L5327" t="s">
        <v>152</v>
      </c>
      <c r="M5327" t="s">
        <v>137</v>
      </c>
      <c r="N5327" t="s">
        <v>2940</v>
      </c>
      <c r="O5327" t="s">
        <v>303</v>
      </c>
      <c r="P5327" s="1"/>
      <c r="Q5327" s="1">
        <v>45446.611111111109</v>
      </c>
      <c r="R5327" s="1">
        <v>45446.611111111109</v>
      </c>
      <c r="S5327" s="1">
        <v>45448.388194444444</v>
      </c>
      <c r="T5327" s="1">
        <v>45448.388194444444</v>
      </c>
      <c r="U5327" t="s">
        <v>34372</v>
      </c>
      <c r="V5327" t="s">
        <v>137</v>
      </c>
      <c r="W5327" t="s">
        <v>137</v>
      </c>
      <c r="X5327" t="s">
        <v>1417</v>
      </c>
      <c r="Y5327" t="s">
        <v>137</v>
      </c>
      <c r="Z5327" t="s">
        <v>137</v>
      </c>
      <c r="AA5327" t="s">
        <v>137</v>
      </c>
      <c r="AB5327" t="s">
        <v>137</v>
      </c>
      <c r="AC5327" t="s">
        <v>137</v>
      </c>
      <c r="AD5327" s="2"/>
      <c r="AE5327" t="s">
        <v>137</v>
      </c>
      <c r="AF5327" t="s">
        <v>137</v>
      </c>
      <c r="AG5327" t="s">
        <v>137</v>
      </c>
      <c r="AH5327" t="s">
        <v>137</v>
      </c>
      <c r="AI5327" t="s">
        <v>137</v>
      </c>
      <c r="AJ5327" t="s">
        <v>137</v>
      </c>
      <c r="AK5327" t="s">
        <v>137</v>
      </c>
      <c r="AL5327" s="2"/>
      <c r="AM5327" t="s">
        <v>137</v>
      </c>
      <c r="AN5327" t="s">
        <v>137</v>
      </c>
      <c r="AO5327" t="s">
        <v>137</v>
      </c>
      <c r="AP5327" t="s">
        <v>137</v>
      </c>
      <c r="AQ5327" t="s">
        <v>137</v>
      </c>
      <c r="AR5327" t="s">
        <v>137</v>
      </c>
      <c r="AS5327" t="s">
        <v>137</v>
      </c>
      <c r="AT5327" t="s">
        <v>137</v>
      </c>
      <c r="AU5327" t="s">
        <v>137</v>
      </c>
      <c r="AV5327" t="s">
        <v>137</v>
      </c>
      <c r="AW5327" t="s">
        <v>137</v>
      </c>
      <c r="AX5327" t="s">
        <v>137</v>
      </c>
      <c r="AY5327" t="s">
        <v>137</v>
      </c>
      <c r="AZ5327" t="s">
        <v>137</v>
      </c>
      <c r="BA5327" t="s">
        <v>137</v>
      </c>
      <c r="BB5327" t="s">
        <v>137</v>
      </c>
      <c r="BC5327" t="s">
        <v>137</v>
      </c>
      <c r="BD5327" t="s">
        <v>137</v>
      </c>
      <c r="BE5327" t="s">
        <v>137</v>
      </c>
      <c r="BF5327" t="s">
        <v>137</v>
      </c>
      <c r="BG5327" t="s">
        <v>137</v>
      </c>
      <c r="BH5327" t="s">
        <v>137</v>
      </c>
      <c r="BI5327" t="s">
        <v>137</v>
      </c>
      <c r="BJ5327" t="s">
        <v>137</v>
      </c>
      <c r="BK5327" t="s">
        <v>137</v>
      </c>
      <c r="BL5327" t="s">
        <v>137</v>
      </c>
      <c r="BM5327" t="s">
        <v>137</v>
      </c>
      <c r="BN5327" t="s">
        <v>137</v>
      </c>
      <c r="BO5327" t="s">
        <v>137</v>
      </c>
      <c r="BP5327" t="s">
        <v>137</v>
      </c>
      <c r="BQ5327" t="s">
        <v>137</v>
      </c>
      <c r="BR5327" t="s">
        <v>137</v>
      </c>
      <c r="BS5327" t="s">
        <v>137</v>
      </c>
      <c r="BT5327" t="s">
        <v>137</v>
      </c>
      <c r="BU5327" t="s">
        <v>137</v>
      </c>
      <c r="BW5327" t="s">
        <v>137</v>
      </c>
      <c r="BX5327" t="s">
        <v>137</v>
      </c>
      <c r="BY5327" t="s">
        <v>137</v>
      </c>
      <c r="BZ5327" t="s">
        <v>137</v>
      </c>
      <c r="CA5327" t="s">
        <v>137</v>
      </c>
      <c r="CB5327" t="s">
        <v>137</v>
      </c>
      <c r="CC5327" t="s">
        <v>137</v>
      </c>
      <c r="CD5327" t="s">
        <v>137</v>
      </c>
      <c r="CE5327" t="s">
        <v>137</v>
      </c>
      <c r="CF5327" t="s">
        <v>137</v>
      </c>
      <c r="CG5327" t="s">
        <v>137</v>
      </c>
      <c r="CH5327" t="s">
        <v>137</v>
      </c>
      <c r="CI5327" t="s">
        <v>137</v>
      </c>
      <c r="CJ5327" t="s">
        <v>137</v>
      </c>
      <c r="CK5327" t="s">
        <v>137</v>
      </c>
      <c r="CL5327" t="s">
        <v>137</v>
      </c>
      <c r="CM5327" t="s">
        <v>137</v>
      </c>
      <c r="CN5327" t="s">
        <v>137</v>
      </c>
      <c r="CO5327" t="s">
        <v>137</v>
      </c>
      <c r="CP5327" t="s">
        <v>137</v>
      </c>
      <c r="CQ5327" s="1">
        <v>45448.388194444444</v>
      </c>
      <c r="CR5327" s="1">
        <v>45448.388194444444</v>
      </c>
      <c r="CS5327" s="1"/>
      <c r="CT5327" t="s">
        <v>16641</v>
      </c>
      <c r="CU5327" t="s">
        <v>16642</v>
      </c>
      <c r="CV5327" t="s">
        <v>34373</v>
      </c>
      <c r="CW5327" t="s">
        <v>34374</v>
      </c>
      <c r="CX5327" s="3"/>
      <c r="CY5327" s="3"/>
      <c r="DA5327" t="s">
        <v>137</v>
      </c>
      <c r="DB5327" t="s">
        <v>137</v>
      </c>
      <c r="DC5327" t="s">
        <v>137</v>
      </c>
      <c r="DD5327" t="s">
        <v>137</v>
      </c>
      <c r="DE5327" t="s">
        <v>137</v>
      </c>
      <c r="DF5327" t="s">
        <v>34375</v>
      </c>
      <c r="DG5327" t="s">
        <v>137</v>
      </c>
      <c r="DH5327" t="s">
        <v>137</v>
      </c>
      <c r="DI5327" t="s">
        <v>137</v>
      </c>
      <c r="DJ5327" t="s">
        <v>137</v>
      </c>
      <c r="DK5327">
        <v>0</v>
      </c>
      <c r="DL5327" t="s">
        <v>209</v>
      </c>
      <c r="DM5327" t="s">
        <v>137</v>
      </c>
      <c r="DN5327" t="s">
        <v>137</v>
      </c>
      <c r="DO5327" s="1">
        <v>45448.388194444444</v>
      </c>
      <c r="DP5327" s="1"/>
      <c r="DQ5327" t="s">
        <v>150</v>
      </c>
      <c r="DR5327" t="s">
        <v>151</v>
      </c>
      <c r="DS5327" t="s">
        <v>152</v>
      </c>
      <c r="DT5327" t="s">
        <v>137</v>
      </c>
      <c r="DU5327" t="s">
        <v>137</v>
      </c>
      <c r="DV5327" t="s">
        <v>137</v>
      </c>
      <c r="DW5327" t="s">
        <v>137</v>
      </c>
      <c r="DX5327" t="s">
        <v>137</v>
      </c>
      <c r="DY5327" t="s">
        <v>137</v>
      </c>
      <c r="DZ5327" t="s">
        <v>168</v>
      </c>
      <c r="EA5327" t="b">
        <v>0</v>
      </c>
      <c r="EB5327" t="s">
        <v>137</v>
      </c>
    </row>
    <row r="5328" spans="1:132" x14ac:dyDescent="0.25">
      <c r="A5328">
        <v>134447942</v>
      </c>
      <c r="B5328">
        <v>6715</v>
      </c>
      <c r="C5328" t="s">
        <v>192</v>
      </c>
      <c r="D5328" t="s">
        <v>193</v>
      </c>
      <c r="E5328" t="s">
        <v>134</v>
      </c>
      <c r="F5328" t="s">
        <v>135</v>
      </c>
      <c r="G5328" t="s">
        <v>194</v>
      </c>
      <c r="H5328" t="s">
        <v>195</v>
      </c>
      <c r="I5328" t="s">
        <v>196</v>
      </c>
      <c r="J5328" t="s">
        <v>139</v>
      </c>
      <c r="K5328" t="s">
        <v>140</v>
      </c>
      <c r="L5328" t="s">
        <v>141</v>
      </c>
      <c r="M5328" t="s">
        <v>137</v>
      </c>
      <c r="N5328" t="s">
        <v>14686</v>
      </c>
      <c r="O5328" t="s">
        <v>14686</v>
      </c>
      <c r="P5328" s="1"/>
      <c r="Q5328" s="1">
        <v>45446.576388888891</v>
      </c>
      <c r="R5328" s="1">
        <v>45446.576388888891</v>
      </c>
      <c r="S5328" s="1">
        <v>45446.682638888888</v>
      </c>
      <c r="T5328" s="1">
        <v>45446.682638888888</v>
      </c>
      <c r="U5328" t="s">
        <v>1361</v>
      </c>
      <c r="V5328" t="s">
        <v>137</v>
      </c>
      <c r="W5328" t="s">
        <v>137</v>
      </c>
      <c r="X5328" t="s">
        <v>231</v>
      </c>
      <c r="Y5328" t="s">
        <v>199</v>
      </c>
      <c r="Z5328" t="s">
        <v>137</v>
      </c>
      <c r="AA5328" t="s">
        <v>137</v>
      </c>
      <c r="AB5328" t="s">
        <v>137</v>
      </c>
      <c r="AC5328" t="s">
        <v>137</v>
      </c>
      <c r="AD5328" s="2"/>
      <c r="AE5328" t="s">
        <v>137</v>
      </c>
      <c r="AF5328" t="s">
        <v>137</v>
      </c>
      <c r="AG5328" t="s">
        <v>137</v>
      </c>
      <c r="AH5328" t="s">
        <v>137</v>
      </c>
      <c r="AI5328" t="s">
        <v>137</v>
      </c>
      <c r="AJ5328" t="s">
        <v>137</v>
      </c>
      <c r="AK5328" t="s">
        <v>137</v>
      </c>
      <c r="AL5328" s="2"/>
      <c r="AM5328" t="s">
        <v>137</v>
      </c>
      <c r="AN5328" t="s">
        <v>137</v>
      </c>
      <c r="AO5328" t="s">
        <v>137</v>
      </c>
      <c r="AP5328" t="s">
        <v>137</v>
      </c>
      <c r="AQ5328" t="s">
        <v>137</v>
      </c>
      <c r="AR5328" t="s">
        <v>137</v>
      </c>
      <c r="AS5328" t="s">
        <v>137</v>
      </c>
      <c r="AT5328" t="s">
        <v>137</v>
      </c>
      <c r="AU5328" t="s">
        <v>137</v>
      </c>
      <c r="AV5328" t="s">
        <v>137</v>
      </c>
      <c r="AW5328" t="s">
        <v>14689</v>
      </c>
      <c r="AX5328" t="s">
        <v>137</v>
      </c>
      <c r="AY5328" t="s">
        <v>137</v>
      </c>
      <c r="AZ5328" t="s">
        <v>137</v>
      </c>
      <c r="BA5328" t="s">
        <v>137</v>
      </c>
      <c r="BB5328" t="s">
        <v>137</v>
      </c>
      <c r="BC5328" t="s">
        <v>34376</v>
      </c>
      <c r="BD5328" t="s">
        <v>249</v>
      </c>
      <c r="BE5328" t="s">
        <v>34377</v>
      </c>
      <c r="BF5328" t="s">
        <v>137</v>
      </c>
      <c r="BG5328" t="s">
        <v>137</v>
      </c>
      <c r="BH5328" t="s">
        <v>137</v>
      </c>
      <c r="BI5328" t="s">
        <v>137</v>
      </c>
      <c r="BJ5328" t="s">
        <v>137</v>
      </c>
      <c r="BK5328" t="s">
        <v>137</v>
      </c>
      <c r="BL5328" t="s">
        <v>137</v>
      </c>
      <c r="BM5328" t="s">
        <v>137</v>
      </c>
      <c r="BN5328" t="s">
        <v>137</v>
      </c>
      <c r="BO5328" t="s">
        <v>137</v>
      </c>
      <c r="BP5328" t="s">
        <v>137</v>
      </c>
      <c r="BQ5328" t="s">
        <v>137</v>
      </c>
      <c r="BR5328" t="s">
        <v>137</v>
      </c>
      <c r="BS5328" t="s">
        <v>137</v>
      </c>
      <c r="BT5328" t="s">
        <v>137</v>
      </c>
      <c r="BU5328" t="s">
        <v>137</v>
      </c>
      <c r="BW5328" t="s">
        <v>137</v>
      </c>
      <c r="BX5328" t="s">
        <v>137</v>
      </c>
      <c r="BY5328" t="s">
        <v>137</v>
      </c>
      <c r="BZ5328" t="s">
        <v>137</v>
      </c>
      <c r="CA5328" t="s">
        <v>137</v>
      </c>
      <c r="CB5328" t="s">
        <v>137</v>
      </c>
      <c r="CC5328" t="s">
        <v>137</v>
      </c>
      <c r="CD5328" t="s">
        <v>137</v>
      </c>
      <c r="CE5328" t="s">
        <v>137</v>
      </c>
      <c r="CF5328" t="s">
        <v>137</v>
      </c>
      <c r="CG5328" t="s">
        <v>137</v>
      </c>
      <c r="CH5328" t="s">
        <v>137</v>
      </c>
      <c r="CI5328" t="s">
        <v>137</v>
      </c>
      <c r="CJ5328" t="s">
        <v>137</v>
      </c>
      <c r="CK5328" t="s">
        <v>137</v>
      </c>
      <c r="CL5328" t="s">
        <v>137</v>
      </c>
      <c r="CM5328" t="s">
        <v>137</v>
      </c>
      <c r="CN5328" t="s">
        <v>137</v>
      </c>
      <c r="CO5328" t="s">
        <v>137</v>
      </c>
      <c r="CP5328" t="s">
        <v>137</v>
      </c>
      <c r="CQ5328" s="1">
        <v>45446.682638888888</v>
      </c>
      <c r="CR5328" s="1">
        <v>45446.682638888888</v>
      </c>
      <c r="CS5328" s="1"/>
      <c r="CT5328" t="s">
        <v>137</v>
      </c>
      <c r="CU5328" t="s">
        <v>137</v>
      </c>
      <c r="CV5328" t="s">
        <v>34378</v>
      </c>
      <c r="CW5328" t="s">
        <v>34378</v>
      </c>
      <c r="CX5328" s="3"/>
      <c r="CY5328" s="3"/>
      <c r="DA5328" t="s">
        <v>34379</v>
      </c>
      <c r="DB5328" t="s">
        <v>137</v>
      </c>
      <c r="DC5328" t="s">
        <v>137</v>
      </c>
      <c r="DD5328" t="s">
        <v>137</v>
      </c>
      <c r="DE5328" t="s">
        <v>137</v>
      </c>
      <c r="DF5328" t="s">
        <v>137</v>
      </c>
      <c r="DG5328" t="s">
        <v>137</v>
      </c>
      <c r="DH5328" t="s">
        <v>137</v>
      </c>
      <c r="DI5328" t="s">
        <v>137</v>
      </c>
      <c r="DJ5328" t="s">
        <v>137</v>
      </c>
      <c r="DK5328">
        <v>0</v>
      </c>
      <c r="DL5328" t="s">
        <v>1809</v>
      </c>
      <c r="DM5328" t="s">
        <v>137</v>
      </c>
      <c r="DN5328" t="s">
        <v>137</v>
      </c>
      <c r="DO5328" s="1">
        <v>45446.682638888888</v>
      </c>
      <c r="DP5328" s="1"/>
      <c r="DQ5328" t="s">
        <v>34380</v>
      </c>
      <c r="DR5328" t="s">
        <v>14686</v>
      </c>
      <c r="DS5328" t="s">
        <v>14686</v>
      </c>
      <c r="DT5328" t="s">
        <v>137</v>
      </c>
      <c r="DU5328" t="s">
        <v>137</v>
      </c>
      <c r="DV5328" t="s">
        <v>137</v>
      </c>
      <c r="DW5328" t="s">
        <v>137</v>
      </c>
      <c r="DX5328" t="s">
        <v>137</v>
      </c>
      <c r="DY5328" t="s">
        <v>137</v>
      </c>
      <c r="DZ5328" t="s">
        <v>148</v>
      </c>
      <c r="EA5328" t="b">
        <v>0</v>
      </c>
      <c r="EB5328" t="s">
        <v>137</v>
      </c>
    </row>
    <row r="5329" spans="1:132" x14ac:dyDescent="0.25">
      <c r="A5329">
        <v>134447881</v>
      </c>
      <c r="B5329">
        <v>6714</v>
      </c>
      <c r="C5329" t="s">
        <v>192</v>
      </c>
      <c r="D5329" t="s">
        <v>133</v>
      </c>
      <c r="E5329" t="s">
        <v>134</v>
      </c>
      <c r="F5329" t="s">
        <v>135</v>
      </c>
      <c r="G5329" t="s">
        <v>136</v>
      </c>
      <c r="H5329" t="s">
        <v>137</v>
      </c>
      <c r="I5329" t="s">
        <v>138</v>
      </c>
      <c r="J5329" t="s">
        <v>13846</v>
      </c>
      <c r="K5329" t="s">
        <v>13847</v>
      </c>
      <c r="L5329" t="s">
        <v>13848</v>
      </c>
      <c r="M5329" t="s">
        <v>137</v>
      </c>
      <c r="N5329" t="s">
        <v>2119</v>
      </c>
      <c r="O5329" t="s">
        <v>2119</v>
      </c>
      <c r="P5329" s="1"/>
      <c r="Q5329" s="1">
        <v>45446.576388888891</v>
      </c>
      <c r="R5329" s="1">
        <v>45446.576388888891</v>
      </c>
      <c r="S5329" s="1">
        <v>45454.40625</v>
      </c>
      <c r="T5329" s="1">
        <v>45454.40625</v>
      </c>
      <c r="U5329" t="s">
        <v>1250</v>
      </c>
      <c r="V5329" t="s">
        <v>137</v>
      </c>
      <c r="W5329" t="s">
        <v>137</v>
      </c>
      <c r="X5329" t="s">
        <v>176</v>
      </c>
      <c r="Y5329" t="s">
        <v>370</v>
      </c>
      <c r="Z5329" t="s">
        <v>137</v>
      </c>
      <c r="AA5329" t="s">
        <v>137</v>
      </c>
      <c r="AB5329" t="s">
        <v>137</v>
      </c>
      <c r="AC5329" t="s">
        <v>137</v>
      </c>
      <c r="AD5329" s="2"/>
      <c r="AE5329" t="s">
        <v>137</v>
      </c>
      <c r="AF5329" t="s">
        <v>137</v>
      </c>
      <c r="AG5329" t="s">
        <v>137</v>
      </c>
      <c r="AH5329" t="s">
        <v>137</v>
      </c>
      <c r="AI5329" t="s">
        <v>137</v>
      </c>
      <c r="AJ5329" t="s">
        <v>137</v>
      </c>
      <c r="AK5329" t="s">
        <v>137</v>
      </c>
      <c r="AL5329" s="2"/>
      <c r="AM5329" t="s">
        <v>137</v>
      </c>
      <c r="AN5329" t="s">
        <v>137</v>
      </c>
      <c r="AO5329" t="s">
        <v>137</v>
      </c>
      <c r="AP5329" t="s">
        <v>137</v>
      </c>
      <c r="AQ5329" t="s">
        <v>137</v>
      </c>
      <c r="AR5329" t="s">
        <v>137</v>
      </c>
      <c r="AS5329" t="s">
        <v>137</v>
      </c>
      <c r="AT5329" t="s">
        <v>137</v>
      </c>
      <c r="AU5329" t="s">
        <v>137</v>
      </c>
      <c r="AV5329" t="s">
        <v>137</v>
      </c>
      <c r="AW5329" t="s">
        <v>137</v>
      </c>
      <c r="AX5329" t="s">
        <v>137</v>
      </c>
      <c r="AY5329" t="s">
        <v>137</v>
      </c>
      <c r="AZ5329" t="s">
        <v>137</v>
      </c>
      <c r="BA5329" t="s">
        <v>137</v>
      </c>
      <c r="BB5329" t="s">
        <v>137</v>
      </c>
      <c r="BC5329" t="s">
        <v>137</v>
      </c>
      <c r="BD5329" t="s">
        <v>137</v>
      </c>
      <c r="BE5329" t="s">
        <v>137</v>
      </c>
      <c r="BF5329" t="s">
        <v>137</v>
      </c>
      <c r="BG5329" t="s">
        <v>137</v>
      </c>
      <c r="BH5329" t="s">
        <v>137</v>
      </c>
      <c r="BI5329" t="s">
        <v>137</v>
      </c>
      <c r="BJ5329" t="s">
        <v>137</v>
      </c>
      <c r="BK5329" t="s">
        <v>137</v>
      </c>
      <c r="BL5329" t="s">
        <v>137</v>
      </c>
      <c r="BM5329" t="s">
        <v>137</v>
      </c>
      <c r="BN5329" t="s">
        <v>137</v>
      </c>
      <c r="BO5329" t="s">
        <v>137</v>
      </c>
      <c r="BP5329" t="s">
        <v>34381</v>
      </c>
      <c r="BQ5329" t="s">
        <v>137</v>
      </c>
      <c r="BR5329" t="s">
        <v>137</v>
      </c>
      <c r="BS5329" t="s">
        <v>137</v>
      </c>
      <c r="BT5329" t="s">
        <v>137</v>
      </c>
      <c r="BU5329" t="s">
        <v>137</v>
      </c>
      <c r="BW5329" t="s">
        <v>137</v>
      </c>
      <c r="BX5329" t="s">
        <v>137</v>
      </c>
      <c r="BY5329" t="s">
        <v>137</v>
      </c>
      <c r="BZ5329" t="s">
        <v>137</v>
      </c>
      <c r="CA5329" t="s">
        <v>137</v>
      </c>
      <c r="CB5329" t="s">
        <v>137</v>
      </c>
      <c r="CC5329" t="s">
        <v>137</v>
      </c>
      <c r="CD5329" t="s">
        <v>137</v>
      </c>
      <c r="CE5329" t="s">
        <v>137</v>
      </c>
      <c r="CF5329" t="s">
        <v>137</v>
      </c>
      <c r="CG5329" t="s">
        <v>137</v>
      </c>
      <c r="CH5329" t="s">
        <v>137</v>
      </c>
      <c r="CI5329" t="s">
        <v>137</v>
      </c>
      <c r="CJ5329" t="s">
        <v>137</v>
      </c>
      <c r="CK5329" t="s">
        <v>137</v>
      </c>
      <c r="CL5329" t="s">
        <v>137</v>
      </c>
      <c r="CM5329" t="s">
        <v>137</v>
      </c>
      <c r="CN5329" t="s">
        <v>137</v>
      </c>
      <c r="CO5329" t="s">
        <v>137</v>
      </c>
      <c r="CP5329" t="s">
        <v>137</v>
      </c>
      <c r="CQ5329" s="1">
        <v>45454.40625</v>
      </c>
      <c r="CR5329" s="1">
        <v>45454.40625</v>
      </c>
      <c r="CS5329" s="1"/>
      <c r="CT5329" t="s">
        <v>34382</v>
      </c>
      <c r="CU5329" t="s">
        <v>34383</v>
      </c>
      <c r="CV5329" t="s">
        <v>34384</v>
      </c>
      <c r="CW5329" t="s">
        <v>34385</v>
      </c>
      <c r="CX5329" s="3"/>
      <c r="CY5329" s="3"/>
      <c r="CZ5329">
        <v>1</v>
      </c>
      <c r="DA5329" t="s">
        <v>34386</v>
      </c>
      <c r="DB5329" t="s">
        <v>137</v>
      </c>
      <c r="DC5329" t="s">
        <v>137</v>
      </c>
      <c r="DD5329" t="s">
        <v>137</v>
      </c>
      <c r="DE5329" t="s">
        <v>137</v>
      </c>
      <c r="DF5329" t="s">
        <v>34387</v>
      </c>
      <c r="DG5329" t="s">
        <v>137</v>
      </c>
      <c r="DH5329" t="s">
        <v>137</v>
      </c>
      <c r="DI5329" t="s">
        <v>137</v>
      </c>
      <c r="DJ5329" t="s">
        <v>137</v>
      </c>
      <c r="DK5329">
        <v>0</v>
      </c>
      <c r="DL5329" t="s">
        <v>209</v>
      </c>
      <c r="DM5329" t="s">
        <v>34388</v>
      </c>
      <c r="DN5329" t="s">
        <v>137</v>
      </c>
      <c r="DO5329" s="1">
        <v>45454.40625</v>
      </c>
      <c r="DP5329" s="1"/>
      <c r="DQ5329" t="s">
        <v>13846</v>
      </c>
      <c r="DR5329" t="s">
        <v>13847</v>
      </c>
      <c r="DS5329" t="s">
        <v>13848</v>
      </c>
      <c r="DT5329" t="s">
        <v>137</v>
      </c>
      <c r="DU5329" t="s">
        <v>137</v>
      </c>
      <c r="DV5329" t="s">
        <v>137</v>
      </c>
      <c r="DW5329" t="s">
        <v>137</v>
      </c>
      <c r="DX5329" t="s">
        <v>137</v>
      </c>
      <c r="DY5329" t="s">
        <v>137</v>
      </c>
      <c r="DZ5329" t="s">
        <v>148</v>
      </c>
      <c r="EA5329" t="b">
        <v>0</v>
      </c>
      <c r="EB5329" t="s">
        <v>137</v>
      </c>
    </row>
    <row r="5330" spans="1:132" x14ac:dyDescent="0.25">
      <c r="A5330">
        <v>134434593</v>
      </c>
      <c r="B5330">
        <v>6713</v>
      </c>
      <c r="C5330" t="s">
        <v>192</v>
      </c>
      <c r="D5330" t="s">
        <v>133</v>
      </c>
      <c r="E5330" t="s">
        <v>134</v>
      </c>
      <c r="F5330" t="s">
        <v>135</v>
      </c>
      <c r="G5330" t="s">
        <v>136</v>
      </c>
      <c r="H5330" t="s">
        <v>137</v>
      </c>
      <c r="I5330" t="s">
        <v>138</v>
      </c>
      <c r="J5330" t="s">
        <v>150</v>
      </c>
      <c r="K5330" t="s">
        <v>151</v>
      </c>
      <c r="L5330" t="s">
        <v>152</v>
      </c>
      <c r="M5330" t="s">
        <v>137</v>
      </c>
      <c r="N5330" t="s">
        <v>2963</v>
      </c>
      <c r="O5330" t="s">
        <v>2963</v>
      </c>
      <c r="P5330" s="1">
        <v>45446</v>
      </c>
      <c r="Q5330" s="1">
        <v>45446.511805555558</v>
      </c>
      <c r="R5330" s="1">
        <v>45446.511805555558</v>
      </c>
      <c r="S5330" s="1">
        <v>45446.603472222225</v>
      </c>
      <c r="T5330" s="1">
        <v>45446.603472222225</v>
      </c>
      <c r="U5330" t="s">
        <v>3307</v>
      </c>
      <c r="V5330" t="s">
        <v>137</v>
      </c>
      <c r="W5330" t="s">
        <v>137</v>
      </c>
      <c r="X5330" t="s">
        <v>144</v>
      </c>
      <c r="Y5330" t="s">
        <v>285</v>
      </c>
      <c r="Z5330" t="s">
        <v>137</v>
      </c>
      <c r="AA5330" t="s">
        <v>137</v>
      </c>
      <c r="AB5330" t="s">
        <v>137</v>
      </c>
      <c r="AC5330" t="s">
        <v>137</v>
      </c>
      <c r="AD5330" s="2"/>
      <c r="AE5330" t="s">
        <v>137</v>
      </c>
      <c r="AF5330" t="s">
        <v>137</v>
      </c>
      <c r="AG5330" t="s">
        <v>137</v>
      </c>
      <c r="AH5330" t="s">
        <v>137</v>
      </c>
      <c r="AI5330" t="s">
        <v>137</v>
      </c>
      <c r="AJ5330" t="s">
        <v>137</v>
      </c>
      <c r="AK5330" t="s">
        <v>137</v>
      </c>
      <c r="AL5330" s="2"/>
      <c r="AM5330" t="s">
        <v>137</v>
      </c>
      <c r="AN5330" t="s">
        <v>137</v>
      </c>
      <c r="AO5330" t="s">
        <v>137</v>
      </c>
      <c r="AP5330" t="s">
        <v>137</v>
      </c>
      <c r="AQ5330" t="s">
        <v>137</v>
      </c>
      <c r="AR5330" t="s">
        <v>137</v>
      </c>
      <c r="AS5330" t="s">
        <v>137</v>
      </c>
      <c r="AT5330" t="s">
        <v>137</v>
      </c>
      <c r="AU5330" t="s">
        <v>137</v>
      </c>
      <c r="AV5330" t="s">
        <v>137</v>
      </c>
      <c r="AW5330" t="s">
        <v>137</v>
      </c>
      <c r="AX5330" t="s">
        <v>137</v>
      </c>
      <c r="AY5330" t="s">
        <v>137</v>
      </c>
      <c r="AZ5330" t="s">
        <v>137</v>
      </c>
      <c r="BA5330" t="s">
        <v>137</v>
      </c>
      <c r="BB5330" t="s">
        <v>137</v>
      </c>
      <c r="BC5330" t="s">
        <v>137</v>
      </c>
      <c r="BD5330" t="s">
        <v>137</v>
      </c>
      <c r="BE5330" t="s">
        <v>137</v>
      </c>
      <c r="BF5330" t="s">
        <v>137</v>
      </c>
      <c r="BG5330" t="s">
        <v>137</v>
      </c>
      <c r="BH5330" t="s">
        <v>137</v>
      </c>
      <c r="BI5330" t="s">
        <v>137</v>
      </c>
      <c r="BJ5330" t="s">
        <v>137</v>
      </c>
      <c r="BK5330" t="s">
        <v>137</v>
      </c>
      <c r="BL5330" t="s">
        <v>137</v>
      </c>
      <c r="BM5330" t="s">
        <v>137</v>
      </c>
      <c r="BN5330" t="s">
        <v>137</v>
      </c>
      <c r="BO5330" t="s">
        <v>137</v>
      </c>
      <c r="BP5330" t="s">
        <v>34389</v>
      </c>
      <c r="BQ5330" t="s">
        <v>137</v>
      </c>
      <c r="BR5330" t="s">
        <v>137</v>
      </c>
      <c r="BS5330" t="s">
        <v>137</v>
      </c>
      <c r="BT5330" t="s">
        <v>137</v>
      </c>
      <c r="BU5330" t="s">
        <v>137</v>
      </c>
      <c r="BW5330" t="s">
        <v>137</v>
      </c>
      <c r="BX5330" t="s">
        <v>137</v>
      </c>
      <c r="BY5330" t="s">
        <v>137</v>
      </c>
      <c r="BZ5330" t="s">
        <v>137</v>
      </c>
      <c r="CA5330" t="s">
        <v>137</v>
      </c>
      <c r="CB5330" t="s">
        <v>137</v>
      </c>
      <c r="CC5330" t="s">
        <v>137</v>
      </c>
      <c r="CD5330" t="s">
        <v>137</v>
      </c>
      <c r="CE5330" t="s">
        <v>137</v>
      </c>
      <c r="CF5330" t="s">
        <v>137</v>
      </c>
      <c r="CG5330" t="s">
        <v>137</v>
      </c>
      <c r="CH5330" t="s">
        <v>137</v>
      </c>
      <c r="CI5330" t="s">
        <v>137</v>
      </c>
      <c r="CJ5330" t="s">
        <v>137</v>
      </c>
      <c r="CK5330" t="s">
        <v>137</v>
      </c>
      <c r="CL5330" t="s">
        <v>137</v>
      </c>
      <c r="CM5330" t="s">
        <v>137</v>
      </c>
      <c r="CN5330" t="s">
        <v>137</v>
      </c>
      <c r="CO5330" t="s">
        <v>137</v>
      </c>
      <c r="CP5330" t="s">
        <v>137</v>
      </c>
      <c r="CQ5330" s="1">
        <v>45446.603472222225</v>
      </c>
      <c r="CR5330" s="1">
        <v>45446.603472222225</v>
      </c>
      <c r="CS5330" s="1"/>
      <c r="CT5330" t="s">
        <v>34390</v>
      </c>
      <c r="CU5330" t="s">
        <v>34390</v>
      </c>
      <c r="CV5330" t="s">
        <v>34391</v>
      </c>
      <c r="CW5330" t="s">
        <v>34391</v>
      </c>
      <c r="CX5330" s="3"/>
      <c r="CY5330" s="3"/>
      <c r="CZ5330">
        <v>1</v>
      </c>
      <c r="DA5330" t="s">
        <v>34392</v>
      </c>
      <c r="DB5330" t="s">
        <v>137</v>
      </c>
      <c r="DC5330" t="s">
        <v>137</v>
      </c>
      <c r="DD5330" t="s">
        <v>137</v>
      </c>
      <c r="DE5330" t="s">
        <v>137</v>
      </c>
      <c r="DF5330" t="s">
        <v>34393</v>
      </c>
      <c r="DG5330" t="s">
        <v>137</v>
      </c>
      <c r="DH5330" t="s">
        <v>137</v>
      </c>
      <c r="DI5330" t="s">
        <v>137</v>
      </c>
      <c r="DJ5330" t="s">
        <v>137</v>
      </c>
      <c r="DK5330">
        <v>0</v>
      </c>
      <c r="DL5330" t="s">
        <v>209</v>
      </c>
      <c r="DM5330" t="s">
        <v>137</v>
      </c>
      <c r="DN5330" t="s">
        <v>137</v>
      </c>
      <c r="DO5330" s="1">
        <v>45446.603472222225</v>
      </c>
      <c r="DP5330" s="1"/>
      <c r="DQ5330" t="s">
        <v>150</v>
      </c>
      <c r="DR5330" t="s">
        <v>151</v>
      </c>
      <c r="DS5330" t="s">
        <v>152</v>
      </c>
      <c r="DT5330" t="s">
        <v>34394</v>
      </c>
      <c r="DU5330" t="s">
        <v>137</v>
      </c>
      <c r="DV5330" t="s">
        <v>137</v>
      </c>
      <c r="DW5330" t="s">
        <v>137</v>
      </c>
      <c r="DX5330" t="s">
        <v>3166</v>
      </c>
      <c r="DY5330" t="s">
        <v>137</v>
      </c>
      <c r="DZ5330" t="s">
        <v>148</v>
      </c>
      <c r="EA5330" t="b">
        <v>0</v>
      </c>
      <c r="EB5330" t="s">
        <v>137</v>
      </c>
    </row>
    <row r="5331" spans="1:132" x14ac:dyDescent="0.25">
      <c r="A5331">
        <v>134427911</v>
      </c>
      <c r="B5331">
        <v>6712</v>
      </c>
      <c r="C5331" t="s">
        <v>192</v>
      </c>
      <c r="D5331" t="s">
        <v>133</v>
      </c>
      <c r="E5331" t="s">
        <v>134</v>
      </c>
      <c r="F5331" t="s">
        <v>135</v>
      </c>
      <c r="G5331" t="s">
        <v>136</v>
      </c>
      <c r="H5331" t="s">
        <v>137</v>
      </c>
      <c r="I5331" t="s">
        <v>138</v>
      </c>
      <c r="J5331" t="s">
        <v>1034</v>
      </c>
      <c r="K5331" t="s">
        <v>846</v>
      </c>
      <c r="L5331" t="s">
        <v>1035</v>
      </c>
      <c r="M5331" t="s">
        <v>137</v>
      </c>
      <c r="N5331" t="s">
        <v>944</v>
      </c>
      <c r="O5331" t="s">
        <v>944</v>
      </c>
      <c r="P5331" s="1">
        <v>45446</v>
      </c>
      <c r="Q5331" s="1">
        <v>45446.481249999997</v>
      </c>
      <c r="R5331" s="1">
        <v>45446.481249999997</v>
      </c>
      <c r="S5331" s="1">
        <v>45702.594444444447</v>
      </c>
      <c r="T5331" s="1">
        <v>45702.594444444447</v>
      </c>
      <c r="U5331" t="s">
        <v>812</v>
      </c>
      <c r="V5331" t="s">
        <v>137</v>
      </c>
      <c r="W5331" t="s">
        <v>137</v>
      </c>
      <c r="X5331" t="s">
        <v>454</v>
      </c>
      <c r="Y5331" t="s">
        <v>813</v>
      </c>
      <c r="Z5331" t="s">
        <v>137</v>
      </c>
      <c r="AA5331" t="s">
        <v>137</v>
      </c>
      <c r="AB5331" t="s">
        <v>137</v>
      </c>
      <c r="AC5331" t="s">
        <v>137</v>
      </c>
      <c r="AD5331" s="2"/>
      <c r="AE5331" t="s">
        <v>137</v>
      </c>
      <c r="AF5331" t="s">
        <v>137</v>
      </c>
      <c r="AG5331" t="s">
        <v>137</v>
      </c>
      <c r="AH5331" t="s">
        <v>137</v>
      </c>
      <c r="AI5331" t="s">
        <v>137</v>
      </c>
      <c r="AJ5331" t="s">
        <v>137</v>
      </c>
      <c r="AK5331" t="s">
        <v>137</v>
      </c>
      <c r="AL5331" s="2"/>
      <c r="AM5331" t="s">
        <v>137</v>
      </c>
      <c r="AN5331" t="s">
        <v>137</v>
      </c>
      <c r="AO5331" t="s">
        <v>137</v>
      </c>
      <c r="AP5331" t="s">
        <v>137</v>
      </c>
      <c r="AQ5331" t="s">
        <v>137</v>
      </c>
      <c r="AR5331" t="s">
        <v>137</v>
      </c>
      <c r="AS5331" t="s">
        <v>137</v>
      </c>
      <c r="AT5331" t="s">
        <v>137</v>
      </c>
      <c r="AU5331" t="s">
        <v>137</v>
      </c>
      <c r="AV5331" t="s">
        <v>137</v>
      </c>
      <c r="AW5331" t="s">
        <v>137</v>
      </c>
      <c r="AX5331" t="s">
        <v>137</v>
      </c>
      <c r="AY5331" t="s">
        <v>137</v>
      </c>
      <c r="AZ5331" t="s">
        <v>137</v>
      </c>
      <c r="BA5331" t="s">
        <v>137</v>
      </c>
      <c r="BB5331" t="s">
        <v>137</v>
      </c>
      <c r="BC5331" t="s">
        <v>137</v>
      </c>
      <c r="BD5331" t="s">
        <v>137</v>
      </c>
      <c r="BE5331" t="s">
        <v>137</v>
      </c>
      <c r="BF5331" t="s">
        <v>137</v>
      </c>
      <c r="BG5331" t="s">
        <v>137</v>
      </c>
      <c r="BH5331" t="s">
        <v>137</v>
      </c>
      <c r="BI5331" t="s">
        <v>137</v>
      </c>
      <c r="BJ5331" t="s">
        <v>137</v>
      </c>
      <c r="BK5331" t="s">
        <v>137</v>
      </c>
      <c r="BL5331" t="s">
        <v>137</v>
      </c>
      <c r="BM5331" t="s">
        <v>137</v>
      </c>
      <c r="BN5331" t="s">
        <v>137</v>
      </c>
      <c r="BO5331" t="s">
        <v>137</v>
      </c>
      <c r="BP5331" t="s">
        <v>34395</v>
      </c>
      <c r="BQ5331" t="s">
        <v>137</v>
      </c>
      <c r="BR5331" t="s">
        <v>137</v>
      </c>
      <c r="BS5331" t="s">
        <v>137</v>
      </c>
      <c r="BT5331" t="s">
        <v>137</v>
      </c>
      <c r="BU5331" t="s">
        <v>137</v>
      </c>
      <c r="BW5331" t="s">
        <v>137</v>
      </c>
      <c r="BX5331" t="s">
        <v>137</v>
      </c>
      <c r="BY5331" t="s">
        <v>137</v>
      </c>
      <c r="BZ5331" t="s">
        <v>137</v>
      </c>
      <c r="CA5331" t="s">
        <v>137</v>
      </c>
      <c r="CB5331" t="s">
        <v>137</v>
      </c>
      <c r="CC5331" t="s">
        <v>137</v>
      </c>
      <c r="CD5331" t="s">
        <v>137</v>
      </c>
      <c r="CE5331" t="s">
        <v>137</v>
      </c>
      <c r="CF5331" t="s">
        <v>137</v>
      </c>
      <c r="CG5331" t="s">
        <v>137</v>
      </c>
      <c r="CH5331" t="s">
        <v>137</v>
      </c>
      <c r="CI5331" t="s">
        <v>137</v>
      </c>
      <c r="CJ5331" t="s">
        <v>137</v>
      </c>
      <c r="CK5331" t="s">
        <v>137</v>
      </c>
      <c r="CL5331" t="s">
        <v>137</v>
      </c>
      <c r="CM5331" t="s">
        <v>137</v>
      </c>
      <c r="CN5331" t="s">
        <v>137</v>
      </c>
      <c r="CO5331" t="s">
        <v>137</v>
      </c>
      <c r="CP5331" t="s">
        <v>137</v>
      </c>
      <c r="CQ5331" s="1">
        <v>45702.594444444447</v>
      </c>
      <c r="CR5331" s="1">
        <v>45702.594444444447</v>
      </c>
      <c r="CS5331" s="1">
        <v>45702.594444444447</v>
      </c>
      <c r="CT5331" t="s">
        <v>137</v>
      </c>
      <c r="CU5331" t="s">
        <v>137</v>
      </c>
      <c r="CV5331" t="s">
        <v>34396</v>
      </c>
      <c r="CW5331" t="s">
        <v>34397</v>
      </c>
      <c r="CX5331" s="3"/>
      <c r="CY5331" s="3"/>
      <c r="CZ5331">
        <v>1</v>
      </c>
      <c r="DA5331" t="s">
        <v>34398</v>
      </c>
      <c r="DB5331" t="s">
        <v>137</v>
      </c>
      <c r="DC5331" t="s">
        <v>137</v>
      </c>
      <c r="DD5331" t="s">
        <v>137</v>
      </c>
      <c r="DE5331" t="s">
        <v>137</v>
      </c>
      <c r="DF5331" t="s">
        <v>34399</v>
      </c>
      <c r="DG5331" t="s">
        <v>900</v>
      </c>
      <c r="DH5331" t="s">
        <v>1199</v>
      </c>
      <c r="DI5331" t="s">
        <v>137</v>
      </c>
      <c r="DJ5331" t="s">
        <v>137</v>
      </c>
      <c r="DK5331">
        <v>0</v>
      </c>
      <c r="DL5331" t="s">
        <v>209</v>
      </c>
      <c r="DM5331" t="s">
        <v>34400</v>
      </c>
      <c r="DN5331" t="s">
        <v>137</v>
      </c>
      <c r="DO5331" s="1">
        <v>45702.594444444447</v>
      </c>
      <c r="DP5331" s="1"/>
      <c r="DQ5331" t="s">
        <v>1709</v>
      </c>
      <c r="DR5331" t="s">
        <v>1710</v>
      </c>
      <c r="DS5331" t="s">
        <v>1711</v>
      </c>
      <c r="DT5331" t="s">
        <v>137</v>
      </c>
      <c r="DU5331" t="s">
        <v>137</v>
      </c>
      <c r="DV5331" t="s">
        <v>137</v>
      </c>
      <c r="DW5331" t="s">
        <v>137</v>
      </c>
      <c r="DX5331" t="s">
        <v>2059</v>
      </c>
      <c r="DY5331" t="s">
        <v>137</v>
      </c>
      <c r="DZ5331" t="s">
        <v>148</v>
      </c>
      <c r="EA5331" t="b">
        <v>0</v>
      </c>
      <c r="EB5331" t="s">
        <v>137</v>
      </c>
    </row>
    <row r="5332" spans="1:132" x14ac:dyDescent="0.25">
      <c r="A5332">
        <v>134423022</v>
      </c>
      <c r="B5332">
        <v>6711</v>
      </c>
      <c r="C5332" t="s">
        <v>192</v>
      </c>
      <c r="D5332" t="s">
        <v>34401</v>
      </c>
      <c r="E5332" t="s">
        <v>134</v>
      </c>
      <c r="F5332" t="s">
        <v>162</v>
      </c>
      <c r="G5332" t="s">
        <v>163</v>
      </c>
      <c r="H5332" t="s">
        <v>137</v>
      </c>
      <c r="I5332" t="s">
        <v>34402</v>
      </c>
      <c r="J5332" t="s">
        <v>150</v>
      </c>
      <c r="K5332" t="s">
        <v>151</v>
      </c>
      <c r="L5332" t="s">
        <v>152</v>
      </c>
      <c r="M5332" t="s">
        <v>137</v>
      </c>
      <c r="N5332" t="s">
        <v>183</v>
      </c>
      <c r="O5332" t="s">
        <v>183</v>
      </c>
      <c r="P5332" s="1"/>
      <c r="Q5332" s="1">
        <v>45446.459027777775</v>
      </c>
      <c r="R5332" s="1">
        <v>45446.459027777775</v>
      </c>
      <c r="S5332" s="1">
        <v>45446.556944444441</v>
      </c>
      <c r="T5332" s="1">
        <v>45446.556944444441</v>
      </c>
      <c r="U5332" t="s">
        <v>184</v>
      </c>
      <c r="V5332" t="s">
        <v>137</v>
      </c>
      <c r="W5332" t="s">
        <v>137</v>
      </c>
      <c r="X5332" t="s">
        <v>185</v>
      </c>
      <c r="Y5332" t="s">
        <v>186</v>
      </c>
      <c r="Z5332" t="s">
        <v>137</v>
      </c>
      <c r="AA5332" t="s">
        <v>137</v>
      </c>
      <c r="AB5332" t="s">
        <v>137</v>
      </c>
      <c r="AC5332" t="s">
        <v>137</v>
      </c>
      <c r="AD5332" s="2"/>
      <c r="AE5332" t="s">
        <v>137</v>
      </c>
      <c r="AF5332" t="s">
        <v>137</v>
      </c>
      <c r="AG5332" t="s">
        <v>137</v>
      </c>
      <c r="AH5332" t="s">
        <v>137</v>
      </c>
      <c r="AI5332" t="s">
        <v>137</v>
      </c>
      <c r="AJ5332" t="s">
        <v>137</v>
      </c>
      <c r="AK5332" t="s">
        <v>137</v>
      </c>
      <c r="AL5332" s="2"/>
      <c r="AM5332" t="s">
        <v>137</v>
      </c>
      <c r="AN5332" t="s">
        <v>137</v>
      </c>
      <c r="AO5332" t="s">
        <v>137</v>
      </c>
      <c r="AP5332" t="s">
        <v>137</v>
      </c>
      <c r="AQ5332" t="s">
        <v>137</v>
      </c>
      <c r="AR5332" t="s">
        <v>137</v>
      </c>
      <c r="AS5332" t="s">
        <v>137</v>
      </c>
      <c r="AT5332" t="s">
        <v>137</v>
      </c>
      <c r="AU5332" t="s">
        <v>137</v>
      </c>
      <c r="AV5332" t="s">
        <v>137</v>
      </c>
      <c r="AW5332" t="s">
        <v>137</v>
      </c>
      <c r="AX5332" t="s">
        <v>137</v>
      </c>
      <c r="AY5332" t="s">
        <v>137</v>
      </c>
      <c r="AZ5332" t="s">
        <v>137</v>
      </c>
      <c r="BA5332" t="s">
        <v>137</v>
      </c>
      <c r="BB5332" t="s">
        <v>137</v>
      </c>
      <c r="BC5332" t="s">
        <v>137</v>
      </c>
      <c r="BD5332" t="s">
        <v>137</v>
      </c>
      <c r="BE5332" t="s">
        <v>137</v>
      </c>
      <c r="BF5332" t="s">
        <v>137</v>
      </c>
      <c r="BG5332" t="s">
        <v>137</v>
      </c>
      <c r="BH5332" t="s">
        <v>137</v>
      </c>
      <c r="BI5332" t="s">
        <v>137</v>
      </c>
      <c r="BJ5332" t="s">
        <v>137</v>
      </c>
      <c r="BK5332" t="s">
        <v>137</v>
      </c>
      <c r="BL5332" t="s">
        <v>137</v>
      </c>
      <c r="BM5332" t="s">
        <v>137</v>
      </c>
      <c r="BN5332" t="s">
        <v>137</v>
      </c>
      <c r="BO5332" t="s">
        <v>137</v>
      </c>
      <c r="BP5332" t="s">
        <v>137</v>
      </c>
      <c r="BQ5332" t="s">
        <v>137</v>
      </c>
      <c r="BR5332" t="s">
        <v>137</v>
      </c>
      <c r="BS5332" t="s">
        <v>137</v>
      </c>
      <c r="BT5332" t="s">
        <v>137</v>
      </c>
      <c r="BU5332" t="s">
        <v>137</v>
      </c>
      <c r="BW5332" t="s">
        <v>137</v>
      </c>
      <c r="BX5332" t="s">
        <v>137</v>
      </c>
      <c r="BY5332" t="s">
        <v>137</v>
      </c>
      <c r="BZ5332" t="s">
        <v>137</v>
      </c>
      <c r="CA5332" t="s">
        <v>137</v>
      </c>
      <c r="CB5332" t="s">
        <v>137</v>
      </c>
      <c r="CC5332" t="s">
        <v>137</v>
      </c>
      <c r="CD5332" t="s">
        <v>137</v>
      </c>
      <c r="CE5332" t="s">
        <v>137</v>
      </c>
      <c r="CF5332" t="s">
        <v>137</v>
      </c>
      <c r="CG5332" t="s">
        <v>137</v>
      </c>
      <c r="CH5332" t="s">
        <v>137</v>
      </c>
      <c r="CI5332" t="s">
        <v>137</v>
      </c>
      <c r="CJ5332" t="s">
        <v>137</v>
      </c>
      <c r="CK5332" t="s">
        <v>137</v>
      </c>
      <c r="CL5332" t="s">
        <v>137</v>
      </c>
      <c r="CM5332" t="s">
        <v>137</v>
      </c>
      <c r="CN5332" t="s">
        <v>137</v>
      </c>
      <c r="CO5332" t="s">
        <v>137</v>
      </c>
      <c r="CP5332" t="s">
        <v>137</v>
      </c>
      <c r="CQ5332" s="1">
        <v>45446.556944444441</v>
      </c>
      <c r="CR5332" s="1">
        <v>45446.556944444441</v>
      </c>
      <c r="CS5332" s="1"/>
      <c r="CT5332" t="s">
        <v>34403</v>
      </c>
      <c r="CU5332" t="s">
        <v>34403</v>
      </c>
      <c r="CV5332" t="s">
        <v>34404</v>
      </c>
      <c r="CW5332" t="s">
        <v>34404</v>
      </c>
      <c r="CX5332" s="3"/>
      <c r="CY5332" s="3"/>
      <c r="CZ5332">
        <v>1</v>
      </c>
      <c r="DA5332" t="s">
        <v>137</v>
      </c>
      <c r="DB5332" t="s">
        <v>137</v>
      </c>
      <c r="DC5332" t="s">
        <v>137</v>
      </c>
      <c r="DD5332" t="s">
        <v>137</v>
      </c>
      <c r="DE5332" t="s">
        <v>137</v>
      </c>
      <c r="DF5332" t="s">
        <v>34405</v>
      </c>
      <c r="DG5332" t="s">
        <v>137</v>
      </c>
      <c r="DH5332" t="s">
        <v>137</v>
      </c>
      <c r="DI5332" t="s">
        <v>137</v>
      </c>
      <c r="DJ5332" t="s">
        <v>137</v>
      </c>
      <c r="DK5332">
        <v>0</v>
      </c>
      <c r="DL5332" t="s">
        <v>209</v>
      </c>
      <c r="DM5332" t="s">
        <v>137</v>
      </c>
      <c r="DN5332" t="s">
        <v>137</v>
      </c>
      <c r="DO5332" s="1">
        <v>45446.556944444441</v>
      </c>
      <c r="DP5332" s="1"/>
      <c r="DQ5332" t="s">
        <v>150</v>
      </c>
      <c r="DR5332" t="s">
        <v>151</v>
      </c>
      <c r="DS5332" t="s">
        <v>152</v>
      </c>
      <c r="DT5332" t="s">
        <v>137</v>
      </c>
      <c r="DU5332" t="s">
        <v>137</v>
      </c>
      <c r="DV5332" t="s">
        <v>137</v>
      </c>
      <c r="DW5332" t="s">
        <v>137</v>
      </c>
      <c r="DX5332" t="s">
        <v>137</v>
      </c>
      <c r="DY5332" t="s">
        <v>137</v>
      </c>
      <c r="DZ5332" t="s">
        <v>168</v>
      </c>
      <c r="EA5332" t="b">
        <v>0</v>
      </c>
      <c r="EB5332" t="s">
        <v>137</v>
      </c>
    </row>
    <row r="5333" spans="1:132" x14ac:dyDescent="0.25">
      <c r="A5333">
        <v>134419862</v>
      </c>
      <c r="B5333">
        <v>6710</v>
      </c>
      <c r="C5333" t="s">
        <v>192</v>
      </c>
      <c r="D5333" t="s">
        <v>34406</v>
      </c>
      <c r="E5333" t="s">
        <v>134</v>
      </c>
      <c r="F5333" t="s">
        <v>162</v>
      </c>
      <c r="G5333" t="s">
        <v>163</v>
      </c>
      <c r="H5333" t="s">
        <v>137</v>
      </c>
      <c r="I5333" t="s">
        <v>34407</v>
      </c>
      <c r="J5333" t="s">
        <v>557</v>
      </c>
      <c r="K5333" t="s">
        <v>558</v>
      </c>
      <c r="L5333" t="s">
        <v>559</v>
      </c>
      <c r="M5333" t="s">
        <v>137</v>
      </c>
      <c r="N5333" t="s">
        <v>2702</v>
      </c>
      <c r="O5333" t="s">
        <v>2702</v>
      </c>
      <c r="P5333" s="1"/>
      <c r="Q5333" s="1">
        <v>45446.444444444445</v>
      </c>
      <c r="R5333" s="1">
        <v>45446.444444444445</v>
      </c>
      <c r="S5333" s="1">
        <v>45523.651388888888</v>
      </c>
      <c r="T5333" s="1">
        <v>45523.651388888888</v>
      </c>
      <c r="U5333" t="s">
        <v>1104</v>
      </c>
      <c r="V5333" t="s">
        <v>137</v>
      </c>
      <c r="W5333" t="s">
        <v>137</v>
      </c>
      <c r="X5333" t="s">
        <v>155</v>
      </c>
      <c r="Y5333" t="s">
        <v>137</v>
      </c>
      <c r="Z5333" t="s">
        <v>137</v>
      </c>
      <c r="AA5333" t="s">
        <v>137</v>
      </c>
      <c r="AB5333" t="s">
        <v>137</v>
      </c>
      <c r="AC5333" t="s">
        <v>137</v>
      </c>
      <c r="AD5333" s="2"/>
      <c r="AE5333" t="s">
        <v>137</v>
      </c>
      <c r="AF5333" t="s">
        <v>137</v>
      </c>
      <c r="AG5333" t="s">
        <v>137</v>
      </c>
      <c r="AH5333" t="s">
        <v>137</v>
      </c>
      <c r="AI5333" t="s">
        <v>137</v>
      </c>
      <c r="AJ5333" t="s">
        <v>137</v>
      </c>
      <c r="AK5333" t="s">
        <v>137</v>
      </c>
      <c r="AL5333" s="2"/>
      <c r="AM5333" t="s">
        <v>137</v>
      </c>
      <c r="AN5333" t="s">
        <v>137</v>
      </c>
      <c r="AO5333" t="s">
        <v>137</v>
      </c>
      <c r="AP5333" t="s">
        <v>137</v>
      </c>
      <c r="AQ5333" t="s">
        <v>137</v>
      </c>
      <c r="AR5333" t="s">
        <v>137</v>
      </c>
      <c r="AS5333" t="s">
        <v>137</v>
      </c>
      <c r="AT5333" t="s">
        <v>137</v>
      </c>
      <c r="AU5333" t="s">
        <v>137</v>
      </c>
      <c r="AV5333" t="s">
        <v>137</v>
      </c>
      <c r="AW5333" t="s">
        <v>137</v>
      </c>
      <c r="AX5333" t="s">
        <v>137</v>
      </c>
      <c r="AY5333" t="s">
        <v>137</v>
      </c>
      <c r="AZ5333" t="s">
        <v>137</v>
      </c>
      <c r="BA5333" t="s">
        <v>137</v>
      </c>
      <c r="BB5333" t="s">
        <v>137</v>
      </c>
      <c r="BC5333" t="s">
        <v>137</v>
      </c>
      <c r="BD5333" t="s">
        <v>137</v>
      </c>
      <c r="BE5333" t="s">
        <v>137</v>
      </c>
      <c r="BF5333" t="s">
        <v>137</v>
      </c>
      <c r="BG5333" t="s">
        <v>137</v>
      </c>
      <c r="BH5333" t="s">
        <v>137</v>
      </c>
      <c r="BI5333" t="s">
        <v>137</v>
      </c>
      <c r="BJ5333" t="s">
        <v>137</v>
      </c>
      <c r="BK5333" t="s">
        <v>137</v>
      </c>
      <c r="BL5333" t="s">
        <v>137</v>
      </c>
      <c r="BM5333" t="s">
        <v>137</v>
      </c>
      <c r="BN5333" t="s">
        <v>137</v>
      </c>
      <c r="BO5333" t="s">
        <v>137</v>
      </c>
      <c r="BP5333" t="s">
        <v>137</v>
      </c>
      <c r="BQ5333" t="s">
        <v>137</v>
      </c>
      <c r="BR5333" t="s">
        <v>137</v>
      </c>
      <c r="BS5333" t="s">
        <v>137</v>
      </c>
      <c r="BT5333" t="s">
        <v>137</v>
      </c>
      <c r="BU5333" t="s">
        <v>137</v>
      </c>
      <c r="BW5333" t="s">
        <v>137</v>
      </c>
      <c r="BX5333" t="s">
        <v>137</v>
      </c>
      <c r="BY5333" t="s">
        <v>137</v>
      </c>
      <c r="BZ5333" t="s">
        <v>137</v>
      </c>
      <c r="CA5333" t="s">
        <v>137</v>
      </c>
      <c r="CB5333" t="s">
        <v>137</v>
      </c>
      <c r="CC5333" t="s">
        <v>137</v>
      </c>
      <c r="CD5333" t="s">
        <v>137</v>
      </c>
      <c r="CE5333" t="s">
        <v>137</v>
      </c>
      <c r="CF5333" t="s">
        <v>137</v>
      </c>
      <c r="CG5333" t="s">
        <v>137</v>
      </c>
      <c r="CH5333" t="s">
        <v>137</v>
      </c>
      <c r="CI5333" t="s">
        <v>137</v>
      </c>
      <c r="CJ5333" t="s">
        <v>137</v>
      </c>
      <c r="CK5333" t="s">
        <v>137</v>
      </c>
      <c r="CL5333" t="s">
        <v>137</v>
      </c>
      <c r="CM5333" t="s">
        <v>137</v>
      </c>
      <c r="CN5333" t="s">
        <v>137</v>
      </c>
      <c r="CO5333" t="s">
        <v>137</v>
      </c>
      <c r="CP5333" t="s">
        <v>137</v>
      </c>
      <c r="CQ5333" s="1">
        <v>45523.651388888888</v>
      </c>
      <c r="CR5333" s="1">
        <v>45523.651388888888</v>
      </c>
      <c r="CS5333" s="1"/>
      <c r="CT5333" t="s">
        <v>34408</v>
      </c>
      <c r="CU5333" t="s">
        <v>34409</v>
      </c>
      <c r="CV5333" t="s">
        <v>34410</v>
      </c>
      <c r="CW5333" t="s">
        <v>34411</v>
      </c>
      <c r="CX5333" s="3"/>
      <c r="CY5333" s="3"/>
      <c r="CZ5333">
        <v>2</v>
      </c>
      <c r="DA5333" t="s">
        <v>137</v>
      </c>
      <c r="DB5333" t="s">
        <v>137</v>
      </c>
      <c r="DC5333" t="s">
        <v>137</v>
      </c>
      <c r="DD5333" t="s">
        <v>137</v>
      </c>
      <c r="DE5333" t="s">
        <v>137</v>
      </c>
      <c r="DF5333" t="s">
        <v>34412</v>
      </c>
      <c r="DG5333" t="s">
        <v>900</v>
      </c>
      <c r="DH5333" t="s">
        <v>3650</v>
      </c>
      <c r="DI5333" t="s">
        <v>137</v>
      </c>
      <c r="DJ5333" t="s">
        <v>137</v>
      </c>
      <c r="DK5333">
        <v>0</v>
      </c>
      <c r="DL5333" t="s">
        <v>209</v>
      </c>
      <c r="DM5333" t="s">
        <v>137</v>
      </c>
      <c r="DN5333" t="s">
        <v>137</v>
      </c>
      <c r="DO5333" s="1">
        <v>45523.651388888888</v>
      </c>
      <c r="DP5333" s="1"/>
      <c r="DQ5333" t="s">
        <v>557</v>
      </c>
      <c r="DR5333" t="s">
        <v>558</v>
      </c>
      <c r="DS5333" t="s">
        <v>559</v>
      </c>
      <c r="DT5333" t="s">
        <v>137</v>
      </c>
      <c r="DU5333" t="s">
        <v>137</v>
      </c>
      <c r="DV5333" t="s">
        <v>137</v>
      </c>
      <c r="DW5333" t="s">
        <v>137</v>
      </c>
      <c r="DX5333" t="s">
        <v>137</v>
      </c>
      <c r="DY5333" t="s">
        <v>137</v>
      </c>
      <c r="DZ5333" t="s">
        <v>168</v>
      </c>
      <c r="EA5333" t="b">
        <v>0</v>
      </c>
      <c r="EB5333" t="s">
        <v>137</v>
      </c>
    </row>
    <row r="5334" spans="1:132" x14ac:dyDescent="0.25">
      <c r="A5334">
        <v>134411541</v>
      </c>
      <c r="B5334">
        <v>6709</v>
      </c>
      <c r="C5334" t="s">
        <v>192</v>
      </c>
      <c r="D5334" t="s">
        <v>133</v>
      </c>
      <c r="E5334" t="s">
        <v>134</v>
      </c>
      <c r="F5334" t="s">
        <v>135</v>
      </c>
      <c r="G5334" t="s">
        <v>136</v>
      </c>
      <c r="H5334" t="s">
        <v>137</v>
      </c>
      <c r="I5334" t="s">
        <v>138</v>
      </c>
      <c r="J5334" t="s">
        <v>557</v>
      </c>
      <c r="K5334" t="s">
        <v>558</v>
      </c>
      <c r="L5334" t="s">
        <v>559</v>
      </c>
      <c r="M5334" t="s">
        <v>137</v>
      </c>
      <c r="N5334" t="s">
        <v>6281</v>
      </c>
      <c r="O5334" t="s">
        <v>6281</v>
      </c>
      <c r="P5334" s="1">
        <v>45446</v>
      </c>
      <c r="Q5334" s="1">
        <v>45446.407638888886</v>
      </c>
      <c r="R5334" s="1">
        <v>45446.407638888886</v>
      </c>
      <c r="S5334" s="1">
        <v>45446.487500000003</v>
      </c>
      <c r="T5334" s="1">
        <v>45446.487500000003</v>
      </c>
      <c r="U5334" t="s">
        <v>580</v>
      </c>
      <c r="V5334" t="s">
        <v>137</v>
      </c>
      <c r="W5334" t="s">
        <v>137</v>
      </c>
      <c r="X5334" t="s">
        <v>231</v>
      </c>
      <c r="Y5334" t="s">
        <v>514</v>
      </c>
      <c r="Z5334" t="s">
        <v>137</v>
      </c>
      <c r="AA5334" t="s">
        <v>137</v>
      </c>
      <c r="AB5334" t="s">
        <v>137</v>
      </c>
      <c r="AC5334" t="s">
        <v>137</v>
      </c>
      <c r="AD5334" s="2"/>
      <c r="AE5334" t="s">
        <v>137</v>
      </c>
      <c r="AF5334" t="s">
        <v>137</v>
      </c>
      <c r="AG5334" t="s">
        <v>137</v>
      </c>
      <c r="AH5334" t="s">
        <v>137</v>
      </c>
      <c r="AI5334" t="s">
        <v>137</v>
      </c>
      <c r="AJ5334" t="s">
        <v>137</v>
      </c>
      <c r="AK5334" t="s">
        <v>137</v>
      </c>
      <c r="AL5334" s="2"/>
      <c r="AM5334" t="s">
        <v>137</v>
      </c>
      <c r="AN5334" t="s">
        <v>137</v>
      </c>
      <c r="AO5334" t="s">
        <v>137</v>
      </c>
      <c r="AP5334" t="s">
        <v>137</v>
      </c>
      <c r="AQ5334" t="s">
        <v>137</v>
      </c>
      <c r="AR5334" t="s">
        <v>137</v>
      </c>
      <c r="AS5334" t="s">
        <v>137</v>
      </c>
      <c r="AT5334" t="s">
        <v>137</v>
      </c>
      <c r="AU5334" t="s">
        <v>137</v>
      </c>
      <c r="AV5334" t="s">
        <v>137</v>
      </c>
      <c r="AW5334" t="s">
        <v>137</v>
      </c>
      <c r="AX5334" t="s">
        <v>137</v>
      </c>
      <c r="AY5334" t="s">
        <v>137</v>
      </c>
      <c r="AZ5334" t="s">
        <v>137</v>
      </c>
      <c r="BA5334" t="s">
        <v>137</v>
      </c>
      <c r="BB5334" t="s">
        <v>137</v>
      </c>
      <c r="BC5334" t="s">
        <v>137</v>
      </c>
      <c r="BD5334" t="s">
        <v>137</v>
      </c>
      <c r="BE5334" t="s">
        <v>137</v>
      </c>
      <c r="BF5334" t="s">
        <v>137</v>
      </c>
      <c r="BG5334" t="s">
        <v>137</v>
      </c>
      <c r="BH5334" t="s">
        <v>137</v>
      </c>
      <c r="BI5334" t="s">
        <v>137</v>
      </c>
      <c r="BJ5334" t="s">
        <v>137</v>
      </c>
      <c r="BK5334" t="s">
        <v>137</v>
      </c>
      <c r="BL5334" t="s">
        <v>137</v>
      </c>
      <c r="BM5334" t="s">
        <v>137</v>
      </c>
      <c r="BN5334" t="s">
        <v>137</v>
      </c>
      <c r="BO5334" t="s">
        <v>137</v>
      </c>
      <c r="BP5334" t="s">
        <v>34413</v>
      </c>
      <c r="BQ5334" t="s">
        <v>137</v>
      </c>
      <c r="BR5334" t="s">
        <v>137</v>
      </c>
      <c r="BS5334" t="s">
        <v>137</v>
      </c>
      <c r="BT5334" t="s">
        <v>137</v>
      </c>
      <c r="BU5334" t="s">
        <v>137</v>
      </c>
      <c r="BW5334" t="s">
        <v>137</v>
      </c>
      <c r="BX5334" t="s">
        <v>137</v>
      </c>
      <c r="BY5334" t="s">
        <v>137</v>
      </c>
      <c r="BZ5334" t="s">
        <v>137</v>
      </c>
      <c r="CA5334" t="s">
        <v>137</v>
      </c>
      <c r="CB5334" t="s">
        <v>137</v>
      </c>
      <c r="CC5334" t="s">
        <v>137</v>
      </c>
      <c r="CD5334" t="s">
        <v>137</v>
      </c>
      <c r="CE5334" t="s">
        <v>137</v>
      </c>
      <c r="CF5334" t="s">
        <v>137</v>
      </c>
      <c r="CG5334" t="s">
        <v>137</v>
      </c>
      <c r="CH5334" t="s">
        <v>137</v>
      </c>
      <c r="CI5334" t="s">
        <v>137</v>
      </c>
      <c r="CJ5334" t="s">
        <v>137</v>
      </c>
      <c r="CK5334" t="s">
        <v>137</v>
      </c>
      <c r="CL5334" t="s">
        <v>137</v>
      </c>
      <c r="CM5334" t="s">
        <v>137</v>
      </c>
      <c r="CN5334" t="s">
        <v>137</v>
      </c>
      <c r="CO5334" t="s">
        <v>137</v>
      </c>
      <c r="CP5334" t="s">
        <v>137</v>
      </c>
      <c r="CQ5334" s="1">
        <v>45446.487500000003</v>
      </c>
      <c r="CR5334" s="1">
        <v>45446.487500000003</v>
      </c>
      <c r="CS5334" s="1"/>
      <c r="CT5334" t="s">
        <v>7443</v>
      </c>
      <c r="CU5334" t="s">
        <v>7443</v>
      </c>
      <c r="CV5334" t="s">
        <v>34414</v>
      </c>
      <c r="CW5334" t="s">
        <v>34414</v>
      </c>
      <c r="CX5334" s="3"/>
      <c r="CY5334" s="3"/>
      <c r="CZ5334">
        <v>2</v>
      </c>
      <c r="DA5334" t="s">
        <v>34415</v>
      </c>
      <c r="DB5334" t="s">
        <v>137</v>
      </c>
      <c r="DC5334" t="s">
        <v>137</v>
      </c>
      <c r="DD5334" t="s">
        <v>137</v>
      </c>
      <c r="DE5334" t="s">
        <v>137</v>
      </c>
      <c r="DF5334" t="s">
        <v>34416</v>
      </c>
      <c r="DG5334" t="s">
        <v>137</v>
      </c>
      <c r="DH5334" t="s">
        <v>137</v>
      </c>
      <c r="DI5334" t="s">
        <v>137</v>
      </c>
      <c r="DJ5334" t="s">
        <v>137</v>
      </c>
      <c r="DK5334">
        <v>0</v>
      </c>
      <c r="DL5334" t="s">
        <v>209</v>
      </c>
      <c r="DM5334" t="s">
        <v>137</v>
      </c>
      <c r="DN5334" t="s">
        <v>137</v>
      </c>
      <c r="DO5334" s="1">
        <v>45446.487500000003</v>
      </c>
      <c r="DP5334" s="1"/>
      <c r="DQ5334" t="s">
        <v>557</v>
      </c>
      <c r="DR5334" t="s">
        <v>558</v>
      </c>
      <c r="DS5334" t="s">
        <v>559</v>
      </c>
      <c r="DT5334" t="s">
        <v>137</v>
      </c>
      <c r="DU5334" t="s">
        <v>137</v>
      </c>
      <c r="DV5334" t="s">
        <v>137</v>
      </c>
      <c r="DW5334" t="s">
        <v>137</v>
      </c>
      <c r="DX5334" t="s">
        <v>137</v>
      </c>
      <c r="DY5334" t="s">
        <v>137</v>
      </c>
      <c r="DZ5334" t="s">
        <v>148</v>
      </c>
      <c r="EA5334" t="b">
        <v>0</v>
      </c>
      <c r="EB5334" t="s">
        <v>137</v>
      </c>
    </row>
    <row r="5335" spans="1:132" x14ac:dyDescent="0.25">
      <c r="A5335">
        <v>134410408</v>
      </c>
      <c r="B5335">
        <v>6708</v>
      </c>
      <c r="C5335" t="s">
        <v>192</v>
      </c>
      <c r="D5335" t="s">
        <v>133</v>
      </c>
      <c r="E5335" t="s">
        <v>134</v>
      </c>
      <c r="F5335" t="s">
        <v>135</v>
      </c>
      <c r="G5335" t="s">
        <v>136</v>
      </c>
      <c r="H5335" t="s">
        <v>137</v>
      </c>
      <c r="I5335" t="s">
        <v>138</v>
      </c>
      <c r="J5335" t="s">
        <v>13846</v>
      </c>
      <c r="K5335" t="s">
        <v>13847</v>
      </c>
      <c r="L5335" t="s">
        <v>13848</v>
      </c>
      <c r="M5335" t="s">
        <v>137</v>
      </c>
      <c r="N5335" t="s">
        <v>468</v>
      </c>
      <c r="O5335" t="s">
        <v>468</v>
      </c>
      <c r="P5335" s="1">
        <v>45446</v>
      </c>
      <c r="Q5335" s="1">
        <v>45446.402777777781</v>
      </c>
      <c r="R5335" s="1">
        <v>45446.402777777781</v>
      </c>
      <c r="S5335" s="1">
        <v>45506.59375</v>
      </c>
      <c r="T5335" s="1">
        <v>45506.59375</v>
      </c>
      <c r="U5335" t="s">
        <v>1787</v>
      </c>
      <c r="V5335" t="s">
        <v>137</v>
      </c>
      <c r="W5335" t="s">
        <v>137</v>
      </c>
      <c r="X5335" t="s">
        <v>185</v>
      </c>
      <c r="Y5335" t="s">
        <v>470</v>
      </c>
      <c r="Z5335" t="s">
        <v>137</v>
      </c>
      <c r="AA5335" t="s">
        <v>137</v>
      </c>
      <c r="AB5335" t="s">
        <v>137</v>
      </c>
      <c r="AC5335" t="s">
        <v>137</v>
      </c>
      <c r="AD5335" s="2"/>
      <c r="AE5335" t="s">
        <v>137</v>
      </c>
      <c r="AF5335" t="s">
        <v>137</v>
      </c>
      <c r="AG5335" t="s">
        <v>137</v>
      </c>
      <c r="AH5335" t="s">
        <v>137</v>
      </c>
      <c r="AI5335" t="s">
        <v>137</v>
      </c>
      <c r="AJ5335" t="s">
        <v>137</v>
      </c>
      <c r="AK5335" t="s">
        <v>137</v>
      </c>
      <c r="AL5335" s="2"/>
      <c r="AM5335" t="s">
        <v>137</v>
      </c>
      <c r="AN5335" t="s">
        <v>137</v>
      </c>
      <c r="AO5335" t="s">
        <v>137</v>
      </c>
      <c r="AP5335" t="s">
        <v>137</v>
      </c>
      <c r="AQ5335" t="s">
        <v>137</v>
      </c>
      <c r="AR5335" t="s">
        <v>137</v>
      </c>
      <c r="AS5335" t="s">
        <v>137</v>
      </c>
      <c r="AT5335" t="s">
        <v>137</v>
      </c>
      <c r="AU5335" t="s">
        <v>137</v>
      </c>
      <c r="AV5335" t="s">
        <v>137</v>
      </c>
      <c r="AW5335" t="s">
        <v>137</v>
      </c>
      <c r="AX5335" t="s">
        <v>137</v>
      </c>
      <c r="AY5335" t="s">
        <v>137</v>
      </c>
      <c r="AZ5335" t="s">
        <v>137</v>
      </c>
      <c r="BA5335" t="s">
        <v>137</v>
      </c>
      <c r="BB5335" t="s">
        <v>137</v>
      </c>
      <c r="BC5335" t="s">
        <v>137</v>
      </c>
      <c r="BD5335" t="s">
        <v>137</v>
      </c>
      <c r="BE5335" t="s">
        <v>137</v>
      </c>
      <c r="BF5335" t="s">
        <v>137</v>
      </c>
      <c r="BG5335" t="s">
        <v>137</v>
      </c>
      <c r="BH5335" t="s">
        <v>137</v>
      </c>
      <c r="BI5335" t="s">
        <v>137</v>
      </c>
      <c r="BJ5335" t="s">
        <v>137</v>
      </c>
      <c r="BK5335" t="s">
        <v>137</v>
      </c>
      <c r="BL5335" t="s">
        <v>137</v>
      </c>
      <c r="BM5335" t="s">
        <v>137</v>
      </c>
      <c r="BN5335" t="s">
        <v>137</v>
      </c>
      <c r="BO5335" t="s">
        <v>137</v>
      </c>
      <c r="BP5335" t="s">
        <v>34417</v>
      </c>
      <c r="BQ5335" t="s">
        <v>137</v>
      </c>
      <c r="BR5335" t="s">
        <v>137</v>
      </c>
      <c r="BS5335" t="s">
        <v>137</v>
      </c>
      <c r="BT5335" t="s">
        <v>137</v>
      </c>
      <c r="BU5335" t="s">
        <v>137</v>
      </c>
      <c r="BW5335" t="s">
        <v>137</v>
      </c>
      <c r="BX5335" t="s">
        <v>137</v>
      </c>
      <c r="BY5335" t="s">
        <v>137</v>
      </c>
      <c r="BZ5335" t="s">
        <v>137</v>
      </c>
      <c r="CA5335" t="s">
        <v>137</v>
      </c>
      <c r="CB5335" t="s">
        <v>137</v>
      </c>
      <c r="CC5335" t="s">
        <v>137</v>
      </c>
      <c r="CD5335" t="s">
        <v>137</v>
      </c>
      <c r="CE5335" t="s">
        <v>137</v>
      </c>
      <c r="CF5335" t="s">
        <v>137</v>
      </c>
      <c r="CG5335" t="s">
        <v>137</v>
      </c>
      <c r="CH5335" t="s">
        <v>137</v>
      </c>
      <c r="CI5335" t="s">
        <v>137</v>
      </c>
      <c r="CJ5335" t="s">
        <v>137</v>
      </c>
      <c r="CK5335" t="s">
        <v>137</v>
      </c>
      <c r="CL5335" t="s">
        <v>137</v>
      </c>
      <c r="CM5335" t="s">
        <v>137</v>
      </c>
      <c r="CN5335" t="s">
        <v>137</v>
      </c>
      <c r="CO5335" t="s">
        <v>137</v>
      </c>
      <c r="CP5335" t="s">
        <v>137</v>
      </c>
      <c r="CQ5335" s="1">
        <v>45506.59375</v>
      </c>
      <c r="CR5335" s="1">
        <v>45506.59375</v>
      </c>
      <c r="CS5335" s="1"/>
      <c r="CT5335" t="s">
        <v>34418</v>
      </c>
      <c r="CU5335" t="s">
        <v>34418</v>
      </c>
      <c r="CV5335" t="s">
        <v>34419</v>
      </c>
      <c r="CW5335" t="s">
        <v>34420</v>
      </c>
      <c r="CX5335" s="3"/>
      <c r="CY5335" s="3"/>
      <c r="CZ5335">
        <v>3</v>
      </c>
      <c r="DA5335" t="s">
        <v>34421</v>
      </c>
      <c r="DB5335" t="s">
        <v>137</v>
      </c>
      <c r="DC5335" t="s">
        <v>137</v>
      </c>
      <c r="DD5335" t="s">
        <v>137</v>
      </c>
      <c r="DE5335" t="s">
        <v>137</v>
      </c>
      <c r="DF5335" t="s">
        <v>34422</v>
      </c>
      <c r="DG5335" t="s">
        <v>900</v>
      </c>
      <c r="DH5335" t="s">
        <v>32509</v>
      </c>
      <c r="DI5335" t="s">
        <v>137</v>
      </c>
      <c r="DJ5335" t="s">
        <v>137</v>
      </c>
      <c r="DK5335">
        <v>0</v>
      </c>
      <c r="DL5335" t="s">
        <v>209</v>
      </c>
      <c r="DM5335" t="s">
        <v>34423</v>
      </c>
      <c r="DN5335" t="s">
        <v>137</v>
      </c>
      <c r="DO5335" s="1">
        <v>45506.59375</v>
      </c>
      <c r="DP5335" s="1"/>
      <c r="DQ5335" t="s">
        <v>1709</v>
      </c>
      <c r="DR5335" t="s">
        <v>1710</v>
      </c>
      <c r="DS5335" t="s">
        <v>1711</v>
      </c>
      <c r="DT5335" t="s">
        <v>34424</v>
      </c>
      <c r="DU5335" t="s">
        <v>137</v>
      </c>
      <c r="DV5335" t="s">
        <v>137</v>
      </c>
      <c r="DW5335" t="s">
        <v>137</v>
      </c>
      <c r="DX5335" t="s">
        <v>137</v>
      </c>
      <c r="DY5335" t="s">
        <v>137</v>
      </c>
      <c r="DZ5335" t="s">
        <v>148</v>
      </c>
      <c r="EA5335" t="b">
        <v>0</v>
      </c>
      <c r="EB5335" t="s">
        <v>137</v>
      </c>
    </row>
    <row r="5336" spans="1:132" x14ac:dyDescent="0.25">
      <c r="A5336">
        <v>134407389</v>
      </c>
      <c r="B5336">
        <v>6707</v>
      </c>
      <c r="C5336" t="s">
        <v>192</v>
      </c>
      <c r="D5336" t="s">
        <v>34425</v>
      </c>
      <c r="E5336" t="s">
        <v>134</v>
      </c>
      <c r="F5336" t="s">
        <v>162</v>
      </c>
      <c r="G5336" t="s">
        <v>163</v>
      </c>
      <c r="H5336" t="s">
        <v>137</v>
      </c>
      <c r="I5336" t="s">
        <v>34426</v>
      </c>
      <c r="J5336" t="s">
        <v>139</v>
      </c>
      <c r="K5336" t="s">
        <v>140</v>
      </c>
      <c r="L5336" t="s">
        <v>141</v>
      </c>
      <c r="M5336" t="s">
        <v>137</v>
      </c>
      <c r="N5336" t="s">
        <v>30777</v>
      </c>
      <c r="O5336" t="s">
        <v>30777</v>
      </c>
      <c r="P5336" s="1"/>
      <c r="Q5336" s="1">
        <v>45446.388194444444</v>
      </c>
      <c r="R5336" s="1">
        <v>45446.388194444444</v>
      </c>
      <c r="S5336" s="1">
        <v>45446.479861111111</v>
      </c>
      <c r="T5336" s="1">
        <v>45446.479861111111</v>
      </c>
      <c r="U5336" t="s">
        <v>1450</v>
      </c>
      <c r="V5336" t="s">
        <v>137</v>
      </c>
      <c r="W5336" t="s">
        <v>137</v>
      </c>
      <c r="X5336" t="s">
        <v>369</v>
      </c>
      <c r="Y5336" t="s">
        <v>137</v>
      </c>
      <c r="Z5336" t="s">
        <v>137</v>
      </c>
      <c r="AA5336" t="s">
        <v>137</v>
      </c>
      <c r="AB5336" t="s">
        <v>137</v>
      </c>
      <c r="AC5336" t="s">
        <v>137</v>
      </c>
      <c r="AD5336" s="2"/>
      <c r="AE5336" t="s">
        <v>137</v>
      </c>
      <c r="AF5336" t="s">
        <v>137</v>
      </c>
      <c r="AG5336" t="s">
        <v>137</v>
      </c>
      <c r="AH5336" t="s">
        <v>137</v>
      </c>
      <c r="AI5336" t="s">
        <v>137</v>
      </c>
      <c r="AJ5336" t="s">
        <v>137</v>
      </c>
      <c r="AK5336" t="s">
        <v>137</v>
      </c>
      <c r="AL5336" s="2"/>
      <c r="AM5336" t="s">
        <v>137</v>
      </c>
      <c r="AN5336" t="s">
        <v>137</v>
      </c>
      <c r="AO5336" t="s">
        <v>137</v>
      </c>
      <c r="AP5336" t="s">
        <v>137</v>
      </c>
      <c r="AQ5336" t="s">
        <v>137</v>
      </c>
      <c r="AR5336" t="s">
        <v>137</v>
      </c>
      <c r="AS5336" t="s">
        <v>137</v>
      </c>
      <c r="AT5336" t="s">
        <v>137</v>
      </c>
      <c r="AU5336" t="s">
        <v>137</v>
      </c>
      <c r="AV5336" t="s">
        <v>137</v>
      </c>
      <c r="AW5336" t="s">
        <v>137</v>
      </c>
      <c r="AX5336" t="s">
        <v>137</v>
      </c>
      <c r="AY5336" t="s">
        <v>137</v>
      </c>
      <c r="AZ5336" t="s">
        <v>137</v>
      </c>
      <c r="BA5336" t="s">
        <v>137</v>
      </c>
      <c r="BB5336" t="s">
        <v>137</v>
      </c>
      <c r="BC5336" t="s">
        <v>137</v>
      </c>
      <c r="BD5336" t="s">
        <v>137</v>
      </c>
      <c r="BE5336" t="s">
        <v>137</v>
      </c>
      <c r="BF5336" t="s">
        <v>137</v>
      </c>
      <c r="BG5336" t="s">
        <v>137</v>
      </c>
      <c r="BH5336" t="s">
        <v>137</v>
      </c>
      <c r="BI5336" t="s">
        <v>137</v>
      </c>
      <c r="BJ5336" t="s">
        <v>137</v>
      </c>
      <c r="BK5336" t="s">
        <v>137</v>
      </c>
      <c r="BL5336" t="s">
        <v>137</v>
      </c>
      <c r="BM5336" t="s">
        <v>137</v>
      </c>
      <c r="BN5336" t="s">
        <v>137</v>
      </c>
      <c r="BO5336" t="s">
        <v>137</v>
      </c>
      <c r="BP5336" t="s">
        <v>137</v>
      </c>
      <c r="BQ5336" t="s">
        <v>137</v>
      </c>
      <c r="BR5336" t="s">
        <v>137</v>
      </c>
      <c r="BS5336" t="s">
        <v>137</v>
      </c>
      <c r="BT5336" t="s">
        <v>137</v>
      </c>
      <c r="BU5336" t="s">
        <v>137</v>
      </c>
      <c r="BW5336" t="s">
        <v>137</v>
      </c>
      <c r="BX5336" t="s">
        <v>137</v>
      </c>
      <c r="BY5336" t="s">
        <v>137</v>
      </c>
      <c r="BZ5336" t="s">
        <v>137</v>
      </c>
      <c r="CA5336" t="s">
        <v>137</v>
      </c>
      <c r="CB5336" t="s">
        <v>137</v>
      </c>
      <c r="CC5336" t="s">
        <v>137</v>
      </c>
      <c r="CD5336" t="s">
        <v>137</v>
      </c>
      <c r="CE5336" t="s">
        <v>137</v>
      </c>
      <c r="CF5336" t="s">
        <v>137</v>
      </c>
      <c r="CG5336" t="s">
        <v>137</v>
      </c>
      <c r="CH5336" t="s">
        <v>137</v>
      </c>
      <c r="CI5336" t="s">
        <v>137</v>
      </c>
      <c r="CJ5336" t="s">
        <v>137</v>
      </c>
      <c r="CK5336" t="s">
        <v>137</v>
      </c>
      <c r="CL5336" t="s">
        <v>137</v>
      </c>
      <c r="CM5336" t="s">
        <v>137</v>
      </c>
      <c r="CN5336" t="s">
        <v>137</v>
      </c>
      <c r="CO5336" t="s">
        <v>137</v>
      </c>
      <c r="CP5336" t="s">
        <v>137</v>
      </c>
      <c r="CQ5336" s="1">
        <v>45446.479166666664</v>
      </c>
      <c r="CR5336" s="1">
        <v>45446.479861111111</v>
      </c>
      <c r="CS5336" s="1"/>
      <c r="CT5336" t="s">
        <v>34427</v>
      </c>
      <c r="CU5336" t="s">
        <v>34427</v>
      </c>
      <c r="CV5336" t="s">
        <v>34428</v>
      </c>
      <c r="CW5336" t="s">
        <v>34428</v>
      </c>
      <c r="CX5336" s="3"/>
      <c r="CY5336" s="3"/>
      <c r="DA5336" t="s">
        <v>137</v>
      </c>
      <c r="DB5336" t="s">
        <v>137</v>
      </c>
      <c r="DC5336" t="s">
        <v>137</v>
      </c>
      <c r="DD5336" t="s">
        <v>137</v>
      </c>
      <c r="DE5336" t="s">
        <v>137</v>
      </c>
      <c r="DF5336" t="s">
        <v>34429</v>
      </c>
      <c r="DG5336" t="s">
        <v>137</v>
      </c>
      <c r="DH5336" t="s">
        <v>137</v>
      </c>
      <c r="DI5336" t="s">
        <v>137</v>
      </c>
      <c r="DJ5336" t="s">
        <v>137</v>
      </c>
      <c r="DK5336">
        <v>0</v>
      </c>
      <c r="DL5336" t="s">
        <v>209</v>
      </c>
      <c r="DM5336" t="s">
        <v>137</v>
      </c>
      <c r="DN5336" t="s">
        <v>137</v>
      </c>
      <c r="DO5336" s="1">
        <v>45446.479166666664</v>
      </c>
      <c r="DP5336" s="1"/>
      <c r="DQ5336" t="s">
        <v>150</v>
      </c>
      <c r="DR5336" t="s">
        <v>151</v>
      </c>
      <c r="DS5336" t="s">
        <v>152</v>
      </c>
      <c r="DT5336" t="s">
        <v>137</v>
      </c>
      <c r="DU5336" t="s">
        <v>137</v>
      </c>
      <c r="DV5336" t="s">
        <v>137</v>
      </c>
      <c r="DW5336" t="s">
        <v>137</v>
      </c>
      <c r="DX5336" t="s">
        <v>34430</v>
      </c>
      <c r="DY5336" t="s">
        <v>137</v>
      </c>
      <c r="DZ5336" t="s">
        <v>168</v>
      </c>
      <c r="EA5336" t="b">
        <v>0</v>
      </c>
      <c r="EB5336" t="s">
        <v>137</v>
      </c>
    </row>
    <row r="5337" spans="1:132" x14ac:dyDescent="0.25">
      <c r="A5337">
        <v>134337926</v>
      </c>
      <c r="B5337">
        <v>6706</v>
      </c>
      <c r="C5337" t="s">
        <v>192</v>
      </c>
      <c r="D5337" t="s">
        <v>224</v>
      </c>
      <c r="E5337" t="s">
        <v>134</v>
      </c>
      <c r="F5337" t="s">
        <v>135</v>
      </c>
      <c r="G5337" t="s">
        <v>194</v>
      </c>
      <c r="H5337" t="s">
        <v>137</v>
      </c>
      <c r="I5337" t="s">
        <v>225</v>
      </c>
      <c r="J5337" t="s">
        <v>150</v>
      </c>
      <c r="K5337" t="s">
        <v>151</v>
      </c>
      <c r="L5337" t="s">
        <v>152</v>
      </c>
      <c r="M5337" t="s">
        <v>137</v>
      </c>
      <c r="N5337" t="s">
        <v>944</v>
      </c>
      <c r="O5337" t="s">
        <v>944</v>
      </c>
      <c r="P5337" s="1">
        <v>45444</v>
      </c>
      <c r="Q5337" s="1">
        <v>45444.410416666666</v>
      </c>
      <c r="R5337" s="1">
        <v>45444.410416666666</v>
      </c>
      <c r="S5337" s="1">
        <v>45447.447222222225</v>
      </c>
      <c r="T5337" s="1">
        <v>45447.447222222225</v>
      </c>
      <c r="U5337" t="s">
        <v>2005</v>
      </c>
      <c r="V5337" t="s">
        <v>137</v>
      </c>
      <c r="W5337" t="s">
        <v>137</v>
      </c>
      <c r="X5337" t="s">
        <v>454</v>
      </c>
      <c r="Y5337" t="s">
        <v>813</v>
      </c>
      <c r="Z5337" t="s">
        <v>137</v>
      </c>
      <c r="AA5337" t="s">
        <v>137</v>
      </c>
      <c r="AB5337" t="s">
        <v>137</v>
      </c>
      <c r="AC5337" t="s">
        <v>137</v>
      </c>
      <c r="AD5337" s="2"/>
      <c r="AE5337" t="s">
        <v>137</v>
      </c>
      <c r="AF5337" t="s">
        <v>137</v>
      </c>
      <c r="AG5337" t="s">
        <v>137</v>
      </c>
      <c r="AH5337" t="s">
        <v>137</v>
      </c>
      <c r="AI5337" t="s">
        <v>137</v>
      </c>
      <c r="AJ5337" t="s">
        <v>137</v>
      </c>
      <c r="AK5337" t="s">
        <v>137</v>
      </c>
      <c r="AL5337" s="2"/>
      <c r="AM5337" t="s">
        <v>137</v>
      </c>
      <c r="AN5337" t="s">
        <v>137</v>
      </c>
      <c r="AO5337" t="s">
        <v>137</v>
      </c>
      <c r="AP5337" t="s">
        <v>137</v>
      </c>
      <c r="AQ5337" t="s">
        <v>137</v>
      </c>
      <c r="AR5337" t="s">
        <v>137</v>
      </c>
      <c r="AS5337" t="s">
        <v>137</v>
      </c>
      <c r="AT5337" t="s">
        <v>137</v>
      </c>
      <c r="AU5337" t="s">
        <v>137</v>
      </c>
      <c r="AV5337" t="s">
        <v>34431</v>
      </c>
      <c r="AW5337" t="s">
        <v>12401</v>
      </c>
      <c r="AX5337" t="s">
        <v>978</v>
      </c>
      <c r="AY5337" t="s">
        <v>137</v>
      </c>
      <c r="AZ5337" t="s">
        <v>137</v>
      </c>
      <c r="BA5337" t="s">
        <v>137</v>
      </c>
      <c r="BB5337" t="s">
        <v>137</v>
      </c>
      <c r="BC5337" t="s">
        <v>137</v>
      </c>
      <c r="BD5337" t="s">
        <v>137</v>
      </c>
      <c r="BE5337" t="s">
        <v>137</v>
      </c>
      <c r="BF5337" t="s">
        <v>137</v>
      </c>
      <c r="BG5337" t="s">
        <v>137</v>
      </c>
      <c r="BH5337" t="s">
        <v>137</v>
      </c>
      <c r="BI5337" t="s">
        <v>137</v>
      </c>
      <c r="BJ5337" t="s">
        <v>137</v>
      </c>
      <c r="BK5337" t="s">
        <v>137</v>
      </c>
      <c r="BL5337" t="s">
        <v>137</v>
      </c>
      <c r="BM5337" t="s">
        <v>137</v>
      </c>
      <c r="BN5337" t="s">
        <v>137</v>
      </c>
      <c r="BO5337" t="s">
        <v>137</v>
      </c>
      <c r="BP5337" t="s">
        <v>137</v>
      </c>
      <c r="BQ5337" t="s">
        <v>137</v>
      </c>
      <c r="BR5337" t="s">
        <v>137</v>
      </c>
      <c r="BS5337" t="s">
        <v>137</v>
      </c>
      <c r="BT5337" t="s">
        <v>137</v>
      </c>
      <c r="BU5337" t="s">
        <v>137</v>
      </c>
      <c r="BW5337" t="s">
        <v>137</v>
      </c>
      <c r="BX5337" t="s">
        <v>137</v>
      </c>
      <c r="BY5337" t="s">
        <v>137</v>
      </c>
      <c r="BZ5337" t="s">
        <v>137</v>
      </c>
      <c r="CA5337" t="s">
        <v>137</v>
      </c>
      <c r="CB5337" t="s">
        <v>137</v>
      </c>
      <c r="CC5337" t="s">
        <v>137</v>
      </c>
      <c r="CD5337" t="s">
        <v>137</v>
      </c>
      <c r="CE5337" t="s">
        <v>137</v>
      </c>
      <c r="CF5337" t="s">
        <v>137</v>
      </c>
      <c r="CG5337" t="s">
        <v>137</v>
      </c>
      <c r="CH5337" t="s">
        <v>137</v>
      </c>
      <c r="CI5337" t="s">
        <v>137</v>
      </c>
      <c r="CJ5337" t="s">
        <v>137</v>
      </c>
      <c r="CK5337" t="s">
        <v>137</v>
      </c>
      <c r="CL5337" t="s">
        <v>137</v>
      </c>
      <c r="CM5337" t="s">
        <v>137</v>
      </c>
      <c r="CN5337" t="s">
        <v>137</v>
      </c>
      <c r="CO5337" t="s">
        <v>137</v>
      </c>
      <c r="CP5337" t="s">
        <v>137</v>
      </c>
      <c r="CQ5337" s="1">
        <v>45447.447222222225</v>
      </c>
      <c r="CR5337" s="1">
        <v>45447.447222222225</v>
      </c>
      <c r="CS5337" s="1"/>
      <c r="CT5337" t="s">
        <v>137</v>
      </c>
      <c r="CU5337" t="s">
        <v>137</v>
      </c>
      <c r="CV5337" t="s">
        <v>34432</v>
      </c>
      <c r="CW5337" t="s">
        <v>34433</v>
      </c>
      <c r="CX5337" s="3"/>
      <c r="CY5337" s="3"/>
      <c r="CZ5337">
        <v>1</v>
      </c>
      <c r="DA5337" t="s">
        <v>34434</v>
      </c>
      <c r="DB5337" t="s">
        <v>137</v>
      </c>
      <c r="DC5337" t="s">
        <v>137</v>
      </c>
      <c r="DD5337" t="s">
        <v>137</v>
      </c>
      <c r="DE5337" t="s">
        <v>34435</v>
      </c>
      <c r="DF5337" t="s">
        <v>137</v>
      </c>
      <c r="DG5337" t="s">
        <v>137</v>
      </c>
      <c r="DH5337" t="s">
        <v>137</v>
      </c>
      <c r="DI5337" t="s">
        <v>137</v>
      </c>
      <c r="DJ5337" t="s">
        <v>137</v>
      </c>
      <c r="DK5337">
        <v>0</v>
      </c>
      <c r="DL5337" t="s">
        <v>209</v>
      </c>
      <c r="DM5337" t="s">
        <v>137</v>
      </c>
      <c r="DN5337" t="s">
        <v>137</v>
      </c>
      <c r="DO5337" s="1">
        <v>45447.447222222225</v>
      </c>
      <c r="DP5337" s="1"/>
      <c r="DQ5337" t="s">
        <v>150</v>
      </c>
      <c r="DR5337" t="s">
        <v>151</v>
      </c>
      <c r="DS5337" t="s">
        <v>152</v>
      </c>
      <c r="DT5337" t="s">
        <v>137</v>
      </c>
      <c r="DU5337" t="s">
        <v>137</v>
      </c>
      <c r="DV5337" t="s">
        <v>237</v>
      </c>
      <c r="DW5337" t="s">
        <v>137</v>
      </c>
      <c r="DX5337" t="s">
        <v>2059</v>
      </c>
      <c r="DY5337" t="s">
        <v>137</v>
      </c>
      <c r="DZ5337" t="s">
        <v>148</v>
      </c>
      <c r="EA5337" t="b">
        <v>0</v>
      </c>
      <c r="EB5337" t="s">
        <v>137</v>
      </c>
    </row>
    <row r="5338" spans="1:132" x14ac:dyDescent="0.25">
      <c r="A5338">
        <v>134297908</v>
      </c>
      <c r="B5338">
        <v>6705</v>
      </c>
      <c r="C5338" t="s">
        <v>192</v>
      </c>
      <c r="D5338" t="s">
        <v>133</v>
      </c>
      <c r="E5338" t="s">
        <v>134</v>
      </c>
      <c r="F5338" t="s">
        <v>135</v>
      </c>
      <c r="G5338" t="s">
        <v>136</v>
      </c>
      <c r="H5338" t="s">
        <v>137</v>
      </c>
      <c r="I5338" t="s">
        <v>138</v>
      </c>
      <c r="J5338" t="s">
        <v>557</v>
      </c>
      <c r="K5338" t="s">
        <v>558</v>
      </c>
      <c r="L5338" t="s">
        <v>559</v>
      </c>
      <c r="M5338" t="s">
        <v>137</v>
      </c>
      <c r="N5338" t="s">
        <v>1360</v>
      </c>
      <c r="O5338" t="s">
        <v>1360</v>
      </c>
      <c r="P5338" s="1"/>
      <c r="Q5338" s="1">
        <v>45443.613888888889</v>
      </c>
      <c r="R5338" s="1">
        <v>45443.613888888889</v>
      </c>
      <c r="S5338" s="1">
        <v>45447.572916666664</v>
      </c>
      <c r="T5338" s="1">
        <v>45447.572916666664</v>
      </c>
      <c r="U5338" t="s">
        <v>1560</v>
      </c>
      <c r="V5338" t="s">
        <v>137</v>
      </c>
      <c r="W5338" t="s">
        <v>137</v>
      </c>
      <c r="X5338" t="s">
        <v>231</v>
      </c>
      <c r="Y5338" t="s">
        <v>361</v>
      </c>
      <c r="Z5338" t="s">
        <v>137</v>
      </c>
      <c r="AA5338" t="s">
        <v>137</v>
      </c>
      <c r="AB5338" t="s">
        <v>137</v>
      </c>
      <c r="AC5338" t="s">
        <v>137</v>
      </c>
      <c r="AD5338" s="2"/>
      <c r="AE5338" t="s">
        <v>137</v>
      </c>
      <c r="AF5338" t="s">
        <v>137</v>
      </c>
      <c r="AG5338" t="s">
        <v>137</v>
      </c>
      <c r="AH5338" t="s">
        <v>137</v>
      </c>
      <c r="AI5338" t="s">
        <v>137</v>
      </c>
      <c r="AJ5338" t="s">
        <v>137</v>
      </c>
      <c r="AK5338" t="s">
        <v>137</v>
      </c>
      <c r="AL5338" s="2"/>
      <c r="AM5338" t="s">
        <v>137</v>
      </c>
      <c r="AN5338" t="s">
        <v>137</v>
      </c>
      <c r="AO5338" t="s">
        <v>137</v>
      </c>
      <c r="AP5338" t="s">
        <v>137</v>
      </c>
      <c r="AQ5338" t="s">
        <v>137</v>
      </c>
      <c r="AR5338" t="s">
        <v>137</v>
      </c>
      <c r="AS5338" t="s">
        <v>137</v>
      </c>
      <c r="AT5338" t="s">
        <v>137</v>
      </c>
      <c r="AU5338" t="s">
        <v>137</v>
      </c>
      <c r="AV5338" t="s">
        <v>137</v>
      </c>
      <c r="AW5338" t="s">
        <v>137</v>
      </c>
      <c r="AX5338" t="s">
        <v>137</v>
      </c>
      <c r="AY5338" t="s">
        <v>137</v>
      </c>
      <c r="AZ5338" t="s">
        <v>137</v>
      </c>
      <c r="BA5338" t="s">
        <v>137</v>
      </c>
      <c r="BB5338" t="s">
        <v>137</v>
      </c>
      <c r="BC5338" t="s">
        <v>137</v>
      </c>
      <c r="BD5338" t="s">
        <v>137</v>
      </c>
      <c r="BE5338" t="s">
        <v>137</v>
      </c>
      <c r="BF5338" t="s">
        <v>137</v>
      </c>
      <c r="BG5338" t="s">
        <v>137</v>
      </c>
      <c r="BH5338" t="s">
        <v>137</v>
      </c>
      <c r="BI5338" t="s">
        <v>137</v>
      </c>
      <c r="BJ5338" t="s">
        <v>137</v>
      </c>
      <c r="BK5338" t="s">
        <v>137</v>
      </c>
      <c r="BL5338" t="s">
        <v>137</v>
      </c>
      <c r="BM5338" t="s">
        <v>137</v>
      </c>
      <c r="BN5338" t="s">
        <v>137</v>
      </c>
      <c r="BO5338" t="s">
        <v>137</v>
      </c>
      <c r="BP5338" t="s">
        <v>34436</v>
      </c>
      <c r="BQ5338" t="s">
        <v>137</v>
      </c>
      <c r="BR5338" t="s">
        <v>137</v>
      </c>
      <c r="BS5338" t="s">
        <v>137</v>
      </c>
      <c r="BT5338" t="s">
        <v>137</v>
      </c>
      <c r="BU5338" t="s">
        <v>137</v>
      </c>
      <c r="BW5338" t="s">
        <v>137</v>
      </c>
      <c r="BX5338" t="s">
        <v>137</v>
      </c>
      <c r="BY5338" t="s">
        <v>137</v>
      </c>
      <c r="BZ5338" t="s">
        <v>137</v>
      </c>
      <c r="CA5338" t="s">
        <v>137</v>
      </c>
      <c r="CB5338" t="s">
        <v>137</v>
      </c>
      <c r="CC5338" t="s">
        <v>137</v>
      </c>
      <c r="CD5338" t="s">
        <v>137</v>
      </c>
      <c r="CE5338" t="s">
        <v>137</v>
      </c>
      <c r="CF5338" t="s">
        <v>137</v>
      </c>
      <c r="CG5338" t="s">
        <v>137</v>
      </c>
      <c r="CH5338" t="s">
        <v>137</v>
      </c>
      <c r="CI5338" t="s">
        <v>137</v>
      </c>
      <c r="CJ5338" t="s">
        <v>137</v>
      </c>
      <c r="CK5338" t="s">
        <v>137</v>
      </c>
      <c r="CL5338" t="s">
        <v>137</v>
      </c>
      <c r="CM5338" t="s">
        <v>137</v>
      </c>
      <c r="CN5338" t="s">
        <v>137</v>
      </c>
      <c r="CO5338" t="s">
        <v>34437</v>
      </c>
      <c r="CP5338" t="s">
        <v>34438</v>
      </c>
      <c r="CQ5338" s="1">
        <v>45447.572916666664</v>
      </c>
      <c r="CR5338" s="1">
        <v>45447.572916666664</v>
      </c>
      <c r="CS5338" s="1"/>
      <c r="CT5338" t="s">
        <v>34439</v>
      </c>
      <c r="CU5338" t="s">
        <v>34440</v>
      </c>
      <c r="CV5338" t="s">
        <v>34441</v>
      </c>
      <c r="CW5338" t="s">
        <v>34442</v>
      </c>
      <c r="CX5338" s="3"/>
      <c r="CY5338" s="3"/>
      <c r="CZ5338">
        <v>3</v>
      </c>
      <c r="DA5338" t="s">
        <v>34443</v>
      </c>
      <c r="DB5338" t="s">
        <v>137</v>
      </c>
      <c r="DC5338" t="s">
        <v>137</v>
      </c>
      <c r="DD5338" t="s">
        <v>137</v>
      </c>
      <c r="DE5338" t="s">
        <v>137</v>
      </c>
      <c r="DF5338" t="s">
        <v>34444</v>
      </c>
      <c r="DG5338" t="s">
        <v>137</v>
      </c>
      <c r="DH5338" t="s">
        <v>137</v>
      </c>
      <c r="DI5338" t="s">
        <v>137</v>
      </c>
      <c r="DJ5338" t="s">
        <v>137</v>
      </c>
      <c r="DK5338">
        <v>0</v>
      </c>
      <c r="DL5338" t="s">
        <v>209</v>
      </c>
      <c r="DM5338" t="s">
        <v>137</v>
      </c>
      <c r="DN5338" t="s">
        <v>137</v>
      </c>
      <c r="DO5338" s="1">
        <v>45447.572916666664</v>
      </c>
      <c r="DP5338" s="1"/>
      <c r="DQ5338" t="s">
        <v>557</v>
      </c>
      <c r="DR5338" t="s">
        <v>558</v>
      </c>
      <c r="DS5338" t="s">
        <v>559</v>
      </c>
      <c r="DT5338" t="s">
        <v>137</v>
      </c>
      <c r="DU5338" t="s">
        <v>137</v>
      </c>
      <c r="DV5338" t="s">
        <v>137</v>
      </c>
      <c r="DW5338" t="s">
        <v>137</v>
      </c>
      <c r="DX5338" t="s">
        <v>12489</v>
      </c>
      <c r="DY5338" t="s">
        <v>137</v>
      </c>
      <c r="DZ5338" t="s">
        <v>148</v>
      </c>
      <c r="EA5338" t="b">
        <v>0</v>
      </c>
      <c r="EB5338" t="s">
        <v>137</v>
      </c>
    </row>
    <row r="5339" spans="1:132" x14ac:dyDescent="0.25">
      <c r="A5339">
        <v>134296298</v>
      </c>
      <c r="B5339">
        <v>6704</v>
      </c>
      <c r="C5339" t="s">
        <v>192</v>
      </c>
      <c r="D5339" t="s">
        <v>133</v>
      </c>
      <c r="E5339" t="s">
        <v>134</v>
      </c>
      <c r="F5339" t="s">
        <v>135</v>
      </c>
      <c r="G5339" t="s">
        <v>136</v>
      </c>
      <c r="H5339" t="s">
        <v>137</v>
      </c>
      <c r="I5339" t="s">
        <v>138</v>
      </c>
      <c r="J5339" t="s">
        <v>150</v>
      </c>
      <c r="K5339" t="s">
        <v>151</v>
      </c>
      <c r="L5339" t="s">
        <v>152</v>
      </c>
      <c r="M5339" t="s">
        <v>137</v>
      </c>
      <c r="N5339" t="s">
        <v>1496</v>
      </c>
      <c r="O5339" t="s">
        <v>1496</v>
      </c>
      <c r="P5339" s="1">
        <v>45447</v>
      </c>
      <c r="Q5339" s="1">
        <v>45443.602777777778</v>
      </c>
      <c r="R5339" s="1">
        <v>45443.602777777778</v>
      </c>
      <c r="S5339" s="1">
        <v>45462.561805555553</v>
      </c>
      <c r="T5339" s="1">
        <v>45462.561805555553</v>
      </c>
      <c r="U5339" t="s">
        <v>560</v>
      </c>
      <c r="V5339" t="s">
        <v>137</v>
      </c>
      <c r="W5339" t="s">
        <v>137</v>
      </c>
      <c r="X5339" t="s">
        <v>176</v>
      </c>
      <c r="Y5339" t="s">
        <v>470</v>
      </c>
      <c r="Z5339" t="s">
        <v>137</v>
      </c>
      <c r="AA5339" t="s">
        <v>137</v>
      </c>
      <c r="AB5339" t="s">
        <v>137</v>
      </c>
      <c r="AC5339" t="s">
        <v>137</v>
      </c>
      <c r="AD5339" s="2"/>
      <c r="AE5339" t="s">
        <v>137</v>
      </c>
      <c r="AF5339" t="s">
        <v>137</v>
      </c>
      <c r="AG5339" t="s">
        <v>137</v>
      </c>
      <c r="AH5339" t="s">
        <v>137</v>
      </c>
      <c r="AI5339" t="s">
        <v>137</v>
      </c>
      <c r="AJ5339" t="s">
        <v>137</v>
      </c>
      <c r="AK5339" t="s">
        <v>137</v>
      </c>
      <c r="AL5339" s="2"/>
      <c r="AM5339" t="s">
        <v>137</v>
      </c>
      <c r="AN5339" t="s">
        <v>137</v>
      </c>
      <c r="AO5339" t="s">
        <v>137</v>
      </c>
      <c r="AP5339" t="s">
        <v>137</v>
      </c>
      <c r="AQ5339" t="s">
        <v>137</v>
      </c>
      <c r="AR5339" t="s">
        <v>137</v>
      </c>
      <c r="AS5339" t="s">
        <v>137</v>
      </c>
      <c r="AT5339" t="s">
        <v>137</v>
      </c>
      <c r="AU5339" t="s">
        <v>137</v>
      </c>
      <c r="AV5339" t="s">
        <v>137</v>
      </c>
      <c r="AW5339" t="s">
        <v>137</v>
      </c>
      <c r="AX5339" t="s">
        <v>137</v>
      </c>
      <c r="AY5339" t="s">
        <v>137</v>
      </c>
      <c r="AZ5339" t="s">
        <v>137</v>
      </c>
      <c r="BA5339" t="s">
        <v>137</v>
      </c>
      <c r="BB5339" t="s">
        <v>137</v>
      </c>
      <c r="BC5339" t="s">
        <v>137</v>
      </c>
      <c r="BD5339" t="s">
        <v>137</v>
      </c>
      <c r="BE5339" t="s">
        <v>137</v>
      </c>
      <c r="BF5339" t="s">
        <v>137</v>
      </c>
      <c r="BG5339" t="s">
        <v>137</v>
      </c>
      <c r="BH5339" t="s">
        <v>137</v>
      </c>
      <c r="BI5339" t="s">
        <v>137</v>
      </c>
      <c r="BJ5339" t="s">
        <v>137</v>
      </c>
      <c r="BK5339" t="s">
        <v>137</v>
      </c>
      <c r="BL5339" t="s">
        <v>137</v>
      </c>
      <c r="BM5339" t="s">
        <v>137</v>
      </c>
      <c r="BN5339" t="s">
        <v>137</v>
      </c>
      <c r="BO5339" t="s">
        <v>137</v>
      </c>
      <c r="BP5339" t="s">
        <v>34445</v>
      </c>
      <c r="BQ5339" t="s">
        <v>137</v>
      </c>
      <c r="BR5339" t="s">
        <v>137</v>
      </c>
      <c r="BS5339" t="s">
        <v>137</v>
      </c>
      <c r="BT5339" t="s">
        <v>137</v>
      </c>
      <c r="BU5339" t="s">
        <v>137</v>
      </c>
      <c r="BW5339" t="s">
        <v>137</v>
      </c>
      <c r="BX5339" t="s">
        <v>137</v>
      </c>
      <c r="BY5339" t="s">
        <v>137</v>
      </c>
      <c r="BZ5339" t="s">
        <v>137</v>
      </c>
      <c r="CA5339" t="s">
        <v>137</v>
      </c>
      <c r="CB5339" t="s">
        <v>137</v>
      </c>
      <c r="CC5339" t="s">
        <v>137</v>
      </c>
      <c r="CD5339" t="s">
        <v>137</v>
      </c>
      <c r="CE5339" t="s">
        <v>137</v>
      </c>
      <c r="CF5339" t="s">
        <v>137</v>
      </c>
      <c r="CG5339" t="s">
        <v>137</v>
      </c>
      <c r="CH5339" t="s">
        <v>137</v>
      </c>
      <c r="CI5339" t="s">
        <v>137</v>
      </c>
      <c r="CJ5339" t="s">
        <v>137</v>
      </c>
      <c r="CK5339" t="s">
        <v>137</v>
      </c>
      <c r="CL5339" t="s">
        <v>137</v>
      </c>
      <c r="CM5339" t="s">
        <v>137</v>
      </c>
      <c r="CN5339" t="s">
        <v>137</v>
      </c>
      <c r="CO5339" t="s">
        <v>137</v>
      </c>
      <c r="CP5339" t="s">
        <v>137</v>
      </c>
      <c r="CQ5339" s="1">
        <v>45462.561805555553</v>
      </c>
      <c r="CR5339" s="1">
        <v>45462.561805555553</v>
      </c>
      <c r="CS5339" s="1"/>
      <c r="CT5339" t="s">
        <v>34446</v>
      </c>
      <c r="CU5339" t="s">
        <v>34447</v>
      </c>
      <c r="CV5339" t="s">
        <v>34448</v>
      </c>
      <c r="CW5339" t="s">
        <v>34449</v>
      </c>
      <c r="CX5339" s="3"/>
      <c r="CY5339" s="3"/>
      <c r="CZ5339">
        <v>1</v>
      </c>
      <c r="DA5339" t="s">
        <v>34450</v>
      </c>
      <c r="DB5339" t="s">
        <v>137</v>
      </c>
      <c r="DC5339" t="s">
        <v>137</v>
      </c>
      <c r="DD5339" t="s">
        <v>137</v>
      </c>
      <c r="DE5339" t="s">
        <v>137</v>
      </c>
      <c r="DF5339" t="s">
        <v>34451</v>
      </c>
      <c r="DG5339" t="s">
        <v>900</v>
      </c>
      <c r="DH5339" t="s">
        <v>1151</v>
      </c>
      <c r="DI5339" t="s">
        <v>137</v>
      </c>
      <c r="DJ5339" t="s">
        <v>137</v>
      </c>
      <c r="DK5339">
        <v>0</v>
      </c>
      <c r="DL5339" t="s">
        <v>209</v>
      </c>
      <c r="DM5339" t="s">
        <v>137</v>
      </c>
      <c r="DN5339" t="s">
        <v>137</v>
      </c>
      <c r="DO5339" s="1">
        <v>45462.561805555553</v>
      </c>
      <c r="DP5339" s="1"/>
      <c r="DQ5339" t="s">
        <v>150</v>
      </c>
      <c r="DR5339" t="s">
        <v>151</v>
      </c>
      <c r="DS5339" t="s">
        <v>152</v>
      </c>
      <c r="DT5339" t="s">
        <v>34452</v>
      </c>
      <c r="DU5339" t="s">
        <v>137</v>
      </c>
      <c r="DV5339" t="s">
        <v>137</v>
      </c>
      <c r="DW5339" t="s">
        <v>137</v>
      </c>
      <c r="DX5339" t="s">
        <v>137</v>
      </c>
      <c r="DY5339" t="s">
        <v>137</v>
      </c>
      <c r="DZ5339" t="s">
        <v>148</v>
      </c>
      <c r="EA5339" t="b">
        <v>0</v>
      </c>
      <c r="EB5339" t="s">
        <v>137</v>
      </c>
    </row>
    <row r="5340" spans="1:132" x14ac:dyDescent="0.25">
      <c r="A5340">
        <v>134279436</v>
      </c>
      <c r="B5340">
        <v>6703</v>
      </c>
      <c r="C5340" t="s">
        <v>192</v>
      </c>
      <c r="D5340" t="s">
        <v>34453</v>
      </c>
      <c r="E5340" t="s">
        <v>134</v>
      </c>
      <c r="F5340" t="s">
        <v>162</v>
      </c>
      <c r="G5340" t="s">
        <v>163</v>
      </c>
      <c r="H5340" t="s">
        <v>137</v>
      </c>
      <c r="I5340" t="s">
        <v>34454</v>
      </c>
      <c r="J5340" t="s">
        <v>557</v>
      </c>
      <c r="K5340" t="s">
        <v>558</v>
      </c>
      <c r="L5340" t="s">
        <v>559</v>
      </c>
      <c r="M5340" t="s">
        <v>137</v>
      </c>
      <c r="N5340" t="s">
        <v>245</v>
      </c>
      <c r="O5340" t="s">
        <v>245</v>
      </c>
      <c r="P5340" s="1"/>
      <c r="Q5340" s="1">
        <v>45443.493055555555</v>
      </c>
      <c r="R5340" s="1">
        <v>45443.493055555555</v>
      </c>
      <c r="S5340" s="1">
        <v>45443.637499999997</v>
      </c>
      <c r="T5340" s="1">
        <v>45443.637499999997</v>
      </c>
      <c r="U5340" t="s">
        <v>850</v>
      </c>
      <c r="V5340" t="s">
        <v>137</v>
      </c>
      <c r="W5340" t="s">
        <v>137</v>
      </c>
      <c r="X5340" t="s">
        <v>176</v>
      </c>
      <c r="Y5340" t="s">
        <v>137</v>
      </c>
      <c r="Z5340" t="s">
        <v>137</v>
      </c>
      <c r="AA5340" t="s">
        <v>137</v>
      </c>
      <c r="AB5340" t="s">
        <v>137</v>
      </c>
      <c r="AC5340" t="s">
        <v>137</v>
      </c>
      <c r="AD5340" s="2"/>
      <c r="AE5340" t="s">
        <v>137</v>
      </c>
      <c r="AF5340" t="s">
        <v>137</v>
      </c>
      <c r="AG5340" t="s">
        <v>137</v>
      </c>
      <c r="AH5340" t="s">
        <v>137</v>
      </c>
      <c r="AI5340" t="s">
        <v>137</v>
      </c>
      <c r="AJ5340" t="s">
        <v>137</v>
      </c>
      <c r="AK5340" t="s">
        <v>137</v>
      </c>
      <c r="AL5340" s="2"/>
      <c r="AM5340" t="s">
        <v>137</v>
      </c>
      <c r="AN5340" t="s">
        <v>137</v>
      </c>
      <c r="AO5340" t="s">
        <v>137</v>
      </c>
      <c r="AP5340" t="s">
        <v>137</v>
      </c>
      <c r="AQ5340" t="s">
        <v>137</v>
      </c>
      <c r="AR5340" t="s">
        <v>137</v>
      </c>
      <c r="AS5340" t="s">
        <v>137</v>
      </c>
      <c r="AT5340" t="s">
        <v>137</v>
      </c>
      <c r="AU5340" t="s">
        <v>137</v>
      </c>
      <c r="AV5340" t="s">
        <v>137</v>
      </c>
      <c r="AW5340" t="s">
        <v>137</v>
      </c>
      <c r="AX5340" t="s">
        <v>137</v>
      </c>
      <c r="AY5340" t="s">
        <v>137</v>
      </c>
      <c r="AZ5340" t="s">
        <v>137</v>
      </c>
      <c r="BA5340" t="s">
        <v>137</v>
      </c>
      <c r="BB5340" t="s">
        <v>137</v>
      </c>
      <c r="BC5340" t="s">
        <v>137</v>
      </c>
      <c r="BD5340" t="s">
        <v>137</v>
      </c>
      <c r="BE5340" t="s">
        <v>137</v>
      </c>
      <c r="BF5340" t="s">
        <v>137</v>
      </c>
      <c r="BG5340" t="s">
        <v>137</v>
      </c>
      <c r="BH5340" t="s">
        <v>137</v>
      </c>
      <c r="BI5340" t="s">
        <v>137</v>
      </c>
      <c r="BJ5340" t="s">
        <v>137</v>
      </c>
      <c r="BK5340" t="s">
        <v>137</v>
      </c>
      <c r="BL5340" t="s">
        <v>137</v>
      </c>
      <c r="BM5340" t="s">
        <v>137</v>
      </c>
      <c r="BN5340" t="s">
        <v>137</v>
      </c>
      <c r="BO5340" t="s">
        <v>137</v>
      </c>
      <c r="BP5340" t="s">
        <v>137</v>
      </c>
      <c r="BQ5340" t="s">
        <v>137</v>
      </c>
      <c r="BR5340" t="s">
        <v>137</v>
      </c>
      <c r="BS5340" t="s">
        <v>137</v>
      </c>
      <c r="BT5340" t="s">
        <v>137</v>
      </c>
      <c r="BU5340" t="s">
        <v>137</v>
      </c>
      <c r="BW5340" t="s">
        <v>137</v>
      </c>
      <c r="BX5340" t="s">
        <v>137</v>
      </c>
      <c r="BY5340" t="s">
        <v>137</v>
      </c>
      <c r="BZ5340" t="s">
        <v>137</v>
      </c>
      <c r="CA5340" t="s">
        <v>137</v>
      </c>
      <c r="CB5340" t="s">
        <v>137</v>
      </c>
      <c r="CC5340" t="s">
        <v>137</v>
      </c>
      <c r="CD5340" t="s">
        <v>137</v>
      </c>
      <c r="CE5340" t="s">
        <v>137</v>
      </c>
      <c r="CF5340" t="s">
        <v>137</v>
      </c>
      <c r="CG5340" t="s">
        <v>137</v>
      </c>
      <c r="CH5340" t="s">
        <v>137</v>
      </c>
      <c r="CI5340" t="s">
        <v>137</v>
      </c>
      <c r="CJ5340" t="s">
        <v>137</v>
      </c>
      <c r="CK5340" t="s">
        <v>137</v>
      </c>
      <c r="CL5340" t="s">
        <v>137</v>
      </c>
      <c r="CM5340" t="s">
        <v>137</v>
      </c>
      <c r="CN5340" t="s">
        <v>137</v>
      </c>
      <c r="CO5340" t="s">
        <v>137</v>
      </c>
      <c r="CP5340" t="s">
        <v>137</v>
      </c>
      <c r="CQ5340" s="1">
        <v>45443.637499999997</v>
      </c>
      <c r="CR5340" s="1">
        <v>45443.637499999997</v>
      </c>
      <c r="CS5340" s="1"/>
      <c r="CT5340" t="s">
        <v>34455</v>
      </c>
      <c r="CU5340" t="s">
        <v>34455</v>
      </c>
      <c r="CV5340" t="s">
        <v>640</v>
      </c>
      <c r="CW5340" t="s">
        <v>640</v>
      </c>
      <c r="CX5340" s="3"/>
      <c r="CY5340" s="3"/>
      <c r="CZ5340">
        <v>1</v>
      </c>
      <c r="DA5340" t="s">
        <v>137</v>
      </c>
      <c r="DB5340" t="s">
        <v>137</v>
      </c>
      <c r="DC5340" t="s">
        <v>137</v>
      </c>
      <c r="DD5340" t="s">
        <v>137</v>
      </c>
      <c r="DE5340" t="s">
        <v>137</v>
      </c>
      <c r="DF5340" t="s">
        <v>34456</v>
      </c>
      <c r="DG5340" t="s">
        <v>137</v>
      </c>
      <c r="DH5340" t="s">
        <v>137</v>
      </c>
      <c r="DI5340" t="s">
        <v>137</v>
      </c>
      <c r="DJ5340" t="s">
        <v>137</v>
      </c>
      <c r="DK5340">
        <v>0</v>
      </c>
      <c r="DL5340" t="s">
        <v>209</v>
      </c>
      <c r="DM5340" t="s">
        <v>137</v>
      </c>
      <c r="DN5340" t="s">
        <v>137</v>
      </c>
      <c r="DO5340" s="1">
        <v>45443.637499999997</v>
      </c>
      <c r="DP5340" s="1"/>
      <c r="DQ5340" t="s">
        <v>557</v>
      </c>
      <c r="DR5340" t="s">
        <v>558</v>
      </c>
      <c r="DS5340" t="s">
        <v>559</v>
      </c>
      <c r="DT5340" t="s">
        <v>34457</v>
      </c>
      <c r="DU5340" t="s">
        <v>137</v>
      </c>
      <c r="DV5340" t="s">
        <v>137</v>
      </c>
      <c r="DW5340" t="s">
        <v>137</v>
      </c>
      <c r="DX5340" t="s">
        <v>34458</v>
      </c>
      <c r="DY5340" t="s">
        <v>137</v>
      </c>
      <c r="DZ5340" t="s">
        <v>168</v>
      </c>
      <c r="EA5340" t="b">
        <v>0</v>
      </c>
      <c r="EB5340" t="s">
        <v>137</v>
      </c>
    </row>
    <row r="5341" spans="1:132" x14ac:dyDescent="0.25">
      <c r="A5341">
        <v>134274140</v>
      </c>
      <c r="B5341">
        <v>6702</v>
      </c>
      <c r="C5341" t="s">
        <v>192</v>
      </c>
      <c r="D5341" t="s">
        <v>34459</v>
      </c>
      <c r="E5341" t="s">
        <v>134</v>
      </c>
      <c r="F5341" t="s">
        <v>162</v>
      </c>
      <c r="G5341" t="s">
        <v>163</v>
      </c>
      <c r="H5341" t="s">
        <v>137</v>
      </c>
      <c r="I5341" t="s">
        <v>34460</v>
      </c>
      <c r="J5341" t="s">
        <v>150</v>
      </c>
      <c r="K5341" t="s">
        <v>151</v>
      </c>
      <c r="L5341" t="s">
        <v>152</v>
      </c>
      <c r="M5341" t="s">
        <v>137</v>
      </c>
      <c r="N5341" t="s">
        <v>295</v>
      </c>
      <c r="O5341" t="s">
        <v>295</v>
      </c>
      <c r="P5341" s="1"/>
      <c r="Q5341" s="1">
        <v>45443.461805555555</v>
      </c>
      <c r="R5341" s="1">
        <v>45443.461805555555</v>
      </c>
      <c r="S5341" s="1">
        <v>45448.388888888891</v>
      </c>
      <c r="T5341" s="1">
        <v>45448.388888888891</v>
      </c>
      <c r="U5341" t="s">
        <v>342</v>
      </c>
      <c r="V5341" t="s">
        <v>137</v>
      </c>
      <c r="W5341" t="s">
        <v>137</v>
      </c>
      <c r="X5341" t="s">
        <v>176</v>
      </c>
      <c r="Y5341" t="s">
        <v>199</v>
      </c>
      <c r="Z5341" t="s">
        <v>137</v>
      </c>
      <c r="AA5341" t="s">
        <v>137</v>
      </c>
      <c r="AB5341" t="s">
        <v>137</v>
      </c>
      <c r="AC5341" t="s">
        <v>137</v>
      </c>
      <c r="AD5341" s="2"/>
      <c r="AE5341" t="s">
        <v>137</v>
      </c>
      <c r="AF5341" t="s">
        <v>137</v>
      </c>
      <c r="AG5341" t="s">
        <v>137</v>
      </c>
      <c r="AH5341" t="s">
        <v>137</v>
      </c>
      <c r="AI5341" t="s">
        <v>137</v>
      </c>
      <c r="AJ5341" t="s">
        <v>137</v>
      </c>
      <c r="AK5341" t="s">
        <v>137</v>
      </c>
      <c r="AL5341" s="2"/>
      <c r="AM5341" t="s">
        <v>137</v>
      </c>
      <c r="AN5341" t="s">
        <v>137</v>
      </c>
      <c r="AO5341" t="s">
        <v>137</v>
      </c>
      <c r="AP5341" t="s">
        <v>137</v>
      </c>
      <c r="AQ5341" t="s">
        <v>137</v>
      </c>
      <c r="AR5341" t="s">
        <v>137</v>
      </c>
      <c r="AS5341" t="s">
        <v>137</v>
      </c>
      <c r="AT5341" t="s">
        <v>137</v>
      </c>
      <c r="AU5341" t="s">
        <v>137</v>
      </c>
      <c r="AV5341" t="s">
        <v>137</v>
      </c>
      <c r="AW5341" t="s">
        <v>137</v>
      </c>
      <c r="AX5341" t="s">
        <v>137</v>
      </c>
      <c r="AY5341" t="s">
        <v>137</v>
      </c>
      <c r="AZ5341" t="s">
        <v>137</v>
      </c>
      <c r="BA5341" t="s">
        <v>137</v>
      </c>
      <c r="BB5341" t="s">
        <v>137</v>
      </c>
      <c r="BC5341" t="s">
        <v>137</v>
      </c>
      <c r="BD5341" t="s">
        <v>137</v>
      </c>
      <c r="BE5341" t="s">
        <v>137</v>
      </c>
      <c r="BF5341" t="s">
        <v>137</v>
      </c>
      <c r="BG5341" t="s">
        <v>137</v>
      </c>
      <c r="BH5341" t="s">
        <v>137</v>
      </c>
      <c r="BI5341" t="s">
        <v>137</v>
      </c>
      <c r="BJ5341" t="s">
        <v>137</v>
      </c>
      <c r="BK5341" t="s">
        <v>137</v>
      </c>
      <c r="BL5341" t="s">
        <v>137</v>
      </c>
      <c r="BM5341" t="s">
        <v>137</v>
      </c>
      <c r="BN5341" t="s">
        <v>137</v>
      </c>
      <c r="BO5341" t="s">
        <v>137</v>
      </c>
      <c r="BP5341" t="s">
        <v>137</v>
      </c>
      <c r="BQ5341" t="s">
        <v>137</v>
      </c>
      <c r="BR5341" t="s">
        <v>137</v>
      </c>
      <c r="BS5341" t="s">
        <v>137</v>
      </c>
      <c r="BT5341" t="s">
        <v>137</v>
      </c>
      <c r="BU5341" t="s">
        <v>137</v>
      </c>
      <c r="BW5341" t="s">
        <v>137</v>
      </c>
      <c r="BX5341" t="s">
        <v>137</v>
      </c>
      <c r="BY5341" t="s">
        <v>137</v>
      </c>
      <c r="BZ5341" t="s">
        <v>137</v>
      </c>
      <c r="CA5341" t="s">
        <v>137</v>
      </c>
      <c r="CB5341" t="s">
        <v>137</v>
      </c>
      <c r="CC5341" t="s">
        <v>137</v>
      </c>
      <c r="CD5341" t="s">
        <v>137</v>
      </c>
      <c r="CE5341" t="s">
        <v>137</v>
      </c>
      <c r="CF5341" t="s">
        <v>137</v>
      </c>
      <c r="CG5341" t="s">
        <v>137</v>
      </c>
      <c r="CH5341" t="s">
        <v>137</v>
      </c>
      <c r="CI5341" t="s">
        <v>137</v>
      </c>
      <c r="CJ5341" t="s">
        <v>137</v>
      </c>
      <c r="CK5341" t="s">
        <v>137</v>
      </c>
      <c r="CL5341" t="s">
        <v>137</v>
      </c>
      <c r="CM5341" t="s">
        <v>137</v>
      </c>
      <c r="CN5341" t="s">
        <v>137</v>
      </c>
      <c r="CO5341" t="s">
        <v>137</v>
      </c>
      <c r="CP5341" t="s">
        <v>137</v>
      </c>
      <c r="CQ5341" s="1">
        <v>45448.388888888891</v>
      </c>
      <c r="CR5341" s="1">
        <v>45448.388888888891</v>
      </c>
      <c r="CS5341" s="1"/>
      <c r="CT5341" t="s">
        <v>34461</v>
      </c>
      <c r="CU5341" t="s">
        <v>34462</v>
      </c>
      <c r="CV5341" t="s">
        <v>34463</v>
      </c>
      <c r="CW5341" t="s">
        <v>34464</v>
      </c>
      <c r="CX5341" s="3"/>
      <c r="CY5341" s="3"/>
      <c r="CZ5341">
        <v>1</v>
      </c>
      <c r="DA5341" t="s">
        <v>137</v>
      </c>
      <c r="DB5341" t="s">
        <v>137</v>
      </c>
      <c r="DC5341" t="s">
        <v>137</v>
      </c>
      <c r="DD5341" t="s">
        <v>137</v>
      </c>
      <c r="DE5341" t="s">
        <v>137</v>
      </c>
      <c r="DF5341" t="s">
        <v>34465</v>
      </c>
      <c r="DG5341" t="s">
        <v>137</v>
      </c>
      <c r="DH5341" t="s">
        <v>137</v>
      </c>
      <c r="DI5341" t="s">
        <v>137</v>
      </c>
      <c r="DJ5341" t="s">
        <v>137</v>
      </c>
      <c r="DK5341">
        <v>0</v>
      </c>
      <c r="DL5341" t="s">
        <v>209</v>
      </c>
      <c r="DM5341" t="s">
        <v>137</v>
      </c>
      <c r="DN5341" t="s">
        <v>137</v>
      </c>
      <c r="DO5341" s="1">
        <v>45448.388888888891</v>
      </c>
      <c r="DP5341" s="1"/>
      <c r="DQ5341" t="s">
        <v>150</v>
      </c>
      <c r="DR5341" t="s">
        <v>151</v>
      </c>
      <c r="DS5341" t="s">
        <v>152</v>
      </c>
      <c r="DT5341" t="s">
        <v>137</v>
      </c>
      <c r="DU5341" t="s">
        <v>137</v>
      </c>
      <c r="DV5341" t="s">
        <v>137</v>
      </c>
      <c r="DW5341" t="s">
        <v>137</v>
      </c>
      <c r="DX5341" t="s">
        <v>34466</v>
      </c>
      <c r="DY5341" t="s">
        <v>137</v>
      </c>
      <c r="DZ5341" t="s">
        <v>168</v>
      </c>
      <c r="EA5341" t="b">
        <v>0</v>
      </c>
      <c r="EB5341" t="s">
        <v>137</v>
      </c>
    </row>
    <row r="5342" spans="1:132" x14ac:dyDescent="0.25">
      <c r="A5342">
        <v>134272142</v>
      </c>
      <c r="B5342">
        <v>6701</v>
      </c>
      <c r="C5342" t="s">
        <v>192</v>
      </c>
      <c r="D5342" t="s">
        <v>669</v>
      </c>
      <c r="E5342" t="s">
        <v>134</v>
      </c>
      <c r="F5342" t="s">
        <v>135</v>
      </c>
      <c r="G5342" t="s">
        <v>670</v>
      </c>
      <c r="H5342" t="s">
        <v>671</v>
      </c>
      <c r="I5342" t="s">
        <v>672</v>
      </c>
      <c r="J5342" t="s">
        <v>150</v>
      </c>
      <c r="K5342" t="s">
        <v>151</v>
      </c>
      <c r="L5342" t="s">
        <v>152</v>
      </c>
      <c r="M5342" t="s">
        <v>137</v>
      </c>
      <c r="N5342" t="s">
        <v>21761</v>
      </c>
      <c r="O5342" t="s">
        <v>21761</v>
      </c>
      <c r="P5342" s="1">
        <v>45442</v>
      </c>
      <c r="Q5342" s="1">
        <v>45443.451388888891</v>
      </c>
      <c r="R5342" s="1">
        <v>45443.451388888891</v>
      </c>
      <c r="S5342" s="1">
        <v>45447.45</v>
      </c>
      <c r="T5342" s="1">
        <v>45447.45</v>
      </c>
      <c r="U5342" t="s">
        <v>5446</v>
      </c>
      <c r="V5342" t="s">
        <v>137</v>
      </c>
      <c r="W5342" t="s">
        <v>137</v>
      </c>
      <c r="X5342" t="s">
        <v>176</v>
      </c>
      <c r="Y5342" t="s">
        <v>370</v>
      </c>
      <c r="Z5342" t="s">
        <v>137</v>
      </c>
      <c r="AA5342" t="s">
        <v>137</v>
      </c>
      <c r="AB5342" t="s">
        <v>137</v>
      </c>
      <c r="AC5342" t="s">
        <v>137</v>
      </c>
      <c r="AD5342" s="2"/>
      <c r="AE5342" t="s">
        <v>34467</v>
      </c>
      <c r="AF5342" t="s">
        <v>22119</v>
      </c>
      <c r="AG5342" t="s">
        <v>137</v>
      </c>
      <c r="AH5342" t="s">
        <v>137</v>
      </c>
      <c r="AI5342" t="s">
        <v>137</v>
      </c>
      <c r="AJ5342" t="s">
        <v>137</v>
      </c>
      <c r="AK5342" t="s">
        <v>137</v>
      </c>
      <c r="AL5342" s="2">
        <v>45442</v>
      </c>
      <c r="AM5342" t="s">
        <v>137</v>
      </c>
      <c r="AN5342" t="s">
        <v>137</v>
      </c>
      <c r="AO5342" t="s">
        <v>137</v>
      </c>
      <c r="AP5342" t="s">
        <v>137</v>
      </c>
      <c r="AQ5342" t="s">
        <v>137</v>
      </c>
      <c r="AR5342" t="s">
        <v>137</v>
      </c>
      <c r="AS5342" t="s">
        <v>137</v>
      </c>
      <c r="AT5342" t="s">
        <v>137</v>
      </c>
      <c r="AU5342" t="s">
        <v>22119</v>
      </c>
      <c r="AV5342" t="s">
        <v>137</v>
      </c>
      <c r="AW5342" t="s">
        <v>137</v>
      </c>
      <c r="AX5342" t="s">
        <v>137</v>
      </c>
      <c r="AY5342" t="s">
        <v>137</v>
      </c>
      <c r="AZ5342" t="s">
        <v>137</v>
      </c>
      <c r="BA5342" t="s">
        <v>137</v>
      </c>
      <c r="BB5342" t="s">
        <v>137</v>
      </c>
      <c r="BC5342" t="s">
        <v>137</v>
      </c>
      <c r="BD5342" t="s">
        <v>137</v>
      </c>
      <c r="BE5342" t="s">
        <v>137</v>
      </c>
      <c r="BF5342" t="s">
        <v>137</v>
      </c>
      <c r="BG5342" t="s">
        <v>137</v>
      </c>
      <c r="BH5342" t="s">
        <v>137</v>
      </c>
      <c r="BI5342" t="s">
        <v>137</v>
      </c>
      <c r="BJ5342" t="s">
        <v>137</v>
      </c>
      <c r="BK5342" t="s">
        <v>137</v>
      </c>
      <c r="BL5342" t="s">
        <v>137</v>
      </c>
      <c r="BM5342" t="s">
        <v>137</v>
      </c>
      <c r="BN5342" t="s">
        <v>137</v>
      </c>
      <c r="BO5342" t="s">
        <v>137</v>
      </c>
      <c r="BP5342" t="s">
        <v>137</v>
      </c>
      <c r="BQ5342" t="s">
        <v>5450</v>
      </c>
      <c r="BR5342" t="s">
        <v>137</v>
      </c>
      <c r="BS5342" t="s">
        <v>137</v>
      </c>
      <c r="BT5342" t="s">
        <v>137</v>
      </c>
      <c r="BU5342" t="s">
        <v>137</v>
      </c>
      <c r="BW5342" t="s">
        <v>137</v>
      </c>
      <c r="BX5342" t="s">
        <v>137</v>
      </c>
      <c r="BY5342" t="s">
        <v>137</v>
      </c>
      <c r="BZ5342" t="s">
        <v>1210</v>
      </c>
      <c r="CA5342" t="s">
        <v>137</v>
      </c>
      <c r="CB5342" t="s">
        <v>137</v>
      </c>
      <c r="CC5342" t="s">
        <v>137</v>
      </c>
      <c r="CD5342" t="s">
        <v>137</v>
      </c>
      <c r="CE5342" t="s">
        <v>137</v>
      </c>
      <c r="CF5342" t="s">
        <v>137</v>
      </c>
      <c r="CG5342" t="s">
        <v>137</v>
      </c>
      <c r="CH5342" t="s">
        <v>137</v>
      </c>
      <c r="CI5342" t="s">
        <v>137</v>
      </c>
      <c r="CJ5342" t="s">
        <v>137</v>
      </c>
      <c r="CK5342" t="s">
        <v>910</v>
      </c>
      <c r="CL5342" t="s">
        <v>34468</v>
      </c>
      <c r="CM5342" t="s">
        <v>137</v>
      </c>
      <c r="CN5342" t="s">
        <v>4808</v>
      </c>
      <c r="CO5342" t="s">
        <v>137</v>
      </c>
      <c r="CP5342" t="s">
        <v>137</v>
      </c>
      <c r="CQ5342" s="1">
        <v>45447.45</v>
      </c>
      <c r="CR5342" s="1">
        <v>45447.45</v>
      </c>
      <c r="CS5342" s="1"/>
      <c r="CT5342" t="s">
        <v>12320</v>
      </c>
      <c r="CU5342" t="s">
        <v>12320</v>
      </c>
      <c r="CV5342" t="s">
        <v>34469</v>
      </c>
      <c r="CW5342" t="s">
        <v>34470</v>
      </c>
      <c r="CX5342" s="3"/>
      <c r="CY5342" s="3"/>
      <c r="CZ5342">
        <v>1</v>
      </c>
      <c r="DA5342" t="s">
        <v>34471</v>
      </c>
      <c r="DB5342" t="s">
        <v>137</v>
      </c>
      <c r="DC5342" t="s">
        <v>137</v>
      </c>
      <c r="DD5342" t="s">
        <v>137</v>
      </c>
      <c r="DE5342" t="s">
        <v>137</v>
      </c>
      <c r="DF5342" t="s">
        <v>34472</v>
      </c>
      <c r="DG5342" t="s">
        <v>137</v>
      </c>
      <c r="DH5342" t="s">
        <v>137</v>
      </c>
      <c r="DI5342" t="s">
        <v>137</v>
      </c>
      <c r="DJ5342" t="s">
        <v>137</v>
      </c>
      <c r="DK5342">
        <v>0</v>
      </c>
      <c r="DL5342" t="s">
        <v>209</v>
      </c>
      <c r="DM5342" t="s">
        <v>137</v>
      </c>
      <c r="DN5342" t="s">
        <v>137</v>
      </c>
      <c r="DO5342" s="1">
        <v>45447.45</v>
      </c>
      <c r="DP5342" s="1"/>
      <c r="DQ5342" t="s">
        <v>150</v>
      </c>
      <c r="DR5342" t="s">
        <v>151</v>
      </c>
      <c r="DS5342" t="s">
        <v>152</v>
      </c>
      <c r="DT5342" t="s">
        <v>137</v>
      </c>
      <c r="DU5342" t="s">
        <v>137</v>
      </c>
      <c r="DV5342" t="s">
        <v>140</v>
      </c>
      <c r="DW5342" t="s">
        <v>137</v>
      </c>
      <c r="DX5342" t="s">
        <v>137</v>
      </c>
      <c r="DY5342" t="s">
        <v>137</v>
      </c>
      <c r="DZ5342" t="s">
        <v>148</v>
      </c>
      <c r="EA5342" t="b">
        <v>0</v>
      </c>
      <c r="EB5342" t="s">
        <v>137</v>
      </c>
    </row>
    <row r="5343" spans="1:132" x14ac:dyDescent="0.25">
      <c r="A5343">
        <v>134271439</v>
      </c>
      <c r="B5343">
        <v>6700</v>
      </c>
      <c r="C5343" t="s">
        <v>192</v>
      </c>
      <c r="D5343" t="s">
        <v>193</v>
      </c>
      <c r="E5343" t="s">
        <v>134</v>
      </c>
      <c r="F5343" t="s">
        <v>135</v>
      </c>
      <c r="G5343" t="s">
        <v>194</v>
      </c>
      <c r="H5343" t="s">
        <v>195</v>
      </c>
      <c r="I5343" t="s">
        <v>196</v>
      </c>
      <c r="J5343" t="s">
        <v>32127</v>
      </c>
      <c r="K5343" t="s">
        <v>32128</v>
      </c>
      <c r="L5343" t="s">
        <v>32129</v>
      </c>
      <c r="M5343" t="s">
        <v>137</v>
      </c>
      <c r="N5343" t="s">
        <v>604</v>
      </c>
      <c r="O5343" t="s">
        <v>604</v>
      </c>
      <c r="P5343" s="1">
        <v>45443</v>
      </c>
      <c r="Q5343" s="1">
        <v>45443.447222222225</v>
      </c>
      <c r="R5343" s="1">
        <v>45443.447222222225</v>
      </c>
      <c r="S5343" s="1">
        <v>45446.488888888889</v>
      </c>
      <c r="T5343" s="1">
        <v>45446.488888888889</v>
      </c>
      <c r="U5343" t="s">
        <v>1361</v>
      </c>
      <c r="V5343" t="s">
        <v>137</v>
      </c>
      <c r="W5343" t="s">
        <v>137</v>
      </c>
      <c r="X5343" t="s">
        <v>231</v>
      </c>
      <c r="Y5343" t="s">
        <v>199</v>
      </c>
      <c r="Z5343" t="s">
        <v>137</v>
      </c>
      <c r="AA5343" t="s">
        <v>137</v>
      </c>
      <c r="AB5343" t="s">
        <v>137</v>
      </c>
      <c r="AC5343" t="s">
        <v>137</v>
      </c>
      <c r="AD5343" s="2"/>
      <c r="AE5343" t="s">
        <v>137</v>
      </c>
      <c r="AF5343" t="s">
        <v>137</v>
      </c>
      <c r="AG5343" t="s">
        <v>137</v>
      </c>
      <c r="AH5343" t="s">
        <v>137</v>
      </c>
      <c r="AI5343" t="s">
        <v>137</v>
      </c>
      <c r="AJ5343" t="s">
        <v>137</v>
      </c>
      <c r="AK5343" t="s">
        <v>137</v>
      </c>
      <c r="AL5343" s="2"/>
      <c r="AM5343" t="s">
        <v>137</v>
      </c>
      <c r="AN5343" t="s">
        <v>137</v>
      </c>
      <c r="AO5343" t="s">
        <v>137</v>
      </c>
      <c r="AP5343" t="s">
        <v>137</v>
      </c>
      <c r="AQ5343" t="s">
        <v>137</v>
      </c>
      <c r="AR5343" t="s">
        <v>137</v>
      </c>
      <c r="AS5343" t="s">
        <v>137</v>
      </c>
      <c r="AT5343" t="s">
        <v>137</v>
      </c>
      <c r="AU5343" t="s">
        <v>137</v>
      </c>
      <c r="AV5343" t="s">
        <v>137</v>
      </c>
      <c r="AW5343" t="s">
        <v>607</v>
      </c>
      <c r="AX5343" t="s">
        <v>137</v>
      </c>
      <c r="AY5343" t="s">
        <v>137</v>
      </c>
      <c r="AZ5343" t="s">
        <v>137</v>
      </c>
      <c r="BA5343" t="s">
        <v>137</v>
      </c>
      <c r="BB5343" t="s">
        <v>137</v>
      </c>
      <c r="BC5343" t="s">
        <v>34473</v>
      </c>
      <c r="BD5343" t="s">
        <v>202</v>
      </c>
      <c r="BE5343" t="s">
        <v>34474</v>
      </c>
      <c r="BF5343" t="s">
        <v>34475</v>
      </c>
      <c r="BG5343" t="s">
        <v>137</v>
      </c>
      <c r="BH5343" t="s">
        <v>137</v>
      </c>
      <c r="BI5343" t="s">
        <v>137</v>
      </c>
      <c r="BJ5343" t="s">
        <v>137</v>
      </c>
      <c r="BK5343" t="s">
        <v>137</v>
      </c>
      <c r="BL5343" t="s">
        <v>137</v>
      </c>
      <c r="BM5343" t="s">
        <v>137</v>
      </c>
      <c r="BN5343" t="s">
        <v>137</v>
      </c>
      <c r="BO5343" t="s">
        <v>137</v>
      </c>
      <c r="BP5343" t="s">
        <v>137</v>
      </c>
      <c r="BQ5343" t="s">
        <v>137</v>
      </c>
      <c r="BR5343" t="s">
        <v>137</v>
      </c>
      <c r="BS5343" t="s">
        <v>137</v>
      </c>
      <c r="BT5343" t="s">
        <v>137</v>
      </c>
      <c r="BU5343" t="s">
        <v>137</v>
      </c>
      <c r="BW5343" t="s">
        <v>137</v>
      </c>
      <c r="BX5343" t="s">
        <v>137</v>
      </c>
      <c r="BY5343" t="s">
        <v>137</v>
      </c>
      <c r="BZ5343" t="s">
        <v>137</v>
      </c>
      <c r="CA5343" t="s">
        <v>137</v>
      </c>
      <c r="CB5343" t="s">
        <v>137</v>
      </c>
      <c r="CC5343" t="s">
        <v>137</v>
      </c>
      <c r="CD5343" t="s">
        <v>137</v>
      </c>
      <c r="CE5343" t="s">
        <v>137</v>
      </c>
      <c r="CF5343" t="s">
        <v>137</v>
      </c>
      <c r="CG5343" t="s">
        <v>137</v>
      </c>
      <c r="CH5343" t="s">
        <v>137</v>
      </c>
      <c r="CI5343" t="s">
        <v>137</v>
      </c>
      <c r="CJ5343" t="s">
        <v>137</v>
      </c>
      <c r="CK5343" t="s">
        <v>137</v>
      </c>
      <c r="CL5343" t="s">
        <v>137</v>
      </c>
      <c r="CM5343" t="s">
        <v>137</v>
      </c>
      <c r="CN5343" t="s">
        <v>137</v>
      </c>
      <c r="CO5343" t="s">
        <v>137</v>
      </c>
      <c r="CP5343" t="s">
        <v>137</v>
      </c>
      <c r="CQ5343" s="1">
        <v>45446.488888888889</v>
      </c>
      <c r="CR5343" s="1">
        <v>45446.488888888889</v>
      </c>
      <c r="CS5343" s="1"/>
      <c r="CT5343" t="s">
        <v>34476</v>
      </c>
      <c r="CU5343" t="s">
        <v>34476</v>
      </c>
      <c r="CV5343" t="s">
        <v>34477</v>
      </c>
      <c r="CW5343" t="s">
        <v>34478</v>
      </c>
      <c r="CX5343" s="3"/>
      <c r="CY5343" s="3"/>
      <c r="CZ5343">
        <v>1</v>
      </c>
      <c r="DA5343" t="s">
        <v>34479</v>
      </c>
      <c r="DB5343" t="s">
        <v>137</v>
      </c>
      <c r="DC5343" t="s">
        <v>137</v>
      </c>
      <c r="DD5343" t="s">
        <v>137</v>
      </c>
      <c r="DE5343" t="s">
        <v>137</v>
      </c>
      <c r="DF5343" t="s">
        <v>34480</v>
      </c>
      <c r="DG5343" t="s">
        <v>137</v>
      </c>
      <c r="DH5343" t="s">
        <v>137</v>
      </c>
      <c r="DI5343" t="s">
        <v>137</v>
      </c>
      <c r="DJ5343" t="s">
        <v>137</v>
      </c>
      <c r="DK5343">
        <v>0</v>
      </c>
      <c r="DL5343" t="s">
        <v>209</v>
      </c>
      <c r="DM5343" t="s">
        <v>137</v>
      </c>
      <c r="DN5343" t="s">
        <v>137</v>
      </c>
      <c r="DO5343" s="1">
        <v>45446.488888888889</v>
      </c>
      <c r="DP5343" s="1"/>
      <c r="DQ5343" t="s">
        <v>32127</v>
      </c>
      <c r="DR5343" t="s">
        <v>32128</v>
      </c>
      <c r="DS5343" t="s">
        <v>32129</v>
      </c>
      <c r="DT5343" t="s">
        <v>137</v>
      </c>
      <c r="DU5343" t="s">
        <v>137</v>
      </c>
      <c r="DV5343" t="s">
        <v>137</v>
      </c>
      <c r="DW5343" t="s">
        <v>137</v>
      </c>
      <c r="DX5343" t="s">
        <v>137</v>
      </c>
      <c r="DY5343" t="s">
        <v>137</v>
      </c>
      <c r="DZ5343" t="s">
        <v>148</v>
      </c>
      <c r="EA5343" t="b">
        <v>0</v>
      </c>
      <c r="EB5343" t="s">
        <v>137</v>
      </c>
    </row>
    <row r="5344" spans="1:132" x14ac:dyDescent="0.25">
      <c r="A5344">
        <v>134270599</v>
      </c>
      <c r="B5344">
        <v>6699</v>
      </c>
      <c r="C5344" t="s">
        <v>192</v>
      </c>
      <c r="D5344" t="s">
        <v>224</v>
      </c>
      <c r="E5344" t="s">
        <v>134</v>
      </c>
      <c r="F5344" t="s">
        <v>135</v>
      </c>
      <c r="G5344" t="s">
        <v>194</v>
      </c>
      <c r="H5344" t="s">
        <v>137</v>
      </c>
      <c r="I5344" t="s">
        <v>225</v>
      </c>
      <c r="J5344" t="s">
        <v>534</v>
      </c>
      <c r="K5344" t="s">
        <v>535</v>
      </c>
      <c r="L5344" t="s">
        <v>536</v>
      </c>
      <c r="M5344" t="s">
        <v>137</v>
      </c>
      <c r="N5344" t="s">
        <v>2917</v>
      </c>
      <c r="O5344" t="s">
        <v>2917</v>
      </c>
      <c r="P5344" s="1">
        <v>45450</v>
      </c>
      <c r="Q5344" s="1">
        <v>45443.442361111112</v>
      </c>
      <c r="R5344" s="1">
        <v>45443.442361111112</v>
      </c>
      <c r="S5344" s="1">
        <v>45464.369444444441</v>
      </c>
      <c r="T5344" s="1">
        <v>45464.369444444441</v>
      </c>
      <c r="U5344" t="s">
        <v>30741</v>
      </c>
      <c r="V5344" t="s">
        <v>137</v>
      </c>
      <c r="W5344" t="s">
        <v>137</v>
      </c>
      <c r="X5344" t="s">
        <v>231</v>
      </c>
      <c r="Y5344" t="s">
        <v>2919</v>
      </c>
      <c r="Z5344" t="s">
        <v>137</v>
      </c>
      <c r="AA5344" t="s">
        <v>137</v>
      </c>
      <c r="AB5344" t="s">
        <v>137</v>
      </c>
      <c r="AC5344" t="s">
        <v>137</v>
      </c>
      <c r="AD5344" s="2"/>
      <c r="AE5344" t="s">
        <v>137</v>
      </c>
      <c r="AF5344" t="s">
        <v>137</v>
      </c>
      <c r="AG5344" t="s">
        <v>137</v>
      </c>
      <c r="AH5344" t="s">
        <v>137</v>
      </c>
      <c r="AI5344" t="s">
        <v>137</v>
      </c>
      <c r="AJ5344" t="s">
        <v>137</v>
      </c>
      <c r="AK5344" t="s">
        <v>137</v>
      </c>
      <c r="AL5344" s="2"/>
      <c r="AM5344" t="s">
        <v>137</v>
      </c>
      <c r="AN5344" t="s">
        <v>137</v>
      </c>
      <c r="AO5344" t="s">
        <v>137</v>
      </c>
      <c r="AP5344" t="s">
        <v>137</v>
      </c>
      <c r="AQ5344" t="s">
        <v>137</v>
      </c>
      <c r="AR5344" t="s">
        <v>137</v>
      </c>
      <c r="AS5344" t="s">
        <v>137</v>
      </c>
      <c r="AT5344" t="s">
        <v>137</v>
      </c>
      <c r="AU5344" t="s">
        <v>137</v>
      </c>
      <c r="AV5344" t="s">
        <v>34481</v>
      </c>
      <c r="AW5344" t="s">
        <v>16249</v>
      </c>
      <c r="AX5344" t="s">
        <v>927</v>
      </c>
      <c r="AY5344" t="s">
        <v>137</v>
      </c>
      <c r="AZ5344" t="s">
        <v>137</v>
      </c>
      <c r="BA5344" t="s">
        <v>137</v>
      </c>
      <c r="BB5344" t="s">
        <v>137</v>
      </c>
      <c r="BC5344" t="s">
        <v>137</v>
      </c>
      <c r="BD5344" t="s">
        <v>137</v>
      </c>
      <c r="BE5344" t="s">
        <v>137</v>
      </c>
      <c r="BF5344" t="s">
        <v>137</v>
      </c>
      <c r="BG5344" t="s">
        <v>137</v>
      </c>
      <c r="BH5344" t="s">
        <v>137</v>
      </c>
      <c r="BI5344" t="s">
        <v>137</v>
      </c>
      <c r="BJ5344" t="s">
        <v>137</v>
      </c>
      <c r="BK5344" t="s">
        <v>137</v>
      </c>
      <c r="BL5344" t="s">
        <v>137</v>
      </c>
      <c r="BM5344" t="s">
        <v>137</v>
      </c>
      <c r="BN5344" t="s">
        <v>137</v>
      </c>
      <c r="BO5344" t="s">
        <v>137</v>
      </c>
      <c r="BP5344" t="s">
        <v>137</v>
      </c>
      <c r="BQ5344" t="s">
        <v>137</v>
      </c>
      <c r="BR5344" t="s">
        <v>137</v>
      </c>
      <c r="BS5344" t="s">
        <v>137</v>
      </c>
      <c r="BT5344" t="s">
        <v>137</v>
      </c>
      <c r="BU5344" t="s">
        <v>137</v>
      </c>
      <c r="BW5344" t="s">
        <v>137</v>
      </c>
      <c r="BX5344" t="s">
        <v>137</v>
      </c>
      <c r="BY5344" t="s">
        <v>137</v>
      </c>
      <c r="BZ5344" t="s">
        <v>137</v>
      </c>
      <c r="CA5344" t="s">
        <v>137</v>
      </c>
      <c r="CB5344" t="s">
        <v>137</v>
      </c>
      <c r="CC5344" t="s">
        <v>137</v>
      </c>
      <c r="CD5344" t="s">
        <v>137</v>
      </c>
      <c r="CE5344" t="s">
        <v>137</v>
      </c>
      <c r="CF5344" t="s">
        <v>137</v>
      </c>
      <c r="CG5344" t="s">
        <v>137</v>
      </c>
      <c r="CH5344" t="s">
        <v>137</v>
      </c>
      <c r="CI5344" t="s">
        <v>137</v>
      </c>
      <c r="CJ5344" t="s">
        <v>137</v>
      </c>
      <c r="CK5344" t="s">
        <v>137</v>
      </c>
      <c r="CL5344" t="s">
        <v>137</v>
      </c>
      <c r="CM5344" t="s">
        <v>137</v>
      </c>
      <c r="CN5344" t="s">
        <v>137</v>
      </c>
      <c r="CO5344" t="s">
        <v>137</v>
      </c>
      <c r="CP5344" t="s">
        <v>137</v>
      </c>
      <c r="CQ5344" s="1">
        <v>45464.369444444441</v>
      </c>
      <c r="CR5344" s="1">
        <v>45464.369444444441</v>
      </c>
      <c r="CS5344" s="1"/>
      <c r="CT5344" t="s">
        <v>34482</v>
      </c>
      <c r="CU5344" t="s">
        <v>34483</v>
      </c>
      <c r="CV5344" t="s">
        <v>34484</v>
      </c>
      <c r="CW5344" t="s">
        <v>34485</v>
      </c>
      <c r="CX5344" s="3"/>
      <c r="CY5344" s="3"/>
      <c r="CZ5344">
        <v>2</v>
      </c>
      <c r="DA5344" t="s">
        <v>34486</v>
      </c>
      <c r="DB5344" t="s">
        <v>137</v>
      </c>
      <c r="DC5344" t="s">
        <v>137</v>
      </c>
      <c r="DD5344" t="s">
        <v>137</v>
      </c>
      <c r="DE5344" t="s">
        <v>137</v>
      </c>
      <c r="DF5344" t="s">
        <v>34487</v>
      </c>
      <c r="DG5344" t="s">
        <v>900</v>
      </c>
      <c r="DH5344" t="s">
        <v>3080</v>
      </c>
      <c r="DI5344" t="s">
        <v>137</v>
      </c>
      <c r="DJ5344" t="s">
        <v>137</v>
      </c>
      <c r="DK5344">
        <v>0</v>
      </c>
      <c r="DL5344" t="s">
        <v>209</v>
      </c>
      <c r="DM5344" t="s">
        <v>137</v>
      </c>
      <c r="DN5344" t="s">
        <v>137</v>
      </c>
      <c r="DO5344" s="1">
        <v>45464.369444444441</v>
      </c>
      <c r="DP5344" s="1"/>
      <c r="DQ5344" t="s">
        <v>534</v>
      </c>
      <c r="DR5344" t="s">
        <v>535</v>
      </c>
      <c r="DS5344" t="s">
        <v>536</v>
      </c>
      <c r="DT5344" t="s">
        <v>137</v>
      </c>
      <c r="DU5344" t="s">
        <v>137</v>
      </c>
      <c r="DV5344" t="s">
        <v>237</v>
      </c>
      <c r="DW5344" t="s">
        <v>137</v>
      </c>
      <c r="DX5344" t="s">
        <v>137</v>
      </c>
      <c r="DY5344" t="s">
        <v>137</v>
      </c>
      <c r="DZ5344" t="s">
        <v>148</v>
      </c>
      <c r="EA5344" t="b">
        <v>0</v>
      </c>
      <c r="EB5344" t="s">
        <v>137</v>
      </c>
    </row>
    <row r="5345" spans="1:132" x14ac:dyDescent="0.25">
      <c r="A5345">
        <v>134269090</v>
      </c>
      <c r="B5345">
        <v>6698</v>
      </c>
      <c r="C5345" t="s">
        <v>192</v>
      </c>
      <c r="D5345" t="s">
        <v>224</v>
      </c>
      <c r="E5345" t="s">
        <v>134</v>
      </c>
      <c r="F5345" t="s">
        <v>135</v>
      </c>
      <c r="G5345" t="s">
        <v>194</v>
      </c>
      <c r="H5345" t="s">
        <v>137</v>
      </c>
      <c r="I5345" t="s">
        <v>225</v>
      </c>
      <c r="J5345" t="s">
        <v>1034</v>
      </c>
      <c r="K5345" t="s">
        <v>846</v>
      </c>
      <c r="L5345" t="s">
        <v>1035</v>
      </c>
      <c r="M5345" t="s">
        <v>137</v>
      </c>
      <c r="N5345" t="s">
        <v>944</v>
      </c>
      <c r="O5345" t="s">
        <v>944</v>
      </c>
      <c r="P5345" s="1">
        <v>45443</v>
      </c>
      <c r="Q5345" s="1">
        <v>45443.432638888888</v>
      </c>
      <c r="R5345" s="1">
        <v>45443.432638888888</v>
      </c>
      <c r="S5345" s="1">
        <v>45702.594444444447</v>
      </c>
      <c r="T5345" s="1">
        <v>45702.594444444447</v>
      </c>
      <c r="U5345" t="s">
        <v>2005</v>
      </c>
      <c r="V5345" t="s">
        <v>137</v>
      </c>
      <c r="W5345" t="s">
        <v>137</v>
      </c>
      <c r="X5345" t="s">
        <v>454</v>
      </c>
      <c r="Y5345" t="s">
        <v>813</v>
      </c>
      <c r="Z5345" t="s">
        <v>137</v>
      </c>
      <c r="AA5345" t="s">
        <v>137</v>
      </c>
      <c r="AB5345" t="s">
        <v>137</v>
      </c>
      <c r="AC5345" t="s">
        <v>137</v>
      </c>
      <c r="AD5345" s="2"/>
      <c r="AE5345" t="s">
        <v>137</v>
      </c>
      <c r="AF5345" t="s">
        <v>137</v>
      </c>
      <c r="AG5345" t="s">
        <v>137</v>
      </c>
      <c r="AH5345" t="s">
        <v>137</v>
      </c>
      <c r="AI5345" t="s">
        <v>137</v>
      </c>
      <c r="AJ5345" t="s">
        <v>137</v>
      </c>
      <c r="AK5345" t="s">
        <v>137</v>
      </c>
      <c r="AL5345" s="2"/>
      <c r="AM5345" t="s">
        <v>137</v>
      </c>
      <c r="AN5345" t="s">
        <v>137</v>
      </c>
      <c r="AO5345" t="s">
        <v>137</v>
      </c>
      <c r="AP5345" t="s">
        <v>137</v>
      </c>
      <c r="AQ5345" t="s">
        <v>137</v>
      </c>
      <c r="AR5345" t="s">
        <v>137</v>
      </c>
      <c r="AS5345" t="s">
        <v>137</v>
      </c>
      <c r="AT5345" t="s">
        <v>137</v>
      </c>
      <c r="AU5345" t="s">
        <v>137</v>
      </c>
      <c r="AV5345" t="s">
        <v>34488</v>
      </c>
      <c r="AW5345" t="s">
        <v>12401</v>
      </c>
      <c r="AX5345" t="s">
        <v>3402</v>
      </c>
      <c r="AY5345" t="s">
        <v>137</v>
      </c>
      <c r="AZ5345" t="s">
        <v>137</v>
      </c>
      <c r="BA5345" t="s">
        <v>137</v>
      </c>
      <c r="BB5345" t="s">
        <v>137</v>
      </c>
      <c r="BC5345" t="s">
        <v>137</v>
      </c>
      <c r="BD5345" t="s">
        <v>137</v>
      </c>
      <c r="BE5345" t="s">
        <v>137</v>
      </c>
      <c r="BF5345" t="s">
        <v>137</v>
      </c>
      <c r="BG5345" t="s">
        <v>137</v>
      </c>
      <c r="BH5345" t="s">
        <v>137</v>
      </c>
      <c r="BI5345" t="s">
        <v>137</v>
      </c>
      <c r="BJ5345" t="s">
        <v>137</v>
      </c>
      <c r="BK5345" t="s">
        <v>137</v>
      </c>
      <c r="BL5345" t="s">
        <v>137</v>
      </c>
      <c r="BM5345" t="s">
        <v>137</v>
      </c>
      <c r="BN5345" t="s">
        <v>137</v>
      </c>
      <c r="BO5345" t="s">
        <v>137</v>
      </c>
      <c r="BP5345" t="s">
        <v>137</v>
      </c>
      <c r="BQ5345" t="s">
        <v>137</v>
      </c>
      <c r="BR5345" t="s">
        <v>137</v>
      </c>
      <c r="BS5345" t="s">
        <v>137</v>
      </c>
      <c r="BT5345" t="s">
        <v>137</v>
      </c>
      <c r="BU5345" t="s">
        <v>137</v>
      </c>
      <c r="BW5345" t="s">
        <v>137</v>
      </c>
      <c r="BX5345" t="s">
        <v>137</v>
      </c>
      <c r="BY5345" t="s">
        <v>137</v>
      </c>
      <c r="BZ5345" t="s">
        <v>137</v>
      </c>
      <c r="CA5345" t="s">
        <v>137</v>
      </c>
      <c r="CB5345" t="s">
        <v>137</v>
      </c>
      <c r="CC5345" t="s">
        <v>137</v>
      </c>
      <c r="CD5345" t="s">
        <v>137</v>
      </c>
      <c r="CE5345" t="s">
        <v>137</v>
      </c>
      <c r="CF5345" t="s">
        <v>137</v>
      </c>
      <c r="CG5345" t="s">
        <v>137</v>
      </c>
      <c r="CH5345" t="s">
        <v>137</v>
      </c>
      <c r="CI5345" t="s">
        <v>137</v>
      </c>
      <c r="CJ5345" t="s">
        <v>137</v>
      </c>
      <c r="CK5345" t="s">
        <v>137</v>
      </c>
      <c r="CL5345" t="s">
        <v>137</v>
      </c>
      <c r="CM5345" t="s">
        <v>137</v>
      </c>
      <c r="CN5345" t="s">
        <v>137</v>
      </c>
      <c r="CO5345" t="s">
        <v>137</v>
      </c>
      <c r="CP5345" t="s">
        <v>137</v>
      </c>
      <c r="CQ5345" s="1">
        <v>45702.594444444447</v>
      </c>
      <c r="CR5345" s="1">
        <v>45702.594444444447</v>
      </c>
      <c r="CS5345" s="1">
        <v>45702.594444444447</v>
      </c>
      <c r="CT5345" t="s">
        <v>137</v>
      </c>
      <c r="CU5345" t="s">
        <v>137</v>
      </c>
      <c r="CV5345" t="s">
        <v>34489</v>
      </c>
      <c r="CW5345" t="s">
        <v>34490</v>
      </c>
      <c r="CX5345" s="3"/>
      <c r="CY5345" s="3"/>
      <c r="CZ5345">
        <v>1</v>
      </c>
      <c r="DA5345" t="s">
        <v>34491</v>
      </c>
      <c r="DB5345" t="s">
        <v>137</v>
      </c>
      <c r="DC5345" t="s">
        <v>137</v>
      </c>
      <c r="DD5345" t="s">
        <v>137</v>
      </c>
      <c r="DE5345" t="s">
        <v>137</v>
      </c>
      <c r="DF5345" t="s">
        <v>34492</v>
      </c>
      <c r="DG5345" t="s">
        <v>900</v>
      </c>
      <c r="DH5345" t="s">
        <v>1199</v>
      </c>
      <c r="DI5345" t="s">
        <v>137</v>
      </c>
      <c r="DJ5345" t="s">
        <v>137</v>
      </c>
      <c r="DK5345">
        <v>0</v>
      </c>
      <c r="DL5345" t="s">
        <v>209</v>
      </c>
      <c r="DM5345" t="s">
        <v>20636</v>
      </c>
      <c r="DN5345" t="s">
        <v>137</v>
      </c>
      <c r="DO5345" s="1">
        <v>45702.594444444447</v>
      </c>
      <c r="DP5345" s="1"/>
      <c r="DQ5345" t="s">
        <v>1709</v>
      </c>
      <c r="DR5345" t="s">
        <v>1710</v>
      </c>
      <c r="DS5345" t="s">
        <v>1711</v>
      </c>
      <c r="DT5345" t="s">
        <v>137</v>
      </c>
      <c r="DU5345" t="s">
        <v>137</v>
      </c>
      <c r="DV5345" t="s">
        <v>237</v>
      </c>
      <c r="DW5345" t="s">
        <v>137</v>
      </c>
      <c r="DX5345" t="s">
        <v>2059</v>
      </c>
      <c r="DY5345" t="s">
        <v>137</v>
      </c>
      <c r="DZ5345" t="s">
        <v>148</v>
      </c>
      <c r="EA5345" t="b">
        <v>0</v>
      </c>
      <c r="EB5345" t="s">
        <v>137</v>
      </c>
    </row>
    <row r="5346" spans="1:132" x14ac:dyDescent="0.25">
      <c r="A5346">
        <v>134264844</v>
      </c>
      <c r="B5346">
        <v>6697</v>
      </c>
      <c r="C5346" t="s">
        <v>789</v>
      </c>
      <c r="D5346" t="s">
        <v>34493</v>
      </c>
      <c r="E5346" t="s">
        <v>134</v>
      </c>
      <c r="F5346" t="s">
        <v>162</v>
      </c>
      <c r="G5346" t="s">
        <v>163</v>
      </c>
      <c r="H5346" t="s">
        <v>137</v>
      </c>
      <c r="I5346" t="s">
        <v>34494</v>
      </c>
      <c r="J5346" t="s">
        <v>139</v>
      </c>
      <c r="K5346" t="s">
        <v>140</v>
      </c>
      <c r="L5346" t="s">
        <v>141</v>
      </c>
      <c r="M5346" t="s">
        <v>137</v>
      </c>
      <c r="N5346" t="s">
        <v>3012</v>
      </c>
      <c r="O5346" t="s">
        <v>3012</v>
      </c>
      <c r="P5346" s="1"/>
      <c r="Q5346" s="1">
        <v>45443.407638888886</v>
      </c>
      <c r="R5346" s="1">
        <v>45443.407638888886</v>
      </c>
      <c r="S5346" s="1">
        <v>45443.416666666664</v>
      </c>
      <c r="T5346" s="1">
        <v>45443.416666666664</v>
      </c>
      <c r="U5346" t="s">
        <v>166</v>
      </c>
      <c r="V5346" t="s">
        <v>137</v>
      </c>
      <c r="W5346" t="s">
        <v>137</v>
      </c>
      <c r="X5346" t="s">
        <v>137</v>
      </c>
      <c r="Y5346" t="s">
        <v>137</v>
      </c>
      <c r="Z5346" t="s">
        <v>137</v>
      </c>
      <c r="AA5346" t="s">
        <v>137</v>
      </c>
      <c r="AB5346" t="s">
        <v>137</v>
      </c>
      <c r="AC5346" t="s">
        <v>137</v>
      </c>
      <c r="AD5346" s="2"/>
      <c r="AE5346" t="s">
        <v>137</v>
      </c>
      <c r="AF5346" t="s">
        <v>137</v>
      </c>
      <c r="AG5346" t="s">
        <v>137</v>
      </c>
      <c r="AH5346" t="s">
        <v>137</v>
      </c>
      <c r="AI5346" t="s">
        <v>137</v>
      </c>
      <c r="AJ5346" t="s">
        <v>137</v>
      </c>
      <c r="AK5346" t="s">
        <v>137</v>
      </c>
      <c r="AL5346" s="2"/>
      <c r="AM5346" t="s">
        <v>137</v>
      </c>
      <c r="AN5346" t="s">
        <v>137</v>
      </c>
      <c r="AO5346" t="s">
        <v>137</v>
      </c>
      <c r="AP5346" t="s">
        <v>137</v>
      </c>
      <c r="AQ5346" t="s">
        <v>137</v>
      </c>
      <c r="AR5346" t="s">
        <v>137</v>
      </c>
      <c r="AS5346" t="s">
        <v>137</v>
      </c>
      <c r="AT5346" t="s">
        <v>137</v>
      </c>
      <c r="AU5346" t="s">
        <v>137</v>
      </c>
      <c r="AV5346" t="s">
        <v>137</v>
      </c>
      <c r="AW5346" t="s">
        <v>137</v>
      </c>
      <c r="AX5346" t="s">
        <v>137</v>
      </c>
      <c r="AY5346" t="s">
        <v>137</v>
      </c>
      <c r="AZ5346" t="s">
        <v>137</v>
      </c>
      <c r="BA5346" t="s">
        <v>137</v>
      </c>
      <c r="BB5346" t="s">
        <v>137</v>
      </c>
      <c r="BC5346" t="s">
        <v>137</v>
      </c>
      <c r="BD5346" t="s">
        <v>137</v>
      </c>
      <c r="BE5346" t="s">
        <v>137</v>
      </c>
      <c r="BF5346" t="s">
        <v>137</v>
      </c>
      <c r="BG5346" t="s">
        <v>137</v>
      </c>
      <c r="BH5346" t="s">
        <v>137</v>
      </c>
      <c r="BI5346" t="s">
        <v>137</v>
      </c>
      <c r="BJ5346" t="s">
        <v>137</v>
      </c>
      <c r="BK5346" t="s">
        <v>137</v>
      </c>
      <c r="BL5346" t="s">
        <v>137</v>
      </c>
      <c r="BM5346" t="s">
        <v>137</v>
      </c>
      <c r="BN5346" t="s">
        <v>137</v>
      </c>
      <c r="BO5346" t="s">
        <v>137</v>
      </c>
      <c r="BP5346" t="s">
        <v>137</v>
      </c>
      <c r="BQ5346" t="s">
        <v>137</v>
      </c>
      <c r="BR5346" t="s">
        <v>137</v>
      </c>
      <c r="BS5346" t="s">
        <v>137</v>
      </c>
      <c r="BT5346" t="s">
        <v>137</v>
      </c>
      <c r="BU5346" t="s">
        <v>137</v>
      </c>
      <c r="BW5346" t="s">
        <v>137</v>
      </c>
      <c r="BX5346" t="s">
        <v>137</v>
      </c>
      <c r="BY5346" t="s">
        <v>137</v>
      </c>
      <c r="BZ5346" t="s">
        <v>137</v>
      </c>
      <c r="CA5346" t="s">
        <v>137</v>
      </c>
      <c r="CB5346" t="s">
        <v>137</v>
      </c>
      <c r="CC5346" t="s">
        <v>137</v>
      </c>
      <c r="CD5346" t="s">
        <v>137</v>
      </c>
      <c r="CE5346" t="s">
        <v>137</v>
      </c>
      <c r="CF5346" t="s">
        <v>137</v>
      </c>
      <c r="CG5346" t="s">
        <v>137</v>
      </c>
      <c r="CH5346" t="s">
        <v>137</v>
      </c>
      <c r="CI5346" t="s">
        <v>137</v>
      </c>
      <c r="CJ5346" t="s">
        <v>137</v>
      </c>
      <c r="CK5346" t="s">
        <v>137</v>
      </c>
      <c r="CL5346" t="s">
        <v>137</v>
      </c>
      <c r="CM5346" t="s">
        <v>137</v>
      </c>
      <c r="CN5346" t="s">
        <v>137</v>
      </c>
      <c r="CO5346" t="s">
        <v>137</v>
      </c>
      <c r="CP5346" t="s">
        <v>137</v>
      </c>
      <c r="CQ5346" s="1">
        <v>45443.407638888886</v>
      </c>
      <c r="CR5346" s="1">
        <v>45443.416666666664</v>
      </c>
      <c r="CS5346" s="1"/>
      <c r="CT5346" t="s">
        <v>137</v>
      </c>
      <c r="CU5346" t="s">
        <v>137</v>
      </c>
      <c r="CV5346" t="s">
        <v>137</v>
      </c>
      <c r="CW5346" t="s">
        <v>137</v>
      </c>
      <c r="CX5346" s="3"/>
      <c r="CY5346" s="3"/>
      <c r="DA5346" t="s">
        <v>137</v>
      </c>
      <c r="DB5346" t="s">
        <v>137</v>
      </c>
      <c r="DC5346" t="s">
        <v>137</v>
      </c>
      <c r="DD5346" t="s">
        <v>137</v>
      </c>
      <c r="DE5346" t="s">
        <v>137</v>
      </c>
      <c r="DF5346" t="s">
        <v>137</v>
      </c>
      <c r="DG5346" t="s">
        <v>137</v>
      </c>
      <c r="DH5346" t="s">
        <v>137</v>
      </c>
      <c r="DI5346" t="s">
        <v>137</v>
      </c>
      <c r="DJ5346" t="s">
        <v>137</v>
      </c>
      <c r="DK5346">
        <v>0</v>
      </c>
      <c r="DL5346" t="s">
        <v>137</v>
      </c>
      <c r="DM5346" t="s">
        <v>137</v>
      </c>
      <c r="DN5346" t="s">
        <v>137</v>
      </c>
      <c r="DO5346" s="1"/>
      <c r="DP5346" s="1"/>
      <c r="DQ5346" t="s">
        <v>137</v>
      </c>
      <c r="DR5346" t="s">
        <v>137</v>
      </c>
      <c r="DS5346" t="s">
        <v>137</v>
      </c>
      <c r="DT5346" t="s">
        <v>137</v>
      </c>
      <c r="DU5346" t="s">
        <v>137</v>
      </c>
      <c r="DV5346" t="s">
        <v>137</v>
      </c>
      <c r="DW5346" t="s">
        <v>137</v>
      </c>
      <c r="DX5346" t="s">
        <v>137</v>
      </c>
      <c r="DY5346" t="s">
        <v>137</v>
      </c>
      <c r="DZ5346" t="s">
        <v>168</v>
      </c>
      <c r="EA5346" t="b">
        <v>0</v>
      </c>
      <c r="EB5346" t="s">
        <v>137</v>
      </c>
    </row>
    <row r="5347" spans="1:132" x14ac:dyDescent="0.25">
      <c r="A5347">
        <v>134253845</v>
      </c>
      <c r="B5347">
        <v>6696</v>
      </c>
      <c r="C5347" t="s">
        <v>192</v>
      </c>
      <c r="D5347" t="s">
        <v>133</v>
      </c>
      <c r="E5347" t="s">
        <v>134</v>
      </c>
      <c r="F5347" t="s">
        <v>135</v>
      </c>
      <c r="G5347" t="s">
        <v>136</v>
      </c>
      <c r="H5347" t="s">
        <v>137</v>
      </c>
      <c r="I5347" t="s">
        <v>138</v>
      </c>
      <c r="J5347" t="s">
        <v>557</v>
      </c>
      <c r="K5347" t="s">
        <v>558</v>
      </c>
      <c r="L5347" t="s">
        <v>559</v>
      </c>
      <c r="M5347" t="s">
        <v>137</v>
      </c>
      <c r="N5347" t="s">
        <v>3594</v>
      </c>
      <c r="O5347" t="s">
        <v>3594</v>
      </c>
      <c r="P5347" s="1">
        <v>45449</v>
      </c>
      <c r="Q5347" s="1">
        <v>45443.311805555553</v>
      </c>
      <c r="R5347" s="1">
        <v>45443.311805555553</v>
      </c>
      <c r="S5347" s="1">
        <v>45463.573611111111</v>
      </c>
      <c r="T5347" s="1">
        <v>45463.573611111111</v>
      </c>
      <c r="U5347" t="s">
        <v>1667</v>
      </c>
      <c r="V5347" t="s">
        <v>137</v>
      </c>
      <c r="W5347" t="s">
        <v>137</v>
      </c>
      <c r="X5347" t="s">
        <v>369</v>
      </c>
      <c r="Y5347" t="s">
        <v>440</v>
      </c>
      <c r="Z5347" t="s">
        <v>137</v>
      </c>
      <c r="AA5347" t="s">
        <v>137</v>
      </c>
      <c r="AB5347" t="s">
        <v>137</v>
      </c>
      <c r="AC5347" t="s">
        <v>137</v>
      </c>
      <c r="AD5347" s="2"/>
      <c r="AE5347" t="s">
        <v>137</v>
      </c>
      <c r="AF5347" t="s">
        <v>137</v>
      </c>
      <c r="AG5347" t="s">
        <v>137</v>
      </c>
      <c r="AH5347" t="s">
        <v>137</v>
      </c>
      <c r="AI5347" t="s">
        <v>137</v>
      </c>
      <c r="AJ5347" t="s">
        <v>137</v>
      </c>
      <c r="AK5347" t="s">
        <v>137</v>
      </c>
      <c r="AL5347" s="2"/>
      <c r="AM5347" t="s">
        <v>137</v>
      </c>
      <c r="AN5347" t="s">
        <v>137</v>
      </c>
      <c r="AO5347" t="s">
        <v>137</v>
      </c>
      <c r="AP5347" t="s">
        <v>137</v>
      </c>
      <c r="AQ5347" t="s">
        <v>137</v>
      </c>
      <c r="AR5347" t="s">
        <v>137</v>
      </c>
      <c r="AS5347" t="s">
        <v>137</v>
      </c>
      <c r="AT5347" t="s">
        <v>137</v>
      </c>
      <c r="AU5347" t="s">
        <v>137</v>
      </c>
      <c r="AV5347" t="s">
        <v>137</v>
      </c>
      <c r="AW5347" t="s">
        <v>137</v>
      </c>
      <c r="AX5347" t="s">
        <v>137</v>
      </c>
      <c r="AY5347" t="s">
        <v>137</v>
      </c>
      <c r="AZ5347" t="s">
        <v>137</v>
      </c>
      <c r="BA5347" t="s">
        <v>137</v>
      </c>
      <c r="BB5347" t="s">
        <v>137</v>
      </c>
      <c r="BC5347" t="s">
        <v>137</v>
      </c>
      <c r="BD5347" t="s">
        <v>137</v>
      </c>
      <c r="BE5347" t="s">
        <v>137</v>
      </c>
      <c r="BF5347" t="s">
        <v>137</v>
      </c>
      <c r="BG5347" t="s">
        <v>137</v>
      </c>
      <c r="BH5347" t="s">
        <v>137</v>
      </c>
      <c r="BI5347" t="s">
        <v>137</v>
      </c>
      <c r="BJ5347" t="s">
        <v>137</v>
      </c>
      <c r="BK5347" t="s">
        <v>137</v>
      </c>
      <c r="BL5347" t="s">
        <v>137</v>
      </c>
      <c r="BM5347" t="s">
        <v>137</v>
      </c>
      <c r="BN5347" t="s">
        <v>137</v>
      </c>
      <c r="BO5347" t="s">
        <v>137</v>
      </c>
      <c r="BP5347" t="s">
        <v>34495</v>
      </c>
      <c r="BQ5347" t="s">
        <v>137</v>
      </c>
      <c r="BR5347" t="s">
        <v>137</v>
      </c>
      <c r="BS5347" t="s">
        <v>137</v>
      </c>
      <c r="BT5347" t="s">
        <v>137</v>
      </c>
      <c r="BU5347" t="s">
        <v>137</v>
      </c>
      <c r="BW5347" t="s">
        <v>137</v>
      </c>
      <c r="BX5347" t="s">
        <v>137</v>
      </c>
      <c r="BY5347" t="s">
        <v>137</v>
      </c>
      <c r="BZ5347" t="s">
        <v>137</v>
      </c>
      <c r="CA5347" t="s">
        <v>137</v>
      </c>
      <c r="CB5347" t="s">
        <v>137</v>
      </c>
      <c r="CC5347" t="s">
        <v>137</v>
      </c>
      <c r="CD5347" t="s">
        <v>137</v>
      </c>
      <c r="CE5347" t="s">
        <v>137</v>
      </c>
      <c r="CF5347" t="s">
        <v>137</v>
      </c>
      <c r="CG5347" t="s">
        <v>137</v>
      </c>
      <c r="CH5347" t="s">
        <v>137</v>
      </c>
      <c r="CI5347" t="s">
        <v>137</v>
      </c>
      <c r="CJ5347" t="s">
        <v>137</v>
      </c>
      <c r="CK5347" t="s">
        <v>137</v>
      </c>
      <c r="CL5347" t="s">
        <v>137</v>
      </c>
      <c r="CM5347" t="s">
        <v>137</v>
      </c>
      <c r="CN5347" t="s">
        <v>137</v>
      </c>
      <c r="CO5347" t="s">
        <v>137</v>
      </c>
      <c r="CP5347" t="s">
        <v>137</v>
      </c>
      <c r="CQ5347" s="1">
        <v>45463.573611111111</v>
      </c>
      <c r="CR5347" s="1">
        <v>45463.573611111111</v>
      </c>
      <c r="CS5347" s="1"/>
      <c r="CT5347" t="s">
        <v>34496</v>
      </c>
      <c r="CU5347" t="s">
        <v>34497</v>
      </c>
      <c r="CV5347" t="s">
        <v>34498</v>
      </c>
      <c r="CW5347" t="s">
        <v>34499</v>
      </c>
      <c r="CX5347" s="3"/>
      <c r="CY5347" s="3"/>
      <c r="CZ5347">
        <v>2</v>
      </c>
      <c r="DA5347" t="s">
        <v>34500</v>
      </c>
      <c r="DB5347" t="s">
        <v>137</v>
      </c>
      <c r="DC5347" t="s">
        <v>137</v>
      </c>
      <c r="DD5347" t="s">
        <v>137</v>
      </c>
      <c r="DE5347" t="s">
        <v>137</v>
      </c>
      <c r="DF5347" t="s">
        <v>34501</v>
      </c>
      <c r="DG5347" t="s">
        <v>900</v>
      </c>
      <c r="DH5347" t="s">
        <v>3650</v>
      </c>
      <c r="DI5347" t="s">
        <v>137</v>
      </c>
      <c r="DJ5347" t="s">
        <v>137</v>
      </c>
      <c r="DK5347">
        <v>0</v>
      </c>
      <c r="DL5347" t="s">
        <v>209</v>
      </c>
      <c r="DM5347" t="s">
        <v>137</v>
      </c>
      <c r="DN5347" t="s">
        <v>137</v>
      </c>
      <c r="DO5347" s="1">
        <v>45463.573611111111</v>
      </c>
      <c r="DP5347" s="1"/>
      <c r="DQ5347" t="s">
        <v>557</v>
      </c>
      <c r="DR5347" t="s">
        <v>558</v>
      </c>
      <c r="DS5347" t="s">
        <v>559</v>
      </c>
      <c r="DT5347" t="s">
        <v>137</v>
      </c>
      <c r="DU5347" t="s">
        <v>137</v>
      </c>
      <c r="DV5347" t="s">
        <v>137</v>
      </c>
      <c r="DW5347" t="s">
        <v>137</v>
      </c>
      <c r="DX5347" t="s">
        <v>137</v>
      </c>
      <c r="DY5347" t="s">
        <v>137</v>
      </c>
      <c r="DZ5347" t="s">
        <v>148</v>
      </c>
      <c r="EA5347" t="b">
        <v>0</v>
      </c>
      <c r="EB5347" t="s">
        <v>137</v>
      </c>
    </row>
    <row r="5348" spans="1:132" x14ac:dyDescent="0.25">
      <c r="A5348">
        <v>134252574</v>
      </c>
      <c r="B5348">
        <v>6695</v>
      </c>
      <c r="C5348" t="s">
        <v>192</v>
      </c>
      <c r="D5348" t="s">
        <v>224</v>
      </c>
      <c r="E5348" t="s">
        <v>134</v>
      </c>
      <c r="F5348" t="s">
        <v>135</v>
      </c>
      <c r="G5348" t="s">
        <v>194</v>
      </c>
      <c r="H5348" t="s">
        <v>137</v>
      </c>
      <c r="I5348" t="s">
        <v>225</v>
      </c>
      <c r="J5348" t="s">
        <v>32127</v>
      </c>
      <c r="K5348" t="s">
        <v>32128</v>
      </c>
      <c r="L5348" t="s">
        <v>32129</v>
      </c>
      <c r="M5348" t="s">
        <v>137</v>
      </c>
      <c r="N5348" t="s">
        <v>944</v>
      </c>
      <c r="O5348" t="s">
        <v>944</v>
      </c>
      <c r="P5348" s="1">
        <v>45443</v>
      </c>
      <c r="Q5348" s="1">
        <v>45443.290972222225</v>
      </c>
      <c r="R5348" s="1">
        <v>45443.290972222225</v>
      </c>
      <c r="S5348" s="1">
        <v>45454.582638888889</v>
      </c>
      <c r="T5348" s="1">
        <v>45454.582638888889</v>
      </c>
      <c r="U5348" t="s">
        <v>2005</v>
      </c>
      <c r="V5348" t="s">
        <v>137</v>
      </c>
      <c r="W5348" t="s">
        <v>137</v>
      </c>
      <c r="X5348" t="s">
        <v>454</v>
      </c>
      <c r="Y5348" t="s">
        <v>813</v>
      </c>
      <c r="Z5348" t="s">
        <v>137</v>
      </c>
      <c r="AA5348" t="s">
        <v>137</v>
      </c>
      <c r="AB5348" t="s">
        <v>137</v>
      </c>
      <c r="AC5348" t="s">
        <v>137</v>
      </c>
      <c r="AD5348" s="2"/>
      <c r="AE5348" t="s">
        <v>137</v>
      </c>
      <c r="AF5348" t="s">
        <v>137</v>
      </c>
      <c r="AG5348" t="s">
        <v>137</v>
      </c>
      <c r="AH5348" t="s">
        <v>137</v>
      </c>
      <c r="AI5348" t="s">
        <v>137</v>
      </c>
      <c r="AJ5348" t="s">
        <v>137</v>
      </c>
      <c r="AK5348" t="s">
        <v>137</v>
      </c>
      <c r="AL5348" s="2"/>
      <c r="AM5348" t="s">
        <v>137</v>
      </c>
      <c r="AN5348" t="s">
        <v>137</v>
      </c>
      <c r="AO5348" t="s">
        <v>137</v>
      </c>
      <c r="AP5348" t="s">
        <v>137</v>
      </c>
      <c r="AQ5348" t="s">
        <v>137</v>
      </c>
      <c r="AR5348" t="s">
        <v>137</v>
      </c>
      <c r="AS5348" t="s">
        <v>137</v>
      </c>
      <c r="AT5348" t="s">
        <v>137</v>
      </c>
      <c r="AU5348" t="s">
        <v>137</v>
      </c>
      <c r="AV5348" t="s">
        <v>34502</v>
      </c>
      <c r="AW5348" t="s">
        <v>12401</v>
      </c>
      <c r="AX5348" t="s">
        <v>927</v>
      </c>
      <c r="AY5348" t="s">
        <v>137</v>
      </c>
      <c r="AZ5348" t="s">
        <v>137</v>
      </c>
      <c r="BA5348" t="s">
        <v>137</v>
      </c>
      <c r="BB5348" t="s">
        <v>137</v>
      </c>
      <c r="BC5348" t="s">
        <v>137</v>
      </c>
      <c r="BD5348" t="s">
        <v>137</v>
      </c>
      <c r="BE5348" t="s">
        <v>137</v>
      </c>
      <c r="BF5348" t="s">
        <v>137</v>
      </c>
      <c r="BG5348" t="s">
        <v>137</v>
      </c>
      <c r="BH5348" t="s">
        <v>137</v>
      </c>
      <c r="BI5348" t="s">
        <v>137</v>
      </c>
      <c r="BJ5348" t="s">
        <v>137</v>
      </c>
      <c r="BK5348" t="s">
        <v>137</v>
      </c>
      <c r="BL5348" t="s">
        <v>137</v>
      </c>
      <c r="BM5348" t="s">
        <v>137</v>
      </c>
      <c r="BN5348" t="s">
        <v>137</v>
      </c>
      <c r="BO5348" t="s">
        <v>137</v>
      </c>
      <c r="BP5348" t="s">
        <v>137</v>
      </c>
      <c r="BQ5348" t="s">
        <v>137</v>
      </c>
      <c r="BR5348" t="s">
        <v>137</v>
      </c>
      <c r="BS5348" t="s">
        <v>137</v>
      </c>
      <c r="BT5348" t="s">
        <v>137</v>
      </c>
      <c r="BU5348" t="s">
        <v>137</v>
      </c>
      <c r="BW5348" t="s">
        <v>137</v>
      </c>
      <c r="BX5348" t="s">
        <v>137</v>
      </c>
      <c r="BY5348" t="s">
        <v>137</v>
      </c>
      <c r="BZ5348" t="s">
        <v>137</v>
      </c>
      <c r="CA5348" t="s">
        <v>137</v>
      </c>
      <c r="CB5348" t="s">
        <v>137</v>
      </c>
      <c r="CC5348" t="s">
        <v>137</v>
      </c>
      <c r="CD5348" t="s">
        <v>137</v>
      </c>
      <c r="CE5348" t="s">
        <v>137</v>
      </c>
      <c r="CF5348" t="s">
        <v>137</v>
      </c>
      <c r="CG5348" t="s">
        <v>137</v>
      </c>
      <c r="CH5348" t="s">
        <v>137</v>
      </c>
      <c r="CI5348" t="s">
        <v>137</v>
      </c>
      <c r="CJ5348" t="s">
        <v>137</v>
      </c>
      <c r="CK5348" t="s">
        <v>137</v>
      </c>
      <c r="CL5348" t="s">
        <v>137</v>
      </c>
      <c r="CM5348" t="s">
        <v>137</v>
      </c>
      <c r="CN5348" t="s">
        <v>137</v>
      </c>
      <c r="CO5348" t="s">
        <v>137</v>
      </c>
      <c r="CP5348" t="s">
        <v>137</v>
      </c>
      <c r="CQ5348" s="1">
        <v>45454.582638888889</v>
      </c>
      <c r="CR5348" s="1">
        <v>45454.582638888889</v>
      </c>
      <c r="CS5348" s="1"/>
      <c r="CT5348" t="s">
        <v>34503</v>
      </c>
      <c r="CU5348" t="s">
        <v>34504</v>
      </c>
      <c r="CV5348" t="s">
        <v>34505</v>
      </c>
      <c r="CW5348" t="s">
        <v>34506</v>
      </c>
      <c r="CX5348" s="3"/>
      <c r="CY5348" s="3"/>
      <c r="CZ5348">
        <v>3</v>
      </c>
      <c r="DA5348" t="s">
        <v>34507</v>
      </c>
      <c r="DB5348" t="s">
        <v>137</v>
      </c>
      <c r="DC5348" t="s">
        <v>137</v>
      </c>
      <c r="DD5348" t="s">
        <v>137</v>
      </c>
      <c r="DE5348" t="s">
        <v>137</v>
      </c>
      <c r="DF5348" t="s">
        <v>34508</v>
      </c>
      <c r="DG5348" t="s">
        <v>900</v>
      </c>
      <c r="DH5348" t="s">
        <v>32509</v>
      </c>
      <c r="DI5348" t="s">
        <v>137</v>
      </c>
      <c r="DJ5348" t="s">
        <v>137</v>
      </c>
      <c r="DK5348">
        <v>0</v>
      </c>
      <c r="DL5348" t="s">
        <v>209</v>
      </c>
      <c r="DM5348" t="s">
        <v>137</v>
      </c>
      <c r="DN5348" t="s">
        <v>137</v>
      </c>
      <c r="DO5348" s="1">
        <v>45454.582638888889</v>
      </c>
      <c r="DP5348" s="1"/>
      <c r="DQ5348" t="s">
        <v>32127</v>
      </c>
      <c r="DR5348" t="s">
        <v>32128</v>
      </c>
      <c r="DS5348" t="s">
        <v>32129</v>
      </c>
      <c r="DT5348" t="s">
        <v>137</v>
      </c>
      <c r="DU5348" t="s">
        <v>137</v>
      </c>
      <c r="DV5348" t="s">
        <v>237</v>
      </c>
      <c r="DW5348" t="s">
        <v>137</v>
      </c>
      <c r="DX5348" t="s">
        <v>2059</v>
      </c>
      <c r="DY5348" t="s">
        <v>137</v>
      </c>
      <c r="DZ5348" t="s">
        <v>148</v>
      </c>
      <c r="EA5348" t="b">
        <v>0</v>
      </c>
      <c r="EB5348" t="s">
        <v>137</v>
      </c>
    </row>
    <row r="5349" spans="1:132" x14ac:dyDescent="0.25">
      <c r="A5349">
        <v>134238842</v>
      </c>
      <c r="B5349">
        <v>6694</v>
      </c>
      <c r="C5349" t="s">
        <v>192</v>
      </c>
      <c r="D5349" t="s">
        <v>34509</v>
      </c>
      <c r="E5349" t="s">
        <v>134</v>
      </c>
      <c r="F5349" t="s">
        <v>162</v>
      </c>
      <c r="G5349" t="s">
        <v>163</v>
      </c>
      <c r="H5349" t="s">
        <v>137</v>
      </c>
      <c r="I5349" t="s">
        <v>34510</v>
      </c>
      <c r="J5349" t="s">
        <v>150</v>
      </c>
      <c r="K5349" t="s">
        <v>151</v>
      </c>
      <c r="L5349" t="s">
        <v>152</v>
      </c>
      <c r="M5349" t="s">
        <v>137</v>
      </c>
      <c r="N5349" t="s">
        <v>15899</v>
      </c>
      <c r="O5349" t="s">
        <v>15899</v>
      </c>
      <c r="P5349" s="1"/>
      <c r="Q5349" s="1">
        <v>45442.931944444441</v>
      </c>
      <c r="R5349" s="1">
        <v>45442.931944444441</v>
      </c>
      <c r="S5349" s="1">
        <v>45443.443055555559</v>
      </c>
      <c r="T5349" s="1">
        <v>45443.443055555559</v>
      </c>
      <c r="U5349" t="s">
        <v>850</v>
      </c>
      <c r="V5349" t="s">
        <v>137</v>
      </c>
      <c r="W5349" t="s">
        <v>137</v>
      </c>
      <c r="X5349" t="s">
        <v>176</v>
      </c>
      <c r="Y5349" t="s">
        <v>137</v>
      </c>
      <c r="Z5349" t="s">
        <v>137</v>
      </c>
      <c r="AA5349" t="s">
        <v>137</v>
      </c>
      <c r="AB5349" t="s">
        <v>137</v>
      </c>
      <c r="AC5349" t="s">
        <v>137</v>
      </c>
      <c r="AD5349" s="2"/>
      <c r="AE5349" t="s">
        <v>137</v>
      </c>
      <c r="AF5349" t="s">
        <v>137</v>
      </c>
      <c r="AG5349" t="s">
        <v>137</v>
      </c>
      <c r="AH5349" t="s">
        <v>137</v>
      </c>
      <c r="AI5349" t="s">
        <v>137</v>
      </c>
      <c r="AJ5349" t="s">
        <v>137</v>
      </c>
      <c r="AK5349" t="s">
        <v>137</v>
      </c>
      <c r="AL5349" s="2"/>
      <c r="AM5349" t="s">
        <v>137</v>
      </c>
      <c r="AN5349" t="s">
        <v>137</v>
      </c>
      <c r="AO5349" t="s">
        <v>137</v>
      </c>
      <c r="AP5349" t="s">
        <v>137</v>
      </c>
      <c r="AQ5349" t="s">
        <v>137</v>
      </c>
      <c r="AR5349" t="s">
        <v>137</v>
      </c>
      <c r="AS5349" t="s">
        <v>137</v>
      </c>
      <c r="AT5349" t="s">
        <v>137</v>
      </c>
      <c r="AU5349" t="s">
        <v>137</v>
      </c>
      <c r="AV5349" t="s">
        <v>137</v>
      </c>
      <c r="AW5349" t="s">
        <v>137</v>
      </c>
      <c r="AX5349" t="s">
        <v>137</v>
      </c>
      <c r="AY5349" t="s">
        <v>137</v>
      </c>
      <c r="AZ5349" t="s">
        <v>137</v>
      </c>
      <c r="BA5349" t="s">
        <v>137</v>
      </c>
      <c r="BB5349" t="s">
        <v>137</v>
      </c>
      <c r="BC5349" t="s">
        <v>137</v>
      </c>
      <c r="BD5349" t="s">
        <v>137</v>
      </c>
      <c r="BE5349" t="s">
        <v>137</v>
      </c>
      <c r="BF5349" t="s">
        <v>137</v>
      </c>
      <c r="BG5349" t="s">
        <v>137</v>
      </c>
      <c r="BH5349" t="s">
        <v>137</v>
      </c>
      <c r="BI5349" t="s">
        <v>137</v>
      </c>
      <c r="BJ5349" t="s">
        <v>137</v>
      </c>
      <c r="BK5349" t="s">
        <v>137</v>
      </c>
      <c r="BL5349" t="s">
        <v>137</v>
      </c>
      <c r="BM5349" t="s">
        <v>137</v>
      </c>
      <c r="BN5349" t="s">
        <v>137</v>
      </c>
      <c r="BO5349" t="s">
        <v>137</v>
      </c>
      <c r="BP5349" t="s">
        <v>137</v>
      </c>
      <c r="BQ5349" t="s">
        <v>137</v>
      </c>
      <c r="BR5349" t="s">
        <v>137</v>
      </c>
      <c r="BS5349" t="s">
        <v>137</v>
      </c>
      <c r="BT5349" t="s">
        <v>137</v>
      </c>
      <c r="BU5349" t="s">
        <v>137</v>
      </c>
      <c r="BW5349" t="s">
        <v>137</v>
      </c>
      <c r="BX5349" t="s">
        <v>137</v>
      </c>
      <c r="BY5349" t="s">
        <v>137</v>
      </c>
      <c r="BZ5349" t="s">
        <v>137</v>
      </c>
      <c r="CA5349" t="s">
        <v>137</v>
      </c>
      <c r="CB5349" t="s">
        <v>137</v>
      </c>
      <c r="CC5349" t="s">
        <v>137</v>
      </c>
      <c r="CD5349" t="s">
        <v>137</v>
      </c>
      <c r="CE5349" t="s">
        <v>137</v>
      </c>
      <c r="CF5349" t="s">
        <v>137</v>
      </c>
      <c r="CG5349" t="s">
        <v>137</v>
      </c>
      <c r="CH5349" t="s">
        <v>137</v>
      </c>
      <c r="CI5349" t="s">
        <v>137</v>
      </c>
      <c r="CJ5349" t="s">
        <v>137</v>
      </c>
      <c r="CK5349" t="s">
        <v>137</v>
      </c>
      <c r="CL5349" t="s">
        <v>137</v>
      </c>
      <c r="CM5349" t="s">
        <v>137</v>
      </c>
      <c r="CN5349" t="s">
        <v>137</v>
      </c>
      <c r="CO5349" t="s">
        <v>137</v>
      </c>
      <c r="CP5349" t="s">
        <v>137</v>
      </c>
      <c r="CQ5349" s="1">
        <v>45443.443055555559</v>
      </c>
      <c r="CR5349" s="1">
        <v>45443.443055555559</v>
      </c>
      <c r="CS5349" s="1"/>
      <c r="CT5349" t="s">
        <v>34511</v>
      </c>
      <c r="CU5349" t="s">
        <v>34512</v>
      </c>
      <c r="CV5349" t="s">
        <v>34513</v>
      </c>
      <c r="CW5349" t="s">
        <v>34514</v>
      </c>
      <c r="CX5349" s="3"/>
      <c r="CY5349" s="3"/>
      <c r="CZ5349">
        <v>1</v>
      </c>
      <c r="DA5349" t="s">
        <v>137</v>
      </c>
      <c r="DB5349" t="s">
        <v>137</v>
      </c>
      <c r="DC5349" t="s">
        <v>137</v>
      </c>
      <c r="DD5349" t="s">
        <v>137</v>
      </c>
      <c r="DE5349" t="s">
        <v>137</v>
      </c>
      <c r="DF5349" t="s">
        <v>2802</v>
      </c>
      <c r="DG5349" t="s">
        <v>137</v>
      </c>
      <c r="DH5349" t="s">
        <v>137</v>
      </c>
      <c r="DI5349" t="s">
        <v>137</v>
      </c>
      <c r="DJ5349" t="s">
        <v>137</v>
      </c>
      <c r="DK5349">
        <v>0</v>
      </c>
      <c r="DL5349" t="s">
        <v>209</v>
      </c>
      <c r="DM5349" t="s">
        <v>137</v>
      </c>
      <c r="DN5349" t="s">
        <v>137</v>
      </c>
      <c r="DO5349" s="1">
        <v>45443.443055555559</v>
      </c>
      <c r="DP5349" s="1"/>
      <c r="DQ5349" t="s">
        <v>150</v>
      </c>
      <c r="DR5349" t="s">
        <v>151</v>
      </c>
      <c r="DS5349" t="s">
        <v>152</v>
      </c>
      <c r="DT5349" t="s">
        <v>34515</v>
      </c>
      <c r="DU5349" t="s">
        <v>137</v>
      </c>
      <c r="DV5349" t="s">
        <v>137</v>
      </c>
      <c r="DW5349" t="s">
        <v>137</v>
      </c>
      <c r="DX5349" t="s">
        <v>34516</v>
      </c>
      <c r="DY5349" t="s">
        <v>137</v>
      </c>
      <c r="DZ5349" t="s">
        <v>168</v>
      </c>
      <c r="EA5349" t="b">
        <v>0</v>
      </c>
      <c r="EB5349" t="s">
        <v>137</v>
      </c>
    </row>
    <row r="5350" spans="1:132" x14ac:dyDescent="0.25">
      <c r="A5350">
        <v>134235911</v>
      </c>
      <c r="B5350">
        <v>6693</v>
      </c>
      <c r="C5350" t="s">
        <v>192</v>
      </c>
      <c r="D5350" t="s">
        <v>34517</v>
      </c>
      <c r="E5350" t="s">
        <v>134</v>
      </c>
      <c r="F5350" t="s">
        <v>162</v>
      </c>
      <c r="G5350" t="s">
        <v>163</v>
      </c>
      <c r="H5350" t="s">
        <v>137</v>
      </c>
      <c r="I5350" t="s">
        <v>34518</v>
      </c>
      <c r="J5350" t="s">
        <v>150</v>
      </c>
      <c r="K5350" t="s">
        <v>151</v>
      </c>
      <c r="L5350" t="s">
        <v>152</v>
      </c>
      <c r="M5350" t="s">
        <v>137</v>
      </c>
      <c r="N5350" t="s">
        <v>15899</v>
      </c>
      <c r="O5350" t="s">
        <v>15899</v>
      </c>
      <c r="P5350" s="1"/>
      <c r="Q5350" s="1">
        <v>45442.856249999997</v>
      </c>
      <c r="R5350" s="1">
        <v>45442.856249999997</v>
      </c>
      <c r="S5350" s="1">
        <v>45443.442361111112</v>
      </c>
      <c r="T5350" s="1">
        <v>45443.442361111112</v>
      </c>
      <c r="U5350" t="s">
        <v>850</v>
      </c>
      <c r="V5350" t="s">
        <v>137</v>
      </c>
      <c r="W5350" t="s">
        <v>137</v>
      </c>
      <c r="X5350" t="s">
        <v>176</v>
      </c>
      <c r="Y5350" t="s">
        <v>137</v>
      </c>
      <c r="Z5350" t="s">
        <v>137</v>
      </c>
      <c r="AA5350" t="s">
        <v>137</v>
      </c>
      <c r="AB5350" t="s">
        <v>137</v>
      </c>
      <c r="AC5350" t="s">
        <v>137</v>
      </c>
      <c r="AD5350" s="2"/>
      <c r="AE5350" t="s">
        <v>137</v>
      </c>
      <c r="AF5350" t="s">
        <v>137</v>
      </c>
      <c r="AG5350" t="s">
        <v>137</v>
      </c>
      <c r="AH5350" t="s">
        <v>137</v>
      </c>
      <c r="AI5350" t="s">
        <v>137</v>
      </c>
      <c r="AJ5350" t="s">
        <v>137</v>
      </c>
      <c r="AK5350" t="s">
        <v>137</v>
      </c>
      <c r="AL5350" s="2"/>
      <c r="AM5350" t="s">
        <v>137</v>
      </c>
      <c r="AN5350" t="s">
        <v>137</v>
      </c>
      <c r="AO5350" t="s">
        <v>137</v>
      </c>
      <c r="AP5350" t="s">
        <v>137</v>
      </c>
      <c r="AQ5350" t="s">
        <v>137</v>
      </c>
      <c r="AR5350" t="s">
        <v>137</v>
      </c>
      <c r="AS5350" t="s">
        <v>137</v>
      </c>
      <c r="AT5350" t="s">
        <v>137</v>
      </c>
      <c r="AU5350" t="s">
        <v>137</v>
      </c>
      <c r="AV5350" t="s">
        <v>137</v>
      </c>
      <c r="AW5350" t="s">
        <v>137</v>
      </c>
      <c r="AX5350" t="s">
        <v>137</v>
      </c>
      <c r="AY5350" t="s">
        <v>137</v>
      </c>
      <c r="AZ5350" t="s">
        <v>137</v>
      </c>
      <c r="BA5350" t="s">
        <v>137</v>
      </c>
      <c r="BB5350" t="s">
        <v>137</v>
      </c>
      <c r="BC5350" t="s">
        <v>137</v>
      </c>
      <c r="BD5350" t="s">
        <v>137</v>
      </c>
      <c r="BE5350" t="s">
        <v>137</v>
      </c>
      <c r="BF5350" t="s">
        <v>137</v>
      </c>
      <c r="BG5350" t="s">
        <v>137</v>
      </c>
      <c r="BH5350" t="s">
        <v>137</v>
      </c>
      <c r="BI5350" t="s">
        <v>137</v>
      </c>
      <c r="BJ5350" t="s">
        <v>137</v>
      </c>
      <c r="BK5350" t="s">
        <v>137</v>
      </c>
      <c r="BL5350" t="s">
        <v>137</v>
      </c>
      <c r="BM5350" t="s">
        <v>137</v>
      </c>
      <c r="BN5350" t="s">
        <v>137</v>
      </c>
      <c r="BO5350" t="s">
        <v>137</v>
      </c>
      <c r="BP5350" t="s">
        <v>137</v>
      </c>
      <c r="BQ5350" t="s">
        <v>137</v>
      </c>
      <c r="BR5350" t="s">
        <v>137</v>
      </c>
      <c r="BS5350" t="s">
        <v>137</v>
      </c>
      <c r="BT5350" t="s">
        <v>137</v>
      </c>
      <c r="BU5350" t="s">
        <v>137</v>
      </c>
      <c r="BW5350" t="s">
        <v>137</v>
      </c>
      <c r="BX5350" t="s">
        <v>137</v>
      </c>
      <c r="BY5350" t="s">
        <v>137</v>
      </c>
      <c r="BZ5350" t="s">
        <v>137</v>
      </c>
      <c r="CA5350" t="s">
        <v>137</v>
      </c>
      <c r="CB5350" t="s">
        <v>137</v>
      </c>
      <c r="CC5350" t="s">
        <v>137</v>
      </c>
      <c r="CD5350" t="s">
        <v>137</v>
      </c>
      <c r="CE5350" t="s">
        <v>137</v>
      </c>
      <c r="CF5350" t="s">
        <v>137</v>
      </c>
      <c r="CG5350" t="s">
        <v>137</v>
      </c>
      <c r="CH5350" t="s">
        <v>137</v>
      </c>
      <c r="CI5350" t="s">
        <v>137</v>
      </c>
      <c r="CJ5350" t="s">
        <v>137</v>
      </c>
      <c r="CK5350" t="s">
        <v>137</v>
      </c>
      <c r="CL5350" t="s">
        <v>137</v>
      </c>
      <c r="CM5350" t="s">
        <v>137</v>
      </c>
      <c r="CN5350" t="s">
        <v>137</v>
      </c>
      <c r="CO5350" t="s">
        <v>137</v>
      </c>
      <c r="CP5350" t="s">
        <v>137</v>
      </c>
      <c r="CQ5350" s="1">
        <v>45443.442361111112</v>
      </c>
      <c r="CR5350" s="1">
        <v>45443.442361111112</v>
      </c>
      <c r="CS5350" s="1"/>
      <c r="CT5350" t="s">
        <v>34519</v>
      </c>
      <c r="CU5350" t="s">
        <v>34520</v>
      </c>
      <c r="CV5350" t="s">
        <v>34521</v>
      </c>
      <c r="CW5350" t="s">
        <v>34522</v>
      </c>
      <c r="CX5350" s="3"/>
      <c r="CY5350" s="3"/>
      <c r="CZ5350">
        <v>1</v>
      </c>
      <c r="DA5350" t="s">
        <v>137</v>
      </c>
      <c r="DB5350" t="s">
        <v>137</v>
      </c>
      <c r="DC5350" t="s">
        <v>137</v>
      </c>
      <c r="DD5350" t="s">
        <v>137</v>
      </c>
      <c r="DE5350" t="s">
        <v>137</v>
      </c>
      <c r="DF5350" t="s">
        <v>2802</v>
      </c>
      <c r="DG5350" t="s">
        <v>137</v>
      </c>
      <c r="DH5350" t="s">
        <v>137</v>
      </c>
      <c r="DI5350" t="s">
        <v>137</v>
      </c>
      <c r="DJ5350" t="s">
        <v>137</v>
      </c>
      <c r="DK5350">
        <v>0</v>
      </c>
      <c r="DL5350" t="s">
        <v>209</v>
      </c>
      <c r="DM5350" t="s">
        <v>137</v>
      </c>
      <c r="DN5350" t="s">
        <v>137</v>
      </c>
      <c r="DO5350" s="1">
        <v>45443.442361111112</v>
      </c>
      <c r="DP5350" s="1"/>
      <c r="DQ5350" t="s">
        <v>150</v>
      </c>
      <c r="DR5350" t="s">
        <v>151</v>
      </c>
      <c r="DS5350" t="s">
        <v>152</v>
      </c>
      <c r="DT5350" t="s">
        <v>137</v>
      </c>
      <c r="DU5350" t="s">
        <v>137</v>
      </c>
      <c r="DV5350" t="s">
        <v>137</v>
      </c>
      <c r="DW5350" t="s">
        <v>137</v>
      </c>
      <c r="DX5350" t="s">
        <v>34516</v>
      </c>
      <c r="DY5350" t="s">
        <v>137</v>
      </c>
      <c r="DZ5350" t="s">
        <v>168</v>
      </c>
      <c r="EA5350" t="b">
        <v>0</v>
      </c>
      <c r="EB5350" t="s">
        <v>137</v>
      </c>
    </row>
    <row r="5351" spans="1:132" x14ac:dyDescent="0.25">
      <c r="A5351">
        <v>134228636</v>
      </c>
      <c r="B5351">
        <v>6692</v>
      </c>
      <c r="C5351" t="s">
        <v>192</v>
      </c>
      <c r="D5351" t="s">
        <v>133</v>
      </c>
      <c r="E5351" t="s">
        <v>134</v>
      </c>
      <c r="F5351" t="s">
        <v>135</v>
      </c>
      <c r="G5351" t="s">
        <v>136</v>
      </c>
      <c r="H5351" t="s">
        <v>137</v>
      </c>
      <c r="I5351" t="s">
        <v>138</v>
      </c>
      <c r="J5351" t="s">
        <v>32127</v>
      </c>
      <c r="K5351" t="s">
        <v>32128</v>
      </c>
      <c r="L5351" t="s">
        <v>32129</v>
      </c>
      <c r="M5351" t="s">
        <v>137</v>
      </c>
      <c r="N5351" t="s">
        <v>8396</v>
      </c>
      <c r="O5351" t="s">
        <v>8396</v>
      </c>
      <c r="P5351" s="1">
        <v>45442</v>
      </c>
      <c r="Q5351" s="1">
        <v>45442.743750000001</v>
      </c>
      <c r="R5351" s="1">
        <v>45442.743750000001</v>
      </c>
      <c r="S5351" s="1">
        <v>45446.38958333333</v>
      </c>
      <c r="T5351" s="1">
        <v>45446.38958333333</v>
      </c>
      <c r="U5351" t="s">
        <v>175</v>
      </c>
      <c r="V5351" t="s">
        <v>137</v>
      </c>
      <c r="W5351" t="s">
        <v>137</v>
      </c>
      <c r="X5351" t="s">
        <v>176</v>
      </c>
      <c r="Y5351" t="s">
        <v>177</v>
      </c>
      <c r="Z5351" t="s">
        <v>137</v>
      </c>
      <c r="AA5351" t="s">
        <v>137</v>
      </c>
      <c r="AB5351" t="s">
        <v>137</v>
      </c>
      <c r="AC5351" t="s">
        <v>137</v>
      </c>
      <c r="AD5351" s="2"/>
      <c r="AE5351" t="s">
        <v>137</v>
      </c>
      <c r="AF5351" t="s">
        <v>137</v>
      </c>
      <c r="AG5351" t="s">
        <v>137</v>
      </c>
      <c r="AH5351" t="s">
        <v>137</v>
      </c>
      <c r="AI5351" t="s">
        <v>137</v>
      </c>
      <c r="AJ5351" t="s">
        <v>137</v>
      </c>
      <c r="AK5351" t="s">
        <v>137</v>
      </c>
      <c r="AL5351" s="2"/>
      <c r="AM5351" t="s">
        <v>137</v>
      </c>
      <c r="AN5351" t="s">
        <v>137</v>
      </c>
      <c r="AO5351" t="s">
        <v>137</v>
      </c>
      <c r="AP5351" t="s">
        <v>137</v>
      </c>
      <c r="AQ5351" t="s">
        <v>137</v>
      </c>
      <c r="AR5351" t="s">
        <v>137</v>
      </c>
      <c r="AS5351" t="s">
        <v>137</v>
      </c>
      <c r="AT5351" t="s">
        <v>137</v>
      </c>
      <c r="AU5351" t="s">
        <v>137</v>
      </c>
      <c r="AV5351" t="s">
        <v>137</v>
      </c>
      <c r="AW5351" t="s">
        <v>137</v>
      </c>
      <c r="AX5351" t="s">
        <v>137</v>
      </c>
      <c r="AY5351" t="s">
        <v>137</v>
      </c>
      <c r="AZ5351" t="s">
        <v>137</v>
      </c>
      <c r="BA5351" t="s">
        <v>137</v>
      </c>
      <c r="BB5351" t="s">
        <v>137</v>
      </c>
      <c r="BC5351" t="s">
        <v>137</v>
      </c>
      <c r="BD5351" t="s">
        <v>137</v>
      </c>
      <c r="BE5351" t="s">
        <v>137</v>
      </c>
      <c r="BF5351" t="s">
        <v>137</v>
      </c>
      <c r="BG5351" t="s">
        <v>137</v>
      </c>
      <c r="BH5351" t="s">
        <v>137</v>
      </c>
      <c r="BI5351" t="s">
        <v>137</v>
      </c>
      <c r="BJ5351" t="s">
        <v>137</v>
      </c>
      <c r="BK5351" t="s">
        <v>137</v>
      </c>
      <c r="BL5351" t="s">
        <v>137</v>
      </c>
      <c r="BM5351" t="s">
        <v>137</v>
      </c>
      <c r="BN5351" t="s">
        <v>137</v>
      </c>
      <c r="BO5351" t="s">
        <v>137</v>
      </c>
      <c r="BP5351" t="s">
        <v>34523</v>
      </c>
      <c r="BQ5351" t="s">
        <v>137</v>
      </c>
      <c r="BR5351" t="s">
        <v>137</v>
      </c>
      <c r="BS5351" t="s">
        <v>137</v>
      </c>
      <c r="BT5351" t="s">
        <v>137</v>
      </c>
      <c r="BU5351" t="s">
        <v>137</v>
      </c>
      <c r="BW5351" t="s">
        <v>137</v>
      </c>
      <c r="BX5351" t="s">
        <v>137</v>
      </c>
      <c r="BY5351" t="s">
        <v>137</v>
      </c>
      <c r="BZ5351" t="s">
        <v>137</v>
      </c>
      <c r="CA5351" t="s">
        <v>137</v>
      </c>
      <c r="CB5351" t="s">
        <v>137</v>
      </c>
      <c r="CC5351" t="s">
        <v>137</v>
      </c>
      <c r="CD5351" t="s">
        <v>137</v>
      </c>
      <c r="CE5351" t="s">
        <v>137</v>
      </c>
      <c r="CF5351" t="s">
        <v>137</v>
      </c>
      <c r="CG5351" t="s">
        <v>137</v>
      </c>
      <c r="CH5351" t="s">
        <v>137</v>
      </c>
      <c r="CI5351" t="s">
        <v>137</v>
      </c>
      <c r="CJ5351" t="s">
        <v>137</v>
      </c>
      <c r="CK5351" t="s">
        <v>137</v>
      </c>
      <c r="CL5351" t="s">
        <v>137</v>
      </c>
      <c r="CM5351" t="s">
        <v>137</v>
      </c>
      <c r="CN5351" t="s">
        <v>137</v>
      </c>
      <c r="CO5351" t="s">
        <v>137</v>
      </c>
      <c r="CP5351" t="s">
        <v>137</v>
      </c>
      <c r="CQ5351" s="1">
        <v>45446.38958333333</v>
      </c>
      <c r="CR5351" s="1">
        <v>45446.38958333333</v>
      </c>
      <c r="CS5351" s="1"/>
      <c r="CT5351" t="s">
        <v>34524</v>
      </c>
      <c r="CU5351" t="s">
        <v>34525</v>
      </c>
      <c r="CV5351" t="s">
        <v>34526</v>
      </c>
      <c r="CW5351" t="s">
        <v>34527</v>
      </c>
      <c r="CX5351" s="3"/>
      <c r="CY5351" s="3"/>
      <c r="CZ5351">
        <v>1</v>
      </c>
      <c r="DA5351" t="s">
        <v>34528</v>
      </c>
      <c r="DB5351" t="s">
        <v>137</v>
      </c>
      <c r="DC5351" t="s">
        <v>137</v>
      </c>
      <c r="DD5351" t="s">
        <v>137</v>
      </c>
      <c r="DE5351" t="s">
        <v>137</v>
      </c>
      <c r="DF5351" t="s">
        <v>34529</v>
      </c>
      <c r="DG5351" t="s">
        <v>137</v>
      </c>
      <c r="DH5351" t="s">
        <v>137</v>
      </c>
      <c r="DI5351" t="s">
        <v>137</v>
      </c>
      <c r="DJ5351" t="s">
        <v>137</v>
      </c>
      <c r="DK5351">
        <v>0</v>
      </c>
      <c r="DL5351" t="s">
        <v>209</v>
      </c>
      <c r="DM5351" t="s">
        <v>137</v>
      </c>
      <c r="DN5351" t="s">
        <v>137</v>
      </c>
      <c r="DO5351" s="1">
        <v>45446.38958333333</v>
      </c>
      <c r="DP5351" s="1"/>
      <c r="DQ5351" t="s">
        <v>32127</v>
      </c>
      <c r="DR5351" t="s">
        <v>32128</v>
      </c>
      <c r="DS5351" t="s">
        <v>32129</v>
      </c>
      <c r="DT5351" t="s">
        <v>34530</v>
      </c>
      <c r="DU5351" t="s">
        <v>137</v>
      </c>
      <c r="DV5351" t="s">
        <v>137</v>
      </c>
      <c r="DW5351" t="s">
        <v>137</v>
      </c>
      <c r="DX5351" t="s">
        <v>137</v>
      </c>
      <c r="DY5351" t="s">
        <v>137</v>
      </c>
      <c r="DZ5351" t="s">
        <v>148</v>
      </c>
      <c r="EA5351" t="b">
        <v>0</v>
      </c>
      <c r="EB5351" t="s">
        <v>137</v>
      </c>
    </row>
    <row r="5352" spans="1:132" x14ac:dyDescent="0.25">
      <c r="A5352">
        <v>134224217</v>
      </c>
      <c r="B5352">
        <v>6691</v>
      </c>
      <c r="C5352" t="s">
        <v>192</v>
      </c>
      <c r="D5352" t="s">
        <v>34531</v>
      </c>
      <c r="E5352" t="s">
        <v>134</v>
      </c>
      <c r="F5352" t="s">
        <v>162</v>
      </c>
      <c r="G5352" t="s">
        <v>163</v>
      </c>
      <c r="H5352" t="s">
        <v>1188</v>
      </c>
      <c r="I5352" t="s">
        <v>34532</v>
      </c>
      <c r="J5352" t="s">
        <v>523</v>
      </c>
      <c r="K5352" t="s">
        <v>524</v>
      </c>
      <c r="L5352" t="s">
        <v>525</v>
      </c>
      <c r="M5352" t="s">
        <v>137</v>
      </c>
      <c r="N5352" t="s">
        <v>802</v>
      </c>
      <c r="O5352" t="s">
        <v>802</v>
      </c>
      <c r="P5352" s="1"/>
      <c r="Q5352" s="1">
        <v>45442.7</v>
      </c>
      <c r="R5352" s="1">
        <v>45442.7</v>
      </c>
      <c r="S5352" s="1">
        <v>45442.703472222223</v>
      </c>
      <c r="T5352" s="1">
        <v>45442.703472222223</v>
      </c>
      <c r="U5352" t="s">
        <v>2797</v>
      </c>
      <c r="V5352" t="s">
        <v>137</v>
      </c>
      <c r="W5352" t="s">
        <v>137</v>
      </c>
      <c r="X5352" t="s">
        <v>185</v>
      </c>
      <c r="Y5352" t="s">
        <v>199</v>
      </c>
      <c r="Z5352" t="s">
        <v>137</v>
      </c>
      <c r="AA5352" t="s">
        <v>137</v>
      </c>
      <c r="AB5352" t="s">
        <v>137</v>
      </c>
      <c r="AC5352" t="s">
        <v>137</v>
      </c>
      <c r="AD5352" s="2"/>
      <c r="AE5352" t="s">
        <v>137</v>
      </c>
      <c r="AF5352" t="s">
        <v>137</v>
      </c>
      <c r="AG5352" t="s">
        <v>137</v>
      </c>
      <c r="AH5352" t="s">
        <v>137</v>
      </c>
      <c r="AI5352" t="s">
        <v>137</v>
      </c>
      <c r="AJ5352" t="s">
        <v>137</v>
      </c>
      <c r="AK5352" t="s">
        <v>137</v>
      </c>
      <c r="AL5352" s="2"/>
      <c r="AM5352" t="s">
        <v>137</v>
      </c>
      <c r="AN5352" t="s">
        <v>137</v>
      </c>
      <c r="AO5352" t="s">
        <v>137</v>
      </c>
      <c r="AP5352" t="s">
        <v>137</v>
      </c>
      <c r="AQ5352" t="s">
        <v>137</v>
      </c>
      <c r="AR5352" t="s">
        <v>137</v>
      </c>
      <c r="AS5352" t="s">
        <v>137</v>
      </c>
      <c r="AT5352" t="s">
        <v>137</v>
      </c>
      <c r="AU5352" t="s">
        <v>137</v>
      </c>
      <c r="AV5352" t="s">
        <v>137</v>
      </c>
      <c r="AW5352" t="s">
        <v>137</v>
      </c>
      <c r="AX5352" t="s">
        <v>137</v>
      </c>
      <c r="AY5352" t="s">
        <v>137</v>
      </c>
      <c r="AZ5352" t="s">
        <v>137</v>
      </c>
      <c r="BA5352" t="s">
        <v>137</v>
      </c>
      <c r="BB5352" t="s">
        <v>137</v>
      </c>
      <c r="BC5352" t="s">
        <v>137</v>
      </c>
      <c r="BD5352" t="s">
        <v>137</v>
      </c>
      <c r="BE5352" t="s">
        <v>137</v>
      </c>
      <c r="BF5352" t="s">
        <v>137</v>
      </c>
      <c r="BG5352" t="s">
        <v>137</v>
      </c>
      <c r="BH5352" t="s">
        <v>137</v>
      </c>
      <c r="BI5352" t="s">
        <v>137</v>
      </c>
      <c r="BJ5352" t="s">
        <v>137</v>
      </c>
      <c r="BK5352" t="s">
        <v>137</v>
      </c>
      <c r="BL5352" t="s">
        <v>137</v>
      </c>
      <c r="BM5352" t="s">
        <v>137</v>
      </c>
      <c r="BN5352" t="s">
        <v>137</v>
      </c>
      <c r="BO5352" t="s">
        <v>137</v>
      </c>
      <c r="BP5352" t="s">
        <v>137</v>
      </c>
      <c r="BQ5352" t="s">
        <v>137</v>
      </c>
      <c r="BR5352" t="s">
        <v>137</v>
      </c>
      <c r="BS5352" t="s">
        <v>137</v>
      </c>
      <c r="BT5352" t="s">
        <v>137</v>
      </c>
      <c r="BU5352" t="s">
        <v>137</v>
      </c>
      <c r="BW5352" t="s">
        <v>137</v>
      </c>
      <c r="BX5352" t="s">
        <v>137</v>
      </c>
      <c r="BY5352" t="s">
        <v>137</v>
      </c>
      <c r="BZ5352" t="s">
        <v>137</v>
      </c>
      <c r="CA5352" t="s">
        <v>137</v>
      </c>
      <c r="CB5352" t="s">
        <v>137</v>
      </c>
      <c r="CC5352" t="s">
        <v>137</v>
      </c>
      <c r="CD5352" t="s">
        <v>137</v>
      </c>
      <c r="CE5352" t="s">
        <v>137</v>
      </c>
      <c r="CF5352" t="s">
        <v>137</v>
      </c>
      <c r="CG5352" t="s">
        <v>137</v>
      </c>
      <c r="CH5352" t="s">
        <v>137</v>
      </c>
      <c r="CI5352" t="s">
        <v>137</v>
      </c>
      <c r="CJ5352" t="s">
        <v>137</v>
      </c>
      <c r="CK5352" t="s">
        <v>137</v>
      </c>
      <c r="CL5352" t="s">
        <v>137</v>
      </c>
      <c r="CM5352" t="s">
        <v>137</v>
      </c>
      <c r="CN5352" t="s">
        <v>137</v>
      </c>
      <c r="CO5352" t="s">
        <v>137</v>
      </c>
      <c r="CP5352" t="s">
        <v>137</v>
      </c>
      <c r="CQ5352" s="1">
        <v>45442.703472222223</v>
      </c>
      <c r="CR5352" s="1">
        <v>45442.703472222223</v>
      </c>
      <c r="CS5352" s="1"/>
      <c r="CT5352" t="s">
        <v>137</v>
      </c>
      <c r="CU5352" t="s">
        <v>137</v>
      </c>
      <c r="CV5352" t="s">
        <v>11816</v>
      </c>
      <c r="CW5352" t="s">
        <v>11816</v>
      </c>
      <c r="CX5352" s="3"/>
      <c r="CY5352" s="3"/>
      <c r="CZ5352">
        <v>1</v>
      </c>
      <c r="DA5352" t="s">
        <v>137</v>
      </c>
      <c r="DB5352" t="s">
        <v>137</v>
      </c>
      <c r="DC5352" t="s">
        <v>137</v>
      </c>
      <c r="DD5352" t="s">
        <v>137</v>
      </c>
      <c r="DE5352" t="s">
        <v>137</v>
      </c>
      <c r="DF5352" t="s">
        <v>137</v>
      </c>
      <c r="DG5352" t="s">
        <v>137</v>
      </c>
      <c r="DH5352" t="s">
        <v>137</v>
      </c>
      <c r="DI5352" t="s">
        <v>137</v>
      </c>
      <c r="DJ5352" t="s">
        <v>137</v>
      </c>
      <c r="DK5352">
        <v>0</v>
      </c>
      <c r="DL5352" t="s">
        <v>209</v>
      </c>
      <c r="DM5352" t="s">
        <v>137</v>
      </c>
      <c r="DN5352" t="s">
        <v>137</v>
      </c>
      <c r="DO5352" s="1">
        <v>45442.703472222223</v>
      </c>
      <c r="DP5352" s="1"/>
      <c r="DQ5352" t="s">
        <v>523</v>
      </c>
      <c r="DR5352" t="s">
        <v>524</v>
      </c>
      <c r="DS5352" t="s">
        <v>525</v>
      </c>
      <c r="DT5352" t="s">
        <v>137</v>
      </c>
      <c r="DU5352" t="s">
        <v>137</v>
      </c>
      <c r="DV5352" t="s">
        <v>137</v>
      </c>
      <c r="DW5352" t="s">
        <v>137</v>
      </c>
      <c r="DX5352" t="s">
        <v>137</v>
      </c>
      <c r="DY5352" t="s">
        <v>137</v>
      </c>
      <c r="DZ5352" t="s">
        <v>168</v>
      </c>
      <c r="EA5352" t="b">
        <v>0</v>
      </c>
      <c r="EB5352" t="s">
        <v>137</v>
      </c>
    </row>
    <row r="5353" spans="1:132" x14ac:dyDescent="0.25">
      <c r="A5353">
        <v>134222604</v>
      </c>
      <c r="B5353">
        <v>6690</v>
      </c>
      <c r="C5353" t="s">
        <v>192</v>
      </c>
      <c r="D5353" t="s">
        <v>34533</v>
      </c>
      <c r="E5353" t="s">
        <v>134</v>
      </c>
      <c r="F5353" t="s">
        <v>162</v>
      </c>
      <c r="G5353" t="s">
        <v>163</v>
      </c>
      <c r="H5353" t="s">
        <v>137</v>
      </c>
      <c r="I5353" t="s">
        <v>34534</v>
      </c>
      <c r="J5353" t="s">
        <v>150</v>
      </c>
      <c r="K5353" t="s">
        <v>151</v>
      </c>
      <c r="L5353" t="s">
        <v>152</v>
      </c>
      <c r="M5353" t="s">
        <v>137</v>
      </c>
      <c r="N5353" t="s">
        <v>183</v>
      </c>
      <c r="O5353" t="s">
        <v>183</v>
      </c>
      <c r="P5353" s="1"/>
      <c r="Q5353" s="1">
        <v>45442.6875</v>
      </c>
      <c r="R5353" s="1">
        <v>45442.6875</v>
      </c>
      <c r="S5353" s="1">
        <v>45443.450694444444</v>
      </c>
      <c r="T5353" s="1">
        <v>45443.450694444444</v>
      </c>
      <c r="U5353" t="s">
        <v>184</v>
      </c>
      <c r="V5353" t="s">
        <v>137</v>
      </c>
      <c r="W5353" t="s">
        <v>137</v>
      </c>
      <c r="X5353" t="s">
        <v>185</v>
      </c>
      <c r="Y5353" t="s">
        <v>186</v>
      </c>
      <c r="Z5353" t="s">
        <v>137</v>
      </c>
      <c r="AA5353" t="s">
        <v>137</v>
      </c>
      <c r="AB5353" t="s">
        <v>137</v>
      </c>
      <c r="AC5353" t="s">
        <v>137</v>
      </c>
      <c r="AD5353" s="2"/>
      <c r="AE5353" t="s">
        <v>137</v>
      </c>
      <c r="AF5353" t="s">
        <v>137</v>
      </c>
      <c r="AG5353" t="s">
        <v>137</v>
      </c>
      <c r="AH5353" t="s">
        <v>137</v>
      </c>
      <c r="AI5353" t="s">
        <v>137</v>
      </c>
      <c r="AJ5353" t="s">
        <v>137</v>
      </c>
      <c r="AK5353" t="s">
        <v>137</v>
      </c>
      <c r="AL5353" s="2"/>
      <c r="AM5353" t="s">
        <v>137</v>
      </c>
      <c r="AN5353" t="s">
        <v>137</v>
      </c>
      <c r="AO5353" t="s">
        <v>137</v>
      </c>
      <c r="AP5353" t="s">
        <v>137</v>
      </c>
      <c r="AQ5353" t="s">
        <v>137</v>
      </c>
      <c r="AR5353" t="s">
        <v>137</v>
      </c>
      <c r="AS5353" t="s">
        <v>137</v>
      </c>
      <c r="AT5353" t="s">
        <v>137</v>
      </c>
      <c r="AU5353" t="s">
        <v>137</v>
      </c>
      <c r="AV5353" t="s">
        <v>137</v>
      </c>
      <c r="AW5353" t="s">
        <v>137</v>
      </c>
      <c r="AX5353" t="s">
        <v>137</v>
      </c>
      <c r="AY5353" t="s">
        <v>137</v>
      </c>
      <c r="AZ5353" t="s">
        <v>137</v>
      </c>
      <c r="BA5353" t="s">
        <v>137</v>
      </c>
      <c r="BB5353" t="s">
        <v>137</v>
      </c>
      <c r="BC5353" t="s">
        <v>137</v>
      </c>
      <c r="BD5353" t="s">
        <v>137</v>
      </c>
      <c r="BE5353" t="s">
        <v>137</v>
      </c>
      <c r="BF5353" t="s">
        <v>137</v>
      </c>
      <c r="BG5353" t="s">
        <v>137</v>
      </c>
      <c r="BH5353" t="s">
        <v>137</v>
      </c>
      <c r="BI5353" t="s">
        <v>137</v>
      </c>
      <c r="BJ5353" t="s">
        <v>137</v>
      </c>
      <c r="BK5353" t="s">
        <v>137</v>
      </c>
      <c r="BL5353" t="s">
        <v>137</v>
      </c>
      <c r="BM5353" t="s">
        <v>137</v>
      </c>
      <c r="BN5353" t="s">
        <v>137</v>
      </c>
      <c r="BO5353" t="s">
        <v>137</v>
      </c>
      <c r="BP5353" t="s">
        <v>137</v>
      </c>
      <c r="BQ5353" t="s">
        <v>137</v>
      </c>
      <c r="BR5353" t="s">
        <v>137</v>
      </c>
      <c r="BS5353" t="s">
        <v>137</v>
      </c>
      <c r="BT5353" t="s">
        <v>137</v>
      </c>
      <c r="BU5353" t="s">
        <v>137</v>
      </c>
      <c r="BW5353" t="s">
        <v>137</v>
      </c>
      <c r="BX5353" t="s">
        <v>137</v>
      </c>
      <c r="BY5353" t="s">
        <v>137</v>
      </c>
      <c r="BZ5353" t="s">
        <v>137</v>
      </c>
      <c r="CA5353" t="s">
        <v>137</v>
      </c>
      <c r="CB5353" t="s">
        <v>137</v>
      </c>
      <c r="CC5353" t="s">
        <v>137</v>
      </c>
      <c r="CD5353" t="s">
        <v>137</v>
      </c>
      <c r="CE5353" t="s">
        <v>137</v>
      </c>
      <c r="CF5353" t="s">
        <v>137</v>
      </c>
      <c r="CG5353" t="s">
        <v>137</v>
      </c>
      <c r="CH5353" t="s">
        <v>137</v>
      </c>
      <c r="CI5353" t="s">
        <v>137</v>
      </c>
      <c r="CJ5353" t="s">
        <v>137</v>
      </c>
      <c r="CK5353" t="s">
        <v>137</v>
      </c>
      <c r="CL5353" t="s">
        <v>137</v>
      </c>
      <c r="CM5353" t="s">
        <v>137</v>
      </c>
      <c r="CN5353" t="s">
        <v>137</v>
      </c>
      <c r="CO5353" t="s">
        <v>137</v>
      </c>
      <c r="CP5353" t="s">
        <v>137</v>
      </c>
      <c r="CQ5353" s="1">
        <v>45443.450694444444</v>
      </c>
      <c r="CR5353" s="1">
        <v>45443.450694444444</v>
      </c>
      <c r="CS5353" s="1"/>
      <c r="CT5353" t="s">
        <v>6006</v>
      </c>
      <c r="CU5353" t="s">
        <v>34535</v>
      </c>
      <c r="CV5353" t="s">
        <v>34536</v>
      </c>
      <c r="CW5353" t="s">
        <v>34537</v>
      </c>
      <c r="CX5353" s="3"/>
      <c r="CY5353" s="3"/>
      <c r="CZ5353">
        <v>1</v>
      </c>
      <c r="DA5353" t="s">
        <v>137</v>
      </c>
      <c r="DB5353" t="s">
        <v>137</v>
      </c>
      <c r="DC5353" t="s">
        <v>137</v>
      </c>
      <c r="DD5353" t="s">
        <v>137</v>
      </c>
      <c r="DE5353" t="s">
        <v>137</v>
      </c>
      <c r="DF5353" t="s">
        <v>34538</v>
      </c>
      <c r="DG5353" t="s">
        <v>137</v>
      </c>
      <c r="DH5353" t="s">
        <v>137</v>
      </c>
      <c r="DI5353" t="s">
        <v>137</v>
      </c>
      <c r="DJ5353" t="s">
        <v>137</v>
      </c>
      <c r="DK5353">
        <v>0</v>
      </c>
      <c r="DL5353" t="s">
        <v>209</v>
      </c>
      <c r="DM5353" t="s">
        <v>137</v>
      </c>
      <c r="DN5353" t="s">
        <v>137</v>
      </c>
      <c r="DO5353" s="1">
        <v>45443.450694444444</v>
      </c>
      <c r="DP5353" s="1"/>
      <c r="DQ5353" t="s">
        <v>150</v>
      </c>
      <c r="DR5353" t="s">
        <v>151</v>
      </c>
      <c r="DS5353" t="s">
        <v>152</v>
      </c>
      <c r="DT5353" t="s">
        <v>137</v>
      </c>
      <c r="DU5353" t="s">
        <v>137</v>
      </c>
      <c r="DV5353" t="s">
        <v>137</v>
      </c>
      <c r="DW5353" t="s">
        <v>137</v>
      </c>
      <c r="DX5353" t="s">
        <v>422</v>
      </c>
      <c r="DY5353" t="s">
        <v>137</v>
      </c>
      <c r="DZ5353" t="s">
        <v>168</v>
      </c>
      <c r="EA5353" t="b">
        <v>0</v>
      </c>
      <c r="EB5353" t="s">
        <v>137</v>
      </c>
    </row>
    <row r="5354" spans="1:132" x14ac:dyDescent="0.25">
      <c r="A5354">
        <v>134222075</v>
      </c>
      <c r="B5354">
        <v>6689</v>
      </c>
      <c r="C5354" t="s">
        <v>192</v>
      </c>
      <c r="D5354" t="s">
        <v>830</v>
      </c>
      <c r="E5354" t="s">
        <v>134</v>
      </c>
      <c r="F5354" t="s">
        <v>135</v>
      </c>
      <c r="G5354" t="s">
        <v>670</v>
      </c>
      <c r="H5354" t="s">
        <v>831</v>
      </c>
      <c r="I5354" t="s">
        <v>832</v>
      </c>
      <c r="J5354" t="s">
        <v>534</v>
      </c>
      <c r="K5354" t="s">
        <v>535</v>
      </c>
      <c r="L5354" t="s">
        <v>536</v>
      </c>
      <c r="M5354" t="s">
        <v>137</v>
      </c>
      <c r="N5354" t="s">
        <v>32044</v>
      </c>
      <c r="O5354" t="s">
        <v>32044</v>
      </c>
      <c r="P5354" s="1">
        <v>45460</v>
      </c>
      <c r="Q5354" s="1">
        <v>45442.683333333334</v>
      </c>
      <c r="R5354" s="1">
        <v>45442.683333333334</v>
      </c>
      <c r="S5354" s="1">
        <v>45488.662499999999</v>
      </c>
      <c r="T5354" s="1">
        <v>45488.662499999999</v>
      </c>
      <c r="U5354" t="s">
        <v>5726</v>
      </c>
      <c r="V5354" t="s">
        <v>137</v>
      </c>
      <c r="W5354" t="s">
        <v>137</v>
      </c>
      <c r="X5354" t="s">
        <v>369</v>
      </c>
      <c r="Y5354" t="s">
        <v>361</v>
      </c>
      <c r="Z5354" t="s">
        <v>137</v>
      </c>
      <c r="AA5354" t="s">
        <v>137</v>
      </c>
      <c r="AB5354" t="s">
        <v>137</v>
      </c>
      <c r="AC5354" t="s">
        <v>835</v>
      </c>
      <c r="AD5354" s="2">
        <v>45467</v>
      </c>
      <c r="AE5354" t="s">
        <v>1209</v>
      </c>
      <c r="AF5354" t="s">
        <v>137</v>
      </c>
      <c r="AG5354" t="s">
        <v>34539</v>
      </c>
      <c r="AH5354" t="s">
        <v>137</v>
      </c>
      <c r="AI5354" t="s">
        <v>137</v>
      </c>
      <c r="AJ5354" t="s">
        <v>137</v>
      </c>
      <c r="AK5354" t="s">
        <v>137</v>
      </c>
      <c r="AL5354" s="2"/>
      <c r="AM5354" t="s">
        <v>906</v>
      </c>
      <c r="AN5354" t="s">
        <v>34540</v>
      </c>
      <c r="AO5354" t="s">
        <v>137</v>
      </c>
      <c r="AP5354" t="s">
        <v>34541</v>
      </c>
      <c r="AQ5354" t="s">
        <v>137</v>
      </c>
      <c r="AR5354" t="s">
        <v>137</v>
      </c>
      <c r="AS5354" t="s">
        <v>137</v>
      </c>
      <c r="AT5354" t="s">
        <v>137</v>
      </c>
      <c r="AU5354" t="s">
        <v>137</v>
      </c>
      <c r="AV5354" t="s">
        <v>137</v>
      </c>
      <c r="AW5354" t="s">
        <v>137</v>
      </c>
      <c r="AX5354" t="s">
        <v>137</v>
      </c>
      <c r="AY5354" t="s">
        <v>137</v>
      </c>
      <c r="AZ5354" t="s">
        <v>137</v>
      </c>
      <c r="BA5354" t="s">
        <v>137</v>
      </c>
      <c r="BB5354" t="s">
        <v>137</v>
      </c>
      <c r="BC5354" t="s">
        <v>137</v>
      </c>
      <c r="BD5354" t="s">
        <v>137</v>
      </c>
      <c r="BE5354" t="s">
        <v>137</v>
      </c>
      <c r="BF5354" t="s">
        <v>137</v>
      </c>
      <c r="BG5354" t="s">
        <v>137</v>
      </c>
      <c r="BH5354" t="s">
        <v>137</v>
      </c>
      <c r="BI5354" t="s">
        <v>137</v>
      </c>
      <c r="BJ5354" t="s">
        <v>137</v>
      </c>
      <c r="BK5354" t="s">
        <v>137</v>
      </c>
      <c r="BL5354" t="s">
        <v>137</v>
      </c>
      <c r="BM5354" t="s">
        <v>137</v>
      </c>
      <c r="BN5354" t="s">
        <v>137</v>
      </c>
      <c r="BO5354" t="s">
        <v>137</v>
      </c>
      <c r="BP5354" t="s">
        <v>137</v>
      </c>
      <c r="BQ5354" t="s">
        <v>137</v>
      </c>
      <c r="BR5354" t="s">
        <v>137</v>
      </c>
      <c r="BS5354" t="s">
        <v>137</v>
      </c>
      <c r="BT5354" t="s">
        <v>137</v>
      </c>
      <c r="BU5354" t="s">
        <v>137</v>
      </c>
      <c r="BW5354" t="s">
        <v>992</v>
      </c>
      <c r="BX5354" t="s">
        <v>137</v>
      </c>
      <c r="BY5354" t="s">
        <v>137</v>
      </c>
      <c r="BZ5354" t="s">
        <v>137</v>
      </c>
      <c r="CA5354" t="s">
        <v>137</v>
      </c>
      <c r="CB5354" t="s">
        <v>137</v>
      </c>
      <c r="CC5354" t="s">
        <v>137</v>
      </c>
      <c r="CD5354" t="s">
        <v>6390</v>
      </c>
      <c r="CE5354" t="s">
        <v>137</v>
      </c>
      <c r="CF5354" t="s">
        <v>137</v>
      </c>
      <c r="CG5354" t="s">
        <v>1213</v>
      </c>
      <c r="CH5354" t="s">
        <v>910</v>
      </c>
      <c r="CI5354" t="s">
        <v>681</v>
      </c>
      <c r="CJ5354" t="s">
        <v>137</v>
      </c>
      <c r="CK5354" t="s">
        <v>137</v>
      </c>
      <c r="CL5354" t="s">
        <v>137</v>
      </c>
      <c r="CM5354" t="s">
        <v>137</v>
      </c>
      <c r="CN5354" t="s">
        <v>137</v>
      </c>
      <c r="CO5354" t="s">
        <v>137</v>
      </c>
      <c r="CP5354" t="s">
        <v>137</v>
      </c>
      <c r="CQ5354" s="1">
        <v>45488.662499999999</v>
      </c>
      <c r="CR5354" s="1">
        <v>45488.662499999999</v>
      </c>
      <c r="CS5354" s="1"/>
      <c r="CT5354" t="s">
        <v>34542</v>
      </c>
      <c r="CU5354" t="s">
        <v>34543</v>
      </c>
      <c r="CV5354" t="s">
        <v>34544</v>
      </c>
      <c r="CW5354" t="s">
        <v>34545</v>
      </c>
      <c r="CX5354" s="3"/>
      <c r="CY5354" s="3"/>
      <c r="CZ5354">
        <v>3</v>
      </c>
      <c r="DA5354" t="s">
        <v>34546</v>
      </c>
      <c r="DB5354" t="s">
        <v>137</v>
      </c>
      <c r="DC5354" t="s">
        <v>137</v>
      </c>
      <c r="DD5354" t="s">
        <v>137</v>
      </c>
      <c r="DE5354" t="s">
        <v>137</v>
      </c>
      <c r="DF5354" t="s">
        <v>34547</v>
      </c>
      <c r="DG5354" t="s">
        <v>900</v>
      </c>
      <c r="DH5354" t="s">
        <v>1285</v>
      </c>
      <c r="DI5354" t="s">
        <v>137</v>
      </c>
      <c r="DJ5354" t="s">
        <v>137</v>
      </c>
      <c r="DK5354">
        <v>0</v>
      </c>
      <c r="DL5354" t="s">
        <v>209</v>
      </c>
      <c r="DM5354" t="s">
        <v>137</v>
      </c>
      <c r="DN5354" t="s">
        <v>137</v>
      </c>
      <c r="DO5354" s="1">
        <v>45488.662499999999</v>
      </c>
      <c r="DP5354" s="1"/>
      <c r="DQ5354" t="s">
        <v>534</v>
      </c>
      <c r="DR5354" t="s">
        <v>535</v>
      </c>
      <c r="DS5354" t="s">
        <v>536</v>
      </c>
      <c r="DT5354" t="s">
        <v>137</v>
      </c>
      <c r="DU5354" t="s">
        <v>137</v>
      </c>
      <c r="DV5354" t="s">
        <v>137</v>
      </c>
      <c r="DW5354" t="s">
        <v>137</v>
      </c>
      <c r="DX5354" t="s">
        <v>34548</v>
      </c>
      <c r="DY5354" t="s">
        <v>137</v>
      </c>
      <c r="DZ5354" t="s">
        <v>148</v>
      </c>
      <c r="EA5354" t="b">
        <v>0</v>
      </c>
      <c r="EB5354" t="s">
        <v>137</v>
      </c>
    </row>
    <row r="5355" spans="1:132" x14ac:dyDescent="0.25">
      <c r="A5355">
        <v>134221677</v>
      </c>
      <c r="B5355">
        <v>6688</v>
      </c>
      <c r="C5355" t="s">
        <v>192</v>
      </c>
      <c r="D5355" t="s">
        <v>729</v>
      </c>
      <c r="E5355" t="s">
        <v>134</v>
      </c>
      <c r="F5355" t="s">
        <v>162</v>
      </c>
      <c r="G5355" t="s">
        <v>163</v>
      </c>
      <c r="H5355" t="s">
        <v>137</v>
      </c>
      <c r="I5355" t="s">
        <v>34549</v>
      </c>
      <c r="J5355" t="s">
        <v>1490</v>
      </c>
      <c r="K5355" t="s">
        <v>1491</v>
      </c>
      <c r="L5355" t="s">
        <v>1492</v>
      </c>
      <c r="M5355" t="s">
        <v>137</v>
      </c>
      <c r="N5355" t="s">
        <v>2250</v>
      </c>
      <c r="O5355" t="s">
        <v>2250</v>
      </c>
      <c r="P5355" s="1"/>
      <c r="Q5355" s="1">
        <v>45442.680555555555</v>
      </c>
      <c r="R5355" s="1">
        <v>45442.680555555555</v>
      </c>
      <c r="S5355" s="1">
        <v>45453.385416666664</v>
      </c>
      <c r="T5355" s="1">
        <v>45453.385416666664</v>
      </c>
      <c r="U5355" t="s">
        <v>166</v>
      </c>
      <c r="V5355" t="s">
        <v>137</v>
      </c>
      <c r="W5355" t="s">
        <v>137</v>
      </c>
      <c r="X5355" t="s">
        <v>137</v>
      </c>
      <c r="Y5355" t="s">
        <v>137</v>
      </c>
      <c r="Z5355" t="s">
        <v>137</v>
      </c>
      <c r="AA5355" t="s">
        <v>137</v>
      </c>
      <c r="AB5355" t="s">
        <v>137</v>
      </c>
      <c r="AC5355" t="s">
        <v>137</v>
      </c>
      <c r="AD5355" s="2"/>
      <c r="AE5355" t="s">
        <v>137</v>
      </c>
      <c r="AF5355" t="s">
        <v>137</v>
      </c>
      <c r="AG5355" t="s">
        <v>137</v>
      </c>
      <c r="AH5355" t="s">
        <v>137</v>
      </c>
      <c r="AI5355" t="s">
        <v>137</v>
      </c>
      <c r="AJ5355" t="s">
        <v>137</v>
      </c>
      <c r="AK5355" t="s">
        <v>137</v>
      </c>
      <c r="AL5355" s="2"/>
      <c r="AM5355" t="s">
        <v>137</v>
      </c>
      <c r="AN5355" t="s">
        <v>137</v>
      </c>
      <c r="AO5355" t="s">
        <v>137</v>
      </c>
      <c r="AP5355" t="s">
        <v>137</v>
      </c>
      <c r="AQ5355" t="s">
        <v>137</v>
      </c>
      <c r="AR5355" t="s">
        <v>137</v>
      </c>
      <c r="AS5355" t="s">
        <v>137</v>
      </c>
      <c r="AT5355" t="s">
        <v>137</v>
      </c>
      <c r="AU5355" t="s">
        <v>137</v>
      </c>
      <c r="AV5355" t="s">
        <v>137</v>
      </c>
      <c r="AW5355" t="s">
        <v>137</v>
      </c>
      <c r="AX5355" t="s">
        <v>137</v>
      </c>
      <c r="AY5355" t="s">
        <v>137</v>
      </c>
      <c r="AZ5355" t="s">
        <v>137</v>
      </c>
      <c r="BA5355" t="s">
        <v>137</v>
      </c>
      <c r="BB5355" t="s">
        <v>137</v>
      </c>
      <c r="BC5355" t="s">
        <v>137</v>
      </c>
      <c r="BD5355" t="s">
        <v>137</v>
      </c>
      <c r="BE5355" t="s">
        <v>137</v>
      </c>
      <c r="BF5355" t="s">
        <v>137</v>
      </c>
      <c r="BG5355" t="s">
        <v>137</v>
      </c>
      <c r="BH5355" t="s">
        <v>137</v>
      </c>
      <c r="BI5355" t="s">
        <v>137</v>
      </c>
      <c r="BJ5355" t="s">
        <v>137</v>
      </c>
      <c r="BK5355" t="s">
        <v>137</v>
      </c>
      <c r="BL5355" t="s">
        <v>137</v>
      </c>
      <c r="BM5355" t="s">
        <v>137</v>
      </c>
      <c r="BN5355" t="s">
        <v>137</v>
      </c>
      <c r="BO5355" t="s">
        <v>137</v>
      </c>
      <c r="BP5355" t="s">
        <v>137</v>
      </c>
      <c r="BQ5355" t="s">
        <v>137</v>
      </c>
      <c r="BR5355" t="s">
        <v>137</v>
      </c>
      <c r="BS5355" t="s">
        <v>137</v>
      </c>
      <c r="BT5355" t="s">
        <v>137</v>
      </c>
      <c r="BU5355" t="s">
        <v>137</v>
      </c>
      <c r="BW5355" t="s">
        <v>137</v>
      </c>
      <c r="BX5355" t="s">
        <v>137</v>
      </c>
      <c r="BY5355" t="s">
        <v>137</v>
      </c>
      <c r="BZ5355" t="s">
        <v>137</v>
      </c>
      <c r="CA5355" t="s">
        <v>137</v>
      </c>
      <c r="CB5355" t="s">
        <v>137</v>
      </c>
      <c r="CC5355" t="s">
        <v>137</v>
      </c>
      <c r="CD5355" t="s">
        <v>137</v>
      </c>
      <c r="CE5355" t="s">
        <v>137</v>
      </c>
      <c r="CF5355" t="s">
        <v>137</v>
      </c>
      <c r="CG5355" t="s">
        <v>137</v>
      </c>
      <c r="CH5355" t="s">
        <v>137</v>
      </c>
      <c r="CI5355" t="s">
        <v>137</v>
      </c>
      <c r="CJ5355" t="s">
        <v>137</v>
      </c>
      <c r="CK5355" t="s">
        <v>137</v>
      </c>
      <c r="CL5355" t="s">
        <v>137</v>
      </c>
      <c r="CM5355" t="s">
        <v>137</v>
      </c>
      <c r="CN5355" t="s">
        <v>137</v>
      </c>
      <c r="CO5355" t="s">
        <v>137</v>
      </c>
      <c r="CP5355" t="s">
        <v>137</v>
      </c>
      <c r="CQ5355" s="1">
        <v>45453.385416666664</v>
      </c>
      <c r="CR5355" s="1">
        <v>45453.385416666664</v>
      </c>
      <c r="CS5355" s="1"/>
      <c r="CT5355" t="s">
        <v>137</v>
      </c>
      <c r="CU5355" t="s">
        <v>137</v>
      </c>
      <c r="CV5355" t="s">
        <v>34550</v>
      </c>
      <c r="CW5355" t="s">
        <v>34551</v>
      </c>
      <c r="CX5355" s="3"/>
      <c r="CY5355" s="3"/>
      <c r="CZ5355">
        <v>1</v>
      </c>
      <c r="DA5355" t="s">
        <v>137</v>
      </c>
      <c r="DB5355" t="s">
        <v>137</v>
      </c>
      <c r="DC5355" t="s">
        <v>137</v>
      </c>
      <c r="DD5355" t="s">
        <v>137</v>
      </c>
      <c r="DE5355" t="s">
        <v>137</v>
      </c>
      <c r="DF5355" t="s">
        <v>34552</v>
      </c>
      <c r="DG5355" t="s">
        <v>137</v>
      </c>
      <c r="DH5355" t="s">
        <v>137</v>
      </c>
      <c r="DI5355" t="s">
        <v>137</v>
      </c>
      <c r="DJ5355" t="s">
        <v>137</v>
      </c>
      <c r="DK5355">
        <v>0</v>
      </c>
      <c r="DL5355" t="s">
        <v>137</v>
      </c>
      <c r="DM5355" t="s">
        <v>137</v>
      </c>
      <c r="DN5355" t="s">
        <v>137</v>
      </c>
      <c r="DO5355" s="1">
        <v>45453.385416666664</v>
      </c>
      <c r="DP5355" s="1"/>
      <c r="DQ5355" t="s">
        <v>1490</v>
      </c>
      <c r="DR5355" t="s">
        <v>1491</v>
      </c>
      <c r="DS5355" t="s">
        <v>1492</v>
      </c>
      <c r="DT5355" t="s">
        <v>137</v>
      </c>
      <c r="DU5355" t="s">
        <v>137</v>
      </c>
      <c r="DV5355" t="s">
        <v>137</v>
      </c>
      <c r="DW5355" t="s">
        <v>137</v>
      </c>
      <c r="DX5355" t="s">
        <v>137</v>
      </c>
      <c r="DY5355" t="s">
        <v>137</v>
      </c>
      <c r="DZ5355" t="s">
        <v>168</v>
      </c>
      <c r="EA5355" t="b">
        <v>0</v>
      </c>
      <c r="EB5355" t="s">
        <v>137</v>
      </c>
    </row>
    <row r="5356" spans="1:132" x14ac:dyDescent="0.25">
      <c r="A5356">
        <v>134221095</v>
      </c>
      <c r="B5356">
        <v>6687</v>
      </c>
      <c r="C5356" t="s">
        <v>192</v>
      </c>
      <c r="D5356" t="s">
        <v>34553</v>
      </c>
      <c r="E5356" t="s">
        <v>134</v>
      </c>
      <c r="F5356" t="s">
        <v>532</v>
      </c>
      <c r="G5356" t="s">
        <v>163</v>
      </c>
      <c r="H5356" t="s">
        <v>137</v>
      </c>
      <c r="I5356" t="s">
        <v>137</v>
      </c>
      <c r="J5356" t="s">
        <v>150</v>
      </c>
      <c r="K5356" t="s">
        <v>151</v>
      </c>
      <c r="L5356" t="s">
        <v>152</v>
      </c>
      <c r="M5356" t="s">
        <v>137</v>
      </c>
      <c r="N5356" t="s">
        <v>2940</v>
      </c>
      <c r="O5356" t="s">
        <v>303</v>
      </c>
      <c r="P5356" s="1"/>
      <c r="Q5356" s="1">
        <v>45442.675694444442</v>
      </c>
      <c r="R5356" s="1">
        <v>45442.675694444442</v>
      </c>
      <c r="S5356" s="1">
        <v>45442.676388888889</v>
      </c>
      <c r="T5356" s="1">
        <v>45442.676388888889</v>
      </c>
      <c r="U5356" t="s">
        <v>34372</v>
      </c>
      <c r="V5356" t="s">
        <v>137</v>
      </c>
      <c r="W5356" t="s">
        <v>137</v>
      </c>
      <c r="X5356" t="s">
        <v>1417</v>
      </c>
      <c r="Y5356" t="s">
        <v>137</v>
      </c>
      <c r="Z5356" t="s">
        <v>137</v>
      </c>
      <c r="AA5356" t="s">
        <v>137</v>
      </c>
      <c r="AB5356" t="s">
        <v>137</v>
      </c>
      <c r="AC5356" t="s">
        <v>137</v>
      </c>
      <c r="AD5356" s="2"/>
      <c r="AE5356" t="s">
        <v>137</v>
      </c>
      <c r="AF5356" t="s">
        <v>137</v>
      </c>
      <c r="AG5356" t="s">
        <v>137</v>
      </c>
      <c r="AH5356" t="s">
        <v>137</v>
      </c>
      <c r="AI5356" t="s">
        <v>137</v>
      </c>
      <c r="AJ5356" t="s">
        <v>137</v>
      </c>
      <c r="AK5356" t="s">
        <v>137</v>
      </c>
      <c r="AL5356" s="2"/>
      <c r="AM5356" t="s">
        <v>137</v>
      </c>
      <c r="AN5356" t="s">
        <v>137</v>
      </c>
      <c r="AO5356" t="s">
        <v>137</v>
      </c>
      <c r="AP5356" t="s">
        <v>137</v>
      </c>
      <c r="AQ5356" t="s">
        <v>137</v>
      </c>
      <c r="AR5356" t="s">
        <v>137</v>
      </c>
      <c r="AS5356" t="s">
        <v>137</v>
      </c>
      <c r="AT5356" t="s">
        <v>137</v>
      </c>
      <c r="AU5356" t="s">
        <v>137</v>
      </c>
      <c r="AV5356" t="s">
        <v>137</v>
      </c>
      <c r="AW5356" t="s">
        <v>137</v>
      </c>
      <c r="AX5356" t="s">
        <v>137</v>
      </c>
      <c r="AY5356" t="s">
        <v>137</v>
      </c>
      <c r="AZ5356" t="s">
        <v>137</v>
      </c>
      <c r="BA5356" t="s">
        <v>137</v>
      </c>
      <c r="BB5356" t="s">
        <v>137</v>
      </c>
      <c r="BC5356" t="s">
        <v>137</v>
      </c>
      <c r="BD5356" t="s">
        <v>137</v>
      </c>
      <c r="BE5356" t="s">
        <v>137</v>
      </c>
      <c r="BF5356" t="s">
        <v>137</v>
      </c>
      <c r="BG5356" t="s">
        <v>137</v>
      </c>
      <c r="BH5356" t="s">
        <v>137</v>
      </c>
      <c r="BI5356" t="s">
        <v>137</v>
      </c>
      <c r="BJ5356" t="s">
        <v>137</v>
      </c>
      <c r="BK5356" t="s">
        <v>137</v>
      </c>
      <c r="BL5356" t="s">
        <v>137</v>
      </c>
      <c r="BM5356" t="s">
        <v>137</v>
      </c>
      <c r="BN5356" t="s">
        <v>137</v>
      </c>
      <c r="BO5356" t="s">
        <v>137</v>
      </c>
      <c r="BP5356" t="s">
        <v>137</v>
      </c>
      <c r="BQ5356" t="s">
        <v>137</v>
      </c>
      <c r="BR5356" t="s">
        <v>137</v>
      </c>
      <c r="BS5356" t="s">
        <v>137</v>
      </c>
      <c r="BT5356" t="s">
        <v>137</v>
      </c>
      <c r="BU5356" t="s">
        <v>137</v>
      </c>
      <c r="BW5356" t="s">
        <v>137</v>
      </c>
      <c r="BX5356" t="s">
        <v>137</v>
      </c>
      <c r="BY5356" t="s">
        <v>137</v>
      </c>
      <c r="BZ5356" t="s">
        <v>137</v>
      </c>
      <c r="CA5356" t="s">
        <v>137</v>
      </c>
      <c r="CB5356" t="s">
        <v>137</v>
      </c>
      <c r="CC5356" t="s">
        <v>137</v>
      </c>
      <c r="CD5356" t="s">
        <v>137</v>
      </c>
      <c r="CE5356" t="s">
        <v>137</v>
      </c>
      <c r="CF5356" t="s">
        <v>137</v>
      </c>
      <c r="CG5356" t="s">
        <v>137</v>
      </c>
      <c r="CH5356" t="s">
        <v>137</v>
      </c>
      <c r="CI5356" t="s">
        <v>137</v>
      </c>
      <c r="CJ5356" t="s">
        <v>137</v>
      </c>
      <c r="CK5356" t="s">
        <v>137</v>
      </c>
      <c r="CL5356" t="s">
        <v>137</v>
      </c>
      <c r="CM5356" t="s">
        <v>137</v>
      </c>
      <c r="CN5356" t="s">
        <v>137</v>
      </c>
      <c r="CO5356" t="s">
        <v>137</v>
      </c>
      <c r="CP5356" t="s">
        <v>137</v>
      </c>
      <c r="CQ5356" s="1">
        <v>45442.676388888889</v>
      </c>
      <c r="CR5356" s="1">
        <v>45442.676388888889</v>
      </c>
      <c r="CS5356" s="1"/>
      <c r="CT5356" t="s">
        <v>16330</v>
      </c>
      <c r="CU5356" t="s">
        <v>16330</v>
      </c>
      <c r="CV5356" t="s">
        <v>34554</v>
      </c>
      <c r="CW5356" t="s">
        <v>34554</v>
      </c>
      <c r="CX5356" s="3"/>
      <c r="CY5356" s="3"/>
      <c r="DA5356" t="s">
        <v>137</v>
      </c>
      <c r="DB5356" t="s">
        <v>137</v>
      </c>
      <c r="DC5356" t="s">
        <v>137</v>
      </c>
      <c r="DD5356" t="s">
        <v>137</v>
      </c>
      <c r="DE5356" t="s">
        <v>137</v>
      </c>
      <c r="DF5356" t="s">
        <v>34555</v>
      </c>
      <c r="DG5356" t="s">
        <v>137</v>
      </c>
      <c r="DH5356" t="s">
        <v>137</v>
      </c>
      <c r="DI5356" t="s">
        <v>137</v>
      </c>
      <c r="DJ5356" t="s">
        <v>137</v>
      </c>
      <c r="DK5356">
        <v>0</v>
      </c>
      <c r="DL5356" t="s">
        <v>209</v>
      </c>
      <c r="DM5356" t="s">
        <v>137</v>
      </c>
      <c r="DN5356" t="s">
        <v>137</v>
      </c>
      <c r="DO5356" s="1">
        <v>45442.676388888889</v>
      </c>
      <c r="DP5356" s="1"/>
      <c r="DQ5356" t="s">
        <v>150</v>
      </c>
      <c r="DR5356" t="s">
        <v>151</v>
      </c>
      <c r="DS5356" t="s">
        <v>152</v>
      </c>
      <c r="DT5356" t="s">
        <v>137</v>
      </c>
      <c r="DU5356" t="s">
        <v>137</v>
      </c>
      <c r="DV5356" t="s">
        <v>137</v>
      </c>
      <c r="DW5356" t="s">
        <v>137</v>
      </c>
      <c r="DX5356" t="s">
        <v>137</v>
      </c>
      <c r="DY5356" t="s">
        <v>137</v>
      </c>
      <c r="DZ5356" t="s">
        <v>168</v>
      </c>
      <c r="EA5356" t="b">
        <v>0</v>
      </c>
      <c r="EB5356" t="s">
        <v>137</v>
      </c>
    </row>
    <row r="5357" spans="1:132" x14ac:dyDescent="0.25">
      <c r="A5357">
        <v>134220921</v>
      </c>
      <c r="B5357">
        <v>6686</v>
      </c>
      <c r="C5357" t="s">
        <v>192</v>
      </c>
      <c r="D5357" t="s">
        <v>34556</v>
      </c>
      <c r="E5357" t="s">
        <v>134</v>
      </c>
      <c r="F5357" t="s">
        <v>532</v>
      </c>
      <c r="G5357" t="s">
        <v>163</v>
      </c>
      <c r="H5357" t="s">
        <v>137</v>
      </c>
      <c r="I5357" t="s">
        <v>137</v>
      </c>
      <c r="J5357" t="s">
        <v>150</v>
      </c>
      <c r="K5357" t="s">
        <v>151</v>
      </c>
      <c r="L5357" t="s">
        <v>152</v>
      </c>
      <c r="M5357" t="s">
        <v>137</v>
      </c>
      <c r="N5357" t="s">
        <v>1478</v>
      </c>
      <c r="O5357" t="s">
        <v>303</v>
      </c>
      <c r="P5357" s="1"/>
      <c r="Q5357" s="1">
        <v>45442.674305555556</v>
      </c>
      <c r="R5357" s="1">
        <v>45442.674305555556</v>
      </c>
      <c r="S5357" s="1">
        <v>45443.361111111109</v>
      </c>
      <c r="T5357" s="1">
        <v>45443.361111111109</v>
      </c>
      <c r="U5357" t="s">
        <v>342</v>
      </c>
      <c r="V5357" t="s">
        <v>137</v>
      </c>
      <c r="W5357" t="s">
        <v>137</v>
      </c>
      <c r="X5357" t="s">
        <v>176</v>
      </c>
      <c r="Y5357" t="s">
        <v>199</v>
      </c>
      <c r="Z5357" t="s">
        <v>137</v>
      </c>
      <c r="AA5357" t="s">
        <v>137</v>
      </c>
      <c r="AB5357" t="s">
        <v>137</v>
      </c>
      <c r="AC5357" t="s">
        <v>137</v>
      </c>
      <c r="AD5357" s="2"/>
      <c r="AE5357" t="s">
        <v>137</v>
      </c>
      <c r="AF5357" t="s">
        <v>137</v>
      </c>
      <c r="AG5357" t="s">
        <v>137</v>
      </c>
      <c r="AH5357" t="s">
        <v>137</v>
      </c>
      <c r="AI5357" t="s">
        <v>137</v>
      </c>
      <c r="AJ5357" t="s">
        <v>137</v>
      </c>
      <c r="AK5357" t="s">
        <v>137</v>
      </c>
      <c r="AL5357" s="2"/>
      <c r="AM5357" t="s">
        <v>137</v>
      </c>
      <c r="AN5357" t="s">
        <v>137</v>
      </c>
      <c r="AO5357" t="s">
        <v>137</v>
      </c>
      <c r="AP5357" t="s">
        <v>137</v>
      </c>
      <c r="AQ5357" t="s">
        <v>137</v>
      </c>
      <c r="AR5357" t="s">
        <v>137</v>
      </c>
      <c r="AS5357" t="s">
        <v>137</v>
      </c>
      <c r="AT5357" t="s">
        <v>137</v>
      </c>
      <c r="AU5357" t="s">
        <v>137</v>
      </c>
      <c r="AV5357" t="s">
        <v>137</v>
      </c>
      <c r="AW5357" t="s">
        <v>137</v>
      </c>
      <c r="AX5357" t="s">
        <v>137</v>
      </c>
      <c r="AY5357" t="s">
        <v>137</v>
      </c>
      <c r="AZ5357" t="s">
        <v>137</v>
      </c>
      <c r="BA5357" t="s">
        <v>137</v>
      </c>
      <c r="BB5357" t="s">
        <v>137</v>
      </c>
      <c r="BC5357" t="s">
        <v>137</v>
      </c>
      <c r="BD5357" t="s">
        <v>137</v>
      </c>
      <c r="BE5357" t="s">
        <v>137</v>
      </c>
      <c r="BF5357" t="s">
        <v>137</v>
      </c>
      <c r="BG5357" t="s">
        <v>137</v>
      </c>
      <c r="BH5357" t="s">
        <v>137</v>
      </c>
      <c r="BI5357" t="s">
        <v>137</v>
      </c>
      <c r="BJ5357" t="s">
        <v>137</v>
      </c>
      <c r="BK5357" t="s">
        <v>137</v>
      </c>
      <c r="BL5357" t="s">
        <v>137</v>
      </c>
      <c r="BM5357" t="s">
        <v>137</v>
      </c>
      <c r="BN5357" t="s">
        <v>137</v>
      </c>
      <c r="BO5357" t="s">
        <v>137</v>
      </c>
      <c r="BP5357" t="s">
        <v>137</v>
      </c>
      <c r="BQ5357" t="s">
        <v>137</v>
      </c>
      <c r="BR5357" t="s">
        <v>137</v>
      </c>
      <c r="BS5357" t="s">
        <v>137</v>
      </c>
      <c r="BT5357" t="s">
        <v>137</v>
      </c>
      <c r="BU5357" t="s">
        <v>137</v>
      </c>
      <c r="BW5357" t="s">
        <v>137</v>
      </c>
      <c r="BX5357" t="s">
        <v>137</v>
      </c>
      <c r="BY5357" t="s">
        <v>137</v>
      </c>
      <c r="BZ5357" t="s">
        <v>137</v>
      </c>
      <c r="CA5357" t="s">
        <v>137</v>
      </c>
      <c r="CB5357" t="s">
        <v>137</v>
      </c>
      <c r="CC5357" t="s">
        <v>137</v>
      </c>
      <c r="CD5357" t="s">
        <v>137</v>
      </c>
      <c r="CE5357" t="s">
        <v>137</v>
      </c>
      <c r="CF5357" t="s">
        <v>137</v>
      </c>
      <c r="CG5357" t="s">
        <v>137</v>
      </c>
      <c r="CH5357" t="s">
        <v>137</v>
      </c>
      <c r="CI5357" t="s">
        <v>137</v>
      </c>
      <c r="CJ5357" t="s">
        <v>137</v>
      </c>
      <c r="CK5357" t="s">
        <v>137</v>
      </c>
      <c r="CL5357" t="s">
        <v>137</v>
      </c>
      <c r="CM5357" t="s">
        <v>137</v>
      </c>
      <c r="CN5357" t="s">
        <v>137</v>
      </c>
      <c r="CO5357" t="s">
        <v>137</v>
      </c>
      <c r="CP5357" t="s">
        <v>137</v>
      </c>
      <c r="CQ5357" s="1">
        <v>45442.674305555556</v>
      </c>
      <c r="CR5357" s="1">
        <v>45442.674305555556</v>
      </c>
      <c r="CS5357" s="1"/>
      <c r="CT5357" t="s">
        <v>12269</v>
      </c>
      <c r="CU5357" t="s">
        <v>12269</v>
      </c>
      <c r="CV5357" t="s">
        <v>34557</v>
      </c>
      <c r="CW5357" t="s">
        <v>34557</v>
      </c>
      <c r="CX5357" s="3"/>
      <c r="CY5357" s="3"/>
      <c r="DA5357" t="s">
        <v>137</v>
      </c>
      <c r="DB5357" t="s">
        <v>137</v>
      </c>
      <c r="DC5357" t="s">
        <v>137</v>
      </c>
      <c r="DD5357" t="s">
        <v>137</v>
      </c>
      <c r="DE5357" t="s">
        <v>34558</v>
      </c>
      <c r="DF5357" t="s">
        <v>642</v>
      </c>
      <c r="DG5357" t="s">
        <v>137</v>
      </c>
      <c r="DH5357" t="s">
        <v>137</v>
      </c>
      <c r="DI5357" t="s">
        <v>137</v>
      </c>
      <c r="DJ5357" t="s">
        <v>137</v>
      </c>
      <c r="DK5357">
        <v>0</v>
      </c>
      <c r="DL5357" t="s">
        <v>209</v>
      </c>
      <c r="DM5357" t="s">
        <v>137</v>
      </c>
      <c r="DN5357" t="s">
        <v>137</v>
      </c>
      <c r="DO5357" s="1">
        <v>45442.674305555556</v>
      </c>
      <c r="DP5357" s="1"/>
      <c r="DQ5357" t="s">
        <v>150</v>
      </c>
      <c r="DR5357" t="s">
        <v>151</v>
      </c>
      <c r="DS5357" t="s">
        <v>152</v>
      </c>
      <c r="DT5357" t="s">
        <v>137</v>
      </c>
      <c r="DU5357" t="s">
        <v>137</v>
      </c>
      <c r="DV5357" t="s">
        <v>137</v>
      </c>
      <c r="DW5357" t="s">
        <v>137</v>
      </c>
      <c r="DX5357" t="s">
        <v>137</v>
      </c>
      <c r="DY5357" t="s">
        <v>137</v>
      </c>
      <c r="DZ5357" t="s">
        <v>168</v>
      </c>
      <c r="EA5357" t="b">
        <v>0</v>
      </c>
      <c r="EB5357" t="s">
        <v>137</v>
      </c>
    </row>
    <row r="5358" spans="1:132" x14ac:dyDescent="0.25">
      <c r="A5358">
        <v>134216365</v>
      </c>
      <c r="B5358">
        <v>6685</v>
      </c>
      <c r="C5358" t="s">
        <v>192</v>
      </c>
      <c r="D5358" t="s">
        <v>133</v>
      </c>
      <c r="E5358" t="s">
        <v>134</v>
      </c>
      <c r="F5358" t="s">
        <v>135</v>
      </c>
      <c r="G5358" t="s">
        <v>136</v>
      </c>
      <c r="H5358" t="s">
        <v>137</v>
      </c>
      <c r="I5358" t="s">
        <v>138</v>
      </c>
      <c r="J5358" t="s">
        <v>150</v>
      </c>
      <c r="K5358" t="s">
        <v>151</v>
      </c>
      <c r="L5358" t="s">
        <v>152</v>
      </c>
      <c r="M5358" t="s">
        <v>137</v>
      </c>
      <c r="N5358" t="s">
        <v>4295</v>
      </c>
      <c r="O5358" t="s">
        <v>4295</v>
      </c>
      <c r="P5358" s="1">
        <v>45446</v>
      </c>
      <c r="Q5358" s="1">
        <v>45442.64166666667</v>
      </c>
      <c r="R5358" s="1">
        <v>45442.64166666667</v>
      </c>
      <c r="S5358" s="1">
        <v>45442.67291666667</v>
      </c>
      <c r="T5358" s="1">
        <v>45442.67291666667</v>
      </c>
      <c r="U5358" t="s">
        <v>580</v>
      </c>
      <c r="V5358" t="s">
        <v>137</v>
      </c>
      <c r="W5358" t="s">
        <v>137</v>
      </c>
      <c r="X5358" t="s">
        <v>231</v>
      </c>
      <c r="Y5358" t="s">
        <v>514</v>
      </c>
      <c r="Z5358" t="s">
        <v>137</v>
      </c>
      <c r="AA5358" t="s">
        <v>137</v>
      </c>
      <c r="AB5358" t="s">
        <v>137</v>
      </c>
      <c r="AC5358" t="s">
        <v>137</v>
      </c>
      <c r="AD5358" s="2"/>
      <c r="AE5358" t="s">
        <v>137</v>
      </c>
      <c r="AF5358" t="s">
        <v>137</v>
      </c>
      <c r="AG5358" t="s">
        <v>137</v>
      </c>
      <c r="AH5358" t="s">
        <v>137</v>
      </c>
      <c r="AI5358" t="s">
        <v>137</v>
      </c>
      <c r="AJ5358" t="s">
        <v>137</v>
      </c>
      <c r="AK5358" t="s">
        <v>137</v>
      </c>
      <c r="AL5358" s="2"/>
      <c r="AM5358" t="s">
        <v>137</v>
      </c>
      <c r="AN5358" t="s">
        <v>137</v>
      </c>
      <c r="AO5358" t="s">
        <v>137</v>
      </c>
      <c r="AP5358" t="s">
        <v>137</v>
      </c>
      <c r="AQ5358" t="s">
        <v>137</v>
      </c>
      <c r="AR5358" t="s">
        <v>137</v>
      </c>
      <c r="AS5358" t="s">
        <v>137</v>
      </c>
      <c r="AT5358" t="s">
        <v>137</v>
      </c>
      <c r="AU5358" t="s">
        <v>137</v>
      </c>
      <c r="AV5358" t="s">
        <v>137</v>
      </c>
      <c r="AW5358" t="s">
        <v>137</v>
      </c>
      <c r="AX5358" t="s">
        <v>137</v>
      </c>
      <c r="AY5358" t="s">
        <v>137</v>
      </c>
      <c r="AZ5358" t="s">
        <v>137</v>
      </c>
      <c r="BA5358" t="s">
        <v>137</v>
      </c>
      <c r="BB5358" t="s">
        <v>137</v>
      </c>
      <c r="BC5358" t="s">
        <v>137</v>
      </c>
      <c r="BD5358" t="s">
        <v>137</v>
      </c>
      <c r="BE5358" t="s">
        <v>137</v>
      </c>
      <c r="BF5358" t="s">
        <v>137</v>
      </c>
      <c r="BG5358" t="s">
        <v>137</v>
      </c>
      <c r="BH5358" t="s">
        <v>137</v>
      </c>
      <c r="BI5358" t="s">
        <v>137</v>
      </c>
      <c r="BJ5358" t="s">
        <v>137</v>
      </c>
      <c r="BK5358" t="s">
        <v>137</v>
      </c>
      <c r="BL5358" t="s">
        <v>137</v>
      </c>
      <c r="BM5358" t="s">
        <v>137</v>
      </c>
      <c r="BN5358" t="s">
        <v>137</v>
      </c>
      <c r="BO5358" t="s">
        <v>137</v>
      </c>
      <c r="BP5358" t="s">
        <v>34559</v>
      </c>
      <c r="BQ5358" t="s">
        <v>137</v>
      </c>
      <c r="BR5358" t="s">
        <v>137</v>
      </c>
      <c r="BS5358" t="s">
        <v>137</v>
      </c>
      <c r="BT5358" t="s">
        <v>137</v>
      </c>
      <c r="BU5358" t="s">
        <v>137</v>
      </c>
      <c r="BW5358" t="s">
        <v>137</v>
      </c>
      <c r="BX5358" t="s">
        <v>137</v>
      </c>
      <c r="BY5358" t="s">
        <v>137</v>
      </c>
      <c r="BZ5358" t="s">
        <v>137</v>
      </c>
      <c r="CA5358" t="s">
        <v>137</v>
      </c>
      <c r="CB5358" t="s">
        <v>137</v>
      </c>
      <c r="CC5358" t="s">
        <v>137</v>
      </c>
      <c r="CD5358" t="s">
        <v>137</v>
      </c>
      <c r="CE5358" t="s">
        <v>137</v>
      </c>
      <c r="CF5358" t="s">
        <v>137</v>
      </c>
      <c r="CG5358" t="s">
        <v>137</v>
      </c>
      <c r="CH5358" t="s">
        <v>137</v>
      </c>
      <c r="CI5358" t="s">
        <v>137</v>
      </c>
      <c r="CJ5358" t="s">
        <v>137</v>
      </c>
      <c r="CK5358" t="s">
        <v>137</v>
      </c>
      <c r="CL5358" t="s">
        <v>137</v>
      </c>
      <c r="CM5358" t="s">
        <v>137</v>
      </c>
      <c r="CN5358" t="s">
        <v>137</v>
      </c>
      <c r="CO5358" t="s">
        <v>137</v>
      </c>
      <c r="CP5358" t="s">
        <v>137</v>
      </c>
      <c r="CQ5358" s="1">
        <v>45442.67291666667</v>
      </c>
      <c r="CR5358" s="1">
        <v>45442.67291666667</v>
      </c>
      <c r="CS5358" s="1"/>
      <c r="CT5358" t="s">
        <v>34560</v>
      </c>
      <c r="CU5358" t="s">
        <v>34560</v>
      </c>
      <c r="CV5358" t="s">
        <v>34561</v>
      </c>
      <c r="CW5358" t="s">
        <v>34561</v>
      </c>
      <c r="CX5358" s="3"/>
      <c r="CY5358" s="3"/>
      <c r="CZ5358">
        <v>1</v>
      </c>
      <c r="DA5358" t="s">
        <v>34562</v>
      </c>
      <c r="DB5358" t="s">
        <v>137</v>
      </c>
      <c r="DC5358" t="s">
        <v>137</v>
      </c>
      <c r="DD5358" t="s">
        <v>137</v>
      </c>
      <c r="DE5358" t="s">
        <v>137</v>
      </c>
      <c r="DF5358" t="s">
        <v>642</v>
      </c>
      <c r="DG5358" t="s">
        <v>137</v>
      </c>
      <c r="DH5358" t="s">
        <v>137</v>
      </c>
      <c r="DI5358" t="s">
        <v>137</v>
      </c>
      <c r="DJ5358" t="s">
        <v>137</v>
      </c>
      <c r="DK5358">
        <v>0</v>
      </c>
      <c r="DL5358" t="s">
        <v>209</v>
      </c>
      <c r="DM5358" t="s">
        <v>137</v>
      </c>
      <c r="DN5358" t="s">
        <v>137</v>
      </c>
      <c r="DO5358" s="1">
        <v>45442.67291666667</v>
      </c>
      <c r="DP5358" s="1"/>
      <c r="DQ5358" t="s">
        <v>150</v>
      </c>
      <c r="DR5358" t="s">
        <v>151</v>
      </c>
      <c r="DS5358" t="s">
        <v>152</v>
      </c>
      <c r="DT5358" t="s">
        <v>137</v>
      </c>
      <c r="DU5358" t="s">
        <v>137</v>
      </c>
      <c r="DV5358" t="s">
        <v>137</v>
      </c>
      <c r="DW5358" t="s">
        <v>137</v>
      </c>
      <c r="DX5358" t="s">
        <v>137</v>
      </c>
      <c r="DY5358" t="s">
        <v>137</v>
      </c>
      <c r="DZ5358" t="s">
        <v>148</v>
      </c>
      <c r="EA5358" t="b">
        <v>0</v>
      </c>
      <c r="EB5358" t="s">
        <v>137</v>
      </c>
    </row>
    <row r="5359" spans="1:132" x14ac:dyDescent="0.25">
      <c r="A5359">
        <v>134214209</v>
      </c>
      <c r="B5359">
        <v>6684</v>
      </c>
      <c r="C5359" t="s">
        <v>192</v>
      </c>
      <c r="D5359" t="s">
        <v>474</v>
      </c>
      <c r="E5359" t="s">
        <v>134</v>
      </c>
      <c r="F5359" t="s">
        <v>135</v>
      </c>
      <c r="G5359" t="s">
        <v>163</v>
      </c>
      <c r="H5359" t="s">
        <v>137</v>
      </c>
      <c r="I5359" t="s">
        <v>475</v>
      </c>
      <c r="J5359" t="s">
        <v>32127</v>
      </c>
      <c r="K5359" t="s">
        <v>32128</v>
      </c>
      <c r="L5359" t="s">
        <v>32129</v>
      </c>
      <c r="M5359" t="s">
        <v>137</v>
      </c>
      <c r="N5359" t="s">
        <v>15674</v>
      </c>
      <c r="O5359" t="s">
        <v>15674</v>
      </c>
      <c r="P5359" s="1"/>
      <c r="Q5359" s="1">
        <v>45442.627083333333</v>
      </c>
      <c r="R5359" s="1">
        <v>45442.627083333333</v>
      </c>
      <c r="S5359" s="1">
        <v>45449.426388888889</v>
      </c>
      <c r="T5359" s="1">
        <v>45449.426388888889</v>
      </c>
      <c r="U5359" t="s">
        <v>304</v>
      </c>
      <c r="V5359" t="s">
        <v>137</v>
      </c>
      <c r="W5359" t="s">
        <v>137</v>
      </c>
      <c r="X5359" t="s">
        <v>185</v>
      </c>
      <c r="Y5359" t="s">
        <v>199</v>
      </c>
      <c r="Z5359" t="s">
        <v>137</v>
      </c>
      <c r="AA5359" t="s">
        <v>2565</v>
      </c>
      <c r="AB5359" t="s">
        <v>137</v>
      </c>
      <c r="AC5359" t="s">
        <v>137</v>
      </c>
      <c r="AD5359" s="2"/>
      <c r="AE5359" t="s">
        <v>137</v>
      </c>
      <c r="AF5359" t="s">
        <v>137</v>
      </c>
      <c r="AG5359" t="s">
        <v>137</v>
      </c>
      <c r="AH5359" t="s">
        <v>137</v>
      </c>
      <c r="AI5359" t="s">
        <v>137</v>
      </c>
      <c r="AJ5359" t="s">
        <v>137</v>
      </c>
      <c r="AK5359" t="s">
        <v>137</v>
      </c>
      <c r="AL5359" s="2"/>
      <c r="AM5359" t="s">
        <v>137</v>
      </c>
      <c r="AN5359" t="s">
        <v>137</v>
      </c>
      <c r="AO5359" t="s">
        <v>137</v>
      </c>
      <c r="AP5359" t="s">
        <v>137</v>
      </c>
      <c r="AQ5359" t="s">
        <v>137</v>
      </c>
      <c r="AR5359" t="s">
        <v>137</v>
      </c>
      <c r="AS5359" t="s">
        <v>137</v>
      </c>
      <c r="AT5359" t="s">
        <v>137</v>
      </c>
      <c r="AU5359" t="s">
        <v>137</v>
      </c>
      <c r="AV5359" t="s">
        <v>137</v>
      </c>
      <c r="AW5359" t="s">
        <v>137</v>
      </c>
      <c r="AX5359" t="s">
        <v>137</v>
      </c>
      <c r="AY5359" t="s">
        <v>137</v>
      </c>
      <c r="AZ5359" t="s">
        <v>137</v>
      </c>
      <c r="BA5359" t="s">
        <v>137</v>
      </c>
      <c r="BB5359" t="s">
        <v>137</v>
      </c>
      <c r="BC5359" t="s">
        <v>137</v>
      </c>
      <c r="BD5359" t="s">
        <v>137</v>
      </c>
      <c r="BE5359" t="s">
        <v>137</v>
      </c>
      <c r="BF5359" t="s">
        <v>137</v>
      </c>
      <c r="BG5359" t="s">
        <v>137</v>
      </c>
      <c r="BH5359" t="s">
        <v>137</v>
      </c>
      <c r="BI5359" t="s">
        <v>137</v>
      </c>
      <c r="BJ5359" t="s">
        <v>137</v>
      </c>
      <c r="BK5359" t="s">
        <v>137</v>
      </c>
      <c r="BL5359" t="s">
        <v>137</v>
      </c>
      <c r="BM5359" t="s">
        <v>137</v>
      </c>
      <c r="BN5359" t="s">
        <v>137</v>
      </c>
      <c r="BO5359" t="s">
        <v>137</v>
      </c>
      <c r="BP5359" t="s">
        <v>137</v>
      </c>
      <c r="BQ5359" t="s">
        <v>137</v>
      </c>
      <c r="BR5359" t="s">
        <v>137</v>
      </c>
      <c r="BS5359" t="s">
        <v>137</v>
      </c>
      <c r="BT5359" t="s">
        <v>137</v>
      </c>
      <c r="BU5359" t="s">
        <v>137</v>
      </c>
      <c r="BW5359" t="s">
        <v>137</v>
      </c>
      <c r="BX5359" t="s">
        <v>137</v>
      </c>
      <c r="BY5359" t="s">
        <v>137</v>
      </c>
      <c r="BZ5359" t="s">
        <v>137</v>
      </c>
      <c r="CA5359" t="s">
        <v>137</v>
      </c>
      <c r="CB5359" t="s">
        <v>137</v>
      </c>
      <c r="CC5359" t="s">
        <v>137</v>
      </c>
      <c r="CD5359" t="s">
        <v>137</v>
      </c>
      <c r="CE5359" t="s">
        <v>137</v>
      </c>
      <c r="CF5359" t="s">
        <v>137</v>
      </c>
      <c r="CG5359" t="s">
        <v>137</v>
      </c>
      <c r="CH5359" t="s">
        <v>137</v>
      </c>
      <c r="CI5359" t="s">
        <v>137</v>
      </c>
      <c r="CJ5359" t="s">
        <v>137</v>
      </c>
      <c r="CK5359" t="s">
        <v>137</v>
      </c>
      <c r="CL5359" t="s">
        <v>137</v>
      </c>
      <c r="CM5359" t="s">
        <v>137</v>
      </c>
      <c r="CN5359" t="s">
        <v>137</v>
      </c>
      <c r="CO5359" t="s">
        <v>137</v>
      </c>
      <c r="CP5359" t="s">
        <v>137</v>
      </c>
      <c r="CQ5359" s="1">
        <v>45449.426388888889</v>
      </c>
      <c r="CR5359" s="1">
        <v>45449.426388888889</v>
      </c>
      <c r="CS5359" s="1"/>
      <c r="CT5359" t="s">
        <v>34563</v>
      </c>
      <c r="CU5359" t="s">
        <v>34564</v>
      </c>
      <c r="CV5359" t="s">
        <v>34565</v>
      </c>
      <c r="CW5359" t="s">
        <v>34566</v>
      </c>
      <c r="CX5359" s="3"/>
      <c r="CY5359" s="3"/>
      <c r="CZ5359">
        <v>2</v>
      </c>
      <c r="DA5359" t="s">
        <v>2568</v>
      </c>
      <c r="DB5359" t="s">
        <v>137</v>
      </c>
      <c r="DC5359" t="s">
        <v>137</v>
      </c>
      <c r="DD5359" t="s">
        <v>137</v>
      </c>
      <c r="DE5359" t="s">
        <v>137</v>
      </c>
      <c r="DF5359" t="s">
        <v>34567</v>
      </c>
      <c r="DG5359" t="s">
        <v>137</v>
      </c>
      <c r="DH5359" t="s">
        <v>137</v>
      </c>
      <c r="DI5359" t="s">
        <v>137</v>
      </c>
      <c r="DJ5359" t="s">
        <v>137</v>
      </c>
      <c r="DK5359">
        <v>0</v>
      </c>
      <c r="DL5359" t="s">
        <v>209</v>
      </c>
      <c r="DM5359" t="s">
        <v>137</v>
      </c>
      <c r="DN5359" t="s">
        <v>137</v>
      </c>
      <c r="DO5359" s="1">
        <v>45449.426388888889</v>
      </c>
      <c r="DP5359" s="1"/>
      <c r="DQ5359" t="s">
        <v>32127</v>
      </c>
      <c r="DR5359" t="s">
        <v>32128</v>
      </c>
      <c r="DS5359" t="s">
        <v>32129</v>
      </c>
      <c r="DT5359" t="s">
        <v>137</v>
      </c>
      <c r="DU5359" t="s">
        <v>137</v>
      </c>
      <c r="DV5359" t="s">
        <v>140</v>
      </c>
      <c r="DW5359" t="s">
        <v>137</v>
      </c>
      <c r="DX5359" t="s">
        <v>137</v>
      </c>
      <c r="DY5359" t="s">
        <v>137</v>
      </c>
      <c r="DZ5359" t="s">
        <v>148</v>
      </c>
      <c r="EA5359" t="b">
        <v>0</v>
      </c>
      <c r="EB5359" t="s">
        <v>137</v>
      </c>
    </row>
    <row r="5360" spans="1:132" x14ac:dyDescent="0.25">
      <c r="A5360">
        <v>134193825</v>
      </c>
      <c r="B5360">
        <v>6683</v>
      </c>
      <c r="C5360" t="s">
        <v>789</v>
      </c>
      <c r="D5360" t="s">
        <v>34568</v>
      </c>
      <c r="E5360" t="s">
        <v>134</v>
      </c>
      <c r="F5360" t="s">
        <v>162</v>
      </c>
      <c r="G5360" t="s">
        <v>163</v>
      </c>
      <c r="H5360" t="s">
        <v>137</v>
      </c>
      <c r="I5360" t="s">
        <v>34569</v>
      </c>
      <c r="J5360" t="s">
        <v>139</v>
      </c>
      <c r="K5360" t="s">
        <v>140</v>
      </c>
      <c r="L5360" t="s">
        <v>141</v>
      </c>
      <c r="M5360" t="s">
        <v>137</v>
      </c>
      <c r="N5360" t="s">
        <v>3012</v>
      </c>
      <c r="O5360" t="s">
        <v>3012</v>
      </c>
      <c r="P5360" s="1"/>
      <c r="Q5360" s="1">
        <v>45442.493750000001</v>
      </c>
      <c r="R5360" s="1">
        <v>45442.493750000001</v>
      </c>
      <c r="S5360" s="1">
        <v>45454.64166666667</v>
      </c>
      <c r="T5360" s="1">
        <v>45454.64166666667</v>
      </c>
      <c r="U5360" t="s">
        <v>166</v>
      </c>
      <c r="V5360" t="s">
        <v>137</v>
      </c>
      <c r="W5360" t="s">
        <v>137</v>
      </c>
      <c r="X5360" t="s">
        <v>137</v>
      </c>
      <c r="Y5360" t="s">
        <v>137</v>
      </c>
      <c r="Z5360" t="s">
        <v>137</v>
      </c>
      <c r="AA5360" t="s">
        <v>137</v>
      </c>
      <c r="AB5360" t="s">
        <v>137</v>
      </c>
      <c r="AC5360" t="s">
        <v>137</v>
      </c>
      <c r="AD5360" s="2"/>
      <c r="AE5360" t="s">
        <v>137</v>
      </c>
      <c r="AF5360" t="s">
        <v>137</v>
      </c>
      <c r="AG5360" t="s">
        <v>137</v>
      </c>
      <c r="AH5360" t="s">
        <v>137</v>
      </c>
      <c r="AI5360" t="s">
        <v>137</v>
      </c>
      <c r="AJ5360" t="s">
        <v>137</v>
      </c>
      <c r="AK5360" t="s">
        <v>137</v>
      </c>
      <c r="AL5360" s="2"/>
      <c r="AM5360" t="s">
        <v>137</v>
      </c>
      <c r="AN5360" t="s">
        <v>137</v>
      </c>
      <c r="AO5360" t="s">
        <v>137</v>
      </c>
      <c r="AP5360" t="s">
        <v>137</v>
      </c>
      <c r="AQ5360" t="s">
        <v>137</v>
      </c>
      <c r="AR5360" t="s">
        <v>137</v>
      </c>
      <c r="AS5360" t="s">
        <v>137</v>
      </c>
      <c r="AT5360" t="s">
        <v>137</v>
      </c>
      <c r="AU5360" t="s">
        <v>137</v>
      </c>
      <c r="AV5360" t="s">
        <v>137</v>
      </c>
      <c r="AW5360" t="s">
        <v>137</v>
      </c>
      <c r="AX5360" t="s">
        <v>137</v>
      </c>
      <c r="AY5360" t="s">
        <v>137</v>
      </c>
      <c r="AZ5360" t="s">
        <v>137</v>
      </c>
      <c r="BA5360" t="s">
        <v>137</v>
      </c>
      <c r="BB5360" t="s">
        <v>137</v>
      </c>
      <c r="BC5360" t="s">
        <v>137</v>
      </c>
      <c r="BD5360" t="s">
        <v>137</v>
      </c>
      <c r="BE5360" t="s">
        <v>137</v>
      </c>
      <c r="BF5360" t="s">
        <v>137</v>
      </c>
      <c r="BG5360" t="s">
        <v>137</v>
      </c>
      <c r="BH5360" t="s">
        <v>137</v>
      </c>
      <c r="BI5360" t="s">
        <v>137</v>
      </c>
      <c r="BJ5360" t="s">
        <v>137</v>
      </c>
      <c r="BK5360" t="s">
        <v>137</v>
      </c>
      <c r="BL5360" t="s">
        <v>137</v>
      </c>
      <c r="BM5360" t="s">
        <v>137</v>
      </c>
      <c r="BN5360" t="s">
        <v>137</v>
      </c>
      <c r="BO5360" t="s">
        <v>137</v>
      </c>
      <c r="BP5360" t="s">
        <v>137</v>
      </c>
      <c r="BQ5360" t="s">
        <v>137</v>
      </c>
      <c r="BR5360" t="s">
        <v>137</v>
      </c>
      <c r="BS5360" t="s">
        <v>137</v>
      </c>
      <c r="BT5360" t="s">
        <v>137</v>
      </c>
      <c r="BU5360" t="s">
        <v>137</v>
      </c>
      <c r="BW5360" t="s">
        <v>137</v>
      </c>
      <c r="BX5360" t="s">
        <v>137</v>
      </c>
      <c r="BY5360" t="s">
        <v>137</v>
      </c>
      <c r="BZ5360" t="s">
        <v>137</v>
      </c>
      <c r="CA5360" t="s">
        <v>137</v>
      </c>
      <c r="CB5360" t="s">
        <v>137</v>
      </c>
      <c r="CC5360" t="s">
        <v>137</v>
      </c>
      <c r="CD5360" t="s">
        <v>137</v>
      </c>
      <c r="CE5360" t="s">
        <v>137</v>
      </c>
      <c r="CF5360" t="s">
        <v>137</v>
      </c>
      <c r="CG5360" t="s">
        <v>137</v>
      </c>
      <c r="CH5360" t="s">
        <v>137</v>
      </c>
      <c r="CI5360" t="s">
        <v>137</v>
      </c>
      <c r="CJ5360" t="s">
        <v>137</v>
      </c>
      <c r="CK5360" t="s">
        <v>137</v>
      </c>
      <c r="CL5360" t="s">
        <v>137</v>
      </c>
      <c r="CM5360" t="s">
        <v>137</v>
      </c>
      <c r="CN5360" t="s">
        <v>137</v>
      </c>
      <c r="CO5360" t="s">
        <v>137</v>
      </c>
      <c r="CP5360" t="s">
        <v>137</v>
      </c>
      <c r="CQ5360" s="1">
        <v>45442.493750000001</v>
      </c>
      <c r="CR5360" s="1">
        <v>45442.542361111111</v>
      </c>
      <c r="CS5360" s="1"/>
      <c r="CT5360" t="s">
        <v>137</v>
      </c>
      <c r="CU5360" t="s">
        <v>137</v>
      </c>
      <c r="CV5360" t="s">
        <v>137</v>
      </c>
      <c r="CW5360" t="s">
        <v>137</v>
      </c>
      <c r="CX5360" s="3"/>
      <c r="CY5360" s="3"/>
      <c r="DA5360" t="s">
        <v>137</v>
      </c>
      <c r="DB5360" t="s">
        <v>137</v>
      </c>
      <c r="DC5360" t="s">
        <v>137</v>
      </c>
      <c r="DD5360" t="s">
        <v>137</v>
      </c>
      <c r="DE5360" t="s">
        <v>137</v>
      </c>
      <c r="DF5360" t="s">
        <v>34570</v>
      </c>
      <c r="DG5360" t="s">
        <v>137</v>
      </c>
      <c r="DH5360" t="s">
        <v>137</v>
      </c>
      <c r="DI5360" t="s">
        <v>137</v>
      </c>
      <c r="DJ5360" t="s">
        <v>137</v>
      </c>
      <c r="DK5360">
        <v>0</v>
      </c>
      <c r="DL5360" t="s">
        <v>137</v>
      </c>
      <c r="DM5360" t="s">
        <v>137</v>
      </c>
      <c r="DN5360" t="s">
        <v>137</v>
      </c>
      <c r="DO5360" s="1"/>
      <c r="DP5360" s="1"/>
      <c r="DQ5360" t="s">
        <v>137</v>
      </c>
      <c r="DR5360" t="s">
        <v>137</v>
      </c>
      <c r="DS5360" t="s">
        <v>137</v>
      </c>
      <c r="DT5360" t="s">
        <v>137</v>
      </c>
      <c r="DU5360" t="s">
        <v>137</v>
      </c>
      <c r="DV5360" t="s">
        <v>137</v>
      </c>
      <c r="DW5360" t="s">
        <v>137</v>
      </c>
      <c r="DX5360" t="s">
        <v>137</v>
      </c>
      <c r="DY5360" t="s">
        <v>137</v>
      </c>
      <c r="DZ5360" t="s">
        <v>168</v>
      </c>
      <c r="EA5360" t="b">
        <v>0</v>
      </c>
      <c r="EB5360" t="s">
        <v>137</v>
      </c>
    </row>
    <row r="5361" spans="1:132" x14ac:dyDescent="0.25">
      <c r="A5361">
        <v>134185444</v>
      </c>
      <c r="B5361">
        <v>6682</v>
      </c>
      <c r="C5361" t="s">
        <v>192</v>
      </c>
      <c r="D5361" t="s">
        <v>601</v>
      </c>
      <c r="E5361" t="s">
        <v>134</v>
      </c>
      <c r="F5361" t="s">
        <v>135</v>
      </c>
      <c r="G5361" t="s">
        <v>602</v>
      </c>
      <c r="H5361" t="s">
        <v>601</v>
      </c>
      <c r="I5361" t="s">
        <v>603</v>
      </c>
      <c r="J5361" t="s">
        <v>150</v>
      </c>
      <c r="K5361" t="s">
        <v>151</v>
      </c>
      <c r="L5361" t="s">
        <v>152</v>
      </c>
      <c r="M5361" t="s">
        <v>137</v>
      </c>
      <c r="N5361" t="s">
        <v>9010</v>
      </c>
      <c r="O5361" t="s">
        <v>9010</v>
      </c>
      <c r="P5361" s="1">
        <v>45442</v>
      </c>
      <c r="Q5361" s="1">
        <v>45442.446527777778</v>
      </c>
      <c r="R5361" s="1">
        <v>45442.446527777778</v>
      </c>
      <c r="S5361" s="1">
        <v>45442.577777777777</v>
      </c>
      <c r="T5361" s="1">
        <v>45442.577777777777</v>
      </c>
      <c r="U5361" t="s">
        <v>10834</v>
      </c>
      <c r="V5361" t="s">
        <v>137</v>
      </c>
      <c r="W5361" t="s">
        <v>137</v>
      </c>
      <c r="X5361" t="s">
        <v>185</v>
      </c>
      <c r="Y5361" t="s">
        <v>199</v>
      </c>
      <c r="Z5361" t="s">
        <v>137</v>
      </c>
      <c r="AA5361" t="s">
        <v>137</v>
      </c>
      <c r="AB5361" t="s">
        <v>137</v>
      </c>
      <c r="AC5361" t="s">
        <v>137</v>
      </c>
      <c r="AD5361" s="2"/>
      <c r="AE5361" t="s">
        <v>137</v>
      </c>
      <c r="AF5361" t="s">
        <v>137</v>
      </c>
      <c r="AG5361" t="s">
        <v>137</v>
      </c>
      <c r="AH5361" t="s">
        <v>137</v>
      </c>
      <c r="AI5361" t="s">
        <v>137</v>
      </c>
      <c r="AJ5361" t="s">
        <v>137</v>
      </c>
      <c r="AK5361" t="s">
        <v>137</v>
      </c>
      <c r="AL5361" s="2"/>
      <c r="AM5361" t="s">
        <v>137</v>
      </c>
      <c r="AN5361" t="s">
        <v>137</v>
      </c>
      <c r="AO5361" t="s">
        <v>137</v>
      </c>
      <c r="AP5361" t="s">
        <v>137</v>
      </c>
      <c r="AQ5361" t="s">
        <v>137</v>
      </c>
      <c r="AR5361" t="s">
        <v>137</v>
      </c>
      <c r="AS5361" t="s">
        <v>137</v>
      </c>
      <c r="AT5361" t="s">
        <v>137</v>
      </c>
      <c r="AU5361" t="s">
        <v>137</v>
      </c>
      <c r="AV5361" t="s">
        <v>137</v>
      </c>
      <c r="AW5361" t="s">
        <v>12915</v>
      </c>
      <c r="AX5361" t="s">
        <v>137</v>
      </c>
      <c r="AY5361" t="s">
        <v>137</v>
      </c>
      <c r="AZ5361" t="s">
        <v>137</v>
      </c>
      <c r="BA5361" t="s">
        <v>137</v>
      </c>
      <c r="BB5361" t="s">
        <v>137</v>
      </c>
      <c r="BC5361" t="s">
        <v>137</v>
      </c>
      <c r="BD5361" t="s">
        <v>137</v>
      </c>
      <c r="BE5361" t="s">
        <v>137</v>
      </c>
      <c r="BF5361" t="s">
        <v>137</v>
      </c>
      <c r="BG5361" t="s">
        <v>137</v>
      </c>
      <c r="BH5361" t="s">
        <v>137</v>
      </c>
      <c r="BI5361" t="s">
        <v>137</v>
      </c>
      <c r="BJ5361" t="s">
        <v>137</v>
      </c>
      <c r="BK5361" t="s">
        <v>137</v>
      </c>
      <c r="BL5361" t="s">
        <v>137</v>
      </c>
      <c r="BM5361" t="s">
        <v>137</v>
      </c>
      <c r="BN5361" t="s">
        <v>137</v>
      </c>
      <c r="BO5361" t="s">
        <v>137</v>
      </c>
      <c r="BP5361" t="s">
        <v>31752</v>
      </c>
      <c r="BQ5361" t="s">
        <v>137</v>
      </c>
      <c r="BR5361" t="s">
        <v>137</v>
      </c>
      <c r="BS5361" t="s">
        <v>137</v>
      </c>
      <c r="BT5361" t="s">
        <v>137</v>
      </c>
      <c r="BU5361" t="s">
        <v>137</v>
      </c>
      <c r="BW5361" t="s">
        <v>137</v>
      </c>
      <c r="BX5361" t="s">
        <v>137</v>
      </c>
      <c r="BY5361" t="s">
        <v>137</v>
      </c>
      <c r="BZ5361" t="s">
        <v>137</v>
      </c>
      <c r="CA5361" t="s">
        <v>137</v>
      </c>
      <c r="CB5361" t="s">
        <v>137</v>
      </c>
      <c r="CC5361" t="s">
        <v>137</v>
      </c>
      <c r="CD5361" t="s">
        <v>137</v>
      </c>
      <c r="CE5361" t="s">
        <v>137</v>
      </c>
      <c r="CF5361" t="s">
        <v>137</v>
      </c>
      <c r="CG5361" t="s">
        <v>137</v>
      </c>
      <c r="CH5361" t="s">
        <v>137</v>
      </c>
      <c r="CI5361" t="s">
        <v>137</v>
      </c>
      <c r="CJ5361" t="s">
        <v>137</v>
      </c>
      <c r="CK5361" t="s">
        <v>137</v>
      </c>
      <c r="CL5361" t="s">
        <v>137</v>
      </c>
      <c r="CM5361" t="s">
        <v>137</v>
      </c>
      <c r="CN5361" t="s">
        <v>137</v>
      </c>
      <c r="CO5361" t="s">
        <v>137</v>
      </c>
      <c r="CP5361" t="s">
        <v>137</v>
      </c>
      <c r="CQ5361" s="1">
        <v>45442.577777777777</v>
      </c>
      <c r="CR5361" s="1">
        <v>45442.577777777777</v>
      </c>
      <c r="CS5361" s="1"/>
      <c r="CT5361" t="s">
        <v>34571</v>
      </c>
      <c r="CU5361" t="s">
        <v>34571</v>
      </c>
      <c r="CV5361" t="s">
        <v>34572</v>
      </c>
      <c r="CW5361" t="s">
        <v>34572</v>
      </c>
      <c r="CX5361" s="3"/>
      <c r="CY5361" s="3"/>
      <c r="CZ5361">
        <v>2</v>
      </c>
      <c r="DA5361" t="s">
        <v>32400</v>
      </c>
      <c r="DB5361" t="s">
        <v>137</v>
      </c>
      <c r="DC5361" t="s">
        <v>137</v>
      </c>
      <c r="DD5361" t="s">
        <v>137</v>
      </c>
      <c r="DE5361" t="s">
        <v>137</v>
      </c>
      <c r="DF5361" t="s">
        <v>20201</v>
      </c>
      <c r="DG5361" t="s">
        <v>137</v>
      </c>
      <c r="DH5361" t="s">
        <v>137</v>
      </c>
      <c r="DI5361" t="s">
        <v>137</v>
      </c>
      <c r="DJ5361" t="s">
        <v>137</v>
      </c>
      <c r="DK5361">
        <v>0</v>
      </c>
      <c r="DL5361" t="s">
        <v>209</v>
      </c>
      <c r="DM5361" t="s">
        <v>137</v>
      </c>
      <c r="DN5361" t="s">
        <v>137</v>
      </c>
      <c r="DO5361" s="1">
        <v>45442.577777777777</v>
      </c>
      <c r="DP5361" s="1"/>
      <c r="DQ5361" t="s">
        <v>150</v>
      </c>
      <c r="DR5361" t="s">
        <v>151</v>
      </c>
      <c r="DS5361" t="s">
        <v>152</v>
      </c>
      <c r="DT5361" t="s">
        <v>137</v>
      </c>
      <c r="DU5361" t="s">
        <v>137</v>
      </c>
      <c r="DV5361" t="s">
        <v>137</v>
      </c>
      <c r="DW5361" t="s">
        <v>137</v>
      </c>
      <c r="DX5361" t="s">
        <v>822</v>
      </c>
      <c r="DY5361" t="s">
        <v>137</v>
      </c>
      <c r="DZ5361" t="s">
        <v>148</v>
      </c>
      <c r="EA5361" t="b">
        <v>0</v>
      </c>
      <c r="EB5361" t="s">
        <v>137</v>
      </c>
    </row>
    <row r="5362" spans="1:132" x14ac:dyDescent="0.25">
      <c r="A5362">
        <v>134181908</v>
      </c>
      <c r="B5362">
        <v>6681</v>
      </c>
      <c r="C5362" t="s">
        <v>192</v>
      </c>
      <c r="D5362" t="s">
        <v>133</v>
      </c>
      <c r="E5362" t="s">
        <v>134</v>
      </c>
      <c r="F5362" t="s">
        <v>135</v>
      </c>
      <c r="G5362" t="s">
        <v>136</v>
      </c>
      <c r="H5362" t="s">
        <v>137</v>
      </c>
      <c r="I5362" t="s">
        <v>138</v>
      </c>
      <c r="J5362" t="s">
        <v>557</v>
      </c>
      <c r="K5362" t="s">
        <v>558</v>
      </c>
      <c r="L5362" t="s">
        <v>559</v>
      </c>
      <c r="M5362" t="s">
        <v>137</v>
      </c>
      <c r="N5362" t="s">
        <v>4514</v>
      </c>
      <c r="O5362" t="s">
        <v>4514</v>
      </c>
      <c r="P5362" s="1">
        <v>45442</v>
      </c>
      <c r="Q5362" s="1">
        <v>45442.425694444442</v>
      </c>
      <c r="R5362" s="1">
        <v>45442.425694444442</v>
      </c>
      <c r="S5362" s="1">
        <v>45442.427777777775</v>
      </c>
      <c r="T5362" s="1">
        <v>45442.427777777775</v>
      </c>
      <c r="U5362" t="s">
        <v>34573</v>
      </c>
      <c r="V5362" t="s">
        <v>137</v>
      </c>
      <c r="W5362" t="s">
        <v>137</v>
      </c>
      <c r="X5362" t="s">
        <v>2852</v>
      </c>
      <c r="Y5362" t="s">
        <v>370</v>
      </c>
      <c r="Z5362" t="s">
        <v>137</v>
      </c>
      <c r="AA5362" t="s">
        <v>137</v>
      </c>
      <c r="AB5362" t="s">
        <v>137</v>
      </c>
      <c r="AC5362" t="s">
        <v>137</v>
      </c>
      <c r="AD5362" s="2"/>
      <c r="AE5362" t="s">
        <v>137</v>
      </c>
      <c r="AF5362" t="s">
        <v>137</v>
      </c>
      <c r="AG5362" t="s">
        <v>137</v>
      </c>
      <c r="AH5362" t="s">
        <v>137</v>
      </c>
      <c r="AI5362" t="s">
        <v>137</v>
      </c>
      <c r="AJ5362" t="s">
        <v>137</v>
      </c>
      <c r="AK5362" t="s">
        <v>137</v>
      </c>
      <c r="AL5362" s="2"/>
      <c r="AM5362" t="s">
        <v>137</v>
      </c>
      <c r="AN5362" t="s">
        <v>137</v>
      </c>
      <c r="AO5362" t="s">
        <v>137</v>
      </c>
      <c r="AP5362" t="s">
        <v>137</v>
      </c>
      <c r="AQ5362" t="s">
        <v>137</v>
      </c>
      <c r="AR5362" t="s">
        <v>137</v>
      </c>
      <c r="AS5362" t="s">
        <v>137</v>
      </c>
      <c r="AT5362" t="s">
        <v>137</v>
      </c>
      <c r="AU5362" t="s">
        <v>137</v>
      </c>
      <c r="AV5362" t="s">
        <v>137</v>
      </c>
      <c r="AW5362" t="s">
        <v>137</v>
      </c>
      <c r="AX5362" t="s">
        <v>137</v>
      </c>
      <c r="AY5362" t="s">
        <v>137</v>
      </c>
      <c r="AZ5362" t="s">
        <v>137</v>
      </c>
      <c r="BA5362" t="s">
        <v>137</v>
      </c>
      <c r="BB5362" t="s">
        <v>137</v>
      </c>
      <c r="BC5362" t="s">
        <v>137</v>
      </c>
      <c r="BD5362" t="s">
        <v>137</v>
      </c>
      <c r="BE5362" t="s">
        <v>137</v>
      </c>
      <c r="BF5362" t="s">
        <v>137</v>
      </c>
      <c r="BG5362" t="s">
        <v>137</v>
      </c>
      <c r="BH5362" t="s">
        <v>137</v>
      </c>
      <c r="BI5362" t="s">
        <v>137</v>
      </c>
      <c r="BJ5362" t="s">
        <v>137</v>
      </c>
      <c r="BK5362" t="s">
        <v>137</v>
      </c>
      <c r="BL5362" t="s">
        <v>137</v>
      </c>
      <c r="BM5362" t="s">
        <v>137</v>
      </c>
      <c r="BN5362" t="s">
        <v>137</v>
      </c>
      <c r="BO5362" t="s">
        <v>137</v>
      </c>
      <c r="BP5362" t="s">
        <v>34574</v>
      </c>
      <c r="BQ5362" t="s">
        <v>137</v>
      </c>
      <c r="BR5362" t="s">
        <v>137</v>
      </c>
      <c r="BS5362" t="s">
        <v>137</v>
      </c>
      <c r="BT5362" t="s">
        <v>137</v>
      </c>
      <c r="BU5362" t="s">
        <v>137</v>
      </c>
      <c r="BW5362" t="s">
        <v>137</v>
      </c>
      <c r="BX5362" t="s">
        <v>137</v>
      </c>
      <c r="BY5362" t="s">
        <v>137</v>
      </c>
      <c r="BZ5362" t="s">
        <v>137</v>
      </c>
      <c r="CA5362" t="s">
        <v>137</v>
      </c>
      <c r="CB5362" t="s">
        <v>137</v>
      </c>
      <c r="CC5362" t="s">
        <v>137</v>
      </c>
      <c r="CD5362" t="s">
        <v>137</v>
      </c>
      <c r="CE5362" t="s">
        <v>137</v>
      </c>
      <c r="CF5362" t="s">
        <v>137</v>
      </c>
      <c r="CG5362" t="s">
        <v>137</v>
      </c>
      <c r="CH5362" t="s">
        <v>137</v>
      </c>
      <c r="CI5362" t="s">
        <v>137</v>
      </c>
      <c r="CJ5362" t="s">
        <v>137</v>
      </c>
      <c r="CK5362" t="s">
        <v>137</v>
      </c>
      <c r="CL5362" t="s">
        <v>137</v>
      </c>
      <c r="CM5362" t="s">
        <v>137</v>
      </c>
      <c r="CN5362" t="s">
        <v>137</v>
      </c>
      <c r="CO5362" t="s">
        <v>137</v>
      </c>
      <c r="CP5362" t="s">
        <v>137</v>
      </c>
      <c r="CQ5362" s="1">
        <v>45442.427777777775</v>
      </c>
      <c r="CR5362" s="1">
        <v>45442.427777777775</v>
      </c>
      <c r="CS5362" s="1"/>
      <c r="CT5362" t="s">
        <v>17035</v>
      </c>
      <c r="CU5362" t="s">
        <v>17035</v>
      </c>
      <c r="CV5362" t="s">
        <v>688</v>
      </c>
      <c r="CW5362" t="s">
        <v>688</v>
      </c>
      <c r="CX5362" s="3"/>
      <c r="CY5362" s="3"/>
      <c r="CZ5362">
        <v>1</v>
      </c>
      <c r="DA5362" t="s">
        <v>34575</v>
      </c>
      <c r="DB5362" t="s">
        <v>137</v>
      </c>
      <c r="DC5362" t="s">
        <v>137</v>
      </c>
      <c r="DD5362" t="s">
        <v>137</v>
      </c>
      <c r="DE5362" t="s">
        <v>137</v>
      </c>
      <c r="DF5362" t="s">
        <v>34576</v>
      </c>
      <c r="DG5362" t="s">
        <v>137</v>
      </c>
      <c r="DH5362" t="s">
        <v>137</v>
      </c>
      <c r="DI5362" t="s">
        <v>137</v>
      </c>
      <c r="DJ5362" t="s">
        <v>137</v>
      </c>
      <c r="DK5362">
        <v>0</v>
      </c>
      <c r="DL5362" t="s">
        <v>209</v>
      </c>
      <c r="DM5362" t="s">
        <v>137</v>
      </c>
      <c r="DN5362" t="s">
        <v>137</v>
      </c>
      <c r="DO5362" s="1">
        <v>45442.427777777775</v>
      </c>
      <c r="DP5362" s="1"/>
      <c r="DQ5362" t="s">
        <v>557</v>
      </c>
      <c r="DR5362" t="s">
        <v>558</v>
      </c>
      <c r="DS5362" t="s">
        <v>559</v>
      </c>
      <c r="DT5362" t="s">
        <v>137</v>
      </c>
      <c r="DU5362" t="s">
        <v>137</v>
      </c>
      <c r="DV5362" t="s">
        <v>137</v>
      </c>
      <c r="DW5362" t="s">
        <v>137</v>
      </c>
      <c r="DX5362" t="s">
        <v>137</v>
      </c>
      <c r="DY5362" t="s">
        <v>137</v>
      </c>
      <c r="DZ5362" t="s">
        <v>148</v>
      </c>
      <c r="EA5362" t="b">
        <v>0</v>
      </c>
      <c r="EB5362" t="s">
        <v>137</v>
      </c>
    </row>
    <row r="5363" spans="1:132" x14ac:dyDescent="0.25">
      <c r="A5363">
        <v>134174951</v>
      </c>
      <c r="B5363">
        <v>6680</v>
      </c>
      <c r="C5363" t="s">
        <v>192</v>
      </c>
      <c r="D5363" t="s">
        <v>28774</v>
      </c>
      <c r="E5363" t="s">
        <v>134</v>
      </c>
      <c r="F5363" t="s">
        <v>162</v>
      </c>
      <c r="G5363" t="s">
        <v>163</v>
      </c>
      <c r="H5363" t="s">
        <v>137</v>
      </c>
      <c r="I5363" t="s">
        <v>34577</v>
      </c>
      <c r="J5363" t="s">
        <v>150</v>
      </c>
      <c r="K5363" t="s">
        <v>151</v>
      </c>
      <c r="L5363" t="s">
        <v>152</v>
      </c>
      <c r="M5363" t="s">
        <v>137</v>
      </c>
      <c r="N5363" t="s">
        <v>488</v>
      </c>
      <c r="O5363" t="s">
        <v>488</v>
      </c>
      <c r="P5363" s="1"/>
      <c r="Q5363" s="1">
        <v>45442.386111111111</v>
      </c>
      <c r="R5363" s="1">
        <v>45442.386111111111</v>
      </c>
      <c r="S5363" s="1">
        <v>45446.469444444447</v>
      </c>
      <c r="T5363" s="1">
        <v>45446.469444444447</v>
      </c>
      <c r="U5363" t="s">
        <v>257</v>
      </c>
      <c r="V5363" t="s">
        <v>137</v>
      </c>
      <c r="W5363" t="s">
        <v>137</v>
      </c>
      <c r="X5363" t="s">
        <v>144</v>
      </c>
      <c r="Y5363" t="s">
        <v>137</v>
      </c>
      <c r="Z5363" t="s">
        <v>137</v>
      </c>
      <c r="AA5363" t="s">
        <v>137</v>
      </c>
      <c r="AB5363" t="s">
        <v>137</v>
      </c>
      <c r="AC5363" t="s">
        <v>137</v>
      </c>
      <c r="AD5363" s="2"/>
      <c r="AE5363" t="s">
        <v>137</v>
      </c>
      <c r="AF5363" t="s">
        <v>137</v>
      </c>
      <c r="AG5363" t="s">
        <v>137</v>
      </c>
      <c r="AH5363" t="s">
        <v>137</v>
      </c>
      <c r="AI5363" t="s">
        <v>137</v>
      </c>
      <c r="AJ5363" t="s">
        <v>137</v>
      </c>
      <c r="AK5363" t="s">
        <v>137</v>
      </c>
      <c r="AL5363" s="2"/>
      <c r="AM5363" t="s">
        <v>137</v>
      </c>
      <c r="AN5363" t="s">
        <v>137</v>
      </c>
      <c r="AO5363" t="s">
        <v>137</v>
      </c>
      <c r="AP5363" t="s">
        <v>137</v>
      </c>
      <c r="AQ5363" t="s">
        <v>137</v>
      </c>
      <c r="AR5363" t="s">
        <v>137</v>
      </c>
      <c r="AS5363" t="s">
        <v>137</v>
      </c>
      <c r="AT5363" t="s">
        <v>137</v>
      </c>
      <c r="AU5363" t="s">
        <v>137</v>
      </c>
      <c r="AV5363" t="s">
        <v>137</v>
      </c>
      <c r="AW5363" t="s">
        <v>137</v>
      </c>
      <c r="AX5363" t="s">
        <v>137</v>
      </c>
      <c r="AY5363" t="s">
        <v>137</v>
      </c>
      <c r="AZ5363" t="s">
        <v>137</v>
      </c>
      <c r="BA5363" t="s">
        <v>137</v>
      </c>
      <c r="BB5363" t="s">
        <v>137</v>
      </c>
      <c r="BC5363" t="s">
        <v>137</v>
      </c>
      <c r="BD5363" t="s">
        <v>137</v>
      </c>
      <c r="BE5363" t="s">
        <v>137</v>
      </c>
      <c r="BF5363" t="s">
        <v>137</v>
      </c>
      <c r="BG5363" t="s">
        <v>137</v>
      </c>
      <c r="BH5363" t="s">
        <v>137</v>
      </c>
      <c r="BI5363" t="s">
        <v>137</v>
      </c>
      <c r="BJ5363" t="s">
        <v>137</v>
      </c>
      <c r="BK5363" t="s">
        <v>137</v>
      </c>
      <c r="BL5363" t="s">
        <v>137</v>
      </c>
      <c r="BM5363" t="s">
        <v>137</v>
      </c>
      <c r="BN5363" t="s">
        <v>137</v>
      </c>
      <c r="BO5363" t="s">
        <v>137</v>
      </c>
      <c r="BP5363" t="s">
        <v>137</v>
      </c>
      <c r="BQ5363" t="s">
        <v>137</v>
      </c>
      <c r="BR5363" t="s">
        <v>137</v>
      </c>
      <c r="BS5363" t="s">
        <v>137</v>
      </c>
      <c r="BT5363" t="s">
        <v>137</v>
      </c>
      <c r="BU5363" t="s">
        <v>137</v>
      </c>
      <c r="BW5363" t="s">
        <v>137</v>
      </c>
      <c r="BX5363" t="s">
        <v>137</v>
      </c>
      <c r="BY5363" t="s">
        <v>137</v>
      </c>
      <c r="BZ5363" t="s">
        <v>137</v>
      </c>
      <c r="CA5363" t="s">
        <v>137</v>
      </c>
      <c r="CB5363" t="s">
        <v>137</v>
      </c>
      <c r="CC5363" t="s">
        <v>137</v>
      </c>
      <c r="CD5363" t="s">
        <v>137</v>
      </c>
      <c r="CE5363" t="s">
        <v>137</v>
      </c>
      <c r="CF5363" t="s">
        <v>137</v>
      </c>
      <c r="CG5363" t="s">
        <v>137</v>
      </c>
      <c r="CH5363" t="s">
        <v>137</v>
      </c>
      <c r="CI5363" t="s">
        <v>137</v>
      </c>
      <c r="CJ5363" t="s">
        <v>137</v>
      </c>
      <c r="CK5363" t="s">
        <v>137</v>
      </c>
      <c r="CL5363" t="s">
        <v>137</v>
      </c>
      <c r="CM5363" t="s">
        <v>137</v>
      </c>
      <c r="CN5363" t="s">
        <v>137</v>
      </c>
      <c r="CO5363" t="s">
        <v>137</v>
      </c>
      <c r="CP5363" t="s">
        <v>137</v>
      </c>
      <c r="CQ5363" s="1">
        <v>45446.469444444447</v>
      </c>
      <c r="CR5363" s="1">
        <v>45446.469444444447</v>
      </c>
      <c r="CS5363" s="1"/>
      <c r="CT5363" t="s">
        <v>34578</v>
      </c>
      <c r="CU5363" t="s">
        <v>34578</v>
      </c>
      <c r="CV5363" t="s">
        <v>4391</v>
      </c>
      <c r="CW5363" t="s">
        <v>34579</v>
      </c>
      <c r="CX5363" s="3"/>
      <c r="CY5363" s="3"/>
      <c r="CZ5363">
        <v>1</v>
      </c>
      <c r="DA5363" t="s">
        <v>137</v>
      </c>
      <c r="DB5363" t="s">
        <v>137</v>
      </c>
      <c r="DC5363" t="s">
        <v>137</v>
      </c>
      <c r="DD5363" t="s">
        <v>137</v>
      </c>
      <c r="DE5363" t="s">
        <v>137</v>
      </c>
      <c r="DF5363" t="s">
        <v>34580</v>
      </c>
      <c r="DG5363" t="s">
        <v>137</v>
      </c>
      <c r="DH5363" t="s">
        <v>137</v>
      </c>
      <c r="DI5363" t="s">
        <v>137</v>
      </c>
      <c r="DJ5363" t="s">
        <v>137</v>
      </c>
      <c r="DK5363">
        <v>0</v>
      </c>
      <c r="DL5363" t="s">
        <v>209</v>
      </c>
      <c r="DM5363" t="s">
        <v>137</v>
      </c>
      <c r="DN5363" t="s">
        <v>137</v>
      </c>
      <c r="DO5363" s="1">
        <v>45446.469444444447</v>
      </c>
      <c r="DP5363" s="1"/>
      <c r="DQ5363" t="s">
        <v>150</v>
      </c>
      <c r="DR5363" t="s">
        <v>151</v>
      </c>
      <c r="DS5363" t="s">
        <v>152</v>
      </c>
      <c r="DT5363" t="s">
        <v>137</v>
      </c>
      <c r="DU5363" t="s">
        <v>137</v>
      </c>
      <c r="DV5363" t="s">
        <v>137</v>
      </c>
      <c r="DW5363" t="s">
        <v>137</v>
      </c>
      <c r="DX5363" t="s">
        <v>34581</v>
      </c>
      <c r="DY5363" t="s">
        <v>137</v>
      </c>
      <c r="DZ5363" t="s">
        <v>168</v>
      </c>
      <c r="EA5363" t="b">
        <v>0</v>
      </c>
      <c r="EB5363" t="s">
        <v>137</v>
      </c>
    </row>
    <row r="5364" spans="1:132" x14ac:dyDescent="0.25">
      <c r="A5364">
        <v>134173242</v>
      </c>
      <c r="B5364">
        <v>6679</v>
      </c>
      <c r="C5364" t="s">
        <v>192</v>
      </c>
      <c r="D5364" t="s">
        <v>133</v>
      </c>
      <c r="E5364" t="s">
        <v>134</v>
      </c>
      <c r="F5364" t="s">
        <v>135</v>
      </c>
      <c r="G5364" t="s">
        <v>136</v>
      </c>
      <c r="H5364" t="s">
        <v>137</v>
      </c>
      <c r="I5364" t="s">
        <v>138</v>
      </c>
      <c r="J5364" t="s">
        <v>150</v>
      </c>
      <c r="K5364" t="s">
        <v>151</v>
      </c>
      <c r="L5364" t="s">
        <v>152</v>
      </c>
      <c r="M5364" t="s">
        <v>137</v>
      </c>
      <c r="N5364" t="s">
        <v>30047</v>
      </c>
      <c r="O5364" t="s">
        <v>30047</v>
      </c>
      <c r="P5364" s="1">
        <v>45442</v>
      </c>
      <c r="Q5364" s="1">
        <v>45442.375</v>
      </c>
      <c r="R5364" s="1">
        <v>45442.375</v>
      </c>
      <c r="S5364" s="1">
        <v>45442.386805555558</v>
      </c>
      <c r="T5364" s="1">
        <v>45442.386805555558</v>
      </c>
      <c r="U5364" t="s">
        <v>8888</v>
      </c>
      <c r="V5364" t="s">
        <v>137</v>
      </c>
      <c r="W5364" t="s">
        <v>137</v>
      </c>
      <c r="X5364" t="s">
        <v>1417</v>
      </c>
      <c r="Y5364" t="s">
        <v>713</v>
      </c>
      <c r="Z5364" t="s">
        <v>137</v>
      </c>
      <c r="AA5364" t="s">
        <v>137</v>
      </c>
      <c r="AB5364" t="s">
        <v>137</v>
      </c>
      <c r="AC5364" t="s">
        <v>137</v>
      </c>
      <c r="AD5364" s="2"/>
      <c r="AE5364" t="s">
        <v>137</v>
      </c>
      <c r="AF5364" t="s">
        <v>137</v>
      </c>
      <c r="AG5364" t="s">
        <v>137</v>
      </c>
      <c r="AH5364" t="s">
        <v>137</v>
      </c>
      <c r="AI5364" t="s">
        <v>137</v>
      </c>
      <c r="AJ5364" t="s">
        <v>137</v>
      </c>
      <c r="AK5364" t="s">
        <v>137</v>
      </c>
      <c r="AL5364" s="2"/>
      <c r="AM5364" t="s">
        <v>137</v>
      </c>
      <c r="AN5364" t="s">
        <v>137</v>
      </c>
      <c r="AO5364" t="s">
        <v>137</v>
      </c>
      <c r="AP5364" t="s">
        <v>137</v>
      </c>
      <c r="AQ5364" t="s">
        <v>137</v>
      </c>
      <c r="AR5364" t="s">
        <v>137</v>
      </c>
      <c r="AS5364" t="s">
        <v>137</v>
      </c>
      <c r="AT5364" t="s">
        <v>137</v>
      </c>
      <c r="AU5364" t="s">
        <v>137</v>
      </c>
      <c r="AV5364" t="s">
        <v>137</v>
      </c>
      <c r="AW5364" t="s">
        <v>137</v>
      </c>
      <c r="AX5364" t="s">
        <v>137</v>
      </c>
      <c r="AY5364" t="s">
        <v>137</v>
      </c>
      <c r="AZ5364" t="s">
        <v>137</v>
      </c>
      <c r="BA5364" t="s">
        <v>137</v>
      </c>
      <c r="BB5364" t="s">
        <v>137</v>
      </c>
      <c r="BC5364" t="s">
        <v>137</v>
      </c>
      <c r="BD5364" t="s">
        <v>137</v>
      </c>
      <c r="BE5364" t="s">
        <v>137</v>
      </c>
      <c r="BF5364" t="s">
        <v>137</v>
      </c>
      <c r="BG5364" t="s">
        <v>137</v>
      </c>
      <c r="BH5364" t="s">
        <v>137</v>
      </c>
      <c r="BI5364" t="s">
        <v>137</v>
      </c>
      <c r="BJ5364" t="s">
        <v>137</v>
      </c>
      <c r="BK5364" t="s">
        <v>137</v>
      </c>
      <c r="BL5364" t="s">
        <v>137</v>
      </c>
      <c r="BM5364" t="s">
        <v>137</v>
      </c>
      <c r="BN5364" t="s">
        <v>137</v>
      </c>
      <c r="BO5364" t="s">
        <v>137</v>
      </c>
      <c r="BP5364" t="s">
        <v>34582</v>
      </c>
      <c r="BQ5364" t="s">
        <v>137</v>
      </c>
      <c r="BR5364" t="s">
        <v>137</v>
      </c>
      <c r="BS5364" t="s">
        <v>137</v>
      </c>
      <c r="BT5364" t="s">
        <v>137</v>
      </c>
      <c r="BU5364" t="s">
        <v>137</v>
      </c>
      <c r="BW5364" t="s">
        <v>137</v>
      </c>
      <c r="BX5364" t="s">
        <v>137</v>
      </c>
      <c r="BY5364" t="s">
        <v>137</v>
      </c>
      <c r="BZ5364" t="s">
        <v>137</v>
      </c>
      <c r="CA5364" t="s">
        <v>137</v>
      </c>
      <c r="CB5364" t="s">
        <v>137</v>
      </c>
      <c r="CC5364" t="s">
        <v>137</v>
      </c>
      <c r="CD5364" t="s">
        <v>137</v>
      </c>
      <c r="CE5364" t="s">
        <v>137</v>
      </c>
      <c r="CF5364" t="s">
        <v>137</v>
      </c>
      <c r="CG5364" t="s">
        <v>137</v>
      </c>
      <c r="CH5364" t="s">
        <v>137</v>
      </c>
      <c r="CI5364" t="s">
        <v>137</v>
      </c>
      <c r="CJ5364" t="s">
        <v>137</v>
      </c>
      <c r="CK5364" t="s">
        <v>137</v>
      </c>
      <c r="CL5364" t="s">
        <v>137</v>
      </c>
      <c r="CM5364" t="s">
        <v>137</v>
      </c>
      <c r="CN5364" t="s">
        <v>137</v>
      </c>
      <c r="CO5364" t="s">
        <v>137</v>
      </c>
      <c r="CP5364" t="s">
        <v>137</v>
      </c>
      <c r="CQ5364" s="1">
        <v>45442.386805555558</v>
      </c>
      <c r="CR5364" s="1">
        <v>45442.386805555558</v>
      </c>
      <c r="CS5364" s="1"/>
      <c r="CT5364" t="s">
        <v>34583</v>
      </c>
      <c r="CU5364" t="s">
        <v>34583</v>
      </c>
      <c r="CV5364" t="s">
        <v>4047</v>
      </c>
      <c r="CW5364" t="s">
        <v>4047</v>
      </c>
      <c r="CX5364" s="3"/>
      <c r="CY5364" s="3"/>
      <c r="CZ5364">
        <v>1</v>
      </c>
      <c r="DA5364" t="s">
        <v>34584</v>
      </c>
      <c r="DB5364" t="s">
        <v>137</v>
      </c>
      <c r="DC5364" t="s">
        <v>137</v>
      </c>
      <c r="DD5364" t="s">
        <v>137</v>
      </c>
      <c r="DE5364" t="s">
        <v>137</v>
      </c>
      <c r="DF5364" t="s">
        <v>26509</v>
      </c>
      <c r="DG5364" t="s">
        <v>137</v>
      </c>
      <c r="DH5364" t="s">
        <v>137</v>
      </c>
      <c r="DI5364" t="s">
        <v>137</v>
      </c>
      <c r="DJ5364" t="s">
        <v>137</v>
      </c>
      <c r="DK5364">
        <v>0</v>
      </c>
      <c r="DL5364" t="s">
        <v>209</v>
      </c>
      <c r="DM5364" t="s">
        <v>137</v>
      </c>
      <c r="DN5364" t="s">
        <v>137</v>
      </c>
      <c r="DO5364" s="1">
        <v>45442.386805555558</v>
      </c>
      <c r="DP5364" s="1"/>
      <c r="DQ5364" t="s">
        <v>150</v>
      </c>
      <c r="DR5364" t="s">
        <v>151</v>
      </c>
      <c r="DS5364" t="s">
        <v>152</v>
      </c>
      <c r="DT5364" t="s">
        <v>137</v>
      </c>
      <c r="DU5364" t="s">
        <v>137</v>
      </c>
      <c r="DV5364" t="s">
        <v>137</v>
      </c>
      <c r="DW5364" t="s">
        <v>137</v>
      </c>
      <c r="DX5364" t="s">
        <v>137</v>
      </c>
      <c r="DY5364" t="s">
        <v>137</v>
      </c>
      <c r="DZ5364" t="s">
        <v>148</v>
      </c>
      <c r="EA5364" t="b">
        <v>0</v>
      </c>
      <c r="EB5364" t="s">
        <v>137</v>
      </c>
    </row>
    <row r="5365" spans="1:132" x14ac:dyDescent="0.25">
      <c r="A5365">
        <v>134173020</v>
      </c>
      <c r="B5365">
        <v>6678</v>
      </c>
      <c r="C5365" t="s">
        <v>192</v>
      </c>
      <c r="D5365" t="s">
        <v>34585</v>
      </c>
      <c r="E5365" t="s">
        <v>134</v>
      </c>
      <c r="F5365" t="s">
        <v>162</v>
      </c>
      <c r="G5365" t="s">
        <v>163</v>
      </c>
      <c r="H5365" t="s">
        <v>137</v>
      </c>
      <c r="I5365" t="s">
        <v>34586</v>
      </c>
      <c r="J5365" t="s">
        <v>150</v>
      </c>
      <c r="K5365" t="s">
        <v>151</v>
      </c>
      <c r="L5365" t="s">
        <v>152</v>
      </c>
      <c r="M5365" t="s">
        <v>137</v>
      </c>
      <c r="N5365" t="s">
        <v>18841</v>
      </c>
      <c r="O5365" t="s">
        <v>303</v>
      </c>
      <c r="P5365" s="1"/>
      <c r="Q5365" s="1">
        <v>45442.374305555553</v>
      </c>
      <c r="R5365" s="1">
        <v>45442.374305555553</v>
      </c>
      <c r="S5365" s="1">
        <v>45442.425694444442</v>
      </c>
      <c r="T5365" s="1">
        <v>45442.425694444442</v>
      </c>
      <c r="U5365" t="s">
        <v>304</v>
      </c>
      <c r="V5365" t="s">
        <v>137</v>
      </c>
      <c r="W5365" t="s">
        <v>137</v>
      </c>
      <c r="X5365" t="s">
        <v>144</v>
      </c>
      <c r="Y5365" t="s">
        <v>199</v>
      </c>
      <c r="Z5365" t="s">
        <v>137</v>
      </c>
      <c r="AA5365" t="s">
        <v>137</v>
      </c>
      <c r="AB5365" t="s">
        <v>137</v>
      </c>
      <c r="AC5365" t="s">
        <v>137</v>
      </c>
      <c r="AD5365" s="2"/>
      <c r="AE5365" t="s">
        <v>137</v>
      </c>
      <c r="AF5365" t="s">
        <v>137</v>
      </c>
      <c r="AG5365" t="s">
        <v>137</v>
      </c>
      <c r="AH5365" t="s">
        <v>137</v>
      </c>
      <c r="AI5365" t="s">
        <v>137</v>
      </c>
      <c r="AJ5365" t="s">
        <v>137</v>
      </c>
      <c r="AK5365" t="s">
        <v>137</v>
      </c>
      <c r="AL5365" s="2"/>
      <c r="AM5365" t="s">
        <v>137</v>
      </c>
      <c r="AN5365" t="s">
        <v>137</v>
      </c>
      <c r="AO5365" t="s">
        <v>137</v>
      </c>
      <c r="AP5365" t="s">
        <v>137</v>
      </c>
      <c r="AQ5365" t="s">
        <v>137</v>
      </c>
      <c r="AR5365" t="s">
        <v>137</v>
      </c>
      <c r="AS5365" t="s">
        <v>137</v>
      </c>
      <c r="AT5365" t="s">
        <v>137</v>
      </c>
      <c r="AU5365" t="s">
        <v>137</v>
      </c>
      <c r="AV5365" t="s">
        <v>137</v>
      </c>
      <c r="AW5365" t="s">
        <v>137</v>
      </c>
      <c r="AX5365" t="s">
        <v>137</v>
      </c>
      <c r="AY5365" t="s">
        <v>137</v>
      </c>
      <c r="AZ5365" t="s">
        <v>137</v>
      </c>
      <c r="BA5365" t="s">
        <v>137</v>
      </c>
      <c r="BB5365" t="s">
        <v>137</v>
      </c>
      <c r="BC5365" t="s">
        <v>137</v>
      </c>
      <c r="BD5365" t="s">
        <v>137</v>
      </c>
      <c r="BE5365" t="s">
        <v>137</v>
      </c>
      <c r="BF5365" t="s">
        <v>137</v>
      </c>
      <c r="BG5365" t="s">
        <v>137</v>
      </c>
      <c r="BH5365" t="s">
        <v>137</v>
      </c>
      <c r="BI5365" t="s">
        <v>137</v>
      </c>
      <c r="BJ5365" t="s">
        <v>137</v>
      </c>
      <c r="BK5365" t="s">
        <v>137</v>
      </c>
      <c r="BL5365" t="s">
        <v>137</v>
      </c>
      <c r="BM5365" t="s">
        <v>137</v>
      </c>
      <c r="BN5365" t="s">
        <v>137</v>
      </c>
      <c r="BO5365" t="s">
        <v>137</v>
      </c>
      <c r="BP5365" t="s">
        <v>137</v>
      </c>
      <c r="BQ5365" t="s">
        <v>137</v>
      </c>
      <c r="BR5365" t="s">
        <v>137</v>
      </c>
      <c r="BS5365" t="s">
        <v>137</v>
      </c>
      <c r="BT5365" t="s">
        <v>137</v>
      </c>
      <c r="BU5365" t="s">
        <v>137</v>
      </c>
      <c r="BW5365" t="s">
        <v>137</v>
      </c>
      <c r="BX5365" t="s">
        <v>137</v>
      </c>
      <c r="BY5365" t="s">
        <v>137</v>
      </c>
      <c r="BZ5365" t="s">
        <v>137</v>
      </c>
      <c r="CA5365" t="s">
        <v>137</v>
      </c>
      <c r="CB5365" t="s">
        <v>137</v>
      </c>
      <c r="CC5365" t="s">
        <v>137</v>
      </c>
      <c r="CD5365" t="s">
        <v>137</v>
      </c>
      <c r="CE5365" t="s">
        <v>137</v>
      </c>
      <c r="CF5365" t="s">
        <v>137</v>
      </c>
      <c r="CG5365" t="s">
        <v>137</v>
      </c>
      <c r="CH5365" t="s">
        <v>137</v>
      </c>
      <c r="CI5365" t="s">
        <v>137</v>
      </c>
      <c r="CJ5365" t="s">
        <v>137</v>
      </c>
      <c r="CK5365" t="s">
        <v>137</v>
      </c>
      <c r="CL5365" t="s">
        <v>137</v>
      </c>
      <c r="CM5365" t="s">
        <v>137</v>
      </c>
      <c r="CN5365" t="s">
        <v>137</v>
      </c>
      <c r="CO5365" t="s">
        <v>137</v>
      </c>
      <c r="CP5365" t="s">
        <v>137</v>
      </c>
      <c r="CQ5365" s="1">
        <v>45442.425694444442</v>
      </c>
      <c r="CR5365" s="1">
        <v>45442.425694444442</v>
      </c>
      <c r="CS5365" s="1"/>
      <c r="CT5365" t="s">
        <v>34587</v>
      </c>
      <c r="CU5365" t="s">
        <v>34588</v>
      </c>
      <c r="CV5365" t="s">
        <v>21997</v>
      </c>
      <c r="CW5365" t="s">
        <v>34589</v>
      </c>
      <c r="CX5365" s="3"/>
      <c r="CY5365" s="3"/>
      <c r="CZ5365">
        <v>1</v>
      </c>
      <c r="DA5365" t="s">
        <v>137</v>
      </c>
      <c r="DB5365" t="s">
        <v>137</v>
      </c>
      <c r="DC5365" t="s">
        <v>137</v>
      </c>
      <c r="DD5365" t="s">
        <v>137</v>
      </c>
      <c r="DE5365" t="s">
        <v>137</v>
      </c>
      <c r="DF5365" t="s">
        <v>34590</v>
      </c>
      <c r="DG5365" t="s">
        <v>137</v>
      </c>
      <c r="DH5365" t="s">
        <v>137</v>
      </c>
      <c r="DI5365" t="s">
        <v>137</v>
      </c>
      <c r="DJ5365" t="s">
        <v>137</v>
      </c>
      <c r="DK5365">
        <v>0</v>
      </c>
      <c r="DL5365" t="s">
        <v>209</v>
      </c>
      <c r="DM5365" t="s">
        <v>137</v>
      </c>
      <c r="DN5365" t="s">
        <v>137</v>
      </c>
      <c r="DO5365" s="1">
        <v>45442.425694444442</v>
      </c>
      <c r="DP5365" s="1"/>
      <c r="DQ5365" t="s">
        <v>150</v>
      </c>
      <c r="DR5365" t="s">
        <v>151</v>
      </c>
      <c r="DS5365" t="s">
        <v>152</v>
      </c>
      <c r="DT5365" t="s">
        <v>137</v>
      </c>
      <c r="DU5365" t="s">
        <v>137</v>
      </c>
      <c r="DV5365" t="s">
        <v>137</v>
      </c>
      <c r="DW5365" t="s">
        <v>137</v>
      </c>
      <c r="DX5365" t="s">
        <v>137</v>
      </c>
      <c r="DY5365" t="s">
        <v>137</v>
      </c>
      <c r="DZ5365" t="s">
        <v>168</v>
      </c>
      <c r="EA5365" t="b">
        <v>0</v>
      </c>
      <c r="EB5365" t="s">
        <v>137</v>
      </c>
    </row>
    <row r="5366" spans="1:132" x14ac:dyDescent="0.25">
      <c r="A5366">
        <v>134171938</v>
      </c>
      <c r="B5366">
        <v>6677</v>
      </c>
      <c r="C5366" t="s">
        <v>192</v>
      </c>
      <c r="D5366" t="s">
        <v>133</v>
      </c>
      <c r="E5366" t="s">
        <v>134</v>
      </c>
      <c r="F5366" t="s">
        <v>135</v>
      </c>
      <c r="G5366" t="s">
        <v>136</v>
      </c>
      <c r="H5366" t="s">
        <v>137</v>
      </c>
      <c r="I5366" t="s">
        <v>138</v>
      </c>
      <c r="J5366" t="s">
        <v>150</v>
      </c>
      <c r="K5366" t="s">
        <v>151</v>
      </c>
      <c r="L5366" t="s">
        <v>152</v>
      </c>
      <c r="M5366" t="s">
        <v>137</v>
      </c>
      <c r="N5366" t="s">
        <v>2651</v>
      </c>
      <c r="O5366" t="s">
        <v>2651</v>
      </c>
      <c r="P5366" s="1">
        <v>45442</v>
      </c>
      <c r="Q5366" s="1">
        <v>45442.365972222222</v>
      </c>
      <c r="R5366" s="1">
        <v>45442.365972222222</v>
      </c>
      <c r="S5366" s="1">
        <v>45442.428472222222</v>
      </c>
      <c r="T5366" s="1">
        <v>45442.428472222222</v>
      </c>
      <c r="U5366" t="s">
        <v>1250</v>
      </c>
      <c r="V5366" t="s">
        <v>137</v>
      </c>
      <c r="W5366" t="s">
        <v>137</v>
      </c>
      <c r="X5366" t="s">
        <v>176</v>
      </c>
      <c r="Y5366" t="s">
        <v>370</v>
      </c>
      <c r="Z5366" t="s">
        <v>137</v>
      </c>
      <c r="AA5366" t="s">
        <v>137</v>
      </c>
      <c r="AB5366" t="s">
        <v>137</v>
      </c>
      <c r="AC5366" t="s">
        <v>137</v>
      </c>
      <c r="AD5366" s="2"/>
      <c r="AE5366" t="s">
        <v>137</v>
      </c>
      <c r="AF5366" t="s">
        <v>137</v>
      </c>
      <c r="AG5366" t="s">
        <v>137</v>
      </c>
      <c r="AH5366" t="s">
        <v>137</v>
      </c>
      <c r="AI5366" t="s">
        <v>137</v>
      </c>
      <c r="AJ5366" t="s">
        <v>137</v>
      </c>
      <c r="AK5366" t="s">
        <v>137</v>
      </c>
      <c r="AL5366" s="2"/>
      <c r="AM5366" t="s">
        <v>137</v>
      </c>
      <c r="AN5366" t="s">
        <v>137</v>
      </c>
      <c r="AO5366" t="s">
        <v>137</v>
      </c>
      <c r="AP5366" t="s">
        <v>137</v>
      </c>
      <c r="AQ5366" t="s">
        <v>137</v>
      </c>
      <c r="AR5366" t="s">
        <v>137</v>
      </c>
      <c r="AS5366" t="s">
        <v>137</v>
      </c>
      <c r="AT5366" t="s">
        <v>137</v>
      </c>
      <c r="AU5366" t="s">
        <v>137</v>
      </c>
      <c r="AV5366" t="s">
        <v>137</v>
      </c>
      <c r="AW5366" t="s">
        <v>137</v>
      </c>
      <c r="AX5366" t="s">
        <v>137</v>
      </c>
      <c r="AY5366" t="s">
        <v>137</v>
      </c>
      <c r="AZ5366" t="s">
        <v>137</v>
      </c>
      <c r="BA5366" t="s">
        <v>137</v>
      </c>
      <c r="BB5366" t="s">
        <v>137</v>
      </c>
      <c r="BC5366" t="s">
        <v>137</v>
      </c>
      <c r="BD5366" t="s">
        <v>137</v>
      </c>
      <c r="BE5366" t="s">
        <v>137</v>
      </c>
      <c r="BF5366" t="s">
        <v>137</v>
      </c>
      <c r="BG5366" t="s">
        <v>137</v>
      </c>
      <c r="BH5366" t="s">
        <v>137</v>
      </c>
      <c r="BI5366" t="s">
        <v>137</v>
      </c>
      <c r="BJ5366" t="s">
        <v>137</v>
      </c>
      <c r="BK5366" t="s">
        <v>137</v>
      </c>
      <c r="BL5366" t="s">
        <v>137</v>
      </c>
      <c r="BM5366" t="s">
        <v>137</v>
      </c>
      <c r="BN5366" t="s">
        <v>137</v>
      </c>
      <c r="BO5366" t="s">
        <v>137</v>
      </c>
      <c r="BP5366" t="s">
        <v>34591</v>
      </c>
      <c r="BQ5366" t="s">
        <v>137</v>
      </c>
      <c r="BR5366" t="s">
        <v>137</v>
      </c>
      <c r="BS5366" t="s">
        <v>137</v>
      </c>
      <c r="BT5366" t="s">
        <v>137</v>
      </c>
      <c r="BU5366" t="s">
        <v>137</v>
      </c>
      <c r="BW5366" t="s">
        <v>137</v>
      </c>
      <c r="BX5366" t="s">
        <v>137</v>
      </c>
      <c r="BY5366" t="s">
        <v>137</v>
      </c>
      <c r="BZ5366" t="s">
        <v>137</v>
      </c>
      <c r="CA5366" t="s">
        <v>137</v>
      </c>
      <c r="CB5366" t="s">
        <v>137</v>
      </c>
      <c r="CC5366" t="s">
        <v>137</v>
      </c>
      <c r="CD5366" t="s">
        <v>137</v>
      </c>
      <c r="CE5366" t="s">
        <v>137</v>
      </c>
      <c r="CF5366" t="s">
        <v>137</v>
      </c>
      <c r="CG5366" t="s">
        <v>137</v>
      </c>
      <c r="CH5366" t="s">
        <v>137</v>
      </c>
      <c r="CI5366" t="s">
        <v>137</v>
      </c>
      <c r="CJ5366" t="s">
        <v>137</v>
      </c>
      <c r="CK5366" t="s">
        <v>137</v>
      </c>
      <c r="CL5366" t="s">
        <v>137</v>
      </c>
      <c r="CM5366" t="s">
        <v>137</v>
      </c>
      <c r="CN5366" t="s">
        <v>137</v>
      </c>
      <c r="CO5366" t="s">
        <v>137</v>
      </c>
      <c r="CP5366" t="s">
        <v>137</v>
      </c>
      <c r="CQ5366" s="1">
        <v>45442.428472222222</v>
      </c>
      <c r="CR5366" s="1">
        <v>45442.428472222222</v>
      </c>
      <c r="CS5366" s="1"/>
      <c r="CT5366" t="s">
        <v>34592</v>
      </c>
      <c r="CU5366" t="s">
        <v>34593</v>
      </c>
      <c r="CV5366" t="s">
        <v>34594</v>
      </c>
      <c r="CW5366" t="s">
        <v>34595</v>
      </c>
      <c r="CX5366" s="3"/>
      <c r="CY5366" s="3"/>
      <c r="CZ5366">
        <v>1</v>
      </c>
      <c r="DA5366" t="s">
        <v>34596</v>
      </c>
      <c r="DB5366" t="s">
        <v>137</v>
      </c>
      <c r="DC5366" t="s">
        <v>137</v>
      </c>
      <c r="DD5366" t="s">
        <v>137</v>
      </c>
      <c r="DE5366" t="s">
        <v>137</v>
      </c>
      <c r="DF5366" t="s">
        <v>34597</v>
      </c>
      <c r="DG5366" t="s">
        <v>137</v>
      </c>
      <c r="DH5366" t="s">
        <v>137</v>
      </c>
      <c r="DI5366" t="s">
        <v>137</v>
      </c>
      <c r="DJ5366" t="s">
        <v>137</v>
      </c>
      <c r="DK5366">
        <v>0</v>
      </c>
      <c r="DL5366" t="s">
        <v>209</v>
      </c>
      <c r="DM5366" t="s">
        <v>137</v>
      </c>
      <c r="DN5366" t="s">
        <v>137</v>
      </c>
      <c r="DO5366" s="1">
        <v>45442.428472222222</v>
      </c>
      <c r="DP5366" s="1"/>
      <c r="DQ5366" t="s">
        <v>150</v>
      </c>
      <c r="DR5366" t="s">
        <v>151</v>
      </c>
      <c r="DS5366" t="s">
        <v>152</v>
      </c>
      <c r="DT5366" t="s">
        <v>137</v>
      </c>
      <c r="DU5366" t="s">
        <v>137</v>
      </c>
      <c r="DV5366" t="s">
        <v>137</v>
      </c>
      <c r="DW5366" t="s">
        <v>137</v>
      </c>
      <c r="DX5366" t="s">
        <v>137</v>
      </c>
      <c r="DY5366" t="s">
        <v>137</v>
      </c>
      <c r="DZ5366" t="s">
        <v>148</v>
      </c>
      <c r="EA5366" t="b">
        <v>0</v>
      </c>
      <c r="EB5366" t="s">
        <v>137</v>
      </c>
    </row>
    <row r="5367" spans="1:132" x14ac:dyDescent="0.25">
      <c r="A5367">
        <v>134170316</v>
      </c>
      <c r="B5367">
        <v>6676</v>
      </c>
      <c r="C5367" t="s">
        <v>192</v>
      </c>
      <c r="D5367" t="s">
        <v>601</v>
      </c>
      <c r="E5367" t="s">
        <v>134</v>
      </c>
      <c r="F5367" t="s">
        <v>135</v>
      </c>
      <c r="G5367" t="s">
        <v>602</v>
      </c>
      <c r="H5367" t="s">
        <v>601</v>
      </c>
      <c r="I5367" t="s">
        <v>603</v>
      </c>
      <c r="J5367" t="s">
        <v>150</v>
      </c>
      <c r="K5367" t="s">
        <v>151</v>
      </c>
      <c r="L5367" t="s">
        <v>152</v>
      </c>
      <c r="M5367" t="s">
        <v>137</v>
      </c>
      <c r="N5367" t="s">
        <v>1360</v>
      </c>
      <c r="O5367" t="s">
        <v>1360</v>
      </c>
      <c r="P5367" s="1">
        <v>45442</v>
      </c>
      <c r="Q5367" s="1">
        <v>45442.353472222225</v>
      </c>
      <c r="R5367" s="1">
        <v>45442.353472222225</v>
      </c>
      <c r="S5367" s="1">
        <v>45442.382638888892</v>
      </c>
      <c r="T5367" s="1">
        <v>45442.382638888892</v>
      </c>
      <c r="U5367" t="s">
        <v>7232</v>
      </c>
      <c r="V5367" t="s">
        <v>137</v>
      </c>
      <c r="W5367" t="s">
        <v>137</v>
      </c>
      <c r="X5367" t="s">
        <v>231</v>
      </c>
      <c r="Y5367" t="s">
        <v>199</v>
      </c>
      <c r="Z5367" t="s">
        <v>137</v>
      </c>
      <c r="AA5367" t="s">
        <v>137</v>
      </c>
      <c r="AB5367" t="s">
        <v>137</v>
      </c>
      <c r="AC5367" t="s">
        <v>137</v>
      </c>
      <c r="AD5367" s="2"/>
      <c r="AE5367" t="s">
        <v>137</v>
      </c>
      <c r="AF5367" t="s">
        <v>137</v>
      </c>
      <c r="AG5367" t="s">
        <v>137</v>
      </c>
      <c r="AH5367" t="s">
        <v>137</v>
      </c>
      <c r="AI5367" t="s">
        <v>137</v>
      </c>
      <c r="AJ5367" t="s">
        <v>137</v>
      </c>
      <c r="AK5367" t="s">
        <v>137</v>
      </c>
      <c r="AL5367" s="2"/>
      <c r="AM5367" t="s">
        <v>137</v>
      </c>
      <c r="AN5367" t="s">
        <v>137</v>
      </c>
      <c r="AO5367" t="s">
        <v>137</v>
      </c>
      <c r="AP5367" t="s">
        <v>137</v>
      </c>
      <c r="AQ5367" t="s">
        <v>137</v>
      </c>
      <c r="AR5367" t="s">
        <v>137</v>
      </c>
      <c r="AS5367" t="s">
        <v>137</v>
      </c>
      <c r="AT5367" t="s">
        <v>137</v>
      </c>
      <c r="AU5367" t="s">
        <v>137</v>
      </c>
      <c r="AV5367" t="s">
        <v>137</v>
      </c>
      <c r="AW5367" t="s">
        <v>137</v>
      </c>
      <c r="AX5367" t="s">
        <v>137</v>
      </c>
      <c r="AY5367" t="s">
        <v>137</v>
      </c>
      <c r="AZ5367" t="s">
        <v>137</v>
      </c>
      <c r="BA5367" t="s">
        <v>137</v>
      </c>
      <c r="BB5367" t="s">
        <v>137</v>
      </c>
      <c r="BC5367" t="s">
        <v>137</v>
      </c>
      <c r="BD5367" t="s">
        <v>137</v>
      </c>
      <c r="BE5367" t="s">
        <v>137</v>
      </c>
      <c r="BF5367" t="s">
        <v>137</v>
      </c>
      <c r="BG5367" t="s">
        <v>137</v>
      </c>
      <c r="BH5367" t="s">
        <v>137</v>
      </c>
      <c r="BI5367" t="s">
        <v>137</v>
      </c>
      <c r="BJ5367" t="s">
        <v>137</v>
      </c>
      <c r="BK5367" t="s">
        <v>137</v>
      </c>
      <c r="BL5367" t="s">
        <v>137</v>
      </c>
      <c r="BM5367" t="s">
        <v>137</v>
      </c>
      <c r="BN5367" t="s">
        <v>137</v>
      </c>
      <c r="BO5367" t="s">
        <v>137</v>
      </c>
      <c r="BP5367" t="s">
        <v>34598</v>
      </c>
      <c r="BQ5367" t="s">
        <v>137</v>
      </c>
      <c r="BR5367" t="s">
        <v>137</v>
      </c>
      <c r="BS5367" t="s">
        <v>137</v>
      </c>
      <c r="BT5367" t="s">
        <v>137</v>
      </c>
      <c r="BU5367" t="s">
        <v>137</v>
      </c>
      <c r="BW5367" t="s">
        <v>137</v>
      </c>
      <c r="BX5367" t="s">
        <v>137</v>
      </c>
      <c r="BY5367" t="s">
        <v>137</v>
      </c>
      <c r="BZ5367" t="s">
        <v>137</v>
      </c>
      <c r="CA5367" t="s">
        <v>137</v>
      </c>
      <c r="CB5367" t="s">
        <v>137</v>
      </c>
      <c r="CC5367" t="s">
        <v>137</v>
      </c>
      <c r="CD5367" t="s">
        <v>137</v>
      </c>
      <c r="CE5367" t="s">
        <v>137</v>
      </c>
      <c r="CF5367" t="s">
        <v>137</v>
      </c>
      <c r="CG5367" t="s">
        <v>137</v>
      </c>
      <c r="CH5367" t="s">
        <v>137</v>
      </c>
      <c r="CI5367" t="s">
        <v>137</v>
      </c>
      <c r="CJ5367" t="s">
        <v>137</v>
      </c>
      <c r="CK5367" t="s">
        <v>137</v>
      </c>
      <c r="CL5367" t="s">
        <v>137</v>
      </c>
      <c r="CM5367" t="s">
        <v>137</v>
      </c>
      <c r="CN5367" t="s">
        <v>137</v>
      </c>
      <c r="CO5367" t="s">
        <v>137</v>
      </c>
      <c r="CP5367" t="s">
        <v>137</v>
      </c>
      <c r="CQ5367" s="1">
        <v>45442.382638888892</v>
      </c>
      <c r="CR5367" s="1">
        <v>45442.382638888892</v>
      </c>
      <c r="CS5367" s="1"/>
      <c r="CT5367" t="s">
        <v>6209</v>
      </c>
      <c r="CU5367" t="s">
        <v>34599</v>
      </c>
      <c r="CV5367" t="s">
        <v>34600</v>
      </c>
      <c r="CW5367" t="s">
        <v>2475</v>
      </c>
      <c r="CX5367" s="3"/>
      <c r="CY5367" s="3"/>
      <c r="CZ5367">
        <v>1</v>
      </c>
      <c r="DA5367" t="s">
        <v>34601</v>
      </c>
      <c r="DB5367" t="s">
        <v>137</v>
      </c>
      <c r="DC5367" t="s">
        <v>137</v>
      </c>
      <c r="DD5367" t="s">
        <v>137</v>
      </c>
      <c r="DE5367" t="s">
        <v>137</v>
      </c>
      <c r="DF5367" t="s">
        <v>19466</v>
      </c>
      <c r="DG5367" t="s">
        <v>137</v>
      </c>
      <c r="DH5367" t="s">
        <v>137</v>
      </c>
      <c r="DI5367" t="s">
        <v>137</v>
      </c>
      <c r="DJ5367" t="s">
        <v>137</v>
      </c>
      <c r="DK5367">
        <v>0</v>
      </c>
      <c r="DL5367" t="s">
        <v>209</v>
      </c>
      <c r="DM5367" t="s">
        <v>137</v>
      </c>
      <c r="DN5367" t="s">
        <v>137</v>
      </c>
      <c r="DO5367" s="1">
        <v>45442.382638888892</v>
      </c>
      <c r="DP5367" s="1"/>
      <c r="DQ5367" t="s">
        <v>150</v>
      </c>
      <c r="DR5367" t="s">
        <v>151</v>
      </c>
      <c r="DS5367" t="s">
        <v>152</v>
      </c>
      <c r="DT5367" t="s">
        <v>137</v>
      </c>
      <c r="DU5367" t="s">
        <v>137</v>
      </c>
      <c r="DV5367" t="s">
        <v>137</v>
      </c>
      <c r="DW5367" t="s">
        <v>137</v>
      </c>
      <c r="DX5367" t="s">
        <v>34602</v>
      </c>
      <c r="DY5367" t="s">
        <v>137</v>
      </c>
      <c r="DZ5367" t="s">
        <v>148</v>
      </c>
      <c r="EA5367" t="b">
        <v>0</v>
      </c>
      <c r="EB5367" t="s">
        <v>137</v>
      </c>
    </row>
    <row r="5368" spans="1:132" x14ac:dyDescent="0.25">
      <c r="A5368">
        <v>134166968</v>
      </c>
      <c r="B5368">
        <v>6675</v>
      </c>
      <c r="C5368" t="s">
        <v>192</v>
      </c>
      <c r="D5368" t="s">
        <v>34603</v>
      </c>
      <c r="E5368" t="s">
        <v>134</v>
      </c>
      <c r="F5368" t="s">
        <v>162</v>
      </c>
      <c r="G5368" t="s">
        <v>163</v>
      </c>
      <c r="H5368" t="s">
        <v>137</v>
      </c>
      <c r="I5368" t="s">
        <v>34604</v>
      </c>
      <c r="J5368" t="s">
        <v>150</v>
      </c>
      <c r="K5368" t="s">
        <v>151</v>
      </c>
      <c r="L5368" t="s">
        <v>152</v>
      </c>
      <c r="M5368" t="s">
        <v>137</v>
      </c>
      <c r="N5368" t="s">
        <v>505</v>
      </c>
      <c r="O5368" t="s">
        <v>505</v>
      </c>
      <c r="P5368" s="1"/>
      <c r="Q5368" s="1">
        <v>45442.311805555553</v>
      </c>
      <c r="R5368" s="1">
        <v>45442.311805555553</v>
      </c>
      <c r="S5368" s="1">
        <v>45442.379861111112</v>
      </c>
      <c r="T5368" s="1">
        <v>45442.379861111112</v>
      </c>
      <c r="U5368" t="s">
        <v>5255</v>
      </c>
      <c r="V5368" t="s">
        <v>137</v>
      </c>
      <c r="W5368" t="s">
        <v>137</v>
      </c>
      <c r="X5368" t="s">
        <v>231</v>
      </c>
      <c r="Y5368" t="s">
        <v>361</v>
      </c>
      <c r="Z5368" t="s">
        <v>137</v>
      </c>
      <c r="AA5368" t="s">
        <v>137</v>
      </c>
      <c r="AB5368" t="s">
        <v>137</v>
      </c>
      <c r="AC5368" t="s">
        <v>137</v>
      </c>
      <c r="AD5368" s="2"/>
      <c r="AE5368" t="s">
        <v>137</v>
      </c>
      <c r="AF5368" t="s">
        <v>137</v>
      </c>
      <c r="AG5368" t="s">
        <v>137</v>
      </c>
      <c r="AH5368" t="s">
        <v>137</v>
      </c>
      <c r="AI5368" t="s">
        <v>137</v>
      </c>
      <c r="AJ5368" t="s">
        <v>137</v>
      </c>
      <c r="AK5368" t="s">
        <v>137</v>
      </c>
      <c r="AL5368" s="2"/>
      <c r="AM5368" t="s">
        <v>137</v>
      </c>
      <c r="AN5368" t="s">
        <v>137</v>
      </c>
      <c r="AO5368" t="s">
        <v>137</v>
      </c>
      <c r="AP5368" t="s">
        <v>137</v>
      </c>
      <c r="AQ5368" t="s">
        <v>137</v>
      </c>
      <c r="AR5368" t="s">
        <v>137</v>
      </c>
      <c r="AS5368" t="s">
        <v>137</v>
      </c>
      <c r="AT5368" t="s">
        <v>137</v>
      </c>
      <c r="AU5368" t="s">
        <v>137</v>
      </c>
      <c r="AV5368" t="s">
        <v>137</v>
      </c>
      <c r="AW5368" t="s">
        <v>137</v>
      </c>
      <c r="AX5368" t="s">
        <v>137</v>
      </c>
      <c r="AY5368" t="s">
        <v>137</v>
      </c>
      <c r="AZ5368" t="s">
        <v>137</v>
      </c>
      <c r="BA5368" t="s">
        <v>137</v>
      </c>
      <c r="BB5368" t="s">
        <v>137</v>
      </c>
      <c r="BC5368" t="s">
        <v>137</v>
      </c>
      <c r="BD5368" t="s">
        <v>137</v>
      </c>
      <c r="BE5368" t="s">
        <v>137</v>
      </c>
      <c r="BF5368" t="s">
        <v>137</v>
      </c>
      <c r="BG5368" t="s">
        <v>137</v>
      </c>
      <c r="BH5368" t="s">
        <v>137</v>
      </c>
      <c r="BI5368" t="s">
        <v>137</v>
      </c>
      <c r="BJ5368" t="s">
        <v>137</v>
      </c>
      <c r="BK5368" t="s">
        <v>137</v>
      </c>
      <c r="BL5368" t="s">
        <v>137</v>
      </c>
      <c r="BM5368" t="s">
        <v>137</v>
      </c>
      <c r="BN5368" t="s">
        <v>137</v>
      </c>
      <c r="BO5368" t="s">
        <v>137</v>
      </c>
      <c r="BP5368" t="s">
        <v>137</v>
      </c>
      <c r="BQ5368" t="s">
        <v>137</v>
      </c>
      <c r="BR5368" t="s">
        <v>137</v>
      </c>
      <c r="BS5368" t="s">
        <v>137</v>
      </c>
      <c r="BT5368" t="s">
        <v>137</v>
      </c>
      <c r="BU5368" t="s">
        <v>137</v>
      </c>
      <c r="BW5368" t="s">
        <v>137</v>
      </c>
      <c r="BX5368" t="s">
        <v>137</v>
      </c>
      <c r="BY5368" t="s">
        <v>137</v>
      </c>
      <c r="BZ5368" t="s">
        <v>137</v>
      </c>
      <c r="CA5368" t="s">
        <v>137</v>
      </c>
      <c r="CB5368" t="s">
        <v>137</v>
      </c>
      <c r="CC5368" t="s">
        <v>137</v>
      </c>
      <c r="CD5368" t="s">
        <v>137</v>
      </c>
      <c r="CE5368" t="s">
        <v>137</v>
      </c>
      <c r="CF5368" t="s">
        <v>137</v>
      </c>
      <c r="CG5368" t="s">
        <v>137</v>
      </c>
      <c r="CH5368" t="s">
        <v>137</v>
      </c>
      <c r="CI5368" t="s">
        <v>137</v>
      </c>
      <c r="CJ5368" t="s">
        <v>137</v>
      </c>
      <c r="CK5368" t="s">
        <v>137</v>
      </c>
      <c r="CL5368" t="s">
        <v>137</v>
      </c>
      <c r="CM5368" t="s">
        <v>137</v>
      </c>
      <c r="CN5368" t="s">
        <v>137</v>
      </c>
      <c r="CO5368" t="s">
        <v>137</v>
      </c>
      <c r="CP5368" t="s">
        <v>137</v>
      </c>
      <c r="CQ5368" s="1">
        <v>45442.379861111112</v>
      </c>
      <c r="CR5368" s="1">
        <v>45442.379861111112</v>
      </c>
      <c r="CS5368" s="1"/>
      <c r="CT5368" t="s">
        <v>2459</v>
      </c>
      <c r="CU5368" t="s">
        <v>34605</v>
      </c>
      <c r="CV5368" t="s">
        <v>16588</v>
      </c>
      <c r="CW5368" t="s">
        <v>34606</v>
      </c>
      <c r="CX5368" s="3"/>
      <c r="CY5368" s="3"/>
      <c r="CZ5368">
        <v>1</v>
      </c>
      <c r="DA5368" t="s">
        <v>137</v>
      </c>
      <c r="DB5368" t="s">
        <v>137</v>
      </c>
      <c r="DC5368" t="s">
        <v>137</v>
      </c>
      <c r="DD5368" t="s">
        <v>137</v>
      </c>
      <c r="DE5368" t="s">
        <v>137</v>
      </c>
      <c r="DF5368" t="s">
        <v>19466</v>
      </c>
      <c r="DG5368" t="s">
        <v>137</v>
      </c>
      <c r="DH5368" t="s">
        <v>137</v>
      </c>
      <c r="DI5368" t="s">
        <v>137</v>
      </c>
      <c r="DJ5368" t="s">
        <v>137</v>
      </c>
      <c r="DK5368">
        <v>0</v>
      </c>
      <c r="DL5368" t="s">
        <v>209</v>
      </c>
      <c r="DM5368" t="s">
        <v>137</v>
      </c>
      <c r="DN5368" t="s">
        <v>137</v>
      </c>
      <c r="DO5368" s="1">
        <v>45442.379861111112</v>
      </c>
      <c r="DP5368" s="1"/>
      <c r="DQ5368" t="s">
        <v>150</v>
      </c>
      <c r="DR5368" t="s">
        <v>151</v>
      </c>
      <c r="DS5368" t="s">
        <v>152</v>
      </c>
      <c r="DT5368" t="s">
        <v>137</v>
      </c>
      <c r="DU5368" t="s">
        <v>137</v>
      </c>
      <c r="DV5368" t="s">
        <v>137</v>
      </c>
      <c r="DW5368" t="s">
        <v>137</v>
      </c>
      <c r="DX5368" t="s">
        <v>137</v>
      </c>
      <c r="DY5368" t="s">
        <v>137</v>
      </c>
      <c r="DZ5368" t="s">
        <v>168</v>
      </c>
      <c r="EA5368" t="b">
        <v>0</v>
      </c>
      <c r="EB5368" t="s">
        <v>137</v>
      </c>
    </row>
    <row r="5369" spans="1:132" x14ac:dyDescent="0.25">
      <c r="A5369">
        <v>134144787</v>
      </c>
      <c r="B5369">
        <v>6674</v>
      </c>
      <c r="C5369" t="s">
        <v>192</v>
      </c>
      <c r="D5369" t="s">
        <v>133</v>
      </c>
      <c r="E5369" t="s">
        <v>260</v>
      </c>
      <c r="F5369" t="s">
        <v>135</v>
      </c>
      <c r="G5369" t="s">
        <v>136</v>
      </c>
      <c r="H5369" t="s">
        <v>137</v>
      </c>
      <c r="I5369" t="s">
        <v>138</v>
      </c>
      <c r="J5369" t="s">
        <v>1709</v>
      </c>
      <c r="K5369" t="s">
        <v>1710</v>
      </c>
      <c r="L5369" t="s">
        <v>1711</v>
      </c>
      <c r="M5369" t="s">
        <v>137</v>
      </c>
      <c r="N5369" t="s">
        <v>537</v>
      </c>
      <c r="O5369" t="s">
        <v>537</v>
      </c>
      <c r="P5369" s="1">
        <v>45443</v>
      </c>
      <c r="Q5369" s="1">
        <v>45441.847916666666</v>
      </c>
      <c r="R5369" s="1">
        <v>45441.847916666666</v>
      </c>
      <c r="S5369" s="1">
        <v>45442.368750000001</v>
      </c>
      <c r="T5369" s="1">
        <v>45442.368750000001</v>
      </c>
      <c r="U5369" t="s">
        <v>34607</v>
      </c>
      <c r="V5369" t="s">
        <v>137</v>
      </c>
      <c r="W5369" t="s">
        <v>137</v>
      </c>
      <c r="X5369" t="s">
        <v>185</v>
      </c>
      <c r="Y5369" t="s">
        <v>713</v>
      </c>
      <c r="Z5369" t="s">
        <v>137</v>
      </c>
      <c r="AA5369" t="s">
        <v>137</v>
      </c>
      <c r="AB5369" t="s">
        <v>137</v>
      </c>
      <c r="AC5369" t="s">
        <v>137</v>
      </c>
      <c r="AD5369" s="2"/>
      <c r="AE5369" t="s">
        <v>137</v>
      </c>
      <c r="AF5369" t="s">
        <v>137</v>
      </c>
      <c r="AG5369" t="s">
        <v>137</v>
      </c>
      <c r="AH5369" t="s">
        <v>137</v>
      </c>
      <c r="AI5369" t="s">
        <v>137</v>
      </c>
      <c r="AJ5369" t="s">
        <v>137</v>
      </c>
      <c r="AK5369" t="s">
        <v>137</v>
      </c>
      <c r="AL5369" s="2"/>
      <c r="AM5369" t="s">
        <v>137</v>
      </c>
      <c r="AN5369" t="s">
        <v>137</v>
      </c>
      <c r="AO5369" t="s">
        <v>137</v>
      </c>
      <c r="AP5369" t="s">
        <v>137</v>
      </c>
      <c r="AQ5369" t="s">
        <v>137</v>
      </c>
      <c r="AR5369" t="s">
        <v>137</v>
      </c>
      <c r="AS5369" t="s">
        <v>137</v>
      </c>
      <c r="AT5369" t="s">
        <v>137</v>
      </c>
      <c r="AU5369" t="s">
        <v>137</v>
      </c>
      <c r="AV5369" t="s">
        <v>137</v>
      </c>
      <c r="AW5369" t="s">
        <v>137</v>
      </c>
      <c r="AX5369" t="s">
        <v>137</v>
      </c>
      <c r="AY5369" t="s">
        <v>137</v>
      </c>
      <c r="AZ5369" t="s">
        <v>137</v>
      </c>
      <c r="BA5369" t="s">
        <v>137</v>
      </c>
      <c r="BB5369" t="s">
        <v>137</v>
      </c>
      <c r="BC5369" t="s">
        <v>137</v>
      </c>
      <c r="BD5369" t="s">
        <v>137</v>
      </c>
      <c r="BE5369" t="s">
        <v>137</v>
      </c>
      <c r="BF5369" t="s">
        <v>137</v>
      </c>
      <c r="BG5369" t="s">
        <v>137</v>
      </c>
      <c r="BH5369" t="s">
        <v>137</v>
      </c>
      <c r="BI5369" t="s">
        <v>137</v>
      </c>
      <c r="BJ5369" t="s">
        <v>137</v>
      </c>
      <c r="BK5369" t="s">
        <v>137</v>
      </c>
      <c r="BL5369" t="s">
        <v>137</v>
      </c>
      <c r="BM5369" t="s">
        <v>137</v>
      </c>
      <c r="BN5369" t="s">
        <v>137</v>
      </c>
      <c r="BO5369" t="s">
        <v>137</v>
      </c>
      <c r="BP5369" t="s">
        <v>34608</v>
      </c>
      <c r="BQ5369" t="s">
        <v>137</v>
      </c>
      <c r="BR5369" t="s">
        <v>137</v>
      </c>
      <c r="BS5369" t="s">
        <v>137</v>
      </c>
      <c r="BT5369" t="s">
        <v>137</v>
      </c>
      <c r="BU5369" t="s">
        <v>137</v>
      </c>
      <c r="BW5369" t="s">
        <v>137</v>
      </c>
      <c r="BX5369" t="s">
        <v>137</v>
      </c>
      <c r="BY5369" t="s">
        <v>137</v>
      </c>
      <c r="BZ5369" t="s">
        <v>137</v>
      </c>
      <c r="CA5369" t="s">
        <v>137</v>
      </c>
      <c r="CB5369" t="s">
        <v>137</v>
      </c>
      <c r="CC5369" t="s">
        <v>137</v>
      </c>
      <c r="CD5369" t="s">
        <v>137</v>
      </c>
      <c r="CE5369" t="s">
        <v>137</v>
      </c>
      <c r="CF5369" t="s">
        <v>137</v>
      </c>
      <c r="CG5369" t="s">
        <v>137</v>
      </c>
      <c r="CH5369" t="s">
        <v>137</v>
      </c>
      <c r="CI5369" t="s">
        <v>137</v>
      </c>
      <c r="CJ5369" t="s">
        <v>137</v>
      </c>
      <c r="CK5369" t="s">
        <v>137</v>
      </c>
      <c r="CL5369" t="s">
        <v>137</v>
      </c>
      <c r="CM5369" t="s">
        <v>137</v>
      </c>
      <c r="CN5369" t="s">
        <v>137</v>
      </c>
      <c r="CO5369" t="s">
        <v>137</v>
      </c>
      <c r="CP5369" t="s">
        <v>137</v>
      </c>
      <c r="CQ5369" s="1">
        <v>45442.368750000001</v>
      </c>
      <c r="CR5369" s="1">
        <v>45442.368750000001</v>
      </c>
      <c r="CS5369" s="1"/>
      <c r="CT5369" t="s">
        <v>137</v>
      </c>
      <c r="CU5369" t="s">
        <v>137</v>
      </c>
      <c r="CV5369" t="s">
        <v>539</v>
      </c>
      <c r="CW5369" t="s">
        <v>34609</v>
      </c>
      <c r="CX5369" s="3"/>
      <c r="CY5369" s="3"/>
      <c r="CZ5369">
        <v>1</v>
      </c>
      <c r="DA5369" t="s">
        <v>34610</v>
      </c>
      <c r="DB5369" t="s">
        <v>137</v>
      </c>
      <c r="DC5369" t="s">
        <v>137</v>
      </c>
      <c r="DD5369" t="s">
        <v>137</v>
      </c>
      <c r="DE5369" t="s">
        <v>137</v>
      </c>
      <c r="DF5369" t="s">
        <v>137</v>
      </c>
      <c r="DG5369" t="s">
        <v>137</v>
      </c>
      <c r="DH5369" t="s">
        <v>137</v>
      </c>
      <c r="DI5369" t="s">
        <v>137</v>
      </c>
      <c r="DJ5369" t="s">
        <v>137</v>
      </c>
      <c r="DK5369">
        <v>0</v>
      </c>
      <c r="DL5369" t="s">
        <v>209</v>
      </c>
      <c r="DM5369" t="s">
        <v>34611</v>
      </c>
      <c r="DN5369" t="s">
        <v>137</v>
      </c>
      <c r="DO5369" s="1">
        <v>45442.368750000001</v>
      </c>
      <c r="DP5369" s="1"/>
      <c r="DQ5369" t="s">
        <v>1709</v>
      </c>
      <c r="DR5369" t="s">
        <v>1710</v>
      </c>
      <c r="DS5369" t="s">
        <v>1711</v>
      </c>
      <c r="DT5369" t="s">
        <v>137</v>
      </c>
      <c r="DU5369" t="s">
        <v>137</v>
      </c>
      <c r="DV5369" t="s">
        <v>137</v>
      </c>
      <c r="DW5369" t="s">
        <v>137</v>
      </c>
      <c r="DX5369" t="s">
        <v>137</v>
      </c>
      <c r="DY5369" t="s">
        <v>137</v>
      </c>
      <c r="DZ5369" t="s">
        <v>148</v>
      </c>
      <c r="EA5369" t="b">
        <v>0</v>
      </c>
      <c r="EB5369" t="s">
        <v>137</v>
      </c>
    </row>
    <row r="5370" spans="1:132" x14ac:dyDescent="0.25">
      <c r="A5370">
        <v>134134441</v>
      </c>
      <c r="B5370">
        <v>6673</v>
      </c>
      <c r="C5370" t="s">
        <v>192</v>
      </c>
      <c r="D5370" t="s">
        <v>133</v>
      </c>
      <c r="E5370" t="s">
        <v>134</v>
      </c>
      <c r="F5370" t="s">
        <v>135</v>
      </c>
      <c r="G5370" t="s">
        <v>136</v>
      </c>
      <c r="H5370" t="s">
        <v>137</v>
      </c>
      <c r="I5370" t="s">
        <v>138</v>
      </c>
      <c r="J5370" t="s">
        <v>557</v>
      </c>
      <c r="K5370" t="s">
        <v>558</v>
      </c>
      <c r="L5370" t="s">
        <v>559</v>
      </c>
      <c r="M5370" t="s">
        <v>137</v>
      </c>
      <c r="N5370" t="s">
        <v>1536</v>
      </c>
      <c r="O5370" t="s">
        <v>1536</v>
      </c>
      <c r="P5370" s="1">
        <v>45441</v>
      </c>
      <c r="Q5370" s="1">
        <v>45441.718055555553</v>
      </c>
      <c r="R5370" s="1">
        <v>45441.718055555553</v>
      </c>
      <c r="S5370" s="1">
        <v>45442.534722222219</v>
      </c>
      <c r="T5370" s="1">
        <v>45442.534722222219</v>
      </c>
      <c r="U5370" t="s">
        <v>580</v>
      </c>
      <c r="V5370" t="s">
        <v>137</v>
      </c>
      <c r="W5370" t="s">
        <v>137</v>
      </c>
      <c r="X5370" t="s">
        <v>231</v>
      </c>
      <c r="Y5370" t="s">
        <v>514</v>
      </c>
      <c r="Z5370" t="s">
        <v>137</v>
      </c>
      <c r="AA5370" t="s">
        <v>137</v>
      </c>
      <c r="AB5370" t="s">
        <v>137</v>
      </c>
      <c r="AC5370" t="s">
        <v>137</v>
      </c>
      <c r="AD5370" s="2"/>
      <c r="AE5370" t="s">
        <v>137</v>
      </c>
      <c r="AF5370" t="s">
        <v>137</v>
      </c>
      <c r="AG5370" t="s">
        <v>137</v>
      </c>
      <c r="AH5370" t="s">
        <v>137</v>
      </c>
      <c r="AI5370" t="s">
        <v>137</v>
      </c>
      <c r="AJ5370" t="s">
        <v>137</v>
      </c>
      <c r="AK5370" t="s">
        <v>137</v>
      </c>
      <c r="AL5370" s="2"/>
      <c r="AM5370" t="s">
        <v>137</v>
      </c>
      <c r="AN5370" t="s">
        <v>137</v>
      </c>
      <c r="AO5370" t="s">
        <v>137</v>
      </c>
      <c r="AP5370" t="s">
        <v>137</v>
      </c>
      <c r="AQ5370" t="s">
        <v>137</v>
      </c>
      <c r="AR5370" t="s">
        <v>137</v>
      </c>
      <c r="AS5370" t="s">
        <v>137</v>
      </c>
      <c r="AT5370" t="s">
        <v>137</v>
      </c>
      <c r="AU5370" t="s">
        <v>137</v>
      </c>
      <c r="AV5370" t="s">
        <v>137</v>
      </c>
      <c r="AW5370" t="s">
        <v>137</v>
      </c>
      <c r="AX5370" t="s">
        <v>137</v>
      </c>
      <c r="AY5370" t="s">
        <v>137</v>
      </c>
      <c r="AZ5370" t="s">
        <v>137</v>
      </c>
      <c r="BA5370" t="s">
        <v>137</v>
      </c>
      <c r="BB5370" t="s">
        <v>137</v>
      </c>
      <c r="BC5370" t="s">
        <v>137</v>
      </c>
      <c r="BD5370" t="s">
        <v>137</v>
      </c>
      <c r="BE5370" t="s">
        <v>137</v>
      </c>
      <c r="BF5370" t="s">
        <v>137</v>
      </c>
      <c r="BG5370" t="s">
        <v>137</v>
      </c>
      <c r="BH5370" t="s">
        <v>137</v>
      </c>
      <c r="BI5370" t="s">
        <v>137</v>
      </c>
      <c r="BJ5370" t="s">
        <v>137</v>
      </c>
      <c r="BK5370" t="s">
        <v>137</v>
      </c>
      <c r="BL5370" t="s">
        <v>137</v>
      </c>
      <c r="BM5370" t="s">
        <v>137</v>
      </c>
      <c r="BN5370" t="s">
        <v>137</v>
      </c>
      <c r="BO5370" t="s">
        <v>137</v>
      </c>
      <c r="BP5370" t="s">
        <v>34612</v>
      </c>
      <c r="BQ5370" t="s">
        <v>137</v>
      </c>
      <c r="BR5370" t="s">
        <v>137</v>
      </c>
      <c r="BS5370" t="s">
        <v>137</v>
      </c>
      <c r="BT5370" t="s">
        <v>137</v>
      </c>
      <c r="BU5370" t="s">
        <v>137</v>
      </c>
      <c r="BW5370" t="s">
        <v>137</v>
      </c>
      <c r="BX5370" t="s">
        <v>137</v>
      </c>
      <c r="BY5370" t="s">
        <v>137</v>
      </c>
      <c r="BZ5370" t="s">
        <v>137</v>
      </c>
      <c r="CA5370" t="s">
        <v>137</v>
      </c>
      <c r="CB5370" t="s">
        <v>137</v>
      </c>
      <c r="CC5370" t="s">
        <v>137</v>
      </c>
      <c r="CD5370" t="s">
        <v>137</v>
      </c>
      <c r="CE5370" t="s">
        <v>137</v>
      </c>
      <c r="CF5370" t="s">
        <v>137</v>
      </c>
      <c r="CG5370" t="s">
        <v>137</v>
      </c>
      <c r="CH5370" t="s">
        <v>137</v>
      </c>
      <c r="CI5370" t="s">
        <v>137</v>
      </c>
      <c r="CJ5370" t="s">
        <v>137</v>
      </c>
      <c r="CK5370" t="s">
        <v>137</v>
      </c>
      <c r="CL5370" t="s">
        <v>137</v>
      </c>
      <c r="CM5370" t="s">
        <v>137</v>
      </c>
      <c r="CN5370" t="s">
        <v>137</v>
      </c>
      <c r="CO5370" t="s">
        <v>137</v>
      </c>
      <c r="CP5370" t="s">
        <v>137</v>
      </c>
      <c r="CQ5370" s="1">
        <v>45442.534722222219</v>
      </c>
      <c r="CR5370" s="1">
        <v>45442.534722222219</v>
      </c>
      <c r="CS5370" s="1"/>
      <c r="CT5370" t="s">
        <v>34613</v>
      </c>
      <c r="CU5370" t="s">
        <v>34614</v>
      </c>
      <c r="CV5370" t="s">
        <v>34615</v>
      </c>
      <c r="CW5370" t="s">
        <v>34616</v>
      </c>
      <c r="CX5370" s="3"/>
      <c r="CY5370" s="3"/>
      <c r="CZ5370">
        <v>1</v>
      </c>
      <c r="DA5370" t="s">
        <v>34617</v>
      </c>
      <c r="DB5370" t="s">
        <v>137</v>
      </c>
      <c r="DC5370" t="s">
        <v>137</v>
      </c>
      <c r="DD5370" t="s">
        <v>137</v>
      </c>
      <c r="DE5370" t="s">
        <v>137</v>
      </c>
      <c r="DF5370" t="s">
        <v>34618</v>
      </c>
      <c r="DG5370" t="s">
        <v>137</v>
      </c>
      <c r="DH5370" t="s">
        <v>137</v>
      </c>
      <c r="DI5370" t="s">
        <v>137</v>
      </c>
      <c r="DJ5370" t="s">
        <v>137</v>
      </c>
      <c r="DK5370">
        <v>0</v>
      </c>
      <c r="DL5370" t="s">
        <v>209</v>
      </c>
      <c r="DM5370" t="s">
        <v>137</v>
      </c>
      <c r="DN5370" t="s">
        <v>137</v>
      </c>
      <c r="DO5370" s="1">
        <v>45442.534722222219</v>
      </c>
      <c r="DP5370" s="1"/>
      <c r="DQ5370" t="s">
        <v>557</v>
      </c>
      <c r="DR5370" t="s">
        <v>558</v>
      </c>
      <c r="DS5370" t="s">
        <v>559</v>
      </c>
      <c r="DT5370" t="s">
        <v>137</v>
      </c>
      <c r="DU5370" t="s">
        <v>137</v>
      </c>
      <c r="DV5370" t="s">
        <v>137</v>
      </c>
      <c r="DW5370" t="s">
        <v>137</v>
      </c>
      <c r="DX5370" t="s">
        <v>12265</v>
      </c>
      <c r="DY5370" t="s">
        <v>137</v>
      </c>
      <c r="DZ5370" t="s">
        <v>148</v>
      </c>
      <c r="EA5370" t="b">
        <v>0</v>
      </c>
      <c r="EB5370" t="s">
        <v>137</v>
      </c>
    </row>
    <row r="5371" spans="1:132" x14ac:dyDescent="0.25">
      <c r="A5371">
        <v>134129830</v>
      </c>
      <c r="B5371">
        <v>6672</v>
      </c>
      <c r="C5371" t="s">
        <v>192</v>
      </c>
      <c r="D5371" t="s">
        <v>34619</v>
      </c>
      <c r="E5371" t="s">
        <v>134</v>
      </c>
      <c r="F5371" t="s">
        <v>135</v>
      </c>
      <c r="G5371" t="s">
        <v>163</v>
      </c>
      <c r="H5371" t="s">
        <v>137</v>
      </c>
      <c r="I5371" t="s">
        <v>4285</v>
      </c>
      <c r="J5371" t="s">
        <v>465</v>
      </c>
      <c r="K5371" t="s">
        <v>466</v>
      </c>
      <c r="L5371" t="s">
        <v>467</v>
      </c>
      <c r="M5371" t="s">
        <v>137</v>
      </c>
      <c r="N5371" t="s">
        <v>3181</v>
      </c>
      <c r="O5371" t="s">
        <v>3181</v>
      </c>
      <c r="P5371" s="1"/>
      <c r="Q5371" s="1">
        <v>45441.68472222222</v>
      </c>
      <c r="R5371" s="1">
        <v>45441.68472222222</v>
      </c>
      <c r="S5371" s="1">
        <v>45572.568749999999</v>
      </c>
      <c r="T5371" s="1">
        <v>45572.568749999999</v>
      </c>
      <c r="U5371" t="s">
        <v>13773</v>
      </c>
      <c r="V5371" t="s">
        <v>137</v>
      </c>
      <c r="W5371" t="s">
        <v>137</v>
      </c>
      <c r="X5371" t="s">
        <v>231</v>
      </c>
      <c r="Y5371" t="s">
        <v>666</v>
      </c>
      <c r="Z5371" t="s">
        <v>137</v>
      </c>
      <c r="AA5371" t="s">
        <v>137</v>
      </c>
      <c r="AB5371" t="s">
        <v>34620</v>
      </c>
      <c r="AC5371" t="s">
        <v>137</v>
      </c>
      <c r="AD5371" s="2"/>
      <c r="AE5371" t="s">
        <v>137</v>
      </c>
      <c r="AF5371" t="s">
        <v>137</v>
      </c>
      <c r="AG5371" t="s">
        <v>137</v>
      </c>
      <c r="AH5371" t="s">
        <v>137</v>
      </c>
      <c r="AI5371" t="s">
        <v>137</v>
      </c>
      <c r="AJ5371" t="s">
        <v>137</v>
      </c>
      <c r="AK5371" t="s">
        <v>137</v>
      </c>
      <c r="AL5371" s="2"/>
      <c r="AM5371" t="s">
        <v>137</v>
      </c>
      <c r="AN5371" t="s">
        <v>137</v>
      </c>
      <c r="AO5371" t="s">
        <v>137</v>
      </c>
      <c r="AP5371" t="s">
        <v>137</v>
      </c>
      <c r="AQ5371" t="s">
        <v>137</v>
      </c>
      <c r="AR5371" t="s">
        <v>137</v>
      </c>
      <c r="AS5371" t="s">
        <v>137</v>
      </c>
      <c r="AT5371" t="s">
        <v>137</v>
      </c>
      <c r="AU5371" t="s">
        <v>137</v>
      </c>
      <c r="AV5371" t="s">
        <v>137</v>
      </c>
      <c r="AW5371" t="s">
        <v>137</v>
      </c>
      <c r="AX5371" t="s">
        <v>137</v>
      </c>
      <c r="AY5371" t="s">
        <v>137</v>
      </c>
      <c r="AZ5371" t="s">
        <v>137</v>
      </c>
      <c r="BA5371" t="s">
        <v>137</v>
      </c>
      <c r="BB5371" t="s">
        <v>137</v>
      </c>
      <c r="BC5371" t="s">
        <v>137</v>
      </c>
      <c r="BD5371" t="s">
        <v>137</v>
      </c>
      <c r="BE5371" t="s">
        <v>137</v>
      </c>
      <c r="BF5371" t="s">
        <v>137</v>
      </c>
      <c r="BG5371" t="s">
        <v>137</v>
      </c>
      <c r="BH5371" t="s">
        <v>137</v>
      </c>
      <c r="BI5371" t="s">
        <v>137</v>
      </c>
      <c r="BJ5371" t="s">
        <v>137</v>
      </c>
      <c r="BK5371" t="s">
        <v>137</v>
      </c>
      <c r="BL5371" t="s">
        <v>137</v>
      </c>
      <c r="BM5371" t="s">
        <v>137</v>
      </c>
      <c r="BN5371" t="s">
        <v>137</v>
      </c>
      <c r="BO5371" t="s">
        <v>137</v>
      </c>
      <c r="BP5371" t="s">
        <v>34621</v>
      </c>
      <c r="BQ5371" t="s">
        <v>137</v>
      </c>
      <c r="BR5371" t="s">
        <v>137</v>
      </c>
      <c r="BS5371" t="s">
        <v>137</v>
      </c>
      <c r="BT5371" t="s">
        <v>137</v>
      </c>
      <c r="BU5371" t="s">
        <v>137</v>
      </c>
      <c r="BW5371" t="s">
        <v>137</v>
      </c>
      <c r="BX5371" t="s">
        <v>137</v>
      </c>
      <c r="BY5371" t="s">
        <v>137</v>
      </c>
      <c r="BZ5371" t="s">
        <v>137</v>
      </c>
      <c r="CA5371" t="s">
        <v>137</v>
      </c>
      <c r="CB5371" t="s">
        <v>137</v>
      </c>
      <c r="CC5371" t="s">
        <v>137</v>
      </c>
      <c r="CD5371" t="s">
        <v>137</v>
      </c>
      <c r="CE5371" t="s">
        <v>137</v>
      </c>
      <c r="CF5371" t="s">
        <v>137</v>
      </c>
      <c r="CG5371" t="s">
        <v>137</v>
      </c>
      <c r="CH5371" t="s">
        <v>137</v>
      </c>
      <c r="CI5371" t="s">
        <v>137</v>
      </c>
      <c r="CJ5371" t="s">
        <v>137</v>
      </c>
      <c r="CK5371" t="s">
        <v>137</v>
      </c>
      <c r="CL5371" t="s">
        <v>137</v>
      </c>
      <c r="CM5371" t="s">
        <v>34622</v>
      </c>
      <c r="CN5371" t="s">
        <v>137</v>
      </c>
      <c r="CO5371" t="s">
        <v>137</v>
      </c>
      <c r="CP5371" t="s">
        <v>137</v>
      </c>
      <c r="CQ5371" s="1">
        <v>45572.568749999999</v>
      </c>
      <c r="CR5371" s="1">
        <v>45572.568749999999</v>
      </c>
      <c r="CS5371" s="1">
        <v>45572.568749999999</v>
      </c>
      <c r="CT5371" t="s">
        <v>34623</v>
      </c>
      <c r="CU5371" t="s">
        <v>34624</v>
      </c>
      <c r="CV5371" t="s">
        <v>34625</v>
      </c>
      <c r="CW5371" t="s">
        <v>34626</v>
      </c>
      <c r="CX5371" s="3"/>
      <c r="CY5371" s="3"/>
      <c r="CZ5371">
        <v>3</v>
      </c>
      <c r="DA5371" t="s">
        <v>34627</v>
      </c>
      <c r="DB5371" t="s">
        <v>137</v>
      </c>
      <c r="DC5371" t="s">
        <v>137</v>
      </c>
      <c r="DD5371" t="s">
        <v>137</v>
      </c>
      <c r="DE5371" t="s">
        <v>137</v>
      </c>
      <c r="DF5371" t="s">
        <v>34628</v>
      </c>
      <c r="DG5371" t="s">
        <v>900</v>
      </c>
      <c r="DH5371" t="s">
        <v>1151</v>
      </c>
      <c r="DI5371" t="s">
        <v>137</v>
      </c>
      <c r="DJ5371" t="s">
        <v>137</v>
      </c>
      <c r="DK5371">
        <v>0</v>
      </c>
      <c r="DL5371" t="s">
        <v>209</v>
      </c>
      <c r="DM5371" t="s">
        <v>20037</v>
      </c>
      <c r="DN5371" t="s">
        <v>137</v>
      </c>
      <c r="DO5371" s="1">
        <v>45572.568749999999</v>
      </c>
      <c r="DP5371" s="1"/>
      <c r="DQ5371" t="s">
        <v>708</v>
      </c>
      <c r="DR5371" t="s">
        <v>709</v>
      </c>
      <c r="DS5371" t="s">
        <v>710</v>
      </c>
      <c r="DT5371" t="s">
        <v>34629</v>
      </c>
      <c r="DU5371" t="s">
        <v>137</v>
      </c>
      <c r="DV5371" t="s">
        <v>137</v>
      </c>
      <c r="DW5371" t="s">
        <v>137</v>
      </c>
      <c r="DX5371" t="s">
        <v>137</v>
      </c>
      <c r="DY5371" t="s">
        <v>137</v>
      </c>
      <c r="DZ5371" t="s">
        <v>148</v>
      </c>
      <c r="EA5371" t="b">
        <v>0</v>
      </c>
      <c r="EB5371" t="s">
        <v>137</v>
      </c>
    </row>
    <row r="5372" spans="1:132" x14ac:dyDescent="0.25">
      <c r="A5372">
        <v>134120160</v>
      </c>
      <c r="B5372">
        <v>6671</v>
      </c>
      <c r="C5372" t="s">
        <v>192</v>
      </c>
      <c r="D5372" t="s">
        <v>34630</v>
      </c>
      <c r="E5372" t="s">
        <v>134</v>
      </c>
      <c r="F5372" t="s">
        <v>162</v>
      </c>
      <c r="G5372" t="s">
        <v>163</v>
      </c>
      <c r="H5372" t="s">
        <v>137</v>
      </c>
      <c r="I5372" t="s">
        <v>34631</v>
      </c>
      <c r="J5372" t="s">
        <v>31708</v>
      </c>
      <c r="K5372" t="s">
        <v>31709</v>
      </c>
      <c r="L5372" t="s">
        <v>31710</v>
      </c>
      <c r="M5372" t="s">
        <v>137</v>
      </c>
      <c r="N5372" t="s">
        <v>165</v>
      </c>
      <c r="O5372" t="s">
        <v>165</v>
      </c>
      <c r="P5372" s="1"/>
      <c r="Q5372" s="1">
        <v>45441.633333333331</v>
      </c>
      <c r="R5372" s="1">
        <v>45441.633333333331</v>
      </c>
      <c r="S5372" s="1">
        <v>45448.635416666664</v>
      </c>
      <c r="T5372" s="1">
        <v>45448.635416666664</v>
      </c>
      <c r="U5372" t="s">
        <v>166</v>
      </c>
      <c r="V5372" t="s">
        <v>137</v>
      </c>
      <c r="W5372" t="s">
        <v>137</v>
      </c>
      <c r="X5372" t="s">
        <v>137</v>
      </c>
      <c r="Y5372" t="s">
        <v>137</v>
      </c>
      <c r="Z5372" t="s">
        <v>137</v>
      </c>
      <c r="AA5372" t="s">
        <v>137</v>
      </c>
      <c r="AB5372" t="s">
        <v>137</v>
      </c>
      <c r="AC5372" t="s">
        <v>137</v>
      </c>
      <c r="AD5372" s="2"/>
      <c r="AE5372" t="s">
        <v>137</v>
      </c>
      <c r="AF5372" t="s">
        <v>137</v>
      </c>
      <c r="AG5372" t="s">
        <v>137</v>
      </c>
      <c r="AH5372" t="s">
        <v>137</v>
      </c>
      <c r="AI5372" t="s">
        <v>137</v>
      </c>
      <c r="AJ5372" t="s">
        <v>137</v>
      </c>
      <c r="AK5372" t="s">
        <v>137</v>
      </c>
      <c r="AL5372" s="2"/>
      <c r="AM5372" t="s">
        <v>137</v>
      </c>
      <c r="AN5372" t="s">
        <v>137</v>
      </c>
      <c r="AO5372" t="s">
        <v>137</v>
      </c>
      <c r="AP5372" t="s">
        <v>137</v>
      </c>
      <c r="AQ5372" t="s">
        <v>137</v>
      </c>
      <c r="AR5372" t="s">
        <v>137</v>
      </c>
      <c r="AS5372" t="s">
        <v>137</v>
      </c>
      <c r="AT5372" t="s">
        <v>137</v>
      </c>
      <c r="AU5372" t="s">
        <v>137</v>
      </c>
      <c r="AV5372" t="s">
        <v>137</v>
      </c>
      <c r="AW5372" t="s">
        <v>137</v>
      </c>
      <c r="AX5372" t="s">
        <v>137</v>
      </c>
      <c r="AY5372" t="s">
        <v>137</v>
      </c>
      <c r="AZ5372" t="s">
        <v>137</v>
      </c>
      <c r="BA5372" t="s">
        <v>137</v>
      </c>
      <c r="BB5372" t="s">
        <v>137</v>
      </c>
      <c r="BC5372" t="s">
        <v>137</v>
      </c>
      <c r="BD5372" t="s">
        <v>137</v>
      </c>
      <c r="BE5372" t="s">
        <v>137</v>
      </c>
      <c r="BF5372" t="s">
        <v>137</v>
      </c>
      <c r="BG5372" t="s">
        <v>137</v>
      </c>
      <c r="BH5372" t="s">
        <v>137</v>
      </c>
      <c r="BI5372" t="s">
        <v>137</v>
      </c>
      <c r="BJ5372" t="s">
        <v>137</v>
      </c>
      <c r="BK5372" t="s">
        <v>137</v>
      </c>
      <c r="BL5372" t="s">
        <v>137</v>
      </c>
      <c r="BM5372" t="s">
        <v>137</v>
      </c>
      <c r="BN5372" t="s">
        <v>137</v>
      </c>
      <c r="BO5372" t="s">
        <v>137</v>
      </c>
      <c r="BP5372" t="s">
        <v>137</v>
      </c>
      <c r="BQ5372" t="s">
        <v>137</v>
      </c>
      <c r="BR5372" t="s">
        <v>137</v>
      </c>
      <c r="BS5372" t="s">
        <v>137</v>
      </c>
      <c r="BT5372" t="s">
        <v>137</v>
      </c>
      <c r="BU5372" t="s">
        <v>137</v>
      </c>
      <c r="BW5372" t="s">
        <v>137</v>
      </c>
      <c r="BX5372" t="s">
        <v>137</v>
      </c>
      <c r="BY5372" t="s">
        <v>137</v>
      </c>
      <c r="BZ5372" t="s">
        <v>137</v>
      </c>
      <c r="CA5372" t="s">
        <v>137</v>
      </c>
      <c r="CB5372" t="s">
        <v>137</v>
      </c>
      <c r="CC5372" t="s">
        <v>137</v>
      </c>
      <c r="CD5372" t="s">
        <v>137</v>
      </c>
      <c r="CE5372" t="s">
        <v>137</v>
      </c>
      <c r="CF5372" t="s">
        <v>137</v>
      </c>
      <c r="CG5372" t="s">
        <v>137</v>
      </c>
      <c r="CH5372" t="s">
        <v>137</v>
      </c>
      <c r="CI5372" t="s">
        <v>137</v>
      </c>
      <c r="CJ5372" t="s">
        <v>137</v>
      </c>
      <c r="CK5372" t="s">
        <v>137</v>
      </c>
      <c r="CL5372" t="s">
        <v>137</v>
      </c>
      <c r="CM5372" t="s">
        <v>137</v>
      </c>
      <c r="CN5372" t="s">
        <v>137</v>
      </c>
      <c r="CO5372" t="s">
        <v>137</v>
      </c>
      <c r="CP5372" t="s">
        <v>137</v>
      </c>
      <c r="CQ5372" s="1">
        <v>45448.635416666664</v>
      </c>
      <c r="CR5372" s="1">
        <v>45448.635416666664</v>
      </c>
      <c r="CS5372" s="1"/>
      <c r="CT5372" t="s">
        <v>137</v>
      </c>
      <c r="CU5372" t="s">
        <v>137</v>
      </c>
      <c r="CV5372" t="s">
        <v>34632</v>
      </c>
      <c r="CW5372" t="s">
        <v>34633</v>
      </c>
      <c r="CX5372" s="3"/>
      <c r="CY5372" s="3"/>
      <c r="CZ5372">
        <v>1</v>
      </c>
      <c r="DA5372" t="s">
        <v>137</v>
      </c>
      <c r="DB5372" t="s">
        <v>137</v>
      </c>
      <c r="DC5372" t="s">
        <v>137</v>
      </c>
      <c r="DD5372" t="s">
        <v>137</v>
      </c>
      <c r="DE5372" t="s">
        <v>137</v>
      </c>
      <c r="DF5372" t="s">
        <v>137</v>
      </c>
      <c r="DG5372" t="s">
        <v>900</v>
      </c>
      <c r="DH5372" t="s">
        <v>32493</v>
      </c>
      <c r="DI5372" t="s">
        <v>137</v>
      </c>
      <c r="DJ5372" t="s">
        <v>137</v>
      </c>
      <c r="DK5372">
        <v>0</v>
      </c>
      <c r="DL5372" t="s">
        <v>209</v>
      </c>
      <c r="DM5372" t="s">
        <v>34634</v>
      </c>
      <c r="DN5372" t="s">
        <v>137</v>
      </c>
      <c r="DO5372" s="1">
        <v>45448.635416666664</v>
      </c>
      <c r="DP5372" s="1"/>
      <c r="DQ5372" t="s">
        <v>31708</v>
      </c>
      <c r="DR5372" t="s">
        <v>31709</v>
      </c>
      <c r="DS5372" t="s">
        <v>31710</v>
      </c>
      <c r="DT5372" t="s">
        <v>34635</v>
      </c>
      <c r="DU5372" t="s">
        <v>137</v>
      </c>
      <c r="DV5372" t="s">
        <v>137</v>
      </c>
      <c r="DW5372" t="s">
        <v>137</v>
      </c>
      <c r="DX5372" t="s">
        <v>33091</v>
      </c>
      <c r="DY5372" t="s">
        <v>137</v>
      </c>
      <c r="DZ5372" t="s">
        <v>168</v>
      </c>
      <c r="EA5372" t="b">
        <v>0</v>
      </c>
      <c r="EB5372" t="s">
        <v>137</v>
      </c>
    </row>
    <row r="5373" spans="1:132" x14ac:dyDescent="0.25">
      <c r="A5373">
        <v>134119943</v>
      </c>
      <c r="B5373">
        <v>6670</v>
      </c>
      <c r="C5373" t="s">
        <v>192</v>
      </c>
      <c r="D5373" t="s">
        <v>224</v>
      </c>
      <c r="E5373" t="s">
        <v>134</v>
      </c>
      <c r="F5373" t="s">
        <v>135</v>
      </c>
      <c r="G5373" t="s">
        <v>670</v>
      </c>
      <c r="H5373" t="s">
        <v>831</v>
      </c>
      <c r="I5373" t="s">
        <v>225</v>
      </c>
      <c r="J5373" t="s">
        <v>150</v>
      </c>
      <c r="K5373" t="s">
        <v>151</v>
      </c>
      <c r="L5373" t="s">
        <v>152</v>
      </c>
      <c r="M5373" t="s">
        <v>137</v>
      </c>
      <c r="N5373" t="s">
        <v>4232</v>
      </c>
      <c r="O5373" t="s">
        <v>4232</v>
      </c>
      <c r="P5373" s="1">
        <v>45446</v>
      </c>
      <c r="Q5373" s="1">
        <v>45441.631944444445</v>
      </c>
      <c r="R5373" s="1">
        <v>45441.631944444445</v>
      </c>
      <c r="S5373" s="1">
        <v>45446.47152777778</v>
      </c>
      <c r="T5373" s="1">
        <v>45446.47152777778</v>
      </c>
      <c r="U5373" t="s">
        <v>34636</v>
      </c>
      <c r="V5373" t="s">
        <v>137</v>
      </c>
      <c r="W5373" t="s">
        <v>137</v>
      </c>
      <c r="X5373" t="s">
        <v>144</v>
      </c>
      <c r="Y5373" t="s">
        <v>893</v>
      </c>
      <c r="Z5373" t="s">
        <v>137</v>
      </c>
      <c r="AA5373" t="s">
        <v>137</v>
      </c>
      <c r="AB5373" t="s">
        <v>137</v>
      </c>
      <c r="AC5373" t="s">
        <v>137</v>
      </c>
      <c r="AD5373" s="2"/>
      <c r="AE5373" t="s">
        <v>137</v>
      </c>
      <c r="AF5373" t="s">
        <v>137</v>
      </c>
      <c r="AG5373" t="s">
        <v>137</v>
      </c>
      <c r="AH5373" t="s">
        <v>137</v>
      </c>
      <c r="AI5373" t="s">
        <v>137</v>
      </c>
      <c r="AJ5373" t="s">
        <v>137</v>
      </c>
      <c r="AK5373" t="s">
        <v>137</v>
      </c>
      <c r="AL5373" s="2"/>
      <c r="AM5373" t="s">
        <v>137</v>
      </c>
      <c r="AN5373" t="s">
        <v>137</v>
      </c>
      <c r="AO5373" t="s">
        <v>137</v>
      </c>
      <c r="AP5373" t="s">
        <v>137</v>
      </c>
      <c r="AQ5373" t="s">
        <v>137</v>
      </c>
      <c r="AR5373" t="s">
        <v>137</v>
      </c>
      <c r="AS5373" t="s">
        <v>137</v>
      </c>
      <c r="AT5373" t="s">
        <v>137</v>
      </c>
      <c r="AU5373" t="s">
        <v>137</v>
      </c>
      <c r="AV5373" t="s">
        <v>34637</v>
      </c>
      <c r="AW5373" t="s">
        <v>12856</v>
      </c>
      <c r="AX5373" t="s">
        <v>978</v>
      </c>
      <c r="AY5373" t="s">
        <v>137</v>
      </c>
      <c r="AZ5373" t="s">
        <v>137</v>
      </c>
      <c r="BA5373" t="s">
        <v>137</v>
      </c>
      <c r="BB5373" t="s">
        <v>137</v>
      </c>
      <c r="BC5373" t="s">
        <v>137</v>
      </c>
      <c r="BD5373" t="s">
        <v>137</v>
      </c>
      <c r="BE5373" t="s">
        <v>137</v>
      </c>
      <c r="BF5373" t="s">
        <v>137</v>
      </c>
      <c r="BG5373" t="s">
        <v>137</v>
      </c>
      <c r="BH5373" t="s">
        <v>137</v>
      </c>
      <c r="BI5373" t="s">
        <v>137</v>
      </c>
      <c r="BJ5373" t="s">
        <v>137</v>
      </c>
      <c r="BK5373" t="s">
        <v>137</v>
      </c>
      <c r="BL5373" t="s">
        <v>137</v>
      </c>
      <c r="BM5373" t="s">
        <v>137</v>
      </c>
      <c r="BN5373" t="s">
        <v>137</v>
      </c>
      <c r="BO5373" t="s">
        <v>137</v>
      </c>
      <c r="BP5373" t="s">
        <v>137</v>
      </c>
      <c r="BQ5373" t="s">
        <v>137</v>
      </c>
      <c r="BR5373" t="s">
        <v>137</v>
      </c>
      <c r="BS5373" t="s">
        <v>137</v>
      </c>
      <c r="BT5373" t="s">
        <v>137</v>
      </c>
      <c r="BU5373" t="s">
        <v>137</v>
      </c>
      <c r="BW5373" t="s">
        <v>137</v>
      </c>
      <c r="BX5373" t="s">
        <v>137</v>
      </c>
      <c r="BY5373" t="s">
        <v>137</v>
      </c>
      <c r="BZ5373" t="s">
        <v>137</v>
      </c>
      <c r="CA5373" t="s">
        <v>137</v>
      </c>
      <c r="CB5373" t="s">
        <v>137</v>
      </c>
      <c r="CC5373" t="s">
        <v>137</v>
      </c>
      <c r="CD5373" t="s">
        <v>137</v>
      </c>
      <c r="CE5373" t="s">
        <v>137</v>
      </c>
      <c r="CF5373" t="s">
        <v>137</v>
      </c>
      <c r="CG5373" t="s">
        <v>137</v>
      </c>
      <c r="CH5373" t="s">
        <v>137</v>
      </c>
      <c r="CI5373" t="s">
        <v>137</v>
      </c>
      <c r="CJ5373" t="s">
        <v>137</v>
      </c>
      <c r="CK5373" t="s">
        <v>137</v>
      </c>
      <c r="CL5373" t="s">
        <v>137</v>
      </c>
      <c r="CM5373" t="s">
        <v>137</v>
      </c>
      <c r="CN5373" t="s">
        <v>137</v>
      </c>
      <c r="CO5373" t="s">
        <v>137</v>
      </c>
      <c r="CP5373" t="s">
        <v>137</v>
      </c>
      <c r="CQ5373" s="1">
        <v>45446.47152777778</v>
      </c>
      <c r="CR5373" s="1">
        <v>45446.47152777778</v>
      </c>
      <c r="CS5373" s="1"/>
      <c r="CT5373" t="s">
        <v>34638</v>
      </c>
      <c r="CU5373" t="s">
        <v>34639</v>
      </c>
      <c r="CV5373" t="s">
        <v>34640</v>
      </c>
      <c r="CW5373" t="s">
        <v>34641</v>
      </c>
      <c r="CX5373" s="3"/>
      <c r="CY5373" s="3"/>
      <c r="CZ5373">
        <v>1</v>
      </c>
      <c r="DA5373" t="s">
        <v>34642</v>
      </c>
      <c r="DB5373" t="s">
        <v>137</v>
      </c>
      <c r="DC5373" t="s">
        <v>137</v>
      </c>
      <c r="DD5373" t="s">
        <v>137</v>
      </c>
      <c r="DE5373" t="s">
        <v>137</v>
      </c>
      <c r="DF5373" t="s">
        <v>34643</v>
      </c>
      <c r="DG5373" t="s">
        <v>137</v>
      </c>
      <c r="DH5373" t="s">
        <v>137</v>
      </c>
      <c r="DI5373" t="s">
        <v>137</v>
      </c>
      <c r="DJ5373" t="s">
        <v>137</v>
      </c>
      <c r="DK5373">
        <v>0</v>
      </c>
      <c r="DL5373" t="s">
        <v>209</v>
      </c>
      <c r="DM5373" t="s">
        <v>137</v>
      </c>
      <c r="DN5373" t="s">
        <v>137</v>
      </c>
      <c r="DO5373" s="1">
        <v>45446.47152777778</v>
      </c>
      <c r="DP5373" s="1"/>
      <c r="DQ5373" t="s">
        <v>150</v>
      </c>
      <c r="DR5373" t="s">
        <v>151</v>
      </c>
      <c r="DS5373" t="s">
        <v>152</v>
      </c>
      <c r="DT5373" t="s">
        <v>137</v>
      </c>
      <c r="DU5373" t="s">
        <v>137</v>
      </c>
      <c r="DV5373" t="s">
        <v>237</v>
      </c>
      <c r="DW5373" t="s">
        <v>137</v>
      </c>
      <c r="DX5373" t="s">
        <v>137</v>
      </c>
      <c r="DY5373" t="s">
        <v>137</v>
      </c>
      <c r="DZ5373" t="s">
        <v>148</v>
      </c>
      <c r="EA5373" t="b">
        <v>0</v>
      </c>
      <c r="EB5373" t="s">
        <v>137</v>
      </c>
    </row>
    <row r="5374" spans="1:132" x14ac:dyDescent="0.25">
      <c r="A5374">
        <v>134117507</v>
      </c>
      <c r="B5374">
        <v>6669</v>
      </c>
      <c r="C5374" t="s">
        <v>789</v>
      </c>
      <c r="D5374" t="s">
        <v>34644</v>
      </c>
      <c r="E5374" t="s">
        <v>134</v>
      </c>
      <c r="F5374" t="s">
        <v>532</v>
      </c>
      <c r="G5374" t="s">
        <v>163</v>
      </c>
      <c r="H5374" t="s">
        <v>137</v>
      </c>
      <c r="I5374" t="s">
        <v>137</v>
      </c>
      <c r="J5374" t="s">
        <v>21212</v>
      </c>
      <c r="K5374" t="s">
        <v>21213</v>
      </c>
      <c r="L5374" t="s">
        <v>21214</v>
      </c>
      <c r="M5374" t="s">
        <v>137</v>
      </c>
      <c r="N5374" t="s">
        <v>23132</v>
      </c>
      <c r="O5374" t="s">
        <v>23132</v>
      </c>
      <c r="P5374" s="1"/>
      <c r="Q5374" s="1">
        <v>45441.618055555555</v>
      </c>
      <c r="R5374" s="1">
        <v>45441.618055555555</v>
      </c>
      <c r="S5374" s="1">
        <v>45441.625</v>
      </c>
      <c r="T5374" s="1">
        <v>45441.625</v>
      </c>
      <c r="U5374" t="s">
        <v>304</v>
      </c>
      <c r="V5374" t="s">
        <v>137</v>
      </c>
      <c r="W5374" t="s">
        <v>137</v>
      </c>
      <c r="X5374" t="s">
        <v>185</v>
      </c>
      <c r="Y5374" t="s">
        <v>199</v>
      </c>
      <c r="Z5374" t="s">
        <v>137</v>
      </c>
      <c r="AA5374" t="s">
        <v>137</v>
      </c>
      <c r="AB5374" t="s">
        <v>137</v>
      </c>
      <c r="AC5374" t="s">
        <v>137</v>
      </c>
      <c r="AD5374" s="2"/>
      <c r="AE5374" t="s">
        <v>137</v>
      </c>
      <c r="AF5374" t="s">
        <v>137</v>
      </c>
      <c r="AG5374" t="s">
        <v>137</v>
      </c>
      <c r="AH5374" t="s">
        <v>137</v>
      </c>
      <c r="AI5374" t="s">
        <v>137</v>
      </c>
      <c r="AJ5374" t="s">
        <v>137</v>
      </c>
      <c r="AK5374" t="s">
        <v>137</v>
      </c>
      <c r="AL5374" s="2"/>
      <c r="AM5374" t="s">
        <v>137</v>
      </c>
      <c r="AN5374" t="s">
        <v>137</v>
      </c>
      <c r="AO5374" t="s">
        <v>137</v>
      </c>
      <c r="AP5374" t="s">
        <v>137</v>
      </c>
      <c r="AQ5374" t="s">
        <v>137</v>
      </c>
      <c r="AR5374" t="s">
        <v>137</v>
      </c>
      <c r="AS5374" t="s">
        <v>137</v>
      </c>
      <c r="AT5374" t="s">
        <v>137</v>
      </c>
      <c r="AU5374" t="s">
        <v>137</v>
      </c>
      <c r="AV5374" t="s">
        <v>137</v>
      </c>
      <c r="AW5374" t="s">
        <v>137</v>
      </c>
      <c r="AX5374" t="s">
        <v>137</v>
      </c>
      <c r="AY5374" t="s">
        <v>137</v>
      </c>
      <c r="AZ5374" t="s">
        <v>137</v>
      </c>
      <c r="BA5374" t="s">
        <v>137</v>
      </c>
      <c r="BB5374" t="s">
        <v>137</v>
      </c>
      <c r="BC5374" t="s">
        <v>137</v>
      </c>
      <c r="BD5374" t="s">
        <v>137</v>
      </c>
      <c r="BE5374" t="s">
        <v>137</v>
      </c>
      <c r="BF5374" t="s">
        <v>137</v>
      </c>
      <c r="BG5374" t="s">
        <v>137</v>
      </c>
      <c r="BH5374" t="s">
        <v>137</v>
      </c>
      <c r="BI5374" t="s">
        <v>137</v>
      </c>
      <c r="BJ5374" t="s">
        <v>137</v>
      </c>
      <c r="BK5374" t="s">
        <v>137</v>
      </c>
      <c r="BL5374" t="s">
        <v>137</v>
      </c>
      <c r="BM5374" t="s">
        <v>137</v>
      </c>
      <c r="BN5374" t="s">
        <v>137</v>
      </c>
      <c r="BO5374" t="s">
        <v>137</v>
      </c>
      <c r="BP5374" t="s">
        <v>137</v>
      </c>
      <c r="BQ5374" t="s">
        <v>137</v>
      </c>
      <c r="BR5374" t="s">
        <v>137</v>
      </c>
      <c r="BS5374" t="s">
        <v>137</v>
      </c>
      <c r="BT5374" t="s">
        <v>137</v>
      </c>
      <c r="BU5374" t="s">
        <v>137</v>
      </c>
      <c r="BW5374" t="s">
        <v>137</v>
      </c>
      <c r="BX5374" t="s">
        <v>137</v>
      </c>
      <c r="BY5374" t="s">
        <v>137</v>
      </c>
      <c r="BZ5374" t="s">
        <v>137</v>
      </c>
      <c r="CA5374" t="s">
        <v>137</v>
      </c>
      <c r="CB5374" t="s">
        <v>137</v>
      </c>
      <c r="CC5374" t="s">
        <v>137</v>
      </c>
      <c r="CD5374" t="s">
        <v>137</v>
      </c>
      <c r="CE5374" t="s">
        <v>137</v>
      </c>
      <c r="CF5374" t="s">
        <v>137</v>
      </c>
      <c r="CG5374" t="s">
        <v>137</v>
      </c>
      <c r="CH5374" t="s">
        <v>137</v>
      </c>
      <c r="CI5374" t="s">
        <v>137</v>
      </c>
      <c r="CJ5374" t="s">
        <v>137</v>
      </c>
      <c r="CK5374" t="s">
        <v>137</v>
      </c>
      <c r="CL5374" t="s">
        <v>137</v>
      </c>
      <c r="CM5374" t="s">
        <v>137</v>
      </c>
      <c r="CN5374" t="s">
        <v>137</v>
      </c>
      <c r="CO5374" t="s">
        <v>137</v>
      </c>
      <c r="CP5374" t="s">
        <v>137</v>
      </c>
      <c r="CQ5374" s="1">
        <v>45441.618055555555</v>
      </c>
      <c r="CR5374" s="1">
        <v>45441.625</v>
      </c>
      <c r="CS5374" s="1"/>
      <c r="CT5374" t="s">
        <v>137</v>
      </c>
      <c r="CU5374" t="s">
        <v>137</v>
      </c>
      <c r="CV5374" t="s">
        <v>137</v>
      </c>
      <c r="CW5374" t="s">
        <v>137</v>
      </c>
      <c r="CX5374" s="3"/>
      <c r="CY5374" s="3"/>
      <c r="DA5374" t="s">
        <v>137</v>
      </c>
      <c r="DB5374" t="s">
        <v>137</v>
      </c>
      <c r="DC5374" t="s">
        <v>137</v>
      </c>
      <c r="DD5374" t="s">
        <v>137</v>
      </c>
      <c r="DE5374" t="s">
        <v>137</v>
      </c>
      <c r="DF5374" t="s">
        <v>137</v>
      </c>
      <c r="DG5374" t="s">
        <v>137</v>
      </c>
      <c r="DH5374" t="s">
        <v>137</v>
      </c>
      <c r="DI5374" t="s">
        <v>137</v>
      </c>
      <c r="DJ5374" t="s">
        <v>137</v>
      </c>
      <c r="DK5374">
        <v>0</v>
      </c>
      <c r="DL5374" t="s">
        <v>137</v>
      </c>
      <c r="DM5374" t="s">
        <v>137</v>
      </c>
      <c r="DN5374" t="s">
        <v>137</v>
      </c>
      <c r="DO5374" s="1"/>
      <c r="DP5374" s="1"/>
      <c r="DQ5374" t="s">
        <v>137</v>
      </c>
      <c r="DR5374" t="s">
        <v>137</v>
      </c>
      <c r="DS5374" t="s">
        <v>137</v>
      </c>
      <c r="DT5374" t="s">
        <v>137</v>
      </c>
      <c r="DU5374" t="s">
        <v>137</v>
      </c>
      <c r="DV5374" t="s">
        <v>137</v>
      </c>
      <c r="DW5374" t="s">
        <v>137</v>
      </c>
      <c r="DX5374" t="s">
        <v>137</v>
      </c>
      <c r="DY5374" t="s">
        <v>137</v>
      </c>
      <c r="DZ5374" t="s">
        <v>168</v>
      </c>
      <c r="EA5374" t="b">
        <v>0</v>
      </c>
      <c r="EB5374" t="s">
        <v>137</v>
      </c>
    </row>
    <row r="5375" spans="1:132" x14ac:dyDescent="0.25">
      <c r="A5375">
        <v>134116780</v>
      </c>
      <c r="B5375">
        <v>6668</v>
      </c>
      <c r="C5375" t="s">
        <v>789</v>
      </c>
      <c r="D5375" t="s">
        <v>34645</v>
      </c>
      <c r="E5375" t="s">
        <v>134</v>
      </c>
      <c r="F5375" t="s">
        <v>532</v>
      </c>
      <c r="G5375" t="s">
        <v>31507</v>
      </c>
      <c r="H5375" t="s">
        <v>137</v>
      </c>
      <c r="I5375" t="s">
        <v>137</v>
      </c>
      <c r="J5375" t="s">
        <v>34646</v>
      </c>
      <c r="K5375" t="s">
        <v>34647</v>
      </c>
      <c r="L5375" t="s">
        <v>137</v>
      </c>
      <c r="M5375" t="s">
        <v>137</v>
      </c>
      <c r="N5375" t="s">
        <v>23132</v>
      </c>
      <c r="O5375" t="s">
        <v>23132</v>
      </c>
      <c r="P5375" s="1"/>
      <c r="Q5375" s="1">
        <v>45441.613888888889</v>
      </c>
      <c r="R5375" s="1">
        <v>45441.613888888889</v>
      </c>
      <c r="S5375" s="1">
        <v>45685.637499999997</v>
      </c>
      <c r="T5375" s="1">
        <v>45685.637499999997</v>
      </c>
      <c r="U5375" t="s">
        <v>304</v>
      </c>
      <c r="V5375" t="s">
        <v>137</v>
      </c>
      <c r="W5375" t="s">
        <v>137</v>
      </c>
      <c r="X5375" t="s">
        <v>185</v>
      </c>
      <c r="Y5375" t="s">
        <v>199</v>
      </c>
      <c r="Z5375" t="s">
        <v>137</v>
      </c>
      <c r="AA5375" t="s">
        <v>137</v>
      </c>
      <c r="AB5375" t="s">
        <v>137</v>
      </c>
      <c r="AC5375" t="s">
        <v>137</v>
      </c>
      <c r="AD5375" s="2"/>
      <c r="AE5375" t="s">
        <v>137</v>
      </c>
      <c r="AF5375" t="s">
        <v>137</v>
      </c>
      <c r="AG5375" t="s">
        <v>137</v>
      </c>
      <c r="AH5375" t="s">
        <v>137</v>
      </c>
      <c r="AI5375" t="s">
        <v>137</v>
      </c>
      <c r="AJ5375" t="s">
        <v>137</v>
      </c>
      <c r="AK5375" t="s">
        <v>137</v>
      </c>
      <c r="AL5375" s="2"/>
      <c r="AM5375" t="s">
        <v>137</v>
      </c>
      <c r="AN5375" t="s">
        <v>137</v>
      </c>
      <c r="AO5375" t="s">
        <v>137</v>
      </c>
      <c r="AP5375" t="s">
        <v>137</v>
      </c>
      <c r="AQ5375" t="s">
        <v>137</v>
      </c>
      <c r="AR5375" t="s">
        <v>137</v>
      </c>
      <c r="AS5375" t="s">
        <v>137</v>
      </c>
      <c r="AT5375" t="s">
        <v>137</v>
      </c>
      <c r="AU5375" t="s">
        <v>137</v>
      </c>
      <c r="AV5375" t="s">
        <v>137</v>
      </c>
      <c r="AW5375" t="s">
        <v>137</v>
      </c>
      <c r="AX5375" t="s">
        <v>137</v>
      </c>
      <c r="AY5375" t="s">
        <v>137</v>
      </c>
      <c r="AZ5375" t="s">
        <v>137</v>
      </c>
      <c r="BA5375" t="s">
        <v>137</v>
      </c>
      <c r="BB5375" t="s">
        <v>137</v>
      </c>
      <c r="BC5375" t="s">
        <v>137</v>
      </c>
      <c r="BD5375" t="s">
        <v>137</v>
      </c>
      <c r="BE5375" t="s">
        <v>137</v>
      </c>
      <c r="BF5375" t="s">
        <v>137</v>
      </c>
      <c r="BG5375" t="s">
        <v>137</v>
      </c>
      <c r="BH5375" t="s">
        <v>137</v>
      </c>
      <c r="BI5375" t="s">
        <v>137</v>
      </c>
      <c r="BJ5375" t="s">
        <v>137</v>
      </c>
      <c r="BK5375" t="s">
        <v>137</v>
      </c>
      <c r="BL5375" t="s">
        <v>137</v>
      </c>
      <c r="BM5375" t="s">
        <v>137</v>
      </c>
      <c r="BN5375" t="s">
        <v>137</v>
      </c>
      <c r="BO5375" t="s">
        <v>137</v>
      </c>
      <c r="BP5375" t="s">
        <v>137</v>
      </c>
      <c r="BQ5375" t="s">
        <v>137</v>
      </c>
      <c r="BR5375" t="s">
        <v>137</v>
      </c>
      <c r="BS5375" t="s">
        <v>137</v>
      </c>
      <c r="BT5375" t="s">
        <v>137</v>
      </c>
      <c r="BU5375" t="s">
        <v>137</v>
      </c>
      <c r="BW5375" t="s">
        <v>137</v>
      </c>
      <c r="BX5375" t="s">
        <v>137</v>
      </c>
      <c r="BY5375" t="s">
        <v>137</v>
      </c>
      <c r="BZ5375" t="s">
        <v>137</v>
      </c>
      <c r="CA5375" t="s">
        <v>137</v>
      </c>
      <c r="CB5375" t="s">
        <v>137</v>
      </c>
      <c r="CC5375" t="s">
        <v>137</v>
      </c>
      <c r="CD5375" t="s">
        <v>137</v>
      </c>
      <c r="CE5375" t="s">
        <v>137</v>
      </c>
      <c r="CF5375" t="s">
        <v>137</v>
      </c>
      <c r="CG5375" t="s">
        <v>137</v>
      </c>
      <c r="CH5375" t="s">
        <v>137</v>
      </c>
      <c r="CI5375" t="s">
        <v>137</v>
      </c>
      <c r="CJ5375" t="s">
        <v>137</v>
      </c>
      <c r="CK5375" t="s">
        <v>137</v>
      </c>
      <c r="CL5375" t="s">
        <v>137</v>
      </c>
      <c r="CM5375" t="s">
        <v>137</v>
      </c>
      <c r="CN5375" t="s">
        <v>137</v>
      </c>
      <c r="CO5375" t="s">
        <v>137</v>
      </c>
      <c r="CP5375" t="s">
        <v>137</v>
      </c>
      <c r="CQ5375" s="1">
        <v>45441.613888888889</v>
      </c>
      <c r="CR5375" s="1">
        <v>45441.618750000001</v>
      </c>
      <c r="CS5375" s="1"/>
      <c r="CT5375" t="s">
        <v>137</v>
      </c>
      <c r="CU5375" t="s">
        <v>137</v>
      </c>
      <c r="CV5375" t="s">
        <v>137</v>
      </c>
      <c r="CW5375" t="s">
        <v>137</v>
      </c>
      <c r="CX5375" s="3"/>
      <c r="CY5375" s="3"/>
      <c r="CZ5375">
        <v>1</v>
      </c>
      <c r="DA5375" t="s">
        <v>137</v>
      </c>
      <c r="DB5375" t="s">
        <v>137</v>
      </c>
      <c r="DC5375" t="s">
        <v>137</v>
      </c>
      <c r="DD5375" t="s">
        <v>137</v>
      </c>
      <c r="DE5375" t="s">
        <v>137</v>
      </c>
      <c r="DF5375" t="s">
        <v>137</v>
      </c>
      <c r="DG5375" t="s">
        <v>137</v>
      </c>
      <c r="DH5375" t="s">
        <v>137</v>
      </c>
      <c r="DI5375" t="s">
        <v>137</v>
      </c>
      <c r="DJ5375" t="s">
        <v>137</v>
      </c>
      <c r="DK5375">
        <v>0</v>
      </c>
      <c r="DL5375" t="s">
        <v>137</v>
      </c>
      <c r="DM5375" t="s">
        <v>137</v>
      </c>
      <c r="DN5375" t="s">
        <v>137</v>
      </c>
      <c r="DO5375" s="1"/>
      <c r="DP5375" s="1"/>
      <c r="DQ5375" t="s">
        <v>137</v>
      </c>
      <c r="DR5375" t="s">
        <v>137</v>
      </c>
      <c r="DS5375" t="s">
        <v>137</v>
      </c>
      <c r="DT5375" t="s">
        <v>137</v>
      </c>
      <c r="DU5375" t="s">
        <v>137</v>
      </c>
      <c r="DV5375" t="s">
        <v>137</v>
      </c>
      <c r="DW5375" t="s">
        <v>137</v>
      </c>
      <c r="DX5375" t="s">
        <v>137</v>
      </c>
      <c r="DY5375" t="s">
        <v>137</v>
      </c>
      <c r="DZ5375" t="s">
        <v>168</v>
      </c>
      <c r="EA5375" t="b">
        <v>0</v>
      </c>
      <c r="EB5375" t="s">
        <v>137</v>
      </c>
    </row>
    <row r="5376" spans="1:132" x14ac:dyDescent="0.25">
      <c r="A5376">
        <v>134116535</v>
      </c>
      <c r="B5376">
        <v>6667</v>
      </c>
      <c r="C5376" t="s">
        <v>192</v>
      </c>
      <c r="D5376" t="s">
        <v>474</v>
      </c>
      <c r="E5376" t="s">
        <v>134</v>
      </c>
      <c r="F5376" t="s">
        <v>135</v>
      </c>
      <c r="G5376" t="s">
        <v>163</v>
      </c>
      <c r="H5376" t="s">
        <v>137</v>
      </c>
      <c r="I5376" t="s">
        <v>475</v>
      </c>
      <c r="J5376" t="s">
        <v>150</v>
      </c>
      <c r="K5376" t="s">
        <v>151</v>
      </c>
      <c r="L5376" t="s">
        <v>152</v>
      </c>
      <c r="M5376" t="s">
        <v>137</v>
      </c>
      <c r="N5376" t="s">
        <v>4105</v>
      </c>
      <c r="O5376" t="s">
        <v>4105</v>
      </c>
      <c r="P5376" s="1">
        <v>45446</v>
      </c>
      <c r="Q5376" s="1">
        <v>45441.612500000003</v>
      </c>
      <c r="R5376" s="1">
        <v>45441.612500000003</v>
      </c>
      <c r="S5376" s="1">
        <v>45446.472916666666</v>
      </c>
      <c r="T5376" s="1">
        <v>45446.472916666666</v>
      </c>
      <c r="U5376" t="s">
        <v>9605</v>
      </c>
      <c r="V5376" t="s">
        <v>137</v>
      </c>
      <c r="W5376" t="s">
        <v>137</v>
      </c>
      <c r="X5376" t="s">
        <v>155</v>
      </c>
      <c r="Y5376" t="s">
        <v>514</v>
      </c>
      <c r="Z5376" t="s">
        <v>137</v>
      </c>
      <c r="AA5376" t="s">
        <v>232</v>
      </c>
      <c r="AB5376" t="s">
        <v>137</v>
      </c>
      <c r="AC5376" t="s">
        <v>137</v>
      </c>
      <c r="AD5376" s="2"/>
      <c r="AE5376" t="s">
        <v>137</v>
      </c>
      <c r="AF5376" t="s">
        <v>137</v>
      </c>
      <c r="AG5376" t="s">
        <v>137</v>
      </c>
      <c r="AH5376" t="s">
        <v>137</v>
      </c>
      <c r="AI5376" t="s">
        <v>137</v>
      </c>
      <c r="AJ5376" t="s">
        <v>137</v>
      </c>
      <c r="AK5376" t="s">
        <v>137</v>
      </c>
      <c r="AL5376" s="2"/>
      <c r="AM5376" t="s">
        <v>137</v>
      </c>
      <c r="AN5376" t="s">
        <v>137</v>
      </c>
      <c r="AO5376" t="s">
        <v>137</v>
      </c>
      <c r="AP5376" t="s">
        <v>137</v>
      </c>
      <c r="AQ5376" t="s">
        <v>137</v>
      </c>
      <c r="AR5376" t="s">
        <v>137</v>
      </c>
      <c r="AS5376" t="s">
        <v>137</v>
      </c>
      <c r="AT5376" t="s">
        <v>137</v>
      </c>
      <c r="AU5376" t="s">
        <v>137</v>
      </c>
      <c r="AV5376" t="s">
        <v>34648</v>
      </c>
      <c r="AW5376" t="s">
        <v>137</v>
      </c>
      <c r="AX5376" t="s">
        <v>137</v>
      </c>
      <c r="AY5376" t="s">
        <v>137</v>
      </c>
      <c r="AZ5376" t="s">
        <v>137</v>
      </c>
      <c r="BA5376" t="s">
        <v>137</v>
      </c>
      <c r="BB5376" t="s">
        <v>137</v>
      </c>
      <c r="BC5376" t="s">
        <v>137</v>
      </c>
      <c r="BD5376" t="s">
        <v>137</v>
      </c>
      <c r="BE5376" t="s">
        <v>137</v>
      </c>
      <c r="BF5376" t="s">
        <v>137</v>
      </c>
      <c r="BG5376" t="s">
        <v>137</v>
      </c>
      <c r="BH5376" t="s">
        <v>137</v>
      </c>
      <c r="BI5376" t="s">
        <v>137</v>
      </c>
      <c r="BJ5376" t="s">
        <v>137</v>
      </c>
      <c r="BK5376" t="s">
        <v>137</v>
      </c>
      <c r="BL5376" t="s">
        <v>137</v>
      </c>
      <c r="BM5376" t="s">
        <v>137</v>
      </c>
      <c r="BN5376" t="s">
        <v>137</v>
      </c>
      <c r="BO5376" t="s">
        <v>137</v>
      </c>
      <c r="BP5376" t="s">
        <v>137</v>
      </c>
      <c r="BQ5376" t="s">
        <v>137</v>
      </c>
      <c r="BR5376" t="s">
        <v>137</v>
      </c>
      <c r="BS5376" t="s">
        <v>137</v>
      </c>
      <c r="BT5376" t="s">
        <v>137</v>
      </c>
      <c r="BU5376" t="s">
        <v>137</v>
      </c>
      <c r="BW5376" t="s">
        <v>137</v>
      </c>
      <c r="BX5376" t="s">
        <v>137</v>
      </c>
      <c r="BY5376" t="s">
        <v>137</v>
      </c>
      <c r="BZ5376" t="s">
        <v>137</v>
      </c>
      <c r="CA5376" t="s">
        <v>137</v>
      </c>
      <c r="CB5376" t="s">
        <v>137</v>
      </c>
      <c r="CC5376" t="s">
        <v>137</v>
      </c>
      <c r="CD5376" t="s">
        <v>137</v>
      </c>
      <c r="CE5376" t="s">
        <v>137</v>
      </c>
      <c r="CF5376" t="s">
        <v>137</v>
      </c>
      <c r="CG5376" t="s">
        <v>137</v>
      </c>
      <c r="CH5376" t="s">
        <v>137</v>
      </c>
      <c r="CI5376" t="s">
        <v>137</v>
      </c>
      <c r="CJ5376" t="s">
        <v>137</v>
      </c>
      <c r="CK5376" t="s">
        <v>137</v>
      </c>
      <c r="CL5376" t="s">
        <v>137</v>
      </c>
      <c r="CM5376" t="s">
        <v>137</v>
      </c>
      <c r="CN5376" t="s">
        <v>137</v>
      </c>
      <c r="CO5376" t="s">
        <v>137</v>
      </c>
      <c r="CP5376" t="s">
        <v>137</v>
      </c>
      <c r="CQ5376" s="1">
        <v>45446.472916666666</v>
      </c>
      <c r="CR5376" s="1">
        <v>45446.472916666666</v>
      </c>
      <c r="CS5376" s="1"/>
      <c r="CT5376" t="s">
        <v>13274</v>
      </c>
      <c r="CU5376" t="s">
        <v>13274</v>
      </c>
      <c r="CV5376" t="s">
        <v>34649</v>
      </c>
      <c r="CW5376" t="s">
        <v>34650</v>
      </c>
      <c r="CX5376" s="3"/>
      <c r="CY5376" s="3"/>
      <c r="CZ5376">
        <v>1</v>
      </c>
      <c r="DA5376" t="s">
        <v>34651</v>
      </c>
      <c r="DB5376" t="s">
        <v>137</v>
      </c>
      <c r="DC5376" t="s">
        <v>137</v>
      </c>
      <c r="DD5376" t="s">
        <v>137</v>
      </c>
      <c r="DE5376" t="s">
        <v>137</v>
      </c>
      <c r="DF5376" t="s">
        <v>34652</v>
      </c>
      <c r="DG5376" t="s">
        <v>137</v>
      </c>
      <c r="DH5376" t="s">
        <v>137</v>
      </c>
      <c r="DI5376" t="s">
        <v>137</v>
      </c>
      <c r="DJ5376" t="s">
        <v>137</v>
      </c>
      <c r="DK5376">
        <v>0</v>
      </c>
      <c r="DL5376" t="s">
        <v>209</v>
      </c>
      <c r="DM5376" t="s">
        <v>137</v>
      </c>
      <c r="DN5376" t="s">
        <v>137</v>
      </c>
      <c r="DO5376" s="1">
        <v>45446.472916666666</v>
      </c>
      <c r="DP5376" s="1"/>
      <c r="DQ5376" t="s">
        <v>150</v>
      </c>
      <c r="DR5376" t="s">
        <v>151</v>
      </c>
      <c r="DS5376" t="s">
        <v>152</v>
      </c>
      <c r="DT5376" t="s">
        <v>137</v>
      </c>
      <c r="DU5376" t="s">
        <v>137</v>
      </c>
      <c r="DV5376" t="s">
        <v>140</v>
      </c>
      <c r="DW5376" t="s">
        <v>137</v>
      </c>
      <c r="DX5376" t="s">
        <v>32470</v>
      </c>
      <c r="DY5376" t="s">
        <v>137</v>
      </c>
      <c r="DZ5376" t="s">
        <v>148</v>
      </c>
      <c r="EA5376" t="b">
        <v>0</v>
      </c>
      <c r="EB5376" t="s">
        <v>137</v>
      </c>
    </row>
    <row r="5377" spans="1:132" x14ac:dyDescent="0.25">
      <c r="A5377">
        <v>134116116</v>
      </c>
      <c r="B5377">
        <v>6666</v>
      </c>
      <c r="C5377" t="s">
        <v>789</v>
      </c>
      <c r="D5377" t="s">
        <v>34653</v>
      </c>
      <c r="E5377" t="s">
        <v>134</v>
      </c>
      <c r="F5377" t="s">
        <v>532</v>
      </c>
      <c r="G5377" t="s">
        <v>31507</v>
      </c>
      <c r="H5377" t="s">
        <v>137</v>
      </c>
      <c r="I5377" t="s">
        <v>137</v>
      </c>
      <c r="J5377" t="s">
        <v>34646</v>
      </c>
      <c r="K5377" t="s">
        <v>34647</v>
      </c>
      <c r="L5377" t="s">
        <v>137</v>
      </c>
      <c r="M5377" t="s">
        <v>137</v>
      </c>
      <c r="N5377" t="s">
        <v>23132</v>
      </c>
      <c r="O5377" t="s">
        <v>23132</v>
      </c>
      <c r="P5377" s="1"/>
      <c r="Q5377" s="1">
        <v>45441.61041666667</v>
      </c>
      <c r="R5377" s="1">
        <v>45441.61041666667</v>
      </c>
      <c r="S5377" s="1">
        <v>45685.637499999997</v>
      </c>
      <c r="T5377" s="1">
        <v>45685.637499999997</v>
      </c>
      <c r="U5377" t="s">
        <v>304</v>
      </c>
      <c r="V5377" t="s">
        <v>137</v>
      </c>
      <c r="W5377" t="s">
        <v>137</v>
      </c>
      <c r="X5377" t="s">
        <v>185</v>
      </c>
      <c r="Y5377" t="s">
        <v>199</v>
      </c>
      <c r="Z5377" t="s">
        <v>137</v>
      </c>
      <c r="AA5377" t="s">
        <v>137</v>
      </c>
      <c r="AB5377" t="s">
        <v>137</v>
      </c>
      <c r="AC5377" t="s">
        <v>137</v>
      </c>
      <c r="AD5377" s="2"/>
      <c r="AE5377" t="s">
        <v>137</v>
      </c>
      <c r="AF5377" t="s">
        <v>137</v>
      </c>
      <c r="AG5377" t="s">
        <v>137</v>
      </c>
      <c r="AH5377" t="s">
        <v>137</v>
      </c>
      <c r="AI5377" t="s">
        <v>137</v>
      </c>
      <c r="AJ5377" t="s">
        <v>137</v>
      </c>
      <c r="AK5377" t="s">
        <v>137</v>
      </c>
      <c r="AL5377" s="2"/>
      <c r="AM5377" t="s">
        <v>137</v>
      </c>
      <c r="AN5377" t="s">
        <v>137</v>
      </c>
      <c r="AO5377" t="s">
        <v>137</v>
      </c>
      <c r="AP5377" t="s">
        <v>137</v>
      </c>
      <c r="AQ5377" t="s">
        <v>137</v>
      </c>
      <c r="AR5377" t="s">
        <v>137</v>
      </c>
      <c r="AS5377" t="s">
        <v>137</v>
      </c>
      <c r="AT5377" t="s">
        <v>137</v>
      </c>
      <c r="AU5377" t="s">
        <v>137</v>
      </c>
      <c r="AV5377" t="s">
        <v>137</v>
      </c>
      <c r="AW5377" t="s">
        <v>137</v>
      </c>
      <c r="AX5377" t="s">
        <v>137</v>
      </c>
      <c r="AY5377" t="s">
        <v>137</v>
      </c>
      <c r="AZ5377" t="s">
        <v>137</v>
      </c>
      <c r="BA5377" t="s">
        <v>137</v>
      </c>
      <c r="BB5377" t="s">
        <v>137</v>
      </c>
      <c r="BC5377" t="s">
        <v>137</v>
      </c>
      <c r="BD5377" t="s">
        <v>137</v>
      </c>
      <c r="BE5377" t="s">
        <v>137</v>
      </c>
      <c r="BF5377" t="s">
        <v>137</v>
      </c>
      <c r="BG5377" t="s">
        <v>137</v>
      </c>
      <c r="BH5377" t="s">
        <v>137</v>
      </c>
      <c r="BI5377" t="s">
        <v>137</v>
      </c>
      <c r="BJ5377" t="s">
        <v>137</v>
      </c>
      <c r="BK5377" t="s">
        <v>137</v>
      </c>
      <c r="BL5377" t="s">
        <v>137</v>
      </c>
      <c r="BM5377" t="s">
        <v>137</v>
      </c>
      <c r="BN5377" t="s">
        <v>137</v>
      </c>
      <c r="BO5377" t="s">
        <v>137</v>
      </c>
      <c r="BP5377" t="s">
        <v>137</v>
      </c>
      <c r="BQ5377" t="s">
        <v>137</v>
      </c>
      <c r="BR5377" t="s">
        <v>137</v>
      </c>
      <c r="BS5377" t="s">
        <v>137</v>
      </c>
      <c r="BT5377" t="s">
        <v>137</v>
      </c>
      <c r="BU5377" t="s">
        <v>137</v>
      </c>
      <c r="BW5377" t="s">
        <v>137</v>
      </c>
      <c r="BX5377" t="s">
        <v>137</v>
      </c>
      <c r="BY5377" t="s">
        <v>137</v>
      </c>
      <c r="BZ5377" t="s">
        <v>137</v>
      </c>
      <c r="CA5377" t="s">
        <v>137</v>
      </c>
      <c r="CB5377" t="s">
        <v>137</v>
      </c>
      <c r="CC5377" t="s">
        <v>137</v>
      </c>
      <c r="CD5377" t="s">
        <v>137</v>
      </c>
      <c r="CE5377" t="s">
        <v>137</v>
      </c>
      <c r="CF5377" t="s">
        <v>137</v>
      </c>
      <c r="CG5377" t="s">
        <v>137</v>
      </c>
      <c r="CH5377" t="s">
        <v>137</v>
      </c>
      <c r="CI5377" t="s">
        <v>137</v>
      </c>
      <c r="CJ5377" t="s">
        <v>137</v>
      </c>
      <c r="CK5377" t="s">
        <v>137</v>
      </c>
      <c r="CL5377" t="s">
        <v>137</v>
      </c>
      <c r="CM5377" t="s">
        <v>137</v>
      </c>
      <c r="CN5377" t="s">
        <v>137</v>
      </c>
      <c r="CO5377" t="s">
        <v>137</v>
      </c>
      <c r="CP5377" t="s">
        <v>137</v>
      </c>
      <c r="CQ5377" s="1">
        <v>45441.61041666667</v>
      </c>
      <c r="CR5377" s="1">
        <v>45441.618750000001</v>
      </c>
      <c r="CS5377" s="1"/>
      <c r="CT5377" t="s">
        <v>137</v>
      </c>
      <c r="CU5377" t="s">
        <v>137</v>
      </c>
      <c r="CV5377" t="s">
        <v>137</v>
      </c>
      <c r="CW5377" t="s">
        <v>137</v>
      </c>
      <c r="CX5377" s="3"/>
      <c r="CY5377" s="3"/>
      <c r="CZ5377">
        <v>1</v>
      </c>
      <c r="DA5377" t="s">
        <v>137</v>
      </c>
      <c r="DB5377" t="s">
        <v>137</v>
      </c>
      <c r="DC5377" t="s">
        <v>137</v>
      </c>
      <c r="DD5377" t="s">
        <v>137</v>
      </c>
      <c r="DE5377" t="s">
        <v>137</v>
      </c>
      <c r="DF5377" t="s">
        <v>137</v>
      </c>
      <c r="DG5377" t="s">
        <v>137</v>
      </c>
      <c r="DH5377" t="s">
        <v>137</v>
      </c>
      <c r="DI5377" t="s">
        <v>137</v>
      </c>
      <c r="DJ5377" t="s">
        <v>137</v>
      </c>
      <c r="DK5377">
        <v>0</v>
      </c>
      <c r="DL5377" t="s">
        <v>137</v>
      </c>
      <c r="DM5377" t="s">
        <v>137</v>
      </c>
      <c r="DN5377" t="s">
        <v>137</v>
      </c>
      <c r="DO5377" s="1"/>
      <c r="DP5377" s="1"/>
      <c r="DQ5377" t="s">
        <v>137</v>
      </c>
      <c r="DR5377" t="s">
        <v>137</v>
      </c>
      <c r="DS5377" t="s">
        <v>137</v>
      </c>
      <c r="DT5377" t="s">
        <v>137</v>
      </c>
      <c r="DU5377" t="s">
        <v>137</v>
      </c>
      <c r="DV5377" t="s">
        <v>137</v>
      </c>
      <c r="DW5377" t="s">
        <v>137</v>
      </c>
      <c r="DX5377" t="s">
        <v>137</v>
      </c>
      <c r="DY5377" t="s">
        <v>137</v>
      </c>
      <c r="DZ5377" t="s">
        <v>168</v>
      </c>
      <c r="EA5377" t="b">
        <v>0</v>
      </c>
      <c r="EB5377" t="s">
        <v>137</v>
      </c>
    </row>
    <row r="5378" spans="1:132" x14ac:dyDescent="0.25">
      <c r="A5378">
        <v>134112293</v>
      </c>
      <c r="B5378">
        <v>6665</v>
      </c>
      <c r="C5378" t="s">
        <v>789</v>
      </c>
      <c r="D5378" t="s">
        <v>34654</v>
      </c>
      <c r="E5378" t="s">
        <v>134</v>
      </c>
      <c r="F5378" t="s">
        <v>162</v>
      </c>
      <c r="G5378" t="s">
        <v>31507</v>
      </c>
      <c r="H5378" t="s">
        <v>137</v>
      </c>
      <c r="I5378" t="s">
        <v>34655</v>
      </c>
      <c r="J5378" t="s">
        <v>1709</v>
      </c>
      <c r="K5378" t="s">
        <v>1710</v>
      </c>
      <c r="L5378" t="s">
        <v>1711</v>
      </c>
      <c r="M5378" t="s">
        <v>137</v>
      </c>
      <c r="N5378" t="s">
        <v>23132</v>
      </c>
      <c r="O5378" t="s">
        <v>23132</v>
      </c>
      <c r="P5378" s="1"/>
      <c r="Q5378" s="1">
        <v>45441.588888888888</v>
      </c>
      <c r="R5378" s="1">
        <v>45441.588888888888</v>
      </c>
      <c r="S5378" s="1">
        <v>45441.628472222219</v>
      </c>
      <c r="T5378" s="1">
        <v>45441.628472222219</v>
      </c>
      <c r="U5378" t="s">
        <v>34656</v>
      </c>
      <c r="V5378" t="s">
        <v>137</v>
      </c>
      <c r="W5378" t="s">
        <v>137</v>
      </c>
      <c r="X5378" t="s">
        <v>185</v>
      </c>
      <c r="Y5378" t="s">
        <v>199</v>
      </c>
      <c r="Z5378" t="s">
        <v>137</v>
      </c>
      <c r="AA5378" t="s">
        <v>137</v>
      </c>
      <c r="AB5378" t="s">
        <v>137</v>
      </c>
      <c r="AC5378" t="s">
        <v>137</v>
      </c>
      <c r="AD5378" s="2"/>
      <c r="AE5378" t="s">
        <v>137</v>
      </c>
      <c r="AF5378" t="s">
        <v>137</v>
      </c>
      <c r="AG5378" t="s">
        <v>137</v>
      </c>
      <c r="AH5378" t="s">
        <v>137</v>
      </c>
      <c r="AI5378" t="s">
        <v>137</v>
      </c>
      <c r="AJ5378" t="s">
        <v>137</v>
      </c>
      <c r="AK5378" t="s">
        <v>137</v>
      </c>
      <c r="AL5378" s="2"/>
      <c r="AM5378" t="s">
        <v>137</v>
      </c>
      <c r="AN5378" t="s">
        <v>137</v>
      </c>
      <c r="AO5378" t="s">
        <v>137</v>
      </c>
      <c r="AP5378" t="s">
        <v>137</v>
      </c>
      <c r="AQ5378" t="s">
        <v>137</v>
      </c>
      <c r="AR5378" t="s">
        <v>137</v>
      </c>
      <c r="AS5378" t="s">
        <v>137</v>
      </c>
      <c r="AT5378" t="s">
        <v>137</v>
      </c>
      <c r="AU5378" t="s">
        <v>137</v>
      </c>
      <c r="AV5378" t="s">
        <v>137</v>
      </c>
      <c r="AW5378" t="s">
        <v>137</v>
      </c>
      <c r="AX5378" t="s">
        <v>137</v>
      </c>
      <c r="AY5378" t="s">
        <v>137</v>
      </c>
      <c r="AZ5378" t="s">
        <v>137</v>
      </c>
      <c r="BA5378" t="s">
        <v>137</v>
      </c>
      <c r="BB5378" t="s">
        <v>137</v>
      </c>
      <c r="BC5378" t="s">
        <v>137</v>
      </c>
      <c r="BD5378" t="s">
        <v>137</v>
      </c>
      <c r="BE5378" t="s">
        <v>137</v>
      </c>
      <c r="BF5378" t="s">
        <v>137</v>
      </c>
      <c r="BG5378" t="s">
        <v>137</v>
      </c>
      <c r="BH5378" t="s">
        <v>137</v>
      </c>
      <c r="BI5378" t="s">
        <v>137</v>
      </c>
      <c r="BJ5378" t="s">
        <v>137</v>
      </c>
      <c r="BK5378" t="s">
        <v>137</v>
      </c>
      <c r="BL5378" t="s">
        <v>137</v>
      </c>
      <c r="BM5378" t="s">
        <v>137</v>
      </c>
      <c r="BN5378" t="s">
        <v>137</v>
      </c>
      <c r="BO5378" t="s">
        <v>137</v>
      </c>
      <c r="BP5378" t="s">
        <v>137</v>
      </c>
      <c r="BQ5378" t="s">
        <v>137</v>
      </c>
      <c r="BR5378" t="s">
        <v>137</v>
      </c>
      <c r="BS5378" t="s">
        <v>137</v>
      </c>
      <c r="BT5378" t="s">
        <v>137</v>
      </c>
      <c r="BU5378" t="s">
        <v>137</v>
      </c>
      <c r="BW5378" t="s">
        <v>137</v>
      </c>
      <c r="BX5378" t="s">
        <v>137</v>
      </c>
      <c r="BY5378" t="s">
        <v>137</v>
      </c>
      <c r="BZ5378" t="s">
        <v>137</v>
      </c>
      <c r="CA5378" t="s">
        <v>137</v>
      </c>
      <c r="CB5378" t="s">
        <v>137</v>
      </c>
      <c r="CC5378" t="s">
        <v>137</v>
      </c>
      <c r="CD5378" t="s">
        <v>137</v>
      </c>
      <c r="CE5378" t="s">
        <v>137</v>
      </c>
      <c r="CF5378" t="s">
        <v>137</v>
      </c>
      <c r="CG5378" t="s">
        <v>137</v>
      </c>
      <c r="CH5378" t="s">
        <v>137</v>
      </c>
      <c r="CI5378" t="s">
        <v>137</v>
      </c>
      <c r="CJ5378" t="s">
        <v>137</v>
      </c>
      <c r="CK5378" t="s">
        <v>137</v>
      </c>
      <c r="CL5378" t="s">
        <v>137</v>
      </c>
      <c r="CM5378" t="s">
        <v>137</v>
      </c>
      <c r="CN5378" t="s">
        <v>137</v>
      </c>
      <c r="CO5378" t="s">
        <v>137</v>
      </c>
      <c r="CP5378" t="s">
        <v>137</v>
      </c>
      <c r="CQ5378" s="1">
        <v>45441.628472222219</v>
      </c>
      <c r="CR5378" s="1">
        <v>45441.628472222219</v>
      </c>
      <c r="CS5378" s="1"/>
      <c r="CT5378" t="s">
        <v>137</v>
      </c>
      <c r="CU5378" t="s">
        <v>137</v>
      </c>
      <c r="CV5378" t="s">
        <v>137</v>
      </c>
      <c r="CW5378" t="s">
        <v>137</v>
      </c>
      <c r="CX5378" s="3"/>
      <c r="CY5378" s="3"/>
      <c r="CZ5378">
        <v>2</v>
      </c>
      <c r="DA5378" t="s">
        <v>137</v>
      </c>
      <c r="DB5378" t="s">
        <v>137</v>
      </c>
      <c r="DC5378" t="s">
        <v>137</v>
      </c>
      <c r="DD5378" t="s">
        <v>137</v>
      </c>
      <c r="DE5378" t="s">
        <v>137</v>
      </c>
      <c r="DF5378" t="s">
        <v>137</v>
      </c>
      <c r="DG5378" t="s">
        <v>137</v>
      </c>
      <c r="DH5378" t="s">
        <v>137</v>
      </c>
      <c r="DI5378" t="s">
        <v>137</v>
      </c>
      <c r="DJ5378" t="s">
        <v>137</v>
      </c>
      <c r="DK5378">
        <v>0</v>
      </c>
      <c r="DL5378" t="s">
        <v>137</v>
      </c>
      <c r="DM5378" t="s">
        <v>137</v>
      </c>
      <c r="DN5378" t="s">
        <v>137</v>
      </c>
      <c r="DO5378" s="1"/>
      <c r="DP5378" s="1"/>
      <c r="DQ5378" t="s">
        <v>137</v>
      </c>
      <c r="DR5378" t="s">
        <v>137</v>
      </c>
      <c r="DS5378" t="s">
        <v>137</v>
      </c>
      <c r="DT5378" t="s">
        <v>137</v>
      </c>
      <c r="DU5378" t="s">
        <v>137</v>
      </c>
      <c r="DV5378" t="s">
        <v>137</v>
      </c>
      <c r="DW5378" t="s">
        <v>137</v>
      </c>
      <c r="DX5378" t="s">
        <v>137</v>
      </c>
      <c r="DY5378" t="s">
        <v>137</v>
      </c>
      <c r="DZ5378" t="s">
        <v>168</v>
      </c>
      <c r="EA5378" t="b">
        <v>0</v>
      </c>
      <c r="EB5378" t="s">
        <v>137</v>
      </c>
    </row>
    <row r="5379" spans="1:132" x14ac:dyDescent="0.25">
      <c r="A5379">
        <v>134109607</v>
      </c>
      <c r="B5379">
        <v>6664</v>
      </c>
      <c r="C5379" t="s">
        <v>192</v>
      </c>
      <c r="D5379" t="s">
        <v>474</v>
      </c>
      <c r="E5379" t="s">
        <v>134</v>
      </c>
      <c r="F5379" t="s">
        <v>135</v>
      </c>
      <c r="G5379" t="s">
        <v>163</v>
      </c>
      <c r="H5379" t="s">
        <v>767</v>
      </c>
      <c r="I5379" t="s">
        <v>475</v>
      </c>
      <c r="J5379" t="s">
        <v>150</v>
      </c>
      <c r="K5379" t="s">
        <v>151</v>
      </c>
      <c r="L5379" t="s">
        <v>152</v>
      </c>
      <c r="M5379" t="s">
        <v>137</v>
      </c>
      <c r="N5379" t="s">
        <v>9495</v>
      </c>
      <c r="O5379" t="s">
        <v>9495</v>
      </c>
      <c r="P5379" s="1"/>
      <c r="Q5379" s="1">
        <v>45441.573611111111</v>
      </c>
      <c r="R5379" s="1">
        <v>45441.573611111111</v>
      </c>
      <c r="S5379" s="1">
        <v>45441.602083333331</v>
      </c>
      <c r="T5379" s="1">
        <v>45441.602083333331</v>
      </c>
      <c r="U5379" t="s">
        <v>34657</v>
      </c>
      <c r="V5379" t="s">
        <v>137</v>
      </c>
      <c r="W5379" t="s">
        <v>137</v>
      </c>
      <c r="X5379" t="s">
        <v>432</v>
      </c>
      <c r="Y5379" t="s">
        <v>370</v>
      </c>
      <c r="Z5379" t="s">
        <v>137</v>
      </c>
      <c r="AA5379" t="s">
        <v>2329</v>
      </c>
      <c r="AB5379" t="s">
        <v>137</v>
      </c>
      <c r="AC5379" t="s">
        <v>137</v>
      </c>
      <c r="AD5379" s="2"/>
      <c r="AE5379" t="s">
        <v>137</v>
      </c>
      <c r="AF5379" t="s">
        <v>137</v>
      </c>
      <c r="AG5379" t="s">
        <v>137</v>
      </c>
      <c r="AH5379" t="s">
        <v>137</v>
      </c>
      <c r="AI5379" t="s">
        <v>137</v>
      </c>
      <c r="AJ5379" t="s">
        <v>137</v>
      </c>
      <c r="AK5379" t="s">
        <v>137</v>
      </c>
      <c r="AL5379" s="2"/>
      <c r="AM5379" t="s">
        <v>137</v>
      </c>
      <c r="AN5379" t="s">
        <v>137</v>
      </c>
      <c r="AO5379" t="s">
        <v>137</v>
      </c>
      <c r="AP5379" t="s">
        <v>137</v>
      </c>
      <c r="AQ5379" t="s">
        <v>137</v>
      </c>
      <c r="AR5379" t="s">
        <v>137</v>
      </c>
      <c r="AS5379" t="s">
        <v>137</v>
      </c>
      <c r="AT5379" t="s">
        <v>137</v>
      </c>
      <c r="AU5379" t="s">
        <v>137</v>
      </c>
      <c r="AV5379" t="s">
        <v>34658</v>
      </c>
      <c r="AW5379" t="s">
        <v>137</v>
      </c>
      <c r="AX5379" t="s">
        <v>137</v>
      </c>
      <c r="AY5379" t="s">
        <v>137</v>
      </c>
      <c r="AZ5379" t="s">
        <v>137</v>
      </c>
      <c r="BA5379" t="s">
        <v>137</v>
      </c>
      <c r="BB5379" t="s">
        <v>137</v>
      </c>
      <c r="BC5379" t="s">
        <v>137</v>
      </c>
      <c r="BD5379" t="s">
        <v>137</v>
      </c>
      <c r="BE5379" t="s">
        <v>137</v>
      </c>
      <c r="BF5379" t="s">
        <v>137</v>
      </c>
      <c r="BG5379" t="s">
        <v>137</v>
      </c>
      <c r="BH5379" t="s">
        <v>137</v>
      </c>
      <c r="BI5379" t="s">
        <v>137</v>
      </c>
      <c r="BJ5379" t="s">
        <v>137</v>
      </c>
      <c r="BK5379" t="s">
        <v>137</v>
      </c>
      <c r="BL5379" t="s">
        <v>137</v>
      </c>
      <c r="BM5379" t="s">
        <v>137</v>
      </c>
      <c r="BN5379" t="s">
        <v>137</v>
      </c>
      <c r="BO5379" t="s">
        <v>137</v>
      </c>
      <c r="BP5379" t="s">
        <v>137</v>
      </c>
      <c r="BQ5379" t="s">
        <v>137</v>
      </c>
      <c r="BR5379" t="s">
        <v>137</v>
      </c>
      <c r="BS5379" t="s">
        <v>137</v>
      </c>
      <c r="BT5379" t="s">
        <v>137</v>
      </c>
      <c r="BU5379" t="s">
        <v>137</v>
      </c>
      <c r="BW5379" t="s">
        <v>137</v>
      </c>
      <c r="BX5379" t="s">
        <v>137</v>
      </c>
      <c r="BY5379" t="s">
        <v>137</v>
      </c>
      <c r="BZ5379" t="s">
        <v>137</v>
      </c>
      <c r="CA5379" t="s">
        <v>137</v>
      </c>
      <c r="CB5379" t="s">
        <v>137</v>
      </c>
      <c r="CC5379" t="s">
        <v>137</v>
      </c>
      <c r="CD5379" t="s">
        <v>137</v>
      </c>
      <c r="CE5379" t="s">
        <v>137</v>
      </c>
      <c r="CF5379" t="s">
        <v>137</v>
      </c>
      <c r="CG5379" t="s">
        <v>137</v>
      </c>
      <c r="CH5379" t="s">
        <v>137</v>
      </c>
      <c r="CI5379" t="s">
        <v>137</v>
      </c>
      <c r="CJ5379" t="s">
        <v>137</v>
      </c>
      <c r="CK5379" t="s">
        <v>137</v>
      </c>
      <c r="CL5379" t="s">
        <v>137</v>
      </c>
      <c r="CM5379" t="s">
        <v>137</v>
      </c>
      <c r="CN5379" t="s">
        <v>137</v>
      </c>
      <c r="CO5379" t="s">
        <v>137</v>
      </c>
      <c r="CP5379" t="s">
        <v>137</v>
      </c>
      <c r="CQ5379" s="1">
        <v>45441.602083333331</v>
      </c>
      <c r="CR5379" s="1">
        <v>45441.602083333331</v>
      </c>
      <c r="CS5379" s="1"/>
      <c r="CT5379" t="s">
        <v>22755</v>
      </c>
      <c r="CU5379" t="s">
        <v>22755</v>
      </c>
      <c r="CV5379" t="s">
        <v>34659</v>
      </c>
      <c r="CW5379" t="s">
        <v>34659</v>
      </c>
      <c r="CX5379" s="3"/>
      <c r="CY5379" s="3"/>
      <c r="CZ5379">
        <v>1</v>
      </c>
      <c r="DA5379" t="s">
        <v>34660</v>
      </c>
      <c r="DB5379" t="s">
        <v>137</v>
      </c>
      <c r="DC5379" t="s">
        <v>137</v>
      </c>
      <c r="DD5379" t="s">
        <v>137</v>
      </c>
      <c r="DE5379" t="s">
        <v>137</v>
      </c>
      <c r="DF5379" t="s">
        <v>642</v>
      </c>
      <c r="DG5379" t="s">
        <v>137</v>
      </c>
      <c r="DH5379" t="s">
        <v>137</v>
      </c>
      <c r="DI5379" t="s">
        <v>137</v>
      </c>
      <c r="DJ5379" t="s">
        <v>137</v>
      </c>
      <c r="DK5379">
        <v>0</v>
      </c>
      <c r="DL5379" t="s">
        <v>209</v>
      </c>
      <c r="DM5379" t="s">
        <v>137</v>
      </c>
      <c r="DN5379" t="s">
        <v>137</v>
      </c>
      <c r="DO5379" s="1">
        <v>45441.602083333331</v>
      </c>
      <c r="DP5379" s="1"/>
      <c r="DQ5379" t="s">
        <v>150</v>
      </c>
      <c r="DR5379" t="s">
        <v>151</v>
      </c>
      <c r="DS5379" t="s">
        <v>152</v>
      </c>
      <c r="DT5379" t="s">
        <v>137</v>
      </c>
      <c r="DU5379" t="s">
        <v>137</v>
      </c>
      <c r="DV5379" t="s">
        <v>140</v>
      </c>
      <c r="DW5379" t="s">
        <v>137</v>
      </c>
      <c r="DX5379" t="s">
        <v>137</v>
      </c>
      <c r="DY5379" t="s">
        <v>137</v>
      </c>
      <c r="DZ5379" t="s">
        <v>148</v>
      </c>
      <c r="EA5379" t="b">
        <v>0</v>
      </c>
      <c r="EB5379" t="s">
        <v>137</v>
      </c>
    </row>
    <row r="5380" spans="1:132" x14ac:dyDescent="0.25">
      <c r="A5380">
        <v>134106835</v>
      </c>
      <c r="B5380">
        <v>6663</v>
      </c>
      <c r="C5380" t="s">
        <v>192</v>
      </c>
      <c r="D5380" t="s">
        <v>34661</v>
      </c>
      <c r="E5380" t="s">
        <v>134</v>
      </c>
      <c r="F5380" t="s">
        <v>162</v>
      </c>
      <c r="G5380" t="s">
        <v>163</v>
      </c>
      <c r="H5380" t="s">
        <v>137</v>
      </c>
      <c r="I5380" t="s">
        <v>34662</v>
      </c>
      <c r="J5380" t="s">
        <v>534</v>
      </c>
      <c r="K5380" t="s">
        <v>535</v>
      </c>
      <c r="L5380" t="s">
        <v>536</v>
      </c>
      <c r="M5380" t="s">
        <v>137</v>
      </c>
      <c r="N5380" t="s">
        <v>1483</v>
      </c>
      <c r="O5380" t="s">
        <v>1483</v>
      </c>
      <c r="P5380" s="1"/>
      <c r="Q5380" s="1">
        <v>45441.557638888888</v>
      </c>
      <c r="R5380" s="1">
        <v>45441.557638888888</v>
      </c>
      <c r="S5380" s="1">
        <v>45448.592361111114</v>
      </c>
      <c r="T5380" s="1">
        <v>45448.592361111114</v>
      </c>
      <c r="U5380" t="s">
        <v>342</v>
      </c>
      <c r="V5380" t="s">
        <v>137</v>
      </c>
      <c r="W5380" t="s">
        <v>137</v>
      </c>
      <c r="X5380" t="s">
        <v>176</v>
      </c>
      <c r="Y5380" t="s">
        <v>199</v>
      </c>
      <c r="Z5380" t="s">
        <v>137</v>
      </c>
      <c r="AA5380" t="s">
        <v>137</v>
      </c>
      <c r="AB5380" t="s">
        <v>137</v>
      </c>
      <c r="AC5380" t="s">
        <v>137</v>
      </c>
      <c r="AD5380" s="2"/>
      <c r="AE5380" t="s">
        <v>137</v>
      </c>
      <c r="AF5380" t="s">
        <v>137</v>
      </c>
      <c r="AG5380" t="s">
        <v>137</v>
      </c>
      <c r="AH5380" t="s">
        <v>137</v>
      </c>
      <c r="AI5380" t="s">
        <v>137</v>
      </c>
      <c r="AJ5380" t="s">
        <v>137</v>
      </c>
      <c r="AK5380" t="s">
        <v>137</v>
      </c>
      <c r="AL5380" s="2"/>
      <c r="AM5380" t="s">
        <v>137</v>
      </c>
      <c r="AN5380" t="s">
        <v>137</v>
      </c>
      <c r="AO5380" t="s">
        <v>137</v>
      </c>
      <c r="AP5380" t="s">
        <v>137</v>
      </c>
      <c r="AQ5380" t="s">
        <v>137</v>
      </c>
      <c r="AR5380" t="s">
        <v>137</v>
      </c>
      <c r="AS5380" t="s">
        <v>137</v>
      </c>
      <c r="AT5380" t="s">
        <v>137</v>
      </c>
      <c r="AU5380" t="s">
        <v>137</v>
      </c>
      <c r="AV5380" t="s">
        <v>137</v>
      </c>
      <c r="AW5380" t="s">
        <v>137</v>
      </c>
      <c r="AX5380" t="s">
        <v>137</v>
      </c>
      <c r="AY5380" t="s">
        <v>137</v>
      </c>
      <c r="AZ5380" t="s">
        <v>137</v>
      </c>
      <c r="BA5380" t="s">
        <v>137</v>
      </c>
      <c r="BB5380" t="s">
        <v>137</v>
      </c>
      <c r="BC5380" t="s">
        <v>137</v>
      </c>
      <c r="BD5380" t="s">
        <v>137</v>
      </c>
      <c r="BE5380" t="s">
        <v>137</v>
      </c>
      <c r="BF5380" t="s">
        <v>137</v>
      </c>
      <c r="BG5380" t="s">
        <v>137</v>
      </c>
      <c r="BH5380" t="s">
        <v>137</v>
      </c>
      <c r="BI5380" t="s">
        <v>137</v>
      </c>
      <c r="BJ5380" t="s">
        <v>137</v>
      </c>
      <c r="BK5380" t="s">
        <v>137</v>
      </c>
      <c r="BL5380" t="s">
        <v>137</v>
      </c>
      <c r="BM5380" t="s">
        <v>137</v>
      </c>
      <c r="BN5380" t="s">
        <v>137</v>
      </c>
      <c r="BO5380" t="s">
        <v>137</v>
      </c>
      <c r="BP5380" t="s">
        <v>137</v>
      </c>
      <c r="BQ5380" t="s">
        <v>137</v>
      </c>
      <c r="BR5380" t="s">
        <v>137</v>
      </c>
      <c r="BS5380" t="s">
        <v>137</v>
      </c>
      <c r="BT5380" t="s">
        <v>137</v>
      </c>
      <c r="BU5380" t="s">
        <v>137</v>
      </c>
      <c r="BW5380" t="s">
        <v>137</v>
      </c>
      <c r="BX5380" t="s">
        <v>137</v>
      </c>
      <c r="BY5380" t="s">
        <v>137</v>
      </c>
      <c r="BZ5380" t="s">
        <v>137</v>
      </c>
      <c r="CA5380" t="s">
        <v>137</v>
      </c>
      <c r="CB5380" t="s">
        <v>137</v>
      </c>
      <c r="CC5380" t="s">
        <v>137</v>
      </c>
      <c r="CD5380" t="s">
        <v>137</v>
      </c>
      <c r="CE5380" t="s">
        <v>137</v>
      </c>
      <c r="CF5380" t="s">
        <v>137</v>
      </c>
      <c r="CG5380" t="s">
        <v>137</v>
      </c>
      <c r="CH5380" t="s">
        <v>137</v>
      </c>
      <c r="CI5380" t="s">
        <v>137</v>
      </c>
      <c r="CJ5380" t="s">
        <v>137</v>
      </c>
      <c r="CK5380" t="s">
        <v>137</v>
      </c>
      <c r="CL5380" t="s">
        <v>137</v>
      </c>
      <c r="CM5380" t="s">
        <v>137</v>
      </c>
      <c r="CN5380" t="s">
        <v>137</v>
      </c>
      <c r="CO5380" t="s">
        <v>137</v>
      </c>
      <c r="CP5380" t="s">
        <v>137</v>
      </c>
      <c r="CQ5380" s="1">
        <v>45448.592361111114</v>
      </c>
      <c r="CR5380" s="1">
        <v>45448.592361111114</v>
      </c>
      <c r="CS5380" s="1"/>
      <c r="CT5380" t="s">
        <v>137</v>
      </c>
      <c r="CU5380" t="s">
        <v>137</v>
      </c>
      <c r="CV5380" t="s">
        <v>34663</v>
      </c>
      <c r="CW5380" t="s">
        <v>34664</v>
      </c>
      <c r="CX5380" s="3"/>
      <c r="CY5380" s="3"/>
      <c r="CZ5380">
        <v>2</v>
      </c>
      <c r="DA5380" t="s">
        <v>137</v>
      </c>
      <c r="DB5380" t="s">
        <v>137</v>
      </c>
      <c r="DC5380" t="s">
        <v>137</v>
      </c>
      <c r="DD5380" t="s">
        <v>137</v>
      </c>
      <c r="DE5380" t="s">
        <v>137</v>
      </c>
      <c r="DF5380" t="s">
        <v>137</v>
      </c>
      <c r="DG5380" t="s">
        <v>900</v>
      </c>
      <c r="DH5380" t="s">
        <v>3080</v>
      </c>
      <c r="DI5380" t="s">
        <v>137</v>
      </c>
      <c r="DJ5380" t="s">
        <v>137</v>
      </c>
      <c r="DK5380">
        <v>0</v>
      </c>
      <c r="DL5380" t="s">
        <v>209</v>
      </c>
      <c r="DM5380" t="s">
        <v>34665</v>
      </c>
      <c r="DN5380" t="s">
        <v>137</v>
      </c>
      <c r="DO5380" s="1">
        <v>45448.592361111114</v>
      </c>
      <c r="DP5380" s="1"/>
      <c r="DQ5380" t="s">
        <v>534</v>
      </c>
      <c r="DR5380" t="s">
        <v>535</v>
      </c>
      <c r="DS5380" t="s">
        <v>536</v>
      </c>
      <c r="DT5380" t="s">
        <v>137</v>
      </c>
      <c r="DU5380" t="s">
        <v>137</v>
      </c>
      <c r="DV5380" t="s">
        <v>137</v>
      </c>
      <c r="DW5380" t="s">
        <v>137</v>
      </c>
      <c r="DX5380" t="s">
        <v>137</v>
      </c>
      <c r="DY5380" t="s">
        <v>137</v>
      </c>
      <c r="DZ5380" t="s">
        <v>168</v>
      </c>
      <c r="EA5380" t="b">
        <v>0</v>
      </c>
      <c r="EB5380" t="s">
        <v>137</v>
      </c>
    </row>
    <row r="5381" spans="1:132" x14ac:dyDescent="0.25">
      <c r="A5381">
        <v>134100500</v>
      </c>
      <c r="B5381">
        <v>6662</v>
      </c>
      <c r="C5381" t="s">
        <v>192</v>
      </c>
      <c r="D5381" t="s">
        <v>34666</v>
      </c>
      <c r="E5381" t="s">
        <v>134</v>
      </c>
      <c r="F5381" t="s">
        <v>162</v>
      </c>
      <c r="G5381" t="s">
        <v>163</v>
      </c>
      <c r="H5381" t="s">
        <v>137</v>
      </c>
      <c r="I5381" t="s">
        <v>34667</v>
      </c>
      <c r="J5381" t="s">
        <v>31708</v>
      </c>
      <c r="K5381" t="s">
        <v>31709</v>
      </c>
      <c r="L5381" t="s">
        <v>31710</v>
      </c>
      <c r="M5381" t="s">
        <v>137</v>
      </c>
      <c r="N5381" t="s">
        <v>944</v>
      </c>
      <c r="O5381" t="s">
        <v>944</v>
      </c>
      <c r="P5381" s="1"/>
      <c r="Q5381" s="1">
        <v>45441.520833333336</v>
      </c>
      <c r="R5381" s="1">
        <v>45441.520833333336</v>
      </c>
      <c r="S5381" s="1">
        <v>45442.379861111112</v>
      </c>
      <c r="T5381" s="1">
        <v>45442.379861111112</v>
      </c>
      <c r="U5381" t="s">
        <v>453</v>
      </c>
      <c r="V5381" t="s">
        <v>137</v>
      </c>
      <c r="W5381" t="s">
        <v>137</v>
      </c>
      <c r="X5381" t="s">
        <v>454</v>
      </c>
      <c r="Y5381" t="s">
        <v>137</v>
      </c>
      <c r="Z5381" t="s">
        <v>137</v>
      </c>
      <c r="AA5381" t="s">
        <v>137</v>
      </c>
      <c r="AB5381" t="s">
        <v>137</v>
      </c>
      <c r="AC5381" t="s">
        <v>137</v>
      </c>
      <c r="AD5381" s="2"/>
      <c r="AE5381" t="s">
        <v>137</v>
      </c>
      <c r="AF5381" t="s">
        <v>137</v>
      </c>
      <c r="AG5381" t="s">
        <v>137</v>
      </c>
      <c r="AH5381" t="s">
        <v>137</v>
      </c>
      <c r="AI5381" t="s">
        <v>137</v>
      </c>
      <c r="AJ5381" t="s">
        <v>137</v>
      </c>
      <c r="AK5381" t="s">
        <v>137</v>
      </c>
      <c r="AL5381" s="2"/>
      <c r="AM5381" t="s">
        <v>137</v>
      </c>
      <c r="AN5381" t="s">
        <v>137</v>
      </c>
      <c r="AO5381" t="s">
        <v>137</v>
      </c>
      <c r="AP5381" t="s">
        <v>137</v>
      </c>
      <c r="AQ5381" t="s">
        <v>137</v>
      </c>
      <c r="AR5381" t="s">
        <v>137</v>
      </c>
      <c r="AS5381" t="s">
        <v>137</v>
      </c>
      <c r="AT5381" t="s">
        <v>137</v>
      </c>
      <c r="AU5381" t="s">
        <v>137</v>
      </c>
      <c r="AV5381" t="s">
        <v>137</v>
      </c>
      <c r="AW5381" t="s">
        <v>137</v>
      </c>
      <c r="AX5381" t="s">
        <v>137</v>
      </c>
      <c r="AY5381" t="s">
        <v>137</v>
      </c>
      <c r="AZ5381" t="s">
        <v>137</v>
      </c>
      <c r="BA5381" t="s">
        <v>137</v>
      </c>
      <c r="BB5381" t="s">
        <v>137</v>
      </c>
      <c r="BC5381" t="s">
        <v>137</v>
      </c>
      <c r="BD5381" t="s">
        <v>137</v>
      </c>
      <c r="BE5381" t="s">
        <v>137</v>
      </c>
      <c r="BF5381" t="s">
        <v>137</v>
      </c>
      <c r="BG5381" t="s">
        <v>137</v>
      </c>
      <c r="BH5381" t="s">
        <v>137</v>
      </c>
      <c r="BI5381" t="s">
        <v>137</v>
      </c>
      <c r="BJ5381" t="s">
        <v>137</v>
      </c>
      <c r="BK5381" t="s">
        <v>137</v>
      </c>
      <c r="BL5381" t="s">
        <v>137</v>
      </c>
      <c r="BM5381" t="s">
        <v>137</v>
      </c>
      <c r="BN5381" t="s">
        <v>137</v>
      </c>
      <c r="BO5381" t="s">
        <v>137</v>
      </c>
      <c r="BP5381" t="s">
        <v>137</v>
      </c>
      <c r="BQ5381" t="s">
        <v>137</v>
      </c>
      <c r="BR5381" t="s">
        <v>137</v>
      </c>
      <c r="BS5381" t="s">
        <v>137</v>
      </c>
      <c r="BT5381" t="s">
        <v>137</v>
      </c>
      <c r="BU5381" t="s">
        <v>137</v>
      </c>
      <c r="BW5381" t="s">
        <v>137</v>
      </c>
      <c r="BX5381" t="s">
        <v>137</v>
      </c>
      <c r="BY5381" t="s">
        <v>137</v>
      </c>
      <c r="BZ5381" t="s">
        <v>137</v>
      </c>
      <c r="CA5381" t="s">
        <v>137</v>
      </c>
      <c r="CB5381" t="s">
        <v>137</v>
      </c>
      <c r="CC5381" t="s">
        <v>137</v>
      </c>
      <c r="CD5381" t="s">
        <v>137</v>
      </c>
      <c r="CE5381" t="s">
        <v>137</v>
      </c>
      <c r="CF5381" t="s">
        <v>137</v>
      </c>
      <c r="CG5381" t="s">
        <v>137</v>
      </c>
      <c r="CH5381" t="s">
        <v>137</v>
      </c>
      <c r="CI5381" t="s">
        <v>137</v>
      </c>
      <c r="CJ5381" t="s">
        <v>137</v>
      </c>
      <c r="CK5381" t="s">
        <v>137</v>
      </c>
      <c r="CL5381" t="s">
        <v>137</v>
      </c>
      <c r="CM5381" t="s">
        <v>137</v>
      </c>
      <c r="CN5381" t="s">
        <v>137</v>
      </c>
      <c r="CO5381" t="s">
        <v>137</v>
      </c>
      <c r="CP5381" t="s">
        <v>137</v>
      </c>
      <c r="CQ5381" s="1">
        <v>45442.379861111112</v>
      </c>
      <c r="CR5381" s="1">
        <v>45442.379861111112</v>
      </c>
      <c r="CS5381" s="1"/>
      <c r="CT5381" t="s">
        <v>14822</v>
      </c>
      <c r="CU5381" t="s">
        <v>14822</v>
      </c>
      <c r="CV5381" t="s">
        <v>34668</v>
      </c>
      <c r="CW5381" t="s">
        <v>34669</v>
      </c>
      <c r="CX5381" s="3"/>
      <c r="CY5381" s="3"/>
      <c r="CZ5381">
        <v>1</v>
      </c>
      <c r="DA5381" t="s">
        <v>137</v>
      </c>
      <c r="DB5381" t="s">
        <v>137</v>
      </c>
      <c r="DC5381" t="s">
        <v>137</v>
      </c>
      <c r="DD5381" t="s">
        <v>137</v>
      </c>
      <c r="DE5381" t="s">
        <v>137</v>
      </c>
      <c r="DF5381" t="s">
        <v>34670</v>
      </c>
      <c r="DG5381" t="s">
        <v>137</v>
      </c>
      <c r="DH5381" t="s">
        <v>137</v>
      </c>
      <c r="DI5381" t="s">
        <v>137</v>
      </c>
      <c r="DJ5381" t="s">
        <v>137</v>
      </c>
      <c r="DK5381">
        <v>0</v>
      </c>
      <c r="DL5381" t="s">
        <v>209</v>
      </c>
      <c r="DM5381" t="s">
        <v>34671</v>
      </c>
      <c r="DN5381" t="s">
        <v>137</v>
      </c>
      <c r="DO5381" s="1">
        <v>45442.379861111112</v>
      </c>
      <c r="DP5381" s="1"/>
      <c r="DQ5381" t="s">
        <v>1709</v>
      </c>
      <c r="DR5381" t="s">
        <v>1710</v>
      </c>
      <c r="DS5381" t="s">
        <v>1711</v>
      </c>
      <c r="DT5381" t="s">
        <v>137</v>
      </c>
      <c r="DU5381" t="s">
        <v>137</v>
      </c>
      <c r="DV5381" t="s">
        <v>137</v>
      </c>
      <c r="DW5381" t="s">
        <v>137</v>
      </c>
      <c r="DX5381" t="s">
        <v>34672</v>
      </c>
      <c r="DY5381" t="s">
        <v>137</v>
      </c>
      <c r="DZ5381" t="s">
        <v>168</v>
      </c>
      <c r="EA5381" t="b">
        <v>0</v>
      </c>
      <c r="EB5381" t="s">
        <v>137</v>
      </c>
    </row>
    <row r="5382" spans="1:132" x14ac:dyDescent="0.25">
      <c r="A5382">
        <v>134098589</v>
      </c>
      <c r="B5382">
        <v>6661</v>
      </c>
      <c r="C5382" t="s">
        <v>192</v>
      </c>
      <c r="D5382" t="s">
        <v>224</v>
      </c>
      <c r="E5382" t="s">
        <v>134</v>
      </c>
      <c r="F5382" t="s">
        <v>135</v>
      </c>
      <c r="G5382" t="s">
        <v>194</v>
      </c>
      <c r="H5382" t="s">
        <v>137</v>
      </c>
      <c r="I5382" t="s">
        <v>225</v>
      </c>
      <c r="J5382" t="s">
        <v>226</v>
      </c>
      <c r="K5382" t="s">
        <v>227</v>
      </c>
      <c r="L5382" t="s">
        <v>228</v>
      </c>
      <c r="M5382" t="s">
        <v>137</v>
      </c>
      <c r="N5382" t="s">
        <v>8231</v>
      </c>
      <c r="O5382" t="s">
        <v>8231</v>
      </c>
      <c r="P5382" s="1">
        <v>45442</v>
      </c>
      <c r="Q5382" s="1">
        <v>45441.510416666664</v>
      </c>
      <c r="R5382" s="1">
        <v>45441.510416666664</v>
      </c>
      <c r="S5382" s="1">
        <v>45441.697916666664</v>
      </c>
      <c r="T5382" s="1">
        <v>45441.697916666664</v>
      </c>
      <c r="U5382" t="s">
        <v>12213</v>
      </c>
      <c r="V5382" t="s">
        <v>137</v>
      </c>
      <c r="W5382" t="s">
        <v>137</v>
      </c>
      <c r="X5382" t="s">
        <v>231</v>
      </c>
      <c r="Y5382" t="s">
        <v>285</v>
      </c>
      <c r="Z5382" t="s">
        <v>137</v>
      </c>
      <c r="AA5382" t="s">
        <v>137</v>
      </c>
      <c r="AB5382" t="s">
        <v>137</v>
      </c>
      <c r="AC5382" t="s">
        <v>137</v>
      </c>
      <c r="AD5382" s="2"/>
      <c r="AE5382" t="s">
        <v>137</v>
      </c>
      <c r="AF5382" t="s">
        <v>137</v>
      </c>
      <c r="AG5382" t="s">
        <v>137</v>
      </c>
      <c r="AH5382" t="s">
        <v>137</v>
      </c>
      <c r="AI5382" t="s">
        <v>137</v>
      </c>
      <c r="AJ5382" t="s">
        <v>137</v>
      </c>
      <c r="AK5382" t="s">
        <v>137</v>
      </c>
      <c r="AL5382" s="2"/>
      <c r="AM5382" t="s">
        <v>137</v>
      </c>
      <c r="AN5382" t="s">
        <v>137</v>
      </c>
      <c r="AO5382" t="s">
        <v>137</v>
      </c>
      <c r="AP5382" t="s">
        <v>137</v>
      </c>
      <c r="AQ5382" t="s">
        <v>137</v>
      </c>
      <c r="AR5382" t="s">
        <v>137</v>
      </c>
      <c r="AS5382" t="s">
        <v>137</v>
      </c>
      <c r="AT5382" t="s">
        <v>137</v>
      </c>
      <c r="AU5382" t="s">
        <v>137</v>
      </c>
      <c r="AV5382" t="s">
        <v>34673</v>
      </c>
      <c r="AW5382" t="s">
        <v>1042</v>
      </c>
      <c r="AX5382" t="s">
        <v>364</v>
      </c>
      <c r="AY5382" t="s">
        <v>137</v>
      </c>
      <c r="AZ5382" t="s">
        <v>137</v>
      </c>
      <c r="BA5382" t="s">
        <v>137</v>
      </c>
      <c r="BB5382" t="s">
        <v>137</v>
      </c>
      <c r="BC5382" t="s">
        <v>137</v>
      </c>
      <c r="BD5382" t="s">
        <v>137</v>
      </c>
      <c r="BE5382" t="s">
        <v>137</v>
      </c>
      <c r="BF5382" t="s">
        <v>137</v>
      </c>
      <c r="BG5382" t="s">
        <v>137</v>
      </c>
      <c r="BH5382" t="s">
        <v>137</v>
      </c>
      <c r="BI5382" t="s">
        <v>137</v>
      </c>
      <c r="BJ5382" t="s">
        <v>137</v>
      </c>
      <c r="BK5382" t="s">
        <v>137</v>
      </c>
      <c r="BL5382" t="s">
        <v>137</v>
      </c>
      <c r="BM5382" t="s">
        <v>137</v>
      </c>
      <c r="BN5382" t="s">
        <v>137</v>
      </c>
      <c r="BO5382" t="s">
        <v>137</v>
      </c>
      <c r="BP5382" t="s">
        <v>137</v>
      </c>
      <c r="BQ5382" t="s">
        <v>137</v>
      </c>
      <c r="BR5382" t="s">
        <v>137</v>
      </c>
      <c r="BS5382" t="s">
        <v>137</v>
      </c>
      <c r="BT5382" t="s">
        <v>137</v>
      </c>
      <c r="BU5382" t="s">
        <v>137</v>
      </c>
      <c r="BW5382" t="s">
        <v>137</v>
      </c>
      <c r="BX5382" t="s">
        <v>137</v>
      </c>
      <c r="BY5382" t="s">
        <v>137</v>
      </c>
      <c r="BZ5382" t="s">
        <v>137</v>
      </c>
      <c r="CA5382" t="s">
        <v>137</v>
      </c>
      <c r="CB5382" t="s">
        <v>137</v>
      </c>
      <c r="CC5382" t="s">
        <v>137</v>
      </c>
      <c r="CD5382" t="s">
        <v>137</v>
      </c>
      <c r="CE5382" t="s">
        <v>137</v>
      </c>
      <c r="CF5382" t="s">
        <v>137</v>
      </c>
      <c r="CG5382" t="s">
        <v>137</v>
      </c>
      <c r="CH5382" t="s">
        <v>137</v>
      </c>
      <c r="CI5382" t="s">
        <v>137</v>
      </c>
      <c r="CJ5382" t="s">
        <v>137</v>
      </c>
      <c r="CK5382" t="s">
        <v>137</v>
      </c>
      <c r="CL5382" t="s">
        <v>137</v>
      </c>
      <c r="CM5382" t="s">
        <v>137</v>
      </c>
      <c r="CN5382" t="s">
        <v>137</v>
      </c>
      <c r="CO5382" t="s">
        <v>137</v>
      </c>
      <c r="CP5382" t="s">
        <v>137</v>
      </c>
      <c r="CQ5382" s="1">
        <v>45441.697916666664</v>
      </c>
      <c r="CR5382" s="1">
        <v>45441.697916666664</v>
      </c>
      <c r="CS5382" s="1"/>
      <c r="CT5382" t="s">
        <v>34674</v>
      </c>
      <c r="CU5382" t="s">
        <v>34674</v>
      </c>
      <c r="CV5382" t="s">
        <v>34675</v>
      </c>
      <c r="CW5382" t="s">
        <v>34675</v>
      </c>
      <c r="CX5382" s="3"/>
      <c r="CY5382" s="3"/>
      <c r="DA5382" t="s">
        <v>34676</v>
      </c>
      <c r="DB5382" t="s">
        <v>137</v>
      </c>
      <c r="DC5382" t="s">
        <v>137</v>
      </c>
      <c r="DD5382" t="s">
        <v>137</v>
      </c>
      <c r="DE5382" t="s">
        <v>137</v>
      </c>
      <c r="DF5382" t="s">
        <v>34677</v>
      </c>
      <c r="DG5382" t="s">
        <v>137</v>
      </c>
      <c r="DH5382" t="s">
        <v>137</v>
      </c>
      <c r="DI5382" t="s">
        <v>137</v>
      </c>
      <c r="DJ5382" t="s">
        <v>137</v>
      </c>
      <c r="DK5382">
        <v>0</v>
      </c>
      <c r="DL5382" t="s">
        <v>209</v>
      </c>
      <c r="DM5382" t="s">
        <v>137</v>
      </c>
      <c r="DN5382" t="s">
        <v>137</v>
      </c>
      <c r="DO5382" s="1">
        <v>45441.697916666664</v>
      </c>
      <c r="DP5382" s="1"/>
      <c r="DQ5382" t="s">
        <v>534</v>
      </c>
      <c r="DR5382" t="s">
        <v>535</v>
      </c>
      <c r="DS5382" t="s">
        <v>536</v>
      </c>
      <c r="DT5382" t="s">
        <v>137</v>
      </c>
      <c r="DU5382" t="s">
        <v>137</v>
      </c>
      <c r="DV5382" t="s">
        <v>237</v>
      </c>
      <c r="DW5382" t="s">
        <v>137</v>
      </c>
      <c r="DX5382" t="s">
        <v>137</v>
      </c>
      <c r="DY5382" t="s">
        <v>137</v>
      </c>
      <c r="DZ5382" t="s">
        <v>148</v>
      </c>
      <c r="EA5382" t="b">
        <v>0</v>
      </c>
      <c r="EB5382" t="s">
        <v>137</v>
      </c>
    </row>
    <row r="5383" spans="1:132" x14ac:dyDescent="0.25">
      <c r="A5383">
        <v>134089562</v>
      </c>
      <c r="B5383">
        <v>6660</v>
      </c>
      <c r="C5383" t="s">
        <v>192</v>
      </c>
      <c r="D5383" t="s">
        <v>34678</v>
      </c>
      <c r="E5383" t="s">
        <v>134</v>
      </c>
      <c r="F5383" t="s">
        <v>162</v>
      </c>
      <c r="G5383" t="s">
        <v>163</v>
      </c>
      <c r="H5383" t="s">
        <v>137</v>
      </c>
      <c r="I5383" t="s">
        <v>34679</v>
      </c>
      <c r="J5383" t="s">
        <v>557</v>
      </c>
      <c r="K5383" t="s">
        <v>558</v>
      </c>
      <c r="L5383" t="s">
        <v>559</v>
      </c>
      <c r="M5383" t="s">
        <v>137</v>
      </c>
      <c r="N5383" t="s">
        <v>8686</v>
      </c>
      <c r="O5383" t="s">
        <v>8686</v>
      </c>
      <c r="P5383" s="1"/>
      <c r="Q5383" s="1">
        <v>45441.46597222222</v>
      </c>
      <c r="R5383" s="1">
        <v>45441.46597222222</v>
      </c>
      <c r="S5383" s="1">
        <v>45443.625694444447</v>
      </c>
      <c r="T5383" s="1">
        <v>45443.625694444447</v>
      </c>
      <c r="U5383" t="s">
        <v>277</v>
      </c>
      <c r="V5383" t="s">
        <v>137</v>
      </c>
      <c r="W5383" t="s">
        <v>137</v>
      </c>
      <c r="X5383" t="s">
        <v>231</v>
      </c>
      <c r="Y5383" t="s">
        <v>137</v>
      </c>
      <c r="Z5383" t="s">
        <v>137</v>
      </c>
      <c r="AA5383" t="s">
        <v>137</v>
      </c>
      <c r="AB5383" t="s">
        <v>137</v>
      </c>
      <c r="AC5383" t="s">
        <v>137</v>
      </c>
      <c r="AD5383" s="2"/>
      <c r="AE5383" t="s">
        <v>137</v>
      </c>
      <c r="AF5383" t="s">
        <v>137</v>
      </c>
      <c r="AG5383" t="s">
        <v>137</v>
      </c>
      <c r="AH5383" t="s">
        <v>137</v>
      </c>
      <c r="AI5383" t="s">
        <v>137</v>
      </c>
      <c r="AJ5383" t="s">
        <v>137</v>
      </c>
      <c r="AK5383" t="s">
        <v>137</v>
      </c>
      <c r="AL5383" s="2"/>
      <c r="AM5383" t="s">
        <v>137</v>
      </c>
      <c r="AN5383" t="s">
        <v>137</v>
      </c>
      <c r="AO5383" t="s">
        <v>137</v>
      </c>
      <c r="AP5383" t="s">
        <v>137</v>
      </c>
      <c r="AQ5383" t="s">
        <v>137</v>
      </c>
      <c r="AR5383" t="s">
        <v>137</v>
      </c>
      <c r="AS5383" t="s">
        <v>137</v>
      </c>
      <c r="AT5383" t="s">
        <v>137</v>
      </c>
      <c r="AU5383" t="s">
        <v>137</v>
      </c>
      <c r="AV5383" t="s">
        <v>137</v>
      </c>
      <c r="AW5383" t="s">
        <v>137</v>
      </c>
      <c r="AX5383" t="s">
        <v>137</v>
      </c>
      <c r="AY5383" t="s">
        <v>137</v>
      </c>
      <c r="AZ5383" t="s">
        <v>137</v>
      </c>
      <c r="BA5383" t="s">
        <v>137</v>
      </c>
      <c r="BB5383" t="s">
        <v>137</v>
      </c>
      <c r="BC5383" t="s">
        <v>137</v>
      </c>
      <c r="BD5383" t="s">
        <v>137</v>
      </c>
      <c r="BE5383" t="s">
        <v>137</v>
      </c>
      <c r="BF5383" t="s">
        <v>137</v>
      </c>
      <c r="BG5383" t="s">
        <v>137</v>
      </c>
      <c r="BH5383" t="s">
        <v>137</v>
      </c>
      <c r="BI5383" t="s">
        <v>137</v>
      </c>
      <c r="BJ5383" t="s">
        <v>137</v>
      </c>
      <c r="BK5383" t="s">
        <v>137</v>
      </c>
      <c r="BL5383" t="s">
        <v>137</v>
      </c>
      <c r="BM5383" t="s">
        <v>137</v>
      </c>
      <c r="BN5383" t="s">
        <v>137</v>
      </c>
      <c r="BO5383" t="s">
        <v>137</v>
      </c>
      <c r="BP5383" t="s">
        <v>137</v>
      </c>
      <c r="BQ5383" t="s">
        <v>137</v>
      </c>
      <c r="BR5383" t="s">
        <v>137</v>
      </c>
      <c r="BS5383" t="s">
        <v>137</v>
      </c>
      <c r="BT5383" t="s">
        <v>137</v>
      </c>
      <c r="BU5383" t="s">
        <v>137</v>
      </c>
      <c r="BW5383" t="s">
        <v>137</v>
      </c>
      <c r="BX5383" t="s">
        <v>137</v>
      </c>
      <c r="BY5383" t="s">
        <v>137</v>
      </c>
      <c r="BZ5383" t="s">
        <v>137</v>
      </c>
      <c r="CA5383" t="s">
        <v>137</v>
      </c>
      <c r="CB5383" t="s">
        <v>137</v>
      </c>
      <c r="CC5383" t="s">
        <v>137</v>
      </c>
      <c r="CD5383" t="s">
        <v>137</v>
      </c>
      <c r="CE5383" t="s">
        <v>137</v>
      </c>
      <c r="CF5383" t="s">
        <v>137</v>
      </c>
      <c r="CG5383" t="s">
        <v>137</v>
      </c>
      <c r="CH5383" t="s">
        <v>137</v>
      </c>
      <c r="CI5383" t="s">
        <v>137</v>
      </c>
      <c r="CJ5383" t="s">
        <v>137</v>
      </c>
      <c r="CK5383" t="s">
        <v>137</v>
      </c>
      <c r="CL5383" t="s">
        <v>137</v>
      </c>
      <c r="CM5383" t="s">
        <v>137</v>
      </c>
      <c r="CN5383" t="s">
        <v>137</v>
      </c>
      <c r="CO5383" t="s">
        <v>137</v>
      </c>
      <c r="CP5383" t="s">
        <v>137</v>
      </c>
      <c r="CQ5383" s="1">
        <v>45443.625694444447</v>
      </c>
      <c r="CR5383" s="1">
        <v>45443.625694444447</v>
      </c>
      <c r="CS5383" s="1"/>
      <c r="CT5383" t="s">
        <v>34680</v>
      </c>
      <c r="CU5383" t="s">
        <v>34681</v>
      </c>
      <c r="CV5383" t="s">
        <v>34682</v>
      </c>
      <c r="CW5383" t="s">
        <v>34683</v>
      </c>
      <c r="CX5383" s="3"/>
      <c r="CY5383" s="3"/>
      <c r="CZ5383">
        <v>1</v>
      </c>
      <c r="DA5383" t="s">
        <v>137</v>
      </c>
      <c r="DB5383" t="s">
        <v>137</v>
      </c>
      <c r="DC5383" t="s">
        <v>137</v>
      </c>
      <c r="DD5383" t="s">
        <v>137</v>
      </c>
      <c r="DE5383" t="s">
        <v>137</v>
      </c>
      <c r="DF5383" t="s">
        <v>34684</v>
      </c>
      <c r="DG5383" t="s">
        <v>137</v>
      </c>
      <c r="DH5383" t="s">
        <v>137</v>
      </c>
      <c r="DI5383" t="s">
        <v>137</v>
      </c>
      <c r="DJ5383" t="s">
        <v>137</v>
      </c>
      <c r="DK5383">
        <v>0</v>
      </c>
      <c r="DL5383" t="s">
        <v>209</v>
      </c>
      <c r="DM5383" t="s">
        <v>137</v>
      </c>
      <c r="DN5383" t="s">
        <v>137</v>
      </c>
      <c r="DO5383" s="1">
        <v>45443.625694444447</v>
      </c>
      <c r="DP5383" s="1"/>
      <c r="DQ5383" t="s">
        <v>557</v>
      </c>
      <c r="DR5383" t="s">
        <v>558</v>
      </c>
      <c r="DS5383" t="s">
        <v>559</v>
      </c>
      <c r="DT5383" t="s">
        <v>137</v>
      </c>
      <c r="DU5383" t="s">
        <v>137</v>
      </c>
      <c r="DV5383" t="s">
        <v>137</v>
      </c>
      <c r="DW5383" t="s">
        <v>137</v>
      </c>
      <c r="DX5383" t="s">
        <v>137</v>
      </c>
      <c r="DY5383" t="s">
        <v>137</v>
      </c>
      <c r="DZ5383" t="s">
        <v>168</v>
      </c>
      <c r="EA5383" t="b">
        <v>0</v>
      </c>
      <c r="EB5383" t="s">
        <v>137</v>
      </c>
    </row>
    <row r="5384" spans="1:132" x14ac:dyDescent="0.25">
      <c r="A5384">
        <v>134088491</v>
      </c>
      <c r="B5384">
        <v>6659</v>
      </c>
      <c r="C5384" t="s">
        <v>192</v>
      </c>
      <c r="D5384" t="s">
        <v>224</v>
      </c>
      <c r="E5384" t="s">
        <v>134</v>
      </c>
      <c r="F5384" t="s">
        <v>135</v>
      </c>
      <c r="G5384" t="s">
        <v>194</v>
      </c>
      <c r="H5384" t="s">
        <v>137</v>
      </c>
      <c r="I5384" t="s">
        <v>225</v>
      </c>
      <c r="J5384" t="s">
        <v>32127</v>
      </c>
      <c r="K5384" t="s">
        <v>32128</v>
      </c>
      <c r="L5384" t="s">
        <v>32129</v>
      </c>
      <c r="M5384" t="s">
        <v>137</v>
      </c>
      <c r="N5384" t="s">
        <v>1681</v>
      </c>
      <c r="O5384" t="s">
        <v>1681</v>
      </c>
      <c r="P5384" s="1"/>
      <c r="Q5384" s="1">
        <v>45441.461111111108</v>
      </c>
      <c r="R5384" s="1">
        <v>45441.461111111108</v>
      </c>
      <c r="S5384" s="1">
        <v>45460.527777777781</v>
      </c>
      <c r="T5384" s="1">
        <v>45460.527777777781</v>
      </c>
      <c r="U5384" t="s">
        <v>34685</v>
      </c>
      <c r="V5384" t="s">
        <v>137</v>
      </c>
      <c r="W5384" t="s">
        <v>137</v>
      </c>
      <c r="X5384" t="s">
        <v>231</v>
      </c>
      <c r="Y5384" t="s">
        <v>361</v>
      </c>
      <c r="Z5384" t="s">
        <v>137</v>
      </c>
      <c r="AA5384" t="s">
        <v>137</v>
      </c>
      <c r="AB5384" t="s">
        <v>137</v>
      </c>
      <c r="AC5384" t="s">
        <v>137</v>
      </c>
      <c r="AD5384" s="2"/>
      <c r="AE5384" t="s">
        <v>137</v>
      </c>
      <c r="AF5384" t="s">
        <v>137</v>
      </c>
      <c r="AG5384" t="s">
        <v>137</v>
      </c>
      <c r="AH5384" t="s">
        <v>137</v>
      </c>
      <c r="AI5384" t="s">
        <v>137</v>
      </c>
      <c r="AJ5384" t="s">
        <v>137</v>
      </c>
      <c r="AK5384" t="s">
        <v>137</v>
      </c>
      <c r="AL5384" s="2"/>
      <c r="AM5384" t="s">
        <v>137</v>
      </c>
      <c r="AN5384" t="s">
        <v>137</v>
      </c>
      <c r="AO5384" t="s">
        <v>137</v>
      </c>
      <c r="AP5384" t="s">
        <v>137</v>
      </c>
      <c r="AQ5384" t="s">
        <v>137</v>
      </c>
      <c r="AR5384" t="s">
        <v>137</v>
      </c>
      <c r="AS5384" t="s">
        <v>137</v>
      </c>
      <c r="AT5384" t="s">
        <v>137</v>
      </c>
      <c r="AU5384" t="s">
        <v>137</v>
      </c>
      <c r="AV5384" t="s">
        <v>34686</v>
      </c>
      <c r="AW5384" t="s">
        <v>1696</v>
      </c>
      <c r="AX5384" t="s">
        <v>364</v>
      </c>
      <c r="AY5384" t="s">
        <v>137</v>
      </c>
      <c r="AZ5384" t="s">
        <v>137</v>
      </c>
      <c r="BA5384" t="s">
        <v>137</v>
      </c>
      <c r="BB5384" t="s">
        <v>137</v>
      </c>
      <c r="BC5384" t="s">
        <v>137</v>
      </c>
      <c r="BD5384" t="s">
        <v>137</v>
      </c>
      <c r="BE5384" t="s">
        <v>137</v>
      </c>
      <c r="BF5384" t="s">
        <v>137</v>
      </c>
      <c r="BG5384" t="s">
        <v>137</v>
      </c>
      <c r="BH5384" t="s">
        <v>137</v>
      </c>
      <c r="BI5384" t="s">
        <v>137</v>
      </c>
      <c r="BJ5384" t="s">
        <v>137</v>
      </c>
      <c r="BK5384" t="s">
        <v>137</v>
      </c>
      <c r="BL5384" t="s">
        <v>137</v>
      </c>
      <c r="BM5384" t="s">
        <v>137</v>
      </c>
      <c r="BN5384" t="s">
        <v>137</v>
      </c>
      <c r="BO5384" t="s">
        <v>137</v>
      </c>
      <c r="BP5384" t="s">
        <v>137</v>
      </c>
      <c r="BQ5384" t="s">
        <v>137</v>
      </c>
      <c r="BR5384" t="s">
        <v>137</v>
      </c>
      <c r="BS5384" t="s">
        <v>137</v>
      </c>
      <c r="BT5384" t="s">
        <v>137</v>
      </c>
      <c r="BU5384" t="s">
        <v>137</v>
      </c>
      <c r="BW5384" t="s">
        <v>137</v>
      </c>
      <c r="BX5384" t="s">
        <v>137</v>
      </c>
      <c r="BY5384" t="s">
        <v>137</v>
      </c>
      <c r="BZ5384" t="s">
        <v>137</v>
      </c>
      <c r="CA5384" t="s">
        <v>137</v>
      </c>
      <c r="CB5384" t="s">
        <v>137</v>
      </c>
      <c r="CC5384" t="s">
        <v>137</v>
      </c>
      <c r="CD5384" t="s">
        <v>137</v>
      </c>
      <c r="CE5384" t="s">
        <v>137</v>
      </c>
      <c r="CF5384" t="s">
        <v>137</v>
      </c>
      <c r="CG5384" t="s">
        <v>137</v>
      </c>
      <c r="CH5384" t="s">
        <v>137</v>
      </c>
      <c r="CI5384" t="s">
        <v>137</v>
      </c>
      <c r="CJ5384" t="s">
        <v>137</v>
      </c>
      <c r="CK5384" t="s">
        <v>137</v>
      </c>
      <c r="CL5384" t="s">
        <v>137</v>
      </c>
      <c r="CM5384" t="s">
        <v>137</v>
      </c>
      <c r="CN5384" t="s">
        <v>137</v>
      </c>
      <c r="CO5384" t="s">
        <v>137</v>
      </c>
      <c r="CP5384" t="s">
        <v>137</v>
      </c>
      <c r="CQ5384" s="1">
        <v>45460.527777777781</v>
      </c>
      <c r="CR5384" s="1">
        <v>45460.527777777781</v>
      </c>
      <c r="CS5384" s="1"/>
      <c r="CT5384" t="s">
        <v>34687</v>
      </c>
      <c r="CU5384" t="s">
        <v>34688</v>
      </c>
      <c r="CV5384" t="s">
        <v>34689</v>
      </c>
      <c r="CW5384" t="s">
        <v>34690</v>
      </c>
      <c r="CX5384" s="3"/>
      <c r="CY5384" s="3"/>
      <c r="CZ5384">
        <v>2</v>
      </c>
      <c r="DA5384" t="s">
        <v>34691</v>
      </c>
      <c r="DB5384" t="s">
        <v>137</v>
      </c>
      <c r="DC5384" t="s">
        <v>137</v>
      </c>
      <c r="DD5384" t="s">
        <v>137</v>
      </c>
      <c r="DE5384" t="s">
        <v>137</v>
      </c>
      <c r="DF5384" t="s">
        <v>34692</v>
      </c>
      <c r="DG5384" t="s">
        <v>900</v>
      </c>
      <c r="DH5384" t="s">
        <v>1285</v>
      </c>
      <c r="DI5384" t="s">
        <v>137</v>
      </c>
      <c r="DJ5384" t="s">
        <v>137</v>
      </c>
      <c r="DK5384">
        <v>0</v>
      </c>
      <c r="DL5384" t="s">
        <v>209</v>
      </c>
      <c r="DM5384" t="s">
        <v>137</v>
      </c>
      <c r="DN5384" t="s">
        <v>137</v>
      </c>
      <c r="DO5384" s="1">
        <v>45460.527777777781</v>
      </c>
      <c r="DP5384" s="1"/>
      <c r="DQ5384" t="s">
        <v>32127</v>
      </c>
      <c r="DR5384" t="s">
        <v>32128</v>
      </c>
      <c r="DS5384" t="s">
        <v>32129</v>
      </c>
      <c r="DT5384" t="s">
        <v>137</v>
      </c>
      <c r="DU5384" t="s">
        <v>137</v>
      </c>
      <c r="DV5384" t="s">
        <v>237</v>
      </c>
      <c r="DW5384" t="s">
        <v>137</v>
      </c>
      <c r="DX5384" t="s">
        <v>12489</v>
      </c>
      <c r="DY5384" t="s">
        <v>137</v>
      </c>
      <c r="DZ5384" t="s">
        <v>148</v>
      </c>
      <c r="EA5384" t="b">
        <v>0</v>
      </c>
      <c r="EB5384" t="s">
        <v>137</v>
      </c>
    </row>
    <row r="5385" spans="1:132" x14ac:dyDescent="0.25">
      <c r="A5385">
        <v>134084731</v>
      </c>
      <c r="B5385">
        <v>6658</v>
      </c>
      <c r="C5385" t="s">
        <v>473</v>
      </c>
      <c r="D5385" t="s">
        <v>34693</v>
      </c>
      <c r="E5385" t="s">
        <v>134</v>
      </c>
      <c r="F5385" t="s">
        <v>162</v>
      </c>
      <c r="G5385" t="s">
        <v>163</v>
      </c>
      <c r="H5385" t="s">
        <v>137</v>
      </c>
      <c r="I5385" t="s">
        <v>34694</v>
      </c>
      <c r="J5385" t="s">
        <v>796</v>
      </c>
      <c r="K5385" t="s">
        <v>797</v>
      </c>
      <c r="L5385" t="s">
        <v>798</v>
      </c>
      <c r="M5385" t="s">
        <v>137</v>
      </c>
      <c r="N5385" t="s">
        <v>849</v>
      </c>
      <c r="O5385" t="s">
        <v>849</v>
      </c>
      <c r="P5385" s="1"/>
      <c r="Q5385" s="1">
        <v>45441.443055555559</v>
      </c>
      <c r="R5385" s="1">
        <v>45441.443055555559</v>
      </c>
      <c r="S5385" s="1">
        <v>45441.597222222219</v>
      </c>
      <c r="T5385" s="1">
        <v>45441.597222222219</v>
      </c>
      <c r="U5385" t="s">
        <v>850</v>
      </c>
      <c r="V5385" t="s">
        <v>137</v>
      </c>
      <c r="W5385" t="s">
        <v>137</v>
      </c>
      <c r="X5385" t="s">
        <v>176</v>
      </c>
      <c r="Y5385" t="s">
        <v>137</v>
      </c>
      <c r="Z5385" t="s">
        <v>137</v>
      </c>
      <c r="AA5385" t="s">
        <v>137</v>
      </c>
      <c r="AB5385" t="s">
        <v>137</v>
      </c>
      <c r="AC5385" t="s">
        <v>137</v>
      </c>
      <c r="AD5385" s="2"/>
      <c r="AE5385" t="s">
        <v>137</v>
      </c>
      <c r="AF5385" t="s">
        <v>137</v>
      </c>
      <c r="AG5385" t="s">
        <v>137</v>
      </c>
      <c r="AH5385" t="s">
        <v>137</v>
      </c>
      <c r="AI5385" t="s">
        <v>137</v>
      </c>
      <c r="AJ5385" t="s">
        <v>137</v>
      </c>
      <c r="AK5385" t="s">
        <v>137</v>
      </c>
      <c r="AL5385" s="2"/>
      <c r="AM5385" t="s">
        <v>137</v>
      </c>
      <c r="AN5385" t="s">
        <v>137</v>
      </c>
      <c r="AO5385" t="s">
        <v>137</v>
      </c>
      <c r="AP5385" t="s">
        <v>137</v>
      </c>
      <c r="AQ5385" t="s">
        <v>137</v>
      </c>
      <c r="AR5385" t="s">
        <v>137</v>
      </c>
      <c r="AS5385" t="s">
        <v>137</v>
      </c>
      <c r="AT5385" t="s">
        <v>137</v>
      </c>
      <c r="AU5385" t="s">
        <v>137</v>
      </c>
      <c r="AV5385" t="s">
        <v>137</v>
      </c>
      <c r="AW5385" t="s">
        <v>137</v>
      </c>
      <c r="AX5385" t="s">
        <v>137</v>
      </c>
      <c r="AY5385" t="s">
        <v>137</v>
      </c>
      <c r="AZ5385" t="s">
        <v>137</v>
      </c>
      <c r="BA5385" t="s">
        <v>137</v>
      </c>
      <c r="BB5385" t="s">
        <v>137</v>
      </c>
      <c r="BC5385" t="s">
        <v>137</v>
      </c>
      <c r="BD5385" t="s">
        <v>137</v>
      </c>
      <c r="BE5385" t="s">
        <v>137</v>
      </c>
      <c r="BF5385" t="s">
        <v>137</v>
      </c>
      <c r="BG5385" t="s">
        <v>137</v>
      </c>
      <c r="BH5385" t="s">
        <v>137</v>
      </c>
      <c r="BI5385" t="s">
        <v>137</v>
      </c>
      <c r="BJ5385" t="s">
        <v>137</v>
      </c>
      <c r="BK5385" t="s">
        <v>137</v>
      </c>
      <c r="BL5385" t="s">
        <v>137</v>
      </c>
      <c r="BM5385" t="s">
        <v>137</v>
      </c>
      <c r="BN5385" t="s">
        <v>137</v>
      </c>
      <c r="BO5385" t="s">
        <v>137</v>
      </c>
      <c r="BP5385" t="s">
        <v>137</v>
      </c>
      <c r="BQ5385" t="s">
        <v>137</v>
      </c>
      <c r="BR5385" t="s">
        <v>137</v>
      </c>
      <c r="BS5385" t="s">
        <v>137</v>
      </c>
      <c r="BT5385" t="s">
        <v>137</v>
      </c>
      <c r="BU5385" t="s">
        <v>137</v>
      </c>
      <c r="BW5385" t="s">
        <v>137</v>
      </c>
      <c r="BX5385" t="s">
        <v>137</v>
      </c>
      <c r="BY5385" t="s">
        <v>137</v>
      </c>
      <c r="BZ5385" t="s">
        <v>137</v>
      </c>
      <c r="CA5385" t="s">
        <v>137</v>
      </c>
      <c r="CB5385" t="s">
        <v>137</v>
      </c>
      <c r="CC5385" t="s">
        <v>137</v>
      </c>
      <c r="CD5385" t="s">
        <v>137</v>
      </c>
      <c r="CE5385" t="s">
        <v>137</v>
      </c>
      <c r="CF5385" t="s">
        <v>137</v>
      </c>
      <c r="CG5385" t="s">
        <v>137</v>
      </c>
      <c r="CH5385" t="s">
        <v>137</v>
      </c>
      <c r="CI5385" t="s">
        <v>137</v>
      </c>
      <c r="CJ5385" t="s">
        <v>137</v>
      </c>
      <c r="CK5385" t="s">
        <v>137</v>
      </c>
      <c r="CL5385" t="s">
        <v>137</v>
      </c>
      <c r="CM5385" t="s">
        <v>137</v>
      </c>
      <c r="CN5385" t="s">
        <v>137</v>
      </c>
      <c r="CO5385" t="s">
        <v>137</v>
      </c>
      <c r="CP5385" t="s">
        <v>137</v>
      </c>
      <c r="CQ5385" s="1">
        <v>45441.597222222219</v>
      </c>
      <c r="CR5385" s="1">
        <v>45441.464583333334</v>
      </c>
      <c r="CS5385" s="1"/>
      <c r="CT5385" t="s">
        <v>137</v>
      </c>
      <c r="CU5385" t="s">
        <v>137</v>
      </c>
      <c r="CV5385" t="s">
        <v>137</v>
      </c>
      <c r="CW5385" t="s">
        <v>137</v>
      </c>
      <c r="CX5385" s="3"/>
      <c r="CY5385" s="3"/>
      <c r="CZ5385">
        <v>2</v>
      </c>
      <c r="DA5385" t="s">
        <v>137</v>
      </c>
      <c r="DB5385" t="s">
        <v>137</v>
      </c>
      <c r="DC5385" t="s">
        <v>137</v>
      </c>
      <c r="DD5385" t="s">
        <v>137</v>
      </c>
      <c r="DE5385" t="s">
        <v>137</v>
      </c>
      <c r="DF5385" t="s">
        <v>137</v>
      </c>
      <c r="DG5385" t="s">
        <v>900</v>
      </c>
      <c r="DH5385" t="s">
        <v>8720</v>
      </c>
      <c r="DI5385" t="s">
        <v>137</v>
      </c>
      <c r="DJ5385" t="s">
        <v>137</v>
      </c>
      <c r="DK5385">
        <v>0</v>
      </c>
      <c r="DL5385" t="s">
        <v>137</v>
      </c>
      <c r="DM5385" t="s">
        <v>137</v>
      </c>
      <c r="DN5385" t="s">
        <v>137</v>
      </c>
      <c r="DO5385" s="1"/>
      <c r="DP5385" s="1"/>
      <c r="DQ5385" t="s">
        <v>137</v>
      </c>
      <c r="DR5385" t="s">
        <v>137</v>
      </c>
      <c r="DS5385" t="s">
        <v>137</v>
      </c>
      <c r="DT5385" t="s">
        <v>137</v>
      </c>
      <c r="DU5385" t="s">
        <v>137</v>
      </c>
      <c r="DV5385" t="s">
        <v>137</v>
      </c>
      <c r="DW5385" t="s">
        <v>137</v>
      </c>
      <c r="DX5385" t="s">
        <v>34695</v>
      </c>
      <c r="DY5385" t="s">
        <v>137</v>
      </c>
      <c r="DZ5385" t="s">
        <v>168</v>
      </c>
      <c r="EA5385" t="b">
        <v>0</v>
      </c>
      <c r="EB5385" t="s">
        <v>137</v>
      </c>
    </row>
    <row r="5386" spans="1:132" x14ac:dyDescent="0.25">
      <c r="A5386">
        <v>134073722</v>
      </c>
      <c r="B5386">
        <v>6657</v>
      </c>
      <c r="C5386" t="s">
        <v>192</v>
      </c>
      <c r="D5386" t="s">
        <v>34696</v>
      </c>
      <c r="E5386" t="s">
        <v>134</v>
      </c>
      <c r="F5386" t="s">
        <v>532</v>
      </c>
      <c r="G5386" t="s">
        <v>194</v>
      </c>
      <c r="H5386" t="s">
        <v>137</v>
      </c>
      <c r="I5386" t="s">
        <v>34697</v>
      </c>
      <c r="J5386" t="s">
        <v>150</v>
      </c>
      <c r="K5386" t="s">
        <v>151</v>
      </c>
      <c r="L5386" t="s">
        <v>152</v>
      </c>
      <c r="M5386" t="s">
        <v>137</v>
      </c>
      <c r="N5386" t="s">
        <v>2109</v>
      </c>
      <c r="O5386" t="s">
        <v>2109</v>
      </c>
      <c r="P5386" s="1"/>
      <c r="Q5386" s="1">
        <v>45441.385416666664</v>
      </c>
      <c r="R5386" s="1">
        <v>45441.385416666664</v>
      </c>
      <c r="S5386" s="1">
        <v>45446.473611111112</v>
      </c>
      <c r="T5386" s="1">
        <v>45446.473611111112</v>
      </c>
      <c r="U5386" t="s">
        <v>9223</v>
      </c>
      <c r="V5386" t="s">
        <v>137</v>
      </c>
      <c r="W5386" t="s">
        <v>137</v>
      </c>
      <c r="X5386" t="s">
        <v>185</v>
      </c>
      <c r="Y5386" t="s">
        <v>199</v>
      </c>
      <c r="Z5386" t="s">
        <v>137</v>
      </c>
      <c r="AA5386" t="s">
        <v>137</v>
      </c>
      <c r="AB5386" t="s">
        <v>137</v>
      </c>
      <c r="AC5386" t="s">
        <v>137</v>
      </c>
      <c r="AD5386" s="2"/>
      <c r="AE5386" t="s">
        <v>137</v>
      </c>
      <c r="AF5386" t="s">
        <v>137</v>
      </c>
      <c r="AG5386" t="s">
        <v>137</v>
      </c>
      <c r="AH5386" t="s">
        <v>137</v>
      </c>
      <c r="AI5386" t="s">
        <v>137</v>
      </c>
      <c r="AJ5386" t="s">
        <v>137</v>
      </c>
      <c r="AK5386" t="s">
        <v>137</v>
      </c>
      <c r="AL5386" s="2"/>
      <c r="AM5386" t="s">
        <v>137</v>
      </c>
      <c r="AN5386" t="s">
        <v>137</v>
      </c>
      <c r="AO5386" t="s">
        <v>137</v>
      </c>
      <c r="AP5386" t="s">
        <v>137</v>
      </c>
      <c r="AQ5386" t="s">
        <v>137</v>
      </c>
      <c r="AR5386" t="s">
        <v>137</v>
      </c>
      <c r="AS5386" t="s">
        <v>137</v>
      </c>
      <c r="AT5386" t="s">
        <v>137</v>
      </c>
      <c r="AU5386" t="s">
        <v>137</v>
      </c>
      <c r="AV5386" t="s">
        <v>137</v>
      </c>
      <c r="AW5386" t="s">
        <v>137</v>
      </c>
      <c r="AX5386" t="s">
        <v>137</v>
      </c>
      <c r="AY5386" t="s">
        <v>137</v>
      </c>
      <c r="AZ5386" t="s">
        <v>137</v>
      </c>
      <c r="BA5386" t="s">
        <v>137</v>
      </c>
      <c r="BB5386" t="s">
        <v>137</v>
      </c>
      <c r="BC5386" t="s">
        <v>137</v>
      </c>
      <c r="BD5386" t="s">
        <v>137</v>
      </c>
      <c r="BE5386" t="s">
        <v>137</v>
      </c>
      <c r="BF5386" t="s">
        <v>137</v>
      </c>
      <c r="BG5386" t="s">
        <v>137</v>
      </c>
      <c r="BH5386" t="s">
        <v>137</v>
      </c>
      <c r="BI5386" t="s">
        <v>137</v>
      </c>
      <c r="BJ5386" t="s">
        <v>137</v>
      </c>
      <c r="BK5386" t="s">
        <v>137</v>
      </c>
      <c r="BL5386" t="s">
        <v>137</v>
      </c>
      <c r="BM5386" t="s">
        <v>137</v>
      </c>
      <c r="BN5386" t="s">
        <v>137</v>
      </c>
      <c r="BO5386" t="s">
        <v>137</v>
      </c>
      <c r="BP5386" t="s">
        <v>137</v>
      </c>
      <c r="BQ5386" t="s">
        <v>137</v>
      </c>
      <c r="BR5386" t="s">
        <v>137</v>
      </c>
      <c r="BS5386" t="s">
        <v>137</v>
      </c>
      <c r="BT5386" t="s">
        <v>137</v>
      </c>
      <c r="BU5386" t="s">
        <v>137</v>
      </c>
      <c r="BW5386" t="s">
        <v>137</v>
      </c>
      <c r="BX5386" t="s">
        <v>137</v>
      </c>
      <c r="BY5386" t="s">
        <v>137</v>
      </c>
      <c r="BZ5386" t="s">
        <v>137</v>
      </c>
      <c r="CA5386" t="s">
        <v>137</v>
      </c>
      <c r="CB5386" t="s">
        <v>137</v>
      </c>
      <c r="CC5386" t="s">
        <v>137</v>
      </c>
      <c r="CD5386" t="s">
        <v>137</v>
      </c>
      <c r="CE5386" t="s">
        <v>137</v>
      </c>
      <c r="CF5386" t="s">
        <v>137</v>
      </c>
      <c r="CG5386" t="s">
        <v>137</v>
      </c>
      <c r="CH5386" t="s">
        <v>137</v>
      </c>
      <c r="CI5386" t="s">
        <v>137</v>
      </c>
      <c r="CJ5386" t="s">
        <v>137</v>
      </c>
      <c r="CK5386" t="s">
        <v>137</v>
      </c>
      <c r="CL5386" t="s">
        <v>137</v>
      </c>
      <c r="CM5386" t="s">
        <v>137</v>
      </c>
      <c r="CN5386" t="s">
        <v>137</v>
      </c>
      <c r="CO5386" t="s">
        <v>137</v>
      </c>
      <c r="CP5386" t="s">
        <v>137</v>
      </c>
      <c r="CQ5386" s="1">
        <v>45446.473611111112</v>
      </c>
      <c r="CR5386" s="1">
        <v>45446.473611111112</v>
      </c>
      <c r="CS5386" s="1"/>
      <c r="CT5386" t="s">
        <v>34698</v>
      </c>
      <c r="CU5386" t="s">
        <v>34699</v>
      </c>
      <c r="CV5386" t="s">
        <v>34700</v>
      </c>
      <c r="CW5386" t="s">
        <v>34701</v>
      </c>
      <c r="CX5386" s="3"/>
      <c r="CY5386" s="3"/>
      <c r="DA5386" t="s">
        <v>137</v>
      </c>
      <c r="DB5386" t="s">
        <v>137</v>
      </c>
      <c r="DC5386" t="s">
        <v>137</v>
      </c>
      <c r="DD5386" t="s">
        <v>137</v>
      </c>
      <c r="DE5386" t="s">
        <v>137</v>
      </c>
      <c r="DF5386" t="s">
        <v>34702</v>
      </c>
      <c r="DG5386" t="s">
        <v>137</v>
      </c>
      <c r="DH5386" t="s">
        <v>137</v>
      </c>
      <c r="DI5386" t="s">
        <v>137</v>
      </c>
      <c r="DJ5386" t="s">
        <v>137</v>
      </c>
      <c r="DK5386">
        <v>0</v>
      </c>
      <c r="DL5386" t="s">
        <v>209</v>
      </c>
      <c r="DM5386" t="s">
        <v>137</v>
      </c>
      <c r="DN5386" t="s">
        <v>137</v>
      </c>
      <c r="DO5386" s="1">
        <v>45446.473611111112</v>
      </c>
      <c r="DP5386" s="1"/>
      <c r="DQ5386" t="s">
        <v>150</v>
      </c>
      <c r="DR5386" t="s">
        <v>151</v>
      </c>
      <c r="DS5386" t="s">
        <v>152</v>
      </c>
      <c r="DT5386" t="s">
        <v>137</v>
      </c>
      <c r="DU5386" t="s">
        <v>137</v>
      </c>
      <c r="DV5386" t="s">
        <v>137</v>
      </c>
      <c r="DW5386" t="s">
        <v>137</v>
      </c>
      <c r="DX5386" t="s">
        <v>137</v>
      </c>
      <c r="DY5386" t="s">
        <v>137</v>
      </c>
      <c r="DZ5386" t="s">
        <v>168</v>
      </c>
      <c r="EA5386" t="b">
        <v>0</v>
      </c>
      <c r="EB5386" t="s">
        <v>137</v>
      </c>
    </row>
    <row r="5387" spans="1:132" x14ac:dyDescent="0.25">
      <c r="A5387">
        <v>134073319</v>
      </c>
      <c r="B5387">
        <v>6656</v>
      </c>
      <c r="C5387" t="s">
        <v>192</v>
      </c>
      <c r="D5387" t="s">
        <v>34703</v>
      </c>
      <c r="E5387" t="s">
        <v>134</v>
      </c>
      <c r="F5387" t="s">
        <v>162</v>
      </c>
      <c r="G5387" t="s">
        <v>163</v>
      </c>
      <c r="H5387" t="s">
        <v>137</v>
      </c>
      <c r="I5387" t="s">
        <v>34704</v>
      </c>
      <c r="J5387" t="s">
        <v>557</v>
      </c>
      <c r="K5387" t="s">
        <v>558</v>
      </c>
      <c r="L5387" t="s">
        <v>559</v>
      </c>
      <c r="M5387" t="s">
        <v>137</v>
      </c>
      <c r="N5387" t="s">
        <v>1483</v>
      </c>
      <c r="O5387" t="s">
        <v>1483</v>
      </c>
      <c r="P5387" s="1"/>
      <c r="Q5387" s="1">
        <v>45441.383333333331</v>
      </c>
      <c r="R5387" s="1">
        <v>45441.383333333331</v>
      </c>
      <c r="S5387" s="1">
        <v>45441.395138888889</v>
      </c>
      <c r="T5387" s="1">
        <v>45441.395138888889</v>
      </c>
      <c r="U5387" t="s">
        <v>342</v>
      </c>
      <c r="V5387" t="s">
        <v>137</v>
      </c>
      <c r="W5387" t="s">
        <v>137</v>
      </c>
      <c r="X5387" t="s">
        <v>176</v>
      </c>
      <c r="Y5387" t="s">
        <v>199</v>
      </c>
      <c r="Z5387" t="s">
        <v>137</v>
      </c>
      <c r="AA5387" t="s">
        <v>137</v>
      </c>
      <c r="AB5387" t="s">
        <v>137</v>
      </c>
      <c r="AC5387" t="s">
        <v>137</v>
      </c>
      <c r="AD5387" s="2"/>
      <c r="AE5387" t="s">
        <v>137</v>
      </c>
      <c r="AF5387" t="s">
        <v>137</v>
      </c>
      <c r="AG5387" t="s">
        <v>137</v>
      </c>
      <c r="AH5387" t="s">
        <v>137</v>
      </c>
      <c r="AI5387" t="s">
        <v>137</v>
      </c>
      <c r="AJ5387" t="s">
        <v>137</v>
      </c>
      <c r="AK5387" t="s">
        <v>137</v>
      </c>
      <c r="AL5387" s="2"/>
      <c r="AM5387" t="s">
        <v>137</v>
      </c>
      <c r="AN5387" t="s">
        <v>137</v>
      </c>
      <c r="AO5387" t="s">
        <v>137</v>
      </c>
      <c r="AP5387" t="s">
        <v>137</v>
      </c>
      <c r="AQ5387" t="s">
        <v>137</v>
      </c>
      <c r="AR5387" t="s">
        <v>137</v>
      </c>
      <c r="AS5387" t="s">
        <v>137</v>
      </c>
      <c r="AT5387" t="s">
        <v>137</v>
      </c>
      <c r="AU5387" t="s">
        <v>137</v>
      </c>
      <c r="AV5387" t="s">
        <v>137</v>
      </c>
      <c r="AW5387" t="s">
        <v>137</v>
      </c>
      <c r="AX5387" t="s">
        <v>137</v>
      </c>
      <c r="AY5387" t="s">
        <v>137</v>
      </c>
      <c r="AZ5387" t="s">
        <v>137</v>
      </c>
      <c r="BA5387" t="s">
        <v>137</v>
      </c>
      <c r="BB5387" t="s">
        <v>137</v>
      </c>
      <c r="BC5387" t="s">
        <v>137</v>
      </c>
      <c r="BD5387" t="s">
        <v>137</v>
      </c>
      <c r="BE5387" t="s">
        <v>137</v>
      </c>
      <c r="BF5387" t="s">
        <v>137</v>
      </c>
      <c r="BG5387" t="s">
        <v>137</v>
      </c>
      <c r="BH5387" t="s">
        <v>137</v>
      </c>
      <c r="BI5387" t="s">
        <v>137</v>
      </c>
      <c r="BJ5387" t="s">
        <v>137</v>
      </c>
      <c r="BK5387" t="s">
        <v>137</v>
      </c>
      <c r="BL5387" t="s">
        <v>137</v>
      </c>
      <c r="BM5387" t="s">
        <v>137</v>
      </c>
      <c r="BN5387" t="s">
        <v>137</v>
      </c>
      <c r="BO5387" t="s">
        <v>137</v>
      </c>
      <c r="BP5387" t="s">
        <v>137</v>
      </c>
      <c r="BQ5387" t="s">
        <v>137</v>
      </c>
      <c r="BR5387" t="s">
        <v>137</v>
      </c>
      <c r="BS5387" t="s">
        <v>137</v>
      </c>
      <c r="BT5387" t="s">
        <v>137</v>
      </c>
      <c r="BU5387" t="s">
        <v>137</v>
      </c>
      <c r="BW5387" t="s">
        <v>137</v>
      </c>
      <c r="BX5387" t="s">
        <v>137</v>
      </c>
      <c r="BY5387" t="s">
        <v>137</v>
      </c>
      <c r="BZ5387" t="s">
        <v>137</v>
      </c>
      <c r="CA5387" t="s">
        <v>137</v>
      </c>
      <c r="CB5387" t="s">
        <v>137</v>
      </c>
      <c r="CC5387" t="s">
        <v>137</v>
      </c>
      <c r="CD5387" t="s">
        <v>137</v>
      </c>
      <c r="CE5387" t="s">
        <v>137</v>
      </c>
      <c r="CF5387" t="s">
        <v>137</v>
      </c>
      <c r="CG5387" t="s">
        <v>137</v>
      </c>
      <c r="CH5387" t="s">
        <v>137</v>
      </c>
      <c r="CI5387" t="s">
        <v>137</v>
      </c>
      <c r="CJ5387" t="s">
        <v>137</v>
      </c>
      <c r="CK5387" t="s">
        <v>137</v>
      </c>
      <c r="CL5387" t="s">
        <v>137</v>
      </c>
      <c r="CM5387" t="s">
        <v>137</v>
      </c>
      <c r="CN5387" t="s">
        <v>137</v>
      </c>
      <c r="CO5387" t="s">
        <v>137</v>
      </c>
      <c r="CP5387" t="s">
        <v>137</v>
      </c>
      <c r="CQ5387" s="1">
        <v>45441.395138888889</v>
      </c>
      <c r="CR5387" s="1">
        <v>45441.395138888889</v>
      </c>
      <c r="CS5387" s="1"/>
      <c r="CT5387" t="s">
        <v>5249</v>
      </c>
      <c r="CU5387" t="s">
        <v>5249</v>
      </c>
      <c r="CV5387" t="s">
        <v>34705</v>
      </c>
      <c r="CW5387" t="s">
        <v>34705</v>
      </c>
      <c r="CX5387" s="3"/>
      <c r="CY5387" s="3"/>
      <c r="CZ5387">
        <v>1</v>
      </c>
      <c r="DA5387" t="s">
        <v>137</v>
      </c>
      <c r="DB5387" t="s">
        <v>137</v>
      </c>
      <c r="DC5387" t="s">
        <v>137</v>
      </c>
      <c r="DD5387" t="s">
        <v>137</v>
      </c>
      <c r="DE5387" t="s">
        <v>137</v>
      </c>
      <c r="DF5387" t="s">
        <v>34706</v>
      </c>
      <c r="DG5387" t="s">
        <v>137</v>
      </c>
      <c r="DH5387" t="s">
        <v>137</v>
      </c>
      <c r="DI5387" t="s">
        <v>137</v>
      </c>
      <c r="DJ5387" t="s">
        <v>137</v>
      </c>
      <c r="DK5387">
        <v>0</v>
      </c>
      <c r="DL5387" t="s">
        <v>209</v>
      </c>
      <c r="DM5387" t="s">
        <v>137</v>
      </c>
      <c r="DN5387" t="s">
        <v>137</v>
      </c>
      <c r="DO5387" s="1">
        <v>45441.395138888889</v>
      </c>
      <c r="DP5387" s="1"/>
      <c r="DQ5387" t="s">
        <v>557</v>
      </c>
      <c r="DR5387" t="s">
        <v>558</v>
      </c>
      <c r="DS5387" t="s">
        <v>559</v>
      </c>
      <c r="DT5387" t="s">
        <v>137</v>
      </c>
      <c r="DU5387" t="s">
        <v>137</v>
      </c>
      <c r="DV5387" t="s">
        <v>137</v>
      </c>
      <c r="DW5387" t="s">
        <v>137</v>
      </c>
      <c r="DX5387" t="s">
        <v>34707</v>
      </c>
      <c r="DY5387" t="s">
        <v>137</v>
      </c>
      <c r="DZ5387" t="s">
        <v>168</v>
      </c>
      <c r="EA5387" t="b">
        <v>0</v>
      </c>
      <c r="EB5387" t="s">
        <v>137</v>
      </c>
    </row>
    <row r="5388" spans="1:132" x14ac:dyDescent="0.25">
      <c r="A5388">
        <v>134035018</v>
      </c>
      <c r="B5388">
        <v>6655</v>
      </c>
      <c r="C5388" t="s">
        <v>192</v>
      </c>
      <c r="D5388" t="s">
        <v>34708</v>
      </c>
      <c r="E5388" t="s">
        <v>134</v>
      </c>
      <c r="F5388" t="s">
        <v>162</v>
      </c>
      <c r="G5388" t="s">
        <v>163</v>
      </c>
      <c r="H5388" t="s">
        <v>137</v>
      </c>
      <c r="I5388" t="s">
        <v>34709</v>
      </c>
      <c r="J5388" t="s">
        <v>1709</v>
      </c>
      <c r="K5388" t="s">
        <v>1710</v>
      </c>
      <c r="L5388" t="s">
        <v>1711</v>
      </c>
      <c r="M5388" t="s">
        <v>137</v>
      </c>
      <c r="N5388" t="s">
        <v>3554</v>
      </c>
      <c r="O5388" t="s">
        <v>3554</v>
      </c>
      <c r="P5388" s="1"/>
      <c r="Q5388" s="1">
        <v>45440.722916666666</v>
      </c>
      <c r="R5388" s="1">
        <v>45440.722916666666</v>
      </c>
      <c r="S5388" s="1">
        <v>45470.419444444444</v>
      </c>
      <c r="T5388" s="1">
        <v>45470.419444444444</v>
      </c>
      <c r="U5388" t="s">
        <v>166</v>
      </c>
      <c r="V5388" t="s">
        <v>137</v>
      </c>
      <c r="W5388" t="s">
        <v>137</v>
      </c>
      <c r="X5388" t="s">
        <v>137</v>
      </c>
      <c r="Y5388" t="s">
        <v>137</v>
      </c>
      <c r="Z5388" t="s">
        <v>137</v>
      </c>
      <c r="AA5388" t="s">
        <v>137</v>
      </c>
      <c r="AB5388" t="s">
        <v>137</v>
      </c>
      <c r="AC5388" t="s">
        <v>137</v>
      </c>
      <c r="AD5388" s="2"/>
      <c r="AE5388" t="s">
        <v>137</v>
      </c>
      <c r="AF5388" t="s">
        <v>137</v>
      </c>
      <c r="AG5388" t="s">
        <v>137</v>
      </c>
      <c r="AH5388" t="s">
        <v>137</v>
      </c>
      <c r="AI5388" t="s">
        <v>137</v>
      </c>
      <c r="AJ5388" t="s">
        <v>137</v>
      </c>
      <c r="AK5388" t="s">
        <v>137</v>
      </c>
      <c r="AL5388" s="2"/>
      <c r="AM5388" t="s">
        <v>137</v>
      </c>
      <c r="AN5388" t="s">
        <v>137</v>
      </c>
      <c r="AO5388" t="s">
        <v>137</v>
      </c>
      <c r="AP5388" t="s">
        <v>137</v>
      </c>
      <c r="AQ5388" t="s">
        <v>137</v>
      </c>
      <c r="AR5388" t="s">
        <v>137</v>
      </c>
      <c r="AS5388" t="s">
        <v>137</v>
      </c>
      <c r="AT5388" t="s">
        <v>137</v>
      </c>
      <c r="AU5388" t="s">
        <v>137</v>
      </c>
      <c r="AV5388" t="s">
        <v>137</v>
      </c>
      <c r="AW5388" t="s">
        <v>137</v>
      </c>
      <c r="AX5388" t="s">
        <v>137</v>
      </c>
      <c r="AY5388" t="s">
        <v>137</v>
      </c>
      <c r="AZ5388" t="s">
        <v>137</v>
      </c>
      <c r="BA5388" t="s">
        <v>137</v>
      </c>
      <c r="BB5388" t="s">
        <v>137</v>
      </c>
      <c r="BC5388" t="s">
        <v>137</v>
      </c>
      <c r="BD5388" t="s">
        <v>137</v>
      </c>
      <c r="BE5388" t="s">
        <v>137</v>
      </c>
      <c r="BF5388" t="s">
        <v>137</v>
      </c>
      <c r="BG5388" t="s">
        <v>137</v>
      </c>
      <c r="BH5388" t="s">
        <v>137</v>
      </c>
      <c r="BI5388" t="s">
        <v>137</v>
      </c>
      <c r="BJ5388" t="s">
        <v>137</v>
      </c>
      <c r="BK5388" t="s">
        <v>137</v>
      </c>
      <c r="BL5388" t="s">
        <v>137</v>
      </c>
      <c r="BM5388" t="s">
        <v>137</v>
      </c>
      <c r="BN5388" t="s">
        <v>137</v>
      </c>
      <c r="BO5388" t="s">
        <v>137</v>
      </c>
      <c r="BP5388" t="s">
        <v>137</v>
      </c>
      <c r="BQ5388" t="s">
        <v>137</v>
      </c>
      <c r="BR5388" t="s">
        <v>137</v>
      </c>
      <c r="BS5388" t="s">
        <v>137</v>
      </c>
      <c r="BT5388" t="s">
        <v>137</v>
      </c>
      <c r="BU5388" t="s">
        <v>137</v>
      </c>
      <c r="BW5388" t="s">
        <v>137</v>
      </c>
      <c r="BX5388" t="s">
        <v>137</v>
      </c>
      <c r="BY5388" t="s">
        <v>137</v>
      </c>
      <c r="BZ5388" t="s">
        <v>137</v>
      </c>
      <c r="CA5388" t="s">
        <v>137</v>
      </c>
      <c r="CB5388" t="s">
        <v>137</v>
      </c>
      <c r="CC5388" t="s">
        <v>137</v>
      </c>
      <c r="CD5388" t="s">
        <v>137</v>
      </c>
      <c r="CE5388" t="s">
        <v>137</v>
      </c>
      <c r="CF5388" t="s">
        <v>137</v>
      </c>
      <c r="CG5388" t="s">
        <v>137</v>
      </c>
      <c r="CH5388" t="s">
        <v>137</v>
      </c>
      <c r="CI5388" t="s">
        <v>137</v>
      </c>
      <c r="CJ5388" t="s">
        <v>137</v>
      </c>
      <c r="CK5388" t="s">
        <v>137</v>
      </c>
      <c r="CL5388" t="s">
        <v>137</v>
      </c>
      <c r="CM5388" t="s">
        <v>137</v>
      </c>
      <c r="CN5388" t="s">
        <v>137</v>
      </c>
      <c r="CO5388" t="s">
        <v>137</v>
      </c>
      <c r="CP5388" t="s">
        <v>137</v>
      </c>
      <c r="CQ5388" s="1">
        <v>45470.419444444444</v>
      </c>
      <c r="CR5388" s="1">
        <v>45470.419444444444</v>
      </c>
      <c r="CS5388" s="1"/>
      <c r="CT5388" t="s">
        <v>34710</v>
      </c>
      <c r="CU5388" t="s">
        <v>34711</v>
      </c>
      <c r="CV5388" t="s">
        <v>34712</v>
      </c>
      <c r="CW5388" t="s">
        <v>34713</v>
      </c>
      <c r="CX5388" s="3"/>
      <c r="CY5388" s="3"/>
      <c r="CZ5388">
        <v>2</v>
      </c>
      <c r="DA5388" t="s">
        <v>137</v>
      </c>
      <c r="DB5388" t="s">
        <v>137</v>
      </c>
      <c r="DC5388" t="s">
        <v>137</v>
      </c>
      <c r="DD5388" t="s">
        <v>137</v>
      </c>
      <c r="DE5388" t="s">
        <v>137</v>
      </c>
      <c r="DF5388" t="s">
        <v>34714</v>
      </c>
      <c r="DG5388" t="s">
        <v>900</v>
      </c>
      <c r="DH5388" t="s">
        <v>1285</v>
      </c>
      <c r="DI5388" t="s">
        <v>137</v>
      </c>
      <c r="DJ5388" t="s">
        <v>137</v>
      </c>
      <c r="DK5388">
        <v>0</v>
      </c>
      <c r="DL5388" t="s">
        <v>209</v>
      </c>
      <c r="DM5388" t="s">
        <v>34715</v>
      </c>
      <c r="DN5388" t="s">
        <v>137</v>
      </c>
      <c r="DO5388" s="1">
        <v>45470.419444444444</v>
      </c>
      <c r="DP5388" s="1"/>
      <c r="DQ5388" t="s">
        <v>1709</v>
      </c>
      <c r="DR5388" t="s">
        <v>1710</v>
      </c>
      <c r="DS5388" t="s">
        <v>1711</v>
      </c>
      <c r="DT5388" t="s">
        <v>137</v>
      </c>
      <c r="DU5388" t="s">
        <v>137</v>
      </c>
      <c r="DV5388" t="s">
        <v>137</v>
      </c>
      <c r="DW5388" t="s">
        <v>137</v>
      </c>
      <c r="DX5388" t="s">
        <v>137</v>
      </c>
      <c r="DY5388" t="s">
        <v>137</v>
      </c>
      <c r="DZ5388" t="s">
        <v>168</v>
      </c>
      <c r="EA5388" t="b">
        <v>0</v>
      </c>
      <c r="EB5388" t="s">
        <v>137</v>
      </c>
    </row>
    <row r="5389" spans="1:132" x14ac:dyDescent="0.25">
      <c r="A5389">
        <v>134024889</v>
      </c>
      <c r="B5389">
        <v>6654</v>
      </c>
      <c r="C5389" t="s">
        <v>192</v>
      </c>
      <c r="D5389" t="s">
        <v>34716</v>
      </c>
      <c r="E5389" t="s">
        <v>134</v>
      </c>
      <c r="F5389" t="s">
        <v>532</v>
      </c>
      <c r="G5389" t="s">
        <v>163</v>
      </c>
      <c r="H5389" t="s">
        <v>137</v>
      </c>
      <c r="I5389" t="s">
        <v>34717</v>
      </c>
      <c r="J5389" t="s">
        <v>465</v>
      </c>
      <c r="K5389" t="s">
        <v>466</v>
      </c>
      <c r="L5389" t="s">
        <v>467</v>
      </c>
      <c r="M5389" t="s">
        <v>137</v>
      </c>
      <c r="N5389" t="s">
        <v>505</v>
      </c>
      <c r="O5389" t="s">
        <v>303</v>
      </c>
      <c r="P5389" s="1"/>
      <c r="Q5389" s="1">
        <v>45440.659722222219</v>
      </c>
      <c r="R5389" s="1">
        <v>45440.659722222219</v>
      </c>
      <c r="S5389" s="1">
        <v>45447.5625</v>
      </c>
      <c r="T5389" s="1">
        <v>45447.5625</v>
      </c>
      <c r="U5389" t="s">
        <v>5255</v>
      </c>
      <c r="V5389" t="s">
        <v>137</v>
      </c>
      <c r="W5389" t="s">
        <v>137</v>
      </c>
      <c r="X5389" t="s">
        <v>231</v>
      </c>
      <c r="Y5389" t="s">
        <v>361</v>
      </c>
      <c r="Z5389" t="s">
        <v>137</v>
      </c>
      <c r="AA5389" t="s">
        <v>137</v>
      </c>
      <c r="AB5389" t="s">
        <v>137</v>
      </c>
      <c r="AC5389" t="s">
        <v>137</v>
      </c>
      <c r="AD5389" s="2"/>
      <c r="AE5389" t="s">
        <v>137</v>
      </c>
      <c r="AF5389" t="s">
        <v>137</v>
      </c>
      <c r="AG5389" t="s">
        <v>137</v>
      </c>
      <c r="AH5389" t="s">
        <v>137</v>
      </c>
      <c r="AI5389" t="s">
        <v>137</v>
      </c>
      <c r="AJ5389" t="s">
        <v>137</v>
      </c>
      <c r="AK5389" t="s">
        <v>137</v>
      </c>
      <c r="AL5389" s="2"/>
      <c r="AM5389" t="s">
        <v>137</v>
      </c>
      <c r="AN5389" t="s">
        <v>137</v>
      </c>
      <c r="AO5389" t="s">
        <v>137</v>
      </c>
      <c r="AP5389" t="s">
        <v>137</v>
      </c>
      <c r="AQ5389" t="s">
        <v>137</v>
      </c>
      <c r="AR5389" t="s">
        <v>137</v>
      </c>
      <c r="AS5389" t="s">
        <v>137</v>
      </c>
      <c r="AT5389" t="s">
        <v>137</v>
      </c>
      <c r="AU5389" t="s">
        <v>137</v>
      </c>
      <c r="AV5389" t="s">
        <v>137</v>
      </c>
      <c r="AW5389" t="s">
        <v>137</v>
      </c>
      <c r="AX5389" t="s">
        <v>137</v>
      </c>
      <c r="AY5389" t="s">
        <v>137</v>
      </c>
      <c r="AZ5389" t="s">
        <v>137</v>
      </c>
      <c r="BA5389" t="s">
        <v>137</v>
      </c>
      <c r="BB5389" t="s">
        <v>137</v>
      </c>
      <c r="BC5389" t="s">
        <v>137</v>
      </c>
      <c r="BD5389" t="s">
        <v>137</v>
      </c>
      <c r="BE5389" t="s">
        <v>137</v>
      </c>
      <c r="BF5389" t="s">
        <v>137</v>
      </c>
      <c r="BG5389" t="s">
        <v>137</v>
      </c>
      <c r="BH5389" t="s">
        <v>137</v>
      </c>
      <c r="BI5389" t="s">
        <v>137</v>
      </c>
      <c r="BJ5389" t="s">
        <v>137</v>
      </c>
      <c r="BK5389" t="s">
        <v>137</v>
      </c>
      <c r="BL5389" t="s">
        <v>137</v>
      </c>
      <c r="BM5389" t="s">
        <v>137</v>
      </c>
      <c r="BN5389" t="s">
        <v>137</v>
      </c>
      <c r="BO5389" t="s">
        <v>137</v>
      </c>
      <c r="BP5389" t="s">
        <v>137</v>
      </c>
      <c r="BQ5389" t="s">
        <v>137</v>
      </c>
      <c r="BR5389" t="s">
        <v>137</v>
      </c>
      <c r="BS5389" t="s">
        <v>137</v>
      </c>
      <c r="BT5389" t="s">
        <v>137</v>
      </c>
      <c r="BU5389" t="s">
        <v>137</v>
      </c>
      <c r="BW5389" t="s">
        <v>137</v>
      </c>
      <c r="BX5389" t="s">
        <v>137</v>
      </c>
      <c r="BY5389" t="s">
        <v>137</v>
      </c>
      <c r="BZ5389" t="s">
        <v>137</v>
      </c>
      <c r="CA5389" t="s">
        <v>137</v>
      </c>
      <c r="CB5389" t="s">
        <v>137</v>
      </c>
      <c r="CC5389" t="s">
        <v>137</v>
      </c>
      <c r="CD5389" t="s">
        <v>137</v>
      </c>
      <c r="CE5389" t="s">
        <v>137</v>
      </c>
      <c r="CF5389" t="s">
        <v>137</v>
      </c>
      <c r="CG5389" t="s">
        <v>137</v>
      </c>
      <c r="CH5389" t="s">
        <v>137</v>
      </c>
      <c r="CI5389" t="s">
        <v>137</v>
      </c>
      <c r="CJ5389" t="s">
        <v>137</v>
      </c>
      <c r="CK5389" t="s">
        <v>137</v>
      </c>
      <c r="CL5389" t="s">
        <v>137</v>
      </c>
      <c r="CM5389" t="s">
        <v>137</v>
      </c>
      <c r="CN5389" t="s">
        <v>137</v>
      </c>
      <c r="CO5389" t="s">
        <v>137</v>
      </c>
      <c r="CP5389" t="s">
        <v>137</v>
      </c>
      <c r="CQ5389" s="1">
        <v>45447.5625</v>
      </c>
      <c r="CR5389" s="1">
        <v>45447.5625</v>
      </c>
      <c r="CS5389" s="1"/>
      <c r="CT5389" t="s">
        <v>34718</v>
      </c>
      <c r="CU5389" t="s">
        <v>34718</v>
      </c>
      <c r="CV5389" t="s">
        <v>34719</v>
      </c>
      <c r="CW5389" t="s">
        <v>34720</v>
      </c>
      <c r="CX5389" s="3"/>
      <c r="CY5389" s="3"/>
      <c r="CZ5389">
        <v>1</v>
      </c>
      <c r="DA5389" t="s">
        <v>137</v>
      </c>
      <c r="DB5389" t="s">
        <v>137</v>
      </c>
      <c r="DC5389" t="s">
        <v>137</v>
      </c>
      <c r="DD5389" t="s">
        <v>137</v>
      </c>
      <c r="DE5389" t="s">
        <v>137</v>
      </c>
      <c r="DF5389" t="s">
        <v>34721</v>
      </c>
      <c r="DG5389" t="s">
        <v>137</v>
      </c>
      <c r="DH5389" t="s">
        <v>137</v>
      </c>
      <c r="DI5389" t="s">
        <v>137</v>
      </c>
      <c r="DJ5389" t="s">
        <v>137</v>
      </c>
      <c r="DK5389">
        <v>0</v>
      </c>
      <c r="DL5389" t="s">
        <v>209</v>
      </c>
      <c r="DM5389" t="s">
        <v>13154</v>
      </c>
      <c r="DN5389" t="s">
        <v>137</v>
      </c>
      <c r="DO5389" s="1">
        <v>45447.5625</v>
      </c>
      <c r="DP5389" s="1"/>
      <c r="DQ5389" t="s">
        <v>708</v>
      </c>
      <c r="DR5389" t="s">
        <v>709</v>
      </c>
      <c r="DS5389" t="s">
        <v>710</v>
      </c>
      <c r="DT5389" t="s">
        <v>137</v>
      </c>
      <c r="DU5389" t="s">
        <v>137</v>
      </c>
      <c r="DV5389" t="s">
        <v>137</v>
      </c>
      <c r="DW5389" t="s">
        <v>137</v>
      </c>
      <c r="DX5389" t="s">
        <v>137</v>
      </c>
      <c r="DY5389" t="s">
        <v>137</v>
      </c>
      <c r="DZ5389" t="s">
        <v>168</v>
      </c>
      <c r="EA5389" t="b">
        <v>0</v>
      </c>
      <c r="EB5389" t="s">
        <v>137</v>
      </c>
    </row>
    <row r="5390" spans="1:132" x14ac:dyDescent="0.25">
      <c r="A5390">
        <v>134022159</v>
      </c>
      <c r="B5390">
        <v>6653</v>
      </c>
      <c r="C5390" t="s">
        <v>192</v>
      </c>
      <c r="D5390" t="s">
        <v>34722</v>
      </c>
      <c r="E5390" t="s">
        <v>134</v>
      </c>
      <c r="F5390" t="s">
        <v>135</v>
      </c>
      <c r="G5390" t="s">
        <v>292</v>
      </c>
      <c r="H5390" t="s">
        <v>504</v>
      </c>
      <c r="I5390" t="s">
        <v>34723</v>
      </c>
      <c r="J5390" t="s">
        <v>557</v>
      </c>
      <c r="K5390" t="s">
        <v>558</v>
      </c>
      <c r="L5390" t="s">
        <v>559</v>
      </c>
      <c r="M5390" t="s">
        <v>137</v>
      </c>
      <c r="N5390" t="s">
        <v>4286</v>
      </c>
      <c r="O5390" t="s">
        <v>4286</v>
      </c>
      <c r="P5390" s="1"/>
      <c r="Q5390" s="1">
        <v>45440.643750000003</v>
      </c>
      <c r="R5390" s="1">
        <v>45440.643750000003</v>
      </c>
      <c r="S5390" s="1">
        <v>45440.652083333334</v>
      </c>
      <c r="T5390" s="1">
        <v>45440.652083333334</v>
      </c>
      <c r="U5390" t="s">
        <v>33711</v>
      </c>
      <c r="V5390" t="s">
        <v>137</v>
      </c>
      <c r="W5390" t="s">
        <v>137</v>
      </c>
      <c r="X5390" t="s">
        <v>231</v>
      </c>
      <c r="Y5390" t="s">
        <v>713</v>
      </c>
      <c r="Z5390" t="s">
        <v>137</v>
      </c>
      <c r="AA5390" t="s">
        <v>137</v>
      </c>
      <c r="AB5390" t="s">
        <v>137</v>
      </c>
      <c r="AC5390" t="s">
        <v>137</v>
      </c>
      <c r="AD5390" s="2"/>
      <c r="AE5390" t="s">
        <v>137</v>
      </c>
      <c r="AF5390" t="s">
        <v>137</v>
      </c>
      <c r="AG5390" t="s">
        <v>137</v>
      </c>
      <c r="AH5390" t="s">
        <v>137</v>
      </c>
      <c r="AI5390" t="s">
        <v>137</v>
      </c>
      <c r="AJ5390" t="s">
        <v>137</v>
      </c>
      <c r="AK5390" t="s">
        <v>137</v>
      </c>
      <c r="AL5390" s="2"/>
      <c r="AM5390" t="s">
        <v>137</v>
      </c>
      <c r="AN5390" t="s">
        <v>137</v>
      </c>
      <c r="AO5390" t="s">
        <v>137</v>
      </c>
      <c r="AP5390" t="s">
        <v>137</v>
      </c>
      <c r="AQ5390" t="s">
        <v>137</v>
      </c>
      <c r="AR5390" t="s">
        <v>137</v>
      </c>
      <c r="AS5390" t="s">
        <v>137</v>
      </c>
      <c r="AT5390" t="s">
        <v>137</v>
      </c>
      <c r="AU5390" t="s">
        <v>137</v>
      </c>
      <c r="AV5390" t="s">
        <v>137</v>
      </c>
      <c r="AW5390" t="s">
        <v>137</v>
      </c>
      <c r="AX5390" t="s">
        <v>137</v>
      </c>
      <c r="AY5390" t="s">
        <v>137</v>
      </c>
      <c r="AZ5390" t="s">
        <v>137</v>
      </c>
      <c r="BA5390" t="s">
        <v>137</v>
      </c>
      <c r="BB5390" t="s">
        <v>137</v>
      </c>
      <c r="BC5390" t="s">
        <v>137</v>
      </c>
      <c r="BD5390" t="s">
        <v>137</v>
      </c>
      <c r="BE5390" t="s">
        <v>137</v>
      </c>
      <c r="BF5390" t="s">
        <v>137</v>
      </c>
      <c r="BG5390" t="s">
        <v>137</v>
      </c>
      <c r="BH5390" t="s">
        <v>137</v>
      </c>
      <c r="BI5390" t="s">
        <v>137</v>
      </c>
      <c r="BJ5390" t="s">
        <v>137</v>
      </c>
      <c r="BK5390" t="s">
        <v>137</v>
      </c>
      <c r="BL5390" t="s">
        <v>137</v>
      </c>
      <c r="BM5390" t="s">
        <v>137</v>
      </c>
      <c r="BN5390" t="s">
        <v>137</v>
      </c>
      <c r="BO5390" t="s">
        <v>137</v>
      </c>
      <c r="BP5390" t="s">
        <v>137</v>
      </c>
      <c r="BQ5390" t="s">
        <v>137</v>
      </c>
      <c r="BR5390" t="s">
        <v>137</v>
      </c>
      <c r="BS5390" t="s">
        <v>137</v>
      </c>
      <c r="BT5390" t="s">
        <v>574</v>
      </c>
      <c r="BU5390" t="s">
        <v>575</v>
      </c>
      <c r="BW5390" t="s">
        <v>137</v>
      </c>
      <c r="BX5390" t="s">
        <v>137</v>
      </c>
      <c r="BY5390" t="s">
        <v>137</v>
      </c>
      <c r="BZ5390" t="s">
        <v>137</v>
      </c>
      <c r="CA5390" t="s">
        <v>137</v>
      </c>
      <c r="CB5390" t="s">
        <v>137</v>
      </c>
      <c r="CC5390" t="s">
        <v>137</v>
      </c>
      <c r="CD5390" t="s">
        <v>137</v>
      </c>
      <c r="CE5390" t="s">
        <v>137</v>
      </c>
      <c r="CF5390" t="s">
        <v>137</v>
      </c>
      <c r="CG5390" t="s">
        <v>137</v>
      </c>
      <c r="CH5390" t="s">
        <v>137</v>
      </c>
      <c r="CI5390" t="s">
        <v>137</v>
      </c>
      <c r="CJ5390" t="s">
        <v>137</v>
      </c>
      <c r="CK5390" t="s">
        <v>137</v>
      </c>
      <c r="CL5390" t="s">
        <v>137</v>
      </c>
      <c r="CM5390" t="s">
        <v>137</v>
      </c>
      <c r="CN5390" t="s">
        <v>137</v>
      </c>
      <c r="CO5390" t="s">
        <v>137</v>
      </c>
      <c r="CP5390" t="s">
        <v>137</v>
      </c>
      <c r="CQ5390" s="1">
        <v>45440.652083333334</v>
      </c>
      <c r="CR5390" s="1">
        <v>45440.652083333334</v>
      </c>
      <c r="CS5390" s="1"/>
      <c r="CT5390" t="s">
        <v>34724</v>
      </c>
      <c r="CU5390" t="s">
        <v>34724</v>
      </c>
      <c r="CV5390" t="s">
        <v>18401</v>
      </c>
      <c r="CW5390" t="s">
        <v>18401</v>
      </c>
      <c r="CX5390" s="3"/>
      <c r="CY5390" s="3"/>
      <c r="CZ5390">
        <v>1</v>
      </c>
      <c r="DA5390" t="s">
        <v>137</v>
      </c>
      <c r="DB5390" t="s">
        <v>137</v>
      </c>
      <c r="DC5390" t="s">
        <v>137</v>
      </c>
      <c r="DD5390" t="s">
        <v>137</v>
      </c>
      <c r="DE5390" t="s">
        <v>137</v>
      </c>
      <c r="DF5390" t="s">
        <v>34725</v>
      </c>
      <c r="DG5390" t="s">
        <v>137</v>
      </c>
      <c r="DH5390" t="s">
        <v>137</v>
      </c>
      <c r="DI5390" t="s">
        <v>137</v>
      </c>
      <c r="DJ5390" t="s">
        <v>137</v>
      </c>
      <c r="DK5390">
        <v>0</v>
      </c>
      <c r="DL5390" t="s">
        <v>209</v>
      </c>
      <c r="DM5390" t="s">
        <v>137</v>
      </c>
      <c r="DN5390" t="s">
        <v>137</v>
      </c>
      <c r="DO5390" s="1">
        <v>45440.652083333334</v>
      </c>
      <c r="DP5390" s="1"/>
      <c r="DQ5390" t="s">
        <v>557</v>
      </c>
      <c r="DR5390" t="s">
        <v>558</v>
      </c>
      <c r="DS5390" t="s">
        <v>559</v>
      </c>
      <c r="DT5390" t="s">
        <v>137</v>
      </c>
      <c r="DU5390" t="s">
        <v>137</v>
      </c>
      <c r="DV5390" t="s">
        <v>137</v>
      </c>
      <c r="DW5390" t="s">
        <v>137</v>
      </c>
      <c r="DX5390" t="s">
        <v>137</v>
      </c>
      <c r="DY5390" t="s">
        <v>137</v>
      </c>
      <c r="DZ5390" t="s">
        <v>168</v>
      </c>
      <c r="EA5390" t="b">
        <v>0</v>
      </c>
      <c r="EB5390" t="s">
        <v>137</v>
      </c>
    </row>
    <row r="5391" spans="1:132" x14ac:dyDescent="0.25">
      <c r="A5391">
        <v>134021342</v>
      </c>
      <c r="B5391">
        <v>6652</v>
      </c>
      <c r="C5391" t="s">
        <v>192</v>
      </c>
      <c r="D5391" t="s">
        <v>133</v>
      </c>
      <c r="E5391" t="s">
        <v>134</v>
      </c>
      <c r="F5391" t="s">
        <v>135</v>
      </c>
      <c r="G5391" t="s">
        <v>136</v>
      </c>
      <c r="H5391" t="s">
        <v>137</v>
      </c>
      <c r="I5391" t="s">
        <v>138</v>
      </c>
      <c r="J5391" t="s">
        <v>534</v>
      </c>
      <c r="K5391" t="s">
        <v>535</v>
      </c>
      <c r="L5391" t="s">
        <v>536</v>
      </c>
      <c r="M5391" t="s">
        <v>137</v>
      </c>
      <c r="N5391" t="s">
        <v>183</v>
      </c>
      <c r="O5391" t="s">
        <v>1478</v>
      </c>
      <c r="P5391" s="1">
        <v>45443</v>
      </c>
      <c r="Q5391" s="1">
        <v>45440.63958333333</v>
      </c>
      <c r="R5391" s="1">
        <v>45440.63958333333</v>
      </c>
      <c r="S5391" s="1">
        <v>45446.57708333333</v>
      </c>
      <c r="T5391" s="1">
        <v>45446.57708333333</v>
      </c>
      <c r="U5391" t="s">
        <v>6982</v>
      </c>
      <c r="V5391" t="s">
        <v>137</v>
      </c>
      <c r="W5391" t="s">
        <v>137</v>
      </c>
      <c r="X5391" t="s">
        <v>185</v>
      </c>
      <c r="Y5391" t="s">
        <v>514</v>
      </c>
      <c r="Z5391" t="s">
        <v>137</v>
      </c>
      <c r="AA5391" t="s">
        <v>137</v>
      </c>
      <c r="AB5391" t="s">
        <v>137</v>
      </c>
      <c r="AC5391" t="s">
        <v>137</v>
      </c>
      <c r="AD5391" s="2"/>
      <c r="AE5391" t="s">
        <v>137</v>
      </c>
      <c r="AF5391" t="s">
        <v>137</v>
      </c>
      <c r="AG5391" t="s">
        <v>137</v>
      </c>
      <c r="AH5391" t="s">
        <v>137</v>
      </c>
      <c r="AI5391" t="s">
        <v>137</v>
      </c>
      <c r="AJ5391" t="s">
        <v>137</v>
      </c>
      <c r="AK5391" t="s">
        <v>137</v>
      </c>
      <c r="AL5391" s="2"/>
      <c r="AM5391" t="s">
        <v>137</v>
      </c>
      <c r="AN5391" t="s">
        <v>137</v>
      </c>
      <c r="AO5391" t="s">
        <v>137</v>
      </c>
      <c r="AP5391" t="s">
        <v>137</v>
      </c>
      <c r="AQ5391" t="s">
        <v>137</v>
      </c>
      <c r="AR5391" t="s">
        <v>137</v>
      </c>
      <c r="AS5391" t="s">
        <v>137</v>
      </c>
      <c r="AT5391" t="s">
        <v>137</v>
      </c>
      <c r="AU5391" t="s">
        <v>137</v>
      </c>
      <c r="AV5391" t="s">
        <v>137</v>
      </c>
      <c r="AW5391" t="s">
        <v>137</v>
      </c>
      <c r="AX5391" t="s">
        <v>137</v>
      </c>
      <c r="AY5391" t="s">
        <v>137</v>
      </c>
      <c r="AZ5391" t="s">
        <v>137</v>
      </c>
      <c r="BA5391" t="s">
        <v>137</v>
      </c>
      <c r="BB5391" t="s">
        <v>137</v>
      </c>
      <c r="BC5391" t="s">
        <v>137</v>
      </c>
      <c r="BD5391" t="s">
        <v>137</v>
      </c>
      <c r="BE5391" t="s">
        <v>137</v>
      </c>
      <c r="BF5391" t="s">
        <v>137</v>
      </c>
      <c r="BG5391" t="s">
        <v>137</v>
      </c>
      <c r="BH5391" t="s">
        <v>137</v>
      </c>
      <c r="BI5391" t="s">
        <v>137</v>
      </c>
      <c r="BJ5391" t="s">
        <v>137</v>
      </c>
      <c r="BK5391" t="s">
        <v>137</v>
      </c>
      <c r="BL5391" t="s">
        <v>137</v>
      </c>
      <c r="BM5391" t="s">
        <v>137</v>
      </c>
      <c r="BN5391" t="s">
        <v>137</v>
      </c>
      <c r="BO5391" t="s">
        <v>137</v>
      </c>
      <c r="BP5391" t="s">
        <v>34726</v>
      </c>
      <c r="BQ5391" t="s">
        <v>137</v>
      </c>
      <c r="BR5391" t="s">
        <v>137</v>
      </c>
      <c r="BS5391" t="s">
        <v>137</v>
      </c>
      <c r="BT5391" t="s">
        <v>137</v>
      </c>
      <c r="BU5391" t="s">
        <v>137</v>
      </c>
      <c r="BW5391" t="s">
        <v>137</v>
      </c>
      <c r="BX5391" t="s">
        <v>137</v>
      </c>
      <c r="BY5391" t="s">
        <v>137</v>
      </c>
      <c r="BZ5391" t="s">
        <v>137</v>
      </c>
      <c r="CA5391" t="s">
        <v>137</v>
      </c>
      <c r="CB5391" t="s">
        <v>137</v>
      </c>
      <c r="CC5391" t="s">
        <v>137</v>
      </c>
      <c r="CD5391" t="s">
        <v>137</v>
      </c>
      <c r="CE5391" t="s">
        <v>137</v>
      </c>
      <c r="CF5391" t="s">
        <v>137</v>
      </c>
      <c r="CG5391" t="s">
        <v>137</v>
      </c>
      <c r="CH5391" t="s">
        <v>137</v>
      </c>
      <c r="CI5391" t="s">
        <v>137</v>
      </c>
      <c r="CJ5391" t="s">
        <v>137</v>
      </c>
      <c r="CK5391" t="s">
        <v>137</v>
      </c>
      <c r="CL5391" t="s">
        <v>137</v>
      </c>
      <c r="CM5391" t="s">
        <v>137</v>
      </c>
      <c r="CN5391" t="s">
        <v>137</v>
      </c>
      <c r="CO5391" t="s">
        <v>137</v>
      </c>
      <c r="CP5391" t="s">
        <v>137</v>
      </c>
      <c r="CQ5391" s="1">
        <v>45446.57708333333</v>
      </c>
      <c r="CR5391" s="1">
        <v>45446.57708333333</v>
      </c>
      <c r="CS5391" s="1"/>
      <c r="CT5391" t="s">
        <v>137</v>
      </c>
      <c r="CU5391" t="s">
        <v>137</v>
      </c>
      <c r="CV5391" t="s">
        <v>34727</v>
      </c>
      <c r="CW5391" t="s">
        <v>34728</v>
      </c>
      <c r="CX5391" s="3"/>
      <c r="CY5391" s="3"/>
      <c r="CZ5391">
        <v>1</v>
      </c>
      <c r="DA5391" t="s">
        <v>34729</v>
      </c>
      <c r="DB5391" t="s">
        <v>137</v>
      </c>
      <c r="DC5391" t="s">
        <v>137</v>
      </c>
      <c r="DD5391" t="s">
        <v>137</v>
      </c>
      <c r="DE5391" t="s">
        <v>137</v>
      </c>
      <c r="DF5391" t="s">
        <v>137</v>
      </c>
      <c r="DG5391" t="s">
        <v>137</v>
      </c>
      <c r="DH5391" t="s">
        <v>137</v>
      </c>
      <c r="DI5391" t="s">
        <v>137</v>
      </c>
      <c r="DJ5391" t="s">
        <v>137</v>
      </c>
      <c r="DK5391">
        <v>0</v>
      </c>
      <c r="DL5391" t="s">
        <v>209</v>
      </c>
      <c r="DM5391" t="s">
        <v>34730</v>
      </c>
      <c r="DN5391" t="s">
        <v>137</v>
      </c>
      <c r="DO5391" s="1">
        <v>45446.57708333333</v>
      </c>
      <c r="DP5391" s="1"/>
      <c r="DQ5391" t="s">
        <v>534</v>
      </c>
      <c r="DR5391" t="s">
        <v>535</v>
      </c>
      <c r="DS5391" t="s">
        <v>536</v>
      </c>
      <c r="DT5391" t="s">
        <v>137</v>
      </c>
      <c r="DU5391" t="s">
        <v>137</v>
      </c>
      <c r="DV5391" t="s">
        <v>137</v>
      </c>
      <c r="DW5391" t="s">
        <v>137</v>
      </c>
      <c r="DX5391" t="s">
        <v>137</v>
      </c>
      <c r="DY5391" t="s">
        <v>137</v>
      </c>
      <c r="DZ5391" t="s">
        <v>148</v>
      </c>
      <c r="EA5391" t="b">
        <v>0</v>
      </c>
      <c r="EB5391" t="s">
        <v>137</v>
      </c>
    </row>
    <row r="5392" spans="1:132" x14ac:dyDescent="0.25">
      <c r="A5392">
        <v>134008983</v>
      </c>
      <c r="B5392">
        <v>6651</v>
      </c>
      <c r="C5392" t="s">
        <v>192</v>
      </c>
      <c r="D5392" t="s">
        <v>133</v>
      </c>
      <c r="E5392" t="s">
        <v>134</v>
      </c>
      <c r="F5392" t="s">
        <v>135</v>
      </c>
      <c r="G5392" t="s">
        <v>136</v>
      </c>
      <c r="H5392" t="s">
        <v>137</v>
      </c>
      <c r="I5392" t="s">
        <v>138</v>
      </c>
      <c r="J5392" t="s">
        <v>32127</v>
      </c>
      <c r="K5392" t="s">
        <v>32128</v>
      </c>
      <c r="L5392" t="s">
        <v>32129</v>
      </c>
      <c r="M5392" t="s">
        <v>137</v>
      </c>
      <c r="N5392" t="s">
        <v>673</v>
      </c>
      <c r="O5392" t="s">
        <v>673</v>
      </c>
      <c r="P5392" s="1">
        <v>45440</v>
      </c>
      <c r="Q5392" s="1">
        <v>45440.574305555558</v>
      </c>
      <c r="R5392" s="1">
        <v>45440.574305555558</v>
      </c>
      <c r="S5392" s="1">
        <v>45448.543055555558</v>
      </c>
      <c r="T5392" s="1">
        <v>45448.543055555558</v>
      </c>
      <c r="U5392" t="s">
        <v>1757</v>
      </c>
      <c r="V5392" t="s">
        <v>137</v>
      </c>
      <c r="W5392" t="s">
        <v>137</v>
      </c>
      <c r="X5392" t="s">
        <v>185</v>
      </c>
      <c r="Y5392" t="s">
        <v>361</v>
      </c>
      <c r="Z5392" t="s">
        <v>137</v>
      </c>
      <c r="AA5392" t="s">
        <v>137</v>
      </c>
      <c r="AB5392" t="s">
        <v>137</v>
      </c>
      <c r="AC5392" t="s">
        <v>137</v>
      </c>
      <c r="AD5392" s="2"/>
      <c r="AE5392" t="s">
        <v>137</v>
      </c>
      <c r="AF5392" t="s">
        <v>137</v>
      </c>
      <c r="AG5392" t="s">
        <v>137</v>
      </c>
      <c r="AH5392" t="s">
        <v>137</v>
      </c>
      <c r="AI5392" t="s">
        <v>137</v>
      </c>
      <c r="AJ5392" t="s">
        <v>137</v>
      </c>
      <c r="AK5392" t="s">
        <v>137</v>
      </c>
      <c r="AL5392" s="2"/>
      <c r="AM5392" t="s">
        <v>137</v>
      </c>
      <c r="AN5392" t="s">
        <v>137</v>
      </c>
      <c r="AO5392" t="s">
        <v>137</v>
      </c>
      <c r="AP5392" t="s">
        <v>137</v>
      </c>
      <c r="AQ5392" t="s">
        <v>137</v>
      </c>
      <c r="AR5392" t="s">
        <v>137</v>
      </c>
      <c r="AS5392" t="s">
        <v>137</v>
      </c>
      <c r="AT5392" t="s">
        <v>137</v>
      </c>
      <c r="AU5392" t="s">
        <v>137</v>
      </c>
      <c r="AV5392" t="s">
        <v>137</v>
      </c>
      <c r="AW5392" t="s">
        <v>137</v>
      </c>
      <c r="AX5392" t="s">
        <v>137</v>
      </c>
      <c r="AY5392" t="s">
        <v>137</v>
      </c>
      <c r="AZ5392" t="s">
        <v>137</v>
      </c>
      <c r="BA5392" t="s">
        <v>137</v>
      </c>
      <c r="BB5392" t="s">
        <v>137</v>
      </c>
      <c r="BC5392" t="s">
        <v>137</v>
      </c>
      <c r="BD5392" t="s">
        <v>137</v>
      </c>
      <c r="BE5392" t="s">
        <v>137</v>
      </c>
      <c r="BF5392" t="s">
        <v>137</v>
      </c>
      <c r="BG5392" t="s">
        <v>137</v>
      </c>
      <c r="BH5392" t="s">
        <v>137</v>
      </c>
      <c r="BI5392" t="s">
        <v>137</v>
      </c>
      <c r="BJ5392" t="s">
        <v>137</v>
      </c>
      <c r="BK5392" t="s">
        <v>137</v>
      </c>
      <c r="BL5392" t="s">
        <v>137</v>
      </c>
      <c r="BM5392" t="s">
        <v>137</v>
      </c>
      <c r="BN5392" t="s">
        <v>137</v>
      </c>
      <c r="BO5392" t="s">
        <v>137</v>
      </c>
      <c r="BP5392" t="s">
        <v>34731</v>
      </c>
      <c r="BQ5392" t="s">
        <v>137</v>
      </c>
      <c r="BR5392" t="s">
        <v>137</v>
      </c>
      <c r="BS5392" t="s">
        <v>137</v>
      </c>
      <c r="BT5392" t="s">
        <v>137</v>
      </c>
      <c r="BU5392" t="s">
        <v>137</v>
      </c>
      <c r="BW5392" t="s">
        <v>137</v>
      </c>
      <c r="BX5392" t="s">
        <v>137</v>
      </c>
      <c r="BY5392" t="s">
        <v>137</v>
      </c>
      <c r="BZ5392" t="s">
        <v>137</v>
      </c>
      <c r="CA5392" t="s">
        <v>137</v>
      </c>
      <c r="CB5392" t="s">
        <v>137</v>
      </c>
      <c r="CC5392" t="s">
        <v>137</v>
      </c>
      <c r="CD5392" t="s">
        <v>137</v>
      </c>
      <c r="CE5392" t="s">
        <v>137</v>
      </c>
      <c r="CF5392" t="s">
        <v>137</v>
      </c>
      <c r="CG5392" t="s">
        <v>137</v>
      </c>
      <c r="CH5392" t="s">
        <v>137</v>
      </c>
      <c r="CI5392" t="s">
        <v>137</v>
      </c>
      <c r="CJ5392" t="s">
        <v>137</v>
      </c>
      <c r="CK5392" t="s">
        <v>137</v>
      </c>
      <c r="CL5392" t="s">
        <v>137</v>
      </c>
      <c r="CM5392" t="s">
        <v>137</v>
      </c>
      <c r="CN5392" t="s">
        <v>137</v>
      </c>
      <c r="CO5392" t="s">
        <v>137</v>
      </c>
      <c r="CP5392" t="s">
        <v>137</v>
      </c>
      <c r="CQ5392" s="1">
        <v>45448.543055555558</v>
      </c>
      <c r="CR5392" s="1">
        <v>45448.543055555558</v>
      </c>
      <c r="CS5392" s="1"/>
      <c r="CT5392" t="s">
        <v>34732</v>
      </c>
      <c r="CU5392" t="s">
        <v>34733</v>
      </c>
      <c r="CV5392" t="s">
        <v>34734</v>
      </c>
      <c r="CW5392" t="s">
        <v>34735</v>
      </c>
      <c r="CX5392" s="3"/>
      <c r="CY5392" s="3"/>
      <c r="CZ5392">
        <v>1</v>
      </c>
      <c r="DA5392" t="s">
        <v>34736</v>
      </c>
      <c r="DB5392" t="s">
        <v>137</v>
      </c>
      <c r="DC5392" t="s">
        <v>137</v>
      </c>
      <c r="DD5392" t="s">
        <v>137</v>
      </c>
      <c r="DE5392" t="s">
        <v>137</v>
      </c>
      <c r="DF5392" t="s">
        <v>34737</v>
      </c>
      <c r="DG5392" t="s">
        <v>137</v>
      </c>
      <c r="DH5392" t="s">
        <v>137</v>
      </c>
      <c r="DI5392" t="s">
        <v>137</v>
      </c>
      <c r="DJ5392" t="s">
        <v>137</v>
      </c>
      <c r="DK5392">
        <v>0</v>
      </c>
      <c r="DL5392" t="s">
        <v>209</v>
      </c>
      <c r="DM5392" t="s">
        <v>137</v>
      </c>
      <c r="DN5392" t="s">
        <v>137</v>
      </c>
      <c r="DO5392" s="1">
        <v>45448.543055555558</v>
      </c>
      <c r="DP5392" s="1"/>
      <c r="DQ5392" t="s">
        <v>32127</v>
      </c>
      <c r="DR5392" t="s">
        <v>32128</v>
      </c>
      <c r="DS5392" t="s">
        <v>32129</v>
      </c>
      <c r="DT5392" t="s">
        <v>137</v>
      </c>
      <c r="DU5392" t="s">
        <v>137</v>
      </c>
      <c r="DV5392" t="s">
        <v>137</v>
      </c>
      <c r="DW5392" t="s">
        <v>137</v>
      </c>
      <c r="DX5392" t="s">
        <v>34738</v>
      </c>
      <c r="DY5392" t="s">
        <v>137</v>
      </c>
      <c r="DZ5392" t="s">
        <v>148</v>
      </c>
      <c r="EA5392" t="b">
        <v>0</v>
      </c>
      <c r="EB5392" t="s">
        <v>137</v>
      </c>
    </row>
    <row r="5393" spans="1:132" x14ac:dyDescent="0.25">
      <c r="A5393">
        <v>133993514</v>
      </c>
      <c r="B5393">
        <v>6650</v>
      </c>
      <c r="C5393" t="s">
        <v>192</v>
      </c>
      <c r="D5393" t="s">
        <v>34739</v>
      </c>
      <c r="E5393" t="s">
        <v>134</v>
      </c>
      <c r="F5393" t="s">
        <v>162</v>
      </c>
      <c r="G5393" t="s">
        <v>163</v>
      </c>
      <c r="H5393" t="s">
        <v>137</v>
      </c>
      <c r="I5393" t="s">
        <v>34740</v>
      </c>
      <c r="J5393" t="s">
        <v>150</v>
      </c>
      <c r="K5393" t="s">
        <v>151</v>
      </c>
      <c r="L5393" t="s">
        <v>152</v>
      </c>
      <c r="M5393" t="s">
        <v>137</v>
      </c>
      <c r="N5393" t="s">
        <v>7000</v>
      </c>
      <c r="O5393" t="s">
        <v>7000</v>
      </c>
      <c r="P5393" s="1"/>
      <c r="Q5393" s="1">
        <v>45440.505555555559</v>
      </c>
      <c r="R5393" s="1">
        <v>45440.505555555559</v>
      </c>
      <c r="S5393" s="1">
        <v>45462.561805555553</v>
      </c>
      <c r="T5393" s="1">
        <v>45462.561805555553</v>
      </c>
      <c r="U5393" t="s">
        <v>216</v>
      </c>
      <c r="V5393" t="s">
        <v>137</v>
      </c>
      <c r="W5393" t="s">
        <v>137</v>
      </c>
      <c r="X5393" t="s">
        <v>185</v>
      </c>
      <c r="Y5393" t="s">
        <v>137</v>
      </c>
      <c r="Z5393" t="s">
        <v>137</v>
      </c>
      <c r="AA5393" t="s">
        <v>137</v>
      </c>
      <c r="AB5393" t="s">
        <v>137</v>
      </c>
      <c r="AC5393" t="s">
        <v>137</v>
      </c>
      <c r="AD5393" s="2"/>
      <c r="AE5393" t="s">
        <v>137</v>
      </c>
      <c r="AF5393" t="s">
        <v>137</v>
      </c>
      <c r="AG5393" t="s">
        <v>137</v>
      </c>
      <c r="AH5393" t="s">
        <v>137</v>
      </c>
      <c r="AI5393" t="s">
        <v>137</v>
      </c>
      <c r="AJ5393" t="s">
        <v>137</v>
      </c>
      <c r="AK5393" t="s">
        <v>137</v>
      </c>
      <c r="AL5393" s="2"/>
      <c r="AM5393" t="s">
        <v>137</v>
      </c>
      <c r="AN5393" t="s">
        <v>137</v>
      </c>
      <c r="AO5393" t="s">
        <v>137</v>
      </c>
      <c r="AP5393" t="s">
        <v>137</v>
      </c>
      <c r="AQ5393" t="s">
        <v>137</v>
      </c>
      <c r="AR5393" t="s">
        <v>137</v>
      </c>
      <c r="AS5393" t="s">
        <v>137</v>
      </c>
      <c r="AT5393" t="s">
        <v>137</v>
      </c>
      <c r="AU5393" t="s">
        <v>137</v>
      </c>
      <c r="AV5393" t="s">
        <v>137</v>
      </c>
      <c r="AW5393" t="s">
        <v>137</v>
      </c>
      <c r="AX5393" t="s">
        <v>137</v>
      </c>
      <c r="AY5393" t="s">
        <v>137</v>
      </c>
      <c r="AZ5393" t="s">
        <v>137</v>
      </c>
      <c r="BA5393" t="s">
        <v>137</v>
      </c>
      <c r="BB5393" t="s">
        <v>137</v>
      </c>
      <c r="BC5393" t="s">
        <v>137</v>
      </c>
      <c r="BD5393" t="s">
        <v>137</v>
      </c>
      <c r="BE5393" t="s">
        <v>137</v>
      </c>
      <c r="BF5393" t="s">
        <v>137</v>
      </c>
      <c r="BG5393" t="s">
        <v>137</v>
      </c>
      <c r="BH5393" t="s">
        <v>137</v>
      </c>
      <c r="BI5393" t="s">
        <v>137</v>
      </c>
      <c r="BJ5393" t="s">
        <v>137</v>
      </c>
      <c r="BK5393" t="s">
        <v>137</v>
      </c>
      <c r="BL5393" t="s">
        <v>137</v>
      </c>
      <c r="BM5393" t="s">
        <v>137</v>
      </c>
      <c r="BN5393" t="s">
        <v>137</v>
      </c>
      <c r="BO5393" t="s">
        <v>137</v>
      </c>
      <c r="BP5393" t="s">
        <v>137</v>
      </c>
      <c r="BQ5393" t="s">
        <v>137</v>
      </c>
      <c r="BR5393" t="s">
        <v>137</v>
      </c>
      <c r="BS5393" t="s">
        <v>137</v>
      </c>
      <c r="BT5393" t="s">
        <v>137</v>
      </c>
      <c r="BU5393" t="s">
        <v>137</v>
      </c>
      <c r="BW5393" t="s">
        <v>137</v>
      </c>
      <c r="BX5393" t="s">
        <v>137</v>
      </c>
      <c r="BY5393" t="s">
        <v>137</v>
      </c>
      <c r="BZ5393" t="s">
        <v>137</v>
      </c>
      <c r="CA5393" t="s">
        <v>137</v>
      </c>
      <c r="CB5393" t="s">
        <v>137</v>
      </c>
      <c r="CC5393" t="s">
        <v>137</v>
      </c>
      <c r="CD5393" t="s">
        <v>137</v>
      </c>
      <c r="CE5393" t="s">
        <v>137</v>
      </c>
      <c r="CF5393" t="s">
        <v>137</v>
      </c>
      <c r="CG5393" t="s">
        <v>137</v>
      </c>
      <c r="CH5393" t="s">
        <v>137</v>
      </c>
      <c r="CI5393" t="s">
        <v>137</v>
      </c>
      <c r="CJ5393" t="s">
        <v>137</v>
      </c>
      <c r="CK5393" t="s">
        <v>137</v>
      </c>
      <c r="CL5393" t="s">
        <v>137</v>
      </c>
      <c r="CM5393" t="s">
        <v>137</v>
      </c>
      <c r="CN5393" t="s">
        <v>137</v>
      </c>
      <c r="CO5393" t="s">
        <v>137</v>
      </c>
      <c r="CP5393" t="s">
        <v>137</v>
      </c>
      <c r="CQ5393" s="1">
        <v>45462.561805555553</v>
      </c>
      <c r="CR5393" s="1">
        <v>45462.561805555553</v>
      </c>
      <c r="CS5393" s="1"/>
      <c r="CT5393" t="s">
        <v>34741</v>
      </c>
      <c r="CU5393" t="s">
        <v>34741</v>
      </c>
      <c r="CV5393" t="s">
        <v>34742</v>
      </c>
      <c r="CW5393" t="s">
        <v>34743</v>
      </c>
      <c r="CX5393" s="3"/>
      <c r="CY5393" s="3"/>
      <c r="CZ5393">
        <v>1</v>
      </c>
      <c r="DA5393" t="s">
        <v>137</v>
      </c>
      <c r="DB5393" t="s">
        <v>137</v>
      </c>
      <c r="DC5393" t="s">
        <v>137</v>
      </c>
      <c r="DD5393" t="s">
        <v>137</v>
      </c>
      <c r="DE5393" t="s">
        <v>137</v>
      </c>
      <c r="DF5393" t="s">
        <v>34744</v>
      </c>
      <c r="DG5393" t="s">
        <v>900</v>
      </c>
      <c r="DH5393" t="s">
        <v>1151</v>
      </c>
      <c r="DI5393" t="s">
        <v>137</v>
      </c>
      <c r="DJ5393" t="s">
        <v>137</v>
      </c>
      <c r="DK5393">
        <v>0</v>
      </c>
      <c r="DL5393" t="s">
        <v>209</v>
      </c>
      <c r="DM5393" t="s">
        <v>137</v>
      </c>
      <c r="DN5393" t="s">
        <v>137</v>
      </c>
      <c r="DO5393" s="1">
        <v>45462.561805555553</v>
      </c>
      <c r="DP5393" s="1"/>
      <c r="DQ5393" t="s">
        <v>150</v>
      </c>
      <c r="DR5393" t="s">
        <v>151</v>
      </c>
      <c r="DS5393" t="s">
        <v>152</v>
      </c>
      <c r="DT5393" t="s">
        <v>137</v>
      </c>
      <c r="DU5393" t="s">
        <v>137</v>
      </c>
      <c r="DV5393" t="s">
        <v>137</v>
      </c>
      <c r="DW5393" t="s">
        <v>137</v>
      </c>
      <c r="DX5393" t="s">
        <v>28123</v>
      </c>
      <c r="DY5393" t="s">
        <v>137</v>
      </c>
      <c r="DZ5393" t="s">
        <v>168</v>
      </c>
      <c r="EA5393" t="b">
        <v>0</v>
      </c>
      <c r="EB5393" t="s">
        <v>137</v>
      </c>
    </row>
    <row r="5394" spans="1:132" x14ac:dyDescent="0.25">
      <c r="A5394">
        <v>133992471</v>
      </c>
      <c r="B5394">
        <v>6649</v>
      </c>
      <c r="C5394" t="s">
        <v>192</v>
      </c>
      <c r="D5394" t="s">
        <v>34745</v>
      </c>
      <c r="E5394" t="s">
        <v>134</v>
      </c>
      <c r="F5394" t="s">
        <v>162</v>
      </c>
      <c r="G5394" t="s">
        <v>163</v>
      </c>
      <c r="H5394" t="s">
        <v>137</v>
      </c>
      <c r="I5394" t="s">
        <v>34746</v>
      </c>
      <c r="J5394" t="s">
        <v>1490</v>
      </c>
      <c r="K5394" t="s">
        <v>1491</v>
      </c>
      <c r="L5394" t="s">
        <v>1492</v>
      </c>
      <c r="M5394" t="s">
        <v>137</v>
      </c>
      <c r="N5394" t="s">
        <v>4728</v>
      </c>
      <c r="O5394" t="s">
        <v>4728</v>
      </c>
      <c r="P5394" s="1"/>
      <c r="Q5394" s="1">
        <v>45440.501388888886</v>
      </c>
      <c r="R5394" s="1">
        <v>45440.501388888886</v>
      </c>
      <c r="S5394" s="1">
        <v>45440.65625</v>
      </c>
      <c r="T5394" s="1">
        <v>45440.65625</v>
      </c>
      <c r="U5394" t="s">
        <v>257</v>
      </c>
      <c r="V5394" t="s">
        <v>137</v>
      </c>
      <c r="W5394" t="s">
        <v>137</v>
      </c>
      <c r="X5394" t="s">
        <v>144</v>
      </c>
      <c r="Y5394" t="s">
        <v>137</v>
      </c>
      <c r="Z5394" t="s">
        <v>137</v>
      </c>
      <c r="AA5394" t="s">
        <v>137</v>
      </c>
      <c r="AB5394" t="s">
        <v>137</v>
      </c>
      <c r="AC5394" t="s">
        <v>137</v>
      </c>
      <c r="AD5394" s="2"/>
      <c r="AE5394" t="s">
        <v>137</v>
      </c>
      <c r="AF5394" t="s">
        <v>137</v>
      </c>
      <c r="AG5394" t="s">
        <v>137</v>
      </c>
      <c r="AH5394" t="s">
        <v>137</v>
      </c>
      <c r="AI5394" t="s">
        <v>137</v>
      </c>
      <c r="AJ5394" t="s">
        <v>137</v>
      </c>
      <c r="AK5394" t="s">
        <v>137</v>
      </c>
      <c r="AL5394" s="2"/>
      <c r="AM5394" t="s">
        <v>137</v>
      </c>
      <c r="AN5394" t="s">
        <v>137</v>
      </c>
      <c r="AO5394" t="s">
        <v>137</v>
      </c>
      <c r="AP5394" t="s">
        <v>137</v>
      </c>
      <c r="AQ5394" t="s">
        <v>137</v>
      </c>
      <c r="AR5394" t="s">
        <v>137</v>
      </c>
      <c r="AS5394" t="s">
        <v>137</v>
      </c>
      <c r="AT5394" t="s">
        <v>137</v>
      </c>
      <c r="AU5394" t="s">
        <v>137</v>
      </c>
      <c r="AV5394" t="s">
        <v>137</v>
      </c>
      <c r="AW5394" t="s">
        <v>137</v>
      </c>
      <c r="AX5394" t="s">
        <v>137</v>
      </c>
      <c r="AY5394" t="s">
        <v>137</v>
      </c>
      <c r="AZ5394" t="s">
        <v>137</v>
      </c>
      <c r="BA5394" t="s">
        <v>137</v>
      </c>
      <c r="BB5394" t="s">
        <v>137</v>
      </c>
      <c r="BC5394" t="s">
        <v>137</v>
      </c>
      <c r="BD5394" t="s">
        <v>137</v>
      </c>
      <c r="BE5394" t="s">
        <v>137</v>
      </c>
      <c r="BF5394" t="s">
        <v>137</v>
      </c>
      <c r="BG5394" t="s">
        <v>137</v>
      </c>
      <c r="BH5394" t="s">
        <v>137</v>
      </c>
      <c r="BI5394" t="s">
        <v>137</v>
      </c>
      <c r="BJ5394" t="s">
        <v>137</v>
      </c>
      <c r="BK5394" t="s">
        <v>137</v>
      </c>
      <c r="BL5394" t="s">
        <v>137</v>
      </c>
      <c r="BM5394" t="s">
        <v>137</v>
      </c>
      <c r="BN5394" t="s">
        <v>137</v>
      </c>
      <c r="BO5394" t="s">
        <v>137</v>
      </c>
      <c r="BP5394" t="s">
        <v>137</v>
      </c>
      <c r="BQ5394" t="s">
        <v>137</v>
      </c>
      <c r="BR5394" t="s">
        <v>137</v>
      </c>
      <c r="BS5394" t="s">
        <v>137</v>
      </c>
      <c r="BT5394" t="s">
        <v>137</v>
      </c>
      <c r="BU5394" t="s">
        <v>137</v>
      </c>
      <c r="BW5394" t="s">
        <v>137</v>
      </c>
      <c r="BX5394" t="s">
        <v>137</v>
      </c>
      <c r="BY5394" t="s">
        <v>137</v>
      </c>
      <c r="BZ5394" t="s">
        <v>137</v>
      </c>
      <c r="CA5394" t="s">
        <v>137</v>
      </c>
      <c r="CB5394" t="s">
        <v>137</v>
      </c>
      <c r="CC5394" t="s">
        <v>137</v>
      </c>
      <c r="CD5394" t="s">
        <v>137</v>
      </c>
      <c r="CE5394" t="s">
        <v>137</v>
      </c>
      <c r="CF5394" t="s">
        <v>137</v>
      </c>
      <c r="CG5394" t="s">
        <v>137</v>
      </c>
      <c r="CH5394" t="s">
        <v>137</v>
      </c>
      <c r="CI5394" t="s">
        <v>137</v>
      </c>
      <c r="CJ5394" t="s">
        <v>137</v>
      </c>
      <c r="CK5394" t="s">
        <v>137</v>
      </c>
      <c r="CL5394" t="s">
        <v>137</v>
      </c>
      <c r="CM5394" t="s">
        <v>137</v>
      </c>
      <c r="CN5394" t="s">
        <v>137</v>
      </c>
      <c r="CO5394" t="s">
        <v>137</v>
      </c>
      <c r="CP5394" t="s">
        <v>137</v>
      </c>
      <c r="CQ5394" s="1">
        <v>45440.65625</v>
      </c>
      <c r="CR5394" s="1">
        <v>45440.65625</v>
      </c>
      <c r="CS5394" s="1"/>
      <c r="CT5394" t="s">
        <v>34747</v>
      </c>
      <c r="CU5394" t="s">
        <v>34747</v>
      </c>
      <c r="CV5394" t="s">
        <v>15478</v>
      </c>
      <c r="CW5394" t="s">
        <v>15478</v>
      </c>
      <c r="CX5394" s="3"/>
      <c r="CY5394" s="3"/>
      <c r="CZ5394">
        <v>1</v>
      </c>
      <c r="DA5394" t="s">
        <v>137</v>
      </c>
      <c r="DB5394" t="s">
        <v>137</v>
      </c>
      <c r="DC5394" t="s">
        <v>137</v>
      </c>
      <c r="DD5394" t="s">
        <v>137</v>
      </c>
      <c r="DE5394" t="s">
        <v>137</v>
      </c>
      <c r="DF5394" t="s">
        <v>34748</v>
      </c>
      <c r="DG5394" t="s">
        <v>137</v>
      </c>
      <c r="DH5394" t="s">
        <v>137</v>
      </c>
      <c r="DI5394" t="s">
        <v>137</v>
      </c>
      <c r="DJ5394" t="s">
        <v>137</v>
      </c>
      <c r="DK5394">
        <v>0</v>
      </c>
      <c r="DL5394" t="s">
        <v>137</v>
      </c>
      <c r="DM5394" t="s">
        <v>137</v>
      </c>
      <c r="DN5394" t="s">
        <v>137</v>
      </c>
      <c r="DO5394" s="1">
        <v>45440.65625</v>
      </c>
      <c r="DP5394" s="1"/>
      <c r="DQ5394" t="s">
        <v>1490</v>
      </c>
      <c r="DR5394" t="s">
        <v>1491</v>
      </c>
      <c r="DS5394" t="s">
        <v>1492</v>
      </c>
      <c r="DT5394" t="s">
        <v>137</v>
      </c>
      <c r="DU5394" t="s">
        <v>137</v>
      </c>
      <c r="DV5394" t="s">
        <v>137</v>
      </c>
      <c r="DW5394" t="s">
        <v>137</v>
      </c>
      <c r="DX5394" t="s">
        <v>137</v>
      </c>
      <c r="DY5394" t="s">
        <v>137</v>
      </c>
      <c r="DZ5394" t="s">
        <v>168</v>
      </c>
      <c r="EA5394" t="b">
        <v>0</v>
      </c>
      <c r="EB5394" t="s">
        <v>137</v>
      </c>
    </row>
    <row r="5395" spans="1:132" x14ac:dyDescent="0.25">
      <c r="A5395">
        <v>133988769</v>
      </c>
      <c r="B5395">
        <v>6648</v>
      </c>
      <c r="C5395" t="s">
        <v>192</v>
      </c>
      <c r="D5395" t="s">
        <v>133</v>
      </c>
      <c r="E5395" t="s">
        <v>134</v>
      </c>
      <c r="F5395" t="s">
        <v>135</v>
      </c>
      <c r="G5395" t="s">
        <v>136</v>
      </c>
      <c r="H5395" t="s">
        <v>137</v>
      </c>
      <c r="I5395" t="s">
        <v>138</v>
      </c>
      <c r="J5395" t="s">
        <v>1490</v>
      </c>
      <c r="K5395" t="s">
        <v>1491</v>
      </c>
      <c r="L5395" t="s">
        <v>1492</v>
      </c>
      <c r="M5395" t="s">
        <v>137</v>
      </c>
      <c r="N5395" t="s">
        <v>593</v>
      </c>
      <c r="O5395" t="s">
        <v>593</v>
      </c>
      <c r="P5395" s="1">
        <v>45442</v>
      </c>
      <c r="Q5395" s="1">
        <v>45440.486111111109</v>
      </c>
      <c r="R5395" s="1">
        <v>45440.486111111109</v>
      </c>
      <c r="S5395" s="1">
        <v>45447.395833333336</v>
      </c>
      <c r="T5395" s="1">
        <v>45447.395833333336</v>
      </c>
      <c r="U5395" t="s">
        <v>550</v>
      </c>
      <c r="V5395" t="s">
        <v>137</v>
      </c>
      <c r="W5395" t="s">
        <v>137</v>
      </c>
      <c r="X5395" t="s">
        <v>144</v>
      </c>
      <c r="Y5395" t="s">
        <v>177</v>
      </c>
      <c r="Z5395" t="s">
        <v>137</v>
      </c>
      <c r="AA5395" t="s">
        <v>137</v>
      </c>
      <c r="AB5395" t="s">
        <v>137</v>
      </c>
      <c r="AC5395" t="s">
        <v>137</v>
      </c>
      <c r="AD5395" s="2"/>
      <c r="AE5395" t="s">
        <v>137</v>
      </c>
      <c r="AF5395" t="s">
        <v>137</v>
      </c>
      <c r="AG5395" t="s">
        <v>137</v>
      </c>
      <c r="AH5395" t="s">
        <v>137</v>
      </c>
      <c r="AI5395" t="s">
        <v>137</v>
      </c>
      <c r="AJ5395" t="s">
        <v>137</v>
      </c>
      <c r="AK5395" t="s">
        <v>137</v>
      </c>
      <c r="AL5395" s="2"/>
      <c r="AM5395" t="s">
        <v>137</v>
      </c>
      <c r="AN5395" t="s">
        <v>137</v>
      </c>
      <c r="AO5395" t="s">
        <v>137</v>
      </c>
      <c r="AP5395" t="s">
        <v>137</v>
      </c>
      <c r="AQ5395" t="s">
        <v>137</v>
      </c>
      <c r="AR5395" t="s">
        <v>137</v>
      </c>
      <c r="AS5395" t="s">
        <v>137</v>
      </c>
      <c r="AT5395" t="s">
        <v>137</v>
      </c>
      <c r="AU5395" t="s">
        <v>137</v>
      </c>
      <c r="AV5395" t="s">
        <v>137</v>
      </c>
      <c r="AW5395" t="s">
        <v>137</v>
      </c>
      <c r="AX5395" t="s">
        <v>137</v>
      </c>
      <c r="AY5395" t="s">
        <v>137</v>
      </c>
      <c r="AZ5395" t="s">
        <v>137</v>
      </c>
      <c r="BA5395" t="s">
        <v>137</v>
      </c>
      <c r="BB5395" t="s">
        <v>137</v>
      </c>
      <c r="BC5395" t="s">
        <v>137</v>
      </c>
      <c r="BD5395" t="s">
        <v>137</v>
      </c>
      <c r="BE5395" t="s">
        <v>137</v>
      </c>
      <c r="BF5395" t="s">
        <v>137</v>
      </c>
      <c r="BG5395" t="s">
        <v>137</v>
      </c>
      <c r="BH5395" t="s">
        <v>137</v>
      </c>
      <c r="BI5395" t="s">
        <v>137</v>
      </c>
      <c r="BJ5395" t="s">
        <v>137</v>
      </c>
      <c r="BK5395" t="s">
        <v>137</v>
      </c>
      <c r="BL5395" t="s">
        <v>137</v>
      </c>
      <c r="BM5395" t="s">
        <v>137</v>
      </c>
      <c r="BN5395" t="s">
        <v>137</v>
      </c>
      <c r="BO5395" t="s">
        <v>137</v>
      </c>
      <c r="BP5395" t="s">
        <v>34749</v>
      </c>
      <c r="BQ5395" t="s">
        <v>137</v>
      </c>
      <c r="BR5395" t="s">
        <v>137</v>
      </c>
      <c r="BS5395" t="s">
        <v>137</v>
      </c>
      <c r="BT5395" t="s">
        <v>137</v>
      </c>
      <c r="BU5395" t="s">
        <v>137</v>
      </c>
      <c r="BW5395" t="s">
        <v>137</v>
      </c>
      <c r="BX5395" t="s">
        <v>137</v>
      </c>
      <c r="BY5395" t="s">
        <v>137</v>
      </c>
      <c r="BZ5395" t="s">
        <v>137</v>
      </c>
      <c r="CA5395" t="s">
        <v>137</v>
      </c>
      <c r="CB5395" t="s">
        <v>137</v>
      </c>
      <c r="CC5395" t="s">
        <v>137</v>
      </c>
      <c r="CD5395" t="s">
        <v>137</v>
      </c>
      <c r="CE5395" t="s">
        <v>137</v>
      </c>
      <c r="CF5395" t="s">
        <v>137</v>
      </c>
      <c r="CG5395" t="s">
        <v>137</v>
      </c>
      <c r="CH5395" t="s">
        <v>137</v>
      </c>
      <c r="CI5395" t="s">
        <v>137</v>
      </c>
      <c r="CJ5395" t="s">
        <v>137</v>
      </c>
      <c r="CK5395" t="s">
        <v>137</v>
      </c>
      <c r="CL5395" t="s">
        <v>137</v>
      </c>
      <c r="CM5395" t="s">
        <v>137</v>
      </c>
      <c r="CN5395" t="s">
        <v>137</v>
      </c>
      <c r="CO5395" t="s">
        <v>137</v>
      </c>
      <c r="CP5395" t="s">
        <v>137</v>
      </c>
      <c r="CQ5395" s="1">
        <v>45447.395833333336</v>
      </c>
      <c r="CR5395" s="1">
        <v>45447.395833333336</v>
      </c>
      <c r="CS5395" s="1"/>
      <c r="CT5395" t="s">
        <v>34750</v>
      </c>
      <c r="CU5395" t="s">
        <v>34751</v>
      </c>
      <c r="CV5395" t="s">
        <v>34752</v>
      </c>
      <c r="CW5395" t="s">
        <v>34753</v>
      </c>
      <c r="CX5395" s="3"/>
      <c r="CY5395" s="3"/>
      <c r="CZ5395">
        <v>1</v>
      </c>
      <c r="DA5395" t="s">
        <v>34754</v>
      </c>
      <c r="DB5395" t="s">
        <v>137</v>
      </c>
      <c r="DC5395" t="s">
        <v>137</v>
      </c>
      <c r="DD5395" t="s">
        <v>137</v>
      </c>
      <c r="DE5395" t="s">
        <v>137</v>
      </c>
      <c r="DF5395" t="s">
        <v>34755</v>
      </c>
      <c r="DG5395" t="s">
        <v>137</v>
      </c>
      <c r="DH5395" t="s">
        <v>137</v>
      </c>
      <c r="DI5395" t="s">
        <v>137</v>
      </c>
      <c r="DJ5395" t="s">
        <v>137</v>
      </c>
      <c r="DK5395">
        <v>0</v>
      </c>
      <c r="DL5395" t="s">
        <v>137</v>
      </c>
      <c r="DM5395" t="s">
        <v>137</v>
      </c>
      <c r="DN5395" t="s">
        <v>137</v>
      </c>
      <c r="DO5395" s="1">
        <v>45447.395833333336</v>
      </c>
      <c r="DP5395" s="1"/>
      <c r="DQ5395" t="s">
        <v>1490</v>
      </c>
      <c r="DR5395" t="s">
        <v>1491</v>
      </c>
      <c r="DS5395" t="s">
        <v>1492</v>
      </c>
      <c r="DT5395" t="s">
        <v>137</v>
      </c>
      <c r="DU5395" t="s">
        <v>137</v>
      </c>
      <c r="DV5395" t="s">
        <v>137</v>
      </c>
      <c r="DW5395" t="s">
        <v>137</v>
      </c>
      <c r="DX5395" t="s">
        <v>137</v>
      </c>
      <c r="DY5395" t="s">
        <v>137</v>
      </c>
      <c r="DZ5395" t="s">
        <v>148</v>
      </c>
      <c r="EA5395" t="b">
        <v>0</v>
      </c>
      <c r="EB5395" t="s">
        <v>137</v>
      </c>
    </row>
    <row r="5396" spans="1:132" x14ac:dyDescent="0.25">
      <c r="A5396">
        <v>133986237</v>
      </c>
      <c r="B5396">
        <v>6647</v>
      </c>
      <c r="C5396" t="s">
        <v>192</v>
      </c>
      <c r="D5396" t="s">
        <v>474</v>
      </c>
      <c r="E5396" t="s">
        <v>134</v>
      </c>
      <c r="F5396" t="s">
        <v>135</v>
      </c>
      <c r="G5396" t="s">
        <v>163</v>
      </c>
      <c r="H5396" t="s">
        <v>137</v>
      </c>
      <c r="I5396" t="s">
        <v>475</v>
      </c>
      <c r="J5396" t="s">
        <v>150</v>
      </c>
      <c r="K5396" t="s">
        <v>151</v>
      </c>
      <c r="L5396" t="s">
        <v>152</v>
      </c>
      <c r="M5396" t="s">
        <v>137</v>
      </c>
      <c r="N5396" t="s">
        <v>1793</v>
      </c>
      <c r="O5396" t="s">
        <v>1793</v>
      </c>
      <c r="P5396" s="1">
        <v>45440</v>
      </c>
      <c r="Q5396" s="1">
        <v>45440.474305555559</v>
      </c>
      <c r="R5396" s="1">
        <v>45440.474305555559</v>
      </c>
      <c r="S5396" s="1">
        <v>45463.659722222219</v>
      </c>
      <c r="T5396" s="1">
        <v>45463.659722222219</v>
      </c>
      <c r="U5396" t="s">
        <v>1794</v>
      </c>
      <c r="V5396" t="s">
        <v>137</v>
      </c>
      <c r="W5396" t="s">
        <v>137</v>
      </c>
      <c r="X5396" t="s">
        <v>185</v>
      </c>
      <c r="Y5396" t="s">
        <v>145</v>
      </c>
      <c r="Z5396" t="s">
        <v>137</v>
      </c>
      <c r="AA5396" t="s">
        <v>479</v>
      </c>
      <c r="AB5396" t="s">
        <v>137</v>
      </c>
      <c r="AC5396" t="s">
        <v>137</v>
      </c>
      <c r="AD5396" s="2"/>
      <c r="AE5396" t="s">
        <v>137</v>
      </c>
      <c r="AF5396" t="s">
        <v>137</v>
      </c>
      <c r="AG5396" t="s">
        <v>137</v>
      </c>
      <c r="AH5396" t="s">
        <v>137</v>
      </c>
      <c r="AI5396" t="s">
        <v>137</v>
      </c>
      <c r="AJ5396" t="s">
        <v>137</v>
      </c>
      <c r="AK5396" t="s">
        <v>137</v>
      </c>
      <c r="AL5396" s="2"/>
      <c r="AM5396" t="s">
        <v>137</v>
      </c>
      <c r="AN5396" t="s">
        <v>137</v>
      </c>
      <c r="AO5396" t="s">
        <v>137</v>
      </c>
      <c r="AP5396" t="s">
        <v>137</v>
      </c>
      <c r="AQ5396" t="s">
        <v>137</v>
      </c>
      <c r="AR5396" t="s">
        <v>137</v>
      </c>
      <c r="AS5396" t="s">
        <v>137</v>
      </c>
      <c r="AT5396" t="s">
        <v>137</v>
      </c>
      <c r="AU5396" t="s">
        <v>137</v>
      </c>
      <c r="AV5396" t="s">
        <v>34756</v>
      </c>
      <c r="AW5396" t="s">
        <v>137</v>
      </c>
      <c r="AX5396" t="s">
        <v>137</v>
      </c>
      <c r="AY5396" t="s">
        <v>137</v>
      </c>
      <c r="AZ5396" t="s">
        <v>137</v>
      </c>
      <c r="BA5396" t="s">
        <v>137</v>
      </c>
      <c r="BB5396" t="s">
        <v>137</v>
      </c>
      <c r="BC5396" t="s">
        <v>137</v>
      </c>
      <c r="BD5396" t="s">
        <v>137</v>
      </c>
      <c r="BE5396" t="s">
        <v>137</v>
      </c>
      <c r="BF5396" t="s">
        <v>137</v>
      </c>
      <c r="BG5396" t="s">
        <v>137</v>
      </c>
      <c r="BH5396" t="s">
        <v>137</v>
      </c>
      <c r="BI5396" t="s">
        <v>137</v>
      </c>
      <c r="BJ5396" t="s">
        <v>137</v>
      </c>
      <c r="BK5396" t="s">
        <v>137</v>
      </c>
      <c r="BL5396" t="s">
        <v>137</v>
      </c>
      <c r="BM5396" t="s">
        <v>137</v>
      </c>
      <c r="BN5396" t="s">
        <v>137</v>
      </c>
      <c r="BO5396" t="s">
        <v>137</v>
      </c>
      <c r="BP5396" t="s">
        <v>137</v>
      </c>
      <c r="BQ5396" t="s">
        <v>137</v>
      </c>
      <c r="BR5396" t="s">
        <v>137</v>
      </c>
      <c r="BS5396" t="s">
        <v>137</v>
      </c>
      <c r="BT5396" t="s">
        <v>137</v>
      </c>
      <c r="BU5396" t="s">
        <v>137</v>
      </c>
      <c r="BW5396" t="s">
        <v>137</v>
      </c>
      <c r="BX5396" t="s">
        <v>137</v>
      </c>
      <c r="BY5396" t="s">
        <v>137</v>
      </c>
      <c r="BZ5396" t="s">
        <v>137</v>
      </c>
      <c r="CA5396" t="s">
        <v>137</v>
      </c>
      <c r="CB5396" t="s">
        <v>137</v>
      </c>
      <c r="CC5396" t="s">
        <v>137</v>
      </c>
      <c r="CD5396" t="s">
        <v>137</v>
      </c>
      <c r="CE5396" t="s">
        <v>137</v>
      </c>
      <c r="CF5396" t="s">
        <v>137</v>
      </c>
      <c r="CG5396" t="s">
        <v>137</v>
      </c>
      <c r="CH5396" t="s">
        <v>137</v>
      </c>
      <c r="CI5396" t="s">
        <v>137</v>
      </c>
      <c r="CJ5396" t="s">
        <v>137</v>
      </c>
      <c r="CK5396" t="s">
        <v>137</v>
      </c>
      <c r="CL5396" t="s">
        <v>137</v>
      </c>
      <c r="CM5396" t="s">
        <v>137</v>
      </c>
      <c r="CN5396" t="s">
        <v>137</v>
      </c>
      <c r="CO5396" t="s">
        <v>137</v>
      </c>
      <c r="CP5396" t="s">
        <v>137</v>
      </c>
      <c r="CQ5396" s="1">
        <v>45463.659722222219</v>
      </c>
      <c r="CR5396" s="1">
        <v>45463.659722222219</v>
      </c>
      <c r="CS5396" s="1"/>
      <c r="CT5396" t="s">
        <v>34757</v>
      </c>
      <c r="CU5396" t="s">
        <v>34758</v>
      </c>
      <c r="CV5396" t="s">
        <v>34759</v>
      </c>
      <c r="CW5396" t="s">
        <v>34760</v>
      </c>
      <c r="CX5396" s="3"/>
      <c r="CY5396" s="3"/>
      <c r="CZ5396">
        <v>1</v>
      </c>
      <c r="DA5396" t="s">
        <v>34761</v>
      </c>
      <c r="DB5396" t="s">
        <v>137</v>
      </c>
      <c r="DC5396" t="s">
        <v>137</v>
      </c>
      <c r="DD5396" t="s">
        <v>137</v>
      </c>
      <c r="DE5396" t="s">
        <v>137</v>
      </c>
      <c r="DF5396" t="s">
        <v>34762</v>
      </c>
      <c r="DG5396" t="s">
        <v>900</v>
      </c>
      <c r="DH5396" t="s">
        <v>1151</v>
      </c>
      <c r="DI5396" t="s">
        <v>137</v>
      </c>
      <c r="DJ5396" t="s">
        <v>137</v>
      </c>
      <c r="DK5396">
        <v>0</v>
      </c>
      <c r="DL5396" t="s">
        <v>209</v>
      </c>
      <c r="DM5396" t="s">
        <v>137</v>
      </c>
      <c r="DN5396" t="s">
        <v>137</v>
      </c>
      <c r="DO5396" s="1">
        <v>45463.659722222219</v>
      </c>
      <c r="DP5396" s="1"/>
      <c r="DQ5396" t="s">
        <v>150</v>
      </c>
      <c r="DR5396" t="s">
        <v>151</v>
      </c>
      <c r="DS5396" t="s">
        <v>152</v>
      </c>
      <c r="DT5396" t="s">
        <v>137</v>
      </c>
      <c r="DU5396" t="s">
        <v>137</v>
      </c>
      <c r="DV5396" t="s">
        <v>140</v>
      </c>
      <c r="DW5396" t="s">
        <v>137</v>
      </c>
      <c r="DX5396" t="s">
        <v>137</v>
      </c>
      <c r="DY5396" t="s">
        <v>137</v>
      </c>
      <c r="DZ5396" t="s">
        <v>148</v>
      </c>
      <c r="EA5396" t="b">
        <v>0</v>
      </c>
      <c r="EB5396" t="s">
        <v>137</v>
      </c>
    </row>
    <row r="5397" spans="1:132" x14ac:dyDescent="0.25">
      <c r="A5397">
        <v>133980608</v>
      </c>
      <c r="B5397">
        <v>6646</v>
      </c>
      <c r="C5397" t="s">
        <v>192</v>
      </c>
      <c r="D5397" t="s">
        <v>133</v>
      </c>
      <c r="E5397" t="s">
        <v>134</v>
      </c>
      <c r="F5397" t="s">
        <v>135</v>
      </c>
      <c r="G5397" t="s">
        <v>136</v>
      </c>
      <c r="H5397" t="s">
        <v>137</v>
      </c>
      <c r="I5397" t="s">
        <v>138</v>
      </c>
      <c r="J5397" t="s">
        <v>32127</v>
      </c>
      <c r="K5397" t="s">
        <v>32128</v>
      </c>
      <c r="L5397" t="s">
        <v>32129</v>
      </c>
      <c r="M5397" t="s">
        <v>137</v>
      </c>
      <c r="N5397" t="s">
        <v>256</v>
      </c>
      <c r="O5397" t="s">
        <v>256</v>
      </c>
      <c r="P5397" s="1">
        <v>45441</v>
      </c>
      <c r="Q5397" s="1">
        <v>45440.45</v>
      </c>
      <c r="R5397" s="1">
        <v>45440.45</v>
      </c>
      <c r="S5397" s="1">
        <v>45471.381249999999</v>
      </c>
      <c r="T5397" s="1">
        <v>45471.381249999999</v>
      </c>
      <c r="U5397" t="s">
        <v>3753</v>
      </c>
      <c r="V5397" t="s">
        <v>137</v>
      </c>
      <c r="W5397" t="s">
        <v>137</v>
      </c>
      <c r="X5397" t="s">
        <v>144</v>
      </c>
      <c r="Y5397" t="s">
        <v>606</v>
      </c>
      <c r="Z5397" t="s">
        <v>137</v>
      </c>
      <c r="AA5397" t="s">
        <v>137</v>
      </c>
      <c r="AB5397" t="s">
        <v>137</v>
      </c>
      <c r="AC5397" t="s">
        <v>137</v>
      </c>
      <c r="AD5397" s="2"/>
      <c r="AE5397" t="s">
        <v>137</v>
      </c>
      <c r="AF5397" t="s">
        <v>137</v>
      </c>
      <c r="AG5397" t="s">
        <v>137</v>
      </c>
      <c r="AH5397" t="s">
        <v>137</v>
      </c>
      <c r="AI5397" t="s">
        <v>137</v>
      </c>
      <c r="AJ5397" t="s">
        <v>137</v>
      </c>
      <c r="AK5397" t="s">
        <v>137</v>
      </c>
      <c r="AL5397" s="2"/>
      <c r="AM5397" t="s">
        <v>137</v>
      </c>
      <c r="AN5397" t="s">
        <v>137</v>
      </c>
      <c r="AO5397" t="s">
        <v>137</v>
      </c>
      <c r="AP5397" t="s">
        <v>137</v>
      </c>
      <c r="AQ5397" t="s">
        <v>137</v>
      </c>
      <c r="AR5397" t="s">
        <v>137</v>
      </c>
      <c r="AS5397" t="s">
        <v>137</v>
      </c>
      <c r="AT5397" t="s">
        <v>137</v>
      </c>
      <c r="AU5397" t="s">
        <v>137</v>
      </c>
      <c r="AV5397" t="s">
        <v>137</v>
      </c>
      <c r="AW5397" t="s">
        <v>137</v>
      </c>
      <c r="AX5397" t="s">
        <v>137</v>
      </c>
      <c r="AY5397" t="s">
        <v>137</v>
      </c>
      <c r="AZ5397" t="s">
        <v>137</v>
      </c>
      <c r="BA5397" t="s">
        <v>137</v>
      </c>
      <c r="BB5397" t="s">
        <v>137</v>
      </c>
      <c r="BC5397" t="s">
        <v>137</v>
      </c>
      <c r="BD5397" t="s">
        <v>137</v>
      </c>
      <c r="BE5397" t="s">
        <v>137</v>
      </c>
      <c r="BF5397" t="s">
        <v>137</v>
      </c>
      <c r="BG5397" t="s">
        <v>137</v>
      </c>
      <c r="BH5397" t="s">
        <v>137</v>
      </c>
      <c r="BI5397" t="s">
        <v>137</v>
      </c>
      <c r="BJ5397" t="s">
        <v>137</v>
      </c>
      <c r="BK5397" t="s">
        <v>137</v>
      </c>
      <c r="BL5397" t="s">
        <v>137</v>
      </c>
      <c r="BM5397" t="s">
        <v>137</v>
      </c>
      <c r="BN5397" t="s">
        <v>137</v>
      </c>
      <c r="BO5397" t="s">
        <v>137</v>
      </c>
      <c r="BP5397" t="s">
        <v>34763</v>
      </c>
      <c r="BQ5397" t="s">
        <v>137</v>
      </c>
      <c r="BR5397" t="s">
        <v>137</v>
      </c>
      <c r="BS5397" t="s">
        <v>137</v>
      </c>
      <c r="BT5397" t="s">
        <v>137</v>
      </c>
      <c r="BU5397" t="s">
        <v>137</v>
      </c>
      <c r="BW5397" t="s">
        <v>137</v>
      </c>
      <c r="BX5397" t="s">
        <v>137</v>
      </c>
      <c r="BY5397" t="s">
        <v>137</v>
      </c>
      <c r="BZ5397" t="s">
        <v>137</v>
      </c>
      <c r="CA5397" t="s">
        <v>137</v>
      </c>
      <c r="CB5397" t="s">
        <v>137</v>
      </c>
      <c r="CC5397" t="s">
        <v>137</v>
      </c>
      <c r="CD5397" t="s">
        <v>137</v>
      </c>
      <c r="CE5397" t="s">
        <v>137</v>
      </c>
      <c r="CF5397" t="s">
        <v>137</v>
      </c>
      <c r="CG5397" t="s">
        <v>137</v>
      </c>
      <c r="CH5397" t="s">
        <v>137</v>
      </c>
      <c r="CI5397" t="s">
        <v>137</v>
      </c>
      <c r="CJ5397" t="s">
        <v>137</v>
      </c>
      <c r="CK5397" t="s">
        <v>137</v>
      </c>
      <c r="CL5397" t="s">
        <v>137</v>
      </c>
      <c r="CM5397" t="s">
        <v>137</v>
      </c>
      <c r="CN5397" t="s">
        <v>137</v>
      </c>
      <c r="CO5397" t="s">
        <v>137</v>
      </c>
      <c r="CP5397" t="s">
        <v>137</v>
      </c>
      <c r="CQ5397" s="1">
        <v>45471.381249999999</v>
      </c>
      <c r="CR5397" s="1">
        <v>45471.381249999999</v>
      </c>
      <c r="CS5397" s="1"/>
      <c r="CT5397" t="s">
        <v>34764</v>
      </c>
      <c r="CU5397" t="s">
        <v>34765</v>
      </c>
      <c r="CV5397" t="s">
        <v>34766</v>
      </c>
      <c r="CW5397" t="s">
        <v>34767</v>
      </c>
      <c r="CX5397" s="3"/>
      <c r="CY5397" s="3"/>
      <c r="CZ5397">
        <v>1</v>
      </c>
      <c r="DA5397" t="s">
        <v>34768</v>
      </c>
      <c r="DB5397" t="s">
        <v>137</v>
      </c>
      <c r="DC5397" t="s">
        <v>137</v>
      </c>
      <c r="DD5397" t="s">
        <v>137</v>
      </c>
      <c r="DE5397" t="s">
        <v>137</v>
      </c>
      <c r="DF5397" t="s">
        <v>34769</v>
      </c>
      <c r="DG5397" t="s">
        <v>137</v>
      </c>
      <c r="DH5397" t="s">
        <v>137</v>
      </c>
      <c r="DI5397" t="s">
        <v>137</v>
      </c>
      <c r="DJ5397" t="s">
        <v>137</v>
      </c>
      <c r="DK5397">
        <v>0</v>
      </c>
      <c r="DL5397" t="s">
        <v>209</v>
      </c>
      <c r="DM5397" t="s">
        <v>137</v>
      </c>
      <c r="DN5397" t="s">
        <v>137</v>
      </c>
      <c r="DO5397" s="1">
        <v>45471.381249999999</v>
      </c>
      <c r="DP5397" s="1"/>
      <c r="DQ5397" t="s">
        <v>32127</v>
      </c>
      <c r="DR5397" t="s">
        <v>32128</v>
      </c>
      <c r="DS5397" t="s">
        <v>32129</v>
      </c>
      <c r="DT5397" t="s">
        <v>137</v>
      </c>
      <c r="DU5397" t="s">
        <v>137</v>
      </c>
      <c r="DV5397" t="s">
        <v>137</v>
      </c>
      <c r="DW5397" t="s">
        <v>137</v>
      </c>
      <c r="DX5397" t="s">
        <v>137</v>
      </c>
      <c r="DY5397" t="s">
        <v>137</v>
      </c>
      <c r="DZ5397" t="s">
        <v>148</v>
      </c>
      <c r="EA5397" t="b">
        <v>0</v>
      </c>
      <c r="EB5397" t="s">
        <v>137</v>
      </c>
    </row>
    <row r="5398" spans="1:132" x14ac:dyDescent="0.25">
      <c r="A5398">
        <v>133980390</v>
      </c>
      <c r="B5398">
        <v>6645</v>
      </c>
      <c r="C5398" t="s">
        <v>192</v>
      </c>
      <c r="D5398" t="s">
        <v>193</v>
      </c>
      <c r="E5398" t="s">
        <v>134</v>
      </c>
      <c r="F5398" t="s">
        <v>135</v>
      </c>
      <c r="G5398" t="s">
        <v>194</v>
      </c>
      <c r="H5398" t="s">
        <v>195</v>
      </c>
      <c r="I5398" t="s">
        <v>196</v>
      </c>
      <c r="J5398" t="s">
        <v>32127</v>
      </c>
      <c r="K5398" t="s">
        <v>32128</v>
      </c>
      <c r="L5398" t="s">
        <v>32129</v>
      </c>
      <c r="M5398" t="s">
        <v>137</v>
      </c>
      <c r="N5398" t="s">
        <v>14686</v>
      </c>
      <c r="O5398" t="s">
        <v>14686</v>
      </c>
      <c r="P5398" s="1"/>
      <c r="Q5398" s="1">
        <v>45440.449305555558</v>
      </c>
      <c r="R5398" s="1">
        <v>45440.449305555558</v>
      </c>
      <c r="S5398" s="1">
        <v>45440.601388888892</v>
      </c>
      <c r="T5398" s="1">
        <v>45440.601388888892</v>
      </c>
      <c r="U5398" t="s">
        <v>34770</v>
      </c>
      <c r="V5398" t="s">
        <v>137</v>
      </c>
      <c r="W5398" t="s">
        <v>137</v>
      </c>
      <c r="X5398" t="s">
        <v>231</v>
      </c>
      <c r="Y5398" t="s">
        <v>1276</v>
      </c>
      <c r="Z5398" t="s">
        <v>137</v>
      </c>
      <c r="AA5398" t="s">
        <v>137</v>
      </c>
      <c r="AB5398" t="s">
        <v>137</v>
      </c>
      <c r="AC5398" t="s">
        <v>137</v>
      </c>
      <c r="AD5398" s="2"/>
      <c r="AE5398" t="s">
        <v>137</v>
      </c>
      <c r="AF5398" t="s">
        <v>137</v>
      </c>
      <c r="AG5398" t="s">
        <v>137</v>
      </c>
      <c r="AH5398" t="s">
        <v>137</v>
      </c>
      <c r="AI5398" t="s">
        <v>137</v>
      </c>
      <c r="AJ5398" t="s">
        <v>137</v>
      </c>
      <c r="AK5398" t="s">
        <v>137</v>
      </c>
      <c r="AL5398" s="2"/>
      <c r="AM5398" t="s">
        <v>137</v>
      </c>
      <c r="AN5398" t="s">
        <v>137</v>
      </c>
      <c r="AO5398" t="s">
        <v>137</v>
      </c>
      <c r="AP5398" t="s">
        <v>137</v>
      </c>
      <c r="AQ5398" t="s">
        <v>137</v>
      </c>
      <c r="AR5398" t="s">
        <v>137</v>
      </c>
      <c r="AS5398" t="s">
        <v>137</v>
      </c>
      <c r="AT5398" t="s">
        <v>137</v>
      </c>
      <c r="AU5398" t="s">
        <v>137</v>
      </c>
      <c r="AV5398" t="s">
        <v>137</v>
      </c>
      <c r="AW5398" t="s">
        <v>14689</v>
      </c>
      <c r="AX5398" t="s">
        <v>137</v>
      </c>
      <c r="AY5398" t="s">
        <v>137</v>
      </c>
      <c r="AZ5398" t="s">
        <v>137</v>
      </c>
      <c r="BA5398" t="s">
        <v>137</v>
      </c>
      <c r="BB5398" t="s">
        <v>137</v>
      </c>
      <c r="BC5398" t="s">
        <v>34316</v>
      </c>
      <c r="BD5398" t="s">
        <v>202</v>
      </c>
      <c r="BE5398" t="s">
        <v>34771</v>
      </c>
      <c r="BF5398" t="s">
        <v>3773</v>
      </c>
      <c r="BG5398" t="s">
        <v>137</v>
      </c>
      <c r="BH5398" t="s">
        <v>137</v>
      </c>
      <c r="BI5398" t="s">
        <v>137</v>
      </c>
      <c r="BJ5398" t="s">
        <v>137</v>
      </c>
      <c r="BK5398" t="s">
        <v>137</v>
      </c>
      <c r="BL5398" t="s">
        <v>137</v>
      </c>
      <c r="BM5398" t="s">
        <v>137</v>
      </c>
      <c r="BN5398" t="s">
        <v>137</v>
      </c>
      <c r="BO5398" t="s">
        <v>137</v>
      </c>
      <c r="BP5398" t="s">
        <v>137</v>
      </c>
      <c r="BQ5398" t="s">
        <v>137</v>
      </c>
      <c r="BR5398" t="s">
        <v>137</v>
      </c>
      <c r="BS5398" t="s">
        <v>137</v>
      </c>
      <c r="BT5398" t="s">
        <v>137</v>
      </c>
      <c r="BU5398" t="s">
        <v>137</v>
      </c>
      <c r="BW5398" t="s">
        <v>137</v>
      </c>
      <c r="BX5398" t="s">
        <v>137</v>
      </c>
      <c r="BY5398" t="s">
        <v>137</v>
      </c>
      <c r="BZ5398" t="s">
        <v>137</v>
      </c>
      <c r="CA5398" t="s">
        <v>137</v>
      </c>
      <c r="CB5398" t="s">
        <v>137</v>
      </c>
      <c r="CC5398" t="s">
        <v>137</v>
      </c>
      <c r="CD5398" t="s">
        <v>137</v>
      </c>
      <c r="CE5398" t="s">
        <v>137</v>
      </c>
      <c r="CF5398" t="s">
        <v>137</v>
      </c>
      <c r="CG5398" t="s">
        <v>137</v>
      </c>
      <c r="CH5398" t="s">
        <v>137</v>
      </c>
      <c r="CI5398" t="s">
        <v>137</v>
      </c>
      <c r="CJ5398" t="s">
        <v>137</v>
      </c>
      <c r="CK5398" t="s">
        <v>137</v>
      </c>
      <c r="CL5398" t="s">
        <v>137</v>
      </c>
      <c r="CM5398" t="s">
        <v>137</v>
      </c>
      <c r="CN5398" t="s">
        <v>137</v>
      </c>
      <c r="CO5398" t="s">
        <v>137</v>
      </c>
      <c r="CP5398" t="s">
        <v>137</v>
      </c>
      <c r="CQ5398" s="1">
        <v>45440.601388888892</v>
      </c>
      <c r="CR5398" s="1">
        <v>45440.601388888892</v>
      </c>
      <c r="CS5398" s="1"/>
      <c r="CT5398" t="s">
        <v>34772</v>
      </c>
      <c r="CU5398" t="s">
        <v>34772</v>
      </c>
      <c r="CV5398" t="s">
        <v>34773</v>
      </c>
      <c r="CW5398" t="s">
        <v>34773</v>
      </c>
      <c r="CX5398" s="3"/>
      <c r="CY5398" s="3"/>
      <c r="CZ5398">
        <v>1</v>
      </c>
      <c r="DA5398" t="s">
        <v>34774</v>
      </c>
      <c r="DB5398" t="s">
        <v>137</v>
      </c>
      <c r="DC5398" t="s">
        <v>137</v>
      </c>
      <c r="DD5398" t="s">
        <v>137</v>
      </c>
      <c r="DE5398" t="s">
        <v>137</v>
      </c>
      <c r="DF5398" t="s">
        <v>33120</v>
      </c>
      <c r="DG5398" t="s">
        <v>137</v>
      </c>
      <c r="DH5398" t="s">
        <v>137</v>
      </c>
      <c r="DI5398" t="s">
        <v>137</v>
      </c>
      <c r="DJ5398" t="s">
        <v>137</v>
      </c>
      <c r="DK5398">
        <v>0</v>
      </c>
      <c r="DL5398" t="s">
        <v>209</v>
      </c>
      <c r="DM5398" t="s">
        <v>137</v>
      </c>
      <c r="DN5398" t="s">
        <v>137</v>
      </c>
      <c r="DO5398" s="1">
        <v>45440.601388888892</v>
      </c>
      <c r="DP5398" s="1"/>
      <c r="DQ5398" t="s">
        <v>32127</v>
      </c>
      <c r="DR5398" t="s">
        <v>32128</v>
      </c>
      <c r="DS5398" t="s">
        <v>32129</v>
      </c>
      <c r="DT5398" t="s">
        <v>137</v>
      </c>
      <c r="DU5398" t="s">
        <v>137</v>
      </c>
      <c r="DV5398" t="s">
        <v>137</v>
      </c>
      <c r="DW5398" t="s">
        <v>137</v>
      </c>
      <c r="DX5398" t="s">
        <v>137</v>
      </c>
      <c r="DY5398" t="s">
        <v>137</v>
      </c>
      <c r="DZ5398" t="s">
        <v>148</v>
      </c>
      <c r="EA5398" t="b">
        <v>0</v>
      </c>
      <c r="EB5398" t="s">
        <v>137</v>
      </c>
    </row>
    <row r="5399" spans="1:132" x14ac:dyDescent="0.25">
      <c r="A5399">
        <v>133969317</v>
      </c>
      <c r="B5399">
        <v>6644</v>
      </c>
      <c r="C5399" t="s">
        <v>192</v>
      </c>
      <c r="D5399" t="s">
        <v>133</v>
      </c>
      <c r="E5399" t="s">
        <v>134</v>
      </c>
      <c r="F5399" t="s">
        <v>135</v>
      </c>
      <c r="G5399" t="s">
        <v>136</v>
      </c>
      <c r="H5399" t="s">
        <v>137</v>
      </c>
      <c r="I5399" t="s">
        <v>138</v>
      </c>
      <c r="J5399" t="s">
        <v>32127</v>
      </c>
      <c r="K5399" t="s">
        <v>32128</v>
      </c>
      <c r="L5399" t="s">
        <v>32129</v>
      </c>
      <c r="M5399" t="s">
        <v>137</v>
      </c>
      <c r="N5399" t="s">
        <v>673</v>
      </c>
      <c r="O5399" t="s">
        <v>673</v>
      </c>
      <c r="P5399" s="1">
        <v>45440</v>
      </c>
      <c r="Q5399" s="1">
        <v>45440.402777777781</v>
      </c>
      <c r="R5399" s="1">
        <v>45440.402777777781</v>
      </c>
      <c r="S5399" s="1">
        <v>45447.549305555556</v>
      </c>
      <c r="T5399" s="1">
        <v>45447.549305555556</v>
      </c>
      <c r="U5399" t="s">
        <v>1757</v>
      </c>
      <c r="V5399" t="s">
        <v>137</v>
      </c>
      <c r="W5399" t="s">
        <v>137</v>
      </c>
      <c r="X5399" t="s">
        <v>185</v>
      </c>
      <c r="Y5399" t="s">
        <v>361</v>
      </c>
      <c r="Z5399" t="s">
        <v>137</v>
      </c>
      <c r="AA5399" t="s">
        <v>137</v>
      </c>
      <c r="AB5399" t="s">
        <v>137</v>
      </c>
      <c r="AC5399" t="s">
        <v>137</v>
      </c>
      <c r="AD5399" s="2"/>
      <c r="AE5399" t="s">
        <v>137</v>
      </c>
      <c r="AF5399" t="s">
        <v>137</v>
      </c>
      <c r="AG5399" t="s">
        <v>137</v>
      </c>
      <c r="AH5399" t="s">
        <v>137</v>
      </c>
      <c r="AI5399" t="s">
        <v>137</v>
      </c>
      <c r="AJ5399" t="s">
        <v>137</v>
      </c>
      <c r="AK5399" t="s">
        <v>137</v>
      </c>
      <c r="AL5399" s="2"/>
      <c r="AM5399" t="s">
        <v>137</v>
      </c>
      <c r="AN5399" t="s">
        <v>137</v>
      </c>
      <c r="AO5399" t="s">
        <v>137</v>
      </c>
      <c r="AP5399" t="s">
        <v>137</v>
      </c>
      <c r="AQ5399" t="s">
        <v>137</v>
      </c>
      <c r="AR5399" t="s">
        <v>137</v>
      </c>
      <c r="AS5399" t="s">
        <v>137</v>
      </c>
      <c r="AT5399" t="s">
        <v>137</v>
      </c>
      <c r="AU5399" t="s">
        <v>137</v>
      </c>
      <c r="AV5399" t="s">
        <v>137</v>
      </c>
      <c r="AW5399" t="s">
        <v>137</v>
      </c>
      <c r="AX5399" t="s">
        <v>137</v>
      </c>
      <c r="AY5399" t="s">
        <v>137</v>
      </c>
      <c r="AZ5399" t="s">
        <v>137</v>
      </c>
      <c r="BA5399" t="s">
        <v>137</v>
      </c>
      <c r="BB5399" t="s">
        <v>137</v>
      </c>
      <c r="BC5399" t="s">
        <v>137</v>
      </c>
      <c r="BD5399" t="s">
        <v>137</v>
      </c>
      <c r="BE5399" t="s">
        <v>137</v>
      </c>
      <c r="BF5399" t="s">
        <v>137</v>
      </c>
      <c r="BG5399" t="s">
        <v>137</v>
      </c>
      <c r="BH5399" t="s">
        <v>137</v>
      </c>
      <c r="BI5399" t="s">
        <v>137</v>
      </c>
      <c r="BJ5399" t="s">
        <v>137</v>
      </c>
      <c r="BK5399" t="s">
        <v>137</v>
      </c>
      <c r="BL5399" t="s">
        <v>137</v>
      </c>
      <c r="BM5399" t="s">
        <v>137</v>
      </c>
      <c r="BN5399" t="s">
        <v>137</v>
      </c>
      <c r="BO5399" t="s">
        <v>137</v>
      </c>
      <c r="BP5399" t="s">
        <v>34775</v>
      </c>
      <c r="BQ5399" t="s">
        <v>137</v>
      </c>
      <c r="BR5399" t="s">
        <v>137</v>
      </c>
      <c r="BS5399" t="s">
        <v>137</v>
      </c>
      <c r="BT5399" t="s">
        <v>137</v>
      </c>
      <c r="BU5399" t="s">
        <v>137</v>
      </c>
      <c r="BW5399" t="s">
        <v>137</v>
      </c>
      <c r="BX5399" t="s">
        <v>137</v>
      </c>
      <c r="BY5399" t="s">
        <v>137</v>
      </c>
      <c r="BZ5399" t="s">
        <v>137</v>
      </c>
      <c r="CA5399" t="s">
        <v>137</v>
      </c>
      <c r="CB5399" t="s">
        <v>137</v>
      </c>
      <c r="CC5399" t="s">
        <v>137</v>
      </c>
      <c r="CD5399" t="s">
        <v>137</v>
      </c>
      <c r="CE5399" t="s">
        <v>137</v>
      </c>
      <c r="CF5399" t="s">
        <v>137</v>
      </c>
      <c r="CG5399" t="s">
        <v>137</v>
      </c>
      <c r="CH5399" t="s">
        <v>137</v>
      </c>
      <c r="CI5399" t="s">
        <v>137</v>
      </c>
      <c r="CJ5399" t="s">
        <v>137</v>
      </c>
      <c r="CK5399" t="s">
        <v>137</v>
      </c>
      <c r="CL5399" t="s">
        <v>137</v>
      </c>
      <c r="CM5399" t="s">
        <v>137</v>
      </c>
      <c r="CN5399" t="s">
        <v>137</v>
      </c>
      <c r="CO5399" t="s">
        <v>137</v>
      </c>
      <c r="CP5399" t="s">
        <v>137</v>
      </c>
      <c r="CQ5399" s="1">
        <v>45447.549305555556</v>
      </c>
      <c r="CR5399" s="1">
        <v>45447.549305555556</v>
      </c>
      <c r="CS5399" s="1"/>
      <c r="CT5399" t="s">
        <v>34776</v>
      </c>
      <c r="CU5399" t="s">
        <v>34777</v>
      </c>
      <c r="CV5399" t="s">
        <v>34778</v>
      </c>
      <c r="CW5399" t="s">
        <v>34779</v>
      </c>
      <c r="CX5399" s="3"/>
      <c r="CY5399" s="3"/>
      <c r="CZ5399">
        <v>1</v>
      </c>
      <c r="DA5399" t="s">
        <v>34780</v>
      </c>
      <c r="DB5399" t="s">
        <v>137</v>
      </c>
      <c r="DC5399" t="s">
        <v>137</v>
      </c>
      <c r="DD5399" t="s">
        <v>137</v>
      </c>
      <c r="DE5399" t="s">
        <v>137</v>
      </c>
      <c r="DF5399" t="s">
        <v>34781</v>
      </c>
      <c r="DG5399" t="s">
        <v>900</v>
      </c>
      <c r="DH5399" t="s">
        <v>32509</v>
      </c>
      <c r="DI5399" t="s">
        <v>137</v>
      </c>
      <c r="DJ5399" t="s">
        <v>137</v>
      </c>
      <c r="DK5399">
        <v>0</v>
      </c>
      <c r="DL5399" t="s">
        <v>209</v>
      </c>
      <c r="DM5399" t="s">
        <v>137</v>
      </c>
      <c r="DN5399" t="s">
        <v>137</v>
      </c>
      <c r="DO5399" s="1">
        <v>45447.549305555556</v>
      </c>
      <c r="DP5399" s="1"/>
      <c r="DQ5399" t="s">
        <v>32127</v>
      </c>
      <c r="DR5399" t="s">
        <v>32128</v>
      </c>
      <c r="DS5399" t="s">
        <v>32129</v>
      </c>
      <c r="DT5399" t="s">
        <v>137</v>
      </c>
      <c r="DU5399" t="s">
        <v>137</v>
      </c>
      <c r="DV5399" t="s">
        <v>137</v>
      </c>
      <c r="DW5399" t="s">
        <v>137</v>
      </c>
      <c r="DX5399" t="s">
        <v>137</v>
      </c>
      <c r="DY5399" t="s">
        <v>137</v>
      </c>
      <c r="DZ5399" t="s">
        <v>148</v>
      </c>
      <c r="EA5399" t="b">
        <v>0</v>
      </c>
      <c r="EB5399" t="s">
        <v>137</v>
      </c>
    </row>
    <row r="5400" spans="1:132" x14ac:dyDescent="0.25">
      <c r="A5400">
        <v>133963304</v>
      </c>
      <c r="B5400">
        <v>6643</v>
      </c>
      <c r="C5400" t="s">
        <v>192</v>
      </c>
      <c r="D5400" t="s">
        <v>34782</v>
      </c>
      <c r="E5400" t="s">
        <v>134</v>
      </c>
      <c r="F5400" t="s">
        <v>162</v>
      </c>
      <c r="G5400" t="s">
        <v>163</v>
      </c>
      <c r="H5400" t="s">
        <v>137</v>
      </c>
      <c r="I5400" t="s">
        <v>34783</v>
      </c>
      <c r="J5400" t="s">
        <v>557</v>
      </c>
      <c r="K5400" t="s">
        <v>558</v>
      </c>
      <c r="L5400" t="s">
        <v>559</v>
      </c>
      <c r="M5400" t="s">
        <v>137</v>
      </c>
      <c r="N5400" t="s">
        <v>1483</v>
      </c>
      <c r="O5400" t="s">
        <v>1483</v>
      </c>
      <c r="P5400" s="1"/>
      <c r="Q5400" s="1">
        <v>45440.372916666667</v>
      </c>
      <c r="R5400" s="1">
        <v>45440.372916666667</v>
      </c>
      <c r="S5400" s="1">
        <v>45443.367361111108</v>
      </c>
      <c r="T5400" s="1">
        <v>45443.367361111108</v>
      </c>
      <c r="U5400" t="s">
        <v>342</v>
      </c>
      <c r="V5400" t="s">
        <v>137</v>
      </c>
      <c r="W5400" t="s">
        <v>137</v>
      </c>
      <c r="X5400" t="s">
        <v>176</v>
      </c>
      <c r="Y5400" t="s">
        <v>199</v>
      </c>
      <c r="Z5400" t="s">
        <v>137</v>
      </c>
      <c r="AA5400" t="s">
        <v>137</v>
      </c>
      <c r="AB5400" t="s">
        <v>137</v>
      </c>
      <c r="AC5400" t="s">
        <v>137</v>
      </c>
      <c r="AD5400" s="2"/>
      <c r="AE5400" t="s">
        <v>137</v>
      </c>
      <c r="AF5400" t="s">
        <v>137</v>
      </c>
      <c r="AG5400" t="s">
        <v>137</v>
      </c>
      <c r="AH5400" t="s">
        <v>137</v>
      </c>
      <c r="AI5400" t="s">
        <v>137</v>
      </c>
      <c r="AJ5400" t="s">
        <v>137</v>
      </c>
      <c r="AK5400" t="s">
        <v>137</v>
      </c>
      <c r="AL5400" s="2"/>
      <c r="AM5400" t="s">
        <v>137</v>
      </c>
      <c r="AN5400" t="s">
        <v>137</v>
      </c>
      <c r="AO5400" t="s">
        <v>137</v>
      </c>
      <c r="AP5400" t="s">
        <v>137</v>
      </c>
      <c r="AQ5400" t="s">
        <v>137</v>
      </c>
      <c r="AR5400" t="s">
        <v>137</v>
      </c>
      <c r="AS5400" t="s">
        <v>137</v>
      </c>
      <c r="AT5400" t="s">
        <v>137</v>
      </c>
      <c r="AU5400" t="s">
        <v>137</v>
      </c>
      <c r="AV5400" t="s">
        <v>137</v>
      </c>
      <c r="AW5400" t="s">
        <v>137</v>
      </c>
      <c r="AX5400" t="s">
        <v>137</v>
      </c>
      <c r="AY5400" t="s">
        <v>137</v>
      </c>
      <c r="AZ5400" t="s">
        <v>137</v>
      </c>
      <c r="BA5400" t="s">
        <v>137</v>
      </c>
      <c r="BB5400" t="s">
        <v>137</v>
      </c>
      <c r="BC5400" t="s">
        <v>137</v>
      </c>
      <c r="BD5400" t="s">
        <v>137</v>
      </c>
      <c r="BE5400" t="s">
        <v>137</v>
      </c>
      <c r="BF5400" t="s">
        <v>137</v>
      </c>
      <c r="BG5400" t="s">
        <v>137</v>
      </c>
      <c r="BH5400" t="s">
        <v>137</v>
      </c>
      <c r="BI5400" t="s">
        <v>137</v>
      </c>
      <c r="BJ5400" t="s">
        <v>137</v>
      </c>
      <c r="BK5400" t="s">
        <v>137</v>
      </c>
      <c r="BL5400" t="s">
        <v>137</v>
      </c>
      <c r="BM5400" t="s">
        <v>137</v>
      </c>
      <c r="BN5400" t="s">
        <v>137</v>
      </c>
      <c r="BO5400" t="s">
        <v>137</v>
      </c>
      <c r="BP5400" t="s">
        <v>137</v>
      </c>
      <c r="BQ5400" t="s">
        <v>137</v>
      </c>
      <c r="BR5400" t="s">
        <v>137</v>
      </c>
      <c r="BS5400" t="s">
        <v>137</v>
      </c>
      <c r="BT5400" t="s">
        <v>137</v>
      </c>
      <c r="BU5400" t="s">
        <v>137</v>
      </c>
      <c r="BW5400" t="s">
        <v>137</v>
      </c>
      <c r="BX5400" t="s">
        <v>137</v>
      </c>
      <c r="BY5400" t="s">
        <v>137</v>
      </c>
      <c r="BZ5400" t="s">
        <v>137</v>
      </c>
      <c r="CA5400" t="s">
        <v>137</v>
      </c>
      <c r="CB5400" t="s">
        <v>137</v>
      </c>
      <c r="CC5400" t="s">
        <v>137</v>
      </c>
      <c r="CD5400" t="s">
        <v>137</v>
      </c>
      <c r="CE5400" t="s">
        <v>137</v>
      </c>
      <c r="CF5400" t="s">
        <v>137</v>
      </c>
      <c r="CG5400" t="s">
        <v>137</v>
      </c>
      <c r="CH5400" t="s">
        <v>137</v>
      </c>
      <c r="CI5400" t="s">
        <v>137</v>
      </c>
      <c r="CJ5400" t="s">
        <v>137</v>
      </c>
      <c r="CK5400" t="s">
        <v>137</v>
      </c>
      <c r="CL5400" t="s">
        <v>137</v>
      </c>
      <c r="CM5400" t="s">
        <v>137</v>
      </c>
      <c r="CN5400" t="s">
        <v>137</v>
      </c>
      <c r="CO5400" t="s">
        <v>137</v>
      </c>
      <c r="CP5400" t="s">
        <v>137</v>
      </c>
      <c r="CQ5400" s="1">
        <v>45443.367361111108</v>
      </c>
      <c r="CR5400" s="1">
        <v>45443.367361111108</v>
      </c>
      <c r="CS5400" s="1"/>
      <c r="CT5400" t="s">
        <v>34784</v>
      </c>
      <c r="CU5400" t="s">
        <v>34785</v>
      </c>
      <c r="CV5400" t="s">
        <v>614</v>
      </c>
      <c r="CW5400" t="s">
        <v>34786</v>
      </c>
      <c r="CX5400" s="3"/>
      <c r="CY5400" s="3"/>
      <c r="CZ5400">
        <v>2</v>
      </c>
      <c r="DA5400" t="s">
        <v>137</v>
      </c>
      <c r="DB5400" t="s">
        <v>137</v>
      </c>
      <c r="DC5400" t="s">
        <v>137</v>
      </c>
      <c r="DD5400" t="s">
        <v>137</v>
      </c>
      <c r="DE5400" t="s">
        <v>137</v>
      </c>
      <c r="DF5400" t="s">
        <v>34787</v>
      </c>
      <c r="DG5400" t="s">
        <v>137</v>
      </c>
      <c r="DH5400" t="s">
        <v>137</v>
      </c>
      <c r="DI5400" t="s">
        <v>137</v>
      </c>
      <c r="DJ5400" t="s">
        <v>137</v>
      </c>
      <c r="DK5400">
        <v>0</v>
      </c>
      <c r="DL5400" t="s">
        <v>209</v>
      </c>
      <c r="DM5400" t="s">
        <v>137</v>
      </c>
      <c r="DN5400" t="s">
        <v>137</v>
      </c>
      <c r="DO5400" s="1">
        <v>45443.367361111108</v>
      </c>
      <c r="DP5400" s="1"/>
      <c r="DQ5400" t="s">
        <v>557</v>
      </c>
      <c r="DR5400" t="s">
        <v>558</v>
      </c>
      <c r="DS5400" t="s">
        <v>559</v>
      </c>
      <c r="DT5400" t="s">
        <v>137</v>
      </c>
      <c r="DU5400" t="s">
        <v>137</v>
      </c>
      <c r="DV5400" t="s">
        <v>137</v>
      </c>
      <c r="DW5400" t="s">
        <v>137</v>
      </c>
      <c r="DX5400" t="s">
        <v>34788</v>
      </c>
      <c r="DY5400" t="s">
        <v>137</v>
      </c>
      <c r="DZ5400" t="s">
        <v>168</v>
      </c>
      <c r="EA5400" t="b">
        <v>0</v>
      </c>
      <c r="EB5400" t="s">
        <v>137</v>
      </c>
    </row>
    <row r="5401" spans="1:132" x14ac:dyDescent="0.25">
      <c r="A5401">
        <v>133962599</v>
      </c>
      <c r="B5401">
        <v>6642</v>
      </c>
      <c r="C5401" t="s">
        <v>192</v>
      </c>
      <c r="D5401" t="s">
        <v>34789</v>
      </c>
      <c r="E5401" t="s">
        <v>134</v>
      </c>
      <c r="F5401" t="s">
        <v>135</v>
      </c>
      <c r="G5401" t="s">
        <v>163</v>
      </c>
      <c r="H5401" t="s">
        <v>137</v>
      </c>
      <c r="I5401" t="s">
        <v>34790</v>
      </c>
      <c r="J5401" t="s">
        <v>557</v>
      </c>
      <c r="K5401" t="s">
        <v>558</v>
      </c>
      <c r="L5401" t="s">
        <v>559</v>
      </c>
      <c r="M5401" t="s">
        <v>137</v>
      </c>
      <c r="N5401" t="s">
        <v>1144</v>
      </c>
      <c r="O5401" t="s">
        <v>1144</v>
      </c>
      <c r="P5401" s="1"/>
      <c r="Q5401" s="1">
        <v>45440.369444444441</v>
      </c>
      <c r="R5401" s="1">
        <v>45440.369444444441</v>
      </c>
      <c r="S5401" s="1">
        <v>45440.370138888888</v>
      </c>
      <c r="T5401" s="1">
        <v>45440.370138888888</v>
      </c>
      <c r="U5401" t="s">
        <v>1104</v>
      </c>
      <c r="V5401" t="s">
        <v>137</v>
      </c>
      <c r="W5401" t="s">
        <v>137</v>
      </c>
      <c r="X5401" t="s">
        <v>155</v>
      </c>
      <c r="Y5401" t="s">
        <v>137</v>
      </c>
      <c r="Z5401" t="s">
        <v>137</v>
      </c>
      <c r="AA5401" t="s">
        <v>137</v>
      </c>
      <c r="AB5401" t="s">
        <v>137</v>
      </c>
      <c r="AC5401" t="s">
        <v>137</v>
      </c>
      <c r="AD5401" s="2"/>
      <c r="AE5401" t="s">
        <v>137</v>
      </c>
      <c r="AF5401" t="s">
        <v>137</v>
      </c>
      <c r="AG5401" t="s">
        <v>137</v>
      </c>
      <c r="AH5401" t="s">
        <v>137</v>
      </c>
      <c r="AI5401" t="s">
        <v>137</v>
      </c>
      <c r="AJ5401" t="s">
        <v>137</v>
      </c>
      <c r="AK5401" t="s">
        <v>137</v>
      </c>
      <c r="AL5401" s="2"/>
      <c r="AM5401" t="s">
        <v>137</v>
      </c>
      <c r="AN5401" t="s">
        <v>137</v>
      </c>
      <c r="AO5401" t="s">
        <v>137</v>
      </c>
      <c r="AP5401" t="s">
        <v>137</v>
      </c>
      <c r="AQ5401" t="s">
        <v>137</v>
      </c>
      <c r="AR5401" t="s">
        <v>137</v>
      </c>
      <c r="AS5401" t="s">
        <v>137</v>
      </c>
      <c r="AT5401" t="s">
        <v>137</v>
      </c>
      <c r="AU5401" t="s">
        <v>137</v>
      </c>
      <c r="AV5401" t="s">
        <v>137</v>
      </c>
      <c r="AW5401" t="s">
        <v>137</v>
      </c>
      <c r="AX5401" t="s">
        <v>137</v>
      </c>
      <c r="AY5401" t="s">
        <v>137</v>
      </c>
      <c r="AZ5401" t="s">
        <v>137</v>
      </c>
      <c r="BA5401" t="s">
        <v>137</v>
      </c>
      <c r="BB5401" t="s">
        <v>137</v>
      </c>
      <c r="BC5401" t="s">
        <v>137</v>
      </c>
      <c r="BD5401" t="s">
        <v>137</v>
      </c>
      <c r="BE5401" t="s">
        <v>137</v>
      </c>
      <c r="BF5401" t="s">
        <v>137</v>
      </c>
      <c r="BG5401" t="s">
        <v>137</v>
      </c>
      <c r="BH5401" t="s">
        <v>137</v>
      </c>
      <c r="BI5401" t="s">
        <v>137</v>
      </c>
      <c r="BJ5401" t="s">
        <v>137</v>
      </c>
      <c r="BK5401" t="s">
        <v>137</v>
      </c>
      <c r="BL5401" t="s">
        <v>137</v>
      </c>
      <c r="BM5401" t="s">
        <v>137</v>
      </c>
      <c r="BN5401" t="s">
        <v>137</v>
      </c>
      <c r="BO5401" t="s">
        <v>137</v>
      </c>
      <c r="BP5401" t="s">
        <v>137</v>
      </c>
      <c r="BQ5401" t="s">
        <v>137</v>
      </c>
      <c r="BR5401" t="s">
        <v>137</v>
      </c>
      <c r="BS5401" t="s">
        <v>137</v>
      </c>
      <c r="BT5401" t="s">
        <v>137</v>
      </c>
      <c r="BU5401" t="s">
        <v>137</v>
      </c>
      <c r="BW5401" t="s">
        <v>137</v>
      </c>
      <c r="BX5401" t="s">
        <v>137</v>
      </c>
      <c r="BY5401" t="s">
        <v>137</v>
      </c>
      <c r="BZ5401" t="s">
        <v>137</v>
      </c>
      <c r="CA5401" t="s">
        <v>137</v>
      </c>
      <c r="CB5401" t="s">
        <v>137</v>
      </c>
      <c r="CC5401" t="s">
        <v>137</v>
      </c>
      <c r="CD5401" t="s">
        <v>137</v>
      </c>
      <c r="CE5401" t="s">
        <v>137</v>
      </c>
      <c r="CF5401" t="s">
        <v>137</v>
      </c>
      <c r="CG5401" t="s">
        <v>137</v>
      </c>
      <c r="CH5401" t="s">
        <v>137</v>
      </c>
      <c r="CI5401" t="s">
        <v>137</v>
      </c>
      <c r="CJ5401" t="s">
        <v>137</v>
      </c>
      <c r="CK5401" t="s">
        <v>137</v>
      </c>
      <c r="CL5401" t="s">
        <v>137</v>
      </c>
      <c r="CM5401" t="s">
        <v>137</v>
      </c>
      <c r="CN5401" t="s">
        <v>137</v>
      </c>
      <c r="CO5401" t="s">
        <v>137</v>
      </c>
      <c r="CP5401" t="s">
        <v>137</v>
      </c>
      <c r="CQ5401" s="1">
        <v>45440.370138888888</v>
      </c>
      <c r="CR5401" s="1">
        <v>45440.370138888888</v>
      </c>
      <c r="CS5401" s="1"/>
      <c r="CT5401" t="s">
        <v>539</v>
      </c>
      <c r="CU5401" t="s">
        <v>25376</v>
      </c>
      <c r="CV5401" t="s">
        <v>539</v>
      </c>
      <c r="CW5401" t="s">
        <v>1260</v>
      </c>
      <c r="CX5401" s="3"/>
      <c r="CY5401" s="3"/>
      <c r="CZ5401">
        <v>1</v>
      </c>
      <c r="DA5401" t="s">
        <v>137</v>
      </c>
      <c r="DB5401" t="s">
        <v>137</v>
      </c>
      <c r="DC5401" t="s">
        <v>137</v>
      </c>
      <c r="DD5401" t="s">
        <v>137</v>
      </c>
      <c r="DE5401" t="s">
        <v>137</v>
      </c>
      <c r="DF5401" t="s">
        <v>34791</v>
      </c>
      <c r="DG5401" t="s">
        <v>137</v>
      </c>
      <c r="DH5401" t="s">
        <v>137</v>
      </c>
      <c r="DI5401" t="s">
        <v>137</v>
      </c>
      <c r="DJ5401" t="s">
        <v>137</v>
      </c>
      <c r="DK5401">
        <v>0</v>
      </c>
      <c r="DL5401" t="s">
        <v>209</v>
      </c>
      <c r="DM5401" t="s">
        <v>137</v>
      </c>
      <c r="DN5401" t="s">
        <v>137</v>
      </c>
      <c r="DO5401" s="1">
        <v>45440.370138888888</v>
      </c>
      <c r="DP5401" s="1"/>
      <c r="DQ5401" t="s">
        <v>557</v>
      </c>
      <c r="DR5401" t="s">
        <v>558</v>
      </c>
      <c r="DS5401" t="s">
        <v>559</v>
      </c>
      <c r="DT5401" t="s">
        <v>137</v>
      </c>
      <c r="DU5401" t="s">
        <v>137</v>
      </c>
      <c r="DV5401" t="s">
        <v>137</v>
      </c>
      <c r="DW5401" t="s">
        <v>137</v>
      </c>
      <c r="DX5401" t="s">
        <v>137</v>
      </c>
      <c r="DY5401" t="s">
        <v>137</v>
      </c>
      <c r="DZ5401" t="s">
        <v>168</v>
      </c>
      <c r="EA5401" t="b">
        <v>0</v>
      </c>
      <c r="EB5401" t="s">
        <v>137</v>
      </c>
    </row>
    <row r="5402" spans="1:132" x14ac:dyDescent="0.25">
      <c r="A5402">
        <v>133960191</v>
      </c>
      <c r="B5402">
        <v>6641</v>
      </c>
      <c r="C5402" t="s">
        <v>192</v>
      </c>
      <c r="D5402" t="s">
        <v>474</v>
      </c>
      <c r="E5402" t="s">
        <v>134</v>
      </c>
      <c r="F5402" t="s">
        <v>135</v>
      </c>
      <c r="G5402" t="s">
        <v>163</v>
      </c>
      <c r="H5402" t="s">
        <v>137</v>
      </c>
      <c r="I5402" t="s">
        <v>475</v>
      </c>
      <c r="J5402" t="s">
        <v>534</v>
      </c>
      <c r="K5402" t="s">
        <v>535</v>
      </c>
      <c r="L5402" t="s">
        <v>536</v>
      </c>
      <c r="M5402" t="s">
        <v>137</v>
      </c>
      <c r="N5402" t="s">
        <v>2269</v>
      </c>
      <c r="O5402" t="s">
        <v>2269</v>
      </c>
      <c r="P5402" s="1"/>
      <c r="Q5402" s="1">
        <v>45440.355555555558</v>
      </c>
      <c r="R5402" s="1">
        <v>45440.355555555558</v>
      </c>
      <c r="S5402" s="1">
        <v>45447.463888888888</v>
      </c>
      <c r="T5402" s="1">
        <v>45447.463888888888</v>
      </c>
      <c r="U5402" t="s">
        <v>1794</v>
      </c>
      <c r="V5402" t="s">
        <v>137</v>
      </c>
      <c r="W5402" t="s">
        <v>137</v>
      </c>
      <c r="X5402" t="s">
        <v>185</v>
      </c>
      <c r="Y5402" t="s">
        <v>145</v>
      </c>
      <c r="Z5402" t="s">
        <v>137</v>
      </c>
      <c r="AA5402" t="s">
        <v>34792</v>
      </c>
      <c r="AB5402" t="s">
        <v>137</v>
      </c>
      <c r="AC5402" t="s">
        <v>137</v>
      </c>
      <c r="AD5402" s="2"/>
      <c r="AE5402" t="s">
        <v>137</v>
      </c>
      <c r="AF5402" t="s">
        <v>137</v>
      </c>
      <c r="AG5402" t="s">
        <v>137</v>
      </c>
      <c r="AH5402" t="s">
        <v>137</v>
      </c>
      <c r="AI5402" t="s">
        <v>137</v>
      </c>
      <c r="AJ5402" t="s">
        <v>137</v>
      </c>
      <c r="AK5402" t="s">
        <v>137</v>
      </c>
      <c r="AL5402" s="2"/>
      <c r="AM5402" t="s">
        <v>137</v>
      </c>
      <c r="AN5402" t="s">
        <v>137</v>
      </c>
      <c r="AO5402" t="s">
        <v>137</v>
      </c>
      <c r="AP5402" t="s">
        <v>137</v>
      </c>
      <c r="AQ5402" t="s">
        <v>137</v>
      </c>
      <c r="AR5402" t="s">
        <v>137</v>
      </c>
      <c r="AS5402" t="s">
        <v>137</v>
      </c>
      <c r="AT5402" t="s">
        <v>137</v>
      </c>
      <c r="AU5402" t="s">
        <v>137</v>
      </c>
      <c r="AV5402" t="s">
        <v>34793</v>
      </c>
      <c r="AW5402" t="s">
        <v>137</v>
      </c>
      <c r="AX5402" t="s">
        <v>137</v>
      </c>
      <c r="AY5402" t="s">
        <v>137</v>
      </c>
      <c r="AZ5402" t="s">
        <v>137</v>
      </c>
      <c r="BA5402" t="s">
        <v>137</v>
      </c>
      <c r="BB5402" t="s">
        <v>137</v>
      </c>
      <c r="BC5402" t="s">
        <v>137</v>
      </c>
      <c r="BD5402" t="s">
        <v>137</v>
      </c>
      <c r="BE5402" t="s">
        <v>137</v>
      </c>
      <c r="BF5402" t="s">
        <v>137</v>
      </c>
      <c r="BG5402" t="s">
        <v>137</v>
      </c>
      <c r="BH5402" t="s">
        <v>137</v>
      </c>
      <c r="BI5402" t="s">
        <v>137</v>
      </c>
      <c r="BJ5402" t="s">
        <v>137</v>
      </c>
      <c r="BK5402" t="s">
        <v>137</v>
      </c>
      <c r="BL5402" t="s">
        <v>137</v>
      </c>
      <c r="BM5402" t="s">
        <v>137</v>
      </c>
      <c r="BN5402" t="s">
        <v>137</v>
      </c>
      <c r="BO5402" t="s">
        <v>137</v>
      </c>
      <c r="BP5402" t="s">
        <v>137</v>
      </c>
      <c r="BQ5402" t="s">
        <v>137</v>
      </c>
      <c r="BR5402" t="s">
        <v>137</v>
      </c>
      <c r="BS5402" t="s">
        <v>137</v>
      </c>
      <c r="BT5402" t="s">
        <v>137</v>
      </c>
      <c r="BU5402" t="s">
        <v>137</v>
      </c>
      <c r="BW5402" t="s">
        <v>137</v>
      </c>
      <c r="BX5402" t="s">
        <v>137</v>
      </c>
      <c r="BY5402" t="s">
        <v>137</v>
      </c>
      <c r="BZ5402" t="s">
        <v>137</v>
      </c>
      <c r="CA5402" t="s">
        <v>137</v>
      </c>
      <c r="CB5402" t="s">
        <v>137</v>
      </c>
      <c r="CC5402" t="s">
        <v>137</v>
      </c>
      <c r="CD5402" t="s">
        <v>137</v>
      </c>
      <c r="CE5402" t="s">
        <v>137</v>
      </c>
      <c r="CF5402" t="s">
        <v>137</v>
      </c>
      <c r="CG5402" t="s">
        <v>137</v>
      </c>
      <c r="CH5402" t="s">
        <v>137</v>
      </c>
      <c r="CI5402" t="s">
        <v>137</v>
      </c>
      <c r="CJ5402" t="s">
        <v>137</v>
      </c>
      <c r="CK5402" t="s">
        <v>137</v>
      </c>
      <c r="CL5402" t="s">
        <v>137</v>
      </c>
      <c r="CM5402" t="s">
        <v>137</v>
      </c>
      <c r="CN5402" t="s">
        <v>137</v>
      </c>
      <c r="CO5402" t="s">
        <v>137</v>
      </c>
      <c r="CP5402" t="s">
        <v>137</v>
      </c>
      <c r="CQ5402" s="1">
        <v>45447.463888888888</v>
      </c>
      <c r="CR5402" s="1">
        <v>45447.463888888888</v>
      </c>
      <c r="CS5402" s="1"/>
      <c r="CT5402" t="s">
        <v>14126</v>
      </c>
      <c r="CU5402" t="s">
        <v>4851</v>
      </c>
      <c r="CV5402" t="s">
        <v>34794</v>
      </c>
      <c r="CW5402" t="s">
        <v>34795</v>
      </c>
      <c r="CX5402" s="3"/>
      <c r="CY5402" s="3"/>
      <c r="CZ5402">
        <v>1</v>
      </c>
      <c r="DA5402" t="s">
        <v>34796</v>
      </c>
      <c r="DB5402" t="s">
        <v>137</v>
      </c>
      <c r="DC5402" t="s">
        <v>137</v>
      </c>
      <c r="DD5402" t="s">
        <v>137</v>
      </c>
      <c r="DE5402" t="s">
        <v>137</v>
      </c>
      <c r="DF5402" t="s">
        <v>34797</v>
      </c>
      <c r="DG5402" t="s">
        <v>137</v>
      </c>
      <c r="DH5402" t="s">
        <v>137</v>
      </c>
      <c r="DI5402" t="s">
        <v>137</v>
      </c>
      <c r="DJ5402" t="s">
        <v>137</v>
      </c>
      <c r="DK5402">
        <v>0</v>
      </c>
      <c r="DL5402" t="s">
        <v>209</v>
      </c>
      <c r="DM5402" t="s">
        <v>137</v>
      </c>
      <c r="DN5402" t="s">
        <v>137</v>
      </c>
      <c r="DO5402" s="1">
        <v>45447.463888888888</v>
      </c>
      <c r="DP5402" s="1"/>
      <c r="DQ5402" t="s">
        <v>534</v>
      </c>
      <c r="DR5402" t="s">
        <v>535</v>
      </c>
      <c r="DS5402" t="s">
        <v>536</v>
      </c>
      <c r="DT5402" t="s">
        <v>137</v>
      </c>
      <c r="DU5402" t="s">
        <v>137</v>
      </c>
      <c r="DV5402" t="s">
        <v>140</v>
      </c>
      <c r="DW5402" t="s">
        <v>137</v>
      </c>
      <c r="DX5402" t="s">
        <v>137</v>
      </c>
      <c r="DY5402" t="s">
        <v>137</v>
      </c>
      <c r="DZ5402" t="s">
        <v>148</v>
      </c>
      <c r="EA5402" t="b">
        <v>0</v>
      </c>
      <c r="EB5402" t="s">
        <v>137</v>
      </c>
    </row>
    <row r="5403" spans="1:132" x14ac:dyDescent="0.25">
      <c r="A5403">
        <v>133951908</v>
      </c>
      <c r="B5403">
        <v>6640</v>
      </c>
      <c r="C5403" t="s">
        <v>192</v>
      </c>
      <c r="D5403" t="s">
        <v>34798</v>
      </c>
      <c r="E5403" t="s">
        <v>134</v>
      </c>
      <c r="F5403" t="s">
        <v>162</v>
      </c>
      <c r="G5403" t="s">
        <v>163</v>
      </c>
      <c r="H5403" t="s">
        <v>137</v>
      </c>
      <c r="I5403" t="s">
        <v>34799</v>
      </c>
      <c r="J5403" t="s">
        <v>32127</v>
      </c>
      <c r="K5403" t="s">
        <v>32128</v>
      </c>
      <c r="L5403" t="s">
        <v>32129</v>
      </c>
      <c r="M5403" t="s">
        <v>137</v>
      </c>
      <c r="N5403" t="s">
        <v>13767</v>
      </c>
      <c r="O5403" t="s">
        <v>13767</v>
      </c>
      <c r="P5403" s="1"/>
      <c r="Q5403" s="1">
        <v>45440.28125</v>
      </c>
      <c r="R5403" s="1">
        <v>45440.28125</v>
      </c>
      <c r="S5403" s="1">
        <v>45440.357638888891</v>
      </c>
      <c r="T5403" s="1">
        <v>45440.357638888891</v>
      </c>
      <c r="U5403" t="s">
        <v>277</v>
      </c>
      <c r="V5403" t="s">
        <v>137</v>
      </c>
      <c r="W5403" t="s">
        <v>137</v>
      </c>
      <c r="X5403" t="s">
        <v>231</v>
      </c>
      <c r="Y5403" t="s">
        <v>137</v>
      </c>
      <c r="Z5403" t="s">
        <v>137</v>
      </c>
      <c r="AA5403" t="s">
        <v>137</v>
      </c>
      <c r="AB5403" t="s">
        <v>137</v>
      </c>
      <c r="AC5403" t="s">
        <v>137</v>
      </c>
      <c r="AD5403" s="2"/>
      <c r="AE5403" t="s">
        <v>137</v>
      </c>
      <c r="AF5403" t="s">
        <v>137</v>
      </c>
      <c r="AG5403" t="s">
        <v>137</v>
      </c>
      <c r="AH5403" t="s">
        <v>137</v>
      </c>
      <c r="AI5403" t="s">
        <v>137</v>
      </c>
      <c r="AJ5403" t="s">
        <v>137</v>
      </c>
      <c r="AK5403" t="s">
        <v>137</v>
      </c>
      <c r="AL5403" s="2"/>
      <c r="AM5403" t="s">
        <v>137</v>
      </c>
      <c r="AN5403" t="s">
        <v>137</v>
      </c>
      <c r="AO5403" t="s">
        <v>137</v>
      </c>
      <c r="AP5403" t="s">
        <v>137</v>
      </c>
      <c r="AQ5403" t="s">
        <v>137</v>
      </c>
      <c r="AR5403" t="s">
        <v>137</v>
      </c>
      <c r="AS5403" t="s">
        <v>137</v>
      </c>
      <c r="AT5403" t="s">
        <v>137</v>
      </c>
      <c r="AU5403" t="s">
        <v>137</v>
      </c>
      <c r="AV5403" t="s">
        <v>137</v>
      </c>
      <c r="AW5403" t="s">
        <v>137</v>
      </c>
      <c r="AX5403" t="s">
        <v>137</v>
      </c>
      <c r="AY5403" t="s">
        <v>137</v>
      </c>
      <c r="AZ5403" t="s">
        <v>137</v>
      </c>
      <c r="BA5403" t="s">
        <v>137</v>
      </c>
      <c r="BB5403" t="s">
        <v>137</v>
      </c>
      <c r="BC5403" t="s">
        <v>137</v>
      </c>
      <c r="BD5403" t="s">
        <v>137</v>
      </c>
      <c r="BE5403" t="s">
        <v>137</v>
      </c>
      <c r="BF5403" t="s">
        <v>137</v>
      </c>
      <c r="BG5403" t="s">
        <v>137</v>
      </c>
      <c r="BH5403" t="s">
        <v>137</v>
      </c>
      <c r="BI5403" t="s">
        <v>137</v>
      </c>
      <c r="BJ5403" t="s">
        <v>137</v>
      </c>
      <c r="BK5403" t="s">
        <v>137</v>
      </c>
      <c r="BL5403" t="s">
        <v>137</v>
      </c>
      <c r="BM5403" t="s">
        <v>137</v>
      </c>
      <c r="BN5403" t="s">
        <v>137</v>
      </c>
      <c r="BO5403" t="s">
        <v>137</v>
      </c>
      <c r="BP5403" t="s">
        <v>137</v>
      </c>
      <c r="BQ5403" t="s">
        <v>137</v>
      </c>
      <c r="BR5403" t="s">
        <v>137</v>
      </c>
      <c r="BS5403" t="s">
        <v>137</v>
      </c>
      <c r="BT5403" t="s">
        <v>137</v>
      </c>
      <c r="BU5403" t="s">
        <v>137</v>
      </c>
      <c r="BW5403" t="s">
        <v>137</v>
      </c>
      <c r="BX5403" t="s">
        <v>137</v>
      </c>
      <c r="BY5403" t="s">
        <v>137</v>
      </c>
      <c r="BZ5403" t="s">
        <v>137</v>
      </c>
      <c r="CA5403" t="s">
        <v>137</v>
      </c>
      <c r="CB5403" t="s">
        <v>137</v>
      </c>
      <c r="CC5403" t="s">
        <v>137</v>
      </c>
      <c r="CD5403" t="s">
        <v>137</v>
      </c>
      <c r="CE5403" t="s">
        <v>137</v>
      </c>
      <c r="CF5403" t="s">
        <v>137</v>
      </c>
      <c r="CG5403" t="s">
        <v>137</v>
      </c>
      <c r="CH5403" t="s">
        <v>137</v>
      </c>
      <c r="CI5403" t="s">
        <v>137</v>
      </c>
      <c r="CJ5403" t="s">
        <v>137</v>
      </c>
      <c r="CK5403" t="s">
        <v>137</v>
      </c>
      <c r="CL5403" t="s">
        <v>137</v>
      </c>
      <c r="CM5403" t="s">
        <v>137</v>
      </c>
      <c r="CN5403" t="s">
        <v>137</v>
      </c>
      <c r="CO5403" t="s">
        <v>137</v>
      </c>
      <c r="CP5403" t="s">
        <v>137</v>
      </c>
      <c r="CQ5403" s="1">
        <v>45440.357638888891</v>
      </c>
      <c r="CR5403" s="1">
        <v>45440.357638888891</v>
      </c>
      <c r="CS5403" s="1"/>
      <c r="CT5403" t="s">
        <v>539</v>
      </c>
      <c r="CU5403" t="s">
        <v>34800</v>
      </c>
      <c r="CV5403" t="s">
        <v>539</v>
      </c>
      <c r="CW5403" t="s">
        <v>7794</v>
      </c>
      <c r="CX5403" s="3"/>
      <c r="CY5403" s="3"/>
      <c r="CZ5403">
        <v>1</v>
      </c>
      <c r="DA5403" t="s">
        <v>137</v>
      </c>
      <c r="DB5403" t="s">
        <v>137</v>
      </c>
      <c r="DC5403" t="s">
        <v>137</v>
      </c>
      <c r="DD5403" t="s">
        <v>137</v>
      </c>
      <c r="DE5403" t="s">
        <v>137</v>
      </c>
      <c r="DF5403" t="s">
        <v>34801</v>
      </c>
      <c r="DG5403" t="s">
        <v>137</v>
      </c>
      <c r="DH5403" t="s">
        <v>137</v>
      </c>
      <c r="DI5403" t="s">
        <v>137</v>
      </c>
      <c r="DJ5403" t="s">
        <v>137</v>
      </c>
      <c r="DK5403">
        <v>0</v>
      </c>
      <c r="DL5403" t="s">
        <v>209</v>
      </c>
      <c r="DM5403" t="s">
        <v>137</v>
      </c>
      <c r="DN5403" t="s">
        <v>137</v>
      </c>
      <c r="DO5403" s="1">
        <v>45440.357638888891</v>
      </c>
      <c r="DP5403" s="1"/>
      <c r="DQ5403" t="s">
        <v>32127</v>
      </c>
      <c r="DR5403" t="s">
        <v>32128</v>
      </c>
      <c r="DS5403" t="s">
        <v>32129</v>
      </c>
      <c r="DT5403" t="s">
        <v>137</v>
      </c>
      <c r="DU5403" t="s">
        <v>137</v>
      </c>
      <c r="DV5403" t="s">
        <v>137</v>
      </c>
      <c r="DW5403" t="s">
        <v>137</v>
      </c>
      <c r="DX5403" t="s">
        <v>13854</v>
      </c>
      <c r="DY5403" t="s">
        <v>137</v>
      </c>
      <c r="DZ5403" t="s">
        <v>168</v>
      </c>
      <c r="EA5403" t="b">
        <v>0</v>
      </c>
      <c r="EB5403" t="s">
        <v>137</v>
      </c>
    </row>
    <row r="5404" spans="1:132" x14ac:dyDescent="0.25">
      <c r="A5404">
        <v>133950876</v>
      </c>
      <c r="B5404">
        <v>6639</v>
      </c>
      <c r="C5404" t="s">
        <v>192</v>
      </c>
      <c r="D5404" t="s">
        <v>34802</v>
      </c>
      <c r="E5404" t="s">
        <v>134</v>
      </c>
      <c r="F5404" t="s">
        <v>162</v>
      </c>
      <c r="G5404" t="s">
        <v>163</v>
      </c>
      <c r="H5404" t="s">
        <v>137</v>
      </c>
      <c r="I5404" t="s">
        <v>34803</v>
      </c>
      <c r="J5404" t="s">
        <v>32127</v>
      </c>
      <c r="K5404" t="s">
        <v>32128</v>
      </c>
      <c r="L5404" t="s">
        <v>32129</v>
      </c>
      <c r="M5404" t="s">
        <v>137</v>
      </c>
      <c r="N5404" t="s">
        <v>13767</v>
      </c>
      <c r="O5404" t="s">
        <v>13767</v>
      </c>
      <c r="P5404" s="1"/>
      <c r="Q5404" s="1">
        <v>45440.268055555556</v>
      </c>
      <c r="R5404" s="1">
        <v>45440.268055555556</v>
      </c>
      <c r="S5404" s="1">
        <v>45440.357638888891</v>
      </c>
      <c r="T5404" s="1">
        <v>45440.357638888891</v>
      </c>
      <c r="U5404" t="s">
        <v>277</v>
      </c>
      <c r="V5404" t="s">
        <v>137</v>
      </c>
      <c r="W5404" t="s">
        <v>137</v>
      </c>
      <c r="X5404" t="s">
        <v>231</v>
      </c>
      <c r="Y5404" t="s">
        <v>137</v>
      </c>
      <c r="Z5404" t="s">
        <v>137</v>
      </c>
      <c r="AA5404" t="s">
        <v>137</v>
      </c>
      <c r="AB5404" t="s">
        <v>137</v>
      </c>
      <c r="AC5404" t="s">
        <v>137</v>
      </c>
      <c r="AD5404" s="2"/>
      <c r="AE5404" t="s">
        <v>137</v>
      </c>
      <c r="AF5404" t="s">
        <v>137</v>
      </c>
      <c r="AG5404" t="s">
        <v>137</v>
      </c>
      <c r="AH5404" t="s">
        <v>137</v>
      </c>
      <c r="AI5404" t="s">
        <v>137</v>
      </c>
      <c r="AJ5404" t="s">
        <v>137</v>
      </c>
      <c r="AK5404" t="s">
        <v>137</v>
      </c>
      <c r="AL5404" s="2"/>
      <c r="AM5404" t="s">
        <v>137</v>
      </c>
      <c r="AN5404" t="s">
        <v>137</v>
      </c>
      <c r="AO5404" t="s">
        <v>137</v>
      </c>
      <c r="AP5404" t="s">
        <v>137</v>
      </c>
      <c r="AQ5404" t="s">
        <v>137</v>
      </c>
      <c r="AR5404" t="s">
        <v>137</v>
      </c>
      <c r="AS5404" t="s">
        <v>137</v>
      </c>
      <c r="AT5404" t="s">
        <v>137</v>
      </c>
      <c r="AU5404" t="s">
        <v>137</v>
      </c>
      <c r="AV5404" t="s">
        <v>137</v>
      </c>
      <c r="AW5404" t="s">
        <v>137</v>
      </c>
      <c r="AX5404" t="s">
        <v>137</v>
      </c>
      <c r="AY5404" t="s">
        <v>137</v>
      </c>
      <c r="AZ5404" t="s">
        <v>137</v>
      </c>
      <c r="BA5404" t="s">
        <v>137</v>
      </c>
      <c r="BB5404" t="s">
        <v>137</v>
      </c>
      <c r="BC5404" t="s">
        <v>137</v>
      </c>
      <c r="BD5404" t="s">
        <v>137</v>
      </c>
      <c r="BE5404" t="s">
        <v>137</v>
      </c>
      <c r="BF5404" t="s">
        <v>137</v>
      </c>
      <c r="BG5404" t="s">
        <v>137</v>
      </c>
      <c r="BH5404" t="s">
        <v>137</v>
      </c>
      <c r="BI5404" t="s">
        <v>137</v>
      </c>
      <c r="BJ5404" t="s">
        <v>137</v>
      </c>
      <c r="BK5404" t="s">
        <v>137</v>
      </c>
      <c r="BL5404" t="s">
        <v>137</v>
      </c>
      <c r="BM5404" t="s">
        <v>137</v>
      </c>
      <c r="BN5404" t="s">
        <v>137</v>
      </c>
      <c r="BO5404" t="s">
        <v>137</v>
      </c>
      <c r="BP5404" t="s">
        <v>137</v>
      </c>
      <c r="BQ5404" t="s">
        <v>137</v>
      </c>
      <c r="BR5404" t="s">
        <v>137</v>
      </c>
      <c r="BS5404" t="s">
        <v>137</v>
      </c>
      <c r="BT5404" t="s">
        <v>137</v>
      </c>
      <c r="BU5404" t="s">
        <v>137</v>
      </c>
      <c r="BW5404" t="s">
        <v>137</v>
      </c>
      <c r="BX5404" t="s">
        <v>137</v>
      </c>
      <c r="BY5404" t="s">
        <v>137</v>
      </c>
      <c r="BZ5404" t="s">
        <v>137</v>
      </c>
      <c r="CA5404" t="s">
        <v>137</v>
      </c>
      <c r="CB5404" t="s">
        <v>137</v>
      </c>
      <c r="CC5404" t="s">
        <v>137</v>
      </c>
      <c r="CD5404" t="s">
        <v>137</v>
      </c>
      <c r="CE5404" t="s">
        <v>137</v>
      </c>
      <c r="CF5404" t="s">
        <v>137</v>
      </c>
      <c r="CG5404" t="s">
        <v>137</v>
      </c>
      <c r="CH5404" t="s">
        <v>137</v>
      </c>
      <c r="CI5404" t="s">
        <v>137</v>
      </c>
      <c r="CJ5404" t="s">
        <v>137</v>
      </c>
      <c r="CK5404" t="s">
        <v>137</v>
      </c>
      <c r="CL5404" t="s">
        <v>137</v>
      </c>
      <c r="CM5404" t="s">
        <v>137</v>
      </c>
      <c r="CN5404" t="s">
        <v>137</v>
      </c>
      <c r="CO5404" t="s">
        <v>137</v>
      </c>
      <c r="CP5404" t="s">
        <v>137</v>
      </c>
      <c r="CQ5404" s="1">
        <v>45440.357638888891</v>
      </c>
      <c r="CR5404" s="1">
        <v>45440.357638888891</v>
      </c>
      <c r="CS5404" s="1"/>
      <c r="CT5404" t="s">
        <v>137</v>
      </c>
      <c r="CU5404" t="s">
        <v>137</v>
      </c>
      <c r="CV5404" t="s">
        <v>539</v>
      </c>
      <c r="CW5404" t="s">
        <v>34804</v>
      </c>
      <c r="CX5404" s="3"/>
      <c r="CY5404" s="3"/>
      <c r="CZ5404">
        <v>1</v>
      </c>
      <c r="DA5404" t="s">
        <v>137</v>
      </c>
      <c r="DB5404" t="s">
        <v>137</v>
      </c>
      <c r="DC5404" t="s">
        <v>137</v>
      </c>
      <c r="DD5404" t="s">
        <v>137</v>
      </c>
      <c r="DE5404" t="s">
        <v>137</v>
      </c>
      <c r="DF5404" t="s">
        <v>137</v>
      </c>
      <c r="DG5404" t="s">
        <v>137</v>
      </c>
      <c r="DH5404" t="s">
        <v>137</v>
      </c>
      <c r="DI5404" t="s">
        <v>137</v>
      </c>
      <c r="DJ5404" t="s">
        <v>137</v>
      </c>
      <c r="DK5404">
        <v>0</v>
      </c>
      <c r="DL5404" t="s">
        <v>2411</v>
      </c>
      <c r="DM5404" t="s">
        <v>137</v>
      </c>
      <c r="DN5404" t="s">
        <v>137</v>
      </c>
      <c r="DO5404" s="1">
        <v>45440.357638888891</v>
      </c>
      <c r="DP5404" s="1"/>
      <c r="DQ5404" t="s">
        <v>32127</v>
      </c>
      <c r="DR5404" t="s">
        <v>32128</v>
      </c>
      <c r="DS5404" t="s">
        <v>32129</v>
      </c>
      <c r="DT5404" t="s">
        <v>137</v>
      </c>
      <c r="DU5404" t="s">
        <v>137</v>
      </c>
      <c r="DV5404" t="s">
        <v>137</v>
      </c>
      <c r="DW5404" t="s">
        <v>137</v>
      </c>
      <c r="DX5404" t="s">
        <v>13854</v>
      </c>
      <c r="DY5404" t="s">
        <v>137</v>
      </c>
      <c r="DZ5404" t="s">
        <v>168</v>
      </c>
      <c r="EA5404" t="b">
        <v>0</v>
      </c>
      <c r="EB5404" t="s">
        <v>137</v>
      </c>
    </row>
    <row r="5405" spans="1:132" x14ac:dyDescent="0.25">
      <c r="A5405">
        <v>133931694</v>
      </c>
      <c r="B5405">
        <v>6638</v>
      </c>
      <c r="C5405" t="s">
        <v>192</v>
      </c>
      <c r="D5405" t="s">
        <v>1614</v>
      </c>
      <c r="E5405" t="s">
        <v>134</v>
      </c>
      <c r="F5405" t="s">
        <v>162</v>
      </c>
      <c r="G5405" t="s">
        <v>163</v>
      </c>
      <c r="H5405" t="s">
        <v>137</v>
      </c>
      <c r="I5405" t="s">
        <v>34805</v>
      </c>
      <c r="J5405" t="s">
        <v>1709</v>
      </c>
      <c r="K5405" t="s">
        <v>1710</v>
      </c>
      <c r="L5405" t="s">
        <v>1711</v>
      </c>
      <c r="M5405" t="s">
        <v>137</v>
      </c>
      <c r="N5405" t="s">
        <v>1619</v>
      </c>
      <c r="O5405" t="s">
        <v>1619</v>
      </c>
      <c r="P5405" s="1"/>
      <c r="Q5405" s="1">
        <v>45439.855555555558</v>
      </c>
      <c r="R5405" s="1">
        <v>45439.855555555558</v>
      </c>
      <c r="S5405" s="1">
        <v>45441.336111111108</v>
      </c>
      <c r="T5405" s="1">
        <v>45441.336111111108</v>
      </c>
      <c r="U5405" t="s">
        <v>1620</v>
      </c>
      <c r="V5405" t="s">
        <v>137</v>
      </c>
      <c r="W5405" t="s">
        <v>137</v>
      </c>
      <c r="X5405" t="s">
        <v>137</v>
      </c>
      <c r="Y5405" t="s">
        <v>137</v>
      </c>
      <c r="Z5405" t="s">
        <v>137</v>
      </c>
      <c r="AA5405" t="s">
        <v>137</v>
      </c>
      <c r="AB5405" t="s">
        <v>137</v>
      </c>
      <c r="AC5405" t="s">
        <v>137</v>
      </c>
      <c r="AD5405" s="2"/>
      <c r="AE5405" t="s">
        <v>137</v>
      </c>
      <c r="AF5405" t="s">
        <v>137</v>
      </c>
      <c r="AG5405" t="s">
        <v>137</v>
      </c>
      <c r="AH5405" t="s">
        <v>137</v>
      </c>
      <c r="AI5405" t="s">
        <v>137</v>
      </c>
      <c r="AJ5405" t="s">
        <v>137</v>
      </c>
      <c r="AK5405" t="s">
        <v>137</v>
      </c>
      <c r="AL5405" s="2"/>
      <c r="AM5405" t="s">
        <v>137</v>
      </c>
      <c r="AN5405" t="s">
        <v>137</v>
      </c>
      <c r="AO5405" t="s">
        <v>137</v>
      </c>
      <c r="AP5405" t="s">
        <v>137</v>
      </c>
      <c r="AQ5405" t="s">
        <v>137</v>
      </c>
      <c r="AR5405" t="s">
        <v>137</v>
      </c>
      <c r="AS5405" t="s">
        <v>137</v>
      </c>
      <c r="AT5405" t="s">
        <v>137</v>
      </c>
      <c r="AU5405" t="s">
        <v>137</v>
      </c>
      <c r="AV5405" t="s">
        <v>137</v>
      </c>
      <c r="AW5405" t="s">
        <v>137</v>
      </c>
      <c r="AX5405" t="s">
        <v>137</v>
      </c>
      <c r="AY5405" t="s">
        <v>137</v>
      </c>
      <c r="AZ5405" t="s">
        <v>137</v>
      </c>
      <c r="BA5405" t="s">
        <v>137</v>
      </c>
      <c r="BB5405" t="s">
        <v>137</v>
      </c>
      <c r="BC5405" t="s">
        <v>137</v>
      </c>
      <c r="BD5405" t="s">
        <v>137</v>
      </c>
      <c r="BE5405" t="s">
        <v>137</v>
      </c>
      <c r="BF5405" t="s">
        <v>137</v>
      </c>
      <c r="BG5405" t="s">
        <v>137</v>
      </c>
      <c r="BH5405" t="s">
        <v>137</v>
      </c>
      <c r="BI5405" t="s">
        <v>137</v>
      </c>
      <c r="BJ5405" t="s">
        <v>137</v>
      </c>
      <c r="BK5405" t="s">
        <v>137</v>
      </c>
      <c r="BL5405" t="s">
        <v>137</v>
      </c>
      <c r="BM5405" t="s">
        <v>137</v>
      </c>
      <c r="BN5405" t="s">
        <v>137</v>
      </c>
      <c r="BO5405" t="s">
        <v>137</v>
      </c>
      <c r="BP5405" t="s">
        <v>137</v>
      </c>
      <c r="BQ5405" t="s">
        <v>137</v>
      </c>
      <c r="BR5405" t="s">
        <v>137</v>
      </c>
      <c r="BS5405" t="s">
        <v>137</v>
      </c>
      <c r="BT5405" t="s">
        <v>137</v>
      </c>
      <c r="BU5405" t="s">
        <v>137</v>
      </c>
      <c r="BW5405" t="s">
        <v>137</v>
      </c>
      <c r="BX5405" t="s">
        <v>137</v>
      </c>
      <c r="BY5405" t="s">
        <v>137</v>
      </c>
      <c r="BZ5405" t="s">
        <v>137</v>
      </c>
      <c r="CA5405" t="s">
        <v>137</v>
      </c>
      <c r="CB5405" t="s">
        <v>137</v>
      </c>
      <c r="CC5405" t="s">
        <v>137</v>
      </c>
      <c r="CD5405" t="s">
        <v>137</v>
      </c>
      <c r="CE5405" t="s">
        <v>137</v>
      </c>
      <c r="CF5405" t="s">
        <v>137</v>
      </c>
      <c r="CG5405" t="s">
        <v>137</v>
      </c>
      <c r="CH5405" t="s">
        <v>137</v>
      </c>
      <c r="CI5405" t="s">
        <v>137</v>
      </c>
      <c r="CJ5405" t="s">
        <v>137</v>
      </c>
      <c r="CK5405" t="s">
        <v>137</v>
      </c>
      <c r="CL5405" t="s">
        <v>137</v>
      </c>
      <c r="CM5405" t="s">
        <v>137</v>
      </c>
      <c r="CN5405" t="s">
        <v>137</v>
      </c>
      <c r="CO5405" t="s">
        <v>137</v>
      </c>
      <c r="CP5405" t="s">
        <v>137</v>
      </c>
      <c r="CQ5405" s="1">
        <v>45441.336111111108</v>
      </c>
      <c r="CR5405" s="1">
        <v>45441.336111111108</v>
      </c>
      <c r="CS5405" s="1"/>
      <c r="CT5405" t="s">
        <v>137</v>
      </c>
      <c r="CU5405" t="s">
        <v>137</v>
      </c>
      <c r="CV5405" t="s">
        <v>1853</v>
      </c>
      <c r="CW5405" t="s">
        <v>34806</v>
      </c>
      <c r="CX5405" s="3"/>
      <c r="CY5405" s="3"/>
      <c r="CZ5405">
        <v>2</v>
      </c>
      <c r="DA5405" t="s">
        <v>137</v>
      </c>
      <c r="DB5405" t="s">
        <v>137</v>
      </c>
      <c r="DC5405" t="s">
        <v>137</v>
      </c>
      <c r="DD5405" t="s">
        <v>137</v>
      </c>
      <c r="DE5405" t="s">
        <v>137</v>
      </c>
      <c r="DF5405" t="s">
        <v>137</v>
      </c>
      <c r="DG5405" t="s">
        <v>137</v>
      </c>
      <c r="DH5405" t="s">
        <v>137</v>
      </c>
      <c r="DI5405" t="s">
        <v>137</v>
      </c>
      <c r="DJ5405" t="s">
        <v>137</v>
      </c>
      <c r="DK5405">
        <v>0</v>
      </c>
      <c r="DL5405" t="s">
        <v>209</v>
      </c>
      <c r="DM5405" t="s">
        <v>137</v>
      </c>
      <c r="DN5405" t="s">
        <v>137</v>
      </c>
      <c r="DO5405" s="1">
        <v>45441.336111111108</v>
      </c>
      <c r="DP5405" s="1"/>
      <c r="DQ5405" t="s">
        <v>1709</v>
      </c>
      <c r="DR5405" t="s">
        <v>1710</v>
      </c>
      <c r="DS5405" t="s">
        <v>1711</v>
      </c>
      <c r="DT5405" t="s">
        <v>137</v>
      </c>
      <c r="DU5405" t="s">
        <v>137</v>
      </c>
      <c r="DV5405" t="s">
        <v>137</v>
      </c>
      <c r="DW5405" t="s">
        <v>137</v>
      </c>
      <c r="DX5405" t="s">
        <v>137</v>
      </c>
      <c r="DY5405" t="s">
        <v>137</v>
      </c>
      <c r="DZ5405" t="s">
        <v>168</v>
      </c>
      <c r="EA5405" t="b">
        <v>0</v>
      </c>
      <c r="EB5405" t="s">
        <v>137</v>
      </c>
    </row>
    <row r="5406" spans="1:132" x14ac:dyDescent="0.25">
      <c r="A5406">
        <v>133929863</v>
      </c>
      <c r="B5406">
        <v>6637</v>
      </c>
      <c r="C5406" t="s">
        <v>192</v>
      </c>
      <c r="D5406" t="s">
        <v>133</v>
      </c>
      <c r="E5406" t="s">
        <v>134</v>
      </c>
      <c r="F5406" t="s">
        <v>135</v>
      </c>
      <c r="G5406" t="s">
        <v>136</v>
      </c>
      <c r="H5406" t="s">
        <v>137</v>
      </c>
      <c r="I5406" t="s">
        <v>138</v>
      </c>
      <c r="J5406" t="s">
        <v>32127</v>
      </c>
      <c r="K5406" t="s">
        <v>32128</v>
      </c>
      <c r="L5406" t="s">
        <v>32129</v>
      </c>
      <c r="M5406" t="s">
        <v>137</v>
      </c>
      <c r="N5406" t="s">
        <v>673</v>
      </c>
      <c r="O5406" t="s">
        <v>673</v>
      </c>
      <c r="P5406" s="1">
        <v>45439</v>
      </c>
      <c r="Q5406" s="1">
        <v>45439.815972222219</v>
      </c>
      <c r="R5406" s="1">
        <v>45439.815972222219</v>
      </c>
      <c r="S5406" s="1">
        <v>45440.36041666667</v>
      </c>
      <c r="T5406" s="1">
        <v>45440.36041666667</v>
      </c>
      <c r="U5406" t="s">
        <v>1757</v>
      </c>
      <c r="V5406" t="s">
        <v>137</v>
      </c>
      <c r="W5406" t="s">
        <v>137</v>
      </c>
      <c r="X5406" t="s">
        <v>185</v>
      </c>
      <c r="Y5406" t="s">
        <v>361</v>
      </c>
      <c r="Z5406" t="s">
        <v>137</v>
      </c>
      <c r="AA5406" t="s">
        <v>137</v>
      </c>
      <c r="AB5406" t="s">
        <v>137</v>
      </c>
      <c r="AC5406" t="s">
        <v>137</v>
      </c>
      <c r="AD5406" s="2"/>
      <c r="AE5406" t="s">
        <v>137</v>
      </c>
      <c r="AF5406" t="s">
        <v>137</v>
      </c>
      <c r="AG5406" t="s">
        <v>137</v>
      </c>
      <c r="AH5406" t="s">
        <v>137</v>
      </c>
      <c r="AI5406" t="s">
        <v>137</v>
      </c>
      <c r="AJ5406" t="s">
        <v>137</v>
      </c>
      <c r="AK5406" t="s">
        <v>137</v>
      </c>
      <c r="AL5406" s="2"/>
      <c r="AM5406" t="s">
        <v>137</v>
      </c>
      <c r="AN5406" t="s">
        <v>137</v>
      </c>
      <c r="AO5406" t="s">
        <v>137</v>
      </c>
      <c r="AP5406" t="s">
        <v>137</v>
      </c>
      <c r="AQ5406" t="s">
        <v>137</v>
      </c>
      <c r="AR5406" t="s">
        <v>137</v>
      </c>
      <c r="AS5406" t="s">
        <v>137</v>
      </c>
      <c r="AT5406" t="s">
        <v>137</v>
      </c>
      <c r="AU5406" t="s">
        <v>137</v>
      </c>
      <c r="AV5406" t="s">
        <v>137</v>
      </c>
      <c r="AW5406" t="s">
        <v>137</v>
      </c>
      <c r="AX5406" t="s">
        <v>137</v>
      </c>
      <c r="AY5406" t="s">
        <v>137</v>
      </c>
      <c r="AZ5406" t="s">
        <v>137</v>
      </c>
      <c r="BA5406" t="s">
        <v>137</v>
      </c>
      <c r="BB5406" t="s">
        <v>137</v>
      </c>
      <c r="BC5406" t="s">
        <v>137</v>
      </c>
      <c r="BD5406" t="s">
        <v>137</v>
      </c>
      <c r="BE5406" t="s">
        <v>137</v>
      </c>
      <c r="BF5406" t="s">
        <v>137</v>
      </c>
      <c r="BG5406" t="s">
        <v>137</v>
      </c>
      <c r="BH5406" t="s">
        <v>137</v>
      </c>
      <c r="BI5406" t="s">
        <v>137</v>
      </c>
      <c r="BJ5406" t="s">
        <v>137</v>
      </c>
      <c r="BK5406" t="s">
        <v>137</v>
      </c>
      <c r="BL5406" t="s">
        <v>137</v>
      </c>
      <c r="BM5406" t="s">
        <v>137</v>
      </c>
      <c r="BN5406" t="s">
        <v>137</v>
      </c>
      <c r="BO5406" t="s">
        <v>137</v>
      </c>
      <c r="BP5406" t="s">
        <v>34807</v>
      </c>
      <c r="BQ5406" t="s">
        <v>137</v>
      </c>
      <c r="BR5406" t="s">
        <v>137</v>
      </c>
      <c r="BS5406" t="s">
        <v>137</v>
      </c>
      <c r="BT5406" t="s">
        <v>137</v>
      </c>
      <c r="BU5406" t="s">
        <v>137</v>
      </c>
      <c r="BW5406" t="s">
        <v>137</v>
      </c>
      <c r="BX5406" t="s">
        <v>137</v>
      </c>
      <c r="BY5406" t="s">
        <v>137</v>
      </c>
      <c r="BZ5406" t="s">
        <v>137</v>
      </c>
      <c r="CA5406" t="s">
        <v>137</v>
      </c>
      <c r="CB5406" t="s">
        <v>137</v>
      </c>
      <c r="CC5406" t="s">
        <v>137</v>
      </c>
      <c r="CD5406" t="s">
        <v>137</v>
      </c>
      <c r="CE5406" t="s">
        <v>137</v>
      </c>
      <c r="CF5406" t="s">
        <v>137</v>
      </c>
      <c r="CG5406" t="s">
        <v>137</v>
      </c>
      <c r="CH5406" t="s">
        <v>137</v>
      </c>
      <c r="CI5406" t="s">
        <v>137</v>
      </c>
      <c r="CJ5406" t="s">
        <v>137</v>
      </c>
      <c r="CK5406" t="s">
        <v>137</v>
      </c>
      <c r="CL5406" t="s">
        <v>137</v>
      </c>
      <c r="CM5406" t="s">
        <v>137</v>
      </c>
      <c r="CN5406" t="s">
        <v>137</v>
      </c>
      <c r="CO5406" t="s">
        <v>137</v>
      </c>
      <c r="CP5406" t="s">
        <v>137</v>
      </c>
      <c r="CQ5406" s="1">
        <v>45440.36041666667</v>
      </c>
      <c r="CR5406" s="1">
        <v>45440.36041666667</v>
      </c>
      <c r="CS5406" s="1"/>
      <c r="CT5406" t="s">
        <v>539</v>
      </c>
      <c r="CU5406" t="s">
        <v>34808</v>
      </c>
      <c r="CV5406" t="s">
        <v>539</v>
      </c>
      <c r="CW5406" t="s">
        <v>34809</v>
      </c>
      <c r="CX5406" s="3"/>
      <c r="CY5406" s="3"/>
      <c r="CZ5406">
        <v>1</v>
      </c>
      <c r="DA5406" t="s">
        <v>34810</v>
      </c>
      <c r="DB5406" t="s">
        <v>137</v>
      </c>
      <c r="DC5406" t="s">
        <v>137</v>
      </c>
      <c r="DD5406" t="s">
        <v>137</v>
      </c>
      <c r="DE5406" t="s">
        <v>137</v>
      </c>
      <c r="DF5406" t="s">
        <v>32176</v>
      </c>
      <c r="DG5406" t="s">
        <v>137</v>
      </c>
      <c r="DH5406" t="s">
        <v>137</v>
      </c>
      <c r="DI5406" t="s">
        <v>137</v>
      </c>
      <c r="DJ5406" t="s">
        <v>137</v>
      </c>
      <c r="DK5406">
        <v>0</v>
      </c>
      <c r="DL5406" t="s">
        <v>209</v>
      </c>
      <c r="DM5406" t="s">
        <v>137</v>
      </c>
      <c r="DN5406" t="s">
        <v>137</v>
      </c>
      <c r="DO5406" s="1">
        <v>45440.36041666667</v>
      </c>
      <c r="DP5406" s="1"/>
      <c r="DQ5406" t="s">
        <v>32127</v>
      </c>
      <c r="DR5406" t="s">
        <v>32128</v>
      </c>
      <c r="DS5406" t="s">
        <v>32129</v>
      </c>
      <c r="DT5406" t="s">
        <v>137</v>
      </c>
      <c r="DU5406" t="s">
        <v>137</v>
      </c>
      <c r="DV5406" t="s">
        <v>137</v>
      </c>
      <c r="DW5406" t="s">
        <v>137</v>
      </c>
      <c r="DX5406" t="s">
        <v>34302</v>
      </c>
      <c r="DY5406" t="s">
        <v>137</v>
      </c>
      <c r="DZ5406" t="s">
        <v>148</v>
      </c>
      <c r="EA5406" t="b">
        <v>0</v>
      </c>
      <c r="EB5406" t="s">
        <v>137</v>
      </c>
    </row>
    <row r="5407" spans="1:132" x14ac:dyDescent="0.25">
      <c r="A5407">
        <v>133929319</v>
      </c>
      <c r="B5407">
        <v>6636</v>
      </c>
      <c r="C5407" t="s">
        <v>192</v>
      </c>
      <c r="D5407" t="s">
        <v>34811</v>
      </c>
      <c r="E5407" t="s">
        <v>134</v>
      </c>
      <c r="F5407" t="s">
        <v>162</v>
      </c>
      <c r="G5407" t="s">
        <v>163</v>
      </c>
      <c r="H5407" t="s">
        <v>137</v>
      </c>
      <c r="I5407" t="s">
        <v>34812</v>
      </c>
      <c r="J5407" t="s">
        <v>150</v>
      </c>
      <c r="K5407" t="s">
        <v>151</v>
      </c>
      <c r="L5407" t="s">
        <v>152</v>
      </c>
      <c r="M5407" t="s">
        <v>137</v>
      </c>
      <c r="N5407" t="s">
        <v>183</v>
      </c>
      <c r="O5407" t="s">
        <v>183</v>
      </c>
      <c r="P5407" s="1"/>
      <c r="Q5407" s="1">
        <v>45439.802777777775</v>
      </c>
      <c r="R5407" s="1">
        <v>45439.802777777775</v>
      </c>
      <c r="S5407" s="1">
        <v>45440.380555555559</v>
      </c>
      <c r="T5407" s="1">
        <v>45440.380555555559</v>
      </c>
      <c r="U5407" t="s">
        <v>184</v>
      </c>
      <c r="V5407" t="s">
        <v>137</v>
      </c>
      <c r="W5407" t="s">
        <v>137</v>
      </c>
      <c r="X5407" t="s">
        <v>185</v>
      </c>
      <c r="Y5407" t="s">
        <v>186</v>
      </c>
      <c r="Z5407" t="s">
        <v>137</v>
      </c>
      <c r="AA5407" t="s">
        <v>137</v>
      </c>
      <c r="AB5407" t="s">
        <v>137</v>
      </c>
      <c r="AC5407" t="s">
        <v>137</v>
      </c>
      <c r="AD5407" s="2"/>
      <c r="AE5407" t="s">
        <v>137</v>
      </c>
      <c r="AF5407" t="s">
        <v>137</v>
      </c>
      <c r="AG5407" t="s">
        <v>137</v>
      </c>
      <c r="AH5407" t="s">
        <v>137</v>
      </c>
      <c r="AI5407" t="s">
        <v>137</v>
      </c>
      <c r="AJ5407" t="s">
        <v>137</v>
      </c>
      <c r="AK5407" t="s">
        <v>137</v>
      </c>
      <c r="AL5407" s="2"/>
      <c r="AM5407" t="s">
        <v>137</v>
      </c>
      <c r="AN5407" t="s">
        <v>137</v>
      </c>
      <c r="AO5407" t="s">
        <v>137</v>
      </c>
      <c r="AP5407" t="s">
        <v>137</v>
      </c>
      <c r="AQ5407" t="s">
        <v>137</v>
      </c>
      <c r="AR5407" t="s">
        <v>137</v>
      </c>
      <c r="AS5407" t="s">
        <v>137</v>
      </c>
      <c r="AT5407" t="s">
        <v>137</v>
      </c>
      <c r="AU5407" t="s">
        <v>137</v>
      </c>
      <c r="AV5407" t="s">
        <v>137</v>
      </c>
      <c r="AW5407" t="s">
        <v>137</v>
      </c>
      <c r="AX5407" t="s">
        <v>137</v>
      </c>
      <c r="AY5407" t="s">
        <v>137</v>
      </c>
      <c r="AZ5407" t="s">
        <v>137</v>
      </c>
      <c r="BA5407" t="s">
        <v>137</v>
      </c>
      <c r="BB5407" t="s">
        <v>137</v>
      </c>
      <c r="BC5407" t="s">
        <v>137</v>
      </c>
      <c r="BD5407" t="s">
        <v>137</v>
      </c>
      <c r="BE5407" t="s">
        <v>137</v>
      </c>
      <c r="BF5407" t="s">
        <v>137</v>
      </c>
      <c r="BG5407" t="s">
        <v>137</v>
      </c>
      <c r="BH5407" t="s">
        <v>137</v>
      </c>
      <c r="BI5407" t="s">
        <v>137</v>
      </c>
      <c r="BJ5407" t="s">
        <v>137</v>
      </c>
      <c r="BK5407" t="s">
        <v>137</v>
      </c>
      <c r="BL5407" t="s">
        <v>137</v>
      </c>
      <c r="BM5407" t="s">
        <v>137</v>
      </c>
      <c r="BN5407" t="s">
        <v>137</v>
      </c>
      <c r="BO5407" t="s">
        <v>137</v>
      </c>
      <c r="BP5407" t="s">
        <v>137</v>
      </c>
      <c r="BQ5407" t="s">
        <v>137</v>
      </c>
      <c r="BR5407" t="s">
        <v>137</v>
      </c>
      <c r="BS5407" t="s">
        <v>137</v>
      </c>
      <c r="BT5407" t="s">
        <v>137</v>
      </c>
      <c r="BU5407" t="s">
        <v>137</v>
      </c>
      <c r="BW5407" t="s">
        <v>137</v>
      </c>
      <c r="BX5407" t="s">
        <v>137</v>
      </c>
      <c r="BY5407" t="s">
        <v>137</v>
      </c>
      <c r="BZ5407" t="s">
        <v>137</v>
      </c>
      <c r="CA5407" t="s">
        <v>137</v>
      </c>
      <c r="CB5407" t="s">
        <v>137</v>
      </c>
      <c r="CC5407" t="s">
        <v>137</v>
      </c>
      <c r="CD5407" t="s">
        <v>137</v>
      </c>
      <c r="CE5407" t="s">
        <v>137</v>
      </c>
      <c r="CF5407" t="s">
        <v>137</v>
      </c>
      <c r="CG5407" t="s">
        <v>137</v>
      </c>
      <c r="CH5407" t="s">
        <v>137</v>
      </c>
      <c r="CI5407" t="s">
        <v>137</v>
      </c>
      <c r="CJ5407" t="s">
        <v>137</v>
      </c>
      <c r="CK5407" t="s">
        <v>137</v>
      </c>
      <c r="CL5407" t="s">
        <v>137</v>
      </c>
      <c r="CM5407" t="s">
        <v>137</v>
      </c>
      <c r="CN5407" t="s">
        <v>137</v>
      </c>
      <c r="CO5407" t="s">
        <v>137</v>
      </c>
      <c r="CP5407" t="s">
        <v>137</v>
      </c>
      <c r="CQ5407" s="1">
        <v>45440.380555555559</v>
      </c>
      <c r="CR5407" s="1">
        <v>45440.380555555559</v>
      </c>
      <c r="CS5407" s="1"/>
      <c r="CT5407" t="s">
        <v>10292</v>
      </c>
      <c r="CU5407" t="s">
        <v>34813</v>
      </c>
      <c r="CV5407" t="s">
        <v>11901</v>
      </c>
      <c r="CW5407" t="s">
        <v>34814</v>
      </c>
      <c r="CX5407" s="3"/>
      <c r="CY5407" s="3"/>
      <c r="CZ5407">
        <v>1</v>
      </c>
      <c r="DA5407" t="s">
        <v>137</v>
      </c>
      <c r="DB5407" t="s">
        <v>137</v>
      </c>
      <c r="DC5407" t="s">
        <v>137</v>
      </c>
      <c r="DD5407" t="s">
        <v>137</v>
      </c>
      <c r="DE5407" t="s">
        <v>137</v>
      </c>
      <c r="DF5407" t="s">
        <v>34815</v>
      </c>
      <c r="DG5407" t="s">
        <v>137</v>
      </c>
      <c r="DH5407" t="s">
        <v>137</v>
      </c>
      <c r="DI5407" t="s">
        <v>137</v>
      </c>
      <c r="DJ5407" t="s">
        <v>137</v>
      </c>
      <c r="DK5407">
        <v>0</v>
      </c>
      <c r="DL5407" t="s">
        <v>209</v>
      </c>
      <c r="DM5407" t="s">
        <v>137</v>
      </c>
      <c r="DN5407" t="s">
        <v>137</v>
      </c>
      <c r="DO5407" s="1">
        <v>45440.380555555559</v>
      </c>
      <c r="DP5407" s="1"/>
      <c r="DQ5407" t="s">
        <v>150</v>
      </c>
      <c r="DR5407" t="s">
        <v>151</v>
      </c>
      <c r="DS5407" t="s">
        <v>152</v>
      </c>
      <c r="DT5407" t="s">
        <v>137</v>
      </c>
      <c r="DU5407" t="s">
        <v>137</v>
      </c>
      <c r="DV5407" t="s">
        <v>137</v>
      </c>
      <c r="DW5407" t="s">
        <v>137</v>
      </c>
      <c r="DX5407" t="s">
        <v>422</v>
      </c>
      <c r="DY5407" t="s">
        <v>137</v>
      </c>
      <c r="DZ5407" t="s">
        <v>168</v>
      </c>
      <c r="EA5407" t="b">
        <v>0</v>
      </c>
      <c r="EB5407" t="s">
        <v>137</v>
      </c>
    </row>
    <row r="5408" spans="1:132" x14ac:dyDescent="0.25">
      <c r="A5408">
        <v>133923484</v>
      </c>
      <c r="B5408">
        <v>6635</v>
      </c>
      <c r="C5408" t="s">
        <v>192</v>
      </c>
      <c r="D5408" t="s">
        <v>34816</v>
      </c>
      <c r="E5408" t="s">
        <v>134</v>
      </c>
      <c r="F5408" t="s">
        <v>162</v>
      </c>
      <c r="G5408" t="s">
        <v>163</v>
      </c>
      <c r="H5408" t="s">
        <v>137</v>
      </c>
      <c r="I5408" t="s">
        <v>34817</v>
      </c>
      <c r="J5408" t="s">
        <v>557</v>
      </c>
      <c r="K5408" t="s">
        <v>558</v>
      </c>
      <c r="L5408" t="s">
        <v>559</v>
      </c>
      <c r="M5408" t="s">
        <v>137</v>
      </c>
      <c r="N5408" t="s">
        <v>8686</v>
      </c>
      <c r="O5408" t="s">
        <v>8686</v>
      </c>
      <c r="P5408" s="1"/>
      <c r="Q5408" s="1">
        <v>45439.669444444444</v>
      </c>
      <c r="R5408" s="1">
        <v>45439.669444444444</v>
      </c>
      <c r="S5408" s="1">
        <v>45439.67291666667</v>
      </c>
      <c r="T5408" s="1">
        <v>45439.67291666667</v>
      </c>
      <c r="U5408" t="s">
        <v>277</v>
      </c>
      <c r="V5408" t="s">
        <v>137</v>
      </c>
      <c r="W5408" t="s">
        <v>137</v>
      </c>
      <c r="X5408" t="s">
        <v>231</v>
      </c>
      <c r="Y5408" t="s">
        <v>137</v>
      </c>
      <c r="Z5408" t="s">
        <v>137</v>
      </c>
      <c r="AA5408" t="s">
        <v>137</v>
      </c>
      <c r="AB5408" t="s">
        <v>137</v>
      </c>
      <c r="AC5408" t="s">
        <v>137</v>
      </c>
      <c r="AD5408" s="2"/>
      <c r="AE5408" t="s">
        <v>137</v>
      </c>
      <c r="AF5408" t="s">
        <v>137</v>
      </c>
      <c r="AG5408" t="s">
        <v>137</v>
      </c>
      <c r="AH5408" t="s">
        <v>137</v>
      </c>
      <c r="AI5408" t="s">
        <v>137</v>
      </c>
      <c r="AJ5408" t="s">
        <v>137</v>
      </c>
      <c r="AK5408" t="s">
        <v>137</v>
      </c>
      <c r="AL5408" s="2"/>
      <c r="AM5408" t="s">
        <v>137</v>
      </c>
      <c r="AN5408" t="s">
        <v>137</v>
      </c>
      <c r="AO5408" t="s">
        <v>137</v>
      </c>
      <c r="AP5408" t="s">
        <v>137</v>
      </c>
      <c r="AQ5408" t="s">
        <v>137</v>
      </c>
      <c r="AR5408" t="s">
        <v>137</v>
      </c>
      <c r="AS5408" t="s">
        <v>137</v>
      </c>
      <c r="AT5408" t="s">
        <v>137</v>
      </c>
      <c r="AU5408" t="s">
        <v>137</v>
      </c>
      <c r="AV5408" t="s">
        <v>137</v>
      </c>
      <c r="AW5408" t="s">
        <v>137</v>
      </c>
      <c r="AX5408" t="s">
        <v>137</v>
      </c>
      <c r="AY5408" t="s">
        <v>137</v>
      </c>
      <c r="AZ5408" t="s">
        <v>137</v>
      </c>
      <c r="BA5408" t="s">
        <v>137</v>
      </c>
      <c r="BB5408" t="s">
        <v>137</v>
      </c>
      <c r="BC5408" t="s">
        <v>137</v>
      </c>
      <c r="BD5408" t="s">
        <v>137</v>
      </c>
      <c r="BE5408" t="s">
        <v>137</v>
      </c>
      <c r="BF5408" t="s">
        <v>137</v>
      </c>
      <c r="BG5408" t="s">
        <v>137</v>
      </c>
      <c r="BH5408" t="s">
        <v>137</v>
      </c>
      <c r="BI5408" t="s">
        <v>137</v>
      </c>
      <c r="BJ5408" t="s">
        <v>137</v>
      </c>
      <c r="BK5408" t="s">
        <v>137</v>
      </c>
      <c r="BL5408" t="s">
        <v>137</v>
      </c>
      <c r="BM5408" t="s">
        <v>137</v>
      </c>
      <c r="BN5408" t="s">
        <v>137</v>
      </c>
      <c r="BO5408" t="s">
        <v>137</v>
      </c>
      <c r="BP5408" t="s">
        <v>137</v>
      </c>
      <c r="BQ5408" t="s">
        <v>137</v>
      </c>
      <c r="BR5408" t="s">
        <v>137</v>
      </c>
      <c r="BS5408" t="s">
        <v>137</v>
      </c>
      <c r="BT5408" t="s">
        <v>137</v>
      </c>
      <c r="BU5408" t="s">
        <v>137</v>
      </c>
      <c r="BW5408" t="s">
        <v>137</v>
      </c>
      <c r="BX5408" t="s">
        <v>137</v>
      </c>
      <c r="BY5408" t="s">
        <v>137</v>
      </c>
      <c r="BZ5408" t="s">
        <v>137</v>
      </c>
      <c r="CA5408" t="s">
        <v>137</v>
      </c>
      <c r="CB5408" t="s">
        <v>137</v>
      </c>
      <c r="CC5408" t="s">
        <v>137</v>
      </c>
      <c r="CD5408" t="s">
        <v>137</v>
      </c>
      <c r="CE5408" t="s">
        <v>137</v>
      </c>
      <c r="CF5408" t="s">
        <v>137</v>
      </c>
      <c r="CG5408" t="s">
        <v>137</v>
      </c>
      <c r="CH5408" t="s">
        <v>137</v>
      </c>
      <c r="CI5408" t="s">
        <v>137</v>
      </c>
      <c r="CJ5408" t="s">
        <v>137</v>
      </c>
      <c r="CK5408" t="s">
        <v>137</v>
      </c>
      <c r="CL5408" t="s">
        <v>137</v>
      </c>
      <c r="CM5408" t="s">
        <v>137</v>
      </c>
      <c r="CN5408" t="s">
        <v>137</v>
      </c>
      <c r="CO5408" t="s">
        <v>137</v>
      </c>
      <c r="CP5408" t="s">
        <v>137</v>
      </c>
      <c r="CQ5408" s="1">
        <v>45439.67291666667</v>
      </c>
      <c r="CR5408" s="1">
        <v>45439.67291666667</v>
      </c>
      <c r="CS5408" s="1"/>
      <c r="CT5408" t="s">
        <v>10825</v>
      </c>
      <c r="CU5408" t="s">
        <v>10825</v>
      </c>
      <c r="CV5408" t="s">
        <v>21974</v>
      </c>
      <c r="CW5408" t="s">
        <v>21974</v>
      </c>
      <c r="CX5408" s="3"/>
      <c r="CY5408" s="3"/>
      <c r="CZ5408">
        <v>1</v>
      </c>
      <c r="DA5408" t="s">
        <v>137</v>
      </c>
      <c r="DB5408" t="s">
        <v>137</v>
      </c>
      <c r="DC5408" t="s">
        <v>137</v>
      </c>
      <c r="DD5408" t="s">
        <v>137</v>
      </c>
      <c r="DE5408" t="s">
        <v>137</v>
      </c>
      <c r="DF5408" t="s">
        <v>34818</v>
      </c>
      <c r="DG5408" t="s">
        <v>137</v>
      </c>
      <c r="DH5408" t="s">
        <v>137</v>
      </c>
      <c r="DI5408" t="s">
        <v>137</v>
      </c>
      <c r="DJ5408" t="s">
        <v>137</v>
      </c>
      <c r="DK5408">
        <v>0</v>
      </c>
      <c r="DL5408" t="s">
        <v>209</v>
      </c>
      <c r="DM5408" t="s">
        <v>137</v>
      </c>
      <c r="DN5408" t="s">
        <v>137</v>
      </c>
      <c r="DO5408" s="1">
        <v>45439.67291666667</v>
      </c>
      <c r="DP5408" s="1"/>
      <c r="DQ5408" t="s">
        <v>557</v>
      </c>
      <c r="DR5408" t="s">
        <v>558</v>
      </c>
      <c r="DS5408" t="s">
        <v>559</v>
      </c>
      <c r="DT5408" t="s">
        <v>137</v>
      </c>
      <c r="DU5408" t="s">
        <v>137</v>
      </c>
      <c r="DV5408" t="s">
        <v>137</v>
      </c>
      <c r="DW5408" t="s">
        <v>137</v>
      </c>
      <c r="DX5408" t="s">
        <v>137</v>
      </c>
      <c r="DY5408" t="s">
        <v>137</v>
      </c>
      <c r="DZ5408" t="s">
        <v>168</v>
      </c>
      <c r="EA5408" t="b">
        <v>0</v>
      </c>
      <c r="EB5408" t="s">
        <v>137</v>
      </c>
    </row>
    <row r="5409" spans="1:132" x14ac:dyDescent="0.25">
      <c r="A5409">
        <v>133921006</v>
      </c>
      <c r="B5409">
        <v>6634</v>
      </c>
      <c r="C5409" t="s">
        <v>192</v>
      </c>
      <c r="D5409" t="s">
        <v>34819</v>
      </c>
      <c r="E5409" t="s">
        <v>134</v>
      </c>
      <c r="F5409" t="s">
        <v>162</v>
      </c>
      <c r="G5409" t="s">
        <v>163</v>
      </c>
      <c r="H5409" t="s">
        <v>137</v>
      </c>
      <c r="I5409" t="s">
        <v>34820</v>
      </c>
      <c r="J5409" t="s">
        <v>150</v>
      </c>
      <c r="K5409" t="s">
        <v>151</v>
      </c>
      <c r="L5409" t="s">
        <v>152</v>
      </c>
      <c r="M5409" t="s">
        <v>137</v>
      </c>
      <c r="N5409" t="s">
        <v>30717</v>
      </c>
      <c r="O5409" t="s">
        <v>30717</v>
      </c>
      <c r="P5409" s="1"/>
      <c r="Q5409" s="1">
        <v>45439.620833333334</v>
      </c>
      <c r="R5409" s="1">
        <v>45439.620833333334</v>
      </c>
      <c r="S5409" s="1">
        <v>45441.643055555556</v>
      </c>
      <c r="T5409" s="1">
        <v>45441.643055555556</v>
      </c>
      <c r="U5409" t="s">
        <v>850</v>
      </c>
      <c r="V5409" t="s">
        <v>137</v>
      </c>
      <c r="W5409" t="s">
        <v>137</v>
      </c>
      <c r="X5409" t="s">
        <v>176</v>
      </c>
      <c r="Y5409" t="s">
        <v>137</v>
      </c>
      <c r="Z5409" t="s">
        <v>137</v>
      </c>
      <c r="AA5409" t="s">
        <v>137</v>
      </c>
      <c r="AB5409" t="s">
        <v>137</v>
      </c>
      <c r="AC5409" t="s">
        <v>137</v>
      </c>
      <c r="AD5409" s="2"/>
      <c r="AE5409" t="s">
        <v>137</v>
      </c>
      <c r="AF5409" t="s">
        <v>137</v>
      </c>
      <c r="AG5409" t="s">
        <v>137</v>
      </c>
      <c r="AH5409" t="s">
        <v>137</v>
      </c>
      <c r="AI5409" t="s">
        <v>137</v>
      </c>
      <c r="AJ5409" t="s">
        <v>137</v>
      </c>
      <c r="AK5409" t="s">
        <v>137</v>
      </c>
      <c r="AL5409" s="2"/>
      <c r="AM5409" t="s">
        <v>137</v>
      </c>
      <c r="AN5409" t="s">
        <v>137</v>
      </c>
      <c r="AO5409" t="s">
        <v>137</v>
      </c>
      <c r="AP5409" t="s">
        <v>137</v>
      </c>
      <c r="AQ5409" t="s">
        <v>137</v>
      </c>
      <c r="AR5409" t="s">
        <v>137</v>
      </c>
      <c r="AS5409" t="s">
        <v>137</v>
      </c>
      <c r="AT5409" t="s">
        <v>137</v>
      </c>
      <c r="AU5409" t="s">
        <v>137</v>
      </c>
      <c r="AV5409" t="s">
        <v>137</v>
      </c>
      <c r="AW5409" t="s">
        <v>137</v>
      </c>
      <c r="AX5409" t="s">
        <v>137</v>
      </c>
      <c r="AY5409" t="s">
        <v>137</v>
      </c>
      <c r="AZ5409" t="s">
        <v>137</v>
      </c>
      <c r="BA5409" t="s">
        <v>137</v>
      </c>
      <c r="BB5409" t="s">
        <v>137</v>
      </c>
      <c r="BC5409" t="s">
        <v>137</v>
      </c>
      <c r="BD5409" t="s">
        <v>137</v>
      </c>
      <c r="BE5409" t="s">
        <v>137</v>
      </c>
      <c r="BF5409" t="s">
        <v>137</v>
      </c>
      <c r="BG5409" t="s">
        <v>137</v>
      </c>
      <c r="BH5409" t="s">
        <v>137</v>
      </c>
      <c r="BI5409" t="s">
        <v>137</v>
      </c>
      <c r="BJ5409" t="s">
        <v>137</v>
      </c>
      <c r="BK5409" t="s">
        <v>137</v>
      </c>
      <c r="BL5409" t="s">
        <v>137</v>
      </c>
      <c r="BM5409" t="s">
        <v>137</v>
      </c>
      <c r="BN5409" t="s">
        <v>137</v>
      </c>
      <c r="BO5409" t="s">
        <v>137</v>
      </c>
      <c r="BP5409" t="s">
        <v>137</v>
      </c>
      <c r="BQ5409" t="s">
        <v>137</v>
      </c>
      <c r="BR5409" t="s">
        <v>137</v>
      </c>
      <c r="BS5409" t="s">
        <v>137</v>
      </c>
      <c r="BT5409" t="s">
        <v>137</v>
      </c>
      <c r="BU5409" t="s">
        <v>137</v>
      </c>
      <c r="BW5409" t="s">
        <v>137</v>
      </c>
      <c r="BX5409" t="s">
        <v>137</v>
      </c>
      <c r="BY5409" t="s">
        <v>137</v>
      </c>
      <c r="BZ5409" t="s">
        <v>137</v>
      </c>
      <c r="CA5409" t="s">
        <v>137</v>
      </c>
      <c r="CB5409" t="s">
        <v>137</v>
      </c>
      <c r="CC5409" t="s">
        <v>137</v>
      </c>
      <c r="CD5409" t="s">
        <v>137</v>
      </c>
      <c r="CE5409" t="s">
        <v>137</v>
      </c>
      <c r="CF5409" t="s">
        <v>137</v>
      </c>
      <c r="CG5409" t="s">
        <v>137</v>
      </c>
      <c r="CH5409" t="s">
        <v>137</v>
      </c>
      <c r="CI5409" t="s">
        <v>137</v>
      </c>
      <c r="CJ5409" t="s">
        <v>137</v>
      </c>
      <c r="CK5409" t="s">
        <v>137</v>
      </c>
      <c r="CL5409" t="s">
        <v>137</v>
      </c>
      <c r="CM5409" t="s">
        <v>137</v>
      </c>
      <c r="CN5409" t="s">
        <v>137</v>
      </c>
      <c r="CO5409" t="s">
        <v>137</v>
      </c>
      <c r="CP5409" t="s">
        <v>137</v>
      </c>
      <c r="CQ5409" s="1">
        <v>45441.643055555556</v>
      </c>
      <c r="CR5409" s="1">
        <v>45441.643055555556</v>
      </c>
      <c r="CS5409" s="1"/>
      <c r="CT5409" t="s">
        <v>137</v>
      </c>
      <c r="CU5409" t="s">
        <v>137</v>
      </c>
      <c r="CV5409" t="s">
        <v>34821</v>
      </c>
      <c r="CW5409" t="s">
        <v>34822</v>
      </c>
      <c r="CX5409" s="3"/>
      <c r="CY5409" s="3"/>
      <c r="CZ5409">
        <v>1</v>
      </c>
      <c r="DA5409" t="s">
        <v>137</v>
      </c>
      <c r="DB5409" t="s">
        <v>137</v>
      </c>
      <c r="DC5409" t="s">
        <v>137</v>
      </c>
      <c r="DD5409" t="s">
        <v>137</v>
      </c>
      <c r="DE5409" t="s">
        <v>137</v>
      </c>
      <c r="DF5409" t="s">
        <v>137</v>
      </c>
      <c r="DG5409" t="s">
        <v>137</v>
      </c>
      <c r="DH5409" t="s">
        <v>137</v>
      </c>
      <c r="DI5409" t="s">
        <v>137</v>
      </c>
      <c r="DJ5409" t="s">
        <v>137</v>
      </c>
      <c r="DK5409">
        <v>0</v>
      </c>
      <c r="DL5409" t="s">
        <v>209</v>
      </c>
      <c r="DM5409" t="s">
        <v>137</v>
      </c>
      <c r="DN5409" t="s">
        <v>137</v>
      </c>
      <c r="DO5409" s="1">
        <v>45441.643055555556</v>
      </c>
      <c r="DP5409" s="1"/>
      <c r="DQ5409" t="s">
        <v>150</v>
      </c>
      <c r="DR5409" t="s">
        <v>151</v>
      </c>
      <c r="DS5409" t="s">
        <v>152</v>
      </c>
      <c r="DT5409" t="s">
        <v>34823</v>
      </c>
      <c r="DU5409" t="s">
        <v>137</v>
      </c>
      <c r="DV5409" t="s">
        <v>137</v>
      </c>
      <c r="DW5409" t="s">
        <v>137</v>
      </c>
      <c r="DX5409" t="s">
        <v>137</v>
      </c>
      <c r="DY5409" t="s">
        <v>137</v>
      </c>
      <c r="DZ5409" t="s">
        <v>168</v>
      </c>
      <c r="EA5409" t="b">
        <v>0</v>
      </c>
      <c r="EB5409" t="s">
        <v>137</v>
      </c>
    </row>
    <row r="5410" spans="1:132" x14ac:dyDescent="0.25">
      <c r="A5410">
        <v>133917277</v>
      </c>
      <c r="B5410">
        <v>6633</v>
      </c>
      <c r="C5410" t="s">
        <v>192</v>
      </c>
      <c r="D5410" t="s">
        <v>474</v>
      </c>
      <c r="E5410" t="s">
        <v>134</v>
      </c>
      <c r="F5410" t="s">
        <v>135</v>
      </c>
      <c r="G5410" t="s">
        <v>163</v>
      </c>
      <c r="H5410" t="s">
        <v>137</v>
      </c>
      <c r="I5410" t="s">
        <v>475</v>
      </c>
      <c r="J5410" t="s">
        <v>1034</v>
      </c>
      <c r="K5410" t="s">
        <v>846</v>
      </c>
      <c r="L5410" t="s">
        <v>1035</v>
      </c>
      <c r="M5410" t="s">
        <v>137</v>
      </c>
      <c r="N5410" t="s">
        <v>3850</v>
      </c>
      <c r="O5410" t="s">
        <v>3850</v>
      </c>
      <c r="P5410" s="1">
        <v>45439</v>
      </c>
      <c r="Q5410" s="1">
        <v>45439.547222222223</v>
      </c>
      <c r="R5410" s="1">
        <v>45439.547222222223</v>
      </c>
      <c r="S5410" s="1">
        <v>45503.434027777781</v>
      </c>
      <c r="T5410" s="1">
        <v>45503.434027777781</v>
      </c>
      <c r="U5410" t="s">
        <v>5119</v>
      </c>
      <c r="V5410" t="s">
        <v>137</v>
      </c>
      <c r="W5410" t="s">
        <v>137</v>
      </c>
      <c r="X5410" t="s">
        <v>454</v>
      </c>
      <c r="Y5410" t="s">
        <v>813</v>
      </c>
      <c r="Z5410" t="s">
        <v>34824</v>
      </c>
      <c r="AA5410" t="s">
        <v>232</v>
      </c>
      <c r="AB5410" t="s">
        <v>137</v>
      </c>
      <c r="AC5410" t="s">
        <v>137</v>
      </c>
      <c r="AD5410" s="2"/>
      <c r="AE5410" t="s">
        <v>137</v>
      </c>
      <c r="AF5410" t="s">
        <v>137</v>
      </c>
      <c r="AG5410" t="s">
        <v>137</v>
      </c>
      <c r="AH5410" t="s">
        <v>137</v>
      </c>
      <c r="AI5410" t="s">
        <v>137</v>
      </c>
      <c r="AJ5410" t="s">
        <v>137</v>
      </c>
      <c r="AK5410" t="s">
        <v>137</v>
      </c>
      <c r="AL5410" s="2"/>
      <c r="AM5410" t="s">
        <v>137</v>
      </c>
      <c r="AN5410" t="s">
        <v>137</v>
      </c>
      <c r="AO5410" t="s">
        <v>137</v>
      </c>
      <c r="AP5410" t="s">
        <v>137</v>
      </c>
      <c r="AQ5410" t="s">
        <v>137</v>
      </c>
      <c r="AR5410" t="s">
        <v>137</v>
      </c>
      <c r="AS5410" t="s">
        <v>137</v>
      </c>
      <c r="AT5410" t="s">
        <v>137</v>
      </c>
      <c r="AU5410" t="s">
        <v>137</v>
      </c>
      <c r="AV5410" t="s">
        <v>34825</v>
      </c>
      <c r="AW5410" t="s">
        <v>137</v>
      </c>
      <c r="AX5410" t="s">
        <v>137</v>
      </c>
      <c r="AY5410" t="s">
        <v>137</v>
      </c>
      <c r="AZ5410" t="s">
        <v>137</v>
      </c>
      <c r="BA5410" t="s">
        <v>137</v>
      </c>
      <c r="BB5410" t="s">
        <v>137</v>
      </c>
      <c r="BC5410" t="s">
        <v>137</v>
      </c>
      <c r="BD5410" t="s">
        <v>137</v>
      </c>
      <c r="BE5410" t="s">
        <v>137</v>
      </c>
      <c r="BF5410" t="s">
        <v>137</v>
      </c>
      <c r="BG5410" t="s">
        <v>137</v>
      </c>
      <c r="BH5410" t="s">
        <v>137</v>
      </c>
      <c r="BI5410" t="s">
        <v>137</v>
      </c>
      <c r="BJ5410" t="s">
        <v>137</v>
      </c>
      <c r="BK5410" t="s">
        <v>137</v>
      </c>
      <c r="BL5410" t="s">
        <v>137</v>
      </c>
      <c r="BM5410" t="s">
        <v>137</v>
      </c>
      <c r="BN5410" t="s">
        <v>137</v>
      </c>
      <c r="BO5410" t="s">
        <v>137</v>
      </c>
      <c r="BP5410" t="s">
        <v>137</v>
      </c>
      <c r="BQ5410" t="s">
        <v>137</v>
      </c>
      <c r="BR5410" t="s">
        <v>137</v>
      </c>
      <c r="BS5410" t="s">
        <v>137</v>
      </c>
      <c r="BT5410" t="s">
        <v>137</v>
      </c>
      <c r="BU5410" t="s">
        <v>137</v>
      </c>
      <c r="BW5410" t="s">
        <v>137</v>
      </c>
      <c r="BX5410" t="s">
        <v>137</v>
      </c>
      <c r="BY5410" t="s">
        <v>137</v>
      </c>
      <c r="BZ5410" t="s">
        <v>137</v>
      </c>
      <c r="CA5410" t="s">
        <v>137</v>
      </c>
      <c r="CB5410" t="s">
        <v>137</v>
      </c>
      <c r="CC5410" t="s">
        <v>137</v>
      </c>
      <c r="CD5410" t="s">
        <v>137</v>
      </c>
      <c r="CE5410" t="s">
        <v>137</v>
      </c>
      <c r="CF5410" t="s">
        <v>137</v>
      </c>
      <c r="CG5410" t="s">
        <v>137</v>
      </c>
      <c r="CH5410" t="s">
        <v>137</v>
      </c>
      <c r="CI5410" t="s">
        <v>137</v>
      </c>
      <c r="CJ5410" t="s">
        <v>137</v>
      </c>
      <c r="CK5410" t="s">
        <v>137</v>
      </c>
      <c r="CL5410" t="s">
        <v>137</v>
      </c>
      <c r="CM5410" t="s">
        <v>137</v>
      </c>
      <c r="CN5410" t="s">
        <v>137</v>
      </c>
      <c r="CO5410" t="s">
        <v>137</v>
      </c>
      <c r="CP5410" t="s">
        <v>137</v>
      </c>
      <c r="CQ5410" s="1">
        <v>45503.434027777781</v>
      </c>
      <c r="CR5410" s="1">
        <v>45503.434027777781</v>
      </c>
      <c r="CS5410" s="1"/>
      <c r="CT5410" t="s">
        <v>137</v>
      </c>
      <c r="CU5410" t="s">
        <v>137</v>
      </c>
      <c r="CV5410" t="s">
        <v>34826</v>
      </c>
      <c r="CW5410" t="s">
        <v>34827</v>
      </c>
      <c r="CX5410" s="3"/>
      <c r="CY5410" s="3"/>
      <c r="CZ5410">
        <v>1</v>
      </c>
      <c r="DA5410" t="s">
        <v>34828</v>
      </c>
      <c r="DB5410" t="s">
        <v>137</v>
      </c>
      <c r="DC5410" t="s">
        <v>137</v>
      </c>
      <c r="DD5410" t="s">
        <v>137</v>
      </c>
      <c r="DE5410" t="s">
        <v>137</v>
      </c>
      <c r="DF5410" t="s">
        <v>137</v>
      </c>
      <c r="DG5410" t="s">
        <v>900</v>
      </c>
      <c r="DH5410" t="s">
        <v>1199</v>
      </c>
      <c r="DI5410" t="s">
        <v>137</v>
      </c>
      <c r="DJ5410" t="s">
        <v>137</v>
      </c>
      <c r="DK5410">
        <v>0</v>
      </c>
      <c r="DL5410" t="s">
        <v>209</v>
      </c>
      <c r="DM5410" t="s">
        <v>137</v>
      </c>
      <c r="DN5410" t="s">
        <v>137</v>
      </c>
      <c r="DO5410" s="1">
        <v>45503.434027777781</v>
      </c>
      <c r="DP5410" s="1"/>
      <c r="DQ5410" t="s">
        <v>1034</v>
      </c>
      <c r="DR5410" t="s">
        <v>846</v>
      </c>
      <c r="DS5410" t="s">
        <v>1035</v>
      </c>
      <c r="DT5410" t="s">
        <v>137</v>
      </c>
      <c r="DU5410" t="s">
        <v>137</v>
      </c>
      <c r="DV5410" t="s">
        <v>140</v>
      </c>
      <c r="DW5410" t="s">
        <v>137</v>
      </c>
      <c r="DX5410" t="s">
        <v>137</v>
      </c>
      <c r="DY5410" t="s">
        <v>137</v>
      </c>
      <c r="DZ5410" t="s">
        <v>148</v>
      </c>
      <c r="EA5410" t="b">
        <v>0</v>
      </c>
      <c r="EB5410" t="s">
        <v>137</v>
      </c>
    </row>
    <row r="5411" spans="1:132" x14ac:dyDescent="0.25">
      <c r="A5411">
        <v>133916158</v>
      </c>
      <c r="B5411">
        <v>6632</v>
      </c>
      <c r="C5411" t="s">
        <v>192</v>
      </c>
      <c r="D5411" t="s">
        <v>34829</v>
      </c>
      <c r="E5411" t="s">
        <v>134</v>
      </c>
      <c r="F5411" t="s">
        <v>162</v>
      </c>
      <c r="G5411" t="s">
        <v>163</v>
      </c>
      <c r="H5411" t="s">
        <v>137</v>
      </c>
      <c r="I5411" t="s">
        <v>34830</v>
      </c>
      <c r="J5411" t="s">
        <v>523</v>
      </c>
      <c r="K5411" t="s">
        <v>524</v>
      </c>
      <c r="L5411" t="s">
        <v>525</v>
      </c>
      <c r="M5411" t="s">
        <v>137</v>
      </c>
      <c r="N5411" t="s">
        <v>488</v>
      </c>
      <c r="O5411" t="s">
        <v>488</v>
      </c>
      <c r="P5411" s="1"/>
      <c r="Q5411" s="1">
        <v>45439.527083333334</v>
      </c>
      <c r="R5411" s="1">
        <v>45439.527083333334</v>
      </c>
      <c r="S5411" s="1">
        <v>45441.716666666667</v>
      </c>
      <c r="T5411" s="1">
        <v>45441.716666666667</v>
      </c>
      <c r="U5411" t="s">
        <v>257</v>
      </c>
      <c r="V5411" t="s">
        <v>137</v>
      </c>
      <c r="W5411" t="s">
        <v>137</v>
      </c>
      <c r="X5411" t="s">
        <v>144</v>
      </c>
      <c r="Y5411" t="s">
        <v>137</v>
      </c>
      <c r="Z5411" t="s">
        <v>137</v>
      </c>
      <c r="AA5411" t="s">
        <v>137</v>
      </c>
      <c r="AB5411" t="s">
        <v>137</v>
      </c>
      <c r="AC5411" t="s">
        <v>137</v>
      </c>
      <c r="AD5411" s="2"/>
      <c r="AE5411" t="s">
        <v>137</v>
      </c>
      <c r="AF5411" t="s">
        <v>137</v>
      </c>
      <c r="AG5411" t="s">
        <v>137</v>
      </c>
      <c r="AH5411" t="s">
        <v>137</v>
      </c>
      <c r="AI5411" t="s">
        <v>137</v>
      </c>
      <c r="AJ5411" t="s">
        <v>137</v>
      </c>
      <c r="AK5411" t="s">
        <v>137</v>
      </c>
      <c r="AL5411" s="2"/>
      <c r="AM5411" t="s">
        <v>137</v>
      </c>
      <c r="AN5411" t="s">
        <v>137</v>
      </c>
      <c r="AO5411" t="s">
        <v>137</v>
      </c>
      <c r="AP5411" t="s">
        <v>137</v>
      </c>
      <c r="AQ5411" t="s">
        <v>137</v>
      </c>
      <c r="AR5411" t="s">
        <v>137</v>
      </c>
      <c r="AS5411" t="s">
        <v>137</v>
      </c>
      <c r="AT5411" t="s">
        <v>137</v>
      </c>
      <c r="AU5411" t="s">
        <v>137</v>
      </c>
      <c r="AV5411" t="s">
        <v>137</v>
      </c>
      <c r="AW5411" t="s">
        <v>137</v>
      </c>
      <c r="AX5411" t="s">
        <v>137</v>
      </c>
      <c r="AY5411" t="s">
        <v>137</v>
      </c>
      <c r="AZ5411" t="s">
        <v>137</v>
      </c>
      <c r="BA5411" t="s">
        <v>137</v>
      </c>
      <c r="BB5411" t="s">
        <v>137</v>
      </c>
      <c r="BC5411" t="s">
        <v>137</v>
      </c>
      <c r="BD5411" t="s">
        <v>137</v>
      </c>
      <c r="BE5411" t="s">
        <v>137</v>
      </c>
      <c r="BF5411" t="s">
        <v>137</v>
      </c>
      <c r="BG5411" t="s">
        <v>137</v>
      </c>
      <c r="BH5411" t="s">
        <v>137</v>
      </c>
      <c r="BI5411" t="s">
        <v>137</v>
      </c>
      <c r="BJ5411" t="s">
        <v>137</v>
      </c>
      <c r="BK5411" t="s">
        <v>137</v>
      </c>
      <c r="BL5411" t="s">
        <v>137</v>
      </c>
      <c r="BM5411" t="s">
        <v>137</v>
      </c>
      <c r="BN5411" t="s">
        <v>137</v>
      </c>
      <c r="BO5411" t="s">
        <v>137</v>
      </c>
      <c r="BP5411" t="s">
        <v>137</v>
      </c>
      <c r="BQ5411" t="s">
        <v>137</v>
      </c>
      <c r="BR5411" t="s">
        <v>137</v>
      </c>
      <c r="BS5411" t="s">
        <v>137</v>
      </c>
      <c r="BT5411" t="s">
        <v>137</v>
      </c>
      <c r="BU5411" t="s">
        <v>137</v>
      </c>
      <c r="BW5411" t="s">
        <v>137</v>
      </c>
      <c r="BX5411" t="s">
        <v>137</v>
      </c>
      <c r="BY5411" t="s">
        <v>137</v>
      </c>
      <c r="BZ5411" t="s">
        <v>137</v>
      </c>
      <c r="CA5411" t="s">
        <v>137</v>
      </c>
      <c r="CB5411" t="s">
        <v>137</v>
      </c>
      <c r="CC5411" t="s">
        <v>137</v>
      </c>
      <c r="CD5411" t="s">
        <v>137</v>
      </c>
      <c r="CE5411" t="s">
        <v>137</v>
      </c>
      <c r="CF5411" t="s">
        <v>137</v>
      </c>
      <c r="CG5411" t="s">
        <v>137</v>
      </c>
      <c r="CH5411" t="s">
        <v>137</v>
      </c>
      <c r="CI5411" t="s">
        <v>137</v>
      </c>
      <c r="CJ5411" t="s">
        <v>137</v>
      </c>
      <c r="CK5411" t="s">
        <v>137</v>
      </c>
      <c r="CL5411" t="s">
        <v>137</v>
      </c>
      <c r="CM5411" t="s">
        <v>137</v>
      </c>
      <c r="CN5411" t="s">
        <v>137</v>
      </c>
      <c r="CO5411" t="s">
        <v>137</v>
      </c>
      <c r="CP5411" t="s">
        <v>137</v>
      </c>
      <c r="CQ5411" s="1">
        <v>45441.716666666667</v>
      </c>
      <c r="CR5411" s="1">
        <v>45441.716666666667</v>
      </c>
      <c r="CS5411" s="1"/>
      <c r="CT5411" t="s">
        <v>34831</v>
      </c>
      <c r="CU5411" t="s">
        <v>34831</v>
      </c>
      <c r="CV5411" t="s">
        <v>34832</v>
      </c>
      <c r="CW5411" t="s">
        <v>34833</v>
      </c>
      <c r="CX5411" s="3"/>
      <c r="CY5411" s="3"/>
      <c r="CZ5411">
        <v>1</v>
      </c>
      <c r="DA5411" t="s">
        <v>137</v>
      </c>
      <c r="DB5411" t="s">
        <v>137</v>
      </c>
      <c r="DC5411" t="s">
        <v>137</v>
      </c>
      <c r="DD5411" t="s">
        <v>137</v>
      </c>
      <c r="DE5411" t="s">
        <v>137</v>
      </c>
      <c r="DF5411" t="s">
        <v>34834</v>
      </c>
      <c r="DG5411" t="s">
        <v>137</v>
      </c>
      <c r="DH5411" t="s">
        <v>137</v>
      </c>
      <c r="DI5411" t="s">
        <v>137</v>
      </c>
      <c r="DJ5411" t="s">
        <v>137</v>
      </c>
      <c r="DK5411">
        <v>0</v>
      </c>
      <c r="DL5411" t="s">
        <v>209</v>
      </c>
      <c r="DM5411" t="s">
        <v>137</v>
      </c>
      <c r="DN5411" t="s">
        <v>137</v>
      </c>
      <c r="DO5411" s="1">
        <v>45441.716666666667</v>
      </c>
      <c r="DP5411" s="1"/>
      <c r="DQ5411" t="s">
        <v>523</v>
      </c>
      <c r="DR5411" t="s">
        <v>524</v>
      </c>
      <c r="DS5411" t="s">
        <v>525</v>
      </c>
      <c r="DT5411" t="s">
        <v>137</v>
      </c>
      <c r="DU5411" t="s">
        <v>137</v>
      </c>
      <c r="DV5411" t="s">
        <v>137</v>
      </c>
      <c r="DW5411" t="s">
        <v>137</v>
      </c>
      <c r="DX5411" t="s">
        <v>26305</v>
      </c>
      <c r="DY5411" t="s">
        <v>137</v>
      </c>
      <c r="DZ5411" t="s">
        <v>168</v>
      </c>
      <c r="EA5411" t="b">
        <v>0</v>
      </c>
      <c r="EB5411" t="s">
        <v>137</v>
      </c>
    </row>
    <row r="5412" spans="1:132" x14ac:dyDescent="0.25">
      <c r="A5412">
        <v>133915610</v>
      </c>
      <c r="B5412">
        <v>6631</v>
      </c>
      <c r="C5412" t="s">
        <v>192</v>
      </c>
      <c r="D5412" t="s">
        <v>133</v>
      </c>
      <c r="E5412" t="s">
        <v>134</v>
      </c>
      <c r="F5412" t="s">
        <v>135</v>
      </c>
      <c r="G5412" t="s">
        <v>136</v>
      </c>
      <c r="H5412" t="s">
        <v>137</v>
      </c>
      <c r="I5412" t="s">
        <v>138</v>
      </c>
      <c r="J5412" t="s">
        <v>150</v>
      </c>
      <c r="K5412" t="s">
        <v>151</v>
      </c>
      <c r="L5412" t="s">
        <v>152</v>
      </c>
      <c r="M5412" t="s">
        <v>137</v>
      </c>
      <c r="N5412" t="s">
        <v>30777</v>
      </c>
      <c r="O5412" t="s">
        <v>30777</v>
      </c>
      <c r="P5412" s="1">
        <v>45439</v>
      </c>
      <c r="Q5412" s="1">
        <v>45439.515277777777</v>
      </c>
      <c r="R5412" s="1">
        <v>45439.515277777777</v>
      </c>
      <c r="S5412" s="1">
        <v>45442.431944444441</v>
      </c>
      <c r="T5412" s="1">
        <v>45442.431944444441</v>
      </c>
      <c r="U5412" t="s">
        <v>34835</v>
      </c>
      <c r="V5412" t="s">
        <v>137</v>
      </c>
      <c r="W5412" t="s">
        <v>137</v>
      </c>
      <c r="X5412" t="s">
        <v>369</v>
      </c>
      <c r="Y5412" t="s">
        <v>3610</v>
      </c>
      <c r="Z5412" t="s">
        <v>137</v>
      </c>
      <c r="AA5412" t="s">
        <v>137</v>
      </c>
      <c r="AB5412" t="s">
        <v>137</v>
      </c>
      <c r="AC5412" t="s">
        <v>137</v>
      </c>
      <c r="AD5412" s="2"/>
      <c r="AE5412" t="s">
        <v>137</v>
      </c>
      <c r="AF5412" t="s">
        <v>137</v>
      </c>
      <c r="AG5412" t="s">
        <v>137</v>
      </c>
      <c r="AH5412" t="s">
        <v>137</v>
      </c>
      <c r="AI5412" t="s">
        <v>137</v>
      </c>
      <c r="AJ5412" t="s">
        <v>137</v>
      </c>
      <c r="AK5412" t="s">
        <v>137</v>
      </c>
      <c r="AL5412" s="2"/>
      <c r="AM5412" t="s">
        <v>137</v>
      </c>
      <c r="AN5412" t="s">
        <v>137</v>
      </c>
      <c r="AO5412" t="s">
        <v>137</v>
      </c>
      <c r="AP5412" t="s">
        <v>137</v>
      </c>
      <c r="AQ5412" t="s">
        <v>137</v>
      </c>
      <c r="AR5412" t="s">
        <v>137</v>
      </c>
      <c r="AS5412" t="s">
        <v>137</v>
      </c>
      <c r="AT5412" t="s">
        <v>137</v>
      </c>
      <c r="AU5412" t="s">
        <v>137</v>
      </c>
      <c r="AV5412" t="s">
        <v>137</v>
      </c>
      <c r="AW5412" t="s">
        <v>137</v>
      </c>
      <c r="AX5412" t="s">
        <v>137</v>
      </c>
      <c r="AY5412" t="s">
        <v>137</v>
      </c>
      <c r="AZ5412" t="s">
        <v>137</v>
      </c>
      <c r="BA5412" t="s">
        <v>137</v>
      </c>
      <c r="BB5412" t="s">
        <v>137</v>
      </c>
      <c r="BC5412" t="s">
        <v>137</v>
      </c>
      <c r="BD5412" t="s">
        <v>137</v>
      </c>
      <c r="BE5412" t="s">
        <v>137</v>
      </c>
      <c r="BF5412" t="s">
        <v>137</v>
      </c>
      <c r="BG5412" t="s">
        <v>137</v>
      </c>
      <c r="BH5412" t="s">
        <v>137</v>
      </c>
      <c r="BI5412" t="s">
        <v>137</v>
      </c>
      <c r="BJ5412" t="s">
        <v>137</v>
      </c>
      <c r="BK5412" t="s">
        <v>137</v>
      </c>
      <c r="BL5412" t="s">
        <v>137</v>
      </c>
      <c r="BM5412" t="s">
        <v>137</v>
      </c>
      <c r="BN5412" t="s">
        <v>137</v>
      </c>
      <c r="BO5412" t="s">
        <v>137</v>
      </c>
      <c r="BP5412" t="s">
        <v>34836</v>
      </c>
      <c r="BQ5412" t="s">
        <v>137</v>
      </c>
      <c r="BR5412" t="s">
        <v>137</v>
      </c>
      <c r="BS5412" t="s">
        <v>137</v>
      </c>
      <c r="BT5412" t="s">
        <v>137</v>
      </c>
      <c r="BU5412" t="s">
        <v>137</v>
      </c>
      <c r="BW5412" t="s">
        <v>137</v>
      </c>
      <c r="BX5412" t="s">
        <v>137</v>
      </c>
      <c r="BY5412" t="s">
        <v>137</v>
      </c>
      <c r="BZ5412" t="s">
        <v>137</v>
      </c>
      <c r="CA5412" t="s">
        <v>137</v>
      </c>
      <c r="CB5412" t="s">
        <v>137</v>
      </c>
      <c r="CC5412" t="s">
        <v>137</v>
      </c>
      <c r="CD5412" t="s">
        <v>137</v>
      </c>
      <c r="CE5412" t="s">
        <v>137</v>
      </c>
      <c r="CF5412" t="s">
        <v>137</v>
      </c>
      <c r="CG5412" t="s">
        <v>137</v>
      </c>
      <c r="CH5412" t="s">
        <v>137</v>
      </c>
      <c r="CI5412" t="s">
        <v>137</v>
      </c>
      <c r="CJ5412" t="s">
        <v>137</v>
      </c>
      <c r="CK5412" t="s">
        <v>137</v>
      </c>
      <c r="CL5412" t="s">
        <v>137</v>
      </c>
      <c r="CM5412" t="s">
        <v>137</v>
      </c>
      <c r="CN5412" t="s">
        <v>137</v>
      </c>
      <c r="CO5412" t="s">
        <v>137</v>
      </c>
      <c r="CP5412" t="s">
        <v>137</v>
      </c>
      <c r="CQ5412" s="1">
        <v>45442.431944444441</v>
      </c>
      <c r="CR5412" s="1">
        <v>45442.431944444441</v>
      </c>
      <c r="CS5412" s="1"/>
      <c r="CT5412" t="s">
        <v>34837</v>
      </c>
      <c r="CU5412" t="s">
        <v>34838</v>
      </c>
      <c r="CV5412" t="s">
        <v>34839</v>
      </c>
      <c r="CW5412" t="s">
        <v>34840</v>
      </c>
      <c r="CX5412" s="3"/>
      <c r="CY5412" s="3"/>
      <c r="CZ5412">
        <v>1</v>
      </c>
      <c r="DA5412" t="s">
        <v>34841</v>
      </c>
      <c r="DB5412" t="s">
        <v>137</v>
      </c>
      <c r="DC5412" t="s">
        <v>137</v>
      </c>
      <c r="DD5412" t="s">
        <v>137</v>
      </c>
      <c r="DE5412" t="s">
        <v>137</v>
      </c>
      <c r="DF5412" t="s">
        <v>34842</v>
      </c>
      <c r="DG5412" t="s">
        <v>137</v>
      </c>
      <c r="DH5412" t="s">
        <v>137</v>
      </c>
      <c r="DI5412" t="s">
        <v>137</v>
      </c>
      <c r="DJ5412" t="s">
        <v>137</v>
      </c>
      <c r="DK5412">
        <v>0</v>
      </c>
      <c r="DL5412" t="s">
        <v>209</v>
      </c>
      <c r="DM5412" t="s">
        <v>137</v>
      </c>
      <c r="DN5412" t="s">
        <v>137</v>
      </c>
      <c r="DO5412" s="1">
        <v>45442.431944444441</v>
      </c>
      <c r="DP5412" s="1"/>
      <c r="DQ5412" t="s">
        <v>150</v>
      </c>
      <c r="DR5412" t="s">
        <v>151</v>
      </c>
      <c r="DS5412" t="s">
        <v>152</v>
      </c>
      <c r="DT5412" t="s">
        <v>137</v>
      </c>
      <c r="DU5412" t="s">
        <v>137</v>
      </c>
      <c r="DV5412" t="s">
        <v>137</v>
      </c>
      <c r="DW5412" t="s">
        <v>137</v>
      </c>
      <c r="DX5412" t="s">
        <v>137</v>
      </c>
      <c r="DY5412" t="s">
        <v>137</v>
      </c>
      <c r="DZ5412" t="s">
        <v>148</v>
      </c>
      <c r="EA5412" t="b">
        <v>0</v>
      </c>
      <c r="EB5412" t="s">
        <v>137</v>
      </c>
    </row>
    <row r="5413" spans="1:132" x14ac:dyDescent="0.25">
      <c r="A5413">
        <v>133914666</v>
      </c>
      <c r="B5413">
        <v>6630</v>
      </c>
      <c r="C5413" t="s">
        <v>192</v>
      </c>
      <c r="D5413" t="s">
        <v>34843</v>
      </c>
      <c r="E5413" t="s">
        <v>134</v>
      </c>
      <c r="F5413" t="s">
        <v>532</v>
      </c>
      <c r="G5413" t="s">
        <v>292</v>
      </c>
      <c r="H5413" t="s">
        <v>2033</v>
      </c>
      <c r="I5413" t="s">
        <v>34844</v>
      </c>
      <c r="J5413" t="s">
        <v>1465</v>
      </c>
      <c r="K5413" t="s">
        <v>1136</v>
      </c>
      <c r="L5413" t="s">
        <v>1466</v>
      </c>
      <c r="M5413" t="s">
        <v>137</v>
      </c>
      <c r="N5413" t="s">
        <v>23132</v>
      </c>
      <c r="O5413" t="s">
        <v>23132</v>
      </c>
      <c r="P5413" s="1"/>
      <c r="Q5413" s="1">
        <v>45439.499305555553</v>
      </c>
      <c r="R5413" s="1">
        <v>45439.499305555553</v>
      </c>
      <c r="S5413" s="1">
        <v>45439.549305555556</v>
      </c>
      <c r="T5413" s="1">
        <v>45439.549305555556</v>
      </c>
      <c r="U5413" t="s">
        <v>15989</v>
      </c>
      <c r="V5413" t="s">
        <v>137</v>
      </c>
      <c r="W5413" t="s">
        <v>137</v>
      </c>
      <c r="X5413" t="s">
        <v>185</v>
      </c>
      <c r="Y5413" t="s">
        <v>199</v>
      </c>
      <c r="Z5413" t="s">
        <v>137</v>
      </c>
      <c r="AA5413" t="s">
        <v>137</v>
      </c>
      <c r="AB5413" t="s">
        <v>137</v>
      </c>
      <c r="AC5413" t="s">
        <v>137</v>
      </c>
      <c r="AD5413" s="2"/>
      <c r="AE5413" t="s">
        <v>137</v>
      </c>
      <c r="AF5413" t="s">
        <v>137</v>
      </c>
      <c r="AG5413" t="s">
        <v>137</v>
      </c>
      <c r="AH5413" t="s">
        <v>137</v>
      </c>
      <c r="AI5413" t="s">
        <v>137</v>
      </c>
      <c r="AJ5413" t="s">
        <v>137</v>
      </c>
      <c r="AK5413" t="s">
        <v>137</v>
      </c>
      <c r="AL5413" s="2"/>
      <c r="AM5413" t="s">
        <v>137</v>
      </c>
      <c r="AN5413" t="s">
        <v>137</v>
      </c>
      <c r="AO5413" t="s">
        <v>137</v>
      </c>
      <c r="AP5413" t="s">
        <v>137</v>
      </c>
      <c r="AQ5413" t="s">
        <v>137</v>
      </c>
      <c r="AR5413" t="s">
        <v>137</v>
      </c>
      <c r="AS5413" t="s">
        <v>137</v>
      </c>
      <c r="AT5413" t="s">
        <v>137</v>
      </c>
      <c r="AU5413" t="s">
        <v>137</v>
      </c>
      <c r="AV5413" t="s">
        <v>137</v>
      </c>
      <c r="AW5413" t="s">
        <v>137</v>
      </c>
      <c r="AX5413" t="s">
        <v>137</v>
      </c>
      <c r="AY5413" t="s">
        <v>137</v>
      </c>
      <c r="AZ5413" t="s">
        <v>137</v>
      </c>
      <c r="BA5413" t="s">
        <v>137</v>
      </c>
      <c r="BB5413" t="s">
        <v>137</v>
      </c>
      <c r="BC5413" t="s">
        <v>137</v>
      </c>
      <c r="BD5413" t="s">
        <v>137</v>
      </c>
      <c r="BE5413" t="s">
        <v>137</v>
      </c>
      <c r="BF5413" t="s">
        <v>137</v>
      </c>
      <c r="BG5413" t="s">
        <v>137</v>
      </c>
      <c r="BH5413" t="s">
        <v>137</v>
      </c>
      <c r="BI5413" t="s">
        <v>137</v>
      </c>
      <c r="BJ5413" t="s">
        <v>137</v>
      </c>
      <c r="BK5413" t="s">
        <v>137</v>
      </c>
      <c r="BL5413" t="s">
        <v>137</v>
      </c>
      <c r="BM5413" t="s">
        <v>137</v>
      </c>
      <c r="BN5413" t="s">
        <v>137</v>
      </c>
      <c r="BO5413" t="s">
        <v>137</v>
      </c>
      <c r="BP5413" t="s">
        <v>137</v>
      </c>
      <c r="BQ5413" t="s">
        <v>137</v>
      </c>
      <c r="BR5413" t="s">
        <v>137</v>
      </c>
      <c r="BS5413" t="s">
        <v>137</v>
      </c>
      <c r="BT5413" t="s">
        <v>137</v>
      </c>
      <c r="BU5413" t="s">
        <v>137</v>
      </c>
      <c r="BW5413" t="s">
        <v>137</v>
      </c>
      <c r="BX5413" t="s">
        <v>137</v>
      </c>
      <c r="BY5413" t="s">
        <v>137</v>
      </c>
      <c r="BZ5413" t="s">
        <v>137</v>
      </c>
      <c r="CA5413" t="s">
        <v>137</v>
      </c>
      <c r="CB5413" t="s">
        <v>137</v>
      </c>
      <c r="CC5413" t="s">
        <v>137</v>
      </c>
      <c r="CD5413" t="s">
        <v>137</v>
      </c>
      <c r="CE5413" t="s">
        <v>137</v>
      </c>
      <c r="CF5413" t="s">
        <v>137</v>
      </c>
      <c r="CG5413" t="s">
        <v>137</v>
      </c>
      <c r="CH5413" t="s">
        <v>137</v>
      </c>
      <c r="CI5413" t="s">
        <v>137</v>
      </c>
      <c r="CJ5413" t="s">
        <v>137</v>
      </c>
      <c r="CK5413" t="s">
        <v>137</v>
      </c>
      <c r="CL5413" t="s">
        <v>137</v>
      </c>
      <c r="CM5413" t="s">
        <v>137</v>
      </c>
      <c r="CN5413" t="s">
        <v>137</v>
      </c>
      <c r="CO5413" t="s">
        <v>137</v>
      </c>
      <c r="CP5413" t="s">
        <v>137</v>
      </c>
      <c r="CQ5413" s="1">
        <v>45439.549305555556</v>
      </c>
      <c r="CR5413" s="1">
        <v>45439.549305555556</v>
      </c>
      <c r="CS5413" s="1"/>
      <c r="CT5413" t="s">
        <v>34845</v>
      </c>
      <c r="CU5413" t="s">
        <v>34845</v>
      </c>
      <c r="CV5413" t="s">
        <v>34846</v>
      </c>
      <c r="CW5413" t="s">
        <v>34846</v>
      </c>
      <c r="CX5413" s="3"/>
      <c r="CY5413" s="3"/>
      <c r="DA5413" t="s">
        <v>137</v>
      </c>
      <c r="DB5413" t="s">
        <v>137</v>
      </c>
      <c r="DC5413" t="s">
        <v>137</v>
      </c>
      <c r="DD5413" t="s">
        <v>137</v>
      </c>
      <c r="DE5413" t="s">
        <v>137</v>
      </c>
      <c r="DF5413" t="s">
        <v>34847</v>
      </c>
      <c r="DG5413" t="s">
        <v>137</v>
      </c>
      <c r="DH5413" t="s">
        <v>137</v>
      </c>
      <c r="DI5413" t="s">
        <v>137</v>
      </c>
      <c r="DJ5413" t="s">
        <v>137</v>
      </c>
      <c r="DK5413">
        <v>0</v>
      </c>
      <c r="DL5413" t="s">
        <v>209</v>
      </c>
      <c r="DM5413" t="s">
        <v>137</v>
      </c>
      <c r="DN5413" t="s">
        <v>137</v>
      </c>
      <c r="DO5413" s="1">
        <v>45439.549305555556</v>
      </c>
      <c r="DP5413" s="1"/>
      <c r="DQ5413" t="s">
        <v>21212</v>
      </c>
      <c r="DR5413" t="s">
        <v>21213</v>
      </c>
      <c r="DS5413" t="s">
        <v>21214</v>
      </c>
      <c r="DT5413" t="s">
        <v>137</v>
      </c>
      <c r="DU5413" t="s">
        <v>137</v>
      </c>
      <c r="DV5413" t="s">
        <v>137</v>
      </c>
      <c r="DW5413" t="s">
        <v>137</v>
      </c>
      <c r="DX5413" t="s">
        <v>137</v>
      </c>
      <c r="DY5413" t="s">
        <v>137</v>
      </c>
      <c r="DZ5413" t="s">
        <v>168</v>
      </c>
      <c r="EA5413" t="b">
        <v>0</v>
      </c>
      <c r="EB5413" t="s">
        <v>137</v>
      </c>
    </row>
    <row r="5414" spans="1:132" x14ac:dyDescent="0.25">
      <c r="A5414">
        <v>133913636</v>
      </c>
      <c r="B5414">
        <v>6629</v>
      </c>
      <c r="C5414" t="s">
        <v>192</v>
      </c>
      <c r="D5414" t="s">
        <v>34848</v>
      </c>
      <c r="E5414" t="s">
        <v>134</v>
      </c>
      <c r="F5414" t="s">
        <v>162</v>
      </c>
      <c r="G5414" t="s">
        <v>163</v>
      </c>
      <c r="H5414" t="s">
        <v>137</v>
      </c>
      <c r="I5414" t="s">
        <v>34849</v>
      </c>
      <c r="J5414" t="s">
        <v>557</v>
      </c>
      <c r="K5414" t="s">
        <v>558</v>
      </c>
      <c r="L5414" t="s">
        <v>559</v>
      </c>
      <c r="M5414" t="s">
        <v>137</v>
      </c>
      <c r="N5414" t="s">
        <v>1483</v>
      </c>
      <c r="O5414" t="s">
        <v>1483</v>
      </c>
      <c r="P5414" s="1"/>
      <c r="Q5414" s="1">
        <v>45439.481944444444</v>
      </c>
      <c r="R5414" s="1">
        <v>45439.481944444444</v>
      </c>
      <c r="S5414" s="1">
        <v>45447.574999999997</v>
      </c>
      <c r="T5414" s="1">
        <v>45447.574999999997</v>
      </c>
      <c r="U5414" t="s">
        <v>342</v>
      </c>
      <c r="V5414" t="s">
        <v>137</v>
      </c>
      <c r="W5414" t="s">
        <v>137</v>
      </c>
      <c r="X5414" t="s">
        <v>176</v>
      </c>
      <c r="Y5414" t="s">
        <v>199</v>
      </c>
      <c r="Z5414" t="s">
        <v>137</v>
      </c>
      <c r="AA5414" t="s">
        <v>137</v>
      </c>
      <c r="AB5414" t="s">
        <v>137</v>
      </c>
      <c r="AC5414" t="s">
        <v>137</v>
      </c>
      <c r="AD5414" s="2"/>
      <c r="AE5414" t="s">
        <v>137</v>
      </c>
      <c r="AF5414" t="s">
        <v>137</v>
      </c>
      <c r="AG5414" t="s">
        <v>137</v>
      </c>
      <c r="AH5414" t="s">
        <v>137</v>
      </c>
      <c r="AI5414" t="s">
        <v>137</v>
      </c>
      <c r="AJ5414" t="s">
        <v>137</v>
      </c>
      <c r="AK5414" t="s">
        <v>137</v>
      </c>
      <c r="AL5414" s="2"/>
      <c r="AM5414" t="s">
        <v>137</v>
      </c>
      <c r="AN5414" t="s">
        <v>137</v>
      </c>
      <c r="AO5414" t="s">
        <v>137</v>
      </c>
      <c r="AP5414" t="s">
        <v>137</v>
      </c>
      <c r="AQ5414" t="s">
        <v>137</v>
      </c>
      <c r="AR5414" t="s">
        <v>137</v>
      </c>
      <c r="AS5414" t="s">
        <v>137</v>
      </c>
      <c r="AT5414" t="s">
        <v>137</v>
      </c>
      <c r="AU5414" t="s">
        <v>137</v>
      </c>
      <c r="AV5414" t="s">
        <v>137</v>
      </c>
      <c r="AW5414" t="s">
        <v>137</v>
      </c>
      <c r="AX5414" t="s">
        <v>137</v>
      </c>
      <c r="AY5414" t="s">
        <v>137</v>
      </c>
      <c r="AZ5414" t="s">
        <v>137</v>
      </c>
      <c r="BA5414" t="s">
        <v>137</v>
      </c>
      <c r="BB5414" t="s">
        <v>137</v>
      </c>
      <c r="BC5414" t="s">
        <v>137</v>
      </c>
      <c r="BD5414" t="s">
        <v>137</v>
      </c>
      <c r="BE5414" t="s">
        <v>137</v>
      </c>
      <c r="BF5414" t="s">
        <v>137</v>
      </c>
      <c r="BG5414" t="s">
        <v>137</v>
      </c>
      <c r="BH5414" t="s">
        <v>137</v>
      </c>
      <c r="BI5414" t="s">
        <v>137</v>
      </c>
      <c r="BJ5414" t="s">
        <v>137</v>
      </c>
      <c r="BK5414" t="s">
        <v>137</v>
      </c>
      <c r="BL5414" t="s">
        <v>137</v>
      </c>
      <c r="BM5414" t="s">
        <v>137</v>
      </c>
      <c r="BN5414" t="s">
        <v>137</v>
      </c>
      <c r="BO5414" t="s">
        <v>137</v>
      </c>
      <c r="BP5414" t="s">
        <v>137</v>
      </c>
      <c r="BQ5414" t="s">
        <v>137</v>
      </c>
      <c r="BR5414" t="s">
        <v>137</v>
      </c>
      <c r="BS5414" t="s">
        <v>137</v>
      </c>
      <c r="BT5414" t="s">
        <v>137</v>
      </c>
      <c r="BU5414" t="s">
        <v>137</v>
      </c>
      <c r="BW5414" t="s">
        <v>137</v>
      </c>
      <c r="BX5414" t="s">
        <v>137</v>
      </c>
      <c r="BY5414" t="s">
        <v>137</v>
      </c>
      <c r="BZ5414" t="s">
        <v>137</v>
      </c>
      <c r="CA5414" t="s">
        <v>137</v>
      </c>
      <c r="CB5414" t="s">
        <v>137</v>
      </c>
      <c r="CC5414" t="s">
        <v>137</v>
      </c>
      <c r="CD5414" t="s">
        <v>137</v>
      </c>
      <c r="CE5414" t="s">
        <v>137</v>
      </c>
      <c r="CF5414" t="s">
        <v>137</v>
      </c>
      <c r="CG5414" t="s">
        <v>137</v>
      </c>
      <c r="CH5414" t="s">
        <v>137</v>
      </c>
      <c r="CI5414" t="s">
        <v>137</v>
      </c>
      <c r="CJ5414" t="s">
        <v>137</v>
      </c>
      <c r="CK5414" t="s">
        <v>137</v>
      </c>
      <c r="CL5414" t="s">
        <v>137</v>
      </c>
      <c r="CM5414" t="s">
        <v>137</v>
      </c>
      <c r="CN5414" t="s">
        <v>137</v>
      </c>
      <c r="CO5414" t="s">
        <v>137</v>
      </c>
      <c r="CP5414" t="s">
        <v>137</v>
      </c>
      <c r="CQ5414" s="1">
        <v>45447.574999999997</v>
      </c>
      <c r="CR5414" s="1">
        <v>45447.574999999997</v>
      </c>
      <c r="CS5414" s="1"/>
      <c r="CT5414" t="s">
        <v>34850</v>
      </c>
      <c r="CU5414" t="s">
        <v>34850</v>
      </c>
      <c r="CV5414" t="s">
        <v>34851</v>
      </c>
      <c r="CW5414" t="s">
        <v>34852</v>
      </c>
      <c r="CX5414" s="3"/>
      <c r="CY5414" s="3"/>
      <c r="CZ5414">
        <v>2</v>
      </c>
      <c r="DA5414" t="s">
        <v>137</v>
      </c>
      <c r="DB5414" t="s">
        <v>137</v>
      </c>
      <c r="DC5414" t="s">
        <v>137</v>
      </c>
      <c r="DD5414" t="s">
        <v>137</v>
      </c>
      <c r="DE5414" t="s">
        <v>137</v>
      </c>
      <c r="DF5414" t="s">
        <v>34853</v>
      </c>
      <c r="DG5414" t="s">
        <v>900</v>
      </c>
      <c r="DH5414" t="s">
        <v>2623</v>
      </c>
      <c r="DI5414" t="s">
        <v>137</v>
      </c>
      <c r="DJ5414" t="s">
        <v>137</v>
      </c>
      <c r="DK5414">
        <v>0</v>
      </c>
      <c r="DL5414" t="s">
        <v>209</v>
      </c>
      <c r="DM5414" t="s">
        <v>137</v>
      </c>
      <c r="DN5414" t="s">
        <v>137</v>
      </c>
      <c r="DO5414" s="1">
        <v>45447.574999999997</v>
      </c>
      <c r="DP5414" s="1"/>
      <c r="DQ5414" t="s">
        <v>557</v>
      </c>
      <c r="DR5414" t="s">
        <v>558</v>
      </c>
      <c r="DS5414" t="s">
        <v>559</v>
      </c>
      <c r="DT5414" t="s">
        <v>137</v>
      </c>
      <c r="DU5414" t="s">
        <v>137</v>
      </c>
      <c r="DV5414" t="s">
        <v>137</v>
      </c>
      <c r="DW5414" t="s">
        <v>137</v>
      </c>
      <c r="DX5414" t="s">
        <v>34854</v>
      </c>
      <c r="DY5414" t="s">
        <v>137</v>
      </c>
      <c r="DZ5414" t="s">
        <v>168</v>
      </c>
      <c r="EA5414" t="b">
        <v>0</v>
      </c>
      <c r="EB5414" t="s">
        <v>137</v>
      </c>
    </row>
    <row r="5415" spans="1:132" x14ac:dyDescent="0.25">
      <c r="A5415">
        <v>133909175</v>
      </c>
      <c r="B5415">
        <v>6628</v>
      </c>
      <c r="C5415" t="s">
        <v>192</v>
      </c>
      <c r="D5415" t="s">
        <v>34855</v>
      </c>
      <c r="E5415" t="s">
        <v>9583</v>
      </c>
      <c r="F5415" t="s">
        <v>532</v>
      </c>
      <c r="G5415" t="s">
        <v>194</v>
      </c>
      <c r="H5415" t="s">
        <v>195</v>
      </c>
      <c r="I5415" t="s">
        <v>34856</v>
      </c>
      <c r="J5415" t="s">
        <v>534</v>
      </c>
      <c r="K5415" t="s">
        <v>535</v>
      </c>
      <c r="L5415" t="s">
        <v>536</v>
      </c>
      <c r="M5415" t="s">
        <v>137</v>
      </c>
      <c r="N5415" t="s">
        <v>1478</v>
      </c>
      <c r="O5415" t="s">
        <v>1478</v>
      </c>
      <c r="P5415" s="1">
        <v>45443</v>
      </c>
      <c r="Q5415" s="1">
        <v>45439.411805555559</v>
      </c>
      <c r="R5415" s="1">
        <v>45439.411805555559</v>
      </c>
      <c r="S5415" s="1">
        <v>45439.481944444444</v>
      </c>
      <c r="T5415" s="1">
        <v>45439.481944444444</v>
      </c>
      <c r="U5415" t="s">
        <v>34857</v>
      </c>
      <c r="V5415" t="s">
        <v>137</v>
      </c>
      <c r="W5415" t="s">
        <v>137</v>
      </c>
      <c r="X5415" t="s">
        <v>185</v>
      </c>
      <c r="Y5415" t="s">
        <v>514</v>
      </c>
      <c r="Z5415" t="s">
        <v>137</v>
      </c>
      <c r="AA5415" t="s">
        <v>137</v>
      </c>
      <c r="AB5415" t="s">
        <v>137</v>
      </c>
      <c r="AC5415" t="s">
        <v>137</v>
      </c>
      <c r="AD5415" s="2"/>
      <c r="AE5415" t="s">
        <v>137</v>
      </c>
      <c r="AF5415" t="s">
        <v>137</v>
      </c>
      <c r="AG5415" t="s">
        <v>137</v>
      </c>
      <c r="AH5415" t="s">
        <v>137</v>
      </c>
      <c r="AI5415" t="s">
        <v>137</v>
      </c>
      <c r="AJ5415" t="s">
        <v>137</v>
      </c>
      <c r="AK5415" t="s">
        <v>137</v>
      </c>
      <c r="AL5415" s="2"/>
      <c r="AM5415" t="s">
        <v>137</v>
      </c>
      <c r="AN5415" t="s">
        <v>137</v>
      </c>
      <c r="AO5415" t="s">
        <v>137</v>
      </c>
      <c r="AP5415" t="s">
        <v>137</v>
      </c>
      <c r="AQ5415" t="s">
        <v>137</v>
      </c>
      <c r="AR5415" t="s">
        <v>137</v>
      </c>
      <c r="AS5415" t="s">
        <v>137</v>
      </c>
      <c r="AT5415" t="s">
        <v>137</v>
      </c>
      <c r="AU5415" t="s">
        <v>137</v>
      </c>
      <c r="AV5415" t="s">
        <v>137</v>
      </c>
      <c r="AW5415" t="s">
        <v>137</v>
      </c>
      <c r="AX5415" t="s">
        <v>137</v>
      </c>
      <c r="AY5415" t="s">
        <v>137</v>
      </c>
      <c r="AZ5415" t="s">
        <v>137</v>
      </c>
      <c r="BA5415" t="s">
        <v>137</v>
      </c>
      <c r="BB5415" t="s">
        <v>137</v>
      </c>
      <c r="BC5415" t="s">
        <v>137</v>
      </c>
      <c r="BD5415" t="s">
        <v>137</v>
      </c>
      <c r="BE5415" t="s">
        <v>137</v>
      </c>
      <c r="BF5415" t="s">
        <v>137</v>
      </c>
      <c r="BG5415" t="s">
        <v>137</v>
      </c>
      <c r="BH5415" t="s">
        <v>137</v>
      </c>
      <c r="BI5415" t="s">
        <v>137</v>
      </c>
      <c r="BJ5415" t="s">
        <v>137</v>
      </c>
      <c r="BK5415" t="s">
        <v>137</v>
      </c>
      <c r="BL5415" t="s">
        <v>137</v>
      </c>
      <c r="BM5415" t="s">
        <v>137</v>
      </c>
      <c r="BN5415" t="s">
        <v>137</v>
      </c>
      <c r="BO5415" t="s">
        <v>137</v>
      </c>
      <c r="BP5415" t="s">
        <v>137</v>
      </c>
      <c r="BQ5415" t="s">
        <v>137</v>
      </c>
      <c r="BR5415" t="s">
        <v>137</v>
      </c>
      <c r="BS5415" t="s">
        <v>137</v>
      </c>
      <c r="BT5415" t="s">
        <v>137</v>
      </c>
      <c r="BU5415" t="s">
        <v>771</v>
      </c>
      <c r="BW5415" t="s">
        <v>137</v>
      </c>
      <c r="BX5415" t="s">
        <v>137</v>
      </c>
      <c r="BY5415" t="s">
        <v>137</v>
      </c>
      <c r="BZ5415" t="s">
        <v>137</v>
      </c>
      <c r="CA5415" t="s">
        <v>137</v>
      </c>
      <c r="CB5415" t="s">
        <v>137</v>
      </c>
      <c r="CC5415" t="s">
        <v>137</v>
      </c>
      <c r="CD5415" t="s">
        <v>137</v>
      </c>
      <c r="CE5415" t="s">
        <v>137</v>
      </c>
      <c r="CF5415" t="s">
        <v>137</v>
      </c>
      <c r="CG5415" t="s">
        <v>137</v>
      </c>
      <c r="CH5415" t="s">
        <v>137</v>
      </c>
      <c r="CI5415" t="s">
        <v>137</v>
      </c>
      <c r="CJ5415" t="s">
        <v>137</v>
      </c>
      <c r="CK5415" t="s">
        <v>137</v>
      </c>
      <c r="CL5415" t="s">
        <v>137</v>
      </c>
      <c r="CM5415" t="s">
        <v>137</v>
      </c>
      <c r="CN5415" t="s">
        <v>137</v>
      </c>
      <c r="CO5415" t="s">
        <v>137</v>
      </c>
      <c r="CP5415" t="s">
        <v>137</v>
      </c>
      <c r="CQ5415" s="1">
        <v>45439.481944444444</v>
      </c>
      <c r="CR5415" s="1">
        <v>45439.481944444444</v>
      </c>
      <c r="CS5415" s="1"/>
      <c r="CT5415" t="s">
        <v>137</v>
      </c>
      <c r="CU5415" t="s">
        <v>137</v>
      </c>
      <c r="CV5415" t="s">
        <v>34858</v>
      </c>
      <c r="CW5415" t="s">
        <v>34858</v>
      </c>
      <c r="CX5415" s="3"/>
      <c r="CY5415" s="3"/>
      <c r="DA5415" t="s">
        <v>137</v>
      </c>
      <c r="DB5415" t="s">
        <v>137</v>
      </c>
      <c r="DC5415" t="s">
        <v>137</v>
      </c>
      <c r="DD5415" t="s">
        <v>137</v>
      </c>
      <c r="DE5415" t="s">
        <v>137</v>
      </c>
      <c r="DF5415" t="s">
        <v>137</v>
      </c>
      <c r="DG5415" t="s">
        <v>137</v>
      </c>
      <c r="DH5415" t="s">
        <v>137</v>
      </c>
      <c r="DI5415" t="s">
        <v>137</v>
      </c>
      <c r="DJ5415" t="s">
        <v>137</v>
      </c>
      <c r="DK5415">
        <v>0</v>
      </c>
      <c r="DL5415" t="s">
        <v>209</v>
      </c>
      <c r="DM5415" t="s">
        <v>34859</v>
      </c>
      <c r="DN5415" t="s">
        <v>137</v>
      </c>
      <c r="DO5415" s="1">
        <v>45439.481944444444</v>
      </c>
      <c r="DP5415" s="1"/>
      <c r="DQ5415" t="s">
        <v>534</v>
      </c>
      <c r="DR5415" t="s">
        <v>535</v>
      </c>
      <c r="DS5415" t="s">
        <v>536</v>
      </c>
      <c r="DT5415" t="s">
        <v>137</v>
      </c>
      <c r="DU5415" t="s">
        <v>137</v>
      </c>
      <c r="DV5415" t="s">
        <v>137</v>
      </c>
      <c r="DW5415" t="s">
        <v>137</v>
      </c>
      <c r="DX5415" t="s">
        <v>137</v>
      </c>
      <c r="DY5415" t="s">
        <v>137</v>
      </c>
      <c r="DZ5415" t="s">
        <v>168</v>
      </c>
      <c r="EA5415" t="b">
        <v>0</v>
      </c>
      <c r="EB5415" t="s">
        <v>137</v>
      </c>
    </row>
    <row r="5416" spans="1:132" x14ac:dyDescent="0.25">
      <c r="A5416">
        <v>133909064</v>
      </c>
      <c r="B5416">
        <v>6627</v>
      </c>
      <c r="C5416" t="s">
        <v>192</v>
      </c>
      <c r="D5416" t="s">
        <v>34860</v>
      </c>
      <c r="E5416" t="s">
        <v>134</v>
      </c>
      <c r="F5416" t="s">
        <v>532</v>
      </c>
      <c r="G5416" t="s">
        <v>163</v>
      </c>
      <c r="H5416" t="s">
        <v>364</v>
      </c>
      <c r="I5416" t="s">
        <v>34861</v>
      </c>
      <c r="J5416" t="s">
        <v>1490</v>
      </c>
      <c r="K5416" t="s">
        <v>1491</v>
      </c>
      <c r="L5416" t="s">
        <v>1492</v>
      </c>
      <c r="M5416" t="s">
        <v>137</v>
      </c>
      <c r="N5416" t="s">
        <v>23132</v>
      </c>
      <c r="O5416" t="s">
        <v>23132</v>
      </c>
      <c r="P5416" s="1"/>
      <c r="Q5416" s="1">
        <v>45439.410416666666</v>
      </c>
      <c r="R5416" s="1">
        <v>45439.410416666666</v>
      </c>
      <c r="S5416" s="1">
        <v>45454.37777777778</v>
      </c>
      <c r="T5416" s="1">
        <v>45454.37777777778</v>
      </c>
      <c r="U5416" t="s">
        <v>304</v>
      </c>
      <c r="V5416" t="s">
        <v>137</v>
      </c>
      <c r="W5416" t="s">
        <v>137</v>
      </c>
      <c r="X5416" t="s">
        <v>185</v>
      </c>
      <c r="Y5416" t="s">
        <v>199</v>
      </c>
      <c r="Z5416" t="s">
        <v>137</v>
      </c>
      <c r="AA5416" t="s">
        <v>137</v>
      </c>
      <c r="AB5416" t="s">
        <v>137</v>
      </c>
      <c r="AC5416" t="s">
        <v>137</v>
      </c>
      <c r="AD5416" s="2"/>
      <c r="AE5416" t="s">
        <v>137</v>
      </c>
      <c r="AF5416" t="s">
        <v>137</v>
      </c>
      <c r="AG5416" t="s">
        <v>137</v>
      </c>
      <c r="AH5416" t="s">
        <v>137</v>
      </c>
      <c r="AI5416" t="s">
        <v>137</v>
      </c>
      <c r="AJ5416" t="s">
        <v>137</v>
      </c>
      <c r="AK5416" t="s">
        <v>137</v>
      </c>
      <c r="AL5416" s="2"/>
      <c r="AM5416" t="s">
        <v>137</v>
      </c>
      <c r="AN5416" t="s">
        <v>137</v>
      </c>
      <c r="AO5416" t="s">
        <v>137</v>
      </c>
      <c r="AP5416" t="s">
        <v>137</v>
      </c>
      <c r="AQ5416" t="s">
        <v>137</v>
      </c>
      <c r="AR5416" t="s">
        <v>137</v>
      </c>
      <c r="AS5416" t="s">
        <v>137</v>
      </c>
      <c r="AT5416" t="s">
        <v>137</v>
      </c>
      <c r="AU5416" t="s">
        <v>137</v>
      </c>
      <c r="AV5416" t="s">
        <v>137</v>
      </c>
      <c r="AW5416" t="s">
        <v>137</v>
      </c>
      <c r="AX5416" t="s">
        <v>137</v>
      </c>
      <c r="AY5416" t="s">
        <v>137</v>
      </c>
      <c r="AZ5416" t="s">
        <v>137</v>
      </c>
      <c r="BA5416" t="s">
        <v>137</v>
      </c>
      <c r="BB5416" t="s">
        <v>137</v>
      </c>
      <c r="BC5416" t="s">
        <v>137</v>
      </c>
      <c r="BD5416" t="s">
        <v>137</v>
      </c>
      <c r="BE5416" t="s">
        <v>137</v>
      </c>
      <c r="BF5416" t="s">
        <v>137</v>
      </c>
      <c r="BG5416" t="s">
        <v>137</v>
      </c>
      <c r="BH5416" t="s">
        <v>137</v>
      </c>
      <c r="BI5416" t="s">
        <v>137</v>
      </c>
      <c r="BJ5416" t="s">
        <v>137</v>
      </c>
      <c r="BK5416" t="s">
        <v>137</v>
      </c>
      <c r="BL5416" t="s">
        <v>137</v>
      </c>
      <c r="BM5416" t="s">
        <v>137</v>
      </c>
      <c r="BN5416" t="s">
        <v>137</v>
      </c>
      <c r="BO5416" t="s">
        <v>137</v>
      </c>
      <c r="BP5416" t="s">
        <v>137</v>
      </c>
      <c r="BQ5416" t="s">
        <v>137</v>
      </c>
      <c r="BR5416" t="s">
        <v>137</v>
      </c>
      <c r="BS5416" t="s">
        <v>137</v>
      </c>
      <c r="BT5416" t="s">
        <v>137</v>
      </c>
      <c r="BU5416" t="s">
        <v>137</v>
      </c>
      <c r="BW5416" t="s">
        <v>137</v>
      </c>
      <c r="BX5416" t="s">
        <v>137</v>
      </c>
      <c r="BY5416" t="s">
        <v>137</v>
      </c>
      <c r="BZ5416" t="s">
        <v>137</v>
      </c>
      <c r="CA5416" t="s">
        <v>137</v>
      </c>
      <c r="CB5416" t="s">
        <v>137</v>
      </c>
      <c r="CC5416" t="s">
        <v>137</v>
      </c>
      <c r="CD5416" t="s">
        <v>137</v>
      </c>
      <c r="CE5416" t="s">
        <v>137</v>
      </c>
      <c r="CF5416" t="s">
        <v>137</v>
      </c>
      <c r="CG5416" t="s">
        <v>137</v>
      </c>
      <c r="CH5416" t="s">
        <v>137</v>
      </c>
      <c r="CI5416" t="s">
        <v>137</v>
      </c>
      <c r="CJ5416" t="s">
        <v>137</v>
      </c>
      <c r="CK5416" t="s">
        <v>137</v>
      </c>
      <c r="CL5416" t="s">
        <v>137</v>
      </c>
      <c r="CM5416" t="s">
        <v>137</v>
      </c>
      <c r="CN5416" t="s">
        <v>137</v>
      </c>
      <c r="CO5416" t="s">
        <v>137</v>
      </c>
      <c r="CP5416" t="s">
        <v>137</v>
      </c>
      <c r="CQ5416" s="1">
        <v>45454.37777777778</v>
      </c>
      <c r="CR5416" s="1">
        <v>45454.37777777778</v>
      </c>
      <c r="CS5416" s="1"/>
      <c r="CT5416" t="s">
        <v>34862</v>
      </c>
      <c r="CU5416" t="s">
        <v>34863</v>
      </c>
      <c r="CV5416" t="s">
        <v>34864</v>
      </c>
      <c r="CW5416" t="s">
        <v>34865</v>
      </c>
      <c r="CX5416" s="3"/>
      <c r="CY5416" s="3"/>
      <c r="CZ5416">
        <v>1</v>
      </c>
      <c r="DA5416" t="s">
        <v>137</v>
      </c>
      <c r="DB5416" t="s">
        <v>137</v>
      </c>
      <c r="DC5416" t="s">
        <v>137</v>
      </c>
      <c r="DD5416" t="s">
        <v>137</v>
      </c>
      <c r="DE5416" t="s">
        <v>137</v>
      </c>
      <c r="DF5416" t="s">
        <v>34866</v>
      </c>
      <c r="DG5416" t="s">
        <v>137</v>
      </c>
      <c r="DH5416" t="s">
        <v>137</v>
      </c>
      <c r="DI5416" t="s">
        <v>137</v>
      </c>
      <c r="DJ5416" t="s">
        <v>137</v>
      </c>
      <c r="DK5416">
        <v>0</v>
      </c>
      <c r="DL5416" t="s">
        <v>137</v>
      </c>
      <c r="DM5416" t="s">
        <v>137</v>
      </c>
      <c r="DN5416" t="s">
        <v>137</v>
      </c>
      <c r="DO5416" s="1">
        <v>45454.37777777778</v>
      </c>
      <c r="DP5416" s="1"/>
      <c r="DQ5416" t="s">
        <v>1490</v>
      </c>
      <c r="DR5416" t="s">
        <v>1491</v>
      </c>
      <c r="DS5416" t="s">
        <v>1492</v>
      </c>
      <c r="DT5416" t="s">
        <v>137</v>
      </c>
      <c r="DU5416" t="s">
        <v>137</v>
      </c>
      <c r="DV5416" t="s">
        <v>137</v>
      </c>
      <c r="DW5416" t="s">
        <v>137</v>
      </c>
      <c r="DX5416" t="s">
        <v>137</v>
      </c>
      <c r="DY5416" t="s">
        <v>137</v>
      </c>
      <c r="DZ5416" t="s">
        <v>168</v>
      </c>
      <c r="EA5416" t="b">
        <v>0</v>
      </c>
      <c r="EB5416" t="s">
        <v>137</v>
      </c>
    </row>
    <row r="5417" spans="1:132" x14ac:dyDescent="0.25">
      <c r="A5417">
        <v>133907755</v>
      </c>
      <c r="B5417">
        <v>6626</v>
      </c>
      <c r="C5417" t="s">
        <v>192</v>
      </c>
      <c r="D5417" t="s">
        <v>34867</v>
      </c>
      <c r="E5417" t="s">
        <v>134</v>
      </c>
      <c r="F5417" t="s">
        <v>162</v>
      </c>
      <c r="G5417" t="s">
        <v>163</v>
      </c>
      <c r="H5417" t="s">
        <v>137</v>
      </c>
      <c r="I5417" t="s">
        <v>34868</v>
      </c>
      <c r="J5417" t="s">
        <v>150</v>
      </c>
      <c r="K5417" t="s">
        <v>151</v>
      </c>
      <c r="L5417" t="s">
        <v>152</v>
      </c>
      <c r="M5417" t="s">
        <v>137</v>
      </c>
      <c r="N5417" t="s">
        <v>4746</v>
      </c>
      <c r="O5417" t="s">
        <v>4746</v>
      </c>
      <c r="P5417" s="1"/>
      <c r="Q5417" s="1">
        <v>45439.387499999997</v>
      </c>
      <c r="R5417" s="1">
        <v>45439.387499999997</v>
      </c>
      <c r="S5417" s="1">
        <v>45439.478472222225</v>
      </c>
      <c r="T5417" s="1">
        <v>45439.478472222225</v>
      </c>
      <c r="U5417" t="s">
        <v>850</v>
      </c>
      <c r="V5417" t="s">
        <v>137</v>
      </c>
      <c r="W5417" t="s">
        <v>137</v>
      </c>
      <c r="X5417" t="s">
        <v>176</v>
      </c>
      <c r="Y5417" t="s">
        <v>137</v>
      </c>
      <c r="Z5417" t="s">
        <v>137</v>
      </c>
      <c r="AA5417" t="s">
        <v>137</v>
      </c>
      <c r="AB5417" t="s">
        <v>137</v>
      </c>
      <c r="AC5417" t="s">
        <v>137</v>
      </c>
      <c r="AD5417" s="2"/>
      <c r="AE5417" t="s">
        <v>137</v>
      </c>
      <c r="AF5417" t="s">
        <v>137</v>
      </c>
      <c r="AG5417" t="s">
        <v>137</v>
      </c>
      <c r="AH5417" t="s">
        <v>137</v>
      </c>
      <c r="AI5417" t="s">
        <v>137</v>
      </c>
      <c r="AJ5417" t="s">
        <v>137</v>
      </c>
      <c r="AK5417" t="s">
        <v>137</v>
      </c>
      <c r="AL5417" s="2"/>
      <c r="AM5417" t="s">
        <v>137</v>
      </c>
      <c r="AN5417" t="s">
        <v>137</v>
      </c>
      <c r="AO5417" t="s">
        <v>137</v>
      </c>
      <c r="AP5417" t="s">
        <v>137</v>
      </c>
      <c r="AQ5417" t="s">
        <v>137</v>
      </c>
      <c r="AR5417" t="s">
        <v>137</v>
      </c>
      <c r="AS5417" t="s">
        <v>137</v>
      </c>
      <c r="AT5417" t="s">
        <v>137</v>
      </c>
      <c r="AU5417" t="s">
        <v>137</v>
      </c>
      <c r="AV5417" t="s">
        <v>137</v>
      </c>
      <c r="AW5417" t="s">
        <v>137</v>
      </c>
      <c r="AX5417" t="s">
        <v>137</v>
      </c>
      <c r="AY5417" t="s">
        <v>137</v>
      </c>
      <c r="AZ5417" t="s">
        <v>137</v>
      </c>
      <c r="BA5417" t="s">
        <v>137</v>
      </c>
      <c r="BB5417" t="s">
        <v>137</v>
      </c>
      <c r="BC5417" t="s">
        <v>137</v>
      </c>
      <c r="BD5417" t="s">
        <v>137</v>
      </c>
      <c r="BE5417" t="s">
        <v>137</v>
      </c>
      <c r="BF5417" t="s">
        <v>137</v>
      </c>
      <c r="BG5417" t="s">
        <v>137</v>
      </c>
      <c r="BH5417" t="s">
        <v>137</v>
      </c>
      <c r="BI5417" t="s">
        <v>137</v>
      </c>
      <c r="BJ5417" t="s">
        <v>137</v>
      </c>
      <c r="BK5417" t="s">
        <v>137</v>
      </c>
      <c r="BL5417" t="s">
        <v>137</v>
      </c>
      <c r="BM5417" t="s">
        <v>137</v>
      </c>
      <c r="BN5417" t="s">
        <v>137</v>
      </c>
      <c r="BO5417" t="s">
        <v>137</v>
      </c>
      <c r="BP5417" t="s">
        <v>137</v>
      </c>
      <c r="BQ5417" t="s">
        <v>137</v>
      </c>
      <c r="BR5417" t="s">
        <v>137</v>
      </c>
      <c r="BS5417" t="s">
        <v>137</v>
      </c>
      <c r="BT5417" t="s">
        <v>137</v>
      </c>
      <c r="BU5417" t="s">
        <v>137</v>
      </c>
      <c r="BW5417" t="s">
        <v>137</v>
      </c>
      <c r="BX5417" t="s">
        <v>137</v>
      </c>
      <c r="BY5417" t="s">
        <v>137</v>
      </c>
      <c r="BZ5417" t="s">
        <v>137</v>
      </c>
      <c r="CA5417" t="s">
        <v>137</v>
      </c>
      <c r="CB5417" t="s">
        <v>137</v>
      </c>
      <c r="CC5417" t="s">
        <v>137</v>
      </c>
      <c r="CD5417" t="s">
        <v>137</v>
      </c>
      <c r="CE5417" t="s">
        <v>137</v>
      </c>
      <c r="CF5417" t="s">
        <v>137</v>
      </c>
      <c r="CG5417" t="s">
        <v>137</v>
      </c>
      <c r="CH5417" t="s">
        <v>137</v>
      </c>
      <c r="CI5417" t="s">
        <v>137</v>
      </c>
      <c r="CJ5417" t="s">
        <v>137</v>
      </c>
      <c r="CK5417" t="s">
        <v>137</v>
      </c>
      <c r="CL5417" t="s">
        <v>137</v>
      </c>
      <c r="CM5417" t="s">
        <v>137</v>
      </c>
      <c r="CN5417" t="s">
        <v>137</v>
      </c>
      <c r="CO5417" t="s">
        <v>137</v>
      </c>
      <c r="CP5417" t="s">
        <v>137</v>
      </c>
      <c r="CQ5417" s="1">
        <v>45439.478472222225</v>
      </c>
      <c r="CR5417" s="1">
        <v>45439.478472222225</v>
      </c>
      <c r="CS5417" s="1"/>
      <c r="CT5417" t="s">
        <v>34869</v>
      </c>
      <c r="CU5417" t="s">
        <v>34869</v>
      </c>
      <c r="CV5417" t="s">
        <v>34870</v>
      </c>
      <c r="CW5417" t="s">
        <v>34870</v>
      </c>
      <c r="CX5417" s="3"/>
      <c r="CY5417" s="3"/>
      <c r="CZ5417">
        <v>1</v>
      </c>
      <c r="DA5417" t="s">
        <v>137</v>
      </c>
      <c r="DB5417" t="s">
        <v>137</v>
      </c>
      <c r="DC5417" t="s">
        <v>137</v>
      </c>
      <c r="DD5417" t="s">
        <v>137</v>
      </c>
      <c r="DE5417" t="s">
        <v>137</v>
      </c>
      <c r="DF5417" t="s">
        <v>34871</v>
      </c>
      <c r="DG5417" t="s">
        <v>137</v>
      </c>
      <c r="DH5417" t="s">
        <v>137</v>
      </c>
      <c r="DI5417" t="s">
        <v>137</v>
      </c>
      <c r="DJ5417" t="s">
        <v>137</v>
      </c>
      <c r="DK5417">
        <v>0</v>
      </c>
      <c r="DL5417" t="s">
        <v>209</v>
      </c>
      <c r="DM5417" t="s">
        <v>137</v>
      </c>
      <c r="DN5417" t="s">
        <v>137</v>
      </c>
      <c r="DO5417" s="1">
        <v>45439.478472222225</v>
      </c>
      <c r="DP5417" s="1"/>
      <c r="DQ5417" t="s">
        <v>150</v>
      </c>
      <c r="DR5417" t="s">
        <v>151</v>
      </c>
      <c r="DS5417" t="s">
        <v>152</v>
      </c>
      <c r="DT5417" t="s">
        <v>137</v>
      </c>
      <c r="DU5417" t="s">
        <v>137</v>
      </c>
      <c r="DV5417" t="s">
        <v>137</v>
      </c>
      <c r="DW5417" t="s">
        <v>137</v>
      </c>
      <c r="DX5417" t="s">
        <v>137</v>
      </c>
      <c r="DY5417" t="s">
        <v>137</v>
      </c>
      <c r="DZ5417" t="s">
        <v>168</v>
      </c>
      <c r="EA5417" t="b">
        <v>0</v>
      </c>
      <c r="EB5417" t="s">
        <v>137</v>
      </c>
    </row>
    <row r="5418" spans="1:132" x14ac:dyDescent="0.25">
      <c r="A5418">
        <v>133907716</v>
      </c>
      <c r="B5418">
        <v>6625</v>
      </c>
      <c r="C5418" t="s">
        <v>192</v>
      </c>
      <c r="D5418" t="s">
        <v>34872</v>
      </c>
      <c r="E5418" t="s">
        <v>134</v>
      </c>
      <c r="F5418" t="s">
        <v>162</v>
      </c>
      <c r="G5418" t="s">
        <v>163</v>
      </c>
      <c r="H5418" t="s">
        <v>137</v>
      </c>
      <c r="I5418" t="s">
        <v>34873</v>
      </c>
      <c r="J5418" t="s">
        <v>150</v>
      </c>
      <c r="K5418" t="s">
        <v>151</v>
      </c>
      <c r="L5418" t="s">
        <v>152</v>
      </c>
      <c r="M5418" t="s">
        <v>137</v>
      </c>
      <c r="N5418" t="s">
        <v>593</v>
      </c>
      <c r="O5418" t="s">
        <v>593</v>
      </c>
      <c r="P5418" s="1"/>
      <c r="Q5418" s="1">
        <v>45439.386805555558</v>
      </c>
      <c r="R5418" s="1">
        <v>45439.386805555558</v>
      </c>
      <c r="S5418" s="1">
        <v>45439.63958333333</v>
      </c>
      <c r="T5418" s="1">
        <v>45439.63958333333</v>
      </c>
      <c r="U5418" t="s">
        <v>166</v>
      </c>
      <c r="V5418" t="s">
        <v>137</v>
      </c>
      <c r="W5418" t="s">
        <v>137</v>
      </c>
      <c r="X5418" t="s">
        <v>137</v>
      </c>
      <c r="Y5418" t="s">
        <v>137</v>
      </c>
      <c r="Z5418" t="s">
        <v>137</v>
      </c>
      <c r="AA5418" t="s">
        <v>137</v>
      </c>
      <c r="AB5418" t="s">
        <v>137</v>
      </c>
      <c r="AC5418" t="s">
        <v>137</v>
      </c>
      <c r="AD5418" s="2"/>
      <c r="AE5418" t="s">
        <v>137</v>
      </c>
      <c r="AF5418" t="s">
        <v>137</v>
      </c>
      <c r="AG5418" t="s">
        <v>137</v>
      </c>
      <c r="AH5418" t="s">
        <v>137</v>
      </c>
      <c r="AI5418" t="s">
        <v>137</v>
      </c>
      <c r="AJ5418" t="s">
        <v>137</v>
      </c>
      <c r="AK5418" t="s">
        <v>137</v>
      </c>
      <c r="AL5418" s="2"/>
      <c r="AM5418" t="s">
        <v>137</v>
      </c>
      <c r="AN5418" t="s">
        <v>137</v>
      </c>
      <c r="AO5418" t="s">
        <v>137</v>
      </c>
      <c r="AP5418" t="s">
        <v>137</v>
      </c>
      <c r="AQ5418" t="s">
        <v>137</v>
      </c>
      <c r="AR5418" t="s">
        <v>137</v>
      </c>
      <c r="AS5418" t="s">
        <v>137</v>
      </c>
      <c r="AT5418" t="s">
        <v>137</v>
      </c>
      <c r="AU5418" t="s">
        <v>137</v>
      </c>
      <c r="AV5418" t="s">
        <v>137</v>
      </c>
      <c r="AW5418" t="s">
        <v>137</v>
      </c>
      <c r="AX5418" t="s">
        <v>137</v>
      </c>
      <c r="AY5418" t="s">
        <v>137</v>
      </c>
      <c r="AZ5418" t="s">
        <v>137</v>
      </c>
      <c r="BA5418" t="s">
        <v>137</v>
      </c>
      <c r="BB5418" t="s">
        <v>137</v>
      </c>
      <c r="BC5418" t="s">
        <v>137</v>
      </c>
      <c r="BD5418" t="s">
        <v>137</v>
      </c>
      <c r="BE5418" t="s">
        <v>137</v>
      </c>
      <c r="BF5418" t="s">
        <v>137</v>
      </c>
      <c r="BG5418" t="s">
        <v>137</v>
      </c>
      <c r="BH5418" t="s">
        <v>137</v>
      </c>
      <c r="BI5418" t="s">
        <v>137</v>
      </c>
      <c r="BJ5418" t="s">
        <v>137</v>
      </c>
      <c r="BK5418" t="s">
        <v>137</v>
      </c>
      <c r="BL5418" t="s">
        <v>137</v>
      </c>
      <c r="BM5418" t="s">
        <v>137</v>
      </c>
      <c r="BN5418" t="s">
        <v>137</v>
      </c>
      <c r="BO5418" t="s">
        <v>137</v>
      </c>
      <c r="BP5418" t="s">
        <v>137</v>
      </c>
      <c r="BQ5418" t="s">
        <v>137</v>
      </c>
      <c r="BR5418" t="s">
        <v>137</v>
      </c>
      <c r="BS5418" t="s">
        <v>137</v>
      </c>
      <c r="BT5418" t="s">
        <v>137</v>
      </c>
      <c r="BU5418" t="s">
        <v>137</v>
      </c>
      <c r="BW5418" t="s">
        <v>137</v>
      </c>
      <c r="BX5418" t="s">
        <v>137</v>
      </c>
      <c r="BY5418" t="s">
        <v>137</v>
      </c>
      <c r="BZ5418" t="s">
        <v>137</v>
      </c>
      <c r="CA5418" t="s">
        <v>137</v>
      </c>
      <c r="CB5418" t="s">
        <v>137</v>
      </c>
      <c r="CC5418" t="s">
        <v>137</v>
      </c>
      <c r="CD5418" t="s">
        <v>137</v>
      </c>
      <c r="CE5418" t="s">
        <v>137</v>
      </c>
      <c r="CF5418" t="s">
        <v>137</v>
      </c>
      <c r="CG5418" t="s">
        <v>137</v>
      </c>
      <c r="CH5418" t="s">
        <v>137</v>
      </c>
      <c r="CI5418" t="s">
        <v>137</v>
      </c>
      <c r="CJ5418" t="s">
        <v>137</v>
      </c>
      <c r="CK5418" t="s">
        <v>137</v>
      </c>
      <c r="CL5418" t="s">
        <v>137</v>
      </c>
      <c r="CM5418" t="s">
        <v>137</v>
      </c>
      <c r="CN5418" t="s">
        <v>137</v>
      </c>
      <c r="CO5418" t="s">
        <v>137</v>
      </c>
      <c r="CP5418" t="s">
        <v>137</v>
      </c>
      <c r="CQ5418" s="1">
        <v>45439.63958333333</v>
      </c>
      <c r="CR5418" s="1">
        <v>45439.63958333333</v>
      </c>
      <c r="CS5418" s="1"/>
      <c r="CT5418" t="s">
        <v>31550</v>
      </c>
      <c r="CU5418" t="s">
        <v>31550</v>
      </c>
      <c r="CV5418" t="s">
        <v>26956</v>
      </c>
      <c r="CW5418" t="s">
        <v>26956</v>
      </c>
      <c r="CX5418" s="3"/>
      <c r="CY5418" s="3"/>
      <c r="CZ5418">
        <v>2</v>
      </c>
      <c r="DA5418" t="s">
        <v>137</v>
      </c>
      <c r="DB5418" t="s">
        <v>137</v>
      </c>
      <c r="DC5418" t="s">
        <v>137</v>
      </c>
      <c r="DD5418" t="s">
        <v>137</v>
      </c>
      <c r="DE5418" t="s">
        <v>137</v>
      </c>
      <c r="DF5418" t="s">
        <v>34874</v>
      </c>
      <c r="DG5418" t="s">
        <v>137</v>
      </c>
      <c r="DH5418" t="s">
        <v>137</v>
      </c>
      <c r="DI5418" t="s">
        <v>137</v>
      </c>
      <c r="DJ5418" t="s">
        <v>137</v>
      </c>
      <c r="DK5418">
        <v>0</v>
      </c>
      <c r="DL5418" t="s">
        <v>209</v>
      </c>
      <c r="DM5418" t="s">
        <v>137</v>
      </c>
      <c r="DN5418" t="s">
        <v>137</v>
      </c>
      <c r="DO5418" s="1">
        <v>45439.63958333333</v>
      </c>
      <c r="DP5418" s="1"/>
      <c r="DQ5418" t="s">
        <v>150</v>
      </c>
      <c r="DR5418" t="s">
        <v>151</v>
      </c>
      <c r="DS5418" t="s">
        <v>152</v>
      </c>
      <c r="DT5418" t="s">
        <v>137</v>
      </c>
      <c r="DU5418" t="s">
        <v>137</v>
      </c>
      <c r="DV5418" t="s">
        <v>137</v>
      </c>
      <c r="DW5418" t="s">
        <v>137</v>
      </c>
      <c r="DX5418" t="s">
        <v>137</v>
      </c>
      <c r="DY5418" t="s">
        <v>137</v>
      </c>
      <c r="DZ5418" t="s">
        <v>168</v>
      </c>
      <c r="EA5418" t="b">
        <v>0</v>
      </c>
      <c r="EB5418" t="s">
        <v>137</v>
      </c>
    </row>
    <row r="5419" spans="1:132" x14ac:dyDescent="0.25">
      <c r="A5419">
        <v>133906876</v>
      </c>
      <c r="B5419">
        <v>6624</v>
      </c>
      <c r="C5419" t="s">
        <v>192</v>
      </c>
      <c r="D5419" t="s">
        <v>34875</v>
      </c>
      <c r="E5419" t="s">
        <v>134</v>
      </c>
      <c r="F5419" t="s">
        <v>532</v>
      </c>
      <c r="G5419" t="s">
        <v>163</v>
      </c>
      <c r="H5419" t="s">
        <v>137</v>
      </c>
      <c r="I5419" t="s">
        <v>137</v>
      </c>
      <c r="J5419" t="s">
        <v>150</v>
      </c>
      <c r="K5419" t="s">
        <v>151</v>
      </c>
      <c r="L5419" t="s">
        <v>152</v>
      </c>
      <c r="M5419" t="s">
        <v>137</v>
      </c>
      <c r="N5419" t="s">
        <v>4326</v>
      </c>
      <c r="O5419" t="s">
        <v>303</v>
      </c>
      <c r="P5419" s="1"/>
      <c r="Q5419" s="1">
        <v>45439.375</v>
      </c>
      <c r="R5419" s="1">
        <v>45439.375</v>
      </c>
      <c r="S5419" s="1">
        <v>45439.640277777777</v>
      </c>
      <c r="T5419" s="1">
        <v>45439.640277777777</v>
      </c>
      <c r="U5419" t="s">
        <v>257</v>
      </c>
      <c r="V5419" t="s">
        <v>137</v>
      </c>
      <c r="W5419" t="s">
        <v>137</v>
      </c>
      <c r="X5419" t="s">
        <v>144</v>
      </c>
      <c r="Y5419" t="s">
        <v>137</v>
      </c>
      <c r="Z5419" t="s">
        <v>137</v>
      </c>
      <c r="AA5419" t="s">
        <v>137</v>
      </c>
      <c r="AB5419" t="s">
        <v>137</v>
      </c>
      <c r="AC5419" t="s">
        <v>137</v>
      </c>
      <c r="AD5419" s="2"/>
      <c r="AE5419" t="s">
        <v>137</v>
      </c>
      <c r="AF5419" t="s">
        <v>137</v>
      </c>
      <c r="AG5419" t="s">
        <v>137</v>
      </c>
      <c r="AH5419" t="s">
        <v>137</v>
      </c>
      <c r="AI5419" t="s">
        <v>137</v>
      </c>
      <c r="AJ5419" t="s">
        <v>137</v>
      </c>
      <c r="AK5419" t="s">
        <v>137</v>
      </c>
      <c r="AL5419" s="2"/>
      <c r="AM5419" t="s">
        <v>137</v>
      </c>
      <c r="AN5419" t="s">
        <v>137</v>
      </c>
      <c r="AO5419" t="s">
        <v>137</v>
      </c>
      <c r="AP5419" t="s">
        <v>137</v>
      </c>
      <c r="AQ5419" t="s">
        <v>137</v>
      </c>
      <c r="AR5419" t="s">
        <v>137</v>
      </c>
      <c r="AS5419" t="s">
        <v>137</v>
      </c>
      <c r="AT5419" t="s">
        <v>137</v>
      </c>
      <c r="AU5419" t="s">
        <v>137</v>
      </c>
      <c r="AV5419" t="s">
        <v>137</v>
      </c>
      <c r="AW5419" t="s">
        <v>137</v>
      </c>
      <c r="AX5419" t="s">
        <v>137</v>
      </c>
      <c r="AY5419" t="s">
        <v>137</v>
      </c>
      <c r="AZ5419" t="s">
        <v>137</v>
      </c>
      <c r="BA5419" t="s">
        <v>137</v>
      </c>
      <c r="BB5419" t="s">
        <v>137</v>
      </c>
      <c r="BC5419" t="s">
        <v>137</v>
      </c>
      <c r="BD5419" t="s">
        <v>137</v>
      </c>
      <c r="BE5419" t="s">
        <v>137</v>
      </c>
      <c r="BF5419" t="s">
        <v>137</v>
      </c>
      <c r="BG5419" t="s">
        <v>137</v>
      </c>
      <c r="BH5419" t="s">
        <v>137</v>
      </c>
      <c r="BI5419" t="s">
        <v>137</v>
      </c>
      <c r="BJ5419" t="s">
        <v>137</v>
      </c>
      <c r="BK5419" t="s">
        <v>137</v>
      </c>
      <c r="BL5419" t="s">
        <v>137</v>
      </c>
      <c r="BM5419" t="s">
        <v>137</v>
      </c>
      <c r="BN5419" t="s">
        <v>137</v>
      </c>
      <c r="BO5419" t="s">
        <v>137</v>
      </c>
      <c r="BP5419" t="s">
        <v>137</v>
      </c>
      <c r="BQ5419" t="s">
        <v>137</v>
      </c>
      <c r="BR5419" t="s">
        <v>137</v>
      </c>
      <c r="BS5419" t="s">
        <v>137</v>
      </c>
      <c r="BT5419" t="s">
        <v>137</v>
      </c>
      <c r="BU5419" t="s">
        <v>137</v>
      </c>
      <c r="BW5419" t="s">
        <v>137</v>
      </c>
      <c r="BX5419" t="s">
        <v>137</v>
      </c>
      <c r="BY5419" t="s">
        <v>137</v>
      </c>
      <c r="BZ5419" t="s">
        <v>137</v>
      </c>
      <c r="CA5419" t="s">
        <v>137</v>
      </c>
      <c r="CB5419" t="s">
        <v>137</v>
      </c>
      <c r="CC5419" t="s">
        <v>137</v>
      </c>
      <c r="CD5419" t="s">
        <v>137</v>
      </c>
      <c r="CE5419" t="s">
        <v>137</v>
      </c>
      <c r="CF5419" t="s">
        <v>137</v>
      </c>
      <c r="CG5419" t="s">
        <v>137</v>
      </c>
      <c r="CH5419" t="s">
        <v>137</v>
      </c>
      <c r="CI5419" t="s">
        <v>137</v>
      </c>
      <c r="CJ5419" t="s">
        <v>137</v>
      </c>
      <c r="CK5419" t="s">
        <v>137</v>
      </c>
      <c r="CL5419" t="s">
        <v>137</v>
      </c>
      <c r="CM5419" t="s">
        <v>137</v>
      </c>
      <c r="CN5419" t="s">
        <v>137</v>
      </c>
      <c r="CO5419" t="s">
        <v>137</v>
      </c>
      <c r="CP5419" t="s">
        <v>137</v>
      </c>
      <c r="CQ5419" s="1">
        <v>45439.640277777777</v>
      </c>
      <c r="CR5419" s="1">
        <v>45439.640277777777</v>
      </c>
      <c r="CS5419" s="1"/>
      <c r="CT5419" t="s">
        <v>34876</v>
      </c>
      <c r="CU5419" t="s">
        <v>34876</v>
      </c>
      <c r="CV5419" t="s">
        <v>34877</v>
      </c>
      <c r="CW5419" t="s">
        <v>34877</v>
      </c>
      <c r="CX5419" s="3"/>
      <c r="CY5419" s="3"/>
      <c r="DA5419" t="s">
        <v>137</v>
      </c>
      <c r="DB5419" t="s">
        <v>137</v>
      </c>
      <c r="DC5419" t="s">
        <v>137</v>
      </c>
      <c r="DD5419" t="s">
        <v>137</v>
      </c>
      <c r="DE5419" t="s">
        <v>137</v>
      </c>
      <c r="DF5419" t="s">
        <v>34878</v>
      </c>
      <c r="DG5419" t="s">
        <v>137</v>
      </c>
      <c r="DH5419" t="s">
        <v>137</v>
      </c>
      <c r="DI5419" t="s">
        <v>137</v>
      </c>
      <c r="DJ5419" t="s">
        <v>137</v>
      </c>
      <c r="DK5419">
        <v>0</v>
      </c>
      <c r="DL5419" t="s">
        <v>209</v>
      </c>
      <c r="DM5419" t="s">
        <v>137</v>
      </c>
      <c r="DN5419" t="s">
        <v>137</v>
      </c>
      <c r="DO5419" s="1">
        <v>45439.640277777777</v>
      </c>
      <c r="DP5419" s="1"/>
      <c r="DQ5419" t="s">
        <v>150</v>
      </c>
      <c r="DR5419" t="s">
        <v>151</v>
      </c>
      <c r="DS5419" t="s">
        <v>152</v>
      </c>
      <c r="DT5419" t="s">
        <v>137</v>
      </c>
      <c r="DU5419" t="s">
        <v>137</v>
      </c>
      <c r="DV5419" t="s">
        <v>137</v>
      </c>
      <c r="DW5419" t="s">
        <v>137</v>
      </c>
      <c r="DX5419" t="s">
        <v>137</v>
      </c>
      <c r="DY5419" t="s">
        <v>137</v>
      </c>
      <c r="DZ5419" t="s">
        <v>168</v>
      </c>
      <c r="EA5419" t="b">
        <v>0</v>
      </c>
      <c r="EB5419" t="s">
        <v>137</v>
      </c>
    </row>
    <row r="5420" spans="1:132" x14ac:dyDescent="0.25">
      <c r="A5420">
        <v>133906645</v>
      </c>
      <c r="B5420">
        <v>6623</v>
      </c>
      <c r="C5420" t="s">
        <v>192</v>
      </c>
      <c r="D5420" t="s">
        <v>193</v>
      </c>
      <c r="E5420" t="s">
        <v>134</v>
      </c>
      <c r="F5420" t="s">
        <v>135</v>
      </c>
      <c r="G5420" t="s">
        <v>194</v>
      </c>
      <c r="H5420" t="s">
        <v>195</v>
      </c>
      <c r="I5420" t="s">
        <v>196</v>
      </c>
      <c r="J5420" t="s">
        <v>465</v>
      </c>
      <c r="K5420" t="s">
        <v>466</v>
      </c>
      <c r="L5420" t="s">
        <v>467</v>
      </c>
      <c r="M5420" t="s">
        <v>137</v>
      </c>
      <c r="N5420" t="s">
        <v>28888</v>
      </c>
      <c r="O5420" t="s">
        <v>28888</v>
      </c>
      <c r="P5420" s="1">
        <v>45439</v>
      </c>
      <c r="Q5420" s="1">
        <v>45439.370833333334</v>
      </c>
      <c r="R5420" s="1">
        <v>45439.370833333334</v>
      </c>
      <c r="S5420" s="1">
        <v>45470.645138888889</v>
      </c>
      <c r="T5420" s="1">
        <v>45470.645138888889</v>
      </c>
      <c r="U5420" t="s">
        <v>34879</v>
      </c>
      <c r="V5420" t="s">
        <v>137</v>
      </c>
      <c r="W5420" t="s">
        <v>137</v>
      </c>
      <c r="X5420" t="s">
        <v>231</v>
      </c>
      <c r="Y5420" t="s">
        <v>470</v>
      </c>
      <c r="Z5420" t="s">
        <v>137</v>
      </c>
      <c r="AA5420" t="s">
        <v>137</v>
      </c>
      <c r="AB5420" t="s">
        <v>137</v>
      </c>
      <c r="AC5420" t="s">
        <v>137</v>
      </c>
      <c r="AD5420" s="2"/>
      <c r="AE5420" t="s">
        <v>137</v>
      </c>
      <c r="AF5420" t="s">
        <v>137</v>
      </c>
      <c r="AG5420" t="s">
        <v>137</v>
      </c>
      <c r="AH5420" t="s">
        <v>137</v>
      </c>
      <c r="AI5420" t="s">
        <v>137</v>
      </c>
      <c r="AJ5420" t="s">
        <v>137</v>
      </c>
      <c r="AK5420" t="s">
        <v>137</v>
      </c>
      <c r="AL5420" s="2"/>
      <c r="AM5420" t="s">
        <v>137</v>
      </c>
      <c r="AN5420" t="s">
        <v>137</v>
      </c>
      <c r="AO5420" t="s">
        <v>137</v>
      </c>
      <c r="AP5420" t="s">
        <v>137</v>
      </c>
      <c r="AQ5420" t="s">
        <v>137</v>
      </c>
      <c r="AR5420" t="s">
        <v>137</v>
      </c>
      <c r="AS5420" t="s">
        <v>137</v>
      </c>
      <c r="AT5420" t="s">
        <v>137</v>
      </c>
      <c r="AU5420" t="s">
        <v>137</v>
      </c>
      <c r="AV5420" t="s">
        <v>137</v>
      </c>
      <c r="AW5420" t="s">
        <v>25109</v>
      </c>
      <c r="AX5420" t="s">
        <v>137</v>
      </c>
      <c r="AY5420" t="s">
        <v>137</v>
      </c>
      <c r="AZ5420" t="s">
        <v>137</v>
      </c>
      <c r="BA5420" t="s">
        <v>137</v>
      </c>
      <c r="BB5420" t="s">
        <v>137</v>
      </c>
      <c r="BC5420" t="s">
        <v>1363</v>
      </c>
      <c r="BD5420" t="s">
        <v>232</v>
      </c>
      <c r="BE5420" t="s">
        <v>34880</v>
      </c>
      <c r="BF5420" t="s">
        <v>137</v>
      </c>
      <c r="BG5420" t="s">
        <v>137</v>
      </c>
      <c r="BH5420" t="s">
        <v>137</v>
      </c>
      <c r="BI5420" t="s">
        <v>137</v>
      </c>
      <c r="BJ5420" t="s">
        <v>137</v>
      </c>
      <c r="BK5420" t="s">
        <v>137</v>
      </c>
      <c r="BL5420" t="s">
        <v>137</v>
      </c>
      <c r="BM5420" t="s">
        <v>137</v>
      </c>
      <c r="BN5420" t="s">
        <v>137</v>
      </c>
      <c r="BO5420" t="s">
        <v>137</v>
      </c>
      <c r="BP5420" t="s">
        <v>137</v>
      </c>
      <c r="BQ5420" t="s">
        <v>137</v>
      </c>
      <c r="BR5420" t="s">
        <v>137</v>
      </c>
      <c r="BS5420" t="s">
        <v>137</v>
      </c>
      <c r="BT5420" t="s">
        <v>137</v>
      </c>
      <c r="BU5420" t="s">
        <v>137</v>
      </c>
      <c r="BW5420" t="s">
        <v>137</v>
      </c>
      <c r="BX5420" t="s">
        <v>137</v>
      </c>
      <c r="BY5420" t="s">
        <v>137</v>
      </c>
      <c r="BZ5420" t="s">
        <v>137</v>
      </c>
      <c r="CA5420" t="s">
        <v>137</v>
      </c>
      <c r="CB5420" t="s">
        <v>137</v>
      </c>
      <c r="CC5420" t="s">
        <v>137</v>
      </c>
      <c r="CD5420" t="s">
        <v>137</v>
      </c>
      <c r="CE5420" t="s">
        <v>137</v>
      </c>
      <c r="CF5420" t="s">
        <v>137</v>
      </c>
      <c r="CG5420" t="s">
        <v>137</v>
      </c>
      <c r="CH5420" t="s">
        <v>137</v>
      </c>
      <c r="CI5420" t="s">
        <v>137</v>
      </c>
      <c r="CJ5420" t="s">
        <v>137</v>
      </c>
      <c r="CK5420" t="s">
        <v>137</v>
      </c>
      <c r="CL5420" t="s">
        <v>137</v>
      </c>
      <c r="CM5420" t="s">
        <v>137</v>
      </c>
      <c r="CN5420" t="s">
        <v>137</v>
      </c>
      <c r="CO5420" t="s">
        <v>137</v>
      </c>
      <c r="CP5420" t="s">
        <v>137</v>
      </c>
      <c r="CQ5420" s="1">
        <v>45470.645138888889</v>
      </c>
      <c r="CR5420" s="1">
        <v>45470.645138888889</v>
      </c>
      <c r="CS5420" s="1"/>
      <c r="CT5420" t="s">
        <v>1853</v>
      </c>
      <c r="CU5420" t="s">
        <v>34881</v>
      </c>
      <c r="CV5420" t="s">
        <v>34882</v>
      </c>
      <c r="CW5420" t="s">
        <v>34883</v>
      </c>
      <c r="CX5420" s="3"/>
      <c r="CY5420" s="3"/>
      <c r="CZ5420">
        <v>2</v>
      </c>
      <c r="DA5420" t="s">
        <v>34884</v>
      </c>
      <c r="DB5420" t="s">
        <v>137</v>
      </c>
      <c r="DC5420" t="s">
        <v>137</v>
      </c>
      <c r="DD5420" t="s">
        <v>137</v>
      </c>
      <c r="DE5420" t="s">
        <v>137</v>
      </c>
      <c r="DF5420" t="s">
        <v>34885</v>
      </c>
      <c r="DG5420" t="s">
        <v>900</v>
      </c>
      <c r="DH5420" t="s">
        <v>4500</v>
      </c>
      <c r="DI5420" t="s">
        <v>137</v>
      </c>
      <c r="DJ5420" t="s">
        <v>137</v>
      </c>
      <c r="DK5420">
        <v>0</v>
      </c>
      <c r="DL5420" t="s">
        <v>209</v>
      </c>
      <c r="DM5420" t="s">
        <v>34886</v>
      </c>
      <c r="DN5420" t="s">
        <v>137</v>
      </c>
      <c r="DO5420" s="1">
        <v>45470.645138888889</v>
      </c>
      <c r="DP5420" s="1"/>
      <c r="DQ5420" t="s">
        <v>708</v>
      </c>
      <c r="DR5420" t="s">
        <v>709</v>
      </c>
      <c r="DS5420" t="s">
        <v>710</v>
      </c>
      <c r="DT5420" t="s">
        <v>137</v>
      </c>
      <c r="DU5420" t="s">
        <v>137</v>
      </c>
      <c r="DV5420" t="s">
        <v>137</v>
      </c>
      <c r="DW5420" t="s">
        <v>137</v>
      </c>
      <c r="DX5420" t="s">
        <v>34887</v>
      </c>
      <c r="DY5420" t="s">
        <v>137</v>
      </c>
      <c r="DZ5420" t="s">
        <v>148</v>
      </c>
      <c r="EA5420" t="b">
        <v>0</v>
      </c>
      <c r="EB5420" t="s">
        <v>137</v>
      </c>
    </row>
    <row r="5421" spans="1:132" x14ac:dyDescent="0.25">
      <c r="A5421">
        <v>133905909</v>
      </c>
      <c r="B5421">
        <v>6622</v>
      </c>
      <c r="C5421" t="s">
        <v>192</v>
      </c>
      <c r="D5421" t="s">
        <v>34888</v>
      </c>
      <c r="E5421" t="s">
        <v>134</v>
      </c>
      <c r="F5421" t="s">
        <v>162</v>
      </c>
      <c r="G5421" t="s">
        <v>163</v>
      </c>
      <c r="H5421" t="s">
        <v>137</v>
      </c>
      <c r="I5421" t="s">
        <v>34889</v>
      </c>
      <c r="J5421" t="s">
        <v>1709</v>
      </c>
      <c r="K5421" t="s">
        <v>1710</v>
      </c>
      <c r="L5421" t="s">
        <v>1711</v>
      </c>
      <c r="M5421" t="s">
        <v>137</v>
      </c>
      <c r="N5421" t="s">
        <v>1244</v>
      </c>
      <c r="O5421" t="s">
        <v>1244</v>
      </c>
      <c r="P5421" s="1"/>
      <c r="Q5421" s="1">
        <v>45439.357638888891</v>
      </c>
      <c r="R5421" s="1">
        <v>45439.357638888891</v>
      </c>
      <c r="S5421" s="1">
        <v>45446.564583333333</v>
      </c>
      <c r="T5421" s="1">
        <v>45446.564583333333</v>
      </c>
      <c r="U5421" t="s">
        <v>850</v>
      </c>
      <c r="V5421" t="s">
        <v>137</v>
      </c>
      <c r="W5421" t="s">
        <v>137</v>
      </c>
      <c r="X5421" t="s">
        <v>144</v>
      </c>
      <c r="Y5421" t="s">
        <v>137</v>
      </c>
      <c r="Z5421" t="s">
        <v>137</v>
      </c>
      <c r="AA5421" t="s">
        <v>137</v>
      </c>
      <c r="AB5421" t="s">
        <v>137</v>
      </c>
      <c r="AC5421" t="s">
        <v>137</v>
      </c>
      <c r="AD5421" s="2"/>
      <c r="AE5421" t="s">
        <v>137</v>
      </c>
      <c r="AF5421" t="s">
        <v>137</v>
      </c>
      <c r="AG5421" t="s">
        <v>137</v>
      </c>
      <c r="AH5421" t="s">
        <v>137</v>
      </c>
      <c r="AI5421" t="s">
        <v>137</v>
      </c>
      <c r="AJ5421" t="s">
        <v>137</v>
      </c>
      <c r="AK5421" t="s">
        <v>137</v>
      </c>
      <c r="AL5421" s="2"/>
      <c r="AM5421" t="s">
        <v>137</v>
      </c>
      <c r="AN5421" t="s">
        <v>137</v>
      </c>
      <c r="AO5421" t="s">
        <v>137</v>
      </c>
      <c r="AP5421" t="s">
        <v>137</v>
      </c>
      <c r="AQ5421" t="s">
        <v>137</v>
      </c>
      <c r="AR5421" t="s">
        <v>137</v>
      </c>
      <c r="AS5421" t="s">
        <v>137</v>
      </c>
      <c r="AT5421" t="s">
        <v>137</v>
      </c>
      <c r="AU5421" t="s">
        <v>137</v>
      </c>
      <c r="AV5421" t="s">
        <v>137</v>
      </c>
      <c r="AW5421" t="s">
        <v>137</v>
      </c>
      <c r="AX5421" t="s">
        <v>137</v>
      </c>
      <c r="AY5421" t="s">
        <v>137</v>
      </c>
      <c r="AZ5421" t="s">
        <v>137</v>
      </c>
      <c r="BA5421" t="s">
        <v>137</v>
      </c>
      <c r="BB5421" t="s">
        <v>137</v>
      </c>
      <c r="BC5421" t="s">
        <v>137</v>
      </c>
      <c r="BD5421" t="s">
        <v>137</v>
      </c>
      <c r="BE5421" t="s">
        <v>137</v>
      </c>
      <c r="BF5421" t="s">
        <v>137</v>
      </c>
      <c r="BG5421" t="s">
        <v>137</v>
      </c>
      <c r="BH5421" t="s">
        <v>137</v>
      </c>
      <c r="BI5421" t="s">
        <v>137</v>
      </c>
      <c r="BJ5421" t="s">
        <v>137</v>
      </c>
      <c r="BK5421" t="s">
        <v>137</v>
      </c>
      <c r="BL5421" t="s">
        <v>137</v>
      </c>
      <c r="BM5421" t="s">
        <v>137</v>
      </c>
      <c r="BN5421" t="s">
        <v>137</v>
      </c>
      <c r="BO5421" t="s">
        <v>137</v>
      </c>
      <c r="BP5421" t="s">
        <v>137</v>
      </c>
      <c r="BQ5421" t="s">
        <v>137</v>
      </c>
      <c r="BR5421" t="s">
        <v>137</v>
      </c>
      <c r="BS5421" t="s">
        <v>137</v>
      </c>
      <c r="BT5421" t="s">
        <v>137</v>
      </c>
      <c r="BU5421" t="s">
        <v>137</v>
      </c>
      <c r="BW5421" t="s">
        <v>137</v>
      </c>
      <c r="BX5421" t="s">
        <v>137</v>
      </c>
      <c r="BY5421" t="s">
        <v>137</v>
      </c>
      <c r="BZ5421" t="s">
        <v>137</v>
      </c>
      <c r="CA5421" t="s">
        <v>137</v>
      </c>
      <c r="CB5421" t="s">
        <v>137</v>
      </c>
      <c r="CC5421" t="s">
        <v>137</v>
      </c>
      <c r="CD5421" t="s">
        <v>137</v>
      </c>
      <c r="CE5421" t="s">
        <v>137</v>
      </c>
      <c r="CF5421" t="s">
        <v>137</v>
      </c>
      <c r="CG5421" t="s">
        <v>137</v>
      </c>
      <c r="CH5421" t="s">
        <v>137</v>
      </c>
      <c r="CI5421" t="s">
        <v>137</v>
      </c>
      <c r="CJ5421" t="s">
        <v>137</v>
      </c>
      <c r="CK5421" t="s">
        <v>137</v>
      </c>
      <c r="CL5421" t="s">
        <v>137</v>
      </c>
      <c r="CM5421" t="s">
        <v>137</v>
      </c>
      <c r="CN5421" t="s">
        <v>137</v>
      </c>
      <c r="CO5421" t="s">
        <v>137</v>
      </c>
      <c r="CP5421" t="s">
        <v>137</v>
      </c>
      <c r="CQ5421" s="1">
        <v>45446.564583333333</v>
      </c>
      <c r="CR5421" s="1">
        <v>45446.564583333333</v>
      </c>
      <c r="CS5421" s="1"/>
      <c r="CT5421" t="s">
        <v>137</v>
      </c>
      <c r="CU5421" t="s">
        <v>137</v>
      </c>
      <c r="CV5421" t="s">
        <v>34890</v>
      </c>
      <c r="CW5421" t="s">
        <v>34891</v>
      </c>
      <c r="CX5421" s="3"/>
      <c r="CY5421" s="3"/>
      <c r="CZ5421">
        <v>1</v>
      </c>
      <c r="DA5421" t="s">
        <v>137</v>
      </c>
      <c r="DB5421" t="s">
        <v>137</v>
      </c>
      <c r="DC5421" t="s">
        <v>137</v>
      </c>
      <c r="DD5421" t="s">
        <v>137</v>
      </c>
      <c r="DE5421" t="s">
        <v>137</v>
      </c>
      <c r="DF5421" t="s">
        <v>137</v>
      </c>
      <c r="DG5421" t="s">
        <v>900</v>
      </c>
      <c r="DH5421" t="s">
        <v>5772</v>
      </c>
      <c r="DI5421" t="s">
        <v>137</v>
      </c>
      <c r="DJ5421" t="s">
        <v>137</v>
      </c>
      <c r="DK5421">
        <v>0</v>
      </c>
      <c r="DL5421" t="s">
        <v>209</v>
      </c>
      <c r="DM5421" t="s">
        <v>34892</v>
      </c>
      <c r="DN5421" t="s">
        <v>137</v>
      </c>
      <c r="DO5421" s="1">
        <v>45446.564583333333</v>
      </c>
      <c r="DP5421" s="1"/>
      <c r="DQ5421" t="s">
        <v>1709</v>
      </c>
      <c r="DR5421" t="s">
        <v>1710</v>
      </c>
      <c r="DS5421" t="s">
        <v>1711</v>
      </c>
      <c r="DT5421" t="s">
        <v>137</v>
      </c>
      <c r="DU5421" t="s">
        <v>137</v>
      </c>
      <c r="DV5421" t="s">
        <v>137</v>
      </c>
      <c r="DW5421" t="s">
        <v>137</v>
      </c>
      <c r="DX5421" t="s">
        <v>137</v>
      </c>
      <c r="DY5421" t="s">
        <v>137</v>
      </c>
      <c r="DZ5421" t="s">
        <v>168</v>
      </c>
      <c r="EA5421" t="b">
        <v>0</v>
      </c>
      <c r="EB5421" t="s">
        <v>137</v>
      </c>
    </row>
    <row r="5422" spans="1:132" x14ac:dyDescent="0.25">
      <c r="A5422">
        <v>133904435</v>
      </c>
      <c r="B5422">
        <v>6621</v>
      </c>
      <c r="C5422" t="s">
        <v>192</v>
      </c>
      <c r="D5422" t="s">
        <v>34893</v>
      </c>
      <c r="E5422" t="s">
        <v>134</v>
      </c>
      <c r="F5422" t="s">
        <v>162</v>
      </c>
      <c r="G5422" t="s">
        <v>163</v>
      </c>
      <c r="H5422" t="s">
        <v>137</v>
      </c>
      <c r="I5422" t="s">
        <v>34894</v>
      </c>
      <c r="J5422" t="s">
        <v>557</v>
      </c>
      <c r="K5422" t="s">
        <v>558</v>
      </c>
      <c r="L5422" t="s">
        <v>559</v>
      </c>
      <c r="M5422" t="s">
        <v>137</v>
      </c>
      <c r="N5422" t="s">
        <v>13767</v>
      </c>
      <c r="O5422" t="s">
        <v>13767</v>
      </c>
      <c r="P5422" s="1"/>
      <c r="Q5422" s="1">
        <v>45439.330555555556</v>
      </c>
      <c r="R5422" s="1">
        <v>45439.330555555556</v>
      </c>
      <c r="S5422" s="1">
        <v>45446.404166666667</v>
      </c>
      <c r="T5422" s="1">
        <v>45446.404166666667</v>
      </c>
      <c r="U5422" t="s">
        <v>277</v>
      </c>
      <c r="V5422" t="s">
        <v>137</v>
      </c>
      <c r="W5422" t="s">
        <v>137</v>
      </c>
      <c r="X5422" t="s">
        <v>231</v>
      </c>
      <c r="Y5422" t="s">
        <v>137</v>
      </c>
      <c r="Z5422" t="s">
        <v>137</v>
      </c>
      <c r="AA5422" t="s">
        <v>137</v>
      </c>
      <c r="AB5422" t="s">
        <v>137</v>
      </c>
      <c r="AC5422" t="s">
        <v>137</v>
      </c>
      <c r="AD5422" s="2"/>
      <c r="AE5422" t="s">
        <v>137</v>
      </c>
      <c r="AF5422" t="s">
        <v>137</v>
      </c>
      <c r="AG5422" t="s">
        <v>137</v>
      </c>
      <c r="AH5422" t="s">
        <v>137</v>
      </c>
      <c r="AI5422" t="s">
        <v>137</v>
      </c>
      <c r="AJ5422" t="s">
        <v>137</v>
      </c>
      <c r="AK5422" t="s">
        <v>137</v>
      </c>
      <c r="AL5422" s="2"/>
      <c r="AM5422" t="s">
        <v>137</v>
      </c>
      <c r="AN5422" t="s">
        <v>137</v>
      </c>
      <c r="AO5422" t="s">
        <v>137</v>
      </c>
      <c r="AP5422" t="s">
        <v>137</v>
      </c>
      <c r="AQ5422" t="s">
        <v>137</v>
      </c>
      <c r="AR5422" t="s">
        <v>137</v>
      </c>
      <c r="AS5422" t="s">
        <v>137</v>
      </c>
      <c r="AT5422" t="s">
        <v>137</v>
      </c>
      <c r="AU5422" t="s">
        <v>137</v>
      </c>
      <c r="AV5422" t="s">
        <v>137</v>
      </c>
      <c r="AW5422" t="s">
        <v>137</v>
      </c>
      <c r="AX5422" t="s">
        <v>137</v>
      </c>
      <c r="AY5422" t="s">
        <v>137</v>
      </c>
      <c r="AZ5422" t="s">
        <v>137</v>
      </c>
      <c r="BA5422" t="s">
        <v>137</v>
      </c>
      <c r="BB5422" t="s">
        <v>137</v>
      </c>
      <c r="BC5422" t="s">
        <v>137</v>
      </c>
      <c r="BD5422" t="s">
        <v>137</v>
      </c>
      <c r="BE5422" t="s">
        <v>137</v>
      </c>
      <c r="BF5422" t="s">
        <v>137</v>
      </c>
      <c r="BG5422" t="s">
        <v>137</v>
      </c>
      <c r="BH5422" t="s">
        <v>137</v>
      </c>
      <c r="BI5422" t="s">
        <v>137</v>
      </c>
      <c r="BJ5422" t="s">
        <v>137</v>
      </c>
      <c r="BK5422" t="s">
        <v>137</v>
      </c>
      <c r="BL5422" t="s">
        <v>137</v>
      </c>
      <c r="BM5422" t="s">
        <v>137</v>
      </c>
      <c r="BN5422" t="s">
        <v>137</v>
      </c>
      <c r="BO5422" t="s">
        <v>137</v>
      </c>
      <c r="BP5422" t="s">
        <v>137</v>
      </c>
      <c r="BQ5422" t="s">
        <v>137</v>
      </c>
      <c r="BR5422" t="s">
        <v>137</v>
      </c>
      <c r="BS5422" t="s">
        <v>137</v>
      </c>
      <c r="BT5422" t="s">
        <v>137</v>
      </c>
      <c r="BU5422" t="s">
        <v>137</v>
      </c>
      <c r="BW5422" t="s">
        <v>137</v>
      </c>
      <c r="BX5422" t="s">
        <v>137</v>
      </c>
      <c r="BY5422" t="s">
        <v>137</v>
      </c>
      <c r="BZ5422" t="s">
        <v>137</v>
      </c>
      <c r="CA5422" t="s">
        <v>137</v>
      </c>
      <c r="CB5422" t="s">
        <v>137</v>
      </c>
      <c r="CC5422" t="s">
        <v>137</v>
      </c>
      <c r="CD5422" t="s">
        <v>137</v>
      </c>
      <c r="CE5422" t="s">
        <v>137</v>
      </c>
      <c r="CF5422" t="s">
        <v>137</v>
      </c>
      <c r="CG5422" t="s">
        <v>137</v>
      </c>
      <c r="CH5422" t="s">
        <v>137</v>
      </c>
      <c r="CI5422" t="s">
        <v>137</v>
      </c>
      <c r="CJ5422" t="s">
        <v>137</v>
      </c>
      <c r="CK5422" t="s">
        <v>137</v>
      </c>
      <c r="CL5422" t="s">
        <v>137</v>
      </c>
      <c r="CM5422" t="s">
        <v>137</v>
      </c>
      <c r="CN5422" t="s">
        <v>137</v>
      </c>
      <c r="CO5422" t="s">
        <v>137</v>
      </c>
      <c r="CP5422" t="s">
        <v>137</v>
      </c>
      <c r="CQ5422" s="1">
        <v>45446.404166666667</v>
      </c>
      <c r="CR5422" s="1">
        <v>45446.404166666667</v>
      </c>
      <c r="CS5422" s="1"/>
      <c r="CT5422" t="s">
        <v>13070</v>
      </c>
      <c r="CU5422" t="s">
        <v>34895</v>
      </c>
      <c r="CV5422" t="s">
        <v>34896</v>
      </c>
      <c r="CW5422" t="s">
        <v>34897</v>
      </c>
      <c r="CX5422" s="3"/>
      <c r="CY5422" s="3"/>
      <c r="CZ5422">
        <v>2</v>
      </c>
      <c r="DA5422" t="s">
        <v>137</v>
      </c>
      <c r="DB5422" t="s">
        <v>137</v>
      </c>
      <c r="DC5422" t="s">
        <v>137</v>
      </c>
      <c r="DD5422" t="s">
        <v>137</v>
      </c>
      <c r="DE5422" t="s">
        <v>137</v>
      </c>
      <c r="DF5422" t="s">
        <v>34898</v>
      </c>
      <c r="DG5422" t="s">
        <v>900</v>
      </c>
      <c r="DH5422" t="s">
        <v>3650</v>
      </c>
      <c r="DI5422" t="s">
        <v>137</v>
      </c>
      <c r="DJ5422" t="s">
        <v>137</v>
      </c>
      <c r="DK5422">
        <v>0</v>
      </c>
      <c r="DL5422" t="s">
        <v>209</v>
      </c>
      <c r="DM5422" t="s">
        <v>137</v>
      </c>
      <c r="DN5422" t="s">
        <v>137</v>
      </c>
      <c r="DO5422" s="1">
        <v>45446.404166666667</v>
      </c>
      <c r="DP5422" s="1"/>
      <c r="DQ5422" t="s">
        <v>557</v>
      </c>
      <c r="DR5422" t="s">
        <v>558</v>
      </c>
      <c r="DS5422" t="s">
        <v>559</v>
      </c>
      <c r="DT5422" t="s">
        <v>137</v>
      </c>
      <c r="DU5422" t="s">
        <v>137</v>
      </c>
      <c r="DV5422" t="s">
        <v>137</v>
      </c>
      <c r="DW5422" t="s">
        <v>137</v>
      </c>
      <c r="DX5422" t="s">
        <v>13854</v>
      </c>
      <c r="DY5422" t="s">
        <v>137</v>
      </c>
      <c r="DZ5422" t="s">
        <v>168</v>
      </c>
      <c r="EA5422" t="b">
        <v>0</v>
      </c>
      <c r="EB5422" t="s">
        <v>137</v>
      </c>
    </row>
    <row r="5423" spans="1:132" x14ac:dyDescent="0.25">
      <c r="A5423">
        <v>133903566</v>
      </c>
      <c r="B5423">
        <v>6620</v>
      </c>
      <c r="C5423" t="s">
        <v>192</v>
      </c>
      <c r="D5423" t="s">
        <v>601</v>
      </c>
      <c r="E5423" t="s">
        <v>134</v>
      </c>
      <c r="F5423" t="s">
        <v>135</v>
      </c>
      <c r="G5423" t="s">
        <v>602</v>
      </c>
      <c r="H5423" t="s">
        <v>601</v>
      </c>
      <c r="I5423" t="s">
        <v>603</v>
      </c>
      <c r="J5423" t="s">
        <v>150</v>
      </c>
      <c r="K5423" t="s">
        <v>151</v>
      </c>
      <c r="L5423" t="s">
        <v>152</v>
      </c>
      <c r="M5423" t="s">
        <v>137</v>
      </c>
      <c r="N5423" t="s">
        <v>9010</v>
      </c>
      <c r="O5423" t="s">
        <v>9010</v>
      </c>
      <c r="P5423" s="1">
        <v>45439</v>
      </c>
      <c r="Q5423" s="1">
        <v>45439.31527777778</v>
      </c>
      <c r="R5423" s="1">
        <v>45439.31527777778</v>
      </c>
      <c r="S5423" s="1">
        <v>45439.434027777781</v>
      </c>
      <c r="T5423" s="1">
        <v>45439.434027777781</v>
      </c>
      <c r="U5423" t="s">
        <v>10834</v>
      </c>
      <c r="V5423" t="s">
        <v>137</v>
      </c>
      <c r="W5423" t="s">
        <v>137</v>
      </c>
      <c r="X5423" t="s">
        <v>185</v>
      </c>
      <c r="Y5423" t="s">
        <v>199</v>
      </c>
      <c r="Z5423" t="s">
        <v>137</v>
      </c>
      <c r="AA5423" t="s">
        <v>137</v>
      </c>
      <c r="AB5423" t="s">
        <v>137</v>
      </c>
      <c r="AC5423" t="s">
        <v>137</v>
      </c>
      <c r="AD5423" s="2"/>
      <c r="AE5423" t="s">
        <v>137</v>
      </c>
      <c r="AF5423" t="s">
        <v>137</v>
      </c>
      <c r="AG5423" t="s">
        <v>137</v>
      </c>
      <c r="AH5423" t="s">
        <v>137</v>
      </c>
      <c r="AI5423" t="s">
        <v>137</v>
      </c>
      <c r="AJ5423" t="s">
        <v>137</v>
      </c>
      <c r="AK5423" t="s">
        <v>137</v>
      </c>
      <c r="AL5423" s="2"/>
      <c r="AM5423" t="s">
        <v>137</v>
      </c>
      <c r="AN5423" t="s">
        <v>137</v>
      </c>
      <c r="AO5423" t="s">
        <v>137</v>
      </c>
      <c r="AP5423" t="s">
        <v>137</v>
      </c>
      <c r="AQ5423" t="s">
        <v>137</v>
      </c>
      <c r="AR5423" t="s">
        <v>137</v>
      </c>
      <c r="AS5423" t="s">
        <v>137</v>
      </c>
      <c r="AT5423" t="s">
        <v>137</v>
      </c>
      <c r="AU5423" t="s">
        <v>137</v>
      </c>
      <c r="AV5423" t="s">
        <v>137</v>
      </c>
      <c r="AW5423" t="s">
        <v>12915</v>
      </c>
      <c r="AX5423" t="s">
        <v>137</v>
      </c>
      <c r="AY5423" t="s">
        <v>137</v>
      </c>
      <c r="AZ5423" t="s">
        <v>137</v>
      </c>
      <c r="BA5423" t="s">
        <v>137</v>
      </c>
      <c r="BB5423" t="s">
        <v>137</v>
      </c>
      <c r="BC5423" t="s">
        <v>137</v>
      </c>
      <c r="BD5423" t="s">
        <v>137</v>
      </c>
      <c r="BE5423" t="s">
        <v>137</v>
      </c>
      <c r="BF5423" t="s">
        <v>137</v>
      </c>
      <c r="BG5423" t="s">
        <v>137</v>
      </c>
      <c r="BH5423" t="s">
        <v>137</v>
      </c>
      <c r="BI5423" t="s">
        <v>137</v>
      </c>
      <c r="BJ5423" t="s">
        <v>137</v>
      </c>
      <c r="BK5423" t="s">
        <v>137</v>
      </c>
      <c r="BL5423" t="s">
        <v>137</v>
      </c>
      <c r="BM5423" t="s">
        <v>137</v>
      </c>
      <c r="BN5423" t="s">
        <v>137</v>
      </c>
      <c r="BO5423" t="s">
        <v>137</v>
      </c>
      <c r="BP5423" t="s">
        <v>34899</v>
      </c>
      <c r="BQ5423" t="s">
        <v>137</v>
      </c>
      <c r="BR5423" t="s">
        <v>137</v>
      </c>
      <c r="BS5423" t="s">
        <v>137</v>
      </c>
      <c r="BT5423" t="s">
        <v>137</v>
      </c>
      <c r="BU5423" t="s">
        <v>137</v>
      </c>
      <c r="BW5423" t="s">
        <v>137</v>
      </c>
      <c r="BX5423" t="s">
        <v>137</v>
      </c>
      <c r="BY5423" t="s">
        <v>137</v>
      </c>
      <c r="BZ5423" t="s">
        <v>137</v>
      </c>
      <c r="CA5423" t="s">
        <v>137</v>
      </c>
      <c r="CB5423" t="s">
        <v>137</v>
      </c>
      <c r="CC5423" t="s">
        <v>137</v>
      </c>
      <c r="CD5423" t="s">
        <v>137</v>
      </c>
      <c r="CE5423" t="s">
        <v>137</v>
      </c>
      <c r="CF5423" t="s">
        <v>137</v>
      </c>
      <c r="CG5423" t="s">
        <v>137</v>
      </c>
      <c r="CH5423" t="s">
        <v>137</v>
      </c>
      <c r="CI5423" t="s">
        <v>137</v>
      </c>
      <c r="CJ5423" t="s">
        <v>137</v>
      </c>
      <c r="CK5423" t="s">
        <v>137</v>
      </c>
      <c r="CL5423" t="s">
        <v>137</v>
      </c>
      <c r="CM5423" t="s">
        <v>137</v>
      </c>
      <c r="CN5423" t="s">
        <v>137</v>
      </c>
      <c r="CO5423" t="s">
        <v>137</v>
      </c>
      <c r="CP5423" t="s">
        <v>137</v>
      </c>
      <c r="CQ5423" s="1">
        <v>45439.434027777781</v>
      </c>
      <c r="CR5423" s="1">
        <v>45439.434027777781</v>
      </c>
      <c r="CS5423" s="1"/>
      <c r="CT5423" t="s">
        <v>26021</v>
      </c>
      <c r="CU5423" t="s">
        <v>34900</v>
      </c>
      <c r="CV5423" t="s">
        <v>34901</v>
      </c>
      <c r="CW5423" t="s">
        <v>34902</v>
      </c>
      <c r="CX5423" s="3"/>
      <c r="CY5423" s="3"/>
      <c r="CZ5423">
        <v>1</v>
      </c>
      <c r="DA5423" t="s">
        <v>34903</v>
      </c>
      <c r="DB5423" t="s">
        <v>137</v>
      </c>
      <c r="DC5423" t="s">
        <v>137</v>
      </c>
      <c r="DD5423" t="s">
        <v>137</v>
      </c>
      <c r="DE5423" t="s">
        <v>137</v>
      </c>
      <c r="DF5423" t="s">
        <v>34904</v>
      </c>
      <c r="DG5423" t="s">
        <v>137</v>
      </c>
      <c r="DH5423" t="s">
        <v>137</v>
      </c>
      <c r="DI5423" t="s">
        <v>137</v>
      </c>
      <c r="DJ5423" t="s">
        <v>137</v>
      </c>
      <c r="DK5423">
        <v>0</v>
      </c>
      <c r="DL5423" t="s">
        <v>209</v>
      </c>
      <c r="DM5423" t="s">
        <v>137</v>
      </c>
      <c r="DN5423" t="s">
        <v>137</v>
      </c>
      <c r="DO5423" s="1">
        <v>45439.434027777781</v>
      </c>
      <c r="DP5423" s="1"/>
      <c r="DQ5423" t="s">
        <v>150</v>
      </c>
      <c r="DR5423" t="s">
        <v>151</v>
      </c>
      <c r="DS5423" t="s">
        <v>152</v>
      </c>
      <c r="DT5423" t="s">
        <v>137</v>
      </c>
      <c r="DU5423" t="s">
        <v>137</v>
      </c>
      <c r="DV5423" t="s">
        <v>137</v>
      </c>
      <c r="DW5423" t="s">
        <v>137</v>
      </c>
      <c r="DX5423" t="s">
        <v>822</v>
      </c>
      <c r="DY5423" t="s">
        <v>137</v>
      </c>
      <c r="DZ5423" t="s">
        <v>148</v>
      </c>
      <c r="EA5423" t="b">
        <v>0</v>
      </c>
      <c r="EB5423" t="s">
        <v>137</v>
      </c>
    </row>
    <row r="5424" spans="1:132" x14ac:dyDescent="0.25">
      <c r="A5424">
        <v>133859791</v>
      </c>
      <c r="B5424">
        <v>6619</v>
      </c>
      <c r="C5424" t="s">
        <v>192</v>
      </c>
      <c r="D5424" t="s">
        <v>193</v>
      </c>
      <c r="E5424" t="s">
        <v>134</v>
      </c>
      <c r="F5424" t="s">
        <v>135</v>
      </c>
      <c r="G5424" t="s">
        <v>194</v>
      </c>
      <c r="H5424" t="s">
        <v>195</v>
      </c>
      <c r="I5424" t="s">
        <v>196</v>
      </c>
      <c r="J5424" t="s">
        <v>150</v>
      </c>
      <c r="K5424" t="s">
        <v>151</v>
      </c>
      <c r="L5424" t="s">
        <v>152</v>
      </c>
      <c r="M5424" t="s">
        <v>137</v>
      </c>
      <c r="N5424" t="s">
        <v>4360</v>
      </c>
      <c r="O5424" t="s">
        <v>4360</v>
      </c>
      <c r="P5424" s="1">
        <v>45438</v>
      </c>
      <c r="Q5424" s="1">
        <v>45438.347222222219</v>
      </c>
      <c r="R5424" s="1">
        <v>45438.347222222219</v>
      </c>
      <c r="S5424" s="1">
        <v>45448.38958333333</v>
      </c>
      <c r="T5424" s="1">
        <v>45448.38958333333</v>
      </c>
      <c r="U5424" t="s">
        <v>1265</v>
      </c>
      <c r="V5424" t="s">
        <v>137</v>
      </c>
      <c r="W5424" t="s">
        <v>137</v>
      </c>
      <c r="X5424" t="s">
        <v>454</v>
      </c>
      <c r="Y5424" t="s">
        <v>199</v>
      </c>
      <c r="Z5424" t="s">
        <v>137</v>
      </c>
      <c r="AA5424" t="s">
        <v>137</v>
      </c>
      <c r="AB5424" t="s">
        <v>137</v>
      </c>
      <c r="AC5424" t="s">
        <v>137</v>
      </c>
      <c r="AD5424" s="2"/>
      <c r="AE5424" t="s">
        <v>137</v>
      </c>
      <c r="AF5424" t="s">
        <v>137</v>
      </c>
      <c r="AG5424" t="s">
        <v>137</v>
      </c>
      <c r="AH5424" t="s">
        <v>137</v>
      </c>
      <c r="AI5424" t="s">
        <v>137</v>
      </c>
      <c r="AJ5424" t="s">
        <v>137</v>
      </c>
      <c r="AK5424" t="s">
        <v>137</v>
      </c>
      <c r="AL5424" s="2"/>
      <c r="AM5424" t="s">
        <v>137</v>
      </c>
      <c r="AN5424" t="s">
        <v>137</v>
      </c>
      <c r="AO5424" t="s">
        <v>137</v>
      </c>
      <c r="AP5424" t="s">
        <v>137</v>
      </c>
      <c r="AQ5424" t="s">
        <v>137</v>
      </c>
      <c r="AR5424" t="s">
        <v>137</v>
      </c>
      <c r="AS5424" t="s">
        <v>137</v>
      </c>
      <c r="AT5424" t="s">
        <v>137</v>
      </c>
      <c r="AU5424" t="s">
        <v>137</v>
      </c>
      <c r="AV5424" t="s">
        <v>137</v>
      </c>
      <c r="AW5424" t="s">
        <v>4361</v>
      </c>
      <c r="AX5424" t="s">
        <v>137</v>
      </c>
      <c r="AY5424" t="s">
        <v>137</v>
      </c>
      <c r="AZ5424" t="s">
        <v>137</v>
      </c>
      <c r="BA5424" t="s">
        <v>137</v>
      </c>
      <c r="BB5424" t="s">
        <v>137</v>
      </c>
      <c r="BC5424" t="s">
        <v>34905</v>
      </c>
      <c r="BD5424" t="s">
        <v>249</v>
      </c>
      <c r="BE5424" t="s">
        <v>34906</v>
      </c>
      <c r="BF5424" t="s">
        <v>34907</v>
      </c>
      <c r="BG5424" t="s">
        <v>137</v>
      </c>
      <c r="BH5424" t="s">
        <v>137</v>
      </c>
      <c r="BI5424" t="s">
        <v>137</v>
      </c>
      <c r="BJ5424" t="s">
        <v>137</v>
      </c>
      <c r="BK5424" t="s">
        <v>137</v>
      </c>
      <c r="BL5424" t="s">
        <v>137</v>
      </c>
      <c r="BM5424" t="s">
        <v>137</v>
      </c>
      <c r="BN5424" t="s">
        <v>137</v>
      </c>
      <c r="BO5424" t="s">
        <v>137</v>
      </c>
      <c r="BP5424" t="s">
        <v>137</v>
      </c>
      <c r="BQ5424" t="s">
        <v>137</v>
      </c>
      <c r="BR5424" t="s">
        <v>137</v>
      </c>
      <c r="BS5424" t="s">
        <v>137</v>
      </c>
      <c r="BT5424" t="s">
        <v>137</v>
      </c>
      <c r="BU5424" t="s">
        <v>137</v>
      </c>
      <c r="BW5424" t="s">
        <v>137</v>
      </c>
      <c r="BX5424" t="s">
        <v>137</v>
      </c>
      <c r="BY5424" t="s">
        <v>137</v>
      </c>
      <c r="BZ5424" t="s">
        <v>137</v>
      </c>
      <c r="CA5424" t="s">
        <v>137</v>
      </c>
      <c r="CB5424" t="s">
        <v>137</v>
      </c>
      <c r="CC5424" t="s">
        <v>137</v>
      </c>
      <c r="CD5424" t="s">
        <v>137</v>
      </c>
      <c r="CE5424" t="s">
        <v>137</v>
      </c>
      <c r="CF5424" t="s">
        <v>137</v>
      </c>
      <c r="CG5424" t="s">
        <v>137</v>
      </c>
      <c r="CH5424" t="s">
        <v>137</v>
      </c>
      <c r="CI5424" t="s">
        <v>137</v>
      </c>
      <c r="CJ5424" t="s">
        <v>137</v>
      </c>
      <c r="CK5424" t="s">
        <v>137</v>
      </c>
      <c r="CL5424" t="s">
        <v>137</v>
      </c>
      <c r="CM5424" t="s">
        <v>137</v>
      </c>
      <c r="CN5424" t="s">
        <v>137</v>
      </c>
      <c r="CO5424" t="s">
        <v>137</v>
      </c>
      <c r="CP5424" t="s">
        <v>137</v>
      </c>
      <c r="CQ5424" s="1">
        <v>45448.38958333333</v>
      </c>
      <c r="CR5424" s="1">
        <v>45448.38958333333</v>
      </c>
      <c r="CS5424" s="1"/>
      <c r="CT5424" t="s">
        <v>137</v>
      </c>
      <c r="CU5424" t="s">
        <v>137</v>
      </c>
      <c r="CV5424" t="s">
        <v>34908</v>
      </c>
      <c r="CW5424" t="s">
        <v>34909</v>
      </c>
      <c r="CX5424" s="3"/>
      <c r="CY5424" s="3"/>
      <c r="CZ5424">
        <v>2</v>
      </c>
      <c r="DA5424" t="s">
        <v>34910</v>
      </c>
      <c r="DB5424" t="s">
        <v>137</v>
      </c>
      <c r="DC5424" t="s">
        <v>137</v>
      </c>
      <c r="DD5424" t="s">
        <v>137</v>
      </c>
      <c r="DE5424" t="s">
        <v>137</v>
      </c>
      <c r="DF5424" t="s">
        <v>34911</v>
      </c>
      <c r="DG5424" t="s">
        <v>900</v>
      </c>
      <c r="DH5424" t="s">
        <v>5772</v>
      </c>
      <c r="DI5424" t="s">
        <v>137</v>
      </c>
      <c r="DJ5424" t="s">
        <v>137</v>
      </c>
      <c r="DK5424">
        <v>0</v>
      </c>
      <c r="DL5424" t="s">
        <v>209</v>
      </c>
      <c r="DM5424" t="s">
        <v>137</v>
      </c>
      <c r="DN5424" t="s">
        <v>137</v>
      </c>
      <c r="DO5424" s="1">
        <v>45448.38958333333</v>
      </c>
      <c r="DP5424" s="1"/>
      <c r="DQ5424" t="s">
        <v>150</v>
      </c>
      <c r="DR5424" t="s">
        <v>151</v>
      </c>
      <c r="DS5424" t="s">
        <v>152</v>
      </c>
      <c r="DT5424" t="s">
        <v>137</v>
      </c>
      <c r="DU5424" t="s">
        <v>137</v>
      </c>
      <c r="DV5424" t="s">
        <v>137</v>
      </c>
      <c r="DW5424" t="s">
        <v>137</v>
      </c>
      <c r="DX5424" t="s">
        <v>137</v>
      </c>
      <c r="DY5424" t="s">
        <v>137</v>
      </c>
      <c r="DZ5424" t="s">
        <v>148</v>
      </c>
      <c r="EA5424" t="b">
        <v>0</v>
      </c>
      <c r="EB5424" t="s">
        <v>137</v>
      </c>
    </row>
    <row r="5425" spans="1:132" x14ac:dyDescent="0.25">
      <c r="A5425">
        <v>133830298</v>
      </c>
      <c r="B5425">
        <v>6618</v>
      </c>
      <c r="C5425" t="s">
        <v>192</v>
      </c>
      <c r="D5425" t="s">
        <v>474</v>
      </c>
      <c r="E5425" t="s">
        <v>134</v>
      </c>
      <c r="F5425" t="s">
        <v>135</v>
      </c>
      <c r="G5425" t="s">
        <v>163</v>
      </c>
      <c r="H5425" t="s">
        <v>137</v>
      </c>
      <c r="I5425" t="s">
        <v>475</v>
      </c>
      <c r="J5425" t="s">
        <v>32127</v>
      </c>
      <c r="K5425" t="s">
        <v>32128</v>
      </c>
      <c r="L5425" t="s">
        <v>32129</v>
      </c>
      <c r="M5425" t="s">
        <v>137</v>
      </c>
      <c r="N5425" t="s">
        <v>8396</v>
      </c>
      <c r="O5425" t="s">
        <v>8396</v>
      </c>
      <c r="P5425" s="1">
        <v>45439</v>
      </c>
      <c r="Q5425" s="1">
        <v>45437.652083333334</v>
      </c>
      <c r="R5425" s="1">
        <v>45437.652083333334</v>
      </c>
      <c r="S5425" s="1">
        <v>45441.401388888888</v>
      </c>
      <c r="T5425" s="1">
        <v>45441.401388888888</v>
      </c>
      <c r="U5425" t="s">
        <v>13918</v>
      </c>
      <c r="V5425" t="s">
        <v>137</v>
      </c>
      <c r="W5425" t="s">
        <v>137</v>
      </c>
      <c r="X5425" t="s">
        <v>176</v>
      </c>
      <c r="Y5425" t="s">
        <v>177</v>
      </c>
      <c r="Z5425" t="s">
        <v>137</v>
      </c>
      <c r="AA5425" t="s">
        <v>2565</v>
      </c>
      <c r="AB5425" t="s">
        <v>137</v>
      </c>
      <c r="AC5425" t="s">
        <v>137</v>
      </c>
      <c r="AD5425" s="2"/>
      <c r="AE5425" t="s">
        <v>137</v>
      </c>
      <c r="AF5425" t="s">
        <v>137</v>
      </c>
      <c r="AG5425" t="s">
        <v>137</v>
      </c>
      <c r="AH5425" t="s">
        <v>137</v>
      </c>
      <c r="AI5425" t="s">
        <v>137</v>
      </c>
      <c r="AJ5425" t="s">
        <v>137</v>
      </c>
      <c r="AK5425" t="s">
        <v>137</v>
      </c>
      <c r="AL5425" s="2"/>
      <c r="AM5425" t="s">
        <v>137</v>
      </c>
      <c r="AN5425" t="s">
        <v>137</v>
      </c>
      <c r="AO5425" t="s">
        <v>137</v>
      </c>
      <c r="AP5425" t="s">
        <v>137</v>
      </c>
      <c r="AQ5425" t="s">
        <v>137</v>
      </c>
      <c r="AR5425" t="s">
        <v>137</v>
      </c>
      <c r="AS5425" t="s">
        <v>137</v>
      </c>
      <c r="AT5425" t="s">
        <v>137</v>
      </c>
      <c r="AU5425" t="s">
        <v>137</v>
      </c>
      <c r="AV5425" t="s">
        <v>137</v>
      </c>
      <c r="AW5425" t="s">
        <v>137</v>
      </c>
      <c r="AX5425" t="s">
        <v>137</v>
      </c>
      <c r="AY5425" t="s">
        <v>137</v>
      </c>
      <c r="AZ5425" t="s">
        <v>137</v>
      </c>
      <c r="BA5425" t="s">
        <v>137</v>
      </c>
      <c r="BB5425" t="s">
        <v>137</v>
      </c>
      <c r="BC5425" t="s">
        <v>137</v>
      </c>
      <c r="BD5425" t="s">
        <v>137</v>
      </c>
      <c r="BE5425" t="s">
        <v>137</v>
      </c>
      <c r="BF5425" t="s">
        <v>137</v>
      </c>
      <c r="BG5425" t="s">
        <v>137</v>
      </c>
      <c r="BH5425" t="s">
        <v>137</v>
      </c>
      <c r="BI5425" t="s">
        <v>137</v>
      </c>
      <c r="BJ5425" t="s">
        <v>137</v>
      </c>
      <c r="BK5425" t="s">
        <v>137</v>
      </c>
      <c r="BL5425" t="s">
        <v>137</v>
      </c>
      <c r="BM5425" t="s">
        <v>137</v>
      </c>
      <c r="BN5425" t="s">
        <v>137</v>
      </c>
      <c r="BO5425" t="s">
        <v>137</v>
      </c>
      <c r="BP5425" t="s">
        <v>137</v>
      </c>
      <c r="BQ5425" t="s">
        <v>137</v>
      </c>
      <c r="BR5425" t="s">
        <v>137</v>
      </c>
      <c r="BS5425" t="s">
        <v>137</v>
      </c>
      <c r="BT5425" t="s">
        <v>137</v>
      </c>
      <c r="BU5425" t="s">
        <v>137</v>
      </c>
      <c r="BW5425" t="s">
        <v>137</v>
      </c>
      <c r="BX5425" t="s">
        <v>137</v>
      </c>
      <c r="BY5425" t="s">
        <v>137</v>
      </c>
      <c r="BZ5425" t="s">
        <v>137</v>
      </c>
      <c r="CA5425" t="s">
        <v>137</v>
      </c>
      <c r="CB5425" t="s">
        <v>137</v>
      </c>
      <c r="CC5425" t="s">
        <v>137</v>
      </c>
      <c r="CD5425" t="s">
        <v>137</v>
      </c>
      <c r="CE5425" t="s">
        <v>137</v>
      </c>
      <c r="CF5425" t="s">
        <v>137</v>
      </c>
      <c r="CG5425" t="s">
        <v>137</v>
      </c>
      <c r="CH5425" t="s">
        <v>137</v>
      </c>
      <c r="CI5425" t="s">
        <v>137</v>
      </c>
      <c r="CJ5425" t="s">
        <v>137</v>
      </c>
      <c r="CK5425" t="s">
        <v>137</v>
      </c>
      <c r="CL5425" t="s">
        <v>137</v>
      </c>
      <c r="CM5425" t="s">
        <v>137</v>
      </c>
      <c r="CN5425" t="s">
        <v>137</v>
      </c>
      <c r="CO5425" t="s">
        <v>137</v>
      </c>
      <c r="CP5425" t="s">
        <v>137</v>
      </c>
      <c r="CQ5425" s="1">
        <v>45441.401388888888</v>
      </c>
      <c r="CR5425" s="1">
        <v>45441.401388888888</v>
      </c>
      <c r="CS5425" s="1"/>
      <c r="CT5425" t="s">
        <v>34912</v>
      </c>
      <c r="CU5425" t="s">
        <v>34913</v>
      </c>
      <c r="CV5425" t="s">
        <v>34914</v>
      </c>
      <c r="CW5425" t="s">
        <v>34915</v>
      </c>
      <c r="CX5425" s="3"/>
      <c r="CY5425" s="3"/>
      <c r="CZ5425">
        <v>2</v>
      </c>
      <c r="DA5425" t="s">
        <v>2568</v>
      </c>
      <c r="DB5425" t="s">
        <v>137</v>
      </c>
      <c r="DC5425" t="s">
        <v>137</v>
      </c>
      <c r="DD5425" t="s">
        <v>137</v>
      </c>
      <c r="DE5425" t="s">
        <v>137</v>
      </c>
      <c r="DF5425" t="s">
        <v>34916</v>
      </c>
      <c r="DG5425" t="s">
        <v>137</v>
      </c>
      <c r="DH5425" t="s">
        <v>137</v>
      </c>
      <c r="DI5425" t="s">
        <v>137</v>
      </c>
      <c r="DJ5425" t="s">
        <v>137</v>
      </c>
      <c r="DK5425">
        <v>0</v>
      </c>
      <c r="DL5425" t="s">
        <v>209</v>
      </c>
      <c r="DM5425" t="s">
        <v>137</v>
      </c>
      <c r="DN5425" t="s">
        <v>137</v>
      </c>
      <c r="DO5425" s="1">
        <v>45441.401388888888</v>
      </c>
      <c r="DP5425" s="1"/>
      <c r="DQ5425" t="s">
        <v>32127</v>
      </c>
      <c r="DR5425" t="s">
        <v>32128</v>
      </c>
      <c r="DS5425" t="s">
        <v>32129</v>
      </c>
      <c r="DT5425" t="s">
        <v>137</v>
      </c>
      <c r="DU5425" t="s">
        <v>137</v>
      </c>
      <c r="DV5425" t="s">
        <v>140</v>
      </c>
      <c r="DW5425" t="s">
        <v>137</v>
      </c>
      <c r="DX5425" t="s">
        <v>137</v>
      </c>
      <c r="DY5425" t="s">
        <v>137</v>
      </c>
      <c r="DZ5425" t="s">
        <v>148</v>
      </c>
      <c r="EA5425" t="b">
        <v>0</v>
      </c>
      <c r="EB5425" t="s">
        <v>137</v>
      </c>
    </row>
    <row r="5426" spans="1:132" x14ac:dyDescent="0.25">
      <c r="A5426">
        <v>133778962</v>
      </c>
      <c r="B5426">
        <v>6617</v>
      </c>
      <c r="C5426" t="s">
        <v>192</v>
      </c>
      <c r="D5426" t="s">
        <v>133</v>
      </c>
      <c r="E5426" t="s">
        <v>134</v>
      </c>
      <c r="F5426" t="s">
        <v>135</v>
      </c>
      <c r="G5426" t="s">
        <v>136</v>
      </c>
      <c r="H5426" t="s">
        <v>137</v>
      </c>
      <c r="I5426" t="s">
        <v>138</v>
      </c>
      <c r="J5426" t="s">
        <v>226</v>
      </c>
      <c r="K5426" t="s">
        <v>227</v>
      </c>
      <c r="L5426" t="s">
        <v>228</v>
      </c>
      <c r="M5426" t="s">
        <v>137</v>
      </c>
      <c r="N5426" t="s">
        <v>2269</v>
      </c>
      <c r="O5426" t="s">
        <v>2269</v>
      </c>
      <c r="P5426" s="1"/>
      <c r="Q5426" s="1">
        <v>45436.676388888889</v>
      </c>
      <c r="R5426" s="1">
        <v>45436.676388888889</v>
      </c>
      <c r="S5426" s="1">
        <v>45441.7</v>
      </c>
      <c r="T5426" s="1">
        <v>45441.7</v>
      </c>
      <c r="U5426" t="s">
        <v>542</v>
      </c>
      <c r="V5426" t="s">
        <v>137</v>
      </c>
      <c r="W5426" t="s">
        <v>137</v>
      </c>
      <c r="X5426" t="s">
        <v>185</v>
      </c>
      <c r="Y5426" t="s">
        <v>145</v>
      </c>
      <c r="Z5426" t="s">
        <v>137</v>
      </c>
      <c r="AA5426" t="s">
        <v>137</v>
      </c>
      <c r="AB5426" t="s">
        <v>137</v>
      </c>
      <c r="AC5426" t="s">
        <v>137</v>
      </c>
      <c r="AD5426" s="2"/>
      <c r="AE5426" t="s">
        <v>137</v>
      </c>
      <c r="AF5426" t="s">
        <v>137</v>
      </c>
      <c r="AG5426" t="s">
        <v>137</v>
      </c>
      <c r="AH5426" t="s">
        <v>137</v>
      </c>
      <c r="AI5426" t="s">
        <v>137</v>
      </c>
      <c r="AJ5426" t="s">
        <v>137</v>
      </c>
      <c r="AK5426" t="s">
        <v>137</v>
      </c>
      <c r="AL5426" s="2"/>
      <c r="AM5426" t="s">
        <v>137</v>
      </c>
      <c r="AN5426" t="s">
        <v>137</v>
      </c>
      <c r="AO5426" t="s">
        <v>137</v>
      </c>
      <c r="AP5426" t="s">
        <v>137</v>
      </c>
      <c r="AQ5426" t="s">
        <v>137</v>
      </c>
      <c r="AR5426" t="s">
        <v>137</v>
      </c>
      <c r="AS5426" t="s">
        <v>137</v>
      </c>
      <c r="AT5426" t="s">
        <v>137</v>
      </c>
      <c r="AU5426" t="s">
        <v>137</v>
      </c>
      <c r="AV5426" t="s">
        <v>137</v>
      </c>
      <c r="AW5426" t="s">
        <v>137</v>
      </c>
      <c r="AX5426" t="s">
        <v>137</v>
      </c>
      <c r="AY5426" t="s">
        <v>137</v>
      </c>
      <c r="AZ5426" t="s">
        <v>137</v>
      </c>
      <c r="BA5426" t="s">
        <v>137</v>
      </c>
      <c r="BB5426" t="s">
        <v>137</v>
      </c>
      <c r="BC5426" t="s">
        <v>137</v>
      </c>
      <c r="BD5426" t="s">
        <v>137</v>
      </c>
      <c r="BE5426" t="s">
        <v>137</v>
      </c>
      <c r="BF5426" t="s">
        <v>137</v>
      </c>
      <c r="BG5426" t="s">
        <v>137</v>
      </c>
      <c r="BH5426" t="s">
        <v>137</v>
      </c>
      <c r="BI5426" t="s">
        <v>137</v>
      </c>
      <c r="BJ5426" t="s">
        <v>137</v>
      </c>
      <c r="BK5426" t="s">
        <v>137</v>
      </c>
      <c r="BL5426" t="s">
        <v>137</v>
      </c>
      <c r="BM5426" t="s">
        <v>137</v>
      </c>
      <c r="BN5426" t="s">
        <v>137</v>
      </c>
      <c r="BO5426" t="s">
        <v>137</v>
      </c>
      <c r="BP5426" t="s">
        <v>34917</v>
      </c>
      <c r="BQ5426" t="s">
        <v>137</v>
      </c>
      <c r="BR5426" t="s">
        <v>137</v>
      </c>
      <c r="BS5426" t="s">
        <v>137</v>
      </c>
      <c r="BT5426" t="s">
        <v>137</v>
      </c>
      <c r="BU5426" t="s">
        <v>137</v>
      </c>
      <c r="BW5426" t="s">
        <v>137</v>
      </c>
      <c r="BX5426" t="s">
        <v>137</v>
      </c>
      <c r="BY5426" t="s">
        <v>137</v>
      </c>
      <c r="BZ5426" t="s">
        <v>137</v>
      </c>
      <c r="CA5426" t="s">
        <v>137</v>
      </c>
      <c r="CB5426" t="s">
        <v>137</v>
      </c>
      <c r="CC5426" t="s">
        <v>137</v>
      </c>
      <c r="CD5426" t="s">
        <v>137</v>
      </c>
      <c r="CE5426" t="s">
        <v>137</v>
      </c>
      <c r="CF5426" t="s">
        <v>137</v>
      </c>
      <c r="CG5426" t="s">
        <v>137</v>
      </c>
      <c r="CH5426" t="s">
        <v>137</v>
      </c>
      <c r="CI5426" t="s">
        <v>137</v>
      </c>
      <c r="CJ5426" t="s">
        <v>137</v>
      </c>
      <c r="CK5426" t="s">
        <v>137</v>
      </c>
      <c r="CL5426" t="s">
        <v>137</v>
      </c>
      <c r="CM5426" t="s">
        <v>137</v>
      </c>
      <c r="CN5426" t="s">
        <v>137</v>
      </c>
      <c r="CO5426" t="s">
        <v>137</v>
      </c>
      <c r="CP5426" t="s">
        <v>137</v>
      </c>
      <c r="CQ5426" s="1">
        <v>45441.7</v>
      </c>
      <c r="CR5426" s="1">
        <v>45441.7</v>
      </c>
      <c r="CS5426" s="1"/>
      <c r="CT5426" t="s">
        <v>34918</v>
      </c>
      <c r="CU5426" t="s">
        <v>34919</v>
      </c>
      <c r="CV5426" t="s">
        <v>34920</v>
      </c>
      <c r="CW5426" t="s">
        <v>34921</v>
      </c>
      <c r="CX5426" s="3"/>
      <c r="CY5426" s="3"/>
      <c r="CZ5426">
        <v>1</v>
      </c>
      <c r="DA5426" t="s">
        <v>34922</v>
      </c>
      <c r="DB5426" t="s">
        <v>137</v>
      </c>
      <c r="DC5426" t="s">
        <v>137</v>
      </c>
      <c r="DD5426" t="s">
        <v>137</v>
      </c>
      <c r="DE5426" t="s">
        <v>137</v>
      </c>
      <c r="DF5426" t="s">
        <v>34923</v>
      </c>
      <c r="DG5426" t="s">
        <v>137</v>
      </c>
      <c r="DH5426" t="s">
        <v>137</v>
      </c>
      <c r="DI5426" t="s">
        <v>137</v>
      </c>
      <c r="DJ5426" t="s">
        <v>137</v>
      </c>
      <c r="DK5426">
        <v>0</v>
      </c>
      <c r="DL5426" t="s">
        <v>209</v>
      </c>
      <c r="DM5426" t="s">
        <v>34924</v>
      </c>
      <c r="DN5426" t="s">
        <v>137</v>
      </c>
      <c r="DO5426" s="1">
        <v>45441.7</v>
      </c>
      <c r="DP5426" s="1"/>
      <c r="DQ5426" t="s">
        <v>534</v>
      </c>
      <c r="DR5426" t="s">
        <v>535</v>
      </c>
      <c r="DS5426" t="s">
        <v>536</v>
      </c>
      <c r="DT5426" t="s">
        <v>137</v>
      </c>
      <c r="DU5426" t="s">
        <v>137</v>
      </c>
      <c r="DV5426" t="s">
        <v>137</v>
      </c>
      <c r="DW5426" t="s">
        <v>137</v>
      </c>
      <c r="DX5426" t="s">
        <v>137</v>
      </c>
      <c r="DY5426" t="s">
        <v>137</v>
      </c>
      <c r="DZ5426" t="s">
        <v>148</v>
      </c>
      <c r="EA5426" t="b">
        <v>0</v>
      </c>
      <c r="EB5426" t="s">
        <v>137</v>
      </c>
    </row>
    <row r="5427" spans="1:132" x14ac:dyDescent="0.25">
      <c r="A5427">
        <v>133768496</v>
      </c>
      <c r="B5427">
        <v>6616</v>
      </c>
      <c r="C5427" t="s">
        <v>192</v>
      </c>
      <c r="D5427" t="s">
        <v>34925</v>
      </c>
      <c r="E5427" t="s">
        <v>134</v>
      </c>
      <c r="F5427" t="s">
        <v>162</v>
      </c>
      <c r="G5427" t="s">
        <v>163</v>
      </c>
      <c r="H5427" t="s">
        <v>137</v>
      </c>
      <c r="I5427" t="s">
        <v>34926</v>
      </c>
      <c r="J5427" t="s">
        <v>523</v>
      </c>
      <c r="K5427" t="s">
        <v>524</v>
      </c>
      <c r="L5427" t="s">
        <v>525</v>
      </c>
      <c r="M5427" t="s">
        <v>137</v>
      </c>
      <c r="N5427" t="s">
        <v>802</v>
      </c>
      <c r="O5427" t="s">
        <v>802</v>
      </c>
      <c r="P5427" s="1"/>
      <c r="Q5427" s="1">
        <v>45436.601388888892</v>
      </c>
      <c r="R5427" s="1">
        <v>45436.601388888892</v>
      </c>
      <c r="S5427" s="1">
        <v>45441.716666666667</v>
      </c>
      <c r="T5427" s="1">
        <v>45441.716666666667</v>
      </c>
      <c r="U5427" t="s">
        <v>304</v>
      </c>
      <c r="V5427" t="s">
        <v>137</v>
      </c>
      <c r="W5427" t="s">
        <v>137</v>
      </c>
      <c r="X5427" t="s">
        <v>185</v>
      </c>
      <c r="Y5427" t="s">
        <v>199</v>
      </c>
      <c r="Z5427" t="s">
        <v>137</v>
      </c>
      <c r="AA5427" t="s">
        <v>137</v>
      </c>
      <c r="AB5427" t="s">
        <v>137</v>
      </c>
      <c r="AC5427" t="s">
        <v>137</v>
      </c>
      <c r="AD5427" s="2"/>
      <c r="AE5427" t="s">
        <v>137</v>
      </c>
      <c r="AF5427" t="s">
        <v>137</v>
      </c>
      <c r="AG5427" t="s">
        <v>137</v>
      </c>
      <c r="AH5427" t="s">
        <v>137</v>
      </c>
      <c r="AI5427" t="s">
        <v>137</v>
      </c>
      <c r="AJ5427" t="s">
        <v>137</v>
      </c>
      <c r="AK5427" t="s">
        <v>137</v>
      </c>
      <c r="AL5427" s="2"/>
      <c r="AM5427" t="s">
        <v>137</v>
      </c>
      <c r="AN5427" t="s">
        <v>137</v>
      </c>
      <c r="AO5427" t="s">
        <v>137</v>
      </c>
      <c r="AP5427" t="s">
        <v>137</v>
      </c>
      <c r="AQ5427" t="s">
        <v>137</v>
      </c>
      <c r="AR5427" t="s">
        <v>137</v>
      </c>
      <c r="AS5427" t="s">
        <v>137</v>
      </c>
      <c r="AT5427" t="s">
        <v>137</v>
      </c>
      <c r="AU5427" t="s">
        <v>137</v>
      </c>
      <c r="AV5427" t="s">
        <v>137</v>
      </c>
      <c r="AW5427" t="s">
        <v>137</v>
      </c>
      <c r="AX5427" t="s">
        <v>137</v>
      </c>
      <c r="AY5427" t="s">
        <v>137</v>
      </c>
      <c r="AZ5427" t="s">
        <v>137</v>
      </c>
      <c r="BA5427" t="s">
        <v>137</v>
      </c>
      <c r="BB5427" t="s">
        <v>137</v>
      </c>
      <c r="BC5427" t="s">
        <v>137</v>
      </c>
      <c r="BD5427" t="s">
        <v>137</v>
      </c>
      <c r="BE5427" t="s">
        <v>137</v>
      </c>
      <c r="BF5427" t="s">
        <v>137</v>
      </c>
      <c r="BG5427" t="s">
        <v>137</v>
      </c>
      <c r="BH5427" t="s">
        <v>137</v>
      </c>
      <c r="BI5427" t="s">
        <v>137</v>
      </c>
      <c r="BJ5427" t="s">
        <v>137</v>
      </c>
      <c r="BK5427" t="s">
        <v>137</v>
      </c>
      <c r="BL5427" t="s">
        <v>137</v>
      </c>
      <c r="BM5427" t="s">
        <v>137</v>
      </c>
      <c r="BN5427" t="s">
        <v>137</v>
      </c>
      <c r="BO5427" t="s">
        <v>137</v>
      </c>
      <c r="BP5427" t="s">
        <v>137</v>
      </c>
      <c r="BQ5427" t="s">
        <v>137</v>
      </c>
      <c r="BR5427" t="s">
        <v>137</v>
      </c>
      <c r="BS5427" t="s">
        <v>137</v>
      </c>
      <c r="BT5427" t="s">
        <v>137</v>
      </c>
      <c r="BU5427" t="s">
        <v>137</v>
      </c>
      <c r="BW5427" t="s">
        <v>137</v>
      </c>
      <c r="BX5427" t="s">
        <v>137</v>
      </c>
      <c r="BY5427" t="s">
        <v>137</v>
      </c>
      <c r="BZ5427" t="s">
        <v>137</v>
      </c>
      <c r="CA5427" t="s">
        <v>137</v>
      </c>
      <c r="CB5427" t="s">
        <v>137</v>
      </c>
      <c r="CC5427" t="s">
        <v>137</v>
      </c>
      <c r="CD5427" t="s">
        <v>137</v>
      </c>
      <c r="CE5427" t="s">
        <v>137</v>
      </c>
      <c r="CF5427" t="s">
        <v>137</v>
      </c>
      <c r="CG5427" t="s">
        <v>137</v>
      </c>
      <c r="CH5427" t="s">
        <v>137</v>
      </c>
      <c r="CI5427" t="s">
        <v>137</v>
      </c>
      <c r="CJ5427" t="s">
        <v>137</v>
      </c>
      <c r="CK5427" t="s">
        <v>137</v>
      </c>
      <c r="CL5427" t="s">
        <v>137</v>
      </c>
      <c r="CM5427" t="s">
        <v>137</v>
      </c>
      <c r="CN5427" t="s">
        <v>137</v>
      </c>
      <c r="CO5427" t="s">
        <v>137</v>
      </c>
      <c r="CP5427" t="s">
        <v>137</v>
      </c>
      <c r="CQ5427" s="1">
        <v>45441.716666666667</v>
      </c>
      <c r="CR5427" s="1">
        <v>45441.716666666667</v>
      </c>
      <c r="CS5427" s="1"/>
      <c r="CT5427" t="s">
        <v>137</v>
      </c>
      <c r="CU5427" t="s">
        <v>137</v>
      </c>
      <c r="CV5427" t="s">
        <v>34927</v>
      </c>
      <c r="CW5427" t="s">
        <v>34928</v>
      </c>
      <c r="CX5427" s="3"/>
      <c r="CY5427" s="3"/>
      <c r="CZ5427">
        <v>1</v>
      </c>
      <c r="DA5427" t="s">
        <v>137</v>
      </c>
      <c r="DB5427" t="s">
        <v>137</v>
      </c>
      <c r="DC5427" t="s">
        <v>137</v>
      </c>
      <c r="DD5427" t="s">
        <v>137</v>
      </c>
      <c r="DE5427" t="s">
        <v>137</v>
      </c>
      <c r="DF5427" t="s">
        <v>137</v>
      </c>
      <c r="DG5427" t="s">
        <v>137</v>
      </c>
      <c r="DH5427" t="s">
        <v>137</v>
      </c>
      <c r="DI5427" t="s">
        <v>137</v>
      </c>
      <c r="DJ5427" t="s">
        <v>137</v>
      </c>
      <c r="DK5427">
        <v>0</v>
      </c>
      <c r="DL5427" t="s">
        <v>209</v>
      </c>
      <c r="DM5427" t="s">
        <v>137</v>
      </c>
      <c r="DN5427" t="s">
        <v>137</v>
      </c>
      <c r="DO5427" s="1">
        <v>45441.716666666667</v>
      </c>
      <c r="DP5427" s="1"/>
      <c r="DQ5427" t="s">
        <v>523</v>
      </c>
      <c r="DR5427" t="s">
        <v>524</v>
      </c>
      <c r="DS5427" t="s">
        <v>525</v>
      </c>
      <c r="DT5427" t="s">
        <v>137</v>
      </c>
      <c r="DU5427" t="s">
        <v>137</v>
      </c>
      <c r="DV5427" t="s">
        <v>137</v>
      </c>
      <c r="DW5427" t="s">
        <v>137</v>
      </c>
      <c r="DX5427" t="s">
        <v>137</v>
      </c>
      <c r="DY5427" t="s">
        <v>137</v>
      </c>
      <c r="DZ5427" t="s">
        <v>168</v>
      </c>
      <c r="EA5427" t="b">
        <v>0</v>
      </c>
      <c r="EB5427" t="s">
        <v>137</v>
      </c>
    </row>
    <row r="5428" spans="1:132" x14ac:dyDescent="0.25">
      <c r="A5428">
        <v>133766672</v>
      </c>
      <c r="B5428">
        <v>6615</v>
      </c>
      <c r="C5428" t="s">
        <v>192</v>
      </c>
      <c r="D5428" t="s">
        <v>133</v>
      </c>
      <c r="E5428" t="s">
        <v>134</v>
      </c>
      <c r="F5428" t="s">
        <v>135</v>
      </c>
      <c r="G5428" t="s">
        <v>136</v>
      </c>
      <c r="H5428" t="s">
        <v>137</v>
      </c>
      <c r="I5428" t="s">
        <v>138</v>
      </c>
      <c r="J5428" t="s">
        <v>150</v>
      </c>
      <c r="K5428" t="s">
        <v>151</v>
      </c>
      <c r="L5428" t="s">
        <v>152</v>
      </c>
      <c r="M5428" t="s">
        <v>137</v>
      </c>
      <c r="N5428" t="s">
        <v>6296</v>
      </c>
      <c r="O5428" t="s">
        <v>6296</v>
      </c>
      <c r="P5428" s="1">
        <v>45436</v>
      </c>
      <c r="Q5428" s="1">
        <v>45436.589583333334</v>
      </c>
      <c r="R5428" s="1">
        <v>45436.589583333334</v>
      </c>
      <c r="S5428" s="1">
        <v>45436.60833333333</v>
      </c>
      <c r="T5428" s="1">
        <v>45436.60833333333</v>
      </c>
      <c r="U5428" t="s">
        <v>34929</v>
      </c>
      <c r="V5428" t="s">
        <v>137</v>
      </c>
      <c r="W5428" t="s">
        <v>137</v>
      </c>
      <c r="X5428" t="s">
        <v>185</v>
      </c>
      <c r="Y5428" t="s">
        <v>713</v>
      </c>
      <c r="Z5428" t="s">
        <v>137</v>
      </c>
      <c r="AA5428" t="s">
        <v>137</v>
      </c>
      <c r="AB5428" t="s">
        <v>137</v>
      </c>
      <c r="AC5428" t="s">
        <v>137</v>
      </c>
      <c r="AD5428" s="2"/>
      <c r="AE5428" t="s">
        <v>137</v>
      </c>
      <c r="AF5428" t="s">
        <v>137</v>
      </c>
      <c r="AG5428" t="s">
        <v>137</v>
      </c>
      <c r="AH5428" t="s">
        <v>137</v>
      </c>
      <c r="AI5428" t="s">
        <v>137</v>
      </c>
      <c r="AJ5428" t="s">
        <v>137</v>
      </c>
      <c r="AK5428" t="s">
        <v>137</v>
      </c>
      <c r="AL5428" s="2"/>
      <c r="AM5428" t="s">
        <v>137</v>
      </c>
      <c r="AN5428" t="s">
        <v>137</v>
      </c>
      <c r="AO5428" t="s">
        <v>137</v>
      </c>
      <c r="AP5428" t="s">
        <v>137</v>
      </c>
      <c r="AQ5428" t="s">
        <v>137</v>
      </c>
      <c r="AR5428" t="s">
        <v>137</v>
      </c>
      <c r="AS5428" t="s">
        <v>137</v>
      </c>
      <c r="AT5428" t="s">
        <v>137</v>
      </c>
      <c r="AU5428" t="s">
        <v>137</v>
      </c>
      <c r="AV5428" t="s">
        <v>137</v>
      </c>
      <c r="AW5428" t="s">
        <v>137</v>
      </c>
      <c r="AX5428" t="s">
        <v>137</v>
      </c>
      <c r="AY5428" t="s">
        <v>137</v>
      </c>
      <c r="AZ5428" t="s">
        <v>137</v>
      </c>
      <c r="BA5428" t="s">
        <v>137</v>
      </c>
      <c r="BB5428" t="s">
        <v>137</v>
      </c>
      <c r="BC5428" t="s">
        <v>137</v>
      </c>
      <c r="BD5428" t="s">
        <v>137</v>
      </c>
      <c r="BE5428" t="s">
        <v>137</v>
      </c>
      <c r="BF5428" t="s">
        <v>137</v>
      </c>
      <c r="BG5428" t="s">
        <v>137</v>
      </c>
      <c r="BH5428" t="s">
        <v>137</v>
      </c>
      <c r="BI5428" t="s">
        <v>137</v>
      </c>
      <c r="BJ5428" t="s">
        <v>137</v>
      </c>
      <c r="BK5428" t="s">
        <v>137</v>
      </c>
      <c r="BL5428" t="s">
        <v>137</v>
      </c>
      <c r="BM5428" t="s">
        <v>137</v>
      </c>
      <c r="BN5428" t="s">
        <v>137</v>
      </c>
      <c r="BO5428" t="s">
        <v>137</v>
      </c>
      <c r="BP5428" t="s">
        <v>34930</v>
      </c>
      <c r="BQ5428" t="s">
        <v>137</v>
      </c>
      <c r="BR5428" t="s">
        <v>137</v>
      </c>
      <c r="BS5428" t="s">
        <v>137</v>
      </c>
      <c r="BT5428" t="s">
        <v>137</v>
      </c>
      <c r="BU5428" t="s">
        <v>137</v>
      </c>
      <c r="BW5428" t="s">
        <v>137</v>
      </c>
      <c r="BX5428" t="s">
        <v>137</v>
      </c>
      <c r="BY5428" t="s">
        <v>137</v>
      </c>
      <c r="BZ5428" t="s">
        <v>137</v>
      </c>
      <c r="CA5428" t="s">
        <v>137</v>
      </c>
      <c r="CB5428" t="s">
        <v>137</v>
      </c>
      <c r="CC5428" t="s">
        <v>137</v>
      </c>
      <c r="CD5428" t="s">
        <v>137</v>
      </c>
      <c r="CE5428" t="s">
        <v>137</v>
      </c>
      <c r="CF5428" t="s">
        <v>137</v>
      </c>
      <c r="CG5428" t="s">
        <v>137</v>
      </c>
      <c r="CH5428" t="s">
        <v>137</v>
      </c>
      <c r="CI5428" t="s">
        <v>137</v>
      </c>
      <c r="CJ5428" t="s">
        <v>137</v>
      </c>
      <c r="CK5428" t="s">
        <v>137</v>
      </c>
      <c r="CL5428" t="s">
        <v>137</v>
      </c>
      <c r="CM5428" t="s">
        <v>137</v>
      </c>
      <c r="CN5428" t="s">
        <v>137</v>
      </c>
      <c r="CO5428" t="s">
        <v>137</v>
      </c>
      <c r="CP5428" t="s">
        <v>137</v>
      </c>
      <c r="CQ5428" s="1">
        <v>45436.60833333333</v>
      </c>
      <c r="CR5428" s="1">
        <v>45436.60833333333</v>
      </c>
      <c r="CS5428" s="1"/>
      <c r="CT5428" t="s">
        <v>34931</v>
      </c>
      <c r="CU5428" t="s">
        <v>34931</v>
      </c>
      <c r="CV5428" t="s">
        <v>25691</v>
      </c>
      <c r="CW5428" t="s">
        <v>25691</v>
      </c>
      <c r="CX5428" s="3"/>
      <c r="CY5428" s="3"/>
      <c r="CZ5428">
        <v>1</v>
      </c>
      <c r="DA5428" t="s">
        <v>34932</v>
      </c>
      <c r="DB5428" t="s">
        <v>137</v>
      </c>
      <c r="DC5428" t="s">
        <v>137</v>
      </c>
      <c r="DD5428" t="s">
        <v>137</v>
      </c>
      <c r="DE5428" t="s">
        <v>137</v>
      </c>
      <c r="DF5428" t="s">
        <v>34933</v>
      </c>
      <c r="DG5428" t="s">
        <v>137</v>
      </c>
      <c r="DH5428" t="s">
        <v>137</v>
      </c>
      <c r="DI5428" t="s">
        <v>137</v>
      </c>
      <c r="DJ5428" t="s">
        <v>137</v>
      </c>
      <c r="DK5428">
        <v>0</v>
      </c>
      <c r="DL5428" t="s">
        <v>209</v>
      </c>
      <c r="DM5428" t="s">
        <v>137</v>
      </c>
      <c r="DN5428" t="s">
        <v>137</v>
      </c>
      <c r="DO5428" s="1">
        <v>45436.60833333333</v>
      </c>
      <c r="DP5428" s="1"/>
      <c r="DQ5428" t="s">
        <v>150</v>
      </c>
      <c r="DR5428" t="s">
        <v>151</v>
      </c>
      <c r="DS5428" t="s">
        <v>152</v>
      </c>
      <c r="DT5428" t="s">
        <v>137</v>
      </c>
      <c r="DU5428" t="s">
        <v>137</v>
      </c>
      <c r="DV5428" t="s">
        <v>137</v>
      </c>
      <c r="DW5428" t="s">
        <v>137</v>
      </c>
      <c r="DX5428" t="s">
        <v>137</v>
      </c>
      <c r="DY5428" t="s">
        <v>137</v>
      </c>
      <c r="DZ5428" t="s">
        <v>148</v>
      </c>
      <c r="EA5428" t="b">
        <v>0</v>
      </c>
      <c r="EB5428" t="s">
        <v>137</v>
      </c>
    </row>
    <row r="5429" spans="1:132" x14ac:dyDescent="0.25">
      <c r="A5429">
        <v>133764945</v>
      </c>
      <c r="B5429">
        <v>6614</v>
      </c>
      <c r="C5429" t="s">
        <v>192</v>
      </c>
      <c r="D5429" t="s">
        <v>34934</v>
      </c>
      <c r="E5429" t="s">
        <v>134</v>
      </c>
      <c r="F5429" t="s">
        <v>532</v>
      </c>
      <c r="G5429" t="s">
        <v>194</v>
      </c>
      <c r="H5429" t="s">
        <v>195</v>
      </c>
      <c r="I5429" t="s">
        <v>34935</v>
      </c>
      <c r="J5429" t="s">
        <v>534</v>
      </c>
      <c r="K5429" t="s">
        <v>535</v>
      </c>
      <c r="L5429" t="s">
        <v>536</v>
      </c>
      <c r="M5429" t="s">
        <v>137</v>
      </c>
      <c r="N5429" t="s">
        <v>34936</v>
      </c>
      <c r="O5429" t="s">
        <v>34936</v>
      </c>
      <c r="P5429" s="1"/>
      <c r="Q5429" s="1">
        <v>45436.578472222223</v>
      </c>
      <c r="R5429" s="1">
        <v>45436.578472222223</v>
      </c>
      <c r="S5429" s="1">
        <v>45533.513194444444</v>
      </c>
      <c r="T5429" s="1">
        <v>45533.513194444444</v>
      </c>
      <c r="U5429" t="s">
        <v>34937</v>
      </c>
      <c r="V5429" t="s">
        <v>137</v>
      </c>
      <c r="W5429" t="s">
        <v>137</v>
      </c>
      <c r="X5429" t="s">
        <v>369</v>
      </c>
      <c r="Y5429" t="s">
        <v>713</v>
      </c>
      <c r="Z5429" t="s">
        <v>137</v>
      </c>
      <c r="AA5429" t="s">
        <v>137</v>
      </c>
      <c r="AB5429" t="s">
        <v>137</v>
      </c>
      <c r="AC5429" t="s">
        <v>137</v>
      </c>
      <c r="AD5429" s="2"/>
      <c r="AE5429" t="s">
        <v>137</v>
      </c>
      <c r="AF5429" t="s">
        <v>137</v>
      </c>
      <c r="AG5429" t="s">
        <v>137</v>
      </c>
      <c r="AH5429" t="s">
        <v>137</v>
      </c>
      <c r="AI5429" t="s">
        <v>137</v>
      </c>
      <c r="AJ5429" t="s">
        <v>137</v>
      </c>
      <c r="AK5429" t="s">
        <v>137</v>
      </c>
      <c r="AL5429" s="2"/>
      <c r="AM5429" t="s">
        <v>137</v>
      </c>
      <c r="AN5429" t="s">
        <v>137</v>
      </c>
      <c r="AO5429" t="s">
        <v>137</v>
      </c>
      <c r="AP5429" t="s">
        <v>137</v>
      </c>
      <c r="AQ5429" t="s">
        <v>137</v>
      </c>
      <c r="AR5429" t="s">
        <v>137</v>
      </c>
      <c r="AS5429" t="s">
        <v>137</v>
      </c>
      <c r="AT5429" t="s">
        <v>137</v>
      </c>
      <c r="AU5429" t="s">
        <v>137</v>
      </c>
      <c r="AV5429" t="s">
        <v>137</v>
      </c>
      <c r="AW5429" t="s">
        <v>137</v>
      </c>
      <c r="AX5429" t="s">
        <v>137</v>
      </c>
      <c r="AY5429" t="s">
        <v>137</v>
      </c>
      <c r="AZ5429" t="s">
        <v>137</v>
      </c>
      <c r="BA5429" t="s">
        <v>137</v>
      </c>
      <c r="BB5429" t="s">
        <v>137</v>
      </c>
      <c r="BC5429" t="s">
        <v>137</v>
      </c>
      <c r="BD5429" t="s">
        <v>137</v>
      </c>
      <c r="BE5429" t="s">
        <v>137</v>
      </c>
      <c r="BF5429" t="s">
        <v>137</v>
      </c>
      <c r="BG5429" t="s">
        <v>137</v>
      </c>
      <c r="BH5429" t="s">
        <v>137</v>
      </c>
      <c r="BI5429" t="s">
        <v>137</v>
      </c>
      <c r="BJ5429" t="s">
        <v>137</v>
      </c>
      <c r="BK5429" t="s">
        <v>137</v>
      </c>
      <c r="BL5429" t="s">
        <v>137</v>
      </c>
      <c r="BM5429" t="s">
        <v>137</v>
      </c>
      <c r="BN5429" t="s">
        <v>137</v>
      </c>
      <c r="BO5429" t="s">
        <v>137</v>
      </c>
      <c r="BP5429" t="s">
        <v>137</v>
      </c>
      <c r="BQ5429" t="s">
        <v>137</v>
      </c>
      <c r="BR5429" t="s">
        <v>137</v>
      </c>
      <c r="BS5429" t="s">
        <v>137</v>
      </c>
      <c r="BT5429" t="s">
        <v>137</v>
      </c>
      <c r="BU5429" t="s">
        <v>137</v>
      </c>
      <c r="BW5429" t="s">
        <v>137</v>
      </c>
      <c r="BX5429" t="s">
        <v>137</v>
      </c>
      <c r="BY5429" t="s">
        <v>137</v>
      </c>
      <c r="BZ5429" t="s">
        <v>137</v>
      </c>
      <c r="CA5429" t="s">
        <v>137</v>
      </c>
      <c r="CB5429" t="s">
        <v>137</v>
      </c>
      <c r="CC5429" t="s">
        <v>137</v>
      </c>
      <c r="CD5429" t="s">
        <v>137</v>
      </c>
      <c r="CE5429" t="s">
        <v>137</v>
      </c>
      <c r="CF5429" t="s">
        <v>137</v>
      </c>
      <c r="CG5429" t="s">
        <v>137</v>
      </c>
      <c r="CH5429" t="s">
        <v>137</v>
      </c>
      <c r="CI5429" t="s">
        <v>137</v>
      </c>
      <c r="CJ5429" t="s">
        <v>137</v>
      </c>
      <c r="CK5429" t="s">
        <v>137</v>
      </c>
      <c r="CL5429" t="s">
        <v>137</v>
      </c>
      <c r="CM5429" t="s">
        <v>137</v>
      </c>
      <c r="CN5429" t="s">
        <v>137</v>
      </c>
      <c r="CO5429" t="s">
        <v>137</v>
      </c>
      <c r="CP5429" t="s">
        <v>137</v>
      </c>
      <c r="CQ5429" s="1">
        <v>45533.513194444444</v>
      </c>
      <c r="CR5429" s="1">
        <v>45533.513194444444</v>
      </c>
      <c r="CS5429" s="1">
        <v>45533.513194444444</v>
      </c>
      <c r="CT5429" t="s">
        <v>18946</v>
      </c>
      <c r="CU5429" t="s">
        <v>18946</v>
      </c>
      <c r="CV5429" t="s">
        <v>34938</v>
      </c>
      <c r="CW5429" t="s">
        <v>34939</v>
      </c>
      <c r="CX5429" s="3"/>
      <c r="CY5429" s="3"/>
      <c r="DA5429" t="s">
        <v>137</v>
      </c>
      <c r="DB5429" t="s">
        <v>137</v>
      </c>
      <c r="DC5429" t="s">
        <v>137</v>
      </c>
      <c r="DD5429" t="s">
        <v>137</v>
      </c>
      <c r="DE5429" t="s">
        <v>137</v>
      </c>
      <c r="DF5429" t="s">
        <v>34940</v>
      </c>
      <c r="DG5429" t="s">
        <v>137</v>
      </c>
      <c r="DH5429" t="s">
        <v>137</v>
      </c>
      <c r="DI5429" t="s">
        <v>137</v>
      </c>
      <c r="DJ5429" t="s">
        <v>137</v>
      </c>
      <c r="DK5429">
        <v>0</v>
      </c>
      <c r="DL5429" t="s">
        <v>209</v>
      </c>
      <c r="DM5429" t="s">
        <v>34941</v>
      </c>
      <c r="DN5429" t="s">
        <v>137</v>
      </c>
      <c r="DO5429" s="1">
        <v>45533.513194444444</v>
      </c>
      <c r="DP5429" s="1"/>
      <c r="DQ5429" t="s">
        <v>1709</v>
      </c>
      <c r="DR5429" t="s">
        <v>1710</v>
      </c>
      <c r="DS5429" t="s">
        <v>1711</v>
      </c>
      <c r="DT5429" t="s">
        <v>137</v>
      </c>
      <c r="DU5429" t="s">
        <v>137</v>
      </c>
      <c r="DV5429" t="s">
        <v>137</v>
      </c>
      <c r="DW5429" t="s">
        <v>137</v>
      </c>
      <c r="DX5429" t="s">
        <v>137</v>
      </c>
      <c r="DY5429" t="s">
        <v>137</v>
      </c>
      <c r="DZ5429" t="s">
        <v>168</v>
      </c>
      <c r="EA5429" t="b">
        <v>0</v>
      </c>
      <c r="EB5429" t="s">
        <v>137</v>
      </c>
    </row>
    <row r="5430" spans="1:132" x14ac:dyDescent="0.25">
      <c r="A5430">
        <v>133764824</v>
      </c>
      <c r="B5430">
        <v>6613</v>
      </c>
      <c r="C5430" t="s">
        <v>789</v>
      </c>
      <c r="D5430" t="s">
        <v>34942</v>
      </c>
      <c r="E5430" t="s">
        <v>134</v>
      </c>
      <c r="F5430" t="s">
        <v>162</v>
      </c>
      <c r="G5430" t="s">
        <v>163</v>
      </c>
      <c r="H5430" t="s">
        <v>137</v>
      </c>
      <c r="I5430" t="s">
        <v>34943</v>
      </c>
      <c r="J5430" t="s">
        <v>139</v>
      </c>
      <c r="K5430" t="s">
        <v>140</v>
      </c>
      <c r="L5430" t="s">
        <v>141</v>
      </c>
      <c r="M5430" t="s">
        <v>137</v>
      </c>
      <c r="N5430" t="s">
        <v>3012</v>
      </c>
      <c r="O5430" t="s">
        <v>3012</v>
      </c>
      <c r="P5430" s="1"/>
      <c r="Q5430" s="1">
        <v>45436.57708333333</v>
      </c>
      <c r="R5430" s="1">
        <v>45436.57708333333</v>
      </c>
      <c r="S5430" s="1">
        <v>45436.583333333336</v>
      </c>
      <c r="T5430" s="1">
        <v>45436.583333333336</v>
      </c>
      <c r="U5430" t="s">
        <v>166</v>
      </c>
      <c r="V5430" t="s">
        <v>137</v>
      </c>
      <c r="W5430" t="s">
        <v>137</v>
      </c>
      <c r="X5430" t="s">
        <v>137</v>
      </c>
      <c r="Y5430" t="s">
        <v>137</v>
      </c>
      <c r="Z5430" t="s">
        <v>137</v>
      </c>
      <c r="AA5430" t="s">
        <v>137</v>
      </c>
      <c r="AB5430" t="s">
        <v>137</v>
      </c>
      <c r="AC5430" t="s">
        <v>137</v>
      </c>
      <c r="AD5430" s="2"/>
      <c r="AE5430" t="s">
        <v>137</v>
      </c>
      <c r="AF5430" t="s">
        <v>137</v>
      </c>
      <c r="AG5430" t="s">
        <v>137</v>
      </c>
      <c r="AH5430" t="s">
        <v>137</v>
      </c>
      <c r="AI5430" t="s">
        <v>137</v>
      </c>
      <c r="AJ5430" t="s">
        <v>137</v>
      </c>
      <c r="AK5430" t="s">
        <v>137</v>
      </c>
      <c r="AL5430" s="2"/>
      <c r="AM5430" t="s">
        <v>137</v>
      </c>
      <c r="AN5430" t="s">
        <v>137</v>
      </c>
      <c r="AO5430" t="s">
        <v>137</v>
      </c>
      <c r="AP5430" t="s">
        <v>137</v>
      </c>
      <c r="AQ5430" t="s">
        <v>137</v>
      </c>
      <c r="AR5430" t="s">
        <v>137</v>
      </c>
      <c r="AS5430" t="s">
        <v>137</v>
      </c>
      <c r="AT5430" t="s">
        <v>137</v>
      </c>
      <c r="AU5430" t="s">
        <v>137</v>
      </c>
      <c r="AV5430" t="s">
        <v>137</v>
      </c>
      <c r="AW5430" t="s">
        <v>137</v>
      </c>
      <c r="AX5430" t="s">
        <v>137</v>
      </c>
      <c r="AY5430" t="s">
        <v>137</v>
      </c>
      <c r="AZ5430" t="s">
        <v>137</v>
      </c>
      <c r="BA5430" t="s">
        <v>137</v>
      </c>
      <c r="BB5430" t="s">
        <v>137</v>
      </c>
      <c r="BC5430" t="s">
        <v>137</v>
      </c>
      <c r="BD5430" t="s">
        <v>137</v>
      </c>
      <c r="BE5430" t="s">
        <v>137</v>
      </c>
      <c r="BF5430" t="s">
        <v>137</v>
      </c>
      <c r="BG5430" t="s">
        <v>137</v>
      </c>
      <c r="BH5430" t="s">
        <v>137</v>
      </c>
      <c r="BI5430" t="s">
        <v>137</v>
      </c>
      <c r="BJ5430" t="s">
        <v>137</v>
      </c>
      <c r="BK5430" t="s">
        <v>137</v>
      </c>
      <c r="BL5430" t="s">
        <v>137</v>
      </c>
      <c r="BM5430" t="s">
        <v>137</v>
      </c>
      <c r="BN5430" t="s">
        <v>137</v>
      </c>
      <c r="BO5430" t="s">
        <v>137</v>
      </c>
      <c r="BP5430" t="s">
        <v>137</v>
      </c>
      <c r="BQ5430" t="s">
        <v>137</v>
      </c>
      <c r="BR5430" t="s">
        <v>137</v>
      </c>
      <c r="BS5430" t="s">
        <v>137</v>
      </c>
      <c r="BT5430" t="s">
        <v>137</v>
      </c>
      <c r="BU5430" t="s">
        <v>137</v>
      </c>
      <c r="BW5430" t="s">
        <v>137</v>
      </c>
      <c r="BX5430" t="s">
        <v>137</v>
      </c>
      <c r="BY5430" t="s">
        <v>137</v>
      </c>
      <c r="BZ5430" t="s">
        <v>137</v>
      </c>
      <c r="CA5430" t="s">
        <v>137</v>
      </c>
      <c r="CB5430" t="s">
        <v>137</v>
      </c>
      <c r="CC5430" t="s">
        <v>137</v>
      </c>
      <c r="CD5430" t="s">
        <v>137</v>
      </c>
      <c r="CE5430" t="s">
        <v>137</v>
      </c>
      <c r="CF5430" t="s">
        <v>137</v>
      </c>
      <c r="CG5430" t="s">
        <v>137</v>
      </c>
      <c r="CH5430" t="s">
        <v>137</v>
      </c>
      <c r="CI5430" t="s">
        <v>137</v>
      </c>
      <c r="CJ5430" t="s">
        <v>137</v>
      </c>
      <c r="CK5430" t="s">
        <v>137</v>
      </c>
      <c r="CL5430" t="s">
        <v>137</v>
      </c>
      <c r="CM5430" t="s">
        <v>137</v>
      </c>
      <c r="CN5430" t="s">
        <v>137</v>
      </c>
      <c r="CO5430" t="s">
        <v>137</v>
      </c>
      <c r="CP5430" t="s">
        <v>137</v>
      </c>
      <c r="CQ5430" s="1">
        <v>45436.57708333333</v>
      </c>
      <c r="CR5430" s="1">
        <v>45436.583333333336</v>
      </c>
      <c r="CS5430" s="1"/>
      <c r="CT5430" t="s">
        <v>137</v>
      </c>
      <c r="CU5430" t="s">
        <v>137</v>
      </c>
      <c r="CV5430" t="s">
        <v>137</v>
      </c>
      <c r="CW5430" t="s">
        <v>137</v>
      </c>
      <c r="CX5430" s="3"/>
      <c r="CY5430" s="3"/>
      <c r="DA5430" t="s">
        <v>137</v>
      </c>
      <c r="DB5430" t="s">
        <v>137</v>
      </c>
      <c r="DC5430" t="s">
        <v>137</v>
      </c>
      <c r="DD5430" t="s">
        <v>137</v>
      </c>
      <c r="DE5430" t="s">
        <v>137</v>
      </c>
      <c r="DF5430" t="s">
        <v>137</v>
      </c>
      <c r="DG5430" t="s">
        <v>137</v>
      </c>
      <c r="DH5430" t="s">
        <v>137</v>
      </c>
      <c r="DI5430" t="s">
        <v>137</v>
      </c>
      <c r="DJ5430" t="s">
        <v>137</v>
      </c>
      <c r="DK5430">
        <v>0</v>
      </c>
      <c r="DL5430" t="s">
        <v>137</v>
      </c>
      <c r="DM5430" t="s">
        <v>137</v>
      </c>
      <c r="DN5430" t="s">
        <v>137</v>
      </c>
      <c r="DO5430" s="1"/>
      <c r="DP5430" s="1"/>
      <c r="DQ5430" t="s">
        <v>137</v>
      </c>
      <c r="DR5430" t="s">
        <v>137</v>
      </c>
      <c r="DS5430" t="s">
        <v>137</v>
      </c>
      <c r="DT5430" t="s">
        <v>137</v>
      </c>
      <c r="DU5430" t="s">
        <v>137</v>
      </c>
      <c r="DV5430" t="s">
        <v>137</v>
      </c>
      <c r="DW5430" t="s">
        <v>137</v>
      </c>
      <c r="DX5430" t="s">
        <v>137</v>
      </c>
      <c r="DY5430" t="s">
        <v>137</v>
      </c>
      <c r="DZ5430" t="s">
        <v>168</v>
      </c>
      <c r="EA5430" t="b">
        <v>0</v>
      </c>
      <c r="EB5430" t="s">
        <v>137</v>
      </c>
    </row>
    <row r="5431" spans="1:132" x14ac:dyDescent="0.25">
      <c r="A5431">
        <v>133762584</v>
      </c>
      <c r="B5431">
        <v>6612</v>
      </c>
      <c r="C5431" t="s">
        <v>192</v>
      </c>
      <c r="D5431" t="s">
        <v>34944</v>
      </c>
      <c r="E5431" t="s">
        <v>134</v>
      </c>
      <c r="F5431" t="s">
        <v>162</v>
      </c>
      <c r="G5431" t="s">
        <v>163</v>
      </c>
      <c r="H5431" t="s">
        <v>137</v>
      </c>
      <c r="I5431" t="s">
        <v>34945</v>
      </c>
      <c r="J5431" t="s">
        <v>150</v>
      </c>
      <c r="K5431" t="s">
        <v>151</v>
      </c>
      <c r="L5431" t="s">
        <v>152</v>
      </c>
      <c r="M5431" t="s">
        <v>137</v>
      </c>
      <c r="N5431" t="s">
        <v>183</v>
      </c>
      <c r="O5431" t="s">
        <v>183</v>
      </c>
      <c r="P5431" s="1"/>
      <c r="Q5431" s="1">
        <v>45436.5625</v>
      </c>
      <c r="R5431" s="1">
        <v>45436.5625</v>
      </c>
      <c r="S5431" s="1">
        <v>45436.570138888892</v>
      </c>
      <c r="T5431" s="1">
        <v>45436.570138888892</v>
      </c>
      <c r="U5431" t="s">
        <v>184</v>
      </c>
      <c r="V5431" t="s">
        <v>137</v>
      </c>
      <c r="W5431" t="s">
        <v>137</v>
      </c>
      <c r="X5431" t="s">
        <v>185</v>
      </c>
      <c r="Y5431" t="s">
        <v>186</v>
      </c>
      <c r="Z5431" t="s">
        <v>137</v>
      </c>
      <c r="AA5431" t="s">
        <v>137</v>
      </c>
      <c r="AB5431" t="s">
        <v>137</v>
      </c>
      <c r="AC5431" t="s">
        <v>137</v>
      </c>
      <c r="AD5431" s="2"/>
      <c r="AE5431" t="s">
        <v>137</v>
      </c>
      <c r="AF5431" t="s">
        <v>137</v>
      </c>
      <c r="AG5431" t="s">
        <v>137</v>
      </c>
      <c r="AH5431" t="s">
        <v>137</v>
      </c>
      <c r="AI5431" t="s">
        <v>137</v>
      </c>
      <c r="AJ5431" t="s">
        <v>137</v>
      </c>
      <c r="AK5431" t="s">
        <v>137</v>
      </c>
      <c r="AL5431" s="2"/>
      <c r="AM5431" t="s">
        <v>137</v>
      </c>
      <c r="AN5431" t="s">
        <v>137</v>
      </c>
      <c r="AO5431" t="s">
        <v>137</v>
      </c>
      <c r="AP5431" t="s">
        <v>137</v>
      </c>
      <c r="AQ5431" t="s">
        <v>137</v>
      </c>
      <c r="AR5431" t="s">
        <v>137</v>
      </c>
      <c r="AS5431" t="s">
        <v>137</v>
      </c>
      <c r="AT5431" t="s">
        <v>137</v>
      </c>
      <c r="AU5431" t="s">
        <v>137</v>
      </c>
      <c r="AV5431" t="s">
        <v>137</v>
      </c>
      <c r="AW5431" t="s">
        <v>137</v>
      </c>
      <c r="AX5431" t="s">
        <v>137</v>
      </c>
      <c r="AY5431" t="s">
        <v>137</v>
      </c>
      <c r="AZ5431" t="s">
        <v>137</v>
      </c>
      <c r="BA5431" t="s">
        <v>137</v>
      </c>
      <c r="BB5431" t="s">
        <v>137</v>
      </c>
      <c r="BC5431" t="s">
        <v>137</v>
      </c>
      <c r="BD5431" t="s">
        <v>137</v>
      </c>
      <c r="BE5431" t="s">
        <v>137</v>
      </c>
      <c r="BF5431" t="s">
        <v>137</v>
      </c>
      <c r="BG5431" t="s">
        <v>137</v>
      </c>
      <c r="BH5431" t="s">
        <v>137</v>
      </c>
      <c r="BI5431" t="s">
        <v>137</v>
      </c>
      <c r="BJ5431" t="s">
        <v>137</v>
      </c>
      <c r="BK5431" t="s">
        <v>137</v>
      </c>
      <c r="BL5431" t="s">
        <v>137</v>
      </c>
      <c r="BM5431" t="s">
        <v>137</v>
      </c>
      <c r="BN5431" t="s">
        <v>137</v>
      </c>
      <c r="BO5431" t="s">
        <v>137</v>
      </c>
      <c r="BP5431" t="s">
        <v>137</v>
      </c>
      <c r="BQ5431" t="s">
        <v>137</v>
      </c>
      <c r="BR5431" t="s">
        <v>137</v>
      </c>
      <c r="BS5431" t="s">
        <v>137</v>
      </c>
      <c r="BT5431" t="s">
        <v>137</v>
      </c>
      <c r="BU5431" t="s">
        <v>137</v>
      </c>
      <c r="BW5431" t="s">
        <v>137</v>
      </c>
      <c r="BX5431" t="s">
        <v>137</v>
      </c>
      <c r="BY5431" t="s">
        <v>137</v>
      </c>
      <c r="BZ5431" t="s">
        <v>137</v>
      </c>
      <c r="CA5431" t="s">
        <v>137</v>
      </c>
      <c r="CB5431" t="s">
        <v>137</v>
      </c>
      <c r="CC5431" t="s">
        <v>137</v>
      </c>
      <c r="CD5431" t="s">
        <v>137</v>
      </c>
      <c r="CE5431" t="s">
        <v>137</v>
      </c>
      <c r="CF5431" t="s">
        <v>137</v>
      </c>
      <c r="CG5431" t="s">
        <v>137</v>
      </c>
      <c r="CH5431" t="s">
        <v>137</v>
      </c>
      <c r="CI5431" t="s">
        <v>137</v>
      </c>
      <c r="CJ5431" t="s">
        <v>137</v>
      </c>
      <c r="CK5431" t="s">
        <v>137</v>
      </c>
      <c r="CL5431" t="s">
        <v>137</v>
      </c>
      <c r="CM5431" t="s">
        <v>137</v>
      </c>
      <c r="CN5431" t="s">
        <v>137</v>
      </c>
      <c r="CO5431" t="s">
        <v>137</v>
      </c>
      <c r="CP5431" t="s">
        <v>137</v>
      </c>
      <c r="CQ5431" s="1">
        <v>45436.570138888892</v>
      </c>
      <c r="CR5431" s="1">
        <v>45436.570138888892</v>
      </c>
      <c r="CS5431" s="1"/>
      <c r="CT5431" t="s">
        <v>34946</v>
      </c>
      <c r="CU5431" t="s">
        <v>34946</v>
      </c>
      <c r="CV5431" t="s">
        <v>34947</v>
      </c>
      <c r="CW5431" t="s">
        <v>34947</v>
      </c>
      <c r="CX5431" s="3"/>
      <c r="CY5431" s="3"/>
      <c r="CZ5431">
        <v>1</v>
      </c>
      <c r="DA5431" t="s">
        <v>137</v>
      </c>
      <c r="DB5431" t="s">
        <v>137</v>
      </c>
      <c r="DC5431" t="s">
        <v>137</v>
      </c>
      <c r="DD5431" t="s">
        <v>137</v>
      </c>
      <c r="DE5431" t="s">
        <v>137</v>
      </c>
      <c r="DF5431" t="s">
        <v>642</v>
      </c>
      <c r="DG5431" t="s">
        <v>137</v>
      </c>
      <c r="DH5431" t="s">
        <v>137</v>
      </c>
      <c r="DI5431" t="s">
        <v>137</v>
      </c>
      <c r="DJ5431" t="s">
        <v>137</v>
      </c>
      <c r="DK5431">
        <v>0</v>
      </c>
      <c r="DL5431" t="s">
        <v>209</v>
      </c>
      <c r="DM5431" t="s">
        <v>137</v>
      </c>
      <c r="DN5431" t="s">
        <v>137</v>
      </c>
      <c r="DO5431" s="1">
        <v>45436.570138888892</v>
      </c>
      <c r="DP5431" s="1"/>
      <c r="DQ5431" t="s">
        <v>150</v>
      </c>
      <c r="DR5431" t="s">
        <v>151</v>
      </c>
      <c r="DS5431" t="s">
        <v>152</v>
      </c>
      <c r="DT5431" t="s">
        <v>137</v>
      </c>
      <c r="DU5431" t="s">
        <v>137</v>
      </c>
      <c r="DV5431" t="s">
        <v>137</v>
      </c>
      <c r="DW5431" t="s">
        <v>137</v>
      </c>
      <c r="DX5431" t="s">
        <v>422</v>
      </c>
      <c r="DY5431" t="s">
        <v>137</v>
      </c>
      <c r="DZ5431" t="s">
        <v>168</v>
      </c>
      <c r="EA5431" t="b">
        <v>0</v>
      </c>
      <c r="EB5431" t="s">
        <v>137</v>
      </c>
    </row>
    <row r="5432" spans="1:132" x14ac:dyDescent="0.25">
      <c r="A5432">
        <v>133759096</v>
      </c>
      <c r="B5432">
        <v>6611</v>
      </c>
      <c r="C5432" t="s">
        <v>192</v>
      </c>
      <c r="D5432" t="s">
        <v>34948</v>
      </c>
      <c r="E5432" t="s">
        <v>134</v>
      </c>
      <c r="F5432" t="s">
        <v>162</v>
      </c>
      <c r="G5432" t="s">
        <v>163</v>
      </c>
      <c r="H5432" t="s">
        <v>137</v>
      </c>
      <c r="I5432" t="s">
        <v>34949</v>
      </c>
      <c r="J5432" t="s">
        <v>150</v>
      </c>
      <c r="K5432" t="s">
        <v>151</v>
      </c>
      <c r="L5432" t="s">
        <v>152</v>
      </c>
      <c r="M5432" t="s">
        <v>137</v>
      </c>
      <c r="N5432" t="s">
        <v>30777</v>
      </c>
      <c r="O5432" t="s">
        <v>30777</v>
      </c>
      <c r="P5432" s="1"/>
      <c r="Q5432" s="1">
        <v>45436.540972222225</v>
      </c>
      <c r="R5432" s="1">
        <v>45436.540972222225</v>
      </c>
      <c r="S5432" s="1">
        <v>45441.643750000003</v>
      </c>
      <c r="T5432" s="1">
        <v>45441.643750000003</v>
      </c>
      <c r="U5432" t="s">
        <v>1450</v>
      </c>
      <c r="V5432" t="s">
        <v>137</v>
      </c>
      <c r="W5432" t="s">
        <v>137</v>
      </c>
      <c r="X5432" t="s">
        <v>369</v>
      </c>
      <c r="Y5432" t="s">
        <v>137</v>
      </c>
      <c r="Z5432" t="s">
        <v>137</v>
      </c>
      <c r="AA5432" t="s">
        <v>137</v>
      </c>
      <c r="AB5432" t="s">
        <v>137</v>
      </c>
      <c r="AC5432" t="s">
        <v>137</v>
      </c>
      <c r="AD5432" s="2"/>
      <c r="AE5432" t="s">
        <v>137</v>
      </c>
      <c r="AF5432" t="s">
        <v>137</v>
      </c>
      <c r="AG5432" t="s">
        <v>137</v>
      </c>
      <c r="AH5432" t="s">
        <v>137</v>
      </c>
      <c r="AI5432" t="s">
        <v>137</v>
      </c>
      <c r="AJ5432" t="s">
        <v>137</v>
      </c>
      <c r="AK5432" t="s">
        <v>137</v>
      </c>
      <c r="AL5432" s="2"/>
      <c r="AM5432" t="s">
        <v>137</v>
      </c>
      <c r="AN5432" t="s">
        <v>137</v>
      </c>
      <c r="AO5432" t="s">
        <v>137</v>
      </c>
      <c r="AP5432" t="s">
        <v>137</v>
      </c>
      <c r="AQ5432" t="s">
        <v>137</v>
      </c>
      <c r="AR5432" t="s">
        <v>137</v>
      </c>
      <c r="AS5432" t="s">
        <v>137</v>
      </c>
      <c r="AT5432" t="s">
        <v>137</v>
      </c>
      <c r="AU5432" t="s">
        <v>137</v>
      </c>
      <c r="AV5432" t="s">
        <v>137</v>
      </c>
      <c r="AW5432" t="s">
        <v>137</v>
      </c>
      <c r="AX5432" t="s">
        <v>137</v>
      </c>
      <c r="AY5432" t="s">
        <v>137</v>
      </c>
      <c r="AZ5432" t="s">
        <v>137</v>
      </c>
      <c r="BA5432" t="s">
        <v>137</v>
      </c>
      <c r="BB5432" t="s">
        <v>137</v>
      </c>
      <c r="BC5432" t="s">
        <v>137</v>
      </c>
      <c r="BD5432" t="s">
        <v>137</v>
      </c>
      <c r="BE5432" t="s">
        <v>137</v>
      </c>
      <c r="BF5432" t="s">
        <v>137</v>
      </c>
      <c r="BG5432" t="s">
        <v>137</v>
      </c>
      <c r="BH5432" t="s">
        <v>137</v>
      </c>
      <c r="BI5432" t="s">
        <v>137</v>
      </c>
      <c r="BJ5432" t="s">
        <v>137</v>
      </c>
      <c r="BK5432" t="s">
        <v>137</v>
      </c>
      <c r="BL5432" t="s">
        <v>137</v>
      </c>
      <c r="BM5432" t="s">
        <v>137</v>
      </c>
      <c r="BN5432" t="s">
        <v>137</v>
      </c>
      <c r="BO5432" t="s">
        <v>137</v>
      </c>
      <c r="BP5432" t="s">
        <v>137</v>
      </c>
      <c r="BQ5432" t="s">
        <v>137</v>
      </c>
      <c r="BR5432" t="s">
        <v>137</v>
      </c>
      <c r="BS5432" t="s">
        <v>137</v>
      </c>
      <c r="BT5432" t="s">
        <v>137</v>
      </c>
      <c r="BU5432" t="s">
        <v>137</v>
      </c>
      <c r="BW5432" t="s">
        <v>137</v>
      </c>
      <c r="BX5432" t="s">
        <v>137</v>
      </c>
      <c r="BY5432" t="s">
        <v>137</v>
      </c>
      <c r="BZ5432" t="s">
        <v>137</v>
      </c>
      <c r="CA5432" t="s">
        <v>137</v>
      </c>
      <c r="CB5432" t="s">
        <v>137</v>
      </c>
      <c r="CC5432" t="s">
        <v>137</v>
      </c>
      <c r="CD5432" t="s">
        <v>137</v>
      </c>
      <c r="CE5432" t="s">
        <v>137</v>
      </c>
      <c r="CF5432" t="s">
        <v>137</v>
      </c>
      <c r="CG5432" t="s">
        <v>137</v>
      </c>
      <c r="CH5432" t="s">
        <v>137</v>
      </c>
      <c r="CI5432" t="s">
        <v>137</v>
      </c>
      <c r="CJ5432" t="s">
        <v>137</v>
      </c>
      <c r="CK5432" t="s">
        <v>137</v>
      </c>
      <c r="CL5432" t="s">
        <v>137</v>
      </c>
      <c r="CM5432" t="s">
        <v>137</v>
      </c>
      <c r="CN5432" t="s">
        <v>137</v>
      </c>
      <c r="CO5432" t="s">
        <v>137</v>
      </c>
      <c r="CP5432" t="s">
        <v>137</v>
      </c>
      <c r="CQ5432" s="1">
        <v>45441.643750000003</v>
      </c>
      <c r="CR5432" s="1">
        <v>45441.643750000003</v>
      </c>
      <c r="CS5432" s="1"/>
      <c r="CT5432" t="s">
        <v>34950</v>
      </c>
      <c r="CU5432" t="s">
        <v>34951</v>
      </c>
      <c r="CV5432" t="s">
        <v>34952</v>
      </c>
      <c r="CW5432" t="s">
        <v>34953</v>
      </c>
      <c r="CX5432" s="3"/>
      <c r="CY5432" s="3"/>
      <c r="CZ5432">
        <v>1</v>
      </c>
      <c r="DA5432" t="s">
        <v>137</v>
      </c>
      <c r="DB5432" t="s">
        <v>137</v>
      </c>
      <c r="DC5432" t="s">
        <v>137</v>
      </c>
      <c r="DD5432" t="s">
        <v>137</v>
      </c>
      <c r="DE5432" t="s">
        <v>137</v>
      </c>
      <c r="DF5432" t="s">
        <v>34954</v>
      </c>
      <c r="DG5432" t="s">
        <v>137</v>
      </c>
      <c r="DH5432" t="s">
        <v>137</v>
      </c>
      <c r="DI5432" t="s">
        <v>137</v>
      </c>
      <c r="DJ5432" t="s">
        <v>137</v>
      </c>
      <c r="DK5432">
        <v>0</v>
      </c>
      <c r="DL5432" t="s">
        <v>209</v>
      </c>
      <c r="DM5432" t="s">
        <v>137</v>
      </c>
      <c r="DN5432" t="s">
        <v>137</v>
      </c>
      <c r="DO5432" s="1">
        <v>45441.643750000003</v>
      </c>
      <c r="DP5432" s="1"/>
      <c r="DQ5432" t="s">
        <v>150</v>
      </c>
      <c r="DR5432" t="s">
        <v>151</v>
      </c>
      <c r="DS5432" t="s">
        <v>152</v>
      </c>
      <c r="DT5432" t="s">
        <v>137</v>
      </c>
      <c r="DU5432" t="s">
        <v>137</v>
      </c>
      <c r="DV5432" t="s">
        <v>137</v>
      </c>
      <c r="DW5432" t="s">
        <v>137</v>
      </c>
      <c r="DX5432" t="s">
        <v>137</v>
      </c>
      <c r="DY5432" t="s">
        <v>137</v>
      </c>
      <c r="DZ5432" t="s">
        <v>168</v>
      </c>
      <c r="EA5432" t="b">
        <v>0</v>
      </c>
      <c r="EB5432" t="s">
        <v>137</v>
      </c>
    </row>
    <row r="5433" spans="1:132" x14ac:dyDescent="0.25">
      <c r="A5433">
        <v>133752486</v>
      </c>
      <c r="B5433">
        <v>6610</v>
      </c>
      <c r="C5433" t="s">
        <v>192</v>
      </c>
      <c r="D5433" t="s">
        <v>224</v>
      </c>
      <c r="E5433" t="s">
        <v>134</v>
      </c>
      <c r="F5433" t="s">
        <v>135</v>
      </c>
      <c r="G5433" t="s">
        <v>194</v>
      </c>
      <c r="H5433" t="s">
        <v>137</v>
      </c>
      <c r="I5433" t="s">
        <v>225</v>
      </c>
      <c r="J5433" t="s">
        <v>557</v>
      </c>
      <c r="K5433" t="s">
        <v>558</v>
      </c>
      <c r="L5433" t="s">
        <v>559</v>
      </c>
      <c r="M5433" t="s">
        <v>137</v>
      </c>
      <c r="N5433" t="s">
        <v>1926</v>
      </c>
      <c r="O5433" t="s">
        <v>1926</v>
      </c>
      <c r="P5433" s="1">
        <v>45440</v>
      </c>
      <c r="Q5433" s="1">
        <v>45436.500694444447</v>
      </c>
      <c r="R5433" s="1">
        <v>45436.500694444447</v>
      </c>
      <c r="S5433" s="1">
        <v>45441.400694444441</v>
      </c>
      <c r="T5433" s="1">
        <v>45441.400694444441</v>
      </c>
      <c r="U5433" t="s">
        <v>33203</v>
      </c>
      <c r="V5433" t="s">
        <v>137</v>
      </c>
      <c r="W5433" t="s">
        <v>137</v>
      </c>
      <c r="X5433" t="s">
        <v>231</v>
      </c>
      <c r="Y5433" t="s">
        <v>370</v>
      </c>
      <c r="Z5433" t="s">
        <v>137</v>
      </c>
      <c r="AA5433" t="s">
        <v>137</v>
      </c>
      <c r="AB5433" t="s">
        <v>137</v>
      </c>
      <c r="AC5433" t="s">
        <v>137</v>
      </c>
      <c r="AD5433" s="2"/>
      <c r="AE5433" t="s">
        <v>137</v>
      </c>
      <c r="AF5433" t="s">
        <v>137</v>
      </c>
      <c r="AG5433" t="s">
        <v>137</v>
      </c>
      <c r="AH5433" t="s">
        <v>137</v>
      </c>
      <c r="AI5433" t="s">
        <v>137</v>
      </c>
      <c r="AJ5433" t="s">
        <v>137</v>
      </c>
      <c r="AK5433" t="s">
        <v>137</v>
      </c>
      <c r="AL5433" s="2"/>
      <c r="AM5433" t="s">
        <v>137</v>
      </c>
      <c r="AN5433" t="s">
        <v>137</v>
      </c>
      <c r="AO5433" t="s">
        <v>137</v>
      </c>
      <c r="AP5433" t="s">
        <v>137</v>
      </c>
      <c r="AQ5433" t="s">
        <v>137</v>
      </c>
      <c r="AR5433" t="s">
        <v>137</v>
      </c>
      <c r="AS5433" t="s">
        <v>137</v>
      </c>
      <c r="AT5433" t="s">
        <v>137</v>
      </c>
      <c r="AU5433" t="s">
        <v>137</v>
      </c>
      <c r="AV5433" t="s">
        <v>34955</v>
      </c>
      <c r="AW5433" t="s">
        <v>7427</v>
      </c>
      <c r="AX5433" t="s">
        <v>364</v>
      </c>
      <c r="AY5433" t="s">
        <v>137</v>
      </c>
      <c r="AZ5433" t="s">
        <v>137</v>
      </c>
      <c r="BA5433" t="s">
        <v>137</v>
      </c>
      <c r="BB5433" t="s">
        <v>137</v>
      </c>
      <c r="BC5433" t="s">
        <v>137</v>
      </c>
      <c r="BD5433" t="s">
        <v>137</v>
      </c>
      <c r="BE5433" t="s">
        <v>137</v>
      </c>
      <c r="BF5433" t="s">
        <v>137</v>
      </c>
      <c r="BG5433" t="s">
        <v>137</v>
      </c>
      <c r="BH5433" t="s">
        <v>137</v>
      </c>
      <c r="BI5433" t="s">
        <v>137</v>
      </c>
      <c r="BJ5433" t="s">
        <v>137</v>
      </c>
      <c r="BK5433" t="s">
        <v>137</v>
      </c>
      <c r="BL5433" t="s">
        <v>137</v>
      </c>
      <c r="BM5433" t="s">
        <v>137</v>
      </c>
      <c r="BN5433" t="s">
        <v>137</v>
      </c>
      <c r="BO5433" t="s">
        <v>137</v>
      </c>
      <c r="BP5433" t="s">
        <v>137</v>
      </c>
      <c r="BQ5433" t="s">
        <v>137</v>
      </c>
      <c r="BR5433" t="s">
        <v>137</v>
      </c>
      <c r="BS5433" t="s">
        <v>137</v>
      </c>
      <c r="BT5433" t="s">
        <v>137</v>
      </c>
      <c r="BU5433" t="s">
        <v>137</v>
      </c>
      <c r="BW5433" t="s">
        <v>137</v>
      </c>
      <c r="BX5433" t="s">
        <v>137</v>
      </c>
      <c r="BY5433" t="s">
        <v>137</v>
      </c>
      <c r="BZ5433" t="s">
        <v>137</v>
      </c>
      <c r="CA5433" t="s">
        <v>137</v>
      </c>
      <c r="CB5433" t="s">
        <v>137</v>
      </c>
      <c r="CC5433" t="s">
        <v>137</v>
      </c>
      <c r="CD5433" t="s">
        <v>137</v>
      </c>
      <c r="CE5433" t="s">
        <v>137</v>
      </c>
      <c r="CF5433" t="s">
        <v>137</v>
      </c>
      <c r="CG5433" t="s">
        <v>137</v>
      </c>
      <c r="CH5433" t="s">
        <v>137</v>
      </c>
      <c r="CI5433" t="s">
        <v>137</v>
      </c>
      <c r="CJ5433" t="s">
        <v>137</v>
      </c>
      <c r="CK5433" t="s">
        <v>137</v>
      </c>
      <c r="CL5433" t="s">
        <v>137</v>
      </c>
      <c r="CM5433" t="s">
        <v>137</v>
      </c>
      <c r="CN5433" t="s">
        <v>137</v>
      </c>
      <c r="CO5433" t="s">
        <v>137</v>
      </c>
      <c r="CP5433" t="s">
        <v>137</v>
      </c>
      <c r="CQ5433" s="1">
        <v>45441.400694444441</v>
      </c>
      <c r="CR5433" s="1">
        <v>45441.400694444441</v>
      </c>
      <c r="CS5433" s="1"/>
      <c r="CT5433" t="s">
        <v>34956</v>
      </c>
      <c r="CU5433" t="s">
        <v>34957</v>
      </c>
      <c r="CV5433" t="s">
        <v>34958</v>
      </c>
      <c r="CW5433" t="s">
        <v>34959</v>
      </c>
      <c r="CX5433" s="3"/>
      <c r="CY5433" s="3"/>
      <c r="CZ5433">
        <v>1</v>
      </c>
      <c r="DA5433" t="s">
        <v>34960</v>
      </c>
      <c r="DB5433" t="s">
        <v>137</v>
      </c>
      <c r="DC5433" t="s">
        <v>137</v>
      </c>
      <c r="DD5433" t="s">
        <v>137</v>
      </c>
      <c r="DE5433" t="s">
        <v>137</v>
      </c>
      <c r="DF5433" t="s">
        <v>34961</v>
      </c>
      <c r="DG5433" t="s">
        <v>137</v>
      </c>
      <c r="DH5433" t="s">
        <v>137</v>
      </c>
      <c r="DI5433" t="s">
        <v>137</v>
      </c>
      <c r="DJ5433" t="s">
        <v>137</v>
      </c>
      <c r="DK5433">
        <v>0</v>
      </c>
      <c r="DL5433" t="s">
        <v>209</v>
      </c>
      <c r="DM5433" t="s">
        <v>137</v>
      </c>
      <c r="DN5433" t="s">
        <v>137</v>
      </c>
      <c r="DO5433" s="1">
        <v>45441.400694444441</v>
      </c>
      <c r="DP5433" s="1"/>
      <c r="DQ5433" t="s">
        <v>557</v>
      </c>
      <c r="DR5433" t="s">
        <v>558</v>
      </c>
      <c r="DS5433" t="s">
        <v>559</v>
      </c>
      <c r="DT5433" t="s">
        <v>137</v>
      </c>
      <c r="DU5433" t="s">
        <v>137</v>
      </c>
      <c r="DV5433" t="s">
        <v>237</v>
      </c>
      <c r="DW5433" t="s">
        <v>137</v>
      </c>
      <c r="DX5433" t="s">
        <v>137</v>
      </c>
      <c r="DY5433" t="s">
        <v>137</v>
      </c>
      <c r="DZ5433" t="s">
        <v>148</v>
      </c>
      <c r="EA5433" t="b">
        <v>0</v>
      </c>
      <c r="EB5433" t="s">
        <v>137</v>
      </c>
    </row>
    <row r="5434" spans="1:132" x14ac:dyDescent="0.25">
      <c r="A5434">
        <v>133751790</v>
      </c>
      <c r="B5434">
        <v>6609</v>
      </c>
      <c r="C5434" t="s">
        <v>192</v>
      </c>
      <c r="D5434" t="s">
        <v>474</v>
      </c>
      <c r="E5434" t="s">
        <v>134</v>
      </c>
      <c r="F5434" t="s">
        <v>135</v>
      </c>
      <c r="G5434" t="s">
        <v>163</v>
      </c>
      <c r="H5434" t="s">
        <v>137</v>
      </c>
      <c r="I5434" t="s">
        <v>475</v>
      </c>
      <c r="J5434" t="s">
        <v>32127</v>
      </c>
      <c r="K5434" t="s">
        <v>32128</v>
      </c>
      <c r="L5434" t="s">
        <v>32129</v>
      </c>
      <c r="M5434" t="s">
        <v>137</v>
      </c>
      <c r="N5434" t="s">
        <v>692</v>
      </c>
      <c r="O5434" t="s">
        <v>692</v>
      </c>
      <c r="P5434" s="1">
        <v>45446</v>
      </c>
      <c r="Q5434" s="1">
        <v>45436.496527777781</v>
      </c>
      <c r="R5434" s="1">
        <v>45436.496527777781</v>
      </c>
      <c r="S5434" s="1">
        <v>45455.480555555558</v>
      </c>
      <c r="T5434" s="1">
        <v>45455.480555555558</v>
      </c>
      <c r="U5434" t="s">
        <v>712</v>
      </c>
      <c r="V5434" t="s">
        <v>137</v>
      </c>
      <c r="W5434" t="s">
        <v>137</v>
      </c>
      <c r="X5434" t="s">
        <v>231</v>
      </c>
      <c r="Y5434" t="s">
        <v>713</v>
      </c>
      <c r="Z5434" t="s">
        <v>137</v>
      </c>
      <c r="AA5434" t="s">
        <v>232</v>
      </c>
      <c r="AB5434" t="s">
        <v>137</v>
      </c>
      <c r="AC5434" t="s">
        <v>137</v>
      </c>
      <c r="AD5434" s="2"/>
      <c r="AE5434" t="s">
        <v>137</v>
      </c>
      <c r="AF5434" t="s">
        <v>137</v>
      </c>
      <c r="AG5434" t="s">
        <v>137</v>
      </c>
      <c r="AH5434" t="s">
        <v>137</v>
      </c>
      <c r="AI5434" t="s">
        <v>137</v>
      </c>
      <c r="AJ5434" t="s">
        <v>137</v>
      </c>
      <c r="AK5434" t="s">
        <v>137</v>
      </c>
      <c r="AL5434" s="2"/>
      <c r="AM5434" t="s">
        <v>137</v>
      </c>
      <c r="AN5434" t="s">
        <v>137</v>
      </c>
      <c r="AO5434" t="s">
        <v>137</v>
      </c>
      <c r="AP5434" t="s">
        <v>137</v>
      </c>
      <c r="AQ5434" t="s">
        <v>137</v>
      </c>
      <c r="AR5434" t="s">
        <v>137</v>
      </c>
      <c r="AS5434" t="s">
        <v>137</v>
      </c>
      <c r="AT5434" t="s">
        <v>137</v>
      </c>
      <c r="AU5434" t="s">
        <v>137</v>
      </c>
      <c r="AV5434" t="s">
        <v>34962</v>
      </c>
      <c r="AW5434" t="s">
        <v>137</v>
      </c>
      <c r="AX5434" t="s">
        <v>137</v>
      </c>
      <c r="AY5434" t="s">
        <v>137</v>
      </c>
      <c r="AZ5434" t="s">
        <v>137</v>
      </c>
      <c r="BA5434" t="s">
        <v>137</v>
      </c>
      <c r="BB5434" t="s">
        <v>137</v>
      </c>
      <c r="BC5434" t="s">
        <v>137</v>
      </c>
      <c r="BD5434" t="s">
        <v>137</v>
      </c>
      <c r="BE5434" t="s">
        <v>137</v>
      </c>
      <c r="BF5434" t="s">
        <v>137</v>
      </c>
      <c r="BG5434" t="s">
        <v>137</v>
      </c>
      <c r="BH5434" t="s">
        <v>137</v>
      </c>
      <c r="BI5434" t="s">
        <v>137</v>
      </c>
      <c r="BJ5434" t="s">
        <v>137</v>
      </c>
      <c r="BK5434" t="s">
        <v>137</v>
      </c>
      <c r="BL5434" t="s">
        <v>137</v>
      </c>
      <c r="BM5434" t="s">
        <v>137</v>
      </c>
      <c r="BN5434" t="s">
        <v>137</v>
      </c>
      <c r="BO5434" t="s">
        <v>137</v>
      </c>
      <c r="BP5434" t="s">
        <v>137</v>
      </c>
      <c r="BQ5434" t="s">
        <v>137</v>
      </c>
      <c r="BR5434" t="s">
        <v>137</v>
      </c>
      <c r="BS5434" t="s">
        <v>137</v>
      </c>
      <c r="BT5434" t="s">
        <v>137</v>
      </c>
      <c r="BU5434" t="s">
        <v>137</v>
      </c>
      <c r="BW5434" t="s">
        <v>137</v>
      </c>
      <c r="BX5434" t="s">
        <v>137</v>
      </c>
      <c r="BY5434" t="s">
        <v>137</v>
      </c>
      <c r="BZ5434" t="s">
        <v>137</v>
      </c>
      <c r="CA5434" t="s">
        <v>137</v>
      </c>
      <c r="CB5434" t="s">
        <v>137</v>
      </c>
      <c r="CC5434" t="s">
        <v>137</v>
      </c>
      <c r="CD5434" t="s">
        <v>137</v>
      </c>
      <c r="CE5434" t="s">
        <v>137</v>
      </c>
      <c r="CF5434" t="s">
        <v>137</v>
      </c>
      <c r="CG5434" t="s">
        <v>137</v>
      </c>
      <c r="CH5434" t="s">
        <v>137</v>
      </c>
      <c r="CI5434" t="s">
        <v>137</v>
      </c>
      <c r="CJ5434" t="s">
        <v>137</v>
      </c>
      <c r="CK5434" t="s">
        <v>137</v>
      </c>
      <c r="CL5434" t="s">
        <v>137</v>
      </c>
      <c r="CM5434" t="s">
        <v>137</v>
      </c>
      <c r="CN5434" t="s">
        <v>137</v>
      </c>
      <c r="CO5434" t="s">
        <v>137</v>
      </c>
      <c r="CP5434" t="s">
        <v>137</v>
      </c>
      <c r="CQ5434" s="1">
        <v>45455.480555555558</v>
      </c>
      <c r="CR5434" s="1">
        <v>45455.480555555558</v>
      </c>
      <c r="CS5434" s="1"/>
      <c r="CT5434" t="s">
        <v>34963</v>
      </c>
      <c r="CU5434" t="s">
        <v>34964</v>
      </c>
      <c r="CV5434" t="s">
        <v>34965</v>
      </c>
      <c r="CW5434" t="s">
        <v>34966</v>
      </c>
      <c r="CX5434" s="3"/>
      <c r="CY5434" s="3"/>
      <c r="CZ5434">
        <v>3</v>
      </c>
      <c r="DA5434" t="s">
        <v>34967</v>
      </c>
      <c r="DB5434" t="s">
        <v>137</v>
      </c>
      <c r="DC5434" t="s">
        <v>137</v>
      </c>
      <c r="DD5434" t="s">
        <v>137</v>
      </c>
      <c r="DE5434" t="s">
        <v>137</v>
      </c>
      <c r="DF5434" t="s">
        <v>34968</v>
      </c>
      <c r="DG5434" t="s">
        <v>900</v>
      </c>
      <c r="DH5434" t="s">
        <v>32509</v>
      </c>
      <c r="DI5434" t="s">
        <v>137</v>
      </c>
      <c r="DJ5434" t="s">
        <v>137</v>
      </c>
      <c r="DK5434">
        <v>0</v>
      </c>
      <c r="DL5434" t="s">
        <v>209</v>
      </c>
      <c r="DM5434" t="s">
        <v>137</v>
      </c>
      <c r="DN5434" t="s">
        <v>137</v>
      </c>
      <c r="DO5434" s="1">
        <v>45455.480555555558</v>
      </c>
      <c r="DP5434" s="1"/>
      <c r="DQ5434" t="s">
        <v>32127</v>
      </c>
      <c r="DR5434" t="s">
        <v>32128</v>
      </c>
      <c r="DS5434" t="s">
        <v>32129</v>
      </c>
      <c r="DT5434" t="s">
        <v>137</v>
      </c>
      <c r="DU5434" t="s">
        <v>137</v>
      </c>
      <c r="DV5434" t="s">
        <v>140</v>
      </c>
      <c r="DW5434" t="s">
        <v>137</v>
      </c>
      <c r="DX5434" t="s">
        <v>34969</v>
      </c>
      <c r="DY5434" t="s">
        <v>137</v>
      </c>
      <c r="DZ5434" t="s">
        <v>148</v>
      </c>
      <c r="EA5434" t="b">
        <v>0</v>
      </c>
      <c r="EB5434" t="s">
        <v>137</v>
      </c>
    </row>
    <row r="5435" spans="1:132" x14ac:dyDescent="0.25">
      <c r="A5435">
        <v>133749633</v>
      </c>
      <c r="B5435">
        <v>6608</v>
      </c>
      <c r="C5435" t="s">
        <v>192</v>
      </c>
      <c r="D5435" t="s">
        <v>133</v>
      </c>
      <c r="E5435" t="s">
        <v>134</v>
      </c>
      <c r="F5435" t="s">
        <v>135</v>
      </c>
      <c r="G5435" t="s">
        <v>136</v>
      </c>
      <c r="H5435" t="s">
        <v>137</v>
      </c>
      <c r="I5435" t="s">
        <v>138</v>
      </c>
      <c r="J5435" t="s">
        <v>557</v>
      </c>
      <c r="K5435" t="s">
        <v>558</v>
      </c>
      <c r="L5435" t="s">
        <v>559</v>
      </c>
      <c r="M5435" t="s">
        <v>137</v>
      </c>
      <c r="N5435" t="s">
        <v>5637</v>
      </c>
      <c r="O5435" t="s">
        <v>5637</v>
      </c>
      <c r="P5435" s="1">
        <v>45436</v>
      </c>
      <c r="Q5435" s="1">
        <v>45436.484027777777</v>
      </c>
      <c r="R5435" s="1">
        <v>45436.484027777777</v>
      </c>
      <c r="S5435" s="1">
        <v>45436.560416666667</v>
      </c>
      <c r="T5435" s="1">
        <v>45436.560416666667</v>
      </c>
      <c r="U5435" t="s">
        <v>4515</v>
      </c>
      <c r="V5435" t="s">
        <v>137</v>
      </c>
      <c r="W5435" t="s">
        <v>137</v>
      </c>
      <c r="X5435" t="s">
        <v>231</v>
      </c>
      <c r="Y5435" t="s">
        <v>370</v>
      </c>
      <c r="Z5435" t="s">
        <v>137</v>
      </c>
      <c r="AA5435" t="s">
        <v>137</v>
      </c>
      <c r="AB5435" t="s">
        <v>137</v>
      </c>
      <c r="AC5435" t="s">
        <v>137</v>
      </c>
      <c r="AD5435" s="2"/>
      <c r="AE5435" t="s">
        <v>137</v>
      </c>
      <c r="AF5435" t="s">
        <v>137</v>
      </c>
      <c r="AG5435" t="s">
        <v>137</v>
      </c>
      <c r="AH5435" t="s">
        <v>137</v>
      </c>
      <c r="AI5435" t="s">
        <v>137</v>
      </c>
      <c r="AJ5435" t="s">
        <v>137</v>
      </c>
      <c r="AK5435" t="s">
        <v>137</v>
      </c>
      <c r="AL5435" s="2"/>
      <c r="AM5435" t="s">
        <v>137</v>
      </c>
      <c r="AN5435" t="s">
        <v>137</v>
      </c>
      <c r="AO5435" t="s">
        <v>137</v>
      </c>
      <c r="AP5435" t="s">
        <v>137</v>
      </c>
      <c r="AQ5435" t="s">
        <v>137</v>
      </c>
      <c r="AR5435" t="s">
        <v>137</v>
      </c>
      <c r="AS5435" t="s">
        <v>137</v>
      </c>
      <c r="AT5435" t="s">
        <v>137</v>
      </c>
      <c r="AU5435" t="s">
        <v>137</v>
      </c>
      <c r="AV5435" t="s">
        <v>137</v>
      </c>
      <c r="AW5435" t="s">
        <v>137</v>
      </c>
      <c r="AX5435" t="s">
        <v>137</v>
      </c>
      <c r="AY5435" t="s">
        <v>137</v>
      </c>
      <c r="AZ5435" t="s">
        <v>137</v>
      </c>
      <c r="BA5435" t="s">
        <v>137</v>
      </c>
      <c r="BB5435" t="s">
        <v>137</v>
      </c>
      <c r="BC5435" t="s">
        <v>137</v>
      </c>
      <c r="BD5435" t="s">
        <v>137</v>
      </c>
      <c r="BE5435" t="s">
        <v>137</v>
      </c>
      <c r="BF5435" t="s">
        <v>137</v>
      </c>
      <c r="BG5435" t="s">
        <v>137</v>
      </c>
      <c r="BH5435" t="s">
        <v>137</v>
      </c>
      <c r="BI5435" t="s">
        <v>137</v>
      </c>
      <c r="BJ5435" t="s">
        <v>137</v>
      </c>
      <c r="BK5435" t="s">
        <v>137</v>
      </c>
      <c r="BL5435" t="s">
        <v>137</v>
      </c>
      <c r="BM5435" t="s">
        <v>137</v>
      </c>
      <c r="BN5435" t="s">
        <v>137</v>
      </c>
      <c r="BO5435" t="s">
        <v>137</v>
      </c>
      <c r="BP5435" t="s">
        <v>34970</v>
      </c>
      <c r="BQ5435" t="s">
        <v>137</v>
      </c>
      <c r="BR5435" t="s">
        <v>137</v>
      </c>
      <c r="BS5435" t="s">
        <v>137</v>
      </c>
      <c r="BT5435" t="s">
        <v>137</v>
      </c>
      <c r="BU5435" t="s">
        <v>137</v>
      </c>
      <c r="BW5435" t="s">
        <v>137</v>
      </c>
      <c r="BX5435" t="s">
        <v>137</v>
      </c>
      <c r="BY5435" t="s">
        <v>137</v>
      </c>
      <c r="BZ5435" t="s">
        <v>137</v>
      </c>
      <c r="CA5435" t="s">
        <v>137</v>
      </c>
      <c r="CB5435" t="s">
        <v>137</v>
      </c>
      <c r="CC5435" t="s">
        <v>137</v>
      </c>
      <c r="CD5435" t="s">
        <v>137</v>
      </c>
      <c r="CE5435" t="s">
        <v>137</v>
      </c>
      <c r="CF5435" t="s">
        <v>137</v>
      </c>
      <c r="CG5435" t="s">
        <v>137</v>
      </c>
      <c r="CH5435" t="s">
        <v>137</v>
      </c>
      <c r="CI5435" t="s">
        <v>137</v>
      </c>
      <c r="CJ5435" t="s">
        <v>137</v>
      </c>
      <c r="CK5435" t="s">
        <v>137</v>
      </c>
      <c r="CL5435" t="s">
        <v>137</v>
      </c>
      <c r="CM5435" t="s">
        <v>137</v>
      </c>
      <c r="CN5435" t="s">
        <v>137</v>
      </c>
      <c r="CO5435" t="s">
        <v>137</v>
      </c>
      <c r="CP5435" t="s">
        <v>137</v>
      </c>
      <c r="CQ5435" s="1">
        <v>45436.560416666667</v>
      </c>
      <c r="CR5435" s="1">
        <v>45436.560416666667</v>
      </c>
      <c r="CS5435" s="1"/>
      <c r="CT5435" t="s">
        <v>34971</v>
      </c>
      <c r="CU5435" t="s">
        <v>34971</v>
      </c>
      <c r="CV5435" t="s">
        <v>34972</v>
      </c>
      <c r="CW5435" t="s">
        <v>34972</v>
      </c>
      <c r="CX5435" s="3"/>
      <c r="CY5435" s="3"/>
      <c r="CZ5435">
        <v>2</v>
      </c>
      <c r="DA5435" t="s">
        <v>34973</v>
      </c>
      <c r="DB5435" t="s">
        <v>137</v>
      </c>
      <c r="DC5435" t="s">
        <v>137</v>
      </c>
      <c r="DD5435" t="s">
        <v>137</v>
      </c>
      <c r="DE5435" t="s">
        <v>137</v>
      </c>
      <c r="DF5435" t="s">
        <v>34974</v>
      </c>
      <c r="DG5435" t="s">
        <v>137</v>
      </c>
      <c r="DH5435" t="s">
        <v>137</v>
      </c>
      <c r="DI5435" t="s">
        <v>137</v>
      </c>
      <c r="DJ5435" t="s">
        <v>137</v>
      </c>
      <c r="DK5435">
        <v>0</v>
      </c>
      <c r="DL5435" t="s">
        <v>209</v>
      </c>
      <c r="DM5435" t="s">
        <v>137</v>
      </c>
      <c r="DN5435" t="s">
        <v>137</v>
      </c>
      <c r="DO5435" s="1">
        <v>45436.560416666667</v>
      </c>
      <c r="DP5435" s="1"/>
      <c r="DQ5435" t="s">
        <v>557</v>
      </c>
      <c r="DR5435" t="s">
        <v>558</v>
      </c>
      <c r="DS5435" t="s">
        <v>559</v>
      </c>
      <c r="DT5435" t="s">
        <v>137</v>
      </c>
      <c r="DU5435" t="s">
        <v>137</v>
      </c>
      <c r="DV5435" t="s">
        <v>137</v>
      </c>
      <c r="DW5435" t="s">
        <v>137</v>
      </c>
      <c r="DX5435" t="s">
        <v>137</v>
      </c>
      <c r="DY5435" t="s">
        <v>137</v>
      </c>
      <c r="DZ5435" t="s">
        <v>148</v>
      </c>
      <c r="EA5435" t="b">
        <v>0</v>
      </c>
      <c r="EB5435" t="s">
        <v>137</v>
      </c>
    </row>
    <row r="5436" spans="1:132" x14ac:dyDescent="0.25">
      <c r="A5436">
        <v>133741942</v>
      </c>
      <c r="B5436">
        <v>6607</v>
      </c>
      <c r="C5436" t="s">
        <v>192</v>
      </c>
      <c r="D5436" t="s">
        <v>34975</v>
      </c>
      <c r="E5436" t="s">
        <v>134</v>
      </c>
      <c r="F5436" t="s">
        <v>162</v>
      </c>
      <c r="G5436" t="s">
        <v>163</v>
      </c>
      <c r="H5436" t="s">
        <v>137</v>
      </c>
      <c r="I5436" t="s">
        <v>34976</v>
      </c>
      <c r="J5436" t="s">
        <v>150</v>
      </c>
      <c r="K5436" t="s">
        <v>151</v>
      </c>
      <c r="L5436" t="s">
        <v>152</v>
      </c>
      <c r="M5436" t="s">
        <v>137</v>
      </c>
      <c r="N5436" t="s">
        <v>17511</v>
      </c>
      <c r="O5436" t="s">
        <v>303</v>
      </c>
      <c r="P5436" s="1"/>
      <c r="Q5436" s="1">
        <v>45436.443055555559</v>
      </c>
      <c r="R5436" s="1">
        <v>45436.443055555559</v>
      </c>
      <c r="S5436" s="1">
        <v>45436.443749999999</v>
      </c>
      <c r="T5436" s="1">
        <v>45436.443749999999</v>
      </c>
      <c r="U5436" t="s">
        <v>304</v>
      </c>
      <c r="V5436" t="s">
        <v>137</v>
      </c>
      <c r="W5436" t="s">
        <v>137</v>
      </c>
      <c r="X5436" t="s">
        <v>144</v>
      </c>
      <c r="Y5436" t="s">
        <v>199</v>
      </c>
      <c r="Z5436" t="s">
        <v>137</v>
      </c>
      <c r="AA5436" t="s">
        <v>137</v>
      </c>
      <c r="AB5436" t="s">
        <v>137</v>
      </c>
      <c r="AC5436" t="s">
        <v>137</v>
      </c>
      <c r="AD5436" s="2"/>
      <c r="AE5436" t="s">
        <v>137</v>
      </c>
      <c r="AF5436" t="s">
        <v>137</v>
      </c>
      <c r="AG5436" t="s">
        <v>137</v>
      </c>
      <c r="AH5436" t="s">
        <v>137</v>
      </c>
      <c r="AI5436" t="s">
        <v>137</v>
      </c>
      <c r="AJ5436" t="s">
        <v>137</v>
      </c>
      <c r="AK5436" t="s">
        <v>137</v>
      </c>
      <c r="AL5436" s="2"/>
      <c r="AM5436" t="s">
        <v>137</v>
      </c>
      <c r="AN5436" t="s">
        <v>137</v>
      </c>
      <c r="AO5436" t="s">
        <v>137</v>
      </c>
      <c r="AP5436" t="s">
        <v>137</v>
      </c>
      <c r="AQ5436" t="s">
        <v>137</v>
      </c>
      <c r="AR5436" t="s">
        <v>137</v>
      </c>
      <c r="AS5436" t="s">
        <v>137</v>
      </c>
      <c r="AT5436" t="s">
        <v>137</v>
      </c>
      <c r="AU5436" t="s">
        <v>137</v>
      </c>
      <c r="AV5436" t="s">
        <v>137</v>
      </c>
      <c r="AW5436" t="s">
        <v>137</v>
      </c>
      <c r="AX5436" t="s">
        <v>137</v>
      </c>
      <c r="AY5436" t="s">
        <v>137</v>
      </c>
      <c r="AZ5436" t="s">
        <v>137</v>
      </c>
      <c r="BA5436" t="s">
        <v>137</v>
      </c>
      <c r="BB5436" t="s">
        <v>137</v>
      </c>
      <c r="BC5436" t="s">
        <v>137</v>
      </c>
      <c r="BD5436" t="s">
        <v>137</v>
      </c>
      <c r="BE5436" t="s">
        <v>137</v>
      </c>
      <c r="BF5436" t="s">
        <v>137</v>
      </c>
      <c r="BG5436" t="s">
        <v>137</v>
      </c>
      <c r="BH5436" t="s">
        <v>137</v>
      </c>
      <c r="BI5436" t="s">
        <v>137</v>
      </c>
      <c r="BJ5436" t="s">
        <v>137</v>
      </c>
      <c r="BK5436" t="s">
        <v>137</v>
      </c>
      <c r="BL5436" t="s">
        <v>137</v>
      </c>
      <c r="BM5436" t="s">
        <v>137</v>
      </c>
      <c r="BN5436" t="s">
        <v>137</v>
      </c>
      <c r="BO5436" t="s">
        <v>137</v>
      </c>
      <c r="BP5436" t="s">
        <v>137</v>
      </c>
      <c r="BQ5436" t="s">
        <v>137</v>
      </c>
      <c r="BR5436" t="s">
        <v>137</v>
      </c>
      <c r="BS5436" t="s">
        <v>137</v>
      </c>
      <c r="BT5436" t="s">
        <v>137</v>
      </c>
      <c r="BU5436" t="s">
        <v>137</v>
      </c>
      <c r="BW5436" t="s">
        <v>137</v>
      </c>
      <c r="BX5436" t="s">
        <v>137</v>
      </c>
      <c r="BY5436" t="s">
        <v>137</v>
      </c>
      <c r="BZ5436" t="s">
        <v>137</v>
      </c>
      <c r="CA5436" t="s">
        <v>137</v>
      </c>
      <c r="CB5436" t="s">
        <v>137</v>
      </c>
      <c r="CC5436" t="s">
        <v>137</v>
      </c>
      <c r="CD5436" t="s">
        <v>137</v>
      </c>
      <c r="CE5436" t="s">
        <v>137</v>
      </c>
      <c r="CF5436" t="s">
        <v>137</v>
      </c>
      <c r="CG5436" t="s">
        <v>137</v>
      </c>
      <c r="CH5436" t="s">
        <v>137</v>
      </c>
      <c r="CI5436" t="s">
        <v>137</v>
      </c>
      <c r="CJ5436" t="s">
        <v>137</v>
      </c>
      <c r="CK5436" t="s">
        <v>137</v>
      </c>
      <c r="CL5436" t="s">
        <v>137</v>
      </c>
      <c r="CM5436" t="s">
        <v>137</v>
      </c>
      <c r="CN5436" t="s">
        <v>137</v>
      </c>
      <c r="CO5436" t="s">
        <v>137</v>
      </c>
      <c r="CP5436" t="s">
        <v>137</v>
      </c>
      <c r="CQ5436" s="1">
        <v>45436.443749999999</v>
      </c>
      <c r="CR5436" s="1">
        <v>45436.443749999999</v>
      </c>
      <c r="CS5436" s="1"/>
      <c r="CT5436" t="s">
        <v>14821</v>
      </c>
      <c r="CU5436" t="s">
        <v>14821</v>
      </c>
      <c r="CV5436" t="s">
        <v>14822</v>
      </c>
      <c r="CW5436" t="s">
        <v>14822</v>
      </c>
      <c r="CX5436" s="3"/>
      <c r="CY5436" s="3"/>
      <c r="CZ5436">
        <v>1</v>
      </c>
      <c r="DA5436" t="s">
        <v>137</v>
      </c>
      <c r="DB5436" t="s">
        <v>137</v>
      </c>
      <c r="DC5436" t="s">
        <v>137</v>
      </c>
      <c r="DD5436" t="s">
        <v>137</v>
      </c>
      <c r="DE5436" t="s">
        <v>137</v>
      </c>
      <c r="DF5436" t="s">
        <v>34977</v>
      </c>
      <c r="DG5436" t="s">
        <v>137</v>
      </c>
      <c r="DH5436" t="s">
        <v>137</v>
      </c>
      <c r="DI5436" t="s">
        <v>137</v>
      </c>
      <c r="DJ5436" t="s">
        <v>137</v>
      </c>
      <c r="DK5436">
        <v>0</v>
      </c>
      <c r="DL5436" t="s">
        <v>209</v>
      </c>
      <c r="DM5436" t="s">
        <v>137</v>
      </c>
      <c r="DN5436" t="s">
        <v>137</v>
      </c>
      <c r="DO5436" s="1">
        <v>45436.443749999999</v>
      </c>
      <c r="DP5436" s="1"/>
      <c r="DQ5436" t="s">
        <v>150</v>
      </c>
      <c r="DR5436" t="s">
        <v>151</v>
      </c>
      <c r="DS5436" t="s">
        <v>152</v>
      </c>
      <c r="DT5436" t="s">
        <v>137</v>
      </c>
      <c r="DU5436" t="s">
        <v>137</v>
      </c>
      <c r="DV5436" t="s">
        <v>137</v>
      </c>
      <c r="DW5436" t="s">
        <v>137</v>
      </c>
      <c r="DX5436" t="s">
        <v>137</v>
      </c>
      <c r="DY5436" t="s">
        <v>137</v>
      </c>
      <c r="DZ5436" t="s">
        <v>168</v>
      </c>
      <c r="EA5436" t="b">
        <v>0</v>
      </c>
      <c r="EB5436" t="s">
        <v>137</v>
      </c>
    </row>
    <row r="5437" spans="1:132" x14ac:dyDescent="0.25">
      <c r="A5437">
        <v>133733586</v>
      </c>
      <c r="B5437">
        <v>6606</v>
      </c>
      <c r="C5437" t="s">
        <v>192</v>
      </c>
      <c r="D5437" t="s">
        <v>133</v>
      </c>
      <c r="E5437" t="s">
        <v>134</v>
      </c>
      <c r="F5437" t="s">
        <v>135</v>
      </c>
      <c r="G5437" t="s">
        <v>136</v>
      </c>
      <c r="H5437" t="s">
        <v>137</v>
      </c>
      <c r="I5437" t="s">
        <v>138</v>
      </c>
      <c r="J5437" t="s">
        <v>150</v>
      </c>
      <c r="K5437" t="s">
        <v>151</v>
      </c>
      <c r="L5437" t="s">
        <v>152</v>
      </c>
      <c r="M5437" t="s">
        <v>137</v>
      </c>
      <c r="N5437" t="s">
        <v>153</v>
      </c>
      <c r="O5437" t="s">
        <v>153</v>
      </c>
      <c r="P5437" s="1">
        <v>45436</v>
      </c>
      <c r="Q5437" s="1">
        <v>45436.393750000003</v>
      </c>
      <c r="R5437" s="1">
        <v>45436.393750000003</v>
      </c>
      <c r="S5437" s="1">
        <v>45436.44027777778</v>
      </c>
      <c r="T5437" s="1">
        <v>45436.44027777778</v>
      </c>
      <c r="U5437" t="s">
        <v>6159</v>
      </c>
      <c r="V5437" t="s">
        <v>137</v>
      </c>
      <c r="W5437" t="s">
        <v>137</v>
      </c>
      <c r="X5437" t="s">
        <v>155</v>
      </c>
      <c r="Y5437" t="s">
        <v>3183</v>
      </c>
      <c r="Z5437" t="s">
        <v>137</v>
      </c>
      <c r="AA5437" t="s">
        <v>137</v>
      </c>
      <c r="AB5437" t="s">
        <v>137</v>
      </c>
      <c r="AC5437" t="s">
        <v>137</v>
      </c>
      <c r="AD5437" s="2"/>
      <c r="AE5437" t="s">
        <v>137</v>
      </c>
      <c r="AF5437" t="s">
        <v>137</v>
      </c>
      <c r="AG5437" t="s">
        <v>137</v>
      </c>
      <c r="AH5437" t="s">
        <v>137</v>
      </c>
      <c r="AI5437" t="s">
        <v>137</v>
      </c>
      <c r="AJ5437" t="s">
        <v>137</v>
      </c>
      <c r="AK5437" t="s">
        <v>137</v>
      </c>
      <c r="AL5437" s="2"/>
      <c r="AM5437" t="s">
        <v>137</v>
      </c>
      <c r="AN5437" t="s">
        <v>137</v>
      </c>
      <c r="AO5437" t="s">
        <v>137</v>
      </c>
      <c r="AP5437" t="s">
        <v>137</v>
      </c>
      <c r="AQ5437" t="s">
        <v>137</v>
      </c>
      <c r="AR5437" t="s">
        <v>137</v>
      </c>
      <c r="AS5437" t="s">
        <v>137</v>
      </c>
      <c r="AT5437" t="s">
        <v>137</v>
      </c>
      <c r="AU5437" t="s">
        <v>137</v>
      </c>
      <c r="AV5437" t="s">
        <v>137</v>
      </c>
      <c r="AW5437" t="s">
        <v>137</v>
      </c>
      <c r="AX5437" t="s">
        <v>137</v>
      </c>
      <c r="AY5437" t="s">
        <v>137</v>
      </c>
      <c r="AZ5437" t="s">
        <v>137</v>
      </c>
      <c r="BA5437" t="s">
        <v>137</v>
      </c>
      <c r="BB5437" t="s">
        <v>137</v>
      </c>
      <c r="BC5437" t="s">
        <v>137</v>
      </c>
      <c r="BD5437" t="s">
        <v>137</v>
      </c>
      <c r="BE5437" t="s">
        <v>137</v>
      </c>
      <c r="BF5437" t="s">
        <v>137</v>
      </c>
      <c r="BG5437" t="s">
        <v>137</v>
      </c>
      <c r="BH5437" t="s">
        <v>137</v>
      </c>
      <c r="BI5437" t="s">
        <v>137</v>
      </c>
      <c r="BJ5437" t="s">
        <v>137</v>
      </c>
      <c r="BK5437" t="s">
        <v>137</v>
      </c>
      <c r="BL5437" t="s">
        <v>137</v>
      </c>
      <c r="BM5437" t="s">
        <v>137</v>
      </c>
      <c r="BN5437" t="s">
        <v>137</v>
      </c>
      <c r="BO5437" t="s">
        <v>137</v>
      </c>
      <c r="BP5437" t="s">
        <v>34978</v>
      </c>
      <c r="BQ5437" t="s">
        <v>137</v>
      </c>
      <c r="BR5437" t="s">
        <v>137</v>
      </c>
      <c r="BS5437" t="s">
        <v>137</v>
      </c>
      <c r="BT5437" t="s">
        <v>137</v>
      </c>
      <c r="BU5437" t="s">
        <v>137</v>
      </c>
      <c r="BW5437" t="s">
        <v>137</v>
      </c>
      <c r="BX5437" t="s">
        <v>137</v>
      </c>
      <c r="BY5437" t="s">
        <v>137</v>
      </c>
      <c r="BZ5437" t="s">
        <v>137</v>
      </c>
      <c r="CA5437" t="s">
        <v>137</v>
      </c>
      <c r="CB5437" t="s">
        <v>137</v>
      </c>
      <c r="CC5437" t="s">
        <v>137</v>
      </c>
      <c r="CD5437" t="s">
        <v>137</v>
      </c>
      <c r="CE5437" t="s">
        <v>137</v>
      </c>
      <c r="CF5437" t="s">
        <v>137</v>
      </c>
      <c r="CG5437" t="s">
        <v>137</v>
      </c>
      <c r="CH5437" t="s">
        <v>137</v>
      </c>
      <c r="CI5437" t="s">
        <v>137</v>
      </c>
      <c r="CJ5437" t="s">
        <v>137</v>
      </c>
      <c r="CK5437" t="s">
        <v>137</v>
      </c>
      <c r="CL5437" t="s">
        <v>137</v>
      </c>
      <c r="CM5437" t="s">
        <v>137</v>
      </c>
      <c r="CN5437" t="s">
        <v>137</v>
      </c>
      <c r="CO5437" t="s">
        <v>137</v>
      </c>
      <c r="CP5437" t="s">
        <v>137</v>
      </c>
      <c r="CQ5437" s="1">
        <v>45436.44027777778</v>
      </c>
      <c r="CR5437" s="1">
        <v>45436.44027777778</v>
      </c>
      <c r="CS5437" s="1"/>
      <c r="CT5437" t="s">
        <v>34979</v>
      </c>
      <c r="CU5437" t="s">
        <v>34979</v>
      </c>
      <c r="CV5437" t="s">
        <v>34980</v>
      </c>
      <c r="CW5437" t="s">
        <v>34980</v>
      </c>
      <c r="CX5437" s="3"/>
      <c r="CY5437" s="3"/>
      <c r="CZ5437">
        <v>1</v>
      </c>
      <c r="DA5437" t="s">
        <v>34981</v>
      </c>
      <c r="DB5437" t="s">
        <v>137</v>
      </c>
      <c r="DC5437" t="s">
        <v>137</v>
      </c>
      <c r="DD5437" t="s">
        <v>137</v>
      </c>
      <c r="DE5437" t="s">
        <v>137</v>
      </c>
      <c r="DF5437" t="s">
        <v>34982</v>
      </c>
      <c r="DG5437" t="s">
        <v>137</v>
      </c>
      <c r="DH5437" t="s">
        <v>137</v>
      </c>
      <c r="DI5437" t="s">
        <v>137</v>
      </c>
      <c r="DJ5437" t="s">
        <v>137</v>
      </c>
      <c r="DK5437">
        <v>0</v>
      </c>
      <c r="DL5437" t="s">
        <v>209</v>
      </c>
      <c r="DM5437" t="s">
        <v>137</v>
      </c>
      <c r="DN5437" t="s">
        <v>137</v>
      </c>
      <c r="DO5437" s="1">
        <v>45436.44027777778</v>
      </c>
      <c r="DP5437" s="1"/>
      <c r="DQ5437" t="s">
        <v>150</v>
      </c>
      <c r="DR5437" t="s">
        <v>151</v>
      </c>
      <c r="DS5437" t="s">
        <v>152</v>
      </c>
      <c r="DT5437" t="s">
        <v>137</v>
      </c>
      <c r="DU5437" t="s">
        <v>137</v>
      </c>
      <c r="DV5437" t="s">
        <v>137</v>
      </c>
      <c r="DW5437" t="s">
        <v>137</v>
      </c>
      <c r="DX5437" t="s">
        <v>137</v>
      </c>
      <c r="DY5437" t="s">
        <v>137</v>
      </c>
      <c r="DZ5437" t="s">
        <v>148</v>
      </c>
      <c r="EA5437" t="b">
        <v>0</v>
      </c>
      <c r="EB5437" t="s">
        <v>137</v>
      </c>
    </row>
    <row r="5438" spans="1:132" x14ac:dyDescent="0.25">
      <c r="A5438">
        <v>133727445</v>
      </c>
      <c r="B5438">
        <v>6605</v>
      </c>
      <c r="C5438" t="s">
        <v>192</v>
      </c>
      <c r="D5438" t="s">
        <v>34983</v>
      </c>
      <c r="E5438" t="s">
        <v>260</v>
      </c>
      <c r="F5438" t="s">
        <v>532</v>
      </c>
      <c r="G5438" t="s">
        <v>292</v>
      </c>
      <c r="H5438" t="s">
        <v>2033</v>
      </c>
      <c r="I5438" t="s">
        <v>34984</v>
      </c>
      <c r="J5438" t="s">
        <v>1490</v>
      </c>
      <c r="K5438" t="s">
        <v>1491</v>
      </c>
      <c r="L5438" t="s">
        <v>1492</v>
      </c>
      <c r="M5438" t="s">
        <v>137</v>
      </c>
      <c r="N5438" t="s">
        <v>23132</v>
      </c>
      <c r="O5438" t="s">
        <v>23132</v>
      </c>
      <c r="P5438" s="1"/>
      <c r="Q5438" s="1">
        <v>45436.354166666664</v>
      </c>
      <c r="R5438" s="1">
        <v>45436.354166666664</v>
      </c>
      <c r="S5438" s="1">
        <v>45439.430555555555</v>
      </c>
      <c r="T5438" s="1">
        <v>45439.430555555555</v>
      </c>
      <c r="U5438" t="s">
        <v>15989</v>
      </c>
      <c r="V5438" t="s">
        <v>137</v>
      </c>
      <c r="W5438" t="s">
        <v>137</v>
      </c>
      <c r="X5438" t="s">
        <v>185</v>
      </c>
      <c r="Y5438" t="s">
        <v>199</v>
      </c>
      <c r="Z5438" t="s">
        <v>137</v>
      </c>
      <c r="AA5438" t="s">
        <v>137</v>
      </c>
      <c r="AB5438" t="s">
        <v>137</v>
      </c>
      <c r="AC5438" t="s">
        <v>137</v>
      </c>
      <c r="AD5438" s="2"/>
      <c r="AE5438" t="s">
        <v>137</v>
      </c>
      <c r="AF5438" t="s">
        <v>137</v>
      </c>
      <c r="AG5438" t="s">
        <v>137</v>
      </c>
      <c r="AH5438" t="s">
        <v>137</v>
      </c>
      <c r="AI5438" t="s">
        <v>137</v>
      </c>
      <c r="AJ5438" t="s">
        <v>137</v>
      </c>
      <c r="AK5438" t="s">
        <v>137</v>
      </c>
      <c r="AL5438" s="2"/>
      <c r="AM5438" t="s">
        <v>137</v>
      </c>
      <c r="AN5438" t="s">
        <v>137</v>
      </c>
      <c r="AO5438" t="s">
        <v>137</v>
      </c>
      <c r="AP5438" t="s">
        <v>137</v>
      </c>
      <c r="AQ5438" t="s">
        <v>137</v>
      </c>
      <c r="AR5438" t="s">
        <v>137</v>
      </c>
      <c r="AS5438" t="s">
        <v>137</v>
      </c>
      <c r="AT5438" t="s">
        <v>137</v>
      </c>
      <c r="AU5438" t="s">
        <v>137</v>
      </c>
      <c r="AV5438" t="s">
        <v>137</v>
      </c>
      <c r="AW5438" t="s">
        <v>137</v>
      </c>
      <c r="AX5438" t="s">
        <v>137</v>
      </c>
      <c r="AY5438" t="s">
        <v>137</v>
      </c>
      <c r="AZ5438" t="s">
        <v>137</v>
      </c>
      <c r="BA5438" t="s">
        <v>137</v>
      </c>
      <c r="BB5438" t="s">
        <v>137</v>
      </c>
      <c r="BC5438" t="s">
        <v>137</v>
      </c>
      <c r="BD5438" t="s">
        <v>137</v>
      </c>
      <c r="BE5438" t="s">
        <v>137</v>
      </c>
      <c r="BF5438" t="s">
        <v>137</v>
      </c>
      <c r="BG5438" t="s">
        <v>137</v>
      </c>
      <c r="BH5438" t="s">
        <v>137</v>
      </c>
      <c r="BI5438" t="s">
        <v>137</v>
      </c>
      <c r="BJ5438" t="s">
        <v>137</v>
      </c>
      <c r="BK5438" t="s">
        <v>137</v>
      </c>
      <c r="BL5438" t="s">
        <v>137</v>
      </c>
      <c r="BM5438" t="s">
        <v>137</v>
      </c>
      <c r="BN5438" t="s">
        <v>137</v>
      </c>
      <c r="BO5438" t="s">
        <v>137</v>
      </c>
      <c r="BP5438" t="s">
        <v>137</v>
      </c>
      <c r="BQ5438" t="s">
        <v>137</v>
      </c>
      <c r="BR5438" t="s">
        <v>137</v>
      </c>
      <c r="BS5438" t="s">
        <v>137</v>
      </c>
      <c r="BT5438" t="s">
        <v>919</v>
      </c>
      <c r="BU5438" t="s">
        <v>919</v>
      </c>
      <c r="BW5438" t="s">
        <v>137</v>
      </c>
      <c r="BX5438" t="s">
        <v>137</v>
      </c>
      <c r="BY5438" t="s">
        <v>137</v>
      </c>
      <c r="BZ5438" t="s">
        <v>137</v>
      </c>
      <c r="CA5438" t="s">
        <v>137</v>
      </c>
      <c r="CB5438" t="s">
        <v>137</v>
      </c>
      <c r="CC5438" t="s">
        <v>137</v>
      </c>
      <c r="CD5438" t="s">
        <v>137</v>
      </c>
      <c r="CE5438" t="s">
        <v>137</v>
      </c>
      <c r="CF5438" t="s">
        <v>137</v>
      </c>
      <c r="CG5438" t="s">
        <v>137</v>
      </c>
      <c r="CH5438" t="s">
        <v>137</v>
      </c>
      <c r="CI5438" t="s">
        <v>137</v>
      </c>
      <c r="CJ5438" t="s">
        <v>137</v>
      </c>
      <c r="CK5438" t="s">
        <v>137</v>
      </c>
      <c r="CL5438" t="s">
        <v>137</v>
      </c>
      <c r="CM5438" t="s">
        <v>137</v>
      </c>
      <c r="CN5438" t="s">
        <v>137</v>
      </c>
      <c r="CO5438" t="s">
        <v>137</v>
      </c>
      <c r="CP5438" t="s">
        <v>137</v>
      </c>
      <c r="CQ5438" s="1">
        <v>45439.430555555555</v>
      </c>
      <c r="CR5438" s="1">
        <v>45439.430555555555</v>
      </c>
      <c r="CS5438" s="1"/>
      <c r="CT5438" t="s">
        <v>34985</v>
      </c>
      <c r="CU5438" t="s">
        <v>34986</v>
      </c>
      <c r="CV5438" t="s">
        <v>34987</v>
      </c>
      <c r="CW5438" t="s">
        <v>34988</v>
      </c>
      <c r="CX5438" s="3"/>
      <c r="CY5438" s="3"/>
      <c r="CZ5438">
        <v>1</v>
      </c>
      <c r="DA5438" t="s">
        <v>137</v>
      </c>
      <c r="DB5438" t="s">
        <v>137</v>
      </c>
      <c r="DC5438" t="s">
        <v>137</v>
      </c>
      <c r="DD5438" t="s">
        <v>137</v>
      </c>
      <c r="DE5438" t="s">
        <v>137</v>
      </c>
      <c r="DF5438" t="s">
        <v>34989</v>
      </c>
      <c r="DG5438" t="s">
        <v>137</v>
      </c>
      <c r="DH5438" t="s">
        <v>137</v>
      </c>
      <c r="DI5438" t="s">
        <v>137</v>
      </c>
      <c r="DJ5438" t="s">
        <v>137</v>
      </c>
      <c r="DK5438">
        <v>0</v>
      </c>
      <c r="DL5438" t="s">
        <v>209</v>
      </c>
      <c r="DM5438" t="s">
        <v>3921</v>
      </c>
      <c r="DN5438" t="s">
        <v>137</v>
      </c>
      <c r="DO5438" s="1">
        <v>45439.430555555555</v>
      </c>
      <c r="DP5438" s="1"/>
      <c r="DQ5438" t="s">
        <v>31708</v>
      </c>
      <c r="DR5438" t="s">
        <v>31709</v>
      </c>
      <c r="DS5438" t="s">
        <v>31710</v>
      </c>
      <c r="DT5438" t="s">
        <v>137</v>
      </c>
      <c r="DU5438" t="s">
        <v>137</v>
      </c>
      <c r="DV5438" t="s">
        <v>137</v>
      </c>
      <c r="DW5438" t="s">
        <v>137</v>
      </c>
      <c r="DX5438" t="s">
        <v>34990</v>
      </c>
      <c r="DY5438" t="s">
        <v>137</v>
      </c>
      <c r="DZ5438" t="s">
        <v>168</v>
      </c>
      <c r="EA5438" t="b">
        <v>0</v>
      </c>
      <c r="EB5438" t="s">
        <v>137</v>
      </c>
    </row>
    <row r="5439" spans="1:132" x14ac:dyDescent="0.25">
      <c r="A5439">
        <v>133723632</v>
      </c>
      <c r="B5439">
        <v>6604</v>
      </c>
      <c r="C5439" t="s">
        <v>192</v>
      </c>
      <c r="D5439" t="s">
        <v>133</v>
      </c>
      <c r="E5439" t="s">
        <v>134</v>
      </c>
      <c r="F5439" t="s">
        <v>135</v>
      </c>
      <c r="G5439" t="s">
        <v>136</v>
      </c>
      <c r="H5439" t="s">
        <v>137</v>
      </c>
      <c r="I5439" t="s">
        <v>138</v>
      </c>
      <c r="J5439" t="s">
        <v>150</v>
      </c>
      <c r="K5439" t="s">
        <v>151</v>
      </c>
      <c r="L5439" t="s">
        <v>152</v>
      </c>
      <c r="M5439" t="s">
        <v>137</v>
      </c>
      <c r="N5439" t="s">
        <v>1478</v>
      </c>
      <c r="O5439" t="s">
        <v>1478</v>
      </c>
      <c r="P5439" s="1">
        <v>45436</v>
      </c>
      <c r="Q5439" s="1">
        <v>45436.317361111112</v>
      </c>
      <c r="R5439" s="1">
        <v>45436.317361111112</v>
      </c>
      <c r="S5439" s="1">
        <v>45439.640972222223</v>
      </c>
      <c r="T5439" s="1">
        <v>45439.640972222223</v>
      </c>
      <c r="U5439" t="s">
        <v>1757</v>
      </c>
      <c r="V5439" t="s">
        <v>137</v>
      </c>
      <c r="W5439" t="s">
        <v>137</v>
      </c>
      <c r="X5439" t="s">
        <v>185</v>
      </c>
      <c r="Y5439" t="s">
        <v>361</v>
      </c>
      <c r="Z5439" t="s">
        <v>137</v>
      </c>
      <c r="AA5439" t="s">
        <v>137</v>
      </c>
      <c r="AB5439" t="s">
        <v>137</v>
      </c>
      <c r="AC5439" t="s">
        <v>137</v>
      </c>
      <c r="AD5439" s="2"/>
      <c r="AE5439" t="s">
        <v>137</v>
      </c>
      <c r="AF5439" t="s">
        <v>137</v>
      </c>
      <c r="AG5439" t="s">
        <v>137</v>
      </c>
      <c r="AH5439" t="s">
        <v>137</v>
      </c>
      <c r="AI5439" t="s">
        <v>137</v>
      </c>
      <c r="AJ5439" t="s">
        <v>137</v>
      </c>
      <c r="AK5439" t="s">
        <v>137</v>
      </c>
      <c r="AL5439" s="2"/>
      <c r="AM5439" t="s">
        <v>137</v>
      </c>
      <c r="AN5439" t="s">
        <v>137</v>
      </c>
      <c r="AO5439" t="s">
        <v>137</v>
      </c>
      <c r="AP5439" t="s">
        <v>137</v>
      </c>
      <c r="AQ5439" t="s">
        <v>137</v>
      </c>
      <c r="AR5439" t="s">
        <v>137</v>
      </c>
      <c r="AS5439" t="s">
        <v>137</v>
      </c>
      <c r="AT5439" t="s">
        <v>137</v>
      </c>
      <c r="AU5439" t="s">
        <v>137</v>
      </c>
      <c r="AV5439" t="s">
        <v>137</v>
      </c>
      <c r="AW5439" t="s">
        <v>137</v>
      </c>
      <c r="AX5439" t="s">
        <v>137</v>
      </c>
      <c r="AY5439" t="s">
        <v>137</v>
      </c>
      <c r="AZ5439" t="s">
        <v>137</v>
      </c>
      <c r="BA5439" t="s">
        <v>137</v>
      </c>
      <c r="BB5439" t="s">
        <v>137</v>
      </c>
      <c r="BC5439" t="s">
        <v>137</v>
      </c>
      <c r="BD5439" t="s">
        <v>137</v>
      </c>
      <c r="BE5439" t="s">
        <v>137</v>
      </c>
      <c r="BF5439" t="s">
        <v>137</v>
      </c>
      <c r="BG5439" t="s">
        <v>137</v>
      </c>
      <c r="BH5439" t="s">
        <v>137</v>
      </c>
      <c r="BI5439" t="s">
        <v>137</v>
      </c>
      <c r="BJ5439" t="s">
        <v>137</v>
      </c>
      <c r="BK5439" t="s">
        <v>137</v>
      </c>
      <c r="BL5439" t="s">
        <v>137</v>
      </c>
      <c r="BM5439" t="s">
        <v>137</v>
      </c>
      <c r="BN5439" t="s">
        <v>137</v>
      </c>
      <c r="BO5439" t="s">
        <v>137</v>
      </c>
      <c r="BP5439" t="s">
        <v>137</v>
      </c>
      <c r="BQ5439" t="s">
        <v>137</v>
      </c>
      <c r="BR5439" t="s">
        <v>137</v>
      </c>
      <c r="BS5439" t="s">
        <v>137</v>
      </c>
      <c r="BT5439" t="s">
        <v>137</v>
      </c>
      <c r="BU5439" t="s">
        <v>137</v>
      </c>
      <c r="BW5439" t="s">
        <v>137</v>
      </c>
      <c r="BX5439" t="s">
        <v>137</v>
      </c>
      <c r="BY5439" t="s">
        <v>137</v>
      </c>
      <c r="BZ5439" t="s">
        <v>137</v>
      </c>
      <c r="CA5439" t="s">
        <v>137</v>
      </c>
      <c r="CB5439" t="s">
        <v>137</v>
      </c>
      <c r="CC5439" t="s">
        <v>137</v>
      </c>
      <c r="CD5439" t="s">
        <v>137</v>
      </c>
      <c r="CE5439" t="s">
        <v>137</v>
      </c>
      <c r="CF5439" t="s">
        <v>137</v>
      </c>
      <c r="CG5439" t="s">
        <v>137</v>
      </c>
      <c r="CH5439" t="s">
        <v>137</v>
      </c>
      <c r="CI5439" t="s">
        <v>137</v>
      </c>
      <c r="CJ5439" t="s">
        <v>137</v>
      </c>
      <c r="CK5439" t="s">
        <v>137</v>
      </c>
      <c r="CL5439" t="s">
        <v>137</v>
      </c>
      <c r="CM5439" t="s">
        <v>137</v>
      </c>
      <c r="CN5439" t="s">
        <v>137</v>
      </c>
      <c r="CO5439" t="s">
        <v>137</v>
      </c>
      <c r="CP5439" t="s">
        <v>137</v>
      </c>
      <c r="CQ5439" s="1">
        <v>45439.640972222223</v>
      </c>
      <c r="CR5439" s="1">
        <v>45439.640972222223</v>
      </c>
      <c r="CS5439" s="1"/>
      <c r="CT5439" t="s">
        <v>539</v>
      </c>
      <c r="CU5439" t="s">
        <v>34991</v>
      </c>
      <c r="CV5439" t="s">
        <v>34992</v>
      </c>
      <c r="CW5439" t="s">
        <v>34993</v>
      </c>
      <c r="CX5439" s="3"/>
      <c r="CY5439" s="3"/>
      <c r="CZ5439">
        <v>1</v>
      </c>
      <c r="DA5439" t="s">
        <v>137</v>
      </c>
      <c r="DB5439" t="s">
        <v>137</v>
      </c>
      <c r="DC5439" t="s">
        <v>137</v>
      </c>
      <c r="DD5439" t="s">
        <v>137</v>
      </c>
      <c r="DE5439" t="s">
        <v>137</v>
      </c>
      <c r="DF5439" t="s">
        <v>34994</v>
      </c>
      <c r="DG5439" t="s">
        <v>137</v>
      </c>
      <c r="DH5439" t="s">
        <v>137</v>
      </c>
      <c r="DI5439" t="s">
        <v>137</v>
      </c>
      <c r="DJ5439" t="s">
        <v>137</v>
      </c>
      <c r="DK5439">
        <v>0</v>
      </c>
      <c r="DL5439" t="s">
        <v>209</v>
      </c>
      <c r="DM5439" t="s">
        <v>137</v>
      </c>
      <c r="DN5439" t="s">
        <v>137</v>
      </c>
      <c r="DO5439" s="1">
        <v>45439.640972222223</v>
      </c>
      <c r="DP5439" s="1"/>
      <c r="DQ5439" t="s">
        <v>150</v>
      </c>
      <c r="DR5439" t="s">
        <v>151</v>
      </c>
      <c r="DS5439" t="s">
        <v>152</v>
      </c>
      <c r="DT5439" t="s">
        <v>137</v>
      </c>
      <c r="DU5439" t="s">
        <v>137</v>
      </c>
      <c r="DV5439" t="s">
        <v>137</v>
      </c>
      <c r="DW5439" t="s">
        <v>137</v>
      </c>
      <c r="DX5439" t="s">
        <v>137</v>
      </c>
      <c r="DY5439" t="s">
        <v>137</v>
      </c>
      <c r="DZ5439" t="s">
        <v>148</v>
      </c>
      <c r="EA5439" t="b">
        <v>0</v>
      </c>
      <c r="EB5439" t="s">
        <v>137</v>
      </c>
    </row>
    <row r="5440" spans="1:132" x14ac:dyDescent="0.25">
      <c r="A5440">
        <v>133722127</v>
      </c>
      <c r="B5440">
        <v>6603</v>
      </c>
      <c r="C5440" t="s">
        <v>192</v>
      </c>
      <c r="D5440" t="s">
        <v>34995</v>
      </c>
      <c r="E5440" t="s">
        <v>134</v>
      </c>
      <c r="F5440" t="s">
        <v>162</v>
      </c>
      <c r="G5440" t="s">
        <v>163</v>
      </c>
      <c r="H5440" t="s">
        <v>137</v>
      </c>
      <c r="I5440" t="s">
        <v>34996</v>
      </c>
      <c r="J5440" t="s">
        <v>32127</v>
      </c>
      <c r="K5440" t="s">
        <v>32128</v>
      </c>
      <c r="L5440" t="s">
        <v>32129</v>
      </c>
      <c r="M5440" t="s">
        <v>137</v>
      </c>
      <c r="N5440" t="s">
        <v>2716</v>
      </c>
      <c r="O5440" t="s">
        <v>2716</v>
      </c>
      <c r="P5440" s="1"/>
      <c r="Q5440" s="1">
        <v>45436.296527777777</v>
      </c>
      <c r="R5440" s="1">
        <v>45436.296527777777</v>
      </c>
      <c r="S5440" s="1">
        <v>45436.445833333331</v>
      </c>
      <c r="T5440" s="1">
        <v>45436.445833333331</v>
      </c>
      <c r="U5440" t="s">
        <v>166</v>
      </c>
      <c r="V5440" t="s">
        <v>137</v>
      </c>
      <c r="W5440" t="s">
        <v>137</v>
      </c>
      <c r="X5440" t="s">
        <v>137</v>
      </c>
      <c r="Y5440" t="s">
        <v>137</v>
      </c>
      <c r="Z5440" t="s">
        <v>137</v>
      </c>
      <c r="AA5440" t="s">
        <v>137</v>
      </c>
      <c r="AB5440" t="s">
        <v>137</v>
      </c>
      <c r="AC5440" t="s">
        <v>137</v>
      </c>
      <c r="AD5440" s="2"/>
      <c r="AE5440" t="s">
        <v>137</v>
      </c>
      <c r="AF5440" t="s">
        <v>137</v>
      </c>
      <c r="AG5440" t="s">
        <v>137</v>
      </c>
      <c r="AH5440" t="s">
        <v>137</v>
      </c>
      <c r="AI5440" t="s">
        <v>137</v>
      </c>
      <c r="AJ5440" t="s">
        <v>137</v>
      </c>
      <c r="AK5440" t="s">
        <v>137</v>
      </c>
      <c r="AL5440" s="2"/>
      <c r="AM5440" t="s">
        <v>137</v>
      </c>
      <c r="AN5440" t="s">
        <v>137</v>
      </c>
      <c r="AO5440" t="s">
        <v>137</v>
      </c>
      <c r="AP5440" t="s">
        <v>137</v>
      </c>
      <c r="AQ5440" t="s">
        <v>137</v>
      </c>
      <c r="AR5440" t="s">
        <v>137</v>
      </c>
      <c r="AS5440" t="s">
        <v>137</v>
      </c>
      <c r="AT5440" t="s">
        <v>137</v>
      </c>
      <c r="AU5440" t="s">
        <v>137</v>
      </c>
      <c r="AV5440" t="s">
        <v>137</v>
      </c>
      <c r="AW5440" t="s">
        <v>137</v>
      </c>
      <c r="AX5440" t="s">
        <v>137</v>
      </c>
      <c r="AY5440" t="s">
        <v>137</v>
      </c>
      <c r="AZ5440" t="s">
        <v>137</v>
      </c>
      <c r="BA5440" t="s">
        <v>137</v>
      </c>
      <c r="BB5440" t="s">
        <v>137</v>
      </c>
      <c r="BC5440" t="s">
        <v>137</v>
      </c>
      <c r="BD5440" t="s">
        <v>137</v>
      </c>
      <c r="BE5440" t="s">
        <v>137</v>
      </c>
      <c r="BF5440" t="s">
        <v>137</v>
      </c>
      <c r="BG5440" t="s">
        <v>137</v>
      </c>
      <c r="BH5440" t="s">
        <v>137</v>
      </c>
      <c r="BI5440" t="s">
        <v>137</v>
      </c>
      <c r="BJ5440" t="s">
        <v>137</v>
      </c>
      <c r="BK5440" t="s">
        <v>137</v>
      </c>
      <c r="BL5440" t="s">
        <v>137</v>
      </c>
      <c r="BM5440" t="s">
        <v>137</v>
      </c>
      <c r="BN5440" t="s">
        <v>137</v>
      </c>
      <c r="BO5440" t="s">
        <v>137</v>
      </c>
      <c r="BP5440" t="s">
        <v>137</v>
      </c>
      <c r="BQ5440" t="s">
        <v>137</v>
      </c>
      <c r="BR5440" t="s">
        <v>137</v>
      </c>
      <c r="BS5440" t="s">
        <v>137</v>
      </c>
      <c r="BT5440" t="s">
        <v>137</v>
      </c>
      <c r="BU5440" t="s">
        <v>137</v>
      </c>
      <c r="BW5440" t="s">
        <v>137</v>
      </c>
      <c r="BX5440" t="s">
        <v>137</v>
      </c>
      <c r="BY5440" t="s">
        <v>137</v>
      </c>
      <c r="BZ5440" t="s">
        <v>137</v>
      </c>
      <c r="CA5440" t="s">
        <v>137</v>
      </c>
      <c r="CB5440" t="s">
        <v>137</v>
      </c>
      <c r="CC5440" t="s">
        <v>137</v>
      </c>
      <c r="CD5440" t="s">
        <v>137</v>
      </c>
      <c r="CE5440" t="s">
        <v>137</v>
      </c>
      <c r="CF5440" t="s">
        <v>137</v>
      </c>
      <c r="CG5440" t="s">
        <v>137</v>
      </c>
      <c r="CH5440" t="s">
        <v>137</v>
      </c>
      <c r="CI5440" t="s">
        <v>137</v>
      </c>
      <c r="CJ5440" t="s">
        <v>137</v>
      </c>
      <c r="CK5440" t="s">
        <v>137</v>
      </c>
      <c r="CL5440" t="s">
        <v>137</v>
      </c>
      <c r="CM5440" t="s">
        <v>137</v>
      </c>
      <c r="CN5440" t="s">
        <v>137</v>
      </c>
      <c r="CO5440" t="s">
        <v>137</v>
      </c>
      <c r="CP5440" t="s">
        <v>137</v>
      </c>
      <c r="CQ5440" s="1">
        <v>45436.445833333331</v>
      </c>
      <c r="CR5440" s="1">
        <v>45436.445833333331</v>
      </c>
      <c r="CS5440" s="1"/>
      <c r="CT5440" t="s">
        <v>31458</v>
      </c>
      <c r="CU5440" t="s">
        <v>34997</v>
      </c>
      <c r="CV5440" t="s">
        <v>34998</v>
      </c>
      <c r="CW5440" t="s">
        <v>34999</v>
      </c>
      <c r="CX5440" s="3"/>
      <c r="CY5440" s="3"/>
      <c r="CZ5440">
        <v>1</v>
      </c>
      <c r="DA5440" t="s">
        <v>137</v>
      </c>
      <c r="DB5440" t="s">
        <v>137</v>
      </c>
      <c r="DC5440" t="s">
        <v>137</v>
      </c>
      <c r="DD5440" t="s">
        <v>137</v>
      </c>
      <c r="DE5440" t="s">
        <v>137</v>
      </c>
      <c r="DF5440" t="s">
        <v>35000</v>
      </c>
      <c r="DG5440" t="s">
        <v>137</v>
      </c>
      <c r="DH5440" t="s">
        <v>137</v>
      </c>
      <c r="DI5440" t="s">
        <v>137</v>
      </c>
      <c r="DJ5440" t="s">
        <v>137</v>
      </c>
      <c r="DK5440">
        <v>0</v>
      </c>
      <c r="DL5440" t="s">
        <v>209</v>
      </c>
      <c r="DM5440" t="s">
        <v>137</v>
      </c>
      <c r="DN5440" t="s">
        <v>137</v>
      </c>
      <c r="DO5440" s="1">
        <v>45436.445833333331</v>
      </c>
      <c r="DP5440" s="1"/>
      <c r="DQ5440" t="s">
        <v>32127</v>
      </c>
      <c r="DR5440" t="s">
        <v>32128</v>
      </c>
      <c r="DS5440" t="s">
        <v>32129</v>
      </c>
      <c r="DT5440" t="s">
        <v>137</v>
      </c>
      <c r="DU5440" t="s">
        <v>137</v>
      </c>
      <c r="DV5440" t="s">
        <v>137</v>
      </c>
      <c r="DW5440" t="s">
        <v>137</v>
      </c>
      <c r="DX5440" t="s">
        <v>26268</v>
      </c>
      <c r="DY5440" t="s">
        <v>137</v>
      </c>
      <c r="DZ5440" t="s">
        <v>168</v>
      </c>
      <c r="EA5440" t="b">
        <v>0</v>
      </c>
      <c r="EB5440" t="s">
        <v>137</v>
      </c>
    </row>
    <row r="5441" spans="1:132" x14ac:dyDescent="0.25">
      <c r="A5441">
        <v>133720081</v>
      </c>
      <c r="B5441">
        <v>6602</v>
      </c>
      <c r="C5441" t="s">
        <v>192</v>
      </c>
      <c r="D5441" t="s">
        <v>133</v>
      </c>
      <c r="E5441" t="s">
        <v>134</v>
      </c>
      <c r="F5441" t="s">
        <v>135</v>
      </c>
      <c r="G5441" t="s">
        <v>136</v>
      </c>
      <c r="H5441" t="s">
        <v>137</v>
      </c>
      <c r="I5441" t="s">
        <v>138</v>
      </c>
      <c r="J5441" t="s">
        <v>32127</v>
      </c>
      <c r="K5441" t="s">
        <v>32128</v>
      </c>
      <c r="L5441" t="s">
        <v>32129</v>
      </c>
      <c r="M5441" t="s">
        <v>137</v>
      </c>
      <c r="N5441" t="s">
        <v>229</v>
      </c>
      <c r="O5441" t="s">
        <v>229</v>
      </c>
      <c r="P5441" s="1">
        <v>45441</v>
      </c>
      <c r="Q5441" s="1">
        <v>45436.268750000003</v>
      </c>
      <c r="R5441" s="1">
        <v>45436.268750000003</v>
      </c>
      <c r="S5441" s="1">
        <v>45448.408333333333</v>
      </c>
      <c r="T5441" s="1">
        <v>45448.408333333333</v>
      </c>
      <c r="U5441" t="s">
        <v>20946</v>
      </c>
      <c r="V5441" t="s">
        <v>137</v>
      </c>
      <c r="W5441" t="s">
        <v>137</v>
      </c>
      <c r="X5441" t="s">
        <v>231</v>
      </c>
      <c r="Y5441" t="s">
        <v>723</v>
      </c>
      <c r="Z5441" t="s">
        <v>137</v>
      </c>
      <c r="AA5441" t="s">
        <v>137</v>
      </c>
      <c r="AB5441" t="s">
        <v>137</v>
      </c>
      <c r="AC5441" t="s">
        <v>137</v>
      </c>
      <c r="AD5441" s="2"/>
      <c r="AE5441" t="s">
        <v>137</v>
      </c>
      <c r="AF5441" t="s">
        <v>137</v>
      </c>
      <c r="AG5441" t="s">
        <v>137</v>
      </c>
      <c r="AH5441" t="s">
        <v>137</v>
      </c>
      <c r="AI5441" t="s">
        <v>137</v>
      </c>
      <c r="AJ5441" t="s">
        <v>137</v>
      </c>
      <c r="AK5441" t="s">
        <v>137</v>
      </c>
      <c r="AL5441" s="2"/>
      <c r="AM5441" t="s">
        <v>137</v>
      </c>
      <c r="AN5441" t="s">
        <v>137</v>
      </c>
      <c r="AO5441" t="s">
        <v>137</v>
      </c>
      <c r="AP5441" t="s">
        <v>137</v>
      </c>
      <c r="AQ5441" t="s">
        <v>137</v>
      </c>
      <c r="AR5441" t="s">
        <v>137</v>
      </c>
      <c r="AS5441" t="s">
        <v>137</v>
      </c>
      <c r="AT5441" t="s">
        <v>137</v>
      </c>
      <c r="AU5441" t="s">
        <v>137</v>
      </c>
      <c r="AV5441" t="s">
        <v>137</v>
      </c>
      <c r="AW5441" t="s">
        <v>137</v>
      </c>
      <c r="AX5441" t="s">
        <v>137</v>
      </c>
      <c r="AY5441" t="s">
        <v>137</v>
      </c>
      <c r="AZ5441" t="s">
        <v>137</v>
      </c>
      <c r="BA5441" t="s">
        <v>137</v>
      </c>
      <c r="BB5441" t="s">
        <v>137</v>
      </c>
      <c r="BC5441" t="s">
        <v>137</v>
      </c>
      <c r="BD5441" t="s">
        <v>137</v>
      </c>
      <c r="BE5441" t="s">
        <v>137</v>
      </c>
      <c r="BF5441" t="s">
        <v>137</v>
      </c>
      <c r="BG5441" t="s">
        <v>137</v>
      </c>
      <c r="BH5441" t="s">
        <v>137</v>
      </c>
      <c r="BI5441" t="s">
        <v>137</v>
      </c>
      <c r="BJ5441" t="s">
        <v>137</v>
      </c>
      <c r="BK5441" t="s">
        <v>137</v>
      </c>
      <c r="BL5441" t="s">
        <v>137</v>
      </c>
      <c r="BM5441" t="s">
        <v>137</v>
      </c>
      <c r="BN5441" t="s">
        <v>137</v>
      </c>
      <c r="BO5441" t="s">
        <v>137</v>
      </c>
      <c r="BP5441" t="s">
        <v>35001</v>
      </c>
      <c r="BQ5441" t="s">
        <v>137</v>
      </c>
      <c r="BR5441" t="s">
        <v>137</v>
      </c>
      <c r="BS5441" t="s">
        <v>137</v>
      </c>
      <c r="BT5441" t="s">
        <v>137</v>
      </c>
      <c r="BU5441" t="s">
        <v>137</v>
      </c>
      <c r="BW5441" t="s">
        <v>137</v>
      </c>
      <c r="BX5441" t="s">
        <v>137</v>
      </c>
      <c r="BY5441" t="s">
        <v>137</v>
      </c>
      <c r="BZ5441" t="s">
        <v>137</v>
      </c>
      <c r="CA5441" t="s">
        <v>137</v>
      </c>
      <c r="CB5441" t="s">
        <v>137</v>
      </c>
      <c r="CC5441" t="s">
        <v>137</v>
      </c>
      <c r="CD5441" t="s">
        <v>137</v>
      </c>
      <c r="CE5441" t="s">
        <v>137</v>
      </c>
      <c r="CF5441" t="s">
        <v>137</v>
      </c>
      <c r="CG5441" t="s">
        <v>137</v>
      </c>
      <c r="CH5441" t="s">
        <v>137</v>
      </c>
      <c r="CI5441" t="s">
        <v>137</v>
      </c>
      <c r="CJ5441" t="s">
        <v>137</v>
      </c>
      <c r="CK5441" t="s">
        <v>137</v>
      </c>
      <c r="CL5441" t="s">
        <v>137</v>
      </c>
      <c r="CM5441" t="s">
        <v>137</v>
      </c>
      <c r="CN5441" t="s">
        <v>137</v>
      </c>
      <c r="CO5441" t="s">
        <v>137</v>
      </c>
      <c r="CP5441" t="s">
        <v>137</v>
      </c>
      <c r="CQ5441" s="1">
        <v>45448.408333333333</v>
      </c>
      <c r="CR5441" s="1">
        <v>45448.408333333333</v>
      </c>
      <c r="CS5441" s="1"/>
      <c r="CT5441" t="s">
        <v>35002</v>
      </c>
      <c r="CU5441" t="s">
        <v>35003</v>
      </c>
      <c r="CV5441" t="s">
        <v>35004</v>
      </c>
      <c r="CW5441" t="s">
        <v>35005</v>
      </c>
      <c r="CX5441" s="3"/>
      <c r="CY5441" s="3"/>
      <c r="CZ5441">
        <v>1</v>
      </c>
      <c r="DA5441" t="s">
        <v>35006</v>
      </c>
      <c r="DB5441" t="s">
        <v>137</v>
      </c>
      <c r="DC5441" t="s">
        <v>137</v>
      </c>
      <c r="DD5441" t="s">
        <v>137</v>
      </c>
      <c r="DE5441" t="s">
        <v>137</v>
      </c>
      <c r="DF5441" t="s">
        <v>35007</v>
      </c>
      <c r="DG5441" t="s">
        <v>137</v>
      </c>
      <c r="DH5441" t="s">
        <v>137</v>
      </c>
      <c r="DI5441" t="s">
        <v>137</v>
      </c>
      <c r="DJ5441" t="s">
        <v>137</v>
      </c>
      <c r="DK5441">
        <v>0</v>
      </c>
      <c r="DL5441" t="s">
        <v>209</v>
      </c>
      <c r="DM5441" t="s">
        <v>137</v>
      </c>
      <c r="DN5441" t="s">
        <v>137</v>
      </c>
      <c r="DO5441" s="1">
        <v>45448.408333333333</v>
      </c>
      <c r="DP5441" s="1"/>
      <c r="DQ5441" t="s">
        <v>32127</v>
      </c>
      <c r="DR5441" t="s">
        <v>32128</v>
      </c>
      <c r="DS5441" t="s">
        <v>32129</v>
      </c>
      <c r="DT5441" t="s">
        <v>35008</v>
      </c>
      <c r="DU5441" t="s">
        <v>137</v>
      </c>
      <c r="DV5441" t="s">
        <v>137</v>
      </c>
      <c r="DW5441" t="s">
        <v>137</v>
      </c>
      <c r="DX5441" t="s">
        <v>137</v>
      </c>
      <c r="DY5441" t="s">
        <v>137</v>
      </c>
      <c r="DZ5441" t="s">
        <v>148</v>
      </c>
      <c r="EA5441" t="b">
        <v>0</v>
      </c>
      <c r="EB5441" t="s">
        <v>137</v>
      </c>
    </row>
    <row r="5442" spans="1:132" x14ac:dyDescent="0.25">
      <c r="A5442">
        <v>133719035</v>
      </c>
      <c r="B5442">
        <v>6601</v>
      </c>
      <c r="C5442" t="s">
        <v>192</v>
      </c>
      <c r="D5442" t="s">
        <v>133</v>
      </c>
      <c r="E5442" t="s">
        <v>134</v>
      </c>
      <c r="F5442" t="s">
        <v>135</v>
      </c>
      <c r="G5442" t="s">
        <v>136</v>
      </c>
      <c r="H5442" t="s">
        <v>137</v>
      </c>
      <c r="I5442" t="s">
        <v>138</v>
      </c>
      <c r="J5442" t="s">
        <v>1034</v>
      </c>
      <c r="K5442" t="s">
        <v>846</v>
      </c>
      <c r="L5442" t="s">
        <v>1035</v>
      </c>
      <c r="M5442" t="s">
        <v>137</v>
      </c>
      <c r="N5442" t="s">
        <v>229</v>
      </c>
      <c r="O5442" t="s">
        <v>229</v>
      </c>
      <c r="P5442" s="1">
        <v>45441</v>
      </c>
      <c r="Q5442" s="1">
        <v>45436.251388888886</v>
      </c>
      <c r="R5442" s="1">
        <v>45436.251388888886</v>
      </c>
      <c r="S5442" s="1">
        <v>45702.595138888886</v>
      </c>
      <c r="T5442" s="1">
        <v>45702.595138888886</v>
      </c>
      <c r="U5442" t="s">
        <v>734</v>
      </c>
      <c r="V5442" t="s">
        <v>137</v>
      </c>
      <c r="W5442" t="s">
        <v>137</v>
      </c>
      <c r="X5442" t="s">
        <v>231</v>
      </c>
      <c r="Y5442" t="s">
        <v>713</v>
      </c>
      <c r="Z5442" t="s">
        <v>137</v>
      </c>
      <c r="AA5442" t="s">
        <v>137</v>
      </c>
      <c r="AB5442" t="s">
        <v>137</v>
      </c>
      <c r="AC5442" t="s">
        <v>137</v>
      </c>
      <c r="AD5442" s="2"/>
      <c r="AE5442" t="s">
        <v>137</v>
      </c>
      <c r="AF5442" t="s">
        <v>137</v>
      </c>
      <c r="AG5442" t="s">
        <v>137</v>
      </c>
      <c r="AH5442" t="s">
        <v>137</v>
      </c>
      <c r="AI5442" t="s">
        <v>137</v>
      </c>
      <c r="AJ5442" t="s">
        <v>137</v>
      </c>
      <c r="AK5442" t="s">
        <v>137</v>
      </c>
      <c r="AL5442" s="2"/>
      <c r="AM5442" t="s">
        <v>137</v>
      </c>
      <c r="AN5442" t="s">
        <v>137</v>
      </c>
      <c r="AO5442" t="s">
        <v>137</v>
      </c>
      <c r="AP5442" t="s">
        <v>137</v>
      </c>
      <c r="AQ5442" t="s">
        <v>137</v>
      </c>
      <c r="AR5442" t="s">
        <v>137</v>
      </c>
      <c r="AS5442" t="s">
        <v>137</v>
      </c>
      <c r="AT5442" t="s">
        <v>137</v>
      </c>
      <c r="AU5442" t="s">
        <v>137</v>
      </c>
      <c r="AV5442" t="s">
        <v>137</v>
      </c>
      <c r="AW5442" t="s">
        <v>137</v>
      </c>
      <c r="AX5442" t="s">
        <v>137</v>
      </c>
      <c r="AY5442" t="s">
        <v>137</v>
      </c>
      <c r="AZ5442" t="s">
        <v>137</v>
      </c>
      <c r="BA5442" t="s">
        <v>137</v>
      </c>
      <c r="BB5442" t="s">
        <v>137</v>
      </c>
      <c r="BC5442" t="s">
        <v>137</v>
      </c>
      <c r="BD5442" t="s">
        <v>137</v>
      </c>
      <c r="BE5442" t="s">
        <v>137</v>
      </c>
      <c r="BF5442" t="s">
        <v>137</v>
      </c>
      <c r="BG5442" t="s">
        <v>137</v>
      </c>
      <c r="BH5442" t="s">
        <v>137</v>
      </c>
      <c r="BI5442" t="s">
        <v>137</v>
      </c>
      <c r="BJ5442" t="s">
        <v>137</v>
      </c>
      <c r="BK5442" t="s">
        <v>137</v>
      </c>
      <c r="BL5442" t="s">
        <v>137</v>
      </c>
      <c r="BM5442" t="s">
        <v>137</v>
      </c>
      <c r="BN5442" t="s">
        <v>137</v>
      </c>
      <c r="BO5442" t="s">
        <v>137</v>
      </c>
      <c r="BP5442" t="s">
        <v>35009</v>
      </c>
      <c r="BQ5442" t="s">
        <v>137</v>
      </c>
      <c r="BR5442" t="s">
        <v>137</v>
      </c>
      <c r="BS5442" t="s">
        <v>137</v>
      </c>
      <c r="BT5442" t="s">
        <v>137</v>
      </c>
      <c r="BU5442" t="s">
        <v>137</v>
      </c>
      <c r="BW5442" t="s">
        <v>137</v>
      </c>
      <c r="BX5442" t="s">
        <v>137</v>
      </c>
      <c r="BY5442" t="s">
        <v>137</v>
      </c>
      <c r="BZ5442" t="s">
        <v>137</v>
      </c>
      <c r="CA5442" t="s">
        <v>137</v>
      </c>
      <c r="CB5442" t="s">
        <v>137</v>
      </c>
      <c r="CC5442" t="s">
        <v>137</v>
      </c>
      <c r="CD5442" t="s">
        <v>137</v>
      </c>
      <c r="CE5442" t="s">
        <v>137</v>
      </c>
      <c r="CF5442" t="s">
        <v>137</v>
      </c>
      <c r="CG5442" t="s">
        <v>137</v>
      </c>
      <c r="CH5442" t="s">
        <v>137</v>
      </c>
      <c r="CI5442" t="s">
        <v>137</v>
      </c>
      <c r="CJ5442" t="s">
        <v>137</v>
      </c>
      <c r="CK5442" t="s">
        <v>137</v>
      </c>
      <c r="CL5442" t="s">
        <v>137</v>
      </c>
      <c r="CM5442" t="s">
        <v>137</v>
      </c>
      <c r="CN5442" t="s">
        <v>137</v>
      </c>
      <c r="CO5442" t="s">
        <v>137</v>
      </c>
      <c r="CP5442" t="s">
        <v>137</v>
      </c>
      <c r="CQ5442" s="1">
        <v>45702.595138888886</v>
      </c>
      <c r="CR5442" s="1">
        <v>45702.595138888886</v>
      </c>
      <c r="CS5442" s="1">
        <v>45702.595138888886</v>
      </c>
      <c r="CT5442" t="s">
        <v>137</v>
      </c>
      <c r="CU5442" t="s">
        <v>137</v>
      </c>
      <c r="CV5442" t="s">
        <v>35010</v>
      </c>
      <c r="CW5442" t="s">
        <v>35011</v>
      </c>
      <c r="CX5442" s="3"/>
      <c r="CY5442" s="3"/>
      <c r="CZ5442">
        <v>1</v>
      </c>
      <c r="DA5442" t="s">
        <v>35012</v>
      </c>
      <c r="DB5442" t="s">
        <v>137</v>
      </c>
      <c r="DC5442" t="s">
        <v>137</v>
      </c>
      <c r="DD5442" t="s">
        <v>137</v>
      </c>
      <c r="DE5442" t="s">
        <v>137</v>
      </c>
      <c r="DF5442" t="s">
        <v>137</v>
      </c>
      <c r="DG5442" t="s">
        <v>900</v>
      </c>
      <c r="DH5442" t="s">
        <v>1199</v>
      </c>
      <c r="DI5442" t="s">
        <v>137</v>
      </c>
      <c r="DJ5442" t="s">
        <v>137</v>
      </c>
      <c r="DK5442">
        <v>0</v>
      </c>
      <c r="DL5442" t="s">
        <v>209</v>
      </c>
      <c r="DM5442" t="s">
        <v>20636</v>
      </c>
      <c r="DN5442" t="s">
        <v>137</v>
      </c>
      <c r="DO5442" s="1">
        <v>45702.595138888886</v>
      </c>
      <c r="DP5442" s="1"/>
      <c r="DQ5442" t="s">
        <v>1709</v>
      </c>
      <c r="DR5442" t="s">
        <v>1710</v>
      </c>
      <c r="DS5442" t="s">
        <v>1711</v>
      </c>
      <c r="DT5442" t="s">
        <v>137</v>
      </c>
      <c r="DU5442" t="s">
        <v>137</v>
      </c>
      <c r="DV5442" t="s">
        <v>137</v>
      </c>
      <c r="DW5442" t="s">
        <v>137</v>
      </c>
      <c r="DX5442" t="s">
        <v>35013</v>
      </c>
      <c r="DY5442" t="s">
        <v>137</v>
      </c>
      <c r="DZ5442" t="s">
        <v>148</v>
      </c>
      <c r="EA5442" t="b">
        <v>0</v>
      </c>
      <c r="EB5442" t="s">
        <v>137</v>
      </c>
    </row>
    <row r="5443" spans="1:132" x14ac:dyDescent="0.25">
      <c r="A5443">
        <v>133675979</v>
      </c>
      <c r="B5443">
        <v>6600</v>
      </c>
      <c r="C5443" t="s">
        <v>192</v>
      </c>
      <c r="D5443" t="s">
        <v>133</v>
      </c>
      <c r="E5443" t="s">
        <v>134</v>
      </c>
      <c r="F5443" t="s">
        <v>135</v>
      </c>
      <c r="G5443" t="s">
        <v>136</v>
      </c>
      <c r="H5443" t="s">
        <v>137</v>
      </c>
      <c r="I5443" t="s">
        <v>138</v>
      </c>
      <c r="J5443" t="s">
        <v>1709</v>
      </c>
      <c r="K5443" t="s">
        <v>1710</v>
      </c>
      <c r="L5443" t="s">
        <v>1711</v>
      </c>
      <c r="M5443" t="s">
        <v>137</v>
      </c>
      <c r="N5443" t="s">
        <v>3594</v>
      </c>
      <c r="O5443" t="s">
        <v>3594</v>
      </c>
      <c r="P5443" s="1">
        <v>45439</v>
      </c>
      <c r="Q5443" s="1">
        <v>45435.688888888886</v>
      </c>
      <c r="R5443" s="1">
        <v>45435.688888888886</v>
      </c>
      <c r="S5443" s="1">
        <v>45447.708333333336</v>
      </c>
      <c r="T5443" s="1">
        <v>45447.708333333336</v>
      </c>
      <c r="U5443" t="s">
        <v>1667</v>
      </c>
      <c r="V5443" t="s">
        <v>137</v>
      </c>
      <c r="W5443" t="s">
        <v>137</v>
      </c>
      <c r="X5443" t="s">
        <v>369</v>
      </c>
      <c r="Y5443" t="s">
        <v>440</v>
      </c>
      <c r="Z5443" t="s">
        <v>137</v>
      </c>
      <c r="AA5443" t="s">
        <v>137</v>
      </c>
      <c r="AB5443" t="s">
        <v>137</v>
      </c>
      <c r="AC5443" t="s">
        <v>137</v>
      </c>
      <c r="AD5443" s="2"/>
      <c r="AE5443" t="s">
        <v>137</v>
      </c>
      <c r="AF5443" t="s">
        <v>137</v>
      </c>
      <c r="AG5443" t="s">
        <v>137</v>
      </c>
      <c r="AH5443" t="s">
        <v>137</v>
      </c>
      <c r="AI5443" t="s">
        <v>137</v>
      </c>
      <c r="AJ5443" t="s">
        <v>137</v>
      </c>
      <c r="AK5443" t="s">
        <v>137</v>
      </c>
      <c r="AL5443" s="2"/>
      <c r="AM5443" t="s">
        <v>137</v>
      </c>
      <c r="AN5443" t="s">
        <v>137</v>
      </c>
      <c r="AO5443" t="s">
        <v>137</v>
      </c>
      <c r="AP5443" t="s">
        <v>137</v>
      </c>
      <c r="AQ5443" t="s">
        <v>137</v>
      </c>
      <c r="AR5443" t="s">
        <v>137</v>
      </c>
      <c r="AS5443" t="s">
        <v>137</v>
      </c>
      <c r="AT5443" t="s">
        <v>137</v>
      </c>
      <c r="AU5443" t="s">
        <v>137</v>
      </c>
      <c r="AV5443" t="s">
        <v>137</v>
      </c>
      <c r="AW5443" t="s">
        <v>137</v>
      </c>
      <c r="AX5443" t="s">
        <v>137</v>
      </c>
      <c r="AY5443" t="s">
        <v>137</v>
      </c>
      <c r="AZ5443" t="s">
        <v>137</v>
      </c>
      <c r="BA5443" t="s">
        <v>137</v>
      </c>
      <c r="BB5443" t="s">
        <v>137</v>
      </c>
      <c r="BC5443" t="s">
        <v>137</v>
      </c>
      <c r="BD5443" t="s">
        <v>137</v>
      </c>
      <c r="BE5443" t="s">
        <v>137</v>
      </c>
      <c r="BF5443" t="s">
        <v>137</v>
      </c>
      <c r="BG5443" t="s">
        <v>137</v>
      </c>
      <c r="BH5443" t="s">
        <v>137</v>
      </c>
      <c r="BI5443" t="s">
        <v>137</v>
      </c>
      <c r="BJ5443" t="s">
        <v>137</v>
      </c>
      <c r="BK5443" t="s">
        <v>137</v>
      </c>
      <c r="BL5443" t="s">
        <v>137</v>
      </c>
      <c r="BM5443" t="s">
        <v>137</v>
      </c>
      <c r="BN5443" t="s">
        <v>137</v>
      </c>
      <c r="BO5443" t="s">
        <v>137</v>
      </c>
      <c r="BP5443" t="s">
        <v>35014</v>
      </c>
      <c r="BQ5443" t="s">
        <v>137</v>
      </c>
      <c r="BR5443" t="s">
        <v>137</v>
      </c>
      <c r="BS5443" t="s">
        <v>137</v>
      </c>
      <c r="BT5443" t="s">
        <v>137</v>
      </c>
      <c r="BU5443" t="s">
        <v>137</v>
      </c>
      <c r="BW5443" t="s">
        <v>137</v>
      </c>
      <c r="BX5443" t="s">
        <v>137</v>
      </c>
      <c r="BY5443" t="s">
        <v>137</v>
      </c>
      <c r="BZ5443" t="s">
        <v>137</v>
      </c>
      <c r="CA5443" t="s">
        <v>137</v>
      </c>
      <c r="CB5443" t="s">
        <v>137</v>
      </c>
      <c r="CC5443" t="s">
        <v>137</v>
      </c>
      <c r="CD5443" t="s">
        <v>137</v>
      </c>
      <c r="CE5443" t="s">
        <v>137</v>
      </c>
      <c r="CF5443" t="s">
        <v>137</v>
      </c>
      <c r="CG5443" t="s">
        <v>137</v>
      </c>
      <c r="CH5443" t="s">
        <v>137</v>
      </c>
      <c r="CI5443" t="s">
        <v>137</v>
      </c>
      <c r="CJ5443" t="s">
        <v>137</v>
      </c>
      <c r="CK5443" t="s">
        <v>137</v>
      </c>
      <c r="CL5443" t="s">
        <v>137</v>
      </c>
      <c r="CM5443" t="s">
        <v>137</v>
      </c>
      <c r="CN5443" t="s">
        <v>137</v>
      </c>
      <c r="CO5443" t="s">
        <v>137</v>
      </c>
      <c r="CP5443" t="s">
        <v>137</v>
      </c>
      <c r="CQ5443" s="1">
        <v>45447.708333333336</v>
      </c>
      <c r="CR5443" s="1">
        <v>45447.708333333336</v>
      </c>
      <c r="CS5443" s="1"/>
      <c r="CT5443" t="s">
        <v>137</v>
      </c>
      <c r="CU5443" t="s">
        <v>137</v>
      </c>
      <c r="CV5443" t="s">
        <v>35015</v>
      </c>
      <c r="CW5443" t="s">
        <v>35016</v>
      </c>
      <c r="CX5443" s="3"/>
      <c r="CY5443" s="3"/>
      <c r="CZ5443">
        <v>1</v>
      </c>
      <c r="DA5443" t="s">
        <v>35017</v>
      </c>
      <c r="DB5443" t="s">
        <v>137</v>
      </c>
      <c r="DC5443" t="s">
        <v>137</v>
      </c>
      <c r="DD5443" t="s">
        <v>137</v>
      </c>
      <c r="DE5443" t="s">
        <v>137</v>
      </c>
      <c r="DF5443" t="s">
        <v>137</v>
      </c>
      <c r="DG5443" t="s">
        <v>900</v>
      </c>
      <c r="DH5443" t="s">
        <v>5772</v>
      </c>
      <c r="DI5443" t="s">
        <v>137</v>
      </c>
      <c r="DJ5443" t="s">
        <v>137</v>
      </c>
      <c r="DK5443">
        <v>0</v>
      </c>
      <c r="DL5443" t="s">
        <v>209</v>
      </c>
      <c r="DM5443" t="s">
        <v>35018</v>
      </c>
      <c r="DN5443" t="s">
        <v>137</v>
      </c>
      <c r="DO5443" s="1">
        <v>45447.708333333336</v>
      </c>
      <c r="DP5443" s="1"/>
      <c r="DQ5443" t="s">
        <v>1709</v>
      </c>
      <c r="DR5443" t="s">
        <v>1710</v>
      </c>
      <c r="DS5443" t="s">
        <v>1711</v>
      </c>
      <c r="DT5443" t="s">
        <v>137</v>
      </c>
      <c r="DU5443" t="s">
        <v>137</v>
      </c>
      <c r="DV5443" t="s">
        <v>137</v>
      </c>
      <c r="DW5443" t="s">
        <v>137</v>
      </c>
      <c r="DX5443" t="s">
        <v>137</v>
      </c>
      <c r="DY5443" t="s">
        <v>137</v>
      </c>
      <c r="DZ5443" t="s">
        <v>148</v>
      </c>
      <c r="EA5443" t="b">
        <v>0</v>
      </c>
      <c r="EB5443" t="s">
        <v>137</v>
      </c>
    </row>
    <row r="5444" spans="1:132" x14ac:dyDescent="0.25">
      <c r="A5444">
        <v>133672199</v>
      </c>
      <c r="B5444">
        <v>6599</v>
      </c>
      <c r="C5444" t="s">
        <v>192</v>
      </c>
      <c r="D5444" t="s">
        <v>133</v>
      </c>
      <c r="E5444" t="s">
        <v>134</v>
      </c>
      <c r="F5444" t="s">
        <v>135</v>
      </c>
      <c r="G5444" t="s">
        <v>136</v>
      </c>
      <c r="H5444" t="s">
        <v>137</v>
      </c>
      <c r="I5444" t="s">
        <v>138</v>
      </c>
      <c r="J5444" t="s">
        <v>1490</v>
      </c>
      <c r="K5444" t="s">
        <v>1491</v>
      </c>
      <c r="L5444" t="s">
        <v>1492</v>
      </c>
      <c r="M5444" t="s">
        <v>137</v>
      </c>
      <c r="N5444" t="s">
        <v>3594</v>
      </c>
      <c r="O5444" t="s">
        <v>3594</v>
      </c>
      <c r="P5444" s="1">
        <v>45439</v>
      </c>
      <c r="Q5444" s="1">
        <v>45435.667361111111</v>
      </c>
      <c r="R5444" s="1">
        <v>45435.667361111111</v>
      </c>
      <c r="S5444" s="1">
        <v>45446.40347222222</v>
      </c>
      <c r="T5444" s="1">
        <v>45446.40347222222</v>
      </c>
      <c r="U5444" t="s">
        <v>1667</v>
      </c>
      <c r="V5444" t="s">
        <v>137</v>
      </c>
      <c r="W5444" t="s">
        <v>137</v>
      </c>
      <c r="X5444" t="s">
        <v>369</v>
      </c>
      <c r="Y5444" t="s">
        <v>440</v>
      </c>
      <c r="Z5444" t="s">
        <v>137</v>
      </c>
      <c r="AA5444" t="s">
        <v>137</v>
      </c>
      <c r="AB5444" t="s">
        <v>137</v>
      </c>
      <c r="AC5444" t="s">
        <v>137</v>
      </c>
      <c r="AD5444" s="2"/>
      <c r="AE5444" t="s">
        <v>137</v>
      </c>
      <c r="AF5444" t="s">
        <v>137</v>
      </c>
      <c r="AG5444" t="s">
        <v>137</v>
      </c>
      <c r="AH5444" t="s">
        <v>137</v>
      </c>
      <c r="AI5444" t="s">
        <v>137</v>
      </c>
      <c r="AJ5444" t="s">
        <v>137</v>
      </c>
      <c r="AK5444" t="s">
        <v>137</v>
      </c>
      <c r="AL5444" s="2"/>
      <c r="AM5444" t="s">
        <v>137</v>
      </c>
      <c r="AN5444" t="s">
        <v>137</v>
      </c>
      <c r="AO5444" t="s">
        <v>137</v>
      </c>
      <c r="AP5444" t="s">
        <v>137</v>
      </c>
      <c r="AQ5444" t="s">
        <v>137</v>
      </c>
      <c r="AR5444" t="s">
        <v>137</v>
      </c>
      <c r="AS5444" t="s">
        <v>137</v>
      </c>
      <c r="AT5444" t="s">
        <v>137</v>
      </c>
      <c r="AU5444" t="s">
        <v>137</v>
      </c>
      <c r="AV5444" t="s">
        <v>137</v>
      </c>
      <c r="AW5444" t="s">
        <v>137</v>
      </c>
      <c r="AX5444" t="s">
        <v>137</v>
      </c>
      <c r="AY5444" t="s">
        <v>137</v>
      </c>
      <c r="AZ5444" t="s">
        <v>137</v>
      </c>
      <c r="BA5444" t="s">
        <v>137</v>
      </c>
      <c r="BB5444" t="s">
        <v>137</v>
      </c>
      <c r="BC5444" t="s">
        <v>137</v>
      </c>
      <c r="BD5444" t="s">
        <v>137</v>
      </c>
      <c r="BE5444" t="s">
        <v>137</v>
      </c>
      <c r="BF5444" t="s">
        <v>137</v>
      </c>
      <c r="BG5444" t="s">
        <v>137</v>
      </c>
      <c r="BH5444" t="s">
        <v>137</v>
      </c>
      <c r="BI5444" t="s">
        <v>137</v>
      </c>
      <c r="BJ5444" t="s">
        <v>137</v>
      </c>
      <c r="BK5444" t="s">
        <v>137</v>
      </c>
      <c r="BL5444" t="s">
        <v>137</v>
      </c>
      <c r="BM5444" t="s">
        <v>137</v>
      </c>
      <c r="BN5444" t="s">
        <v>137</v>
      </c>
      <c r="BO5444" t="s">
        <v>137</v>
      </c>
      <c r="BP5444" t="s">
        <v>35019</v>
      </c>
      <c r="BQ5444" t="s">
        <v>137</v>
      </c>
      <c r="BR5444" t="s">
        <v>137</v>
      </c>
      <c r="BS5444" t="s">
        <v>137</v>
      </c>
      <c r="BT5444" t="s">
        <v>137</v>
      </c>
      <c r="BU5444" t="s">
        <v>137</v>
      </c>
      <c r="BW5444" t="s">
        <v>137</v>
      </c>
      <c r="BX5444" t="s">
        <v>137</v>
      </c>
      <c r="BY5444" t="s">
        <v>137</v>
      </c>
      <c r="BZ5444" t="s">
        <v>137</v>
      </c>
      <c r="CA5444" t="s">
        <v>137</v>
      </c>
      <c r="CB5444" t="s">
        <v>137</v>
      </c>
      <c r="CC5444" t="s">
        <v>137</v>
      </c>
      <c r="CD5444" t="s">
        <v>137</v>
      </c>
      <c r="CE5444" t="s">
        <v>137</v>
      </c>
      <c r="CF5444" t="s">
        <v>137</v>
      </c>
      <c r="CG5444" t="s">
        <v>137</v>
      </c>
      <c r="CH5444" t="s">
        <v>137</v>
      </c>
      <c r="CI5444" t="s">
        <v>137</v>
      </c>
      <c r="CJ5444" t="s">
        <v>137</v>
      </c>
      <c r="CK5444" t="s">
        <v>137</v>
      </c>
      <c r="CL5444" t="s">
        <v>137</v>
      </c>
      <c r="CM5444" t="s">
        <v>137</v>
      </c>
      <c r="CN5444" t="s">
        <v>137</v>
      </c>
      <c r="CO5444" t="s">
        <v>137</v>
      </c>
      <c r="CP5444" t="s">
        <v>137</v>
      </c>
      <c r="CQ5444" s="1">
        <v>45446.40347222222</v>
      </c>
      <c r="CR5444" s="1">
        <v>45446.40347222222</v>
      </c>
      <c r="CS5444" s="1"/>
      <c r="CT5444" t="s">
        <v>35020</v>
      </c>
      <c r="CU5444" t="s">
        <v>35021</v>
      </c>
      <c r="CV5444" t="s">
        <v>35022</v>
      </c>
      <c r="CW5444" t="s">
        <v>35023</v>
      </c>
      <c r="CX5444" s="3"/>
      <c r="CY5444" s="3"/>
      <c r="CZ5444">
        <v>1</v>
      </c>
      <c r="DA5444" t="s">
        <v>35024</v>
      </c>
      <c r="DB5444" t="s">
        <v>137</v>
      </c>
      <c r="DC5444" t="s">
        <v>137</v>
      </c>
      <c r="DD5444" t="s">
        <v>137</v>
      </c>
      <c r="DE5444" t="s">
        <v>137</v>
      </c>
      <c r="DF5444" t="s">
        <v>35025</v>
      </c>
      <c r="DG5444" t="s">
        <v>900</v>
      </c>
      <c r="DH5444" t="s">
        <v>2623</v>
      </c>
      <c r="DI5444" t="s">
        <v>137</v>
      </c>
      <c r="DJ5444" t="s">
        <v>137</v>
      </c>
      <c r="DK5444">
        <v>0</v>
      </c>
      <c r="DL5444" t="s">
        <v>137</v>
      </c>
      <c r="DM5444" t="s">
        <v>137</v>
      </c>
      <c r="DN5444" t="s">
        <v>137</v>
      </c>
      <c r="DO5444" s="1">
        <v>45446.40347222222</v>
      </c>
      <c r="DP5444" s="1"/>
      <c r="DQ5444" t="s">
        <v>1490</v>
      </c>
      <c r="DR5444" t="s">
        <v>1491</v>
      </c>
      <c r="DS5444" t="s">
        <v>1492</v>
      </c>
      <c r="DT5444" t="s">
        <v>137</v>
      </c>
      <c r="DU5444" t="s">
        <v>137</v>
      </c>
      <c r="DV5444" t="s">
        <v>137</v>
      </c>
      <c r="DW5444" t="s">
        <v>137</v>
      </c>
      <c r="DX5444" t="s">
        <v>35026</v>
      </c>
      <c r="DY5444" t="s">
        <v>137</v>
      </c>
      <c r="DZ5444" t="s">
        <v>148</v>
      </c>
      <c r="EA5444" t="b">
        <v>0</v>
      </c>
      <c r="EB5444" t="s">
        <v>137</v>
      </c>
    </row>
    <row r="5445" spans="1:132" x14ac:dyDescent="0.25">
      <c r="A5445">
        <v>133670219</v>
      </c>
      <c r="B5445">
        <v>6598</v>
      </c>
      <c r="C5445" t="s">
        <v>192</v>
      </c>
      <c r="D5445" t="s">
        <v>4293</v>
      </c>
      <c r="E5445" t="s">
        <v>134</v>
      </c>
      <c r="F5445" t="s">
        <v>135</v>
      </c>
      <c r="G5445" t="s">
        <v>163</v>
      </c>
      <c r="H5445" t="s">
        <v>767</v>
      </c>
      <c r="I5445" t="s">
        <v>4294</v>
      </c>
      <c r="J5445" t="s">
        <v>150</v>
      </c>
      <c r="K5445" t="s">
        <v>151</v>
      </c>
      <c r="L5445" t="s">
        <v>152</v>
      </c>
      <c r="M5445" t="s">
        <v>137</v>
      </c>
      <c r="N5445" t="s">
        <v>1926</v>
      </c>
      <c r="O5445" t="s">
        <v>1926</v>
      </c>
      <c r="P5445" s="1">
        <v>45436</v>
      </c>
      <c r="Q5445" s="1">
        <v>45435.65625</v>
      </c>
      <c r="R5445" s="1">
        <v>45435.65625</v>
      </c>
      <c r="S5445" s="1">
        <v>45435.660416666666</v>
      </c>
      <c r="T5445" s="1">
        <v>45435.660416666666</v>
      </c>
      <c r="U5445" t="s">
        <v>35027</v>
      </c>
      <c r="V5445" t="s">
        <v>137</v>
      </c>
      <c r="W5445" t="s">
        <v>137</v>
      </c>
      <c r="X5445" t="s">
        <v>231</v>
      </c>
      <c r="Y5445" t="s">
        <v>370</v>
      </c>
      <c r="Z5445" t="s">
        <v>137</v>
      </c>
      <c r="AA5445" t="s">
        <v>137</v>
      </c>
      <c r="AB5445" t="s">
        <v>137</v>
      </c>
      <c r="AC5445" t="s">
        <v>137</v>
      </c>
      <c r="AD5445" s="2"/>
      <c r="AE5445" t="s">
        <v>137</v>
      </c>
      <c r="AF5445" t="s">
        <v>137</v>
      </c>
      <c r="AG5445" t="s">
        <v>137</v>
      </c>
      <c r="AH5445" t="s">
        <v>137</v>
      </c>
      <c r="AI5445" t="s">
        <v>137</v>
      </c>
      <c r="AJ5445" t="s">
        <v>137</v>
      </c>
      <c r="AK5445" t="s">
        <v>137</v>
      </c>
      <c r="AL5445" s="2"/>
      <c r="AM5445" t="s">
        <v>137</v>
      </c>
      <c r="AN5445" t="s">
        <v>137</v>
      </c>
      <c r="AO5445" t="s">
        <v>137</v>
      </c>
      <c r="AP5445" t="s">
        <v>137</v>
      </c>
      <c r="AQ5445" t="s">
        <v>137</v>
      </c>
      <c r="AR5445" t="s">
        <v>137</v>
      </c>
      <c r="AS5445" t="s">
        <v>137</v>
      </c>
      <c r="AT5445" t="s">
        <v>137</v>
      </c>
      <c r="AU5445" t="s">
        <v>137</v>
      </c>
      <c r="AV5445" t="s">
        <v>137</v>
      </c>
      <c r="AW5445" t="s">
        <v>7427</v>
      </c>
      <c r="AX5445" t="s">
        <v>137</v>
      </c>
      <c r="AY5445" t="s">
        <v>137</v>
      </c>
      <c r="AZ5445" t="s">
        <v>137</v>
      </c>
      <c r="BA5445" t="s">
        <v>137</v>
      </c>
      <c r="BB5445" t="s">
        <v>137</v>
      </c>
      <c r="BC5445" t="s">
        <v>137</v>
      </c>
      <c r="BD5445" t="s">
        <v>137</v>
      </c>
      <c r="BE5445" t="s">
        <v>137</v>
      </c>
      <c r="BF5445" t="s">
        <v>137</v>
      </c>
      <c r="BG5445" t="s">
        <v>137</v>
      </c>
      <c r="BH5445" t="s">
        <v>137</v>
      </c>
      <c r="BI5445" t="s">
        <v>137</v>
      </c>
      <c r="BJ5445" t="s">
        <v>137</v>
      </c>
      <c r="BK5445" t="s">
        <v>137</v>
      </c>
      <c r="BL5445" t="s">
        <v>137</v>
      </c>
      <c r="BM5445" t="s">
        <v>7429</v>
      </c>
      <c r="BN5445" t="s">
        <v>10337</v>
      </c>
      <c r="BO5445" t="s">
        <v>137</v>
      </c>
      <c r="BP5445" t="s">
        <v>137</v>
      </c>
      <c r="BQ5445" t="s">
        <v>137</v>
      </c>
      <c r="BR5445" t="s">
        <v>137</v>
      </c>
      <c r="BS5445" t="s">
        <v>35028</v>
      </c>
      <c r="BT5445" t="s">
        <v>137</v>
      </c>
      <c r="BU5445" t="s">
        <v>137</v>
      </c>
      <c r="BW5445" t="s">
        <v>137</v>
      </c>
      <c r="BX5445" t="s">
        <v>137</v>
      </c>
      <c r="BY5445" t="s">
        <v>137</v>
      </c>
      <c r="BZ5445" t="s">
        <v>137</v>
      </c>
      <c r="CA5445" t="s">
        <v>137</v>
      </c>
      <c r="CB5445" t="s">
        <v>137</v>
      </c>
      <c r="CC5445" t="s">
        <v>137</v>
      </c>
      <c r="CD5445" t="s">
        <v>137</v>
      </c>
      <c r="CE5445" t="s">
        <v>137</v>
      </c>
      <c r="CF5445" t="s">
        <v>137</v>
      </c>
      <c r="CG5445" t="s">
        <v>137</v>
      </c>
      <c r="CH5445" t="s">
        <v>137</v>
      </c>
      <c r="CI5445" t="s">
        <v>137</v>
      </c>
      <c r="CJ5445" t="s">
        <v>137</v>
      </c>
      <c r="CK5445" t="s">
        <v>137</v>
      </c>
      <c r="CL5445" t="s">
        <v>137</v>
      </c>
      <c r="CM5445" t="s">
        <v>137</v>
      </c>
      <c r="CN5445" t="s">
        <v>137</v>
      </c>
      <c r="CO5445" t="s">
        <v>137</v>
      </c>
      <c r="CP5445" t="s">
        <v>137</v>
      </c>
      <c r="CQ5445" s="1">
        <v>45435.660416666666</v>
      </c>
      <c r="CR5445" s="1">
        <v>45435.660416666666</v>
      </c>
      <c r="CS5445" s="1"/>
      <c r="CT5445" t="s">
        <v>20200</v>
      </c>
      <c r="CU5445" t="s">
        <v>20200</v>
      </c>
      <c r="CV5445" t="s">
        <v>15809</v>
      </c>
      <c r="CW5445" t="s">
        <v>15809</v>
      </c>
      <c r="CX5445" s="3"/>
      <c r="CY5445" s="3"/>
      <c r="CZ5445">
        <v>1</v>
      </c>
      <c r="DA5445" t="s">
        <v>35029</v>
      </c>
      <c r="DB5445" t="s">
        <v>137</v>
      </c>
      <c r="DC5445" t="s">
        <v>137</v>
      </c>
      <c r="DD5445" t="s">
        <v>137</v>
      </c>
      <c r="DE5445" t="s">
        <v>137</v>
      </c>
      <c r="DF5445" t="s">
        <v>642</v>
      </c>
      <c r="DG5445" t="s">
        <v>137</v>
      </c>
      <c r="DH5445" t="s">
        <v>137</v>
      </c>
      <c r="DI5445" t="s">
        <v>137</v>
      </c>
      <c r="DJ5445" t="s">
        <v>137</v>
      </c>
      <c r="DK5445">
        <v>0</v>
      </c>
      <c r="DL5445" t="s">
        <v>209</v>
      </c>
      <c r="DM5445" t="s">
        <v>137</v>
      </c>
      <c r="DN5445" t="s">
        <v>137</v>
      </c>
      <c r="DO5445" s="1">
        <v>45435.660416666666</v>
      </c>
      <c r="DP5445" s="1"/>
      <c r="DQ5445" t="s">
        <v>150</v>
      </c>
      <c r="DR5445" t="s">
        <v>151</v>
      </c>
      <c r="DS5445" t="s">
        <v>152</v>
      </c>
      <c r="DT5445" t="s">
        <v>137</v>
      </c>
      <c r="DU5445" t="s">
        <v>137</v>
      </c>
      <c r="DV5445" t="s">
        <v>137</v>
      </c>
      <c r="DW5445" t="s">
        <v>137</v>
      </c>
      <c r="DX5445" t="s">
        <v>137</v>
      </c>
      <c r="DY5445" t="s">
        <v>137</v>
      </c>
      <c r="DZ5445" t="s">
        <v>148</v>
      </c>
      <c r="EA5445" t="b">
        <v>0</v>
      </c>
      <c r="EB5445" t="s">
        <v>137</v>
      </c>
    </row>
    <row r="5446" spans="1:132" x14ac:dyDescent="0.25">
      <c r="A5446">
        <v>133662284</v>
      </c>
      <c r="B5446">
        <v>6597</v>
      </c>
      <c r="C5446" t="s">
        <v>192</v>
      </c>
      <c r="D5446" t="s">
        <v>133</v>
      </c>
      <c r="E5446" t="s">
        <v>134</v>
      </c>
      <c r="F5446" t="s">
        <v>135</v>
      </c>
      <c r="G5446" t="s">
        <v>136</v>
      </c>
      <c r="H5446" t="s">
        <v>137</v>
      </c>
      <c r="I5446" t="s">
        <v>138</v>
      </c>
      <c r="J5446" t="s">
        <v>32127</v>
      </c>
      <c r="K5446" t="s">
        <v>32128</v>
      </c>
      <c r="L5446" t="s">
        <v>32129</v>
      </c>
      <c r="M5446" t="s">
        <v>137</v>
      </c>
      <c r="N5446" t="s">
        <v>604</v>
      </c>
      <c r="O5446" t="s">
        <v>604</v>
      </c>
      <c r="P5446" s="1">
        <v>45435</v>
      </c>
      <c r="Q5446" s="1">
        <v>45435.613194444442</v>
      </c>
      <c r="R5446" s="1">
        <v>45435.613194444442</v>
      </c>
      <c r="S5446" s="1">
        <v>45439.459722222222</v>
      </c>
      <c r="T5446" s="1">
        <v>45439.459722222222</v>
      </c>
      <c r="U5446" t="s">
        <v>8656</v>
      </c>
      <c r="V5446" t="s">
        <v>137</v>
      </c>
      <c r="W5446" t="s">
        <v>137</v>
      </c>
      <c r="X5446" t="s">
        <v>231</v>
      </c>
      <c r="Y5446" t="s">
        <v>606</v>
      </c>
      <c r="Z5446" t="s">
        <v>137</v>
      </c>
      <c r="AA5446" t="s">
        <v>137</v>
      </c>
      <c r="AB5446" t="s">
        <v>137</v>
      </c>
      <c r="AC5446" t="s">
        <v>137</v>
      </c>
      <c r="AD5446" s="2"/>
      <c r="AE5446" t="s">
        <v>137</v>
      </c>
      <c r="AF5446" t="s">
        <v>137</v>
      </c>
      <c r="AG5446" t="s">
        <v>137</v>
      </c>
      <c r="AH5446" t="s">
        <v>137</v>
      </c>
      <c r="AI5446" t="s">
        <v>137</v>
      </c>
      <c r="AJ5446" t="s">
        <v>137</v>
      </c>
      <c r="AK5446" t="s">
        <v>137</v>
      </c>
      <c r="AL5446" s="2"/>
      <c r="AM5446" t="s">
        <v>137</v>
      </c>
      <c r="AN5446" t="s">
        <v>137</v>
      </c>
      <c r="AO5446" t="s">
        <v>137</v>
      </c>
      <c r="AP5446" t="s">
        <v>137</v>
      </c>
      <c r="AQ5446" t="s">
        <v>137</v>
      </c>
      <c r="AR5446" t="s">
        <v>137</v>
      </c>
      <c r="AS5446" t="s">
        <v>137</v>
      </c>
      <c r="AT5446" t="s">
        <v>137</v>
      </c>
      <c r="AU5446" t="s">
        <v>137</v>
      </c>
      <c r="AV5446" t="s">
        <v>137</v>
      </c>
      <c r="AW5446" t="s">
        <v>137</v>
      </c>
      <c r="AX5446" t="s">
        <v>137</v>
      </c>
      <c r="AY5446" t="s">
        <v>137</v>
      </c>
      <c r="AZ5446" t="s">
        <v>137</v>
      </c>
      <c r="BA5446" t="s">
        <v>137</v>
      </c>
      <c r="BB5446" t="s">
        <v>137</v>
      </c>
      <c r="BC5446" t="s">
        <v>137</v>
      </c>
      <c r="BD5446" t="s">
        <v>137</v>
      </c>
      <c r="BE5446" t="s">
        <v>137</v>
      </c>
      <c r="BF5446" t="s">
        <v>137</v>
      </c>
      <c r="BG5446" t="s">
        <v>137</v>
      </c>
      <c r="BH5446" t="s">
        <v>137</v>
      </c>
      <c r="BI5446" t="s">
        <v>137</v>
      </c>
      <c r="BJ5446" t="s">
        <v>137</v>
      </c>
      <c r="BK5446" t="s">
        <v>137</v>
      </c>
      <c r="BL5446" t="s">
        <v>137</v>
      </c>
      <c r="BM5446" t="s">
        <v>137</v>
      </c>
      <c r="BN5446" t="s">
        <v>137</v>
      </c>
      <c r="BO5446" t="s">
        <v>137</v>
      </c>
      <c r="BP5446" t="s">
        <v>35030</v>
      </c>
      <c r="BQ5446" t="s">
        <v>137</v>
      </c>
      <c r="BR5446" t="s">
        <v>137</v>
      </c>
      <c r="BS5446" t="s">
        <v>137</v>
      </c>
      <c r="BT5446" t="s">
        <v>137</v>
      </c>
      <c r="BU5446" t="s">
        <v>137</v>
      </c>
      <c r="BW5446" t="s">
        <v>137</v>
      </c>
      <c r="BX5446" t="s">
        <v>137</v>
      </c>
      <c r="BY5446" t="s">
        <v>137</v>
      </c>
      <c r="BZ5446" t="s">
        <v>137</v>
      </c>
      <c r="CA5446" t="s">
        <v>137</v>
      </c>
      <c r="CB5446" t="s">
        <v>137</v>
      </c>
      <c r="CC5446" t="s">
        <v>137</v>
      </c>
      <c r="CD5446" t="s">
        <v>137</v>
      </c>
      <c r="CE5446" t="s">
        <v>137</v>
      </c>
      <c r="CF5446" t="s">
        <v>137</v>
      </c>
      <c r="CG5446" t="s">
        <v>137</v>
      </c>
      <c r="CH5446" t="s">
        <v>137</v>
      </c>
      <c r="CI5446" t="s">
        <v>137</v>
      </c>
      <c r="CJ5446" t="s">
        <v>137</v>
      </c>
      <c r="CK5446" t="s">
        <v>137</v>
      </c>
      <c r="CL5446" t="s">
        <v>137</v>
      </c>
      <c r="CM5446" t="s">
        <v>137</v>
      </c>
      <c r="CN5446" t="s">
        <v>137</v>
      </c>
      <c r="CO5446" t="s">
        <v>137</v>
      </c>
      <c r="CP5446" t="s">
        <v>137</v>
      </c>
      <c r="CQ5446" s="1">
        <v>45439.459722222222</v>
      </c>
      <c r="CR5446" s="1">
        <v>45439.459722222222</v>
      </c>
      <c r="CS5446" s="1"/>
      <c r="CT5446" t="s">
        <v>35031</v>
      </c>
      <c r="CU5446" t="s">
        <v>35032</v>
      </c>
      <c r="CV5446" t="s">
        <v>35033</v>
      </c>
      <c r="CW5446" t="s">
        <v>35034</v>
      </c>
      <c r="CX5446" s="3"/>
      <c r="CY5446" s="3"/>
      <c r="CZ5446">
        <v>1</v>
      </c>
      <c r="DA5446" t="s">
        <v>35035</v>
      </c>
      <c r="DB5446" t="s">
        <v>137</v>
      </c>
      <c r="DC5446" t="s">
        <v>137</v>
      </c>
      <c r="DD5446" t="s">
        <v>137</v>
      </c>
      <c r="DE5446" t="s">
        <v>137</v>
      </c>
      <c r="DF5446" t="s">
        <v>35036</v>
      </c>
      <c r="DG5446" t="s">
        <v>137</v>
      </c>
      <c r="DH5446" t="s">
        <v>137</v>
      </c>
      <c r="DI5446" t="s">
        <v>137</v>
      </c>
      <c r="DJ5446" t="s">
        <v>137</v>
      </c>
      <c r="DK5446">
        <v>0</v>
      </c>
      <c r="DL5446" t="s">
        <v>209</v>
      </c>
      <c r="DM5446" t="s">
        <v>137</v>
      </c>
      <c r="DN5446" t="s">
        <v>137</v>
      </c>
      <c r="DO5446" s="1">
        <v>45439.459722222222</v>
      </c>
      <c r="DP5446" s="1"/>
      <c r="DQ5446" t="s">
        <v>32127</v>
      </c>
      <c r="DR5446" t="s">
        <v>32128</v>
      </c>
      <c r="DS5446" t="s">
        <v>32129</v>
      </c>
      <c r="DT5446" t="s">
        <v>137</v>
      </c>
      <c r="DU5446" t="s">
        <v>137</v>
      </c>
      <c r="DV5446" t="s">
        <v>137</v>
      </c>
      <c r="DW5446" t="s">
        <v>137</v>
      </c>
      <c r="DX5446" t="s">
        <v>18736</v>
      </c>
      <c r="DY5446" t="s">
        <v>137</v>
      </c>
      <c r="DZ5446" t="s">
        <v>148</v>
      </c>
      <c r="EA5446" t="b">
        <v>0</v>
      </c>
      <c r="EB5446" t="s">
        <v>137</v>
      </c>
    </row>
    <row r="5447" spans="1:132" x14ac:dyDescent="0.25">
      <c r="A5447">
        <v>133658544</v>
      </c>
      <c r="B5447">
        <v>6596</v>
      </c>
      <c r="C5447" t="s">
        <v>192</v>
      </c>
      <c r="D5447" t="s">
        <v>133</v>
      </c>
      <c r="E5447" t="s">
        <v>134</v>
      </c>
      <c r="F5447" t="s">
        <v>135</v>
      </c>
      <c r="G5447" t="s">
        <v>136</v>
      </c>
      <c r="H5447" t="s">
        <v>137</v>
      </c>
      <c r="I5447" t="s">
        <v>138</v>
      </c>
      <c r="J5447" t="s">
        <v>523</v>
      </c>
      <c r="K5447" t="s">
        <v>524</v>
      </c>
      <c r="L5447" t="s">
        <v>525</v>
      </c>
      <c r="M5447" t="s">
        <v>137</v>
      </c>
      <c r="N5447" t="s">
        <v>2269</v>
      </c>
      <c r="O5447" t="s">
        <v>2269</v>
      </c>
      <c r="P5447" s="1">
        <v>45435</v>
      </c>
      <c r="Q5447" s="1">
        <v>45435.588888888888</v>
      </c>
      <c r="R5447" s="1">
        <v>45435.588888888888</v>
      </c>
      <c r="S5447" s="1">
        <v>45435.661111111112</v>
      </c>
      <c r="T5447" s="1">
        <v>45435.661111111112</v>
      </c>
      <c r="U5447" t="s">
        <v>542</v>
      </c>
      <c r="V5447" t="s">
        <v>137</v>
      </c>
      <c r="W5447" t="s">
        <v>137</v>
      </c>
      <c r="X5447" t="s">
        <v>185</v>
      </c>
      <c r="Y5447" t="s">
        <v>145</v>
      </c>
      <c r="Z5447" t="s">
        <v>137</v>
      </c>
      <c r="AA5447" t="s">
        <v>137</v>
      </c>
      <c r="AB5447" t="s">
        <v>137</v>
      </c>
      <c r="AC5447" t="s">
        <v>137</v>
      </c>
      <c r="AD5447" s="2"/>
      <c r="AE5447" t="s">
        <v>137</v>
      </c>
      <c r="AF5447" t="s">
        <v>137</v>
      </c>
      <c r="AG5447" t="s">
        <v>137</v>
      </c>
      <c r="AH5447" t="s">
        <v>137</v>
      </c>
      <c r="AI5447" t="s">
        <v>137</v>
      </c>
      <c r="AJ5447" t="s">
        <v>137</v>
      </c>
      <c r="AK5447" t="s">
        <v>137</v>
      </c>
      <c r="AL5447" s="2"/>
      <c r="AM5447" t="s">
        <v>137</v>
      </c>
      <c r="AN5447" t="s">
        <v>137</v>
      </c>
      <c r="AO5447" t="s">
        <v>137</v>
      </c>
      <c r="AP5447" t="s">
        <v>137</v>
      </c>
      <c r="AQ5447" t="s">
        <v>137</v>
      </c>
      <c r="AR5447" t="s">
        <v>137</v>
      </c>
      <c r="AS5447" t="s">
        <v>137</v>
      </c>
      <c r="AT5447" t="s">
        <v>137</v>
      </c>
      <c r="AU5447" t="s">
        <v>137</v>
      </c>
      <c r="AV5447" t="s">
        <v>137</v>
      </c>
      <c r="AW5447" t="s">
        <v>137</v>
      </c>
      <c r="AX5447" t="s">
        <v>137</v>
      </c>
      <c r="AY5447" t="s">
        <v>137</v>
      </c>
      <c r="AZ5447" t="s">
        <v>137</v>
      </c>
      <c r="BA5447" t="s">
        <v>137</v>
      </c>
      <c r="BB5447" t="s">
        <v>137</v>
      </c>
      <c r="BC5447" t="s">
        <v>137</v>
      </c>
      <c r="BD5447" t="s">
        <v>137</v>
      </c>
      <c r="BE5447" t="s">
        <v>137</v>
      </c>
      <c r="BF5447" t="s">
        <v>137</v>
      </c>
      <c r="BG5447" t="s">
        <v>137</v>
      </c>
      <c r="BH5447" t="s">
        <v>137</v>
      </c>
      <c r="BI5447" t="s">
        <v>137</v>
      </c>
      <c r="BJ5447" t="s">
        <v>137</v>
      </c>
      <c r="BK5447" t="s">
        <v>137</v>
      </c>
      <c r="BL5447" t="s">
        <v>137</v>
      </c>
      <c r="BM5447" t="s">
        <v>137</v>
      </c>
      <c r="BN5447" t="s">
        <v>137</v>
      </c>
      <c r="BO5447" t="s">
        <v>137</v>
      </c>
      <c r="BP5447" t="s">
        <v>35037</v>
      </c>
      <c r="BQ5447" t="s">
        <v>137</v>
      </c>
      <c r="BR5447" t="s">
        <v>137</v>
      </c>
      <c r="BS5447" t="s">
        <v>137</v>
      </c>
      <c r="BT5447" t="s">
        <v>137</v>
      </c>
      <c r="BU5447" t="s">
        <v>137</v>
      </c>
      <c r="BW5447" t="s">
        <v>137</v>
      </c>
      <c r="BX5447" t="s">
        <v>137</v>
      </c>
      <c r="BY5447" t="s">
        <v>137</v>
      </c>
      <c r="BZ5447" t="s">
        <v>137</v>
      </c>
      <c r="CA5447" t="s">
        <v>137</v>
      </c>
      <c r="CB5447" t="s">
        <v>137</v>
      </c>
      <c r="CC5447" t="s">
        <v>137</v>
      </c>
      <c r="CD5447" t="s">
        <v>137</v>
      </c>
      <c r="CE5447" t="s">
        <v>137</v>
      </c>
      <c r="CF5447" t="s">
        <v>137</v>
      </c>
      <c r="CG5447" t="s">
        <v>137</v>
      </c>
      <c r="CH5447" t="s">
        <v>137</v>
      </c>
      <c r="CI5447" t="s">
        <v>137</v>
      </c>
      <c r="CJ5447" t="s">
        <v>137</v>
      </c>
      <c r="CK5447" t="s">
        <v>137</v>
      </c>
      <c r="CL5447" t="s">
        <v>137</v>
      </c>
      <c r="CM5447" t="s">
        <v>137</v>
      </c>
      <c r="CN5447" t="s">
        <v>137</v>
      </c>
      <c r="CO5447" t="s">
        <v>137</v>
      </c>
      <c r="CP5447" t="s">
        <v>137</v>
      </c>
      <c r="CQ5447" s="1">
        <v>45435.661111111112</v>
      </c>
      <c r="CR5447" s="1">
        <v>45435.661111111112</v>
      </c>
      <c r="CS5447" s="1"/>
      <c r="CT5447" t="s">
        <v>35038</v>
      </c>
      <c r="CU5447" t="s">
        <v>35038</v>
      </c>
      <c r="CV5447" t="s">
        <v>35039</v>
      </c>
      <c r="CW5447" t="s">
        <v>35039</v>
      </c>
      <c r="CX5447" s="3"/>
      <c r="CY5447" s="3"/>
      <c r="CZ5447">
        <v>1</v>
      </c>
      <c r="DA5447" t="s">
        <v>35040</v>
      </c>
      <c r="DB5447" t="s">
        <v>137</v>
      </c>
      <c r="DC5447" t="s">
        <v>137</v>
      </c>
      <c r="DD5447" t="s">
        <v>137</v>
      </c>
      <c r="DE5447" t="s">
        <v>137</v>
      </c>
      <c r="DF5447" t="s">
        <v>35041</v>
      </c>
      <c r="DG5447" t="s">
        <v>137</v>
      </c>
      <c r="DH5447" t="s">
        <v>137</v>
      </c>
      <c r="DI5447" t="s">
        <v>137</v>
      </c>
      <c r="DJ5447" t="s">
        <v>137</v>
      </c>
      <c r="DK5447">
        <v>0</v>
      </c>
      <c r="DL5447" t="s">
        <v>209</v>
      </c>
      <c r="DM5447" t="s">
        <v>137</v>
      </c>
      <c r="DN5447" t="s">
        <v>137</v>
      </c>
      <c r="DO5447" s="1">
        <v>45435.661111111112</v>
      </c>
      <c r="DP5447" s="1"/>
      <c r="DQ5447" t="s">
        <v>150</v>
      </c>
      <c r="DR5447" t="s">
        <v>151</v>
      </c>
      <c r="DS5447" t="s">
        <v>152</v>
      </c>
      <c r="DT5447" t="s">
        <v>35042</v>
      </c>
      <c r="DU5447" t="s">
        <v>137</v>
      </c>
      <c r="DV5447" t="s">
        <v>137</v>
      </c>
      <c r="DW5447" t="s">
        <v>137</v>
      </c>
      <c r="DX5447" t="s">
        <v>35043</v>
      </c>
      <c r="DY5447" t="s">
        <v>137</v>
      </c>
      <c r="DZ5447" t="s">
        <v>148</v>
      </c>
      <c r="EA5447" t="b">
        <v>0</v>
      </c>
      <c r="EB5447" t="s">
        <v>137</v>
      </c>
    </row>
    <row r="5448" spans="1:132" x14ac:dyDescent="0.25">
      <c r="A5448">
        <v>133655664</v>
      </c>
      <c r="B5448">
        <v>6595</v>
      </c>
      <c r="C5448" t="s">
        <v>192</v>
      </c>
      <c r="D5448" t="s">
        <v>35044</v>
      </c>
      <c r="E5448" t="s">
        <v>134</v>
      </c>
      <c r="F5448" t="s">
        <v>162</v>
      </c>
      <c r="G5448" t="s">
        <v>163</v>
      </c>
      <c r="H5448" t="s">
        <v>137</v>
      </c>
      <c r="I5448" t="s">
        <v>35045</v>
      </c>
      <c r="J5448" t="s">
        <v>1490</v>
      </c>
      <c r="K5448" t="s">
        <v>1491</v>
      </c>
      <c r="L5448" t="s">
        <v>1492</v>
      </c>
      <c r="M5448" t="s">
        <v>137</v>
      </c>
      <c r="N5448" t="s">
        <v>4954</v>
      </c>
      <c r="O5448" t="s">
        <v>4954</v>
      </c>
      <c r="P5448" s="1"/>
      <c r="Q5448" s="1">
        <v>45435.569444444445</v>
      </c>
      <c r="R5448" s="1">
        <v>45435.569444444445</v>
      </c>
      <c r="S5448" s="1">
        <v>45435.702777777777</v>
      </c>
      <c r="T5448" s="1">
        <v>45435.702777777777</v>
      </c>
      <c r="U5448" t="s">
        <v>166</v>
      </c>
      <c r="V5448" t="s">
        <v>137</v>
      </c>
      <c r="W5448" t="s">
        <v>137</v>
      </c>
      <c r="X5448" t="s">
        <v>137</v>
      </c>
      <c r="Y5448" t="s">
        <v>137</v>
      </c>
      <c r="Z5448" t="s">
        <v>137</v>
      </c>
      <c r="AA5448" t="s">
        <v>137</v>
      </c>
      <c r="AB5448" t="s">
        <v>137</v>
      </c>
      <c r="AC5448" t="s">
        <v>137</v>
      </c>
      <c r="AD5448" s="2"/>
      <c r="AE5448" t="s">
        <v>137</v>
      </c>
      <c r="AF5448" t="s">
        <v>137</v>
      </c>
      <c r="AG5448" t="s">
        <v>137</v>
      </c>
      <c r="AH5448" t="s">
        <v>137</v>
      </c>
      <c r="AI5448" t="s">
        <v>137</v>
      </c>
      <c r="AJ5448" t="s">
        <v>137</v>
      </c>
      <c r="AK5448" t="s">
        <v>137</v>
      </c>
      <c r="AL5448" s="2"/>
      <c r="AM5448" t="s">
        <v>137</v>
      </c>
      <c r="AN5448" t="s">
        <v>137</v>
      </c>
      <c r="AO5448" t="s">
        <v>137</v>
      </c>
      <c r="AP5448" t="s">
        <v>137</v>
      </c>
      <c r="AQ5448" t="s">
        <v>137</v>
      </c>
      <c r="AR5448" t="s">
        <v>137</v>
      </c>
      <c r="AS5448" t="s">
        <v>137</v>
      </c>
      <c r="AT5448" t="s">
        <v>137</v>
      </c>
      <c r="AU5448" t="s">
        <v>137</v>
      </c>
      <c r="AV5448" t="s">
        <v>137</v>
      </c>
      <c r="AW5448" t="s">
        <v>137</v>
      </c>
      <c r="AX5448" t="s">
        <v>137</v>
      </c>
      <c r="AY5448" t="s">
        <v>137</v>
      </c>
      <c r="AZ5448" t="s">
        <v>137</v>
      </c>
      <c r="BA5448" t="s">
        <v>137</v>
      </c>
      <c r="BB5448" t="s">
        <v>137</v>
      </c>
      <c r="BC5448" t="s">
        <v>137</v>
      </c>
      <c r="BD5448" t="s">
        <v>137</v>
      </c>
      <c r="BE5448" t="s">
        <v>137</v>
      </c>
      <c r="BF5448" t="s">
        <v>137</v>
      </c>
      <c r="BG5448" t="s">
        <v>137</v>
      </c>
      <c r="BH5448" t="s">
        <v>137</v>
      </c>
      <c r="BI5448" t="s">
        <v>137</v>
      </c>
      <c r="BJ5448" t="s">
        <v>137</v>
      </c>
      <c r="BK5448" t="s">
        <v>137</v>
      </c>
      <c r="BL5448" t="s">
        <v>137</v>
      </c>
      <c r="BM5448" t="s">
        <v>137</v>
      </c>
      <c r="BN5448" t="s">
        <v>137</v>
      </c>
      <c r="BO5448" t="s">
        <v>137</v>
      </c>
      <c r="BP5448" t="s">
        <v>137</v>
      </c>
      <c r="BQ5448" t="s">
        <v>137</v>
      </c>
      <c r="BR5448" t="s">
        <v>137</v>
      </c>
      <c r="BS5448" t="s">
        <v>137</v>
      </c>
      <c r="BT5448" t="s">
        <v>137</v>
      </c>
      <c r="BU5448" t="s">
        <v>137</v>
      </c>
      <c r="BW5448" t="s">
        <v>137</v>
      </c>
      <c r="BX5448" t="s">
        <v>137</v>
      </c>
      <c r="BY5448" t="s">
        <v>137</v>
      </c>
      <c r="BZ5448" t="s">
        <v>137</v>
      </c>
      <c r="CA5448" t="s">
        <v>137</v>
      </c>
      <c r="CB5448" t="s">
        <v>137</v>
      </c>
      <c r="CC5448" t="s">
        <v>137</v>
      </c>
      <c r="CD5448" t="s">
        <v>137</v>
      </c>
      <c r="CE5448" t="s">
        <v>137</v>
      </c>
      <c r="CF5448" t="s">
        <v>137</v>
      </c>
      <c r="CG5448" t="s">
        <v>137</v>
      </c>
      <c r="CH5448" t="s">
        <v>137</v>
      </c>
      <c r="CI5448" t="s">
        <v>137</v>
      </c>
      <c r="CJ5448" t="s">
        <v>137</v>
      </c>
      <c r="CK5448" t="s">
        <v>137</v>
      </c>
      <c r="CL5448" t="s">
        <v>137</v>
      </c>
      <c r="CM5448" t="s">
        <v>137</v>
      </c>
      <c r="CN5448" t="s">
        <v>137</v>
      </c>
      <c r="CO5448" t="s">
        <v>137</v>
      </c>
      <c r="CP5448" t="s">
        <v>137</v>
      </c>
      <c r="CQ5448" s="1">
        <v>45435.702777777777</v>
      </c>
      <c r="CR5448" s="1">
        <v>45435.702777777777</v>
      </c>
      <c r="CS5448" s="1"/>
      <c r="CT5448" t="s">
        <v>23907</v>
      </c>
      <c r="CU5448" t="s">
        <v>23907</v>
      </c>
      <c r="CV5448" t="s">
        <v>35046</v>
      </c>
      <c r="CW5448" t="s">
        <v>35046</v>
      </c>
      <c r="CX5448" s="3"/>
      <c r="CY5448" s="3"/>
      <c r="CZ5448">
        <v>1</v>
      </c>
      <c r="DA5448" t="s">
        <v>137</v>
      </c>
      <c r="DB5448" t="s">
        <v>137</v>
      </c>
      <c r="DC5448" t="s">
        <v>137</v>
      </c>
      <c r="DD5448" t="s">
        <v>137</v>
      </c>
      <c r="DE5448" t="s">
        <v>137</v>
      </c>
      <c r="DF5448" t="s">
        <v>35047</v>
      </c>
      <c r="DG5448" t="s">
        <v>137</v>
      </c>
      <c r="DH5448" t="s">
        <v>137</v>
      </c>
      <c r="DI5448" t="s">
        <v>137</v>
      </c>
      <c r="DJ5448" t="s">
        <v>137</v>
      </c>
      <c r="DK5448">
        <v>0</v>
      </c>
      <c r="DL5448" t="s">
        <v>1809</v>
      </c>
      <c r="DM5448" t="s">
        <v>137</v>
      </c>
      <c r="DN5448" t="s">
        <v>137</v>
      </c>
      <c r="DO5448" s="1">
        <v>45435.702777777777</v>
      </c>
      <c r="DP5448" s="1"/>
      <c r="DQ5448" t="s">
        <v>1490</v>
      </c>
      <c r="DR5448" t="s">
        <v>1491</v>
      </c>
      <c r="DS5448" t="s">
        <v>1492</v>
      </c>
      <c r="DT5448" t="s">
        <v>35048</v>
      </c>
      <c r="DU5448" t="s">
        <v>137</v>
      </c>
      <c r="DV5448" t="s">
        <v>137</v>
      </c>
      <c r="DW5448" t="s">
        <v>137</v>
      </c>
      <c r="DX5448" t="s">
        <v>35049</v>
      </c>
      <c r="DY5448" t="s">
        <v>137</v>
      </c>
      <c r="DZ5448" t="s">
        <v>168</v>
      </c>
      <c r="EA5448" t="b">
        <v>0</v>
      </c>
      <c r="EB5448" t="s">
        <v>137</v>
      </c>
    </row>
    <row r="5449" spans="1:132" x14ac:dyDescent="0.25">
      <c r="A5449">
        <v>133653673</v>
      </c>
      <c r="B5449">
        <v>6594</v>
      </c>
      <c r="C5449" t="s">
        <v>192</v>
      </c>
      <c r="D5449" t="s">
        <v>35050</v>
      </c>
      <c r="E5449" t="s">
        <v>134</v>
      </c>
      <c r="F5449" t="s">
        <v>162</v>
      </c>
      <c r="G5449" t="s">
        <v>163</v>
      </c>
      <c r="H5449" t="s">
        <v>137</v>
      </c>
      <c r="I5449" t="s">
        <v>35051</v>
      </c>
      <c r="J5449" t="s">
        <v>1709</v>
      </c>
      <c r="K5449" t="s">
        <v>1710</v>
      </c>
      <c r="L5449" t="s">
        <v>1711</v>
      </c>
      <c r="M5449" t="s">
        <v>137</v>
      </c>
      <c r="N5449" t="s">
        <v>30777</v>
      </c>
      <c r="O5449" t="s">
        <v>30777</v>
      </c>
      <c r="P5449" s="1"/>
      <c r="Q5449" s="1">
        <v>45435.556250000001</v>
      </c>
      <c r="R5449" s="1">
        <v>45435.556250000001</v>
      </c>
      <c r="S5449" s="1">
        <v>45446.569444444445</v>
      </c>
      <c r="T5449" s="1">
        <v>45446.569444444445</v>
      </c>
      <c r="U5449" t="s">
        <v>1450</v>
      </c>
      <c r="V5449" t="s">
        <v>137</v>
      </c>
      <c r="W5449" t="s">
        <v>137</v>
      </c>
      <c r="X5449" t="s">
        <v>369</v>
      </c>
      <c r="Y5449" t="s">
        <v>137</v>
      </c>
      <c r="Z5449" t="s">
        <v>137</v>
      </c>
      <c r="AA5449" t="s">
        <v>137</v>
      </c>
      <c r="AB5449" t="s">
        <v>137</v>
      </c>
      <c r="AC5449" t="s">
        <v>137</v>
      </c>
      <c r="AD5449" s="2"/>
      <c r="AE5449" t="s">
        <v>137</v>
      </c>
      <c r="AF5449" t="s">
        <v>137</v>
      </c>
      <c r="AG5449" t="s">
        <v>137</v>
      </c>
      <c r="AH5449" t="s">
        <v>137</v>
      </c>
      <c r="AI5449" t="s">
        <v>137</v>
      </c>
      <c r="AJ5449" t="s">
        <v>137</v>
      </c>
      <c r="AK5449" t="s">
        <v>137</v>
      </c>
      <c r="AL5449" s="2"/>
      <c r="AM5449" t="s">
        <v>137</v>
      </c>
      <c r="AN5449" t="s">
        <v>137</v>
      </c>
      <c r="AO5449" t="s">
        <v>137</v>
      </c>
      <c r="AP5449" t="s">
        <v>137</v>
      </c>
      <c r="AQ5449" t="s">
        <v>137</v>
      </c>
      <c r="AR5449" t="s">
        <v>137</v>
      </c>
      <c r="AS5449" t="s">
        <v>137</v>
      </c>
      <c r="AT5449" t="s">
        <v>137</v>
      </c>
      <c r="AU5449" t="s">
        <v>137</v>
      </c>
      <c r="AV5449" t="s">
        <v>137</v>
      </c>
      <c r="AW5449" t="s">
        <v>137</v>
      </c>
      <c r="AX5449" t="s">
        <v>137</v>
      </c>
      <c r="AY5449" t="s">
        <v>137</v>
      </c>
      <c r="AZ5449" t="s">
        <v>137</v>
      </c>
      <c r="BA5449" t="s">
        <v>137</v>
      </c>
      <c r="BB5449" t="s">
        <v>137</v>
      </c>
      <c r="BC5449" t="s">
        <v>137</v>
      </c>
      <c r="BD5449" t="s">
        <v>137</v>
      </c>
      <c r="BE5449" t="s">
        <v>137</v>
      </c>
      <c r="BF5449" t="s">
        <v>137</v>
      </c>
      <c r="BG5449" t="s">
        <v>137</v>
      </c>
      <c r="BH5449" t="s">
        <v>137</v>
      </c>
      <c r="BI5449" t="s">
        <v>137</v>
      </c>
      <c r="BJ5449" t="s">
        <v>137</v>
      </c>
      <c r="BK5449" t="s">
        <v>137</v>
      </c>
      <c r="BL5449" t="s">
        <v>137</v>
      </c>
      <c r="BM5449" t="s">
        <v>137</v>
      </c>
      <c r="BN5449" t="s">
        <v>137</v>
      </c>
      <c r="BO5449" t="s">
        <v>137</v>
      </c>
      <c r="BP5449" t="s">
        <v>137</v>
      </c>
      <c r="BQ5449" t="s">
        <v>137</v>
      </c>
      <c r="BR5449" t="s">
        <v>137</v>
      </c>
      <c r="BS5449" t="s">
        <v>137</v>
      </c>
      <c r="BT5449" t="s">
        <v>137</v>
      </c>
      <c r="BU5449" t="s">
        <v>137</v>
      </c>
      <c r="BW5449" t="s">
        <v>137</v>
      </c>
      <c r="BX5449" t="s">
        <v>137</v>
      </c>
      <c r="BY5449" t="s">
        <v>137</v>
      </c>
      <c r="BZ5449" t="s">
        <v>137</v>
      </c>
      <c r="CA5449" t="s">
        <v>137</v>
      </c>
      <c r="CB5449" t="s">
        <v>137</v>
      </c>
      <c r="CC5449" t="s">
        <v>137</v>
      </c>
      <c r="CD5449" t="s">
        <v>137</v>
      </c>
      <c r="CE5449" t="s">
        <v>137</v>
      </c>
      <c r="CF5449" t="s">
        <v>137</v>
      </c>
      <c r="CG5449" t="s">
        <v>137</v>
      </c>
      <c r="CH5449" t="s">
        <v>137</v>
      </c>
      <c r="CI5449" t="s">
        <v>137</v>
      </c>
      <c r="CJ5449" t="s">
        <v>137</v>
      </c>
      <c r="CK5449" t="s">
        <v>137</v>
      </c>
      <c r="CL5449" t="s">
        <v>137</v>
      </c>
      <c r="CM5449" t="s">
        <v>137</v>
      </c>
      <c r="CN5449" t="s">
        <v>137</v>
      </c>
      <c r="CO5449" t="s">
        <v>137</v>
      </c>
      <c r="CP5449" t="s">
        <v>137</v>
      </c>
      <c r="CQ5449" s="1">
        <v>45446.569444444445</v>
      </c>
      <c r="CR5449" s="1">
        <v>45446.569444444445</v>
      </c>
      <c r="CS5449" s="1"/>
      <c r="CT5449" t="s">
        <v>12210</v>
      </c>
      <c r="CU5449" t="s">
        <v>12210</v>
      </c>
      <c r="CV5449" t="s">
        <v>35052</v>
      </c>
      <c r="CW5449" t="s">
        <v>35053</v>
      </c>
      <c r="CX5449" s="3"/>
      <c r="CY5449" s="3"/>
      <c r="CZ5449">
        <v>2</v>
      </c>
      <c r="DA5449" t="s">
        <v>137</v>
      </c>
      <c r="DB5449" t="s">
        <v>137</v>
      </c>
      <c r="DC5449" t="s">
        <v>137</v>
      </c>
      <c r="DD5449" t="s">
        <v>137</v>
      </c>
      <c r="DE5449" t="s">
        <v>137</v>
      </c>
      <c r="DF5449" t="s">
        <v>35054</v>
      </c>
      <c r="DG5449" t="s">
        <v>900</v>
      </c>
      <c r="DH5449" t="s">
        <v>5772</v>
      </c>
      <c r="DI5449" t="s">
        <v>137</v>
      </c>
      <c r="DJ5449" t="s">
        <v>137</v>
      </c>
      <c r="DK5449">
        <v>0</v>
      </c>
      <c r="DL5449" t="s">
        <v>209</v>
      </c>
      <c r="DM5449" t="s">
        <v>35055</v>
      </c>
      <c r="DN5449" t="s">
        <v>137</v>
      </c>
      <c r="DO5449" s="1">
        <v>45446.569444444445</v>
      </c>
      <c r="DP5449" s="1"/>
      <c r="DQ5449" t="s">
        <v>1709</v>
      </c>
      <c r="DR5449" t="s">
        <v>1710</v>
      </c>
      <c r="DS5449" t="s">
        <v>1711</v>
      </c>
      <c r="DT5449" t="s">
        <v>35056</v>
      </c>
      <c r="DU5449" t="s">
        <v>137</v>
      </c>
      <c r="DV5449" t="s">
        <v>137</v>
      </c>
      <c r="DW5449" t="s">
        <v>137</v>
      </c>
      <c r="DX5449" t="s">
        <v>35057</v>
      </c>
      <c r="DY5449" t="s">
        <v>137</v>
      </c>
      <c r="DZ5449" t="s">
        <v>168</v>
      </c>
      <c r="EA5449" t="b">
        <v>0</v>
      </c>
      <c r="EB5449" t="s">
        <v>137</v>
      </c>
    </row>
    <row r="5450" spans="1:132" x14ac:dyDescent="0.25">
      <c r="A5450">
        <v>133653415</v>
      </c>
      <c r="B5450">
        <v>6593</v>
      </c>
      <c r="C5450" t="s">
        <v>192</v>
      </c>
      <c r="D5450" t="s">
        <v>35058</v>
      </c>
      <c r="E5450" t="s">
        <v>134</v>
      </c>
      <c r="F5450" t="s">
        <v>162</v>
      </c>
      <c r="G5450" t="s">
        <v>163</v>
      </c>
      <c r="H5450" t="s">
        <v>137</v>
      </c>
      <c r="I5450" t="s">
        <v>137</v>
      </c>
      <c r="J5450" t="s">
        <v>1490</v>
      </c>
      <c r="K5450" t="s">
        <v>1491</v>
      </c>
      <c r="L5450" t="s">
        <v>1492</v>
      </c>
      <c r="M5450" t="s">
        <v>137</v>
      </c>
      <c r="N5450" t="s">
        <v>625</v>
      </c>
      <c r="O5450" t="s">
        <v>303</v>
      </c>
      <c r="P5450" s="1"/>
      <c r="Q5450" s="1">
        <v>45435.554861111108</v>
      </c>
      <c r="R5450" s="1">
        <v>45435.554861111108</v>
      </c>
      <c r="S5450" s="1">
        <v>45436.447222222225</v>
      </c>
      <c r="T5450" s="1">
        <v>45436.447222222225</v>
      </c>
      <c r="U5450" t="s">
        <v>304</v>
      </c>
      <c r="V5450" t="s">
        <v>137</v>
      </c>
      <c r="W5450" t="s">
        <v>137</v>
      </c>
      <c r="X5450" t="s">
        <v>144</v>
      </c>
      <c r="Y5450" t="s">
        <v>199</v>
      </c>
      <c r="Z5450" t="s">
        <v>137</v>
      </c>
      <c r="AA5450" t="s">
        <v>137</v>
      </c>
      <c r="AB5450" t="s">
        <v>137</v>
      </c>
      <c r="AC5450" t="s">
        <v>137</v>
      </c>
      <c r="AD5450" s="2"/>
      <c r="AE5450" t="s">
        <v>137</v>
      </c>
      <c r="AF5450" t="s">
        <v>137</v>
      </c>
      <c r="AG5450" t="s">
        <v>137</v>
      </c>
      <c r="AH5450" t="s">
        <v>137</v>
      </c>
      <c r="AI5450" t="s">
        <v>137</v>
      </c>
      <c r="AJ5450" t="s">
        <v>137</v>
      </c>
      <c r="AK5450" t="s">
        <v>137</v>
      </c>
      <c r="AL5450" s="2"/>
      <c r="AM5450" t="s">
        <v>137</v>
      </c>
      <c r="AN5450" t="s">
        <v>137</v>
      </c>
      <c r="AO5450" t="s">
        <v>137</v>
      </c>
      <c r="AP5450" t="s">
        <v>137</v>
      </c>
      <c r="AQ5450" t="s">
        <v>137</v>
      </c>
      <c r="AR5450" t="s">
        <v>137</v>
      </c>
      <c r="AS5450" t="s">
        <v>137</v>
      </c>
      <c r="AT5450" t="s">
        <v>137</v>
      </c>
      <c r="AU5450" t="s">
        <v>137</v>
      </c>
      <c r="AV5450" t="s">
        <v>137</v>
      </c>
      <c r="AW5450" t="s">
        <v>137</v>
      </c>
      <c r="AX5450" t="s">
        <v>137</v>
      </c>
      <c r="AY5450" t="s">
        <v>137</v>
      </c>
      <c r="AZ5450" t="s">
        <v>137</v>
      </c>
      <c r="BA5450" t="s">
        <v>137</v>
      </c>
      <c r="BB5450" t="s">
        <v>137</v>
      </c>
      <c r="BC5450" t="s">
        <v>137</v>
      </c>
      <c r="BD5450" t="s">
        <v>137</v>
      </c>
      <c r="BE5450" t="s">
        <v>137</v>
      </c>
      <c r="BF5450" t="s">
        <v>137</v>
      </c>
      <c r="BG5450" t="s">
        <v>137</v>
      </c>
      <c r="BH5450" t="s">
        <v>137</v>
      </c>
      <c r="BI5450" t="s">
        <v>137</v>
      </c>
      <c r="BJ5450" t="s">
        <v>137</v>
      </c>
      <c r="BK5450" t="s">
        <v>137</v>
      </c>
      <c r="BL5450" t="s">
        <v>137</v>
      </c>
      <c r="BM5450" t="s">
        <v>137</v>
      </c>
      <c r="BN5450" t="s">
        <v>137</v>
      </c>
      <c r="BO5450" t="s">
        <v>137</v>
      </c>
      <c r="BP5450" t="s">
        <v>137</v>
      </c>
      <c r="BQ5450" t="s">
        <v>137</v>
      </c>
      <c r="BR5450" t="s">
        <v>137</v>
      </c>
      <c r="BS5450" t="s">
        <v>137</v>
      </c>
      <c r="BT5450" t="s">
        <v>137</v>
      </c>
      <c r="BU5450" t="s">
        <v>137</v>
      </c>
      <c r="BW5450" t="s">
        <v>137</v>
      </c>
      <c r="BX5450" t="s">
        <v>137</v>
      </c>
      <c r="BY5450" t="s">
        <v>137</v>
      </c>
      <c r="BZ5450" t="s">
        <v>137</v>
      </c>
      <c r="CA5450" t="s">
        <v>137</v>
      </c>
      <c r="CB5450" t="s">
        <v>137</v>
      </c>
      <c r="CC5450" t="s">
        <v>137</v>
      </c>
      <c r="CD5450" t="s">
        <v>137</v>
      </c>
      <c r="CE5450" t="s">
        <v>137</v>
      </c>
      <c r="CF5450" t="s">
        <v>137</v>
      </c>
      <c r="CG5450" t="s">
        <v>137</v>
      </c>
      <c r="CH5450" t="s">
        <v>137</v>
      </c>
      <c r="CI5450" t="s">
        <v>137</v>
      </c>
      <c r="CJ5450" t="s">
        <v>137</v>
      </c>
      <c r="CK5450" t="s">
        <v>137</v>
      </c>
      <c r="CL5450" t="s">
        <v>137</v>
      </c>
      <c r="CM5450" t="s">
        <v>137</v>
      </c>
      <c r="CN5450" t="s">
        <v>137</v>
      </c>
      <c r="CO5450" t="s">
        <v>137</v>
      </c>
      <c r="CP5450" t="s">
        <v>137</v>
      </c>
      <c r="CQ5450" s="1">
        <v>45436.447222222225</v>
      </c>
      <c r="CR5450" s="1">
        <v>45436.447222222225</v>
      </c>
      <c r="CS5450" s="1"/>
      <c r="CT5450" t="s">
        <v>11431</v>
      </c>
      <c r="CU5450" t="s">
        <v>11431</v>
      </c>
      <c r="CV5450" t="s">
        <v>35059</v>
      </c>
      <c r="CW5450" t="s">
        <v>35060</v>
      </c>
      <c r="CX5450" s="3"/>
      <c r="CY5450" s="3"/>
      <c r="CZ5450">
        <v>1</v>
      </c>
      <c r="DA5450" t="s">
        <v>137</v>
      </c>
      <c r="DB5450" t="s">
        <v>137</v>
      </c>
      <c r="DC5450" t="s">
        <v>137</v>
      </c>
      <c r="DD5450" t="s">
        <v>137</v>
      </c>
      <c r="DE5450" t="s">
        <v>137</v>
      </c>
      <c r="DF5450" t="s">
        <v>35061</v>
      </c>
      <c r="DG5450" t="s">
        <v>137</v>
      </c>
      <c r="DH5450" t="s">
        <v>137</v>
      </c>
      <c r="DI5450" t="s">
        <v>137</v>
      </c>
      <c r="DJ5450" t="s">
        <v>137</v>
      </c>
      <c r="DK5450">
        <v>0</v>
      </c>
      <c r="DL5450" t="s">
        <v>137</v>
      </c>
      <c r="DM5450" t="s">
        <v>35062</v>
      </c>
      <c r="DN5450" t="s">
        <v>137</v>
      </c>
      <c r="DO5450" s="1">
        <v>45436.447222222225</v>
      </c>
      <c r="DP5450" s="1"/>
      <c r="DQ5450" t="s">
        <v>1490</v>
      </c>
      <c r="DR5450" t="s">
        <v>1491</v>
      </c>
      <c r="DS5450" t="s">
        <v>1492</v>
      </c>
      <c r="DT5450" t="s">
        <v>137</v>
      </c>
      <c r="DU5450" t="s">
        <v>137</v>
      </c>
      <c r="DV5450" t="s">
        <v>137</v>
      </c>
      <c r="DW5450" t="s">
        <v>137</v>
      </c>
      <c r="DX5450" t="s">
        <v>629</v>
      </c>
      <c r="DY5450" t="s">
        <v>137</v>
      </c>
      <c r="DZ5450" t="s">
        <v>168</v>
      </c>
      <c r="EA5450" t="b">
        <v>0</v>
      </c>
      <c r="EB5450" t="s">
        <v>137</v>
      </c>
    </row>
    <row r="5451" spans="1:132" x14ac:dyDescent="0.25">
      <c r="A5451">
        <v>133651943</v>
      </c>
      <c r="B5451">
        <v>6592</v>
      </c>
      <c r="C5451" t="s">
        <v>192</v>
      </c>
      <c r="D5451" t="s">
        <v>133</v>
      </c>
      <c r="E5451" t="s">
        <v>134</v>
      </c>
      <c r="F5451" t="s">
        <v>135</v>
      </c>
      <c r="G5451" t="s">
        <v>136</v>
      </c>
      <c r="H5451" t="s">
        <v>137</v>
      </c>
      <c r="I5451" t="s">
        <v>138</v>
      </c>
      <c r="J5451" t="s">
        <v>150</v>
      </c>
      <c r="K5451" t="s">
        <v>151</v>
      </c>
      <c r="L5451" t="s">
        <v>152</v>
      </c>
      <c r="M5451" t="s">
        <v>137</v>
      </c>
      <c r="N5451" t="s">
        <v>2254</v>
      </c>
      <c r="O5451" t="s">
        <v>2254</v>
      </c>
      <c r="P5451" s="1">
        <v>45436</v>
      </c>
      <c r="Q5451" s="1">
        <v>45435.544444444444</v>
      </c>
      <c r="R5451" s="1">
        <v>45435.544444444444</v>
      </c>
      <c r="S5451" s="1">
        <v>45442.432638888888</v>
      </c>
      <c r="T5451" s="1">
        <v>45442.432638888888</v>
      </c>
      <c r="U5451" t="s">
        <v>21066</v>
      </c>
      <c r="V5451" t="s">
        <v>137</v>
      </c>
      <c r="W5451" t="s">
        <v>137</v>
      </c>
      <c r="X5451" t="s">
        <v>231</v>
      </c>
      <c r="Y5451" t="s">
        <v>177</v>
      </c>
      <c r="Z5451" t="s">
        <v>137</v>
      </c>
      <c r="AA5451" t="s">
        <v>137</v>
      </c>
      <c r="AB5451" t="s">
        <v>137</v>
      </c>
      <c r="AC5451" t="s">
        <v>137</v>
      </c>
      <c r="AD5451" s="2"/>
      <c r="AE5451" t="s">
        <v>137</v>
      </c>
      <c r="AF5451" t="s">
        <v>137</v>
      </c>
      <c r="AG5451" t="s">
        <v>137</v>
      </c>
      <c r="AH5451" t="s">
        <v>137</v>
      </c>
      <c r="AI5451" t="s">
        <v>137</v>
      </c>
      <c r="AJ5451" t="s">
        <v>137</v>
      </c>
      <c r="AK5451" t="s">
        <v>137</v>
      </c>
      <c r="AL5451" s="2"/>
      <c r="AM5451" t="s">
        <v>137</v>
      </c>
      <c r="AN5451" t="s">
        <v>137</v>
      </c>
      <c r="AO5451" t="s">
        <v>137</v>
      </c>
      <c r="AP5451" t="s">
        <v>137</v>
      </c>
      <c r="AQ5451" t="s">
        <v>137</v>
      </c>
      <c r="AR5451" t="s">
        <v>137</v>
      </c>
      <c r="AS5451" t="s">
        <v>137</v>
      </c>
      <c r="AT5451" t="s">
        <v>137</v>
      </c>
      <c r="AU5451" t="s">
        <v>137</v>
      </c>
      <c r="AV5451" t="s">
        <v>137</v>
      </c>
      <c r="AW5451" t="s">
        <v>137</v>
      </c>
      <c r="AX5451" t="s">
        <v>137</v>
      </c>
      <c r="AY5451" t="s">
        <v>137</v>
      </c>
      <c r="AZ5451" t="s">
        <v>137</v>
      </c>
      <c r="BA5451" t="s">
        <v>137</v>
      </c>
      <c r="BB5451" t="s">
        <v>137</v>
      </c>
      <c r="BC5451" t="s">
        <v>137</v>
      </c>
      <c r="BD5451" t="s">
        <v>137</v>
      </c>
      <c r="BE5451" t="s">
        <v>137</v>
      </c>
      <c r="BF5451" t="s">
        <v>137</v>
      </c>
      <c r="BG5451" t="s">
        <v>137</v>
      </c>
      <c r="BH5451" t="s">
        <v>137</v>
      </c>
      <c r="BI5451" t="s">
        <v>137</v>
      </c>
      <c r="BJ5451" t="s">
        <v>137</v>
      </c>
      <c r="BK5451" t="s">
        <v>137</v>
      </c>
      <c r="BL5451" t="s">
        <v>137</v>
      </c>
      <c r="BM5451" t="s">
        <v>137</v>
      </c>
      <c r="BN5451" t="s">
        <v>137</v>
      </c>
      <c r="BO5451" t="s">
        <v>137</v>
      </c>
      <c r="BP5451" t="s">
        <v>35063</v>
      </c>
      <c r="BQ5451" t="s">
        <v>137</v>
      </c>
      <c r="BR5451" t="s">
        <v>137</v>
      </c>
      <c r="BS5451" t="s">
        <v>137</v>
      </c>
      <c r="BT5451" t="s">
        <v>137</v>
      </c>
      <c r="BU5451" t="s">
        <v>137</v>
      </c>
      <c r="BW5451" t="s">
        <v>137</v>
      </c>
      <c r="BX5451" t="s">
        <v>137</v>
      </c>
      <c r="BY5451" t="s">
        <v>137</v>
      </c>
      <c r="BZ5451" t="s">
        <v>137</v>
      </c>
      <c r="CA5451" t="s">
        <v>137</v>
      </c>
      <c r="CB5451" t="s">
        <v>137</v>
      </c>
      <c r="CC5451" t="s">
        <v>137</v>
      </c>
      <c r="CD5451" t="s">
        <v>137</v>
      </c>
      <c r="CE5451" t="s">
        <v>137</v>
      </c>
      <c r="CF5451" t="s">
        <v>137</v>
      </c>
      <c r="CG5451" t="s">
        <v>137</v>
      </c>
      <c r="CH5451" t="s">
        <v>137</v>
      </c>
      <c r="CI5451" t="s">
        <v>137</v>
      </c>
      <c r="CJ5451" t="s">
        <v>137</v>
      </c>
      <c r="CK5451" t="s">
        <v>137</v>
      </c>
      <c r="CL5451" t="s">
        <v>137</v>
      </c>
      <c r="CM5451" t="s">
        <v>137</v>
      </c>
      <c r="CN5451" t="s">
        <v>137</v>
      </c>
      <c r="CO5451" t="s">
        <v>137</v>
      </c>
      <c r="CP5451" t="s">
        <v>137</v>
      </c>
      <c r="CQ5451" s="1">
        <v>45442.432638888888</v>
      </c>
      <c r="CR5451" s="1">
        <v>45442.432638888888</v>
      </c>
      <c r="CS5451" s="1"/>
      <c r="CT5451" t="s">
        <v>35064</v>
      </c>
      <c r="CU5451" t="s">
        <v>35065</v>
      </c>
      <c r="CV5451" t="s">
        <v>35066</v>
      </c>
      <c r="CW5451" t="s">
        <v>35067</v>
      </c>
      <c r="CX5451" s="3"/>
      <c r="CY5451" s="3"/>
      <c r="CZ5451">
        <v>1</v>
      </c>
      <c r="DA5451" t="s">
        <v>35068</v>
      </c>
      <c r="DB5451" t="s">
        <v>137</v>
      </c>
      <c r="DC5451" t="s">
        <v>137</v>
      </c>
      <c r="DD5451" t="s">
        <v>137</v>
      </c>
      <c r="DE5451" t="s">
        <v>137</v>
      </c>
      <c r="DF5451" t="s">
        <v>35069</v>
      </c>
      <c r="DG5451" t="s">
        <v>137</v>
      </c>
      <c r="DH5451" t="s">
        <v>137</v>
      </c>
      <c r="DI5451" t="s">
        <v>137</v>
      </c>
      <c r="DJ5451" t="s">
        <v>137</v>
      </c>
      <c r="DK5451">
        <v>0</v>
      </c>
      <c r="DL5451" t="s">
        <v>209</v>
      </c>
      <c r="DM5451" t="s">
        <v>137</v>
      </c>
      <c r="DN5451" t="s">
        <v>137</v>
      </c>
      <c r="DO5451" s="1">
        <v>45442.432638888888</v>
      </c>
      <c r="DP5451" s="1"/>
      <c r="DQ5451" t="s">
        <v>150</v>
      </c>
      <c r="DR5451" t="s">
        <v>151</v>
      </c>
      <c r="DS5451" t="s">
        <v>152</v>
      </c>
      <c r="DT5451" t="s">
        <v>137</v>
      </c>
      <c r="DU5451" t="s">
        <v>137</v>
      </c>
      <c r="DV5451" t="s">
        <v>137</v>
      </c>
      <c r="DW5451" t="s">
        <v>137</v>
      </c>
      <c r="DX5451" t="s">
        <v>137</v>
      </c>
      <c r="DY5451" t="s">
        <v>137</v>
      </c>
      <c r="DZ5451" t="s">
        <v>148</v>
      </c>
      <c r="EA5451" t="b">
        <v>0</v>
      </c>
      <c r="EB5451" t="s">
        <v>137</v>
      </c>
    </row>
    <row r="5452" spans="1:132" x14ac:dyDescent="0.25">
      <c r="A5452">
        <v>133651691</v>
      </c>
      <c r="B5452">
        <v>6591</v>
      </c>
      <c r="C5452" t="s">
        <v>192</v>
      </c>
      <c r="D5452" t="s">
        <v>133</v>
      </c>
      <c r="E5452" t="s">
        <v>134</v>
      </c>
      <c r="F5452" t="s">
        <v>135</v>
      </c>
      <c r="G5452" t="s">
        <v>136</v>
      </c>
      <c r="H5452" t="s">
        <v>137</v>
      </c>
      <c r="I5452" t="s">
        <v>138</v>
      </c>
      <c r="J5452" t="s">
        <v>557</v>
      </c>
      <c r="K5452" t="s">
        <v>558</v>
      </c>
      <c r="L5452" t="s">
        <v>559</v>
      </c>
      <c r="M5452" t="s">
        <v>137</v>
      </c>
      <c r="N5452" t="s">
        <v>2254</v>
      </c>
      <c r="O5452" t="s">
        <v>2254</v>
      </c>
      <c r="P5452" s="1">
        <v>45436</v>
      </c>
      <c r="Q5452" s="1">
        <v>45435.542361111111</v>
      </c>
      <c r="R5452" s="1">
        <v>45435.542361111111</v>
      </c>
      <c r="S5452" s="1">
        <v>45436.47152777778</v>
      </c>
      <c r="T5452" s="1">
        <v>45436.47152777778</v>
      </c>
      <c r="U5452" t="s">
        <v>21066</v>
      </c>
      <c r="V5452" t="s">
        <v>137</v>
      </c>
      <c r="W5452" t="s">
        <v>137</v>
      </c>
      <c r="X5452" t="s">
        <v>231</v>
      </c>
      <c r="Y5452" t="s">
        <v>177</v>
      </c>
      <c r="Z5452" t="s">
        <v>137</v>
      </c>
      <c r="AA5452" t="s">
        <v>137</v>
      </c>
      <c r="AB5452" t="s">
        <v>137</v>
      </c>
      <c r="AC5452" t="s">
        <v>137</v>
      </c>
      <c r="AD5452" s="2"/>
      <c r="AE5452" t="s">
        <v>137</v>
      </c>
      <c r="AF5452" t="s">
        <v>137</v>
      </c>
      <c r="AG5452" t="s">
        <v>137</v>
      </c>
      <c r="AH5452" t="s">
        <v>137</v>
      </c>
      <c r="AI5452" t="s">
        <v>137</v>
      </c>
      <c r="AJ5452" t="s">
        <v>137</v>
      </c>
      <c r="AK5452" t="s">
        <v>137</v>
      </c>
      <c r="AL5452" s="2"/>
      <c r="AM5452" t="s">
        <v>137</v>
      </c>
      <c r="AN5452" t="s">
        <v>137</v>
      </c>
      <c r="AO5452" t="s">
        <v>137</v>
      </c>
      <c r="AP5452" t="s">
        <v>137</v>
      </c>
      <c r="AQ5452" t="s">
        <v>137</v>
      </c>
      <c r="AR5452" t="s">
        <v>137</v>
      </c>
      <c r="AS5452" t="s">
        <v>137</v>
      </c>
      <c r="AT5452" t="s">
        <v>137</v>
      </c>
      <c r="AU5452" t="s">
        <v>137</v>
      </c>
      <c r="AV5452" t="s">
        <v>137</v>
      </c>
      <c r="AW5452" t="s">
        <v>137</v>
      </c>
      <c r="AX5452" t="s">
        <v>137</v>
      </c>
      <c r="AY5452" t="s">
        <v>137</v>
      </c>
      <c r="AZ5452" t="s">
        <v>137</v>
      </c>
      <c r="BA5452" t="s">
        <v>137</v>
      </c>
      <c r="BB5452" t="s">
        <v>137</v>
      </c>
      <c r="BC5452" t="s">
        <v>137</v>
      </c>
      <c r="BD5452" t="s">
        <v>137</v>
      </c>
      <c r="BE5452" t="s">
        <v>137</v>
      </c>
      <c r="BF5452" t="s">
        <v>137</v>
      </c>
      <c r="BG5452" t="s">
        <v>137</v>
      </c>
      <c r="BH5452" t="s">
        <v>137</v>
      </c>
      <c r="BI5452" t="s">
        <v>137</v>
      </c>
      <c r="BJ5452" t="s">
        <v>137</v>
      </c>
      <c r="BK5452" t="s">
        <v>137</v>
      </c>
      <c r="BL5452" t="s">
        <v>137</v>
      </c>
      <c r="BM5452" t="s">
        <v>137</v>
      </c>
      <c r="BN5452" t="s">
        <v>137</v>
      </c>
      <c r="BO5452" t="s">
        <v>137</v>
      </c>
      <c r="BP5452" t="s">
        <v>35070</v>
      </c>
      <c r="BQ5452" t="s">
        <v>137</v>
      </c>
      <c r="BR5452" t="s">
        <v>137</v>
      </c>
      <c r="BS5452" t="s">
        <v>137</v>
      </c>
      <c r="BT5452" t="s">
        <v>137</v>
      </c>
      <c r="BU5452" t="s">
        <v>137</v>
      </c>
      <c r="BW5452" t="s">
        <v>137</v>
      </c>
      <c r="BX5452" t="s">
        <v>137</v>
      </c>
      <c r="BY5452" t="s">
        <v>137</v>
      </c>
      <c r="BZ5452" t="s">
        <v>137</v>
      </c>
      <c r="CA5452" t="s">
        <v>137</v>
      </c>
      <c r="CB5452" t="s">
        <v>137</v>
      </c>
      <c r="CC5452" t="s">
        <v>137</v>
      </c>
      <c r="CD5452" t="s">
        <v>137</v>
      </c>
      <c r="CE5452" t="s">
        <v>137</v>
      </c>
      <c r="CF5452" t="s">
        <v>137</v>
      </c>
      <c r="CG5452" t="s">
        <v>137</v>
      </c>
      <c r="CH5452" t="s">
        <v>137</v>
      </c>
      <c r="CI5452" t="s">
        <v>137</v>
      </c>
      <c r="CJ5452" t="s">
        <v>137</v>
      </c>
      <c r="CK5452" t="s">
        <v>137</v>
      </c>
      <c r="CL5452" t="s">
        <v>137</v>
      </c>
      <c r="CM5452" t="s">
        <v>137</v>
      </c>
      <c r="CN5452" t="s">
        <v>137</v>
      </c>
      <c r="CO5452" t="s">
        <v>137</v>
      </c>
      <c r="CP5452" t="s">
        <v>137</v>
      </c>
      <c r="CQ5452" s="1">
        <v>45436.47152777778</v>
      </c>
      <c r="CR5452" s="1">
        <v>45436.47152777778</v>
      </c>
      <c r="CS5452" s="1"/>
      <c r="CT5452" t="s">
        <v>35071</v>
      </c>
      <c r="CU5452" t="s">
        <v>35072</v>
      </c>
      <c r="CV5452" t="s">
        <v>35073</v>
      </c>
      <c r="CW5452" t="s">
        <v>35074</v>
      </c>
      <c r="CX5452" s="3"/>
      <c r="CY5452" s="3"/>
      <c r="CZ5452">
        <v>2</v>
      </c>
      <c r="DA5452" t="s">
        <v>35075</v>
      </c>
      <c r="DB5452" t="s">
        <v>137</v>
      </c>
      <c r="DC5452" t="s">
        <v>137</v>
      </c>
      <c r="DD5452" t="s">
        <v>137</v>
      </c>
      <c r="DE5452" t="s">
        <v>137</v>
      </c>
      <c r="DF5452" t="s">
        <v>35076</v>
      </c>
      <c r="DG5452" t="s">
        <v>137</v>
      </c>
      <c r="DH5452" t="s">
        <v>137</v>
      </c>
      <c r="DI5452" t="s">
        <v>137</v>
      </c>
      <c r="DJ5452" t="s">
        <v>137</v>
      </c>
      <c r="DK5452">
        <v>0</v>
      </c>
      <c r="DL5452" t="s">
        <v>209</v>
      </c>
      <c r="DM5452" t="s">
        <v>137</v>
      </c>
      <c r="DN5452" t="s">
        <v>137</v>
      </c>
      <c r="DO5452" s="1">
        <v>45436.47152777778</v>
      </c>
      <c r="DP5452" s="1"/>
      <c r="DQ5452" t="s">
        <v>557</v>
      </c>
      <c r="DR5452" t="s">
        <v>558</v>
      </c>
      <c r="DS5452" t="s">
        <v>559</v>
      </c>
      <c r="DT5452" t="s">
        <v>137</v>
      </c>
      <c r="DU5452" t="s">
        <v>137</v>
      </c>
      <c r="DV5452" t="s">
        <v>137</v>
      </c>
      <c r="DW5452" t="s">
        <v>137</v>
      </c>
      <c r="DX5452" t="s">
        <v>137</v>
      </c>
      <c r="DY5452" t="s">
        <v>137</v>
      </c>
      <c r="DZ5452" t="s">
        <v>148</v>
      </c>
      <c r="EA5452" t="b">
        <v>0</v>
      </c>
      <c r="EB5452" t="s">
        <v>137</v>
      </c>
    </row>
    <row r="5453" spans="1:132" x14ac:dyDescent="0.25">
      <c r="A5453">
        <v>133648652</v>
      </c>
      <c r="B5453">
        <v>6590</v>
      </c>
      <c r="C5453" t="s">
        <v>192</v>
      </c>
      <c r="D5453" t="s">
        <v>133</v>
      </c>
      <c r="E5453" t="s">
        <v>134</v>
      </c>
      <c r="F5453" t="s">
        <v>135</v>
      </c>
      <c r="G5453" t="s">
        <v>136</v>
      </c>
      <c r="H5453" t="s">
        <v>137</v>
      </c>
      <c r="I5453" t="s">
        <v>138</v>
      </c>
      <c r="J5453" t="s">
        <v>557</v>
      </c>
      <c r="K5453" t="s">
        <v>558</v>
      </c>
      <c r="L5453" t="s">
        <v>559</v>
      </c>
      <c r="M5453" t="s">
        <v>137</v>
      </c>
      <c r="N5453" t="s">
        <v>153</v>
      </c>
      <c r="O5453" t="s">
        <v>153</v>
      </c>
      <c r="P5453" s="1">
        <v>45435</v>
      </c>
      <c r="Q5453" s="1">
        <v>45435.522916666669</v>
      </c>
      <c r="R5453" s="1">
        <v>45435.522916666669</v>
      </c>
      <c r="S5453" s="1">
        <v>45439.556250000001</v>
      </c>
      <c r="T5453" s="1">
        <v>45439.556250000001</v>
      </c>
      <c r="U5453" t="s">
        <v>2703</v>
      </c>
      <c r="V5453" t="s">
        <v>137</v>
      </c>
      <c r="W5453" t="s">
        <v>137</v>
      </c>
      <c r="X5453" t="s">
        <v>155</v>
      </c>
      <c r="Y5453" t="s">
        <v>606</v>
      </c>
      <c r="Z5453" t="s">
        <v>137</v>
      </c>
      <c r="AA5453" t="s">
        <v>137</v>
      </c>
      <c r="AB5453" t="s">
        <v>137</v>
      </c>
      <c r="AC5453" t="s">
        <v>137</v>
      </c>
      <c r="AD5453" s="2"/>
      <c r="AE5453" t="s">
        <v>137</v>
      </c>
      <c r="AF5453" t="s">
        <v>137</v>
      </c>
      <c r="AG5453" t="s">
        <v>137</v>
      </c>
      <c r="AH5453" t="s">
        <v>137</v>
      </c>
      <c r="AI5453" t="s">
        <v>137</v>
      </c>
      <c r="AJ5453" t="s">
        <v>137</v>
      </c>
      <c r="AK5453" t="s">
        <v>137</v>
      </c>
      <c r="AL5453" s="2"/>
      <c r="AM5453" t="s">
        <v>137</v>
      </c>
      <c r="AN5453" t="s">
        <v>137</v>
      </c>
      <c r="AO5453" t="s">
        <v>137</v>
      </c>
      <c r="AP5453" t="s">
        <v>137</v>
      </c>
      <c r="AQ5453" t="s">
        <v>137</v>
      </c>
      <c r="AR5453" t="s">
        <v>137</v>
      </c>
      <c r="AS5453" t="s">
        <v>137</v>
      </c>
      <c r="AT5453" t="s">
        <v>137</v>
      </c>
      <c r="AU5453" t="s">
        <v>137</v>
      </c>
      <c r="AV5453" t="s">
        <v>137</v>
      </c>
      <c r="AW5453" t="s">
        <v>137</v>
      </c>
      <c r="AX5453" t="s">
        <v>137</v>
      </c>
      <c r="AY5453" t="s">
        <v>137</v>
      </c>
      <c r="AZ5453" t="s">
        <v>137</v>
      </c>
      <c r="BA5453" t="s">
        <v>137</v>
      </c>
      <c r="BB5453" t="s">
        <v>137</v>
      </c>
      <c r="BC5453" t="s">
        <v>137</v>
      </c>
      <c r="BD5453" t="s">
        <v>137</v>
      </c>
      <c r="BE5453" t="s">
        <v>137</v>
      </c>
      <c r="BF5453" t="s">
        <v>137</v>
      </c>
      <c r="BG5453" t="s">
        <v>137</v>
      </c>
      <c r="BH5453" t="s">
        <v>137</v>
      </c>
      <c r="BI5453" t="s">
        <v>137</v>
      </c>
      <c r="BJ5453" t="s">
        <v>137</v>
      </c>
      <c r="BK5453" t="s">
        <v>137</v>
      </c>
      <c r="BL5453" t="s">
        <v>137</v>
      </c>
      <c r="BM5453" t="s">
        <v>137</v>
      </c>
      <c r="BN5453" t="s">
        <v>137</v>
      </c>
      <c r="BO5453" t="s">
        <v>137</v>
      </c>
      <c r="BP5453" t="s">
        <v>35077</v>
      </c>
      <c r="BQ5453" t="s">
        <v>137</v>
      </c>
      <c r="BR5453" t="s">
        <v>137</v>
      </c>
      <c r="BS5453" t="s">
        <v>137</v>
      </c>
      <c r="BT5453" t="s">
        <v>137</v>
      </c>
      <c r="BU5453" t="s">
        <v>137</v>
      </c>
      <c r="BW5453" t="s">
        <v>137</v>
      </c>
      <c r="BX5453" t="s">
        <v>137</v>
      </c>
      <c r="BY5453" t="s">
        <v>137</v>
      </c>
      <c r="BZ5453" t="s">
        <v>137</v>
      </c>
      <c r="CA5453" t="s">
        <v>137</v>
      </c>
      <c r="CB5453" t="s">
        <v>137</v>
      </c>
      <c r="CC5453" t="s">
        <v>137</v>
      </c>
      <c r="CD5453" t="s">
        <v>137</v>
      </c>
      <c r="CE5453" t="s">
        <v>137</v>
      </c>
      <c r="CF5453" t="s">
        <v>137</v>
      </c>
      <c r="CG5453" t="s">
        <v>137</v>
      </c>
      <c r="CH5453" t="s">
        <v>137</v>
      </c>
      <c r="CI5453" t="s">
        <v>137</v>
      </c>
      <c r="CJ5453" t="s">
        <v>137</v>
      </c>
      <c r="CK5453" t="s">
        <v>137</v>
      </c>
      <c r="CL5453" t="s">
        <v>137</v>
      </c>
      <c r="CM5453" t="s">
        <v>137</v>
      </c>
      <c r="CN5453" t="s">
        <v>137</v>
      </c>
      <c r="CO5453" t="s">
        <v>137</v>
      </c>
      <c r="CP5453" t="s">
        <v>137</v>
      </c>
      <c r="CQ5453" s="1">
        <v>45439.556250000001</v>
      </c>
      <c r="CR5453" s="1">
        <v>45439.556250000001</v>
      </c>
      <c r="CS5453" s="1"/>
      <c r="CT5453" t="s">
        <v>26699</v>
      </c>
      <c r="CU5453" t="s">
        <v>26699</v>
      </c>
      <c r="CV5453" t="s">
        <v>35078</v>
      </c>
      <c r="CW5453" t="s">
        <v>35079</v>
      </c>
      <c r="CX5453" s="3"/>
      <c r="CY5453" s="3"/>
      <c r="CZ5453">
        <v>1</v>
      </c>
      <c r="DA5453" t="s">
        <v>35080</v>
      </c>
      <c r="DB5453" t="s">
        <v>137</v>
      </c>
      <c r="DC5453" t="s">
        <v>137</v>
      </c>
      <c r="DD5453" t="s">
        <v>137</v>
      </c>
      <c r="DE5453" t="s">
        <v>137</v>
      </c>
      <c r="DF5453" t="s">
        <v>35081</v>
      </c>
      <c r="DG5453" t="s">
        <v>137</v>
      </c>
      <c r="DH5453" t="s">
        <v>137</v>
      </c>
      <c r="DI5453" t="s">
        <v>137</v>
      </c>
      <c r="DJ5453" t="s">
        <v>137</v>
      </c>
      <c r="DK5453">
        <v>0</v>
      </c>
      <c r="DL5453" t="s">
        <v>209</v>
      </c>
      <c r="DM5453" t="s">
        <v>137</v>
      </c>
      <c r="DN5453" t="s">
        <v>137</v>
      </c>
      <c r="DO5453" s="1">
        <v>45439.556250000001</v>
      </c>
      <c r="DP5453" s="1"/>
      <c r="DQ5453" t="s">
        <v>557</v>
      </c>
      <c r="DR5453" t="s">
        <v>558</v>
      </c>
      <c r="DS5453" t="s">
        <v>559</v>
      </c>
      <c r="DT5453" t="s">
        <v>137</v>
      </c>
      <c r="DU5453" t="s">
        <v>137</v>
      </c>
      <c r="DV5453" t="s">
        <v>137</v>
      </c>
      <c r="DW5453" t="s">
        <v>137</v>
      </c>
      <c r="DX5453" t="s">
        <v>137</v>
      </c>
      <c r="DY5453" t="s">
        <v>137</v>
      </c>
      <c r="DZ5453" t="s">
        <v>148</v>
      </c>
      <c r="EA5453" t="b">
        <v>0</v>
      </c>
      <c r="EB5453" t="s">
        <v>137</v>
      </c>
    </row>
    <row r="5454" spans="1:132" x14ac:dyDescent="0.25">
      <c r="A5454">
        <v>133647610</v>
      </c>
      <c r="B5454">
        <v>6589</v>
      </c>
      <c r="C5454" t="s">
        <v>192</v>
      </c>
      <c r="D5454" t="s">
        <v>133</v>
      </c>
      <c r="E5454" t="s">
        <v>134</v>
      </c>
      <c r="F5454" t="s">
        <v>135</v>
      </c>
      <c r="G5454" t="s">
        <v>136</v>
      </c>
      <c r="H5454" t="s">
        <v>137</v>
      </c>
      <c r="I5454" t="s">
        <v>138</v>
      </c>
      <c r="J5454" t="s">
        <v>32127</v>
      </c>
      <c r="K5454" t="s">
        <v>32128</v>
      </c>
      <c r="L5454" t="s">
        <v>32129</v>
      </c>
      <c r="M5454" t="s">
        <v>137</v>
      </c>
      <c r="N5454" t="s">
        <v>1496</v>
      </c>
      <c r="O5454" t="s">
        <v>1496</v>
      </c>
      <c r="P5454" s="1">
        <v>45442</v>
      </c>
      <c r="Q5454" s="1">
        <v>45435.515972222223</v>
      </c>
      <c r="R5454" s="1">
        <v>45435.515972222223</v>
      </c>
      <c r="S5454" s="1">
        <v>45435.54791666667</v>
      </c>
      <c r="T5454" s="1">
        <v>45435.54791666667</v>
      </c>
      <c r="U5454" t="s">
        <v>560</v>
      </c>
      <c r="V5454" t="s">
        <v>137</v>
      </c>
      <c r="W5454" t="s">
        <v>137</v>
      </c>
      <c r="X5454" t="s">
        <v>176</v>
      </c>
      <c r="Y5454" t="s">
        <v>470</v>
      </c>
      <c r="Z5454" t="s">
        <v>137</v>
      </c>
      <c r="AA5454" t="s">
        <v>137</v>
      </c>
      <c r="AB5454" t="s">
        <v>137</v>
      </c>
      <c r="AC5454" t="s">
        <v>137</v>
      </c>
      <c r="AD5454" s="2"/>
      <c r="AE5454" t="s">
        <v>137</v>
      </c>
      <c r="AF5454" t="s">
        <v>137</v>
      </c>
      <c r="AG5454" t="s">
        <v>137</v>
      </c>
      <c r="AH5454" t="s">
        <v>137</v>
      </c>
      <c r="AI5454" t="s">
        <v>137</v>
      </c>
      <c r="AJ5454" t="s">
        <v>137</v>
      </c>
      <c r="AK5454" t="s">
        <v>137</v>
      </c>
      <c r="AL5454" s="2"/>
      <c r="AM5454" t="s">
        <v>137</v>
      </c>
      <c r="AN5454" t="s">
        <v>137</v>
      </c>
      <c r="AO5454" t="s">
        <v>137</v>
      </c>
      <c r="AP5454" t="s">
        <v>137</v>
      </c>
      <c r="AQ5454" t="s">
        <v>137</v>
      </c>
      <c r="AR5454" t="s">
        <v>137</v>
      </c>
      <c r="AS5454" t="s">
        <v>137</v>
      </c>
      <c r="AT5454" t="s">
        <v>137</v>
      </c>
      <c r="AU5454" t="s">
        <v>137</v>
      </c>
      <c r="AV5454" t="s">
        <v>137</v>
      </c>
      <c r="AW5454" t="s">
        <v>137</v>
      </c>
      <c r="AX5454" t="s">
        <v>137</v>
      </c>
      <c r="AY5454" t="s">
        <v>137</v>
      </c>
      <c r="AZ5454" t="s">
        <v>137</v>
      </c>
      <c r="BA5454" t="s">
        <v>137</v>
      </c>
      <c r="BB5454" t="s">
        <v>137</v>
      </c>
      <c r="BC5454" t="s">
        <v>137</v>
      </c>
      <c r="BD5454" t="s">
        <v>137</v>
      </c>
      <c r="BE5454" t="s">
        <v>137</v>
      </c>
      <c r="BF5454" t="s">
        <v>137</v>
      </c>
      <c r="BG5454" t="s">
        <v>137</v>
      </c>
      <c r="BH5454" t="s">
        <v>137</v>
      </c>
      <c r="BI5454" t="s">
        <v>137</v>
      </c>
      <c r="BJ5454" t="s">
        <v>137</v>
      </c>
      <c r="BK5454" t="s">
        <v>137</v>
      </c>
      <c r="BL5454" t="s">
        <v>137</v>
      </c>
      <c r="BM5454" t="s">
        <v>137</v>
      </c>
      <c r="BN5454" t="s">
        <v>137</v>
      </c>
      <c r="BO5454" t="s">
        <v>137</v>
      </c>
      <c r="BP5454" t="s">
        <v>35082</v>
      </c>
      <c r="BQ5454" t="s">
        <v>137</v>
      </c>
      <c r="BR5454" t="s">
        <v>137</v>
      </c>
      <c r="BS5454" t="s">
        <v>137</v>
      </c>
      <c r="BT5454" t="s">
        <v>137</v>
      </c>
      <c r="BU5454" t="s">
        <v>137</v>
      </c>
      <c r="BW5454" t="s">
        <v>137</v>
      </c>
      <c r="BX5454" t="s">
        <v>137</v>
      </c>
      <c r="BY5454" t="s">
        <v>137</v>
      </c>
      <c r="BZ5454" t="s">
        <v>137</v>
      </c>
      <c r="CA5454" t="s">
        <v>137</v>
      </c>
      <c r="CB5454" t="s">
        <v>137</v>
      </c>
      <c r="CC5454" t="s">
        <v>137</v>
      </c>
      <c r="CD5454" t="s">
        <v>137</v>
      </c>
      <c r="CE5454" t="s">
        <v>137</v>
      </c>
      <c r="CF5454" t="s">
        <v>137</v>
      </c>
      <c r="CG5454" t="s">
        <v>137</v>
      </c>
      <c r="CH5454" t="s">
        <v>137</v>
      </c>
      <c r="CI5454" t="s">
        <v>137</v>
      </c>
      <c r="CJ5454" t="s">
        <v>137</v>
      </c>
      <c r="CK5454" t="s">
        <v>137</v>
      </c>
      <c r="CL5454" t="s">
        <v>137</v>
      </c>
      <c r="CM5454" t="s">
        <v>137</v>
      </c>
      <c r="CN5454" t="s">
        <v>137</v>
      </c>
      <c r="CO5454" t="s">
        <v>137</v>
      </c>
      <c r="CP5454" t="s">
        <v>137</v>
      </c>
      <c r="CQ5454" s="1">
        <v>45435.54791666667</v>
      </c>
      <c r="CR5454" s="1">
        <v>45435.54791666667</v>
      </c>
      <c r="CS5454" s="1"/>
      <c r="CT5454" t="s">
        <v>35083</v>
      </c>
      <c r="CU5454" t="s">
        <v>35083</v>
      </c>
      <c r="CV5454" t="s">
        <v>5344</v>
      </c>
      <c r="CW5454" t="s">
        <v>5344</v>
      </c>
      <c r="CX5454" s="3"/>
      <c r="CY5454" s="3"/>
      <c r="CZ5454">
        <v>1</v>
      </c>
      <c r="DA5454" t="s">
        <v>35084</v>
      </c>
      <c r="DB5454" t="s">
        <v>137</v>
      </c>
      <c r="DC5454" t="s">
        <v>137</v>
      </c>
      <c r="DD5454" t="s">
        <v>137</v>
      </c>
      <c r="DE5454" t="s">
        <v>137</v>
      </c>
      <c r="DF5454" t="s">
        <v>35085</v>
      </c>
      <c r="DG5454" t="s">
        <v>137</v>
      </c>
      <c r="DH5454" t="s">
        <v>137</v>
      </c>
      <c r="DI5454" t="s">
        <v>137</v>
      </c>
      <c r="DJ5454" t="s">
        <v>137</v>
      </c>
      <c r="DK5454">
        <v>0</v>
      </c>
      <c r="DL5454" t="s">
        <v>209</v>
      </c>
      <c r="DM5454" t="s">
        <v>137</v>
      </c>
      <c r="DN5454" t="s">
        <v>137</v>
      </c>
      <c r="DO5454" s="1">
        <v>45435.54791666667</v>
      </c>
      <c r="DP5454" s="1"/>
      <c r="DQ5454" t="s">
        <v>32127</v>
      </c>
      <c r="DR5454" t="s">
        <v>32128</v>
      </c>
      <c r="DS5454" t="s">
        <v>32129</v>
      </c>
      <c r="DT5454" t="s">
        <v>35086</v>
      </c>
      <c r="DU5454" t="s">
        <v>137</v>
      </c>
      <c r="DV5454" t="s">
        <v>137</v>
      </c>
      <c r="DW5454" t="s">
        <v>137</v>
      </c>
      <c r="DX5454" t="s">
        <v>137</v>
      </c>
      <c r="DY5454" t="s">
        <v>137</v>
      </c>
      <c r="DZ5454" t="s">
        <v>148</v>
      </c>
      <c r="EA5454" t="b">
        <v>0</v>
      </c>
      <c r="EB5454" t="s">
        <v>137</v>
      </c>
    </row>
    <row r="5455" spans="1:132" x14ac:dyDescent="0.25">
      <c r="A5455">
        <v>133647106</v>
      </c>
      <c r="B5455">
        <v>6588</v>
      </c>
      <c r="C5455" t="s">
        <v>789</v>
      </c>
      <c r="D5455" t="s">
        <v>35087</v>
      </c>
      <c r="E5455" t="s">
        <v>134</v>
      </c>
      <c r="F5455" t="s">
        <v>162</v>
      </c>
      <c r="G5455" t="s">
        <v>163</v>
      </c>
      <c r="H5455" t="s">
        <v>137</v>
      </c>
      <c r="I5455" t="s">
        <v>35088</v>
      </c>
      <c r="J5455" t="s">
        <v>139</v>
      </c>
      <c r="K5455" t="s">
        <v>140</v>
      </c>
      <c r="L5455" t="s">
        <v>141</v>
      </c>
      <c r="M5455" t="s">
        <v>137</v>
      </c>
      <c r="N5455" t="s">
        <v>1331</v>
      </c>
      <c r="O5455" t="s">
        <v>1331</v>
      </c>
      <c r="P5455" s="1"/>
      <c r="Q5455" s="1">
        <v>45435.513194444444</v>
      </c>
      <c r="R5455" s="1">
        <v>45435.513194444444</v>
      </c>
      <c r="S5455" s="1">
        <v>45435.552777777775</v>
      </c>
      <c r="T5455" s="1">
        <v>45435.552777777775</v>
      </c>
      <c r="U5455" t="s">
        <v>1332</v>
      </c>
      <c r="V5455" t="s">
        <v>137</v>
      </c>
      <c r="W5455" t="s">
        <v>137</v>
      </c>
      <c r="X5455" t="s">
        <v>432</v>
      </c>
      <c r="Y5455" t="s">
        <v>1276</v>
      </c>
      <c r="Z5455" t="s">
        <v>137</v>
      </c>
      <c r="AA5455" t="s">
        <v>137</v>
      </c>
      <c r="AB5455" t="s">
        <v>137</v>
      </c>
      <c r="AC5455" t="s">
        <v>137</v>
      </c>
      <c r="AD5455" s="2"/>
      <c r="AE5455" t="s">
        <v>137</v>
      </c>
      <c r="AF5455" t="s">
        <v>137</v>
      </c>
      <c r="AG5455" t="s">
        <v>137</v>
      </c>
      <c r="AH5455" t="s">
        <v>137</v>
      </c>
      <c r="AI5455" t="s">
        <v>137</v>
      </c>
      <c r="AJ5455" t="s">
        <v>137</v>
      </c>
      <c r="AK5455" t="s">
        <v>137</v>
      </c>
      <c r="AL5455" s="2"/>
      <c r="AM5455" t="s">
        <v>137</v>
      </c>
      <c r="AN5455" t="s">
        <v>137</v>
      </c>
      <c r="AO5455" t="s">
        <v>137</v>
      </c>
      <c r="AP5455" t="s">
        <v>137</v>
      </c>
      <c r="AQ5455" t="s">
        <v>137</v>
      </c>
      <c r="AR5455" t="s">
        <v>137</v>
      </c>
      <c r="AS5455" t="s">
        <v>137</v>
      </c>
      <c r="AT5455" t="s">
        <v>137</v>
      </c>
      <c r="AU5455" t="s">
        <v>137</v>
      </c>
      <c r="AV5455" t="s">
        <v>137</v>
      </c>
      <c r="AW5455" t="s">
        <v>137</v>
      </c>
      <c r="AX5455" t="s">
        <v>137</v>
      </c>
      <c r="AY5455" t="s">
        <v>137</v>
      </c>
      <c r="AZ5455" t="s">
        <v>137</v>
      </c>
      <c r="BA5455" t="s">
        <v>137</v>
      </c>
      <c r="BB5455" t="s">
        <v>137</v>
      </c>
      <c r="BC5455" t="s">
        <v>137</v>
      </c>
      <c r="BD5455" t="s">
        <v>137</v>
      </c>
      <c r="BE5455" t="s">
        <v>137</v>
      </c>
      <c r="BF5455" t="s">
        <v>137</v>
      </c>
      <c r="BG5455" t="s">
        <v>137</v>
      </c>
      <c r="BH5455" t="s">
        <v>137</v>
      </c>
      <c r="BI5455" t="s">
        <v>137</v>
      </c>
      <c r="BJ5455" t="s">
        <v>137</v>
      </c>
      <c r="BK5455" t="s">
        <v>137</v>
      </c>
      <c r="BL5455" t="s">
        <v>137</v>
      </c>
      <c r="BM5455" t="s">
        <v>137</v>
      </c>
      <c r="BN5455" t="s">
        <v>137</v>
      </c>
      <c r="BO5455" t="s">
        <v>137</v>
      </c>
      <c r="BP5455" t="s">
        <v>137</v>
      </c>
      <c r="BQ5455" t="s">
        <v>137</v>
      </c>
      <c r="BR5455" t="s">
        <v>137</v>
      </c>
      <c r="BS5455" t="s">
        <v>137</v>
      </c>
      <c r="BT5455" t="s">
        <v>137</v>
      </c>
      <c r="BU5455" t="s">
        <v>137</v>
      </c>
      <c r="BW5455" t="s">
        <v>137</v>
      </c>
      <c r="BX5455" t="s">
        <v>137</v>
      </c>
      <c r="BY5455" t="s">
        <v>137</v>
      </c>
      <c r="BZ5455" t="s">
        <v>137</v>
      </c>
      <c r="CA5455" t="s">
        <v>137</v>
      </c>
      <c r="CB5455" t="s">
        <v>137</v>
      </c>
      <c r="CC5455" t="s">
        <v>137</v>
      </c>
      <c r="CD5455" t="s">
        <v>137</v>
      </c>
      <c r="CE5455" t="s">
        <v>137</v>
      </c>
      <c r="CF5455" t="s">
        <v>137</v>
      </c>
      <c r="CG5455" t="s">
        <v>137</v>
      </c>
      <c r="CH5455" t="s">
        <v>137</v>
      </c>
      <c r="CI5455" t="s">
        <v>137</v>
      </c>
      <c r="CJ5455" t="s">
        <v>137</v>
      </c>
      <c r="CK5455" t="s">
        <v>137</v>
      </c>
      <c r="CL5455" t="s">
        <v>137</v>
      </c>
      <c r="CM5455" t="s">
        <v>137</v>
      </c>
      <c r="CN5455" t="s">
        <v>137</v>
      </c>
      <c r="CO5455" t="s">
        <v>137</v>
      </c>
      <c r="CP5455" t="s">
        <v>137</v>
      </c>
      <c r="CQ5455" s="1">
        <v>45435.513194444444</v>
      </c>
      <c r="CR5455" s="1">
        <v>45435.552777777775</v>
      </c>
      <c r="CS5455" s="1"/>
      <c r="CT5455" t="s">
        <v>137</v>
      </c>
      <c r="CU5455" t="s">
        <v>137</v>
      </c>
      <c r="CV5455" t="s">
        <v>137</v>
      </c>
      <c r="CW5455" t="s">
        <v>137</v>
      </c>
      <c r="CX5455" s="3"/>
      <c r="CY5455" s="3"/>
      <c r="DA5455" t="s">
        <v>137</v>
      </c>
      <c r="DB5455" t="s">
        <v>137</v>
      </c>
      <c r="DC5455" t="s">
        <v>137</v>
      </c>
      <c r="DD5455" t="s">
        <v>137</v>
      </c>
      <c r="DE5455" t="s">
        <v>137</v>
      </c>
      <c r="DF5455" t="s">
        <v>137</v>
      </c>
      <c r="DG5455" t="s">
        <v>137</v>
      </c>
      <c r="DH5455" t="s">
        <v>137</v>
      </c>
      <c r="DI5455" t="s">
        <v>137</v>
      </c>
      <c r="DJ5455" t="s">
        <v>137</v>
      </c>
      <c r="DK5455">
        <v>0</v>
      </c>
      <c r="DL5455" t="s">
        <v>137</v>
      </c>
      <c r="DM5455" t="s">
        <v>137</v>
      </c>
      <c r="DN5455" t="s">
        <v>137</v>
      </c>
      <c r="DO5455" s="1"/>
      <c r="DP5455" s="1"/>
      <c r="DQ5455" t="s">
        <v>137</v>
      </c>
      <c r="DR5455" t="s">
        <v>137</v>
      </c>
      <c r="DS5455" t="s">
        <v>137</v>
      </c>
      <c r="DT5455" t="s">
        <v>137</v>
      </c>
      <c r="DU5455" t="s">
        <v>137</v>
      </c>
      <c r="DV5455" t="s">
        <v>137</v>
      </c>
      <c r="DW5455" t="s">
        <v>137</v>
      </c>
      <c r="DX5455" t="s">
        <v>137</v>
      </c>
      <c r="DY5455" t="s">
        <v>137</v>
      </c>
      <c r="DZ5455" t="s">
        <v>168</v>
      </c>
      <c r="EA5455" t="b">
        <v>0</v>
      </c>
      <c r="EB5455" t="s">
        <v>137</v>
      </c>
    </row>
    <row r="5456" spans="1:132" x14ac:dyDescent="0.25">
      <c r="A5456">
        <v>133635801</v>
      </c>
      <c r="B5456">
        <v>6587</v>
      </c>
      <c r="C5456" t="s">
        <v>192</v>
      </c>
      <c r="D5456" t="s">
        <v>133</v>
      </c>
      <c r="E5456" t="s">
        <v>134</v>
      </c>
      <c r="F5456" t="s">
        <v>135</v>
      </c>
      <c r="G5456" t="s">
        <v>136</v>
      </c>
      <c r="H5456" t="s">
        <v>137</v>
      </c>
      <c r="I5456" t="s">
        <v>138</v>
      </c>
      <c r="J5456" t="s">
        <v>557</v>
      </c>
      <c r="K5456" t="s">
        <v>558</v>
      </c>
      <c r="L5456" t="s">
        <v>559</v>
      </c>
      <c r="M5456" t="s">
        <v>137</v>
      </c>
      <c r="N5456" t="s">
        <v>4352</v>
      </c>
      <c r="O5456" t="s">
        <v>4352</v>
      </c>
      <c r="P5456" s="1">
        <v>45435</v>
      </c>
      <c r="Q5456" s="1">
        <v>45435.451388888891</v>
      </c>
      <c r="R5456" s="1">
        <v>45435.451388888891</v>
      </c>
      <c r="S5456" s="1">
        <v>45436.54583333333</v>
      </c>
      <c r="T5456" s="1">
        <v>45436.54583333333</v>
      </c>
      <c r="U5456" t="s">
        <v>3431</v>
      </c>
      <c r="V5456" t="s">
        <v>137</v>
      </c>
      <c r="W5456" t="s">
        <v>137</v>
      </c>
      <c r="X5456" t="s">
        <v>231</v>
      </c>
      <c r="Y5456" t="s">
        <v>186</v>
      </c>
      <c r="Z5456" t="s">
        <v>137</v>
      </c>
      <c r="AA5456" t="s">
        <v>137</v>
      </c>
      <c r="AB5456" t="s">
        <v>137</v>
      </c>
      <c r="AC5456" t="s">
        <v>137</v>
      </c>
      <c r="AD5456" s="2"/>
      <c r="AE5456" t="s">
        <v>137</v>
      </c>
      <c r="AF5456" t="s">
        <v>137</v>
      </c>
      <c r="AG5456" t="s">
        <v>137</v>
      </c>
      <c r="AH5456" t="s">
        <v>137</v>
      </c>
      <c r="AI5456" t="s">
        <v>137</v>
      </c>
      <c r="AJ5456" t="s">
        <v>137</v>
      </c>
      <c r="AK5456" t="s">
        <v>137</v>
      </c>
      <c r="AL5456" s="2"/>
      <c r="AM5456" t="s">
        <v>137</v>
      </c>
      <c r="AN5456" t="s">
        <v>137</v>
      </c>
      <c r="AO5456" t="s">
        <v>137</v>
      </c>
      <c r="AP5456" t="s">
        <v>137</v>
      </c>
      <c r="AQ5456" t="s">
        <v>137</v>
      </c>
      <c r="AR5456" t="s">
        <v>137</v>
      </c>
      <c r="AS5456" t="s">
        <v>137</v>
      </c>
      <c r="AT5456" t="s">
        <v>137</v>
      </c>
      <c r="AU5456" t="s">
        <v>137</v>
      </c>
      <c r="AV5456" t="s">
        <v>137</v>
      </c>
      <c r="AW5456" t="s">
        <v>137</v>
      </c>
      <c r="AX5456" t="s">
        <v>137</v>
      </c>
      <c r="AY5456" t="s">
        <v>137</v>
      </c>
      <c r="AZ5456" t="s">
        <v>137</v>
      </c>
      <c r="BA5456" t="s">
        <v>137</v>
      </c>
      <c r="BB5456" t="s">
        <v>137</v>
      </c>
      <c r="BC5456" t="s">
        <v>137</v>
      </c>
      <c r="BD5456" t="s">
        <v>137</v>
      </c>
      <c r="BE5456" t="s">
        <v>137</v>
      </c>
      <c r="BF5456" t="s">
        <v>137</v>
      </c>
      <c r="BG5456" t="s">
        <v>137</v>
      </c>
      <c r="BH5456" t="s">
        <v>137</v>
      </c>
      <c r="BI5456" t="s">
        <v>137</v>
      </c>
      <c r="BJ5456" t="s">
        <v>137</v>
      </c>
      <c r="BK5456" t="s">
        <v>137</v>
      </c>
      <c r="BL5456" t="s">
        <v>137</v>
      </c>
      <c r="BM5456" t="s">
        <v>137</v>
      </c>
      <c r="BN5456" t="s">
        <v>137</v>
      </c>
      <c r="BO5456" t="s">
        <v>137</v>
      </c>
      <c r="BP5456" t="s">
        <v>35089</v>
      </c>
      <c r="BQ5456" t="s">
        <v>137</v>
      </c>
      <c r="BR5456" t="s">
        <v>137</v>
      </c>
      <c r="BS5456" t="s">
        <v>137</v>
      </c>
      <c r="BT5456" t="s">
        <v>137</v>
      </c>
      <c r="BU5456" t="s">
        <v>137</v>
      </c>
      <c r="BW5456" t="s">
        <v>137</v>
      </c>
      <c r="BX5456" t="s">
        <v>137</v>
      </c>
      <c r="BY5456" t="s">
        <v>137</v>
      </c>
      <c r="BZ5456" t="s">
        <v>137</v>
      </c>
      <c r="CA5456" t="s">
        <v>137</v>
      </c>
      <c r="CB5456" t="s">
        <v>137</v>
      </c>
      <c r="CC5456" t="s">
        <v>137</v>
      </c>
      <c r="CD5456" t="s">
        <v>137</v>
      </c>
      <c r="CE5456" t="s">
        <v>137</v>
      </c>
      <c r="CF5456" t="s">
        <v>137</v>
      </c>
      <c r="CG5456" t="s">
        <v>137</v>
      </c>
      <c r="CH5456" t="s">
        <v>137</v>
      </c>
      <c r="CI5456" t="s">
        <v>137</v>
      </c>
      <c r="CJ5456" t="s">
        <v>137</v>
      </c>
      <c r="CK5456" t="s">
        <v>137</v>
      </c>
      <c r="CL5456" t="s">
        <v>137</v>
      </c>
      <c r="CM5456" t="s">
        <v>137</v>
      </c>
      <c r="CN5456" t="s">
        <v>137</v>
      </c>
      <c r="CO5456" t="s">
        <v>137</v>
      </c>
      <c r="CP5456" t="s">
        <v>137</v>
      </c>
      <c r="CQ5456" s="1">
        <v>45436.54583333333</v>
      </c>
      <c r="CR5456" s="1">
        <v>45436.54583333333</v>
      </c>
      <c r="CS5456" s="1"/>
      <c r="CT5456" t="s">
        <v>23051</v>
      </c>
      <c r="CU5456" t="s">
        <v>23051</v>
      </c>
      <c r="CV5456" t="s">
        <v>35090</v>
      </c>
      <c r="CW5456" t="s">
        <v>35091</v>
      </c>
      <c r="CX5456" s="3"/>
      <c r="CY5456" s="3"/>
      <c r="CZ5456">
        <v>2</v>
      </c>
      <c r="DA5456" t="s">
        <v>35092</v>
      </c>
      <c r="DB5456" t="s">
        <v>137</v>
      </c>
      <c r="DC5456" t="s">
        <v>137</v>
      </c>
      <c r="DD5456" t="s">
        <v>137</v>
      </c>
      <c r="DE5456" t="s">
        <v>137</v>
      </c>
      <c r="DF5456" t="s">
        <v>35093</v>
      </c>
      <c r="DG5456" t="s">
        <v>137</v>
      </c>
      <c r="DH5456" t="s">
        <v>137</v>
      </c>
      <c r="DI5456" t="s">
        <v>137</v>
      </c>
      <c r="DJ5456" t="s">
        <v>137</v>
      </c>
      <c r="DK5456">
        <v>0</v>
      </c>
      <c r="DL5456" t="s">
        <v>209</v>
      </c>
      <c r="DM5456" t="s">
        <v>137</v>
      </c>
      <c r="DN5456" t="s">
        <v>137</v>
      </c>
      <c r="DO5456" s="1">
        <v>45436.54583333333</v>
      </c>
      <c r="DP5456" s="1"/>
      <c r="DQ5456" t="s">
        <v>557</v>
      </c>
      <c r="DR5456" t="s">
        <v>558</v>
      </c>
      <c r="DS5456" t="s">
        <v>559</v>
      </c>
      <c r="DT5456" t="s">
        <v>35094</v>
      </c>
      <c r="DU5456" t="s">
        <v>137</v>
      </c>
      <c r="DV5456" t="s">
        <v>137</v>
      </c>
      <c r="DW5456" t="s">
        <v>137</v>
      </c>
      <c r="DX5456" t="s">
        <v>137</v>
      </c>
      <c r="DY5456" t="s">
        <v>137</v>
      </c>
      <c r="DZ5456" t="s">
        <v>148</v>
      </c>
      <c r="EA5456" t="b">
        <v>0</v>
      </c>
      <c r="EB5456" t="s">
        <v>137</v>
      </c>
    </row>
    <row r="5457" spans="1:132" x14ac:dyDescent="0.25">
      <c r="A5457">
        <v>133632245</v>
      </c>
      <c r="B5457">
        <v>6586</v>
      </c>
      <c r="C5457" t="s">
        <v>192</v>
      </c>
      <c r="D5457" t="s">
        <v>35095</v>
      </c>
      <c r="E5457" t="s">
        <v>134</v>
      </c>
      <c r="F5457" t="s">
        <v>162</v>
      </c>
      <c r="G5457" t="s">
        <v>163</v>
      </c>
      <c r="H5457" t="s">
        <v>137</v>
      </c>
      <c r="I5457" t="s">
        <v>35096</v>
      </c>
      <c r="J5457" t="s">
        <v>32127</v>
      </c>
      <c r="K5457" t="s">
        <v>32128</v>
      </c>
      <c r="L5457" t="s">
        <v>32129</v>
      </c>
      <c r="M5457" t="s">
        <v>137</v>
      </c>
      <c r="N5457" t="s">
        <v>1478</v>
      </c>
      <c r="O5457" t="s">
        <v>1478</v>
      </c>
      <c r="P5457" s="1"/>
      <c r="Q5457" s="1">
        <v>45435.429166666669</v>
      </c>
      <c r="R5457" s="1">
        <v>45435.429166666669</v>
      </c>
      <c r="S5457" s="1">
        <v>45436.43472222222</v>
      </c>
      <c r="T5457" s="1">
        <v>45436.43472222222</v>
      </c>
      <c r="U5457" t="s">
        <v>342</v>
      </c>
      <c r="V5457" t="s">
        <v>137</v>
      </c>
      <c r="W5457" t="s">
        <v>137</v>
      </c>
      <c r="X5457" t="s">
        <v>176</v>
      </c>
      <c r="Y5457" t="s">
        <v>199</v>
      </c>
      <c r="Z5457" t="s">
        <v>137</v>
      </c>
      <c r="AA5457" t="s">
        <v>137</v>
      </c>
      <c r="AB5457" t="s">
        <v>137</v>
      </c>
      <c r="AC5457" t="s">
        <v>137</v>
      </c>
      <c r="AD5457" s="2"/>
      <c r="AE5457" t="s">
        <v>137</v>
      </c>
      <c r="AF5457" t="s">
        <v>137</v>
      </c>
      <c r="AG5457" t="s">
        <v>137</v>
      </c>
      <c r="AH5457" t="s">
        <v>137</v>
      </c>
      <c r="AI5457" t="s">
        <v>137</v>
      </c>
      <c r="AJ5457" t="s">
        <v>137</v>
      </c>
      <c r="AK5457" t="s">
        <v>137</v>
      </c>
      <c r="AL5457" s="2"/>
      <c r="AM5457" t="s">
        <v>137</v>
      </c>
      <c r="AN5457" t="s">
        <v>137</v>
      </c>
      <c r="AO5457" t="s">
        <v>137</v>
      </c>
      <c r="AP5457" t="s">
        <v>137</v>
      </c>
      <c r="AQ5457" t="s">
        <v>137</v>
      </c>
      <c r="AR5457" t="s">
        <v>137</v>
      </c>
      <c r="AS5457" t="s">
        <v>137</v>
      </c>
      <c r="AT5457" t="s">
        <v>137</v>
      </c>
      <c r="AU5457" t="s">
        <v>137</v>
      </c>
      <c r="AV5457" t="s">
        <v>137</v>
      </c>
      <c r="AW5457" t="s">
        <v>137</v>
      </c>
      <c r="AX5457" t="s">
        <v>137</v>
      </c>
      <c r="AY5457" t="s">
        <v>137</v>
      </c>
      <c r="AZ5457" t="s">
        <v>137</v>
      </c>
      <c r="BA5457" t="s">
        <v>137</v>
      </c>
      <c r="BB5457" t="s">
        <v>137</v>
      </c>
      <c r="BC5457" t="s">
        <v>137</v>
      </c>
      <c r="BD5457" t="s">
        <v>137</v>
      </c>
      <c r="BE5457" t="s">
        <v>137</v>
      </c>
      <c r="BF5457" t="s">
        <v>137</v>
      </c>
      <c r="BG5457" t="s">
        <v>137</v>
      </c>
      <c r="BH5457" t="s">
        <v>137</v>
      </c>
      <c r="BI5457" t="s">
        <v>137</v>
      </c>
      <c r="BJ5457" t="s">
        <v>137</v>
      </c>
      <c r="BK5457" t="s">
        <v>137</v>
      </c>
      <c r="BL5457" t="s">
        <v>137</v>
      </c>
      <c r="BM5457" t="s">
        <v>137</v>
      </c>
      <c r="BN5457" t="s">
        <v>137</v>
      </c>
      <c r="BO5457" t="s">
        <v>137</v>
      </c>
      <c r="BP5457" t="s">
        <v>137</v>
      </c>
      <c r="BQ5457" t="s">
        <v>137</v>
      </c>
      <c r="BR5457" t="s">
        <v>137</v>
      </c>
      <c r="BS5457" t="s">
        <v>137</v>
      </c>
      <c r="BT5457" t="s">
        <v>137</v>
      </c>
      <c r="BU5457" t="s">
        <v>137</v>
      </c>
      <c r="BW5457" t="s">
        <v>137</v>
      </c>
      <c r="BX5457" t="s">
        <v>137</v>
      </c>
      <c r="BY5457" t="s">
        <v>137</v>
      </c>
      <c r="BZ5457" t="s">
        <v>137</v>
      </c>
      <c r="CA5457" t="s">
        <v>137</v>
      </c>
      <c r="CB5457" t="s">
        <v>137</v>
      </c>
      <c r="CC5457" t="s">
        <v>137</v>
      </c>
      <c r="CD5457" t="s">
        <v>137</v>
      </c>
      <c r="CE5457" t="s">
        <v>137</v>
      </c>
      <c r="CF5457" t="s">
        <v>137</v>
      </c>
      <c r="CG5457" t="s">
        <v>137</v>
      </c>
      <c r="CH5457" t="s">
        <v>137</v>
      </c>
      <c r="CI5457" t="s">
        <v>137</v>
      </c>
      <c r="CJ5457" t="s">
        <v>137</v>
      </c>
      <c r="CK5457" t="s">
        <v>137</v>
      </c>
      <c r="CL5457" t="s">
        <v>137</v>
      </c>
      <c r="CM5457" t="s">
        <v>137</v>
      </c>
      <c r="CN5457" t="s">
        <v>137</v>
      </c>
      <c r="CO5457" t="s">
        <v>137</v>
      </c>
      <c r="CP5457" t="s">
        <v>137</v>
      </c>
      <c r="CQ5457" s="1">
        <v>45436.43472222222</v>
      </c>
      <c r="CR5457" s="1">
        <v>45436.43472222222</v>
      </c>
      <c r="CS5457" s="1"/>
      <c r="CT5457" t="s">
        <v>35097</v>
      </c>
      <c r="CU5457" t="s">
        <v>35098</v>
      </c>
      <c r="CV5457" t="s">
        <v>35099</v>
      </c>
      <c r="CW5457" t="s">
        <v>35100</v>
      </c>
      <c r="CX5457" s="3"/>
      <c r="CY5457" s="3"/>
      <c r="CZ5457">
        <v>1</v>
      </c>
      <c r="DA5457" t="s">
        <v>137</v>
      </c>
      <c r="DB5457" t="s">
        <v>137</v>
      </c>
      <c r="DC5457" t="s">
        <v>137</v>
      </c>
      <c r="DD5457" t="s">
        <v>137</v>
      </c>
      <c r="DE5457" t="s">
        <v>137</v>
      </c>
      <c r="DF5457" t="s">
        <v>35101</v>
      </c>
      <c r="DG5457" t="s">
        <v>137</v>
      </c>
      <c r="DH5457" t="s">
        <v>137</v>
      </c>
      <c r="DI5457" t="s">
        <v>137</v>
      </c>
      <c r="DJ5457" t="s">
        <v>137</v>
      </c>
      <c r="DK5457">
        <v>0</v>
      </c>
      <c r="DL5457" t="s">
        <v>209</v>
      </c>
      <c r="DM5457" t="s">
        <v>137</v>
      </c>
      <c r="DN5457" t="s">
        <v>137</v>
      </c>
      <c r="DO5457" s="1">
        <v>45436.43472222222</v>
      </c>
      <c r="DP5457" s="1"/>
      <c r="DQ5457" t="s">
        <v>32127</v>
      </c>
      <c r="DR5457" t="s">
        <v>32128</v>
      </c>
      <c r="DS5457" t="s">
        <v>32129</v>
      </c>
      <c r="DT5457" t="s">
        <v>35102</v>
      </c>
      <c r="DU5457" t="s">
        <v>137</v>
      </c>
      <c r="DV5457" t="s">
        <v>137</v>
      </c>
      <c r="DW5457" t="s">
        <v>137</v>
      </c>
      <c r="DX5457" t="s">
        <v>137</v>
      </c>
      <c r="DY5457" t="s">
        <v>137</v>
      </c>
      <c r="DZ5457" t="s">
        <v>168</v>
      </c>
      <c r="EA5457" t="b">
        <v>0</v>
      </c>
      <c r="EB5457" t="s">
        <v>137</v>
      </c>
    </row>
    <row r="5458" spans="1:132" x14ac:dyDescent="0.25">
      <c r="A5458">
        <v>133629699</v>
      </c>
      <c r="B5458">
        <v>6585</v>
      </c>
      <c r="C5458" t="s">
        <v>192</v>
      </c>
      <c r="D5458" t="s">
        <v>133</v>
      </c>
      <c r="E5458" t="s">
        <v>134</v>
      </c>
      <c r="F5458" t="s">
        <v>135</v>
      </c>
      <c r="G5458" t="s">
        <v>136</v>
      </c>
      <c r="H5458" t="s">
        <v>137</v>
      </c>
      <c r="I5458" t="s">
        <v>138</v>
      </c>
      <c r="J5458" t="s">
        <v>150</v>
      </c>
      <c r="K5458" t="s">
        <v>151</v>
      </c>
      <c r="L5458" t="s">
        <v>152</v>
      </c>
      <c r="M5458" t="s">
        <v>137</v>
      </c>
      <c r="N5458" t="s">
        <v>283</v>
      </c>
      <c r="O5458" t="s">
        <v>283</v>
      </c>
      <c r="P5458" s="1">
        <v>45435</v>
      </c>
      <c r="Q5458" s="1">
        <v>45435.413194444445</v>
      </c>
      <c r="R5458" s="1">
        <v>45435.413194444445</v>
      </c>
      <c r="S5458" s="1">
        <v>45435.484027777777</v>
      </c>
      <c r="T5458" s="1">
        <v>45435.484027777777</v>
      </c>
      <c r="U5458" t="s">
        <v>284</v>
      </c>
      <c r="V5458" t="s">
        <v>137</v>
      </c>
      <c r="W5458" t="s">
        <v>137</v>
      </c>
      <c r="X5458" t="s">
        <v>185</v>
      </c>
      <c r="Y5458" t="s">
        <v>285</v>
      </c>
      <c r="Z5458" t="s">
        <v>137</v>
      </c>
      <c r="AA5458" t="s">
        <v>137</v>
      </c>
      <c r="AB5458" t="s">
        <v>137</v>
      </c>
      <c r="AC5458" t="s">
        <v>137</v>
      </c>
      <c r="AD5458" s="2"/>
      <c r="AE5458" t="s">
        <v>137</v>
      </c>
      <c r="AF5458" t="s">
        <v>137</v>
      </c>
      <c r="AG5458" t="s">
        <v>137</v>
      </c>
      <c r="AH5458" t="s">
        <v>137</v>
      </c>
      <c r="AI5458" t="s">
        <v>137</v>
      </c>
      <c r="AJ5458" t="s">
        <v>137</v>
      </c>
      <c r="AK5458" t="s">
        <v>137</v>
      </c>
      <c r="AL5458" s="2"/>
      <c r="AM5458" t="s">
        <v>137</v>
      </c>
      <c r="AN5458" t="s">
        <v>137</v>
      </c>
      <c r="AO5458" t="s">
        <v>137</v>
      </c>
      <c r="AP5458" t="s">
        <v>137</v>
      </c>
      <c r="AQ5458" t="s">
        <v>137</v>
      </c>
      <c r="AR5458" t="s">
        <v>137</v>
      </c>
      <c r="AS5458" t="s">
        <v>137</v>
      </c>
      <c r="AT5458" t="s">
        <v>137</v>
      </c>
      <c r="AU5458" t="s">
        <v>137</v>
      </c>
      <c r="AV5458" t="s">
        <v>137</v>
      </c>
      <c r="AW5458" t="s">
        <v>137</v>
      </c>
      <c r="AX5458" t="s">
        <v>137</v>
      </c>
      <c r="AY5458" t="s">
        <v>137</v>
      </c>
      <c r="AZ5458" t="s">
        <v>137</v>
      </c>
      <c r="BA5458" t="s">
        <v>137</v>
      </c>
      <c r="BB5458" t="s">
        <v>137</v>
      </c>
      <c r="BC5458" t="s">
        <v>137</v>
      </c>
      <c r="BD5458" t="s">
        <v>137</v>
      </c>
      <c r="BE5458" t="s">
        <v>137</v>
      </c>
      <c r="BF5458" t="s">
        <v>137</v>
      </c>
      <c r="BG5458" t="s">
        <v>137</v>
      </c>
      <c r="BH5458" t="s">
        <v>137</v>
      </c>
      <c r="BI5458" t="s">
        <v>137</v>
      </c>
      <c r="BJ5458" t="s">
        <v>137</v>
      </c>
      <c r="BK5458" t="s">
        <v>137</v>
      </c>
      <c r="BL5458" t="s">
        <v>137</v>
      </c>
      <c r="BM5458" t="s">
        <v>137</v>
      </c>
      <c r="BN5458" t="s">
        <v>137</v>
      </c>
      <c r="BO5458" t="s">
        <v>137</v>
      </c>
      <c r="BP5458" t="s">
        <v>35103</v>
      </c>
      <c r="BQ5458" t="s">
        <v>137</v>
      </c>
      <c r="BR5458" t="s">
        <v>137</v>
      </c>
      <c r="BS5458" t="s">
        <v>137</v>
      </c>
      <c r="BT5458" t="s">
        <v>137</v>
      </c>
      <c r="BU5458" t="s">
        <v>137</v>
      </c>
      <c r="BW5458" t="s">
        <v>137</v>
      </c>
      <c r="BX5458" t="s">
        <v>137</v>
      </c>
      <c r="BY5458" t="s">
        <v>137</v>
      </c>
      <c r="BZ5458" t="s">
        <v>137</v>
      </c>
      <c r="CA5458" t="s">
        <v>137</v>
      </c>
      <c r="CB5458" t="s">
        <v>137</v>
      </c>
      <c r="CC5458" t="s">
        <v>137</v>
      </c>
      <c r="CD5458" t="s">
        <v>137</v>
      </c>
      <c r="CE5458" t="s">
        <v>137</v>
      </c>
      <c r="CF5458" t="s">
        <v>137</v>
      </c>
      <c r="CG5458" t="s">
        <v>137</v>
      </c>
      <c r="CH5458" t="s">
        <v>137</v>
      </c>
      <c r="CI5458" t="s">
        <v>137</v>
      </c>
      <c r="CJ5458" t="s">
        <v>137</v>
      </c>
      <c r="CK5458" t="s">
        <v>137</v>
      </c>
      <c r="CL5458" t="s">
        <v>137</v>
      </c>
      <c r="CM5458" t="s">
        <v>137</v>
      </c>
      <c r="CN5458" t="s">
        <v>137</v>
      </c>
      <c r="CO5458" t="s">
        <v>137</v>
      </c>
      <c r="CP5458" t="s">
        <v>137</v>
      </c>
      <c r="CQ5458" s="1">
        <v>45435.484027777777</v>
      </c>
      <c r="CR5458" s="1">
        <v>45435.484027777777</v>
      </c>
      <c r="CS5458" s="1"/>
      <c r="CT5458" t="s">
        <v>32413</v>
      </c>
      <c r="CU5458" t="s">
        <v>32413</v>
      </c>
      <c r="CV5458" t="s">
        <v>9445</v>
      </c>
      <c r="CW5458" t="s">
        <v>9445</v>
      </c>
      <c r="CX5458" s="3"/>
      <c r="CY5458" s="3"/>
      <c r="CZ5458">
        <v>1</v>
      </c>
      <c r="DA5458" t="s">
        <v>35104</v>
      </c>
      <c r="DB5458" t="s">
        <v>137</v>
      </c>
      <c r="DC5458" t="s">
        <v>137</v>
      </c>
      <c r="DD5458" t="s">
        <v>137</v>
      </c>
      <c r="DE5458" t="s">
        <v>137</v>
      </c>
      <c r="DF5458" t="s">
        <v>35105</v>
      </c>
      <c r="DG5458" t="s">
        <v>137</v>
      </c>
      <c r="DH5458" t="s">
        <v>137</v>
      </c>
      <c r="DI5458" t="s">
        <v>137</v>
      </c>
      <c r="DJ5458" t="s">
        <v>137</v>
      </c>
      <c r="DK5458">
        <v>0</v>
      </c>
      <c r="DL5458" t="s">
        <v>209</v>
      </c>
      <c r="DM5458" t="s">
        <v>137</v>
      </c>
      <c r="DN5458" t="s">
        <v>137</v>
      </c>
      <c r="DO5458" s="1">
        <v>45435.484027777777</v>
      </c>
      <c r="DP5458" s="1"/>
      <c r="DQ5458" t="s">
        <v>150</v>
      </c>
      <c r="DR5458" t="s">
        <v>151</v>
      </c>
      <c r="DS5458" t="s">
        <v>152</v>
      </c>
      <c r="DT5458" t="s">
        <v>137</v>
      </c>
      <c r="DU5458" t="s">
        <v>137</v>
      </c>
      <c r="DV5458" t="s">
        <v>137</v>
      </c>
      <c r="DW5458" t="s">
        <v>137</v>
      </c>
      <c r="DX5458" t="s">
        <v>137</v>
      </c>
      <c r="DY5458" t="s">
        <v>137</v>
      </c>
      <c r="DZ5458" t="s">
        <v>148</v>
      </c>
      <c r="EA5458" t="b">
        <v>0</v>
      </c>
      <c r="EB5458" t="s">
        <v>137</v>
      </c>
    </row>
    <row r="5459" spans="1:132" x14ac:dyDescent="0.25">
      <c r="A5459">
        <v>133629519</v>
      </c>
      <c r="B5459">
        <v>6584</v>
      </c>
      <c r="C5459" t="s">
        <v>192</v>
      </c>
      <c r="D5459" t="s">
        <v>133</v>
      </c>
      <c r="E5459" t="s">
        <v>134</v>
      </c>
      <c r="F5459" t="s">
        <v>135</v>
      </c>
      <c r="G5459" t="s">
        <v>136</v>
      </c>
      <c r="H5459" t="s">
        <v>137</v>
      </c>
      <c r="I5459" t="s">
        <v>138</v>
      </c>
      <c r="J5459" t="s">
        <v>557</v>
      </c>
      <c r="K5459" t="s">
        <v>558</v>
      </c>
      <c r="L5459" t="s">
        <v>559</v>
      </c>
      <c r="M5459" t="s">
        <v>137</v>
      </c>
      <c r="N5459" t="s">
        <v>3554</v>
      </c>
      <c r="O5459" t="s">
        <v>3554</v>
      </c>
      <c r="P5459" s="1">
        <v>45439</v>
      </c>
      <c r="Q5459" s="1">
        <v>45435.411805555559</v>
      </c>
      <c r="R5459" s="1">
        <v>45435.411805555559</v>
      </c>
      <c r="S5459" s="1">
        <v>45442.47152777778</v>
      </c>
      <c r="T5459" s="1">
        <v>45442.47152777778</v>
      </c>
      <c r="U5459" t="s">
        <v>35106</v>
      </c>
      <c r="V5459" t="s">
        <v>137</v>
      </c>
      <c r="W5459" t="s">
        <v>137</v>
      </c>
      <c r="X5459" t="s">
        <v>454</v>
      </c>
      <c r="Y5459" t="s">
        <v>186</v>
      </c>
      <c r="Z5459" t="s">
        <v>137</v>
      </c>
      <c r="AA5459" t="s">
        <v>137</v>
      </c>
      <c r="AB5459" t="s">
        <v>137</v>
      </c>
      <c r="AC5459" t="s">
        <v>137</v>
      </c>
      <c r="AD5459" s="2"/>
      <c r="AE5459" t="s">
        <v>137</v>
      </c>
      <c r="AF5459" t="s">
        <v>137</v>
      </c>
      <c r="AG5459" t="s">
        <v>137</v>
      </c>
      <c r="AH5459" t="s">
        <v>137</v>
      </c>
      <c r="AI5459" t="s">
        <v>137</v>
      </c>
      <c r="AJ5459" t="s">
        <v>137</v>
      </c>
      <c r="AK5459" t="s">
        <v>137</v>
      </c>
      <c r="AL5459" s="2"/>
      <c r="AM5459" t="s">
        <v>137</v>
      </c>
      <c r="AN5459" t="s">
        <v>137</v>
      </c>
      <c r="AO5459" t="s">
        <v>137</v>
      </c>
      <c r="AP5459" t="s">
        <v>137</v>
      </c>
      <c r="AQ5459" t="s">
        <v>137</v>
      </c>
      <c r="AR5459" t="s">
        <v>137</v>
      </c>
      <c r="AS5459" t="s">
        <v>137</v>
      </c>
      <c r="AT5459" t="s">
        <v>137</v>
      </c>
      <c r="AU5459" t="s">
        <v>137</v>
      </c>
      <c r="AV5459" t="s">
        <v>137</v>
      </c>
      <c r="AW5459" t="s">
        <v>137</v>
      </c>
      <c r="AX5459" t="s">
        <v>137</v>
      </c>
      <c r="AY5459" t="s">
        <v>137</v>
      </c>
      <c r="AZ5459" t="s">
        <v>137</v>
      </c>
      <c r="BA5459" t="s">
        <v>137</v>
      </c>
      <c r="BB5459" t="s">
        <v>137</v>
      </c>
      <c r="BC5459" t="s">
        <v>137</v>
      </c>
      <c r="BD5459" t="s">
        <v>137</v>
      </c>
      <c r="BE5459" t="s">
        <v>137</v>
      </c>
      <c r="BF5459" t="s">
        <v>137</v>
      </c>
      <c r="BG5459" t="s">
        <v>137</v>
      </c>
      <c r="BH5459" t="s">
        <v>137</v>
      </c>
      <c r="BI5459" t="s">
        <v>137</v>
      </c>
      <c r="BJ5459" t="s">
        <v>137</v>
      </c>
      <c r="BK5459" t="s">
        <v>137</v>
      </c>
      <c r="BL5459" t="s">
        <v>137</v>
      </c>
      <c r="BM5459" t="s">
        <v>137</v>
      </c>
      <c r="BN5459" t="s">
        <v>137</v>
      </c>
      <c r="BO5459" t="s">
        <v>137</v>
      </c>
      <c r="BP5459" t="s">
        <v>35107</v>
      </c>
      <c r="BQ5459" t="s">
        <v>137</v>
      </c>
      <c r="BR5459" t="s">
        <v>137</v>
      </c>
      <c r="BS5459" t="s">
        <v>137</v>
      </c>
      <c r="BT5459" t="s">
        <v>137</v>
      </c>
      <c r="BU5459" t="s">
        <v>137</v>
      </c>
      <c r="BW5459" t="s">
        <v>137</v>
      </c>
      <c r="BX5459" t="s">
        <v>137</v>
      </c>
      <c r="BY5459" t="s">
        <v>137</v>
      </c>
      <c r="BZ5459" t="s">
        <v>137</v>
      </c>
      <c r="CA5459" t="s">
        <v>137</v>
      </c>
      <c r="CB5459" t="s">
        <v>137</v>
      </c>
      <c r="CC5459" t="s">
        <v>137</v>
      </c>
      <c r="CD5459" t="s">
        <v>137</v>
      </c>
      <c r="CE5459" t="s">
        <v>137</v>
      </c>
      <c r="CF5459" t="s">
        <v>137</v>
      </c>
      <c r="CG5459" t="s">
        <v>137</v>
      </c>
      <c r="CH5459" t="s">
        <v>137</v>
      </c>
      <c r="CI5459" t="s">
        <v>137</v>
      </c>
      <c r="CJ5459" t="s">
        <v>137</v>
      </c>
      <c r="CK5459" t="s">
        <v>137</v>
      </c>
      <c r="CL5459" t="s">
        <v>137</v>
      </c>
      <c r="CM5459" t="s">
        <v>137</v>
      </c>
      <c r="CN5459" t="s">
        <v>137</v>
      </c>
      <c r="CO5459" t="s">
        <v>137</v>
      </c>
      <c r="CP5459" t="s">
        <v>137</v>
      </c>
      <c r="CQ5459" s="1">
        <v>45442.47152777778</v>
      </c>
      <c r="CR5459" s="1">
        <v>45442.47152777778</v>
      </c>
      <c r="CS5459" s="1"/>
      <c r="CT5459" t="s">
        <v>35108</v>
      </c>
      <c r="CU5459" t="s">
        <v>35109</v>
      </c>
      <c r="CV5459" t="s">
        <v>35110</v>
      </c>
      <c r="CW5459" t="s">
        <v>35111</v>
      </c>
      <c r="CX5459" s="3"/>
      <c r="CY5459" s="3"/>
      <c r="CZ5459">
        <v>2</v>
      </c>
      <c r="DA5459" t="s">
        <v>35112</v>
      </c>
      <c r="DB5459" t="s">
        <v>137</v>
      </c>
      <c r="DC5459" t="s">
        <v>137</v>
      </c>
      <c r="DD5459" t="s">
        <v>137</v>
      </c>
      <c r="DE5459" t="s">
        <v>137</v>
      </c>
      <c r="DF5459" t="s">
        <v>35113</v>
      </c>
      <c r="DG5459" t="s">
        <v>900</v>
      </c>
      <c r="DH5459" t="s">
        <v>3650</v>
      </c>
      <c r="DI5459" t="s">
        <v>137</v>
      </c>
      <c r="DJ5459" t="s">
        <v>137</v>
      </c>
      <c r="DK5459">
        <v>0</v>
      </c>
      <c r="DL5459" t="s">
        <v>209</v>
      </c>
      <c r="DM5459" t="s">
        <v>137</v>
      </c>
      <c r="DN5459" t="s">
        <v>137</v>
      </c>
      <c r="DO5459" s="1">
        <v>45442.47152777778</v>
      </c>
      <c r="DP5459" s="1"/>
      <c r="DQ5459" t="s">
        <v>557</v>
      </c>
      <c r="DR5459" t="s">
        <v>558</v>
      </c>
      <c r="DS5459" t="s">
        <v>559</v>
      </c>
      <c r="DT5459" t="s">
        <v>137</v>
      </c>
      <c r="DU5459" t="s">
        <v>137</v>
      </c>
      <c r="DV5459" t="s">
        <v>137</v>
      </c>
      <c r="DW5459" t="s">
        <v>137</v>
      </c>
      <c r="DX5459" t="s">
        <v>137</v>
      </c>
      <c r="DY5459" t="s">
        <v>137</v>
      </c>
      <c r="DZ5459" t="s">
        <v>148</v>
      </c>
      <c r="EA5459" t="b">
        <v>0</v>
      </c>
      <c r="EB5459" t="s">
        <v>137</v>
      </c>
    </row>
    <row r="5460" spans="1:132" x14ac:dyDescent="0.25">
      <c r="A5460">
        <v>133621630</v>
      </c>
      <c r="B5460">
        <v>6583</v>
      </c>
      <c r="C5460" t="s">
        <v>192</v>
      </c>
      <c r="D5460" t="s">
        <v>193</v>
      </c>
      <c r="E5460" t="s">
        <v>134</v>
      </c>
      <c r="F5460" t="s">
        <v>135</v>
      </c>
      <c r="G5460" t="s">
        <v>194</v>
      </c>
      <c r="H5460" t="s">
        <v>195</v>
      </c>
      <c r="I5460" t="s">
        <v>196</v>
      </c>
      <c r="J5460" t="s">
        <v>226</v>
      </c>
      <c r="K5460" t="s">
        <v>227</v>
      </c>
      <c r="L5460" t="s">
        <v>228</v>
      </c>
      <c r="M5460" t="s">
        <v>137</v>
      </c>
      <c r="N5460" t="s">
        <v>16451</v>
      </c>
      <c r="O5460" t="s">
        <v>16451</v>
      </c>
      <c r="P5460" s="1">
        <v>45439</v>
      </c>
      <c r="Q5460" s="1">
        <v>45435.355555555558</v>
      </c>
      <c r="R5460" s="1">
        <v>45435.355555555558</v>
      </c>
      <c r="S5460" s="1">
        <v>45447.445833333331</v>
      </c>
      <c r="T5460" s="1">
        <v>45447.445833333331</v>
      </c>
      <c r="U5460" t="s">
        <v>331</v>
      </c>
      <c r="V5460" t="s">
        <v>137</v>
      </c>
      <c r="W5460" t="s">
        <v>137</v>
      </c>
      <c r="X5460" t="s">
        <v>176</v>
      </c>
      <c r="Y5460" t="s">
        <v>199</v>
      </c>
      <c r="Z5460" t="s">
        <v>137</v>
      </c>
      <c r="AA5460" t="s">
        <v>137</v>
      </c>
      <c r="AB5460" t="s">
        <v>137</v>
      </c>
      <c r="AC5460" t="s">
        <v>137</v>
      </c>
      <c r="AD5460" s="2"/>
      <c r="AE5460" t="s">
        <v>137</v>
      </c>
      <c r="AF5460" t="s">
        <v>137</v>
      </c>
      <c r="AG5460" t="s">
        <v>137</v>
      </c>
      <c r="AH5460" t="s">
        <v>137</v>
      </c>
      <c r="AI5460" t="s">
        <v>137</v>
      </c>
      <c r="AJ5460" t="s">
        <v>137</v>
      </c>
      <c r="AK5460" t="s">
        <v>137</v>
      </c>
      <c r="AL5460" s="2"/>
      <c r="AM5460" t="s">
        <v>137</v>
      </c>
      <c r="AN5460" t="s">
        <v>137</v>
      </c>
      <c r="AO5460" t="s">
        <v>137</v>
      </c>
      <c r="AP5460" t="s">
        <v>137</v>
      </c>
      <c r="AQ5460" t="s">
        <v>137</v>
      </c>
      <c r="AR5460" t="s">
        <v>137</v>
      </c>
      <c r="AS5460" t="s">
        <v>137</v>
      </c>
      <c r="AT5460" t="s">
        <v>137</v>
      </c>
      <c r="AU5460" t="s">
        <v>137</v>
      </c>
      <c r="AV5460" t="s">
        <v>137</v>
      </c>
      <c r="AW5460" t="s">
        <v>16453</v>
      </c>
      <c r="AX5460" t="s">
        <v>137</v>
      </c>
      <c r="AY5460" t="s">
        <v>137</v>
      </c>
      <c r="AZ5460" t="s">
        <v>137</v>
      </c>
      <c r="BA5460" t="s">
        <v>137</v>
      </c>
      <c r="BB5460" t="s">
        <v>137</v>
      </c>
      <c r="BC5460" t="s">
        <v>35114</v>
      </c>
      <c r="BD5460" t="s">
        <v>232</v>
      </c>
      <c r="BE5460" t="s">
        <v>35115</v>
      </c>
      <c r="BF5460" t="s">
        <v>35116</v>
      </c>
      <c r="BG5460" t="s">
        <v>137</v>
      </c>
      <c r="BH5460" t="s">
        <v>137</v>
      </c>
      <c r="BI5460" t="s">
        <v>137</v>
      </c>
      <c r="BJ5460" t="s">
        <v>137</v>
      </c>
      <c r="BK5460" t="s">
        <v>137</v>
      </c>
      <c r="BL5460" t="s">
        <v>137</v>
      </c>
      <c r="BM5460" t="s">
        <v>137</v>
      </c>
      <c r="BN5460" t="s">
        <v>137</v>
      </c>
      <c r="BO5460" t="s">
        <v>137</v>
      </c>
      <c r="BP5460" t="s">
        <v>137</v>
      </c>
      <c r="BQ5460" t="s">
        <v>137</v>
      </c>
      <c r="BR5460" t="s">
        <v>137</v>
      </c>
      <c r="BS5460" t="s">
        <v>137</v>
      </c>
      <c r="BT5460" t="s">
        <v>137</v>
      </c>
      <c r="BU5460" t="s">
        <v>137</v>
      </c>
      <c r="BW5460" t="s">
        <v>137</v>
      </c>
      <c r="BX5460" t="s">
        <v>137</v>
      </c>
      <c r="BY5460" t="s">
        <v>137</v>
      </c>
      <c r="BZ5460" t="s">
        <v>137</v>
      </c>
      <c r="CA5460" t="s">
        <v>137</v>
      </c>
      <c r="CB5460" t="s">
        <v>137</v>
      </c>
      <c r="CC5460" t="s">
        <v>137</v>
      </c>
      <c r="CD5460" t="s">
        <v>137</v>
      </c>
      <c r="CE5460" t="s">
        <v>137</v>
      </c>
      <c r="CF5460" t="s">
        <v>137</v>
      </c>
      <c r="CG5460" t="s">
        <v>137</v>
      </c>
      <c r="CH5460" t="s">
        <v>137</v>
      </c>
      <c r="CI5460" t="s">
        <v>137</v>
      </c>
      <c r="CJ5460" t="s">
        <v>137</v>
      </c>
      <c r="CK5460" t="s">
        <v>137</v>
      </c>
      <c r="CL5460" t="s">
        <v>137</v>
      </c>
      <c r="CM5460" t="s">
        <v>137</v>
      </c>
      <c r="CN5460" t="s">
        <v>137</v>
      </c>
      <c r="CO5460" t="s">
        <v>137</v>
      </c>
      <c r="CP5460" t="s">
        <v>137</v>
      </c>
      <c r="CQ5460" s="1">
        <v>45447.445833333331</v>
      </c>
      <c r="CR5460" s="1">
        <v>45447.445833333331</v>
      </c>
      <c r="CS5460" s="1"/>
      <c r="CT5460" t="s">
        <v>137</v>
      </c>
      <c r="CU5460" t="s">
        <v>137</v>
      </c>
      <c r="CV5460" t="s">
        <v>35117</v>
      </c>
      <c r="CW5460" t="s">
        <v>35118</v>
      </c>
      <c r="CX5460" s="3"/>
      <c r="CY5460" s="3"/>
      <c r="CZ5460">
        <v>1</v>
      </c>
      <c r="DA5460" t="s">
        <v>35119</v>
      </c>
      <c r="DB5460" t="s">
        <v>137</v>
      </c>
      <c r="DC5460" t="s">
        <v>137</v>
      </c>
      <c r="DD5460" t="s">
        <v>137</v>
      </c>
      <c r="DE5460" t="s">
        <v>137</v>
      </c>
      <c r="DF5460" t="s">
        <v>137</v>
      </c>
      <c r="DG5460" t="s">
        <v>900</v>
      </c>
      <c r="DH5460" t="s">
        <v>1285</v>
      </c>
      <c r="DI5460" t="s">
        <v>137</v>
      </c>
      <c r="DJ5460" t="s">
        <v>137</v>
      </c>
      <c r="DK5460">
        <v>0</v>
      </c>
      <c r="DL5460" t="s">
        <v>209</v>
      </c>
      <c r="DM5460" t="s">
        <v>21036</v>
      </c>
      <c r="DN5460" t="s">
        <v>137</v>
      </c>
      <c r="DO5460" s="1">
        <v>45447.445833333331</v>
      </c>
      <c r="DP5460" s="1"/>
      <c r="DQ5460" t="s">
        <v>534</v>
      </c>
      <c r="DR5460" t="s">
        <v>535</v>
      </c>
      <c r="DS5460" t="s">
        <v>536</v>
      </c>
      <c r="DT5460" t="s">
        <v>137</v>
      </c>
      <c r="DU5460" t="s">
        <v>137</v>
      </c>
      <c r="DV5460" t="s">
        <v>137</v>
      </c>
      <c r="DW5460" t="s">
        <v>137</v>
      </c>
      <c r="DX5460" t="s">
        <v>137</v>
      </c>
      <c r="DY5460" t="s">
        <v>137</v>
      </c>
      <c r="DZ5460" t="s">
        <v>148</v>
      </c>
      <c r="EA5460" t="b">
        <v>0</v>
      </c>
      <c r="EB5460" t="s">
        <v>137</v>
      </c>
    </row>
    <row r="5461" spans="1:132" x14ac:dyDescent="0.25">
      <c r="A5461">
        <v>133619713</v>
      </c>
      <c r="B5461">
        <v>6582</v>
      </c>
      <c r="C5461" t="s">
        <v>192</v>
      </c>
      <c r="D5461" t="s">
        <v>193</v>
      </c>
      <c r="E5461" t="s">
        <v>134</v>
      </c>
      <c r="F5461" t="s">
        <v>135</v>
      </c>
      <c r="G5461" t="s">
        <v>194</v>
      </c>
      <c r="H5461" t="s">
        <v>195</v>
      </c>
      <c r="I5461" t="s">
        <v>196</v>
      </c>
      <c r="J5461" t="s">
        <v>226</v>
      </c>
      <c r="K5461" t="s">
        <v>227</v>
      </c>
      <c r="L5461" t="s">
        <v>228</v>
      </c>
      <c r="M5461" t="s">
        <v>137</v>
      </c>
      <c r="N5461" t="s">
        <v>26185</v>
      </c>
      <c r="O5461" t="s">
        <v>26185</v>
      </c>
      <c r="P5461" s="1">
        <v>45441</v>
      </c>
      <c r="Q5461" s="1">
        <v>45435.334722222222</v>
      </c>
      <c r="R5461" s="1">
        <v>45435.334722222222</v>
      </c>
      <c r="S5461" s="1">
        <v>45443.412499999999</v>
      </c>
      <c r="T5461" s="1">
        <v>45443.412499999999</v>
      </c>
      <c r="U5461" t="s">
        <v>4194</v>
      </c>
      <c r="V5461" t="s">
        <v>137</v>
      </c>
      <c r="W5461" t="s">
        <v>137</v>
      </c>
      <c r="X5461" t="s">
        <v>137</v>
      </c>
      <c r="Y5461" t="s">
        <v>199</v>
      </c>
      <c r="Z5461" t="s">
        <v>137</v>
      </c>
      <c r="AA5461" t="s">
        <v>137</v>
      </c>
      <c r="AB5461" t="s">
        <v>137</v>
      </c>
      <c r="AC5461" t="s">
        <v>137</v>
      </c>
      <c r="AD5461" s="2"/>
      <c r="AE5461" t="s">
        <v>137</v>
      </c>
      <c r="AF5461" t="s">
        <v>137</v>
      </c>
      <c r="AG5461" t="s">
        <v>137</v>
      </c>
      <c r="AH5461" t="s">
        <v>137</v>
      </c>
      <c r="AI5461" t="s">
        <v>137</v>
      </c>
      <c r="AJ5461" t="s">
        <v>137</v>
      </c>
      <c r="AK5461" t="s">
        <v>137</v>
      </c>
      <c r="AL5461" s="2"/>
      <c r="AM5461" t="s">
        <v>137</v>
      </c>
      <c r="AN5461" t="s">
        <v>137</v>
      </c>
      <c r="AO5461" t="s">
        <v>137</v>
      </c>
      <c r="AP5461" t="s">
        <v>137</v>
      </c>
      <c r="AQ5461" t="s">
        <v>137</v>
      </c>
      <c r="AR5461" t="s">
        <v>137</v>
      </c>
      <c r="AS5461" t="s">
        <v>137</v>
      </c>
      <c r="AT5461" t="s">
        <v>137</v>
      </c>
      <c r="AU5461" t="s">
        <v>137</v>
      </c>
      <c r="AV5461" t="s">
        <v>137</v>
      </c>
      <c r="AW5461" t="s">
        <v>35120</v>
      </c>
      <c r="AX5461" t="s">
        <v>137</v>
      </c>
      <c r="AY5461" t="s">
        <v>137</v>
      </c>
      <c r="AZ5461" t="s">
        <v>137</v>
      </c>
      <c r="BA5461" t="s">
        <v>137</v>
      </c>
      <c r="BB5461" t="s">
        <v>137</v>
      </c>
      <c r="BC5461" t="s">
        <v>35121</v>
      </c>
      <c r="BD5461" t="s">
        <v>249</v>
      </c>
      <c r="BE5461" t="s">
        <v>35122</v>
      </c>
      <c r="BF5461" t="s">
        <v>35123</v>
      </c>
      <c r="BG5461" t="s">
        <v>137</v>
      </c>
      <c r="BH5461" t="s">
        <v>137</v>
      </c>
      <c r="BI5461" t="s">
        <v>137</v>
      </c>
      <c r="BJ5461" t="s">
        <v>137</v>
      </c>
      <c r="BK5461" t="s">
        <v>137</v>
      </c>
      <c r="BL5461" t="s">
        <v>137</v>
      </c>
      <c r="BM5461" t="s">
        <v>137</v>
      </c>
      <c r="BN5461" t="s">
        <v>137</v>
      </c>
      <c r="BO5461" t="s">
        <v>137</v>
      </c>
      <c r="BP5461" t="s">
        <v>137</v>
      </c>
      <c r="BQ5461" t="s">
        <v>137</v>
      </c>
      <c r="BR5461" t="s">
        <v>137</v>
      </c>
      <c r="BS5461" t="s">
        <v>137</v>
      </c>
      <c r="BT5461" t="s">
        <v>137</v>
      </c>
      <c r="BU5461" t="s">
        <v>137</v>
      </c>
      <c r="BW5461" t="s">
        <v>137</v>
      </c>
      <c r="BX5461" t="s">
        <v>137</v>
      </c>
      <c r="BY5461" t="s">
        <v>137</v>
      </c>
      <c r="BZ5461" t="s">
        <v>137</v>
      </c>
      <c r="CA5461" t="s">
        <v>137</v>
      </c>
      <c r="CB5461" t="s">
        <v>137</v>
      </c>
      <c r="CC5461" t="s">
        <v>137</v>
      </c>
      <c r="CD5461" t="s">
        <v>137</v>
      </c>
      <c r="CE5461" t="s">
        <v>137</v>
      </c>
      <c r="CF5461" t="s">
        <v>137</v>
      </c>
      <c r="CG5461" t="s">
        <v>137</v>
      </c>
      <c r="CH5461" t="s">
        <v>137</v>
      </c>
      <c r="CI5461" t="s">
        <v>137</v>
      </c>
      <c r="CJ5461" t="s">
        <v>137</v>
      </c>
      <c r="CK5461" t="s">
        <v>137</v>
      </c>
      <c r="CL5461" t="s">
        <v>137</v>
      </c>
      <c r="CM5461" t="s">
        <v>137</v>
      </c>
      <c r="CN5461" t="s">
        <v>137</v>
      </c>
      <c r="CO5461" t="s">
        <v>137</v>
      </c>
      <c r="CP5461" t="s">
        <v>137</v>
      </c>
      <c r="CQ5461" s="1">
        <v>45443.412499999999</v>
      </c>
      <c r="CR5461" s="1">
        <v>45443.412499999999</v>
      </c>
      <c r="CS5461" s="1"/>
      <c r="CT5461" t="s">
        <v>35124</v>
      </c>
      <c r="CU5461" t="s">
        <v>35125</v>
      </c>
      <c r="CV5461" t="s">
        <v>35126</v>
      </c>
      <c r="CW5461" t="s">
        <v>35127</v>
      </c>
      <c r="CX5461" s="3"/>
      <c r="CY5461" s="3"/>
      <c r="CZ5461">
        <v>1</v>
      </c>
      <c r="DA5461" t="s">
        <v>35128</v>
      </c>
      <c r="DB5461" t="s">
        <v>137</v>
      </c>
      <c r="DC5461" t="s">
        <v>137</v>
      </c>
      <c r="DD5461" t="s">
        <v>137</v>
      </c>
      <c r="DE5461" t="s">
        <v>137</v>
      </c>
      <c r="DF5461" t="s">
        <v>35129</v>
      </c>
      <c r="DG5461" t="s">
        <v>900</v>
      </c>
      <c r="DH5461" t="s">
        <v>1285</v>
      </c>
      <c r="DI5461" t="s">
        <v>137</v>
      </c>
      <c r="DJ5461" t="s">
        <v>137</v>
      </c>
      <c r="DK5461">
        <v>0</v>
      </c>
      <c r="DL5461" t="s">
        <v>209</v>
      </c>
      <c r="DM5461" t="s">
        <v>35130</v>
      </c>
      <c r="DN5461" t="s">
        <v>137</v>
      </c>
      <c r="DO5461" s="1">
        <v>45443.412499999999</v>
      </c>
      <c r="DP5461" s="1"/>
      <c r="DQ5461" t="s">
        <v>534</v>
      </c>
      <c r="DR5461" t="s">
        <v>535</v>
      </c>
      <c r="DS5461" t="s">
        <v>536</v>
      </c>
      <c r="DT5461" t="s">
        <v>137</v>
      </c>
      <c r="DU5461" t="s">
        <v>137</v>
      </c>
      <c r="DV5461" t="s">
        <v>137</v>
      </c>
      <c r="DW5461" t="s">
        <v>137</v>
      </c>
      <c r="DX5461" t="s">
        <v>137</v>
      </c>
      <c r="DY5461" t="s">
        <v>137</v>
      </c>
      <c r="DZ5461" t="s">
        <v>148</v>
      </c>
      <c r="EA5461" t="b">
        <v>0</v>
      </c>
      <c r="EB5461" t="s">
        <v>137</v>
      </c>
    </row>
    <row r="5462" spans="1:132" x14ac:dyDescent="0.25">
      <c r="A5462">
        <v>133606543</v>
      </c>
      <c r="B5462">
        <v>6581</v>
      </c>
      <c r="C5462" t="s">
        <v>192</v>
      </c>
      <c r="D5462" t="s">
        <v>224</v>
      </c>
      <c r="E5462" t="s">
        <v>134</v>
      </c>
      <c r="F5462" t="s">
        <v>135</v>
      </c>
      <c r="G5462" t="s">
        <v>194</v>
      </c>
      <c r="H5462" t="s">
        <v>137</v>
      </c>
      <c r="I5462" t="s">
        <v>225</v>
      </c>
      <c r="J5462" t="s">
        <v>150</v>
      </c>
      <c r="K5462" t="s">
        <v>151</v>
      </c>
      <c r="L5462" t="s">
        <v>152</v>
      </c>
      <c r="M5462" t="s">
        <v>137</v>
      </c>
      <c r="N5462" t="s">
        <v>153</v>
      </c>
      <c r="O5462" t="s">
        <v>153</v>
      </c>
      <c r="P5462" s="1">
        <v>45443</v>
      </c>
      <c r="Q5462" s="1">
        <v>45434.857638888891</v>
      </c>
      <c r="R5462" s="1">
        <v>45434.857638888891</v>
      </c>
      <c r="S5462" s="1">
        <v>45471.473611111112</v>
      </c>
      <c r="T5462" s="1">
        <v>45471.473611111112</v>
      </c>
      <c r="U5462" t="s">
        <v>35131</v>
      </c>
      <c r="V5462" t="s">
        <v>137</v>
      </c>
      <c r="W5462" t="s">
        <v>137</v>
      </c>
      <c r="X5462" t="s">
        <v>176</v>
      </c>
      <c r="Y5462" t="s">
        <v>232</v>
      </c>
      <c r="Z5462" t="s">
        <v>137</v>
      </c>
      <c r="AA5462" t="s">
        <v>137</v>
      </c>
      <c r="AB5462" t="s">
        <v>137</v>
      </c>
      <c r="AC5462" t="s">
        <v>137</v>
      </c>
      <c r="AD5462" s="2"/>
      <c r="AE5462" t="s">
        <v>137</v>
      </c>
      <c r="AF5462" t="s">
        <v>137</v>
      </c>
      <c r="AG5462" t="s">
        <v>137</v>
      </c>
      <c r="AH5462" t="s">
        <v>137</v>
      </c>
      <c r="AI5462" t="s">
        <v>137</v>
      </c>
      <c r="AJ5462" t="s">
        <v>137</v>
      </c>
      <c r="AK5462" t="s">
        <v>137</v>
      </c>
      <c r="AL5462" s="2"/>
      <c r="AM5462" t="s">
        <v>137</v>
      </c>
      <c r="AN5462" t="s">
        <v>137</v>
      </c>
      <c r="AO5462" t="s">
        <v>137</v>
      </c>
      <c r="AP5462" t="s">
        <v>137</v>
      </c>
      <c r="AQ5462" t="s">
        <v>137</v>
      </c>
      <c r="AR5462" t="s">
        <v>137</v>
      </c>
      <c r="AS5462" t="s">
        <v>137</v>
      </c>
      <c r="AT5462" t="s">
        <v>137</v>
      </c>
      <c r="AU5462" t="s">
        <v>137</v>
      </c>
      <c r="AV5462" t="s">
        <v>35132</v>
      </c>
      <c r="AW5462" t="s">
        <v>137</v>
      </c>
      <c r="AX5462" t="s">
        <v>364</v>
      </c>
      <c r="AY5462" t="s">
        <v>137</v>
      </c>
      <c r="AZ5462" t="s">
        <v>137</v>
      </c>
      <c r="BA5462" t="s">
        <v>137</v>
      </c>
      <c r="BB5462" t="s">
        <v>137</v>
      </c>
      <c r="BC5462" t="s">
        <v>137</v>
      </c>
      <c r="BD5462" t="s">
        <v>137</v>
      </c>
      <c r="BE5462" t="s">
        <v>137</v>
      </c>
      <c r="BF5462" t="s">
        <v>137</v>
      </c>
      <c r="BG5462" t="s">
        <v>137</v>
      </c>
      <c r="BH5462" t="s">
        <v>137</v>
      </c>
      <c r="BI5462" t="s">
        <v>137</v>
      </c>
      <c r="BJ5462" t="s">
        <v>137</v>
      </c>
      <c r="BK5462" t="s">
        <v>137</v>
      </c>
      <c r="BL5462" t="s">
        <v>137</v>
      </c>
      <c r="BM5462" t="s">
        <v>137</v>
      </c>
      <c r="BN5462" t="s">
        <v>137</v>
      </c>
      <c r="BO5462" t="s">
        <v>137</v>
      </c>
      <c r="BP5462" t="s">
        <v>137</v>
      </c>
      <c r="BQ5462" t="s">
        <v>137</v>
      </c>
      <c r="BR5462" t="s">
        <v>137</v>
      </c>
      <c r="BS5462" t="s">
        <v>137</v>
      </c>
      <c r="BT5462" t="s">
        <v>137</v>
      </c>
      <c r="BU5462" t="s">
        <v>137</v>
      </c>
      <c r="BW5462" t="s">
        <v>137</v>
      </c>
      <c r="BX5462" t="s">
        <v>137</v>
      </c>
      <c r="BY5462" t="s">
        <v>137</v>
      </c>
      <c r="BZ5462" t="s">
        <v>137</v>
      </c>
      <c r="CA5462" t="s">
        <v>137</v>
      </c>
      <c r="CB5462" t="s">
        <v>137</v>
      </c>
      <c r="CC5462" t="s">
        <v>137</v>
      </c>
      <c r="CD5462" t="s">
        <v>137</v>
      </c>
      <c r="CE5462" t="s">
        <v>137</v>
      </c>
      <c r="CF5462" t="s">
        <v>137</v>
      </c>
      <c r="CG5462" t="s">
        <v>137</v>
      </c>
      <c r="CH5462" t="s">
        <v>137</v>
      </c>
      <c r="CI5462" t="s">
        <v>137</v>
      </c>
      <c r="CJ5462" t="s">
        <v>137</v>
      </c>
      <c r="CK5462" t="s">
        <v>137</v>
      </c>
      <c r="CL5462" t="s">
        <v>137</v>
      </c>
      <c r="CM5462" t="s">
        <v>137</v>
      </c>
      <c r="CN5462" t="s">
        <v>137</v>
      </c>
      <c r="CO5462" t="s">
        <v>137</v>
      </c>
      <c r="CP5462" t="s">
        <v>137</v>
      </c>
      <c r="CQ5462" s="1">
        <v>45471.473611111112</v>
      </c>
      <c r="CR5462" s="1">
        <v>45471.473611111112</v>
      </c>
      <c r="CS5462" s="1"/>
      <c r="CT5462" t="s">
        <v>35133</v>
      </c>
      <c r="CU5462" t="s">
        <v>35134</v>
      </c>
      <c r="CV5462" t="s">
        <v>35135</v>
      </c>
      <c r="CW5462" t="s">
        <v>35136</v>
      </c>
      <c r="CX5462" s="3"/>
      <c r="CY5462" s="3"/>
      <c r="CZ5462">
        <v>1</v>
      </c>
      <c r="DA5462" t="s">
        <v>35137</v>
      </c>
      <c r="DB5462" t="s">
        <v>137</v>
      </c>
      <c r="DC5462" t="s">
        <v>137</v>
      </c>
      <c r="DD5462" t="s">
        <v>137</v>
      </c>
      <c r="DE5462" t="s">
        <v>137</v>
      </c>
      <c r="DF5462" t="s">
        <v>35138</v>
      </c>
      <c r="DG5462" t="s">
        <v>900</v>
      </c>
      <c r="DH5462" t="s">
        <v>1285</v>
      </c>
      <c r="DI5462" t="s">
        <v>137</v>
      </c>
      <c r="DJ5462" t="s">
        <v>137</v>
      </c>
      <c r="DK5462">
        <v>0</v>
      </c>
      <c r="DL5462" t="s">
        <v>209</v>
      </c>
      <c r="DM5462" t="s">
        <v>137</v>
      </c>
      <c r="DN5462" t="s">
        <v>137</v>
      </c>
      <c r="DO5462" s="1">
        <v>45471.473611111112</v>
      </c>
      <c r="DP5462" s="1"/>
      <c r="DQ5462" t="s">
        <v>150</v>
      </c>
      <c r="DR5462" t="s">
        <v>151</v>
      </c>
      <c r="DS5462" t="s">
        <v>152</v>
      </c>
      <c r="DT5462" t="s">
        <v>137</v>
      </c>
      <c r="DU5462" t="s">
        <v>137</v>
      </c>
      <c r="DV5462" t="s">
        <v>237</v>
      </c>
      <c r="DW5462" t="s">
        <v>137</v>
      </c>
      <c r="DX5462" t="s">
        <v>697</v>
      </c>
      <c r="DY5462" t="s">
        <v>137</v>
      </c>
      <c r="DZ5462" t="s">
        <v>148</v>
      </c>
      <c r="EA5462" t="b">
        <v>0</v>
      </c>
      <c r="EB5462" t="s">
        <v>137</v>
      </c>
    </row>
    <row r="5463" spans="1:132" x14ac:dyDescent="0.25">
      <c r="A5463">
        <v>133595950</v>
      </c>
      <c r="B5463">
        <v>6580</v>
      </c>
      <c r="C5463" t="s">
        <v>192</v>
      </c>
      <c r="D5463" t="s">
        <v>35139</v>
      </c>
      <c r="E5463" t="s">
        <v>134</v>
      </c>
      <c r="F5463" t="s">
        <v>162</v>
      </c>
      <c r="G5463" t="s">
        <v>163</v>
      </c>
      <c r="H5463" t="s">
        <v>137</v>
      </c>
      <c r="I5463" t="s">
        <v>35140</v>
      </c>
      <c r="J5463" t="s">
        <v>523</v>
      </c>
      <c r="K5463" t="s">
        <v>524</v>
      </c>
      <c r="L5463" t="s">
        <v>525</v>
      </c>
      <c r="M5463" t="s">
        <v>137</v>
      </c>
      <c r="N5463" t="s">
        <v>802</v>
      </c>
      <c r="O5463" t="s">
        <v>802</v>
      </c>
      <c r="P5463" s="1"/>
      <c r="Q5463" s="1">
        <v>45434.697222222225</v>
      </c>
      <c r="R5463" s="1">
        <v>45434.697222222225</v>
      </c>
      <c r="S5463" s="1">
        <v>45441.71597222222</v>
      </c>
      <c r="T5463" s="1">
        <v>45441.71597222222</v>
      </c>
      <c r="U5463" t="s">
        <v>304</v>
      </c>
      <c r="V5463" t="s">
        <v>137</v>
      </c>
      <c r="W5463" t="s">
        <v>137</v>
      </c>
      <c r="X5463" t="s">
        <v>185</v>
      </c>
      <c r="Y5463" t="s">
        <v>199</v>
      </c>
      <c r="Z5463" t="s">
        <v>137</v>
      </c>
      <c r="AA5463" t="s">
        <v>137</v>
      </c>
      <c r="AB5463" t="s">
        <v>137</v>
      </c>
      <c r="AC5463" t="s">
        <v>137</v>
      </c>
      <c r="AD5463" s="2"/>
      <c r="AE5463" t="s">
        <v>137</v>
      </c>
      <c r="AF5463" t="s">
        <v>137</v>
      </c>
      <c r="AG5463" t="s">
        <v>137</v>
      </c>
      <c r="AH5463" t="s">
        <v>137</v>
      </c>
      <c r="AI5463" t="s">
        <v>137</v>
      </c>
      <c r="AJ5463" t="s">
        <v>137</v>
      </c>
      <c r="AK5463" t="s">
        <v>137</v>
      </c>
      <c r="AL5463" s="2"/>
      <c r="AM5463" t="s">
        <v>137</v>
      </c>
      <c r="AN5463" t="s">
        <v>137</v>
      </c>
      <c r="AO5463" t="s">
        <v>137</v>
      </c>
      <c r="AP5463" t="s">
        <v>137</v>
      </c>
      <c r="AQ5463" t="s">
        <v>137</v>
      </c>
      <c r="AR5463" t="s">
        <v>137</v>
      </c>
      <c r="AS5463" t="s">
        <v>137</v>
      </c>
      <c r="AT5463" t="s">
        <v>137</v>
      </c>
      <c r="AU5463" t="s">
        <v>137</v>
      </c>
      <c r="AV5463" t="s">
        <v>137</v>
      </c>
      <c r="AW5463" t="s">
        <v>137</v>
      </c>
      <c r="AX5463" t="s">
        <v>137</v>
      </c>
      <c r="AY5463" t="s">
        <v>137</v>
      </c>
      <c r="AZ5463" t="s">
        <v>137</v>
      </c>
      <c r="BA5463" t="s">
        <v>137</v>
      </c>
      <c r="BB5463" t="s">
        <v>137</v>
      </c>
      <c r="BC5463" t="s">
        <v>137</v>
      </c>
      <c r="BD5463" t="s">
        <v>137</v>
      </c>
      <c r="BE5463" t="s">
        <v>137</v>
      </c>
      <c r="BF5463" t="s">
        <v>137</v>
      </c>
      <c r="BG5463" t="s">
        <v>137</v>
      </c>
      <c r="BH5463" t="s">
        <v>137</v>
      </c>
      <c r="BI5463" t="s">
        <v>137</v>
      </c>
      <c r="BJ5463" t="s">
        <v>137</v>
      </c>
      <c r="BK5463" t="s">
        <v>137</v>
      </c>
      <c r="BL5463" t="s">
        <v>137</v>
      </c>
      <c r="BM5463" t="s">
        <v>137</v>
      </c>
      <c r="BN5463" t="s">
        <v>137</v>
      </c>
      <c r="BO5463" t="s">
        <v>137</v>
      </c>
      <c r="BP5463" t="s">
        <v>137</v>
      </c>
      <c r="BQ5463" t="s">
        <v>137</v>
      </c>
      <c r="BR5463" t="s">
        <v>137</v>
      </c>
      <c r="BS5463" t="s">
        <v>137</v>
      </c>
      <c r="BT5463" t="s">
        <v>137</v>
      </c>
      <c r="BU5463" t="s">
        <v>137</v>
      </c>
      <c r="BW5463" t="s">
        <v>137</v>
      </c>
      <c r="BX5463" t="s">
        <v>137</v>
      </c>
      <c r="BY5463" t="s">
        <v>137</v>
      </c>
      <c r="BZ5463" t="s">
        <v>137</v>
      </c>
      <c r="CA5463" t="s">
        <v>137</v>
      </c>
      <c r="CB5463" t="s">
        <v>137</v>
      </c>
      <c r="CC5463" t="s">
        <v>137</v>
      </c>
      <c r="CD5463" t="s">
        <v>137</v>
      </c>
      <c r="CE5463" t="s">
        <v>137</v>
      </c>
      <c r="CF5463" t="s">
        <v>137</v>
      </c>
      <c r="CG5463" t="s">
        <v>137</v>
      </c>
      <c r="CH5463" t="s">
        <v>137</v>
      </c>
      <c r="CI5463" t="s">
        <v>137</v>
      </c>
      <c r="CJ5463" t="s">
        <v>137</v>
      </c>
      <c r="CK5463" t="s">
        <v>137</v>
      </c>
      <c r="CL5463" t="s">
        <v>137</v>
      </c>
      <c r="CM5463" t="s">
        <v>137</v>
      </c>
      <c r="CN5463" t="s">
        <v>137</v>
      </c>
      <c r="CO5463" t="s">
        <v>137</v>
      </c>
      <c r="CP5463" t="s">
        <v>137</v>
      </c>
      <c r="CQ5463" s="1">
        <v>45441.71597222222</v>
      </c>
      <c r="CR5463" s="1">
        <v>45441.71597222222</v>
      </c>
      <c r="CS5463" s="1"/>
      <c r="CT5463" t="s">
        <v>35141</v>
      </c>
      <c r="CU5463" t="s">
        <v>35142</v>
      </c>
      <c r="CV5463" t="s">
        <v>35143</v>
      </c>
      <c r="CW5463" t="s">
        <v>35144</v>
      </c>
      <c r="CX5463" s="3"/>
      <c r="CY5463" s="3"/>
      <c r="CZ5463">
        <v>1</v>
      </c>
      <c r="DA5463" t="s">
        <v>137</v>
      </c>
      <c r="DB5463" t="s">
        <v>137</v>
      </c>
      <c r="DC5463" t="s">
        <v>137</v>
      </c>
      <c r="DD5463" t="s">
        <v>137</v>
      </c>
      <c r="DE5463" t="s">
        <v>137</v>
      </c>
      <c r="DF5463" t="s">
        <v>35145</v>
      </c>
      <c r="DG5463" t="s">
        <v>900</v>
      </c>
      <c r="DH5463" t="s">
        <v>3200</v>
      </c>
      <c r="DI5463" t="s">
        <v>137</v>
      </c>
      <c r="DJ5463" t="s">
        <v>137</v>
      </c>
      <c r="DK5463">
        <v>0</v>
      </c>
      <c r="DL5463" t="s">
        <v>209</v>
      </c>
      <c r="DM5463" t="s">
        <v>137</v>
      </c>
      <c r="DN5463" t="s">
        <v>137</v>
      </c>
      <c r="DO5463" s="1">
        <v>45441.71597222222</v>
      </c>
      <c r="DP5463" s="1"/>
      <c r="DQ5463" t="s">
        <v>523</v>
      </c>
      <c r="DR5463" t="s">
        <v>524</v>
      </c>
      <c r="DS5463" t="s">
        <v>525</v>
      </c>
      <c r="DT5463" t="s">
        <v>137</v>
      </c>
      <c r="DU5463" t="s">
        <v>137</v>
      </c>
      <c r="DV5463" t="s">
        <v>137</v>
      </c>
      <c r="DW5463" t="s">
        <v>137</v>
      </c>
      <c r="DX5463" t="s">
        <v>35146</v>
      </c>
      <c r="DY5463" t="s">
        <v>137</v>
      </c>
      <c r="DZ5463" t="s">
        <v>168</v>
      </c>
      <c r="EA5463" t="b">
        <v>0</v>
      </c>
      <c r="EB5463" t="s">
        <v>137</v>
      </c>
    </row>
    <row r="5464" spans="1:132" x14ac:dyDescent="0.25">
      <c r="A5464">
        <v>133587614</v>
      </c>
      <c r="B5464">
        <v>6579</v>
      </c>
      <c r="C5464" t="s">
        <v>192</v>
      </c>
      <c r="D5464" t="s">
        <v>35147</v>
      </c>
      <c r="E5464" t="s">
        <v>134</v>
      </c>
      <c r="F5464" t="s">
        <v>162</v>
      </c>
      <c r="G5464" t="s">
        <v>163</v>
      </c>
      <c r="H5464" t="s">
        <v>137</v>
      </c>
      <c r="I5464" t="s">
        <v>35148</v>
      </c>
      <c r="J5464" t="s">
        <v>557</v>
      </c>
      <c r="K5464" t="s">
        <v>558</v>
      </c>
      <c r="L5464" t="s">
        <v>559</v>
      </c>
      <c r="M5464" t="s">
        <v>137</v>
      </c>
      <c r="N5464" t="s">
        <v>1483</v>
      </c>
      <c r="O5464" t="s">
        <v>1483</v>
      </c>
      <c r="P5464" s="1"/>
      <c r="Q5464" s="1">
        <v>45434.63958333333</v>
      </c>
      <c r="R5464" s="1">
        <v>45434.63958333333</v>
      </c>
      <c r="S5464" s="1">
        <v>45434.67291666667</v>
      </c>
      <c r="T5464" s="1">
        <v>45434.67291666667</v>
      </c>
      <c r="U5464" t="s">
        <v>342</v>
      </c>
      <c r="V5464" t="s">
        <v>137</v>
      </c>
      <c r="W5464" t="s">
        <v>137</v>
      </c>
      <c r="X5464" t="s">
        <v>176</v>
      </c>
      <c r="Y5464" t="s">
        <v>199</v>
      </c>
      <c r="Z5464" t="s">
        <v>137</v>
      </c>
      <c r="AA5464" t="s">
        <v>137</v>
      </c>
      <c r="AB5464" t="s">
        <v>137</v>
      </c>
      <c r="AC5464" t="s">
        <v>137</v>
      </c>
      <c r="AD5464" s="2"/>
      <c r="AE5464" t="s">
        <v>137</v>
      </c>
      <c r="AF5464" t="s">
        <v>137</v>
      </c>
      <c r="AG5464" t="s">
        <v>137</v>
      </c>
      <c r="AH5464" t="s">
        <v>137</v>
      </c>
      <c r="AI5464" t="s">
        <v>137</v>
      </c>
      <c r="AJ5464" t="s">
        <v>137</v>
      </c>
      <c r="AK5464" t="s">
        <v>137</v>
      </c>
      <c r="AL5464" s="2"/>
      <c r="AM5464" t="s">
        <v>137</v>
      </c>
      <c r="AN5464" t="s">
        <v>137</v>
      </c>
      <c r="AO5464" t="s">
        <v>137</v>
      </c>
      <c r="AP5464" t="s">
        <v>137</v>
      </c>
      <c r="AQ5464" t="s">
        <v>137</v>
      </c>
      <c r="AR5464" t="s">
        <v>137</v>
      </c>
      <c r="AS5464" t="s">
        <v>137</v>
      </c>
      <c r="AT5464" t="s">
        <v>137</v>
      </c>
      <c r="AU5464" t="s">
        <v>137</v>
      </c>
      <c r="AV5464" t="s">
        <v>137</v>
      </c>
      <c r="AW5464" t="s">
        <v>137</v>
      </c>
      <c r="AX5464" t="s">
        <v>137</v>
      </c>
      <c r="AY5464" t="s">
        <v>137</v>
      </c>
      <c r="AZ5464" t="s">
        <v>137</v>
      </c>
      <c r="BA5464" t="s">
        <v>137</v>
      </c>
      <c r="BB5464" t="s">
        <v>137</v>
      </c>
      <c r="BC5464" t="s">
        <v>137</v>
      </c>
      <c r="BD5464" t="s">
        <v>137</v>
      </c>
      <c r="BE5464" t="s">
        <v>137</v>
      </c>
      <c r="BF5464" t="s">
        <v>137</v>
      </c>
      <c r="BG5464" t="s">
        <v>137</v>
      </c>
      <c r="BH5464" t="s">
        <v>137</v>
      </c>
      <c r="BI5464" t="s">
        <v>137</v>
      </c>
      <c r="BJ5464" t="s">
        <v>137</v>
      </c>
      <c r="BK5464" t="s">
        <v>137</v>
      </c>
      <c r="BL5464" t="s">
        <v>137</v>
      </c>
      <c r="BM5464" t="s">
        <v>137</v>
      </c>
      <c r="BN5464" t="s">
        <v>137</v>
      </c>
      <c r="BO5464" t="s">
        <v>137</v>
      </c>
      <c r="BP5464" t="s">
        <v>137</v>
      </c>
      <c r="BQ5464" t="s">
        <v>137</v>
      </c>
      <c r="BR5464" t="s">
        <v>137</v>
      </c>
      <c r="BS5464" t="s">
        <v>137</v>
      </c>
      <c r="BT5464" t="s">
        <v>137</v>
      </c>
      <c r="BU5464" t="s">
        <v>137</v>
      </c>
      <c r="BW5464" t="s">
        <v>137</v>
      </c>
      <c r="BX5464" t="s">
        <v>137</v>
      </c>
      <c r="BY5464" t="s">
        <v>137</v>
      </c>
      <c r="BZ5464" t="s">
        <v>137</v>
      </c>
      <c r="CA5464" t="s">
        <v>137</v>
      </c>
      <c r="CB5464" t="s">
        <v>137</v>
      </c>
      <c r="CC5464" t="s">
        <v>137</v>
      </c>
      <c r="CD5464" t="s">
        <v>137</v>
      </c>
      <c r="CE5464" t="s">
        <v>137</v>
      </c>
      <c r="CF5464" t="s">
        <v>137</v>
      </c>
      <c r="CG5464" t="s">
        <v>137</v>
      </c>
      <c r="CH5464" t="s">
        <v>137</v>
      </c>
      <c r="CI5464" t="s">
        <v>137</v>
      </c>
      <c r="CJ5464" t="s">
        <v>137</v>
      </c>
      <c r="CK5464" t="s">
        <v>137</v>
      </c>
      <c r="CL5464" t="s">
        <v>137</v>
      </c>
      <c r="CM5464" t="s">
        <v>137</v>
      </c>
      <c r="CN5464" t="s">
        <v>137</v>
      </c>
      <c r="CO5464" t="s">
        <v>137</v>
      </c>
      <c r="CP5464" t="s">
        <v>137</v>
      </c>
      <c r="CQ5464" s="1">
        <v>45434.67291666667</v>
      </c>
      <c r="CR5464" s="1">
        <v>45434.67291666667</v>
      </c>
      <c r="CS5464" s="1"/>
      <c r="CT5464" t="s">
        <v>35149</v>
      </c>
      <c r="CU5464" t="s">
        <v>35149</v>
      </c>
      <c r="CV5464" t="s">
        <v>35150</v>
      </c>
      <c r="CW5464" t="s">
        <v>35150</v>
      </c>
      <c r="CX5464" s="3"/>
      <c r="CY5464" s="3"/>
      <c r="CZ5464">
        <v>1</v>
      </c>
      <c r="DA5464" t="s">
        <v>137</v>
      </c>
      <c r="DB5464" t="s">
        <v>137</v>
      </c>
      <c r="DC5464" t="s">
        <v>137</v>
      </c>
      <c r="DD5464" t="s">
        <v>137</v>
      </c>
      <c r="DE5464" t="s">
        <v>137</v>
      </c>
      <c r="DF5464" t="s">
        <v>35151</v>
      </c>
      <c r="DG5464" t="s">
        <v>137</v>
      </c>
      <c r="DH5464" t="s">
        <v>137</v>
      </c>
      <c r="DI5464" t="s">
        <v>137</v>
      </c>
      <c r="DJ5464" t="s">
        <v>137</v>
      </c>
      <c r="DK5464">
        <v>0</v>
      </c>
      <c r="DL5464" t="s">
        <v>209</v>
      </c>
      <c r="DM5464" t="s">
        <v>137</v>
      </c>
      <c r="DN5464" t="s">
        <v>137</v>
      </c>
      <c r="DO5464" s="1">
        <v>45434.67291666667</v>
      </c>
      <c r="DP5464" s="1"/>
      <c r="DQ5464" t="s">
        <v>557</v>
      </c>
      <c r="DR5464" t="s">
        <v>558</v>
      </c>
      <c r="DS5464" t="s">
        <v>559</v>
      </c>
      <c r="DT5464" t="s">
        <v>137</v>
      </c>
      <c r="DU5464" t="s">
        <v>137</v>
      </c>
      <c r="DV5464" t="s">
        <v>137</v>
      </c>
      <c r="DW5464" t="s">
        <v>137</v>
      </c>
      <c r="DX5464" t="s">
        <v>35152</v>
      </c>
      <c r="DY5464" t="s">
        <v>137</v>
      </c>
      <c r="DZ5464" t="s">
        <v>168</v>
      </c>
      <c r="EA5464" t="b">
        <v>0</v>
      </c>
      <c r="EB5464" t="s">
        <v>137</v>
      </c>
    </row>
    <row r="5465" spans="1:132" x14ac:dyDescent="0.25">
      <c r="A5465">
        <v>133584552</v>
      </c>
      <c r="B5465">
        <v>6578</v>
      </c>
      <c r="C5465" t="s">
        <v>192</v>
      </c>
      <c r="D5465" t="s">
        <v>35153</v>
      </c>
      <c r="E5465" t="s">
        <v>134</v>
      </c>
      <c r="F5465" t="s">
        <v>162</v>
      </c>
      <c r="G5465" t="s">
        <v>163</v>
      </c>
      <c r="H5465" t="s">
        <v>137</v>
      </c>
      <c r="I5465" t="s">
        <v>35154</v>
      </c>
      <c r="J5465" t="s">
        <v>150</v>
      </c>
      <c r="K5465" t="s">
        <v>151</v>
      </c>
      <c r="L5465" t="s">
        <v>152</v>
      </c>
      <c r="M5465" t="s">
        <v>137</v>
      </c>
      <c r="N5465" t="s">
        <v>183</v>
      </c>
      <c r="O5465" t="s">
        <v>183</v>
      </c>
      <c r="P5465" s="1"/>
      <c r="Q5465" s="1">
        <v>45434.620138888888</v>
      </c>
      <c r="R5465" s="1">
        <v>45434.620138888888</v>
      </c>
      <c r="S5465" s="1">
        <v>45434.640972222223</v>
      </c>
      <c r="T5465" s="1">
        <v>45434.640972222223</v>
      </c>
      <c r="U5465" t="s">
        <v>184</v>
      </c>
      <c r="V5465" t="s">
        <v>137</v>
      </c>
      <c r="W5465" t="s">
        <v>137</v>
      </c>
      <c r="X5465" t="s">
        <v>185</v>
      </c>
      <c r="Y5465" t="s">
        <v>186</v>
      </c>
      <c r="Z5465" t="s">
        <v>137</v>
      </c>
      <c r="AA5465" t="s">
        <v>137</v>
      </c>
      <c r="AB5465" t="s">
        <v>137</v>
      </c>
      <c r="AC5465" t="s">
        <v>137</v>
      </c>
      <c r="AD5465" s="2"/>
      <c r="AE5465" t="s">
        <v>137</v>
      </c>
      <c r="AF5465" t="s">
        <v>137</v>
      </c>
      <c r="AG5465" t="s">
        <v>137</v>
      </c>
      <c r="AH5465" t="s">
        <v>137</v>
      </c>
      <c r="AI5465" t="s">
        <v>137</v>
      </c>
      <c r="AJ5465" t="s">
        <v>137</v>
      </c>
      <c r="AK5465" t="s">
        <v>137</v>
      </c>
      <c r="AL5465" s="2"/>
      <c r="AM5465" t="s">
        <v>137</v>
      </c>
      <c r="AN5465" t="s">
        <v>137</v>
      </c>
      <c r="AO5465" t="s">
        <v>137</v>
      </c>
      <c r="AP5465" t="s">
        <v>137</v>
      </c>
      <c r="AQ5465" t="s">
        <v>137</v>
      </c>
      <c r="AR5465" t="s">
        <v>137</v>
      </c>
      <c r="AS5465" t="s">
        <v>137</v>
      </c>
      <c r="AT5465" t="s">
        <v>137</v>
      </c>
      <c r="AU5465" t="s">
        <v>137</v>
      </c>
      <c r="AV5465" t="s">
        <v>137</v>
      </c>
      <c r="AW5465" t="s">
        <v>137</v>
      </c>
      <c r="AX5465" t="s">
        <v>137</v>
      </c>
      <c r="AY5465" t="s">
        <v>137</v>
      </c>
      <c r="AZ5465" t="s">
        <v>137</v>
      </c>
      <c r="BA5465" t="s">
        <v>137</v>
      </c>
      <c r="BB5465" t="s">
        <v>137</v>
      </c>
      <c r="BC5465" t="s">
        <v>137</v>
      </c>
      <c r="BD5465" t="s">
        <v>137</v>
      </c>
      <c r="BE5465" t="s">
        <v>137</v>
      </c>
      <c r="BF5465" t="s">
        <v>137</v>
      </c>
      <c r="BG5465" t="s">
        <v>137</v>
      </c>
      <c r="BH5465" t="s">
        <v>137</v>
      </c>
      <c r="BI5465" t="s">
        <v>137</v>
      </c>
      <c r="BJ5465" t="s">
        <v>137</v>
      </c>
      <c r="BK5465" t="s">
        <v>137</v>
      </c>
      <c r="BL5465" t="s">
        <v>137</v>
      </c>
      <c r="BM5465" t="s">
        <v>137</v>
      </c>
      <c r="BN5465" t="s">
        <v>137</v>
      </c>
      <c r="BO5465" t="s">
        <v>137</v>
      </c>
      <c r="BP5465" t="s">
        <v>137</v>
      </c>
      <c r="BQ5465" t="s">
        <v>137</v>
      </c>
      <c r="BR5465" t="s">
        <v>137</v>
      </c>
      <c r="BS5465" t="s">
        <v>137</v>
      </c>
      <c r="BT5465" t="s">
        <v>137</v>
      </c>
      <c r="BU5465" t="s">
        <v>137</v>
      </c>
      <c r="BW5465" t="s">
        <v>137</v>
      </c>
      <c r="BX5465" t="s">
        <v>137</v>
      </c>
      <c r="BY5465" t="s">
        <v>137</v>
      </c>
      <c r="BZ5465" t="s">
        <v>137</v>
      </c>
      <c r="CA5465" t="s">
        <v>137</v>
      </c>
      <c r="CB5465" t="s">
        <v>137</v>
      </c>
      <c r="CC5465" t="s">
        <v>137</v>
      </c>
      <c r="CD5465" t="s">
        <v>137</v>
      </c>
      <c r="CE5465" t="s">
        <v>137</v>
      </c>
      <c r="CF5465" t="s">
        <v>137</v>
      </c>
      <c r="CG5465" t="s">
        <v>137</v>
      </c>
      <c r="CH5465" t="s">
        <v>137</v>
      </c>
      <c r="CI5465" t="s">
        <v>137</v>
      </c>
      <c r="CJ5465" t="s">
        <v>137</v>
      </c>
      <c r="CK5465" t="s">
        <v>137</v>
      </c>
      <c r="CL5465" t="s">
        <v>137</v>
      </c>
      <c r="CM5465" t="s">
        <v>137</v>
      </c>
      <c r="CN5465" t="s">
        <v>137</v>
      </c>
      <c r="CO5465" t="s">
        <v>137</v>
      </c>
      <c r="CP5465" t="s">
        <v>137</v>
      </c>
      <c r="CQ5465" s="1">
        <v>45434.640972222223</v>
      </c>
      <c r="CR5465" s="1">
        <v>45434.640972222223</v>
      </c>
      <c r="CS5465" s="1"/>
      <c r="CT5465" t="s">
        <v>35155</v>
      </c>
      <c r="CU5465" t="s">
        <v>35155</v>
      </c>
      <c r="CV5465" t="s">
        <v>35156</v>
      </c>
      <c r="CW5465" t="s">
        <v>35156</v>
      </c>
      <c r="CX5465" s="3"/>
      <c r="CY5465" s="3"/>
      <c r="CZ5465">
        <v>2</v>
      </c>
      <c r="DA5465" t="s">
        <v>137</v>
      </c>
      <c r="DB5465" t="s">
        <v>137</v>
      </c>
      <c r="DC5465" t="s">
        <v>137</v>
      </c>
      <c r="DD5465" t="s">
        <v>137</v>
      </c>
      <c r="DE5465" t="s">
        <v>137</v>
      </c>
      <c r="DF5465" t="s">
        <v>642</v>
      </c>
      <c r="DG5465" t="s">
        <v>137</v>
      </c>
      <c r="DH5465" t="s">
        <v>137</v>
      </c>
      <c r="DI5465" t="s">
        <v>137</v>
      </c>
      <c r="DJ5465" t="s">
        <v>137</v>
      </c>
      <c r="DK5465">
        <v>0</v>
      </c>
      <c r="DL5465" t="s">
        <v>209</v>
      </c>
      <c r="DM5465" t="s">
        <v>137</v>
      </c>
      <c r="DN5465" t="s">
        <v>137</v>
      </c>
      <c r="DO5465" s="1">
        <v>45434.640972222223</v>
      </c>
      <c r="DP5465" s="1"/>
      <c r="DQ5465" t="s">
        <v>150</v>
      </c>
      <c r="DR5465" t="s">
        <v>151</v>
      </c>
      <c r="DS5465" t="s">
        <v>152</v>
      </c>
      <c r="DT5465" t="s">
        <v>137</v>
      </c>
      <c r="DU5465" t="s">
        <v>137</v>
      </c>
      <c r="DV5465" t="s">
        <v>137</v>
      </c>
      <c r="DW5465" t="s">
        <v>137</v>
      </c>
      <c r="DX5465" t="s">
        <v>422</v>
      </c>
      <c r="DY5465" t="s">
        <v>137</v>
      </c>
      <c r="DZ5465" t="s">
        <v>168</v>
      </c>
      <c r="EA5465" t="b">
        <v>0</v>
      </c>
      <c r="EB5465" t="s">
        <v>137</v>
      </c>
    </row>
    <row r="5466" spans="1:132" x14ac:dyDescent="0.25">
      <c r="A5466">
        <v>133584029</v>
      </c>
      <c r="B5466">
        <v>6577</v>
      </c>
      <c r="C5466" t="s">
        <v>192</v>
      </c>
      <c r="D5466" t="s">
        <v>474</v>
      </c>
      <c r="E5466" t="s">
        <v>134</v>
      </c>
      <c r="F5466" t="s">
        <v>135</v>
      </c>
      <c r="G5466" t="s">
        <v>163</v>
      </c>
      <c r="H5466" t="s">
        <v>137</v>
      </c>
      <c r="I5466" t="s">
        <v>475</v>
      </c>
      <c r="J5466" t="s">
        <v>465</v>
      </c>
      <c r="K5466" t="s">
        <v>466</v>
      </c>
      <c r="L5466" t="s">
        <v>467</v>
      </c>
      <c r="M5466" t="s">
        <v>137</v>
      </c>
      <c r="N5466" t="s">
        <v>1496</v>
      </c>
      <c r="O5466" t="s">
        <v>1496</v>
      </c>
      <c r="P5466" s="1">
        <v>45436</v>
      </c>
      <c r="Q5466" s="1">
        <v>45434.616666666669</v>
      </c>
      <c r="R5466" s="1">
        <v>45434.616666666669</v>
      </c>
      <c r="S5466" s="1">
        <v>45447.533333333333</v>
      </c>
      <c r="T5466" s="1">
        <v>45447.533333333333</v>
      </c>
      <c r="U5466" t="s">
        <v>10489</v>
      </c>
      <c r="V5466" t="s">
        <v>137</v>
      </c>
      <c r="W5466" t="s">
        <v>137</v>
      </c>
      <c r="X5466" t="s">
        <v>176</v>
      </c>
      <c r="Y5466" t="s">
        <v>470</v>
      </c>
      <c r="Z5466" t="s">
        <v>137</v>
      </c>
      <c r="AA5466" t="s">
        <v>463</v>
      </c>
      <c r="AB5466" t="s">
        <v>137</v>
      </c>
      <c r="AC5466" t="s">
        <v>137</v>
      </c>
      <c r="AD5466" s="2"/>
      <c r="AE5466" t="s">
        <v>137</v>
      </c>
      <c r="AF5466" t="s">
        <v>137</v>
      </c>
      <c r="AG5466" t="s">
        <v>137</v>
      </c>
      <c r="AH5466" t="s">
        <v>137</v>
      </c>
      <c r="AI5466" t="s">
        <v>137</v>
      </c>
      <c r="AJ5466" t="s">
        <v>137</v>
      </c>
      <c r="AK5466" t="s">
        <v>137</v>
      </c>
      <c r="AL5466" s="2"/>
      <c r="AM5466" t="s">
        <v>137</v>
      </c>
      <c r="AN5466" t="s">
        <v>137</v>
      </c>
      <c r="AO5466" t="s">
        <v>137</v>
      </c>
      <c r="AP5466" t="s">
        <v>137</v>
      </c>
      <c r="AQ5466" t="s">
        <v>137</v>
      </c>
      <c r="AR5466" t="s">
        <v>137</v>
      </c>
      <c r="AS5466" t="s">
        <v>137</v>
      </c>
      <c r="AT5466" t="s">
        <v>137</v>
      </c>
      <c r="AU5466" t="s">
        <v>137</v>
      </c>
      <c r="AV5466" t="s">
        <v>35157</v>
      </c>
      <c r="AW5466" t="s">
        <v>137</v>
      </c>
      <c r="AX5466" t="s">
        <v>137</v>
      </c>
      <c r="AY5466" t="s">
        <v>137</v>
      </c>
      <c r="AZ5466" t="s">
        <v>137</v>
      </c>
      <c r="BA5466" t="s">
        <v>137</v>
      </c>
      <c r="BB5466" t="s">
        <v>137</v>
      </c>
      <c r="BC5466" t="s">
        <v>137</v>
      </c>
      <c r="BD5466" t="s">
        <v>137</v>
      </c>
      <c r="BE5466" t="s">
        <v>137</v>
      </c>
      <c r="BF5466" t="s">
        <v>137</v>
      </c>
      <c r="BG5466" t="s">
        <v>137</v>
      </c>
      <c r="BH5466" t="s">
        <v>137</v>
      </c>
      <c r="BI5466" t="s">
        <v>137</v>
      </c>
      <c r="BJ5466" t="s">
        <v>137</v>
      </c>
      <c r="BK5466" t="s">
        <v>137</v>
      </c>
      <c r="BL5466" t="s">
        <v>137</v>
      </c>
      <c r="BM5466" t="s">
        <v>137</v>
      </c>
      <c r="BN5466" t="s">
        <v>137</v>
      </c>
      <c r="BO5466" t="s">
        <v>137</v>
      </c>
      <c r="BP5466" t="s">
        <v>137</v>
      </c>
      <c r="BQ5466" t="s">
        <v>137</v>
      </c>
      <c r="BR5466" t="s">
        <v>137</v>
      </c>
      <c r="BS5466" t="s">
        <v>137</v>
      </c>
      <c r="BT5466" t="s">
        <v>137</v>
      </c>
      <c r="BU5466" t="s">
        <v>137</v>
      </c>
      <c r="BW5466" t="s">
        <v>137</v>
      </c>
      <c r="BX5466" t="s">
        <v>137</v>
      </c>
      <c r="BY5466" t="s">
        <v>137</v>
      </c>
      <c r="BZ5466" t="s">
        <v>137</v>
      </c>
      <c r="CA5466" t="s">
        <v>137</v>
      </c>
      <c r="CB5466" t="s">
        <v>137</v>
      </c>
      <c r="CC5466" t="s">
        <v>137</v>
      </c>
      <c r="CD5466" t="s">
        <v>137</v>
      </c>
      <c r="CE5466" t="s">
        <v>137</v>
      </c>
      <c r="CF5466" t="s">
        <v>137</v>
      </c>
      <c r="CG5466" t="s">
        <v>137</v>
      </c>
      <c r="CH5466" t="s">
        <v>137</v>
      </c>
      <c r="CI5466" t="s">
        <v>137</v>
      </c>
      <c r="CJ5466" t="s">
        <v>137</v>
      </c>
      <c r="CK5466" t="s">
        <v>137</v>
      </c>
      <c r="CL5466" t="s">
        <v>137</v>
      </c>
      <c r="CM5466" t="s">
        <v>137</v>
      </c>
      <c r="CN5466" t="s">
        <v>137</v>
      </c>
      <c r="CO5466" t="s">
        <v>137</v>
      </c>
      <c r="CP5466" t="s">
        <v>137</v>
      </c>
      <c r="CQ5466" s="1">
        <v>45447.533333333333</v>
      </c>
      <c r="CR5466" s="1">
        <v>45447.533333333333</v>
      </c>
      <c r="CS5466" s="1"/>
      <c r="CT5466" t="s">
        <v>35158</v>
      </c>
      <c r="CU5466" t="s">
        <v>35159</v>
      </c>
      <c r="CV5466" t="s">
        <v>35160</v>
      </c>
      <c r="CW5466" t="s">
        <v>35161</v>
      </c>
      <c r="CX5466" s="3"/>
      <c r="CY5466" s="3"/>
      <c r="CZ5466">
        <v>1</v>
      </c>
      <c r="DA5466" t="s">
        <v>35162</v>
      </c>
      <c r="DB5466" t="s">
        <v>137</v>
      </c>
      <c r="DC5466" t="s">
        <v>137</v>
      </c>
      <c r="DD5466" t="s">
        <v>137</v>
      </c>
      <c r="DE5466" t="s">
        <v>137</v>
      </c>
      <c r="DF5466" t="s">
        <v>35163</v>
      </c>
      <c r="DG5466" t="s">
        <v>900</v>
      </c>
      <c r="DH5466" t="s">
        <v>4500</v>
      </c>
      <c r="DI5466" t="s">
        <v>137</v>
      </c>
      <c r="DJ5466" t="s">
        <v>137</v>
      </c>
      <c r="DK5466">
        <v>0</v>
      </c>
      <c r="DL5466" t="s">
        <v>209</v>
      </c>
      <c r="DM5466" t="s">
        <v>35164</v>
      </c>
      <c r="DN5466" t="s">
        <v>137</v>
      </c>
      <c r="DO5466" s="1">
        <v>45447.533333333333</v>
      </c>
      <c r="DP5466" s="1"/>
      <c r="DQ5466" t="s">
        <v>708</v>
      </c>
      <c r="DR5466" t="s">
        <v>709</v>
      </c>
      <c r="DS5466" t="s">
        <v>710</v>
      </c>
      <c r="DT5466" t="s">
        <v>137</v>
      </c>
      <c r="DU5466" t="s">
        <v>137</v>
      </c>
      <c r="DV5466" t="s">
        <v>140</v>
      </c>
      <c r="DW5466" t="s">
        <v>137</v>
      </c>
      <c r="DX5466" t="s">
        <v>10482</v>
      </c>
      <c r="DY5466" t="s">
        <v>137</v>
      </c>
      <c r="DZ5466" t="s">
        <v>148</v>
      </c>
      <c r="EA5466" t="b">
        <v>0</v>
      </c>
      <c r="EB5466" t="s">
        <v>137</v>
      </c>
    </row>
    <row r="5467" spans="1:132" x14ac:dyDescent="0.25">
      <c r="A5467">
        <v>133583259</v>
      </c>
      <c r="B5467">
        <v>6576</v>
      </c>
      <c r="C5467" t="s">
        <v>192</v>
      </c>
      <c r="D5467" t="s">
        <v>35165</v>
      </c>
      <c r="E5467" t="s">
        <v>134</v>
      </c>
      <c r="F5467" t="s">
        <v>162</v>
      </c>
      <c r="G5467" t="s">
        <v>163</v>
      </c>
      <c r="H5467" t="s">
        <v>137</v>
      </c>
      <c r="I5467" t="s">
        <v>35166</v>
      </c>
      <c r="J5467" t="s">
        <v>150</v>
      </c>
      <c r="K5467" t="s">
        <v>151</v>
      </c>
      <c r="L5467" t="s">
        <v>152</v>
      </c>
      <c r="M5467" t="s">
        <v>137</v>
      </c>
      <c r="N5467" t="s">
        <v>183</v>
      </c>
      <c r="O5467" t="s">
        <v>183</v>
      </c>
      <c r="P5467" s="1"/>
      <c r="Q5467" s="1">
        <v>45434.611111111109</v>
      </c>
      <c r="R5467" s="1">
        <v>45434.611111111109</v>
      </c>
      <c r="S5467" s="1">
        <v>45446.476388888892</v>
      </c>
      <c r="T5467" s="1">
        <v>45446.476388888892</v>
      </c>
      <c r="U5467" t="s">
        <v>184</v>
      </c>
      <c r="V5467" t="s">
        <v>137</v>
      </c>
      <c r="W5467" t="s">
        <v>137</v>
      </c>
      <c r="X5467" t="s">
        <v>185</v>
      </c>
      <c r="Y5467" t="s">
        <v>186</v>
      </c>
      <c r="Z5467" t="s">
        <v>137</v>
      </c>
      <c r="AA5467" t="s">
        <v>137</v>
      </c>
      <c r="AB5467" t="s">
        <v>137</v>
      </c>
      <c r="AC5467" t="s">
        <v>137</v>
      </c>
      <c r="AD5467" s="2"/>
      <c r="AE5467" t="s">
        <v>137</v>
      </c>
      <c r="AF5467" t="s">
        <v>137</v>
      </c>
      <c r="AG5467" t="s">
        <v>137</v>
      </c>
      <c r="AH5467" t="s">
        <v>137</v>
      </c>
      <c r="AI5467" t="s">
        <v>137</v>
      </c>
      <c r="AJ5467" t="s">
        <v>137</v>
      </c>
      <c r="AK5467" t="s">
        <v>137</v>
      </c>
      <c r="AL5467" s="2"/>
      <c r="AM5467" t="s">
        <v>137</v>
      </c>
      <c r="AN5467" t="s">
        <v>137</v>
      </c>
      <c r="AO5467" t="s">
        <v>137</v>
      </c>
      <c r="AP5467" t="s">
        <v>137</v>
      </c>
      <c r="AQ5467" t="s">
        <v>137</v>
      </c>
      <c r="AR5467" t="s">
        <v>137</v>
      </c>
      <c r="AS5467" t="s">
        <v>137</v>
      </c>
      <c r="AT5467" t="s">
        <v>137</v>
      </c>
      <c r="AU5467" t="s">
        <v>137</v>
      </c>
      <c r="AV5467" t="s">
        <v>137</v>
      </c>
      <c r="AW5467" t="s">
        <v>137</v>
      </c>
      <c r="AX5467" t="s">
        <v>137</v>
      </c>
      <c r="AY5467" t="s">
        <v>137</v>
      </c>
      <c r="AZ5467" t="s">
        <v>137</v>
      </c>
      <c r="BA5467" t="s">
        <v>137</v>
      </c>
      <c r="BB5467" t="s">
        <v>137</v>
      </c>
      <c r="BC5467" t="s">
        <v>137</v>
      </c>
      <c r="BD5467" t="s">
        <v>137</v>
      </c>
      <c r="BE5467" t="s">
        <v>137</v>
      </c>
      <c r="BF5467" t="s">
        <v>137</v>
      </c>
      <c r="BG5467" t="s">
        <v>137</v>
      </c>
      <c r="BH5467" t="s">
        <v>137</v>
      </c>
      <c r="BI5467" t="s">
        <v>137</v>
      </c>
      <c r="BJ5467" t="s">
        <v>137</v>
      </c>
      <c r="BK5467" t="s">
        <v>137</v>
      </c>
      <c r="BL5467" t="s">
        <v>137</v>
      </c>
      <c r="BM5467" t="s">
        <v>137</v>
      </c>
      <c r="BN5467" t="s">
        <v>137</v>
      </c>
      <c r="BO5467" t="s">
        <v>137</v>
      </c>
      <c r="BP5467" t="s">
        <v>137</v>
      </c>
      <c r="BQ5467" t="s">
        <v>137</v>
      </c>
      <c r="BR5467" t="s">
        <v>137</v>
      </c>
      <c r="BS5467" t="s">
        <v>137</v>
      </c>
      <c r="BT5467" t="s">
        <v>137</v>
      </c>
      <c r="BU5467" t="s">
        <v>137</v>
      </c>
      <c r="BW5467" t="s">
        <v>137</v>
      </c>
      <c r="BX5467" t="s">
        <v>137</v>
      </c>
      <c r="BY5467" t="s">
        <v>137</v>
      </c>
      <c r="BZ5467" t="s">
        <v>137</v>
      </c>
      <c r="CA5467" t="s">
        <v>137</v>
      </c>
      <c r="CB5467" t="s">
        <v>137</v>
      </c>
      <c r="CC5467" t="s">
        <v>137</v>
      </c>
      <c r="CD5467" t="s">
        <v>137</v>
      </c>
      <c r="CE5467" t="s">
        <v>137</v>
      </c>
      <c r="CF5467" t="s">
        <v>137</v>
      </c>
      <c r="CG5467" t="s">
        <v>137</v>
      </c>
      <c r="CH5467" t="s">
        <v>137</v>
      </c>
      <c r="CI5467" t="s">
        <v>137</v>
      </c>
      <c r="CJ5467" t="s">
        <v>137</v>
      </c>
      <c r="CK5467" t="s">
        <v>137</v>
      </c>
      <c r="CL5467" t="s">
        <v>137</v>
      </c>
      <c r="CM5467" t="s">
        <v>137</v>
      </c>
      <c r="CN5467" t="s">
        <v>137</v>
      </c>
      <c r="CO5467" t="s">
        <v>137</v>
      </c>
      <c r="CP5467" t="s">
        <v>137</v>
      </c>
      <c r="CQ5467" s="1">
        <v>45446.476388888892</v>
      </c>
      <c r="CR5467" s="1">
        <v>45446.476388888892</v>
      </c>
      <c r="CS5467" s="1"/>
      <c r="CT5467" t="s">
        <v>9835</v>
      </c>
      <c r="CU5467" t="s">
        <v>9835</v>
      </c>
      <c r="CV5467" t="s">
        <v>35167</v>
      </c>
      <c r="CW5467" t="s">
        <v>35168</v>
      </c>
      <c r="CX5467" s="3"/>
      <c r="CY5467" s="3"/>
      <c r="CZ5467">
        <v>1</v>
      </c>
      <c r="DA5467" t="s">
        <v>137</v>
      </c>
      <c r="DB5467" t="s">
        <v>137</v>
      </c>
      <c r="DC5467" t="s">
        <v>137</v>
      </c>
      <c r="DD5467" t="s">
        <v>137</v>
      </c>
      <c r="DE5467" t="s">
        <v>137</v>
      </c>
      <c r="DF5467" t="s">
        <v>35169</v>
      </c>
      <c r="DG5467" t="s">
        <v>900</v>
      </c>
      <c r="DH5467" t="s">
        <v>1151</v>
      </c>
      <c r="DI5467" t="s">
        <v>137</v>
      </c>
      <c r="DJ5467" t="s">
        <v>137</v>
      </c>
      <c r="DK5467">
        <v>0</v>
      </c>
      <c r="DL5467" t="s">
        <v>209</v>
      </c>
      <c r="DM5467" t="s">
        <v>137</v>
      </c>
      <c r="DN5467" t="s">
        <v>137</v>
      </c>
      <c r="DO5467" s="1">
        <v>45446.476388888892</v>
      </c>
      <c r="DP5467" s="1"/>
      <c r="DQ5467" t="s">
        <v>150</v>
      </c>
      <c r="DR5467" t="s">
        <v>151</v>
      </c>
      <c r="DS5467" t="s">
        <v>152</v>
      </c>
      <c r="DT5467" t="s">
        <v>137</v>
      </c>
      <c r="DU5467" t="s">
        <v>137</v>
      </c>
      <c r="DV5467" t="s">
        <v>137</v>
      </c>
      <c r="DW5467" t="s">
        <v>137</v>
      </c>
      <c r="DX5467" t="s">
        <v>5105</v>
      </c>
      <c r="DY5467" t="s">
        <v>137</v>
      </c>
      <c r="DZ5467" t="s">
        <v>168</v>
      </c>
      <c r="EA5467" t="b">
        <v>0</v>
      </c>
      <c r="EB5467" t="s">
        <v>137</v>
      </c>
    </row>
    <row r="5468" spans="1:132" x14ac:dyDescent="0.25">
      <c r="A5468">
        <v>133580966</v>
      </c>
      <c r="B5468">
        <v>6575</v>
      </c>
      <c r="C5468" t="s">
        <v>192</v>
      </c>
      <c r="D5468" t="s">
        <v>133</v>
      </c>
      <c r="E5468" t="s">
        <v>134</v>
      </c>
      <c r="F5468" t="s">
        <v>135</v>
      </c>
      <c r="G5468" t="s">
        <v>136</v>
      </c>
      <c r="H5468" t="s">
        <v>137</v>
      </c>
      <c r="I5468" t="s">
        <v>138</v>
      </c>
      <c r="J5468" t="s">
        <v>150</v>
      </c>
      <c r="K5468" t="s">
        <v>151</v>
      </c>
      <c r="L5468" t="s">
        <v>152</v>
      </c>
      <c r="M5468" t="s">
        <v>137</v>
      </c>
      <c r="N5468" t="s">
        <v>1496</v>
      </c>
      <c r="O5468" t="s">
        <v>1496</v>
      </c>
      <c r="P5468" s="1">
        <v>45436</v>
      </c>
      <c r="Q5468" s="1">
        <v>45434.59652777778</v>
      </c>
      <c r="R5468" s="1">
        <v>45434.59652777778</v>
      </c>
      <c r="S5468" s="1">
        <v>45434.599305555559</v>
      </c>
      <c r="T5468" s="1">
        <v>45434.599305555559</v>
      </c>
      <c r="U5468" t="s">
        <v>560</v>
      </c>
      <c r="V5468" t="s">
        <v>137</v>
      </c>
      <c r="W5468" t="s">
        <v>137</v>
      </c>
      <c r="X5468" t="s">
        <v>176</v>
      </c>
      <c r="Y5468" t="s">
        <v>470</v>
      </c>
      <c r="Z5468" t="s">
        <v>137</v>
      </c>
      <c r="AA5468" t="s">
        <v>137</v>
      </c>
      <c r="AB5468" t="s">
        <v>137</v>
      </c>
      <c r="AC5468" t="s">
        <v>137</v>
      </c>
      <c r="AD5468" s="2"/>
      <c r="AE5468" t="s">
        <v>137</v>
      </c>
      <c r="AF5468" t="s">
        <v>137</v>
      </c>
      <c r="AG5468" t="s">
        <v>137</v>
      </c>
      <c r="AH5468" t="s">
        <v>137</v>
      </c>
      <c r="AI5468" t="s">
        <v>137</v>
      </c>
      <c r="AJ5468" t="s">
        <v>137</v>
      </c>
      <c r="AK5468" t="s">
        <v>137</v>
      </c>
      <c r="AL5468" s="2"/>
      <c r="AM5468" t="s">
        <v>137</v>
      </c>
      <c r="AN5468" t="s">
        <v>137</v>
      </c>
      <c r="AO5468" t="s">
        <v>137</v>
      </c>
      <c r="AP5468" t="s">
        <v>137</v>
      </c>
      <c r="AQ5468" t="s">
        <v>137</v>
      </c>
      <c r="AR5468" t="s">
        <v>137</v>
      </c>
      <c r="AS5468" t="s">
        <v>137</v>
      </c>
      <c r="AT5468" t="s">
        <v>137</v>
      </c>
      <c r="AU5468" t="s">
        <v>137</v>
      </c>
      <c r="AV5468" t="s">
        <v>137</v>
      </c>
      <c r="AW5468" t="s">
        <v>137</v>
      </c>
      <c r="AX5468" t="s">
        <v>137</v>
      </c>
      <c r="AY5468" t="s">
        <v>137</v>
      </c>
      <c r="AZ5468" t="s">
        <v>137</v>
      </c>
      <c r="BA5468" t="s">
        <v>137</v>
      </c>
      <c r="BB5468" t="s">
        <v>137</v>
      </c>
      <c r="BC5468" t="s">
        <v>137</v>
      </c>
      <c r="BD5468" t="s">
        <v>137</v>
      </c>
      <c r="BE5468" t="s">
        <v>137</v>
      </c>
      <c r="BF5468" t="s">
        <v>137</v>
      </c>
      <c r="BG5468" t="s">
        <v>137</v>
      </c>
      <c r="BH5468" t="s">
        <v>137</v>
      </c>
      <c r="BI5468" t="s">
        <v>137</v>
      </c>
      <c r="BJ5468" t="s">
        <v>137</v>
      </c>
      <c r="BK5468" t="s">
        <v>137</v>
      </c>
      <c r="BL5468" t="s">
        <v>137</v>
      </c>
      <c r="BM5468" t="s">
        <v>137</v>
      </c>
      <c r="BN5468" t="s">
        <v>137</v>
      </c>
      <c r="BO5468" t="s">
        <v>137</v>
      </c>
      <c r="BP5468" t="s">
        <v>35170</v>
      </c>
      <c r="BQ5468" t="s">
        <v>137</v>
      </c>
      <c r="BR5468" t="s">
        <v>137</v>
      </c>
      <c r="BS5468" t="s">
        <v>137</v>
      </c>
      <c r="BT5468" t="s">
        <v>137</v>
      </c>
      <c r="BU5468" t="s">
        <v>137</v>
      </c>
      <c r="BW5468" t="s">
        <v>137</v>
      </c>
      <c r="BX5468" t="s">
        <v>137</v>
      </c>
      <c r="BY5468" t="s">
        <v>137</v>
      </c>
      <c r="BZ5468" t="s">
        <v>137</v>
      </c>
      <c r="CA5468" t="s">
        <v>137</v>
      </c>
      <c r="CB5468" t="s">
        <v>137</v>
      </c>
      <c r="CC5468" t="s">
        <v>137</v>
      </c>
      <c r="CD5468" t="s">
        <v>137</v>
      </c>
      <c r="CE5468" t="s">
        <v>137</v>
      </c>
      <c r="CF5468" t="s">
        <v>137</v>
      </c>
      <c r="CG5468" t="s">
        <v>137</v>
      </c>
      <c r="CH5468" t="s">
        <v>137</v>
      </c>
      <c r="CI5468" t="s">
        <v>137</v>
      </c>
      <c r="CJ5468" t="s">
        <v>137</v>
      </c>
      <c r="CK5468" t="s">
        <v>137</v>
      </c>
      <c r="CL5468" t="s">
        <v>137</v>
      </c>
      <c r="CM5468" t="s">
        <v>137</v>
      </c>
      <c r="CN5468" t="s">
        <v>137</v>
      </c>
      <c r="CO5468" t="s">
        <v>137</v>
      </c>
      <c r="CP5468" t="s">
        <v>137</v>
      </c>
      <c r="CQ5468" s="1">
        <v>45434.599305555559</v>
      </c>
      <c r="CR5468" s="1">
        <v>45434.599305555559</v>
      </c>
      <c r="CS5468" s="1"/>
      <c r="CT5468" t="s">
        <v>5788</v>
      </c>
      <c r="CU5468" t="s">
        <v>5788</v>
      </c>
      <c r="CV5468" t="s">
        <v>26000</v>
      </c>
      <c r="CW5468" t="s">
        <v>26000</v>
      </c>
      <c r="CX5468" s="3"/>
      <c r="CY5468" s="3"/>
      <c r="CZ5468">
        <v>1</v>
      </c>
      <c r="DA5468" t="s">
        <v>35171</v>
      </c>
      <c r="DB5468" t="s">
        <v>137</v>
      </c>
      <c r="DC5468" t="s">
        <v>137</v>
      </c>
      <c r="DD5468" t="s">
        <v>137</v>
      </c>
      <c r="DE5468" t="s">
        <v>137</v>
      </c>
      <c r="DF5468" t="s">
        <v>35172</v>
      </c>
      <c r="DG5468" t="s">
        <v>137</v>
      </c>
      <c r="DH5468" t="s">
        <v>137</v>
      </c>
      <c r="DI5468" t="s">
        <v>137</v>
      </c>
      <c r="DJ5468" t="s">
        <v>137</v>
      </c>
      <c r="DK5468">
        <v>0</v>
      </c>
      <c r="DL5468" t="s">
        <v>209</v>
      </c>
      <c r="DM5468" t="s">
        <v>137</v>
      </c>
      <c r="DN5468" t="s">
        <v>137</v>
      </c>
      <c r="DO5468" s="1">
        <v>45434.599305555559</v>
      </c>
      <c r="DP5468" s="1"/>
      <c r="DQ5468" t="s">
        <v>150</v>
      </c>
      <c r="DR5468" t="s">
        <v>151</v>
      </c>
      <c r="DS5468" t="s">
        <v>152</v>
      </c>
      <c r="DT5468" t="s">
        <v>137</v>
      </c>
      <c r="DU5468" t="s">
        <v>137</v>
      </c>
      <c r="DV5468" t="s">
        <v>137</v>
      </c>
      <c r="DW5468" t="s">
        <v>137</v>
      </c>
      <c r="DX5468" t="s">
        <v>35173</v>
      </c>
      <c r="DY5468" t="s">
        <v>137</v>
      </c>
      <c r="DZ5468" t="s">
        <v>148</v>
      </c>
      <c r="EA5468" t="b">
        <v>0</v>
      </c>
      <c r="EB5468" t="s">
        <v>137</v>
      </c>
    </row>
    <row r="5469" spans="1:132" x14ac:dyDescent="0.25">
      <c r="A5469">
        <v>133567650</v>
      </c>
      <c r="B5469">
        <v>6574</v>
      </c>
      <c r="C5469" t="s">
        <v>192</v>
      </c>
      <c r="D5469" t="s">
        <v>133</v>
      </c>
      <c r="E5469" t="s">
        <v>134</v>
      </c>
      <c r="F5469" t="s">
        <v>135</v>
      </c>
      <c r="G5469" t="s">
        <v>136</v>
      </c>
      <c r="H5469" t="s">
        <v>137</v>
      </c>
      <c r="I5469" t="s">
        <v>138</v>
      </c>
      <c r="J5469" t="s">
        <v>150</v>
      </c>
      <c r="K5469" t="s">
        <v>151</v>
      </c>
      <c r="L5469" t="s">
        <v>152</v>
      </c>
      <c r="M5469" t="s">
        <v>137</v>
      </c>
      <c r="N5469" t="s">
        <v>16825</v>
      </c>
      <c r="O5469" t="s">
        <v>16825</v>
      </c>
      <c r="P5469" s="1"/>
      <c r="Q5469" s="1">
        <v>45434.512499999997</v>
      </c>
      <c r="R5469" s="1">
        <v>45434.512499999997</v>
      </c>
      <c r="S5469" s="1">
        <v>45446.477083333331</v>
      </c>
      <c r="T5469" s="1">
        <v>45446.477083333331</v>
      </c>
      <c r="U5469" t="s">
        <v>2932</v>
      </c>
      <c r="V5469" t="s">
        <v>137</v>
      </c>
      <c r="W5469" t="s">
        <v>137</v>
      </c>
      <c r="X5469" t="s">
        <v>185</v>
      </c>
      <c r="Y5469" t="s">
        <v>137</v>
      </c>
      <c r="Z5469" t="s">
        <v>137</v>
      </c>
      <c r="AA5469" t="s">
        <v>137</v>
      </c>
      <c r="AB5469" t="s">
        <v>137</v>
      </c>
      <c r="AC5469" t="s">
        <v>137</v>
      </c>
      <c r="AD5469" s="2"/>
      <c r="AE5469" t="s">
        <v>137</v>
      </c>
      <c r="AF5469" t="s">
        <v>137</v>
      </c>
      <c r="AG5469" t="s">
        <v>137</v>
      </c>
      <c r="AH5469" t="s">
        <v>137</v>
      </c>
      <c r="AI5469" t="s">
        <v>137</v>
      </c>
      <c r="AJ5469" t="s">
        <v>137</v>
      </c>
      <c r="AK5469" t="s">
        <v>137</v>
      </c>
      <c r="AL5469" s="2"/>
      <c r="AM5469" t="s">
        <v>137</v>
      </c>
      <c r="AN5469" t="s">
        <v>137</v>
      </c>
      <c r="AO5469" t="s">
        <v>137</v>
      </c>
      <c r="AP5469" t="s">
        <v>137</v>
      </c>
      <c r="AQ5469" t="s">
        <v>137</v>
      </c>
      <c r="AR5469" t="s">
        <v>137</v>
      </c>
      <c r="AS5469" t="s">
        <v>137</v>
      </c>
      <c r="AT5469" t="s">
        <v>137</v>
      </c>
      <c r="AU5469" t="s">
        <v>137</v>
      </c>
      <c r="AV5469" t="s">
        <v>137</v>
      </c>
      <c r="AW5469" t="s">
        <v>137</v>
      </c>
      <c r="AX5469" t="s">
        <v>137</v>
      </c>
      <c r="AY5469" t="s">
        <v>137</v>
      </c>
      <c r="AZ5469" t="s">
        <v>137</v>
      </c>
      <c r="BA5469" t="s">
        <v>137</v>
      </c>
      <c r="BB5469" t="s">
        <v>137</v>
      </c>
      <c r="BC5469" t="s">
        <v>137</v>
      </c>
      <c r="BD5469" t="s">
        <v>137</v>
      </c>
      <c r="BE5469" t="s">
        <v>137</v>
      </c>
      <c r="BF5469" t="s">
        <v>137</v>
      </c>
      <c r="BG5469" t="s">
        <v>137</v>
      </c>
      <c r="BH5469" t="s">
        <v>137</v>
      </c>
      <c r="BI5469" t="s">
        <v>137</v>
      </c>
      <c r="BJ5469" t="s">
        <v>137</v>
      </c>
      <c r="BK5469" t="s">
        <v>137</v>
      </c>
      <c r="BL5469" t="s">
        <v>137</v>
      </c>
      <c r="BM5469" t="s">
        <v>137</v>
      </c>
      <c r="BN5469" t="s">
        <v>137</v>
      </c>
      <c r="BO5469" t="s">
        <v>137</v>
      </c>
      <c r="BP5469" t="s">
        <v>35174</v>
      </c>
      <c r="BQ5469" t="s">
        <v>137</v>
      </c>
      <c r="BR5469" t="s">
        <v>137</v>
      </c>
      <c r="BS5469" t="s">
        <v>137</v>
      </c>
      <c r="BT5469" t="s">
        <v>137</v>
      </c>
      <c r="BU5469" t="s">
        <v>137</v>
      </c>
      <c r="BW5469" t="s">
        <v>137</v>
      </c>
      <c r="BX5469" t="s">
        <v>137</v>
      </c>
      <c r="BY5469" t="s">
        <v>137</v>
      </c>
      <c r="BZ5469" t="s">
        <v>137</v>
      </c>
      <c r="CA5469" t="s">
        <v>137</v>
      </c>
      <c r="CB5469" t="s">
        <v>137</v>
      </c>
      <c r="CC5469" t="s">
        <v>137</v>
      </c>
      <c r="CD5469" t="s">
        <v>137</v>
      </c>
      <c r="CE5469" t="s">
        <v>137</v>
      </c>
      <c r="CF5469" t="s">
        <v>137</v>
      </c>
      <c r="CG5469" t="s">
        <v>137</v>
      </c>
      <c r="CH5469" t="s">
        <v>137</v>
      </c>
      <c r="CI5469" t="s">
        <v>137</v>
      </c>
      <c r="CJ5469" t="s">
        <v>137</v>
      </c>
      <c r="CK5469" t="s">
        <v>137</v>
      </c>
      <c r="CL5469" t="s">
        <v>137</v>
      </c>
      <c r="CM5469" t="s">
        <v>137</v>
      </c>
      <c r="CN5469" t="s">
        <v>137</v>
      </c>
      <c r="CO5469" t="s">
        <v>137</v>
      </c>
      <c r="CP5469" t="s">
        <v>137</v>
      </c>
      <c r="CQ5469" s="1">
        <v>45446.477083333331</v>
      </c>
      <c r="CR5469" s="1">
        <v>45446.477083333331</v>
      </c>
      <c r="CS5469" s="1"/>
      <c r="CT5469" t="s">
        <v>35175</v>
      </c>
      <c r="CU5469" t="s">
        <v>35176</v>
      </c>
      <c r="CV5469" t="s">
        <v>35177</v>
      </c>
      <c r="CW5469" t="s">
        <v>35178</v>
      </c>
      <c r="CX5469" s="3"/>
      <c r="CY5469" s="3"/>
      <c r="CZ5469">
        <v>2</v>
      </c>
      <c r="DA5469" t="s">
        <v>35179</v>
      </c>
      <c r="DB5469" t="s">
        <v>137</v>
      </c>
      <c r="DC5469" t="s">
        <v>137</v>
      </c>
      <c r="DD5469" t="s">
        <v>137</v>
      </c>
      <c r="DE5469" t="s">
        <v>137</v>
      </c>
      <c r="DF5469" t="s">
        <v>35180</v>
      </c>
      <c r="DG5469" t="s">
        <v>900</v>
      </c>
      <c r="DH5469" t="s">
        <v>1151</v>
      </c>
      <c r="DI5469" t="s">
        <v>137</v>
      </c>
      <c r="DJ5469" t="s">
        <v>137</v>
      </c>
      <c r="DK5469">
        <v>0</v>
      </c>
      <c r="DL5469" t="s">
        <v>209</v>
      </c>
      <c r="DM5469" t="s">
        <v>137</v>
      </c>
      <c r="DN5469" t="s">
        <v>137</v>
      </c>
      <c r="DO5469" s="1">
        <v>45446.477083333331</v>
      </c>
      <c r="DP5469" s="1"/>
      <c r="DQ5469" t="s">
        <v>150</v>
      </c>
      <c r="DR5469" t="s">
        <v>151</v>
      </c>
      <c r="DS5469" t="s">
        <v>152</v>
      </c>
      <c r="DT5469" t="s">
        <v>137</v>
      </c>
      <c r="DU5469" t="s">
        <v>137</v>
      </c>
      <c r="DV5469" t="s">
        <v>137</v>
      </c>
      <c r="DW5469" t="s">
        <v>137</v>
      </c>
      <c r="DX5469" t="s">
        <v>137</v>
      </c>
      <c r="DY5469" t="s">
        <v>137</v>
      </c>
      <c r="DZ5469" t="s">
        <v>148</v>
      </c>
      <c r="EA5469" t="b">
        <v>0</v>
      </c>
      <c r="EB5469" t="s">
        <v>137</v>
      </c>
    </row>
    <row r="5470" spans="1:132" x14ac:dyDescent="0.25">
      <c r="A5470">
        <v>133564680</v>
      </c>
      <c r="B5470">
        <v>6573</v>
      </c>
      <c r="C5470" t="s">
        <v>192</v>
      </c>
      <c r="D5470" t="s">
        <v>35181</v>
      </c>
      <c r="E5470" t="s">
        <v>134</v>
      </c>
      <c r="F5470" t="s">
        <v>162</v>
      </c>
      <c r="G5470" t="s">
        <v>163</v>
      </c>
      <c r="H5470" t="s">
        <v>137</v>
      </c>
      <c r="I5470" t="s">
        <v>137</v>
      </c>
      <c r="J5470" t="s">
        <v>150</v>
      </c>
      <c r="K5470" t="s">
        <v>151</v>
      </c>
      <c r="L5470" t="s">
        <v>152</v>
      </c>
      <c r="M5470" t="s">
        <v>137</v>
      </c>
      <c r="N5470" t="s">
        <v>1144</v>
      </c>
      <c r="O5470" t="s">
        <v>303</v>
      </c>
      <c r="P5470" s="1"/>
      <c r="Q5470" s="1">
        <v>45434.494444444441</v>
      </c>
      <c r="R5470" s="1">
        <v>45434.494444444441</v>
      </c>
      <c r="S5470" s="1">
        <v>45434.495138888888</v>
      </c>
      <c r="T5470" s="1">
        <v>45434.495138888888</v>
      </c>
      <c r="U5470" t="s">
        <v>304</v>
      </c>
      <c r="V5470" t="s">
        <v>137</v>
      </c>
      <c r="W5470" t="s">
        <v>137</v>
      </c>
      <c r="X5470" t="s">
        <v>155</v>
      </c>
      <c r="Y5470" t="s">
        <v>199</v>
      </c>
      <c r="Z5470" t="s">
        <v>137</v>
      </c>
      <c r="AA5470" t="s">
        <v>137</v>
      </c>
      <c r="AB5470" t="s">
        <v>137</v>
      </c>
      <c r="AC5470" t="s">
        <v>137</v>
      </c>
      <c r="AD5470" s="2"/>
      <c r="AE5470" t="s">
        <v>137</v>
      </c>
      <c r="AF5470" t="s">
        <v>137</v>
      </c>
      <c r="AG5470" t="s">
        <v>137</v>
      </c>
      <c r="AH5470" t="s">
        <v>137</v>
      </c>
      <c r="AI5470" t="s">
        <v>137</v>
      </c>
      <c r="AJ5470" t="s">
        <v>137</v>
      </c>
      <c r="AK5470" t="s">
        <v>137</v>
      </c>
      <c r="AL5470" s="2"/>
      <c r="AM5470" t="s">
        <v>137</v>
      </c>
      <c r="AN5470" t="s">
        <v>137</v>
      </c>
      <c r="AO5470" t="s">
        <v>137</v>
      </c>
      <c r="AP5470" t="s">
        <v>137</v>
      </c>
      <c r="AQ5470" t="s">
        <v>137</v>
      </c>
      <c r="AR5470" t="s">
        <v>137</v>
      </c>
      <c r="AS5470" t="s">
        <v>137</v>
      </c>
      <c r="AT5470" t="s">
        <v>137</v>
      </c>
      <c r="AU5470" t="s">
        <v>137</v>
      </c>
      <c r="AV5470" t="s">
        <v>137</v>
      </c>
      <c r="AW5470" t="s">
        <v>137</v>
      </c>
      <c r="AX5470" t="s">
        <v>137</v>
      </c>
      <c r="AY5470" t="s">
        <v>137</v>
      </c>
      <c r="AZ5470" t="s">
        <v>137</v>
      </c>
      <c r="BA5470" t="s">
        <v>137</v>
      </c>
      <c r="BB5470" t="s">
        <v>137</v>
      </c>
      <c r="BC5470" t="s">
        <v>137</v>
      </c>
      <c r="BD5470" t="s">
        <v>137</v>
      </c>
      <c r="BE5470" t="s">
        <v>137</v>
      </c>
      <c r="BF5470" t="s">
        <v>137</v>
      </c>
      <c r="BG5470" t="s">
        <v>137</v>
      </c>
      <c r="BH5470" t="s">
        <v>137</v>
      </c>
      <c r="BI5470" t="s">
        <v>137</v>
      </c>
      <c r="BJ5470" t="s">
        <v>137</v>
      </c>
      <c r="BK5470" t="s">
        <v>137</v>
      </c>
      <c r="BL5470" t="s">
        <v>137</v>
      </c>
      <c r="BM5470" t="s">
        <v>137</v>
      </c>
      <c r="BN5470" t="s">
        <v>137</v>
      </c>
      <c r="BO5470" t="s">
        <v>137</v>
      </c>
      <c r="BP5470" t="s">
        <v>137</v>
      </c>
      <c r="BQ5470" t="s">
        <v>137</v>
      </c>
      <c r="BR5470" t="s">
        <v>137</v>
      </c>
      <c r="BS5470" t="s">
        <v>137</v>
      </c>
      <c r="BT5470" t="s">
        <v>137</v>
      </c>
      <c r="BU5470" t="s">
        <v>137</v>
      </c>
      <c r="BW5470" t="s">
        <v>137</v>
      </c>
      <c r="BX5470" t="s">
        <v>137</v>
      </c>
      <c r="BY5470" t="s">
        <v>137</v>
      </c>
      <c r="BZ5470" t="s">
        <v>137</v>
      </c>
      <c r="CA5470" t="s">
        <v>137</v>
      </c>
      <c r="CB5470" t="s">
        <v>137</v>
      </c>
      <c r="CC5470" t="s">
        <v>137</v>
      </c>
      <c r="CD5470" t="s">
        <v>137</v>
      </c>
      <c r="CE5470" t="s">
        <v>137</v>
      </c>
      <c r="CF5470" t="s">
        <v>137</v>
      </c>
      <c r="CG5470" t="s">
        <v>137</v>
      </c>
      <c r="CH5470" t="s">
        <v>137</v>
      </c>
      <c r="CI5470" t="s">
        <v>137</v>
      </c>
      <c r="CJ5470" t="s">
        <v>137</v>
      </c>
      <c r="CK5470" t="s">
        <v>137</v>
      </c>
      <c r="CL5470" t="s">
        <v>137</v>
      </c>
      <c r="CM5470" t="s">
        <v>137</v>
      </c>
      <c r="CN5470" t="s">
        <v>137</v>
      </c>
      <c r="CO5470" t="s">
        <v>137</v>
      </c>
      <c r="CP5470" t="s">
        <v>137</v>
      </c>
      <c r="CQ5470" s="1">
        <v>45434.495138888888</v>
      </c>
      <c r="CR5470" s="1">
        <v>45434.495138888888</v>
      </c>
      <c r="CS5470" s="1"/>
      <c r="CT5470" t="s">
        <v>7459</v>
      </c>
      <c r="CU5470" t="s">
        <v>7459</v>
      </c>
      <c r="CV5470" t="s">
        <v>8187</v>
      </c>
      <c r="CW5470" t="s">
        <v>8187</v>
      </c>
      <c r="CX5470" s="3"/>
      <c r="CY5470" s="3"/>
      <c r="CZ5470">
        <v>1</v>
      </c>
      <c r="DA5470" t="s">
        <v>137</v>
      </c>
      <c r="DB5470" t="s">
        <v>137</v>
      </c>
      <c r="DC5470" t="s">
        <v>137</v>
      </c>
      <c r="DD5470" t="s">
        <v>137</v>
      </c>
      <c r="DE5470" t="s">
        <v>137</v>
      </c>
      <c r="DF5470" t="s">
        <v>35182</v>
      </c>
      <c r="DG5470" t="s">
        <v>137</v>
      </c>
      <c r="DH5470" t="s">
        <v>137</v>
      </c>
      <c r="DI5470" t="s">
        <v>137</v>
      </c>
      <c r="DJ5470" t="s">
        <v>137</v>
      </c>
      <c r="DK5470">
        <v>0</v>
      </c>
      <c r="DL5470" t="s">
        <v>209</v>
      </c>
      <c r="DM5470" t="s">
        <v>137</v>
      </c>
      <c r="DN5470" t="s">
        <v>137</v>
      </c>
      <c r="DO5470" s="1">
        <v>45434.495138888888</v>
      </c>
      <c r="DP5470" s="1"/>
      <c r="DQ5470" t="s">
        <v>150</v>
      </c>
      <c r="DR5470" t="s">
        <v>151</v>
      </c>
      <c r="DS5470" t="s">
        <v>152</v>
      </c>
      <c r="DT5470" t="s">
        <v>137</v>
      </c>
      <c r="DU5470" t="s">
        <v>137</v>
      </c>
      <c r="DV5470" t="s">
        <v>137</v>
      </c>
      <c r="DW5470" t="s">
        <v>137</v>
      </c>
      <c r="DX5470" t="s">
        <v>137</v>
      </c>
      <c r="DY5470" t="s">
        <v>137</v>
      </c>
      <c r="DZ5470" t="s">
        <v>168</v>
      </c>
      <c r="EA5470" t="b">
        <v>0</v>
      </c>
      <c r="EB5470" t="s">
        <v>137</v>
      </c>
    </row>
    <row r="5471" spans="1:132" x14ac:dyDescent="0.25">
      <c r="A5471">
        <v>133559203</v>
      </c>
      <c r="B5471">
        <v>6572</v>
      </c>
      <c r="C5471" t="s">
        <v>192</v>
      </c>
      <c r="D5471" t="s">
        <v>35183</v>
      </c>
      <c r="E5471" t="s">
        <v>134</v>
      </c>
      <c r="F5471" t="s">
        <v>162</v>
      </c>
      <c r="G5471" t="s">
        <v>163</v>
      </c>
      <c r="H5471" t="s">
        <v>137</v>
      </c>
      <c r="I5471" t="s">
        <v>35184</v>
      </c>
      <c r="J5471" t="s">
        <v>150</v>
      </c>
      <c r="K5471" t="s">
        <v>151</v>
      </c>
      <c r="L5471" t="s">
        <v>152</v>
      </c>
      <c r="M5471" t="s">
        <v>137</v>
      </c>
      <c r="N5471" t="s">
        <v>526</v>
      </c>
      <c r="O5471" t="s">
        <v>303</v>
      </c>
      <c r="P5471" s="1"/>
      <c r="Q5471" s="1">
        <v>45434.463888888888</v>
      </c>
      <c r="R5471" s="1">
        <v>45434.463888888888</v>
      </c>
      <c r="S5471" s="1">
        <v>45434.465277777781</v>
      </c>
      <c r="T5471" s="1">
        <v>45434.465277777781</v>
      </c>
      <c r="U5471" t="s">
        <v>304</v>
      </c>
      <c r="V5471" t="s">
        <v>137</v>
      </c>
      <c r="W5471" t="s">
        <v>137</v>
      </c>
      <c r="X5471" t="s">
        <v>185</v>
      </c>
      <c r="Y5471" t="s">
        <v>199</v>
      </c>
      <c r="Z5471" t="s">
        <v>137</v>
      </c>
      <c r="AA5471" t="s">
        <v>137</v>
      </c>
      <c r="AB5471" t="s">
        <v>137</v>
      </c>
      <c r="AC5471" t="s">
        <v>137</v>
      </c>
      <c r="AD5471" s="2"/>
      <c r="AE5471" t="s">
        <v>137</v>
      </c>
      <c r="AF5471" t="s">
        <v>137</v>
      </c>
      <c r="AG5471" t="s">
        <v>137</v>
      </c>
      <c r="AH5471" t="s">
        <v>137</v>
      </c>
      <c r="AI5471" t="s">
        <v>137</v>
      </c>
      <c r="AJ5471" t="s">
        <v>137</v>
      </c>
      <c r="AK5471" t="s">
        <v>137</v>
      </c>
      <c r="AL5471" s="2"/>
      <c r="AM5471" t="s">
        <v>137</v>
      </c>
      <c r="AN5471" t="s">
        <v>137</v>
      </c>
      <c r="AO5471" t="s">
        <v>137</v>
      </c>
      <c r="AP5471" t="s">
        <v>137</v>
      </c>
      <c r="AQ5471" t="s">
        <v>137</v>
      </c>
      <c r="AR5471" t="s">
        <v>137</v>
      </c>
      <c r="AS5471" t="s">
        <v>137</v>
      </c>
      <c r="AT5471" t="s">
        <v>137</v>
      </c>
      <c r="AU5471" t="s">
        <v>137</v>
      </c>
      <c r="AV5471" t="s">
        <v>137</v>
      </c>
      <c r="AW5471" t="s">
        <v>137</v>
      </c>
      <c r="AX5471" t="s">
        <v>137</v>
      </c>
      <c r="AY5471" t="s">
        <v>137</v>
      </c>
      <c r="AZ5471" t="s">
        <v>137</v>
      </c>
      <c r="BA5471" t="s">
        <v>137</v>
      </c>
      <c r="BB5471" t="s">
        <v>137</v>
      </c>
      <c r="BC5471" t="s">
        <v>137</v>
      </c>
      <c r="BD5471" t="s">
        <v>137</v>
      </c>
      <c r="BE5471" t="s">
        <v>137</v>
      </c>
      <c r="BF5471" t="s">
        <v>137</v>
      </c>
      <c r="BG5471" t="s">
        <v>137</v>
      </c>
      <c r="BH5471" t="s">
        <v>137</v>
      </c>
      <c r="BI5471" t="s">
        <v>137</v>
      </c>
      <c r="BJ5471" t="s">
        <v>137</v>
      </c>
      <c r="BK5471" t="s">
        <v>137</v>
      </c>
      <c r="BL5471" t="s">
        <v>137</v>
      </c>
      <c r="BM5471" t="s">
        <v>137</v>
      </c>
      <c r="BN5471" t="s">
        <v>137</v>
      </c>
      <c r="BO5471" t="s">
        <v>137</v>
      </c>
      <c r="BP5471" t="s">
        <v>137</v>
      </c>
      <c r="BQ5471" t="s">
        <v>137</v>
      </c>
      <c r="BR5471" t="s">
        <v>137</v>
      </c>
      <c r="BS5471" t="s">
        <v>137</v>
      </c>
      <c r="BT5471" t="s">
        <v>137</v>
      </c>
      <c r="BU5471" t="s">
        <v>137</v>
      </c>
      <c r="BW5471" t="s">
        <v>137</v>
      </c>
      <c r="BX5471" t="s">
        <v>137</v>
      </c>
      <c r="BY5471" t="s">
        <v>137</v>
      </c>
      <c r="BZ5471" t="s">
        <v>137</v>
      </c>
      <c r="CA5471" t="s">
        <v>137</v>
      </c>
      <c r="CB5471" t="s">
        <v>137</v>
      </c>
      <c r="CC5471" t="s">
        <v>137</v>
      </c>
      <c r="CD5471" t="s">
        <v>137</v>
      </c>
      <c r="CE5471" t="s">
        <v>137</v>
      </c>
      <c r="CF5471" t="s">
        <v>137</v>
      </c>
      <c r="CG5471" t="s">
        <v>137</v>
      </c>
      <c r="CH5471" t="s">
        <v>137</v>
      </c>
      <c r="CI5471" t="s">
        <v>137</v>
      </c>
      <c r="CJ5471" t="s">
        <v>137</v>
      </c>
      <c r="CK5471" t="s">
        <v>137</v>
      </c>
      <c r="CL5471" t="s">
        <v>137</v>
      </c>
      <c r="CM5471" t="s">
        <v>137</v>
      </c>
      <c r="CN5471" t="s">
        <v>137</v>
      </c>
      <c r="CO5471" t="s">
        <v>137</v>
      </c>
      <c r="CP5471" t="s">
        <v>137</v>
      </c>
      <c r="CQ5471" s="1">
        <v>45434.465277777781</v>
      </c>
      <c r="CR5471" s="1">
        <v>45434.465277777781</v>
      </c>
      <c r="CS5471" s="1"/>
      <c r="CT5471" t="s">
        <v>10777</v>
      </c>
      <c r="CU5471" t="s">
        <v>10777</v>
      </c>
      <c r="CV5471" t="s">
        <v>16334</v>
      </c>
      <c r="CW5471" t="s">
        <v>16334</v>
      </c>
      <c r="CX5471" s="3"/>
      <c r="CY5471" s="3"/>
      <c r="CZ5471">
        <v>1</v>
      </c>
      <c r="DA5471" t="s">
        <v>137</v>
      </c>
      <c r="DB5471" t="s">
        <v>137</v>
      </c>
      <c r="DC5471" t="s">
        <v>137</v>
      </c>
      <c r="DD5471" t="s">
        <v>137</v>
      </c>
      <c r="DE5471" t="s">
        <v>137</v>
      </c>
      <c r="DF5471" t="s">
        <v>35185</v>
      </c>
      <c r="DG5471" t="s">
        <v>137</v>
      </c>
      <c r="DH5471" t="s">
        <v>137</v>
      </c>
      <c r="DI5471" t="s">
        <v>137</v>
      </c>
      <c r="DJ5471" t="s">
        <v>137</v>
      </c>
      <c r="DK5471">
        <v>0</v>
      </c>
      <c r="DL5471" t="s">
        <v>209</v>
      </c>
      <c r="DM5471" t="s">
        <v>137</v>
      </c>
      <c r="DN5471" t="s">
        <v>137</v>
      </c>
      <c r="DO5471" s="1">
        <v>45434.465277777781</v>
      </c>
      <c r="DP5471" s="1"/>
      <c r="DQ5471" t="s">
        <v>150</v>
      </c>
      <c r="DR5471" t="s">
        <v>151</v>
      </c>
      <c r="DS5471" t="s">
        <v>152</v>
      </c>
      <c r="DT5471" t="s">
        <v>137</v>
      </c>
      <c r="DU5471" t="s">
        <v>137</v>
      </c>
      <c r="DV5471" t="s">
        <v>137</v>
      </c>
      <c r="DW5471" t="s">
        <v>137</v>
      </c>
      <c r="DX5471" t="s">
        <v>9255</v>
      </c>
      <c r="DY5471" t="s">
        <v>137</v>
      </c>
      <c r="DZ5471" t="s">
        <v>168</v>
      </c>
      <c r="EA5471" t="b">
        <v>0</v>
      </c>
      <c r="EB5471" t="s">
        <v>137</v>
      </c>
    </row>
    <row r="5472" spans="1:132" x14ac:dyDescent="0.25">
      <c r="A5472">
        <v>133557944</v>
      </c>
      <c r="B5472">
        <v>6571</v>
      </c>
      <c r="C5472" t="s">
        <v>192</v>
      </c>
      <c r="D5472" t="s">
        <v>35186</v>
      </c>
      <c r="E5472" t="s">
        <v>134</v>
      </c>
      <c r="F5472" t="s">
        <v>162</v>
      </c>
      <c r="G5472" t="s">
        <v>163</v>
      </c>
      <c r="H5472" t="s">
        <v>137</v>
      </c>
      <c r="I5472" t="s">
        <v>35187</v>
      </c>
      <c r="J5472" t="s">
        <v>150</v>
      </c>
      <c r="K5472" t="s">
        <v>151</v>
      </c>
      <c r="L5472" t="s">
        <v>152</v>
      </c>
      <c r="M5472" t="s">
        <v>137</v>
      </c>
      <c r="N5472" t="s">
        <v>30717</v>
      </c>
      <c r="O5472" t="s">
        <v>30717</v>
      </c>
      <c r="P5472" s="1"/>
      <c r="Q5472" s="1">
        <v>45434.457638888889</v>
      </c>
      <c r="R5472" s="1">
        <v>45434.457638888889</v>
      </c>
      <c r="S5472" s="1">
        <v>45434.660416666666</v>
      </c>
      <c r="T5472" s="1">
        <v>45434.660416666666</v>
      </c>
      <c r="U5472" t="s">
        <v>850</v>
      </c>
      <c r="V5472" t="s">
        <v>137</v>
      </c>
      <c r="W5472" t="s">
        <v>137</v>
      </c>
      <c r="X5472" t="s">
        <v>176</v>
      </c>
      <c r="Y5472" t="s">
        <v>137</v>
      </c>
      <c r="Z5472" t="s">
        <v>137</v>
      </c>
      <c r="AA5472" t="s">
        <v>137</v>
      </c>
      <c r="AB5472" t="s">
        <v>137</v>
      </c>
      <c r="AC5472" t="s">
        <v>137</v>
      </c>
      <c r="AD5472" s="2"/>
      <c r="AE5472" t="s">
        <v>137</v>
      </c>
      <c r="AF5472" t="s">
        <v>137</v>
      </c>
      <c r="AG5472" t="s">
        <v>137</v>
      </c>
      <c r="AH5472" t="s">
        <v>137</v>
      </c>
      <c r="AI5472" t="s">
        <v>137</v>
      </c>
      <c r="AJ5472" t="s">
        <v>137</v>
      </c>
      <c r="AK5472" t="s">
        <v>137</v>
      </c>
      <c r="AL5472" s="2"/>
      <c r="AM5472" t="s">
        <v>137</v>
      </c>
      <c r="AN5472" t="s">
        <v>137</v>
      </c>
      <c r="AO5472" t="s">
        <v>137</v>
      </c>
      <c r="AP5472" t="s">
        <v>137</v>
      </c>
      <c r="AQ5472" t="s">
        <v>137</v>
      </c>
      <c r="AR5472" t="s">
        <v>137</v>
      </c>
      <c r="AS5472" t="s">
        <v>137</v>
      </c>
      <c r="AT5472" t="s">
        <v>137</v>
      </c>
      <c r="AU5472" t="s">
        <v>137</v>
      </c>
      <c r="AV5472" t="s">
        <v>137</v>
      </c>
      <c r="AW5472" t="s">
        <v>137</v>
      </c>
      <c r="AX5472" t="s">
        <v>137</v>
      </c>
      <c r="AY5472" t="s">
        <v>137</v>
      </c>
      <c r="AZ5472" t="s">
        <v>137</v>
      </c>
      <c r="BA5472" t="s">
        <v>137</v>
      </c>
      <c r="BB5472" t="s">
        <v>137</v>
      </c>
      <c r="BC5472" t="s">
        <v>137</v>
      </c>
      <c r="BD5472" t="s">
        <v>137</v>
      </c>
      <c r="BE5472" t="s">
        <v>137</v>
      </c>
      <c r="BF5472" t="s">
        <v>137</v>
      </c>
      <c r="BG5472" t="s">
        <v>137</v>
      </c>
      <c r="BH5472" t="s">
        <v>137</v>
      </c>
      <c r="BI5472" t="s">
        <v>137</v>
      </c>
      <c r="BJ5472" t="s">
        <v>137</v>
      </c>
      <c r="BK5472" t="s">
        <v>137</v>
      </c>
      <c r="BL5472" t="s">
        <v>137</v>
      </c>
      <c r="BM5472" t="s">
        <v>137</v>
      </c>
      <c r="BN5472" t="s">
        <v>137</v>
      </c>
      <c r="BO5472" t="s">
        <v>137</v>
      </c>
      <c r="BP5472" t="s">
        <v>137</v>
      </c>
      <c r="BQ5472" t="s">
        <v>137</v>
      </c>
      <c r="BR5472" t="s">
        <v>137</v>
      </c>
      <c r="BS5472" t="s">
        <v>137</v>
      </c>
      <c r="BT5472" t="s">
        <v>137</v>
      </c>
      <c r="BU5472" t="s">
        <v>137</v>
      </c>
      <c r="BW5472" t="s">
        <v>137</v>
      </c>
      <c r="BX5472" t="s">
        <v>137</v>
      </c>
      <c r="BY5472" t="s">
        <v>137</v>
      </c>
      <c r="BZ5472" t="s">
        <v>137</v>
      </c>
      <c r="CA5472" t="s">
        <v>137</v>
      </c>
      <c r="CB5472" t="s">
        <v>137</v>
      </c>
      <c r="CC5472" t="s">
        <v>137</v>
      </c>
      <c r="CD5472" t="s">
        <v>137</v>
      </c>
      <c r="CE5472" t="s">
        <v>137</v>
      </c>
      <c r="CF5472" t="s">
        <v>137</v>
      </c>
      <c r="CG5472" t="s">
        <v>137</v>
      </c>
      <c r="CH5472" t="s">
        <v>137</v>
      </c>
      <c r="CI5472" t="s">
        <v>137</v>
      </c>
      <c r="CJ5472" t="s">
        <v>137</v>
      </c>
      <c r="CK5472" t="s">
        <v>137</v>
      </c>
      <c r="CL5472" t="s">
        <v>137</v>
      </c>
      <c r="CM5472" t="s">
        <v>137</v>
      </c>
      <c r="CN5472" t="s">
        <v>137</v>
      </c>
      <c r="CO5472" t="s">
        <v>137</v>
      </c>
      <c r="CP5472" t="s">
        <v>137</v>
      </c>
      <c r="CQ5472" s="1">
        <v>45434.660416666666</v>
      </c>
      <c r="CR5472" s="1">
        <v>45434.660416666666</v>
      </c>
      <c r="CS5472" s="1"/>
      <c r="CT5472" t="s">
        <v>35188</v>
      </c>
      <c r="CU5472" t="s">
        <v>35188</v>
      </c>
      <c r="CV5472" t="s">
        <v>35189</v>
      </c>
      <c r="CW5472" t="s">
        <v>35189</v>
      </c>
      <c r="CX5472" s="3"/>
      <c r="CY5472" s="3"/>
      <c r="CZ5472">
        <v>1</v>
      </c>
      <c r="DA5472" t="s">
        <v>137</v>
      </c>
      <c r="DB5472" t="s">
        <v>137</v>
      </c>
      <c r="DC5472" t="s">
        <v>137</v>
      </c>
      <c r="DD5472" t="s">
        <v>137</v>
      </c>
      <c r="DE5472" t="s">
        <v>137</v>
      </c>
      <c r="DF5472" t="s">
        <v>35190</v>
      </c>
      <c r="DG5472" t="s">
        <v>137</v>
      </c>
      <c r="DH5472" t="s">
        <v>137</v>
      </c>
      <c r="DI5472" t="s">
        <v>137</v>
      </c>
      <c r="DJ5472" t="s">
        <v>137</v>
      </c>
      <c r="DK5472">
        <v>0</v>
      </c>
      <c r="DL5472" t="s">
        <v>209</v>
      </c>
      <c r="DM5472" t="s">
        <v>137</v>
      </c>
      <c r="DN5472" t="s">
        <v>137</v>
      </c>
      <c r="DO5472" s="1">
        <v>45434.660416666666</v>
      </c>
      <c r="DP5472" s="1"/>
      <c r="DQ5472" t="s">
        <v>150</v>
      </c>
      <c r="DR5472" t="s">
        <v>151</v>
      </c>
      <c r="DS5472" t="s">
        <v>152</v>
      </c>
      <c r="DT5472" t="s">
        <v>137</v>
      </c>
      <c r="DU5472" t="s">
        <v>137</v>
      </c>
      <c r="DV5472" t="s">
        <v>137</v>
      </c>
      <c r="DW5472" t="s">
        <v>137</v>
      </c>
      <c r="DX5472" t="s">
        <v>137</v>
      </c>
      <c r="DY5472" t="s">
        <v>137</v>
      </c>
      <c r="DZ5472" t="s">
        <v>168</v>
      </c>
      <c r="EA5472" t="b">
        <v>0</v>
      </c>
      <c r="EB5472" t="s">
        <v>137</v>
      </c>
    </row>
    <row r="5473" spans="1:132" x14ac:dyDescent="0.25">
      <c r="A5473">
        <v>133555760</v>
      </c>
      <c r="B5473">
        <v>6570</v>
      </c>
      <c r="C5473" t="s">
        <v>192</v>
      </c>
      <c r="D5473" t="s">
        <v>601</v>
      </c>
      <c r="E5473" t="s">
        <v>134</v>
      </c>
      <c r="F5473" t="s">
        <v>135</v>
      </c>
      <c r="G5473" t="s">
        <v>602</v>
      </c>
      <c r="H5473" t="s">
        <v>601</v>
      </c>
      <c r="I5473" t="s">
        <v>603</v>
      </c>
      <c r="J5473" t="s">
        <v>150</v>
      </c>
      <c r="K5473" t="s">
        <v>151</v>
      </c>
      <c r="L5473" t="s">
        <v>152</v>
      </c>
      <c r="M5473" t="s">
        <v>137</v>
      </c>
      <c r="N5473" t="s">
        <v>9010</v>
      </c>
      <c r="O5473" t="s">
        <v>9010</v>
      </c>
      <c r="P5473" s="1">
        <v>45434</v>
      </c>
      <c r="Q5473" s="1">
        <v>45434.445833333331</v>
      </c>
      <c r="R5473" s="1">
        <v>45434.445833333331</v>
      </c>
      <c r="S5473" s="1">
        <v>45434.64166666667</v>
      </c>
      <c r="T5473" s="1">
        <v>45434.64166666667</v>
      </c>
      <c r="U5473" t="s">
        <v>10834</v>
      </c>
      <c r="V5473" t="s">
        <v>137</v>
      </c>
      <c r="W5473" t="s">
        <v>137</v>
      </c>
      <c r="X5473" t="s">
        <v>185</v>
      </c>
      <c r="Y5473" t="s">
        <v>199</v>
      </c>
      <c r="Z5473" t="s">
        <v>137</v>
      </c>
      <c r="AA5473" t="s">
        <v>137</v>
      </c>
      <c r="AB5473" t="s">
        <v>137</v>
      </c>
      <c r="AC5473" t="s">
        <v>137</v>
      </c>
      <c r="AD5473" s="2"/>
      <c r="AE5473" t="s">
        <v>137</v>
      </c>
      <c r="AF5473" t="s">
        <v>137</v>
      </c>
      <c r="AG5473" t="s">
        <v>137</v>
      </c>
      <c r="AH5473" t="s">
        <v>137</v>
      </c>
      <c r="AI5473" t="s">
        <v>137</v>
      </c>
      <c r="AJ5473" t="s">
        <v>137</v>
      </c>
      <c r="AK5473" t="s">
        <v>137</v>
      </c>
      <c r="AL5473" s="2"/>
      <c r="AM5473" t="s">
        <v>137</v>
      </c>
      <c r="AN5473" t="s">
        <v>137</v>
      </c>
      <c r="AO5473" t="s">
        <v>137</v>
      </c>
      <c r="AP5473" t="s">
        <v>137</v>
      </c>
      <c r="AQ5473" t="s">
        <v>137</v>
      </c>
      <c r="AR5473" t="s">
        <v>137</v>
      </c>
      <c r="AS5473" t="s">
        <v>137</v>
      </c>
      <c r="AT5473" t="s">
        <v>137</v>
      </c>
      <c r="AU5473" t="s">
        <v>137</v>
      </c>
      <c r="AV5473" t="s">
        <v>137</v>
      </c>
      <c r="AW5473" t="s">
        <v>12915</v>
      </c>
      <c r="AX5473" t="s">
        <v>137</v>
      </c>
      <c r="AY5473" t="s">
        <v>137</v>
      </c>
      <c r="AZ5473" t="s">
        <v>137</v>
      </c>
      <c r="BA5473" t="s">
        <v>137</v>
      </c>
      <c r="BB5473" t="s">
        <v>137</v>
      </c>
      <c r="BC5473" t="s">
        <v>137</v>
      </c>
      <c r="BD5473" t="s">
        <v>137</v>
      </c>
      <c r="BE5473" t="s">
        <v>137</v>
      </c>
      <c r="BF5473" t="s">
        <v>137</v>
      </c>
      <c r="BG5473" t="s">
        <v>137</v>
      </c>
      <c r="BH5473" t="s">
        <v>137</v>
      </c>
      <c r="BI5473" t="s">
        <v>137</v>
      </c>
      <c r="BJ5473" t="s">
        <v>137</v>
      </c>
      <c r="BK5473" t="s">
        <v>137</v>
      </c>
      <c r="BL5473" t="s">
        <v>137</v>
      </c>
      <c r="BM5473" t="s">
        <v>137</v>
      </c>
      <c r="BN5473" t="s">
        <v>137</v>
      </c>
      <c r="BO5473" t="s">
        <v>137</v>
      </c>
      <c r="BP5473" t="s">
        <v>35191</v>
      </c>
      <c r="BQ5473" t="s">
        <v>137</v>
      </c>
      <c r="BR5473" t="s">
        <v>137</v>
      </c>
      <c r="BS5473" t="s">
        <v>137</v>
      </c>
      <c r="BT5473" t="s">
        <v>137</v>
      </c>
      <c r="BU5473" t="s">
        <v>137</v>
      </c>
      <c r="BW5473" t="s">
        <v>137</v>
      </c>
      <c r="BX5473" t="s">
        <v>137</v>
      </c>
      <c r="BY5473" t="s">
        <v>137</v>
      </c>
      <c r="BZ5473" t="s">
        <v>137</v>
      </c>
      <c r="CA5473" t="s">
        <v>137</v>
      </c>
      <c r="CB5473" t="s">
        <v>137</v>
      </c>
      <c r="CC5473" t="s">
        <v>137</v>
      </c>
      <c r="CD5473" t="s">
        <v>137</v>
      </c>
      <c r="CE5473" t="s">
        <v>137</v>
      </c>
      <c r="CF5473" t="s">
        <v>137</v>
      </c>
      <c r="CG5473" t="s">
        <v>137</v>
      </c>
      <c r="CH5473" t="s">
        <v>137</v>
      </c>
      <c r="CI5473" t="s">
        <v>137</v>
      </c>
      <c r="CJ5473" t="s">
        <v>137</v>
      </c>
      <c r="CK5473" t="s">
        <v>137</v>
      </c>
      <c r="CL5473" t="s">
        <v>137</v>
      </c>
      <c r="CM5473" t="s">
        <v>137</v>
      </c>
      <c r="CN5473" t="s">
        <v>137</v>
      </c>
      <c r="CO5473" t="s">
        <v>137</v>
      </c>
      <c r="CP5473" t="s">
        <v>137</v>
      </c>
      <c r="CQ5473" s="1">
        <v>45434.64166666667</v>
      </c>
      <c r="CR5473" s="1">
        <v>45434.64166666667</v>
      </c>
      <c r="CS5473" s="1"/>
      <c r="CT5473" t="s">
        <v>35192</v>
      </c>
      <c r="CU5473" t="s">
        <v>35192</v>
      </c>
      <c r="CV5473" t="s">
        <v>35193</v>
      </c>
      <c r="CW5473" t="s">
        <v>35193</v>
      </c>
      <c r="CX5473" s="3"/>
      <c r="CY5473" s="3"/>
      <c r="CZ5473">
        <v>1</v>
      </c>
      <c r="DA5473" t="s">
        <v>35194</v>
      </c>
      <c r="DB5473" t="s">
        <v>137</v>
      </c>
      <c r="DC5473" t="s">
        <v>137</v>
      </c>
      <c r="DD5473" t="s">
        <v>137</v>
      </c>
      <c r="DE5473" t="s">
        <v>137</v>
      </c>
      <c r="DF5473" t="s">
        <v>26509</v>
      </c>
      <c r="DG5473" t="s">
        <v>137</v>
      </c>
      <c r="DH5473" t="s">
        <v>137</v>
      </c>
      <c r="DI5473" t="s">
        <v>137</v>
      </c>
      <c r="DJ5473" t="s">
        <v>137</v>
      </c>
      <c r="DK5473">
        <v>0</v>
      </c>
      <c r="DL5473" t="s">
        <v>209</v>
      </c>
      <c r="DM5473" t="s">
        <v>137</v>
      </c>
      <c r="DN5473" t="s">
        <v>137</v>
      </c>
      <c r="DO5473" s="1">
        <v>45434.64166666667</v>
      </c>
      <c r="DP5473" s="1"/>
      <c r="DQ5473" t="s">
        <v>150</v>
      </c>
      <c r="DR5473" t="s">
        <v>151</v>
      </c>
      <c r="DS5473" t="s">
        <v>152</v>
      </c>
      <c r="DT5473" t="s">
        <v>137</v>
      </c>
      <c r="DU5473" t="s">
        <v>137</v>
      </c>
      <c r="DV5473" t="s">
        <v>137</v>
      </c>
      <c r="DW5473" t="s">
        <v>137</v>
      </c>
      <c r="DX5473" t="s">
        <v>137</v>
      </c>
      <c r="DY5473" t="s">
        <v>137</v>
      </c>
      <c r="DZ5473" t="s">
        <v>148</v>
      </c>
      <c r="EA5473" t="b">
        <v>0</v>
      </c>
      <c r="EB5473" t="s">
        <v>137</v>
      </c>
    </row>
    <row r="5474" spans="1:132" x14ac:dyDescent="0.25">
      <c r="A5474">
        <v>133555364</v>
      </c>
      <c r="B5474">
        <v>6569</v>
      </c>
      <c r="C5474" t="s">
        <v>192</v>
      </c>
      <c r="D5474" t="s">
        <v>2004</v>
      </c>
      <c r="E5474" t="s">
        <v>134</v>
      </c>
      <c r="F5474" t="s">
        <v>135</v>
      </c>
      <c r="G5474" t="s">
        <v>194</v>
      </c>
      <c r="H5474" t="s">
        <v>137</v>
      </c>
      <c r="I5474" t="s">
        <v>1429</v>
      </c>
      <c r="J5474" t="s">
        <v>1490</v>
      </c>
      <c r="K5474" t="s">
        <v>1491</v>
      </c>
      <c r="L5474" t="s">
        <v>1492</v>
      </c>
      <c r="M5474" t="s">
        <v>137</v>
      </c>
      <c r="N5474" t="s">
        <v>944</v>
      </c>
      <c r="O5474" t="s">
        <v>944</v>
      </c>
      <c r="P5474" s="1">
        <v>45434</v>
      </c>
      <c r="Q5474" s="1">
        <v>45434.443055555559</v>
      </c>
      <c r="R5474" s="1">
        <v>45434.443055555559</v>
      </c>
      <c r="S5474" s="1">
        <v>45434.490972222222</v>
      </c>
      <c r="T5474" s="1">
        <v>45434.490972222222</v>
      </c>
      <c r="U5474" t="s">
        <v>2005</v>
      </c>
      <c r="V5474" t="s">
        <v>137</v>
      </c>
      <c r="W5474" t="s">
        <v>137</v>
      </c>
      <c r="X5474" t="s">
        <v>454</v>
      </c>
      <c r="Y5474" t="s">
        <v>813</v>
      </c>
      <c r="Z5474" t="s">
        <v>137</v>
      </c>
      <c r="AA5474" t="s">
        <v>137</v>
      </c>
      <c r="AB5474" t="s">
        <v>137</v>
      </c>
      <c r="AC5474" t="s">
        <v>137</v>
      </c>
      <c r="AD5474" s="2"/>
      <c r="AE5474" t="s">
        <v>137</v>
      </c>
      <c r="AF5474" t="s">
        <v>137</v>
      </c>
      <c r="AG5474" t="s">
        <v>137</v>
      </c>
      <c r="AH5474" t="s">
        <v>137</v>
      </c>
      <c r="AI5474" t="s">
        <v>137</v>
      </c>
      <c r="AJ5474" t="s">
        <v>137</v>
      </c>
      <c r="AK5474" t="s">
        <v>137</v>
      </c>
      <c r="AL5474" s="2"/>
      <c r="AM5474" t="s">
        <v>137</v>
      </c>
      <c r="AN5474" t="s">
        <v>137</v>
      </c>
      <c r="AO5474" t="s">
        <v>137</v>
      </c>
      <c r="AP5474" t="s">
        <v>137</v>
      </c>
      <c r="AQ5474" t="s">
        <v>137</v>
      </c>
      <c r="AR5474" t="s">
        <v>137</v>
      </c>
      <c r="AS5474" t="s">
        <v>137</v>
      </c>
      <c r="AT5474" t="s">
        <v>137</v>
      </c>
      <c r="AU5474" t="s">
        <v>137</v>
      </c>
      <c r="AV5474" t="s">
        <v>137</v>
      </c>
      <c r="AW5474" t="s">
        <v>12401</v>
      </c>
      <c r="AX5474" t="s">
        <v>137</v>
      </c>
      <c r="AY5474" t="s">
        <v>35195</v>
      </c>
      <c r="AZ5474" t="s">
        <v>5055</v>
      </c>
      <c r="BA5474" t="s">
        <v>137</v>
      </c>
      <c r="BB5474" t="s">
        <v>5056</v>
      </c>
      <c r="BC5474" t="s">
        <v>137</v>
      </c>
      <c r="BD5474" t="s">
        <v>137</v>
      </c>
      <c r="BE5474" t="s">
        <v>137</v>
      </c>
      <c r="BF5474" t="s">
        <v>137</v>
      </c>
      <c r="BG5474" t="s">
        <v>137</v>
      </c>
      <c r="BH5474" t="s">
        <v>137</v>
      </c>
      <c r="BI5474" t="s">
        <v>137</v>
      </c>
      <c r="BJ5474" t="s">
        <v>137</v>
      </c>
      <c r="BK5474" t="s">
        <v>137</v>
      </c>
      <c r="BL5474" t="s">
        <v>137</v>
      </c>
      <c r="BM5474" t="s">
        <v>137</v>
      </c>
      <c r="BN5474" t="s">
        <v>137</v>
      </c>
      <c r="BO5474" t="s">
        <v>137</v>
      </c>
      <c r="BP5474" t="s">
        <v>137</v>
      </c>
      <c r="BQ5474" t="s">
        <v>137</v>
      </c>
      <c r="BR5474" t="s">
        <v>137</v>
      </c>
      <c r="BS5474" t="s">
        <v>137</v>
      </c>
      <c r="BT5474" t="s">
        <v>137</v>
      </c>
      <c r="BU5474" t="s">
        <v>137</v>
      </c>
      <c r="BW5474" t="s">
        <v>137</v>
      </c>
      <c r="BX5474" t="s">
        <v>137</v>
      </c>
      <c r="BY5474" t="s">
        <v>137</v>
      </c>
      <c r="BZ5474" t="s">
        <v>137</v>
      </c>
      <c r="CA5474" t="s">
        <v>137</v>
      </c>
      <c r="CB5474" t="s">
        <v>137</v>
      </c>
      <c r="CC5474" t="s">
        <v>137</v>
      </c>
      <c r="CD5474" t="s">
        <v>137</v>
      </c>
      <c r="CE5474" t="s">
        <v>137</v>
      </c>
      <c r="CF5474" t="s">
        <v>137</v>
      </c>
      <c r="CG5474" t="s">
        <v>137</v>
      </c>
      <c r="CH5474" t="s">
        <v>137</v>
      </c>
      <c r="CI5474" t="s">
        <v>137</v>
      </c>
      <c r="CJ5474" t="s">
        <v>137</v>
      </c>
      <c r="CK5474" t="s">
        <v>137</v>
      </c>
      <c r="CL5474" t="s">
        <v>137</v>
      </c>
      <c r="CM5474" t="s">
        <v>137</v>
      </c>
      <c r="CN5474" t="s">
        <v>137</v>
      </c>
      <c r="CO5474" t="s">
        <v>137</v>
      </c>
      <c r="CP5474" t="s">
        <v>137</v>
      </c>
      <c r="CQ5474" s="1">
        <v>45434.490972222222</v>
      </c>
      <c r="CR5474" s="1">
        <v>45434.490972222222</v>
      </c>
      <c r="CS5474" s="1"/>
      <c r="CT5474" t="s">
        <v>35196</v>
      </c>
      <c r="CU5474" t="s">
        <v>35196</v>
      </c>
      <c r="CV5474" t="s">
        <v>17337</v>
      </c>
      <c r="CW5474" t="s">
        <v>17337</v>
      </c>
      <c r="CX5474" s="3"/>
      <c r="CY5474" s="3"/>
      <c r="CZ5474">
        <v>2</v>
      </c>
      <c r="DA5474" t="s">
        <v>35197</v>
      </c>
      <c r="DB5474" t="s">
        <v>137</v>
      </c>
      <c r="DC5474" t="s">
        <v>137</v>
      </c>
      <c r="DD5474" t="s">
        <v>137</v>
      </c>
      <c r="DE5474" t="s">
        <v>137</v>
      </c>
      <c r="DF5474" t="s">
        <v>35198</v>
      </c>
      <c r="DG5474" t="s">
        <v>137</v>
      </c>
      <c r="DH5474" t="s">
        <v>137</v>
      </c>
      <c r="DI5474" t="s">
        <v>137</v>
      </c>
      <c r="DJ5474" t="s">
        <v>137</v>
      </c>
      <c r="DK5474">
        <v>0</v>
      </c>
      <c r="DL5474" t="s">
        <v>2411</v>
      </c>
      <c r="DM5474" t="s">
        <v>137</v>
      </c>
      <c r="DN5474" t="s">
        <v>137</v>
      </c>
      <c r="DO5474" s="1">
        <v>45434.490972222222</v>
      </c>
      <c r="DP5474" s="1"/>
      <c r="DQ5474" t="s">
        <v>1490</v>
      </c>
      <c r="DR5474" t="s">
        <v>1491</v>
      </c>
      <c r="DS5474" t="s">
        <v>1492</v>
      </c>
      <c r="DT5474" t="s">
        <v>137</v>
      </c>
      <c r="DU5474" t="s">
        <v>137</v>
      </c>
      <c r="DV5474" t="s">
        <v>227</v>
      </c>
      <c r="DW5474" t="s">
        <v>137</v>
      </c>
      <c r="DX5474" t="s">
        <v>35199</v>
      </c>
      <c r="DY5474" t="s">
        <v>137</v>
      </c>
      <c r="DZ5474" t="s">
        <v>148</v>
      </c>
      <c r="EA5474" t="b">
        <v>0</v>
      </c>
      <c r="EB5474" t="s">
        <v>137</v>
      </c>
    </row>
    <row r="5475" spans="1:132" x14ac:dyDescent="0.25">
      <c r="A5475">
        <v>133546303</v>
      </c>
      <c r="B5475">
        <v>6568</v>
      </c>
      <c r="C5475" t="s">
        <v>192</v>
      </c>
      <c r="D5475" t="s">
        <v>474</v>
      </c>
      <c r="E5475" t="s">
        <v>134</v>
      </c>
      <c r="F5475" t="s">
        <v>135</v>
      </c>
      <c r="G5475" t="s">
        <v>163</v>
      </c>
      <c r="H5475" t="s">
        <v>137</v>
      </c>
      <c r="I5475" t="s">
        <v>475</v>
      </c>
      <c r="J5475" t="s">
        <v>32127</v>
      </c>
      <c r="K5475" t="s">
        <v>32128</v>
      </c>
      <c r="L5475" t="s">
        <v>32129</v>
      </c>
      <c r="M5475" t="s">
        <v>137</v>
      </c>
      <c r="N5475" t="s">
        <v>8396</v>
      </c>
      <c r="O5475" t="s">
        <v>8396</v>
      </c>
      <c r="P5475" s="1">
        <v>45436</v>
      </c>
      <c r="Q5475" s="1">
        <v>45434.38958333333</v>
      </c>
      <c r="R5475" s="1">
        <v>45434.38958333333</v>
      </c>
      <c r="S5475" s="1">
        <v>45440.365972222222</v>
      </c>
      <c r="T5475" s="1">
        <v>45440.365972222222</v>
      </c>
      <c r="U5475" t="s">
        <v>13918</v>
      </c>
      <c r="V5475" t="s">
        <v>137</v>
      </c>
      <c r="W5475" t="s">
        <v>137</v>
      </c>
      <c r="X5475" t="s">
        <v>176</v>
      </c>
      <c r="Y5475" t="s">
        <v>177</v>
      </c>
      <c r="Z5475" t="s">
        <v>137</v>
      </c>
      <c r="AA5475" t="s">
        <v>35200</v>
      </c>
      <c r="AB5475" t="s">
        <v>137</v>
      </c>
      <c r="AC5475" t="s">
        <v>137</v>
      </c>
      <c r="AD5475" s="2"/>
      <c r="AE5475" t="s">
        <v>137</v>
      </c>
      <c r="AF5475" t="s">
        <v>137</v>
      </c>
      <c r="AG5475" t="s">
        <v>137</v>
      </c>
      <c r="AH5475" t="s">
        <v>137</v>
      </c>
      <c r="AI5475" t="s">
        <v>137</v>
      </c>
      <c r="AJ5475" t="s">
        <v>137</v>
      </c>
      <c r="AK5475" t="s">
        <v>137</v>
      </c>
      <c r="AL5475" s="2"/>
      <c r="AM5475" t="s">
        <v>137</v>
      </c>
      <c r="AN5475" t="s">
        <v>137</v>
      </c>
      <c r="AO5475" t="s">
        <v>137</v>
      </c>
      <c r="AP5475" t="s">
        <v>137</v>
      </c>
      <c r="AQ5475" t="s">
        <v>137</v>
      </c>
      <c r="AR5475" t="s">
        <v>137</v>
      </c>
      <c r="AS5475" t="s">
        <v>137</v>
      </c>
      <c r="AT5475" t="s">
        <v>137</v>
      </c>
      <c r="AU5475" t="s">
        <v>137</v>
      </c>
      <c r="AV5475" t="s">
        <v>35201</v>
      </c>
      <c r="AW5475" t="s">
        <v>137</v>
      </c>
      <c r="AX5475" t="s">
        <v>137</v>
      </c>
      <c r="AY5475" t="s">
        <v>137</v>
      </c>
      <c r="AZ5475" t="s">
        <v>137</v>
      </c>
      <c r="BA5475" t="s">
        <v>137</v>
      </c>
      <c r="BB5475" t="s">
        <v>137</v>
      </c>
      <c r="BC5475" t="s">
        <v>137</v>
      </c>
      <c r="BD5475" t="s">
        <v>137</v>
      </c>
      <c r="BE5475" t="s">
        <v>137</v>
      </c>
      <c r="BF5475" t="s">
        <v>137</v>
      </c>
      <c r="BG5475" t="s">
        <v>137</v>
      </c>
      <c r="BH5475" t="s">
        <v>137</v>
      </c>
      <c r="BI5475" t="s">
        <v>137</v>
      </c>
      <c r="BJ5475" t="s">
        <v>137</v>
      </c>
      <c r="BK5475" t="s">
        <v>137</v>
      </c>
      <c r="BL5475" t="s">
        <v>137</v>
      </c>
      <c r="BM5475" t="s">
        <v>137</v>
      </c>
      <c r="BN5475" t="s">
        <v>137</v>
      </c>
      <c r="BO5475" t="s">
        <v>137</v>
      </c>
      <c r="BP5475" t="s">
        <v>137</v>
      </c>
      <c r="BQ5475" t="s">
        <v>137</v>
      </c>
      <c r="BR5475" t="s">
        <v>137</v>
      </c>
      <c r="BS5475" t="s">
        <v>137</v>
      </c>
      <c r="BT5475" t="s">
        <v>137</v>
      </c>
      <c r="BU5475" t="s">
        <v>137</v>
      </c>
      <c r="BW5475" t="s">
        <v>137</v>
      </c>
      <c r="BX5475" t="s">
        <v>137</v>
      </c>
      <c r="BY5475" t="s">
        <v>137</v>
      </c>
      <c r="BZ5475" t="s">
        <v>137</v>
      </c>
      <c r="CA5475" t="s">
        <v>137</v>
      </c>
      <c r="CB5475" t="s">
        <v>137</v>
      </c>
      <c r="CC5475" t="s">
        <v>137</v>
      </c>
      <c r="CD5475" t="s">
        <v>137</v>
      </c>
      <c r="CE5475" t="s">
        <v>137</v>
      </c>
      <c r="CF5475" t="s">
        <v>137</v>
      </c>
      <c r="CG5475" t="s">
        <v>137</v>
      </c>
      <c r="CH5475" t="s">
        <v>137</v>
      </c>
      <c r="CI5475" t="s">
        <v>137</v>
      </c>
      <c r="CJ5475" t="s">
        <v>137</v>
      </c>
      <c r="CK5475" t="s">
        <v>137</v>
      </c>
      <c r="CL5475" t="s">
        <v>137</v>
      </c>
      <c r="CM5475" t="s">
        <v>137</v>
      </c>
      <c r="CN5475" t="s">
        <v>137</v>
      </c>
      <c r="CO5475" t="s">
        <v>137</v>
      </c>
      <c r="CP5475" t="s">
        <v>137</v>
      </c>
      <c r="CQ5475" s="1">
        <v>45440.365972222222</v>
      </c>
      <c r="CR5475" s="1">
        <v>45440.365972222222</v>
      </c>
      <c r="CS5475" s="1"/>
      <c r="CT5475" t="s">
        <v>35202</v>
      </c>
      <c r="CU5475" t="s">
        <v>35203</v>
      </c>
      <c r="CV5475" t="s">
        <v>35204</v>
      </c>
      <c r="CW5475" t="s">
        <v>35205</v>
      </c>
      <c r="CX5475" s="3"/>
      <c r="CY5475" s="3"/>
      <c r="CZ5475">
        <v>2</v>
      </c>
      <c r="DA5475" t="s">
        <v>35206</v>
      </c>
      <c r="DB5475" t="s">
        <v>137</v>
      </c>
      <c r="DC5475" t="s">
        <v>137</v>
      </c>
      <c r="DD5475" t="s">
        <v>137</v>
      </c>
      <c r="DE5475" t="s">
        <v>137</v>
      </c>
      <c r="DF5475" t="s">
        <v>35207</v>
      </c>
      <c r="DG5475" t="s">
        <v>137</v>
      </c>
      <c r="DH5475" t="s">
        <v>137</v>
      </c>
      <c r="DI5475" t="s">
        <v>137</v>
      </c>
      <c r="DJ5475" t="s">
        <v>137</v>
      </c>
      <c r="DK5475">
        <v>0</v>
      </c>
      <c r="DL5475" t="s">
        <v>209</v>
      </c>
      <c r="DM5475" t="s">
        <v>137</v>
      </c>
      <c r="DN5475" t="s">
        <v>137</v>
      </c>
      <c r="DO5475" s="1">
        <v>45440.365972222222</v>
      </c>
      <c r="DP5475" s="1"/>
      <c r="DQ5475" t="s">
        <v>32127</v>
      </c>
      <c r="DR5475" t="s">
        <v>32128</v>
      </c>
      <c r="DS5475" t="s">
        <v>32129</v>
      </c>
      <c r="DT5475" t="s">
        <v>137</v>
      </c>
      <c r="DU5475" t="s">
        <v>137</v>
      </c>
      <c r="DV5475" t="s">
        <v>140</v>
      </c>
      <c r="DW5475" t="s">
        <v>137</v>
      </c>
      <c r="DX5475" t="s">
        <v>137</v>
      </c>
      <c r="DY5475" t="s">
        <v>137</v>
      </c>
      <c r="DZ5475" t="s">
        <v>148</v>
      </c>
      <c r="EA5475" t="b">
        <v>0</v>
      </c>
      <c r="EB5475" t="s">
        <v>137</v>
      </c>
    </row>
    <row r="5476" spans="1:132" x14ac:dyDescent="0.25">
      <c r="A5476">
        <v>133543466</v>
      </c>
      <c r="B5476">
        <v>6567</v>
      </c>
      <c r="C5476" t="s">
        <v>192</v>
      </c>
      <c r="D5476" t="s">
        <v>133</v>
      </c>
      <c r="E5476" t="s">
        <v>134</v>
      </c>
      <c r="F5476" t="s">
        <v>135</v>
      </c>
      <c r="G5476" t="s">
        <v>136</v>
      </c>
      <c r="H5476" t="s">
        <v>137</v>
      </c>
      <c r="I5476" t="s">
        <v>138</v>
      </c>
      <c r="J5476" t="s">
        <v>150</v>
      </c>
      <c r="K5476" t="s">
        <v>151</v>
      </c>
      <c r="L5476" t="s">
        <v>152</v>
      </c>
      <c r="M5476" t="s">
        <v>137</v>
      </c>
      <c r="N5476" t="s">
        <v>5558</v>
      </c>
      <c r="O5476" t="s">
        <v>5558</v>
      </c>
      <c r="P5476" s="1">
        <v>45434</v>
      </c>
      <c r="Q5476" s="1">
        <v>45434.370138888888</v>
      </c>
      <c r="R5476" s="1">
        <v>45434.370138888888</v>
      </c>
      <c r="S5476" s="1">
        <v>45470.660416666666</v>
      </c>
      <c r="T5476" s="1">
        <v>45470.660416666666</v>
      </c>
      <c r="U5476" t="s">
        <v>3753</v>
      </c>
      <c r="V5476" t="s">
        <v>137</v>
      </c>
      <c r="W5476" t="s">
        <v>137</v>
      </c>
      <c r="X5476" t="s">
        <v>144</v>
      </c>
      <c r="Y5476" t="s">
        <v>606</v>
      </c>
      <c r="Z5476" t="s">
        <v>137</v>
      </c>
      <c r="AA5476" t="s">
        <v>137</v>
      </c>
      <c r="AB5476" t="s">
        <v>137</v>
      </c>
      <c r="AC5476" t="s">
        <v>137</v>
      </c>
      <c r="AD5476" s="2"/>
      <c r="AE5476" t="s">
        <v>137</v>
      </c>
      <c r="AF5476" t="s">
        <v>137</v>
      </c>
      <c r="AG5476" t="s">
        <v>137</v>
      </c>
      <c r="AH5476" t="s">
        <v>137</v>
      </c>
      <c r="AI5476" t="s">
        <v>137</v>
      </c>
      <c r="AJ5476" t="s">
        <v>137</v>
      </c>
      <c r="AK5476" t="s">
        <v>137</v>
      </c>
      <c r="AL5476" s="2"/>
      <c r="AM5476" t="s">
        <v>137</v>
      </c>
      <c r="AN5476" t="s">
        <v>137</v>
      </c>
      <c r="AO5476" t="s">
        <v>137</v>
      </c>
      <c r="AP5476" t="s">
        <v>137</v>
      </c>
      <c r="AQ5476" t="s">
        <v>137</v>
      </c>
      <c r="AR5476" t="s">
        <v>137</v>
      </c>
      <c r="AS5476" t="s">
        <v>137</v>
      </c>
      <c r="AT5476" t="s">
        <v>137</v>
      </c>
      <c r="AU5476" t="s">
        <v>137</v>
      </c>
      <c r="AV5476" t="s">
        <v>137</v>
      </c>
      <c r="AW5476" t="s">
        <v>137</v>
      </c>
      <c r="AX5476" t="s">
        <v>137</v>
      </c>
      <c r="AY5476" t="s">
        <v>137</v>
      </c>
      <c r="AZ5476" t="s">
        <v>137</v>
      </c>
      <c r="BA5476" t="s">
        <v>137</v>
      </c>
      <c r="BB5476" t="s">
        <v>137</v>
      </c>
      <c r="BC5476" t="s">
        <v>137</v>
      </c>
      <c r="BD5476" t="s">
        <v>137</v>
      </c>
      <c r="BE5476" t="s">
        <v>137</v>
      </c>
      <c r="BF5476" t="s">
        <v>137</v>
      </c>
      <c r="BG5476" t="s">
        <v>137</v>
      </c>
      <c r="BH5476" t="s">
        <v>137</v>
      </c>
      <c r="BI5476" t="s">
        <v>137</v>
      </c>
      <c r="BJ5476" t="s">
        <v>137</v>
      </c>
      <c r="BK5476" t="s">
        <v>137</v>
      </c>
      <c r="BL5476" t="s">
        <v>137</v>
      </c>
      <c r="BM5476" t="s">
        <v>137</v>
      </c>
      <c r="BN5476" t="s">
        <v>137</v>
      </c>
      <c r="BO5476" t="s">
        <v>137</v>
      </c>
      <c r="BP5476" t="s">
        <v>35208</v>
      </c>
      <c r="BQ5476" t="s">
        <v>137</v>
      </c>
      <c r="BR5476" t="s">
        <v>137</v>
      </c>
      <c r="BS5476" t="s">
        <v>137</v>
      </c>
      <c r="BT5476" t="s">
        <v>137</v>
      </c>
      <c r="BU5476" t="s">
        <v>137</v>
      </c>
      <c r="BW5476" t="s">
        <v>137</v>
      </c>
      <c r="BX5476" t="s">
        <v>137</v>
      </c>
      <c r="BY5476" t="s">
        <v>137</v>
      </c>
      <c r="BZ5476" t="s">
        <v>137</v>
      </c>
      <c r="CA5476" t="s">
        <v>137</v>
      </c>
      <c r="CB5476" t="s">
        <v>137</v>
      </c>
      <c r="CC5476" t="s">
        <v>137</v>
      </c>
      <c r="CD5476" t="s">
        <v>137</v>
      </c>
      <c r="CE5476" t="s">
        <v>137</v>
      </c>
      <c r="CF5476" t="s">
        <v>137</v>
      </c>
      <c r="CG5476" t="s">
        <v>137</v>
      </c>
      <c r="CH5476" t="s">
        <v>137</v>
      </c>
      <c r="CI5476" t="s">
        <v>137</v>
      </c>
      <c r="CJ5476" t="s">
        <v>137</v>
      </c>
      <c r="CK5476" t="s">
        <v>137</v>
      </c>
      <c r="CL5476" t="s">
        <v>137</v>
      </c>
      <c r="CM5476" t="s">
        <v>137</v>
      </c>
      <c r="CN5476" t="s">
        <v>137</v>
      </c>
      <c r="CO5476" t="s">
        <v>137</v>
      </c>
      <c r="CP5476" t="s">
        <v>137</v>
      </c>
      <c r="CQ5476" s="1">
        <v>45470.660416666666</v>
      </c>
      <c r="CR5476" s="1">
        <v>45470.660416666666</v>
      </c>
      <c r="CS5476" s="1"/>
      <c r="CT5476" t="s">
        <v>35209</v>
      </c>
      <c r="CU5476" t="s">
        <v>35210</v>
      </c>
      <c r="CV5476" t="s">
        <v>35211</v>
      </c>
      <c r="CW5476" t="s">
        <v>35212</v>
      </c>
      <c r="CX5476" s="3"/>
      <c r="CY5476" s="3"/>
      <c r="CZ5476">
        <v>1</v>
      </c>
      <c r="DA5476" t="s">
        <v>35213</v>
      </c>
      <c r="DB5476" t="s">
        <v>137</v>
      </c>
      <c r="DC5476" t="s">
        <v>137</v>
      </c>
      <c r="DD5476" t="s">
        <v>137</v>
      </c>
      <c r="DE5476" t="s">
        <v>137</v>
      </c>
      <c r="DF5476" t="s">
        <v>35214</v>
      </c>
      <c r="DG5476" t="s">
        <v>900</v>
      </c>
      <c r="DH5476" t="s">
        <v>1151</v>
      </c>
      <c r="DI5476" t="s">
        <v>137</v>
      </c>
      <c r="DJ5476" t="s">
        <v>137</v>
      </c>
      <c r="DK5476">
        <v>0</v>
      </c>
      <c r="DL5476" t="s">
        <v>209</v>
      </c>
      <c r="DM5476" t="s">
        <v>137</v>
      </c>
      <c r="DN5476" t="s">
        <v>137</v>
      </c>
      <c r="DO5476" s="1">
        <v>45470.660416666666</v>
      </c>
      <c r="DP5476" s="1"/>
      <c r="DQ5476" t="s">
        <v>150</v>
      </c>
      <c r="DR5476" t="s">
        <v>151</v>
      </c>
      <c r="DS5476" t="s">
        <v>152</v>
      </c>
      <c r="DT5476" t="s">
        <v>137</v>
      </c>
      <c r="DU5476" t="s">
        <v>137</v>
      </c>
      <c r="DV5476" t="s">
        <v>137</v>
      </c>
      <c r="DW5476" t="s">
        <v>137</v>
      </c>
      <c r="DX5476" t="s">
        <v>137</v>
      </c>
      <c r="DY5476" t="s">
        <v>137</v>
      </c>
      <c r="DZ5476" t="s">
        <v>148</v>
      </c>
      <c r="EA5476" t="b">
        <v>0</v>
      </c>
      <c r="EB5476" t="s">
        <v>137</v>
      </c>
    </row>
    <row r="5477" spans="1:132" x14ac:dyDescent="0.25">
      <c r="A5477">
        <v>133538597</v>
      </c>
      <c r="B5477">
        <v>6566</v>
      </c>
      <c r="C5477" t="s">
        <v>192</v>
      </c>
      <c r="D5477" t="s">
        <v>601</v>
      </c>
      <c r="E5477" t="s">
        <v>134</v>
      </c>
      <c r="F5477" t="s">
        <v>135</v>
      </c>
      <c r="G5477" t="s">
        <v>602</v>
      </c>
      <c r="H5477" t="s">
        <v>601</v>
      </c>
      <c r="I5477" t="s">
        <v>603</v>
      </c>
      <c r="J5477" t="s">
        <v>32127</v>
      </c>
      <c r="K5477" t="s">
        <v>32128</v>
      </c>
      <c r="L5477" t="s">
        <v>32129</v>
      </c>
      <c r="M5477" t="s">
        <v>137</v>
      </c>
      <c r="N5477" t="s">
        <v>30967</v>
      </c>
      <c r="O5477" t="s">
        <v>30967</v>
      </c>
      <c r="P5477" s="1">
        <v>45434</v>
      </c>
      <c r="Q5477" s="1">
        <v>45434.318055555559</v>
      </c>
      <c r="R5477" s="1">
        <v>45434.318055555559</v>
      </c>
      <c r="S5477" s="1">
        <v>45436.441666666666</v>
      </c>
      <c r="T5477" s="1">
        <v>45436.441666666666</v>
      </c>
      <c r="U5477" t="s">
        <v>7232</v>
      </c>
      <c r="V5477" t="s">
        <v>137</v>
      </c>
      <c r="W5477" t="s">
        <v>137</v>
      </c>
      <c r="X5477" t="s">
        <v>231</v>
      </c>
      <c r="Y5477" t="s">
        <v>199</v>
      </c>
      <c r="Z5477" t="s">
        <v>137</v>
      </c>
      <c r="AA5477" t="s">
        <v>137</v>
      </c>
      <c r="AB5477" t="s">
        <v>137</v>
      </c>
      <c r="AC5477" t="s">
        <v>137</v>
      </c>
      <c r="AD5477" s="2"/>
      <c r="AE5477" t="s">
        <v>137</v>
      </c>
      <c r="AF5477" t="s">
        <v>137</v>
      </c>
      <c r="AG5477" t="s">
        <v>137</v>
      </c>
      <c r="AH5477" t="s">
        <v>137</v>
      </c>
      <c r="AI5477" t="s">
        <v>137</v>
      </c>
      <c r="AJ5477" t="s">
        <v>137</v>
      </c>
      <c r="AK5477" t="s">
        <v>137</v>
      </c>
      <c r="AL5477" s="2"/>
      <c r="AM5477" t="s">
        <v>137</v>
      </c>
      <c r="AN5477" t="s">
        <v>137</v>
      </c>
      <c r="AO5477" t="s">
        <v>137</v>
      </c>
      <c r="AP5477" t="s">
        <v>137</v>
      </c>
      <c r="AQ5477" t="s">
        <v>137</v>
      </c>
      <c r="AR5477" t="s">
        <v>137</v>
      </c>
      <c r="AS5477" t="s">
        <v>137</v>
      </c>
      <c r="AT5477" t="s">
        <v>137</v>
      </c>
      <c r="AU5477" t="s">
        <v>137</v>
      </c>
      <c r="AV5477" t="s">
        <v>137</v>
      </c>
      <c r="AW5477" t="s">
        <v>137</v>
      </c>
      <c r="AX5477" t="s">
        <v>137</v>
      </c>
      <c r="AY5477" t="s">
        <v>137</v>
      </c>
      <c r="AZ5477" t="s">
        <v>137</v>
      </c>
      <c r="BA5477" t="s">
        <v>137</v>
      </c>
      <c r="BB5477" t="s">
        <v>137</v>
      </c>
      <c r="BC5477" t="s">
        <v>137</v>
      </c>
      <c r="BD5477" t="s">
        <v>137</v>
      </c>
      <c r="BE5477" t="s">
        <v>137</v>
      </c>
      <c r="BF5477" t="s">
        <v>137</v>
      </c>
      <c r="BG5477" t="s">
        <v>137</v>
      </c>
      <c r="BH5477" t="s">
        <v>137</v>
      </c>
      <c r="BI5477" t="s">
        <v>137</v>
      </c>
      <c r="BJ5477" t="s">
        <v>137</v>
      </c>
      <c r="BK5477" t="s">
        <v>137</v>
      </c>
      <c r="BL5477" t="s">
        <v>137</v>
      </c>
      <c r="BM5477" t="s">
        <v>137</v>
      </c>
      <c r="BN5477" t="s">
        <v>137</v>
      </c>
      <c r="BO5477" t="s">
        <v>137</v>
      </c>
      <c r="BP5477" t="s">
        <v>35215</v>
      </c>
      <c r="BQ5477" t="s">
        <v>137</v>
      </c>
      <c r="BR5477" t="s">
        <v>137</v>
      </c>
      <c r="BS5477" t="s">
        <v>137</v>
      </c>
      <c r="BT5477" t="s">
        <v>137</v>
      </c>
      <c r="BU5477" t="s">
        <v>137</v>
      </c>
      <c r="BW5477" t="s">
        <v>137</v>
      </c>
      <c r="BX5477" t="s">
        <v>137</v>
      </c>
      <c r="BY5477" t="s">
        <v>137</v>
      </c>
      <c r="BZ5477" t="s">
        <v>137</v>
      </c>
      <c r="CA5477" t="s">
        <v>137</v>
      </c>
      <c r="CB5477" t="s">
        <v>137</v>
      </c>
      <c r="CC5477" t="s">
        <v>137</v>
      </c>
      <c r="CD5477" t="s">
        <v>137</v>
      </c>
      <c r="CE5477" t="s">
        <v>137</v>
      </c>
      <c r="CF5477" t="s">
        <v>137</v>
      </c>
      <c r="CG5477" t="s">
        <v>137</v>
      </c>
      <c r="CH5477" t="s">
        <v>137</v>
      </c>
      <c r="CI5477" t="s">
        <v>137</v>
      </c>
      <c r="CJ5477" t="s">
        <v>137</v>
      </c>
      <c r="CK5477" t="s">
        <v>137</v>
      </c>
      <c r="CL5477" t="s">
        <v>137</v>
      </c>
      <c r="CM5477" t="s">
        <v>137</v>
      </c>
      <c r="CN5477" t="s">
        <v>137</v>
      </c>
      <c r="CO5477" t="s">
        <v>137</v>
      </c>
      <c r="CP5477" t="s">
        <v>137</v>
      </c>
      <c r="CQ5477" s="1">
        <v>45436.441666666666</v>
      </c>
      <c r="CR5477" s="1">
        <v>45436.441666666666</v>
      </c>
      <c r="CS5477" s="1"/>
      <c r="CT5477" t="s">
        <v>539</v>
      </c>
      <c r="CU5477" t="s">
        <v>35216</v>
      </c>
      <c r="CV5477" t="s">
        <v>6043</v>
      </c>
      <c r="CW5477" t="s">
        <v>35217</v>
      </c>
      <c r="CX5477" s="3"/>
      <c r="CY5477" s="3"/>
      <c r="CZ5477">
        <v>1</v>
      </c>
      <c r="DA5477" t="s">
        <v>35218</v>
      </c>
      <c r="DB5477" t="s">
        <v>137</v>
      </c>
      <c r="DC5477" t="s">
        <v>137</v>
      </c>
      <c r="DD5477" t="s">
        <v>137</v>
      </c>
      <c r="DE5477" t="s">
        <v>137</v>
      </c>
      <c r="DF5477" t="s">
        <v>35219</v>
      </c>
      <c r="DG5477" t="s">
        <v>137</v>
      </c>
      <c r="DH5477" t="s">
        <v>137</v>
      </c>
      <c r="DI5477" t="s">
        <v>137</v>
      </c>
      <c r="DJ5477" t="s">
        <v>137</v>
      </c>
      <c r="DK5477">
        <v>0</v>
      </c>
      <c r="DL5477" t="s">
        <v>209</v>
      </c>
      <c r="DM5477" t="s">
        <v>137</v>
      </c>
      <c r="DN5477" t="s">
        <v>137</v>
      </c>
      <c r="DO5477" s="1">
        <v>45436.441666666666</v>
      </c>
      <c r="DP5477" s="1"/>
      <c r="DQ5477" t="s">
        <v>32127</v>
      </c>
      <c r="DR5477" t="s">
        <v>32128</v>
      </c>
      <c r="DS5477" t="s">
        <v>32129</v>
      </c>
      <c r="DT5477" t="s">
        <v>137</v>
      </c>
      <c r="DU5477" t="s">
        <v>137</v>
      </c>
      <c r="DV5477" t="s">
        <v>137</v>
      </c>
      <c r="DW5477" t="s">
        <v>137</v>
      </c>
      <c r="DX5477" t="s">
        <v>35220</v>
      </c>
      <c r="DY5477" t="s">
        <v>137</v>
      </c>
      <c r="DZ5477" t="s">
        <v>148</v>
      </c>
      <c r="EA5477" t="b">
        <v>0</v>
      </c>
      <c r="EB5477" t="s">
        <v>137</v>
      </c>
    </row>
    <row r="5478" spans="1:132" x14ac:dyDescent="0.25">
      <c r="A5478">
        <v>133496959</v>
      </c>
      <c r="B5478">
        <v>6565</v>
      </c>
      <c r="C5478" t="s">
        <v>192</v>
      </c>
      <c r="D5478" t="s">
        <v>22059</v>
      </c>
      <c r="E5478" t="s">
        <v>134</v>
      </c>
      <c r="F5478" t="s">
        <v>532</v>
      </c>
      <c r="G5478" t="s">
        <v>163</v>
      </c>
      <c r="H5478" t="s">
        <v>137</v>
      </c>
      <c r="I5478" t="s">
        <v>137</v>
      </c>
      <c r="J5478" t="s">
        <v>150</v>
      </c>
      <c r="K5478" t="s">
        <v>151</v>
      </c>
      <c r="L5478" t="s">
        <v>152</v>
      </c>
      <c r="M5478" t="s">
        <v>137</v>
      </c>
      <c r="N5478" t="s">
        <v>20741</v>
      </c>
      <c r="O5478" t="s">
        <v>303</v>
      </c>
      <c r="P5478" s="1"/>
      <c r="Q5478" s="1">
        <v>45433.590277777781</v>
      </c>
      <c r="R5478" s="1">
        <v>45433.590277777781</v>
      </c>
      <c r="S5478" s="1">
        <v>45433.590277777781</v>
      </c>
      <c r="T5478" s="1">
        <v>45433.590277777781</v>
      </c>
      <c r="U5478" t="s">
        <v>850</v>
      </c>
      <c r="V5478" t="s">
        <v>137</v>
      </c>
      <c r="W5478" t="s">
        <v>137</v>
      </c>
      <c r="X5478" t="s">
        <v>176</v>
      </c>
      <c r="Y5478" t="s">
        <v>137</v>
      </c>
      <c r="Z5478" t="s">
        <v>137</v>
      </c>
      <c r="AA5478" t="s">
        <v>137</v>
      </c>
      <c r="AB5478" t="s">
        <v>137</v>
      </c>
      <c r="AC5478" t="s">
        <v>137</v>
      </c>
      <c r="AD5478" s="2"/>
      <c r="AE5478" t="s">
        <v>137</v>
      </c>
      <c r="AF5478" t="s">
        <v>137</v>
      </c>
      <c r="AG5478" t="s">
        <v>137</v>
      </c>
      <c r="AH5478" t="s">
        <v>137</v>
      </c>
      <c r="AI5478" t="s">
        <v>137</v>
      </c>
      <c r="AJ5478" t="s">
        <v>137</v>
      </c>
      <c r="AK5478" t="s">
        <v>137</v>
      </c>
      <c r="AL5478" s="2"/>
      <c r="AM5478" t="s">
        <v>137</v>
      </c>
      <c r="AN5478" t="s">
        <v>137</v>
      </c>
      <c r="AO5478" t="s">
        <v>137</v>
      </c>
      <c r="AP5478" t="s">
        <v>137</v>
      </c>
      <c r="AQ5478" t="s">
        <v>137</v>
      </c>
      <c r="AR5478" t="s">
        <v>137</v>
      </c>
      <c r="AS5478" t="s">
        <v>137</v>
      </c>
      <c r="AT5478" t="s">
        <v>137</v>
      </c>
      <c r="AU5478" t="s">
        <v>137</v>
      </c>
      <c r="AV5478" t="s">
        <v>137</v>
      </c>
      <c r="AW5478" t="s">
        <v>137</v>
      </c>
      <c r="AX5478" t="s">
        <v>137</v>
      </c>
      <c r="AY5478" t="s">
        <v>137</v>
      </c>
      <c r="AZ5478" t="s">
        <v>137</v>
      </c>
      <c r="BA5478" t="s">
        <v>137</v>
      </c>
      <c r="BB5478" t="s">
        <v>137</v>
      </c>
      <c r="BC5478" t="s">
        <v>137</v>
      </c>
      <c r="BD5478" t="s">
        <v>137</v>
      </c>
      <c r="BE5478" t="s">
        <v>137</v>
      </c>
      <c r="BF5478" t="s">
        <v>137</v>
      </c>
      <c r="BG5478" t="s">
        <v>137</v>
      </c>
      <c r="BH5478" t="s">
        <v>137</v>
      </c>
      <c r="BI5478" t="s">
        <v>137</v>
      </c>
      <c r="BJ5478" t="s">
        <v>137</v>
      </c>
      <c r="BK5478" t="s">
        <v>137</v>
      </c>
      <c r="BL5478" t="s">
        <v>137</v>
      </c>
      <c r="BM5478" t="s">
        <v>137</v>
      </c>
      <c r="BN5478" t="s">
        <v>137</v>
      </c>
      <c r="BO5478" t="s">
        <v>137</v>
      </c>
      <c r="BP5478" t="s">
        <v>137</v>
      </c>
      <c r="BQ5478" t="s">
        <v>137</v>
      </c>
      <c r="BR5478" t="s">
        <v>137</v>
      </c>
      <c r="BS5478" t="s">
        <v>137</v>
      </c>
      <c r="BT5478" t="s">
        <v>137</v>
      </c>
      <c r="BU5478" t="s">
        <v>137</v>
      </c>
      <c r="BW5478" t="s">
        <v>137</v>
      </c>
      <c r="BX5478" t="s">
        <v>137</v>
      </c>
      <c r="BY5478" t="s">
        <v>137</v>
      </c>
      <c r="BZ5478" t="s">
        <v>137</v>
      </c>
      <c r="CA5478" t="s">
        <v>137</v>
      </c>
      <c r="CB5478" t="s">
        <v>137</v>
      </c>
      <c r="CC5478" t="s">
        <v>137</v>
      </c>
      <c r="CD5478" t="s">
        <v>137</v>
      </c>
      <c r="CE5478" t="s">
        <v>137</v>
      </c>
      <c r="CF5478" t="s">
        <v>137</v>
      </c>
      <c r="CG5478" t="s">
        <v>137</v>
      </c>
      <c r="CH5478" t="s">
        <v>137</v>
      </c>
      <c r="CI5478" t="s">
        <v>137</v>
      </c>
      <c r="CJ5478" t="s">
        <v>137</v>
      </c>
      <c r="CK5478" t="s">
        <v>137</v>
      </c>
      <c r="CL5478" t="s">
        <v>137</v>
      </c>
      <c r="CM5478" t="s">
        <v>137</v>
      </c>
      <c r="CN5478" t="s">
        <v>137</v>
      </c>
      <c r="CO5478" t="s">
        <v>137</v>
      </c>
      <c r="CP5478" t="s">
        <v>137</v>
      </c>
      <c r="CQ5478" s="1">
        <v>45433.590277777781</v>
      </c>
      <c r="CR5478" s="1">
        <v>45433.590277777781</v>
      </c>
      <c r="CS5478" s="1"/>
      <c r="CT5478" t="s">
        <v>391</v>
      </c>
      <c r="CU5478" t="s">
        <v>391</v>
      </c>
      <c r="CV5478" t="s">
        <v>13407</v>
      </c>
      <c r="CW5478" t="s">
        <v>13407</v>
      </c>
      <c r="CX5478" s="3"/>
      <c r="CY5478" s="3"/>
      <c r="DA5478" t="s">
        <v>137</v>
      </c>
      <c r="DB5478" t="s">
        <v>137</v>
      </c>
      <c r="DC5478" t="s">
        <v>137</v>
      </c>
      <c r="DD5478" t="s">
        <v>137</v>
      </c>
      <c r="DE5478" t="s">
        <v>137</v>
      </c>
      <c r="DF5478" t="s">
        <v>35221</v>
      </c>
      <c r="DG5478" t="s">
        <v>137</v>
      </c>
      <c r="DH5478" t="s">
        <v>137</v>
      </c>
      <c r="DI5478" t="s">
        <v>137</v>
      </c>
      <c r="DJ5478" t="s">
        <v>137</v>
      </c>
      <c r="DK5478">
        <v>0</v>
      </c>
      <c r="DL5478" t="s">
        <v>209</v>
      </c>
      <c r="DM5478" t="s">
        <v>137</v>
      </c>
      <c r="DN5478" t="s">
        <v>137</v>
      </c>
      <c r="DO5478" s="1">
        <v>45433.590277777781</v>
      </c>
      <c r="DP5478" s="1"/>
      <c r="DQ5478" t="s">
        <v>150</v>
      </c>
      <c r="DR5478" t="s">
        <v>151</v>
      </c>
      <c r="DS5478" t="s">
        <v>152</v>
      </c>
      <c r="DT5478" t="s">
        <v>137</v>
      </c>
      <c r="DU5478" t="s">
        <v>137</v>
      </c>
      <c r="DV5478" t="s">
        <v>137</v>
      </c>
      <c r="DW5478" t="s">
        <v>137</v>
      </c>
      <c r="DX5478" t="s">
        <v>137</v>
      </c>
      <c r="DY5478" t="s">
        <v>137</v>
      </c>
      <c r="DZ5478" t="s">
        <v>168</v>
      </c>
      <c r="EA5478" t="b">
        <v>0</v>
      </c>
      <c r="EB5478" t="s">
        <v>137</v>
      </c>
    </row>
    <row r="5479" spans="1:132" x14ac:dyDescent="0.25">
      <c r="A5479">
        <v>133494153</v>
      </c>
      <c r="B5479">
        <v>6564</v>
      </c>
      <c r="C5479" t="s">
        <v>192</v>
      </c>
      <c r="D5479" t="s">
        <v>133</v>
      </c>
      <c r="E5479" t="s">
        <v>134</v>
      </c>
      <c r="F5479" t="s">
        <v>135</v>
      </c>
      <c r="G5479" t="s">
        <v>136</v>
      </c>
      <c r="H5479" t="s">
        <v>137</v>
      </c>
      <c r="I5479" t="s">
        <v>138</v>
      </c>
      <c r="J5479" t="s">
        <v>1490</v>
      </c>
      <c r="K5479" t="s">
        <v>1491</v>
      </c>
      <c r="L5479" t="s">
        <v>1492</v>
      </c>
      <c r="M5479" t="s">
        <v>137</v>
      </c>
      <c r="N5479" t="s">
        <v>2896</v>
      </c>
      <c r="O5479" t="s">
        <v>2896</v>
      </c>
      <c r="P5479" s="1">
        <v>45433</v>
      </c>
      <c r="Q5479" s="1">
        <v>45433.572916666664</v>
      </c>
      <c r="R5479" s="1">
        <v>45433.572916666664</v>
      </c>
      <c r="S5479" s="1">
        <v>45436.460416666669</v>
      </c>
      <c r="T5479" s="1">
        <v>45436.460416666669</v>
      </c>
      <c r="U5479" t="s">
        <v>3431</v>
      </c>
      <c r="V5479" t="s">
        <v>137</v>
      </c>
      <c r="W5479" t="s">
        <v>137</v>
      </c>
      <c r="X5479" t="s">
        <v>231</v>
      </c>
      <c r="Y5479" t="s">
        <v>186</v>
      </c>
      <c r="Z5479" t="s">
        <v>137</v>
      </c>
      <c r="AA5479" t="s">
        <v>137</v>
      </c>
      <c r="AB5479" t="s">
        <v>137</v>
      </c>
      <c r="AC5479" t="s">
        <v>137</v>
      </c>
      <c r="AD5479" s="2"/>
      <c r="AE5479" t="s">
        <v>137</v>
      </c>
      <c r="AF5479" t="s">
        <v>137</v>
      </c>
      <c r="AG5479" t="s">
        <v>137</v>
      </c>
      <c r="AH5479" t="s">
        <v>137</v>
      </c>
      <c r="AI5479" t="s">
        <v>137</v>
      </c>
      <c r="AJ5479" t="s">
        <v>137</v>
      </c>
      <c r="AK5479" t="s">
        <v>137</v>
      </c>
      <c r="AL5479" s="2"/>
      <c r="AM5479" t="s">
        <v>137</v>
      </c>
      <c r="AN5479" t="s">
        <v>137</v>
      </c>
      <c r="AO5479" t="s">
        <v>137</v>
      </c>
      <c r="AP5479" t="s">
        <v>137</v>
      </c>
      <c r="AQ5479" t="s">
        <v>137</v>
      </c>
      <c r="AR5479" t="s">
        <v>137</v>
      </c>
      <c r="AS5479" t="s">
        <v>137</v>
      </c>
      <c r="AT5479" t="s">
        <v>137</v>
      </c>
      <c r="AU5479" t="s">
        <v>137</v>
      </c>
      <c r="AV5479" t="s">
        <v>137</v>
      </c>
      <c r="AW5479" t="s">
        <v>137</v>
      </c>
      <c r="AX5479" t="s">
        <v>137</v>
      </c>
      <c r="AY5479" t="s">
        <v>137</v>
      </c>
      <c r="AZ5479" t="s">
        <v>137</v>
      </c>
      <c r="BA5479" t="s">
        <v>137</v>
      </c>
      <c r="BB5479" t="s">
        <v>137</v>
      </c>
      <c r="BC5479" t="s">
        <v>137</v>
      </c>
      <c r="BD5479" t="s">
        <v>137</v>
      </c>
      <c r="BE5479" t="s">
        <v>137</v>
      </c>
      <c r="BF5479" t="s">
        <v>137</v>
      </c>
      <c r="BG5479" t="s">
        <v>137</v>
      </c>
      <c r="BH5479" t="s">
        <v>137</v>
      </c>
      <c r="BI5479" t="s">
        <v>137</v>
      </c>
      <c r="BJ5479" t="s">
        <v>137</v>
      </c>
      <c r="BK5479" t="s">
        <v>137</v>
      </c>
      <c r="BL5479" t="s">
        <v>137</v>
      </c>
      <c r="BM5479" t="s">
        <v>137</v>
      </c>
      <c r="BN5479" t="s">
        <v>137</v>
      </c>
      <c r="BO5479" t="s">
        <v>137</v>
      </c>
      <c r="BP5479" t="s">
        <v>35222</v>
      </c>
      <c r="BQ5479" t="s">
        <v>137</v>
      </c>
      <c r="BR5479" t="s">
        <v>137</v>
      </c>
      <c r="BS5479" t="s">
        <v>137</v>
      </c>
      <c r="BT5479" t="s">
        <v>137</v>
      </c>
      <c r="BU5479" t="s">
        <v>137</v>
      </c>
      <c r="BW5479" t="s">
        <v>137</v>
      </c>
      <c r="BX5479" t="s">
        <v>137</v>
      </c>
      <c r="BY5479" t="s">
        <v>137</v>
      </c>
      <c r="BZ5479" t="s">
        <v>137</v>
      </c>
      <c r="CA5479" t="s">
        <v>137</v>
      </c>
      <c r="CB5479" t="s">
        <v>137</v>
      </c>
      <c r="CC5479" t="s">
        <v>137</v>
      </c>
      <c r="CD5479" t="s">
        <v>137</v>
      </c>
      <c r="CE5479" t="s">
        <v>137</v>
      </c>
      <c r="CF5479" t="s">
        <v>137</v>
      </c>
      <c r="CG5479" t="s">
        <v>137</v>
      </c>
      <c r="CH5479" t="s">
        <v>137</v>
      </c>
      <c r="CI5479" t="s">
        <v>137</v>
      </c>
      <c r="CJ5479" t="s">
        <v>137</v>
      </c>
      <c r="CK5479" t="s">
        <v>137</v>
      </c>
      <c r="CL5479" t="s">
        <v>137</v>
      </c>
      <c r="CM5479" t="s">
        <v>137</v>
      </c>
      <c r="CN5479" t="s">
        <v>137</v>
      </c>
      <c r="CO5479" t="s">
        <v>137</v>
      </c>
      <c r="CP5479" t="s">
        <v>137</v>
      </c>
      <c r="CQ5479" s="1">
        <v>45436.460416666669</v>
      </c>
      <c r="CR5479" s="1">
        <v>45436.460416666669</v>
      </c>
      <c r="CS5479" s="1"/>
      <c r="CT5479" t="s">
        <v>35223</v>
      </c>
      <c r="CU5479" t="s">
        <v>35224</v>
      </c>
      <c r="CV5479" t="s">
        <v>35225</v>
      </c>
      <c r="CW5479" t="s">
        <v>35226</v>
      </c>
      <c r="CX5479" s="3"/>
      <c r="CY5479" s="3"/>
      <c r="CZ5479">
        <v>2</v>
      </c>
      <c r="DA5479" t="s">
        <v>35227</v>
      </c>
      <c r="DB5479" t="s">
        <v>137</v>
      </c>
      <c r="DC5479" t="s">
        <v>137</v>
      </c>
      <c r="DD5479" t="s">
        <v>137</v>
      </c>
      <c r="DE5479" t="s">
        <v>137</v>
      </c>
      <c r="DF5479" t="s">
        <v>35228</v>
      </c>
      <c r="DG5479" t="s">
        <v>137</v>
      </c>
      <c r="DH5479" t="s">
        <v>137</v>
      </c>
      <c r="DI5479" t="s">
        <v>137</v>
      </c>
      <c r="DJ5479" t="s">
        <v>137</v>
      </c>
      <c r="DK5479">
        <v>0</v>
      </c>
      <c r="DL5479" t="s">
        <v>209</v>
      </c>
      <c r="DM5479" t="s">
        <v>137</v>
      </c>
      <c r="DN5479" t="s">
        <v>137</v>
      </c>
      <c r="DO5479" s="1">
        <v>45436.460416666669</v>
      </c>
      <c r="DP5479" s="1"/>
      <c r="DQ5479" t="s">
        <v>1490</v>
      </c>
      <c r="DR5479" t="s">
        <v>1491</v>
      </c>
      <c r="DS5479" t="s">
        <v>1492</v>
      </c>
      <c r="DT5479" t="s">
        <v>137</v>
      </c>
      <c r="DU5479" t="s">
        <v>137</v>
      </c>
      <c r="DV5479" t="s">
        <v>137</v>
      </c>
      <c r="DW5479" t="s">
        <v>137</v>
      </c>
      <c r="DX5479" t="s">
        <v>137</v>
      </c>
      <c r="DY5479" t="s">
        <v>137</v>
      </c>
      <c r="DZ5479" t="s">
        <v>148</v>
      </c>
      <c r="EA5479" t="b">
        <v>0</v>
      </c>
      <c r="EB5479" t="s">
        <v>137</v>
      </c>
    </row>
    <row r="5480" spans="1:132" x14ac:dyDescent="0.25">
      <c r="A5480">
        <v>133493464</v>
      </c>
      <c r="B5480">
        <v>6563</v>
      </c>
      <c r="C5480" t="s">
        <v>290</v>
      </c>
      <c r="D5480" t="s">
        <v>35229</v>
      </c>
      <c r="E5480" t="s">
        <v>134</v>
      </c>
      <c r="F5480" t="s">
        <v>135</v>
      </c>
      <c r="G5480" t="s">
        <v>136</v>
      </c>
      <c r="H5480" t="s">
        <v>137</v>
      </c>
      <c r="I5480" t="s">
        <v>138</v>
      </c>
      <c r="J5480" t="s">
        <v>465</v>
      </c>
      <c r="K5480" t="s">
        <v>466</v>
      </c>
      <c r="L5480" t="s">
        <v>467</v>
      </c>
      <c r="M5480" t="s">
        <v>137</v>
      </c>
      <c r="N5480" t="s">
        <v>5637</v>
      </c>
      <c r="O5480" t="s">
        <v>5637</v>
      </c>
      <c r="P5480" s="1">
        <v>45433</v>
      </c>
      <c r="Q5480" s="1">
        <v>45433.568749999999</v>
      </c>
      <c r="R5480" s="1">
        <v>45433.568749999999</v>
      </c>
      <c r="S5480" s="1">
        <v>45701.574999999997</v>
      </c>
      <c r="T5480" s="1">
        <v>45701.574999999997</v>
      </c>
      <c r="U5480" t="s">
        <v>4515</v>
      </c>
      <c r="V5480" t="s">
        <v>137</v>
      </c>
      <c r="W5480" t="s">
        <v>137</v>
      </c>
      <c r="X5480" t="s">
        <v>231</v>
      </c>
      <c r="Y5480" t="s">
        <v>370</v>
      </c>
      <c r="Z5480" t="s">
        <v>137</v>
      </c>
      <c r="AA5480" t="s">
        <v>137</v>
      </c>
      <c r="AB5480" t="s">
        <v>137</v>
      </c>
      <c r="AC5480" t="s">
        <v>137</v>
      </c>
      <c r="AD5480" s="2"/>
      <c r="AE5480" t="s">
        <v>137</v>
      </c>
      <c r="AF5480" t="s">
        <v>137</v>
      </c>
      <c r="AG5480" t="s">
        <v>137</v>
      </c>
      <c r="AH5480" t="s">
        <v>137</v>
      </c>
      <c r="AI5480" t="s">
        <v>137</v>
      </c>
      <c r="AJ5480" t="s">
        <v>137</v>
      </c>
      <c r="AK5480" t="s">
        <v>137</v>
      </c>
      <c r="AL5480" s="2"/>
      <c r="AM5480" t="s">
        <v>137</v>
      </c>
      <c r="AN5480" t="s">
        <v>137</v>
      </c>
      <c r="AO5480" t="s">
        <v>137</v>
      </c>
      <c r="AP5480" t="s">
        <v>137</v>
      </c>
      <c r="AQ5480" t="s">
        <v>137</v>
      </c>
      <c r="AR5480" t="s">
        <v>137</v>
      </c>
      <c r="AS5480" t="s">
        <v>137</v>
      </c>
      <c r="AT5480" t="s">
        <v>137</v>
      </c>
      <c r="AU5480" t="s">
        <v>137</v>
      </c>
      <c r="AV5480" t="s">
        <v>137</v>
      </c>
      <c r="AW5480" t="s">
        <v>137</v>
      </c>
      <c r="AX5480" t="s">
        <v>137</v>
      </c>
      <c r="AY5480" t="s">
        <v>137</v>
      </c>
      <c r="AZ5480" t="s">
        <v>137</v>
      </c>
      <c r="BA5480" t="s">
        <v>137</v>
      </c>
      <c r="BB5480" t="s">
        <v>137</v>
      </c>
      <c r="BC5480" t="s">
        <v>137</v>
      </c>
      <c r="BD5480" t="s">
        <v>137</v>
      </c>
      <c r="BE5480" t="s">
        <v>137</v>
      </c>
      <c r="BF5480" t="s">
        <v>137</v>
      </c>
      <c r="BG5480" t="s">
        <v>137</v>
      </c>
      <c r="BH5480" t="s">
        <v>137</v>
      </c>
      <c r="BI5480" t="s">
        <v>137</v>
      </c>
      <c r="BJ5480" t="s">
        <v>137</v>
      </c>
      <c r="BK5480" t="s">
        <v>137</v>
      </c>
      <c r="BL5480" t="s">
        <v>137</v>
      </c>
      <c r="BM5480" t="s">
        <v>137</v>
      </c>
      <c r="BN5480" t="s">
        <v>137</v>
      </c>
      <c r="BO5480" t="s">
        <v>137</v>
      </c>
      <c r="BP5480" t="s">
        <v>35230</v>
      </c>
      <c r="BQ5480" t="s">
        <v>137</v>
      </c>
      <c r="BR5480" t="s">
        <v>137</v>
      </c>
      <c r="BS5480" t="s">
        <v>137</v>
      </c>
      <c r="BT5480" t="s">
        <v>137</v>
      </c>
      <c r="BU5480" t="s">
        <v>137</v>
      </c>
      <c r="BW5480" t="s">
        <v>137</v>
      </c>
      <c r="BX5480" t="s">
        <v>137</v>
      </c>
      <c r="BY5480" t="s">
        <v>137</v>
      </c>
      <c r="BZ5480" t="s">
        <v>137</v>
      </c>
      <c r="CA5480" t="s">
        <v>137</v>
      </c>
      <c r="CB5480" t="s">
        <v>137</v>
      </c>
      <c r="CC5480" t="s">
        <v>137</v>
      </c>
      <c r="CD5480" t="s">
        <v>137</v>
      </c>
      <c r="CE5480" t="s">
        <v>137</v>
      </c>
      <c r="CF5480" t="s">
        <v>137</v>
      </c>
      <c r="CG5480" t="s">
        <v>137</v>
      </c>
      <c r="CH5480" t="s">
        <v>137</v>
      </c>
      <c r="CI5480" t="s">
        <v>137</v>
      </c>
      <c r="CJ5480" t="s">
        <v>137</v>
      </c>
      <c r="CK5480" t="s">
        <v>137</v>
      </c>
      <c r="CL5480" t="s">
        <v>137</v>
      </c>
      <c r="CM5480" t="s">
        <v>137</v>
      </c>
      <c r="CN5480" t="s">
        <v>137</v>
      </c>
      <c r="CO5480" t="s">
        <v>137</v>
      </c>
      <c r="CP5480" t="s">
        <v>137</v>
      </c>
      <c r="CQ5480" s="1">
        <v>45433.591666666667</v>
      </c>
      <c r="CR5480" s="1">
        <v>45701.538194444445</v>
      </c>
      <c r="CS5480" s="1"/>
      <c r="CT5480" t="s">
        <v>35231</v>
      </c>
      <c r="CU5480" t="s">
        <v>35232</v>
      </c>
      <c r="CV5480" t="s">
        <v>137</v>
      </c>
      <c r="CW5480" t="s">
        <v>137</v>
      </c>
      <c r="CX5480" s="3"/>
      <c r="CY5480" s="3"/>
      <c r="CZ5480">
        <v>1</v>
      </c>
      <c r="DA5480" t="s">
        <v>35233</v>
      </c>
      <c r="DB5480" t="s">
        <v>137</v>
      </c>
      <c r="DC5480" t="s">
        <v>137</v>
      </c>
      <c r="DD5480" t="s">
        <v>137</v>
      </c>
      <c r="DE5480" t="s">
        <v>137</v>
      </c>
      <c r="DF5480" t="s">
        <v>35234</v>
      </c>
      <c r="DG5480" t="s">
        <v>900</v>
      </c>
      <c r="DH5480" t="s">
        <v>1880</v>
      </c>
      <c r="DI5480" t="s">
        <v>137</v>
      </c>
      <c r="DJ5480" t="s">
        <v>137</v>
      </c>
      <c r="DK5480">
        <v>0</v>
      </c>
      <c r="DL5480" t="s">
        <v>137</v>
      </c>
      <c r="DM5480" t="s">
        <v>137</v>
      </c>
      <c r="DN5480" t="s">
        <v>137</v>
      </c>
      <c r="DO5480" s="1"/>
      <c r="DP5480" s="1"/>
      <c r="DQ5480" t="s">
        <v>137</v>
      </c>
      <c r="DR5480" t="s">
        <v>137</v>
      </c>
      <c r="DS5480" t="s">
        <v>137</v>
      </c>
      <c r="DT5480" t="s">
        <v>137</v>
      </c>
      <c r="DU5480" t="s">
        <v>137</v>
      </c>
      <c r="DV5480" t="s">
        <v>137</v>
      </c>
      <c r="DW5480" t="s">
        <v>137</v>
      </c>
      <c r="DX5480" t="s">
        <v>137</v>
      </c>
      <c r="DY5480" t="s">
        <v>137</v>
      </c>
      <c r="DZ5480" t="s">
        <v>148</v>
      </c>
      <c r="EA5480" t="b">
        <v>0</v>
      </c>
      <c r="EB5480" t="s">
        <v>137</v>
      </c>
    </row>
    <row r="5481" spans="1:132" x14ac:dyDescent="0.25">
      <c r="A5481">
        <v>133489044</v>
      </c>
      <c r="B5481">
        <v>6562</v>
      </c>
      <c r="C5481" t="s">
        <v>192</v>
      </c>
      <c r="D5481" t="s">
        <v>133</v>
      </c>
      <c r="E5481" t="s">
        <v>134</v>
      </c>
      <c r="F5481" t="s">
        <v>135</v>
      </c>
      <c r="G5481" t="s">
        <v>136</v>
      </c>
      <c r="H5481" t="s">
        <v>137</v>
      </c>
      <c r="I5481" t="s">
        <v>138</v>
      </c>
      <c r="J5481" t="s">
        <v>150</v>
      </c>
      <c r="K5481" t="s">
        <v>151</v>
      </c>
      <c r="L5481" t="s">
        <v>152</v>
      </c>
      <c r="M5481" t="s">
        <v>137</v>
      </c>
      <c r="N5481" t="s">
        <v>2963</v>
      </c>
      <c r="O5481" t="s">
        <v>2963</v>
      </c>
      <c r="P5481" s="1">
        <v>45433</v>
      </c>
      <c r="Q5481" s="1">
        <v>45433.540277777778</v>
      </c>
      <c r="R5481" s="1">
        <v>45433.540277777778</v>
      </c>
      <c r="S5481" s="1">
        <v>45433.591666666667</v>
      </c>
      <c r="T5481" s="1">
        <v>45433.591666666667</v>
      </c>
      <c r="U5481" t="s">
        <v>3307</v>
      </c>
      <c r="V5481" t="s">
        <v>137</v>
      </c>
      <c r="W5481" t="s">
        <v>137</v>
      </c>
      <c r="X5481" t="s">
        <v>144</v>
      </c>
      <c r="Y5481" t="s">
        <v>285</v>
      </c>
      <c r="Z5481" t="s">
        <v>137</v>
      </c>
      <c r="AA5481" t="s">
        <v>137</v>
      </c>
      <c r="AB5481" t="s">
        <v>137</v>
      </c>
      <c r="AC5481" t="s">
        <v>137</v>
      </c>
      <c r="AD5481" s="2"/>
      <c r="AE5481" t="s">
        <v>137</v>
      </c>
      <c r="AF5481" t="s">
        <v>137</v>
      </c>
      <c r="AG5481" t="s">
        <v>137</v>
      </c>
      <c r="AH5481" t="s">
        <v>137</v>
      </c>
      <c r="AI5481" t="s">
        <v>137</v>
      </c>
      <c r="AJ5481" t="s">
        <v>137</v>
      </c>
      <c r="AK5481" t="s">
        <v>137</v>
      </c>
      <c r="AL5481" s="2"/>
      <c r="AM5481" t="s">
        <v>137</v>
      </c>
      <c r="AN5481" t="s">
        <v>137</v>
      </c>
      <c r="AO5481" t="s">
        <v>137</v>
      </c>
      <c r="AP5481" t="s">
        <v>137</v>
      </c>
      <c r="AQ5481" t="s">
        <v>137</v>
      </c>
      <c r="AR5481" t="s">
        <v>137</v>
      </c>
      <c r="AS5481" t="s">
        <v>137</v>
      </c>
      <c r="AT5481" t="s">
        <v>137</v>
      </c>
      <c r="AU5481" t="s">
        <v>137</v>
      </c>
      <c r="AV5481" t="s">
        <v>137</v>
      </c>
      <c r="AW5481" t="s">
        <v>137</v>
      </c>
      <c r="AX5481" t="s">
        <v>137</v>
      </c>
      <c r="AY5481" t="s">
        <v>137</v>
      </c>
      <c r="AZ5481" t="s">
        <v>137</v>
      </c>
      <c r="BA5481" t="s">
        <v>137</v>
      </c>
      <c r="BB5481" t="s">
        <v>137</v>
      </c>
      <c r="BC5481" t="s">
        <v>137</v>
      </c>
      <c r="BD5481" t="s">
        <v>137</v>
      </c>
      <c r="BE5481" t="s">
        <v>137</v>
      </c>
      <c r="BF5481" t="s">
        <v>137</v>
      </c>
      <c r="BG5481" t="s">
        <v>137</v>
      </c>
      <c r="BH5481" t="s">
        <v>137</v>
      </c>
      <c r="BI5481" t="s">
        <v>137</v>
      </c>
      <c r="BJ5481" t="s">
        <v>137</v>
      </c>
      <c r="BK5481" t="s">
        <v>137</v>
      </c>
      <c r="BL5481" t="s">
        <v>137</v>
      </c>
      <c r="BM5481" t="s">
        <v>137</v>
      </c>
      <c r="BN5481" t="s">
        <v>137</v>
      </c>
      <c r="BO5481" t="s">
        <v>137</v>
      </c>
      <c r="BP5481" t="s">
        <v>35235</v>
      </c>
      <c r="BQ5481" t="s">
        <v>137</v>
      </c>
      <c r="BR5481" t="s">
        <v>137</v>
      </c>
      <c r="BS5481" t="s">
        <v>137</v>
      </c>
      <c r="BT5481" t="s">
        <v>137</v>
      </c>
      <c r="BU5481" t="s">
        <v>137</v>
      </c>
      <c r="BW5481" t="s">
        <v>137</v>
      </c>
      <c r="BX5481" t="s">
        <v>137</v>
      </c>
      <c r="BY5481" t="s">
        <v>137</v>
      </c>
      <c r="BZ5481" t="s">
        <v>137</v>
      </c>
      <c r="CA5481" t="s">
        <v>137</v>
      </c>
      <c r="CB5481" t="s">
        <v>137</v>
      </c>
      <c r="CC5481" t="s">
        <v>137</v>
      </c>
      <c r="CD5481" t="s">
        <v>137</v>
      </c>
      <c r="CE5481" t="s">
        <v>137</v>
      </c>
      <c r="CF5481" t="s">
        <v>137</v>
      </c>
      <c r="CG5481" t="s">
        <v>137</v>
      </c>
      <c r="CH5481" t="s">
        <v>137</v>
      </c>
      <c r="CI5481" t="s">
        <v>137</v>
      </c>
      <c r="CJ5481" t="s">
        <v>137</v>
      </c>
      <c r="CK5481" t="s">
        <v>137</v>
      </c>
      <c r="CL5481" t="s">
        <v>137</v>
      </c>
      <c r="CM5481" t="s">
        <v>137</v>
      </c>
      <c r="CN5481" t="s">
        <v>137</v>
      </c>
      <c r="CO5481" t="s">
        <v>137</v>
      </c>
      <c r="CP5481" t="s">
        <v>137</v>
      </c>
      <c r="CQ5481" s="1">
        <v>45433.591666666667</v>
      </c>
      <c r="CR5481" s="1">
        <v>45433.591666666667</v>
      </c>
      <c r="CS5481" s="1"/>
      <c r="CT5481" t="s">
        <v>35236</v>
      </c>
      <c r="CU5481" t="s">
        <v>35236</v>
      </c>
      <c r="CV5481" t="s">
        <v>35237</v>
      </c>
      <c r="CW5481" t="s">
        <v>35237</v>
      </c>
      <c r="CX5481" s="3"/>
      <c r="CY5481" s="3"/>
      <c r="CZ5481">
        <v>1</v>
      </c>
      <c r="DA5481" t="s">
        <v>35238</v>
      </c>
      <c r="DB5481" t="s">
        <v>137</v>
      </c>
      <c r="DC5481" t="s">
        <v>137</v>
      </c>
      <c r="DD5481" t="s">
        <v>137</v>
      </c>
      <c r="DE5481" t="s">
        <v>137</v>
      </c>
      <c r="DF5481" t="s">
        <v>35239</v>
      </c>
      <c r="DG5481" t="s">
        <v>137</v>
      </c>
      <c r="DH5481" t="s">
        <v>137</v>
      </c>
      <c r="DI5481" t="s">
        <v>137</v>
      </c>
      <c r="DJ5481" t="s">
        <v>137</v>
      </c>
      <c r="DK5481">
        <v>0</v>
      </c>
      <c r="DL5481" t="s">
        <v>209</v>
      </c>
      <c r="DM5481" t="s">
        <v>137</v>
      </c>
      <c r="DN5481" t="s">
        <v>137</v>
      </c>
      <c r="DO5481" s="1">
        <v>45433.591666666667</v>
      </c>
      <c r="DP5481" s="1"/>
      <c r="DQ5481" t="s">
        <v>150</v>
      </c>
      <c r="DR5481" t="s">
        <v>151</v>
      </c>
      <c r="DS5481" t="s">
        <v>152</v>
      </c>
      <c r="DT5481" t="s">
        <v>137</v>
      </c>
      <c r="DU5481" t="s">
        <v>137</v>
      </c>
      <c r="DV5481" t="s">
        <v>137</v>
      </c>
      <c r="DW5481" t="s">
        <v>137</v>
      </c>
      <c r="DX5481" t="s">
        <v>3166</v>
      </c>
      <c r="DY5481" t="s">
        <v>137</v>
      </c>
      <c r="DZ5481" t="s">
        <v>148</v>
      </c>
      <c r="EA5481" t="b">
        <v>0</v>
      </c>
      <c r="EB5481" t="s">
        <v>137</v>
      </c>
    </row>
    <row r="5482" spans="1:132" x14ac:dyDescent="0.25">
      <c r="A5482">
        <v>133487357</v>
      </c>
      <c r="B5482">
        <v>6561</v>
      </c>
      <c r="C5482" t="s">
        <v>192</v>
      </c>
      <c r="D5482" t="s">
        <v>193</v>
      </c>
      <c r="E5482" t="s">
        <v>134</v>
      </c>
      <c r="F5482" t="s">
        <v>135</v>
      </c>
      <c r="G5482" t="s">
        <v>194</v>
      </c>
      <c r="H5482" t="s">
        <v>195</v>
      </c>
      <c r="I5482" t="s">
        <v>196</v>
      </c>
      <c r="J5482" t="s">
        <v>32127</v>
      </c>
      <c r="K5482" t="s">
        <v>32128</v>
      </c>
      <c r="L5482" t="s">
        <v>32129</v>
      </c>
      <c r="M5482" t="s">
        <v>137</v>
      </c>
      <c r="N5482" t="s">
        <v>32044</v>
      </c>
      <c r="O5482" t="s">
        <v>32044</v>
      </c>
      <c r="P5482" s="1">
        <v>45433</v>
      </c>
      <c r="Q5482" s="1">
        <v>45433.529861111114</v>
      </c>
      <c r="R5482" s="1">
        <v>45433.529861111114</v>
      </c>
      <c r="S5482" s="1">
        <v>45436.574305555558</v>
      </c>
      <c r="T5482" s="1">
        <v>45436.574305555558</v>
      </c>
      <c r="U5482" t="s">
        <v>378</v>
      </c>
      <c r="V5482" t="s">
        <v>137</v>
      </c>
      <c r="W5482" t="s">
        <v>137</v>
      </c>
      <c r="X5482" t="s">
        <v>369</v>
      </c>
      <c r="Y5482" t="s">
        <v>199</v>
      </c>
      <c r="Z5482" t="s">
        <v>137</v>
      </c>
      <c r="AA5482" t="s">
        <v>137</v>
      </c>
      <c r="AB5482" t="s">
        <v>137</v>
      </c>
      <c r="AC5482" t="s">
        <v>137</v>
      </c>
      <c r="AD5482" s="2"/>
      <c r="AE5482" t="s">
        <v>137</v>
      </c>
      <c r="AF5482" t="s">
        <v>137</v>
      </c>
      <c r="AG5482" t="s">
        <v>137</v>
      </c>
      <c r="AH5482" t="s">
        <v>137</v>
      </c>
      <c r="AI5482" t="s">
        <v>137</v>
      </c>
      <c r="AJ5482" t="s">
        <v>137</v>
      </c>
      <c r="AK5482" t="s">
        <v>137</v>
      </c>
      <c r="AL5482" s="2"/>
      <c r="AM5482" t="s">
        <v>137</v>
      </c>
      <c r="AN5482" t="s">
        <v>137</v>
      </c>
      <c r="AO5482" t="s">
        <v>137</v>
      </c>
      <c r="AP5482" t="s">
        <v>137</v>
      </c>
      <c r="AQ5482" t="s">
        <v>137</v>
      </c>
      <c r="AR5482" t="s">
        <v>137</v>
      </c>
      <c r="AS5482" t="s">
        <v>137</v>
      </c>
      <c r="AT5482" t="s">
        <v>137</v>
      </c>
      <c r="AU5482" t="s">
        <v>137</v>
      </c>
      <c r="AV5482" t="s">
        <v>137</v>
      </c>
      <c r="AW5482" t="s">
        <v>32773</v>
      </c>
      <c r="AX5482" t="s">
        <v>137</v>
      </c>
      <c r="AY5482" t="s">
        <v>137</v>
      </c>
      <c r="AZ5482" t="s">
        <v>137</v>
      </c>
      <c r="BA5482" t="s">
        <v>137</v>
      </c>
      <c r="BB5482" t="s">
        <v>137</v>
      </c>
      <c r="BC5482" t="s">
        <v>35240</v>
      </c>
      <c r="BD5482" t="s">
        <v>249</v>
      </c>
      <c r="BE5482" t="s">
        <v>35241</v>
      </c>
      <c r="BF5482" t="s">
        <v>35242</v>
      </c>
      <c r="BG5482" t="s">
        <v>137</v>
      </c>
      <c r="BH5482" t="s">
        <v>137</v>
      </c>
      <c r="BI5482" t="s">
        <v>137</v>
      </c>
      <c r="BJ5482" t="s">
        <v>137</v>
      </c>
      <c r="BK5482" t="s">
        <v>137</v>
      </c>
      <c r="BL5482" t="s">
        <v>137</v>
      </c>
      <c r="BM5482" t="s">
        <v>137</v>
      </c>
      <c r="BN5482" t="s">
        <v>137</v>
      </c>
      <c r="BO5482" t="s">
        <v>137</v>
      </c>
      <c r="BP5482" t="s">
        <v>137</v>
      </c>
      <c r="BQ5482" t="s">
        <v>137</v>
      </c>
      <c r="BR5482" t="s">
        <v>137</v>
      </c>
      <c r="BS5482" t="s">
        <v>137</v>
      </c>
      <c r="BT5482" t="s">
        <v>137</v>
      </c>
      <c r="BU5482" t="s">
        <v>137</v>
      </c>
      <c r="BW5482" t="s">
        <v>137</v>
      </c>
      <c r="BX5482" t="s">
        <v>137</v>
      </c>
      <c r="BY5482" t="s">
        <v>137</v>
      </c>
      <c r="BZ5482" t="s">
        <v>137</v>
      </c>
      <c r="CA5482" t="s">
        <v>137</v>
      </c>
      <c r="CB5482" t="s">
        <v>137</v>
      </c>
      <c r="CC5482" t="s">
        <v>137</v>
      </c>
      <c r="CD5482" t="s">
        <v>137</v>
      </c>
      <c r="CE5482" t="s">
        <v>137</v>
      </c>
      <c r="CF5482" t="s">
        <v>137</v>
      </c>
      <c r="CG5482" t="s">
        <v>137</v>
      </c>
      <c r="CH5482" t="s">
        <v>137</v>
      </c>
      <c r="CI5482" t="s">
        <v>137</v>
      </c>
      <c r="CJ5482" t="s">
        <v>137</v>
      </c>
      <c r="CK5482" t="s">
        <v>137</v>
      </c>
      <c r="CL5482" t="s">
        <v>137</v>
      </c>
      <c r="CM5482" t="s">
        <v>137</v>
      </c>
      <c r="CN5482" t="s">
        <v>137</v>
      </c>
      <c r="CO5482" t="s">
        <v>137</v>
      </c>
      <c r="CP5482" t="s">
        <v>137</v>
      </c>
      <c r="CQ5482" s="1">
        <v>45436.574305555558</v>
      </c>
      <c r="CR5482" s="1">
        <v>45436.574305555558</v>
      </c>
      <c r="CS5482" s="1"/>
      <c r="CT5482" t="s">
        <v>35243</v>
      </c>
      <c r="CU5482" t="s">
        <v>35244</v>
      </c>
      <c r="CV5482" t="s">
        <v>35245</v>
      </c>
      <c r="CW5482" t="s">
        <v>35246</v>
      </c>
      <c r="CX5482" s="3"/>
      <c r="CY5482" s="3"/>
      <c r="CZ5482">
        <v>1</v>
      </c>
      <c r="DA5482" t="s">
        <v>35247</v>
      </c>
      <c r="DB5482" t="s">
        <v>137</v>
      </c>
      <c r="DC5482" t="s">
        <v>137</v>
      </c>
      <c r="DD5482" t="s">
        <v>137</v>
      </c>
      <c r="DE5482" t="s">
        <v>137</v>
      </c>
      <c r="DF5482" t="s">
        <v>35248</v>
      </c>
      <c r="DG5482" t="s">
        <v>137</v>
      </c>
      <c r="DH5482" t="s">
        <v>137</v>
      </c>
      <c r="DI5482" t="s">
        <v>137</v>
      </c>
      <c r="DJ5482" t="s">
        <v>137</v>
      </c>
      <c r="DK5482">
        <v>0</v>
      </c>
      <c r="DL5482" t="s">
        <v>209</v>
      </c>
      <c r="DM5482" t="s">
        <v>137</v>
      </c>
      <c r="DN5482" t="s">
        <v>137</v>
      </c>
      <c r="DO5482" s="1">
        <v>45436.574305555558</v>
      </c>
      <c r="DP5482" s="1"/>
      <c r="DQ5482" t="s">
        <v>32127</v>
      </c>
      <c r="DR5482" t="s">
        <v>32128</v>
      </c>
      <c r="DS5482" t="s">
        <v>32129</v>
      </c>
      <c r="DT5482" t="s">
        <v>35249</v>
      </c>
      <c r="DU5482" t="s">
        <v>137</v>
      </c>
      <c r="DV5482" t="s">
        <v>137</v>
      </c>
      <c r="DW5482" t="s">
        <v>137</v>
      </c>
      <c r="DX5482" t="s">
        <v>137</v>
      </c>
      <c r="DY5482" t="s">
        <v>137</v>
      </c>
      <c r="DZ5482" t="s">
        <v>148</v>
      </c>
      <c r="EA5482" t="b">
        <v>0</v>
      </c>
      <c r="EB5482" t="s">
        <v>137</v>
      </c>
    </row>
    <row r="5483" spans="1:132" x14ac:dyDescent="0.25">
      <c r="A5483">
        <v>133478504</v>
      </c>
      <c r="B5483">
        <v>6560</v>
      </c>
      <c r="C5483" t="s">
        <v>192</v>
      </c>
      <c r="D5483" t="s">
        <v>669</v>
      </c>
      <c r="E5483" t="s">
        <v>134</v>
      </c>
      <c r="F5483" t="s">
        <v>135</v>
      </c>
      <c r="G5483" t="s">
        <v>670</v>
      </c>
      <c r="H5483" t="s">
        <v>671</v>
      </c>
      <c r="I5483" t="s">
        <v>672</v>
      </c>
      <c r="J5483" t="s">
        <v>32127</v>
      </c>
      <c r="K5483" t="s">
        <v>32128</v>
      </c>
      <c r="L5483" t="s">
        <v>32129</v>
      </c>
      <c r="M5483" t="s">
        <v>137</v>
      </c>
      <c r="N5483" t="s">
        <v>505</v>
      </c>
      <c r="O5483" t="s">
        <v>505</v>
      </c>
      <c r="P5483" s="1">
        <v>45433</v>
      </c>
      <c r="Q5483" s="1">
        <v>45433.481249999997</v>
      </c>
      <c r="R5483" s="1">
        <v>45433.481249999997</v>
      </c>
      <c r="S5483" s="1">
        <v>45433.636805555558</v>
      </c>
      <c r="T5483" s="1">
        <v>45433.636805555558</v>
      </c>
      <c r="U5483" t="s">
        <v>27698</v>
      </c>
      <c r="V5483" t="s">
        <v>137</v>
      </c>
      <c r="W5483" t="s">
        <v>137</v>
      </c>
      <c r="X5483" t="s">
        <v>231</v>
      </c>
      <c r="Y5483" t="s">
        <v>440</v>
      </c>
      <c r="Z5483" t="s">
        <v>137</v>
      </c>
      <c r="AA5483" t="s">
        <v>137</v>
      </c>
      <c r="AB5483" t="s">
        <v>137</v>
      </c>
      <c r="AC5483" t="s">
        <v>137</v>
      </c>
      <c r="AD5483" s="2"/>
      <c r="AE5483" t="s">
        <v>35250</v>
      </c>
      <c r="AF5483" t="s">
        <v>20717</v>
      </c>
      <c r="AG5483" t="s">
        <v>137</v>
      </c>
      <c r="AH5483" t="s">
        <v>137</v>
      </c>
      <c r="AI5483" t="s">
        <v>137</v>
      </c>
      <c r="AJ5483" t="s">
        <v>137</v>
      </c>
      <c r="AK5483" t="s">
        <v>137</v>
      </c>
      <c r="AL5483" s="2">
        <v>45429</v>
      </c>
      <c r="AM5483" t="s">
        <v>137</v>
      </c>
      <c r="AN5483" t="s">
        <v>137</v>
      </c>
      <c r="AO5483" t="s">
        <v>137</v>
      </c>
      <c r="AP5483" t="s">
        <v>137</v>
      </c>
      <c r="AQ5483" t="s">
        <v>137</v>
      </c>
      <c r="AR5483" t="s">
        <v>137</v>
      </c>
      <c r="AS5483" t="s">
        <v>137</v>
      </c>
      <c r="AT5483" t="s">
        <v>137</v>
      </c>
      <c r="AU5483" t="s">
        <v>35251</v>
      </c>
      <c r="AV5483" t="s">
        <v>137</v>
      </c>
      <c r="AW5483" t="s">
        <v>137</v>
      </c>
      <c r="AX5483" t="s">
        <v>137</v>
      </c>
      <c r="AY5483" t="s">
        <v>137</v>
      </c>
      <c r="AZ5483" t="s">
        <v>137</v>
      </c>
      <c r="BA5483" t="s">
        <v>137</v>
      </c>
      <c r="BB5483" t="s">
        <v>137</v>
      </c>
      <c r="BC5483" t="s">
        <v>137</v>
      </c>
      <c r="BD5483" t="s">
        <v>137</v>
      </c>
      <c r="BE5483" t="s">
        <v>137</v>
      </c>
      <c r="BF5483" t="s">
        <v>137</v>
      </c>
      <c r="BG5483" t="s">
        <v>137</v>
      </c>
      <c r="BH5483" t="s">
        <v>137</v>
      </c>
      <c r="BI5483" t="s">
        <v>137</v>
      </c>
      <c r="BJ5483" t="s">
        <v>137</v>
      </c>
      <c r="BK5483" t="s">
        <v>137</v>
      </c>
      <c r="BL5483" t="s">
        <v>137</v>
      </c>
      <c r="BM5483" t="s">
        <v>137</v>
      </c>
      <c r="BN5483" t="s">
        <v>137</v>
      </c>
      <c r="BO5483" t="s">
        <v>137</v>
      </c>
      <c r="BP5483" t="s">
        <v>137</v>
      </c>
      <c r="BQ5483" t="s">
        <v>27701</v>
      </c>
      <c r="BR5483" t="s">
        <v>137</v>
      </c>
      <c r="BS5483" t="s">
        <v>137</v>
      </c>
      <c r="BT5483" t="s">
        <v>137</v>
      </c>
      <c r="BU5483" t="s">
        <v>137</v>
      </c>
      <c r="BV5483">
        <v>100178</v>
      </c>
      <c r="BW5483" t="s">
        <v>137</v>
      </c>
      <c r="BX5483" t="s">
        <v>137</v>
      </c>
      <c r="BY5483" t="s">
        <v>137</v>
      </c>
      <c r="BZ5483" t="s">
        <v>27702</v>
      </c>
      <c r="CA5483" t="s">
        <v>1042</v>
      </c>
      <c r="CB5483" t="s">
        <v>137</v>
      </c>
      <c r="CC5483" t="s">
        <v>137</v>
      </c>
      <c r="CD5483" t="s">
        <v>137</v>
      </c>
      <c r="CE5483" t="s">
        <v>137</v>
      </c>
      <c r="CF5483" t="s">
        <v>137</v>
      </c>
      <c r="CG5483" t="s">
        <v>137</v>
      </c>
      <c r="CH5483" t="s">
        <v>137</v>
      </c>
      <c r="CI5483" t="s">
        <v>137</v>
      </c>
      <c r="CJ5483" t="s">
        <v>681</v>
      </c>
      <c r="CK5483" t="s">
        <v>681</v>
      </c>
      <c r="CL5483" t="s">
        <v>137</v>
      </c>
      <c r="CM5483" t="s">
        <v>137</v>
      </c>
      <c r="CN5483" t="s">
        <v>2329</v>
      </c>
      <c r="CO5483" t="s">
        <v>137</v>
      </c>
      <c r="CP5483" t="s">
        <v>137</v>
      </c>
      <c r="CQ5483" s="1">
        <v>45433.636805555558</v>
      </c>
      <c r="CR5483" s="1">
        <v>45433.636805555558</v>
      </c>
      <c r="CS5483" s="1"/>
      <c r="CT5483" t="s">
        <v>35252</v>
      </c>
      <c r="CU5483" t="s">
        <v>35252</v>
      </c>
      <c r="CV5483" t="s">
        <v>15458</v>
      </c>
      <c r="CW5483" t="s">
        <v>15458</v>
      </c>
      <c r="CX5483" s="3"/>
      <c r="CY5483" s="3"/>
      <c r="CZ5483">
        <v>1</v>
      </c>
      <c r="DA5483" t="s">
        <v>35253</v>
      </c>
      <c r="DB5483" t="s">
        <v>137</v>
      </c>
      <c r="DC5483" t="s">
        <v>137</v>
      </c>
      <c r="DD5483" t="s">
        <v>137</v>
      </c>
      <c r="DE5483" t="s">
        <v>137</v>
      </c>
      <c r="DF5483" t="s">
        <v>35254</v>
      </c>
      <c r="DG5483" t="s">
        <v>137</v>
      </c>
      <c r="DH5483" t="s">
        <v>137</v>
      </c>
      <c r="DI5483" t="s">
        <v>137</v>
      </c>
      <c r="DJ5483" t="s">
        <v>137</v>
      </c>
      <c r="DK5483">
        <v>0</v>
      </c>
      <c r="DL5483" t="s">
        <v>209</v>
      </c>
      <c r="DM5483" t="s">
        <v>137</v>
      </c>
      <c r="DN5483" t="s">
        <v>137</v>
      </c>
      <c r="DO5483" s="1">
        <v>45433.636805555558</v>
      </c>
      <c r="DP5483" s="1"/>
      <c r="DQ5483" t="s">
        <v>32127</v>
      </c>
      <c r="DR5483" t="s">
        <v>32128</v>
      </c>
      <c r="DS5483" t="s">
        <v>32129</v>
      </c>
      <c r="DT5483" t="s">
        <v>137</v>
      </c>
      <c r="DU5483" t="s">
        <v>137</v>
      </c>
      <c r="DV5483" t="s">
        <v>140</v>
      </c>
      <c r="DW5483" t="s">
        <v>137</v>
      </c>
      <c r="DX5483" t="s">
        <v>137</v>
      </c>
      <c r="DY5483" t="s">
        <v>137</v>
      </c>
      <c r="DZ5483" t="s">
        <v>148</v>
      </c>
      <c r="EA5483" t="b">
        <v>0</v>
      </c>
      <c r="EB5483" t="s">
        <v>137</v>
      </c>
    </row>
    <row r="5484" spans="1:132" x14ac:dyDescent="0.25">
      <c r="A5484">
        <v>133469672</v>
      </c>
      <c r="B5484">
        <v>6559</v>
      </c>
      <c r="C5484" t="s">
        <v>192</v>
      </c>
      <c r="D5484" t="s">
        <v>27126</v>
      </c>
      <c r="E5484" t="s">
        <v>134</v>
      </c>
      <c r="F5484" t="s">
        <v>162</v>
      </c>
      <c r="G5484" t="s">
        <v>163</v>
      </c>
      <c r="H5484" t="s">
        <v>137</v>
      </c>
      <c r="I5484" t="s">
        <v>35255</v>
      </c>
      <c r="J5484" t="s">
        <v>139</v>
      </c>
      <c r="K5484" t="s">
        <v>140</v>
      </c>
      <c r="L5484" t="s">
        <v>141</v>
      </c>
      <c r="M5484" t="s">
        <v>137</v>
      </c>
      <c r="N5484" t="s">
        <v>29799</v>
      </c>
      <c r="O5484" t="s">
        <v>29799</v>
      </c>
      <c r="P5484" s="1"/>
      <c r="Q5484" s="1">
        <v>45433.434027777781</v>
      </c>
      <c r="R5484" s="1">
        <v>45433.434027777781</v>
      </c>
      <c r="S5484" s="1">
        <v>45433.438194444447</v>
      </c>
      <c r="T5484" s="1">
        <v>45433.438194444447</v>
      </c>
      <c r="U5484" t="s">
        <v>2382</v>
      </c>
      <c r="V5484" t="s">
        <v>137</v>
      </c>
      <c r="W5484" t="s">
        <v>137</v>
      </c>
      <c r="X5484" t="s">
        <v>185</v>
      </c>
      <c r="Y5484" t="s">
        <v>361</v>
      </c>
      <c r="Z5484" t="s">
        <v>137</v>
      </c>
      <c r="AA5484" t="s">
        <v>137</v>
      </c>
      <c r="AB5484" t="s">
        <v>137</v>
      </c>
      <c r="AC5484" t="s">
        <v>137</v>
      </c>
      <c r="AD5484" s="2"/>
      <c r="AE5484" t="s">
        <v>137</v>
      </c>
      <c r="AF5484" t="s">
        <v>137</v>
      </c>
      <c r="AG5484" t="s">
        <v>137</v>
      </c>
      <c r="AH5484" t="s">
        <v>137</v>
      </c>
      <c r="AI5484" t="s">
        <v>137</v>
      </c>
      <c r="AJ5484" t="s">
        <v>137</v>
      </c>
      <c r="AK5484" t="s">
        <v>137</v>
      </c>
      <c r="AL5484" s="2"/>
      <c r="AM5484" t="s">
        <v>137</v>
      </c>
      <c r="AN5484" t="s">
        <v>137</v>
      </c>
      <c r="AO5484" t="s">
        <v>137</v>
      </c>
      <c r="AP5484" t="s">
        <v>137</v>
      </c>
      <c r="AQ5484" t="s">
        <v>137</v>
      </c>
      <c r="AR5484" t="s">
        <v>137</v>
      </c>
      <c r="AS5484" t="s">
        <v>137</v>
      </c>
      <c r="AT5484" t="s">
        <v>137</v>
      </c>
      <c r="AU5484" t="s">
        <v>137</v>
      </c>
      <c r="AV5484" t="s">
        <v>137</v>
      </c>
      <c r="AW5484" t="s">
        <v>137</v>
      </c>
      <c r="AX5484" t="s">
        <v>137</v>
      </c>
      <c r="AY5484" t="s">
        <v>137</v>
      </c>
      <c r="AZ5484" t="s">
        <v>137</v>
      </c>
      <c r="BA5484" t="s">
        <v>137</v>
      </c>
      <c r="BB5484" t="s">
        <v>137</v>
      </c>
      <c r="BC5484" t="s">
        <v>137</v>
      </c>
      <c r="BD5484" t="s">
        <v>137</v>
      </c>
      <c r="BE5484" t="s">
        <v>137</v>
      </c>
      <c r="BF5484" t="s">
        <v>137</v>
      </c>
      <c r="BG5484" t="s">
        <v>137</v>
      </c>
      <c r="BH5484" t="s">
        <v>137</v>
      </c>
      <c r="BI5484" t="s">
        <v>137</v>
      </c>
      <c r="BJ5484" t="s">
        <v>137</v>
      </c>
      <c r="BK5484" t="s">
        <v>137</v>
      </c>
      <c r="BL5484" t="s">
        <v>137</v>
      </c>
      <c r="BM5484" t="s">
        <v>137</v>
      </c>
      <c r="BN5484" t="s">
        <v>137</v>
      </c>
      <c r="BO5484" t="s">
        <v>137</v>
      </c>
      <c r="BP5484" t="s">
        <v>137</v>
      </c>
      <c r="BQ5484" t="s">
        <v>137</v>
      </c>
      <c r="BR5484" t="s">
        <v>137</v>
      </c>
      <c r="BS5484" t="s">
        <v>137</v>
      </c>
      <c r="BT5484" t="s">
        <v>137</v>
      </c>
      <c r="BU5484" t="s">
        <v>137</v>
      </c>
      <c r="BW5484" t="s">
        <v>137</v>
      </c>
      <c r="BX5484" t="s">
        <v>137</v>
      </c>
      <c r="BY5484" t="s">
        <v>137</v>
      </c>
      <c r="BZ5484" t="s">
        <v>137</v>
      </c>
      <c r="CA5484" t="s">
        <v>137</v>
      </c>
      <c r="CB5484" t="s">
        <v>137</v>
      </c>
      <c r="CC5484" t="s">
        <v>137</v>
      </c>
      <c r="CD5484" t="s">
        <v>137</v>
      </c>
      <c r="CE5484" t="s">
        <v>137</v>
      </c>
      <c r="CF5484" t="s">
        <v>137</v>
      </c>
      <c r="CG5484" t="s">
        <v>137</v>
      </c>
      <c r="CH5484" t="s">
        <v>137</v>
      </c>
      <c r="CI5484" t="s">
        <v>137</v>
      </c>
      <c r="CJ5484" t="s">
        <v>137</v>
      </c>
      <c r="CK5484" t="s">
        <v>137</v>
      </c>
      <c r="CL5484" t="s">
        <v>137</v>
      </c>
      <c r="CM5484" t="s">
        <v>137</v>
      </c>
      <c r="CN5484" t="s">
        <v>137</v>
      </c>
      <c r="CO5484" t="s">
        <v>137</v>
      </c>
      <c r="CP5484" t="s">
        <v>137</v>
      </c>
      <c r="CQ5484" s="1">
        <v>45433.438194444447</v>
      </c>
      <c r="CR5484" s="1">
        <v>45433.438194444447</v>
      </c>
      <c r="CS5484" s="1"/>
      <c r="CT5484" t="s">
        <v>15708</v>
      </c>
      <c r="CU5484" t="s">
        <v>15708</v>
      </c>
      <c r="CV5484" t="s">
        <v>35256</v>
      </c>
      <c r="CW5484" t="s">
        <v>35256</v>
      </c>
      <c r="CX5484" s="3"/>
      <c r="CY5484" s="3"/>
      <c r="DA5484" t="s">
        <v>137</v>
      </c>
      <c r="DB5484" t="s">
        <v>137</v>
      </c>
      <c r="DC5484" t="s">
        <v>137</v>
      </c>
      <c r="DD5484" t="s">
        <v>137</v>
      </c>
      <c r="DE5484" t="s">
        <v>137</v>
      </c>
      <c r="DF5484" t="s">
        <v>35257</v>
      </c>
      <c r="DG5484" t="s">
        <v>137</v>
      </c>
      <c r="DH5484" t="s">
        <v>137</v>
      </c>
      <c r="DI5484" t="s">
        <v>137</v>
      </c>
      <c r="DJ5484" t="s">
        <v>137</v>
      </c>
      <c r="DK5484">
        <v>0</v>
      </c>
      <c r="DL5484" t="s">
        <v>209</v>
      </c>
      <c r="DM5484" t="s">
        <v>137</v>
      </c>
      <c r="DN5484" t="s">
        <v>137</v>
      </c>
      <c r="DO5484" s="1">
        <v>45433.438194444447</v>
      </c>
      <c r="DP5484" s="1"/>
      <c r="DQ5484" t="s">
        <v>32127</v>
      </c>
      <c r="DR5484" t="s">
        <v>32128</v>
      </c>
      <c r="DS5484" t="s">
        <v>32129</v>
      </c>
      <c r="DT5484" t="s">
        <v>137</v>
      </c>
      <c r="DU5484" t="s">
        <v>137</v>
      </c>
      <c r="DV5484" t="s">
        <v>137</v>
      </c>
      <c r="DW5484" t="s">
        <v>137</v>
      </c>
      <c r="DX5484" t="s">
        <v>35258</v>
      </c>
      <c r="DY5484" t="s">
        <v>137</v>
      </c>
      <c r="DZ5484" t="s">
        <v>168</v>
      </c>
      <c r="EA5484" t="b">
        <v>0</v>
      </c>
      <c r="EB5484" t="s">
        <v>137</v>
      </c>
    </row>
    <row r="5485" spans="1:132" x14ac:dyDescent="0.25">
      <c r="A5485">
        <v>133466513</v>
      </c>
      <c r="B5485">
        <v>6558</v>
      </c>
      <c r="C5485" t="s">
        <v>192</v>
      </c>
      <c r="D5485" t="s">
        <v>2004</v>
      </c>
      <c r="E5485" t="s">
        <v>134</v>
      </c>
      <c r="F5485" t="s">
        <v>135</v>
      </c>
      <c r="G5485" t="s">
        <v>194</v>
      </c>
      <c r="H5485" t="s">
        <v>137</v>
      </c>
      <c r="I5485" t="s">
        <v>1429</v>
      </c>
      <c r="J5485" t="s">
        <v>226</v>
      </c>
      <c r="K5485" t="s">
        <v>227</v>
      </c>
      <c r="L5485" t="s">
        <v>228</v>
      </c>
      <c r="M5485" t="s">
        <v>137</v>
      </c>
      <c r="N5485" t="s">
        <v>692</v>
      </c>
      <c r="O5485" t="s">
        <v>692</v>
      </c>
      <c r="P5485" s="1">
        <v>45433</v>
      </c>
      <c r="Q5485" s="1">
        <v>45433.418055555558</v>
      </c>
      <c r="R5485" s="1">
        <v>45433.418055555558</v>
      </c>
      <c r="S5485" s="1">
        <v>45436.31527777778</v>
      </c>
      <c r="T5485" s="1">
        <v>45436.31527777778</v>
      </c>
      <c r="U5485" t="s">
        <v>21769</v>
      </c>
      <c r="V5485" t="s">
        <v>137</v>
      </c>
      <c r="W5485" t="s">
        <v>137</v>
      </c>
      <c r="X5485" t="s">
        <v>231</v>
      </c>
      <c r="Y5485" t="s">
        <v>713</v>
      </c>
      <c r="Z5485" t="s">
        <v>137</v>
      </c>
      <c r="AA5485" t="s">
        <v>137</v>
      </c>
      <c r="AB5485" t="s">
        <v>137</v>
      </c>
      <c r="AC5485" t="s">
        <v>137</v>
      </c>
      <c r="AD5485" s="2"/>
      <c r="AE5485" t="s">
        <v>137</v>
      </c>
      <c r="AF5485" t="s">
        <v>137</v>
      </c>
      <c r="AG5485" t="s">
        <v>137</v>
      </c>
      <c r="AH5485" t="s">
        <v>137</v>
      </c>
      <c r="AI5485" t="s">
        <v>137</v>
      </c>
      <c r="AJ5485" t="s">
        <v>137</v>
      </c>
      <c r="AK5485" t="s">
        <v>137</v>
      </c>
      <c r="AL5485" s="2"/>
      <c r="AM5485" t="s">
        <v>137</v>
      </c>
      <c r="AN5485" t="s">
        <v>137</v>
      </c>
      <c r="AO5485" t="s">
        <v>137</v>
      </c>
      <c r="AP5485" t="s">
        <v>137</v>
      </c>
      <c r="AQ5485" t="s">
        <v>137</v>
      </c>
      <c r="AR5485" t="s">
        <v>137</v>
      </c>
      <c r="AS5485" t="s">
        <v>137</v>
      </c>
      <c r="AT5485" t="s">
        <v>137</v>
      </c>
      <c r="AU5485" t="s">
        <v>137</v>
      </c>
      <c r="AV5485" t="s">
        <v>137</v>
      </c>
      <c r="AW5485" t="s">
        <v>5448</v>
      </c>
      <c r="AX5485" t="s">
        <v>137</v>
      </c>
      <c r="AY5485" t="s">
        <v>35259</v>
      </c>
      <c r="AZ5485" t="s">
        <v>137</v>
      </c>
      <c r="BA5485" t="s">
        <v>3263</v>
      </c>
      <c r="BB5485" t="s">
        <v>1434</v>
      </c>
      <c r="BC5485" t="s">
        <v>137</v>
      </c>
      <c r="BD5485" t="s">
        <v>137</v>
      </c>
      <c r="BE5485" t="s">
        <v>137</v>
      </c>
      <c r="BF5485" t="s">
        <v>137</v>
      </c>
      <c r="BG5485" t="s">
        <v>137</v>
      </c>
      <c r="BH5485" t="s">
        <v>137</v>
      </c>
      <c r="BI5485" t="s">
        <v>137</v>
      </c>
      <c r="BJ5485" t="s">
        <v>137</v>
      </c>
      <c r="BK5485" t="s">
        <v>137</v>
      </c>
      <c r="BL5485" t="s">
        <v>137</v>
      </c>
      <c r="BM5485" t="s">
        <v>137</v>
      </c>
      <c r="BN5485" t="s">
        <v>137</v>
      </c>
      <c r="BO5485" t="s">
        <v>137</v>
      </c>
      <c r="BP5485" t="s">
        <v>137</v>
      </c>
      <c r="BQ5485" t="s">
        <v>137</v>
      </c>
      <c r="BR5485" t="s">
        <v>137</v>
      </c>
      <c r="BS5485" t="s">
        <v>137</v>
      </c>
      <c r="BT5485" t="s">
        <v>137</v>
      </c>
      <c r="BU5485" t="s">
        <v>137</v>
      </c>
      <c r="BW5485" t="s">
        <v>137</v>
      </c>
      <c r="BX5485" t="s">
        <v>137</v>
      </c>
      <c r="BY5485" t="s">
        <v>137</v>
      </c>
      <c r="BZ5485" t="s">
        <v>137</v>
      </c>
      <c r="CA5485" t="s">
        <v>137</v>
      </c>
      <c r="CB5485" t="s">
        <v>137</v>
      </c>
      <c r="CC5485" t="s">
        <v>137</v>
      </c>
      <c r="CD5485" t="s">
        <v>137</v>
      </c>
      <c r="CE5485" t="s">
        <v>137</v>
      </c>
      <c r="CF5485" t="s">
        <v>137</v>
      </c>
      <c r="CG5485" t="s">
        <v>137</v>
      </c>
      <c r="CH5485" t="s">
        <v>137</v>
      </c>
      <c r="CI5485" t="s">
        <v>137</v>
      </c>
      <c r="CJ5485" t="s">
        <v>137</v>
      </c>
      <c r="CK5485" t="s">
        <v>137</v>
      </c>
      <c r="CL5485" t="s">
        <v>137</v>
      </c>
      <c r="CM5485" t="s">
        <v>137</v>
      </c>
      <c r="CN5485" t="s">
        <v>137</v>
      </c>
      <c r="CO5485" t="s">
        <v>137</v>
      </c>
      <c r="CP5485" t="s">
        <v>137</v>
      </c>
      <c r="CQ5485" s="1">
        <v>45436.31527777778</v>
      </c>
      <c r="CR5485" s="1">
        <v>45436.31527777778</v>
      </c>
      <c r="CS5485" s="1"/>
      <c r="CT5485" t="s">
        <v>35260</v>
      </c>
      <c r="CU5485" t="s">
        <v>35261</v>
      </c>
      <c r="CV5485" t="s">
        <v>35262</v>
      </c>
      <c r="CW5485" t="s">
        <v>35263</v>
      </c>
      <c r="CX5485" s="3"/>
      <c r="CY5485" s="3"/>
      <c r="DA5485" t="s">
        <v>35264</v>
      </c>
      <c r="DB5485" t="s">
        <v>137</v>
      </c>
      <c r="DC5485" t="s">
        <v>137</v>
      </c>
      <c r="DD5485" t="s">
        <v>137</v>
      </c>
      <c r="DE5485" t="s">
        <v>137</v>
      </c>
      <c r="DF5485" t="s">
        <v>35265</v>
      </c>
      <c r="DG5485" t="s">
        <v>137</v>
      </c>
      <c r="DH5485" t="s">
        <v>137</v>
      </c>
      <c r="DI5485" t="s">
        <v>137</v>
      </c>
      <c r="DJ5485" t="s">
        <v>137</v>
      </c>
      <c r="DK5485">
        <v>0</v>
      </c>
      <c r="DL5485" t="s">
        <v>209</v>
      </c>
      <c r="DM5485" t="s">
        <v>35266</v>
      </c>
      <c r="DN5485" t="s">
        <v>137</v>
      </c>
      <c r="DO5485" s="1">
        <v>45436.31527777778</v>
      </c>
      <c r="DP5485" s="1"/>
      <c r="DQ5485" t="s">
        <v>534</v>
      </c>
      <c r="DR5485" t="s">
        <v>535</v>
      </c>
      <c r="DS5485" t="s">
        <v>536</v>
      </c>
      <c r="DT5485" t="s">
        <v>137</v>
      </c>
      <c r="DU5485" t="s">
        <v>137</v>
      </c>
      <c r="DV5485" t="s">
        <v>227</v>
      </c>
      <c r="DW5485" t="s">
        <v>137</v>
      </c>
      <c r="DX5485" t="s">
        <v>137</v>
      </c>
      <c r="DY5485" t="s">
        <v>137</v>
      </c>
      <c r="DZ5485" t="s">
        <v>148</v>
      </c>
      <c r="EA5485" t="b">
        <v>0</v>
      </c>
      <c r="EB5485" t="s">
        <v>137</v>
      </c>
    </row>
    <row r="5486" spans="1:132" x14ac:dyDescent="0.25">
      <c r="A5486">
        <v>133464928</v>
      </c>
      <c r="B5486">
        <v>6557</v>
      </c>
      <c r="C5486" t="s">
        <v>192</v>
      </c>
      <c r="D5486" t="s">
        <v>133</v>
      </c>
      <c r="E5486" t="s">
        <v>134</v>
      </c>
      <c r="F5486" t="s">
        <v>135</v>
      </c>
      <c r="G5486" t="s">
        <v>136</v>
      </c>
      <c r="H5486" t="s">
        <v>137</v>
      </c>
      <c r="I5486" t="s">
        <v>138</v>
      </c>
      <c r="J5486" t="s">
        <v>557</v>
      </c>
      <c r="K5486" t="s">
        <v>558</v>
      </c>
      <c r="L5486" t="s">
        <v>559</v>
      </c>
      <c r="M5486" t="s">
        <v>137</v>
      </c>
      <c r="N5486" t="s">
        <v>4295</v>
      </c>
      <c r="O5486" t="s">
        <v>4295</v>
      </c>
      <c r="P5486" s="1">
        <v>45435</v>
      </c>
      <c r="Q5486" s="1">
        <v>45433.40902777778</v>
      </c>
      <c r="R5486" s="1">
        <v>45433.40902777778</v>
      </c>
      <c r="S5486" s="1">
        <v>45568.637499999997</v>
      </c>
      <c r="T5486" s="1">
        <v>45568.637499999997</v>
      </c>
      <c r="U5486" t="s">
        <v>580</v>
      </c>
      <c r="V5486" t="s">
        <v>137</v>
      </c>
      <c r="W5486" t="s">
        <v>137</v>
      </c>
      <c r="X5486" t="s">
        <v>231</v>
      </c>
      <c r="Y5486" t="s">
        <v>514</v>
      </c>
      <c r="Z5486" t="s">
        <v>137</v>
      </c>
      <c r="AA5486" t="s">
        <v>137</v>
      </c>
      <c r="AB5486" t="s">
        <v>137</v>
      </c>
      <c r="AC5486" t="s">
        <v>137</v>
      </c>
      <c r="AD5486" s="2"/>
      <c r="AE5486" t="s">
        <v>137</v>
      </c>
      <c r="AF5486" t="s">
        <v>137</v>
      </c>
      <c r="AG5486" t="s">
        <v>137</v>
      </c>
      <c r="AH5486" t="s">
        <v>137</v>
      </c>
      <c r="AI5486" t="s">
        <v>137</v>
      </c>
      <c r="AJ5486" t="s">
        <v>137</v>
      </c>
      <c r="AK5486" t="s">
        <v>137</v>
      </c>
      <c r="AL5486" s="2"/>
      <c r="AM5486" t="s">
        <v>137</v>
      </c>
      <c r="AN5486" t="s">
        <v>137</v>
      </c>
      <c r="AO5486" t="s">
        <v>137</v>
      </c>
      <c r="AP5486" t="s">
        <v>137</v>
      </c>
      <c r="AQ5486" t="s">
        <v>137</v>
      </c>
      <c r="AR5486" t="s">
        <v>137</v>
      </c>
      <c r="AS5486" t="s">
        <v>137</v>
      </c>
      <c r="AT5486" t="s">
        <v>137</v>
      </c>
      <c r="AU5486" t="s">
        <v>137</v>
      </c>
      <c r="AV5486" t="s">
        <v>137</v>
      </c>
      <c r="AW5486" t="s">
        <v>137</v>
      </c>
      <c r="AX5486" t="s">
        <v>137</v>
      </c>
      <c r="AY5486" t="s">
        <v>137</v>
      </c>
      <c r="AZ5486" t="s">
        <v>137</v>
      </c>
      <c r="BA5486" t="s">
        <v>137</v>
      </c>
      <c r="BB5486" t="s">
        <v>137</v>
      </c>
      <c r="BC5486" t="s">
        <v>137</v>
      </c>
      <c r="BD5486" t="s">
        <v>137</v>
      </c>
      <c r="BE5486" t="s">
        <v>137</v>
      </c>
      <c r="BF5486" t="s">
        <v>137</v>
      </c>
      <c r="BG5486" t="s">
        <v>137</v>
      </c>
      <c r="BH5486" t="s">
        <v>137</v>
      </c>
      <c r="BI5486" t="s">
        <v>137</v>
      </c>
      <c r="BJ5486" t="s">
        <v>137</v>
      </c>
      <c r="BK5486" t="s">
        <v>137</v>
      </c>
      <c r="BL5486" t="s">
        <v>137</v>
      </c>
      <c r="BM5486" t="s">
        <v>137</v>
      </c>
      <c r="BN5486" t="s">
        <v>137</v>
      </c>
      <c r="BO5486" t="s">
        <v>137</v>
      </c>
      <c r="BP5486" t="s">
        <v>35267</v>
      </c>
      <c r="BQ5486" t="s">
        <v>137</v>
      </c>
      <c r="BR5486" t="s">
        <v>137</v>
      </c>
      <c r="BS5486" t="s">
        <v>137</v>
      </c>
      <c r="BT5486" t="s">
        <v>137</v>
      </c>
      <c r="BU5486" t="s">
        <v>137</v>
      </c>
      <c r="BW5486" t="s">
        <v>137</v>
      </c>
      <c r="BX5486" t="s">
        <v>137</v>
      </c>
      <c r="BY5486" t="s">
        <v>137</v>
      </c>
      <c r="BZ5486" t="s">
        <v>137</v>
      </c>
      <c r="CA5486" t="s">
        <v>137</v>
      </c>
      <c r="CB5486" t="s">
        <v>137</v>
      </c>
      <c r="CC5486" t="s">
        <v>137</v>
      </c>
      <c r="CD5486" t="s">
        <v>137</v>
      </c>
      <c r="CE5486" t="s">
        <v>137</v>
      </c>
      <c r="CF5486" t="s">
        <v>137</v>
      </c>
      <c r="CG5486" t="s">
        <v>137</v>
      </c>
      <c r="CH5486" t="s">
        <v>137</v>
      </c>
      <c r="CI5486" t="s">
        <v>137</v>
      </c>
      <c r="CJ5486" t="s">
        <v>137</v>
      </c>
      <c r="CK5486" t="s">
        <v>137</v>
      </c>
      <c r="CL5486" t="s">
        <v>137</v>
      </c>
      <c r="CM5486" t="s">
        <v>137</v>
      </c>
      <c r="CN5486" t="s">
        <v>137</v>
      </c>
      <c r="CO5486" t="s">
        <v>137</v>
      </c>
      <c r="CP5486" t="s">
        <v>137</v>
      </c>
      <c r="CQ5486" s="1">
        <v>45568.637499999997</v>
      </c>
      <c r="CR5486" s="1">
        <v>45568.637499999997</v>
      </c>
      <c r="CS5486" s="1">
        <v>45568.637499999997</v>
      </c>
      <c r="CT5486" t="s">
        <v>35268</v>
      </c>
      <c r="CU5486" t="s">
        <v>35269</v>
      </c>
      <c r="CV5486" t="s">
        <v>35270</v>
      </c>
      <c r="CW5486" t="s">
        <v>35271</v>
      </c>
      <c r="CX5486" s="3"/>
      <c r="CY5486" s="3"/>
      <c r="CZ5486">
        <v>4</v>
      </c>
      <c r="DA5486" t="s">
        <v>35272</v>
      </c>
      <c r="DB5486" t="s">
        <v>137</v>
      </c>
      <c r="DC5486" t="s">
        <v>137</v>
      </c>
      <c r="DD5486" t="s">
        <v>137</v>
      </c>
      <c r="DE5486" t="s">
        <v>137</v>
      </c>
      <c r="DF5486" t="s">
        <v>35273</v>
      </c>
      <c r="DG5486" t="s">
        <v>900</v>
      </c>
      <c r="DH5486" t="s">
        <v>4768</v>
      </c>
      <c r="DI5486" t="s">
        <v>137</v>
      </c>
      <c r="DJ5486" t="s">
        <v>137</v>
      </c>
      <c r="DK5486">
        <v>0</v>
      </c>
      <c r="DL5486" t="s">
        <v>209</v>
      </c>
      <c r="DM5486" t="s">
        <v>137</v>
      </c>
      <c r="DN5486" t="s">
        <v>137</v>
      </c>
      <c r="DO5486" s="1">
        <v>45568.637499999997</v>
      </c>
      <c r="DP5486" s="1"/>
      <c r="DQ5486" t="s">
        <v>557</v>
      </c>
      <c r="DR5486" t="s">
        <v>558</v>
      </c>
      <c r="DS5486" t="s">
        <v>559</v>
      </c>
      <c r="DT5486" t="s">
        <v>137</v>
      </c>
      <c r="DU5486" t="s">
        <v>137</v>
      </c>
      <c r="DV5486" t="s">
        <v>137</v>
      </c>
      <c r="DW5486" t="s">
        <v>137</v>
      </c>
      <c r="DX5486" t="s">
        <v>137</v>
      </c>
      <c r="DY5486" t="s">
        <v>137</v>
      </c>
      <c r="DZ5486" t="s">
        <v>148</v>
      </c>
      <c r="EA5486" t="b">
        <v>0</v>
      </c>
      <c r="EB5486" t="s">
        <v>137</v>
      </c>
    </row>
    <row r="5487" spans="1:132" x14ac:dyDescent="0.25">
      <c r="A5487">
        <v>133464699</v>
      </c>
      <c r="B5487">
        <v>6556</v>
      </c>
      <c r="C5487" t="s">
        <v>192</v>
      </c>
      <c r="D5487" t="s">
        <v>224</v>
      </c>
      <c r="E5487" t="s">
        <v>134</v>
      </c>
      <c r="F5487" t="s">
        <v>135</v>
      </c>
      <c r="G5487" t="s">
        <v>194</v>
      </c>
      <c r="H5487" t="s">
        <v>137</v>
      </c>
      <c r="I5487" t="s">
        <v>225</v>
      </c>
      <c r="J5487" t="s">
        <v>226</v>
      </c>
      <c r="K5487" t="s">
        <v>227</v>
      </c>
      <c r="L5487" t="s">
        <v>228</v>
      </c>
      <c r="M5487" t="s">
        <v>137</v>
      </c>
      <c r="N5487" t="s">
        <v>3181</v>
      </c>
      <c r="O5487" t="s">
        <v>3181</v>
      </c>
      <c r="P5487" s="1"/>
      <c r="Q5487" s="1">
        <v>45433.408333333333</v>
      </c>
      <c r="R5487" s="1">
        <v>45433.408333333333</v>
      </c>
      <c r="S5487" s="1">
        <v>45435.609027777777</v>
      </c>
      <c r="T5487" s="1">
        <v>45435.609027777777</v>
      </c>
      <c r="U5487" t="s">
        <v>27873</v>
      </c>
      <c r="V5487" t="s">
        <v>137</v>
      </c>
      <c r="W5487" t="s">
        <v>137</v>
      </c>
      <c r="X5487" t="s">
        <v>155</v>
      </c>
      <c r="Y5487" t="s">
        <v>3183</v>
      </c>
      <c r="Z5487" t="s">
        <v>137</v>
      </c>
      <c r="AA5487" t="s">
        <v>137</v>
      </c>
      <c r="AB5487" t="s">
        <v>137</v>
      </c>
      <c r="AC5487" t="s">
        <v>137</v>
      </c>
      <c r="AD5487" s="2"/>
      <c r="AE5487" t="s">
        <v>137</v>
      </c>
      <c r="AF5487" t="s">
        <v>137</v>
      </c>
      <c r="AG5487" t="s">
        <v>137</v>
      </c>
      <c r="AH5487" t="s">
        <v>137</v>
      </c>
      <c r="AI5487" t="s">
        <v>137</v>
      </c>
      <c r="AJ5487" t="s">
        <v>137</v>
      </c>
      <c r="AK5487" t="s">
        <v>137</v>
      </c>
      <c r="AL5487" s="2"/>
      <c r="AM5487" t="s">
        <v>137</v>
      </c>
      <c r="AN5487" t="s">
        <v>137</v>
      </c>
      <c r="AO5487" t="s">
        <v>137</v>
      </c>
      <c r="AP5487" t="s">
        <v>137</v>
      </c>
      <c r="AQ5487" t="s">
        <v>137</v>
      </c>
      <c r="AR5487" t="s">
        <v>137</v>
      </c>
      <c r="AS5487" t="s">
        <v>137</v>
      </c>
      <c r="AT5487" t="s">
        <v>137</v>
      </c>
      <c r="AU5487" t="s">
        <v>137</v>
      </c>
      <c r="AV5487" t="s">
        <v>137</v>
      </c>
      <c r="AW5487" t="s">
        <v>27875</v>
      </c>
      <c r="AX5487" t="s">
        <v>14345</v>
      </c>
      <c r="AY5487" t="s">
        <v>137</v>
      </c>
      <c r="AZ5487" t="s">
        <v>137</v>
      </c>
      <c r="BA5487" t="s">
        <v>137</v>
      </c>
      <c r="BB5487" t="s">
        <v>137</v>
      </c>
      <c r="BC5487" t="s">
        <v>137</v>
      </c>
      <c r="BD5487" t="s">
        <v>137</v>
      </c>
      <c r="BE5487" t="s">
        <v>137</v>
      </c>
      <c r="BF5487" t="s">
        <v>137</v>
      </c>
      <c r="BG5487" t="s">
        <v>137</v>
      </c>
      <c r="BH5487" t="s">
        <v>137</v>
      </c>
      <c r="BI5487" t="s">
        <v>137</v>
      </c>
      <c r="BJ5487" t="s">
        <v>137</v>
      </c>
      <c r="BK5487" t="s">
        <v>137</v>
      </c>
      <c r="BL5487" t="s">
        <v>137</v>
      </c>
      <c r="BM5487" t="s">
        <v>137</v>
      </c>
      <c r="BN5487" t="s">
        <v>137</v>
      </c>
      <c r="BO5487" t="s">
        <v>137</v>
      </c>
      <c r="BP5487" t="s">
        <v>137</v>
      </c>
      <c r="BQ5487" t="s">
        <v>137</v>
      </c>
      <c r="BR5487" t="s">
        <v>137</v>
      </c>
      <c r="BS5487" t="s">
        <v>137</v>
      </c>
      <c r="BT5487" t="s">
        <v>137</v>
      </c>
      <c r="BU5487" t="s">
        <v>137</v>
      </c>
      <c r="BW5487" t="s">
        <v>137</v>
      </c>
      <c r="BX5487" t="s">
        <v>137</v>
      </c>
      <c r="BY5487" t="s">
        <v>137</v>
      </c>
      <c r="BZ5487" t="s">
        <v>137</v>
      </c>
      <c r="CA5487" t="s">
        <v>137</v>
      </c>
      <c r="CB5487" t="s">
        <v>137</v>
      </c>
      <c r="CC5487" t="s">
        <v>137</v>
      </c>
      <c r="CD5487" t="s">
        <v>137</v>
      </c>
      <c r="CE5487" t="s">
        <v>137</v>
      </c>
      <c r="CF5487" t="s">
        <v>137</v>
      </c>
      <c r="CG5487" t="s">
        <v>137</v>
      </c>
      <c r="CH5487" t="s">
        <v>137</v>
      </c>
      <c r="CI5487" t="s">
        <v>137</v>
      </c>
      <c r="CJ5487" t="s">
        <v>137</v>
      </c>
      <c r="CK5487" t="s">
        <v>137</v>
      </c>
      <c r="CL5487" t="s">
        <v>137</v>
      </c>
      <c r="CM5487" t="s">
        <v>137</v>
      </c>
      <c r="CN5487" t="s">
        <v>137</v>
      </c>
      <c r="CO5487" t="s">
        <v>137</v>
      </c>
      <c r="CP5487" t="s">
        <v>137</v>
      </c>
      <c r="CQ5487" s="1">
        <v>45435.609027777777</v>
      </c>
      <c r="CR5487" s="1">
        <v>45435.609027777777</v>
      </c>
      <c r="CS5487" s="1"/>
      <c r="CT5487" t="s">
        <v>35274</v>
      </c>
      <c r="CU5487" t="s">
        <v>35274</v>
      </c>
      <c r="CV5487" t="s">
        <v>35275</v>
      </c>
      <c r="CW5487" t="s">
        <v>35276</v>
      </c>
      <c r="CX5487" s="3"/>
      <c r="CY5487" s="3"/>
      <c r="DA5487" t="s">
        <v>35277</v>
      </c>
      <c r="DB5487" t="s">
        <v>137</v>
      </c>
      <c r="DC5487" t="s">
        <v>137</v>
      </c>
      <c r="DD5487" t="s">
        <v>137</v>
      </c>
      <c r="DE5487" t="s">
        <v>137</v>
      </c>
      <c r="DF5487" t="s">
        <v>35278</v>
      </c>
      <c r="DG5487" t="s">
        <v>137</v>
      </c>
      <c r="DH5487" t="s">
        <v>137</v>
      </c>
      <c r="DI5487" t="s">
        <v>137</v>
      </c>
      <c r="DJ5487" t="s">
        <v>137</v>
      </c>
      <c r="DK5487">
        <v>0</v>
      </c>
      <c r="DL5487" t="s">
        <v>209</v>
      </c>
      <c r="DM5487" t="s">
        <v>35279</v>
      </c>
      <c r="DN5487" t="s">
        <v>137</v>
      </c>
      <c r="DO5487" s="1">
        <v>45435.609027777777</v>
      </c>
      <c r="DP5487" s="1"/>
      <c r="DQ5487" t="s">
        <v>534</v>
      </c>
      <c r="DR5487" t="s">
        <v>535</v>
      </c>
      <c r="DS5487" t="s">
        <v>536</v>
      </c>
      <c r="DT5487" t="s">
        <v>137</v>
      </c>
      <c r="DU5487" t="s">
        <v>137</v>
      </c>
      <c r="DV5487" t="s">
        <v>237</v>
      </c>
      <c r="DW5487" t="s">
        <v>137</v>
      </c>
      <c r="DX5487" t="s">
        <v>137</v>
      </c>
      <c r="DY5487" t="s">
        <v>137</v>
      </c>
      <c r="DZ5487" t="s">
        <v>148</v>
      </c>
      <c r="EA5487" t="b">
        <v>0</v>
      </c>
      <c r="EB5487" t="s">
        <v>137</v>
      </c>
    </row>
    <row r="5488" spans="1:132" x14ac:dyDescent="0.25">
      <c r="A5488">
        <v>133464075</v>
      </c>
      <c r="B5488">
        <v>6555</v>
      </c>
      <c r="C5488" t="s">
        <v>192</v>
      </c>
      <c r="D5488" t="s">
        <v>133</v>
      </c>
      <c r="E5488" t="s">
        <v>134</v>
      </c>
      <c r="F5488" t="s">
        <v>135</v>
      </c>
      <c r="G5488" t="s">
        <v>136</v>
      </c>
      <c r="H5488" t="s">
        <v>137</v>
      </c>
      <c r="I5488" t="s">
        <v>138</v>
      </c>
      <c r="J5488" t="s">
        <v>1709</v>
      </c>
      <c r="K5488" t="s">
        <v>1710</v>
      </c>
      <c r="L5488" t="s">
        <v>1711</v>
      </c>
      <c r="M5488" t="s">
        <v>137</v>
      </c>
      <c r="N5488" t="s">
        <v>4295</v>
      </c>
      <c r="O5488" t="s">
        <v>4295</v>
      </c>
      <c r="P5488" s="1">
        <v>45455</v>
      </c>
      <c r="Q5488" s="1">
        <v>45433.404166666667</v>
      </c>
      <c r="R5488" s="1">
        <v>45433.404166666667</v>
      </c>
      <c r="S5488" s="1">
        <v>45434.381944444445</v>
      </c>
      <c r="T5488" s="1">
        <v>45434.381944444445</v>
      </c>
      <c r="U5488" t="s">
        <v>580</v>
      </c>
      <c r="V5488" t="s">
        <v>137</v>
      </c>
      <c r="W5488" t="s">
        <v>137</v>
      </c>
      <c r="X5488" t="s">
        <v>231</v>
      </c>
      <c r="Y5488" t="s">
        <v>514</v>
      </c>
      <c r="Z5488" t="s">
        <v>137</v>
      </c>
      <c r="AA5488" t="s">
        <v>137</v>
      </c>
      <c r="AB5488" t="s">
        <v>137</v>
      </c>
      <c r="AC5488" t="s">
        <v>137</v>
      </c>
      <c r="AD5488" s="2"/>
      <c r="AE5488" t="s">
        <v>137</v>
      </c>
      <c r="AF5488" t="s">
        <v>137</v>
      </c>
      <c r="AG5488" t="s">
        <v>137</v>
      </c>
      <c r="AH5488" t="s">
        <v>137</v>
      </c>
      <c r="AI5488" t="s">
        <v>137</v>
      </c>
      <c r="AJ5488" t="s">
        <v>137</v>
      </c>
      <c r="AK5488" t="s">
        <v>137</v>
      </c>
      <c r="AL5488" s="2"/>
      <c r="AM5488" t="s">
        <v>137</v>
      </c>
      <c r="AN5488" t="s">
        <v>137</v>
      </c>
      <c r="AO5488" t="s">
        <v>137</v>
      </c>
      <c r="AP5488" t="s">
        <v>137</v>
      </c>
      <c r="AQ5488" t="s">
        <v>137</v>
      </c>
      <c r="AR5488" t="s">
        <v>137</v>
      </c>
      <c r="AS5488" t="s">
        <v>137</v>
      </c>
      <c r="AT5488" t="s">
        <v>137</v>
      </c>
      <c r="AU5488" t="s">
        <v>137</v>
      </c>
      <c r="AV5488" t="s">
        <v>137</v>
      </c>
      <c r="AW5488" t="s">
        <v>137</v>
      </c>
      <c r="AX5488" t="s">
        <v>137</v>
      </c>
      <c r="AY5488" t="s">
        <v>137</v>
      </c>
      <c r="AZ5488" t="s">
        <v>137</v>
      </c>
      <c r="BA5488" t="s">
        <v>137</v>
      </c>
      <c r="BB5488" t="s">
        <v>137</v>
      </c>
      <c r="BC5488" t="s">
        <v>137</v>
      </c>
      <c r="BD5488" t="s">
        <v>137</v>
      </c>
      <c r="BE5488" t="s">
        <v>137</v>
      </c>
      <c r="BF5488" t="s">
        <v>137</v>
      </c>
      <c r="BG5488" t="s">
        <v>137</v>
      </c>
      <c r="BH5488" t="s">
        <v>137</v>
      </c>
      <c r="BI5488" t="s">
        <v>137</v>
      </c>
      <c r="BJ5488" t="s">
        <v>137</v>
      </c>
      <c r="BK5488" t="s">
        <v>137</v>
      </c>
      <c r="BL5488" t="s">
        <v>137</v>
      </c>
      <c r="BM5488" t="s">
        <v>137</v>
      </c>
      <c r="BN5488" t="s">
        <v>137</v>
      </c>
      <c r="BO5488" t="s">
        <v>137</v>
      </c>
      <c r="BP5488" t="s">
        <v>35280</v>
      </c>
      <c r="BQ5488" t="s">
        <v>137</v>
      </c>
      <c r="BR5488" t="s">
        <v>137</v>
      </c>
      <c r="BS5488" t="s">
        <v>137</v>
      </c>
      <c r="BT5488" t="s">
        <v>137</v>
      </c>
      <c r="BU5488" t="s">
        <v>137</v>
      </c>
      <c r="BW5488" t="s">
        <v>137</v>
      </c>
      <c r="BX5488" t="s">
        <v>137</v>
      </c>
      <c r="BY5488" t="s">
        <v>137</v>
      </c>
      <c r="BZ5488" t="s">
        <v>137</v>
      </c>
      <c r="CA5488" t="s">
        <v>137</v>
      </c>
      <c r="CB5488" t="s">
        <v>137</v>
      </c>
      <c r="CC5488" t="s">
        <v>137</v>
      </c>
      <c r="CD5488" t="s">
        <v>137</v>
      </c>
      <c r="CE5488" t="s">
        <v>137</v>
      </c>
      <c r="CF5488" t="s">
        <v>137</v>
      </c>
      <c r="CG5488" t="s">
        <v>137</v>
      </c>
      <c r="CH5488" t="s">
        <v>137</v>
      </c>
      <c r="CI5488" t="s">
        <v>137</v>
      </c>
      <c r="CJ5488" t="s">
        <v>137</v>
      </c>
      <c r="CK5488" t="s">
        <v>137</v>
      </c>
      <c r="CL5488" t="s">
        <v>137</v>
      </c>
      <c r="CM5488" t="s">
        <v>137</v>
      </c>
      <c r="CN5488" t="s">
        <v>137</v>
      </c>
      <c r="CO5488" t="s">
        <v>137</v>
      </c>
      <c r="CP5488" t="s">
        <v>137</v>
      </c>
      <c r="CQ5488" s="1">
        <v>45434.381944444445</v>
      </c>
      <c r="CR5488" s="1">
        <v>45434.381944444445</v>
      </c>
      <c r="CS5488" s="1"/>
      <c r="CT5488" t="s">
        <v>137</v>
      </c>
      <c r="CU5488" t="s">
        <v>137</v>
      </c>
      <c r="CV5488" t="s">
        <v>35281</v>
      </c>
      <c r="CW5488" t="s">
        <v>35282</v>
      </c>
      <c r="CX5488" s="3"/>
      <c r="CY5488" s="3"/>
      <c r="CZ5488">
        <v>1</v>
      </c>
      <c r="DA5488" t="s">
        <v>35283</v>
      </c>
      <c r="DB5488" t="s">
        <v>137</v>
      </c>
      <c r="DC5488" t="s">
        <v>137</v>
      </c>
      <c r="DD5488" t="s">
        <v>137</v>
      </c>
      <c r="DE5488" t="s">
        <v>137</v>
      </c>
      <c r="DF5488" t="s">
        <v>137</v>
      </c>
      <c r="DG5488" t="s">
        <v>137</v>
      </c>
      <c r="DH5488" t="s">
        <v>137</v>
      </c>
      <c r="DI5488" t="s">
        <v>137</v>
      </c>
      <c r="DJ5488" t="s">
        <v>137</v>
      </c>
      <c r="DK5488">
        <v>0</v>
      </c>
      <c r="DL5488" t="s">
        <v>209</v>
      </c>
      <c r="DM5488" t="s">
        <v>35284</v>
      </c>
      <c r="DN5488" t="s">
        <v>137</v>
      </c>
      <c r="DO5488" s="1">
        <v>45434.381944444445</v>
      </c>
      <c r="DP5488" s="1"/>
      <c r="DQ5488" t="s">
        <v>1709</v>
      </c>
      <c r="DR5488" t="s">
        <v>1710</v>
      </c>
      <c r="DS5488" t="s">
        <v>1711</v>
      </c>
      <c r="DT5488" t="s">
        <v>137</v>
      </c>
      <c r="DU5488" t="s">
        <v>137</v>
      </c>
      <c r="DV5488" t="s">
        <v>137</v>
      </c>
      <c r="DW5488" t="s">
        <v>137</v>
      </c>
      <c r="DX5488" t="s">
        <v>137</v>
      </c>
      <c r="DY5488" t="s">
        <v>137</v>
      </c>
      <c r="DZ5488" t="s">
        <v>148</v>
      </c>
      <c r="EA5488" t="b">
        <v>0</v>
      </c>
      <c r="EB5488" t="s">
        <v>137</v>
      </c>
    </row>
    <row r="5489" spans="1:132" x14ac:dyDescent="0.25">
      <c r="A5489">
        <v>133462946</v>
      </c>
      <c r="B5489">
        <v>6554</v>
      </c>
      <c r="C5489" t="s">
        <v>192</v>
      </c>
      <c r="D5489" t="s">
        <v>224</v>
      </c>
      <c r="E5489" t="s">
        <v>134</v>
      </c>
      <c r="F5489" t="s">
        <v>135</v>
      </c>
      <c r="G5489" t="s">
        <v>194</v>
      </c>
      <c r="H5489" t="s">
        <v>137</v>
      </c>
      <c r="I5489" t="s">
        <v>225</v>
      </c>
      <c r="J5489" t="s">
        <v>32127</v>
      </c>
      <c r="K5489" t="s">
        <v>32128</v>
      </c>
      <c r="L5489" t="s">
        <v>32129</v>
      </c>
      <c r="M5489" t="s">
        <v>137</v>
      </c>
      <c r="N5489" t="s">
        <v>6373</v>
      </c>
      <c r="O5489" t="s">
        <v>6373</v>
      </c>
      <c r="P5489" s="1">
        <v>45434</v>
      </c>
      <c r="Q5489" s="1">
        <v>45433.397916666669</v>
      </c>
      <c r="R5489" s="1">
        <v>45433.397916666669</v>
      </c>
      <c r="S5489" s="1">
        <v>45434.411111111112</v>
      </c>
      <c r="T5489" s="1">
        <v>45434.411111111112</v>
      </c>
      <c r="U5489" t="s">
        <v>20159</v>
      </c>
      <c r="V5489" t="s">
        <v>137</v>
      </c>
      <c r="W5489" t="s">
        <v>137</v>
      </c>
      <c r="X5489" t="s">
        <v>185</v>
      </c>
      <c r="Y5489" t="s">
        <v>470</v>
      </c>
      <c r="Z5489" t="s">
        <v>137</v>
      </c>
      <c r="AA5489" t="s">
        <v>137</v>
      </c>
      <c r="AB5489" t="s">
        <v>137</v>
      </c>
      <c r="AC5489" t="s">
        <v>137</v>
      </c>
      <c r="AD5489" s="2"/>
      <c r="AE5489" t="s">
        <v>137</v>
      </c>
      <c r="AF5489" t="s">
        <v>137</v>
      </c>
      <c r="AG5489" t="s">
        <v>137</v>
      </c>
      <c r="AH5489" t="s">
        <v>137</v>
      </c>
      <c r="AI5489" t="s">
        <v>137</v>
      </c>
      <c r="AJ5489" t="s">
        <v>137</v>
      </c>
      <c r="AK5489" t="s">
        <v>137</v>
      </c>
      <c r="AL5489" s="2"/>
      <c r="AM5489" t="s">
        <v>137</v>
      </c>
      <c r="AN5489" t="s">
        <v>137</v>
      </c>
      <c r="AO5489" t="s">
        <v>137</v>
      </c>
      <c r="AP5489" t="s">
        <v>137</v>
      </c>
      <c r="AQ5489" t="s">
        <v>137</v>
      </c>
      <c r="AR5489" t="s">
        <v>137</v>
      </c>
      <c r="AS5489" t="s">
        <v>137</v>
      </c>
      <c r="AT5489" t="s">
        <v>137</v>
      </c>
      <c r="AU5489" t="s">
        <v>137</v>
      </c>
      <c r="AV5489" t="s">
        <v>35285</v>
      </c>
      <c r="AW5489" t="s">
        <v>32573</v>
      </c>
      <c r="AX5489" t="s">
        <v>978</v>
      </c>
      <c r="AY5489" t="s">
        <v>137</v>
      </c>
      <c r="AZ5489" t="s">
        <v>137</v>
      </c>
      <c r="BA5489" t="s">
        <v>137</v>
      </c>
      <c r="BB5489" t="s">
        <v>137</v>
      </c>
      <c r="BC5489" t="s">
        <v>137</v>
      </c>
      <c r="BD5489" t="s">
        <v>137</v>
      </c>
      <c r="BE5489" t="s">
        <v>137</v>
      </c>
      <c r="BF5489" t="s">
        <v>137</v>
      </c>
      <c r="BG5489" t="s">
        <v>137</v>
      </c>
      <c r="BH5489" t="s">
        <v>137</v>
      </c>
      <c r="BI5489" t="s">
        <v>137</v>
      </c>
      <c r="BJ5489" t="s">
        <v>137</v>
      </c>
      <c r="BK5489" t="s">
        <v>137</v>
      </c>
      <c r="BL5489" t="s">
        <v>137</v>
      </c>
      <c r="BM5489" t="s">
        <v>137</v>
      </c>
      <c r="BN5489" t="s">
        <v>137</v>
      </c>
      <c r="BO5489" t="s">
        <v>137</v>
      </c>
      <c r="BP5489" t="s">
        <v>137</v>
      </c>
      <c r="BQ5489" t="s">
        <v>137</v>
      </c>
      <c r="BR5489" t="s">
        <v>137</v>
      </c>
      <c r="BS5489" t="s">
        <v>137</v>
      </c>
      <c r="BT5489" t="s">
        <v>137</v>
      </c>
      <c r="BU5489" t="s">
        <v>137</v>
      </c>
      <c r="BW5489" t="s">
        <v>137</v>
      </c>
      <c r="BX5489" t="s">
        <v>137</v>
      </c>
      <c r="BY5489" t="s">
        <v>137</v>
      </c>
      <c r="BZ5489" t="s">
        <v>137</v>
      </c>
      <c r="CA5489" t="s">
        <v>137</v>
      </c>
      <c r="CB5489" t="s">
        <v>137</v>
      </c>
      <c r="CC5489" t="s">
        <v>137</v>
      </c>
      <c r="CD5489" t="s">
        <v>137</v>
      </c>
      <c r="CE5489" t="s">
        <v>137</v>
      </c>
      <c r="CF5489" t="s">
        <v>137</v>
      </c>
      <c r="CG5489" t="s">
        <v>137</v>
      </c>
      <c r="CH5489" t="s">
        <v>137</v>
      </c>
      <c r="CI5489" t="s">
        <v>137</v>
      </c>
      <c r="CJ5489" t="s">
        <v>137</v>
      </c>
      <c r="CK5489" t="s">
        <v>137</v>
      </c>
      <c r="CL5489" t="s">
        <v>137</v>
      </c>
      <c r="CM5489" t="s">
        <v>137</v>
      </c>
      <c r="CN5489" t="s">
        <v>137</v>
      </c>
      <c r="CO5489" t="s">
        <v>137</v>
      </c>
      <c r="CP5489" t="s">
        <v>137</v>
      </c>
      <c r="CQ5489" s="1">
        <v>45434.411111111112</v>
      </c>
      <c r="CR5489" s="1">
        <v>45434.411111111112</v>
      </c>
      <c r="CS5489" s="1"/>
      <c r="CT5489" t="s">
        <v>35286</v>
      </c>
      <c r="CU5489" t="s">
        <v>35287</v>
      </c>
      <c r="CV5489" t="s">
        <v>35288</v>
      </c>
      <c r="CW5489" t="s">
        <v>35289</v>
      </c>
      <c r="CX5489" s="3"/>
      <c r="CY5489" s="3"/>
      <c r="CZ5489">
        <v>1</v>
      </c>
      <c r="DA5489" t="s">
        <v>35290</v>
      </c>
      <c r="DB5489" t="s">
        <v>137</v>
      </c>
      <c r="DC5489" t="s">
        <v>137</v>
      </c>
      <c r="DD5489" t="s">
        <v>137</v>
      </c>
      <c r="DE5489" t="s">
        <v>137</v>
      </c>
      <c r="DF5489" t="s">
        <v>35291</v>
      </c>
      <c r="DG5489" t="s">
        <v>137</v>
      </c>
      <c r="DH5489" t="s">
        <v>137</v>
      </c>
      <c r="DI5489" t="s">
        <v>137</v>
      </c>
      <c r="DJ5489" t="s">
        <v>137</v>
      </c>
      <c r="DK5489">
        <v>0</v>
      </c>
      <c r="DL5489" t="s">
        <v>209</v>
      </c>
      <c r="DM5489" t="s">
        <v>137</v>
      </c>
      <c r="DN5489" t="s">
        <v>137</v>
      </c>
      <c r="DO5489" s="1">
        <v>45434.411111111112</v>
      </c>
      <c r="DP5489" s="1"/>
      <c r="DQ5489" t="s">
        <v>32127</v>
      </c>
      <c r="DR5489" t="s">
        <v>32128</v>
      </c>
      <c r="DS5489" t="s">
        <v>32129</v>
      </c>
      <c r="DT5489" t="s">
        <v>137</v>
      </c>
      <c r="DU5489" t="s">
        <v>137</v>
      </c>
      <c r="DV5489" t="s">
        <v>237</v>
      </c>
      <c r="DW5489" t="s">
        <v>137</v>
      </c>
      <c r="DX5489" t="s">
        <v>137</v>
      </c>
      <c r="DY5489" t="s">
        <v>137</v>
      </c>
      <c r="DZ5489" t="s">
        <v>148</v>
      </c>
      <c r="EA5489" t="b">
        <v>0</v>
      </c>
      <c r="EB5489" t="s">
        <v>137</v>
      </c>
    </row>
    <row r="5490" spans="1:132" x14ac:dyDescent="0.25">
      <c r="A5490">
        <v>133456316</v>
      </c>
      <c r="B5490">
        <v>6553</v>
      </c>
      <c r="C5490" t="s">
        <v>192</v>
      </c>
      <c r="D5490" t="s">
        <v>35292</v>
      </c>
      <c r="E5490" t="s">
        <v>134</v>
      </c>
      <c r="F5490" t="s">
        <v>162</v>
      </c>
      <c r="G5490" t="s">
        <v>163</v>
      </c>
      <c r="H5490" t="s">
        <v>137</v>
      </c>
      <c r="I5490" t="s">
        <v>35293</v>
      </c>
      <c r="J5490" t="s">
        <v>523</v>
      </c>
      <c r="K5490" t="s">
        <v>524</v>
      </c>
      <c r="L5490" t="s">
        <v>525</v>
      </c>
      <c r="M5490" t="s">
        <v>137</v>
      </c>
      <c r="N5490" t="s">
        <v>488</v>
      </c>
      <c r="O5490" t="s">
        <v>488</v>
      </c>
      <c r="P5490" s="1"/>
      <c r="Q5490" s="1">
        <v>45433.356944444444</v>
      </c>
      <c r="R5490" s="1">
        <v>45433.356944444444</v>
      </c>
      <c r="S5490" s="1">
        <v>45433.550694444442</v>
      </c>
      <c r="T5490" s="1">
        <v>45433.550694444442</v>
      </c>
      <c r="U5490" t="s">
        <v>257</v>
      </c>
      <c r="V5490" t="s">
        <v>137</v>
      </c>
      <c r="W5490" t="s">
        <v>137</v>
      </c>
      <c r="X5490" t="s">
        <v>144</v>
      </c>
      <c r="Y5490" t="s">
        <v>137</v>
      </c>
      <c r="Z5490" t="s">
        <v>137</v>
      </c>
      <c r="AA5490" t="s">
        <v>137</v>
      </c>
      <c r="AB5490" t="s">
        <v>137</v>
      </c>
      <c r="AC5490" t="s">
        <v>137</v>
      </c>
      <c r="AD5490" s="2"/>
      <c r="AE5490" t="s">
        <v>137</v>
      </c>
      <c r="AF5490" t="s">
        <v>137</v>
      </c>
      <c r="AG5490" t="s">
        <v>137</v>
      </c>
      <c r="AH5490" t="s">
        <v>137</v>
      </c>
      <c r="AI5490" t="s">
        <v>137</v>
      </c>
      <c r="AJ5490" t="s">
        <v>137</v>
      </c>
      <c r="AK5490" t="s">
        <v>137</v>
      </c>
      <c r="AL5490" s="2"/>
      <c r="AM5490" t="s">
        <v>137</v>
      </c>
      <c r="AN5490" t="s">
        <v>137</v>
      </c>
      <c r="AO5490" t="s">
        <v>137</v>
      </c>
      <c r="AP5490" t="s">
        <v>137</v>
      </c>
      <c r="AQ5490" t="s">
        <v>137</v>
      </c>
      <c r="AR5490" t="s">
        <v>137</v>
      </c>
      <c r="AS5490" t="s">
        <v>137</v>
      </c>
      <c r="AT5490" t="s">
        <v>137</v>
      </c>
      <c r="AU5490" t="s">
        <v>137</v>
      </c>
      <c r="AV5490" t="s">
        <v>137</v>
      </c>
      <c r="AW5490" t="s">
        <v>137</v>
      </c>
      <c r="AX5490" t="s">
        <v>137</v>
      </c>
      <c r="AY5490" t="s">
        <v>137</v>
      </c>
      <c r="AZ5490" t="s">
        <v>137</v>
      </c>
      <c r="BA5490" t="s">
        <v>137</v>
      </c>
      <c r="BB5490" t="s">
        <v>137</v>
      </c>
      <c r="BC5490" t="s">
        <v>137</v>
      </c>
      <c r="BD5490" t="s">
        <v>137</v>
      </c>
      <c r="BE5490" t="s">
        <v>137</v>
      </c>
      <c r="BF5490" t="s">
        <v>137</v>
      </c>
      <c r="BG5490" t="s">
        <v>137</v>
      </c>
      <c r="BH5490" t="s">
        <v>137</v>
      </c>
      <c r="BI5490" t="s">
        <v>137</v>
      </c>
      <c r="BJ5490" t="s">
        <v>137</v>
      </c>
      <c r="BK5490" t="s">
        <v>137</v>
      </c>
      <c r="BL5490" t="s">
        <v>137</v>
      </c>
      <c r="BM5490" t="s">
        <v>137</v>
      </c>
      <c r="BN5490" t="s">
        <v>137</v>
      </c>
      <c r="BO5490" t="s">
        <v>137</v>
      </c>
      <c r="BP5490" t="s">
        <v>137</v>
      </c>
      <c r="BQ5490" t="s">
        <v>137</v>
      </c>
      <c r="BR5490" t="s">
        <v>137</v>
      </c>
      <c r="BS5490" t="s">
        <v>137</v>
      </c>
      <c r="BT5490" t="s">
        <v>137</v>
      </c>
      <c r="BU5490" t="s">
        <v>137</v>
      </c>
      <c r="BW5490" t="s">
        <v>137</v>
      </c>
      <c r="BX5490" t="s">
        <v>137</v>
      </c>
      <c r="BY5490" t="s">
        <v>137</v>
      </c>
      <c r="BZ5490" t="s">
        <v>137</v>
      </c>
      <c r="CA5490" t="s">
        <v>137</v>
      </c>
      <c r="CB5490" t="s">
        <v>137</v>
      </c>
      <c r="CC5490" t="s">
        <v>137</v>
      </c>
      <c r="CD5490" t="s">
        <v>137</v>
      </c>
      <c r="CE5490" t="s">
        <v>137</v>
      </c>
      <c r="CF5490" t="s">
        <v>137</v>
      </c>
      <c r="CG5490" t="s">
        <v>137</v>
      </c>
      <c r="CH5490" t="s">
        <v>137</v>
      </c>
      <c r="CI5490" t="s">
        <v>137</v>
      </c>
      <c r="CJ5490" t="s">
        <v>137</v>
      </c>
      <c r="CK5490" t="s">
        <v>137</v>
      </c>
      <c r="CL5490" t="s">
        <v>137</v>
      </c>
      <c r="CM5490" t="s">
        <v>137</v>
      </c>
      <c r="CN5490" t="s">
        <v>137</v>
      </c>
      <c r="CO5490" t="s">
        <v>137</v>
      </c>
      <c r="CP5490" t="s">
        <v>137</v>
      </c>
      <c r="CQ5490" s="1">
        <v>45433.550694444442</v>
      </c>
      <c r="CR5490" s="1">
        <v>45433.550694444442</v>
      </c>
      <c r="CS5490" s="1"/>
      <c r="CT5490" t="s">
        <v>35294</v>
      </c>
      <c r="CU5490" t="s">
        <v>35295</v>
      </c>
      <c r="CV5490" t="s">
        <v>35296</v>
      </c>
      <c r="CW5490" t="s">
        <v>35297</v>
      </c>
      <c r="CX5490" s="3"/>
      <c r="CY5490" s="3"/>
      <c r="CZ5490">
        <v>1</v>
      </c>
      <c r="DA5490" t="s">
        <v>137</v>
      </c>
      <c r="DB5490" t="s">
        <v>137</v>
      </c>
      <c r="DC5490" t="s">
        <v>137</v>
      </c>
      <c r="DD5490" t="s">
        <v>137</v>
      </c>
      <c r="DE5490" t="s">
        <v>137</v>
      </c>
      <c r="DF5490" t="s">
        <v>642</v>
      </c>
      <c r="DG5490" t="s">
        <v>137</v>
      </c>
      <c r="DH5490" t="s">
        <v>137</v>
      </c>
      <c r="DI5490" t="s">
        <v>137</v>
      </c>
      <c r="DJ5490" t="s">
        <v>137</v>
      </c>
      <c r="DK5490">
        <v>0</v>
      </c>
      <c r="DL5490" t="s">
        <v>209</v>
      </c>
      <c r="DM5490" t="s">
        <v>137</v>
      </c>
      <c r="DN5490" t="s">
        <v>137</v>
      </c>
      <c r="DO5490" s="1">
        <v>45433.550694444442</v>
      </c>
      <c r="DP5490" s="1"/>
      <c r="DQ5490" t="s">
        <v>150</v>
      </c>
      <c r="DR5490" t="s">
        <v>151</v>
      </c>
      <c r="DS5490" t="s">
        <v>152</v>
      </c>
      <c r="DT5490" t="s">
        <v>137</v>
      </c>
      <c r="DU5490" t="s">
        <v>137</v>
      </c>
      <c r="DV5490" t="s">
        <v>137</v>
      </c>
      <c r="DW5490" t="s">
        <v>137</v>
      </c>
      <c r="DX5490" t="s">
        <v>34581</v>
      </c>
      <c r="DY5490" t="s">
        <v>137</v>
      </c>
      <c r="DZ5490" t="s">
        <v>168</v>
      </c>
      <c r="EA5490" t="b">
        <v>0</v>
      </c>
      <c r="EB5490" t="s">
        <v>137</v>
      </c>
    </row>
    <row r="5491" spans="1:132" x14ac:dyDescent="0.25">
      <c r="A5491">
        <v>133450595</v>
      </c>
      <c r="B5491">
        <v>6552</v>
      </c>
      <c r="C5491" t="s">
        <v>789</v>
      </c>
      <c r="D5491" t="s">
        <v>5267</v>
      </c>
      <c r="E5491" t="s">
        <v>134</v>
      </c>
      <c r="F5491" t="s">
        <v>135</v>
      </c>
      <c r="G5491" t="s">
        <v>163</v>
      </c>
      <c r="H5491" t="s">
        <v>137</v>
      </c>
      <c r="I5491" t="s">
        <v>4285</v>
      </c>
      <c r="J5491" t="s">
        <v>1709</v>
      </c>
      <c r="K5491" t="s">
        <v>1710</v>
      </c>
      <c r="L5491" t="s">
        <v>1711</v>
      </c>
      <c r="M5491" t="s">
        <v>137</v>
      </c>
      <c r="N5491" t="s">
        <v>944</v>
      </c>
      <c r="O5491" t="s">
        <v>944</v>
      </c>
      <c r="P5491" s="1">
        <v>45433</v>
      </c>
      <c r="Q5491" s="1">
        <v>45433.290277777778</v>
      </c>
      <c r="R5491" s="1">
        <v>45433.290277777778</v>
      </c>
      <c r="S5491" s="1">
        <v>45433.631944444445</v>
      </c>
      <c r="T5491" s="1">
        <v>45433.631944444445</v>
      </c>
      <c r="U5491" t="s">
        <v>5119</v>
      </c>
      <c r="V5491" t="s">
        <v>137</v>
      </c>
      <c r="W5491" t="s">
        <v>137</v>
      </c>
      <c r="X5491" t="s">
        <v>454</v>
      </c>
      <c r="Y5491" t="s">
        <v>813</v>
      </c>
      <c r="Z5491" t="s">
        <v>137</v>
      </c>
      <c r="AA5491" t="s">
        <v>137</v>
      </c>
      <c r="AB5491" t="s">
        <v>137</v>
      </c>
      <c r="AC5491" t="s">
        <v>137</v>
      </c>
      <c r="AD5491" s="2"/>
      <c r="AE5491" t="s">
        <v>137</v>
      </c>
      <c r="AF5491" t="s">
        <v>137</v>
      </c>
      <c r="AG5491" t="s">
        <v>137</v>
      </c>
      <c r="AH5491" t="s">
        <v>137</v>
      </c>
      <c r="AI5491" t="s">
        <v>137</v>
      </c>
      <c r="AJ5491" t="s">
        <v>137</v>
      </c>
      <c r="AK5491" t="s">
        <v>137</v>
      </c>
      <c r="AL5491" s="2"/>
      <c r="AM5491" t="s">
        <v>137</v>
      </c>
      <c r="AN5491" t="s">
        <v>137</v>
      </c>
      <c r="AO5491" t="s">
        <v>137</v>
      </c>
      <c r="AP5491" t="s">
        <v>137</v>
      </c>
      <c r="AQ5491" t="s">
        <v>137</v>
      </c>
      <c r="AR5491" t="s">
        <v>137</v>
      </c>
      <c r="AS5491" t="s">
        <v>137</v>
      </c>
      <c r="AT5491" t="s">
        <v>137</v>
      </c>
      <c r="AU5491" t="s">
        <v>137</v>
      </c>
      <c r="AV5491" t="s">
        <v>137</v>
      </c>
      <c r="AW5491" t="s">
        <v>137</v>
      </c>
      <c r="AX5491" t="s">
        <v>137</v>
      </c>
      <c r="AY5491" t="s">
        <v>137</v>
      </c>
      <c r="AZ5491" t="s">
        <v>137</v>
      </c>
      <c r="BA5491" t="s">
        <v>137</v>
      </c>
      <c r="BB5491" t="s">
        <v>137</v>
      </c>
      <c r="BC5491" t="s">
        <v>137</v>
      </c>
      <c r="BD5491" t="s">
        <v>137</v>
      </c>
      <c r="BE5491" t="s">
        <v>137</v>
      </c>
      <c r="BF5491" t="s">
        <v>137</v>
      </c>
      <c r="BG5491" t="s">
        <v>137</v>
      </c>
      <c r="BH5491" t="s">
        <v>137</v>
      </c>
      <c r="BI5491" t="s">
        <v>137</v>
      </c>
      <c r="BJ5491" t="s">
        <v>137</v>
      </c>
      <c r="BK5491" t="s">
        <v>137</v>
      </c>
      <c r="BL5491" t="s">
        <v>137</v>
      </c>
      <c r="BM5491" t="s">
        <v>137</v>
      </c>
      <c r="BN5491" t="s">
        <v>137</v>
      </c>
      <c r="BO5491" t="s">
        <v>137</v>
      </c>
      <c r="BP5491" t="s">
        <v>35298</v>
      </c>
      <c r="BQ5491" t="s">
        <v>137</v>
      </c>
      <c r="BR5491" t="s">
        <v>137</v>
      </c>
      <c r="BS5491" t="s">
        <v>137</v>
      </c>
      <c r="BT5491" t="s">
        <v>137</v>
      </c>
      <c r="BU5491" t="s">
        <v>137</v>
      </c>
      <c r="BW5491" t="s">
        <v>137</v>
      </c>
      <c r="BX5491" t="s">
        <v>137</v>
      </c>
      <c r="BY5491" t="s">
        <v>137</v>
      </c>
      <c r="BZ5491" t="s">
        <v>137</v>
      </c>
      <c r="CA5491" t="s">
        <v>137</v>
      </c>
      <c r="CB5491" t="s">
        <v>137</v>
      </c>
      <c r="CC5491" t="s">
        <v>137</v>
      </c>
      <c r="CD5491" t="s">
        <v>137</v>
      </c>
      <c r="CE5491" t="s">
        <v>137</v>
      </c>
      <c r="CF5491" t="s">
        <v>137</v>
      </c>
      <c r="CG5491" t="s">
        <v>137</v>
      </c>
      <c r="CH5491" t="s">
        <v>137</v>
      </c>
      <c r="CI5491" t="s">
        <v>137</v>
      </c>
      <c r="CJ5491" t="s">
        <v>137</v>
      </c>
      <c r="CK5491" t="s">
        <v>137</v>
      </c>
      <c r="CL5491" t="s">
        <v>137</v>
      </c>
      <c r="CM5491" t="s">
        <v>35299</v>
      </c>
      <c r="CN5491" t="s">
        <v>137</v>
      </c>
      <c r="CO5491" t="s">
        <v>137</v>
      </c>
      <c r="CP5491" t="s">
        <v>137</v>
      </c>
      <c r="CQ5491" s="1">
        <v>45433.631944444445</v>
      </c>
      <c r="CR5491" s="1">
        <v>45433.631944444445</v>
      </c>
      <c r="CS5491" s="1"/>
      <c r="CT5491" t="s">
        <v>137</v>
      </c>
      <c r="CU5491" t="s">
        <v>137</v>
      </c>
      <c r="CV5491" t="s">
        <v>137</v>
      </c>
      <c r="CW5491" t="s">
        <v>137</v>
      </c>
      <c r="CX5491" s="3"/>
      <c r="CY5491" s="3"/>
      <c r="CZ5491">
        <v>1</v>
      </c>
      <c r="DA5491" t="s">
        <v>35300</v>
      </c>
      <c r="DB5491" t="s">
        <v>137</v>
      </c>
      <c r="DC5491" t="s">
        <v>137</v>
      </c>
      <c r="DD5491" t="s">
        <v>137</v>
      </c>
      <c r="DE5491" t="s">
        <v>137</v>
      </c>
      <c r="DF5491" t="s">
        <v>137</v>
      </c>
      <c r="DG5491" t="s">
        <v>137</v>
      </c>
      <c r="DH5491" t="s">
        <v>137</v>
      </c>
      <c r="DI5491" t="s">
        <v>137</v>
      </c>
      <c r="DJ5491" t="s">
        <v>137</v>
      </c>
      <c r="DK5491">
        <v>0</v>
      </c>
      <c r="DL5491" t="s">
        <v>137</v>
      </c>
      <c r="DM5491" t="s">
        <v>137</v>
      </c>
      <c r="DN5491" t="s">
        <v>137</v>
      </c>
      <c r="DO5491" s="1"/>
      <c r="DP5491" s="1"/>
      <c r="DQ5491" t="s">
        <v>137</v>
      </c>
      <c r="DR5491" t="s">
        <v>137</v>
      </c>
      <c r="DS5491" t="s">
        <v>137</v>
      </c>
      <c r="DT5491" t="s">
        <v>137</v>
      </c>
      <c r="DU5491" t="s">
        <v>137</v>
      </c>
      <c r="DV5491" t="s">
        <v>137</v>
      </c>
      <c r="DW5491" t="s">
        <v>137</v>
      </c>
      <c r="DX5491" t="s">
        <v>2059</v>
      </c>
      <c r="DY5491" t="s">
        <v>137</v>
      </c>
      <c r="DZ5491" t="s">
        <v>148</v>
      </c>
      <c r="EA5491" t="b">
        <v>0</v>
      </c>
      <c r="EB5491" t="s">
        <v>137</v>
      </c>
    </row>
    <row r="5492" spans="1:132" x14ac:dyDescent="0.25">
      <c r="A5492">
        <v>133370832</v>
      </c>
      <c r="B5492">
        <v>6551</v>
      </c>
      <c r="C5492" t="s">
        <v>192</v>
      </c>
      <c r="D5492" t="s">
        <v>133</v>
      </c>
      <c r="E5492" t="s">
        <v>134</v>
      </c>
      <c r="F5492" t="s">
        <v>135</v>
      </c>
      <c r="G5492" t="s">
        <v>136</v>
      </c>
      <c r="H5492" t="s">
        <v>137</v>
      </c>
      <c r="I5492" t="s">
        <v>138</v>
      </c>
      <c r="J5492" t="s">
        <v>557</v>
      </c>
      <c r="K5492" t="s">
        <v>558</v>
      </c>
      <c r="L5492" t="s">
        <v>559</v>
      </c>
      <c r="M5492" t="s">
        <v>137</v>
      </c>
      <c r="N5492" t="s">
        <v>5113</v>
      </c>
      <c r="O5492" t="s">
        <v>5113</v>
      </c>
      <c r="P5492" s="1">
        <v>45436.041666666664</v>
      </c>
      <c r="Q5492" s="1">
        <v>45432.379166666666</v>
      </c>
      <c r="R5492" s="1">
        <v>45432.379166666666</v>
      </c>
      <c r="S5492" s="1">
        <v>45433.597916666666</v>
      </c>
      <c r="T5492" s="1">
        <v>45433.597916666666</v>
      </c>
      <c r="U5492" t="s">
        <v>5114</v>
      </c>
      <c r="V5492" t="s">
        <v>137</v>
      </c>
      <c r="W5492" t="s">
        <v>137</v>
      </c>
      <c r="X5492" t="s">
        <v>360</v>
      </c>
      <c r="Y5492" t="s">
        <v>666</v>
      </c>
      <c r="Z5492" t="s">
        <v>137</v>
      </c>
      <c r="AA5492" t="s">
        <v>137</v>
      </c>
      <c r="AB5492" t="s">
        <v>137</v>
      </c>
      <c r="AC5492" t="s">
        <v>137</v>
      </c>
      <c r="AD5492" s="2"/>
      <c r="AE5492" t="s">
        <v>137</v>
      </c>
      <c r="AF5492" t="s">
        <v>137</v>
      </c>
      <c r="AG5492" t="s">
        <v>137</v>
      </c>
      <c r="AH5492" t="s">
        <v>137</v>
      </c>
      <c r="AI5492" t="s">
        <v>137</v>
      </c>
      <c r="AJ5492" t="s">
        <v>137</v>
      </c>
      <c r="AK5492" t="s">
        <v>137</v>
      </c>
      <c r="AL5492" s="2"/>
      <c r="AM5492" t="s">
        <v>137</v>
      </c>
      <c r="AN5492" t="s">
        <v>137</v>
      </c>
      <c r="AO5492" t="s">
        <v>137</v>
      </c>
      <c r="AP5492" t="s">
        <v>137</v>
      </c>
      <c r="AQ5492" t="s">
        <v>137</v>
      </c>
      <c r="AR5492" t="s">
        <v>137</v>
      </c>
      <c r="AS5492" t="s">
        <v>137</v>
      </c>
      <c r="AT5492" t="s">
        <v>137</v>
      </c>
      <c r="AU5492" t="s">
        <v>137</v>
      </c>
      <c r="AV5492" t="s">
        <v>137</v>
      </c>
      <c r="AW5492" t="s">
        <v>137</v>
      </c>
      <c r="AX5492" t="s">
        <v>137</v>
      </c>
      <c r="AY5492" t="s">
        <v>137</v>
      </c>
      <c r="AZ5492" t="s">
        <v>137</v>
      </c>
      <c r="BA5492" t="s">
        <v>137</v>
      </c>
      <c r="BB5492" t="s">
        <v>137</v>
      </c>
      <c r="BC5492" t="s">
        <v>137</v>
      </c>
      <c r="BD5492" t="s">
        <v>137</v>
      </c>
      <c r="BE5492" t="s">
        <v>137</v>
      </c>
      <c r="BF5492" t="s">
        <v>137</v>
      </c>
      <c r="BG5492" t="s">
        <v>137</v>
      </c>
      <c r="BH5492" t="s">
        <v>137</v>
      </c>
      <c r="BI5492" t="s">
        <v>137</v>
      </c>
      <c r="BJ5492" t="s">
        <v>137</v>
      </c>
      <c r="BK5492" t="s">
        <v>137</v>
      </c>
      <c r="BL5492" t="s">
        <v>137</v>
      </c>
      <c r="BM5492" t="s">
        <v>137</v>
      </c>
      <c r="BN5492" t="s">
        <v>137</v>
      </c>
      <c r="BO5492" t="s">
        <v>137</v>
      </c>
      <c r="BP5492" t="s">
        <v>35301</v>
      </c>
      <c r="BQ5492" t="s">
        <v>137</v>
      </c>
      <c r="BR5492" t="s">
        <v>137</v>
      </c>
      <c r="BS5492" t="s">
        <v>137</v>
      </c>
      <c r="BT5492" t="s">
        <v>137</v>
      </c>
      <c r="BU5492" t="s">
        <v>137</v>
      </c>
      <c r="BW5492" t="s">
        <v>137</v>
      </c>
      <c r="BX5492" t="s">
        <v>137</v>
      </c>
      <c r="BY5492" t="s">
        <v>137</v>
      </c>
      <c r="BZ5492" t="s">
        <v>137</v>
      </c>
      <c r="CA5492" t="s">
        <v>137</v>
      </c>
      <c r="CB5492" t="s">
        <v>137</v>
      </c>
      <c r="CC5492" t="s">
        <v>137</v>
      </c>
      <c r="CD5492" t="s">
        <v>137</v>
      </c>
      <c r="CE5492" t="s">
        <v>137</v>
      </c>
      <c r="CF5492" t="s">
        <v>137</v>
      </c>
      <c r="CG5492" t="s">
        <v>137</v>
      </c>
      <c r="CH5492" t="s">
        <v>137</v>
      </c>
      <c r="CI5492" t="s">
        <v>137</v>
      </c>
      <c r="CJ5492" t="s">
        <v>137</v>
      </c>
      <c r="CK5492" t="s">
        <v>137</v>
      </c>
      <c r="CL5492" t="s">
        <v>137</v>
      </c>
      <c r="CM5492" t="s">
        <v>137</v>
      </c>
      <c r="CN5492" t="s">
        <v>137</v>
      </c>
      <c r="CO5492" t="s">
        <v>137</v>
      </c>
      <c r="CP5492" t="s">
        <v>137</v>
      </c>
      <c r="CQ5492" s="1">
        <v>45433.597916666666</v>
      </c>
      <c r="CR5492" s="1">
        <v>45433.597916666666</v>
      </c>
      <c r="CS5492" s="1"/>
      <c r="CT5492" t="s">
        <v>35302</v>
      </c>
      <c r="CU5492" t="s">
        <v>35303</v>
      </c>
      <c r="CV5492" t="s">
        <v>35304</v>
      </c>
      <c r="CW5492" t="s">
        <v>35305</v>
      </c>
      <c r="CX5492" s="3"/>
      <c r="CY5492" s="3"/>
      <c r="CZ5492">
        <v>2</v>
      </c>
      <c r="DA5492" t="s">
        <v>35306</v>
      </c>
      <c r="DB5492" t="s">
        <v>137</v>
      </c>
      <c r="DC5492" t="s">
        <v>137</v>
      </c>
      <c r="DD5492" t="s">
        <v>137</v>
      </c>
      <c r="DE5492" t="s">
        <v>137</v>
      </c>
      <c r="DF5492" t="s">
        <v>35307</v>
      </c>
      <c r="DG5492" t="s">
        <v>137</v>
      </c>
      <c r="DH5492" t="s">
        <v>137</v>
      </c>
      <c r="DI5492" t="s">
        <v>137</v>
      </c>
      <c r="DJ5492" t="s">
        <v>137</v>
      </c>
      <c r="DK5492">
        <v>0</v>
      </c>
      <c r="DL5492" t="s">
        <v>209</v>
      </c>
      <c r="DM5492" t="s">
        <v>137</v>
      </c>
      <c r="DN5492" t="s">
        <v>137</v>
      </c>
      <c r="DO5492" s="1">
        <v>45433.597916666666</v>
      </c>
      <c r="DP5492" s="1"/>
      <c r="DQ5492" t="s">
        <v>557</v>
      </c>
      <c r="DR5492" t="s">
        <v>558</v>
      </c>
      <c r="DS5492" t="s">
        <v>559</v>
      </c>
      <c r="DT5492" t="s">
        <v>137</v>
      </c>
      <c r="DU5492" t="s">
        <v>137</v>
      </c>
      <c r="DV5492" t="s">
        <v>137</v>
      </c>
      <c r="DW5492" t="s">
        <v>137</v>
      </c>
      <c r="DX5492" t="s">
        <v>137</v>
      </c>
      <c r="DY5492" t="s">
        <v>137</v>
      </c>
      <c r="DZ5492" t="s">
        <v>148</v>
      </c>
      <c r="EA5492" t="b">
        <v>0</v>
      </c>
      <c r="EB5492" t="s">
        <v>137</v>
      </c>
    </row>
    <row r="5493" spans="1:132" x14ac:dyDescent="0.25">
      <c r="A5493">
        <v>133368583</v>
      </c>
      <c r="B5493">
        <v>6550</v>
      </c>
      <c r="C5493" t="s">
        <v>192</v>
      </c>
      <c r="D5493" t="s">
        <v>450</v>
      </c>
      <c r="E5493" t="s">
        <v>134</v>
      </c>
      <c r="F5493" t="s">
        <v>162</v>
      </c>
      <c r="G5493" t="s">
        <v>163</v>
      </c>
      <c r="H5493" t="s">
        <v>137</v>
      </c>
      <c r="I5493" t="s">
        <v>35308</v>
      </c>
      <c r="J5493" t="s">
        <v>139</v>
      </c>
      <c r="K5493" t="s">
        <v>140</v>
      </c>
      <c r="L5493" t="s">
        <v>141</v>
      </c>
      <c r="M5493" t="s">
        <v>137</v>
      </c>
      <c r="N5493" t="s">
        <v>452</v>
      </c>
      <c r="O5493" t="s">
        <v>452</v>
      </c>
      <c r="P5493" s="1"/>
      <c r="Q5493" s="1">
        <v>45432.364583333336</v>
      </c>
      <c r="R5493" s="1">
        <v>45432.364583333336</v>
      </c>
      <c r="S5493" s="1">
        <v>45433.344444444447</v>
      </c>
      <c r="T5493" s="1">
        <v>45433.344444444447</v>
      </c>
      <c r="U5493" t="s">
        <v>453</v>
      </c>
      <c r="V5493" t="s">
        <v>137</v>
      </c>
      <c r="W5493" t="s">
        <v>137</v>
      </c>
      <c r="X5493" t="s">
        <v>454</v>
      </c>
      <c r="Y5493" t="s">
        <v>137</v>
      </c>
      <c r="Z5493" t="s">
        <v>137</v>
      </c>
      <c r="AA5493" t="s">
        <v>137</v>
      </c>
      <c r="AB5493" t="s">
        <v>137</v>
      </c>
      <c r="AC5493" t="s">
        <v>137</v>
      </c>
      <c r="AD5493" s="2"/>
      <c r="AE5493" t="s">
        <v>137</v>
      </c>
      <c r="AF5493" t="s">
        <v>137</v>
      </c>
      <c r="AG5493" t="s">
        <v>137</v>
      </c>
      <c r="AH5493" t="s">
        <v>137</v>
      </c>
      <c r="AI5493" t="s">
        <v>137</v>
      </c>
      <c r="AJ5493" t="s">
        <v>137</v>
      </c>
      <c r="AK5493" t="s">
        <v>137</v>
      </c>
      <c r="AL5493" s="2"/>
      <c r="AM5493" t="s">
        <v>137</v>
      </c>
      <c r="AN5493" t="s">
        <v>137</v>
      </c>
      <c r="AO5493" t="s">
        <v>137</v>
      </c>
      <c r="AP5493" t="s">
        <v>137</v>
      </c>
      <c r="AQ5493" t="s">
        <v>137</v>
      </c>
      <c r="AR5493" t="s">
        <v>137</v>
      </c>
      <c r="AS5493" t="s">
        <v>137</v>
      </c>
      <c r="AT5493" t="s">
        <v>137</v>
      </c>
      <c r="AU5493" t="s">
        <v>137</v>
      </c>
      <c r="AV5493" t="s">
        <v>137</v>
      </c>
      <c r="AW5493" t="s">
        <v>137</v>
      </c>
      <c r="AX5493" t="s">
        <v>137</v>
      </c>
      <c r="AY5493" t="s">
        <v>137</v>
      </c>
      <c r="AZ5493" t="s">
        <v>137</v>
      </c>
      <c r="BA5493" t="s">
        <v>137</v>
      </c>
      <c r="BB5493" t="s">
        <v>137</v>
      </c>
      <c r="BC5493" t="s">
        <v>137</v>
      </c>
      <c r="BD5493" t="s">
        <v>137</v>
      </c>
      <c r="BE5493" t="s">
        <v>137</v>
      </c>
      <c r="BF5493" t="s">
        <v>137</v>
      </c>
      <c r="BG5493" t="s">
        <v>137</v>
      </c>
      <c r="BH5493" t="s">
        <v>137</v>
      </c>
      <c r="BI5493" t="s">
        <v>137</v>
      </c>
      <c r="BJ5493" t="s">
        <v>137</v>
      </c>
      <c r="BK5493" t="s">
        <v>137</v>
      </c>
      <c r="BL5493" t="s">
        <v>137</v>
      </c>
      <c r="BM5493" t="s">
        <v>137</v>
      </c>
      <c r="BN5493" t="s">
        <v>137</v>
      </c>
      <c r="BO5493" t="s">
        <v>137</v>
      </c>
      <c r="BP5493" t="s">
        <v>137</v>
      </c>
      <c r="BQ5493" t="s">
        <v>137</v>
      </c>
      <c r="BR5493" t="s">
        <v>137</v>
      </c>
      <c r="BS5493" t="s">
        <v>137</v>
      </c>
      <c r="BT5493" t="s">
        <v>137</v>
      </c>
      <c r="BU5493" t="s">
        <v>137</v>
      </c>
      <c r="BW5493" t="s">
        <v>137</v>
      </c>
      <c r="BX5493" t="s">
        <v>137</v>
      </c>
      <c r="BY5493" t="s">
        <v>137</v>
      </c>
      <c r="BZ5493" t="s">
        <v>137</v>
      </c>
      <c r="CA5493" t="s">
        <v>137</v>
      </c>
      <c r="CB5493" t="s">
        <v>137</v>
      </c>
      <c r="CC5493" t="s">
        <v>137</v>
      </c>
      <c r="CD5493" t="s">
        <v>137</v>
      </c>
      <c r="CE5493" t="s">
        <v>137</v>
      </c>
      <c r="CF5493" t="s">
        <v>137</v>
      </c>
      <c r="CG5493" t="s">
        <v>137</v>
      </c>
      <c r="CH5493" t="s">
        <v>137</v>
      </c>
      <c r="CI5493" t="s">
        <v>137</v>
      </c>
      <c r="CJ5493" t="s">
        <v>137</v>
      </c>
      <c r="CK5493" t="s">
        <v>137</v>
      </c>
      <c r="CL5493" t="s">
        <v>137</v>
      </c>
      <c r="CM5493" t="s">
        <v>137</v>
      </c>
      <c r="CN5493" t="s">
        <v>137</v>
      </c>
      <c r="CO5493" t="s">
        <v>137</v>
      </c>
      <c r="CP5493" t="s">
        <v>137</v>
      </c>
      <c r="CQ5493" s="1">
        <v>45433.344444444447</v>
      </c>
      <c r="CR5493" s="1">
        <v>45433.344444444447</v>
      </c>
      <c r="CS5493" s="1"/>
      <c r="CT5493" t="s">
        <v>137</v>
      </c>
      <c r="CU5493" t="s">
        <v>137</v>
      </c>
      <c r="CV5493" t="s">
        <v>1853</v>
      </c>
      <c r="CW5493" t="s">
        <v>35309</v>
      </c>
      <c r="CX5493" s="3"/>
      <c r="CY5493" s="3"/>
      <c r="DA5493" t="s">
        <v>137</v>
      </c>
      <c r="DB5493" t="s">
        <v>137</v>
      </c>
      <c r="DC5493" t="s">
        <v>137</v>
      </c>
      <c r="DD5493" t="s">
        <v>137</v>
      </c>
      <c r="DE5493" t="s">
        <v>137</v>
      </c>
      <c r="DF5493" t="s">
        <v>35310</v>
      </c>
      <c r="DG5493" t="s">
        <v>137</v>
      </c>
      <c r="DH5493" t="s">
        <v>137</v>
      </c>
      <c r="DI5493" t="s">
        <v>137</v>
      </c>
      <c r="DJ5493" t="s">
        <v>137</v>
      </c>
      <c r="DK5493">
        <v>0</v>
      </c>
      <c r="DL5493" t="s">
        <v>209</v>
      </c>
      <c r="DM5493" t="s">
        <v>137</v>
      </c>
      <c r="DN5493" t="s">
        <v>137</v>
      </c>
      <c r="DO5493" s="1">
        <v>45433.344444444447</v>
      </c>
      <c r="DP5493" s="1"/>
      <c r="DQ5493" t="s">
        <v>32127</v>
      </c>
      <c r="DR5493" t="s">
        <v>32128</v>
      </c>
      <c r="DS5493" t="s">
        <v>32129</v>
      </c>
      <c r="DT5493" t="s">
        <v>137</v>
      </c>
      <c r="DU5493" t="s">
        <v>137</v>
      </c>
      <c r="DV5493" t="s">
        <v>137</v>
      </c>
      <c r="DW5493" t="s">
        <v>137</v>
      </c>
      <c r="DX5493" t="s">
        <v>15701</v>
      </c>
      <c r="DY5493" t="s">
        <v>137</v>
      </c>
      <c r="DZ5493" t="s">
        <v>168</v>
      </c>
      <c r="EA5493" t="b">
        <v>0</v>
      </c>
      <c r="EB5493" t="s">
        <v>137</v>
      </c>
    </row>
    <row r="5494" spans="1:132" x14ac:dyDescent="0.25">
      <c r="A5494">
        <v>133365026</v>
      </c>
      <c r="B5494">
        <v>6549</v>
      </c>
      <c r="C5494" t="s">
        <v>789</v>
      </c>
      <c r="D5494" t="s">
        <v>35311</v>
      </c>
      <c r="E5494" t="s">
        <v>134</v>
      </c>
      <c r="F5494" t="s">
        <v>162</v>
      </c>
      <c r="G5494" t="s">
        <v>163</v>
      </c>
      <c r="H5494" t="s">
        <v>137</v>
      </c>
      <c r="I5494" t="s">
        <v>35312</v>
      </c>
      <c r="J5494" t="s">
        <v>139</v>
      </c>
      <c r="K5494" t="s">
        <v>140</v>
      </c>
      <c r="L5494" t="s">
        <v>141</v>
      </c>
      <c r="M5494" t="s">
        <v>137</v>
      </c>
      <c r="N5494" t="s">
        <v>165</v>
      </c>
      <c r="O5494" t="s">
        <v>165</v>
      </c>
      <c r="P5494" s="1"/>
      <c r="Q5494" s="1">
        <v>45432.334722222222</v>
      </c>
      <c r="R5494" s="1">
        <v>45432.334722222222</v>
      </c>
      <c r="S5494" s="1">
        <v>45433.438194444447</v>
      </c>
      <c r="T5494" s="1">
        <v>45433.438194444447</v>
      </c>
      <c r="U5494" t="s">
        <v>166</v>
      </c>
      <c r="V5494" t="s">
        <v>137</v>
      </c>
      <c r="W5494" t="s">
        <v>137</v>
      </c>
      <c r="X5494" t="s">
        <v>137</v>
      </c>
      <c r="Y5494" t="s">
        <v>137</v>
      </c>
      <c r="Z5494" t="s">
        <v>137</v>
      </c>
      <c r="AA5494" t="s">
        <v>137</v>
      </c>
      <c r="AB5494" t="s">
        <v>137</v>
      </c>
      <c r="AC5494" t="s">
        <v>137</v>
      </c>
      <c r="AD5494" s="2"/>
      <c r="AE5494" t="s">
        <v>137</v>
      </c>
      <c r="AF5494" t="s">
        <v>137</v>
      </c>
      <c r="AG5494" t="s">
        <v>137</v>
      </c>
      <c r="AH5494" t="s">
        <v>137</v>
      </c>
      <c r="AI5494" t="s">
        <v>137</v>
      </c>
      <c r="AJ5494" t="s">
        <v>137</v>
      </c>
      <c r="AK5494" t="s">
        <v>137</v>
      </c>
      <c r="AL5494" s="2"/>
      <c r="AM5494" t="s">
        <v>137</v>
      </c>
      <c r="AN5494" t="s">
        <v>137</v>
      </c>
      <c r="AO5494" t="s">
        <v>137</v>
      </c>
      <c r="AP5494" t="s">
        <v>137</v>
      </c>
      <c r="AQ5494" t="s">
        <v>137</v>
      </c>
      <c r="AR5494" t="s">
        <v>137</v>
      </c>
      <c r="AS5494" t="s">
        <v>137</v>
      </c>
      <c r="AT5494" t="s">
        <v>137</v>
      </c>
      <c r="AU5494" t="s">
        <v>137</v>
      </c>
      <c r="AV5494" t="s">
        <v>137</v>
      </c>
      <c r="AW5494" t="s">
        <v>137</v>
      </c>
      <c r="AX5494" t="s">
        <v>137</v>
      </c>
      <c r="AY5494" t="s">
        <v>137</v>
      </c>
      <c r="AZ5494" t="s">
        <v>137</v>
      </c>
      <c r="BA5494" t="s">
        <v>137</v>
      </c>
      <c r="BB5494" t="s">
        <v>137</v>
      </c>
      <c r="BC5494" t="s">
        <v>137</v>
      </c>
      <c r="BD5494" t="s">
        <v>137</v>
      </c>
      <c r="BE5494" t="s">
        <v>137</v>
      </c>
      <c r="BF5494" t="s">
        <v>137</v>
      </c>
      <c r="BG5494" t="s">
        <v>137</v>
      </c>
      <c r="BH5494" t="s">
        <v>137</v>
      </c>
      <c r="BI5494" t="s">
        <v>137</v>
      </c>
      <c r="BJ5494" t="s">
        <v>137</v>
      </c>
      <c r="BK5494" t="s">
        <v>137</v>
      </c>
      <c r="BL5494" t="s">
        <v>137</v>
      </c>
      <c r="BM5494" t="s">
        <v>137</v>
      </c>
      <c r="BN5494" t="s">
        <v>137</v>
      </c>
      <c r="BO5494" t="s">
        <v>137</v>
      </c>
      <c r="BP5494" t="s">
        <v>137</v>
      </c>
      <c r="BQ5494" t="s">
        <v>137</v>
      </c>
      <c r="BR5494" t="s">
        <v>137</v>
      </c>
      <c r="BS5494" t="s">
        <v>137</v>
      </c>
      <c r="BT5494" t="s">
        <v>137</v>
      </c>
      <c r="BU5494" t="s">
        <v>137</v>
      </c>
      <c r="BW5494" t="s">
        <v>137</v>
      </c>
      <c r="BX5494" t="s">
        <v>137</v>
      </c>
      <c r="BY5494" t="s">
        <v>137</v>
      </c>
      <c r="BZ5494" t="s">
        <v>137</v>
      </c>
      <c r="CA5494" t="s">
        <v>137</v>
      </c>
      <c r="CB5494" t="s">
        <v>137</v>
      </c>
      <c r="CC5494" t="s">
        <v>137</v>
      </c>
      <c r="CD5494" t="s">
        <v>137</v>
      </c>
      <c r="CE5494" t="s">
        <v>137</v>
      </c>
      <c r="CF5494" t="s">
        <v>137</v>
      </c>
      <c r="CG5494" t="s">
        <v>137</v>
      </c>
      <c r="CH5494" t="s">
        <v>137</v>
      </c>
      <c r="CI5494" t="s">
        <v>137</v>
      </c>
      <c r="CJ5494" t="s">
        <v>137</v>
      </c>
      <c r="CK5494" t="s">
        <v>137</v>
      </c>
      <c r="CL5494" t="s">
        <v>137</v>
      </c>
      <c r="CM5494" t="s">
        <v>137</v>
      </c>
      <c r="CN5494" t="s">
        <v>137</v>
      </c>
      <c r="CO5494" t="s">
        <v>137</v>
      </c>
      <c r="CP5494" t="s">
        <v>137</v>
      </c>
      <c r="CQ5494" s="1">
        <v>45432.334722222222</v>
      </c>
      <c r="CR5494" s="1">
        <v>45433.438194444447</v>
      </c>
      <c r="CS5494" s="1"/>
      <c r="CT5494" t="s">
        <v>137</v>
      </c>
      <c r="CU5494" t="s">
        <v>137</v>
      </c>
      <c r="CV5494" t="s">
        <v>137</v>
      </c>
      <c r="CW5494" t="s">
        <v>137</v>
      </c>
      <c r="CX5494" s="3"/>
      <c r="CY5494" s="3"/>
      <c r="DA5494" t="s">
        <v>137</v>
      </c>
      <c r="DB5494" t="s">
        <v>137</v>
      </c>
      <c r="DC5494" t="s">
        <v>137</v>
      </c>
      <c r="DD5494" t="s">
        <v>137</v>
      </c>
      <c r="DE5494" t="s">
        <v>137</v>
      </c>
      <c r="DF5494" t="s">
        <v>137</v>
      </c>
      <c r="DG5494" t="s">
        <v>137</v>
      </c>
      <c r="DH5494" t="s">
        <v>137</v>
      </c>
      <c r="DI5494" t="s">
        <v>137</v>
      </c>
      <c r="DJ5494" t="s">
        <v>137</v>
      </c>
      <c r="DK5494">
        <v>0</v>
      </c>
      <c r="DL5494" t="s">
        <v>137</v>
      </c>
      <c r="DM5494" t="s">
        <v>137</v>
      </c>
      <c r="DN5494" t="s">
        <v>137</v>
      </c>
      <c r="DO5494" s="1"/>
      <c r="DP5494" s="1"/>
      <c r="DQ5494" t="s">
        <v>137</v>
      </c>
      <c r="DR5494" t="s">
        <v>137</v>
      </c>
      <c r="DS5494" t="s">
        <v>137</v>
      </c>
      <c r="DT5494" t="s">
        <v>35313</v>
      </c>
      <c r="DU5494" t="s">
        <v>137</v>
      </c>
      <c r="DV5494" t="s">
        <v>137</v>
      </c>
      <c r="DW5494" t="s">
        <v>137</v>
      </c>
      <c r="DX5494" t="s">
        <v>33091</v>
      </c>
      <c r="DY5494" t="s">
        <v>137</v>
      </c>
      <c r="DZ5494" t="s">
        <v>168</v>
      </c>
      <c r="EA5494" t="b">
        <v>0</v>
      </c>
      <c r="EB5494" t="s">
        <v>137</v>
      </c>
    </row>
    <row r="5495" spans="1:132" x14ac:dyDescent="0.25">
      <c r="A5495">
        <v>133343696</v>
      </c>
      <c r="B5495">
        <v>6548</v>
      </c>
      <c r="C5495" t="s">
        <v>789</v>
      </c>
      <c r="D5495" t="s">
        <v>35314</v>
      </c>
      <c r="E5495" t="s">
        <v>134</v>
      </c>
      <c r="F5495" t="s">
        <v>162</v>
      </c>
      <c r="G5495" t="s">
        <v>163</v>
      </c>
      <c r="H5495" t="s">
        <v>137</v>
      </c>
      <c r="I5495" t="s">
        <v>35315</v>
      </c>
      <c r="J5495" t="s">
        <v>139</v>
      </c>
      <c r="K5495" t="s">
        <v>140</v>
      </c>
      <c r="L5495" t="s">
        <v>141</v>
      </c>
      <c r="M5495" t="s">
        <v>137</v>
      </c>
      <c r="N5495" t="s">
        <v>165</v>
      </c>
      <c r="O5495" t="s">
        <v>165</v>
      </c>
      <c r="P5495" s="1"/>
      <c r="Q5495" s="1">
        <v>45431.39166666667</v>
      </c>
      <c r="R5495" s="1">
        <v>45431.39166666667</v>
      </c>
      <c r="S5495" s="1">
        <v>45435.552777777775</v>
      </c>
      <c r="T5495" s="1">
        <v>45435.552777777775</v>
      </c>
      <c r="U5495" t="s">
        <v>166</v>
      </c>
      <c r="V5495" t="s">
        <v>137</v>
      </c>
      <c r="W5495" t="s">
        <v>137</v>
      </c>
      <c r="X5495" t="s">
        <v>137</v>
      </c>
      <c r="Y5495" t="s">
        <v>137</v>
      </c>
      <c r="Z5495" t="s">
        <v>137</v>
      </c>
      <c r="AA5495" t="s">
        <v>137</v>
      </c>
      <c r="AB5495" t="s">
        <v>137</v>
      </c>
      <c r="AC5495" t="s">
        <v>137</v>
      </c>
      <c r="AD5495" s="2"/>
      <c r="AE5495" t="s">
        <v>137</v>
      </c>
      <c r="AF5495" t="s">
        <v>137</v>
      </c>
      <c r="AG5495" t="s">
        <v>137</v>
      </c>
      <c r="AH5495" t="s">
        <v>137</v>
      </c>
      <c r="AI5495" t="s">
        <v>137</v>
      </c>
      <c r="AJ5495" t="s">
        <v>137</v>
      </c>
      <c r="AK5495" t="s">
        <v>137</v>
      </c>
      <c r="AL5495" s="2"/>
      <c r="AM5495" t="s">
        <v>137</v>
      </c>
      <c r="AN5495" t="s">
        <v>137</v>
      </c>
      <c r="AO5495" t="s">
        <v>137</v>
      </c>
      <c r="AP5495" t="s">
        <v>137</v>
      </c>
      <c r="AQ5495" t="s">
        <v>137</v>
      </c>
      <c r="AR5495" t="s">
        <v>137</v>
      </c>
      <c r="AS5495" t="s">
        <v>137</v>
      </c>
      <c r="AT5495" t="s">
        <v>137</v>
      </c>
      <c r="AU5495" t="s">
        <v>137</v>
      </c>
      <c r="AV5495" t="s">
        <v>137</v>
      </c>
      <c r="AW5495" t="s">
        <v>137</v>
      </c>
      <c r="AX5495" t="s">
        <v>137</v>
      </c>
      <c r="AY5495" t="s">
        <v>137</v>
      </c>
      <c r="AZ5495" t="s">
        <v>137</v>
      </c>
      <c r="BA5495" t="s">
        <v>137</v>
      </c>
      <c r="BB5495" t="s">
        <v>137</v>
      </c>
      <c r="BC5495" t="s">
        <v>137</v>
      </c>
      <c r="BD5495" t="s">
        <v>137</v>
      </c>
      <c r="BE5495" t="s">
        <v>137</v>
      </c>
      <c r="BF5495" t="s">
        <v>137</v>
      </c>
      <c r="BG5495" t="s">
        <v>137</v>
      </c>
      <c r="BH5495" t="s">
        <v>137</v>
      </c>
      <c r="BI5495" t="s">
        <v>137</v>
      </c>
      <c r="BJ5495" t="s">
        <v>137</v>
      </c>
      <c r="BK5495" t="s">
        <v>137</v>
      </c>
      <c r="BL5495" t="s">
        <v>137</v>
      </c>
      <c r="BM5495" t="s">
        <v>137</v>
      </c>
      <c r="BN5495" t="s">
        <v>137</v>
      </c>
      <c r="BO5495" t="s">
        <v>137</v>
      </c>
      <c r="BP5495" t="s">
        <v>137</v>
      </c>
      <c r="BQ5495" t="s">
        <v>137</v>
      </c>
      <c r="BR5495" t="s">
        <v>137</v>
      </c>
      <c r="BS5495" t="s">
        <v>137</v>
      </c>
      <c r="BT5495" t="s">
        <v>137</v>
      </c>
      <c r="BU5495" t="s">
        <v>137</v>
      </c>
      <c r="BW5495" t="s">
        <v>137</v>
      </c>
      <c r="BX5495" t="s">
        <v>137</v>
      </c>
      <c r="BY5495" t="s">
        <v>137</v>
      </c>
      <c r="BZ5495" t="s">
        <v>137</v>
      </c>
      <c r="CA5495" t="s">
        <v>137</v>
      </c>
      <c r="CB5495" t="s">
        <v>137</v>
      </c>
      <c r="CC5495" t="s">
        <v>137</v>
      </c>
      <c r="CD5495" t="s">
        <v>137</v>
      </c>
      <c r="CE5495" t="s">
        <v>137</v>
      </c>
      <c r="CF5495" t="s">
        <v>137</v>
      </c>
      <c r="CG5495" t="s">
        <v>137</v>
      </c>
      <c r="CH5495" t="s">
        <v>137</v>
      </c>
      <c r="CI5495" t="s">
        <v>137</v>
      </c>
      <c r="CJ5495" t="s">
        <v>137</v>
      </c>
      <c r="CK5495" t="s">
        <v>137</v>
      </c>
      <c r="CL5495" t="s">
        <v>137</v>
      </c>
      <c r="CM5495" t="s">
        <v>137</v>
      </c>
      <c r="CN5495" t="s">
        <v>137</v>
      </c>
      <c r="CO5495" t="s">
        <v>137</v>
      </c>
      <c r="CP5495" t="s">
        <v>137</v>
      </c>
      <c r="CQ5495" s="1">
        <v>45431.39166666667</v>
      </c>
      <c r="CR5495" s="1">
        <v>45435.552777777775</v>
      </c>
      <c r="CS5495" s="1"/>
      <c r="CT5495" t="s">
        <v>137</v>
      </c>
      <c r="CU5495" t="s">
        <v>137</v>
      </c>
      <c r="CV5495" t="s">
        <v>137</v>
      </c>
      <c r="CW5495" t="s">
        <v>137</v>
      </c>
      <c r="CX5495" s="3"/>
      <c r="CY5495" s="3"/>
      <c r="DA5495" t="s">
        <v>137</v>
      </c>
      <c r="DB5495" t="s">
        <v>137</v>
      </c>
      <c r="DC5495" t="s">
        <v>137</v>
      </c>
      <c r="DD5495" t="s">
        <v>137</v>
      </c>
      <c r="DE5495" t="s">
        <v>137</v>
      </c>
      <c r="DF5495" t="s">
        <v>137</v>
      </c>
      <c r="DG5495" t="s">
        <v>137</v>
      </c>
      <c r="DH5495" t="s">
        <v>137</v>
      </c>
      <c r="DI5495" t="s">
        <v>137</v>
      </c>
      <c r="DJ5495" t="s">
        <v>137</v>
      </c>
      <c r="DK5495">
        <v>0</v>
      </c>
      <c r="DL5495" t="s">
        <v>137</v>
      </c>
      <c r="DM5495" t="s">
        <v>137</v>
      </c>
      <c r="DN5495" t="s">
        <v>137</v>
      </c>
      <c r="DO5495" s="1"/>
      <c r="DP5495" s="1"/>
      <c r="DQ5495" t="s">
        <v>137</v>
      </c>
      <c r="DR5495" t="s">
        <v>137</v>
      </c>
      <c r="DS5495" t="s">
        <v>137</v>
      </c>
      <c r="DT5495" t="s">
        <v>35316</v>
      </c>
      <c r="DU5495" t="s">
        <v>137</v>
      </c>
      <c r="DV5495" t="s">
        <v>137</v>
      </c>
      <c r="DW5495" t="s">
        <v>137</v>
      </c>
      <c r="DX5495" t="s">
        <v>33091</v>
      </c>
      <c r="DY5495" t="s">
        <v>137</v>
      </c>
      <c r="DZ5495" t="s">
        <v>168</v>
      </c>
      <c r="EA5495" t="b">
        <v>0</v>
      </c>
      <c r="EB5495" t="s">
        <v>137</v>
      </c>
    </row>
    <row r="5496" spans="1:132" x14ac:dyDescent="0.25">
      <c r="A5496">
        <v>133320365</v>
      </c>
      <c r="B5496">
        <v>6547</v>
      </c>
      <c r="C5496" t="s">
        <v>192</v>
      </c>
      <c r="D5496" t="s">
        <v>193</v>
      </c>
      <c r="E5496" t="s">
        <v>134</v>
      </c>
      <c r="F5496" t="s">
        <v>135</v>
      </c>
      <c r="G5496" t="s">
        <v>194</v>
      </c>
      <c r="H5496" t="s">
        <v>195</v>
      </c>
      <c r="I5496" t="s">
        <v>196</v>
      </c>
      <c r="J5496" t="s">
        <v>273</v>
      </c>
      <c r="K5496" t="s">
        <v>274</v>
      </c>
      <c r="L5496" t="s">
        <v>275</v>
      </c>
      <c r="M5496" t="s">
        <v>137</v>
      </c>
      <c r="N5496" t="s">
        <v>9700</v>
      </c>
      <c r="O5496" t="s">
        <v>9700</v>
      </c>
      <c r="P5496" s="1">
        <v>45432</v>
      </c>
      <c r="Q5496" s="1">
        <v>45430.466666666667</v>
      </c>
      <c r="R5496" s="1">
        <v>45430.466666666667</v>
      </c>
      <c r="S5496" s="1">
        <v>45743.411805555559</v>
      </c>
      <c r="T5496" s="1">
        <v>45743.411805555559</v>
      </c>
      <c r="U5496" t="s">
        <v>9701</v>
      </c>
      <c r="V5496" t="s">
        <v>137</v>
      </c>
      <c r="W5496" t="s">
        <v>137</v>
      </c>
      <c r="X5496" t="s">
        <v>360</v>
      </c>
      <c r="Y5496" t="s">
        <v>199</v>
      </c>
      <c r="Z5496" t="s">
        <v>137</v>
      </c>
      <c r="AA5496" t="s">
        <v>137</v>
      </c>
      <c r="AB5496" t="s">
        <v>137</v>
      </c>
      <c r="AC5496" t="s">
        <v>137</v>
      </c>
      <c r="AD5496" s="2"/>
      <c r="AE5496" t="s">
        <v>137</v>
      </c>
      <c r="AF5496" t="s">
        <v>137</v>
      </c>
      <c r="AG5496" t="s">
        <v>137</v>
      </c>
      <c r="AH5496" t="s">
        <v>137</v>
      </c>
      <c r="AI5496" t="s">
        <v>137</v>
      </c>
      <c r="AJ5496" t="s">
        <v>137</v>
      </c>
      <c r="AK5496" t="s">
        <v>137</v>
      </c>
      <c r="AL5496" s="2"/>
      <c r="AM5496" t="s">
        <v>137</v>
      </c>
      <c r="AN5496" t="s">
        <v>137</v>
      </c>
      <c r="AO5496" t="s">
        <v>137</v>
      </c>
      <c r="AP5496" t="s">
        <v>137</v>
      </c>
      <c r="AQ5496" t="s">
        <v>137</v>
      </c>
      <c r="AR5496" t="s">
        <v>137</v>
      </c>
      <c r="AS5496" t="s">
        <v>137</v>
      </c>
      <c r="AT5496" t="s">
        <v>137</v>
      </c>
      <c r="AU5496" t="s">
        <v>137</v>
      </c>
      <c r="AV5496" t="s">
        <v>137</v>
      </c>
      <c r="AW5496" t="s">
        <v>7640</v>
      </c>
      <c r="AX5496" t="s">
        <v>137</v>
      </c>
      <c r="AY5496" t="s">
        <v>137</v>
      </c>
      <c r="AZ5496" t="s">
        <v>137</v>
      </c>
      <c r="BA5496" t="s">
        <v>137</v>
      </c>
      <c r="BB5496" t="s">
        <v>137</v>
      </c>
      <c r="BC5496" t="s">
        <v>9702</v>
      </c>
      <c r="BD5496" t="s">
        <v>249</v>
      </c>
      <c r="BE5496" t="s">
        <v>35317</v>
      </c>
      <c r="BF5496" t="s">
        <v>9704</v>
      </c>
      <c r="BG5496" t="s">
        <v>137</v>
      </c>
      <c r="BH5496" t="s">
        <v>137</v>
      </c>
      <c r="BI5496" t="s">
        <v>137</v>
      </c>
      <c r="BJ5496" t="s">
        <v>137</v>
      </c>
      <c r="BK5496" t="s">
        <v>137</v>
      </c>
      <c r="BL5496" t="s">
        <v>137</v>
      </c>
      <c r="BM5496" t="s">
        <v>137</v>
      </c>
      <c r="BN5496" t="s">
        <v>137</v>
      </c>
      <c r="BO5496" t="s">
        <v>137</v>
      </c>
      <c r="BP5496" t="s">
        <v>137</v>
      </c>
      <c r="BQ5496" t="s">
        <v>137</v>
      </c>
      <c r="BR5496" t="s">
        <v>137</v>
      </c>
      <c r="BS5496" t="s">
        <v>137</v>
      </c>
      <c r="BT5496" t="s">
        <v>137</v>
      </c>
      <c r="BU5496" t="s">
        <v>137</v>
      </c>
      <c r="BW5496" t="s">
        <v>137</v>
      </c>
      <c r="BX5496" t="s">
        <v>137</v>
      </c>
      <c r="BY5496" t="s">
        <v>137</v>
      </c>
      <c r="BZ5496" t="s">
        <v>137</v>
      </c>
      <c r="CA5496" t="s">
        <v>137</v>
      </c>
      <c r="CB5496" t="s">
        <v>137</v>
      </c>
      <c r="CC5496" t="s">
        <v>137</v>
      </c>
      <c r="CD5496" t="s">
        <v>137</v>
      </c>
      <c r="CE5496" t="s">
        <v>137</v>
      </c>
      <c r="CF5496" t="s">
        <v>137</v>
      </c>
      <c r="CG5496" t="s">
        <v>137</v>
      </c>
      <c r="CH5496" t="s">
        <v>137</v>
      </c>
      <c r="CI5496" t="s">
        <v>137</v>
      </c>
      <c r="CJ5496" t="s">
        <v>137</v>
      </c>
      <c r="CK5496" t="s">
        <v>137</v>
      </c>
      <c r="CL5496" t="s">
        <v>137</v>
      </c>
      <c r="CM5496" t="s">
        <v>137</v>
      </c>
      <c r="CN5496" t="s">
        <v>137</v>
      </c>
      <c r="CO5496" t="s">
        <v>137</v>
      </c>
      <c r="CP5496" t="s">
        <v>137</v>
      </c>
      <c r="CQ5496" s="1">
        <v>45743.411805555559</v>
      </c>
      <c r="CR5496" s="1">
        <v>45743.411805555559</v>
      </c>
      <c r="CS5496" s="1">
        <v>45743.411805555559</v>
      </c>
      <c r="CT5496" t="s">
        <v>35318</v>
      </c>
      <c r="CU5496" t="s">
        <v>35319</v>
      </c>
      <c r="CV5496" t="s">
        <v>35320</v>
      </c>
      <c r="CW5496" t="s">
        <v>35321</v>
      </c>
      <c r="CX5496" s="3"/>
      <c r="CY5496" s="3"/>
      <c r="CZ5496">
        <v>2</v>
      </c>
      <c r="DA5496" t="s">
        <v>35322</v>
      </c>
      <c r="DB5496" t="s">
        <v>137</v>
      </c>
      <c r="DC5496" t="s">
        <v>137</v>
      </c>
      <c r="DD5496" t="s">
        <v>137</v>
      </c>
      <c r="DE5496" t="s">
        <v>137</v>
      </c>
      <c r="DF5496" t="s">
        <v>35323</v>
      </c>
      <c r="DG5496" t="s">
        <v>900</v>
      </c>
      <c r="DH5496" t="s">
        <v>1151</v>
      </c>
      <c r="DI5496" t="s">
        <v>137</v>
      </c>
      <c r="DJ5496" t="s">
        <v>137</v>
      </c>
      <c r="DK5496">
        <v>0</v>
      </c>
      <c r="DL5496" t="s">
        <v>209</v>
      </c>
      <c r="DM5496" t="s">
        <v>137</v>
      </c>
      <c r="DN5496" t="s">
        <v>137</v>
      </c>
      <c r="DO5496" s="1">
        <v>45743.411805555559</v>
      </c>
      <c r="DP5496" s="1"/>
      <c r="DQ5496" t="s">
        <v>273</v>
      </c>
      <c r="DR5496" t="s">
        <v>274</v>
      </c>
      <c r="DS5496" t="s">
        <v>275</v>
      </c>
      <c r="DT5496" t="s">
        <v>137</v>
      </c>
      <c r="DU5496" t="s">
        <v>137</v>
      </c>
      <c r="DV5496" t="s">
        <v>137</v>
      </c>
      <c r="DW5496" t="s">
        <v>137</v>
      </c>
      <c r="DX5496" t="s">
        <v>35324</v>
      </c>
      <c r="DY5496" t="s">
        <v>137</v>
      </c>
      <c r="DZ5496" t="s">
        <v>148</v>
      </c>
      <c r="EA5496" t="b">
        <v>0</v>
      </c>
      <c r="EB5496" t="s">
        <v>137</v>
      </c>
    </row>
    <row r="5497" spans="1:132" x14ac:dyDescent="0.25">
      <c r="A5497">
        <v>133301537</v>
      </c>
      <c r="B5497">
        <v>6546</v>
      </c>
      <c r="C5497" t="s">
        <v>192</v>
      </c>
      <c r="D5497" t="s">
        <v>35325</v>
      </c>
      <c r="E5497" t="s">
        <v>134</v>
      </c>
      <c r="F5497" t="s">
        <v>162</v>
      </c>
      <c r="G5497" t="s">
        <v>163</v>
      </c>
      <c r="H5497" t="s">
        <v>137</v>
      </c>
      <c r="I5497" t="s">
        <v>35326</v>
      </c>
      <c r="J5497" t="s">
        <v>1034</v>
      </c>
      <c r="K5497" t="s">
        <v>846</v>
      </c>
      <c r="L5497" t="s">
        <v>1035</v>
      </c>
      <c r="M5497" t="s">
        <v>137</v>
      </c>
      <c r="N5497" t="s">
        <v>1478</v>
      </c>
      <c r="O5497" t="s">
        <v>1478</v>
      </c>
      <c r="P5497" s="1"/>
      <c r="Q5497" s="1">
        <v>45429.681944444441</v>
      </c>
      <c r="R5497" s="1">
        <v>45429.681944444441</v>
      </c>
      <c r="S5497" s="1">
        <v>45441.663194444445</v>
      </c>
      <c r="T5497" s="1">
        <v>45441.663194444445</v>
      </c>
      <c r="U5497" t="s">
        <v>342</v>
      </c>
      <c r="V5497" t="s">
        <v>137</v>
      </c>
      <c r="W5497" t="s">
        <v>137</v>
      </c>
      <c r="X5497" t="s">
        <v>176</v>
      </c>
      <c r="Y5497" t="s">
        <v>199</v>
      </c>
      <c r="Z5497" t="s">
        <v>137</v>
      </c>
      <c r="AA5497" t="s">
        <v>137</v>
      </c>
      <c r="AB5497" t="s">
        <v>137</v>
      </c>
      <c r="AC5497" t="s">
        <v>137</v>
      </c>
      <c r="AD5497" s="2"/>
      <c r="AE5497" t="s">
        <v>137</v>
      </c>
      <c r="AF5497" t="s">
        <v>137</v>
      </c>
      <c r="AG5497" t="s">
        <v>137</v>
      </c>
      <c r="AH5497" t="s">
        <v>137</v>
      </c>
      <c r="AI5497" t="s">
        <v>137</v>
      </c>
      <c r="AJ5497" t="s">
        <v>137</v>
      </c>
      <c r="AK5497" t="s">
        <v>137</v>
      </c>
      <c r="AL5497" s="2"/>
      <c r="AM5497" t="s">
        <v>137</v>
      </c>
      <c r="AN5497" t="s">
        <v>137</v>
      </c>
      <c r="AO5497" t="s">
        <v>137</v>
      </c>
      <c r="AP5497" t="s">
        <v>137</v>
      </c>
      <c r="AQ5497" t="s">
        <v>137</v>
      </c>
      <c r="AR5497" t="s">
        <v>137</v>
      </c>
      <c r="AS5497" t="s">
        <v>137</v>
      </c>
      <c r="AT5497" t="s">
        <v>137</v>
      </c>
      <c r="AU5497" t="s">
        <v>137</v>
      </c>
      <c r="AV5497" t="s">
        <v>137</v>
      </c>
      <c r="AW5497" t="s">
        <v>137</v>
      </c>
      <c r="AX5497" t="s">
        <v>137</v>
      </c>
      <c r="AY5497" t="s">
        <v>137</v>
      </c>
      <c r="AZ5497" t="s">
        <v>137</v>
      </c>
      <c r="BA5497" t="s">
        <v>137</v>
      </c>
      <c r="BB5497" t="s">
        <v>137</v>
      </c>
      <c r="BC5497" t="s">
        <v>137</v>
      </c>
      <c r="BD5497" t="s">
        <v>137</v>
      </c>
      <c r="BE5497" t="s">
        <v>137</v>
      </c>
      <c r="BF5497" t="s">
        <v>137</v>
      </c>
      <c r="BG5497" t="s">
        <v>137</v>
      </c>
      <c r="BH5497" t="s">
        <v>137</v>
      </c>
      <c r="BI5497" t="s">
        <v>137</v>
      </c>
      <c r="BJ5497" t="s">
        <v>137</v>
      </c>
      <c r="BK5497" t="s">
        <v>137</v>
      </c>
      <c r="BL5497" t="s">
        <v>137</v>
      </c>
      <c r="BM5497" t="s">
        <v>137</v>
      </c>
      <c r="BN5497" t="s">
        <v>137</v>
      </c>
      <c r="BO5497" t="s">
        <v>137</v>
      </c>
      <c r="BP5497" t="s">
        <v>137</v>
      </c>
      <c r="BQ5497" t="s">
        <v>137</v>
      </c>
      <c r="BR5497" t="s">
        <v>137</v>
      </c>
      <c r="BS5497" t="s">
        <v>137</v>
      </c>
      <c r="BT5497" t="s">
        <v>137</v>
      </c>
      <c r="BU5497" t="s">
        <v>137</v>
      </c>
      <c r="BW5497" t="s">
        <v>137</v>
      </c>
      <c r="BX5497" t="s">
        <v>137</v>
      </c>
      <c r="BY5497" t="s">
        <v>137</v>
      </c>
      <c r="BZ5497" t="s">
        <v>137</v>
      </c>
      <c r="CA5497" t="s">
        <v>137</v>
      </c>
      <c r="CB5497" t="s">
        <v>137</v>
      </c>
      <c r="CC5497" t="s">
        <v>137</v>
      </c>
      <c r="CD5497" t="s">
        <v>137</v>
      </c>
      <c r="CE5497" t="s">
        <v>137</v>
      </c>
      <c r="CF5497" t="s">
        <v>137</v>
      </c>
      <c r="CG5497" t="s">
        <v>137</v>
      </c>
      <c r="CH5497" t="s">
        <v>137</v>
      </c>
      <c r="CI5497" t="s">
        <v>137</v>
      </c>
      <c r="CJ5497" t="s">
        <v>137</v>
      </c>
      <c r="CK5497" t="s">
        <v>137</v>
      </c>
      <c r="CL5497" t="s">
        <v>137</v>
      </c>
      <c r="CM5497" t="s">
        <v>137</v>
      </c>
      <c r="CN5497" t="s">
        <v>137</v>
      </c>
      <c r="CO5497" t="s">
        <v>137</v>
      </c>
      <c r="CP5497" t="s">
        <v>137</v>
      </c>
      <c r="CQ5497" s="1">
        <v>45441.663194444445</v>
      </c>
      <c r="CR5497" s="1">
        <v>45441.663194444445</v>
      </c>
      <c r="CS5497" s="1"/>
      <c r="CT5497" t="s">
        <v>137</v>
      </c>
      <c r="CU5497" t="s">
        <v>137</v>
      </c>
      <c r="CV5497" t="s">
        <v>35327</v>
      </c>
      <c r="CW5497" t="s">
        <v>35328</v>
      </c>
      <c r="CX5497" s="3"/>
      <c r="CY5497" s="3"/>
      <c r="CZ5497">
        <v>3</v>
      </c>
      <c r="DA5497" t="s">
        <v>137</v>
      </c>
      <c r="DB5497" t="s">
        <v>137</v>
      </c>
      <c r="DC5497" t="s">
        <v>137</v>
      </c>
      <c r="DD5497" t="s">
        <v>137</v>
      </c>
      <c r="DE5497" t="s">
        <v>137</v>
      </c>
      <c r="DF5497" t="s">
        <v>137</v>
      </c>
      <c r="DG5497" t="s">
        <v>900</v>
      </c>
      <c r="DH5497" t="s">
        <v>1151</v>
      </c>
      <c r="DI5497" t="s">
        <v>137</v>
      </c>
      <c r="DJ5497" t="s">
        <v>137</v>
      </c>
      <c r="DK5497">
        <v>0</v>
      </c>
      <c r="DL5497" t="s">
        <v>209</v>
      </c>
      <c r="DM5497" t="s">
        <v>137</v>
      </c>
      <c r="DN5497" t="s">
        <v>137</v>
      </c>
      <c r="DO5497" s="1">
        <v>45441.663194444445</v>
      </c>
      <c r="DP5497" s="1"/>
      <c r="DQ5497" t="s">
        <v>534</v>
      </c>
      <c r="DR5497" t="s">
        <v>535</v>
      </c>
      <c r="DS5497" t="s">
        <v>536</v>
      </c>
      <c r="DT5497" t="s">
        <v>137</v>
      </c>
      <c r="DU5497" t="s">
        <v>137</v>
      </c>
      <c r="DV5497" t="s">
        <v>137</v>
      </c>
      <c r="DW5497" t="s">
        <v>137</v>
      </c>
      <c r="DX5497" t="s">
        <v>137</v>
      </c>
      <c r="DY5497" t="s">
        <v>137</v>
      </c>
      <c r="DZ5497" t="s">
        <v>168</v>
      </c>
      <c r="EA5497" t="b">
        <v>0</v>
      </c>
      <c r="EB5497" t="s">
        <v>137</v>
      </c>
    </row>
    <row r="5498" spans="1:132" x14ac:dyDescent="0.25">
      <c r="A5498">
        <v>133297549</v>
      </c>
      <c r="B5498">
        <v>6545</v>
      </c>
      <c r="C5498" t="s">
        <v>192</v>
      </c>
      <c r="D5498" t="s">
        <v>830</v>
      </c>
      <c r="E5498" t="s">
        <v>134</v>
      </c>
      <c r="F5498" t="s">
        <v>135</v>
      </c>
      <c r="G5498" t="s">
        <v>670</v>
      </c>
      <c r="H5498" t="s">
        <v>831</v>
      </c>
      <c r="I5498" t="s">
        <v>832</v>
      </c>
      <c r="J5498" t="s">
        <v>534</v>
      </c>
      <c r="K5498" t="s">
        <v>535</v>
      </c>
      <c r="L5498" t="s">
        <v>536</v>
      </c>
      <c r="M5498" t="s">
        <v>137</v>
      </c>
      <c r="N5498" t="s">
        <v>32044</v>
      </c>
      <c r="O5498" t="s">
        <v>32044</v>
      </c>
      <c r="P5498" s="1">
        <v>45439</v>
      </c>
      <c r="Q5498" s="1">
        <v>45429.646527777775</v>
      </c>
      <c r="R5498" s="1">
        <v>45429.646527777775</v>
      </c>
      <c r="S5498" s="1">
        <v>45457.524305555555</v>
      </c>
      <c r="T5498" s="1">
        <v>45457.524305555555</v>
      </c>
      <c r="U5498" t="s">
        <v>35329</v>
      </c>
      <c r="V5498" t="s">
        <v>137</v>
      </c>
      <c r="W5498" t="s">
        <v>137</v>
      </c>
      <c r="X5498" t="s">
        <v>369</v>
      </c>
      <c r="Y5498" t="s">
        <v>440</v>
      </c>
      <c r="Z5498" t="s">
        <v>35330</v>
      </c>
      <c r="AA5498" t="s">
        <v>137</v>
      </c>
      <c r="AB5498" t="s">
        <v>137</v>
      </c>
      <c r="AC5498" t="s">
        <v>835</v>
      </c>
      <c r="AD5498" s="2">
        <v>45446</v>
      </c>
      <c r="AE5498" t="s">
        <v>35331</v>
      </c>
      <c r="AF5498" t="s">
        <v>137</v>
      </c>
      <c r="AG5498" t="s">
        <v>24240</v>
      </c>
      <c r="AH5498" t="s">
        <v>137</v>
      </c>
      <c r="AI5498" t="s">
        <v>137</v>
      </c>
      <c r="AJ5498" t="s">
        <v>137</v>
      </c>
      <c r="AK5498" t="s">
        <v>137</v>
      </c>
      <c r="AL5498" s="2"/>
      <c r="AM5498" t="s">
        <v>906</v>
      </c>
      <c r="AN5498" t="s">
        <v>35332</v>
      </c>
      <c r="AO5498" t="s">
        <v>137</v>
      </c>
      <c r="AP5498" t="s">
        <v>35333</v>
      </c>
      <c r="AQ5498" t="s">
        <v>137</v>
      </c>
      <c r="AR5498" t="s">
        <v>137</v>
      </c>
      <c r="AS5498" t="s">
        <v>137</v>
      </c>
      <c r="AT5498" t="s">
        <v>137</v>
      </c>
      <c r="AU5498" t="s">
        <v>137</v>
      </c>
      <c r="AV5498" t="s">
        <v>137</v>
      </c>
      <c r="AW5498" t="s">
        <v>137</v>
      </c>
      <c r="AX5498" t="s">
        <v>137</v>
      </c>
      <c r="AY5498" t="s">
        <v>137</v>
      </c>
      <c r="AZ5498" t="s">
        <v>137</v>
      </c>
      <c r="BA5498" t="s">
        <v>137</v>
      </c>
      <c r="BB5498" t="s">
        <v>137</v>
      </c>
      <c r="BC5498" t="s">
        <v>137</v>
      </c>
      <c r="BD5498" t="s">
        <v>137</v>
      </c>
      <c r="BE5498" t="s">
        <v>137</v>
      </c>
      <c r="BF5498" t="s">
        <v>137</v>
      </c>
      <c r="BG5498" t="s">
        <v>137</v>
      </c>
      <c r="BH5498" t="s">
        <v>137</v>
      </c>
      <c r="BI5498" t="s">
        <v>137</v>
      </c>
      <c r="BJ5498" t="s">
        <v>137</v>
      </c>
      <c r="BK5498" t="s">
        <v>137</v>
      </c>
      <c r="BL5498" t="s">
        <v>137</v>
      </c>
      <c r="BM5498" t="s">
        <v>137</v>
      </c>
      <c r="BN5498" t="s">
        <v>137</v>
      </c>
      <c r="BO5498" t="s">
        <v>137</v>
      </c>
      <c r="BP5498" t="s">
        <v>137</v>
      </c>
      <c r="BQ5498" t="s">
        <v>137</v>
      </c>
      <c r="BR5498" t="s">
        <v>137</v>
      </c>
      <c r="BS5498" t="s">
        <v>137</v>
      </c>
      <c r="BT5498" t="s">
        <v>137</v>
      </c>
      <c r="BU5498" t="s">
        <v>137</v>
      </c>
      <c r="BW5498" t="s">
        <v>992</v>
      </c>
      <c r="BX5498" t="s">
        <v>137</v>
      </c>
      <c r="BY5498" t="s">
        <v>137</v>
      </c>
      <c r="BZ5498" t="s">
        <v>137</v>
      </c>
      <c r="CA5498" t="s">
        <v>137</v>
      </c>
      <c r="CB5498" t="s">
        <v>137</v>
      </c>
      <c r="CC5498" t="s">
        <v>137</v>
      </c>
      <c r="CD5498" t="s">
        <v>6390</v>
      </c>
      <c r="CE5498" t="s">
        <v>137</v>
      </c>
      <c r="CF5498" t="s">
        <v>137</v>
      </c>
      <c r="CG5498" t="s">
        <v>137</v>
      </c>
      <c r="CH5498" t="s">
        <v>137</v>
      </c>
      <c r="CI5498" t="s">
        <v>681</v>
      </c>
      <c r="CJ5498" t="s">
        <v>137</v>
      </c>
      <c r="CK5498" t="s">
        <v>137</v>
      </c>
      <c r="CL5498" t="s">
        <v>137</v>
      </c>
      <c r="CM5498" t="s">
        <v>137</v>
      </c>
      <c r="CN5498" t="s">
        <v>137</v>
      </c>
      <c r="CO5498" t="s">
        <v>137</v>
      </c>
      <c r="CP5498" t="s">
        <v>137</v>
      </c>
      <c r="CQ5498" s="1">
        <v>45449.553472222222</v>
      </c>
      <c r="CR5498" s="1">
        <v>45449.553472222222</v>
      </c>
      <c r="CS5498" s="1"/>
      <c r="CT5498" t="s">
        <v>35334</v>
      </c>
      <c r="CU5498" t="s">
        <v>35335</v>
      </c>
      <c r="CV5498" t="s">
        <v>35336</v>
      </c>
      <c r="CW5498" t="s">
        <v>35337</v>
      </c>
      <c r="CX5498" s="3"/>
      <c r="CY5498" s="3"/>
      <c r="CZ5498">
        <v>2</v>
      </c>
      <c r="DA5498" t="s">
        <v>35338</v>
      </c>
      <c r="DB5498" t="s">
        <v>137</v>
      </c>
      <c r="DC5498" t="s">
        <v>137</v>
      </c>
      <c r="DD5498" t="s">
        <v>137</v>
      </c>
      <c r="DE5498" t="s">
        <v>137</v>
      </c>
      <c r="DF5498" t="s">
        <v>35339</v>
      </c>
      <c r="DG5498" t="s">
        <v>900</v>
      </c>
      <c r="DH5498" t="s">
        <v>32509</v>
      </c>
      <c r="DI5498" t="s">
        <v>137</v>
      </c>
      <c r="DJ5498" t="s">
        <v>137</v>
      </c>
      <c r="DK5498">
        <v>0</v>
      </c>
      <c r="DL5498" t="s">
        <v>209</v>
      </c>
      <c r="DM5498" t="s">
        <v>137</v>
      </c>
      <c r="DN5498" t="s">
        <v>137</v>
      </c>
      <c r="DO5498" s="1">
        <v>45449.553472222222</v>
      </c>
      <c r="DP5498" s="1"/>
      <c r="DQ5498" t="s">
        <v>534</v>
      </c>
      <c r="DR5498" t="s">
        <v>535</v>
      </c>
      <c r="DS5498" t="s">
        <v>536</v>
      </c>
      <c r="DT5498" t="s">
        <v>137</v>
      </c>
      <c r="DU5498" t="s">
        <v>137</v>
      </c>
      <c r="DV5498" t="s">
        <v>846</v>
      </c>
      <c r="DW5498" t="s">
        <v>137</v>
      </c>
      <c r="DX5498" t="s">
        <v>35340</v>
      </c>
      <c r="DY5498" t="s">
        <v>137</v>
      </c>
      <c r="DZ5498" t="s">
        <v>148</v>
      </c>
      <c r="EA5498" t="b">
        <v>0</v>
      </c>
      <c r="EB5498" t="s">
        <v>137</v>
      </c>
    </row>
    <row r="5499" spans="1:132" x14ac:dyDescent="0.25">
      <c r="A5499">
        <v>133296432</v>
      </c>
      <c r="B5499">
        <v>6544</v>
      </c>
      <c r="C5499" t="s">
        <v>494</v>
      </c>
      <c r="D5499" t="s">
        <v>133</v>
      </c>
      <c r="E5499" t="s">
        <v>134</v>
      </c>
      <c r="F5499" t="s">
        <v>135</v>
      </c>
      <c r="G5499" t="s">
        <v>136</v>
      </c>
      <c r="H5499" t="s">
        <v>137</v>
      </c>
      <c r="I5499" t="s">
        <v>138</v>
      </c>
      <c r="J5499" t="s">
        <v>226</v>
      </c>
      <c r="K5499" t="s">
        <v>227</v>
      </c>
      <c r="L5499" t="s">
        <v>228</v>
      </c>
      <c r="M5499" t="s">
        <v>137</v>
      </c>
      <c r="N5499" t="s">
        <v>1681</v>
      </c>
      <c r="O5499" t="s">
        <v>1681</v>
      </c>
      <c r="P5499" s="1"/>
      <c r="Q5499" s="1">
        <v>45429.637499999997</v>
      </c>
      <c r="R5499" s="1">
        <v>45429.637499999997</v>
      </c>
      <c r="S5499" s="1">
        <v>45457.435416666667</v>
      </c>
      <c r="T5499" s="1">
        <v>45457.435416666667</v>
      </c>
      <c r="U5499" t="s">
        <v>3299</v>
      </c>
      <c r="V5499" t="s">
        <v>137</v>
      </c>
      <c r="W5499" t="s">
        <v>137</v>
      </c>
      <c r="X5499" t="s">
        <v>144</v>
      </c>
      <c r="Y5499" t="s">
        <v>361</v>
      </c>
      <c r="Z5499" t="s">
        <v>137</v>
      </c>
      <c r="AA5499" t="s">
        <v>137</v>
      </c>
      <c r="AB5499" t="s">
        <v>137</v>
      </c>
      <c r="AC5499" t="s">
        <v>137</v>
      </c>
      <c r="AD5499" s="2"/>
      <c r="AE5499" t="s">
        <v>137</v>
      </c>
      <c r="AF5499" t="s">
        <v>137</v>
      </c>
      <c r="AG5499" t="s">
        <v>137</v>
      </c>
      <c r="AH5499" t="s">
        <v>137</v>
      </c>
      <c r="AI5499" t="s">
        <v>137</v>
      </c>
      <c r="AJ5499" t="s">
        <v>137</v>
      </c>
      <c r="AK5499" t="s">
        <v>137</v>
      </c>
      <c r="AL5499" s="2"/>
      <c r="AM5499" t="s">
        <v>137</v>
      </c>
      <c r="AN5499" t="s">
        <v>137</v>
      </c>
      <c r="AO5499" t="s">
        <v>137</v>
      </c>
      <c r="AP5499" t="s">
        <v>137</v>
      </c>
      <c r="AQ5499" t="s">
        <v>137</v>
      </c>
      <c r="AR5499" t="s">
        <v>137</v>
      </c>
      <c r="AS5499" t="s">
        <v>137</v>
      </c>
      <c r="AT5499" t="s">
        <v>137</v>
      </c>
      <c r="AU5499" t="s">
        <v>137</v>
      </c>
      <c r="AV5499" t="s">
        <v>137</v>
      </c>
      <c r="AW5499" t="s">
        <v>137</v>
      </c>
      <c r="AX5499" t="s">
        <v>137</v>
      </c>
      <c r="AY5499" t="s">
        <v>137</v>
      </c>
      <c r="AZ5499" t="s">
        <v>137</v>
      </c>
      <c r="BA5499" t="s">
        <v>137</v>
      </c>
      <c r="BB5499" t="s">
        <v>137</v>
      </c>
      <c r="BC5499" t="s">
        <v>137</v>
      </c>
      <c r="BD5499" t="s">
        <v>137</v>
      </c>
      <c r="BE5499" t="s">
        <v>137</v>
      </c>
      <c r="BF5499" t="s">
        <v>137</v>
      </c>
      <c r="BG5499" t="s">
        <v>137</v>
      </c>
      <c r="BH5499" t="s">
        <v>137</v>
      </c>
      <c r="BI5499" t="s">
        <v>137</v>
      </c>
      <c r="BJ5499" t="s">
        <v>137</v>
      </c>
      <c r="BK5499" t="s">
        <v>137</v>
      </c>
      <c r="BL5499" t="s">
        <v>137</v>
      </c>
      <c r="BM5499" t="s">
        <v>137</v>
      </c>
      <c r="BN5499" t="s">
        <v>137</v>
      </c>
      <c r="BO5499" t="s">
        <v>137</v>
      </c>
      <c r="BP5499" t="s">
        <v>35341</v>
      </c>
      <c r="BQ5499" t="s">
        <v>137</v>
      </c>
      <c r="BR5499" t="s">
        <v>137</v>
      </c>
      <c r="BS5499" t="s">
        <v>137</v>
      </c>
      <c r="BT5499" t="s">
        <v>137</v>
      </c>
      <c r="BU5499" t="s">
        <v>137</v>
      </c>
      <c r="BW5499" t="s">
        <v>137</v>
      </c>
      <c r="BX5499" t="s">
        <v>137</v>
      </c>
      <c r="BY5499" t="s">
        <v>137</v>
      </c>
      <c r="BZ5499" t="s">
        <v>137</v>
      </c>
      <c r="CA5499" t="s">
        <v>137</v>
      </c>
      <c r="CB5499" t="s">
        <v>137</v>
      </c>
      <c r="CC5499" t="s">
        <v>137</v>
      </c>
      <c r="CD5499" t="s">
        <v>137</v>
      </c>
      <c r="CE5499" t="s">
        <v>137</v>
      </c>
      <c r="CF5499" t="s">
        <v>137</v>
      </c>
      <c r="CG5499" t="s">
        <v>137</v>
      </c>
      <c r="CH5499" t="s">
        <v>137</v>
      </c>
      <c r="CI5499" t="s">
        <v>137</v>
      </c>
      <c r="CJ5499" t="s">
        <v>137</v>
      </c>
      <c r="CK5499" t="s">
        <v>137</v>
      </c>
      <c r="CL5499" t="s">
        <v>137</v>
      </c>
      <c r="CM5499" t="s">
        <v>137</v>
      </c>
      <c r="CN5499" t="s">
        <v>137</v>
      </c>
      <c r="CO5499" t="s">
        <v>137</v>
      </c>
      <c r="CP5499" t="s">
        <v>137</v>
      </c>
      <c r="CQ5499" s="1">
        <v>45457.435416666667</v>
      </c>
      <c r="CR5499" s="1">
        <v>45457.435416666667</v>
      </c>
      <c r="CS5499" s="1"/>
      <c r="CT5499" t="s">
        <v>35342</v>
      </c>
      <c r="CU5499" t="s">
        <v>35343</v>
      </c>
      <c r="CV5499" t="s">
        <v>35344</v>
      </c>
      <c r="CW5499" t="s">
        <v>35345</v>
      </c>
      <c r="CX5499" s="3"/>
      <c r="CY5499" s="3"/>
      <c r="CZ5499">
        <v>1</v>
      </c>
      <c r="DA5499" t="s">
        <v>35346</v>
      </c>
      <c r="DB5499" t="s">
        <v>137</v>
      </c>
      <c r="DC5499" t="s">
        <v>137</v>
      </c>
      <c r="DD5499" t="s">
        <v>137</v>
      </c>
      <c r="DE5499" t="s">
        <v>137</v>
      </c>
      <c r="DF5499" t="s">
        <v>35347</v>
      </c>
      <c r="DG5499" t="s">
        <v>900</v>
      </c>
      <c r="DH5499" t="s">
        <v>1285</v>
      </c>
      <c r="DI5499" t="s">
        <v>137</v>
      </c>
      <c r="DJ5499" t="s">
        <v>137</v>
      </c>
      <c r="DK5499">
        <v>0</v>
      </c>
      <c r="DL5499" t="s">
        <v>209</v>
      </c>
      <c r="DM5499" t="s">
        <v>137</v>
      </c>
      <c r="DN5499" t="s">
        <v>137</v>
      </c>
      <c r="DO5499" s="1">
        <v>45457.435416666667</v>
      </c>
      <c r="DP5499" s="1">
        <v>45457.435416666667</v>
      </c>
      <c r="DQ5499" t="s">
        <v>534</v>
      </c>
      <c r="DR5499" t="s">
        <v>535</v>
      </c>
      <c r="DS5499" t="s">
        <v>536</v>
      </c>
      <c r="DT5499" t="s">
        <v>137</v>
      </c>
      <c r="DU5499" t="s">
        <v>137</v>
      </c>
      <c r="DV5499" t="s">
        <v>137</v>
      </c>
      <c r="DW5499" t="s">
        <v>137</v>
      </c>
      <c r="DX5499" t="s">
        <v>137</v>
      </c>
      <c r="DY5499" t="s">
        <v>137</v>
      </c>
      <c r="DZ5499" t="s">
        <v>148</v>
      </c>
      <c r="EA5499" t="b">
        <v>0</v>
      </c>
      <c r="EB5499" t="s">
        <v>137</v>
      </c>
    </row>
    <row r="5500" spans="1:132" x14ac:dyDescent="0.25">
      <c r="A5500">
        <v>133296329</v>
      </c>
      <c r="B5500">
        <v>6543</v>
      </c>
      <c r="C5500" t="s">
        <v>192</v>
      </c>
      <c r="D5500" t="s">
        <v>35348</v>
      </c>
      <c r="E5500" t="s">
        <v>134</v>
      </c>
      <c r="F5500" t="s">
        <v>162</v>
      </c>
      <c r="G5500" t="s">
        <v>163</v>
      </c>
      <c r="H5500" t="s">
        <v>137</v>
      </c>
      <c r="I5500" t="s">
        <v>35349</v>
      </c>
      <c r="J5500" t="s">
        <v>150</v>
      </c>
      <c r="K5500" t="s">
        <v>151</v>
      </c>
      <c r="L5500" t="s">
        <v>152</v>
      </c>
      <c r="M5500" t="s">
        <v>137</v>
      </c>
      <c r="N5500" t="s">
        <v>16792</v>
      </c>
      <c r="O5500" t="s">
        <v>16792</v>
      </c>
      <c r="P5500" s="1"/>
      <c r="Q5500" s="1">
        <v>45429.636111111111</v>
      </c>
      <c r="R5500" s="1">
        <v>45429.636111111111</v>
      </c>
      <c r="S5500" s="1">
        <v>45433.602777777778</v>
      </c>
      <c r="T5500" s="1">
        <v>45433.602777777778</v>
      </c>
      <c r="U5500" t="s">
        <v>166</v>
      </c>
      <c r="V5500" t="s">
        <v>137</v>
      </c>
      <c r="W5500" t="s">
        <v>137</v>
      </c>
      <c r="X5500" t="s">
        <v>137</v>
      </c>
      <c r="Y5500" t="s">
        <v>137</v>
      </c>
      <c r="Z5500" t="s">
        <v>137</v>
      </c>
      <c r="AA5500" t="s">
        <v>137</v>
      </c>
      <c r="AB5500" t="s">
        <v>137</v>
      </c>
      <c r="AC5500" t="s">
        <v>137</v>
      </c>
      <c r="AD5500" s="2"/>
      <c r="AE5500" t="s">
        <v>137</v>
      </c>
      <c r="AF5500" t="s">
        <v>137</v>
      </c>
      <c r="AG5500" t="s">
        <v>137</v>
      </c>
      <c r="AH5500" t="s">
        <v>137</v>
      </c>
      <c r="AI5500" t="s">
        <v>137</v>
      </c>
      <c r="AJ5500" t="s">
        <v>137</v>
      </c>
      <c r="AK5500" t="s">
        <v>137</v>
      </c>
      <c r="AL5500" s="2"/>
      <c r="AM5500" t="s">
        <v>137</v>
      </c>
      <c r="AN5500" t="s">
        <v>137</v>
      </c>
      <c r="AO5500" t="s">
        <v>137</v>
      </c>
      <c r="AP5500" t="s">
        <v>137</v>
      </c>
      <c r="AQ5500" t="s">
        <v>137</v>
      </c>
      <c r="AR5500" t="s">
        <v>137</v>
      </c>
      <c r="AS5500" t="s">
        <v>137</v>
      </c>
      <c r="AT5500" t="s">
        <v>137</v>
      </c>
      <c r="AU5500" t="s">
        <v>137</v>
      </c>
      <c r="AV5500" t="s">
        <v>137</v>
      </c>
      <c r="AW5500" t="s">
        <v>137</v>
      </c>
      <c r="AX5500" t="s">
        <v>137</v>
      </c>
      <c r="AY5500" t="s">
        <v>137</v>
      </c>
      <c r="AZ5500" t="s">
        <v>137</v>
      </c>
      <c r="BA5500" t="s">
        <v>137</v>
      </c>
      <c r="BB5500" t="s">
        <v>137</v>
      </c>
      <c r="BC5500" t="s">
        <v>137</v>
      </c>
      <c r="BD5500" t="s">
        <v>137</v>
      </c>
      <c r="BE5500" t="s">
        <v>137</v>
      </c>
      <c r="BF5500" t="s">
        <v>137</v>
      </c>
      <c r="BG5500" t="s">
        <v>137</v>
      </c>
      <c r="BH5500" t="s">
        <v>137</v>
      </c>
      <c r="BI5500" t="s">
        <v>137</v>
      </c>
      <c r="BJ5500" t="s">
        <v>137</v>
      </c>
      <c r="BK5500" t="s">
        <v>137</v>
      </c>
      <c r="BL5500" t="s">
        <v>137</v>
      </c>
      <c r="BM5500" t="s">
        <v>137</v>
      </c>
      <c r="BN5500" t="s">
        <v>137</v>
      </c>
      <c r="BO5500" t="s">
        <v>137</v>
      </c>
      <c r="BP5500" t="s">
        <v>137</v>
      </c>
      <c r="BQ5500" t="s">
        <v>137</v>
      </c>
      <c r="BR5500" t="s">
        <v>137</v>
      </c>
      <c r="BS5500" t="s">
        <v>137</v>
      </c>
      <c r="BT5500" t="s">
        <v>137</v>
      </c>
      <c r="BU5500" t="s">
        <v>137</v>
      </c>
      <c r="BW5500" t="s">
        <v>137</v>
      </c>
      <c r="BX5500" t="s">
        <v>137</v>
      </c>
      <c r="BY5500" t="s">
        <v>137</v>
      </c>
      <c r="BZ5500" t="s">
        <v>137</v>
      </c>
      <c r="CA5500" t="s">
        <v>137</v>
      </c>
      <c r="CB5500" t="s">
        <v>137</v>
      </c>
      <c r="CC5500" t="s">
        <v>137</v>
      </c>
      <c r="CD5500" t="s">
        <v>137</v>
      </c>
      <c r="CE5500" t="s">
        <v>137</v>
      </c>
      <c r="CF5500" t="s">
        <v>137</v>
      </c>
      <c r="CG5500" t="s">
        <v>137</v>
      </c>
      <c r="CH5500" t="s">
        <v>137</v>
      </c>
      <c r="CI5500" t="s">
        <v>137</v>
      </c>
      <c r="CJ5500" t="s">
        <v>137</v>
      </c>
      <c r="CK5500" t="s">
        <v>137</v>
      </c>
      <c r="CL5500" t="s">
        <v>137</v>
      </c>
      <c r="CM5500" t="s">
        <v>137</v>
      </c>
      <c r="CN5500" t="s">
        <v>137</v>
      </c>
      <c r="CO5500" t="s">
        <v>137</v>
      </c>
      <c r="CP5500" t="s">
        <v>137</v>
      </c>
      <c r="CQ5500" s="1">
        <v>45433.602777777778</v>
      </c>
      <c r="CR5500" s="1">
        <v>45433.602777777778</v>
      </c>
      <c r="CS5500" s="1"/>
      <c r="CT5500" t="s">
        <v>35350</v>
      </c>
      <c r="CU5500" t="s">
        <v>35351</v>
      </c>
      <c r="CV5500" t="s">
        <v>35352</v>
      </c>
      <c r="CW5500" t="s">
        <v>35353</v>
      </c>
      <c r="CX5500" s="3"/>
      <c r="CY5500" s="3"/>
      <c r="CZ5500">
        <v>1</v>
      </c>
      <c r="DA5500" t="s">
        <v>137</v>
      </c>
      <c r="DB5500" t="s">
        <v>137</v>
      </c>
      <c r="DC5500" t="s">
        <v>137</v>
      </c>
      <c r="DD5500" t="s">
        <v>137</v>
      </c>
      <c r="DE5500" t="s">
        <v>137</v>
      </c>
      <c r="DF5500" t="s">
        <v>35354</v>
      </c>
      <c r="DG5500" t="s">
        <v>137</v>
      </c>
      <c r="DH5500" t="s">
        <v>137</v>
      </c>
      <c r="DI5500" t="s">
        <v>137</v>
      </c>
      <c r="DJ5500" t="s">
        <v>137</v>
      </c>
      <c r="DK5500">
        <v>0</v>
      </c>
      <c r="DL5500" t="s">
        <v>209</v>
      </c>
      <c r="DM5500" t="s">
        <v>137</v>
      </c>
      <c r="DN5500" t="s">
        <v>137</v>
      </c>
      <c r="DO5500" s="1">
        <v>45433.602777777778</v>
      </c>
      <c r="DP5500" s="1"/>
      <c r="DQ5500" t="s">
        <v>150</v>
      </c>
      <c r="DR5500" t="s">
        <v>151</v>
      </c>
      <c r="DS5500" t="s">
        <v>152</v>
      </c>
      <c r="DT5500" t="s">
        <v>137</v>
      </c>
      <c r="DU5500" t="s">
        <v>137</v>
      </c>
      <c r="DV5500" t="s">
        <v>137</v>
      </c>
      <c r="DW5500" t="s">
        <v>137</v>
      </c>
      <c r="DX5500" t="s">
        <v>137</v>
      </c>
      <c r="DY5500" t="s">
        <v>137</v>
      </c>
      <c r="DZ5500" t="s">
        <v>168</v>
      </c>
      <c r="EA5500" t="b">
        <v>0</v>
      </c>
      <c r="EB5500" t="s">
        <v>137</v>
      </c>
    </row>
    <row r="5501" spans="1:132" x14ac:dyDescent="0.25">
      <c r="A5501">
        <v>133290153</v>
      </c>
      <c r="B5501">
        <v>6542</v>
      </c>
      <c r="C5501" t="s">
        <v>192</v>
      </c>
      <c r="D5501" t="s">
        <v>474</v>
      </c>
      <c r="E5501" t="s">
        <v>134</v>
      </c>
      <c r="F5501" t="s">
        <v>135</v>
      </c>
      <c r="G5501" t="s">
        <v>163</v>
      </c>
      <c r="H5501" t="s">
        <v>137</v>
      </c>
      <c r="I5501" t="s">
        <v>475</v>
      </c>
      <c r="J5501" t="s">
        <v>557</v>
      </c>
      <c r="K5501" t="s">
        <v>558</v>
      </c>
      <c r="L5501" t="s">
        <v>559</v>
      </c>
      <c r="M5501" t="s">
        <v>137</v>
      </c>
      <c r="N5501" t="s">
        <v>8231</v>
      </c>
      <c r="O5501" t="s">
        <v>8231</v>
      </c>
      <c r="P5501" s="1">
        <v>45433</v>
      </c>
      <c r="Q5501" s="1">
        <v>45429.588888888888</v>
      </c>
      <c r="R5501" s="1">
        <v>45429.588888888888</v>
      </c>
      <c r="S5501" s="1">
        <v>45436.459027777775</v>
      </c>
      <c r="T5501" s="1">
        <v>45436.459027777775</v>
      </c>
      <c r="U5501" t="s">
        <v>8232</v>
      </c>
      <c r="V5501" t="s">
        <v>137</v>
      </c>
      <c r="W5501" t="s">
        <v>137</v>
      </c>
      <c r="X5501" t="s">
        <v>231</v>
      </c>
      <c r="Y5501" t="s">
        <v>285</v>
      </c>
      <c r="Z5501" t="s">
        <v>137</v>
      </c>
      <c r="AA5501" t="s">
        <v>232</v>
      </c>
      <c r="AB5501" t="s">
        <v>137</v>
      </c>
      <c r="AC5501" t="s">
        <v>137</v>
      </c>
      <c r="AD5501" s="2"/>
      <c r="AE5501" t="s">
        <v>137</v>
      </c>
      <c r="AF5501" t="s">
        <v>137</v>
      </c>
      <c r="AG5501" t="s">
        <v>137</v>
      </c>
      <c r="AH5501" t="s">
        <v>137</v>
      </c>
      <c r="AI5501" t="s">
        <v>137</v>
      </c>
      <c r="AJ5501" t="s">
        <v>137</v>
      </c>
      <c r="AK5501" t="s">
        <v>137</v>
      </c>
      <c r="AL5501" s="2"/>
      <c r="AM5501" t="s">
        <v>137</v>
      </c>
      <c r="AN5501" t="s">
        <v>137</v>
      </c>
      <c r="AO5501" t="s">
        <v>137</v>
      </c>
      <c r="AP5501" t="s">
        <v>137</v>
      </c>
      <c r="AQ5501" t="s">
        <v>137</v>
      </c>
      <c r="AR5501" t="s">
        <v>137</v>
      </c>
      <c r="AS5501" t="s">
        <v>137</v>
      </c>
      <c r="AT5501" t="s">
        <v>137</v>
      </c>
      <c r="AU5501" t="s">
        <v>137</v>
      </c>
      <c r="AV5501" t="s">
        <v>35355</v>
      </c>
      <c r="AW5501" t="s">
        <v>137</v>
      </c>
      <c r="AX5501" t="s">
        <v>137</v>
      </c>
      <c r="AY5501" t="s">
        <v>137</v>
      </c>
      <c r="AZ5501" t="s">
        <v>137</v>
      </c>
      <c r="BA5501" t="s">
        <v>137</v>
      </c>
      <c r="BB5501" t="s">
        <v>137</v>
      </c>
      <c r="BC5501" t="s">
        <v>137</v>
      </c>
      <c r="BD5501" t="s">
        <v>137</v>
      </c>
      <c r="BE5501" t="s">
        <v>137</v>
      </c>
      <c r="BF5501" t="s">
        <v>137</v>
      </c>
      <c r="BG5501" t="s">
        <v>137</v>
      </c>
      <c r="BH5501" t="s">
        <v>137</v>
      </c>
      <c r="BI5501" t="s">
        <v>137</v>
      </c>
      <c r="BJ5501" t="s">
        <v>137</v>
      </c>
      <c r="BK5501" t="s">
        <v>137</v>
      </c>
      <c r="BL5501" t="s">
        <v>137</v>
      </c>
      <c r="BM5501" t="s">
        <v>137</v>
      </c>
      <c r="BN5501" t="s">
        <v>137</v>
      </c>
      <c r="BO5501" t="s">
        <v>137</v>
      </c>
      <c r="BP5501" t="s">
        <v>137</v>
      </c>
      <c r="BQ5501" t="s">
        <v>137</v>
      </c>
      <c r="BR5501" t="s">
        <v>137</v>
      </c>
      <c r="BS5501" t="s">
        <v>137</v>
      </c>
      <c r="BT5501" t="s">
        <v>137</v>
      </c>
      <c r="BU5501" t="s">
        <v>137</v>
      </c>
      <c r="BW5501" t="s">
        <v>137</v>
      </c>
      <c r="BX5501" t="s">
        <v>137</v>
      </c>
      <c r="BY5501" t="s">
        <v>137</v>
      </c>
      <c r="BZ5501" t="s">
        <v>137</v>
      </c>
      <c r="CA5501" t="s">
        <v>137</v>
      </c>
      <c r="CB5501" t="s">
        <v>137</v>
      </c>
      <c r="CC5501" t="s">
        <v>137</v>
      </c>
      <c r="CD5501" t="s">
        <v>137</v>
      </c>
      <c r="CE5501" t="s">
        <v>137</v>
      </c>
      <c r="CF5501" t="s">
        <v>137</v>
      </c>
      <c r="CG5501" t="s">
        <v>137</v>
      </c>
      <c r="CH5501" t="s">
        <v>137</v>
      </c>
      <c r="CI5501" t="s">
        <v>137</v>
      </c>
      <c r="CJ5501" t="s">
        <v>137</v>
      </c>
      <c r="CK5501" t="s">
        <v>137</v>
      </c>
      <c r="CL5501" t="s">
        <v>137</v>
      </c>
      <c r="CM5501" t="s">
        <v>137</v>
      </c>
      <c r="CN5501" t="s">
        <v>137</v>
      </c>
      <c r="CO5501" t="s">
        <v>137</v>
      </c>
      <c r="CP5501" t="s">
        <v>137</v>
      </c>
      <c r="CQ5501" s="1">
        <v>45436.459027777775</v>
      </c>
      <c r="CR5501" s="1">
        <v>45436.459027777775</v>
      </c>
      <c r="CS5501" s="1"/>
      <c r="CT5501" t="s">
        <v>35356</v>
      </c>
      <c r="CU5501" t="s">
        <v>35357</v>
      </c>
      <c r="CV5501" t="s">
        <v>35358</v>
      </c>
      <c r="CW5501" t="s">
        <v>35359</v>
      </c>
      <c r="CX5501" s="3"/>
      <c r="CY5501" s="3"/>
      <c r="CZ5501">
        <v>1</v>
      </c>
      <c r="DA5501" t="s">
        <v>35360</v>
      </c>
      <c r="DB5501" t="s">
        <v>137</v>
      </c>
      <c r="DC5501" t="s">
        <v>137</v>
      </c>
      <c r="DD5501" t="s">
        <v>137</v>
      </c>
      <c r="DE5501" t="s">
        <v>137</v>
      </c>
      <c r="DF5501" t="s">
        <v>35361</v>
      </c>
      <c r="DG5501" t="s">
        <v>137</v>
      </c>
      <c r="DH5501" t="s">
        <v>137</v>
      </c>
      <c r="DI5501" t="s">
        <v>137</v>
      </c>
      <c r="DJ5501" t="s">
        <v>137</v>
      </c>
      <c r="DK5501">
        <v>0</v>
      </c>
      <c r="DL5501" t="s">
        <v>209</v>
      </c>
      <c r="DM5501" t="s">
        <v>137</v>
      </c>
      <c r="DN5501" t="s">
        <v>137</v>
      </c>
      <c r="DO5501" s="1">
        <v>45436.459027777775</v>
      </c>
      <c r="DP5501" s="1"/>
      <c r="DQ5501" t="s">
        <v>557</v>
      </c>
      <c r="DR5501" t="s">
        <v>558</v>
      </c>
      <c r="DS5501" t="s">
        <v>559</v>
      </c>
      <c r="DT5501" t="s">
        <v>137</v>
      </c>
      <c r="DU5501" t="s">
        <v>137</v>
      </c>
      <c r="DV5501" t="s">
        <v>140</v>
      </c>
      <c r="DW5501" t="s">
        <v>137</v>
      </c>
      <c r="DX5501" t="s">
        <v>2497</v>
      </c>
      <c r="DY5501" t="s">
        <v>137</v>
      </c>
      <c r="DZ5501" t="s">
        <v>148</v>
      </c>
      <c r="EA5501" t="b">
        <v>0</v>
      </c>
      <c r="EB5501" t="s">
        <v>137</v>
      </c>
    </row>
    <row r="5502" spans="1:132" x14ac:dyDescent="0.25">
      <c r="A5502">
        <v>133278634</v>
      </c>
      <c r="B5502">
        <v>6541</v>
      </c>
      <c r="C5502" t="s">
        <v>192</v>
      </c>
      <c r="D5502" t="s">
        <v>35362</v>
      </c>
      <c r="E5502" t="s">
        <v>134</v>
      </c>
      <c r="F5502" t="s">
        <v>162</v>
      </c>
      <c r="G5502" t="s">
        <v>163</v>
      </c>
      <c r="H5502" t="s">
        <v>137</v>
      </c>
      <c r="I5502" t="s">
        <v>35363</v>
      </c>
      <c r="J5502" t="s">
        <v>139</v>
      </c>
      <c r="K5502" t="s">
        <v>140</v>
      </c>
      <c r="L5502" t="s">
        <v>141</v>
      </c>
      <c r="M5502" t="s">
        <v>137</v>
      </c>
      <c r="N5502" t="s">
        <v>2716</v>
      </c>
      <c r="O5502" t="s">
        <v>2716</v>
      </c>
      <c r="P5502" s="1"/>
      <c r="Q5502" s="1">
        <v>45429.503472222219</v>
      </c>
      <c r="R5502" s="1">
        <v>45429.503472222219</v>
      </c>
      <c r="S5502" s="1">
        <v>45435.553472222222</v>
      </c>
      <c r="T5502" s="1">
        <v>45435.553472222222</v>
      </c>
      <c r="U5502" t="s">
        <v>166</v>
      </c>
      <c r="V5502" t="s">
        <v>137</v>
      </c>
      <c r="W5502" t="s">
        <v>137</v>
      </c>
      <c r="X5502" t="s">
        <v>137</v>
      </c>
      <c r="Y5502" t="s">
        <v>137</v>
      </c>
      <c r="Z5502" t="s">
        <v>137</v>
      </c>
      <c r="AA5502" t="s">
        <v>137</v>
      </c>
      <c r="AB5502" t="s">
        <v>137</v>
      </c>
      <c r="AC5502" t="s">
        <v>137</v>
      </c>
      <c r="AD5502" s="2"/>
      <c r="AE5502" t="s">
        <v>137</v>
      </c>
      <c r="AF5502" t="s">
        <v>137</v>
      </c>
      <c r="AG5502" t="s">
        <v>137</v>
      </c>
      <c r="AH5502" t="s">
        <v>137</v>
      </c>
      <c r="AI5502" t="s">
        <v>137</v>
      </c>
      <c r="AJ5502" t="s">
        <v>137</v>
      </c>
      <c r="AK5502" t="s">
        <v>137</v>
      </c>
      <c r="AL5502" s="2"/>
      <c r="AM5502" t="s">
        <v>137</v>
      </c>
      <c r="AN5502" t="s">
        <v>137</v>
      </c>
      <c r="AO5502" t="s">
        <v>137</v>
      </c>
      <c r="AP5502" t="s">
        <v>137</v>
      </c>
      <c r="AQ5502" t="s">
        <v>137</v>
      </c>
      <c r="AR5502" t="s">
        <v>137</v>
      </c>
      <c r="AS5502" t="s">
        <v>137</v>
      </c>
      <c r="AT5502" t="s">
        <v>137</v>
      </c>
      <c r="AU5502" t="s">
        <v>137</v>
      </c>
      <c r="AV5502" t="s">
        <v>137</v>
      </c>
      <c r="AW5502" t="s">
        <v>137</v>
      </c>
      <c r="AX5502" t="s">
        <v>137</v>
      </c>
      <c r="AY5502" t="s">
        <v>137</v>
      </c>
      <c r="AZ5502" t="s">
        <v>137</v>
      </c>
      <c r="BA5502" t="s">
        <v>137</v>
      </c>
      <c r="BB5502" t="s">
        <v>137</v>
      </c>
      <c r="BC5502" t="s">
        <v>137</v>
      </c>
      <c r="BD5502" t="s">
        <v>137</v>
      </c>
      <c r="BE5502" t="s">
        <v>137</v>
      </c>
      <c r="BF5502" t="s">
        <v>137</v>
      </c>
      <c r="BG5502" t="s">
        <v>137</v>
      </c>
      <c r="BH5502" t="s">
        <v>137</v>
      </c>
      <c r="BI5502" t="s">
        <v>137</v>
      </c>
      <c r="BJ5502" t="s">
        <v>137</v>
      </c>
      <c r="BK5502" t="s">
        <v>137</v>
      </c>
      <c r="BL5502" t="s">
        <v>137</v>
      </c>
      <c r="BM5502" t="s">
        <v>137</v>
      </c>
      <c r="BN5502" t="s">
        <v>137</v>
      </c>
      <c r="BO5502" t="s">
        <v>137</v>
      </c>
      <c r="BP5502" t="s">
        <v>137</v>
      </c>
      <c r="BQ5502" t="s">
        <v>137</v>
      </c>
      <c r="BR5502" t="s">
        <v>137</v>
      </c>
      <c r="BS5502" t="s">
        <v>137</v>
      </c>
      <c r="BT5502" t="s">
        <v>137</v>
      </c>
      <c r="BU5502" t="s">
        <v>137</v>
      </c>
      <c r="BW5502" t="s">
        <v>137</v>
      </c>
      <c r="BX5502" t="s">
        <v>137</v>
      </c>
      <c r="BY5502" t="s">
        <v>137</v>
      </c>
      <c r="BZ5502" t="s">
        <v>137</v>
      </c>
      <c r="CA5502" t="s">
        <v>137</v>
      </c>
      <c r="CB5502" t="s">
        <v>137</v>
      </c>
      <c r="CC5502" t="s">
        <v>137</v>
      </c>
      <c r="CD5502" t="s">
        <v>137</v>
      </c>
      <c r="CE5502" t="s">
        <v>137</v>
      </c>
      <c r="CF5502" t="s">
        <v>137</v>
      </c>
      <c r="CG5502" t="s">
        <v>137</v>
      </c>
      <c r="CH5502" t="s">
        <v>137</v>
      </c>
      <c r="CI5502" t="s">
        <v>137</v>
      </c>
      <c r="CJ5502" t="s">
        <v>137</v>
      </c>
      <c r="CK5502" t="s">
        <v>137</v>
      </c>
      <c r="CL5502" t="s">
        <v>137</v>
      </c>
      <c r="CM5502" t="s">
        <v>137</v>
      </c>
      <c r="CN5502" t="s">
        <v>137</v>
      </c>
      <c r="CO5502" t="s">
        <v>137</v>
      </c>
      <c r="CP5502" t="s">
        <v>137</v>
      </c>
      <c r="CQ5502" s="1">
        <v>45435.553472222222</v>
      </c>
      <c r="CR5502" s="1">
        <v>45435.553472222222</v>
      </c>
      <c r="CS5502" s="1"/>
      <c r="CT5502" t="s">
        <v>137</v>
      </c>
      <c r="CU5502" t="s">
        <v>137</v>
      </c>
      <c r="CV5502" t="s">
        <v>35364</v>
      </c>
      <c r="CW5502" t="s">
        <v>35365</v>
      </c>
      <c r="CX5502" s="3"/>
      <c r="CY5502" s="3"/>
      <c r="DA5502" t="s">
        <v>137</v>
      </c>
      <c r="DB5502" t="s">
        <v>137</v>
      </c>
      <c r="DC5502" t="s">
        <v>137</v>
      </c>
      <c r="DD5502" t="s">
        <v>137</v>
      </c>
      <c r="DE5502" t="s">
        <v>137</v>
      </c>
      <c r="DF5502" t="s">
        <v>137</v>
      </c>
      <c r="DG5502" t="s">
        <v>137</v>
      </c>
      <c r="DH5502" t="s">
        <v>137</v>
      </c>
      <c r="DI5502" t="s">
        <v>137</v>
      </c>
      <c r="DJ5502" t="s">
        <v>137</v>
      </c>
      <c r="DK5502">
        <v>0</v>
      </c>
      <c r="DL5502" t="s">
        <v>209</v>
      </c>
      <c r="DM5502" t="s">
        <v>137</v>
      </c>
      <c r="DN5502" t="s">
        <v>137</v>
      </c>
      <c r="DO5502" s="1">
        <v>45435.553472222222</v>
      </c>
      <c r="DP5502" s="1"/>
      <c r="DQ5502" t="s">
        <v>32127</v>
      </c>
      <c r="DR5502" t="s">
        <v>32128</v>
      </c>
      <c r="DS5502" t="s">
        <v>32129</v>
      </c>
      <c r="DT5502" t="s">
        <v>137</v>
      </c>
      <c r="DU5502" t="s">
        <v>137</v>
      </c>
      <c r="DV5502" t="s">
        <v>137</v>
      </c>
      <c r="DW5502" t="s">
        <v>137</v>
      </c>
      <c r="DX5502" t="s">
        <v>35366</v>
      </c>
      <c r="DY5502" t="s">
        <v>137</v>
      </c>
      <c r="DZ5502" t="s">
        <v>168</v>
      </c>
      <c r="EA5502" t="b">
        <v>0</v>
      </c>
      <c r="EB5502" t="s">
        <v>137</v>
      </c>
    </row>
    <row r="5503" spans="1:132" x14ac:dyDescent="0.25">
      <c r="A5503">
        <v>133273723</v>
      </c>
      <c r="B5503">
        <v>6540</v>
      </c>
      <c r="C5503" t="s">
        <v>789</v>
      </c>
      <c r="D5503" t="s">
        <v>35367</v>
      </c>
      <c r="E5503" t="s">
        <v>134</v>
      </c>
      <c r="F5503" t="s">
        <v>162</v>
      </c>
      <c r="G5503" t="s">
        <v>163</v>
      </c>
      <c r="H5503" t="s">
        <v>137</v>
      </c>
      <c r="I5503" t="s">
        <v>35368</v>
      </c>
      <c r="J5503" t="s">
        <v>139</v>
      </c>
      <c r="K5503" t="s">
        <v>140</v>
      </c>
      <c r="L5503" t="s">
        <v>141</v>
      </c>
      <c r="M5503" t="s">
        <v>137</v>
      </c>
      <c r="N5503" t="s">
        <v>3012</v>
      </c>
      <c r="O5503" t="s">
        <v>3012</v>
      </c>
      <c r="P5503" s="1"/>
      <c r="Q5503" s="1">
        <v>45429.473611111112</v>
      </c>
      <c r="R5503" s="1">
        <v>45429.473611111112</v>
      </c>
      <c r="S5503" s="1">
        <v>45429.479166666664</v>
      </c>
      <c r="T5503" s="1">
        <v>45429.479166666664</v>
      </c>
      <c r="U5503" t="s">
        <v>166</v>
      </c>
      <c r="V5503" t="s">
        <v>137</v>
      </c>
      <c r="W5503" t="s">
        <v>137</v>
      </c>
      <c r="X5503" t="s">
        <v>137</v>
      </c>
      <c r="Y5503" t="s">
        <v>137</v>
      </c>
      <c r="Z5503" t="s">
        <v>137</v>
      </c>
      <c r="AA5503" t="s">
        <v>137</v>
      </c>
      <c r="AB5503" t="s">
        <v>137</v>
      </c>
      <c r="AC5503" t="s">
        <v>137</v>
      </c>
      <c r="AD5503" s="2"/>
      <c r="AE5503" t="s">
        <v>137</v>
      </c>
      <c r="AF5503" t="s">
        <v>137</v>
      </c>
      <c r="AG5503" t="s">
        <v>137</v>
      </c>
      <c r="AH5503" t="s">
        <v>137</v>
      </c>
      <c r="AI5503" t="s">
        <v>137</v>
      </c>
      <c r="AJ5503" t="s">
        <v>137</v>
      </c>
      <c r="AK5503" t="s">
        <v>137</v>
      </c>
      <c r="AL5503" s="2"/>
      <c r="AM5503" t="s">
        <v>137</v>
      </c>
      <c r="AN5503" t="s">
        <v>137</v>
      </c>
      <c r="AO5503" t="s">
        <v>137</v>
      </c>
      <c r="AP5503" t="s">
        <v>137</v>
      </c>
      <c r="AQ5503" t="s">
        <v>137</v>
      </c>
      <c r="AR5503" t="s">
        <v>137</v>
      </c>
      <c r="AS5503" t="s">
        <v>137</v>
      </c>
      <c r="AT5503" t="s">
        <v>137</v>
      </c>
      <c r="AU5503" t="s">
        <v>137</v>
      </c>
      <c r="AV5503" t="s">
        <v>137</v>
      </c>
      <c r="AW5503" t="s">
        <v>137</v>
      </c>
      <c r="AX5503" t="s">
        <v>137</v>
      </c>
      <c r="AY5503" t="s">
        <v>137</v>
      </c>
      <c r="AZ5503" t="s">
        <v>137</v>
      </c>
      <c r="BA5503" t="s">
        <v>137</v>
      </c>
      <c r="BB5503" t="s">
        <v>137</v>
      </c>
      <c r="BC5503" t="s">
        <v>137</v>
      </c>
      <c r="BD5503" t="s">
        <v>137</v>
      </c>
      <c r="BE5503" t="s">
        <v>137</v>
      </c>
      <c r="BF5503" t="s">
        <v>137</v>
      </c>
      <c r="BG5503" t="s">
        <v>137</v>
      </c>
      <c r="BH5503" t="s">
        <v>137</v>
      </c>
      <c r="BI5503" t="s">
        <v>137</v>
      </c>
      <c r="BJ5503" t="s">
        <v>137</v>
      </c>
      <c r="BK5503" t="s">
        <v>137</v>
      </c>
      <c r="BL5503" t="s">
        <v>137</v>
      </c>
      <c r="BM5503" t="s">
        <v>137</v>
      </c>
      <c r="BN5503" t="s">
        <v>137</v>
      </c>
      <c r="BO5503" t="s">
        <v>137</v>
      </c>
      <c r="BP5503" t="s">
        <v>137</v>
      </c>
      <c r="BQ5503" t="s">
        <v>137</v>
      </c>
      <c r="BR5503" t="s">
        <v>137</v>
      </c>
      <c r="BS5503" t="s">
        <v>137</v>
      </c>
      <c r="BT5503" t="s">
        <v>137</v>
      </c>
      <c r="BU5503" t="s">
        <v>137</v>
      </c>
      <c r="BW5503" t="s">
        <v>137</v>
      </c>
      <c r="BX5503" t="s">
        <v>137</v>
      </c>
      <c r="BY5503" t="s">
        <v>137</v>
      </c>
      <c r="BZ5503" t="s">
        <v>137</v>
      </c>
      <c r="CA5503" t="s">
        <v>137</v>
      </c>
      <c r="CB5503" t="s">
        <v>137</v>
      </c>
      <c r="CC5503" t="s">
        <v>137</v>
      </c>
      <c r="CD5503" t="s">
        <v>137</v>
      </c>
      <c r="CE5503" t="s">
        <v>137</v>
      </c>
      <c r="CF5503" t="s">
        <v>137</v>
      </c>
      <c r="CG5503" t="s">
        <v>137</v>
      </c>
      <c r="CH5503" t="s">
        <v>137</v>
      </c>
      <c r="CI5503" t="s">
        <v>137</v>
      </c>
      <c r="CJ5503" t="s">
        <v>137</v>
      </c>
      <c r="CK5503" t="s">
        <v>137</v>
      </c>
      <c r="CL5503" t="s">
        <v>137</v>
      </c>
      <c r="CM5503" t="s">
        <v>137</v>
      </c>
      <c r="CN5503" t="s">
        <v>137</v>
      </c>
      <c r="CO5503" t="s">
        <v>137</v>
      </c>
      <c r="CP5503" t="s">
        <v>137</v>
      </c>
      <c r="CQ5503" s="1">
        <v>45429.473611111112</v>
      </c>
      <c r="CR5503" s="1">
        <v>45429.479166666664</v>
      </c>
      <c r="CS5503" s="1"/>
      <c r="CT5503" t="s">
        <v>137</v>
      </c>
      <c r="CU5503" t="s">
        <v>137</v>
      </c>
      <c r="CV5503" t="s">
        <v>137</v>
      </c>
      <c r="CW5503" t="s">
        <v>137</v>
      </c>
      <c r="CX5503" s="3"/>
      <c r="CY5503" s="3"/>
      <c r="DA5503" t="s">
        <v>137</v>
      </c>
      <c r="DB5503" t="s">
        <v>137</v>
      </c>
      <c r="DC5503" t="s">
        <v>137</v>
      </c>
      <c r="DD5503" t="s">
        <v>137</v>
      </c>
      <c r="DE5503" t="s">
        <v>137</v>
      </c>
      <c r="DF5503" t="s">
        <v>137</v>
      </c>
      <c r="DG5503" t="s">
        <v>137</v>
      </c>
      <c r="DH5503" t="s">
        <v>137</v>
      </c>
      <c r="DI5503" t="s">
        <v>137</v>
      </c>
      <c r="DJ5503" t="s">
        <v>137</v>
      </c>
      <c r="DK5503">
        <v>0</v>
      </c>
      <c r="DL5503" t="s">
        <v>137</v>
      </c>
      <c r="DM5503" t="s">
        <v>137</v>
      </c>
      <c r="DN5503" t="s">
        <v>137</v>
      </c>
      <c r="DO5503" s="1"/>
      <c r="DP5503" s="1"/>
      <c r="DQ5503" t="s">
        <v>137</v>
      </c>
      <c r="DR5503" t="s">
        <v>137</v>
      </c>
      <c r="DS5503" t="s">
        <v>137</v>
      </c>
      <c r="DT5503" t="s">
        <v>137</v>
      </c>
      <c r="DU5503" t="s">
        <v>137</v>
      </c>
      <c r="DV5503" t="s">
        <v>137</v>
      </c>
      <c r="DW5503" t="s">
        <v>137</v>
      </c>
      <c r="DX5503" t="s">
        <v>137</v>
      </c>
      <c r="DY5503" t="s">
        <v>137</v>
      </c>
      <c r="DZ5503" t="s">
        <v>168</v>
      </c>
      <c r="EA5503" t="b">
        <v>0</v>
      </c>
      <c r="EB5503" t="s">
        <v>137</v>
      </c>
    </row>
    <row r="5504" spans="1:132" x14ac:dyDescent="0.25">
      <c r="A5504">
        <v>133265625</v>
      </c>
      <c r="B5504">
        <v>6539</v>
      </c>
      <c r="C5504" t="s">
        <v>192</v>
      </c>
      <c r="D5504" t="s">
        <v>133</v>
      </c>
      <c r="E5504" t="s">
        <v>134</v>
      </c>
      <c r="F5504" t="s">
        <v>135</v>
      </c>
      <c r="G5504" t="s">
        <v>136</v>
      </c>
      <c r="H5504" t="s">
        <v>137</v>
      </c>
      <c r="I5504" t="s">
        <v>138</v>
      </c>
      <c r="J5504" t="s">
        <v>32127</v>
      </c>
      <c r="K5504" t="s">
        <v>32128</v>
      </c>
      <c r="L5504" t="s">
        <v>32129</v>
      </c>
      <c r="M5504" t="s">
        <v>137</v>
      </c>
      <c r="N5504" t="s">
        <v>4352</v>
      </c>
      <c r="O5504" t="s">
        <v>4352</v>
      </c>
      <c r="P5504" s="1">
        <v>45429</v>
      </c>
      <c r="Q5504" s="1">
        <v>45429.42083333333</v>
      </c>
      <c r="R5504" s="1">
        <v>45429.42083333333</v>
      </c>
      <c r="S5504" s="1">
        <v>45429.584027777775</v>
      </c>
      <c r="T5504" s="1">
        <v>45429.584027777775</v>
      </c>
      <c r="U5504" t="s">
        <v>3431</v>
      </c>
      <c r="V5504" t="s">
        <v>137</v>
      </c>
      <c r="W5504" t="s">
        <v>137</v>
      </c>
      <c r="X5504" t="s">
        <v>231</v>
      </c>
      <c r="Y5504" t="s">
        <v>186</v>
      </c>
      <c r="Z5504" t="s">
        <v>137</v>
      </c>
      <c r="AA5504" t="s">
        <v>137</v>
      </c>
      <c r="AB5504" t="s">
        <v>137</v>
      </c>
      <c r="AC5504" t="s">
        <v>137</v>
      </c>
      <c r="AD5504" s="2"/>
      <c r="AE5504" t="s">
        <v>137</v>
      </c>
      <c r="AF5504" t="s">
        <v>137</v>
      </c>
      <c r="AG5504" t="s">
        <v>137</v>
      </c>
      <c r="AH5504" t="s">
        <v>137</v>
      </c>
      <c r="AI5504" t="s">
        <v>137</v>
      </c>
      <c r="AJ5504" t="s">
        <v>137</v>
      </c>
      <c r="AK5504" t="s">
        <v>137</v>
      </c>
      <c r="AL5504" s="2"/>
      <c r="AM5504" t="s">
        <v>137</v>
      </c>
      <c r="AN5504" t="s">
        <v>137</v>
      </c>
      <c r="AO5504" t="s">
        <v>137</v>
      </c>
      <c r="AP5504" t="s">
        <v>137</v>
      </c>
      <c r="AQ5504" t="s">
        <v>137</v>
      </c>
      <c r="AR5504" t="s">
        <v>137</v>
      </c>
      <c r="AS5504" t="s">
        <v>137</v>
      </c>
      <c r="AT5504" t="s">
        <v>137</v>
      </c>
      <c r="AU5504" t="s">
        <v>137</v>
      </c>
      <c r="AV5504" t="s">
        <v>137</v>
      </c>
      <c r="AW5504" t="s">
        <v>137</v>
      </c>
      <c r="AX5504" t="s">
        <v>137</v>
      </c>
      <c r="AY5504" t="s">
        <v>137</v>
      </c>
      <c r="AZ5504" t="s">
        <v>137</v>
      </c>
      <c r="BA5504" t="s">
        <v>137</v>
      </c>
      <c r="BB5504" t="s">
        <v>137</v>
      </c>
      <c r="BC5504" t="s">
        <v>137</v>
      </c>
      <c r="BD5504" t="s">
        <v>137</v>
      </c>
      <c r="BE5504" t="s">
        <v>137</v>
      </c>
      <c r="BF5504" t="s">
        <v>137</v>
      </c>
      <c r="BG5504" t="s">
        <v>137</v>
      </c>
      <c r="BH5504" t="s">
        <v>137</v>
      </c>
      <c r="BI5504" t="s">
        <v>137</v>
      </c>
      <c r="BJ5504" t="s">
        <v>137</v>
      </c>
      <c r="BK5504" t="s">
        <v>137</v>
      </c>
      <c r="BL5504" t="s">
        <v>137</v>
      </c>
      <c r="BM5504" t="s">
        <v>137</v>
      </c>
      <c r="BN5504" t="s">
        <v>137</v>
      </c>
      <c r="BO5504" t="s">
        <v>137</v>
      </c>
      <c r="BP5504" t="s">
        <v>35369</v>
      </c>
      <c r="BQ5504" t="s">
        <v>137</v>
      </c>
      <c r="BR5504" t="s">
        <v>137</v>
      </c>
      <c r="BS5504" t="s">
        <v>137</v>
      </c>
      <c r="BT5504" t="s">
        <v>137</v>
      </c>
      <c r="BU5504" t="s">
        <v>137</v>
      </c>
      <c r="BW5504" t="s">
        <v>137</v>
      </c>
      <c r="BX5504" t="s">
        <v>137</v>
      </c>
      <c r="BY5504" t="s">
        <v>137</v>
      </c>
      <c r="BZ5504" t="s">
        <v>137</v>
      </c>
      <c r="CA5504" t="s">
        <v>137</v>
      </c>
      <c r="CB5504" t="s">
        <v>137</v>
      </c>
      <c r="CC5504" t="s">
        <v>137</v>
      </c>
      <c r="CD5504" t="s">
        <v>137</v>
      </c>
      <c r="CE5504" t="s">
        <v>137</v>
      </c>
      <c r="CF5504" t="s">
        <v>137</v>
      </c>
      <c r="CG5504" t="s">
        <v>137</v>
      </c>
      <c r="CH5504" t="s">
        <v>137</v>
      </c>
      <c r="CI5504" t="s">
        <v>137</v>
      </c>
      <c r="CJ5504" t="s">
        <v>137</v>
      </c>
      <c r="CK5504" t="s">
        <v>137</v>
      </c>
      <c r="CL5504" t="s">
        <v>137</v>
      </c>
      <c r="CM5504" t="s">
        <v>137</v>
      </c>
      <c r="CN5504" t="s">
        <v>137</v>
      </c>
      <c r="CO5504" t="s">
        <v>137</v>
      </c>
      <c r="CP5504" t="s">
        <v>137</v>
      </c>
      <c r="CQ5504" s="1">
        <v>45429.584027777775</v>
      </c>
      <c r="CR5504" s="1">
        <v>45429.584027777775</v>
      </c>
      <c r="CS5504" s="1"/>
      <c r="CT5504" t="s">
        <v>35370</v>
      </c>
      <c r="CU5504" t="s">
        <v>35370</v>
      </c>
      <c r="CV5504" t="s">
        <v>35371</v>
      </c>
      <c r="CW5504" t="s">
        <v>35371</v>
      </c>
      <c r="CX5504" s="3"/>
      <c r="CY5504" s="3"/>
      <c r="CZ5504">
        <v>1</v>
      </c>
      <c r="DA5504" t="s">
        <v>35372</v>
      </c>
      <c r="DB5504" t="s">
        <v>137</v>
      </c>
      <c r="DC5504" t="s">
        <v>137</v>
      </c>
      <c r="DD5504" t="s">
        <v>137</v>
      </c>
      <c r="DE5504" t="s">
        <v>137</v>
      </c>
      <c r="DF5504" t="s">
        <v>35373</v>
      </c>
      <c r="DG5504" t="s">
        <v>137</v>
      </c>
      <c r="DH5504" t="s">
        <v>137</v>
      </c>
      <c r="DI5504" t="s">
        <v>137</v>
      </c>
      <c r="DJ5504" t="s">
        <v>137</v>
      </c>
      <c r="DK5504">
        <v>0</v>
      </c>
      <c r="DL5504" t="s">
        <v>209</v>
      </c>
      <c r="DM5504" t="s">
        <v>137</v>
      </c>
      <c r="DN5504" t="s">
        <v>137</v>
      </c>
      <c r="DO5504" s="1">
        <v>45429.584027777775</v>
      </c>
      <c r="DP5504" s="1"/>
      <c r="DQ5504" t="s">
        <v>32127</v>
      </c>
      <c r="DR5504" t="s">
        <v>32128</v>
      </c>
      <c r="DS5504" t="s">
        <v>32129</v>
      </c>
      <c r="DT5504" t="s">
        <v>137</v>
      </c>
      <c r="DU5504" t="s">
        <v>137</v>
      </c>
      <c r="DV5504" t="s">
        <v>137</v>
      </c>
      <c r="DW5504" t="s">
        <v>137</v>
      </c>
      <c r="DX5504" t="s">
        <v>2637</v>
      </c>
      <c r="DY5504" t="s">
        <v>137</v>
      </c>
      <c r="DZ5504" t="s">
        <v>148</v>
      </c>
      <c r="EA5504" t="b">
        <v>0</v>
      </c>
      <c r="EB5504" t="s">
        <v>137</v>
      </c>
    </row>
    <row r="5505" spans="1:132" x14ac:dyDescent="0.25">
      <c r="A5505">
        <v>133262229</v>
      </c>
      <c r="B5505">
        <v>6538</v>
      </c>
      <c r="C5505" t="s">
        <v>192</v>
      </c>
      <c r="D5505" t="s">
        <v>35374</v>
      </c>
      <c r="E5505" t="s">
        <v>134</v>
      </c>
      <c r="F5505" t="s">
        <v>162</v>
      </c>
      <c r="G5505" t="s">
        <v>163</v>
      </c>
      <c r="H5505" t="s">
        <v>137</v>
      </c>
      <c r="I5505" t="s">
        <v>35375</v>
      </c>
      <c r="J5505" t="s">
        <v>557</v>
      </c>
      <c r="K5505" t="s">
        <v>558</v>
      </c>
      <c r="L5505" t="s">
        <v>559</v>
      </c>
      <c r="M5505" t="s">
        <v>137</v>
      </c>
      <c r="N5505" t="s">
        <v>13665</v>
      </c>
      <c r="O5505" t="s">
        <v>1478</v>
      </c>
      <c r="P5505" s="1"/>
      <c r="Q5505" s="1">
        <v>45429.397916666669</v>
      </c>
      <c r="R5505" s="1">
        <v>45429.397916666669</v>
      </c>
      <c r="S5505" s="1">
        <v>45436.46875</v>
      </c>
      <c r="T5505" s="1">
        <v>45436.46875</v>
      </c>
      <c r="U5505" t="s">
        <v>342</v>
      </c>
      <c r="V5505" t="s">
        <v>137</v>
      </c>
      <c r="W5505" t="s">
        <v>137</v>
      </c>
      <c r="X5505" t="s">
        <v>185</v>
      </c>
      <c r="Y5505" t="s">
        <v>199</v>
      </c>
      <c r="Z5505" t="s">
        <v>137</v>
      </c>
      <c r="AA5505" t="s">
        <v>137</v>
      </c>
      <c r="AB5505" t="s">
        <v>137</v>
      </c>
      <c r="AC5505" t="s">
        <v>137</v>
      </c>
      <c r="AD5505" s="2"/>
      <c r="AE5505" t="s">
        <v>137</v>
      </c>
      <c r="AF5505" t="s">
        <v>137</v>
      </c>
      <c r="AG5505" t="s">
        <v>137</v>
      </c>
      <c r="AH5505" t="s">
        <v>137</v>
      </c>
      <c r="AI5505" t="s">
        <v>137</v>
      </c>
      <c r="AJ5505" t="s">
        <v>137</v>
      </c>
      <c r="AK5505" t="s">
        <v>137</v>
      </c>
      <c r="AL5505" s="2"/>
      <c r="AM5505" t="s">
        <v>137</v>
      </c>
      <c r="AN5505" t="s">
        <v>137</v>
      </c>
      <c r="AO5505" t="s">
        <v>137</v>
      </c>
      <c r="AP5505" t="s">
        <v>137</v>
      </c>
      <c r="AQ5505" t="s">
        <v>137</v>
      </c>
      <c r="AR5505" t="s">
        <v>137</v>
      </c>
      <c r="AS5505" t="s">
        <v>137</v>
      </c>
      <c r="AT5505" t="s">
        <v>137</v>
      </c>
      <c r="AU5505" t="s">
        <v>137</v>
      </c>
      <c r="AV5505" t="s">
        <v>137</v>
      </c>
      <c r="AW5505" t="s">
        <v>137</v>
      </c>
      <c r="AX5505" t="s">
        <v>137</v>
      </c>
      <c r="AY5505" t="s">
        <v>137</v>
      </c>
      <c r="AZ5505" t="s">
        <v>137</v>
      </c>
      <c r="BA5505" t="s">
        <v>137</v>
      </c>
      <c r="BB5505" t="s">
        <v>137</v>
      </c>
      <c r="BC5505" t="s">
        <v>137</v>
      </c>
      <c r="BD5505" t="s">
        <v>137</v>
      </c>
      <c r="BE5505" t="s">
        <v>137</v>
      </c>
      <c r="BF5505" t="s">
        <v>137</v>
      </c>
      <c r="BG5505" t="s">
        <v>137</v>
      </c>
      <c r="BH5505" t="s">
        <v>137</v>
      </c>
      <c r="BI5505" t="s">
        <v>137</v>
      </c>
      <c r="BJ5505" t="s">
        <v>137</v>
      </c>
      <c r="BK5505" t="s">
        <v>137</v>
      </c>
      <c r="BL5505" t="s">
        <v>137</v>
      </c>
      <c r="BM5505" t="s">
        <v>137</v>
      </c>
      <c r="BN5505" t="s">
        <v>137</v>
      </c>
      <c r="BO5505" t="s">
        <v>137</v>
      </c>
      <c r="BP5505" t="s">
        <v>137</v>
      </c>
      <c r="BQ5505" t="s">
        <v>137</v>
      </c>
      <c r="BR5505" t="s">
        <v>137</v>
      </c>
      <c r="BS5505" t="s">
        <v>137</v>
      </c>
      <c r="BT5505" t="s">
        <v>137</v>
      </c>
      <c r="BU5505" t="s">
        <v>137</v>
      </c>
      <c r="BW5505" t="s">
        <v>137</v>
      </c>
      <c r="BX5505" t="s">
        <v>137</v>
      </c>
      <c r="BY5505" t="s">
        <v>137</v>
      </c>
      <c r="BZ5505" t="s">
        <v>137</v>
      </c>
      <c r="CA5505" t="s">
        <v>137</v>
      </c>
      <c r="CB5505" t="s">
        <v>137</v>
      </c>
      <c r="CC5505" t="s">
        <v>137</v>
      </c>
      <c r="CD5505" t="s">
        <v>137</v>
      </c>
      <c r="CE5505" t="s">
        <v>137</v>
      </c>
      <c r="CF5505" t="s">
        <v>137</v>
      </c>
      <c r="CG5505" t="s">
        <v>137</v>
      </c>
      <c r="CH5505" t="s">
        <v>137</v>
      </c>
      <c r="CI5505" t="s">
        <v>137</v>
      </c>
      <c r="CJ5505" t="s">
        <v>137</v>
      </c>
      <c r="CK5505" t="s">
        <v>137</v>
      </c>
      <c r="CL5505" t="s">
        <v>137</v>
      </c>
      <c r="CM5505" t="s">
        <v>137</v>
      </c>
      <c r="CN5505" t="s">
        <v>137</v>
      </c>
      <c r="CO5505" t="s">
        <v>137</v>
      </c>
      <c r="CP5505" t="s">
        <v>137</v>
      </c>
      <c r="CQ5505" s="1">
        <v>45436.46875</v>
      </c>
      <c r="CR5505" s="1">
        <v>45436.46875</v>
      </c>
      <c r="CS5505" s="1"/>
      <c r="CT5505" t="s">
        <v>16266</v>
      </c>
      <c r="CU5505" t="s">
        <v>16266</v>
      </c>
      <c r="CV5505" t="s">
        <v>35376</v>
      </c>
      <c r="CW5505" t="s">
        <v>35377</v>
      </c>
      <c r="CX5505" s="3"/>
      <c r="CY5505" s="3"/>
      <c r="CZ5505">
        <v>1</v>
      </c>
      <c r="DA5505" t="s">
        <v>137</v>
      </c>
      <c r="DB5505" t="s">
        <v>137</v>
      </c>
      <c r="DC5505" t="s">
        <v>137</v>
      </c>
      <c r="DD5505" t="s">
        <v>137</v>
      </c>
      <c r="DE5505" t="s">
        <v>137</v>
      </c>
      <c r="DF5505" t="s">
        <v>35378</v>
      </c>
      <c r="DG5505" t="s">
        <v>900</v>
      </c>
      <c r="DH5505" t="s">
        <v>3650</v>
      </c>
      <c r="DI5505" t="s">
        <v>137</v>
      </c>
      <c r="DJ5505" t="s">
        <v>137</v>
      </c>
      <c r="DK5505">
        <v>0</v>
      </c>
      <c r="DL5505" t="s">
        <v>209</v>
      </c>
      <c r="DM5505" t="s">
        <v>137</v>
      </c>
      <c r="DN5505" t="s">
        <v>137</v>
      </c>
      <c r="DO5505" s="1">
        <v>45436.46875</v>
      </c>
      <c r="DP5505" s="1"/>
      <c r="DQ5505" t="s">
        <v>557</v>
      </c>
      <c r="DR5505" t="s">
        <v>558</v>
      </c>
      <c r="DS5505" t="s">
        <v>559</v>
      </c>
      <c r="DT5505" t="s">
        <v>137</v>
      </c>
      <c r="DU5505" t="s">
        <v>137</v>
      </c>
      <c r="DV5505" t="s">
        <v>137</v>
      </c>
      <c r="DW5505" t="s">
        <v>137</v>
      </c>
      <c r="DX5505" t="s">
        <v>137</v>
      </c>
      <c r="DY5505" t="s">
        <v>137</v>
      </c>
      <c r="DZ5505" t="s">
        <v>168</v>
      </c>
      <c r="EA5505" t="b">
        <v>0</v>
      </c>
      <c r="EB5505" t="s">
        <v>137</v>
      </c>
    </row>
    <row r="5506" spans="1:132" x14ac:dyDescent="0.25">
      <c r="A5506">
        <v>133260578</v>
      </c>
      <c r="B5506">
        <v>6537</v>
      </c>
      <c r="C5506" t="s">
        <v>192</v>
      </c>
      <c r="D5506" t="s">
        <v>35379</v>
      </c>
      <c r="E5506" t="s">
        <v>134</v>
      </c>
      <c r="F5506" t="s">
        <v>162</v>
      </c>
      <c r="G5506" t="s">
        <v>163</v>
      </c>
      <c r="H5506" t="s">
        <v>137</v>
      </c>
      <c r="I5506" t="s">
        <v>35380</v>
      </c>
      <c r="J5506" t="s">
        <v>150</v>
      </c>
      <c r="K5506" t="s">
        <v>151</v>
      </c>
      <c r="L5506" t="s">
        <v>152</v>
      </c>
      <c r="M5506" t="s">
        <v>137</v>
      </c>
      <c r="N5506" t="s">
        <v>29799</v>
      </c>
      <c r="O5506" t="s">
        <v>29799</v>
      </c>
      <c r="P5506" s="1"/>
      <c r="Q5506" s="1">
        <v>45429.384722222225</v>
      </c>
      <c r="R5506" s="1">
        <v>45429.384722222225</v>
      </c>
      <c r="S5506" s="1">
        <v>45434.697222222225</v>
      </c>
      <c r="T5506" s="1">
        <v>45434.697222222225</v>
      </c>
      <c r="U5506" t="s">
        <v>2382</v>
      </c>
      <c r="V5506" t="s">
        <v>137</v>
      </c>
      <c r="W5506" t="s">
        <v>137</v>
      </c>
      <c r="X5506" t="s">
        <v>185</v>
      </c>
      <c r="Y5506" t="s">
        <v>361</v>
      </c>
      <c r="Z5506" t="s">
        <v>137</v>
      </c>
      <c r="AA5506" t="s">
        <v>137</v>
      </c>
      <c r="AB5506" t="s">
        <v>137</v>
      </c>
      <c r="AC5506" t="s">
        <v>137</v>
      </c>
      <c r="AD5506" s="2"/>
      <c r="AE5506" t="s">
        <v>137</v>
      </c>
      <c r="AF5506" t="s">
        <v>137</v>
      </c>
      <c r="AG5506" t="s">
        <v>137</v>
      </c>
      <c r="AH5506" t="s">
        <v>137</v>
      </c>
      <c r="AI5506" t="s">
        <v>137</v>
      </c>
      <c r="AJ5506" t="s">
        <v>137</v>
      </c>
      <c r="AK5506" t="s">
        <v>137</v>
      </c>
      <c r="AL5506" s="2"/>
      <c r="AM5506" t="s">
        <v>137</v>
      </c>
      <c r="AN5506" t="s">
        <v>137</v>
      </c>
      <c r="AO5506" t="s">
        <v>137</v>
      </c>
      <c r="AP5506" t="s">
        <v>137</v>
      </c>
      <c r="AQ5506" t="s">
        <v>137</v>
      </c>
      <c r="AR5506" t="s">
        <v>137</v>
      </c>
      <c r="AS5506" t="s">
        <v>137</v>
      </c>
      <c r="AT5506" t="s">
        <v>137</v>
      </c>
      <c r="AU5506" t="s">
        <v>137</v>
      </c>
      <c r="AV5506" t="s">
        <v>137</v>
      </c>
      <c r="AW5506" t="s">
        <v>137</v>
      </c>
      <c r="AX5506" t="s">
        <v>137</v>
      </c>
      <c r="AY5506" t="s">
        <v>137</v>
      </c>
      <c r="AZ5506" t="s">
        <v>137</v>
      </c>
      <c r="BA5506" t="s">
        <v>137</v>
      </c>
      <c r="BB5506" t="s">
        <v>137</v>
      </c>
      <c r="BC5506" t="s">
        <v>137</v>
      </c>
      <c r="BD5506" t="s">
        <v>137</v>
      </c>
      <c r="BE5506" t="s">
        <v>137</v>
      </c>
      <c r="BF5506" t="s">
        <v>137</v>
      </c>
      <c r="BG5506" t="s">
        <v>137</v>
      </c>
      <c r="BH5506" t="s">
        <v>137</v>
      </c>
      <c r="BI5506" t="s">
        <v>137</v>
      </c>
      <c r="BJ5506" t="s">
        <v>137</v>
      </c>
      <c r="BK5506" t="s">
        <v>137</v>
      </c>
      <c r="BL5506" t="s">
        <v>137</v>
      </c>
      <c r="BM5506" t="s">
        <v>137</v>
      </c>
      <c r="BN5506" t="s">
        <v>137</v>
      </c>
      <c r="BO5506" t="s">
        <v>137</v>
      </c>
      <c r="BP5506" t="s">
        <v>137</v>
      </c>
      <c r="BQ5506" t="s">
        <v>137</v>
      </c>
      <c r="BR5506" t="s">
        <v>137</v>
      </c>
      <c r="BS5506" t="s">
        <v>137</v>
      </c>
      <c r="BT5506" t="s">
        <v>137</v>
      </c>
      <c r="BU5506" t="s">
        <v>137</v>
      </c>
      <c r="BW5506" t="s">
        <v>137</v>
      </c>
      <c r="BX5506" t="s">
        <v>137</v>
      </c>
      <c r="BY5506" t="s">
        <v>137</v>
      </c>
      <c r="BZ5506" t="s">
        <v>137</v>
      </c>
      <c r="CA5506" t="s">
        <v>137</v>
      </c>
      <c r="CB5506" t="s">
        <v>137</v>
      </c>
      <c r="CC5506" t="s">
        <v>137</v>
      </c>
      <c r="CD5506" t="s">
        <v>137</v>
      </c>
      <c r="CE5506" t="s">
        <v>137</v>
      </c>
      <c r="CF5506" t="s">
        <v>137</v>
      </c>
      <c r="CG5506" t="s">
        <v>137</v>
      </c>
      <c r="CH5506" t="s">
        <v>137</v>
      </c>
      <c r="CI5506" t="s">
        <v>137</v>
      </c>
      <c r="CJ5506" t="s">
        <v>137</v>
      </c>
      <c r="CK5506" t="s">
        <v>137</v>
      </c>
      <c r="CL5506" t="s">
        <v>137</v>
      </c>
      <c r="CM5506" t="s">
        <v>137</v>
      </c>
      <c r="CN5506" t="s">
        <v>137</v>
      </c>
      <c r="CO5506" t="s">
        <v>137</v>
      </c>
      <c r="CP5506" t="s">
        <v>137</v>
      </c>
      <c r="CQ5506" s="1">
        <v>45434.697222222225</v>
      </c>
      <c r="CR5506" s="1">
        <v>45434.697222222225</v>
      </c>
      <c r="CS5506" s="1"/>
      <c r="CT5506" t="s">
        <v>9603</v>
      </c>
      <c r="CU5506" t="s">
        <v>9603</v>
      </c>
      <c r="CV5506" t="s">
        <v>35381</v>
      </c>
      <c r="CW5506" t="s">
        <v>35382</v>
      </c>
      <c r="CX5506" s="3"/>
      <c r="CY5506" s="3"/>
      <c r="CZ5506">
        <v>1</v>
      </c>
      <c r="DA5506" t="s">
        <v>137</v>
      </c>
      <c r="DB5506" t="s">
        <v>137</v>
      </c>
      <c r="DC5506" t="s">
        <v>137</v>
      </c>
      <c r="DD5506" t="s">
        <v>137</v>
      </c>
      <c r="DE5506" t="s">
        <v>137</v>
      </c>
      <c r="DF5506" t="s">
        <v>35383</v>
      </c>
      <c r="DG5506" t="s">
        <v>137</v>
      </c>
      <c r="DH5506" t="s">
        <v>137</v>
      </c>
      <c r="DI5506" t="s">
        <v>137</v>
      </c>
      <c r="DJ5506" t="s">
        <v>137</v>
      </c>
      <c r="DK5506">
        <v>0</v>
      </c>
      <c r="DL5506" t="s">
        <v>209</v>
      </c>
      <c r="DM5506" t="s">
        <v>137</v>
      </c>
      <c r="DN5506" t="s">
        <v>137</v>
      </c>
      <c r="DO5506" s="1">
        <v>45434.697222222225</v>
      </c>
      <c r="DP5506" s="1"/>
      <c r="DQ5506" t="s">
        <v>150</v>
      </c>
      <c r="DR5506" t="s">
        <v>151</v>
      </c>
      <c r="DS5506" t="s">
        <v>152</v>
      </c>
      <c r="DT5506" t="s">
        <v>137</v>
      </c>
      <c r="DU5506" t="s">
        <v>137</v>
      </c>
      <c r="DV5506" t="s">
        <v>137</v>
      </c>
      <c r="DW5506" t="s">
        <v>137</v>
      </c>
      <c r="DX5506" t="s">
        <v>35384</v>
      </c>
      <c r="DY5506" t="s">
        <v>137</v>
      </c>
      <c r="DZ5506" t="s">
        <v>168</v>
      </c>
      <c r="EA5506" t="b">
        <v>0</v>
      </c>
      <c r="EB5506" t="s">
        <v>137</v>
      </c>
    </row>
    <row r="5507" spans="1:132" x14ac:dyDescent="0.25">
      <c r="A5507">
        <v>133259967</v>
      </c>
      <c r="B5507">
        <v>6536</v>
      </c>
      <c r="C5507" t="s">
        <v>192</v>
      </c>
      <c r="D5507" t="s">
        <v>133</v>
      </c>
      <c r="E5507" t="s">
        <v>134</v>
      </c>
      <c r="F5507" t="s">
        <v>135</v>
      </c>
      <c r="G5507" t="s">
        <v>136</v>
      </c>
      <c r="H5507" t="s">
        <v>137</v>
      </c>
      <c r="I5507" t="s">
        <v>138</v>
      </c>
      <c r="J5507" t="s">
        <v>557</v>
      </c>
      <c r="K5507" t="s">
        <v>558</v>
      </c>
      <c r="L5507" t="s">
        <v>559</v>
      </c>
      <c r="M5507" t="s">
        <v>137</v>
      </c>
      <c r="N5507" t="s">
        <v>8702</v>
      </c>
      <c r="O5507" t="s">
        <v>8702</v>
      </c>
      <c r="P5507" s="1">
        <v>45429</v>
      </c>
      <c r="Q5507" s="1">
        <v>45429.380555555559</v>
      </c>
      <c r="R5507" s="1">
        <v>45429.380555555559</v>
      </c>
      <c r="S5507" s="1">
        <v>45436.476388888892</v>
      </c>
      <c r="T5507" s="1">
        <v>45436.476388888892</v>
      </c>
      <c r="U5507" t="s">
        <v>580</v>
      </c>
      <c r="V5507" t="s">
        <v>137</v>
      </c>
      <c r="W5507" t="s">
        <v>137</v>
      </c>
      <c r="X5507" t="s">
        <v>231</v>
      </c>
      <c r="Y5507" t="s">
        <v>514</v>
      </c>
      <c r="Z5507" t="s">
        <v>137</v>
      </c>
      <c r="AA5507" t="s">
        <v>137</v>
      </c>
      <c r="AB5507" t="s">
        <v>137</v>
      </c>
      <c r="AC5507" t="s">
        <v>137</v>
      </c>
      <c r="AD5507" s="2"/>
      <c r="AE5507" t="s">
        <v>137</v>
      </c>
      <c r="AF5507" t="s">
        <v>137</v>
      </c>
      <c r="AG5507" t="s">
        <v>137</v>
      </c>
      <c r="AH5507" t="s">
        <v>137</v>
      </c>
      <c r="AI5507" t="s">
        <v>137</v>
      </c>
      <c r="AJ5507" t="s">
        <v>137</v>
      </c>
      <c r="AK5507" t="s">
        <v>137</v>
      </c>
      <c r="AL5507" s="2"/>
      <c r="AM5507" t="s">
        <v>137</v>
      </c>
      <c r="AN5507" t="s">
        <v>137</v>
      </c>
      <c r="AO5507" t="s">
        <v>137</v>
      </c>
      <c r="AP5507" t="s">
        <v>137</v>
      </c>
      <c r="AQ5507" t="s">
        <v>137</v>
      </c>
      <c r="AR5507" t="s">
        <v>137</v>
      </c>
      <c r="AS5507" t="s">
        <v>137</v>
      </c>
      <c r="AT5507" t="s">
        <v>137</v>
      </c>
      <c r="AU5507" t="s">
        <v>137</v>
      </c>
      <c r="AV5507" t="s">
        <v>137</v>
      </c>
      <c r="AW5507" t="s">
        <v>137</v>
      </c>
      <c r="AX5507" t="s">
        <v>137</v>
      </c>
      <c r="AY5507" t="s">
        <v>137</v>
      </c>
      <c r="AZ5507" t="s">
        <v>137</v>
      </c>
      <c r="BA5507" t="s">
        <v>137</v>
      </c>
      <c r="BB5507" t="s">
        <v>137</v>
      </c>
      <c r="BC5507" t="s">
        <v>137</v>
      </c>
      <c r="BD5507" t="s">
        <v>137</v>
      </c>
      <c r="BE5507" t="s">
        <v>137</v>
      </c>
      <c r="BF5507" t="s">
        <v>137</v>
      </c>
      <c r="BG5507" t="s">
        <v>137</v>
      </c>
      <c r="BH5507" t="s">
        <v>137</v>
      </c>
      <c r="BI5507" t="s">
        <v>137</v>
      </c>
      <c r="BJ5507" t="s">
        <v>137</v>
      </c>
      <c r="BK5507" t="s">
        <v>137</v>
      </c>
      <c r="BL5507" t="s">
        <v>137</v>
      </c>
      <c r="BM5507" t="s">
        <v>137</v>
      </c>
      <c r="BN5507" t="s">
        <v>137</v>
      </c>
      <c r="BO5507" t="s">
        <v>137</v>
      </c>
      <c r="BP5507" t="s">
        <v>35385</v>
      </c>
      <c r="BQ5507" t="s">
        <v>137</v>
      </c>
      <c r="BR5507" t="s">
        <v>137</v>
      </c>
      <c r="BS5507" t="s">
        <v>137</v>
      </c>
      <c r="BT5507" t="s">
        <v>137</v>
      </c>
      <c r="BU5507" t="s">
        <v>137</v>
      </c>
      <c r="BW5507" t="s">
        <v>137</v>
      </c>
      <c r="BX5507" t="s">
        <v>137</v>
      </c>
      <c r="BY5507" t="s">
        <v>137</v>
      </c>
      <c r="BZ5507" t="s">
        <v>137</v>
      </c>
      <c r="CA5507" t="s">
        <v>137</v>
      </c>
      <c r="CB5507" t="s">
        <v>137</v>
      </c>
      <c r="CC5507" t="s">
        <v>137</v>
      </c>
      <c r="CD5507" t="s">
        <v>137</v>
      </c>
      <c r="CE5507" t="s">
        <v>137</v>
      </c>
      <c r="CF5507" t="s">
        <v>137</v>
      </c>
      <c r="CG5507" t="s">
        <v>137</v>
      </c>
      <c r="CH5507" t="s">
        <v>137</v>
      </c>
      <c r="CI5507" t="s">
        <v>137</v>
      </c>
      <c r="CJ5507" t="s">
        <v>137</v>
      </c>
      <c r="CK5507" t="s">
        <v>137</v>
      </c>
      <c r="CL5507" t="s">
        <v>137</v>
      </c>
      <c r="CM5507" t="s">
        <v>137</v>
      </c>
      <c r="CN5507" t="s">
        <v>137</v>
      </c>
      <c r="CO5507" t="s">
        <v>137</v>
      </c>
      <c r="CP5507" t="s">
        <v>137</v>
      </c>
      <c r="CQ5507" s="1">
        <v>45436.476388888892</v>
      </c>
      <c r="CR5507" s="1">
        <v>45436.476388888892</v>
      </c>
      <c r="CS5507" s="1"/>
      <c r="CT5507" t="s">
        <v>35386</v>
      </c>
      <c r="CU5507" t="s">
        <v>35387</v>
      </c>
      <c r="CV5507" t="s">
        <v>35388</v>
      </c>
      <c r="CW5507" t="s">
        <v>35389</v>
      </c>
      <c r="CX5507" s="3"/>
      <c r="CY5507" s="3"/>
      <c r="CZ5507">
        <v>3</v>
      </c>
      <c r="DA5507" t="s">
        <v>35390</v>
      </c>
      <c r="DB5507" t="s">
        <v>137</v>
      </c>
      <c r="DC5507" t="s">
        <v>137</v>
      </c>
      <c r="DD5507" t="s">
        <v>137</v>
      </c>
      <c r="DE5507" t="s">
        <v>137</v>
      </c>
      <c r="DF5507" t="s">
        <v>35391</v>
      </c>
      <c r="DG5507" t="s">
        <v>900</v>
      </c>
      <c r="DH5507" t="s">
        <v>3650</v>
      </c>
      <c r="DI5507" t="s">
        <v>137</v>
      </c>
      <c r="DJ5507" t="s">
        <v>137</v>
      </c>
      <c r="DK5507">
        <v>0</v>
      </c>
      <c r="DL5507" t="s">
        <v>209</v>
      </c>
      <c r="DM5507" t="s">
        <v>137</v>
      </c>
      <c r="DN5507" t="s">
        <v>137</v>
      </c>
      <c r="DO5507" s="1">
        <v>45436.475694444445</v>
      </c>
      <c r="DP5507" s="1"/>
      <c r="DQ5507" t="s">
        <v>557</v>
      </c>
      <c r="DR5507" t="s">
        <v>558</v>
      </c>
      <c r="DS5507" t="s">
        <v>559</v>
      </c>
      <c r="DT5507" t="s">
        <v>137</v>
      </c>
      <c r="DU5507" t="s">
        <v>137</v>
      </c>
      <c r="DV5507" t="s">
        <v>137</v>
      </c>
      <c r="DW5507" t="s">
        <v>137</v>
      </c>
      <c r="DX5507" t="s">
        <v>1948</v>
      </c>
      <c r="DY5507" t="s">
        <v>137</v>
      </c>
      <c r="DZ5507" t="s">
        <v>148</v>
      </c>
      <c r="EA5507" t="b">
        <v>0</v>
      </c>
      <c r="EB5507" t="s">
        <v>137</v>
      </c>
    </row>
    <row r="5508" spans="1:132" x14ac:dyDescent="0.25">
      <c r="A5508">
        <v>133257335</v>
      </c>
      <c r="B5508">
        <v>6535</v>
      </c>
      <c r="C5508" t="s">
        <v>192</v>
      </c>
      <c r="D5508" t="s">
        <v>24754</v>
      </c>
      <c r="E5508" t="s">
        <v>134</v>
      </c>
      <c r="F5508" t="s">
        <v>162</v>
      </c>
      <c r="G5508" t="s">
        <v>163</v>
      </c>
      <c r="H5508" t="s">
        <v>137</v>
      </c>
      <c r="I5508" t="s">
        <v>35392</v>
      </c>
      <c r="J5508" t="s">
        <v>557</v>
      </c>
      <c r="K5508" t="s">
        <v>558</v>
      </c>
      <c r="L5508" t="s">
        <v>559</v>
      </c>
      <c r="M5508" t="s">
        <v>137</v>
      </c>
      <c r="N5508" t="s">
        <v>452</v>
      </c>
      <c r="O5508" t="s">
        <v>452</v>
      </c>
      <c r="P5508" s="1"/>
      <c r="Q5508" s="1">
        <v>45429.356944444444</v>
      </c>
      <c r="R5508" s="1">
        <v>45429.356944444444</v>
      </c>
      <c r="S5508" s="1">
        <v>45429.366666666669</v>
      </c>
      <c r="T5508" s="1">
        <v>45429.366666666669</v>
      </c>
      <c r="U5508" t="s">
        <v>453</v>
      </c>
      <c r="V5508" t="s">
        <v>137</v>
      </c>
      <c r="W5508" t="s">
        <v>137</v>
      </c>
      <c r="X5508" t="s">
        <v>454</v>
      </c>
      <c r="Y5508" t="s">
        <v>137</v>
      </c>
      <c r="Z5508" t="s">
        <v>137</v>
      </c>
      <c r="AA5508" t="s">
        <v>137</v>
      </c>
      <c r="AB5508" t="s">
        <v>137</v>
      </c>
      <c r="AC5508" t="s">
        <v>137</v>
      </c>
      <c r="AD5508" s="2"/>
      <c r="AE5508" t="s">
        <v>137</v>
      </c>
      <c r="AF5508" t="s">
        <v>137</v>
      </c>
      <c r="AG5508" t="s">
        <v>137</v>
      </c>
      <c r="AH5508" t="s">
        <v>137</v>
      </c>
      <c r="AI5508" t="s">
        <v>137</v>
      </c>
      <c r="AJ5508" t="s">
        <v>137</v>
      </c>
      <c r="AK5508" t="s">
        <v>137</v>
      </c>
      <c r="AL5508" s="2"/>
      <c r="AM5508" t="s">
        <v>137</v>
      </c>
      <c r="AN5508" t="s">
        <v>137</v>
      </c>
      <c r="AO5508" t="s">
        <v>137</v>
      </c>
      <c r="AP5508" t="s">
        <v>137</v>
      </c>
      <c r="AQ5508" t="s">
        <v>137</v>
      </c>
      <c r="AR5508" t="s">
        <v>137</v>
      </c>
      <c r="AS5508" t="s">
        <v>137</v>
      </c>
      <c r="AT5508" t="s">
        <v>137</v>
      </c>
      <c r="AU5508" t="s">
        <v>137</v>
      </c>
      <c r="AV5508" t="s">
        <v>137</v>
      </c>
      <c r="AW5508" t="s">
        <v>137</v>
      </c>
      <c r="AX5508" t="s">
        <v>137</v>
      </c>
      <c r="AY5508" t="s">
        <v>137</v>
      </c>
      <c r="AZ5508" t="s">
        <v>137</v>
      </c>
      <c r="BA5508" t="s">
        <v>137</v>
      </c>
      <c r="BB5508" t="s">
        <v>137</v>
      </c>
      <c r="BC5508" t="s">
        <v>137</v>
      </c>
      <c r="BD5508" t="s">
        <v>137</v>
      </c>
      <c r="BE5508" t="s">
        <v>137</v>
      </c>
      <c r="BF5508" t="s">
        <v>137</v>
      </c>
      <c r="BG5508" t="s">
        <v>137</v>
      </c>
      <c r="BH5508" t="s">
        <v>137</v>
      </c>
      <c r="BI5508" t="s">
        <v>137</v>
      </c>
      <c r="BJ5508" t="s">
        <v>137</v>
      </c>
      <c r="BK5508" t="s">
        <v>137</v>
      </c>
      <c r="BL5508" t="s">
        <v>137</v>
      </c>
      <c r="BM5508" t="s">
        <v>137</v>
      </c>
      <c r="BN5508" t="s">
        <v>137</v>
      </c>
      <c r="BO5508" t="s">
        <v>137</v>
      </c>
      <c r="BP5508" t="s">
        <v>137</v>
      </c>
      <c r="BQ5508" t="s">
        <v>137</v>
      </c>
      <c r="BR5508" t="s">
        <v>137</v>
      </c>
      <c r="BS5508" t="s">
        <v>137</v>
      </c>
      <c r="BT5508" t="s">
        <v>137</v>
      </c>
      <c r="BU5508" t="s">
        <v>137</v>
      </c>
      <c r="BW5508" t="s">
        <v>137</v>
      </c>
      <c r="BX5508" t="s">
        <v>137</v>
      </c>
      <c r="BY5508" t="s">
        <v>137</v>
      </c>
      <c r="BZ5508" t="s">
        <v>137</v>
      </c>
      <c r="CA5508" t="s">
        <v>137</v>
      </c>
      <c r="CB5508" t="s">
        <v>137</v>
      </c>
      <c r="CC5508" t="s">
        <v>137</v>
      </c>
      <c r="CD5508" t="s">
        <v>137</v>
      </c>
      <c r="CE5508" t="s">
        <v>137</v>
      </c>
      <c r="CF5508" t="s">
        <v>137</v>
      </c>
      <c r="CG5508" t="s">
        <v>137</v>
      </c>
      <c r="CH5508" t="s">
        <v>137</v>
      </c>
      <c r="CI5508" t="s">
        <v>137</v>
      </c>
      <c r="CJ5508" t="s">
        <v>137</v>
      </c>
      <c r="CK5508" t="s">
        <v>137</v>
      </c>
      <c r="CL5508" t="s">
        <v>137</v>
      </c>
      <c r="CM5508" t="s">
        <v>137</v>
      </c>
      <c r="CN5508" t="s">
        <v>137</v>
      </c>
      <c r="CO5508" t="s">
        <v>137</v>
      </c>
      <c r="CP5508" t="s">
        <v>137</v>
      </c>
      <c r="CQ5508" s="1">
        <v>45429.366666666669</v>
      </c>
      <c r="CR5508" s="1">
        <v>45429.366666666669</v>
      </c>
      <c r="CS5508" s="1"/>
      <c r="CT5508" t="s">
        <v>539</v>
      </c>
      <c r="CU5508" t="s">
        <v>267</v>
      </c>
      <c r="CV5508" t="s">
        <v>539</v>
      </c>
      <c r="CW5508" t="s">
        <v>2089</v>
      </c>
      <c r="CX5508" s="3"/>
      <c r="CY5508" s="3"/>
      <c r="CZ5508">
        <v>1</v>
      </c>
      <c r="DA5508" t="s">
        <v>137</v>
      </c>
      <c r="DB5508" t="s">
        <v>137</v>
      </c>
      <c r="DC5508" t="s">
        <v>137</v>
      </c>
      <c r="DD5508" t="s">
        <v>137</v>
      </c>
      <c r="DE5508" t="s">
        <v>137</v>
      </c>
      <c r="DF5508" t="s">
        <v>35393</v>
      </c>
      <c r="DG5508" t="s">
        <v>137</v>
      </c>
      <c r="DH5508" t="s">
        <v>137</v>
      </c>
      <c r="DI5508" t="s">
        <v>137</v>
      </c>
      <c r="DJ5508" t="s">
        <v>137</v>
      </c>
      <c r="DK5508">
        <v>0</v>
      </c>
      <c r="DL5508" t="s">
        <v>209</v>
      </c>
      <c r="DM5508" t="s">
        <v>137</v>
      </c>
      <c r="DN5508" t="s">
        <v>137</v>
      </c>
      <c r="DO5508" s="1">
        <v>45429.366666666669</v>
      </c>
      <c r="DP5508" s="1"/>
      <c r="DQ5508" t="s">
        <v>557</v>
      </c>
      <c r="DR5508" t="s">
        <v>558</v>
      </c>
      <c r="DS5508" t="s">
        <v>559</v>
      </c>
      <c r="DT5508" t="s">
        <v>137</v>
      </c>
      <c r="DU5508" t="s">
        <v>137</v>
      </c>
      <c r="DV5508" t="s">
        <v>137</v>
      </c>
      <c r="DW5508" t="s">
        <v>137</v>
      </c>
      <c r="DX5508" t="s">
        <v>15701</v>
      </c>
      <c r="DY5508" t="s">
        <v>137</v>
      </c>
      <c r="DZ5508" t="s">
        <v>168</v>
      </c>
      <c r="EA5508" t="b">
        <v>0</v>
      </c>
      <c r="EB5508" t="s">
        <v>137</v>
      </c>
    </row>
    <row r="5509" spans="1:132" x14ac:dyDescent="0.25">
      <c r="A5509">
        <v>133212984</v>
      </c>
      <c r="B5509">
        <v>6534</v>
      </c>
      <c r="C5509" t="s">
        <v>192</v>
      </c>
      <c r="D5509" t="s">
        <v>474</v>
      </c>
      <c r="E5509" t="s">
        <v>134</v>
      </c>
      <c r="F5509" t="s">
        <v>135</v>
      </c>
      <c r="G5509" t="s">
        <v>163</v>
      </c>
      <c r="H5509" t="s">
        <v>137</v>
      </c>
      <c r="I5509" t="s">
        <v>475</v>
      </c>
      <c r="J5509" t="s">
        <v>150</v>
      </c>
      <c r="K5509" t="s">
        <v>151</v>
      </c>
      <c r="L5509" t="s">
        <v>152</v>
      </c>
      <c r="M5509" t="s">
        <v>137</v>
      </c>
      <c r="N5509" t="s">
        <v>8396</v>
      </c>
      <c r="O5509" t="s">
        <v>8396</v>
      </c>
      <c r="P5509" s="1">
        <v>45429</v>
      </c>
      <c r="Q5509" s="1">
        <v>45428.582638888889</v>
      </c>
      <c r="R5509" s="1">
        <v>45428.582638888889</v>
      </c>
      <c r="S5509" s="1">
        <v>45446.477083333331</v>
      </c>
      <c r="T5509" s="1">
        <v>45446.477083333331</v>
      </c>
      <c r="U5509" t="s">
        <v>13918</v>
      </c>
      <c r="V5509" t="s">
        <v>137</v>
      </c>
      <c r="W5509" t="s">
        <v>137</v>
      </c>
      <c r="X5509" t="s">
        <v>176</v>
      </c>
      <c r="Y5509" t="s">
        <v>177</v>
      </c>
      <c r="Z5509" t="s">
        <v>137</v>
      </c>
      <c r="AA5509" t="s">
        <v>2329</v>
      </c>
      <c r="AB5509" t="s">
        <v>137</v>
      </c>
      <c r="AC5509" t="s">
        <v>137</v>
      </c>
      <c r="AD5509" s="2"/>
      <c r="AE5509" t="s">
        <v>137</v>
      </c>
      <c r="AF5509" t="s">
        <v>137</v>
      </c>
      <c r="AG5509" t="s">
        <v>137</v>
      </c>
      <c r="AH5509" t="s">
        <v>137</v>
      </c>
      <c r="AI5509" t="s">
        <v>137</v>
      </c>
      <c r="AJ5509" t="s">
        <v>137</v>
      </c>
      <c r="AK5509" t="s">
        <v>137</v>
      </c>
      <c r="AL5509" s="2"/>
      <c r="AM5509" t="s">
        <v>137</v>
      </c>
      <c r="AN5509" t="s">
        <v>137</v>
      </c>
      <c r="AO5509" t="s">
        <v>137</v>
      </c>
      <c r="AP5509" t="s">
        <v>137</v>
      </c>
      <c r="AQ5509" t="s">
        <v>137</v>
      </c>
      <c r="AR5509" t="s">
        <v>137</v>
      </c>
      <c r="AS5509" t="s">
        <v>137</v>
      </c>
      <c r="AT5509" t="s">
        <v>137</v>
      </c>
      <c r="AU5509" t="s">
        <v>137</v>
      </c>
      <c r="AV5509" t="s">
        <v>35394</v>
      </c>
      <c r="AW5509" t="s">
        <v>137</v>
      </c>
      <c r="AX5509" t="s">
        <v>137</v>
      </c>
      <c r="AY5509" t="s">
        <v>137</v>
      </c>
      <c r="AZ5509" t="s">
        <v>137</v>
      </c>
      <c r="BA5509" t="s">
        <v>137</v>
      </c>
      <c r="BB5509" t="s">
        <v>137</v>
      </c>
      <c r="BC5509" t="s">
        <v>137</v>
      </c>
      <c r="BD5509" t="s">
        <v>137</v>
      </c>
      <c r="BE5509" t="s">
        <v>137</v>
      </c>
      <c r="BF5509" t="s">
        <v>137</v>
      </c>
      <c r="BG5509" t="s">
        <v>137</v>
      </c>
      <c r="BH5509" t="s">
        <v>137</v>
      </c>
      <c r="BI5509" t="s">
        <v>137</v>
      </c>
      <c r="BJ5509" t="s">
        <v>137</v>
      </c>
      <c r="BK5509" t="s">
        <v>137</v>
      </c>
      <c r="BL5509" t="s">
        <v>137</v>
      </c>
      <c r="BM5509" t="s">
        <v>137</v>
      </c>
      <c r="BN5509" t="s">
        <v>137</v>
      </c>
      <c r="BO5509" t="s">
        <v>137</v>
      </c>
      <c r="BP5509" t="s">
        <v>137</v>
      </c>
      <c r="BQ5509" t="s">
        <v>137</v>
      </c>
      <c r="BR5509" t="s">
        <v>137</v>
      </c>
      <c r="BS5509" t="s">
        <v>137</v>
      </c>
      <c r="BT5509" t="s">
        <v>137</v>
      </c>
      <c r="BU5509" t="s">
        <v>137</v>
      </c>
      <c r="BW5509" t="s">
        <v>137</v>
      </c>
      <c r="BX5509" t="s">
        <v>137</v>
      </c>
      <c r="BY5509" t="s">
        <v>137</v>
      </c>
      <c r="BZ5509" t="s">
        <v>137</v>
      </c>
      <c r="CA5509" t="s">
        <v>137</v>
      </c>
      <c r="CB5509" t="s">
        <v>137</v>
      </c>
      <c r="CC5509" t="s">
        <v>137</v>
      </c>
      <c r="CD5509" t="s">
        <v>137</v>
      </c>
      <c r="CE5509" t="s">
        <v>137</v>
      </c>
      <c r="CF5509" t="s">
        <v>137</v>
      </c>
      <c r="CG5509" t="s">
        <v>137</v>
      </c>
      <c r="CH5509" t="s">
        <v>137</v>
      </c>
      <c r="CI5509" t="s">
        <v>137</v>
      </c>
      <c r="CJ5509" t="s">
        <v>137</v>
      </c>
      <c r="CK5509" t="s">
        <v>137</v>
      </c>
      <c r="CL5509" t="s">
        <v>137</v>
      </c>
      <c r="CM5509" t="s">
        <v>137</v>
      </c>
      <c r="CN5509" t="s">
        <v>137</v>
      </c>
      <c r="CO5509" t="s">
        <v>137</v>
      </c>
      <c r="CP5509" t="s">
        <v>137</v>
      </c>
      <c r="CQ5509" s="1">
        <v>45446.477083333331</v>
      </c>
      <c r="CR5509" s="1">
        <v>45446.477083333331</v>
      </c>
      <c r="CS5509" s="1"/>
      <c r="CT5509" t="s">
        <v>35395</v>
      </c>
      <c r="CU5509" t="s">
        <v>35395</v>
      </c>
      <c r="CV5509" t="s">
        <v>35396</v>
      </c>
      <c r="CW5509" t="s">
        <v>35397</v>
      </c>
      <c r="CX5509" s="3"/>
      <c r="CY5509" s="3"/>
      <c r="CZ5509">
        <v>1</v>
      </c>
      <c r="DA5509" t="s">
        <v>35398</v>
      </c>
      <c r="DB5509" t="s">
        <v>137</v>
      </c>
      <c r="DC5509" t="s">
        <v>137</v>
      </c>
      <c r="DD5509" t="s">
        <v>137</v>
      </c>
      <c r="DE5509" t="s">
        <v>137</v>
      </c>
      <c r="DF5509" t="s">
        <v>35399</v>
      </c>
      <c r="DG5509" t="s">
        <v>900</v>
      </c>
      <c r="DH5509" t="s">
        <v>1151</v>
      </c>
      <c r="DI5509" t="s">
        <v>137</v>
      </c>
      <c r="DJ5509" t="s">
        <v>137</v>
      </c>
      <c r="DK5509">
        <v>0</v>
      </c>
      <c r="DL5509" t="s">
        <v>209</v>
      </c>
      <c r="DM5509" t="s">
        <v>137</v>
      </c>
      <c r="DN5509" t="s">
        <v>137</v>
      </c>
      <c r="DO5509" s="1">
        <v>45446.477083333331</v>
      </c>
      <c r="DP5509" s="1"/>
      <c r="DQ5509" t="s">
        <v>150</v>
      </c>
      <c r="DR5509" t="s">
        <v>151</v>
      </c>
      <c r="DS5509" t="s">
        <v>152</v>
      </c>
      <c r="DT5509" t="s">
        <v>35400</v>
      </c>
      <c r="DU5509" t="s">
        <v>137</v>
      </c>
      <c r="DV5509" t="s">
        <v>140</v>
      </c>
      <c r="DW5509" t="s">
        <v>137</v>
      </c>
      <c r="DX5509" t="s">
        <v>137</v>
      </c>
      <c r="DY5509" t="s">
        <v>137</v>
      </c>
      <c r="DZ5509" t="s">
        <v>148</v>
      </c>
      <c r="EA5509" t="b">
        <v>0</v>
      </c>
      <c r="EB5509" t="s">
        <v>137</v>
      </c>
    </row>
    <row r="5510" spans="1:132" x14ac:dyDescent="0.25">
      <c r="A5510">
        <v>133208578</v>
      </c>
      <c r="B5510">
        <v>6533</v>
      </c>
      <c r="C5510" t="s">
        <v>192</v>
      </c>
      <c r="D5510" t="s">
        <v>474</v>
      </c>
      <c r="E5510" t="s">
        <v>134</v>
      </c>
      <c r="F5510" t="s">
        <v>135</v>
      </c>
      <c r="G5510" t="s">
        <v>163</v>
      </c>
      <c r="H5510" t="s">
        <v>137</v>
      </c>
      <c r="I5510" t="s">
        <v>475</v>
      </c>
      <c r="J5510" t="s">
        <v>150</v>
      </c>
      <c r="K5510" t="s">
        <v>151</v>
      </c>
      <c r="L5510" t="s">
        <v>152</v>
      </c>
      <c r="M5510" t="s">
        <v>137</v>
      </c>
      <c r="N5510" t="s">
        <v>4862</v>
      </c>
      <c r="O5510" t="s">
        <v>4862</v>
      </c>
      <c r="P5510" s="1">
        <v>45428</v>
      </c>
      <c r="Q5510" s="1">
        <v>45428.553472222222</v>
      </c>
      <c r="R5510" s="1">
        <v>45428.553472222222</v>
      </c>
      <c r="S5510" s="1">
        <v>45428.606249999997</v>
      </c>
      <c r="T5510" s="1">
        <v>45428.606249999997</v>
      </c>
      <c r="U5510" t="s">
        <v>18144</v>
      </c>
      <c r="V5510" t="s">
        <v>137</v>
      </c>
      <c r="W5510" t="s">
        <v>137</v>
      </c>
      <c r="X5510" t="s">
        <v>144</v>
      </c>
      <c r="Y5510" t="s">
        <v>723</v>
      </c>
      <c r="Z5510" t="s">
        <v>35401</v>
      </c>
      <c r="AA5510" t="s">
        <v>2329</v>
      </c>
      <c r="AB5510" t="s">
        <v>137</v>
      </c>
      <c r="AC5510" t="s">
        <v>137</v>
      </c>
      <c r="AD5510" s="2"/>
      <c r="AE5510" t="s">
        <v>137</v>
      </c>
      <c r="AF5510" t="s">
        <v>137</v>
      </c>
      <c r="AG5510" t="s">
        <v>137</v>
      </c>
      <c r="AH5510" t="s">
        <v>137</v>
      </c>
      <c r="AI5510" t="s">
        <v>137</v>
      </c>
      <c r="AJ5510" t="s">
        <v>137</v>
      </c>
      <c r="AK5510" t="s">
        <v>137</v>
      </c>
      <c r="AL5510" s="2"/>
      <c r="AM5510" t="s">
        <v>137</v>
      </c>
      <c r="AN5510" t="s">
        <v>137</v>
      </c>
      <c r="AO5510" t="s">
        <v>137</v>
      </c>
      <c r="AP5510" t="s">
        <v>137</v>
      </c>
      <c r="AQ5510" t="s">
        <v>137</v>
      </c>
      <c r="AR5510" t="s">
        <v>137</v>
      </c>
      <c r="AS5510" t="s">
        <v>137</v>
      </c>
      <c r="AT5510" t="s">
        <v>137</v>
      </c>
      <c r="AU5510" t="s">
        <v>137</v>
      </c>
      <c r="AV5510" t="s">
        <v>35402</v>
      </c>
      <c r="AW5510" t="s">
        <v>137</v>
      </c>
      <c r="AX5510" t="s">
        <v>137</v>
      </c>
      <c r="AY5510" t="s">
        <v>137</v>
      </c>
      <c r="AZ5510" t="s">
        <v>137</v>
      </c>
      <c r="BA5510" t="s">
        <v>137</v>
      </c>
      <c r="BB5510" t="s">
        <v>137</v>
      </c>
      <c r="BC5510" t="s">
        <v>137</v>
      </c>
      <c r="BD5510" t="s">
        <v>137</v>
      </c>
      <c r="BE5510" t="s">
        <v>137</v>
      </c>
      <c r="BF5510" t="s">
        <v>137</v>
      </c>
      <c r="BG5510" t="s">
        <v>137</v>
      </c>
      <c r="BH5510" t="s">
        <v>137</v>
      </c>
      <c r="BI5510" t="s">
        <v>137</v>
      </c>
      <c r="BJ5510" t="s">
        <v>137</v>
      </c>
      <c r="BK5510" t="s">
        <v>137</v>
      </c>
      <c r="BL5510" t="s">
        <v>137</v>
      </c>
      <c r="BM5510" t="s">
        <v>137</v>
      </c>
      <c r="BN5510" t="s">
        <v>137</v>
      </c>
      <c r="BO5510" t="s">
        <v>137</v>
      </c>
      <c r="BP5510" t="s">
        <v>137</v>
      </c>
      <c r="BQ5510" t="s">
        <v>137</v>
      </c>
      <c r="BR5510" t="s">
        <v>137</v>
      </c>
      <c r="BS5510" t="s">
        <v>137</v>
      </c>
      <c r="BT5510" t="s">
        <v>137</v>
      </c>
      <c r="BU5510" t="s">
        <v>137</v>
      </c>
      <c r="BW5510" t="s">
        <v>137</v>
      </c>
      <c r="BX5510" t="s">
        <v>137</v>
      </c>
      <c r="BY5510" t="s">
        <v>137</v>
      </c>
      <c r="BZ5510" t="s">
        <v>137</v>
      </c>
      <c r="CA5510" t="s">
        <v>137</v>
      </c>
      <c r="CB5510" t="s">
        <v>137</v>
      </c>
      <c r="CC5510" t="s">
        <v>137</v>
      </c>
      <c r="CD5510" t="s">
        <v>137</v>
      </c>
      <c r="CE5510" t="s">
        <v>137</v>
      </c>
      <c r="CF5510" t="s">
        <v>137</v>
      </c>
      <c r="CG5510" t="s">
        <v>137</v>
      </c>
      <c r="CH5510" t="s">
        <v>137</v>
      </c>
      <c r="CI5510" t="s">
        <v>137</v>
      </c>
      <c r="CJ5510" t="s">
        <v>137</v>
      </c>
      <c r="CK5510" t="s">
        <v>137</v>
      </c>
      <c r="CL5510" t="s">
        <v>137</v>
      </c>
      <c r="CM5510" t="s">
        <v>137</v>
      </c>
      <c r="CN5510" t="s">
        <v>137</v>
      </c>
      <c r="CO5510" t="s">
        <v>137</v>
      </c>
      <c r="CP5510" t="s">
        <v>137</v>
      </c>
      <c r="CQ5510" s="1">
        <v>45428.606249999997</v>
      </c>
      <c r="CR5510" s="1">
        <v>45428.606249999997</v>
      </c>
      <c r="CS5510" s="1"/>
      <c r="CT5510" t="s">
        <v>20448</v>
      </c>
      <c r="CU5510" t="s">
        <v>20448</v>
      </c>
      <c r="CV5510" t="s">
        <v>35403</v>
      </c>
      <c r="CW5510" t="s">
        <v>35403</v>
      </c>
      <c r="CX5510" s="3"/>
      <c r="CY5510" s="3"/>
      <c r="CZ5510">
        <v>2</v>
      </c>
      <c r="DA5510" t="s">
        <v>35404</v>
      </c>
      <c r="DB5510" t="s">
        <v>137</v>
      </c>
      <c r="DC5510" t="s">
        <v>137</v>
      </c>
      <c r="DD5510" t="s">
        <v>137</v>
      </c>
      <c r="DE5510" t="s">
        <v>137</v>
      </c>
      <c r="DF5510" t="s">
        <v>35405</v>
      </c>
      <c r="DG5510" t="s">
        <v>137</v>
      </c>
      <c r="DH5510" t="s">
        <v>137</v>
      </c>
      <c r="DI5510" t="s">
        <v>137</v>
      </c>
      <c r="DJ5510" t="s">
        <v>137</v>
      </c>
      <c r="DK5510">
        <v>0</v>
      </c>
      <c r="DL5510" t="s">
        <v>209</v>
      </c>
      <c r="DM5510" t="s">
        <v>137</v>
      </c>
      <c r="DN5510" t="s">
        <v>137</v>
      </c>
      <c r="DO5510" s="1">
        <v>45428.606249999997</v>
      </c>
      <c r="DP5510" s="1"/>
      <c r="DQ5510" t="s">
        <v>150</v>
      </c>
      <c r="DR5510" t="s">
        <v>151</v>
      </c>
      <c r="DS5510" t="s">
        <v>152</v>
      </c>
      <c r="DT5510" t="s">
        <v>137</v>
      </c>
      <c r="DU5510" t="s">
        <v>137</v>
      </c>
      <c r="DV5510" t="s">
        <v>140</v>
      </c>
      <c r="DW5510" t="s">
        <v>137</v>
      </c>
      <c r="DX5510" t="s">
        <v>137</v>
      </c>
      <c r="DY5510" t="s">
        <v>137</v>
      </c>
      <c r="DZ5510" t="s">
        <v>148</v>
      </c>
      <c r="EA5510" t="b">
        <v>0</v>
      </c>
      <c r="EB5510" t="s">
        <v>137</v>
      </c>
    </row>
    <row r="5511" spans="1:132" x14ac:dyDescent="0.25">
      <c r="A5511">
        <v>133206299</v>
      </c>
      <c r="B5511">
        <v>6532</v>
      </c>
      <c r="C5511" t="s">
        <v>192</v>
      </c>
      <c r="D5511" t="s">
        <v>133</v>
      </c>
      <c r="E5511" t="s">
        <v>134</v>
      </c>
      <c r="F5511" t="s">
        <v>135</v>
      </c>
      <c r="G5511" t="s">
        <v>136</v>
      </c>
      <c r="H5511" t="s">
        <v>137</v>
      </c>
      <c r="I5511" t="s">
        <v>138</v>
      </c>
      <c r="J5511" t="s">
        <v>139</v>
      </c>
      <c r="K5511" t="s">
        <v>140</v>
      </c>
      <c r="L5511" t="s">
        <v>141</v>
      </c>
      <c r="M5511" t="s">
        <v>137</v>
      </c>
      <c r="N5511" t="s">
        <v>549</v>
      </c>
      <c r="O5511" t="s">
        <v>549</v>
      </c>
      <c r="P5511" s="1">
        <v>45428</v>
      </c>
      <c r="Q5511" s="1">
        <v>45428.538194444445</v>
      </c>
      <c r="R5511" s="1">
        <v>45428.538194444445</v>
      </c>
      <c r="S5511" s="1">
        <v>45428.540277777778</v>
      </c>
      <c r="T5511" s="1">
        <v>45428.540277777778</v>
      </c>
      <c r="U5511" t="s">
        <v>2297</v>
      </c>
      <c r="V5511" t="s">
        <v>137</v>
      </c>
      <c r="W5511" t="s">
        <v>137</v>
      </c>
      <c r="X5511" t="s">
        <v>144</v>
      </c>
      <c r="Y5511" t="s">
        <v>723</v>
      </c>
      <c r="Z5511" t="s">
        <v>137</v>
      </c>
      <c r="AA5511" t="s">
        <v>137</v>
      </c>
      <c r="AB5511" t="s">
        <v>137</v>
      </c>
      <c r="AC5511" t="s">
        <v>137</v>
      </c>
      <c r="AD5511" s="2"/>
      <c r="AE5511" t="s">
        <v>137</v>
      </c>
      <c r="AF5511" t="s">
        <v>137</v>
      </c>
      <c r="AG5511" t="s">
        <v>137</v>
      </c>
      <c r="AH5511" t="s">
        <v>137</v>
      </c>
      <c r="AI5511" t="s">
        <v>137</v>
      </c>
      <c r="AJ5511" t="s">
        <v>137</v>
      </c>
      <c r="AK5511" t="s">
        <v>137</v>
      </c>
      <c r="AL5511" s="2"/>
      <c r="AM5511" t="s">
        <v>137</v>
      </c>
      <c r="AN5511" t="s">
        <v>137</v>
      </c>
      <c r="AO5511" t="s">
        <v>137</v>
      </c>
      <c r="AP5511" t="s">
        <v>137</v>
      </c>
      <c r="AQ5511" t="s">
        <v>137</v>
      </c>
      <c r="AR5511" t="s">
        <v>137</v>
      </c>
      <c r="AS5511" t="s">
        <v>137</v>
      </c>
      <c r="AT5511" t="s">
        <v>137</v>
      </c>
      <c r="AU5511" t="s">
        <v>137</v>
      </c>
      <c r="AV5511" t="s">
        <v>137</v>
      </c>
      <c r="AW5511" t="s">
        <v>137</v>
      </c>
      <c r="AX5511" t="s">
        <v>137</v>
      </c>
      <c r="AY5511" t="s">
        <v>137</v>
      </c>
      <c r="AZ5511" t="s">
        <v>137</v>
      </c>
      <c r="BA5511" t="s">
        <v>137</v>
      </c>
      <c r="BB5511" t="s">
        <v>137</v>
      </c>
      <c r="BC5511" t="s">
        <v>137</v>
      </c>
      <c r="BD5511" t="s">
        <v>137</v>
      </c>
      <c r="BE5511" t="s">
        <v>137</v>
      </c>
      <c r="BF5511" t="s">
        <v>137</v>
      </c>
      <c r="BG5511" t="s">
        <v>137</v>
      </c>
      <c r="BH5511" t="s">
        <v>137</v>
      </c>
      <c r="BI5511" t="s">
        <v>137</v>
      </c>
      <c r="BJ5511" t="s">
        <v>137</v>
      </c>
      <c r="BK5511" t="s">
        <v>137</v>
      </c>
      <c r="BL5511" t="s">
        <v>137</v>
      </c>
      <c r="BM5511" t="s">
        <v>137</v>
      </c>
      <c r="BN5511" t="s">
        <v>137</v>
      </c>
      <c r="BO5511" t="s">
        <v>137</v>
      </c>
      <c r="BP5511" t="s">
        <v>35406</v>
      </c>
      <c r="BQ5511" t="s">
        <v>137</v>
      </c>
      <c r="BR5511" t="s">
        <v>137</v>
      </c>
      <c r="BS5511" t="s">
        <v>137</v>
      </c>
      <c r="BT5511" t="s">
        <v>137</v>
      </c>
      <c r="BU5511" t="s">
        <v>137</v>
      </c>
      <c r="BW5511" t="s">
        <v>137</v>
      </c>
      <c r="BX5511" t="s">
        <v>137</v>
      </c>
      <c r="BY5511" t="s">
        <v>137</v>
      </c>
      <c r="BZ5511" t="s">
        <v>137</v>
      </c>
      <c r="CA5511" t="s">
        <v>137</v>
      </c>
      <c r="CB5511" t="s">
        <v>137</v>
      </c>
      <c r="CC5511" t="s">
        <v>137</v>
      </c>
      <c r="CD5511" t="s">
        <v>137</v>
      </c>
      <c r="CE5511" t="s">
        <v>137</v>
      </c>
      <c r="CF5511" t="s">
        <v>137</v>
      </c>
      <c r="CG5511" t="s">
        <v>137</v>
      </c>
      <c r="CH5511" t="s">
        <v>137</v>
      </c>
      <c r="CI5511" t="s">
        <v>137</v>
      </c>
      <c r="CJ5511" t="s">
        <v>137</v>
      </c>
      <c r="CK5511" t="s">
        <v>137</v>
      </c>
      <c r="CL5511" t="s">
        <v>137</v>
      </c>
      <c r="CM5511" t="s">
        <v>137</v>
      </c>
      <c r="CN5511" t="s">
        <v>137</v>
      </c>
      <c r="CO5511" t="s">
        <v>137</v>
      </c>
      <c r="CP5511" t="s">
        <v>137</v>
      </c>
      <c r="CQ5511" s="1">
        <v>45428.540277777778</v>
      </c>
      <c r="CR5511" s="1">
        <v>45428.540277777778</v>
      </c>
      <c r="CS5511" s="1"/>
      <c r="CT5511" t="s">
        <v>137</v>
      </c>
      <c r="CU5511" t="s">
        <v>137</v>
      </c>
      <c r="CV5511" t="s">
        <v>25994</v>
      </c>
      <c r="CW5511" t="s">
        <v>25994</v>
      </c>
      <c r="CX5511" s="3"/>
      <c r="CY5511" s="3"/>
      <c r="DA5511" t="s">
        <v>35407</v>
      </c>
      <c r="DB5511" t="s">
        <v>137</v>
      </c>
      <c r="DC5511" t="s">
        <v>137</v>
      </c>
      <c r="DD5511" t="s">
        <v>137</v>
      </c>
      <c r="DE5511" t="s">
        <v>137</v>
      </c>
      <c r="DF5511" t="s">
        <v>137</v>
      </c>
      <c r="DG5511" t="s">
        <v>137</v>
      </c>
      <c r="DH5511" t="s">
        <v>137</v>
      </c>
      <c r="DI5511" t="s">
        <v>137</v>
      </c>
      <c r="DJ5511" t="s">
        <v>137</v>
      </c>
      <c r="DK5511">
        <v>0</v>
      </c>
      <c r="DL5511" t="s">
        <v>1809</v>
      </c>
      <c r="DM5511" t="s">
        <v>137</v>
      </c>
      <c r="DN5511" t="s">
        <v>137</v>
      </c>
      <c r="DO5511" s="1">
        <v>45428.540277777778</v>
      </c>
      <c r="DP5511" s="1"/>
      <c r="DQ5511" t="s">
        <v>35408</v>
      </c>
      <c r="DR5511" t="s">
        <v>549</v>
      </c>
      <c r="DS5511" t="s">
        <v>549</v>
      </c>
      <c r="DT5511" t="s">
        <v>137</v>
      </c>
      <c r="DU5511" t="s">
        <v>137</v>
      </c>
      <c r="DV5511" t="s">
        <v>137</v>
      </c>
      <c r="DW5511" t="s">
        <v>137</v>
      </c>
      <c r="DX5511" t="s">
        <v>137</v>
      </c>
      <c r="DY5511" t="s">
        <v>137</v>
      </c>
      <c r="DZ5511" t="s">
        <v>148</v>
      </c>
      <c r="EA5511" t="b">
        <v>0</v>
      </c>
      <c r="EB5511" t="s">
        <v>137</v>
      </c>
    </row>
    <row r="5512" spans="1:132" x14ac:dyDescent="0.25">
      <c r="A5512">
        <v>133202166</v>
      </c>
      <c r="B5512">
        <v>6531</v>
      </c>
      <c r="C5512" t="s">
        <v>192</v>
      </c>
      <c r="D5512" t="s">
        <v>32319</v>
      </c>
      <c r="E5512" t="s">
        <v>134</v>
      </c>
      <c r="F5512" t="s">
        <v>162</v>
      </c>
      <c r="G5512" t="s">
        <v>163</v>
      </c>
      <c r="H5512" t="s">
        <v>137</v>
      </c>
      <c r="I5512" t="s">
        <v>35409</v>
      </c>
      <c r="J5512" t="s">
        <v>150</v>
      </c>
      <c r="K5512" t="s">
        <v>151</v>
      </c>
      <c r="L5512" t="s">
        <v>152</v>
      </c>
      <c r="M5512" t="s">
        <v>137</v>
      </c>
      <c r="N5512" t="s">
        <v>245</v>
      </c>
      <c r="O5512" t="s">
        <v>245</v>
      </c>
      <c r="P5512" s="1"/>
      <c r="Q5512" s="1">
        <v>45428.511805555558</v>
      </c>
      <c r="R5512" s="1">
        <v>45428.511805555558</v>
      </c>
      <c r="S5512" s="1">
        <v>45448.38958333333</v>
      </c>
      <c r="T5512" s="1">
        <v>45448.38958333333</v>
      </c>
      <c r="U5512" t="s">
        <v>850</v>
      </c>
      <c r="V5512" t="s">
        <v>137</v>
      </c>
      <c r="W5512" t="s">
        <v>137</v>
      </c>
      <c r="X5512" t="s">
        <v>176</v>
      </c>
      <c r="Y5512" t="s">
        <v>137</v>
      </c>
      <c r="Z5512" t="s">
        <v>137</v>
      </c>
      <c r="AA5512" t="s">
        <v>137</v>
      </c>
      <c r="AB5512" t="s">
        <v>137</v>
      </c>
      <c r="AC5512" t="s">
        <v>137</v>
      </c>
      <c r="AD5512" s="2"/>
      <c r="AE5512" t="s">
        <v>137</v>
      </c>
      <c r="AF5512" t="s">
        <v>137</v>
      </c>
      <c r="AG5512" t="s">
        <v>137</v>
      </c>
      <c r="AH5512" t="s">
        <v>137</v>
      </c>
      <c r="AI5512" t="s">
        <v>137</v>
      </c>
      <c r="AJ5512" t="s">
        <v>137</v>
      </c>
      <c r="AK5512" t="s">
        <v>137</v>
      </c>
      <c r="AL5512" s="2"/>
      <c r="AM5512" t="s">
        <v>137</v>
      </c>
      <c r="AN5512" t="s">
        <v>137</v>
      </c>
      <c r="AO5512" t="s">
        <v>137</v>
      </c>
      <c r="AP5512" t="s">
        <v>137</v>
      </c>
      <c r="AQ5512" t="s">
        <v>137</v>
      </c>
      <c r="AR5512" t="s">
        <v>137</v>
      </c>
      <c r="AS5512" t="s">
        <v>137</v>
      </c>
      <c r="AT5512" t="s">
        <v>137</v>
      </c>
      <c r="AU5512" t="s">
        <v>137</v>
      </c>
      <c r="AV5512" t="s">
        <v>137</v>
      </c>
      <c r="AW5512" t="s">
        <v>137</v>
      </c>
      <c r="AX5512" t="s">
        <v>137</v>
      </c>
      <c r="AY5512" t="s">
        <v>137</v>
      </c>
      <c r="AZ5512" t="s">
        <v>137</v>
      </c>
      <c r="BA5512" t="s">
        <v>137</v>
      </c>
      <c r="BB5512" t="s">
        <v>137</v>
      </c>
      <c r="BC5512" t="s">
        <v>137</v>
      </c>
      <c r="BD5512" t="s">
        <v>137</v>
      </c>
      <c r="BE5512" t="s">
        <v>137</v>
      </c>
      <c r="BF5512" t="s">
        <v>137</v>
      </c>
      <c r="BG5512" t="s">
        <v>137</v>
      </c>
      <c r="BH5512" t="s">
        <v>137</v>
      </c>
      <c r="BI5512" t="s">
        <v>137</v>
      </c>
      <c r="BJ5512" t="s">
        <v>137</v>
      </c>
      <c r="BK5512" t="s">
        <v>137</v>
      </c>
      <c r="BL5512" t="s">
        <v>137</v>
      </c>
      <c r="BM5512" t="s">
        <v>137</v>
      </c>
      <c r="BN5512" t="s">
        <v>137</v>
      </c>
      <c r="BO5512" t="s">
        <v>137</v>
      </c>
      <c r="BP5512" t="s">
        <v>137</v>
      </c>
      <c r="BQ5512" t="s">
        <v>137</v>
      </c>
      <c r="BR5512" t="s">
        <v>137</v>
      </c>
      <c r="BS5512" t="s">
        <v>137</v>
      </c>
      <c r="BT5512" t="s">
        <v>137</v>
      </c>
      <c r="BU5512" t="s">
        <v>137</v>
      </c>
      <c r="BW5512" t="s">
        <v>137</v>
      </c>
      <c r="BX5512" t="s">
        <v>137</v>
      </c>
      <c r="BY5512" t="s">
        <v>137</v>
      </c>
      <c r="BZ5512" t="s">
        <v>137</v>
      </c>
      <c r="CA5512" t="s">
        <v>137</v>
      </c>
      <c r="CB5512" t="s">
        <v>137</v>
      </c>
      <c r="CC5512" t="s">
        <v>137</v>
      </c>
      <c r="CD5512" t="s">
        <v>137</v>
      </c>
      <c r="CE5512" t="s">
        <v>137</v>
      </c>
      <c r="CF5512" t="s">
        <v>137</v>
      </c>
      <c r="CG5512" t="s">
        <v>137</v>
      </c>
      <c r="CH5512" t="s">
        <v>137</v>
      </c>
      <c r="CI5512" t="s">
        <v>137</v>
      </c>
      <c r="CJ5512" t="s">
        <v>137</v>
      </c>
      <c r="CK5512" t="s">
        <v>137</v>
      </c>
      <c r="CL5512" t="s">
        <v>137</v>
      </c>
      <c r="CM5512" t="s">
        <v>137</v>
      </c>
      <c r="CN5512" t="s">
        <v>137</v>
      </c>
      <c r="CO5512" t="s">
        <v>137</v>
      </c>
      <c r="CP5512" t="s">
        <v>137</v>
      </c>
      <c r="CQ5512" s="1">
        <v>45448.38958333333</v>
      </c>
      <c r="CR5512" s="1">
        <v>45448.38958333333</v>
      </c>
      <c r="CS5512" s="1"/>
      <c r="CT5512" t="s">
        <v>35410</v>
      </c>
      <c r="CU5512" t="s">
        <v>35411</v>
      </c>
      <c r="CV5512" t="s">
        <v>35412</v>
      </c>
      <c r="CW5512" t="s">
        <v>35413</v>
      </c>
      <c r="CX5512" s="3"/>
      <c r="CY5512" s="3"/>
      <c r="CZ5512">
        <v>1</v>
      </c>
      <c r="DA5512" t="s">
        <v>137</v>
      </c>
      <c r="DB5512" t="s">
        <v>137</v>
      </c>
      <c r="DC5512" t="s">
        <v>137</v>
      </c>
      <c r="DD5512" t="s">
        <v>137</v>
      </c>
      <c r="DE5512" t="s">
        <v>137</v>
      </c>
      <c r="DF5512" t="s">
        <v>35414</v>
      </c>
      <c r="DG5512" t="s">
        <v>900</v>
      </c>
      <c r="DH5512" t="s">
        <v>4768</v>
      </c>
      <c r="DI5512" t="s">
        <v>137</v>
      </c>
      <c r="DJ5512" t="s">
        <v>137</v>
      </c>
      <c r="DK5512">
        <v>0</v>
      </c>
      <c r="DL5512" t="s">
        <v>209</v>
      </c>
      <c r="DM5512" t="s">
        <v>137</v>
      </c>
      <c r="DN5512" t="s">
        <v>137</v>
      </c>
      <c r="DO5512" s="1">
        <v>45448.38958333333</v>
      </c>
      <c r="DP5512" s="1"/>
      <c r="DQ5512" t="s">
        <v>150</v>
      </c>
      <c r="DR5512" t="s">
        <v>151</v>
      </c>
      <c r="DS5512" t="s">
        <v>152</v>
      </c>
      <c r="DT5512" t="s">
        <v>137</v>
      </c>
      <c r="DU5512" t="s">
        <v>137</v>
      </c>
      <c r="DV5512" t="s">
        <v>137</v>
      </c>
      <c r="DW5512" t="s">
        <v>137</v>
      </c>
      <c r="DX5512" t="s">
        <v>35415</v>
      </c>
      <c r="DY5512" t="s">
        <v>137</v>
      </c>
      <c r="DZ5512" t="s">
        <v>168</v>
      </c>
      <c r="EA5512" t="b">
        <v>0</v>
      </c>
      <c r="EB5512" t="s">
        <v>137</v>
      </c>
    </row>
    <row r="5513" spans="1:132" x14ac:dyDescent="0.25">
      <c r="A5513">
        <v>133200754</v>
      </c>
      <c r="B5513">
        <v>6530</v>
      </c>
      <c r="C5513" t="s">
        <v>192</v>
      </c>
      <c r="D5513" t="s">
        <v>474</v>
      </c>
      <c r="E5513" t="s">
        <v>134</v>
      </c>
      <c r="F5513" t="s">
        <v>135</v>
      </c>
      <c r="G5513" t="s">
        <v>163</v>
      </c>
      <c r="H5513" t="s">
        <v>137</v>
      </c>
      <c r="I5513" t="s">
        <v>475</v>
      </c>
      <c r="J5513" t="s">
        <v>150</v>
      </c>
      <c r="K5513" t="s">
        <v>151</v>
      </c>
      <c r="L5513" t="s">
        <v>152</v>
      </c>
      <c r="M5513" t="s">
        <v>137</v>
      </c>
      <c r="N5513" t="s">
        <v>1793</v>
      </c>
      <c r="O5513" t="s">
        <v>1793</v>
      </c>
      <c r="P5513" s="1">
        <v>45428</v>
      </c>
      <c r="Q5513" s="1">
        <v>45428.502083333333</v>
      </c>
      <c r="R5513" s="1">
        <v>45428.502083333333</v>
      </c>
      <c r="S5513" s="1">
        <v>45439.656944444447</v>
      </c>
      <c r="T5513" s="1">
        <v>45439.656944444447</v>
      </c>
      <c r="U5513" t="s">
        <v>1794</v>
      </c>
      <c r="V5513" t="s">
        <v>137</v>
      </c>
      <c r="W5513" t="s">
        <v>137</v>
      </c>
      <c r="X5513" t="s">
        <v>185</v>
      </c>
      <c r="Y5513" t="s">
        <v>145</v>
      </c>
      <c r="Z5513" t="s">
        <v>137</v>
      </c>
      <c r="AA5513" t="s">
        <v>2329</v>
      </c>
      <c r="AB5513" t="s">
        <v>137</v>
      </c>
      <c r="AC5513" t="s">
        <v>137</v>
      </c>
      <c r="AD5513" s="2"/>
      <c r="AE5513" t="s">
        <v>137</v>
      </c>
      <c r="AF5513" t="s">
        <v>137</v>
      </c>
      <c r="AG5513" t="s">
        <v>137</v>
      </c>
      <c r="AH5513" t="s">
        <v>137</v>
      </c>
      <c r="AI5513" t="s">
        <v>137</v>
      </c>
      <c r="AJ5513" t="s">
        <v>137</v>
      </c>
      <c r="AK5513" t="s">
        <v>137</v>
      </c>
      <c r="AL5513" s="2"/>
      <c r="AM5513" t="s">
        <v>137</v>
      </c>
      <c r="AN5513" t="s">
        <v>137</v>
      </c>
      <c r="AO5513" t="s">
        <v>137</v>
      </c>
      <c r="AP5513" t="s">
        <v>137</v>
      </c>
      <c r="AQ5513" t="s">
        <v>137</v>
      </c>
      <c r="AR5513" t="s">
        <v>137</v>
      </c>
      <c r="AS5513" t="s">
        <v>137</v>
      </c>
      <c r="AT5513" t="s">
        <v>137</v>
      </c>
      <c r="AU5513" t="s">
        <v>137</v>
      </c>
      <c r="AV5513" t="s">
        <v>35416</v>
      </c>
      <c r="AW5513" t="s">
        <v>137</v>
      </c>
      <c r="AX5513" t="s">
        <v>137</v>
      </c>
      <c r="AY5513" t="s">
        <v>137</v>
      </c>
      <c r="AZ5513" t="s">
        <v>137</v>
      </c>
      <c r="BA5513" t="s">
        <v>137</v>
      </c>
      <c r="BB5513" t="s">
        <v>137</v>
      </c>
      <c r="BC5513" t="s">
        <v>137</v>
      </c>
      <c r="BD5513" t="s">
        <v>137</v>
      </c>
      <c r="BE5513" t="s">
        <v>137</v>
      </c>
      <c r="BF5513" t="s">
        <v>137</v>
      </c>
      <c r="BG5513" t="s">
        <v>137</v>
      </c>
      <c r="BH5513" t="s">
        <v>137</v>
      </c>
      <c r="BI5513" t="s">
        <v>137</v>
      </c>
      <c r="BJ5513" t="s">
        <v>137</v>
      </c>
      <c r="BK5513" t="s">
        <v>137</v>
      </c>
      <c r="BL5513" t="s">
        <v>137</v>
      </c>
      <c r="BM5513" t="s">
        <v>137</v>
      </c>
      <c r="BN5513" t="s">
        <v>137</v>
      </c>
      <c r="BO5513" t="s">
        <v>137</v>
      </c>
      <c r="BP5513" t="s">
        <v>137</v>
      </c>
      <c r="BQ5513" t="s">
        <v>137</v>
      </c>
      <c r="BR5513" t="s">
        <v>137</v>
      </c>
      <c r="BS5513" t="s">
        <v>137</v>
      </c>
      <c r="BT5513" t="s">
        <v>137</v>
      </c>
      <c r="BU5513" t="s">
        <v>137</v>
      </c>
      <c r="BW5513" t="s">
        <v>137</v>
      </c>
      <c r="BX5513" t="s">
        <v>137</v>
      </c>
      <c r="BY5513" t="s">
        <v>137</v>
      </c>
      <c r="BZ5513" t="s">
        <v>137</v>
      </c>
      <c r="CA5513" t="s">
        <v>137</v>
      </c>
      <c r="CB5513" t="s">
        <v>137</v>
      </c>
      <c r="CC5513" t="s">
        <v>137</v>
      </c>
      <c r="CD5513" t="s">
        <v>137</v>
      </c>
      <c r="CE5513" t="s">
        <v>137</v>
      </c>
      <c r="CF5513" t="s">
        <v>137</v>
      </c>
      <c r="CG5513" t="s">
        <v>137</v>
      </c>
      <c r="CH5513" t="s">
        <v>137</v>
      </c>
      <c r="CI5513" t="s">
        <v>137</v>
      </c>
      <c r="CJ5513" t="s">
        <v>137</v>
      </c>
      <c r="CK5513" t="s">
        <v>137</v>
      </c>
      <c r="CL5513" t="s">
        <v>137</v>
      </c>
      <c r="CM5513" t="s">
        <v>137</v>
      </c>
      <c r="CN5513" t="s">
        <v>137</v>
      </c>
      <c r="CO5513" t="s">
        <v>137</v>
      </c>
      <c r="CP5513" t="s">
        <v>137</v>
      </c>
      <c r="CQ5513" s="1">
        <v>45439.656944444447</v>
      </c>
      <c r="CR5513" s="1">
        <v>45439.656944444447</v>
      </c>
      <c r="CS5513" s="1"/>
      <c r="CT5513" t="s">
        <v>35417</v>
      </c>
      <c r="CU5513" t="s">
        <v>35417</v>
      </c>
      <c r="CV5513" t="s">
        <v>35418</v>
      </c>
      <c r="CW5513" t="s">
        <v>35419</v>
      </c>
      <c r="CX5513" s="3"/>
      <c r="CY5513" s="3"/>
      <c r="CZ5513">
        <v>1</v>
      </c>
      <c r="DA5513" t="s">
        <v>35420</v>
      </c>
      <c r="DB5513" t="s">
        <v>137</v>
      </c>
      <c r="DC5513" t="s">
        <v>137</v>
      </c>
      <c r="DD5513" t="s">
        <v>137</v>
      </c>
      <c r="DE5513" t="s">
        <v>137</v>
      </c>
      <c r="DF5513" t="s">
        <v>35421</v>
      </c>
      <c r="DG5513" t="s">
        <v>900</v>
      </c>
      <c r="DH5513" t="s">
        <v>1151</v>
      </c>
      <c r="DI5513" t="s">
        <v>137</v>
      </c>
      <c r="DJ5513" t="s">
        <v>137</v>
      </c>
      <c r="DK5513">
        <v>0</v>
      </c>
      <c r="DL5513" t="s">
        <v>209</v>
      </c>
      <c r="DM5513" t="s">
        <v>137</v>
      </c>
      <c r="DN5513" t="s">
        <v>137</v>
      </c>
      <c r="DO5513" s="1">
        <v>45439.656944444447</v>
      </c>
      <c r="DP5513" s="1"/>
      <c r="DQ5513" t="s">
        <v>150</v>
      </c>
      <c r="DR5513" t="s">
        <v>151</v>
      </c>
      <c r="DS5513" t="s">
        <v>152</v>
      </c>
      <c r="DT5513" t="s">
        <v>137</v>
      </c>
      <c r="DU5513" t="s">
        <v>137</v>
      </c>
      <c r="DV5513" t="s">
        <v>140</v>
      </c>
      <c r="DW5513" t="s">
        <v>137</v>
      </c>
      <c r="DX5513" t="s">
        <v>137</v>
      </c>
      <c r="DY5513" t="s">
        <v>137</v>
      </c>
      <c r="DZ5513" t="s">
        <v>148</v>
      </c>
      <c r="EA5513" t="b">
        <v>0</v>
      </c>
      <c r="EB5513" t="s">
        <v>137</v>
      </c>
    </row>
    <row r="5514" spans="1:132" x14ac:dyDescent="0.25">
      <c r="A5514">
        <v>133197280</v>
      </c>
      <c r="B5514">
        <v>6529</v>
      </c>
      <c r="C5514" t="s">
        <v>192</v>
      </c>
      <c r="D5514" t="s">
        <v>133</v>
      </c>
      <c r="E5514" t="s">
        <v>134</v>
      </c>
      <c r="F5514" t="s">
        <v>135</v>
      </c>
      <c r="G5514" t="s">
        <v>136</v>
      </c>
      <c r="H5514" t="s">
        <v>137</v>
      </c>
      <c r="I5514" t="s">
        <v>138</v>
      </c>
      <c r="J5514" t="s">
        <v>150</v>
      </c>
      <c r="K5514" t="s">
        <v>151</v>
      </c>
      <c r="L5514" t="s">
        <v>152</v>
      </c>
      <c r="M5514" t="s">
        <v>137</v>
      </c>
      <c r="N5514" t="s">
        <v>8396</v>
      </c>
      <c r="O5514" t="s">
        <v>8396</v>
      </c>
      <c r="P5514" s="1">
        <v>45428</v>
      </c>
      <c r="Q5514" s="1">
        <v>45428.481944444444</v>
      </c>
      <c r="R5514" s="1">
        <v>45428.481944444444</v>
      </c>
      <c r="S5514" s="1">
        <v>45433.607638888891</v>
      </c>
      <c r="T5514" s="1">
        <v>45433.607638888891</v>
      </c>
      <c r="U5514" t="s">
        <v>175</v>
      </c>
      <c r="V5514" t="s">
        <v>137</v>
      </c>
      <c r="W5514" t="s">
        <v>137</v>
      </c>
      <c r="X5514" t="s">
        <v>176</v>
      </c>
      <c r="Y5514" t="s">
        <v>177</v>
      </c>
      <c r="Z5514" t="s">
        <v>137</v>
      </c>
      <c r="AA5514" t="s">
        <v>137</v>
      </c>
      <c r="AB5514" t="s">
        <v>137</v>
      </c>
      <c r="AC5514" t="s">
        <v>137</v>
      </c>
      <c r="AD5514" s="2"/>
      <c r="AE5514" t="s">
        <v>137</v>
      </c>
      <c r="AF5514" t="s">
        <v>137</v>
      </c>
      <c r="AG5514" t="s">
        <v>137</v>
      </c>
      <c r="AH5514" t="s">
        <v>137</v>
      </c>
      <c r="AI5514" t="s">
        <v>137</v>
      </c>
      <c r="AJ5514" t="s">
        <v>137</v>
      </c>
      <c r="AK5514" t="s">
        <v>137</v>
      </c>
      <c r="AL5514" s="2"/>
      <c r="AM5514" t="s">
        <v>137</v>
      </c>
      <c r="AN5514" t="s">
        <v>137</v>
      </c>
      <c r="AO5514" t="s">
        <v>137</v>
      </c>
      <c r="AP5514" t="s">
        <v>137</v>
      </c>
      <c r="AQ5514" t="s">
        <v>137</v>
      </c>
      <c r="AR5514" t="s">
        <v>137</v>
      </c>
      <c r="AS5514" t="s">
        <v>137</v>
      </c>
      <c r="AT5514" t="s">
        <v>137</v>
      </c>
      <c r="AU5514" t="s">
        <v>137</v>
      </c>
      <c r="AV5514" t="s">
        <v>137</v>
      </c>
      <c r="AW5514" t="s">
        <v>137</v>
      </c>
      <c r="AX5514" t="s">
        <v>137</v>
      </c>
      <c r="AY5514" t="s">
        <v>137</v>
      </c>
      <c r="AZ5514" t="s">
        <v>137</v>
      </c>
      <c r="BA5514" t="s">
        <v>137</v>
      </c>
      <c r="BB5514" t="s">
        <v>137</v>
      </c>
      <c r="BC5514" t="s">
        <v>137</v>
      </c>
      <c r="BD5514" t="s">
        <v>137</v>
      </c>
      <c r="BE5514" t="s">
        <v>137</v>
      </c>
      <c r="BF5514" t="s">
        <v>137</v>
      </c>
      <c r="BG5514" t="s">
        <v>137</v>
      </c>
      <c r="BH5514" t="s">
        <v>137</v>
      </c>
      <c r="BI5514" t="s">
        <v>137</v>
      </c>
      <c r="BJ5514" t="s">
        <v>137</v>
      </c>
      <c r="BK5514" t="s">
        <v>137</v>
      </c>
      <c r="BL5514" t="s">
        <v>137</v>
      </c>
      <c r="BM5514" t="s">
        <v>137</v>
      </c>
      <c r="BN5514" t="s">
        <v>137</v>
      </c>
      <c r="BO5514" t="s">
        <v>137</v>
      </c>
      <c r="BP5514" t="s">
        <v>35422</v>
      </c>
      <c r="BQ5514" t="s">
        <v>137</v>
      </c>
      <c r="BR5514" t="s">
        <v>137</v>
      </c>
      <c r="BS5514" t="s">
        <v>137</v>
      </c>
      <c r="BT5514" t="s">
        <v>137</v>
      </c>
      <c r="BU5514" t="s">
        <v>137</v>
      </c>
      <c r="BW5514" t="s">
        <v>137</v>
      </c>
      <c r="BX5514" t="s">
        <v>137</v>
      </c>
      <c r="BY5514" t="s">
        <v>137</v>
      </c>
      <c r="BZ5514" t="s">
        <v>137</v>
      </c>
      <c r="CA5514" t="s">
        <v>137</v>
      </c>
      <c r="CB5514" t="s">
        <v>137</v>
      </c>
      <c r="CC5514" t="s">
        <v>137</v>
      </c>
      <c r="CD5514" t="s">
        <v>137</v>
      </c>
      <c r="CE5514" t="s">
        <v>137</v>
      </c>
      <c r="CF5514" t="s">
        <v>137</v>
      </c>
      <c r="CG5514" t="s">
        <v>137</v>
      </c>
      <c r="CH5514" t="s">
        <v>137</v>
      </c>
      <c r="CI5514" t="s">
        <v>137</v>
      </c>
      <c r="CJ5514" t="s">
        <v>137</v>
      </c>
      <c r="CK5514" t="s">
        <v>137</v>
      </c>
      <c r="CL5514" t="s">
        <v>137</v>
      </c>
      <c r="CM5514" t="s">
        <v>137</v>
      </c>
      <c r="CN5514" t="s">
        <v>137</v>
      </c>
      <c r="CO5514" t="s">
        <v>137</v>
      </c>
      <c r="CP5514" t="s">
        <v>137</v>
      </c>
      <c r="CQ5514" s="1">
        <v>45433.607638888891</v>
      </c>
      <c r="CR5514" s="1">
        <v>45433.607638888891</v>
      </c>
      <c r="CS5514" s="1"/>
      <c r="CT5514" t="s">
        <v>35423</v>
      </c>
      <c r="CU5514" t="s">
        <v>35424</v>
      </c>
      <c r="CV5514" t="s">
        <v>35425</v>
      </c>
      <c r="CW5514" t="s">
        <v>35426</v>
      </c>
      <c r="CX5514" s="3"/>
      <c r="CY5514" s="3"/>
      <c r="CZ5514">
        <v>1</v>
      </c>
      <c r="DA5514" t="s">
        <v>35427</v>
      </c>
      <c r="DB5514" t="s">
        <v>137</v>
      </c>
      <c r="DC5514" t="s">
        <v>137</v>
      </c>
      <c r="DD5514" t="s">
        <v>137</v>
      </c>
      <c r="DE5514" t="s">
        <v>137</v>
      </c>
      <c r="DF5514" t="s">
        <v>35428</v>
      </c>
      <c r="DG5514" t="s">
        <v>137</v>
      </c>
      <c r="DH5514" t="s">
        <v>137</v>
      </c>
      <c r="DI5514" t="s">
        <v>137</v>
      </c>
      <c r="DJ5514" t="s">
        <v>137</v>
      </c>
      <c r="DK5514">
        <v>0</v>
      </c>
      <c r="DL5514" t="s">
        <v>209</v>
      </c>
      <c r="DM5514" t="s">
        <v>137</v>
      </c>
      <c r="DN5514" t="s">
        <v>137</v>
      </c>
      <c r="DO5514" s="1">
        <v>45433.607638888891</v>
      </c>
      <c r="DP5514" s="1"/>
      <c r="DQ5514" t="s">
        <v>150</v>
      </c>
      <c r="DR5514" t="s">
        <v>151</v>
      </c>
      <c r="DS5514" t="s">
        <v>152</v>
      </c>
      <c r="DT5514" t="s">
        <v>137</v>
      </c>
      <c r="DU5514" t="s">
        <v>137</v>
      </c>
      <c r="DV5514" t="s">
        <v>137</v>
      </c>
      <c r="DW5514" t="s">
        <v>137</v>
      </c>
      <c r="DX5514" t="s">
        <v>4896</v>
      </c>
      <c r="DY5514" t="s">
        <v>137</v>
      </c>
      <c r="DZ5514" t="s">
        <v>148</v>
      </c>
      <c r="EA5514" t="b">
        <v>0</v>
      </c>
      <c r="EB5514" t="s">
        <v>137</v>
      </c>
    </row>
    <row r="5515" spans="1:132" x14ac:dyDescent="0.25">
      <c r="A5515">
        <v>133196683</v>
      </c>
      <c r="B5515">
        <v>6528</v>
      </c>
      <c r="C5515" t="s">
        <v>192</v>
      </c>
      <c r="D5515" t="s">
        <v>133</v>
      </c>
      <c r="E5515" t="s">
        <v>134</v>
      </c>
      <c r="F5515" t="s">
        <v>135</v>
      </c>
      <c r="G5515" t="s">
        <v>136</v>
      </c>
      <c r="H5515" t="s">
        <v>137</v>
      </c>
      <c r="I5515" t="s">
        <v>138</v>
      </c>
      <c r="J5515" t="s">
        <v>557</v>
      </c>
      <c r="K5515" t="s">
        <v>558</v>
      </c>
      <c r="L5515" t="s">
        <v>559</v>
      </c>
      <c r="M5515" t="s">
        <v>137</v>
      </c>
      <c r="N5515" t="s">
        <v>2538</v>
      </c>
      <c r="O5515" t="s">
        <v>2538</v>
      </c>
      <c r="P5515" s="1">
        <v>45429</v>
      </c>
      <c r="Q5515" s="1">
        <v>45428.478472222225</v>
      </c>
      <c r="R5515" s="1">
        <v>45428.478472222225</v>
      </c>
      <c r="S5515" s="1">
        <v>45439.683333333334</v>
      </c>
      <c r="T5515" s="1">
        <v>45439.683333333334</v>
      </c>
      <c r="U5515" t="s">
        <v>587</v>
      </c>
      <c r="V5515" t="s">
        <v>137</v>
      </c>
      <c r="W5515" t="s">
        <v>137</v>
      </c>
      <c r="X5515" t="s">
        <v>231</v>
      </c>
      <c r="Y5515" t="s">
        <v>588</v>
      </c>
      <c r="Z5515" t="s">
        <v>137</v>
      </c>
      <c r="AA5515" t="s">
        <v>137</v>
      </c>
      <c r="AB5515" t="s">
        <v>137</v>
      </c>
      <c r="AC5515" t="s">
        <v>137</v>
      </c>
      <c r="AD5515" s="2"/>
      <c r="AE5515" t="s">
        <v>137</v>
      </c>
      <c r="AF5515" t="s">
        <v>137</v>
      </c>
      <c r="AG5515" t="s">
        <v>137</v>
      </c>
      <c r="AH5515" t="s">
        <v>137</v>
      </c>
      <c r="AI5515" t="s">
        <v>137</v>
      </c>
      <c r="AJ5515" t="s">
        <v>137</v>
      </c>
      <c r="AK5515" t="s">
        <v>137</v>
      </c>
      <c r="AL5515" s="2"/>
      <c r="AM5515" t="s">
        <v>137</v>
      </c>
      <c r="AN5515" t="s">
        <v>137</v>
      </c>
      <c r="AO5515" t="s">
        <v>137</v>
      </c>
      <c r="AP5515" t="s">
        <v>137</v>
      </c>
      <c r="AQ5515" t="s">
        <v>137</v>
      </c>
      <c r="AR5515" t="s">
        <v>137</v>
      </c>
      <c r="AS5515" t="s">
        <v>137</v>
      </c>
      <c r="AT5515" t="s">
        <v>137</v>
      </c>
      <c r="AU5515" t="s">
        <v>137</v>
      </c>
      <c r="AV5515" t="s">
        <v>137</v>
      </c>
      <c r="AW5515" t="s">
        <v>137</v>
      </c>
      <c r="AX5515" t="s">
        <v>137</v>
      </c>
      <c r="AY5515" t="s">
        <v>137</v>
      </c>
      <c r="AZ5515" t="s">
        <v>137</v>
      </c>
      <c r="BA5515" t="s">
        <v>137</v>
      </c>
      <c r="BB5515" t="s">
        <v>137</v>
      </c>
      <c r="BC5515" t="s">
        <v>137</v>
      </c>
      <c r="BD5515" t="s">
        <v>137</v>
      </c>
      <c r="BE5515" t="s">
        <v>137</v>
      </c>
      <c r="BF5515" t="s">
        <v>137</v>
      </c>
      <c r="BG5515" t="s">
        <v>137</v>
      </c>
      <c r="BH5515" t="s">
        <v>137</v>
      </c>
      <c r="BI5515" t="s">
        <v>137</v>
      </c>
      <c r="BJ5515" t="s">
        <v>137</v>
      </c>
      <c r="BK5515" t="s">
        <v>137</v>
      </c>
      <c r="BL5515" t="s">
        <v>137</v>
      </c>
      <c r="BM5515" t="s">
        <v>137</v>
      </c>
      <c r="BN5515" t="s">
        <v>137</v>
      </c>
      <c r="BO5515" t="s">
        <v>137</v>
      </c>
      <c r="BP5515" t="s">
        <v>35429</v>
      </c>
      <c r="BQ5515" t="s">
        <v>137</v>
      </c>
      <c r="BR5515" t="s">
        <v>137</v>
      </c>
      <c r="BS5515" t="s">
        <v>137</v>
      </c>
      <c r="BT5515" t="s">
        <v>137</v>
      </c>
      <c r="BU5515" t="s">
        <v>137</v>
      </c>
      <c r="BW5515" t="s">
        <v>137</v>
      </c>
      <c r="BX5515" t="s">
        <v>137</v>
      </c>
      <c r="BY5515" t="s">
        <v>137</v>
      </c>
      <c r="BZ5515" t="s">
        <v>137</v>
      </c>
      <c r="CA5515" t="s">
        <v>137</v>
      </c>
      <c r="CB5515" t="s">
        <v>137</v>
      </c>
      <c r="CC5515" t="s">
        <v>137</v>
      </c>
      <c r="CD5515" t="s">
        <v>137</v>
      </c>
      <c r="CE5515" t="s">
        <v>137</v>
      </c>
      <c r="CF5515" t="s">
        <v>137</v>
      </c>
      <c r="CG5515" t="s">
        <v>137</v>
      </c>
      <c r="CH5515" t="s">
        <v>137</v>
      </c>
      <c r="CI5515" t="s">
        <v>137</v>
      </c>
      <c r="CJ5515" t="s">
        <v>137</v>
      </c>
      <c r="CK5515" t="s">
        <v>137</v>
      </c>
      <c r="CL5515" t="s">
        <v>137</v>
      </c>
      <c r="CM5515" t="s">
        <v>137</v>
      </c>
      <c r="CN5515" t="s">
        <v>137</v>
      </c>
      <c r="CO5515" t="s">
        <v>137</v>
      </c>
      <c r="CP5515" t="s">
        <v>137</v>
      </c>
      <c r="CQ5515" s="1">
        <v>45439.683333333334</v>
      </c>
      <c r="CR5515" s="1">
        <v>45439.683333333334</v>
      </c>
      <c r="CS5515" s="1"/>
      <c r="CT5515" t="s">
        <v>35430</v>
      </c>
      <c r="CU5515" t="s">
        <v>35431</v>
      </c>
      <c r="CV5515" t="s">
        <v>35432</v>
      </c>
      <c r="CW5515" t="s">
        <v>35433</v>
      </c>
      <c r="CX5515" s="3"/>
      <c r="CY5515" s="3"/>
      <c r="CZ5515">
        <v>1</v>
      </c>
      <c r="DA5515" t="s">
        <v>35434</v>
      </c>
      <c r="DB5515" t="s">
        <v>137</v>
      </c>
      <c r="DC5515" t="s">
        <v>137</v>
      </c>
      <c r="DD5515" t="s">
        <v>137</v>
      </c>
      <c r="DE5515" t="s">
        <v>137</v>
      </c>
      <c r="DF5515" t="s">
        <v>35435</v>
      </c>
      <c r="DG5515" t="s">
        <v>900</v>
      </c>
      <c r="DH5515" t="s">
        <v>3650</v>
      </c>
      <c r="DI5515" t="s">
        <v>137</v>
      </c>
      <c r="DJ5515" t="s">
        <v>137</v>
      </c>
      <c r="DK5515">
        <v>0</v>
      </c>
      <c r="DL5515" t="s">
        <v>209</v>
      </c>
      <c r="DM5515" t="s">
        <v>137</v>
      </c>
      <c r="DN5515" t="s">
        <v>137</v>
      </c>
      <c r="DO5515" s="1">
        <v>45439.683333333334</v>
      </c>
      <c r="DP5515" s="1"/>
      <c r="DQ5515" t="s">
        <v>557</v>
      </c>
      <c r="DR5515" t="s">
        <v>558</v>
      </c>
      <c r="DS5515" t="s">
        <v>559</v>
      </c>
      <c r="DT5515" t="s">
        <v>137</v>
      </c>
      <c r="DU5515" t="s">
        <v>137</v>
      </c>
      <c r="DV5515" t="s">
        <v>137</v>
      </c>
      <c r="DW5515" t="s">
        <v>137</v>
      </c>
      <c r="DX5515" t="s">
        <v>137</v>
      </c>
      <c r="DY5515" t="s">
        <v>137</v>
      </c>
      <c r="DZ5515" t="s">
        <v>148</v>
      </c>
      <c r="EA5515" t="b">
        <v>0</v>
      </c>
      <c r="EB5515" t="s">
        <v>137</v>
      </c>
    </row>
    <row r="5516" spans="1:132" x14ac:dyDescent="0.25">
      <c r="A5516">
        <v>133196129</v>
      </c>
      <c r="B5516">
        <v>6527</v>
      </c>
      <c r="C5516" t="s">
        <v>192</v>
      </c>
      <c r="D5516" t="s">
        <v>35436</v>
      </c>
      <c r="E5516" t="s">
        <v>134</v>
      </c>
      <c r="F5516" t="s">
        <v>162</v>
      </c>
      <c r="G5516" t="s">
        <v>163</v>
      </c>
      <c r="H5516" t="s">
        <v>137</v>
      </c>
      <c r="I5516" t="s">
        <v>35437</v>
      </c>
      <c r="J5516" t="s">
        <v>523</v>
      </c>
      <c r="K5516" t="s">
        <v>524</v>
      </c>
      <c r="L5516" t="s">
        <v>525</v>
      </c>
      <c r="M5516" t="s">
        <v>137</v>
      </c>
      <c r="N5516" t="s">
        <v>944</v>
      </c>
      <c r="O5516" t="s">
        <v>944</v>
      </c>
      <c r="P5516" s="1"/>
      <c r="Q5516" s="1">
        <v>45428.475694444445</v>
      </c>
      <c r="R5516" s="1">
        <v>45428.475694444445</v>
      </c>
      <c r="S5516" s="1">
        <v>45429.617361111108</v>
      </c>
      <c r="T5516" s="1">
        <v>45429.617361111108</v>
      </c>
      <c r="U5516" t="s">
        <v>453</v>
      </c>
      <c r="V5516" t="s">
        <v>137</v>
      </c>
      <c r="W5516" t="s">
        <v>137</v>
      </c>
      <c r="X5516" t="s">
        <v>454</v>
      </c>
      <c r="Y5516" t="s">
        <v>137</v>
      </c>
      <c r="Z5516" t="s">
        <v>137</v>
      </c>
      <c r="AA5516" t="s">
        <v>137</v>
      </c>
      <c r="AB5516" t="s">
        <v>137</v>
      </c>
      <c r="AC5516" t="s">
        <v>137</v>
      </c>
      <c r="AD5516" s="2"/>
      <c r="AE5516" t="s">
        <v>137</v>
      </c>
      <c r="AF5516" t="s">
        <v>137</v>
      </c>
      <c r="AG5516" t="s">
        <v>137</v>
      </c>
      <c r="AH5516" t="s">
        <v>137</v>
      </c>
      <c r="AI5516" t="s">
        <v>137</v>
      </c>
      <c r="AJ5516" t="s">
        <v>137</v>
      </c>
      <c r="AK5516" t="s">
        <v>137</v>
      </c>
      <c r="AL5516" s="2"/>
      <c r="AM5516" t="s">
        <v>137</v>
      </c>
      <c r="AN5516" t="s">
        <v>137</v>
      </c>
      <c r="AO5516" t="s">
        <v>137</v>
      </c>
      <c r="AP5516" t="s">
        <v>137</v>
      </c>
      <c r="AQ5516" t="s">
        <v>137</v>
      </c>
      <c r="AR5516" t="s">
        <v>137</v>
      </c>
      <c r="AS5516" t="s">
        <v>137</v>
      </c>
      <c r="AT5516" t="s">
        <v>137</v>
      </c>
      <c r="AU5516" t="s">
        <v>137</v>
      </c>
      <c r="AV5516" t="s">
        <v>137</v>
      </c>
      <c r="AW5516" t="s">
        <v>137</v>
      </c>
      <c r="AX5516" t="s">
        <v>137</v>
      </c>
      <c r="AY5516" t="s">
        <v>137</v>
      </c>
      <c r="AZ5516" t="s">
        <v>137</v>
      </c>
      <c r="BA5516" t="s">
        <v>137</v>
      </c>
      <c r="BB5516" t="s">
        <v>137</v>
      </c>
      <c r="BC5516" t="s">
        <v>137</v>
      </c>
      <c r="BD5516" t="s">
        <v>137</v>
      </c>
      <c r="BE5516" t="s">
        <v>137</v>
      </c>
      <c r="BF5516" t="s">
        <v>137</v>
      </c>
      <c r="BG5516" t="s">
        <v>137</v>
      </c>
      <c r="BH5516" t="s">
        <v>137</v>
      </c>
      <c r="BI5516" t="s">
        <v>137</v>
      </c>
      <c r="BJ5516" t="s">
        <v>137</v>
      </c>
      <c r="BK5516" t="s">
        <v>137</v>
      </c>
      <c r="BL5516" t="s">
        <v>137</v>
      </c>
      <c r="BM5516" t="s">
        <v>137</v>
      </c>
      <c r="BN5516" t="s">
        <v>137</v>
      </c>
      <c r="BO5516" t="s">
        <v>137</v>
      </c>
      <c r="BP5516" t="s">
        <v>137</v>
      </c>
      <c r="BQ5516" t="s">
        <v>137</v>
      </c>
      <c r="BR5516" t="s">
        <v>137</v>
      </c>
      <c r="BS5516" t="s">
        <v>137</v>
      </c>
      <c r="BT5516" t="s">
        <v>137</v>
      </c>
      <c r="BU5516" t="s">
        <v>137</v>
      </c>
      <c r="BW5516" t="s">
        <v>137</v>
      </c>
      <c r="BX5516" t="s">
        <v>137</v>
      </c>
      <c r="BY5516" t="s">
        <v>137</v>
      </c>
      <c r="BZ5516" t="s">
        <v>137</v>
      </c>
      <c r="CA5516" t="s">
        <v>137</v>
      </c>
      <c r="CB5516" t="s">
        <v>137</v>
      </c>
      <c r="CC5516" t="s">
        <v>137</v>
      </c>
      <c r="CD5516" t="s">
        <v>137</v>
      </c>
      <c r="CE5516" t="s">
        <v>137</v>
      </c>
      <c r="CF5516" t="s">
        <v>137</v>
      </c>
      <c r="CG5516" t="s">
        <v>137</v>
      </c>
      <c r="CH5516" t="s">
        <v>137</v>
      </c>
      <c r="CI5516" t="s">
        <v>137</v>
      </c>
      <c r="CJ5516" t="s">
        <v>137</v>
      </c>
      <c r="CK5516" t="s">
        <v>137</v>
      </c>
      <c r="CL5516" t="s">
        <v>137</v>
      </c>
      <c r="CM5516" t="s">
        <v>137</v>
      </c>
      <c r="CN5516" t="s">
        <v>137</v>
      </c>
      <c r="CO5516" t="s">
        <v>137</v>
      </c>
      <c r="CP5516" t="s">
        <v>137</v>
      </c>
      <c r="CQ5516" s="1">
        <v>45429.617361111108</v>
      </c>
      <c r="CR5516" s="1">
        <v>45429.617361111108</v>
      </c>
      <c r="CS5516" s="1"/>
      <c r="CT5516" t="s">
        <v>35438</v>
      </c>
      <c r="CU5516" t="s">
        <v>35438</v>
      </c>
      <c r="CV5516" t="s">
        <v>35439</v>
      </c>
      <c r="CW5516" t="s">
        <v>35440</v>
      </c>
      <c r="CX5516" s="3"/>
      <c r="CY5516" s="3"/>
      <c r="CZ5516">
        <v>1</v>
      </c>
      <c r="DA5516" t="s">
        <v>137</v>
      </c>
      <c r="DB5516" t="s">
        <v>137</v>
      </c>
      <c r="DC5516" t="s">
        <v>137</v>
      </c>
      <c r="DD5516" t="s">
        <v>137</v>
      </c>
      <c r="DE5516" t="s">
        <v>137</v>
      </c>
      <c r="DF5516" t="s">
        <v>35441</v>
      </c>
      <c r="DG5516" t="s">
        <v>137</v>
      </c>
      <c r="DH5516" t="s">
        <v>137</v>
      </c>
      <c r="DI5516" t="s">
        <v>137</v>
      </c>
      <c r="DJ5516" t="s">
        <v>137</v>
      </c>
      <c r="DK5516">
        <v>0</v>
      </c>
      <c r="DL5516" t="s">
        <v>209</v>
      </c>
      <c r="DM5516" t="s">
        <v>137</v>
      </c>
      <c r="DN5516" t="s">
        <v>137</v>
      </c>
      <c r="DO5516" s="1">
        <v>45429.617361111108</v>
      </c>
      <c r="DP5516" s="1"/>
      <c r="DQ5516" t="s">
        <v>523</v>
      </c>
      <c r="DR5516" t="s">
        <v>524</v>
      </c>
      <c r="DS5516" t="s">
        <v>525</v>
      </c>
      <c r="DT5516" t="s">
        <v>137</v>
      </c>
      <c r="DU5516" t="s">
        <v>137</v>
      </c>
      <c r="DV5516" t="s">
        <v>137</v>
      </c>
      <c r="DW5516" t="s">
        <v>137</v>
      </c>
      <c r="DX5516" t="s">
        <v>35442</v>
      </c>
      <c r="DY5516" t="s">
        <v>137</v>
      </c>
      <c r="DZ5516" t="s">
        <v>168</v>
      </c>
      <c r="EA5516" t="b">
        <v>0</v>
      </c>
      <c r="EB5516" t="s">
        <v>137</v>
      </c>
    </row>
    <row r="5517" spans="1:132" x14ac:dyDescent="0.25">
      <c r="A5517">
        <v>133190908</v>
      </c>
      <c r="B5517">
        <v>6526</v>
      </c>
      <c r="C5517" t="s">
        <v>192</v>
      </c>
      <c r="D5517" t="s">
        <v>133</v>
      </c>
      <c r="E5517" t="s">
        <v>134</v>
      </c>
      <c r="F5517" t="s">
        <v>135</v>
      </c>
      <c r="G5517" t="s">
        <v>136</v>
      </c>
      <c r="H5517" t="s">
        <v>137</v>
      </c>
      <c r="I5517" t="s">
        <v>138</v>
      </c>
      <c r="J5517" t="s">
        <v>1034</v>
      </c>
      <c r="K5517" t="s">
        <v>846</v>
      </c>
      <c r="L5517" t="s">
        <v>1035</v>
      </c>
      <c r="M5517" t="s">
        <v>137</v>
      </c>
      <c r="N5517" t="s">
        <v>19881</v>
      </c>
      <c r="O5517" t="s">
        <v>19881</v>
      </c>
      <c r="P5517" s="1">
        <v>45428</v>
      </c>
      <c r="Q5517" s="1">
        <v>45428.447916666664</v>
      </c>
      <c r="R5517" s="1">
        <v>45428.447916666664</v>
      </c>
      <c r="S5517" s="1">
        <v>45702.595138888886</v>
      </c>
      <c r="T5517" s="1">
        <v>45702.595138888886</v>
      </c>
      <c r="U5517" t="s">
        <v>22548</v>
      </c>
      <c r="V5517" t="s">
        <v>137</v>
      </c>
      <c r="W5517" t="s">
        <v>137</v>
      </c>
      <c r="X5517" t="s">
        <v>369</v>
      </c>
      <c r="Y5517" t="s">
        <v>723</v>
      </c>
      <c r="Z5517" t="s">
        <v>137</v>
      </c>
      <c r="AA5517" t="s">
        <v>137</v>
      </c>
      <c r="AB5517" t="s">
        <v>137</v>
      </c>
      <c r="AC5517" t="s">
        <v>137</v>
      </c>
      <c r="AD5517" s="2"/>
      <c r="AE5517" t="s">
        <v>137</v>
      </c>
      <c r="AF5517" t="s">
        <v>137</v>
      </c>
      <c r="AG5517" t="s">
        <v>137</v>
      </c>
      <c r="AH5517" t="s">
        <v>137</v>
      </c>
      <c r="AI5517" t="s">
        <v>137</v>
      </c>
      <c r="AJ5517" t="s">
        <v>137</v>
      </c>
      <c r="AK5517" t="s">
        <v>137</v>
      </c>
      <c r="AL5517" s="2"/>
      <c r="AM5517" t="s">
        <v>137</v>
      </c>
      <c r="AN5517" t="s">
        <v>137</v>
      </c>
      <c r="AO5517" t="s">
        <v>137</v>
      </c>
      <c r="AP5517" t="s">
        <v>137</v>
      </c>
      <c r="AQ5517" t="s">
        <v>137</v>
      </c>
      <c r="AR5517" t="s">
        <v>137</v>
      </c>
      <c r="AS5517" t="s">
        <v>137</v>
      </c>
      <c r="AT5517" t="s">
        <v>137</v>
      </c>
      <c r="AU5517" t="s">
        <v>137</v>
      </c>
      <c r="AV5517" t="s">
        <v>137</v>
      </c>
      <c r="AW5517" t="s">
        <v>137</v>
      </c>
      <c r="AX5517" t="s">
        <v>137</v>
      </c>
      <c r="AY5517" t="s">
        <v>137</v>
      </c>
      <c r="AZ5517" t="s">
        <v>137</v>
      </c>
      <c r="BA5517" t="s">
        <v>137</v>
      </c>
      <c r="BB5517" t="s">
        <v>137</v>
      </c>
      <c r="BC5517" t="s">
        <v>137</v>
      </c>
      <c r="BD5517" t="s">
        <v>137</v>
      </c>
      <c r="BE5517" t="s">
        <v>137</v>
      </c>
      <c r="BF5517" t="s">
        <v>137</v>
      </c>
      <c r="BG5517" t="s">
        <v>137</v>
      </c>
      <c r="BH5517" t="s">
        <v>137</v>
      </c>
      <c r="BI5517" t="s">
        <v>137</v>
      </c>
      <c r="BJ5517" t="s">
        <v>137</v>
      </c>
      <c r="BK5517" t="s">
        <v>137</v>
      </c>
      <c r="BL5517" t="s">
        <v>137</v>
      </c>
      <c r="BM5517" t="s">
        <v>137</v>
      </c>
      <c r="BN5517" t="s">
        <v>137</v>
      </c>
      <c r="BO5517" t="s">
        <v>137</v>
      </c>
      <c r="BP5517" t="s">
        <v>35443</v>
      </c>
      <c r="BQ5517" t="s">
        <v>137</v>
      </c>
      <c r="BR5517" t="s">
        <v>137</v>
      </c>
      <c r="BS5517" t="s">
        <v>137</v>
      </c>
      <c r="BT5517" t="s">
        <v>137</v>
      </c>
      <c r="BU5517" t="s">
        <v>137</v>
      </c>
      <c r="BW5517" t="s">
        <v>137</v>
      </c>
      <c r="BX5517" t="s">
        <v>137</v>
      </c>
      <c r="BY5517" t="s">
        <v>137</v>
      </c>
      <c r="BZ5517" t="s">
        <v>137</v>
      </c>
      <c r="CA5517" t="s">
        <v>137</v>
      </c>
      <c r="CB5517" t="s">
        <v>137</v>
      </c>
      <c r="CC5517" t="s">
        <v>137</v>
      </c>
      <c r="CD5517" t="s">
        <v>137</v>
      </c>
      <c r="CE5517" t="s">
        <v>137</v>
      </c>
      <c r="CF5517" t="s">
        <v>137</v>
      </c>
      <c r="CG5517" t="s">
        <v>137</v>
      </c>
      <c r="CH5517" t="s">
        <v>137</v>
      </c>
      <c r="CI5517" t="s">
        <v>137</v>
      </c>
      <c r="CJ5517" t="s">
        <v>137</v>
      </c>
      <c r="CK5517" t="s">
        <v>137</v>
      </c>
      <c r="CL5517" t="s">
        <v>137</v>
      </c>
      <c r="CM5517" t="s">
        <v>137</v>
      </c>
      <c r="CN5517" t="s">
        <v>137</v>
      </c>
      <c r="CO5517" t="s">
        <v>137</v>
      </c>
      <c r="CP5517" t="s">
        <v>137</v>
      </c>
      <c r="CQ5517" s="1">
        <v>45702.595138888886</v>
      </c>
      <c r="CR5517" s="1">
        <v>45702.595138888886</v>
      </c>
      <c r="CS5517" s="1">
        <v>45702.595138888886</v>
      </c>
      <c r="CT5517" t="s">
        <v>137</v>
      </c>
      <c r="CU5517" t="s">
        <v>137</v>
      </c>
      <c r="CV5517" t="s">
        <v>35444</v>
      </c>
      <c r="CW5517" t="s">
        <v>35445</v>
      </c>
      <c r="CX5517" s="3"/>
      <c r="CY5517" s="3"/>
      <c r="CZ5517">
        <v>1</v>
      </c>
      <c r="DA5517" t="s">
        <v>35446</v>
      </c>
      <c r="DB5517" t="s">
        <v>137</v>
      </c>
      <c r="DC5517" t="s">
        <v>137</v>
      </c>
      <c r="DD5517" t="s">
        <v>137</v>
      </c>
      <c r="DE5517" t="s">
        <v>137</v>
      </c>
      <c r="DF5517" t="s">
        <v>137</v>
      </c>
      <c r="DG5517" t="s">
        <v>900</v>
      </c>
      <c r="DH5517" t="s">
        <v>1199</v>
      </c>
      <c r="DI5517" t="s">
        <v>137</v>
      </c>
      <c r="DJ5517" t="s">
        <v>137</v>
      </c>
      <c r="DK5517">
        <v>0</v>
      </c>
      <c r="DL5517" t="s">
        <v>209</v>
      </c>
      <c r="DM5517" t="s">
        <v>20636</v>
      </c>
      <c r="DN5517" t="s">
        <v>137</v>
      </c>
      <c r="DO5517" s="1">
        <v>45702.595138888886</v>
      </c>
      <c r="DP5517" s="1"/>
      <c r="DQ5517" t="s">
        <v>1709</v>
      </c>
      <c r="DR5517" t="s">
        <v>1710</v>
      </c>
      <c r="DS5517" t="s">
        <v>1711</v>
      </c>
      <c r="DT5517" t="s">
        <v>137</v>
      </c>
      <c r="DU5517" t="s">
        <v>137</v>
      </c>
      <c r="DV5517" t="s">
        <v>137</v>
      </c>
      <c r="DW5517" t="s">
        <v>137</v>
      </c>
      <c r="DX5517" t="s">
        <v>26268</v>
      </c>
      <c r="DY5517" t="s">
        <v>137</v>
      </c>
      <c r="DZ5517" t="s">
        <v>148</v>
      </c>
      <c r="EA5517" t="b">
        <v>0</v>
      </c>
      <c r="EB5517" t="s">
        <v>137</v>
      </c>
    </row>
    <row r="5518" spans="1:132" x14ac:dyDescent="0.25">
      <c r="A5518">
        <v>133190239</v>
      </c>
      <c r="B5518">
        <v>6525</v>
      </c>
      <c r="C5518" t="s">
        <v>192</v>
      </c>
      <c r="D5518" t="s">
        <v>193</v>
      </c>
      <c r="E5518" t="s">
        <v>134</v>
      </c>
      <c r="F5518" t="s">
        <v>135</v>
      </c>
      <c r="G5518" t="s">
        <v>194</v>
      </c>
      <c r="H5518" t="s">
        <v>195</v>
      </c>
      <c r="I5518" t="s">
        <v>196</v>
      </c>
      <c r="J5518" t="s">
        <v>534</v>
      </c>
      <c r="K5518" t="s">
        <v>535</v>
      </c>
      <c r="L5518" t="s">
        <v>536</v>
      </c>
      <c r="M5518" t="s">
        <v>137</v>
      </c>
      <c r="N5518" t="s">
        <v>10713</v>
      </c>
      <c r="O5518" t="s">
        <v>10713</v>
      </c>
      <c r="P5518" s="1">
        <v>45428</v>
      </c>
      <c r="Q5518" s="1">
        <v>45428.444444444445</v>
      </c>
      <c r="R5518" s="1">
        <v>45428.444444444445</v>
      </c>
      <c r="S5518" s="1">
        <v>45428.529861111114</v>
      </c>
      <c r="T5518" s="1">
        <v>45428.529861111114</v>
      </c>
      <c r="U5518" t="s">
        <v>198</v>
      </c>
      <c r="V5518" t="s">
        <v>137</v>
      </c>
      <c r="W5518" t="s">
        <v>137</v>
      </c>
      <c r="X5518" t="s">
        <v>185</v>
      </c>
      <c r="Y5518" t="s">
        <v>199</v>
      </c>
      <c r="Z5518" t="s">
        <v>137</v>
      </c>
      <c r="AA5518" t="s">
        <v>137</v>
      </c>
      <c r="AB5518" t="s">
        <v>137</v>
      </c>
      <c r="AC5518" t="s">
        <v>137</v>
      </c>
      <c r="AD5518" s="2"/>
      <c r="AE5518" t="s">
        <v>137</v>
      </c>
      <c r="AF5518" t="s">
        <v>137</v>
      </c>
      <c r="AG5518" t="s">
        <v>137</v>
      </c>
      <c r="AH5518" t="s">
        <v>137</v>
      </c>
      <c r="AI5518" t="s">
        <v>137</v>
      </c>
      <c r="AJ5518" t="s">
        <v>137</v>
      </c>
      <c r="AK5518" t="s">
        <v>137</v>
      </c>
      <c r="AL5518" s="2"/>
      <c r="AM5518" t="s">
        <v>137</v>
      </c>
      <c r="AN5518" t="s">
        <v>137</v>
      </c>
      <c r="AO5518" t="s">
        <v>137</v>
      </c>
      <c r="AP5518" t="s">
        <v>137</v>
      </c>
      <c r="AQ5518" t="s">
        <v>137</v>
      </c>
      <c r="AR5518" t="s">
        <v>137</v>
      </c>
      <c r="AS5518" t="s">
        <v>137</v>
      </c>
      <c r="AT5518" t="s">
        <v>137</v>
      </c>
      <c r="AU5518" t="s">
        <v>137</v>
      </c>
      <c r="AV5518" t="s">
        <v>137</v>
      </c>
      <c r="AW5518" t="s">
        <v>26769</v>
      </c>
      <c r="AX5518" t="s">
        <v>137</v>
      </c>
      <c r="AY5518" t="s">
        <v>137</v>
      </c>
      <c r="AZ5518" t="s">
        <v>137</v>
      </c>
      <c r="BA5518" t="s">
        <v>137</v>
      </c>
      <c r="BB5518" t="s">
        <v>137</v>
      </c>
      <c r="BC5518" t="s">
        <v>201</v>
      </c>
      <c r="BD5518" t="s">
        <v>249</v>
      </c>
      <c r="BE5518" t="s">
        <v>35447</v>
      </c>
      <c r="BF5518" t="s">
        <v>35448</v>
      </c>
      <c r="BG5518" t="s">
        <v>137</v>
      </c>
      <c r="BH5518" t="s">
        <v>137</v>
      </c>
      <c r="BI5518" t="s">
        <v>137</v>
      </c>
      <c r="BJ5518" t="s">
        <v>137</v>
      </c>
      <c r="BK5518" t="s">
        <v>137</v>
      </c>
      <c r="BL5518" t="s">
        <v>137</v>
      </c>
      <c r="BM5518" t="s">
        <v>137</v>
      </c>
      <c r="BN5518" t="s">
        <v>137</v>
      </c>
      <c r="BO5518" t="s">
        <v>137</v>
      </c>
      <c r="BP5518" t="s">
        <v>137</v>
      </c>
      <c r="BQ5518" t="s">
        <v>137</v>
      </c>
      <c r="BR5518" t="s">
        <v>137</v>
      </c>
      <c r="BS5518" t="s">
        <v>137</v>
      </c>
      <c r="BT5518" t="s">
        <v>137</v>
      </c>
      <c r="BU5518" t="s">
        <v>137</v>
      </c>
      <c r="BW5518" t="s">
        <v>137</v>
      </c>
      <c r="BX5518" t="s">
        <v>137</v>
      </c>
      <c r="BY5518" t="s">
        <v>137</v>
      </c>
      <c r="BZ5518" t="s">
        <v>137</v>
      </c>
      <c r="CA5518" t="s">
        <v>137</v>
      </c>
      <c r="CB5518" t="s">
        <v>137</v>
      </c>
      <c r="CC5518" t="s">
        <v>137</v>
      </c>
      <c r="CD5518" t="s">
        <v>137</v>
      </c>
      <c r="CE5518" t="s">
        <v>137</v>
      </c>
      <c r="CF5518" t="s">
        <v>137</v>
      </c>
      <c r="CG5518" t="s">
        <v>137</v>
      </c>
      <c r="CH5518" t="s">
        <v>137</v>
      </c>
      <c r="CI5518" t="s">
        <v>137</v>
      </c>
      <c r="CJ5518" t="s">
        <v>137</v>
      </c>
      <c r="CK5518" t="s">
        <v>137</v>
      </c>
      <c r="CL5518" t="s">
        <v>137</v>
      </c>
      <c r="CM5518" t="s">
        <v>137</v>
      </c>
      <c r="CN5518" t="s">
        <v>137</v>
      </c>
      <c r="CO5518" t="s">
        <v>137</v>
      </c>
      <c r="CP5518" t="s">
        <v>137</v>
      </c>
      <c r="CQ5518" s="1">
        <v>45428.529861111114</v>
      </c>
      <c r="CR5518" s="1">
        <v>45428.529861111114</v>
      </c>
      <c r="CS5518" s="1"/>
      <c r="CT5518" t="s">
        <v>137</v>
      </c>
      <c r="CU5518" t="s">
        <v>137</v>
      </c>
      <c r="CV5518" t="s">
        <v>35449</v>
      </c>
      <c r="CW5518" t="s">
        <v>35449</v>
      </c>
      <c r="CX5518" s="3"/>
      <c r="CY5518" s="3"/>
      <c r="CZ5518">
        <v>1</v>
      </c>
      <c r="DA5518" t="s">
        <v>35450</v>
      </c>
      <c r="DB5518" t="s">
        <v>137</v>
      </c>
      <c r="DC5518" t="s">
        <v>137</v>
      </c>
      <c r="DD5518" t="s">
        <v>137</v>
      </c>
      <c r="DE5518" t="s">
        <v>137</v>
      </c>
      <c r="DF5518" t="s">
        <v>137</v>
      </c>
      <c r="DG5518" t="s">
        <v>137</v>
      </c>
      <c r="DH5518" t="s">
        <v>137</v>
      </c>
      <c r="DI5518" t="s">
        <v>137</v>
      </c>
      <c r="DJ5518" t="s">
        <v>137</v>
      </c>
      <c r="DK5518">
        <v>0</v>
      </c>
      <c r="DL5518" t="s">
        <v>209</v>
      </c>
      <c r="DM5518" t="s">
        <v>35451</v>
      </c>
      <c r="DN5518" t="s">
        <v>137</v>
      </c>
      <c r="DO5518" s="1">
        <v>45428.529861111114</v>
      </c>
      <c r="DP5518" s="1"/>
      <c r="DQ5518" t="s">
        <v>534</v>
      </c>
      <c r="DR5518" t="s">
        <v>535</v>
      </c>
      <c r="DS5518" t="s">
        <v>536</v>
      </c>
      <c r="DT5518" t="s">
        <v>137</v>
      </c>
      <c r="DU5518" t="s">
        <v>137</v>
      </c>
      <c r="DV5518" t="s">
        <v>137</v>
      </c>
      <c r="DW5518" t="s">
        <v>137</v>
      </c>
      <c r="DX5518" t="s">
        <v>10720</v>
      </c>
      <c r="DY5518" t="s">
        <v>137</v>
      </c>
      <c r="DZ5518" t="s">
        <v>148</v>
      </c>
      <c r="EA5518" t="b">
        <v>0</v>
      </c>
      <c r="EB5518" t="s">
        <v>137</v>
      </c>
    </row>
    <row r="5519" spans="1:132" x14ac:dyDescent="0.25">
      <c r="A5519">
        <v>133188305</v>
      </c>
      <c r="B5519">
        <v>6524</v>
      </c>
      <c r="C5519" t="s">
        <v>192</v>
      </c>
      <c r="D5519" t="s">
        <v>35452</v>
      </c>
      <c r="E5519" t="s">
        <v>134</v>
      </c>
      <c r="F5519" t="s">
        <v>162</v>
      </c>
      <c r="G5519" t="s">
        <v>163</v>
      </c>
      <c r="H5519" t="s">
        <v>137</v>
      </c>
      <c r="I5519" t="s">
        <v>35453</v>
      </c>
      <c r="J5519" t="s">
        <v>150</v>
      </c>
      <c r="K5519" t="s">
        <v>151</v>
      </c>
      <c r="L5519" t="s">
        <v>152</v>
      </c>
      <c r="M5519" t="s">
        <v>137</v>
      </c>
      <c r="N5519" t="s">
        <v>183</v>
      </c>
      <c r="O5519" t="s">
        <v>183</v>
      </c>
      <c r="P5519" s="1"/>
      <c r="Q5519" s="1">
        <v>45428.434027777781</v>
      </c>
      <c r="R5519" s="1">
        <v>45428.434027777781</v>
      </c>
      <c r="S5519" s="1">
        <v>45433.609027777777</v>
      </c>
      <c r="T5519" s="1">
        <v>45433.609027777777</v>
      </c>
      <c r="U5519" t="s">
        <v>184</v>
      </c>
      <c r="V5519" t="s">
        <v>137</v>
      </c>
      <c r="W5519" t="s">
        <v>137</v>
      </c>
      <c r="X5519" t="s">
        <v>185</v>
      </c>
      <c r="Y5519" t="s">
        <v>186</v>
      </c>
      <c r="Z5519" t="s">
        <v>137</v>
      </c>
      <c r="AA5519" t="s">
        <v>137</v>
      </c>
      <c r="AB5519" t="s">
        <v>137</v>
      </c>
      <c r="AC5519" t="s">
        <v>137</v>
      </c>
      <c r="AD5519" s="2"/>
      <c r="AE5519" t="s">
        <v>137</v>
      </c>
      <c r="AF5519" t="s">
        <v>137</v>
      </c>
      <c r="AG5519" t="s">
        <v>137</v>
      </c>
      <c r="AH5519" t="s">
        <v>137</v>
      </c>
      <c r="AI5519" t="s">
        <v>137</v>
      </c>
      <c r="AJ5519" t="s">
        <v>137</v>
      </c>
      <c r="AK5519" t="s">
        <v>137</v>
      </c>
      <c r="AL5519" s="2"/>
      <c r="AM5519" t="s">
        <v>137</v>
      </c>
      <c r="AN5519" t="s">
        <v>137</v>
      </c>
      <c r="AO5519" t="s">
        <v>137</v>
      </c>
      <c r="AP5519" t="s">
        <v>137</v>
      </c>
      <c r="AQ5519" t="s">
        <v>137</v>
      </c>
      <c r="AR5519" t="s">
        <v>137</v>
      </c>
      <c r="AS5519" t="s">
        <v>137</v>
      </c>
      <c r="AT5519" t="s">
        <v>137</v>
      </c>
      <c r="AU5519" t="s">
        <v>137</v>
      </c>
      <c r="AV5519" t="s">
        <v>137</v>
      </c>
      <c r="AW5519" t="s">
        <v>137</v>
      </c>
      <c r="AX5519" t="s">
        <v>137</v>
      </c>
      <c r="AY5519" t="s">
        <v>137</v>
      </c>
      <c r="AZ5519" t="s">
        <v>137</v>
      </c>
      <c r="BA5519" t="s">
        <v>137</v>
      </c>
      <c r="BB5519" t="s">
        <v>137</v>
      </c>
      <c r="BC5519" t="s">
        <v>137</v>
      </c>
      <c r="BD5519" t="s">
        <v>137</v>
      </c>
      <c r="BE5519" t="s">
        <v>137</v>
      </c>
      <c r="BF5519" t="s">
        <v>137</v>
      </c>
      <c r="BG5519" t="s">
        <v>137</v>
      </c>
      <c r="BH5519" t="s">
        <v>137</v>
      </c>
      <c r="BI5519" t="s">
        <v>137</v>
      </c>
      <c r="BJ5519" t="s">
        <v>137</v>
      </c>
      <c r="BK5519" t="s">
        <v>137</v>
      </c>
      <c r="BL5519" t="s">
        <v>137</v>
      </c>
      <c r="BM5519" t="s">
        <v>137</v>
      </c>
      <c r="BN5519" t="s">
        <v>137</v>
      </c>
      <c r="BO5519" t="s">
        <v>137</v>
      </c>
      <c r="BP5519" t="s">
        <v>137</v>
      </c>
      <c r="BQ5519" t="s">
        <v>137</v>
      </c>
      <c r="BR5519" t="s">
        <v>137</v>
      </c>
      <c r="BS5519" t="s">
        <v>137</v>
      </c>
      <c r="BT5519" t="s">
        <v>137</v>
      </c>
      <c r="BU5519" t="s">
        <v>137</v>
      </c>
      <c r="BW5519" t="s">
        <v>137</v>
      </c>
      <c r="BX5519" t="s">
        <v>137</v>
      </c>
      <c r="BY5519" t="s">
        <v>137</v>
      </c>
      <c r="BZ5519" t="s">
        <v>137</v>
      </c>
      <c r="CA5519" t="s">
        <v>137</v>
      </c>
      <c r="CB5519" t="s">
        <v>137</v>
      </c>
      <c r="CC5519" t="s">
        <v>137</v>
      </c>
      <c r="CD5519" t="s">
        <v>137</v>
      </c>
      <c r="CE5519" t="s">
        <v>137</v>
      </c>
      <c r="CF5519" t="s">
        <v>137</v>
      </c>
      <c r="CG5519" t="s">
        <v>137</v>
      </c>
      <c r="CH5519" t="s">
        <v>137</v>
      </c>
      <c r="CI5519" t="s">
        <v>137</v>
      </c>
      <c r="CJ5519" t="s">
        <v>137</v>
      </c>
      <c r="CK5519" t="s">
        <v>137</v>
      </c>
      <c r="CL5519" t="s">
        <v>137</v>
      </c>
      <c r="CM5519" t="s">
        <v>137</v>
      </c>
      <c r="CN5519" t="s">
        <v>137</v>
      </c>
      <c r="CO5519" t="s">
        <v>137</v>
      </c>
      <c r="CP5519" t="s">
        <v>137</v>
      </c>
      <c r="CQ5519" s="1">
        <v>45433.609027777777</v>
      </c>
      <c r="CR5519" s="1">
        <v>45433.609027777777</v>
      </c>
      <c r="CS5519" s="1"/>
      <c r="CT5519" t="s">
        <v>35454</v>
      </c>
      <c r="CU5519" t="s">
        <v>35455</v>
      </c>
      <c r="CV5519" t="s">
        <v>35456</v>
      </c>
      <c r="CW5519" t="s">
        <v>35457</v>
      </c>
      <c r="CX5519" s="3"/>
      <c r="CY5519" s="3"/>
      <c r="CZ5519">
        <v>1</v>
      </c>
      <c r="DA5519" t="s">
        <v>137</v>
      </c>
      <c r="DB5519" t="s">
        <v>137</v>
      </c>
      <c r="DC5519" t="s">
        <v>137</v>
      </c>
      <c r="DD5519" t="s">
        <v>137</v>
      </c>
      <c r="DE5519" t="s">
        <v>137</v>
      </c>
      <c r="DF5519" t="s">
        <v>35458</v>
      </c>
      <c r="DG5519" t="s">
        <v>137</v>
      </c>
      <c r="DH5519" t="s">
        <v>137</v>
      </c>
      <c r="DI5519" t="s">
        <v>137</v>
      </c>
      <c r="DJ5519" t="s">
        <v>137</v>
      </c>
      <c r="DK5519">
        <v>0</v>
      </c>
      <c r="DL5519" t="s">
        <v>209</v>
      </c>
      <c r="DM5519" t="s">
        <v>137</v>
      </c>
      <c r="DN5519" t="s">
        <v>137</v>
      </c>
      <c r="DO5519" s="1">
        <v>45433.609027777777</v>
      </c>
      <c r="DP5519" s="1"/>
      <c r="DQ5519" t="s">
        <v>150</v>
      </c>
      <c r="DR5519" t="s">
        <v>151</v>
      </c>
      <c r="DS5519" t="s">
        <v>152</v>
      </c>
      <c r="DT5519" t="s">
        <v>137</v>
      </c>
      <c r="DU5519" t="s">
        <v>137</v>
      </c>
      <c r="DV5519" t="s">
        <v>137</v>
      </c>
      <c r="DW5519" t="s">
        <v>137</v>
      </c>
      <c r="DX5519" t="s">
        <v>422</v>
      </c>
      <c r="DY5519" t="s">
        <v>137</v>
      </c>
      <c r="DZ5519" t="s">
        <v>168</v>
      </c>
      <c r="EA5519" t="b">
        <v>0</v>
      </c>
      <c r="EB5519" t="s">
        <v>137</v>
      </c>
    </row>
    <row r="5520" spans="1:132" x14ac:dyDescent="0.25">
      <c r="A5520">
        <v>133185513</v>
      </c>
      <c r="B5520">
        <v>6523</v>
      </c>
      <c r="C5520" t="s">
        <v>192</v>
      </c>
      <c r="D5520" t="s">
        <v>133</v>
      </c>
      <c r="E5520" t="s">
        <v>134</v>
      </c>
      <c r="F5520" t="s">
        <v>135</v>
      </c>
      <c r="G5520" t="s">
        <v>136</v>
      </c>
      <c r="H5520" t="s">
        <v>137</v>
      </c>
      <c r="I5520" t="s">
        <v>138</v>
      </c>
      <c r="J5520" t="s">
        <v>32127</v>
      </c>
      <c r="K5520" t="s">
        <v>32128</v>
      </c>
      <c r="L5520" t="s">
        <v>32129</v>
      </c>
      <c r="M5520" t="s">
        <v>137</v>
      </c>
      <c r="N5520" t="s">
        <v>15899</v>
      </c>
      <c r="O5520" t="s">
        <v>15899</v>
      </c>
      <c r="P5520" s="1">
        <v>45428</v>
      </c>
      <c r="Q5520" s="1">
        <v>45428.417361111111</v>
      </c>
      <c r="R5520" s="1">
        <v>45428.417361111111</v>
      </c>
      <c r="S5520" s="1">
        <v>45429.57916666667</v>
      </c>
      <c r="T5520" s="1">
        <v>45429.57916666667</v>
      </c>
      <c r="U5520" t="s">
        <v>1918</v>
      </c>
      <c r="V5520" t="s">
        <v>137</v>
      </c>
      <c r="W5520" t="s">
        <v>137</v>
      </c>
      <c r="X5520" t="s">
        <v>176</v>
      </c>
      <c r="Y5520" t="s">
        <v>723</v>
      </c>
      <c r="Z5520" t="s">
        <v>137</v>
      </c>
      <c r="AA5520" t="s">
        <v>137</v>
      </c>
      <c r="AB5520" t="s">
        <v>137</v>
      </c>
      <c r="AC5520" t="s">
        <v>137</v>
      </c>
      <c r="AD5520" s="2"/>
      <c r="AE5520" t="s">
        <v>137</v>
      </c>
      <c r="AF5520" t="s">
        <v>137</v>
      </c>
      <c r="AG5520" t="s">
        <v>137</v>
      </c>
      <c r="AH5520" t="s">
        <v>137</v>
      </c>
      <c r="AI5520" t="s">
        <v>137</v>
      </c>
      <c r="AJ5520" t="s">
        <v>137</v>
      </c>
      <c r="AK5520" t="s">
        <v>137</v>
      </c>
      <c r="AL5520" s="2"/>
      <c r="AM5520" t="s">
        <v>137</v>
      </c>
      <c r="AN5520" t="s">
        <v>137</v>
      </c>
      <c r="AO5520" t="s">
        <v>137</v>
      </c>
      <c r="AP5520" t="s">
        <v>137</v>
      </c>
      <c r="AQ5520" t="s">
        <v>137</v>
      </c>
      <c r="AR5520" t="s">
        <v>137</v>
      </c>
      <c r="AS5520" t="s">
        <v>137</v>
      </c>
      <c r="AT5520" t="s">
        <v>137</v>
      </c>
      <c r="AU5520" t="s">
        <v>137</v>
      </c>
      <c r="AV5520" t="s">
        <v>137</v>
      </c>
      <c r="AW5520" t="s">
        <v>137</v>
      </c>
      <c r="AX5520" t="s">
        <v>137</v>
      </c>
      <c r="AY5520" t="s">
        <v>137</v>
      </c>
      <c r="AZ5520" t="s">
        <v>137</v>
      </c>
      <c r="BA5520" t="s">
        <v>137</v>
      </c>
      <c r="BB5520" t="s">
        <v>137</v>
      </c>
      <c r="BC5520" t="s">
        <v>137</v>
      </c>
      <c r="BD5520" t="s">
        <v>137</v>
      </c>
      <c r="BE5520" t="s">
        <v>137</v>
      </c>
      <c r="BF5520" t="s">
        <v>137</v>
      </c>
      <c r="BG5520" t="s">
        <v>137</v>
      </c>
      <c r="BH5520" t="s">
        <v>137</v>
      </c>
      <c r="BI5520" t="s">
        <v>137</v>
      </c>
      <c r="BJ5520" t="s">
        <v>137</v>
      </c>
      <c r="BK5520" t="s">
        <v>137</v>
      </c>
      <c r="BL5520" t="s">
        <v>137</v>
      </c>
      <c r="BM5520" t="s">
        <v>137</v>
      </c>
      <c r="BN5520" t="s">
        <v>137</v>
      </c>
      <c r="BO5520" t="s">
        <v>137</v>
      </c>
      <c r="BP5520" t="s">
        <v>35459</v>
      </c>
      <c r="BQ5520" t="s">
        <v>137</v>
      </c>
      <c r="BR5520" t="s">
        <v>137</v>
      </c>
      <c r="BS5520" t="s">
        <v>137</v>
      </c>
      <c r="BT5520" t="s">
        <v>137</v>
      </c>
      <c r="BU5520" t="s">
        <v>137</v>
      </c>
      <c r="BW5520" t="s">
        <v>137</v>
      </c>
      <c r="BX5520" t="s">
        <v>137</v>
      </c>
      <c r="BY5520" t="s">
        <v>137</v>
      </c>
      <c r="BZ5520" t="s">
        <v>137</v>
      </c>
      <c r="CA5520" t="s">
        <v>137</v>
      </c>
      <c r="CB5520" t="s">
        <v>137</v>
      </c>
      <c r="CC5520" t="s">
        <v>137</v>
      </c>
      <c r="CD5520" t="s">
        <v>137</v>
      </c>
      <c r="CE5520" t="s">
        <v>137</v>
      </c>
      <c r="CF5520" t="s">
        <v>137</v>
      </c>
      <c r="CG5520" t="s">
        <v>137</v>
      </c>
      <c r="CH5520" t="s">
        <v>137</v>
      </c>
      <c r="CI5520" t="s">
        <v>137</v>
      </c>
      <c r="CJ5520" t="s">
        <v>137</v>
      </c>
      <c r="CK5520" t="s">
        <v>137</v>
      </c>
      <c r="CL5520" t="s">
        <v>137</v>
      </c>
      <c r="CM5520" t="s">
        <v>137</v>
      </c>
      <c r="CN5520" t="s">
        <v>137</v>
      </c>
      <c r="CO5520" t="s">
        <v>137</v>
      </c>
      <c r="CP5520" t="s">
        <v>137</v>
      </c>
      <c r="CQ5520" s="1">
        <v>45429.57916666667</v>
      </c>
      <c r="CR5520" s="1">
        <v>45429.57916666667</v>
      </c>
      <c r="CS5520" s="1"/>
      <c r="CT5520" t="s">
        <v>35460</v>
      </c>
      <c r="CU5520" t="s">
        <v>35461</v>
      </c>
      <c r="CV5520" t="s">
        <v>35462</v>
      </c>
      <c r="CW5520" t="s">
        <v>35463</v>
      </c>
      <c r="CX5520" s="3"/>
      <c r="CY5520" s="3"/>
      <c r="CZ5520">
        <v>1</v>
      </c>
      <c r="DA5520" t="s">
        <v>35464</v>
      </c>
      <c r="DB5520" t="s">
        <v>137</v>
      </c>
      <c r="DC5520" t="s">
        <v>137</v>
      </c>
      <c r="DD5520" t="s">
        <v>137</v>
      </c>
      <c r="DE5520" t="s">
        <v>137</v>
      </c>
      <c r="DF5520" t="s">
        <v>35465</v>
      </c>
      <c r="DG5520" t="s">
        <v>137</v>
      </c>
      <c r="DH5520" t="s">
        <v>137</v>
      </c>
      <c r="DI5520" t="s">
        <v>137</v>
      </c>
      <c r="DJ5520" t="s">
        <v>137</v>
      </c>
      <c r="DK5520">
        <v>0</v>
      </c>
      <c r="DL5520" t="s">
        <v>209</v>
      </c>
      <c r="DM5520" t="s">
        <v>137</v>
      </c>
      <c r="DN5520" t="s">
        <v>137</v>
      </c>
      <c r="DO5520" s="1">
        <v>45429.57916666667</v>
      </c>
      <c r="DP5520" s="1"/>
      <c r="DQ5520" t="s">
        <v>32127</v>
      </c>
      <c r="DR5520" t="s">
        <v>32128</v>
      </c>
      <c r="DS5520" t="s">
        <v>32129</v>
      </c>
      <c r="DT5520" t="s">
        <v>137</v>
      </c>
      <c r="DU5520" t="s">
        <v>137</v>
      </c>
      <c r="DV5520" t="s">
        <v>137</v>
      </c>
      <c r="DW5520" t="s">
        <v>137</v>
      </c>
      <c r="DX5520" t="s">
        <v>137</v>
      </c>
      <c r="DY5520" t="s">
        <v>137</v>
      </c>
      <c r="DZ5520" t="s">
        <v>148</v>
      </c>
      <c r="EA5520" t="b">
        <v>0</v>
      </c>
      <c r="EB5520" t="s">
        <v>137</v>
      </c>
    </row>
    <row r="5521" spans="1:132" x14ac:dyDescent="0.25">
      <c r="A5521">
        <v>133178064</v>
      </c>
      <c r="B5521">
        <v>6522</v>
      </c>
      <c r="C5521" t="s">
        <v>192</v>
      </c>
      <c r="D5521" t="s">
        <v>133</v>
      </c>
      <c r="E5521" t="s">
        <v>134</v>
      </c>
      <c r="F5521" t="s">
        <v>135</v>
      </c>
      <c r="G5521" t="s">
        <v>136</v>
      </c>
      <c r="H5521" t="s">
        <v>137</v>
      </c>
      <c r="I5521" t="s">
        <v>138</v>
      </c>
      <c r="J5521" t="s">
        <v>32127</v>
      </c>
      <c r="K5521" t="s">
        <v>32128</v>
      </c>
      <c r="L5521" t="s">
        <v>32129</v>
      </c>
      <c r="M5521" t="s">
        <v>137</v>
      </c>
      <c r="N5521" t="s">
        <v>2538</v>
      </c>
      <c r="O5521" t="s">
        <v>2538</v>
      </c>
      <c r="P5521" s="1">
        <v>45429</v>
      </c>
      <c r="Q5521" s="1">
        <v>45428.368750000001</v>
      </c>
      <c r="R5521" s="1">
        <v>45428.368750000001</v>
      </c>
      <c r="S5521" s="1">
        <v>45428.399305555555</v>
      </c>
      <c r="T5521" s="1">
        <v>45428.399305555555</v>
      </c>
      <c r="U5521" t="s">
        <v>587</v>
      </c>
      <c r="V5521" t="s">
        <v>137</v>
      </c>
      <c r="W5521" t="s">
        <v>137</v>
      </c>
      <c r="X5521" t="s">
        <v>231</v>
      </c>
      <c r="Y5521" t="s">
        <v>588</v>
      </c>
      <c r="Z5521" t="s">
        <v>137</v>
      </c>
      <c r="AA5521" t="s">
        <v>137</v>
      </c>
      <c r="AB5521" t="s">
        <v>137</v>
      </c>
      <c r="AC5521" t="s">
        <v>137</v>
      </c>
      <c r="AD5521" s="2"/>
      <c r="AE5521" t="s">
        <v>137</v>
      </c>
      <c r="AF5521" t="s">
        <v>137</v>
      </c>
      <c r="AG5521" t="s">
        <v>137</v>
      </c>
      <c r="AH5521" t="s">
        <v>137</v>
      </c>
      <c r="AI5521" t="s">
        <v>137</v>
      </c>
      <c r="AJ5521" t="s">
        <v>137</v>
      </c>
      <c r="AK5521" t="s">
        <v>137</v>
      </c>
      <c r="AL5521" s="2"/>
      <c r="AM5521" t="s">
        <v>137</v>
      </c>
      <c r="AN5521" t="s">
        <v>137</v>
      </c>
      <c r="AO5521" t="s">
        <v>137</v>
      </c>
      <c r="AP5521" t="s">
        <v>137</v>
      </c>
      <c r="AQ5521" t="s">
        <v>137</v>
      </c>
      <c r="AR5521" t="s">
        <v>137</v>
      </c>
      <c r="AS5521" t="s">
        <v>137</v>
      </c>
      <c r="AT5521" t="s">
        <v>137</v>
      </c>
      <c r="AU5521" t="s">
        <v>137</v>
      </c>
      <c r="AV5521" t="s">
        <v>137</v>
      </c>
      <c r="AW5521" t="s">
        <v>137</v>
      </c>
      <c r="AX5521" t="s">
        <v>137</v>
      </c>
      <c r="AY5521" t="s">
        <v>137</v>
      </c>
      <c r="AZ5521" t="s">
        <v>137</v>
      </c>
      <c r="BA5521" t="s">
        <v>137</v>
      </c>
      <c r="BB5521" t="s">
        <v>137</v>
      </c>
      <c r="BC5521" t="s">
        <v>137</v>
      </c>
      <c r="BD5521" t="s">
        <v>137</v>
      </c>
      <c r="BE5521" t="s">
        <v>137</v>
      </c>
      <c r="BF5521" t="s">
        <v>137</v>
      </c>
      <c r="BG5521" t="s">
        <v>137</v>
      </c>
      <c r="BH5521" t="s">
        <v>137</v>
      </c>
      <c r="BI5521" t="s">
        <v>137</v>
      </c>
      <c r="BJ5521" t="s">
        <v>137</v>
      </c>
      <c r="BK5521" t="s">
        <v>137</v>
      </c>
      <c r="BL5521" t="s">
        <v>137</v>
      </c>
      <c r="BM5521" t="s">
        <v>137</v>
      </c>
      <c r="BN5521" t="s">
        <v>137</v>
      </c>
      <c r="BO5521" t="s">
        <v>137</v>
      </c>
      <c r="BP5521" t="s">
        <v>35466</v>
      </c>
      <c r="BQ5521" t="s">
        <v>137</v>
      </c>
      <c r="BR5521" t="s">
        <v>137</v>
      </c>
      <c r="BS5521" t="s">
        <v>137</v>
      </c>
      <c r="BT5521" t="s">
        <v>137</v>
      </c>
      <c r="BU5521" t="s">
        <v>137</v>
      </c>
      <c r="BW5521" t="s">
        <v>137</v>
      </c>
      <c r="BX5521" t="s">
        <v>137</v>
      </c>
      <c r="BY5521" t="s">
        <v>137</v>
      </c>
      <c r="BZ5521" t="s">
        <v>137</v>
      </c>
      <c r="CA5521" t="s">
        <v>137</v>
      </c>
      <c r="CB5521" t="s">
        <v>137</v>
      </c>
      <c r="CC5521" t="s">
        <v>137</v>
      </c>
      <c r="CD5521" t="s">
        <v>137</v>
      </c>
      <c r="CE5521" t="s">
        <v>137</v>
      </c>
      <c r="CF5521" t="s">
        <v>137</v>
      </c>
      <c r="CG5521" t="s">
        <v>137</v>
      </c>
      <c r="CH5521" t="s">
        <v>137</v>
      </c>
      <c r="CI5521" t="s">
        <v>137</v>
      </c>
      <c r="CJ5521" t="s">
        <v>137</v>
      </c>
      <c r="CK5521" t="s">
        <v>137</v>
      </c>
      <c r="CL5521" t="s">
        <v>137</v>
      </c>
      <c r="CM5521" t="s">
        <v>137</v>
      </c>
      <c r="CN5521" t="s">
        <v>137</v>
      </c>
      <c r="CO5521" t="s">
        <v>137</v>
      </c>
      <c r="CP5521" t="s">
        <v>137</v>
      </c>
      <c r="CQ5521" s="1">
        <v>45428.399305555555</v>
      </c>
      <c r="CR5521" s="1">
        <v>45428.399305555555</v>
      </c>
      <c r="CS5521" s="1"/>
      <c r="CT5521" t="s">
        <v>35467</v>
      </c>
      <c r="CU5521" t="s">
        <v>25460</v>
      </c>
      <c r="CV5521" t="s">
        <v>28650</v>
      </c>
      <c r="CW5521" t="s">
        <v>12637</v>
      </c>
      <c r="CX5521" s="3"/>
      <c r="CY5521" s="3"/>
      <c r="CZ5521">
        <v>1</v>
      </c>
      <c r="DA5521" t="s">
        <v>35468</v>
      </c>
      <c r="DB5521" t="s">
        <v>137</v>
      </c>
      <c r="DC5521" t="s">
        <v>137</v>
      </c>
      <c r="DD5521" t="s">
        <v>137</v>
      </c>
      <c r="DE5521" t="s">
        <v>137</v>
      </c>
      <c r="DF5521" t="s">
        <v>35469</v>
      </c>
      <c r="DG5521" t="s">
        <v>137</v>
      </c>
      <c r="DH5521" t="s">
        <v>137</v>
      </c>
      <c r="DI5521" t="s">
        <v>137</v>
      </c>
      <c r="DJ5521" t="s">
        <v>137</v>
      </c>
      <c r="DK5521">
        <v>0</v>
      </c>
      <c r="DL5521" t="s">
        <v>209</v>
      </c>
      <c r="DM5521" t="s">
        <v>137</v>
      </c>
      <c r="DN5521" t="s">
        <v>137</v>
      </c>
      <c r="DO5521" s="1">
        <v>45428.399305555555</v>
      </c>
      <c r="DP5521" s="1"/>
      <c r="DQ5521" t="s">
        <v>32127</v>
      </c>
      <c r="DR5521" t="s">
        <v>32128</v>
      </c>
      <c r="DS5521" t="s">
        <v>32129</v>
      </c>
      <c r="DT5521" t="s">
        <v>137</v>
      </c>
      <c r="DU5521" t="s">
        <v>137</v>
      </c>
      <c r="DV5521" t="s">
        <v>137</v>
      </c>
      <c r="DW5521" t="s">
        <v>137</v>
      </c>
      <c r="DX5521" t="s">
        <v>137</v>
      </c>
      <c r="DY5521" t="s">
        <v>137</v>
      </c>
      <c r="DZ5521" t="s">
        <v>148</v>
      </c>
      <c r="EA5521" t="b">
        <v>0</v>
      </c>
      <c r="EB5521" t="s">
        <v>137</v>
      </c>
    </row>
    <row r="5522" spans="1:132" x14ac:dyDescent="0.25">
      <c r="A5522">
        <v>133175442</v>
      </c>
      <c r="B5522">
        <v>6521</v>
      </c>
      <c r="C5522" t="s">
        <v>192</v>
      </c>
      <c r="D5522" t="s">
        <v>133</v>
      </c>
      <c r="E5522" t="s">
        <v>134</v>
      </c>
      <c r="F5522" t="s">
        <v>135</v>
      </c>
      <c r="G5522" t="s">
        <v>136</v>
      </c>
      <c r="H5522" t="s">
        <v>137</v>
      </c>
      <c r="I5522" t="s">
        <v>138</v>
      </c>
      <c r="J5522" t="s">
        <v>139</v>
      </c>
      <c r="K5522" t="s">
        <v>140</v>
      </c>
      <c r="L5522" t="s">
        <v>141</v>
      </c>
      <c r="M5522" t="s">
        <v>137</v>
      </c>
      <c r="N5522" t="s">
        <v>549</v>
      </c>
      <c r="O5522" t="s">
        <v>549</v>
      </c>
      <c r="P5522" s="1">
        <v>45428</v>
      </c>
      <c r="Q5522" s="1">
        <v>45428.34375</v>
      </c>
      <c r="R5522" s="1">
        <v>45428.34375</v>
      </c>
      <c r="S5522" s="1">
        <v>45428.534722222219</v>
      </c>
      <c r="T5522" s="1">
        <v>45428.534722222219</v>
      </c>
      <c r="U5522" t="s">
        <v>2297</v>
      </c>
      <c r="V5522" t="s">
        <v>137</v>
      </c>
      <c r="W5522" t="s">
        <v>137</v>
      </c>
      <c r="X5522" t="s">
        <v>144</v>
      </c>
      <c r="Y5522" t="s">
        <v>723</v>
      </c>
      <c r="Z5522" t="s">
        <v>137</v>
      </c>
      <c r="AA5522" t="s">
        <v>137</v>
      </c>
      <c r="AB5522" t="s">
        <v>137</v>
      </c>
      <c r="AC5522" t="s">
        <v>137</v>
      </c>
      <c r="AD5522" s="2"/>
      <c r="AE5522" t="s">
        <v>137</v>
      </c>
      <c r="AF5522" t="s">
        <v>137</v>
      </c>
      <c r="AG5522" t="s">
        <v>137</v>
      </c>
      <c r="AH5522" t="s">
        <v>137</v>
      </c>
      <c r="AI5522" t="s">
        <v>137</v>
      </c>
      <c r="AJ5522" t="s">
        <v>137</v>
      </c>
      <c r="AK5522" t="s">
        <v>137</v>
      </c>
      <c r="AL5522" s="2"/>
      <c r="AM5522" t="s">
        <v>137</v>
      </c>
      <c r="AN5522" t="s">
        <v>137</v>
      </c>
      <c r="AO5522" t="s">
        <v>137</v>
      </c>
      <c r="AP5522" t="s">
        <v>137</v>
      </c>
      <c r="AQ5522" t="s">
        <v>137</v>
      </c>
      <c r="AR5522" t="s">
        <v>137</v>
      </c>
      <c r="AS5522" t="s">
        <v>137</v>
      </c>
      <c r="AT5522" t="s">
        <v>137</v>
      </c>
      <c r="AU5522" t="s">
        <v>137</v>
      </c>
      <c r="AV5522" t="s">
        <v>137</v>
      </c>
      <c r="AW5522" t="s">
        <v>137</v>
      </c>
      <c r="AX5522" t="s">
        <v>137</v>
      </c>
      <c r="AY5522" t="s">
        <v>137</v>
      </c>
      <c r="AZ5522" t="s">
        <v>137</v>
      </c>
      <c r="BA5522" t="s">
        <v>137</v>
      </c>
      <c r="BB5522" t="s">
        <v>137</v>
      </c>
      <c r="BC5522" t="s">
        <v>137</v>
      </c>
      <c r="BD5522" t="s">
        <v>137</v>
      </c>
      <c r="BE5522" t="s">
        <v>137</v>
      </c>
      <c r="BF5522" t="s">
        <v>137</v>
      </c>
      <c r="BG5522" t="s">
        <v>137</v>
      </c>
      <c r="BH5522" t="s">
        <v>137</v>
      </c>
      <c r="BI5522" t="s">
        <v>137</v>
      </c>
      <c r="BJ5522" t="s">
        <v>137</v>
      </c>
      <c r="BK5522" t="s">
        <v>137</v>
      </c>
      <c r="BL5522" t="s">
        <v>137</v>
      </c>
      <c r="BM5522" t="s">
        <v>137</v>
      </c>
      <c r="BN5522" t="s">
        <v>137</v>
      </c>
      <c r="BO5522" t="s">
        <v>137</v>
      </c>
      <c r="BP5522" t="s">
        <v>35470</v>
      </c>
      <c r="BQ5522" t="s">
        <v>137</v>
      </c>
      <c r="BR5522" t="s">
        <v>137</v>
      </c>
      <c r="BS5522" t="s">
        <v>137</v>
      </c>
      <c r="BT5522" t="s">
        <v>137</v>
      </c>
      <c r="BU5522" t="s">
        <v>137</v>
      </c>
      <c r="BW5522" t="s">
        <v>137</v>
      </c>
      <c r="BX5522" t="s">
        <v>137</v>
      </c>
      <c r="BY5522" t="s">
        <v>137</v>
      </c>
      <c r="BZ5522" t="s">
        <v>137</v>
      </c>
      <c r="CA5522" t="s">
        <v>137</v>
      </c>
      <c r="CB5522" t="s">
        <v>137</v>
      </c>
      <c r="CC5522" t="s">
        <v>137</v>
      </c>
      <c r="CD5522" t="s">
        <v>137</v>
      </c>
      <c r="CE5522" t="s">
        <v>137</v>
      </c>
      <c r="CF5522" t="s">
        <v>137</v>
      </c>
      <c r="CG5522" t="s">
        <v>137</v>
      </c>
      <c r="CH5522" t="s">
        <v>137</v>
      </c>
      <c r="CI5522" t="s">
        <v>137</v>
      </c>
      <c r="CJ5522" t="s">
        <v>137</v>
      </c>
      <c r="CK5522" t="s">
        <v>137</v>
      </c>
      <c r="CL5522" t="s">
        <v>137</v>
      </c>
      <c r="CM5522" t="s">
        <v>137</v>
      </c>
      <c r="CN5522" t="s">
        <v>137</v>
      </c>
      <c r="CO5522" t="s">
        <v>137</v>
      </c>
      <c r="CP5522" t="s">
        <v>137</v>
      </c>
      <c r="CQ5522" s="1">
        <v>45428.534722222219</v>
      </c>
      <c r="CR5522" s="1">
        <v>45428.534722222219</v>
      </c>
      <c r="CS5522" s="1"/>
      <c r="CT5522" t="s">
        <v>137</v>
      </c>
      <c r="CU5522" t="s">
        <v>137</v>
      </c>
      <c r="CV5522" t="s">
        <v>35471</v>
      </c>
      <c r="CW5522" t="s">
        <v>35472</v>
      </c>
      <c r="CX5522" s="3"/>
      <c r="CY5522" s="3"/>
      <c r="DA5522" t="s">
        <v>35473</v>
      </c>
      <c r="DB5522" t="s">
        <v>137</v>
      </c>
      <c r="DC5522" t="s">
        <v>137</v>
      </c>
      <c r="DD5522" t="s">
        <v>137</v>
      </c>
      <c r="DE5522" t="s">
        <v>137</v>
      </c>
      <c r="DF5522" t="s">
        <v>137</v>
      </c>
      <c r="DG5522" t="s">
        <v>137</v>
      </c>
      <c r="DH5522" t="s">
        <v>137</v>
      </c>
      <c r="DI5522" t="s">
        <v>137</v>
      </c>
      <c r="DJ5522" t="s">
        <v>137</v>
      </c>
      <c r="DK5522">
        <v>0</v>
      </c>
      <c r="DL5522" t="s">
        <v>1809</v>
      </c>
      <c r="DM5522" t="s">
        <v>137</v>
      </c>
      <c r="DN5522" t="s">
        <v>137</v>
      </c>
      <c r="DO5522" s="1">
        <v>45428.534722222219</v>
      </c>
      <c r="DP5522" s="1"/>
      <c r="DQ5522" t="s">
        <v>35408</v>
      </c>
      <c r="DR5522" t="s">
        <v>549</v>
      </c>
      <c r="DS5522" t="s">
        <v>549</v>
      </c>
      <c r="DT5522" t="s">
        <v>137</v>
      </c>
      <c r="DU5522" t="s">
        <v>137</v>
      </c>
      <c r="DV5522" t="s">
        <v>137</v>
      </c>
      <c r="DW5522" t="s">
        <v>137</v>
      </c>
      <c r="DX5522" t="s">
        <v>137</v>
      </c>
      <c r="DY5522" t="s">
        <v>137</v>
      </c>
      <c r="DZ5522" t="s">
        <v>148</v>
      </c>
      <c r="EA5522" t="b">
        <v>0</v>
      </c>
      <c r="EB5522" t="s">
        <v>137</v>
      </c>
    </row>
    <row r="5523" spans="1:132" x14ac:dyDescent="0.25">
      <c r="A5523">
        <v>133155296</v>
      </c>
      <c r="B5523">
        <v>6520</v>
      </c>
      <c r="C5523" t="s">
        <v>192</v>
      </c>
      <c r="D5523" t="s">
        <v>35474</v>
      </c>
      <c r="E5523" t="s">
        <v>134</v>
      </c>
      <c r="F5523" t="s">
        <v>162</v>
      </c>
      <c r="G5523" t="s">
        <v>163</v>
      </c>
      <c r="H5523" t="s">
        <v>137</v>
      </c>
      <c r="I5523" t="s">
        <v>35475</v>
      </c>
      <c r="J5523" t="s">
        <v>31708</v>
      </c>
      <c r="K5523" t="s">
        <v>31709</v>
      </c>
      <c r="L5523" t="s">
        <v>31710</v>
      </c>
      <c r="M5523" t="s">
        <v>137</v>
      </c>
      <c r="N5523" t="s">
        <v>944</v>
      </c>
      <c r="O5523" t="s">
        <v>944</v>
      </c>
      <c r="P5523" s="1"/>
      <c r="Q5523" s="1">
        <v>45427.754166666666</v>
      </c>
      <c r="R5523" s="1">
        <v>45427.754166666666</v>
      </c>
      <c r="S5523" s="1">
        <v>45428.586111111108</v>
      </c>
      <c r="T5523" s="1">
        <v>45428.586111111108</v>
      </c>
      <c r="U5523" t="s">
        <v>453</v>
      </c>
      <c r="V5523" t="s">
        <v>137</v>
      </c>
      <c r="W5523" t="s">
        <v>137</v>
      </c>
      <c r="X5523" t="s">
        <v>454</v>
      </c>
      <c r="Y5523" t="s">
        <v>137</v>
      </c>
      <c r="Z5523" t="s">
        <v>137</v>
      </c>
      <c r="AA5523" t="s">
        <v>137</v>
      </c>
      <c r="AB5523" t="s">
        <v>137</v>
      </c>
      <c r="AC5523" t="s">
        <v>137</v>
      </c>
      <c r="AD5523" s="2"/>
      <c r="AE5523" t="s">
        <v>137</v>
      </c>
      <c r="AF5523" t="s">
        <v>137</v>
      </c>
      <c r="AG5523" t="s">
        <v>137</v>
      </c>
      <c r="AH5523" t="s">
        <v>137</v>
      </c>
      <c r="AI5523" t="s">
        <v>137</v>
      </c>
      <c r="AJ5523" t="s">
        <v>137</v>
      </c>
      <c r="AK5523" t="s">
        <v>137</v>
      </c>
      <c r="AL5523" s="2"/>
      <c r="AM5523" t="s">
        <v>137</v>
      </c>
      <c r="AN5523" t="s">
        <v>137</v>
      </c>
      <c r="AO5523" t="s">
        <v>137</v>
      </c>
      <c r="AP5523" t="s">
        <v>137</v>
      </c>
      <c r="AQ5523" t="s">
        <v>137</v>
      </c>
      <c r="AR5523" t="s">
        <v>137</v>
      </c>
      <c r="AS5523" t="s">
        <v>137</v>
      </c>
      <c r="AT5523" t="s">
        <v>137</v>
      </c>
      <c r="AU5523" t="s">
        <v>137</v>
      </c>
      <c r="AV5523" t="s">
        <v>137</v>
      </c>
      <c r="AW5523" t="s">
        <v>137</v>
      </c>
      <c r="AX5523" t="s">
        <v>137</v>
      </c>
      <c r="AY5523" t="s">
        <v>137</v>
      </c>
      <c r="AZ5523" t="s">
        <v>137</v>
      </c>
      <c r="BA5523" t="s">
        <v>137</v>
      </c>
      <c r="BB5523" t="s">
        <v>137</v>
      </c>
      <c r="BC5523" t="s">
        <v>137</v>
      </c>
      <c r="BD5523" t="s">
        <v>137</v>
      </c>
      <c r="BE5523" t="s">
        <v>137</v>
      </c>
      <c r="BF5523" t="s">
        <v>137</v>
      </c>
      <c r="BG5523" t="s">
        <v>137</v>
      </c>
      <c r="BH5523" t="s">
        <v>137</v>
      </c>
      <c r="BI5523" t="s">
        <v>137</v>
      </c>
      <c r="BJ5523" t="s">
        <v>137</v>
      </c>
      <c r="BK5523" t="s">
        <v>137</v>
      </c>
      <c r="BL5523" t="s">
        <v>137</v>
      </c>
      <c r="BM5523" t="s">
        <v>137</v>
      </c>
      <c r="BN5523" t="s">
        <v>137</v>
      </c>
      <c r="BO5523" t="s">
        <v>137</v>
      </c>
      <c r="BP5523" t="s">
        <v>137</v>
      </c>
      <c r="BQ5523" t="s">
        <v>137</v>
      </c>
      <c r="BR5523" t="s">
        <v>137</v>
      </c>
      <c r="BS5523" t="s">
        <v>137</v>
      </c>
      <c r="BT5523" t="s">
        <v>137</v>
      </c>
      <c r="BU5523" t="s">
        <v>137</v>
      </c>
      <c r="BW5523" t="s">
        <v>137</v>
      </c>
      <c r="BX5523" t="s">
        <v>137</v>
      </c>
      <c r="BY5523" t="s">
        <v>137</v>
      </c>
      <c r="BZ5523" t="s">
        <v>137</v>
      </c>
      <c r="CA5523" t="s">
        <v>137</v>
      </c>
      <c r="CB5523" t="s">
        <v>137</v>
      </c>
      <c r="CC5523" t="s">
        <v>137</v>
      </c>
      <c r="CD5523" t="s">
        <v>137</v>
      </c>
      <c r="CE5523" t="s">
        <v>137</v>
      </c>
      <c r="CF5523" t="s">
        <v>137</v>
      </c>
      <c r="CG5523" t="s">
        <v>137</v>
      </c>
      <c r="CH5523" t="s">
        <v>137</v>
      </c>
      <c r="CI5523" t="s">
        <v>137</v>
      </c>
      <c r="CJ5523" t="s">
        <v>137</v>
      </c>
      <c r="CK5523" t="s">
        <v>137</v>
      </c>
      <c r="CL5523" t="s">
        <v>137</v>
      </c>
      <c r="CM5523" t="s">
        <v>137</v>
      </c>
      <c r="CN5523" t="s">
        <v>137</v>
      </c>
      <c r="CO5523" t="s">
        <v>137</v>
      </c>
      <c r="CP5523" t="s">
        <v>137</v>
      </c>
      <c r="CQ5523" s="1">
        <v>45428.586111111108</v>
      </c>
      <c r="CR5523" s="1">
        <v>45428.586111111108</v>
      </c>
      <c r="CS5523" s="1"/>
      <c r="CT5523" t="s">
        <v>137</v>
      </c>
      <c r="CU5523" t="s">
        <v>137</v>
      </c>
      <c r="CV5523" t="s">
        <v>34986</v>
      </c>
      <c r="CW5523" t="s">
        <v>35476</v>
      </c>
      <c r="CX5523" s="3"/>
      <c r="CY5523" s="3"/>
      <c r="CZ5523">
        <v>1</v>
      </c>
      <c r="DA5523" t="s">
        <v>137</v>
      </c>
      <c r="DB5523" t="s">
        <v>137</v>
      </c>
      <c r="DC5523" t="s">
        <v>137</v>
      </c>
      <c r="DD5523" t="s">
        <v>137</v>
      </c>
      <c r="DE5523" t="s">
        <v>137</v>
      </c>
      <c r="DF5523" t="s">
        <v>35477</v>
      </c>
      <c r="DG5523" t="s">
        <v>137</v>
      </c>
      <c r="DH5523" t="s">
        <v>137</v>
      </c>
      <c r="DI5523" t="s">
        <v>137</v>
      </c>
      <c r="DJ5523" t="s">
        <v>137</v>
      </c>
      <c r="DK5523">
        <v>0</v>
      </c>
      <c r="DL5523" t="s">
        <v>209</v>
      </c>
      <c r="DM5523" t="s">
        <v>16584</v>
      </c>
      <c r="DN5523" t="s">
        <v>137</v>
      </c>
      <c r="DO5523" s="1">
        <v>45428.586111111108</v>
      </c>
      <c r="DP5523" s="1"/>
      <c r="DQ5523" t="s">
        <v>31708</v>
      </c>
      <c r="DR5523" t="s">
        <v>31709</v>
      </c>
      <c r="DS5523" t="s">
        <v>31710</v>
      </c>
      <c r="DT5523" t="s">
        <v>137</v>
      </c>
      <c r="DU5523" t="s">
        <v>137</v>
      </c>
      <c r="DV5523" t="s">
        <v>137</v>
      </c>
      <c r="DW5523" t="s">
        <v>137</v>
      </c>
      <c r="DX5523" t="s">
        <v>35478</v>
      </c>
      <c r="DY5523" t="s">
        <v>137</v>
      </c>
      <c r="DZ5523" t="s">
        <v>168</v>
      </c>
      <c r="EA5523" t="b">
        <v>0</v>
      </c>
      <c r="EB5523" t="s">
        <v>137</v>
      </c>
    </row>
    <row r="5524" spans="1:132" x14ac:dyDescent="0.25">
      <c r="A5524">
        <v>133145770</v>
      </c>
      <c r="B5524">
        <v>6519</v>
      </c>
      <c r="C5524" t="s">
        <v>192</v>
      </c>
      <c r="D5524" t="s">
        <v>35479</v>
      </c>
      <c r="E5524" t="s">
        <v>134</v>
      </c>
      <c r="F5524" t="s">
        <v>162</v>
      </c>
      <c r="G5524" t="s">
        <v>163</v>
      </c>
      <c r="H5524" t="s">
        <v>137</v>
      </c>
      <c r="I5524" t="s">
        <v>35480</v>
      </c>
      <c r="J5524" t="s">
        <v>523</v>
      </c>
      <c r="K5524" t="s">
        <v>524</v>
      </c>
      <c r="L5524" t="s">
        <v>525</v>
      </c>
      <c r="M5524" t="s">
        <v>137</v>
      </c>
      <c r="N5524" t="s">
        <v>1912</v>
      </c>
      <c r="O5524" t="s">
        <v>1912</v>
      </c>
      <c r="P5524" s="1"/>
      <c r="Q5524" s="1">
        <v>45427.671527777777</v>
      </c>
      <c r="R5524" s="1">
        <v>45427.671527777777</v>
      </c>
      <c r="S5524" s="1">
        <v>45427.679861111108</v>
      </c>
      <c r="T5524" s="1">
        <v>45427.679861111108</v>
      </c>
      <c r="U5524" t="s">
        <v>850</v>
      </c>
      <c r="V5524" t="s">
        <v>137</v>
      </c>
      <c r="W5524" t="s">
        <v>137</v>
      </c>
      <c r="X5524" t="s">
        <v>176</v>
      </c>
      <c r="Y5524" t="s">
        <v>137</v>
      </c>
      <c r="Z5524" t="s">
        <v>137</v>
      </c>
      <c r="AA5524" t="s">
        <v>137</v>
      </c>
      <c r="AB5524" t="s">
        <v>137</v>
      </c>
      <c r="AC5524" t="s">
        <v>137</v>
      </c>
      <c r="AD5524" s="2"/>
      <c r="AE5524" t="s">
        <v>137</v>
      </c>
      <c r="AF5524" t="s">
        <v>137</v>
      </c>
      <c r="AG5524" t="s">
        <v>137</v>
      </c>
      <c r="AH5524" t="s">
        <v>137</v>
      </c>
      <c r="AI5524" t="s">
        <v>137</v>
      </c>
      <c r="AJ5524" t="s">
        <v>137</v>
      </c>
      <c r="AK5524" t="s">
        <v>137</v>
      </c>
      <c r="AL5524" s="2"/>
      <c r="AM5524" t="s">
        <v>137</v>
      </c>
      <c r="AN5524" t="s">
        <v>137</v>
      </c>
      <c r="AO5524" t="s">
        <v>137</v>
      </c>
      <c r="AP5524" t="s">
        <v>137</v>
      </c>
      <c r="AQ5524" t="s">
        <v>137</v>
      </c>
      <c r="AR5524" t="s">
        <v>137</v>
      </c>
      <c r="AS5524" t="s">
        <v>137</v>
      </c>
      <c r="AT5524" t="s">
        <v>137</v>
      </c>
      <c r="AU5524" t="s">
        <v>137</v>
      </c>
      <c r="AV5524" t="s">
        <v>137</v>
      </c>
      <c r="AW5524" t="s">
        <v>137</v>
      </c>
      <c r="AX5524" t="s">
        <v>137</v>
      </c>
      <c r="AY5524" t="s">
        <v>137</v>
      </c>
      <c r="AZ5524" t="s">
        <v>137</v>
      </c>
      <c r="BA5524" t="s">
        <v>137</v>
      </c>
      <c r="BB5524" t="s">
        <v>137</v>
      </c>
      <c r="BC5524" t="s">
        <v>137</v>
      </c>
      <c r="BD5524" t="s">
        <v>137</v>
      </c>
      <c r="BE5524" t="s">
        <v>137</v>
      </c>
      <c r="BF5524" t="s">
        <v>137</v>
      </c>
      <c r="BG5524" t="s">
        <v>137</v>
      </c>
      <c r="BH5524" t="s">
        <v>137</v>
      </c>
      <c r="BI5524" t="s">
        <v>137</v>
      </c>
      <c r="BJ5524" t="s">
        <v>137</v>
      </c>
      <c r="BK5524" t="s">
        <v>137</v>
      </c>
      <c r="BL5524" t="s">
        <v>137</v>
      </c>
      <c r="BM5524" t="s">
        <v>137</v>
      </c>
      <c r="BN5524" t="s">
        <v>137</v>
      </c>
      <c r="BO5524" t="s">
        <v>137</v>
      </c>
      <c r="BP5524" t="s">
        <v>137</v>
      </c>
      <c r="BQ5524" t="s">
        <v>137</v>
      </c>
      <c r="BR5524" t="s">
        <v>137</v>
      </c>
      <c r="BS5524" t="s">
        <v>137</v>
      </c>
      <c r="BT5524" t="s">
        <v>137</v>
      </c>
      <c r="BU5524" t="s">
        <v>137</v>
      </c>
      <c r="BW5524" t="s">
        <v>137</v>
      </c>
      <c r="BX5524" t="s">
        <v>137</v>
      </c>
      <c r="BY5524" t="s">
        <v>137</v>
      </c>
      <c r="BZ5524" t="s">
        <v>137</v>
      </c>
      <c r="CA5524" t="s">
        <v>137</v>
      </c>
      <c r="CB5524" t="s">
        <v>137</v>
      </c>
      <c r="CC5524" t="s">
        <v>137</v>
      </c>
      <c r="CD5524" t="s">
        <v>137</v>
      </c>
      <c r="CE5524" t="s">
        <v>137</v>
      </c>
      <c r="CF5524" t="s">
        <v>137</v>
      </c>
      <c r="CG5524" t="s">
        <v>137</v>
      </c>
      <c r="CH5524" t="s">
        <v>137</v>
      </c>
      <c r="CI5524" t="s">
        <v>137</v>
      </c>
      <c r="CJ5524" t="s">
        <v>137</v>
      </c>
      <c r="CK5524" t="s">
        <v>137</v>
      </c>
      <c r="CL5524" t="s">
        <v>137</v>
      </c>
      <c r="CM5524" t="s">
        <v>137</v>
      </c>
      <c r="CN5524" t="s">
        <v>137</v>
      </c>
      <c r="CO5524" t="s">
        <v>137</v>
      </c>
      <c r="CP5524" t="s">
        <v>137</v>
      </c>
      <c r="CQ5524" s="1">
        <v>45427.679861111108</v>
      </c>
      <c r="CR5524" s="1">
        <v>45427.679861111108</v>
      </c>
      <c r="CS5524" s="1"/>
      <c r="CT5524" t="s">
        <v>6499</v>
      </c>
      <c r="CU5524" t="s">
        <v>6499</v>
      </c>
      <c r="CV5524" t="s">
        <v>9386</v>
      </c>
      <c r="CW5524" t="s">
        <v>9386</v>
      </c>
      <c r="CX5524" s="3"/>
      <c r="CY5524" s="3"/>
      <c r="CZ5524">
        <v>1</v>
      </c>
      <c r="DA5524" t="s">
        <v>137</v>
      </c>
      <c r="DB5524" t="s">
        <v>137</v>
      </c>
      <c r="DC5524" t="s">
        <v>137</v>
      </c>
      <c r="DD5524" t="s">
        <v>137</v>
      </c>
      <c r="DE5524" t="s">
        <v>137</v>
      </c>
      <c r="DF5524" t="s">
        <v>35481</v>
      </c>
      <c r="DG5524" t="s">
        <v>137</v>
      </c>
      <c r="DH5524" t="s">
        <v>137</v>
      </c>
      <c r="DI5524" t="s">
        <v>137</v>
      </c>
      <c r="DJ5524" t="s">
        <v>137</v>
      </c>
      <c r="DK5524">
        <v>0</v>
      </c>
      <c r="DL5524" t="s">
        <v>209</v>
      </c>
      <c r="DM5524" t="s">
        <v>137</v>
      </c>
      <c r="DN5524" t="s">
        <v>137</v>
      </c>
      <c r="DO5524" s="1">
        <v>45427.679861111108</v>
      </c>
      <c r="DP5524" s="1"/>
      <c r="DQ5524" t="s">
        <v>150</v>
      </c>
      <c r="DR5524" t="s">
        <v>151</v>
      </c>
      <c r="DS5524" t="s">
        <v>152</v>
      </c>
      <c r="DT5524" t="s">
        <v>35482</v>
      </c>
      <c r="DU5524" t="s">
        <v>137</v>
      </c>
      <c r="DV5524" t="s">
        <v>137</v>
      </c>
      <c r="DW5524" t="s">
        <v>137</v>
      </c>
      <c r="DX5524" t="s">
        <v>35483</v>
      </c>
      <c r="DY5524" t="s">
        <v>137</v>
      </c>
      <c r="DZ5524" t="s">
        <v>168</v>
      </c>
      <c r="EA5524" t="b">
        <v>0</v>
      </c>
      <c r="EB5524" t="s">
        <v>137</v>
      </c>
    </row>
    <row r="5525" spans="1:132" x14ac:dyDescent="0.25">
      <c r="A5525">
        <v>133142747</v>
      </c>
      <c r="B5525">
        <v>6518</v>
      </c>
      <c r="C5525" t="s">
        <v>192</v>
      </c>
      <c r="D5525" t="s">
        <v>35484</v>
      </c>
      <c r="E5525" t="s">
        <v>134</v>
      </c>
      <c r="F5525" t="s">
        <v>162</v>
      </c>
      <c r="G5525" t="s">
        <v>163</v>
      </c>
      <c r="H5525" t="s">
        <v>137</v>
      </c>
      <c r="I5525" t="s">
        <v>35485</v>
      </c>
      <c r="J5525" t="s">
        <v>150</v>
      </c>
      <c r="K5525" t="s">
        <v>151</v>
      </c>
      <c r="L5525" t="s">
        <v>152</v>
      </c>
      <c r="M5525" t="s">
        <v>137</v>
      </c>
      <c r="N5525" t="s">
        <v>183</v>
      </c>
      <c r="O5525" t="s">
        <v>183</v>
      </c>
      <c r="P5525" s="1"/>
      <c r="Q5525" s="1">
        <v>45427.651388888888</v>
      </c>
      <c r="R5525" s="1">
        <v>45427.651388888888</v>
      </c>
      <c r="S5525" s="1">
        <v>45427.656944444447</v>
      </c>
      <c r="T5525" s="1">
        <v>45427.656944444447</v>
      </c>
      <c r="U5525" t="s">
        <v>184</v>
      </c>
      <c r="V5525" t="s">
        <v>137</v>
      </c>
      <c r="W5525" t="s">
        <v>137</v>
      </c>
      <c r="X5525" t="s">
        <v>185</v>
      </c>
      <c r="Y5525" t="s">
        <v>186</v>
      </c>
      <c r="Z5525" t="s">
        <v>137</v>
      </c>
      <c r="AA5525" t="s">
        <v>137</v>
      </c>
      <c r="AB5525" t="s">
        <v>137</v>
      </c>
      <c r="AC5525" t="s">
        <v>137</v>
      </c>
      <c r="AD5525" s="2"/>
      <c r="AE5525" t="s">
        <v>137</v>
      </c>
      <c r="AF5525" t="s">
        <v>137</v>
      </c>
      <c r="AG5525" t="s">
        <v>137</v>
      </c>
      <c r="AH5525" t="s">
        <v>137</v>
      </c>
      <c r="AI5525" t="s">
        <v>137</v>
      </c>
      <c r="AJ5525" t="s">
        <v>137</v>
      </c>
      <c r="AK5525" t="s">
        <v>137</v>
      </c>
      <c r="AL5525" s="2"/>
      <c r="AM5525" t="s">
        <v>137</v>
      </c>
      <c r="AN5525" t="s">
        <v>137</v>
      </c>
      <c r="AO5525" t="s">
        <v>137</v>
      </c>
      <c r="AP5525" t="s">
        <v>137</v>
      </c>
      <c r="AQ5525" t="s">
        <v>137</v>
      </c>
      <c r="AR5525" t="s">
        <v>137</v>
      </c>
      <c r="AS5525" t="s">
        <v>137</v>
      </c>
      <c r="AT5525" t="s">
        <v>137</v>
      </c>
      <c r="AU5525" t="s">
        <v>137</v>
      </c>
      <c r="AV5525" t="s">
        <v>137</v>
      </c>
      <c r="AW5525" t="s">
        <v>137</v>
      </c>
      <c r="AX5525" t="s">
        <v>137</v>
      </c>
      <c r="AY5525" t="s">
        <v>137</v>
      </c>
      <c r="AZ5525" t="s">
        <v>137</v>
      </c>
      <c r="BA5525" t="s">
        <v>137</v>
      </c>
      <c r="BB5525" t="s">
        <v>137</v>
      </c>
      <c r="BC5525" t="s">
        <v>137</v>
      </c>
      <c r="BD5525" t="s">
        <v>137</v>
      </c>
      <c r="BE5525" t="s">
        <v>137</v>
      </c>
      <c r="BF5525" t="s">
        <v>137</v>
      </c>
      <c r="BG5525" t="s">
        <v>137</v>
      </c>
      <c r="BH5525" t="s">
        <v>137</v>
      </c>
      <c r="BI5525" t="s">
        <v>137</v>
      </c>
      <c r="BJ5525" t="s">
        <v>137</v>
      </c>
      <c r="BK5525" t="s">
        <v>137</v>
      </c>
      <c r="BL5525" t="s">
        <v>137</v>
      </c>
      <c r="BM5525" t="s">
        <v>137</v>
      </c>
      <c r="BN5525" t="s">
        <v>137</v>
      </c>
      <c r="BO5525" t="s">
        <v>137</v>
      </c>
      <c r="BP5525" t="s">
        <v>137</v>
      </c>
      <c r="BQ5525" t="s">
        <v>137</v>
      </c>
      <c r="BR5525" t="s">
        <v>137</v>
      </c>
      <c r="BS5525" t="s">
        <v>137</v>
      </c>
      <c r="BT5525" t="s">
        <v>137</v>
      </c>
      <c r="BU5525" t="s">
        <v>137</v>
      </c>
      <c r="BW5525" t="s">
        <v>137</v>
      </c>
      <c r="BX5525" t="s">
        <v>137</v>
      </c>
      <c r="BY5525" t="s">
        <v>137</v>
      </c>
      <c r="BZ5525" t="s">
        <v>137</v>
      </c>
      <c r="CA5525" t="s">
        <v>137</v>
      </c>
      <c r="CB5525" t="s">
        <v>137</v>
      </c>
      <c r="CC5525" t="s">
        <v>137</v>
      </c>
      <c r="CD5525" t="s">
        <v>137</v>
      </c>
      <c r="CE5525" t="s">
        <v>137</v>
      </c>
      <c r="CF5525" t="s">
        <v>137</v>
      </c>
      <c r="CG5525" t="s">
        <v>137</v>
      </c>
      <c r="CH5525" t="s">
        <v>137</v>
      </c>
      <c r="CI5525" t="s">
        <v>137</v>
      </c>
      <c r="CJ5525" t="s">
        <v>137</v>
      </c>
      <c r="CK5525" t="s">
        <v>137</v>
      </c>
      <c r="CL5525" t="s">
        <v>137</v>
      </c>
      <c r="CM5525" t="s">
        <v>137</v>
      </c>
      <c r="CN5525" t="s">
        <v>137</v>
      </c>
      <c r="CO5525" t="s">
        <v>137</v>
      </c>
      <c r="CP5525" t="s">
        <v>137</v>
      </c>
      <c r="CQ5525" s="1">
        <v>45427.656944444447</v>
      </c>
      <c r="CR5525" s="1">
        <v>45427.656944444447</v>
      </c>
      <c r="CS5525" s="1"/>
      <c r="CT5525" t="s">
        <v>1254</v>
      </c>
      <c r="CU5525" t="s">
        <v>1254</v>
      </c>
      <c r="CV5525" t="s">
        <v>35486</v>
      </c>
      <c r="CW5525" t="s">
        <v>35486</v>
      </c>
      <c r="CX5525" s="3"/>
      <c r="CY5525" s="3"/>
      <c r="CZ5525">
        <v>1</v>
      </c>
      <c r="DA5525" t="s">
        <v>137</v>
      </c>
      <c r="DB5525" t="s">
        <v>137</v>
      </c>
      <c r="DC5525" t="s">
        <v>137</v>
      </c>
      <c r="DD5525" t="s">
        <v>137</v>
      </c>
      <c r="DE5525" t="s">
        <v>137</v>
      </c>
      <c r="DF5525" t="s">
        <v>35487</v>
      </c>
      <c r="DG5525" t="s">
        <v>137</v>
      </c>
      <c r="DH5525" t="s">
        <v>137</v>
      </c>
      <c r="DI5525" t="s">
        <v>137</v>
      </c>
      <c r="DJ5525" t="s">
        <v>137</v>
      </c>
      <c r="DK5525">
        <v>0</v>
      </c>
      <c r="DL5525" t="s">
        <v>209</v>
      </c>
      <c r="DM5525" t="s">
        <v>137</v>
      </c>
      <c r="DN5525" t="s">
        <v>137</v>
      </c>
      <c r="DO5525" s="1">
        <v>45427.656944444447</v>
      </c>
      <c r="DP5525" s="1"/>
      <c r="DQ5525" t="s">
        <v>150</v>
      </c>
      <c r="DR5525" t="s">
        <v>151</v>
      </c>
      <c r="DS5525" t="s">
        <v>152</v>
      </c>
      <c r="DT5525" t="s">
        <v>137</v>
      </c>
      <c r="DU5525" t="s">
        <v>137</v>
      </c>
      <c r="DV5525" t="s">
        <v>137</v>
      </c>
      <c r="DW5525" t="s">
        <v>137</v>
      </c>
      <c r="DX5525" t="s">
        <v>137</v>
      </c>
      <c r="DY5525" t="s">
        <v>137</v>
      </c>
      <c r="DZ5525" t="s">
        <v>168</v>
      </c>
      <c r="EA5525" t="b">
        <v>0</v>
      </c>
      <c r="EB5525" t="s">
        <v>137</v>
      </c>
    </row>
    <row r="5526" spans="1:132" x14ac:dyDescent="0.25">
      <c r="A5526">
        <v>133142621</v>
      </c>
      <c r="B5526">
        <v>6517</v>
      </c>
      <c r="C5526" t="s">
        <v>192</v>
      </c>
      <c r="D5526" t="s">
        <v>4969</v>
      </c>
      <c r="E5526" t="s">
        <v>134</v>
      </c>
      <c r="F5526" t="s">
        <v>162</v>
      </c>
      <c r="G5526" t="s">
        <v>163</v>
      </c>
      <c r="H5526" t="s">
        <v>137</v>
      </c>
      <c r="I5526" t="s">
        <v>35488</v>
      </c>
      <c r="J5526" t="s">
        <v>32127</v>
      </c>
      <c r="K5526" t="s">
        <v>32128</v>
      </c>
      <c r="L5526" t="s">
        <v>32129</v>
      </c>
      <c r="M5526" t="s">
        <v>137</v>
      </c>
      <c r="N5526" t="s">
        <v>944</v>
      </c>
      <c r="O5526" t="s">
        <v>944</v>
      </c>
      <c r="P5526" s="1"/>
      <c r="Q5526" s="1">
        <v>45427.650694444441</v>
      </c>
      <c r="R5526" s="1">
        <v>45427.650694444441</v>
      </c>
      <c r="S5526" s="1">
        <v>45436.376388888886</v>
      </c>
      <c r="T5526" s="1">
        <v>45436.376388888886</v>
      </c>
      <c r="U5526" t="s">
        <v>453</v>
      </c>
      <c r="V5526" t="s">
        <v>137</v>
      </c>
      <c r="W5526" t="s">
        <v>137</v>
      </c>
      <c r="X5526" t="s">
        <v>454</v>
      </c>
      <c r="Y5526" t="s">
        <v>137</v>
      </c>
      <c r="Z5526" t="s">
        <v>137</v>
      </c>
      <c r="AA5526" t="s">
        <v>137</v>
      </c>
      <c r="AB5526" t="s">
        <v>137</v>
      </c>
      <c r="AC5526" t="s">
        <v>137</v>
      </c>
      <c r="AD5526" s="2"/>
      <c r="AE5526" t="s">
        <v>137</v>
      </c>
      <c r="AF5526" t="s">
        <v>137</v>
      </c>
      <c r="AG5526" t="s">
        <v>137</v>
      </c>
      <c r="AH5526" t="s">
        <v>137</v>
      </c>
      <c r="AI5526" t="s">
        <v>137</v>
      </c>
      <c r="AJ5526" t="s">
        <v>137</v>
      </c>
      <c r="AK5526" t="s">
        <v>137</v>
      </c>
      <c r="AL5526" s="2"/>
      <c r="AM5526" t="s">
        <v>137</v>
      </c>
      <c r="AN5526" t="s">
        <v>137</v>
      </c>
      <c r="AO5526" t="s">
        <v>137</v>
      </c>
      <c r="AP5526" t="s">
        <v>137</v>
      </c>
      <c r="AQ5526" t="s">
        <v>137</v>
      </c>
      <c r="AR5526" t="s">
        <v>137</v>
      </c>
      <c r="AS5526" t="s">
        <v>137</v>
      </c>
      <c r="AT5526" t="s">
        <v>137</v>
      </c>
      <c r="AU5526" t="s">
        <v>137</v>
      </c>
      <c r="AV5526" t="s">
        <v>137</v>
      </c>
      <c r="AW5526" t="s">
        <v>137</v>
      </c>
      <c r="AX5526" t="s">
        <v>137</v>
      </c>
      <c r="AY5526" t="s">
        <v>137</v>
      </c>
      <c r="AZ5526" t="s">
        <v>137</v>
      </c>
      <c r="BA5526" t="s">
        <v>137</v>
      </c>
      <c r="BB5526" t="s">
        <v>137</v>
      </c>
      <c r="BC5526" t="s">
        <v>137</v>
      </c>
      <c r="BD5526" t="s">
        <v>137</v>
      </c>
      <c r="BE5526" t="s">
        <v>137</v>
      </c>
      <c r="BF5526" t="s">
        <v>137</v>
      </c>
      <c r="BG5526" t="s">
        <v>137</v>
      </c>
      <c r="BH5526" t="s">
        <v>137</v>
      </c>
      <c r="BI5526" t="s">
        <v>137</v>
      </c>
      <c r="BJ5526" t="s">
        <v>137</v>
      </c>
      <c r="BK5526" t="s">
        <v>137</v>
      </c>
      <c r="BL5526" t="s">
        <v>137</v>
      </c>
      <c r="BM5526" t="s">
        <v>137</v>
      </c>
      <c r="BN5526" t="s">
        <v>137</v>
      </c>
      <c r="BO5526" t="s">
        <v>137</v>
      </c>
      <c r="BP5526" t="s">
        <v>137</v>
      </c>
      <c r="BQ5526" t="s">
        <v>137</v>
      </c>
      <c r="BR5526" t="s">
        <v>137</v>
      </c>
      <c r="BS5526" t="s">
        <v>137</v>
      </c>
      <c r="BT5526" t="s">
        <v>137</v>
      </c>
      <c r="BU5526" t="s">
        <v>137</v>
      </c>
      <c r="BW5526" t="s">
        <v>137</v>
      </c>
      <c r="BX5526" t="s">
        <v>137</v>
      </c>
      <c r="BY5526" t="s">
        <v>137</v>
      </c>
      <c r="BZ5526" t="s">
        <v>137</v>
      </c>
      <c r="CA5526" t="s">
        <v>137</v>
      </c>
      <c r="CB5526" t="s">
        <v>137</v>
      </c>
      <c r="CC5526" t="s">
        <v>137</v>
      </c>
      <c r="CD5526" t="s">
        <v>137</v>
      </c>
      <c r="CE5526" t="s">
        <v>137</v>
      </c>
      <c r="CF5526" t="s">
        <v>137</v>
      </c>
      <c r="CG5526" t="s">
        <v>137</v>
      </c>
      <c r="CH5526" t="s">
        <v>137</v>
      </c>
      <c r="CI5526" t="s">
        <v>137</v>
      </c>
      <c r="CJ5526" t="s">
        <v>137</v>
      </c>
      <c r="CK5526" t="s">
        <v>137</v>
      </c>
      <c r="CL5526" t="s">
        <v>137</v>
      </c>
      <c r="CM5526" t="s">
        <v>137</v>
      </c>
      <c r="CN5526" t="s">
        <v>137</v>
      </c>
      <c r="CO5526" t="s">
        <v>137</v>
      </c>
      <c r="CP5526" t="s">
        <v>137</v>
      </c>
      <c r="CQ5526" s="1">
        <v>45436.376388888886</v>
      </c>
      <c r="CR5526" s="1">
        <v>45436.376388888886</v>
      </c>
      <c r="CS5526" s="1"/>
      <c r="CT5526" t="s">
        <v>35489</v>
      </c>
      <c r="CU5526" t="s">
        <v>35490</v>
      </c>
      <c r="CV5526" t="s">
        <v>35491</v>
      </c>
      <c r="CW5526" t="s">
        <v>35492</v>
      </c>
      <c r="CX5526" s="3"/>
      <c r="CY5526" s="3"/>
      <c r="CZ5526">
        <v>1</v>
      </c>
      <c r="DA5526" t="s">
        <v>137</v>
      </c>
      <c r="DB5526" t="s">
        <v>137</v>
      </c>
      <c r="DC5526" t="s">
        <v>137</v>
      </c>
      <c r="DD5526" t="s">
        <v>137</v>
      </c>
      <c r="DE5526" t="s">
        <v>137</v>
      </c>
      <c r="DF5526" t="s">
        <v>35493</v>
      </c>
      <c r="DG5526" t="s">
        <v>900</v>
      </c>
      <c r="DH5526" t="s">
        <v>4768</v>
      </c>
      <c r="DI5526" t="s">
        <v>137</v>
      </c>
      <c r="DJ5526" t="s">
        <v>137</v>
      </c>
      <c r="DK5526">
        <v>0</v>
      </c>
      <c r="DL5526" t="s">
        <v>209</v>
      </c>
      <c r="DM5526" t="s">
        <v>137</v>
      </c>
      <c r="DN5526" t="s">
        <v>137</v>
      </c>
      <c r="DO5526" s="1">
        <v>45436.376388888886</v>
      </c>
      <c r="DP5526" s="1"/>
      <c r="DQ5526" t="s">
        <v>32127</v>
      </c>
      <c r="DR5526" t="s">
        <v>32128</v>
      </c>
      <c r="DS5526" t="s">
        <v>32129</v>
      </c>
      <c r="DT5526" t="s">
        <v>137</v>
      </c>
      <c r="DU5526" t="s">
        <v>137</v>
      </c>
      <c r="DV5526" t="s">
        <v>137</v>
      </c>
      <c r="DW5526" t="s">
        <v>137</v>
      </c>
      <c r="DX5526" t="s">
        <v>35494</v>
      </c>
      <c r="DY5526" t="s">
        <v>137</v>
      </c>
      <c r="DZ5526" t="s">
        <v>168</v>
      </c>
      <c r="EA5526" t="b">
        <v>0</v>
      </c>
      <c r="EB5526" t="s">
        <v>137</v>
      </c>
    </row>
    <row r="5527" spans="1:132" x14ac:dyDescent="0.25">
      <c r="A5527">
        <v>133141368</v>
      </c>
      <c r="B5527">
        <v>6516</v>
      </c>
      <c r="C5527" t="s">
        <v>192</v>
      </c>
      <c r="D5527" t="s">
        <v>1614</v>
      </c>
      <c r="E5527" t="s">
        <v>134</v>
      </c>
      <c r="F5527" t="s">
        <v>162</v>
      </c>
      <c r="G5527" t="s">
        <v>163</v>
      </c>
      <c r="H5527" t="s">
        <v>137</v>
      </c>
      <c r="I5527" t="s">
        <v>35495</v>
      </c>
      <c r="J5527" t="s">
        <v>557</v>
      </c>
      <c r="K5527" t="s">
        <v>558</v>
      </c>
      <c r="L5527" t="s">
        <v>559</v>
      </c>
      <c r="M5527" t="s">
        <v>137</v>
      </c>
      <c r="N5527" t="s">
        <v>1619</v>
      </c>
      <c r="O5527" t="s">
        <v>1619</v>
      </c>
      <c r="P5527" s="1"/>
      <c r="Q5527" s="1">
        <v>45427.643055555556</v>
      </c>
      <c r="R5527" s="1">
        <v>45427.643055555556</v>
      </c>
      <c r="S5527" s="1">
        <v>45427.686111111114</v>
      </c>
      <c r="T5527" s="1">
        <v>45427.686111111114</v>
      </c>
      <c r="U5527" t="s">
        <v>1620</v>
      </c>
      <c r="V5527" t="s">
        <v>137</v>
      </c>
      <c r="W5527" t="s">
        <v>137</v>
      </c>
      <c r="X5527" t="s">
        <v>137</v>
      </c>
      <c r="Y5527" t="s">
        <v>137</v>
      </c>
      <c r="Z5527" t="s">
        <v>137</v>
      </c>
      <c r="AA5527" t="s">
        <v>137</v>
      </c>
      <c r="AB5527" t="s">
        <v>137</v>
      </c>
      <c r="AC5527" t="s">
        <v>137</v>
      </c>
      <c r="AD5527" s="2"/>
      <c r="AE5527" t="s">
        <v>137</v>
      </c>
      <c r="AF5527" t="s">
        <v>137</v>
      </c>
      <c r="AG5527" t="s">
        <v>137</v>
      </c>
      <c r="AH5527" t="s">
        <v>137</v>
      </c>
      <c r="AI5527" t="s">
        <v>137</v>
      </c>
      <c r="AJ5527" t="s">
        <v>137</v>
      </c>
      <c r="AK5527" t="s">
        <v>137</v>
      </c>
      <c r="AL5527" s="2"/>
      <c r="AM5527" t="s">
        <v>137</v>
      </c>
      <c r="AN5527" t="s">
        <v>137</v>
      </c>
      <c r="AO5527" t="s">
        <v>137</v>
      </c>
      <c r="AP5527" t="s">
        <v>137</v>
      </c>
      <c r="AQ5527" t="s">
        <v>137</v>
      </c>
      <c r="AR5527" t="s">
        <v>137</v>
      </c>
      <c r="AS5527" t="s">
        <v>137</v>
      </c>
      <c r="AT5527" t="s">
        <v>137</v>
      </c>
      <c r="AU5527" t="s">
        <v>137</v>
      </c>
      <c r="AV5527" t="s">
        <v>137</v>
      </c>
      <c r="AW5527" t="s">
        <v>137</v>
      </c>
      <c r="AX5527" t="s">
        <v>137</v>
      </c>
      <c r="AY5527" t="s">
        <v>137</v>
      </c>
      <c r="AZ5527" t="s">
        <v>137</v>
      </c>
      <c r="BA5527" t="s">
        <v>137</v>
      </c>
      <c r="BB5527" t="s">
        <v>137</v>
      </c>
      <c r="BC5527" t="s">
        <v>137</v>
      </c>
      <c r="BD5527" t="s">
        <v>137</v>
      </c>
      <c r="BE5527" t="s">
        <v>137</v>
      </c>
      <c r="BF5527" t="s">
        <v>137</v>
      </c>
      <c r="BG5527" t="s">
        <v>137</v>
      </c>
      <c r="BH5527" t="s">
        <v>137</v>
      </c>
      <c r="BI5527" t="s">
        <v>137</v>
      </c>
      <c r="BJ5527" t="s">
        <v>137</v>
      </c>
      <c r="BK5527" t="s">
        <v>137</v>
      </c>
      <c r="BL5527" t="s">
        <v>137</v>
      </c>
      <c r="BM5527" t="s">
        <v>137</v>
      </c>
      <c r="BN5527" t="s">
        <v>137</v>
      </c>
      <c r="BO5527" t="s">
        <v>137</v>
      </c>
      <c r="BP5527" t="s">
        <v>137</v>
      </c>
      <c r="BQ5527" t="s">
        <v>137</v>
      </c>
      <c r="BR5527" t="s">
        <v>137</v>
      </c>
      <c r="BS5527" t="s">
        <v>137</v>
      </c>
      <c r="BT5527" t="s">
        <v>137</v>
      </c>
      <c r="BU5527" t="s">
        <v>137</v>
      </c>
      <c r="BW5527" t="s">
        <v>137</v>
      </c>
      <c r="BX5527" t="s">
        <v>137</v>
      </c>
      <c r="BY5527" t="s">
        <v>137</v>
      </c>
      <c r="BZ5527" t="s">
        <v>137</v>
      </c>
      <c r="CA5527" t="s">
        <v>137</v>
      </c>
      <c r="CB5527" t="s">
        <v>137</v>
      </c>
      <c r="CC5527" t="s">
        <v>137</v>
      </c>
      <c r="CD5527" t="s">
        <v>137</v>
      </c>
      <c r="CE5527" t="s">
        <v>137</v>
      </c>
      <c r="CF5527" t="s">
        <v>137</v>
      </c>
      <c r="CG5527" t="s">
        <v>137</v>
      </c>
      <c r="CH5527" t="s">
        <v>137</v>
      </c>
      <c r="CI5527" t="s">
        <v>137</v>
      </c>
      <c r="CJ5527" t="s">
        <v>137</v>
      </c>
      <c r="CK5527" t="s">
        <v>137</v>
      </c>
      <c r="CL5527" t="s">
        <v>137</v>
      </c>
      <c r="CM5527" t="s">
        <v>137</v>
      </c>
      <c r="CN5527" t="s">
        <v>137</v>
      </c>
      <c r="CO5527" t="s">
        <v>137</v>
      </c>
      <c r="CP5527" t="s">
        <v>137</v>
      </c>
      <c r="CQ5527" s="1">
        <v>45427.686111111114</v>
      </c>
      <c r="CR5527" s="1">
        <v>45427.686111111114</v>
      </c>
      <c r="CS5527" s="1"/>
      <c r="CT5527" t="s">
        <v>35496</v>
      </c>
      <c r="CU5527" t="s">
        <v>35496</v>
      </c>
      <c r="CV5527" t="s">
        <v>17332</v>
      </c>
      <c r="CW5527" t="s">
        <v>17332</v>
      </c>
      <c r="CX5527" s="3"/>
      <c r="CY5527" s="3"/>
      <c r="CZ5527">
        <v>2</v>
      </c>
      <c r="DA5527" t="s">
        <v>137</v>
      </c>
      <c r="DB5527" t="s">
        <v>137</v>
      </c>
      <c r="DC5527" t="s">
        <v>137</v>
      </c>
      <c r="DD5527" t="s">
        <v>137</v>
      </c>
      <c r="DE5527" t="s">
        <v>137</v>
      </c>
      <c r="DF5527" t="s">
        <v>35497</v>
      </c>
      <c r="DG5527" t="s">
        <v>137</v>
      </c>
      <c r="DH5527" t="s">
        <v>137</v>
      </c>
      <c r="DI5527" t="s">
        <v>137</v>
      </c>
      <c r="DJ5527" t="s">
        <v>137</v>
      </c>
      <c r="DK5527">
        <v>0</v>
      </c>
      <c r="DL5527" t="s">
        <v>209</v>
      </c>
      <c r="DM5527" t="s">
        <v>137</v>
      </c>
      <c r="DN5527" t="s">
        <v>137</v>
      </c>
      <c r="DO5527" s="1">
        <v>45427.686111111114</v>
      </c>
      <c r="DP5527" s="1"/>
      <c r="DQ5527" t="s">
        <v>557</v>
      </c>
      <c r="DR5527" t="s">
        <v>558</v>
      </c>
      <c r="DS5527" t="s">
        <v>559</v>
      </c>
      <c r="DT5527" t="s">
        <v>137</v>
      </c>
      <c r="DU5527" t="s">
        <v>137</v>
      </c>
      <c r="DV5527" t="s">
        <v>137</v>
      </c>
      <c r="DW5527" t="s">
        <v>137</v>
      </c>
      <c r="DX5527" t="s">
        <v>137</v>
      </c>
      <c r="DY5527" t="s">
        <v>137</v>
      </c>
      <c r="DZ5527" t="s">
        <v>168</v>
      </c>
      <c r="EA5527" t="b">
        <v>0</v>
      </c>
      <c r="EB5527" t="s">
        <v>137</v>
      </c>
    </row>
    <row r="5528" spans="1:132" x14ac:dyDescent="0.25">
      <c r="A5528">
        <v>133138415</v>
      </c>
      <c r="B5528">
        <v>6515</v>
      </c>
      <c r="C5528" t="s">
        <v>192</v>
      </c>
      <c r="D5528" t="s">
        <v>2004</v>
      </c>
      <c r="E5528" t="s">
        <v>134</v>
      </c>
      <c r="F5528" t="s">
        <v>135</v>
      </c>
      <c r="G5528" t="s">
        <v>194</v>
      </c>
      <c r="H5528" t="s">
        <v>137</v>
      </c>
      <c r="I5528" t="s">
        <v>1429</v>
      </c>
      <c r="J5528" t="s">
        <v>557</v>
      </c>
      <c r="K5528" t="s">
        <v>558</v>
      </c>
      <c r="L5528" t="s">
        <v>559</v>
      </c>
      <c r="M5528" t="s">
        <v>137</v>
      </c>
      <c r="N5528" t="s">
        <v>3752</v>
      </c>
      <c r="O5528" t="s">
        <v>3752</v>
      </c>
      <c r="P5528" s="1">
        <v>45427</v>
      </c>
      <c r="Q5528" s="1">
        <v>45427.623611111114</v>
      </c>
      <c r="R5528" s="1">
        <v>45427.623611111114</v>
      </c>
      <c r="S5528" s="1">
        <v>45442.567361111112</v>
      </c>
      <c r="T5528" s="1">
        <v>45442.567361111112</v>
      </c>
      <c r="U5528" t="s">
        <v>35498</v>
      </c>
      <c r="V5528" t="s">
        <v>137</v>
      </c>
      <c r="W5528" t="s">
        <v>137</v>
      </c>
      <c r="X5528" t="s">
        <v>231</v>
      </c>
      <c r="Y5528" t="s">
        <v>606</v>
      </c>
      <c r="Z5528" t="s">
        <v>137</v>
      </c>
      <c r="AA5528" t="s">
        <v>137</v>
      </c>
      <c r="AB5528" t="s">
        <v>137</v>
      </c>
      <c r="AC5528" t="s">
        <v>137</v>
      </c>
      <c r="AD5528" s="2"/>
      <c r="AE5528" t="s">
        <v>137</v>
      </c>
      <c r="AF5528" t="s">
        <v>137</v>
      </c>
      <c r="AG5528" t="s">
        <v>137</v>
      </c>
      <c r="AH5528" t="s">
        <v>137</v>
      </c>
      <c r="AI5528" t="s">
        <v>137</v>
      </c>
      <c r="AJ5528" t="s">
        <v>137</v>
      </c>
      <c r="AK5528" t="s">
        <v>137</v>
      </c>
      <c r="AL5528" s="2"/>
      <c r="AM5528" t="s">
        <v>137</v>
      </c>
      <c r="AN5528" t="s">
        <v>137</v>
      </c>
      <c r="AO5528" t="s">
        <v>137</v>
      </c>
      <c r="AP5528" t="s">
        <v>137</v>
      </c>
      <c r="AQ5528" t="s">
        <v>137</v>
      </c>
      <c r="AR5528" t="s">
        <v>137</v>
      </c>
      <c r="AS5528" t="s">
        <v>137</v>
      </c>
      <c r="AT5528" t="s">
        <v>137</v>
      </c>
      <c r="AU5528" t="s">
        <v>137</v>
      </c>
      <c r="AV5528" t="s">
        <v>137</v>
      </c>
      <c r="AW5528" t="s">
        <v>35499</v>
      </c>
      <c r="AX5528" t="s">
        <v>137</v>
      </c>
      <c r="AY5528" t="s">
        <v>35500</v>
      </c>
      <c r="AZ5528" t="s">
        <v>5055</v>
      </c>
      <c r="BA5528" t="s">
        <v>137</v>
      </c>
      <c r="BB5528" t="s">
        <v>5056</v>
      </c>
      <c r="BC5528" t="s">
        <v>137</v>
      </c>
      <c r="BD5528" t="s">
        <v>137</v>
      </c>
      <c r="BE5528" t="s">
        <v>137</v>
      </c>
      <c r="BF5528" t="s">
        <v>137</v>
      </c>
      <c r="BG5528" t="s">
        <v>137</v>
      </c>
      <c r="BH5528" t="s">
        <v>137</v>
      </c>
      <c r="BI5528" t="s">
        <v>137</v>
      </c>
      <c r="BJ5528" t="s">
        <v>137</v>
      </c>
      <c r="BK5528" t="s">
        <v>137</v>
      </c>
      <c r="BL5528" t="s">
        <v>137</v>
      </c>
      <c r="BM5528" t="s">
        <v>137</v>
      </c>
      <c r="BN5528" t="s">
        <v>137</v>
      </c>
      <c r="BO5528" t="s">
        <v>137</v>
      </c>
      <c r="BP5528" t="s">
        <v>137</v>
      </c>
      <c r="BQ5528" t="s">
        <v>137</v>
      </c>
      <c r="BR5528" t="s">
        <v>137</v>
      </c>
      <c r="BS5528" t="s">
        <v>137</v>
      </c>
      <c r="BT5528" t="s">
        <v>137</v>
      </c>
      <c r="BU5528" t="s">
        <v>137</v>
      </c>
      <c r="BW5528" t="s">
        <v>137</v>
      </c>
      <c r="BX5528" t="s">
        <v>137</v>
      </c>
      <c r="BY5528" t="s">
        <v>137</v>
      </c>
      <c r="BZ5528" t="s">
        <v>137</v>
      </c>
      <c r="CA5528" t="s">
        <v>137</v>
      </c>
      <c r="CB5528" t="s">
        <v>137</v>
      </c>
      <c r="CC5528" t="s">
        <v>137</v>
      </c>
      <c r="CD5528" t="s">
        <v>137</v>
      </c>
      <c r="CE5528" t="s">
        <v>137</v>
      </c>
      <c r="CF5528" t="s">
        <v>137</v>
      </c>
      <c r="CG5528" t="s">
        <v>137</v>
      </c>
      <c r="CH5528" t="s">
        <v>137</v>
      </c>
      <c r="CI5528" t="s">
        <v>137</v>
      </c>
      <c r="CJ5528" t="s">
        <v>137</v>
      </c>
      <c r="CK5528" t="s">
        <v>137</v>
      </c>
      <c r="CL5528" t="s">
        <v>137</v>
      </c>
      <c r="CM5528" t="s">
        <v>137</v>
      </c>
      <c r="CN5528" t="s">
        <v>137</v>
      </c>
      <c r="CO5528" t="s">
        <v>35501</v>
      </c>
      <c r="CP5528" t="s">
        <v>35501</v>
      </c>
      <c r="CQ5528" s="1">
        <v>45442.567361111112</v>
      </c>
      <c r="CR5528" s="1">
        <v>45442.567361111112</v>
      </c>
      <c r="CS5528" s="1"/>
      <c r="CT5528" t="s">
        <v>35502</v>
      </c>
      <c r="CU5528" t="s">
        <v>35502</v>
      </c>
      <c r="CV5528" t="s">
        <v>35503</v>
      </c>
      <c r="CW5528" t="s">
        <v>35504</v>
      </c>
      <c r="CX5528" s="3"/>
      <c r="CY5528" s="3"/>
      <c r="CZ5528">
        <v>2</v>
      </c>
      <c r="DA5528" t="s">
        <v>35505</v>
      </c>
      <c r="DB5528" t="s">
        <v>137</v>
      </c>
      <c r="DC5528" t="s">
        <v>137</v>
      </c>
      <c r="DD5528" t="s">
        <v>137</v>
      </c>
      <c r="DE5528" t="s">
        <v>137</v>
      </c>
      <c r="DF5528" t="s">
        <v>35506</v>
      </c>
      <c r="DG5528" t="s">
        <v>900</v>
      </c>
      <c r="DH5528" t="s">
        <v>3650</v>
      </c>
      <c r="DI5528" t="s">
        <v>137</v>
      </c>
      <c r="DJ5528" t="s">
        <v>137</v>
      </c>
      <c r="DK5528">
        <v>0</v>
      </c>
      <c r="DL5528" t="s">
        <v>209</v>
      </c>
      <c r="DM5528" t="s">
        <v>137</v>
      </c>
      <c r="DN5528" t="s">
        <v>137</v>
      </c>
      <c r="DO5528" s="1">
        <v>45442.567361111112</v>
      </c>
      <c r="DP5528" s="1"/>
      <c r="DQ5528" t="s">
        <v>557</v>
      </c>
      <c r="DR5528" t="s">
        <v>558</v>
      </c>
      <c r="DS5528" t="s">
        <v>559</v>
      </c>
      <c r="DT5528" t="s">
        <v>137</v>
      </c>
      <c r="DU5528" t="s">
        <v>137</v>
      </c>
      <c r="DV5528" t="s">
        <v>227</v>
      </c>
      <c r="DW5528" t="s">
        <v>137</v>
      </c>
      <c r="DX5528" t="s">
        <v>137</v>
      </c>
      <c r="DY5528" t="s">
        <v>137</v>
      </c>
      <c r="DZ5528" t="s">
        <v>148</v>
      </c>
      <c r="EA5528" t="b">
        <v>0</v>
      </c>
      <c r="EB5528" t="s">
        <v>137</v>
      </c>
    </row>
    <row r="5529" spans="1:132" x14ac:dyDescent="0.25">
      <c r="A5529">
        <v>133132324</v>
      </c>
      <c r="B5529">
        <v>6514</v>
      </c>
      <c r="C5529" t="s">
        <v>192</v>
      </c>
      <c r="D5529" t="s">
        <v>474</v>
      </c>
      <c r="E5529" t="s">
        <v>134</v>
      </c>
      <c r="F5529" t="s">
        <v>135</v>
      </c>
      <c r="G5529" t="s">
        <v>163</v>
      </c>
      <c r="H5529" t="s">
        <v>137</v>
      </c>
      <c r="I5529" t="s">
        <v>475</v>
      </c>
      <c r="J5529" t="s">
        <v>465</v>
      </c>
      <c r="K5529" t="s">
        <v>466</v>
      </c>
      <c r="L5529" t="s">
        <v>467</v>
      </c>
      <c r="M5529" t="s">
        <v>137</v>
      </c>
      <c r="N5529" t="s">
        <v>759</v>
      </c>
      <c r="O5529" t="s">
        <v>759</v>
      </c>
      <c r="P5529" s="1">
        <v>45427.041666666664</v>
      </c>
      <c r="Q5529" s="1">
        <v>45427.584027777775</v>
      </c>
      <c r="R5529" s="1">
        <v>45427.584027777775</v>
      </c>
      <c r="S5529" s="1">
        <v>45447.567361111112</v>
      </c>
      <c r="T5529" s="1">
        <v>45447.567361111112</v>
      </c>
      <c r="U5529" t="s">
        <v>35507</v>
      </c>
      <c r="V5529" t="s">
        <v>137</v>
      </c>
      <c r="W5529" t="s">
        <v>137</v>
      </c>
      <c r="X5529" t="s">
        <v>2852</v>
      </c>
      <c r="Y5529" t="s">
        <v>470</v>
      </c>
      <c r="Z5529" t="s">
        <v>35508</v>
      </c>
      <c r="AA5529" t="s">
        <v>463</v>
      </c>
      <c r="AB5529" t="s">
        <v>137</v>
      </c>
      <c r="AC5529" t="s">
        <v>137</v>
      </c>
      <c r="AD5529" s="2"/>
      <c r="AE5529" t="s">
        <v>137</v>
      </c>
      <c r="AF5529" t="s">
        <v>137</v>
      </c>
      <c r="AG5529" t="s">
        <v>137</v>
      </c>
      <c r="AH5529" t="s">
        <v>137</v>
      </c>
      <c r="AI5529" t="s">
        <v>137</v>
      </c>
      <c r="AJ5529" t="s">
        <v>137</v>
      </c>
      <c r="AK5529" t="s">
        <v>137</v>
      </c>
      <c r="AL5529" s="2"/>
      <c r="AM5529" t="s">
        <v>137</v>
      </c>
      <c r="AN5529" t="s">
        <v>137</v>
      </c>
      <c r="AO5529" t="s">
        <v>137</v>
      </c>
      <c r="AP5529" t="s">
        <v>137</v>
      </c>
      <c r="AQ5529" t="s">
        <v>137</v>
      </c>
      <c r="AR5529" t="s">
        <v>137</v>
      </c>
      <c r="AS5529" t="s">
        <v>137</v>
      </c>
      <c r="AT5529" t="s">
        <v>137</v>
      </c>
      <c r="AU5529" t="s">
        <v>137</v>
      </c>
      <c r="AV5529" t="s">
        <v>35509</v>
      </c>
      <c r="AW5529" t="s">
        <v>137</v>
      </c>
      <c r="AX5529" t="s">
        <v>137</v>
      </c>
      <c r="AY5529" t="s">
        <v>137</v>
      </c>
      <c r="AZ5529" t="s">
        <v>137</v>
      </c>
      <c r="BA5529" t="s">
        <v>137</v>
      </c>
      <c r="BB5529" t="s">
        <v>137</v>
      </c>
      <c r="BC5529" t="s">
        <v>137</v>
      </c>
      <c r="BD5529" t="s">
        <v>137</v>
      </c>
      <c r="BE5529" t="s">
        <v>137</v>
      </c>
      <c r="BF5529" t="s">
        <v>137</v>
      </c>
      <c r="BG5529" t="s">
        <v>137</v>
      </c>
      <c r="BH5529" t="s">
        <v>137</v>
      </c>
      <c r="BI5529" t="s">
        <v>137</v>
      </c>
      <c r="BJ5529" t="s">
        <v>137</v>
      </c>
      <c r="BK5529" t="s">
        <v>137</v>
      </c>
      <c r="BL5529" t="s">
        <v>137</v>
      </c>
      <c r="BM5529" t="s">
        <v>137</v>
      </c>
      <c r="BN5529" t="s">
        <v>137</v>
      </c>
      <c r="BO5529" t="s">
        <v>137</v>
      </c>
      <c r="BP5529" t="s">
        <v>137</v>
      </c>
      <c r="BQ5529" t="s">
        <v>137</v>
      </c>
      <c r="BR5529" t="s">
        <v>137</v>
      </c>
      <c r="BS5529" t="s">
        <v>137</v>
      </c>
      <c r="BT5529" t="s">
        <v>137</v>
      </c>
      <c r="BU5529" t="s">
        <v>137</v>
      </c>
      <c r="BW5529" t="s">
        <v>137</v>
      </c>
      <c r="BX5529" t="s">
        <v>137</v>
      </c>
      <c r="BY5529" t="s">
        <v>137</v>
      </c>
      <c r="BZ5529" t="s">
        <v>137</v>
      </c>
      <c r="CA5529" t="s">
        <v>137</v>
      </c>
      <c r="CB5529" t="s">
        <v>137</v>
      </c>
      <c r="CC5529" t="s">
        <v>137</v>
      </c>
      <c r="CD5529" t="s">
        <v>137</v>
      </c>
      <c r="CE5529" t="s">
        <v>137</v>
      </c>
      <c r="CF5529" t="s">
        <v>137</v>
      </c>
      <c r="CG5529" t="s">
        <v>137</v>
      </c>
      <c r="CH5529" t="s">
        <v>137</v>
      </c>
      <c r="CI5529" t="s">
        <v>137</v>
      </c>
      <c r="CJ5529" t="s">
        <v>137</v>
      </c>
      <c r="CK5529" t="s">
        <v>137</v>
      </c>
      <c r="CL5529" t="s">
        <v>137</v>
      </c>
      <c r="CM5529" t="s">
        <v>137</v>
      </c>
      <c r="CN5529" t="s">
        <v>137</v>
      </c>
      <c r="CO5529" t="s">
        <v>137</v>
      </c>
      <c r="CP5529" t="s">
        <v>137</v>
      </c>
      <c r="CQ5529" s="1">
        <v>45447.567361111112</v>
      </c>
      <c r="CR5529" s="1">
        <v>45447.567361111112</v>
      </c>
      <c r="CS5529" s="1"/>
      <c r="CT5529" t="s">
        <v>35510</v>
      </c>
      <c r="CU5529" t="s">
        <v>35510</v>
      </c>
      <c r="CV5529" t="s">
        <v>35511</v>
      </c>
      <c r="CW5529" t="s">
        <v>35512</v>
      </c>
      <c r="CX5529" s="3"/>
      <c r="CY5529" s="3"/>
      <c r="CZ5529">
        <v>1</v>
      </c>
      <c r="DA5529" t="s">
        <v>35513</v>
      </c>
      <c r="DB5529" t="s">
        <v>137</v>
      </c>
      <c r="DC5529" t="s">
        <v>137</v>
      </c>
      <c r="DD5529" t="s">
        <v>137</v>
      </c>
      <c r="DE5529" t="s">
        <v>137</v>
      </c>
      <c r="DF5529" t="s">
        <v>35514</v>
      </c>
      <c r="DG5529" t="s">
        <v>900</v>
      </c>
      <c r="DH5529" t="s">
        <v>4500</v>
      </c>
      <c r="DI5529" t="s">
        <v>137</v>
      </c>
      <c r="DJ5529" t="s">
        <v>137</v>
      </c>
      <c r="DK5529">
        <v>0</v>
      </c>
      <c r="DL5529" t="s">
        <v>209</v>
      </c>
      <c r="DM5529" t="s">
        <v>13154</v>
      </c>
      <c r="DN5529" t="s">
        <v>137</v>
      </c>
      <c r="DO5529" s="1">
        <v>45447.567361111112</v>
      </c>
      <c r="DP5529" s="1"/>
      <c r="DQ5529" t="s">
        <v>708</v>
      </c>
      <c r="DR5529" t="s">
        <v>709</v>
      </c>
      <c r="DS5529" t="s">
        <v>710</v>
      </c>
      <c r="DT5529" t="s">
        <v>35515</v>
      </c>
      <c r="DU5529" t="s">
        <v>137</v>
      </c>
      <c r="DV5529" t="s">
        <v>140</v>
      </c>
      <c r="DW5529" t="s">
        <v>137</v>
      </c>
      <c r="DX5529" t="s">
        <v>137</v>
      </c>
      <c r="DY5529" t="s">
        <v>137</v>
      </c>
      <c r="DZ5529" t="s">
        <v>148</v>
      </c>
      <c r="EA5529" t="b">
        <v>0</v>
      </c>
      <c r="EB5529" t="s">
        <v>137</v>
      </c>
    </row>
    <row r="5530" spans="1:132" x14ac:dyDescent="0.25">
      <c r="A5530">
        <v>133130224</v>
      </c>
      <c r="B5530">
        <v>6513</v>
      </c>
      <c r="C5530" t="s">
        <v>789</v>
      </c>
      <c r="D5530" t="s">
        <v>35516</v>
      </c>
      <c r="E5530" t="s">
        <v>134</v>
      </c>
      <c r="F5530" t="s">
        <v>135</v>
      </c>
      <c r="G5530" t="s">
        <v>4969</v>
      </c>
      <c r="H5530" t="s">
        <v>137</v>
      </c>
      <c r="I5530" t="s">
        <v>35517</v>
      </c>
      <c r="J5530" t="s">
        <v>139</v>
      </c>
      <c r="K5530" t="s">
        <v>140</v>
      </c>
      <c r="L5530" t="s">
        <v>141</v>
      </c>
      <c r="M5530" t="s">
        <v>137</v>
      </c>
      <c r="N5530" t="s">
        <v>174</v>
      </c>
      <c r="O5530" t="s">
        <v>174</v>
      </c>
      <c r="P5530" s="1"/>
      <c r="Q5530" s="1">
        <v>45427.570833333331</v>
      </c>
      <c r="R5530" s="1">
        <v>45427.570833333331</v>
      </c>
      <c r="S5530" s="1">
        <v>45427.573611111111</v>
      </c>
      <c r="T5530" s="1">
        <v>45427.573611111111</v>
      </c>
      <c r="U5530" t="s">
        <v>175</v>
      </c>
      <c r="V5530" t="s">
        <v>137</v>
      </c>
      <c r="W5530" t="s">
        <v>137</v>
      </c>
      <c r="X5530" t="s">
        <v>176</v>
      </c>
      <c r="Y5530" t="s">
        <v>177</v>
      </c>
      <c r="Z5530" t="s">
        <v>137</v>
      </c>
      <c r="AA5530" t="s">
        <v>137</v>
      </c>
      <c r="AB5530" t="s">
        <v>137</v>
      </c>
      <c r="AC5530" t="s">
        <v>137</v>
      </c>
      <c r="AD5530" s="2"/>
      <c r="AE5530" t="s">
        <v>137</v>
      </c>
      <c r="AF5530" t="s">
        <v>137</v>
      </c>
      <c r="AG5530" t="s">
        <v>137</v>
      </c>
      <c r="AH5530" t="s">
        <v>137</v>
      </c>
      <c r="AI5530" t="s">
        <v>137</v>
      </c>
      <c r="AJ5530" t="s">
        <v>137</v>
      </c>
      <c r="AK5530" t="s">
        <v>137</v>
      </c>
      <c r="AL5530" s="2"/>
      <c r="AM5530" t="s">
        <v>137</v>
      </c>
      <c r="AN5530" t="s">
        <v>137</v>
      </c>
      <c r="AO5530" t="s">
        <v>137</v>
      </c>
      <c r="AP5530" t="s">
        <v>137</v>
      </c>
      <c r="AQ5530" t="s">
        <v>137</v>
      </c>
      <c r="AR5530" t="s">
        <v>137</v>
      </c>
      <c r="AS5530" t="s">
        <v>137</v>
      </c>
      <c r="AT5530" t="s">
        <v>137</v>
      </c>
      <c r="AU5530" t="s">
        <v>137</v>
      </c>
      <c r="AV5530" t="s">
        <v>137</v>
      </c>
      <c r="AW5530" t="s">
        <v>137</v>
      </c>
      <c r="AX5530" t="s">
        <v>137</v>
      </c>
      <c r="AY5530" t="s">
        <v>137</v>
      </c>
      <c r="AZ5530" t="s">
        <v>137</v>
      </c>
      <c r="BA5530" t="s">
        <v>137</v>
      </c>
      <c r="BB5530" t="s">
        <v>137</v>
      </c>
      <c r="BC5530" t="s">
        <v>137</v>
      </c>
      <c r="BD5530" t="s">
        <v>137</v>
      </c>
      <c r="BE5530" t="s">
        <v>137</v>
      </c>
      <c r="BF5530" t="s">
        <v>137</v>
      </c>
      <c r="BG5530" t="s">
        <v>137</v>
      </c>
      <c r="BH5530" t="s">
        <v>137</v>
      </c>
      <c r="BI5530" t="s">
        <v>137</v>
      </c>
      <c r="BJ5530" t="s">
        <v>137</v>
      </c>
      <c r="BK5530" t="s">
        <v>137</v>
      </c>
      <c r="BL5530" t="s">
        <v>137</v>
      </c>
      <c r="BM5530" t="s">
        <v>137</v>
      </c>
      <c r="BN5530" t="s">
        <v>137</v>
      </c>
      <c r="BO5530" t="s">
        <v>137</v>
      </c>
      <c r="BP5530" t="s">
        <v>137</v>
      </c>
      <c r="BQ5530" t="s">
        <v>137</v>
      </c>
      <c r="BR5530" t="s">
        <v>137</v>
      </c>
      <c r="BS5530" t="s">
        <v>137</v>
      </c>
      <c r="BT5530" t="s">
        <v>137</v>
      </c>
      <c r="BU5530" t="s">
        <v>137</v>
      </c>
      <c r="BW5530" t="s">
        <v>137</v>
      </c>
      <c r="BX5530" t="s">
        <v>137</v>
      </c>
      <c r="BY5530" t="s">
        <v>137</v>
      </c>
      <c r="BZ5530" t="s">
        <v>137</v>
      </c>
      <c r="CA5530" t="s">
        <v>137</v>
      </c>
      <c r="CB5530" t="s">
        <v>137</v>
      </c>
      <c r="CC5530" t="s">
        <v>137</v>
      </c>
      <c r="CD5530" t="s">
        <v>137</v>
      </c>
      <c r="CE5530" t="s">
        <v>137</v>
      </c>
      <c r="CF5530" t="s">
        <v>137</v>
      </c>
      <c r="CG5530" t="s">
        <v>137</v>
      </c>
      <c r="CH5530" t="s">
        <v>137</v>
      </c>
      <c r="CI5530" t="s">
        <v>137</v>
      </c>
      <c r="CJ5530" t="s">
        <v>137</v>
      </c>
      <c r="CK5530" t="s">
        <v>137</v>
      </c>
      <c r="CL5530" t="s">
        <v>137</v>
      </c>
      <c r="CM5530" t="s">
        <v>137</v>
      </c>
      <c r="CN5530" t="s">
        <v>137</v>
      </c>
      <c r="CO5530" t="s">
        <v>137</v>
      </c>
      <c r="CP5530" t="s">
        <v>137</v>
      </c>
      <c r="CQ5530" s="1">
        <v>45427.570833333331</v>
      </c>
      <c r="CR5530" s="1">
        <v>45427.573611111111</v>
      </c>
      <c r="CS5530" s="1"/>
      <c r="CT5530" t="s">
        <v>1888</v>
      </c>
      <c r="CU5530" t="s">
        <v>1888</v>
      </c>
      <c r="CV5530" t="s">
        <v>137</v>
      </c>
      <c r="CW5530" t="s">
        <v>137</v>
      </c>
      <c r="CX5530" s="3"/>
      <c r="CY5530" s="3"/>
      <c r="DA5530" t="s">
        <v>137</v>
      </c>
      <c r="DB5530" t="s">
        <v>137</v>
      </c>
      <c r="DC5530" t="s">
        <v>137</v>
      </c>
      <c r="DD5530" t="s">
        <v>137</v>
      </c>
      <c r="DE5530" t="s">
        <v>137</v>
      </c>
      <c r="DF5530" t="s">
        <v>35518</v>
      </c>
      <c r="DG5530" t="s">
        <v>137</v>
      </c>
      <c r="DH5530" t="s">
        <v>137</v>
      </c>
      <c r="DI5530" t="s">
        <v>137</v>
      </c>
      <c r="DJ5530" t="s">
        <v>137</v>
      </c>
      <c r="DK5530">
        <v>0</v>
      </c>
      <c r="DL5530" t="s">
        <v>137</v>
      </c>
      <c r="DM5530" t="s">
        <v>137</v>
      </c>
      <c r="DN5530" t="s">
        <v>137</v>
      </c>
      <c r="DO5530" s="1"/>
      <c r="DP5530" s="1"/>
      <c r="DQ5530" t="s">
        <v>137</v>
      </c>
      <c r="DR5530" t="s">
        <v>137</v>
      </c>
      <c r="DS5530" t="s">
        <v>137</v>
      </c>
      <c r="DT5530" t="s">
        <v>35519</v>
      </c>
      <c r="DU5530" t="s">
        <v>137</v>
      </c>
      <c r="DV5530" t="s">
        <v>137</v>
      </c>
      <c r="DW5530" t="s">
        <v>137</v>
      </c>
      <c r="DX5530" t="s">
        <v>137</v>
      </c>
      <c r="DY5530" t="s">
        <v>137</v>
      </c>
      <c r="DZ5530" t="s">
        <v>168</v>
      </c>
      <c r="EA5530" t="b">
        <v>0</v>
      </c>
      <c r="EB5530" t="s">
        <v>137</v>
      </c>
    </row>
    <row r="5531" spans="1:132" x14ac:dyDescent="0.25">
      <c r="A5531">
        <v>133123277</v>
      </c>
      <c r="B5531">
        <v>6512</v>
      </c>
      <c r="C5531" t="s">
        <v>192</v>
      </c>
      <c r="D5531" t="s">
        <v>2004</v>
      </c>
      <c r="E5531" t="s">
        <v>134</v>
      </c>
      <c r="F5531" t="s">
        <v>135</v>
      </c>
      <c r="G5531" t="s">
        <v>194</v>
      </c>
      <c r="H5531" t="s">
        <v>137</v>
      </c>
      <c r="I5531" t="s">
        <v>1429</v>
      </c>
      <c r="J5531" t="s">
        <v>1490</v>
      </c>
      <c r="K5531" t="s">
        <v>1491</v>
      </c>
      <c r="L5531" t="s">
        <v>1492</v>
      </c>
      <c r="M5531" t="s">
        <v>137</v>
      </c>
      <c r="N5531" t="s">
        <v>759</v>
      </c>
      <c r="O5531" t="s">
        <v>759</v>
      </c>
      <c r="P5531" s="1">
        <v>45428.041666666664</v>
      </c>
      <c r="Q5531" s="1">
        <v>45427.529166666667</v>
      </c>
      <c r="R5531" s="1">
        <v>45427.529166666667</v>
      </c>
      <c r="S5531" s="1">
        <v>45435.396527777775</v>
      </c>
      <c r="T5531" s="1">
        <v>45435.396527777775</v>
      </c>
      <c r="U5531" t="s">
        <v>35520</v>
      </c>
      <c r="V5531" t="s">
        <v>137</v>
      </c>
      <c r="W5531" t="s">
        <v>137</v>
      </c>
      <c r="X5531" t="s">
        <v>360</v>
      </c>
      <c r="Y5531" t="s">
        <v>713</v>
      </c>
      <c r="Z5531" t="s">
        <v>137</v>
      </c>
      <c r="AA5531" t="s">
        <v>137</v>
      </c>
      <c r="AB5531" t="s">
        <v>137</v>
      </c>
      <c r="AC5531" t="s">
        <v>137</v>
      </c>
      <c r="AD5531" s="2"/>
      <c r="AE5531" t="s">
        <v>137</v>
      </c>
      <c r="AF5531" t="s">
        <v>137</v>
      </c>
      <c r="AG5531" t="s">
        <v>137</v>
      </c>
      <c r="AH5531" t="s">
        <v>137</v>
      </c>
      <c r="AI5531" t="s">
        <v>137</v>
      </c>
      <c r="AJ5531" t="s">
        <v>137</v>
      </c>
      <c r="AK5531" t="s">
        <v>137</v>
      </c>
      <c r="AL5531" s="2"/>
      <c r="AM5531" t="s">
        <v>137</v>
      </c>
      <c r="AN5531" t="s">
        <v>137</v>
      </c>
      <c r="AO5531" t="s">
        <v>137</v>
      </c>
      <c r="AP5531" t="s">
        <v>137</v>
      </c>
      <c r="AQ5531" t="s">
        <v>137</v>
      </c>
      <c r="AR5531" t="s">
        <v>137</v>
      </c>
      <c r="AS5531" t="s">
        <v>137</v>
      </c>
      <c r="AT5531" t="s">
        <v>137</v>
      </c>
      <c r="AU5531" t="s">
        <v>137</v>
      </c>
      <c r="AV5531" t="s">
        <v>137</v>
      </c>
      <c r="AW5531" t="s">
        <v>5370</v>
      </c>
      <c r="AX5531" t="s">
        <v>137</v>
      </c>
      <c r="AY5531" t="s">
        <v>35521</v>
      </c>
      <c r="AZ5531" t="s">
        <v>12215</v>
      </c>
      <c r="BA5531" t="s">
        <v>137</v>
      </c>
      <c r="BB5531" t="s">
        <v>5056</v>
      </c>
      <c r="BC5531" t="s">
        <v>137</v>
      </c>
      <c r="BD5531" t="s">
        <v>137</v>
      </c>
      <c r="BE5531" t="s">
        <v>137</v>
      </c>
      <c r="BF5531" t="s">
        <v>137</v>
      </c>
      <c r="BG5531" t="s">
        <v>137</v>
      </c>
      <c r="BH5531" t="s">
        <v>137</v>
      </c>
      <c r="BI5531" t="s">
        <v>137</v>
      </c>
      <c r="BJ5531" t="s">
        <v>137</v>
      </c>
      <c r="BK5531" t="s">
        <v>137</v>
      </c>
      <c r="BL5531" t="s">
        <v>137</v>
      </c>
      <c r="BM5531" t="s">
        <v>137</v>
      </c>
      <c r="BN5531" t="s">
        <v>137</v>
      </c>
      <c r="BO5531" t="s">
        <v>137</v>
      </c>
      <c r="BP5531" t="s">
        <v>137</v>
      </c>
      <c r="BQ5531" t="s">
        <v>137</v>
      </c>
      <c r="BR5531" t="s">
        <v>137</v>
      </c>
      <c r="BS5531" t="s">
        <v>137</v>
      </c>
      <c r="BT5531" t="s">
        <v>137</v>
      </c>
      <c r="BU5531" t="s">
        <v>137</v>
      </c>
      <c r="BW5531" t="s">
        <v>137</v>
      </c>
      <c r="BX5531" t="s">
        <v>137</v>
      </c>
      <c r="BY5531" t="s">
        <v>137</v>
      </c>
      <c r="BZ5531" t="s">
        <v>137</v>
      </c>
      <c r="CA5531" t="s">
        <v>137</v>
      </c>
      <c r="CB5531" t="s">
        <v>137</v>
      </c>
      <c r="CC5531" t="s">
        <v>137</v>
      </c>
      <c r="CD5531" t="s">
        <v>137</v>
      </c>
      <c r="CE5531" t="s">
        <v>137</v>
      </c>
      <c r="CF5531" t="s">
        <v>137</v>
      </c>
      <c r="CG5531" t="s">
        <v>137</v>
      </c>
      <c r="CH5531" t="s">
        <v>137</v>
      </c>
      <c r="CI5531" t="s">
        <v>137</v>
      </c>
      <c r="CJ5531" t="s">
        <v>137</v>
      </c>
      <c r="CK5531" t="s">
        <v>137</v>
      </c>
      <c r="CL5531" t="s">
        <v>137</v>
      </c>
      <c r="CM5531" t="s">
        <v>137</v>
      </c>
      <c r="CN5531" t="s">
        <v>137</v>
      </c>
      <c r="CO5531" t="s">
        <v>137</v>
      </c>
      <c r="CP5531" t="s">
        <v>137</v>
      </c>
      <c r="CQ5531" s="1">
        <v>45435.396527777775</v>
      </c>
      <c r="CR5531" s="1">
        <v>45435.396527777775</v>
      </c>
      <c r="CS5531" s="1"/>
      <c r="CT5531" t="s">
        <v>137</v>
      </c>
      <c r="CU5531" t="s">
        <v>137</v>
      </c>
      <c r="CV5531" t="s">
        <v>35522</v>
      </c>
      <c r="CW5531" t="s">
        <v>35523</v>
      </c>
      <c r="CX5531" s="3"/>
      <c r="CY5531" s="3"/>
      <c r="CZ5531">
        <v>1</v>
      </c>
      <c r="DA5531" t="s">
        <v>35524</v>
      </c>
      <c r="DB5531" t="s">
        <v>137</v>
      </c>
      <c r="DC5531" t="s">
        <v>137</v>
      </c>
      <c r="DD5531" t="s">
        <v>137</v>
      </c>
      <c r="DE5531" t="s">
        <v>137</v>
      </c>
      <c r="DF5531" t="s">
        <v>137</v>
      </c>
      <c r="DG5531" t="s">
        <v>900</v>
      </c>
      <c r="DH5531" t="s">
        <v>2623</v>
      </c>
      <c r="DI5531" t="s">
        <v>137</v>
      </c>
      <c r="DJ5531" t="s">
        <v>137</v>
      </c>
      <c r="DK5531">
        <v>0</v>
      </c>
      <c r="DL5531" t="s">
        <v>137</v>
      </c>
      <c r="DM5531" t="s">
        <v>35525</v>
      </c>
      <c r="DN5531" t="s">
        <v>137</v>
      </c>
      <c r="DO5531" s="1">
        <v>45435.396527777775</v>
      </c>
      <c r="DP5531" s="1"/>
      <c r="DQ5531" t="s">
        <v>1490</v>
      </c>
      <c r="DR5531" t="s">
        <v>1491</v>
      </c>
      <c r="DS5531" t="s">
        <v>1492</v>
      </c>
      <c r="DT5531" t="s">
        <v>137</v>
      </c>
      <c r="DU5531" t="s">
        <v>137</v>
      </c>
      <c r="DV5531" t="s">
        <v>227</v>
      </c>
      <c r="DW5531" t="s">
        <v>137</v>
      </c>
      <c r="DX5531" t="s">
        <v>137</v>
      </c>
      <c r="DY5531" t="s">
        <v>137</v>
      </c>
      <c r="DZ5531" t="s">
        <v>148</v>
      </c>
      <c r="EA5531" t="b">
        <v>0</v>
      </c>
      <c r="EB5531" t="s">
        <v>137</v>
      </c>
    </row>
    <row r="5532" spans="1:132" x14ac:dyDescent="0.25">
      <c r="A5532">
        <v>133117167</v>
      </c>
      <c r="B5532">
        <v>6511</v>
      </c>
      <c r="C5532" t="s">
        <v>192</v>
      </c>
      <c r="D5532" t="s">
        <v>133</v>
      </c>
      <c r="E5532" t="s">
        <v>134</v>
      </c>
      <c r="F5532" t="s">
        <v>135</v>
      </c>
      <c r="G5532" t="s">
        <v>136</v>
      </c>
      <c r="H5532" t="s">
        <v>137</v>
      </c>
      <c r="I5532" t="s">
        <v>138</v>
      </c>
      <c r="J5532" t="s">
        <v>32127</v>
      </c>
      <c r="K5532" t="s">
        <v>32128</v>
      </c>
      <c r="L5532" t="s">
        <v>32129</v>
      </c>
      <c r="M5532" t="s">
        <v>137</v>
      </c>
      <c r="N5532" t="s">
        <v>497</v>
      </c>
      <c r="O5532" t="s">
        <v>497</v>
      </c>
      <c r="P5532" s="1">
        <v>45428</v>
      </c>
      <c r="Q5532" s="1">
        <v>45427.493055555555</v>
      </c>
      <c r="R5532" s="1">
        <v>45427.493055555555</v>
      </c>
      <c r="S5532" s="1">
        <v>45433.637499999997</v>
      </c>
      <c r="T5532" s="1">
        <v>45433.637499999997</v>
      </c>
      <c r="U5532" t="s">
        <v>560</v>
      </c>
      <c r="V5532" t="s">
        <v>137</v>
      </c>
      <c r="W5532" t="s">
        <v>137</v>
      </c>
      <c r="X5532" t="s">
        <v>176</v>
      </c>
      <c r="Y5532" t="s">
        <v>470</v>
      </c>
      <c r="Z5532" t="s">
        <v>137</v>
      </c>
      <c r="AA5532" t="s">
        <v>137</v>
      </c>
      <c r="AB5532" t="s">
        <v>137</v>
      </c>
      <c r="AC5532" t="s">
        <v>137</v>
      </c>
      <c r="AD5532" s="2"/>
      <c r="AE5532" t="s">
        <v>137</v>
      </c>
      <c r="AF5532" t="s">
        <v>137</v>
      </c>
      <c r="AG5532" t="s">
        <v>137</v>
      </c>
      <c r="AH5532" t="s">
        <v>137</v>
      </c>
      <c r="AI5532" t="s">
        <v>137</v>
      </c>
      <c r="AJ5532" t="s">
        <v>137</v>
      </c>
      <c r="AK5532" t="s">
        <v>137</v>
      </c>
      <c r="AL5532" s="2"/>
      <c r="AM5532" t="s">
        <v>137</v>
      </c>
      <c r="AN5532" t="s">
        <v>137</v>
      </c>
      <c r="AO5532" t="s">
        <v>137</v>
      </c>
      <c r="AP5532" t="s">
        <v>137</v>
      </c>
      <c r="AQ5532" t="s">
        <v>137</v>
      </c>
      <c r="AR5532" t="s">
        <v>137</v>
      </c>
      <c r="AS5532" t="s">
        <v>137</v>
      </c>
      <c r="AT5532" t="s">
        <v>137</v>
      </c>
      <c r="AU5532" t="s">
        <v>137</v>
      </c>
      <c r="AV5532" t="s">
        <v>137</v>
      </c>
      <c r="AW5532" t="s">
        <v>137</v>
      </c>
      <c r="AX5532" t="s">
        <v>137</v>
      </c>
      <c r="AY5532" t="s">
        <v>137</v>
      </c>
      <c r="AZ5532" t="s">
        <v>137</v>
      </c>
      <c r="BA5532" t="s">
        <v>137</v>
      </c>
      <c r="BB5532" t="s">
        <v>137</v>
      </c>
      <c r="BC5532" t="s">
        <v>137</v>
      </c>
      <c r="BD5532" t="s">
        <v>137</v>
      </c>
      <c r="BE5532" t="s">
        <v>137</v>
      </c>
      <c r="BF5532" t="s">
        <v>137</v>
      </c>
      <c r="BG5532" t="s">
        <v>137</v>
      </c>
      <c r="BH5532" t="s">
        <v>137</v>
      </c>
      <c r="BI5532" t="s">
        <v>137</v>
      </c>
      <c r="BJ5532" t="s">
        <v>137</v>
      </c>
      <c r="BK5532" t="s">
        <v>137</v>
      </c>
      <c r="BL5532" t="s">
        <v>137</v>
      </c>
      <c r="BM5532" t="s">
        <v>137</v>
      </c>
      <c r="BN5532" t="s">
        <v>137</v>
      </c>
      <c r="BO5532" t="s">
        <v>137</v>
      </c>
      <c r="BP5532" t="s">
        <v>35526</v>
      </c>
      <c r="BQ5532" t="s">
        <v>137</v>
      </c>
      <c r="BR5532" t="s">
        <v>137</v>
      </c>
      <c r="BS5532" t="s">
        <v>137</v>
      </c>
      <c r="BT5532" t="s">
        <v>137</v>
      </c>
      <c r="BU5532" t="s">
        <v>137</v>
      </c>
      <c r="BW5532" t="s">
        <v>137</v>
      </c>
      <c r="BX5532" t="s">
        <v>137</v>
      </c>
      <c r="BY5532" t="s">
        <v>137</v>
      </c>
      <c r="BZ5532" t="s">
        <v>137</v>
      </c>
      <c r="CA5532" t="s">
        <v>137</v>
      </c>
      <c r="CB5532" t="s">
        <v>137</v>
      </c>
      <c r="CC5532" t="s">
        <v>137</v>
      </c>
      <c r="CD5532" t="s">
        <v>137</v>
      </c>
      <c r="CE5532" t="s">
        <v>137</v>
      </c>
      <c r="CF5532" t="s">
        <v>137</v>
      </c>
      <c r="CG5532" t="s">
        <v>137</v>
      </c>
      <c r="CH5532" t="s">
        <v>137</v>
      </c>
      <c r="CI5532" t="s">
        <v>137</v>
      </c>
      <c r="CJ5532" t="s">
        <v>137</v>
      </c>
      <c r="CK5532" t="s">
        <v>137</v>
      </c>
      <c r="CL5532" t="s">
        <v>137</v>
      </c>
      <c r="CM5532" t="s">
        <v>137</v>
      </c>
      <c r="CN5532" t="s">
        <v>137</v>
      </c>
      <c r="CO5532" t="s">
        <v>137</v>
      </c>
      <c r="CP5532" t="s">
        <v>137</v>
      </c>
      <c r="CQ5532" s="1">
        <v>45433.637499999997</v>
      </c>
      <c r="CR5532" s="1">
        <v>45433.637499999997</v>
      </c>
      <c r="CS5532" s="1"/>
      <c r="CT5532" t="s">
        <v>35527</v>
      </c>
      <c r="CU5532" t="s">
        <v>35528</v>
      </c>
      <c r="CV5532" t="s">
        <v>35529</v>
      </c>
      <c r="CW5532" t="s">
        <v>35530</v>
      </c>
      <c r="CX5532" s="3"/>
      <c r="CY5532" s="3"/>
      <c r="CZ5532">
        <v>1</v>
      </c>
      <c r="DA5532" t="s">
        <v>35531</v>
      </c>
      <c r="DB5532" t="s">
        <v>137</v>
      </c>
      <c r="DC5532" t="s">
        <v>137</v>
      </c>
      <c r="DD5532" t="s">
        <v>137</v>
      </c>
      <c r="DE5532" t="s">
        <v>137</v>
      </c>
      <c r="DF5532" t="s">
        <v>35532</v>
      </c>
      <c r="DG5532" t="s">
        <v>137</v>
      </c>
      <c r="DH5532" t="s">
        <v>137</v>
      </c>
      <c r="DI5532" t="s">
        <v>137</v>
      </c>
      <c r="DJ5532" t="s">
        <v>137</v>
      </c>
      <c r="DK5532">
        <v>0</v>
      </c>
      <c r="DL5532" t="s">
        <v>209</v>
      </c>
      <c r="DM5532" t="s">
        <v>137</v>
      </c>
      <c r="DN5532" t="s">
        <v>137</v>
      </c>
      <c r="DO5532" s="1">
        <v>45433.637499999997</v>
      </c>
      <c r="DP5532" s="1"/>
      <c r="DQ5532" t="s">
        <v>32127</v>
      </c>
      <c r="DR5532" t="s">
        <v>32128</v>
      </c>
      <c r="DS5532" t="s">
        <v>32129</v>
      </c>
      <c r="DT5532" t="s">
        <v>137</v>
      </c>
      <c r="DU5532" t="s">
        <v>137</v>
      </c>
      <c r="DV5532" t="s">
        <v>137</v>
      </c>
      <c r="DW5532" t="s">
        <v>137</v>
      </c>
      <c r="DX5532" t="s">
        <v>137</v>
      </c>
      <c r="DY5532" t="s">
        <v>137</v>
      </c>
      <c r="DZ5532" t="s">
        <v>148</v>
      </c>
      <c r="EA5532" t="b">
        <v>0</v>
      </c>
      <c r="EB5532" t="s">
        <v>137</v>
      </c>
    </row>
    <row r="5533" spans="1:132" x14ac:dyDescent="0.25">
      <c r="A5533">
        <v>133102834</v>
      </c>
      <c r="B5533">
        <v>6510</v>
      </c>
      <c r="C5533" t="s">
        <v>192</v>
      </c>
      <c r="D5533" t="s">
        <v>35533</v>
      </c>
      <c r="E5533" t="s">
        <v>134</v>
      </c>
      <c r="F5533" t="s">
        <v>135</v>
      </c>
      <c r="G5533" t="s">
        <v>136</v>
      </c>
      <c r="H5533" t="s">
        <v>137</v>
      </c>
      <c r="I5533" t="s">
        <v>35534</v>
      </c>
      <c r="J5533" t="s">
        <v>557</v>
      </c>
      <c r="K5533" t="s">
        <v>558</v>
      </c>
      <c r="L5533" t="s">
        <v>559</v>
      </c>
      <c r="M5533" t="s">
        <v>137</v>
      </c>
      <c r="N5533" t="s">
        <v>1144</v>
      </c>
      <c r="O5533" t="s">
        <v>1144</v>
      </c>
      <c r="P5533" s="1">
        <v>45427</v>
      </c>
      <c r="Q5533" s="1">
        <v>45427.415972222225</v>
      </c>
      <c r="R5533" s="1">
        <v>45427.415972222225</v>
      </c>
      <c r="S5533" s="1">
        <v>45428.629861111112</v>
      </c>
      <c r="T5533" s="1">
        <v>45428.629861111112</v>
      </c>
      <c r="U5533" t="s">
        <v>7816</v>
      </c>
      <c r="V5533" t="s">
        <v>137</v>
      </c>
      <c r="W5533" t="s">
        <v>137</v>
      </c>
      <c r="X5533" t="s">
        <v>155</v>
      </c>
      <c r="Y5533" t="s">
        <v>813</v>
      </c>
      <c r="Z5533" t="s">
        <v>137</v>
      </c>
      <c r="AA5533" t="s">
        <v>137</v>
      </c>
      <c r="AB5533" t="s">
        <v>137</v>
      </c>
      <c r="AC5533" t="s">
        <v>137</v>
      </c>
      <c r="AD5533" s="2"/>
      <c r="AE5533" t="s">
        <v>137</v>
      </c>
      <c r="AF5533" t="s">
        <v>137</v>
      </c>
      <c r="AG5533" t="s">
        <v>137</v>
      </c>
      <c r="AH5533" t="s">
        <v>137</v>
      </c>
      <c r="AI5533" t="s">
        <v>137</v>
      </c>
      <c r="AJ5533" t="s">
        <v>137</v>
      </c>
      <c r="AK5533" t="s">
        <v>137</v>
      </c>
      <c r="AL5533" s="2"/>
      <c r="AM5533" t="s">
        <v>137</v>
      </c>
      <c r="AN5533" t="s">
        <v>137</v>
      </c>
      <c r="AO5533" t="s">
        <v>137</v>
      </c>
      <c r="AP5533" t="s">
        <v>137</v>
      </c>
      <c r="AQ5533" t="s">
        <v>137</v>
      </c>
      <c r="AR5533" t="s">
        <v>137</v>
      </c>
      <c r="AS5533" t="s">
        <v>137</v>
      </c>
      <c r="AT5533" t="s">
        <v>137</v>
      </c>
      <c r="AU5533" t="s">
        <v>137</v>
      </c>
      <c r="AV5533" t="s">
        <v>137</v>
      </c>
      <c r="AW5533" t="s">
        <v>137</v>
      </c>
      <c r="AX5533" t="s">
        <v>137</v>
      </c>
      <c r="AY5533" t="s">
        <v>137</v>
      </c>
      <c r="AZ5533" t="s">
        <v>137</v>
      </c>
      <c r="BA5533" t="s">
        <v>137</v>
      </c>
      <c r="BB5533" t="s">
        <v>137</v>
      </c>
      <c r="BC5533" t="s">
        <v>137</v>
      </c>
      <c r="BD5533" t="s">
        <v>137</v>
      </c>
      <c r="BE5533" t="s">
        <v>137</v>
      </c>
      <c r="BF5533" t="s">
        <v>137</v>
      </c>
      <c r="BG5533" t="s">
        <v>137</v>
      </c>
      <c r="BH5533" t="s">
        <v>137</v>
      </c>
      <c r="BI5533" t="s">
        <v>137</v>
      </c>
      <c r="BJ5533" t="s">
        <v>137</v>
      </c>
      <c r="BK5533" t="s">
        <v>137</v>
      </c>
      <c r="BL5533" t="s">
        <v>137</v>
      </c>
      <c r="BM5533" t="s">
        <v>137</v>
      </c>
      <c r="BN5533" t="s">
        <v>137</v>
      </c>
      <c r="BO5533" t="s">
        <v>137</v>
      </c>
      <c r="BP5533" t="s">
        <v>137</v>
      </c>
      <c r="BQ5533" t="s">
        <v>137</v>
      </c>
      <c r="BR5533" t="s">
        <v>137</v>
      </c>
      <c r="BS5533" t="s">
        <v>137</v>
      </c>
      <c r="BT5533" t="s">
        <v>919</v>
      </c>
      <c r="BU5533" t="s">
        <v>919</v>
      </c>
      <c r="BW5533" t="s">
        <v>137</v>
      </c>
      <c r="BX5533" t="s">
        <v>137</v>
      </c>
      <c r="BY5533" t="s">
        <v>137</v>
      </c>
      <c r="BZ5533" t="s">
        <v>137</v>
      </c>
      <c r="CA5533" t="s">
        <v>137</v>
      </c>
      <c r="CB5533" t="s">
        <v>137</v>
      </c>
      <c r="CC5533" t="s">
        <v>137</v>
      </c>
      <c r="CD5533" t="s">
        <v>137</v>
      </c>
      <c r="CE5533" t="s">
        <v>137</v>
      </c>
      <c r="CF5533" t="s">
        <v>137</v>
      </c>
      <c r="CG5533" t="s">
        <v>137</v>
      </c>
      <c r="CH5533" t="s">
        <v>137</v>
      </c>
      <c r="CI5533" t="s">
        <v>137</v>
      </c>
      <c r="CJ5533" t="s">
        <v>137</v>
      </c>
      <c r="CK5533" t="s">
        <v>137</v>
      </c>
      <c r="CL5533" t="s">
        <v>137</v>
      </c>
      <c r="CM5533" t="s">
        <v>137</v>
      </c>
      <c r="CN5533" t="s">
        <v>137</v>
      </c>
      <c r="CO5533" t="s">
        <v>137</v>
      </c>
      <c r="CP5533" t="s">
        <v>137</v>
      </c>
      <c r="CQ5533" s="1">
        <v>45428.629861111112</v>
      </c>
      <c r="CR5533" s="1">
        <v>45428.629861111112</v>
      </c>
      <c r="CS5533" s="1"/>
      <c r="CT5533" t="s">
        <v>35535</v>
      </c>
      <c r="CU5533" t="s">
        <v>35536</v>
      </c>
      <c r="CV5533" t="s">
        <v>35537</v>
      </c>
      <c r="CW5533" t="s">
        <v>35538</v>
      </c>
      <c r="CX5533" s="3"/>
      <c r="CY5533" s="3"/>
      <c r="CZ5533">
        <v>1</v>
      </c>
      <c r="DA5533" t="s">
        <v>137</v>
      </c>
      <c r="DB5533" t="s">
        <v>137</v>
      </c>
      <c r="DC5533" t="s">
        <v>137</v>
      </c>
      <c r="DD5533" t="s">
        <v>137</v>
      </c>
      <c r="DE5533" t="s">
        <v>137</v>
      </c>
      <c r="DF5533" t="s">
        <v>35539</v>
      </c>
      <c r="DG5533" t="s">
        <v>137</v>
      </c>
      <c r="DH5533" t="s">
        <v>137</v>
      </c>
      <c r="DI5533" t="s">
        <v>137</v>
      </c>
      <c r="DJ5533" t="s">
        <v>137</v>
      </c>
      <c r="DK5533">
        <v>0</v>
      </c>
      <c r="DL5533" t="s">
        <v>209</v>
      </c>
      <c r="DM5533" t="s">
        <v>137</v>
      </c>
      <c r="DN5533" t="s">
        <v>137</v>
      </c>
      <c r="DO5533" s="1">
        <v>45428.629861111112</v>
      </c>
      <c r="DP5533" s="1"/>
      <c r="DQ5533" t="s">
        <v>557</v>
      </c>
      <c r="DR5533" t="s">
        <v>558</v>
      </c>
      <c r="DS5533" t="s">
        <v>559</v>
      </c>
      <c r="DT5533" t="s">
        <v>137</v>
      </c>
      <c r="DU5533" t="s">
        <v>137</v>
      </c>
      <c r="DV5533" t="s">
        <v>137</v>
      </c>
      <c r="DW5533" t="s">
        <v>137</v>
      </c>
      <c r="DX5533" t="s">
        <v>23158</v>
      </c>
      <c r="DY5533" t="s">
        <v>137</v>
      </c>
      <c r="DZ5533" t="s">
        <v>168</v>
      </c>
      <c r="EA5533" t="b">
        <v>0</v>
      </c>
      <c r="EB5533" t="s">
        <v>137</v>
      </c>
    </row>
    <row r="5534" spans="1:132" x14ac:dyDescent="0.25">
      <c r="A5534">
        <v>133102421</v>
      </c>
      <c r="B5534">
        <v>6509</v>
      </c>
      <c r="C5534" t="s">
        <v>192</v>
      </c>
      <c r="D5534" t="s">
        <v>133</v>
      </c>
      <c r="E5534" t="s">
        <v>134</v>
      </c>
      <c r="F5534" t="s">
        <v>135</v>
      </c>
      <c r="G5534" t="s">
        <v>136</v>
      </c>
      <c r="H5534" t="s">
        <v>137</v>
      </c>
      <c r="I5534" t="s">
        <v>138</v>
      </c>
      <c r="J5534" t="s">
        <v>523</v>
      </c>
      <c r="K5534" t="s">
        <v>524</v>
      </c>
      <c r="L5534" t="s">
        <v>525</v>
      </c>
      <c r="M5534" t="s">
        <v>137</v>
      </c>
      <c r="N5534" t="s">
        <v>5558</v>
      </c>
      <c r="O5534" t="s">
        <v>5558</v>
      </c>
      <c r="P5534" s="1">
        <v>45427</v>
      </c>
      <c r="Q5534" s="1">
        <v>45427.413888888892</v>
      </c>
      <c r="R5534" s="1">
        <v>45427.413888888892</v>
      </c>
      <c r="S5534" s="1">
        <v>45427.643055555556</v>
      </c>
      <c r="T5534" s="1">
        <v>45427.643055555556</v>
      </c>
      <c r="U5534" t="s">
        <v>3753</v>
      </c>
      <c r="V5534" t="s">
        <v>137</v>
      </c>
      <c r="W5534" t="s">
        <v>137</v>
      </c>
      <c r="X5534" t="s">
        <v>144</v>
      </c>
      <c r="Y5534" t="s">
        <v>606</v>
      </c>
      <c r="Z5534" t="s">
        <v>137</v>
      </c>
      <c r="AA5534" t="s">
        <v>137</v>
      </c>
      <c r="AB5534" t="s">
        <v>137</v>
      </c>
      <c r="AC5534" t="s">
        <v>137</v>
      </c>
      <c r="AD5534" s="2"/>
      <c r="AE5534" t="s">
        <v>137</v>
      </c>
      <c r="AF5534" t="s">
        <v>137</v>
      </c>
      <c r="AG5534" t="s">
        <v>137</v>
      </c>
      <c r="AH5534" t="s">
        <v>137</v>
      </c>
      <c r="AI5534" t="s">
        <v>137</v>
      </c>
      <c r="AJ5534" t="s">
        <v>137</v>
      </c>
      <c r="AK5534" t="s">
        <v>137</v>
      </c>
      <c r="AL5534" s="2"/>
      <c r="AM5534" t="s">
        <v>137</v>
      </c>
      <c r="AN5534" t="s">
        <v>137</v>
      </c>
      <c r="AO5534" t="s">
        <v>137</v>
      </c>
      <c r="AP5534" t="s">
        <v>137</v>
      </c>
      <c r="AQ5534" t="s">
        <v>137</v>
      </c>
      <c r="AR5534" t="s">
        <v>137</v>
      </c>
      <c r="AS5534" t="s">
        <v>137</v>
      </c>
      <c r="AT5534" t="s">
        <v>137</v>
      </c>
      <c r="AU5534" t="s">
        <v>137</v>
      </c>
      <c r="AV5534" t="s">
        <v>137</v>
      </c>
      <c r="AW5534" t="s">
        <v>137</v>
      </c>
      <c r="AX5534" t="s">
        <v>137</v>
      </c>
      <c r="AY5534" t="s">
        <v>137</v>
      </c>
      <c r="AZ5534" t="s">
        <v>137</v>
      </c>
      <c r="BA5534" t="s">
        <v>137</v>
      </c>
      <c r="BB5534" t="s">
        <v>137</v>
      </c>
      <c r="BC5534" t="s">
        <v>137</v>
      </c>
      <c r="BD5534" t="s">
        <v>137</v>
      </c>
      <c r="BE5534" t="s">
        <v>137</v>
      </c>
      <c r="BF5534" t="s">
        <v>137</v>
      </c>
      <c r="BG5534" t="s">
        <v>137</v>
      </c>
      <c r="BH5534" t="s">
        <v>137</v>
      </c>
      <c r="BI5534" t="s">
        <v>137</v>
      </c>
      <c r="BJ5534" t="s">
        <v>137</v>
      </c>
      <c r="BK5534" t="s">
        <v>137</v>
      </c>
      <c r="BL5534" t="s">
        <v>137</v>
      </c>
      <c r="BM5534" t="s">
        <v>137</v>
      </c>
      <c r="BN5534" t="s">
        <v>137</v>
      </c>
      <c r="BO5534" t="s">
        <v>137</v>
      </c>
      <c r="BP5534" t="s">
        <v>35540</v>
      </c>
      <c r="BQ5534" t="s">
        <v>137</v>
      </c>
      <c r="BR5534" t="s">
        <v>137</v>
      </c>
      <c r="BS5534" t="s">
        <v>137</v>
      </c>
      <c r="BT5534" t="s">
        <v>137</v>
      </c>
      <c r="BU5534" t="s">
        <v>137</v>
      </c>
      <c r="BW5534" t="s">
        <v>137</v>
      </c>
      <c r="BX5534" t="s">
        <v>137</v>
      </c>
      <c r="BY5534" t="s">
        <v>137</v>
      </c>
      <c r="BZ5534" t="s">
        <v>137</v>
      </c>
      <c r="CA5534" t="s">
        <v>137</v>
      </c>
      <c r="CB5534" t="s">
        <v>137</v>
      </c>
      <c r="CC5534" t="s">
        <v>137</v>
      </c>
      <c r="CD5534" t="s">
        <v>137</v>
      </c>
      <c r="CE5534" t="s">
        <v>137</v>
      </c>
      <c r="CF5534" t="s">
        <v>137</v>
      </c>
      <c r="CG5534" t="s">
        <v>137</v>
      </c>
      <c r="CH5534" t="s">
        <v>137</v>
      </c>
      <c r="CI5534" t="s">
        <v>137</v>
      </c>
      <c r="CJ5534" t="s">
        <v>137</v>
      </c>
      <c r="CK5534" t="s">
        <v>137</v>
      </c>
      <c r="CL5534" t="s">
        <v>137</v>
      </c>
      <c r="CM5534" t="s">
        <v>137</v>
      </c>
      <c r="CN5534" t="s">
        <v>137</v>
      </c>
      <c r="CO5534" t="s">
        <v>137</v>
      </c>
      <c r="CP5534" t="s">
        <v>137</v>
      </c>
      <c r="CQ5534" s="1">
        <v>45427.643055555556</v>
      </c>
      <c r="CR5534" s="1">
        <v>45427.643055555556</v>
      </c>
      <c r="CS5534" s="1"/>
      <c r="CT5534" t="s">
        <v>23737</v>
      </c>
      <c r="CU5534" t="s">
        <v>23737</v>
      </c>
      <c r="CV5534" t="s">
        <v>35541</v>
      </c>
      <c r="CW5534" t="s">
        <v>35541</v>
      </c>
      <c r="CX5534" s="3"/>
      <c r="CY5534" s="3"/>
      <c r="CZ5534">
        <v>1</v>
      </c>
      <c r="DA5534" t="s">
        <v>35542</v>
      </c>
      <c r="DB5534" t="s">
        <v>137</v>
      </c>
      <c r="DC5534" t="s">
        <v>137</v>
      </c>
      <c r="DD5534" t="s">
        <v>137</v>
      </c>
      <c r="DE5534" t="s">
        <v>137</v>
      </c>
      <c r="DF5534" t="s">
        <v>35543</v>
      </c>
      <c r="DG5534" t="s">
        <v>137</v>
      </c>
      <c r="DH5534" t="s">
        <v>137</v>
      </c>
      <c r="DI5534" t="s">
        <v>137</v>
      </c>
      <c r="DJ5534" t="s">
        <v>137</v>
      </c>
      <c r="DK5534">
        <v>0</v>
      </c>
      <c r="DL5534" t="s">
        <v>209</v>
      </c>
      <c r="DM5534" t="s">
        <v>137</v>
      </c>
      <c r="DN5534" t="s">
        <v>137</v>
      </c>
      <c r="DO5534" s="1">
        <v>45427.643055555556</v>
      </c>
      <c r="DP5534" s="1"/>
      <c r="DQ5534" t="s">
        <v>150</v>
      </c>
      <c r="DR5534" t="s">
        <v>151</v>
      </c>
      <c r="DS5534" t="s">
        <v>152</v>
      </c>
      <c r="DT5534" t="s">
        <v>35544</v>
      </c>
      <c r="DU5534" t="s">
        <v>137</v>
      </c>
      <c r="DV5534" t="s">
        <v>137</v>
      </c>
      <c r="DW5534" t="s">
        <v>137</v>
      </c>
      <c r="DX5534" t="s">
        <v>822</v>
      </c>
      <c r="DY5534" t="s">
        <v>137</v>
      </c>
      <c r="DZ5534" t="s">
        <v>148</v>
      </c>
      <c r="EA5534" t="b">
        <v>0</v>
      </c>
      <c r="EB5534" t="s">
        <v>137</v>
      </c>
    </row>
    <row r="5535" spans="1:132" x14ac:dyDescent="0.25">
      <c r="A5535">
        <v>133101110</v>
      </c>
      <c r="B5535">
        <v>6508</v>
      </c>
      <c r="C5535" t="s">
        <v>192</v>
      </c>
      <c r="D5535" t="s">
        <v>133</v>
      </c>
      <c r="E5535" t="s">
        <v>134</v>
      </c>
      <c r="F5535" t="s">
        <v>135</v>
      </c>
      <c r="G5535" t="s">
        <v>136</v>
      </c>
      <c r="H5535" t="s">
        <v>137</v>
      </c>
      <c r="I5535" t="s">
        <v>138</v>
      </c>
      <c r="J5535" t="s">
        <v>557</v>
      </c>
      <c r="K5535" t="s">
        <v>558</v>
      </c>
      <c r="L5535" t="s">
        <v>559</v>
      </c>
      <c r="M5535" t="s">
        <v>137</v>
      </c>
      <c r="N5535" t="s">
        <v>1926</v>
      </c>
      <c r="O5535" t="s">
        <v>1926</v>
      </c>
      <c r="P5535" s="1"/>
      <c r="Q5535" s="1">
        <v>45427.405555555553</v>
      </c>
      <c r="R5535" s="1">
        <v>45427.405555555553</v>
      </c>
      <c r="S5535" s="1">
        <v>45442.666666666664</v>
      </c>
      <c r="T5535" s="1">
        <v>45442.666666666664</v>
      </c>
      <c r="U5535" t="s">
        <v>4515</v>
      </c>
      <c r="V5535" t="s">
        <v>137</v>
      </c>
      <c r="W5535" t="s">
        <v>137</v>
      </c>
      <c r="X5535" t="s">
        <v>231</v>
      </c>
      <c r="Y5535" t="s">
        <v>370</v>
      </c>
      <c r="Z5535" t="s">
        <v>137</v>
      </c>
      <c r="AA5535" t="s">
        <v>137</v>
      </c>
      <c r="AB5535" t="s">
        <v>137</v>
      </c>
      <c r="AC5535" t="s">
        <v>137</v>
      </c>
      <c r="AD5535" s="2"/>
      <c r="AE5535" t="s">
        <v>137</v>
      </c>
      <c r="AF5535" t="s">
        <v>137</v>
      </c>
      <c r="AG5535" t="s">
        <v>137</v>
      </c>
      <c r="AH5535" t="s">
        <v>137</v>
      </c>
      <c r="AI5535" t="s">
        <v>137</v>
      </c>
      <c r="AJ5535" t="s">
        <v>137</v>
      </c>
      <c r="AK5535" t="s">
        <v>137</v>
      </c>
      <c r="AL5535" s="2"/>
      <c r="AM5535" t="s">
        <v>137</v>
      </c>
      <c r="AN5535" t="s">
        <v>137</v>
      </c>
      <c r="AO5535" t="s">
        <v>137</v>
      </c>
      <c r="AP5535" t="s">
        <v>137</v>
      </c>
      <c r="AQ5535" t="s">
        <v>137</v>
      </c>
      <c r="AR5535" t="s">
        <v>137</v>
      </c>
      <c r="AS5535" t="s">
        <v>137</v>
      </c>
      <c r="AT5535" t="s">
        <v>137</v>
      </c>
      <c r="AU5535" t="s">
        <v>137</v>
      </c>
      <c r="AV5535" t="s">
        <v>137</v>
      </c>
      <c r="AW5535" t="s">
        <v>137</v>
      </c>
      <c r="AX5535" t="s">
        <v>137</v>
      </c>
      <c r="AY5535" t="s">
        <v>137</v>
      </c>
      <c r="AZ5535" t="s">
        <v>137</v>
      </c>
      <c r="BA5535" t="s">
        <v>137</v>
      </c>
      <c r="BB5535" t="s">
        <v>137</v>
      </c>
      <c r="BC5535" t="s">
        <v>137</v>
      </c>
      <c r="BD5535" t="s">
        <v>137</v>
      </c>
      <c r="BE5535" t="s">
        <v>137</v>
      </c>
      <c r="BF5535" t="s">
        <v>137</v>
      </c>
      <c r="BG5535" t="s">
        <v>137</v>
      </c>
      <c r="BH5535" t="s">
        <v>137</v>
      </c>
      <c r="BI5535" t="s">
        <v>137</v>
      </c>
      <c r="BJ5535" t="s">
        <v>137</v>
      </c>
      <c r="BK5535" t="s">
        <v>137</v>
      </c>
      <c r="BL5535" t="s">
        <v>137</v>
      </c>
      <c r="BM5535" t="s">
        <v>137</v>
      </c>
      <c r="BN5535" t="s">
        <v>137</v>
      </c>
      <c r="BO5535" t="s">
        <v>137</v>
      </c>
      <c r="BP5535" t="s">
        <v>35545</v>
      </c>
      <c r="BQ5535" t="s">
        <v>137</v>
      </c>
      <c r="BR5535" t="s">
        <v>137</v>
      </c>
      <c r="BS5535" t="s">
        <v>137</v>
      </c>
      <c r="BT5535" t="s">
        <v>137</v>
      </c>
      <c r="BU5535" t="s">
        <v>137</v>
      </c>
      <c r="BW5535" t="s">
        <v>137</v>
      </c>
      <c r="BX5535" t="s">
        <v>137</v>
      </c>
      <c r="BY5535" t="s">
        <v>137</v>
      </c>
      <c r="BZ5535" t="s">
        <v>137</v>
      </c>
      <c r="CA5535" t="s">
        <v>137</v>
      </c>
      <c r="CB5535" t="s">
        <v>137</v>
      </c>
      <c r="CC5535" t="s">
        <v>137</v>
      </c>
      <c r="CD5535" t="s">
        <v>137</v>
      </c>
      <c r="CE5535" t="s">
        <v>137</v>
      </c>
      <c r="CF5535" t="s">
        <v>137</v>
      </c>
      <c r="CG5535" t="s">
        <v>137</v>
      </c>
      <c r="CH5535" t="s">
        <v>137</v>
      </c>
      <c r="CI5535" t="s">
        <v>137</v>
      </c>
      <c r="CJ5535" t="s">
        <v>137</v>
      </c>
      <c r="CK5535" t="s">
        <v>137</v>
      </c>
      <c r="CL5535" t="s">
        <v>137</v>
      </c>
      <c r="CM5535" t="s">
        <v>137</v>
      </c>
      <c r="CN5535" t="s">
        <v>137</v>
      </c>
      <c r="CO5535" t="s">
        <v>137</v>
      </c>
      <c r="CP5535" t="s">
        <v>137</v>
      </c>
      <c r="CQ5535" s="1">
        <v>45442.666666666664</v>
      </c>
      <c r="CR5535" s="1">
        <v>45442.666666666664</v>
      </c>
      <c r="CS5535" s="1"/>
      <c r="CT5535" t="s">
        <v>9338</v>
      </c>
      <c r="CU5535" t="s">
        <v>9338</v>
      </c>
      <c r="CV5535" t="s">
        <v>35546</v>
      </c>
      <c r="CW5535" t="s">
        <v>35547</v>
      </c>
      <c r="CX5535" s="3"/>
      <c r="CY5535" s="3"/>
      <c r="CZ5535">
        <v>2</v>
      </c>
      <c r="DA5535" t="s">
        <v>35548</v>
      </c>
      <c r="DB5535" t="s">
        <v>137</v>
      </c>
      <c r="DC5535" t="s">
        <v>137</v>
      </c>
      <c r="DD5535" t="s">
        <v>137</v>
      </c>
      <c r="DE5535" t="s">
        <v>137</v>
      </c>
      <c r="DF5535" t="s">
        <v>35549</v>
      </c>
      <c r="DG5535" t="s">
        <v>900</v>
      </c>
      <c r="DH5535" t="s">
        <v>3080</v>
      </c>
      <c r="DI5535" t="s">
        <v>137</v>
      </c>
      <c r="DJ5535" t="s">
        <v>137</v>
      </c>
      <c r="DK5535">
        <v>0</v>
      </c>
      <c r="DL5535" t="s">
        <v>209</v>
      </c>
      <c r="DM5535" t="s">
        <v>137</v>
      </c>
      <c r="DN5535" t="s">
        <v>137</v>
      </c>
      <c r="DO5535" s="1">
        <v>45442.666666666664</v>
      </c>
      <c r="DP5535" s="1"/>
      <c r="DQ5535" t="s">
        <v>557</v>
      </c>
      <c r="DR5535" t="s">
        <v>558</v>
      </c>
      <c r="DS5535" t="s">
        <v>559</v>
      </c>
      <c r="DT5535" t="s">
        <v>137</v>
      </c>
      <c r="DU5535" t="s">
        <v>137</v>
      </c>
      <c r="DV5535" t="s">
        <v>137</v>
      </c>
      <c r="DW5535" t="s">
        <v>137</v>
      </c>
      <c r="DX5535" t="s">
        <v>137</v>
      </c>
      <c r="DY5535" t="s">
        <v>137</v>
      </c>
      <c r="DZ5535" t="s">
        <v>148</v>
      </c>
      <c r="EA5535" t="b">
        <v>0</v>
      </c>
      <c r="EB5535" t="s">
        <v>137</v>
      </c>
    </row>
    <row r="5536" spans="1:132" x14ac:dyDescent="0.25">
      <c r="A5536">
        <v>133098703</v>
      </c>
      <c r="B5536">
        <v>6507</v>
      </c>
      <c r="C5536" t="s">
        <v>192</v>
      </c>
      <c r="D5536" t="s">
        <v>4293</v>
      </c>
      <c r="E5536" t="s">
        <v>134</v>
      </c>
      <c r="F5536" t="s">
        <v>135</v>
      </c>
      <c r="G5536" t="s">
        <v>163</v>
      </c>
      <c r="H5536" t="s">
        <v>767</v>
      </c>
      <c r="I5536" t="s">
        <v>4294</v>
      </c>
      <c r="J5536" t="s">
        <v>523</v>
      </c>
      <c r="K5536" t="s">
        <v>524</v>
      </c>
      <c r="L5536" t="s">
        <v>525</v>
      </c>
      <c r="M5536" t="s">
        <v>137</v>
      </c>
      <c r="N5536" t="s">
        <v>3850</v>
      </c>
      <c r="O5536" t="s">
        <v>3850</v>
      </c>
      <c r="P5536" s="1">
        <v>45432</v>
      </c>
      <c r="Q5536" s="1">
        <v>45427.39166666667</v>
      </c>
      <c r="R5536" s="1">
        <v>45427.39166666667</v>
      </c>
      <c r="S5536" s="1">
        <v>45429.616666666669</v>
      </c>
      <c r="T5536" s="1">
        <v>45429.616666666669</v>
      </c>
      <c r="U5536" t="s">
        <v>35550</v>
      </c>
      <c r="V5536" t="s">
        <v>137</v>
      </c>
      <c r="W5536" t="s">
        <v>137</v>
      </c>
      <c r="X5536" t="s">
        <v>454</v>
      </c>
      <c r="Y5536" t="s">
        <v>199</v>
      </c>
      <c r="Z5536" t="s">
        <v>137</v>
      </c>
      <c r="AA5536" t="s">
        <v>137</v>
      </c>
      <c r="AB5536" t="s">
        <v>137</v>
      </c>
      <c r="AC5536" t="s">
        <v>137</v>
      </c>
      <c r="AD5536" s="2"/>
      <c r="AE5536" t="s">
        <v>137</v>
      </c>
      <c r="AF5536" t="s">
        <v>137</v>
      </c>
      <c r="AG5536" t="s">
        <v>137</v>
      </c>
      <c r="AH5536" t="s">
        <v>137</v>
      </c>
      <c r="AI5536" t="s">
        <v>137</v>
      </c>
      <c r="AJ5536" t="s">
        <v>137</v>
      </c>
      <c r="AK5536" t="s">
        <v>137</v>
      </c>
      <c r="AL5536" s="2"/>
      <c r="AM5536" t="s">
        <v>137</v>
      </c>
      <c r="AN5536" t="s">
        <v>137</v>
      </c>
      <c r="AO5536" t="s">
        <v>137</v>
      </c>
      <c r="AP5536" t="s">
        <v>137</v>
      </c>
      <c r="AQ5536" t="s">
        <v>137</v>
      </c>
      <c r="AR5536" t="s">
        <v>137</v>
      </c>
      <c r="AS5536" t="s">
        <v>137</v>
      </c>
      <c r="AT5536" t="s">
        <v>137</v>
      </c>
      <c r="AU5536" t="s">
        <v>137</v>
      </c>
      <c r="AV5536" t="s">
        <v>137</v>
      </c>
      <c r="AW5536" t="s">
        <v>35551</v>
      </c>
      <c r="AX5536" t="s">
        <v>137</v>
      </c>
      <c r="AY5536" t="s">
        <v>137</v>
      </c>
      <c r="AZ5536" t="s">
        <v>137</v>
      </c>
      <c r="BA5536" t="s">
        <v>137</v>
      </c>
      <c r="BB5536" t="s">
        <v>137</v>
      </c>
      <c r="BC5536" t="s">
        <v>137</v>
      </c>
      <c r="BD5536" t="s">
        <v>137</v>
      </c>
      <c r="BE5536" t="s">
        <v>137</v>
      </c>
      <c r="BF5536" t="s">
        <v>137</v>
      </c>
      <c r="BG5536" t="s">
        <v>137</v>
      </c>
      <c r="BH5536" t="s">
        <v>137</v>
      </c>
      <c r="BI5536" t="s">
        <v>137</v>
      </c>
      <c r="BJ5536" t="s">
        <v>137</v>
      </c>
      <c r="BK5536" t="s">
        <v>137</v>
      </c>
      <c r="BL5536" t="s">
        <v>137</v>
      </c>
      <c r="BM5536" t="s">
        <v>35552</v>
      </c>
      <c r="BN5536" t="s">
        <v>10337</v>
      </c>
      <c r="BO5536" t="s">
        <v>137</v>
      </c>
      <c r="BP5536" t="s">
        <v>137</v>
      </c>
      <c r="BQ5536" t="s">
        <v>137</v>
      </c>
      <c r="BR5536" t="s">
        <v>137</v>
      </c>
      <c r="BS5536" t="s">
        <v>35553</v>
      </c>
      <c r="BT5536" t="s">
        <v>137</v>
      </c>
      <c r="BU5536" t="s">
        <v>137</v>
      </c>
      <c r="BW5536" t="s">
        <v>137</v>
      </c>
      <c r="BX5536" t="s">
        <v>137</v>
      </c>
      <c r="BY5536" t="s">
        <v>137</v>
      </c>
      <c r="BZ5536" t="s">
        <v>137</v>
      </c>
      <c r="CA5536" t="s">
        <v>137</v>
      </c>
      <c r="CB5536" t="s">
        <v>137</v>
      </c>
      <c r="CC5536" t="s">
        <v>137</v>
      </c>
      <c r="CD5536" t="s">
        <v>137</v>
      </c>
      <c r="CE5536" t="s">
        <v>137</v>
      </c>
      <c r="CF5536" t="s">
        <v>137</v>
      </c>
      <c r="CG5536" t="s">
        <v>137</v>
      </c>
      <c r="CH5536" t="s">
        <v>137</v>
      </c>
      <c r="CI5536" t="s">
        <v>137</v>
      </c>
      <c r="CJ5536" t="s">
        <v>137</v>
      </c>
      <c r="CK5536" t="s">
        <v>137</v>
      </c>
      <c r="CL5536" t="s">
        <v>137</v>
      </c>
      <c r="CM5536" t="s">
        <v>137</v>
      </c>
      <c r="CN5536" t="s">
        <v>137</v>
      </c>
      <c r="CO5536" t="s">
        <v>137</v>
      </c>
      <c r="CP5536" t="s">
        <v>137</v>
      </c>
      <c r="CQ5536" s="1">
        <v>45429.616666666669</v>
      </c>
      <c r="CR5536" s="1">
        <v>45429.616666666669</v>
      </c>
      <c r="CS5536" s="1"/>
      <c r="CT5536" t="s">
        <v>137</v>
      </c>
      <c r="CU5536" t="s">
        <v>137</v>
      </c>
      <c r="CV5536" t="s">
        <v>35554</v>
      </c>
      <c r="CW5536" t="s">
        <v>35555</v>
      </c>
      <c r="CX5536" s="3"/>
      <c r="CY5536" s="3"/>
      <c r="CZ5536">
        <v>1</v>
      </c>
      <c r="DA5536" t="s">
        <v>35556</v>
      </c>
      <c r="DB5536" t="s">
        <v>137</v>
      </c>
      <c r="DC5536" t="s">
        <v>137</v>
      </c>
      <c r="DD5536" t="s">
        <v>137</v>
      </c>
      <c r="DE5536" t="s">
        <v>137</v>
      </c>
      <c r="DF5536" t="s">
        <v>137</v>
      </c>
      <c r="DG5536" t="s">
        <v>137</v>
      </c>
      <c r="DH5536" t="s">
        <v>137</v>
      </c>
      <c r="DI5536" t="s">
        <v>137</v>
      </c>
      <c r="DJ5536" t="s">
        <v>137</v>
      </c>
      <c r="DK5536">
        <v>0</v>
      </c>
      <c r="DL5536" t="s">
        <v>209</v>
      </c>
      <c r="DM5536" t="s">
        <v>137</v>
      </c>
      <c r="DN5536" t="s">
        <v>137</v>
      </c>
      <c r="DO5536" s="1">
        <v>45429.616666666669</v>
      </c>
      <c r="DP5536" s="1"/>
      <c r="DQ5536" t="s">
        <v>523</v>
      </c>
      <c r="DR5536" t="s">
        <v>524</v>
      </c>
      <c r="DS5536" t="s">
        <v>525</v>
      </c>
      <c r="DT5536" t="s">
        <v>137</v>
      </c>
      <c r="DU5536" t="s">
        <v>137</v>
      </c>
      <c r="DV5536" t="s">
        <v>137</v>
      </c>
      <c r="DW5536" t="s">
        <v>137</v>
      </c>
      <c r="DX5536" t="s">
        <v>137</v>
      </c>
      <c r="DY5536" t="s">
        <v>137</v>
      </c>
      <c r="DZ5536" t="s">
        <v>148</v>
      </c>
      <c r="EA5536" t="b">
        <v>0</v>
      </c>
      <c r="EB5536" t="s">
        <v>137</v>
      </c>
    </row>
    <row r="5537" spans="1:132" x14ac:dyDescent="0.25">
      <c r="A5537">
        <v>133094886</v>
      </c>
      <c r="B5537">
        <v>6506</v>
      </c>
      <c r="C5537" t="s">
        <v>192</v>
      </c>
      <c r="D5537" t="s">
        <v>24754</v>
      </c>
      <c r="E5537" t="s">
        <v>134</v>
      </c>
      <c r="F5537" t="s">
        <v>162</v>
      </c>
      <c r="G5537" t="s">
        <v>163</v>
      </c>
      <c r="H5537" t="s">
        <v>137</v>
      </c>
      <c r="I5537" t="s">
        <v>35557</v>
      </c>
      <c r="J5537" t="s">
        <v>557</v>
      </c>
      <c r="K5537" t="s">
        <v>558</v>
      </c>
      <c r="L5537" t="s">
        <v>559</v>
      </c>
      <c r="M5537" t="s">
        <v>137</v>
      </c>
      <c r="N5537" t="s">
        <v>452</v>
      </c>
      <c r="O5537" t="s">
        <v>452</v>
      </c>
      <c r="P5537" s="1"/>
      <c r="Q5537" s="1">
        <v>45427.365972222222</v>
      </c>
      <c r="R5537" s="1">
        <v>45427.365972222222</v>
      </c>
      <c r="S5537" s="1">
        <v>45427.371527777781</v>
      </c>
      <c r="T5537" s="1">
        <v>45427.371527777781</v>
      </c>
      <c r="U5537" t="s">
        <v>453</v>
      </c>
      <c r="V5537" t="s">
        <v>137</v>
      </c>
      <c r="W5537" t="s">
        <v>137</v>
      </c>
      <c r="X5537" t="s">
        <v>454</v>
      </c>
      <c r="Y5537" t="s">
        <v>137</v>
      </c>
      <c r="Z5537" t="s">
        <v>137</v>
      </c>
      <c r="AA5537" t="s">
        <v>137</v>
      </c>
      <c r="AB5537" t="s">
        <v>137</v>
      </c>
      <c r="AC5537" t="s">
        <v>137</v>
      </c>
      <c r="AD5537" s="2"/>
      <c r="AE5537" t="s">
        <v>137</v>
      </c>
      <c r="AF5537" t="s">
        <v>137</v>
      </c>
      <c r="AG5537" t="s">
        <v>137</v>
      </c>
      <c r="AH5537" t="s">
        <v>137</v>
      </c>
      <c r="AI5537" t="s">
        <v>137</v>
      </c>
      <c r="AJ5537" t="s">
        <v>137</v>
      </c>
      <c r="AK5537" t="s">
        <v>137</v>
      </c>
      <c r="AL5537" s="2"/>
      <c r="AM5537" t="s">
        <v>137</v>
      </c>
      <c r="AN5537" t="s">
        <v>137</v>
      </c>
      <c r="AO5537" t="s">
        <v>137</v>
      </c>
      <c r="AP5537" t="s">
        <v>137</v>
      </c>
      <c r="AQ5537" t="s">
        <v>137</v>
      </c>
      <c r="AR5537" t="s">
        <v>137</v>
      </c>
      <c r="AS5537" t="s">
        <v>137</v>
      </c>
      <c r="AT5537" t="s">
        <v>137</v>
      </c>
      <c r="AU5537" t="s">
        <v>137</v>
      </c>
      <c r="AV5537" t="s">
        <v>137</v>
      </c>
      <c r="AW5537" t="s">
        <v>137</v>
      </c>
      <c r="AX5537" t="s">
        <v>137</v>
      </c>
      <c r="AY5537" t="s">
        <v>137</v>
      </c>
      <c r="AZ5537" t="s">
        <v>137</v>
      </c>
      <c r="BA5537" t="s">
        <v>137</v>
      </c>
      <c r="BB5537" t="s">
        <v>137</v>
      </c>
      <c r="BC5537" t="s">
        <v>137</v>
      </c>
      <c r="BD5537" t="s">
        <v>137</v>
      </c>
      <c r="BE5537" t="s">
        <v>137</v>
      </c>
      <c r="BF5537" t="s">
        <v>137</v>
      </c>
      <c r="BG5537" t="s">
        <v>137</v>
      </c>
      <c r="BH5537" t="s">
        <v>137</v>
      </c>
      <c r="BI5537" t="s">
        <v>137</v>
      </c>
      <c r="BJ5537" t="s">
        <v>137</v>
      </c>
      <c r="BK5537" t="s">
        <v>137</v>
      </c>
      <c r="BL5537" t="s">
        <v>137</v>
      </c>
      <c r="BM5537" t="s">
        <v>137</v>
      </c>
      <c r="BN5537" t="s">
        <v>137</v>
      </c>
      <c r="BO5537" t="s">
        <v>137</v>
      </c>
      <c r="BP5537" t="s">
        <v>137</v>
      </c>
      <c r="BQ5537" t="s">
        <v>137</v>
      </c>
      <c r="BR5537" t="s">
        <v>137</v>
      </c>
      <c r="BS5537" t="s">
        <v>137</v>
      </c>
      <c r="BT5537" t="s">
        <v>137</v>
      </c>
      <c r="BU5537" t="s">
        <v>137</v>
      </c>
      <c r="BW5537" t="s">
        <v>137</v>
      </c>
      <c r="BX5537" t="s">
        <v>137</v>
      </c>
      <c r="BY5537" t="s">
        <v>137</v>
      </c>
      <c r="BZ5537" t="s">
        <v>137</v>
      </c>
      <c r="CA5537" t="s">
        <v>137</v>
      </c>
      <c r="CB5537" t="s">
        <v>137</v>
      </c>
      <c r="CC5537" t="s">
        <v>137</v>
      </c>
      <c r="CD5537" t="s">
        <v>137</v>
      </c>
      <c r="CE5537" t="s">
        <v>137</v>
      </c>
      <c r="CF5537" t="s">
        <v>137</v>
      </c>
      <c r="CG5537" t="s">
        <v>137</v>
      </c>
      <c r="CH5537" t="s">
        <v>137</v>
      </c>
      <c r="CI5537" t="s">
        <v>137</v>
      </c>
      <c r="CJ5537" t="s">
        <v>137</v>
      </c>
      <c r="CK5537" t="s">
        <v>137</v>
      </c>
      <c r="CL5537" t="s">
        <v>137</v>
      </c>
      <c r="CM5537" t="s">
        <v>137</v>
      </c>
      <c r="CN5537" t="s">
        <v>137</v>
      </c>
      <c r="CO5537" t="s">
        <v>137</v>
      </c>
      <c r="CP5537" t="s">
        <v>137</v>
      </c>
      <c r="CQ5537" s="1">
        <v>45427.371527777781</v>
      </c>
      <c r="CR5537" s="1">
        <v>45427.371527777781</v>
      </c>
      <c r="CS5537" s="1"/>
      <c r="CT5537" t="s">
        <v>539</v>
      </c>
      <c r="CU5537" t="s">
        <v>552</v>
      </c>
      <c r="CV5537" t="s">
        <v>539</v>
      </c>
      <c r="CW5537" t="s">
        <v>7468</v>
      </c>
      <c r="CX5537" s="3"/>
      <c r="CY5537" s="3"/>
      <c r="CZ5537">
        <v>1</v>
      </c>
      <c r="DA5537" t="s">
        <v>137</v>
      </c>
      <c r="DB5537" t="s">
        <v>137</v>
      </c>
      <c r="DC5537" t="s">
        <v>137</v>
      </c>
      <c r="DD5537" t="s">
        <v>137</v>
      </c>
      <c r="DE5537" t="s">
        <v>137</v>
      </c>
      <c r="DF5537" t="s">
        <v>35558</v>
      </c>
      <c r="DG5537" t="s">
        <v>137</v>
      </c>
      <c r="DH5537" t="s">
        <v>137</v>
      </c>
      <c r="DI5537" t="s">
        <v>137</v>
      </c>
      <c r="DJ5537" t="s">
        <v>137</v>
      </c>
      <c r="DK5537">
        <v>0</v>
      </c>
      <c r="DL5537" t="s">
        <v>209</v>
      </c>
      <c r="DM5537" t="s">
        <v>137</v>
      </c>
      <c r="DN5537" t="s">
        <v>137</v>
      </c>
      <c r="DO5537" s="1">
        <v>45427.371527777781</v>
      </c>
      <c r="DP5537" s="1"/>
      <c r="DQ5537" t="s">
        <v>557</v>
      </c>
      <c r="DR5537" t="s">
        <v>558</v>
      </c>
      <c r="DS5537" t="s">
        <v>559</v>
      </c>
      <c r="DT5537" t="s">
        <v>137</v>
      </c>
      <c r="DU5537" t="s">
        <v>137</v>
      </c>
      <c r="DV5537" t="s">
        <v>137</v>
      </c>
      <c r="DW5537" t="s">
        <v>137</v>
      </c>
      <c r="DX5537" t="s">
        <v>35559</v>
      </c>
      <c r="DY5537" t="s">
        <v>137</v>
      </c>
      <c r="DZ5537" t="s">
        <v>168</v>
      </c>
      <c r="EA5537" t="b">
        <v>0</v>
      </c>
      <c r="EB5537" t="s">
        <v>137</v>
      </c>
    </row>
    <row r="5538" spans="1:132" x14ac:dyDescent="0.25">
      <c r="A5538">
        <v>133070964</v>
      </c>
      <c r="B5538">
        <v>6505</v>
      </c>
      <c r="C5538" t="s">
        <v>192</v>
      </c>
      <c r="D5538" t="s">
        <v>133</v>
      </c>
      <c r="E5538" t="s">
        <v>134</v>
      </c>
      <c r="F5538" t="s">
        <v>135</v>
      </c>
      <c r="G5538" t="s">
        <v>136</v>
      </c>
      <c r="H5538" t="s">
        <v>137</v>
      </c>
      <c r="I5538" t="s">
        <v>138</v>
      </c>
      <c r="J5538" t="s">
        <v>465</v>
      </c>
      <c r="K5538" t="s">
        <v>466</v>
      </c>
      <c r="L5538" t="s">
        <v>467</v>
      </c>
      <c r="M5538" t="s">
        <v>137</v>
      </c>
      <c r="N5538" t="s">
        <v>1926</v>
      </c>
      <c r="O5538" t="s">
        <v>1926</v>
      </c>
      <c r="P5538" s="1">
        <v>45427</v>
      </c>
      <c r="Q5538" s="1">
        <v>45426.740277777775</v>
      </c>
      <c r="R5538" s="1">
        <v>45426.740277777775</v>
      </c>
      <c r="S5538" s="1">
        <v>45428.369444444441</v>
      </c>
      <c r="T5538" s="1">
        <v>45428.369444444441</v>
      </c>
      <c r="U5538" t="s">
        <v>10793</v>
      </c>
      <c r="V5538" t="s">
        <v>137</v>
      </c>
      <c r="W5538" t="s">
        <v>137</v>
      </c>
      <c r="X5538" t="s">
        <v>231</v>
      </c>
      <c r="Y5538" t="s">
        <v>470</v>
      </c>
      <c r="Z5538" t="s">
        <v>137</v>
      </c>
      <c r="AA5538" t="s">
        <v>137</v>
      </c>
      <c r="AB5538" t="s">
        <v>137</v>
      </c>
      <c r="AC5538" t="s">
        <v>137</v>
      </c>
      <c r="AD5538" s="2"/>
      <c r="AE5538" t="s">
        <v>137</v>
      </c>
      <c r="AF5538" t="s">
        <v>137</v>
      </c>
      <c r="AG5538" t="s">
        <v>137</v>
      </c>
      <c r="AH5538" t="s">
        <v>137</v>
      </c>
      <c r="AI5538" t="s">
        <v>137</v>
      </c>
      <c r="AJ5538" t="s">
        <v>137</v>
      </c>
      <c r="AK5538" t="s">
        <v>137</v>
      </c>
      <c r="AL5538" s="2"/>
      <c r="AM5538" t="s">
        <v>137</v>
      </c>
      <c r="AN5538" t="s">
        <v>137</v>
      </c>
      <c r="AO5538" t="s">
        <v>137</v>
      </c>
      <c r="AP5538" t="s">
        <v>137</v>
      </c>
      <c r="AQ5538" t="s">
        <v>137</v>
      </c>
      <c r="AR5538" t="s">
        <v>137</v>
      </c>
      <c r="AS5538" t="s">
        <v>137</v>
      </c>
      <c r="AT5538" t="s">
        <v>137</v>
      </c>
      <c r="AU5538" t="s">
        <v>137</v>
      </c>
      <c r="AV5538" t="s">
        <v>137</v>
      </c>
      <c r="AW5538" t="s">
        <v>137</v>
      </c>
      <c r="AX5538" t="s">
        <v>137</v>
      </c>
      <c r="AY5538" t="s">
        <v>137</v>
      </c>
      <c r="AZ5538" t="s">
        <v>137</v>
      </c>
      <c r="BA5538" t="s">
        <v>137</v>
      </c>
      <c r="BB5538" t="s">
        <v>137</v>
      </c>
      <c r="BC5538" t="s">
        <v>137</v>
      </c>
      <c r="BD5538" t="s">
        <v>137</v>
      </c>
      <c r="BE5538" t="s">
        <v>137</v>
      </c>
      <c r="BF5538" t="s">
        <v>137</v>
      </c>
      <c r="BG5538" t="s">
        <v>137</v>
      </c>
      <c r="BH5538" t="s">
        <v>137</v>
      </c>
      <c r="BI5538" t="s">
        <v>137</v>
      </c>
      <c r="BJ5538" t="s">
        <v>137</v>
      </c>
      <c r="BK5538" t="s">
        <v>137</v>
      </c>
      <c r="BL5538" t="s">
        <v>137</v>
      </c>
      <c r="BM5538" t="s">
        <v>137</v>
      </c>
      <c r="BN5538" t="s">
        <v>137</v>
      </c>
      <c r="BO5538" t="s">
        <v>137</v>
      </c>
      <c r="BP5538" t="s">
        <v>35560</v>
      </c>
      <c r="BQ5538" t="s">
        <v>137</v>
      </c>
      <c r="BR5538" t="s">
        <v>137</v>
      </c>
      <c r="BS5538" t="s">
        <v>137</v>
      </c>
      <c r="BT5538" t="s">
        <v>137</v>
      </c>
      <c r="BU5538" t="s">
        <v>137</v>
      </c>
      <c r="BW5538" t="s">
        <v>137</v>
      </c>
      <c r="BX5538" t="s">
        <v>137</v>
      </c>
      <c r="BY5538" t="s">
        <v>137</v>
      </c>
      <c r="BZ5538" t="s">
        <v>137</v>
      </c>
      <c r="CA5538" t="s">
        <v>137</v>
      </c>
      <c r="CB5538" t="s">
        <v>137</v>
      </c>
      <c r="CC5538" t="s">
        <v>137</v>
      </c>
      <c r="CD5538" t="s">
        <v>137</v>
      </c>
      <c r="CE5538" t="s">
        <v>137</v>
      </c>
      <c r="CF5538" t="s">
        <v>137</v>
      </c>
      <c r="CG5538" t="s">
        <v>137</v>
      </c>
      <c r="CH5538" t="s">
        <v>137</v>
      </c>
      <c r="CI5538" t="s">
        <v>137</v>
      </c>
      <c r="CJ5538" t="s">
        <v>137</v>
      </c>
      <c r="CK5538" t="s">
        <v>137</v>
      </c>
      <c r="CL5538" t="s">
        <v>137</v>
      </c>
      <c r="CM5538" t="s">
        <v>137</v>
      </c>
      <c r="CN5538" t="s">
        <v>137</v>
      </c>
      <c r="CO5538" t="s">
        <v>137</v>
      </c>
      <c r="CP5538" t="s">
        <v>137</v>
      </c>
      <c r="CQ5538" s="1">
        <v>45428.369444444441</v>
      </c>
      <c r="CR5538" s="1">
        <v>45428.369444444441</v>
      </c>
      <c r="CS5538" s="1"/>
      <c r="CT5538" t="s">
        <v>35561</v>
      </c>
      <c r="CU5538" t="s">
        <v>35562</v>
      </c>
      <c r="CV5538" t="s">
        <v>1853</v>
      </c>
      <c r="CW5538" t="s">
        <v>35563</v>
      </c>
      <c r="CX5538" s="3"/>
      <c r="CY5538" s="3"/>
      <c r="CZ5538">
        <v>2</v>
      </c>
      <c r="DA5538" t="s">
        <v>35564</v>
      </c>
      <c r="DB5538" t="s">
        <v>137</v>
      </c>
      <c r="DC5538" t="s">
        <v>137</v>
      </c>
      <c r="DD5538" t="s">
        <v>137</v>
      </c>
      <c r="DE5538" t="s">
        <v>137</v>
      </c>
      <c r="DF5538" t="s">
        <v>35565</v>
      </c>
      <c r="DG5538" t="s">
        <v>137</v>
      </c>
      <c r="DH5538" t="s">
        <v>137</v>
      </c>
      <c r="DI5538" t="s">
        <v>137</v>
      </c>
      <c r="DJ5538" t="s">
        <v>137</v>
      </c>
      <c r="DK5538">
        <v>0</v>
      </c>
      <c r="DL5538" t="s">
        <v>209</v>
      </c>
      <c r="DM5538" t="s">
        <v>35566</v>
      </c>
      <c r="DN5538" t="s">
        <v>137</v>
      </c>
      <c r="DO5538" s="1">
        <v>45428.369444444441</v>
      </c>
      <c r="DP5538" s="1"/>
      <c r="DQ5538" t="s">
        <v>708</v>
      </c>
      <c r="DR5538" t="s">
        <v>709</v>
      </c>
      <c r="DS5538" t="s">
        <v>710</v>
      </c>
      <c r="DT5538" t="s">
        <v>35567</v>
      </c>
      <c r="DU5538" t="s">
        <v>137</v>
      </c>
      <c r="DV5538" t="s">
        <v>137</v>
      </c>
      <c r="DW5538" t="s">
        <v>137</v>
      </c>
      <c r="DX5538" t="s">
        <v>30740</v>
      </c>
      <c r="DY5538" t="s">
        <v>137</v>
      </c>
      <c r="DZ5538" t="s">
        <v>148</v>
      </c>
      <c r="EA5538" t="b">
        <v>0</v>
      </c>
      <c r="EB5538" t="s">
        <v>137</v>
      </c>
    </row>
    <row r="5539" spans="1:132" x14ac:dyDescent="0.25">
      <c r="A5539">
        <v>133057858</v>
      </c>
      <c r="B5539">
        <v>6504</v>
      </c>
      <c r="C5539" t="s">
        <v>192</v>
      </c>
      <c r="D5539" t="s">
        <v>133</v>
      </c>
      <c r="E5539" t="s">
        <v>134</v>
      </c>
      <c r="F5539" t="s">
        <v>135</v>
      </c>
      <c r="G5539" t="s">
        <v>136</v>
      </c>
      <c r="H5539" t="s">
        <v>137</v>
      </c>
      <c r="I5539" t="s">
        <v>138</v>
      </c>
      <c r="J5539" t="s">
        <v>150</v>
      </c>
      <c r="K5539" t="s">
        <v>151</v>
      </c>
      <c r="L5539" t="s">
        <v>152</v>
      </c>
      <c r="M5539" t="s">
        <v>137</v>
      </c>
      <c r="N5539" t="s">
        <v>8702</v>
      </c>
      <c r="O5539" t="s">
        <v>8702</v>
      </c>
      <c r="P5539" s="1">
        <v>45426</v>
      </c>
      <c r="Q5539" s="1">
        <v>45426.642361111109</v>
      </c>
      <c r="R5539" s="1">
        <v>45426.642361111109</v>
      </c>
      <c r="S5539" s="1">
        <v>45448.398611111108</v>
      </c>
      <c r="T5539" s="1">
        <v>45448.398611111108</v>
      </c>
      <c r="U5539" t="s">
        <v>580</v>
      </c>
      <c r="V5539" t="s">
        <v>137</v>
      </c>
      <c r="W5539" t="s">
        <v>137</v>
      </c>
      <c r="X5539" t="s">
        <v>231</v>
      </c>
      <c r="Y5539" t="s">
        <v>514</v>
      </c>
      <c r="Z5539" t="s">
        <v>137</v>
      </c>
      <c r="AA5539" t="s">
        <v>137</v>
      </c>
      <c r="AB5539" t="s">
        <v>137</v>
      </c>
      <c r="AC5539" t="s">
        <v>137</v>
      </c>
      <c r="AD5539" s="2"/>
      <c r="AE5539" t="s">
        <v>137</v>
      </c>
      <c r="AF5539" t="s">
        <v>137</v>
      </c>
      <c r="AG5539" t="s">
        <v>137</v>
      </c>
      <c r="AH5539" t="s">
        <v>137</v>
      </c>
      <c r="AI5539" t="s">
        <v>137</v>
      </c>
      <c r="AJ5539" t="s">
        <v>137</v>
      </c>
      <c r="AK5539" t="s">
        <v>137</v>
      </c>
      <c r="AL5539" s="2"/>
      <c r="AM5539" t="s">
        <v>137</v>
      </c>
      <c r="AN5539" t="s">
        <v>137</v>
      </c>
      <c r="AO5539" t="s">
        <v>137</v>
      </c>
      <c r="AP5539" t="s">
        <v>137</v>
      </c>
      <c r="AQ5539" t="s">
        <v>137</v>
      </c>
      <c r="AR5539" t="s">
        <v>137</v>
      </c>
      <c r="AS5539" t="s">
        <v>137</v>
      </c>
      <c r="AT5539" t="s">
        <v>137</v>
      </c>
      <c r="AU5539" t="s">
        <v>137</v>
      </c>
      <c r="AV5539" t="s">
        <v>137</v>
      </c>
      <c r="AW5539" t="s">
        <v>137</v>
      </c>
      <c r="AX5539" t="s">
        <v>137</v>
      </c>
      <c r="AY5539" t="s">
        <v>137</v>
      </c>
      <c r="AZ5539" t="s">
        <v>137</v>
      </c>
      <c r="BA5539" t="s">
        <v>137</v>
      </c>
      <c r="BB5539" t="s">
        <v>137</v>
      </c>
      <c r="BC5539" t="s">
        <v>137</v>
      </c>
      <c r="BD5539" t="s">
        <v>137</v>
      </c>
      <c r="BE5539" t="s">
        <v>137</v>
      </c>
      <c r="BF5539" t="s">
        <v>137</v>
      </c>
      <c r="BG5539" t="s">
        <v>137</v>
      </c>
      <c r="BH5539" t="s">
        <v>137</v>
      </c>
      <c r="BI5539" t="s">
        <v>137</v>
      </c>
      <c r="BJ5539" t="s">
        <v>137</v>
      </c>
      <c r="BK5539" t="s">
        <v>137</v>
      </c>
      <c r="BL5539" t="s">
        <v>137</v>
      </c>
      <c r="BM5539" t="s">
        <v>137</v>
      </c>
      <c r="BN5539" t="s">
        <v>137</v>
      </c>
      <c r="BO5539" t="s">
        <v>137</v>
      </c>
      <c r="BP5539" t="s">
        <v>35568</v>
      </c>
      <c r="BQ5539" t="s">
        <v>137</v>
      </c>
      <c r="BR5539" t="s">
        <v>137</v>
      </c>
      <c r="BS5539" t="s">
        <v>137</v>
      </c>
      <c r="BT5539" t="s">
        <v>137</v>
      </c>
      <c r="BU5539" t="s">
        <v>137</v>
      </c>
      <c r="BW5539" t="s">
        <v>137</v>
      </c>
      <c r="BX5539" t="s">
        <v>137</v>
      </c>
      <c r="BY5539" t="s">
        <v>137</v>
      </c>
      <c r="BZ5539" t="s">
        <v>137</v>
      </c>
      <c r="CA5539" t="s">
        <v>137</v>
      </c>
      <c r="CB5539" t="s">
        <v>137</v>
      </c>
      <c r="CC5539" t="s">
        <v>137</v>
      </c>
      <c r="CD5539" t="s">
        <v>137</v>
      </c>
      <c r="CE5539" t="s">
        <v>137</v>
      </c>
      <c r="CF5539" t="s">
        <v>137</v>
      </c>
      <c r="CG5539" t="s">
        <v>137</v>
      </c>
      <c r="CH5539" t="s">
        <v>137</v>
      </c>
      <c r="CI5539" t="s">
        <v>137</v>
      </c>
      <c r="CJ5539" t="s">
        <v>137</v>
      </c>
      <c r="CK5539" t="s">
        <v>137</v>
      </c>
      <c r="CL5539" t="s">
        <v>137</v>
      </c>
      <c r="CM5539" t="s">
        <v>137</v>
      </c>
      <c r="CN5539" t="s">
        <v>137</v>
      </c>
      <c r="CO5539" t="s">
        <v>137</v>
      </c>
      <c r="CP5539" t="s">
        <v>137</v>
      </c>
      <c r="CQ5539" s="1">
        <v>45448.398611111108</v>
      </c>
      <c r="CR5539" s="1">
        <v>45448.398611111108</v>
      </c>
      <c r="CS5539" s="1"/>
      <c r="CT5539" t="s">
        <v>35569</v>
      </c>
      <c r="CU5539" t="s">
        <v>35570</v>
      </c>
      <c r="CV5539" t="s">
        <v>35571</v>
      </c>
      <c r="CW5539" t="s">
        <v>35572</v>
      </c>
      <c r="CX5539" s="3"/>
      <c r="CY5539" s="3"/>
      <c r="CZ5539">
        <v>1</v>
      </c>
      <c r="DA5539" t="s">
        <v>35573</v>
      </c>
      <c r="DB5539" t="s">
        <v>137</v>
      </c>
      <c r="DC5539" t="s">
        <v>137</v>
      </c>
      <c r="DD5539" t="s">
        <v>137</v>
      </c>
      <c r="DE5539" t="s">
        <v>137</v>
      </c>
      <c r="DF5539" t="s">
        <v>35574</v>
      </c>
      <c r="DG5539" t="s">
        <v>900</v>
      </c>
      <c r="DH5539" t="s">
        <v>1151</v>
      </c>
      <c r="DI5539" t="s">
        <v>137</v>
      </c>
      <c r="DJ5539" t="s">
        <v>137</v>
      </c>
      <c r="DK5539">
        <v>0</v>
      </c>
      <c r="DL5539" t="s">
        <v>209</v>
      </c>
      <c r="DM5539" t="s">
        <v>137</v>
      </c>
      <c r="DN5539" t="s">
        <v>137</v>
      </c>
      <c r="DO5539" s="1">
        <v>45448.398611111108</v>
      </c>
      <c r="DP5539" s="1"/>
      <c r="DQ5539" t="s">
        <v>150</v>
      </c>
      <c r="DR5539" t="s">
        <v>151</v>
      </c>
      <c r="DS5539" t="s">
        <v>152</v>
      </c>
      <c r="DT5539" t="s">
        <v>137</v>
      </c>
      <c r="DU5539" t="s">
        <v>137</v>
      </c>
      <c r="DV5539" t="s">
        <v>137</v>
      </c>
      <c r="DW5539" t="s">
        <v>137</v>
      </c>
      <c r="DX5539" t="s">
        <v>137</v>
      </c>
      <c r="DY5539" t="s">
        <v>137</v>
      </c>
      <c r="DZ5539" t="s">
        <v>148</v>
      </c>
      <c r="EA5539" t="b">
        <v>0</v>
      </c>
      <c r="EB5539" t="s">
        <v>137</v>
      </c>
    </row>
    <row r="5540" spans="1:132" x14ac:dyDescent="0.25">
      <c r="A5540">
        <v>133055842</v>
      </c>
      <c r="B5540">
        <v>6503</v>
      </c>
      <c r="C5540" t="s">
        <v>192</v>
      </c>
      <c r="D5540" t="s">
        <v>133</v>
      </c>
      <c r="E5540" t="s">
        <v>134</v>
      </c>
      <c r="F5540" t="s">
        <v>135</v>
      </c>
      <c r="G5540" t="s">
        <v>136</v>
      </c>
      <c r="H5540" t="s">
        <v>137</v>
      </c>
      <c r="I5540" t="s">
        <v>138</v>
      </c>
      <c r="J5540" t="s">
        <v>150</v>
      </c>
      <c r="K5540" t="s">
        <v>151</v>
      </c>
      <c r="L5540" t="s">
        <v>152</v>
      </c>
      <c r="M5540" t="s">
        <v>137</v>
      </c>
      <c r="N5540" t="s">
        <v>4746</v>
      </c>
      <c r="O5540" t="s">
        <v>4746</v>
      </c>
      <c r="P5540" s="1">
        <v>45427</v>
      </c>
      <c r="Q5540" s="1">
        <v>45426.629861111112</v>
      </c>
      <c r="R5540" s="1">
        <v>45426.629861111112</v>
      </c>
      <c r="S5540" s="1">
        <v>45426.640277777777</v>
      </c>
      <c r="T5540" s="1">
        <v>45426.640277777777</v>
      </c>
      <c r="U5540" t="s">
        <v>175</v>
      </c>
      <c r="V5540" t="s">
        <v>137</v>
      </c>
      <c r="W5540" t="s">
        <v>137</v>
      </c>
      <c r="X5540" t="s">
        <v>176</v>
      </c>
      <c r="Y5540" t="s">
        <v>177</v>
      </c>
      <c r="Z5540" t="s">
        <v>137</v>
      </c>
      <c r="AA5540" t="s">
        <v>137</v>
      </c>
      <c r="AB5540" t="s">
        <v>137</v>
      </c>
      <c r="AC5540" t="s">
        <v>137</v>
      </c>
      <c r="AD5540" s="2"/>
      <c r="AE5540" t="s">
        <v>137</v>
      </c>
      <c r="AF5540" t="s">
        <v>137</v>
      </c>
      <c r="AG5540" t="s">
        <v>137</v>
      </c>
      <c r="AH5540" t="s">
        <v>137</v>
      </c>
      <c r="AI5540" t="s">
        <v>137</v>
      </c>
      <c r="AJ5540" t="s">
        <v>137</v>
      </c>
      <c r="AK5540" t="s">
        <v>137</v>
      </c>
      <c r="AL5540" s="2"/>
      <c r="AM5540" t="s">
        <v>137</v>
      </c>
      <c r="AN5540" t="s">
        <v>137</v>
      </c>
      <c r="AO5540" t="s">
        <v>137</v>
      </c>
      <c r="AP5540" t="s">
        <v>137</v>
      </c>
      <c r="AQ5540" t="s">
        <v>137</v>
      </c>
      <c r="AR5540" t="s">
        <v>137</v>
      </c>
      <c r="AS5540" t="s">
        <v>137</v>
      </c>
      <c r="AT5540" t="s">
        <v>137</v>
      </c>
      <c r="AU5540" t="s">
        <v>137</v>
      </c>
      <c r="AV5540" t="s">
        <v>137</v>
      </c>
      <c r="AW5540" t="s">
        <v>137</v>
      </c>
      <c r="AX5540" t="s">
        <v>137</v>
      </c>
      <c r="AY5540" t="s">
        <v>137</v>
      </c>
      <c r="AZ5540" t="s">
        <v>137</v>
      </c>
      <c r="BA5540" t="s">
        <v>137</v>
      </c>
      <c r="BB5540" t="s">
        <v>137</v>
      </c>
      <c r="BC5540" t="s">
        <v>137</v>
      </c>
      <c r="BD5540" t="s">
        <v>137</v>
      </c>
      <c r="BE5540" t="s">
        <v>137</v>
      </c>
      <c r="BF5540" t="s">
        <v>137</v>
      </c>
      <c r="BG5540" t="s">
        <v>137</v>
      </c>
      <c r="BH5540" t="s">
        <v>137</v>
      </c>
      <c r="BI5540" t="s">
        <v>137</v>
      </c>
      <c r="BJ5540" t="s">
        <v>137</v>
      </c>
      <c r="BK5540" t="s">
        <v>137</v>
      </c>
      <c r="BL5540" t="s">
        <v>137</v>
      </c>
      <c r="BM5540" t="s">
        <v>137</v>
      </c>
      <c r="BN5540" t="s">
        <v>137</v>
      </c>
      <c r="BO5540" t="s">
        <v>137</v>
      </c>
      <c r="BP5540" t="s">
        <v>35575</v>
      </c>
      <c r="BQ5540" t="s">
        <v>137</v>
      </c>
      <c r="BR5540" t="s">
        <v>137</v>
      </c>
      <c r="BS5540" t="s">
        <v>137</v>
      </c>
      <c r="BT5540" t="s">
        <v>137</v>
      </c>
      <c r="BU5540" t="s">
        <v>137</v>
      </c>
      <c r="BW5540" t="s">
        <v>137</v>
      </c>
      <c r="BX5540" t="s">
        <v>137</v>
      </c>
      <c r="BY5540" t="s">
        <v>137</v>
      </c>
      <c r="BZ5540" t="s">
        <v>137</v>
      </c>
      <c r="CA5540" t="s">
        <v>137</v>
      </c>
      <c r="CB5540" t="s">
        <v>137</v>
      </c>
      <c r="CC5540" t="s">
        <v>137</v>
      </c>
      <c r="CD5540" t="s">
        <v>137</v>
      </c>
      <c r="CE5540" t="s">
        <v>137</v>
      </c>
      <c r="CF5540" t="s">
        <v>137</v>
      </c>
      <c r="CG5540" t="s">
        <v>137</v>
      </c>
      <c r="CH5540" t="s">
        <v>137</v>
      </c>
      <c r="CI5540" t="s">
        <v>137</v>
      </c>
      <c r="CJ5540" t="s">
        <v>137</v>
      </c>
      <c r="CK5540" t="s">
        <v>137</v>
      </c>
      <c r="CL5540" t="s">
        <v>137</v>
      </c>
      <c r="CM5540" t="s">
        <v>137</v>
      </c>
      <c r="CN5540" t="s">
        <v>137</v>
      </c>
      <c r="CO5540" t="s">
        <v>137</v>
      </c>
      <c r="CP5540" t="s">
        <v>137</v>
      </c>
      <c r="CQ5540" s="1">
        <v>45426.640277777777</v>
      </c>
      <c r="CR5540" s="1">
        <v>45426.640277777777</v>
      </c>
      <c r="CS5540" s="1"/>
      <c r="CT5540" t="s">
        <v>35576</v>
      </c>
      <c r="CU5540" t="s">
        <v>35576</v>
      </c>
      <c r="CV5540" t="s">
        <v>25702</v>
      </c>
      <c r="CW5540" t="s">
        <v>25702</v>
      </c>
      <c r="CX5540" s="3"/>
      <c r="CY5540" s="3"/>
      <c r="CZ5540">
        <v>2</v>
      </c>
      <c r="DA5540" t="s">
        <v>35577</v>
      </c>
      <c r="DB5540" t="s">
        <v>137</v>
      </c>
      <c r="DC5540" t="s">
        <v>137</v>
      </c>
      <c r="DD5540" t="s">
        <v>137</v>
      </c>
      <c r="DE5540" t="s">
        <v>137</v>
      </c>
      <c r="DF5540" t="s">
        <v>35578</v>
      </c>
      <c r="DG5540" t="s">
        <v>137</v>
      </c>
      <c r="DH5540" t="s">
        <v>137</v>
      </c>
      <c r="DI5540" t="s">
        <v>137</v>
      </c>
      <c r="DJ5540" t="s">
        <v>137</v>
      </c>
      <c r="DK5540">
        <v>0</v>
      </c>
      <c r="DL5540" t="s">
        <v>209</v>
      </c>
      <c r="DM5540" t="s">
        <v>137</v>
      </c>
      <c r="DN5540" t="s">
        <v>137</v>
      </c>
      <c r="DO5540" s="1">
        <v>45426.640277777777</v>
      </c>
      <c r="DP5540" s="1"/>
      <c r="DQ5540" t="s">
        <v>150</v>
      </c>
      <c r="DR5540" t="s">
        <v>151</v>
      </c>
      <c r="DS5540" t="s">
        <v>152</v>
      </c>
      <c r="DT5540" t="s">
        <v>137</v>
      </c>
      <c r="DU5540" t="s">
        <v>137</v>
      </c>
      <c r="DV5540" t="s">
        <v>137</v>
      </c>
      <c r="DW5540" t="s">
        <v>137</v>
      </c>
      <c r="DX5540" t="s">
        <v>35579</v>
      </c>
      <c r="DY5540" t="s">
        <v>137</v>
      </c>
      <c r="DZ5540" t="s">
        <v>148</v>
      </c>
      <c r="EA5540" t="b">
        <v>0</v>
      </c>
      <c r="EB5540" t="s">
        <v>137</v>
      </c>
    </row>
    <row r="5541" spans="1:132" x14ac:dyDescent="0.25">
      <c r="A5541">
        <v>133054478</v>
      </c>
      <c r="B5541">
        <v>6502</v>
      </c>
      <c r="C5541" t="s">
        <v>192</v>
      </c>
      <c r="D5541" t="s">
        <v>133</v>
      </c>
      <c r="E5541" t="s">
        <v>134</v>
      </c>
      <c r="F5541" t="s">
        <v>135</v>
      </c>
      <c r="G5541" t="s">
        <v>136</v>
      </c>
      <c r="H5541" t="s">
        <v>137</v>
      </c>
      <c r="I5541" t="s">
        <v>138</v>
      </c>
      <c r="J5541" t="s">
        <v>150</v>
      </c>
      <c r="K5541" t="s">
        <v>151</v>
      </c>
      <c r="L5541" t="s">
        <v>152</v>
      </c>
      <c r="M5541" t="s">
        <v>137</v>
      </c>
      <c r="N5541" t="s">
        <v>505</v>
      </c>
      <c r="O5541" t="s">
        <v>505</v>
      </c>
      <c r="P5541" s="1">
        <v>45436</v>
      </c>
      <c r="Q5541" s="1">
        <v>45426.620833333334</v>
      </c>
      <c r="R5541" s="1">
        <v>45426.620833333334</v>
      </c>
      <c r="S5541" s="1">
        <v>45439.652083333334</v>
      </c>
      <c r="T5541" s="1">
        <v>45439.652083333334</v>
      </c>
      <c r="U5541" t="s">
        <v>1560</v>
      </c>
      <c r="V5541" t="s">
        <v>137</v>
      </c>
      <c r="W5541" t="s">
        <v>137</v>
      </c>
      <c r="X5541" t="s">
        <v>231</v>
      </c>
      <c r="Y5541" t="s">
        <v>361</v>
      </c>
      <c r="Z5541" t="s">
        <v>137</v>
      </c>
      <c r="AA5541" t="s">
        <v>137</v>
      </c>
      <c r="AB5541" t="s">
        <v>137</v>
      </c>
      <c r="AC5541" t="s">
        <v>137</v>
      </c>
      <c r="AD5541" s="2"/>
      <c r="AE5541" t="s">
        <v>137</v>
      </c>
      <c r="AF5541" t="s">
        <v>137</v>
      </c>
      <c r="AG5541" t="s">
        <v>137</v>
      </c>
      <c r="AH5541" t="s">
        <v>137</v>
      </c>
      <c r="AI5541" t="s">
        <v>137</v>
      </c>
      <c r="AJ5541" t="s">
        <v>137</v>
      </c>
      <c r="AK5541" t="s">
        <v>137</v>
      </c>
      <c r="AL5541" s="2"/>
      <c r="AM5541" t="s">
        <v>137</v>
      </c>
      <c r="AN5541" t="s">
        <v>137</v>
      </c>
      <c r="AO5541" t="s">
        <v>137</v>
      </c>
      <c r="AP5541" t="s">
        <v>137</v>
      </c>
      <c r="AQ5541" t="s">
        <v>137</v>
      </c>
      <c r="AR5541" t="s">
        <v>137</v>
      </c>
      <c r="AS5541" t="s">
        <v>137</v>
      </c>
      <c r="AT5541" t="s">
        <v>137</v>
      </c>
      <c r="AU5541" t="s">
        <v>137</v>
      </c>
      <c r="AV5541" t="s">
        <v>137</v>
      </c>
      <c r="AW5541" t="s">
        <v>137</v>
      </c>
      <c r="AX5541" t="s">
        <v>137</v>
      </c>
      <c r="AY5541" t="s">
        <v>137</v>
      </c>
      <c r="AZ5541" t="s">
        <v>137</v>
      </c>
      <c r="BA5541" t="s">
        <v>137</v>
      </c>
      <c r="BB5541" t="s">
        <v>137</v>
      </c>
      <c r="BC5541" t="s">
        <v>137</v>
      </c>
      <c r="BD5541" t="s">
        <v>137</v>
      </c>
      <c r="BE5541" t="s">
        <v>137</v>
      </c>
      <c r="BF5541" t="s">
        <v>137</v>
      </c>
      <c r="BG5541" t="s">
        <v>137</v>
      </c>
      <c r="BH5541" t="s">
        <v>137</v>
      </c>
      <c r="BI5541" t="s">
        <v>137</v>
      </c>
      <c r="BJ5541" t="s">
        <v>137</v>
      </c>
      <c r="BK5541" t="s">
        <v>137</v>
      </c>
      <c r="BL5541" t="s">
        <v>137</v>
      </c>
      <c r="BM5541" t="s">
        <v>137</v>
      </c>
      <c r="BN5541" t="s">
        <v>137</v>
      </c>
      <c r="BO5541" t="s">
        <v>137</v>
      </c>
      <c r="BP5541" t="s">
        <v>35580</v>
      </c>
      <c r="BQ5541" t="s">
        <v>137</v>
      </c>
      <c r="BR5541" t="s">
        <v>137</v>
      </c>
      <c r="BS5541" t="s">
        <v>137</v>
      </c>
      <c r="BT5541" t="s">
        <v>137</v>
      </c>
      <c r="BU5541" t="s">
        <v>137</v>
      </c>
      <c r="BW5541" t="s">
        <v>137</v>
      </c>
      <c r="BX5541" t="s">
        <v>137</v>
      </c>
      <c r="BY5541" t="s">
        <v>137</v>
      </c>
      <c r="BZ5541" t="s">
        <v>137</v>
      </c>
      <c r="CA5541" t="s">
        <v>137</v>
      </c>
      <c r="CB5541" t="s">
        <v>137</v>
      </c>
      <c r="CC5541" t="s">
        <v>137</v>
      </c>
      <c r="CD5541" t="s">
        <v>137</v>
      </c>
      <c r="CE5541" t="s">
        <v>137</v>
      </c>
      <c r="CF5541" t="s">
        <v>137</v>
      </c>
      <c r="CG5541" t="s">
        <v>137</v>
      </c>
      <c r="CH5541" t="s">
        <v>137</v>
      </c>
      <c r="CI5541" t="s">
        <v>137</v>
      </c>
      <c r="CJ5541" t="s">
        <v>137</v>
      </c>
      <c r="CK5541" t="s">
        <v>137</v>
      </c>
      <c r="CL5541" t="s">
        <v>137</v>
      </c>
      <c r="CM5541" t="s">
        <v>137</v>
      </c>
      <c r="CN5541" t="s">
        <v>137</v>
      </c>
      <c r="CO5541" t="s">
        <v>137</v>
      </c>
      <c r="CP5541" t="s">
        <v>137</v>
      </c>
      <c r="CQ5541" s="1">
        <v>45439.652083333334</v>
      </c>
      <c r="CR5541" s="1">
        <v>45439.652083333334</v>
      </c>
      <c r="CS5541" s="1"/>
      <c r="CT5541" t="s">
        <v>23051</v>
      </c>
      <c r="CU5541" t="s">
        <v>23051</v>
      </c>
      <c r="CV5541" t="s">
        <v>35581</v>
      </c>
      <c r="CW5541" t="s">
        <v>35582</v>
      </c>
      <c r="CX5541" s="3"/>
      <c r="CY5541" s="3"/>
      <c r="CZ5541">
        <v>1</v>
      </c>
      <c r="DA5541" t="s">
        <v>35583</v>
      </c>
      <c r="DB5541" t="s">
        <v>137</v>
      </c>
      <c r="DC5541" t="s">
        <v>137</v>
      </c>
      <c r="DD5541" t="s">
        <v>137</v>
      </c>
      <c r="DE5541" t="s">
        <v>137</v>
      </c>
      <c r="DF5541" t="s">
        <v>35584</v>
      </c>
      <c r="DG5541" t="s">
        <v>137</v>
      </c>
      <c r="DH5541" t="s">
        <v>137</v>
      </c>
      <c r="DI5541" t="s">
        <v>137</v>
      </c>
      <c r="DJ5541" t="s">
        <v>137</v>
      </c>
      <c r="DK5541">
        <v>0</v>
      </c>
      <c r="DL5541" t="s">
        <v>209</v>
      </c>
      <c r="DM5541" t="s">
        <v>137</v>
      </c>
      <c r="DN5541" t="s">
        <v>137</v>
      </c>
      <c r="DO5541" s="1">
        <v>45439.652083333334</v>
      </c>
      <c r="DP5541" s="1"/>
      <c r="DQ5541" t="s">
        <v>150</v>
      </c>
      <c r="DR5541" t="s">
        <v>151</v>
      </c>
      <c r="DS5541" t="s">
        <v>152</v>
      </c>
      <c r="DT5541" t="s">
        <v>137</v>
      </c>
      <c r="DU5541" t="s">
        <v>137</v>
      </c>
      <c r="DV5541" t="s">
        <v>137</v>
      </c>
      <c r="DW5541" t="s">
        <v>137</v>
      </c>
      <c r="DX5541" t="s">
        <v>137</v>
      </c>
      <c r="DY5541" t="s">
        <v>137</v>
      </c>
      <c r="DZ5541" t="s">
        <v>148</v>
      </c>
      <c r="EA5541" t="b">
        <v>0</v>
      </c>
      <c r="EB5541" t="s">
        <v>137</v>
      </c>
    </row>
    <row r="5542" spans="1:132" x14ac:dyDescent="0.25">
      <c r="A5542">
        <v>133052483</v>
      </c>
      <c r="B5542">
        <v>6501</v>
      </c>
      <c r="C5542" t="s">
        <v>192</v>
      </c>
      <c r="D5542" t="s">
        <v>133</v>
      </c>
      <c r="E5542" t="s">
        <v>134</v>
      </c>
      <c r="F5542" t="s">
        <v>135</v>
      </c>
      <c r="G5542" t="s">
        <v>136</v>
      </c>
      <c r="H5542" t="s">
        <v>137</v>
      </c>
      <c r="I5542" t="s">
        <v>138</v>
      </c>
      <c r="J5542" t="s">
        <v>32127</v>
      </c>
      <c r="K5542" t="s">
        <v>32128</v>
      </c>
      <c r="L5542" t="s">
        <v>32129</v>
      </c>
      <c r="M5542" t="s">
        <v>137</v>
      </c>
      <c r="N5542" t="s">
        <v>1478</v>
      </c>
      <c r="O5542" t="s">
        <v>1478</v>
      </c>
      <c r="P5542" s="1">
        <v>45433</v>
      </c>
      <c r="Q5542" s="1">
        <v>45426.60833333333</v>
      </c>
      <c r="R5542" s="1">
        <v>45426.60833333333</v>
      </c>
      <c r="S5542" s="1">
        <v>45428.493750000001</v>
      </c>
      <c r="T5542" s="1">
        <v>45428.493750000001</v>
      </c>
      <c r="U5542" t="s">
        <v>32283</v>
      </c>
      <c r="V5542" t="s">
        <v>137</v>
      </c>
      <c r="W5542" t="s">
        <v>137</v>
      </c>
      <c r="X5542" t="s">
        <v>231</v>
      </c>
      <c r="Y5542" t="s">
        <v>199</v>
      </c>
      <c r="Z5542" t="s">
        <v>137</v>
      </c>
      <c r="AA5542" t="s">
        <v>137</v>
      </c>
      <c r="AB5542" t="s">
        <v>137</v>
      </c>
      <c r="AC5542" t="s">
        <v>137</v>
      </c>
      <c r="AD5542" s="2"/>
      <c r="AE5542" t="s">
        <v>137</v>
      </c>
      <c r="AF5542" t="s">
        <v>137</v>
      </c>
      <c r="AG5542" t="s">
        <v>137</v>
      </c>
      <c r="AH5542" t="s">
        <v>137</v>
      </c>
      <c r="AI5542" t="s">
        <v>137</v>
      </c>
      <c r="AJ5542" t="s">
        <v>137</v>
      </c>
      <c r="AK5542" t="s">
        <v>137</v>
      </c>
      <c r="AL5542" s="2"/>
      <c r="AM5542" t="s">
        <v>137</v>
      </c>
      <c r="AN5542" t="s">
        <v>137</v>
      </c>
      <c r="AO5542" t="s">
        <v>137</v>
      </c>
      <c r="AP5542" t="s">
        <v>137</v>
      </c>
      <c r="AQ5542" t="s">
        <v>137</v>
      </c>
      <c r="AR5542" t="s">
        <v>137</v>
      </c>
      <c r="AS5542" t="s">
        <v>137</v>
      </c>
      <c r="AT5542" t="s">
        <v>137</v>
      </c>
      <c r="AU5542" t="s">
        <v>137</v>
      </c>
      <c r="AV5542" t="s">
        <v>137</v>
      </c>
      <c r="AW5542" t="s">
        <v>137</v>
      </c>
      <c r="AX5542" t="s">
        <v>137</v>
      </c>
      <c r="AY5542" t="s">
        <v>137</v>
      </c>
      <c r="AZ5542" t="s">
        <v>137</v>
      </c>
      <c r="BA5542" t="s">
        <v>137</v>
      </c>
      <c r="BB5542" t="s">
        <v>137</v>
      </c>
      <c r="BC5542" t="s">
        <v>137</v>
      </c>
      <c r="BD5542" t="s">
        <v>137</v>
      </c>
      <c r="BE5542" t="s">
        <v>137</v>
      </c>
      <c r="BF5542" t="s">
        <v>137</v>
      </c>
      <c r="BG5542" t="s">
        <v>137</v>
      </c>
      <c r="BH5542" t="s">
        <v>137</v>
      </c>
      <c r="BI5542" t="s">
        <v>137</v>
      </c>
      <c r="BJ5542" t="s">
        <v>137</v>
      </c>
      <c r="BK5542" t="s">
        <v>137</v>
      </c>
      <c r="BL5542" t="s">
        <v>137</v>
      </c>
      <c r="BM5542" t="s">
        <v>137</v>
      </c>
      <c r="BN5542" t="s">
        <v>137</v>
      </c>
      <c r="BO5542" t="s">
        <v>137</v>
      </c>
      <c r="BP5542" t="s">
        <v>35585</v>
      </c>
      <c r="BQ5542" t="s">
        <v>137</v>
      </c>
      <c r="BR5542" t="s">
        <v>137</v>
      </c>
      <c r="BS5542" t="s">
        <v>137</v>
      </c>
      <c r="BT5542" t="s">
        <v>137</v>
      </c>
      <c r="BU5542" t="s">
        <v>137</v>
      </c>
      <c r="BW5542" t="s">
        <v>137</v>
      </c>
      <c r="BX5542" t="s">
        <v>137</v>
      </c>
      <c r="BY5542" t="s">
        <v>137</v>
      </c>
      <c r="BZ5542" t="s">
        <v>137</v>
      </c>
      <c r="CA5542" t="s">
        <v>137</v>
      </c>
      <c r="CB5542" t="s">
        <v>137</v>
      </c>
      <c r="CC5542" t="s">
        <v>137</v>
      </c>
      <c r="CD5542" t="s">
        <v>137</v>
      </c>
      <c r="CE5542" t="s">
        <v>137</v>
      </c>
      <c r="CF5542" t="s">
        <v>137</v>
      </c>
      <c r="CG5542" t="s">
        <v>137</v>
      </c>
      <c r="CH5542" t="s">
        <v>137</v>
      </c>
      <c r="CI5542" t="s">
        <v>137</v>
      </c>
      <c r="CJ5542" t="s">
        <v>137</v>
      </c>
      <c r="CK5542" t="s">
        <v>137</v>
      </c>
      <c r="CL5542" t="s">
        <v>137</v>
      </c>
      <c r="CM5542" t="s">
        <v>137</v>
      </c>
      <c r="CN5542" t="s">
        <v>137</v>
      </c>
      <c r="CO5542" t="s">
        <v>137</v>
      </c>
      <c r="CP5542" t="s">
        <v>137</v>
      </c>
      <c r="CQ5542" s="1">
        <v>45428.493750000001</v>
      </c>
      <c r="CR5542" s="1">
        <v>45428.493750000001</v>
      </c>
      <c r="CS5542" s="1"/>
      <c r="CT5542" t="s">
        <v>19038</v>
      </c>
      <c r="CU5542" t="s">
        <v>19038</v>
      </c>
      <c r="CV5542" t="s">
        <v>35586</v>
      </c>
      <c r="CW5542" t="s">
        <v>35587</v>
      </c>
      <c r="CX5542" s="3"/>
      <c r="CY5542" s="3"/>
      <c r="CZ5542">
        <v>1</v>
      </c>
      <c r="DA5542" t="s">
        <v>35588</v>
      </c>
      <c r="DB5542" t="s">
        <v>137</v>
      </c>
      <c r="DC5542" t="s">
        <v>137</v>
      </c>
      <c r="DD5542" t="s">
        <v>137</v>
      </c>
      <c r="DE5542" t="s">
        <v>137</v>
      </c>
      <c r="DF5542" t="s">
        <v>35589</v>
      </c>
      <c r="DG5542" t="s">
        <v>137</v>
      </c>
      <c r="DH5542" t="s">
        <v>137</v>
      </c>
      <c r="DI5542" t="s">
        <v>137</v>
      </c>
      <c r="DJ5542" t="s">
        <v>137</v>
      </c>
      <c r="DK5542">
        <v>0</v>
      </c>
      <c r="DL5542" t="s">
        <v>209</v>
      </c>
      <c r="DM5542" t="s">
        <v>137</v>
      </c>
      <c r="DN5542" t="s">
        <v>137</v>
      </c>
      <c r="DO5542" s="1">
        <v>45428.493750000001</v>
      </c>
      <c r="DP5542" s="1"/>
      <c r="DQ5542" t="s">
        <v>32127</v>
      </c>
      <c r="DR5542" t="s">
        <v>32128</v>
      </c>
      <c r="DS5542" t="s">
        <v>32129</v>
      </c>
      <c r="DT5542" t="s">
        <v>137</v>
      </c>
      <c r="DU5542" t="s">
        <v>137</v>
      </c>
      <c r="DV5542" t="s">
        <v>137</v>
      </c>
      <c r="DW5542" t="s">
        <v>137</v>
      </c>
      <c r="DX5542" t="s">
        <v>137</v>
      </c>
      <c r="DY5542" t="s">
        <v>137</v>
      </c>
      <c r="DZ5542" t="s">
        <v>148</v>
      </c>
      <c r="EA5542" t="b">
        <v>0</v>
      </c>
      <c r="EB5542" t="s">
        <v>137</v>
      </c>
    </row>
    <row r="5543" spans="1:132" x14ac:dyDescent="0.25">
      <c r="A5543">
        <v>133052358</v>
      </c>
      <c r="B5543">
        <v>6500</v>
      </c>
      <c r="C5543" t="s">
        <v>192</v>
      </c>
      <c r="D5543" t="s">
        <v>133</v>
      </c>
      <c r="E5543" t="s">
        <v>134</v>
      </c>
      <c r="F5543" t="s">
        <v>135</v>
      </c>
      <c r="G5543" t="s">
        <v>136</v>
      </c>
      <c r="H5543" t="s">
        <v>137</v>
      </c>
      <c r="I5543" t="s">
        <v>138</v>
      </c>
      <c r="J5543" t="s">
        <v>1034</v>
      </c>
      <c r="K5543" t="s">
        <v>846</v>
      </c>
      <c r="L5543" t="s">
        <v>1035</v>
      </c>
      <c r="M5543" t="s">
        <v>137</v>
      </c>
      <c r="N5543" t="s">
        <v>2719</v>
      </c>
      <c r="O5543" t="s">
        <v>2719</v>
      </c>
      <c r="P5543" s="1">
        <v>45427</v>
      </c>
      <c r="Q5543" s="1">
        <v>45426.607638888891</v>
      </c>
      <c r="R5543" s="1">
        <v>45426.607638888891</v>
      </c>
      <c r="S5543" s="1">
        <v>45702.595138888886</v>
      </c>
      <c r="T5543" s="1">
        <v>45702.595138888886</v>
      </c>
      <c r="U5543" t="s">
        <v>368</v>
      </c>
      <c r="V5543" t="s">
        <v>137</v>
      </c>
      <c r="W5543" t="s">
        <v>137</v>
      </c>
      <c r="X5543" t="s">
        <v>369</v>
      </c>
      <c r="Y5543" t="s">
        <v>370</v>
      </c>
      <c r="Z5543" t="s">
        <v>137</v>
      </c>
      <c r="AA5543" t="s">
        <v>137</v>
      </c>
      <c r="AB5543" t="s">
        <v>137</v>
      </c>
      <c r="AC5543" t="s">
        <v>137</v>
      </c>
      <c r="AD5543" s="2"/>
      <c r="AE5543" t="s">
        <v>137</v>
      </c>
      <c r="AF5543" t="s">
        <v>137</v>
      </c>
      <c r="AG5543" t="s">
        <v>137</v>
      </c>
      <c r="AH5543" t="s">
        <v>137</v>
      </c>
      <c r="AI5543" t="s">
        <v>137</v>
      </c>
      <c r="AJ5543" t="s">
        <v>137</v>
      </c>
      <c r="AK5543" t="s">
        <v>137</v>
      </c>
      <c r="AL5543" s="2"/>
      <c r="AM5543" t="s">
        <v>137</v>
      </c>
      <c r="AN5543" t="s">
        <v>137</v>
      </c>
      <c r="AO5543" t="s">
        <v>137</v>
      </c>
      <c r="AP5543" t="s">
        <v>137</v>
      </c>
      <c r="AQ5543" t="s">
        <v>137</v>
      </c>
      <c r="AR5543" t="s">
        <v>137</v>
      </c>
      <c r="AS5543" t="s">
        <v>137</v>
      </c>
      <c r="AT5543" t="s">
        <v>137</v>
      </c>
      <c r="AU5543" t="s">
        <v>137</v>
      </c>
      <c r="AV5543" t="s">
        <v>137</v>
      </c>
      <c r="AW5543" t="s">
        <v>137</v>
      </c>
      <c r="AX5543" t="s">
        <v>137</v>
      </c>
      <c r="AY5543" t="s">
        <v>137</v>
      </c>
      <c r="AZ5543" t="s">
        <v>137</v>
      </c>
      <c r="BA5543" t="s">
        <v>137</v>
      </c>
      <c r="BB5543" t="s">
        <v>137</v>
      </c>
      <c r="BC5543" t="s">
        <v>137</v>
      </c>
      <c r="BD5543" t="s">
        <v>137</v>
      </c>
      <c r="BE5543" t="s">
        <v>137</v>
      </c>
      <c r="BF5543" t="s">
        <v>137</v>
      </c>
      <c r="BG5543" t="s">
        <v>137</v>
      </c>
      <c r="BH5543" t="s">
        <v>137</v>
      </c>
      <c r="BI5543" t="s">
        <v>137</v>
      </c>
      <c r="BJ5543" t="s">
        <v>137</v>
      </c>
      <c r="BK5543" t="s">
        <v>137</v>
      </c>
      <c r="BL5543" t="s">
        <v>137</v>
      </c>
      <c r="BM5543" t="s">
        <v>137</v>
      </c>
      <c r="BN5543" t="s">
        <v>137</v>
      </c>
      <c r="BO5543" t="s">
        <v>137</v>
      </c>
      <c r="BP5543" t="s">
        <v>35590</v>
      </c>
      <c r="BQ5543" t="s">
        <v>137</v>
      </c>
      <c r="BR5543" t="s">
        <v>137</v>
      </c>
      <c r="BS5543" t="s">
        <v>137</v>
      </c>
      <c r="BT5543" t="s">
        <v>137</v>
      </c>
      <c r="BU5543" t="s">
        <v>137</v>
      </c>
      <c r="BW5543" t="s">
        <v>137</v>
      </c>
      <c r="BX5543" t="s">
        <v>137</v>
      </c>
      <c r="BY5543" t="s">
        <v>137</v>
      </c>
      <c r="BZ5543" t="s">
        <v>137</v>
      </c>
      <c r="CA5543" t="s">
        <v>137</v>
      </c>
      <c r="CB5543" t="s">
        <v>137</v>
      </c>
      <c r="CC5543" t="s">
        <v>137</v>
      </c>
      <c r="CD5543" t="s">
        <v>137</v>
      </c>
      <c r="CE5543" t="s">
        <v>137</v>
      </c>
      <c r="CF5543" t="s">
        <v>137</v>
      </c>
      <c r="CG5543" t="s">
        <v>137</v>
      </c>
      <c r="CH5543" t="s">
        <v>137</v>
      </c>
      <c r="CI5543" t="s">
        <v>137</v>
      </c>
      <c r="CJ5543" t="s">
        <v>137</v>
      </c>
      <c r="CK5543" t="s">
        <v>137</v>
      </c>
      <c r="CL5543" t="s">
        <v>137</v>
      </c>
      <c r="CM5543" t="s">
        <v>137</v>
      </c>
      <c r="CN5543" t="s">
        <v>137</v>
      </c>
      <c r="CO5543" t="s">
        <v>137</v>
      </c>
      <c r="CP5543" t="s">
        <v>137</v>
      </c>
      <c r="CQ5543" s="1">
        <v>45702.595138888886</v>
      </c>
      <c r="CR5543" s="1">
        <v>45702.595138888886</v>
      </c>
      <c r="CS5543" s="1">
        <v>45702.595138888886</v>
      </c>
      <c r="CT5543" t="s">
        <v>137</v>
      </c>
      <c r="CU5543" t="s">
        <v>137</v>
      </c>
      <c r="CV5543" t="s">
        <v>35591</v>
      </c>
      <c r="CW5543" t="s">
        <v>35592</v>
      </c>
      <c r="CX5543" s="3"/>
      <c r="CY5543" s="3"/>
      <c r="CZ5543">
        <v>1</v>
      </c>
      <c r="DA5543" t="s">
        <v>35593</v>
      </c>
      <c r="DB5543" t="s">
        <v>137</v>
      </c>
      <c r="DC5543" t="s">
        <v>137</v>
      </c>
      <c r="DD5543" t="s">
        <v>137</v>
      </c>
      <c r="DE5543" t="s">
        <v>137</v>
      </c>
      <c r="DF5543" t="s">
        <v>137</v>
      </c>
      <c r="DG5543" t="s">
        <v>900</v>
      </c>
      <c r="DH5543" t="s">
        <v>1199</v>
      </c>
      <c r="DI5543" t="s">
        <v>137</v>
      </c>
      <c r="DJ5543" t="s">
        <v>137</v>
      </c>
      <c r="DK5543">
        <v>0</v>
      </c>
      <c r="DL5543" t="s">
        <v>209</v>
      </c>
      <c r="DM5543" t="s">
        <v>20636</v>
      </c>
      <c r="DN5543" t="s">
        <v>137</v>
      </c>
      <c r="DO5543" s="1">
        <v>45702.595138888886</v>
      </c>
      <c r="DP5543" s="1"/>
      <c r="DQ5543" t="s">
        <v>1709</v>
      </c>
      <c r="DR5543" t="s">
        <v>1710</v>
      </c>
      <c r="DS5543" t="s">
        <v>1711</v>
      </c>
      <c r="DT5543" t="s">
        <v>137</v>
      </c>
      <c r="DU5543" t="s">
        <v>137</v>
      </c>
      <c r="DV5543" t="s">
        <v>137</v>
      </c>
      <c r="DW5543" t="s">
        <v>137</v>
      </c>
      <c r="DX5543" t="s">
        <v>137</v>
      </c>
      <c r="DY5543" t="s">
        <v>137</v>
      </c>
      <c r="DZ5543" t="s">
        <v>148</v>
      </c>
      <c r="EA5543" t="b">
        <v>0</v>
      </c>
      <c r="EB5543" t="s">
        <v>137</v>
      </c>
    </row>
    <row r="5544" spans="1:132" x14ac:dyDescent="0.25">
      <c r="A5544">
        <v>133051233</v>
      </c>
      <c r="B5544">
        <v>6499</v>
      </c>
      <c r="C5544" t="s">
        <v>192</v>
      </c>
      <c r="D5544" t="s">
        <v>224</v>
      </c>
      <c r="E5544" t="s">
        <v>134</v>
      </c>
      <c r="F5544" t="s">
        <v>135</v>
      </c>
      <c r="G5544" t="s">
        <v>194</v>
      </c>
      <c r="H5544" t="s">
        <v>137</v>
      </c>
      <c r="I5544" t="s">
        <v>225</v>
      </c>
      <c r="J5544" t="s">
        <v>226</v>
      </c>
      <c r="K5544" t="s">
        <v>227</v>
      </c>
      <c r="L5544" t="s">
        <v>228</v>
      </c>
      <c r="M5544" t="s">
        <v>137</v>
      </c>
      <c r="N5544" t="s">
        <v>13432</v>
      </c>
      <c r="O5544" t="s">
        <v>13432</v>
      </c>
      <c r="P5544" s="1">
        <v>45426</v>
      </c>
      <c r="Q5544" s="1">
        <v>45426.601388888892</v>
      </c>
      <c r="R5544" s="1">
        <v>45426.601388888892</v>
      </c>
      <c r="S5544" s="1">
        <v>45428.406944444447</v>
      </c>
      <c r="T5544" s="1">
        <v>45428.406944444447</v>
      </c>
      <c r="U5544" t="s">
        <v>22490</v>
      </c>
      <c r="V5544" t="s">
        <v>137</v>
      </c>
      <c r="W5544" t="s">
        <v>137</v>
      </c>
      <c r="X5544" t="s">
        <v>369</v>
      </c>
      <c r="Y5544" t="s">
        <v>199</v>
      </c>
      <c r="Z5544" t="s">
        <v>137</v>
      </c>
      <c r="AA5544" t="s">
        <v>137</v>
      </c>
      <c r="AB5544" t="s">
        <v>137</v>
      </c>
      <c r="AC5544" t="s">
        <v>137</v>
      </c>
      <c r="AD5544" s="2"/>
      <c r="AE5544" t="s">
        <v>137</v>
      </c>
      <c r="AF5544" t="s">
        <v>137</v>
      </c>
      <c r="AG5544" t="s">
        <v>137</v>
      </c>
      <c r="AH5544" t="s">
        <v>137</v>
      </c>
      <c r="AI5544" t="s">
        <v>137</v>
      </c>
      <c r="AJ5544" t="s">
        <v>137</v>
      </c>
      <c r="AK5544" t="s">
        <v>137</v>
      </c>
      <c r="AL5544" s="2"/>
      <c r="AM5544" t="s">
        <v>137</v>
      </c>
      <c r="AN5544" t="s">
        <v>137</v>
      </c>
      <c r="AO5544" t="s">
        <v>137</v>
      </c>
      <c r="AP5544" t="s">
        <v>137</v>
      </c>
      <c r="AQ5544" t="s">
        <v>137</v>
      </c>
      <c r="AR5544" t="s">
        <v>137</v>
      </c>
      <c r="AS5544" t="s">
        <v>137</v>
      </c>
      <c r="AT5544" t="s">
        <v>137</v>
      </c>
      <c r="AU5544" t="s">
        <v>137</v>
      </c>
      <c r="AV5544" t="s">
        <v>35594</v>
      </c>
      <c r="AW5544" t="s">
        <v>35595</v>
      </c>
      <c r="AX5544" t="s">
        <v>978</v>
      </c>
      <c r="AY5544" t="s">
        <v>137</v>
      </c>
      <c r="AZ5544" t="s">
        <v>137</v>
      </c>
      <c r="BA5544" t="s">
        <v>137</v>
      </c>
      <c r="BB5544" t="s">
        <v>137</v>
      </c>
      <c r="BC5544" t="s">
        <v>137</v>
      </c>
      <c r="BD5544" t="s">
        <v>137</v>
      </c>
      <c r="BE5544" t="s">
        <v>137</v>
      </c>
      <c r="BF5544" t="s">
        <v>137</v>
      </c>
      <c r="BG5544" t="s">
        <v>137</v>
      </c>
      <c r="BH5544" t="s">
        <v>137</v>
      </c>
      <c r="BI5544" t="s">
        <v>137</v>
      </c>
      <c r="BJ5544" t="s">
        <v>137</v>
      </c>
      <c r="BK5544" t="s">
        <v>137</v>
      </c>
      <c r="BL5544" t="s">
        <v>137</v>
      </c>
      <c r="BM5544" t="s">
        <v>137</v>
      </c>
      <c r="BN5544" t="s">
        <v>137</v>
      </c>
      <c r="BO5544" t="s">
        <v>137</v>
      </c>
      <c r="BP5544" t="s">
        <v>137</v>
      </c>
      <c r="BQ5544" t="s">
        <v>137</v>
      </c>
      <c r="BR5544" t="s">
        <v>137</v>
      </c>
      <c r="BS5544" t="s">
        <v>137</v>
      </c>
      <c r="BT5544" t="s">
        <v>137</v>
      </c>
      <c r="BU5544" t="s">
        <v>137</v>
      </c>
      <c r="BW5544" t="s">
        <v>137</v>
      </c>
      <c r="BX5544" t="s">
        <v>137</v>
      </c>
      <c r="BY5544" t="s">
        <v>137</v>
      </c>
      <c r="BZ5544" t="s">
        <v>137</v>
      </c>
      <c r="CA5544" t="s">
        <v>137</v>
      </c>
      <c r="CB5544" t="s">
        <v>137</v>
      </c>
      <c r="CC5544" t="s">
        <v>137</v>
      </c>
      <c r="CD5544" t="s">
        <v>137</v>
      </c>
      <c r="CE5544" t="s">
        <v>137</v>
      </c>
      <c r="CF5544" t="s">
        <v>137</v>
      </c>
      <c r="CG5544" t="s">
        <v>137</v>
      </c>
      <c r="CH5544" t="s">
        <v>137</v>
      </c>
      <c r="CI5544" t="s">
        <v>137</v>
      </c>
      <c r="CJ5544" t="s">
        <v>137</v>
      </c>
      <c r="CK5544" t="s">
        <v>137</v>
      </c>
      <c r="CL5544" t="s">
        <v>137</v>
      </c>
      <c r="CM5544" t="s">
        <v>137</v>
      </c>
      <c r="CN5544" t="s">
        <v>137</v>
      </c>
      <c r="CO5544" t="s">
        <v>137</v>
      </c>
      <c r="CP5544" t="s">
        <v>137</v>
      </c>
      <c r="CQ5544" s="1">
        <v>45428.406944444447</v>
      </c>
      <c r="CR5544" s="1">
        <v>45428.406944444447</v>
      </c>
      <c r="CS5544" s="1"/>
      <c r="CT5544" t="s">
        <v>35596</v>
      </c>
      <c r="CU5544" t="s">
        <v>35597</v>
      </c>
      <c r="CV5544" t="s">
        <v>35598</v>
      </c>
      <c r="CW5544" t="s">
        <v>35599</v>
      </c>
      <c r="CX5544" s="3"/>
      <c r="CY5544" s="3"/>
      <c r="DA5544" t="s">
        <v>35600</v>
      </c>
      <c r="DB5544" t="s">
        <v>137</v>
      </c>
      <c r="DC5544" t="s">
        <v>137</v>
      </c>
      <c r="DD5544" t="s">
        <v>137</v>
      </c>
      <c r="DE5544" t="s">
        <v>137</v>
      </c>
      <c r="DF5544" t="s">
        <v>35601</v>
      </c>
      <c r="DG5544" t="s">
        <v>137</v>
      </c>
      <c r="DH5544" t="s">
        <v>137</v>
      </c>
      <c r="DI5544" t="s">
        <v>137</v>
      </c>
      <c r="DJ5544" t="s">
        <v>137</v>
      </c>
      <c r="DK5544">
        <v>0</v>
      </c>
      <c r="DL5544" t="s">
        <v>209</v>
      </c>
      <c r="DM5544" t="s">
        <v>35602</v>
      </c>
      <c r="DN5544" t="s">
        <v>137</v>
      </c>
      <c r="DO5544" s="1">
        <v>45428.406944444447</v>
      </c>
      <c r="DP5544" s="1"/>
      <c r="DQ5544" t="s">
        <v>534</v>
      </c>
      <c r="DR5544" t="s">
        <v>535</v>
      </c>
      <c r="DS5544" t="s">
        <v>536</v>
      </c>
      <c r="DT5544" t="s">
        <v>137</v>
      </c>
      <c r="DU5544" t="s">
        <v>137</v>
      </c>
      <c r="DV5544" t="s">
        <v>237</v>
      </c>
      <c r="DW5544" t="s">
        <v>137</v>
      </c>
      <c r="DX5544" t="s">
        <v>137</v>
      </c>
      <c r="DY5544" t="s">
        <v>137</v>
      </c>
      <c r="DZ5544" t="s">
        <v>148</v>
      </c>
      <c r="EA5544" t="b">
        <v>0</v>
      </c>
      <c r="EB5544" t="s">
        <v>137</v>
      </c>
    </row>
    <row r="5545" spans="1:132" x14ac:dyDescent="0.25">
      <c r="A5545">
        <v>133049680</v>
      </c>
      <c r="B5545">
        <v>6498</v>
      </c>
      <c r="C5545" t="s">
        <v>192</v>
      </c>
      <c r="D5545" t="s">
        <v>133</v>
      </c>
      <c r="E5545" t="s">
        <v>134</v>
      </c>
      <c r="F5545" t="s">
        <v>135</v>
      </c>
      <c r="G5545" t="s">
        <v>136</v>
      </c>
      <c r="H5545" t="s">
        <v>137</v>
      </c>
      <c r="I5545" t="s">
        <v>138</v>
      </c>
      <c r="J5545" t="s">
        <v>32127</v>
      </c>
      <c r="K5545" t="s">
        <v>32128</v>
      </c>
      <c r="L5545" t="s">
        <v>32129</v>
      </c>
      <c r="M5545" t="s">
        <v>137</v>
      </c>
      <c r="N5545" t="s">
        <v>2269</v>
      </c>
      <c r="O5545" t="s">
        <v>2269</v>
      </c>
      <c r="P5545" s="1">
        <v>45427</v>
      </c>
      <c r="Q5545" s="1">
        <v>45426.592361111114</v>
      </c>
      <c r="R5545" s="1">
        <v>45426.592361111114</v>
      </c>
      <c r="S5545" s="1">
        <v>45427.463194444441</v>
      </c>
      <c r="T5545" s="1">
        <v>45427.463194444441</v>
      </c>
      <c r="U5545" t="s">
        <v>542</v>
      </c>
      <c r="V5545" t="s">
        <v>137</v>
      </c>
      <c r="W5545" t="s">
        <v>137</v>
      </c>
      <c r="X5545" t="s">
        <v>185</v>
      </c>
      <c r="Y5545" t="s">
        <v>145</v>
      </c>
      <c r="Z5545" t="s">
        <v>137</v>
      </c>
      <c r="AA5545" t="s">
        <v>137</v>
      </c>
      <c r="AB5545" t="s">
        <v>137</v>
      </c>
      <c r="AC5545" t="s">
        <v>137</v>
      </c>
      <c r="AD5545" s="2"/>
      <c r="AE5545" t="s">
        <v>137</v>
      </c>
      <c r="AF5545" t="s">
        <v>137</v>
      </c>
      <c r="AG5545" t="s">
        <v>137</v>
      </c>
      <c r="AH5545" t="s">
        <v>137</v>
      </c>
      <c r="AI5545" t="s">
        <v>137</v>
      </c>
      <c r="AJ5545" t="s">
        <v>137</v>
      </c>
      <c r="AK5545" t="s">
        <v>137</v>
      </c>
      <c r="AL5545" s="2"/>
      <c r="AM5545" t="s">
        <v>137</v>
      </c>
      <c r="AN5545" t="s">
        <v>137</v>
      </c>
      <c r="AO5545" t="s">
        <v>137</v>
      </c>
      <c r="AP5545" t="s">
        <v>137</v>
      </c>
      <c r="AQ5545" t="s">
        <v>137</v>
      </c>
      <c r="AR5545" t="s">
        <v>137</v>
      </c>
      <c r="AS5545" t="s">
        <v>137</v>
      </c>
      <c r="AT5545" t="s">
        <v>137</v>
      </c>
      <c r="AU5545" t="s">
        <v>137</v>
      </c>
      <c r="AV5545" t="s">
        <v>137</v>
      </c>
      <c r="AW5545" t="s">
        <v>137</v>
      </c>
      <c r="AX5545" t="s">
        <v>137</v>
      </c>
      <c r="AY5545" t="s">
        <v>137</v>
      </c>
      <c r="AZ5545" t="s">
        <v>137</v>
      </c>
      <c r="BA5545" t="s">
        <v>137</v>
      </c>
      <c r="BB5545" t="s">
        <v>137</v>
      </c>
      <c r="BC5545" t="s">
        <v>137</v>
      </c>
      <c r="BD5545" t="s">
        <v>137</v>
      </c>
      <c r="BE5545" t="s">
        <v>137</v>
      </c>
      <c r="BF5545" t="s">
        <v>137</v>
      </c>
      <c r="BG5545" t="s">
        <v>137</v>
      </c>
      <c r="BH5545" t="s">
        <v>137</v>
      </c>
      <c r="BI5545" t="s">
        <v>137</v>
      </c>
      <c r="BJ5545" t="s">
        <v>137</v>
      </c>
      <c r="BK5545" t="s">
        <v>137</v>
      </c>
      <c r="BL5545" t="s">
        <v>137</v>
      </c>
      <c r="BM5545" t="s">
        <v>137</v>
      </c>
      <c r="BN5545" t="s">
        <v>137</v>
      </c>
      <c r="BO5545" t="s">
        <v>137</v>
      </c>
      <c r="BP5545" t="s">
        <v>35603</v>
      </c>
      <c r="BQ5545" t="s">
        <v>137</v>
      </c>
      <c r="BR5545" t="s">
        <v>137</v>
      </c>
      <c r="BS5545" t="s">
        <v>137</v>
      </c>
      <c r="BT5545" t="s">
        <v>137</v>
      </c>
      <c r="BU5545" t="s">
        <v>137</v>
      </c>
      <c r="BW5545" t="s">
        <v>137</v>
      </c>
      <c r="BX5545" t="s">
        <v>137</v>
      </c>
      <c r="BY5545" t="s">
        <v>137</v>
      </c>
      <c r="BZ5545" t="s">
        <v>137</v>
      </c>
      <c r="CA5545" t="s">
        <v>137</v>
      </c>
      <c r="CB5545" t="s">
        <v>137</v>
      </c>
      <c r="CC5545" t="s">
        <v>137</v>
      </c>
      <c r="CD5545" t="s">
        <v>137</v>
      </c>
      <c r="CE5545" t="s">
        <v>137</v>
      </c>
      <c r="CF5545" t="s">
        <v>137</v>
      </c>
      <c r="CG5545" t="s">
        <v>137</v>
      </c>
      <c r="CH5545" t="s">
        <v>137</v>
      </c>
      <c r="CI5545" t="s">
        <v>137</v>
      </c>
      <c r="CJ5545" t="s">
        <v>137</v>
      </c>
      <c r="CK5545" t="s">
        <v>137</v>
      </c>
      <c r="CL5545" t="s">
        <v>137</v>
      </c>
      <c r="CM5545" t="s">
        <v>137</v>
      </c>
      <c r="CN5545" t="s">
        <v>137</v>
      </c>
      <c r="CO5545" t="s">
        <v>137</v>
      </c>
      <c r="CP5545" t="s">
        <v>137</v>
      </c>
      <c r="CQ5545" s="1">
        <v>45427.463194444441</v>
      </c>
      <c r="CR5545" s="1">
        <v>45427.463194444441</v>
      </c>
      <c r="CS5545" s="1"/>
      <c r="CT5545" t="s">
        <v>3618</v>
      </c>
      <c r="CU5545" t="s">
        <v>3618</v>
      </c>
      <c r="CV5545" t="s">
        <v>35604</v>
      </c>
      <c r="CW5545" t="s">
        <v>35605</v>
      </c>
      <c r="CX5545" s="3"/>
      <c r="CY5545" s="3"/>
      <c r="CZ5545">
        <v>1</v>
      </c>
      <c r="DA5545" t="s">
        <v>35606</v>
      </c>
      <c r="DB5545" t="s">
        <v>137</v>
      </c>
      <c r="DC5545" t="s">
        <v>137</v>
      </c>
      <c r="DD5545" t="s">
        <v>137</v>
      </c>
      <c r="DE5545" t="s">
        <v>137</v>
      </c>
      <c r="DF5545" t="s">
        <v>35607</v>
      </c>
      <c r="DG5545" t="s">
        <v>137</v>
      </c>
      <c r="DH5545" t="s">
        <v>137</v>
      </c>
      <c r="DI5545" t="s">
        <v>137</v>
      </c>
      <c r="DJ5545" t="s">
        <v>137</v>
      </c>
      <c r="DK5545">
        <v>0</v>
      </c>
      <c r="DL5545" t="s">
        <v>209</v>
      </c>
      <c r="DM5545" t="s">
        <v>137</v>
      </c>
      <c r="DN5545" t="s">
        <v>137</v>
      </c>
      <c r="DO5545" s="1">
        <v>45427.463194444441</v>
      </c>
      <c r="DP5545" s="1"/>
      <c r="DQ5545" t="s">
        <v>32127</v>
      </c>
      <c r="DR5545" t="s">
        <v>32128</v>
      </c>
      <c r="DS5545" t="s">
        <v>32129</v>
      </c>
      <c r="DT5545" t="s">
        <v>137</v>
      </c>
      <c r="DU5545" t="s">
        <v>137</v>
      </c>
      <c r="DV5545" t="s">
        <v>137</v>
      </c>
      <c r="DW5545" t="s">
        <v>137</v>
      </c>
      <c r="DX5545" t="s">
        <v>24127</v>
      </c>
      <c r="DY5545" t="s">
        <v>137</v>
      </c>
      <c r="DZ5545" t="s">
        <v>148</v>
      </c>
      <c r="EA5545" t="b">
        <v>0</v>
      </c>
      <c r="EB5545" t="s">
        <v>137</v>
      </c>
    </row>
    <row r="5546" spans="1:132" x14ac:dyDescent="0.25">
      <c r="A5546">
        <v>133047372</v>
      </c>
      <c r="B5546">
        <v>6497</v>
      </c>
      <c r="C5546" t="s">
        <v>192</v>
      </c>
      <c r="D5546" t="s">
        <v>35608</v>
      </c>
      <c r="E5546" t="s">
        <v>134</v>
      </c>
      <c r="F5546" t="s">
        <v>162</v>
      </c>
      <c r="G5546" t="s">
        <v>163</v>
      </c>
      <c r="H5546" t="s">
        <v>137</v>
      </c>
      <c r="I5546" t="s">
        <v>35609</v>
      </c>
      <c r="J5546" t="s">
        <v>150</v>
      </c>
      <c r="K5546" t="s">
        <v>151</v>
      </c>
      <c r="L5546" t="s">
        <v>152</v>
      </c>
      <c r="M5546" t="s">
        <v>137</v>
      </c>
      <c r="N5546" t="s">
        <v>30717</v>
      </c>
      <c r="O5546" t="s">
        <v>30717</v>
      </c>
      <c r="P5546" s="1"/>
      <c r="Q5546" s="1">
        <v>45426.577777777777</v>
      </c>
      <c r="R5546" s="1">
        <v>45426.577777777777</v>
      </c>
      <c r="S5546" s="1">
        <v>45463.660416666666</v>
      </c>
      <c r="T5546" s="1">
        <v>45463.660416666666</v>
      </c>
      <c r="U5546" t="s">
        <v>850</v>
      </c>
      <c r="V5546" t="s">
        <v>137</v>
      </c>
      <c r="W5546" t="s">
        <v>137</v>
      </c>
      <c r="X5546" t="s">
        <v>176</v>
      </c>
      <c r="Y5546" t="s">
        <v>137</v>
      </c>
      <c r="Z5546" t="s">
        <v>137</v>
      </c>
      <c r="AA5546" t="s">
        <v>137</v>
      </c>
      <c r="AB5546" t="s">
        <v>137</v>
      </c>
      <c r="AC5546" t="s">
        <v>137</v>
      </c>
      <c r="AD5546" s="2"/>
      <c r="AE5546" t="s">
        <v>137</v>
      </c>
      <c r="AF5546" t="s">
        <v>137</v>
      </c>
      <c r="AG5546" t="s">
        <v>137</v>
      </c>
      <c r="AH5546" t="s">
        <v>137</v>
      </c>
      <c r="AI5546" t="s">
        <v>137</v>
      </c>
      <c r="AJ5546" t="s">
        <v>137</v>
      </c>
      <c r="AK5546" t="s">
        <v>137</v>
      </c>
      <c r="AL5546" s="2"/>
      <c r="AM5546" t="s">
        <v>137</v>
      </c>
      <c r="AN5546" t="s">
        <v>137</v>
      </c>
      <c r="AO5546" t="s">
        <v>137</v>
      </c>
      <c r="AP5546" t="s">
        <v>137</v>
      </c>
      <c r="AQ5546" t="s">
        <v>137</v>
      </c>
      <c r="AR5546" t="s">
        <v>137</v>
      </c>
      <c r="AS5546" t="s">
        <v>137</v>
      </c>
      <c r="AT5546" t="s">
        <v>137</v>
      </c>
      <c r="AU5546" t="s">
        <v>137</v>
      </c>
      <c r="AV5546" t="s">
        <v>137</v>
      </c>
      <c r="AW5546" t="s">
        <v>137</v>
      </c>
      <c r="AX5546" t="s">
        <v>137</v>
      </c>
      <c r="AY5546" t="s">
        <v>137</v>
      </c>
      <c r="AZ5546" t="s">
        <v>137</v>
      </c>
      <c r="BA5546" t="s">
        <v>137</v>
      </c>
      <c r="BB5546" t="s">
        <v>137</v>
      </c>
      <c r="BC5546" t="s">
        <v>137</v>
      </c>
      <c r="BD5546" t="s">
        <v>137</v>
      </c>
      <c r="BE5546" t="s">
        <v>137</v>
      </c>
      <c r="BF5546" t="s">
        <v>137</v>
      </c>
      <c r="BG5546" t="s">
        <v>137</v>
      </c>
      <c r="BH5546" t="s">
        <v>137</v>
      </c>
      <c r="BI5546" t="s">
        <v>137</v>
      </c>
      <c r="BJ5546" t="s">
        <v>137</v>
      </c>
      <c r="BK5546" t="s">
        <v>137</v>
      </c>
      <c r="BL5546" t="s">
        <v>137</v>
      </c>
      <c r="BM5546" t="s">
        <v>137</v>
      </c>
      <c r="BN5546" t="s">
        <v>137</v>
      </c>
      <c r="BO5546" t="s">
        <v>137</v>
      </c>
      <c r="BP5546" t="s">
        <v>137</v>
      </c>
      <c r="BQ5546" t="s">
        <v>137</v>
      </c>
      <c r="BR5546" t="s">
        <v>137</v>
      </c>
      <c r="BS5546" t="s">
        <v>137</v>
      </c>
      <c r="BT5546" t="s">
        <v>137</v>
      </c>
      <c r="BU5546" t="s">
        <v>137</v>
      </c>
      <c r="BW5546" t="s">
        <v>137</v>
      </c>
      <c r="BX5546" t="s">
        <v>137</v>
      </c>
      <c r="BY5546" t="s">
        <v>137</v>
      </c>
      <c r="BZ5546" t="s">
        <v>137</v>
      </c>
      <c r="CA5546" t="s">
        <v>137</v>
      </c>
      <c r="CB5546" t="s">
        <v>137</v>
      </c>
      <c r="CC5546" t="s">
        <v>137</v>
      </c>
      <c r="CD5546" t="s">
        <v>137</v>
      </c>
      <c r="CE5546" t="s">
        <v>137</v>
      </c>
      <c r="CF5546" t="s">
        <v>137</v>
      </c>
      <c r="CG5546" t="s">
        <v>137</v>
      </c>
      <c r="CH5546" t="s">
        <v>137</v>
      </c>
      <c r="CI5546" t="s">
        <v>137</v>
      </c>
      <c r="CJ5546" t="s">
        <v>137</v>
      </c>
      <c r="CK5546" t="s">
        <v>137</v>
      </c>
      <c r="CL5546" t="s">
        <v>137</v>
      </c>
      <c r="CM5546" t="s">
        <v>137</v>
      </c>
      <c r="CN5546" t="s">
        <v>137</v>
      </c>
      <c r="CO5546" t="s">
        <v>137</v>
      </c>
      <c r="CP5546" t="s">
        <v>137</v>
      </c>
      <c r="CQ5546" s="1">
        <v>45463.660416666666</v>
      </c>
      <c r="CR5546" s="1">
        <v>45463.660416666666</v>
      </c>
      <c r="CS5546" s="1"/>
      <c r="CT5546" t="s">
        <v>137</v>
      </c>
      <c r="CU5546" t="s">
        <v>137</v>
      </c>
      <c r="CV5546" t="s">
        <v>35610</v>
      </c>
      <c r="CW5546" t="s">
        <v>35611</v>
      </c>
      <c r="CX5546" s="3"/>
      <c r="CY5546" s="3"/>
      <c r="CZ5546">
        <v>1</v>
      </c>
      <c r="DA5546" t="s">
        <v>137</v>
      </c>
      <c r="DB5546" t="s">
        <v>137</v>
      </c>
      <c r="DC5546" t="s">
        <v>137</v>
      </c>
      <c r="DD5546" t="s">
        <v>137</v>
      </c>
      <c r="DE5546" t="s">
        <v>137</v>
      </c>
      <c r="DF5546" t="s">
        <v>137</v>
      </c>
      <c r="DG5546" t="s">
        <v>900</v>
      </c>
      <c r="DH5546" t="s">
        <v>1151</v>
      </c>
      <c r="DI5546" t="s">
        <v>137</v>
      </c>
      <c r="DJ5546" t="s">
        <v>137</v>
      </c>
      <c r="DK5546">
        <v>0</v>
      </c>
      <c r="DL5546" t="s">
        <v>209</v>
      </c>
      <c r="DM5546" t="s">
        <v>137</v>
      </c>
      <c r="DN5546" t="s">
        <v>137</v>
      </c>
      <c r="DO5546" s="1">
        <v>45463.660416666666</v>
      </c>
      <c r="DP5546" s="1"/>
      <c r="DQ5546" t="s">
        <v>150</v>
      </c>
      <c r="DR5546" t="s">
        <v>151</v>
      </c>
      <c r="DS5546" t="s">
        <v>152</v>
      </c>
      <c r="DT5546" t="s">
        <v>137</v>
      </c>
      <c r="DU5546" t="s">
        <v>137</v>
      </c>
      <c r="DV5546" t="s">
        <v>137</v>
      </c>
      <c r="DW5546" t="s">
        <v>137</v>
      </c>
      <c r="DX5546" t="s">
        <v>137</v>
      </c>
      <c r="DY5546" t="s">
        <v>137</v>
      </c>
      <c r="DZ5546" t="s">
        <v>168</v>
      </c>
      <c r="EA5546" t="b">
        <v>0</v>
      </c>
      <c r="EB5546" t="s">
        <v>137</v>
      </c>
    </row>
    <row r="5547" spans="1:132" x14ac:dyDescent="0.25">
      <c r="A5547">
        <v>133042493</v>
      </c>
      <c r="B5547">
        <v>6496</v>
      </c>
      <c r="C5547" t="s">
        <v>192</v>
      </c>
      <c r="D5547" t="s">
        <v>35612</v>
      </c>
      <c r="E5547" t="s">
        <v>134</v>
      </c>
      <c r="F5547" t="s">
        <v>162</v>
      </c>
      <c r="G5547" t="s">
        <v>163</v>
      </c>
      <c r="H5547" t="s">
        <v>137</v>
      </c>
      <c r="I5547" t="s">
        <v>35613</v>
      </c>
      <c r="J5547" t="s">
        <v>150</v>
      </c>
      <c r="K5547" t="s">
        <v>151</v>
      </c>
      <c r="L5547" t="s">
        <v>152</v>
      </c>
      <c r="M5547" t="s">
        <v>137</v>
      </c>
      <c r="N5547" t="s">
        <v>4326</v>
      </c>
      <c r="O5547" t="s">
        <v>303</v>
      </c>
      <c r="P5547" s="1"/>
      <c r="Q5547" s="1">
        <v>45426.546527777777</v>
      </c>
      <c r="R5547" s="1">
        <v>45426.546527777777</v>
      </c>
      <c r="S5547" s="1">
        <v>45426.547222222223</v>
      </c>
      <c r="T5547" s="1">
        <v>45426.547222222223</v>
      </c>
      <c r="U5547" t="s">
        <v>304</v>
      </c>
      <c r="V5547" t="s">
        <v>137</v>
      </c>
      <c r="W5547" t="s">
        <v>137</v>
      </c>
      <c r="X5547" t="s">
        <v>144</v>
      </c>
      <c r="Y5547" t="s">
        <v>199</v>
      </c>
      <c r="Z5547" t="s">
        <v>137</v>
      </c>
      <c r="AA5547" t="s">
        <v>137</v>
      </c>
      <c r="AB5547" t="s">
        <v>137</v>
      </c>
      <c r="AC5547" t="s">
        <v>137</v>
      </c>
      <c r="AD5547" s="2"/>
      <c r="AE5547" t="s">
        <v>137</v>
      </c>
      <c r="AF5547" t="s">
        <v>137</v>
      </c>
      <c r="AG5547" t="s">
        <v>137</v>
      </c>
      <c r="AH5547" t="s">
        <v>137</v>
      </c>
      <c r="AI5547" t="s">
        <v>137</v>
      </c>
      <c r="AJ5547" t="s">
        <v>137</v>
      </c>
      <c r="AK5547" t="s">
        <v>137</v>
      </c>
      <c r="AL5547" s="2"/>
      <c r="AM5547" t="s">
        <v>137</v>
      </c>
      <c r="AN5547" t="s">
        <v>137</v>
      </c>
      <c r="AO5547" t="s">
        <v>137</v>
      </c>
      <c r="AP5547" t="s">
        <v>137</v>
      </c>
      <c r="AQ5547" t="s">
        <v>137</v>
      </c>
      <c r="AR5547" t="s">
        <v>137</v>
      </c>
      <c r="AS5547" t="s">
        <v>137</v>
      </c>
      <c r="AT5547" t="s">
        <v>137</v>
      </c>
      <c r="AU5547" t="s">
        <v>137</v>
      </c>
      <c r="AV5547" t="s">
        <v>137</v>
      </c>
      <c r="AW5547" t="s">
        <v>137</v>
      </c>
      <c r="AX5547" t="s">
        <v>137</v>
      </c>
      <c r="AY5547" t="s">
        <v>137</v>
      </c>
      <c r="AZ5547" t="s">
        <v>137</v>
      </c>
      <c r="BA5547" t="s">
        <v>137</v>
      </c>
      <c r="BB5547" t="s">
        <v>137</v>
      </c>
      <c r="BC5547" t="s">
        <v>137</v>
      </c>
      <c r="BD5547" t="s">
        <v>137</v>
      </c>
      <c r="BE5547" t="s">
        <v>137</v>
      </c>
      <c r="BF5547" t="s">
        <v>137</v>
      </c>
      <c r="BG5547" t="s">
        <v>137</v>
      </c>
      <c r="BH5547" t="s">
        <v>137</v>
      </c>
      <c r="BI5547" t="s">
        <v>137</v>
      </c>
      <c r="BJ5547" t="s">
        <v>137</v>
      </c>
      <c r="BK5547" t="s">
        <v>137</v>
      </c>
      <c r="BL5547" t="s">
        <v>137</v>
      </c>
      <c r="BM5547" t="s">
        <v>137</v>
      </c>
      <c r="BN5547" t="s">
        <v>137</v>
      </c>
      <c r="BO5547" t="s">
        <v>137</v>
      </c>
      <c r="BP5547" t="s">
        <v>137</v>
      </c>
      <c r="BQ5547" t="s">
        <v>137</v>
      </c>
      <c r="BR5547" t="s">
        <v>137</v>
      </c>
      <c r="BS5547" t="s">
        <v>137</v>
      </c>
      <c r="BT5547" t="s">
        <v>137</v>
      </c>
      <c r="BU5547" t="s">
        <v>137</v>
      </c>
      <c r="BW5547" t="s">
        <v>137</v>
      </c>
      <c r="BX5547" t="s">
        <v>137</v>
      </c>
      <c r="BY5547" t="s">
        <v>137</v>
      </c>
      <c r="BZ5547" t="s">
        <v>137</v>
      </c>
      <c r="CA5547" t="s">
        <v>137</v>
      </c>
      <c r="CB5547" t="s">
        <v>137</v>
      </c>
      <c r="CC5547" t="s">
        <v>137</v>
      </c>
      <c r="CD5547" t="s">
        <v>137</v>
      </c>
      <c r="CE5547" t="s">
        <v>137</v>
      </c>
      <c r="CF5547" t="s">
        <v>137</v>
      </c>
      <c r="CG5547" t="s">
        <v>137</v>
      </c>
      <c r="CH5547" t="s">
        <v>137</v>
      </c>
      <c r="CI5547" t="s">
        <v>137</v>
      </c>
      <c r="CJ5547" t="s">
        <v>137</v>
      </c>
      <c r="CK5547" t="s">
        <v>137</v>
      </c>
      <c r="CL5547" t="s">
        <v>137</v>
      </c>
      <c r="CM5547" t="s">
        <v>137</v>
      </c>
      <c r="CN5547" t="s">
        <v>137</v>
      </c>
      <c r="CO5547" t="s">
        <v>137</v>
      </c>
      <c r="CP5547" t="s">
        <v>137</v>
      </c>
      <c r="CQ5547" s="1">
        <v>45426.547222222223</v>
      </c>
      <c r="CR5547" s="1">
        <v>45426.547222222223</v>
      </c>
      <c r="CS5547" s="1"/>
      <c r="CT5547" t="s">
        <v>13079</v>
      </c>
      <c r="CU5547" t="s">
        <v>13079</v>
      </c>
      <c r="CV5547" t="s">
        <v>14821</v>
      </c>
      <c r="CW5547" t="s">
        <v>14821</v>
      </c>
      <c r="CX5547" s="3"/>
      <c r="CY5547" s="3"/>
      <c r="CZ5547">
        <v>1</v>
      </c>
      <c r="DA5547" t="s">
        <v>137</v>
      </c>
      <c r="DB5547" t="s">
        <v>137</v>
      </c>
      <c r="DC5547" t="s">
        <v>137</v>
      </c>
      <c r="DD5547" t="s">
        <v>137</v>
      </c>
      <c r="DE5547" t="s">
        <v>137</v>
      </c>
      <c r="DF5547" t="s">
        <v>35614</v>
      </c>
      <c r="DG5547" t="s">
        <v>137</v>
      </c>
      <c r="DH5547" t="s">
        <v>137</v>
      </c>
      <c r="DI5547" t="s">
        <v>137</v>
      </c>
      <c r="DJ5547" t="s">
        <v>137</v>
      </c>
      <c r="DK5547">
        <v>0</v>
      </c>
      <c r="DL5547" t="s">
        <v>209</v>
      </c>
      <c r="DM5547" t="s">
        <v>137</v>
      </c>
      <c r="DN5547" t="s">
        <v>137</v>
      </c>
      <c r="DO5547" s="1">
        <v>45426.547222222223</v>
      </c>
      <c r="DP5547" s="1"/>
      <c r="DQ5547" t="s">
        <v>150</v>
      </c>
      <c r="DR5547" t="s">
        <v>151</v>
      </c>
      <c r="DS5547" t="s">
        <v>152</v>
      </c>
      <c r="DT5547" t="s">
        <v>137</v>
      </c>
      <c r="DU5547" t="s">
        <v>137</v>
      </c>
      <c r="DV5547" t="s">
        <v>137</v>
      </c>
      <c r="DW5547" t="s">
        <v>137</v>
      </c>
      <c r="DX5547" t="s">
        <v>137</v>
      </c>
      <c r="DY5547" t="s">
        <v>137</v>
      </c>
      <c r="DZ5547" t="s">
        <v>168</v>
      </c>
      <c r="EA5547" t="b">
        <v>0</v>
      </c>
      <c r="EB5547" t="s">
        <v>137</v>
      </c>
    </row>
    <row r="5548" spans="1:132" x14ac:dyDescent="0.25">
      <c r="A5548">
        <v>133035871</v>
      </c>
      <c r="B5548">
        <v>6495</v>
      </c>
      <c r="C5548" t="s">
        <v>192</v>
      </c>
      <c r="D5548" t="s">
        <v>35615</v>
      </c>
      <c r="E5548" t="s">
        <v>134</v>
      </c>
      <c r="F5548" t="s">
        <v>162</v>
      </c>
      <c r="G5548" t="s">
        <v>163</v>
      </c>
      <c r="H5548" t="s">
        <v>137</v>
      </c>
      <c r="I5548" t="s">
        <v>35616</v>
      </c>
      <c r="J5548" t="s">
        <v>150</v>
      </c>
      <c r="K5548" t="s">
        <v>151</v>
      </c>
      <c r="L5548" t="s">
        <v>152</v>
      </c>
      <c r="M5548" t="s">
        <v>137</v>
      </c>
      <c r="N5548" t="s">
        <v>8813</v>
      </c>
      <c r="O5548" t="s">
        <v>8813</v>
      </c>
      <c r="P5548" s="1"/>
      <c r="Q5548" s="1">
        <v>45426.506944444445</v>
      </c>
      <c r="R5548" s="1">
        <v>45426.506944444445</v>
      </c>
      <c r="S5548" s="1">
        <v>45426.548611111109</v>
      </c>
      <c r="T5548" s="1">
        <v>45426.548611111109</v>
      </c>
      <c r="U5548" t="s">
        <v>850</v>
      </c>
      <c r="V5548" t="s">
        <v>137</v>
      </c>
      <c r="W5548" t="s">
        <v>137</v>
      </c>
      <c r="X5548" t="s">
        <v>176</v>
      </c>
      <c r="Y5548" t="s">
        <v>137</v>
      </c>
      <c r="Z5548" t="s">
        <v>137</v>
      </c>
      <c r="AA5548" t="s">
        <v>137</v>
      </c>
      <c r="AB5548" t="s">
        <v>137</v>
      </c>
      <c r="AC5548" t="s">
        <v>137</v>
      </c>
      <c r="AD5548" s="2"/>
      <c r="AE5548" t="s">
        <v>137</v>
      </c>
      <c r="AF5548" t="s">
        <v>137</v>
      </c>
      <c r="AG5548" t="s">
        <v>137</v>
      </c>
      <c r="AH5548" t="s">
        <v>137</v>
      </c>
      <c r="AI5548" t="s">
        <v>137</v>
      </c>
      <c r="AJ5548" t="s">
        <v>137</v>
      </c>
      <c r="AK5548" t="s">
        <v>137</v>
      </c>
      <c r="AL5548" s="2"/>
      <c r="AM5548" t="s">
        <v>137</v>
      </c>
      <c r="AN5548" t="s">
        <v>137</v>
      </c>
      <c r="AO5548" t="s">
        <v>137</v>
      </c>
      <c r="AP5548" t="s">
        <v>137</v>
      </c>
      <c r="AQ5548" t="s">
        <v>137</v>
      </c>
      <c r="AR5548" t="s">
        <v>137</v>
      </c>
      <c r="AS5548" t="s">
        <v>137</v>
      </c>
      <c r="AT5548" t="s">
        <v>137</v>
      </c>
      <c r="AU5548" t="s">
        <v>137</v>
      </c>
      <c r="AV5548" t="s">
        <v>137</v>
      </c>
      <c r="AW5548" t="s">
        <v>137</v>
      </c>
      <c r="AX5548" t="s">
        <v>137</v>
      </c>
      <c r="AY5548" t="s">
        <v>137</v>
      </c>
      <c r="AZ5548" t="s">
        <v>137</v>
      </c>
      <c r="BA5548" t="s">
        <v>137</v>
      </c>
      <c r="BB5548" t="s">
        <v>137</v>
      </c>
      <c r="BC5548" t="s">
        <v>137</v>
      </c>
      <c r="BD5548" t="s">
        <v>137</v>
      </c>
      <c r="BE5548" t="s">
        <v>137</v>
      </c>
      <c r="BF5548" t="s">
        <v>137</v>
      </c>
      <c r="BG5548" t="s">
        <v>137</v>
      </c>
      <c r="BH5548" t="s">
        <v>137</v>
      </c>
      <c r="BI5548" t="s">
        <v>137</v>
      </c>
      <c r="BJ5548" t="s">
        <v>137</v>
      </c>
      <c r="BK5548" t="s">
        <v>137</v>
      </c>
      <c r="BL5548" t="s">
        <v>137</v>
      </c>
      <c r="BM5548" t="s">
        <v>137</v>
      </c>
      <c r="BN5548" t="s">
        <v>137</v>
      </c>
      <c r="BO5548" t="s">
        <v>137</v>
      </c>
      <c r="BP5548" t="s">
        <v>137</v>
      </c>
      <c r="BQ5548" t="s">
        <v>137</v>
      </c>
      <c r="BR5548" t="s">
        <v>137</v>
      </c>
      <c r="BS5548" t="s">
        <v>137</v>
      </c>
      <c r="BT5548" t="s">
        <v>137</v>
      </c>
      <c r="BU5548" t="s">
        <v>137</v>
      </c>
      <c r="BW5548" t="s">
        <v>137</v>
      </c>
      <c r="BX5548" t="s">
        <v>137</v>
      </c>
      <c r="BY5548" t="s">
        <v>137</v>
      </c>
      <c r="BZ5548" t="s">
        <v>137</v>
      </c>
      <c r="CA5548" t="s">
        <v>137</v>
      </c>
      <c r="CB5548" t="s">
        <v>137</v>
      </c>
      <c r="CC5548" t="s">
        <v>137</v>
      </c>
      <c r="CD5548" t="s">
        <v>137</v>
      </c>
      <c r="CE5548" t="s">
        <v>137</v>
      </c>
      <c r="CF5548" t="s">
        <v>137</v>
      </c>
      <c r="CG5548" t="s">
        <v>137</v>
      </c>
      <c r="CH5548" t="s">
        <v>137</v>
      </c>
      <c r="CI5548" t="s">
        <v>137</v>
      </c>
      <c r="CJ5548" t="s">
        <v>137</v>
      </c>
      <c r="CK5548" t="s">
        <v>137</v>
      </c>
      <c r="CL5548" t="s">
        <v>137</v>
      </c>
      <c r="CM5548" t="s">
        <v>137</v>
      </c>
      <c r="CN5548" t="s">
        <v>137</v>
      </c>
      <c r="CO5548" t="s">
        <v>137</v>
      </c>
      <c r="CP5548" t="s">
        <v>137</v>
      </c>
      <c r="CQ5548" s="1">
        <v>45426.548611111109</v>
      </c>
      <c r="CR5548" s="1">
        <v>45426.548611111109</v>
      </c>
      <c r="CS5548" s="1"/>
      <c r="CT5548" t="s">
        <v>5250</v>
      </c>
      <c r="CU5548" t="s">
        <v>5250</v>
      </c>
      <c r="CV5548" t="s">
        <v>19334</v>
      </c>
      <c r="CW5548" t="s">
        <v>19334</v>
      </c>
      <c r="CX5548" s="3"/>
      <c r="CY5548" s="3"/>
      <c r="CZ5548">
        <v>1</v>
      </c>
      <c r="DA5548" t="s">
        <v>137</v>
      </c>
      <c r="DB5548" t="s">
        <v>137</v>
      </c>
      <c r="DC5548" t="s">
        <v>137</v>
      </c>
      <c r="DD5548" t="s">
        <v>137</v>
      </c>
      <c r="DE5548" t="s">
        <v>137</v>
      </c>
      <c r="DF5548" t="s">
        <v>35617</v>
      </c>
      <c r="DG5548" t="s">
        <v>137</v>
      </c>
      <c r="DH5548" t="s">
        <v>137</v>
      </c>
      <c r="DI5548" t="s">
        <v>137</v>
      </c>
      <c r="DJ5548" t="s">
        <v>137</v>
      </c>
      <c r="DK5548">
        <v>0</v>
      </c>
      <c r="DL5548" t="s">
        <v>209</v>
      </c>
      <c r="DM5548" t="s">
        <v>137</v>
      </c>
      <c r="DN5548" t="s">
        <v>137</v>
      </c>
      <c r="DO5548" s="1">
        <v>45426.548611111109</v>
      </c>
      <c r="DP5548" s="1"/>
      <c r="DQ5548" t="s">
        <v>150</v>
      </c>
      <c r="DR5548" t="s">
        <v>151</v>
      </c>
      <c r="DS5548" t="s">
        <v>152</v>
      </c>
      <c r="DT5548" t="s">
        <v>35618</v>
      </c>
      <c r="DU5548" t="s">
        <v>137</v>
      </c>
      <c r="DV5548" t="s">
        <v>137</v>
      </c>
      <c r="DW5548" t="s">
        <v>137</v>
      </c>
      <c r="DX5548" t="s">
        <v>137</v>
      </c>
      <c r="DY5548" t="s">
        <v>137</v>
      </c>
      <c r="DZ5548" t="s">
        <v>168</v>
      </c>
      <c r="EA5548" t="b">
        <v>0</v>
      </c>
      <c r="EB5548" t="s">
        <v>137</v>
      </c>
    </row>
    <row r="5549" spans="1:132" x14ac:dyDescent="0.25">
      <c r="A5549">
        <v>133029574</v>
      </c>
      <c r="B5549">
        <v>6494</v>
      </c>
      <c r="C5549" t="s">
        <v>192</v>
      </c>
      <c r="D5549" t="s">
        <v>35619</v>
      </c>
      <c r="E5549" t="s">
        <v>134</v>
      </c>
      <c r="F5549" t="s">
        <v>162</v>
      </c>
      <c r="G5549" t="s">
        <v>163</v>
      </c>
      <c r="H5549" t="s">
        <v>137</v>
      </c>
      <c r="I5549" t="s">
        <v>35620</v>
      </c>
      <c r="J5549" t="s">
        <v>1034</v>
      </c>
      <c r="K5549" t="s">
        <v>846</v>
      </c>
      <c r="L5549" t="s">
        <v>1035</v>
      </c>
      <c r="M5549" t="s">
        <v>137</v>
      </c>
      <c r="N5549" t="s">
        <v>183</v>
      </c>
      <c r="O5549" t="s">
        <v>183</v>
      </c>
      <c r="P5549" s="1"/>
      <c r="Q5549" s="1">
        <v>45426.475694444445</v>
      </c>
      <c r="R5549" s="1">
        <v>45426.475694444445</v>
      </c>
      <c r="S5549" s="1">
        <v>45503.414583333331</v>
      </c>
      <c r="T5549" s="1">
        <v>45503.414583333331</v>
      </c>
      <c r="U5549" t="s">
        <v>184</v>
      </c>
      <c r="V5549" t="s">
        <v>137</v>
      </c>
      <c r="W5549" t="s">
        <v>137</v>
      </c>
      <c r="X5549" t="s">
        <v>185</v>
      </c>
      <c r="Y5549" t="s">
        <v>186</v>
      </c>
      <c r="Z5549" t="s">
        <v>137</v>
      </c>
      <c r="AA5549" t="s">
        <v>137</v>
      </c>
      <c r="AB5549" t="s">
        <v>137</v>
      </c>
      <c r="AC5549" t="s">
        <v>137</v>
      </c>
      <c r="AD5549" s="2"/>
      <c r="AE5549" t="s">
        <v>137</v>
      </c>
      <c r="AF5549" t="s">
        <v>137</v>
      </c>
      <c r="AG5549" t="s">
        <v>137</v>
      </c>
      <c r="AH5549" t="s">
        <v>137</v>
      </c>
      <c r="AI5549" t="s">
        <v>137</v>
      </c>
      <c r="AJ5549" t="s">
        <v>137</v>
      </c>
      <c r="AK5549" t="s">
        <v>137</v>
      </c>
      <c r="AL5549" s="2"/>
      <c r="AM5549" t="s">
        <v>137</v>
      </c>
      <c r="AN5549" t="s">
        <v>137</v>
      </c>
      <c r="AO5549" t="s">
        <v>137</v>
      </c>
      <c r="AP5549" t="s">
        <v>137</v>
      </c>
      <c r="AQ5549" t="s">
        <v>137</v>
      </c>
      <c r="AR5549" t="s">
        <v>137</v>
      </c>
      <c r="AS5549" t="s">
        <v>137</v>
      </c>
      <c r="AT5549" t="s">
        <v>137</v>
      </c>
      <c r="AU5549" t="s">
        <v>137</v>
      </c>
      <c r="AV5549" t="s">
        <v>137</v>
      </c>
      <c r="AW5549" t="s">
        <v>137</v>
      </c>
      <c r="AX5549" t="s">
        <v>137</v>
      </c>
      <c r="AY5549" t="s">
        <v>137</v>
      </c>
      <c r="AZ5549" t="s">
        <v>137</v>
      </c>
      <c r="BA5549" t="s">
        <v>137</v>
      </c>
      <c r="BB5549" t="s">
        <v>137</v>
      </c>
      <c r="BC5549" t="s">
        <v>137</v>
      </c>
      <c r="BD5549" t="s">
        <v>137</v>
      </c>
      <c r="BE5549" t="s">
        <v>137</v>
      </c>
      <c r="BF5549" t="s">
        <v>137</v>
      </c>
      <c r="BG5549" t="s">
        <v>137</v>
      </c>
      <c r="BH5549" t="s">
        <v>137</v>
      </c>
      <c r="BI5549" t="s">
        <v>137</v>
      </c>
      <c r="BJ5549" t="s">
        <v>137</v>
      </c>
      <c r="BK5549" t="s">
        <v>137</v>
      </c>
      <c r="BL5549" t="s">
        <v>137</v>
      </c>
      <c r="BM5549" t="s">
        <v>137</v>
      </c>
      <c r="BN5549" t="s">
        <v>137</v>
      </c>
      <c r="BO5549" t="s">
        <v>137</v>
      </c>
      <c r="BP5549" t="s">
        <v>137</v>
      </c>
      <c r="BQ5549" t="s">
        <v>137</v>
      </c>
      <c r="BR5549" t="s">
        <v>137</v>
      </c>
      <c r="BS5549" t="s">
        <v>137</v>
      </c>
      <c r="BT5549" t="s">
        <v>137</v>
      </c>
      <c r="BU5549" t="s">
        <v>137</v>
      </c>
      <c r="BW5549" t="s">
        <v>137</v>
      </c>
      <c r="BX5549" t="s">
        <v>137</v>
      </c>
      <c r="BY5549" t="s">
        <v>137</v>
      </c>
      <c r="BZ5549" t="s">
        <v>137</v>
      </c>
      <c r="CA5549" t="s">
        <v>137</v>
      </c>
      <c r="CB5549" t="s">
        <v>137</v>
      </c>
      <c r="CC5549" t="s">
        <v>137</v>
      </c>
      <c r="CD5549" t="s">
        <v>137</v>
      </c>
      <c r="CE5549" t="s">
        <v>137</v>
      </c>
      <c r="CF5549" t="s">
        <v>137</v>
      </c>
      <c r="CG5549" t="s">
        <v>137</v>
      </c>
      <c r="CH5549" t="s">
        <v>137</v>
      </c>
      <c r="CI5549" t="s">
        <v>137</v>
      </c>
      <c r="CJ5549" t="s">
        <v>137</v>
      </c>
      <c r="CK5549" t="s">
        <v>137</v>
      </c>
      <c r="CL5549" t="s">
        <v>137</v>
      </c>
      <c r="CM5549" t="s">
        <v>137</v>
      </c>
      <c r="CN5549" t="s">
        <v>137</v>
      </c>
      <c r="CO5549" t="s">
        <v>137</v>
      </c>
      <c r="CP5549" t="s">
        <v>137</v>
      </c>
      <c r="CQ5549" s="1">
        <v>45503.414583333331</v>
      </c>
      <c r="CR5549" s="1">
        <v>45503.414583333331</v>
      </c>
      <c r="CS5549" s="1"/>
      <c r="CT5549" t="s">
        <v>137</v>
      </c>
      <c r="CU5549" t="s">
        <v>137</v>
      </c>
      <c r="CV5549" t="s">
        <v>35621</v>
      </c>
      <c r="CW5549" t="s">
        <v>35622</v>
      </c>
      <c r="CX5549" s="3"/>
      <c r="CY5549" s="3"/>
      <c r="CZ5549">
        <v>1</v>
      </c>
      <c r="DA5549" t="s">
        <v>137</v>
      </c>
      <c r="DB5549" t="s">
        <v>137</v>
      </c>
      <c r="DC5549" t="s">
        <v>137</v>
      </c>
      <c r="DD5549" t="s">
        <v>137</v>
      </c>
      <c r="DE5549" t="s">
        <v>137</v>
      </c>
      <c r="DF5549" t="s">
        <v>137</v>
      </c>
      <c r="DG5549" t="s">
        <v>900</v>
      </c>
      <c r="DH5549" t="s">
        <v>1199</v>
      </c>
      <c r="DI5549" t="s">
        <v>137</v>
      </c>
      <c r="DJ5549" t="s">
        <v>137</v>
      </c>
      <c r="DK5549">
        <v>0</v>
      </c>
      <c r="DL5549" t="s">
        <v>209</v>
      </c>
      <c r="DM5549" t="s">
        <v>137</v>
      </c>
      <c r="DN5549" t="s">
        <v>137</v>
      </c>
      <c r="DO5549" s="1">
        <v>45503.414583333331</v>
      </c>
      <c r="DP5549" s="1"/>
      <c r="DQ5549" t="s">
        <v>1034</v>
      </c>
      <c r="DR5549" t="s">
        <v>846</v>
      </c>
      <c r="DS5549" t="s">
        <v>1035</v>
      </c>
      <c r="DT5549" t="s">
        <v>35623</v>
      </c>
      <c r="DU5549" t="s">
        <v>137</v>
      </c>
      <c r="DV5549" t="s">
        <v>137</v>
      </c>
      <c r="DW5549" t="s">
        <v>137</v>
      </c>
      <c r="DX5549" t="s">
        <v>1039</v>
      </c>
      <c r="DY5549" t="s">
        <v>137</v>
      </c>
      <c r="DZ5549" t="s">
        <v>168</v>
      </c>
      <c r="EA5549" t="b">
        <v>0</v>
      </c>
      <c r="EB5549" t="s">
        <v>137</v>
      </c>
    </row>
    <row r="5550" spans="1:132" x14ac:dyDescent="0.25">
      <c r="A5550">
        <v>133022899</v>
      </c>
      <c r="B5550">
        <v>6493</v>
      </c>
      <c r="C5550" t="s">
        <v>192</v>
      </c>
      <c r="D5550" t="s">
        <v>601</v>
      </c>
      <c r="E5550" t="s">
        <v>134</v>
      </c>
      <c r="F5550" t="s">
        <v>135</v>
      </c>
      <c r="G5550" t="s">
        <v>602</v>
      </c>
      <c r="H5550" t="s">
        <v>601</v>
      </c>
      <c r="I5550" t="s">
        <v>603</v>
      </c>
      <c r="J5550" t="s">
        <v>150</v>
      </c>
      <c r="K5550" t="s">
        <v>151</v>
      </c>
      <c r="L5550" t="s">
        <v>152</v>
      </c>
      <c r="M5550" t="s">
        <v>137</v>
      </c>
      <c r="N5550" t="s">
        <v>31437</v>
      </c>
      <c r="O5550" t="s">
        <v>31437</v>
      </c>
      <c r="P5550" s="1">
        <v>45426</v>
      </c>
      <c r="Q5550" s="1">
        <v>45426.440972222219</v>
      </c>
      <c r="R5550" s="1">
        <v>45426.440972222219</v>
      </c>
      <c r="S5550" s="1">
        <v>45426.473611111112</v>
      </c>
      <c r="T5550" s="1">
        <v>45426.473611111112</v>
      </c>
      <c r="U5550" t="s">
        <v>19462</v>
      </c>
      <c r="V5550" t="s">
        <v>137</v>
      </c>
      <c r="W5550" t="s">
        <v>137</v>
      </c>
      <c r="X5550" t="s">
        <v>1417</v>
      </c>
      <c r="Y5550" t="s">
        <v>199</v>
      </c>
      <c r="Z5550" t="s">
        <v>137</v>
      </c>
      <c r="AA5550" t="s">
        <v>137</v>
      </c>
      <c r="AB5550" t="s">
        <v>137</v>
      </c>
      <c r="AC5550" t="s">
        <v>137</v>
      </c>
      <c r="AD5550" s="2"/>
      <c r="AE5550" t="s">
        <v>137</v>
      </c>
      <c r="AF5550" t="s">
        <v>137</v>
      </c>
      <c r="AG5550" t="s">
        <v>137</v>
      </c>
      <c r="AH5550" t="s">
        <v>137</v>
      </c>
      <c r="AI5550" t="s">
        <v>137</v>
      </c>
      <c r="AJ5550" t="s">
        <v>137</v>
      </c>
      <c r="AK5550" t="s">
        <v>137</v>
      </c>
      <c r="AL5550" s="2"/>
      <c r="AM5550" t="s">
        <v>137</v>
      </c>
      <c r="AN5550" t="s">
        <v>137</v>
      </c>
      <c r="AO5550" t="s">
        <v>137</v>
      </c>
      <c r="AP5550" t="s">
        <v>137</v>
      </c>
      <c r="AQ5550" t="s">
        <v>137</v>
      </c>
      <c r="AR5550" t="s">
        <v>137</v>
      </c>
      <c r="AS5550" t="s">
        <v>137</v>
      </c>
      <c r="AT5550" t="s">
        <v>137</v>
      </c>
      <c r="AU5550" t="s">
        <v>137</v>
      </c>
      <c r="AV5550" t="s">
        <v>137</v>
      </c>
      <c r="AW5550" t="s">
        <v>35624</v>
      </c>
      <c r="AX5550" t="s">
        <v>137</v>
      </c>
      <c r="AY5550" t="s">
        <v>137</v>
      </c>
      <c r="AZ5550" t="s">
        <v>137</v>
      </c>
      <c r="BA5550" t="s">
        <v>137</v>
      </c>
      <c r="BB5550" t="s">
        <v>137</v>
      </c>
      <c r="BC5550" t="s">
        <v>137</v>
      </c>
      <c r="BD5550" t="s">
        <v>137</v>
      </c>
      <c r="BE5550" t="s">
        <v>137</v>
      </c>
      <c r="BF5550" t="s">
        <v>137</v>
      </c>
      <c r="BG5550" t="s">
        <v>137</v>
      </c>
      <c r="BH5550" t="s">
        <v>137</v>
      </c>
      <c r="BI5550" t="s">
        <v>137</v>
      </c>
      <c r="BJ5550" t="s">
        <v>137</v>
      </c>
      <c r="BK5550" t="s">
        <v>137</v>
      </c>
      <c r="BL5550" t="s">
        <v>137</v>
      </c>
      <c r="BM5550" t="s">
        <v>137</v>
      </c>
      <c r="BN5550" t="s">
        <v>137</v>
      </c>
      <c r="BO5550" t="s">
        <v>137</v>
      </c>
      <c r="BP5550" t="s">
        <v>35625</v>
      </c>
      <c r="BQ5550" t="s">
        <v>137</v>
      </c>
      <c r="BR5550" t="s">
        <v>137</v>
      </c>
      <c r="BS5550" t="s">
        <v>137</v>
      </c>
      <c r="BT5550" t="s">
        <v>137</v>
      </c>
      <c r="BU5550" t="s">
        <v>137</v>
      </c>
      <c r="BW5550" t="s">
        <v>137</v>
      </c>
      <c r="BX5550" t="s">
        <v>137</v>
      </c>
      <c r="BY5550" t="s">
        <v>137</v>
      </c>
      <c r="BZ5550" t="s">
        <v>137</v>
      </c>
      <c r="CA5550" t="s">
        <v>137</v>
      </c>
      <c r="CB5550" t="s">
        <v>137</v>
      </c>
      <c r="CC5550" t="s">
        <v>137</v>
      </c>
      <c r="CD5550" t="s">
        <v>137</v>
      </c>
      <c r="CE5550" t="s">
        <v>137</v>
      </c>
      <c r="CF5550" t="s">
        <v>137</v>
      </c>
      <c r="CG5550" t="s">
        <v>137</v>
      </c>
      <c r="CH5550" t="s">
        <v>137</v>
      </c>
      <c r="CI5550" t="s">
        <v>137</v>
      </c>
      <c r="CJ5550" t="s">
        <v>137</v>
      </c>
      <c r="CK5550" t="s">
        <v>137</v>
      </c>
      <c r="CL5550" t="s">
        <v>137</v>
      </c>
      <c r="CM5550" t="s">
        <v>137</v>
      </c>
      <c r="CN5550" t="s">
        <v>137</v>
      </c>
      <c r="CO5550" t="s">
        <v>137</v>
      </c>
      <c r="CP5550" t="s">
        <v>137</v>
      </c>
      <c r="CQ5550" s="1">
        <v>45426.473611111112</v>
      </c>
      <c r="CR5550" s="1">
        <v>45426.473611111112</v>
      </c>
      <c r="CS5550" s="1"/>
      <c r="CT5550" t="s">
        <v>28939</v>
      </c>
      <c r="CU5550" t="s">
        <v>28939</v>
      </c>
      <c r="CV5550" t="s">
        <v>20240</v>
      </c>
      <c r="CW5550" t="s">
        <v>20240</v>
      </c>
      <c r="CX5550" s="3"/>
      <c r="CY5550" s="3"/>
      <c r="CZ5550">
        <v>1</v>
      </c>
      <c r="DA5550" t="s">
        <v>35626</v>
      </c>
      <c r="DB5550" t="s">
        <v>137</v>
      </c>
      <c r="DC5550" t="s">
        <v>137</v>
      </c>
      <c r="DD5550" t="s">
        <v>137</v>
      </c>
      <c r="DE5550" t="s">
        <v>137</v>
      </c>
      <c r="DF5550" t="s">
        <v>35627</v>
      </c>
      <c r="DG5550" t="s">
        <v>137</v>
      </c>
      <c r="DH5550" t="s">
        <v>137</v>
      </c>
      <c r="DI5550" t="s">
        <v>137</v>
      </c>
      <c r="DJ5550" t="s">
        <v>137</v>
      </c>
      <c r="DK5550">
        <v>0</v>
      </c>
      <c r="DL5550" t="s">
        <v>209</v>
      </c>
      <c r="DM5550" t="s">
        <v>137</v>
      </c>
      <c r="DN5550" t="s">
        <v>137</v>
      </c>
      <c r="DO5550" s="1">
        <v>45426.473611111112</v>
      </c>
      <c r="DP5550" s="1"/>
      <c r="DQ5550" t="s">
        <v>150</v>
      </c>
      <c r="DR5550" t="s">
        <v>151</v>
      </c>
      <c r="DS5550" t="s">
        <v>152</v>
      </c>
      <c r="DT5550" t="s">
        <v>137</v>
      </c>
      <c r="DU5550" t="s">
        <v>137</v>
      </c>
      <c r="DV5550" t="s">
        <v>137</v>
      </c>
      <c r="DW5550" t="s">
        <v>137</v>
      </c>
      <c r="DX5550" t="s">
        <v>35628</v>
      </c>
      <c r="DY5550" t="s">
        <v>137</v>
      </c>
      <c r="DZ5550" t="s">
        <v>148</v>
      </c>
      <c r="EA5550" t="b">
        <v>0</v>
      </c>
      <c r="EB5550" t="s">
        <v>137</v>
      </c>
    </row>
    <row r="5551" spans="1:132" x14ac:dyDescent="0.25">
      <c r="A5551">
        <v>133022487</v>
      </c>
      <c r="B5551">
        <v>6492</v>
      </c>
      <c r="C5551" t="s">
        <v>192</v>
      </c>
      <c r="D5551" t="s">
        <v>35629</v>
      </c>
      <c r="E5551" t="s">
        <v>134</v>
      </c>
      <c r="F5551" t="s">
        <v>162</v>
      </c>
      <c r="G5551" t="s">
        <v>163</v>
      </c>
      <c r="H5551" t="s">
        <v>137</v>
      </c>
      <c r="I5551" t="s">
        <v>35630</v>
      </c>
      <c r="J5551" t="s">
        <v>150</v>
      </c>
      <c r="K5551" t="s">
        <v>151</v>
      </c>
      <c r="L5551" t="s">
        <v>152</v>
      </c>
      <c r="M5551" t="s">
        <v>137</v>
      </c>
      <c r="N5551" t="s">
        <v>1478</v>
      </c>
      <c r="O5551" t="s">
        <v>1478</v>
      </c>
      <c r="P5551" s="1"/>
      <c r="Q5551" s="1">
        <v>45426.438888888886</v>
      </c>
      <c r="R5551" s="1">
        <v>45426.438888888886</v>
      </c>
      <c r="S5551" s="1">
        <v>45426.473611111112</v>
      </c>
      <c r="T5551" s="1">
        <v>45426.473611111112</v>
      </c>
      <c r="U5551" t="s">
        <v>342</v>
      </c>
      <c r="V5551" t="s">
        <v>137</v>
      </c>
      <c r="W5551" t="s">
        <v>137</v>
      </c>
      <c r="X5551" t="s">
        <v>176</v>
      </c>
      <c r="Y5551" t="s">
        <v>199</v>
      </c>
      <c r="Z5551" t="s">
        <v>137</v>
      </c>
      <c r="AA5551" t="s">
        <v>137</v>
      </c>
      <c r="AB5551" t="s">
        <v>137</v>
      </c>
      <c r="AC5551" t="s">
        <v>137</v>
      </c>
      <c r="AD5551" s="2"/>
      <c r="AE5551" t="s">
        <v>137</v>
      </c>
      <c r="AF5551" t="s">
        <v>137</v>
      </c>
      <c r="AG5551" t="s">
        <v>137</v>
      </c>
      <c r="AH5551" t="s">
        <v>137</v>
      </c>
      <c r="AI5551" t="s">
        <v>137</v>
      </c>
      <c r="AJ5551" t="s">
        <v>137</v>
      </c>
      <c r="AK5551" t="s">
        <v>137</v>
      </c>
      <c r="AL5551" s="2"/>
      <c r="AM5551" t="s">
        <v>137</v>
      </c>
      <c r="AN5551" t="s">
        <v>137</v>
      </c>
      <c r="AO5551" t="s">
        <v>137</v>
      </c>
      <c r="AP5551" t="s">
        <v>137</v>
      </c>
      <c r="AQ5551" t="s">
        <v>137</v>
      </c>
      <c r="AR5551" t="s">
        <v>137</v>
      </c>
      <c r="AS5551" t="s">
        <v>137</v>
      </c>
      <c r="AT5551" t="s">
        <v>137</v>
      </c>
      <c r="AU5551" t="s">
        <v>137</v>
      </c>
      <c r="AV5551" t="s">
        <v>137</v>
      </c>
      <c r="AW5551" t="s">
        <v>137</v>
      </c>
      <c r="AX5551" t="s">
        <v>137</v>
      </c>
      <c r="AY5551" t="s">
        <v>137</v>
      </c>
      <c r="AZ5551" t="s">
        <v>137</v>
      </c>
      <c r="BA5551" t="s">
        <v>137</v>
      </c>
      <c r="BB5551" t="s">
        <v>137</v>
      </c>
      <c r="BC5551" t="s">
        <v>137</v>
      </c>
      <c r="BD5551" t="s">
        <v>137</v>
      </c>
      <c r="BE5551" t="s">
        <v>137</v>
      </c>
      <c r="BF5551" t="s">
        <v>137</v>
      </c>
      <c r="BG5551" t="s">
        <v>137</v>
      </c>
      <c r="BH5551" t="s">
        <v>137</v>
      </c>
      <c r="BI5551" t="s">
        <v>137</v>
      </c>
      <c r="BJ5551" t="s">
        <v>137</v>
      </c>
      <c r="BK5551" t="s">
        <v>137</v>
      </c>
      <c r="BL5551" t="s">
        <v>137</v>
      </c>
      <c r="BM5551" t="s">
        <v>137</v>
      </c>
      <c r="BN5551" t="s">
        <v>137</v>
      </c>
      <c r="BO5551" t="s">
        <v>137</v>
      </c>
      <c r="BP5551" t="s">
        <v>137</v>
      </c>
      <c r="BQ5551" t="s">
        <v>137</v>
      </c>
      <c r="BR5551" t="s">
        <v>137</v>
      </c>
      <c r="BS5551" t="s">
        <v>137</v>
      </c>
      <c r="BT5551" t="s">
        <v>137</v>
      </c>
      <c r="BU5551" t="s">
        <v>137</v>
      </c>
      <c r="BW5551" t="s">
        <v>137</v>
      </c>
      <c r="BX5551" t="s">
        <v>137</v>
      </c>
      <c r="BY5551" t="s">
        <v>137</v>
      </c>
      <c r="BZ5551" t="s">
        <v>137</v>
      </c>
      <c r="CA5551" t="s">
        <v>137</v>
      </c>
      <c r="CB5551" t="s">
        <v>137</v>
      </c>
      <c r="CC5551" t="s">
        <v>137</v>
      </c>
      <c r="CD5551" t="s">
        <v>137</v>
      </c>
      <c r="CE5551" t="s">
        <v>137</v>
      </c>
      <c r="CF5551" t="s">
        <v>137</v>
      </c>
      <c r="CG5551" t="s">
        <v>137</v>
      </c>
      <c r="CH5551" t="s">
        <v>137</v>
      </c>
      <c r="CI5551" t="s">
        <v>137</v>
      </c>
      <c r="CJ5551" t="s">
        <v>137</v>
      </c>
      <c r="CK5551" t="s">
        <v>137</v>
      </c>
      <c r="CL5551" t="s">
        <v>137</v>
      </c>
      <c r="CM5551" t="s">
        <v>137</v>
      </c>
      <c r="CN5551" t="s">
        <v>137</v>
      </c>
      <c r="CO5551" t="s">
        <v>137</v>
      </c>
      <c r="CP5551" t="s">
        <v>137</v>
      </c>
      <c r="CQ5551" s="1">
        <v>45426.473611111112</v>
      </c>
      <c r="CR5551" s="1">
        <v>45426.473611111112</v>
      </c>
      <c r="CS5551" s="1"/>
      <c r="CT5551" t="s">
        <v>137</v>
      </c>
      <c r="CU5551" t="s">
        <v>137</v>
      </c>
      <c r="CV5551" t="s">
        <v>35631</v>
      </c>
      <c r="CW5551" t="s">
        <v>35631</v>
      </c>
      <c r="CX5551" s="3"/>
      <c r="CY5551" s="3"/>
      <c r="CZ5551">
        <v>1</v>
      </c>
      <c r="DA5551" t="s">
        <v>137</v>
      </c>
      <c r="DB5551" t="s">
        <v>137</v>
      </c>
      <c r="DC5551" t="s">
        <v>137</v>
      </c>
      <c r="DD5551" t="s">
        <v>137</v>
      </c>
      <c r="DE5551" t="s">
        <v>137</v>
      </c>
      <c r="DF5551" t="s">
        <v>137</v>
      </c>
      <c r="DG5551" t="s">
        <v>137</v>
      </c>
      <c r="DH5551" t="s">
        <v>137</v>
      </c>
      <c r="DI5551" t="s">
        <v>137</v>
      </c>
      <c r="DJ5551" t="s">
        <v>137</v>
      </c>
      <c r="DK5551">
        <v>0</v>
      </c>
      <c r="DL5551" t="s">
        <v>209</v>
      </c>
      <c r="DM5551" t="s">
        <v>137</v>
      </c>
      <c r="DN5551" t="s">
        <v>137</v>
      </c>
      <c r="DO5551" s="1">
        <v>45426.473611111112</v>
      </c>
      <c r="DP5551" s="1"/>
      <c r="DQ5551" t="s">
        <v>150</v>
      </c>
      <c r="DR5551" t="s">
        <v>151</v>
      </c>
      <c r="DS5551" t="s">
        <v>152</v>
      </c>
      <c r="DT5551" t="s">
        <v>137</v>
      </c>
      <c r="DU5551" t="s">
        <v>137</v>
      </c>
      <c r="DV5551" t="s">
        <v>137</v>
      </c>
      <c r="DW5551" t="s">
        <v>137</v>
      </c>
      <c r="DX5551" t="s">
        <v>137</v>
      </c>
      <c r="DY5551" t="s">
        <v>137</v>
      </c>
      <c r="DZ5551" t="s">
        <v>168</v>
      </c>
      <c r="EA5551" t="b">
        <v>0</v>
      </c>
      <c r="EB5551" t="s">
        <v>137</v>
      </c>
    </row>
    <row r="5552" spans="1:132" x14ac:dyDescent="0.25">
      <c r="A5552">
        <v>133015033</v>
      </c>
      <c r="B5552">
        <v>6491</v>
      </c>
      <c r="C5552" t="s">
        <v>192</v>
      </c>
      <c r="D5552" t="s">
        <v>35632</v>
      </c>
      <c r="E5552" t="s">
        <v>134</v>
      </c>
      <c r="F5552" t="s">
        <v>162</v>
      </c>
      <c r="G5552" t="s">
        <v>163</v>
      </c>
      <c r="H5552" t="s">
        <v>137</v>
      </c>
      <c r="I5552" t="s">
        <v>35633</v>
      </c>
      <c r="J5552" t="s">
        <v>150</v>
      </c>
      <c r="K5552" t="s">
        <v>151</v>
      </c>
      <c r="L5552" t="s">
        <v>152</v>
      </c>
      <c r="M5552" t="s">
        <v>137</v>
      </c>
      <c r="N5552" t="s">
        <v>30717</v>
      </c>
      <c r="O5552" t="s">
        <v>30717</v>
      </c>
      <c r="P5552" s="1"/>
      <c r="Q5552" s="1">
        <v>45426.396527777775</v>
      </c>
      <c r="R5552" s="1">
        <v>45426.396527777775</v>
      </c>
      <c r="S5552" s="1">
        <v>45426.401388888888</v>
      </c>
      <c r="T5552" s="1">
        <v>45426.401388888888</v>
      </c>
      <c r="U5552" t="s">
        <v>850</v>
      </c>
      <c r="V5552" t="s">
        <v>137</v>
      </c>
      <c r="W5552" t="s">
        <v>137</v>
      </c>
      <c r="X5552" t="s">
        <v>176</v>
      </c>
      <c r="Y5552" t="s">
        <v>137</v>
      </c>
      <c r="Z5552" t="s">
        <v>137</v>
      </c>
      <c r="AA5552" t="s">
        <v>137</v>
      </c>
      <c r="AB5552" t="s">
        <v>137</v>
      </c>
      <c r="AC5552" t="s">
        <v>137</v>
      </c>
      <c r="AD5552" s="2"/>
      <c r="AE5552" t="s">
        <v>137</v>
      </c>
      <c r="AF5552" t="s">
        <v>137</v>
      </c>
      <c r="AG5552" t="s">
        <v>137</v>
      </c>
      <c r="AH5552" t="s">
        <v>137</v>
      </c>
      <c r="AI5552" t="s">
        <v>137</v>
      </c>
      <c r="AJ5552" t="s">
        <v>137</v>
      </c>
      <c r="AK5552" t="s">
        <v>137</v>
      </c>
      <c r="AL5552" s="2"/>
      <c r="AM5552" t="s">
        <v>137</v>
      </c>
      <c r="AN5552" t="s">
        <v>137</v>
      </c>
      <c r="AO5552" t="s">
        <v>137</v>
      </c>
      <c r="AP5552" t="s">
        <v>137</v>
      </c>
      <c r="AQ5552" t="s">
        <v>137</v>
      </c>
      <c r="AR5552" t="s">
        <v>137</v>
      </c>
      <c r="AS5552" t="s">
        <v>137</v>
      </c>
      <c r="AT5552" t="s">
        <v>137</v>
      </c>
      <c r="AU5552" t="s">
        <v>137</v>
      </c>
      <c r="AV5552" t="s">
        <v>137</v>
      </c>
      <c r="AW5552" t="s">
        <v>137</v>
      </c>
      <c r="AX5552" t="s">
        <v>137</v>
      </c>
      <c r="AY5552" t="s">
        <v>137</v>
      </c>
      <c r="AZ5552" t="s">
        <v>137</v>
      </c>
      <c r="BA5552" t="s">
        <v>137</v>
      </c>
      <c r="BB5552" t="s">
        <v>137</v>
      </c>
      <c r="BC5552" t="s">
        <v>137</v>
      </c>
      <c r="BD5552" t="s">
        <v>137</v>
      </c>
      <c r="BE5552" t="s">
        <v>137</v>
      </c>
      <c r="BF5552" t="s">
        <v>137</v>
      </c>
      <c r="BG5552" t="s">
        <v>137</v>
      </c>
      <c r="BH5552" t="s">
        <v>137</v>
      </c>
      <c r="BI5552" t="s">
        <v>137</v>
      </c>
      <c r="BJ5552" t="s">
        <v>137</v>
      </c>
      <c r="BK5552" t="s">
        <v>137</v>
      </c>
      <c r="BL5552" t="s">
        <v>137</v>
      </c>
      <c r="BM5552" t="s">
        <v>137</v>
      </c>
      <c r="BN5552" t="s">
        <v>137</v>
      </c>
      <c r="BO5552" t="s">
        <v>137</v>
      </c>
      <c r="BP5552" t="s">
        <v>137</v>
      </c>
      <c r="BQ5552" t="s">
        <v>137</v>
      </c>
      <c r="BR5552" t="s">
        <v>137</v>
      </c>
      <c r="BS5552" t="s">
        <v>137</v>
      </c>
      <c r="BT5552" t="s">
        <v>137</v>
      </c>
      <c r="BU5552" t="s">
        <v>137</v>
      </c>
      <c r="BW5552" t="s">
        <v>137</v>
      </c>
      <c r="BX5552" t="s">
        <v>137</v>
      </c>
      <c r="BY5552" t="s">
        <v>137</v>
      </c>
      <c r="BZ5552" t="s">
        <v>137</v>
      </c>
      <c r="CA5552" t="s">
        <v>137</v>
      </c>
      <c r="CB5552" t="s">
        <v>137</v>
      </c>
      <c r="CC5552" t="s">
        <v>137</v>
      </c>
      <c r="CD5552" t="s">
        <v>137</v>
      </c>
      <c r="CE5552" t="s">
        <v>137</v>
      </c>
      <c r="CF5552" t="s">
        <v>137</v>
      </c>
      <c r="CG5552" t="s">
        <v>137</v>
      </c>
      <c r="CH5552" t="s">
        <v>137</v>
      </c>
      <c r="CI5552" t="s">
        <v>137</v>
      </c>
      <c r="CJ5552" t="s">
        <v>137</v>
      </c>
      <c r="CK5552" t="s">
        <v>137</v>
      </c>
      <c r="CL5552" t="s">
        <v>137</v>
      </c>
      <c r="CM5552" t="s">
        <v>137</v>
      </c>
      <c r="CN5552" t="s">
        <v>137</v>
      </c>
      <c r="CO5552" t="s">
        <v>137</v>
      </c>
      <c r="CP5552" t="s">
        <v>137</v>
      </c>
      <c r="CQ5552" s="1">
        <v>45426.401388888888</v>
      </c>
      <c r="CR5552" s="1">
        <v>45426.401388888888</v>
      </c>
      <c r="CS5552" s="1"/>
      <c r="CT5552" t="s">
        <v>15770</v>
      </c>
      <c r="CU5552" t="s">
        <v>15770</v>
      </c>
      <c r="CV5552" t="s">
        <v>14680</v>
      </c>
      <c r="CW5552" t="s">
        <v>14680</v>
      </c>
      <c r="CX5552" s="3"/>
      <c r="CY5552" s="3"/>
      <c r="CZ5552">
        <v>1</v>
      </c>
      <c r="DA5552" t="s">
        <v>137</v>
      </c>
      <c r="DB5552" t="s">
        <v>137</v>
      </c>
      <c r="DC5552" t="s">
        <v>137</v>
      </c>
      <c r="DD5552" t="s">
        <v>137</v>
      </c>
      <c r="DE5552" t="s">
        <v>137</v>
      </c>
      <c r="DF5552" t="s">
        <v>35634</v>
      </c>
      <c r="DG5552" t="s">
        <v>137</v>
      </c>
      <c r="DH5552" t="s">
        <v>137</v>
      </c>
      <c r="DI5552" t="s">
        <v>137</v>
      </c>
      <c r="DJ5552" t="s">
        <v>137</v>
      </c>
      <c r="DK5552">
        <v>0</v>
      </c>
      <c r="DL5552" t="s">
        <v>209</v>
      </c>
      <c r="DM5552" t="s">
        <v>137</v>
      </c>
      <c r="DN5552" t="s">
        <v>137</v>
      </c>
      <c r="DO5552" s="1">
        <v>45426.401388888888</v>
      </c>
      <c r="DP5552" s="1"/>
      <c r="DQ5552" t="s">
        <v>150</v>
      </c>
      <c r="DR5552" t="s">
        <v>151</v>
      </c>
      <c r="DS5552" t="s">
        <v>152</v>
      </c>
      <c r="DT5552" t="s">
        <v>137</v>
      </c>
      <c r="DU5552" t="s">
        <v>137</v>
      </c>
      <c r="DV5552" t="s">
        <v>137</v>
      </c>
      <c r="DW5552" t="s">
        <v>137</v>
      </c>
      <c r="DX5552" t="s">
        <v>137</v>
      </c>
      <c r="DY5552" t="s">
        <v>137</v>
      </c>
      <c r="DZ5552" t="s">
        <v>168</v>
      </c>
      <c r="EA5552" t="b">
        <v>0</v>
      </c>
      <c r="EB5552" t="s">
        <v>137</v>
      </c>
    </row>
    <row r="5553" spans="1:132" x14ac:dyDescent="0.25">
      <c r="A5553">
        <v>133014328</v>
      </c>
      <c r="B5553">
        <v>6490</v>
      </c>
      <c r="C5553" t="s">
        <v>192</v>
      </c>
      <c r="D5553" t="s">
        <v>35635</v>
      </c>
      <c r="E5553" t="s">
        <v>134</v>
      </c>
      <c r="F5553" t="s">
        <v>162</v>
      </c>
      <c r="G5553" t="s">
        <v>163</v>
      </c>
      <c r="H5553" t="s">
        <v>137</v>
      </c>
      <c r="I5553" t="s">
        <v>35636</v>
      </c>
      <c r="J5553" t="s">
        <v>150</v>
      </c>
      <c r="K5553" t="s">
        <v>151</v>
      </c>
      <c r="L5553" t="s">
        <v>152</v>
      </c>
      <c r="M5553" t="s">
        <v>137</v>
      </c>
      <c r="N5553" t="s">
        <v>488</v>
      </c>
      <c r="O5553" t="s">
        <v>488</v>
      </c>
      <c r="P5553" s="1"/>
      <c r="Q5553" s="1">
        <v>45426.392361111109</v>
      </c>
      <c r="R5553" s="1">
        <v>45426.392361111109</v>
      </c>
      <c r="S5553" s="1">
        <v>45426.401388888888</v>
      </c>
      <c r="T5553" s="1">
        <v>45426.401388888888</v>
      </c>
      <c r="U5553" t="s">
        <v>257</v>
      </c>
      <c r="V5553" t="s">
        <v>137</v>
      </c>
      <c r="W5553" t="s">
        <v>137</v>
      </c>
      <c r="X5553" t="s">
        <v>144</v>
      </c>
      <c r="Y5553" t="s">
        <v>137</v>
      </c>
      <c r="Z5553" t="s">
        <v>137</v>
      </c>
      <c r="AA5553" t="s">
        <v>137</v>
      </c>
      <c r="AB5553" t="s">
        <v>137</v>
      </c>
      <c r="AC5553" t="s">
        <v>137</v>
      </c>
      <c r="AD5553" s="2"/>
      <c r="AE5553" t="s">
        <v>137</v>
      </c>
      <c r="AF5553" t="s">
        <v>137</v>
      </c>
      <c r="AG5553" t="s">
        <v>137</v>
      </c>
      <c r="AH5553" t="s">
        <v>137</v>
      </c>
      <c r="AI5553" t="s">
        <v>137</v>
      </c>
      <c r="AJ5553" t="s">
        <v>137</v>
      </c>
      <c r="AK5553" t="s">
        <v>137</v>
      </c>
      <c r="AL5553" s="2"/>
      <c r="AM5553" t="s">
        <v>137</v>
      </c>
      <c r="AN5553" t="s">
        <v>137</v>
      </c>
      <c r="AO5553" t="s">
        <v>137</v>
      </c>
      <c r="AP5553" t="s">
        <v>137</v>
      </c>
      <c r="AQ5553" t="s">
        <v>137</v>
      </c>
      <c r="AR5553" t="s">
        <v>137</v>
      </c>
      <c r="AS5553" t="s">
        <v>137</v>
      </c>
      <c r="AT5553" t="s">
        <v>137</v>
      </c>
      <c r="AU5553" t="s">
        <v>137</v>
      </c>
      <c r="AV5553" t="s">
        <v>137</v>
      </c>
      <c r="AW5553" t="s">
        <v>137</v>
      </c>
      <c r="AX5553" t="s">
        <v>137</v>
      </c>
      <c r="AY5553" t="s">
        <v>137</v>
      </c>
      <c r="AZ5553" t="s">
        <v>137</v>
      </c>
      <c r="BA5553" t="s">
        <v>137</v>
      </c>
      <c r="BB5553" t="s">
        <v>137</v>
      </c>
      <c r="BC5553" t="s">
        <v>137</v>
      </c>
      <c r="BD5553" t="s">
        <v>137</v>
      </c>
      <c r="BE5553" t="s">
        <v>137</v>
      </c>
      <c r="BF5553" t="s">
        <v>137</v>
      </c>
      <c r="BG5553" t="s">
        <v>137</v>
      </c>
      <c r="BH5553" t="s">
        <v>137</v>
      </c>
      <c r="BI5553" t="s">
        <v>137</v>
      </c>
      <c r="BJ5553" t="s">
        <v>137</v>
      </c>
      <c r="BK5553" t="s">
        <v>137</v>
      </c>
      <c r="BL5553" t="s">
        <v>137</v>
      </c>
      <c r="BM5553" t="s">
        <v>137</v>
      </c>
      <c r="BN5553" t="s">
        <v>137</v>
      </c>
      <c r="BO5553" t="s">
        <v>137</v>
      </c>
      <c r="BP5553" t="s">
        <v>137</v>
      </c>
      <c r="BQ5553" t="s">
        <v>137</v>
      </c>
      <c r="BR5553" t="s">
        <v>137</v>
      </c>
      <c r="BS5553" t="s">
        <v>137</v>
      </c>
      <c r="BT5553" t="s">
        <v>137</v>
      </c>
      <c r="BU5553" t="s">
        <v>137</v>
      </c>
      <c r="BW5553" t="s">
        <v>137</v>
      </c>
      <c r="BX5553" t="s">
        <v>137</v>
      </c>
      <c r="BY5553" t="s">
        <v>137</v>
      </c>
      <c r="BZ5553" t="s">
        <v>137</v>
      </c>
      <c r="CA5553" t="s">
        <v>137</v>
      </c>
      <c r="CB5553" t="s">
        <v>137</v>
      </c>
      <c r="CC5553" t="s">
        <v>137</v>
      </c>
      <c r="CD5553" t="s">
        <v>137</v>
      </c>
      <c r="CE5553" t="s">
        <v>137</v>
      </c>
      <c r="CF5553" t="s">
        <v>137</v>
      </c>
      <c r="CG5553" t="s">
        <v>137</v>
      </c>
      <c r="CH5553" t="s">
        <v>137</v>
      </c>
      <c r="CI5553" t="s">
        <v>137</v>
      </c>
      <c r="CJ5553" t="s">
        <v>137</v>
      </c>
      <c r="CK5553" t="s">
        <v>137</v>
      </c>
      <c r="CL5553" t="s">
        <v>137</v>
      </c>
      <c r="CM5553" t="s">
        <v>137</v>
      </c>
      <c r="CN5553" t="s">
        <v>137</v>
      </c>
      <c r="CO5553" t="s">
        <v>137</v>
      </c>
      <c r="CP5553" t="s">
        <v>137</v>
      </c>
      <c r="CQ5553" s="1">
        <v>45426.401388888888</v>
      </c>
      <c r="CR5553" s="1">
        <v>45426.401388888888</v>
      </c>
      <c r="CS5553" s="1"/>
      <c r="CT5553" t="s">
        <v>22769</v>
      </c>
      <c r="CU5553" t="s">
        <v>22769</v>
      </c>
      <c r="CV5553" t="s">
        <v>6243</v>
      </c>
      <c r="CW5553" t="s">
        <v>6243</v>
      </c>
      <c r="CX5553" s="3"/>
      <c r="CY5553" s="3"/>
      <c r="CZ5553">
        <v>1</v>
      </c>
      <c r="DA5553" t="s">
        <v>137</v>
      </c>
      <c r="DB5553" t="s">
        <v>137</v>
      </c>
      <c r="DC5553" t="s">
        <v>137</v>
      </c>
      <c r="DD5553" t="s">
        <v>137</v>
      </c>
      <c r="DE5553" t="s">
        <v>137</v>
      </c>
      <c r="DF5553" t="s">
        <v>35637</v>
      </c>
      <c r="DG5553" t="s">
        <v>137</v>
      </c>
      <c r="DH5553" t="s">
        <v>137</v>
      </c>
      <c r="DI5553" t="s">
        <v>137</v>
      </c>
      <c r="DJ5553" t="s">
        <v>137</v>
      </c>
      <c r="DK5553">
        <v>0</v>
      </c>
      <c r="DL5553" t="s">
        <v>209</v>
      </c>
      <c r="DM5553" t="s">
        <v>137</v>
      </c>
      <c r="DN5553" t="s">
        <v>137</v>
      </c>
      <c r="DO5553" s="1">
        <v>45426.401388888888</v>
      </c>
      <c r="DP5553" s="1"/>
      <c r="DQ5553" t="s">
        <v>150</v>
      </c>
      <c r="DR5553" t="s">
        <v>151</v>
      </c>
      <c r="DS5553" t="s">
        <v>152</v>
      </c>
      <c r="DT5553" t="s">
        <v>137</v>
      </c>
      <c r="DU5553" t="s">
        <v>137</v>
      </c>
      <c r="DV5553" t="s">
        <v>137</v>
      </c>
      <c r="DW5553" t="s">
        <v>137</v>
      </c>
      <c r="DX5553" t="s">
        <v>15006</v>
      </c>
      <c r="DY5553" t="s">
        <v>137</v>
      </c>
      <c r="DZ5553" t="s">
        <v>168</v>
      </c>
      <c r="EA5553" t="b">
        <v>0</v>
      </c>
      <c r="EB5553" t="s">
        <v>137</v>
      </c>
    </row>
    <row r="5554" spans="1:132" x14ac:dyDescent="0.25">
      <c r="A5554">
        <v>133009820</v>
      </c>
      <c r="B5554">
        <v>6489</v>
      </c>
      <c r="C5554" t="s">
        <v>192</v>
      </c>
      <c r="D5554" t="s">
        <v>133</v>
      </c>
      <c r="E5554" t="s">
        <v>134</v>
      </c>
      <c r="F5554" t="s">
        <v>135</v>
      </c>
      <c r="G5554" t="s">
        <v>136</v>
      </c>
      <c r="H5554" t="s">
        <v>137</v>
      </c>
      <c r="I5554" t="s">
        <v>138</v>
      </c>
      <c r="J5554" t="s">
        <v>139</v>
      </c>
      <c r="K5554" t="s">
        <v>140</v>
      </c>
      <c r="L5554" t="s">
        <v>141</v>
      </c>
      <c r="M5554" t="s">
        <v>137</v>
      </c>
      <c r="N5554" t="s">
        <v>505</v>
      </c>
      <c r="O5554" t="s">
        <v>505</v>
      </c>
      <c r="P5554" s="1">
        <v>45427</v>
      </c>
      <c r="Q5554" s="1">
        <v>45426.361805555556</v>
      </c>
      <c r="R5554" s="1">
        <v>45426.361805555556</v>
      </c>
      <c r="S5554" s="1">
        <v>45426.425000000003</v>
      </c>
      <c r="T5554" s="1">
        <v>45426.425000000003</v>
      </c>
      <c r="U5554" t="s">
        <v>1560</v>
      </c>
      <c r="V5554" t="s">
        <v>137</v>
      </c>
      <c r="W5554" t="s">
        <v>137</v>
      </c>
      <c r="X5554" t="s">
        <v>231</v>
      </c>
      <c r="Y5554" t="s">
        <v>361</v>
      </c>
      <c r="Z5554" t="s">
        <v>137</v>
      </c>
      <c r="AA5554" t="s">
        <v>137</v>
      </c>
      <c r="AB5554" t="s">
        <v>137</v>
      </c>
      <c r="AC5554" t="s">
        <v>137</v>
      </c>
      <c r="AD5554" s="2"/>
      <c r="AE5554" t="s">
        <v>137</v>
      </c>
      <c r="AF5554" t="s">
        <v>137</v>
      </c>
      <c r="AG5554" t="s">
        <v>137</v>
      </c>
      <c r="AH5554" t="s">
        <v>137</v>
      </c>
      <c r="AI5554" t="s">
        <v>137</v>
      </c>
      <c r="AJ5554" t="s">
        <v>137</v>
      </c>
      <c r="AK5554" t="s">
        <v>137</v>
      </c>
      <c r="AL5554" s="2"/>
      <c r="AM5554" t="s">
        <v>137</v>
      </c>
      <c r="AN5554" t="s">
        <v>137</v>
      </c>
      <c r="AO5554" t="s">
        <v>137</v>
      </c>
      <c r="AP5554" t="s">
        <v>137</v>
      </c>
      <c r="AQ5554" t="s">
        <v>137</v>
      </c>
      <c r="AR5554" t="s">
        <v>137</v>
      </c>
      <c r="AS5554" t="s">
        <v>137</v>
      </c>
      <c r="AT5554" t="s">
        <v>137</v>
      </c>
      <c r="AU5554" t="s">
        <v>137</v>
      </c>
      <c r="AV5554" t="s">
        <v>137</v>
      </c>
      <c r="AW5554" t="s">
        <v>137</v>
      </c>
      <c r="AX5554" t="s">
        <v>137</v>
      </c>
      <c r="AY5554" t="s">
        <v>137</v>
      </c>
      <c r="AZ5554" t="s">
        <v>137</v>
      </c>
      <c r="BA5554" t="s">
        <v>137</v>
      </c>
      <c r="BB5554" t="s">
        <v>137</v>
      </c>
      <c r="BC5554" t="s">
        <v>137</v>
      </c>
      <c r="BD5554" t="s">
        <v>137</v>
      </c>
      <c r="BE5554" t="s">
        <v>137</v>
      </c>
      <c r="BF5554" t="s">
        <v>137</v>
      </c>
      <c r="BG5554" t="s">
        <v>137</v>
      </c>
      <c r="BH5554" t="s">
        <v>137</v>
      </c>
      <c r="BI5554" t="s">
        <v>137</v>
      </c>
      <c r="BJ5554" t="s">
        <v>137</v>
      </c>
      <c r="BK5554" t="s">
        <v>137</v>
      </c>
      <c r="BL5554" t="s">
        <v>137</v>
      </c>
      <c r="BM5554" t="s">
        <v>137</v>
      </c>
      <c r="BN5554" t="s">
        <v>137</v>
      </c>
      <c r="BO5554" t="s">
        <v>137</v>
      </c>
      <c r="BP5554" t="s">
        <v>35638</v>
      </c>
      <c r="BQ5554" t="s">
        <v>137</v>
      </c>
      <c r="BR5554" t="s">
        <v>137</v>
      </c>
      <c r="BS5554" t="s">
        <v>137</v>
      </c>
      <c r="BT5554" t="s">
        <v>137</v>
      </c>
      <c r="BU5554" t="s">
        <v>137</v>
      </c>
      <c r="BW5554" t="s">
        <v>137</v>
      </c>
      <c r="BX5554" t="s">
        <v>137</v>
      </c>
      <c r="BY5554" t="s">
        <v>137</v>
      </c>
      <c r="BZ5554" t="s">
        <v>137</v>
      </c>
      <c r="CA5554" t="s">
        <v>137</v>
      </c>
      <c r="CB5554" t="s">
        <v>137</v>
      </c>
      <c r="CC5554" t="s">
        <v>137</v>
      </c>
      <c r="CD5554" t="s">
        <v>137</v>
      </c>
      <c r="CE5554" t="s">
        <v>137</v>
      </c>
      <c r="CF5554" t="s">
        <v>137</v>
      </c>
      <c r="CG5554" t="s">
        <v>137</v>
      </c>
      <c r="CH5554" t="s">
        <v>137</v>
      </c>
      <c r="CI5554" t="s">
        <v>137</v>
      </c>
      <c r="CJ5554" t="s">
        <v>137</v>
      </c>
      <c r="CK5554" t="s">
        <v>137</v>
      </c>
      <c r="CL5554" t="s">
        <v>137</v>
      </c>
      <c r="CM5554" t="s">
        <v>137</v>
      </c>
      <c r="CN5554" t="s">
        <v>137</v>
      </c>
      <c r="CO5554" t="s">
        <v>137</v>
      </c>
      <c r="CP5554" t="s">
        <v>137</v>
      </c>
      <c r="CQ5554" s="1">
        <v>45426.425000000003</v>
      </c>
      <c r="CR5554" s="1">
        <v>45426.425000000003</v>
      </c>
      <c r="CS5554" s="1"/>
      <c r="CT5554" t="s">
        <v>13303</v>
      </c>
      <c r="CU5554" t="s">
        <v>35639</v>
      </c>
      <c r="CV5554" t="s">
        <v>35640</v>
      </c>
      <c r="CW5554" t="s">
        <v>35641</v>
      </c>
      <c r="CX5554" s="3"/>
      <c r="CY5554" s="3"/>
      <c r="DA5554" t="s">
        <v>35642</v>
      </c>
      <c r="DB5554" t="s">
        <v>137</v>
      </c>
      <c r="DC5554" t="s">
        <v>137</v>
      </c>
      <c r="DD5554" t="s">
        <v>137</v>
      </c>
      <c r="DE5554" t="s">
        <v>137</v>
      </c>
      <c r="DF5554" t="s">
        <v>35643</v>
      </c>
      <c r="DG5554" t="s">
        <v>137</v>
      </c>
      <c r="DH5554" t="s">
        <v>137</v>
      </c>
      <c r="DI5554" t="s">
        <v>137</v>
      </c>
      <c r="DJ5554" t="s">
        <v>137</v>
      </c>
      <c r="DK5554">
        <v>0</v>
      </c>
      <c r="DL5554" t="s">
        <v>209</v>
      </c>
      <c r="DM5554" t="s">
        <v>137</v>
      </c>
      <c r="DN5554" t="s">
        <v>137</v>
      </c>
      <c r="DO5554" s="1">
        <v>45426.425000000003</v>
      </c>
      <c r="DP5554" s="1"/>
      <c r="DQ5554" t="s">
        <v>32127</v>
      </c>
      <c r="DR5554" t="s">
        <v>32128</v>
      </c>
      <c r="DS5554" t="s">
        <v>32129</v>
      </c>
      <c r="DT5554" t="s">
        <v>35644</v>
      </c>
      <c r="DU5554" t="s">
        <v>137</v>
      </c>
      <c r="DV5554" t="s">
        <v>137</v>
      </c>
      <c r="DW5554" t="s">
        <v>137</v>
      </c>
      <c r="DX5554" t="s">
        <v>137</v>
      </c>
      <c r="DY5554" t="s">
        <v>137</v>
      </c>
      <c r="DZ5554" t="s">
        <v>148</v>
      </c>
      <c r="EA5554" t="b">
        <v>0</v>
      </c>
      <c r="EB5554" t="s">
        <v>137</v>
      </c>
    </row>
    <row r="5555" spans="1:132" x14ac:dyDescent="0.25">
      <c r="A5555">
        <v>133008406</v>
      </c>
      <c r="B5555">
        <v>6488</v>
      </c>
      <c r="C5555" t="s">
        <v>192</v>
      </c>
      <c r="D5555" t="s">
        <v>133</v>
      </c>
      <c r="E5555" t="s">
        <v>134</v>
      </c>
      <c r="F5555" t="s">
        <v>135</v>
      </c>
      <c r="G5555" t="s">
        <v>136</v>
      </c>
      <c r="H5555" t="s">
        <v>137</v>
      </c>
      <c r="I5555" t="s">
        <v>138</v>
      </c>
      <c r="J5555" t="s">
        <v>150</v>
      </c>
      <c r="K5555" t="s">
        <v>151</v>
      </c>
      <c r="L5555" t="s">
        <v>152</v>
      </c>
      <c r="M5555" t="s">
        <v>137</v>
      </c>
      <c r="N5555" t="s">
        <v>21043</v>
      </c>
      <c r="O5555" t="s">
        <v>21043</v>
      </c>
      <c r="P5555" s="1">
        <v>45426</v>
      </c>
      <c r="Q5555" s="1">
        <v>45426.349305555559</v>
      </c>
      <c r="R5555" s="1">
        <v>45426.349305555559</v>
      </c>
      <c r="S5555" s="1">
        <v>45426.399305555555</v>
      </c>
      <c r="T5555" s="1">
        <v>45426.399305555555</v>
      </c>
      <c r="U5555" t="s">
        <v>812</v>
      </c>
      <c r="V5555" t="s">
        <v>137</v>
      </c>
      <c r="W5555" t="s">
        <v>137</v>
      </c>
      <c r="X5555" t="s">
        <v>454</v>
      </c>
      <c r="Y5555" t="s">
        <v>813</v>
      </c>
      <c r="Z5555" t="s">
        <v>137</v>
      </c>
      <c r="AA5555" t="s">
        <v>137</v>
      </c>
      <c r="AB5555" t="s">
        <v>137</v>
      </c>
      <c r="AC5555" t="s">
        <v>137</v>
      </c>
      <c r="AD5555" s="2"/>
      <c r="AE5555" t="s">
        <v>137</v>
      </c>
      <c r="AF5555" t="s">
        <v>137</v>
      </c>
      <c r="AG5555" t="s">
        <v>137</v>
      </c>
      <c r="AH5555" t="s">
        <v>137</v>
      </c>
      <c r="AI5555" t="s">
        <v>137</v>
      </c>
      <c r="AJ5555" t="s">
        <v>137</v>
      </c>
      <c r="AK5555" t="s">
        <v>137</v>
      </c>
      <c r="AL5555" s="2"/>
      <c r="AM5555" t="s">
        <v>137</v>
      </c>
      <c r="AN5555" t="s">
        <v>137</v>
      </c>
      <c r="AO5555" t="s">
        <v>137</v>
      </c>
      <c r="AP5555" t="s">
        <v>137</v>
      </c>
      <c r="AQ5555" t="s">
        <v>137</v>
      </c>
      <c r="AR5555" t="s">
        <v>137</v>
      </c>
      <c r="AS5555" t="s">
        <v>137</v>
      </c>
      <c r="AT5555" t="s">
        <v>137</v>
      </c>
      <c r="AU5555" t="s">
        <v>137</v>
      </c>
      <c r="AV5555" t="s">
        <v>137</v>
      </c>
      <c r="AW5555" t="s">
        <v>137</v>
      </c>
      <c r="AX5555" t="s">
        <v>137</v>
      </c>
      <c r="AY5555" t="s">
        <v>137</v>
      </c>
      <c r="AZ5555" t="s">
        <v>137</v>
      </c>
      <c r="BA5555" t="s">
        <v>137</v>
      </c>
      <c r="BB5555" t="s">
        <v>137</v>
      </c>
      <c r="BC5555" t="s">
        <v>137</v>
      </c>
      <c r="BD5555" t="s">
        <v>137</v>
      </c>
      <c r="BE5555" t="s">
        <v>137</v>
      </c>
      <c r="BF5555" t="s">
        <v>137</v>
      </c>
      <c r="BG5555" t="s">
        <v>137</v>
      </c>
      <c r="BH5555" t="s">
        <v>137</v>
      </c>
      <c r="BI5555" t="s">
        <v>137</v>
      </c>
      <c r="BJ5555" t="s">
        <v>137</v>
      </c>
      <c r="BK5555" t="s">
        <v>137</v>
      </c>
      <c r="BL5555" t="s">
        <v>137</v>
      </c>
      <c r="BM5555" t="s">
        <v>137</v>
      </c>
      <c r="BN5555" t="s">
        <v>137</v>
      </c>
      <c r="BO5555" t="s">
        <v>137</v>
      </c>
      <c r="BP5555" t="s">
        <v>35645</v>
      </c>
      <c r="BQ5555" t="s">
        <v>137</v>
      </c>
      <c r="BR5555" t="s">
        <v>137</v>
      </c>
      <c r="BS5555" t="s">
        <v>137</v>
      </c>
      <c r="BT5555" t="s">
        <v>137</v>
      </c>
      <c r="BU5555" t="s">
        <v>137</v>
      </c>
      <c r="BW5555" t="s">
        <v>137</v>
      </c>
      <c r="BX5555" t="s">
        <v>137</v>
      </c>
      <c r="BY5555" t="s">
        <v>137</v>
      </c>
      <c r="BZ5555" t="s">
        <v>137</v>
      </c>
      <c r="CA5555" t="s">
        <v>137</v>
      </c>
      <c r="CB5555" t="s">
        <v>137</v>
      </c>
      <c r="CC5555" t="s">
        <v>137</v>
      </c>
      <c r="CD5555" t="s">
        <v>137</v>
      </c>
      <c r="CE5555" t="s">
        <v>137</v>
      </c>
      <c r="CF5555" t="s">
        <v>137</v>
      </c>
      <c r="CG5555" t="s">
        <v>137</v>
      </c>
      <c r="CH5555" t="s">
        <v>137</v>
      </c>
      <c r="CI5555" t="s">
        <v>137</v>
      </c>
      <c r="CJ5555" t="s">
        <v>137</v>
      </c>
      <c r="CK5555" t="s">
        <v>137</v>
      </c>
      <c r="CL5555" t="s">
        <v>137</v>
      </c>
      <c r="CM5555" t="s">
        <v>137</v>
      </c>
      <c r="CN5555" t="s">
        <v>137</v>
      </c>
      <c r="CO5555" t="s">
        <v>137</v>
      </c>
      <c r="CP5555" t="s">
        <v>137</v>
      </c>
      <c r="CQ5555" s="1">
        <v>45426.399305555555</v>
      </c>
      <c r="CR5555" s="1">
        <v>45426.399305555555</v>
      </c>
      <c r="CS5555" s="1"/>
      <c r="CT5555" t="s">
        <v>35646</v>
      </c>
      <c r="CU5555" t="s">
        <v>35647</v>
      </c>
      <c r="CV5555" t="s">
        <v>35648</v>
      </c>
      <c r="CW5555" t="s">
        <v>35649</v>
      </c>
      <c r="CX5555" s="3"/>
      <c r="CY5555" s="3"/>
      <c r="CZ5555">
        <v>1</v>
      </c>
      <c r="DA5555" t="s">
        <v>35650</v>
      </c>
      <c r="DB5555" t="s">
        <v>137</v>
      </c>
      <c r="DC5555" t="s">
        <v>137</v>
      </c>
      <c r="DD5555" t="s">
        <v>137</v>
      </c>
      <c r="DE5555" t="s">
        <v>137</v>
      </c>
      <c r="DF5555" t="s">
        <v>35651</v>
      </c>
      <c r="DG5555" t="s">
        <v>137</v>
      </c>
      <c r="DH5555" t="s">
        <v>137</v>
      </c>
      <c r="DI5555" t="s">
        <v>137</v>
      </c>
      <c r="DJ5555" t="s">
        <v>137</v>
      </c>
      <c r="DK5555">
        <v>0</v>
      </c>
      <c r="DL5555" t="s">
        <v>209</v>
      </c>
      <c r="DM5555" t="s">
        <v>137</v>
      </c>
      <c r="DN5555" t="s">
        <v>137</v>
      </c>
      <c r="DO5555" s="1">
        <v>45426.399305555555</v>
      </c>
      <c r="DP5555" s="1"/>
      <c r="DQ5555" t="s">
        <v>150</v>
      </c>
      <c r="DR5555" t="s">
        <v>151</v>
      </c>
      <c r="DS5555" t="s">
        <v>152</v>
      </c>
      <c r="DT5555" t="s">
        <v>137</v>
      </c>
      <c r="DU5555" t="s">
        <v>137</v>
      </c>
      <c r="DV5555" t="s">
        <v>137</v>
      </c>
      <c r="DW5555" t="s">
        <v>137</v>
      </c>
      <c r="DX5555" t="s">
        <v>137</v>
      </c>
      <c r="DY5555" t="s">
        <v>137</v>
      </c>
      <c r="DZ5555" t="s">
        <v>148</v>
      </c>
      <c r="EA5555" t="b">
        <v>0</v>
      </c>
      <c r="EB5555" t="s">
        <v>137</v>
      </c>
    </row>
    <row r="5556" spans="1:132" x14ac:dyDescent="0.25">
      <c r="A5556">
        <v>133008142</v>
      </c>
      <c r="B5556">
        <v>6487</v>
      </c>
      <c r="C5556" t="s">
        <v>192</v>
      </c>
      <c r="D5556" t="s">
        <v>35652</v>
      </c>
      <c r="E5556" t="s">
        <v>134</v>
      </c>
      <c r="F5556" t="s">
        <v>162</v>
      </c>
      <c r="G5556" t="s">
        <v>163</v>
      </c>
      <c r="H5556" t="s">
        <v>137</v>
      </c>
      <c r="I5556" t="s">
        <v>35653</v>
      </c>
      <c r="J5556" t="s">
        <v>32127</v>
      </c>
      <c r="K5556" t="s">
        <v>32128</v>
      </c>
      <c r="L5556" t="s">
        <v>32129</v>
      </c>
      <c r="M5556" t="s">
        <v>137</v>
      </c>
      <c r="N5556" t="s">
        <v>1478</v>
      </c>
      <c r="O5556" t="s">
        <v>1478</v>
      </c>
      <c r="P5556" s="1"/>
      <c r="Q5556" s="1">
        <v>45426.34652777778</v>
      </c>
      <c r="R5556" s="1">
        <v>45426.34652777778</v>
      </c>
      <c r="S5556" s="1">
        <v>45426.434027777781</v>
      </c>
      <c r="T5556" s="1">
        <v>45426.434027777781</v>
      </c>
      <c r="U5556" t="s">
        <v>342</v>
      </c>
      <c r="V5556" t="s">
        <v>137</v>
      </c>
      <c r="W5556" t="s">
        <v>137</v>
      </c>
      <c r="X5556" t="s">
        <v>176</v>
      </c>
      <c r="Y5556" t="s">
        <v>199</v>
      </c>
      <c r="Z5556" t="s">
        <v>137</v>
      </c>
      <c r="AA5556" t="s">
        <v>137</v>
      </c>
      <c r="AB5556" t="s">
        <v>137</v>
      </c>
      <c r="AC5556" t="s">
        <v>137</v>
      </c>
      <c r="AD5556" s="2"/>
      <c r="AE5556" t="s">
        <v>137</v>
      </c>
      <c r="AF5556" t="s">
        <v>137</v>
      </c>
      <c r="AG5556" t="s">
        <v>137</v>
      </c>
      <c r="AH5556" t="s">
        <v>137</v>
      </c>
      <c r="AI5556" t="s">
        <v>137</v>
      </c>
      <c r="AJ5556" t="s">
        <v>137</v>
      </c>
      <c r="AK5556" t="s">
        <v>137</v>
      </c>
      <c r="AL5556" s="2"/>
      <c r="AM5556" t="s">
        <v>137</v>
      </c>
      <c r="AN5556" t="s">
        <v>137</v>
      </c>
      <c r="AO5556" t="s">
        <v>137</v>
      </c>
      <c r="AP5556" t="s">
        <v>137</v>
      </c>
      <c r="AQ5556" t="s">
        <v>137</v>
      </c>
      <c r="AR5556" t="s">
        <v>137</v>
      </c>
      <c r="AS5556" t="s">
        <v>137</v>
      </c>
      <c r="AT5556" t="s">
        <v>137</v>
      </c>
      <c r="AU5556" t="s">
        <v>137</v>
      </c>
      <c r="AV5556" t="s">
        <v>137</v>
      </c>
      <c r="AW5556" t="s">
        <v>137</v>
      </c>
      <c r="AX5556" t="s">
        <v>137</v>
      </c>
      <c r="AY5556" t="s">
        <v>137</v>
      </c>
      <c r="AZ5556" t="s">
        <v>137</v>
      </c>
      <c r="BA5556" t="s">
        <v>137</v>
      </c>
      <c r="BB5556" t="s">
        <v>137</v>
      </c>
      <c r="BC5556" t="s">
        <v>137</v>
      </c>
      <c r="BD5556" t="s">
        <v>137</v>
      </c>
      <c r="BE5556" t="s">
        <v>137</v>
      </c>
      <c r="BF5556" t="s">
        <v>137</v>
      </c>
      <c r="BG5556" t="s">
        <v>137</v>
      </c>
      <c r="BH5556" t="s">
        <v>137</v>
      </c>
      <c r="BI5556" t="s">
        <v>137</v>
      </c>
      <c r="BJ5556" t="s">
        <v>137</v>
      </c>
      <c r="BK5556" t="s">
        <v>137</v>
      </c>
      <c r="BL5556" t="s">
        <v>137</v>
      </c>
      <c r="BM5556" t="s">
        <v>137</v>
      </c>
      <c r="BN5556" t="s">
        <v>137</v>
      </c>
      <c r="BO5556" t="s">
        <v>137</v>
      </c>
      <c r="BP5556" t="s">
        <v>137</v>
      </c>
      <c r="BQ5556" t="s">
        <v>137</v>
      </c>
      <c r="BR5556" t="s">
        <v>137</v>
      </c>
      <c r="BS5556" t="s">
        <v>137</v>
      </c>
      <c r="BT5556" t="s">
        <v>137</v>
      </c>
      <c r="BU5556" t="s">
        <v>137</v>
      </c>
      <c r="BW5556" t="s">
        <v>137</v>
      </c>
      <c r="BX5556" t="s">
        <v>137</v>
      </c>
      <c r="BY5556" t="s">
        <v>137</v>
      </c>
      <c r="BZ5556" t="s">
        <v>137</v>
      </c>
      <c r="CA5556" t="s">
        <v>137</v>
      </c>
      <c r="CB5556" t="s">
        <v>137</v>
      </c>
      <c r="CC5556" t="s">
        <v>137</v>
      </c>
      <c r="CD5556" t="s">
        <v>137</v>
      </c>
      <c r="CE5556" t="s">
        <v>137</v>
      </c>
      <c r="CF5556" t="s">
        <v>137</v>
      </c>
      <c r="CG5556" t="s">
        <v>137</v>
      </c>
      <c r="CH5556" t="s">
        <v>137</v>
      </c>
      <c r="CI5556" t="s">
        <v>137</v>
      </c>
      <c r="CJ5556" t="s">
        <v>137</v>
      </c>
      <c r="CK5556" t="s">
        <v>137</v>
      </c>
      <c r="CL5556" t="s">
        <v>137</v>
      </c>
      <c r="CM5556" t="s">
        <v>137</v>
      </c>
      <c r="CN5556" t="s">
        <v>137</v>
      </c>
      <c r="CO5556" t="s">
        <v>137</v>
      </c>
      <c r="CP5556" t="s">
        <v>137</v>
      </c>
      <c r="CQ5556" s="1">
        <v>45426.434027777781</v>
      </c>
      <c r="CR5556" s="1">
        <v>45426.434027777781</v>
      </c>
      <c r="CS5556" s="1"/>
      <c r="CT5556" t="s">
        <v>137</v>
      </c>
      <c r="CU5556" t="s">
        <v>137</v>
      </c>
      <c r="CV5556" t="s">
        <v>35654</v>
      </c>
      <c r="CW5556" t="s">
        <v>35655</v>
      </c>
      <c r="CX5556" s="3"/>
      <c r="CY5556" s="3"/>
      <c r="CZ5556">
        <v>1</v>
      </c>
      <c r="DA5556" t="s">
        <v>137</v>
      </c>
      <c r="DB5556" t="s">
        <v>137</v>
      </c>
      <c r="DC5556" t="s">
        <v>137</v>
      </c>
      <c r="DD5556" t="s">
        <v>137</v>
      </c>
      <c r="DE5556" t="s">
        <v>137</v>
      </c>
      <c r="DF5556" t="s">
        <v>137</v>
      </c>
      <c r="DG5556" t="s">
        <v>137</v>
      </c>
      <c r="DH5556" t="s">
        <v>137</v>
      </c>
      <c r="DI5556" t="s">
        <v>137</v>
      </c>
      <c r="DJ5556" t="s">
        <v>137</v>
      </c>
      <c r="DK5556">
        <v>0</v>
      </c>
      <c r="DL5556" t="s">
        <v>137</v>
      </c>
      <c r="DM5556" t="s">
        <v>137</v>
      </c>
      <c r="DN5556" t="s">
        <v>137</v>
      </c>
      <c r="DO5556" s="1">
        <v>45426.434027777781</v>
      </c>
      <c r="DP5556" s="1"/>
      <c r="DQ5556" t="s">
        <v>32127</v>
      </c>
      <c r="DR5556" t="s">
        <v>32128</v>
      </c>
      <c r="DS5556" t="s">
        <v>32129</v>
      </c>
      <c r="DT5556" t="s">
        <v>137</v>
      </c>
      <c r="DU5556" t="s">
        <v>137</v>
      </c>
      <c r="DV5556" t="s">
        <v>137</v>
      </c>
      <c r="DW5556" t="s">
        <v>137</v>
      </c>
      <c r="DX5556" t="s">
        <v>137</v>
      </c>
      <c r="DY5556" t="s">
        <v>137</v>
      </c>
      <c r="DZ5556" t="s">
        <v>168</v>
      </c>
      <c r="EA5556" t="b">
        <v>0</v>
      </c>
      <c r="EB5556" t="s">
        <v>137</v>
      </c>
    </row>
    <row r="5557" spans="1:132" x14ac:dyDescent="0.25">
      <c r="A5557">
        <v>132995229</v>
      </c>
      <c r="B5557">
        <v>6486</v>
      </c>
      <c r="C5557" t="s">
        <v>192</v>
      </c>
      <c r="D5557" t="s">
        <v>35656</v>
      </c>
      <c r="E5557" t="s">
        <v>134</v>
      </c>
      <c r="F5557" t="s">
        <v>162</v>
      </c>
      <c r="G5557" t="s">
        <v>163</v>
      </c>
      <c r="H5557" t="s">
        <v>137</v>
      </c>
      <c r="I5557" t="s">
        <v>35657</v>
      </c>
      <c r="J5557" t="s">
        <v>139</v>
      </c>
      <c r="K5557" t="s">
        <v>140</v>
      </c>
      <c r="L5557" t="s">
        <v>141</v>
      </c>
      <c r="M5557" t="s">
        <v>137</v>
      </c>
      <c r="N5557" t="s">
        <v>944</v>
      </c>
      <c r="O5557" t="s">
        <v>944</v>
      </c>
      <c r="P5557" s="1"/>
      <c r="Q5557" s="1">
        <v>45425.921527777777</v>
      </c>
      <c r="R5557" s="1">
        <v>45425.921527777777</v>
      </c>
      <c r="S5557" s="1">
        <v>45426.473611111112</v>
      </c>
      <c r="T5557" s="1">
        <v>45426.473611111112</v>
      </c>
      <c r="U5557" t="s">
        <v>453</v>
      </c>
      <c r="V5557" t="s">
        <v>137</v>
      </c>
      <c r="W5557" t="s">
        <v>137</v>
      </c>
      <c r="X5557" t="s">
        <v>454</v>
      </c>
      <c r="Y5557" t="s">
        <v>137</v>
      </c>
      <c r="Z5557" t="s">
        <v>137</v>
      </c>
      <c r="AA5557" t="s">
        <v>137</v>
      </c>
      <c r="AB5557" t="s">
        <v>137</v>
      </c>
      <c r="AC5557" t="s">
        <v>137</v>
      </c>
      <c r="AD5557" s="2"/>
      <c r="AE5557" t="s">
        <v>137</v>
      </c>
      <c r="AF5557" t="s">
        <v>137</v>
      </c>
      <c r="AG5557" t="s">
        <v>137</v>
      </c>
      <c r="AH5557" t="s">
        <v>137</v>
      </c>
      <c r="AI5557" t="s">
        <v>137</v>
      </c>
      <c r="AJ5557" t="s">
        <v>137</v>
      </c>
      <c r="AK5557" t="s">
        <v>137</v>
      </c>
      <c r="AL5557" s="2"/>
      <c r="AM5557" t="s">
        <v>137</v>
      </c>
      <c r="AN5557" t="s">
        <v>137</v>
      </c>
      <c r="AO5557" t="s">
        <v>137</v>
      </c>
      <c r="AP5557" t="s">
        <v>137</v>
      </c>
      <c r="AQ5557" t="s">
        <v>137</v>
      </c>
      <c r="AR5557" t="s">
        <v>137</v>
      </c>
      <c r="AS5557" t="s">
        <v>137</v>
      </c>
      <c r="AT5557" t="s">
        <v>137</v>
      </c>
      <c r="AU5557" t="s">
        <v>137</v>
      </c>
      <c r="AV5557" t="s">
        <v>137</v>
      </c>
      <c r="AW5557" t="s">
        <v>137</v>
      </c>
      <c r="AX5557" t="s">
        <v>137</v>
      </c>
      <c r="AY5557" t="s">
        <v>137</v>
      </c>
      <c r="AZ5557" t="s">
        <v>137</v>
      </c>
      <c r="BA5557" t="s">
        <v>137</v>
      </c>
      <c r="BB5557" t="s">
        <v>137</v>
      </c>
      <c r="BC5557" t="s">
        <v>137</v>
      </c>
      <c r="BD5557" t="s">
        <v>137</v>
      </c>
      <c r="BE5557" t="s">
        <v>137</v>
      </c>
      <c r="BF5557" t="s">
        <v>137</v>
      </c>
      <c r="BG5557" t="s">
        <v>137</v>
      </c>
      <c r="BH5557" t="s">
        <v>137</v>
      </c>
      <c r="BI5557" t="s">
        <v>137</v>
      </c>
      <c r="BJ5557" t="s">
        <v>137</v>
      </c>
      <c r="BK5557" t="s">
        <v>137</v>
      </c>
      <c r="BL5557" t="s">
        <v>137</v>
      </c>
      <c r="BM5557" t="s">
        <v>137</v>
      </c>
      <c r="BN5557" t="s">
        <v>137</v>
      </c>
      <c r="BO5557" t="s">
        <v>137</v>
      </c>
      <c r="BP5557" t="s">
        <v>137</v>
      </c>
      <c r="BQ5557" t="s">
        <v>137</v>
      </c>
      <c r="BR5557" t="s">
        <v>137</v>
      </c>
      <c r="BS5557" t="s">
        <v>137</v>
      </c>
      <c r="BT5557" t="s">
        <v>137</v>
      </c>
      <c r="BU5557" t="s">
        <v>137</v>
      </c>
      <c r="BW5557" t="s">
        <v>137</v>
      </c>
      <c r="BX5557" t="s">
        <v>137</v>
      </c>
      <c r="BY5557" t="s">
        <v>137</v>
      </c>
      <c r="BZ5557" t="s">
        <v>137</v>
      </c>
      <c r="CA5557" t="s">
        <v>137</v>
      </c>
      <c r="CB5557" t="s">
        <v>137</v>
      </c>
      <c r="CC5557" t="s">
        <v>137</v>
      </c>
      <c r="CD5557" t="s">
        <v>137</v>
      </c>
      <c r="CE5557" t="s">
        <v>137</v>
      </c>
      <c r="CF5557" t="s">
        <v>137</v>
      </c>
      <c r="CG5557" t="s">
        <v>137</v>
      </c>
      <c r="CH5557" t="s">
        <v>137</v>
      </c>
      <c r="CI5557" t="s">
        <v>137</v>
      </c>
      <c r="CJ5557" t="s">
        <v>137</v>
      </c>
      <c r="CK5557" t="s">
        <v>137</v>
      </c>
      <c r="CL5557" t="s">
        <v>137</v>
      </c>
      <c r="CM5557" t="s">
        <v>137</v>
      </c>
      <c r="CN5557" t="s">
        <v>137</v>
      </c>
      <c r="CO5557" t="s">
        <v>137</v>
      </c>
      <c r="CP5557" t="s">
        <v>137</v>
      </c>
      <c r="CQ5557" s="1">
        <v>45426.473611111112</v>
      </c>
      <c r="CR5557" s="1">
        <v>45426.473611111112</v>
      </c>
      <c r="CS5557" s="1"/>
      <c r="CT5557" t="s">
        <v>539</v>
      </c>
      <c r="CU5557" t="s">
        <v>20274</v>
      </c>
      <c r="CV5557" t="s">
        <v>35658</v>
      </c>
      <c r="CW5557" t="s">
        <v>35659</v>
      </c>
      <c r="CX5557" s="3"/>
      <c r="CY5557" s="3"/>
      <c r="DA5557" t="s">
        <v>137</v>
      </c>
      <c r="DB5557" t="s">
        <v>137</v>
      </c>
      <c r="DC5557" t="s">
        <v>137</v>
      </c>
      <c r="DD5557" t="s">
        <v>137</v>
      </c>
      <c r="DE5557" t="s">
        <v>137</v>
      </c>
      <c r="DF5557" t="s">
        <v>35660</v>
      </c>
      <c r="DG5557" t="s">
        <v>137</v>
      </c>
      <c r="DH5557" t="s">
        <v>137</v>
      </c>
      <c r="DI5557" t="s">
        <v>137</v>
      </c>
      <c r="DJ5557" t="s">
        <v>137</v>
      </c>
      <c r="DK5557">
        <v>0</v>
      </c>
      <c r="DL5557" t="s">
        <v>209</v>
      </c>
      <c r="DM5557" t="s">
        <v>137</v>
      </c>
      <c r="DN5557" t="s">
        <v>137</v>
      </c>
      <c r="DO5557" s="1">
        <v>45426.473611111112</v>
      </c>
      <c r="DP5557" s="1"/>
      <c r="DQ5557" t="s">
        <v>150</v>
      </c>
      <c r="DR5557" t="s">
        <v>151</v>
      </c>
      <c r="DS5557" t="s">
        <v>152</v>
      </c>
      <c r="DT5557" t="s">
        <v>137</v>
      </c>
      <c r="DU5557" t="s">
        <v>137</v>
      </c>
      <c r="DV5557" t="s">
        <v>137</v>
      </c>
      <c r="DW5557" t="s">
        <v>137</v>
      </c>
      <c r="DX5557" t="s">
        <v>35661</v>
      </c>
      <c r="DY5557" t="s">
        <v>137</v>
      </c>
      <c r="DZ5557" t="s">
        <v>168</v>
      </c>
      <c r="EA5557" t="b">
        <v>0</v>
      </c>
      <c r="EB5557" t="s">
        <v>137</v>
      </c>
    </row>
    <row r="5558" spans="1:132" x14ac:dyDescent="0.25">
      <c r="A5558">
        <v>132987388</v>
      </c>
      <c r="B5558">
        <v>6485</v>
      </c>
      <c r="C5558" t="s">
        <v>192</v>
      </c>
      <c r="D5558" t="s">
        <v>35662</v>
      </c>
      <c r="E5558" t="s">
        <v>134</v>
      </c>
      <c r="F5558" t="s">
        <v>162</v>
      </c>
      <c r="G5558" t="s">
        <v>163</v>
      </c>
      <c r="H5558" t="s">
        <v>137</v>
      </c>
      <c r="I5558" t="s">
        <v>35663</v>
      </c>
      <c r="J5558" t="s">
        <v>150</v>
      </c>
      <c r="K5558" t="s">
        <v>151</v>
      </c>
      <c r="L5558" t="s">
        <v>152</v>
      </c>
      <c r="M5558" t="s">
        <v>137</v>
      </c>
      <c r="N5558" t="s">
        <v>944</v>
      </c>
      <c r="O5558" t="s">
        <v>944</v>
      </c>
      <c r="P5558" s="1"/>
      <c r="Q5558" s="1">
        <v>45425.734722222223</v>
      </c>
      <c r="R5558" s="1">
        <v>45425.734722222223</v>
      </c>
      <c r="S5558" s="1">
        <v>45426.386805555558</v>
      </c>
      <c r="T5558" s="1">
        <v>45426.386805555558</v>
      </c>
      <c r="U5558" t="s">
        <v>453</v>
      </c>
      <c r="V5558" t="s">
        <v>137</v>
      </c>
      <c r="W5558" t="s">
        <v>137</v>
      </c>
      <c r="X5558" t="s">
        <v>454</v>
      </c>
      <c r="Y5558" t="s">
        <v>137</v>
      </c>
      <c r="Z5558" t="s">
        <v>137</v>
      </c>
      <c r="AA5558" t="s">
        <v>137</v>
      </c>
      <c r="AB5558" t="s">
        <v>137</v>
      </c>
      <c r="AC5558" t="s">
        <v>137</v>
      </c>
      <c r="AD5558" s="2"/>
      <c r="AE5558" t="s">
        <v>137</v>
      </c>
      <c r="AF5558" t="s">
        <v>137</v>
      </c>
      <c r="AG5558" t="s">
        <v>137</v>
      </c>
      <c r="AH5558" t="s">
        <v>137</v>
      </c>
      <c r="AI5558" t="s">
        <v>137</v>
      </c>
      <c r="AJ5558" t="s">
        <v>137</v>
      </c>
      <c r="AK5558" t="s">
        <v>137</v>
      </c>
      <c r="AL5558" s="2"/>
      <c r="AM5558" t="s">
        <v>137</v>
      </c>
      <c r="AN5558" t="s">
        <v>137</v>
      </c>
      <c r="AO5558" t="s">
        <v>137</v>
      </c>
      <c r="AP5558" t="s">
        <v>137</v>
      </c>
      <c r="AQ5558" t="s">
        <v>137</v>
      </c>
      <c r="AR5558" t="s">
        <v>137</v>
      </c>
      <c r="AS5558" t="s">
        <v>137</v>
      </c>
      <c r="AT5558" t="s">
        <v>137</v>
      </c>
      <c r="AU5558" t="s">
        <v>137</v>
      </c>
      <c r="AV5558" t="s">
        <v>137</v>
      </c>
      <c r="AW5558" t="s">
        <v>137</v>
      </c>
      <c r="AX5558" t="s">
        <v>137</v>
      </c>
      <c r="AY5558" t="s">
        <v>137</v>
      </c>
      <c r="AZ5558" t="s">
        <v>137</v>
      </c>
      <c r="BA5558" t="s">
        <v>137</v>
      </c>
      <c r="BB5558" t="s">
        <v>137</v>
      </c>
      <c r="BC5558" t="s">
        <v>137</v>
      </c>
      <c r="BD5558" t="s">
        <v>137</v>
      </c>
      <c r="BE5558" t="s">
        <v>137</v>
      </c>
      <c r="BF5558" t="s">
        <v>137</v>
      </c>
      <c r="BG5558" t="s">
        <v>137</v>
      </c>
      <c r="BH5558" t="s">
        <v>137</v>
      </c>
      <c r="BI5558" t="s">
        <v>137</v>
      </c>
      <c r="BJ5558" t="s">
        <v>137</v>
      </c>
      <c r="BK5558" t="s">
        <v>137</v>
      </c>
      <c r="BL5558" t="s">
        <v>137</v>
      </c>
      <c r="BM5558" t="s">
        <v>137</v>
      </c>
      <c r="BN5558" t="s">
        <v>137</v>
      </c>
      <c r="BO5558" t="s">
        <v>137</v>
      </c>
      <c r="BP5558" t="s">
        <v>137</v>
      </c>
      <c r="BQ5558" t="s">
        <v>137</v>
      </c>
      <c r="BR5558" t="s">
        <v>137</v>
      </c>
      <c r="BS5558" t="s">
        <v>137</v>
      </c>
      <c r="BT5558" t="s">
        <v>137</v>
      </c>
      <c r="BU5558" t="s">
        <v>137</v>
      </c>
      <c r="BW5558" t="s">
        <v>137</v>
      </c>
      <c r="BX5558" t="s">
        <v>137</v>
      </c>
      <c r="BY5558" t="s">
        <v>137</v>
      </c>
      <c r="BZ5558" t="s">
        <v>137</v>
      </c>
      <c r="CA5558" t="s">
        <v>137</v>
      </c>
      <c r="CB5558" t="s">
        <v>137</v>
      </c>
      <c r="CC5558" t="s">
        <v>137</v>
      </c>
      <c r="CD5558" t="s">
        <v>137</v>
      </c>
      <c r="CE5558" t="s">
        <v>137</v>
      </c>
      <c r="CF5558" t="s">
        <v>137</v>
      </c>
      <c r="CG5558" t="s">
        <v>137</v>
      </c>
      <c r="CH5558" t="s">
        <v>137</v>
      </c>
      <c r="CI5558" t="s">
        <v>137</v>
      </c>
      <c r="CJ5558" t="s">
        <v>137</v>
      </c>
      <c r="CK5558" t="s">
        <v>137</v>
      </c>
      <c r="CL5558" t="s">
        <v>137</v>
      </c>
      <c r="CM5558" t="s">
        <v>137</v>
      </c>
      <c r="CN5558" t="s">
        <v>137</v>
      </c>
      <c r="CO5558" t="s">
        <v>137</v>
      </c>
      <c r="CP5558" t="s">
        <v>137</v>
      </c>
      <c r="CQ5558" s="1">
        <v>45426.386805555558</v>
      </c>
      <c r="CR5558" s="1">
        <v>45426.386805555558</v>
      </c>
      <c r="CS5558" s="1"/>
      <c r="CT5558" t="s">
        <v>35664</v>
      </c>
      <c r="CU5558" t="s">
        <v>35665</v>
      </c>
      <c r="CV5558" t="s">
        <v>7443</v>
      </c>
      <c r="CW5558" t="s">
        <v>35666</v>
      </c>
      <c r="CX5558" s="3"/>
      <c r="CY5558" s="3"/>
      <c r="CZ5558">
        <v>1</v>
      </c>
      <c r="DA5558" t="s">
        <v>137</v>
      </c>
      <c r="DB5558" t="s">
        <v>137</v>
      </c>
      <c r="DC5558" t="s">
        <v>137</v>
      </c>
      <c r="DD5558" t="s">
        <v>137</v>
      </c>
      <c r="DE5558" t="s">
        <v>137</v>
      </c>
      <c r="DF5558" t="s">
        <v>35667</v>
      </c>
      <c r="DG5558" t="s">
        <v>137</v>
      </c>
      <c r="DH5558" t="s">
        <v>137</v>
      </c>
      <c r="DI5558" t="s">
        <v>137</v>
      </c>
      <c r="DJ5558" t="s">
        <v>137</v>
      </c>
      <c r="DK5558">
        <v>0</v>
      </c>
      <c r="DL5558" t="s">
        <v>209</v>
      </c>
      <c r="DM5558" t="s">
        <v>137</v>
      </c>
      <c r="DN5558" t="s">
        <v>137</v>
      </c>
      <c r="DO5558" s="1">
        <v>45426.386805555558</v>
      </c>
      <c r="DP5558" s="1"/>
      <c r="DQ5558" t="s">
        <v>150</v>
      </c>
      <c r="DR5558" t="s">
        <v>151</v>
      </c>
      <c r="DS5558" t="s">
        <v>152</v>
      </c>
      <c r="DT5558" t="s">
        <v>137</v>
      </c>
      <c r="DU5558" t="s">
        <v>137</v>
      </c>
      <c r="DV5558" t="s">
        <v>137</v>
      </c>
      <c r="DW5558" t="s">
        <v>137</v>
      </c>
      <c r="DX5558" t="s">
        <v>35668</v>
      </c>
      <c r="DY5558" t="s">
        <v>137</v>
      </c>
      <c r="DZ5558" t="s">
        <v>168</v>
      </c>
      <c r="EA5558" t="b">
        <v>0</v>
      </c>
      <c r="EB5558" t="s">
        <v>137</v>
      </c>
    </row>
    <row r="5559" spans="1:132" x14ac:dyDescent="0.25">
      <c r="A5559">
        <v>132983384</v>
      </c>
      <c r="B5559">
        <v>6484</v>
      </c>
      <c r="C5559" t="s">
        <v>789</v>
      </c>
      <c r="D5559" t="s">
        <v>35669</v>
      </c>
      <c r="E5559" t="s">
        <v>134</v>
      </c>
      <c r="F5559" t="s">
        <v>162</v>
      </c>
      <c r="G5559" t="s">
        <v>163</v>
      </c>
      <c r="H5559" t="s">
        <v>137</v>
      </c>
      <c r="I5559" t="s">
        <v>35670</v>
      </c>
      <c r="J5559" t="s">
        <v>139</v>
      </c>
      <c r="K5559" t="s">
        <v>140</v>
      </c>
      <c r="L5559" t="s">
        <v>141</v>
      </c>
      <c r="M5559" t="s">
        <v>137</v>
      </c>
      <c r="N5559" t="s">
        <v>29799</v>
      </c>
      <c r="O5559" t="s">
        <v>29799</v>
      </c>
      <c r="P5559" s="1"/>
      <c r="Q5559" s="1">
        <v>45425.698611111111</v>
      </c>
      <c r="R5559" s="1">
        <v>45425.698611111111</v>
      </c>
      <c r="S5559" s="1">
        <v>45426.390277777777</v>
      </c>
      <c r="T5559" s="1">
        <v>45426.390277777777</v>
      </c>
      <c r="U5559" t="s">
        <v>2382</v>
      </c>
      <c r="V5559" t="s">
        <v>137</v>
      </c>
      <c r="W5559" t="s">
        <v>137</v>
      </c>
      <c r="X5559" t="s">
        <v>185</v>
      </c>
      <c r="Y5559" t="s">
        <v>361</v>
      </c>
      <c r="Z5559" t="s">
        <v>137</v>
      </c>
      <c r="AA5559" t="s">
        <v>137</v>
      </c>
      <c r="AB5559" t="s">
        <v>137</v>
      </c>
      <c r="AC5559" t="s">
        <v>137</v>
      </c>
      <c r="AD5559" s="2"/>
      <c r="AE5559" t="s">
        <v>137</v>
      </c>
      <c r="AF5559" t="s">
        <v>137</v>
      </c>
      <c r="AG5559" t="s">
        <v>137</v>
      </c>
      <c r="AH5559" t="s">
        <v>137</v>
      </c>
      <c r="AI5559" t="s">
        <v>137</v>
      </c>
      <c r="AJ5559" t="s">
        <v>137</v>
      </c>
      <c r="AK5559" t="s">
        <v>137</v>
      </c>
      <c r="AL5559" s="2"/>
      <c r="AM5559" t="s">
        <v>137</v>
      </c>
      <c r="AN5559" t="s">
        <v>137</v>
      </c>
      <c r="AO5559" t="s">
        <v>137</v>
      </c>
      <c r="AP5559" t="s">
        <v>137</v>
      </c>
      <c r="AQ5559" t="s">
        <v>137</v>
      </c>
      <c r="AR5559" t="s">
        <v>137</v>
      </c>
      <c r="AS5559" t="s">
        <v>137</v>
      </c>
      <c r="AT5559" t="s">
        <v>137</v>
      </c>
      <c r="AU5559" t="s">
        <v>137</v>
      </c>
      <c r="AV5559" t="s">
        <v>137</v>
      </c>
      <c r="AW5559" t="s">
        <v>137</v>
      </c>
      <c r="AX5559" t="s">
        <v>137</v>
      </c>
      <c r="AY5559" t="s">
        <v>137</v>
      </c>
      <c r="AZ5559" t="s">
        <v>137</v>
      </c>
      <c r="BA5559" t="s">
        <v>137</v>
      </c>
      <c r="BB5559" t="s">
        <v>137</v>
      </c>
      <c r="BC5559" t="s">
        <v>137</v>
      </c>
      <c r="BD5559" t="s">
        <v>137</v>
      </c>
      <c r="BE5559" t="s">
        <v>137</v>
      </c>
      <c r="BF5559" t="s">
        <v>137</v>
      </c>
      <c r="BG5559" t="s">
        <v>137</v>
      </c>
      <c r="BH5559" t="s">
        <v>137</v>
      </c>
      <c r="BI5559" t="s">
        <v>137</v>
      </c>
      <c r="BJ5559" t="s">
        <v>137</v>
      </c>
      <c r="BK5559" t="s">
        <v>137</v>
      </c>
      <c r="BL5559" t="s">
        <v>137</v>
      </c>
      <c r="BM5559" t="s">
        <v>137</v>
      </c>
      <c r="BN5559" t="s">
        <v>137</v>
      </c>
      <c r="BO5559" t="s">
        <v>137</v>
      </c>
      <c r="BP5559" t="s">
        <v>137</v>
      </c>
      <c r="BQ5559" t="s">
        <v>137</v>
      </c>
      <c r="BR5559" t="s">
        <v>137</v>
      </c>
      <c r="BS5559" t="s">
        <v>137</v>
      </c>
      <c r="BT5559" t="s">
        <v>137</v>
      </c>
      <c r="BU5559" t="s">
        <v>137</v>
      </c>
      <c r="BW5559" t="s">
        <v>137</v>
      </c>
      <c r="BX5559" t="s">
        <v>137</v>
      </c>
      <c r="BY5559" t="s">
        <v>137</v>
      </c>
      <c r="BZ5559" t="s">
        <v>137</v>
      </c>
      <c r="CA5559" t="s">
        <v>137</v>
      </c>
      <c r="CB5559" t="s">
        <v>137</v>
      </c>
      <c r="CC5559" t="s">
        <v>137</v>
      </c>
      <c r="CD5559" t="s">
        <v>137</v>
      </c>
      <c r="CE5559" t="s">
        <v>137</v>
      </c>
      <c r="CF5559" t="s">
        <v>137</v>
      </c>
      <c r="CG5559" t="s">
        <v>137</v>
      </c>
      <c r="CH5559" t="s">
        <v>137</v>
      </c>
      <c r="CI5559" t="s">
        <v>137</v>
      </c>
      <c r="CJ5559" t="s">
        <v>137</v>
      </c>
      <c r="CK5559" t="s">
        <v>137</v>
      </c>
      <c r="CL5559" t="s">
        <v>137</v>
      </c>
      <c r="CM5559" t="s">
        <v>137</v>
      </c>
      <c r="CN5559" t="s">
        <v>137</v>
      </c>
      <c r="CO5559" t="s">
        <v>137</v>
      </c>
      <c r="CP5559" t="s">
        <v>137</v>
      </c>
      <c r="CQ5559" s="1">
        <v>45425.698611111111</v>
      </c>
      <c r="CR5559" s="1">
        <v>45426.390277777777</v>
      </c>
      <c r="CS5559" s="1"/>
      <c r="CT5559" t="s">
        <v>137</v>
      </c>
      <c r="CU5559" t="s">
        <v>137</v>
      </c>
      <c r="CV5559" t="s">
        <v>137</v>
      </c>
      <c r="CW5559" t="s">
        <v>137</v>
      </c>
      <c r="CX5559" s="3"/>
      <c r="CY5559" s="3"/>
      <c r="DA5559" t="s">
        <v>137</v>
      </c>
      <c r="DB5559" t="s">
        <v>137</v>
      </c>
      <c r="DC5559" t="s">
        <v>137</v>
      </c>
      <c r="DD5559" t="s">
        <v>137</v>
      </c>
      <c r="DE5559" t="s">
        <v>137</v>
      </c>
      <c r="DF5559" t="s">
        <v>137</v>
      </c>
      <c r="DG5559" t="s">
        <v>137</v>
      </c>
      <c r="DH5559" t="s">
        <v>137</v>
      </c>
      <c r="DI5559" t="s">
        <v>137</v>
      </c>
      <c r="DJ5559" t="s">
        <v>137</v>
      </c>
      <c r="DK5559">
        <v>0</v>
      </c>
      <c r="DL5559" t="s">
        <v>137</v>
      </c>
      <c r="DM5559" t="s">
        <v>137</v>
      </c>
      <c r="DN5559" t="s">
        <v>137</v>
      </c>
      <c r="DO5559" s="1"/>
      <c r="DP5559" s="1"/>
      <c r="DQ5559" t="s">
        <v>137</v>
      </c>
      <c r="DR5559" t="s">
        <v>137</v>
      </c>
      <c r="DS5559" t="s">
        <v>137</v>
      </c>
      <c r="DT5559" t="s">
        <v>137</v>
      </c>
      <c r="DU5559" t="s">
        <v>137</v>
      </c>
      <c r="DV5559" t="s">
        <v>137</v>
      </c>
      <c r="DW5559" t="s">
        <v>137</v>
      </c>
      <c r="DX5559" t="s">
        <v>1093</v>
      </c>
      <c r="DY5559" t="s">
        <v>137</v>
      </c>
      <c r="DZ5559" t="s">
        <v>168</v>
      </c>
      <c r="EA5559" t="b">
        <v>0</v>
      </c>
      <c r="EB5559" t="s">
        <v>137</v>
      </c>
    </row>
    <row r="5560" spans="1:132" x14ac:dyDescent="0.25">
      <c r="A5560">
        <v>132981985</v>
      </c>
      <c r="B5560">
        <v>6483</v>
      </c>
      <c r="C5560" t="s">
        <v>192</v>
      </c>
      <c r="D5560" t="s">
        <v>133</v>
      </c>
      <c r="E5560" t="s">
        <v>134</v>
      </c>
      <c r="F5560" t="s">
        <v>135</v>
      </c>
      <c r="G5560" t="s">
        <v>136</v>
      </c>
      <c r="H5560" t="s">
        <v>137</v>
      </c>
      <c r="I5560" t="s">
        <v>138</v>
      </c>
      <c r="J5560" t="s">
        <v>150</v>
      </c>
      <c r="K5560" t="s">
        <v>151</v>
      </c>
      <c r="L5560" t="s">
        <v>152</v>
      </c>
      <c r="M5560" t="s">
        <v>137</v>
      </c>
      <c r="N5560" t="s">
        <v>8396</v>
      </c>
      <c r="O5560" t="s">
        <v>8396</v>
      </c>
      <c r="P5560" s="1">
        <v>45425</v>
      </c>
      <c r="Q5560" s="1">
        <v>45425.688888888886</v>
      </c>
      <c r="R5560" s="1">
        <v>45425.688888888886</v>
      </c>
      <c r="S5560" s="1">
        <v>45426.406944444447</v>
      </c>
      <c r="T5560" s="1">
        <v>45426.406944444447</v>
      </c>
      <c r="U5560" t="s">
        <v>175</v>
      </c>
      <c r="V5560" t="s">
        <v>137</v>
      </c>
      <c r="W5560" t="s">
        <v>137</v>
      </c>
      <c r="X5560" t="s">
        <v>176</v>
      </c>
      <c r="Y5560" t="s">
        <v>177</v>
      </c>
      <c r="Z5560" t="s">
        <v>137</v>
      </c>
      <c r="AA5560" t="s">
        <v>137</v>
      </c>
      <c r="AB5560" t="s">
        <v>137</v>
      </c>
      <c r="AC5560" t="s">
        <v>137</v>
      </c>
      <c r="AD5560" s="2"/>
      <c r="AE5560" t="s">
        <v>137</v>
      </c>
      <c r="AF5560" t="s">
        <v>137</v>
      </c>
      <c r="AG5560" t="s">
        <v>137</v>
      </c>
      <c r="AH5560" t="s">
        <v>137</v>
      </c>
      <c r="AI5560" t="s">
        <v>137</v>
      </c>
      <c r="AJ5560" t="s">
        <v>137</v>
      </c>
      <c r="AK5560" t="s">
        <v>137</v>
      </c>
      <c r="AL5560" s="2"/>
      <c r="AM5560" t="s">
        <v>137</v>
      </c>
      <c r="AN5560" t="s">
        <v>137</v>
      </c>
      <c r="AO5560" t="s">
        <v>137</v>
      </c>
      <c r="AP5560" t="s">
        <v>137</v>
      </c>
      <c r="AQ5560" t="s">
        <v>137</v>
      </c>
      <c r="AR5560" t="s">
        <v>137</v>
      </c>
      <c r="AS5560" t="s">
        <v>137</v>
      </c>
      <c r="AT5560" t="s">
        <v>137</v>
      </c>
      <c r="AU5560" t="s">
        <v>137</v>
      </c>
      <c r="AV5560" t="s">
        <v>137</v>
      </c>
      <c r="AW5560" t="s">
        <v>137</v>
      </c>
      <c r="AX5560" t="s">
        <v>137</v>
      </c>
      <c r="AY5560" t="s">
        <v>137</v>
      </c>
      <c r="AZ5560" t="s">
        <v>137</v>
      </c>
      <c r="BA5560" t="s">
        <v>137</v>
      </c>
      <c r="BB5560" t="s">
        <v>137</v>
      </c>
      <c r="BC5560" t="s">
        <v>137</v>
      </c>
      <c r="BD5560" t="s">
        <v>137</v>
      </c>
      <c r="BE5560" t="s">
        <v>137</v>
      </c>
      <c r="BF5560" t="s">
        <v>137</v>
      </c>
      <c r="BG5560" t="s">
        <v>137</v>
      </c>
      <c r="BH5560" t="s">
        <v>137</v>
      </c>
      <c r="BI5560" t="s">
        <v>137</v>
      </c>
      <c r="BJ5560" t="s">
        <v>137</v>
      </c>
      <c r="BK5560" t="s">
        <v>137</v>
      </c>
      <c r="BL5560" t="s">
        <v>137</v>
      </c>
      <c r="BM5560" t="s">
        <v>137</v>
      </c>
      <c r="BN5560" t="s">
        <v>137</v>
      </c>
      <c r="BO5560" t="s">
        <v>137</v>
      </c>
      <c r="BP5560" t="s">
        <v>35671</v>
      </c>
      <c r="BQ5560" t="s">
        <v>137</v>
      </c>
      <c r="BR5560" t="s">
        <v>137</v>
      </c>
      <c r="BS5560" t="s">
        <v>137</v>
      </c>
      <c r="BT5560" t="s">
        <v>137</v>
      </c>
      <c r="BU5560" t="s">
        <v>137</v>
      </c>
      <c r="BW5560" t="s">
        <v>137</v>
      </c>
      <c r="BX5560" t="s">
        <v>137</v>
      </c>
      <c r="BY5560" t="s">
        <v>137</v>
      </c>
      <c r="BZ5560" t="s">
        <v>137</v>
      </c>
      <c r="CA5560" t="s">
        <v>137</v>
      </c>
      <c r="CB5560" t="s">
        <v>137</v>
      </c>
      <c r="CC5560" t="s">
        <v>137</v>
      </c>
      <c r="CD5560" t="s">
        <v>137</v>
      </c>
      <c r="CE5560" t="s">
        <v>137</v>
      </c>
      <c r="CF5560" t="s">
        <v>137</v>
      </c>
      <c r="CG5560" t="s">
        <v>137</v>
      </c>
      <c r="CH5560" t="s">
        <v>137</v>
      </c>
      <c r="CI5560" t="s">
        <v>137</v>
      </c>
      <c r="CJ5560" t="s">
        <v>137</v>
      </c>
      <c r="CK5560" t="s">
        <v>137</v>
      </c>
      <c r="CL5560" t="s">
        <v>137</v>
      </c>
      <c r="CM5560" t="s">
        <v>137</v>
      </c>
      <c r="CN5560" t="s">
        <v>137</v>
      </c>
      <c r="CO5560" t="s">
        <v>137</v>
      </c>
      <c r="CP5560" t="s">
        <v>137</v>
      </c>
      <c r="CQ5560" s="1">
        <v>45426.406944444447</v>
      </c>
      <c r="CR5560" s="1">
        <v>45426.406944444447</v>
      </c>
      <c r="CS5560" s="1"/>
      <c r="CT5560" t="s">
        <v>35672</v>
      </c>
      <c r="CU5560" t="s">
        <v>35673</v>
      </c>
      <c r="CV5560" t="s">
        <v>35674</v>
      </c>
      <c r="CW5560" t="s">
        <v>35675</v>
      </c>
      <c r="CX5560" s="3"/>
      <c r="CY5560" s="3"/>
      <c r="CZ5560">
        <v>1</v>
      </c>
      <c r="DA5560" t="s">
        <v>35676</v>
      </c>
      <c r="DB5560" t="s">
        <v>137</v>
      </c>
      <c r="DC5560" t="s">
        <v>137</v>
      </c>
      <c r="DD5560" t="s">
        <v>137</v>
      </c>
      <c r="DE5560" t="s">
        <v>137</v>
      </c>
      <c r="DF5560" t="s">
        <v>35677</v>
      </c>
      <c r="DG5560" t="s">
        <v>137</v>
      </c>
      <c r="DH5560" t="s">
        <v>137</v>
      </c>
      <c r="DI5560" t="s">
        <v>137</v>
      </c>
      <c r="DJ5560" t="s">
        <v>137</v>
      </c>
      <c r="DK5560">
        <v>0</v>
      </c>
      <c r="DL5560" t="s">
        <v>209</v>
      </c>
      <c r="DM5560" t="s">
        <v>137</v>
      </c>
      <c r="DN5560" t="s">
        <v>137</v>
      </c>
      <c r="DO5560" s="1">
        <v>45426.406944444447</v>
      </c>
      <c r="DP5560" s="1"/>
      <c r="DQ5560" t="s">
        <v>150</v>
      </c>
      <c r="DR5560" t="s">
        <v>151</v>
      </c>
      <c r="DS5560" t="s">
        <v>152</v>
      </c>
      <c r="DT5560" t="s">
        <v>137</v>
      </c>
      <c r="DU5560" t="s">
        <v>137</v>
      </c>
      <c r="DV5560" t="s">
        <v>137</v>
      </c>
      <c r="DW5560" t="s">
        <v>137</v>
      </c>
      <c r="DX5560" t="s">
        <v>137</v>
      </c>
      <c r="DY5560" t="s">
        <v>137</v>
      </c>
      <c r="DZ5560" t="s">
        <v>148</v>
      </c>
      <c r="EA5560" t="b">
        <v>0</v>
      </c>
      <c r="EB5560" t="s">
        <v>137</v>
      </c>
    </row>
    <row r="5561" spans="1:132" x14ac:dyDescent="0.25">
      <c r="A5561">
        <v>132980389</v>
      </c>
      <c r="B5561">
        <v>6482</v>
      </c>
      <c r="C5561" t="s">
        <v>192</v>
      </c>
      <c r="D5561" t="s">
        <v>35678</v>
      </c>
      <c r="E5561" t="s">
        <v>134</v>
      </c>
      <c r="F5561" t="s">
        <v>162</v>
      </c>
      <c r="G5561" t="s">
        <v>163</v>
      </c>
      <c r="H5561" t="s">
        <v>137</v>
      </c>
      <c r="I5561" t="s">
        <v>35679</v>
      </c>
      <c r="J5561" t="s">
        <v>150</v>
      </c>
      <c r="K5561" t="s">
        <v>151</v>
      </c>
      <c r="L5561" t="s">
        <v>152</v>
      </c>
      <c r="M5561" t="s">
        <v>137</v>
      </c>
      <c r="N5561" t="s">
        <v>29799</v>
      </c>
      <c r="O5561" t="s">
        <v>29799</v>
      </c>
      <c r="P5561" s="1"/>
      <c r="Q5561" s="1">
        <v>45425.677777777775</v>
      </c>
      <c r="R5561" s="1">
        <v>45425.677777777775</v>
      </c>
      <c r="S5561" s="1">
        <v>45425.693055555559</v>
      </c>
      <c r="T5561" s="1">
        <v>45425.693055555559</v>
      </c>
      <c r="U5561" t="s">
        <v>2382</v>
      </c>
      <c r="V5561" t="s">
        <v>137</v>
      </c>
      <c r="W5561" t="s">
        <v>137</v>
      </c>
      <c r="X5561" t="s">
        <v>185</v>
      </c>
      <c r="Y5561" t="s">
        <v>361</v>
      </c>
      <c r="Z5561" t="s">
        <v>137</v>
      </c>
      <c r="AA5561" t="s">
        <v>137</v>
      </c>
      <c r="AB5561" t="s">
        <v>137</v>
      </c>
      <c r="AC5561" t="s">
        <v>137</v>
      </c>
      <c r="AD5561" s="2"/>
      <c r="AE5561" t="s">
        <v>137</v>
      </c>
      <c r="AF5561" t="s">
        <v>137</v>
      </c>
      <c r="AG5561" t="s">
        <v>137</v>
      </c>
      <c r="AH5561" t="s">
        <v>137</v>
      </c>
      <c r="AI5561" t="s">
        <v>137</v>
      </c>
      <c r="AJ5561" t="s">
        <v>137</v>
      </c>
      <c r="AK5561" t="s">
        <v>137</v>
      </c>
      <c r="AL5561" s="2"/>
      <c r="AM5561" t="s">
        <v>137</v>
      </c>
      <c r="AN5561" t="s">
        <v>137</v>
      </c>
      <c r="AO5561" t="s">
        <v>137</v>
      </c>
      <c r="AP5561" t="s">
        <v>137</v>
      </c>
      <c r="AQ5561" t="s">
        <v>137</v>
      </c>
      <c r="AR5561" t="s">
        <v>137</v>
      </c>
      <c r="AS5561" t="s">
        <v>137</v>
      </c>
      <c r="AT5561" t="s">
        <v>137</v>
      </c>
      <c r="AU5561" t="s">
        <v>137</v>
      </c>
      <c r="AV5561" t="s">
        <v>137</v>
      </c>
      <c r="AW5561" t="s">
        <v>137</v>
      </c>
      <c r="AX5561" t="s">
        <v>137</v>
      </c>
      <c r="AY5561" t="s">
        <v>137</v>
      </c>
      <c r="AZ5561" t="s">
        <v>137</v>
      </c>
      <c r="BA5561" t="s">
        <v>137</v>
      </c>
      <c r="BB5561" t="s">
        <v>137</v>
      </c>
      <c r="BC5561" t="s">
        <v>137</v>
      </c>
      <c r="BD5561" t="s">
        <v>137</v>
      </c>
      <c r="BE5561" t="s">
        <v>137</v>
      </c>
      <c r="BF5561" t="s">
        <v>137</v>
      </c>
      <c r="BG5561" t="s">
        <v>137</v>
      </c>
      <c r="BH5561" t="s">
        <v>137</v>
      </c>
      <c r="BI5561" t="s">
        <v>137</v>
      </c>
      <c r="BJ5561" t="s">
        <v>137</v>
      </c>
      <c r="BK5561" t="s">
        <v>137</v>
      </c>
      <c r="BL5561" t="s">
        <v>137</v>
      </c>
      <c r="BM5561" t="s">
        <v>137</v>
      </c>
      <c r="BN5561" t="s">
        <v>137</v>
      </c>
      <c r="BO5561" t="s">
        <v>137</v>
      </c>
      <c r="BP5561" t="s">
        <v>137</v>
      </c>
      <c r="BQ5561" t="s">
        <v>137</v>
      </c>
      <c r="BR5561" t="s">
        <v>137</v>
      </c>
      <c r="BS5561" t="s">
        <v>137</v>
      </c>
      <c r="BT5561" t="s">
        <v>137</v>
      </c>
      <c r="BU5561" t="s">
        <v>137</v>
      </c>
      <c r="BW5561" t="s">
        <v>137</v>
      </c>
      <c r="BX5561" t="s">
        <v>137</v>
      </c>
      <c r="BY5561" t="s">
        <v>137</v>
      </c>
      <c r="BZ5561" t="s">
        <v>137</v>
      </c>
      <c r="CA5561" t="s">
        <v>137</v>
      </c>
      <c r="CB5561" t="s">
        <v>137</v>
      </c>
      <c r="CC5561" t="s">
        <v>137</v>
      </c>
      <c r="CD5561" t="s">
        <v>137</v>
      </c>
      <c r="CE5561" t="s">
        <v>137</v>
      </c>
      <c r="CF5561" t="s">
        <v>137</v>
      </c>
      <c r="CG5561" t="s">
        <v>137</v>
      </c>
      <c r="CH5561" t="s">
        <v>137</v>
      </c>
      <c r="CI5561" t="s">
        <v>137</v>
      </c>
      <c r="CJ5561" t="s">
        <v>137</v>
      </c>
      <c r="CK5561" t="s">
        <v>137</v>
      </c>
      <c r="CL5561" t="s">
        <v>137</v>
      </c>
      <c r="CM5561" t="s">
        <v>137</v>
      </c>
      <c r="CN5561" t="s">
        <v>137</v>
      </c>
      <c r="CO5561" t="s">
        <v>137</v>
      </c>
      <c r="CP5561" t="s">
        <v>137</v>
      </c>
      <c r="CQ5561" s="1">
        <v>45425.693055555559</v>
      </c>
      <c r="CR5561" s="1">
        <v>45425.693055555559</v>
      </c>
      <c r="CS5561" s="1"/>
      <c r="CT5561" t="s">
        <v>22109</v>
      </c>
      <c r="CU5561" t="s">
        <v>22109</v>
      </c>
      <c r="CV5561" t="s">
        <v>35680</v>
      </c>
      <c r="CW5561" t="s">
        <v>35680</v>
      </c>
      <c r="CX5561" s="3"/>
      <c r="CY5561" s="3"/>
      <c r="CZ5561">
        <v>1</v>
      </c>
      <c r="DA5561" t="s">
        <v>137</v>
      </c>
      <c r="DB5561" t="s">
        <v>137</v>
      </c>
      <c r="DC5561" t="s">
        <v>137</v>
      </c>
      <c r="DD5561" t="s">
        <v>137</v>
      </c>
      <c r="DE5561" t="s">
        <v>137</v>
      </c>
      <c r="DF5561" t="s">
        <v>35681</v>
      </c>
      <c r="DG5561" t="s">
        <v>137</v>
      </c>
      <c r="DH5561" t="s">
        <v>137</v>
      </c>
      <c r="DI5561" t="s">
        <v>137</v>
      </c>
      <c r="DJ5561" t="s">
        <v>137</v>
      </c>
      <c r="DK5561">
        <v>0</v>
      </c>
      <c r="DL5561" t="s">
        <v>209</v>
      </c>
      <c r="DM5561" t="s">
        <v>137</v>
      </c>
      <c r="DN5561" t="s">
        <v>137</v>
      </c>
      <c r="DO5561" s="1">
        <v>45425.693055555559</v>
      </c>
      <c r="DP5561" s="1"/>
      <c r="DQ5561" t="s">
        <v>534</v>
      </c>
      <c r="DR5561" t="s">
        <v>535</v>
      </c>
      <c r="DS5561" t="s">
        <v>536</v>
      </c>
      <c r="DT5561" t="s">
        <v>137</v>
      </c>
      <c r="DU5561" t="s">
        <v>137</v>
      </c>
      <c r="DV5561" t="s">
        <v>137</v>
      </c>
      <c r="DW5561" t="s">
        <v>137</v>
      </c>
      <c r="DX5561" t="s">
        <v>27605</v>
      </c>
      <c r="DY5561" t="s">
        <v>137</v>
      </c>
      <c r="DZ5561" t="s">
        <v>168</v>
      </c>
      <c r="EA5561" t="b">
        <v>0</v>
      </c>
      <c r="EB5561" t="s">
        <v>137</v>
      </c>
    </row>
    <row r="5562" spans="1:132" x14ac:dyDescent="0.25">
      <c r="A5562">
        <v>132968285</v>
      </c>
      <c r="B5562">
        <v>6481</v>
      </c>
      <c r="C5562" t="s">
        <v>192</v>
      </c>
      <c r="D5562" t="s">
        <v>830</v>
      </c>
      <c r="E5562" t="s">
        <v>134</v>
      </c>
      <c r="F5562" t="s">
        <v>135</v>
      </c>
      <c r="G5562" t="s">
        <v>670</v>
      </c>
      <c r="H5562" t="s">
        <v>831</v>
      </c>
      <c r="I5562" t="s">
        <v>832</v>
      </c>
      <c r="J5562" t="s">
        <v>708</v>
      </c>
      <c r="K5562" t="s">
        <v>709</v>
      </c>
      <c r="L5562" t="s">
        <v>710</v>
      </c>
      <c r="M5562" t="s">
        <v>137</v>
      </c>
      <c r="N5562" t="s">
        <v>505</v>
      </c>
      <c r="O5562" t="s">
        <v>505</v>
      </c>
      <c r="P5562" s="1">
        <v>45429</v>
      </c>
      <c r="Q5562" s="1">
        <v>45425.602083333331</v>
      </c>
      <c r="R5562" s="1">
        <v>45425.602083333331</v>
      </c>
      <c r="S5562" s="1">
        <v>45571.75277777778</v>
      </c>
      <c r="T5562" s="1">
        <v>45571.75277777778</v>
      </c>
      <c r="U5562" t="s">
        <v>20713</v>
      </c>
      <c r="V5562" t="s">
        <v>137</v>
      </c>
      <c r="W5562" t="s">
        <v>137</v>
      </c>
      <c r="X5562" t="s">
        <v>231</v>
      </c>
      <c r="Y5562" t="s">
        <v>440</v>
      </c>
      <c r="Z5562" t="s">
        <v>35682</v>
      </c>
      <c r="AA5562" t="s">
        <v>19941</v>
      </c>
      <c r="AB5562" t="s">
        <v>137</v>
      </c>
      <c r="AC5562" t="s">
        <v>835</v>
      </c>
      <c r="AD5562" s="2">
        <v>45433</v>
      </c>
      <c r="AE5562" t="s">
        <v>35683</v>
      </c>
      <c r="AF5562" t="s">
        <v>35684</v>
      </c>
      <c r="AG5562" t="s">
        <v>137</v>
      </c>
      <c r="AH5562" t="s">
        <v>137</v>
      </c>
      <c r="AI5562" t="s">
        <v>137</v>
      </c>
      <c r="AJ5562" t="s">
        <v>137</v>
      </c>
      <c r="AK5562" t="s">
        <v>137</v>
      </c>
      <c r="AL5562" s="2"/>
      <c r="AM5562" t="s">
        <v>910</v>
      </c>
      <c r="AN5562" t="s">
        <v>35685</v>
      </c>
      <c r="AO5562" t="s">
        <v>137</v>
      </c>
      <c r="AP5562" t="s">
        <v>35686</v>
      </c>
      <c r="AQ5562" t="s">
        <v>137</v>
      </c>
      <c r="AR5562" t="s">
        <v>137</v>
      </c>
      <c r="AS5562" t="s">
        <v>137</v>
      </c>
      <c r="AT5562" t="s">
        <v>137</v>
      </c>
      <c r="AU5562" t="s">
        <v>137</v>
      </c>
      <c r="AV5562" t="s">
        <v>137</v>
      </c>
      <c r="AW5562" t="s">
        <v>137</v>
      </c>
      <c r="AX5562" t="s">
        <v>137</v>
      </c>
      <c r="AY5562" t="s">
        <v>137</v>
      </c>
      <c r="AZ5562" t="s">
        <v>137</v>
      </c>
      <c r="BA5562" t="s">
        <v>137</v>
      </c>
      <c r="BB5562" t="s">
        <v>137</v>
      </c>
      <c r="BC5562" t="s">
        <v>137</v>
      </c>
      <c r="BD5562" t="s">
        <v>137</v>
      </c>
      <c r="BE5562" t="s">
        <v>137</v>
      </c>
      <c r="BF5562" t="s">
        <v>137</v>
      </c>
      <c r="BG5562" t="s">
        <v>137</v>
      </c>
      <c r="BH5562" t="s">
        <v>137</v>
      </c>
      <c r="BI5562" t="s">
        <v>137</v>
      </c>
      <c r="BJ5562" t="s">
        <v>137</v>
      </c>
      <c r="BK5562" t="s">
        <v>137</v>
      </c>
      <c r="BL5562" t="s">
        <v>137</v>
      </c>
      <c r="BM5562" t="s">
        <v>137</v>
      </c>
      <c r="BN5562" t="s">
        <v>137</v>
      </c>
      <c r="BO5562" t="s">
        <v>137</v>
      </c>
      <c r="BP5562" t="s">
        <v>137</v>
      </c>
      <c r="BQ5562" t="s">
        <v>137</v>
      </c>
      <c r="BR5562" t="s">
        <v>137</v>
      </c>
      <c r="BS5562" t="s">
        <v>137</v>
      </c>
      <c r="BT5562" t="s">
        <v>137</v>
      </c>
      <c r="BU5562" t="s">
        <v>137</v>
      </c>
      <c r="BW5562" t="s">
        <v>841</v>
      </c>
      <c r="BX5562" t="s">
        <v>14737</v>
      </c>
      <c r="BY5562" t="s">
        <v>137</v>
      </c>
      <c r="BZ5562" t="s">
        <v>137</v>
      </c>
      <c r="CA5562" t="s">
        <v>137</v>
      </c>
      <c r="CB5562" t="s">
        <v>137</v>
      </c>
      <c r="CC5562" t="s">
        <v>137</v>
      </c>
      <c r="CD5562" t="s">
        <v>1047</v>
      </c>
      <c r="CE5562" t="s">
        <v>35687</v>
      </c>
      <c r="CF5562" t="s">
        <v>137</v>
      </c>
      <c r="CG5562" t="s">
        <v>137</v>
      </c>
      <c r="CH5562" t="s">
        <v>137</v>
      </c>
      <c r="CI5562" t="s">
        <v>910</v>
      </c>
      <c r="CJ5562" t="s">
        <v>137</v>
      </c>
      <c r="CK5562" t="s">
        <v>137</v>
      </c>
      <c r="CL5562" t="s">
        <v>137</v>
      </c>
      <c r="CM5562" t="s">
        <v>137</v>
      </c>
      <c r="CN5562" t="s">
        <v>137</v>
      </c>
      <c r="CO5562" t="s">
        <v>35688</v>
      </c>
      <c r="CP5562" t="s">
        <v>35689</v>
      </c>
      <c r="CQ5562" s="1">
        <v>45571.75277777778</v>
      </c>
      <c r="CR5562" s="1">
        <v>45571.75277777778</v>
      </c>
      <c r="CS5562" s="1">
        <v>45571.75277777778</v>
      </c>
      <c r="CT5562" t="s">
        <v>35690</v>
      </c>
      <c r="CU5562" t="s">
        <v>35691</v>
      </c>
      <c r="CV5562" t="s">
        <v>35692</v>
      </c>
      <c r="CW5562" t="s">
        <v>35693</v>
      </c>
      <c r="CX5562" s="3"/>
      <c r="CY5562" s="3"/>
      <c r="CZ5562">
        <v>5</v>
      </c>
      <c r="DA5562" t="s">
        <v>35694</v>
      </c>
      <c r="DB5562" t="s">
        <v>137</v>
      </c>
      <c r="DC5562" t="s">
        <v>137</v>
      </c>
      <c r="DD5562" t="s">
        <v>137</v>
      </c>
      <c r="DE5562" t="s">
        <v>137</v>
      </c>
      <c r="DF5562" t="s">
        <v>35695</v>
      </c>
      <c r="DG5562" t="s">
        <v>900</v>
      </c>
      <c r="DH5562" t="s">
        <v>1151</v>
      </c>
      <c r="DI5562" t="s">
        <v>137</v>
      </c>
      <c r="DJ5562" t="s">
        <v>137</v>
      </c>
      <c r="DK5562">
        <v>0</v>
      </c>
      <c r="DL5562" t="s">
        <v>209</v>
      </c>
      <c r="DM5562" t="s">
        <v>209</v>
      </c>
      <c r="DN5562" t="s">
        <v>137</v>
      </c>
      <c r="DO5562" s="1">
        <v>45571.75277777778</v>
      </c>
      <c r="DP5562" s="1"/>
      <c r="DQ5562" t="s">
        <v>708</v>
      </c>
      <c r="DR5562" t="s">
        <v>709</v>
      </c>
      <c r="DS5562" t="s">
        <v>710</v>
      </c>
      <c r="DT5562" t="s">
        <v>137</v>
      </c>
      <c r="DU5562" t="s">
        <v>137</v>
      </c>
      <c r="DV5562" t="s">
        <v>846</v>
      </c>
      <c r="DW5562" t="s">
        <v>137</v>
      </c>
      <c r="DX5562" t="s">
        <v>35696</v>
      </c>
      <c r="DY5562" t="s">
        <v>137</v>
      </c>
      <c r="DZ5562" t="s">
        <v>148</v>
      </c>
      <c r="EA5562" t="b">
        <v>0</v>
      </c>
      <c r="EB5562" t="s">
        <v>137</v>
      </c>
    </row>
    <row r="5563" spans="1:132" x14ac:dyDescent="0.25">
      <c r="A5563">
        <v>132966899</v>
      </c>
      <c r="B5563">
        <v>6480</v>
      </c>
      <c r="C5563" t="s">
        <v>192</v>
      </c>
      <c r="D5563" t="s">
        <v>133</v>
      </c>
      <c r="E5563" t="s">
        <v>134</v>
      </c>
      <c r="F5563" t="s">
        <v>135</v>
      </c>
      <c r="G5563" t="s">
        <v>136</v>
      </c>
      <c r="H5563" t="s">
        <v>137</v>
      </c>
      <c r="I5563" t="s">
        <v>138</v>
      </c>
      <c r="J5563" t="s">
        <v>150</v>
      </c>
      <c r="K5563" t="s">
        <v>151</v>
      </c>
      <c r="L5563" t="s">
        <v>152</v>
      </c>
      <c r="M5563" t="s">
        <v>137</v>
      </c>
      <c r="N5563" t="s">
        <v>2651</v>
      </c>
      <c r="O5563" t="s">
        <v>2651</v>
      </c>
      <c r="P5563" s="1">
        <v>45425</v>
      </c>
      <c r="Q5563" s="1">
        <v>45425.59375</v>
      </c>
      <c r="R5563" s="1">
        <v>45425.59375</v>
      </c>
      <c r="S5563" s="1">
        <v>45425.606249999997</v>
      </c>
      <c r="T5563" s="1">
        <v>45425.606249999997</v>
      </c>
      <c r="U5563" t="s">
        <v>1250</v>
      </c>
      <c r="V5563" t="s">
        <v>137</v>
      </c>
      <c r="W5563" t="s">
        <v>137</v>
      </c>
      <c r="X5563" t="s">
        <v>176</v>
      </c>
      <c r="Y5563" t="s">
        <v>370</v>
      </c>
      <c r="Z5563" t="s">
        <v>137</v>
      </c>
      <c r="AA5563" t="s">
        <v>137</v>
      </c>
      <c r="AB5563" t="s">
        <v>137</v>
      </c>
      <c r="AC5563" t="s">
        <v>137</v>
      </c>
      <c r="AD5563" s="2"/>
      <c r="AE5563" t="s">
        <v>137</v>
      </c>
      <c r="AF5563" t="s">
        <v>137</v>
      </c>
      <c r="AG5563" t="s">
        <v>137</v>
      </c>
      <c r="AH5563" t="s">
        <v>137</v>
      </c>
      <c r="AI5563" t="s">
        <v>137</v>
      </c>
      <c r="AJ5563" t="s">
        <v>137</v>
      </c>
      <c r="AK5563" t="s">
        <v>137</v>
      </c>
      <c r="AL5563" s="2"/>
      <c r="AM5563" t="s">
        <v>137</v>
      </c>
      <c r="AN5563" t="s">
        <v>137</v>
      </c>
      <c r="AO5563" t="s">
        <v>137</v>
      </c>
      <c r="AP5563" t="s">
        <v>137</v>
      </c>
      <c r="AQ5563" t="s">
        <v>137</v>
      </c>
      <c r="AR5563" t="s">
        <v>137</v>
      </c>
      <c r="AS5563" t="s">
        <v>137</v>
      </c>
      <c r="AT5563" t="s">
        <v>137</v>
      </c>
      <c r="AU5563" t="s">
        <v>137</v>
      </c>
      <c r="AV5563" t="s">
        <v>137</v>
      </c>
      <c r="AW5563" t="s">
        <v>137</v>
      </c>
      <c r="AX5563" t="s">
        <v>137</v>
      </c>
      <c r="AY5563" t="s">
        <v>137</v>
      </c>
      <c r="AZ5563" t="s">
        <v>137</v>
      </c>
      <c r="BA5563" t="s">
        <v>137</v>
      </c>
      <c r="BB5563" t="s">
        <v>137</v>
      </c>
      <c r="BC5563" t="s">
        <v>137</v>
      </c>
      <c r="BD5563" t="s">
        <v>137</v>
      </c>
      <c r="BE5563" t="s">
        <v>137</v>
      </c>
      <c r="BF5563" t="s">
        <v>137</v>
      </c>
      <c r="BG5563" t="s">
        <v>137</v>
      </c>
      <c r="BH5563" t="s">
        <v>137</v>
      </c>
      <c r="BI5563" t="s">
        <v>137</v>
      </c>
      <c r="BJ5563" t="s">
        <v>137</v>
      </c>
      <c r="BK5563" t="s">
        <v>137</v>
      </c>
      <c r="BL5563" t="s">
        <v>137</v>
      </c>
      <c r="BM5563" t="s">
        <v>137</v>
      </c>
      <c r="BN5563" t="s">
        <v>137</v>
      </c>
      <c r="BO5563" t="s">
        <v>137</v>
      </c>
      <c r="BP5563" t="s">
        <v>35697</v>
      </c>
      <c r="BQ5563" t="s">
        <v>137</v>
      </c>
      <c r="BR5563" t="s">
        <v>137</v>
      </c>
      <c r="BS5563" t="s">
        <v>137</v>
      </c>
      <c r="BT5563" t="s">
        <v>137</v>
      </c>
      <c r="BU5563" t="s">
        <v>137</v>
      </c>
      <c r="BW5563" t="s">
        <v>137</v>
      </c>
      <c r="BX5563" t="s">
        <v>137</v>
      </c>
      <c r="BY5563" t="s">
        <v>137</v>
      </c>
      <c r="BZ5563" t="s">
        <v>137</v>
      </c>
      <c r="CA5563" t="s">
        <v>137</v>
      </c>
      <c r="CB5563" t="s">
        <v>137</v>
      </c>
      <c r="CC5563" t="s">
        <v>137</v>
      </c>
      <c r="CD5563" t="s">
        <v>137</v>
      </c>
      <c r="CE5563" t="s">
        <v>137</v>
      </c>
      <c r="CF5563" t="s">
        <v>137</v>
      </c>
      <c r="CG5563" t="s">
        <v>137</v>
      </c>
      <c r="CH5563" t="s">
        <v>137</v>
      </c>
      <c r="CI5563" t="s">
        <v>137</v>
      </c>
      <c r="CJ5563" t="s">
        <v>137</v>
      </c>
      <c r="CK5563" t="s">
        <v>137</v>
      </c>
      <c r="CL5563" t="s">
        <v>137</v>
      </c>
      <c r="CM5563" t="s">
        <v>137</v>
      </c>
      <c r="CN5563" t="s">
        <v>137</v>
      </c>
      <c r="CO5563" t="s">
        <v>137</v>
      </c>
      <c r="CP5563" t="s">
        <v>137</v>
      </c>
      <c r="CQ5563" s="1">
        <v>45425.606249999997</v>
      </c>
      <c r="CR5563" s="1">
        <v>45425.606249999997</v>
      </c>
      <c r="CS5563" s="1"/>
      <c r="CT5563" t="s">
        <v>4154</v>
      </c>
      <c r="CU5563" t="s">
        <v>4154</v>
      </c>
      <c r="CV5563" t="s">
        <v>15990</v>
      </c>
      <c r="CW5563" t="s">
        <v>15990</v>
      </c>
      <c r="CX5563" s="3"/>
      <c r="CY5563" s="3"/>
      <c r="CZ5563">
        <v>2</v>
      </c>
      <c r="DA5563" t="s">
        <v>35698</v>
      </c>
      <c r="DB5563" t="s">
        <v>137</v>
      </c>
      <c r="DC5563" t="s">
        <v>137</v>
      </c>
      <c r="DD5563" t="s">
        <v>137</v>
      </c>
      <c r="DE5563" t="s">
        <v>137</v>
      </c>
      <c r="DF5563" t="s">
        <v>35699</v>
      </c>
      <c r="DG5563" t="s">
        <v>137</v>
      </c>
      <c r="DH5563" t="s">
        <v>137</v>
      </c>
      <c r="DI5563" t="s">
        <v>137</v>
      </c>
      <c r="DJ5563" t="s">
        <v>137</v>
      </c>
      <c r="DK5563">
        <v>0</v>
      </c>
      <c r="DL5563" t="s">
        <v>209</v>
      </c>
      <c r="DM5563" t="s">
        <v>137</v>
      </c>
      <c r="DN5563" t="s">
        <v>137</v>
      </c>
      <c r="DO5563" s="1">
        <v>45425.606249999997</v>
      </c>
      <c r="DP5563" s="1"/>
      <c r="DQ5563" t="s">
        <v>150</v>
      </c>
      <c r="DR5563" t="s">
        <v>151</v>
      </c>
      <c r="DS5563" t="s">
        <v>152</v>
      </c>
      <c r="DT5563" t="s">
        <v>137</v>
      </c>
      <c r="DU5563" t="s">
        <v>137</v>
      </c>
      <c r="DV5563" t="s">
        <v>137</v>
      </c>
      <c r="DW5563" t="s">
        <v>137</v>
      </c>
      <c r="DX5563" t="s">
        <v>35700</v>
      </c>
      <c r="DY5563" t="s">
        <v>137</v>
      </c>
      <c r="DZ5563" t="s">
        <v>148</v>
      </c>
      <c r="EA5563" t="b">
        <v>0</v>
      </c>
      <c r="EB5563" t="s">
        <v>137</v>
      </c>
    </row>
    <row r="5564" spans="1:132" x14ac:dyDescent="0.25">
      <c r="A5564">
        <v>132966793</v>
      </c>
      <c r="B5564">
        <v>6479</v>
      </c>
      <c r="C5564" t="s">
        <v>192</v>
      </c>
      <c r="D5564" t="s">
        <v>35701</v>
      </c>
      <c r="E5564" t="s">
        <v>134</v>
      </c>
      <c r="F5564" t="s">
        <v>162</v>
      </c>
      <c r="G5564" t="s">
        <v>163</v>
      </c>
      <c r="H5564" t="s">
        <v>137</v>
      </c>
      <c r="I5564" t="s">
        <v>35702</v>
      </c>
      <c r="J5564" t="s">
        <v>1709</v>
      </c>
      <c r="K5564" t="s">
        <v>1710</v>
      </c>
      <c r="L5564" t="s">
        <v>1711</v>
      </c>
      <c r="M5564" t="s">
        <v>137</v>
      </c>
      <c r="N5564" t="s">
        <v>2109</v>
      </c>
      <c r="O5564" t="s">
        <v>2109</v>
      </c>
      <c r="P5564" s="1"/>
      <c r="Q5564" s="1">
        <v>45425.593055555553</v>
      </c>
      <c r="R5564" s="1">
        <v>45425.593055555553</v>
      </c>
      <c r="S5564" s="1">
        <v>45446.565972222219</v>
      </c>
      <c r="T5564" s="1">
        <v>45446.565972222219</v>
      </c>
      <c r="U5564" t="s">
        <v>304</v>
      </c>
      <c r="V5564" t="s">
        <v>137</v>
      </c>
      <c r="W5564" t="s">
        <v>137</v>
      </c>
      <c r="X5564" t="s">
        <v>185</v>
      </c>
      <c r="Y5564" t="s">
        <v>199</v>
      </c>
      <c r="Z5564" t="s">
        <v>137</v>
      </c>
      <c r="AA5564" t="s">
        <v>137</v>
      </c>
      <c r="AB5564" t="s">
        <v>137</v>
      </c>
      <c r="AC5564" t="s">
        <v>137</v>
      </c>
      <c r="AD5564" s="2"/>
      <c r="AE5564" t="s">
        <v>137</v>
      </c>
      <c r="AF5564" t="s">
        <v>137</v>
      </c>
      <c r="AG5564" t="s">
        <v>137</v>
      </c>
      <c r="AH5564" t="s">
        <v>137</v>
      </c>
      <c r="AI5564" t="s">
        <v>137</v>
      </c>
      <c r="AJ5564" t="s">
        <v>137</v>
      </c>
      <c r="AK5564" t="s">
        <v>137</v>
      </c>
      <c r="AL5564" s="2"/>
      <c r="AM5564" t="s">
        <v>137</v>
      </c>
      <c r="AN5564" t="s">
        <v>137</v>
      </c>
      <c r="AO5564" t="s">
        <v>137</v>
      </c>
      <c r="AP5564" t="s">
        <v>137</v>
      </c>
      <c r="AQ5564" t="s">
        <v>137</v>
      </c>
      <c r="AR5564" t="s">
        <v>137</v>
      </c>
      <c r="AS5564" t="s">
        <v>137</v>
      </c>
      <c r="AT5564" t="s">
        <v>137</v>
      </c>
      <c r="AU5564" t="s">
        <v>137</v>
      </c>
      <c r="AV5564" t="s">
        <v>137</v>
      </c>
      <c r="AW5564" t="s">
        <v>137</v>
      </c>
      <c r="AX5564" t="s">
        <v>137</v>
      </c>
      <c r="AY5564" t="s">
        <v>137</v>
      </c>
      <c r="AZ5564" t="s">
        <v>137</v>
      </c>
      <c r="BA5564" t="s">
        <v>137</v>
      </c>
      <c r="BB5564" t="s">
        <v>137</v>
      </c>
      <c r="BC5564" t="s">
        <v>137</v>
      </c>
      <c r="BD5564" t="s">
        <v>137</v>
      </c>
      <c r="BE5564" t="s">
        <v>137</v>
      </c>
      <c r="BF5564" t="s">
        <v>137</v>
      </c>
      <c r="BG5564" t="s">
        <v>137</v>
      </c>
      <c r="BH5564" t="s">
        <v>137</v>
      </c>
      <c r="BI5564" t="s">
        <v>137</v>
      </c>
      <c r="BJ5564" t="s">
        <v>137</v>
      </c>
      <c r="BK5564" t="s">
        <v>137</v>
      </c>
      <c r="BL5564" t="s">
        <v>137</v>
      </c>
      <c r="BM5564" t="s">
        <v>137</v>
      </c>
      <c r="BN5564" t="s">
        <v>137</v>
      </c>
      <c r="BO5564" t="s">
        <v>137</v>
      </c>
      <c r="BP5564" t="s">
        <v>137</v>
      </c>
      <c r="BQ5564" t="s">
        <v>137</v>
      </c>
      <c r="BR5564" t="s">
        <v>137</v>
      </c>
      <c r="BS5564" t="s">
        <v>137</v>
      </c>
      <c r="BT5564" t="s">
        <v>137</v>
      </c>
      <c r="BU5564" t="s">
        <v>137</v>
      </c>
      <c r="BW5564" t="s">
        <v>137</v>
      </c>
      <c r="BX5564" t="s">
        <v>137</v>
      </c>
      <c r="BY5564" t="s">
        <v>137</v>
      </c>
      <c r="BZ5564" t="s">
        <v>137</v>
      </c>
      <c r="CA5564" t="s">
        <v>137</v>
      </c>
      <c r="CB5564" t="s">
        <v>137</v>
      </c>
      <c r="CC5564" t="s">
        <v>137</v>
      </c>
      <c r="CD5564" t="s">
        <v>137</v>
      </c>
      <c r="CE5564" t="s">
        <v>137</v>
      </c>
      <c r="CF5564" t="s">
        <v>137</v>
      </c>
      <c r="CG5564" t="s">
        <v>137</v>
      </c>
      <c r="CH5564" t="s">
        <v>137</v>
      </c>
      <c r="CI5564" t="s">
        <v>137</v>
      </c>
      <c r="CJ5564" t="s">
        <v>137</v>
      </c>
      <c r="CK5564" t="s">
        <v>137</v>
      </c>
      <c r="CL5564" t="s">
        <v>137</v>
      </c>
      <c r="CM5564" t="s">
        <v>137</v>
      </c>
      <c r="CN5564" t="s">
        <v>137</v>
      </c>
      <c r="CO5564" t="s">
        <v>137</v>
      </c>
      <c r="CP5564" t="s">
        <v>137</v>
      </c>
      <c r="CQ5564" s="1">
        <v>45446.565972222219</v>
      </c>
      <c r="CR5564" s="1">
        <v>45446.565972222219</v>
      </c>
      <c r="CS5564" s="1"/>
      <c r="CT5564" t="s">
        <v>137</v>
      </c>
      <c r="CU5564" t="s">
        <v>137</v>
      </c>
      <c r="CV5564" t="s">
        <v>35703</v>
      </c>
      <c r="CW5564" t="s">
        <v>35704</v>
      </c>
      <c r="CX5564" s="3"/>
      <c r="CY5564" s="3"/>
      <c r="CZ5564">
        <v>1</v>
      </c>
      <c r="DA5564" t="s">
        <v>137</v>
      </c>
      <c r="DB5564" t="s">
        <v>137</v>
      </c>
      <c r="DC5564" t="s">
        <v>137</v>
      </c>
      <c r="DD5564" t="s">
        <v>137</v>
      </c>
      <c r="DE5564" t="s">
        <v>137</v>
      </c>
      <c r="DF5564" t="s">
        <v>137</v>
      </c>
      <c r="DG5564" t="s">
        <v>900</v>
      </c>
      <c r="DH5564" t="s">
        <v>5772</v>
      </c>
      <c r="DI5564" t="s">
        <v>137</v>
      </c>
      <c r="DJ5564" t="s">
        <v>137</v>
      </c>
      <c r="DK5564">
        <v>0</v>
      </c>
      <c r="DL5564" t="s">
        <v>209</v>
      </c>
      <c r="DM5564" t="s">
        <v>29866</v>
      </c>
      <c r="DN5564" t="s">
        <v>137</v>
      </c>
      <c r="DO5564" s="1">
        <v>45446.565972222219</v>
      </c>
      <c r="DP5564" s="1"/>
      <c r="DQ5564" t="s">
        <v>1709</v>
      </c>
      <c r="DR5564" t="s">
        <v>1710</v>
      </c>
      <c r="DS5564" t="s">
        <v>1711</v>
      </c>
      <c r="DT5564" t="s">
        <v>137</v>
      </c>
      <c r="DU5564" t="s">
        <v>137</v>
      </c>
      <c r="DV5564" t="s">
        <v>137</v>
      </c>
      <c r="DW5564" t="s">
        <v>137</v>
      </c>
      <c r="DX5564" t="s">
        <v>7502</v>
      </c>
      <c r="DY5564" t="s">
        <v>137</v>
      </c>
      <c r="DZ5564" t="s">
        <v>168</v>
      </c>
      <c r="EA5564" t="b">
        <v>0</v>
      </c>
      <c r="EB5564" t="s">
        <v>137</v>
      </c>
    </row>
    <row r="5565" spans="1:132" x14ac:dyDescent="0.25">
      <c r="A5565">
        <v>132966199</v>
      </c>
      <c r="B5565">
        <v>6478</v>
      </c>
      <c r="C5565" t="s">
        <v>192</v>
      </c>
      <c r="D5565" t="s">
        <v>35705</v>
      </c>
      <c r="E5565" t="s">
        <v>134</v>
      </c>
      <c r="F5565" t="s">
        <v>162</v>
      </c>
      <c r="G5565" t="s">
        <v>163</v>
      </c>
      <c r="H5565" t="s">
        <v>137</v>
      </c>
      <c r="I5565" t="s">
        <v>35706</v>
      </c>
      <c r="J5565" t="s">
        <v>150</v>
      </c>
      <c r="K5565" t="s">
        <v>151</v>
      </c>
      <c r="L5565" t="s">
        <v>152</v>
      </c>
      <c r="M5565" t="s">
        <v>137</v>
      </c>
      <c r="N5565" t="s">
        <v>526</v>
      </c>
      <c r="O5565" t="s">
        <v>526</v>
      </c>
      <c r="P5565" s="1"/>
      <c r="Q5565" s="1">
        <v>45425.588888888888</v>
      </c>
      <c r="R5565" s="1">
        <v>45425.588888888888</v>
      </c>
      <c r="S5565" s="1">
        <v>45448.55972222222</v>
      </c>
      <c r="T5565" s="1">
        <v>45448.55972222222</v>
      </c>
      <c r="U5565" t="s">
        <v>216</v>
      </c>
      <c r="V5565" t="s">
        <v>137</v>
      </c>
      <c r="W5565" t="s">
        <v>137</v>
      </c>
      <c r="X5565" t="s">
        <v>185</v>
      </c>
      <c r="Y5565" t="s">
        <v>137</v>
      </c>
      <c r="Z5565" t="s">
        <v>137</v>
      </c>
      <c r="AA5565" t="s">
        <v>137</v>
      </c>
      <c r="AB5565" t="s">
        <v>137</v>
      </c>
      <c r="AC5565" t="s">
        <v>137</v>
      </c>
      <c r="AD5565" s="2"/>
      <c r="AE5565" t="s">
        <v>137</v>
      </c>
      <c r="AF5565" t="s">
        <v>137</v>
      </c>
      <c r="AG5565" t="s">
        <v>137</v>
      </c>
      <c r="AH5565" t="s">
        <v>137</v>
      </c>
      <c r="AI5565" t="s">
        <v>137</v>
      </c>
      <c r="AJ5565" t="s">
        <v>137</v>
      </c>
      <c r="AK5565" t="s">
        <v>137</v>
      </c>
      <c r="AL5565" s="2"/>
      <c r="AM5565" t="s">
        <v>137</v>
      </c>
      <c r="AN5565" t="s">
        <v>137</v>
      </c>
      <c r="AO5565" t="s">
        <v>137</v>
      </c>
      <c r="AP5565" t="s">
        <v>137</v>
      </c>
      <c r="AQ5565" t="s">
        <v>137</v>
      </c>
      <c r="AR5565" t="s">
        <v>137</v>
      </c>
      <c r="AS5565" t="s">
        <v>137</v>
      </c>
      <c r="AT5565" t="s">
        <v>137</v>
      </c>
      <c r="AU5565" t="s">
        <v>137</v>
      </c>
      <c r="AV5565" t="s">
        <v>137</v>
      </c>
      <c r="AW5565" t="s">
        <v>137</v>
      </c>
      <c r="AX5565" t="s">
        <v>137</v>
      </c>
      <c r="AY5565" t="s">
        <v>137</v>
      </c>
      <c r="AZ5565" t="s">
        <v>137</v>
      </c>
      <c r="BA5565" t="s">
        <v>137</v>
      </c>
      <c r="BB5565" t="s">
        <v>137</v>
      </c>
      <c r="BC5565" t="s">
        <v>137</v>
      </c>
      <c r="BD5565" t="s">
        <v>137</v>
      </c>
      <c r="BE5565" t="s">
        <v>137</v>
      </c>
      <c r="BF5565" t="s">
        <v>137</v>
      </c>
      <c r="BG5565" t="s">
        <v>137</v>
      </c>
      <c r="BH5565" t="s">
        <v>137</v>
      </c>
      <c r="BI5565" t="s">
        <v>137</v>
      </c>
      <c r="BJ5565" t="s">
        <v>137</v>
      </c>
      <c r="BK5565" t="s">
        <v>137</v>
      </c>
      <c r="BL5565" t="s">
        <v>137</v>
      </c>
      <c r="BM5565" t="s">
        <v>137</v>
      </c>
      <c r="BN5565" t="s">
        <v>137</v>
      </c>
      <c r="BO5565" t="s">
        <v>137</v>
      </c>
      <c r="BP5565" t="s">
        <v>137</v>
      </c>
      <c r="BQ5565" t="s">
        <v>137</v>
      </c>
      <c r="BR5565" t="s">
        <v>137</v>
      </c>
      <c r="BS5565" t="s">
        <v>137</v>
      </c>
      <c r="BT5565" t="s">
        <v>137</v>
      </c>
      <c r="BU5565" t="s">
        <v>137</v>
      </c>
      <c r="BW5565" t="s">
        <v>137</v>
      </c>
      <c r="BX5565" t="s">
        <v>137</v>
      </c>
      <c r="BY5565" t="s">
        <v>137</v>
      </c>
      <c r="BZ5565" t="s">
        <v>137</v>
      </c>
      <c r="CA5565" t="s">
        <v>137</v>
      </c>
      <c r="CB5565" t="s">
        <v>137</v>
      </c>
      <c r="CC5565" t="s">
        <v>137</v>
      </c>
      <c r="CD5565" t="s">
        <v>137</v>
      </c>
      <c r="CE5565" t="s">
        <v>137</v>
      </c>
      <c r="CF5565" t="s">
        <v>137</v>
      </c>
      <c r="CG5565" t="s">
        <v>137</v>
      </c>
      <c r="CH5565" t="s">
        <v>137</v>
      </c>
      <c r="CI5565" t="s">
        <v>137</v>
      </c>
      <c r="CJ5565" t="s">
        <v>137</v>
      </c>
      <c r="CK5565" t="s">
        <v>137</v>
      </c>
      <c r="CL5565" t="s">
        <v>137</v>
      </c>
      <c r="CM5565" t="s">
        <v>137</v>
      </c>
      <c r="CN5565" t="s">
        <v>137</v>
      </c>
      <c r="CO5565" t="s">
        <v>137</v>
      </c>
      <c r="CP5565" t="s">
        <v>137</v>
      </c>
      <c r="CQ5565" s="1">
        <v>45448.55972222222</v>
      </c>
      <c r="CR5565" s="1">
        <v>45448.55972222222</v>
      </c>
      <c r="CS5565" s="1"/>
      <c r="CT5565" t="s">
        <v>35707</v>
      </c>
      <c r="CU5565" t="s">
        <v>35708</v>
      </c>
      <c r="CV5565" t="s">
        <v>35709</v>
      </c>
      <c r="CW5565" t="s">
        <v>35710</v>
      </c>
      <c r="CX5565" s="3"/>
      <c r="CY5565" s="3"/>
      <c r="CZ5565">
        <v>2</v>
      </c>
      <c r="DA5565" t="s">
        <v>137</v>
      </c>
      <c r="DB5565" t="s">
        <v>137</v>
      </c>
      <c r="DC5565" t="s">
        <v>137</v>
      </c>
      <c r="DD5565" t="s">
        <v>137</v>
      </c>
      <c r="DE5565" t="s">
        <v>137</v>
      </c>
      <c r="DF5565" t="s">
        <v>35711</v>
      </c>
      <c r="DG5565" t="s">
        <v>900</v>
      </c>
      <c r="DH5565" t="s">
        <v>1151</v>
      </c>
      <c r="DI5565" t="s">
        <v>137</v>
      </c>
      <c r="DJ5565" t="s">
        <v>137</v>
      </c>
      <c r="DK5565">
        <v>0</v>
      </c>
      <c r="DL5565" t="s">
        <v>209</v>
      </c>
      <c r="DM5565" t="s">
        <v>137</v>
      </c>
      <c r="DN5565" t="s">
        <v>137</v>
      </c>
      <c r="DO5565" s="1">
        <v>45448.55972222222</v>
      </c>
      <c r="DP5565" s="1"/>
      <c r="DQ5565" t="s">
        <v>150</v>
      </c>
      <c r="DR5565" t="s">
        <v>151</v>
      </c>
      <c r="DS5565" t="s">
        <v>152</v>
      </c>
      <c r="DT5565" t="s">
        <v>137</v>
      </c>
      <c r="DU5565" t="s">
        <v>137</v>
      </c>
      <c r="DV5565" t="s">
        <v>137</v>
      </c>
      <c r="DW5565" t="s">
        <v>137</v>
      </c>
      <c r="DX5565" t="s">
        <v>137</v>
      </c>
      <c r="DY5565" t="s">
        <v>137</v>
      </c>
      <c r="DZ5565" t="s">
        <v>168</v>
      </c>
      <c r="EA5565" t="b">
        <v>0</v>
      </c>
      <c r="EB5565" t="s">
        <v>137</v>
      </c>
    </row>
    <row r="5566" spans="1:132" x14ac:dyDescent="0.25">
      <c r="A5566">
        <v>132964172</v>
      </c>
      <c r="B5566">
        <v>6477</v>
      </c>
      <c r="C5566" t="s">
        <v>192</v>
      </c>
      <c r="D5566" t="s">
        <v>474</v>
      </c>
      <c r="E5566" t="s">
        <v>134</v>
      </c>
      <c r="F5566" t="s">
        <v>135</v>
      </c>
      <c r="G5566" t="s">
        <v>163</v>
      </c>
      <c r="H5566" t="s">
        <v>137</v>
      </c>
      <c r="I5566" t="s">
        <v>475</v>
      </c>
      <c r="J5566" t="s">
        <v>32127</v>
      </c>
      <c r="K5566" t="s">
        <v>32128</v>
      </c>
      <c r="L5566" t="s">
        <v>32129</v>
      </c>
      <c r="M5566" t="s">
        <v>137</v>
      </c>
      <c r="N5566" t="s">
        <v>8396</v>
      </c>
      <c r="O5566" t="s">
        <v>8396</v>
      </c>
      <c r="P5566" s="1">
        <v>45425</v>
      </c>
      <c r="Q5566" s="1">
        <v>45425.576388888891</v>
      </c>
      <c r="R5566" s="1">
        <v>45425.576388888891</v>
      </c>
      <c r="S5566" s="1">
        <v>45433.655555555553</v>
      </c>
      <c r="T5566" s="1">
        <v>45433.655555555553</v>
      </c>
      <c r="U5566" t="s">
        <v>13918</v>
      </c>
      <c r="V5566" t="s">
        <v>137</v>
      </c>
      <c r="W5566" t="s">
        <v>137</v>
      </c>
      <c r="X5566" t="s">
        <v>176</v>
      </c>
      <c r="Y5566" t="s">
        <v>177</v>
      </c>
      <c r="Z5566" t="s">
        <v>137</v>
      </c>
      <c r="AA5566" t="s">
        <v>35712</v>
      </c>
      <c r="AB5566" t="s">
        <v>137</v>
      </c>
      <c r="AC5566" t="s">
        <v>137</v>
      </c>
      <c r="AD5566" s="2"/>
      <c r="AE5566" t="s">
        <v>137</v>
      </c>
      <c r="AF5566" t="s">
        <v>137</v>
      </c>
      <c r="AG5566" t="s">
        <v>137</v>
      </c>
      <c r="AH5566" t="s">
        <v>137</v>
      </c>
      <c r="AI5566" t="s">
        <v>137</v>
      </c>
      <c r="AJ5566" t="s">
        <v>137</v>
      </c>
      <c r="AK5566" t="s">
        <v>137</v>
      </c>
      <c r="AL5566" s="2"/>
      <c r="AM5566" t="s">
        <v>137</v>
      </c>
      <c r="AN5566" t="s">
        <v>137</v>
      </c>
      <c r="AO5566" t="s">
        <v>137</v>
      </c>
      <c r="AP5566" t="s">
        <v>137</v>
      </c>
      <c r="AQ5566" t="s">
        <v>137</v>
      </c>
      <c r="AR5566" t="s">
        <v>137</v>
      </c>
      <c r="AS5566" t="s">
        <v>137</v>
      </c>
      <c r="AT5566" t="s">
        <v>137</v>
      </c>
      <c r="AU5566" t="s">
        <v>137</v>
      </c>
      <c r="AV5566" t="s">
        <v>35713</v>
      </c>
      <c r="AW5566" t="s">
        <v>137</v>
      </c>
      <c r="AX5566" t="s">
        <v>137</v>
      </c>
      <c r="AY5566" t="s">
        <v>137</v>
      </c>
      <c r="AZ5566" t="s">
        <v>137</v>
      </c>
      <c r="BA5566" t="s">
        <v>137</v>
      </c>
      <c r="BB5566" t="s">
        <v>137</v>
      </c>
      <c r="BC5566" t="s">
        <v>137</v>
      </c>
      <c r="BD5566" t="s">
        <v>137</v>
      </c>
      <c r="BE5566" t="s">
        <v>137</v>
      </c>
      <c r="BF5566" t="s">
        <v>137</v>
      </c>
      <c r="BG5566" t="s">
        <v>137</v>
      </c>
      <c r="BH5566" t="s">
        <v>137</v>
      </c>
      <c r="BI5566" t="s">
        <v>137</v>
      </c>
      <c r="BJ5566" t="s">
        <v>137</v>
      </c>
      <c r="BK5566" t="s">
        <v>137</v>
      </c>
      <c r="BL5566" t="s">
        <v>137</v>
      </c>
      <c r="BM5566" t="s">
        <v>137</v>
      </c>
      <c r="BN5566" t="s">
        <v>137</v>
      </c>
      <c r="BO5566" t="s">
        <v>137</v>
      </c>
      <c r="BP5566" t="s">
        <v>137</v>
      </c>
      <c r="BQ5566" t="s">
        <v>137</v>
      </c>
      <c r="BR5566" t="s">
        <v>137</v>
      </c>
      <c r="BS5566" t="s">
        <v>137</v>
      </c>
      <c r="BT5566" t="s">
        <v>137</v>
      </c>
      <c r="BU5566" t="s">
        <v>137</v>
      </c>
      <c r="BW5566" t="s">
        <v>137</v>
      </c>
      <c r="BX5566" t="s">
        <v>137</v>
      </c>
      <c r="BY5566" t="s">
        <v>137</v>
      </c>
      <c r="BZ5566" t="s">
        <v>137</v>
      </c>
      <c r="CA5566" t="s">
        <v>137</v>
      </c>
      <c r="CB5566" t="s">
        <v>137</v>
      </c>
      <c r="CC5566" t="s">
        <v>137</v>
      </c>
      <c r="CD5566" t="s">
        <v>137</v>
      </c>
      <c r="CE5566" t="s">
        <v>137</v>
      </c>
      <c r="CF5566" t="s">
        <v>137</v>
      </c>
      <c r="CG5566" t="s">
        <v>137</v>
      </c>
      <c r="CH5566" t="s">
        <v>137</v>
      </c>
      <c r="CI5566" t="s">
        <v>137</v>
      </c>
      <c r="CJ5566" t="s">
        <v>137</v>
      </c>
      <c r="CK5566" t="s">
        <v>137</v>
      </c>
      <c r="CL5566" t="s">
        <v>137</v>
      </c>
      <c r="CM5566" t="s">
        <v>137</v>
      </c>
      <c r="CN5566" t="s">
        <v>137</v>
      </c>
      <c r="CO5566" t="s">
        <v>137</v>
      </c>
      <c r="CP5566" t="s">
        <v>137</v>
      </c>
      <c r="CQ5566" s="1">
        <v>45433.655555555553</v>
      </c>
      <c r="CR5566" s="1">
        <v>45433.655555555553</v>
      </c>
      <c r="CS5566" s="1"/>
      <c r="CT5566" t="s">
        <v>35714</v>
      </c>
      <c r="CU5566" t="s">
        <v>35715</v>
      </c>
      <c r="CV5566" t="s">
        <v>35716</v>
      </c>
      <c r="CW5566" t="s">
        <v>35717</v>
      </c>
      <c r="CX5566" s="3"/>
      <c r="CY5566" s="3"/>
      <c r="CZ5566">
        <v>3</v>
      </c>
      <c r="DA5566" t="s">
        <v>35718</v>
      </c>
      <c r="DB5566" t="s">
        <v>137</v>
      </c>
      <c r="DC5566" t="s">
        <v>137</v>
      </c>
      <c r="DD5566" t="s">
        <v>137</v>
      </c>
      <c r="DE5566" t="s">
        <v>137</v>
      </c>
      <c r="DF5566" t="s">
        <v>35719</v>
      </c>
      <c r="DG5566" t="s">
        <v>900</v>
      </c>
      <c r="DH5566" t="s">
        <v>32509</v>
      </c>
      <c r="DI5566" t="s">
        <v>137</v>
      </c>
      <c r="DJ5566" t="s">
        <v>137</v>
      </c>
      <c r="DK5566">
        <v>0</v>
      </c>
      <c r="DL5566" t="s">
        <v>209</v>
      </c>
      <c r="DM5566" t="s">
        <v>137</v>
      </c>
      <c r="DN5566" t="s">
        <v>137</v>
      </c>
      <c r="DO5566" s="1">
        <v>45433.655555555553</v>
      </c>
      <c r="DP5566" s="1"/>
      <c r="DQ5566" t="s">
        <v>32127</v>
      </c>
      <c r="DR5566" t="s">
        <v>32128</v>
      </c>
      <c r="DS5566" t="s">
        <v>32129</v>
      </c>
      <c r="DT5566" t="s">
        <v>137</v>
      </c>
      <c r="DU5566" t="s">
        <v>137</v>
      </c>
      <c r="DV5566" t="s">
        <v>140</v>
      </c>
      <c r="DW5566" t="s">
        <v>137</v>
      </c>
      <c r="DX5566" t="s">
        <v>137</v>
      </c>
      <c r="DY5566" t="s">
        <v>137</v>
      </c>
      <c r="DZ5566" t="s">
        <v>148</v>
      </c>
      <c r="EA5566" t="b">
        <v>0</v>
      </c>
      <c r="EB5566" t="s">
        <v>137</v>
      </c>
    </row>
    <row r="5567" spans="1:132" x14ac:dyDescent="0.25">
      <c r="A5567">
        <v>132963151</v>
      </c>
      <c r="B5567">
        <v>6476</v>
      </c>
      <c r="C5567" t="s">
        <v>192</v>
      </c>
      <c r="D5567" t="s">
        <v>830</v>
      </c>
      <c r="E5567" t="s">
        <v>134</v>
      </c>
      <c r="F5567" t="s">
        <v>135</v>
      </c>
      <c r="G5567" t="s">
        <v>670</v>
      </c>
      <c r="H5567" t="s">
        <v>831</v>
      </c>
      <c r="I5567" t="s">
        <v>832</v>
      </c>
      <c r="J5567" t="s">
        <v>32127</v>
      </c>
      <c r="K5567" t="s">
        <v>32128</v>
      </c>
      <c r="L5567" t="s">
        <v>32129</v>
      </c>
      <c r="M5567" t="s">
        <v>137</v>
      </c>
      <c r="N5567" t="s">
        <v>505</v>
      </c>
      <c r="O5567" t="s">
        <v>505</v>
      </c>
      <c r="P5567" s="1">
        <v>45436</v>
      </c>
      <c r="Q5567" s="1">
        <v>45425.570833333331</v>
      </c>
      <c r="R5567" s="1">
        <v>45425.570833333331</v>
      </c>
      <c r="S5567" s="1">
        <v>45443.364583333336</v>
      </c>
      <c r="T5567" s="1">
        <v>45443.364583333336</v>
      </c>
      <c r="U5567" t="s">
        <v>35720</v>
      </c>
      <c r="V5567" t="s">
        <v>137</v>
      </c>
      <c r="W5567" t="s">
        <v>137</v>
      </c>
      <c r="X5567" t="s">
        <v>231</v>
      </c>
      <c r="Y5567" t="s">
        <v>1276</v>
      </c>
      <c r="Z5567" t="s">
        <v>35721</v>
      </c>
      <c r="AA5567" t="s">
        <v>35722</v>
      </c>
      <c r="AB5567" t="s">
        <v>137</v>
      </c>
      <c r="AC5567" t="s">
        <v>835</v>
      </c>
      <c r="AD5567" s="2">
        <v>45439</v>
      </c>
      <c r="AE5567" t="s">
        <v>35723</v>
      </c>
      <c r="AF5567" t="s">
        <v>35724</v>
      </c>
      <c r="AG5567" t="s">
        <v>26639</v>
      </c>
      <c r="AH5567" t="s">
        <v>137</v>
      </c>
      <c r="AI5567" t="s">
        <v>137</v>
      </c>
      <c r="AJ5567" t="s">
        <v>137</v>
      </c>
      <c r="AK5567" t="s">
        <v>137</v>
      </c>
      <c r="AL5567" s="2"/>
      <c r="AM5567" t="s">
        <v>906</v>
      </c>
      <c r="AN5567" t="s">
        <v>35725</v>
      </c>
      <c r="AO5567" t="s">
        <v>137</v>
      </c>
      <c r="AP5567" t="s">
        <v>35726</v>
      </c>
      <c r="AQ5567" t="s">
        <v>137</v>
      </c>
      <c r="AR5567" t="s">
        <v>137</v>
      </c>
      <c r="AS5567" t="s">
        <v>137</v>
      </c>
      <c r="AT5567" t="s">
        <v>137</v>
      </c>
      <c r="AU5567" t="s">
        <v>137</v>
      </c>
      <c r="AV5567" t="s">
        <v>137</v>
      </c>
      <c r="AW5567" t="s">
        <v>137</v>
      </c>
      <c r="AX5567" t="s">
        <v>137</v>
      </c>
      <c r="AY5567" t="s">
        <v>137</v>
      </c>
      <c r="AZ5567" t="s">
        <v>137</v>
      </c>
      <c r="BA5567" t="s">
        <v>137</v>
      </c>
      <c r="BB5567" t="s">
        <v>137</v>
      </c>
      <c r="BC5567" t="s">
        <v>137</v>
      </c>
      <c r="BD5567" t="s">
        <v>137</v>
      </c>
      <c r="BE5567" t="s">
        <v>137</v>
      </c>
      <c r="BF5567" t="s">
        <v>137</v>
      </c>
      <c r="BG5567" t="s">
        <v>137</v>
      </c>
      <c r="BH5567" t="s">
        <v>137</v>
      </c>
      <c r="BI5567" t="s">
        <v>137</v>
      </c>
      <c r="BJ5567" t="s">
        <v>137</v>
      </c>
      <c r="BK5567" t="s">
        <v>137</v>
      </c>
      <c r="BL5567" t="s">
        <v>137</v>
      </c>
      <c r="BM5567" t="s">
        <v>137</v>
      </c>
      <c r="BN5567" t="s">
        <v>137</v>
      </c>
      <c r="BO5567" t="s">
        <v>137</v>
      </c>
      <c r="BP5567" t="s">
        <v>137</v>
      </c>
      <c r="BQ5567" t="s">
        <v>137</v>
      </c>
      <c r="BR5567" t="s">
        <v>137</v>
      </c>
      <c r="BS5567" t="s">
        <v>137</v>
      </c>
      <c r="BT5567" t="s">
        <v>137</v>
      </c>
      <c r="BU5567" t="s">
        <v>137</v>
      </c>
      <c r="BW5567" t="s">
        <v>841</v>
      </c>
      <c r="BX5567" t="s">
        <v>14686</v>
      </c>
      <c r="BY5567" t="s">
        <v>137</v>
      </c>
      <c r="BZ5567" t="s">
        <v>137</v>
      </c>
      <c r="CA5567" t="s">
        <v>137</v>
      </c>
      <c r="CB5567" t="s">
        <v>137</v>
      </c>
      <c r="CC5567" t="s">
        <v>137</v>
      </c>
      <c r="CD5567" t="s">
        <v>1047</v>
      </c>
      <c r="CE5567" t="s">
        <v>35727</v>
      </c>
      <c r="CF5567" t="s">
        <v>137</v>
      </c>
      <c r="CG5567" t="s">
        <v>910</v>
      </c>
      <c r="CH5567" t="s">
        <v>910</v>
      </c>
      <c r="CI5567" t="s">
        <v>681</v>
      </c>
      <c r="CJ5567" t="s">
        <v>137</v>
      </c>
      <c r="CK5567" t="s">
        <v>137</v>
      </c>
      <c r="CL5567" t="s">
        <v>137</v>
      </c>
      <c r="CM5567" t="s">
        <v>137</v>
      </c>
      <c r="CN5567" t="s">
        <v>137</v>
      </c>
      <c r="CO5567" t="s">
        <v>137</v>
      </c>
      <c r="CP5567" t="s">
        <v>137</v>
      </c>
      <c r="CQ5567" s="1">
        <v>45439.434027777781</v>
      </c>
      <c r="CR5567" s="1">
        <v>45439.434027777781</v>
      </c>
      <c r="CS5567" s="1"/>
      <c r="CT5567" t="s">
        <v>35728</v>
      </c>
      <c r="CU5567" t="s">
        <v>35729</v>
      </c>
      <c r="CV5567" t="s">
        <v>35730</v>
      </c>
      <c r="CW5567" t="s">
        <v>35731</v>
      </c>
      <c r="CX5567" s="3"/>
      <c r="CY5567" s="3"/>
      <c r="CZ5567">
        <v>2</v>
      </c>
      <c r="DA5567" t="s">
        <v>35732</v>
      </c>
      <c r="DB5567" t="s">
        <v>137</v>
      </c>
      <c r="DC5567" t="s">
        <v>137</v>
      </c>
      <c r="DD5567" t="s">
        <v>137</v>
      </c>
      <c r="DE5567" t="s">
        <v>137</v>
      </c>
      <c r="DF5567" t="s">
        <v>35733</v>
      </c>
      <c r="DG5567" t="s">
        <v>900</v>
      </c>
      <c r="DH5567" t="s">
        <v>1285</v>
      </c>
      <c r="DI5567" t="s">
        <v>137</v>
      </c>
      <c r="DJ5567" t="s">
        <v>137</v>
      </c>
      <c r="DK5567">
        <v>0</v>
      </c>
      <c r="DL5567" t="s">
        <v>209</v>
      </c>
      <c r="DM5567" t="s">
        <v>137</v>
      </c>
      <c r="DN5567" t="s">
        <v>137</v>
      </c>
      <c r="DO5567" s="1">
        <v>45439.434027777781</v>
      </c>
      <c r="DP5567" s="1"/>
      <c r="DQ5567" t="s">
        <v>32127</v>
      </c>
      <c r="DR5567" t="s">
        <v>32128</v>
      </c>
      <c r="DS5567" t="s">
        <v>32129</v>
      </c>
      <c r="DT5567" t="s">
        <v>137</v>
      </c>
      <c r="DU5567" t="s">
        <v>137</v>
      </c>
      <c r="DV5567" t="s">
        <v>846</v>
      </c>
      <c r="DW5567" t="s">
        <v>137</v>
      </c>
      <c r="DX5567" t="s">
        <v>15237</v>
      </c>
      <c r="DY5567" t="s">
        <v>137</v>
      </c>
      <c r="DZ5567" t="s">
        <v>148</v>
      </c>
      <c r="EA5567" t="b">
        <v>0</v>
      </c>
      <c r="EB5567" t="s">
        <v>137</v>
      </c>
    </row>
    <row r="5568" spans="1:132" x14ac:dyDescent="0.25">
      <c r="A5568">
        <v>132962620</v>
      </c>
      <c r="B5568">
        <v>6475</v>
      </c>
      <c r="C5568" t="s">
        <v>192</v>
      </c>
      <c r="D5568" t="s">
        <v>133</v>
      </c>
      <c r="E5568" t="s">
        <v>134</v>
      </c>
      <c r="F5568" t="s">
        <v>135</v>
      </c>
      <c r="G5568" t="s">
        <v>136</v>
      </c>
      <c r="H5568" t="s">
        <v>137</v>
      </c>
      <c r="I5568" t="s">
        <v>138</v>
      </c>
      <c r="J5568" t="s">
        <v>534</v>
      </c>
      <c r="K5568" t="s">
        <v>535</v>
      </c>
      <c r="L5568" t="s">
        <v>536</v>
      </c>
      <c r="M5568" t="s">
        <v>137</v>
      </c>
      <c r="N5568" t="s">
        <v>2963</v>
      </c>
      <c r="O5568" t="s">
        <v>2963</v>
      </c>
      <c r="P5568" s="1">
        <v>45426</v>
      </c>
      <c r="Q5568" s="1">
        <v>45425.567361111112</v>
      </c>
      <c r="R5568" s="1">
        <v>45425.567361111112</v>
      </c>
      <c r="S5568" s="1">
        <v>45455.404861111114</v>
      </c>
      <c r="T5568" s="1">
        <v>45455.404861111114</v>
      </c>
      <c r="U5568" t="s">
        <v>3307</v>
      </c>
      <c r="V5568" t="s">
        <v>137</v>
      </c>
      <c r="W5568" t="s">
        <v>137</v>
      </c>
      <c r="X5568" t="s">
        <v>144</v>
      </c>
      <c r="Y5568" t="s">
        <v>285</v>
      </c>
      <c r="Z5568" t="s">
        <v>137</v>
      </c>
      <c r="AA5568" t="s">
        <v>137</v>
      </c>
      <c r="AB5568" t="s">
        <v>137</v>
      </c>
      <c r="AC5568" t="s">
        <v>137</v>
      </c>
      <c r="AD5568" s="2"/>
      <c r="AE5568" t="s">
        <v>137</v>
      </c>
      <c r="AF5568" t="s">
        <v>137</v>
      </c>
      <c r="AG5568" t="s">
        <v>137</v>
      </c>
      <c r="AH5568" t="s">
        <v>137</v>
      </c>
      <c r="AI5568" t="s">
        <v>137</v>
      </c>
      <c r="AJ5568" t="s">
        <v>137</v>
      </c>
      <c r="AK5568" t="s">
        <v>137</v>
      </c>
      <c r="AL5568" s="2"/>
      <c r="AM5568" t="s">
        <v>137</v>
      </c>
      <c r="AN5568" t="s">
        <v>137</v>
      </c>
      <c r="AO5568" t="s">
        <v>137</v>
      </c>
      <c r="AP5568" t="s">
        <v>137</v>
      </c>
      <c r="AQ5568" t="s">
        <v>137</v>
      </c>
      <c r="AR5568" t="s">
        <v>137</v>
      </c>
      <c r="AS5568" t="s">
        <v>137</v>
      </c>
      <c r="AT5568" t="s">
        <v>137</v>
      </c>
      <c r="AU5568" t="s">
        <v>137</v>
      </c>
      <c r="AV5568" t="s">
        <v>137</v>
      </c>
      <c r="AW5568" t="s">
        <v>137</v>
      </c>
      <c r="AX5568" t="s">
        <v>137</v>
      </c>
      <c r="AY5568" t="s">
        <v>137</v>
      </c>
      <c r="AZ5568" t="s">
        <v>137</v>
      </c>
      <c r="BA5568" t="s">
        <v>137</v>
      </c>
      <c r="BB5568" t="s">
        <v>137</v>
      </c>
      <c r="BC5568" t="s">
        <v>137</v>
      </c>
      <c r="BD5568" t="s">
        <v>137</v>
      </c>
      <c r="BE5568" t="s">
        <v>137</v>
      </c>
      <c r="BF5568" t="s">
        <v>137</v>
      </c>
      <c r="BG5568" t="s">
        <v>137</v>
      </c>
      <c r="BH5568" t="s">
        <v>137</v>
      </c>
      <c r="BI5568" t="s">
        <v>137</v>
      </c>
      <c r="BJ5568" t="s">
        <v>137</v>
      </c>
      <c r="BK5568" t="s">
        <v>137</v>
      </c>
      <c r="BL5568" t="s">
        <v>137</v>
      </c>
      <c r="BM5568" t="s">
        <v>137</v>
      </c>
      <c r="BN5568" t="s">
        <v>137</v>
      </c>
      <c r="BO5568" t="s">
        <v>137</v>
      </c>
      <c r="BP5568" t="s">
        <v>35734</v>
      </c>
      <c r="BQ5568" t="s">
        <v>137</v>
      </c>
      <c r="BR5568" t="s">
        <v>137</v>
      </c>
      <c r="BS5568" t="s">
        <v>137</v>
      </c>
      <c r="BT5568" t="s">
        <v>137</v>
      </c>
      <c r="BU5568" t="s">
        <v>137</v>
      </c>
      <c r="BW5568" t="s">
        <v>137</v>
      </c>
      <c r="BX5568" t="s">
        <v>137</v>
      </c>
      <c r="BY5568" t="s">
        <v>137</v>
      </c>
      <c r="BZ5568" t="s">
        <v>137</v>
      </c>
      <c r="CA5568" t="s">
        <v>137</v>
      </c>
      <c r="CB5568" t="s">
        <v>137</v>
      </c>
      <c r="CC5568" t="s">
        <v>137</v>
      </c>
      <c r="CD5568" t="s">
        <v>137</v>
      </c>
      <c r="CE5568" t="s">
        <v>137</v>
      </c>
      <c r="CF5568" t="s">
        <v>137</v>
      </c>
      <c r="CG5568" t="s">
        <v>137</v>
      </c>
      <c r="CH5568" t="s">
        <v>137</v>
      </c>
      <c r="CI5568" t="s">
        <v>137</v>
      </c>
      <c r="CJ5568" t="s">
        <v>137</v>
      </c>
      <c r="CK5568" t="s">
        <v>137</v>
      </c>
      <c r="CL5568" t="s">
        <v>137</v>
      </c>
      <c r="CM5568" t="s">
        <v>137</v>
      </c>
      <c r="CN5568" t="s">
        <v>137</v>
      </c>
      <c r="CO5568" t="s">
        <v>137</v>
      </c>
      <c r="CP5568" t="s">
        <v>137</v>
      </c>
      <c r="CQ5568" s="1">
        <v>45455.404861111114</v>
      </c>
      <c r="CR5568" s="1">
        <v>45455.404861111114</v>
      </c>
      <c r="CS5568" s="1"/>
      <c r="CT5568" t="s">
        <v>35735</v>
      </c>
      <c r="CU5568" t="s">
        <v>35736</v>
      </c>
      <c r="CV5568" t="s">
        <v>35737</v>
      </c>
      <c r="CW5568" t="s">
        <v>35738</v>
      </c>
      <c r="CX5568" s="3"/>
      <c r="CY5568" s="3"/>
      <c r="CZ5568">
        <v>3</v>
      </c>
      <c r="DA5568" t="s">
        <v>35739</v>
      </c>
      <c r="DB5568" t="s">
        <v>137</v>
      </c>
      <c r="DC5568" t="s">
        <v>137</v>
      </c>
      <c r="DD5568" t="s">
        <v>137</v>
      </c>
      <c r="DE5568" t="s">
        <v>137</v>
      </c>
      <c r="DF5568" t="s">
        <v>35740</v>
      </c>
      <c r="DG5568" t="s">
        <v>900</v>
      </c>
      <c r="DH5568" t="s">
        <v>3080</v>
      </c>
      <c r="DI5568" t="s">
        <v>137</v>
      </c>
      <c r="DJ5568" t="s">
        <v>137</v>
      </c>
      <c r="DK5568">
        <v>0</v>
      </c>
      <c r="DL5568" t="s">
        <v>209</v>
      </c>
      <c r="DM5568" t="s">
        <v>35741</v>
      </c>
      <c r="DN5568" t="s">
        <v>137</v>
      </c>
      <c r="DO5568" s="1">
        <v>45455.404861111114</v>
      </c>
      <c r="DP5568" s="1"/>
      <c r="DQ5568" t="s">
        <v>534</v>
      </c>
      <c r="DR5568" t="s">
        <v>535</v>
      </c>
      <c r="DS5568" t="s">
        <v>536</v>
      </c>
      <c r="DT5568" t="s">
        <v>137</v>
      </c>
      <c r="DU5568" t="s">
        <v>137</v>
      </c>
      <c r="DV5568" t="s">
        <v>137</v>
      </c>
      <c r="DW5568" t="s">
        <v>137</v>
      </c>
      <c r="DX5568" t="s">
        <v>3166</v>
      </c>
      <c r="DY5568" t="s">
        <v>137</v>
      </c>
      <c r="DZ5568" t="s">
        <v>148</v>
      </c>
      <c r="EA5568" t="b">
        <v>0</v>
      </c>
      <c r="EB5568" t="s">
        <v>137</v>
      </c>
    </row>
    <row r="5569" spans="1:132" x14ac:dyDescent="0.25">
      <c r="A5569">
        <v>132962042</v>
      </c>
      <c r="B5569">
        <v>6474</v>
      </c>
      <c r="C5569" t="s">
        <v>192</v>
      </c>
      <c r="D5569" t="s">
        <v>35742</v>
      </c>
      <c r="E5569" t="s">
        <v>134</v>
      </c>
      <c r="F5569" t="s">
        <v>135</v>
      </c>
      <c r="G5569" t="s">
        <v>163</v>
      </c>
      <c r="H5569" t="s">
        <v>1188</v>
      </c>
      <c r="I5569" t="s">
        <v>35743</v>
      </c>
      <c r="J5569" t="s">
        <v>150</v>
      </c>
      <c r="K5569" t="s">
        <v>151</v>
      </c>
      <c r="L5569" t="s">
        <v>152</v>
      </c>
      <c r="M5569" t="s">
        <v>137</v>
      </c>
      <c r="N5569" t="s">
        <v>593</v>
      </c>
      <c r="O5569" t="s">
        <v>593</v>
      </c>
      <c r="P5569" s="1">
        <v>45426</v>
      </c>
      <c r="Q5569" s="1">
        <v>45425.563194444447</v>
      </c>
      <c r="R5569" s="1">
        <v>45425.563194444447</v>
      </c>
      <c r="S5569" s="1">
        <v>45425.606249999997</v>
      </c>
      <c r="T5569" s="1">
        <v>45425.606249999997</v>
      </c>
      <c r="U5569" t="s">
        <v>35744</v>
      </c>
      <c r="V5569" t="s">
        <v>137</v>
      </c>
      <c r="W5569" t="s">
        <v>137</v>
      </c>
      <c r="X5569" t="s">
        <v>176</v>
      </c>
      <c r="Y5569" t="s">
        <v>177</v>
      </c>
      <c r="Z5569" t="s">
        <v>137</v>
      </c>
      <c r="AA5569" t="s">
        <v>137</v>
      </c>
      <c r="AB5569" t="s">
        <v>137</v>
      </c>
      <c r="AC5569" t="s">
        <v>137</v>
      </c>
      <c r="AD5569" s="2"/>
      <c r="AE5569" t="s">
        <v>137</v>
      </c>
      <c r="AF5569" t="s">
        <v>137</v>
      </c>
      <c r="AG5569" t="s">
        <v>137</v>
      </c>
      <c r="AH5569" t="s">
        <v>137</v>
      </c>
      <c r="AI5569" t="s">
        <v>137</v>
      </c>
      <c r="AJ5569" t="s">
        <v>137</v>
      </c>
      <c r="AK5569" t="s">
        <v>137</v>
      </c>
      <c r="AL5569" s="2"/>
      <c r="AM5569" t="s">
        <v>137</v>
      </c>
      <c r="AN5569" t="s">
        <v>137</v>
      </c>
      <c r="AO5569" t="s">
        <v>137</v>
      </c>
      <c r="AP5569" t="s">
        <v>137</v>
      </c>
      <c r="AQ5569" t="s">
        <v>137</v>
      </c>
      <c r="AR5569" t="s">
        <v>137</v>
      </c>
      <c r="AS5569" t="s">
        <v>137</v>
      </c>
      <c r="AT5569" t="s">
        <v>137</v>
      </c>
      <c r="AU5569" t="s">
        <v>137</v>
      </c>
      <c r="AV5569" t="s">
        <v>137</v>
      </c>
      <c r="AW5569" t="s">
        <v>137</v>
      </c>
      <c r="AX5569" t="s">
        <v>137</v>
      </c>
      <c r="AY5569" t="s">
        <v>137</v>
      </c>
      <c r="AZ5569" t="s">
        <v>137</v>
      </c>
      <c r="BA5569" t="s">
        <v>137</v>
      </c>
      <c r="BB5569" t="s">
        <v>137</v>
      </c>
      <c r="BC5569" t="s">
        <v>137</v>
      </c>
      <c r="BD5569" t="s">
        <v>137</v>
      </c>
      <c r="BE5569" t="s">
        <v>137</v>
      </c>
      <c r="BF5569" t="s">
        <v>137</v>
      </c>
      <c r="BG5569" t="s">
        <v>137</v>
      </c>
      <c r="BH5569" t="s">
        <v>137</v>
      </c>
      <c r="BI5569" t="s">
        <v>137</v>
      </c>
      <c r="BJ5569" t="s">
        <v>137</v>
      </c>
      <c r="BK5569" t="s">
        <v>137</v>
      </c>
      <c r="BL5569" t="s">
        <v>137</v>
      </c>
      <c r="BM5569" t="s">
        <v>137</v>
      </c>
      <c r="BN5569" t="s">
        <v>137</v>
      </c>
      <c r="BO5569" t="s">
        <v>137</v>
      </c>
      <c r="BP5569" t="s">
        <v>137</v>
      </c>
      <c r="BQ5569" t="s">
        <v>137</v>
      </c>
      <c r="BR5569" t="s">
        <v>137</v>
      </c>
      <c r="BS5569" t="s">
        <v>137</v>
      </c>
      <c r="BT5569" t="s">
        <v>471</v>
      </c>
      <c r="BU5569" t="s">
        <v>471</v>
      </c>
      <c r="BW5569" t="s">
        <v>137</v>
      </c>
      <c r="BX5569" t="s">
        <v>137</v>
      </c>
      <c r="BY5569" t="s">
        <v>137</v>
      </c>
      <c r="BZ5569" t="s">
        <v>137</v>
      </c>
      <c r="CA5569" t="s">
        <v>137</v>
      </c>
      <c r="CB5569" t="s">
        <v>137</v>
      </c>
      <c r="CC5569" t="s">
        <v>137</v>
      </c>
      <c r="CD5569" t="s">
        <v>137</v>
      </c>
      <c r="CE5569" t="s">
        <v>137</v>
      </c>
      <c r="CF5569" t="s">
        <v>137</v>
      </c>
      <c r="CG5569" t="s">
        <v>137</v>
      </c>
      <c r="CH5569" t="s">
        <v>137</v>
      </c>
      <c r="CI5569" t="s">
        <v>137</v>
      </c>
      <c r="CJ5569" t="s">
        <v>137</v>
      </c>
      <c r="CK5569" t="s">
        <v>137</v>
      </c>
      <c r="CL5569" t="s">
        <v>137</v>
      </c>
      <c r="CM5569" t="s">
        <v>137</v>
      </c>
      <c r="CN5569" t="s">
        <v>137</v>
      </c>
      <c r="CO5569" t="s">
        <v>137</v>
      </c>
      <c r="CP5569" t="s">
        <v>137</v>
      </c>
      <c r="CQ5569" s="1">
        <v>45425.606249999997</v>
      </c>
      <c r="CR5569" s="1">
        <v>45425.606249999997</v>
      </c>
      <c r="CS5569" s="1"/>
      <c r="CT5569" t="s">
        <v>279</v>
      </c>
      <c r="CU5569" t="s">
        <v>279</v>
      </c>
      <c r="CV5569" t="s">
        <v>11073</v>
      </c>
      <c r="CW5569" t="s">
        <v>11073</v>
      </c>
      <c r="CX5569" s="3"/>
      <c r="CY5569" s="3"/>
      <c r="CZ5569">
        <v>1</v>
      </c>
      <c r="DA5569" t="s">
        <v>137</v>
      </c>
      <c r="DB5569" t="s">
        <v>137</v>
      </c>
      <c r="DC5569" t="s">
        <v>137</v>
      </c>
      <c r="DD5569" t="s">
        <v>137</v>
      </c>
      <c r="DE5569" t="s">
        <v>137</v>
      </c>
      <c r="DF5569" t="s">
        <v>35745</v>
      </c>
      <c r="DG5569" t="s">
        <v>137</v>
      </c>
      <c r="DH5569" t="s">
        <v>137</v>
      </c>
      <c r="DI5569" t="s">
        <v>137</v>
      </c>
      <c r="DJ5569" t="s">
        <v>137</v>
      </c>
      <c r="DK5569">
        <v>0</v>
      </c>
      <c r="DL5569" t="s">
        <v>209</v>
      </c>
      <c r="DM5569" t="s">
        <v>137</v>
      </c>
      <c r="DN5569" t="s">
        <v>137</v>
      </c>
      <c r="DO5569" s="1">
        <v>45425.606249999997</v>
      </c>
      <c r="DP5569" s="1"/>
      <c r="DQ5569" t="s">
        <v>150</v>
      </c>
      <c r="DR5569" t="s">
        <v>151</v>
      </c>
      <c r="DS5569" t="s">
        <v>152</v>
      </c>
      <c r="DT5569" t="s">
        <v>35746</v>
      </c>
      <c r="DU5569" t="s">
        <v>137</v>
      </c>
      <c r="DV5569" t="s">
        <v>137</v>
      </c>
      <c r="DW5569" t="s">
        <v>137</v>
      </c>
      <c r="DX5569" t="s">
        <v>7493</v>
      </c>
      <c r="DY5569" t="s">
        <v>137</v>
      </c>
      <c r="DZ5569" t="s">
        <v>168</v>
      </c>
      <c r="EA5569" t="b">
        <v>0</v>
      </c>
      <c r="EB5569" t="s">
        <v>137</v>
      </c>
    </row>
    <row r="5570" spans="1:132" x14ac:dyDescent="0.25">
      <c r="A5570">
        <v>132961525</v>
      </c>
      <c r="B5570">
        <v>6473</v>
      </c>
      <c r="C5570" t="s">
        <v>192</v>
      </c>
      <c r="D5570" t="s">
        <v>133</v>
      </c>
      <c r="E5570" t="s">
        <v>134</v>
      </c>
      <c r="F5570" t="s">
        <v>135</v>
      </c>
      <c r="G5570" t="s">
        <v>136</v>
      </c>
      <c r="H5570" t="s">
        <v>137</v>
      </c>
      <c r="I5570" t="s">
        <v>138</v>
      </c>
      <c r="J5570" t="s">
        <v>150</v>
      </c>
      <c r="K5570" t="s">
        <v>151</v>
      </c>
      <c r="L5570" t="s">
        <v>152</v>
      </c>
      <c r="M5570" t="s">
        <v>137</v>
      </c>
      <c r="N5570" t="s">
        <v>944</v>
      </c>
      <c r="O5570" t="s">
        <v>944</v>
      </c>
      <c r="P5570" s="1">
        <v>45425</v>
      </c>
      <c r="Q5570" s="1">
        <v>45425.560416666667</v>
      </c>
      <c r="R5570" s="1">
        <v>45425.560416666667</v>
      </c>
      <c r="S5570" s="1">
        <v>45425.606944444444</v>
      </c>
      <c r="T5570" s="1">
        <v>45425.606944444444</v>
      </c>
      <c r="U5570" t="s">
        <v>812</v>
      </c>
      <c r="V5570" t="s">
        <v>137</v>
      </c>
      <c r="W5570" t="s">
        <v>137</v>
      </c>
      <c r="X5570" t="s">
        <v>454</v>
      </c>
      <c r="Y5570" t="s">
        <v>813</v>
      </c>
      <c r="Z5570" t="s">
        <v>137</v>
      </c>
      <c r="AA5570" t="s">
        <v>137</v>
      </c>
      <c r="AB5570" t="s">
        <v>137</v>
      </c>
      <c r="AC5570" t="s">
        <v>137</v>
      </c>
      <c r="AD5570" s="2"/>
      <c r="AE5570" t="s">
        <v>137</v>
      </c>
      <c r="AF5570" t="s">
        <v>137</v>
      </c>
      <c r="AG5570" t="s">
        <v>137</v>
      </c>
      <c r="AH5570" t="s">
        <v>137</v>
      </c>
      <c r="AI5570" t="s">
        <v>137</v>
      </c>
      <c r="AJ5570" t="s">
        <v>137</v>
      </c>
      <c r="AK5570" t="s">
        <v>137</v>
      </c>
      <c r="AL5570" s="2"/>
      <c r="AM5570" t="s">
        <v>137</v>
      </c>
      <c r="AN5570" t="s">
        <v>137</v>
      </c>
      <c r="AO5570" t="s">
        <v>137</v>
      </c>
      <c r="AP5570" t="s">
        <v>137</v>
      </c>
      <c r="AQ5570" t="s">
        <v>137</v>
      </c>
      <c r="AR5570" t="s">
        <v>137</v>
      </c>
      <c r="AS5570" t="s">
        <v>137</v>
      </c>
      <c r="AT5570" t="s">
        <v>137</v>
      </c>
      <c r="AU5570" t="s">
        <v>137</v>
      </c>
      <c r="AV5570" t="s">
        <v>137</v>
      </c>
      <c r="AW5570" t="s">
        <v>137</v>
      </c>
      <c r="AX5570" t="s">
        <v>137</v>
      </c>
      <c r="AY5570" t="s">
        <v>137</v>
      </c>
      <c r="AZ5570" t="s">
        <v>137</v>
      </c>
      <c r="BA5570" t="s">
        <v>137</v>
      </c>
      <c r="BB5570" t="s">
        <v>137</v>
      </c>
      <c r="BC5570" t="s">
        <v>137</v>
      </c>
      <c r="BD5570" t="s">
        <v>137</v>
      </c>
      <c r="BE5570" t="s">
        <v>137</v>
      </c>
      <c r="BF5570" t="s">
        <v>137</v>
      </c>
      <c r="BG5570" t="s">
        <v>137</v>
      </c>
      <c r="BH5570" t="s">
        <v>137</v>
      </c>
      <c r="BI5570" t="s">
        <v>137</v>
      </c>
      <c r="BJ5570" t="s">
        <v>137</v>
      </c>
      <c r="BK5570" t="s">
        <v>137</v>
      </c>
      <c r="BL5570" t="s">
        <v>137</v>
      </c>
      <c r="BM5570" t="s">
        <v>137</v>
      </c>
      <c r="BN5570" t="s">
        <v>137</v>
      </c>
      <c r="BO5570" t="s">
        <v>137</v>
      </c>
      <c r="BP5570" t="s">
        <v>35747</v>
      </c>
      <c r="BQ5570" t="s">
        <v>137</v>
      </c>
      <c r="BR5570" t="s">
        <v>137</v>
      </c>
      <c r="BS5570" t="s">
        <v>137</v>
      </c>
      <c r="BT5570" t="s">
        <v>137</v>
      </c>
      <c r="BU5570" t="s">
        <v>137</v>
      </c>
      <c r="BW5570" t="s">
        <v>137</v>
      </c>
      <c r="BX5570" t="s">
        <v>137</v>
      </c>
      <c r="BY5570" t="s">
        <v>137</v>
      </c>
      <c r="BZ5570" t="s">
        <v>137</v>
      </c>
      <c r="CA5570" t="s">
        <v>137</v>
      </c>
      <c r="CB5570" t="s">
        <v>137</v>
      </c>
      <c r="CC5570" t="s">
        <v>137</v>
      </c>
      <c r="CD5570" t="s">
        <v>137</v>
      </c>
      <c r="CE5570" t="s">
        <v>137</v>
      </c>
      <c r="CF5570" t="s">
        <v>137</v>
      </c>
      <c r="CG5570" t="s">
        <v>137</v>
      </c>
      <c r="CH5570" t="s">
        <v>137</v>
      </c>
      <c r="CI5570" t="s">
        <v>137</v>
      </c>
      <c r="CJ5570" t="s">
        <v>137</v>
      </c>
      <c r="CK5570" t="s">
        <v>137</v>
      </c>
      <c r="CL5570" t="s">
        <v>137</v>
      </c>
      <c r="CM5570" t="s">
        <v>137</v>
      </c>
      <c r="CN5570" t="s">
        <v>137</v>
      </c>
      <c r="CO5570" t="s">
        <v>137</v>
      </c>
      <c r="CP5570" t="s">
        <v>137</v>
      </c>
      <c r="CQ5570" s="1">
        <v>45425.606944444444</v>
      </c>
      <c r="CR5570" s="1">
        <v>45425.606944444444</v>
      </c>
      <c r="CS5570" s="1"/>
      <c r="CT5570" t="s">
        <v>27420</v>
      </c>
      <c r="CU5570" t="s">
        <v>27420</v>
      </c>
      <c r="CV5570" t="s">
        <v>35748</v>
      </c>
      <c r="CW5570" t="s">
        <v>35748</v>
      </c>
      <c r="CX5570" s="3"/>
      <c r="CY5570" s="3"/>
      <c r="CZ5570">
        <v>1</v>
      </c>
      <c r="DA5570" t="s">
        <v>35749</v>
      </c>
      <c r="DB5570" t="s">
        <v>137</v>
      </c>
      <c r="DC5570" t="s">
        <v>137</v>
      </c>
      <c r="DD5570" t="s">
        <v>137</v>
      </c>
      <c r="DE5570" t="s">
        <v>137</v>
      </c>
      <c r="DF5570" t="s">
        <v>7565</v>
      </c>
      <c r="DG5570" t="s">
        <v>137</v>
      </c>
      <c r="DH5570" t="s">
        <v>137</v>
      </c>
      <c r="DI5570" t="s">
        <v>137</v>
      </c>
      <c r="DJ5570" t="s">
        <v>137</v>
      </c>
      <c r="DK5570">
        <v>0</v>
      </c>
      <c r="DL5570" t="s">
        <v>209</v>
      </c>
      <c r="DM5570" t="s">
        <v>137</v>
      </c>
      <c r="DN5570" t="s">
        <v>137</v>
      </c>
      <c r="DO5570" s="1">
        <v>45425.606944444444</v>
      </c>
      <c r="DP5570" s="1"/>
      <c r="DQ5570" t="s">
        <v>150</v>
      </c>
      <c r="DR5570" t="s">
        <v>151</v>
      </c>
      <c r="DS5570" t="s">
        <v>152</v>
      </c>
      <c r="DT5570" t="s">
        <v>137</v>
      </c>
      <c r="DU5570" t="s">
        <v>137</v>
      </c>
      <c r="DV5570" t="s">
        <v>137</v>
      </c>
      <c r="DW5570" t="s">
        <v>137</v>
      </c>
      <c r="DX5570" t="s">
        <v>2059</v>
      </c>
      <c r="DY5570" t="s">
        <v>137</v>
      </c>
      <c r="DZ5570" t="s">
        <v>148</v>
      </c>
      <c r="EA5570" t="b">
        <v>0</v>
      </c>
      <c r="EB5570" t="s">
        <v>137</v>
      </c>
    </row>
    <row r="5571" spans="1:132" x14ac:dyDescent="0.25">
      <c r="A5571">
        <v>132957937</v>
      </c>
      <c r="B5571">
        <v>6472</v>
      </c>
      <c r="C5571" t="s">
        <v>192</v>
      </c>
      <c r="D5571" t="s">
        <v>474</v>
      </c>
      <c r="E5571" t="s">
        <v>134</v>
      </c>
      <c r="F5571" t="s">
        <v>135</v>
      </c>
      <c r="G5571" t="s">
        <v>163</v>
      </c>
      <c r="H5571" t="s">
        <v>137</v>
      </c>
      <c r="I5571" t="s">
        <v>475</v>
      </c>
      <c r="J5571" t="s">
        <v>534</v>
      </c>
      <c r="K5571" t="s">
        <v>535</v>
      </c>
      <c r="L5571" t="s">
        <v>536</v>
      </c>
      <c r="M5571" t="s">
        <v>137</v>
      </c>
      <c r="N5571" t="s">
        <v>142</v>
      </c>
      <c r="O5571" t="s">
        <v>142</v>
      </c>
      <c r="P5571" s="1">
        <v>45425</v>
      </c>
      <c r="Q5571" s="1">
        <v>45425.538888888892</v>
      </c>
      <c r="R5571" s="1">
        <v>45425.538888888892</v>
      </c>
      <c r="S5571" s="1">
        <v>45464.370138888888</v>
      </c>
      <c r="T5571" s="1">
        <v>45464.370138888888</v>
      </c>
      <c r="U5571" t="s">
        <v>6027</v>
      </c>
      <c r="V5571" t="s">
        <v>137</v>
      </c>
      <c r="W5571" t="s">
        <v>137</v>
      </c>
      <c r="X5571" t="s">
        <v>176</v>
      </c>
      <c r="Y5571" t="s">
        <v>145</v>
      </c>
      <c r="Z5571" t="s">
        <v>137</v>
      </c>
      <c r="AA5571" t="s">
        <v>232</v>
      </c>
      <c r="AB5571" t="s">
        <v>137</v>
      </c>
      <c r="AC5571" t="s">
        <v>137</v>
      </c>
      <c r="AD5571" s="2"/>
      <c r="AE5571" t="s">
        <v>137</v>
      </c>
      <c r="AF5571" t="s">
        <v>137</v>
      </c>
      <c r="AG5571" t="s">
        <v>137</v>
      </c>
      <c r="AH5571" t="s">
        <v>137</v>
      </c>
      <c r="AI5571" t="s">
        <v>137</v>
      </c>
      <c r="AJ5571" t="s">
        <v>137</v>
      </c>
      <c r="AK5571" t="s">
        <v>137</v>
      </c>
      <c r="AL5571" s="2"/>
      <c r="AM5571" t="s">
        <v>137</v>
      </c>
      <c r="AN5571" t="s">
        <v>137</v>
      </c>
      <c r="AO5571" t="s">
        <v>137</v>
      </c>
      <c r="AP5571" t="s">
        <v>137</v>
      </c>
      <c r="AQ5571" t="s">
        <v>137</v>
      </c>
      <c r="AR5571" t="s">
        <v>137</v>
      </c>
      <c r="AS5571" t="s">
        <v>137</v>
      </c>
      <c r="AT5571" t="s">
        <v>137</v>
      </c>
      <c r="AU5571" t="s">
        <v>137</v>
      </c>
      <c r="AV5571" t="s">
        <v>35750</v>
      </c>
      <c r="AW5571" t="s">
        <v>137</v>
      </c>
      <c r="AX5571" t="s">
        <v>137</v>
      </c>
      <c r="AY5571" t="s">
        <v>137</v>
      </c>
      <c r="AZ5571" t="s">
        <v>137</v>
      </c>
      <c r="BA5571" t="s">
        <v>137</v>
      </c>
      <c r="BB5571" t="s">
        <v>137</v>
      </c>
      <c r="BC5571" t="s">
        <v>137</v>
      </c>
      <c r="BD5571" t="s">
        <v>137</v>
      </c>
      <c r="BE5571" t="s">
        <v>137</v>
      </c>
      <c r="BF5571" t="s">
        <v>137</v>
      </c>
      <c r="BG5571" t="s">
        <v>137</v>
      </c>
      <c r="BH5571" t="s">
        <v>137</v>
      </c>
      <c r="BI5571" t="s">
        <v>137</v>
      </c>
      <c r="BJ5571" t="s">
        <v>137</v>
      </c>
      <c r="BK5571" t="s">
        <v>137</v>
      </c>
      <c r="BL5571" t="s">
        <v>137</v>
      </c>
      <c r="BM5571" t="s">
        <v>137</v>
      </c>
      <c r="BN5571" t="s">
        <v>137</v>
      </c>
      <c r="BO5571" t="s">
        <v>137</v>
      </c>
      <c r="BP5571" t="s">
        <v>137</v>
      </c>
      <c r="BQ5571" t="s">
        <v>137</v>
      </c>
      <c r="BR5571" t="s">
        <v>137</v>
      </c>
      <c r="BS5571" t="s">
        <v>137</v>
      </c>
      <c r="BT5571" t="s">
        <v>137</v>
      </c>
      <c r="BU5571" t="s">
        <v>137</v>
      </c>
      <c r="BW5571" t="s">
        <v>137</v>
      </c>
      <c r="BX5571" t="s">
        <v>137</v>
      </c>
      <c r="BY5571" t="s">
        <v>137</v>
      </c>
      <c r="BZ5571" t="s">
        <v>137</v>
      </c>
      <c r="CA5571" t="s">
        <v>137</v>
      </c>
      <c r="CB5571" t="s">
        <v>137</v>
      </c>
      <c r="CC5571" t="s">
        <v>137</v>
      </c>
      <c r="CD5571" t="s">
        <v>137</v>
      </c>
      <c r="CE5571" t="s">
        <v>137</v>
      </c>
      <c r="CF5571" t="s">
        <v>137</v>
      </c>
      <c r="CG5571" t="s">
        <v>137</v>
      </c>
      <c r="CH5571" t="s">
        <v>137</v>
      </c>
      <c r="CI5571" t="s">
        <v>137</v>
      </c>
      <c r="CJ5571" t="s">
        <v>137</v>
      </c>
      <c r="CK5571" t="s">
        <v>137</v>
      </c>
      <c r="CL5571" t="s">
        <v>137</v>
      </c>
      <c r="CM5571" t="s">
        <v>137</v>
      </c>
      <c r="CN5571" t="s">
        <v>137</v>
      </c>
      <c r="CO5571" t="s">
        <v>137</v>
      </c>
      <c r="CP5571" t="s">
        <v>137</v>
      </c>
      <c r="CQ5571" s="1">
        <v>45464.370138888888</v>
      </c>
      <c r="CR5571" s="1">
        <v>45464.370138888888</v>
      </c>
      <c r="CS5571" s="1"/>
      <c r="CT5571" t="s">
        <v>35751</v>
      </c>
      <c r="CU5571" t="s">
        <v>35751</v>
      </c>
      <c r="CV5571" t="s">
        <v>35752</v>
      </c>
      <c r="CW5571" t="s">
        <v>35753</v>
      </c>
      <c r="CX5571" s="3"/>
      <c r="CY5571" s="3"/>
      <c r="CZ5571">
        <v>3</v>
      </c>
      <c r="DA5571" t="s">
        <v>35754</v>
      </c>
      <c r="DB5571" t="s">
        <v>137</v>
      </c>
      <c r="DC5571" t="s">
        <v>137</v>
      </c>
      <c r="DD5571" t="s">
        <v>137</v>
      </c>
      <c r="DE5571" t="s">
        <v>137</v>
      </c>
      <c r="DF5571" t="s">
        <v>35755</v>
      </c>
      <c r="DG5571" t="s">
        <v>900</v>
      </c>
      <c r="DH5571" t="s">
        <v>3080</v>
      </c>
      <c r="DI5571" t="s">
        <v>137</v>
      </c>
      <c r="DJ5571" t="s">
        <v>137</v>
      </c>
      <c r="DK5571">
        <v>0</v>
      </c>
      <c r="DL5571" t="s">
        <v>209</v>
      </c>
      <c r="DM5571" t="s">
        <v>137</v>
      </c>
      <c r="DN5571" t="s">
        <v>137</v>
      </c>
      <c r="DO5571" s="1">
        <v>45464.370138888888</v>
      </c>
      <c r="DP5571" s="1"/>
      <c r="DQ5571" t="s">
        <v>534</v>
      </c>
      <c r="DR5571" t="s">
        <v>535</v>
      </c>
      <c r="DS5571" t="s">
        <v>536</v>
      </c>
      <c r="DT5571" t="s">
        <v>137</v>
      </c>
      <c r="DU5571" t="s">
        <v>137</v>
      </c>
      <c r="DV5571" t="s">
        <v>140</v>
      </c>
      <c r="DW5571" t="s">
        <v>137</v>
      </c>
      <c r="DX5571" t="s">
        <v>8530</v>
      </c>
      <c r="DY5571" t="s">
        <v>137</v>
      </c>
      <c r="DZ5571" t="s">
        <v>148</v>
      </c>
      <c r="EA5571" t="b">
        <v>0</v>
      </c>
      <c r="EB5571" t="s">
        <v>137</v>
      </c>
    </row>
    <row r="5572" spans="1:132" x14ac:dyDescent="0.25">
      <c r="A5572">
        <v>132954198</v>
      </c>
      <c r="B5572">
        <v>6471</v>
      </c>
      <c r="C5572" t="s">
        <v>192</v>
      </c>
      <c r="D5572" t="s">
        <v>133</v>
      </c>
      <c r="E5572" t="s">
        <v>134</v>
      </c>
      <c r="F5572" t="s">
        <v>135</v>
      </c>
      <c r="G5572" t="s">
        <v>136</v>
      </c>
      <c r="H5572" t="s">
        <v>137</v>
      </c>
      <c r="I5572" t="s">
        <v>138</v>
      </c>
      <c r="J5572" t="s">
        <v>150</v>
      </c>
      <c r="K5572" t="s">
        <v>151</v>
      </c>
      <c r="L5572" t="s">
        <v>152</v>
      </c>
      <c r="M5572" t="s">
        <v>137</v>
      </c>
      <c r="N5572" t="s">
        <v>4360</v>
      </c>
      <c r="O5572" t="s">
        <v>4360</v>
      </c>
      <c r="P5572" s="1">
        <v>45425</v>
      </c>
      <c r="Q5572" s="1">
        <v>45425.517361111109</v>
      </c>
      <c r="R5572" s="1">
        <v>45425.517361111109</v>
      </c>
      <c r="S5572" s="1">
        <v>45426.436805555553</v>
      </c>
      <c r="T5572" s="1">
        <v>45426.436805555553</v>
      </c>
      <c r="U5572" t="s">
        <v>812</v>
      </c>
      <c r="V5572" t="s">
        <v>137</v>
      </c>
      <c r="W5572" t="s">
        <v>137</v>
      </c>
      <c r="X5572" t="s">
        <v>454</v>
      </c>
      <c r="Y5572" t="s">
        <v>813</v>
      </c>
      <c r="Z5572" t="s">
        <v>137</v>
      </c>
      <c r="AA5572" t="s">
        <v>137</v>
      </c>
      <c r="AB5572" t="s">
        <v>137</v>
      </c>
      <c r="AC5572" t="s">
        <v>137</v>
      </c>
      <c r="AD5572" s="2"/>
      <c r="AE5572" t="s">
        <v>137</v>
      </c>
      <c r="AF5572" t="s">
        <v>137</v>
      </c>
      <c r="AG5572" t="s">
        <v>137</v>
      </c>
      <c r="AH5572" t="s">
        <v>137</v>
      </c>
      <c r="AI5572" t="s">
        <v>137</v>
      </c>
      <c r="AJ5572" t="s">
        <v>137</v>
      </c>
      <c r="AK5572" t="s">
        <v>137</v>
      </c>
      <c r="AL5572" s="2"/>
      <c r="AM5572" t="s">
        <v>137</v>
      </c>
      <c r="AN5572" t="s">
        <v>137</v>
      </c>
      <c r="AO5572" t="s">
        <v>137</v>
      </c>
      <c r="AP5572" t="s">
        <v>137</v>
      </c>
      <c r="AQ5572" t="s">
        <v>137</v>
      </c>
      <c r="AR5572" t="s">
        <v>137</v>
      </c>
      <c r="AS5572" t="s">
        <v>137</v>
      </c>
      <c r="AT5572" t="s">
        <v>137</v>
      </c>
      <c r="AU5572" t="s">
        <v>137</v>
      </c>
      <c r="AV5572" t="s">
        <v>137</v>
      </c>
      <c r="AW5572" t="s">
        <v>137</v>
      </c>
      <c r="AX5572" t="s">
        <v>137</v>
      </c>
      <c r="AY5572" t="s">
        <v>137</v>
      </c>
      <c r="AZ5572" t="s">
        <v>137</v>
      </c>
      <c r="BA5572" t="s">
        <v>137</v>
      </c>
      <c r="BB5572" t="s">
        <v>137</v>
      </c>
      <c r="BC5572" t="s">
        <v>137</v>
      </c>
      <c r="BD5572" t="s">
        <v>137</v>
      </c>
      <c r="BE5572" t="s">
        <v>137</v>
      </c>
      <c r="BF5572" t="s">
        <v>137</v>
      </c>
      <c r="BG5572" t="s">
        <v>137</v>
      </c>
      <c r="BH5572" t="s">
        <v>137</v>
      </c>
      <c r="BI5572" t="s">
        <v>137</v>
      </c>
      <c r="BJ5572" t="s">
        <v>137</v>
      </c>
      <c r="BK5572" t="s">
        <v>137</v>
      </c>
      <c r="BL5572" t="s">
        <v>137</v>
      </c>
      <c r="BM5572" t="s">
        <v>137</v>
      </c>
      <c r="BN5572" t="s">
        <v>137</v>
      </c>
      <c r="BO5572" t="s">
        <v>137</v>
      </c>
      <c r="BP5572" t="s">
        <v>35756</v>
      </c>
      <c r="BQ5572" t="s">
        <v>137</v>
      </c>
      <c r="BR5572" t="s">
        <v>137</v>
      </c>
      <c r="BS5572" t="s">
        <v>137</v>
      </c>
      <c r="BT5572" t="s">
        <v>137</v>
      </c>
      <c r="BU5572" t="s">
        <v>137</v>
      </c>
      <c r="BW5572" t="s">
        <v>137</v>
      </c>
      <c r="BX5572" t="s">
        <v>137</v>
      </c>
      <c r="BY5572" t="s">
        <v>137</v>
      </c>
      <c r="BZ5572" t="s">
        <v>137</v>
      </c>
      <c r="CA5572" t="s">
        <v>137</v>
      </c>
      <c r="CB5572" t="s">
        <v>137</v>
      </c>
      <c r="CC5572" t="s">
        <v>137</v>
      </c>
      <c r="CD5572" t="s">
        <v>137</v>
      </c>
      <c r="CE5572" t="s">
        <v>137</v>
      </c>
      <c r="CF5572" t="s">
        <v>137</v>
      </c>
      <c r="CG5572" t="s">
        <v>137</v>
      </c>
      <c r="CH5572" t="s">
        <v>137</v>
      </c>
      <c r="CI5572" t="s">
        <v>137</v>
      </c>
      <c r="CJ5572" t="s">
        <v>137</v>
      </c>
      <c r="CK5572" t="s">
        <v>137</v>
      </c>
      <c r="CL5572" t="s">
        <v>137</v>
      </c>
      <c r="CM5572" t="s">
        <v>137</v>
      </c>
      <c r="CN5572" t="s">
        <v>137</v>
      </c>
      <c r="CO5572" t="s">
        <v>137</v>
      </c>
      <c r="CP5572" t="s">
        <v>137</v>
      </c>
      <c r="CQ5572" s="1">
        <v>45426.436805555553</v>
      </c>
      <c r="CR5572" s="1">
        <v>45426.436805555553</v>
      </c>
      <c r="CS5572" s="1"/>
      <c r="CT5572" t="s">
        <v>35757</v>
      </c>
      <c r="CU5572" t="s">
        <v>35758</v>
      </c>
      <c r="CV5572" t="s">
        <v>35759</v>
      </c>
      <c r="CW5572" t="s">
        <v>35760</v>
      </c>
      <c r="CX5572" s="3"/>
      <c r="CY5572" s="3"/>
      <c r="CZ5572">
        <v>2</v>
      </c>
      <c r="DA5572" t="s">
        <v>35761</v>
      </c>
      <c r="DB5572" t="s">
        <v>137</v>
      </c>
      <c r="DC5572" t="s">
        <v>137</v>
      </c>
      <c r="DD5572" t="s">
        <v>137</v>
      </c>
      <c r="DE5572" t="s">
        <v>137</v>
      </c>
      <c r="DF5572" t="s">
        <v>35762</v>
      </c>
      <c r="DG5572" t="s">
        <v>137</v>
      </c>
      <c r="DH5572" t="s">
        <v>137</v>
      </c>
      <c r="DI5572" t="s">
        <v>137</v>
      </c>
      <c r="DJ5572" t="s">
        <v>137</v>
      </c>
      <c r="DK5572">
        <v>0</v>
      </c>
      <c r="DL5572" t="s">
        <v>209</v>
      </c>
      <c r="DM5572" t="s">
        <v>137</v>
      </c>
      <c r="DN5572" t="s">
        <v>137</v>
      </c>
      <c r="DO5572" s="1">
        <v>45426.436805555553</v>
      </c>
      <c r="DP5572" s="1"/>
      <c r="DQ5572" t="s">
        <v>150</v>
      </c>
      <c r="DR5572" t="s">
        <v>151</v>
      </c>
      <c r="DS5572" t="s">
        <v>152</v>
      </c>
      <c r="DT5572" t="s">
        <v>137</v>
      </c>
      <c r="DU5572" t="s">
        <v>137</v>
      </c>
      <c r="DV5572" t="s">
        <v>137</v>
      </c>
      <c r="DW5572" t="s">
        <v>137</v>
      </c>
      <c r="DX5572" t="s">
        <v>137</v>
      </c>
      <c r="DY5572" t="s">
        <v>137</v>
      </c>
      <c r="DZ5572" t="s">
        <v>148</v>
      </c>
      <c r="EA5572" t="b">
        <v>0</v>
      </c>
      <c r="EB5572" t="s">
        <v>137</v>
      </c>
    </row>
    <row r="5573" spans="1:132" x14ac:dyDescent="0.25">
      <c r="A5573">
        <v>132935515</v>
      </c>
      <c r="B5573">
        <v>6470</v>
      </c>
      <c r="C5573" t="s">
        <v>192</v>
      </c>
      <c r="D5573" t="s">
        <v>2004</v>
      </c>
      <c r="E5573" t="s">
        <v>134</v>
      </c>
      <c r="F5573" t="s">
        <v>135</v>
      </c>
      <c r="G5573" t="s">
        <v>194</v>
      </c>
      <c r="H5573" t="s">
        <v>137</v>
      </c>
      <c r="I5573" t="s">
        <v>1429</v>
      </c>
      <c r="J5573" t="s">
        <v>150</v>
      </c>
      <c r="K5573" t="s">
        <v>151</v>
      </c>
      <c r="L5573" t="s">
        <v>152</v>
      </c>
      <c r="M5573" t="s">
        <v>137</v>
      </c>
      <c r="N5573" t="s">
        <v>8396</v>
      </c>
      <c r="O5573" t="s">
        <v>8396</v>
      </c>
      <c r="P5573" s="1">
        <v>45425</v>
      </c>
      <c r="Q5573" s="1">
        <v>45425.42083333333</v>
      </c>
      <c r="R5573" s="1">
        <v>45425.42083333333</v>
      </c>
      <c r="S5573" s="1">
        <v>45426.618055555555</v>
      </c>
      <c r="T5573" s="1">
        <v>45426.618055555555</v>
      </c>
      <c r="U5573" t="s">
        <v>17084</v>
      </c>
      <c r="V5573" t="s">
        <v>137</v>
      </c>
      <c r="W5573" t="s">
        <v>137</v>
      </c>
      <c r="X5573" t="s">
        <v>176</v>
      </c>
      <c r="Y5573" t="s">
        <v>177</v>
      </c>
      <c r="Z5573" t="s">
        <v>137</v>
      </c>
      <c r="AA5573" t="s">
        <v>137</v>
      </c>
      <c r="AB5573" t="s">
        <v>137</v>
      </c>
      <c r="AC5573" t="s">
        <v>137</v>
      </c>
      <c r="AD5573" s="2"/>
      <c r="AE5573" t="s">
        <v>137</v>
      </c>
      <c r="AF5573" t="s">
        <v>137</v>
      </c>
      <c r="AG5573" t="s">
        <v>137</v>
      </c>
      <c r="AH5573" t="s">
        <v>137</v>
      </c>
      <c r="AI5573" t="s">
        <v>137</v>
      </c>
      <c r="AJ5573" t="s">
        <v>137</v>
      </c>
      <c r="AK5573" t="s">
        <v>137</v>
      </c>
      <c r="AL5573" s="2"/>
      <c r="AM5573" t="s">
        <v>137</v>
      </c>
      <c r="AN5573" t="s">
        <v>137</v>
      </c>
      <c r="AO5573" t="s">
        <v>137</v>
      </c>
      <c r="AP5573" t="s">
        <v>137</v>
      </c>
      <c r="AQ5573" t="s">
        <v>137</v>
      </c>
      <c r="AR5573" t="s">
        <v>137</v>
      </c>
      <c r="AS5573" t="s">
        <v>137</v>
      </c>
      <c r="AT5573" t="s">
        <v>137</v>
      </c>
      <c r="AU5573" t="s">
        <v>137</v>
      </c>
      <c r="AV5573" t="s">
        <v>137</v>
      </c>
      <c r="AW5573" t="s">
        <v>15030</v>
      </c>
      <c r="AX5573" t="s">
        <v>137</v>
      </c>
      <c r="AY5573" t="s">
        <v>35763</v>
      </c>
      <c r="AZ5573" t="s">
        <v>5055</v>
      </c>
      <c r="BA5573" t="s">
        <v>137</v>
      </c>
      <c r="BB5573" t="s">
        <v>5056</v>
      </c>
      <c r="BC5573" t="s">
        <v>137</v>
      </c>
      <c r="BD5573" t="s">
        <v>137</v>
      </c>
      <c r="BE5573" t="s">
        <v>137</v>
      </c>
      <c r="BF5573" t="s">
        <v>137</v>
      </c>
      <c r="BG5573" t="s">
        <v>137</v>
      </c>
      <c r="BH5573" t="s">
        <v>137</v>
      </c>
      <c r="BI5573" t="s">
        <v>137</v>
      </c>
      <c r="BJ5573" t="s">
        <v>137</v>
      </c>
      <c r="BK5573" t="s">
        <v>137</v>
      </c>
      <c r="BL5573" t="s">
        <v>137</v>
      </c>
      <c r="BM5573" t="s">
        <v>137</v>
      </c>
      <c r="BN5573" t="s">
        <v>137</v>
      </c>
      <c r="BO5573" t="s">
        <v>137</v>
      </c>
      <c r="BP5573" t="s">
        <v>137</v>
      </c>
      <c r="BQ5573" t="s">
        <v>137</v>
      </c>
      <c r="BR5573" t="s">
        <v>137</v>
      </c>
      <c r="BS5573" t="s">
        <v>137</v>
      </c>
      <c r="BT5573" t="s">
        <v>137</v>
      </c>
      <c r="BU5573" t="s">
        <v>137</v>
      </c>
      <c r="BW5573" t="s">
        <v>137</v>
      </c>
      <c r="BX5573" t="s">
        <v>137</v>
      </c>
      <c r="BY5573" t="s">
        <v>137</v>
      </c>
      <c r="BZ5573" t="s">
        <v>137</v>
      </c>
      <c r="CA5573" t="s">
        <v>137</v>
      </c>
      <c r="CB5573" t="s">
        <v>137</v>
      </c>
      <c r="CC5573" t="s">
        <v>137</v>
      </c>
      <c r="CD5573" t="s">
        <v>137</v>
      </c>
      <c r="CE5573" t="s">
        <v>137</v>
      </c>
      <c r="CF5573" t="s">
        <v>137</v>
      </c>
      <c r="CG5573" t="s">
        <v>137</v>
      </c>
      <c r="CH5573" t="s">
        <v>137</v>
      </c>
      <c r="CI5573" t="s">
        <v>137</v>
      </c>
      <c r="CJ5573" t="s">
        <v>137</v>
      </c>
      <c r="CK5573" t="s">
        <v>137</v>
      </c>
      <c r="CL5573" t="s">
        <v>137</v>
      </c>
      <c r="CM5573" t="s">
        <v>137</v>
      </c>
      <c r="CN5573" t="s">
        <v>137</v>
      </c>
      <c r="CO5573" t="s">
        <v>137</v>
      </c>
      <c r="CP5573" t="s">
        <v>137</v>
      </c>
      <c r="CQ5573" s="1">
        <v>45426.618055555555</v>
      </c>
      <c r="CR5573" s="1">
        <v>45426.618055555555</v>
      </c>
      <c r="CS5573" s="1"/>
      <c r="CT5573" t="s">
        <v>35764</v>
      </c>
      <c r="CU5573" t="s">
        <v>35765</v>
      </c>
      <c r="CV5573" t="s">
        <v>35766</v>
      </c>
      <c r="CW5573" t="s">
        <v>35767</v>
      </c>
      <c r="CX5573" s="3"/>
      <c r="CY5573" s="3"/>
      <c r="CZ5573">
        <v>1</v>
      </c>
      <c r="DA5573" t="s">
        <v>35768</v>
      </c>
      <c r="DB5573" t="s">
        <v>137</v>
      </c>
      <c r="DC5573" t="s">
        <v>137</v>
      </c>
      <c r="DD5573" t="s">
        <v>137</v>
      </c>
      <c r="DE5573" t="s">
        <v>137</v>
      </c>
      <c r="DF5573" t="s">
        <v>35769</v>
      </c>
      <c r="DG5573" t="s">
        <v>137</v>
      </c>
      <c r="DH5573" t="s">
        <v>137</v>
      </c>
      <c r="DI5573" t="s">
        <v>137</v>
      </c>
      <c r="DJ5573" t="s">
        <v>137</v>
      </c>
      <c r="DK5573">
        <v>0</v>
      </c>
      <c r="DL5573" t="s">
        <v>209</v>
      </c>
      <c r="DM5573" t="s">
        <v>137</v>
      </c>
      <c r="DN5573" t="s">
        <v>137</v>
      </c>
      <c r="DO5573" s="1">
        <v>45426.618055555555</v>
      </c>
      <c r="DP5573" s="1"/>
      <c r="DQ5573" t="s">
        <v>150</v>
      </c>
      <c r="DR5573" t="s">
        <v>151</v>
      </c>
      <c r="DS5573" t="s">
        <v>152</v>
      </c>
      <c r="DT5573" t="s">
        <v>137</v>
      </c>
      <c r="DU5573" t="s">
        <v>137</v>
      </c>
      <c r="DV5573" t="s">
        <v>227</v>
      </c>
      <c r="DW5573" t="s">
        <v>137</v>
      </c>
      <c r="DX5573" t="s">
        <v>137</v>
      </c>
      <c r="DY5573" t="s">
        <v>137</v>
      </c>
      <c r="DZ5573" t="s">
        <v>148</v>
      </c>
      <c r="EA5573" t="b">
        <v>0</v>
      </c>
      <c r="EB5573" t="s">
        <v>137</v>
      </c>
    </row>
    <row r="5574" spans="1:132" x14ac:dyDescent="0.25">
      <c r="A5574">
        <v>132934902</v>
      </c>
      <c r="B5574">
        <v>6469</v>
      </c>
      <c r="C5574" t="s">
        <v>192</v>
      </c>
      <c r="D5574" t="s">
        <v>474</v>
      </c>
      <c r="E5574" t="s">
        <v>134</v>
      </c>
      <c r="F5574" t="s">
        <v>135</v>
      </c>
      <c r="G5574" t="s">
        <v>163</v>
      </c>
      <c r="H5574" t="s">
        <v>137</v>
      </c>
      <c r="I5574" t="s">
        <v>475</v>
      </c>
      <c r="J5574" t="s">
        <v>150</v>
      </c>
      <c r="K5574" t="s">
        <v>151</v>
      </c>
      <c r="L5574" t="s">
        <v>152</v>
      </c>
      <c r="M5574" t="s">
        <v>137</v>
      </c>
      <c r="N5574" t="s">
        <v>8396</v>
      </c>
      <c r="O5574" t="s">
        <v>8396</v>
      </c>
      <c r="P5574" s="1">
        <v>45425</v>
      </c>
      <c r="Q5574" s="1">
        <v>45425.418055555558</v>
      </c>
      <c r="R5574" s="1">
        <v>45425.418055555558</v>
      </c>
      <c r="S5574" s="1">
        <v>45425.611805555556</v>
      </c>
      <c r="T5574" s="1">
        <v>45425.611805555556</v>
      </c>
      <c r="U5574" t="s">
        <v>13918</v>
      </c>
      <c r="V5574" t="s">
        <v>137</v>
      </c>
      <c r="W5574" t="s">
        <v>137</v>
      </c>
      <c r="X5574" t="s">
        <v>176</v>
      </c>
      <c r="Y5574" t="s">
        <v>177</v>
      </c>
      <c r="Z5574" t="s">
        <v>137</v>
      </c>
      <c r="AA5574" t="s">
        <v>479</v>
      </c>
      <c r="AB5574" t="s">
        <v>137</v>
      </c>
      <c r="AC5574" t="s">
        <v>137</v>
      </c>
      <c r="AD5574" s="2"/>
      <c r="AE5574" t="s">
        <v>137</v>
      </c>
      <c r="AF5574" t="s">
        <v>137</v>
      </c>
      <c r="AG5574" t="s">
        <v>137</v>
      </c>
      <c r="AH5574" t="s">
        <v>137</v>
      </c>
      <c r="AI5574" t="s">
        <v>137</v>
      </c>
      <c r="AJ5574" t="s">
        <v>137</v>
      </c>
      <c r="AK5574" t="s">
        <v>137</v>
      </c>
      <c r="AL5574" s="2"/>
      <c r="AM5574" t="s">
        <v>137</v>
      </c>
      <c r="AN5574" t="s">
        <v>137</v>
      </c>
      <c r="AO5574" t="s">
        <v>137</v>
      </c>
      <c r="AP5574" t="s">
        <v>137</v>
      </c>
      <c r="AQ5574" t="s">
        <v>137</v>
      </c>
      <c r="AR5574" t="s">
        <v>137</v>
      </c>
      <c r="AS5574" t="s">
        <v>137</v>
      </c>
      <c r="AT5574" t="s">
        <v>137</v>
      </c>
      <c r="AU5574" t="s">
        <v>137</v>
      </c>
      <c r="AV5574" t="s">
        <v>35770</v>
      </c>
      <c r="AW5574" t="s">
        <v>137</v>
      </c>
      <c r="AX5574" t="s">
        <v>137</v>
      </c>
      <c r="AY5574" t="s">
        <v>137</v>
      </c>
      <c r="AZ5574" t="s">
        <v>137</v>
      </c>
      <c r="BA5574" t="s">
        <v>137</v>
      </c>
      <c r="BB5574" t="s">
        <v>137</v>
      </c>
      <c r="BC5574" t="s">
        <v>137</v>
      </c>
      <c r="BD5574" t="s">
        <v>137</v>
      </c>
      <c r="BE5574" t="s">
        <v>137</v>
      </c>
      <c r="BF5574" t="s">
        <v>137</v>
      </c>
      <c r="BG5574" t="s">
        <v>137</v>
      </c>
      <c r="BH5574" t="s">
        <v>137</v>
      </c>
      <c r="BI5574" t="s">
        <v>137</v>
      </c>
      <c r="BJ5574" t="s">
        <v>137</v>
      </c>
      <c r="BK5574" t="s">
        <v>137</v>
      </c>
      <c r="BL5574" t="s">
        <v>137</v>
      </c>
      <c r="BM5574" t="s">
        <v>137</v>
      </c>
      <c r="BN5574" t="s">
        <v>137</v>
      </c>
      <c r="BO5574" t="s">
        <v>137</v>
      </c>
      <c r="BP5574" t="s">
        <v>137</v>
      </c>
      <c r="BQ5574" t="s">
        <v>137</v>
      </c>
      <c r="BR5574" t="s">
        <v>137</v>
      </c>
      <c r="BS5574" t="s">
        <v>137</v>
      </c>
      <c r="BT5574" t="s">
        <v>137</v>
      </c>
      <c r="BU5574" t="s">
        <v>137</v>
      </c>
      <c r="BW5574" t="s">
        <v>137</v>
      </c>
      <c r="BX5574" t="s">
        <v>137</v>
      </c>
      <c r="BY5574" t="s">
        <v>137</v>
      </c>
      <c r="BZ5574" t="s">
        <v>137</v>
      </c>
      <c r="CA5574" t="s">
        <v>137</v>
      </c>
      <c r="CB5574" t="s">
        <v>137</v>
      </c>
      <c r="CC5574" t="s">
        <v>137</v>
      </c>
      <c r="CD5574" t="s">
        <v>137</v>
      </c>
      <c r="CE5574" t="s">
        <v>137</v>
      </c>
      <c r="CF5574" t="s">
        <v>137</v>
      </c>
      <c r="CG5574" t="s">
        <v>137</v>
      </c>
      <c r="CH5574" t="s">
        <v>137</v>
      </c>
      <c r="CI5574" t="s">
        <v>137</v>
      </c>
      <c r="CJ5574" t="s">
        <v>137</v>
      </c>
      <c r="CK5574" t="s">
        <v>137</v>
      </c>
      <c r="CL5574" t="s">
        <v>137</v>
      </c>
      <c r="CM5574" t="s">
        <v>137</v>
      </c>
      <c r="CN5574" t="s">
        <v>137</v>
      </c>
      <c r="CO5574" t="s">
        <v>137</v>
      </c>
      <c r="CP5574" t="s">
        <v>137</v>
      </c>
      <c r="CQ5574" s="1">
        <v>45425.611805555556</v>
      </c>
      <c r="CR5574" s="1">
        <v>45425.611805555556</v>
      </c>
      <c r="CS5574" s="1"/>
      <c r="CT5574" t="s">
        <v>4233</v>
      </c>
      <c r="CU5574" t="s">
        <v>4233</v>
      </c>
      <c r="CV5574" t="s">
        <v>35295</v>
      </c>
      <c r="CW5574" t="s">
        <v>35295</v>
      </c>
      <c r="CX5574" s="3"/>
      <c r="CY5574" s="3"/>
      <c r="CZ5574">
        <v>1</v>
      </c>
      <c r="DA5574" t="s">
        <v>35771</v>
      </c>
      <c r="DB5574" t="s">
        <v>137</v>
      </c>
      <c r="DC5574" t="s">
        <v>137</v>
      </c>
      <c r="DD5574" t="s">
        <v>137</v>
      </c>
      <c r="DE5574" t="s">
        <v>137</v>
      </c>
      <c r="DF5574" t="s">
        <v>35772</v>
      </c>
      <c r="DG5574" t="s">
        <v>137</v>
      </c>
      <c r="DH5574" t="s">
        <v>137</v>
      </c>
      <c r="DI5574" t="s">
        <v>137</v>
      </c>
      <c r="DJ5574" t="s">
        <v>137</v>
      </c>
      <c r="DK5574">
        <v>0</v>
      </c>
      <c r="DL5574" t="s">
        <v>209</v>
      </c>
      <c r="DM5574" t="s">
        <v>137</v>
      </c>
      <c r="DN5574" t="s">
        <v>137</v>
      </c>
      <c r="DO5574" s="1">
        <v>45425.611805555556</v>
      </c>
      <c r="DP5574" s="1"/>
      <c r="DQ5574" t="s">
        <v>150</v>
      </c>
      <c r="DR5574" t="s">
        <v>151</v>
      </c>
      <c r="DS5574" t="s">
        <v>152</v>
      </c>
      <c r="DT5574" t="s">
        <v>137</v>
      </c>
      <c r="DU5574" t="s">
        <v>137</v>
      </c>
      <c r="DV5574" t="s">
        <v>140</v>
      </c>
      <c r="DW5574" t="s">
        <v>137</v>
      </c>
      <c r="DX5574" t="s">
        <v>4896</v>
      </c>
      <c r="DY5574" t="s">
        <v>137</v>
      </c>
      <c r="DZ5574" t="s">
        <v>148</v>
      </c>
      <c r="EA5574" t="b">
        <v>0</v>
      </c>
      <c r="EB5574" t="s">
        <v>137</v>
      </c>
    </row>
    <row r="5575" spans="1:132" x14ac:dyDescent="0.25">
      <c r="A5575">
        <v>132930721</v>
      </c>
      <c r="B5575">
        <v>6468</v>
      </c>
      <c r="C5575" t="s">
        <v>192</v>
      </c>
      <c r="D5575" t="s">
        <v>133</v>
      </c>
      <c r="E5575" t="s">
        <v>134</v>
      </c>
      <c r="F5575" t="s">
        <v>135</v>
      </c>
      <c r="G5575" t="s">
        <v>136</v>
      </c>
      <c r="H5575" t="s">
        <v>137</v>
      </c>
      <c r="I5575" t="s">
        <v>138</v>
      </c>
      <c r="J5575" t="s">
        <v>32127</v>
      </c>
      <c r="K5575" t="s">
        <v>32128</v>
      </c>
      <c r="L5575" t="s">
        <v>32129</v>
      </c>
      <c r="M5575" t="s">
        <v>137</v>
      </c>
      <c r="N5575" t="s">
        <v>21043</v>
      </c>
      <c r="O5575" t="s">
        <v>21043</v>
      </c>
      <c r="P5575" s="1">
        <v>45425</v>
      </c>
      <c r="Q5575" s="1">
        <v>45425.396527777775</v>
      </c>
      <c r="R5575" s="1">
        <v>45425.396527777775</v>
      </c>
      <c r="S5575" s="1">
        <v>45425.538194444445</v>
      </c>
      <c r="T5575" s="1">
        <v>45425.538194444445</v>
      </c>
      <c r="U5575" t="s">
        <v>812</v>
      </c>
      <c r="V5575" t="s">
        <v>137</v>
      </c>
      <c r="W5575" t="s">
        <v>137</v>
      </c>
      <c r="X5575" t="s">
        <v>454</v>
      </c>
      <c r="Y5575" t="s">
        <v>813</v>
      </c>
      <c r="Z5575" t="s">
        <v>137</v>
      </c>
      <c r="AA5575" t="s">
        <v>137</v>
      </c>
      <c r="AB5575" t="s">
        <v>137</v>
      </c>
      <c r="AC5575" t="s">
        <v>137</v>
      </c>
      <c r="AD5575" s="2"/>
      <c r="AE5575" t="s">
        <v>137</v>
      </c>
      <c r="AF5575" t="s">
        <v>137</v>
      </c>
      <c r="AG5575" t="s">
        <v>137</v>
      </c>
      <c r="AH5575" t="s">
        <v>137</v>
      </c>
      <c r="AI5575" t="s">
        <v>137</v>
      </c>
      <c r="AJ5575" t="s">
        <v>137</v>
      </c>
      <c r="AK5575" t="s">
        <v>137</v>
      </c>
      <c r="AL5575" s="2"/>
      <c r="AM5575" t="s">
        <v>137</v>
      </c>
      <c r="AN5575" t="s">
        <v>137</v>
      </c>
      <c r="AO5575" t="s">
        <v>137</v>
      </c>
      <c r="AP5575" t="s">
        <v>137</v>
      </c>
      <c r="AQ5575" t="s">
        <v>137</v>
      </c>
      <c r="AR5575" t="s">
        <v>137</v>
      </c>
      <c r="AS5575" t="s">
        <v>137</v>
      </c>
      <c r="AT5575" t="s">
        <v>137</v>
      </c>
      <c r="AU5575" t="s">
        <v>137</v>
      </c>
      <c r="AV5575" t="s">
        <v>137</v>
      </c>
      <c r="AW5575" t="s">
        <v>137</v>
      </c>
      <c r="AX5575" t="s">
        <v>137</v>
      </c>
      <c r="AY5575" t="s">
        <v>137</v>
      </c>
      <c r="AZ5575" t="s">
        <v>137</v>
      </c>
      <c r="BA5575" t="s">
        <v>137</v>
      </c>
      <c r="BB5575" t="s">
        <v>137</v>
      </c>
      <c r="BC5575" t="s">
        <v>137</v>
      </c>
      <c r="BD5575" t="s">
        <v>137</v>
      </c>
      <c r="BE5575" t="s">
        <v>137</v>
      </c>
      <c r="BF5575" t="s">
        <v>137</v>
      </c>
      <c r="BG5575" t="s">
        <v>137</v>
      </c>
      <c r="BH5575" t="s">
        <v>137</v>
      </c>
      <c r="BI5575" t="s">
        <v>137</v>
      </c>
      <c r="BJ5575" t="s">
        <v>137</v>
      </c>
      <c r="BK5575" t="s">
        <v>137</v>
      </c>
      <c r="BL5575" t="s">
        <v>137</v>
      </c>
      <c r="BM5575" t="s">
        <v>137</v>
      </c>
      <c r="BN5575" t="s">
        <v>137</v>
      </c>
      <c r="BO5575" t="s">
        <v>137</v>
      </c>
      <c r="BP5575" t="s">
        <v>35773</v>
      </c>
      <c r="BQ5575" t="s">
        <v>137</v>
      </c>
      <c r="BR5575" t="s">
        <v>137</v>
      </c>
      <c r="BS5575" t="s">
        <v>137</v>
      </c>
      <c r="BT5575" t="s">
        <v>137</v>
      </c>
      <c r="BU5575" t="s">
        <v>137</v>
      </c>
      <c r="BW5575" t="s">
        <v>137</v>
      </c>
      <c r="BX5575" t="s">
        <v>137</v>
      </c>
      <c r="BY5575" t="s">
        <v>137</v>
      </c>
      <c r="BZ5575" t="s">
        <v>137</v>
      </c>
      <c r="CA5575" t="s">
        <v>137</v>
      </c>
      <c r="CB5575" t="s">
        <v>137</v>
      </c>
      <c r="CC5575" t="s">
        <v>137</v>
      </c>
      <c r="CD5575" t="s">
        <v>137</v>
      </c>
      <c r="CE5575" t="s">
        <v>137</v>
      </c>
      <c r="CF5575" t="s">
        <v>137</v>
      </c>
      <c r="CG5575" t="s">
        <v>137</v>
      </c>
      <c r="CH5575" t="s">
        <v>137</v>
      </c>
      <c r="CI5575" t="s">
        <v>137</v>
      </c>
      <c r="CJ5575" t="s">
        <v>137</v>
      </c>
      <c r="CK5575" t="s">
        <v>137</v>
      </c>
      <c r="CL5575" t="s">
        <v>137</v>
      </c>
      <c r="CM5575" t="s">
        <v>137</v>
      </c>
      <c r="CN5575" t="s">
        <v>137</v>
      </c>
      <c r="CO5575" t="s">
        <v>137</v>
      </c>
      <c r="CP5575" t="s">
        <v>137</v>
      </c>
      <c r="CQ5575" s="1">
        <v>45425.538194444445</v>
      </c>
      <c r="CR5575" s="1">
        <v>45425.538194444445</v>
      </c>
      <c r="CS5575" s="1"/>
      <c r="CT5575" t="s">
        <v>35774</v>
      </c>
      <c r="CU5575" t="s">
        <v>35774</v>
      </c>
      <c r="CV5575" t="s">
        <v>35775</v>
      </c>
      <c r="CW5575" t="s">
        <v>35775</v>
      </c>
      <c r="CX5575" s="3"/>
      <c r="CY5575" s="3"/>
      <c r="CZ5575">
        <v>1</v>
      </c>
      <c r="DA5575" t="s">
        <v>35776</v>
      </c>
      <c r="DB5575" t="s">
        <v>137</v>
      </c>
      <c r="DC5575" t="s">
        <v>137</v>
      </c>
      <c r="DD5575" t="s">
        <v>137</v>
      </c>
      <c r="DE5575" t="s">
        <v>137</v>
      </c>
      <c r="DF5575" t="s">
        <v>32176</v>
      </c>
      <c r="DG5575" t="s">
        <v>137</v>
      </c>
      <c r="DH5575" t="s">
        <v>137</v>
      </c>
      <c r="DI5575" t="s">
        <v>137</v>
      </c>
      <c r="DJ5575" t="s">
        <v>137</v>
      </c>
      <c r="DK5575">
        <v>0</v>
      </c>
      <c r="DL5575" t="s">
        <v>209</v>
      </c>
      <c r="DM5575" t="s">
        <v>137</v>
      </c>
      <c r="DN5575" t="s">
        <v>137</v>
      </c>
      <c r="DO5575" s="1">
        <v>45425.538194444445</v>
      </c>
      <c r="DP5575" s="1"/>
      <c r="DQ5575" t="s">
        <v>32127</v>
      </c>
      <c r="DR5575" t="s">
        <v>32128</v>
      </c>
      <c r="DS5575" t="s">
        <v>32129</v>
      </c>
      <c r="DT5575" t="s">
        <v>137</v>
      </c>
      <c r="DU5575" t="s">
        <v>137</v>
      </c>
      <c r="DV5575" t="s">
        <v>137</v>
      </c>
      <c r="DW5575" t="s">
        <v>137</v>
      </c>
      <c r="DX5575" t="s">
        <v>35777</v>
      </c>
      <c r="DY5575" t="s">
        <v>137</v>
      </c>
      <c r="DZ5575" t="s">
        <v>148</v>
      </c>
      <c r="EA5575" t="b">
        <v>0</v>
      </c>
      <c r="EB5575" t="s">
        <v>137</v>
      </c>
    </row>
    <row r="5576" spans="1:132" x14ac:dyDescent="0.25">
      <c r="A5576">
        <v>132930426</v>
      </c>
      <c r="B5576">
        <v>6467</v>
      </c>
      <c r="C5576" t="s">
        <v>192</v>
      </c>
      <c r="D5576" t="s">
        <v>133</v>
      </c>
      <c r="E5576" t="s">
        <v>134</v>
      </c>
      <c r="F5576" t="s">
        <v>135</v>
      </c>
      <c r="G5576" t="s">
        <v>136</v>
      </c>
      <c r="H5576" t="s">
        <v>137</v>
      </c>
      <c r="I5576" t="s">
        <v>138</v>
      </c>
      <c r="J5576" t="s">
        <v>557</v>
      </c>
      <c r="K5576" t="s">
        <v>558</v>
      </c>
      <c r="L5576" t="s">
        <v>559</v>
      </c>
      <c r="M5576" t="s">
        <v>137</v>
      </c>
      <c r="N5576" t="s">
        <v>468</v>
      </c>
      <c r="O5576" t="s">
        <v>468</v>
      </c>
      <c r="P5576" s="1">
        <v>45425</v>
      </c>
      <c r="Q5576" s="1">
        <v>45425.395833333336</v>
      </c>
      <c r="R5576" s="1">
        <v>45425.395833333336</v>
      </c>
      <c r="S5576" s="1">
        <v>45757.543055555558</v>
      </c>
      <c r="T5576" s="1">
        <v>45757.543055555558</v>
      </c>
      <c r="U5576" t="s">
        <v>10793</v>
      </c>
      <c r="V5576" t="s">
        <v>137</v>
      </c>
      <c r="W5576" t="s">
        <v>137</v>
      </c>
      <c r="X5576" t="s">
        <v>231</v>
      </c>
      <c r="Y5576" t="s">
        <v>470</v>
      </c>
      <c r="Z5576" t="s">
        <v>137</v>
      </c>
      <c r="AA5576" t="s">
        <v>137</v>
      </c>
      <c r="AB5576" t="s">
        <v>137</v>
      </c>
      <c r="AC5576" t="s">
        <v>137</v>
      </c>
      <c r="AD5576" s="2"/>
      <c r="AE5576" t="s">
        <v>137</v>
      </c>
      <c r="AF5576" t="s">
        <v>137</v>
      </c>
      <c r="AG5576" t="s">
        <v>137</v>
      </c>
      <c r="AH5576" t="s">
        <v>137</v>
      </c>
      <c r="AI5576" t="s">
        <v>137</v>
      </c>
      <c r="AJ5576" t="s">
        <v>137</v>
      </c>
      <c r="AK5576" t="s">
        <v>137</v>
      </c>
      <c r="AL5576" s="2"/>
      <c r="AM5576" t="s">
        <v>137</v>
      </c>
      <c r="AN5576" t="s">
        <v>137</v>
      </c>
      <c r="AO5576" t="s">
        <v>137</v>
      </c>
      <c r="AP5576" t="s">
        <v>137</v>
      </c>
      <c r="AQ5576" t="s">
        <v>137</v>
      </c>
      <c r="AR5576" t="s">
        <v>137</v>
      </c>
      <c r="AS5576" t="s">
        <v>137</v>
      </c>
      <c r="AT5576" t="s">
        <v>137</v>
      </c>
      <c r="AU5576" t="s">
        <v>137</v>
      </c>
      <c r="AV5576" t="s">
        <v>137</v>
      </c>
      <c r="AW5576" t="s">
        <v>137</v>
      </c>
      <c r="AX5576" t="s">
        <v>137</v>
      </c>
      <c r="AY5576" t="s">
        <v>137</v>
      </c>
      <c r="AZ5576" t="s">
        <v>137</v>
      </c>
      <c r="BA5576" t="s">
        <v>137</v>
      </c>
      <c r="BB5576" t="s">
        <v>137</v>
      </c>
      <c r="BC5576" t="s">
        <v>137</v>
      </c>
      <c r="BD5576" t="s">
        <v>137</v>
      </c>
      <c r="BE5576" t="s">
        <v>137</v>
      </c>
      <c r="BF5576" t="s">
        <v>137</v>
      </c>
      <c r="BG5576" t="s">
        <v>137</v>
      </c>
      <c r="BH5576" t="s">
        <v>137</v>
      </c>
      <c r="BI5576" t="s">
        <v>137</v>
      </c>
      <c r="BJ5576" t="s">
        <v>137</v>
      </c>
      <c r="BK5576" t="s">
        <v>137</v>
      </c>
      <c r="BL5576" t="s">
        <v>137</v>
      </c>
      <c r="BM5576" t="s">
        <v>137</v>
      </c>
      <c r="BN5576" t="s">
        <v>137</v>
      </c>
      <c r="BO5576" t="s">
        <v>137</v>
      </c>
      <c r="BP5576" t="s">
        <v>35778</v>
      </c>
      <c r="BQ5576" t="s">
        <v>137</v>
      </c>
      <c r="BR5576" t="s">
        <v>137</v>
      </c>
      <c r="BS5576" t="s">
        <v>137</v>
      </c>
      <c r="BT5576" t="s">
        <v>137</v>
      </c>
      <c r="BU5576" t="s">
        <v>137</v>
      </c>
      <c r="BW5576" t="s">
        <v>137</v>
      </c>
      <c r="BX5576" t="s">
        <v>137</v>
      </c>
      <c r="BY5576" t="s">
        <v>137</v>
      </c>
      <c r="BZ5576" t="s">
        <v>137</v>
      </c>
      <c r="CA5576" t="s">
        <v>137</v>
      </c>
      <c r="CB5576" t="s">
        <v>137</v>
      </c>
      <c r="CC5576" t="s">
        <v>137</v>
      </c>
      <c r="CD5576" t="s">
        <v>137</v>
      </c>
      <c r="CE5576" t="s">
        <v>137</v>
      </c>
      <c r="CF5576" t="s">
        <v>137</v>
      </c>
      <c r="CG5576" t="s">
        <v>137</v>
      </c>
      <c r="CH5576" t="s">
        <v>137</v>
      </c>
      <c r="CI5576" t="s">
        <v>137</v>
      </c>
      <c r="CJ5576" t="s">
        <v>137</v>
      </c>
      <c r="CK5576" t="s">
        <v>137</v>
      </c>
      <c r="CL5576" t="s">
        <v>137</v>
      </c>
      <c r="CM5576" t="s">
        <v>137</v>
      </c>
      <c r="CN5576" t="s">
        <v>137</v>
      </c>
      <c r="CO5576" t="s">
        <v>137</v>
      </c>
      <c r="CP5576" t="s">
        <v>137</v>
      </c>
      <c r="CQ5576" s="1">
        <v>45757.543055555558</v>
      </c>
      <c r="CR5576" s="1">
        <v>45757.543055555558</v>
      </c>
      <c r="CS5576" s="1">
        <v>45757.543055555558</v>
      </c>
      <c r="CT5576" t="s">
        <v>35779</v>
      </c>
      <c r="CU5576" t="s">
        <v>35779</v>
      </c>
      <c r="CV5576" t="s">
        <v>35780</v>
      </c>
      <c r="CW5576" t="s">
        <v>35781</v>
      </c>
      <c r="CX5576" s="3"/>
      <c r="CY5576" s="3"/>
      <c r="CZ5576">
        <v>1</v>
      </c>
      <c r="DA5576" t="s">
        <v>35782</v>
      </c>
      <c r="DB5576" t="s">
        <v>137</v>
      </c>
      <c r="DC5576" t="s">
        <v>137</v>
      </c>
      <c r="DD5576" t="s">
        <v>137</v>
      </c>
      <c r="DE5576" t="s">
        <v>35783</v>
      </c>
      <c r="DF5576" t="s">
        <v>35784</v>
      </c>
      <c r="DG5576" t="s">
        <v>900</v>
      </c>
      <c r="DH5576" t="s">
        <v>3650</v>
      </c>
      <c r="DI5576" t="s">
        <v>137</v>
      </c>
      <c r="DJ5576" t="s">
        <v>137</v>
      </c>
      <c r="DK5576">
        <v>0</v>
      </c>
      <c r="DL5576" t="s">
        <v>209</v>
      </c>
      <c r="DM5576" t="s">
        <v>137</v>
      </c>
      <c r="DN5576" t="s">
        <v>137</v>
      </c>
      <c r="DO5576" s="1">
        <v>45757.543055555558</v>
      </c>
      <c r="DP5576" s="1"/>
      <c r="DQ5576" t="s">
        <v>557</v>
      </c>
      <c r="DR5576" t="s">
        <v>558</v>
      </c>
      <c r="DS5576" t="s">
        <v>559</v>
      </c>
      <c r="DT5576" t="s">
        <v>137</v>
      </c>
      <c r="DU5576" t="s">
        <v>137</v>
      </c>
      <c r="DV5576" t="s">
        <v>137</v>
      </c>
      <c r="DW5576" t="s">
        <v>137</v>
      </c>
      <c r="DX5576" t="s">
        <v>10133</v>
      </c>
      <c r="DY5576" t="s">
        <v>137</v>
      </c>
      <c r="DZ5576" t="s">
        <v>148</v>
      </c>
      <c r="EA5576" t="b">
        <v>0</v>
      </c>
      <c r="EB5576" t="s">
        <v>137</v>
      </c>
    </row>
    <row r="5577" spans="1:132" x14ac:dyDescent="0.25">
      <c r="A5577">
        <v>132929609</v>
      </c>
      <c r="B5577">
        <v>6466</v>
      </c>
      <c r="C5577" t="s">
        <v>192</v>
      </c>
      <c r="D5577" t="s">
        <v>35785</v>
      </c>
      <c r="E5577" t="s">
        <v>134</v>
      </c>
      <c r="F5577" t="s">
        <v>162</v>
      </c>
      <c r="G5577" t="s">
        <v>163</v>
      </c>
      <c r="H5577" t="s">
        <v>137</v>
      </c>
      <c r="I5577" t="s">
        <v>35786</v>
      </c>
      <c r="J5577" t="s">
        <v>150</v>
      </c>
      <c r="K5577" t="s">
        <v>151</v>
      </c>
      <c r="L5577" t="s">
        <v>152</v>
      </c>
      <c r="M5577" t="s">
        <v>137</v>
      </c>
      <c r="N5577" t="s">
        <v>414</v>
      </c>
      <c r="O5577" t="s">
        <v>414</v>
      </c>
      <c r="P5577" s="1"/>
      <c r="Q5577" s="1">
        <v>45425.390972222223</v>
      </c>
      <c r="R5577" s="1">
        <v>45425.390972222223</v>
      </c>
      <c r="S5577" s="1">
        <v>45425.412499999999</v>
      </c>
      <c r="T5577" s="1">
        <v>45425.412499999999</v>
      </c>
      <c r="U5577" t="s">
        <v>216</v>
      </c>
      <c r="V5577" t="s">
        <v>137</v>
      </c>
      <c r="W5577" t="s">
        <v>137</v>
      </c>
      <c r="X5577" t="s">
        <v>185</v>
      </c>
      <c r="Y5577" t="s">
        <v>137</v>
      </c>
      <c r="Z5577" t="s">
        <v>137</v>
      </c>
      <c r="AA5577" t="s">
        <v>137</v>
      </c>
      <c r="AB5577" t="s">
        <v>137</v>
      </c>
      <c r="AC5577" t="s">
        <v>137</v>
      </c>
      <c r="AD5577" s="2"/>
      <c r="AE5577" t="s">
        <v>137</v>
      </c>
      <c r="AF5577" t="s">
        <v>137</v>
      </c>
      <c r="AG5577" t="s">
        <v>137</v>
      </c>
      <c r="AH5577" t="s">
        <v>137</v>
      </c>
      <c r="AI5577" t="s">
        <v>137</v>
      </c>
      <c r="AJ5577" t="s">
        <v>137</v>
      </c>
      <c r="AK5577" t="s">
        <v>137</v>
      </c>
      <c r="AL5577" s="2"/>
      <c r="AM5577" t="s">
        <v>137</v>
      </c>
      <c r="AN5577" t="s">
        <v>137</v>
      </c>
      <c r="AO5577" t="s">
        <v>137</v>
      </c>
      <c r="AP5577" t="s">
        <v>137</v>
      </c>
      <c r="AQ5577" t="s">
        <v>137</v>
      </c>
      <c r="AR5577" t="s">
        <v>137</v>
      </c>
      <c r="AS5577" t="s">
        <v>137</v>
      </c>
      <c r="AT5577" t="s">
        <v>137</v>
      </c>
      <c r="AU5577" t="s">
        <v>137</v>
      </c>
      <c r="AV5577" t="s">
        <v>137</v>
      </c>
      <c r="AW5577" t="s">
        <v>137</v>
      </c>
      <c r="AX5577" t="s">
        <v>137</v>
      </c>
      <c r="AY5577" t="s">
        <v>137</v>
      </c>
      <c r="AZ5577" t="s">
        <v>137</v>
      </c>
      <c r="BA5577" t="s">
        <v>137</v>
      </c>
      <c r="BB5577" t="s">
        <v>137</v>
      </c>
      <c r="BC5577" t="s">
        <v>137</v>
      </c>
      <c r="BD5577" t="s">
        <v>137</v>
      </c>
      <c r="BE5577" t="s">
        <v>137</v>
      </c>
      <c r="BF5577" t="s">
        <v>137</v>
      </c>
      <c r="BG5577" t="s">
        <v>137</v>
      </c>
      <c r="BH5577" t="s">
        <v>137</v>
      </c>
      <c r="BI5577" t="s">
        <v>137</v>
      </c>
      <c r="BJ5577" t="s">
        <v>137</v>
      </c>
      <c r="BK5577" t="s">
        <v>137</v>
      </c>
      <c r="BL5577" t="s">
        <v>137</v>
      </c>
      <c r="BM5577" t="s">
        <v>137</v>
      </c>
      <c r="BN5577" t="s">
        <v>137</v>
      </c>
      <c r="BO5577" t="s">
        <v>137</v>
      </c>
      <c r="BP5577" t="s">
        <v>137</v>
      </c>
      <c r="BQ5577" t="s">
        <v>137</v>
      </c>
      <c r="BR5577" t="s">
        <v>137</v>
      </c>
      <c r="BS5577" t="s">
        <v>137</v>
      </c>
      <c r="BT5577" t="s">
        <v>137</v>
      </c>
      <c r="BU5577" t="s">
        <v>137</v>
      </c>
      <c r="BW5577" t="s">
        <v>137</v>
      </c>
      <c r="BX5577" t="s">
        <v>137</v>
      </c>
      <c r="BY5577" t="s">
        <v>137</v>
      </c>
      <c r="BZ5577" t="s">
        <v>137</v>
      </c>
      <c r="CA5577" t="s">
        <v>137</v>
      </c>
      <c r="CB5577" t="s">
        <v>137</v>
      </c>
      <c r="CC5577" t="s">
        <v>137</v>
      </c>
      <c r="CD5577" t="s">
        <v>137</v>
      </c>
      <c r="CE5577" t="s">
        <v>137</v>
      </c>
      <c r="CF5577" t="s">
        <v>137</v>
      </c>
      <c r="CG5577" t="s">
        <v>137</v>
      </c>
      <c r="CH5577" t="s">
        <v>137</v>
      </c>
      <c r="CI5577" t="s">
        <v>137</v>
      </c>
      <c r="CJ5577" t="s">
        <v>137</v>
      </c>
      <c r="CK5577" t="s">
        <v>137</v>
      </c>
      <c r="CL5577" t="s">
        <v>137</v>
      </c>
      <c r="CM5577" t="s">
        <v>137</v>
      </c>
      <c r="CN5577" t="s">
        <v>137</v>
      </c>
      <c r="CO5577" t="s">
        <v>137</v>
      </c>
      <c r="CP5577" t="s">
        <v>137</v>
      </c>
      <c r="CQ5577" s="1">
        <v>45425.412499999999</v>
      </c>
      <c r="CR5577" s="1">
        <v>45425.412499999999</v>
      </c>
      <c r="CS5577" s="1"/>
      <c r="CT5577" t="s">
        <v>1541</v>
      </c>
      <c r="CU5577" t="s">
        <v>1541</v>
      </c>
      <c r="CV5577" t="s">
        <v>35787</v>
      </c>
      <c r="CW5577" t="s">
        <v>35787</v>
      </c>
      <c r="CX5577" s="3"/>
      <c r="CY5577" s="3"/>
      <c r="CZ5577">
        <v>1</v>
      </c>
      <c r="DA5577" t="s">
        <v>137</v>
      </c>
      <c r="DB5577" t="s">
        <v>137</v>
      </c>
      <c r="DC5577" t="s">
        <v>137</v>
      </c>
      <c r="DD5577" t="s">
        <v>137</v>
      </c>
      <c r="DE5577" t="s">
        <v>137</v>
      </c>
      <c r="DF5577" t="s">
        <v>35788</v>
      </c>
      <c r="DG5577" t="s">
        <v>137</v>
      </c>
      <c r="DH5577" t="s">
        <v>137</v>
      </c>
      <c r="DI5577" t="s">
        <v>137</v>
      </c>
      <c r="DJ5577" t="s">
        <v>137</v>
      </c>
      <c r="DK5577">
        <v>0</v>
      </c>
      <c r="DL5577" t="s">
        <v>209</v>
      </c>
      <c r="DM5577" t="s">
        <v>137</v>
      </c>
      <c r="DN5577" t="s">
        <v>137</v>
      </c>
      <c r="DO5577" s="1">
        <v>45425.412499999999</v>
      </c>
      <c r="DP5577" s="1"/>
      <c r="DQ5577" t="s">
        <v>150</v>
      </c>
      <c r="DR5577" t="s">
        <v>151</v>
      </c>
      <c r="DS5577" t="s">
        <v>152</v>
      </c>
      <c r="DT5577" t="s">
        <v>137</v>
      </c>
      <c r="DU5577" t="s">
        <v>137</v>
      </c>
      <c r="DV5577" t="s">
        <v>137</v>
      </c>
      <c r="DW5577" t="s">
        <v>137</v>
      </c>
      <c r="DX5577" t="s">
        <v>422</v>
      </c>
      <c r="DY5577" t="s">
        <v>137</v>
      </c>
      <c r="DZ5577" t="s">
        <v>168</v>
      </c>
      <c r="EA5577" t="b">
        <v>0</v>
      </c>
      <c r="EB5577" t="s">
        <v>137</v>
      </c>
    </row>
    <row r="5578" spans="1:132" x14ac:dyDescent="0.25">
      <c r="A5578">
        <v>132924599</v>
      </c>
      <c r="B5578">
        <v>6465</v>
      </c>
      <c r="C5578" t="s">
        <v>192</v>
      </c>
      <c r="D5578" t="s">
        <v>35789</v>
      </c>
      <c r="E5578" t="s">
        <v>134</v>
      </c>
      <c r="F5578" t="s">
        <v>135</v>
      </c>
      <c r="G5578" t="s">
        <v>163</v>
      </c>
      <c r="H5578" t="s">
        <v>137</v>
      </c>
      <c r="I5578" t="s">
        <v>35790</v>
      </c>
      <c r="J5578" t="s">
        <v>1490</v>
      </c>
      <c r="K5578" t="s">
        <v>1491</v>
      </c>
      <c r="L5578" t="s">
        <v>1492</v>
      </c>
      <c r="M5578" t="s">
        <v>137</v>
      </c>
      <c r="N5578" t="s">
        <v>21043</v>
      </c>
      <c r="O5578" t="s">
        <v>21043</v>
      </c>
      <c r="P5578" s="1">
        <v>45425</v>
      </c>
      <c r="Q5578" s="1">
        <v>45425.36041666667</v>
      </c>
      <c r="R5578" s="1">
        <v>45425.36041666667</v>
      </c>
      <c r="S5578" s="1">
        <v>45434.561111111114</v>
      </c>
      <c r="T5578" s="1">
        <v>45434.561111111114</v>
      </c>
      <c r="U5578" t="s">
        <v>5119</v>
      </c>
      <c r="V5578" t="s">
        <v>137</v>
      </c>
      <c r="W5578" t="s">
        <v>137</v>
      </c>
      <c r="X5578" t="s">
        <v>454</v>
      </c>
      <c r="Y5578" t="s">
        <v>813</v>
      </c>
      <c r="Z5578" t="s">
        <v>137</v>
      </c>
      <c r="AA5578" t="s">
        <v>137</v>
      </c>
      <c r="AB5578" t="s">
        <v>137</v>
      </c>
      <c r="AC5578" t="s">
        <v>137</v>
      </c>
      <c r="AD5578" s="2"/>
      <c r="AE5578" t="s">
        <v>137</v>
      </c>
      <c r="AF5578" t="s">
        <v>137</v>
      </c>
      <c r="AG5578" t="s">
        <v>137</v>
      </c>
      <c r="AH5578" t="s">
        <v>137</v>
      </c>
      <c r="AI5578" t="s">
        <v>137</v>
      </c>
      <c r="AJ5578" t="s">
        <v>137</v>
      </c>
      <c r="AK5578" t="s">
        <v>137</v>
      </c>
      <c r="AL5578" s="2"/>
      <c r="AM5578" t="s">
        <v>137</v>
      </c>
      <c r="AN5578" t="s">
        <v>137</v>
      </c>
      <c r="AO5578" t="s">
        <v>137</v>
      </c>
      <c r="AP5578" t="s">
        <v>137</v>
      </c>
      <c r="AQ5578" t="s">
        <v>137</v>
      </c>
      <c r="AR5578" t="s">
        <v>137</v>
      </c>
      <c r="AS5578" t="s">
        <v>137</v>
      </c>
      <c r="AT5578" t="s">
        <v>137</v>
      </c>
      <c r="AU5578" t="s">
        <v>137</v>
      </c>
      <c r="AV5578" t="s">
        <v>137</v>
      </c>
      <c r="AW5578" t="s">
        <v>137</v>
      </c>
      <c r="AX5578" t="s">
        <v>137</v>
      </c>
      <c r="AY5578" t="s">
        <v>137</v>
      </c>
      <c r="AZ5578" t="s">
        <v>137</v>
      </c>
      <c r="BA5578" t="s">
        <v>137</v>
      </c>
      <c r="BB5578" t="s">
        <v>137</v>
      </c>
      <c r="BC5578" t="s">
        <v>137</v>
      </c>
      <c r="BD5578" t="s">
        <v>137</v>
      </c>
      <c r="BE5578" t="s">
        <v>137</v>
      </c>
      <c r="BF5578" t="s">
        <v>137</v>
      </c>
      <c r="BG5578" t="s">
        <v>137</v>
      </c>
      <c r="BH5578" t="s">
        <v>137</v>
      </c>
      <c r="BI5578" t="s">
        <v>137</v>
      </c>
      <c r="BJ5578" t="s">
        <v>137</v>
      </c>
      <c r="BK5578" t="s">
        <v>137</v>
      </c>
      <c r="BL5578" t="s">
        <v>137</v>
      </c>
      <c r="BM5578" t="s">
        <v>137</v>
      </c>
      <c r="BN5578" t="s">
        <v>137</v>
      </c>
      <c r="BO5578" t="s">
        <v>137</v>
      </c>
      <c r="BP5578" t="s">
        <v>137</v>
      </c>
      <c r="BQ5578" t="s">
        <v>137</v>
      </c>
      <c r="BR5578" t="s">
        <v>137</v>
      </c>
      <c r="BS5578" t="s">
        <v>137</v>
      </c>
      <c r="BT5578" t="s">
        <v>471</v>
      </c>
      <c r="BU5578" t="s">
        <v>137</v>
      </c>
      <c r="BW5578" t="s">
        <v>137</v>
      </c>
      <c r="BX5578" t="s">
        <v>137</v>
      </c>
      <c r="BY5578" t="s">
        <v>137</v>
      </c>
      <c r="BZ5578" t="s">
        <v>137</v>
      </c>
      <c r="CA5578" t="s">
        <v>137</v>
      </c>
      <c r="CB5578" t="s">
        <v>137</v>
      </c>
      <c r="CC5578" t="s">
        <v>137</v>
      </c>
      <c r="CD5578" t="s">
        <v>137</v>
      </c>
      <c r="CE5578" t="s">
        <v>137</v>
      </c>
      <c r="CF5578" t="s">
        <v>137</v>
      </c>
      <c r="CG5578" t="s">
        <v>137</v>
      </c>
      <c r="CH5578" t="s">
        <v>137</v>
      </c>
      <c r="CI5578" t="s">
        <v>137</v>
      </c>
      <c r="CJ5578" t="s">
        <v>137</v>
      </c>
      <c r="CK5578" t="s">
        <v>137</v>
      </c>
      <c r="CL5578" t="s">
        <v>137</v>
      </c>
      <c r="CM5578" t="s">
        <v>137</v>
      </c>
      <c r="CN5578" t="s">
        <v>137</v>
      </c>
      <c r="CO5578" t="s">
        <v>137</v>
      </c>
      <c r="CP5578" t="s">
        <v>137</v>
      </c>
      <c r="CQ5578" s="1">
        <v>45434.561111111114</v>
      </c>
      <c r="CR5578" s="1">
        <v>45434.561111111114</v>
      </c>
      <c r="CS5578" s="1"/>
      <c r="CT5578" t="s">
        <v>35791</v>
      </c>
      <c r="CU5578" t="s">
        <v>35792</v>
      </c>
      <c r="CV5578" t="s">
        <v>35793</v>
      </c>
      <c r="CW5578" t="s">
        <v>35794</v>
      </c>
      <c r="CX5578" s="3"/>
      <c r="CY5578" s="3"/>
      <c r="CZ5578">
        <v>2</v>
      </c>
      <c r="DA5578" t="s">
        <v>137</v>
      </c>
      <c r="DB5578" t="s">
        <v>137</v>
      </c>
      <c r="DC5578" t="s">
        <v>137</v>
      </c>
      <c r="DD5578" t="s">
        <v>137</v>
      </c>
      <c r="DE5578" t="s">
        <v>137</v>
      </c>
      <c r="DF5578" t="s">
        <v>35795</v>
      </c>
      <c r="DG5578" t="s">
        <v>900</v>
      </c>
      <c r="DH5578" t="s">
        <v>1199</v>
      </c>
      <c r="DI5578" t="s">
        <v>137</v>
      </c>
      <c r="DJ5578" t="s">
        <v>137</v>
      </c>
      <c r="DK5578">
        <v>0</v>
      </c>
      <c r="DL5578" t="s">
        <v>137</v>
      </c>
      <c r="DM5578" t="s">
        <v>2709</v>
      </c>
      <c r="DN5578" t="s">
        <v>137</v>
      </c>
      <c r="DO5578" s="1">
        <v>45434.561111111114</v>
      </c>
      <c r="DP5578" s="1"/>
      <c r="DQ5578" t="s">
        <v>1490</v>
      </c>
      <c r="DR5578" t="s">
        <v>1491</v>
      </c>
      <c r="DS5578" t="s">
        <v>1492</v>
      </c>
      <c r="DT5578" t="s">
        <v>137</v>
      </c>
      <c r="DU5578" t="s">
        <v>137</v>
      </c>
      <c r="DV5578" t="s">
        <v>137</v>
      </c>
      <c r="DW5578" t="s">
        <v>137</v>
      </c>
      <c r="DX5578" t="s">
        <v>35777</v>
      </c>
      <c r="DY5578" t="s">
        <v>137</v>
      </c>
      <c r="DZ5578" t="s">
        <v>168</v>
      </c>
      <c r="EA5578" t="b">
        <v>0</v>
      </c>
      <c r="EB5578" t="s">
        <v>137</v>
      </c>
    </row>
    <row r="5579" spans="1:132" x14ac:dyDescent="0.25">
      <c r="A5579">
        <v>132901794</v>
      </c>
      <c r="B5579">
        <v>6464</v>
      </c>
      <c r="C5579" t="s">
        <v>192</v>
      </c>
      <c r="D5579" t="s">
        <v>133</v>
      </c>
      <c r="E5579" t="s">
        <v>134</v>
      </c>
      <c r="F5579" t="s">
        <v>135</v>
      </c>
      <c r="G5579" t="s">
        <v>136</v>
      </c>
      <c r="H5579" t="s">
        <v>137</v>
      </c>
      <c r="I5579" t="s">
        <v>138</v>
      </c>
      <c r="J5579" t="s">
        <v>1709</v>
      </c>
      <c r="K5579" t="s">
        <v>1710</v>
      </c>
      <c r="L5579" t="s">
        <v>1711</v>
      </c>
      <c r="M5579" t="s">
        <v>137</v>
      </c>
      <c r="N5579" t="s">
        <v>4360</v>
      </c>
      <c r="O5579" t="s">
        <v>4360</v>
      </c>
      <c r="P5579" s="1">
        <v>45424</v>
      </c>
      <c r="Q5579" s="1">
        <v>45424.504861111112</v>
      </c>
      <c r="R5579" s="1">
        <v>45424.504861111112</v>
      </c>
      <c r="S5579" s="1">
        <v>45425.384027777778</v>
      </c>
      <c r="T5579" s="1">
        <v>45425.384027777778</v>
      </c>
      <c r="U5579" t="s">
        <v>812</v>
      </c>
      <c r="V5579" t="s">
        <v>137</v>
      </c>
      <c r="W5579" t="s">
        <v>137</v>
      </c>
      <c r="X5579" t="s">
        <v>454</v>
      </c>
      <c r="Y5579" t="s">
        <v>813</v>
      </c>
      <c r="Z5579" t="s">
        <v>137</v>
      </c>
      <c r="AA5579" t="s">
        <v>137</v>
      </c>
      <c r="AB5579" t="s">
        <v>137</v>
      </c>
      <c r="AC5579" t="s">
        <v>137</v>
      </c>
      <c r="AD5579" s="2"/>
      <c r="AE5579" t="s">
        <v>137</v>
      </c>
      <c r="AF5579" t="s">
        <v>137</v>
      </c>
      <c r="AG5579" t="s">
        <v>137</v>
      </c>
      <c r="AH5579" t="s">
        <v>137</v>
      </c>
      <c r="AI5579" t="s">
        <v>137</v>
      </c>
      <c r="AJ5579" t="s">
        <v>137</v>
      </c>
      <c r="AK5579" t="s">
        <v>137</v>
      </c>
      <c r="AL5579" s="2"/>
      <c r="AM5579" t="s">
        <v>137</v>
      </c>
      <c r="AN5579" t="s">
        <v>137</v>
      </c>
      <c r="AO5579" t="s">
        <v>137</v>
      </c>
      <c r="AP5579" t="s">
        <v>137</v>
      </c>
      <c r="AQ5579" t="s">
        <v>137</v>
      </c>
      <c r="AR5579" t="s">
        <v>137</v>
      </c>
      <c r="AS5579" t="s">
        <v>137</v>
      </c>
      <c r="AT5579" t="s">
        <v>137</v>
      </c>
      <c r="AU5579" t="s">
        <v>137</v>
      </c>
      <c r="AV5579" t="s">
        <v>137</v>
      </c>
      <c r="AW5579" t="s">
        <v>137</v>
      </c>
      <c r="AX5579" t="s">
        <v>137</v>
      </c>
      <c r="AY5579" t="s">
        <v>137</v>
      </c>
      <c r="AZ5579" t="s">
        <v>137</v>
      </c>
      <c r="BA5579" t="s">
        <v>137</v>
      </c>
      <c r="BB5579" t="s">
        <v>137</v>
      </c>
      <c r="BC5579" t="s">
        <v>137</v>
      </c>
      <c r="BD5579" t="s">
        <v>137</v>
      </c>
      <c r="BE5579" t="s">
        <v>137</v>
      </c>
      <c r="BF5579" t="s">
        <v>137</v>
      </c>
      <c r="BG5579" t="s">
        <v>137</v>
      </c>
      <c r="BH5579" t="s">
        <v>137</v>
      </c>
      <c r="BI5579" t="s">
        <v>137</v>
      </c>
      <c r="BJ5579" t="s">
        <v>137</v>
      </c>
      <c r="BK5579" t="s">
        <v>137</v>
      </c>
      <c r="BL5579" t="s">
        <v>137</v>
      </c>
      <c r="BM5579" t="s">
        <v>137</v>
      </c>
      <c r="BN5579" t="s">
        <v>137</v>
      </c>
      <c r="BO5579" t="s">
        <v>137</v>
      </c>
      <c r="BP5579" t="s">
        <v>35796</v>
      </c>
      <c r="BQ5579" t="s">
        <v>137</v>
      </c>
      <c r="BR5579" t="s">
        <v>137</v>
      </c>
      <c r="BS5579" t="s">
        <v>137</v>
      </c>
      <c r="BT5579" t="s">
        <v>137</v>
      </c>
      <c r="BU5579" t="s">
        <v>137</v>
      </c>
      <c r="BW5579" t="s">
        <v>137</v>
      </c>
      <c r="BX5579" t="s">
        <v>137</v>
      </c>
      <c r="BY5579" t="s">
        <v>137</v>
      </c>
      <c r="BZ5579" t="s">
        <v>137</v>
      </c>
      <c r="CA5579" t="s">
        <v>137</v>
      </c>
      <c r="CB5579" t="s">
        <v>137</v>
      </c>
      <c r="CC5579" t="s">
        <v>137</v>
      </c>
      <c r="CD5579" t="s">
        <v>137</v>
      </c>
      <c r="CE5579" t="s">
        <v>137</v>
      </c>
      <c r="CF5579" t="s">
        <v>137</v>
      </c>
      <c r="CG5579" t="s">
        <v>137</v>
      </c>
      <c r="CH5579" t="s">
        <v>137</v>
      </c>
      <c r="CI5579" t="s">
        <v>137</v>
      </c>
      <c r="CJ5579" t="s">
        <v>137</v>
      </c>
      <c r="CK5579" t="s">
        <v>137</v>
      </c>
      <c r="CL5579" t="s">
        <v>137</v>
      </c>
      <c r="CM5579" t="s">
        <v>137</v>
      </c>
      <c r="CN5579" t="s">
        <v>137</v>
      </c>
      <c r="CO5579" t="s">
        <v>137</v>
      </c>
      <c r="CP5579" t="s">
        <v>137</v>
      </c>
      <c r="CQ5579" s="1">
        <v>45425.384027777778</v>
      </c>
      <c r="CR5579" s="1">
        <v>45425.384027777778</v>
      </c>
      <c r="CS5579" s="1"/>
      <c r="CT5579" t="s">
        <v>539</v>
      </c>
      <c r="CU5579" t="s">
        <v>35797</v>
      </c>
      <c r="CV5579" t="s">
        <v>5685</v>
      </c>
      <c r="CW5579" t="s">
        <v>35798</v>
      </c>
      <c r="CX5579" s="3"/>
      <c r="CY5579" s="3"/>
      <c r="CZ5579">
        <v>1</v>
      </c>
      <c r="DA5579" t="s">
        <v>35799</v>
      </c>
      <c r="DB5579" t="s">
        <v>137</v>
      </c>
      <c r="DC5579" t="s">
        <v>137</v>
      </c>
      <c r="DD5579" t="s">
        <v>137</v>
      </c>
      <c r="DE5579" t="s">
        <v>137</v>
      </c>
      <c r="DF5579" t="s">
        <v>35800</v>
      </c>
      <c r="DG5579" t="s">
        <v>137</v>
      </c>
      <c r="DH5579" t="s">
        <v>137</v>
      </c>
      <c r="DI5579" t="s">
        <v>137</v>
      </c>
      <c r="DJ5579" t="s">
        <v>137</v>
      </c>
      <c r="DK5579">
        <v>0</v>
      </c>
      <c r="DL5579" t="s">
        <v>209</v>
      </c>
      <c r="DM5579" t="s">
        <v>35801</v>
      </c>
      <c r="DN5579" t="s">
        <v>137</v>
      </c>
      <c r="DO5579" s="1">
        <v>45425.384027777778</v>
      </c>
      <c r="DP5579" s="1"/>
      <c r="DQ5579" t="s">
        <v>1709</v>
      </c>
      <c r="DR5579" t="s">
        <v>1710</v>
      </c>
      <c r="DS5579" t="s">
        <v>1711</v>
      </c>
      <c r="DT5579" t="s">
        <v>137</v>
      </c>
      <c r="DU5579" t="s">
        <v>137</v>
      </c>
      <c r="DV5579" t="s">
        <v>137</v>
      </c>
      <c r="DW5579" t="s">
        <v>137</v>
      </c>
      <c r="DX5579" t="s">
        <v>137</v>
      </c>
      <c r="DY5579" t="s">
        <v>137</v>
      </c>
      <c r="DZ5579" t="s">
        <v>148</v>
      </c>
      <c r="EA5579" t="b">
        <v>0</v>
      </c>
      <c r="EB5579" t="s">
        <v>137</v>
      </c>
    </row>
    <row r="5580" spans="1:132" x14ac:dyDescent="0.25">
      <c r="A5580">
        <v>132865468</v>
      </c>
      <c r="B5580">
        <v>6463</v>
      </c>
      <c r="C5580" t="s">
        <v>192</v>
      </c>
      <c r="D5580" t="s">
        <v>35802</v>
      </c>
      <c r="E5580" t="s">
        <v>134</v>
      </c>
      <c r="F5580" t="s">
        <v>532</v>
      </c>
      <c r="G5580" t="s">
        <v>163</v>
      </c>
      <c r="H5580" t="s">
        <v>137</v>
      </c>
      <c r="I5580" t="s">
        <v>35803</v>
      </c>
      <c r="J5580" t="s">
        <v>34251</v>
      </c>
      <c r="K5580" t="s">
        <v>34252</v>
      </c>
      <c r="L5580" t="s">
        <v>34253</v>
      </c>
      <c r="M5580" t="s">
        <v>137</v>
      </c>
      <c r="N5580" t="s">
        <v>34254</v>
      </c>
      <c r="O5580" t="s">
        <v>34254</v>
      </c>
      <c r="P5580" s="1"/>
      <c r="Q5580" s="1">
        <v>45422.685416666667</v>
      </c>
      <c r="R5580" s="1">
        <v>45422.685416666667</v>
      </c>
      <c r="S5580" s="1">
        <v>45429.688194444447</v>
      </c>
      <c r="T5580" s="1">
        <v>45429.688194444447</v>
      </c>
      <c r="U5580" t="s">
        <v>304</v>
      </c>
      <c r="V5580" t="s">
        <v>137</v>
      </c>
      <c r="W5580" t="s">
        <v>137</v>
      </c>
      <c r="X5580" t="s">
        <v>185</v>
      </c>
      <c r="Y5580" t="s">
        <v>199</v>
      </c>
      <c r="Z5580" t="s">
        <v>137</v>
      </c>
      <c r="AA5580" t="s">
        <v>137</v>
      </c>
      <c r="AB5580" t="s">
        <v>137</v>
      </c>
      <c r="AC5580" t="s">
        <v>137</v>
      </c>
      <c r="AD5580" s="2"/>
      <c r="AE5580" t="s">
        <v>137</v>
      </c>
      <c r="AF5580" t="s">
        <v>137</v>
      </c>
      <c r="AG5580" t="s">
        <v>137</v>
      </c>
      <c r="AH5580" t="s">
        <v>137</v>
      </c>
      <c r="AI5580" t="s">
        <v>137</v>
      </c>
      <c r="AJ5580" t="s">
        <v>137</v>
      </c>
      <c r="AK5580" t="s">
        <v>137</v>
      </c>
      <c r="AL5580" s="2"/>
      <c r="AM5580" t="s">
        <v>137</v>
      </c>
      <c r="AN5580" t="s">
        <v>137</v>
      </c>
      <c r="AO5580" t="s">
        <v>137</v>
      </c>
      <c r="AP5580" t="s">
        <v>137</v>
      </c>
      <c r="AQ5580" t="s">
        <v>137</v>
      </c>
      <c r="AR5580" t="s">
        <v>137</v>
      </c>
      <c r="AS5580" t="s">
        <v>137</v>
      </c>
      <c r="AT5580" t="s">
        <v>137</v>
      </c>
      <c r="AU5580" t="s">
        <v>137</v>
      </c>
      <c r="AV5580" t="s">
        <v>137</v>
      </c>
      <c r="AW5580" t="s">
        <v>137</v>
      </c>
      <c r="AX5580" t="s">
        <v>137</v>
      </c>
      <c r="AY5580" t="s">
        <v>137</v>
      </c>
      <c r="AZ5580" t="s">
        <v>137</v>
      </c>
      <c r="BA5580" t="s">
        <v>137</v>
      </c>
      <c r="BB5580" t="s">
        <v>137</v>
      </c>
      <c r="BC5580" t="s">
        <v>137</v>
      </c>
      <c r="BD5580" t="s">
        <v>137</v>
      </c>
      <c r="BE5580" t="s">
        <v>137</v>
      </c>
      <c r="BF5580" t="s">
        <v>137</v>
      </c>
      <c r="BG5580" t="s">
        <v>137</v>
      </c>
      <c r="BH5580" t="s">
        <v>137</v>
      </c>
      <c r="BI5580" t="s">
        <v>137</v>
      </c>
      <c r="BJ5580" t="s">
        <v>137</v>
      </c>
      <c r="BK5580" t="s">
        <v>137</v>
      </c>
      <c r="BL5580" t="s">
        <v>137</v>
      </c>
      <c r="BM5580" t="s">
        <v>137</v>
      </c>
      <c r="BN5580" t="s">
        <v>137</v>
      </c>
      <c r="BO5580" t="s">
        <v>137</v>
      </c>
      <c r="BP5580" t="s">
        <v>137</v>
      </c>
      <c r="BQ5580" t="s">
        <v>137</v>
      </c>
      <c r="BR5580" t="s">
        <v>137</v>
      </c>
      <c r="BS5580" t="s">
        <v>137</v>
      </c>
      <c r="BT5580" t="s">
        <v>574</v>
      </c>
      <c r="BU5580" t="s">
        <v>137</v>
      </c>
      <c r="BW5580" t="s">
        <v>137</v>
      </c>
      <c r="BX5580" t="s">
        <v>137</v>
      </c>
      <c r="BY5580" t="s">
        <v>137</v>
      </c>
      <c r="BZ5580" t="s">
        <v>137</v>
      </c>
      <c r="CA5580" t="s">
        <v>137</v>
      </c>
      <c r="CB5580" t="s">
        <v>137</v>
      </c>
      <c r="CC5580" t="s">
        <v>137</v>
      </c>
      <c r="CD5580" t="s">
        <v>137</v>
      </c>
      <c r="CE5580" t="s">
        <v>137</v>
      </c>
      <c r="CF5580" t="s">
        <v>137</v>
      </c>
      <c r="CG5580" t="s">
        <v>137</v>
      </c>
      <c r="CH5580" t="s">
        <v>137</v>
      </c>
      <c r="CI5580" t="s">
        <v>137</v>
      </c>
      <c r="CJ5580" t="s">
        <v>137</v>
      </c>
      <c r="CK5580" t="s">
        <v>137</v>
      </c>
      <c r="CL5580" t="s">
        <v>137</v>
      </c>
      <c r="CM5580" t="s">
        <v>137</v>
      </c>
      <c r="CN5580" t="s">
        <v>137</v>
      </c>
      <c r="CO5580" t="s">
        <v>137</v>
      </c>
      <c r="CP5580" t="s">
        <v>137</v>
      </c>
      <c r="CQ5580" s="1">
        <v>45429.688194444447</v>
      </c>
      <c r="CR5580" s="1">
        <v>45429.688194444447</v>
      </c>
      <c r="CS5580" s="1"/>
      <c r="CT5580" t="s">
        <v>137</v>
      </c>
      <c r="CU5580" t="s">
        <v>137</v>
      </c>
      <c r="CV5580" t="s">
        <v>35804</v>
      </c>
      <c r="CW5580" t="s">
        <v>35805</v>
      </c>
      <c r="CX5580" s="3"/>
      <c r="CY5580" s="3"/>
      <c r="DA5580" t="s">
        <v>137</v>
      </c>
      <c r="DB5580" t="s">
        <v>137</v>
      </c>
      <c r="DC5580" t="s">
        <v>137</v>
      </c>
      <c r="DD5580" t="s">
        <v>137</v>
      </c>
      <c r="DE5580" t="s">
        <v>137</v>
      </c>
      <c r="DF5580" t="s">
        <v>137</v>
      </c>
      <c r="DG5580" t="s">
        <v>900</v>
      </c>
      <c r="DH5580" t="s">
        <v>35806</v>
      </c>
      <c r="DI5580" t="s">
        <v>137</v>
      </c>
      <c r="DJ5580" t="s">
        <v>137</v>
      </c>
      <c r="DK5580">
        <v>0</v>
      </c>
      <c r="DL5580" t="s">
        <v>209</v>
      </c>
      <c r="DM5580" t="s">
        <v>35807</v>
      </c>
      <c r="DN5580" t="s">
        <v>137</v>
      </c>
      <c r="DO5580" s="1">
        <v>45429.688194444447</v>
      </c>
      <c r="DP5580" s="1"/>
      <c r="DQ5580" t="s">
        <v>34251</v>
      </c>
      <c r="DR5580" t="s">
        <v>34252</v>
      </c>
      <c r="DS5580" t="s">
        <v>34253</v>
      </c>
      <c r="DT5580" t="s">
        <v>137</v>
      </c>
      <c r="DU5580" t="s">
        <v>137</v>
      </c>
      <c r="DV5580" t="s">
        <v>137</v>
      </c>
      <c r="DW5580" t="s">
        <v>137</v>
      </c>
      <c r="DX5580" t="s">
        <v>137</v>
      </c>
      <c r="DY5580" t="s">
        <v>137</v>
      </c>
      <c r="DZ5580" t="s">
        <v>168</v>
      </c>
      <c r="EA5580" t="b">
        <v>0</v>
      </c>
      <c r="EB5580" t="s">
        <v>137</v>
      </c>
    </row>
    <row r="5581" spans="1:132" x14ac:dyDescent="0.25">
      <c r="A5581">
        <v>132856364</v>
      </c>
      <c r="B5581">
        <v>6462</v>
      </c>
      <c r="C5581" t="s">
        <v>192</v>
      </c>
      <c r="D5581" t="s">
        <v>35808</v>
      </c>
      <c r="E5581" t="s">
        <v>134</v>
      </c>
      <c r="F5581" t="s">
        <v>162</v>
      </c>
      <c r="G5581" t="s">
        <v>163</v>
      </c>
      <c r="H5581" t="s">
        <v>137</v>
      </c>
      <c r="I5581" t="s">
        <v>35809</v>
      </c>
      <c r="J5581" t="s">
        <v>32127</v>
      </c>
      <c r="K5581" t="s">
        <v>32128</v>
      </c>
      <c r="L5581" t="s">
        <v>32129</v>
      </c>
      <c r="M5581" t="s">
        <v>137</v>
      </c>
      <c r="N5581" t="s">
        <v>8813</v>
      </c>
      <c r="O5581" t="s">
        <v>8813</v>
      </c>
      <c r="P5581" s="1"/>
      <c r="Q5581" s="1">
        <v>45422.607638888891</v>
      </c>
      <c r="R5581" s="1">
        <v>45422.607638888891</v>
      </c>
      <c r="S5581" s="1">
        <v>45426.507638888892</v>
      </c>
      <c r="T5581" s="1">
        <v>45426.507638888892</v>
      </c>
      <c r="U5581" t="s">
        <v>850</v>
      </c>
      <c r="V5581" t="s">
        <v>137</v>
      </c>
      <c r="W5581" t="s">
        <v>137</v>
      </c>
      <c r="X5581" t="s">
        <v>176</v>
      </c>
      <c r="Y5581" t="s">
        <v>137</v>
      </c>
      <c r="Z5581" t="s">
        <v>137</v>
      </c>
      <c r="AA5581" t="s">
        <v>137</v>
      </c>
      <c r="AB5581" t="s">
        <v>137</v>
      </c>
      <c r="AC5581" t="s">
        <v>137</v>
      </c>
      <c r="AD5581" s="2"/>
      <c r="AE5581" t="s">
        <v>137</v>
      </c>
      <c r="AF5581" t="s">
        <v>137</v>
      </c>
      <c r="AG5581" t="s">
        <v>137</v>
      </c>
      <c r="AH5581" t="s">
        <v>137</v>
      </c>
      <c r="AI5581" t="s">
        <v>137</v>
      </c>
      <c r="AJ5581" t="s">
        <v>137</v>
      </c>
      <c r="AK5581" t="s">
        <v>137</v>
      </c>
      <c r="AL5581" s="2"/>
      <c r="AM5581" t="s">
        <v>137</v>
      </c>
      <c r="AN5581" t="s">
        <v>137</v>
      </c>
      <c r="AO5581" t="s">
        <v>137</v>
      </c>
      <c r="AP5581" t="s">
        <v>137</v>
      </c>
      <c r="AQ5581" t="s">
        <v>137</v>
      </c>
      <c r="AR5581" t="s">
        <v>137</v>
      </c>
      <c r="AS5581" t="s">
        <v>137</v>
      </c>
      <c r="AT5581" t="s">
        <v>137</v>
      </c>
      <c r="AU5581" t="s">
        <v>137</v>
      </c>
      <c r="AV5581" t="s">
        <v>137</v>
      </c>
      <c r="AW5581" t="s">
        <v>137</v>
      </c>
      <c r="AX5581" t="s">
        <v>137</v>
      </c>
      <c r="AY5581" t="s">
        <v>137</v>
      </c>
      <c r="AZ5581" t="s">
        <v>137</v>
      </c>
      <c r="BA5581" t="s">
        <v>137</v>
      </c>
      <c r="BB5581" t="s">
        <v>137</v>
      </c>
      <c r="BC5581" t="s">
        <v>137</v>
      </c>
      <c r="BD5581" t="s">
        <v>137</v>
      </c>
      <c r="BE5581" t="s">
        <v>137</v>
      </c>
      <c r="BF5581" t="s">
        <v>137</v>
      </c>
      <c r="BG5581" t="s">
        <v>137</v>
      </c>
      <c r="BH5581" t="s">
        <v>137</v>
      </c>
      <c r="BI5581" t="s">
        <v>137</v>
      </c>
      <c r="BJ5581" t="s">
        <v>137</v>
      </c>
      <c r="BK5581" t="s">
        <v>137</v>
      </c>
      <c r="BL5581" t="s">
        <v>137</v>
      </c>
      <c r="BM5581" t="s">
        <v>137</v>
      </c>
      <c r="BN5581" t="s">
        <v>137</v>
      </c>
      <c r="BO5581" t="s">
        <v>137</v>
      </c>
      <c r="BP5581" t="s">
        <v>137</v>
      </c>
      <c r="BQ5581" t="s">
        <v>137</v>
      </c>
      <c r="BR5581" t="s">
        <v>137</v>
      </c>
      <c r="BS5581" t="s">
        <v>137</v>
      </c>
      <c r="BT5581" t="s">
        <v>137</v>
      </c>
      <c r="BU5581" t="s">
        <v>137</v>
      </c>
      <c r="BW5581" t="s">
        <v>137</v>
      </c>
      <c r="BX5581" t="s">
        <v>137</v>
      </c>
      <c r="BY5581" t="s">
        <v>137</v>
      </c>
      <c r="BZ5581" t="s">
        <v>137</v>
      </c>
      <c r="CA5581" t="s">
        <v>137</v>
      </c>
      <c r="CB5581" t="s">
        <v>137</v>
      </c>
      <c r="CC5581" t="s">
        <v>137</v>
      </c>
      <c r="CD5581" t="s">
        <v>137</v>
      </c>
      <c r="CE5581" t="s">
        <v>137</v>
      </c>
      <c r="CF5581" t="s">
        <v>137</v>
      </c>
      <c r="CG5581" t="s">
        <v>137</v>
      </c>
      <c r="CH5581" t="s">
        <v>137</v>
      </c>
      <c r="CI5581" t="s">
        <v>137</v>
      </c>
      <c r="CJ5581" t="s">
        <v>137</v>
      </c>
      <c r="CK5581" t="s">
        <v>137</v>
      </c>
      <c r="CL5581" t="s">
        <v>137</v>
      </c>
      <c r="CM5581" t="s">
        <v>137</v>
      </c>
      <c r="CN5581" t="s">
        <v>137</v>
      </c>
      <c r="CO5581" t="s">
        <v>137</v>
      </c>
      <c r="CP5581" t="s">
        <v>137</v>
      </c>
      <c r="CQ5581" s="1">
        <v>45426.507638888892</v>
      </c>
      <c r="CR5581" s="1">
        <v>45426.507638888892</v>
      </c>
      <c r="CS5581" s="1"/>
      <c r="CT5581" t="s">
        <v>35810</v>
      </c>
      <c r="CU5581" t="s">
        <v>35811</v>
      </c>
      <c r="CV5581" t="s">
        <v>35812</v>
      </c>
      <c r="CW5581" t="s">
        <v>35813</v>
      </c>
      <c r="CX5581" s="3"/>
      <c r="CY5581" s="3"/>
      <c r="CZ5581">
        <v>1</v>
      </c>
      <c r="DA5581" t="s">
        <v>137</v>
      </c>
      <c r="DB5581" t="s">
        <v>137</v>
      </c>
      <c r="DC5581" t="s">
        <v>137</v>
      </c>
      <c r="DD5581" t="s">
        <v>137</v>
      </c>
      <c r="DE5581" t="s">
        <v>137</v>
      </c>
      <c r="DF5581" t="s">
        <v>35814</v>
      </c>
      <c r="DG5581" t="s">
        <v>137</v>
      </c>
      <c r="DH5581" t="s">
        <v>137</v>
      </c>
      <c r="DI5581" t="s">
        <v>137</v>
      </c>
      <c r="DJ5581" t="s">
        <v>137</v>
      </c>
      <c r="DK5581">
        <v>0</v>
      </c>
      <c r="DL5581" t="s">
        <v>209</v>
      </c>
      <c r="DM5581" t="s">
        <v>137</v>
      </c>
      <c r="DN5581" t="s">
        <v>137</v>
      </c>
      <c r="DO5581" s="1">
        <v>45426.507638888892</v>
      </c>
      <c r="DP5581" s="1"/>
      <c r="DQ5581" t="s">
        <v>32127</v>
      </c>
      <c r="DR5581" t="s">
        <v>32128</v>
      </c>
      <c r="DS5581" t="s">
        <v>32129</v>
      </c>
      <c r="DT5581" t="s">
        <v>137</v>
      </c>
      <c r="DU5581" t="s">
        <v>137</v>
      </c>
      <c r="DV5581" t="s">
        <v>137</v>
      </c>
      <c r="DW5581" t="s">
        <v>137</v>
      </c>
      <c r="DX5581" t="s">
        <v>137</v>
      </c>
      <c r="DY5581" t="s">
        <v>137</v>
      </c>
      <c r="DZ5581" t="s">
        <v>168</v>
      </c>
      <c r="EA5581" t="b">
        <v>0</v>
      </c>
      <c r="EB5581" t="s">
        <v>137</v>
      </c>
    </row>
    <row r="5582" spans="1:132" x14ac:dyDescent="0.25">
      <c r="A5582">
        <v>132855566</v>
      </c>
      <c r="B5582">
        <v>6461</v>
      </c>
      <c r="C5582" t="s">
        <v>192</v>
      </c>
      <c r="D5582" t="s">
        <v>133</v>
      </c>
      <c r="E5582" t="s">
        <v>134</v>
      </c>
      <c r="F5582" t="s">
        <v>135</v>
      </c>
      <c r="G5582" t="s">
        <v>136</v>
      </c>
      <c r="H5582" t="s">
        <v>137</v>
      </c>
      <c r="I5582" t="s">
        <v>138</v>
      </c>
      <c r="J5582" t="s">
        <v>523</v>
      </c>
      <c r="K5582" t="s">
        <v>524</v>
      </c>
      <c r="L5582" t="s">
        <v>525</v>
      </c>
      <c r="M5582" t="s">
        <v>137</v>
      </c>
      <c r="N5582" t="s">
        <v>302</v>
      </c>
      <c r="O5582" t="s">
        <v>302</v>
      </c>
      <c r="P5582" s="1">
        <v>45422</v>
      </c>
      <c r="Q5582" s="1">
        <v>45422.602083333331</v>
      </c>
      <c r="R5582" s="1">
        <v>45422.602083333331</v>
      </c>
      <c r="S5582" s="1">
        <v>45429.617361111108</v>
      </c>
      <c r="T5582" s="1">
        <v>45429.617361111108</v>
      </c>
      <c r="U5582" t="s">
        <v>284</v>
      </c>
      <c r="V5582" t="s">
        <v>137</v>
      </c>
      <c r="W5582" t="s">
        <v>137</v>
      </c>
      <c r="X5582" t="s">
        <v>185</v>
      </c>
      <c r="Y5582" t="s">
        <v>285</v>
      </c>
      <c r="Z5582" t="s">
        <v>137</v>
      </c>
      <c r="AA5582" t="s">
        <v>137</v>
      </c>
      <c r="AB5582" t="s">
        <v>137</v>
      </c>
      <c r="AC5582" t="s">
        <v>137</v>
      </c>
      <c r="AD5582" s="2"/>
      <c r="AE5582" t="s">
        <v>137</v>
      </c>
      <c r="AF5582" t="s">
        <v>137</v>
      </c>
      <c r="AG5582" t="s">
        <v>137</v>
      </c>
      <c r="AH5582" t="s">
        <v>137</v>
      </c>
      <c r="AI5582" t="s">
        <v>137</v>
      </c>
      <c r="AJ5582" t="s">
        <v>137</v>
      </c>
      <c r="AK5582" t="s">
        <v>137</v>
      </c>
      <c r="AL5582" s="2"/>
      <c r="AM5582" t="s">
        <v>137</v>
      </c>
      <c r="AN5582" t="s">
        <v>137</v>
      </c>
      <c r="AO5582" t="s">
        <v>137</v>
      </c>
      <c r="AP5582" t="s">
        <v>137</v>
      </c>
      <c r="AQ5582" t="s">
        <v>137</v>
      </c>
      <c r="AR5582" t="s">
        <v>137</v>
      </c>
      <c r="AS5582" t="s">
        <v>137</v>
      </c>
      <c r="AT5582" t="s">
        <v>137</v>
      </c>
      <c r="AU5582" t="s">
        <v>137</v>
      </c>
      <c r="AV5582" t="s">
        <v>137</v>
      </c>
      <c r="AW5582" t="s">
        <v>137</v>
      </c>
      <c r="AX5582" t="s">
        <v>137</v>
      </c>
      <c r="AY5582" t="s">
        <v>137</v>
      </c>
      <c r="AZ5582" t="s">
        <v>137</v>
      </c>
      <c r="BA5582" t="s">
        <v>137</v>
      </c>
      <c r="BB5582" t="s">
        <v>137</v>
      </c>
      <c r="BC5582" t="s">
        <v>137</v>
      </c>
      <c r="BD5582" t="s">
        <v>137</v>
      </c>
      <c r="BE5582" t="s">
        <v>137</v>
      </c>
      <c r="BF5582" t="s">
        <v>137</v>
      </c>
      <c r="BG5582" t="s">
        <v>137</v>
      </c>
      <c r="BH5582" t="s">
        <v>137</v>
      </c>
      <c r="BI5582" t="s">
        <v>137</v>
      </c>
      <c r="BJ5582" t="s">
        <v>137</v>
      </c>
      <c r="BK5582" t="s">
        <v>137</v>
      </c>
      <c r="BL5582" t="s">
        <v>137</v>
      </c>
      <c r="BM5582" t="s">
        <v>137</v>
      </c>
      <c r="BN5582" t="s">
        <v>137</v>
      </c>
      <c r="BO5582" t="s">
        <v>137</v>
      </c>
      <c r="BP5582" t="s">
        <v>35815</v>
      </c>
      <c r="BQ5582" t="s">
        <v>137</v>
      </c>
      <c r="BR5582" t="s">
        <v>137</v>
      </c>
      <c r="BS5582" t="s">
        <v>137</v>
      </c>
      <c r="BT5582" t="s">
        <v>137</v>
      </c>
      <c r="BU5582" t="s">
        <v>137</v>
      </c>
      <c r="BW5582" t="s">
        <v>137</v>
      </c>
      <c r="BX5582" t="s">
        <v>137</v>
      </c>
      <c r="BY5582" t="s">
        <v>137</v>
      </c>
      <c r="BZ5582" t="s">
        <v>137</v>
      </c>
      <c r="CA5582" t="s">
        <v>137</v>
      </c>
      <c r="CB5582" t="s">
        <v>137</v>
      </c>
      <c r="CC5582" t="s">
        <v>137</v>
      </c>
      <c r="CD5582" t="s">
        <v>137</v>
      </c>
      <c r="CE5582" t="s">
        <v>137</v>
      </c>
      <c r="CF5582" t="s">
        <v>137</v>
      </c>
      <c r="CG5582" t="s">
        <v>137</v>
      </c>
      <c r="CH5582" t="s">
        <v>137</v>
      </c>
      <c r="CI5582" t="s">
        <v>137</v>
      </c>
      <c r="CJ5582" t="s">
        <v>137</v>
      </c>
      <c r="CK5582" t="s">
        <v>137</v>
      </c>
      <c r="CL5582" t="s">
        <v>137</v>
      </c>
      <c r="CM5582" t="s">
        <v>137</v>
      </c>
      <c r="CN5582" t="s">
        <v>137</v>
      </c>
      <c r="CO5582" t="s">
        <v>137</v>
      </c>
      <c r="CP5582" t="s">
        <v>137</v>
      </c>
      <c r="CQ5582" s="1">
        <v>45429.617361111108</v>
      </c>
      <c r="CR5582" s="1">
        <v>45429.617361111108</v>
      </c>
      <c r="CS5582" s="1"/>
      <c r="CT5582" t="s">
        <v>35816</v>
      </c>
      <c r="CU5582" t="s">
        <v>35817</v>
      </c>
      <c r="CV5582" t="s">
        <v>35818</v>
      </c>
      <c r="CW5582" t="s">
        <v>35819</v>
      </c>
      <c r="CX5582" s="3"/>
      <c r="CY5582" s="3"/>
      <c r="CZ5582">
        <v>1</v>
      </c>
      <c r="DA5582" t="s">
        <v>35820</v>
      </c>
      <c r="DB5582" t="s">
        <v>137</v>
      </c>
      <c r="DC5582" t="s">
        <v>137</v>
      </c>
      <c r="DD5582" t="s">
        <v>137</v>
      </c>
      <c r="DE5582" t="s">
        <v>137</v>
      </c>
      <c r="DF5582" t="s">
        <v>35821</v>
      </c>
      <c r="DG5582" t="s">
        <v>900</v>
      </c>
      <c r="DH5582" t="s">
        <v>3200</v>
      </c>
      <c r="DI5582" t="s">
        <v>137</v>
      </c>
      <c r="DJ5582" t="s">
        <v>137</v>
      </c>
      <c r="DK5582">
        <v>0</v>
      </c>
      <c r="DL5582" t="s">
        <v>209</v>
      </c>
      <c r="DM5582" t="s">
        <v>137</v>
      </c>
      <c r="DN5582" t="s">
        <v>137</v>
      </c>
      <c r="DO5582" s="1">
        <v>45429.617361111108</v>
      </c>
      <c r="DP5582" s="1"/>
      <c r="DQ5582" t="s">
        <v>523</v>
      </c>
      <c r="DR5582" t="s">
        <v>524</v>
      </c>
      <c r="DS5582" t="s">
        <v>525</v>
      </c>
      <c r="DT5582" t="s">
        <v>35822</v>
      </c>
      <c r="DU5582" t="s">
        <v>137</v>
      </c>
      <c r="DV5582" t="s">
        <v>137</v>
      </c>
      <c r="DW5582" t="s">
        <v>137</v>
      </c>
      <c r="DX5582" t="s">
        <v>35823</v>
      </c>
      <c r="DY5582" t="s">
        <v>137</v>
      </c>
      <c r="DZ5582" t="s">
        <v>148</v>
      </c>
      <c r="EA5582" t="b">
        <v>0</v>
      </c>
      <c r="EB5582" t="s">
        <v>137</v>
      </c>
    </row>
    <row r="5583" spans="1:132" x14ac:dyDescent="0.25">
      <c r="A5583">
        <v>132855475</v>
      </c>
      <c r="B5583">
        <v>6460</v>
      </c>
      <c r="C5583" t="s">
        <v>192</v>
      </c>
      <c r="D5583" t="s">
        <v>35824</v>
      </c>
      <c r="E5583" t="s">
        <v>134</v>
      </c>
      <c r="F5583" t="s">
        <v>162</v>
      </c>
      <c r="G5583" t="s">
        <v>163</v>
      </c>
      <c r="H5583" t="s">
        <v>1188</v>
      </c>
      <c r="I5583" t="s">
        <v>35825</v>
      </c>
      <c r="J5583" t="s">
        <v>523</v>
      </c>
      <c r="K5583" t="s">
        <v>524</v>
      </c>
      <c r="L5583" t="s">
        <v>525</v>
      </c>
      <c r="M5583" t="s">
        <v>137</v>
      </c>
      <c r="N5583" t="s">
        <v>802</v>
      </c>
      <c r="O5583" t="s">
        <v>802</v>
      </c>
      <c r="P5583" s="1"/>
      <c r="Q5583" s="1">
        <v>45422.601388888892</v>
      </c>
      <c r="R5583" s="1">
        <v>45422.601388888892</v>
      </c>
      <c r="S5583" s="1">
        <v>45422.602083333331</v>
      </c>
      <c r="T5583" s="1">
        <v>45422.602083333331</v>
      </c>
      <c r="U5583" t="s">
        <v>2797</v>
      </c>
      <c r="V5583" t="s">
        <v>137</v>
      </c>
      <c r="W5583" t="s">
        <v>137</v>
      </c>
      <c r="X5583" t="s">
        <v>185</v>
      </c>
      <c r="Y5583" t="s">
        <v>199</v>
      </c>
      <c r="Z5583" t="s">
        <v>137</v>
      </c>
      <c r="AA5583" t="s">
        <v>137</v>
      </c>
      <c r="AB5583" t="s">
        <v>137</v>
      </c>
      <c r="AC5583" t="s">
        <v>137</v>
      </c>
      <c r="AD5583" s="2"/>
      <c r="AE5583" t="s">
        <v>137</v>
      </c>
      <c r="AF5583" t="s">
        <v>137</v>
      </c>
      <c r="AG5583" t="s">
        <v>137</v>
      </c>
      <c r="AH5583" t="s">
        <v>137</v>
      </c>
      <c r="AI5583" t="s">
        <v>137</v>
      </c>
      <c r="AJ5583" t="s">
        <v>137</v>
      </c>
      <c r="AK5583" t="s">
        <v>137</v>
      </c>
      <c r="AL5583" s="2"/>
      <c r="AM5583" t="s">
        <v>137</v>
      </c>
      <c r="AN5583" t="s">
        <v>137</v>
      </c>
      <c r="AO5583" t="s">
        <v>137</v>
      </c>
      <c r="AP5583" t="s">
        <v>137</v>
      </c>
      <c r="AQ5583" t="s">
        <v>137</v>
      </c>
      <c r="AR5583" t="s">
        <v>137</v>
      </c>
      <c r="AS5583" t="s">
        <v>137</v>
      </c>
      <c r="AT5583" t="s">
        <v>137</v>
      </c>
      <c r="AU5583" t="s">
        <v>137</v>
      </c>
      <c r="AV5583" t="s">
        <v>137</v>
      </c>
      <c r="AW5583" t="s">
        <v>137</v>
      </c>
      <c r="AX5583" t="s">
        <v>137</v>
      </c>
      <c r="AY5583" t="s">
        <v>137</v>
      </c>
      <c r="AZ5583" t="s">
        <v>137</v>
      </c>
      <c r="BA5583" t="s">
        <v>137</v>
      </c>
      <c r="BB5583" t="s">
        <v>137</v>
      </c>
      <c r="BC5583" t="s">
        <v>137</v>
      </c>
      <c r="BD5583" t="s">
        <v>137</v>
      </c>
      <c r="BE5583" t="s">
        <v>137</v>
      </c>
      <c r="BF5583" t="s">
        <v>137</v>
      </c>
      <c r="BG5583" t="s">
        <v>137</v>
      </c>
      <c r="BH5583" t="s">
        <v>137</v>
      </c>
      <c r="BI5583" t="s">
        <v>137</v>
      </c>
      <c r="BJ5583" t="s">
        <v>137</v>
      </c>
      <c r="BK5583" t="s">
        <v>137</v>
      </c>
      <c r="BL5583" t="s">
        <v>137</v>
      </c>
      <c r="BM5583" t="s">
        <v>137</v>
      </c>
      <c r="BN5583" t="s">
        <v>137</v>
      </c>
      <c r="BO5583" t="s">
        <v>137</v>
      </c>
      <c r="BP5583" t="s">
        <v>137</v>
      </c>
      <c r="BQ5583" t="s">
        <v>137</v>
      </c>
      <c r="BR5583" t="s">
        <v>137</v>
      </c>
      <c r="BS5583" t="s">
        <v>137</v>
      </c>
      <c r="BT5583" t="s">
        <v>137</v>
      </c>
      <c r="BU5583" t="s">
        <v>137</v>
      </c>
      <c r="BW5583" t="s">
        <v>137</v>
      </c>
      <c r="BX5583" t="s">
        <v>137</v>
      </c>
      <c r="BY5583" t="s">
        <v>137</v>
      </c>
      <c r="BZ5583" t="s">
        <v>137</v>
      </c>
      <c r="CA5583" t="s">
        <v>137</v>
      </c>
      <c r="CB5583" t="s">
        <v>137</v>
      </c>
      <c r="CC5583" t="s">
        <v>137</v>
      </c>
      <c r="CD5583" t="s">
        <v>137</v>
      </c>
      <c r="CE5583" t="s">
        <v>137</v>
      </c>
      <c r="CF5583" t="s">
        <v>137</v>
      </c>
      <c r="CG5583" t="s">
        <v>137</v>
      </c>
      <c r="CH5583" t="s">
        <v>137</v>
      </c>
      <c r="CI5583" t="s">
        <v>137</v>
      </c>
      <c r="CJ5583" t="s">
        <v>137</v>
      </c>
      <c r="CK5583" t="s">
        <v>137</v>
      </c>
      <c r="CL5583" t="s">
        <v>137</v>
      </c>
      <c r="CM5583" t="s">
        <v>137</v>
      </c>
      <c r="CN5583" t="s">
        <v>137</v>
      </c>
      <c r="CO5583" t="s">
        <v>137</v>
      </c>
      <c r="CP5583" t="s">
        <v>137</v>
      </c>
      <c r="CQ5583" s="1">
        <v>45422.602083333331</v>
      </c>
      <c r="CR5583" s="1">
        <v>45422.602083333331</v>
      </c>
      <c r="CS5583" s="1"/>
      <c r="CT5583" t="s">
        <v>137</v>
      </c>
      <c r="CU5583" t="s">
        <v>137</v>
      </c>
      <c r="CV5583" t="s">
        <v>5070</v>
      </c>
      <c r="CW5583" t="s">
        <v>5070</v>
      </c>
      <c r="CX5583" s="3"/>
      <c r="CY5583" s="3"/>
      <c r="CZ5583">
        <v>1</v>
      </c>
      <c r="DA5583" t="s">
        <v>137</v>
      </c>
      <c r="DB5583" t="s">
        <v>137</v>
      </c>
      <c r="DC5583" t="s">
        <v>137</v>
      </c>
      <c r="DD5583" t="s">
        <v>137</v>
      </c>
      <c r="DE5583" t="s">
        <v>137</v>
      </c>
      <c r="DF5583" t="s">
        <v>137</v>
      </c>
      <c r="DG5583" t="s">
        <v>137</v>
      </c>
      <c r="DH5583" t="s">
        <v>137</v>
      </c>
      <c r="DI5583" t="s">
        <v>137</v>
      </c>
      <c r="DJ5583" t="s">
        <v>137</v>
      </c>
      <c r="DK5583">
        <v>0</v>
      </c>
      <c r="DL5583" t="s">
        <v>209</v>
      </c>
      <c r="DM5583" t="s">
        <v>137</v>
      </c>
      <c r="DN5583" t="s">
        <v>137</v>
      </c>
      <c r="DO5583" s="1">
        <v>45422.602083333331</v>
      </c>
      <c r="DP5583" s="1"/>
      <c r="DQ5583" t="s">
        <v>523</v>
      </c>
      <c r="DR5583" t="s">
        <v>524</v>
      </c>
      <c r="DS5583" t="s">
        <v>525</v>
      </c>
      <c r="DT5583" t="s">
        <v>137</v>
      </c>
      <c r="DU5583" t="s">
        <v>137</v>
      </c>
      <c r="DV5583" t="s">
        <v>137</v>
      </c>
      <c r="DW5583" t="s">
        <v>137</v>
      </c>
      <c r="DX5583" t="s">
        <v>137</v>
      </c>
      <c r="DY5583" t="s">
        <v>137</v>
      </c>
      <c r="DZ5583" t="s">
        <v>168</v>
      </c>
      <c r="EA5583" t="b">
        <v>0</v>
      </c>
      <c r="EB5583" t="s">
        <v>137</v>
      </c>
    </row>
    <row r="5584" spans="1:132" x14ac:dyDescent="0.25">
      <c r="A5584">
        <v>132852055</v>
      </c>
      <c r="B5584">
        <v>6459</v>
      </c>
      <c r="C5584" t="s">
        <v>789</v>
      </c>
      <c r="D5584" t="s">
        <v>35826</v>
      </c>
      <c r="E5584" t="s">
        <v>134</v>
      </c>
      <c r="F5584" t="s">
        <v>162</v>
      </c>
      <c r="G5584" t="s">
        <v>163</v>
      </c>
      <c r="H5584" t="s">
        <v>137</v>
      </c>
      <c r="I5584" t="s">
        <v>35827</v>
      </c>
      <c r="J5584" t="s">
        <v>139</v>
      </c>
      <c r="K5584" t="s">
        <v>140</v>
      </c>
      <c r="L5584" t="s">
        <v>141</v>
      </c>
      <c r="M5584" t="s">
        <v>137</v>
      </c>
      <c r="N5584" t="s">
        <v>3012</v>
      </c>
      <c r="O5584" t="s">
        <v>3012</v>
      </c>
      <c r="P5584" s="1"/>
      <c r="Q5584" s="1">
        <v>45422.575694444444</v>
      </c>
      <c r="R5584" s="1">
        <v>45422.575694444444</v>
      </c>
      <c r="S5584" s="1">
        <v>45469.588888888888</v>
      </c>
      <c r="T5584" s="1">
        <v>45469.588888888888</v>
      </c>
      <c r="U5584" t="s">
        <v>166</v>
      </c>
      <c r="V5584" t="s">
        <v>137</v>
      </c>
      <c r="W5584" t="s">
        <v>137</v>
      </c>
      <c r="X5584" t="s">
        <v>137</v>
      </c>
      <c r="Y5584" t="s">
        <v>137</v>
      </c>
      <c r="Z5584" t="s">
        <v>137</v>
      </c>
      <c r="AA5584" t="s">
        <v>137</v>
      </c>
      <c r="AB5584" t="s">
        <v>137</v>
      </c>
      <c r="AC5584" t="s">
        <v>137</v>
      </c>
      <c r="AD5584" s="2"/>
      <c r="AE5584" t="s">
        <v>137</v>
      </c>
      <c r="AF5584" t="s">
        <v>137</v>
      </c>
      <c r="AG5584" t="s">
        <v>137</v>
      </c>
      <c r="AH5584" t="s">
        <v>137</v>
      </c>
      <c r="AI5584" t="s">
        <v>137</v>
      </c>
      <c r="AJ5584" t="s">
        <v>137</v>
      </c>
      <c r="AK5584" t="s">
        <v>137</v>
      </c>
      <c r="AL5584" s="2"/>
      <c r="AM5584" t="s">
        <v>137</v>
      </c>
      <c r="AN5584" t="s">
        <v>137</v>
      </c>
      <c r="AO5584" t="s">
        <v>137</v>
      </c>
      <c r="AP5584" t="s">
        <v>137</v>
      </c>
      <c r="AQ5584" t="s">
        <v>137</v>
      </c>
      <c r="AR5584" t="s">
        <v>137</v>
      </c>
      <c r="AS5584" t="s">
        <v>137</v>
      </c>
      <c r="AT5584" t="s">
        <v>137</v>
      </c>
      <c r="AU5584" t="s">
        <v>137</v>
      </c>
      <c r="AV5584" t="s">
        <v>137</v>
      </c>
      <c r="AW5584" t="s">
        <v>137</v>
      </c>
      <c r="AX5584" t="s">
        <v>137</v>
      </c>
      <c r="AY5584" t="s">
        <v>137</v>
      </c>
      <c r="AZ5584" t="s">
        <v>137</v>
      </c>
      <c r="BA5584" t="s">
        <v>137</v>
      </c>
      <c r="BB5584" t="s">
        <v>137</v>
      </c>
      <c r="BC5584" t="s">
        <v>137</v>
      </c>
      <c r="BD5584" t="s">
        <v>137</v>
      </c>
      <c r="BE5584" t="s">
        <v>137</v>
      </c>
      <c r="BF5584" t="s">
        <v>137</v>
      </c>
      <c r="BG5584" t="s">
        <v>137</v>
      </c>
      <c r="BH5584" t="s">
        <v>137</v>
      </c>
      <c r="BI5584" t="s">
        <v>137</v>
      </c>
      <c r="BJ5584" t="s">
        <v>137</v>
      </c>
      <c r="BK5584" t="s">
        <v>137</v>
      </c>
      <c r="BL5584" t="s">
        <v>137</v>
      </c>
      <c r="BM5584" t="s">
        <v>137</v>
      </c>
      <c r="BN5584" t="s">
        <v>137</v>
      </c>
      <c r="BO5584" t="s">
        <v>137</v>
      </c>
      <c r="BP5584" t="s">
        <v>137</v>
      </c>
      <c r="BQ5584" t="s">
        <v>137</v>
      </c>
      <c r="BR5584" t="s">
        <v>137</v>
      </c>
      <c r="BS5584" t="s">
        <v>137</v>
      </c>
      <c r="BT5584" t="s">
        <v>137</v>
      </c>
      <c r="BU5584" t="s">
        <v>137</v>
      </c>
      <c r="BW5584" t="s">
        <v>137</v>
      </c>
      <c r="BX5584" t="s">
        <v>137</v>
      </c>
      <c r="BY5584" t="s">
        <v>137</v>
      </c>
      <c r="BZ5584" t="s">
        <v>137</v>
      </c>
      <c r="CA5584" t="s">
        <v>137</v>
      </c>
      <c r="CB5584" t="s">
        <v>137</v>
      </c>
      <c r="CC5584" t="s">
        <v>137</v>
      </c>
      <c r="CD5584" t="s">
        <v>137</v>
      </c>
      <c r="CE5584" t="s">
        <v>137</v>
      </c>
      <c r="CF5584" t="s">
        <v>137</v>
      </c>
      <c r="CG5584" t="s">
        <v>137</v>
      </c>
      <c r="CH5584" t="s">
        <v>137</v>
      </c>
      <c r="CI5584" t="s">
        <v>137</v>
      </c>
      <c r="CJ5584" t="s">
        <v>137</v>
      </c>
      <c r="CK5584" t="s">
        <v>137</v>
      </c>
      <c r="CL5584" t="s">
        <v>137</v>
      </c>
      <c r="CM5584" t="s">
        <v>137</v>
      </c>
      <c r="CN5584" t="s">
        <v>137</v>
      </c>
      <c r="CO5584" t="s">
        <v>137</v>
      </c>
      <c r="CP5584" t="s">
        <v>137</v>
      </c>
      <c r="CQ5584" s="1">
        <v>45422.575694444444</v>
      </c>
      <c r="CR5584" s="1">
        <v>45422.57916666667</v>
      </c>
      <c r="CS5584" s="1"/>
      <c r="CT5584" t="s">
        <v>137</v>
      </c>
      <c r="CU5584" t="s">
        <v>137</v>
      </c>
      <c r="CV5584" t="s">
        <v>137</v>
      </c>
      <c r="CW5584" t="s">
        <v>137</v>
      </c>
      <c r="CX5584" s="3"/>
      <c r="CY5584" s="3"/>
      <c r="DA5584" t="s">
        <v>137</v>
      </c>
      <c r="DB5584" t="s">
        <v>137</v>
      </c>
      <c r="DC5584" t="s">
        <v>137</v>
      </c>
      <c r="DD5584" t="s">
        <v>137</v>
      </c>
      <c r="DE5584" t="s">
        <v>137</v>
      </c>
      <c r="DF5584" t="s">
        <v>35828</v>
      </c>
      <c r="DG5584" t="s">
        <v>137</v>
      </c>
      <c r="DH5584" t="s">
        <v>137</v>
      </c>
      <c r="DI5584" t="s">
        <v>137</v>
      </c>
      <c r="DJ5584" t="s">
        <v>137</v>
      </c>
      <c r="DK5584">
        <v>0</v>
      </c>
      <c r="DL5584" t="s">
        <v>137</v>
      </c>
      <c r="DM5584" t="s">
        <v>137</v>
      </c>
      <c r="DN5584" t="s">
        <v>137</v>
      </c>
      <c r="DO5584" s="1"/>
      <c r="DP5584" s="1"/>
      <c r="DQ5584" t="s">
        <v>137</v>
      </c>
      <c r="DR5584" t="s">
        <v>137</v>
      </c>
      <c r="DS5584" t="s">
        <v>137</v>
      </c>
      <c r="DT5584" t="s">
        <v>137</v>
      </c>
      <c r="DU5584" t="s">
        <v>137</v>
      </c>
      <c r="DV5584" t="s">
        <v>137</v>
      </c>
      <c r="DW5584" t="s">
        <v>137</v>
      </c>
      <c r="DX5584" t="s">
        <v>7502</v>
      </c>
      <c r="DY5584" t="s">
        <v>137</v>
      </c>
      <c r="DZ5584" t="s">
        <v>168</v>
      </c>
      <c r="EA5584" t="b">
        <v>0</v>
      </c>
      <c r="EB5584" t="s">
        <v>137</v>
      </c>
    </row>
    <row r="5585" spans="1:132" x14ac:dyDescent="0.25">
      <c r="A5585">
        <v>132848687</v>
      </c>
      <c r="B5585">
        <v>6458</v>
      </c>
      <c r="C5585" t="s">
        <v>789</v>
      </c>
      <c r="D5585" t="s">
        <v>35829</v>
      </c>
      <c r="E5585" t="s">
        <v>134</v>
      </c>
      <c r="F5585" t="s">
        <v>162</v>
      </c>
      <c r="G5585" t="s">
        <v>163</v>
      </c>
      <c r="H5585" t="s">
        <v>137</v>
      </c>
      <c r="I5585" t="s">
        <v>35830</v>
      </c>
      <c r="J5585" t="s">
        <v>139</v>
      </c>
      <c r="K5585" t="s">
        <v>140</v>
      </c>
      <c r="L5585" t="s">
        <v>141</v>
      </c>
      <c r="M5585" t="s">
        <v>137</v>
      </c>
      <c r="N5585" t="s">
        <v>3012</v>
      </c>
      <c r="O5585" t="s">
        <v>3012</v>
      </c>
      <c r="P5585" s="1"/>
      <c r="Q5585" s="1">
        <v>45422.549305555556</v>
      </c>
      <c r="R5585" s="1">
        <v>45422.549305555556</v>
      </c>
      <c r="S5585" s="1">
        <v>45436.544444444444</v>
      </c>
      <c r="T5585" s="1">
        <v>45436.544444444444</v>
      </c>
      <c r="U5585" t="s">
        <v>166</v>
      </c>
      <c r="V5585" t="s">
        <v>137</v>
      </c>
      <c r="W5585" t="s">
        <v>137</v>
      </c>
      <c r="X5585" t="s">
        <v>137</v>
      </c>
      <c r="Y5585" t="s">
        <v>137</v>
      </c>
      <c r="Z5585" t="s">
        <v>137</v>
      </c>
      <c r="AA5585" t="s">
        <v>137</v>
      </c>
      <c r="AB5585" t="s">
        <v>137</v>
      </c>
      <c r="AC5585" t="s">
        <v>137</v>
      </c>
      <c r="AD5585" s="2"/>
      <c r="AE5585" t="s">
        <v>137</v>
      </c>
      <c r="AF5585" t="s">
        <v>137</v>
      </c>
      <c r="AG5585" t="s">
        <v>137</v>
      </c>
      <c r="AH5585" t="s">
        <v>137</v>
      </c>
      <c r="AI5585" t="s">
        <v>137</v>
      </c>
      <c r="AJ5585" t="s">
        <v>137</v>
      </c>
      <c r="AK5585" t="s">
        <v>137</v>
      </c>
      <c r="AL5585" s="2"/>
      <c r="AM5585" t="s">
        <v>137</v>
      </c>
      <c r="AN5585" t="s">
        <v>137</v>
      </c>
      <c r="AO5585" t="s">
        <v>137</v>
      </c>
      <c r="AP5585" t="s">
        <v>137</v>
      </c>
      <c r="AQ5585" t="s">
        <v>137</v>
      </c>
      <c r="AR5585" t="s">
        <v>137</v>
      </c>
      <c r="AS5585" t="s">
        <v>137</v>
      </c>
      <c r="AT5585" t="s">
        <v>137</v>
      </c>
      <c r="AU5585" t="s">
        <v>137</v>
      </c>
      <c r="AV5585" t="s">
        <v>137</v>
      </c>
      <c r="AW5585" t="s">
        <v>137</v>
      </c>
      <c r="AX5585" t="s">
        <v>137</v>
      </c>
      <c r="AY5585" t="s">
        <v>137</v>
      </c>
      <c r="AZ5585" t="s">
        <v>137</v>
      </c>
      <c r="BA5585" t="s">
        <v>137</v>
      </c>
      <c r="BB5585" t="s">
        <v>137</v>
      </c>
      <c r="BC5585" t="s">
        <v>137</v>
      </c>
      <c r="BD5585" t="s">
        <v>137</v>
      </c>
      <c r="BE5585" t="s">
        <v>137</v>
      </c>
      <c r="BF5585" t="s">
        <v>137</v>
      </c>
      <c r="BG5585" t="s">
        <v>137</v>
      </c>
      <c r="BH5585" t="s">
        <v>137</v>
      </c>
      <c r="BI5585" t="s">
        <v>137</v>
      </c>
      <c r="BJ5585" t="s">
        <v>137</v>
      </c>
      <c r="BK5585" t="s">
        <v>137</v>
      </c>
      <c r="BL5585" t="s">
        <v>137</v>
      </c>
      <c r="BM5585" t="s">
        <v>137</v>
      </c>
      <c r="BN5585" t="s">
        <v>137</v>
      </c>
      <c r="BO5585" t="s">
        <v>137</v>
      </c>
      <c r="BP5585" t="s">
        <v>137</v>
      </c>
      <c r="BQ5585" t="s">
        <v>137</v>
      </c>
      <c r="BR5585" t="s">
        <v>137</v>
      </c>
      <c r="BS5585" t="s">
        <v>137</v>
      </c>
      <c r="BT5585" t="s">
        <v>137</v>
      </c>
      <c r="BU5585" t="s">
        <v>137</v>
      </c>
      <c r="BW5585" t="s">
        <v>137</v>
      </c>
      <c r="BX5585" t="s">
        <v>137</v>
      </c>
      <c r="BY5585" t="s">
        <v>137</v>
      </c>
      <c r="BZ5585" t="s">
        <v>137</v>
      </c>
      <c r="CA5585" t="s">
        <v>137</v>
      </c>
      <c r="CB5585" t="s">
        <v>137</v>
      </c>
      <c r="CC5585" t="s">
        <v>137</v>
      </c>
      <c r="CD5585" t="s">
        <v>137</v>
      </c>
      <c r="CE5585" t="s">
        <v>137</v>
      </c>
      <c r="CF5585" t="s">
        <v>137</v>
      </c>
      <c r="CG5585" t="s">
        <v>137</v>
      </c>
      <c r="CH5585" t="s">
        <v>137</v>
      </c>
      <c r="CI5585" t="s">
        <v>137</v>
      </c>
      <c r="CJ5585" t="s">
        <v>137</v>
      </c>
      <c r="CK5585" t="s">
        <v>137</v>
      </c>
      <c r="CL5585" t="s">
        <v>137</v>
      </c>
      <c r="CM5585" t="s">
        <v>137</v>
      </c>
      <c r="CN5585" t="s">
        <v>137</v>
      </c>
      <c r="CO5585" t="s">
        <v>137</v>
      </c>
      <c r="CP5585" t="s">
        <v>137</v>
      </c>
      <c r="CQ5585" s="1">
        <v>45422.549305555556</v>
      </c>
      <c r="CR5585" s="1">
        <v>45422.55</v>
      </c>
      <c r="CS5585" s="1"/>
      <c r="CT5585" t="s">
        <v>137</v>
      </c>
      <c r="CU5585" t="s">
        <v>137</v>
      </c>
      <c r="CV5585" t="s">
        <v>137</v>
      </c>
      <c r="CW5585" t="s">
        <v>137</v>
      </c>
      <c r="CX5585" s="3"/>
      <c r="CY5585" s="3"/>
      <c r="DA5585" t="s">
        <v>137</v>
      </c>
      <c r="DB5585" t="s">
        <v>137</v>
      </c>
      <c r="DC5585" t="s">
        <v>137</v>
      </c>
      <c r="DD5585" t="s">
        <v>137</v>
      </c>
      <c r="DE5585" t="s">
        <v>137</v>
      </c>
      <c r="DF5585" t="s">
        <v>35831</v>
      </c>
      <c r="DG5585" t="s">
        <v>137</v>
      </c>
      <c r="DH5585" t="s">
        <v>137</v>
      </c>
      <c r="DI5585" t="s">
        <v>137</v>
      </c>
      <c r="DJ5585" t="s">
        <v>137</v>
      </c>
      <c r="DK5585">
        <v>0</v>
      </c>
      <c r="DL5585" t="s">
        <v>137</v>
      </c>
      <c r="DM5585" t="s">
        <v>137</v>
      </c>
      <c r="DN5585" t="s">
        <v>137</v>
      </c>
      <c r="DO5585" s="1"/>
      <c r="DP5585" s="1"/>
      <c r="DQ5585" t="s">
        <v>137</v>
      </c>
      <c r="DR5585" t="s">
        <v>137</v>
      </c>
      <c r="DS5585" t="s">
        <v>137</v>
      </c>
      <c r="DT5585" t="s">
        <v>137</v>
      </c>
      <c r="DU5585" t="s">
        <v>137</v>
      </c>
      <c r="DV5585" t="s">
        <v>137</v>
      </c>
      <c r="DW5585" t="s">
        <v>137</v>
      </c>
      <c r="DX5585" t="s">
        <v>35832</v>
      </c>
      <c r="DY5585" t="s">
        <v>137</v>
      </c>
      <c r="DZ5585" t="s">
        <v>168</v>
      </c>
      <c r="EA5585" t="b">
        <v>0</v>
      </c>
      <c r="EB5585" t="s">
        <v>137</v>
      </c>
    </row>
    <row r="5586" spans="1:132" x14ac:dyDescent="0.25">
      <c r="A5586">
        <v>132845322</v>
      </c>
      <c r="B5586">
        <v>6457</v>
      </c>
      <c r="C5586" t="s">
        <v>192</v>
      </c>
      <c r="D5586" t="s">
        <v>133</v>
      </c>
      <c r="E5586" t="s">
        <v>134</v>
      </c>
      <c r="F5586" t="s">
        <v>135</v>
      </c>
      <c r="G5586" t="s">
        <v>136</v>
      </c>
      <c r="H5586" t="s">
        <v>137</v>
      </c>
      <c r="I5586" t="s">
        <v>138</v>
      </c>
      <c r="J5586" t="s">
        <v>31708</v>
      </c>
      <c r="K5586" t="s">
        <v>31709</v>
      </c>
      <c r="L5586" t="s">
        <v>31710</v>
      </c>
      <c r="M5586" t="s">
        <v>137</v>
      </c>
      <c r="N5586" t="s">
        <v>625</v>
      </c>
      <c r="O5586" t="s">
        <v>625</v>
      </c>
      <c r="P5586" s="1">
        <v>45422</v>
      </c>
      <c r="Q5586" s="1">
        <v>45422.523611111108</v>
      </c>
      <c r="R5586" s="1">
        <v>45422.523611111108</v>
      </c>
      <c r="S5586" s="1">
        <v>45439.446527777778</v>
      </c>
      <c r="T5586" s="1">
        <v>45439.446527777778</v>
      </c>
      <c r="U5586" t="s">
        <v>7215</v>
      </c>
      <c r="V5586" t="s">
        <v>137</v>
      </c>
      <c r="W5586" t="s">
        <v>137</v>
      </c>
      <c r="X5586" t="s">
        <v>144</v>
      </c>
      <c r="Y5586" t="s">
        <v>588</v>
      </c>
      <c r="Z5586" t="s">
        <v>137</v>
      </c>
      <c r="AA5586" t="s">
        <v>137</v>
      </c>
      <c r="AB5586" t="s">
        <v>137</v>
      </c>
      <c r="AC5586" t="s">
        <v>137</v>
      </c>
      <c r="AD5586" s="2"/>
      <c r="AE5586" t="s">
        <v>137</v>
      </c>
      <c r="AF5586" t="s">
        <v>137</v>
      </c>
      <c r="AG5586" t="s">
        <v>137</v>
      </c>
      <c r="AH5586" t="s">
        <v>137</v>
      </c>
      <c r="AI5586" t="s">
        <v>137</v>
      </c>
      <c r="AJ5586" t="s">
        <v>137</v>
      </c>
      <c r="AK5586" t="s">
        <v>137</v>
      </c>
      <c r="AL5586" s="2"/>
      <c r="AM5586" t="s">
        <v>137</v>
      </c>
      <c r="AN5586" t="s">
        <v>137</v>
      </c>
      <c r="AO5586" t="s">
        <v>137</v>
      </c>
      <c r="AP5586" t="s">
        <v>137</v>
      </c>
      <c r="AQ5586" t="s">
        <v>137</v>
      </c>
      <c r="AR5586" t="s">
        <v>137</v>
      </c>
      <c r="AS5586" t="s">
        <v>137</v>
      </c>
      <c r="AT5586" t="s">
        <v>137</v>
      </c>
      <c r="AU5586" t="s">
        <v>137</v>
      </c>
      <c r="AV5586" t="s">
        <v>137</v>
      </c>
      <c r="AW5586" t="s">
        <v>137</v>
      </c>
      <c r="AX5586" t="s">
        <v>137</v>
      </c>
      <c r="AY5586" t="s">
        <v>137</v>
      </c>
      <c r="AZ5586" t="s">
        <v>137</v>
      </c>
      <c r="BA5586" t="s">
        <v>137</v>
      </c>
      <c r="BB5586" t="s">
        <v>137</v>
      </c>
      <c r="BC5586" t="s">
        <v>137</v>
      </c>
      <c r="BD5586" t="s">
        <v>137</v>
      </c>
      <c r="BE5586" t="s">
        <v>137</v>
      </c>
      <c r="BF5586" t="s">
        <v>137</v>
      </c>
      <c r="BG5586" t="s">
        <v>137</v>
      </c>
      <c r="BH5586" t="s">
        <v>137</v>
      </c>
      <c r="BI5586" t="s">
        <v>137</v>
      </c>
      <c r="BJ5586" t="s">
        <v>137</v>
      </c>
      <c r="BK5586" t="s">
        <v>137</v>
      </c>
      <c r="BL5586" t="s">
        <v>137</v>
      </c>
      <c r="BM5586" t="s">
        <v>137</v>
      </c>
      <c r="BN5586" t="s">
        <v>137</v>
      </c>
      <c r="BO5586" t="s">
        <v>137</v>
      </c>
      <c r="BP5586" t="s">
        <v>35833</v>
      </c>
      <c r="BQ5586" t="s">
        <v>137</v>
      </c>
      <c r="BR5586" t="s">
        <v>137</v>
      </c>
      <c r="BS5586" t="s">
        <v>137</v>
      </c>
      <c r="BT5586" t="s">
        <v>137</v>
      </c>
      <c r="BU5586" t="s">
        <v>137</v>
      </c>
      <c r="BW5586" t="s">
        <v>137</v>
      </c>
      <c r="BX5586" t="s">
        <v>137</v>
      </c>
      <c r="BY5586" t="s">
        <v>137</v>
      </c>
      <c r="BZ5586" t="s">
        <v>137</v>
      </c>
      <c r="CA5586" t="s">
        <v>137</v>
      </c>
      <c r="CB5586" t="s">
        <v>137</v>
      </c>
      <c r="CC5586" t="s">
        <v>137</v>
      </c>
      <c r="CD5586" t="s">
        <v>137</v>
      </c>
      <c r="CE5586" t="s">
        <v>137</v>
      </c>
      <c r="CF5586" t="s">
        <v>137</v>
      </c>
      <c r="CG5586" t="s">
        <v>137</v>
      </c>
      <c r="CH5586" t="s">
        <v>137</v>
      </c>
      <c r="CI5586" t="s">
        <v>137</v>
      </c>
      <c r="CJ5586" t="s">
        <v>137</v>
      </c>
      <c r="CK5586" t="s">
        <v>137</v>
      </c>
      <c r="CL5586" t="s">
        <v>137</v>
      </c>
      <c r="CM5586" t="s">
        <v>137</v>
      </c>
      <c r="CN5586" t="s">
        <v>137</v>
      </c>
      <c r="CO5586" t="s">
        <v>137</v>
      </c>
      <c r="CP5586" t="s">
        <v>137</v>
      </c>
      <c r="CQ5586" s="1">
        <v>45439.446527777778</v>
      </c>
      <c r="CR5586" s="1">
        <v>45439.446527777778</v>
      </c>
      <c r="CS5586" s="1"/>
      <c r="CT5586" t="s">
        <v>137</v>
      </c>
      <c r="CU5586" t="s">
        <v>137</v>
      </c>
      <c r="CV5586" t="s">
        <v>35834</v>
      </c>
      <c r="CW5586" t="s">
        <v>35835</v>
      </c>
      <c r="CX5586" s="3"/>
      <c r="CY5586" s="3"/>
      <c r="CZ5586">
        <v>1</v>
      </c>
      <c r="DA5586" t="s">
        <v>35836</v>
      </c>
      <c r="DB5586" t="s">
        <v>137</v>
      </c>
      <c r="DC5586" t="s">
        <v>137</v>
      </c>
      <c r="DD5586" t="s">
        <v>137</v>
      </c>
      <c r="DE5586" t="s">
        <v>137</v>
      </c>
      <c r="DF5586" t="s">
        <v>35837</v>
      </c>
      <c r="DG5586" t="s">
        <v>900</v>
      </c>
      <c r="DH5586" t="s">
        <v>32493</v>
      </c>
      <c r="DI5586" t="s">
        <v>137</v>
      </c>
      <c r="DJ5586" t="s">
        <v>137</v>
      </c>
      <c r="DK5586">
        <v>0</v>
      </c>
      <c r="DL5586" t="s">
        <v>209</v>
      </c>
      <c r="DM5586" t="s">
        <v>35838</v>
      </c>
      <c r="DN5586" t="s">
        <v>137</v>
      </c>
      <c r="DO5586" s="1">
        <v>45439.446527777778</v>
      </c>
      <c r="DP5586" s="1"/>
      <c r="DQ5586" t="s">
        <v>31708</v>
      </c>
      <c r="DR5586" t="s">
        <v>31709</v>
      </c>
      <c r="DS5586" t="s">
        <v>31710</v>
      </c>
      <c r="DT5586" t="s">
        <v>137</v>
      </c>
      <c r="DU5586" t="s">
        <v>137</v>
      </c>
      <c r="DV5586" t="s">
        <v>137</v>
      </c>
      <c r="DW5586" t="s">
        <v>137</v>
      </c>
      <c r="DX5586" t="s">
        <v>629</v>
      </c>
      <c r="DY5586" t="s">
        <v>137</v>
      </c>
      <c r="DZ5586" t="s">
        <v>148</v>
      </c>
      <c r="EA5586" t="b">
        <v>0</v>
      </c>
      <c r="EB5586" t="s">
        <v>137</v>
      </c>
    </row>
    <row r="5587" spans="1:132" x14ac:dyDescent="0.25">
      <c r="A5587">
        <v>132839116</v>
      </c>
      <c r="B5587">
        <v>6456</v>
      </c>
      <c r="C5587" t="s">
        <v>192</v>
      </c>
      <c r="D5587" t="s">
        <v>224</v>
      </c>
      <c r="E5587" t="s">
        <v>134</v>
      </c>
      <c r="F5587" t="s">
        <v>135</v>
      </c>
      <c r="G5587" t="s">
        <v>194</v>
      </c>
      <c r="H5587" t="s">
        <v>137</v>
      </c>
      <c r="I5587" t="s">
        <v>225</v>
      </c>
      <c r="J5587" t="s">
        <v>32127</v>
      </c>
      <c r="K5587" t="s">
        <v>32128</v>
      </c>
      <c r="L5587" t="s">
        <v>32129</v>
      </c>
      <c r="M5587" t="s">
        <v>137</v>
      </c>
      <c r="N5587" t="s">
        <v>733</v>
      </c>
      <c r="O5587" t="s">
        <v>733</v>
      </c>
      <c r="P5587" s="1">
        <v>45422</v>
      </c>
      <c r="Q5587" s="1">
        <v>45422.480555555558</v>
      </c>
      <c r="R5587" s="1">
        <v>45422.480555555558</v>
      </c>
      <c r="S5587" s="1">
        <v>45425.526388888888</v>
      </c>
      <c r="T5587" s="1">
        <v>45425.526388888888</v>
      </c>
      <c r="U5587" t="s">
        <v>21769</v>
      </c>
      <c r="V5587" t="s">
        <v>137</v>
      </c>
      <c r="W5587" t="s">
        <v>137</v>
      </c>
      <c r="X5587" t="s">
        <v>231</v>
      </c>
      <c r="Y5587" t="s">
        <v>713</v>
      </c>
      <c r="Z5587" t="s">
        <v>137</v>
      </c>
      <c r="AA5587" t="s">
        <v>137</v>
      </c>
      <c r="AB5587" t="s">
        <v>137</v>
      </c>
      <c r="AC5587" t="s">
        <v>137</v>
      </c>
      <c r="AD5587" s="2"/>
      <c r="AE5587" t="s">
        <v>137</v>
      </c>
      <c r="AF5587" t="s">
        <v>137</v>
      </c>
      <c r="AG5587" t="s">
        <v>137</v>
      </c>
      <c r="AH5587" t="s">
        <v>137</v>
      </c>
      <c r="AI5587" t="s">
        <v>137</v>
      </c>
      <c r="AJ5587" t="s">
        <v>137</v>
      </c>
      <c r="AK5587" t="s">
        <v>137</v>
      </c>
      <c r="AL5587" s="2"/>
      <c r="AM5587" t="s">
        <v>137</v>
      </c>
      <c r="AN5587" t="s">
        <v>137</v>
      </c>
      <c r="AO5587" t="s">
        <v>137</v>
      </c>
      <c r="AP5587" t="s">
        <v>137</v>
      </c>
      <c r="AQ5587" t="s">
        <v>137</v>
      </c>
      <c r="AR5587" t="s">
        <v>137</v>
      </c>
      <c r="AS5587" t="s">
        <v>137</v>
      </c>
      <c r="AT5587" t="s">
        <v>137</v>
      </c>
      <c r="AU5587" t="s">
        <v>137</v>
      </c>
      <c r="AV5587" t="s">
        <v>35839</v>
      </c>
      <c r="AW5587" t="s">
        <v>35840</v>
      </c>
      <c r="AX5587" t="s">
        <v>1896</v>
      </c>
      <c r="AY5587" t="s">
        <v>137</v>
      </c>
      <c r="AZ5587" t="s">
        <v>137</v>
      </c>
      <c r="BA5587" t="s">
        <v>137</v>
      </c>
      <c r="BB5587" t="s">
        <v>137</v>
      </c>
      <c r="BC5587" t="s">
        <v>137</v>
      </c>
      <c r="BD5587" t="s">
        <v>137</v>
      </c>
      <c r="BE5587" t="s">
        <v>137</v>
      </c>
      <c r="BF5587" t="s">
        <v>137</v>
      </c>
      <c r="BG5587" t="s">
        <v>137</v>
      </c>
      <c r="BH5587" t="s">
        <v>137</v>
      </c>
      <c r="BI5587" t="s">
        <v>137</v>
      </c>
      <c r="BJ5587" t="s">
        <v>137</v>
      </c>
      <c r="BK5587" t="s">
        <v>137</v>
      </c>
      <c r="BL5587" t="s">
        <v>137</v>
      </c>
      <c r="BM5587" t="s">
        <v>137</v>
      </c>
      <c r="BN5587" t="s">
        <v>137</v>
      </c>
      <c r="BO5587" t="s">
        <v>137</v>
      </c>
      <c r="BP5587" t="s">
        <v>137</v>
      </c>
      <c r="BQ5587" t="s">
        <v>137</v>
      </c>
      <c r="BR5587" t="s">
        <v>137</v>
      </c>
      <c r="BS5587" t="s">
        <v>137</v>
      </c>
      <c r="BT5587" t="s">
        <v>137</v>
      </c>
      <c r="BU5587" t="s">
        <v>137</v>
      </c>
      <c r="BW5587" t="s">
        <v>137</v>
      </c>
      <c r="BX5587" t="s">
        <v>137</v>
      </c>
      <c r="BY5587" t="s">
        <v>137</v>
      </c>
      <c r="BZ5587" t="s">
        <v>137</v>
      </c>
      <c r="CA5587" t="s">
        <v>137</v>
      </c>
      <c r="CB5587" t="s">
        <v>137</v>
      </c>
      <c r="CC5587" t="s">
        <v>137</v>
      </c>
      <c r="CD5587" t="s">
        <v>137</v>
      </c>
      <c r="CE5587" t="s">
        <v>137</v>
      </c>
      <c r="CF5587" t="s">
        <v>137</v>
      </c>
      <c r="CG5587" t="s">
        <v>137</v>
      </c>
      <c r="CH5587" t="s">
        <v>137</v>
      </c>
      <c r="CI5587" t="s">
        <v>137</v>
      </c>
      <c r="CJ5587" t="s">
        <v>137</v>
      </c>
      <c r="CK5587" t="s">
        <v>137</v>
      </c>
      <c r="CL5587" t="s">
        <v>137</v>
      </c>
      <c r="CM5587" t="s">
        <v>137</v>
      </c>
      <c r="CN5587" t="s">
        <v>137</v>
      </c>
      <c r="CO5587" t="s">
        <v>137</v>
      </c>
      <c r="CP5587" t="s">
        <v>137</v>
      </c>
      <c r="CQ5587" s="1">
        <v>45425.526388888888</v>
      </c>
      <c r="CR5587" s="1">
        <v>45425.526388888888</v>
      </c>
      <c r="CS5587" s="1"/>
      <c r="CT5587" t="s">
        <v>35841</v>
      </c>
      <c r="CU5587" t="s">
        <v>35842</v>
      </c>
      <c r="CV5587" t="s">
        <v>35843</v>
      </c>
      <c r="CW5587" t="s">
        <v>35844</v>
      </c>
      <c r="CX5587" s="3"/>
      <c r="CY5587" s="3"/>
      <c r="CZ5587">
        <v>1</v>
      </c>
      <c r="DA5587" t="s">
        <v>35845</v>
      </c>
      <c r="DB5587" t="s">
        <v>137</v>
      </c>
      <c r="DC5587" t="s">
        <v>137</v>
      </c>
      <c r="DD5587" t="s">
        <v>137</v>
      </c>
      <c r="DE5587" t="s">
        <v>137</v>
      </c>
      <c r="DF5587" t="s">
        <v>35846</v>
      </c>
      <c r="DG5587" t="s">
        <v>137</v>
      </c>
      <c r="DH5587" t="s">
        <v>137</v>
      </c>
      <c r="DI5587" t="s">
        <v>137</v>
      </c>
      <c r="DJ5587" t="s">
        <v>137</v>
      </c>
      <c r="DK5587">
        <v>0</v>
      </c>
      <c r="DL5587" t="s">
        <v>209</v>
      </c>
      <c r="DM5587" t="s">
        <v>137</v>
      </c>
      <c r="DN5587" t="s">
        <v>137</v>
      </c>
      <c r="DO5587" s="1">
        <v>45425.526388888888</v>
      </c>
      <c r="DP5587" s="1"/>
      <c r="DQ5587" t="s">
        <v>32127</v>
      </c>
      <c r="DR5587" t="s">
        <v>32128</v>
      </c>
      <c r="DS5587" t="s">
        <v>32129</v>
      </c>
      <c r="DT5587" t="s">
        <v>35847</v>
      </c>
      <c r="DU5587" t="s">
        <v>137</v>
      </c>
      <c r="DV5587" t="s">
        <v>237</v>
      </c>
      <c r="DW5587" t="s">
        <v>137</v>
      </c>
      <c r="DX5587" t="s">
        <v>35848</v>
      </c>
      <c r="DY5587" t="s">
        <v>137</v>
      </c>
      <c r="DZ5587" t="s">
        <v>148</v>
      </c>
      <c r="EA5587" t="b">
        <v>0</v>
      </c>
      <c r="EB5587" t="s">
        <v>137</v>
      </c>
    </row>
    <row r="5588" spans="1:132" x14ac:dyDescent="0.25">
      <c r="A5588">
        <v>132838007</v>
      </c>
      <c r="B5588">
        <v>6455</v>
      </c>
      <c r="C5588" t="s">
        <v>192</v>
      </c>
      <c r="D5588" t="s">
        <v>35849</v>
      </c>
      <c r="E5588" t="s">
        <v>134</v>
      </c>
      <c r="F5588" t="s">
        <v>162</v>
      </c>
      <c r="G5588" t="s">
        <v>163</v>
      </c>
      <c r="H5588" t="s">
        <v>137</v>
      </c>
      <c r="I5588" t="s">
        <v>35850</v>
      </c>
      <c r="J5588" t="s">
        <v>1490</v>
      </c>
      <c r="K5588" t="s">
        <v>1491</v>
      </c>
      <c r="L5588" t="s">
        <v>1492</v>
      </c>
      <c r="M5588" t="s">
        <v>137</v>
      </c>
      <c r="N5588" t="s">
        <v>802</v>
      </c>
      <c r="O5588" t="s">
        <v>802</v>
      </c>
      <c r="P5588" s="1"/>
      <c r="Q5588" s="1">
        <v>45422.472916666666</v>
      </c>
      <c r="R5588" s="1">
        <v>45422.472916666666</v>
      </c>
      <c r="S5588" s="1">
        <v>45427.375</v>
      </c>
      <c r="T5588" s="1">
        <v>45427.375</v>
      </c>
      <c r="U5588" t="s">
        <v>304</v>
      </c>
      <c r="V5588" t="s">
        <v>137</v>
      </c>
      <c r="W5588" t="s">
        <v>137</v>
      </c>
      <c r="X5588" t="s">
        <v>185</v>
      </c>
      <c r="Y5588" t="s">
        <v>199</v>
      </c>
      <c r="Z5588" t="s">
        <v>137</v>
      </c>
      <c r="AA5588" t="s">
        <v>137</v>
      </c>
      <c r="AB5588" t="s">
        <v>137</v>
      </c>
      <c r="AC5588" t="s">
        <v>137</v>
      </c>
      <c r="AD5588" s="2"/>
      <c r="AE5588" t="s">
        <v>137</v>
      </c>
      <c r="AF5588" t="s">
        <v>137</v>
      </c>
      <c r="AG5588" t="s">
        <v>137</v>
      </c>
      <c r="AH5588" t="s">
        <v>137</v>
      </c>
      <c r="AI5588" t="s">
        <v>137</v>
      </c>
      <c r="AJ5588" t="s">
        <v>137</v>
      </c>
      <c r="AK5588" t="s">
        <v>137</v>
      </c>
      <c r="AL5588" s="2"/>
      <c r="AM5588" t="s">
        <v>137</v>
      </c>
      <c r="AN5588" t="s">
        <v>137</v>
      </c>
      <c r="AO5588" t="s">
        <v>137</v>
      </c>
      <c r="AP5588" t="s">
        <v>137</v>
      </c>
      <c r="AQ5588" t="s">
        <v>137</v>
      </c>
      <c r="AR5588" t="s">
        <v>137</v>
      </c>
      <c r="AS5588" t="s">
        <v>137</v>
      </c>
      <c r="AT5588" t="s">
        <v>137</v>
      </c>
      <c r="AU5588" t="s">
        <v>137</v>
      </c>
      <c r="AV5588" t="s">
        <v>137</v>
      </c>
      <c r="AW5588" t="s">
        <v>137</v>
      </c>
      <c r="AX5588" t="s">
        <v>137</v>
      </c>
      <c r="AY5588" t="s">
        <v>137</v>
      </c>
      <c r="AZ5588" t="s">
        <v>137</v>
      </c>
      <c r="BA5588" t="s">
        <v>137</v>
      </c>
      <c r="BB5588" t="s">
        <v>137</v>
      </c>
      <c r="BC5588" t="s">
        <v>137</v>
      </c>
      <c r="BD5588" t="s">
        <v>137</v>
      </c>
      <c r="BE5588" t="s">
        <v>137</v>
      </c>
      <c r="BF5588" t="s">
        <v>137</v>
      </c>
      <c r="BG5588" t="s">
        <v>137</v>
      </c>
      <c r="BH5588" t="s">
        <v>137</v>
      </c>
      <c r="BI5588" t="s">
        <v>137</v>
      </c>
      <c r="BJ5588" t="s">
        <v>137</v>
      </c>
      <c r="BK5588" t="s">
        <v>137</v>
      </c>
      <c r="BL5588" t="s">
        <v>137</v>
      </c>
      <c r="BM5588" t="s">
        <v>137</v>
      </c>
      <c r="BN5588" t="s">
        <v>137</v>
      </c>
      <c r="BO5588" t="s">
        <v>137</v>
      </c>
      <c r="BP5588" t="s">
        <v>137</v>
      </c>
      <c r="BQ5588" t="s">
        <v>137</v>
      </c>
      <c r="BR5588" t="s">
        <v>137</v>
      </c>
      <c r="BS5588" t="s">
        <v>137</v>
      </c>
      <c r="BT5588" t="s">
        <v>137</v>
      </c>
      <c r="BU5588" t="s">
        <v>137</v>
      </c>
      <c r="BW5588" t="s">
        <v>137</v>
      </c>
      <c r="BX5588" t="s">
        <v>137</v>
      </c>
      <c r="BY5588" t="s">
        <v>137</v>
      </c>
      <c r="BZ5588" t="s">
        <v>137</v>
      </c>
      <c r="CA5588" t="s">
        <v>137</v>
      </c>
      <c r="CB5588" t="s">
        <v>137</v>
      </c>
      <c r="CC5588" t="s">
        <v>137</v>
      </c>
      <c r="CD5588" t="s">
        <v>137</v>
      </c>
      <c r="CE5588" t="s">
        <v>137</v>
      </c>
      <c r="CF5588" t="s">
        <v>137</v>
      </c>
      <c r="CG5588" t="s">
        <v>137</v>
      </c>
      <c r="CH5588" t="s">
        <v>137</v>
      </c>
      <c r="CI5588" t="s">
        <v>137</v>
      </c>
      <c r="CJ5588" t="s">
        <v>137</v>
      </c>
      <c r="CK5588" t="s">
        <v>137</v>
      </c>
      <c r="CL5588" t="s">
        <v>137</v>
      </c>
      <c r="CM5588" t="s">
        <v>137</v>
      </c>
      <c r="CN5588" t="s">
        <v>137</v>
      </c>
      <c r="CO5588" t="s">
        <v>137</v>
      </c>
      <c r="CP5588" t="s">
        <v>137</v>
      </c>
      <c r="CQ5588" s="1">
        <v>45427.375</v>
      </c>
      <c r="CR5588" s="1">
        <v>45427.375</v>
      </c>
      <c r="CS5588" s="1"/>
      <c r="CT5588" t="s">
        <v>137</v>
      </c>
      <c r="CU5588" t="s">
        <v>137</v>
      </c>
      <c r="CV5588" t="s">
        <v>35851</v>
      </c>
      <c r="CW5588" t="s">
        <v>35852</v>
      </c>
      <c r="CX5588" s="3"/>
      <c r="CY5588" s="3"/>
      <c r="CZ5588">
        <v>1</v>
      </c>
      <c r="DA5588" t="s">
        <v>137</v>
      </c>
      <c r="DB5588" t="s">
        <v>137</v>
      </c>
      <c r="DC5588" t="s">
        <v>137</v>
      </c>
      <c r="DD5588" t="s">
        <v>137</v>
      </c>
      <c r="DE5588" t="s">
        <v>137</v>
      </c>
      <c r="DF5588" t="s">
        <v>137</v>
      </c>
      <c r="DG5588" t="s">
        <v>137</v>
      </c>
      <c r="DH5588" t="s">
        <v>137</v>
      </c>
      <c r="DI5588" t="s">
        <v>137</v>
      </c>
      <c r="DJ5588" t="s">
        <v>137</v>
      </c>
      <c r="DK5588">
        <v>0</v>
      </c>
      <c r="DL5588" t="s">
        <v>137</v>
      </c>
      <c r="DM5588" t="s">
        <v>137</v>
      </c>
      <c r="DN5588" t="s">
        <v>137</v>
      </c>
      <c r="DO5588" s="1">
        <v>45427.375</v>
      </c>
      <c r="DP5588" s="1"/>
      <c r="DQ5588" t="s">
        <v>1490</v>
      </c>
      <c r="DR5588" t="s">
        <v>1491</v>
      </c>
      <c r="DS5588" t="s">
        <v>1492</v>
      </c>
      <c r="DT5588" t="s">
        <v>137</v>
      </c>
      <c r="DU5588" t="s">
        <v>137</v>
      </c>
      <c r="DV5588" t="s">
        <v>137</v>
      </c>
      <c r="DW5588" t="s">
        <v>137</v>
      </c>
      <c r="DX5588" t="s">
        <v>35853</v>
      </c>
      <c r="DY5588" t="s">
        <v>137</v>
      </c>
      <c r="DZ5588" t="s">
        <v>168</v>
      </c>
      <c r="EA5588" t="b">
        <v>0</v>
      </c>
      <c r="EB5588" t="s">
        <v>137</v>
      </c>
    </row>
    <row r="5589" spans="1:132" x14ac:dyDescent="0.25">
      <c r="A5589">
        <v>132834043</v>
      </c>
      <c r="B5589">
        <v>6454</v>
      </c>
      <c r="C5589" t="s">
        <v>192</v>
      </c>
      <c r="D5589" t="s">
        <v>27645</v>
      </c>
      <c r="E5589" t="s">
        <v>134</v>
      </c>
      <c r="F5589" t="s">
        <v>162</v>
      </c>
      <c r="G5589" t="s">
        <v>163</v>
      </c>
      <c r="H5589" t="s">
        <v>137</v>
      </c>
      <c r="I5589" t="s">
        <v>35854</v>
      </c>
      <c r="J5589" t="s">
        <v>150</v>
      </c>
      <c r="K5589" t="s">
        <v>151</v>
      </c>
      <c r="L5589" t="s">
        <v>152</v>
      </c>
      <c r="M5589" t="s">
        <v>137</v>
      </c>
      <c r="N5589" t="s">
        <v>488</v>
      </c>
      <c r="O5589" t="s">
        <v>303</v>
      </c>
      <c r="P5589" s="1"/>
      <c r="Q5589" s="1">
        <v>45422.446527777778</v>
      </c>
      <c r="R5589" s="1">
        <v>45422.446527777778</v>
      </c>
      <c r="S5589" s="1">
        <v>45422.613194444442</v>
      </c>
      <c r="T5589" s="1">
        <v>45422.613194444442</v>
      </c>
      <c r="U5589" t="s">
        <v>304</v>
      </c>
      <c r="V5589" t="s">
        <v>137</v>
      </c>
      <c r="W5589" t="s">
        <v>137</v>
      </c>
      <c r="X5589" t="s">
        <v>144</v>
      </c>
      <c r="Y5589" t="s">
        <v>199</v>
      </c>
      <c r="Z5589" t="s">
        <v>137</v>
      </c>
      <c r="AA5589" t="s">
        <v>137</v>
      </c>
      <c r="AB5589" t="s">
        <v>137</v>
      </c>
      <c r="AC5589" t="s">
        <v>137</v>
      </c>
      <c r="AD5589" s="2"/>
      <c r="AE5589" t="s">
        <v>137</v>
      </c>
      <c r="AF5589" t="s">
        <v>137</v>
      </c>
      <c r="AG5589" t="s">
        <v>137</v>
      </c>
      <c r="AH5589" t="s">
        <v>137</v>
      </c>
      <c r="AI5589" t="s">
        <v>137</v>
      </c>
      <c r="AJ5589" t="s">
        <v>137</v>
      </c>
      <c r="AK5589" t="s">
        <v>137</v>
      </c>
      <c r="AL5589" s="2"/>
      <c r="AM5589" t="s">
        <v>137</v>
      </c>
      <c r="AN5589" t="s">
        <v>137</v>
      </c>
      <c r="AO5589" t="s">
        <v>137</v>
      </c>
      <c r="AP5589" t="s">
        <v>137</v>
      </c>
      <c r="AQ5589" t="s">
        <v>137</v>
      </c>
      <c r="AR5589" t="s">
        <v>137</v>
      </c>
      <c r="AS5589" t="s">
        <v>137</v>
      </c>
      <c r="AT5589" t="s">
        <v>137</v>
      </c>
      <c r="AU5589" t="s">
        <v>137</v>
      </c>
      <c r="AV5589" t="s">
        <v>137</v>
      </c>
      <c r="AW5589" t="s">
        <v>137</v>
      </c>
      <c r="AX5589" t="s">
        <v>137</v>
      </c>
      <c r="AY5589" t="s">
        <v>137</v>
      </c>
      <c r="AZ5589" t="s">
        <v>137</v>
      </c>
      <c r="BA5589" t="s">
        <v>137</v>
      </c>
      <c r="BB5589" t="s">
        <v>137</v>
      </c>
      <c r="BC5589" t="s">
        <v>137</v>
      </c>
      <c r="BD5589" t="s">
        <v>137</v>
      </c>
      <c r="BE5589" t="s">
        <v>137</v>
      </c>
      <c r="BF5589" t="s">
        <v>137</v>
      </c>
      <c r="BG5589" t="s">
        <v>137</v>
      </c>
      <c r="BH5589" t="s">
        <v>137</v>
      </c>
      <c r="BI5589" t="s">
        <v>137</v>
      </c>
      <c r="BJ5589" t="s">
        <v>137</v>
      </c>
      <c r="BK5589" t="s">
        <v>137</v>
      </c>
      <c r="BL5589" t="s">
        <v>137</v>
      </c>
      <c r="BM5589" t="s">
        <v>137</v>
      </c>
      <c r="BN5589" t="s">
        <v>137</v>
      </c>
      <c r="BO5589" t="s">
        <v>137</v>
      </c>
      <c r="BP5589" t="s">
        <v>137</v>
      </c>
      <c r="BQ5589" t="s">
        <v>137</v>
      </c>
      <c r="BR5589" t="s">
        <v>137</v>
      </c>
      <c r="BS5589" t="s">
        <v>137</v>
      </c>
      <c r="BT5589" t="s">
        <v>137</v>
      </c>
      <c r="BU5589" t="s">
        <v>137</v>
      </c>
      <c r="BW5589" t="s">
        <v>137</v>
      </c>
      <c r="BX5589" t="s">
        <v>137</v>
      </c>
      <c r="BY5589" t="s">
        <v>137</v>
      </c>
      <c r="BZ5589" t="s">
        <v>137</v>
      </c>
      <c r="CA5589" t="s">
        <v>137</v>
      </c>
      <c r="CB5589" t="s">
        <v>137</v>
      </c>
      <c r="CC5589" t="s">
        <v>137</v>
      </c>
      <c r="CD5589" t="s">
        <v>137</v>
      </c>
      <c r="CE5589" t="s">
        <v>137</v>
      </c>
      <c r="CF5589" t="s">
        <v>137</v>
      </c>
      <c r="CG5589" t="s">
        <v>137</v>
      </c>
      <c r="CH5589" t="s">
        <v>137</v>
      </c>
      <c r="CI5589" t="s">
        <v>137</v>
      </c>
      <c r="CJ5589" t="s">
        <v>137</v>
      </c>
      <c r="CK5589" t="s">
        <v>137</v>
      </c>
      <c r="CL5589" t="s">
        <v>137</v>
      </c>
      <c r="CM5589" t="s">
        <v>137</v>
      </c>
      <c r="CN5589" t="s">
        <v>137</v>
      </c>
      <c r="CO5589" t="s">
        <v>137</v>
      </c>
      <c r="CP5589" t="s">
        <v>137</v>
      </c>
      <c r="CQ5589" s="1">
        <v>45422.613194444442</v>
      </c>
      <c r="CR5589" s="1">
        <v>45422.613194444442</v>
      </c>
      <c r="CS5589" s="1"/>
      <c r="CT5589" t="s">
        <v>137</v>
      </c>
      <c r="CU5589" t="s">
        <v>137</v>
      </c>
      <c r="CV5589" t="s">
        <v>35855</v>
      </c>
      <c r="CW5589" t="s">
        <v>35855</v>
      </c>
      <c r="CX5589" s="3"/>
      <c r="CY5589" s="3"/>
      <c r="CZ5589">
        <v>1</v>
      </c>
      <c r="DA5589" t="s">
        <v>137</v>
      </c>
      <c r="DB5589" t="s">
        <v>137</v>
      </c>
      <c r="DC5589" t="s">
        <v>137</v>
      </c>
      <c r="DD5589" t="s">
        <v>137</v>
      </c>
      <c r="DE5589" t="s">
        <v>137</v>
      </c>
      <c r="DF5589" t="s">
        <v>35856</v>
      </c>
      <c r="DG5589" t="s">
        <v>137</v>
      </c>
      <c r="DH5589" t="s">
        <v>137</v>
      </c>
      <c r="DI5589" t="s">
        <v>137</v>
      </c>
      <c r="DJ5589" t="s">
        <v>137</v>
      </c>
      <c r="DK5589">
        <v>0</v>
      </c>
      <c r="DL5589" t="s">
        <v>209</v>
      </c>
      <c r="DM5589" t="s">
        <v>137</v>
      </c>
      <c r="DN5589" t="s">
        <v>137</v>
      </c>
      <c r="DO5589" s="1">
        <v>45422.613194444442</v>
      </c>
      <c r="DP5589" s="1"/>
      <c r="DQ5589" t="s">
        <v>150</v>
      </c>
      <c r="DR5589" t="s">
        <v>151</v>
      </c>
      <c r="DS5589" t="s">
        <v>152</v>
      </c>
      <c r="DT5589" t="s">
        <v>137</v>
      </c>
      <c r="DU5589" t="s">
        <v>137</v>
      </c>
      <c r="DV5589" t="s">
        <v>137</v>
      </c>
      <c r="DW5589" t="s">
        <v>137</v>
      </c>
      <c r="DX5589" t="s">
        <v>35857</v>
      </c>
      <c r="DY5589" t="s">
        <v>137</v>
      </c>
      <c r="DZ5589" t="s">
        <v>168</v>
      </c>
      <c r="EA5589" t="b">
        <v>0</v>
      </c>
      <c r="EB5589" t="s">
        <v>137</v>
      </c>
    </row>
    <row r="5590" spans="1:132" x14ac:dyDescent="0.25">
      <c r="A5590">
        <v>132833425</v>
      </c>
      <c r="B5590">
        <v>6453</v>
      </c>
      <c r="C5590" t="s">
        <v>192</v>
      </c>
      <c r="D5590" t="s">
        <v>133</v>
      </c>
      <c r="E5590" t="s">
        <v>134</v>
      </c>
      <c r="F5590" t="s">
        <v>135</v>
      </c>
      <c r="G5590" t="s">
        <v>136</v>
      </c>
      <c r="H5590" t="s">
        <v>137</v>
      </c>
      <c r="I5590" t="s">
        <v>138</v>
      </c>
      <c r="J5590" t="s">
        <v>557</v>
      </c>
      <c r="K5590" t="s">
        <v>558</v>
      </c>
      <c r="L5590" t="s">
        <v>559</v>
      </c>
      <c r="M5590" t="s">
        <v>137</v>
      </c>
      <c r="N5590" t="s">
        <v>438</v>
      </c>
      <c r="O5590" t="s">
        <v>438</v>
      </c>
      <c r="P5590" s="1">
        <v>45421.041666666664</v>
      </c>
      <c r="Q5590" s="1">
        <v>45422.442361111112</v>
      </c>
      <c r="R5590" s="1">
        <v>45422.442361111112</v>
      </c>
      <c r="S5590" s="1">
        <v>45428.631249999999</v>
      </c>
      <c r="T5590" s="1">
        <v>45428.631249999999</v>
      </c>
      <c r="U5590" t="s">
        <v>439</v>
      </c>
      <c r="V5590" t="s">
        <v>137</v>
      </c>
      <c r="W5590" t="s">
        <v>137</v>
      </c>
      <c r="X5590" t="s">
        <v>360</v>
      </c>
      <c r="Y5590" t="s">
        <v>440</v>
      </c>
      <c r="Z5590" t="s">
        <v>137</v>
      </c>
      <c r="AA5590" t="s">
        <v>137</v>
      </c>
      <c r="AB5590" t="s">
        <v>137</v>
      </c>
      <c r="AC5590" t="s">
        <v>137</v>
      </c>
      <c r="AD5590" s="2"/>
      <c r="AE5590" t="s">
        <v>137</v>
      </c>
      <c r="AF5590" t="s">
        <v>137</v>
      </c>
      <c r="AG5590" t="s">
        <v>137</v>
      </c>
      <c r="AH5590" t="s">
        <v>137</v>
      </c>
      <c r="AI5590" t="s">
        <v>137</v>
      </c>
      <c r="AJ5590" t="s">
        <v>137</v>
      </c>
      <c r="AK5590" t="s">
        <v>137</v>
      </c>
      <c r="AL5590" s="2"/>
      <c r="AM5590" t="s">
        <v>137</v>
      </c>
      <c r="AN5590" t="s">
        <v>137</v>
      </c>
      <c r="AO5590" t="s">
        <v>137</v>
      </c>
      <c r="AP5590" t="s">
        <v>137</v>
      </c>
      <c r="AQ5590" t="s">
        <v>137</v>
      </c>
      <c r="AR5590" t="s">
        <v>137</v>
      </c>
      <c r="AS5590" t="s">
        <v>137</v>
      </c>
      <c r="AT5590" t="s">
        <v>137</v>
      </c>
      <c r="AU5590" t="s">
        <v>137</v>
      </c>
      <c r="AV5590" t="s">
        <v>137</v>
      </c>
      <c r="AW5590" t="s">
        <v>137</v>
      </c>
      <c r="AX5590" t="s">
        <v>137</v>
      </c>
      <c r="AY5590" t="s">
        <v>137</v>
      </c>
      <c r="AZ5590" t="s">
        <v>137</v>
      </c>
      <c r="BA5590" t="s">
        <v>137</v>
      </c>
      <c r="BB5590" t="s">
        <v>137</v>
      </c>
      <c r="BC5590" t="s">
        <v>137</v>
      </c>
      <c r="BD5590" t="s">
        <v>137</v>
      </c>
      <c r="BE5590" t="s">
        <v>137</v>
      </c>
      <c r="BF5590" t="s">
        <v>137</v>
      </c>
      <c r="BG5590" t="s">
        <v>137</v>
      </c>
      <c r="BH5590" t="s">
        <v>137</v>
      </c>
      <c r="BI5590" t="s">
        <v>137</v>
      </c>
      <c r="BJ5590" t="s">
        <v>137</v>
      </c>
      <c r="BK5590" t="s">
        <v>137</v>
      </c>
      <c r="BL5590" t="s">
        <v>137</v>
      </c>
      <c r="BM5590" t="s">
        <v>137</v>
      </c>
      <c r="BN5590" t="s">
        <v>137</v>
      </c>
      <c r="BO5590" t="s">
        <v>137</v>
      </c>
      <c r="BP5590" t="s">
        <v>35858</v>
      </c>
      <c r="BQ5590" t="s">
        <v>137</v>
      </c>
      <c r="BR5590" t="s">
        <v>137</v>
      </c>
      <c r="BS5590" t="s">
        <v>137</v>
      </c>
      <c r="BT5590" t="s">
        <v>137</v>
      </c>
      <c r="BU5590" t="s">
        <v>137</v>
      </c>
      <c r="BW5590" t="s">
        <v>137</v>
      </c>
      <c r="BX5590" t="s">
        <v>137</v>
      </c>
      <c r="BY5590" t="s">
        <v>137</v>
      </c>
      <c r="BZ5590" t="s">
        <v>137</v>
      </c>
      <c r="CA5590" t="s">
        <v>137</v>
      </c>
      <c r="CB5590" t="s">
        <v>137</v>
      </c>
      <c r="CC5590" t="s">
        <v>137</v>
      </c>
      <c r="CD5590" t="s">
        <v>137</v>
      </c>
      <c r="CE5590" t="s">
        <v>137</v>
      </c>
      <c r="CF5590" t="s">
        <v>137</v>
      </c>
      <c r="CG5590" t="s">
        <v>137</v>
      </c>
      <c r="CH5590" t="s">
        <v>137</v>
      </c>
      <c r="CI5590" t="s">
        <v>137</v>
      </c>
      <c r="CJ5590" t="s">
        <v>137</v>
      </c>
      <c r="CK5590" t="s">
        <v>137</v>
      </c>
      <c r="CL5590" t="s">
        <v>137</v>
      </c>
      <c r="CM5590" t="s">
        <v>137</v>
      </c>
      <c r="CN5590" t="s">
        <v>137</v>
      </c>
      <c r="CO5590" t="s">
        <v>137</v>
      </c>
      <c r="CP5590" t="s">
        <v>137</v>
      </c>
      <c r="CQ5590" s="1">
        <v>45428.631249999999</v>
      </c>
      <c r="CR5590" s="1">
        <v>45428.631249999999</v>
      </c>
      <c r="CS5590" s="1"/>
      <c r="CT5590" t="s">
        <v>35859</v>
      </c>
      <c r="CU5590" t="s">
        <v>35859</v>
      </c>
      <c r="CV5590" t="s">
        <v>35860</v>
      </c>
      <c r="CW5590" t="s">
        <v>35861</v>
      </c>
      <c r="CX5590" s="3"/>
      <c r="CY5590" s="3"/>
      <c r="CZ5590">
        <v>1</v>
      </c>
      <c r="DA5590" t="s">
        <v>35862</v>
      </c>
      <c r="DB5590" t="s">
        <v>137</v>
      </c>
      <c r="DC5590" t="s">
        <v>137</v>
      </c>
      <c r="DD5590" t="s">
        <v>137</v>
      </c>
      <c r="DE5590" t="s">
        <v>137</v>
      </c>
      <c r="DF5590" t="s">
        <v>35863</v>
      </c>
      <c r="DG5590" t="s">
        <v>137</v>
      </c>
      <c r="DH5590" t="s">
        <v>137</v>
      </c>
      <c r="DI5590" t="s">
        <v>137</v>
      </c>
      <c r="DJ5590" t="s">
        <v>137</v>
      </c>
      <c r="DK5590">
        <v>0</v>
      </c>
      <c r="DL5590" t="s">
        <v>209</v>
      </c>
      <c r="DM5590" t="s">
        <v>137</v>
      </c>
      <c r="DN5590" t="s">
        <v>137</v>
      </c>
      <c r="DO5590" s="1">
        <v>45428.631249999999</v>
      </c>
      <c r="DP5590" s="1"/>
      <c r="DQ5590" t="s">
        <v>557</v>
      </c>
      <c r="DR5590" t="s">
        <v>558</v>
      </c>
      <c r="DS5590" t="s">
        <v>559</v>
      </c>
      <c r="DT5590" t="s">
        <v>137</v>
      </c>
      <c r="DU5590" t="s">
        <v>137</v>
      </c>
      <c r="DV5590" t="s">
        <v>137</v>
      </c>
      <c r="DW5590" t="s">
        <v>137</v>
      </c>
      <c r="DX5590" t="s">
        <v>27358</v>
      </c>
      <c r="DY5590" t="s">
        <v>137</v>
      </c>
      <c r="DZ5590" t="s">
        <v>148</v>
      </c>
      <c r="EA5590" t="b">
        <v>0</v>
      </c>
      <c r="EB5590" t="s">
        <v>137</v>
      </c>
    </row>
    <row r="5591" spans="1:132" x14ac:dyDescent="0.25">
      <c r="A5591">
        <v>132829134</v>
      </c>
      <c r="B5591">
        <v>6452</v>
      </c>
      <c r="C5591" t="s">
        <v>192</v>
      </c>
      <c r="D5591" t="s">
        <v>830</v>
      </c>
      <c r="E5591" t="s">
        <v>134</v>
      </c>
      <c r="F5591" t="s">
        <v>135</v>
      </c>
      <c r="G5591" t="s">
        <v>670</v>
      </c>
      <c r="H5591" t="s">
        <v>831</v>
      </c>
      <c r="I5591" t="s">
        <v>832</v>
      </c>
      <c r="J5591" t="s">
        <v>465</v>
      </c>
      <c r="K5591" t="s">
        <v>466</v>
      </c>
      <c r="L5591" t="s">
        <v>467</v>
      </c>
      <c r="M5591" t="s">
        <v>137</v>
      </c>
      <c r="N5591" t="s">
        <v>692</v>
      </c>
      <c r="O5591" t="s">
        <v>692</v>
      </c>
      <c r="P5591" s="1">
        <v>45446</v>
      </c>
      <c r="Q5591" s="1">
        <v>45422.413888888892</v>
      </c>
      <c r="R5591" s="1">
        <v>45422.413888888892</v>
      </c>
      <c r="S5591" s="1">
        <v>45454.60833333333</v>
      </c>
      <c r="T5591" s="1">
        <v>45454.60833333333</v>
      </c>
      <c r="U5591" t="s">
        <v>35864</v>
      </c>
      <c r="V5591" t="s">
        <v>137</v>
      </c>
      <c r="W5591" t="s">
        <v>137</v>
      </c>
      <c r="X5591" t="s">
        <v>231</v>
      </c>
      <c r="Y5591" t="s">
        <v>713</v>
      </c>
      <c r="Z5591" t="s">
        <v>137</v>
      </c>
      <c r="AA5591" t="s">
        <v>463</v>
      </c>
      <c r="AB5591" t="s">
        <v>137</v>
      </c>
      <c r="AC5591" t="s">
        <v>1547</v>
      </c>
      <c r="AD5591" s="2">
        <v>45446</v>
      </c>
      <c r="AE5591" t="s">
        <v>35865</v>
      </c>
      <c r="AF5591" t="s">
        <v>5448</v>
      </c>
      <c r="AG5591" t="s">
        <v>1210</v>
      </c>
      <c r="AH5591" t="s">
        <v>137</v>
      </c>
      <c r="AI5591" t="s">
        <v>137</v>
      </c>
      <c r="AJ5591" t="s">
        <v>137</v>
      </c>
      <c r="AK5591" t="s">
        <v>137</v>
      </c>
      <c r="AL5591" s="2"/>
      <c r="AM5591" t="s">
        <v>906</v>
      </c>
      <c r="AN5591" t="s">
        <v>35866</v>
      </c>
      <c r="AO5591" t="s">
        <v>137</v>
      </c>
      <c r="AP5591" t="s">
        <v>35867</v>
      </c>
      <c r="AQ5591" t="s">
        <v>137</v>
      </c>
      <c r="AR5591" t="s">
        <v>137</v>
      </c>
      <c r="AS5591" t="s">
        <v>137</v>
      </c>
      <c r="AT5591" t="s">
        <v>137</v>
      </c>
      <c r="AU5591" t="s">
        <v>137</v>
      </c>
      <c r="AV5591" t="s">
        <v>137</v>
      </c>
      <c r="AW5591" t="s">
        <v>137</v>
      </c>
      <c r="AX5591" t="s">
        <v>137</v>
      </c>
      <c r="AY5591" t="s">
        <v>137</v>
      </c>
      <c r="AZ5591" t="s">
        <v>137</v>
      </c>
      <c r="BA5591" t="s">
        <v>137</v>
      </c>
      <c r="BB5591" t="s">
        <v>137</v>
      </c>
      <c r="BC5591" t="s">
        <v>137</v>
      </c>
      <c r="BD5591" t="s">
        <v>137</v>
      </c>
      <c r="BE5591" t="s">
        <v>137</v>
      </c>
      <c r="BF5591" t="s">
        <v>137</v>
      </c>
      <c r="BG5591" t="s">
        <v>137</v>
      </c>
      <c r="BH5591" t="s">
        <v>137</v>
      </c>
      <c r="BI5591" t="s">
        <v>137</v>
      </c>
      <c r="BJ5591" t="s">
        <v>137</v>
      </c>
      <c r="BK5591" t="s">
        <v>137</v>
      </c>
      <c r="BL5591" t="s">
        <v>137</v>
      </c>
      <c r="BM5591" t="s">
        <v>137</v>
      </c>
      <c r="BN5591" t="s">
        <v>137</v>
      </c>
      <c r="BO5591" t="s">
        <v>137</v>
      </c>
      <c r="BP5591" t="s">
        <v>137</v>
      </c>
      <c r="BQ5591" t="s">
        <v>137</v>
      </c>
      <c r="BR5591" t="s">
        <v>137</v>
      </c>
      <c r="BS5591" t="s">
        <v>137</v>
      </c>
      <c r="BT5591" t="s">
        <v>137</v>
      </c>
      <c r="BU5591" t="s">
        <v>137</v>
      </c>
      <c r="BW5591" t="s">
        <v>841</v>
      </c>
      <c r="BX5591" t="s">
        <v>137</v>
      </c>
      <c r="BY5591" t="s">
        <v>137</v>
      </c>
      <c r="BZ5591" t="s">
        <v>137</v>
      </c>
      <c r="CA5591" t="s">
        <v>137</v>
      </c>
      <c r="CB5591" t="s">
        <v>137</v>
      </c>
      <c r="CC5591" t="s">
        <v>137</v>
      </c>
      <c r="CD5591" t="s">
        <v>1047</v>
      </c>
      <c r="CE5591" t="s">
        <v>137</v>
      </c>
      <c r="CF5591" t="s">
        <v>137</v>
      </c>
      <c r="CG5591" t="s">
        <v>910</v>
      </c>
      <c r="CH5591" t="s">
        <v>910</v>
      </c>
      <c r="CI5591" t="s">
        <v>910</v>
      </c>
      <c r="CJ5591" t="s">
        <v>137</v>
      </c>
      <c r="CK5591" t="s">
        <v>137</v>
      </c>
      <c r="CL5591" t="s">
        <v>137</v>
      </c>
      <c r="CM5591" t="s">
        <v>137</v>
      </c>
      <c r="CN5591" t="s">
        <v>137</v>
      </c>
      <c r="CO5591" t="s">
        <v>137</v>
      </c>
      <c r="CP5591" t="s">
        <v>137</v>
      </c>
      <c r="CQ5591" s="1">
        <v>45454.60833333333</v>
      </c>
      <c r="CR5591" s="1">
        <v>45454.60833333333</v>
      </c>
      <c r="CS5591" s="1"/>
      <c r="CT5591" t="s">
        <v>35868</v>
      </c>
      <c r="CU5591" t="s">
        <v>35869</v>
      </c>
      <c r="CV5591" t="s">
        <v>35870</v>
      </c>
      <c r="CW5591" t="s">
        <v>35871</v>
      </c>
      <c r="CX5591" s="3"/>
      <c r="CY5591" s="3"/>
      <c r="CZ5591">
        <v>3</v>
      </c>
      <c r="DA5591" t="s">
        <v>35872</v>
      </c>
      <c r="DB5591" t="s">
        <v>137</v>
      </c>
      <c r="DC5591" t="s">
        <v>137</v>
      </c>
      <c r="DD5591" t="s">
        <v>137</v>
      </c>
      <c r="DE5591" t="s">
        <v>35873</v>
      </c>
      <c r="DF5591" t="s">
        <v>35874</v>
      </c>
      <c r="DG5591" t="s">
        <v>900</v>
      </c>
      <c r="DH5591" t="s">
        <v>1285</v>
      </c>
      <c r="DI5591" t="s">
        <v>137</v>
      </c>
      <c r="DJ5591" t="s">
        <v>137</v>
      </c>
      <c r="DK5591">
        <v>0</v>
      </c>
      <c r="DL5591" t="s">
        <v>209</v>
      </c>
      <c r="DM5591" t="s">
        <v>35875</v>
      </c>
      <c r="DN5591" t="s">
        <v>137</v>
      </c>
      <c r="DO5591" s="1">
        <v>45454.60833333333</v>
      </c>
      <c r="DP5591" s="1"/>
      <c r="DQ5591" t="s">
        <v>534</v>
      </c>
      <c r="DR5591" t="s">
        <v>535</v>
      </c>
      <c r="DS5591" t="s">
        <v>536</v>
      </c>
      <c r="DT5591" t="s">
        <v>137</v>
      </c>
      <c r="DU5591" t="s">
        <v>137</v>
      </c>
      <c r="DV5591" t="s">
        <v>846</v>
      </c>
      <c r="DW5591" t="s">
        <v>137</v>
      </c>
      <c r="DX5591" t="s">
        <v>137</v>
      </c>
      <c r="DY5591" t="s">
        <v>137</v>
      </c>
      <c r="DZ5591" t="s">
        <v>148</v>
      </c>
      <c r="EA5591" t="b">
        <v>0</v>
      </c>
      <c r="EB5591" t="s">
        <v>137</v>
      </c>
    </row>
    <row r="5592" spans="1:132" x14ac:dyDescent="0.25">
      <c r="A5592">
        <v>132829097</v>
      </c>
      <c r="B5592">
        <v>6451</v>
      </c>
      <c r="C5592" t="s">
        <v>192</v>
      </c>
      <c r="D5592" t="s">
        <v>133</v>
      </c>
      <c r="E5592" t="s">
        <v>134</v>
      </c>
      <c r="F5592" t="s">
        <v>135</v>
      </c>
      <c r="G5592" t="s">
        <v>136</v>
      </c>
      <c r="H5592" t="s">
        <v>137</v>
      </c>
      <c r="I5592" t="s">
        <v>138</v>
      </c>
      <c r="J5592" t="s">
        <v>32127</v>
      </c>
      <c r="K5592" t="s">
        <v>32128</v>
      </c>
      <c r="L5592" t="s">
        <v>32129</v>
      </c>
      <c r="M5592" t="s">
        <v>137</v>
      </c>
      <c r="N5592" t="s">
        <v>2963</v>
      </c>
      <c r="O5592" t="s">
        <v>2963</v>
      </c>
      <c r="P5592" s="1">
        <v>45422</v>
      </c>
      <c r="Q5592" s="1">
        <v>45422.413888888892</v>
      </c>
      <c r="R5592" s="1">
        <v>45422.413888888892</v>
      </c>
      <c r="S5592" s="1">
        <v>45428.402777777781</v>
      </c>
      <c r="T5592" s="1">
        <v>45428.402777777781</v>
      </c>
      <c r="U5592" t="s">
        <v>3307</v>
      </c>
      <c r="V5592" t="s">
        <v>137</v>
      </c>
      <c r="W5592" t="s">
        <v>137</v>
      </c>
      <c r="X5592" t="s">
        <v>144</v>
      </c>
      <c r="Y5592" t="s">
        <v>285</v>
      </c>
      <c r="Z5592" t="s">
        <v>137</v>
      </c>
      <c r="AA5592" t="s">
        <v>137</v>
      </c>
      <c r="AB5592" t="s">
        <v>137</v>
      </c>
      <c r="AC5592" t="s">
        <v>137</v>
      </c>
      <c r="AD5592" s="2"/>
      <c r="AE5592" t="s">
        <v>137</v>
      </c>
      <c r="AF5592" t="s">
        <v>137</v>
      </c>
      <c r="AG5592" t="s">
        <v>137</v>
      </c>
      <c r="AH5592" t="s">
        <v>137</v>
      </c>
      <c r="AI5592" t="s">
        <v>137</v>
      </c>
      <c r="AJ5592" t="s">
        <v>137</v>
      </c>
      <c r="AK5592" t="s">
        <v>137</v>
      </c>
      <c r="AL5592" s="2"/>
      <c r="AM5592" t="s">
        <v>137</v>
      </c>
      <c r="AN5592" t="s">
        <v>137</v>
      </c>
      <c r="AO5592" t="s">
        <v>137</v>
      </c>
      <c r="AP5592" t="s">
        <v>137</v>
      </c>
      <c r="AQ5592" t="s">
        <v>137</v>
      </c>
      <c r="AR5592" t="s">
        <v>137</v>
      </c>
      <c r="AS5592" t="s">
        <v>137</v>
      </c>
      <c r="AT5592" t="s">
        <v>137</v>
      </c>
      <c r="AU5592" t="s">
        <v>137</v>
      </c>
      <c r="AV5592" t="s">
        <v>137</v>
      </c>
      <c r="AW5592" t="s">
        <v>137</v>
      </c>
      <c r="AX5592" t="s">
        <v>137</v>
      </c>
      <c r="AY5592" t="s">
        <v>137</v>
      </c>
      <c r="AZ5592" t="s">
        <v>137</v>
      </c>
      <c r="BA5592" t="s">
        <v>137</v>
      </c>
      <c r="BB5592" t="s">
        <v>137</v>
      </c>
      <c r="BC5592" t="s">
        <v>137</v>
      </c>
      <c r="BD5592" t="s">
        <v>137</v>
      </c>
      <c r="BE5592" t="s">
        <v>137</v>
      </c>
      <c r="BF5592" t="s">
        <v>137</v>
      </c>
      <c r="BG5592" t="s">
        <v>137</v>
      </c>
      <c r="BH5592" t="s">
        <v>137</v>
      </c>
      <c r="BI5592" t="s">
        <v>137</v>
      </c>
      <c r="BJ5592" t="s">
        <v>137</v>
      </c>
      <c r="BK5592" t="s">
        <v>137</v>
      </c>
      <c r="BL5592" t="s">
        <v>137</v>
      </c>
      <c r="BM5592" t="s">
        <v>137</v>
      </c>
      <c r="BN5592" t="s">
        <v>137</v>
      </c>
      <c r="BO5592" t="s">
        <v>137</v>
      </c>
      <c r="BP5592" t="s">
        <v>35876</v>
      </c>
      <c r="BQ5592" t="s">
        <v>137</v>
      </c>
      <c r="BR5592" t="s">
        <v>137</v>
      </c>
      <c r="BS5592" t="s">
        <v>137</v>
      </c>
      <c r="BT5592" t="s">
        <v>137</v>
      </c>
      <c r="BU5592" t="s">
        <v>137</v>
      </c>
      <c r="BW5592" t="s">
        <v>137</v>
      </c>
      <c r="BX5592" t="s">
        <v>137</v>
      </c>
      <c r="BY5592" t="s">
        <v>137</v>
      </c>
      <c r="BZ5592" t="s">
        <v>137</v>
      </c>
      <c r="CA5592" t="s">
        <v>137</v>
      </c>
      <c r="CB5592" t="s">
        <v>137</v>
      </c>
      <c r="CC5592" t="s">
        <v>137</v>
      </c>
      <c r="CD5592" t="s">
        <v>137</v>
      </c>
      <c r="CE5592" t="s">
        <v>137</v>
      </c>
      <c r="CF5592" t="s">
        <v>137</v>
      </c>
      <c r="CG5592" t="s">
        <v>137</v>
      </c>
      <c r="CH5592" t="s">
        <v>137</v>
      </c>
      <c r="CI5592" t="s">
        <v>137</v>
      </c>
      <c r="CJ5592" t="s">
        <v>137</v>
      </c>
      <c r="CK5592" t="s">
        <v>137</v>
      </c>
      <c r="CL5592" t="s">
        <v>137</v>
      </c>
      <c r="CM5592" t="s">
        <v>137</v>
      </c>
      <c r="CN5592" t="s">
        <v>137</v>
      </c>
      <c r="CO5592" t="s">
        <v>137</v>
      </c>
      <c r="CP5592" t="s">
        <v>137</v>
      </c>
      <c r="CQ5592" s="1">
        <v>45428.402777777781</v>
      </c>
      <c r="CR5592" s="1">
        <v>45428.402777777781</v>
      </c>
      <c r="CS5592" s="1"/>
      <c r="CT5592" t="s">
        <v>35877</v>
      </c>
      <c r="CU5592" t="s">
        <v>35878</v>
      </c>
      <c r="CV5592" t="s">
        <v>35879</v>
      </c>
      <c r="CW5592" t="s">
        <v>35880</v>
      </c>
      <c r="CX5592" s="3"/>
      <c r="CY5592" s="3"/>
      <c r="CZ5592">
        <v>2</v>
      </c>
      <c r="DA5592" t="s">
        <v>35881</v>
      </c>
      <c r="DB5592" t="s">
        <v>137</v>
      </c>
      <c r="DC5592" t="s">
        <v>137</v>
      </c>
      <c r="DD5592" t="s">
        <v>137</v>
      </c>
      <c r="DE5592" t="s">
        <v>137</v>
      </c>
      <c r="DF5592" t="s">
        <v>35882</v>
      </c>
      <c r="DG5592" t="s">
        <v>137</v>
      </c>
      <c r="DH5592" t="s">
        <v>137</v>
      </c>
      <c r="DI5592" t="s">
        <v>137</v>
      </c>
      <c r="DJ5592" t="s">
        <v>137</v>
      </c>
      <c r="DK5592">
        <v>0</v>
      </c>
      <c r="DL5592" t="s">
        <v>209</v>
      </c>
      <c r="DM5592" t="s">
        <v>137</v>
      </c>
      <c r="DN5592" t="s">
        <v>137</v>
      </c>
      <c r="DO5592" s="1">
        <v>45428.402777777781</v>
      </c>
      <c r="DP5592" s="1"/>
      <c r="DQ5592" t="s">
        <v>32127</v>
      </c>
      <c r="DR5592" t="s">
        <v>32128</v>
      </c>
      <c r="DS5592" t="s">
        <v>32129</v>
      </c>
      <c r="DT5592" t="s">
        <v>137</v>
      </c>
      <c r="DU5592" t="s">
        <v>137</v>
      </c>
      <c r="DV5592" t="s">
        <v>137</v>
      </c>
      <c r="DW5592" t="s">
        <v>137</v>
      </c>
      <c r="DX5592" t="s">
        <v>3166</v>
      </c>
      <c r="DY5592" t="s">
        <v>137</v>
      </c>
      <c r="DZ5592" t="s">
        <v>148</v>
      </c>
      <c r="EA5592" t="b">
        <v>0</v>
      </c>
      <c r="EB5592" t="s">
        <v>137</v>
      </c>
    </row>
    <row r="5593" spans="1:132" x14ac:dyDescent="0.25">
      <c r="A5593">
        <v>132821974</v>
      </c>
      <c r="B5593">
        <v>6450</v>
      </c>
      <c r="C5593" t="s">
        <v>192</v>
      </c>
      <c r="D5593" t="s">
        <v>35883</v>
      </c>
      <c r="E5593" t="s">
        <v>134</v>
      </c>
      <c r="F5593" t="s">
        <v>162</v>
      </c>
      <c r="G5593" t="s">
        <v>163</v>
      </c>
      <c r="H5593" t="s">
        <v>137</v>
      </c>
      <c r="I5593" t="s">
        <v>35884</v>
      </c>
      <c r="J5593" t="s">
        <v>150</v>
      </c>
      <c r="K5593" t="s">
        <v>151</v>
      </c>
      <c r="L5593" t="s">
        <v>152</v>
      </c>
      <c r="M5593" t="s">
        <v>137</v>
      </c>
      <c r="N5593" t="s">
        <v>165</v>
      </c>
      <c r="O5593" t="s">
        <v>165</v>
      </c>
      <c r="P5593" s="1"/>
      <c r="Q5593" s="1">
        <v>45422.356249999997</v>
      </c>
      <c r="R5593" s="1">
        <v>45422.356249999997</v>
      </c>
      <c r="S5593" s="1">
        <v>45422.429166666669</v>
      </c>
      <c r="T5593" s="1">
        <v>45422.429166666669</v>
      </c>
      <c r="U5593" t="s">
        <v>166</v>
      </c>
      <c r="V5593" t="s">
        <v>137</v>
      </c>
      <c r="W5593" t="s">
        <v>137</v>
      </c>
      <c r="X5593" t="s">
        <v>137</v>
      </c>
      <c r="Y5593" t="s">
        <v>137</v>
      </c>
      <c r="Z5593" t="s">
        <v>137</v>
      </c>
      <c r="AA5593" t="s">
        <v>137</v>
      </c>
      <c r="AB5593" t="s">
        <v>137</v>
      </c>
      <c r="AC5593" t="s">
        <v>137</v>
      </c>
      <c r="AD5593" s="2"/>
      <c r="AE5593" t="s">
        <v>137</v>
      </c>
      <c r="AF5593" t="s">
        <v>137</v>
      </c>
      <c r="AG5593" t="s">
        <v>137</v>
      </c>
      <c r="AH5593" t="s">
        <v>137</v>
      </c>
      <c r="AI5593" t="s">
        <v>137</v>
      </c>
      <c r="AJ5593" t="s">
        <v>137</v>
      </c>
      <c r="AK5593" t="s">
        <v>137</v>
      </c>
      <c r="AL5593" s="2"/>
      <c r="AM5593" t="s">
        <v>137</v>
      </c>
      <c r="AN5593" t="s">
        <v>137</v>
      </c>
      <c r="AO5593" t="s">
        <v>137</v>
      </c>
      <c r="AP5593" t="s">
        <v>137</v>
      </c>
      <c r="AQ5593" t="s">
        <v>137</v>
      </c>
      <c r="AR5593" t="s">
        <v>137</v>
      </c>
      <c r="AS5593" t="s">
        <v>137</v>
      </c>
      <c r="AT5593" t="s">
        <v>137</v>
      </c>
      <c r="AU5593" t="s">
        <v>137</v>
      </c>
      <c r="AV5593" t="s">
        <v>137</v>
      </c>
      <c r="AW5593" t="s">
        <v>137</v>
      </c>
      <c r="AX5593" t="s">
        <v>137</v>
      </c>
      <c r="AY5593" t="s">
        <v>137</v>
      </c>
      <c r="AZ5593" t="s">
        <v>137</v>
      </c>
      <c r="BA5593" t="s">
        <v>137</v>
      </c>
      <c r="BB5593" t="s">
        <v>137</v>
      </c>
      <c r="BC5593" t="s">
        <v>137</v>
      </c>
      <c r="BD5593" t="s">
        <v>137</v>
      </c>
      <c r="BE5593" t="s">
        <v>137</v>
      </c>
      <c r="BF5593" t="s">
        <v>137</v>
      </c>
      <c r="BG5593" t="s">
        <v>137</v>
      </c>
      <c r="BH5593" t="s">
        <v>137</v>
      </c>
      <c r="BI5593" t="s">
        <v>137</v>
      </c>
      <c r="BJ5593" t="s">
        <v>137</v>
      </c>
      <c r="BK5593" t="s">
        <v>137</v>
      </c>
      <c r="BL5593" t="s">
        <v>137</v>
      </c>
      <c r="BM5593" t="s">
        <v>137</v>
      </c>
      <c r="BN5593" t="s">
        <v>137</v>
      </c>
      <c r="BO5593" t="s">
        <v>137</v>
      </c>
      <c r="BP5593" t="s">
        <v>137</v>
      </c>
      <c r="BQ5593" t="s">
        <v>137</v>
      </c>
      <c r="BR5593" t="s">
        <v>137</v>
      </c>
      <c r="BS5593" t="s">
        <v>137</v>
      </c>
      <c r="BT5593" t="s">
        <v>137</v>
      </c>
      <c r="BU5593" t="s">
        <v>137</v>
      </c>
      <c r="BW5593" t="s">
        <v>137</v>
      </c>
      <c r="BX5593" t="s">
        <v>137</v>
      </c>
      <c r="BY5593" t="s">
        <v>137</v>
      </c>
      <c r="BZ5593" t="s">
        <v>137</v>
      </c>
      <c r="CA5593" t="s">
        <v>137</v>
      </c>
      <c r="CB5593" t="s">
        <v>137</v>
      </c>
      <c r="CC5593" t="s">
        <v>137</v>
      </c>
      <c r="CD5593" t="s">
        <v>137</v>
      </c>
      <c r="CE5593" t="s">
        <v>137</v>
      </c>
      <c r="CF5593" t="s">
        <v>137</v>
      </c>
      <c r="CG5593" t="s">
        <v>137</v>
      </c>
      <c r="CH5593" t="s">
        <v>137</v>
      </c>
      <c r="CI5593" t="s">
        <v>137</v>
      </c>
      <c r="CJ5593" t="s">
        <v>137</v>
      </c>
      <c r="CK5593" t="s">
        <v>137</v>
      </c>
      <c r="CL5593" t="s">
        <v>137</v>
      </c>
      <c r="CM5593" t="s">
        <v>137</v>
      </c>
      <c r="CN5593" t="s">
        <v>137</v>
      </c>
      <c r="CO5593" t="s">
        <v>137</v>
      </c>
      <c r="CP5593" t="s">
        <v>137</v>
      </c>
      <c r="CQ5593" s="1">
        <v>45422.429166666669</v>
      </c>
      <c r="CR5593" s="1">
        <v>45422.429166666669</v>
      </c>
      <c r="CS5593" s="1"/>
      <c r="CT5593" t="s">
        <v>27816</v>
      </c>
      <c r="CU5593" t="s">
        <v>35885</v>
      </c>
      <c r="CV5593" t="s">
        <v>35886</v>
      </c>
      <c r="CW5593" t="s">
        <v>7575</v>
      </c>
      <c r="CX5593" s="3"/>
      <c r="CY5593" s="3"/>
      <c r="CZ5593">
        <v>1</v>
      </c>
      <c r="DA5593" t="s">
        <v>137</v>
      </c>
      <c r="DB5593" t="s">
        <v>137</v>
      </c>
      <c r="DC5593" t="s">
        <v>137</v>
      </c>
      <c r="DD5593" t="s">
        <v>137</v>
      </c>
      <c r="DE5593" t="s">
        <v>137</v>
      </c>
      <c r="DF5593" t="s">
        <v>35887</v>
      </c>
      <c r="DG5593" t="s">
        <v>137</v>
      </c>
      <c r="DH5593" t="s">
        <v>137</v>
      </c>
      <c r="DI5593" t="s">
        <v>137</v>
      </c>
      <c r="DJ5593" t="s">
        <v>137</v>
      </c>
      <c r="DK5593">
        <v>0</v>
      </c>
      <c r="DL5593" t="s">
        <v>209</v>
      </c>
      <c r="DM5593" t="s">
        <v>137</v>
      </c>
      <c r="DN5593" t="s">
        <v>137</v>
      </c>
      <c r="DO5593" s="1">
        <v>45422.429166666669</v>
      </c>
      <c r="DP5593" s="1"/>
      <c r="DQ5593" t="s">
        <v>150</v>
      </c>
      <c r="DR5593" t="s">
        <v>151</v>
      </c>
      <c r="DS5593" t="s">
        <v>152</v>
      </c>
      <c r="DT5593" t="s">
        <v>35888</v>
      </c>
      <c r="DU5593" t="s">
        <v>137</v>
      </c>
      <c r="DV5593" t="s">
        <v>137</v>
      </c>
      <c r="DW5593" t="s">
        <v>137</v>
      </c>
      <c r="DX5593" t="s">
        <v>33091</v>
      </c>
      <c r="DY5593" t="s">
        <v>137</v>
      </c>
      <c r="DZ5593" t="s">
        <v>168</v>
      </c>
      <c r="EA5593" t="b">
        <v>0</v>
      </c>
      <c r="EB5593" t="s">
        <v>137</v>
      </c>
    </row>
    <row r="5594" spans="1:132" x14ac:dyDescent="0.25">
      <c r="A5594">
        <v>132821931</v>
      </c>
      <c r="B5594">
        <v>6449</v>
      </c>
      <c r="C5594" t="s">
        <v>192</v>
      </c>
      <c r="D5594" t="s">
        <v>474</v>
      </c>
      <c r="E5594" t="s">
        <v>134</v>
      </c>
      <c r="F5594" t="s">
        <v>135</v>
      </c>
      <c r="G5594" t="s">
        <v>163</v>
      </c>
      <c r="H5594" t="s">
        <v>137</v>
      </c>
      <c r="I5594" t="s">
        <v>475</v>
      </c>
      <c r="J5594" t="s">
        <v>534</v>
      </c>
      <c r="K5594" t="s">
        <v>535</v>
      </c>
      <c r="L5594" t="s">
        <v>536</v>
      </c>
      <c r="M5594" t="s">
        <v>137</v>
      </c>
      <c r="N5594" t="s">
        <v>6262</v>
      </c>
      <c r="O5594" t="s">
        <v>6262</v>
      </c>
      <c r="P5594" s="1">
        <v>45422</v>
      </c>
      <c r="Q5594" s="1">
        <v>45422.355555555558</v>
      </c>
      <c r="R5594" s="1">
        <v>45422.355555555558</v>
      </c>
      <c r="S5594" s="1">
        <v>45422.383333333331</v>
      </c>
      <c r="T5594" s="1">
        <v>45422.383333333331</v>
      </c>
      <c r="U5594" t="s">
        <v>2951</v>
      </c>
      <c r="V5594" t="s">
        <v>137</v>
      </c>
      <c r="W5594" t="s">
        <v>137</v>
      </c>
      <c r="X5594" t="s">
        <v>185</v>
      </c>
      <c r="Y5594" t="s">
        <v>606</v>
      </c>
      <c r="Z5594" t="s">
        <v>137</v>
      </c>
      <c r="AA5594" t="s">
        <v>30025</v>
      </c>
      <c r="AB5594" t="s">
        <v>137</v>
      </c>
      <c r="AC5594" t="s">
        <v>137</v>
      </c>
      <c r="AD5594" s="2"/>
      <c r="AE5594" t="s">
        <v>137</v>
      </c>
      <c r="AF5594" t="s">
        <v>137</v>
      </c>
      <c r="AG5594" t="s">
        <v>137</v>
      </c>
      <c r="AH5594" t="s">
        <v>137</v>
      </c>
      <c r="AI5594" t="s">
        <v>137</v>
      </c>
      <c r="AJ5594" t="s">
        <v>137</v>
      </c>
      <c r="AK5594" t="s">
        <v>137</v>
      </c>
      <c r="AL5594" s="2"/>
      <c r="AM5594" t="s">
        <v>137</v>
      </c>
      <c r="AN5594" t="s">
        <v>137</v>
      </c>
      <c r="AO5594" t="s">
        <v>137</v>
      </c>
      <c r="AP5594" t="s">
        <v>137</v>
      </c>
      <c r="AQ5594" t="s">
        <v>137</v>
      </c>
      <c r="AR5594" t="s">
        <v>137</v>
      </c>
      <c r="AS5594" t="s">
        <v>137</v>
      </c>
      <c r="AT5594" t="s">
        <v>137</v>
      </c>
      <c r="AU5594" t="s">
        <v>137</v>
      </c>
      <c r="AV5594" t="s">
        <v>35889</v>
      </c>
      <c r="AW5594" t="s">
        <v>137</v>
      </c>
      <c r="AX5594" t="s">
        <v>137</v>
      </c>
      <c r="AY5594" t="s">
        <v>137</v>
      </c>
      <c r="AZ5594" t="s">
        <v>137</v>
      </c>
      <c r="BA5594" t="s">
        <v>137</v>
      </c>
      <c r="BB5594" t="s">
        <v>137</v>
      </c>
      <c r="BC5594" t="s">
        <v>137</v>
      </c>
      <c r="BD5594" t="s">
        <v>137</v>
      </c>
      <c r="BE5594" t="s">
        <v>137</v>
      </c>
      <c r="BF5594" t="s">
        <v>137</v>
      </c>
      <c r="BG5594" t="s">
        <v>137</v>
      </c>
      <c r="BH5594" t="s">
        <v>137</v>
      </c>
      <c r="BI5594" t="s">
        <v>137</v>
      </c>
      <c r="BJ5594" t="s">
        <v>137</v>
      </c>
      <c r="BK5594" t="s">
        <v>137</v>
      </c>
      <c r="BL5594" t="s">
        <v>137</v>
      </c>
      <c r="BM5594" t="s">
        <v>137</v>
      </c>
      <c r="BN5594" t="s">
        <v>137</v>
      </c>
      <c r="BO5594" t="s">
        <v>137</v>
      </c>
      <c r="BP5594" t="s">
        <v>137</v>
      </c>
      <c r="BQ5594" t="s">
        <v>137</v>
      </c>
      <c r="BR5594" t="s">
        <v>137</v>
      </c>
      <c r="BS5594" t="s">
        <v>137</v>
      </c>
      <c r="BT5594" t="s">
        <v>137</v>
      </c>
      <c r="BU5594" t="s">
        <v>137</v>
      </c>
      <c r="BW5594" t="s">
        <v>137</v>
      </c>
      <c r="BX5594" t="s">
        <v>137</v>
      </c>
      <c r="BY5594" t="s">
        <v>137</v>
      </c>
      <c r="BZ5594" t="s">
        <v>137</v>
      </c>
      <c r="CA5594" t="s">
        <v>137</v>
      </c>
      <c r="CB5594" t="s">
        <v>137</v>
      </c>
      <c r="CC5594" t="s">
        <v>137</v>
      </c>
      <c r="CD5594" t="s">
        <v>137</v>
      </c>
      <c r="CE5594" t="s">
        <v>137</v>
      </c>
      <c r="CF5594" t="s">
        <v>137</v>
      </c>
      <c r="CG5594" t="s">
        <v>137</v>
      </c>
      <c r="CH5594" t="s">
        <v>137</v>
      </c>
      <c r="CI5594" t="s">
        <v>137</v>
      </c>
      <c r="CJ5594" t="s">
        <v>137</v>
      </c>
      <c r="CK5594" t="s">
        <v>137</v>
      </c>
      <c r="CL5594" t="s">
        <v>137</v>
      </c>
      <c r="CM5594" t="s">
        <v>137</v>
      </c>
      <c r="CN5594" t="s">
        <v>137</v>
      </c>
      <c r="CO5594" t="s">
        <v>137</v>
      </c>
      <c r="CP5594" t="s">
        <v>137</v>
      </c>
      <c r="CQ5594" s="1">
        <v>45422.383333333331</v>
      </c>
      <c r="CR5594" s="1">
        <v>45422.383333333331</v>
      </c>
      <c r="CS5594" s="1"/>
      <c r="CT5594" t="s">
        <v>539</v>
      </c>
      <c r="CU5594" t="s">
        <v>14317</v>
      </c>
      <c r="CV5594" t="s">
        <v>15820</v>
      </c>
      <c r="CW5594" t="s">
        <v>35890</v>
      </c>
      <c r="CX5594" s="3"/>
      <c r="CY5594" s="3"/>
      <c r="CZ5594">
        <v>1</v>
      </c>
      <c r="DA5594" t="s">
        <v>35891</v>
      </c>
      <c r="DB5594" t="s">
        <v>137</v>
      </c>
      <c r="DC5594" t="s">
        <v>137</v>
      </c>
      <c r="DD5594" t="s">
        <v>137</v>
      </c>
      <c r="DE5594" t="s">
        <v>137</v>
      </c>
      <c r="DF5594" t="s">
        <v>35892</v>
      </c>
      <c r="DG5594" t="s">
        <v>137</v>
      </c>
      <c r="DH5594" t="s">
        <v>137</v>
      </c>
      <c r="DI5594" t="s">
        <v>137</v>
      </c>
      <c r="DJ5594" t="s">
        <v>137</v>
      </c>
      <c r="DK5594">
        <v>0</v>
      </c>
      <c r="DL5594" t="s">
        <v>209</v>
      </c>
      <c r="DM5594" t="s">
        <v>137</v>
      </c>
      <c r="DN5594" t="s">
        <v>137</v>
      </c>
      <c r="DO5594" s="1">
        <v>45422.383333333331</v>
      </c>
      <c r="DP5594" s="1"/>
      <c r="DQ5594" t="s">
        <v>534</v>
      </c>
      <c r="DR5594" t="s">
        <v>535</v>
      </c>
      <c r="DS5594" t="s">
        <v>536</v>
      </c>
      <c r="DT5594" t="s">
        <v>137</v>
      </c>
      <c r="DU5594" t="s">
        <v>137</v>
      </c>
      <c r="DV5594" t="s">
        <v>140</v>
      </c>
      <c r="DW5594" t="s">
        <v>137</v>
      </c>
      <c r="DX5594" t="s">
        <v>137</v>
      </c>
      <c r="DY5594" t="s">
        <v>137</v>
      </c>
      <c r="DZ5594" t="s">
        <v>148</v>
      </c>
      <c r="EA5594" t="b">
        <v>0</v>
      </c>
      <c r="EB5594" t="s">
        <v>137</v>
      </c>
    </row>
    <row r="5595" spans="1:132" x14ac:dyDescent="0.25">
      <c r="A5595">
        <v>132780166</v>
      </c>
      <c r="B5595">
        <v>6448</v>
      </c>
      <c r="C5595" t="s">
        <v>192</v>
      </c>
      <c r="D5595" t="s">
        <v>32319</v>
      </c>
      <c r="E5595" t="s">
        <v>134</v>
      </c>
      <c r="F5595" t="s">
        <v>162</v>
      </c>
      <c r="G5595" t="s">
        <v>163</v>
      </c>
      <c r="H5595" t="s">
        <v>137</v>
      </c>
      <c r="I5595" t="s">
        <v>35893</v>
      </c>
      <c r="J5595" t="s">
        <v>31708</v>
      </c>
      <c r="K5595" t="s">
        <v>31709</v>
      </c>
      <c r="L5595" t="s">
        <v>31710</v>
      </c>
      <c r="M5595" t="s">
        <v>137</v>
      </c>
      <c r="N5595" t="s">
        <v>245</v>
      </c>
      <c r="O5595" t="s">
        <v>245</v>
      </c>
      <c r="P5595" s="1"/>
      <c r="Q5595" s="1">
        <v>45421.573611111111</v>
      </c>
      <c r="R5595" s="1">
        <v>45421.573611111111</v>
      </c>
      <c r="S5595" s="1">
        <v>45428.579861111109</v>
      </c>
      <c r="T5595" s="1">
        <v>45428.579861111109</v>
      </c>
      <c r="U5595" t="s">
        <v>850</v>
      </c>
      <c r="V5595" t="s">
        <v>137</v>
      </c>
      <c r="W5595" t="s">
        <v>137</v>
      </c>
      <c r="X5595" t="s">
        <v>176</v>
      </c>
      <c r="Y5595" t="s">
        <v>137</v>
      </c>
      <c r="Z5595" t="s">
        <v>137</v>
      </c>
      <c r="AA5595" t="s">
        <v>137</v>
      </c>
      <c r="AB5595" t="s">
        <v>137</v>
      </c>
      <c r="AC5595" t="s">
        <v>137</v>
      </c>
      <c r="AD5595" s="2"/>
      <c r="AE5595" t="s">
        <v>137</v>
      </c>
      <c r="AF5595" t="s">
        <v>137</v>
      </c>
      <c r="AG5595" t="s">
        <v>137</v>
      </c>
      <c r="AH5595" t="s">
        <v>137</v>
      </c>
      <c r="AI5595" t="s">
        <v>137</v>
      </c>
      <c r="AJ5595" t="s">
        <v>137</v>
      </c>
      <c r="AK5595" t="s">
        <v>137</v>
      </c>
      <c r="AL5595" s="2"/>
      <c r="AM5595" t="s">
        <v>137</v>
      </c>
      <c r="AN5595" t="s">
        <v>137</v>
      </c>
      <c r="AO5595" t="s">
        <v>137</v>
      </c>
      <c r="AP5595" t="s">
        <v>137</v>
      </c>
      <c r="AQ5595" t="s">
        <v>137</v>
      </c>
      <c r="AR5595" t="s">
        <v>137</v>
      </c>
      <c r="AS5595" t="s">
        <v>137</v>
      </c>
      <c r="AT5595" t="s">
        <v>137</v>
      </c>
      <c r="AU5595" t="s">
        <v>137</v>
      </c>
      <c r="AV5595" t="s">
        <v>137</v>
      </c>
      <c r="AW5595" t="s">
        <v>137</v>
      </c>
      <c r="AX5595" t="s">
        <v>137</v>
      </c>
      <c r="AY5595" t="s">
        <v>137</v>
      </c>
      <c r="AZ5595" t="s">
        <v>137</v>
      </c>
      <c r="BA5595" t="s">
        <v>137</v>
      </c>
      <c r="BB5595" t="s">
        <v>137</v>
      </c>
      <c r="BC5595" t="s">
        <v>137</v>
      </c>
      <c r="BD5595" t="s">
        <v>137</v>
      </c>
      <c r="BE5595" t="s">
        <v>137</v>
      </c>
      <c r="BF5595" t="s">
        <v>137</v>
      </c>
      <c r="BG5595" t="s">
        <v>137</v>
      </c>
      <c r="BH5595" t="s">
        <v>137</v>
      </c>
      <c r="BI5595" t="s">
        <v>137</v>
      </c>
      <c r="BJ5595" t="s">
        <v>137</v>
      </c>
      <c r="BK5595" t="s">
        <v>137</v>
      </c>
      <c r="BL5595" t="s">
        <v>137</v>
      </c>
      <c r="BM5595" t="s">
        <v>137</v>
      </c>
      <c r="BN5595" t="s">
        <v>137</v>
      </c>
      <c r="BO5595" t="s">
        <v>137</v>
      </c>
      <c r="BP5595" t="s">
        <v>137</v>
      </c>
      <c r="BQ5595" t="s">
        <v>137</v>
      </c>
      <c r="BR5595" t="s">
        <v>137</v>
      </c>
      <c r="BS5595" t="s">
        <v>137</v>
      </c>
      <c r="BT5595" t="s">
        <v>137</v>
      </c>
      <c r="BU5595" t="s">
        <v>137</v>
      </c>
      <c r="BW5595" t="s">
        <v>137</v>
      </c>
      <c r="BX5595" t="s">
        <v>137</v>
      </c>
      <c r="BY5595" t="s">
        <v>137</v>
      </c>
      <c r="BZ5595" t="s">
        <v>137</v>
      </c>
      <c r="CA5595" t="s">
        <v>137</v>
      </c>
      <c r="CB5595" t="s">
        <v>137</v>
      </c>
      <c r="CC5595" t="s">
        <v>137</v>
      </c>
      <c r="CD5595" t="s">
        <v>137</v>
      </c>
      <c r="CE5595" t="s">
        <v>137</v>
      </c>
      <c r="CF5595" t="s">
        <v>137</v>
      </c>
      <c r="CG5595" t="s">
        <v>137</v>
      </c>
      <c r="CH5595" t="s">
        <v>137</v>
      </c>
      <c r="CI5595" t="s">
        <v>137</v>
      </c>
      <c r="CJ5595" t="s">
        <v>137</v>
      </c>
      <c r="CK5595" t="s">
        <v>137</v>
      </c>
      <c r="CL5595" t="s">
        <v>137</v>
      </c>
      <c r="CM5595" t="s">
        <v>137</v>
      </c>
      <c r="CN5595" t="s">
        <v>137</v>
      </c>
      <c r="CO5595" t="s">
        <v>137</v>
      </c>
      <c r="CP5595" t="s">
        <v>137</v>
      </c>
      <c r="CQ5595" s="1">
        <v>45428.579861111109</v>
      </c>
      <c r="CR5595" s="1">
        <v>45428.579861111109</v>
      </c>
      <c r="CS5595" s="1"/>
      <c r="CT5595" t="s">
        <v>26060</v>
      </c>
      <c r="CU5595" t="s">
        <v>26060</v>
      </c>
      <c r="CV5595" t="s">
        <v>35894</v>
      </c>
      <c r="CW5595" t="s">
        <v>35895</v>
      </c>
      <c r="CX5595" s="3"/>
      <c r="CY5595" s="3"/>
      <c r="CZ5595">
        <v>1</v>
      </c>
      <c r="DA5595" t="s">
        <v>137</v>
      </c>
      <c r="DB5595" t="s">
        <v>137</v>
      </c>
      <c r="DC5595" t="s">
        <v>137</v>
      </c>
      <c r="DD5595" t="s">
        <v>137</v>
      </c>
      <c r="DE5595" t="s">
        <v>137</v>
      </c>
      <c r="DF5595" t="s">
        <v>35896</v>
      </c>
      <c r="DG5595" t="s">
        <v>900</v>
      </c>
      <c r="DH5595" t="s">
        <v>32493</v>
      </c>
      <c r="DI5595" t="s">
        <v>137</v>
      </c>
      <c r="DJ5595" t="s">
        <v>137</v>
      </c>
      <c r="DK5595">
        <v>0</v>
      </c>
      <c r="DL5595" t="s">
        <v>209</v>
      </c>
      <c r="DM5595" t="s">
        <v>16584</v>
      </c>
      <c r="DN5595" t="s">
        <v>137</v>
      </c>
      <c r="DO5595" s="1">
        <v>45428.579861111109</v>
      </c>
      <c r="DP5595" s="1"/>
      <c r="DQ5595" t="s">
        <v>31708</v>
      </c>
      <c r="DR5595" t="s">
        <v>31709</v>
      </c>
      <c r="DS5595" t="s">
        <v>31710</v>
      </c>
      <c r="DT5595" t="s">
        <v>137</v>
      </c>
      <c r="DU5595" t="s">
        <v>137</v>
      </c>
      <c r="DV5595" t="s">
        <v>137</v>
      </c>
      <c r="DW5595" t="s">
        <v>137</v>
      </c>
      <c r="DX5595" t="s">
        <v>35897</v>
      </c>
      <c r="DY5595" t="s">
        <v>137</v>
      </c>
      <c r="DZ5595" t="s">
        <v>168</v>
      </c>
      <c r="EA5595" t="b">
        <v>0</v>
      </c>
      <c r="EB5595" t="s">
        <v>137</v>
      </c>
    </row>
    <row r="5596" spans="1:132" x14ac:dyDescent="0.25">
      <c r="A5596">
        <v>132779628</v>
      </c>
      <c r="B5596">
        <v>6447</v>
      </c>
      <c r="C5596" t="s">
        <v>789</v>
      </c>
      <c r="D5596" t="s">
        <v>35898</v>
      </c>
      <c r="E5596" t="s">
        <v>260</v>
      </c>
      <c r="F5596" t="s">
        <v>162</v>
      </c>
      <c r="G5596" t="s">
        <v>163</v>
      </c>
      <c r="H5596" t="s">
        <v>137</v>
      </c>
      <c r="I5596" t="s">
        <v>35899</v>
      </c>
      <c r="J5596" t="s">
        <v>139</v>
      </c>
      <c r="K5596" t="s">
        <v>140</v>
      </c>
      <c r="L5596" t="s">
        <v>141</v>
      </c>
      <c r="M5596" t="s">
        <v>137</v>
      </c>
      <c r="N5596" t="s">
        <v>537</v>
      </c>
      <c r="O5596" t="s">
        <v>537</v>
      </c>
      <c r="P5596" s="1"/>
      <c r="Q5596" s="1">
        <v>45421.570138888892</v>
      </c>
      <c r="R5596" s="1">
        <v>45421.570138888892</v>
      </c>
      <c r="S5596" s="1">
        <v>45421.629166666666</v>
      </c>
      <c r="T5596" s="1">
        <v>45421.629166666666</v>
      </c>
      <c r="U5596" t="s">
        <v>1459</v>
      </c>
      <c r="V5596" t="s">
        <v>137</v>
      </c>
      <c r="W5596" t="s">
        <v>137</v>
      </c>
      <c r="X5596" t="s">
        <v>185</v>
      </c>
      <c r="Y5596" t="s">
        <v>199</v>
      </c>
      <c r="Z5596" t="s">
        <v>137</v>
      </c>
      <c r="AA5596" t="s">
        <v>137</v>
      </c>
      <c r="AB5596" t="s">
        <v>137</v>
      </c>
      <c r="AC5596" t="s">
        <v>137</v>
      </c>
      <c r="AD5596" s="2"/>
      <c r="AE5596" t="s">
        <v>137</v>
      </c>
      <c r="AF5596" t="s">
        <v>137</v>
      </c>
      <c r="AG5596" t="s">
        <v>137</v>
      </c>
      <c r="AH5596" t="s">
        <v>137</v>
      </c>
      <c r="AI5596" t="s">
        <v>137</v>
      </c>
      <c r="AJ5596" t="s">
        <v>137</v>
      </c>
      <c r="AK5596" t="s">
        <v>137</v>
      </c>
      <c r="AL5596" s="2"/>
      <c r="AM5596" t="s">
        <v>137</v>
      </c>
      <c r="AN5596" t="s">
        <v>137</v>
      </c>
      <c r="AO5596" t="s">
        <v>137</v>
      </c>
      <c r="AP5596" t="s">
        <v>137</v>
      </c>
      <c r="AQ5596" t="s">
        <v>137</v>
      </c>
      <c r="AR5596" t="s">
        <v>137</v>
      </c>
      <c r="AS5596" t="s">
        <v>137</v>
      </c>
      <c r="AT5596" t="s">
        <v>137</v>
      </c>
      <c r="AU5596" t="s">
        <v>137</v>
      </c>
      <c r="AV5596" t="s">
        <v>137</v>
      </c>
      <c r="AW5596" t="s">
        <v>137</v>
      </c>
      <c r="AX5596" t="s">
        <v>137</v>
      </c>
      <c r="AY5596" t="s">
        <v>137</v>
      </c>
      <c r="AZ5596" t="s">
        <v>137</v>
      </c>
      <c r="BA5596" t="s">
        <v>137</v>
      </c>
      <c r="BB5596" t="s">
        <v>137</v>
      </c>
      <c r="BC5596" t="s">
        <v>137</v>
      </c>
      <c r="BD5596" t="s">
        <v>137</v>
      </c>
      <c r="BE5596" t="s">
        <v>137</v>
      </c>
      <c r="BF5596" t="s">
        <v>137</v>
      </c>
      <c r="BG5596" t="s">
        <v>137</v>
      </c>
      <c r="BH5596" t="s">
        <v>137</v>
      </c>
      <c r="BI5596" t="s">
        <v>137</v>
      </c>
      <c r="BJ5596" t="s">
        <v>137</v>
      </c>
      <c r="BK5596" t="s">
        <v>137</v>
      </c>
      <c r="BL5596" t="s">
        <v>137</v>
      </c>
      <c r="BM5596" t="s">
        <v>137</v>
      </c>
      <c r="BN5596" t="s">
        <v>137</v>
      </c>
      <c r="BO5596" t="s">
        <v>137</v>
      </c>
      <c r="BP5596" t="s">
        <v>137</v>
      </c>
      <c r="BQ5596" t="s">
        <v>137</v>
      </c>
      <c r="BR5596" t="s">
        <v>137</v>
      </c>
      <c r="BS5596" t="s">
        <v>137</v>
      </c>
      <c r="BT5596" t="s">
        <v>137</v>
      </c>
      <c r="BU5596" t="s">
        <v>137</v>
      </c>
      <c r="BW5596" t="s">
        <v>137</v>
      </c>
      <c r="BX5596" t="s">
        <v>137</v>
      </c>
      <c r="BY5596" t="s">
        <v>137</v>
      </c>
      <c r="BZ5596" t="s">
        <v>137</v>
      </c>
      <c r="CA5596" t="s">
        <v>137</v>
      </c>
      <c r="CB5596" t="s">
        <v>137</v>
      </c>
      <c r="CC5596" t="s">
        <v>137</v>
      </c>
      <c r="CD5596" t="s">
        <v>137</v>
      </c>
      <c r="CE5596" t="s">
        <v>137</v>
      </c>
      <c r="CF5596" t="s">
        <v>137</v>
      </c>
      <c r="CG5596" t="s">
        <v>137</v>
      </c>
      <c r="CH5596" t="s">
        <v>137</v>
      </c>
      <c r="CI5596" t="s">
        <v>137</v>
      </c>
      <c r="CJ5596" t="s">
        <v>137</v>
      </c>
      <c r="CK5596" t="s">
        <v>137</v>
      </c>
      <c r="CL5596" t="s">
        <v>137</v>
      </c>
      <c r="CM5596" t="s">
        <v>137</v>
      </c>
      <c r="CN5596" t="s">
        <v>137</v>
      </c>
      <c r="CO5596" t="s">
        <v>137</v>
      </c>
      <c r="CP5596" t="s">
        <v>137</v>
      </c>
      <c r="CQ5596" s="1">
        <v>45421.570138888892</v>
      </c>
      <c r="CR5596" s="1">
        <v>45421.609722222223</v>
      </c>
      <c r="CS5596" s="1"/>
      <c r="CT5596" t="s">
        <v>24195</v>
      </c>
      <c r="CU5596" t="s">
        <v>24195</v>
      </c>
      <c r="CV5596" t="s">
        <v>137</v>
      </c>
      <c r="CW5596" t="s">
        <v>137</v>
      </c>
      <c r="CX5596" s="3"/>
      <c r="CY5596" s="3"/>
      <c r="DA5596" t="s">
        <v>137</v>
      </c>
      <c r="DB5596" t="s">
        <v>137</v>
      </c>
      <c r="DC5596" t="s">
        <v>137</v>
      </c>
      <c r="DD5596" t="s">
        <v>137</v>
      </c>
      <c r="DE5596" t="s">
        <v>137</v>
      </c>
      <c r="DF5596" t="s">
        <v>35900</v>
      </c>
      <c r="DG5596" t="s">
        <v>137</v>
      </c>
      <c r="DH5596" t="s">
        <v>137</v>
      </c>
      <c r="DI5596" t="s">
        <v>137</v>
      </c>
      <c r="DJ5596" t="s">
        <v>137</v>
      </c>
      <c r="DK5596">
        <v>0</v>
      </c>
      <c r="DL5596" t="s">
        <v>137</v>
      </c>
      <c r="DM5596" t="s">
        <v>137</v>
      </c>
      <c r="DN5596" t="s">
        <v>137</v>
      </c>
      <c r="DO5596" s="1"/>
      <c r="DP5596" s="1"/>
      <c r="DQ5596" t="s">
        <v>137</v>
      </c>
      <c r="DR5596" t="s">
        <v>137</v>
      </c>
      <c r="DS5596" t="s">
        <v>137</v>
      </c>
      <c r="DT5596" t="s">
        <v>137</v>
      </c>
      <c r="DU5596" t="s">
        <v>137</v>
      </c>
      <c r="DV5596" t="s">
        <v>137</v>
      </c>
      <c r="DW5596" t="s">
        <v>137</v>
      </c>
      <c r="DX5596" t="s">
        <v>137</v>
      </c>
      <c r="DY5596" t="s">
        <v>137</v>
      </c>
      <c r="DZ5596" t="s">
        <v>168</v>
      </c>
      <c r="EA5596" t="b">
        <v>0</v>
      </c>
      <c r="EB5596" t="s">
        <v>137</v>
      </c>
    </row>
    <row r="5597" spans="1:132" x14ac:dyDescent="0.25">
      <c r="A5597">
        <v>132771511</v>
      </c>
      <c r="B5597">
        <v>6446</v>
      </c>
      <c r="C5597" t="s">
        <v>192</v>
      </c>
      <c r="D5597" t="s">
        <v>35901</v>
      </c>
      <c r="E5597" t="s">
        <v>134</v>
      </c>
      <c r="F5597" t="s">
        <v>532</v>
      </c>
      <c r="G5597" t="s">
        <v>163</v>
      </c>
      <c r="H5597" t="s">
        <v>137</v>
      </c>
      <c r="I5597" t="s">
        <v>35902</v>
      </c>
      <c r="J5597" t="s">
        <v>1709</v>
      </c>
      <c r="K5597" t="s">
        <v>1710</v>
      </c>
      <c r="L5597" t="s">
        <v>1711</v>
      </c>
      <c r="M5597" t="s">
        <v>137</v>
      </c>
      <c r="N5597" t="s">
        <v>537</v>
      </c>
      <c r="O5597" t="s">
        <v>537</v>
      </c>
      <c r="P5597" s="1"/>
      <c r="Q5597" s="1">
        <v>45421.51666666667</v>
      </c>
      <c r="R5597" s="1">
        <v>45421.51666666667</v>
      </c>
      <c r="S5597" s="1">
        <v>45446.566666666666</v>
      </c>
      <c r="T5597" s="1">
        <v>45446.566666666666</v>
      </c>
      <c r="U5597" t="s">
        <v>35903</v>
      </c>
      <c r="V5597" t="s">
        <v>137</v>
      </c>
      <c r="W5597" t="s">
        <v>137</v>
      </c>
      <c r="X5597" t="s">
        <v>360</v>
      </c>
      <c r="Y5597" t="s">
        <v>199</v>
      </c>
      <c r="Z5597" t="s">
        <v>137</v>
      </c>
      <c r="AA5597" t="s">
        <v>137</v>
      </c>
      <c r="AB5597" t="s">
        <v>137</v>
      </c>
      <c r="AC5597" t="s">
        <v>137</v>
      </c>
      <c r="AD5597" s="2"/>
      <c r="AE5597" t="s">
        <v>137</v>
      </c>
      <c r="AF5597" t="s">
        <v>137</v>
      </c>
      <c r="AG5597" t="s">
        <v>137</v>
      </c>
      <c r="AH5597" t="s">
        <v>137</v>
      </c>
      <c r="AI5597" t="s">
        <v>137</v>
      </c>
      <c r="AJ5597" t="s">
        <v>137</v>
      </c>
      <c r="AK5597" t="s">
        <v>137</v>
      </c>
      <c r="AL5597" s="2"/>
      <c r="AM5597" t="s">
        <v>137</v>
      </c>
      <c r="AN5597" t="s">
        <v>137</v>
      </c>
      <c r="AO5597" t="s">
        <v>137</v>
      </c>
      <c r="AP5597" t="s">
        <v>137</v>
      </c>
      <c r="AQ5597" t="s">
        <v>137</v>
      </c>
      <c r="AR5597" t="s">
        <v>137</v>
      </c>
      <c r="AS5597" t="s">
        <v>137</v>
      </c>
      <c r="AT5597" t="s">
        <v>137</v>
      </c>
      <c r="AU5597" t="s">
        <v>137</v>
      </c>
      <c r="AV5597" t="s">
        <v>137</v>
      </c>
      <c r="AW5597" t="s">
        <v>137</v>
      </c>
      <c r="AX5597" t="s">
        <v>137</v>
      </c>
      <c r="AY5597" t="s">
        <v>137</v>
      </c>
      <c r="AZ5597" t="s">
        <v>137</v>
      </c>
      <c r="BA5597" t="s">
        <v>137</v>
      </c>
      <c r="BB5597" t="s">
        <v>137</v>
      </c>
      <c r="BC5597" t="s">
        <v>137</v>
      </c>
      <c r="BD5597" t="s">
        <v>137</v>
      </c>
      <c r="BE5597" t="s">
        <v>137</v>
      </c>
      <c r="BF5597" t="s">
        <v>137</v>
      </c>
      <c r="BG5597" t="s">
        <v>137</v>
      </c>
      <c r="BH5597" t="s">
        <v>137</v>
      </c>
      <c r="BI5597" t="s">
        <v>137</v>
      </c>
      <c r="BJ5597" t="s">
        <v>137</v>
      </c>
      <c r="BK5597" t="s">
        <v>137</v>
      </c>
      <c r="BL5597" t="s">
        <v>137</v>
      </c>
      <c r="BM5597" t="s">
        <v>137</v>
      </c>
      <c r="BN5597" t="s">
        <v>137</v>
      </c>
      <c r="BO5597" t="s">
        <v>137</v>
      </c>
      <c r="BP5597" t="s">
        <v>137</v>
      </c>
      <c r="BQ5597" t="s">
        <v>137</v>
      </c>
      <c r="BR5597" t="s">
        <v>137</v>
      </c>
      <c r="BS5597" t="s">
        <v>137</v>
      </c>
      <c r="BT5597" t="s">
        <v>137</v>
      </c>
      <c r="BU5597" t="s">
        <v>137</v>
      </c>
      <c r="BW5597" t="s">
        <v>137</v>
      </c>
      <c r="BX5597" t="s">
        <v>137</v>
      </c>
      <c r="BY5597" t="s">
        <v>137</v>
      </c>
      <c r="BZ5597" t="s">
        <v>137</v>
      </c>
      <c r="CA5597" t="s">
        <v>137</v>
      </c>
      <c r="CB5597" t="s">
        <v>137</v>
      </c>
      <c r="CC5597" t="s">
        <v>137</v>
      </c>
      <c r="CD5597" t="s">
        <v>137</v>
      </c>
      <c r="CE5597" t="s">
        <v>137</v>
      </c>
      <c r="CF5597" t="s">
        <v>137</v>
      </c>
      <c r="CG5597" t="s">
        <v>137</v>
      </c>
      <c r="CH5597" t="s">
        <v>137</v>
      </c>
      <c r="CI5597" t="s">
        <v>137</v>
      </c>
      <c r="CJ5597" t="s">
        <v>137</v>
      </c>
      <c r="CK5597" t="s">
        <v>137</v>
      </c>
      <c r="CL5597" t="s">
        <v>137</v>
      </c>
      <c r="CM5597" t="s">
        <v>137</v>
      </c>
      <c r="CN5597" t="s">
        <v>137</v>
      </c>
      <c r="CO5597" t="s">
        <v>137</v>
      </c>
      <c r="CP5597" t="s">
        <v>137</v>
      </c>
      <c r="CQ5597" s="1">
        <v>45446.566666666666</v>
      </c>
      <c r="CR5597" s="1">
        <v>45446.566666666666</v>
      </c>
      <c r="CS5597" s="1"/>
      <c r="CT5597" t="s">
        <v>1175</v>
      </c>
      <c r="CU5597" t="s">
        <v>35904</v>
      </c>
      <c r="CV5597" t="s">
        <v>35905</v>
      </c>
      <c r="CW5597" t="s">
        <v>35906</v>
      </c>
      <c r="CX5597" s="3"/>
      <c r="CY5597" s="3"/>
      <c r="DA5597" t="s">
        <v>137</v>
      </c>
      <c r="DB5597" t="s">
        <v>137</v>
      </c>
      <c r="DC5597" t="s">
        <v>137</v>
      </c>
      <c r="DD5597" t="s">
        <v>137</v>
      </c>
      <c r="DE5597" t="s">
        <v>137</v>
      </c>
      <c r="DF5597" t="s">
        <v>35907</v>
      </c>
      <c r="DG5597" t="s">
        <v>900</v>
      </c>
      <c r="DH5597" t="s">
        <v>5772</v>
      </c>
      <c r="DI5597" t="s">
        <v>137</v>
      </c>
      <c r="DJ5597" t="s">
        <v>137</v>
      </c>
      <c r="DK5597">
        <v>0</v>
      </c>
      <c r="DL5597" t="s">
        <v>209</v>
      </c>
      <c r="DM5597" t="s">
        <v>35908</v>
      </c>
      <c r="DN5597" t="s">
        <v>137</v>
      </c>
      <c r="DO5597" s="1">
        <v>45446.566666666666</v>
      </c>
      <c r="DP5597" s="1"/>
      <c r="DQ5597" t="s">
        <v>1709</v>
      </c>
      <c r="DR5597" t="s">
        <v>1710</v>
      </c>
      <c r="DS5597" t="s">
        <v>1711</v>
      </c>
      <c r="DT5597" t="s">
        <v>137</v>
      </c>
      <c r="DU5597" t="s">
        <v>137</v>
      </c>
      <c r="DV5597" t="s">
        <v>137</v>
      </c>
      <c r="DW5597" t="s">
        <v>137</v>
      </c>
      <c r="DX5597" t="s">
        <v>137</v>
      </c>
      <c r="DY5597" t="s">
        <v>137</v>
      </c>
      <c r="DZ5597" t="s">
        <v>168</v>
      </c>
      <c r="EA5597" t="b">
        <v>0</v>
      </c>
      <c r="EB5597" t="s">
        <v>137</v>
      </c>
    </row>
    <row r="5598" spans="1:132" x14ac:dyDescent="0.25">
      <c r="A5598">
        <v>132771351</v>
      </c>
      <c r="B5598">
        <v>6445</v>
      </c>
      <c r="C5598" t="s">
        <v>192</v>
      </c>
      <c r="D5598" t="s">
        <v>35909</v>
      </c>
      <c r="E5598" t="s">
        <v>1457</v>
      </c>
      <c r="F5598" t="s">
        <v>532</v>
      </c>
      <c r="G5598" t="s">
        <v>163</v>
      </c>
      <c r="H5598" t="s">
        <v>137</v>
      </c>
      <c r="I5598" t="s">
        <v>35910</v>
      </c>
      <c r="J5598" t="s">
        <v>32127</v>
      </c>
      <c r="K5598" t="s">
        <v>32128</v>
      </c>
      <c r="L5598" t="s">
        <v>32129</v>
      </c>
      <c r="M5598" t="s">
        <v>137</v>
      </c>
      <c r="N5598" t="s">
        <v>537</v>
      </c>
      <c r="O5598" t="s">
        <v>537</v>
      </c>
      <c r="P5598" s="1"/>
      <c r="Q5598" s="1">
        <v>45421.515972222223</v>
      </c>
      <c r="R5598" s="1">
        <v>45421.515972222223</v>
      </c>
      <c r="S5598" s="1">
        <v>45421.522222222222</v>
      </c>
      <c r="T5598" s="1">
        <v>45421.522222222222</v>
      </c>
      <c r="U5598" t="s">
        <v>1459</v>
      </c>
      <c r="V5598" t="s">
        <v>137</v>
      </c>
      <c r="W5598" t="s">
        <v>137</v>
      </c>
      <c r="X5598" t="s">
        <v>185</v>
      </c>
      <c r="Y5598" t="s">
        <v>199</v>
      </c>
      <c r="Z5598" t="s">
        <v>137</v>
      </c>
      <c r="AA5598" t="s">
        <v>137</v>
      </c>
      <c r="AB5598" t="s">
        <v>137</v>
      </c>
      <c r="AC5598" t="s">
        <v>137</v>
      </c>
      <c r="AD5598" s="2"/>
      <c r="AE5598" t="s">
        <v>137</v>
      </c>
      <c r="AF5598" t="s">
        <v>137</v>
      </c>
      <c r="AG5598" t="s">
        <v>137</v>
      </c>
      <c r="AH5598" t="s">
        <v>137</v>
      </c>
      <c r="AI5598" t="s">
        <v>137</v>
      </c>
      <c r="AJ5598" t="s">
        <v>137</v>
      </c>
      <c r="AK5598" t="s">
        <v>137</v>
      </c>
      <c r="AL5598" s="2"/>
      <c r="AM5598" t="s">
        <v>137</v>
      </c>
      <c r="AN5598" t="s">
        <v>137</v>
      </c>
      <c r="AO5598" t="s">
        <v>137</v>
      </c>
      <c r="AP5598" t="s">
        <v>137</v>
      </c>
      <c r="AQ5598" t="s">
        <v>137</v>
      </c>
      <c r="AR5598" t="s">
        <v>137</v>
      </c>
      <c r="AS5598" t="s">
        <v>137</v>
      </c>
      <c r="AT5598" t="s">
        <v>137</v>
      </c>
      <c r="AU5598" t="s">
        <v>137</v>
      </c>
      <c r="AV5598" t="s">
        <v>137</v>
      </c>
      <c r="AW5598" t="s">
        <v>137</v>
      </c>
      <c r="AX5598" t="s">
        <v>137</v>
      </c>
      <c r="AY5598" t="s">
        <v>137</v>
      </c>
      <c r="AZ5598" t="s">
        <v>137</v>
      </c>
      <c r="BA5598" t="s">
        <v>137</v>
      </c>
      <c r="BB5598" t="s">
        <v>137</v>
      </c>
      <c r="BC5598" t="s">
        <v>137</v>
      </c>
      <c r="BD5598" t="s">
        <v>137</v>
      </c>
      <c r="BE5598" t="s">
        <v>137</v>
      </c>
      <c r="BF5598" t="s">
        <v>137</v>
      </c>
      <c r="BG5598" t="s">
        <v>137</v>
      </c>
      <c r="BH5598" t="s">
        <v>137</v>
      </c>
      <c r="BI5598" t="s">
        <v>137</v>
      </c>
      <c r="BJ5598" t="s">
        <v>137</v>
      </c>
      <c r="BK5598" t="s">
        <v>137</v>
      </c>
      <c r="BL5598" t="s">
        <v>137</v>
      </c>
      <c r="BM5598" t="s">
        <v>137</v>
      </c>
      <c r="BN5598" t="s">
        <v>137</v>
      </c>
      <c r="BO5598" t="s">
        <v>137</v>
      </c>
      <c r="BP5598" t="s">
        <v>137</v>
      </c>
      <c r="BQ5598" t="s">
        <v>137</v>
      </c>
      <c r="BR5598" t="s">
        <v>137</v>
      </c>
      <c r="BS5598" t="s">
        <v>137</v>
      </c>
      <c r="BT5598" t="s">
        <v>137</v>
      </c>
      <c r="BU5598" t="s">
        <v>137</v>
      </c>
      <c r="BW5598" t="s">
        <v>137</v>
      </c>
      <c r="BX5598" t="s">
        <v>137</v>
      </c>
      <c r="BY5598" t="s">
        <v>137</v>
      </c>
      <c r="BZ5598" t="s">
        <v>137</v>
      </c>
      <c r="CA5598" t="s">
        <v>137</v>
      </c>
      <c r="CB5598" t="s">
        <v>137</v>
      </c>
      <c r="CC5598" t="s">
        <v>137</v>
      </c>
      <c r="CD5598" t="s">
        <v>137</v>
      </c>
      <c r="CE5598" t="s">
        <v>137</v>
      </c>
      <c r="CF5598" t="s">
        <v>137</v>
      </c>
      <c r="CG5598" t="s">
        <v>137</v>
      </c>
      <c r="CH5598" t="s">
        <v>137</v>
      </c>
      <c r="CI5598" t="s">
        <v>137</v>
      </c>
      <c r="CJ5598" t="s">
        <v>137</v>
      </c>
      <c r="CK5598" t="s">
        <v>137</v>
      </c>
      <c r="CL5598" t="s">
        <v>137</v>
      </c>
      <c r="CM5598" t="s">
        <v>137</v>
      </c>
      <c r="CN5598" t="s">
        <v>137</v>
      </c>
      <c r="CO5598" t="s">
        <v>137</v>
      </c>
      <c r="CP5598" t="s">
        <v>137</v>
      </c>
      <c r="CQ5598" s="1">
        <v>45421.522222222222</v>
      </c>
      <c r="CR5598" s="1">
        <v>45421.522222222222</v>
      </c>
      <c r="CS5598" s="1"/>
      <c r="CT5598" t="s">
        <v>443</v>
      </c>
      <c r="CU5598" t="s">
        <v>443</v>
      </c>
      <c r="CV5598" t="s">
        <v>26344</v>
      </c>
      <c r="CW5598" t="s">
        <v>26344</v>
      </c>
      <c r="CX5598" s="3"/>
      <c r="CY5598" s="3"/>
      <c r="CZ5598">
        <v>1</v>
      </c>
      <c r="DA5598" t="s">
        <v>137</v>
      </c>
      <c r="DB5598" t="s">
        <v>137</v>
      </c>
      <c r="DC5598" t="s">
        <v>137</v>
      </c>
      <c r="DD5598" t="s">
        <v>137</v>
      </c>
      <c r="DE5598" t="s">
        <v>137</v>
      </c>
      <c r="DF5598" t="s">
        <v>35911</v>
      </c>
      <c r="DG5598" t="s">
        <v>137</v>
      </c>
      <c r="DH5598" t="s">
        <v>137</v>
      </c>
      <c r="DI5598" t="s">
        <v>137</v>
      </c>
      <c r="DJ5598" t="s">
        <v>137</v>
      </c>
      <c r="DK5598">
        <v>0</v>
      </c>
      <c r="DL5598" t="s">
        <v>209</v>
      </c>
      <c r="DM5598" t="s">
        <v>137</v>
      </c>
      <c r="DN5598" t="s">
        <v>137</v>
      </c>
      <c r="DO5598" s="1">
        <v>45421.522222222222</v>
      </c>
      <c r="DP5598" s="1"/>
      <c r="DQ5598" t="s">
        <v>32127</v>
      </c>
      <c r="DR5598" t="s">
        <v>32128</v>
      </c>
      <c r="DS5598" t="s">
        <v>32129</v>
      </c>
      <c r="DT5598" t="s">
        <v>137</v>
      </c>
      <c r="DU5598" t="s">
        <v>137</v>
      </c>
      <c r="DV5598" t="s">
        <v>137</v>
      </c>
      <c r="DW5598" t="s">
        <v>137</v>
      </c>
      <c r="DX5598" t="s">
        <v>137</v>
      </c>
      <c r="DY5598" t="s">
        <v>137</v>
      </c>
      <c r="DZ5598" t="s">
        <v>168</v>
      </c>
      <c r="EA5598" t="b">
        <v>0</v>
      </c>
      <c r="EB5598" t="s">
        <v>137</v>
      </c>
    </row>
    <row r="5599" spans="1:132" x14ac:dyDescent="0.25">
      <c r="A5599">
        <v>132767685</v>
      </c>
      <c r="B5599">
        <v>6444</v>
      </c>
      <c r="C5599" t="s">
        <v>192</v>
      </c>
      <c r="D5599" t="s">
        <v>35912</v>
      </c>
      <c r="E5599" t="s">
        <v>134</v>
      </c>
      <c r="F5599" t="s">
        <v>162</v>
      </c>
      <c r="G5599" t="s">
        <v>163</v>
      </c>
      <c r="H5599" t="s">
        <v>137</v>
      </c>
      <c r="I5599" t="s">
        <v>35913</v>
      </c>
      <c r="J5599" t="s">
        <v>557</v>
      </c>
      <c r="K5599" t="s">
        <v>558</v>
      </c>
      <c r="L5599" t="s">
        <v>559</v>
      </c>
      <c r="M5599" t="s">
        <v>137</v>
      </c>
      <c r="N5599" t="s">
        <v>452</v>
      </c>
      <c r="O5599" t="s">
        <v>452</v>
      </c>
      <c r="P5599" s="1"/>
      <c r="Q5599" s="1">
        <v>45421.493055555555</v>
      </c>
      <c r="R5599" s="1">
        <v>45421.493055555555</v>
      </c>
      <c r="S5599" s="1">
        <v>45421.636805555558</v>
      </c>
      <c r="T5599" s="1">
        <v>45421.636805555558</v>
      </c>
      <c r="U5599" t="s">
        <v>453</v>
      </c>
      <c r="V5599" t="s">
        <v>137</v>
      </c>
      <c r="W5599" t="s">
        <v>137</v>
      </c>
      <c r="X5599" t="s">
        <v>454</v>
      </c>
      <c r="Y5599" t="s">
        <v>137</v>
      </c>
      <c r="Z5599" t="s">
        <v>137</v>
      </c>
      <c r="AA5599" t="s">
        <v>137</v>
      </c>
      <c r="AB5599" t="s">
        <v>137</v>
      </c>
      <c r="AC5599" t="s">
        <v>137</v>
      </c>
      <c r="AD5599" s="2"/>
      <c r="AE5599" t="s">
        <v>137</v>
      </c>
      <c r="AF5599" t="s">
        <v>137</v>
      </c>
      <c r="AG5599" t="s">
        <v>137</v>
      </c>
      <c r="AH5599" t="s">
        <v>137</v>
      </c>
      <c r="AI5599" t="s">
        <v>137</v>
      </c>
      <c r="AJ5599" t="s">
        <v>137</v>
      </c>
      <c r="AK5599" t="s">
        <v>137</v>
      </c>
      <c r="AL5599" s="2"/>
      <c r="AM5599" t="s">
        <v>137</v>
      </c>
      <c r="AN5599" t="s">
        <v>137</v>
      </c>
      <c r="AO5599" t="s">
        <v>137</v>
      </c>
      <c r="AP5599" t="s">
        <v>137</v>
      </c>
      <c r="AQ5599" t="s">
        <v>137</v>
      </c>
      <c r="AR5599" t="s">
        <v>137</v>
      </c>
      <c r="AS5599" t="s">
        <v>137</v>
      </c>
      <c r="AT5599" t="s">
        <v>137</v>
      </c>
      <c r="AU5599" t="s">
        <v>137</v>
      </c>
      <c r="AV5599" t="s">
        <v>137</v>
      </c>
      <c r="AW5599" t="s">
        <v>137</v>
      </c>
      <c r="AX5599" t="s">
        <v>137</v>
      </c>
      <c r="AY5599" t="s">
        <v>137</v>
      </c>
      <c r="AZ5599" t="s">
        <v>137</v>
      </c>
      <c r="BA5599" t="s">
        <v>137</v>
      </c>
      <c r="BB5599" t="s">
        <v>137</v>
      </c>
      <c r="BC5599" t="s">
        <v>137</v>
      </c>
      <c r="BD5599" t="s">
        <v>137</v>
      </c>
      <c r="BE5599" t="s">
        <v>137</v>
      </c>
      <c r="BF5599" t="s">
        <v>137</v>
      </c>
      <c r="BG5599" t="s">
        <v>137</v>
      </c>
      <c r="BH5599" t="s">
        <v>137</v>
      </c>
      <c r="BI5599" t="s">
        <v>137</v>
      </c>
      <c r="BJ5599" t="s">
        <v>137</v>
      </c>
      <c r="BK5599" t="s">
        <v>137</v>
      </c>
      <c r="BL5599" t="s">
        <v>137</v>
      </c>
      <c r="BM5599" t="s">
        <v>137</v>
      </c>
      <c r="BN5599" t="s">
        <v>137</v>
      </c>
      <c r="BO5599" t="s">
        <v>137</v>
      </c>
      <c r="BP5599" t="s">
        <v>137</v>
      </c>
      <c r="BQ5599" t="s">
        <v>137</v>
      </c>
      <c r="BR5599" t="s">
        <v>137</v>
      </c>
      <c r="BS5599" t="s">
        <v>137</v>
      </c>
      <c r="BT5599" t="s">
        <v>137</v>
      </c>
      <c r="BU5599" t="s">
        <v>137</v>
      </c>
      <c r="BW5599" t="s">
        <v>137</v>
      </c>
      <c r="BX5599" t="s">
        <v>137</v>
      </c>
      <c r="BY5599" t="s">
        <v>137</v>
      </c>
      <c r="BZ5599" t="s">
        <v>137</v>
      </c>
      <c r="CA5599" t="s">
        <v>137</v>
      </c>
      <c r="CB5599" t="s">
        <v>137</v>
      </c>
      <c r="CC5599" t="s">
        <v>137</v>
      </c>
      <c r="CD5599" t="s">
        <v>137</v>
      </c>
      <c r="CE5599" t="s">
        <v>137</v>
      </c>
      <c r="CF5599" t="s">
        <v>137</v>
      </c>
      <c r="CG5599" t="s">
        <v>137</v>
      </c>
      <c r="CH5599" t="s">
        <v>137</v>
      </c>
      <c r="CI5599" t="s">
        <v>137</v>
      </c>
      <c r="CJ5599" t="s">
        <v>137</v>
      </c>
      <c r="CK5599" t="s">
        <v>137</v>
      </c>
      <c r="CL5599" t="s">
        <v>137</v>
      </c>
      <c r="CM5599" t="s">
        <v>137</v>
      </c>
      <c r="CN5599" t="s">
        <v>137</v>
      </c>
      <c r="CO5599" t="s">
        <v>137</v>
      </c>
      <c r="CP5599" t="s">
        <v>137</v>
      </c>
      <c r="CQ5599" s="1">
        <v>45421.636805555558</v>
      </c>
      <c r="CR5599" s="1">
        <v>45421.636805555558</v>
      </c>
      <c r="CS5599" s="1"/>
      <c r="CT5599" t="s">
        <v>35914</v>
      </c>
      <c r="CU5599" t="s">
        <v>35914</v>
      </c>
      <c r="CV5599" t="s">
        <v>35915</v>
      </c>
      <c r="CW5599" t="s">
        <v>35915</v>
      </c>
      <c r="CX5599" s="3"/>
      <c r="CY5599" s="3"/>
      <c r="CZ5599">
        <v>1</v>
      </c>
      <c r="DA5599" t="s">
        <v>137</v>
      </c>
      <c r="DB5599" t="s">
        <v>137</v>
      </c>
      <c r="DC5599" t="s">
        <v>137</v>
      </c>
      <c r="DD5599" t="s">
        <v>137</v>
      </c>
      <c r="DE5599" t="s">
        <v>137</v>
      </c>
      <c r="DF5599" t="s">
        <v>35916</v>
      </c>
      <c r="DG5599" t="s">
        <v>137</v>
      </c>
      <c r="DH5599" t="s">
        <v>137</v>
      </c>
      <c r="DI5599" t="s">
        <v>137</v>
      </c>
      <c r="DJ5599" t="s">
        <v>137</v>
      </c>
      <c r="DK5599">
        <v>0</v>
      </c>
      <c r="DL5599" t="s">
        <v>209</v>
      </c>
      <c r="DM5599" t="s">
        <v>137</v>
      </c>
      <c r="DN5599" t="s">
        <v>137</v>
      </c>
      <c r="DO5599" s="1">
        <v>45421.636805555558</v>
      </c>
      <c r="DP5599" s="1"/>
      <c r="DQ5599" t="s">
        <v>557</v>
      </c>
      <c r="DR5599" t="s">
        <v>558</v>
      </c>
      <c r="DS5599" t="s">
        <v>559</v>
      </c>
      <c r="DT5599" t="s">
        <v>137</v>
      </c>
      <c r="DU5599" t="s">
        <v>137</v>
      </c>
      <c r="DV5599" t="s">
        <v>137</v>
      </c>
      <c r="DW5599" t="s">
        <v>137</v>
      </c>
      <c r="DX5599" t="s">
        <v>35917</v>
      </c>
      <c r="DY5599" t="s">
        <v>137</v>
      </c>
      <c r="DZ5599" t="s">
        <v>168</v>
      </c>
      <c r="EA5599" t="b">
        <v>0</v>
      </c>
      <c r="EB5599" t="s">
        <v>137</v>
      </c>
    </row>
    <row r="5600" spans="1:132" x14ac:dyDescent="0.25">
      <c r="A5600">
        <v>132764948</v>
      </c>
      <c r="B5600">
        <v>6443</v>
      </c>
      <c r="C5600" t="s">
        <v>192</v>
      </c>
      <c r="D5600" t="s">
        <v>133</v>
      </c>
      <c r="E5600" t="s">
        <v>134</v>
      </c>
      <c r="F5600" t="s">
        <v>135</v>
      </c>
      <c r="G5600" t="s">
        <v>136</v>
      </c>
      <c r="H5600" t="s">
        <v>137</v>
      </c>
      <c r="I5600" t="s">
        <v>138</v>
      </c>
      <c r="J5600" t="s">
        <v>557</v>
      </c>
      <c r="K5600" t="s">
        <v>558</v>
      </c>
      <c r="L5600" t="s">
        <v>559</v>
      </c>
      <c r="M5600" t="s">
        <v>137</v>
      </c>
      <c r="N5600" t="s">
        <v>153</v>
      </c>
      <c r="O5600" t="s">
        <v>153</v>
      </c>
      <c r="P5600" s="1">
        <v>45429</v>
      </c>
      <c r="Q5600" s="1">
        <v>45421.476388888892</v>
      </c>
      <c r="R5600" s="1">
        <v>45421.476388888892</v>
      </c>
      <c r="S5600" s="1">
        <v>45442.665277777778</v>
      </c>
      <c r="T5600" s="1">
        <v>45442.665277777778</v>
      </c>
      <c r="U5600" t="s">
        <v>2703</v>
      </c>
      <c r="V5600" t="s">
        <v>137</v>
      </c>
      <c r="W5600" t="s">
        <v>137</v>
      </c>
      <c r="X5600" t="s">
        <v>155</v>
      </c>
      <c r="Y5600" t="s">
        <v>606</v>
      </c>
      <c r="Z5600" t="s">
        <v>137</v>
      </c>
      <c r="AA5600" t="s">
        <v>137</v>
      </c>
      <c r="AB5600" t="s">
        <v>137</v>
      </c>
      <c r="AC5600" t="s">
        <v>137</v>
      </c>
      <c r="AD5600" s="2"/>
      <c r="AE5600" t="s">
        <v>137</v>
      </c>
      <c r="AF5600" t="s">
        <v>137</v>
      </c>
      <c r="AG5600" t="s">
        <v>137</v>
      </c>
      <c r="AH5600" t="s">
        <v>137</v>
      </c>
      <c r="AI5600" t="s">
        <v>137</v>
      </c>
      <c r="AJ5600" t="s">
        <v>137</v>
      </c>
      <c r="AK5600" t="s">
        <v>137</v>
      </c>
      <c r="AL5600" s="2"/>
      <c r="AM5600" t="s">
        <v>137</v>
      </c>
      <c r="AN5600" t="s">
        <v>137</v>
      </c>
      <c r="AO5600" t="s">
        <v>137</v>
      </c>
      <c r="AP5600" t="s">
        <v>137</v>
      </c>
      <c r="AQ5600" t="s">
        <v>137</v>
      </c>
      <c r="AR5600" t="s">
        <v>137</v>
      </c>
      <c r="AS5600" t="s">
        <v>137</v>
      </c>
      <c r="AT5600" t="s">
        <v>137</v>
      </c>
      <c r="AU5600" t="s">
        <v>137</v>
      </c>
      <c r="AV5600" t="s">
        <v>137</v>
      </c>
      <c r="AW5600" t="s">
        <v>137</v>
      </c>
      <c r="AX5600" t="s">
        <v>137</v>
      </c>
      <c r="AY5600" t="s">
        <v>137</v>
      </c>
      <c r="AZ5600" t="s">
        <v>137</v>
      </c>
      <c r="BA5600" t="s">
        <v>137</v>
      </c>
      <c r="BB5600" t="s">
        <v>137</v>
      </c>
      <c r="BC5600" t="s">
        <v>137</v>
      </c>
      <c r="BD5600" t="s">
        <v>137</v>
      </c>
      <c r="BE5600" t="s">
        <v>137</v>
      </c>
      <c r="BF5600" t="s">
        <v>137</v>
      </c>
      <c r="BG5600" t="s">
        <v>137</v>
      </c>
      <c r="BH5600" t="s">
        <v>137</v>
      </c>
      <c r="BI5600" t="s">
        <v>137</v>
      </c>
      <c r="BJ5600" t="s">
        <v>137</v>
      </c>
      <c r="BK5600" t="s">
        <v>137</v>
      </c>
      <c r="BL5600" t="s">
        <v>137</v>
      </c>
      <c r="BM5600" t="s">
        <v>137</v>
      </c>
      <c r="BN5600" t="s">
        <v>137</v>
      </c>
      <c r="BO5600" t="s">
        <v>137</v>
      </c>
      <c r="BP5600" t="s">
        <v>35918</v>
      </c>
      <c r="BQ5600" t="s">
        <v>137</v>
      </c>
      <c r="BR5600" t="s">
        <v>137</v>
      </c>
      <c r="BS5600" t="s">
        <v>137</v>
      </c>
      <c r="BT5600" t="s">
        <v>137</v>
      </c>
      <c r="BU5600" t="s">
        <v>137</v>
      </c>
      <c r="BW5600" t="s">
        <v>137</v>
      </c>
      <c r="BX5600" t="s">
        <v>137</v>
      </c>
      <c r="BY5600" t="s">
        <v>137</v>
      </c>
      <c r="BZ5600" t="s">
        <v>137</v>
      </c>
      <c r="CA5600" t="s">
        <v>137</v>
      </c>
      <c r="CB5600" t="s">
        <v>137</v>
      </c>
      <c r="CC5600" t="s">
        <v>137</v>
      </c>
      <c r="CD5600" t="s">
        <v>137</v>
      </c>
      <c r="CE5600" t="s">
        <v>137</v>
      </c>
      <c r="CF5600" t="s">
        <v>137</v>
      </c>
      <c r="CG5600" t="s">
        <v>137</v>
      </c>
      <c r="CH5600" t="s">
        <v>137</v>
      </c>
      <c r="CI5600" t="s">
        <v>137</v>
      </c>
      <c r="CJ5600" t="s">
        <v>137</v>
      </c>
      <c r="CK5600" t="s">
        <v>137</v>
      </c>
      <c r="CL5600" t="s">
        <v>137</v>
      </c>
      <c r="CM5600" t="s">
        <v>137</v>
      </c>
      <c r="CN5600" t="s">
        <v>137</v>
      </c>
      <c r="CO5600" t="s">
        <v>137</v>
      </c>
      <c r="CP5600" t="s">
        <v>137</v>
      </c>
      <c r="CQ5600" s="1">
        <v>45442.665277777778</v>
      </c>
      <c r="CR5600" s="1">
        <v>45442.665277777778</v>
      </c>
      <c r="CS5600" s="1"/>
      <c r="CT5600" t="s">
        <v>35919</v>
      </c>
      <c r="CU5600" t="s">
        <v>35919</v>
      </c>
      <c r="CV5600" t="s">
        <v>14211</v>
      </c>
      <c r="CW5600" t="s">
        <v>35920</v>
      </c>
      <c r="CX5600" s="3"/>
      <c r="CY5600" s="3"/>
      <c r="CZ5600">
        <v>1</v>
      </c>
      <c r="DA5600" t="s">
        <v>35921</v>
      </c>
      <c r="DB5600" t="s">
        <v>137</v>
      </c>
      <c r="DC5600" t="s">
        <v>137</v>
      </c>
      <c r="DD5600" t="s">
        <v>137</v>
      </c>
      <c r="DE5600" t="s">
        <v>137</v>
      </c>
      <c r="DF5600" t="s">
        <v>35922</v>
      </c>
      <c r="DG5600" t="s">
        <v>137</v>
      </c>
      <c r="DH5600" t="s">
        <v>137</v>
      </c>
      <c r="DI5600" t="s">
        <v>137</v>
      </c>
      <c r="DJ5600" t="s">
        <v>137</v>
      </c>
      <c r="DK5600">
        <v>0</v>
      </c>
      <c r="DL5600" t="s">
        <v>209</v>
      </c>
      <c r="DM5600" t="s">
        <v>137</v>
      </c>
      <c r="DN5600" t="s">
        <v>137</v>
      </c>
      <c r="DO5600" s="1">
        <v>45442.665277777778</v>
      </c>
      <c r="DP5600" s="1"/>
      <c r="DQ5600" t="s">
        <v>557</v>
      </c>
      <c r="DR5600" t="s">
        <v>558</v>
      </c>
      <c r="DS5600" t="s">
        <v>559</v>
      </c>
      <c r="DT5600" t="s">
        <v>137</v>
      </c>
      <c r="DU5600" t="s">
        <v>137</v>
      </c>
      <c r="DV5600" t="s">
        <v>137</v>
      </c>
      <c r="DW5600" t="s">
        <v>137</v>
      </c>
      <c r="DX5600" t="s">
        <v>137</v>
      </c>
      <c r="DY5600" t="s">
        <v>137</v>
      </c>
      <c r="DZ5600" t="s">
        <v>148</v>
      </c>
      <c r="EA5600" t="b">
        <v>0</v>
      </c>
      <c r="EB5600" t="s">
        <v>137</v>
      </c>
    </row>
    <row r="5601" spans="1:132" x14ac:dyDescent="0.25">
      <c r="A5601">
        <v>132763886</v>
      </c>
      <c r="B5601">
        <v>6442</v>
      </c>
      <c r="C5601" t="s">
        <v>192</v>
      </c>
      <c r="D5601" t="s">
        <v>133</v>
      </c>
      <c r="E5601" t="s">
        <v>134</v>
      </c>
      <c r="F5601" t="s">
        <v>135</v>
      </c>
      <c r="G5601" t="s">
        <v>136</v>
      </c>
      <c r="H5601" t="s">
        <v>137</v>
      </c>
      <c r="I5601" t="s">
        <v>138</v>
      </c>
      <c r="J5601" t="s">
        <v>1490</v>
      </c>
      <c r="K5601" t="s">
        <v>1491</v>
      </c>
      <c r="L5601" t="s">
        <v>1492</v>
      </c>
      <c r="M5601" t="s">
        <v>137</v>
      </c>
      <c r="N5601" t="s">
        <v>3850</v>
      </c>
      <c r="O5601" t="s">
        <v>3850</v>
      </c>
      <c r="P5601" s="1">
        <v>45425</v>
      </c>
      <c r="Q5601" s="1">
        <v>45421.470138888886</v>
      </c>
      <c r="R5601" s="1">
        <v>45421.470138888886</v>
      </c>
      <c r="S5601" s="1">
        <v>45427.377083333333</v>
      </c>
      <c r="T5601" s="1">
        <v>45427.377083333333</v>
      </c>
      <c r="U5601" t="s">
        <v>1918</v>
      </c>
      <c r="V5601" t="s">
        <v>137</v>
      </c>
      <c r="W5601" t="s">
        <v>137</v>
      </c>
      <c r="X5601" t="s">
        <v>176</v>
      </c>
      <c r="Y5601" t="s">
        <v>723</v>
      </c>
      <c r="Z5601" t="s">
        <v>137</v>
      </c>
      <c r="AA5601" t="s">
        <v>137</v>
      </c>
      <c r="AB5601" t="s">
        <v>137</v>
      </c>
      <c r="AC5601" t="s">
        <v>137</v>
      </c>
      <c r="AD5601" s="2"/>
      <c r="AE5601" t="s">
        <v>137</v>
      </c>
      <c r="AF5601" t="s">
        <v>137</v>
      </c>
      <c r="AG5601" t="s">
        <v>137</v>
      </c>
      <c r="AH5601" t="s">
        <v>137</v>
      </c>
      <c r="AI5601" t="s">
        <v>137</v>
      </c>
      <c r="AJ5601" t="s">
        <v>137</v>
      </c>
      <c r="AK5601" t="s">
        <v>137</v>
      </c>
      <c r="AL5601" s="2"/>
      <c r="AM5601" t="s">
        <v>137</v>
      </c>
      <c r="AN5601" t="s">
        <v>137</v>
      </c>
      <c r="AO5601" t="s">
        <v>137</v>
      </c>
      <c r="AP5601" t="s">
        <v>137</v>
      </c>
      <c r="AQ5601" t="s">
        <v>137</v>
      </c>
      <c r="AR5601" t="s">
        <v>137</v>
      </c>
      <c r="AS5601" t="s">
        <v>137</v>
      </c>
      <c r="AT5601" t="s">
        <v>137</v>
      </c>
      <c r="AU5601" t="s">
        <v>137</v>
      </c>
      <c r="AV5601" t="s">
        <v>137</v>
      </c>
      <c r="AW5601" t="s">
        <v>137</v>
      </c>
      <c r="AX5601" t="s">
        <v>137</v>
      </c>
      <c r="AY5601" t="s">
        <v>137</v>
      </c>
      <c r="AZ5601" t="s">
        <v>137</v>
      </c>
      <c r="BA5601" t="s">
        <v>137</v>
      </c>
      <c r="BB5601" t="s">
        <v>137</v>
      </c>
      <c r="BC5601" t="s">
        <v>137</v>
      </c>
      <c r="BD5601" t="s">
        <v>137</v>
      </c>
      <c r="BE5601" t="s">
        <v>137</v>
      </c>
      <c r="BF5601" t="s">
        <v>137</v>
      </c>
      <c r="BG5601" t="s">
        <v>137</v>
      </c>
      <c r="BH5601" t="s">
        <v>137</v>
      </c>
      <c r="BI5601" t="s">
        <v>137</v>
      </c>
      <c r="BJ5601" t="s">
        <v>137</v>
      </c>
      <c r="BK5601" t="s">
        <v>137</v>
      </c>
      <c r="BL5601" t="s">
        <v>137</v>
      </c>
      <c r="BM5601" t="s">
        <v>137</v>
      </c>
      <c r="BN5601" t="s">
        <v>137</v>
      </c>
      <c r="BO5601" t="s">
        <v>137</v>
      </c>
      <c r="BP5601" t="s">
        <v>35923</v>
      </c>
      <c r="BQ5601" t="s">
        <v>137</v>
      </c>
      <c r="BR5601" t="s">
        <v>137</v>
      </c>
      <c r="BS5601" t="s">
        <v>137</v>
      </c>
      <c r="BT5601" t="s">
        <v>137</v>
      </c>
      <c r="BU5601" t="s">
        <v>137</v>
      </c>
      <c r="BW5601" t="s">
        <v>137</v>
      </c>
      <c r="BX5601" t="s">
        <v>137</v>
      </c>
      <c r="BY5601" t="s">
        <v>137</v>
      </c>
      <c r="BZ5601" t="s">
        <v>137</v>
      </c>
      <c r="CA5601" t="s">
        <v>137</v>
      </c>
      <c r="CB5601" t="s">
        <v>137</v>
      </c>
      <c r="CC5601" t="s">
        <v>137</v>
      </c>
      <c r="CD5601" t="s">
        <v>137</v>
      </c>
      <c r="CE5601" t="s">
        <v>137</v>
      </c>
      <c r="CF5601" t="s">
        <v>137</v>
      </c>
      <c r="CG5601" t="s">
        <v>137</v>
      </c>
      <c r="CH5601" t="s">
        <v>137</v>
      </c>
      <c r="CI5601" t="s">
        <v>137</v>
      </c>
      <c r="CJ5601" t="s">
        <v>137</v>
      </c>
      <c r="CK5601" t="s">
        <v>137</v>
      </c>
      <c r="CL5601" t="s">
        <v>137</v>
      </c>
      <c r="CM5601" t="s">
        <v>137</v>
      </c>
      <c r="CN5601" t="s">
        <v>137</v>
      </c>
      <c r="CO5601" t="s">
        <v>137</v>
      </c>
      <c r="CP5601" t="s">
        <v>137</v>
      </c>
      <c r="CQ5601" s="1">
        <v>45427.377083333333</v>
      </c>
      <c r="CR5601" s="1">
        <v>45427.377083333333</v>
      </c>
      <c r="CS5601" s="1"/>
      <c r="CT5601" t="s">
        <v>35924</v>
      </c>
      <c r="CU5601" t="s">
        <v>35924</v>
      </c>
      <c r="CV5601" t="s">
        <v>35925</v>
      </c>
      <c r="CW5601" t="s">
        <v>35926</v>
      </c>
      <c r="CX5601" s="3"/>
      <c r="CY5601" s="3"/>
      <c r="CZ5601">
        <v>4</v>
      </c>
      <c r="DA5601" t="s">
        <v>35927</v>
      </c>
      <c r="DB5601" t="s">
        <v>137</v>
      </c>
      <c r="DC5601" t="s">
        <v>137</v>
      </c>
      <c r="DD5601" t="s">
        <v>137</v>
      </c>
      <c r="DE5601" t="s">
        <v>137</v>
      </c>
      <c r="DF5601" t="s">
        <v>35928</v>
      </c>
      <c r="DG5601" t="s">
        <v>137</v>
      </c>
      <c r="DH5601" t="s">
        <v>137</v>
      </c>
      <c r="DI5601" t="s">
        <v>137</v>
      </c>
      <c r="DJ5601" t="s">
        <v>137</v>
      </c>
      <c r="DK5601">
        <v>0</v>
      </c>
      <c r="DL5601" t="s">
        <v>137</v>
      </c>
      <c r="DM5601" t="s">
        <v>137</v>
      </c>
      <c r="DN5601" t="s">
        <v>137</v>
      </c>
      <c r="DO5601" s="1">
        <v>45427.377083333333</v>
      </c>
      <c r="DP5601" s="1"/>
      <c r="DQ5601" t="s">
        <v>1490</v>
      </c>
      <c r="DR5601" t="s">
        <v>1491</v>
      </c>
      <c r="DS5601" t="s">
        <v>1492</v>
      </c>
      <c r="DT5601" t="s">
        <v>137</v>
      </c>
      <c r="DU5601" t="s">
        <v>137</v>
      </c>
      <c r="DV5601" t="s">
        <v>137</v>
      </c>
      <c r="DW5601" t="s">
        <v>137</v>
      </c>
      <c r="DX5601" t="s">
        <v>35929</v>
      </c>
      <c r="DY5601" t="s">
        <v>137</v>
      </c>
      <c r="DZ5601" t="s">
        <v>148</v>
      </c>
      <c r="EA5601" t="b">
        <v>0</v>
      </c>
      <c r="EB5601" t="s">
        <v>137</v>
      </c>
    </row>
    <row r="5602" spans="1:132" x14ac:dyDescent="0.25">
      <c r="A5602">
        <v>132761443</v>
      </c>
      <c r="B5602">
        <v>6441</v>
      </c>
      <c r="C5602" t="s">
        <v>192</v>
      </c>
      <c r="D5602" t="s">
        <v>35930</v>
      </c>
      <c r="E5602" t="s">
        <v>134</v>
      </c>
      <c r="F5602" t="s">
        <v>135</v>
      </c>
      <c r="G5602" t="s">
        <v>136</v>
      </c>
      <c r="H5602" t="s">
        <v>137</v>
      </c>
      <c r="I5602" t="s">
        <v>35931</v>
      </c>
      <c r="J5602" t="s">
        <v>557</v>
      </c>
      <c r="K5602" t="s">
        <v>558</v>
      </c>
      <c r="L5602" t="s">
        <v>559</v>
      </c>
      <c r="M5602" t="s">
        <v>137</v>
      </c>
      <c r="N5602" t="s">
        <v>4286</v>
      </c>
      <c r="O5602" t="s">
        <v>4286</v>
      </c>
      <c r="P5602" s="1">
        <v>45422</v>
      </c>
      <c r="Q5602" s="1">
        <v>45421.456250000003</v>
      </c>
      <c r="R5602" s="1">
        <v>45421.456250000003</v>
      </c>
      <c r="S5602" s="1">
        <v>45421.63958333333</v>
      </c>
      <c r="T5602" s="1">
        <v>45421.63958333333</v>
      </c>
      <c r="U5602" t="s">
        <v>734</v>
      </c>
      <c r="V5602" t="s">
        <v>137</v>
      </c>
      <c r="W5602" t="s">
        <v>137</v>
      </c>
      <c r="X5602" t="s">
        <v>231</v>
      </c>
      <c r="Y5602" t="s">
        <v>713</v>
      </c>
      <c r="Z5602" t="s">
        <v>137</v>
      </c>
      <c r="AA5602" t="s">
        <v>137</v>
      </c>
      <c r="AB5602" t="s">
        <v>137</v>
      </c>
      <c r="AC5602" t="s">
        <v>137</v>
      </c>
      <c r="AD5602" s="2"/>
      <c r="AE5602" t="s">
        <v>137</v>
      </c>
      <c r="AF5602" t="s">
        <v>137</v>
      </c>
      <c r="AG5602" t="s">
        <v>137</v>
      </c>
      <c r="AH5602" t="s">
        <v>137</v>
      </c>
      <c r="AI5602" t="s">
        <v>137</v>
      </c>
      <c r="AJ5602" t="s">
        <v>137</v>
      </c>
      <c r="AK5602" t="s">
        <v>137</v>
      </c>
      <c r="AL5602" s="2"/>
      <c r="AM5602" t="s">
        <v>137</v>
      </c>
      <c r="AN5602" t="s">
        <v>137</v>
      </c>
      <c r="AO5602" t="s">
        <v>137</v>
      </c>
      <c r="AP5602" t="s">
        <v>137</v>
      </c>
      <c r="AQ5602" t="s">
        <v>137</v>
      </c>
      <c r="AR5602" t="s">
        <v>137</v>
      </c>
      <c r="AS5602" t="s">
        <v>137</v>
      </c>
      <c r="AT5602" t="s">
        <v>137</v>
      </c>
      <c r="AU5602" t="s">
        <v>137</v>
      </c>
      <c r="AV5602" t="s">
        <v>137</v>
      </c>
      <c r="AW5602" t="s">
        <v>137</v>
      </c>
      <c r="AX5602" t="s">
        <v>137</v>
      </c>
      <c r="AY5602" t="s">
        <v>137</v>
      </c>
      <c r="AZ5602" t="s">
        <v>137</v>
      </c>
      <c r="BA5602" t="s">
        <v>137</v>
      </c>
      <c r="BB5602" t="s">
        <v>137</v>
      </c>
      <c r="BC5602" t="s">
        <v>137</v>
      </c>
      <c r="BD5602" t="s">
        <v>137</v>
      </c>
      <c r="BE5602" t="s">
        <v>137</v>
      </c>
      <c r="BF5602" t="s">
        <v>137</v>
      </c>
      <c r="BG5602" t="s">
        <v>137</v>
      </c>
      <c r="BH5602" t="s">
        <v>137</v>
      </c>
      <c r="BI5602" t="s">
        <v>137</v>
      </c>
      <c r="BJ5602" t="s">
        <v>137</v>
      </c>
      <c r="BK5602" t="s">
        <v>137</v>
      </c>
      <c r="BL5602" t="s">
        <v>137</v>
      </c>
      <c r="BM5602" t="s">
        <v>137</v>
      </c>
      <c r="BN5602" t="s">
        <v>137</v>
      </c>
      <c r="BO5602" t="s">
        <v>137</v>
      </c>
      <c r="BP5602" t="s">
        <v>137</v>
      </c>
      <c r="BQ5602" t="s">
        <v>137</v>
      </c>
      <c r="BR5602" t="s">
        <v>137</v>
      </c>
      <c r="BS5602" t="s">
        <v>137</v>
      </c>
      <c r="BT5602" t="s">
        <v>574</v>
      </c>
      <c r="BU5602" t="s">
        <v>575</v>
      </c>
      <c r="BW5602" t="s">
        <v>137</v>
      </c>
      <c r="BX5602" t="s">
        <v>137</v>
      </c>
      <c r="BY5602" t="s">
        <v>137</v>
      </c>
      <c r="BZ5602" t="s">
        <v>137</v>
      </c>
      <c r="CA5602" t="s">
        <v>137</v>
      </c>
      <c r="CB5602" t="s">
        <v>137</v>
      </c>
      <c r="CC5602" t="s">
        <v>137</v>
      </c>
      <c r="CD5602" t="s">
        <v>137</v>
      </c>
      <c r="CE5602" t="s">
        <v>137</v>
      </c>
      <c r="CF5602" t="s">
        <v>137</v>
      </c>
      <c r="CG5602" t="s">
        <v>137</v>
      </c>
      <c r="CH5602" t="s">
        <v>137</v>
      </c>
      <c r="CI5602" t="s">
        <v>137</v>
      </c>
      <c r="CJ5602" t="s">
        <v>137</v>
      </c>
      <c r="CK5602" t="s">
        <v>137</v>
      </c>
      <c r="CL5602" t="s">
        <v>137</v>
      </c>
      <c r="CM5602" t="s">
        <v>137</v>
      </c>
      <c r="CN5602" t="s">
        <v>137</v>
      </c>
      <c r="CO5602" t="s">
        <v>137</v>
      </c>
      <c r="CP5602" t="s">
        <v>137</v>
      </c>
      <c r="CQ5602" s="1">
        <v>45421.63958333333</v>
      </c>
      <c r="CR5602" s="1">
        <v>45421.63958333333</v>
      </c>
      <c r="CS5602" s="1"/>
      <c r="CT5602" t="s">
        <v>35932</v>
      </c>
      <c r="CU5602" t="s">
        <v>35932</v>
      </c>
      <c r="CV5602" t="s">
        <v>35933</v>
      </c>
      <c r="CW5602" t="s">
        <v>35933</v>
      </c>
      <c r="CX5602" s="3"/>
      <c r="CY5602" s="3"/>
      <c r="CZ5602">
        <v>1</v>
      </c>
      <c r="DA5602" t="s">
        <v>137</v>
      </c>
      <c r="DB5602" t="s">
        <v>137</v>
      </c>
      <c r="DC5602" t="s">
        <v>137</v>
      </c>
      <c r="DD5602" t="s">
        <v>137</v>
      </c>
      <c r="DE5602" t="s">
        <v>137</v>
      </c>
      <c r="DF5602" t="s">
        <v>35934</v>
      </c>
      <c r="DG5602" t="s">
        <v>137</v>
      </c>
      <c r="DH5602" t="s">
        <v>137</v>
      </c>
      <c r="DI5602" t="s">
        <v>137</v>
      </c>
      <c r="DJ5602" t="s">
        <v>137</v>
      </c>
      <c r="DK5602">
        <v>0</v>
      </c>
      <c r="DL5602" t="s">
        <v>209</v>
      </c>
      <c r="DM5602" t="s">
        <v>137</v>
      </c>
      <c r="DN5602" t="s">
        <v>137</v>
      </c>
      <c r="DO5602" s="1">
        <v>45421.63958333333</v>
      </c>
      <c r="DP5602" s="1"/>
      <c r="DQ5602" t="s">
        <v>557</v>
      </c>
      <c r="DR5602" t="s">
        <v>558</v>
      </c>
      <c r="DS5602" t="s">
        <v>559</v>
      </c>
      <c r="DT5602" t="s">
        <v>137</v>
      </c>
      <c r="DU5602" t="s">
        <v>137</v>
      </c>
      <c r="DV5602" t="s">
        <v>137</v>
      </c>
      <c r="DW5602" t="s">
        <v>137</v>
      </c>
      <c r="DX5602" t="s">
        <v>137</v>
      </c>
      <c r="DY5602" t="s">
        <v>137</v>
      </c>
      <c r="DZ5602" t="s">
        <v>168</v>
      </c>
      <c r="EA5602" t="b">
        <v>0</v>
      </c>
      <c r="EB5602" t="s">
        <v>137</v>
      </c>
    </row>
    <row r="5603" spans="1:132" x14ac:dyDescent="0.25">
      <c r="A5603">
        <v>132755833</v>
      </c>
      <c r="B5603">
        <v>6440</v>
      </c>
      <c r="C5603" t="s">
        <v>192</v>
      </c>
      <c r="D5603" t="s">
        <v>601</v>
      </c>
      <c r="E5603" t="s">
        <v>134</v>
      </c>
      <c r="F5603" t="s">
        <v>135</v>
      </c>
      <c r="G5603" t="s">
        <v>602</v>
      </c>
      <c r="H5603" t="s">
        <v>601</v>
      </c>
      <c r="I5603" t="s">
        <v>603</v>
      </c>
      <c r="J5603" t="s">
        <v>150</v>
      </c>
      <c r="K5603" t="s">
        <v>151</v>
      </c>
      <c r="L5603" t="s">
        <v>152</v>
      </c>
      <c r="M5603" t="s">
        <v>137</v>
      </c>
      <c r="N5603" t="s">
        <v>9010</v>
      </c>
      <c r="O5603" t="s">
        <v>9010</v>
      </c>
      <c r="P5603" s="1">
        <v>45421</v>
      </c>
      <c r="Q5603" s="1">
        <v>45421.42291666667</v>
      </c>
      <c r="R5603" s="1">
        <v>45421.42291666667</v>
      </c>
      <c r="S5603" s="1">
        <v>45421.54791666667</v>
      </c>
      <c r="T5603" s="1">
        <v>45421.54791666667</v>
      </c>
      <c r="U5603" t="s">
        <v>10834</v>
      </c>
      <c r="V5603" t="s">
        <v>137</v>
      </c>
      <c r="W5603" t="s">
        <v>137</v>
      </c>
      <c r="X5603" t="s">
        <v>185</v>
      </c>
      <c r="Y5603" t="s">
        <v>199</v>
      </c>
      <c r="Z5603" t="s">
        <v>137</v>
      </c>
      <c r="AA5603" t="s">
        <v>137</v>
      </c>
      <c r="AB5603" t="s">
        <v>137</v>
      </c>
      <c r="AC5603" t="s">
        <v>137</v>
      </c>
      <c r="AD5603" s="2"/>
      <c r="AE5603" t="s">
        <v>137</v>
      </c>
      <c r="AF5603" t="s">
        <v>137</v>
      </c>
      <c r="AG5603" t="s">
        <v>137</v>
      </c>
      <c r="AH5603" t="s">
        <v>137</v>
      </c>
      <c r="AI5603" t="s">
        <v>137</v>
      </c>
      <c r="AJ5603" t="s">
        <v>137</v>
      </c>
      <c r="AK5603" t="s">
        <v>137</v>
      </c>
      <c r="AL5603" s="2"/>
      <c r="AM5603" t="s">
        <v>137</v>
      </c>
      <c r="AN5603" t="s">
        <v>137</v>
      </c>
      <c r="AO5603" t="s">
        <v>137</v>
      </c>
      <c r="AP5603" t="s">
        <v>137</v>
      </c>
      <c r="AQ5603" t="s">
        <v>137</v>
      </c>
      <c r="AR5603" t="s">
        <v>137</v>
      </c>
      <c r="AS5603" t="s">
        <v>137</v>
      </c>
      <c r="AT5603" t="s">
        <v>137</v>
      </c>
      <c r="AU5603" t="s">
        <v>137</v>
      </c>
      <c r="AV5603" t="s">
        <v>137</v>
      </c>
      <c r="AW5603" t="s">
        <v>12915</v>
      </c>
      <c r="AX5603" t="s">
        <v>137</v>
      </c>
      <c r="AY5603" t="s">
        <v>137</v>
      </c>
      <c r="AZ5603" t="s">
        <v>137</v>
      </c>
      <c r="BA5603" t="s">
        <v>137</v>
      </c>
      <c r="BB5603" t="s">
        <v>137</v>
      </c>
      <c r="BC5603" t="s">
        <v>137</v>
      </c>
      <c r="BD5603" t="s">
        <v>137</v>
      </c>
      <c r="BE5603" t="s">
        <v>137</v>
      </c>
      <c r="BF5603" t="s">
        <v>137</v>
      </c>
      <c r="BG5603" t="s">
        <v>137</v>
      </c>
      <c r="BH5603" t="s">
        <v>137</v>
      </c>
      <c r="BI5603" t="s">
        <v>137</v>
      </c>
      <c r="BJ5603" t="s">
        <v>137</v>
      </c>
      <c r="BK5603" t="s">
        <v>137</v>
      </c>
      <c r="BL5603" t="s">
        <v>137</v>
      </c>
      <c r="BM5603" t="s">
        <v>137</v>
      </c>
      <c r="BN5603" t="s">
        <v>137</v>
      </c>
      <c r="BO5603" t="s">
        <v>137</v>
      </c>
      <c r="BP5603" t="s">
        <v>35935</v>
      </c>
      <c r="BQ5603" t="s">
        <v>137</v>
      </c>
      <c r="BR5603" t="s">
        <v>137</v>
      </c>
      <c r="BS5603" t="s">
        <v>137</v>
      </c>
      <c r="BT5603" t="s">
        <v>137</v>
      </c>
      <c r="BU5603" t="s">
        <v>137</v>
      </c>
      <c r="BW5603" t="s">
        <v>137</v>
      </c>
      <c r="BX5603" t="s">
        <v>137</v>
      </c>
      <c r="BY5603" t="s">
        <v>137</v>
      </c>
      <c r="BZ5603" t="s">
        <v>137</v>
      </c>
      <c r="CA5603" t="s">
        <v>137</v>
      </c>
      <c r="CB5603" t="s">
        <v>137</v>
      </c>
      <c r="CC5603" t="s">
        <v>137</v>
      </c>
      <c r="CD5603" t="s">
        <v>137</v>
      </c>
      <c r="CE5603" t="s">
        <v>137</v>
      </c>
      <c r="CF5603" t="s">
        <v>137</v>
      </c>
      <c r="CG5603" t="s">
        <v>137</v>
      </c>
      <c r="CH5603" t="s">
        <v>137</v>
      </c>
      <c r="CI5603" t="s">
        <v>137</v>
      </c>
      <c r="CJ5603" t="s">
        <v>137</v>
      </c>
      <c r="CK5603" t="s">
        <v>137</v>
      </c>
      <c r="CL5603" t="s">
        <v>137</v>
      </c>
      <c r="CM5603" t="s">
        <v>137</v>
      </c>
      <c r="CN5603" t="s">
        <v>137</v>
      </c>
      <c r="CO5603" t="s">
        <v>137</v>
      </c>
      <c r="CP5603" t="s">
        <v>137</v>
      </c>
      <c r="CQ5603" s="1">
        <v>45421.54791666667</v>
      </c>
      <c r="CR5603" s="1">
        <v>45421.54791666667</v>
      </c>
      <c r="CS5603" s="1"/>
      <c r="CT5603" t="s">
        <v>18047</v>
      </c>
      <c r="CU5603" t="s">
        <v>18047</v>
      </c>
      <c r="CV5603" t="s">
        <v>35936</v>
      </c>
      <c r="CW5603" t="s">
        <v>35936</v>
      </c>
      <c r="CX5603" s="3"/>
      <c r="CY5603" s="3"/>
      <c r="CZ5603">
        <v>1</v>
      </c>
      <c r="DA5603" t="s">
        <v>35937</v>
      </c>
      <c r="DB5603" t="s">
        <v>137</v>
      </c>
      <c r="DC5603" t="s">
        <v>137</v>
      </c>
      <c r="DD5603" t="s">
        <v>137</v>
      </c>
      <c r="DE5603" t="s">
        <v>137</v>
      </c>
      <c r="DF5603" t="s">
        <v>35938</v>
      </c>
      <c r="DG5603" t="s">
        <v>137</v>
      </c>
      <c r="DH5603" t="s">
        <v>137</v>
      </c>
      <c r="DI5603" t="s">
        <v>137</v>
      </c>
      <c r="DJ5603" t="s">
        <v>137</v>
      </c>
      <c r="DK5603">
        <v>0</v>
      </c>
      <c r="DL5603" t="s">
        <v>209</v>
      </c>
      <c r="DM5603" t="s">
        <v>137</v>
      </c>
      <c r="DN5603" t="s">
        <v>137</v>
      </c>
      <c r="DO5603" s="1">
        <v>45421.54791666667</v>
      </c>
      <c r="DP5603" s="1"/>
      <c r="DQ5603" t="s">
        <v>150</v>
      </c>
      <c r="DR5603" t="s">
        <v>151</v>
      </c>
      <c r="DS5603" t="s">
        <v>152</v>
      </c>
      <c r="DT5603" t="s">
        <v>137</v>
      </c>
      <c r="DU5603" t="s">
        <v>137</v>
      </c>
      <c r="DV5603" t="s">
        <v>137</v>
      </c>
      <c r="DW5603" t="s">
        <v>137</v>
      </c>
      <c r="DX5603" t="s">
        <v>35939</v>
      </c>
      <c r="DY5603" t="s">
        <v>137</v>
      </c>
      <c r="DZ5603" t="s">
        <v>148</v>
      </c>
      <c r="EA5603" t="b">
        <v>0</v>
      </c>
      <c r="EB5603" t="s">
        <v>137</v>
      </c>
    </row>
    <row r="5604" spans="1:132" x14ac:dyDescent="0.25">
      <c r="A5604">
        <v>132752196</v>
      </c>
      <c r="B5604">
        <v>6439</v>
      </c>
      <c r="C5604" t="s">
        <v>192</v>
      </c>
      <c r="D5604" t="s">
        <v>35940</v>
      </c>
      <c r="E5604" t="s">
        <v>134</v>
      </c>
      <c r="F5604" t="s">
        <v>162</v>
      </c>
      <c r="G5604" t="s">
        <v>163</v>
      </c>
      <c r="H5604" t="s">
        <v>137</v>
      </c>
      <c r="I5604" t="s">
        <v>35941</v>
      </c>
      <c r="J5604" t="s">
        <v>150</v>
      </c>
      <c r="K5604" t="s">
        <v>151</v>
      </c>
      <c r="L5604" t="s">
        <v>152</v>
      </c>
      <c r="M5604" t="s">
        <v>137</v>
      </c>
      <c r="N5604" t="s">
        <v>9542</v>
      </c>
      <c r="O5604" t="s">
        <v>9542</v>
      </c>
      <c r="P5604" s="1"/>
      <c r="Q5604" s="1">
        <v>45421.401388888888</v>
      </c>
      <c r="R5604" s="1">
        <v>45421.401388888888</v>
      </c>
      <c r="S5604" s="1">
        <v>45426.382638888892</v>
      </c>
      <c r="T5604" s="1">
        <v>45426.382638888892</v>
      </c>
      <c r="U5604" t="s">
        <v>304</v>
      </c>
      <c r="V5604" t="s">
        <v>137</v>
      </c>
      <c r="W5604" t="s">
        <v>137</v>
      </c>
      <c r="X5604" t="s">
        <v>185</v>
      </c>
      <c r="Y5604" t="s">
        <v>199</v>
      </c>
      <c r="Z5604" t="s">
        <v>137</v>
      </c>
      <c r="AA5604" t="s">
        <v>137</v>
      </c>
      <c r="AB5604" t="s">
        <v>137</v>
      </c>
      <c r="AC5604" t="s">
        <v>137</v>
      </c>
      <c r="AD5604" s="2"/>
      <c r="AE5604" t="s">
        <v>137</v>
      </c>
      <c r="AF5604" t="s">
        <v>137</v>
      </c>
      <c r="AG5604" t="s">
        <v>137</v>
      </c>
      <c r="AH5604" t="s">
        <v>137</v>
      </c>
      <c r="AI5604" t="s">
        <v>137</v>
      </c>
      <c r="AJ5604" t="s">
        <v>137</v>
      </c>
      <c r="AK5604" t="s">
        <v>137</v>
      </c>
      <c r="AL5604" s="2"/>
      <c r="AM5604" t="s">
        <v>137</v>
      </c>
      <c r="AN5604" t="s">
        <v>137</v>
      </c>
      <c r="AO5604" t="s">
        <v>137</v>
      </c>
      <c r="AP5604" t="s">
        <v>137</v>
      </c>
      <c r="AQ5604" t="s">
        <v>137</v>
      </c>
      <c r="AR5604" t="s">
        <v>137</v>
      </c>
      <c r="AS5604" t="s">
        <v>137</v>
      </c>
      <c r="AT5604" t="s">
        <v>137</v>
      </c>
      <c r="AU5604" t="s">
        <v>137</v>
      </c>
      <c r="AV5604" t="s">
        <v>137</v>
      </c>
      <c r="AW5604" t="s">
        <v>137</v>
      </c>
      <c r="AX5604" t="s">
        <v>137</v>
      </c>
      <c r="AY5604" t="s">
        <v>137</v>
      </c>
      <c r="AZ5604" t="s">
        <v>137</v>
      </c>
      <c r="BA5604" t="s">
        <v>137</v>
      </c>
      <c r="BB5604" t="s">
        <v>137</v>
      </c>
      <c r="BC5604" t="s">
        <v>137</v>
      </c>
      <c r="BD5604" t="s">
        <v>137</v>
      </c>
      <c r="BE5604" t="s">
        <v>137</v>
      </c>
      <c r="BF5604" t="s">
        <v>137</v>
      </c>
      <c r="BG5604" t="s">
        <v>137</v>
      </c>
      <c r="BH5604" t="s">
        <v>137</v>
      </c>
      <c r="BI5604" t="s">
        <v>137</v>
      </c>
      <c r="BJ5604" t="s">
        <v>137</v>
      </c>
      <c r="BK5604" t="s">
        <v>137</v>
      </c>
      <c r="BL5604" t="s">
        <v>137</v>
      </c>
      <c r="BM5604" t="s">
        <v>137</v>
      </c>
      <c r="BN5604" t="s">
        <v>137</v>
      </c>
      <c r="BO5604" t="s">
        <v>137</v>
      </c>
      <c r="BP5604" t="s">
        <v>137</v>
      </c>
      <c r="BQ5604" t="s">
        <v>137</v>
      </c>
      <c r="BR5604" t="s">
        <v>137</v>
      </c>
      <c r="BS5604" t="s">
        <v>137</v>
      </c>
      <c r="BT5604" t="s">
        <v>137</v>
      </c>
      <c r="BU5604" t="s">
        <v>137</v>
      </c>
      <c r="BW5604" t="s">
        <v>137</v>
      </c>
      <c r="BX5604" t="s">
        <v>137</v>
      </c>
      <c r="BY5604" t="s">
        <v>137</v>
      </c>
      <c r="BZ5604" t="s">
        <v>137</v>
      </c>
      <c r="CA5604" t="s">
        <v>137</v>
      </c>
      <c r="CB5604" t="s">
        <v>137</v>
      </c>
      <c r="CC5604" t="s">
        <v>137</v>
      </c>
      <c r="CD5604" t="s">
        <v>137</v>
      </c>
      <c r="CE5604" t="s">
        <v>137</v>
      </c>
      <c r="CF5604" t="s">
        <v>137</v>
      </c>
      <c r="CG5604" t="s">
        <v>137</v>
      </c>
      <c r="CH5604" t="s">
        <v>137</v>
      </c>
      <c r="CI5604" t="s">
        <v>137</v>
      </c>
      <c r="CJ5604" t="s">
        <v>137</v>
      </c>
      <c r="CK5604" t="s">
        <v>137</v>
      </c>
      <c r="CL5604" t="s">
        <v>137</v>
      </c>
      <c r="CM5604" t="s">
        <v>137</v>
      </c>
      <c r="CN5604" t="s">
        <v>137</v>
      </c>
      <c r="CO5604" t="s">
        <v>137</v>
      </c>
      <c r="CP5604" t="s">
        <v>137</v>
      </c>
      <c r="CQ5604" s="1">
        <v>45426.382638888892</v>
      </c>
      <c r="CR5604" s="1">
        <v>45426.382638888892</v>
      </c>
      <c r="CS5604" s="1"/>
      <c r="CT5604" t="s">
        <v>23738</v>
      </c>
      <c r="CU5604" t="s">
        <v>23738</v>
      </c>
      <c r="CV5604" t="s">
        <v>35942</v>
      </c>
      <c r="CW5604" t="s">
        <v>35943</v>
      </c>
      <c r="CX5604" s="3"/>
      <c r="CY5604" s="3"/>
      <c r="CZ5604">
        <v>1</v>
      </c>
      <c r="DA5604" t="s">
        <v>137</v>
      </c>
      <c r="DB5604" t="s">
        <v>137</v>
      </c>
      <c r="DC5604" t="s">
        <v>137</v>
      </c>
      <c r="DD5604" t="s">
        <v>137</v>
      </c>
      <c r="DE5604" t="s">
        <v>137</v>
      </c>
      <c r="DF5604" t="s">
        <v>35944</v>
      </c>
      <c r="DG5604" t="s">
        <v>137</v>
      </c>
      <c r="DH5604" t="s">
        <v>137</v>
      </c>
      <c r="DI5604" t="s">
        <v>137</v>
      </c>
      <c r="DJ5604" t="s">
        <v>137</v>
      </c>
      <c r="DK5604">
        <v>0</v>
      </c>
      <c r="DL5604" t="s">
        <v>209</v>
      </c>
      <c r="DM5604" t="s">
        <v>137</v>
      </c>
      <c r="DN5604" t="s">
        <v>137</v>
      </c>
      <c r="DO5604" s="1">
        <v>45426.382638888892</v>
      </c>
      <c r="DP5604" s="1"/>
      <c r="DQ5604" t="s">
        <v>150</v>
      </c>
      <c r="DR5604" t="s">
        <v>151</v>
      </c>
      <c r="DS5604" t="s">
        <v>152</v>
      </c>
      <c r="DT5604" t="s">
        <v>137</v>
      </c>
      <c r="DU5604" t="s">
        <v>137</v>
      </c>
      <c r="DV5604" t="s">
        <v>137</v>
      </c>
      <c r="DW5604" t="s">
        <v>137</v>
      </c>
      <c r="DX5604" t="s">
        <v>137</v>
      </c>
      <c r="DY5604" t="s">
        <v>137</v>
      </c>
      <c r="DZ5604" t="s">
        <v>168</v>
      </c>
      <c r="EA5604" t="b">
        <v>0</v>
      </c>
      <c r="EB5604" t="s">
        <v>137</v>
      </c>
    </row>
    <row r="5605" spans="1:132" x14ac:dyDescent="0.25">
      <c r="A5605">
        <v>132750458</v>
      </c>
      <c r="B5605">
        <v>6438</v>
      </c>
      <c r="C5605" t="s">
        <v>192</v>
      </c>
      <c r="D5605" t="s">
        <v>133</v>
      </c>
      <c r="E5605" t="s">
        <v>134</v>
      </c>
      <c r="F5605" t="s">
        <v>135</v>
      </c>
      <c r="G5605" t="s">
        <v>136</v>
      </c>
      <c r="H5605" t="s">
        <v>137</v>
      </c>
      <c r="I5605" t="s">
        <v>138</v>
      </c>
      <c r="J5605" t="s">
        <v>150</v>
      </c>
      <c r="K5605" t="s">
        <v>151</v>
      </c>
      <c r="L5605" t="s">
        <v>152</v>
      </c>
      <c r="M5605" t="s">
        <v>137</v>
      </c>
      <c r="N5605" t="s">
        <v>21926</v>
      </c>
      <c r="O5605" t="s">
        <v>21926</v>
      </c>
      <c r="P5605" s="1">
        <v>45422</v>
      </c>
      <c r="Q5605" s="1">
        <v>45421.390972222223</v>
      </c>
      <c r="R5605" s="1">
        <v>45421.390972222223</v>
      </c>
      <c r="S5605" s="1">
        <v>45422.436805555553</v>
      </c>
      <c r="T5605" s="1">
        <v>45422.436805555553</v>
      </c>
      <c r="U5605" t="s">
        <v>1985</v>
      </c>
      <c r="V5605" t="s">
        <v>137</v>
      </c>
      <c r="W5605" t="s">
        <v>137</v>
      </c>
      <c r="X5605" t="s">
        <v>185</v>
      </c>
      <c r="Y5605" t="s">
        <v>186</v>
      </c>
      <c r="Z5605" t="s">
        <v>137</v>
      </c>
      <c r="AA5605" t="s">
        <v>137</v>
      </c>
      <c r="AB5605" t="s">
        <v>137</v>
      </c>
      <c r="AC5605" t="s">
        <v>137</v>
      </c>
      <c r="AD5605" s="2"/>
      <c r="AE5605" t="s">
        <v>137</v>
      </c>
      <c r="AF5605" t="s">
        <v>137</v>
      </c>
      <c r="AG5605" t="s">
        <v>137</v>
      </c>
      <c r="AH5605" t="s">
        <v>137</v>
      </c>
      <c r="AI5605" t="s">
        <v>137</v>
      </c>
      <c r="AJ5605" t="s">
        <v>137</v>
      </c>
      <c r="AK5605" t="s">
        <v>137</v>
      </c>
      <c r="AL5605" s="2"/>
      <c r="AM5605" t="s">
        <v>137</v>
      </c>
      <c r="AN5605" t="s">
        <v>137</v>
      </c>
      <c r="AO5605" t="s">
        <v>137</v>
      </c>
      <c r="AP5605" t="s">
        <v>137</v>
      </c>
      <c r="AQ5605" t="s">
        <v>137</v>
      </c>
      <c r="AR5605" t="s">
        <v>137</v>
      </c>
      <c r="AS5605" t="s">
        <v>137</v>
      </c>
      <c r="AT5605" t="s">
        <v>137</v>
      </c>
      <c r="AU5605" t="s">
        <v>137</v>
      </c>
      <c r="AV5605" t="s">
        <v>137</v>
      </c>
      <c r="AW5605" t="s">
        <v>137</v>
      </c>
      <c r="AX5605" t="s">
        <v>137</v>
      </c>
      <c r="AY5605" t="s">
        <v>137</v>
      </c>
      <c r="AZ5605" t="s">
        <v>137</v>
      </c>
      <c r="BA5605" t="s">
        <v>137</v>
      </c>
      <c r="BB5605" t="s">
        <v>137</v>
      </c>
      <c r="BC5605" t="s">
        <v>137</v>
      </c>
      <c r="BD5605" t="s">
        <v>137</v>
      </c>
      <c r="BE5605" t="s">
        <v>137</v>
      </c>
      <c r="BF5605" t="s">
        <v>137</v>
      </c>
      <c r="BG5605" t="s">
        <v>137</v>
      </c>
      <c r="BH5605" t="s">
        <v>137</v>
      </c>
      <c r="BI5605" t="s">
        <v>137</v>
      </c>
      <c r="BJ5605" t="s">
        <v>137</v>
      </c>
      <c r="BK5605" t="s">
        <v>137</v>
      </c>
      <c r="BL5605" t="s">
        <v>137</v>
      </c>
      <c r="BM5605" t="s">
        <v>137</v>
      </c>
      <c r="BN5605" t="s">
        <v>137</v>
      </c>
      <c r="BO5605" t="s">
        <v>137</v>
      </c>
      <c r="BP5605" t="s">
        <v>35945</v>
      </c>
      <c r="BQ5605" t="s">
        <v>137</v>
      </c>
      <c r="BR5605" t="s">
        <v>137</v>
      </c>
      <c r="BS5605" t="s">
        <v>137</v>
      </c>
      <c r="BT5605" t="s">
        <v>137</v>
      </c>
      <c r="BU5605" t="s">
        <v>137</v>
      </c>
      <c r="BW5605" t="s">
        <v>137</v>
      </c>
      <c r="BX5605" t="s">
        <v>137</v>
      </c>
      <c r="BY5605" t="s">
        <v>137</v>
      </c>
      <c r="BZ5605" t="s">
        <v>137</v>
      </c>
      <c r="CA5605" t="s">
        <v>137</v>
      </c>
      <c r="CB5605" t="s">
        <v>137</v>
      </c>
      <c r="CC5605" t="s">
        <v>137</v>
      </c>
      <c r="CD5605" t="s">
        <v>137</v>
      </c>
      <c r="CE5605" t="s">
        <v>137</v>
      </c>
      <c r="CF5605" t="s">
        <v>137</v>
      </c>
      <c r="CG5605" t="s">
        <v>137</v>
      </c>
      <c r="CH5605" t="s">
        <v>137</v>
      </c>
      <c r="CI5605" t="s">
        <v>137</v>
      </c>
      <c r="CJ5605" t="s">
        <v>137</v>
      </c>
      <c r="CK5605" t="s">
        <v>137</v>
      </c>
      <c r="CL5605" t="s">
        <v>137</v>
      </c>
      <c r="CM5605" t="s">
        <v>137</v>
      </c>
      <c r="CN5605" t="s">
        <v>137</v>
      </c>
      <c r="CO5605" t="s">
        <v>137</v>
      </c>
      <c r="CP5605" t="s">
        <v>137</v>
      </c>
      <c r="CQ5605" s="1">
        <v>45422.436805555553</v>
      </c>
      <c r="CR5605" s="1">
        <v>45422.436805555553</v>
      </c>
      <c r="CS5605" s="1"/>
      <c r="CT5605" t="s">
        <v>35946</v>
      </c>
      <c r="CU5605" t="s">
        <v>35946</v>
      </c>
      <c r="CV5605" t="s">
        <v>35947</v>
      </c>
      <c r="CW5605" t="s">
        <v>35948</v>
      </c>
      <c r="CX5605" s="3"/>
      <c r="CY5605" s="3"/>
      <c r="CZ5605">
        <v>1</v>
      </c>
      <c r="DA5605" t="s">
        <v>35949</v>
      </c>
      <c r="DB5605" t="s">
        <v>137</v>
      </c>
      <c r="DC5605" t="s">
        <v>137</v>
      </c>
      <c r="DD5605" t="s">
        <v>137</v>
      </c>
      <c r="DE5605" t="s">
        <v>137</v>
      </c>
      <c r="DF5605" t="s">
        <v>35950</v>
      </c>
      <c r="DG5605" t="s">
        <v>137</v>
      </c>
      <c r="DH5605" t="s">
        <v>137</v>
      </c>
      <c r="DI5605" t="s">
        <v>137</v>
      </c>
      <c r="DJ5605" t="s">
        <v>137</v>
      </c>
      <c r="DK5605">
        <v>0</v>
      </c>
      <c r="DL5605" t="s">
        <v>209</v>
      </c>
      <c r="DM5605" t="s">
        <v>137</v>
      </c>
      <c r="DN5605" t="s">
        <v>137</v>
      </c>
      <c r="DO5605" s="1">
        <v>45422.436805555553</v>
      </c>
      <c r="DP5605" s="1"/>
      <c r="DQ5605" t="s">
        <v>150</v>
      </c>
      <c r="DR5605" t="s">
        <v>151</v>
      </c>
      <c r="DS5605" t="s">
        <v>152</v>
      </c>
      <c r="DT5605" t="s">
        <v>137</v>
      </c>
      <c r="DU5605" t="s">
        <v>137</v>
      </c>
      <c r="DV5605" t="s">
        <v>137</v>
      </c>
      <c r="DW5605" t="s">
        <v>137</v>
      </c>
      <c r="DX5605" t="s">
        <v>137</v>
      </c>
      <c r="DY5605" t="s">
        <v>137</v>
      </c>
      <c r="DZ5605" t="s">
        <v>148</v>
      </c>
      <c r="EA5605" t="b">
        <v>0</v>
      </c>
      <c r="EB5605" t="s">
        <v>137</v>
      </c>
    </row>
    <row r="5606" spans="1:132" x14ac:dyDescent="0.25">
      <c r="A5606">
        <v>132747153</v>
      </c>
      <c r="B5606">
        <v>6437</v>
      </c>
      <c r="C5606" t="s">
        <v>192</v>
      </c>
      <c r="D5606" t="s">
        <v>133</v>
      </c>
      <c r="E5606" t="s">
        <v>134</v>
      </c>
      <c r="F5606" t="s">
        <v>135</v>
      </c>
      <c r="G5606" t="s">
        <v>136</v>
      </c>
      <c r="H5606" t="s">
        <v>137</v>
      </c>
      <c r="I5606" t="s">
        <v>138</v>
      </c>
      <c r="J5606" t="s">
        <v>32127</v>
      </c>
      <c r="K5606" t="s">
        <v>32128</v>
      </c>
      <c r="L5606" t="s">
        <v>32129</v>
      </c>
      <c r="M5606" t="s">
        <v>137</v>
      </c>
      <c r="N5606" t="s">
        <v>673</v>
      </c>
      <c r="O5606" t="s">
        <v>673</v>
      </c>
      <c r="P5606" s="1">
        <v>45421</v>
      </c>
      <c r="Q5606" s="1">
        <v>45421.367361111108</v>
      </c>
      <c r="R5606" s="1">
        <v>45421.367361111108</v>
      </c>
      <c r="S5606" s="1">
        <v>45421.421527777777</v>
      </c>
      <c r="T5606" s="1">
        <v>45421.421527777777</v>
      </c>
      <c r="U5606" t="s">
        <v>1757</v>
      </c>
      <c r="V5606" t="s">
        <v>137</v>
      </c>
      <c r="W5606" t="s">
        <v>137</v>
      </c>
      <c r="X5606" t="s">
        <v>185</v>
      </c>
      <c r="Y5606" t="s">
        <v>361</v>
      </c>
      <c r="Z5606" t="s">
        <v>137</v>
      </c>
      <c r="AA5606" t="s">
        <v>137</v>
      </c>
      <c r="AB5606" t="s">
        <v>137</v>
      </c>
      <c r="AC5606" t="s">
        <v>137</v>
      </c>
      <c r="AD5606" s="2"/>
      <c r="AE5606" t="s">
        <v>137</v>
      </c>
      <c r="AF5606" t="s">
        <v>137</v>
      </c>
      <c r="AG5606" t="s">
        <v>137</v>
      </c>
      <c r="AH5606" t="s">
        <v>137</v>
      </c>
      <c r="AI5606" t="s">
        <v>137</v>
      </c>
      <c r="AJ5606" t="s">
        <v>137</v>
      </c>
      <c r="AK5606" t="s">
        <v>137</v>
      </c>
      <c r="AL5606" s="2"/>
      <c r="AM5606" t="s">
        <v>137</v>
      </c>
      <c r="AN5606" t="s">
        <v>137</v>
      </c>
      <c r="AO5606" t="s">
        <v>137</v>
      </c>
      <c r="AP5606" t="s">
        <v>137</v>
      </c>
      <c r="AQ5606" t="s">
        <v>137</v>
      </c>
      <c r="AR5606" t="s">
        <v>137</v>
      </c>
      <c r="AS5606" t="s">
        <v>137</v>
      </c>
      <c r="AT5606" t="s">
        <v>137</v>
      </c>
      <c r="AU5606" t="s">
        <v>137</v>
      </c>
      <c r="AV5606" t="s">
        <v>137</v>
      </c>
      <c r="AW5606" t="s">
        <v>137</v>
      </c>
      <c r="AX5606" t="s">
        <v>137</v>
      </c>
      <c r="AY5606" t="s">
        <v>137</v>
      </c>
      <c r="AZ5606" t="s">
        <v>137</v>
      </c>
      <c r="BA5606" t="s">
        <v>137</v>
      </c>
      <c r="BB5606" t="s">
        <v>137</v>
      </c>
      <c r="BC5606" t="s">
        <v>137</v>
      </c>
      <c r="BD5606" t="s">
        <v>137</v>
      </c>
      <c r="BE5606" t="s">
        <v>137</v>
      </c>
      <c r="BF5606" t="s">
        <v>137</v>
      </c>
      <c r="BG5606" t="s">
        <v>137</v>
      </c>
      <c r="BH5606" t="s">
        <v>137</v>
      </c>
      <c r="BI5606" t="s">
        <v>137</v>
      </c>
      <c r="BJ5606" t="s">
        <v>137</v>
      </c>
      <c r="BK5606" t="s">
        <v>137</v>
      </c>
      <c r="BL5606" t="s">
        <v>137</v>
      </c>
      <c r="BM5606" t="s">
        <v>137</v>
      </c>
      <c r="BN5606" t="s">
        <v>137</v>
      </c>
      <c r="BO5606" t="s">
        <v>137</v>
      </c>
      <c r="BP5606" t="s">
        <v>35951</v>
      </c>
      <c r="BQ5606" t="s">
        <v>137</v>
      </c>
      <c r="BR5606" t="s">
        <v>137</v>
      </c>
      <c r="BS5606" t="s">
        <v>137</v>
      </c>
      <c r="BT5606" t="s">
        <v>137</v>
      </c>
      <c r="BU5606" t="s">
        <v>137</v>
      </c>
      <c r="BW5606" t="s">
        <v>137</v>
      </c>
      <c r="BX5606" t="s">
        <v>137</v>
      </c>
      <c r="BY5606" t="s">
        <v>137</v>
      </c>
      <c r="BZ5606" t="s">
        <v>137</v>
      </c>
      <c r="CA5606" t="s">
        <v>137</v>
      </c>
      <c r="CB5606" t="s">
        <v>137</v>
      </c>
      <c r="CC5606" t="s">
        <v>137</v>
      </c>
      <c r="CD5606" t="s">
        <v>137</v>
      </c>
      <c r="CE5606" t="s">
        <v>137</v>
      </c>
      <c r="CF5606" t="s">
        <v>137</v>
      </c>
      <c r="CG5606" t="s">
        <v>137</v>
      </c>
      <c r="CH5606" t="s">
        <v>137</v>
      </c>
      <c r="CI5606" t="s">
        <v>137</v>
      </c>
      <c r="CJ5606" t="s">
        <v>137</v>
      </c>
      <c r="CK5606" t="s">
        <v>137</v>
      </c>
      <c r="CL5606" t="s">
        <v>137</v>
      </c>
      <c r="CM5606" t="s">
        <v>137</v>
      </c>
      <c r="CN5606" t="s">
        <v>137</v>
      </c>
      <c r="CO5606" t="s">
        <v>137</v>
      </c>
      <c r="CP5606" t="s">
        <v>137</v>
      </c>
      <c r="CQ5606" s="1">
        <v>45421.421527777777</v>
      </c>
      <c r="CR5606" s="1">
        <v>45421.421527777777</v>
      </c>
      <c r="CS5606" s="1"/>
      <c r="CT5606" t="s">
        <v>35952</v>
      </c>
      <c r="CU5606" t="s">
        <v>34592</v>
      </c>
      <c r="CV5606" t="s">
        <v>35953</v>
      </c>
      <c r="CW5606" t="s">
        <v>35954</v>
      </c>
      <c r="CX5606" s="3"/>
      <c r="CY5606" s="3"/>
      <c r="CZ5606">
        <v>1</v>
      </c>
      <c r="DA5606" t="s">
        <v>35955</v>
      </c>
      <c r="DB5606" t="s">
        <v>137</v>
      </c>
      <c r="DC5606" t="s">
        <v>137</v>
      </c>
      <c r="DD5606" t="s">
        <v>137</v>
      </c>
      <c r="DE5606" t="s">
        <v>137</v>
      </c>
      <c r="DF5606" t="s">
        <v>35956</v>
      </c>
      <c r="DG5606" t="s">
        <v>137</v>
      </c>
      <c r="DH5606" t="s">
        <v>137</v>
      </c>
      <c r="DI5606" t="s">
        <v>137</v>
      </c>
      <c r="DJ5606" t="s">
        <v>137</v>
      </c>
      <c r="DK5606">
        <v>0</v>
      </c>
      <c r="DL5606" t="s">
        <v>209</v>
      </c>
      <c r="DM5606" t="s">
        <v>137</v>
      </c>
      <c r="DN5606" t="s">
        <v>137</v>
      </c>
      <c r="DO5606" s="1">
        <v>45421.421527777777</v>
      </c>
      <c r="DP5606" s="1"/>
      <c r="DQ5606" t="s">
        <v>32127</v>
      </c>
      <c r="DR5606" t="s">
        <v>32128</v>
      </c>
      <c r="DS5606" t="s">
        <v>32129</v>
      </c>
      <c r="DT5606" t="s">
        <v>137</v>
      </c>
      <c r="DU5606" t="s">
        <v>137</v>
      </c>
      <c r="DV5606" t="s">
        <v>137</v>
      </c>
      <c r="DW5606" t="s">
        <v>137</v>
      </c>
      <c r="DX5606" t="s">
        <v>35957</v>
      </c>
      <c r="DY5606" t="s">
        <v>137</v>
      </c>
      <c r="DZ5606" t="s">
        <v>148</v>
      </c>
      <c r="EA5606" t="b">
        <v>0</v>
      </c>
      <c r="EB5606" t="s">
        <v>137</v>
      </c>
    </row>
    <row r="5607" spans="1:132" x14ac:dyDescent="0.25">
      <c r="A5607">
        <v>132704520</v>
      </c>
      <c r="B5607">
        <v>6436</v>
      </c>
      <c r="C5607" t="s">
        <v>192</v>
      </c>
      <c r="D5607" t="s">
        <v>133</v>
      </c>
      <c r="E5607" t="s">
        <v>134</v>
      </c>
      <c r="F5607" t="s">
        <v>135</v>
      </c>
      <c r="G5607" t="s">
        <v>136</v>
      </c>
      <c r="H5607" t="s">
        <v>137</v>
      </c>
      <c r="I5607" t="s">
        <v>138</v>
      </c>
      <c r="J5607" t="s">
        <v>32127</v>
      </c>
      <c r="K5607" t="s">
        <v>32128</v>
      </c>
      <c r="L5607" t="s">
        <v>32129</v>
      </c>
      <c r="M5607" t="s">
        <v>137</v>
      </c>
      <c r="N5607" t="s">
        <v>673</v>
      </c>
      <c r="O5607" t="s">
        <v>673</v>
      </c>
      <c r="P5607" s="1">
        <v>45420</v>
      </c>
      <c r="Q5607" s="1">
        <v>45420.59375</v>
      </c>
      <c r="R5607" s="1">
        <v>45420.59375</v>
      </c>
      <c r="S5607" s="1">
        <v>45421.348611111112</v>
      </c>
      <c r="T5607" s="1">
        <v>45421.348611111112</v>
      </c>
      <c r="U5607" t="s">
        <v>1757</v>
      </c>
      <c r="V5607" t="s">
        <v>137</v>
      </c>
      <c r="W5607" t="s">
        <v>137</v>
      </c>
      <c r="X5607" t="s">
        <v>185</v>
      </c>
      <c r="Y5607" t="s">
        <v>361</v>
      </c>
      <c r="Z5607" t="s">
        <v>137</v>
      </c>
      <c r="AA5607" t="s">
        <v>137</v>
      </c>
      <c r="AB5607" t="s">
        <v>137</v>
      </c>
      <c r="AC5607" t="s">
        <v>137</v>
      </c>
      <c r="AD5607" s="2"/>
      <c r="AE5607" t="s">
        <v>137</v>
      </c>
      <c r="AF5607" t="s">
        <v>137</v>
      </c>
      <c r="AG5607" t="s">
        <v>137</v>
      </c>
      <c r="AH5607" t="s">
        <v>137</v>
      </c>
      <c r="AI5607" t="s">
        <v>137</v>
      </c>
      <c r="AJ5607" t="s">
        <v>137</v>
      </c>
      <c r="AK5607" t="s">
        <v>137</v>
      </c>
      <c r="AL5607" s="2"/>
      <c r="AM5607" t="s">
        <v>137</v>
      </c>
      <c r="AN5607" t="s">
        <v>137</v>
      </c>
      <c r="AO5607" t="s">
        <v>137</v>
      </c>
      <c r="AP5607" t="s">
        <v>137</v>
      </c>
      <c r="AQ5607" t="s">
        <v>137</v>
      </c>
      <c r="AR5607" t="s">
        <v>137</v>
      </c>
      <c r="AS5607" t="s">
        <v>137</v>
      </c>
      <c r="AT5607" t="s">
        <v>137</v>
      </c>
      <c r="AU5607" t="s">
        <v>137</v>
      </c>
      <c r="AV5607" t="s">
        <v>137</v>
      </c>
      <c r="AW5607" t="s">
        <v>137</v>
      </c>
      <c r="AX5607" t="s">
        <v>137</v>
      </c>
      <c r="AY5607" t="s">
        <v>137</v>
      </c>
      <c r="AZ5607" t="s">
        <v>137</v>
      </c>
      <c r="BA5607" t="s">
        <v>137</v>
      </c>
      <c r="BB5607" t="s">
        <v>137</v>
      </c>
      <c r="BC5607" t="s">
        <v>137</v>
      </c>
      <c r="BD5607" t="s">
        <v>137</v>
      </c>
      <c r="BE5607" t="s">
        <v>137</v>
      </c>
      <c r="BF5607" t="s">
        <v>137</v>
      </c>
      <c r="BG5607" t="s">
        <v>137</v>
      </c>
      <c r="BH5607" t="s">
        <v>137</v>
      </c>
      <c r="BI5607" t="s">
        <v>137</v>
      </c>
      <c r="BJ5607" t="s">
        <v>137</v>
      </c>
      <c r="BK5607" t="s">
        <v>137</v>
      </c>
      <c r="BL5607" t="s">
        <v>137</v>
      </c>
      <c r="BM5607" t="s">
        <v>137</v>
      </c>
      <c r="BN5607" t="s">
        <v>137</v>
      </c>
      <c r="BO5607" t="s">
        <v>137</v>
      </c>
      <c r="BP5607" t="s">
        <v>35958</v>
      </c>
      <c r="BQ5607" t="s">
        <v>137</v>
      </c>
      <c r="BR5607" t="s">
        <v>137</v>
      </c>
      <c r="BS5607" t="s">
        <v>137</v>
      </c>
      <c r="BT5607" t="s">
        <v>137</v>
      </c>
      <c r="BU5607" t="s">
        <v>137</v>
      </c>
      <c r="BW5607" t="s">
        <v>137</v>
      </c>
      <c r="BX5607" t="s">
        <v>137</v>
      </c>
      <c r="BY5607" t="s">
        <v>137</v>
      </c>
      <c r="BZ5607" t="s">
        <v>137</v>
      </c>
      <c r="CA5607" t="s">
        <v>137</v>
      </c>
      <c r="CB5607" t="s">
        <v>137</v>
      </c>
      <c r="CC5607" t="s">
        <v>137</v>
      </c>
      <c r="CD5607" t="s">
        <v>137</v>
      </c>
      <c r="CE5607" t="s">
        <v>137</v>
      </c>
      <c r="CF5607" t="s">
        <v>137</v>
      </c>
      <c r="CG5607" t="s">
        <v>137</v>
      </c>
      <c r="CH5607" t="s">
        <v>137</v>
      </c>
      <c r="CI5607" t="s">
        <v>137</v>
      </c>
      <c r="CJ5607" t="s">
        <v>137</v>
      </c>
      <c r="CK5607" t="s">
        <v>137</v>
      </c>
      <c r="CL5607" t="s">
        <v>137</v>
      </c>
      <c r="CM5607" t="s">
        <v>137</v>
      </c>
      <c r="CN5607" t="s">
        <v>137</v>
      </c>
      <c r="CO5607" t="s">
        <v>137</v>
      </c>
      <c r="CP5607" t="s">
        <v>137</v>
      </c>
      <c r="CQ5607" s="1">
        <v>45421.348611111112</v>
      </c>
      <c r="CR5607" s="1">
        <v>45421.348611111112</v>
      </c>
      <c r="CS5607" s="1"/>
      <c r="CT5607" t="s">
        <v>35959</v>
      </c>
      <c r="CU5607" t="s">
        <v>35960</v>
      </c>
      <c r="CV5607" t="s">
        <v>35959</v>
      </c>
      <c r="CW5607" t="s">
        <v>35961</v>
      </c>
      <c r="CX5607" s="3"/>
      <c r="CY5607" s="3"/>
      <c r="CZ5607">
        <v>1</v>
      </c>
      <c r="DA5607" t="s">
        <v>35962</v>
      </c>
      <c r="DB5607" t="s">
        <v>137</v>
      </c>
      <c r="DC5607" t="s">
        <v>137</v>
      </c>
      <c r="DD5607" t="s">
        <v>137</v>
      </c>
      <c r="DE5607" t="s">
        <v>137</v>
      </c>
      <c r="DF5607" t="s">
        <v>35963</v>
      </c>
      <c r="DG5607" t="s">
        <v>137</v>
      </c>
      <c r="DH5607" t="s">
        <v>137</v>
      </c>
      <c r="DI5607" t="s">
        <v>137</v>
      </c>
      <c r="DJ5607" t="s">
        <v>137</v>
      </c>
      <c r="DK5607">
        <v>0</v>
      </c>
      <c r="DL5607" t="s">
        <v>209</v>
      </c>
      <c r="DM5607" t="s">
        <v>137</v>
      </c>
      <c r="DN5607" t="s">
        <v>137</v>
      </c>
      <c r="DO5607" s="1">
        <v>45421.348611111112</v>
      </c>
      <c r="DP5607" s="1"/>
      <c r="DQ5607" t="s">
        <v>32127</v>
      </c>
      <c r="DR5607" t="s">
        <v>32128</v>
      </c>
      <c r="DS5607" t="s">
        <v>32129</v>
      </c>
      <c r="DT5607" t="s">
        <v>137</v>
      </c>
      <c r="DU5607" t="s">
        <v>137</v>
      </c>
      <c r="DV5607" t="s">
        <v>137</v>
      </c>
      <c r="DW5607" t="s">
        <v>137</v>
      </c>
      <c r="DX5607" t="s">
        <v>137</v>
      </c>
      <c r="DY5607" t="s">
        <v>137</v>
      </c>
      <c r="DZ5607" t="s">
        <v>148</v>
      </c>
      <c r="EA5607" t="b">
        <v>0</v>
      </c>
      <c r="EB5607" t="s">
        <v>137</v>
      </c>
    </row>
    <row r="5608" spans="1:132" x14ac:dyDescent="0.25">
      <c r="A5608">
        <v>132699328</v>
      </c>
      <c r="B5608">
        <v>6435</v>
      </c>
      <c r="C5608" t="s">
        <v>192</v>
      </c>
      <c r="D5608" t="s">
        <v>224</v>
      </c>
      <c r="E5608" t="s">
        <v>134</v>
      </c>
      <c r="F5608" t="s">
        <v>135</v>
      </c>
      <c r="G5608" t="s">
        <v>194</v>
      </c>
      <c r="H5608" t="s">
        <v>137</v>
      </c>
      <c r="I5608" t="s">
        <v>225</v>
      </c>
      <c r="J5608" t="s">
        <v>150</v>
      </c>
      <c r="K5608" t="s">
        <v>151</v>
      </c>
      <c r="L5608" t="s">
        <v>152</v>
      </c>
      <c r="M5608" t="s">
        <v>137</v>
      </c>
      <c r="N5608" t="s">
        <v>2940</v>
      </c>
      <c r="O5608" t="s">
        <v>2940</v>
      </c>
      <c r="P5608" s="1">
        <v>45429</v>
      </c>
      <c r="Q5608" s="1">
        <v>45420.560416666667</v>
      </c>
      <c r="R5608" s="1">
        <v>45420.560416666667</v>
      </c>
      <c r="S5608" s="1">
        <v>45436.466666666667</v>
      </c>
      <c r="T5608" s="1">
        <v>45436.466666666667</v>
      </c>
      <c r="U5608" t="s">
        <v>35964</v>
      </c>
      <c r="V5608" t="s">
        <v>137</v>
      </c>
      <c r="W5608" t="s">
        <v>137</v>
      </c>
      <c r="X5608" t="s">
        <v>1417</v>
      </c>
      <c r="Y5608" t="s">
        <v>285</v>
      </c>
      <c r="Z5608" t="s">
        <v>137</v>
      </c>
      <c r="AA5608" t="s">
        <v>137</v>
      </c>
      <c r="AB5608" t="s">
        <v>137</v>
      </c>
      <c r="AC5608" t="s">
        <v>137</v>
      </c>
      <c r="AD5608" s="2"/>
      <c r="AE5608" t="s">
        <v>137</v>
      </c>
      <c r="AF5608" t="s">
        <v>137</v>
      </c>
      <c r="AG5608" t="s">
        <v>137</v>
      </c>
      <c r="AH5608" t="s">
        <v>137</v>
      </c>
      <c r="AI5608" t="s">
        <v>137</v>
      </c>
      <c r="AJ5608" t="s">
        <v>137</v>
      </c>
      <c r="AK5608" t="s">
        <v>137</v>
      </c>
      <c r="AL5608" s="2"/>
      <c r="AM5608" t="s">
        <v>137</v>
      </c>
      <c r="AN5608" t="s">
        <v>137</v>
      </c>
      <c r="AO5608" t="s">
        <v>137</v>
      </c>
      <c r="AP5608" t="s">
        <v>137</v>
      </c>
      <c r="AQ5608" t="s">
        <v>137</v>
      </c>
      <c r="AR5608" t="s">
        <v>137</v>
      </c>
      <c r="AS5608" t="s">
        <v>137</v>
      </c>
      <c r="AT5608" t="s">
        <v>137</v>
      </c>
      <c r="AU5608" t="s">
        <v>137</v>
      </c>
      <c r="AV5608" t="s">
        <v>35965</v>
      </c>
      <c r="AW5608" t="s">
        <v>18632</v>
      </c>
      <c r="AX5608" t="s">
        <v>978</v>
      </c>
      <c r="AY5608" t="s">
        <v>137</v>
      </c>
      <c r="AZ5608" t="s">
        <v>137</v>
      </c>
      <c r="BA5608" t="s">
        <v>137</v>
      </c>
      <c r="BB5608" t="s">
        <v>137</v>
      </c>
      <c r="BC5608" t="s">
        <v>137</v>
      </c>
      <c r="BD5608" t="s">
        <v>137</v>
      </c>
      <c r="BE5608" t="s">
        <v>137</v>
      </c>
      <c r="BF5608" t="s">
        <v>137</v>
      </c>
      <c r="BG5608" t="s">
        <v>137</v>
      </c>
      <c r="BH5608" t="s">
        <v>137</v>
      </c>
      <c r="BI5608" t="s">
        <v>137</v>
      </c>
      <c r="BJ5608" t="s">
        <v>137</v>
      </c>
      <c r="BK5608" t="s">
        <v>137</v>
      </c>
      <c r="BL5608" t="s">
        <v>137</v>
      </c>
      <c r="BM5608" t="s">
        <v>137</v>
      </c>
      <c r="BN5608" t="s">
        <v>137</v>
      </c>
      <c r="BO5608" t="s">
        <v>137</v>
      </c>
      <c r="BP5608" t="s">
        <v>137</v>
      </c>
      <c r="BQ5608" t="s">
        <v>137</v>
      </c>
      <c r="BR5608" t="s">
        <v>137</v>
      </c>
      <c r="BS5608" t="s">
        <v>137</v>
      </c>
      <c r="BT5608" t="s">
        <v>137</v>
      </c>
      <c r="BU5608" t="s">
        <v>137</v>
      </c>
      <c r="BW5608" t="s">
        <v>137</v>
      </c>
      <c r="BX5608" t="s">
        <v>137</v>
      </c>
      <c r="BY5608" t="s">
        <v>137</v>
      </c>
      <c r="BZ5608" t="s">
        <v>137</v>
      </c>
      <c r="CA5608" t="s">
        <v>137</v>
      </c>
      <c r="CB5608" t="s">
        <v>137</v>
      </c>
      <c r="CC5608" t="s">
        <v>137</v>
      </c>
      <c r="CD5608" t="s">
        <v>137</v>
      </c>
      <c r="CE5608" t="s">
        <v>137</v>
      </c>
      <c r="CF5608" t="s">
        <v>137</v>
      </c>
      <c r="CG5608" t="s">
        <v>137</v>
      </c>
      <c r="CH5608" t="s">
        <v>137</v>
      </c>
      <c r="CI5608" t="s">
        <v>137</v>
      </c>
      <c r="CJ5608" t="s">
        <v>137</v>
      </c>
      <c r="CK5608" t="s">
        <v>137</v>
      </c>
      <c r="CL5608" t="s">
        <v>137</v>
      </c>
      <c r="CM5608" t="s">
        <v>137</v>
      </c>
      <c r="CN5608" t="s">
        <v>137</v>
      </c>
      <c r="CO5608" t="s">
        <v>137</v>
      </c>
      <c r="CP5608" t="s">
        <v>137</v>
      </c>
      <c r="CQ5608" s="1">
        <v>45436.466666666667</v>
      </c>
      <c r="CR5608" s="1">
        <v>45436.466666666667</v>
      </c>
      <c r="CS5608" s="1"/>
      <c r="CT5608" t="s">
        <v>35966</v>
      </c>
      <c r="CU5608" t="s">
        <v>35967</v>
      </c>
      <c r="CV5608" t="s">
        <v>35968</v>
      </c>
      <c r="CW5608" t="s">
        <v>35969</v>
      </c>
      <c r="CX5608" s="3"/>
      <c r="CY5608" s="3"/>
      <c r="CZ5608">
        <v>1</v>
      </c>
      <c r="DA5608" t="s">
        <v>35970</v>
      </c>
      <c r="DB5608" t="s">
        <v>137</v>
      </c>
      <c r="DC5608" t="s">
        <v>137</v>
      </c>
      <c r="DD5608" t="s">
        <v>137</v>
      </c>
      <c r="DE5608" t="s">
        <v>137</v>
      </c>
      <c r="DF5608" t="s">
        <v>35971</v>
      </c>
      <c r="DG5608" t="s">
        <v>900</v>
      </c>
      <c r="DH5608" t="s">
        <v>1151</v>
      </c>
      <c r="DI5608" t="s">
        <v>137</v>
      </c>
      <c r="DJ5608" t="s">
        <v>137</v>
      </c>
      <c r="DK5608">
        <v>0</v>
      </c>
      <c r="DL5608" t="s">
        <v>209</v>
      </c>
      <c r="DM5608" t="s">
        <v>35972</v>
      </c>
      <c r="DN5608" t="s">
        <v>137</v>
      </c>
      <c r="DO5608" s="1">
        <v>45436.466666666667</v>
      </c>
      <c r="DP5608" s="1"/>
      <c r="DQ5608" t="s">
        <v>534</v>
      </c>
      <c r="DR5608" t="s">
        <v>535</v>
      </c>
      <c r="DS5608" t="s">
        <v>536</v>
      </c>
      <c r="DT5608" t="s">
        <v>137</v>
      </c>
      <c r="DU5608" t="s">
        <v>137</v>
      </c>
      <c r="DV5608" t="s">
        <v>137</v>
      </c>
      <c r="DW5608" t="s">
        <v>137</v>
      </c>
      <c r="DX5608" t="s">
        <v>137</v>
      </c>
      <c r="DY5608" t="s">
        <v>137</v>
      </c>
      <c r="DZ5608" t="s">
        <v>148</v>
      </c>
      <c r="EA5608" t="b">
        <v>0</v>
      </c>
      <c r="EB5608" t="s">
        <v>137</v>
      </c>
    </row>
    <row r="5609" spans="1:132" x14ac:dyDescent="0.25">
      <c r="A5609">
        <v>132698584</v>
      </c>
      <c r="B5609">
        <v>6434</v>
      </c>
      <c r="C5609" t="s">
        <v>192</v>
      </c>
      <c r="D5609" t="s">
        <v>35973</v>
      </c>
      <c r="E5609" t="s">
        <v>134</v>
      </c>
      <c r="F5609" t="s">
        <v>162</v>
      </c>
      <c r="G5609" t="s">
        <v>163</v>
      </c>
      <c r="H5609" t="s">
        <v>137</v>
      </c>
      <c r="I5609" t="s">
        <v>35974</v>
      </c>
      <c r="J5609" t="s">
        <v>150</v>
      </c>
      <c r="K5609" t="s">
        <v>151</v>
      </c>
      <c r="L5609" t="s">
        <v>152</v>
      </c>
      <c r="M5609" t="s">
        <v>137</v>
      </c>
      <c r="N5609" t="s">
        <v>183</v>
      </c>
      <c r="O5609" t="s">
        <v>183</v>
      </c>
      <c r="P5609" s="1"/>
      <c r="Q5609" s="1">
        <v>45420.555555555555</v>
      </c>
      <c r="R5609" s="1">
        <v>45420.555555555555</v>
      </c>
      <c r="S5609" s="1">
        <v>45420.579861111109</v>
      </c>
      <c r="T5609" s="1">
        <v>45420.579861111109</v>
      </c>
      <c r="U5609" t="s">
        <v>184</v>
      </c>
      <c r="V5609" t="s">
        <v>137</v>
      </c>
      <c r="W5609" t="s">
        <v>137</v>
      </c>
      <c r="X5609" t="s">
        <v>185</v>
      </c>
      <c r="Y5609" t="s">
        <v>186</v>
      </c>
      <c r="Z5609" t="s">
        <v>137</v>
      </c>
      <c r="AA5609" t="s">
        <v>137</v>
      </c>
      <c r="AB5609" t="s">
        <v>137</v>
      </c>
      <c r="AC5609" t="s">
        <v>137</v>
      </c>
      <c r="AD5609" s="2"/>
      <c r="AE5609" t="s">
        <v>137</v>
      </c>
      <c r="AF5609" t="s">
        <v>137</v>
      </c>
      <c r="AG5609" t="s">
        <v>137</v>
      </c>
      <c r="AH5609" t="s">
        <v>137</v>
      </c>
      <c r="AI5609" t="s">
        <v>137</v>
      </c>
      <c r="AJ5609" t="s">
        <v>137</v>
      </c>
      <c r="AK5609" t="s">
        <v>137</v>
      </c>
      <c r="AL5609" s="2"/>
      <c r="AM5609" t="s">
        <v>137</v>
      </c>
      <c r="AN5609" t="s">
        <v>137</v>
      </c>
      <c r="AO5609" t="s">
        <v>137</v>
      </c>
      <c r="AP5609" t="s">
        <v>137</v>
      </c>
      <c r="AQ5609" t="s">
        <v>137</v>
      </c>
      <c r="AR5609" t="s">
        <v>137</v>
      </c>
      <c r="AS5609" t="s">
        <v>137</v>
      </c>
      <c r="AT5609" t="s">
        <v>137</v>
      </c>
      <c r="AU5609" t="s">
        <v>137</v>
      </c>
      <c r="AV5609" t="s">
        <v>137</v>
      </c>
      <c r="AW5609" t="s">
        <v>137</v>
      </c>
      <c r="AX5609" t="s">
        <v>137</v>
      </c>
      <c r="AY5609" t="s">
        <v>137</v>
      </c>
      <c r="AZ5609" t="s">
        <v>137</v>
      </c>
      <c r="BA5609" t="s">
        <v>137</v>
      </c>
      <c r="BB5609" t="s">
        <v>137</v>
      </c>
      <c r="BC5609" t="s">
        <v>137</v>
      </c>
      <c r="BD5609" t="s">
        <v>137</v>
      </c>
      <c r="BE5609" t="s">
        <v>137</v>
      </c>
      <c r="BF5609" t="s">
        <v>137</v>
      </c>
      <c r="BG5609" t="s">
        <v>137</v>
      </c>
      <c r="BH5609" t="s">
        <v>137</v>
      </c>
      <c r="BI5609" t="s">
        <v>137</v>
      </c>
      <c r="BJ5609" t="s">
        <v>137</v>
      </c>
      <c r="BK5609" t="s">
        <v>137</v>
      </c>
      <c r="BL5609" t="s">
        <v>137</v>
      </c>
      <c r="BM5609" t="s">
        <v>137</v>
      </c>
      <c r="BN5609" t="s">
        <v>137</v>
      </c>
      <c r="BO5609" t="s">
        <v>137</v>
      </c>
      <c r="BP5609" t="s">
        <v>137</v>
      </c>
      <c r="BQ5609" t="s">
        <v>137</v>
      </c>
      <c r="BR5609" t="s">
        <v>137</v>
      </c>
      <c r="BS5609" t="s">
        <v>137</v>
      </c>
      <c r="BT5609" t="s">
        <v>137</v>
      </c>
      <c r="BU5609" t="s">
        <v>137</v>
      </c>
      <c r="BW5609" t="s">
        <v>137</v>
      </c>
      <c r="BX5609" t="s">
        <v>137</v>
      </c>
      <c r="BY5609" t="s">
        <v>137</v>
      </c>
      <c r="BZ5609" t="s">
        <v>137</v>
      </c>
      <c r="CA5609" t="s">
        <v>137</v>
      </c>
      <c r="CB5609" t="s">
        <v>137</v>
      </c>
      <c r="CC5609" t="s">
        <v>137</v>
      </c>
      <c r="CD5609" t="s">
        <v>137</v>
      </c>
      <c r="CE5609" t="s">
        <v>137</v>
      </c>
      <c r="CF5609" t="s">
        <v>137</v>
      </c>
      <c r="CG5609" t="s">
        <v>137</v>
      </c>
      <c r="CH5609" t="s">
        <v>137</v>
      </c>
      <c r="CI5609" t="s">
        <v>137</v>
      </c>
      <c r="CJ5609" t="s">
        <v>137</v>
      </c>
      <c r="CK5609" t="s">
        <v>137</v>
      </c>
      <c r="CL5609" t="s">
        <v>137</v>
      </c>
      <c r="CM5609" t="s">
        <v>137</v>
      </c>
      <c r="CN5609" t="s">
        <v>137</v>
      </c>
      <c r="CO5609" t="s">
        <v>137</v>
      </c>
      <c r="CP5609" t="s">
        <v>137</v>
      </c>
      <c r="CQ5609" s="1">
        <v>45420.579861111109</v>
      </c>
      <c r="CR5609" s="1">
        <v>45420.579861111109</v>
      </c>
      <c r="CS5609" s="1"/>
      <c r="CT5609" t="s">
        <v>35975</v>
      </c>
      <c r="CU5609" t="s">
        <v>35975</v>
      </c>
      <c r="CV5609" t="s">
        <v>35976</v>
      </c>
      <c r="CW5609" t="s">
        <v>35976</v>
      </c>
      <c r="CX5609" s="3"/>
      <c r="CY5609" s="3"/>
      <c r="CZ5609">
        <v>1</v>
      </c>
      <c r="DA5609" t="s">
        <v>137</v>
      </c>
      <c r="DB5609" t="s">
        <v>137</v>
      </c>
      <c r="DC5609" t="s">
        <v>137</v>
      </c>
      <c r="DD5609" t="s">
        <v>137</v>
      </c>
      <c r="DE5609" t="s">
        <v>137</v>
      </c>
      <c r="DF5609" t="s">
        <v>35977</v>
      </c>
      <c r="DG5609" t="s">
        <v>137</v>
      </c>
      <c r="DH5609" t="s">
        <v>137</v>
      </c>
      <c r="DI5609" t="s">
        <v>137</v>
      </c>
      <c r="DJ5609" t="s">
        <v>137</v>
      </c>
      <c r="DK5609">
        <v>0</v>
      </c>
      <c r="DL5609" t="s">
        <v>209</v>
      </c>
      <c r="DM5609" t="s">
        <v>137</v>
      </c>
      <c r="DN5609" t="s">
        <v>137</v>
      </c>
      <c r="DO5609" s="1">
        <v>45420.579861111109</v>
      </c>
      <c r="DP5609" s="1"/>
      <c r="DQ5609" t="s">
        <v>150</v>
      </c>
      <c r="DR5609" t="s">
        <v>151</v>
      </c>
      <c r="DS5609" t="s">
        <v>152</v>
      </c>
      <c r="DT5609" t="s">
        <v>137</v>
      </c>
      <c r="DU5609" t="s">
        <v>137</v>
      </c>
      <c r="DV5609" t="s">
        <v>137</v>
      </c>
      <c r="DW5609" t="s">
        <v>137</v>
      </c>
      <c r="DX5609" t="s">
        <v>422</v>
      </c>
      <c r="DY5609" t="s">
        <v>137</v>
      </c>
      <c r="DZ5609" t="s">
        <v>168</v>
      </c>
      <c r="EA5609" t="b">
        <v>0</v>
      </c>
      <c r="EB5609" t="s">
        <v>137</v>
      </c>
    </row>
    <row r="5610" spans="1:132" x14ac:dyDescent="0.25">
      <c r="A5610">
        <v>132686470</v>
      </c>
      <c r="B5610">
        <v>6433</v>
      </c>
      <c r="C5610" t="s">
        <v>192</v>
      </c>
      <c r="D5610" t="s">
        <v>35978</v>
      </c>
      <c r="E5610" t="s">
        <v>134</v>
      </c>
      <c r="F5610" t="s">
        <v>162</v>
      </c>
      <c r="G5610" t="s">
        <v>163</v>
      </c>
      <c r="H5610" t="s">
        <v>137</v>
      </c>
      <c r="I5610" t="s">
        <v>35979</v>
      </c>
      <c r="J5610" t="s">
        <v>150</v>
      </c>
      <c r="K5610" t="s">
        <v>151</v>
      </c>
      <c r="L5610" t="s">
        <v>152</v>
      </c>
      <c r="M5610" t="s">
        <v>137</v>
      </c>
      <c r="N5610" t="s">
        <v>1912</v>
      </c>
      <c r="O5610" t="s">
        <v>1912</v>
      </c>
      <c r="P5610" s="1"/>
      <c r="Q5610" s="1">
        <v>45420.482638888891</v>
      </c>
      <c r="R5610" s="1">
        <v>45420.482638888891</v>
      </c>
      <c r="S5610" s="1">
        <v>45421.44027777778</v>
      </c>
      <c r="T5610" s="1">
        <v>45421.44027777778</v>
      </c>
      <c r="U5610" t="s">
        <v>850</v>
      </c>
      <c r="V5610" t="s">
        <v>137</v>
      </c>
      <c r="W5610" t="s">
        <v>137</v>
      </c>
      <c r="X5610" t="s">
        <v>176</v>
      </c>
      <c r="Y5610" t="s">
        <v>137</v>
      </c>
      <c r="Z5610" t="s">
        <v>137</v>
      </c>
      <c r="AA5610" t="s">
        <v>137</v>
      </c>
      <c r="AB5610" t="s">
        <v>137</v>
      </c>
      <c r="AC5610" t="s">
        <v>137</v>
      </c>
      <c r="AD5610" s="2"/>
      <c r="AE5610" t="s">
        <v>137</v>
      </c>
      <c r="AF5610" t="s">
        <v>137</v>
      </c>
      <c r="AG5610" t="s">
        <v>137</v>
      </c>
      <c r="AH5610" t="s">
        <v>137</v>
      </c>
      <c r="AI5610" t="s">
        <v>137</v>
      </c>
      <c r="AJ5610" t="s">
        <v>137</v>
      </c>
      <c r="AK5610" t="s">
        <v>137</v>
      </c>
      <c r="AL5610" s="2"/>
      <c r="AM5610" t="s">
        <v>137</v>
      </c>
      <c r="AN5610" t="s">
        <v>137</v>
      </c>
      <c r="AO5610" t="s">
        <v>137</v>
      </c>
      <c r="AP5610" t="s">
        <v>137</v>
      </c>
      <c r="AQ5610" t="s">
        <v>137</v>
      </c>
      <c r="AR5610" t="s">
        <v>137</v>
      </c>
      <c r="AS5610" t="s">
        <v>137</v>
      </c>
      <c r="AT5610" t="s">
        <v>137</v>
      </c>
      <c r="AU5610" t="s">
        <v>137</v>
      </c>
      <c r="AV5610" t="s">
        <v>137</v>
      </c>
      <c r="AW5610" t="s">
        <v>137</v>
      </c>
      <c r="AX5610" t="s">
        <v>137</v>
      </c>
      <c r="AY5610" t="s">
        <v>137</v>
      </c>
      <c r="AZ5610" t="s">
        <v>137</v>
      </c>
      <c r="BA5610" t="s">
        <v>137</v>
      </c>
      <c r="BB5610" t="s">
        <v>137</v>
      </c>
      <c r="BC5610" t="s">
        <v>137</v>
      </c>
      <c r="BD5610" t="s">
        <v>137</v>
      </c>
      <c r="BE5610" t="s">
        <v>137</v>
      </c>
      <c r="BF5610" t="s">
        <v>137</v>
      </c>
      <c r="BG5610" t="s">
        <v>137</v>
      </c>
      <c r="BH5610" t="s">
        <v>137</v>
      </c>
      <c r="BI5610" t="s">
        <v>137</v>
      </c>
      <c r="BJ5610" t="s">
        <v>137</v>
      </c>
      <c r="BK5610" t="s">
        <v>137</v>
      </c>
      <c r="BL5610" t="s">
        <v>137</v>
      </c>
      <c r="BM5610" t="s">
        <v>137</v>
      </c>
      <c r="BN5610" t="s">
        <v>137</v>
      </c>
      <c r="BO5610" t="s">
        <v>137</v>
      </c>
      <c r="BP5610" t="s">
        <v>137</v>
      </c>
      <c r="BQ5610" t="s">
        <v>137</v>
      </c>
      <c r="BR5610" t="s">
        <v>137</v>
      </c>
      <c r="BS5610" t="s">
        <v>137</v>
      </c>
      <c r="BT5610" t="s">
        <v>137</v>
      </c>
      <c r="BU5610" t="s">
        <v>137</v>
      </c>
      <c r="BW5610" t="s">
        <v>137</v>
      </c>
      <c r="BX5610" t="s">
        <v>137</v>
      </c>
      <c r="BY5610" t="s">
        <v>137</v>
      </c>
      <c r="BZ5610" t="s">
        <v>137</v>
      </c>
      <c r="CA5610" t="s">
        <v>137</v>
      </c>
      <c r="CB5610" t="s">
        <v>137</v>
      </c>
      <c r="CC5610" t="s">
        <v>137</v>
      </c>
      <c r="CD5610" t="s">
        <v>137</v>
      </c>
      <c r="CE5610" t="s">
        <v>137</v>
      </c>
      <c r="CF5610" t="s">
        <v>137</v>
      </c>
      <c r="CG5610" t="s">
        <v>137</v>
      </c>
      <c r="CH5610" t="s">
        <v>137</v>
      </c>
      <c r="CI5610" t="s">
        <v>137</v>
      </c>
      <c r="CJ5610" t="s">
        <v>137</v>
      </c>
      <c r="CK5610" t="s">
        <v>137</v>
      </c>
      <c r="CL5610" t="s">
        <v>137</v>
      </c>
      <c r="CM5610" t="s">
        <v>137</v>
      </c>
      <c r="CN5610" t="s">
        <v>137</v>
      </c>
      <c r="CO5610" t="s">
        <v>137</v>
      </c>
      <c r="CP5610" t="s">
        <v>137</v>
      </c>
      <c r="CQ5610" s="1">
        <v>45421.44027777778</v>
      </c>
      <c r="CR5610" s="1">
        <v>45421.44027777778</v>
      </c>
      <c r="CS5610" s="1"/>
      <c r="CT5610" t="s">
        <v>35980</v>
      </c>
      <c r="CU5610" t="s">
        <v>35981</v>
      </c>
      <c r="CV5610" t="s">
        <v>35982</v>
      </c>
      <c r="CW5610" t="s">
        <v>35983</v>
      </c>
      <c r="CX5610" s="3"/>
      <c r="CY5610" s="3"/>
      <c r="CZ5610">
        <v>1</v>
      </c>
      <c r="DA5610" t="s">
        <v>137</v>
      </c>
      <c r="DB5610" t="s">
        <v>137</v>
      </c>
      <c r="DC5610" t="s">
        <v>137</v>
      </c>
      <c r="DD5610" t="s">
        <v>137</v>
      </c>
      <c r="DE5610" t="s">
        <v>137</v>
      </c>
      <c r="DF5610" t="s">
        <v>35984</v>
      </c>
      <c r="DG5610" t="s">
        <v>137</v>
      </c>
      <c r="DH5610" t="s">
        <v>137</v>
      </c>
      <c r="DI5610" t="s">
        <v>137</v>
      </c>
      <c r="DJ5610" t="s">
        <v>137</v>
      </c>
      <c r="DK5610">
        <v>0</v>
      </c>
      <c r="DL5610" t="s">
        <v>209</v>
      </c>
      <c r="DM5610" t="s">
        <v>137</v>
      </c>
      <c r="DN5610" t="s">
        <v>137</v>
      </c>
      <c r="DO5610" s="1">
        <v>45421.44027777778</v>
      </c>
      <c r="DP5610" s="1"/>
      <c r="DQ5610" t="s">
        <v>150</v>
      </c>
      <c r="DR5610" t="s">
        <v>151</v>
      </c>
      <c r="DS5610" t="s">
        <v>152</v>
      </c>
      <c r="DT5610" t="s">
        <v>137</v>
      </c>
      <c r="DU5610" t="s">
        <v>137</v>
      </c>
      <c r="DV5610" t="s">
        <v>137</v>
      </c>
      <c r="DW5610" t="s">
        <v>137</v>
      </c>
      <c r="DX5610" t="s">
        <v>35985</v>
      </c>
      <c r="DY5610" t="s">
        <v>137</v>
      </c>
      <c r="DZ5610" t="s">
        <v>168</v>
      </c>
      <c r="EA5610" t="b">
        <v>0</v>
      </c>
      <c r="EB5610" t="s">
        <v>137</v>
      </c>
    </row>
    <row r="5611" spans="1:132" x14ac:dyDescent="0.25">
      <c r="A5611">
        <v>132680930</v>
      </c>
      <c r="B5611">
        <v>6432</v>
      </c>
      <c r="C5611" t="s">
        <v>192</v>
      </c>
      <c r="D5611" t="s">
        <v>35986</v>
      </c>
      <c r="E5611" t="s">
        <v>134</v>
      </c>
      <c r="F5611" t="s">
        <v>162</v>
      </c>
      <c r="G5611" t="s">
        <v>163</v>
      </c>
      <c r="H5611" t="s">
        <v>1188</v>
      </c>
      <c r="I5611" t="s">
        <v>33791</v>
      </c>
      <c r="J5611" t="s">
        <v>523</v>
      </c>
      <c r="K5611" t="s">
        <v>524</v>
      </c>
      <c r="L5611" t="s">
        <v>525</v>
      </c>
      <c r="M5611" t="s">
        <v>137</v>
      </c>
      <c r="N5611" t="s">
        <v>802</v>
      </c>
      <c r="O5611" t="s">
        <v>802</v>
      </c>
      <c r="P5611" s="1"/>
      <c r="Q5611" s="1">
        <v>45420.45208333333</v>
      </c>
      <c r="R5611" s="1">
        <v>45420.45208333333</v>
      </c>
      <c r="S5611" s="1">
        <v>45420.489583333336</v>
      </c>
      <c r="T5611" s="1">
        <v>45420.489583333336</v>
      </c>
      <c r="U5611" t="s">
        <v>2797</v>
      </c>
      <c r="V5611" t="s">
        <v>137</v>
      </c>
      <c r="W5611" t="s">
        <v>137</v>
      </c>
      <c r="X5611" t="s">
        <v>185</v>
      </c>
      <c r="Y5611" t="s">
        <v>199</v>
      </c>
      <c r="Z5611" t="s">
        <v>137</v>
      </c>
      <c r="AA5611" t="s">
        <v>137</v>
      </c>
      <c r="AB5611" t="s">
        <v>137</v>
      </c>
      <c r="AC5611" t="s">
        <v>137</v>
      </c>
      <c r="AD5611" s="2"/>
      <c r="AE5611" t="s">
        <v>137</v>
      </c>
      <c r="AF5611" t="s">
        <v>137</v>
      </c>
      <c r="AG5611" t="s">
        <v>137</v>
      </c>
      <c r="AH5611" t="s">
        <v>137</v>
      </c>
      <c r="AI5611" t="s">
        <v>137</v>
      </c>
      <c r="AJ5611" t="s">
        <v>137</v>
      </c>
      <c r="AK5611" t="s">
        <v>137</v>
      </c>
      <c r="AL5611" s="2"/>
      <c r="AM5611" t="s">
        <v>137</v>
      </c>
      <c r="AN5611" t="s">
        <v>137</v>
      </c>
      <c r="AO5611" t="s">
        <v>137</v>
      </c>
      <c r="AP5611" t="s">
        <v>137</v>
      </c>
      <c r="AQ5611" t="s">
        <v>137</v>
      </c>
      <c r="AR5611" t="s">
        <v>137</v>
      </c>
      <c r="AS5611" t="s">
        <v>137</v>
      </c>
      <c r="AT5611" t="s">
        <v>137</v>
      </c>
      <c r="AU5611" t="s">
        <v>137</v>
      </c>
      <c r="AV5611" t="s">
        <v>137</v>
      </c>
      <c r="AW5611" t="s">
        <v>137</v>
      </c>
      <c r="AX5611" t="s">
        <v>137</v>
      </c>
      <c r="AY5611" t="s">
        <v>137</v>
      </c>
      <c r="AZ5611" t="s">
        <v>137</v>
      </c>
      <c r="BA5611" t="s">
        <v>137</v>
      </c>
      <c r="BB5611" t="s">
        <v>137</v>
      </c>
      <c r="BC5611" t="s">
        <v>137</v>
      </c>
      <c r="BD5611" t="s">
        <v>137</v>
      </c>
      <c r="BE5611" t="s">
        <v>137</v>
      </c>
      <c r="BF5611" t="s">
        <v>137</v>
      </c>
      <c r="BG5611" t="s">
        <v>137</v>
      </c>
      <c r="BH5611" t="s">
        <v>137</v>
      </c>
      <c r="BI5611" t="s">
        <v>137</v>
      </c>
      <c r="BJ5611" t="s">
        <v>137</v>
      </c>
      <c r="BK5611" t="s">
        <v>137</v>
      </c>
      <c r="BL5611" t="s">
        <v>137</v>
      </c>
      <c r="BM5611" t="s">
        <v>137</v>
      </c>
      <c r="BN5611" t="s">
        <v>137</v>
      </c>
      <c r="BO5611" t="s">
        <v>137</v>
      </c>
      <c r="BP5611" t="s">
        <v>137</v>
      </c>
      <c r="BQ5611" t="s">
        <v>137</v>
      </c>
      <c r="BR5611" t="s">
        <v>137</v>
      </c>
      <c r="BS5611" t="s">
        <v>137</v>
      </c>
      <c r="BT5611" t="s">
        <v>137</v>
      </c>
      <c r="BU5611" t="s">
        <v>137</v>
      </c>
      <c r="BW5611" t="s">
        <v>137</v>
      </c>
      <c r="BX5611" t="s">
        <v>137</v>
      </c>
      <c r="BY5611" t="s">
        <v>137</v>
      </c>
      <c r="BZ5611" t="s">
        <v>137</v>
      </c>
      <c r="CA5611" t="s">
        <v>137</v>
      </c>
      <c r="CB5611" t="s">
        <v>137</v>
      </c>
      <c r="CC5611" t="s">
        <v>137</v>
      </c>
      <c r="CD5611" t="s">
        <v>137</v>
      </c>
      <c r="CE5611" t="s">
        <v>137</v>
      </c>
      <c r="CF5611" t="s">
        <v>137</v>
      </c>
      <c r="CG5611" t="s">
        <v>137</v>
      </c>
      <c r="CH5611" t="s">
        <v>137</v>
      </c>
      <c r="CI5611" t="s">
        <v>137</v>
      </c>
      <c r="CJ5611" t="s">
        <v>137</v>
      </c>
      <c r="CK5611" t="s">
        <v>137</v>
      </c>
      <c r="CL5611" t="s">
        <v>137</v>
      </c>
      <c r="CM5611" t="s">
        <v>137</v>
      </c>
      <c r="CN5611" t="s">
        <v>137</v>
      </c>
      <c r="CO5611" t="s">
        <v>137</v>
      </c>
      <c r="CP5611" t="s">
        <v>137</v>
      </c>
      <c r="CQ5611" s="1">
        <v>45420.489583333336</v>
      </c>
      <c r="CR5611" s="1">
        <v>45420.489583333336</v>
      </c>
      <c r="CS5611" s="1"/>
      <c r="CT5611" t="s">
        <v>137</v>
      </c>
      <c r="CU5611" t="s">
        <v>137</v>
      </c>
      <c r="CV5611" t="s">
        <v>35987</v>
      </c>
      <c r="CW5611" t="s">
        <v>35987</v>
      </c>
      <c r="CX5611" s="3"/>
      <c r="CY5611" s="3"/>
      <c r="CZ5611">
        <v>1</v>
      </c>
      <c r="DA5611" t="s">
        <v>137</v>
      </c>
      <c r="DB5611" t="s">
        <v>137</v>
      </c>
      <c r="DC5611" t="s">
        <v>137</v>
      </c>
      <c r="DD5611" t="s">
        <v>137</v>
      </c>
      <c r="DE5611" t="s">
        <v>137</v>
      </c>
      <c r="DF5611" t="s">
        <v>137</v>
      </c>
      <c r="DG5611" t="s">
        <v>137</v>
      </c>
      <c r="DH5611" t="s">
        <v>137</v>
      </c>
      <c r="DI5611" t="s">
        <v>137</v>
      </c>
      <c r="DJ5611" t="s">
        <v>137</v>
      </c>
      <c r="DK5611">
        <v>0</v>
      </c>
      <c r="DL5611" t="s">
        <v>209</v>
      </c>
      <c r="DM5611" t="s">
        <v>137</v>
      </c>
      <c r="DN5611" t="s">
        <v>137</v>
      </c>
      <c r="DO5611" s="1">
        <v>45420.489583333336</v>
      </c>
      <c r="DP5611" s="1"/>
      <c r="DQ5611" t="s">
        <v>523</v>
      </c>
      <c r="DR5611" t="s">
        <v>524</v>
      </c>
      <c r="DS5611" t="s">
        <v>525</v>
      </c>
      <c r="DT5611" t="s">
        <v>137</v>
      </c>
      <c r="DU5611" t="s">
        <v>137</v>
      </c>
      <c r="DV5611" t="s">
        <v>137</v>
      </c>
      <c r="DW5611" t="s">
        <v>137</v>
      </c>
      <c r="DX5611" t="s">
        <v>137</v>
      </c>
      <c r="DY5611" t="s">
        <v>137</v>
      </c>
      <c r="DZ5611" t="s">
        <v>168</v>
      </c>
      <c r="EA5611" t="b">
        <v>0</v>
      </c>
      <c r="EB5611" t="s">
        <v>137</v>
      </c>
    </row>
    <row r="5612" spans="1:132" x14ac:dyDescent="0.25">
      <c r="A5612">
        <v>132671737</v>
      </c>
      <c r="B5612">
        <v>6431</v>
      </c>
      <c r="C5612" t="s">
        <v>192</v>
      </c>
      <c r="D5612" t="s">
        <v>133</v>
      </c>
      <c r="E5612" t="s">
        <v>134</v>
      </c>
      <c r="F5612" t="s">
        <v>135</v>
      </c>
      <c r="G5612" t="s">
        <v>136</v>
      </c>
      <c r="H5612" t="s">
        <v>137</v>
      </c>
      <c r="I5612" t="s">
        <v>138</v>
      </c>
      <c r="J5612" t="s">
        <v>32127</v>
      </c>
      <c r="K5612" t="s">
        <v>32128</v>
      </c>
      <c r="L5612" t="s">
        <v>32129</v>
      </c>
      <c r="M5612" t="s">
        <v>137</v>
      </c>
      <c r="N5612" t="s">
        <v>5558</v>
      </c>
      <c r="O5612" t="s">
        <v>5558</v>
      </c>
      <c r="P5612" s="1">
        <v>45420</v>
      </c>
      <c r="Q5612" s="1">
        <v>45420.397916666669</v>
      </c>
      <c r="R5612" s="1">
        <v>45420.397916666669</v>
      </c>
      <c r="S5612" s="1">
        <v>45422.564583333333</v>
      </c>
      <c r="T5612" s="1">
        <v>45422.564583333333</v>
      </c>
      <c r="U5612" t="s">
        <v>3753</v>
      </c>
      <c r="V5612" t="s">
        <v>137</v>
      </c>
      <c r="W5612" t="s">
        <v>137</v>
      </c>
      <c r="X5612" t="s">
        <v>144</v>
      </c>
      <c r="Y5612" t="s">
        <v>606</v>
      </c>
      <c r="Z5612" t="s">
        <v>137</v>
      </c>
      <c r="AA5612" t="s">
        <v>137</v>
      </c>
      <c r="AB5612" t="s">
        <v>137</v>
      </c>
      <c r="AC5612" t="s">
        <v>137</v>
      </c>
      <c r="AD5612" s="2"/>
      <c r="AE5612" t="s">
        <v>137</v>
      </c>
      <c r="AF5612" t="s">
        <v>137</v>
      </c>
      <c r="AG5612" t="s">
        <v>137</v>
      </c>
      <c r="AH5612" t="s">
        <v>137</v>
      </c>
      <c r="AI5612" t="s">
        <v>137</v>
      </c>
      <c r="AJ5612" t="s">
        <v>137</v>
      </c>
      <c r="AK5612" t="s">
        <v>137</v>
      </c>
      <c r="AL5612" s="2"/>
      <c r="AM5612" t="s">
        <v>137</v>
      </c>
      <c r="AN5612" t="s">
        <v>137</v>
      </c>
      <c r="AO5612" t="s">
        <v>137</v>
      </c>
      <c r="AP5612" t="s">
        <v>137</v>
      </c>
      <c r="AQ5612" t="s">
        <v>137</v>
      </c>
      <c r="AR5612" t="s">
        <v>137</v>
      </c>
      <c r="AS5612" t="s">
        <v>137</v>
      </c>
      <c r="AT5612" t="s">
        <v>137</v>
      </c>
      <c r="AU5612" t="s">
        <v>137</v>
      </c>
      <c r="AV5612" t="s">
        <v>137</v>
      </c>
      <c r="AW5612" t="s">
        <v>137</v>
      </c>
      <c r="AX5612" t="s">
        <v>137</v>
      </c>
      <c r="AY5612" t="s">
        <v>137</v>
      </c>
      <c r="AZ5612" t="s">
        <v>137</v>
      </c>
      <c r="BA5612" t="s">
        <v>137</v>
      </c>
      <c r="BB5612" t="s">
        <v>137</v>
      </c>
      <c r="BC5612" t="s">
        <v>137</v>
      </c>
      <c r="BD5612" t="s">
        <v>137</v>
      </c>
      <c r="BE5612" t="s">
        <v>137</v>
      </c>
      <c r="BF5612" t="s">
        <v>137</v>
      </c>
      <c r="BG5612" t="s">
        <v>137</v>
      </c>
      <c r="BH5612" t="s">
        <v>137</v>
      </c>
      <c r="BI5612" t="s">
        <v>137</v>
      </c>
      <c r="BJ5612" t="s">
        <v>137</v>
      </c>
      <c r="BK5612" t="s">
        <v>137</v>
      </c>
      <c r="BL5612" t="s">
        <v>137</v>
      </c>
      <c r="BM5612" t="s">
        <v>137</v>
      </c>
      <c r="BN5612" t="s">
        <v>137</v>
      </c>
      <c r="BO5612" t="s">
        <v>137</v>
      </c>
      <c r="BP5612" t="s">
        <v>35988</v>
      </c>
      <c r="BQ5612" t="s">
        <v>137</v>
      </c>
      <c r="BR5612" t="s">
        <v>137</v>
      </c>
      <c r="BS5612" t="s">
        <v>137</v>
      </c>
      <c r="BT5612" t="s">
        <v>137</v>
      </c>
      <c r="BU5612" t="s">
        <v>137</v>
      </c>
      <c r="BW5612" t="s">
        <v>137</v>
      </c>
      <c r="BX5612" t="s">
        <v>137</v>
      </c>
      <c r="BY5612" t="s">
        <v>137</v>
      </c>
      <c r="BZ5612" t="s">
        <v>137</v>
      </c>
      <c r="CA5612" t="s">
        <v>137</v>
      </c>
      <c r="CB5612" t="s">
        <v>137</v>
      </c>
      <c r="CC5612" t="s">
        <v>137</v>
      </c>
      <c r="CD5612" t="s">
        <v>137</v>
      </c>
      <c r="CE5612" t="s">
        <v>137</v>
      </c>
      <c r="CF5612" t="s">
        <v>137</v>
      </c>
      <c r="CG5612" t="s">
        <v>137</v>
      </c>
      <c r="CH5612" t="s">
        <v>137</v>
      </c>
      <c r="CI5612" t="s">
        <v>137</v>
      </c>
      <c r="CJ5612" t="s">
        <v>137</v>
      </c>
      <c r="CK5612" t="s">
        <v>137</v>
      </c>
      <c r="CL5612" t="s">
        <v>137</v>
      </c>
      <c r="CM5612" t="s">
        <v>137</v>
      </c>
      <c r="CN5612" t="s">
        <v>137</v>
      </c>
      <c r="CO5612" t="s">
        <v>137</v>
      </c>
      <c r="CP5612" t="s">
        <v>137</v>
      </c>
      <c r="CQ5612" s="1">
        <v>45422.564583333333</v>
      </c>
      <c r="CR5612" s="1">
        <v>45422.564583333333</v>
      </c>
      <c r="CS5612" s="1"/>
      <c r="CT5612" t="s">
        <v>35989</v>
      </c>
      <c r="CU5612" t="s">
        <v>35990</v>
      </c>
      <c r="CV5612" t="s">
        <v>35991</v>
      </c>
      <c r="CW5612" t="s">
        <v>35992</v>
      </c>
      <c r="CX5612" s="3"/>
      <c r="CY5612" s="3"/>
      <c r="CZ5612">
        <v>1</v>
      </c>
      <c r="DA5612" t="s">
        <v>35993</v>
      </c>
      <c r="DB5612" t="s">
        <v>137</v>
      </c>
      <c r="DC5612" t="s">
        <v>137</v>
      </c>
      <c r="DD5612" t="s">
        <v>137</v>
      </c>
      <c r="DE5612" t="s">
        <v>137</v>
      </c>
      <c r="DF5612" t="s">
        <v>35994</v>
      </c>
      <c r="DG5612" t="s">
        <v>137</v>
      </c>
      <c r="DH5612" t="s">
        <v>137</v>
      </c>
      <c r="DI5612" t="s">
        <v>137</v>
      </c>
      <c r="DJ5612" t="s">
        <v>137</v>
      </c>
      <c r="DK5612">
        <v>0</v>
      </c>
      <c r="DL5612" t="s">
        <v>209</v>
      </c>
      <c r="DM5612" t="s">
        <v>137</v>
      </c>
      <c r="DN5612" t="s">
        <v>137</v>
      </c>
      <c r="DO5612" s="1">
        <v>45422.564583333333</v>
      </c>
      <c r="DP5612" s="1"/>
      <c r="DQ5612" t="s">
        <v>32127</v>
      </c>
      <c r="DR5612" t="s">
        <v>32128</v>
      </c>
      <c r="DS5612" t="s">
        <v>32129</v>
      </c>
      <c r="DT5612" t="s">
        <v>35995</v>
      </c>
      <c r="DU5612" t="s">
        <v>137</v>
      </c>
      <c r="DV5612" t="s">
        <v>137</v>
      </c>
      <c r="DW5612" t="s">
        <v>137</v>
      </c>
      <c r="DX5612" t="s">
        <v>137</v>
      </c>
      <c r="DY5612" t="s">
        <v>137</v>
      </c>
      <c r="DZ5612" t="s">
        <v>148</v>
      </c>
      <c r="EA5612" t="b">
        <v>0</v>
      </c>
      <c r="EB5612" t="s">
        <v>137</v>
      </c>
    </row>
    <row r="5613" spans="1:132" x14ac:dyDescent="0.25">
      <c r="A5613">
        <v>132667466</v>
      </c>
      <c r="B5613">
        <v>6430</v>
      </c>
      <c r="C5613" t="s">
        <v>192</v>
      </c>
      <c r="D5613" t="s">
        <v>35996</v>
      </c>
      <c r="E5613" t="s">
        <v>134</v>
      </c>
      <c r="F5613" t="s">
        <v>162</v>
      </c>
      <c r="G5613" t="s">
        <v>163</v>
      </c>
      <c r="H5613" t="s">
        <v>137</v>
      </c>
      <c r="I5613" t="s">
        <v>35997</v>
      </c>
      <c r="J5613" t="s">
        <v>150</v>
      </c>
      <c r="K5613" t="s">
        <v>151</v>
      </c>
      <c r="L5613" t="s">
        <v>152</v>
      </c>
      <c r="M5613" t="s">
        <v>137</v>
      </c>
      <c r="N5613" t="s">
        <v>183</v>
      </c>
      <c r="O5613" t="s">
        <v>183</v>
      </c>
      <c r="P5613" s="1"/>
      <c r="Q5613" s="1">
        <v>45420.369444444441</v>
      </c>
      <c r="R5613" s="1">
        <v>45420.369444444441</v>
      </c>
      <c r="S5613" s="1">
        <v>45420.405555555553</v>
      </c>
      <c r="T5613" s="1">
        <v>45420.405555555553</v>
      </c>
      <c r="U5613" t="s">
        <v>184</v>
      </c>
      <c r="V5613" t="s">
        <v>137</v>
      </c>
      <c r="W5613" t="s">
        <v>137</v>
      </c>
      <c r="X5613" t="s">
        <v>185</v>
      </c>
      <c r="Y5613" t="s">
        <v>186</v>
      </c>
      <c r="Z5613" t="s">
        <v>137</v>
      </c>
      <c r="AA5613" t="s">
        <v>137</v>
      </c>
      <c r="AB5613" t="s">
        <v>137</v>
      </c>
      <c r="AC5613" t="s">
        <v>137</v>
      </c>
      <c r="AD5613" s="2"/>
      <c r="AE5613" t="s">
        <v>137</v>
      </c>
      <c r="AF5613" t="s">
        <v>137</v>
      </c>
      <c r="AG5613" t="s">
        <v>137</v>
      </c>
      <c r="AH5613" t="s">
        <v>137</v>
      </c>
      <c r="AI5613" t="s">
        <v>137</v>
      </c>
      <c r="AJ5613" t="s">
        <v>137</v>
      </c>
      <c r="AK5613" t="s">
        <v>137</v>
      </c>
      <c r="AL5613" s="2"/>
      <c r="AM5613" t="s">
        <v>137</v>
      </c>
      <c r="AN5613" t="s">
        <v>137</v>
      </c>
      <c r="AO5613" t="s">
        <v>137</v>
      </c>
      <c r="AP5613" t="s">
        <v>137</v>
      </c>
      <c r="AQ5613" t="s">
        <v>137</v>
      </c>
      <c r="AR5613" t="s">
        <v>137</v>
      </c>
      <c r="AS5613" t="s">
        <v>137</v>
      </c>
      <c r="AT5613" t="s">
        <v>137</v>
      </c>
      <c r="AU5613" t="s">
        <v>137</v>
      </c>
      <c r="AV5613" t="s">
        <v>137</v>
      </c>
      <c r="AW5613" t="s">
        <v>137</v>
      </c>
      <c r="AX5613" t="s">
        <v>137</v>
      </c>
      <c r="AY5613" t="s">
        <v>137</v>
      </c>
      <c r="AZ5613" t="s">
        <v>137</v>
      </c>
      <c r="BA5613" t="s">
        <v>137</v>
      </c>
      <c r="BB5613" t="s">
        <v>137</v>
      </c>
      <c r="BC5613" t="s">
        <v>137</v>
      </c>
      <c r="BD5613" t="s">
        <v>137</v>
      </c>
      <c r="BE5613" t="s">
        <v>137</v>
      </c>
      <c r="BF5613" t="s">
        <v>137</v>
      </c>
      <c r="BG5613" t="s">
        <v>137</v>
      </c>
      <c r="BH5613" t="s">
        <v>137</v>
      </c>
      <c r="BI5613" t="s">
        <v>137</v>
      </c>
      <c r="BJ5613" t="s">
        <v>137</v>
      </c>
      <c r="BK5613" t="s">
        <v>137</v>
      </c>
      <c r="BL5613" t="s">
        <v>137</v>
      </c>
      <c r="BM5613" t="s">
        <v>137</v>
      </c>
      <c r="BN5613" t="s">
        <v>137</v>
      </c>
      <c r="BO5613" t="s">
        <v>137</v>
      </c>
      <c r="BP5613" t="s">
        <v>137</v>
      </c>
      <c r="BQ5613" t="s">
        <v>137</v>
      </c>
      <c r="BR5613" t="s">
        <v>137</v>
      </c>
      <c r="BS5613" t="s">
        <v>137</v>
      </c>
      <c r="BT5613" t="s">
        <v>137</v>
      </c>
      <c r="BU5613" t="s">
        <v>137</v>
      </c>
      <c r="BW5613" t="s">
        <v>137</v>
      </c>
      <c r="BX5613" t="s">
        <v>137</v>
      </c>
      <c r="BY5613" t="s">
        <v>137</v>
      </c>
      <c r="BZ5613" t="s">
        <v>137</v>
      </c>
      <c r="CA5613" t="s">
        <v>137</v>
      </c>
      <c r="CB5613" t="s">
        <v>137</v>
      </c>
      <c r="CC5613" t="s">
        <v>137</v>
      </c>
      <c r="CD5613" t="s">
        <v>137</v>
      </c>
      <c r="CE5613" t="s">
        <v>137</v>
      </c>
      <c r="CF5613" t="s">
        <v>137</v>
      </c>
      <c r="CG5613" t="s">
        <v>137</v>
      </c>
      <c r="CH5613" t="s">
        <v>137</v>
      </c>
      <c r="CI5613" t="s">
        <v>137</v>
      </c>
      <c r="CJ5613" t="s">
        <v>137</v>
      </c>
      <c r="CK5613" t="s">
        <v>137</v>
      </c>
      <c r="CL5613" t="s">
        <v>137</v>
      </c>
      <c r="CM5613" t="s">
        <v>137</v>
      </c>
      <c r="CN5613" t="s">
        <v>137</v>
      </c>
      <c r="CO5613" t="s">
        <v>137</v>
      </c>
      <c r="CP5613" t="s">
        <v>137</v>
      </c>
      <c r="CQ5613" s="1">
        <v>45420.405555555553</v>
      </c>
      <c r="CR5613" s="1">
        <v>45420.405555555553</v>
      </c>
      <c r="CS5613" s="1"/>
      <c r="CT5613" t="s">
        <v>35998</v>
      </c>
      <c r="CU5613" t="s">
        <v>35999</v>
      </c>
      <c r="CV5613" t="s">
        <v>36000</v>
      </c>
      <c r="CW5613" t="s">
        <v>36001</v>
      </c>
      <c r="CX5613" s="3"/>
      <c r="CY5613" s="3"/>
      <c r="CZ5613">
        <v>1</v>
      </c>
      <c r="DA5613" t="s">
        <v>137</v>
      </c>
      <c r="DB5613" t="s">
        <v>137</v>
      </c>
      <c r="DC5613" t="s">
        <v>137</v>
      </c>
      <c r="DD5613" t="s">
        <v>137</v>
      </c>
      <c r="DE5613" t="s">
        <v>137</v>
      </c>
      <c r="DF5613" t="s">
        <v>36002</v>
      </c>
      <c r="DG5613" t="s">
        <v>137</v>
      </c>
      <c r="DH5613" t="s">
        <v>137</v>
      </c>
      <c r="DI5613" t="s">
        <v>137</v>
      </c>
      <c r="DJ5613" t="s">
        <v>137</v>
      </c>
      <c r="DK5613">
        <v>0</v>
      </c>
      <c r="DL5613" t="s">
        <v>209</v>
      </c>
      <c r="DM5613" t="s">
        <v>137</v>
      </c>
      <c r="DN5613" t="s">
        <v>137</v>
      </c>
      <c r="DO5613" s="1">
        <v>45420.405555555553</v>
      </c>
      <c r="DP5613" s="1"/>
      <c r="DQ5613" t="s">
        <v>150</v>
      </c>
      <c r="DR5613" t="s">
        <v>151</v>
      </c>
      <c r="DS5613" t="s">
        <v>152</v>
      </c>
      <c r="DT5613" t="s">
        <v>137</v>
      </c>
      <c r="DU5613" t="s">
        <v>137</v>
      </c>
      <c r="DV5613" t="s">
        <v>137</v>
      </c>
      <c r="DW5613" t="s">
        <v>137</v>
      </c>
      <c r="DX5613" t="s">
        <v>422</v>
      </c>
      <c r="DY5613" t="s">
        <v>137</v>
      </c>
      <c r="DZ5613" t="s">
        <v>168</v>
      </c>
      <c r="EA5613" t="b">
        <v>0</v>
      </c>
      <c r="EB5613" t="s">
        <v>137</v>
      </c>
    </row>
    <row r="5614" spans="1:132" x14ac:dyDescent="0.25">
      <c r="A5614">
        <v>132665604</v>
      </c>
      <c r="B5614">
        <v>6429</v>
      </c>
      <c r="C5614" t="s">
        <v>192</v>
      </c>
      <c r="D5614" t="s">
        <v>601</v>
      </c>
      <c r="E5614" t="s">
        <v>134</v>
      </c>
      <c r="F5614" t="s">
        <v>135</v>
      </c>
      <c r="G5614" t="s">
        <v>602</v>
      </c>
      <c r="H5614" t="s">
        <v>601</v>
      </c>
      <c r="I5614" t="s">
        <v>603</v>
      </c>
      <c r="J5614" t="s">
        <v>150</v>
      </c>
      <c r="K5614" t="s">
        <v>151</v>
      </c>
      <c r="L5614" t="s">
        <v>152</v>
      </c>
      <c r="M5614" t="s">
        <v>137</v>
      </c>
      <c r="N5614" t="s">
        <v>604</v>
      </c>
      <c r="O5614" t="s">
        <v>604</v>
      </c>
      <c r="P5614" s="1">
        <v>45420</v>
      </c>
      <c r="Q5614" s="1">
        <v>45420.353472222225</v>
      </c>
      <c r="R5614" s="1">
        <v>45420.353472222225</v>
      </c>
      <c r="S5614" s="1">
        <v>45420.399305555555</v>
      </c>
      <c r="T5614" s="1">
        <v>45420.399305555555</v>
      </c>
      <c r="U5614" t="s">
        <v>605</v>
      </c>
      <c r="V5614" t="s">
        <v>137</v>
      </c>
      <c r="W5614" t="s">
        <v>137</v>
      </c>
      <c r="X5614" t="s">
        <v>231</v>
      </c>
      <c r="Y5614" t="s">
        <v>606</v>
      </c>
      <c r="Z5614" t="s">
        <v>137</v>
      </c>
      <c r="AA5614" t="s">
        <v>137</v>
      </c>
      <c r="AB5614" t="s">
        <v>137</v>
      </c>
      <c r="AC5614" t="s">
        <v>137</v>
      </c>
      <c r="AD5614" s="2"/>
      <c r="AE5614" t="s">
        <v>137</v>
      </c>
      <c r="AF5614" t="s">
        <v>137</v>
      </c>
      <c r="AG5614" t="s">
        <v>137</v>
      </c>
      <c r="AH5614" t="s">
        <v>137</v>
      </c>
      <c r="AI5614" t="s">
        <v>137</v>
      </c>
      <c r="AJ5614" t="s">
        <v>137</v>
      </c>
      <c r="AK5614" t="s">
        <v>137</v>
      </c>
      <c r="AL5614" s="2"/>
      <c r="AM5614" t="s">
        <v>137</v>
      </c>
      <c r="AN5614" t="s">
        <v>137</v>
      </c>
      <c r="AO5614" t="s">
        <v>137</v>
      </c>
      <c r="AP5614" t="s">
        <v>137</v>
      </c>
      <c r="AQ5614" t="s">
        <v>137</v>
      </c>
      <c r="AR5614" t="s">
        <v>137</v>
      </c>
      <c r="AS5614" t="s">
        <v>137</v>
      </c>
      <c r="AT5614" t="s">
        <v>137</v>
      </c>
      <c r="AU5614" t="s">
        <v>137</v>
      </c>
      <c r="AV5614" t="s">
        <v>137</v>
      </c>
      <c r="AW5614" t="s">
        <v>607</v>
      </c>
      <c r="AX5614" t="s">
        <v>137</v>
      </c>
      <c r="AY5614" t="s">
        <v>137</v>
      </c>
      <c r="AZ5614" t="s">
        <v>137</v>
      </c>
      <c r="BA5614" t="s">
        <v>137</v>
      </c>
      <c r="BB5614" t="s">
        <v>137</v>
      </c>
      <c r="BC5614" t="s">
        <v>137</v>
      </c>
      <c r="BD5614" t="s">
        <v>137</v>
      </c>
      <c r="BE5614" t="s">
        <v>137</v>
      </c>
      <c r="BF5614" t="s">
        <v>137</v>
      </c>
      <c r="BG5614" t="s">
        <v>137</v>
      </c>
      <c r="BH5614" t="s">
        <v>137</v>
      </c>
      <c r="BI5614" t="s">
        <v>137</v>
      </c>
      <c r="BJ5614" t="s">
        <v>137</v>
      </c>
      <c r="BK5614" t="s">
        <v>137</v>
      </c>
      <c r="BL5614" t="s">
        <v>137</v>
      </c>
      <c r="BM5614" t="s">
        <v>137</v>
      </c>
      <c r="BN5614" t="s">
        <v>137</v>
      </c>
      <c r="BO5614" t="s">
        <v>137</v>
      </c>
      <c r="BP5614" t="s">
        <v>36003</v>
      </c>
      <c r="BQ5614" t="s">
        <v>137</v>
      </c>
      <c r="BR5614" t="s">
        <v>137</v>
      </c>
      <c r="BS5614" t="s">
        <v>137</v>
      </c>
      <c r="BT5614" t="s">
        <v>137</v>
      </c>
      <c r="BU5614" t="s">
        <v>137</v>
      </c>
      <c r="BW5614" t="s">
        <v>137</v>
      </c>
      <c r="BX5614" t="s">
        <v>137</v>
      </c>
      <c r="BY5614" t="s">
        <v>137</v>
      </c>
      <c r="BZ5614" t="s">
        <v>137</v>
      </c>
      <c r="CA5614" t="s">
        <v>137</v>
      </c>
      <c r="CB5614" t="s">
        <v>137</v>
      </c>
      <c r="CC5614" t="s">
        <v>137</v>
      </c>
      <c r="CD5614" t="s">
        <v>137</v>
      </c>
      <c r="CE5614" t="s">
        <v>137</v>
      </c>
      <c r="CF5614" t="s">
        <v>137</v>
      </c>
      <c r="CG5614" t="s">
        <v>137</v>
      </c>
      <c r="CH5614" t="s">
        <v>137</v>
      </c>
      <c r="CI5614" t="s">
        <v>137</v>
      </c>
      <c r="CJ5614" t="s">
        <v>137</v>
      </c>
      <c r="CK5614" t="s">
        <v>137</v>
      </c>
      <c r="CL5614" t="s">
        <v>137</v>
      </c>
      <c r="CM5614" t="s">
        <v>137</v>
      </c>
      <c r="CN5614" t="s">
        <v>137</v>
      </c>
      <c r="CO5614" t="s">
        <v>137</v>
      </c>
      <c r="CP5614" t="s">
        <v>137</v>
      </c>
      <c r="CQ5614" s="1">
        <v>45420.399305555555</v>
      </c>
      <c r="CR5614" s="1">
        <v>45420.399305555555</v>
      </c>
      <c r="CS5614" s="1"/>
      <c r="CT5614" t="s">
        <v>9455</v>
      </c>
      <c r="CU5614" t="s">
        <v>24987</v>
      </c>
      <c r="CV5614" t="s">
        <v>36004</v>
      </c>
      <c r="CW5614" t="s">
        <v>34247</v>
      </c>
      <c r="CX5614" s="3"/>
      <c r="CY5614" s="3"/>
      <c r="CZ5614">
        <v>1</v>
      </c>
      <c r="DA5614" t="s">
        <v>36005</v>
      </c>
      <c r="DB5614" t="s">
        <v>137</v>
      </c>
      <c r="DC5614" t="s">
        <v>137</v>
      </c>
      <c r="DD5614" t="s">
        <v>137</v>
      </c>
      <c r="DE5614" t="s">
        <v>137</v>
      </c>
      <c r="DF5614" t="s">
        <v>35405</v>
      </c>
      <c r="DG5614" t="s">
        <v>137</v>
      </c>
      <c r="DH5614" t="s">
        <v>137</v>
      </c>
      <c r="DI5614" t="s">
        <v>137</v>
      </c>
      <c r="DJ5614" t="s">
        <v>137</v>
      </c>
      <c r="DK5614">
        <v>0</v>
      </c>
      <c r="DL5614" t="s">
        <v>209</v>
      </c>
      <c r="DM5614" t="s">
        <v>137</v>
      </c>
      <c r="DN5614" t="s">
        <v>137</v>
      </c>
      <c r="DO5614" s="1">
        <v>45420.399305555555</v>
      </c>
      <c r="DP5614" s="1"/>
      <c r="DQ5614" t="s">
        <v>150</v>
      </c>
      <c r="DR5614" t="s">
        <v>151</v>
      </c>
      <c r="DS5614" t="s">
        <v>152</v>
      </c>
      <c r="DT5614" t="s">
        <v>137</v>
      </c>
      <c r="DU5614" t="s">
        <v>137</v>
      </c>
      <c r="DV5614" t="s">
        <v>137</v>
      </c>
      <c r="DW5614" t="s">
        <v>137</v>
      </c>
      <c r="DX5614" t="s">
        <v>137</v>
      </c>
      <c r="DY5614" t="s">
        <v>137</v>
      </c>
      <c r="DZ5614" t="s">
        <v>148</v>
      </c>
      <c r="EA5614" t="b">
        <v>0</v>
      </c>
      <c r="EB5614" t="s">
        <v>137</v>
      </c>
    </row>
    <row r="5615" spans="1:132" x14ac:dyDescent="0.25">
      <c r="A5615">
        <v>132662587</v>
      </c>
      <c r="B5615">
        <v>6428</v>
      </c>
      <c r="C5615" t="s">
        <v>192</v>
      </c>
      <c r="D5615" t="s">
        <v>133</v>
      </c>
      <c r="E5615" t="s">
        <v>134</v>
      </c>
      <c r="F5615" t="s">
        <v>135</v>
      </c>
      <c r="G5615" t="s">
        <v>136</v>
      </c>
      <c r="H5615" t="s">
        <v>137</v>
      </c>
      <c r="I5615" t="s">
        <v>138</v>
      </c>
      <c r="J5615" t="s">
        <v>150</v>
      </c>
      <c r="K5615" t="s">
        <v>151</v>
      </c>
      <c r="L5615" t="s">
        <v>152</v>
      </c>
      <c r="M5615" t="s">
        <v>137</v>
      </c>
      <c r="N5615" t="s">
        <v>8326</v>
      </c>
      <c r="O5615" t="s">
        <v>8326</v>
      </c>
      <c r="P5615" s="1">
        <v>45422</v>
      </c>
      <c r="Q5615" s="1">
        <v>45420.313888888886</v>
      </c>
      <c r="R5615" s="1">
        <v>45420.313888888886</v>
      </c>
      <c r="S5615" s="1">
        <v>45439.65625</v>
      </c>
      <c r="T5615" s="1">
        <v>45439.65625</v>
      </c>
      <c r="U5615" t="s">
        <v>2851</v>
      </c>
      <c r="V5615" t="s">
        <v>137</v>
      </c>
      <c r="W5615" t="s">
        <v>137</v>
      </c>
      <c r="X5615" t="s">
        <v>2852</v>
      </c>
      <c r="Y5615" t="s">
        <v>186</v>
      </c>
      <c r="Z5615" t="s">
        <v>137</v>
      </c>
      <c r="AA5615" t="s">
        <v>137</v>
      </c>
      <c r="AB5615" t="s">
        <v>137</v>
      </c>
      <c r="AC5615" t="s">
        <v>137</v>
      </c>
      <c r="AD5615" s="2"/>
      <c r="AE5615" t="s">
        <v>137</v>
      </c>
      <c r="AF5615" t="s">
        <v>137</v>
      </c>
      <c r="AG5615" t="s">
        <v>137</v>
      </c>
      <c r="AH5615" t="s">
        <v>137</v>
      </c>
      <c r="AI5615" t="s">
        <v>137</v>
      </c>
      <c r="AJ5615" t="s">
        <v>137</v>
      </c>
      <c r="AK5615" t="s">
        <v>137</v>
      </c>
      <c r="AL5615" s="2"/>
      <c r="AM5615" t="s">
        <v>137</v>
      </c>
      <c r="AN5615" t="s">
        <v>137</v>
      </c>
      <c r="AO5615" t="s">
        <v>137</v>
      </c>
      <c r="AP5615" t="s">
        <v>137</v>
      </c>
      <c r="AQ5615" t="s">
        <v>137</v>
      </c>
      <c r="AR5615" t="s">
        <v>137</v>
      </c>
      <c r="AS5615" t="s">
        <v>137</v>
      </c>
      <c r="AT5615" t="s">
        <v>137</v>
      </c>
      <c r="AU5615" t="s">
        <v>137</v>
      </c>
      <c r="AV5615" t="s">
        <v>137</v>
      </c>
      <c r="AW5615" t="s">
        <v>137</v>
      </c>
      <c r="AX5615" t="s">
        <v>137</v>
      </c>
      <c r="AY5615" t="s">
        <v>137</v>
      </c>
      <c r="AZ5615" t="s">
        <v>137</v>
      </c>
      <c r="BA5615" t="s">
        <v>137</v>
      </c>
      <c r="BB5615" t="s">
        <v>137</v>
      </c>
      <c r="BC5615" t="s">
        <v>137</v>
      </c>
      <c r="BD5615" t="s">
        <v>137</v>
      </c>
      <c r="BE5615" t="s">
        <v>137</v>
      </c>
      <c r="BF5615" t="s">
        <v>137</v>
      </c>
      <c r="BG5615" t="s">
        <v>137</v>
      </c>
      <c r="BH5615" t="s">
        <v>137</v>
      </c>
      <c r="BI5615" t="s">
        <v>137</v>
      </c>
      <c r="BJ5615" t="s">
        <v>137</v>
      </c>
      <c r="BK5615" t="s">
        <v>137</v>
      </c>
      <c r="BL5615" t="s">
        <v>137</v>
      </c>
      <c r="BM5615" t="s">
        <v>137</v>
      </c>
      <c r="BN5615" t="s">
        <v>137</v>
      </c>
      <c r="BO5615" t="s">
        <v>137</v>
      </c>
      <c r="BP5615" t="s">
        <v>36006</v>
      </c>
      <c r="BQ5615" t="s">
        <v>137</v>
      </c>
      <c r="BR5615" t="s">
        <v>137</v>
      </c>
      <c r="BS5615" t="s">
        <v>137</v>
      </c>
      <c r="BT5615" t="s">
        <v>137</v>
      </c>
      <c r="BU5615" t="s">
        <v>137</v>
      </c>
      <c r="BW5615" t="s">
        <v>137</v>
      </c>
      <c r="BX5615" t="s">
        <v>137</v>
      </c>
      <c r="BY5615" t="s">
        <v>137</v>
      </c>
      <c r="BZ5615" t="s">
        <v>137</v>
      </c>
      <c r="CA5615" t="s">
        <v>137</v>
      </c>
      <c r="CB5615" t="s">
        <v>137</v>
      </c>
      <c r="CC5615" t="s">
        <v>137</v>
      </c>
      <c r="CD5615" t="s">
        <v>137</v>
      </c>
      <c r="CE5615" t="s">
        <v>137</v>
      </c>
      <c r="CF5615" t="s">
        <v>137</v>
      </c>
      <c r="CG5615" t="s">
        <v>137</v>
      </c>
      <c r="CH5615" t="s">
        <v>137</v>
      </c>
      <c r="CI5615" t="s">
        <v>137</v>
      </c>
      <c r="CJ5615" t="s">
        <v>137</v>
      </c>
      <c r="CK5615" t="s">
        <v>137</v>
      </c>
      <c r="CL5615" t="s">
        <v>137</v>
      </c>
      <c r="CM5615" t="s">
        <v>137</v>
      </c>
      <c r="CN5615" t="s">
        <v>137</v>
      </c>
      <c r="CO5615" t="s">
        <v>137</v>
      </c>
      <c r="CP5615" t="s">
        <v>137</v>
      </c>
      <c r="CQ5615" s="1">
        <v>45439.65625</v>
      </c>
      <c r="CR5615" s="1">
        <v>45439.65625</v>
      </c>
      <c r="CS5615" s="1"/>
      <c r="CT5615" t="s">
        <v>36007</v>
      </c>
      <c r="CU5615" t="s">
        <v>36008</v>
      </c>
      <c r="CV5615" t="s">
        <v>36009</v>
      </c>
      <c r="CW5615" t="s">
        <v>36010</v>
      </c>
      <c r="CX5615" s="3"/>
      <c r="CY5615" s="3"/>
      <c r="CZ5615">
        <v>1</v>
      </c>
      <c r="DA5615" t="s">
        <v>36011</v>
      </c>
      <c r="DB5615" t="s">
        <v>137</v>
      </c>
      <c r="DC5615" t="s">
        <v>137</v>
      </c>
      <c r="DD5615" t="s">
        <v>137</v>
      </c>
      <c r="DE5615" t="s">
        <v>137</v>
      </c>
      <c r="DF5615" t="s">
        <v>36012</v>
      </c>
      <c r="DG5615" t="s">
        <v>900</v>
      </c>
      <c r="DH5615" t="s">
        <v>1151</v>
      </c>
      <c r="DI5615" t="s">
        <v>137</v>
      </c>
      <c r="DJ5615" t="s">
        <v>137</v>
      </c>
      <c r="DK5615">
        <v>0</v>
      </c>
      <c r="DL5615" t="s">
        <v>209</v>
      </c>
      <c r="DM5615" t="s">
        <v>137</v>
      </c>
      <c r="DN5615" t="s">
        <v>137</v>
      </c>
      <c r="DO5615" s="1">
        <v>45439.65625</v>
      </c>
      <c r="DP5615" s="1"/>
      <c r="DQ5615" t="s">
        <v>150</v>
      </c>
      <c r="DR5615" t="s">
        <v>151</v>
      </c>
      <c r="DS5615" t="s">
        <v>152</v>
      </c>
      <c r="DT5615" t="s">
        <v>137</v>
      </c>
      <c r="DU5615" t="s">
        <v>137</v>
      </c>
      <c r="DV5615" t="s">
        <v>137</v>
      </c>
      <c r="DW5615" t="s">
        <v>137</v>
      </c>
      <c r="DX5615" t="s">
        <v>137</v>
      </c>
      <c r="DY5615" t="s">
        <v>137</v>
      </c>
      <c r="DZ5615" t="s">
        <v>148</v>
      </c>
      <c r="EA5615" t="b">
        <v>0</v>
      </c>
      <c r="EB5615" t="s">
        <v>137</v>
      </c>
    </row>
    <row r="5616" spans="1:132" x14ac:dyDescent="0.25">
      <c r="A5616">
        <v>132639782</v>
      </c>
      <c r="B5616">
        <v>6427</v>
      </c>
      <c r="C5616" t="s">
        <v>192</v>
      </c>
      <c r="D5616" t="s">
        <v>36013</v>
      </c>
      <c r="E5616" t="s">
        <v>134</v>
      </c>
      <c r="F5616" t="s">
        <v>135</v>
      </c>
      <c r="G5616" t="s">
        <v>136</v>
      </c>
      <c r="H5616" t="s">
        <v>137</v>
      </c>
      <c r="I5616" t="s">
        <v>36014</v>
      </c>
      <c r="J5616" t="s">
        <v>557</v>
      </c>
      <c r="K5616" t="s">
        <v>558</v>
      </c>
      <c r="L5616" t="s">
        <v>559</v>
      </c>
      <c r="M5616" t="s">
        <v>137</v>
      </c>
      <c r="N5616" t="s">
        <v>692</v>
      </c>
      <c r="O5616" t="s">
        <v>692</v>
      </c>
      <c r="P5616" s="1">
        <v>45422</v>
      </c>
      <c r="Q5616" s="1">
        <v>45419.697916666664</v>
      </c>
      <c r="R5616" s="1">
        <v>45419.697916666664</v>
      </c>
      <c r="S5616" s="1">
        <v>45420.654861111114</v>
      </c>
      <c r="T5616" s="1">
        <v>45420.654861111114</v>
      </c>
      <c r="U5616" t="s">
        <v>734</v>
      </c>
      <c r="V5616" t="s">
        <v>137</v>
      </c>
      <c r="W5616" t="s">
        <v>137</v>
      </c>
      <c r="X5616" t="s">
        <v>231</v>
      </c>
      <c r="Y5616" t="s">
        <v>713</v>
      </c>
      <c r="Z5616" t="s">
        <v>137</v>
      </c>
      <c r="AA5616" t="s">
        <v>137</v>
      </c>
      <c r="AB5616" t="s">
        <v>137</v>
      </c>
      <c r="AC5616" t="s">
        <v>137</v>
      </c>
      <c r="AD5616" s="2"/>
      <c r="AE5616" t="s">
        <v>137</v>
      </c>
      <c r="AF5616" t="s">
        <v>137</v>
      </c>
      <c r="AG5616" t="s">
        <v>137</v>
      </c>
      <c r="AH5616" t="s">
        <v>137</v>
      </c>
      <c r="AI5616" t="s">
        <v>137</v>
      </c>
      <c r="AJ5616" t="s">
        <v>137</v>
      </c>
      <c r="AK5616" t="s">
        <v>137</v>
      </c>
      <c r="AL5616" s="2"/>
      <c r="AM5616" t="s">
        <v>137</v>
      </c>
      <c r="AN5616" t="s">
        <v>137</v>
      </c>
      <c r="AO5616" t="s">
        <v>137</v>
      </c>
      <c r="AP5616" t="s">
        <v>137</v>
      </c>
      <c r="AQ5616" t="s">
        <v>137</v>
      </c>
      <c r="AR5616" t="s">
        <v>137</v>
      </c>
      <c r="AS5616" t="s">
        <v>137</v>
      </c>
      <c r="AT5616" t="s">
        <v>137</v>
      </c>
      <c r="AU5616" t="s">
        <v>137</v>
      </c>
      <c r="AV5616" t="s">
        <v>137</v>
      </c>
      <c r="AW5616" t="s">
        <v>137</v>
      </c>
      <c r="AX5616" t="s">
        <v>137</v>
      </c>
      <c r="AY5616" t="s">
        <v>137</v>
      </c>
      <c r="AZ5616" t="s">
        <v>137</v>
      </c>
      <c r="BA5616" t="s">
        <v>137</v>
      </c>
      <c r="BB5616" t="s">
        <v>137</v>
      </c>
      <c r="BC5616" t="s">
        <v>137</v>
      </c>
      <c r="BD5616" t="s">
        <v>137</v>
      </c>
      <c r="BE5616" t="s">
        <v>137</v>
      </c>
      <c r="BF5616" t="s">
        <v>137</v>
      </c>
      <c r="BG5616" t="s">
        <v>137</v>
      </c>
      <c r="BH5616" t="s">
        <v>137</v>
      </c>
      <c r="BI5616" t="s">
        <v>137</v>
      </c>
      <c r="BJ5616" t="s">
        <v>137</v>
      </c>
      <c r="BK5616" t="s">
        <v>137</v>
      </c>
      <c r="BL5616" t="s">
        <v>137</v>
      </c>
      <c r="BM5616" t="s">
        <v>137</v>
      </c>
      <c r="BN5616" t="s">
        <v>137</v>
      </c>
      <c r="BO5616" t="s">
        <v>137</v>
      </c>
      <c r="BP5616" t="s">
        <v>137</v>
      </c>
      <c r="BQ5616" t="s">
        <v>137</v>
      </c>
      <c r="BR5616" t="s">
        <v>137</v>
      </c>
      <c r="BS5616" t="s">
        <v>137</v>
      </c>
      <c r="BT5616" t="s">
        <v>771</v>
      </c>
      <c r="BU5616" t="s">
        <v>771</v>
      </c>
      <c r="BW5616" t="s">
        <v>137</v>
      </c>
      <c r="BX5616" t="s">
        <v>137</v>
      </c>
      <c r="BY5616" t="s">
        <v>137</v>
      </c>
      <c r="BZ5616" t="s">
        <v>137</v>
      </c>
      <c r="CA5616" t="s">
        <v>137</v>
      </c>
      <c r="CB5616" t="s">
        <v>137</v>
      </c>
      <c r="CC5616" t="s">
        <v>137</v>
      </c>
      <c r="CD5616" t="s">
        <v>137</v>
      </c>
      <c r="CE5616" t="s">
        <v>137</v>
      </c>
      <c r="CF5616" t="s">
        <v>137</v>
      </c>
      <c r="CG5616" t="s">
        <v>137</v>
      </c>
      <c r="CH5616" t="s">
        <v>137</v>
      </c>
      <c r="CI5616" t="s">
        <v>137</v>
      </c>
      <c r="CJ5616" t="s">
        <v>137</v>
      </c>
      <c r="CK5616" t="s">
        <v>137</v>
      </c>
      <c r="CL5616" t="s">
        <v>137</v>
      </c>
      <c r="CM5616" t="s">
        <v>137</v>
      </c>
      <c r="CN5616" t="s">
        <v>137</v>
      </c>
      <c r="CO5616" t="s">
        <v>137</v>
      </c>
      <c r="CP5616" t="s">
        <v>137</v>
      </c>
      <c r="CQ5616" s="1">
        <v>45420.654861111114</v>
      </c>
      <c r="CR5616" s="1">
        <v>45420.654861111114</v>
      </c>
      <c r="CS5616" s="1"/>
      <c r="CT5616" t="s">
        <v>36015</v>
      </c>
      <c r="CU5616" t="s">
        <v>36016</v>
      </c>
      <c r="CV5616" t="s">
        <v>36017</v>
      </c>
      <c r="CW5616" t="s">
        <v>36018</v>
      </c>
      <c r="CX5616" s="3"/>
      <c r="CY5616" s="3"/>
      <c r="CZ5616">
        <v>1</v>
      </c>
      <c r="DA5616" t="s">
        <v>137</v>
      </c>
      <c r="DB5616" t="s">
        <v>137</v>
      </c>
      <c r="DC5616" t="s">
        <v>137</v>
      </c>
      <c r="DD5616" t="s">
        <v>137</v>
      </c>
      <c r="DE5616" t="s">
        <v>137</v>
      </c>
      <c r="DF5616" t="s">
        <v>36019</v>
      </c>
      <c r="DG5616" t="s">
        <v>137</v>
      </c>
      <c r="DH5616" t="s">
        <v>137</v>
      </c>
      <c r="DI5616" t="s">
        <v>137</v>
      </c>
      <c r="DJ5616" t="s">
        <v>137</v>
      </c>
      <c r="DK5616">
        <v>0</v>
      </c>
      <c r="DL5616" t="s">
        <v>209</v>
      </c>
      <c r="DM5616" t="s">
        <v>137</v>
      </c>
      <c r="DN5616" t="s">
        <v>137</v>
      </c>
      <c r="DO5616" s="1">
        <v>45420.654861111114</v>
      </c>
      <c r="DP5616" s="1"/>
      <c r="DQ5616" t="s">
        <v>557</v>
      </c>
      <c r="DR5616" t="s">
        <v>558</v>
      </c>
      <c r="DS5616" t="s">
        <v>559</v>
      </c>
      <c r="DT5616" t="s">
        <v>137</v>
      </c>
      <c r="DU5616" t="s">
        <v>137</v>
      </c>
      <c r="DV5616" t="s">
        <v>137</v>
      </c>
      <c r="DW5616" t="s">
        <v>137</v>
      </c>
      <c r="DX5616" t="s">
        <v>137</v>
      </c>
      <c r="DY5616" t="s">
        <v>137</v>
      </c>
      <c r="DZ5616" t="s">
        <v>168</v>
      </c>
      <c r="EA5616" t="b">
        <v>0</v>
      </c>
      <c r="EB5616" t="s">
        <v>137</v>
      </c>
    </row>
    <row r="5617" spans="1:132" x14ac:dyDescent="0.25">
      <c r="A5617">
        <v>132639341</v>
      </c>
      <c r="B5617">
        <v>6426</v>
      </c>
      <c r="C5617" t="s">
        <v>192</v>
      </c>
      <c r="D5617" t="s">
        <v>36020</v>
      </c>
      <c r="E5617" t="s">
        <v>134</v>
      </c>
      <c r="F5617" t="s">
        <v>162</v>
      </c>
      <c r="G5617" t="s">
        <v>163</v>
      </c>
      <c r="H5617" t="s">
        <v>137</v>
      </c>
      <c r="I5617" t="s">
        <v>36021</v>
      </c>
      <c r="J5617" t="s">
        <v>32127</v>
      </c>
      <c r="K5617" t="s">
        <v>32128</v>
      </c>
      <c r="L5617" t="s">
        <v>32129</v>
      </c>
      <c r="M5617" t="s">
        <v>137</v>
      </c>
      <c r="N5617" t="s">
        <v>1244</v>
      </c>
      <c r="O5617" t="s">
        <v>1244</v>
      </c>
      <c r="P5617" s="1"/>
      <c r="Q5617" s="1">
        <v>45419.694444444445</v>
      </c>
      <c r="R5617" s="1">
        <v>45419.694444444445</v>
      </c>
      <c r="S5617" s="1">
        <v>45428.395833333336</v>
      </c>
      <c r="T5617" s="1">
        <v>45428.395833333336</v>
      </c>
      <c r="U5617" t="s">
        <v>850</v>
      </c>
      <c r="V5617" t="s">
        <v>137</v>
      </c>
      <c r="W5617" t="s">
        <v>137</v>
      </c>
      <c r="X5617" t="s">
        <v>176</v>
      </c>
      <c r="Y5617" t="s">
        <v>137</v>
      </c>
      <c r="Z5617" t="s">
        <v>137</v>
      </c>
      <c r="AA5617" t="s">
        <v>137</v>
      </c>
      <c r="AB5617" t="s">
        <v>137</v>
      </c>
      <c r="AC5617" t="s">
        <v>137</v>
      </c>
      <c r="AD5617" s="2"/>
      <c r="AE5617" t="s">
        <v>137</v>
      </c>
      <c r="AF5617" t="s">
        <v>137</v>
      </c>
      <c r="AG5617" t="s">
        <v>137</v>
      </c>
      <c r="AH5617" t="s">
        <v>137</v>
      </c>
      <c r="AI5617" t="s">
        <v>137</v>
      </c>
      <c r="AJ5617" t="s">
        <v>137</v>
      </c>
      <c r="AK5617" t="s">
        <v>137</v>
      </c>
      <c r="AL5617" s="2"/>
      <c r="AM5617" t="s">
        <v>137</v>
      </c>
      <c r="AN5617" t="s">
        <v>137</v>
      </c>
      <c r="AO5617" t="s">
        <v>137</v>
      </c>
      <c r="AP5617" t="s">
        <v>137</v>
      </c>
      <c r="AQ5617" t="s">
        <v>137</v>
      </c>
      <c r="AR5617" t="s">
        <v>137</v>
      </c>
      <c r="AS5617" t="s">
        <v>137</v>
      </c>
      <c r="AT5617" t="s">
        <v>137</v>
      </c>
      <c r="AU5617" t="s">
        <v>137</v>
      </c>
      <c r="AV5617" t="s">
        <v>137</v>
      </c>
      <c r="AW5617" t="s">
        <v>137</v>
      </c>
      <c r="AX5617" t="s">
        <v>137</v>
      </c>
      <c r="AY5617" t="s">
        <v>137</v>
      </c>
      <c r="AZ5617" t="s">
        <v>137</v>
      </c>
      <c r="BA5617" t="s">
        <v>137</v>
      </c>
      <c r="BB5617" t="s">
        <v>137</v>
      </c>
      <c r="BC5617" t="s">
        <v>137</v>
      </c>
      <c r="BD5617" t="s">
        <v>137</v>
      </c>
      <c r="BE5617" t="s">
        <v>137</v>
      </c>
      <c r="BF5617" t="s">
        <v>137</v>
      </c>
      <c r="BG5617" t="s">
        <v>137</v>
      </c>
      <c r="BH5617" t="s">
        <v>137</v>
      </c>
      <c r="BI5617" t="s">
        <v>137</v>
      </c>
      <c r="BJ5617" t="s">
        <v>137</v>
      </c>
      <c r="BK5617" t="s">
        <v>137</v>
      </c>
      <c r="BL5617" t="s">
        <v>137</v>
      </c>
      <c r="BM5617" t="s">
        <v>137</v>
      </c>
      <c r="BN5617" t="s">
        <v>137</v>
      </c>
      <c r="BO5617" t="s">
        <v>137</v>
      </c>
      <c r="BP5617" t="s">
        <v>137</v>
      </c>
      <c r="BQ5617" t="s">
        <v>137</v>
      </c>
      <c r="BR5617" t="s">
        <v>137</v>
      </c>
      <c r="BS5617" t="s">
        <v>137</v>
      </c>
      <c r="BT5617" t="s">
        <v>137</v>
      </c>
      <c r="BU5617" t="s">
        <v>137</v>
      </c>
      <c r="BW5617" t="s">
        <v>137</v>
      </c>
      <c r="BX5617" t="s">
        <v>137</v>
      </c>
      <c r="BY5617" t="s">
        <v>137</v>
      </c>
      <c r="BZ5617" t="s">
        <v>137</v>
      </c>
      <c r="CA5617" t="s">
        <v>137</v>
      </c>
      <c r="CB5617" t="s">
        <v>137</v>
      </c>
      <c r="CC5617" t="s">
        <v>137</v>
      </c>
      <c r="CD5617" t="s">
        <v>137</v>
      </c>
      <c r="CE5617" t="s">
        <v>137</v>
      </c>
      <c r="CF5617" t="s">
        <v>137</v>
      </c>
      <c r="CG5617" t="s">
        <v>137</v>
      </c>
      <c r="CH5617" t="s">
        <v>137</v>
      </c>
      <c r="CI5617" t="s">
        <v>137</v>
      </c>
      <c r="CJ5617" t="s">
        <v>137</v>
      </c>
      <c r="CK5617" t="s">
        <v>137</v>
      </c>
      <c r="CL5617" t="s">
        <v>137</v>
      </c>
      <c r="CM5617" t="s">
        <v>137</v>
      </c>
      <c r="CN5617" t="s">
        <v>137</v>
      </c>
      <c r="CO5617" t="s">
        <v>137</v>
      </c>
      <c r="CP5617" t="s">
        <v>137</v>
      </c>
      <c r="CQ5617" s="1">
        <v>45428.395833333336</v>
      </c>
      <c r="CR5617" s="1">
        <v>45428.395833333336</v>
      </c>
      <c r="CS5617" s="1"/>
      <c r="CT5617" t="s">
        <v>36022</v>
      </c>
      <c r="CU5617" t="s">
        <v>36023</v>
      </c>
      <c r="CV5617" t="s">
        <v>36024</v>
      </c>
      <c r="CW5617" t="s">
        <v>36025</v>
      </c>
      <c r="CX5617" s="3"/>
      <c r="CY5617" s="3"/>
      <c r="CZ5617">
        <v>3</v>
      </c>
      <c r="DA5617" t="s">
        <v>137</v>
      </c>
      <c r="DB5617" t="s">
        <v>137</v>
      </c>
      <c r="DC5617" t="s">
        <v>137</v>
      </c>
      <c r="DD5617" t="s">
        <v>137</v>
      </c>
      <c r="DE5617" t="s">
        <v>137</v>
      </c>
      <c r="DF5617" t="s">
        <v>36026</v>
      </c>
      <c r="DG5617" t="s">
        <v>900</v>
      </c>
      <c r="DH5617" t="s">
        <v>2623</v>
      </c>
      <c r="DI5617" t="s">
        <v>137</v>
      </c>
      <c r="DJ5617" t="s">
        <v>137</v>
      </c>
      <c r="DK5617">
        <v>0</v>
      </c>
      <c r="DL5617" t="s">
        <v>209</v>
      </c>
      <c r="DM5617" t="s">
        <v>137</v>
      </c>
      <c r="DN5617" t="s">
        <v>137</v>
      </c>
      <c r="DO5617" s="1">
        <v>45428.395833333336</v>
      </c>
      <c r="DP5617" s="1"/>
      <c r="DQ5617" t="s">
        <v>32127</v>
      </c>
      <c r="DR5617" t="s">
        <v>32128</v>
      </c>
      <c r="DS5617" t="s">
        <v>32129</v>
      </c>
      <c r="DT5617" t="s">
        <v>137</v>
      </c>
      <c r="DU5617" t="s">
        <v>137</v>
      </c>
      <c r="DV5617" t="s">
        <v>137</v>
      </c>
      <c r="DW5617" t="s">
        <v>137</v>
      </c>
      <c r="DX5617" t="s">
        <v>137</v>
      </c>
      <c r="DY5617" t="s">
        <v>137</v>
      </c>
      <c r="DZ5617" t="s">
        <v>168</v>
      </c>
      <c r="EA5617" t="b">
        <v>0</v>
      </c>
      <c r="EB5617" t="s">
        <v>137</v>
      </c>
    </row>
    <row r="5618" spans="1:132" x14ac:dyDescent="0.25">
      <c r="A5618">
        <v>132638188</v>
      </c>
      <c r="B5618">
        <v>6425</v>
      </c>
      <c r="C5618" t="s">
        <v>789</v>
      </c>
      <c r="D5618" t="s">
        <v>36027</v>
      </c>
      <c r="E5618" t="s">
        <v>134</v>
      </c>
      <c r="F5618" t="s">
        <v>162</v>
      </c>
      <c r="G5618" t="s">
        <v>163</v>
      </c>
      <c r="H5618" t="s">
        <v>137</v>
      </c>
      <c r="I5618" t="s">
        <v>36028</v>
      </c>
      <c r="J5618" t="s">
        <v>139</v>
      </c>
      <c r="K5618" t="s">
        <v>140</v>
      </c>
      <c r="L5618" t="s">
        <v>141</v>
      </c>
      <c r="M5618" t="s">
        <v>137</v>
      </c>
      <c r="N5618" t="s">
        <v>29799</v>
      </c>
      <c r="O5618" t="s">
        <v>29799</v>
      </c>
      <c r="P5618" s="1"/>
      <c r="Q5618" s="1">
        <v>45419.685416666667</v>
      </c>
      <c r="R5618" s="1">
        <v>45419.685416666667</v>
      </c>
      <c r="S5618" s="1">
        <v>45420.431250000001</v>
      </c>
      <c r="T5618" s="1">
        <v>45420.431250000001</v>
      </c>
      <c r="U5618" t="s">
        <v>2382</v>
      </c>
      <c r="V5618" t="s">
        <v>137</v>
      </c>
      <c r="W5618" t="s">
        <v>137</v>
      </c>
      <c r="X5618" t="s">
        <v>185</v>
      </c>
      <c r="Y5618" t="s">
        <v>361</v>
      </c>
      <c r="Z5618" t="s">
        <v>137</v>
      </c>
      <c r="AA5618" t="s">
        <v>137</v>
      </c>
      <c r="AB5618" t="s">
        <v>137</v>
      </c>
      <c r="AC5618" t="s">
        <v>137</v>
      </c>
      <c r="AD5618" s="2"/>
      <c r="AE5618" t="s">
        <v>137</v>
      </c>
      <c r="AF5618" t="s">
        <v>137</v>
      </c>
      <c r="AG5618" t="s">
        <v>137</v>
      </c>
      <c r="AH5618" t="s">
        <v>137</v>
      </c>
      <c r="AI5618" t="s">
        <v>137</v>
      </c>
      <c r="AJ5618" t="s">
        <v>137</v>
      </c>
      <c r="AK5618" t="s">
        <v>137</v>
      </c>
      <c r="AL5618" s="2"/>
      <c r="AM5618" t="s">
        <v>137</v>
      </c>
      <c r="AN5618" t="s">
        <v>137</v>
      </c>
      <c r="AO5618" t="s">
        <v>137</v>
      </c>
      <c r="AP5618" t="s">
        <v>137</v>
      </c>
      <c r="AQ5618" t="s">
        <v>137</v>
      </c>
      <c r="AR5618" t="s">
        <v>137</v>
      </c>
      <c r="AS5618" t="s">
        <v>137</v>
      </c>
      <c r="AT5618" t="s">
        <v>137</v>
      </c>
      <c r="AU5618" t="s">
        <v>137</v>
      </c>
      <c r="AV5618" t="s">
        <v>137</v>
      </c>
      <c r="AW5618" t="s">
        <v>137</v>
      </c>
      <c r="AX5618" t="s">
        <v>137</v>
      </c>
      <c r="AY5618" t="s">
        <v>137</v>
      </c>
      <c r="AZ5618" t="s">
        <v>137</v>
      </c>
      <c r="BA5618" t="s">
        <v>137</v>
      </c>
      <c r="BB5618" t="s">
        <v>137</v>
      </c>
      <c r="BC5618" t="s">
        <v>137</v>
      </c>
      <c r="BD5618" t="s">
        <v>137</v>
      </c>
      <c r="BE5618" t="s">
        <v>137</v>
      </c>
      <c r="BF5618" t="s">
        <v>137</v>
      </c>
      <c r="BG5618" t="s">
        <v>137</v>
      </c>
      <c r="BH5618" t="s">
        <v>137</v>
      </c>
      <c r="BI5618" t="s">
        <v>137</v>
      </c>
      <c r="BJ5618" t="s">
        <v>137</v>
      </c>
      <c r="BK5618" t="s">
        <v>137</v>
      </c>
      <c r="BL5618" t="s">
        <v>137</v>
      </c>
      <c r="BM5618" t="s">
        <v>137</v>
      </c>
      <c r="BN5618" t="s">
        <v>137</v>
      </c>
      <c r="BO5618" t="s">
        <v>137</v>
      </c>
      <c r="BP5618" t="s">
        <v>137</v>
      </c>
      <c r="BQ5618" t="s">
        <v>137</v>
      </c>
      <c r="BR5618" t="s">
        <v>137</v>
      </c>
      <c r="BS5618" t="s">
        <v>137</v>
      </c>
      <c r="BT5618" t="s">
        <v>137</v>
      </c>
      <c r="BU5618" t="s">
        <v>137</v>
      </c>
      <c r="BW5618" t="s">
        <v>137</v>
      </c>
      <c r="BX5618" t="s">
        <v>137</v>
      </c>
      <c r="BY5618" t="s">
        <v>137</v>
      </c>
      <c r="BZ5618" t="s">
        <v>137</v>
      </c>
      <c r="CA5618" t="s">
        <v>137</v>
      </c>
      <c r="CB5618" t="s">
        <v>137</v>
      </c>
      <c r="CC5618" t="s">
        <v>137</v>
      </c>
      <c r="CD5618" t="s">
        <v>137</v>
      </c>
      <c r="CE5618" t="s">
        <v>137</v>
      </c>
      <c r="CF5618" t="s">
        <v>137</v>
      </c>
      <c r="CG5618" t="s">
        <v>137</v>
      </c>
      <c r="CH5618" t="s">
        <v>137</v>
      </c>
      <c r="CI5618" t="s">
        <v>137</v>
      </c>
      <c r="CJ5618" t="s">
        <v>137</v>
      </c>
      <c r="CK5618" t="s">
        <v>137</v>
      </c>
      <c r="CL5618" t="s">
        <v>137</v>
      </c>
      <c r="CM5618" t="s">
        <v>137</v>
      </c>
      <c r="CN5618" t="s">
        <v>137</v>
      </c>
      <c r="CO5618" t="s">
        <v>137</v>
      </c>
      <c r="CP5618" t="s">
        <v>137</v>
      </c>
      <c r="CQ5618" s="1">
        <v>45419.685416666667</v>
      </c>
      <c r="CR5618" s="1">
        <v>45420.431250000001</v>
      </c>
      <c r="CS5618" s="1"/>
      <c r="CT5618" t="s">
        <v>27531</v>
      </c>
      <c r="CU5618" t="s">
        <v>36029</v>
      </c>
      <c r="CV5618" t="s">
        <v>137</v>
      </c>
      <c r="CW5618" t="s">
        <v>137</v>
      </c>
      <c r="CX5618" s="3"/>
      <c r="CY5618" s="3"/>
      <c r="DA5618" t="s">
        <v>137</v>
      </c>
      <c r="DB5618" t="s">
        <v>137</v>
      </c>
      <c r="DC5618" t="s">
        <v>137</v>
      </c>
      <c r="DD5618" t="s">
        <v>137</v>
      </c>
      <c r="DE5618" t="s">
        <v>36030</v>
      </c>
      <c r="DF5618" t="s">
        <v>36031</v>
      </c>
      <c r="DG5618" t="s">
        <v>137</v>
      </c>
      <c r="DH5618" t="s">
        <v>137</v>
      </c>
      <c r="DI5618" t="s">
        <v>137</v>
      </c>
      <c r="DJ5618" t="s">
        <v>137</v>
      </c>
      <c r="DK5618">
        <v>0</v>
      </c>
      <c r="DL5618" t="s">
        <v>137</v>
      </c>
      <c r="DM5618" t="s">
        <v>137</v>
      </c>
      <c r="DN5618" t="s">
        <v>137</v>
      </c>
      <c r="DO5618" s="1"/>
      <c r="DP5618" s="1"/>
      <c r="DQ5618" t="s">
        <v>137</v>
      </c>
      <c r="DR5618" t="s">
        <v>137</v>
      </c>
      <c r="DS5618" t="s">
        <v>137</v>
      </c>
      <c r="DT5618" t="s">
        <v>137</v>
      </c>
      <c r="DU5618" t="s">
        <v>137</v>
      </c>
      <c r="DV5618" t="s">
        <v>137</v>
      </c>
      <c r="DW5618" t="s">
        <v>137</v>
      </c>
      <c r="DX5618" t="s">
        <v>36032</v>
      </c>
      <c r="DY5618" t="s">
        <v>137</v>
      </c>
      <c r="DZ5618" t="s">
        <v>168</v>
      </c>
      <c r="EA5618" t="b">
        <v>0</v>
      </c>
      <c r="EB5618" t="s">
        <v>137</v>
      </c>
    </row>
    <row r="5619" spans="1:132" x14ac:dyDescent="0.25">
      <c r="A5619">
        <v>132632389</v>
      </c>
      <c r="B5619">
        <v>6424</v>
      </c>
      <c r="C5619" t="s">
        <v>192</v>
      </c>
      <c r="D5619" t="s">
        <v>36033</v>
      </c>
      <c r="E5619" t="s">
        <v>134</v>
      </c>
      <c r="F5619" t="s">
        <v>135</v>
      </c>
      <c r="G5619" t="s">
        <v>292</v>
      </c>
      <c r="H5619" t="s">
        <v>504</v>
      </c>
      <c r="I5619" t="s">
        <v>36034</v>
      </c>
      <c r="J5619" t="s">
        <v>557</v>
      </c>
      <c r="K5619" t="s">
        <v>558</v>
      </c>
      <c r="L5619" t="s">
        <v>559</v>
      </c>
      <c r="M5619" t="s">
        <v>137</v>
      </c>
      <c r="N5619" t="s">
        <v>4286</v>
      </c>
      <c r="O5619" t="s">
        <v>4286</v>
      </c>
      <c r="P5619" s="1">
        <v>45422</v>
      </c>
      <c r="Q5619" s="1">
        <v>45419.645833333336</v>
      </c>
      <c r="R5619" s="1">
        <v>45419.645833333336</v>
      </c>
      <c r="S5619" s="1">
        <v>45419.675694444442</v>
      </c>
      <c r="T5619" s="1">
        <v>45419.675694444442</v>
      </c>
      <c r="U5619" t="s">
        <v>33711</v>
      </c>
      <c r="V5619" t="s">
        <v>137</v>
      </c>
      <c r="W5619" t="s">
        <v>137</v>
      </c>
      <c r="X5619" t="s">
        <v>231</v>
      </c>
      <c r="Y5619" t="s">
        <v>713</v>
      </c>
      <c r="Z5619" t="s">
        <v>137</v>
      </c>
      <c r="AA5619" t="s">
        <v>137</v>
      </c>
      <c r="AB5619" t="s">
        <v>137</v>
      </c>
      <c r="AC5619" t="s">
        <v>137</v>
      </c>
      <c r="AD5619" s="2"/>
      <c r="AE5619" t="s">
        <v>137</v>
      </c>
      <c r="AF5619" t="s">
        <v>137</v>
      </c>
      <c r="AG5619" t="s">
        <v>137</v>
      </c>
      <c r="AH5619" t="s">
        <v>137</v>
      </c>
      <c r="AI5619" t="s">
        <v>137</v>
      </c>
      <c r="AJ5619" t="s">
        <v>137</v>
      </c>
      <c r="AK5619" t="s">
        <v>137</v>
      </c>
      <c r="AL5619" s="2"/>
      <c r="AM5619" t="s">
        <v>137</v>
      </c>
      <c r="AN5619" t="s">
        <v>137</v>
      </c>
      <c r="AO5619" t="s">
        <v>137</v>
      </c>
      <c r="AP5619" t="s">
        <v>137</v>
      </c>
      <c r="AQ5619" t="s">
        <v>137</v>
      </c>
      <c r="AR5619" t="s">
        <v>137</v>
      </c>
      <c r="AS5619" t="s">
        <v>137</v>
      </c>
      <c r="AT5619" t="s">
        <v>137</v>
      </c>
      <c r="AU5619" t="s">
        <v>137</v>
      </c>
      <c r="AV5619" t="s">
        <v>137</v>
      </c>
      <c r="AW5619" t="s">
        <v>137</v>
      </c>
      <c r="AX5619" t="s">
        <v>137</v>
      </c>
      <c r="AY5619" t="s">
        <v>137</v>
      </c>
      <c r="AZ5619" t="s">
        <v>137</v>
      </c>
      <c r="BA5619" t="s">
        <v>137</v>
      </c>
      <c r="BB5619" t="s">
        <v>137</v>
      </c>
      <c r="BC5619" t="s">
        <v>137</v>
      </c>
      <c r="BD5619" t="s">
        <v>137</v>
      </c>
      <c r="BE5619" t="s">
        <v>137</v>
      </c>
      <c r="BF5619" t="s">
        <v>137</v>
      </c>
      <c r="BG5619" t="s">
        <v>137</v>
      </c>
      <c r="BH5619" t="s">
        <v>137</v>
      </c>
      <c r="BI5619" t="s">
        <v>137</v>
      </c>
      <c r="BJ5619" t="s">
        <v>137</v>
      </c>
      <c r="BK5619" t="s">
        <v>137</v>
      </c>
      <c r="BL5619" t="s">
        <v>137</v>
      </c>
      <c r="BM5619" t="s">
        <v>137</v>
      </c>
      <c r="BN5619" t="s">
        <v>137</v>
      </c>
      <c r="BO5619" t="s">
        <v>137</v>
      </c>
      <c r="BP5619" t="s">
        <v>137</v>
      </c>
      <c r="BQ5619" t="s">
        <v>137</v>
      </c>
      <c r="BR5619" t="s">
        <v>137</v>
      </c>
      <c r="BS5619" t="s">
        <v>137</v>
      </c>
      <c r="BT5619" t="s">
        <v>574</v>
      </c>
      <c r="BU5619" t="s">
        <v>771</v>
      </c>
      <c r="BW5619" t="s">
        <v>137</v>
      </c>
      <c r="BX5619" t="s">
        <v>137</v>
      </c>
      <c r="BY5619" t="s">
        <v>137</v>
      </c>
      <c r="BZ5619" t="s">
        <v>137</v>
      </c>
      <c r="CA5619" t="s">
        <v>137</v>
      </c>
      <c r="CB5619" t="s">
        <v>137</v>
      </c>
      <c r="CC5619" t="s">
        <v>137</v>
      </c>
      <c r="CD5619" t="s">
        <v>137</v>
      </c>
      <c r="CE5619" t="s">
        <v>137</v>
      </c>
      <c r="CF5619" t="s">
        <v>137</v>
      </c>
      <c r="CG5619" t="s">
        <v>137</v>
      </c>
      <c r="CH5619" t="s">
        <v>137</v>
      </c>
      <c r="CI5619" t="s">
        <v>137</v>
      </c>
      <c r="CJ5619" t="s">
        <v>137</v>
      </c>
      <c r="CK5619" t="s">
        <v>137</v>
      </c>
      <c r="CL5619" t="s">
        <v>137</v>
      </c>
      <c r="CM5619" t="s">
        <v>137</v>
      </c>
      <c r="CN5619" t="s">
        <v>137</v>
      </c>
      <c r="CO5619" t="s">
        <v>137</v>
      </c>
      <c r="CP5619" t="s">
        <v>137</v>
      </c>
      <c r="CQ5619" s="1">
        <v>45419.675694444442</v>
      </c>
      <c r="CR5619" s="1">
        <v>45419.675694444442</v>
      </c>
      <c r="CS5619" s="1"/>
      <c r="CT5619" t="s">
        <v>36035</v>
      </c>
      <c r="CU5619" t="s">
        <v>36035</v>
      </c>
      <c r="CV5619" t="s">
        <v>36036</v>
      </c>
      <c r="CW5619" t="s">
        <v>36036</v>
      </c>
      <c r="CX5619" s="3"/>
      <c r="CY5619" s="3"/>
      <c r="CZ5619">
        <v>1</v>
      </c>
      <c r="DA5619" t="s">
        <v>137</v>
      </c>
      <c r="DB5619" t="s">
        <v>137</v>
      </c>
      <c r="DC5619" t="s">
        <v>137</v>
      </c>
      <c r="DD5619" t="s">
        <v>137</v>
      </c>
      <c r="DE5619" t="s">
        <v>137</v>
      </c>
      <c r="DF5619" t="s">
        <v>36037</v>
      </c>
      <c r="DG5619" t="s">
        <v>137</v>
      </c>
      <c r="DH5619" t="s">
        <v>137</v>
      </c>
      <c r="DI5619" t="s">
        <v>137</v>
      </c>
      <c r="DJ5619" t="s">
        <v>137</v>
      </c>
      <c r="DK5619">
        <v>0</v>
      </c>
      <c r="DL5619" t="s">
        <v>209</v>
      </c>
      <c r="DM5619" t="s">
        <v>137</v>
      </c>
      <c r="DN5619" t="s">
        <v>137</v>
      </c>
      <c r="DO5619" s="1">
        <v>45419.675694444442</v>
      </c>
      <c r="DP5619" s="1"/>
      <c r="DQ5619" t="s">
        <v>557</v>
      </c>
      <c r="DR5619" t="s">
        <v>558</v>
      </c>
      <c r="DS5619" t="s">
        <v>559</v>
      </c>
      <c r="DT5619" t="s">
        <v>137</v>
      </c>
      <c r="DU5619" t="s">
        <v>137</v>
      </c>
      <c r="DV5619" t="s">
        <v>137</v>
      </c>
      <c r="DW5619" t="s">
        <v>137</v>
      </c>
      <c r="DX5619" t="s">
        <v>137</v>
      </c>
      <c r="DY5619" t="s">
        <v>137</v>
      </c>
      <c r="DZ5619" t="s">
        <v>168</v>
      </c>
      <c r="EA5619" t="b">
        <v>0</v>
      </c>
      <c r="EB5619" t="s">
        <v>137</v>
      </c>
    </row>
    <row r="5620" spans="1:132" x14ac:dyDescent="0.25">
      <c r="A5620">
        <v>132631922</v>
      </c>
      <c r="B5620">
        <v>6423</v>
      </c>
      <c r="C5620" t="s">
        <v>789</v>
      </c>
      <c r="D5620" t="s">
        <v>133</v>
      </c>
      <c r="E5620" t="s">
        <v>134</v>
      </c>
      <c r="F5620" t="s">
        <v>135</v>
      </c>
      <c r="G5620" t="s">
        <v>136</v>
      </c>
      <c r="H5620" t="s">
        <v>137</v>
      </c>
      <c r="I5620" t="s">
        <v>138</v>
      </c>
      <c r="J5620" t="s">
        <v>1017</v>
      </c>
      <c r="K5620" t="s">
        <v>1018</v>
      </c>
      <c r="L5620" t="s">
        <v>1019</v>
      </c>
      <c r="M5620" t="s">
        <v>137</v>
      </c>
      <c r="N5620" t="s">
        <v>625</v>
      </c>
      <c r="O5620" t="s">
        <v>625</v>
      </c>
      <c r="P5620" s="1">
        <v>45419</v>
      </c>
      <c r="Q5620" s="1">
        <v>45419.642361111109</v>
      </c>
      <c r="R5620" s="1">
        <v>45419.642361111109</v>
      </c>
      <c r="S5620" s="1">
        <v>45814.433333333334</v>
      </c>
      <c r="T5620" s="1">
        <v>45814.433333333334</v>
      </c>
      <c r="U5620" t="s">
        <v>2345</v>
      </c>
      <c r="V5620" t="s">
        <v>137</v>
      </c>
      <c r="W5620" t="s">
        <v>137</v>
      </c>
      <c r="X5620" t="s">
        <v>144</v>
      </c>
      <c r="Y5620" t="s">
        <v>666</v>
      </c>
      <c r="Z5620" t="s">
        <v>137</v>
      </c>
      <c r="AA5620" t="s">
        <v>137</v>
      </c>
      <c r="AB5620" t="s">
        <v>137</v>
      </c>
      <c r="AC5620" t="s">
        <v>137</v>
      </c>
      <c r="AD5620" s="2"/>
      <c r="AE5620" t="s">
        <v>137</v>
      </c>
      <c r="AF5620" t="s">
        <v>137</v>
      </c>
      <c r="AG5620" t="s">
        <v>137</v>
      </c>
      <c r="AH5620" t="s">
        <v>137</v>
      </c>
      <c r="AI5620" t="s">
        <v>137</v>
      </c>
      <c r="AJ5620" t="s">
        <v>137</v>
      </c>
      <c r="AK5620" t="s">
        <v>137</v>
      </c>
      <c r="AL5620" s="2"/>
      <c r="AM5620" t="s">
        <v>137</v>
      </c>
      <c r="AN5620" t="s">
        <v>137</v>
      </c>
      <c r="AO5620" t="s">
        <v>137</v>
      </c>
      <c r="AP5620" t="s">
        <v>137</v>
      </c>
      <c r="AQ5620" t="s">
        <v>137</v>
      </c>
      <c r="AR5620" t="s">
        <v>137</v>
      </c>
      <c r="AS5620" t="s">
        <v>137</v>
      </c>
      <c r="AT5620" t="s">
        <v>137</v>
      </c>
      <c r="AU5620" t="s">
        <v>137</v>
      </c>
      <c r="AV5620" t="s">
        <v>137</v>
      </c>
      <c r="AW5620" t="s">
        <v>137</v>
      </c>
      <c r="AX5620" t="s">
        <v>137</v>
      </c>
      <c r="AY5620" t="s">
        <v>137</v>
      </c>
      <c r="AZ5620" t="s">
        <v>137</v>
      </c>
      <c r="BA5620" t="s">
        <v>137</v>
      </c>
      <c r="BB5620" t="s">
        <v>137</v>
      </c>
      <c r="BC5620" t="s">
        <v>137</v>
      </c>
      <c r="BD5620" t="s">
        <v>137</v>
      </c>
      <c r="BE5620" t="s">
        <v>137</v>
      </c>
      <c r="BF5620" t="s">
        <v>137</v>
      </c>
      <c r="BG5620" t="s">
        <v>137</v>
      </c>
      <c r="BH5620" t="s">
        <v>137</v>
      </c>
      <c r="BI5620" t="s">
        <v>137</v>
      </c>
      <c r="BJ5620" t="s">
        <v>137</v>
      </c>
      <c r="BK5620" t="s">
        <v>137</v>
      </c>
      <c r="BL5620" t="s">
        <v>137</v>
      </c>
      <c r="BM5620" t="s">
        <v>137</v>
      </c>
      <c r="BN5620" t="s">
        <v>137</v>
      </c>
      <c r="BO5620" t="s">
        <v>137</v>
      </c>
      <c r="BP5620" t="s">
        <v>36038</v>
      </c>
      <c r="BQ5620" t="s">
        <v>137</v>
      </c>
      <c r="BR5620" t="s">
        <v>137</v>
      </c>
      <c r="BS5620" t="s">
        <v>137</v>
      </c>
      <c r="BT5620" t="s">
        <v>137</v>
      </c>
      <c r="BU5620" t="s">
        <v>137</v>
      </c>
      <c r="BW5620" t="s">
        <v>137</v>
      </c>
      <c r="BX5620" t="s">
        <v>137</v>
      </c>
      <c r="BY5620" t="s">
        <v>137</v>
      </c>
      <c r="BZ5620" t="s">
        <v>137</v>
      </c>
      <c r="CA5620" t="s">
        <v>137</v>
      </c>
      <c r="CB5620" t="s">
        <v>137</v>
      </c>
      <c r="CC5620" t="s">
        <v>137</v>
      </c>
      <c r="CD5620" t="s">
        <v>137</v>
      </c>
      <c r="CE5620" t="s">
        <v>137</v>
      </c>
      <c r="CF5620" t="s">
        <v>137</v>
      </c>
      <c r="CG5620" t="s">
        <v>137</v>
      </c>
      <c r="CH5620" t="s">
        <v>137</v>
      </c>
      <c r="CI5620" t="s">
        <v>137</v>
      </c>
      <c r="CJ5620" t="s">
        <v>137</v>
      </c>
      <c r="CK5620" t="s">
        <v>137</v>
      </c>
      <c r="CL5620" t="s">
        <v>137</v>
      </c>
      <c r="CM5620" t="s">
        <v>137</v>
      </c>
      <c r="CN5620" t="s">
        <v>137</v>
      </c>
      <c r="CO5620" t="s">
        <v>137</v>
      </c>
      <c r="CP5620" t="s">
        <v>137</v>
      </c>
      <c r="CQ5620" s="1">
        <v>45463.59375</v>
      </c>
      <c r="CR5620" s="1">
        <v>45814.433333333334</v>
      </c>
      <c r="CS5620" s="1"/>
      <c r="CT5620" t="s">
        <v>36039</v>
      </c>
      <c r="CU5620" t="s">
        <v>36040</v>
      </c>
      <c r="CV5620" t="s">
        <v>36041</v>
      </c>
      <c r="CW5620" t="s">
        <v>36042</v>
      </c>
      <c r="CX5620" s="3"/>
      <c r="CY5620" s="3"/>
      <c r="CZ5620">
        <v>11</v>
      </c>
      <c r="DA5620" t="s">
        <v>36043</v>
      </c>
      <c r="DB5620" t="s">
        <v>137</v>
      </c>
      <c r="DC5620" t="s">
        <v>137</v>
      </c>
      <c r="DD5620" t="s">
        <v>137</v>
      </c>
      <c r="DE5620" t="s">
        <v>137</v>
      </c>
      <c r="DF5620" t="s">
        <v>36044</v>
      </c>
      <c r="DG5620" t="s">
        <v>900</v>
      </c>
      <c r="DH5620" t="s">
        <v>32493</v>
      </c>
      <c r="DI5620" t="s">
        <v>137</v>
      </c>
      <c r="DJ5620" t="s">
        <v>137</v>
      </c>
      <c r="DK5620">
        <v>0</v>
      </c>
      <c r="DL5620" t="s">
        <v>209</v>
      </c>
      <c r="DM5620" t="s">
        <v>137</v>
      </c>
      <c r="DN5620" t="s">
        <v>137</v>
      </c>
      <c r="DO5620" s="1">
        <v>45448.390277777777</v>
      </c>
      <c r="DP5620" s="1"/>
      <c r="DQ5620" t="s">
        <v>150</v>
      </c>
      <c r="DR5620" t="s">
        <v>151</v>
      </c>
      <c r="DS5620" t="s">
        <v>152</v>
      </c>
      <c r="DT5620" t="s">
        <v>137</v>
      </c>
      <c r="DU5620" t="s">
        <v>137</v>
      </c>
      <c r="DV5620" t="s">
        <v>137</v>
      </c>
      <c r="DW5620" t="s">
        <v>137</v>
      </c>
      <c r="DX5620" t="s">
        <v>36045</v>
      </c>
      <c r="DY5620" t="s">
        <v>137</v>
      </c>
      <c r="DZ5620" t="s">
        <v>148</v>
      </c>
      <c r="EA5620" t="b">
        <v>0</v>
      </c>
      <c r="EB5620" t="s">
        <v>137</v>
      </c>
    </row>
    <row r="5621" spans="1:132" x14ac:dyDescent="0.25">
      <c r="A5621">
        <v>132628734</v>
      </c>
      <c r="B5621">
        <v>6422</v>
      </c>
      <c r="C5621" t="s">
        <v>192</v>
      </c>
      <c r="D5621" t="s">
        <v>133</v>
      </c>
      <c r="E5621" t="s">
        <v>134</v>
      </c>
      <c r="F5621" t="s">
        <v>135</v>
      </c>
      <c r="G5621" t="s">
        <v>136</v>
      </c>
      <c r="H5621" t="s">
        <v>137</v>
      </c>
      <c r="I5621" t="s">
        <v>138</v>
      </c>
      <c r="J5621" t="s">
        <v>150</v>
      </c>
      <c r="K5621" t="s">
        <v>151</v>
      </c>
      <c r="L5621" t="s">
        <v>152</v>
      </c>
      <c r="M5621" t="s">
        <v>137</v>
      </c>
      <c r="N5621" t="s">
        <v>302</v>
      </c>
      <c r="O5621" t="s">
        <v>302</v>
      </c>
      <c r="P5621" s="1">
        <v>45419</v>
      </c>
      <c r="Q5621" s="1">
        <v>45419.623611111114</v>
      </c>
      <c r="R5621" s="1">
        <v>45419.623611111114</v>
      </c>
      <c r="S5621" s="1">
        <v>45420.567361111112</v>
      </c>
      <c r="T5621" s="1">
        <v>45420.567361111112</v>
      </c>
      <c r="U5621" t="s">
        <v>1287</v>
      </c>
      <c r="V5621" t="s">
        <v>137</v>
      </c>
      <c r="W5621" t="s">
        <v>137</v>
      </c>
      <c r="X5621" t="s">
        <v>185</v>
      </c>
      <c r="Y5621" t="s">
        <v>606</v>
      </c>
      <c r="Z5621" t="s">
        <v>137</v>
      </c>
      <c r="AA5621" t="s">
        <v>137</v>
      </c>
      <c r="AB5621" t="s">
        <v>137</v>
      </c>
      <c r="AC5621" t="s">
        <v>137</v>
      </c>
      <c r="AD5621" s="2"/>
      <c r="AE5621" t="s">
        <v>137</v>
      </c>
      <c r="AF5621" t="s">
        <v>137</v>
      </c>
      <c r="AG5621" t="s">
        <v>137</v>
      </c>
      <c r="AH5621" t="s">
        <v>137</v>
      </c>
      <c r="AI5621" t="s">
        <v>137</v>
      </c>
      <c r="AJ5621" t="s">
        <v>137</v>
      </c>
      <c r="AK5621" t="s">
        <v>137</v>
      </c>
      <c r="AL5621" s="2"/>
      <c r="AM5621" t="s">
        <v>137</v>
      </c>
      <c r="AN5621" t="s">
        <v>137</v>
      </c>
      <c r="AO5621" t="s">
        <v>137</v>
      </c>
      <c r="AP5621" t="s">
        <v>137</v>
      </c>
      <c r="AQ5621" t="s">
        <v>137</v>
      </c>
      <c r="AR5621" t="s">
        <v>137</v>
      </c>
      <c r="AS5621" t="s">
        <v>137</v>
      </c>
      <c r="AT5621" t="s">
        <v>137</v>
      </c>
      <c r="AU5621" t="s">
        <v>137</v>
      </c>
      <c r="AV5621" t="s">
        <v>137</v>
      </c>
      <c r="AW5621" t="s">
        <v>137</v>
      </c>
      <c r="AX5621" t="s">
        <v>137</v>
      </c>
      <c r="AY5621" t="s">
        <v>137</v>
      </c>
      <c r="AZ5621" t="s">
        <v>137</v>
      </c>
      <c r="BA5621" t="s">
        <v>137</v>
      </c>
      <c r="BB5621" t="s">
        <v>137</v>
      </c>
      <c r="BC5621" t="s">
        <v>137</v>
      </c>
      <c r="BD5621" t="s">
        <v>137</v>
      </c>
      <c r="BE5621" t="s">
        <v>137</v>
      </c>
      <c r="BF5621" t="s">
        <v>137</v>
      </c>
      <c r="BG5621" t="s">
        <v>137</v>
      </c>
      <c r="BH5621" t="s">
        <v>137</v>
      </c>
      <c r="BI5621" t="s">
        <v>137</v>
      </c>
      <c r="BJ5621" t="s">
        <v>137</v>
      </c>
      <c r="BK5621" t="s">
        <v>137</v>
      </c>
      <c r="BL5621" t="s">
        <v>137</v>
      </c>
      <c r="BM5621" t="s">
        <v>137</v>
      </c>
      <c r="BN5621" t="s">
        <v>137</v>
      </c>
      <c r="BO5621" t="s">
        <v>137</v>
      </c>
      <c r="BP5621" t="s">
        <v>36046</v>
      </c>
      <c r="BQ5621" t="s">
        <v>137</v>
      </c>
      <c r="BR5621" t="s">
        <v>137</v>
      </c>
      <c r="BS5621" t="s">
        <v>137</v>
      </c>
      <c r="BT5621" t="s">
        <v>137</v>
      </c>
      <c r="BU5621" t="s">
        <v>137</v>
      </c>
      <c r="BW5621" t="s">
        <v>137</v>
      </c>
      <c r="BX5621" t="s">
        <v>137</v>
      </c>
      <c r="BY5621" t="s">
        <v>137</v>
      </c>
      <c r="BZ5621" t="s">
        <v>137</v>
      </c>
      <c r="CA5621" t="s">
        <v>137</v>
      </c>
      <c r="CB5621" t="s">
        <v>137</v>
      </c>
      <c r="CC5621" t="s">
        <v>137</v>
      </c>
      <c r="CD5621" t="s">
        <v>137</v>
      </c>
      <c r="CE5621" t="s">
        <v>137</v>
      </c>
      <c r="CF5621" t="s">
        <v>137</v>
      </c>
      <c r="CG5621" t="s">
        <v>137</v>
      </c>
      <c r="CH5621" t="s">
        <v>137</v>
      </c>
      <c r="CI5621" t="s">
        <v>137</v>
      </c>
      <c r="CJ5621" t="s">
        <v>137</v>
      </c>
      <c r="CK5621" t="s">
        <v>137</v>
      </c>
      <c r="CL5621" t="s">
        <v>137</v>
      </c>
      <c r="CM5621" t="s">
        <v>137</v>
      </c>
      <c r="CN5621" t="s">
        <v>137</v>
      </c>
      <c r="CO5621" t="s">
        <v>137</v>
      </c>
      <c r="CP5621" t="s">
        <v>137</v>
      </c>
      <c r="CQ5621" s="1">
        <v>45420.567361111112</v>
      </c>
      <c r="CR5621" s="1">
        <v>45420.567361111112</v>
      </c>
      <c r="CS5621" s="1"/>
      <c r="CT5621" t="s">
        <v>36047</v>
      </c>
      <c r="CU5621" t="s">
        <v>36048</v>
      </c>
      <c r="CV5621" t="s">
        <v>36049</v>
      </c>
      <c r="CW5621" t="s">
        <v>36050</v>
      </c>
      <c r="CX5621" s="3"/>
      <c r="CY5621" s="3"/>
      <c r="CZ5621">
        <v>2</v>
      </c>
      <c r="DA5621" t="s">
        <v>36051</v>
      </c>
      <c r="DB5621" t="s">
        <v>137</v>
      </c>
      <c r="DC5621" t="s">
        <v>137</v>
      </c>
      <c r="DD5621" t="s">
        <v>137</v>
      </c>
      <c r="DE5621" t="s">
        <v>137</v>
      </c>
      <c r="DF5621" t="s">
        <v>36052</v>
      </c>
      <c r="DG5621" t="s">
        <v>137</v>
      </c>
      <c r="DH5621" t="s">
        <v>137</v>
      </c>
      <c r="DI5621" t="s">
        <v>137</v>
      </c>
      <c r="DJ5621" t="s">
        <v>137</v>
      </c>
      <c r="DK5621">
        <v>0</v>
      </c>
      <c r="DL5621" t="s">
        <v>209</v>
      </c>
      <c r="DM5621" t="s">
        <v>137</v>
      </c>
      <c r="DN5621" t="s">
        <v>137</v>
      </c>
      <c r="DO5621" s="1">
        <v>45420.567361111112</v>
      </c>
      <c r="DP5621" s="1"/>
      <c r="DQ5621" t="s">
        <v>150</v>
      </c>
      <c r="DR5621" t="s">
        <v>151</v>
      </c>
      <c r="DS5621" t="s">
        <v>152</v>
      </c>
      <c r="DT5621" t="s">
        <v>36053</v>
      </c>
      <c r="DU5621" t="s">
        <v>137</v>
      </c>
      <c r="DV5621" t="s">
        <v>137</v>
      </c>
      <c r="DW5621" t="s">
        <v>137</v>
      </c>
      <c r="DX5621" t="s">
        <v>36054</v>
      </c>
      <c r="DY5621" t="s">
        <v>137</v>
      </c>
      <c r="DZ5621" t="s">
        <v>148</v>
      </c>
      <c r="EA5621" t="b">
        <v>0</v>
      </c>
      <c r="EB5621" t="s">
        <v>137</v>
      </c>
    </row>
    <row r="5622" spans="1:132" x14ac:dyDescent="0.25">
      <c r="A5622">
        <v>132628417</v>
      </c>
      <c r="B5622">
        <v>6421</v>
      </c>
      <c r="C5622" t="s">
        <v>192</v>
      </c>
      <c r="D5622" t="s">
        <v>224</v>
      </c>
      <c r="E5622" t="s">
        <v>134</v>
      </c>
      <c r="F5622" t="s">
        <v>135</v>
      </c>
      <c r="G5622" t="s">
        <v>194</v>
      </c>
      <c r="H5622" t="s">
        <v>137</v>
      </c>
      <c r="I5622" t="s">
        <v>225</v>
      </c>
      <c r="J5622" t="s">
        <v>32127</v>
      </c>
      <c r="K5622" t="s">
        <v>32128</v>
      </c>
      <c r="L5622" t="s">
        <v>32129</v>
      </c>
      <c r="M5622" t="s">
        <v>137</v>
      </c>
      <c r="N5622" t="s">
        <v>2867</v>
      </c>
      <c r="O5622" t="s">
        <v>2867</v>
      </c>
      <c r="P5622" s="1">
        <v>45436</v>
      </c>
      <c r="Q5622" s="1">
        <v>45419.621527777781</v>
      </c>
      <c r="R5622" s="1">
        <v>45419.621527777781</v>
      </c>
      <c r="S5622" s="1">
        <v>45425.525694444441</v>
      </c>
      <c r="T5622" s="1">
        <v>45425.525694444441</v>
      </c>
      <c r="U5622" t="s">
        <v>28000</v>
      </c>
      <c r="V5622" t="s">
        <v>137</v>
      </c>
      <c r="W5622" t="s">
        <v>137</v>
      </c>
      <c r="X5622" t="s">
        <v>231</v>
      </c>
      <c r="Y5622" t="s">
        <v>588</v>
      </c>
      <c r="Z5622" t="s">
        <v>137</v>
      </c>
      <c r="AA5622" t="s">
        <v>137</v>
      </c>
      <c r="AB5622" t="s">
        <v>137</v>
      </c>
      <c r="AC5622" t="s">
        <v>137</v>
      </c>
      <c r="AD5622" s="2"/>
      <c r="AE5622" t="s">
        <v>137</v>
      </c>
      <c r="AF5622" t="s">
        <v>137</v>
      </c>
      <c r="AG5622" t="s">
        <v>137</v>
      </c>
      <c r="AH5622" t="s">
        <v>137</v>
      </c>
      <c r="AI5622" t="s">
        <v>137</v>
      </c>
      <c r="AJ5622" t="s">
        <v>137</v>
      </c>
      <c r="AK5622" t="s">
        <v>137</v>
      </c>
      <c r="AL5622" s="2"/>
      <c r="AM5622" t="s">
        <v>137</v>
      </c>
      <c r="AN5622" t="s">
        <v>137</v>
      </c>
      <c r="AO5622" t="s">
        <v>137</v>
      </c>
      <c r="AP5622" t="s">
        <v>137</v>
      </c>
      <c r="AQ5622" t="s">
        <v>137</v>
      </c>
      <c r="AR5622" t="s">
        <v>137</v>
      </c>
      <c r="AS5622" t="s">
        <v>137</v>
      </c>
      <c r="AT5622" t="s">
        <v>137</v>
      </c>
      <c r="AU5622" t="s">
        <v>137</v>
      </c>
      <c r="AV5622" t="s">
        <v>137</v>
      </c>
      <c r="AW5622" t="s">
        <v>20717</v>
      </c>
      <c r="AX5622" t="s">
        <v>927</v>
      </c>
      <c r="AY5622" t="s">
        <v>137</v>
      </c>
      <c r="AZ5622" t="s">
        <v>137</v>
      </c>
      <c r="BA5622" t="s">
        <v>137</v>
      </c>
      <c r="BB5622" t="s">
        <v>137</v>
      </c>
      <c r="BC5622" t="s">
        <v>137</v>
      </c>
      <c r="BD5622" t="s">
        <v>137</v>
      </c>
      <c r="BE5622" t="s">
        <v>137</v>
      </c>
      <c r="BF5622" t="s">
        <v>137</v>
      </c>
      <c r="BG5622" t="s">
        <v>137</v>
      </c>
      <c r="BH5622" t="s">
        <v>137</v>
      </c>
      <c r="BI5622" t="s">
        <v>137</v>
      </c>
      <c r="BJ5622" t="s">
        <v>137</v>
      </c>
      <c r="BK5622" t="s">
        <v>137</v>
      </c>
      <c r="BL5622" t="s">
        <v>137</v>
      </c>
      <c r="BM5622" t="s">
        <v>137</v>
      </c>
      <c r="BN5622" t="s">
        <v>137</v>
      </c>
      <c r="BO5622" t="s">
        <v>137</v>
      </c>
      <c r="BP5622" t="s">
        <v>137</v>
      </c>
      <c r="BQ5622" t="s">
        <v>137</v>
      </c>
      <c r="BR5622" t="s">
        <v>137</v>
      </c>
      <c r="BS5622" t="s">
        <v>137</v>
      </c>
      <c r="BT5622" t="s">
        <v>137</v>
      </c>
      <c r="BU5622" t="s">
        <v>137</v>
      </c>
      <c r="BW5622" t="s">
        <v>137</v>
      </c>
      <c r="BX5622" t="s">
        <v>137</v>
      </c>
      <c r="BY5622" t="s">
        <v>137</v>
      </c>
      <c r="BZ5622" t="s">
        <v>137</v>
      </c>
      <c r="CA5622" t="s">
        <v>137</v>
      </c>
      <c r="CB5622" t="s">
        <v>137</v>
      </c>
      <c r="CC5622" t="s">
        <v>137</v>
      </c>
      <c r="CD5622" t="s">
        <v>137</v>
      </c>
      <c r="CE5622" t="s">
        <v>137</v>
      </c>
      <c r="CF5622" t="s">
        <v>137</v>
      </c>
      <c r="CG5622" t="s">
        <v>137</v>
      </c>
      <c r="CH5622" t="s">
        <v>137</v>
      </c>
      <c r="CI5622" t="s">
        <v>137</v>
      </c>
      <c r="CJ5622" t="s">
        <v>137</v>
      </c>
      <c r="CK5622" t="s">
        <v>137</v>
      </c>
      <c r="CL5622" t="s">
        <v>137</v>
      </c>
      <c r="CM5622" t="s">
        <v>137</v>
      </c>
      <c r="CN5622" t="s">
        <v>137</v>
      </c>
      <c r="CO5622" t="s">
        <v>137</v>
      </c>
      <c r="CP5622" t="s">
        <v>137</v>
      </c>
      <c r="CQ5622" s="1">
        <v>45425.525694444441</v>
      </c>
      <c r="CR5622" s="1">
        <v>45425.525694444441</v>
      </c>
      <c r="CS5622" s="1"/>
      <c r="CT5622" t="s">
        <v>36055</v>
      </c>
      <c r="CU5622" t="s">
        <v>36056</v>
      </c>
      <c r="CV5622" t="s">
        <v>36057</v>
      </c>
      <c r="CW5622" t="s">
        <v>36058</v>
      </c>
      <c r="CX5622" s="3"/>
      <c r="CY5622" s="3"/>
      <c r="CZ5622">
        <v>1</v>
      </c>
      <c r="DA5622" t="s">
        <v>36059</v>
      </c>
      <c r="DB5622" t="s">
        <v>137</v>
      </c>
      <c r="DC5622" t="s">
        <v>137</v>
      </c>
      <c r="DD5622" t="s">
        <v>137</v>
      </c>
      <c r="DE5622" t="s">
        <v>137</v>
      </c>
      <c r="DF5622" t="s">
        <v>36060</v>
      </c>
      <c r="DG5622" t="s">
        <v>137</v>
      </c>
      <c r="DH5622" t="s">
        <v>137</v>
      </c>
      <c r="DI5622" t="s">
        <v>137</v>
      </c>
      <c r="DJ5622" t="s">
        <v>137</v>
      </c>
      <c r="DK5622">
        <v>0</v>
      </c>
      <c r="DL5622" t="s">
        <v>209</v>
      </c>
      <c r="DM5622" t="s">
        <v>137</v>
      </c>
      <c r="DN5622" t="s">
        <v>137</v>
      </c>
      <c r="DO5622" s="1">
        <v>45425.525694444441</v>
      </c>
      <c r="DP5622" s="1"/>
      <c r="DQ5622" t="s">
        <v>32127</v>
      </c>
      <c r="DR5622" t="s">
        <v>32128</v>
      </c>
      <c r="DS5622" t="s">
        <v>32129</v>
      </c>
      <c r="DT5622" t="s">
        <v>137</v>
      </c>
      <c r="DU5622" t="s">
        <v>137</v>
      </c>
      <c r="DV5622" t="s">
        <v>237</v>
      </c>
      <c r="DW5622" t="s">
        <v>137</v>
      </c>
      <c r="DX5622" t="s">
        <v>137</v>
      </c>
      <c r="DY5622" t="s">
        <v>137</v>
      </c>
      <c r="DZ5622" t="s">
        <v>148</v>
      </c>
      <c r="EA5622" t="b">
        <v>0</v>
      </c>
      <c r="EB5622" t="s">
        <v>137</v>
      </c>
    </row>
    <row r="5623" spans="1:132" x14ac:dyDescent="0.25">
      <c r="A5623">
        <v>132628076</v>
      </c>
      <c r="B5623">
        <v>6420</v>
      </c>
      <c r="C5623" t="s">
        <v>192</v>
      </c>
      <c r="D5623" t="s">
        <v>133</v>
      </c>
      <c r="E5623" t="s">
        <v>134</v>
      </c>
      <c r="F5623" t="s">
        <v>135</v>
      </c>
      <c r="G5623" t="s">
        <v>136</v>
      </c>
      <c r="H5623" t="s">
        <v>137</v>
      </c>
      <c r="I5623" t="s">
        <v>138</v>
      </c>
      <c r="J5623" t="s">
        <v>557</v>
      </c>
      <c r="K5623" t="s">
        <v>558</v>
      </c>
      <c r="L5623" t="s">
        <v>559</v>
      </c>
      <c r="M5623" t="s">
        <v>137</v>
      </c>
      <c r="N5623" t="s">
        <v>2867</v>
      </c>
      <c r="O5623" t="s">
        <v>2867</v>
      </c>
      <c r="P5623" s="1">
        <v>45419</v>
      </c>
      <c r="Q5623" s="1">
        <v>45419.619444444441</v>
      </c>
      <c r="R5623" s="1">
        <v>45419.619444444441</v>
      </c>
      <c r="S5623" s="1">
        <v>45422.661805555559</v>
      </c>
      <c r="T5623" s="1">
        <v>45422.661805555559</v>
      </c>
      <c r="U5623" t="s">
        <v>32283</v>
      </c>
      <c r="V5623" t="s">
        <v>137</v>
      </c>
      <c r="W5623" t="s">
        <v>137</v>
      </c>
      <c r="X5623" t="s">
        <v>231</v>
      </c>
      <c r="Y5623" t="s">
        <v>199</v>
      </c>
      <c r="Z5623" t="s">
        <v>137</v>
      </c>
      <c r="AA5623" t="s">
        <v>137</v>
      </c>
      <c r="AB5623" t="s">
        <v>137</v>
      </c>
      <c r="AC5623" t="s">
        <v>137</v>
      </c>
      <c r="AD5623" s="2"/>
      <c r="AE5623" t="s">
        <v>137</v>
      </c>
      <c r="AF5623" t="s">
        <v>137</v>
      </c>
      <c r="AG5623" t="s">
        <v>137</v>
      </c>
      <c r="AH5623" t="s">
        <v>137</v>
      </c>
      <c r="AI5623" t="s">
        <v>137</v>
      </c>
      <c r="AJ5623" t="s">
        <v>137</v>
      </c>
      <c r="AK5623" t="s">
        <v>137</v>
      </c>
      <c r="AL5623" s="2"/>
      <c r="AM5623" t="s">
        <v>137</v>
      </c>
      <c r="AN5623" t="s">
        <v>137</v>
      </c>
      <c r="AO5623" t="s">
        <v>137</v>
      </c>
      <c r="AP5623" t="s">
        <v>137</v>
      </c>
      <c r="AQ5623" t="s">
        <v>137</v>
      </c>
      <c r="AR5623" t="s">
        <v>137</v>
      </c>
      <c r="AS5623" t="s">
        <v>137</v>
      </c>
      <c r="AT5623" t="s">
        <v>137</v>
      </c>
      <c r="AU5623" t="s">
        <v>137</v>
      </c>
      <c r="AV5623" t="s">
        <v>137</v>
      </c>
      <c r="AW5623" t="s">
        <v>137</v>
      </c>
      <c r="AX5623" t="s">
        <v>137</v>
      </c>
      <c r="AY5623" t="s">
        <v>137</v>
      </c>
      <c r="AZ5623" t="s">
        <v>137</v>
      </c>
      <c r="BA5623" t="s">
        <v>137</v>
      </c>
      <c r="BB5623" t="s">
        <v>137</v>
      </c>
      <c r="BC5623" t="s">
        <v>137</v>
      </c>
      <c r="BD5623" t="s">
        <v>137</v>
      </c>
      <c r="BE5623" t="s">
        <v>137</v>
      </c>
      <c r="BF5623" t="s">
        <v>137</v>
      </c>
      <c r="BG5623" t="s">
        <v>137</v>
      </c>
      <c r="BH5623" t="s">
        <v>137</v>
      </c>
      <c r="BI5623" t="s">
        <v>137</v>
      </c>
      <c r="BJ5623" t="s">
        <v>137</v>
      </c>
      <c r="BK5623" t="s">
        <v>137</v>
      </c>
      <c r="BL5623" t="s">
        <v>137</v>
      </c>
      <c r="BM5623" t="s">
        <v>137</v>
      </c>
      <c r="BN5623" t="s">
        <v>137</v>
      </c>
      <c r="BO5623" t="s">
        <v>137</v>
      </c>
      <c r="BP5623" t="s">
        <v>36061</v>
      </c>
      <c r="BQ5623" t="s">
        <v>137</v>
      </c>
      <c r="BR5623" t="s">
        <v>137</v>
      </c>
      <c r="BS5623" t="s">
        <v>137</v>
      </c>
      <c r="BT5623" t="s">
        <v>137</v>
      </c>
      <c r="BU5623" t="s">
        <v>137</v>
      </c>
      <c r="BW5623" t="s">
        <v>137</v>
      </c>
      <c r="BX5623" t="s">
        <v>137</v>
      </c>
      <c r="BY5623" t="s">
        <v>137</v>
      </c>
      <c r="BZ5623" t="s">
        <v>137</v>
      </c>
      <c r="CA5623" t="s">
        <v>137</v>
      </c>
      <c r="CB5623" t="s">
        <v>137</v>
      </c>
      <c r="CC5623" t="s">
        <v>137</v>
      </c>
      <c r="CD5623" t="s">
        <v>137</v>
      </c>
      <c r="CE5623" t="s">
        <v>137</v>
      </c>
      <c r="CF5623" t="s">
        <v>137</v>
      </c>
      <c r="CG5623" t="s">
        <v>137</v>
      </c>
      <c r="CH5623" t="s">
        <v>137</v>
      </c>
      <c r="CI5623" t="s">
        <v>137</v>
      </c>
      <c r="CJ5623" t="s">
        <v>137</v>
      </c>
      <c r="CK5623" t="s">
        <v>137</v>
      </c>
      <c r="CL5623" t="s">
        <v>137</v>
      </c>
      <c r="CM5623" t="s">
        <v>137</v>
      </c>
      <c r="CN5623" t="s">
        <v>137</v>
      </c>
      <c r="CO5623" t="s">
        <v>137</v>
      </c>
      <c r="CP5623" t="s">
        <v>137</v>
      </c>
      <c r="CQ5623" s="1">
        <v>45422.661805555559</v>
      </c>
      <c r="CR5623" s="1">
        <v>45422.661805555559</v>
      </c>
      <c r="CS5623" s="1"/>
      <c r="CT5623" t="s">
        <v>36062</v>
      </c>
      <c r="CU5623" t="s">
        <v>36063</v>
      </c>
      <c r="CV5623" t="s">
        <v>10747</v>
      </c>
      <c r="CW5623" t="s">
        <v>36064</v>
      </c>
      <c r="CX5623" s="3"/>
      <c r="CY5623" s="3"/>
      <c r="CZ5623">
        <v>1</v>
      </c>
      <c r="DA5623" t="s">
        <v>36065</v>
      </c>
      <c r="DB5623" t="s">
        <v>137</v>
      </c>
      <c r="DC5623" t="s">
        <v>137</v>
      </c>
      <c r="DD5623" t="s">
        <v>137</v>
      </c>
      <c r="DE5623" t="s">
        <v>137</v>
      </c>
      <c r="DF5623" t="s">
        <v>36066</v>
      </c>
      <c r="DG5623" t="s">
        <v>137</v>
      </c>
      <c r="DH5623" t="s">
        <v>137</v>
      </c>
      <c r="DI5623" t="s">
        <v>137</v>
      </c>
      <c r="DJ5623" t="s">
        <v>137</v>
      </c>
      <c r="DK5623">
        <v>0</v>
      </c>
      <c r="DL5623" t="s">
        <v>209</v>
      </c>
      <c r="DM5623" t="s">
        <v>137</v>
      </c>
      <c r="DN5623" t="s">
        <v>137</v>
      </c>
      <c r="DO5623" s="1">
        <v>45422.661805555559</v>
      </c>
      <c r="DP5623" s="1"/>
      <c r="DQ5623" t="s">
        <v>557</v>
      </c>
      <c r="DR5623" t="s">
        <v>558</v>
      </c>
      <c r="DS5623" t="s">
        <v>559</v>
      </c>
      <c r="DT5623" t="s">
        <v>137</v>
      </c>
      <c r="DU5623" t="s">
        <v>137</v>
      </c>
      <c r="DV5623" t="s">
        <v>137</v>
      </c>
      <c r="DW5623" t="s">
        <v>137</v>
      </c>
      <c r="DX5623" t="s">
        <v>137</v>
      </c>
      <c r="DY5623" t="s">
        <v>137</v>
      </c>
      <c r="DZ5623" t="s">
        <v>148</v>
      </c>
      <c r="EA5623" t="b">
        <v>0</v>
      </c>
      <c r="EB5623" t="s">
        <v>137</v>
      </c>
    </row>
    <row r="5624" spans="1:132" x14ac:dyDescent="0.25">
      <c r="A5624">
        <v>132626979</v>
      </c>
      <c r="B5624">
        <v>6419</v>
      </c>
      <c r="C5624" t="s">
        <v>192</v>
      </c>
      <c r="D5624" t="s">
        <v>36067</v>
      </c>
      <c r="E5624" t="s">
        <v>134</v>
      </c>
      <c r="F5624" t="s">
        <v>162</v>
      </c>
      <c r="G5624" t="s">
        <v>163</v>
      </c>
      <c r="H5624" t="s">
        <v>137</v>
      </c>
      <c r="I5624" t="s">
        <v>36068</v>
      </c>
      <c r="J5624" t="s">
        <v>150</v>
      </c>
      <c r="K5624" t="s">
        <v>151</v>
      </c>
      <c r="L5624" t="s">
        <v>152</v>
      </c>
      <c r="M5624" t="s">
        <v>137</v>
      </c>
      <c r="N5624" t="s">
        <v>183</v>
      </c>
      <c r="O5624" t="s">
        <v>183</v>
      </c>
      <c r="P5624" s="1"/>
      <c r="Q5624" s="1">
        <v>45419.611805555556</v>
      </c>
      <c r="R5624" s="1">
        <v>45419.611805555556</v>
      </c>
      <c r="S5624" s="1">
        <v>45419.617361111108</v>
      </c>
      <c r="T5624" s="1">
        <v>45419.617361111108</v>
      </c>
      <c r="U5624" t="s">
        <v>184</v>
      </c>
      <c r="V5624" t="s">
        <v>137</v>
      </c>
      <c r="W5624" t="s">
        <v>137</v>
      </c>
      <c r="X5624" t="s">
        <v>185</v>
      </c>
      <c r="Y5624" t="s">
        <v>186</v>
      </c>
      <c r="Z5624" t="s">
        <v>137</v>
      </c>
      <c r="AA5624" t="s">
        <v>137</v>
      </c>
      <c r="AB5624" t="s">
        <v>137</v>
      </c>
      <c r="AC5624" t="s">
        <v>137</v>
      </c>
      <c r="AD5624" s="2"/>
      <c r="AE5624" t="s">
        <v>137</v>
      </c>
      <c r="AF5624" t="s">
        <v>137</v>
      </c>
      <c r="AG5624" t="s">
        <v>137</v>
      </c>
      <c r="AH5624" t="s">
        <v>137</v>
      </c>
      <c r="AI5624" t="s">
        <v>137</v>
      </c>
      <c r="AJ5624" t="s">
        <v>137</v>
      </c>
      <c r="AK5624" t="s">
        <v>137</v>
      </c>
      <c r="AL5624" s="2"/>
      <c r="AM5624" t="s">
        <v>137</v>
      </c>
      <c r="AN5624" t="s">
        <v>137</v>
      </c>
      <c r="AO5624" t="s">
        <v>137</v>
      </c>
      <c r="AP5624" t="s">
        <v>137</v>
      </c>
      <c r="AQ5624" t="s">
        <v>137</v>
      </c>
      <c r="AR5624" t="s">
        <v>137</v>
      </c>
      <c r="AS5624" t="s">
        <v>137</v>
      </c>
      <c r="AT5624" t="s">
        <v>137</v>
      </c>
      <c r="AU5624" t="s">
        <v>137</v>
      </c>
      <c r="AV5624" t="s">
        <v>137</v>
      </c>
      <c r="AW5624" t="s">
        <v>137</v>
      </c>
      <c r="AX5624" t="s">
        <v>137</v>
      </c>
      <c r="AY5624" t="s">
        <v>137</v>
      </c>
      <c r="AZ5624" t="s">
        <v>137</v>
      </c>
      <c r="BA5624" t="s">
        <v>137</v>
      </c>
      <c r="BB5624" t="s">
        <v>137</v>
      </c>
      <c r="BC5624" t="s">
        <v>137</v>
      </c>
      <c r="BD5624" t="s">
        <v>137</v>
      </c>
      <c r="BE5624" t="s">
        <v>137</v>
      </c>
      <c r="BF5624" t="s">
        <v>137</v>
      </c>
      <c r="BG5624" t="s">
        <v>137</v>
      </c>
      <c r="BH5624" t="s">
        <v>137</v>
      </c>
      <c r="BI5624" t="s">
        <v>137</v>
      </c>
      <c r="BJ5624" t="s">
        <v>137</v>
      </c>
      <c r="BK5624" t="s">
        <v>137</v>
      </c>
      <c r="BL5624" t="s">
        <v>137</v>
      </c>
      <c r="BM5624" t="s">
        <v>137</v>
      </c>
      <c r="BN5624" t="s">
        <v>137</v>
      </c>
      <c r="BO5624" t="s">
        <v>137</v>
      </c>
      <c r="BP5624" t="s">
        <v>137</v>
      </c>
      <c r="BQ5624" t="s">
        <v>137</v>
      </c>
      <c r="BR5624" t="s">
        <v>137</v>
      </c>
      <c r="BS5624" t="s">
        <v>137</v>
      </c>
      <c r="BT5624" t="s">
        <v>137</v>
      </c>
      <c r="BU5624" t="s">
        <v>137</v>
      </c>
      <c r="BW5624" t="s">
        <v>137</v>
      </c>
      <c r="BX5624" t="s">
        <v>137</v>
      </c>
      <c r="BY5624" t="s">
        <v>137</v>
      </c>
      <c r="BZ5624" t="s">
        <v>137</v>
      </c>
      <c r="CA5624" t="s">
        <v>137</v>
      </c>
      <c r="CB5624" t="s">
        <v>137</v>
      </c>
      <c r="CC5624" t="s">
        <v>137</v>
      </c>
      <c r="CD5624" t="s">
        <v>137</v>
      </c>
      <c r="CE5624" t="s">
        <v>137</v>
      </c>
      <c r="CF5624" t="s">
        <v>137</v>
      </c>
      <c r="CG5624" t="s">
        <v>137</v>
      </c>
      <c r="CH5624" t="s">
        <v>137</v>
      </c>
      <c r="CI5624" t="s">
        <v>137</v>
      </c>
      <c r="CJ5624" t="s">
        <v>137</v>
      </c>
      <c r="CK5624" t="s">
        <v>137</v>
      </c>
      <c r="CL5624" t="s">
        <v>137</v>
      </c>
      <c r="CM5624" t="s">
        <v>137</v>
      </c>
      <c r="CN5624" t="s">
        <v>137</v>
      </c>
      <c r="CO5624" t="s">
        <v>137</v>
      </c>
      <c r="CP5624" t="s">
        <v>137</v>
      </c>
      <c r="CQ5624" s="1">
        <v>45419.617361111108</v>
      </c>
      <c r="CR5624" s="1">
        <v>45419.617361111108</v>
      </c>
      <c r="CS5624" s="1"/>
      <c r="CT5624" t="s">
        <v>15895</v>
      </c>
      <c r="CU5624" t="s">
        <v>15895</v>
      </c>
      <c r="CV5624" t="s">
        <v>661</v>
      </c>
      <c r="CW5624" t="s">
        <v>661</v>
      </c>
      <c r="CX5624" s="3"/>
      <c r="CY5624" s="3"/>
      <c r="CZ5624">
        <v>1</v>
      </c>
      <c r="DA5624" t="s">
        <v>137</v>
      </c>
      <c r="DB5624" t="s">
        <v>137</v>
      </c>
      <c r="DC5624" t="s">
        <v>137</v>
      </c>
      <c r="DD5624" t="s">
        <v>137</v>
      </c>
      <c r="DE5624" t="s">
        <v>137</v>
      </c>
      <c r="DF5624" t="s">
        <v>36069</v>
      </c>
      <c r="DG5624" t="s">
        <v>137</v>
      </c>
      <c r="DH5624" t="s">
        <v>137</v>
      </c>
      <c r="DI5624" t="s">
        <v>137</v>
      </c>
      <c r="DJ5624" t="s">
        <v>137</v>
      </c>
      <c r="DK5624">
        <v>0</v>
      </c>
      <c r="DL5624" t="s">
        <v>209</v>
      </c>
      <c r="DM5624" t="s">
        <v>137</v>
      </c>
      <c r="DN5624" t="s">
        <v>137</v>
      </c>
      <c r="DO5624" s="1">
        <v>45419.617361111108</v>
      </c>
      <c r="DP5624" s="1"/>
      <c r="DQ5624" t="s">
        <v>150</v>
      </c>
      <c r="DR5624" t="s">
        <v>151</v>
      </c>
      <c r="DS5624" t="s">
        <v>152</v>
      </c>
      <c r="DT5624" t="s">
        <v>137</v>
      </c>
      <c r="DU5624" t="s">
        <v>137</v>
      </c>
      <c r="DV5624" t="s">
        <v>137</v>
      </c>
      <c r="DW5624" t="s">
        <v>137</v>
      </c>
      <c r="DX5624" t="s">
        <v>422</v>
      </c>
      <c r="DY5624" t="s">
        <v>137</v>
      </c>
      <c r="DZ5624" t="s">
        <v>168</v>
      </c>
      <c r="EA5624" t="b">
        <v>0</v>
      </c>
      <c r="EB5624" t="s">
        <v>137</v>
      </c>
    </row>
    <row r="5625" spans="1:132" x14ac:dyDescent="0.25">
      <c r="A5625">
        <v>132608813</v>
      </c>
      <c r="B5625">
        <v>6418</v>
      </c>
      <c r="C5625" t="s">
        <v>192</v>
      </c>
      <c r="D5625" t="s">
        <v>133</v>
      </c>
      <c r="E5625" t="s">
        <v>134</v>
      </c>
      <c r="F5625" t="s">
        <v>135</v>
      </c>
      <c r="G5625" t="s">
        <v>136</v>
      </c>
      <c r="H5625" t="s">
        <v>137</v>
      </c>
      <c r="I5625" t="s">
        <v>138</v>
      </c>
      <c r="J5625" t="s">
        <v>1490</v>
      </c>
      <c r="K5625" t="s">
        <v>1491</v>
      </c>
      <c r="L5625" t="s">
        <v>1492</v>
      </c>
      <c r="M5625" t="s">
        <v>137</v>
      </c>
      <c r="N5625" t="s">
        <v>7839</v>
      </c>
      <c r="O5625" t="s">
        <v>7839</v>
      </c>
      <c r="P5625" s="1">
        <v>45420</v>
      </c>
      <c r="Q5625" s="1">
        <v>45419.50277777778</v>
      </c>
      <c r="R5625" s="1">
        <v>45419.50277777778</v>
      </c>
      <c r="S5625" s="1">
        <v>45422.594444444447</v>
      </c>
      <c r="T5625" s="1">
        <v>45422.594444444447</v>
      </c>
      <c r="U5625" t="s">
        <v>13034</v>
      </c>
      <c r="V5625" t="s">
        <v>137</v>
      </c>
      <c r="W5625" t="s">
        <v>137</v>
      </c>
      <c r="X5625" t="s">
        <v>185</v>
      </c>
      <c r="Y5625" t="s">
        <v>199</v>
      </c>
      <c r="Z5625" t="s">
        <v>137</v>
      </c>
      <c r="AA5625" t="s">
        <v>137</v>
      </c>
      <c r="AB5625" t="s">
        <v>137</v>
      </c>
      <c r="AC5625" t="s">
        <v>137</v>
      </c>
      <c r="AD5625" s="2"/>
      <c r="AE5625" t="s">
        <v>137</v>
      </c>
      <c r="AF5625" t="s">
        <v>137</v>
      </c>
      <c r="AG5625" t="s">
        <v>137</v>
      </c>
      <c r="AH5625" t="s">
        <v>137</v>
      </c>
      <c r="AI5625" t="s">
        <v>137</v>
      </c>
      <c r="AJ5625" t="s">
        <v>137</v>
      </c>
      <c r="AK5625" t="s">
        <v>137</v>
      </c>
      <c r="AL5625" s="2"/>
      <c r="AM5625" t="s">
        <v>137</v>
      </c>
      <c r="AN5625" t="s">
        <v>137</v>
      </c>
      <c r="AO5625" t="s">
        <v>137</v>
      </c>
      <c r="AP5625" t="s">
        <v>137</v>
      </c>
      <c r="AQ5625" t="s">
        <v>137</v>
      </c>
      <c r="AR5625" t="s">
        <v>137</v>
      </c>
      <c r="AS5625" t="s">
        <v>137</v>
      </c>
      <c r="AT5625" t="s">
        <v>137</v>
      </c>
      <c r="AU5625" t="s">
        <v>137</v>
      </c>
      <c r="AV5625" t="s">
        <v>137</v>
      </c>
      <c r="AW5625" t="s">
        <v>137</v>
      </c>
      <c r="AX5625" t="s">
        <v>137</v>
      </c>
      <c r="AY5625" t="s">
        <v>137</v>
      </c>
      <c r="AZ5625" t="s">
        <v>137</v>
      </c>
      <c r="BA5625" t="s">
        <v>137</v>
      </c>
      <c r="BB5625" t="s">
        <v>137</v>
      </c>
      <c r="BC5625" t="s">
        <v>137</v>
      </c>
      <c r="BD5625" t="s">
        <v>137</v>
      </c>
      <c r="BE5625" t="s">
        <v>137</v>
      </c>
      <c r="BF5625" t="s">
        <v>137</v>
      </c>
      <c r="BG5625" t="s">
        <v>137</v>
      </c>
      <c r="BH5625" t="s">
        <v>137</v>
      </c>
      <c r="BI5625" t="s">
        <v>137</v>
      </c>
      <c r="BJ5625" t="s">
        <v>137</v>
      </c>
      <c r="BK5625" t="s">
        <v>137</v>
      </c>
      <c r="BL5625" t="s">
        <v>137</v>
      </c>
      <c r="BM5625" t="s">
        <v>137</v>
      </c>
      <c r="BN5625" t="s">
        <v>137</v>
      </c>
      <c r="BO5625" t="s">
        <v>137</v>
      </c>
      <c r="BP5625" t="s">
        <v>36070</v>
      </c>
      <c r="BQ5625" t="s">
        <v>137</v>
      </c>
      <c r="BR5625" t="s">
        <v>137</v>
      </c>
      <c r="BS5625" t="s">
        <v>137</v>
      </c>
      <c r="BT5625" t="s">
        <v>137</v>
      </c>
      <c r="BU5625" t="s">
        <v>137</v>
      </c>
      <c r="BW5625" t="s">
        <v>137</v>
      </c>
      <c r="BX5625" t="s">
        <v>137</v>
      </c>
      <c r="BY5625" t="s">
        <v>137</v>
      </c>
      <c r="BZ5625" t="s">
        <v>137</v>
      </c>
      <c r="CA5625" t="s">
        <v>137</v>
      </c>
      <c r="CB5625" t="s">
        <v>137</v>
      </c>
      <c r="CC5625" t="s">
        <v>137</v>
      </c>
      <c r="CD5625" t="s">
        <v>137</v>
      </c>
      <c r="CE5625" t="s">
        <v>137</v>
      </c>
      <c r="CF5625" t="s">
        <v>137</v>
      </c>
      <c r="CG5625" t="s">
        <v>137</v>
      </c>
      <c r="CH5625" t="s">
        <v>137</v>
      </c>
      <c r="CI5625" t="s">
        <v>137</v>
      </c>
      <c r="CJ5625" t="s">
        <v>137</v>
      </c>
      <c r="CK5625" t="s">
        <v>137</v>
      </c>
      <c r="CL5625" t="s">
        <v>137</v>
      </c>
      <c r="CM5625" t="s">
        <v>137</v>
      </c>
      <c r="CN5625" t="s">
        <v>137</v>
      </c>
      <c r="CO5625" t="s">
        <v>137</v>
      </c>
      <c r="CP5625" t="s">
        <v>137</v>
      </c>
      <c r="CQ5625" s="1">
        <v>45422.594444444447</v>
      </c>
      <c r="CR5625" s="1">
        <v>45422.594444444447</v>
      </c>
      <c r="CS5625" s="1"/>
      <c r="CT5625" t="s">
        <v>137</v>
      </c>
      <c r="CU5625" t="s">
        <v>137</v>
      </c>
      <c r="CV5625" t="s">
        <v>36071</v>
      </c>
      <c r="CW5625" t="s">
        <v>36072</v>
      </c>
      <c r="CX5625" s="3"/>
      <c r="CY5625" s="3"/>
      <c r="CZ5625">
        <v>1</v>
      </c>
      <c r="DA5625" t="s">
        <v>36073</v>
      </c>
      <c r="DB5625" t="s">
        <v>137</v>
      </c>
      <c r="DC5625" t="s">
        <v>137</v>
      </c>
      <c r="DD5625" t="s">
        <v>137</v>
      </c>
      <c r="DE5625" t="s">
        <v>137</v>
      </c>
      <c r="DF5625" t="s">
        <v>137</v>
      </c>
      <c r="DG5625" t="s">
        <v>137</v>
      </c>
      <c r="DH5625" t="s">
        <v>137</v>
      </c>
      <c r="DI5625" t="s">
        <v>137</v>
      </c>
      <c r="DJ5625" t="s">
        <v>137</v>
      </c>
      <c r="DK5625">
        <v>0</v>
      </c>
      <c r="DL5625" t="s">
        <v>137</v>
      </c>
      <c r="DM5625" t="s">
        <v>137</v>
      </c>
      <c r="DN5625" t="s">
        <v>137</v>
      </c>
      <c r="DO5625" s="1">
        <v>45422.594444444447</v>
      </c>
      <c r="DP5625" s="1"/>
      <c r="DQ5625" t="s">
        <v>1490</v>
      </c>
      <c r="DR5625" t="s">
        <v>1491</v>
      </c>
      <c r="DS5625" t="s">
        <v>1492</v>
      </c>
      <c r="DT5625" t="s">
        <v>36074</v>
      </c>
      <c r="DU5625" t="s">
        <v>137</v>
      </c>
      <c r="DV5625" t="s">
        <v>137</v>
      </c>
      <c r="DW5625" t="s">
        <v>137</v>
      </c>
      <c r="DX5625" t="s">
        <v>36075</v>
      </c>
      <c r="DY5625" t="s">
        <v>137</v>
      </c>
      <c r="DZ5625" t="s">
        <v>148</v>
      </c>
      <c r="EA5625" t="b">
        <v>0</v>
      </c>
      <c r="EB5625" t="s">
        <v>137</v>
      </c>
    </row>
    <row r="5626" spans="1:132" x14ac:dyDescent="0.25">
      <c r="A5626">
        <v>132599368</v>
      </c>
      <c r="B5626">
        <v>6417</v>
      </c>
      <c r="C5626" t="s">
        <v>192</v>
      </c>
      <c r="D5626" t="s">
        <v>36076</v>
      </c>
      <c r="E5626" t="s">
        <v>134</v>
      </c>
      <c r="F5626" t="s">
        <v>162</v>
      </c>
      <c r="G5626" t="s">
        <v>163</v>
      </c>
      <c r="H5626" t="s">
        <v>137</v>
      </c>
      <c r="I5626" t="s">
        <v>36077</v>
      </c>
      <c r="J5626" t="s">
        <v>139</v>
      </c>
      <c r="K5626" t="s">
        <v>140</v>
      </c>
      <c r="L5626" t="s">
        <v>141</v>
      </c>
      <c r="M5626" t="s">
        <v>137</v>
      </c>
      <c r="N5626" t="s">
        <v>3012</v>
      </c>
      <c r="O5626" t="s">
        <v>3012</v>
      </c>
      <c r="P5626" s="1"/>
      <c r="Q5626" s="1">
        <v>45419.456944444442</v>
      </c>
      <c r="R5626" s="1">
        <v>45419.456944444442</v>
      </c>
      <c r="S5626" s="1">
        <v>45419.480555555558</v>
      </c>
      <c r="T5626" s="1">
        <v>45419.480555555558</v>
      </c>
      <c r="U5626" t="s">
        <v>166</v>
      </c>
      <c r="V5626" t="s">
        <v>137</v>
      </c>
      <c r="W5626" t="s">
        <v>137</v>
      </c>
      <c r="X5626" t="s">
        <v>137</v>
      </c>
      <c r="Y5626" t="s">
        <v>137</v>
      </c>
      <c r="Z5626" t="s">
        <v>137</v>
      </c>
      <c r="AA5626" t="s">
        <v>137</v>
      </c>
      <c r="AB5626" t="s">
        <v>137</v>
      </c>
      <c r="AC5626" t="s">
        <v>137</v>
      </c>
      <c r="AD5626" s="2"/>
      <c r="AE5626" t="s">
        <v>137</v>
      </c>
      <c r="AF5626" t="s">
        <v>137</v>
      </c>
      <c r="AG5626" t="s">
        <v>137</v>
      </c>
      <c r="AH5626" t="s">
        <v>137</v>
      </c>
      <c r="AI5626" t="s">
        <v>137</v>
      </c>
      <c r="AJ5626" t="s">
        <v>137</v>
      </c>
      <c r="AK5626" t="s">
        <v>137</v>
      </c>
      <c r="AL5626" s="2"/>
      <c r="AM5626" t="s">
        <v>137</v>
      </c>
      <c r="AN5626" t="s">
        <v>137</v>
      </c>
      <c r="AO5626" t="s">
        <v>137</v>
      </c>
      <c r="AP5626" t="s">
        <v>137</v>
      </c>
      <c r="AQ5626" t="s">
        <v>137</v>
      </c>
      <c r="AR5626" t="s">
        <v>137</v>
      </c>
      <c r="AS5626" t="s">
        <v>137</v>
      </c>
      <c r="AT5626" t="s">
        <v>137</v>
      </c>
      <c r="AU5626" t="s">
        <v>137</v>
      </c>
      <c r="AV5626" t="s">
        <v>137</v>
      </c>
      <c r="AW5626" t="s">
        <v>137</v>
      </c>
      <c r="AX5626" t="s">
        <v>137</v>
      </c>
      <c r="AY5626" t="s">
        <v>137</v>
      </c>
      <c r="AZ5626" t="s">
        <v>137</v>
      </c>
      <c r="BA5626" t="s">
        <v>137</v>
      </c>
      <c r="BB5626" t="s">
        <v>137</v>
      </c>
      <c r="BC5626" t="s">
        <v>137</v>
      </c>
      <c r="BD5626" t="s">
        <v>137</v>
      </c>
      <c r="BE5626" t="s">
        <v>137</v>
      </c>
      <c r="BF5626" t="s">
        <v>137</v>
      </c>
      <c r="BG5626" t="s">
        <v>137</v>
      </c>
      <c r="BH5626" t="s">
        <v>137</v>
      </c>
      <c r="BI5626" t="s">
        <v>137</v>
      </c>
      <c r="BJ5626" t="s">
        <v>137</v>
      </c>
      <c r="BK5626" t="s">
        <v>137</v>
      </c>
      <c r="BL5626" t="s">
        <v>137</v>
      </c>
      <c r="BM5626" t="s">
        <v>137</v>
      </c>
      <c r="BN5626" t="s">
        <v>137</v>
      </c>
      <c r="BO5626" t="s">
        <v>137</v>
      </c>
      <c r="BP5626" t="s">
        <v>137</v>
      </c>
      <c r="BQ5626" t="s">
        <v>137</v>
      </c>
      <c r="BR5626" t="s">
        <v>137</v>
      </c>
      <c r="BS5626" t="s">
        <v>137</v>
      </c>
      <c r="BT5626" t="s">
        <v>137</v>
      </c>
      <c r="BU5626" t="s">
        <v>137</v>
      </c>
      <c r="BW5626" t="s">
        <v>137</v>
      </c>
      <c r="BX5626" t="s">
        <v>137</v>
      </c>
      <c r="BY5626" t="s">
        <v>137</v>
      </c>
      <c r="BZ5626" t="s">
        <v>137</v>
      </c>
      <c r="CA5626" t="s">
        <v>137</v>
      </c>
      <c r="CB5626" t="s">
        <v>137</v>
      </c>
      <c r="CC5626" t="s">
        <v>137</v>
      </c>
      <c r="CD5626" t="s">
        <v>137</v>
      </c>
      <c r="CE5626" t="s">
        <v>137</v>
      </c>
      <c r="CF5626" t="s">
        <v>137</v>
      </c>
      <c r="CG5626" t="s">
        <v>137</v>
      </c>
      <c r="CH5626" t="s">
        <v>137</v>
      </c>
      <c r="CI5626" t="s">
        <v>137</v>
      </c>
      <c r="CJ5626" t="s">
        <v>137</v>
      </c>
      <c r="CK5626" t="s">
        <v>137</v>
      </c>
      <c r="CL5626" t="s">
        <v>137</v>
      </c>
      <c r="CM5626" t="s">
        <v>137</v>
      </c>
      <c r="CN5626" t="s">
        <v>137</v>
      </c>
      <c r="CO5626" t="s">
        <v>137</v>
      </c>
      <c r="CP5626" t="s">
        <v>137</v>
      </c>
      <c r="CQ5626" s="1">
        <v>45419.480555555558</v>
      </c>
      <c r="CR5626" s="1">
        <v>45419.480555555558</v>
      </c>
      <c r="CS5626" s="1"/>
      <c r="CT5626" t="s">
        <v>137</v>
      </c>
      <c r="CU5626" t="s">
        <v>137</v>
      </c>
      <c r="CV5626" t="s">
        <v>33236</v>
      </c>
      <c r="CW5626" t="s">
        <v>33236</v>
      </c>
      <c r="CX5626" s="3"/>
      <c r="CY5626" s="3"/>
      <c r="DA5626" t="s">
        <v>137</v>
      </c>
      <c r="DB5626" t="s">
        <v>137</v>
      </c>
      <c r="DC5626" t="s">
        <v>137</v>
      </c>
      <c r="DD5626" t="s">
        <v>137</v>
      </c>
      <c r="DE5626" t="s">
        <v>137</v>
      </c>
      <c r="DF5626" t="s">
        <v>137</v>
      </c>
      <c r="DG5626" t="s">
        <v>137</v>
      </c>
      <c r="DH5626" t="s">
        <v>137</v>
      </c>
      <c r="DI5626" t="s">
        <v>137</v>
      </c>
      <c r="DJ5626" t="s">
        <v>137</v>
      </c>
      <c r="DK5626">
        <v>0</v>
      </c>
      <c r="DL5626" t="s">
        <v>209</v>
      </c>
      <c r="DM5626" t="s">
        <v>137</v>
      </c>
      <c r="DN5626" t="s">
        <v>137</v>
      </c>
      <c r="DO5626" s="1">
        <v>45419.480555555558</v>
      </c>
      <c r="DP5626" s="1"/>
      <c r="DQ5626" t="s">
        <v>150</v>
      </c>
      <c r="DR5626" t="s">
        <v>151</v>
      </c>
      <c r="DS5626" t="s">
        <v>152</v>
      </c>
      <c r="DT5626" t="s">
        <v>137</v>
      </c>
      <c r="DU5626" t="s">
        <v>137</v>
      </c>
      <c r="DV5626" t="s">
        <v>137</v>
      </c>
      <c r="DW5626" t="s">
        <v>137</v>
      </c>
      <c r="DX5626" t="s">
        <v>137</v>
      </c>
      <c r="DY5626" t="s">
        <v>137</v>
      </c>
      <c r="DZ5626" t="s">
        <v>168</v>
      </c>
      <c r="EA5626" t="b">
        <v>0</v>
      </c>
      <c r="EB5626" t="s">
        <v>137</v>
      </c>
    </row>
    <row r="5627" spans="1:132" x14ac:dyDescent="0.25">
      <c r="A5627">
        <v>132590478</v>
      </c>
      <c r="B5627">
        <v>6416</v>
      </c>
      <c r="C5627" t="s">
        <v>192</v>
      </c>
      <c r="D5627" t="s">
        <v>36078</v>
      </c>
      <c r="E5627" t="s">
        <v>134</v>
      </c>
      <c r="F5627" t="s">
        <v>162</v>
      </c>
      <c r="G5627" t="s">
        <v>163</v>
      </c>
      <c r="H5627" t="s">
        <v>137</v>
      </c>
      <c r="I5627" t="s">
        <v>36079</v>
      </c>
      <c r="J5627" t="s">
        <v>150</v>
      </c>
      <c r="K5627" t="s">
        <v>151</v>
      </c>
      <c r="L5627" t="s">
        <v>152</v>
      </c>
      <c r="M5627" t="s">
        <v>137</v>
      </c>
      <c r="N5627" t="s">
        <v>34328</v>
      </c>
      <c r="O5627" t="s">
        <v>34328</v>
      </c>
      <c r="P5627" s="1"/>
      <c r="Q5627" s="1">
        <v>45419.409722222219</v>
      </c>
      <c r="R5627" s="1">
        <v>45419.409722222219</v>
      </c>
      <c r="S5627" s="1">
        <v>45419.620833333334</v>
      </c>
      <c r="T5627" s="1">
        <v>45419.620833333334</v>
      </c>
      <c r="U5627" t="s">
        <v>166</v>
      </c>
      <c r="V5627" t="s">
        <v>137</v>
      </c>
      <c r="W5627" t="s">
        <v>137</v>
      </c>
      <c r="X5627" t="s">
        <v>137</v>
      </c>
      <c r="Y5627" t="s">
        <v>137</v>
      </c>
      <c r="Z5627" t="s">
        <v>137</v>
      </c>
      <c r="AA5627" t="s">
        <v>137</v>
      </c>
      <c r="AB5627" t="s">
        <v>137</v>
      </c>
      <c r="AC5627" t="s">
        <v>137</v>
      </c>
      <c r="AD5627" s="2"/>
      <c r="AE5627" t="s">
        <v>137</v>
      </c>
      <c r="AF5627" t="s">
        <v>137</v>
      </c>
      <c r="AG5627" t="s">
        <v>137</v>
      </c>
      <c r="AH5627" t="s">
        <v>137</v>
      </c>
      <c r="AI5627" t="s">
        <v>137</v>
      </c>
      <c r="AJ5627" t="s">
        <v>137</v>
      </c>
      <c r="AK5627" t="s">
        <v>137</v>
      </c>
      <c r="AL5627" s="2"/>
      <c r="AM5627" t="s">
        <v>137</v>
      </c>
      <c r="AN5627" t="s">
        <v>137</v>
      </c>
      <c r="AO5627" t="s">
        <v>137</v>
      </c>
      <c r="AP5627" t="s">
        <v>137</v>
      </c>
      <c r="AQ5627" t="s">
        <v>137</v>
      </c>
      <c r="AR5627" t="s">
        <v>137</v>
      </c>
      <c r="AS5627" t="s">
        <v>137</v>
      </c>
      <c r="AT5627" t="s">
        <v>137</v>
      </c>
      <c r="AU5627" t="s">
        <v>137</v>
      </c>
      <c r="AV5627" t="s">
        <v>137</v>
      </c>
      <c r="AW5627" t="s">
        <v>137</v>
      </c>
      <c r="AX5627" t="s">
        <v>137</v>
      </c>
      <c r="AY5627" t="s">
        <v>137</v>
      </c>
      <c r="AZ5627" t="s">
        <v>137</v>
      </c>
      <c r="BA5627" t="s">
        <v>137</v>
      </c>
      <c r="BB5627" t="s">
        <v>137</v>
      </c>
      <c r="BC5627" t="s">
        <v>137</v>
      </c>
      <c r="BD5627" t="s">
        <v>137</v>
      </c>
      <c r="BE5627" t="s">
        <v>137</v>
      </c>
      <c r="BF5627" t="s">
        <v>137</v>
      </c>
      <c r="BG5627" t="s">
        <v>137</v>
      </c>
      <c r="BH5627" t="s">
        <v>137</v>
      </c>
      <c r="BI5627" t="s">
        <v>137</v>
      </c>
      <c r="BJ5627" t="s">
        <v>137</v>
      </c>
      <c r="BK5627" t="s">
        <v>137</v>
      </c>
      <c r="BL5627" t="s">
        <v>137</v>
      </c>
      <c r="BM5627" t="s">
        <v>137</v>
      </c>
      <c r="BN5627" t="s">
        <v>137</v>
      </c>
      <c r="BO5627" t="s">
        <v>137</v>
      </c>
      <c r="BP5627" t="s">
        <v>137</v>
      </c>
      <c r="BQ5627" t="s">
        <v>137</v>
      </c>
      <c r="BR5627" t="s">
        <v>137</v>
      </c>
      <c r="BS5627" t="s">
        <v>137</v>
      </c>
      <c r="BT5627" t="s">
        <v>137</v>
      </c>
      <c r="BU5627" t="s">
        <v>137</v>
      </c>
      <c r="BW5627" t="s">
        <v>137</v>
      </c>
      <c r="BX5627" t="s">
        <v>137</v>
      </c>
      <c r="BY5627" t="s">
        <v>137</v>
      </c>
      <c r="BZ5627" t="s">
        <v>137</v>
      </c>
      <c r="CA5627" t="s">
        <v>137</v>
      </c>
      <c r="CB5627" t="s">
        <v>137</v>
      </c>
      <c r="CC5627" t="s">
        <v>137</v>
      </c>
      <c r="CD5627" t="s">
        <v>137</v>
      </c>
      <c r="CE5627" t="s">
        <v>137</v>
      </c>
      <c r="CF5627" t="s">
        <v>137</v>
      </c>
      <c r="CG5627" t="s">
        <v>137</v>
      </c>
      <c r="CH5627" t="s">
        <v>137</v>
      </c>
      <c r="CI5627" t="s">
        <v>137</v>
      </c>
      <c r="CJ5627" t="s">
        <v>137</v>
      </c>
      <c r="CK5627" t="s">
        <v>137</v>
      </c>
      <c r="CL5627" t="s">
        <v>137</v>
      </c>
      <c r="CM5627" t="s">
        <v>137</v>
      </c>
      <c r="CN5627" t="s">
        <v>137</v>
      </c>
      <c r="CO5627" t="s">
        <v>137</v>
      </c>
      <c r="CP5627" t="s">
        <v>137</v>
      </c>
      <c r="CQ5627" s="1">
        <v>45419.620833333334</v>
      </c>
      <c r="CR5627" s="1">
        <v>45419.620833333334</v>
      </c>
      <c r="CS5627" s="1"/>
      <c r="CT5627" t="s">
        <v>6532</v>
      </c>
      <c r="CU5627" t="s">
        <v>6532</v>
      </c>
      <c r="CV5627" t="s">
        <v>36080</v>
      </c>
      <c r="CW5627" t="s">
        <v>36080</v>
      </c>
      <c r="CX5627" s="3"/>
      <c r="CY5627" s="3"/>
      <c r="CZ5627">
        <v>1</v>
      </c>
      <c r="DA5627" t="s">
        <v>137</v>
      </c>
      <c r="DB5627" t="s">
        <v>137</v>
      </c>
      <c r="DC5627" t="s">
        <v>137</v>
      </c>
      <c r="DD5627" t="s">
        <v>137</v>
      </c>
      <c r="DE5627" t="s">
        <v>137</v>
      </c>
      <c r="DF5627" t="s">
        <v>36081</v>
      </c>
      <c r="DG5627" t="s">
        <v>137</v>
      </c>
      <c r="DH5627" t="s">
        <v>137</v>
      </c>
      <c r="DI5627" t="s">
        <v>137</v>
      </c>
      <c r="DJ5627" t="s">
        <v>137</v>
      </c>
      <c r="DK5627">
        <v>0</v>
      </c>
      <c r="DL5627" t="s">
        <v>209</v>
      </c>
      <c r="DM5627" t="s">
        <v>137</v>
      </c>
      <c r="DN5627" t="s">
        <v>137</v>
      </c>
      <c r="DO5627" s="1">
        <v>45419.620833333334</v>
      </c>
      <c r="DP5627" s="1"/>
      <c r="DQ5627" t="s">
        <v>150</v>
      </c>
      <c r="DR5627" t="s">
        <v>151</v>
      </c>
      <c r="DS5627" t="s">
        <v>152</v>
      </c>
      <c r="DT5627" t="s">
        <v>137</v>
      </c>
      <c r="DU5627" t="s">
        <v>137</v>
      </c>
      <c r="DV5627" t="s">
        <v>137</v>
      </c>
      <c r="DW5627" t="s">
        <v>137</v>
      </c>
      <c r="DX5627" t="s">
        <v>137</v>
      </c>
      <c r="DY5627" t="s">
        <v>137</v>
      </c>
      <c r="DZ5627" t="s">
        <v>168</v>
      </c>
      <c r="EA5627" t="b">
        <v>0</v>
      </c>
      <c r="EB5627" t="s">
        <v>137</v>
      </c>
    </row>
    <row r="5628" spans="1:132" x14ac:dyDescent="0.25">
      <c r="A5628">
        <v>132584938</v>
      </c>
      <c r="B5628">
        <v>6415</v>
      </c>
      <c r="C5628" t="s">
        <v>192</v>
      </c>
      <c r="D5628" t="s">
        <v>36082</v>
      </c>
      <c r="E5628" t="s">
        <v>134</v>
      </c>
      <c r="F5628" t="s">
        <v>162</v>
      </c>
      <c r="G5628" t="s">
        <v>163</v>
      </c>
      <c r="H5628" t="s">
        <v>137</v>
      </c>
      <c r="I5628" t="s">
        <v>36083</v>
      </c>
      <c r="J5628" t="s">
        <v>150</v>
      </c>
      <c r="K5628" t="s">
        <v>151</v>
      </c>
      <c r="L5628" t="s">
        <v>152</v>
      </c>
      <c r="M5628" t="s">
        <v>137</v>
      </c>
      <c r="N5628" t="s">
        <v>488</v>
      </c>
      <c r="O5628" t="s">
        <v>303</v>
      </c>
      <c r="P5628" s="1"/>
      <c r="Q5628" s="1">
        <v>45419.37777777778</v>
      </c>
      <c r="R5628" s="1">
        <v>45419.37777777778</v>
      </c>
      <c r="S5628" s="1">
        <v>45419.379166666666</v>
      </c>
      <c r="T5628" s="1">
        <v>45419.379166666666</v>
      </c>
      <c r="U5628" t="s">
        <v>304</v>
      </c>
      <c r="V5628" t="s">
        <v>137</v>
      </c>
      <c r="W5628" t="s">
        <v>137</v>
      </c>
      <c r="X5628" t="s">
        <v>144</v>
      </c>
      <c r="Y5628" t="s">
        <v>199</v>
      </c>
      <c r="Z5628" t="s">
        <v>137</v>
      </c>
      <c r="AA5628" t="s">
        <v>137</v>
      </c>
      <c r="AB5628" t="s">
        <v>137</v>
      </c>
      <c r="AC5628" t="s">
        <v>137</v>
      </c>
      <c r="AD5628" s="2"/>
      <c r="AE5628" t="s">
        <v>137</v>
      </c>
      <c r="AF5628" t="s">
        <v>137</v>
      </c>
      <c r="AG5628" t="s">
        <v>137</v>
      </c>
      <c r="AH5628" t="s">
        <v>137</v>
      </c>
      <c r="AI5628" t="s">
        <v>137</v>
      </c>
      <c r="AJ5628" t="s">
        <v>137</v>
      </c>
      <c r="AK5628" t="s">
        <v>137</v>
      </c>
      <c r="AL5628" s="2"/>
      <c r="AM5628" t="s">
        <v>137</v>
      </c>
      <c r="AN5628" t="s">
        <v>137</v>
      </c>
      <c r="AO5628" t="s">
        <v>137</v>
      </c>
      <c r="AP5628" t="s">
        <v>137</v>
      </c>
      <c r="AQ5628" t="s">
        <v>137</v>
      </c>
      <c r="AR5628" t="s">
        <v>137</v>
      </c>
      <c r="AS5628" t="s">
        <v>137</v>
      </c>
      <c r="AT5628" t="s">
        <v>137</v>
      </c>
      <c r="AU5628" t="s">
        <v>137</v>
      </c>
      <c r="AV5628" t="s">
        <v>137</v>
      </c>
      <c r="AW5628" t="s">
        <v>137</v>
      </c>
      <c r="AX5628" t="s">
        <v>137</v>
      </c>
      <c r="AY5628" t="s">
        <v>137</v>
      </c>
      <c r="AZ5628" t="s">
        <v>137</v>
      </c>
      <c r="BA5628" t="s">
        <v>137</v>
      </c>
      <c r="BB5628" t="s">
        <v>137</v>
      </c>
      <c r="BC5628" t="s">
        <v>137</v>
      </c>
      <c r="BD5628" t="s">
        <v>137</v>
      </c>
      <c r="BE5628" t="s">
        <v>137</v>
      </c>
      <c r="BF5628" t="s">
        <v>137</v>
      </c>
      <c r="BG5628" t="s">
        <v>137</v>
      </c>
      <c r="BH5628" t="s">
        <v>137</v>
      </c>
      <c r="BI5628" t="s">
        <v>137</v>
      </c>
      <c r="BJ5628" t="s">
        <v>137</v>
      </c>
      <c r="BK5628" t="s">
        <v>137</v>
      </c>
      <c r="BL5628" t="s">
        <v>137</v>
      </c>
      <c r="BM5628" t="s">
        <v>137</v>
      </c>
      <c r="BN5628" t="s">
        <v>137</v>
      </c>
      <c r="BO5628" t="s">
        <v>137</v>
      </c>
      <c r="BP5628" t="s">
        <v>137</v>
      </c>
      <c r="BQ5628" t="s">
        <v>137</v>
      </c>
      <c r="BR5628" t="s">
        <v>137</v>
      </c>
      <c r="BS5628" t="s">
        <v>137</v>
      </c>
      <c r="BT5628" t="s">
        <v>137</v>
      </c>
      <c r="BU5628" t="s">
        <v>137</v>
      </c>
      <c r="BW5628" t="s">
        <v>137</v>
      </c>
      <c r="BX5628" t="s">
        <v>137</v>
      </c>
      <c r="BY5628" t="s">
        <v>137</v>
      </c>
      <c r="BZ5628" t="s">
        <v>137</v>
      </c>
      <c r="CA5628" t="s">
        <v>137</v>
      </c>
      <c r="CB5628" t="s">
        <v>137</v>
      </c>
      <c r="CC5628" t="s">
        <v>137</v>
      </c>
      <c r="CD5628" t="s">
        <v>137</v>
      </c>
      <c r="CE5628" t="s">
        <v>137</v>
      </c>
      <c r="CF5628" t="s">
        <v>137</v>
      </c>
      <c r="CG5628" t="s">
        <v>137</v>
      </c>
      <c r="CH5628" t="s">
        <v>137</v>
      </c>
      <c r="CI5628" t="s">
        <v>137</v>
      </c>
      <c r="CJ5628" t="s">
        <v>137</v>
      </c>
      <c r="CK5628" t="s">
        <v>137</v>
      </c>
      <c r="CL5628" t="s">
        <v>137</v>
      </c>
      <c r="CM5628" t="s">
        <v>137</v>
      </c>
      <c r="CN5628" t="s">
        <v>137</v>
      </c>
      <c r="CO5628" t="s">
        <v>137</v>
      </c>
      <c r="CP5628" t="s">
        <v>137</v>
      </c>
      <c r="CQ5628" s="1">
        <v>45419.379166666666</v>
      </c>
      <c r="CR5628" s="1">
        <v>45419.379166666666</v>
      </c>
      <c r="CS5628" s="1"/>
      <c r="CT5628" t="s">
        <v>22469</v>
      </c>
      <c r="CU5628" t="s">
        <v>22469</v>
      </c>
      <c r="CV5628" t="s">
        <v>1780</v>
      </c>
      <c r="CW5628" t="s">
        <v>1780</v>
      </c>
      <c r="CX5628" s="3"/>
      <c r="CY5628" s="3"/>
      <c r="CZ5628">
        <v>1</v>
      </c>
      <c r="DA5628" t="s">
        <v>137</v>
      </c>
      <c r="DB5628" t="s">
        <v>137</v>
      </c>
      <c r="DC5628" t="s">
        <v>137</v>
      </c>
      <c r="DD5628" t="s">
        <v>137</v>
      </c>
      <c r="DE5628" t="s">
        <v>137</v>
      </c>
      <c r="DF5628" t="s">
        <v>36084</v>
      </c>
      <c r="DG5628" t="s">
        <v>137</v>
      </c>
      <c r="DH5628" t="s">
        <v>137</v>
      </c>
      <c r="DI5628" t="s">
        <v>137</v>
      </c>
      <c r="DJ5628" t="s">
        <v>137</v>
      </c>
      <c r="DK5628">
        <v>0</v>
      </c>
      <c r="DL5628" t="s">
        <v>209</v>
      </c>
      <c r="DM5628" t="s">
        <v>137</v>
      </c>
      <c r="DN5628" t="s">
        <v>137</v>
      </c>
      <c r="DO5628" s="1">
        <v>45419.379166666666</v>
      </c>
      <c r="DP5628" s="1"/>
      <c r="DQ5628" t="s">
        <v>150</v>
      </c>
      <c r="DR5628" t="s">
        <v>151</v>
      </c>
      <c r="DS5628" t="s">
        <v>152</v>
      </c>
      <c r="DT5628" t="s">
        <v>137</v>
      </c>
      <c r="DU5628" t="s">
        <v>137</v>
      </c>
      <c r="DV5628" t="s">
        <v>137</v>
      </c>
      <c r="DW5628" t="s">
        <v>137</v>
      </c>
      <c r="DX5628" t="s">
        <v>20319</v>
      </c>
      <c r="DY5628" t="s">
        <v>137</v>
      </c>
      <c r="DZ5628" t="s">
        <v>168</v>
      </c>
      <c r="EA5628" t="b">
        <v>0</v>
      </c>
      <c r="EB5628" t="s">
        <v>137</v>
      </c>
    </row>
    <row r="5629" spans="1:132" x14ac:dyDescent="0.25">
      <c r="A5629">
        <v>132584088</v>
      </c>
      <c r="B5629">
        <v>6414</v>
      </c>
      <c r="C5629" t="s">
        <v>192</v>
      </c>
      <c r="D5629" t="s">
        <v>36085</v>
      </c>
      <c r="E5629" t="s">
        <v>134</v>
      </c>
      <c r="F5629" t="s">
        <v>162</v>
      </c>
      <c r="G5629" t="s">
        <v>163</v>
      </c>
      <c r="H5629" t="s">
        <v>137</v>
      </c>
      <c r="I5629" t="s">
        <v>36086</v>
      </c>
      <c r="J5629" t="s">
        <v>150</v>
      </c>
      <c r="K5629" t="s">
        <v>151</v>
      </c>
      <c r="L5629" t="s">
        <v>152</v>
      </c>
      <c r="M5629" t="s">
        <v>137</v>
      </c>
      <c r="N5629" t="s">
        <v>414</v>
      </c>
      <c r="O5629" t="s">
        <v>414</v>
      </c>
      <c r="P5629" s="1"/>
      <c r="Q5629" s="1">
        <v>45419.373611111114</v>
      </c>
      <c r="R5629" s="1">
        <v>45419.373611111114</v>
      </c>
      <c r="S5629" s="1">
        <v>45419.395138888889</v>
      </c>
      <c r="T5629" s="1">
        <v>45419.395138888889</v>
      </c>
      <c r="U5629" t="s">
        <v>216</v>
      </c>
      <c r="V5629" t="s">
        <v>137</v>
      </c>
      <c r="W5629" t="s">
        <v>137</v>
      </c>
      <c r="X5629" t="s">
        <v>185</v>
      </c>
      <c r="Y5629" t="s">
        <v>137</v>
      </c>
      <c r="Z5629" t="s">
        <v>137</v>
      </c>
      <c r="AA5629" t="s">
        <v>137</v>
      </c>
      <c r="AB5629" t="s">
        <v>137</v>
      </c>
      <c r="AC5629" t="s">
        <v>137</v>
      </c>
      <c r="AD5629" s="2"/>
      <c r="AE5629" t="s">
        <v>137</v>
      </c>
      <c r="AF5629" t="s">
        <v>137</v>
      </c>
      <c r="AG5629" t="s">
        <v>137</v>
      </c>
      <c r="AH5629" t="s">
        <v>137</v>
      </c>
      <c r="AI5629" t="s">
        <v>137</v>
      </c>
      <c r="AJ5629" t="s">
        <v>137</v>
      </c>
      <c r="AK5629" t="s">
        <v>137</v>
      </c>
      <c r="AL5629" s="2"/>
      <c r="AM5629" t="s">
        <v>137</v>
      </c>
      <c r="AN5629" t="s">
        <v>137</v>
      </c>
      <c r="AO5629" t="s">
        <v>137</v>
      </c>
      <c r="AP5629" t="s">
        <v>137</v>
      </c>
      <c r="AQ5629" t="s">
        <v>137</v>
      </c>
      <c r="AR5629" t="s">
        <v>137</v>
      </c>
      <c r="AS5629" t="s">
        <v>137</v>
      </c>
      <c r="AT5629" t="s">
        <v>137</v>
      </c>
      <c r="AU5629" t="s">
        <v>137</v>
      </c>
      <c r="AV5629" t="s">
        <v>137</v>
      </c>
      <c r="AW5629" t="s">
        <v>137</v>
      </c>
      <c r="AX5629" t="s">
        <v>137</v>
      </c>
      <c r="AY5629" t="s">
        <v>137</v>
      </c>
      <c r="AZ5629" t="s">
        <v>137</v>
      </c>
      <c r="BA5629" t="s">
        <v>137</v>
      </c>
      <c r="BB5629" t="s">
        <v>137</v>
      </c>
      <c r="BC5629" t="s">
        <v>137</v>
      </c>
      <c r="BD5629" t="s">
        <v>137</v>
      </c>
      <c r="BE5629" t="s">
        <v>137</v>
      </c>
      <c r="BF5629" t="s">
        <v>137</v>
      </c>
      <c r="BG5629" t="s">
        <v>137</v>
      </c>
      <c r="BH5629" t="s">
        <v>137</v>
      </c>
      <c r="BI5629" t="s">
        <v>137</v>
      </c>
      <c r="BJ5629" t="s">
        <v>137</v>
      </c>
      <c r="BK5629" t="s">
        <v>137</v>
      </c>
      <c r="BL5629" t="s">
        <v>137</v>
      </c>
      <c r="BM5629" t="s">
        <v>137</v>
      </c>
      <c r="BN5629" t="s">
        <v>137</v>
      </c>
      <c r="BO5629" t="s">
        <v>137</v>
      </c>
      <c r="BP5629" t="s">
        <v>137</v>
      </c>
      <c r="BQ5629" t="s">
        <v>137</v>
      </c>
      <c r="BR5629" t="s">
        <v>137</v>
      </c>
      <c r="BS5629" t="s">
        <v>137</v>
      </c>
      <c r="BT5629" t="s">
        <v>137</v>
      </c>
      <c r="BU5629" t="s">
        <v>137</v>
      </c>
      <c r="BW5629" t="s">
        <v>137</v>
      </c>
      <c r="BX5629" t="s">
        <v>137</v>
      </c>
      <c r="BY5629" t="s">
        <v>137</v>
      </c>
      <c r="BZ5629" t="s">
        <v>137</v>
      </c>
      <c r="CA5629" t="s">
        <v>137</v>
      </c>
      <c r="CB5629" t="s">
        <v>137</v>
      </c>
      <c r="CC5629" t="s">
        <v>137</v>
      </c>
      <c r="CD5629" t="s">
        <v>137</v>
      </c>
      <c r="CE5629" t="s">
        <v>137</v>
      </c>
      <c r="CF5629" t="s">
        <v>137</v>
      </c>
      <c r="CG5629" t="s">
        <v>137</v>
      </c>
      <c r="CH5629" t="s">
        <v>137</v>
      </c>
      <c r="CI5629" t="s">
        <v>137</v>
      </c>
      <c r="CJ5629" t="s">
        <v>137</v>
      </c>
      <c r="CK5629" t="s">
        <v>137</v>
      </c>
      <c r="CL5629" t="s">
        <v>137</v>
      </c>
      <c r="CM5629" t="s">
        <v>137</v>
      </c>
      <c r="CN5629" t="s">
        <v>137</v>
      </c>
      <c r="CO5629" t="s">
        <v>137</v>
      </c>
      <c r="CP5629" t="s">
        <v>137</v>
      </c>
      <c r="CQ5629" s="1">
        <v>45419.395138888889</v>
      </c>
      <c r="CR5629" s="1">
        <v>45419.395138888889</v>
      </c>
      <c r="CS5629" s="1"/>
      <c r="CT5629" t="s">
        <v>25888</v>
      </c>
      <c r="CU5629" t="s">
        <v>36087</v>
      </c>
      <c r="CV5629" t="s">
        <v>5256</v>
      </c>
      <c r="CW5629" t="s">
        <v>36088</v>
      </c>
      <c r="CX5629" s="3"/>
      <c r="CY5629" s="3"/>
      <c r="CZ5629">
        <v>1</v>
      </c>
      <c r="DA5629" t="s">
        <v>137</v>
      </c>
      <c r="DB5629" t="s">
        <v>137</v>
      </c>
      <c r="DC5629" t="s">
        <v>137</v>
      </c>
      <c r="DD5629" t="s">
        <v>137</v>
      </c>
      <c r="DE5629" t="s">
        <v>137</v>
      </c>
      <c r="DF5629" t="s">
        <v>36089</v>
      </c>
      <c r="DG5629" t="s">
        <v>137</v>
      </c>
      <c r="DH5629" t="s">
        <v>137</v>
      </c>
      <c r="DI5629" t="s">
        <v>137</v>
      </c>
      <c r="DJ5629" t="s">
        <v>137</v>
      </c>
      <c r="DK5629">
        <v>0</v>
      </c>
      <c r="DL5629" t="s">
        <v>209</v>
      </c>
      <c r="DM5629" t="s">
        <v>137</v>
      </c>
      <c r="DN5629" t="s">
        <v>137</v>
      </c>
      <c r="DO5629" s="1">
        <v>45419.395138888889</v>
      </c>
      <c r="DP5629" s="1"/>
      <c r="DQ5629" t="s">
        <v>150</v>
      </c>
      <c r="DR5629" t="s">
        <v>151</v>
      </c>
      <c r="DS5629" t="s">
        <v>152</v>
      </c>
      <c r="DT5629" t="s">
        <v>137</v>
      </c>
      <c r="DU5629" t="s">
        <v>137</v>
      </c>
      <c r="DV5629" t="s">
        <v>137</v>
      </c>
      <c r="DW5629" t="s">
        <v>137</v>
      </c>
      <c r="DX5629" t="s">
        <v>137</v>
      </c>
      <c r="DY5629" t="s">
        <v>137</v>
      </c>
      <c r="DZ5629" t="s">
        <v>168</v>
      </c>
      <c r="EA5629" t="b">
        <v>0</v>
      </c>
      <c r="EB5629" t="s">
        <v>137</v>
      </c>
    </row>
    <row r="5630" spans="1:132" x14ac:dyDescent="0.25">
      <c r="A5630">
        <v>132578604</v>
      </c>
      <c r="B5630">
        <v>6413</v>
      </c>
      <c r="C5630" t="s">
        <v>192</v>
      </c>
      <c r="D5630" t="s">
        <v>133</v>
      </c>
      <c r="E5630" t="s">
        <v>134</v>
      </c>
      <c r="F5630" t="s">
        <v>135</v>
      </c>
      <c r="G5630" t="s">
        <v>136</v>
      </c>
      <c r="H5630" t="s">
        <v>137</v>
      </c>
      <c r="I5630" t="s">
        <v>138</v>
      </c>
      <c r="J5630" t="s">
        <v>32127</v>
      </c>
      <c r="K5630" t="s">
        <v>32128</v>
      </c>
      <c r="L5630" t="s">
        <v>32129</v>
      </c>
      <c r="M5630" t="s">
        <v>137</v>
      </c>
      <c r="N5630" t="s">
        <v>1264</v>
      </c>
      <c r="O5630" t="s">
        <v>1264</v>
      </c>
      <c r="P5630" s="1">
        <v>45418</v>
      </c>
      <c r="Q5630" s="1">
        <v>45419.318749999999</v>
      </c>
      <c r="R5630" s="1">
        <v>45419.318749999999</v>
      </c>
      <c r="S5630" s="1">
        <v>45419.365972222222</v>
      </c>
      <c r="T5630" s="1">
        <v>45419.365972222222</v>
      </c>
      <c r="U5630" t="s">
        <v>812</v>
      </c>
      <c r="V5630" t="s">
        <v>137</v>
      </c>
      <c r="W5630" t="s">
        <v>137</v>
      </c>
      <c r="X5630" t="s">
        <v>454</v>
      </c>
      <c r="Y5630" t="s">
        <v>813</v>
      </c>
      <c r="Z5630" t="s">
        <v>137</v>
      </c>
      <c r="AA5630" t="s">
        <v>137</v>
      </c>
      <c r="AB5630" t="s">
        <v>137</v>
      </c>
      <c r="AC5630" t="s">
        <v>137</v>
      </c>
      <c r="AD5630" s="2"/>
      <c r="AE5630" t="s">
        <v>137</v>
      </c>
      <c r="AF5630" t="s">
        <v>137</v>
      </c>
      <c r="AG5630" t="s">
        <v>137</v>
      </c>
      <c r="AH5630" t="s">
        <v>137</v>
      </c>
      <c r="AI5630" t="s">
        <v>137</v>
      </c>
      <c r="AJ5630" t="s">
        <v>137</v>
      </c>
      <c r="AK5630" t="s">
        <v>137</v>
      </c>
      <c r="AL5630" s="2"/>
      <c r="AM5630" t="s">
        <v>137</v>
      </c>
      <c r="AN5630" t="s">
        <v>137</v>
      </c>
      <c r="AO5630" t="s">
        <v>137</v>
      </c>
      <c r="AP5630" t="s">
        <v>137</v>
      </c>
      <c r="AQ5630" t="s">
        <v>137</v>
      </c>
      <c r="AR5630" t="s">
        <v>137</v>
      </c>
      <c r="AS5630" t="s">
        <v>137</v>
      </c>
      <c r="AT5630" t="s">
        <v>137</v>
      </c>
      <c r="AU5630" t="s">
        <v>137</v>
      </c>
      <c r="AV5630" t="s">
        <v>137</v>
      </c>
      <c r="AW5630" t="s">
        <v>137</v>
      </c>
      <c r="AX5630" t="s">
        <v>137</v>
      </c>
      <c r="AY5630" t="s">
        <v>137</v>
      </c>
      <c r="AZ5630" t="s">
        <v>137</v>
      </c>
      <c r="BA5630" t="s">
        <v>137</v>
      </c>
      <c r="BB5630" t="s">
        <v>137</v>
      </c>
      <c r="BC5630" t="s">
        <v>137</v>
      </c>
      <c r="BD5630" t="s">
        <v>137</v>
      </c>
      <c r="BE5630" t="s">
        <v>137</v>
      </c>
      <c r="BF5630" t="s">
        <v>137</v>
      </c>
      <c r="BG5630" t="s">
        <v>137</v>
      </c>
      <c r="BH5630" t="s">
        <v>137</v>
      </c>
      <c r="BI5630" t="s">
        <v>137</v>
      </c>
      <c r="BJ5630" t="s">
        <v>137</v>
      </c>
      <c r="BK5630" t="s">
        <v>137</v>
      </c>
      <c r="BL5630" t="s">
        <v>137</v>
      </c>
      <c r="BM5630" t="s">
        <v>137</v>
      </c>
      <c r="BN5630" t="s">
        <v>137</v>
      </c>
      <c r="BO5630" t="s">
        <v>137</v>
      </c>
      <c r="BP5630" t="s">
        <v>36090</v>
      </c>
      <c r="BQ5630" t="s">
        <v>137</v>
      </c>
      <c r="BR5630" t="s">
        <v>137</v>
      </c>
      <c r="BS5630" t="s">
        <v>137</v>
      </c>
      <c r="BT5630" t="s">
        <v>137</v>
      </c>
      <c r="BU5630" t="s">
        <v>137</v>
      </c>
      <c r="BW5630" t="s">
        <v>137</v>
      </c>
      <c r="BX5630" t="s">
        <v>137</v>
      </c>
      <c r="BY5630" t="s">
        <v>137</v>
      </c>
      <c r="BZ5630" t="s">
        <v>137</v>
      </c>
      <c r="CA5630" t="s">
        <v>137</v>
      </c>
      <c r="CB5630" t="s">
        <v>137</v>
      </c>
      <c r="CC5630" t="s">
        <v>137</v>
      </c>
      <c r="CD5630" t="s">
        <v>137</v>
      </c>
      <c r="CE5630" t="s">
        <v>137</v>
      </c>
      <c r="CF5630" t="s">
        <v>137</v>
      </c>
      <c r="CG5630" t="s">
        <v>137</v>
      </c>
      <c r="CH5630" t="s">
        <v>137</v>
      </c>
      <c r="CI5630" t="s">
        <v>137</v>
      </c>
      <c r="CJ5630" t="s">
        <v>137</v>
      </c>
      <c r="CK5630" t="s">
        <v>137</v>
      </c>
      <c r="CL5630" t="s">
        <v>137</v>
      </c>
      <c r="CM5630" t="s">
        <v>137</v>
      </c>
      <c r="CN5630" t="s">
        <v>137</v>
      </c>
      <c r="CO5630" t="s">
        <v>137</v>
      </c>
      <c r="CP5630" t="s">
        <v>137</v>
      </c>
      <c r="CQ5630" s="1">
        <v>45419.365972222222</v>
      </c>
      <c r="CR5630" s="1">
        <v>45419.365972222222</v>
      </c>
      <c r="CS5630" s="1"/>
      <c r="CT5630" t="s">
        <v>539</v>
      </c>
      <c r="CU5630" t="s">
        <v>36091</v>
      </c>
      <c r="CV5630" t="s">
        <v>539</v>
      </c>
      <c r="CW5630" t="s">
        <v>36092</v>
      </c>
      <c r="CX5630" s="3"/>
      <c r="CY5630" s="3"/>
      <c r="CZ5630">
        <v>1</v>
      </c>
      <c r="DA5630" t="s">
        <v>36093</v>
      </c>
      <c r="DB5630" t="s">
        <v>137</v>
      </c>
      <c r="DC5630" t="s">
        <v>137</v>
      </c>
      <c r="DD5630" t="s">
        <v>137</v>
      </c>
      <c r="DE5630" t="s">
        <v>137</v>
      </c>
      <c r="DF5630" t="s">
        <v>36094</v>
      </c>
      <c r="DG5630" t="s">
        <v>137</v>
      </c>
      <c r="DH5630" t="s">
        <v>137</v>
      </c>
      <c r="DI5630" t="s">
        <v>137</v>
      </c>
      <c r="DJ5630" t="s">
        <v>137</v>
      </c>
      <c r="DK5630">
        <v>0</v>
      </c>
      <c r="DL5630" t="s">
        <v>209</v>
      </c>
      <c r="DM5630" t="s">
        <v>137</v>
      </c>
      <c r="DN5630" t="s">
        <v>137</v>
      </c>
      <c r="DO5630" s="1">
        <v>45419.365972222222</v>
      </c>
      <c r="DP5630" s="1"/>
      <c r="DQ5630" t="s">
        <v>32127</v>
      </c>
      <c r="DR5630" t="s">
        <v>32128</v>
      </c>
      <c r="DS5630" t="s">
        <v>32129</v>
      </c>
      <c r="DT5630" t="s">
        <v>137</v>
      </c>
      <c r="DU5630" t="s">
        <v>137</v>
      </c>
      <c r="DV5630" t="s">
        <v>137</v>
      </c>
      <c r="DW5630" t="s">
        <v>137</v>
      </c>
      <c r="DX5630" t="s">
        <v>137</v>
      </c>
      <c r="DY5630" t="s">
        <v>137</v>
      </c>
      <c r="DZ5630" t="s">
        <v>148</v>
      </c>
      <c r="EA5630" t="b">
        <v>0</v>
      </c>
      <c r="EB5630" t="s">
        <v>137</v>
      </c>
    </row>
    <row r="5631" spans="1:132" x14ac:dyDescent="0.25">
      <c r="A5631">
        <v>132578173</v>
      </c>
      <c r="B5631">
        <v>6412</v>
      </c>
      <c r="C5631" t="s">
        <v>192</v>
      </c>
      <c r="D5631" t="s">
        <v>36095</v>
      </c>
      <c r="E5631" t="s">
        <v>134</v>
      </c>
      <c r="F5631" t="s">
        <v>162</v>
      </c>
      <c r="G5631" t="s">
        <v>163</v>
      </c>
      <c r="H5631" t="s">
        <v>137</v>
      </c>
      <c r="I5631" t="s">
        <v>36096</v>
      </c>
      <c r="J5631" t="s">
        <v>139</v>
      </c>
      <c r="K5631" t="s">
        <v>140</v>
      </c>
      <c r="L5631" t="s">
        <v>141</v>
      </c>
      <c r="M5631" t="s">
        <v>137</v>
      </c>
      <c r="N5631" t="s">
        <v>944</v>
      </c>
      <c r="O5631" t="s">
        <v>944</v>
      </c>
      <c r="P5631" s="1"/>
      <c r="Q5631" s="1">
        <v>45419.311111111114</v>
      </c>
      <c r="R5631" s="1">
        <v>45419.311111111114</v>
      </c>
      <c r="S5631" s="1">
        <v>45419.372916666667</v>
      </c>
      <c r="T5631" s="1">
        <v>45419.372916666667</v>
      </c>
      <c r="U5631" t="s">
        <v>453</v>
      </c>
      <c r="V5631" t="s">
        <v>137</v>
      </c>
      <c r="W5631" t="s">
        <v>137</v>
      </c>
      <c r="X5631" t="s">
        <v>454</v>
      </c>
      <c r="Y5631" t="s">
        <v>137</v>
      </c>
      <c r="Z5631" t="s">
        <v>137</v>
      </c>
      <c r="AA5631" t="s">
        <v>137</v>
      </c>
      <c r="AB5631" t="s">
        <v>137</v>
      </c>
      <c r="AC5631" t="s">
        <v>137</v>
      </c>
      <c r="AD5631" s="2"/>
      <c r="AE5631" t="s">
        <v>137</v>
      </c>
      <c r="AF5631" t="s">
        <v>137</v>
      </c>
      <c r="AG5631" t="s">
        <v>137</v>
      </c>
      <c r="AH5631" t="s">
        <v>137</v>
      </c>
      <c r="AI5631" t="s">
        <v>137</v>
      </c>
      <c r="AJ5631" t="s">
        <v>137</v>
      </c>
      <c r="AK5631" t="s">
        <v>137</v>
      </c>
      <c r="AL5631" s="2"/>
      <c r="AM5631" t="s">
        <v>137</v>
      </c>
      <c r="AN5631" t="s">
        <v>137</v>
      </c>
      <c r="AO5631" t="s">
        <v>137</v>
      </c>
      <c r="AP5631" t="s">
        <v>137</v>
      </c>
      <c r="AQ5631" t="s">
        <v>137</v>
      </c>
      <c r="AR5631" t="s">
        <v>137</v>
      </c>
      <c r="AS5631" t="s">
        <v>137</v>
      </c>
      <c r="AT5631" t="s">
        <v>137</v>
      </c>
      <c r="AU5631" t="s">
        <v>137</v>
      </c>
      <c r="AV5631" t="s">
        <v>137</v>
      </c>
      <c r="AW5631" t="s">
        <v>137</v>
      </c>
      <c r="AX5631" t="s">
        <v>137</v>
      </c>
      <c r="AY5631" t="s">
        <v>137</v>
      </c>
      <c r="AZ5631" t="s">
        <v>137</v>
      </c>
      <c r="BA5631" t="s">
        <v>137</v>
      </c>
      <c r="BB5631" t="s">
        <v>137</v>
      </c>
      <c r="BC5631" t="s">
        <v>137</v>
      </c>
      <c r="BD5631" t="s">
        <v>137</v>
      </c>
      <c r="BE5631" t="s">
        <v>137</v>
      </c>
      <c r="BF5631" t="s">
        <v>137</v>
      </c>
      <c r="BG5631" t="s">
        <v>137</v>
      </c>
      <c r="BH5631" t="s">
        <v>137</v>
      </c>
      <c r="BI5631" t="s">
        <v>137</v>
      </c>
      <c r="BJ5631" t="s">
        <v>137</v>
      </c>
      <c r="BK5631" t="s">
        <v>137</v>
      </c>
      <c r="BL5631" t="s">
        <v>137</v>
      </c>
      <c r="BM5631" t="s">
        <v>137</v>
      </c>
      <c r="BN5631" t="s">
        <v>137</v>
      </c>
      <c r="BO5631" t="s">
        <v>137</v>
      </c>
      <c r="BP5631" t="s">
        <v>137</v>
      </c>
      <c r="BQ5631" t="s">
        <v>137</v>
      </c>
      <c r="BR5631" t="s">
        <v>137</v>
      </c>
      <c r="BS5631" t="s">
        <v>137</v>
      </c>
      <c r="BT5631" t="s">
        <v>137</v>
      </c>
      <c r="BU5631" t="s">
        <v>137</v>
      </c>
      <c r="BW5631" t="s">
        <v>137</v>
      </c>
      <c r="BX5631" t="s">
        <v>137</v>
      </c>
      <c r="BY5631" t="s">
        <v>137</v>
      </c>
      <c r="BZ5631" t="s">
        <v>137</v>
      </c>
      <c r="CA5631" t="s">
        <v>137</v>
      </c>
      <c r="CB5631" t="s">
        <v>137</v>
      </c>
      <c r="CC5631" t="s">
        <v>137</v>
      </c>
      <c r="CD5631" t="s">
        <v>137</v>
      </c>
      <c r="CE5631" t="s">
        <v>137</v>
      </c>
      <c r="CF5631" t="s">
        <v>137</v>
      </c>
      <c r="CG5631" t="s">
        <v>137</v>
      </c>
      <c r="CH5631" t="s">
        <v>137</v>
      </c>
      <c r="CI5631" t="s">
        <v>137</v>
      </c>
      <c r="CJ5631" t="s">
        <v>137</v>
      </c>
      <c r="CK5631" t="s">
        <v>137</v>
      </c>
      <c r="CL5631" t="s">
        <v>137</v>
      </c>
      <c r="CM5631" t="s">
        <v>137</v>
      </c>
      <c r="CN5631" t="s">
        <v>137</v>
      </c>
      <c r="CO5631" t="s">
        <v>137</v>
      </c>
      <c r="CP5631" t="s">
        <v>137</v>
      </c>
      <c r="CQ5631" s="1">
        <v>45419.372916666667</v>
      </c>
      <c r="CR5631" s="1">
        <v>45419.372916666667</v>
      </c>
      <c r="CS5631" s="1"/>
      <c r="CT5631" t="s">
        <v>539</v>
      </c>
      <c r="CU5631" t="s">
        <v>36097</v>
      </c>
      <c r="CV5631" t="s">
        <v>539</v>
      </c>
      <c r="CW5631" t="s">
        <v>36098</v>
      </c>
      <c r="CX5631" s="3"/>
      <c r="CY5631" s="3"/>
      <c r="DA5631" t="s">
        <v>137</v>
      </c>
      <c r="DB5631" t="s">
        <v>137</v>
      </c>
      <c r="DC5631" t="s">
        <v>137</v>
      </c>
      <c r="DD5631" t="s">
        <v>137</v>
      </c>
      <c r="DE5631" t="s">
        <v>137</v>
      </c>
      <c r="DF5631" t="s">
        <v>36099</v>
      </c>
      <c r="DG5631" t="s">
        <v>137</v>
      </c>
      <c r="DH5631" t="s">
        <v>137</v>
      </c>
      <c r="DI5631" t="s">
        <v>137</v>
      </c>
      <c r="DJ5631" t="s">
        <v>137</v>
      </c>
      <c r="DK5631">
        <v>0</v>
      </c>
      <c r="DL5631" t="s">
        <v>209</v>
      </c>
      <c r="DM5631" t="s">
        <v>137</v>
      </c>
      <c r="DN5631" t="s">
        <v>137</v>
      </c>
      <c r="DO5631" s="1">
        <v>45419.372916666667</v>
      </c>
      <c r="DP5631" s="1"/>
      <c r="DQ5631" t="s">
        <v>32127</v>
      </c>
      <c r="DR5631" t="s">
        <v>32128</v>
      </c>
      <c r="DS5631" t="s">
        <v>32129</v>
      </c>
      <c r="DT5631" t="s">
        <v>137</v>
      </c>
      <c r="DU5631" t="s">
        <v>137</v>
      </c>
      <c r="DV5631" t="s">
        <v>137</v>
      </c>
      <c r="DW5631" t="s">
        <v>137</v>
      </c>
      <c r="DX5631" t="s">
        <v>36100</v>
      </c>
      <c r="DY5631" t="s">
        <v>137</v>
      </c>
      <c r="DZ5631" t="s">
        <v>168</v>
      </c>
      <c r="EA5631" t="b">
        <v>0</v>
      </c>
      <c r="EB5631" t="s">
        <v>137</v>
      </c>
    </row>
    <row r="5632" spans="1:132" x14ac:dyDescent="0.25">
      <c r="A5632">
        <v>132557276</v>
      </c>
      <c r="B5632">
        <v>6411</v>
      </c>
      <c r="C5632" t="s">
        <v>192</v>
      </c>
      <c r="D5632" t="s">
        <v>36101</v>
      </c>
      <c r="E5632" t="s">
        <v>134</v>
      </c>
      <c r="F5632" t="s">
        <v>162</v>
      </c>
      <c r="G5632" t="s">
        <v>163</v>
      </c>
      <c r="H5632" t="s">
        <v>137</v>
      </c>
      <c r="I5632" t="s">
        <v>36102</v>
      </c>
      <c r="J5632" t="s">
        <v>139</v>
      </c>
      <c r="K5632" t="s">
        <v>140</v>
      </c>
      <c r="L5632" t="s">
        <v>141</v>
      </c>
      <c r="M5632" t="s">
        <v>137</v>
      </c>
      <c r="N5632" t="s">
        <v>2371</v>
      </c>
      <c r="O5632" t="s">
        <v>2371</v>
      </c>
      <c r="P5632" s="1"/>
      <c r="Q5632" s="1">
        <v>45418.724305555559</v>
      </c>
      <c r="R5632" s="1">
        <v>45418.724305555559</v>
      </c>
      <c r="S5632" s="1">
        <v>45419.374305555553</v>
      </c>
      <c r="T5632" s="1">
        <v>45419.374305555553</v>
      </c>
      <c r="U5632" t="s">
        <v>216</v>
      </c>
      <c r="V5632" t="s">
        <v>137</v>
      </c>
      <c r="W5632" t="s">
        <v>137</v>
      </c>
      <c r="X5632" t="s">
        <v>185</v>
      </c>
      <c r="Y5632" t="s">
        <v>137</v>
      </c>
      <c r="Z5632" t="s">
        <v>137</v>
      </c>
      <c r="AA5632" t="s">
        <v>137</v>
      </c>
      <c r="AB5632" t="s">
        <v>137</v>
      </c>
      <c r="AC5632" t="s">
        <v>137</v>
      </c>
      <c r="AD5632" s="2"/>
      <c r="AE5632" t="s">
        <v>137</v>
      </c>
      <c r="AF5632" t="s">
        <v>137</v>
      </c>
      <c r="AG5632" t="s">
        <v>137</v>
      </c>
      <c r="AH5632" t="s">
        <v>137</v>
      </c>
      <c r="AI5632" t="s">
        <v>137</v>
      </c>
      <c r="AJ5632" t="s">
        <v>137</v>
      </c>
      <c r="AK5632" t="s">
        <v>137</v>
      </c>
      <c r="AL5632" s="2"/>
      <c r="AM5632" t="s">
        <v>137</v>
      </c>
      <c r="AN5632" t="s">
        <v>137</v>
      </c>
      <c r="AO5632" t="s">
        <v>137</v>
      </c>
      <c r="AP5632" t="s">
        <v>137</v>
      </c>
      <c r="AQ5632" t="s">
        <v>137</v>
      </c>
      <c r="AR5632" t="s">
        <v>137</v>
      </c>
      <c r="AS5632" t="s">
        <v>137</v>
      </c>
      <c r="AT5632" t="s">
        <v>137</v>
      </c>
      <c r="AU5632" t="s">
        <v>137</v>
      </c>
      <c r="AV5632" t="s">
        <v>137</v>
      </c>
      <c r="AW5632" t="s">
        <v>137</v>
      </c>
      <c r="AX5632" t="s">
        <v>137</v>
      </c>
      <c r="AY5632" t="s">
        <v>137</v>
      </c>
      <c r="AZ5632" t="s">
        <v>137</v>
      </c>
      <c r="BA5632" t="s">
        <v>137</v>
      </c>
      <c r="BB5632" t="s">
        <v>137</v>
      </c>
      <c r="BC5632" t="s">
        <v>137</v>
      </c>
      <c r="BD5632" t="s">
        <v>137</v>
      </c>
      <c r="BE5632" t="s">
        <v>137</v>
      </c>
      <c r="BF5632" t="s">
        <v>137</v>
      </c>
      <c r="BG5632" t="s">
        <v>137</v>
      </c>
      <c r="BH5632" t="s">
        <v>137</v>
      </c>
      <c r="BI5632" t="s">
        <v>137</v>
      </c>
      <c r="BJ5632" t="s">
        <v>137</v>
      </c>
      <c r="BK5632" t="s">
        <v>137</v>
      </c>
      <c r="BL5632" t="s">
        <v>137</v>
      </c>
      <c r="BM5632" t="s">
        <v>137</v>
      </c>
      <c r="BN5632" t="s">
        <v>137</v>
      </c>
      <c r="BO5632" t="s">
        <v>137</v>
      </c>
      <c r="BP5632" t="s">
        <v>137</v>
      </c>
      <c r="BQ5632" t="s">
        <v>137</v>
      </c>
      <c r="BR5632" t="s">
        <v>137</v>
      </c>
      <c r="BS5632" t="s">
        <v>137</v>
      </c>
      <c r="BT5632" t="s">
        <v>137</v>
      </c>
      <c r="BU5632" t="s">
        <v>137</v>
      </c>
      <c r="BW5632" t="s">
        <v>137</v>
      </c>
      <c r="BX5632" t="s">
        <v>137</v>
      </c>
      <c r="BY5632" t="s">
        <v>137</v>
      </c>
      <c r="BZ5632" t="s">
        <v>137</v>
      </c>
      <c r="CA5632" t="s">
        <v>137</v>
      </c>
      <c r="CB5632" t="s">
        <v>137</v>
      </c>
      <c r="CC5632" t="s">
        <v>137</v>
      </c>
      <c r="CD5632" t="s">
        <v>137</v>
      </c>
      <c r="CE5632" t="s">
        <v>137</v>
      </c>
      <c r="CF5632" t="s">
        <v>137</v>
      </c>
      <c r="CG5632" t="s">
        <v>137</v>
      </c>
      <c r="CH5632" t="s">
        <v>137</v>
      </c>
      <c r="CI5632" t="s">
        <v>137</v>
      </c>
      <c r="CJ5632" t="s">
        <v>137</v>
      </c>
      <c r="CK5632" t="s">
        <v>137</v>
      </c>
      <c r="CL5632" t="s">
        <v>137</v>
      </c>
      <c r="CM5632" t="s">
        <v>137</v>
      </c>
      <c r="CN5632" t="s">
        <v>137</v>
      </c>
      <c r="CO5632" t="s">
        <v>137</v>
      </c>
      <c r="CP5632" t="s">
        <v>137</v>
      </c>
      <c r="CQ5632" s="1">
        <v>45419.374305555553</v>
      </c>
      <c r="CR5632" s="1">
        <v>45419.374305555553</v>
      </c>
      <c r="CS5632" s="1"/>
      <c r="CT5632" t="s">
        <v>539</v>
      </c>
      <c r="CU5632" t="s">
        <v>36103</v>
      </c>
      <c r="CV5632" t="s">
        <v>539</v>
      </c>
      <c r="CW5632" t="s">
        <v>36104</v>
      </c>
      <c r="CX5632" s="3"/>
      <c r="CY5632" s="3"/>
      <c r="DA5632" t="s">
        <v>137</v>
      </c>
      <c r="DB5632" t="s">
        <v>137</v>
      </c>
      <c r="DC5632" t="s">
        <v>137</v>
      </c>
      <c r="DD5632" t="s">
        <v>137</v>
      </c>
      <c r="DE5632" t="s">
        <v>137</v>
      </c>
      <c r="DF5632" t="s">
        <v>36105</v>
      </c>
      <c r="DG5632" t="s">
        <v>137</v>
      </c>
      <c r="DH5632" t="s">
        <v>137</v>
      </c>
      <c r="DI5632" t="s">
        <v>137</v>
      </c>
      <c r="DJ5632" t="s">
        <v>137</v>
      </c>
      <c r="DK5632">
        <v>0</v>
      </c>
      <c r="DL5632" t="s">
        <v>209</v>
      </c>
      <c r="DM5632" t="s">
        <v>137</v>
      </c>
      <c r="DN5632" t="s">
        <v>137</v>
      </c>
      <c r="DO5632" s="1">
        <v>45419.374305555553</v>
      </c>
      <c r="DP5632" s="1"/>
      <c r="DQ5632" t="s">
        <v>32127</v>
      </c>
      <c r="DR5632" t="s">
        <v>32128</v>
      </c>
      <c r="DS5632" t="s">
        <v>32129</v>
      </c>
      <c r="DT5632" t="s">
        <v>137</v>
      </c>
      <c r="DU5632" t="s">
        <v>137</v>
      </c>
      <c r="DV5632" t="s">
        <v>137</v>
      </c>
      <c r="DW5632" t="s">
        <v>137</v>
      </c>
      <c r="DX5632" t="s">
        <v>137</v>
      </c>
      <c r="DY5632" t="s">
        <v>137</v>
      </c>
      <c r="DZ5632" t="s">
        <v>168</v>
      </c>
      <c r="EA5632" t="b">
        <v>0</v>
      </c>
      <c r="EB5632" t="s">
        <v>137</v>
      </c>
    </row>
    <row r="5633" spans="1:132" x14ac:dyDescent="0.25">
      <c r="A5633">
        <v>132556486</v>
      </c>
      <c r="B5633">
        <v>6410</v>
      </c>
      <c r="C5633" t="s">
        <v>789</v>
      </c>
      <c r="D5633" t="s">
        <v>36106</v>
      </c>
      <c r="E5633" t="s">
        <v>134</v>
      </c>
      <c r="F5633" t="s">
        <v>162</v>
      </c>
      <c r="G5633" t="s">
        <v>163</v>
      </c>
      <c r="H5633" t="s">
        <v>137</v>
      </c>
      <c r="I5633" t="s">
        <v>36107</v>
      </c>
      <c r="J5633" t="s">
        <v>139</v>
      </c>
      <c r="K5633" t="s">
        <v>140</v>
      </c>
      <c r="L5633" t="s">
        <v>141</v>
      </c>
      <c r="M5633" t="s">
        <v>137</v>
      </c>
      <c r="N5633" t="s">
        <v>29799</v>
      </c>
      <c r="O5633" t="s">
        <v>29799</v>
      </c>
      <c r="P5633" s="1"/>
      <c r="Q5633" s="1">
        <v>45418.716666666667</v>
      </c>
      <c r="R5633" s="1">
        <v>45418.716666666667</v>
      </c>
      <c r="S5633" s="1">
        <v>45419.536805555559</v>
      </c>
      <c r="T5633" s="1">
        <v>45419.536805555559</v>
      </c>
      <c r="U5633" t="s">
        <v>2382</v>
      </c>
      <c r="V5633" t="s">
        <v>137</v>
      </c>
      <c r="W5633" t="s">
        <v>137</v>
      </c>
      <c r="X5633" t="s">
        <v>185</v>
      </c>
      <c r="Y5633" t="s">
        <v>361</v>
      </c>
      <c r="Z5633" t="s">
        <v>137</v>
      </c>
      <c r="AA5633" t="s">
        <v>137</v>
      </c>
      <c r="AB5633" t="s">
        <v>137</v>
      </c>
      <c r="AC5633" t="s">
        <v>137</v>
      </c>
      <c r="AD5633" s="2"/>
      <c r="AE5633" t="s">
        <v>137</v>
      </c>
      <c r="AF5633" t="s">
        <v>137</v>
      </c>
      <c r="AG5633" t="s">
        <v>137</v>
      </c>
      <c r="AH5633" t="s">
        <v>137</v>
      </c>
      <c r="AI5633" t="s">
        <v>137</v>
      </c>
      <c r="AJ5633" t="s">
        <v>137</v>
      </c>
      <c r="AK5633" t="s">
        <v>137</v>
      </c>
      <c r="AL5633" s="2"/>
      <c r="AM5633" t="s">
        <v>137</v>
      </c>
      <c r="AN5633" t="s">
        <v>137</v>
      </c>
      <c r="AO5633" t="s">
        <v>137</v>
      </c>
      <c r="AP5633" t="s">
        <v>137</v>
      </c>
      <c r="AQ5633" t="s">
        <v>137</v>
      </c>
      <c r="AR5633" t="s">
        <v>137</v>
      </c>
      <c r="AS5633" t="s">
        <v>137</v>
      </c>
      <c r="AT5633" t="s">
        <v>137</v>
      </c>
      <c r="AU5633" t="s">
        <v>137</v>
      </c>
      <c r="AV5633" t="s">
        <v>137</v>
      </c>
      <c r="AW5633" t="s">
        <v>137</v>
      </c>
      <c r="AX5633" t="s">
        <v>137</v>
      </c>
      <c r="AY5633" t="s">
        <v>137</v>
      </c>
      <c r="AZ5633" t="s">
        <v>137</v>
      </c>
      <c r="BA5633" t="s">
        <v>137</v>
      </c>
      <c r="BB5633" t="s">
        <v>137</v>
      </c>
      <c r="BC5633" t="s">
        <v>137</v>
      </c>
      <c r="BD5633" t="s">
        <v>137</v>
      </c>
      <c r="BE5633" t="s">
        <v>137</v>
      </c>
      <c r="BF5633" t="s">
        <v>137</v>
      </c>
      <c r="BG5633" t="s">
        <v>137</v>
      </c>
      <c r="BH5633" t="s">
        <v>137</v>
      </c>
      <c r="BI5633" t="s">
        <v>137</v>
      </c>
      <c r="BJ5633" t="s">
        <v>137</v>
      </c>
      <c r="BK5633" t="s">
        <v>137</v>
      </c>
      <c r="BL5633" t="s">
        <v>137</v>
      </c>
      <c r="BM5633" t="s">
        <v>137</v>
      </c>
      <c r="BN5633" t="s">
        <v>137</v>
      </c>
      <c r="BO5633" t="s">
        <v>137</v>
      </c>
      <c r="BP5633" t="s">
        <v>137</v>
      </c>
      <c r="BQ5633" t="s">
        <v>137</v>
      </c>
      <c r="BR5633" t="s">
        <v>137</v>
      </c>
      <c r="BS5633" t="s">
        <v>137</v>
      </c>
      <c r="BT5633" t="s">
        <v>137</v>
      </c>
      <c r="BU5633" t="s">
        <v>137</v>
      </c>
      <c r="BW5633" t="s">
        <v>137</v>
      </c>
      <c r="BX5633" t="s">
        <v>137</v>
      </c>
      <c r="BY5633" t="s">
        <v>137</v>
      </c>
      <c r="BZ5633" t="s">
        <v>137</v>
      </c>
      <c r="CA5633" t="s">
        <v>137</v>
      </c>
      <c r="CB5633" t="s">
        <v>137</v>
      </c>
      <c r="CC5633" t="s">
        <v>137</v>
      </c>
      <c r="CD5633" t="s">
        <v>137</v>
      </c>
      <c r="CE5633" t="s">
        <v>137</v>
      </c>
      <c r="CF5633" t="s">
        <v>137</v>
      </c>
      <c r="CG5633" t="s">
        <v>137</v>
      </c>
      <c r="CH5633" t="s">
        <v>137</v>
      </c>
      <c r="CI5633" t="s">
        <v>137</v>
      </c>
      <c r="CJ5633" t="s">
        <v>137</v>
      </c>
      <c r="CK5633" t="s">
        <v>137</v>
      </c>
      <c r="CL5633" t="s">
        <v>137</v>
      </c>
      <c r="CM5633" t="s">
        <v>137</v>
      </c>
      <c r="CN5633" t="s">
        <v>137</v>
      </c>
      <c r="CO5633" t="s">
        <v>137</v>
      </c>
      <c r="CP5633" t="s">
        <v>137</v>
      </c>
      <c r="CQ5633" s="1">
        <v>45418.716666666667</v>
      </c>
      <c r="CR5633" s="1">
        <v>45419.536805555559</v>
      </c>
      <c r="CS5633" s="1"/>
      <c r="CT5633" t="s">
        <v>137</v>
      </c>
      <c r="CU5633" t="s">
        <v>137</v>
      </c>
      <c r="CV5633" t="s">
        <v>137</v>
      </c>
      <c r="CW5633" t="s">
        <v>137</v>
      </c>
      <c r="CX5633" s="3"/>
      <c r="CY5633" s="3"/>
      <c r="DA5633" t="s">
        <v>137</v>
      </c>
      <c r="DB5633" t="s">
        <v>137</v>
      </c>
      <c r="DC5633" t="s">
        <v>137</v>
      </c>
      <c r="DD5633" t="s">
        <v>137</v>
      </c>
      <c r="DE5633" t="s">
        <v>36108</v>
      </c>
      <c r="DF5633" t="s">
        <v>36109</v>
      </c>
      <c r="DG5633" t="s">
        <v>137</v>
      </c>
      <c r="DH5633" t="s">
        <v>137</v>
      </c>
      <c r="DI5633" t="s">
        <v>137</v>
      </c>
      <c r="DJ5633" t="s">
        <v>137</v>
      </c>
      <c r="DK5633">
        <v>0</v>
      </c>
      <c r="DL5633" t="s">
        <v>137</v>
      </c>
      <c r="DM5633" t="s">
        <v>137</v>
      </c>
      <c r="DN5633" t="s">
        <v>137</v>
      </c>
      <c r="DO5633" s="1"/>
      <c r="DP5633" s="1"/>
      <c r="DQ5633" t="s">
        <v>137</v>
      </c>
      <c r="DR5633" t="s">
        <v>137</v>
      </c>
      <c r="DS5633" t="s">
        <v>137</v>
      </c>
      <c r="DT5633" t="s">
        <v>137</v>
      </c>
      <c r="DU5633" t="s">
        <v>137</v>
      </c>
      <c r="DV5633" t="s">
        <v>137</v>
      </c>
      <c r="DW5633" t="s">
        <v>137</v>
      </c>
      <c r="DX5633" t="s">
        <v>36110</v>
      </c>
      <c r="DY5633" t="s">
        <v>137</v>
      </c>
      <c r="DZ5633" t="s">
        <v>168</v>
      </c>
      <c r="EA5633" t="b">
        <v>0</v>
      </c>
      <c r="EB5633" t="s">
        <v>137</v>
      </c>
    </row>
    <row r="5634" spans="1:132" x14ac:dyDescent="0.25">
      <c r="A5634">
        <v>132556118</v>
      </c>
      <c r="B5634">
        <v>6409</v>
      </c>
      <c r="C5634" t="s">
        <v>192</v>
      </c>
      <c r="D5634" t="s">
        <v>36111</v>
      </c>
      <c r="E5634" t="s">
        <v>134</v>
      </c>
      <c r="F5634" t="s">
        <v>162</v>
      </c>
      <c r="G5634" t="s">
        <v>163</v>
      </c>
      <c r="H5634" t="s">
        <v>137</v>
      </c>
      <c r="I5634" t="s">
        <v>36112</v>
      </c>
      <c r="J5634" t="s">
        <v>150</v>
      </c>
      <c r="K5634" t="s">
        <v>151</v>
      </c>
      <c r="L5634" t="s">
        <v>152</v>
      </c>
      <c r="M5634" t="s">
        <v>137</v>
      </c>
      <c r="N5634" t="s">
        <v>3532</v>
      </c>
      <c r="O5634" t="s">
        <v>3532</v>
      </c>
      <c r="P5634" s="1"/>
      <c r="Q5634" s="1">
        <v>45418.713194444441</v>
      </c>
      <c r="R5634" s="1">
        <v>45418.713194444441</v>
      </c>
      <c r="S5634" s="1">
        <v>45419.384722222225</v>
      </c>
      <c r="T5634" s="1">
        <v>45419.384722222225</v>
      </c>
      <c r="U5634" t="s">
        <v>850</v>
      </c>
      <c r="V5634" t="s">
        <v>137</v>
      </c>
      <c r="W5634" t="s">
        <v>137</v>
      </c>
      <c r="X5634" t="s">
        <v>176</v>
      </c>
      <c r="Y5634" t="s">
        <v>137</v>
      </c>
      <c r="Z5634" t="s">
        <v>137</v>
      </c>
      <c r="AA5634" t="s">
        <v>137</v>
      </c>
      <c r="AB5634" t="s">
        <v>137</v>
      </c>
      <c r="AC5634" t="s">
        <v>137</v>
      </c>
      <c r="AD5634" s="2"/>
      <c r="AE5634" t="s">
        <v>137</v>
      </c>
      <c r="AF5634" t="s">
        <v>137</v>
      </c>
      <c r="AG5634" t="s">
        <v>137</v>
      </c>
      <c r="AH5634" t="s">
        <v>137</v>
      </c>
      <c r="AI5634" t="s">
        <v>137</v>
      </c>
      <c r="AJ5634" t="s">
        <v>137</v>
      </c>
      <c r="AK5634" t="s">
        <v>137</v>
      </c>
      <c r="AL5634" s="2"/>
      <c r="AM5634" t="s">
        <v>137</v>
      </c>
      <c r="AN5634" t="s">
        <v>137</v>
      </c>
      <c r="AO5634" t="s">
        <v>137</v>
      </c>
      <c r="AP5634" t="s">
        <v>137</v>
      </c>
      <c r="AQ5634" t="s">
        <v>137</v>
      </c>
      <c r="AR5634" t="s">
        <v>137</v>
      </c>
      <c r="AS5634" t="s">
        <v>137</v>
      </c>
      <c r="AT5634" t="s">
        <v>137</v>
      </c>
      <c r="AU5634" t="s">
        <v>137</v>
      </c>
      <c r="AV5634" t="s">
        <v>137</v>
      </c>
      <c r="AW5634" t="s">
        <v>137</v>
      </c>
      <c r="AX5634" t="s">
        <v>137</v>
      </c>
      <c r="AY5634" t="s">
        <v>137</v>
      </c>
      <c r="AZ5634" t="s">
        <v>137</v>
      </c>
      <c r="BA5634" t="s">
        <v>137</v>
      </c>
      <c r="BB5634" t="s">
        <v>137</v>
      </c>
      <c r="BC5634" t="s">
        <v>137</v>
      </c>
      <c r="BD5634" t="s">
        <v>137</v>
      </c>
      <c r="BE5634" t="s">
        <v>137</v>
      </c>
      <c r="BF5634" t="s">
        <v>137</v>
      </c>
      <c r="BG5634" t="s">
        <v>137</v>
      </c>
      <c r="BH5634" t="s">
        <v>137</v>
      </c>
      <c r="BI5634" t="s">
        <v>137</v>
      </c>
      <c r="BJ5634" t="s">
        <v>137</v>
      </c>
      <c r="BK5634" t="s">
        <v>137</v>
      </c>
      <c r="BL5634" t="s">
        <v>137</v>
      </c>
      <c r="BM5634" t="s">
        <v>137</v>
      </c>
      <c r="BN5634" t="s">
        <v>137</v>
      </c>
      <c r="BO5634" t="s">
        <v>137</v>
      </c>
      <c r="BP5634" t="s">
        <v>137</v>
      </c>
      <c r="BQ5634" t="s">
        <v>137</v>
      </c>
      <c r="BR5634" t="s">
        <v>137</v>
      </c>
      <c r="BS5634" t="s">
        <v>137</v>
      </c>
      <c r="BT5634" t="s">
        <v>137</v>
      </c>
      <c r="BU5634" t="s">
        <v>137</v>
      </c>
      <c r="BW5634" t="s">
        <v>137</v>
      </c>
      <c r="BX5634" t="s">
        <v>137</v>
      </c>
      <c r="BY5634" t="s">
        <v>137</v>
      </c>
      <c r="BZ5634" t="s">
        <v>137</v>
      </c>
      <c r="CA5634" t="s">
        <v>137</v>
      </c>
      <c r="CB5634" t="s">
        <v>137</v>
      </c>
      <c r="CC5634" t="s">
        <v>137</v>
      </c>
      <c r="CD5634" t="s">
        <v>137</v>
      </c>
      <c r="CE5634" t="s">
        <v>137</v>
      </c>
      <c r="CF5634" t="s">
        <v>137</v>
      </c>
      <c r="CG5634" t="s">
        <v>137</v>
      </c>
      <c r="CH5634" t="s">
        <v>137</v>
      </c>
      <c r="CI5634" t="s">
        <v>137</v>
      </c>
      <c r="CJ5634" t="s">
        <v>137</v>
      </c>
      <c r="CK5634" t="s">
        <v>137</v>
      </c>
      <c r="CL5634" t="s">
        <v>137</v>
      </c>
      <c r="CM5634" t="s">
        <v>137</v>
      </c>
      <c r="CN5634" t="s">
        <v>137</v>
      </c>
      <c r="CO5634" t="s">
        <v>137</v>
      </c>
      <c r="CP5634" t="s">
        <v>137</v>
      </c>
      <c r="CQ5634" s="1">
        <v>45419.384722222225</v>
      </c>
      <c r="CR5634" s="1">
        <v>45419.385416666664</v>
      </c>
      <c r="CS5634" s="1"/>
      <c r="CT5634" t="s">
        <v>17646</v>
      </c>
      <c r="CU5634" t="s">
        <v>36113</v>
      </c>
      <c r="CV5634" t="s">
        <v>36114</v>
      </c>
      <c r="CW5634" t="s">
        <v>36115</v>
      </c>
      <c r="CX5634" s="3"/>
      <c r="CY5634" s="3"/>
      <c r="CZ5634">
        <v>1</v>
      </c>
      <c r="DA5634" t="s">
        <v>137</v>
      </c>
      <c r="DB5634" t="s">
        <v>137</v>
      </c>
      <c r="DC5634" t="s">
        <v>137</v>
      </c>
      <c r="DD5634" t="s">
        <v>137</v>
      </c>
      <c r="DE5634" t="s">
        <v>137</v>
      </c>
      <c r="DF5634" t="s">
        <v>36116</v>
      </c>
      <c r="DG5634" t="s">
        <v>137</v>
      </c>
      <c r="DH5634" t="s">
        <v>137</v>
      </c>
      <c r="DI5634" t="s">
        <v>137</v>
      </c>
      <c r="DJ5634" t="s">
        <v>137</v>
      </c>
      <c r="DK5634">
        <v>0</v>
      </c>
      <c r="DL5634" t="s">
        <v>209</v>
      </c>
      <c r="DM5634" t="s">
        <v>137</v>
      </c>
      <c r="DN5634" t="s">
        <v>137</v>
      </c>
      <c r="DO5634" s="1">
        <v>45419.384722222225</v>
      </c>
      <c r="DP5634" s="1"/>
      <c r="DQ5634" t="s">
        <v>150</v>
      </c>
      <c r="DR5634" t="s">
        <v>151</v>
      </c>
      <c r="DS5634" t="s">
        <v>152</v>
      </c>
      <c r="DT5634" t="s">
        <v>137</v>
      </c>
      <c r="DU5634" t="s">
        <v>137</v>
      </c>
      <c r="DV5634" t="s">
        <v>137</v>
      </c>
      <c r="DW5634" t="s">
        <v>137</v>
      </c>
      <c r="DX5634" t="s">
        <v>36117</v>
      </c>
      <c r="DY5634" t="s">
        <v>137</v>
      </c>
      <c r="DZ5634" t="s">
        <v>168</v>
      </c>
      <c r="EA5634" t="b">
        <v>0</v>
      </c>
      <c r="EB5634" t="s">
        <v>137</v>
      </c>
    </row>
    <row r="5635" spans="1:132" x14ac:dyDescent="0.25">
      <c r="A5635">
        <v>132554912</v>
      </c>
      <c r="B5635">
        <v>6408</v>
      </c>
      <c r="C5635" t="s">
        <v>192</v>
      </c>
      <c r="D5635" t="s">
        <v>36118</v>
      </c>
      <c r="E5635" t="s">
        <v>134</v>
      </c>
      <c r="F5635" t="s">
        <v>162</v>
      </c>
      <c r="G5635" t="s">
        <v>163</v>
      </c>
      <c r="H5635" t="s">
        <v>137</v>
      </c>
      <c r="I5635" t="s">
        <v>36119</v>
      </c>
      <c r="J5635" t="s">
        <v>139</v>
      </c>
      <c r="K5635" t="s">
        <v>140</v>
      </c>
      <c r="L5635" t="s">
        <v>141</v>
      </c>
      <c r="M5635" t="s">
        <v>137</v>
      </c>
      <c r="N5635" t="s">
        <v>944</v>
      </c>
      <c r="O5635" t="s">
        <v>944</v>
      </c>
      <c r="P5635" s="1"/>
      <c r="Q5635" s="1">
        <v>45418.703472222223</v>
      </c>
      <c r="R5635" s="1">
        <v>45418.703472222223</v>
      </c>
      <c r="S5635" s="1">
        <v>45419.37222222222</v>
      </c>
      <c r="T5635" s="1">
        <v>45419.37222222222</v>
      </c>
      <c r="U5635" t="s">
        <v>453</v>
      </c>
      <c r="V5635" t="s">
        <v>137</v>
      </c>
      <c r="W5635" t="s">
        <v>137</v>
      </c>
      <c r="X5635" t="s">
        <v>454</v>
      </c>
      <c r="Y5635" t="s">
        <v>137</v>
      </c>
      <c r="Z5635" t="s">
        <v>137</v>
      </c>
      <c r="AA5635" t="s">
        <v>137</v>
      </c>
      <c r="AB5635" t="s">
        <v>137</v>
      </c>
      <c r="AC5635" t="s">
        <v>137</v>
      </c>
      <c r="AD5635" s="2"/>
      <c r="AE5635" t="s">
        <v>137</v>
      </c>
      <c r="AF5635" t="s">
        <v>137</v>
      </c>
      <c r="AG5635" t="s">
        <v>137</v>
      </c>
      <c r="AH5635" t="s">
        <v>137</v>
      </c>
      <c r="AI5635" t="s">
        <v>137</v>
      </c>
      <c r="AJ5635" t="s">
        <v>137</v>
      </c>
      <c r="AK5635" t="s">
        <v>137</v>
      </c>
      <c r="AL5635" s="2"/>
      <c r="AM5635" t="s">
        <v>137</v>
      </c>
      <c r="AN5635" t="s">
        <v>137</v>
      </c>
      <c r="AO5635" t="s">
        <v>137</v>
      </c>
      <c r="AP5635" t="s">
        <v>137</v>
      </c>
      <c r="AQ5635" t="s">
        <v>137</v>
      </c>
      <c r="AR5635" t="s">
        <v>137</v>
      </c>
      <c r="AS5635" t="s">
        <v>137</v>
      </c>
      <c r="AT5635" t="s">
        <v>137</v>
      </c>
      <c r="AU5635" t="s">
        <v>137</v>
      </c>
      <c r="AV5635" t="s">
        <v>137</v>
      </c>
      <c r="AW5635" t="s">
        <v>137</v>
      </c>
      <c r="AX5635" t="s">
        <v>137</v>
      </c>
      <c r="AY5635" t="s">
        <v>137</v>
      </c>
      <c r="AZ5635" t="s">
        <v>137</v>
      </c>
      <c r="BA5635" t="s">
        <v>137</v>
      </c>
      <c r="BB5635" t="s">
        <v>137</v>
      </c>
      <c r="BC5635" t="s">
        <v>137</v>
      </c>
      <c r="BD5635" t="s">
        <v>137</v>
      </c>
      <c r="BE5635" t="s">
        <v>137</v>
      </c>
      <c r="BF5635" t="s">
        <v>137</v>
      </c>
      <c r="BG5635" t="s">
        <v>137</v>
      </c>
      <c r="BH5635" t="s">
        <v>137</v>
      </c>
      <c r="BI5635" t="s">
        <v>137</v>
      </c>
      <c r="BJ5635" t="s">
        <v>137</v>
      </c>
      <c r="BK5635" t="s">
        <v>137</v>
      </c>
      <c r="BL5635" t="s">
        <v>137</v>
      </c>
      <c r="BM5635" t="s">
        <v>137</v>
      </c>
      <c r="BN5635" t="s">
        <v>137</v>
      </c>
      <c r="BO5635" t="s">
        <v>137</v>
      </c>
      <c r="BP5635" t="s">
        <v>137</v>
      </c>
      <c r="BQ5635" t="s">
        <v>137</v>
      </c>
      <c r="BR5635" t="s">
        <v>137</v>
      </c>
      <c r="BS5635" t="s">
        <v>137</v>
      </c>
      <c r="BT5635" t="s">
        <v>137</v>
      </c>
      <c r="BU5635" t="s">
        <v>137</v>
      </c>
      <c r="BW5635" t="s">
        <v>137</v>
      </c>
      <c r="BX5635" t="s">
        <v>137</v>
      </c>
      <c r="BY5635" t="s">
        <v>137</v>
      </c>
      <c r="BZ5635" t="s">
        <v>137</v>
      </c>
      <c r="CA5635" t="s">
        <v>137</v>
      </c>
      <c r="CB5635" t="s">
        <v>137</v>
      </c>
      <c r="CC5635" t="s">
        <v>137</v>
      </c>
      <c r="CD5635" t="s">
        <v>137</v>
      </c>
      <c r="CE5635" t="s">
        <v>137</v>
      </c>
      <c r="CF5635" t="s">
        <v>137</v>
      </c>
      <c r="CG5635" t="s">
        <v>137</v>
      </c>
      <c r="CH5635" t="s">
        <v>137</v>
      </c>
      <c r="CI5635" t="s">
        <v>137</v>
      </c>
      <c r="CJ5635" t="s">
        <v>137</v>
      </c>
      <c r="CK5635" t="s">
        <v>137</v>
      </c>
      <c r="CL5635" t="s">
        <v>137</v>
      </c>
      <c r="CM5635" t="s">
        <v>137</v>
      </c>
      <c r="CN5635" t="s">
        <v>137</v>
      </c>
      <c r="CO5635" t="s">
        <v>137</v>
      </c>
      <c r="CP5635" t="s">
        <v>137</v>
      </c>
      <c r="CQ5635" s="1">
        <v>45419.37222222222</v>
      </c>
      <c r="CR5635" s="1">
        <v>45419.37222222222</v>
      </c>
      <c r="CS5635" s="1"/>
      <c r="CT5635" t="s">
        <v>137</v>
      </c>
      <c r="CU5635" t="s">
        <v>137</v>
      </c>
      <c r="CV5635" t="s">
        <v>36120</v>
      </c>
      <c r="CW5635" t="s">
        <v>36121</v>
      </c>
      <c r="CX5635" s="3"/>
      <c r="CY5635" s="3"/>
      <c r="DA5635" t="s">
        <v>137</v>
      </c>
      <c r="DB5635" t="s">
        <v>137</v>
      </c>
      <c r="DC5635" t="s">
        <v>137</v>
      </c>
      <c r="DD5635" t="s">
        <v>137</v>
      </c>
      <c r="DE5635" t="s">
        <v>137</v>
      </c>
      <c r="DF5635" t="s">
        <v>36122</v>
      </c>
      <c r="DG5635" t="s">
        <v>137</v>
      </c>
      <c r="DH5635" t="s">
        <v>137</v>
      </c>
      <c r="DI5635" t="s">
        <v>137</v>
      </c>
      <c r="DJ5635" t="s">
        <v>137</v>
      </c>
      <c r="DK5635">
        <v>0</v>
      </c>
      <c r="DL5635" t="s">
        <v>209</v>
      </c>
      <c r="DM5635" t="s">
        <v>137</v>
      </c>
      <c r="DN5635" t="s">
        <v>137</v>
      </c>
      <c r="DO5635" s="1">
        <v>45419.37222222222</v>
      </c>
      <c r="DP5635" s="1"/>
      <c r="DQ5635" t="s">
        <v>32127</v>
      </c>
      <c r="DR5635" t="s">
        <v>32128</v>
      </c>
      <c r="DS5635" t="s">
        <v>32129</v>
      </c>
      <c r="DT5635" t="s">
        <v>137</v>
      </c>
      <c r="DU5635" t="s">
        <v>137</v>
      </c>
      <c r="DV5635" t="s">
        <v>137</v>
      </c>
      <c r="DW5635" t="s">
        <v>137</v>
      </c>
      <c r="DX5635" t="s">
        <v>36123</v>
      </c>
      <c r="DY5635" t="s">
        <v>137</v>
      </c>
      <c r="DZ5635" t="s">
        <v>168</v>
      </c>
      <c r="EA5635" t="b">
        <v>0</v>
      </c>
      <c r="EB5635" t="s">
        <v>137</v>
      </c>
    </row>
    <row r="5636" spans="1:132" x14ac:dyDescent="0.25">
      <c r="A5636">
        <v>132554529</v>
      </c>
      <c r="B5636">
        <v>6407</v>
      </c>
      <c r="C5636" t="s">
        <v>192</v>
      </c>
      <c r="D5636" t="s">
        <v>36124</v>
      </c>
      <c r="E5636" t="s">
        <v>134</v>
      </c>
      <c r="F5636" t="s">
        <v>162</v>
      </c>
      <c r="G5636" t="s">
        <v>163</v>
      </c>
      <c r="H5636" t="s">
        <v>137</v>
      </c>
      <c r="I5636" t="s">
        <v>36125</v>
      </c>
      <c r="J5636" t="s">
        <v>150</v>
      </c>
      <c r="K5636" t="s">
        <v>151</v>
      </c>
      <c r="L5636" t="s">
        <v>152</v>
      </c>
      <c r="M5636" t="s">
        <v>137</v>
      </c>
      <c r="N5636" t="s">
        <v>7022</v>
      </c>
      <c r="O5636" t="s">
        <v>7022</v>
      </c>
      <c r="P5636" s="1"/>
      <c r="Q5636" s="1">
        <v>45418.7</v>
      </c>
      <c r="R5636" s="1">
        <v>45418.7</v>
      </c>
      <c r="S5636" s="1">
        <v>45439.655555555553</v>
      </c>
      <c r="T5636" s="1">
        <v>45439.655555555553</v>
      </c>
      <c r="U5636" t="s">
        <v>7023</v>
      </c>
      <c r="V5636" t="s">
        <v>137</v>
      </c>
      <c r="W5636" t="s">
        <v>137</v>
      </c>
      <c r="X5636" t="s">
        <v>2852</v>
      </c>
      <c r="Y5636" t="s">
        <v>137</v>
      </c>
      <c r="Z5636" t="s">
        <v>137</v>
      </c>
      <c r="AA5636" t="s">
        <v>137</v>
      </c>
      <c r="AB5636" t="s">
        <v>137</v>
      </c>
      <c r="AC5636" t="s">
        <v>137</v>
      </c>
      <c r="AD5636" s="2"/>
      <c r="AE5636" t="s">
        <v>137</v>
      </c>
      <c r="AF5636" t="s">
        <v>137</v>
      </c>
      <c r="AG5636" t="s">
        <v>137</v>
      </c>
      <c r="AH5636" t="s">
        <v>137</v>
      </c>
      <c r="AI5636" t="s">
        <v>137</v>
      </c>
      <c r="AJ5636" t="s">
        <v>137</v>
      </c>
      <c r="AK5636" t="s">
        <v>137</v>
      </c>
      <c r="AL5636" s="2"/>
      <c r="AM5636" t="s">
        <v>137</v>
      </c>
      <c r="AN5636" t="s">
        <v>137</v>
      </c>
      <c r="AO5636" t="s">
        <v>137</v>
      </c>
      <c r="AP5636" t="s">
        <v>137</v>
      </c>
      <c r="AQ5636" t="s">
        <v>137</v>
      </c>
      <c r="AR5636" t="s">
        <v>137</v>
      </c>
      <c r="AS5636" t="s">
        <v>137</v>
      </c>
      <c r="AT5636" t="s">
        <v>137</v>
      </c>
      <c r="AU5636" t="s">
        <v>137</v>
      </c>
      <c r="AV5636" t="s">
        <v>137</v>
      </c>
      <c r="AW5636" t="s">
        <v>137</v>
      </c>
      <c r="AX5636" t="s">
        <v>137</v>
      </c>
      <c r="AY5636" t="s">
        <v>137</v>
      </c>
      <c r="AZ5636" t="s">
        <v>137</v>
      </c>
      <c r="BA5636" t="s">
        <v>137</v>
      </c>
      <c r="BB5636" t="s">
        <v>137</v>
      </c>
      <c r="BC5636" t="s">
        <v>137</v>
      </c>
      <c r="BD5636" t="s">
        <v>137</v>
      </c>
      <c r="BE5636" t="s">
        <v>137</v>
      </c>
      <c r="BF5636" t="s">
        <v>137</v>
      </c>
      <c r="BG5636" t="s">
        <v>137</v>
      </c>
      <c r="BH5636" t="s">
        <v>137</v>
      </c>
      <c r="BI5636" t="s">
        <v>137</v>
      </c>
      <c r="BJ5636" t="s">
        <v>137</v>
      </c>
      <c r="BK5636" t="s">
        <v>137</v>
      </c>
      <c r="BL5636" t="s">
        <v>137</v>
      </c>
      <c r="BM5636" t="s">
        <v>137</v>
      </c>
      <c r="BN5636" t="s">
        <v>137</v>
      </c>
      <c r="BO5636" t="s">
        <v>137</v>
      </c>
      <c r="BP5636" t="s">
        <v>137</v>
      </c>
      <c r="BQ5636" t="s">
        <v>137</v>
      </c>
      <c r="BR5636" t="s">
        <v>137</v>
      </c>
      <c r="BS5636" t="s">
        <v>137</v>
      </c>
      <c r="BT5636" t="s">
        <v>137</v>
      </c>
      <c r="BU5636" t="s">
        <v>137</v>
      </c>
      <c r="BW5636" t="s">
        <v>137</v>
      </c>
      <c r="BX5636" t="s">
        <v>137</v>
      </c>
      <c r="BY5636" t="s">
        <v>137</v>
      </c>
      <c r="BZ5636" t="s">
        <v>137</v>
      </c>
      <c r="CA5636" t="s">
        <v>137</v>
      </c>
      <c r="CB5636" t="s">
        <v>137</v>
      </c>
      <c r="CC5636" t="s">
        <v>137</v>
      </c>
      <c r="CD5636" t="s">
        <v>137</v>
      </c>
      <c r="CE5636" t="s">
        <v>137</v>
      </c>
      <c r="CF5636" t="s">
        <v>137</v>
      </c>
      <c r="CG5636" t="s">
        <v>137</v>
      </c>
      <c r="CH5636" t="s">
        <v>137</v>
      </c>
      <c r="CI5636" t="s">
        <v>137</v>
      </c>
      <c r="CJ5636" t="s">
        <v>137</v>
      </c>
      <c r="CK5636" t="s">
        <v>137</v>
      </c>
      <c r="CL5636" t="s">
        <v>137</v>
      </c>
      <c r="CM5636" t="s">
        <v>137</v>
      </c>
      <c r="CN5636" t="s">
        <v>137</v>
      </c>
      <c r="CO5636" t="s">
        <v>137</v>
      </c>
      <c r="CP5636" t="s">
        <v>137</v>
      </c>
      <c r="CQ5636" s="1">
        <v>45439.655555555553</v>
      </c>
      <c r="CR5636" s="1">
        <v>45439.655555555553</v>
      </c>
      <c r="CS5636" s="1"/>
      <c r="CT5636" t="s">
        <v>36126</v>
      </c>
      <c r="CU5636" t="s">
        <v>36127</v>
      </c>
      <c r="CV5636" t="s">
        <v>36128</v>
      </c>
      <c r="CW5636" t="s">
        <v>36129</v>
      </c>
      <c r="CX5636" s="3"/>
      <c r="CY5636" s="3"/>
      <c r="CZ5636">
        <v>1</v>
      </c>
      <c r="DA5636" t="s">
        <v>137</v>
      </c>
      <c r="DB5636" t="s">
        <v>137</v>
      </c>
      <c r="DC5636" t="s">
        <v>137</v>
      </c>
      <c r="DD5636" t="s">
        <v>137</v>
      </c>
      <c r="DE5636" t="s">
        <v>137</v>
      </c>
      <c r="DF5636" t="s">
        <v>36130</v>
      </c>
      <c r="DG5636" t="s">
        <v>900</v>
      </c>
      <c r="DH5636" t="s">
        <v>1151</v>
      </c>
      <c r="DI5636" t="s">
        <v>137</v>
      </c>
      <c r="DJ5636" t="s">
        <v>137</v>
      </c>
      <c r="DK5636">
        <v>0</v>
      </c>
      <c r="DL5636" t="s">
        <v>209</v>
      </c>
      <c r="DM5636" t="s">
        <v>137</v>
      </c>
      <c r="DN5636" t="s">
        <v>137</v>
      </c>
      <c r="DO5636" s="1">
        <v>45439.655555555553</v>
      </c>
      <c r="DP5636" s="1"/>
      <c r="DQ5636" t="s">
        <v>150</v>
      </c>
      <c r="DR5636" t="s">
        <v>151</v>
      </c>
      <c r="DS5636" t="s">
        <v>152</v>
      </c>
      <c r="DT5636" t="s">
        <v>36131</v>
      </c>
      <c r="DU5636" t="s">
        <v>137</v>
      </c>
      <c r="DV5636" t="s">
        <v>137</v>
      </c>
      <c r="DW5636" t="s">
        <v>137</v>
      </c>
      <c r="DX5636" t="s">
        <v>36132</v>
      </c>
      <c r="DY5636" t="s">
        <v>137</v>
      </c>
      <c r="DZ5636" t="s">
        <v>168</v>
      </c>
      <c r="EA5636" t="b">
        <v>0</v>
      </c>
      <c r="EB5636" t="s">
        <v>137</v>
      </c>
    </row>
    <row r="5637" spans="1:132" x14ac:dyDescent="0.25">
      <c r="A5637">
        <v>132551957</v>
      </c>
      <c r="B5637">
        <v>6406</v>
      </c>
      <c r="C5637" t="s">
        <v>192</v>
      </c>
      <c r="D5637" t="s">
        <v>36133</v>
      </c>
      <c r="E5637" t="s">
        <v>134</v>
      </c>
      <c r="F5637" t="s">
        <v>162</v>
      </c>
      <c r="G5637" t="s">
        <v>163</v>
      </c>
      <c r="H5637" t="s">
        <v>137</v>
      </c>
      <c r="I5637" t="s">
        <v>36134</v>
      </c>
      <c r="J5637" t="s">
        <v>32127</v>
      </c>
      <c r="K5637" t="s">
        <v>32128</v>
      </c>
      <c r="L5637" t="s">
        <v>32129</v>
      </c>
      <c r="M5637" t="s">
        <v>137</v>
      </c>
      <c r="N5637" t="s">
        <v>2371</v>
      </c>
      <c r="O5637" t="s">
        <v>2371</v>
      </c>
      <c r="P5637" s="1"/>
      <c r="Q5637" s="1">
        <v>45418.681250000001</v>
      </c>
      <c r="R5637" s="1">
        <v>45418.681250000001</v>
      </c>
      <c r="S5637" s="1">
        <v>45419.413888888892</v>
      </c>
      <c r="T5637" s="1">
        <v>45419.413888888892</v>
      </c>
      <c r="U5637" t="s">
        <v>216</v>
      </c>
      <c r="V5637" t="s">
        <v>137</v>
      </c>
      <c r="W5637" t="s">
        <v>137</v>
      </c>
      <c r="X5637" t="s">
        <v>185</v>
      </c>
      <c r="Y5637" t="s">
        <v>137</v>
      </c>
      <c r="Z5637" t="s">
        <v>137</v>
      </c>
      <c r="AA5637" t="s">
        <v>137</v>
      </c>
      <c r="AB5637" t="s">
        <v>137</v>
      </c>
      <c r="AC5637" t="s">
        <v>137</v>
      </c>
      <c r="AD5637" s="2"/>
      <c r="AE5637" t="s">
        <v>137</v>
      </c>
      <c r="AF5637" t="s">
        <v>137</v>
      </c>
      <c r="AG5637" t="s">
        <v>137</v>
      </c>
      <c r="AH5637" t="s">
        <v>137</v>
      </c>
      <c r="AI5637" t="s">
        <v>137</v>
      </c>
      <c r="AJ5637" t="s">
        <v>137</v>
      </c>
      <c r="AK5637" t="s">
        <v>137</v>
      </c>
      <c r="AL5637" s="2"/>
      <c r="AM5637" t="s">
        <v>137</v>
      </c>
      <c r="AN5637" t="s">
        <v>137</v>
      </c>
      <c r="AO5637" t="s">
        <v>137</v>
      </c>
      <c r="AP5637" t="s">
        <v>137</v>
      </c>
      <c r="AQ5637" t="s">
        <v>137</v>
      </c>
      <c r="AR5637" t="s">
        <v>137</v>
      </c>
      <c r="AS5637" t="s">
        <v>137</v>
      </c>
      <c r="AT5637" t="s">
        <v>137</v>
      </c>
      <c r="AU5637" t="s">
        <v>137</v>
      </c>
      <c r="AV5637" t="s">
        <v>137</v>
      </c>
      <c r="AW5637" t="s">
        <v>137</v>
      </c>
      <c r="AX5637" t="s">
        <v>137</v>
      </c>
      <c r="AY5637" t="s">
        <v>137</v>
      </c>
      <c r="AZ5637" t="s">
        <v>137</v>
      </c>
      <c r="BA5637" t="s">
        <v>137</v>
      </c>
      <c r="BB5637" t="s">
        <v>137</v>
      </c>
      <c r="BC5637" t="s">
        <v>137</v>
      </c>
      <c r="BD5637" t="s">
        <v>137</v>
      </c>
      <c r="BE5637" t="s">
        <v>137</v>
      </c>
      <c r="BF5637" t="s">
        <v>137</v>
      </c>
      <c r="BG5637" t="s">
        <v>137</v>
      </c>
      <c r="BH5637" t="s">
        <v>137</v>
      </c>
      <c r="BI5637" t="s">
        <v>137</v>
      </c>
      <c r="BJ5637" t="s">
        <v>137</v>
      </c>
      <c r="BK5637" t="s">
        <v>137</v>
      </c>
      <c r="BL5637" t="s">
        <v>137</v>
      </c>
      <c r="BM5637" t="s">
        <v>137</v>
      </c>
      <c r="BN5637" t="s">
        <v>137</v>
      </c>
      <c r="BO5637" t="s">
        <v>137</v>
      </c>
      <c r="BP5637" t="s">
        <v>137</v>
      </c>
      <c r="BQ5637" t="s">
        <v>137</v>
      </c>
      <c r="BR5637" t="s">
        <v>137</v>
      </c>
      <c r="BS5637" t="s">
        <v>137</v>
      </c>
      <c r="BT5637" t="s">
        <v>137</v>
      </c>
      <c r="BU5637" t="s">
        <v>137</v>
      </c>
      <c r="BW5637" t="s">
        <v>137</v>
      </c>
      <c r="BX5637" t="s">
        <v>137</v>
      </c>
      <c r="BY5637" t="s">
        <v>137</v>
      </c>
      <c r="BZ5637" t="s">
        <v>137</v>
      </c>
      <c r="CA5637" t="s">
        <v>137</v>
      </c>
      <c r="CB5637" t="s">
        <v>137</v>
      </c>
      <c r="CC5637" t="s">
        <v>137</v>
      </c>
      <c r="CD5637" t="s">
        <v>137</v>
      </c>
      <c r="CE5637" t="s">
        <v>137</v>
      </c>
      <c r="CF5637" t="s">
        <v>137</v>
      </c>
      <c r="CG5637" t="s">
        <v>137</v>
      </c>
      <c r="CH5637" t="s">
        <v>137</v>
      </c>
      <c r="CI5637" t="s">
        <v>137</v>
      </c>
      <c r="CJ5637" t="s">
        <v>137</v>
      </c>
      <c r="CK5637" t="s">
        <v>137</v>
      </c>
      <c r="CL5637" t="s">
        <v>137</v>
      </c>
      <c r="CM5637" t="s">
        <v>137</v>
      </c>
      <c r="CN5637" t="s">
        <v>137</v>
      </c>
      <c r="CO5637" t="s">
        <v>137</v>
      </c>
      <c r="CP5637" t="s">
        <v>137</v>
      </c>
      <c r="CQ5637" s="1">
        <v>45419.413888888892</v>
      </c>
      <c r="CR5637" s="1">
        <v>45419.413888888892</v>
      </c>
      <c r="CS5637" s="1"/>
      <c r="CT5637" t="s">
        <v>23570</v>
      </c>
      <c r="CU5637" t="s">
        <v>23571</v>
      </c>
      <c r="CV5637" t="s">
        <v>28251</v>
      </c>
      <c r="CW5637" t="s">
        <v>36135</v>
      </c>
      <c r="CX5637" s="3"/>
      <c r="CY5637" s="3"/>
      <c r="CZ5637">
        <v>1</v>
      </c>
      <c r="DA5637" t="s">
        <v>137</v>
      </c>
      <c r="DB5637" t="s">
        <v>137</v>
      </c>
      <c r="DC5637" t="s">
        <v>137</v>
      </c>
      <c r="DD5637" t="s">
        <v>137</v>
      </c>
      <c r="DE5637" t="s">
        <v>137</v>
      </c>
      <c r="DF5637" t="s">
        <v>33120</v>
      </c>
      <c r="DG5637" t="s">
        <v>137</v>
      </c>
      <c r="DH5637" t="s">
        <v>137</v>
      </c>
      <c r="DI5637" t="s">
        <v>137</v>
      </c>
      <c r="DJ5637" t="s">
        <v>137</v>
      </c>
      <c r="DK5637">
        <v>0</v>
      </c>
      <c r="DL5637" t="s">
        <v>209</v>
      </c>
      <c r="DM5637" t="s">
        <v>137</v>
      </c>
      <c r="DN5637" t="s">
        <v>137</v>
      </c>
      <c r="DO5637" s="1">
        <v>45419.413888888892</v>
      </c>
      <c r="DP5637" s="1"/>
      <c r="DQ5637" t="s">
        <v>32127</v>
      </c>
      <c r="DR5637" t="s">
        <v>32128</v>
      </c>
      <c r="DS5637" t="s">
        <v>32129</v>
      </c>
      <c r="DT5637" t="s">
        <v>137</v>
      </c>
      <c r="DU5637" t="s">
        <v>137</v>
      </c>
      <c r="DV5637" t="s">
        <v>137</v>
      </c>
      <c r="DW5637" t="s">
        <v>137</v>
      </c>
      <c r="DX5637" t="s">
        <v>137</v>
      </c>
      <c r="DY5637" t="s">
        <v>137</v>
      </c>
      <c r="DZ5637" t="s">
        <v>168</v>
      </c>
      <c r="EA5637" t="b">
        <v>0</v>
      </c>
      <c r="EB5637" t="s">
        <v>137</v>
      </c>
    </row>
    <row r="5638" spans="1:132" x14ac:dyDescent="0.25">
      <c r="A5638">
        <v>132550455</v>
      </c>
      <c r="B5638">
        <v>6405</v>
      </c>
      <c r="C5638" t="s">
        <v>192</v>
      </c>
      <c r="D5638" t="s">
        <v>601</v>
      </c>
      <c r="E5638" t="s">
        <v>134</v>
      </c>
      <c r="F5638" t="s">
        <v>135</v>
      </c>
      <c r="G5638" t="s">
        <v>602</v>
      </c>
      <c r="H5638" t="s">
        <v>601</v>
      </c>
      <c r="I5638" t="s">
        <v>603</v>
      </c>
      <c r="J5638" t="s">
        <v>32127</v>
      </c>
      <c r="K5638" t="s">
        <v>32128</v>
      </c>
      <c r="L5638" t="s">
        <v>32129</v>
      </c>
      <c r="M5638" t="s">
        <v>137</v>
      </c>
      <c r="N5638" t="s">
        <v>9010</v>
      </c>
      <c r="O5638" t="s">
        <v>9010</v>
      </c>
      <c r="P5638" s="1">
        <v>45418</v>
      </c>
      <c r="Q5638" s="1">
        <v>45418.670138888891</v>
      </c>
      <c r="R5638" s="1">
        <v>45418.670138888891</v>
      </c>
      <c r="S5638" s="1">
        <v>45419.36041666667</v>
      </c>
      <c r="T5638" s="1">
        <v>45419.36041666667</v>
      </c>
      <c r="U5638" t="s">
        <v>10834</v>
      </c>
      <c r="V5638" t="s">
        <v>137</v>
      </c>
      <c r="W5638" t="s">
        <v>137</v>
      </c>
      <c r="X5638" t="s">
        <v>185</v>
      </c>
      <c r="Y5638" t="s">
        <v>199</v>
      </c>
      <c r="Z5638" t="s">
        <v>137</v>
      </c>
      <c r="AA5638" t="s">
        <v>137</v>
      </c>
      <c r="AB5638" t="s">
        <v>137</v>
      </c>
      <c r="AC5638" t="s">
        <v>137</v>
      </c>
      <c r="AD5638" s="2"/>
      <c r="AE5638" t="s">
        <v>137</v>
      </c>
      <c r="AF5638" t="s">
        <v>137</v>
      </c>
      <c r="AG5638" t="s">
        <v>137</v>
      </c>
      <c r="AH5638" t="s">
        <v>137</v>
      </c>
      <c r="AI5638" t="s">
        <v>137</v>
      </c>
      <c r="AJ5638" t="s">
        <v>137</v>
      </c>
      <c r="AK5638" t="s">
        <v>137</v>
      </c>
      <c r="AL5638" s="2"/>
      <c r="AM5638" t="s">
        <v>137</v>
      </c>
      <c r="AN5638" t="s">
        <v>137</v>
      </c>
      <c r="AO5638" t="s">
        <v>137</v>
      </c>
      <c r="AP5638" t="s">
        <v>137</v>
      </c>
      <c r="AQ5638" t="s">
        <v>137</v>
      </c>
      <c r="AR5638" t="s">
        <v>137</v>
      </c>
      <c r="AS5638" t="s">
        <v>137</v>
      </c>
      <c r="AT5638" t="s">
        <v>137</v>
      </c>
      <c r="AU5638" t="s">
        <v>137</v>
      </c>
      <c r="AV5638" t="s">
        <v>137</v>
      </c>
      <c r="AW5638" t="s">
        <v>137</v>
      </c>
      <c r="AX5638" t="s">
        <v>137</v>
      </c>
      <c r="AY5638" t="s">
        <v>137</v>
      </c>
      <c r="AZ5638" t="s">
        <v>137</v>
      </c>
      <c r="BA5638" t="s">
        <v>137</v>
      </c>
      <c r="BB5638" t="s">
        <v>137</v>
      </c>
      <c r="BC5638" t="s">
        <v>137</v>
      </c>
      <c r="BD5638" t="s">
        <v>137</v>
      </c>
      <c r="BE5638" t="s">
        <v>137</v>
      </c>
      <c r="BF5638" t="s">
        <v>137</v>
      </c>
      <c r="BG5638" t="s">
        <v>137</v>
      </c>
      <c r="BH5638" t="s">
        <v>137</v>
      </c>
      <c r="BI5638" t="s">
        <v>137</v>
      </c>
      <c r="BJ5638" t="s">
        <v>137</v>
      </c>
      <c r="BK5638" t="s">
        <v>137</v>
      </c>
      <c r="BL5638" t="s">
        <v>137</v>
      </c>
      <c r="BM5638" t="s">
        <v>137</v>
      </c>
      <c r="BN5638" t="s">
        <v>137</v>
      </c>
      <c r="BO5638" t="s">
        <v>137</v>
      </c>
      <c r="BP5638" t="s">
        <v>31752</v>
      </c>
      <c r="BQ5638" t="s">
        <v>137</v>
      </c>
      <c r="BR5638" t="s">
        <v>137</v>
      </c>
      <c r="BS5638" t="s">
        <v>137</v>
      </c>
      <c r="BT5638" t="s">
        <v>137</v>
      </c>
      <c r="BU5638" t="s">
        <v>137</v>
      </c>
      <c r="BW5638" t="s">
        <v>137</v>
      </c>
      <c r="BX5638" t="s">
        <v>137</v>
      </c>
      <c r="BY5638" t="s">
        <v>137</v>
      </c>
      <c r="BZ5638" t="s">
        <v>137</v>
      </c>
      <c r="CA5638" t="s">
        <v>137</v>
      </c>
      <c r="CB5638" t="s">
        <v>137</v>
      </c>
      <c r="CC5638" t="s">
        <v>137</v>
      </c>
      <c r="CD5638" t="s">
        <v>137</v>
      </c>
      <c r="CE5638" t="s">
        <v>137</v>
      </c>
      <c r="CF5638" t="s">
        <v>137</v>
      </c>
      <c r="CG5638" t="s">
        <v>137</v>
      </c>
      <c r="CH5638" t="s">
        <v>137</v>
      </c>
      <c r="CI5638" t="s">
        <v>137</v>
      </c>
      <c r="CJ5638" t="s">
        <v>137</v>
      </c>
      <c r="CK5638" t="s">
        <v>137</v>
      </c>
      <c r="CL5638" t="s">
        <v>137</v>
      </c>
      <c r="CM5638" t="s">
        <v>137</v>
      </c>
      <c r="CN5638" t="s">
        <v>137</v>
      </c>
      <c r="CO5638" t="s">
        <v>137</v>
      </c>
      <c r="CP5638" t="s">
        <v>137</v>
      </c>
      <c r="CQ5638" s="1">
        <v>45419.36041666667</v>
      </c>
      <c r="CR5638" s="1">
        <v>45419.36041666667</v>
      </c>
      <c r="CS5638" s="1"/>
      <c r="CT5638" t="s">
        <v>33932</v>
      </c>
      <c r="CU5638" t="s">
        <v>36136</v>
      </c>
      <c r="CV5638" t="s">
        <v>33932</v>
      </c>
      <c r="CW5638" t="s">
        <v>36137</v>
      </c>
      <c r="CX5638" s="3"/>
      <c r="CY5638" s="3"/>
      <c r="CZ5638">
        <v>1</v>
      </c>
      <c r="DA5638" t="s">
        <v>31755</v>
      </c>
      <c r="DB5638" t="s">
        <v>137</v>
      </c>
      <c r="DC5638" t="s">
        <v>137</v>
      </c>
      <c r="DD5638" t="s">
        <v>137</v>
      </c>
      <c r="DE5638" t="s">
        <v>137</v>
      </c>
      <c r="DF5638" t="s">
        <v>36138</v>
      </c>
      <c r="DG5638" t="s">
        <v>137</v>
      </c>
      <c r="DH5638" t="s">
        <v>137</v>
      </c>
      <c r="DI5638" t="s">
        <v>137</v>
      </c>
      <c r="DJ5638" t="s">
        <v>137</v>
      </c>
      <c r="DK5638">
        <v>0</v>
      </c>
      <c r="DL5638" t="s">
        <v>209</v>
      </c>
      <c r="DM5638" t="s">
        <v>137</v>
      </c>
      <c r="DN5638" t="s">
        <v>137</v>
      </c>
      <c r="DO5638" s="1">
        <v>45419.36041666667</v>
      </c>
      <c r="DP5638" s="1"/>
      <c r="DQ5638" t="s">
        <v>32127</v>
      </c>
      <c r="DR5638" t="s">
        <v>32128</v>
      </c>
      <c r="DS5638" t="s">
        <v>32129</v>
      </c>
      <c r="DT5638" t="s">
        <v>137</v>
      </c>
      <c r="DU5638" t="s">
        <v>137</v>
      </c>
      <c r="DV5638" t="s">
        <v>137</v>
      </c>
      <c r="DW5638" t="s">
        <v>137</v>
      </c>
      <c r="DX5638" t="s">
        <v>35939</v>
      </c>
      <c r="DY5638" t="s">
        <v>137</v>
      </c>
      <c r="DZ5638" t="s">
        <v>148</v>
      </c>
      <c r="EA5638" t="b">
        <v>0</v>
      </c>
      <c r="EB5638" t="s">
        <v>137</v>
      </c>
    </row>
    <row r="5639" spans="1:132" x14ac:dyDescent="0.25">
      <c r="A5639">
        <v>132548838</v>
      </c>
      <c r="B5639">
        <v>6404</v>
      </c>
      <c r="C5639" t="s">
        <v>192</v>
      </c>
      <c r="D5639" t="s">
        <v>36139</v>
      </c>
      <c r="E5639" t="s">
        <v>134</v>
      </c>
      <c r="F5639" t="s">
        <v>532</v>
      </c>
      <c r="G5639" t="s">
        <v>163</v>
      </c>
      <c r="H5639" t="s">
        <v>137</v>
      </c>
      <c r="I5639" t="s">
        <v>36140</v>
      </c>
      <c r="J5639" t="s">
        <v>1709</v>
      </c>
      <c r="K5639" t="s">
        <v>1710</v>
      </c>
      <c r="L5639" t="s">
        <v>1711</v>
      </c>
      <c r="M5639" t="s">
        <v>137</v>
      </c>
      <c r="N5639" t="s">
        <v>23132</v>
      </c>
      <c r="O5639" t="s">
        <v>23132</v>
      </c>
      <c r="P5639" s="1"/>
      <c r="Q5639" s="1">
        <v>45418.659722222219</v>
      </c>
      <c r="R5639" s="1">
        <v>45418.659722222219</v>
      </c>
      <c r="S5639" s="1">
        <v>45446.568055555559</v>
      </c>
      <c r="T5639" s="1">
        <v>45446.568055555559</v>
      </c>
      <c r="U5639" t="s">
        <v>304</v>
      </c>
      <c r="V5639" t="s">
        <v>137</v>
      </c>
      <c r="W5639" t="s">
        <v>137</v>
      </c>
      <c r="X5639" t="s">
        <v>185</v>
      </c>
      <c r="Y5639" t="s">
        <v>199</v>
      </c>
      <c r="Z5639" t="s">
        <v>137</v>
      </c>
      <c r="AA5639" t="s">
        <v>137</v>
      </c>
      <c r="AB5639" t="s">
        <v>137</v>
      </c>
      <c r="AC5639" t="s">
        <v>137</v>
      </c>
      <c r="AD5639" s="2"/>
      <c r="AE5639" t="s">
        <v>137</v>
      </c>
      <c r="AF5639" t="s">
        <v>137</v>
      </c>
      <c r="AG5639" t="s">
        <v>137</v>
      </c>
      <c r="AH5639" t="s">
        <v>137</v>
      </c>
      <c r="AI5639" t="s">
        <v>137</v>
      </c>
      <c r="AJ5639" t="s">
        <v>137</v>
      </c>
      <c r="AK5639" t="s">
        <v>137</v>
      </c>
      <c r="AL5639" s="2"/>
      <c r="AM5639" t="s">
        <v>137</v>
      </c>
      <c r="AN5639" t="s">
        <v>137</v>
      </c>
      <c r="AO5639" t="s">
        <v>137</v>
      </c>
      <c r="AP5639" t="s">
        <v>137</v>
      </c>
      <c r="AQ5639" t="s">
        <v>137</v>
      </c>
      <c r="AR5639" t="s">
        <v>137</v>
      </c>
      <c r="AS5639" t="s">
        <v>137</v>
      </c>
      <c r="AT5639" t="s">
        <v>137</v>
      </c>
      <c r="AU5639" t="s">
        <v>137</v>
      </c>
      <c r="AV5639" t="s">
        <v>137</v>
      </c>
      <c r="AW5639" t="s">
        <v>137</v>
      </c>
      <c r="AX5639" t="s">
        <v>137</v>
      </c>
      <c r="AY5639" t="s">
        <v>137</v>
      </c>
      <c r="AZ5639" t="s">
        <v>137</v>
      </c>
      <c r="BA5639" t="s">
        <v>137</v>
      </c>
      <c r="BB5639" t="s">
        <v>137</v>
      </c>
      <c r="BC5639" t="s">
        <v>137</v>
      </c>
      <c r="BD5639" t="s">
        <v>137</v>
      </c>
      <c r="BE5639" t="s">
        <v>137</v>
      </c>
      <c r="BF5639" t="s">
        <v>137</v>
      </c>
      <c r="BG5639" t="s">
        <v>137</v>
      </c>
      <c r="BH5639" t="s">
        <v>137</v>
      </c>
      <c r="BI5639" t="s">
        <v>137</v>
      </c>
      <c r="BJ5639" t="s">
        <v>137</v>
      </c>
      <c r="BK5639" t="s">
        <v>137</v>
      </c>
      <c r="BL5639" t="s">
        <v>137</v>
      </c>
      <c r="BM5639" t="s">
        <v>137</v>
      </c>
      <c r="BN5639" t="s">
        <v>137</v>
      </c>
      <c r="BO5639" t="s">
        <v>137</v>
      </c>
      <c r="BP5639" t="s">
        <v>137</v>
      </c>
      <c r="BQ5639" t="s">
        <v>137</v>
      </c>
      <c r="BR5639" t="s">
        <v>137</v>
      </c>
      <c r="BS5639" t="s">
        <v>137</v>
      </c>
      <c r="BT5639" t="s">
        <v>137</v>
      </c>
      <c r="BU5639" t="s">
        <v>137</v>
      </c>
      <c r="BW5639" t="s">
        <v>137</v>
      </c>
      <c r="BX5639" t="s">
        <v>137</v>
      </c>
      <c r="BY5639" t="s">
        <v>137</v>
      </c>
      <c r="BZ5639" t="s">
        <v>137</v>
      </c>
      <c r="CA5639" t="s">
        <v>137</v>
      </c>
      <c r="CB5639" t="s">
        <v>137</v>
      </c>
      <c r="CC5639" t="s">
        <v>137</v>
      </c>
      <c r="CD5639" t="s">
        <v>137</v>
      </c>
      <c r="CE5639" t="s">
        <v>137</v>
      </c>
      <c r="CF5639" t="s">
        <v>137</v>
      </c>
      <c r="CG5639" t="s">
        <v>137</v>
      </c>
      <c r="CH5639" t="s">
        <v>137</v>
      </c>
      <c r="CI5639" t="s">
        <v>137</v>
      </c>
      <c r="CJ5639" t="s">
        <v>137</v>
      </c>
      <c r="CK5639" t="s">
        <v>137</v>
      </c>
      <c r="CL5639" t="s">
        <v>137</v>
      </c>
      <c r="CM5639" t="s">
        <v>137</v>
      </c>
      <c r="CN5639" t="s">
        <v>137</v>
      </c>
      <c r="CO5639" t="s">
        <v>137</v>
      </c>
      <c r="CP5639" t="s">
        <v>137</v>
      </c>
      <c r="CQ5639" s="1">
        <v>45446.568055555559</v>
      </c>
      <c r="CR5639" s="1">
        <v>45446.568055555559</v>
      </c>
      <c r="CS5639" s="1"/>
      <c r="CT5639" t="s">
        <v>137</v>
      </c>
      <c r="CU5639" t="s">
        <v>137</v>
      </c>
      <c r="CV5639" t="s">
        <v>36141</v>
      </c>
      <c r="CW5639" t="s">
        <v>36142</v>
      </c>
      <c r="CX5639" s="3"/>
      <c r="CY5639" s="3"/>
      <c r="DA5639" t="s">
        <v>137</v>
      </c>
      <c r="DB5639" t="s">
        <v>137</v>
      </c>
      <c r="DC5639" t="s">
        <v>137</v>
      </c>
      <c r="DD5639" t="s">
        <v>137</v>
      </c>
      <c r="DE5639" t="s">
        <v>137</v>
      </c>
      <c r="DF5639" t="s">
        <v>137</v>
      </c>
      <c r="DG5639" t="s">
        <v>900</v>
      </c>
      <c r="DH5639" t="s">
        <v>5772</v>
      </c>
      <c r="DI5639" t="s">
        <v>137</v>
      </c>
      <c r="DJ5639" t="s">
        <v>137</v>
      </c>
      <c r="DK5639">
        <v>0</v>
      </c>
      <c r="DL5639" t="s">
        <v>209</v>
      </c>
      <c r="DM5639" t="s">
        <v>36143</v>
      </c>
      <c r="DN5639" t="s">
        <v>137</v>
      </c>
      <c r="DO5639" s="1">
        <v>45446.568055555559</v>
      </c>
      <c r="DP5639" s="1"/>
      <c r="DQ5639" t="s">
        <v>1709</v>
      </c>
      <c r="DR5639" t="s">
        <v>1710</v>
      </c>
      <c r="DS5639" t="s">
        <v>1711</v>
      </c>
      <c r="DT5639" t="s">
        <v>137</v>
      </c>
      <c r="DU5639" t="s">
        <v>137</v>
      </c>
      <c r="DV5639" t="s">
        <v>137</v>
      </c>
      <c r="DW5639" t="s">
        <v>137</v>
      </c>
      <c r="DX5639" t="s">
        <v>21834</v>
      </c>
      <c r="DY5639" t="s">
        <v>137</v>
      </c>
      <c r="DZ5639" t="s">
        <v>168</v>
      </c>
      <c r="EA5639" t="b">
        <v>0</v>
      </c>
      <c r="EB5639" t="s">
        <v>137</v>
      </c>
    </row>
    <row r="5640" spans="1:132" x14ac:dyDescent="0.25">
      <c r="A5640">
        <v>132547067</v>
      </c>
      <c r="B5640">
        <v>6403</v>
      </c>
      <c r="C5640" t="s">
        <v>192</v>
      </c>
      <c r="D5640" t="s">
        <v>36144</v>
      </c>
      <c r="E5640" t="s">
        <v>134</v>
      </c>
      <c r="F5640" t="s">
        <v>162</v>
      </c>
      <c r="G5640" t="s">
        <v>163</v>
      </c>
      <c r="H5640" t="s">
        <v>137</v>
      </c>
      <c r="I5640" t="s">
        <v>36145</v>
      </c>
      <c r="J5640" t="s">
        <v>139</v>
      </c>
      <c r="K5640" t="s">
        <v>140</v>
      </c>
      <c r="L5640" t="s">
        <v>141</v>
      </c>
      <c r="M5640" t="s">
        <v>137</v>
      </c>
      <c r="N5640" t="s">
        <v>23905</v>
      </c>
      <c r="O5640" t="s">
        <v>23905</v>
      </c>
      <c r="P5640" s="1"/>
      <c r="Q5640" s="1">
        <v>45418.648611111108</v>
      </c>
      <c r="R5640" s="1">
        <v>45418.648611111108</v>
      </c>
      <c r="S5640" s="1">
        <v>45418.65</v>
      </c>
      <c r="T5640" s="1">
        <v>45418.65</v>
      </c>
      <c r="U5640" t="s">
        <v>216</v>
      </c>
      <c r="V5640" t="s">
        <v>137</v>
      </c>
      <c r="W5640" t="s">
        <v>137</v>
      </c>
      <c r="X5640" t="s">
        <v>185</v>
      </c>
      <c r="Y5640" t="s">
        <v>137</v>
      </c>
      <c r="Z5640" t="s">
        <v>137</v>
      </c>
      <c r="AA5640" t="s">
        <v>137</v>
      </c>
      <c r="AB5640" t="s">
        <v>137</v>
      </c>
      <c r="AC5640" t="s">
        <v>137</v>
      </c>
      <c r="AD5640" s="2"/>
      <c r="AE5640" t="s">
        <v>137</v>
      </c>
      <c r="AF5640" t="s">
        <v>137</v>
      </c>
      <c r="AG5640" t="s">
        <v>137</v>
      </c>
      <c r="AH5640" t="s">
        <v>137</v>
      </c>
      <c r="AI5640" t="s">
        <v>137</v>
      </c>
      <c r="AJ5640" t="s">
        <v>137</v>
      </c>
      <c r="AK5640" t="s">
        <v>137</v>
      </c>
      <c r="AL5640" s="2"/>
      <c r="AM5640" t="s">
        <v>137</v>
      </c>
      <c r="AN5640" t="s">
        <v>137</v>
      </c>
      <c r="AO5640" t="s">
        <v>137</v>
      </c>
      <c r="AP5640" t="s">
        <v>137</v>
      </c>
      <c r="AQ5640" t="s">
        <v>137</v>
      </c>
      <c r="AR5640" t="s">
        <v>137</v>
      </c>
      <c r="AS5640" t="s">
        <v>137</v>
      </c>
      <c r="AT5640" t="s">
        <v>137</v>
      </c>
      <c r="AU5640" t="s">
        <v>137</v>
      </c>
      <c r="AV5640" t="s">
        <v>137</v>
      </c>
      <c r="AW5640" t="s">
        <v>137</v>
      </c>
      <c r="AX5640" t="s">
        <v>137</v>
      </c>
      <c r="AY5640" t="s">
        <v>137</v>
      </c>
      <c r="AZ5640" t="s">
        <v>137</v>
      </c>
      <c r="BA5640" t="s">
        <v>137</v>
      </c>
      <c r="BB5640" t="s">
        <v>137</v>
      </c>
      <c r="BC5640" t="s">
        <v>137</v>
      </c>
      <c r="BD5640" t="s">
        <v>137</v>
      </c>
      <c r="BE5640" t="s">
        <v>137</v>
      </c>
      <c r="BF5640" t="s">
        <v>137</v>
      </c>
      <c r="BG5640" t="s">
        <v>137</v>
      </c>
      <c r="BH5640" t="s">
        <v>137</v>
      </c>
      <c r="BI5640" t="s">
        <v>137</v>
      </c>
      <c r="BJ5640" t="s">
        <v>137</v>
      </c>
      <c r="BK5640" t="s">
        <v>137</v>
      </c>
      <c r="BL5640" t="s">
        <v>137</v>
      </c>
      <c r="BM5640" t="s">
        <v>137</v>
      </c>
      <c r="BN5640" t="s">
        <v>137</v>
      </c>
      <c r="BO5640" t="s">
        <v>137</v>
      </c>
      <c r="BP5640" t="s">
        <v>137</v>
      </c>
      <c r="BQ5640" t="s">
        <v>137</v>
      </c>
      <c r="BR5640" t="s">
        <v>137</v>
      </c>
      <c r="BS5640" t="s">
        <v>137</v>
      </c>
      <c r="BT5640" t="s">
        <v>137</v>
      </c>
      <c r="BU5640" t="s">
        <v>137</v>
      </c>
      <c r="BW5640" t="s">
        <v>137</v>
      </c>
      <c r="BX5640" t="s">
        <v>137</v>
      </c>
      <c r="BY5640" t="s">
        <v>137</v>
      </c>
      <c r="BZ5640" t="s">
        <v>137</v>
      </c>
      <c r="CA5640" t="s">
        <v>137</v>
      </c>
      <c r="CB5640" t="s">
        <v>137</v>
      </c>
      <c r="CC5640" t="s">
        <v>137</v>
      </c>
      <c r="CD5640" t="s">
        <v>137</v>
      </c>
      <c r="CE5640" t="s">
        <v>137</v>
      </c>
      <c r="CF5640" t="s">
        <v>137</v>
      </c>
      <c r="CG5640" t="s">
        <v>137</v>
      </c>
      <c r="CH5640" t="s">
        <v>137</v>
      </c>
      <c r="CI5640" t="s">
        <v>137</v>
      </c>
      <c r="CJ5640" t="s">
        <v>137</v>
      </c>
      <c r="CK5640" t="s">
        <v>137</v>
      </c>
      <c r="CL5640" t="s">
        <v>137</v>
      </c>
      <c r="CM5640" t="s">
        <v>137</v>
      </c>
      <c r="CN5640" t="s">
        <v>137</v>
      </c>
      <c r="CO5640" t="s">
        <v>137</v>
      </c>
      <c r="CP5640" t="s">
        <v>137</v>
      </c>
      <c r="CQ5640" s="1">
        <v>45418.65</v>
      </c>
      <c r="CR5640" s="1">
        <v>45418.65</v>
      </c>
      <c r="CS5640" s="1"/>
      <c r="CT5640" t="s">
        <v>7630</v>
      </c>
      <c r="CU5640" t="s">
        <v>7630</v>
      </c>
      <c r="CV5640" t="s">
        <v>16266</v>
      </c>
      <c r="CW5640" t="s">
        <v>16266</v>
      </c>
      <c r="CX5640" s="3"/>
      <c r="CY5640" s="3"/>
      <c r="DA5640" t="s">
        <v>137</v>
      </c>
      <c r="DB5640" t="s">
        <v>137</v>
      </c>
      <c r="DC5640" t="s">
        <v>137</v>
      </c>
      <c r="DD5640" t="s">
        <v>137</v>
      </c>
      <c r="DE5640" t="s">
        <v>137</v>
      </c>
      <c r="DF5640" t="s">
        <v>36146</v>
      </c>
      <c r="DG5640" t="s">
        <v>137</v>
      </c>
      <c r="DH5640" t="s">
        <v>137</v>
      </c>
      <c r="DI5640" t="s">
        <v>137</v>
      </c>
      <c r="DJ5640" t="s">
        <v>137</v>
      </c>
      <c r="DK5640">
        <v>0</v>
      </c>
      <c r="DL5640" t="s">
        <v>209</v>
      </c>
      <c r="DM5640" t="s">
        <v>137</v>
      </c>
      <c r="DN5640" t="s">
        <v>137</v>
      </c>
      <c r="DO5640" s="1">
        <v>45418.65</v>
      </c>
      <c r="DP5640" s="1"/>
      <c r="DQ5640" t="s">
        <v>32127</v>
      </c>
      <c r="DR5640" t="s">
        <v>32128</v>
      </c>
      <c r="DS5640" t="s">
        <v>32129</v>
      </c>
      <c r="DT5640" t="s">
        <v>36147</v>
      </c>
      <c r="DU5640" t="s">
        <v>137</v>
      </c>
      <c r="DV5640" t="s">
        <v>137</v>
      </c>
      <c r="DW5640" t="s">
        <v>137</v>
      </c>
      <c r="DX5640" t="s">
        <v>137</v>
      </c>
      <c r="DY5640" t="s">
        <v>137</v>
      </c>
      <c r="DZ5640" t="s">
        <v>168</v>
      </c>
      <c r="EA5640" t="b">
        <v>0</v>
      </c>
      <c r="EB5640" t="s">
        <v>137</v>
      </c>
    </row>
    <row r="5641" spans="1:132" x14ac:dyDescent="0.25">
      <c r="A5641">
        <v>132544146</v>
      </c>
      <c r="B5641">
        <v>6402</v>
      </c>
      <c r="C5641" t="s">
        <v>192</v>
      </c>
      <c r="D5641" t="s">
        <v>133</v>
      </c>
      <c r="E5641" t="s">
        <v>134</v>
      </c>
      <c r="F5641" t="s">
        <v>135</v>
      </c>
      <c r="G5641" t="s">
        <v>136</v>
      </c>
      <c r="H5641" t="s">
        <v>137</v>
      </c>
      <c r="I5641" t="s">
        <v>138</v>
      </c>
      <c r="J5641" t="s">
        <v>32127</v>
      </c>
      <c r="K5641" t="s">
        <v>32128</v>
      </c>
      <c r="L5641" t="s">
        <v>32129</v>
      </c>
      <c r="M5641" t="s">
        <v>137</v>
      </c>
      <c r="N5641" t="s">
        <v>4352</v>
      </c>
      <c r="O5641" t="s">
        <v>4352</v>
      </c>
      <c r="P5641" s="1"/>
      <c r="Q5641" s="1">
        <v>45418.630555555559</v>
      </c>
      <c r="R5641" s="1">
        <v>45418.630555555559</v>
      </c>
      <c r="S5641" s="1">
        <v>45420.59097222222</v>
      </c>
      <c r="T5641" s="1">
        <v>45420.59097222222</v>
      </c>
      <c r="U5641" t="s">
        <v>3431</v>
      </c>
      <c r="V5641" t="s">
        <v>137</v>
      </c>
      <c r="W5641" t="s">
        <v>137</v>
      </c>
      <c r="X5641" t="s">
        <v>231</v>
      </c>
      <c r="Y5641" t="s">
        <v>186</v>
      </c>
      <c r="Z5641" t="s">
        <v>137</v>
      </c>
      <c r="AA5641" t="s">
        <v>137</v>
      </c>
      <c r="AB5641" t="s">
        <v>137</v>
      </c>
      <c r="AC5641" t="s">
        <v>137</v>
      </c>
      <c r="AD5641" s="2"/>
      <c r="AE5641" t="s">
        <v>137</v>
      </c>
      <c r="AF5641" t="s">
        <v>137</v>
      </c>
      <c r="AG5641" t="s">
        <v>137</v>
      </c>
      <c r="AH5641" t="s">
        <v>137</v>
      </c>
      <c r="AI5641" t="s">
        <v>137</v>
      </c>
      <c r="AJ5641" t="s">
        <v>137</v>
      </c>
      <c r="AK5641" t="s">
        <v>137</v>
      </c>
      <c r="AL5641" s="2"/>
      <c r="AM5641" t="s">
        <v>137</v>
      </c>
      <c r="AN5641" t="s">
        <v>137</v>
      </c>
      <c r="AO5641" t="s">
        <v>137</v>
      </c>
      <c r="AP5641" t="s">
        <v>137</v>
      </c>
      <c r="AQ5641" t="s">
        <v>137</v>
      </c>
      <c r="AR5641" t="s">
        <v>137</v>
      </c>
      <c r="AS5641" t="s">
        <v>137</v>
      </c>
      <c r="AT5641" t="s">
        <v>137</v>
      </c>
      <c r="AU5641" t="s">
        <v>137</v>
      </c>
      <c r="AV5641" t="s">
        <v>137</v>
      </c>
      <c r="AW5641" t="s">
        <v>137</v>
      </c>
      <c r="AX5641" t="s">
        <v>137</v>
      </c>
      <c r="AY5641" t="s">
        <v>137</v>
      </c>
      <c r="AZ5641" t="s">
        <v>137</v>
      </c>
      <c r="BA5641" t="s">
        <v>137</v>
      </c>
      <c r="BB5641" t="s">
        <v>137</v>
      </c>
      <c r="BC5641" t="s">
        <v>137</v>
      </c>
      <c r="BD5641" t="s">
        <v>137</v>
      </c>
      <c r="BE5641" t="s">
        <v>137</v>
      </c>
      <c r="BF5641" t="s">
        <v>137</v>
      </c>
      <c r="BG5641" t="s">
        <v>137</v>
      </c>
      <c r="BH5641" t="s">
        <v>137</v>
      </c>
      <c r="BI5641" t="s">
        <v>137</v>
      </c>
      <c r="BJ5641" t="s">
        <v>137</v>
      </c>
      <c r="BK5641" t="s">
        <v>137</v>
      </c>
      <c r="BL5641" t="s">
        <v>137</v>
      </c>
      <c r="BM5641" t="s">
        <v>137</v>
      </c>
      <c r="BN5641" t="s">
        <v>137</v>
      </c>
      <c r="BO5641" t="s">
        <v>137</v>
      </c>
      <c r="BP5641" t="s">
        <v>36148</v>
      </c>
      <c r="BQ5641" t="s">
        <v>137</v>
      </c>
      <c r="BR5641" t="s">
        <v>137</v>
      </c>
      <c r="BS5641" t="s">
        <v>137</v>
      </c>
      <c r="BT5641" t="s">
        <v>137</v>
      </c>
      <c r="BU5641" t="s">
        <v>137</v>
      </c>
      <c r="BW5641" t="s">
        <v>137</v>
      </c>
      <c r="BX5641" t="s">
        <v>137</v>
      </c>
      <c r="BY5641" t="s">
        <v>137</v>
      </c>
      <c r="BZ5641" t="s">
        <v>137</v>
      </c>
      <c r="CA5641" t="s">
        <v>137</v>
      </c>
      <c r="CB5641" t="s">
        <v>137</v>
      </c>
      <c r="CC5641" t="s">
        <v>137</v>
      </c>
      <c r="CD5641" t="s">
        <v>137</v>
      </c>
      <c r="CE5641" t="s">
        <v>137</v>
      </c>
      <c r="CF5641" t="s">
        <v>137</v>
      </c>
      <c r="CG5641" t="s">
        <v>137</v>
      </c>
      <c r="CH5641" t="s">
        <v>137</v>
      </c>
      <c r="CI5641" t="s">
        <v>137</v>
      </c>
      <c r="CJ5641" t="s">
        <v>137</v>
      </c>
      <c r="CK5641" t="s">
        <v>137</v>
      </c>
      <c r="CL5641" t="s">
        <v>137</v>
      </c>
      <c r="CM5641" t="s">
        <v>137</v>
      </c>
      <c r="CN5641" t="s">
        <v>137</v>
      </c>
      <c r="CO5641" t="s">
        <v>137</v>
      </c>
      <c r="CP5641" t="s">
        <v>137</v>
      </c>
      <c r="CQ5641" s="1">
        <v>45420.59097222222</v>
      </c>
      <c r="CR5641" s="1">
        <v>45420.59097222222</v>
      </c>
      <c r="CS5641" s="1"/>
      <c r="CT5641" t="s">
        <v>36149</v>
      </c>
      <c r="CU5641" t="s">
        <v>36150</v>
      </c>
      <c r="CV5641" t="s">
        <v>36151</v>
      </c>
      <c r="CW5641" t="s">
        <v>36152</v>
      </c>
      <c r="CX5641" s="3"/>
      <c r="CY5641" s="3"/>
      <c r="CZ5641">
        <v>1</v>
      </c>
      <c r="DA5641" t="s">
        <v>36153</v>
      </c>
      <c r="DB5641" t="s">
        <v>137</v>
      </c>
      <c r="DC5641" t="s">
        <v>137</v>
      </c>
      <c r="DD5641" t="s">
        <v>137</v>
      </c>
      <c r="DE5641" t="s">
        <v>137</v>
      </c>
      <c r="DF5641" t="s">
        <v>36154</v>
      </c>
      <c r="DG5641" t="s">
        <v>137</v>
      </c>
      <c r="DH5641" t="s">
        <v>137</v>
      </c>
      <c r="DI5641" t="s">
        <v>137</v>
      </c>
      <c r="DJ5641" t="s">
        <v>137</v>
      </c>
      <c r="DK5641">
        <v>0</v>
      </c>
      <c r="DL5641" t="s">
        <v>209</v>
      </c>
      <c r="DM5641" t="s">
        <v>137</v>
      </c>
      <c r="DN5641" t="s">
        <v>137</v>
      </c>
      <c r="DO5641" s="1">
        <v>45420.59097222222</v>
      </c>
      <c r="DP5641" s="1"/>
      <c r="DQ5641" t="s">
        <v>32127</v>
      </c>
      <c r="DR5641" t="s">
        <v>32128</v>
      </c>
      <c r="DS5641" t="s">
        <v>32129</v>
      </c>
      <c r="DT5641" t="s">
        <v>36155</v>
      </c>
      <c r="DU5641" t="s">
        <v>137</v>
      </c>
      <c r="DV5641" t="s">
        <v>137</v>
      </c>
      <c r="DW5641" t="s">
        <v>137</v>
      </c>
      <c r="DX5641" t="s">
        <v>2637</v>
      </c>
      <c r="DY5641" t="s">
        <v>137</v>
      </c>
      <c r="DZ5641" t="s">
        <v>148</v>
      </c>
      <c r="EA5641" t="b">
        <v>0</v>
      </c>
      <c r="EB5641" t="s">
        <v>137</v>
      </c>
    </row>
    <row r="5642" spans="1:132" x14ac:dyDescent="0.25">
      <c r="A5642">
        <v>132529279</v>
      </c>
      <c r="B5642">
        <v>6401</v>
      </c>
      <c r="C5642" t="s">
        <v>789</v>
      </c>
      <c r="D5642" t="s">
        <v>36156</v>
      </c>
      <c r="E5642" t="s">
        <v>134</v>
      </c>
      <c r="F5642" t="s">
        <v>162</v>
      </c>
      <c r="G5642" t="s">
        <v>163</v>
      </c>
      <c r="H5642" t="s">
        <v>137</v>
      </c>
      <c r="I5642" t="s">
        <v>36157</v>
      </c>
      <c r="J5642" t="s">
        <v>139</v>
      </c>
      <c r="K5642" t="s">
        <v>140</v>
      </c>
      <c r="L5642" t="s">
        <v>141</v>
      </c>
      <c r="M5642" t="s">
        <v>137</v>
      </c>
      <c r="N5642" t="s">
        <v>3012</v>
      </c>
      <c r="O5642" t="s">
        <v>3012</v>
      </c>
      <c r="P5642" s="1"/>
      <c r="Q5642" s="1">
        <v>45418.541666666664</v>
      </c>
      <c r="R5642" s="1">
        <v>45418.541666666664</v>
      </c>
      <c r="S5642" s="1">
        <v>45418.547222222223</v>
      </c>
      <c r="T5642" s="1">
        <v>45418.547222222223</v>
      </c>
      <c r="U5642" t="s">
        <v>166</v>
      </c>
      <c r="V5642" t="s">
        <v>137</v>
      </c>
      <c r="W5642" t="s">
        <v>137</v>
      </c>
      <c r="X5642" t="s">
        <v>137</v>
      </c>
      <c r="Y5642" t="s">
        <v>137</v>
      </c>
      <c r="Z5642" t="s">
        <v>137</v>
      </c>
      <c r="AA5642" t="s">
        <v>137</v>
      </c>
      <c r="AB5642" t="s">
        <v>137</v>
      </c>
      <c r="AC5642" t="s">
        <v>137</v>
      </c>
      <c r="AD5642" s="2"/>
      <c r="AE5642" t="s">
        <v>137</v>
      </c>
      <c r="AF5642" t="s">
        <v>137</v>
      </c>
      <c r="AG5642" t="s">
        <v>137</v>
      </c>
      <c r="AH5642" t="s">
        <v>137</v>
      </c>
      <c r="AI5642" t="s">
        <v>137</v>
      </c>
      <c r="AJ5642" t="s">
        <v>137</v>
      </c>
      <c r="AK5642" t="s">
        <v>137</v>
      </c>
      <c r="AL5642" s="2"/>
      <c r="AM5642" t="s">
        <v>137</v>
      </c>
      <c r="AN5642" t="s">
        <v>137</v>
      </c>
      <c r="AO5642" t="s">
        <v>137</v>
      </c>
      <c r="AP5642" t="s">
        <v>137</v>
      </c>
      <c r="AQ5642" t="s">
        <v>137</v>
      </c>
      <c r="AR5642" t="s">
        <v>137</v>
      </c>
      <c r="AS5642" t="s">
        <v>137</v>
      </c>
      <c r="AT5642" t="s">
        <v>137</v>
      </c>
      <c r="AU5642" t="s">
        <v>137</v>
      </c>
      <c r="AV5642" t="s">
        <v>137</v>
      </c>
      <c r="AW5642" t="s">
        <v>137</v>
      </c>
      <c r="AX5642" t="s">
        <v>137</v>
      </c>
      <c r="AY5642" t="s">
        <v>137</v>
      </c>
      <c r="AZ5642" t="s">
        <v>137</v>
      </c>
      <c r="BA5642" t="s">
        <v>137</v>
      </c>
      <c r="BB5642" t="s">
        <v>137</v>
      </c>
      <c r="BC5642" t="s">
        <v>137</v>
      </c>
      <c r="BD5642" t="s">
        <v>137</v>
      </c>
      <c r="BE5642" t="s">
        <v>137</v>
      </c>
      <c r="BF5642" t="s">
        <v>137</v>
      </c>
      <c r="BG5642" t="s">
        <v>137</v>
      </c>
      <c r="BH5642" t="s">
        <v>137</v>
      </c>
      <c r="BI5642" t="s">
        <v>137</v>
      </c>
      <c r="BJ5642" t="s">
        <v>137</v>
      </c>
      <c r="BK5642" t="s">
        <v>137</v>
      </c>
      <c r="BL5642" t="s">
        <v>137</v>
      </c>
      <c r="BM5642" t="s">
        <v>137</v>
      </c>
      <c r="BN5642" t="s">
        <v>137</v>
      </c>
      <c r="BO5642" t="s">
        <v>137</v>
      </c>
      <c r="BP5642" t="s">
        <v>137</v>
      </c>
      <c r="BQ5642" t="s">
        <v>137</v>
      </c>
      <c r="BR5642" t="s">
        <v>137</v>
      </c>
      <c r="BS5642" t="s">
        <v>137</v>
      </c>
      <c r="BT5642" t="s">
        <v>137</v>
      </c>
      <c r="BU5642" t="s">
        <v>137</v>
      </c>
      <c r="BW5642" t="s">
        <v>137</v>
      </c>
      <c r="BX5642" t="s">
        <v>137</v>
      </c>
      <c r="BY5642" t="s">
        <v>137</v>
      </c>
      <c r="BZ5642" t="s">
        <v>137</v>
      </c>
      <c r="CA5642" t="s">
        <v>137</v>
      </c>
      <c r="CB5642" t="s">
        <v>137</v>
      </c>
      <c r="CC5642" t="s">
        <v>137</v>
      </c>
      <c r="CD5642" t="s">
        <v>137</v>
      </c>
      <c r="CE5642" t="s">
        <v>137</v>
      </c>
      <c r="CF5642" t="s">
        <v>137</v>
      </c>
      <c r="CG5642" t="s">
        <v>137</v>
      </c>
      <c r="CH5642" t="s">
        <v>137</v>
      </c>
      <c r="CI5642" t="s">
        <v>137</v>
      </c>
      <c r="CJ5642" t="s">
        <v>137</v>
      </c>
      <c r="CK5642" t="s">
        <v>137</v>
      </c>
      <c r="CL5642" t="s">
        <v>137</v>
      </c>
      <c r="CM5642" t="s">
        <v>137</v>
      </c>
      <c r="CN5642" t="s">
        <v>137</v>
      </c>
      <c r="CO5642" t="s">
        <v>137</v>
      </c>
      <c r="CP5642" t="s">
        <v>137</v>
      </c>
      <c r="CQ5642" s="1">
        <v>45418.541666666664</v>
      </c>
      <c r="CR5642" s="1">
        <v>45418.547222222223</v>
      </c>
      <c r="CS5642" s="1"/>
      <c r="CT5642" t="s">
        <v>137</v>
      </c>
      <c r="CU5642" t="s">
        <v>137</v>
      </c>
      <c r="CV5642" t="s">
        <v>137</v>
      </c>
      <c r="CW5642" t="s">
        <v>137</v>
      </c>
      <c r="CX5642" s="3"/>
      <c r="CY5642" s="3"/>
      <c r="DA5642" t="s">
        <v>137</v>
      </c>
      <c r="DB5642" t="s">
        <v>137</v>
      </c>
      <c r="DC5642" t="s">
        <v>137</v>
      </c>
      <c r="DD5642" t="s">
        <v>137</v>
      </c>
      <c r="DE5642" t="s">
        <v>137</v>
      </c>
      <c r="DF5642" t="s">
        <v>137</v>
      </c>
      <c r="DG5642" t="s">
        <v>137</v>
      </c>
      <c r="DH5642" t="s">
        <v>137</v>
      </c>
      <c r="DI5642" t="s">
        <v>137</v>
      </c>
      <c r="DJ5642" t="s">
        <v>137</v>
      </c>
      <c r="DK5642">
        <v>0</v>
      </c>
      <c r="DL5642" t="s">
        <v>137</v>
      </c>
      <c r="DM5642" t="s">
        <v>137</v>
      </c>
      <c r="DN5642" t="s">
        <v>137</v>
      </c>
      <c r="DO5642" s="1"/>
      <c r="DP5642" s="1"/>
      <c r="DQ5642" t="s">
        <v>137</v>
      </c>
      <c r="DR5642" t="s">
        <v>137</v>
      </c>
      <c r="DS5642" t="s">
        <v>137</v>
      </c>
      <c r="DT5642" t="s">
        <v>36158</v>
      </c>
      <c r="DU5642" t="s">
        <v>137</v>
      </c>
      <c r="DV5642" t="s">
        <v>137</v>
      </c>
      <c r="DW5642" t="s">
        <v>137</v>
      </c>
      <c r="DX5642" t="s">
        <v>137</v>
      </c>
      <c r="DY5642" t="s">
        <v>137</v>
      </c>
      <c r="DZ5642" t="s">
        <v>168</v>
      </c>
      <c r="EA5642" t="b">
        <v>0</v>
      </c>
      <c r="EB5642" t="s">
        <v>137</v>
      </c>
    </row>
    <row r="5643" spans="1:132" x14ac:dyDescent="0.25">
      <c r="A5643">
        <v>132524955</v>
      </c>
      <c r="B5643">
        <v>6400</v>
      </c>
      <c r="C5643" t="s">
        <v>192</v>
      </c>
      <c r="D5643" t="s">
        <v>1614</v>
      </c>
      <c r="E5643" t="s">
        <v>134</v>
      </c>
      <c r="F5643" t="s">
        <v>162</v>
      </c>
      <c r="G5643" t="s">
        <v>163</v>
      </c>
      <c r="H5643" t="s">
        <v>137</v>
      </c>
      <c r="I5643" t="s">
        <v>36159</v>
      </c>
      <c r="J5643" t="s">
        <v>1616</v>
      </c>
      <c r="K5643" t="s">
        <v>1617</v>
      </c>
      <c r="L5643" t="s">
        <v>1618</v>
      </c>
      <c r="M5643" t="s">
        <v>137</v>
      </c>
      <c r="N5643" t="s">
        <v>1619</v>
      </c>
      <c r="O5643" t="s">
        <v>1619</v>
      </c>
      <c r="P5643" s="1"/>
      <c r="Q5643" s="1">
        <v>45418.515972222223</v>
      </c>
      <c r="R5643" s="1">
        <v>45418.515972222223</v>
      </c>
      <c r="S5643" s="1">
        <v>45418.51666666667</v>
      </c>
      <c r="T5643" s="1">
        <v>45418.51666666667</v>
      </c>
      <c r="U5643" t="s">
        <v>1620</v>
      </c>
      <c r="V5643" t="s">
        <v>137</v>
      </c>
      <c r="W5643" t="s">
        <v>137</v>
      </c>
      <c r="X5643" t="s">
        <v>137</v>
      </c>
      <c r="Y5643" t="s">
        <v>137</v>
      </c>
      <c r="Z5643" t="s">
        <v>137</v>
      </c>
      <c r="AA5643" t="s">
        <v>137</v>
      </c>
      <c r="AB5643" t="s">
        <v>137</v>
      </c>
      <c r="AC5643" t="s">
        <v>137</v>
      </c>
      <c r="AD5643" s="2"/>
      <c r="AE5643" t="s">
        <v>137</v>
      </c>
      <c r="AF5643" t="s">
        <v>137</v>
      </c>
      <c r="AG5643" t="s">
        <v>137</v>
      </c>
      <c r="AH5643" t="s">
        <v>137</v>
      </c>
      <c r="AI5643" t="s">
        <v>137</v>
      </c>
      <c r="AJ5643" t="s">
        <v>137</v>
      </c>
      <c r="AK5643" t="s">
        <v>137</v>
      </c>
      <c r="AL5643" s="2"/>
      <c r="AM5643" t="s">
        <v>137</v>
      </c>
      <c r="AN5643" t="s">
        <v>137</v>
      </c>
      <c r="AO5643" t="s">
        <v>137</v>
      </c>
      <c r="AP5643" t="s">
        <v>137</v>
      </c>
      <c r="AQ5643" t="s">
        <v>137</v>
      </c>
      <c r="AR5643" t="s">
        <v>137</v>
      </c>
      <c r="AS5643" t="s">
        <v>137</v>
      </c>
      <c r="AT5643" t="s">
        <v>137</v>
      </c>
      <c r="AU5643" t="s">
        <v>137</v>
      </c>
      <c r="AV5643" t="s">
        <v>137</v>
      </c>
      <c r="AW5643" t="s">
        <v>137</v>
      </c>
      <c r="AX5643" t="s">
        <v>137</v>
      </c>
      <c r="AY5643" t="s">
        <v>137</v>
      </c>
      <c r="AZ5643" t="s">
        <v>137</v>
      </c>
      <c r="BA5643" t="s">
        <v>137</v>
      </c>
      <c r="BB5643" t="s">
        <v>137</v>
      </c>
      <c r="BC5643" t="s">
        <v>137</v>
      </c>
      <c r="BD5643" t="s">
        <v>137</v>
      </c>
      <c r="BE5643" t="s">
        <v>137</v>
      </c>
      <c r="BF5643" t="s">
        <v>137</v>
      </c>
      <c r="BG5643" t="s">
        <v>137</v>
      </c>
      <c r="BH5643" t="s">
        <v>137</v>
      </c>
      <c r="BI5643" t="s">
        <v>137</v>
      </c>
      <c r="BJ5643" t="s">
        <v>137</v>
      </c>
      <c r="BK5643" t="s">
        <v>137</v>
      </c>
      <c r="BL5643" t="s">
        <v>137</v>
      </c>
      <c r="BM5643" t="s">
        <v>137</v>
      </c>
      <c r="BN5643" t="s">
        <v>137</v>
      </c>
      <c r="BO5643" t="s">
        <v>137</v>
      </c>
      <c r="BP5643" t="s">
        <v>137</v>
      </c>
      <c r="BQ5643" t="s">
        <v>137</v>
      </c>
      <c r="BR5643" t="s">
        <v>137</v>
      </c>
      <c r="BS5643" t="s">
        <v>137</v>
      </c>
      <c r="BT5643" t="s">
        <v>137</v>
      </c>
      <c r="BU5643" t="s">
        <v>137</v>
      </c>
      <c r="BW5643" t="s">
        <v>137</v>
      </c>
      <c r="BX5643" t="s">
        <v>137</v>
      </c>
      <c r="BY5643" t="s">
        <v>137</v>
      </c>
      <c r="BZ5643" t="s">
        <v>137</v>
      </c>
      <c r="CA5643" t="s">
        <v>137</v>
      </c>
      <c r="CB5643" t="s">
        <v>137</v>
      </c>
      <c r="CC5643" t="s">
        <v>137</v>
      </c>
      <c r="CD5643" t="s">
        <v>137</v>
      </c>
      <c r="CE5643" t="s">
        <v>137</v>
      </c>
      <c r="CF5643" t="s">
        <v>137</v>
      </c>
      <c r="CG5643" t="s">
        <v>137</v>
      </c>
      <c r="CH5643" t="s">
        <v>137</v>
      </c>
      <c r="CI5643" t="s">
        <v>137</v>
      </c>
      <c r="CJ5643" t="s">
        <v>137</v>
      </c>
      <c r="CK5643" t="s">
        <v>137</v>
      </c>
      <c r="CL5643" t="s">
        <v>137</v>
      </c>
      <c r="CM5643" t="s">
        <v>137</v>
      </c>
      <c r="CN5643" t="s">
        <v>137</v>
      </c>
      <c r="CO5643" t="s">
        <v>137</v>
      </c>
      <c r="CP5643" t="s">
        <v>137</v>
      </c>
      <c r="CQ5643" s="1">
        <v>45418.51666666667</v>
      </c>
      <c r="CR5643" s="1">
        <v>45418.51666666667</v>
      </c>
      <c r="CS5643" s="1"/>
      <c r="CT5643" t="s">
        <v>8183</v>
      </c>
      <c r="CU5643" t="s">
        <v>8183</v>
      </c>
      <c r="CV5643" t="s">
        <v>8065</v>
      </c>
      <c r="CW5643" t="s">
        <v>8065</v>
      </c>
      <c r="CX5643" s="3"/>
      <c r="CY5643" s="3"/>
      <c r="CZ5643">
        <v>1</v>
      </c>
      <c r="DA5643" t="s">
        <v>137</v>
      </c>
      <c r="DB5643" t="s">
        <v>137</v>
      </c>
      <c r="DC5643" t="s">
        <v>137</v>
      </c>
      <c r="DD5643" t="s">
        <v>137</v>
      </c>
      <c r="DE5643" t="s">
        <v>137</v>
      </c>
      <c r="DF5643" t="s">
        <v>36160</v>
      </c>
      <c r="DG5643" t="s">
        <v>137</v>
      </c>
      <c r="DH5643" t="s">
        <v>137</v>
      </c>
      <c r="DI5643" t="s">
        <v>137</v>
      </c>
      <c r="DJ5643" t="s">
        <v>137</v>
      </c>
      <c r="DK5643">
        <v>0</v>
      </c>
      <c r="DL5643" t="s">
        <v>209</v>
      </c>
      <c r="DM5643" t="s">
        <v>137</v>
      </c>
      <c r="DN5643" t="s">
        <v>137</v>
      </c>
      <c r="DO5643" s="1">
        <v>45418.51666666667</v>
      </c>
      <c r="DP5643" s="1"/>
      <c r="DQ5643" t="s">
        <v>557</v>
      </c>
      <c r="DR5643" t="s">
        <v>558</v>
      </c>
      <c r="DS5643" t="s">
        <v>559</v>
      </c>
      <c r="DT5643" t="s">
        <v>137</v>
      </c>
      <c r="DU5643" t="s">
        <v>137</v>
      </c>
      <c r="DV5643" t="s">
        <v>137</v>
      </c>
      <c r="DW5643" t="s">
        <v>137</v>
      </c>
      <c r="DX5643" t="s">
        <v>137</v>
      </c>
      <c r="DY5643" t="s">
        <v>137</v>
      </c>
      <c r="DZ5643" t="s">
        <v>168</v>
      </c>
      <c r="EA5643" t="b">
        <v>0</v>
      </c>
      <c r="EB5643" t="s">
        <v>137</v>
      </c>
    </row>
    <row r="5644" spans="1:132" x14ac:dyDescent="0.25">
      <c r="A5644">
        <v>132519088</v>
      </c>
      <c r="B5644">
        <v>6399</v>
      </c>
      <c r="C5644" t="s">
        <v>192</v>
      </c>
      <c r="D5644" t="s">
        <v>133</v>
      </c>
      <c r="E5644" t="s">
        <v>134</v>
      </c>
      <c r="F5644" t="s">
        <v>135</v>
      </c>
      <c r="G5644" t="s">
        <v>136</v>
      </c>
      <c r="H5644" t="s">
        <v>137</v>
      </c>
      <c r="I5644" t="s">
        <v>138</v>
      </c>
      <c r="J5644" t="s">
        <v>32127</v>
      </c>
      <c r="K5644" t="s">
        <v>32128</v>
      </c>
      <c r="L5644" t="s">
        <v>32129</v>
      </c>
      <c r="M5644" t="s">
        <v>137</v>
      </c>
      <c r="N5644" t="s">
        <v>28243</v>
      </c>
      <c r="O5644" t="s">
        <v>28243</v>
      </c>
      <c r="P5644" s="1">
        <v>45418</v>
      </c>
      <c r="Q5644" s="1">
        <v>45418.484722222223</v>
      </c>
      <c r="R5644" s="1">
        <v>45418.484722222223</v>
      </c>
      <c r="S5644" s="1">
        <v>45419.363888888889</v>
      </c>
      <c r="T5644" s="1">
        <v>45419.363888888889</v>
      </c>
      <c r="U5644" t="s">
        <v>587</v>
      </c>
      <c r="V5644" t="s">
        <v>137</v>
      </c>
      <c r="W5644" t="s">
        <v>137</v>
      </c>
      <c r="X5644" t="s">
        <v>231</v>
      </c>
      <c r="Y5644" t="s">
        <v>588</v>
      </c>
      <c r="Z5644" t="s">
        <v>137</v>
      </c>
      <c r="AA5644" t="s">
        <v>137</v>
      </c>
      <c r="AB5644" t="s">
        <v>137</v>
      </c>
      <c r="AC5644" t="s">
        <v>137</v>
      </c>
      <c r="AD5644" s="2"/>
      <c r="AE5644" t="s">
        <v>137</v>
      </c>
      <c r="AF5644" t="s">
        <v>137</v>
      </c>
      <c r="AG5644" t="s">
        <v>137</v>
      </c>
      <c r="AH5644" t="s">
        <v>137</v>
      </c>
      <c r="AI5644" t="s">
        <v>137</v>
      </c>
      <c r="AJ5644" t="s">
        <v>137</v>
      </c>
      <c r="AK5644" t="s">
        <v>137</v>
      </c>
      <c r="AL5644" s="2"/>
      <c r="AM5644" t="s">
        <v>137</v>
      </c>
      <c r="AN5644" t="s">
        <v>137</v>
      </c>
      <c r="AO5644" t="s">
        <v>137</v>
      </c>
      <c r="AP5644" t="s">
        <v>137</v>
      </c>
      <c r="AQ5644" t="s">
        <v>137</v>
      </c>
      <c r="AR5644" t="s">
        <v>137</v>
      </c>
      <c r="AS5644" t="s">
        <v>137</v>
      </c>
      <c r="AT5644" t="s">
        <v>137</v>
      </c>
      <c r="AU5644" t="s">
        <v>137</v>
      </c>
      <c r="AV5644" t="s">
        <v>137</v>
      </c>
      <c r="AW5644" t="s">
        <v>137</v>
      </c>
      <c r="AX5644" t="s">
        <v>137</v>
      </c>
      <c r="AY5644" t="s">
        <v>137</v>
      </c>
      <c r="AZ5644" t="s">
        <v>137</v>
      </c>
      <c r="BA5644" t="s">
        <v>137</v>
      </c>
      <c r="BB5644" t="s">
        <v>137</v>
      </c>
      <c r="BC5644" t="s">
        <v>137</v>
      </c>
      <c r="BD5644" t="s">
        <v>137</v>
      </c>
      <c r="BE5644" t="s">
        <v>137</v>
      </c>
      <c r="BF5644" t="s">
        <v>137</v>
      </c>
      <c r="BG5644" t="s">
        <v>137</v>
      </c>
      <c r="BH5644" t="s">
        <v>137</v>
      </c>
      <c r="BI5644" t="s">
        <v>137</v>
      </c>
      <c r="BJ5644" t="s">
        <v>137</v>
      </c>
      <c r="BK5644" t="s">
        <v>137</v>
      </c>
      <c r="BL5644" t="s">
        <v>137</v>
      </c>
      <c r="BM5644" t="s">
        <v>137</v>
      </c>
      <c r="BN5644" t="s">
        <v>137</v>
      </c>
      <c r="BO5644" t="s">
        <v>137</v>
      </c>
      <c r="BP5644" t="s">
        <v>36161</v>
      </c>
      <c r="BQ5644" t="s">
        <v>137</v>
      </c>
      <c r="BR5644" t="s">
        <v>137</v>
      </c>
      <c r="BS5644" t="s">
        <v>137</v>
      </c>
      <c r="BT5644" t="s">
        <v>137</v>
      </c>
      <c r="BU5644" t="s">
        <v>137</v>
      </c>
      <c r="BW5644" t="s">
        <v>137</v>
      </c>
      <c r="BX5644" t="s">
        <v>137</v>
      </c>
      <c r="BY5644" t="s">
        <v>137</v>
      </c>
      <c r="BZ5644" t="s">
        <v>137</v>
      </c>
      <c r="CA5644" t="s">
        <v>137</v>
      </c>
      <c r="CB5644" t="s">
        <v>137</v>
      </c>
      <c r="CC5644" t="s">
        <v>137</v>
      </c>
      <c r="CD5644" t="s">
        <v>137</v>
      </c>
      <c r="CE5644" t="s">
        <v>137</v>
      </c>
      <c r="CF5644" t="s">
        <v>137</v>
      </c>
      <c r="CG5644" t="s">
        <v>137</v>
      </c>
      <c r="CH5644" t="s">
        <v>137</v>
      </c>
      <c r="CI5644" t="s">
        <v>137</v>
      </c>
      <c r="CJ5644" t="s">
        <v>137</v>
      </c>
      <c r="CK5644" t="s">
        <v>137</v>
      </c>
      <c r="CL5644" t="s">
        <v>137</v>
      </c>
      <c r="CM5644" t="s">
        <v>137</v>
      </c>
      <c r="CN5644" t="s">
        <v>137</v>
      </c>
      <c r="CO5644" t="s">
        <v>137</v>
      </c>
      <c r="CP5644" t="s">
        <v>137</v>
      </c>
      <c r="CQ5644" s="1">
        <v>45419.363888888889</v>
      </c>
      <c r="CR5644" s="1">
        <v>45419.363888888889</v>
      </c>
      <c r="CS5644" s="1"/>
      <c r="CT5644" t="s">
        <v>36162</v>
      </c>
      <c r="CU5644" t="s">
        <v>34195</v>
      </c>
      <c r="CV5644" t="s">
        <v>36162</v>
      </c>
      <c r="CW5644" t="s">
        <v>36163</v>
      </c>
      <c r="CX5644" s="3"/>
      <c r="CY5644" s="3"/>
      <c r="CZ5644">
        <v>1</v>
      </c>
      <c r="DA5644" t="s">
        <v>36164</v>
      </c>
      <c r="DB5644" t="s">
        <v>137</v>
      </c>
      <c r="DC5644" t="s">
        <v>137</v>
      </c>
      <c r="DD5644" t="s">
        <v>137</v>
      </c>
      <c r="DE5644" t="s">
        <v>137</v>
      </c>
      <c r="DF5644" t="s">
        <v>36165</v>
      </c>
      <c r="DG5644" t="s">
        <v>137</v>
      </c>
      <c r="DH5644" t="s">
        <v>137</v>
      </c>
      <c r="DI5644" t="s">
        <v>137</v>
      </c>
      <c r="DJ5644" t="s">
        <v>137</v>
      </c>
      <c r="DK5644">
        <v>0</v>
      </c>
      <c r="DL5644" t="s">
        <v>209</v>
      </c>
      <c r="DM5644" t="s">
        <v>137</v>
      </c>
      <c r="DN5644" t="s">
        <v>137</v>
      </c>
      <c r="DO5644" s="1">
        <v>45419.363888888889</v>
      </c>
      <c r="DP5644" s="1"/>
      <c r="DQ5644" t="s">
        <v>32127</v>
      </c>
      <c r="DR5644" t="s">
        <v>32128</v>
      </c>
      <c r="DS5644" t="s">
        <v>32129</v>
      </c>
      <c r="DT5644" t="s">
        <v>137</v>
      </c>
      <c r="DU5644" t="s">
        <v>137</v>
      </c>
      <c r="DV5644" t="s">
        <v>137</v>
      </c>
      <c r="DW5644" t="s">
        <v>137</v>
      </c>
      <c r="DX5644" t="s">
        <v>137</v>
      </c>
      <c r="DY5644" t="s">
        <v>137</v>
      </c>
      <c r="DZ5644" t="s">
        <v>148</v>
      </c>
      <c r="EA5644" t="b">
        <v>0</v>
      </c>
      <c r="EB5644" t="s">
        <v>137</v>
      </c>
    </row>
    <row r="5645" spans="1:132" x14ac:dyDescent="0.25">
      <c r="A5645">
        <v>132503934</v>
      </c>
      <c r="B5645">
        <v>6398</v>
      </c>
      <c r="C5645" t="s">
        <v>192</v>
      </c>
      <c r="D5645" t="s">
        <v>133</v>
      </c>
      <c r="E5645" t="s">
        <v>134</v>
      </c>
      <c r="F5645" t="s">
        <v>135</v>
      </c>
      <c r="G5645" t="s">
        <v>136</v>
      </c>
      <c r="H5645" t="s">
        <v>137</v>
      </c>
      <c r="I5645" t="s">
        <v>138</v>
      </c>
      <c r="J5645" t="s">
        <v>32127</v>
      </c>
      <c r="K5645" t="s">
        <v>32128</v>
      </c>
      <c r="L5645" t="s">
        <v>32129</v>
      </c>
      <c r="M5645" t="s">
        <v>137</v>
      </c>
      <c r="N5645" t="s">
        <v>751</v>
      </c>
      <c r="O5645" t="s">
        <v>751</v>
      </c>
      <c r="P5645" s="1">
        <v>45418</v>
      </c>
      <c r="Q5645" s="1">
        <v>45418.411805555559</v>
      </c>
      <c r="R5645" s="1">
        <v>45418.411805555559</v>
      </c>
      <c r="S5645" s="1">
        <v>45418.425694444442</v>
      </c>
      <c r="T5645" s="1">
        <v>45418.425694444442</v>
      </c>
      <c r="U5645" t="s">
        <v>752</v>
      </c>
      <c r="V5645" t="s">
        <v>137</v>
      </c>
      <c r="W5645" t="s">
        <v>137</v>
      </c>
      <c r="X5645" t="s">
        <v>185</v>
      </c>
      <c r="Y5645" t="s">
        <v>753</v>
      </c>
      <c r="Z5645" t="s">
        <v>137</v>
      </c>
      <c r="AA5645" t="s">
        <v>137</v>
      </c>
      <c r="AB5645" t="s">
        <v>137</v>
      </c>
      <c r="AC5645" t="s">
        <v>137</v>
      </c>
      <c r="AD5645" s="2"/>
      <c r="AE5645" t="s">
        <v>137</v>
      </c>
      <c r="AF5645" t="s">
        <v>137</v>
      </c>
      <c r="AG5645" t="s">
        <v>137</v>
      </c>
      <c r="AH5645" t="s">
        <v>137</v>
      </c>
      <c r="AI5645" t="s">
        <v>137</v>
      </c>
      <c r="AJ5645" t="s">
        <v>137</v>
      </c>
      <c r="AK5645" t="s">
        <v>137</v>
      </c>
      <c r="AL5645" s="2"/>
      <c r="AM5645" t="s">
        <v>137</v>
      </c>
      <c r="AN5645" t="s">
        <v>137</v>
      </c>
      <c r="AO5645" t="s">
        <v>137</v>
      </c>
      <c r="AP5645" t="s">
        <v>137</v>
      </c>
      <c r="AQ5645" t="s">
        <v>137</v>
      </c>
      <c r="AR5645" t="s">
        <v>137</v>
      </c>
      <c r="AS5645" t="s">
        <v>137</v>
      </c>
      <c r="AT5645" t="s">
        <v>137</v>
      </c>
      <c r="AU5645" t="s">
        <v>137</v>
      </c>
      <c r="AV5645" t="s">
        <v>137</v>
      </c>
      <c r="AW5645" t="s">
        <v>137</v>
      </c>
      <c r="AX5645" t="s">
        <v>137</v>
      </c>
      <c r="AY5645" t="s">
        <v>137</v>
      </c>
      <c r="AZ5645" t="s">
        <v>137</v>
      </c>
      <c r="BA5645" t="s">
        <v>137</v>
      </c>
      <c r="BB5645" t="s">
        <v>137</v>
      </c>
      <c r="BC5645" t="s">
        <v>137</v>
      </c>
      <c r="BD5645" t="s">
        <v>137</v>
      </c>
      <c r="BE5645" t="s">
        <v>137</v>
      </c>
      <c r="BF5645" t="s">
        <v>137</v>
      </c>
      <c r="BG5645" t="s">
        <v>137</v>
      </c>
      <c r="BH5645" t="s">
        <v>137</v>
      </c>
      <c r="BI5645" t="s">
        <v>137</v>
      </c>
      <c r="BJ5645" t="s">
        <v>137</v>
      </c>
      <c r="BK5645" t="s">
        <v>137</v>
      </c>
      <c r="BL5645" t="s">
        <v>137</v>
      </c>
      <c r="BM5645" t="s">
        <v>137</v>
      </c>
      <c r="BN5645" t="s">
        <v>137</v>
      </c>
      <c r="BO5645" t="s">
        <v>137</v>
      </c>
      <c r="BP5645" t="s">
        <v>36166</v>
      </c>
      <c r="BQ5645" t="s">
        <v>137</v>
      </c>
      <c r="BR5645" t="s">
        <v>137</v>
      </c>
      <c r="BS5645" t="s">
        <v>137</v>
      </c>
      <c r="BT5645" t="s">
        <v>137</v>
      </c>
      <c r="BU5645" t="s">
        <v>137</v>
      </c>
      <c r="BW5645" t="s">
        <v>137</v>
      </c>
      <c r="BX5645" t="s">
        <v>137</v>
      </c>
      <c r="BY5645" t="s">
        <v>137</v>
      </c>
      <c r="BZ5645" t="s">
        <v>137</v>
      </c>
      <c r="CA5645" t="s">
        <v>137</v>
      </c>
      <c r="CB5645" t="s">
        <v>137</v>
      </c>
      <c r="CC5645" t="s">
        <v>137</v>
      </c>
      <c r="CD5645" t="s">
        <v>137</v>
      </c>
      <c r="CE5645" t="s">
        <v>137</v>
      </c>
      <c r="CF5645" t="s">
        <v>137</v>
      </c>
      <c r="CG5645" t="s">
        <v>137</v>
      </c>
      <c r="CH5645" t="s">
        <v>137</v>
      </c>
      <c r="CI5645" t="s">
        <v>137</v>
      </c>
      <c r="CJ5645" t="s">
        <v>137</v>
      </c>
      <c r="CK5645" t="s">
        <v>137</v>
      </c>
      <c r="CL5645" t="s">
        <v>137</v>
      </c>
      <c r="CM5645" t="s">
        <v>137</v>
      </c>
      <c r="CN5645" t="s">
        <v>137</v>
      </c>
      <c r="CO5645" t="s">
        <v>137</v>
      </c>
      <c r="CP5645" t="s">
        <v>137</v>
      </c>
      <c r="CQ5645" s="1">
        <v>45418.425694444442</v>
      </c>
      <c r="CR5645" s="1">
        <v>45418.425000000003</v>
      </c>
      <c r="CS5645" s="1"/>
      <c r="CT5645" t="s">
        <v>26036</v>
      </c>
      <c r="CU5645" t="s">
        <v>26036</v>
      </c>
      <c r="CV5645" t="s">
        <v>26036</v>
      </c>
      <c r="CW5645" t="s">
        <v>26036</v>
      </c>
      <c r="CX5645" s="3"/>
      <c r="CY5645" s="3"/>
      <c r="CZ5645">
        <v>1</v>
      </c>
      <c r="DA5645" t="s">
        <v>36167</v>
      </c>
      <c r="DB5645" t="s">
        <v>137</v>
      </c>
      <c r="DC5645" t="s">
        <v>137</v>
      </c>
      <c r="DD5645" t="s">
        <v>137</v>
      </c>
      <c r="DE5645" t="s">
        <v>137</v>
      </c>
      <c r="DF5645" t="s">
        <v>36168</v>
      </c>
      <c r="DG5645" t="s">
        <v>137</v>
      </c>
      <c r="DH5645" t="s">
        <v>137</v>
      </c>
      <c r="DI5645" t="s">
        <v>137</v>
      </c>
      <c r="DJ5645" t="s">
        <v>137</v>
      </c>
      <c r="DK5645">
        <v>0</v>
      </c>
      <c r="DL5645" t="s">
        <v>209</v>
      </c>
      <c r="DM5645" t="s">
        <v>137</v>
      </c>
      <c r="DN5645" t="s">
        <v>137</v>
      </c>
      <c r="DO5645" s="1">
        <v>45418.425000000003</v>
      </c>
      <c r="DP5645" s="1"/>
      <c r="DQ5645" t="s">
        <v>32127</v>
      </c>
      <c r="DR5645" t="s">
        <v>32128</v>
      </c>
      <c r="DS5645" t="s">
        <v>32129</v>
      </c>
      <c r="DT5645" t="s">
        <v>137</v>
      </c>
      <c r="DU5645" t="s">
        <v>137</v>
      </c>
      <c r="DV5645" t="s">
        <v>137</v>
      </c>
      <c r="DW5645" t="s">
        <v>137</v>
      </c>
      <c r="DX5645" t="s">
        <v>756</v>
      </c>
      <c r="DY5645" t="s">
        <v>137</v>
      </c>
      <c r="DZ5645" t="s">
        <v>148</v>
      </c>
      <c r="EA5645" t="b">
        <v>0</v>
      </c>
      <c r="EB5645" t="s">
        <v>137</v>
      </c>
    </row>
    <row r="5646" spans="1:132" x14ac:dyDescent="0.25">
      <c r="A5646">
        <v>132498335</v>
      </c>
      <c r="B5646">
        <v>6397</v>
      </c>
      <c r="C5646" t="s">
        <v>192</v>
      </c>
      <c r="D5646" t="s">
        <v>5267</v>
      </c>
      <c r="E5646" t="s">
        <v>134</v>
      </c>
      <c r="F5646" t="s">
        <v>135</v>
      </c>
      <c r="G5646" t="s">
        <v>163</v>
      </c>
      <c r="H5646" t="s">
        <v>137</v>
      </c>
      <c r="I5646" t="s">
        <v>4285</v>
      </c>
      <c r="J5646" t="s">
        <v>557</v>
      </c>
      <c r="K5646" t="s">
        <v>558</v>
      </c>
      <c r="L5646" t="s">
        <v>559</v>
      </c>
      <c r="M5646" t="s">
        <v>137</v>
      </c>
      <c r="N5646" t="s">
        <v>4286</v>
      </c>
      <c r="O5646" t="s">
        <v>4286</v>
      </c>
      <c r="P5646" s="1">
        <v>45425</v>
      </c>
      <c r="Q5646" s="1">
        <v>45418.381944444445</v>
      </c>
      <c r="R5646" s="1">
        <v>45418.381944444445</v>
      </c>
      <c r="S5646" s="1">
        <v>45427.688888888886</v>
      </c>
      <c r="T5646" s="1">
        <v>45427.688888888886</v>
      </c>
      <c r="U5646" t="s">
        <v>712</v>
      </c>
      <c r="V5646" t="s">
        <v>137</v>
      </c>
      <c r="W5646" t="s">
        <v>137</v>
      </c>
      <c r="X5646" t="s">
        <v>231</v>
      </c>
      <c r="Y5646" t="s">
        <v>713</v>
      </c>
      <c r="Z5646" t="s">
        <v>137</v>
      </c>
      <c r="AA5646" t="s">
        <v>137</v>
      </c>
      <c r="AB5646" t="s">
        <v>36169</v>
      </c>
      <c r="AC5646" t="s">
        <v>137</v>
      </c>
      <c r="AD5646" s="2"/>
      <c r="AE5646" t="s">
        <v>137</v>
      </c>
      <c r="AF5646" t="s">
        <v>137</v>
      </c>
      <c r="AG5646" t="s">
        <v>137</v>
      </c>
      <c r="AH5646" t="s">
        <v>137</v>
      </c>
      <c r="AI5646" t="s">
        <v>137</v>
      </c>
      <c r="AJ5646" t="s">
        <v>137</v>
      </c>
      <c r="AK5646" t="s">
        <v>137</v>
      </c>
      <c r="AL5646" s="2"/>
      <c r="AM5646" t="s">
        <v>137</v>
      </c>
      <c r="AN5646" t="s">
        <v>137</v>
      </c>
      <c r="AO5646" t="s">
        <v>137</v>
      </c>
      <c r="AP5646" t="s">
        <v>137</v>
      </c>
      <c r="AQ5646" t="s">
        <v>137</v>
      </c>
      <c r="AR5646" t="s">
        <v>137</v>
      </c>
      <c r="AS5646" t="s">
        <v>137</v>
      </c>
      <c r="AT5646" t="s">
        <v>137</v>
      </c>
      <c r="AU5646" t="s">
        <v>137</v>
      </c>
      <c r="AV5646" t="s">
        <v>137</v>
      </c>
      <c r="AW5646" t="s">
        <v>137</v>
      </c>
      <c r="AX5646" t="s">
        <v>137</v>
      </c>
      <c r="AY5646" t="s">
        <v>137</v>
      </c>
      <c r="AZ5646" t="s">
        <v>137</v>
      </c>
      <c r="BA5646" t="s">
        <v>137</v>
      </c>
      <c r="BB5646" t="s">
        <v>137</v>
      </c>
      <c r="BC5646" t="s">
        <v>137</v>
      </c>
      <c r="BD5646" t="s">
        <v>137</v>
      </c>
      <c r="BE5646" t="s">
        <v>137</v>
      </c>
      <c r="BF5646" t="s">
        <v>137</v>
      </c>
      <c r="BG5646" t="s">
        <v>137</v>
      </c>
      <c r="BH5646" t="s">
        <v>137</v>
      </c>
      <c r="BI5646" t="s">
        <v>137</v>
      </c>
      <c r="BJ5646" t="s">
        <v>137</v>
      </c>
      <c r="BK5646" t="s">
        <v>137</v>
      </c>
      <c r="BL5646" t="s">
        <v>137</v>
      </c>
      <c r="BM5646" t="s">
        <v>137</v>
      </c>
      <c r="BN5646" t="s">
        <v>137</v>
      </c>
      <c r="BO5646" t="s">
        <v>137</v>
      </c>
      <c r="BP5646" t="s">
        <v>137</v>
      </c>
      <c r="BQ5646" t="s">
        <v>137</v>
      </c>
      <c r="BR5646" t="s">
        <v>137</v>
      </c>
      <c r="BS5646" t="s">
        <v>137</v>
      </c>
      <c r="BT5646" t="s">
        <v>137</v>
      </c>
      <c r="BU5646" t="s">
        <v>137</v>
      </c>
      <c r="BW5646" t="s">
        <v>137</v>
      </c>
      <c r="BX5646" t="s">
        <v>137</v>
      </c>
      <c r="BY5646" t="s">
        <v>137</v>
      </c>
      <c r="BZ5646" t="s">
        <v>137</v>
      </c>
      <c r="CA5646" t="s">
        <v>137</v>
      </c>
      <c r="CB5646" t="s">
        <v>137</v>
      </c>
      <c r="CC5646" t="s">
        <v>137</v>
      </c>
      <c r="CD5646" t="s">
        <v>137</v>
      </c>
      <c r="CE5646" t="s">
        <v>137</v>
      </c>
      <c r="CF5646" t="s">
        <v>137</v>
      </c>
      <c r="CG5646" t="s">
        <v>137</v>
      </c>
      <c r="CH5646" t="s">
        <v>137</v>
      </c>
      <c r="CI5646" t="s">
        <v>137</v>
      </c>
      <c r="CJ5646" t="s">
        <v>137</v>
      </c>
      <c r="CK5646" t="s">
        <v>137</v>
      </c>
      <c r="CL5646" t="s">
        <v>137</v>
      </c>
      <c r="CM5646" t="s">
        <v>9509</v>
      </c>
      <c r="CN5646" t="s">
        <v>137</v>
      </c>
      <c r="CO5646" t="s">
        <v>137</v>
      </c>
      <c r="CP5646" t="s">
        <v>137</v>
      </c>
      <c r="CQ5646" s="1">
        <v>45427.6875</v>
      </c>
      <c r="CR5646" s="1">
        <v>45427.6875</v>
      </c>
      <c r="CS5646" s="1"/>
      <c r="CT5646" t="s">
        <v>36170</v>
      </c>
      <c r="CU5646" t="s">
        <v>36171</v>
      </c>
      <c r="CV5646" t="s">
        <v>36172</v>
      </c>
      <c r="CW5646" t="s">
        <v>36173</v>
      </c>
      <c r="CX5646" s="3"/>
      <c r="CY5646" s="3"/>
      <c r="CZ5646">
        <v>3</v>
      </c>
      <c r="DA5646" t="s">
        <v>36174</v>
      </c>
      <c r="DB5646" t="s">
        <v>137</v>
      </c>
      <c r="DC5646" t="s">
        <v>137</v>
      </c>
      <c r="DD5646" t="s">
        <v>137</v>
      </c>
      <c r="DE5646" t="s">
        <v>137</v>
      </c>
      <c r="DF5646" t="s">
        <v>36175</v>
      </c>
      <c r="DG5646" t="s">
        <v>900</v>
      </c>
      <c r="DH5646" t="s">
        <v>4768</v>
      </c>
      <c r="DI5646" t="s">
        <v>137</v>
      </c>
      <c r="DJ5646" t="s">
        <v>137</v>
      </c>
      <c r="DK5646">
        <v>0</v>
      </c>
      <c r="DL5646" t="s">
        <v>209</v>
      </c>
      <c r="DM5646" t="s">
        <v>137</v>
      </c>
      <c r="DN5646" t="s">
        <v>137</v>
      </c>
      <c r="DO5646" s="1">
        <v>45427.6875</v>
      </c>
      <c r="DP5646" s="1"/>
      <c r="DQ5646" t="s">
        <v>557</v>
      </c>
      <c r="DR5646" t="s">
        <v>558</v>
      </c>
      <c r="DS5646" t="s">
        <v>559</v>
      </c>
      <c r="DT5646" t="s">
        <v>137</v>
      </c>
      <c r="DU5646" t="s">
        <v>137</v>
      </c>
      <c r="DV5646" t="s">
        <v>137</v>
      </c>
      <c r="DW5646" t="s">
        <v>137</v>
      </c>
      <c r="DX5646" t="s">
        <v>137</v>
      </c>
      <c r="DY5646" t="s">
        <v>137</v>
      </c>
      <c r="DZ5646" t="s">
        <v>148</v>
      </c>
      <c r="EA5646" t="b">
        <v>0</v>
      </c>
      <c r="EB5646" t="s">
        <v>137</v>
      </c>
    </row>
    <row r="5647" spans="1:132" x14ac:dyDescent="0.25">
      <c r="A5647">
        <v>132496799</v>
      </c>
      <c r="B5647">
        <v>6396</v>
      </c>
      <c r="C5647" t="s">
        <v>192</v>
      </c>
      <c r="D5647" t="s">
        <v>133</v>
      </c>
      <c r="E5647" t="s">
        <v>134</v>
      </c>
      <c r="F5647" t="s">
        <v>135</v>
      </c>
      <c r="G5647" t="s">
        <v>136</v>
      </c>
      <c r="H5647" t="s">
        <v>137</v>
      </c>
      <c r="I5647" t="s">
        <v>138</v>
      </c>
      <c r="J5647" t="s">
        <v>32127</v>
      </c>
      <c r="K5647" t="s">
        <v>32128</v>
      </c>
      <c r="L5647" t="s">
        <v>32129</v>
      </c>
      <c r="M5647" t="s">
        <v>137</v>
      </c>
      <c r="N5647" t="s">
        <v>673</v>
      </c>
      <c r="O5647" t="s">
        <v>673</v>
      </c>
      <c r="P5647" s="1">
        <v>45418</v>
      </c>
      <c r="Q5647" s="1">
        <v>45418.373611111114</v>
      </c>
      <c r="R5647" s="1">
        <v>45418.373611111114</v>
      </c>
      <c r="S5647" s="1">
        <v>45418.613888888889</v>
      </c>
      <c r="T5647" s="1">
        <v>45418.613888888889</v>
      </c>
      <c r="U5647" t="s">
        <v>1757</v>
      </c>
      <c r="V5647" t="s">
        <v>137</v>
      </c>
      <c r="W5647" t="s">
        <v>137</v>
      </c>
      <c r="X5647" t="s">
        <v>185</v>
      </c>
      <c r="Y5647" t="s">
        <v>361</v>
      </c>
      <c r="Z5647" t="s">
        <v>137</v>
      </c>
      <c r="AA5647" t="s">
        <v>137</v>
      </c>
      <c r="AB5647" t="s">
        <v>137</v>
      </c>
      <c r="AC5647" t="s">
        <v>137</v>
      </c>
      <c r="AD5647" s="2"/>
      <c r="AE5647" t="s">
        <v>137</v>
      </c>
      <c r="AF5647" t="s">
        <v>137</v>
      </c>
      <c r="AG5647" t="s">
        <v>137</v>
      </c>
      <c r="AH5647" t="s">
        <v>137</v>
      </c>
      <c r="AI5647" t="s">
        <v>137</v>
      </c>
      <c r="AJ5647" t="s">
        <v>137</v>
      </c>
      <c r="AK5647" t="s">
        <v>137</v>
      </c>
      <c r="AL5647" s="2"/>
      <c r="AM5647" t="s">
        <v>137</v>
      </c>
      <c r="AN5647" t="s">
        <v>137</v>
      </c>
      <c r="AO5647" t="s">
        <v>137</v>
      </c>
      <c r="AP5647" t="s">
        <v>137</v>
      </c>
      <c r="AQ5647" t="s">
        <v>137</v>
      </c>
      <c r="AR5647" t="s">
        <v>137</v>
      </c>
      <c r="AS5647" t="s">
        <v>137</v>
      </c>
      <c r="AT5647" t="s">
        <v>137</v>
      </c>
      <c r="AU5647" t="s">
        <v>137</v>
      </c>
      <c r="AV5647" t="s">
        <v>137</v>
      </c>
      <c r="AW5647" t="s">
        <v>137</v>
      </c>
      <c r="AX5647" t="s">
        <v>137</v>
      </c>
      <c r="AY5647" t="s">
        <v>137</v>
      </c>
      <c r="AZ5647" t="s">
        <v>137</v>
      </c>
      <c r="BA5647" t="s">
        <v>137</v>
      </c>
      <c r="BB5647" t="s">
        <v>137</v>
      </c>
      <c r="BC5647" t="s">
        <v>137</v>
      </c>
      <c r="BD5647" t="s">
        <v>137</v>
      </c>
      <c r="BE5647" t="s">
        <v>137</v>
      </c>
      <c r="BF5647" t="s">
        <v>137</v>
      </c>
      <c r="BG5647" t="s">
        <v>137</v>
      </c>
      <c r="BH5647" t="s">
        <v>137</v>
      </c>
      <c r="BI5647" t="s">
        <v>137</v>
      </c>
      <c r="BJ5647" t="s">
        <v>137</v>
      </c>
      <c r="BK5647" t="s">
        <v>137</v>
      </c>
      <c r="BL5647" t="s">
        <v>137</v>
      </c>
      <c r="BM5647" t="s">
        <v>137</v>
      </c>
      <c r="BN5647" t="s">
        <v>137</v>
      </c>
      <c r="BO5647" t="s">
        <v>137</v>
      </c>
      <c r="BP5647" t="s">
        <v>36176</v>
      </c>
      <c r="BQ5647" t="s">
        <v>137</v>
      </c>
      <c r="BR5647" t="s">
        <v>137</v>
      </c>
      <c r="BS5647" t="s">
        <v>137</v>
      </c>
      <c r="BT5647" t="s">
        <v>137</v>
      </c>
      <c r="BU5647" t="s">
        <v>137</v>
      </c>
      <c r="BW5647" t="s">
        <v>137</v>
      </c>
      <c r="BX5647" t="s">
        <v>137</v>
      </c>
      <c r="BY5647" t="s">
        <v>137</v>
      </c>
      <c r="BZ5647" t="s">
        <v>137</v>
      </c>
      <c r="CA5647" t="s">
        <v>137</v>
      </c>
      <c r="CB5647" t="s">
        <v>137</v>
      </c>
      <c r="CC5647" t="s">
        <v>137</v>
      </c>
      <c r="CD5647" t="s">
        <v>137</v>
      </c>
      <c r="CE5647" t="s">
        <v>137</v>
      </c>
      <c r="CF5647" t="s">
        <v>137</v>
      </c>
      <c r="CG5647" t="s">
        <v>137</v>
      </c>
      <c r="CH5647" t="s">
        <v>137</v>
      </c>
      <c r="CI5647" t="s">
        <v>137</v>
      </c>
      <c r="CJ5647" t="s">
        <v>137</v>
      </c>
      <c r="CK5647" t="s">
        <v>137</v>
      </c>
      <c r="CL5647" t="s">
        <v>137</v>
      </c>
      <c r="CM5647" t="s">
        <v>137</v>
      </c>
      <c r="CN5647" t="s">
        <v>137</v>
      </c>
      <c r="CO5647" t="s">
        <v>137</v>
      </c>
      <c r="CP5647" t="s">
        <v>137</v>
      </c>
      <c r="CQ5647" s="1">
        <v>45418.613888888889</v>
      </c>
      <c r="CR5647" s="1">
        <v>45418.613888888889</v>
      </c>
      <c r="CS5647" s="1"/>
      <c r="CT5647" t="s">
        <v>36177</v>
      </c>
      <c r="CU5647" t="s">
        <v>27929</v>
      </c>
      <c r="CV5647" t="s">
        <v>36178</v>
      </c>
      <c r="CW5647" t="s">
        <v>36179</v>
      </c>
      <c r="CX5647" s="3"/>
      <c r="CY5647" s="3"/>
      <c r="CZ5647">
        <v>1</v>
      </c>
      <c r="DA5647" t="s">
        <v>36180</v>
      </c>
      <c r="DB5647" t="s">
        <v>137</v>
      </c>
      <c r="DC5647" t="s">
        <v>137</v>
      </c>
      <c r="DD5647" t="s">
        <v>137</v>
      </c>
      <c r="DE5647" t="s">
        <v>137</v>
      </c>
      <c r="DF5647" t="s">
        <v>36181</v>
      </c>
      <c r="DG5647" t="s">
        <v>137</v>
      </c>
      <c r="DH5647" t="s">
        <v>137</v>
      </c>
      <c r="DI5647" t="s">
        <v>137</v>
      </c>
      <c r="DJ5647" t="s">
        <v>137</v>
      </c>
      <c r="DK5647">
        <v>0</v>
      </c>
      <c r="DL5647" t="s">
        <v>209</v>
      </c>
      <c r="DM5647" t="s">
        <v>137</v>
      </c>
      <c r="DN5647" t="s">
        <v>137</v>
      </c>
      <c r="DO5647" s="1">
        <v>45418.613888888889</v>
      </c>
      <c r="DP5647" s="1"/>
      <c r="DQ5647" t="s">
        <v>32127</v>
      </c>
      <c r="DR5647" t="s">
        <v>32128</v>
      </c>
      <c r="DS5647" t="s">
        <v>32129</v>
      </c>
      <c r="DT5647" t="s">
        <v>137</v>
      </c>
      <c r="DU5647" t="s">
        <v>137</v>
      </c>
      <c r="DV5647" t="s">
        <v>137</v>
      </c>
      <c r="DW5647" t="s">
        <v>137</v>
      </c>
      <c r="DX5647" t="s">
        <v>137</v>
      </c>
      <c r="DY5647" t="s">
        <v>137</v>
      </c>
      <c r="DZ5647" t="s">
        <v>148</v>
      </c>
      <c r="EA5647" t="b">
        <v>0</v>
      </c>
      <c r="EB5647" t="s">
        <v>137</v>
      </c>
    </row>
    <row r="5648" spans="1:132" x14ac:dyDescent="0.25">
      <c r="A5648">
        <v>132495220</v>
      </c>
      <c r="B5648">
        <v>6395</v>
      </c>
      <c r="C5648" t="s">
        <v>192</v>
      </c>
      <c r="D5648" t="s">
        <v>133</v>
      </c>
      <c r="E5648" t="s">
        <v>134</v>
      </c>
      <c r="F5648" t="s">
        <v>135</v>
      </c>
      <c r="G5648" t="s">
        <v>163</v>
      </c>
      <c r="H5648" t="s">
        <v>137</v>
      </c>
      <c r="I5648" t="s">
        <v>138</v>
      </c>
      <c r="J5648" t="s">
        <v>1709</v>
      </c>
      <c r="K5648" t="s">
        <v>1710</v>
      </c>
      <c r="L5648" t="s">
        <v>1711</v>
      </c>
      <c r="M5648" t="s">
        <v>137</v>
      </c>
      <c r="N5648" t="s">
        <v>811</v>
      </c>
      <c r="O5648" t="s">
        <v>811</v>
      </c>
      <c r="P5648" s="1">
        <v>45418</v>
      </c>
      <c r="Q5648" s="1">
        <v>45418.362500000003</v>
      </c>
      <c r="R5648" s="1">
        <v>45418.362500000003</v>
      </c>
      <c r="S5648" s="1">
        <v>45447.709722222222</v>
      </c>
      <c r="T5648" s="1">
        <v>45447.709722222222</v>
      </c>
      <c r="U5648" t="s">
        <v>14937</v>
      </c>
      <c r="V5648" t="s">
        <v>137</v>
      </c>
      <c r="W5648" t="s">
        <v>137</v>
      </c>
      <c r="X5648" t="s">
        <v>454</v>
      </c>
      <c r="Y5648" t="s">
        <v>813</v>
      </c>
      <c r="Z5648" t="s">
        <v>137</v>
      </c>
      <c r="AA5648" t="s">
        <v>137</v>
      </c>
      <c r="AB5648" t="s">
        <v>137</v>
      </c>
      <c r="AC5648" t="s">
        <v>137</v>
      </c>
      <c r="AD5648" s="2"/>
      <c r="AE5648" t="s">
        <v>137</v>
      </c>
      <c r="AF5648" t="s">
        <v>137</v>
      </c>
      <c r="AG5648" t="s">
        <v>137</v>
      </c>
      <c r="AH5648" t="s">
        <v>137</v>
      </c>
      <c r="AI5648" t="s">
        <v>137</v>
      </c>
      <c r="AJ5648" t="s">
        <v>137</v>
      </c>
      <c r="AK5648" t="s">
        <v>137</v>
      </c>
      <c r="AL5648" s="2"/>
      <c r="AM5648" t="s">
        <v>137</v>
      </c>
      <c r="AN5648" t="s">
        <v>137</v>
      </c>
      <c r="AO5648" t="s">
        <v>137</v>
      </c>
      <c r="AP5648" t="s">
        <v>137</v>
      </c>
      <c r="AQ5648" t="s">
        <v>137</v>
      </c>
      <c r="AR5648" t="s">
        <v>137</v>
      </c>
      <c r="AS5648" t="s">
        <v>137</v>
      </c>
      <c r="AT5648" t="s">
        <v>137</v>
      </c>
      <c r="AU5648" t="s">
        <v>137</v>
      </c>
      <c r="AV5648" t="s">
        <v>137</v>
      </c>
      <c r="AW5648" t="s">
        <v>137</v>
      </c>
      <c r="AX5648" t="s">
        <v>137</v>
      </c>
      <c r="AY5648" t="s">
        <v>137</v>
      </c>
      <c r="AZ5648" t="s">
        <v>137</v>
      </c>
      <c r="BA5648" t="s">
        <v>137</v>
      </c>
      <c r="BB5648" t="s">
        <v>137</v>
      </c>
      <c r="BC5648" t="s">
        <v>137</v>
      </c>
      <c r="BD5648" t="s">
        <v>137</v>
      </c>
      <c r="BE5648" t="s">
        <v>137</v>
      </c>
      <c r="BF5648" t="s">
        <v>137</v>
      </c>
      <c r="BG5648" t="s">
        <v>137</v>
      </c>
      <c r="BH5648" t="s">
        <v>137</v>
      </c>
      <c r="BI5648" t="s">
        <v>137</v>
      </c>
      <c r="BJ5648" t="s">
        <v>137</v>
      </c>
      <c r="BK5648" t="s">
        <v>137</v>
      </c>
      <c r="BL5648" t="s">
        <v>137</v>
      </c>
      <c r="BM5648" t="s">
        <v>137</v>
      </c>
      <c r="BN5648" t="s">
        <v>137</v>
      </c>
      <c r="BO5648" t="s">
        <v>137</v>
      </c>
      <c r="BP5648" t="s">
        <v>36182</v>
      </c>
      <c r="BQ5648" t="s">
        <v>137</v>
      </c>
      <c r="BR5648" t="s">
        <v>137</v>
      </c>
      <c r="BS5648" t="s">
        <v>137</v>
      </c>
      <c r="BT5648" t="s">
        <v>137</v>
      </c>
      <c r="BU5648" t="s">
        <v>137</v>
      </c>
      <c r="BW5648" t="s">
        <v>137</v>
      </c>
      <c r="BX5648" t="s">
        <v>137</v>
      </c>
      <c r="BY5648" t="s">
        <v>137</v>
      </c>
      <c r="BZ5648" t="s">
        <v>137</v>
      </c>
      <c r="CA5648" t="s">
        <v>137</v>
      </c>
      <c r="CB5648" t="s">
        <v>137</v>
      </c>
      <c r="CC5648" t="s">
        <v>137</v>
      </c>
      <c r="CD5648" t="s">
        <v>137</v>
      </c>
      <c r="CE5648" t="s">
        <v>137</v>
      </c>
      <c r="CF5648" t="s">
        <v>137</v>
      </c>
      <c r="CG5648" t="s">
        <v>137</v>
      </c>
      <c r="CH5648" t="s">
        <v>137</v>
      </c>
      <c r="CI5648" t="s">
        <v>137</v>
      </c>
      <c r="CJ5648" t="s">
        <v>137</v>
      </c>
      <c r="CK5648" t="s">
        <v>137</v>
      </c>
      <c r="CL5648" t="s">
        <v>137</v>
      </c>
      <c r="CM5648" t="s">
        <v>137</v>
      </c>
      <c r="CN5648" t="s">
        <v>137</v>
      </c>
      <c r="CO5648" t="s">
        <v>137</v>
      </c>
      <c r="CP5648" t="s">
        <v>137</v>
      </c>
      <c r="CQ5648" s="1">
        <v>45447.709722222222</v>
      </c>
      <c r="CR5648" s="1">
        <v>45447.709722222222</v>
      </c>
      <c r="CS5648" s="1"/>
      <c r="CT5648" t="s">
        <v>21886</v>
      </c>
      <c r="CU5648" t="s">
        <v>22176</v>
      </c>
      <c r="CV5648" t="s">
        <v>23564</v>
      </c>
      <c r="CW5648" t="s">
        <v>36183</v>
      </c>
      <c r="CX5648" s="3"/>
      <c r="CY5648" s="3"/>
      <c r="CZ5648">
        <v>1</v>
      </c>
      <c r="DA5648" t="s">
        <v>36184</v>
      </c>
      <c r="DB5648" t="s">
        <v>137</v>
      </c>
      <c r="DC5648" t="s">
        <v>137</v>
      </c>
      <c r="DD5648" t="s">
        <v>137</v>
      </c>
      <c r="DE5648" t="s">
        <v>137</v>
      </c>
      <c r="DF5648" t="s">
        <v>36185</v>
      </c>
      <c r="DG5648" t="s">
        <v>900</v>
      </c>
      <c r="DH5648" t="s">
        <v>5772</v>
      </c>
      <c r="DI5648" t="s">
        <v>137</v>
      </c>
      <c r="DJ5648" t="s">
        <v>137</v>
      </c>
      <c r="DK5648">
        <v>0</v>
      </c>
      <c r="DL5648" t="s">
        <v>11525</v>
      </c>
      <c r="DM5648" t="s">
        <v>36186</v>
      </c>
      <c r="DN5648" t="s">
        <v>137</v>
      </c>
      <c r="DO5648" s="1">
        <v>45447.709722222222</v>
      </c>
      <c r="DP5648" s="1"/>
      <c r="DQ5648" t="s">
        <v>1709</v>
      </c>
      <c r="DR5648" t="s">
        <v>1710</v>
      </c>
      <c r="DS5648" t="s">
        <v>1711</v>
      </c>
      <c r="DT5648" t="s">
        <v>137</v>
      </c>
      <c r="DU5648" t="s">
        <v>137</v>
      </c>
      <c r="DV5648" t="s">
        <v>137</v>
      </c>
      <c r="DW5648" t="s">
        <v>137</v>
      </c>
      <c r="DX5648" t="s">
        <v>36187</v>
      </c>
      <c r="DY5648" t="s">
        <v>137</v>
      </c>
      <c r="DZ5648" t="s">
        <v>148</v>
      </c>
      <c r="EA5648" t="b">
        <v>0</v>
      </c>
      <c r="EB5648" t="s">
        <v>137</v>
      </c>
    </row>
    <row r="5649" spans="1:132" x14ac:dyDescent="0.25">
      <c r="A5649">
        <v>132494988</v>
      </c>
      <c r="B5649">
        <v>6394</v>
      </c>
      <c r="C5649" t="s">
        <v>192</v>
      </c>
      <c r="D5649" t="s">
        <v>36188</v>
      </c>
      <c r="E5649" t="s">
        <v>134</v>
      </c>
      <c r="F5649" t="s">
        <v>532</v>
      </c>
      <c r="G5649" t="s">
        <v>292</v>
      </c>
      <c r="H5649" t="s">
        <v>10086</v>
      </c>
      <c r="I5649" t="s">
        <v>36189</v>
      </c>
      <c r="J5649" t="s">
        <v>31708</v>
      </c>
      <c r="K5649" t="s">
        <v>31709</v>
      </c>
      <c r="L5649" t="s">
        <v>31710</v>
      </c>
      <c r="M5649" t="s">
        <v>137</v>
      </c>
      <c r="N5649" t="s">
        <v>23132</v>
      </c>
      <c r="O5649" t="s">
        <v>23132</v>
      </c>
      <c r="P5649" s="1"/>
      <c r="Q5649" s="1">
        <v>45418.361111111109</v>
      </c>
      <c r="R5649" s="1">
        <v>45418.361111111109</v>
      </c>
      <c r="S5649" s="1">
        <v>45425.381249999999</v>
      </c>
      <c r="T5649" s="1">
        <v>45425.381249999999</v>
      </c>
      <c r="U5649" t="s">
        <v>36190</v>
      </c>
      <c r="V5649" t="s">
        <v>137</v>
      </c>
      <c r="W5649" t="s">
        <v>137</v>
      </c>
      <c r="X5649" t="s">
        <v>185</v>
      </c>
      <c r="Y5649" t="s">
        <v>199</v>
      </c>
      <c r="Z5649" t="s">
        <v>137</v>
      </c>
      <c r="AA5649" t="s">
        <v>137</v>
      </c>
      <c r="AB5649" t="s">
        <v>137</v>
      </c>
      <c r="AC5649" t="s">
        <v>137</v>
      </c>
      <c r="AD5649" s="2"/>
      <c r="AE5649" t="s">
        <v>137</v>
      </c>
      <c r="AF5649" t="s">
        <v>137</v>
      </c>
      <c r="AG5649" t="s">
        <v>137</v>
      </c>
      <c r="AH5649" t="s">
        <v>137</v>
      </c>
      <c r="AI5649" t="s">
        <v>137</v>
      </c>
      <c r="AJ5649" t="s">
        <v>137</v>
      </c>
      <c r="AK5649" t="s">
        <v>137</v>
      </c>
      <c r="AL5649" s="2"/>
      <c r="AM5649" t="s">
        <v>137</v>
      </c>
      <c r="AN5649" t="s">
        <v>137</v>
      </c>
      <c r="AO5649" t="s">
        <v>137</v>
      </c>
      <c r="AP5649" t="s">
        <v>137</v>
      </c>
      <c r="AQ5649" t="s">
        <v>137</v>
      </c>
      <c r="AR5649" t="s">
        <v>137</v>
      </c>
      <c r="AS5649" t="s">
        <v>137</v>
      </c>
      <c r="AT5649" t="s">
        <v>137</v>
      </c>
      <c r="AU5649" t="s">
        <v>137</v>
      </c>
      <c r="AV5649" t="s">
        <v>137</v>
      </c>
      <c r="AW5649" t="s">
        <v>137</v>
      </c>
      <c r="AX5649" t="s">
        <v>137</v>
      </c>
      <c r="AY5649" t="s">
        <v>137</v>
      </c>
      <c r="AZ5649" t="s">
        <v>137</v>
      </c>
      <c r="BA5649" t="s">
        <v>137</v>
      </c>
      <c r="BB5649" t="s">
        <v>137</v>
      </c>
      <c r="BC5649" t="s">
        <v>137</v>
      </c>
      <c r="BD5649" t="s">
        <v>137</v>
      </c>
      <c r="BE5649" t="s">
        <v>137</v>
      </c>
      <c r="BF5649" t="s">
        <v>137</v>
      </c>
      <c r="BG5649" t="s">
        <v>137</v>
      </c>
      <c r="BH5649" t="s">
        <v>137</v>
      </c>
      <c r="BI5649" t="s">
        <v>137</v>
      </c>
      <c r="BJ5649" t="s">
        <v>137</v>
      </c>
      <c r="BK5649" t="s">
        <v>137</v>
      </c>
      <c r="BL5649" t="s">
        <v>137</v>
      </c>
      <c r="BM5649" t="s">
        <v>137</v>
      </c>
      <c r="BN5649" t="s">
        <v>137</v>
      </c>
      <c r="BO5649" t="s">
        <v>137</v>
      </c>
      <c r="BP5649" t="s">
        <v>137</v>
      </c>
      <c r="BQ5649" t="s">
        <v>137</v>
      </c>
      <c r="BR5649" t="s">
        <v>137</v>
      </c>
      <c r="BS5649" t="s">
        <v>137</v>
      </c>
      <c r="BT5649" t="s">
        <v>137</v>
      </c>
      <c r="BU5649" t="s">
        <v>137</v>
      </c>
      <c r="BW5649" t="s">
        <v>137</v>
      </c>
      <c r="BX5649" t="s">
        <v>137</v>
      </c>
      <c r="BY5649" t="s">
        <v>137</v>
      </c>
      <c r="BZ5649" t="s">
        <v>137</v>
      </c>
      <c r="CA5649" t="s">
        <v>137</v>
      </c>
      <c r="CB5649" t="s">
        <v>137</v>
      </c>
      <c r="CC5649" t="s">
        <v>137</v>
      </c>
      <c r="CD5649" t="s">
        <v>137</v>
      </c>
      <c r="CE5649" t="s">
        <v>137</v>
      </c>
      <c r="CF5649" t="s">
        <v>137</v>
      </c>
      <c r="CG5649" t="s">
        <v>137</v>
      </c>
      <c r="CH5649" t="s">
        <v>137</v>
      </c>
      <c r="CI5649" t="s">
        <v>137</v>
      </c>
      <c r="CJ5649" t="s">
        <v>137</v>
      </c>
      <c r="CK5649" t="s">
        <v>137</v>
      </c>
      <c r="CL5649" t="s">
        <v>137</v>
      </c>
      <c r="CM5649" t="s">
        <v>137</v>
      </c>
      <c r="CN5649" t="s">
        <v>137</v>
      </c>
      <c r="CO5649" t="s">
        <v>137</v>
      </c>
      <c r="CP5649" t="s">
        <v>137</v>
      </c>
      <c r="CQ5649" s="1">
        <v>45425.381249999999</v>
      </c>
      <c r="CR5649" s="1">
        <v>45425.381249999999</v>
      </c>
      <c r="CS5649" s="1"/>
      <c r="CT5649" t="s">
        <v>36191</v>
      </c>
      <c r="CU5649" t="s">
        <v>36192</v>
      </c>
      <c r="CV5649" t="s">
        <v>36193</v>
      </c>
      <c r="CW5649" t="s">
        <v>36194</v>
      </c>
      <c r="CX5649" s="3"/>
      <c r="CY5649" s="3"/>
      <c r="DA5649" t="s">
        <v>137</v>
      </c>
      <c r="DB5649" t="s">
        <v>137</v>
      </c>
      <c r="DC5649" t="s">
        <v>137</v>
      </c>
      <c r="DD5649" t="s">
        <v>137</v>
      </c>
      <c r="DE5649" t="s">
        <v>137</v>
      </c>
      <c r="DF5649" t="s">
        <v>36195</v>
      </c>
      <c r="DG5649" t="s">
        <v>900</v>
      </c>
      <c r="DH5649" t="s">
        <v>32493</v>
      </c>
      <c r="DI5649" t="s">
        <v>137</v>
      </c>
      <c r="DJ5649" t="s">
        <v>137</v>
      </c>
      <c r="DK5649">
        <v>0</v>
      </c>
      <c r="DL5649" t="s">
        <v>209</v>
      </c>
      <c r="DM5649" t="s">
        <v>36196</v>
      </c>
      <c r="DN5649" t="s">
        <v>137</v>
      </c>
      <c r="DO5649" s="1">
        <v>45425.381249999999</v>
      </c>
      <c r="DP5649" s="1"/>
      <c r="DQ5649" t="s">
        <v>31708</v>
      </c>
      <c r="DR5649" t="s">
        <v>31709</v>
      </c>
      <c r="DS5649" t="s">
        <v>31710</v>
      </c>
      <c r="DT5649" t="s">
        <v>137</v>
      </c>
      <c r="DU5649" t="s">
        <v>137</v>
      </c>
      <c r="DV5649" t="s">
        <v>137</v>
      </c>
      <c r="DW5649" t="s">
        <v>137</v>
      </c>
      <c r="DX5649" t="s">
        <v>23292</v>
      </c>
      <c r="DY5649" t="s">
        <v>137</v>
      </c>
      <c r="DZ5649" t="s">
        <v>168</v>
      </c>
      <c r="EA5649" t="b">
        <v>0</v>
      </c>
      <c r="EB5649" t="s">
        <v>137</v>
      </c>
    </row>
    <row r="5650" spans="1:132" x14ac:dyDescent="0.25">
      <c r="A5650">
        <v>132493861</v>
      </c>
      <c r="B5650">
        <v>6393</v>
      </c>
      <c r="C5650" t="s">
        <v>192</v>
      </c>
      <c r="D5650" t="s">
        <v>36197</v>
      </c>
      <c r="E5650" t="s">
        <v>1457</v>
      </c>
      <c r="F5650" t="s">
        <v>532</v>
      </c>
      <c r="G5650" t="s">
        <v>292</v>
      </c>
      <c r="H5650" t="s">
        <v>2033</v>
      </c>
      <c r="I5650" t="s">
        <v>36198</v>
      </c>
      <c r="J5650" t="s">
        <v>1465</v>
      </c>
      <c r="K5650" t="s">
        <v>1136</v>
      </c>
      <c r="L5650" t="s">
        <v>1466</v>
      </c>
      <c r="M5650" t="s">
        <v>137</v>
      </c>
      <c r="N5650" t="s">
        <v>23132</v>
      </c>
      <c r="O5650" t="s">
        <v>23132</v>
      </c>
      <c r="P5650" s="1"/>
      <c r="Q5650" s="1">
        <v>45418.352083333331</v>
      </c>
      <c r="R5650" s="1">
        <v>45418.352083333331</v>
      </c>
      <c r="S5650" s="1">
        <v>45418.556944444441</v>
      </c>
      <c r="T5650" s="1">
        <v>45418.556944444441</v>
      </c>
      <c r="U5650" t="s">
        <v>15989</v>
      </c>
      <c r="V5650" t="s">
        <v>137</v>
      </c>
      <c r="W5650" t="s">
        <v>137</v>
      </c>
      <c r="X5650" t="s">
        <v>185</v>
      </c>
      <c r="Y5650" t="s">
        <v>199</v>
      </c>
      <c r="Z5650" t="s">
        <v>137</v>
      </c>
      <c r="AA5650" t="s">
        <v>137</v>
      </c>
      <c r="AB5650" t="s">
        <v>137</v>
      </c>
      <c r="AC5650" t="s">
        <v>137</v>
      </c>
      <c r="AD5650" s="2"/>
      <c r="AE5650" t="s">
        <v>137</v>
      </c>
      <c r="AF5650" t="s">
        <v>137</v>
      </c>
      <c r="AG5650" t="s">
        <v>137</v>
      </c>
      <c r="AH5650" t="s">
        <v>137</v>
      </c>
      <c r="AI5650" t="s">
        <v>137</v>
      </c>
      <c r="AJ5650" t="s">
        <v>137</v>
      </c>
      <c r="AK5650" t="s">
        <v>137</v>
      </c>
      <c r="AL5650" s="2"/>
      <c r="AM5650" t="s">
        <v>137</v>
      </c>
      <c r="AN5650" t="s">
        <v>137</v>
      </c>
      <c r="AO5650" t="s">
        <v>137</v>
      </c>
      <c r="AP5650" t="s">
        <v>137</v>
      </c>
      <c r="AQ5650" t="s">
        <v>137</v>
      </c>
      <c r="AR5650" t="s">
        <v>137</v>
      </c>
      <c r="AS5650" t="s">
        <v>137</v>
      </c>
      <c r="AT5650" t="s">
        <v>137</v>
      </c>
      <c r="AU5650" t="s">
        <v>137</v>
      </c>
      <c r="AV5650" t="s">
        <v>137</v>
      </c>
      <c r="AW5650" t="s">
        <v>137</v>
      </c>
      <c r="AX5650" t="s">
        <v>137</v>
      </c>
      <c r="AY5650" t="s">
        <v>137</v>
      </c>
      <c r="AZ5650" t="s">
        <v>137</v>
      </c>
      <c r="BA5650" t="s">
        <v>137</v>
      </c>
      <c r="BB5650" t="s">
        <v>137</v>
      </c>
      <c r="BC5650" t="s">
        <v>137</v>
      </c>
      <c r="BD5650" t="s">
        <v>137</v>
      </c>
      <c r="BE5650" t="s">
        <v>137</v>
      </c>
      <c r="BF5650" t="s">
        <v>137</v>
      </c>
      <c r="BG5650" t="s">
        <v>137</v>
      </c>
      <c r="BH5650" t="s">
        <v>137</v>
      </c>
      <c r="BI5650" t="s">
        <v>137</v>
      </c>
      <c r="BJ5650" t="s">
        <v>137</v>
      </c>
      <c r="BK5650" t="s">
        <v>137</v>
      </c>
      <c r="BL5650" t="s">
        <v>137</v>
      </c>
      <c r="BM5650" t="s">
        <v>137</v>
      </c>
      <c r="BN5650" t="s">
        <v>137</v>
      </c>
      <c r="BO5650" t="s">
        <v>137</v>
      </c>
      <c r="BP5650" t="s">
        <v>137</v>
      </c>
      <c r="BQ5650" t="s">
        <v>137</v>
      </c>
      <c r="BR5650" t="s">
        <v>137</v>
      </c>
      <c r="BS5650" t="s">
        <v>137</v>
      </c>
      <c r="BT5650" t="s">
        <v>471</v>
      </c>
      <c r="BU5650" t="s">
        <v>471</v>
      </c>
      <c r="BW5650" t="s">
        <v>137</v>
      </c>
      <c r="BX5650" t="s">
        <v>137</v>
      </c>
      <c r="BY5650" t="s">
        <v>137</v>
      </c>
      <c r="BZ5650" t="s">
        <v>137</v>
      </c>
      <c r="CA5650" t="s">
        <v>137</v>
      </c>
      <c r="CB5650" t="s">
        <v>137</v>
      </c>
      <c r="CC5650" t="s">
        <v>137</v>
      </c>
      <c r="CD5650" t="s">
        <v>137</v>
      </c>
      <c r="CE5650" t="s">
        <v>137</v>
      </c>
      <c r="CF5650" t="s">
        <v>137</v>
      </c>
      <c r="CG5650" t="s">
        <v>137</v>
      </c>
      <c r="CH5650" t="s">
        <v>137</v>
      </c>
      <c r="CI5650" t="s">
        <v>137</v>
      </c>
      <c r="CJ5650" t="s">
        <v>137</v>
      </c>
      <c r="CK5650" t="s">
        <v>137</v>
      </c>
      <c r="CL5650" t="s">
        <v>137</v>
      </c>
      <c r="CM5650" t="s">
        <v>137</v>
      </c>
      <c r="CN5650" t="s">
        <v>137</v>
      </c>
      <c r="CO5650" t="s">
        <v>137</v>
      </c>
      <c r="CP5650" t="s">
        <v>137</v>
      </c>
      <c r="CQ5650" s="1">
        <v>45418.556944444441</v>
      </c>
      <c r="CR5650" s="1">
        <v>45418.556944444441</v>
      </c>
      <c r="CS5650" s="1"/>
      <c r="CT5650" t="s">
        <v>539</v>
      </c>
      <c r="CU5650" t="s">
        <v>36199</v>
      </c>
      <c r="CV5650" t="s">
        <v>36200</v>
      </c>
      <c r="CW5650" t="s">
        <v>36201</v>
      </c>
      <c r="CX5650" s="3"/>
      <c r="CY5650" s="3"/>
      <c r="DA5650" t="s">
        <v>137</v>
      </c>
      <c r="DB5650" t="s">
        <v>137</v>
      </c>
      <c r="DC5650" t="s">
        <v>137</v>
      </c>
      <c r="DD5650" t="s">
        <v>137</v>
      </c>
      <c r="DE5650" t="s">
        <v>137</v>
      </c>
      <c r="DF5650" t="s">
        <v>36202</v>
      </c>
      <c r="DG5650" t="s">
        <v>137</v>
      </c>
      <c r="DH5650" t="s">
        <v>137</v>
      </c>
      <c r="DI5650" t="s">
        <v>137</v>
      </c>
      <c r="DJ5650" t="s">
        <v>137</v>
      </c>
      <c r="DK5650">
        <v>0</v>
      </c>
      <c r="DL5650" t="s">
        <v>209</v>
      </c>
      <c r="DM5650" t="s">
        <v>137</v>
      </c>
      <c r="DN5650" t="s">
        <v>137</v>
      </c>
      <c r="DO5650" s="1">
        <v>45418.556944444441</v>
      </c>
      <c r="DP5650" s="1"/>
      <c r="DQ5650" t="s">
        <v>557</v>
      </c>
      <c r="DR5650" t="s">
        <v>558</v>
      </c>
      <c r="DS5650" t="s">
        <v>559</v>
      </c>
      <c r="DT5650" t="s">
        <v>137</v>
      </c>
      <c r="DU5650" t="s">
        <v>137</v>
      </c>
      <c r="DV5650" t="s">
        <v>137</v>
      </c>
      <c r="DW5650" t="s">
        <v>137</v>
      </c>
      <c r="DX5650" t="s">
        <v>36203</v>
      </c>
      <c r="DY5650" t="s">
        <v>137</v>
      </c>
      <c r="DZ5650" t="s">
        <v>168</v>
      </c>
      <c r="EA5650" t="b">
        <v>0</v>
      </c>
      <c r="EB5650" t="s">
        <v>137</v>
      </c>
    </row>
    <row r="5651" spans="1:132" x14ac:dyDescent="0.25">
      <c r="A5651">
        <v>132460314</v>
      </c>
      <c r="B5651">
        <v>6392</v>
      </c>
      <c r="C5651" t="s">
        <v>192</v>
      </c>
      <c r="D5651" t="s">
        <v>133</v>
      </c>
      <c r="E5651" t="s">
        <v>134</v>
      </c>
      <c r="F5651" t="s">
        <v>135</v>
      </c>
      <c r="G5651" t="s">
        <v>136</v>
      </c>
      <c r="H5651" t="s">
        <v>137</v>
      </c>
      <c r="I5651" t="s">
        <v>138</v>
      </c>
      <c r="J5651" t="s">
        <v>1034</v>
      </c>
      <c r="K5651" t="s">
        <v>846</v>
      </c>
      <c r="L5651" t="s">
        <v>1035</v>
      </c>
      <c r="M5651" t="s">
        <v>137</v>
      </c>
      <c r="N5651" t="s">
        <v>468</v>
      </c>
      <c r="O5651" t="s">
        <v>468</v>
      </c>
      <c r="P5651" s="1">
        <v>45418</v>
      </c>
      <c r="Q5651" s="1">
        <v>45416.59652777778</v>
      </c>
      <c r="R5651" s="1">
        <v>45416.59652777778</v>
      </c>
      <c r="S5651" s="1">
        <v>45702.595138888886</v>
      </c>
      <c r="T5651" s="1">
        <v>45702.595138888886</v>
      </c>
      <c r="U5651" t="s">
        <v>2087</v>
      </c>
      <c r="V5651" t="s">
        <v>137</v>
      </c>
      <c r="W5651" t="s">
        <v>137</v>
      </c>
      <c r="X5651" t="s">
        <v>360</v>
      </c>
      <c r="Y5651" t="s">
        <v>470</v>
      </c>
      <c r="Z5651" t="s">
        <v>137</v>
      </c>
      <c r="AA5651" t="s">
        <v>137</v>
      </c>
      <c r="AB5651" t="s">
        <v>137</v>
      </c>
      <c r="AC5651" t="s">
        <v>137</v>
      </c>
      <c r="AD5651" s="2"/>
      <c r="AE5651" t="s">
        <v>137</v>
      </c>
      <c r="AF5651" t="s">
        <v>137</v>
      </c>
      <c r="AG5651" t="s">
        <v>137</v>
      </c>
      <c r="AH5651" t="s">
        <v>137</v>
      </c>
      <c r="AI5651" t="s">
        <v>137</v>
      </c>
      <c r="AJ5651" t="s">
        <v>137</v>
      </c>
      <c r="AK5651" t="s">
        <v>137</v>
      </c>
      <c r="AL5651" s="2"/>
      <c r="AM5651" t="s">
        <v>137</v>
      </c>
      <c r="AN5651" t="s">
        <v>137</v>
      </c>
      <c r="AO5651" t="s">
        <v>137</v>
      </c>
      <c r="AP5651" t="s">
        <v>137</v>
      </c>
      <c r="AQ5651" t="s">
        <v>137</v>
      </c>
      <c r="AR5651" t="s">
        <v>137</v>
      </c>
      <c r="AS5651" t="s">
        <v>137</v>
      </c>
      <c r="AT5651" t="s">
        <v>137</v>
      </c>
      <c r="AU5651" t="s">
        <v>137</v>
      </c>
      <c r="AV5651" t="s">
        <v>137</v>
      </c>
      <c r="AW5651" t="s">
        <v>137</v>
      </c>
      <c r="AX5651" t="s">
        <v>137</v>
      </c>
      <c r="AY5651" t="s">
        <v>137</v>
      </c>
      <c r="AZ5651" t="s">
        <v>137</v>
      </c>
      <c r="BA5651" t="s">
        <v>137</v>
      </c>
      <c r="BB5651" t="s">
        <v>137</v>
      </c>
      <c r="BC5651" t="s">
        <v>137</v>
      </c>
      <c r="BD5651" t="s">
        <v>137</v>
      </c>
      <c r="BE5651" t="s">
        <v>137</v>
      </c>
      <c r="BF5651" t="s">
        <v>137</v>
      </c>
      <c r="BG5651" t="s">
        <v>137</v>
      </c>
      <c r="BH5651" t="s">
        <v>137</v>
      </c>
      <c r="BI5651" t="s">
        <v>137</v>
      </c>
      <c r="BJ5651" t="s">
        <v>137</v>
      </c>
      <c r="BK5651" t="s">
        <v>137</v>
      </c>
      <c r="BL5651" t="s">
        <v>137</v>
      </c>
      <c r="BM5651" t="s">
        <v>137</v>
      </c>
      <c r="BN5651" t="s">
        <v>137</v>
      </c>
      <c r="BO5651" t="s">
        <v>137</v>
      </c>
      <c r="BP5651" t="s">
        <v>36204</v>
      </c>
      <c r="BQ5651" t="s">
        <v>137</v>
      </c>
      <c r="BR5651" t="s">
        <v>137</v>
      </c>
      <c r="BS5651" t="s">
        <v>137</v>
      </c>
      <c r="BT5651" t="s">
        <v>137</v>
      </c>
      <c r="BU5651" t="s">
        <v>137</v>
      </c>
      <c r="BW5651" t="s">
        <v>137</v>
      </c>
      <c r="BX5651" t="s">
        <v>137</v>
      </c>
      <c r="BY5651" t="s">
        <v>137</v>
      </c>
      <c r="BZ5651" t="s">
        <v>137</v>
      </c>
      <c r="CA5651" t="s">
        <v>137</v>
      </c>
      <c r="CB5651" t="s">
        <v>137</v>
      </c>
      <c r="CC5651" t="s">
        <v>137</v>
      </c>
      <c r="CD5651" t="s">
        <v>137</v>
      </c>
      <c r="CE5651" t="s">
        <v>137</v>
      </c>
      <c r="CF5651" t="s">
        <v>137</v>
      </c>
      <c r="CG5651" t="s">
        <v>137</v>
      </c>
      <c r="CH5651" t="s">
        <v>137</v>
      </c>
      <c r="CI5651" t="s">
        <v>137</v>
      </c>
      <c r="CJ5651" t="s">
        <v>137</v>
      </c>
      <c r="CK5651" t="s">
        <v>137</v>
      </c>
      <c r="CL5651" t="s">
        <v>137</v>
      </c>
      <c r="CM5651" t="s">
        <v>137</v>
      </c>
      <c r="CN5651" t="s">
        <v>137</v>
      </c>
      <c r="CO5651" t="s">
        <v>137</v>
      </c>
      <c r="CP5651" t="s">
        <v>137</v>
      </c>
      <c r="CQ5651" s="1">
        <v>45702.595138888886</v>
      </c>
      <c r="CR5651" s="1">
        <v>45702.595138888886</v>
      </c>
      <c r="CS5651" s="1">
        <v>45702.595138888886</v>
      </c>
      <c r="CT5651" t="s">
        <v>137</v>
      </c>
      <c r="CU5651" t="s">
        <v>137</v>
      </c>
      <c r="CV5651" t="s">
        <v>36205</v>
      </c>
      <c r="CW5651" t="s">
        <v>36206</v>
      </c>
      <c r="CX5651" s="3"/>
      <c r="CY5651" s="3"/>
      <c r="CZ5651">
        <v>1</v>
      </c>
      <c r="DA5651" t="s">
        <v>36207</v>
      </c>
      <c r="DB5651" t="s">
        <v>137</v>
      </c>
      <c r="DC5651" t="s">
        <v>137</v>
      </c>
      <c r="DD5651" t="s">
        <v>137</v>
      </c>
      <c r="DE5651" t="s">
        <v>137</v>
      </c>
      <c r="DF5651" t="s">
        <v>137</v>
      </c>
      <c r="DG5651" t="s">
        <v>900</v>
      </c>
      <c r="DH5651" t="s">
        <v>1199</v>
      </c>
      <c r="DI5651" t="s">
        <v>137</v>
      </c>
      <c r="DJ5651" t="s">
        <v>137</v>
      </c>
      <c r="DK5651">
        <v>0</v>
      </c>
      <c r="DL5651" t="s">
        <v>209</v>
      </c>
      <c r="DM5651" t="s">
        <v>20636</v>
      </c>
      <c r="DN5651" t="s">
        <v>137</v>
      </c>
      <c r="DO5651" s="1">
        <v>45702.595138888886</v>
      </c>
      <c r="DP5651" s="1"/>
      <c r="DQ5651" t="s">
        <v>1709</v>
      </c>
      <c r="DR5651" t="s">
        <v>1710</v>
      </c>
      <c r="DS5651" t="s">
        <v>1711</v>
      </c>
      <c r="DT5651" t="s">
        <v>137</v>
      </c>
      <c r="DU5651" t="s">
        <v>137</v>
      </c>
      <c r="DV5651" t="s">
        <v>137</v>
      </c>
      <c r="DW5651" t="s">
        <v>137</v>
      </c>
      <c r="DX5651" t="s">
        <v>137</v>
      </c>
      <c r="DY5651" t="s">
        <v>137</v>
      </c>
      <c r="DZ5651" t="s">
        <v>148</v>
      </c>
      <c r="EA5651" t="b">
        <v>0</v>
      </c>
      <c r="EB5651" t="s">
        <v>137</v>
      </c>
    </row>
    <row r="5652" spans="1:132" x14ac:dyDescent="0.25">
      <c r="A5652">
        <v>132428834</v>
      </c>
      <c r="B5652">
        <v>6391</v>
      </c>
      <c r="C5652" t="s">
        <v>192</v>
      </c>
      <c r="D5652" t="s">
        <v>133</v>
      </c>
      <c r="E5652" t="s">
        <v>134</v>
      </c>
      <c r="F5652" t="s">
        <v>135</v>
      </c>
      <c r="G5652" t="s">
        <v>136</v>
      </c>
      <c r="H5652" t="s">
        <v>137</v>
      </c>
      <c r="I5652" t="s">
        <v>138</v>
      </c>
      <c r="J5652" t="s">
        <v>1709</v>
      </c>
      <c r="K5652" t="s">
        <v>1710</v>
      </c>
      <c r="L5652" t="s">
        <v>1711</v>
      </c>
      <c r="M5652" t="s">
        <v>137</v>
      </c>
      <c r="N5652" t="s">
        <v>36208</v>
      </c>
      <c r="O5652" t="s">
        <v>36208</v>
      </c>
      <c r="P5652" s="1">
        <v>45437</v>
      </c>
      <c r="Q5652" s="1">
        <v>45415.616666666669</v>
      </c>
      <c r="R5652" s="1">
        <v>45415.616666666669</v>
      </c>
      <c r="S5652" s="1">
        <v>45418.390277777777</v>
      </c>
      <c r="T5652" s="1">
        <v>45418.390277777777</v>
      </c>
      <c r="U5652" t="s">
        <v>665</v>
      </c>
      <c r="V5652" t="s">
        <v>137</v>
      </c>
      <c r="W5652" t="s">
        <v>137</v>
      </c>
      <c r="X5652" t="s">
        <v>231</v>
      </c>
      <c r="Y5652" t="s">
        <v>666</v>
      </c>
      <c r="Z5652" t="s">
        <v>137</v>
      </c>
      <c r="AA5652" t="s">
        <v>137</v>
      </c>
      <c r="AB5652" t="s">
        <v>137</v>
      </c>
      <c r="AC5652" t="s">
        <v>137</v>
      </c>
      <c r="AD5652" s="2"/>
      <c r="AE5652" t="s">
        <v>137</v>
      </c>
      <c r="AF5652" t="s">
        <v>137</v>
      </c>
      <c r="AG5652" t="s">
        <v>137</v>
      </c>
      <c r="AH5652" t="s">
        <v>137</v>
      </c>
      <c r="AI5652" t="s">
        <v>137</v>
      </c>
      <c r="AJ5652" t="s">
        <v>137</v>
      </c>
      <c r="AK5652" t="s">
        <v>137</v>
      </c>
      <c r="AL5652" s="2"/>
      <c r="AM5652" t="s">
        <v>137</v>
      </c>
      <c r="AN5652" t="s">
        <v>137</v>
      </c>
      <c r="AO5652" t="s">
        <v>137</v>
      </c>
      <c r="AP5652" t="s">
        <v>137</v>
      </c>
      <c r="AQ5652" t="s">
        <v>137</v>
      </c>
      <c r="AR5652" t="s">
        <v>137</v>
      </c>
      <c r="AS5652" t="s">
        <v>137</v>
      </c>
      <c r="AT5652" t="s">
        <v>137</v>
      </c>
      <c r="AU5652" t="s">
        <v>137</v>
      </c>
      <c r="AV5652" t="s">
        <v>137</v>
      </c>
      <c r="AW5652" t="s">
        <v>137</v>
      </c>
      <c r="AX5652" t="s">
        <v>137</v>
      </c>
      <c r="AY5652" t="s">
        <v>137</v>
      </c>
      <c r="AZ5652" t="s">
        <v>137</v>
      </c>
      <c r="BA5652" t="s">
        <v>137</v>
      </c>
      <c r="BB5652" t="s">
        <v>137</v>
      </c>
      <c r="BC5652" t="s">
        <v>137</v>
      </c>
      <c r="BD5652" t="s">
        <v>137</v>
      </c>
      <c r="BE5652" t="s">
        <v>137</v>
      </c>
      <c r="BF5652" t="s">
        <v>137</v>
      </c>
      <c r="BG5652" t="s">
        <v>137</v>
      </c>
      <c r="BH5652" t="s">
        <v>137</v>
      </c>
      <c r="BI5652" t="s">
        <v>137</v>
      </c>
      <c r="BJ5652" t="s">
        <v>137</v>
      </c>
      <c r="BK5652" t="s">
        <v>137</v>
      </c>
      <c r="BL5652" t="s">
        <v>137</v>
      </c>
      <c r="BM5652" t="s">
        <v>137</v>
      </c>
      <c r="BN5652" t="s">
        <v>137</v>
      </c>
      <c r="BO5652" t="s">
        <v>137</v>
      </c>
      <c r="BP5652" t="s">
        <v>36209</v>
      </c>
      <c r="BQ5652" t="s">
        <v>137</v>
      </c>
      <c r="BR5652" t="s">
        <v>137</v>
      </c>
      <c r="BS5652" t="s">
        <v>137</v>
      </c>
      <c r="BT5652" t="s">
        <v>137</v>
      </c>
      <c r="BU5652" t="s">
        <v>137</v>
      </c>
      <c r="BW5652" t="s">
        <v>137</v>
      </c>
      <c r="BX5652" t="s">
        <v>137</v>
      </c>
      <c r="BY5652" t="s">
        <v>137</v>
      </c>
      <c r="BZ5652" t="s">
        <v>137</v>
      </c>
      <c r="CA5652" t="s">
        <v>137</v>
      </c>
      <c r="CB5652" t="s">
        <v>137</v>
      </c>
      <c r="CC5652" t="s">
        <v>137</v>
      </c>
      <c r="CD5652" t="s">
        <v>137</v>
      </c>
      <c r="CE5652" t="s">
        <v>137</v>
      </c>
      <c r="CF5652" t="s">
        <v>137</v>
      </c>
      <c r="CG5652" t="s">
        <v>137</v>
      </c>
      <c r="CH5652" t="s">
        <v>137</v>
      </c>
      <c r="CI5652" t="s">
        <v>137</v>
      </c>
      <c r="CJ5652" t="s">
        <v>137</v>
      </c>
      <c r="CK5652" t="s">
        <v>137</v>
      </c>
      <c r="CL5652" t="s">
        <v>137</v>
      </c>
      <c r="CM5652" t="s">
        <v>137</v>
      </c>
      <c r="CN5652" t="s">
        <v>137</v>
      </c>
      <c r="CO5652" t="s">
        <v>137</v>
      </c>
      <c r="CP5652" t="s">
        <v>137</v>
      </c>
      <c r="CQ5652" s="1">
        <v>45418.390277777777</v>
      </c>
      <c r="CR5652" s="1">
        <v>45418.390277777777</v>
      </c>
      <c r="CS5652" s="1"/>
      <c r="CT5652" t="s">
        <v>137</v>
      </c>
      <c r="CU5652" t="s">
        <v>137</v>
      </c>
      <c r="CV5652" t="s">
        <v>36210</v>
      </c>
      <c r="CW5652" t="s">
        <v>36211</v>
      </c>
      <c r="CX5652" s="3"/>
      <c r="CY5652" s="3"/>
      <c r="CZ5652">
        <v>1</v>
      </c>
      <c r="DA5652" t="s">
        <v>36212</v>
      </c>
      <c r="DB5652" t="s">
        <v>137</v>
      </c>
      <c r="DC5652" t="s">
        <v>137</v>
      </c>
      <c r="DD5652" t="s">
        <v>137</v>
      </c>
      <c r="DE5652" t="s">
        <v>137</v>
      </c>
      <c r="DF5652" t="s">
        <v>137</v>
      </c>
      <c r="DG5652" t="s">
        <v>137</v>
      </c>
      <c r="DH5652" t="s">
        <v>137</v>
      </c>
      <c r="DI5652" t="s">
        <v>137</v>
      </c>
      <c r="DJ5652" t="s">
        <v>137</v>
      </c>
      <c r="DK5652">
        <v>0</v>
      </c>
      <c r="DL5652" t="s">
        <v>209</v>
      </c>
      <c r="DM5652" t="s">
        <v>36213</v>
      </c>
      <c r="DN5652" t="s">
        <v>137</v>
      </c>
      <c r="DO5652" s="1">
        <v>45418.390277777777</v>
      </c>
      <c r="DP5652" s="1"/>
      <c r="DQ5652" t="s">
        <v>1709</v>
      </c>
      <c r="DR5652" t="s">
        <v>1710</v>
      </c>
      <c r="DS5652" t="s">
        <v>1711</v>
      </c>
      <c r="DT5652" t="s">
        <v>137</v>
      </c>
      <c r="DU5652" t="s">
        <v>137</v>
      </c>
      <c r="DV5652" t="s">
        <v>137</v>
      </c>
      <c r="DW5652" t="s">
        <v>137</v>
      </c>
      <c r="DX5652" t="s">
        <v>137</v>
      </c>
      <c r="DY5652" t="s">
        <v>137</v>
      </c>
      <c r="DZ5652" t="s">
        <v>148</v>
      </c>
      <c r="EA5652" t="b">
        <v>0</v>
      </c>
      <c r="EB5652" t="s">
        <v>137</v>
      </c>
    </row>
    <row r="5653" spans="1:132" x14ac:dyDescent="0.25">
      <c r="A5653">
        <v>132426412</v>
      </c>
      <c r="B5653">
        <v>6390</v>
      </c>
      <c r="C5653" t="s">
        <v>192</v>
      </c>
      <c r="D5653" t="s">
        <v>36214</v>
      </c>
      <c r="E5653" t="s">
        <v>134</v>
      </c>
      <c r="F5653" t="s">
        <v>162</v>
      </c>
      <c r="G5653" t="s">
        <v>163</v>
      </c>
      <c r="H5653" t="s">
        <v>137</v>
      </c>
      <c r="I5653" t="s">
        <v>36215</v>
      </c>
      <c r="J5653" t="s">
        <v>1709</v>
      </c>
      <c r="K5653" t="s">
        <v>1710</v>
      </c>
      <c r="L5653" t="s">
        <v>1711</v>
      </c>
      <c r="M5653" t="s">
        <v>137</v>
      </c>
      <c r="N5653" t="s">
        <v>414</v>
      </c>
      <c r="O5653" t="s">
        <v>414</v>
      </c>
      <c r="P5653" s="1"/>
      <c r="Q5653" s="1">
        <v>45415.599305555559</v>
      </c>
      <c r="R5653" s="1">
        <v>45415.599305555559</v>
      </c>
      <c r="S5653" s="1">
        <v>45418.390972222223</v>
      </c>
      <c r="T5653" s="1">
        <v>45418.390972222223</v>
      </c>
      <c r="U5653" t="s">
        <v>216</v>
      </c>
      <c r="V5653" t="s">
        <v>137</v>
      </c>
      <c r="W5653" t="s">
        <v>137</v>
      </c>
      <c r="X5653" t="s">
        <v>185</v>
      </c>
      <c r="Y5653" t="s">
        <v>137</v>
      </c>
      <c r="Z5653" t="s">
        <v>137</v>
      </c>
      <c r="AA5653" t="s">
        <v>137</v>
      </c>
      <c r="AB5653" t="s">
        <v>137</v>
      </c>
      <c r="AC5653" t="s">
        <v>137</v>
      </c>
      <c r="AD5653" s="2"/>
      <c r="AE5653" t="s">
        <v>137</v>
      </c>
      <c r="AF5653" t="s">
        <v>137</v>
      </c>
      <c r="AG5653" t="s">
        <v>137</v>
      </c>
      <c r="AH5653" t="s">
        <v>137</v>
      </c>
      <c r="AI5653" t="s">
        <v>137</v>
      </c>
      <c r="AJ5653" t="s">
        <v>137</v>
      </c>
      <c r="AK5653" t="s">
        <v>137</v>
      </c>
      <c r="AL5653" s="2"/>
      <c r="AM5653" t="s">
        <v>137</v>
      </c>
      <c r="AN5653" t="s">
        <v>137</v>
      </c>
      <c r="AO5653" t="s">
        <v>137</v>
      </c>
      <c r="AP5653" t="s">
        <v>137</v>
      </c>
      <c r="AQ5653" t="s">
        <v>137</v>
      </c>
      <c r="AR5653" t="s">
        <v>137</v>
      </c>
      <c r="AS5653" t="s">
        <v>137</v>
      </c>
      <c r="AT5653" t="s">
        <v>137</v>
      </c>
      <c r="AU5653" t="s">
        <v>137</v>
      </c>
      <c r="AV5653" t="s">
        <v>137</v>
      </c>
      <c r="AW5653" t="s">
        <v>137</v>
      </c>
      <c r="AX5653" t="s">
        <v>137</v>
      </c>
      <c r="AY5653" t="s">
        <v>137</v>
      </c>
      <c r="AZ5653" t="s">
        <v>137</v>
      </c>
      <c r="BA5653" t="s">
        <v>137</v>
      </c>
      <c r="BB5653" t="s">
        <v>137</v>
      </c>
      <c r="BC5653" t="s">
        <v>137</v>
      </c>
      <c r="BD5653" t="s">
        <v>137</v>
      </c>
      <c r="BE5653" t="s">
        <v>137</v>
      </c>
      <c r="BF5653" t="s">
        <v>137</v>
      </c>
      <c r="BG5653" t="s">
        <v>137</v>
      </c>
      <c r="BH5653" t="s">
        <v>137</v>
      </c>
      <c r="BI5653" t="s">
        <v>137</v>
      </c>
      <c r="BJ5653" t="s">
        <v>137</v>
      </c>
      <c r="BK5653" t="s">
        <v>137</v>
      </c>
      <c r="BL5653" t="s">
        <v>137</v>
      </c>
      <c r="BM5653" t="s">
        <v>137</v>
      </c>
      <c r="BN5653" t="s">
        <v>137</v>
      </c>
      <c r="BO5653" t="s">
        <v>137</v>
      </c>
      <c r="BP5653" t="s">
        <v>137</v>
      </c>
      <c r="BQ5653" t="s">
        <v>137</v>
      </c>
      <c r="BR5653" t="s">
        <v>137</v>
      </c>
      <c r="BS5653" t="s">
        <v>137</v>
      </c>
      <c r="BT5653" t="s">
        <v>137</v>
      </c>
      <c r="BU5653" t="s">
        <v>137</v>
      </c>
      <c r="BW5653" t="s">
        <v>137</v>
      </c>
      <c r="BX5653" t="s">
        <v>137</v>
      </c>
      <c r="BY5653" t="s">
        <v>137</v>
      </c>
      <c r="BZ5653" t="s">
        <v>137</v>
      </c>
      <c r="CA5653" t="s">
        <v>137</v>
      </c>
      <c r="CB5653" t="s">
        <v>137</v>
      </c>
      <c r="CC5653" t="s">
        <v>137</v>
      </c>
      <c r="CD5653" t="s">
        <v>137</v>
      </c>
      <c r="CE5653" t="s">
        <v>137</v>
      </c>
      <c r="CF5653" t="s">
        <v>137</v>
      </c>
      <c r="CG5653" t="s">
        <v>137</v>
      </c>
      <c r="CH5653" t="s">
        <v>137</v>
      </c>
      <c r="CI5653" t="s">
        <v>137</v>
      </c>
      <c r="CJ5653" t="s">
        <v>137</v>
      </c>
      <c r="CK5653" t="s">
        <v>137</v>
      </c>
      <c r="CL5653" t="s">
        <v>137</v>
      </c>
      <c r="CM5653" t="s">
        <v>137</v>
      </c>
      <c r="CN5653" t="s">
        <v>137</v>
      </c>
      <c r="CO5653" t="s">
        <v>137</v>
      </c>
      <c r="CP5653" t="s">
        <v>137</v>
      </c>
      <c r="CQ5653" s="1">
        <v>45418.390972222223</v>
      </c>
      <c r="CR5653" s="1">
        <v>45418.390972222223</v>
      </c>
      <c r="CS5653" s="1"/>
      <c r="CT5653" t="s">
        <v>137</v>
      </c>
      <c r="CU5653" t="s">
        <v>137</v>
      </c>
      <c r="CV5653" t="s">
        <v>36216</v>
      </c>
      <c r="CW5653" t="s">
        <v>36217</v>
      </c>
      <c r="CX5653" s="3"/>
      <c r="CY5653" s="3"/>
      <c r="CZ5653">
        <v>1</v>
      </c>
      <c r="DA5653" t="s">
        <v>137</v>
      </c>
      <c r="DB5653" t="s">
        <v>137</v>
      </c>
      <c r="DC5653" t="s">
        <v>137</v>
      </c>
      <c r="DD5653" t="s">
        <v>137</v>
      </c>
      <c r="DE5653" t="s">
        <v>137</v>
      </c>
      <c r="DF5653" t="s">
        <v>137</v>
      </c>
      <c r="DG5653" t="s">
        <v>137</v>
      </c>
      <c r="DH5653" t="s">
        <v>137</v>
      </c>
      <c r="DI5653" t="s">
        <v>137</v>
      </c>
      <c r="DJ5653" t="s">
        <v>137</v>
      </c>
      <c r="DK5653">
        <v>0</v>
      </c>
      <c r="DL5653" t="s">
        <v>209</v>
      </c>
      <c r="DM5653" t="s">
        <v>36218</v>
      </c>
      <c r="DN5653" t="s">
        <v>137</v>
      </c>
      <c r="DO5653" s="1">
        <v>45418.390972222223</v>
      </c>
      <c r="DP5653" s="1"/>
      <c r="DQ5653" t="s">
        <v>1709</v>
      </c>
      <c r="DR5653" t="s">
        <v>1710</v>
      </c>
      <c r="DS5653" t="s">
        <v>1711</v>
      </c>
      <c r="DT5653" t="s">
        <v>137</v>
      </c>
      <c r="DU5653" t="s">
        <v>137</v>
      </c>
      <c r="DV5653" t="s">
        <v>137</v>
      </c>
      <c r="DW5653" t="s">
        <v>137</v>
      </c>
      <c r="DX5653" t="s">
        <v>137</v>
      </c>
      <c r="DY5653" t="s">
        <v>137</v>
      </c>
      <c r="DZ5653" t="s">
        <v>168</v>
      </c>
      <c r="EA5653" t="b">
        <v>0</v>
      </c>
      <c r="EB5653" t="s">
        <v>137</v>
      </c>
    </row>
    <row r="5654" spans="1:132" x14ac:dyDescent="0.25">
      <c r="A5654">
        <v>132424174</v>
      </c>
      <c r="B5654">
        <v>6389</v>
      </c>
      <c r="C5654" t="s">
        <v>192</v>
      </c>
      <c r="D5654" t="s">
        <v>224</v>
      </c>
      <c r="E5654" t="s">
        <v>134</v>
      </c>
      <c r="F5654" t="s">
        <v>135</v>
      </c>
      <c r="G5654" t="s">
        <v>194</v>
      </c>
      <c r="H5654" t="s">
        <v>137</v>
      </c>
      <c r="I5654" t="s">
        <v>225</v>
      </c>
      <c r="J5654" t="s">
        <v>226</v>
      </c>
      <c r="K5654" t="s">
        <v>227</v>
      </c>
      <c r="L5654" t="s">
        <v>228</v>
      </c>
      <c r="M5654" t="s">
        <v>137</v>
      </c>
      <c r="N5654" t="s">
        <v>1103</v>
      </c>
      <c r="O5654" t="s">
        <v>1103</v>
      </c>
      <c r="P5654" s="1">
        <v>45422</v>
      </c>
      <c r="Q5654" s="1">
        <v>45415.582638888889</v>
      </c>
      <c r="R5654" s="1">
        <v>45415.582638888889</v>
      </c>
      <c r="S5654" s="1">
        <v>45436.455555555556</v>
      </c>
      <c r="T5654" s="1">
        <v>45436.455555555556</v>
      </c>
      <c r="U5654" t="s">
        <v>36219</v>
      </c>
      <c r="V5654" t="s">
        <v>137</v>
      </c>
      <c r="W5654" t="s">
        <v>137</v>
      </c>
      <c r="X5654" t="s">
        <v>155</v>
      </c>
      <c r="Y5654" t="s">
        <v>2919</v>
      </c>
      <c r="Z5654" t="s">
        <v>137</v>
      </c>
      <c r="AA5654" t="s">
        <v>137</v>
      </c>
      <c r="AB5654" t="s">
        <v>137</v>
      </c>
      <c r="AC5654" t="s">
        <v>137</v>
      </c>
      <c r="AD5654" s="2"/>
      <c r="AE5654" t="s">
        <v>137</v>
      </c>
      <c r="AF5654" t="s">
        <v>137</v>
      </c>
      <c r="AG5654" t="s">
        <v>137</v>
      </c>
      <c r="AH5654" t="s">
        <v>137</v>
      </c>
      <c r="AI5654" t="s">
        <v>137</v>
      </c>
      <c r="AJ5654" t="s">
        <v>137</v>
      </c>
      <c r="AK5654" t="s">
        <v>137</v>
      </c>
      <c r="AL5654" s="2"/>
      <c r="AM5654" t="s">
        <v>137</v>
      </c>
      <c r="AN5654" t="s">
        <v>137</v>
      </c>
      <c r="AO5654" t="s">
        <v>137</v>
      </c>
      <c r="AP5654" t="s">
        <v>137</v>
      </c>
      <c r="AQ5654" t="s">
        <v>137</v>
      </c>
      <c r="AR5654" t="s">
        <v>137</v>
      </c>
      <c r="AS5654" t="s">
        <v>137</v>
      </c>
      <c r="AT5654" t="s">
        <v>137</v>
      </c>
      <c r="AU5654" t="s">
        <v>137</v>
      </c>
      <c r="AV5654" t="s">
        <v>36220</v>
      </c>
      <c r="AW5654" t="s">
        <v>12481</v>
      </c>
      <c r="AX5654" t="s">
        <v>978</v>
      </c>
      <c r="AY5654" t="s">
        <v>137</v>
      </c>
      <c r="AZ5654" t="s">
        <v>137</v>
      </c>
      <c r="BA5654" t="s">
        <v>137</v>
      </c>
      <c r="BB5654" t="s">
        <v>137</v>
      </c>
      <c r="BC5654" t="s">
        <v>137</v>
      </c>
      <c r="BD5654" t="s">
        <v>137</v>
      </c>
      <c r="BE5654" t="s">
        <v>137</v>
      </c>
      <c r="BF5654" t="s">
        <v>137</v>
      </c>
      <c r="BG5654" t="s">
        <v>137</v>
      </c>
      <c r="BH5654" t="s">
        <v>137</v>
      </c>
      <c r="BI5654" t="s">
        <v>137</v>
      </c>
      <c r="BJ5654" t="s">
        <v>137</v>
      </c>
      <c r="BK5654" t="s">
        <v>137</v>
      </c>
      <c r="BL5654" t="s">
        <v>137</v>
      </c>
      <c r="BM5654" t="s">
        <v>137</v>
      </c>
      <c r="BN5654" t="s">
        <v>137</v>
      </c>
      <c r="BO5654" t="s">
        <v>137</v>
      </c>
      <c r="BP5654" t="s">
        <v>137</v>
      </c>
      <c r="BQ5654" t="s">
        <v>137</v>
      </c>
      <c r="BR5654" t="s">
        <v>137</v>
      </c>
      <c r="BS5654" t="s">
        <v>137</v>
      </c>
      <c r="BT5654" t="s">
        <v>137</v>
      </c>
      <c r="BU5654" t="s">
        <v>137</v>
      </c>
      <c r="BW5654" t="s">
        <v>137</v>
      </c>
      <c r="BX5654" t="s">
        <v>137</v>
      </c>
      <c r="BY5654" t="s">
        <v>137</v>
      </c>
      <c r="BZ5654" t="s">
        <v>137</v>
      </c>
      <c r="CA5654" t="s">
        <v>137</v>
      </c>
      <c r="CB5654" t="s">
        <v>137</v>
      </c>
      <c r="CC5654" t="s">
        <v>137</v>
      </c>
      <c r="CD5654" t="s">
        <v>137</v>
      </c>
      <c r="CE5654" t="s">
        <v>137</v>
      </c>
      <c r="CF5654" t="s">
        <v>137</v>
      </c>
      <c r="CG5654" t="s">
        <v>137</v>
      </c>
      <c r="CH5654" t="s">
        <v>137</v>
      </c>
      <c r="CI5654" t="s">
        <v>137</v>
      </c>
      <c r="CJ5654" t="s">
        <v>137</v>
      </c>
      <c r="CK5654" t="s">
        <v>137</v>
      </c>
      <c r="CL5654" t="s">
        <v>137</v>
      </c>
      <c r="CM5654" t="s">
        <v>137</v>
      </c>
      <c r="CN5654" t="s">
        <v>137</v>
      </c>
      <c r="CO5654" t="s">
        <v>137</v>
      </c>
      <c r="CP5654" t="s">
        <v>137</v>
      </c>
      <c r="CQ5654" s="1">
        <v>45436.455555555556</v>
      </c>
      <c r="CR5654" s="1">
        <v>45436.455555555556</v>
      </c>
      <c r="CS5654" s="1"/>
      <c r="CT5654" t="s">
        <v>36221</v>
      </c>
      <c r="CU5654" t="s">
        <v>36222</v>
      </c>
      <c r="CV5654" t="s">
        <v>36223</v>
      </c>
      <c r="CW5654" t="s">
        <v>36224</v>
      </c>
      <c r="CX5654" s="3"/>
      <c r="CY5654" s="3"/>
      <c r="DA5654" t="s">
        <v>36225</v>
      </c>
      <c r="DB5654" t="s">
        <v>137</v>
      </c>
      <c r="DC5654" t="s">
        <v>137</v>
      </c>
      <c r="DD5654" t="s">
        <v>137</v>
      </c>
      <c r="DE5654" t="s">
        <v>137</v>
      </c>
      <c r="DF5654" t="s">
        <v>36226</v>
      </c>
      <c r="DG5654" t="s">
        <v>900</v>
      </c>
      <c r="DH5654" t="s">
        <v>1285</v>
      </c>
      <c r="DI5654" t="s">
        <v>137</v>
      </c>
      <c r="DJ5654" t="s">
        <v>137</v>
      </c>
      <c r="DK5654">
        <v>0</v>
      </c>
      <c r="DL5654" t="s">
        <v>209</v>
      </c>
      <c r="DM5654" t="s">
        <v>29383</v>
      </c>
      <c r="DN5654" t="s">
        <v>137</v>
      </c>
      <c r="DO5654" s="1">
        <v>45436.455555555556</v>
      </c>
      <c r="DP5654" s="1"/>
      <c r="DQ5654" t="s">
        <v>534</v>
      </c>
      <c r="DR5654" t="s">
        <v>535</v>
      </c>
      <c r="DS5654" t="s">
        <v>536</v>
      </c>
      <c r="DT5654" t="s">
        <v>137</v>
      </c>
      <c r="DU5654" t="s">
        <v>137</v>
      </c>
      <c r="DV5654" t="s">
        <v>237</v>
      </c>
      <c r="DW5654" t="s">
        <v>137</v>
      </c>
      <c r="DX5654" t="s">
        <v>36227</v>
      </c>
      <c r="DY5654" t="s">
        <v>137</v>
      </c>
      <c r="DZ5654" t="s">
        <v>148</v>
      </c>
      <c r="EA5654" t="b">
        <v>0</v>
      </c>
      <c r="EB5654" t="s">
        <v>137</v>
      </c>
    </row>
    <row r="5655" spans="1:132" x14ac:dyDescent="0.25">
      <c r="A5655">
        <v>132418797</v>
      </c>
      <c r="B5655">
        <v>6388</v>
      </c>
      <c r="C5655" t="s">
        <v>192</v>
      </c>
      <c r="D5655" t="s">
        <v>601</v>
      </c>
      <c r="E5655" t="s">
        <v>134</v>
      </c>
      <c r="F5655" t="s">
        <v>135</v>
      </c>
      <c r="G5655" t="s">
        <v>602</v>
      </c>
      <c r="H5655" t="s">
        <v>601</v>
      </c>
      <c r="I5655" t="s">
        <v>603</v>
      </c>
      <c r="J5655" t="s">
        <v>139</v>
      </c>
      <c r="K5655" t="s">
        <v>140</v>
      </c>
      <c r="L5655" t="s">
        <v>141</v>
      </c>
      <c r="M5655" t="s">
        <v>137</v>
      </c>
      <c r="N5655" t="s">
        <v>9010</v>
      </c>
      <c r="O5655" t="s">
        <v>9010</v>
      </c>
      <c r="P5655" s="1">
        <v>45415</v>
      </c>
      <c r="Q5655" s="1">
        <v>45415.542361111111</v>
      </c>
      <c r="R5655" s="1">
        <v>45415.542361111111</v>
      </c>
      <c r="S5655" s="1">
        <v>45418.361111111109</v>
      </c>
      <c r="T5655" s="1">
        <v>45418.361111111109</v>
      </c>
      <c r="U5655" t="s">
        <v>10834</v>
      </c>
      <c r="V5655" t="s">
        <v>137</v>
      </c>
      <c r="W5655" t="s">
        <v>137</v>
      </c>
      <c r="X5655" t="s">
        <v>185</v>
      </c>
      <c r="Y5655" t="s">
        <v>199</v>
      </c>
      <c r="Z5655" t="s">
        <v>137</v>
      </c>
      <c r="AA5655" t="s">
        <v>137</v>
      </c>
      <c r="AB5655" t="s">
        <v>137</v>
      </c>
      <c r="AC5655" t="s">
        <v>137</v>
      </c>
      <c r="AD5655" s="2"/>
      <c r="AE5655" t="s">
        <v>137</v>
      </c>
      <c r="AF5655" t="s">
        <v>137</v>
      </c>
      <c r="AG5655" t="s">
        <v>137</v>
      </c>
      <c r="AH5655" t="s">
        <v>137</v>
      </c>
      <c r="AI5655" t="s">
        <v>137</v>
      </c>
      <c r="AJ5655" t="s">
        <v>137</v>
      </c>
      <c r="AK5655" t="s">
        <v>137</v>
      </c>
      <c r="AL5655" s="2"/>
      <c r="AM5655" t="s">
        <v>137</v>
      </c>
      <c r="AN5655" t="s">
        <v>137</v>
      </c>
      <c r="AO5655" t="s">
        <v>137</v>
      </c>
      <c r="AP5655" t="s">
        <v>137</v>
      </c>
      <c r="AQ5655" t="s">
        <v>137</v>
      </c>
      <c r="AR5655" t="s">
        <v>137</v>
      </c>
      <c r="AS5655" t="s">
        <v>137</v>
      </c>
      <c r="AT5655" t="s">
        <v>137</v>
      </c>
      <c r="AU5655" t="s">
        <v>137</v>
      </c>
      <c r="AV5655" t="s">
        <v>137</v>
      </c>
      <c r="AW5655" t="s">
        <v>137</v>
      </c>
      <c r="AX5655" t="s">
        <v>137</v>
      </c>
      <c r="AY5655" t="s">
        <v>137</v>
      </c>
      <c r="AZ5655" t="s">
        <v>137</v>
      </c>
      <c r="BA5655" t="s">
        <v>137</v>
      </c>
      <c r="BB5655" t="s">
        <v>137</v>
      </c>
      <c r="BC5655" t="s">
        <v>137</v>
      </c>
      <c r="BD5655" t="s">
        <v>137</v>
      </c>
      <c r="BE5655" t="s">
        <v>137</v>
      </c>
      <c r="BF5655" t="s">
        <v>137</v>
      </c>
      <c r="BG5655" t="s">
        <v>137</v>
      </c>
      <c r="BH5655" t="s">
        <v>137</v>
      </c>
      <c r="BI5655" t="s">
        <v>137</v>
      </c>
      <c r="BJ5655" t="s">
        <v>137</v>
      </c>
      <c r="BK5655" t="s">
        <v>137</v>
      </c>
      <c r="BL5655" t="s">
        <v>137</v>
      </c>
      <c r="BM5655" t="s">
        <v>137</v>
      </c>
      <c r="BN5655" t="s">
        <v>137</v>
      </c>
      <c r="BO5655" t="s">
        <v>137</v>
      </c>
      <c r="BP5655" t="s">
        <v>36228</v>
      </c>
      <c r="BQ5655" t="s">
        <v>137</v>
      </c>
      <c r="BR5655" t="s">
        <v>137</v>
      </c>
      <c r="BS5655" t="s">
        <v>137</v>
      </c>
      <c r="BT5655" t="s">
        <v>137</v>
      </c>
      <c r="BU5655" t="s">
        <v>137</v>
      </c>
      <c r="BW5655" t="s">
        <v>137</v>
      </c>
      <c r="BX5655" t="s">
        <v>137</v>
      </c>
      <c r="BY5655" t="s">
        <v>137</v>
      </c>
      <c r="BZ5655" t="s">
        <v>137</v>
      </c>
      <c r="CA5655" t="s">
        <v>137</v>
      </c>
      <c r="CB5655" t="s">
        <v>137</v>
      </c>
      <c r="CC5655" t="s">
        <v>137</v>
      </c>
      <c r="CD5655" t="s">
        <v>137</v>
      </c>
      <c r="CE5655" t="s">
        <v>137</v>
      </c>
      <c r="CF5655" t="s">
        <v>137</v>
      </c>
      <c r="CG5655" t="s">
        <v>137</v>
      </c>
      <c r="CH5655" t="s">
        <v>137</v>
      </c>
      <c r="CI5655" t="s">
        <v>137</v>
      </c>
      <c r="CJ5655" t="s">
        <v>137</v>
      </c>
      <c r="CK5655" t="s">
        <v>137</v>
      </c>
      <c r="CL5655" t="s">
        <v>137</v>
      </c>
      <c r="CM5655" t="s">
        <v>137</v>
      </c>
      <c r="CN5655" t="s">
        <v>137</v>
      </c>
      <c r="CO5655" t="s">
        <v>137</v>
      </c>
      <c r="CP5655" t="s">
        <v>137</v>
      </c>
      <c r="CQ5655" s="1">
        <v>45418.361111111109</v>
      </c>
      <c r="CR5655" s="1">
        <v>45418.361111111109</v>
      </c>
      <c r="CS5655" s="1"/>
      <c r="CT5655" t="s">
        <v>36229</v>
      </c>
      <c r="CU5655" t="s">
        <v>36230</v>
      </c>
      <c r="CV5655" t="s">
        <v>36229</v>
      </c>
      <c r="CW5655" t="s">
        <v>36231</v>
      </c>
      <c r="CX5655" s="3"/>
      <c r="CY5655" s="3"/>
      <c r="DA5655" t="s">
        <v>36232</v>
      </c>
      <c r="DB5655" t="s">
        <v>137</v>
      </c>
      <c r="DC5655" t="s">
        <v>137</v>
      </c>
      <c r="DD5655" t="s">
        <v>137</v>
      </c>
      <c r="DE5655" t="s">
        <v>137</v>
      </c>
      <c r="DF5655" t="s">
        <v>36138</v>
      </c>
      <c r="DG5655" t="s">
        <v>137</v>
      </c>
      <c r="DH5655" t="s">
        <v>137</v>
      </c>
      <c r="DI5655" t="s">
        <v>137</v>
      </c>
      <c r="DJ5655" t="s">
        <v>137</v>
      </c>
      <c r="DK5655">
        <v>0</v>
      </c>
      <c r="DL5655" t="s">
        <v>209</v>
      </c>
      <c r="DM5655" t="s">
        <v>137</v>
      </c>
      <c r="DN5655" t="s">
        <v>137</v>
      </c>
      <c r="DO5655" s="1">
        <v>45418.361111111109</v>
      </c>
      <c r="DP5655" s="1"/>
      <c r="DQ5655" t="s">
        <v>32127</v>
      </c>
      <c r="DR5655" t="s">
        <v>32128</v>
      </c>
      <c r="DS5655" t="s">
        <v>32129</v>
      </c>
      <c r="DT5655" t="s">
        <v>137</v>
      </c>
      <c r="DU5655" t="s">
        <v>137</v>
      </c>
      <c r="DV5655" t="s">
        <v>137</v>
      </c>
      <c r="DW5655" t="s">
        <v>137</v>
      </c>
      <c r="DX5655" t="s">
        <v>137</v>
      </c>
      <c r="DY5655" t="s">
        <v>137</v>
      </c>
      <c r="DZ5655" t="s">
        <v>148</v>
      </c>
      <c r="EA5655" t="b">
        <v>0</v>
      </c>
      <c r="EB5655" t="s">
        <v>137</v>
      </c>
    </row>
    <row r="5656" spans="1:132" x14ac:dyDescent="0.25">
      <c r="A5656">
        <v>132417413</v>
      </c>
      <c r="B5656">
        <v>6387</v>
      </c>
      <c r="C5656" t="s">
        <v>192</v>
      </c>
      <c r="D5656" t="s">
        <v>133</v>
      </c>
      <c r="E5656" t="s">
        <v>134</v>
      </c>
      <c r="F5656" t="s">
        <v>135</v>
      </c>
      <c r="G5656" t="s">
        <v>136</v>
      </c>
      <c r="H5656" t="s">
        <v>137</v>
      </c>
      <c r="I5656" t="s">
        <v>138</v>
      </c>
      <c r="J5656" t="s">
        <v>139</v>
      </c>
      <c r="K5656" t="s">
        <v>140</v>
      </c>
      <c r="L5656" t="s">
        <v>141</v>
      </c>
      <c r="M5656" t="s">
        <v>137</v>
      </c>
      <c r="N5656" t="s">
        <v>153</v>
      </c>
      <c r="O5656" t="s">
        <v>153</v>
      </c>
      <c r="P5656" s="1"/>
      <c r="Q5656" s="1">
        <v>45415.531944444447</v>
      </c>
      <c r="R5656" s="1">
        <v>45415.531944444447</v>
      </c>
      <c r="S5656" s="1">
        <v>45415.537499999999</v>
      </c>
      <c r="T5656" s="1">
        <v>45415.537499999999</v>
      </c>
      <c r="U5656" t="s">
        <v>3753</v>
      </c>
      <c r="V5656" t="s">
        <v>137</v>
      </c>
      <c r="W5656" t="s">
        <v>137</v>
      </c>
      <c r="X5656" t="s">
        <v>144</v>
      </c>
      <c r="Y5656" t="s">
        <v>606</v>
      </c>
      <c r="Z5656" t="s">
        <v>137</v>
      </c>
      <c r="AA5656" t="s">
        <v>137</v>
      </c>
      <c r="AB5656" t="s">
        <v>137</v>
      </c>
      <c r="AC5656" t="s">
        <v>137</v>
      </c>
      <c r="AD5656" s="2"/>
      <c r="AE5656" t="s">
        <v>137</v>
      </c>
      <c r="AF5656" t="s">
        <v>137</v>
      </c>
      <c r="AG5656" t="s">
        <v>137</v>
      </c>
      <c r="AH5656" t="s">
        <v>137</v>
      </c>
      <c r="AI5656" t="s">
        <v>137</v>
      </c>
      <c r="AJ5656" t="s">
        <v>137</v>
      </c>
      <c r="AK5656" t="s">
        <v>137</v>
      </c>
      <c r="AL5656" s="2"/>
      <c r="AM5656" t="s">
        <v>137</v>
      </c>
      <c r="AN5656" t="s">
        <v>137</v>
      </c>
      <c r="AO5656" t="s">
        <v>137</v>
      </c>
      <c r="AP5656" t="s">
        <v>137</v>
      </c>
      <c r="AQ5656" t="s">
        <v>137</v>
      </c>
      <c r="AR5656" t="s">
        <v>137</v>
      </c>
      <c r="AS5656" t="s">
        <v>137</v>
      </c>
      <c r="AT5656" t="s">
        <v>137</v>
      </c>
      <c r="AU5656" t="s">
        <v>137</v>
      </c>
      <c r="AV5656" t="s">
        <v>137</v>
      </c>
      <c r="AW5656" t="s">
        <v>137</v>
      </c>
      <c r="AX5656" t="s">
        <v>137</v>
      </c>
      <c r="AY5656" t="s">
        <v>137</v>
      </c>
      <c r="AZ5656" t="s">
        <v>137</v>
      </c>
      <c r="BA5656" t="s">
        <v>137</v>
      </c>
      <c r="BB5656" t="s">
        <v>137</v>
      </c>
      <c r="BC5656" t="s">
        <v>137</v>
      </c>
      <c r="BD5656" t="s">
        <v>137</v>
      </c>
      <c r="BE5656" t="s">
        <v>137</v>
      </c>
      <c r="BF5656" t="s">
        <v>137</v>
      </c>
      <c r="BG5656" t="s">
        <v>137</v>
      </c>
      <c r="BH5656" t="s">
        <v>137</v>
      </c>
      <c r="BI5656" t="s">
        <v>137</v>
      </c>
      <c r="BJ5656" t="s">
        <v>137</v>
      </c>
      <c r="BK5656" t="s">
        <v>137</v>
      </c>
      <c r="BL5656" t="s">
        <v>137</v>
      </c>
      <c r="BM5656" t="s">
        <v>137</v>
      </c>
      <c r="BN5656" t="s">
        <v>137</v>
      </c>
      <c r="BO5656" t="s">
        <v>137</v>
      </c>
      <c r="BP5656" t="s">
        <v>36233</v>
      </c>
      <c r="BQ5656" t="s">
        <v>137</v>
      </c>
      <c r="BR5656" t="s">
        <v>137</v>
      </c>
      <c r="BS5656" t="s">
        <v>137</v>
      </c>
      <c r="BT5656" t="s">
        <v>137</v>
      </c>
      <c r="BU5656" t="s">
        <v>137</v>
      </c>
      <c r="BW5656" t="s">
        <v>137</v>
      </c>
      <c r="BX5656" t="s">
        <v>137</v>
      </c>
      <c r="BY5656" t="s">
        <v>137</v>
      </c>
      <c r="BZ5656" t="s">
        <v>137</v>
      </c>
      <c r="CA5656" t="s">
        <v>137</v>
      </c>
      <c r="CB5656" t="s">
        <v>137</v>
      </c>
      <c r="CC5656" t="s">
        <v>137</v>
      </c>
      <c r="CD5656" t="s">
        <v>137</v>
      </c>
      <c r="CE5656" t="s">
        <v>137</v>
      </c>
      <c r="CF5656" t="s">
        <v>137</v>
      </c>
      <c r="CG5656" t="s">
        <v>137</v>
      </c>
      <c r="CH5656" t="s">
        <v>137</v>
      </c>
      <c r="CI5656" t="s">
        <v>137</v>
      </c>
      <c r="CJ5656" t="s">
        <v>137</v>
      </c>
      <c r="CK5656" t="s">
        <v>137</v>
      </c>
      <c r="CL5656" t="s">
        <v>137</v>
      </c>
      <c r="CM5656" t="s">
        <v>137</v>
      </c>
      <c r="CN5656" t="s">
        <v>137</v>
      </c>
      <c r="CO5656" t="s">
        <v>137</v>
      </c>
      <c r="CP5656" t="s">
        <v>137</v>
      </c>
      <c r="CQ5656" s="1">
        <v>45415.537499999999</v>
      </c>
      <c r="CR5656" s="1">
        <v>45415.537499999999</v>
      </c>
      <c r="CS5656" s="1"/>
      <c r="CT5656" t="s">
        <v>36234</v>
      </c>
      <c r="CU5656" t="s">
        <v>36234</v>
      </c>
      <c r="CV5656" t="s">
        <v>24005</v>
      </c>
      <c r="CW5656" t="s">
        <v>24005</v>
      </c>
      <c r="CX5656" s="3"/>
      <c r="CY5656" s="3"/>
      <c r="DA5656" t="s">
        <v>36235</v>
      </c>
      <c r="DB5656" t="s">
        <v>137</v>
      </c>
      <c r="DC5656" t="s">
        <v>137</v>
      </c>
      <c r="DD5656" t="s">
        <v>137</v>
      </c>
      <c r="DE5656" t="s">
        <v>137</v>
      </c>
      <c r="DF5656" t="s">
        <v>36236</v>
      </c>
      <c r="DG5656" t="s">
        <v>137</v>
      </c>
      <c r="DH5656" t="s">
        <v>137</v>
      </c>
      <c r="DI5656" t="s">
        <v>137</v>
      </c>
      <c r="DJ5656" t="s">
        <v>137</v>
      </c>
      <c r="DK5656">
        <v>0</v>
      </c>
      <c r="DL5656" t="s">
        <v>209</v>
      </c>
      <c r="DM5656" t="s">
        <v>137</v>
      </c>
      <c r="DN5656" t="s">
        <v>137</v>
      </c>
      <c r="DO5656" s="1">
        <v>45415.537499999999</v>
      </c>
      <c r="DP5656" s="1"/>
      <c r="DQ5656" t="s">
        <v>32127</v>
      </c>
      <c r="DR5656" t="s">
        <v>32128</v>
      </c>
      <c r="DS5656" t="s">
        <v>32129</v>
      </c>
      <c r="DT5656" t="s">
        <v>137</v>
      </c>
      <c r="DU5656" t="s">
        <v>137</v>
      </c>
      <c r="DV5656" t="s">
        <v>137</v>
      </c>
      <c r="DW5656" t="s">
        <v>137</v>
      </c>
      <c r="DX5656" t="s">
        <v>2708</v>
      </c>
      <c r="DY5656" t="s">
        <v>137</v>
      </c>
      <c r="DZ5656" t="s">
        <v>148</v>
      </c>
      <c r="EA5656" t="b">
        <v>0</v>
      </c>
      <c r="EB5656" t="s">
        <v>137</v>
      </c>
    </row>
    <row r="5657" spans="1:132" x14ac:dyDescent="0.25">
      <c r="A5657">
        <v>132413037</v>
      </c>
      <c r="B5657">
        <v>6386</v>
      </c>
      <c r="C5657" t="s">
        <v>192</v>
      </c>
      <c r="D5657" t="s">
        <v>4293</v>
      </c>
      <c r="E5657" t="s">
        <v>134</v>
      </c>
      <c r="F5657" t="s">
        <v>135</v>
      </c>
      <c r="G5657" t="s">
        <v>163</v>
      </c>
      <c r="H5657" t="s">
        <v>767</v>
      </c>
      <c r="I5657" t="s">
        <v>4294</v>
      </c>
      <c r="J5657" t="s">
        <v>1709</v>
      </c>
      <c r="K5657" t="s">
        <v>1710</v>
      </c>
      <c r="L5657" t="s">
        <v>1711</v>
      </c>
      <c r="M5657" t="s">
        <v>137</v>
      </c>
      <c r="N5657" t="s">
        <v>256</v>
      </c>
      <c r="O5657" t="s">
        <v>256</v>
      </c>
      <c r="P5657" s="1">
        <v>45418</v>
      </c>
      <c r="Q5657" s="1">
        <v>45415.500694444447</v>
      </c>
      <c r="R5657" s="1">
        <v>45415.500694444447</v>
      </c>
      <c r="S5657" s="1">
        <v>45418.398611111108</v>
      </c>
      <c r="T5657" s="1">
        <v>45418.398611111108</v>
      </c>
      <c r="U5657" t="s">
        <v>8893</v>
      </c>
      <c r="V5657" t="s">
        <v>137</v>
      </c>
      <c r="W5657" t="s">
        <v>137</v>
      </c>
      <c r="X5657" t="s">
        <v>144</v>
      </c>
      <c r="Y5657" t="s">
        <v>199</v>
      </c>
      <c r="Z5657" t="s">
        <v>137</v>
      </c>
      <c r="AA5657" t="s">
        <v>137</v>
      </c>
      <c r="AB5657" t="s">
        <v>137</v>
      </c>
      <c r="AC5657" t="s">
        <v>137</v>
      </c>
      <c r="AD5657" s="2"/>
      <c r="AE5657" t="s">
        <v>137</v>
      </c>
      <c r="AF5657" t="s">
        <v>137</v>
      </c>
      <c r="AG5657" t="s">
        <v>137</v>
      </c>
      <c r="AH5657" t="s">
        <v>137</v>
      </c>
      <c r="AI5657" t="s">
        <v>137</v>
      </c>
      <c r="AJ5657" t="s">
        <v>137</v>
      </c>
      <c r="AK5657" t="s">
        <v>137</v>
      </c>
      <c r="AL5657" s="2"/>
      <c r="AM5657" t="s">
        <v>137</v>
      </c>
      <c r="AN5657" t="s">
        <v>137</v>
      </c>
      <c r="AO5657" t="s">
        <v>137</v>
      </c>
      <c r="AP5657" t="s">
        <v>137</v>
      </c>
      <c r="AQ5657" t="s">
        <v>137</v>
      </c>
      <c r="AR5657" t="s">
        <v>137</v>
      </c>
      <c r="AS5657" t="s">
        <v>137</v>
      </c>
      <c r="AT5657" t="s">
        <v>137</v>
      </c>
      <c r="AU5657" t="s">
        <v>137</v>
      </c>
      <c r="AV5657" t="s">
        <v>137</v>
      </c>
      <c r="AW5657" t="s">
        <v>20091</v>
      </c>
      <c r="AX5657" t="s">
        <v>137</v>
      </c>
      <c r="AY5657" t="s">
        <v>137</v>
      </c>
      <c r="AZ5657" t="s">
        <v>137</v>
      </c>
      <c r="BA5657" t="s">
        <v>137</v>
      </c>
      <c r="BB5657" t="s">
        <v>137</v>
      </c>
      <c r="BC5657" t="s">
        <v>137</v>
      </c>
      <c r="BD5657" t="s">
        <v>137</v>
      </c>
      <c r="BE5657" t="s">
        <v>137</v>
      </c>
      <c r="BF5657" t="s">
        <v>137</v>
      </c>
      <c r="BG5657" t="s">
        <v>137</v>
      </c>
      <c r="BH5657" t="s">
        <v>137</v>
      </c>
      <c r="BI5657" t="s">
        <v>137</v>
      </c>
      <c r="BJ5657" t="s">
        <v>137</v>
      </c>
      <c r="BK5657" t="s">
        <v>137</v>
      </c>
      <c r="BL5657" t="s">
        <v>137</v>
      </c>
      <c r="BM5657" t="s">
        <v>36237</v>
      </c>
      <c r="BN5657" t="s">
        <v>4299</v>
      </c>
      <c r="BO5657" t="s">
        <v>137</v>
      </c>
      <c r="BP5657" t="s">
        <v>137</v>
      </c>
      <c r="BQ5657" t="s">
        <v>137</v>
      </c>
      <c r="BR5657" t="s">
        <v>137</v>
      </c>
      <c r="BS5657" t="s">
        <v>36238</v>
      </c>
      <c r="BT5657" t="s">
        <v>137</v>
      </c>
      <c r="BU5657" t="s">
        <v>137</v>
      </c>
      <c r="BW5657" t="s">
        <v>137</v>
      </c>
      <c r="BX5657" t="s">
        <v>137</v>
      </c>
      <c r="BY5657" t="s">
        <v>137</v>
      </c>
      <c r="BZ5657" t="s">
        <v>137</v>
      </c>
      <c r="CA5657" t="s">
        <v>137</v>
      </c>
      <c r="CB5657" t="s">
        <v>137</v>
      </c>
      <c r="CC5657" t="s">
        <v>137</v>
      </c>
      <c r="CD5657" t="s">
        <v>137</v>
      </c>
      <c r="CE5657" t="s">
        <v>137</v>
      </c>
      <c r="CF5657" t="s">
        <v>137</v>
      </c>
      <c r="CG5657" t="s">
        <v>137</v>
      </c>
      <c r="CH5657" t="s">
        <v>137</v>
      </c>
      <c r="CI5657" t="s">
        <v>137</v>
      </c>
      <c r="CJ5657" t="s">
        <v>137</v>
      </c>
      <c r="CK5657" t="s">
        <v>137</v>
      </c>
      <c r="CL5657" t="s">
        <v>137</v>
      </c>
      <c r="CM5657" t="s">
        <v>137</v>
      </c>
      <c r="CN5657" t="s">
        <v>137</v>
      </c>
      <c r="CO5657" t="s">
        <v>137</v>
      </c>
      <c r="CP5657" t="s">
        <v>137</v>
      </c>
      <c r="CQ5657" s="1">
        <v>45418.398611111108</v>
      </c>
      <c r="CR5657" s="1">
        <v>45418.398611111108</v>
      </c>
      <c r="CS5657" s="1"/>
      <c r="CT5657" t="s">
        <v>36239</v>
      </c>
      <c r="CU5657" t="s">
        <v>36240</v>
      </c>
      <c r="CV5657" t="s">
        <v>36241</v>
      </c>
      <c r="CW5657" t="s">
        <v>36242</v>
      </c>
      <c r="CX5657" s="3"/>
      <c r="CY5657" s="3"/>
      <c r="CZ5657">
        <v>1</v>
      </c>
      <c r="DA5657" t="s">
        <v>36243</v>
      </c>
      <c r="DB5657" t="s">
        <v>137</v>
      </c>
      <c r="DC5657" t="s">
        <v>137</v>
      </c>
      <c r="DD5657" t="s">
        <v>137</v>
      </c>
      <c r="DE5657" t="s">
        <v>137</v>
      </c>
      <c r="DF5657" t="s">
        <v>36244</v>
      </c>
      <c r="DG5657" t="s">
        <v>137</v>
      </c>
      <c r="DH5657" t="s">
        <v>137</v>
      </c>
      <c r="DI5657" t="s">
        <v>137</v>
      </c>
      <c r="DJ5657" t="s">
        <v>137</v>
      </c>
      <c r="DK5657">
        <v>0</v>
      </c>
      <c r="DL5657" t="s">
        <v>209</v>
      </c>
      <c r="DM5657" t="s">
        <v>36245</v>
      </c>
      <c r="DN5657" t="s">
        <v>137</v>
      </c>
      <c r="DO5657" s="1">
        <v>45418.398611111108</v>
      </c>
      <c r="DP5657" s="1"/>
      <c r="DQ5657" t="s">
        <v>1709</v>
      </c>
      <c r="DR5657" t="s">
        <v>1710</v>
      </c>
      <c r="DS5657" t="s">
        <v>1711</v>
      </c>
      <c r="DT5657" t="s">
        <v>137</v>
      </c>
      <c r="DU5657" t="s">
        <v>137</v>
      </c>
      <c r="DV5657" t="s">
        <v>137</v>
      </c>
      <c r="DW5657" t="s">
        <v>137</v>
      </c>
      <c r="DX5657" t="s">
        <v>137</v>
      </c>
      <c r="DY5657" t="s">
        <v>137</v>
      </c>
      <c r="DZ5657" t="s">
        <v>148</v>
      </c>
      <c r="EA5657" t="b">
        <v>0</v>
      </c>
      <c r="EB5657" t="s">
        <v>137</v>
      </c>
    </row>
    <row r="5658" spans="1:132" x14ac:dyDescent="0.25">
      <c r="A5658">
        <v>132411518</v>
      </c>
      <c r="B5658">
        <v>6385</v>
      </c>
      <c r="C5658" t="s">
        <v>192</v>
      </c>
      <c r="D5658" t="s">
        <v>133</v>
      </c>
      <c r="E5658" t="s">
        <v>134</v>
      </c>
      <c r="F5658" t="s">
        <v>135</v>
      </c>
      <c r="G5658" t="s">
        <v>136</v>
      </c>
      <c r="H5658" t="s">
        <v>137</v>
      </c>
      <c r="I5658" t="s">
        <v>138</v>
      </c>
      <c r="J5658" t="s">
        <v>32127</v>
      </c>
      <c r="K5658" t="s">
        <v>32128</v>
      </c>
      <c r="L5658" t="s">
        <v>32129</v>
      </c>
      <c r="M5658" t="s">
        <v>137</v>
      </c>
      <c r="N5658" t="s">
        <v>153</v>
      </c>
      <c r="O5658" t="s">
        <v>153</v>
      </c>
      <c r="P5658" s="1"/>
      <c r="Q5658" s="1">
        <v>45415.490972222222</v>
      </c>
      <c r="R5658" s="1">
        <v>45415.490972222222</v>
      </c>
      <c r="S5658" s="1">
        <v>45415.495833333334</v>
      </c>
      <c r="T5658" s="1">
        <v>45415.495833333334</v>
      </c>
      <c r="U5658" t="s">
        <v>2703</v>
      </c>
      <c r="V5658" t="s">
        <v>137</v>
      </c>
      <c r="W5658" t="s">
        <v>137</v>
      </c>
      <c r="X5658" t="s">
        <v>155</v>
      </c>
      <c r="Y5658" t="s">
        <v>606</v>
      </c>
      <c r="Z5658" t="s">
        <v>137</v>
      </c>
      <c r="AA5658" t="s">
        <v>137</v>
      </c>
      <c r="AB5658" t="s">
        <v>137</v>
      </c>
      <c r="AC5658" t="s">
        <v>137</v>
      </c>
      <c r="AD5658" s="2"/>
      <c r="AE5658" t="s">
        <v>137</v>
      </c>
      <c r="AF5658" t="s">
        <v>137</v>
      </c>
      <c r="AG5658" t="s">
        <v>137</v>
      </c>
      <c r="AH5658" t="s">
        <v>137</v>
      </c>
      <c r="AI5658" t="s">
        <v>137</v>
      </c>
      <c r="AJ5658" t="s">
        <v>137</v>
      </c>
      <c r="AK5658" t="s">
        <v>137</v>
      </c>
      <c r="AL5658" s="2"/>
      <c r="AM5658" t="s">
        <v>137</v>
      </c>
      <c r="AN5658" t="s">
        <v>137</v>
      </c>
      <c r="AO5658" t="s">
        <v>137</v>
      </c>
      <c r="AP5658" t="s">
        <v>137</v>
      </c>
      <c r="AQ5658" t="s">
        <v>137</v>
      </c>
      <c r="AR5658" t="s">
        <v>137</v>
      </c>
      <c r="AS5658" t="s">
        <v>137</v>
      </c>
      <c r="AT5658" t="s">
        <v>137</v>
      </c>
      <c r="AU5658" t="s">
        <v>137</v>
      </c>
      <c r="AV5658" t="s">
        <v>137</v>
      </c>
      <c r="AW5658" t="s">
        <v>137</v>
      </c>
      <c r="AX5658" t="s">
        <v>137</v>
      </c>
      <c r="AY5658" t="s">
        <v>137</v>
      </c>
      <c r="AZ5658" t="s">
        <v>137</v>
      </c>
      <c r="BA5658" t="s">
        <v>137</v>
      </c>
      <c r="BB5658" t="s">
        <v>137</v>
      </c>
      <c r="BC5658" t="s">
        <v>137</v>
      </c>
      <c r="BD5658" t="s">
        <v>137</v>
      </c>
      <c r="BE5658" t="s">
        <v>137</v>
      </c>
      <c r="BF5658" t="s">
        <v>137</v>
      </c>
      <c r="BG5658" t="s">
        <v>137</v>
      </c>
      <c r="BH5658" t="s">
        <v>137</v>
      </c>
      <c r="BI5658" t="s">
        <v>137</v>
      </c>
      <c r="BJ5658" t="s">
        <v>137</v>
      </c>
      <c r="BK5658" t="s">
        <v>137</v>
      </c>
      <c r="BL5658" t="s">
        <v>137</v>
      </c>
      <c r="BM5658" t="s">
        <v>137</v>
      </c>
      <c r="BN5658" t="s">
        <v>137</v>
      </c>
      <c r="BO5658" t="s">
        <v>137</v>
      </c>
      <c r="BP5658" t="s">
        <v>36246</v>
      </c>
      <c r="BQ5658" t="s">
        <v>137</v>
      </c>
      <c r="BR5658" t="s">
        <v>137</v>
      </c>
      <c r="BS5658" t="s">
        <v>137</v>
      </c>
      <c r="BT5658" t="s">
        <v>137</v>
      </c>
      <c r="BU5658" t="s">
        <v>137</v>
      </c>
      <c r="BW5658" t="s">
        <v>137</v>
      </c>
      <c r="BX5658" t="s">
        <v>137</v>
      </c>
      <c r="BY5658" t="s">
        <v>137</v>
      </c>
      <c r="BZ5658" t="s">
        <v>137</v>
      </c>
      <c r="CA5658" t="s">
        <v>137</v>
      </c>
      <c r="CB5658" t="s">
        <v>137</v>
      </c>
      <c r="CC5658" t="s">
        <v>137</v>
      </c>
      <c r="CD5658" t="s">
        <v>137</v>
      </c>
      <c r="CE5658" t="s">
        <v>137</v>
      </c>
      <c r="CF5658" t="s">
        <v>137</v>
      </c>
      <c r="CG5658" t="s">
        <v>137</v>
      </c>
      <c r="CH5658" t="s">
        <v>137</v>
      </c>
      <c r="CI5658" t="s">
        <v>137</v>
      </c>
      <c r="CJ5658" t="s">
        <v>137</v>
      </c>
      <c r="CK5658" t="s">
        <v>137</v>
      </c>
      <c r="CL5658" t="s">
        <v>137</v>
      </c>
      <c r="CM5658" t="s">
        <v>137</v>
      </c>
      <c r="CN5658" t="s">
        <v>137</v>
      </c>
      <c r="CO5658" t="s">
        <v>137</v>
      </c>
      <c r="CP5658" t="s">
        <v>137</v>
      </c>
      <c r="CQ5658" s="1">
        <v>45415.495833333334</v>
      </c>
      <c r="CR5658" s="1">
        <v>45415.495833333334</v>
      </c>
      <c r="CS5658" s="1"/>
      <c r="CT5658" t="s">
        <v>30404</v>
      </c>
      <c r="CU5658" t="s">
        <v>30404</v>
      </c>
      <c r="CV5658" t="s">
        <v>6401</v>
      </c>
      <c r="CW5658" t="s">
        <v>6401</v>
      </c>
      <c r="CX5658" s="3"/>
      <c r="CY5658" s="3"/>
      <c r="CZ5658">
        <v>1</v>
      </c>
      <c r="DA5658" t="s">
        <v>36247</v>
      </c>
      <c r="DB5658" t="s">
        <v>137</v>
      </c>
      <c r="DC5658" t="s">
        <v>137</v>
      </c>
      <c r="DD5658" t="s">
        <v>137</v>
      </c>
      <c r="DE5658" t="s">
        <v>137</v>
      </c>
      <c r="DF5658" t="s">
        <v>32176</v>
      </c>
      <c r="DG5658" t="s">
        <v>137</v>
      </c>
      <c r="DH5658" t="s">
        <v>137</v>
      </c>
      <c r="DI5658" t="s">
        <v>137</v>
      </c>
      <c r="DJ5658" t="s">
        <v>137</v>
      </c>
      <c r="DK5658">
        <v>0</v>
      </c>
      <c r="DL5658" t="s">
        <v>209</v>
      </c>
      <c r="DM5658" t="s">
        <v>137</v>
      </c>
      <c r="DN5658" t="s">
        <v>137</v>
      </c>
      <c r="DO5658" s="1">
        <v>45415.495833333334</v>
      </c>
      <c r="DP5658" s="1"/>
      <c r="DQ5658" t="s">
        <v>32127</v>
      </c>
      <c r="DR5658" t="s">
        <v>32128</v>
      </c>
      <c r="DS5658" t="s">
        <v>32129</v>
      </c>
      <c r="DT5658" t="s">
        <v>137</v>
      </c>
      <c r="DU5658" t="s">
        <v>137</v>
      </c>
      <c r="DV5658" t="s">
        <v>137</v>
      </c>
      <c r="DW5658" t="s">
        <v>137</v>
      </c>
      <c r="DX5658" t="s">
        <v>2708</v>
      </c>
      <c r="DY5658" t="s">
        <v>137</v>
      </c>
      <c r="DZ5658" t="s">
        <v>148</v>
      </c>
      <c r="EA5658" t="b">
        <v>0</v>
      </c>
      <c r="EB5658" t="s">
        <v>137</v>
      </c>
    </row>
    <row r="5659" spans="1:132" x14ac:dyDescent="0.25">
      <c r="A5659">
        <v>132411065</v>
      </c>
      <c r="B5659">
        <v>6384</v>
      </c>
      <c r="C5659" t="s">
        <v>192</v>
      </c>
      <c r="D5659" t="s">
        <v>224</v>
      </c>
      <c r="E5659" t="s">
        <v>134</v>
      </c>
      <c r="F5659" t="s">
        <v>135</v>
      </c>
      <c r="G5659" t="s">
        <v>194</v>
      </c>
      <c r="H5659" t="s">
        <v>137</v>
      </c>
      <c r="I5659" t="s">
        <v>225</v>
      </c>
      <c r="J5659" t="s">
        <v>226</v>
      </c>
      <c r="K5659" t="s">
        <v>227</v>
      </c>
      <c r="L5659" t="s">
        <v>228</v>
      </c>
      <c r="M5659" t="s">
        <v>137</v>
      </c>
      <c r="N5659" t="s">
        <v>30047</v>
      </c>
      <c r="O5659" t="s">
        <v>30047</v>
      </c>
      <c r="P5659" s="1">
        <v>45422</v>
      </c>
      <c r="Q5659" s="1">
        <v>45415.488194444442</v>
      </c>
      <c r="R5659" s="1">
        <v>45415.488194444442</v>
      </c>
      <c r="S5659" s="1">
        <v>45436.454861111109</v>
      </c>
      <c r="T5659" s="1">
        <v>45436.454861111109</v>
      </c>
      <c r="U5659" t="s">
        <v>29579</v>
      </c>
      <c r="V5659" t="s">
        <v>137</v>
      </c>
      <c r="W5659" t="s">
        <v>137</v>
      </c>
      <c r="X5659" t="s">
        <v>1417</v>
      </c>
      <c r="Y5659" t="s">
        <v>606</v>
      </c>
      <c r="Z5659" t="s">
        <v>137</v>
      </c>
      <c r="AA5659" t="s">
        <v>137</v>
      </c>
      <c r="AB5659" t="s">
        <v>137</v>
      </c>
      <c r="AC5659" t="s">
        <v>137</v>
      </c>
      <c r="AD5659" s="2"/>
      <c r="AE5659" t="s">
        <v>137</v>
      </c>
      <c r="AF5659" t="s">
        <v>137</v>
      </c>
      <c r="AG5659" t="s">
        <v>137</v>
      </c>
      <c r="AH5659" t="s">
        <v>137</v>
      </c>
      <c r="AI5659" t="s">
        <v>137</v>
      </c>
      <c r="AJ5659" t="s">
        <v>137</v>
      </c>
      <c r="AK5659" t="s">
        <v>137</v>
      </c>
      <c r="AL5659" s="2"/>
      <c r="AM5659" t="s">
        <v>137</v>
      </c>
      <c r="AN5659" t="s">
        <v>137</v>
      </c>
      <c r="AO5659" t="s">
        <v>137</v>
      </c>
      <c r="AP5659" t="s">
        <v>137</v>
      </c>
      <c r="AQ5659" t="s">
        <v>137</v>
      </c>
      <c r="AR5659" t="s">
        <v>137</v>
      </c>
      <c r="AS5659" t="s">
        <v>137</v>
      </c>
      <c r="AT5659" t="s">
        <v>137</v>
      </c>
      <c r="AU5659" t="s">
        <v>137</v>
      </c>
      <c r="AV5659" t="s">
        <v>36248</v>
      </c>
      <c r="AW5659" t="s">
        <v>30049</v>
      </c>
      <c r="AX5659" t="s">
        <v>978</v>
      </c>
      <c r="AY5659" t="s">
        <v>137</v>
      </c>
      <c r="AZ5659" t="s">
        <v>137</v>
      </c>
      <c r="BA5659" t="s">
        <v>137</v>
      </c>
      <c r="BB5659" t="s">
        <v>137</v>
      </c>
      <c r="BC5659" t="s">
        <v>137</v>
      </c>
      <c r="BD5659" t="s">
        <v>137</v>
      </c>
      <c r="BE5659" t="s">
        <v>137</v>
      </c>
      <c r="BF5659" t="s">
        <v>137</v>
      </c>
      <c r="BG5659" t="s">
        <v>137</v>
      </c>
      <c r="BH5659" t="s">
        <v>137</v>
      </c>
      <c r="BI5659" t="s">
        <v>137</v>
      </c>
      <c r="BJ5659" t="s">
        <v>137</v>
      </c>
      <c r="BK5659" t="s">
        <v>137</v>
      </c>
      <c r="BL5659" t="s">
        <v>137</v>
      </c>
      <c r="BM5659" t="s">
        <v>137</v>
      </c>
      <c r="BN5659" t="s">
        <v>137</v>
      </c>
      <c r="BO5659" t="s">
        <v>137</v>
      </c>
      <c r="BP5659" t="s">
        <v>137</v>
      </c>
      <c r="BQ5659" t="s">
        <v>137</v>
      </c>
      <c r="BR5659" t="s">
        <v>137</v>
      </c>
      <c r="BS5659" t="s">
        <v>137</v>
      </c>
      <c r="BT5659" t="s">
        <v>137</v>
      </c>
      <c r="BU5659" t="s">
        <v>137</v>
      </c>
      <c r="BW5659" t="s">
        <v>137</v>
      </c>
      <c r="BX5659" t="s">
        <v>137</v>
      </c>
      <c r="BY5659" t="s">
        <v>137</v>
      </c>
      <c r="BZ5659" t="s">
        <v>137</v>
      </c>
      <c r="CA5659" t="s">
        <v>137</v>
      </c>
      <c r="CB5659" t="s">
        <v>137</v>
      </c>
      <c r="CC5659" t="s">
        <v>137</v>
      </c>
      <c r="CD5659" t="s">
        <v>137</v>
      </c>
      <c r="CE5659" t="s">
        <v>137</v>
      </c>
      <c r="CF5659" t="s">
        <v>137</v>
      </c>
      <c r="CG5659" t="s">
        <v>137</v>
      </c>
      <c r="CH5659" t="s">
        <v>137</v>
      </c>
      <c r="CI5659" t="s">
        <v>137</v>
      </c>
      <c r="CJ5659" t="s">
        <v>137</v>
      </c>
      <c r="CK5659" t="s">
        <v>137</v>
      </c>
      <c r="CL5659" t="s">
        <v>137</v>
      </c>
      <c r="CM5659" t="s">
        <v>137</v>
      </c>
      <c r="CN5659" t="s">
        <v>137</v>
      </c>
      <c r="CO5659" t="s">
        <v>137</v>
      </c>
      <c r="CP5659" t="s">
        <v>137</v>
      </c>
      <c r="CQ5659" s="1">
        <v>45436.454861111109</v>
      </c>
      <c r="CR5659" s="1">
        <v>45436.454861111109</v>
      </c>
      <c r="CS5659" s="1"/>
      <c r="CT5659" t="s">
        <v>36249</v>
      </c>
      <c r="CU5659" t="s">
        <v>36250</v>
      </c>
      <c r="CV5659" t="s">
        <v>36251</v>
      </c>
      <c r="CW5659" t="s">
        <v>36252</v>
      </c>
      <c r="CX5659" s="3"/>
      <c r="CY5659" s="3"/>
      <c r="DA5659" t="s">
        <v>36253</v>
      </c>
      <c r="DB5659" t="s">
        <v>137</v>
      </c>
      <c r="DC5659" t="s">
        <v>137</v>
      </c>
      <c r="DD5659" t="s">
        <v>137</v>
      </c>
      <c r="DE5659" t="s">
        <v>137</v>
      </c>
      <c r="DF5659" t="s">
        <v>36254</v>
      </c>
      <c r="DG5659" t="s">
        <v>900</v>
      </c>
      <c r="DH5659" t="s">
        <v>1285</v>
      </c>
      <c r="DI5659" t="s">
        <v>137</v>
      </c>
      <c r="DJ5659" t="s">
        <v>137</v>
      </c>
      <c r="DK5659">
        <v>0</v>
      </c>
      <c r="DL5659" t="s">
        <v>209</v>
      </c>
      <c r="DM5659" t="s">
        <v>36255</v>
      </c>
      <c r="DN5659" t="s">
        <v>137</v>
      </c>
      <c r="DO5659" s="1">
        <v>45436.454861111109</v>
      </c>
      <c r="DP5659" s="1"/>
      <c r="DQ5659" t="s">
        <v>534</v>
      </c>
      <c r="DR5659" t="s">
        <v>535</v>
      </c>
      <c r="DS5659" t="s">
        <v>536</v>
      </c>
      <c r="DT5659" t="s">
        <v>137</v>
      </c>
      <c r="DU5659" t="s">
        <v>137</v>
      </c>
      <c r="DV5659" t="s">
        <v>227</v>
      </c>
      <c r="DW5659" t="s">
        <v>137</v>
      </c>
      <c r="DX5659" t="s">
        <v>137</v>
      </c>
      <c r="DY5659" t="s">
        <v>137</v>
      </c>
      <c r="DZ5659" t="s">
        <v>148</v>
      </c>
      <c r="EA5659" t="b">
        <v>0</v>
      </c>
      <c r="EB5659" t="s">
        <v>137</v>
      </c>
    </row>
    <row r="5660" spans="1:132" x14ac:dyDescent="0.25">
      <c r="A5660">
        <v>132410943</v>
      </c>
      <c r="B5660">
        <v>6383</v>
      </c>
      <c r="C5660" t="s">
        <v>192</v>
      </c>
      <c r="D5660" t="s">
        <v>133</v>
      </c>
      <c r="E5660" t="s">
        <v>134</v>
      </c>
      <c r="F5660" t="s">
        <v>135</v>
      </c>
      <c r="G5660" t="s">
        <v>136</v>
      </c>
      <c r="H5660" t="s">
        <v>137</v>
      </c>
      <c r="I5660" t="s">
        <v>138</v>
      </c>
      <c r="J5660" t="s">
        <v>32127</v>
      </c>
      <c r="K5660" t="s">
        <v>32128</v>
      </c>
      <c r="L5660" t="s">
        <v>32129</v>
      </c>
      <c r="M5660" t="s">
        <v>137</v>
      </c>
      <c r="N5660" t="s">
        <v>153</v>
      </c>
      <c r="O5660" t="s">
        <v>153</v>
      </c>
      <c r="P5660" s="1"/>
      <c r="Q5660" s="1">
        <v>45415.487500000003</v>
      </c>
      <c r="R5660" s="1">
        <v>45415.487500000003</v>
      </c>
      <c r="S5660" s="1">
        <v>45415.494444444441</v>
      </c>
      <c r="T5660" s="1">
        <v>45415.494444444441</v>
      </c>
      <c r="U5660" t="s">
        <v>2703</v>
      </c>
      <c r="V5660" t="s">
        <v>137</v>
      </c>
      <c r="W5660" t="s">
        <v>137</v>
      </c>
      <c r="X5660" t="s">
        <v>155</v>
      </c>
      <c r="Y5660" t="s">
        <v>606</v>
      </c>
      <c r="Z5660" t="s">
        <v>137</v>
      </c>
      <c r="AA5660" t="s">
        <v>137</v>
      </c>
      <c r="AB5660" t="s">
        <v>137</v>
      </c>
      <c r="AC5660" t="s">
        <v>137</v>
      </c>
      <c r="AD5660" s="2"/>
      <c r="AE5660" t="s">
        <v>137</v>
      </c>
      <c r="AF5660" t="s">
        <v>137</v>
      </c>
      <c r="AG5660" t="s">
        <v>137</v>
      </c>
      <c r="AH5660" t="s">
        <v>137</v>
      </c>
      <c r="AI5660" t="s">
        <v>137</v>
      </c>
      <c r="AJ5660" t="s">
        <v>137</v>
      </c>
      <c r="AK5660" t="s">
        <v>137</v>
      </c>
      <c r="AL5660" s="2"/>
      <c r="AM5660" t="s">
        <v>137</v>
      </c>
      <c r="AN5660" t="s">
        <v>137</v>
      </c>
      <c r="AO5660" t="s">
        <v>137</v>
      </c>
      <c r="AP5660" t="s">
        <v>137</v>
      </c>
      <c r="AQ5660" t="s">
        <v>137</v>
      </c>
      <c r="AR5660" t="s">
        <v>137</v>
      </c>
      <c r="AS5660" t="s">
        <v>137</v>
      </c>
      <c r="AT5660" t="s">
        <v>137</v>
      </c>
      <c r="AU5660" t="s">
        <v>137</v>
      </c>
      <c r="AV5660" t="s">
        <v>137</v>
      </c>
      <c r="AW5660" t="s">
        <v>137</v>
      </c>
      <c r="AX5660" t="s">
        <v>137</v>
      </c>
      <c r="AY5660" t="s">
        <v>137</v>
      </c>
      <c r="AZ5660" t="s">
        <v>137</v>
      </c>
      <c r="BA5660" t="s">
        <v>137</v>
      </c>
      <c r="BB5660" t="s">
        <v>137</v>
      </c>
      <c r="BC5660" t="s">
        <v>137</v>
      </c>
      <c r="BD5660" t="s">
        <v>137</v>
      </c>
      <c r="BE5660" t="s">
        <v>137</v>
      </c>
      <c r="BF5660" t="s">
        <v>137</v>
      </c>
      <c r="BG5660" t="s">
        <v>137</v>
      </c>
      <c r="BH5660" t="s">
        <v>137</v>
      </c>
      <c r="BI5660" t="s">
        <v>137</v>
      </c>
      <c r="BJ5660" t="s">
        <v>137</v>
      </c>
      <c r="BK5660" t="s">
        <v>137</v>
      </c>
      <c r="BL5660" t="s">
        <v>137</v>
      </c>
      <c r="BM5660" t="s">
        <v>137</v>
      </c>
      <c r="BN5660" t="s">
        <v>137</v>
      </c>
      <c r="BO5660" t="s">
        <v>137</v>
      </c>
      <c r="BP5660" t="s">
        <v>36256</v>
      </c>
      <c r="BQ5660" t="s">
        <v>137</v>
      </c>
      <c r="BR5660" t="s">
        <v>137</v>
      </c>
      <c r="BS5660" t="s">
        <v>137</v>
      </c>
      <c r="BT5660" t="s">
        <v>137</v>
      </c>
      <c r="BU5660" t="s">
        <v>137</v>
      </c>
      <c r="BW5660" t="s">
        <v>137</v>
      </c>
      <c r="BX5660" t="s">
        <v>137</v>
      </c>
      <c r="BY5660" t="s">
        <v>137</v>
      </c>
      <c r="BZ5660" t="s">
        <v>137</v>
      </c>
      <c r="CA5660" t="s">
        <v>137</v>
      </c>
      <c r="CB5660" t="s">
        <v>137</v>
      </c>
      <c r="CC5660" t="s">
        <v>137</v>
      </c>
      <c r="CD5660" t="s">
        <v>137</v>
      </c>
      <c r="CE5660" t="s">
        <v>137</v>
      </c>
      <c r="CF5660" t="s">
        <v>137</v>
      </c>
      <c r="CG5660" t="s">
        <v>137</v>
      </c>
      <c r="CH5660" t="s">
        <v>137</v>
      </c>
      <c r="CI5660" t="s">
        <v>137</v>
      </c>
      <c r="CJ5660" t="s">
        <v>137</v>
      </c>
      <c r="CK5660" t="s">
        <v>137</v>
      </c>
      <c r="CL5660" t="s">
        <v>137</v>
      </c>
      <c r="CM5660" t="s">
        <v>137</v>
      </c>
      <c r="CN5660" t="s">
        <v>137</v>
      </c>
      <c r="CO5660" t="s">
        <v>137</v>
      </c>
      <c r="CP5660" t="s">
        <v>137</v>
      </c>
      <c r="CQ5660" s="1">
        <v>45415.494444444441</v>
      </c>
      <c r="CR5660" s="1">
        <v>45415.494444444441</v>
      </c>
      <c r="CS5660" s="1"/>
      <c r="CT5660" t="s">
        <v>137</v>
      </c>
      <c r="CU5660" t="s">
        <v>137</v>
      </c>
      <c r="CV5660" t="s">
        <v>36257</v>
      </c>
      <c r="CW5660" t="s">
        <v>36257</v>
      </c>
      <c r="CX5660" s="3"/>
      <c r="CY5660" s="3"/>
      <c r="CZ5660">
        <v>1</v>
      </c>
      <c r="DA5660" t="s">
        <v>36258</v>
      </c>
      <c r="DB5660" t="s">
        <v>137</v>
      </c>
      <c r="DC5660" t="s">
        <v>137</v>
      </c>
      <c r="DD5660" t="s">
        <v>137</v>
      </c>
      <c r="DE5660" t="s">
        <v>137</v>
      </c>
      <c r="DF5660" t="s">
        <v>137</v>
      </c>
      <c r="DG5660" t="s">
        <v>137</v>
      </c>
      <c r="DH5660" t="s">
        <v>137</v>
      </c>
      <c r="DI5660" t="s">
        <v>137</v>
      </c>
      <c r="DJ5660" t="s">
        <v>137</v>
      </c>
      <c r="DK5660">
        <v>0</v>
      </c>
      <c r="DL5660" t="s">
        <v>209</v>
      </c>
      <c r="DM5660" t="s">
        <v>16532</v>
      </c>
      <c r="DN5660" t="s">
        <v>137</v>
      </c>
      <c r="DO5660" s="1">
        <v>45415.494444444441</v>
      </c>
      <c r="DP5660" s="1"/>
      <c r="DQ5660" t="s">
        <v>32127</v>
      </c>
      <c r="DR5660" t="s">
        <v>32128</v>
      </c>
      <c r="DS5660" t="s">
        <v>32129</v>
      </c>
      <c r="DT5660" t="s">
        <v>137</v>
      </c>
      <c r="DU5660" t="s">
        <v>137</v>
      </c>
      <c r="DV5660" t="s">
        <v>137</v>
      </c>
      <c r="DW5660" t="s">
        <v>137</v>
      </c>
      <c r="DX5660" t="s">
        <v>10236</v>
      </c>
      <c r="DY5660" t="s">
        <v>137</v>
      </c>
      <c r="DZ5660" t="s">
        <v>148</v>
      </c>
      <c r="EA5660" t="b">
        <v>0</v>
      </c>
      <c r="EB5660" t="s">
        <v>137</v>
      </c>
    </row>
    <row r="5661" spans="1:132" x14ac:dyDescent="0.25">
      <c r="A5661">
        <v>132401575</v>
      </c>
      <c r="B5661">
        <v>6382</v>
      </c>
      <c r="C5661" t="s">
        <v>192</v>
      </c>
      <c r="D5661" t="s">
        <v>830</v>
      </c>
      <c r="E5661" t="s">
        <v>134</v>
      </c>
      <c r="F5661" t="s">
        <v>135</v>
      </c>
      <c r="G5661" t="s">
        <v>670</v>
      </c>
      <c r="H5661" t="s">
        <v>831</v>
      </c>
      <c r="I5661" t="s">
        <v>832</v>
      </c>
      <c r="J5661" t="s">
        <v>150</v>
      </c>
      <c r="K5661" t="s">
        <v>151</v>
      </c>
      <c r="L5661" t="s">
        <v>152</v>
      </c>
      <c r="M5661" t="s">
        <v>137</v>
      </c>
      <c r="N5661" t="s">
        <v>1681</v>
      </c>
      <c r="O5661" t="s">
        <v>1681</v>
      </c>
      <c r="P5661" s="1">
        <v>45433</v>
      </c>
      <c r="Q5661" s="1">
        <v>45415.427083333336</v>
      </c>
      <c r="R5661" s="1">
        <v>45415.427083333336</v>
      </c>
      <c r="S5661" s="1">
        <v>45433.613194444442</v>
      </c>
      <c r="T5661" s="1">
        <v>45433.613194444442</v>
      </c>
      <c r="U5661" t="s">
        <v>1546</v>
      </c>
      <c r="V5661" t="s">
        <v>137</v>
      </c>
      <c r="W5661" t="s">
        <v>137</v>
      </c>
      <c r="X5661" t="s">
        <v>144</v>
      </c>
      <c r="Y5661" t="s">
        <v>361</v>
      </c>
      <c r="Z5661" t="s">
        <v>137</v>
      </c>
      <c r="AA5661" t="s">
        <v>2329</v>
      </c>
      <c r="AB5661" t="s">
        <v>137</v>
      </c>
      <c r="AC5661" t="s">
        <v>835</v>
      </c>
      <c r="AD5661" s="2">
        <v>45433</v>
      </c>
      <c r="AE5661" t="s">
        <v>36259</v>
      </c>
      <c r="AF5661" t="s">
        <v>18081</v>
      </c>
      <c r="AG5661" t="s">
        <v>6125</v>
      </c>
      <c r="AH5661" t="s">
        <v>137</v>
      </c>
      <c r="AI5661" t="s">
        <v>137</v>
      </c>
      <c r="AJ5661" t="s">
        <v>137</v>
      </c>
      <c r="AK5661" t="s">
        <v>137</v>
      </c>
      <c r="AL5661" s="2"/>
      <c r="AM5661" t="s">
        <v>137</v>
      </c>
      <c r="AN5661" t="s">
        <v>36260</v>
      </c>
      <c r="AO5661" t="s">
        <v>137</v>
      </c>
      <c r="AP5661" t="s">
        <v>36261</v>
      </c>
      <c r="AQ5661" t="s">
        <v>137</v>
      </c>
      <c r="AR5661" t="s">
        <v>137</v>
      </c>
      <c r="AS5661" t="s">
        <v>137</v>
      </c>
      <c r="AT5661" t="s">
        <v>137</v>
      </c>
      <c r="AU5661" t="s">
        <v>137</v>
      </c>
      <c r="AV5661" t="s">
        <v>137</v>
      </c>
      <c r="AW5661" t="s">
        <v>137</v>
      </c>
      <c r="AX5661" t="s">
        <v>137</v>
      </c>
      <c r="AY5661" t="s">
        <v>137</v>
      </c>
      <c r="AZ5661" t="s">
        <v>137</v>
      </c>
      <c r="BA5661" t="s">
        <v>137</v>
      </c>
      <c r="BB5661" t="s">
        <v>137</v>
      </c>
      <c r="BC5661" t="s">
        <v>137</v>
      </c>
      <c r="BD5661" t="s">
        <v>137</v>
      </c>
      <c r="BE5661" t="s">
        <v>137</v>
      </c>
      <c r="BF5661" t="s">
        <v>137</v>
      </c>
      <c r="BG5661" t="s">
        <v>137</v>
      </c>
      <c r="BH5661" t="s">
        <v>137</v>
      </c>
      <c r="BI5661" t="s">
        <v>137</v>
      </c>
      <c r="BJ5661" t="s">
        <v>137</v>
      </c>
      <c r="BK5661" t="s">
        <v>137</v>
      </c>
      <c r="BL5661" t="s">
        <v>137</v>
      </c>
      <c r="BM5661" t="s">
        <v>137</v>
      </c>
      <c r="BN5661" t="s">
        <v>137</v>
      </c>
      <c r="BO5661" t="s">
        <v>137</v>
      </c>
      <c r="BP5661" t="s">
        <v>137</v>
      </c>
      <c r="BQ5661" t="s">
        <v>137</v>
      </c>
      <c r="BR5661" t="s">
        <v>137</v>
      </c>
      <c r="BS5661" t="s">
        <v>137</v>
      </c>
      <c r="BT5661" t="s">
        <v>137</v>
      </c>
      <c r="BU5661" t="s">
        <v>137</v>
      </c>
      <c r="BW5661" t="s">
        <v>841</v>
      </c>
      <c r="BX5661" t="s">
        <v>36262</v>
      </c>
      <c r="BY5661" t="s">
        <v>137</v>
      </c>
      <c r="BZ5661" t="s">
        <v>137</v>
      </c>
      <c r="CA5661" t="s">
        <v>137</v>
      </c>
      <c r="CB5661" t="s">
        <v>137</v>
      </c>
      <c r="CC5661" t="s">
        <v>137</v>
      </c>
      <c r="CD5661" t="s">
        <v>12356</v>
      </c>
      <c r="CE5661" t="s">
        <v>36263</v>
      </c>
      <c r="CF5661" t="s">
        <v>844</v>
      </c>
      <c r="CG5661" t="s">
        <v>910</v>
      </c>
      <c r="CH5661" t="s">
        <v>910</v>
      </c>
      <c r="CI5661" t="s">
        <v>137</v>
      </c>
      <c r="CJ5661" t="s">
        <v>137</v>
      </c>
      <c r="CK5661" t="s">
        <v>137</v>
      </c>
      <c r="CL5661" t="s">
        <v>137</v>
      </c>
      <c r="CM5661" t="s">
        <v>137</v>
      </c>
      <c r="CN5661" t="s">
        <v>137</v>
      </c>
      <c r="CO5661" t="s">
        <v>137</v>
      </c>
      <c r="CP5661" t="s">
        <v>137</v>
      </c>
      <c r="CQ5661" s="1">
        <v>45433.613194444442</v>
      </c>
      <c r="CR5661" s="1">
        <v>45433.613194444442</v>
      </c>
      <c r="CS5661" s="1"/>
      <c r="CT5661" t="s">
        <v>36264</v>
      </c>
      <c r="CU5661" t="s">
        <v>36265</v>
      </c>
      <c r="CV5661" t="s">
        <v>36266</v>
      </c>
      <c r="CW5661" t="s">
        <v>36267</v>
      </c>
      <c r="CX5661" s="3"/>
      <c r="CY5661" s="3"/>
      <c r="CZ5661">
        <v>3</v>
      </c>
      <c r="DA5661" t="s">
        <v>36268</v>
      </c>
      <c r="DB5661" t="s">
        <v>137</v>
      </c>
      <c r="DC5661" t="s">
        <v>137</v>
      </c>
      <c r="DD5661" t="s">
        <v>137</v>
      </c>
      <c r="DE5661" t="s">
        <v>137</v>
      </c>
      <c r="DF5661" t="s">
        <v>36269</v>
      </c>
      <c r="DG5661" t="s">
        <v>900</v>
      </c>
      <c r="DH5661" t="s">
        <v>32509</v>
      </c>
      <c r="DI5661" t="s">
        <v>137</v>
      </c>
      <c r="DJ5661" t="s">
        <v>137</v>
      </c>
      <c r="DK5661">
        <v>0</v>
      </c>
      <c r="DL5661" t="s">
        <v>209</v>
      </c>
      <c r="DM5661" t="s">
        <v>137</v>
      </c>
      <c r="DN5661" t="s">
        <v>137</v>
      </c>
      <c r="DO5661" s="1">
        <v>45433.613194444442</v>
      </c>
      <c r="DP5661" s="1"/>
      <c r="DQ5661" t="s">
        <v>150</v>
      </c>
      <c r="DR5661" t="s">
        <v>151</v>
      </c>
      <c r="DS5661" t="s">
        <v>152</v>
      </c>
      <c r="DT5661" t="s">
        <v>137</v>
      </c>
      <c r="DU5661" t="s">
        <v>137</v>
      </c>
      <c r="DV5661" t="s">
        <v>846</v>
      </c>
      <c r="DW5661" t="s">
        <v>137</v>
      </c>
      <c r="DX5661" t="s">
        <v>27334</v>
      </c>
      <c r="DY5661" t="s">
        <v>137</v>
      </c>
      <c r="DZ5661" t="s">
        <v>148</v>
      </c>
      <c r="EA5661" t="b">
        <v>0</v>
      </c>
      <c r="EB5661" t="s">
        <v>137</v>
      </c>
    </row>
    <row r="5662" spans="1:132" x14ac:dyDescent="0.25">
      <c r="A5662">
        <v>132396261</v>
      </c>
      <c r="B5662">
        <v>6381</v>
      </c>
      <c r="C5662" t="s">
        <v>192</v>
      </c>
      <c r="D5662" t="s">
        <v>474</v>
      </c>
      <c r="E5662" t="s">
        <v>134</v>
      </c>
      <c r="F5662" t="s">
        <v>135</v>
      </c>
      <c r="G5662" t="s">
        <v>163</v>
      </c>
      <c r="H5662" t="s">
        <v>137</v>
      </c>
      <c r="I5662" t="s">
        <v>475</v>
      </c>
      <c r="J5662" t="s">
        <v>32127</v>
      </c>
      <c r="K5662" t="s">
        <v>32128</v>
      </c>
      <c r="L5662" t="s">
        <v>32129</v>
      </c>
      <c r="M5662" t="s">
        <v>137</v>
      </c>
      <c r="N5662" t="s">
        <v>11021</v>
      </c>
      <c r="O5662" t="s">
        <v>11021</v>
      </c>
      <c r="P5662" s="1">
        <v>45415</v>
      </c>
      <c r="Q5662" s="1">
        <v>45415.390972222223</v>
      </c>
      <c r="R5662" s="1">
        <v>45415.390972222223</v>
      </c>
      <c r="S5662" s="1">
        <v>45415.492361111108</v>
      </c>
      <c r="T5662" s="1">
        <v>45415.492361111108</v>
      </c>
      <c r="U5662" t="s">
        <v>28347</v>
      </c>
      <c r="V5662" t="s">
        <v>137</v>
      </c>
      <c r="W5662" t="s">
        <v>137</v>
      </c>
      <c r="X5662" t="s">
        <v>144</v>
      </c>
      <c r="Y5662" t="s">
        <v>2572</v>
      </c>
      <c r="Z5662" t="s">
        <v>137</v>
      </c>
      <c r="AA5662" t="s">
        <v>2565</v>
      </c>
      <c r="AB5662" t="s">
        <v>137</v>
      </c>
      <c r="AC5662" t="s">
        <v>137</v>
      </c>
      <c r="AD5662" s="2"/>
      <c r="AE5662" t="s">
        <v>137</v>
      </c>
      <c r="AF5662" t="s">
        <v>137</v>
      </c>
      <c r="AG5662" t="s">
        <v>137</v>
      </c>
      <c r="AH5662" t="s">
        <v>137</v>
      </c>
      <c r="AI5662" t="s">
        <v>137</v>
      </c>
      <c r="AJ5662" t="s">
        <v>137</v>
      </c>
      <c r="AK5662" t="s">
        <v>137</v>
      </c>
      <c r="AL5662" s="2"/>
      <c r="AM5662" t="s">
        <v>137</v>
      </c>
      <c r="AN5662" t="s">
        <v>137</v>
      </c>
      <c r="AO5662" t="s">
        <v>137</v>
      </c>
      <c r="AP5662" t="s">
        <v>137</v>
      </c>
      <c r="AQ5662" t="s">
        <v>137</v>
      </c>
      <c r="AR5662" t="s">
        <v>137</v>
      </c>
      <c r="AS5662" t="s">
        <v>137</v>
      </c>
      <c r="AT5662" t="s">
        <v>137</v>
      </c>
      <c r="AU5662" t="s">
        <v>137</v>
      </c>
      <c r="AV5662" t="s">
        <v>137</v>
      </c>
      <c r="AW5662" t="s">
        <v>137</v>
      </c>
      <c r="AX5662" t="s">
        <v>137</v>
      </c>
      <c r="AY5662" t="s">
        <v>137</v>
      </c>
      <c r="AZ5662" t="s">
        <v>137</v>
      </c>
      <c r="BA5662" t="s">
        <v>137</v>
      </c>
      <c r="BB5662" t="s">
        <v>137</v>
      </c>
      <c r="BC5662" t="s">
        <v>137</v>
      </c>
      <c r="BD5662" t="s">
        <v>137</v>
      </c>
      <c r="BE5662" t="s">
        <v>137</v>
      </c>
      <c r="BF5662" t="s">
        <v>137</v>
      </c>
      <c r="BG5662" t="s">
        <v>137</v>
      </c>
      <c r="BH5662" t="s">
        <v>137</v>
      </c>
      <c r="BI5662" t="s">
        <v>137</v>
      </c>
      <c r="BJ5662" t="s">
        <v>137</v>
      </c>
      <c r="BK5662" t="s">
        <v>137</v>
      </c>
      <c r="BL5662" t="s">
        <v>137</v>
      </c>
      <c r="BM5662" t="s">
        <v>137</v>
      </c>
      <c r="BN5662" t="s">
        <v>137</v>
      </c>
      <c r="BO5662" t="s">
        <v>137</v>
      </c>
      <c r="BP5662" t="s">
        <v>137</v>
      </c>
      <c r="BQ5662" t="s">
        <v>137</v>
      </c>
      <c r="BR5662" t="s">
        <v>137</v>
      </c>
      <c r="BS5662" t="s">
        <v>137</v>
      </c>
      <c r="BT5662" t="s">
        <v>137</v>
      </c>
      <c r="BU5662" t="s">
        <v>137</v>
      </c>
      <c r="BW5662" t="s">
        <v>137</v>
      </c>
      <c r="BX5662" t="s">
        <v>137</v>
      </c>
      <c r="BY5662" t="s">
        <v>137</v>
      </c>
      <c r="BZ5662" t="s">
        <v>137</v>
      </c>
      <c r="CA5662" t="s">
        <v>137</v>
      </c>
      <c r="CB5662" t="s">
        <v>137</v>
      </c>
      <c r="CC5662" t="s">
        <v>137</v>
      </c>
      <c r="CD5662" t="s">
        <v>137</v>
      </c>
      <c r="CE5662" t="s">
        <v>137</v>
      </c>
      <c r="CF5662" t="s">
        <v>137</v>
      </c>
      <c r="CG5662" t="s">
        <v>137</v>
      </c>
      <c r="CH5662" t="s">
        <v>137</v>
      </c>
      <c r="CI5662" t="s">
        <v>137</v>
      </c>
      <c r="CJ5662" t="s">
        <v>137</v>
      </c>
      <c r="CK5662" t="s">
        <v>137</v>
      </c>
      <c r="CL5662" t="s">
        <v>137</v>
      </c>
      <c r="CM5662" t="s">
        <v>137</v>
      </c>
      <c r="CN5662" t="s">
        <v>137</v>
      </c>
      <c r="CO5662" t="s">
        <v>137</v>
      </c>
      <c r="CP5662" t="s">
        <v>137</v>
      </c>
      <c r="CQ5662" s="1">
        <v>45415.492361111108</v>
      </c>
      <c r="CR5662" s="1">
        <v>45415.492361111108</v>
      </c>
      <c r="CS5662" s="1"/>
      <c r="CT5662" t="s">
        <v>36270</v>
      </c>
      <c r="CU5662" t="s">
        <v>36270</v>
      </c>
      <c r="CV5662" t="s">
        <v>36271</v>
      </c>
      <c r="CW5662" t="s">
        <v>36271</v>
      </c>
      <c r="CX5662" s="3"/>
      <c r="CY5662" s="3"/>
      <c r="CZ5662">
        <v>1</v>
      </c>
      <c r="DA5662" t="s">
        <v>2568</v>
      </c>
      <c r="DB5662" t="s">
        <v>137</v>
      </c>
      <c r="DC5662" t="s">
        <v>137</v>
      </c>
      <c r="DD5662" t="s">
        <v>137</v>
      </c>
      <c r="DE5662" t="s">
        <v>137</v>
      </c>
      <c r="DF5662" t="s">
        <v>36272</v>
      </c>
      <c r="DG5662" t="s">
        <v>137</v>
      </c>
      <c r="DH5662" t="s">
        <v>137</v>
      </c>
      <c r="DI5662" t="s">
        <v>137</v>
      </c>
      <c r="DJ5662" t="s">
        <v>137</v>
      </c>
      <c r="DK5662">
        <v>0</v>
      </c>
      <c r="DL5662" t="s">
        <v>137</v>
      </c>
      <c r="DM5662" t="s">
        <v>137</v>
      </c>
      <c r="DN5662" t="s">
        <v>137</v>
      </c>
      <c r="DO5662" s="1">
        <v>45415.492361111108</v>
      </c>
      <c r="DP5662" s="1"/>
      <c r="DQ5662" t="s">
        <v>32127</v>
      </c>
      <c r="DR5662" t="s">
        <v>32128</v>
      </c>
      <c r="DS5662" t="s">
        <v>32129</v>
      </c>
      <c r="DT5662" t="s">
        <v>137</v>
      </c>
      <c r="DU5662" t="s">
        <v>137</v>
      </c>
      <c r="DV5662" t="s">
        <v>140</v>
      </c>
      <c r="DW5662" t="s">
        <v>137</v>
      </c>
      <c r="DX5662" t="s">
        <v>3518</v>
      </c>
      <c r="DY5662" t="s">
        <v>137</v>
      </c>
      <c r="DZ5662" t="s">
        <v>148</v>
      </c>
      <c r="EA5662" t="b">
        <v>0</v>
      </c>
      <c r="EB5662" t="s">
        <v>137</v>
      </c>
    </row>
    <row r="5663" spans="1:132" x14ac:dyDescent="0.25">
      <c r="A5663">
        <v>132394120</v>
      </c>
      <c r="B5663">
        <v>6380</v>
      </c>
      <c r="C5663" t="s">
        <v>192</v>
      </c>
      <c r="D5663" t="s">
        <v>133</v>
      </c>
      <c r="E5663" t="s">
        <v>134</v>
      </c>
      <c r="F5663" t="s">
        <v>135</v>
      </c>
      <c r="G5663" t="s">
        <v>136</v>
      </c>
      <c r="H5663" t="s">
        <v>137</v>
      </c>
      <c r="I5663" t="s">
        <v>138</v>
      </c>
      <c r="J5663" t="s">
        <v>465</v>
      </c>
      <c r="K5663" t="s">
        <v>466</v>
      </c>
      <c r="L5663" t="s">
        <v>467</v>
      </c>
      <c r="M5663" t="s">
        <v>137</v>
      </c>
      <c r="N5663" t="s">
        <v>276</v>
      </c>
      <c r="O5663" t="s">
        <v>276</v>
      </c>
      <c r="P5663" s="1">
        <v>45415</v>
      </c>
      <c r="Q5663" s="1">
        <v>45415.375</v>
      </c>
      <c r="R5663" s="1">
        <v>45415.375</v>
      </c>
      <c r="S5663" s="1">
        <v>45419.401388888888</v>
      </c>
      <c r="T5663" s="1">
        <v>45419.401388888888</v>
      </c>
      <c r="U5663" t="s">
        <v>580</v>
      </c>
      <c r="V5663" t="s">
        <v>137</v>
      </c>
      <c r="W5663" t="s">
        <v>137</v>
      </c>
      <c r="X5663" t="s">
        <v>231</v>
      </c>
      <c r="Y5663" t="s">
        <v>514</v>
      </c>
      <c r="Z5663" t="s">
        <v>137</v>
      </c>
      <c r="AA5663" t="s">
        <v>137</v>
      </c>
      <c r="AB5663" t="s">
        <v>137</v>
      </c>
      <c r="AC5663" t="s">
        <v>137</v>
      </c>
      <c r="AD5663" s="2"/>
      <c r="AE5663" t="s">
        <v>137</v>
      </c>
      <c r="AF5663" t="s">
        <v>137</v>
      </c>
      <c r="AG5663" t="s">
        <v>137</v>
      </c>
      <c r="AH5663" t="s">
        <v>137</v>
      </c>
      <c r="AI5663" t="s">
        <v>137</v>
      </c>
      <c r="AJ5663" t="s">
        <v>137</v>
      </c>
      <c r="AK5663" t="s">
        <v>137</v>
      </c>
      <c r="AL5663" s="2"/>
      <c r="AM5663" t="s">
        <v>137</v>
      </c>
      <c r="AN5663" t="s">
        <v>137</v>
      </c>
      <c r="AO5663" t="s">
        <v>137</v>
      </c>
      <c r="AP5663" t="s">
        <v>137</v>
      </c>
      <c r="AQ5663" t="s">
        <v>137</v>
      </c>
      <c r="AR5663" t="s">
        <v>137</v>
      </c>
      <c r="AS5663" t="s">
        <v>137</v>
      </c>
      <c r="AT5663" t="s">
        <v>137</v>
      </c>
      <c r="AU5663" t="s">
        <v>137</v>
      </c>
      <c r="AV5663" t="s">
        <v>137</v>
      </c>
      <c r="AW5663" t="s">
        <v>137</v>
      </c>
      <c r="AX5663" t="s">
        <v>137</v>
      </c>
      <c r="AY5663" t="s">
        <v>137</v>
      </c>
      <c r="AZ5663" t="s">
        <v>137</v>
      </c>
      <c r="BA5663" t="s">
        <v>137</v>
      </c>
      <c r="BB5663" t="s">
        <v>137</v>
      </c>
      <c r="BC5663" t="s">
        <v>137</v>
      </c>
      <c r="BD5663" t="s">
        <v>137</v>
      </c>
      <c r="BE5663" t="s">
        <v>137</v>
      </c>
      <c r="BF5663" t="s">
        <v>137</v>
      </c>
      <c r="BG5663" t="s">
        <v>137</v>
      </c>
      <c r="BH5663" t="s">
        <v>137</v>
      </c>
      <c r="BI5663" t="s">
        <v>137</v>
      </c>
      <c r="BJ5663" t="s">
        <v>137</v>
      </c>
      <c r="BK5663" t="s">
        <v>137</v>
      </c>
      <c r="BL5663" t="s">
        <v>137</v>
      </c>
      <c r="BM5663" t="s">
        <v>137</v>
      </c>
      <c r="BN5663" t="s">
        <v>137</v>
      </c>
      <c r="BO5663" t="s">
        <v>137</v>
      </c>
      <c r="BP5663" t="s">
        <v>36273</v>
      </c>
      <c r="BQ5663" t="s">
        <v>137</v>
      </c>
      <c r="BR5663" t="s">
        <v>137</v>
      </c>
      <c r="BS5663" t="s">
        <v>137</v>
      </c>
      <c r="BT5663" t="s">
        <v>137</v>
      </c>
      <c r="BU5663" t="s">
        <v>137</v>
      </c>
      <c r="BW5663" t="s">
        <v>137</v>
      </c>
      <c r="BX5663" t="s">
        <v>137</v>
      </c>
      <c r="BY5663" t="s">
        <v>137</v>
      </c>
      <c r="BZ5663" t="s">
        <v>137</v>
      </c>
      <c r="CA5663" t="s">
        <v>137</v>
      </c>
      <c r="CB5663" t="s">
        <v>137</v>
      </c>
      <c r="CC5663" t="s">
        <v>137</v>
      </c>
      <c r="CD5663" t="s">
        <v>137</v>
      </c>
      <c r="CE5663" t="s">
        <v>137</v>
      </c>
      <c r="CF5663" t="s">
        <v>137</v>
      </c>
      <c r="CG5663" t="s">
        <v>137</v>
      </c>
      <c r="CH5663" t="s">
        <v>137</v>
      </c>
      <c r="CI5663" t="s">
        <v>137</v>
      </c>
      <c r="CJ5663" t="s">
        <v>137</v>
      </c>
      <c r="CK5663" t="s">
        <v>137</v>
      </c>
      <c r="CL5663" t="s">
        <v>137</v>
      </c>
      <c r="CM5663" t="s">
        <v>137</v>
      </c>
      <c r="CN5663" t="s">
        <v>137</v>
      </c>
      <c r="CO5663" t="s">
        <v>137</v>
      </c>
      <c r="CP5663" t="s">
        <v>137</v>
      </c>
      <c r="CQ5663" s="1">
        <v>45419.401388888888</v>
      </c>
      <c r="CR5663" s="1">
        <v>45419.401388888888</v>
      </c>
      <c r="CS5663" s="1"/>
      <c r="CT5663" t="s">
        <v>36274</v>
      </c>
      <c r="CU5663" t="s">
        <v>36274</v>
      </c>
      <c r="CV5663" t="s">
        <v>36275</v>
      </c>
      <c r="CW5663" t="s">
        <v>36276</v>
      </c>
      <c r="CX5663" s="3"/>
      <c r="CY5663" s="3"/>
      <c r="CZ5663">
        <v>1</v>
      </c>
      <c r="DA5663" t="s">
        <v>36277</v>
      </c>
      <c r="DB5663" t="s">
        <v>137</v>
      </c>
      <c r="DC5663" t="s">
        <v>137</v>
      </c>
      <c r="DD5663" t="s">
        <v>137</v>
      </c>
      <c r="DE5663" t="s">
        <v>137</v>
      </c>
      <c r="DF5663" t="s">
        <v>36278</v>
      </c>
      <c r="DG5663" t="s">
        <v>137</v>
      </c>
      <c r="DH5663" t="s">
        <v>137</v>
      </c>
      <c r="DI5663" t="s">
        <v>137</v>
      </c>
      <c r="DJ5663" t="s">
        <v>137</v>
      </c>
      <c r="DK5663">
        <v>0</v>
      </c>
      <c r="DL5663" t="s">
        <v>209</v>
      </c>
      <c r="DM5663" t="s">
        <v>36279</v>
      </c>
      <c r="DN5663" t="s">
        <v>137</v>
      </c>
      <c r="DO5663" s="1">
        <v>45419.401388888888</v>
      </c>
      <c r="DP5663" s="1"/>
      <c r="DQ5663" t="s">
        <v>708</v>
      </c>
      <c r="DR5663" t="s">
        <v>709</v>
      </c>
      <c r="DS5663" t="s">
        <v>710</v>
      </c>
      <c r="DT5663" t="s">
        <v>137</v>
      </c>
      <c r="DU5663" t="s">
        <v>137</v>
      </c>
      <c r="DV5663" t="s">
        <v>137</v>
      </c>
      <c r="DW5663" t="s">
        <v>137</v>
      </c>
      <c r="DX5663" t="s">
        <v>137</v>
      </c>
      <c r="DY5663" t="s">
        <v>137</v>
      </c>
      <c r="DZ5663" t="s">
        <v>148</v>
      </c>
      <c r="EA5663" t="b">
        <v>0</v>
      </c>
      <c r="EB5663" t="s">
        <v>137</v>
      </c>
    </row>
    <row r="5664" spans="1:132" x14ac:dyDescent="0.25">
      <c r="A5664">
        <v>132393947</v>
      </c>
      <c r="B5664">
        <v>6379</v>
      </c>
      <c r="C5664" t="s">
        <v>192</v>
      </c>
      <c r="D5664" t="s">
        <v>193</v>
      </c>
      <c r="E5664" t="s">
        <v>134</v>
      </c>
      <c r="F5664" t="s">
        <v>135</v>
      </c>
      <c r="G5664" t="s">
        <v>194</v>
      </c>
      <c r="H5664" t="s">
        <v>195</v>
      </c>
      <c r="I5664" t="s">
        <v>196</v>
      </c>
      <c r="J5664" t="s">
        <v>32127</v>
      </c>
      <c r="K5664" t="s">
        <v>32128</v>
      </c>
      <c r="L5664" t="s">
        <v>32129</v>
      </c>
      <c r="M5664" t="s">
        <v>137</v>
      </c>
      <c r="N5664" t="s">
        <v>3594</v>
      </c>
      <c r="O5664" t="s">
        <v>3594</v>
      </c>
      <c r="P5664" s="1">
        <v>45415</v>
      </c>
      <c r="Q5664" s="1">
        <v>45415.373611111114</v>
      </c>
      <c r="R5664" s="1">
        <v>45415.373611111114</v>
      </c>
      <c r="S5664" s="1">
        <v>45421.473611111112</v>
      </c>
      <c r="T5664" s="1">
        <v>45421.473611111112</v>
      </c>
      <c r="U5664" t="s">
        <v>378</v>
      </c>
      <c r="V5664" t="s">
        <v>137</v>
      </c>
      <c r="W5664" t="s">
        <v>137</v>
      </c>
      <c r="X5664" t="s">
        <v>369</v>
      </c>
      <c r="Y5664" t="s">
        <v>199</v>
      </c>
      <c r="Z5664" t="s">
        <v>137</v>
      </c>
      <c r="AA5664" t="s">
        <v>137</v>
      </c>
      <c r="AB5664" t="s">
        <v>137</v>
      </c>
      <c r="AC5664" t="s">
        <v>137</v>
      </c>
      <c r="AD5664" s="2"/>
      <c r="AE5664" t="s">
        <v>137</v>
      </c>
      <c r="AF5664" t="s">
        <v>137</v>
      </c>
      <c r="AG5664" t="s">
        <v>137</v>
      </c>
      <c r="AH5664" t="s">
        <v>137</v>
      </c>
      <c r="AI5664" t="s">
        <v>137</v>
      </c>
      <c r="AJ5664" t="s">
        <v>137</v>
      </c>
      <c r="AK5664" t="s">
        <v>137</v>
      </c>
      <c r="AL5664" s="2"/>
      <c r="AM5664" t="s">
        <v>137</v>
      </c>
      <c r="AN5664" t="s">
        <v>137</v>
      </c>
      <c r="AO5664" t="s">
        <v>137</v>
      </c>
      <c r="AP5664" t="s">
        <v>137</v>
      </c>
      <c r="AQ5664" t="s">
        <v>137</v>
      </c>
      <c r="AR5664" t="s">
        <v>137</v>
      </c>
      <c r="AS5664" t="s">
        <v>137</v>
      </c>
      <c r="AT5664" t="s">
        <v>137</v>
      </c>
      <c r="AU5664" t="s">
        <v>137</v>
      </c>
      <c r="AV5664" t="s">
        <v>137</v>
      </c>
      <c r="AW5664" t="s">
        <v>36280</v>
      </c>
      <c r="AX5664" t="s">
        <v>137</v>
      </c>
      <c r="AY5664" t="s">
        <v>137</v>
      </c>
      <c r="AZ5664" t="s">
        <v>137</v>
      </c>
      <c r="BA5664" t="s">
        <v>137</v>
      </c>
      <c r="BB5664" t="s">
        <v>137</v>
      </c>
      <c r="BC5664" t="s">
        <v>380</v>
      </c>
      <c r="BD5664" t="s">
        <v>232</v>
      </c>
      <c r="BE5664" t="s">
        <v>36281</v>
      </c>
      <c r="BF5664" t="s">
        <v>36282</v>
      </c>
      <c r="BG5664" t="s">
        <v>137</v>
      </c>
      <c r="BH5664" t="s">
        <v>137</v>
      </c>
      <c r="BI5664" t="s">
        <v>137</v>
      </c>
      <c r="BJ5664" t="s">
        <v>137</v>
      </c>
      <c r="BK5664" t="s">
        <v>137</v>
      </c>
      <c r="BL5664" t="s">
        <v>137</v>
      </c>
      <c r="BM5664" t="s">
        <v>137</v>
      </c>
      <c r="BN5664" t="s">
        <v>137</v>
      </c>
      <c r="BO5664" t="s">
        <v>137</v>
      </c>
      <c r="BP5664" t="s">
        <v>137</v>
      </c>
      <c r="BQ5664" t="s">
        <v>137</v>
      </c>
      <c r="BR5664" t="s">
        <v>137</v>
      </c>
      <c r="BS5664" t="s">
        <v>137</v>
      </c>
      <c r="BT5664" t="s">
        <v>137</v>
      </c>
      <c r="BU5664" t="s">
        <v>137</v>
      </c>
      <c r="BW5664" t="s">
        <v>137</v>
      </c>
      <c r="BX5664" t="s">
        <v>137</v>
      </c>
      <c r="BY5664" t="s">
        <v>137</v>
      </c>
      <c r="BZ5664" t="s">
        <v>137</v>
      </c>
      <c r="CA5664" t="s">
        <v>137</v>
      </c>
      <c r="CB5664" t="s">
        <v>137</v>
      </c>
      <c r="CC5664" t="s">
        <v>137</v>
      </c>
      <c r="CD5664" t="s">
        <v>137</v>
      </c>
      <c r="CE5664" t="s">
        <v>137</v>
      </c>
      <c r="CF5664" t="s">
        <v>137</v>
      </c>
      <c r="CG5664" t="s">
        <v>137</v>
      </c>
      <c r="CH5664" t="s">
        <v>137</v>
      </c>
      <c r="CI5664" t="s">
        <v>137</v>
      </c>
      <c r="CJ5664" t="s">
        <v>137</v>
      </c>
      <c r="CK5664" t="s">
        <v>137</v>
      </c>
      <c r="CL5664" t="s">
        <v>137</v>
      </c>
      <c r="CM5664" t="s">
        <v>137</v>
      </c>
      <c r="CN5664" t="s">
        <v>137</v>
      </c>
      <c r="CO5664" t="s">
        <v>137</v>
      </c>
      <c r="CP5664" t="s">
        <v>137</v>
      </c>
      <c r="CQ5664" s="1">
        <v>45421.473611111112</v>
      </c>
      <c r="CR5664" s="1">
        <v>45421.473611111112</v>
      </c>
      <c r="CS5664" s="1"/>
      <c r="CT5664" t="s">
        <v>36283</v>
      </c>
      <c r="CU5664" t="s">
        <v>36284</v>
      </c>
      <c r="CV5664" t="s">
        <v>36285</v>
      </c>
      <c r="CW5664" t="s">
        <v>36286</v>
      </c>
      <c r="CX5664" s="3"/>
      <c r="CY5664" s="3"/>
      <c r="CZ5664">
        <v>1</v>
      </c>
      <c r="DA5664" t="s">
        <v>36287</v>
      </c>
      <c r="DB5664" t="s">
        <v>137</v>
      </c>
      <c r="DC5664" t="s">
        <v>137</v>
      </c>
      <c r="DD5664" t="s">
        <v>137</v>
      </c>
      <c r="DE5664" t="s">
        <v>137</v>
      </c>
      <c r="DF5664" t="s">
        <v>36288</v>
      </c>
      <c r="DG5664" t="s">
        <v>137</v>
      </c>
      <c r="DH5664" t="s">
        <v>137</v>
      </c>
      <c r="DI5664" t="s">
        <v>137</v>
      </c>
      <c r="DJ5664" t="s">
        <v>137</v>
      </c>
      <c r="DK5664">
        <v>0</v>
      </c>
      <c r="DL5664" t="s">
        <v>209</v>
      </c>
      <c r="DM5664" t="s">
        <v>137</v>
      </c>
      <c r="DN5664" t="s">
        <v>137</v>
      </c>
      <c r="DO5664" s="1">
        <v>45421.473611111112</v>
      </c>
      <c r="DP5664" s="1"/>
      <c r="DQ5664" t="s">
        <v>32127</v>
      </c>
      <c r="DR5664" t="s">
        <v>32128</v>
      </c>
      <c r="DS5664" t="s">
        <v>32129</v>
      </c>
      <c r="DT5664" t="s">
        <v>137</v>
      </c>
      <c r="DU5664" t="s">
        <v>137</v>
      </c>
      <c r="DV5664" t="s">
        <v>137</v>
      </c>
      <c r="DW5664" t="s">
        <v>137</v>
      </c>
      <c r="DX5664" t="s">
        <v>137</v>
      </c>
      <c r="DY5664" t="s">
        <v>137</v>
      </c>
      <c r="DZ5664" t="s">
        <v>148</v>
      </c>
      <c r="EA5664" t="b">
        <v>0</v>
      </c>
      <c r="EB5664" t="s">
        <v>137</v>
      </c>
    </row>
    <row r="5665" spans="1:132" x14ac:dyDescent="0.25">
      <c r="A5665">
        <v>132365315</v>
      </c>
      <c r="B5665">
        <v>6378</v>
      </c>
      <c r="C5665" t="s">
        <v>192</v>
      </c>
      <c r="D5665" t="s">
        <v>36289</v>
      </c>
      <c r="E5665" t="s">
        <v>134</v>
      </c>
      <c r="F5665" t="s">
        <v>162</v>
      </c>
      <c r="G5665" t="s">
        <v>163</v>
      </c>
      <c r="H5665" t="s">
        <v>137</v>
      </c>
      <c r="I5665" t="s">
        <v>36290</v>
      </c>
      <c r="J5665" t="s">
        <v>32127</v>
      </c>
      <c r="K5665" t="s">
        <v>32128</v>
      </c>
      <c r="L5665" t="s">
        <v>32129</v>
      </c>
      <c r="M5665" t="s">
        <v>137</v>
      </c>
      <c r="N5665" t="s">
        <v>2371</v>
      </c>
      <c r="O5665" t="s">
        <v>2371</v>
      </c>
      <c r="P5665" s="1"/>
      <c r="Q5665" s="1">
        <v>45414.667361111111</v>
      </c>
      <c r="R5665" s="1">
        <v>45414.667361111111</v>
      </c>
      <c r="S5665" s="1">
        <v>45415.362500000003</v>
      </c>
      <c r="T5665" s="1">
        <v>45415.362500000003</v>
      </c>
      <c r="U5665" t="s">
        <v>216</v>
      </c>
      <c r="V5665" t="s">
        <v>137</v>
      </c>
      <c r="W5665" t="s">
        <v>137</v>
      </c>
      <c r="X5665" t="s">
        <v>185</v>
      </c>
      <c r="Y5665" t="s">
        <v>137</v>
      </c>
      <c r="Z5665" t="s">
        <v>137</v>
      </c>
      <c r="AA5665" t="s">
        <v>137</v>
      </c>
      <c r="AB5665" t="s">
        <v>137</v>
      </c>
      <c r="AC5665" t="s">
        <v>137</v>
      </c>
      <c r="AD5665" s="2"/>
      <c r="AE5665" t="s">
        <v>137</v>
      </c>
      <c r="AF5665" t="s">
        <v>137</v>
      </c>
      <c r="AG5665" t="s">
        <v>137</v>
      </c>
      <c r="AH5665" t="s">
        <v>137</v>
      </c>
      <c r="AI5665" t="s">
        <v>137</v>
      </c>
      <c r="AJ5665" t="s">
        <v>137</v>
      </c>
      <c r="AK5665" t="s">
        <v>137</v>
      </c>
      <c r="AL5665" s="2"/>
      <c r="AM5665" t="s">
        <v>137</v>
      </c>
      <c r="AN5665" t="s">
        <v>137</v>
      </c>
      <c r="AO5665" t="s">
        <v>137</v>
      </c>
      <c r="AP5665" t="s">
        <v>137</v>
      </c>
      <c r="AQ5665" t="s">
        <v>137</v>
      </c>
      <c r="AR5665" t="s">
        <v>137</v>
      </c>
      <c r="AS5665" t="s">
        <v>137</v>
      </c>
      <c r="AT5665" t="s">
        <v>137</v>
      </c>
      <c r="AU5665" t="s">
        <v>137</v>
      </c>
      <c r="AV5665" t="s">
        <v>137</v>
      </c>
      <c r="AW5665" t="s">
        <v>137</v>
      </c>
      <c r="AX5665" t="s">
        <v>137</v>
      </c>
      <c r="AY5665" t="s">
        <v>137</v>
      </c>
      <c r="AZ5665" t="s">
        <v>137</v>
      </c>
      <c r="BA5665" t="s">
        <v>137</v>
      </c>
      <c r="BB5665" t="s">
        <v>137</v>
      </c>
      <c r="BC5665" t="s">
        <v>137</v>
      </c>
      <c r="BD5665" t="s">
        <v>137</v>
      </c>
      <c r="BE5665" t="s">
        <v>137</v>
      </c>
      <c r="BF5665" t="s">
        <v>137</v>
      </c>
      <c r="BG5665" t="s">
        <v>137</v>
      </c>
      <c r="BH5665" t="s">
        <v>137</v>
      </c>
      <c r="BI5665" t="s">
        <v>137</v>
      </c>
      <c r="BJ5665" t="s">
        <v>137</v>
      </c>
      <c r="BK5665" t="s">
        <v>137</v>
      </c>
      <c r="BL5665" t="s">
        <v>137</v>
      </c>
      <c r="BM5665" t="s">
        <v>137</v>
      </c>
      <c r="BN5665" t="s">
        <v>137</v>
      </c>
      <c r="BO5665" t="s">
        <v>137</v>
      </c>
      <c r="BP5665" t="s">
        <v>137</v>
      </c>
      <c r="BQ5665" t="s">
        <v>137</v>
      </c>
      <c r="BR5665" t="s">
        <v>137</v>
      </c>
      <c r="BS5665" t="s">
        <v>137</v>
      </c>
      <c r="BT5665" t="s">
        <v>137</v>
      </c>
      <c r="BU5665" t="s">
        <v>137</v>
      </c>
      <c r="BW5665" t="s">
        <v>137</v>
      </c>
      <c r="BX5665" t="s">
        <v>137</v>
      </c>
      <c r="BY5665" t="s">
        <v>137</v>
      </c>
      <c r="BZ5665" t="s">
        <v>137</v>
      </c>
      <c r="CA5665" t="s">
        <v>137</v>
      </c>
      <c r="CB5665" t="s">
        <v>137</v>
      </c>
      <c r="CC5665" t="s">
        <v>137</v>
      </c>
      <c r="CD5665" t="s">
        <v>137</v>
      </c>
      <c r="CE5665" t="s">
        <v>137</v>
      </c>
      <c r="CF5665" t="s">
        <v>137</v>
      </c>
      <c r="CG5665" t="s">
        <v>137</v>
      </c>
      <c r="CH5665" t="s">
        <v>137</v>
      </c>
      <c r="CI5665" t="s">
        <v>137</v>
      </c>
      <c r="CJ5665" t="s">
        <v>137</v>
      </c>
      <c r="CK5665" t="s">
        <v>137</v>
      </c>
      <c r="CL5665" t="s">
        <v>137</v>
      </c>
      <c r="CM5665" t="s">
        <v>137</v>
      </c>
      <c r="CN5665" t="s">
        <v>137</v>
      </c>
      <c r="CO5665" t="s">
        <v>137</v>
      </c>
      <c r="CP5665" t="s">
        <v>137</v>
      </c>
      <c r="CQ5665" s="1">
        <v>45415.362500000003</v>
      </c>
      <c r="CR5665" s="1">
        <v>45415.362500000003</v>
      </c>
      <c r="CS5665" s="1"/>
      <c r="CT5665" t="s">
        <v>36291</v>
      </c>
      <c r="CU5665" t="s">
        <v>36292</v>
      </c>
      <c r="CV5665" t="s">
        <v>36291</v>
      </c>
      <c r="CW5665" t="s">
        <v>36293</v>
      </c>
      <c r="CX5665" s="3"/>
      <c r="CY5665" s="3"/>
      <c r="CZ5665">
        <v>1</v>
      </c>
      <c r="DA5665" t="s">
        <v>137</v>
      </c>
      <c r="DB5665" t="s">
        <v>137</v>
      </c>
      <c r="DC5665" t="s">
        <v>137</v>
      </c>
      <c r="DD5665" t="s">
        <v>137</v>
      </c>
      <c r="DE5665" t="s">
        <v>137</v>
      </c>
      <c r="DF5665" t="s">
        <v>36294</v>
      </c>
      <c r="DG5665" t="s">
        <v>137</v>
      </c>
      <c r="DH5665" t="s">
        <v>137</v>
      </c>
      <c r="DI5665" t="s">
        <v>137</v>
      </c>
      <c r="DJ5665" t="s">
        <v>137</v>
      </c>
      <c r="DK5665">
        <v>0</v>
      </c>
      <c r="DL5665" t="s">
        <v>209</v>
      </c>
      <c r="DM5665" t="s">
        <v>137</v>
      </c>
      <c r="DN5665" t="s">
        <v>137</v>
      </c>
      <c r="DO5665" s="1">
        <v>45415.362500000003</v>
      </c>
      <c r="DP5665" s="1"/>
      <c r="DQ5665" t="s">
        <v>32127</v>
      </c>
      <c r="DR5665" t="s">
        <v>32128</v>
      </c>
      <c r="DS5665" t="s">
        <v>32129</v>
      </c>
      <c r="DT5665" t="s">
        <v>137</v>
      </c>
      <c r="DU5665" t="s">
        <v>137</v>
      </c>
      <c r="DV5665" t="s">
        <v>137</v>
      </c>
      <c r="DW5665" t="s">
        <v>137</v>
      </c>
      <c r="DX5665" t="s">
        <v>137</v>
      </c>
      <c r="DY5665" t="s">
        <v>137</v>
      </c>
      <c r="DZ5665" t="s">
        <v>168</v>
      </c>
      <c r="EA5665" t="b">
        <v>0</v>
      </c>
      <c r="EB5665" t="s">
        <v>137</v>
      </c>
    </row>
    <row r="5666" spans="1:132" x14ac:dyDescent="0.25">
      <c r="A5666">
        <v>132358302</v>
      </c>
      <c r="B5666">
        <v>6377</v>
      </c>
      <c r="C5666" t="s">
        <v>192</v>
      </c>
      <c r="D5666" t="s">
        <v>36295</v>
      </c>
      <c r="E5666" t="s">
        <v>1457</v>
      </c>
      <c r="F5666" t="s">
        <v>532</v>
      </c>
      <c r="G5666" t="s">
        <v>163</v>
      </c>
      <c r="H5666" t="s">
        <v>137</v>
      </c>
      <c r="I5666" t="s">
        <v>36296</v>
      </c>
      <c r="J5666" t="s">
        <v>1709</v>
      </c>
      <c r="K5666" t="s">
        <v>1710</v>
      </c>
      <c r="L5666" t="s">
        <v>1711</v>
      </c>
      <c r="M5666" t="s">
        <v>137</v>
      </c>
      <c r="N5666" t="s">
        <v>23132</v>
      </c>
      <c r="O5666" t="s">
        <v>23132</v>
      </c>
      <c r="P5666" s="1"/>
      <c r="Q5666" s="1">
        <v>45414.620138888888</v>
      </c>
      <c r="R5666" s="1">
        <v>45414.620138888888</v>
      </c>
      <c r="S5666" s="1">
        <v>45470.418749999997</v>
      </c>
      <c r="T5666" s="1">
        <v>45470.418749999997</v>
      </c>
      <c r="U5666" t="s">
        <v>304</v>
      </c>
      <c r="V5666" t="s">
        <v>137</v>
      </c>
      <c r="W5666" t="s">
        <v>137</v>
      </c>
      <c r="X5666" t="s">
        <v>185</v>
      </c>
      <c r="Y5666" t="s">
        <v>199</v>
      </c>
      <c r="Z5666" t="s">
        <v>137</v>
      </c>
      <c r="AA5666" t="s">
        <v>137</v>
      </c>
      <c r="AB5666" t="s">
        <v>137</v>
      </c>
      <c r="AC5666" t="s">
        <v>137</v>
      </c>
      <c r="AD5666" s="2"/>
      <c r="AE5666" t="s">
        <v>137</v>
      </c>
      <c r="AF5666" t="s">
        <v>137</v>
      </c>
      <c r="AG5666" t="s">
        <v>137</v>
      </c>
      <c r="AH5666" t="s">
        <v>137</v>
      </c>
      <c r="AI5666" t="s">
        <v>137</v>
      </c>
      <c r="AJ5666" t="s">
        <v>137</v>
      </c>
      <c r="AK5666" t="s">
        <v>137</v>
      </c>
      <c r="AL5666" s="2"/>
      <c r="AM5666" t="s">
        <v>137</v>
      </c>
      <c r="AN5666" t="s">
        <v>137</v>
      </c>
      <c r="AO5666" t="s">
        <v>137</v>
      </c>
      <c r="AP5666" t="s">
        <v>137</v>
      </c>
      <c r="AQ5666" t="s">
        <v>137</v>
      </c>
      <c r="AR5666" t="s">
        <v>137</v>
      </c>
      <c r="AS5666" t="s">
        <v>137</v>
      </c>
      <c r="AT5666" t="s">
        <v>137</v>
      </c>
      <c r="AU5666" t="s">
        <v>137</v>
      </c>
      <c r="AV5666" t="s">
        <v>137</v>
      </c>
      <c r="AW5666" t="s">
        <v>137</v>
      </c>
      <c r="AX5666" t="s">
        <v>137</v>
      </c>
      <c r="AY5666" t="s">
        <v>137</v>
      </c>
      <c r="AZ5666" t="s">
        <v>137</v>
      </c>
      <c r="BA5666" t="s">
        <v>137</v>
      </c>
      <c r="BB5666" t="s">
        <v>137</v>
      </c>
      <c r="BC5666" t="s">
        <v>137</v>
      </c>
      <c r="BD5666" t="s">
        <v>137</v>
      </c>
      <c r="BE5666" t="s">
        <v>137</v>
      </c>
      <c r="BF5666" t="s">
        <v>137</v>
      </c>
      <c r="BG5666" t="s">
        <v>137</v>
      </c>
      <c r="BH5666" t="s">
        <v>137</v>
      </c>
      <c r="BI5666" t="s">
        <v>137</v>
      </c>
      <c r="BJ5666" t="s">
        <v>137</v>
      </c>
      <c r="BK5666" t="s">
        <v>137</v>
      </c>
      <c r="BL5666" t="s">
        <v>137</v>
      </c>
      <c r="BM5666" t="s">
        <v>137</v>
      </c>
      <c r="BN5666" t="s">
        <v>137</v>
      </c>
      <c r="BO5666" t="s">
        <v>137</v>
      </c>
      <c r="BP5666" t="s">
        <v>137</v>
      </c>
      <c r="BQ5666" t="s">
        <v>137</v>
      </c>
      <c r="BR5666" t="s">
        <v>137</v>
      </c>
      <c r="BS5666" t="s">
        <v>137</v>
      </c>
      <c r="BT5666" t="s">
        <v>137</v>
      </c>
      <c r="BU5666" t="s">
        <v>137</v>
      </c>
      <c r="BW5666" t="s">
        <v>137</v>
      </c>
      <c r="BX5666" t="s">
        <v>137</v>
      </c>
      <c r="BY5666" t="s">
        <v>137</v>
      </c>
      <c r="BZ5666" t="s">
        <v>137</v>
      </c>
      <c r="CA5666" t="s">
        <v>137</v>
      </c>
      <c r="CB5666" t="s">
        <v>137</v>
      </c>
      <c r="CC5666" t="s">
        <v>137</v>
      </c>
      <c r="CD5666" t="s">
        <v>137</v>
      </c>
      <c r="CE5666" t="s">
        <v>137</v>
      </c>
      <c r="CF5666" t="s">
        <v>137</v>
      </c>
      <c r="CG5666" t="s">
        <v>137</v>
      </c>
      <c r="CH5666" t="s">
        <v>137</v>
      </c>
      <c r="CI5666" t="s">
        <v>137</v>
      </c>
      <c r="CJ5666" t="s">
        <v>137</v>
      </c>
      <c r="CK5666" t="s">
        <v>137</v>
      </c>
      <c r="CL5666" t="s">
        <v>137</v>
      </c>
      <c r="CM5666" t="s">
        <v>137</v>
      </c>
      <c r="CN5666" t="s">
        <v>137</v>
      </c>
      <c r="CO5666" t="s">
        <v>36297</v>
      </c>
      <c r="CP5666" t="s">
        <v>36298</v>
      </c>
      <c r="CQ5666" s="1">
        <v>45470.418749999997</v>
      </c>
      <c r="CR5666" s="1">
        <v>45470.418749999997</v>
      </c>
      <c r="CS5666" s="1"/>
      <c r="CT5666" t="s">
        <v>137</v>
      </c>
      <c r="CU5666" t="s">
        <v>137</v>
      </c>
      <c r="CV5666" t="s">
        <v>36299</v>
      </c>
      <c r="CW5666" t="s">
        <v>36300</v>
      </c>
      <c r="CX5666" s="3"/>
      <c r="CY5666" s="3"/>
      <c r="CZ5666">
        <v>3</v>
      </c>
      <c r="DA5666" t="s">
        <v>137</v>
      </c>
      <c r="DB5666" t="s">
        <v>137</v>
      </c>
      <c r="DC5666" t="s">
        <v>137</v>
      </c>
      <c r="DD5666" t="s">
        <v>137</v>
      </c>
      <c r="DE5666" t="s">
        <v>137</v>
      </c>
      <c r="DF5666" t="s">
        <v>137</v>
      </c>
      <c r="DG5666" t="s">
        <v>36301</v>
      </c>
      <c r="DH5666" t="s">
        <v>36302</v>
      </c>
      <c r="DI5666" t="s">
        <v>137</v>
      </c>
      <c r="DJ5666" t="s">
        <v>137</v>
      </c>
      <c r="DK5666">
        <v>0</v>
      </c>
      <c r="DL5666" t="s">
        <v>209</v>
      </c>
      <c r="DM5666" t="s">
        <v>36303</v>
      </c>
      <c r="DN5666" t="s">
        <v>137</v>
      </c>
      <c r="DO5666" s="1">
        <v>45470.418749999997</v>
      </c>
      <c r="DP5666" s="1"/>
      <c r="DQ5666" t="s">
        <v>1709</v>
      </c>
      <c r="DR5666" t="s">
        <v>1710</v>
      </c>
      <c r="DS5666" t="s">
        <v>1711</v>
      </c>
      <c r="DT5666" t="s">
        <v>137</v>
      </c>
      <c r="DU5666" t="s">
        <v>137</v>
      </c>
      <c r="DV5666" t="s">
        <v>137</v>
      </c>
      <c r="DW5666" t="s">
        <v>137</v>
      </c>
      <c r="DX5666" t="s">
        <v>137</v>
      </c>
      <c r="DY5666" t="s">
        <v>137</v>
      </c>
      <c r="DZ5666" t="s">
        <v>168</v>
      </c>
      <c r="EA5666" t="b">
        <v>0</v>
      </c>
      <c r="EB5666" t="s">
        <v>137</v>
      </c>
    </row>
    <row r="5667" spans="1:132" x14ac:dyDescent="0.25">
      <c r="A5667">
        <v>132355709</v>
      </c>
      <c r="B5667">
        <v>6376</v>
      </c>
      <c r="C5667" t="s">
        <v>192</v>
      </c>
      <c r="D5667" t="s">
        <v>36304</v>
      </c>
      <c r="E5667" t="s">
        <v>1457</v>
      </c>
      <c r="F5667" t="s">
        <v>532</v>
      </c>
      <c r="G5667" t="s">
        <v>163</v>
      </c>
      <c r="H5667" t="s">
        <v>137</v>
      </c>
      <c r="I5667" t="s">
        <v>36305</v>
      </c>
      <c r="J5667" t="s">
        <v>1490</v>
      </c>
      <c r="K5667" t="s">
        <v>1491</v>
      </c>
      <c r="L5667" t="s">
        <v>1492</v>
      </c>
      <c r="M5667" t="s">
        <v>137</v>
      </c>
      <c r="N5667" t="s">
        <v>23132</v>
      </c>
      <c r="O5667" t="s">
        <v>23132</v>
      </c>
      <c r="P5667" s="1"/>
      <c r="Q5667" s="1">
        <v>45414.602777777778</v>
      </c>
      <c r="R5667" s="1">
        <v>45414.602777777778</v>
      </c>
      <c r="S5667" s="1">
        <v>45635.383333333331</v>
      </c>
      <c r="T5667" s="1">
        <v>45635.383333333331</v>
      </c>
      <c r="U5667" t="s">
        <v>304</v>
      </c>
      <c r="V5667" t="s">
        <v>137</v>
      </c>
      <c r="W5667" t="s">
        <v>137</v>
      </c>
      <c r="X5667" t="s">
        <v>185</v>
      </c>
      <c r="Y5667" t="s">
        <v>199</v>
      </c>
      <c r="Z5667" t="s">
        <v>137</v>
      </c>
      <c r="AA5667" t="s">
        <v>137</v>
      </c>
      <c r="AB5667" t="s">
        <v>137</v>
      </c>
      <c r="AC5667" t="s">
        <v>137</v>
      </c>
      <c r="AD5667" s="2"/>
      <c r="AE5667" t="s">
        <v>137</v>
      </c>
      <c r="AF5667" t="s">
        <v>137</v>
      </c>
      <c r="AG5667" t="s">
        <v>137</v>
      </c>
      <c r="AH5667" t="s">
        <v>137</v>
      </c>
      <c r="AI5667" t="s">
        <v>137</v>
      </c>
      <c r="AJ5667" t="s">
        <v>137</v>
      </c>
      <c r="AK5667" t="s">
        <v>137</v>
      </c>
      <c r="AL5667" s="2"/>
      <c r="AM5667" t="s">
        <v>137</v>
      </c>
      <c r="AN5667" t="s">
        <v>137</v>
      </c>
      <c r="AO5667" t="s">
        <v>137</v>
      </c>
      <c r="AP5667" t="s">
        <v>137</v>
      </c>
      <c r="AQ5667" t="s">
        <v>137</v>
      </c>
      <c r="AR5667" t="s">
        <v>137</v>
      </c>
      <c r="AS5667" t="s">
        <v>137</v>
      </c>
      <c r="AT5667" t="s">
        <v>137</v>
      </c>
      <c r="AU5667" t="s">
        <v>137</v>
      </c>
      <c r="AV5667" t="s">
        <v>137</v>
      </c>
      <c r="AW5667" t="s">
        <v>137</v>
      </c>
      <c r="AX5667" t="s">
        <v>137</v>
      </c>
      <c r="AY5667" t="s">
        <v>137</v>
      </c>
      <c r="AZ5667" t="s">
        <v>137</v>
      </c>
      <c r="BA5667" t="s">
        <v>137</v>
      </c>
      <c r="BB5667" t="s">
        <v>137</v>
      </c>
      <c r="BC5667" t="s">
        <v>137</v>
      </c>
      <c r="BD5667" t="s">
        <v>137</v>
      </c>
      <c r="BE5667" t="s">
        <v>137</v>
      </c>
      <c r="BF5667" t="s">
        <v>137</v>
      </c>
      <c r="BG5667" t="s">
        <v>137</v>
      </c>
      <c r="BH5667" t="s">
        <v>137</v>
      </c>
      <c r="BI5667" t="s">
        <v>137</v>
      </c>
      <c r="BJ5667" t="s">
        <v>137</v>
      </c>
      <c r="BK5667" t="s">
        <v>137</v>
      </c>
      <c r="BL5667" t="s">
        <v>137</v>
      </c>
      <c r="BM5667" t="s">
        <v>137</v>
      </c>
      <c r="BN5667" t="s">
        <v>137</v>
      </c>
      <c r="BO5667" t="s">
        <v>137</v>
      </c>
      <c r="BP5667" t="s">
        <v>137</v>
      </c>
      <c r="BQ5667" t="s">
        <v>137</v>
      </c>
      <c r="BR5667" t="s">
        <v>137</v>
      </c>
      <c r="BS5667" t="s">
        <v>137</v>
      </c>
      <c r="BT5667" t="s">
        <v>471</v>
      </c>
      <c r="BU5667" t="s">
        <v>471</v>
      </c>
      <c r="BW5667" t="s">
        <v>137</v>
      </c>
      <c r="BX5667" t="s">
        <v>137</v>
      </c>
      <c r="BY5667" t="s">
        <v>137</v>
      </c>
      <c r="BZ5667" t="s">
        <v>137</v>
      </c>
      <c r="CA5667" t="s">
        <v>137</v>
      </c>
      <c r="CB5667" t="s">
        <v>137</v>
      </c>
      <c r="CC5667" t="s">
        <v>137</v>
      </c>
      <c r="CD5667" t="s">
        <v>137</v>
      </c>
      <c r="CE5667" t="s">
        <v>137</v>
      </c>
      <c r="CF5667" t="s">
        <v>137</v>
      </c>
      <c r="CG5667" t="s">
        <v>137</v>
      </c>
      <c r="CH5667" t="s">
        <v>137</v>
      </c>
      <c r="CI5667" t="s">
        <v>137</v>
      </c>
      <c r="CJ5667" t="s">
        <v>137</v>
      </c>
      <c r="CK5667" t="s">
        <v>137</v>
      </c>
      <c r="CL5667" t="s">
        <v>137</v>
      </c>
      <c r="CM5667" t="s">
        <v>137</v>
      </c>
      <c r="CN5667" t="s">
        <v>137</v>
      </c>
      <c r="CO5667" t="s">
        <v>137</v>
      </c>
      <c r="CP5667" t="s">
        <v>137</v>
      </c>
      <c r="CQ5667" s="1">
        <v>45635.383333333331</v>
      </c>
      <c r="CR5667" s="1">
        <v>45635.383333333331</v>
      </c>
      <c r="CS5667" s="1">
        <v>45635.383333333331</v>
      </c>
      <c r="CT5667" t="s">
        <v>36306</v>
      </c>
      <c r="CU5667" t="s">
        <v>36306</v>
      </c>
      <c r="CV5667" t="s">
        <v>36307</v>
      </c>
      <c r="CW5667" t="s">
        <v>36308</v>
      </c>
      <c r="CX5667" s="3"/>
      <c r="CY5667" s="3"/>
      <c r="CZ5667">
        <v>2</v>
      </c>
      <c r="DA5667" t="s">
        <v>137</v>
      </c>
      <c r="DB5667" t="s">
        <v>137</v>
      </c>
      <c r="DC5667" t="s">
        <v>137</v>
      </c>
      <c r="DD5667" t="s">
        <v>137</v>
      </c>
      <c r="DE5667" t="s">
        <v>137</v>
      </c>
      <c r="DF5667" t="s">
        <v>36309</v>
      </c>
      <c r="DG5667" t="s">
        <v>900</v>
      </c>
      <c r="DH5667" t="s">
        <v>2623</v>
      </c>
      <c r="DI5667" t="s">
        <v>137</v>
      </c>
      <c r="DJ5667" t="s">
        <v>137</v>
      </c>
      <c r="DK5667">
        <v>0</v>
      </c>
      <c r="DL5667" t="s">
        <v>137</v>
      </c>
      <c r="DM5667" t="s">
        <v>36310</v>
      </c>
      <c r="DN5667" t="s">
        <v>137</v>
      </c>
      <c r="DO5667" s="1">
        <v>45635.383333333331</v>
      </c>
      <c r="DP5667" s="1"/>
      <c r="DQ5667" t="s">
        <v>1490</v>
      </c>
      <c r="DR5667" t="s">
        <v>1491</v>
      </c>
      <c r="DS5667" t="s">
        <v>1492</v>
      </c>
      <c r="DT5667" t="s">
        <v>137</v>
      </c>
      <c r="DU5667" t="s">
        <v>137</v>
      </c>
      <c r="DV5667" t="s">
        <v>137</v>
      </c>
      <c r="DW5667" t="s">
        <v>137</v>
      </c>
      <c r="DX5667" t="s">
        <v>137</v>
      </c>
      <c r="DY5667" t="s">
        <v>137</v>
      </c>
      <c r="DZ5667" t="s">
        <v>168</v>
      </c>
      <c r="EA5667" t="b">
        <v>0</v>
      </c>
      <c r="EB5667" t="s">
        <v>137</v>
      </c>
    </row>
    <row r="5668" spans="1:132" x14ac:dyDescent="0.25">
      <c r="A5668">
        <v>132355328</v>
      </c>
      <c r="B5668">
        <v>6375</v>
      </c>
      <c r="C5668" t="s">
        <v>192</v>
      </c>
      <c r="D5668" t="s">
        <v>36311</v>
      </c>
      <c r="E5668" t="s">
        <v>134</v>
      </c>
      <c r="F5668" t="s">
        <v>162</v>
      </c>
      <c r="G5668" t="s">
        <v>163</v>
      </c>
      <c r="H5668" t="s">
        <v>137</v>
      </c>
      <c r="I5668" t="s">
        <v>36312</v>
      </c>
      <c r="J5668" t="s">
        <v>1204</v>
      </c>
      <c r="K5668" t="s">
        <v>1205</v>
      </c>
      <c r="L5668" t="s">
        <v>1206</v>
      </c>
      <c r="M5668" t="s">
        <v>137</v>
      </c>
      <c r="N5668" t="s">
        <v>1331</v>
      </c>
      <c r="O5668" t="s">
        <v>1478</v>
      </c>
      <c r="P5668" s="1"/>
      <c r="Q5668" s="1">
        <v>45414.6</v>
      </c>
      <c r="R5668" s="1">
        <v>45414.6</v>
      </c>
      <c r="S5668" s="1">
        <v>45418.457638888889</v>
      </c>
      <c r="T5668" s="1">
        <v>45418.457638888889</v>
      </c>
      <c r="U5668" t="s">
        <v>342</v>
      </c>
      <c r="V5668" t="s">
        <v>137</v>
      </c>
      <c r="W5668" t="s">
        <v>137</v>
      </c>
      <c r="X5668" t="s">
        <v>432</v>
      </c>
      <c r="Y5668" t="s">
        <v>1276</v>
      </c>
      <c r="Z5668" t="s">
        <v>137</v>
      </c>
      <c r="AA5668" t="s">
        <v>137</v>
      </c>
      <c r="AB5668" t="s">
        <v>137</v>
      </c>
      <c r="AC5668" t="s">
        <v>137</v>
      </c>
      <c r="AD5668" s="2"/>
      <c r="AE5668" t="s">
        <v>137</v>
      </c>
      <c r="AF5668" t="s">
        <v>137</v>
      </c>
      <c r="AG5668" t="s">
        <v>137</v>
      </c>
      <c r="AH5668" t="s">
        <v>137</v>
      </c>
      <c r="AI5668" t="s">
        <v>137</v>
      </c>
      <c r="AJ5668" t="s">
        <v>137</v>
      </c>
      <c r="AK5668" t="s">
        <v>137</v>
      </c>
      <c r="AL5668" s="2"/>
      <c r="AM5668" t="s">
        <v>137</v>
      </c>
      <c r="AN5668" t="s">
        <v>137</v>
      </c>
      <c r="AO5668" t="s">
        <v>137</v>
      </c>
      <c r="AP5668" t="s">
        <v>137</v>
      </c>
      <c r="AQ5668" t="s">
        <v>137</v>
      </c>
      <c r="AR5668" t="s">
        <v>137</v>
      </c>
      <c r="AS5668" t="s">
        <v>137</v>
      </c>
      <c r="AT5668" t="s">
        <v>137</v>
      </c>
      <c r="AU5668" t="s">
        <v>137</v>
      </c>
      <c r="AV5668" t="s">
        <v>137</v>
      </c>
      <c r="AW5668" t="s">
        <v>137</v>
      </c>
      <c r="AX5668" t="s">
        <v>137</v>
      </c>
      <c r="AY5668" t="s">
        <v>137</v>
      </c>
      <c r="AZ5668" t="s">
        <v>137</v>
      </c>
      <c r="BA5668" t="s">
        <v>137</v>
      </c>
      <c r="BB5668" t="s">
        <v>137</v>
      </c>
      <c r="BC5668" t="s">
        <v>137</v>
      </c>
      <c r="BD5668" t="s">
        <v>137</v>
      </c>
      <c r="BE5668" t="s">
        <v>137</v>
      </c>
      <c r="BF5668" t="s">
        <v>137</v>
      </c>
      <c r="BG5668" t="s">
        <v>137</v>
      </c>
      <c r="BH5668" t="s">
        <v>137</v>
      </c>
      <c r="BI5668" t="s">
        <v>137</v>
      </c>
      <c r="BJ5668" t="s">
        <v>137</v>
      </c>
      <c r="BK5668" t="s">
        <v>137</v>
      </c>
      <c r="BL5668" t="s">
        <v>137</v>
      </c>
      <c r="BM5668" t="s">
        <v>137</v>
      </c>
      <c r="BN5668" t="s">
        <v>137</v>
      </c>
      <c r="BO5668" t="s">
        <v>137</v>
      </c>
      <c r="BP5668" t="s">
        <v>137</v>
      </c>
      <c r="BQ5668" t="s">
        <v>137</v>
      </c>
      <c r="BR5668" t="s">
        <v>137</v>
      </c>
      <c r="BS5668" t="s">
        <v>137</v>
      </c>
      <c r="BT5668" t="s">
        <v>137</v>
      </c>
      <c r="BU5668" t="s">
        <v>137</v>
      </c>
      <c r="BW5668" t="s">
        <v>137</v>
      </c>
      <c r="BX5668" t="s">
        <v>137</v>
      </c>
      <c r="BY5668" t="s">
        <v>137</v>
      </c>
      <c r="BZ5668" t="s">
        <v>137</v>
      </c>
      <c r="CA5668" t="s">
        <v>137</v>
      </c>
      <c r="CB5668" t="s">
        <v>137</v>
      </c>
      <c r="CC5668" t="s">
        <v>137</v>
      </c>
      <c r="CD5668" t="s">
        <v>137</v>
      </c>
      <c r="CE5668" t="s">
        <v>137</v>
      </c>
      <c r="CF5668" t="s">
        <v>137</v>
      </c>
      <c r="CG5668" t="s">
        <v>137</v>
      </c>
      <c r="CH5668" t="s">
        <v>137</v>
      </c>
      <c r="CI5668" t="s">
        <v>137</v>
      </c>
      <c r="CJ5668" t="s">
        <v>137</v>
      </c>
      <c r="CK5668" t="s">
        <v>137</v>
      </c>
      <c r="CL5668" t="s">
        <v>137</v>
      </c>
      <c r="CM5668" t="s">
        <v>137</v>
      </c>
      <c r="CN5668" t="s">
        <v>137</v>
      </c>
      <c r="CO5668" t="s">
        <v>137</v>
      </c>
      <c r="CP5668" t="s">
        <v>137</v>
      </c>
      <c r="CQ5668" s="1">
        <v>45418.457638888889</v>
      </c>
      <c r="CR5668" s="1">
        <v>45418.457638888889</v>
      </c>
      <c r="CS5668" s="1"/>
      <c r="CT5668" t="s">
        <v>14752</v>
      </c>
      <c r="CU5668" t="s">
        <v>14752</v>
      </c>
      <c r="CV5668" t="s">
        <v>36313</v>
      </c>
      <c r="CW5668" t="s">
        <v>36314</v>
      </c>
      <c r="CX5668" s="3"/>
      <c r="CY5668" s="3"/>
      <c r="CZ5668">
        <v>1</v>
      </c>
      <c r="DA5668" t="s">
        <v>137</v>
      </c>
      <c r="DB5668" t="s">
        <v>137</v>
      </c>
      <c r="DC5668" t="s">
        <v>137</v>
      </c>
      <c r="DD5668" t="s">
        <v>137</v>
      </c>
      <c r="DE5668" t="s">
        <v>137</v>
      </c>
      <c r="DF5668" t="s">
        <v>36315</v>
      </c>
      <c r="DG5668" t="s">
        <v>137</v>
      </c>
      <c r="DH5668" t="s">
        <v>137</v>
      </c>
      <c r="DI5668" t="s">
        <v>137</v>
      </c>
      <c r="DJ5668" t="s">
        <v>137</v>
      </c>
      <c r="DK5668">
        <v>0</v>
      </c>
      <c r="DL5668" t="s">
        <v>209</v>
      </c>
      <c r="DM5668" t="s">
        <v>36316</v>
      </c>
      <c r="DN5668" t="s">
        <v>137</v>
      </c>
      <c r="DO5668" s="1">
        <v>45418.457638888889</v>
      </c>
      <c r="DP5668" s="1"/>
      <c r="DQ5668" t="s">
        <v>1204</v>
      </c>
      <c r="DR5668" t="s">
        <v>1205</v>
      </c>
      <c r="DS5668" t="s">
        <v>1206</v>
      </c>
      <c r="DT5668" t="s">
        <v>137</v>
      </c>
      <c r="DU5668" t="s">
        <v>137</v>
      </c>
      <c r="DV5668" t="s">
        <v>137</v>
      </c>
      <c r="DW5668" t="s">
        <v>137</v>
      </c>
      <c r="DX5668" t="s">
        <v>36317</v>
      </c>
      <c r="DY5668" t="s">
        <v>137</v>
      </c>
      <c r="DZ5668" t="s">
        <v>168</v>
      </c>
      <c r="EA5668" t="b">
        <v>0</v>
      </c>
      <c r="EB5668" t="s">
        <v>137</v>
      </c>
    </row>
    <row r="5669" spans="1:132" x14ac:dyDescent="0.25">
      <c r="A5669">
        <v>132348856</v>
      </c>
      <c r="B5669">
        <v>6374</v>
      </c>
      <c r="C5669" t="s">
        <v>192</v>
      </c>
      <c r="D5669" t="s">
        <v>36318</v>
      </c>
      <c r="E5669" t="s">
        <v>134</v>
      </c>
      <c r="F5669" t="s">
        <v>162</v>
      </c>
      <c r="G5669" t="s">
        <v>163</v>
      </c>
      <c r="H5669" t="s">
        <v>137</v>
      </c>
      <c r="I5669" t="s">
        <v>36319</v>
      </c>
      <c r="J5669" t="s">
        <v>523</v>
      </c>
      <c r="K5669" t="s">
        <v>524</v>
      </c>
      <c r="L5669" t="s">
        <v>525</v>
      </c>
      <c r="M5669" t="s">
        <v>137</v>
      </c>
      <c r="N5669" t="s">
        <v>303</v>
      </c>
      <c r="O5669" t="s">
        <v>303</v>
      </c>
      <c r="P5669" s="1"/>
      <c r="Q5669" s="1">
        <v>45414.558333333334</v>
      </c>
      <c r="R5669" s="1">
        <v>45414.558333333334</v>
      </c>
      <c r="S5669" s="1">
        <v>45420.491666666669</v>
      </c>
      <c r="T5669" s="1">
        <v>45420.491666666669</v>
      </c>
      <c r="U5669" t="s">
        <v>304</v>
      </c>
      <c r="V5669" t="s">
        <v>137</v>
      </c>
      <c r="W5669" t="s">
        <v>137</v>
      </c>
      <c r="X5669" t="s">
        <v>185</v>
      </c>
      <c r="Y5669" t="s">
        <v>199</v>
      </c>
      <c r="Z5669" t="s">
        <v>137</v>
      </c>
      <c r="AA5669" t="s">
        <v>137</v>
      </c>
      <c r="AB5669" t="s">
        <v>137</v>
      </c>
      <c r="AC5669" t="s">
        <v>137</v>
      </c>
      <c r="AD5669" s="2"/>
      <c r="AE5669" t="s">
        <v>137</v>
      </c>
      <c r="AF5669" t="s">
        <v>137</v>
      </c>
      <c r="AG5669" t="s">
        <v>137</v>
      </c>
      <c r="AH5669" t="s">
        <v>137</v>
      </c>
      <c r="AI5669" t="s">
        <v>137</v>
      </c>
      <c r="AJ5669" t="s">
        <v>137</v>
      </c>
      <c r="AK5669" t="s">
        <v>137</v>
      </c>
      <c r="AL5669" s="2"/>
      <c r="AM5669" t="s">
        <v>137</v>
      </c>
      <c r="AN5669" t="s">
        <v>137</v>
      </c>
      <c r="AO5669" t="s">
        <v>137</v>
      </c>
      <c r="AP5669" t="s">
        <v>137</v>
      </c>
      <c r="AQ5669" t="s">
        <v>137</v>
      </c>
      <c r="AR5669" t="s">
        <v>137</v>
      </c>
      <c r="AS5669" t="s">
        <v>137</v>
      </c>
      <c r="AT5669" t="s">
        <v>137</v>
      </c>
      <c r="AU5669" t="s">
        <v>137</v>
      </c>
      <c r="AV5669" t="s">
        <v>137</v>
      </c>
      <c r="AW5669" t="s">
        <v>137</v>
      </c>
      <c r="AX5669" t="s">
        <v>137</v>
      </c>
      <c r="AY5669" t="s">
        <v>137</v>
      </c>
      <c r="AZ5669" t="s">
        <v>137</v>
      </c>
      <c r="BA5669" t="s">
        <v>137</v>
      </c>
      <c r="BB5669" t="s">
        <v>137</v>
      </c>
      <c r="BC5669" t="s">
        <v>137</v>
      </c>
      <c r="BD5669" t="s">
        <v>137</v>
      </c>
      <c r="BE5669" t="s">
        <v>137</v>
      </c>
      <c r="BF5669" t="s">
        <v>137</v>
      </c>
      <c r="BG5669" t="s">
        <v>137</v>
      </c>
      <c r="BH5669" t="s">
        <v>137</v>
      </c>
      <c r="BI5669" t="s">
        <v>137</v>
      </c>
      <c r="BJ5669" t="s">
        <v>137</v>
      </c>
      <c r="BK5669" t="s">
        <v>137</v>
      </c>
      <c r="BL5669" t="s">
        <v>137</v>
      </c>
      <c r="BM5669" t="s">
        <v>137</v>
      </c>
      <c r="BN5669" t="s">
        <v>137</v>
      </c>
      <c r="BO5669" t="s">
        <v>137</v>
      </c>
      <c r="BP5669" t="s">
        <v>137</v>
      </c>
      <c r="BQ5669" t="s">
        <v>137</v>
      </c>
      <c r="BR5669" t="s">
        <v>137</v>
      </c>
      <c r="BS5669" t="s">
        <v>137</v>
      </c>
      <c r="BT5669" t="s">
        <v>137</v>
      </c>
      <c r="BU5669" t="s">
        <v>137</v>
      </c>
      <c r="BW5669" t="s">
        <v>137</v>
      </c>
      <c r="BX5669" t="s">
        <v>137</v>
      </c>
      <c r="BY5669" t="s">
        <v>137</v>
      </c>
      <c r="BZ5669" t="s">
        <v>137</v>
      </c>
      <c r="CA5669" t="s">
        <v>137</v>
      </c>
      <c r="CB5669" t="s">
        <v>137</v>
      </c>
      <c r="CC5669" t="s">
        <v>137</v>
      </c>
      <c r="CD5669" t="s">
        <v>137</v>
      </c>
      <c r="CE5669" t="s">
        <v>137</v>
      </c>
      <c r="CF5669" t="s">
        <v>137</v>
      </c>
      <c r="CG5669" t="s">
        <v>137</v>
      </c>
      <c r="CH5669" t="s">
        <v>137</v>
      </c>
      <c r="CI5669" t="s">
        <v>137</v>
      </c>
      <c r="CJ5669" t="s">
        <v>137</v>
      </c>
      <c r="CK5669" t="s">
        <v>137</v>
      </c>
      <c r="CL5669" t="s">
        <v>137</v>
      </c>
      <c r="CM5669" t="s">
        <v>137</v>
      </c>
      <c r="CN5669" t="s">
        <v>137</v>
      </c>
      <c r="CO5669" t="s">
        <v>137</v>
      </c>
      <c r="CP5669" t="s">
        <v>137</v>
      </c>
      <c r="CQ5669" s="1">
        <v>45420.491666666669</v>
      </c>
      <c r="CR5669" s="1">
        <v>45420.491666666669</v>
      </c>
      <c r="CS5669" s="1"/>
      <c r="CT5669" t="s">
        <v>137</v>
      </c>
      <c r="CU5669" t="s">
        <v>137</v>
      </c>
      <c r="CV5669" t="s">
        <v>36320</v>
      </c>
      <c r="CW5669" t="s">
        <v>36321</v>
      </c>
      <c r="CX5669" s="3"/>
      <c r="CY5669" s="3"/>
      <c r="CZ5669">
        <v>1</v>
      </c>
      <c r="DA5669" t="s">
        <v>137</v>
      </c>
      <c r="DB5669" t="s">
        <v>137</v>
      </c>
      <c r="DC5669" t="s">
        <v>137</v>
      </c>
      <c r="DD5669" t="s">
        <v>137</v>
      </c>
      <c r="DE5669" t="s">
        <v>137</v>
      </c>
      <c r="DF5669" t="s">
        <v>137</v>
      </c>
      <c r="DG5669" t="s">
        <v>137</v>
      </c>
      <c r="DH5669" t="s">
        <v>137</v>
      </c>
      <c r="DI5669" t="s">
        <v>137</v>
      </c>
      <c r="DJ5669" t="s">
        <v>137</v>
      </c>
      <c r="DK5669">
        <v>0</v>
      </c>
      <c r="DL5669" t="s">
        <v>209</v>
      </c>
      <c r="DM5669" t="s">
        <v>137</v>
      </c>
      <c r="DN5669" t="s">
        <v>137</v>
      </c>
      <c r="DO5669" s="1">
        <v>45420.491666666669</v>
      </c>
      <c r="DP5669" s="1"/>
      <c r="DQ5669" t="s">
        <v>523</v>
      </c>
      <c r="DR5669" t="s">
        <v>524</v>
      </c>
      <c r="DS5669" t="s">
        <v>525</v>
      </c>
      <c r="DT5669" t="s">
        <v>137</v>
      </c>
      <c r="DU5669" t="s">
        <v>137</v>
      </c>
      <c r="DV5669" t="s">
        <v>137</v>
      </c>
      <c r="DW5669" t="s">
        <v>137</v>
      </c>
      <c r="DX5669" t="s">
        <v>13680</v>
      </c>
      <c r="DY5669" t="s">
        <v>137</v>
      </c>
      <c r="DZ5669" t="s">
        <v>168</v>
      </c>
      <c r="EA5669" t="b">
        <v>0</v>
      </c>
      <c r="EB5669" t="s">
        <v>137</v>
      </c>
    </row>
    <row r="5670" spans="1:132" x14ac:dyDescent="0.25">
      <c r="A5670">
        <v>132344650</v>
      </c>
      <c r="B5670">
        <v>6373</v>
      </c>
      <c r="C5670" t="s">
        <v>192</v>
      </c>
      <c r="D5670" t="s">
        <v>36322</v>
      </c>
      <c r="E5670" t="s">
        <v>134</v>
      </c>
      <c r="F5670" t="s">
        <v>162</v>
      </c>
      <c r="G5670" t="s">
        <v>163</v>
      </c>
      <c r="H5670" t="s">
        <v>137</v>
      </c>
      <c r="I5670" t="s">
        <v>36323</v>
      </c>
      <c r="J5670" t="s">
        <v>32127</v>
      </c>
      <c r="K5670" t="s">
        <v>32128</v>
      </c>
      <c r="L5670" t="s">
        <v>32129</v>
      </c>
      <c r="M5670" t="s">
        <v>137</v>
      </c>
      <c r="N5670" t="s">
        <v>183</v>
      </c>
      <c r="O5670" t="s">
        <v>183</v>
      </c>
      <c r="P5670" s="1"/>
      <c r="Q5670" s="1">
        <v>45414.533333333333</v>
      </c>
      <c r="R5670" s="1">
        <v>45414.533333333333</v>
      </c>
      <c r="S5670" s="1">
        <v>45414.552083333336</v>
      </c>
      <c r="T5670" s="1">
        <v>45414.552083333336</v>
      </c>
      <c r="U5670" t="s">
        <v>184</v>
      </c>
      <c r="V5670" t="s">
        <v>137</v>
      </c>
      <c r="W5670" t="s">
        <v>137</v>
      </c>
      <c r="X5670" t="s">
        <v>185</v>
      </c>
      <c r="Y5670" t="s">
        <v>186</v>
      </c>
      <c r="Z5670" t="s">
        <v>137</v>
      </c>
      <c r="AA5670" t="s">
        <v>137</v>
      </c>
      <c r="AB5670" t="s">
        <v>137</v>
      </c>
      <c r="AC5670" t="s">
        <v>137</v>
      </c>
      <c r="AD5670" s="2"/>
      <c r="AE5670" t="s">
        <v>137</v>
      </c>
      <c r="AF5670" t="s">
        <v>137</v>
      </c>
      <c r="AG5670" t="s">
        <v>137</v>
      </c>
      <c r="AH5670" t="s">
        <v>137</v>
      </c>
      <c r="AI5670" t="s">
        <v>137</v>
      </c>
      <c r="AJ5670" t="s">
        <v>137</v>
      </c>
      <c r="AK5670" t="s">
        <v>137</v>
      </c>
      <c r="AL5670" s="2"/>
      <c r="AM5670" t="s">
        <v>137</v>
      </c>
      <c r="AN5670" t="s">
        <v>137</v>
      </c>
      <c r="AO5670" t="s">
        <v>137</v>
      </c>
      <c r="AP5670" t="s">
        <v>137</v>
      </c>
      <c r="AQ5670" t="s">
        <v>137</v>
      </c>
      <c r="AR5670" t="s">
        <v>137</v>
      </c>
      <c r="AS5670" t="s">
        <v>137</v>
      </c>
      <c r="AT5670" t="s">
        <v>137</v>
      </c>
      <c r="AU5670" t="s">
        <v>137</v>
      </c>
      <c r="AV5670" t="s">
        <v>137</v>
      </c>
      <c r="AW5670" t="s">
        <v>137</v>
      </c>
      <c r="AX5670" t="s">
        <v>137</v>
      </c>
      <c r="AY5670" t="s">
        <v>137</v>
      </c>
      <c r="AZ5670" t="s">
        <v>137</v>
      </c>
      <c r="BA5670" t="s">
        <v>137</v>
      </c>
      <c r="BB5670" t="s">
        <v>137</v>
      </c>
      <c r="BC5670" t="s">
        <v>137</v>
      </c>
      <c r="BD5670" t="s">
        <v>137</v>
      </c>
      <c r="BE5670" t="s">
        <v>137</v>
      </c>
      <c r="BF5670" t="s">
        <v>137</v>
      </c>
      <c r="BG5670" t="s">
        <v>137</v>
      </c>
      <c r="BH5670" t="s">
        <v>137</v>
      </c>
      <c r="BI5670" t="s">
        <v>137</v>
      </c>
      <c r="BJ5670" t="s">
        <v>137</v>
      </c>
      <c r="BK5670" t="s">
        <v>137</v>
      </c>
      <c r="BL5670" t="s">
        <v>137</v>
      </c>
      <c r="BM5670" t="s">
        <v>137</v>
      </c>
      <c r="BN5670" t="s">
        <v>137</v>
      </c>
      <c r="BO5670" t="s">
        <v>137</v>
      </c>
      <c r="BP5670" t="s">
        <v>137</v>
      </c>
      <c r="BQ5670" t="s">
        <v>137</v>
      </c>
      <c r="BR5670" t="s">
        <v>137</v>
      </c>
      <c r="BS5670" t="s">
        <v>137</v>
      </c>
      <c r="BT5670" t="s">
        <v>137</v>
      </c>
      <c r="BU5670" t="s">
        <v>137</v>
      </c>
      <c r="BW5670" t="s">
        <v>137</v>
      </c>
      <c r="BX5670" t="s">
        <v>137</v>
      </c>
      <c r="BY5670" t="s">
        <v>137</v>
      </c>
      <c r="BZ5670" t="s">
        <v>137</v>
      </c>
      <c r="CA5670" t="s">
        <v>137</v>
      </c>
      <c r="CB5670" t="s">
        <v>137</v>
      </c>
      <c r="CC5670" t="s">
        <v>137</v>
      </c>
      <c r="CD5670" t="s">
        <v>137</v>
      </c>
      <c r="CE5670" t="s">
        <v>137</v>
      </c>
      <c r="CF5670" t="s">
        <v>137</v>
      </c>
      <c r="CG5670" t="s">
        <v>137</v>
      </c>
      <c r="CH5670" t="s">
        <v>137</v>
      </c>
      <c r="CI5670" t="s">
        <v>137</v>
      </c>
      <c r="CJ5670" t="s">
        <v>137</v>
      </c>
      <c r="CK5670" t="s">
        <v>137</v>
      </c>
      <c r="CL5670" t="s">
        <v>137</v>
      </c>
      <c r="CM5670" t="s">
        <v>137</v>
      </c>
      <c r="CN5670" t="s">
        <v>137</v>
      </c>
      <c r="CO5670" t="s">
        <v>137</v>
      </c>
      <c r="CP5670" t="s">
        <v>137</v>
      </c>
      <c r="CQ5670" s="1">
        <v>45414.552083333336</v>
      </c>
      <c r="CR5670" s="1">
        <v>45414.552083333336</v>
      </c>
      <c r="CS5670" s="1"/>
      <c r="CT5670" t="s">
        <v>20279</v>
      </c>
      <c r="CU5670" t="s">
        <v>20279</v>
      </c>
      <c r="CV5670" t="s">
        <v>10499</v>
      </c>
      <c r="CW5670" t="s">
        <v>10499</v>
      </c>
      <c r="CX5670" s="3"/>
      <c r="CY5670" s="3"/>
      <c r="CZ5670">
        <v>1</v>
      </c>
      <c r="DA5670" t="s">
        <v>137</v>
      </c>
      <c r="DB5670" t="s">
        <v>137</v>
      </c>
      <c r="DC5670" t="s">
        <v>137</v>
      </c>
      <c r="DD5670" t="s">
        <v>137</v>
      </c>
      <c r="DE5670" t="s">
        <v>137</v>
      </c>
      <c r="DF5670" t="s">
        <v>36324</v>
      </c>
      <c r="DG5670" t="s">
        <v>137</v>
      </c>
      <c r="DH5670" t="s">
        <v>137</v>
      </c>
      <c r="DI5670" t="s">
        <v>137</v>
      </c>
      <c r="DJ5670" t="s">
        <v>137</v>
      </c>
      <c r="DK5670">
        <v>0</v>
      </c>
      <c r="DL5670" t="s">
        <v>209</v>
      </c>
      <c r="DM5670" t="s">
        <v>137</v>
      </c>
      <c r="DN5670" t="s">
        <v>137</v>
      </c>
      <c r="DO5670" s="1">
        <v>45414.552083333336</v>
      </c>
      <c r="DP5670" s="1"/>
      <c r="DQ5670" t="s">
        <v>32127</v>
      </c>
      <c r="DR5670" t="s">
        <v>32128</v>
      </c>
      <c r="DS5670" t="s">
        <v>32129</v>
      </c>
      <c r="DT5670" t="s">
        <v>137</v>
      </c>
      <c r="DU5670" t="s">
        <v>137</v>
      </c>
      <c r="DV5670" t="s">
        <v>137</v>
      </c>
      <c r="DW5670" t="s">
        <v>137</v>
      </c>
      <c r="DX5670" t="s">
        <v>137</v>
      </c>
      <c r="DY5670" t="s">
        <v>137</v>
      </c>
      <c r="DZ5670" t="s">
        <v>168</v>
      </c>
      <c r="EA5670" t="b">
        <v>0</v>
      </c>
      <c r="EB5670" t="s">
        <v>137</v>
      </c>
    </row>
    <row r="5671" spans="1:132" x14ac:dyDescent="0.25">
      <c r="A5671">
        <v>132336844</v>
      </c>
      <c r="B5671">
        <v>6372</v>
      </c>
      <c r="C5671" t="s">
        <v>192</v>
      </c>
      <c r="D5671" t="s">
        <v>133</v>
      </c>
      <c r="E5671" t="s">
        <v>134</v>
      </c>
      <c r="F5671" t="s">
        <v>135</v>
      </c>
      <c r="G5671" t="s">
        <v>136</v>
      </c>
      <c r="H5671" t="s">
        <v>137</v>
      </c>
      <c r="I5671" t="s">
        <v>138</v>
      </c>
      <c r="J5671" t="s">
        <v>523</v>
      </c>
      <c r="K5671" t="s">
        <v>524</v>
      </c>
      <c r="L5671" t="s">
        <v>525</v>
      </c>
      <c r="M5671" t="s">
        <v>137</v>
      </c>
      <c r="N5671" t="s">
        <v>944</v>
      </c>
      <c r="O5671" t="s">
        <v>944</v>
      </c>
      <c r="P5671" s="1">
        <v>45414</v>
      </c>
      <c r="Q5671" s="1">
        <v>45414.493055555555</v>
      </c>
      <c r="R5671" s="1">
        <v>45414.493055555555</v>
      </c>
      <c r="S5671" s="1">
        <v>45420.491666666669</v>
      </c>
      <c r="T5671" s="1">
        <v>45420.491666666669</v>
      </c>
      <c r="U5671" t="s">
        <v>812</v>
      </c>
      <c r="V5671" t="s">
        <v>137</v>
      </c>
      <c r="W5671" t="s">
        <v>137</v>
      </c>
      <c r="X5671" t="s">
        <v>454</v>
      </c>
      <c r="Y5671" t="s">
        <v>813</v>
      </c>
      <c r="Z5671" t="s">
        <v>137</v>
      </c>
      <c r="AA5671" t="s">
        <v>137</v>
      </c>
      <c r="AB5671" t="s">
        <v>137</v>
      </c>
      <c r="AC5671" t="s">
        <v>137</v>
      </c>
      <c r="AD5671" s="2"/>
      <c r="AE5671" t="s">
        <v>137</v>
      </c>
      <c r="AF5671" t="s">
        <v>137</v>
      </c>
      <c r="AG5671" t="s">
        <v>137</v>
      </c>
      <c r="AH5671" t="s">
        <v>137</v>
      </c>
      <c r="AI5671" t="s">
        <v>137</v>
      </c>
      <c r="AJ5671" t="s">
        <v>137</v>
      </c>
      <c r="AK5671" t="s">
        <v>137</v>
      </c>
      <c r="AL5671" s="2"/>
      <c r="AM5671" t="s">
        <v>137</v>
      </c>
      <c r="AN5671" t="s">
        <v>137</v>
      </c>
      <c r="AO5671" t="s">
        <v>137</v>
      </c>
      <c r="AP5671" t="s">
        <v>137</v>
      </c>
      <c r="AQ5671" t="s">
        <v>137</v>
      </c>
      <c r="AR5671" t="s">
        <v>137</v>
      </c>
      <c r="AS5671" t="s">
        <v>137</v>
      </c>
      <c r="AT5671" t="s">
        <v>137</v>
      </c>
      <c r="AU5671" t="s">
        <v>137</v>
      </c>
      <c r="AV5671" t="s">
        <v>137</v>
      </c>
      <c r="AW5671" t="s">
        <v>137</v>
      </c>
      <c r="AX5671" t="s">
        <v>137</v>
      </c>
      <c r="AY5671" t="s">
        <v>137</v>
      </c>
      <c r="AZ5671" t="s">
        <v>137</v>
      </c>
      <c r="BA5671" t="s">
        <v>137</v>
      </c>
      <c r="BB5671" t="s">
        <v>137</v>
      </c>
      <c r="BC5671" t="s">
        <v>137</v>
      </c>
      <c r="BD5671" t="s">
        <v>137</v>
      </c>
      <c r="BE5671" t="s">
        <v>137</v>
      </c>
      <c r="BF5671" t="s">
        <v>137</v>
      </c>
      <c r="BG5671" t="s">
        <v>137</v>
      </c>
      <c r="BH5671" t="s">
        <v>137</v>
      </c>
      <c r="BI5671" t="s">
        <v>137</v>
      </c>
      <c r="BJ5671" t="s">
        <v>137</v>
      </c>
      <c r="BK5671" t="s">
        <v>137</v>
      </c>
      <c r="BL5671" t="s">
        <v>137</v>
      </c>
      <c r="BM5671" t="s">
        <v>137</v>
      </c>
      <c r="BN5671" t="s">
        <v>137</v>
      </c>
      <c r="BO5671" t="s">
        <v>137</v>
      </c>
      <c r="BP5671" t="s">
        <v>36325</v>
      </c>
      <c r="BQ5671" t="s">
        <v>137</v>
      </c>
      <c r="BR5671" t="s">
        <v>137</v>
      </c>
      <c r="BS5671" t="s">
        <v>137</v>
      </c>
      <c r="BT5671" t="s">
        <v>137</v>
      </c>
      <c r="BU5671" t="s">
        <v>137</v>
      </c>
      <c r="BW5671" t="s">
        <v>137</v>
      </c>
      <c r="BX5671" t="s">
        <v>137</v>
      </c>
      <c r="BY5671" t="s">
        <v>137</v>
      </c>
      <c r="BZ5671" t="s">
        <v>137</v>
      </c>
      <c r="CA5671" t="s">
        <v>137</v>
      </c>
      <c r="CB5671" t="s">
        <v>137</v>
      </c>
      <c r="CC5671" t="s">
        <v>137</v>
      </c>
      <c r="CD5671" t="s">
        <v>137</v>
      </c>
      <c r="CE5671" t="s">
        <v>137</v>
      </c>
      <c r="CF5671" t="s">
        <v>137</v>
      </c>
      <c r="CG5671" t="s">
        <v>137</v>
      </c>
      <c r="CH5671" t="s">
        <v>137</v>
      </c>
      <c r="CI5671" t="s">
        <v>137</v>
      </c>
      <c r="CJ5671" t="s">
        <v>137</v>
      </c>
      <c r="CK5671" t="s">
        <v>137</v>
      </c>
      <c r="CL5671" t="s">
        <v>137</v>
      </c>
      <c r="CM5671" t="s">
        <v>137</v>
      </c>
      <c r="CN5671" t="s">
        <v>137</v>
      </c>
      <c r="CO5671" t="s">
        <v>137</v>
      </c>
      <c r="CP5671" t="s">
        <v>137</v>
      </c>
      <c r="CQ5671" s="1">
        <v>45420.491666666669</v>
      </c>
      <c r="CR5671" s="1">
        <v>45420.491666666669</v>
      </c>
      <c r="CS5671" s="1"/>
      <c r="CT5671" t="s">
        <v>137</v>
      </c>
      <c r="CU5671" t="s">
        <v>137</v>
      </c>
      <c r="CV5671" t="s">
        <v>36326</v>
      </c>
      <c r="CW5671" t="s">
        <v>36327</v>
      </c>
      <c r="CX5671" s="3"/>
      <c r="CY5671" s="3"/>
      <c r="CZ5671">
        <v>1</v>
      </c>
      <c r="DA5671" t="s">
        <v>36328</v>
      </c>
      <c r="DB5671" t="s">
        <v>137</v>
      </c>
      <c r="DC5671" t="s">
        <v>137</v>
      </c>
      <c r="DD5671" t="s">
        <v>137</v>
      </c>
      <c r="DE5671" t="s">
        <v>137</v>
      </c>
      <c r="DF5671" t="s">
        <v>36329</v>
      </c>
      <c r="DG5671" t="s">
        <v>137</v>
      </c>
      <c r="DH5671" t="s">
        <v>137</v>
      </c>
      <c r="DI5671" t="s">
        <v>137</v>
      </c>
      <c r="DJ5671" t="s">
        <v>137</v>
      </c>
      <c r="DK5671">
        <v>0</v>
      </c>
      <c r="DL5671" t="s">
        <v>209</v>
      </c>
      <c r="DM5671" t="s">
        <v>137</v>
      </c>
      <c r="DN5671" t="s">
        <v>137</v>
      </c>
      <c r="DO5671" s="1">
        <v>45420.491666666669</v>
      </c>
      <c r="DP5671" s="1"/>
      <c r="DQ5671" t="s">
        <v>523</v>
      </c>
      <c r="DR5671" t="s">
        <v>524</v>
      </c>
      <c r="DS5671" t="s">
        <v>525</v>
      </c>
      <c r="DT5671" t="s">
        <v>137</v>
      </c>
      <c r="DU5671" t="s">
        <v>137</v>
      </c>
      <c r="DV5671" t="s">
        <v>137</v>
      </c>
      <c r="DW5671" t="s">
        <v>137</v>
      </c>
      <c r="DX5671" t="s">
        <v>2059</v>
      </c>
      <c r="DY5671" t="s">
        <v>137</v>
      </c>
      <c r="DZ5671" t="s">
        <v>148</v>
      </c>
      <c r="EA5671" t="b">
        <v>0</v>
      </c>
      <c r="EB5671" t="s">
        <v>137</v>
      </c>
    </row>
    <row r="5672" spans="1:132" x14ac:dyDescent="0.25">
      <c r="A5672">
        <v>132332845</v>
      </c>
      <c r="B5672">
        <v>6371</v>
      </c>
      <c r="C5672" t="s">
        <v>192</v>
      </c>
      <c r="D5672" t="s">
        <v>36330</v>
      </c>
      <c r="E5672" t="s">
        <v>134</v>
      </c>
      <c r="F5672" t="s">
        <v>162</v>
      </c>
      <c r="G5672" t="s">
        <v>163</v>
      </c>
      <c r="H5672" t="s">
        <v>137</v>
      </c>
      <c r="I5672" t="s">
        <v>36331</v>
      </c>
      <c r="J5672" t="s">
        <v>557</v>
      </c>
      <c r="K5672" t="s">
        <v>558</v>
      </c>
      <c r="L5672" t="s">
        <v>559</v>
      </c>
      <c r="M5672" t="s">
        <v>137</v>
      </c>
      <c r="N5672" t="s">
        <v>452</v>
      </c>
      <c r="O5672" t="s">
        <v>452</v>
      </c>
      <c r="P5672" s="1"/>
      <c r="Q5672" s="1">
        <v>45414.470138888886</v>
      </c>
      <c r="R5672" s="1">
        <v>45414.470138888886</v>
      </c>
      <c r="S5672" s="1">
        <v>45414.504166666666</v>
      </c>
      <c r="T5672" s="1">
        <v>45414.504166666666</v>
      </c>
      <c r="U5672" t="s">
        <v>453</v>
      </c>
      <c r="V5672" t="s">
        <v>137</v>
      </c>
      <c r="W5672" t="s">
        <v>137</v>
      </c>
      <c r="X5672" t="s">
        <v>454</v>
      </c>
      <c r="Y5672" t="s">
        <v>137</v>
      </c>
      <c r="Z5672" t="s">
        <v>137</v>
      </c>
      <c r="AA5672" t="s">
        <v>137</v>
      </c>
      <c r="AB5672" t="s">
        <v>137</v>
      </c>
      <c r="AC5672" t="s">
        <v>137</v>
      </c>
      <c r="AD5672" s="2"/>
      <c r="AE5672" t="s">
        <v>137</v>
      </c>
      <c r="AF5672" t="s">
        <v>137</v>
      </c>
      <c r="AG5672" t="s">
        <v>137</v>
      </c>
      <c r="AH5672" t="s">
        <v>137</v>
      </c>
      <c r="AI5672" t="s">
        <v>137</v>
      </c>
      <c r="AJ5672" t="s">
        <v>137</v>
      </c>
      <c r="AK5672" t="s">
        <v>137</v>
      </c>
      <c r="AL5672" s="2"/>
      <c r="AM5672" t="s">
        <v>137</v>
      </c>
      <c r="AN5672" t="s">
        <v>137</v>
      </c>
      <c r="AO5672" t="s">
        <v>137</v>
      </c>
      <c r="AP5672" t="s">
        <v>137</v>
      </c>
      <c r="AQ5672" t="s">
        <v>137</v>
      </c>
      <c r="AR5672" t="s">
        <v>137</v>
      </c>
      <c r="AS5672" t="s">
        <v>137</v>
      </c>
      <c r="AT5672" t="s">
        <v>137</v>
      </c>
      <c r="AU5672" t="s">
        <v>137</v>
      </c>
      <c r="AV5672" t="s">
        <v>137</v>
      </c>
      <c r="AW5672" t="s">
        <v>137</v>
      </c>
      <c r="AX5672" t="s">
        <v>137</v>
      </c>
      <c r="AY5672" t="s">
        <v>137</v>
      </c>
      <c r="AZ5672" t="s">
        <v>137</v>
      </c>
      <c r="BA5672" t="s">
        <v>137</v>
      </c>
      <c r="BB5672" t="s">
        <v>137</v>
      </c>
      <c r="BC5672" t="s">
        <v>137</v>
      </c>
      <c r="BD5672" t="s">
        <v>137</v>
      </c>
      <c r="BE5672" t="s">
        <v>137</v>
      </c>
      <c r="BF5672" t="s">
        <v>137</v>
      </c>
      <c r="BG5672" t="s">
        <v>137</v>
      </c>
      <c r="BH5672" t="s">
        <v>137</v>
      </c>
      <c r="BI5672" t="s">
        <v>137</v>
      </c>
      <c r="BJ5672" t="s">
        <v>137</v>
      </c>
      <c r="BK5672" t="s">
        <v>137</v>
      </c>
      <c r="BL5672" t="s">
        <v>137</v>
      </c>
      <c r="BM5672" t="s">
        <v>137</v>
      </c>
      <c r="BN5672" t="s">
        <v>137</v>
      </c>
      <c r="BO5672" t="s">
        <v>137</v>
      </c>
      <c r="BP5672" t="s">
        <v>137</v>
      </c>
      <c r="BQ5672" t="s">
        <v>137</v>
      </c>
      <c r="BR5672" t="s">
        <v>137</v>
      </c>
      <c r="BS5672" t="s">
        <v>137</v>
      </c>
      <c r="BT5672" t="s">
        <v>137</v>
      </c>
      <c r="BU5672" t="s">
        <v>137</v>
      </c>
      <c r="BW5672" t="s">
        <v>137</v>
      </c>
      <c r="BX5672" t="s">
        <v>137</v>
      </c>
      <c r="BY5672" t="s">
        <v>137</v>
      </c>
      <c r="BZ5672" t="s">
        <v>137</v>
      </c>
      <c r="CA5672" t="s">
        <v>137</v>
      </c>
      <c r="CB5672" t="s">
        <v>137</v>
      </c>
      <c r="CC5672" t="s">
        <v>137</v>
      </c>
      <c r="CD5672" t="s">
        <v>137</v>
      </c>
      <c r="CE5672" t="s">
        <v>137</v>
      </c>
      <c r="CF5672" t="s">
        <v>137</v>
      </c>
      <c r="CG5672" t="s">
        <v>137</v>
      </c>
      <c r="CH5672" t="s">
        <v>137</v>
      </c>
      <c r="CI5672" t="s">
        <v>137</v>
      </c>
      <c r="CJ5672" t="s">
        <v>137</v>
      </c>
      <c r="CK5672" t="s">
        <v>137</v>
      </c>
      <c r="CL5672" t="s">
        <v>137</v>
      </c>
      <c r="CM5672" t="s">
        <v>137</v>
      </c>
      <c r="CN5672" t="s">
        <v>137</v>
      </c>
      <c r="CO5672" t="s">
        <v>137</v>
      </c>
      <c r="CP5672" t="s">
        <v>137</v>
      </c>
      <c r="CQ5672" s="1">
        <v>45414.504166666666</v>
      </c>
      <c r="CR5672" s="1">
        <v>45414.504166666666</v>
      </c>
      <c r="CS5672" s="1"/>
      <c r="CT5672" t="s">
        <v>8886</v>
      </c>
      <c r="CU5672" t="s">
        <v>8886</v>
      </c>
      <c r="CV5672" t="s">
        <v>36332</v>
      </c>
      <c r="CW5672" t="s">
        <v>36332</v>
      </c>
      <c r="CX5672" s="3"/>
      <c r="CY5672" s="3"/>
      <c r="CZ5672">
        <v>1</v>
      </c>
      <c r="DA5672" t="s">
        <v>137</v>
      </c>
      <c r="DB5672" t="s">
        <v>137</v>
      </c>
      <c r="DC5672" t="s">
        <v>137</v>
      </c>
      <c r="DD5672" t="s">
        <v>137</v>
      </c>
      <c r="DE5672" t="s">
        <v>137</v>
      </c>
      <c r="DF5672" t="s">
        <v>36333</v>
      </c>
      <c r="DG5672" t="s">
        <v>137</v>
      </c>
      <c r="DH5672" t="s">
        <v>137</v>
      </c>
      <c r="DI5672" t="s">
        <v>137</v>
      </c>
      <c r="DJ5672" t="s">
        <v>137</v>
      </c>
      <c r="DK5672">
        <v>0</v>
      </c>
      <c r="DL5672" t="s">
        <v>209</v>
      </c>
      <c r="DM5672" t="s">
        <v>137</v>
      </c>
      <c r="DN5672" t="s">
        <v>137</v>
      </c>
      <c r="DO5672" s="1">
        <v>45414.504166666666</v>
      </c>
      <c r="DP5672" s="1"/>
      <c r="DQ5672" t="s">
        <v>557</v>
      </c>
      <c r="DR5672" t="s">
        <v>558</v>
      </c>
      <c r="DS5672" t="s">
        <v>559</v>
      </c>
      <c r="DT5672" t="s">
        <v>137</v>
      </c>
      <c r="DU5672" t="s">
        <v>137</v>
      </c>
      <c r="DV5672" t="s">
        <v>137</v>
      </c>
      <c r="DW5672" t="s">
        <v>137</v>
      </c>
      <c r="DX5672" t="s">
        <v>15701</v>
      </c>
      <c r="DY5672" t="s">
        <v>137</v>
      </c>
      <c r="DZ5672" t="s">
        <v>168</v>
      </c>
      <c r="EA5672" t="b">
        <v>0</v>
      </c>
      <c r="EB5672" t="s">
        <v>137</v>
      </c>
    </row>
    <row r="5673" spans="1:132" x14ac:dyDescent="0.25">
      <c r="A5673">
        <v>132324230</v>
      </c>
      <c r="B5673">
        <v>6370</v>
      </c>
      <c r="C5673" t="s">
        <v>192</v>
      </c>
      <c r="D5673" t="s">
        <v>133</v>
      </c>
      <c r="E5673" t="s">
        <v>134</v>
      </c>
      <c r="F5673" t="s">
        <v>135</v>
      </c>
      <c r="G5673" t="s">
        <v>136</v>
      </c>
      <c r="H5673" t="s">
        <v>137</v>
      </c>
      <c r="I5673" t="s">
        <v>138</v>
      </c>
      <c r="J5673" t="s">
        <v>150</v>
      </c>
      <c r="K5673" t="s">
        <v>151</v>
      </c>
      <c r="L5673" t="s">
        <v>152</v>
      </c>
      <c r="M5673" t="s">
        <v>137</v>
      </c>
      <c r="N5673" t="s">
        <v>6296</v>
      </c>
      <c r="O5673" t="s">
        <v>6296</v>
      </c>
      <c r="P5673" s="1">
        <v>45414</v>
      </c>
      <c r="Q5673" s="1">
        <v>45414.420138888891</v>
      </c>
      <c r="R5673" s="1">
        <v>45414.420138888891</v>
      </c>
      <c r="S5673" s="1">
        <v>45414.618750000001</v>
      </c>
      <c r="T5673" s="1">
        <v>45414.618750000001</v>
      </c>
      <c r="U5673" t="s">
        <v>34929</v>
      </c>
      <c r="V5673" t="s">
        <v>137</v>
      </c>
      <c r="W5673" t="s">
        <v>137</v>
      </c>
      <c r="X5673" t="s">
        <v>185</v>
      </c>
      <c r="Y5673" t="s">
        <v>713</v>
      </c>
      <c r="Z5673" t="s">
        <v>137</v>
      </c>
      <c r="AA5673" t="s">
        <v>137</v>
      </c>
      <c r="AB5673" t="s">
        <v>137</v>
      </c>
      <c r="AC5673" t="s">
        <v>137</v>
      </c>
      <c r="AD5673" s="2"/>
      <c r="AE5673" t="s">
        <v>137</v>
      </c>
      <c r="AF5673" t="s">
        <v>137</v>
      </c>
      <c r="AG5673" t="s">
        <v>137</v>
      </c>
      <c r="AH5673" t="s">
        <v>137</v>
      </c>
      <c r="AI5673" t="s">
        <v>137</v>
      </c>
      <c r="AJ5673" t="s">
        <v>137</v>
      </c>
      <c r="AK5673" t="s">
        <v>137</v>
      </c>
      <c r="AL5673" s="2"/>
      <c r="AM5673" t="s">
        <v>137</v>
      </c>
      <c r="AN5673" t="s">
        <v>137</v>
      </c>
      <c r="AO5673" t="s">
        <v>137</v>
      </c>
      <c r="AP5673" t="s">
        <v>137</v>
      </c>
      <c r="AQ5673" t="s">
        <v>137</v>
      </c>
      <c r="AR5673" t="s">
        <v>137</v>
      </c>
      <c r="AS5673" t="s">
        <v>137</v>
      </c>
      <c r="AT5673" t="s">
        <v>137</v>
      </c>
      <c r="AU5673" t="s">
        <v>137</v>
      </c>
      <c r="AV5673" t="s">
        <v>137</v>
      </c>
      <c r="AW5673" t="s">
        <v>137</v>
      </c>
      <c r="AX5673" t="s">
        <v>137</v>
      </c>
      <c r="AY5673" t="s">
        <v>137</v>
      </c>
      <c r="AZ5673" t="s">
        <v>137</v>
      </c>
      <c r="BA5673" t="s">
        <v>137</v>
      </c>
      <c r="BB5673" t="s">
        <v>137</v>
      </c>
      <c r="BC5673" t="s">
        <v>137</v>
      </c>
      <c r="BD5673" t="s">
        <v>137</v>
      </c>
      <c r="BE5673" t="s">
        <v>137</v>
      </c>
      <c r="BF5673" t="s">
        <v>137</v>
      </c>
      <c r="BG5673" t="s">
        <v>137</v>
      </c>
      <c r="BH5673" t="s">
        <v>137</v>
      </c>
      <c r="BI5673" t="s">
        <v>137</v>
      </c>
      <c r="BJ5673" t="s">
        <v>137</v>
      </c>
      <c r="BK5673" t="s">
        <v>137</v>
      </c>
      <c r="BL5673" t="s">
        <v>137</v>
      </c>
      <c r="BM5673" t="s">
        <v>137</v>
      </c>
      <c r="BN5673" t="s">
        <v>137</v>
      </c>
      <c r="BO5673" t="s">
        <v>137</v>
      </c>
      <c r="BP5673" t="s">
        <v>36334</v>
      </c>
      <c r="BQ5673" t="s">
        <v>137</v>
      </c>
      <c r="BR5673" t="s">
        <v>137</v>
      </c>
      <c r="BS5673" t="s">
        <v>137</v>
      </c>
      <c r="BT5673" t="s">
        <v>137</v>
      </c>
      <c r="BU5673" t="s">
        <v>137</v>
      </c>
      <c r="BW5673" t="s">
        <v>137</v>
      </c>
      <c r="BX5673" t="s">
        <v>137</v>
      </c>
      <c r="BY5673" t="s">
        <v>137</v>
      </c>
      <c r="BZ5673" t="s">
        <v>137</v>
      </c>
      <c r="CA5673" t="s">
        <v>137</v>
      </c>
      <c r="CB5673" t="s">
        <v>137</v>
      </c>
      <c r="CC5673" t="s">
        <v>137</v>
      </c>
      <c r="CD5673" t="s">
        <v>137</v>
      </c>
      <c r="CE5673" t="s">
        <v>137</v>
      </c>
      <c r="CF5673" t="s">
        <v>137</v>
      </c>
      <c r="CG5673" t="s">
        <v>137</v>
      </c>
      <c r="CH5673" t="s">
        <v>137</v>
      </c>
      <c r="CI5673" t="s">
        <v>137</v>
      </c>
      <c r="CJ5673" t="s">
        <v>137</v>
      </c>
      <c r="CK5673" t="s">
        <v>137</v>
      </c>
      <c r="CL5673" t="s">
        <v>137</v>
      </c>
      <c r="CM5673" t="s">
        <v>137</v>
      </c>
      <c r="CN5673" t="s">
        <v>137</v>
      </c>
      <c r="CO5673" t="s">
        <v>137</v>
      </c>
      <c r="CP5673" t="s">
        <v>137</v>
      </c>
      <c r="CQ5673" s="1">
        <v>45414.618750000001</v>
      </c>
      <c r="CR5673" s="1">
        <v>45414.618750000001</v>
      </c>
      <c r="CS5673" s="1"/>
      <c r="CT5673" t="s">
        <v>36335</v>
      </c>
      <c r="CU5673" t="s">
        <v>36335</v>
      </c>
      <c r="CV5673" t="s">
        <v>36336</v>
      </c>
      <c r="CW5673" t="s">
        <v>36336</v>
      </c>
      <c r="CX5673" s="3"/>
      <c r="CY5673" s="3"/>
      <c r="CZ5673">
        <v>1</v>
      </c>
      <c r="DA5673" t="s">
        <v>36337</v>
      </c>
      <c r="DB5673" t="s">
        <v>137</v>
      </c>
      <c r="DC5673" t="s">
        <v>137</v>
      </c>
      <c r="DD5673" t="s">
        <v>137</v>
      </c>
      <c r="DE5673" t="s">
        <v>137</v>
      </c>
      <c r="DF5673" t="s">
        <v>36338</v>
      </c>
      <c r="DG5673" t="s">
        <v>137</v>
      </c>
      <c r="DH5673" t="s">
        <v>137</v>
      </c>
      <c r="DI5673" t="s">
        <v>137</v>
      </c>
      <c r="DJ5673" t="s">
        <v>137</v>
      </c>
      <c r="DK5673">
        <v>0</v>
      </c>
      <c r="DL5673" t="s">
        <v>209</v>
      </c>
      <c r="DM5673" t="s">
        <v>137</v>
      </c>
      <c r="DN5673" t="s">
        <v>137</v>
      </c>
      <c r="DO5673" s="1">
        <v>45414.618750000001</v>
      </c>
      <c r="DP5673" s="1"/>
      <c r="DQ5673" t="s">
        <v>150</v>
      </c>
      <c r="DR5673" t="s">
        <v>151</v>
      </c>
      <c r="DS5673" t="s">
        <v>152</v>
      </c>
      <c r="DT5673" t="s">
        <v>137</v>
      </c>
      <c r="DU5673" t="s">
        <v>137</v>
      </c>
      <c r="DV5673" t="s">
        <v>137</v>
      </c>
      <c r="DW5673" t="s">
        <v>137</v>
      </c>
      <c r="DX5673" t="s">
        <v>137</v>
      </c>
      <c r="DY5673" t="s">
        <v>137</v>
      </c>
      <c r="DZ5673" t="s">
        <v>148</v>
      </c>
      <c r="EA5673" t="b">
        <v>0</v>
      </c>
      <c r="EB5673" t="s">
        <v>137</v>
      </c>
    </row>
    <row r="5674" spans="1:132" x14ac:dyDescent="0.25">
      <c r="A5674">
        <v>132317491</v>
      </c>
      <c r="B5674">
        <v>6369</v>
      </c>
      <c r="C5674" t="s">
        <v>192</v>
      </c>
      <c r="D5674" t="s">
        <v>17564</v>
      </c>
      <c r="E5674" t="s">
        <v>134</v>
      </c>
      <c r="F5674" t="s">
        <v>162</v>
      </c>
      <c r="G5674" t="s">
        <v>163</v>
      </c>
      <c r="H5674" t="s">
        <v>137</v>
      </c>
      <c r="I5674" t="s">
        <v>36339</v>
      </c>
      <c r="J5674" t="s">
        <v>32127</v>
      </c>
      <c r="K5674" t="s">
        <v>32128</v>
      </c>
      <c r="L5674" t="s">
        <v>32129</v>
      </c>
      <c r="M5674" t="s">
        <v>137</v>
      </c>
      <c r="N5674" t="s">
        <v>1244</v>
      </c>
      <c r="O5674" t="s">
        <v>1244</v>
      </c>
      <c r="P5674" s="1"/>
      <c r="Q5674" s="1">
        <v>45414.379166666666</v>
      </c>
      <c r="R5674" s="1">
        <v>45414.379166666666</v>
      </c>
      <c r="S5674" s="1">
        <v>45414.411805555559</v>
      </c>
      <c r="T5674" s="1">
        <v>45414.411805555559</v>
      </c>
      <c r="U5674" t="s">
        <v>850</v>
      </c>
      <c r="V5674" t="s">
        <v>137</v>
      </c>
      <c r="W5674" t="s">
        <v>137</v>
      </c>
      <c r="X5674" t="s">
        <v>176</v>
      </c>
      <c r="Y5674" t="s">
        <v>137</v>
      </c>
      <c r="Z5674" t="s">
        <v>137</v>
      </c>
      <c r="AA5674" t="s">
        <v>137</v>
      </c>
      <c r="AB5674" t="s">
        <v>137</v>
      </c>
      <c r="AC5674" t="s">
        <v>137</v>
      </c>
      <c r="AD5674" s="2"/>
      <c r="AE5674" t="s">
        <v>137</v>
      </c>
      <c r="AF5674" t="s">
        <v>137</v>
      </c>
      <c r="AG5674" t="s">
        <v>137</v>
      </c>
      <c r="AH5674" t="s">
        <v>137</v>
      </c>
      <c r="AI5674" t="s">
        <v>137</v>
      </c>
      <c r="AJ5674" t="s">
        <v>137</v>
      </c>
      <c r="AK5674" t="s">
        <v>137</v>
      </c>
      <c r="AL5674" s="2"/>
      <c r="AM5674" t="s">
        <v>137</v>
      </c>
      <c r="AN5674" t="s">
        <v>137</v>
      </c>
      <c r="AO5674" t="s">
        <v>137</v>
      </c>
      <c r="AP5674" t="s">
        <v>137</v>
      </c>
      <c r="AQ5674" t="s">
        <v>137</v>
      </c>
      <c r="AR5674" t="s">
        <v>137</v>
      </c>
      <c r="AS5674" t="s">
        <v>137</v>
      </c>
      <c r="AT5674" t="s">
        <v>137</v>
      </c>
      <c r="AU5674" t="s">
        <v>137</v>
      </c>
      <c r="AV5674" t="s">
        <v>137</v>
      </c>
      <c r="AW5674" t="s">
        <v>137</v>
      </c>
      <c r="AX5674" t="s">
        <v>137</v>
      </c>
      <c r="AY5674" t="s">
        <v>137</v>
      </c>
      <c r="AZ5674" t="s">
        <v>137</v>
      </c>
      <c r="BA5674" t="s">
        <v>137</v>
      </c>
      <c r="BB5674" t="s">
        <v>137</v>
      </c>
      <c r="BC5674" t="s">
        <v>137</v>
      </c>
      <c r="BD5674" t="s">
        <v>137</v>
      </c>
      <c r="BE5674" t="s">
        <v>137</v>
      </c>
      <c r="BF5674" t="s">
        <v>137</v>
      </c>
      <c r="BG5674" t="s">
        <v>137</v>
      </c>
      <c r="BH5674" t="s">
        <v>137</v>
      </c>
      <c r="BI5674" t="s">
        <v>137</v>
      </c>
      <c r="BJ5674" t="s">
        <v>137</v>
      </c>
      <c r="BK5674" t="s">
        <v>137</v>
      </c>
      <c r="BL5674" t="s">
        <v>137</v>
      </c>
      <c r="BM5674" t="s">
        <v>137</v>
      </c>
      <c r="BN5674" t="s">
        <v>137</v>
      </c>
      <c r="BO5674" t="s">
        <v>137</v>
      </c>
      <c r="BP5674" t="s">
        <v>137</v>
      </c>
      <c r="BQ5674" t="s">
        <v>137</v>
      </c>
      <c r="BR5674" t="s">
        <v>137</v>
      </c>
      <c r="BS5674" t="s">
        <v>137</v>
      </c>
      <c r="BT5674" t="s">
        <v>137</v>
      </c>
      <c r="BU5674" t="s">
        <v>137</v>
      </c>
      <c r="BW5674" t="s">
        <v>137</v>
      </c>
      <c r="BX5674" t="s">
        <v>137</v>
      </c>
      <c r="BY5674" t="s">
        <v>137</v>
      </c>
      <c r="BZ5674" t="s">
        <v>137</v>
      </c>
      <c r="CA5674" t="s">
        <v>137</v>
      </c>
      <c r="CB5674" t="s">
        <v>137</v>
      </c>
      <c r="CC5674" t="s">
        <v>137</v>
      </c>
      <c r="CD5674" t="s">
        <v>137</v>
      </c>
      <c r="CE5674" t="s">
        <v>137</v>
      </c>
      <c r="CF5674" t="s">
        <v>137</v>
      </c>
      <c r="CG5674" t="s">
        <v>137</v>
      </c>
      <c r="CH5674" t="s">
        <v>137</v>
      </c>
      <c r="CI5674" t="s">
        <v>137</v>
      </c>
      <c r="CJ5674" t="s">
        <v>137</v>
      </c>
      <c r="CK5674" t="s">
        <v>137</v>
      </c>
      <c r="CL5674" t="s">
        <v>137</v>
      </c>
      <c r="CM5674" t="s">
        <v>137</v>
      </c>
      <c r="CN5674" t="s">
        <v>137</v>
      </c>
      <c r="CO5674" t="s">
        <v>137</v>
      </c>
      <c r="CP5674" t="s">
        <v>137</v>
      </c>
      <c r="CQ5674" s="1">
        <v>45414.411805555559</v>
      </c>
      <c r="CR5674" s="1">
        <v>45414.411805555559</v>
      </c>
      <c r="CS5674" s="1"/>
      <c r="CT5674" t="s">
        <v>36340</v>
      </c>
      <c r="CU5674" t="s">
        <v>36340</v>
      </c>
      <c r="CV5674" t="s">
        <v>20431</v>
      </c>
      <c r="CW5674" t="s">
        <v>20431</v>
      </c>
      <c r="CX5674" s="3"/>
      <c r="CY5674" s="3"/>
      <c r="CZ5674">
        <v>1</v>
      </c>
      <c r="DA5674" t="s">
        <v>137</v>
      </c>
      <c r="DB5674" t="s">
        <v>137</v>
      </c>
      <c r="DC5674" t="s">
        <v>137</v>
      </c>
      <c r="DD5674" t="s">
        <v>137</v>
      </c>
      <c r="DE5674" t="s">
        <v>137</v>
      </c>
      <c r="DF5674" t="s">
        <v>36341</v>
      </c>
      <c r="DG5674" t="s">
        <v>137</v>
      </c>
      <c r="DH5674" t="s">
        <v>137</v>
      </c>
      <c r="DI5674" t="s">
        <v>137</v>
      </c>
      <c r="DJ5674" t="s">
        <v>137</v>
      </c>
      <c r="DK5674">
        <v>0</v>
      </c>
      <c r="DL5674" t="s">
        <v>209</v>
      </c>
      <c r="DM5674" t="s">
        <v>137</v>
      </c>
      <c r="DN5674" t="s">
        <v>137</v>
      </c>
      <c r="DO5674" s="1">
        <v>45414.411805555559</v>
      </c>
      <c r="DP5674" s="1"/>
      <c r="DQ5674" t="s">
        <v>32127</v>
      </c>
      <c r="DR5674" t="s">
        <v>32128</v>
      </c>
      <c r="DS5674" t="s">
        <v>32129</v>
      </c>
      <c r="DT5674" t="s">
        <v>137</v>
      </c>
      <c r="DU5674" t="s">
        <v>137</v>
      </c>
      <c r="DV5674" t="s">
        <v>137</v>
      </c>
      <c r="DW5674" t="s">
        <v>137</v>
      </c>
      <c r="DX5674" t="s">
        <v>137</v>
      </c>
      <c r="DY5674" t="s">
        <v>137</v>
      </c>
      <c r="DZ5674" t="s">
        <v>168</v>
      </c>
      <c r="EA5674" t="b">
        <v>0</v>
      </c>
      <c r="EB5674" t="s">
        <v>137</v>
      </c>
    </row>
    <row r="5675" spans="1:132" x14ac:dyDescent="0.25">
      <c r="A5675">
        <v>132314283</v>
      </c>
      <c r="B5675">
        <v>6368</v>
      </c>
      <c r="C5675" t="s">
        <v>192</v>
      </c>
      <c r="D5675" t="s">
        <v>133</v>
      </c>
      <c r="E5675" t="s">
        <v>134</v>
      </c>
      <c r="F5675" t="s">
        <v>135</v>
      </c>
      <c r="G5675" t="s">
        <v>136</v>
      </c>
      <c r="H5675" t="s">
        <v>137</v>
      </c>
      <c r="I5675" t="s">
        <v>138</v>
      </c>
      <c r="J5675" t="s">
        <v>32127</v>
      </c>
      <c r="K5675" t="s">
        <v>32128</v>
      </c>
      <c r="L5675" t="s">
        <v>32129</v>
      </c>
      <c r="M5675" t="s">
        <v>137</v>
      </c>
      <c r="N5675" t="s">
        <v>505</v>
      </c>
      <c r="O5675" t="s">
        <v>505</v>
      </c>
      <c r="P5675" s="1">
        <v>45419</v>
      </c>
      <c r="Q5675" s="1">
        <v>45414.353472222225</v>
      </c>
      <c r="R5675" s="1">
        <v>45414.353472222225</v>
      </c>
      <c r="S5675" s="1">
        <v>45425.404166666667</v>
      </c>
      <c r="T5675" s="1">
        <v>45425.404166666667</v>
      </c>
      <c r="U5675" t="s">
        <v>21066</v>
      </c>
      <c r="V5675" t="s">
        <v>137</v>
      </c>
      <c r="W5675" t="s">
        <v>137</v>
      </c>
      <c r="X5675" t="s">
        <v>231</v>
      </c>
      <c r="Y5675" t="s">
        <v>177</v>
      </c>
      <c r="Z5675" t="s">
        <v>137</v>
      </c>
      <c r="AA5675" t="s">
        <v>137</v>
      </c>
      <c r="AB5675" t="s">
        <v>137</v>
      </c>
      <c r="AC5675" t="s">
        <v>137</v>
      </c>
      <c r="AD5675" s="2"/>
      <c r="AE5675" t="s">
        <v>137</v>
      </c>
      <c r="AF5675" t="s">
        <v>137</v>
      </c>
      <c r="AG5675" t="s">
        <v>137</v>
      </c>
      <c r="AH5675" t="s">
        <v>137</v>
      </c>
      <c r="AI5675" t="s">
        <v>137</v>
      </c>
      <c r="AJ5675" t="s">
        <v>137</v>
      </c>
      <c r="AK5675" t="s">
        <v>137</v>
      </c>
      <c r="AL5675" s="2"/>
      <c r="AM5675" t="s">
        <v>137</v>
      </c>
      <c r="AN5675" t="s">
        <v>137</v>
      </c>
      <c r="AO5675" t="s">
        <v>137</v>
      </c>
      <c r="AP5675" t="s">
        <v>137</v>
      </c>
      <c r="AQ5675" t="s">
        <v>137</v>
      </c>
      <c r="AR5675" t="s">
        <v>137</v>
      </c>
      <c r="AS5675" t="s">
        <v>137</v>
      </c>
      <c r="AT5675" t="s">
        <v>137</v>
      </c>
      <c r="AU5675" t="s">
        <v>137</v>
      </c>
      <c r="AV5675" t="s">
        <v>137</v>
      </c>
      <c r="AW5675" t="s">
        <v>137</v>
      </c>
      <c r="AX5675" t="s">
        <v>137</v>
      </c>
      <c r="AY5675" t="s">
        <v>137</v>
      </c>
      <c r="AZ5675" t="s">
        <v>137</v>
      </c>
      <c r="BA5675" t="s">
        <v>137</v>
      </c>
      <c r="BB5675" t="s">
        <v>137</v>
      </c>
      <c r="BC5675" t="s">
        <v>137</v>
      </c>
      <c r="BD5675" t="s">
        <v>137</v>
      </c>
      <c r="BE5675" t="s">
        <v>137</v>
      </c>
      <c r="BF5675" t="s">
        <v>137</v>
      </c>
      <c r="BG5675" t="s">
        <v>137</v>
      </c>
      <c r="BH5675" t="s">
        <v>137</v>
      </c>
      <c r="BI5675" t="s">
        <v>137</v>
      </c>
      <c r="BJ5675" t="s">
        <v>137</v>
      </c>
      <c r="BK5675" t="s">
        <v>137</v>
      </c>
      <c r="BL5675" t="s">
        <v>137</v>
      </c>
      <c r="BM5675" t="s">
        <v>137</v>
      </c>
      <c r="BN5675" t="s">
        <v>137</v>
      </c>
      <c r="BO5675" t="s">
        <v>137</v>
      </c>
      <c r="BP5675" t="s">
        <v>36342</v>
      </c>
      <c r="BQ5675" t="s">
        <v>137</v>
      </c>
      <c r="BR5675" t="s">
        <v>137</v>
      </c>
      <c r="BS5675" t="s">
        <v>137</v>
      </c>
      <c r="BT5675" t="s">
        <v>137</v>
      </c>
      <c r="BU5675" t="s">
        <v>137</v>
      </c>
      <c r="BW5675" t="s">
        <v>137</v>
      </c>
      <c r="BX5675" t="s">
        <v>137</v>
      </c>
      <c r="BY5675" t="s">
        <v>137</v>
      </c>
      <c r="BZ5675" t="s">
        <v>137</v>
      </c>
      <c r="CA5675" t="s">
        <v>137</v>
      </c>
      <c r="CB5675" t="s">
        <v>137</v>
      </c>
      <c r="CC5675" t="s">
        <v>137</v>
      </c>
      <c r="CD5675" t="s">
        <v>137</v>
      </c>
      <c r="CE5675" t="s">
        <v>137</v>
      </c>
      <c r="CF5675" t="s">
        <v>137</v>
      </c>
      <c r="CG5675" t="s">
        <v>137</v>
      </c>
      <c r="CH5675" t="s">
        <v>137</v>
      </c>
      <c r="CI5675" t="s">
        <v>137</v>
      </c>
      <c r="CJ5675" t="s">
        <v>137</v>
      </c>
      <c r="CK5675" t="s">
        <v>137</v>
      </c>
      <c r="CL5675" t="s">
        <v>137</v>
      </c>
      <c r="CM5675" t="s">
        <v>137</v>
      </c>
      <c r="CN5675" t="s">
        <v>137</v>
      </c>
      <c r="CO5675" t="s">
        <v>137</v>
      </c>
      <c r="CP5675" t="s">
        <v>137</v>
      </c>
      <c r="CQ5675" s="1">
        <v>45425.404166666667</v>
      </c>
      <c r="CR5675" s="1">
        <v>45425.404166666667</v>
      </c>
      <c r="CS5675" s="1"/>
      <c r="CT5675" t="s">
        <v>36343</v>
      </c>
      <c r="CU5675" t="s">
        <v>36344</v>
      </c>
      <c r="CV5675" t="s">
        <v>36345</v>
      </c>
      <c r="CW5675" t="s">
        <v>36346</v>
      </c>
      <c r="CX5675" s="3"/>
      <c r="CY5675" s="3"/>
      <c r="CZ5675">
        <v>2</v>
      </c>
      <c r="DA5675" t="s">
        <v>36347</v>
      </c>
      <c r="DB5675" t="s">
        <v>137</v>
      </c>
      <c r="DC5675" t="s">
        <v>137</v>
      </c>
      <c r="DD5675" t="s">
        <v>137</v>
      </c>
      <c r="DE5675" t="s">
        <v>137</v>
      </c>
      <c r="DF5675" t="s">
        <v>36348</v>
      </c>
      <c r="DG5675" t="s">
        <v>900</v>
      </c>
      <c r="DH5675" t="s">
        <v>5772</v>
      </c>
      <c r="DI5675" t="s">
        <v>137</v>
      </c>
      <c r="DJ5675" t="s">
        <v>137</v>
      </c>
      <c r="DK5675">
        <v>0</v>
      </c>
      <c r="DL5675" t="s">
        <v>209</v>
      </c>
      <c r="DM5675" t="s">
        <v>36349</v>
      </c>
      <c r="DN5675" t="s">
        <v>137</v>
      </c>
      <c r="DO5675" s="1">
        <v>45425.404166666667</v>
      </c>
      <c r="DP5675" s="1"/>
      <c r="DQ5675" t="s">
        <v>32127</v>
      </c>
      <c r="DR5675" t="s">
        <v>32128</v>
      </c>
      <c r="DS5675" t="s">
        <v>32129</v>
      </c>
      <c r="DT5675" t="s">
        <v>137</v>
      </c>
      <c r="DU5675" t="s">
        <v>137</v>
      </c>
      <c r="DV5675" t="s">
        <v>137</v>
      </c>
      <c r="DW5675" t="s">
        <v>137</v>
      </c>
      <c r="DX5675" t="s">
        <v>137</v>
      </c>
      <c r="DY5675" t="s">
        <v>137</v>
      </c>
      <c r="DZ5675" t="s">
        <v>148</v>
      </c>
      <c r="EA5675" t="b">
        <v>0</v>
      </c>
      <c r="EB5675" t="s">
        <v>137</v>
      </c>
    </row>
    <row r="5676" spans="1:132" x14ac:dyDescent="0.25">
      <c r="A5676">
        <v>132297298</v>
      </c>
      <c r="B5676">
        <v>6367</v>
      </c>
      <c r="C5676" t="s">
        <v>192</v>
      </c>
      <c r="D5676" t="s">
        <v>36350</v>
      </c>
      <c r="E5676" t="s">
        <v>134</v>
      </c>
      <c r="F5676" t="s">
        <v>532</v>
      </c>
      <c r="G5676" t="s">
        <v>163</v>
      </c>
      <c r="H5676" t="s">
        <v>767</v>
      </c>
      <c r="I5676" t="s">
        <v>36351</v>
      </c>
      <c r="J5676" t="s">
        <v>32127</v>
      </c>
      <c r="K5676" t="s">
        <v>32128</v>
      </c>
      <c r="L5676" t="s">
        <v>32129</v>
      </c>
      <c r="M5676" t="s">
        <v>137</v>
      </c>
      <c r="N5676" t="s">
        <v>537</v>
      </c>
      <c r="O5676" t="s">
        <v>537</v>
      </c>
      <c r="P5676" s="1"/>
      <c r="Q5676" s="1">
        <v>45413.788888888892</v>
      </c>
      <c r="R5676" s="1">
        <v>45413.788888888892</v>
      </c>
      <c r="S5676" s="1">
        <v>45414.35833333333</v>
      </c>
      <c r="T5676" s="1">
        <v>45414.35833333333</v>
      </c>
      <c r="U5676" t="s">
        <v>36352</v>
      </c>
      <c r="V5676" t="s">
        <v>137</v>
      </c>
      <c r="W5676" t="s">
        <v>137</v>
      </c>
      <c r="X5676" t="s">
        <v>185</v>
      </c>
      <c r="Y5676" t="s">
        <v>199</v>
      </c>
      <c r="Z5676" t="s">
        <v>137</v>
      </c>
      <c r="AA5676" t="s">
        <v>137</v>
      </c>
      <c r="AB5676" t="s">
        <v>137</v>
      </c>
      <c r="AC5676" t="s">
        <v>137</v>
      </c>
      <c r="AD5676" s="2"/>
      <c r="AE5676" t="s">
        <v>137</v>
      </c>
      <c r="AF5676" t="s">
        <v>137</v>
      </c>
      <c r="AG5676" t="s">
        <v>137</v>
      </c>
      <c r="AH5676" t="s">
        <v>137</v>
      </c>
      <c r="AI5676" t="s">
        <v>137</v>
      </c>
      <c r="AJ5676" t="s">
        <v>137</v>
      </c>
      <c r="AK5676" t="s">
        <v>137</v>
      </c>
      <c r="AL5676" s="2"/>
      <c r="AM5676" t="s">
        <v>137</v>
      </c>
      <c r="AN5676" t="s">
        <v>137</v>
      </c>
      <c r="AO5676" t="s">
        <v>137</v>
      </c>
      <c r="AP5676" t="s">
        <v>137</v>
      </c>
      <c r="AQ5676" t="s">
        <v>137</v>
      </c>
      <c r="AR5676" t="s">
        <v>137</v>
      </c>
      <c r="AS5676" t="s">
        <v>137</v>
      </c>
      <c r="AT5676" t="s">
        <v>137</v>
      </c>
      <c r="AU5676" t="s">
        <v>137</v>
      </c>
      <c r="AV5676" t="s">
        <v>137</v>
      </c>
      <c r="AW5676" t="s">
        <v>137</v>
      </c>
      <c r="AX5676" t="s">
        <v>137</v>
      </c>
      <c r="AY5676" t="s">
        <v>137</v>
      </c>
      <c r="AZ5676" t="s">
        <v>137</v>
      </c>
      <c r="BA5676" t="s">
        <v>137</v>
      </c>
      <c r="BB5676" t="s">
        <v>137</v>
      </c>
      <c r="BC5676" t="s">
        <v>137</v>
      </c>
      <c r="BD5676" t="s">
        <v>137</v>
      </c>
      <c r="BE5676" t="s">
        <v>137</v>
      </c>
      <c r="BF5676" t="s">
        <v>137</v>
      </c>
      <c r="BG5676" t="s">
        <v>137</v>
      </c>
      <c r="BH5676" t="s">
        <v>137</v>
      </c>
      <c r="BI5676" t="s">
        <v>137</v>
      </c>
      <c r="BJ5676" t="s">
        <v>137</v>
      </c>
      <c r="BK5676" t="s">
        <v>137</v>
      </c>
      <c r="BL5676" t="s">
        <v>137</v>
      </c>
      <c r="BM5676" t="s">
        <v>137</v>
      </c>
      <c r="BN5676" t="s">
        <v>137</v>
      </c>
      <c r="BO5676" t="s">
        <v>137</v>
      </c>
      <c r="BP5676" t="s">
        <v>137</v>
      </c>
      <c r="BQ5676" t="s">
        <v>137</v>
      </c>
      <c r="BR5676" t="s">
        <v>137</v>
      </c>
      <c r="BS5676" t="s">
        <v>137</v>
      </c>
      <c r="BT5676" t="s">
        <v>137</v>
      </c>
      <c r="BU5676" t="s">
        <v>137</v>
      </c>
      <c r="BW5676" t="s">
        <v>137</v>
      </c>
      <c r="BX5676" t="s">
        <v>137</v>
      </c>
      <c r="BY5676" t="s">
        <v>137</v>
      </c>
      <c r="BZ5676" t="s">
        <v>137</v>
      </c>
      <c r="CA5676" t="s">
        <v>137</v>
      </c>
      <c r="CB5676" t="s">
        <v>137</v>
      </c>
      <c r="CC5676" t="s">
        <v>137</v>
      </c>
      <c r="CD5676" t="s">
        <v>137</v>
      </c>
      <c r="CE5676" t="s">
        <v>137</v>
      </c>
      <c r="CF5676" t="s">
        <v>137</v>
      </c>
      <c r="CG5676" t="s">
        <v>137</v>
      </c>
      <c r="CH5676" t="s">
        <v>137</v>
      </c>
      <c r="CI5676" t="s">
        <v>137</v>
      </c>
      <c r="CJ5676" t="s">
        <v>137</v>
      </c>
      <c r="CK5676" t="s">
        <v>137</v>
      </c>
      <c r="CL5676" t="s">
        <v>137</v>
      </c>
      <c r="CM5676" t="s">
        <v>137</v>
      </c>
      <c r="CN5676" t="s">
        <v>137</v>
      </c>
      <c r="CO5676" t="s">
        <v>137</v>
      </c>
      <c r="CP5676" t="s">
        <v>137</v>
      </c>
      <c r="CQ5676" s="1">
        <v>45414.35833333333</v>
      </c>
      <c r="CR5676" s="1">
        <v>45414.35833333333</v>
      </c>
      <c r="CS5676" s="1"/>
      <c r="CT5676" t="s">
        <v>539</v>
      </c>
      <c r="CU5676" t="s">
        <v>36353</v>
      </c>
      <c r="CV5676" t="s">
        <v>539</v>
      </c>
      <c r="CW5676" t="s">
        <v>36354</v>
      </c>
      <c r="CX5676" s="3"/>
      <c r="CY5676" s="3"/>
      <c r="CZ5676">
        <v>1</v>
      </c>
      <c r="DA5676" t="s">
        <v>137</v>
      </c>
      <c r="DB5676" t="s">
        <v>137</v>
      </c>
      <c r="DC5676" t="s">
        <v>137</v>
      </c>
      <c r="DD5676" t="s">
        <v>137</v>
      </c>
      <c r="DE5676" t="s">
        <v>137</v>
      </c>
      <c r="DF5676" t="s">
        <v>36355</v>
      </c>
      <c r="DG5676" t="s">
        <v>137</v>
      </c>
      <c r="DH5676" t="s">
        <v>137</v>
      </c>
      <c r="DI5676" t="s">
        <v>137</v>
      </c>
      <c r="DJ5676" t="s">
        <v>137</v>
      </c>
      <c r="DK5676">
        <v>0</v>
      </c>
      <c r="DL5676" t="s">
        <v>209</v>
      </c>
      <c r="DM5676" t="s">
        <v>137</v>
      </c>
      <c r="DN5676" t="s">
        <v>137</v>
      </c>
      <c r="DO5676" s="1">
        <v>45414.35833333333</v>
      </c>
      <c r="DP5676" s="1"/>
      <c r="DQ5676" t="s">
        <v>32127</v>
      </c>
      <c r="DR5676" t="s">
        <v>32128</v>
      </c>
      <c r="DS5676" t="s">
        <v>32129</v>
      </c>
      <c r="DT5676" t="s">
        <v>137</v>
      </c>
      <c r="DU5676" t="s">
        <v>137</v>
      </c>
      <c r="DV5676" t="s">
        <v>137</v>
      </c>
      <c r="DW5676" t="s">
        <v>137</v>
      </c>
      <c r="DX5676" t="s">
        <v>137</v>
      </c>
      <c r="DY5676" t="s">
        <v>137</v>
      </c>
      <c r="DZ5676" t="s">
        <v>168</v>
      </c>
      <c r="EA5676" t="b">
        <v>0</v>
      </c>
      <c r="EB5676" t="s">
        <v>137</v>
      </c>
    </row>
    <row r="5677" spans="1:132" x14ac:dyDescent="0.25">
      <c r="A5677">
        <v>132277003</v>
      </c>
      <c r="B5677">
        <v>6366</v>
      </c>
      <c r="C5677" t="s">
        <v>192</v>
      </c>
      <c r="D5677" t="s">
        <v>36356</v>
      </c>
      <c r="E5677" t="s">
        <v>134</v>
      </c>
      <c r="F5677" t="s">
        <v>135</v>
      </c>
      <c r="G5677" t="s">
        <v>163</v>
      </c>
      <c r="H5677" t="s">
        <v>137</v>
      </c>
      <c r="I5677" t="s">
        <v>36357</v>
      </c>
      <c r="J5677" t="s">
        <v>557</v>
      </c>
      <c r="K5677" t="s">
        <v>558</v>
      </c>
      <c r="L5677" t="s">
        <v>559</v>
      </c>
      <c r="M5677" t="s">
        <v>137</v>
      </c>
      <c r="N5677" t="s">
        <v>4286</v>
      </c>
      <c r="O5677" t="s">
        <v>4286</v>
      </c>
      <c r="P5677" s="1"/>
      <c r="Q5677" s="1">
        <v>45413.611111111109</v>
      </c>
      <c r="R5677" s="1">
        <v>45413.611111111109</v>
      </c>
      <c r="S5677" s="1">
        <v>45413.64166666667</v>
      </c>
      <c r="T5677" s="1">
        <v>45413.64166666667</v>
      </c>
      <c r="U5677" t="s">
        <v>712</v>
      </c>
      <c r="V5677" t="s">
        <v>137</v>
      </c>
      <c r="W5677" t="s">
        <v>137</v>
      </c>
      <c r="X5677" t="s">
        <v>231</v>
      </c>
      <c r="Y5677" t="s">
        <v>713</v>
      </c>
      <c r="Z5677" t="s">
        <v>137</v>
      </c>
      <c r="AA5677" t="s">
        <v>137</v>
      </c>
      <c r="AB5677" t="s">
        <v>137</v>
      </c>
      <c r="AC5677" t="s">
        <v>137</v>
      </c>
      <c r="AD5677" s="2"/>
      <c r="AE5677" t="s">
        <v>137</v>
      </c>
      <c r="AF5677" t="s">
        <v>137</v>
      </c>
      <c r="AG5677" t="s">
        <v>137</v>
      </c>
      <c r="AH5677" t="s">
        <v>137</v>
      </c>
      <c r="AI5677" t="s">
        <v>137</v>
      </c>
      <c r="AJ5677" t="s">
        <v>137</v>
      </c>
      <c r="AK5677" t="s">
        <v>137</v>
      </c>
      <c r="AL5677" s="2"/>
      <c r="AM5677" t="s">
        <v>137</v>
      </c>
      <c r="AN5677" t="s">
        <v>137</v>
      </c>
      <c r="AO5677" t="s">
        <v>137</v>
      </c>
      <c r="AP5677" t="s">
        <v>137</v>
      </c>
      <c r="AQ5677" t="s">
        <v>137</v>
      </c>
      <c r="AR5677" t="s">
        <v>137</v>
      </c>
      <c r="AS5677" t="s">
        <v>137</v>
      </c>
      <c r="AT5677" t="s">
        <v>137</v>
      </c>
      <c r="AU5677" t="s">
        <v>137</v>
      </c>
      <c r="AV5677" t="s">
        <v>137</v>
      </c>
      <c r="AW5677" t="s">
        <v>137</v>
      </c>
      <c r="AX5677" t="s">
        <v>137</v>
      </c>
      <c r="AY5677" t="s">
        <v>137</v>
      </c>
      <c r="AZ5677" t="s">
        <v>137</v>
      </c>
      <c r="BA5677" t="s">
        <v>137</v>
      </c>
      <c r="BB5677" t="s">
        <v>137</v>
      </c>
      <c r="BC5677" t="s">
        <v>137</v>
      </c>
      <c r="BD5677" t="s">
        <v>137</v>
      </c>
      <c r="BE5677" t="s">
        <v>137</v>
      </c>
      <c r="BF5677" t="s">
        <v>137</v>
      </c>
      <c r="BG5677" t="s">
        <v>137</v>
      </c>
      <c r="BH5677" t="s">
        <v>137</v>
      </c>
      <c r="BI5677" t="s">
        <v>137</v>
      </c>
      <c r="BJ5677" t="s">
        <v>137</v>
      </c>
      <c r="BK5677" t="s">
        <v>137</v>
      </c>
      <c r="BL5677" t="s">
        <v>137</v>
      </c>
      <c r="BM5677" t="s">
        <v>137</v>
      </c>
      <c r="BN5677" t="s">
        <v>137</v>
      </c>
      <c r="BO5677" t="s">
        <v>137</v>
      </c>
      <c r="BP5677" t="s">
        <v>137</v>
      </c>
      <c r="BQ5677" t="s">
        <v>137</v>
      </c>
      <c r="BR5677" t="s">
        <v>137</v>
      </c>
      <c r="BS5677" t="s">
        <v>137</v>
      </c>
      <c r="BT5677" t="s">
        <v>137</v>
      </c>
      <c r="BU5677" t="s">
        <v>137</v>
      </c>
      <c r="BW5677" t="s">
        <v>137</v>
      </c>
      <c r="BX5677" t="s">
        <v>137</v>
      </c>
      <c r="BY5677" t="s">
        <v>137</v>
      </c>
      <c r="BZ5677" t="s">
        <v>137</v>
      </c>
      <c r="CA5677" t="s">
        <v>137</v>
      </c>
      <c r="CB5677" t="s">
        <v>137</v>
      </c>
      <c r="CC5677" t="s">
        <v>137</v>
      </c>
      <c r="CD5677" t="s">
        <v>137</v>
      </c>
      <c r="CE5677" t="s">
        <v>137</v>
      </c>
      <c r="CF5677" t="s">
        <v>137</v>
      </c>
      <c r="CG5677" t="s">
        <v>137</v>
      </c>
      <c r="CH5677" t="s">
        <v>137</v>
      </c>
      <c r="CI5677" t="s">
        <v>137</v>
      </c>
      <c r="CJ5677" t="s">
        <v>137</v>
      </c>
      <c r="CK5677" t="s">
        <v>137</v>
      </c>
      <c r="CL5677" t="s">
        <v>137</v>
      </c>
      <c r="CM5677" t="s">
        <v>137</v>
      </c>
      <c r="CN5677" t="s">
        <v>137</v>
      </c>
      <c r="CO5677" t="s">
        <v>137</v>
      </c>
      <c r="CP5677" t="s">
        <v>137</v>
      </c>
      <c r="CQ5677" s="1">
        <v>45413.64166666667</v>
      </c>
      <c r="CR5677" s="1">
        <v>45413.64166666667</v>
      </c>
      <c r="CS5677" s="1"/>
      <c r="CT5677" t="s">
        <v>1303</v>
      </c>
      <c r="CU5677" t="s">
        <v>1303</v>
      </c>
      <c r="CV5677" t="s">
        <v>24916</v>
      </c>
      <c r="CW5677" t="s">
        <v>24916</v>
      </c>
      <c r="CX5677" s="3"/>
      <c r="CY5677" s="3"/>
      <c r="CZ5677">
        <v>2</v>
      </c>
      <c r="DA5677" t="s">
        <v>137</v>
      </c>
      <c r="DB5677" t="s">
        <v>137</v>
      </c>
      <c r="DC5677" t="s">
        <v>137</v>
      </c>
      <c r="DD5677" t="s">
        <v>137</v>
      </c>
      <c r="DE5677" t="s">
        <v>137</v>
      </c>
      <c r="DF5677" t="s">
        <v>36358</v>
      </c>
      <c r="DG5677" t="s">
        <v>137</v>
      </c>
      <c r="DH5677" t="s">
        <v>137</v>
      </c>
      <c r="DI5677" t="s">
        <v>137</v>
      </c>
      <c r="DJ5677" t="s">
        <v>137</v>
      </c>
      <c r="DK5677">
        <v>0</v>
      </c>
      <c r="DL5677" t="s">
        <v>209</v>
      </c>
      <c r="DM5677" t="s">
        <v>137</v>
      </c>
      <c r="DN5677" t="s">
        <v>137</v>
      </c>
      <c r="DO5677" s="1">
        <v>45413.64166666667</v>
      </c>
      <c r="DP5677" s="1"/>
      <c r="DQ5677" t="s">
        <v>557</v>
      </c>
      <c r="DR5677" t="s">
        <v>558</v>
      </c>
      <c r="DS5677" t="s">
        <v>559</v>
      </c>
      <c r="DT5677" t="s">
        <v>137</v>
      </c>
      <c r="DU5677" t="s">
        <v>137</v>
      </c>
      <c r="DV5677" t="s">
        <v>137</v>
      </c>
      <c r="DW5677" t="s">
        <v>137</v>
      </c>
      <c r="DX5677" t="s">
        <v>137</v>
      </c>
      <c r="DY5677" t="s">
        <v>137</v>
      </c>
      <c r="DZ5677" t="s">
        <v>168</v>
      </c>
      <c r="EA5677" t="b">
        <v>0</v>
      </c>
      <c r="EB5677" t="s">
        <v>137</v>
      </c>
    </row>
    <row r="5678" spans="1:132" x14ac:dyDescent="0.25">
      <c r="A5678">
        <v>132275116</v>
      </c>
      <c r="B5678">
        <v>6365</v>
      </c>
      <c r="C5678" t="s">
        <v>192</v>
      </c>
      <c r="D5678" t="s">
        <v>36359</v>
      </c>
      <c r="E5678" t="s">
        <v>134</v>
      </c>
      <c r="F5678" t="s">
        <v>162</v>
      </c>
      <c r="G5678" t="s">
        <v>670</v>
      </c>
      <c r="H5678" t="s">
        <v>831</v>
      </c>
      <c r="I5678" t="s">
        <v>36360</v>
      </c>
      <c r="J5678" t="s">
        <v>150</v>
      </c>
      <c r="K5678" t="s">
        <v>151</v>
      </c>
      <c r="L5678" t="s">
        <v>152</v>
      </c>
      <c r="M5678" t="s">
        <v>137</v>
      </c>
      <c r="N5678" t="s">
        <v>8813</v>
      </c>
      <c r="O5678" t="s">
        <v>8813</v>
      </c>
      <c r="P5678" s="1">
        <v>45453</v>
      </c>
      <c r="Q5678" s="1">
        <v>45413.598611111112</v>
      </c>
      <c r="R5678" s="1">
        <v>45413.598611111112</v>
      </c>
      <c r="S5678" s="1">
        <v>45453.636111111111</v>
      </c>
      <c r="T5678" s="1">
        <v>45453.636111111111</v>
      </c>
      <c r="U5678" t="s">
        <v>36361</v>
      </c>
      <c r="V5678" t="s">
        <v>137</v>
      </c>
      <c r="W5678" t="s">
        <v>137</v>
      </c>
      <c r="X5678" t="s">
        <v>176</v>
      </c>
      <c r="Y5678" t="s">
        <v>370</v>
      </c>
      <c r="Z5678" t="s">
        <v>137</v>
      </c>
      <c r="AA5678" t="s">
        <v>137</v>
      </c>
      <c r="AB5678" t="s">
        <v>137</v>
      </c>
      <c r="AC5678" t="s">
        <v>137</v>
      </c>
      <c r="AD5678" s="2"/>
      <c r="AE5678" t="s">
        <v>137</v>
      </c>
      <c r="AF5678" t="s">
        <v>137</v>
      </c>
      <c r="AG5678" t="s">
        <v>137</v>
      </c>
      <c r="AH5678" t="s">
        <v>137</v>
      </c>
      <c r="AI5678" t="s">
        <v>137</v>
      </c>
      <c r="AJ5678" t="s">
        <v>137</v>
      </c>
      <c r="AK5678" t="s">
        <v>137</v>
      </c>
      <c r="AL5678" s="2"/>
      <c r="AM5678" t="s">
        <v>137</v>
      </c>
      <c r="AN5678" t="s">
        <v>137</v>
      </c>
      <c r="AO5678" t="s">
        <v>137</v>
      </c>
      <c r="AP5678" t="s">
        <v>137</v>
      </c>
      <c r="AQ5678" t="s">
        <v>137</v>
      </c>
      <c r="AR5678" t="s">
        <v>137</v>
      </c>
      <c r="AS5678" t="s">
        <v>137</v>
      </c>
      <c r="AT5678" t="s">
        <v>137</v>
      </c>
      <c r="AU5678" t="s">
        <v>137</v>
      </c>
      <c r="AV5678" t="s">
        <v>137</v>
      </c>
      <c r="AW5678" t="s">
        <v>137</v>
      </c>
      <c r="AX5678" t="s">
        <v>137</v>
      </c>
      <c r="AY5678" t="s">
        <v>137</v>
      </c>
      <c r="AZ5678" t="s">
        <v>137</v>
      </c>
      <c r="BA5678" t="s">
        <v>137</v>
      </c>
      <c r="BB5678" t="s">
        <v>137</v>
      </c>
      <c r="BC5678" t="s">
        <v>137</v>
      </c>
      <c r="BD5678" t="s">
        <v>137</v>
      </c>
      <c r="BE5678" t="s">
        <v>137</v>
      </c>
      <c r="BF5678" t="s">
        <v>137</v>
      </c>
      <c r="BG5678" t="s">
        <v>137</v>
      </c>
      <c r="BH5678" t="s">
        <v>137</v>
      </c>
      <c r="BI5678" t="s">
        <v>137</v>
      </c>
      <c r="BJ5678" t="s">
        <v>137</v>
      </c>
      <c r="BK5678" t="s">
        <v>137</v>
      </c>
      <c r="BL5678" t="s">
        <v>137</v>
      </c>
      <c r="BM5678" t="s">
        <v>137</v>
      </c>
      <c r="BN5678" t="s">
        <v>137</v>
      </c>
      <c r="BO5678" t="s">
        <v>137</v>
      </c>
      <c r="BP5678" t="s">
        <v>137</v>
      </c>
      <c r="BQ5678" t="s">
        <v>137</v>
      </c>
      <c r="BR5678" t="s">
        <v>137</v>
      </c>
      <c r="BS5678" t="s">
        <v>137</v>
      </c>
      <c r="BT5678" t="s">
        <v>137</v>
      </c>
      <c r="BU5678" t="s">
        <v>137</v>
      </c>
      <c r="BW5678" t="s">
        <v>137</v>
      </c>
      <c r="BX5678" t="s">
        <v>137</v>
      </c>
      <c r="BY5678" t="s">
        <v>137</v>
      </c>
      <c r="BZ5678" t="s">
        <v>137</v>
      </c>
      <c r="CA5678" t="s">
        <v>137</v>
      </c>
      <c r="CB5678" t="s">
        <v>137</v>
      </c>
      <c r="CC5678" t="s">
        <v>137</v>
      </c>
      <c r="CD5678" t="s">
        <v>137</v>
      </c>
      <c r="CE5678" t="s">
        <v>137</v>
      </c>
      <c r="CF5678" t="s">
        <v>137</v>
      </c>
      <c r="CG5678" t="s">
        <v>137</v>
      </c>
      <c r="CH5678" t="s">
        <v>137</v>
      </c>
      <c r="CI5678" t="s">
        <v>137</v>
      </c>
      <c r="CJ5678" t="s">
        <v>137</v>
      </c>
      <c r="CK5678" t="s">
        <v>137</v>
      </c>
      <c r="CL5678" t="s">
        <v>137</v>
      </c>
      <c r="CM5678" t="s">
        <v>137</v>
      </c>
      <c r="CN5678" t="s">
        <v>137</v>
      </c>
      <c r="CO5678" t="s">
        <v>137</v>
      </c>
      <c r="CP5678" t="s">
        <v>137</v>
      </c>
      <c r="CQ5678" s="1">
        <v>45453.636111111111</v>
      </c>
      <c r="CR5678" s="1">
        <v>45453.636111111111</v>
      </c>
      <c r="CS5678" s="1"/>
      <c r="CT5678" t="s">
        <v>36362</v>
      </c>
      <c r="CU5678" t="s">
        <v>36362</v>
      </c>
      <c r="CV5678" t="s">
        <v>36363</v>
      </c>
      <c r="CW5678" t="s">
        <v>36364</v>
      </c>
      <c r="CX5678" s="3"/>
      <c r="CY5678" s="3"/>
      <c r="CZ5678">
        <v>2</v>
      </c>
      <c r="DA5678" t="s">
        <v>137</v>
      </c>
      <c r="DB5678" t="s">
        <v>137</v>
      </c>
      <c r="DC5678" t="s">
        <v>137</v>
      </c>
      <c r="DD5678" t="s">
        <v>137</v>
      </c>
      <c r="DE5678" t="s">
        <v>36365</v>
      </c>
      <c r="DF5678" t="s">
        <v>36366</v>
      </c>
      <c r="DG5678" t="s">
        <v>900</v>
      </c>
      <c r="DH5678" t="s">
        <v>1151</v>
      </c>
      <c r="DI5678" t="s">
        <v>137</v>
      </c>
      <c r="DJ5678" t="s">
        <v>137</v>
      </c>
      <c r="DK5678">
        <v>0</v>
      </c>
      <c r="DL5678" t="s">
        <v>209</v>
      </c>
      <c r="DM5678" t="s">
        <v>137</v>
      </c>
      <c r="DN5678" t="s">
        <v>137</v>
      </c>
      <c r="DO5678" s="1">
        <v>45453.636111111111</v>
      </c>
      <c r="DP5678" s="1"/>
      <c r="DQ5678" t="s">
        <v>150</v>
      </c>
      <c r="DR5678" t="s">
        <v>151</v>
      </c>
      <c r="DS5678" t="s">
        <v>152</v>
      </c>
      <c r="DT5678" t="s">
        <v>137</v>
      </c>
      <c r="DU5678" t="s">
        <v>137</v>
      </c>
      <c r="DV5678" t="s">
        <v>137</v>
      </c>
      <c r="DW5678" t="s">
        <v>137</v>
      </c>
      <c r="DX5678" t="s">
        <v>36367</v>
      </c>
      <c r="DY5678" t="s">
        <v>137</v>
      </c>
      <c r="DZ5678" t="s">
        <v>168</v>
      </c>
      <c r="EA5678" t="b">
        <v>0</v>
      </c>
      <c r="EB5678" t="s">
        <v>137</v>
      </c>
    </row>
    <row r="5679" spans="1:132" x14ac:dyDescent="0.25">
      <c r="A5679">
        <v>132273691</v>
      </c>
      <c r="B5679">
        <v>6364</v>
      </c>
      <c r="C5679" t="s">
        <v>192</v>
      </c>
      <c r="D5679" t="s">
        <v>36368</v>
      </c>
      <c r="E5679" t="s">
        <v>134</v>
      </c>
      <c r="F5679" t="s">
        <v>162</v>
      </c>
      <c r="G5679" t="s">
        <v>163</v>
      </c>
      <c r="H5679" t="s">
        <v>137</v>
      </c>
      <c r="I5679" t="s">
        <v>36369</v>
      </c>
      <c r="J5679" t="s">
        <v>1490</v>
      </c>
      <c r="K5679" t="s">
        <v>1491</v>
      </c>
      <c r="L5679" t="s">
        <v>1492</v>
      </c>
      <c r="M5679" t="s">
        <v>137</v>
      </c>
      <c r="N5679" t="s">
        <v>802</v>
      </c>
      <c r="O5679" t="s">
        <v>802</v>
      </c>
      <c r="P5679" s="1"/>
      <c r="Q5679" s="1">
        <v>45413.588888888888</v>
      </c>
      <c r="R5679" s="1">
        <v>45413.588888888888</v>
      </c>
      <c r="S5679" s="1">
        <v>45427.375</v>
      </c>
      <c r="T5679" s="1">
        <v>45427.375</v>
      </c>
      <c r="U5679" t="s">
        <v>304</v>
      </c>
      <c r="V5679" t="s">
        <v>137</v>
      </c>
      <c r="W5679" t="s">
        <v>137</v>
      </c>
      <c r="X5679" t="s">
        <v>185</v>
      </c>
      <c r="Y5679" t="s">
        <v>199</v>
      </c>
      <c r="Z5679" t="s">
        <v>137</v>
      </c>
      <c r="AA5679" t="s">
        <v>137</v>
      </c>
      <c r="AB5679" t="s">
        <v>137</v>
      </c>
      <c r="AC5679" t="s">
        <v>137</v>
      </c>
      <c r="AD5679" s="2"/>
      <c r="AE5679" t="s">
        <v>137</v>
      </c>
      <c r="AF5679" t="s">
        <v>137</v>
      </c>
      <c r="AG5679" t="s">
        <v>137</v>
      </c>
      <c r="AH5679" t="s">
        <v>137</v>
      </c>
      <c r="AI5679" t="s">
        <v>137</v>
      </c>
      <c r="AJ5679" t="s">
        <v>137</v>
      </c>
      <c r="AK5679" t="s">
        <v>137</v>
      </c>
      <c r="AL5679" s="2"/>
      <c r="AM5679" t="s">
        <v>137</v>
      </c>
      <c r="AN5679" t="s">
        <v>137</v>
      </c>
      <c r="AO5679" t="s">
        <v>137</v>
      </c>
      <c r="AP5679" t="s">
        <v>137</v>
      </c>
      <c r="AQ5679" t="s">
        <v>137</v>
      </c>
      <c r="AR5679" t="s">
        <v>137</v>
      </c>
      <c r="AS5679" t="s">
        <v>137</v>
      </c>
      <c r="AT5679" t="s">
        <v>137</v>
      </c>
      <c r="AU5679" t="s">
        <v>137</v>
      </c>
      <c r="AV5679" t="s">
        <v>137</v>
      </c>
      <c r="AW5679" t="s">
        <v>137</v>
      </c>
      <c r="AX5679" t="s">
        <v>137</v>
      </c>
      <c r="AY5679" t="s">
        <v>137</v>
      </c>
      <c r="AZ5679" t="s">
        <v>137</v>
      </c>
      <c r="BA5679" t="s">
        <v>137</v>
      </c>
      <c r="BB5679" t="s">
        <v>137</v>
      </c>
      <c r="BC5679" t="s">
        <v>137</v>
      </c>
      <c r="BD5679" t="s">
        <v>137</v>
      </c>
      <c r="BE5679" t="s">
        <v>137</v>
      </c>
      <c r="BF5679" t="s">
        <v>137</v>
      </c>
      <c r="BG5679" t="s">
        <v>137</v>
      </c>
      <c r="BH5679" t="s">
        <v>137</v>
      </c>
      <c r="BI5679" t="s">
        <v>137</v>
      </c>
      <c r="BJ5679" t="s">
        <v>137</v>
      </c>
      <c r="BK5679" t="s">
        <v>137</v>
      </c>
      <c r="BL5679" t="s">
        <v>137</v>
      </c>
      <c r="BM5679" t="s">
        <v>137</v>
      </c>
      <c r="BN5679" t="s">
        <v>137</v>
      </c>
      <c r="BO5679" t="s">
        <v>137</v>
      </c>
      <c r="BP5679" t="s">
        <v>137</v>
      </c>
      <c r="BQ5679" t="s">
        <v>137</v>
      </c>
      <c r="BR5679" t="s">
        <v>137</v>
      </c>
      <c r="BS5679" t="s">
        <v>137</v>
      </c>
      <c r="BT5679" t="s">
        <v>137</v>
      </c>
      <c r="BU5679" t="s">
        <v>137</v>
      </c>
      <c r="BW5679" t="s">
        <v>137</v>
      </c>
      <c r="BX5679" t="s">
        <v>137</v>
      </c>
      <c r="BY5679" t="s">
        <v>137</v>
      </c>
      <c r="BZ5679" t="s">
        <v>137</v>
      </c>
      <c r="CA5679" t="s">
        <v>137</v>
      </c>
      <c r="CB5679" t="s">
        <v>137</v>
      </c>
      <c r="CC5679" t="s">
        <v>137</v>
      </c>
      <c r="CD5679" t="s">
        <v>137</v>
      </c>
      <c r="CE5679" t="s">
        <v>137</v>
      </c>
      <c r="CF5679" t="s">
        <v>137</v>
      </c>
      <c r="CG5679" t="s">
        <v>137</v>
      </c>
      <c r="CH5679" t="s">
        <v>137</v>
      </c>
      <c r="CI5679" t="s">
        <v>137</v>
      </c>
      <c r="CJ5679" t="s">
        <v>137</v>
      </c>
      <c r="CK5679" t="s">
        <v>137</v>
      </c>
      <c r="CL5679" t="s">
        <v>137</v>
      </c>
      <c r="CM5679" t="s">
        <v>137</v>
      </c>
      <c r="CN5679" t="s">
        <v>137</v>
      </c>
      <c r="CO5679" t="s">
        <v>137</v>
      </c>
      <c r="CP5679" t="s">
        <v>137</v>
      </c>
      <c r="CQ5679" s="1">
        <v>45427.375</v>
      </c>
      <c r="CR5679" s="1">
        <v>45427.375</v>
      </c>
      <c r="CS5679" s="1"/>
      <c r="CT5679" t="s">
        <v>137</v>
      </c>
      <c r="CU5679" t="s">
        <v>137</v>
      </c>
      <c r="CV5679" t="s">
        <v>36370</v>
      </c>
      <c r="CW5679" t="s">
        <v>36371</v>
      </c>
      <c r="CX5679" s="3"/>
      <c r="CY5679" s="3"/>
      <c r="CZ5679">
        <v>1</v>
      </c>
      <c r="DA5679" t="s">
        <v>137</v>
      </c>
      <c r="DB5679" t="s">
        <v>137</v>
      </c>
      <c r="DC5679" t="s">
        <v>137</v>
      </c>
      <c r="DD5679" t="s">
        <v>137</v>
      </c>
      <c r="DE5679" t="s">
        <v>137</v>
      </c>
      <c r="DF5679" t="s">
        <v>137</v>
      </c>
      <c r="DG5679" t="s">
        <v>900</v>
      </c>
      <c r="DH5679" t="s">
        <v>2623</v>
      </c>
      <c r="DI5679" t="s">
        <v>137</v>
      </c>
      <c r="DJ5679" t="s">
        <v>137</v>
      </c>
      <c r="DK5679">
        <v>0</v>
      </c>
      <c r="DL5679" t="s">
        <v>137</v>
      </c>
      <c r="DM5679" t="s">
        <v>137</v>
      </c>
      <c r="DN5679" t="s">
        <v>137</v>
      </c>
      <c r="DO5679" s="1">
        <v>45427.375</v>
      </c>
      <c r="DP5679" s="1"/>
      <c r="DQ5679" t="s">
        <v>1490</v>
      </c>
      <c r="DR5679" t="s">
        <v>1491</v>
      </c>
      <c r="DS5679" t="s">
        <v>1492</v>
      </c>
      <c r="DT5679" t="s">
        <v>137</v>
      </c>
      <c r="DU5679" t="s">
        <v>137</v>
      </c>
      <c r="DV5679" t="s">
        <v>137</v>
      </c>
      <c r="DW5679" t="s">
        <v>137</v>
      </c>
      <c r="DX5679" t="s">
        <v>13336</v>
      </c>
      <c r="DY5679" t="s">
        <v>137</v>
      </c>
      <c r="DZ5679" t="s">
        <v>168</v>
      </c>
      <c r="EA5679" t="b">
        <v>0</v>
      </c>
      <c r="EB5679" t="s">
        <v>137</v>
      </c>
    </row>
    <row r="5680" spans="1:132" x14ac:dyDescent="0.25">
      <c r="A5680">
        <v>132267655</v>
      </c>
      <c r="B5680">
        <v>6363</v>
      </c>
      <c r="C5680" t="s">
        <v>192</v>
      </c>
      <c r="D5680" t="s">
        <v>36372</v>
      </c>
      <c r="E5680" t="s">
        <v>134</v>
      </c>
      <c r="F5680" t="s">
        <v>162</v>
      </c>
      <c r="G5680" t="s">
        <v>163</v>
      </c>
      <c r="H5680" t="s">
        <v>137</v>
      </c>
      <c r="I5680" t="s">
        <v>36373</v>
      </c>
      <c r="J5680" t="s">
        <v>31708</v>
      </c>
      <c r="K5680" t="s">
        <v>31709</v>
      </c>
      <c r="L5680" t="s">
        <v>31710</v>
      </c>
      <c r="M5680" t="s">
        <v>137</v>
      </c>
      <c r="N5680" t="s">
        <v>245</v>
      </c>
      <c r="O5680" t="s">
        <v>245</v>
      </c>
      <c r="P5680" s="1"/>
      <c r="Q5680" s="1">
        <v>45413.551388888889</v>
      </c>
      <c r="R5680" s="1">
        <v>45413.551388888889</v>
      </c>
      <c r="S5680" s="1">
        <v>45413.633333333331</v>
      </c>
      <c r="T5680" s="1">
        <v>45413.633333333331</v>
      </c>
      <c r="U5680" t="s">
        <v>850</v>
      </c>
      <c r="V5680" t="s">
        <v>137</v>
      </c>
      <c r="W5680" t="s">
        <v>137</v>
      </c>
      <c r="X5680" t="s">
        <v>176</v>
      </c>
      <c r="Y5680" t="s">
        <v>137</v>
      </c>
      <c r="Z5680" t="s">
        <v>137</v>
      </c>
      <c r="AA5680" t="s">
        <v>137</v>
      </c>
      <c r="AB5680" t="s">
        <v>137</v>
      </c>
      <c r="AC5680" t="s">
        <v>137</v>
      </c>
      <c r="AD5680" s="2"/>
      <c r="AE5680" t="s">
        <v>137</v>
      </c>
      <c r="AF5680" t="s">
        <v>137</v>
      </c>
      <c r="AG5680" t="s">
        <v>137</v>
      </c>
      <c r="AH5680" t="s">
        <v>137</v>
      </c>
      <c r="AI5680" t="s">
        <v>137</v>
      </c>
      <c r="AJ5680" t="s">
        <v>137</v>
      </c>
      <c r="AK5680" t="s">
        <v>137</v>
      </c>
      <c r="AL5680" s="2"/>
      <c r="AM5680" t="s">
        <v>137</v>
      </c>
      <c r="AN5680" t="s">
        <v>137</v>
      </c>
      <c r="AO5680" t="s">
        <v>137</v>
      </c>
      <c r="AP5680" t="s">
        <v>137</v>
      </c>
      <c r="AQ5680" t="s">
        <v>137</v>
      </c>
      <c r="AR5680" t="s">
        <v>137</v>
      </c>
      <c r="AS5680" t="s">
        <v>137</v>
      </c>
      <c r="AT5680" t="s">
        <v>137</v>
      </c>
      <c r="AU5680" t="s">
        <v>137</v>
      </c>
      <c r="AV5680" t="s">
        <v>137</v>
      </c>
      <c r="AW5680" t="s">
        <v>137</v>
      </c>
      <c r="AX5680" t="s">
        <v>137</v>
      </c>
      <c r="AY5680" t="s">
        <v>137</v>
      </c>
      <c r="AZ5680" t="s">
        <v>137</v>
      </c>
      <c r="BA5680" t="s">
        <v>137</v>
      </c>
      <c r="BB5680" t="s">
        <v>137</v>
      </c>
      <c r="BC5680" t="s">
        <v>137</v>
      </c>
      <c r="BD5680" t="s">
        <v>137</v>
      </c>
      <c r="BE5680" t="s">
        <v>137</v>
      </c>
      <c r="BF5680" t="s">
        <v>137</v>
      </c>
      <c r="BG5680" t="s">
        <v>137</v>
      </c>
      <c r="BH5680" t="s">
        <v>137</v>
      </c>
      <c r="BI5680" t="s">
        <v>137</v>
      </c>
      <c r="BJ5680" t="s">
        <v>137</v>
      </c>
      <c r="BK5680" t="s">
        <v>137</v>
      </c>
      <c r="BL5680" t="s">
        <v>137</v>
      </c>
      <c r="BM5680" t="s">
        <v>137</v>
      </c>
      <c r="BN5680" t="s">
        <v>137</v>
      </c>
      <c r="BO5680" t="s">
        <v>137</v>
      </c>
      <c r="BP5680" t="s">
        <v>137</v>
      </c>
      <c r="BQ5680" t="s">
        <v>137</v>
      </c>
      <c r="BR5680" t="s">
        <v>137</v>
      </c>
      <c r="BS5680" t="s">
        <v>137</v>
      </c>
      <c r="BT5680" t="s">
        <v>137</v>
      </c>
      <c r="BU5680" t="s">
        <v>137</v>
      </c>
      <c r="BW5680" t="s">
        <v>137</v>
      </c>
      <c r="BX5680" t="s">
        <v>137</v>
      </c>
      <c r="BY5680" t="s">
        <v>137</v>
      </c>
      <c r="BZ5680" t="s">
        <v>137</v>
      </c>
      <c r="CA5680" t="s">
        <v>137</v>
      </c>
      <c r="CB5680" t="s">
        <v>137</v>
      </c>
      <c r="CC5680" t="s">
        <v>137</v>
      </c>
      <c r="CD5680" t="s">
        <v>137</v>
      </c>
      <c r="CE5680" t="s">
        <v>137</v>
      </c>
      <c r="CF5680" t="s">
        <v>137</v>
      </c>
      <c r="CG5680" t="s">
        <v>137</v>
      </c>
      <c r="CH5680" t="s">
        <v>137</v>
      </c>
      <c r="CI5680" t="s">
        <v>137</v>
      </c>
      <c r="CJ5680" t="s">
        <v>137</v>
      </c>
      <c r="CK5680" t="s">
        <v>137</v>
      </c>
      <c r="CL5680" t="s">
        <v>137</v>
      </c>
      <c r="CM5680" t="s">
        <v>137</v>
      </c>
      <c r="CN5680" t="s">
        <v>137</v>
      </c>
      <c r="CO5680" t="s">
        <v>137</v>
      </c>
      <c r="CP5680" t="s">
        <v>137</v>
      </c>
      <c r="CQ5680" s="1">
        <v>45413.633333333331</v>
      </c>
      <c r="CR5680" s="1">
        <v>45413.633333333331</v>
      </c>
      <c r="CS5680" s="1"/>
      <c r="CT5680" t="s">
        <v>16258</v>
      </c>
      <c r="CU5680" t="s">
        <v>16258</v>
      </c>
      <c r="CV5680" t="s">
        <v>36374</v>
      </c>
      <c r="CW5680" t="s">
        <v>36374</v>
      </c>
      <c r="CX5680" s="3"/>
      <c r="CY5680" s="3"/>
      <c r="CZ5680">
        <v>1</v>
      </c>
      <c r="DA5680" t="s">
        <v>137</v>
      </c>
      <c r="DB5680" t="s">
        <v>137</v>
      </c>
      <c r="DC5680" t="s">
        <v>137</v>
      </c>
      <c r="DD5680" t="s">
        <v>137</v>
      </c>
      <c r="DE5680" t="s">
        <v>137</v>
      </c>
      <c r="DF5680" t="s">
        <v>36375</v>
      </c>
      <c r="DG5680" t="s">
        <v>137</v>
      </c>
      <c r="DH5680" t="s">
        <v>137</v>
      </c>
      <c r="DI5680" t="s">
        <v>137</v>
      </c>
      <c r="DJ5680" t="s">
        <v>137</v>
      </c>
      <c r="DK5680">
        <v>0</v>
      </c>
      <c r="DL5680" t="s">
        <v>209</v>
      </c>
      <c r="DM5680" t="s">
        <v>3921</v>
      </c>
      <c r="DN5680" t="s">
        <v>137</v>
      </c>
      <c r="DO5680" s="1">
        <v>45413.633333333331</v>
      </c>
      <c r="DP5680" s="1"/>
      <c r="DQ5680" t="s">
        <v>31708</v>
      </c>
      <c r="DR5680" t="s">
        <v>31709</v>
      </c>
      <c r="DS5680" t="s">
        <v>31710</v>
      </c>
      <c r="DT5680" t="s">
        <v>137</v>
      </c>
      <c r="DU5680" t="s">
        <v>137</v>
      </c>
      <c r="DV5680" t="s">
        <v>137</v>
      </c>
      <c r="DW5680" t="s">
        <v>137</v>
      </c>
      <c r="DX5680" t="s">
        <v>36376</v>
      </c>
      <c r="DY5680" t="s">
        <v>137</v>
      </c>
      <c r="DZ5680" t="s">
        <v>168</v>
      </c>
      <c r="EA5680" t="b">
        <v>0</v>
      </c>
      <c r="EB5680" t="s">
        <v>137</v>
      </c>
    </row>
    <row r="5681" spans="1:132" x14ac:dyDescent="0.25">
      <c r="A5681">
        <v>132257621</v>
      </c>
      <c r="B5681">
        <v>6362</v>
      </c>
      <c r="C5681" t="s">
        <v>192</v>
      </c>
      <c r="D5681" t="s">
        <v>133</v>
      </c>
      <c r="E5681" t="s">
        <v>134</v>
      </c>
      <c r="F5681" t="s">
        <v>135</v>
      </c>
      <c r="G5681" t="s">
        <v>136</v>
      </c>
      <c r="H5681" t="s">
        <v>137</v>
      </c>
      <c r="I5681" t="s">
        <v>138</v>
      </c>
      <c r="J5681" t="s">
        <v>150</v>
      </c>
      <c r="K5681" t="s">
        <v>151</v>
      </c>
      <c r="L5681" t="s">
        <v>152</v>
      </c>
      <c r="M5681" t="s">
        <v>137</v>
      </c>
      <c r="N5681" t="s">
        <v>468</v>
      </c>
      <c r="O5681" t="s">
        <v>468</v>
      </c>
      <c r="P5681" s="1">
        <v>45413</v>
      </c>
      <c r="Q5681" s="1">
        <v>45413.490972222222</v>
      </c>
      <c r="R5681" s="1">
        <v>45413.490972222222</v>
      </c>
      <c r="S5681" s="1">
        <v>45413.609722222223</v>
      </c>
      <c r="T5681" s="1">
        <v>45413.609722222223</v>
      </c>
      <c r="U5681" t="s">
        <v>2087</v>
      </c>
      <c r="V5681" t="s">
        <v>137</v>
      </c>
      <c r="W5681" t="s">
        <v>137</v>
      </c>
      <c r="X5681" t="s">
        <v>360</v>
      </c>
      <c r="Y5681" t="s">
        <v>470</v>
      </c>
      <c r="Z5681" t="s">
        <v>137</v>
      </c>
      <c r="AA5681" t="s">
        <v>137</v>
      </c>
      <c r="AB5681" t="s">
        <v>137</v>
      </c>
      <c r="AC5681" t="s">
        <v>137</v>
      </c>
      <c r="AD5681" s="2"/>
      <c r="AE5681" t="s">
        <v>137</v>
      </c>
      <c r="AF5681" t="s">
        <v>137</v>
      </c>
      <c r="AG5681" t="s">
        <v>137</v>
      </c>
      <c r="AH5681" t="s">
        <v>137</v>
      </c>
      <c r="AI5681" t="s">
        <v>137</v>
      </c>
      <c r="AJ5681" t="s">
        <v>137</v>
      </c>
      <c r="AK5681" t="s">
        <v>137</v>
      </c>
      <c r="AL5681" s="2"/>
      <c r="AM5681" t="s">
        <v>137</v>
      </c>
      <c r="AN5681" t="s">
        <v>137</v>
      </c>
      <c r="AO5681" t="s">
        <v>137</v>
      </c>
      <c r="AP5681" t="s">
        <v>137</v>
      </c>
      <c r="AQ5681" t="s">
        <v>137</v>
      </c>
      <c r="AR5681" t="s">
        <v>137</v>
      </c>
      <c r="AS5681" t="s">
        <v>137</v>
      </c>
      <c r="AT5681" t="s">
        <v>137</v>
      </c>
      <c r="AU5681" t="s">
        <v>137</v>
      </c>
      <c r="AV5681" t="s">
        <v>137</v>
      </c>
      <c r="AW5681" t="s">
        <v>137</v>
      </c>
      <c r="AX5681" t="s">
        <v>137</v>
      </c>
      <c r="AY5681" t="s">
        <v>137</v>
      </c>
      <c r="AZ5681" t="s">
        <v>137</v>
      </c>
      <c r="BA5681" t="s">
        <v>137</v>
      </c>
      <c r="BB5681" t="s">
        <v>137</v>
      </c>
      <c r="BC5681" t="s">
        <v>137</v>
      </c>
      <c r="BD5681" t="s">
        <v>137</v>
      </c>
      <c r="BE5681" t="s">
        <v>137</v>
      </c>
      <c r="BF5681" t="s">
        <v>137</v>
      </c>
      <c r="BG5681" t="s">
        <v>137</v>
      </c>
      <c r="BH5681" t="s">
        <v>137</v>
      </c>
      <c r="BI5681" t="s">
        <v>137</v>
      </c>
      <c r="BJ5681" t="s">
        <v>137</v>
      </c>
      <c r="BK5681" t="s">
        <v>137</v>
      </c>
      <c r="BL5681" t="s">
        <v>137</v>
      </c>
      <c r="BM5681" t="s">
        <v>137</v>
      </c>
      <c r="BN5681" t="s">
        <v>137</v>
      </c>
      <c r="BO5681" t="s">
        <v>137</v>
      </c>
      <c r="BP5681" t="s">
        <v>36377</v>
      </c>
      <c r="BQ5681" t="s">
        <v>137</v>
      </c>
      <c r="BR5681" t="s">
        <v>137</v>
      </c>
      <c r="BS5681" t="s">
        <v>137</v>
      </c>
      <c r="BT5681" t="s">
        <v>137</v>
      </c>
      <c r="BU5681" t="s">
        <v>137</v>
      </c>
      <c r="BW5681" t="s">
        <v>137</v>
      </c>
      <c r="BX5681" t="s">
        <v>137</v>
      </c>
      <c r="BY5681" t="s">
        <v>137</v>
      </c>
      <c r="BZ5681" t="s">
        <v>137</v>
      </c>
      <c r="CA5681" t="s">
        <v>137</v>
      </c>
      <c r="CB5681" t="s">
        <v>137</v>
      </c>
      <c r="CC5681" t="s">
        <v>137</v>
      </c>
      <c r="CD5681" t="s">
        <v>137</v>
      </c>
      <c r="CE5681" t="s">
        <v>137</v>
      </c>
      <c r="CF5681" t="s">
        <v>137</v>
      </c>
      <c r="CG5681" t="s">
        <v>137</v>
      </c>
      <c r="CH5681" t="s">
        <v>137</v>
      </c>
      <c r="CI5681" t="s">
        <v>137</v>
      </c>
      <c r="CJ5681" t="s">
        <v>137</v>
      </c>
      <c r="CK5681" t="s">
        <v>137</v>
      </c>
      <c r="CL5681" t="s">
        <v>137</v>
      </c>
      <c r="CM5681" t="s">
        <v>137</v>
      </c>
      <c r="CN5681" t="s">
        <v>137</v>
      </c>
      <c r="CO5681" t="s">
        <v>137</v>
      </c>
      <c r="CP5681" t="s">
        <v>137</v>
      </c>
      <c r="CQ5681" s="1">
        <v>45413.609722222223</v>
      </c>
      <c r="CR5681" s="1">
        <v>45413.609722222223</v>
      </c>
      <c r="CS5681" s="1"/>
      <c r="CT5681" t="s">
        <v>17770</v>
      </c>
      <c r="CU5681" t="s">
        <v>17770</v>
      </c>
      <c r="CV5681" t="s">
        <v>17771</v>
      </c>
      <c r="CW5681" t="s">
        <v>17771</v>
      </c>
      <c r="CX5681" s="3"/>
      <c r="CY5681" s="3"/>
      <c r="CZ5681">
        <v>1</v>
      </c>
      <c r="DA5681" t="s">
        <v>36378</v>
      </c>
      <c r="DB5681" t="s">
        <v>137</v>
      </c>
      <c r="DC5681" t="s">
        <v>137</v>
      </c>
      <c r="DD5681" t="s">
        <v>137</v>
      </c>
      <c r="DE5681" t="s">
        <v>137</v>
      </c>
      <c r="DF5681" t="s">
        <v>36379</v>
      </c>
      <c r="DG5681" t="s">
        <v>137</v>
      </c>
      <c r="DH5681" t="s">
        <v>137</v>
      </c>
      <c r="DI5681" t="s">
        <v>137</v>
      </c>
      <c r="DJ5681" t="s">
        <v>137</v>
      </c>
      <c r="DK5681">
        <v>0</v>
      </c>
      <c r="DL5681" t="s">
        <v>209</v>
      </c>
      <c r="DM5681" t="s">
        <v>137</v>
      </c>
      <c r="DN5681" t="s">
        <v>137</v>
      </c>
      <c r="DO5681" s="1">
        <v>45413.609722222223</v>
      </c>
      <c r="DP5681" s="1"/>
      <c r="DQ5681" t="s">
        <v>150</v>
      </c>
      <c r="DR5681" t="s">
        <v>151</v>
      </c>
      <c r="DS5681" t="s">
        <v>152</v>
      </c>
      <c r="DT5681" t="s">
        <v>137</v>
      </c>
      <c r="DU5681" t="s">
        <v>137</v>
      </c>
      <c r="DV5681" t="s">
        <v>137</v>
      </c>
      <c r="DW5681" t="s">
        <v>137</v>
      </c>
      <c r="DX5681" t="s">
        <v>137</v>
      </c>
      <c r="DY5681" t="s">
        <v>137</v>
      </c>
      <c r="DZ5681" t="s">
        <v>148</v>
      </c>
      <c r="EA5681" t="b">
        <v>0</v>
      </c>
      <c r="EB5681" t="s">
        <v>137</v>
      </c>
    </row>
    <row r="5682" spans="1:132" x14ac:dyDescent="0.25">
      <c r="A5682">
        <v>132253715</v>
      </c>
      <c r="B5682">
        <v>6361</v>
      </c>
      <c r="C5682" t="s">
        <v>192</v>
      </c>
      <c r="D5682" t="s">
        <v>601</v>
      </c>
      <c r="E5682" t="s">
        <v>134</v>
      </c>
      <c r="F5682" t="s">
        <v>135</v>
      </c>
      <c r="G5682" t="s">
        <v>602</v>
      </c>
      <c r="H5682" t="s">
        <v>601</v>
      </c>
      <c r="I5682" t="s">
        <v>603</v>
      </c>
      <c r="J5682" t="s">
        <v>32127</v>
      </c>
      <c r="K5682" t="s">
        <v>32128</v>
      </c>
      <c r="L5682" t="s">
        <v>32129</v>
      </c>
      <c r="M5682" t="s">
        <v>137</v>
      </c>
      <c r="N5682" t="s">
        <v>9010</v>
      </c>
      <c r="O5682" t="s">
        <v>9010</v>
      </c>
      <c r="P5682" s="1">
        <v>45413</v>
      </c>
      <c r="Q5682" s="1">
        <v>45413.469444444447</v>
      </c>
      <c r="R5682" s="1">
        <v>45413.469444444447</v>
      </c>
      <c r="S5682" s="1">
        <v>45413.48333333333</v>
      </c>
      <c r="T5682" s="1">
        <v>45413.48333333333</v>
      </c>
      <c r="U5682" t="s">
        <v>10834</v>
      </c>
      <c r="V5682" t="s">
        <v>137</v>
      </c>
      <c r="W5682" t="s">
        <v>137</v>
      </c>
      <c r="X5682" t="s">
        <v>185</v>
      </c>
      <c r="Y5682" t="s">
        <v>199</v>
      </c>
      <c r="Z5682" t="s">
        <v>137</v>
      </c>
      <c r="AA5682" t="s">
        <v>137</v>
      </c>
      <c r="AB5682" t="s">
        <v>137</v>
      </c>
      <c r="AC5682" t="s">
        <v>137</v>
      </c>
      <c r="AD5682" s="2"/>
      <c r="AE5682" t="s">
        <v>137</v>
      </c>
      <c r="AF5682" t="s">
        <v>137</v>
      </c>
      <c r="AG5682" t="s">
        <v>137</v>
      </c>
      <c r="AH5682" t="s">
        <v>137</v>
      </c>
      <c r="AI5682" t="s">
        <v>137</v>
      </c>
      <c r="AJ5682" t="s">
        <v>137</v>
      </c>
      <c r="AK5682" t="s">
        <v>137</v>
      </c>
      <c r="AL5682" s="2"/>
      <c r="AM5682" t="s">
        <v>137</v>
      </c>
      <c r="AN5682" t="s">
        <v>137</v>
      </c>
      <c r="AO5682" t="s">
        <v>137</v>
      </c>
      <c r="AP5682" t="s">
        <v>137</v>
      </c>
      <c r="AQ5682" t="s">
        <v>137</v>
      </c>
      <c r="AR5682" t="s">
        <v>137</v>
      </c>
      <c r="AS5682" t="s">
        <v>137</v>
      </c>
      <c r="AT5682" t="s">
        <v>137</v>
      </c>
      <c r="AU5682" t="s">
        <v>137</v>
      </c>
      <c r="AV5682" t="s">
        <v>137</v>
      </c>
      <c r="AW5682" t="s">
        <v>12915</v>
      </c>
      <c r="AX5682" t="s">
        <v>137</v>
      </c>
      <c r="AY5682" t="s">
        <v>137</v>
      </c>
      <c r="AZ5682" t="s">
        <v>137</v>
      </c>
      <c r="BA5682" t="s">
        <v>137</v>
      </c>
      <c r="BB5682" t="s">
        <v>137</v>
      </c>
      <c r="BC5682" t="s">
        <v>137</v>
      </c>
      <c r="BD5682" t="s">
        <v>137</v>
      </c>
      <c r="BE5682" t="s">
        <v>137</v>
      </c>
      <c r="BF5682" t="s">
        <v>137</v>
      </c>
      <c r="BG5682" t="s">
        <v>137</v>
      </c>
      <c r="BH5682" t="s">
        <v>137</v>
      </c>
      <c r="BI5682" t="s">
        <v>137</v>
      </c>
      <c r="BJ5682" t="s">
        <v>137</v>
      </c>
      <c r="BK5682" t="s">
        <v>137</v>
      </c>
      <c r="BL5682" t="s">
        <v>137</v>
      </c>
      <c r="BM5682" t="s">
        <v>137</v>
      </c>
      <c r="BN5682" t="s">
        <v>137</v>
      </c>
      <c r="BO5682" t="s">
        <v>137</v>
      </c>
      <c r="BP5682" t="s">
        <v>36380</v>
      </c>
      <c r="BQ5682" t="s">
        <v>137</v>
      </c>
      <c r="BR5682" t="s">
        <v>137</v>
      </c>
      <c r="BS5682" t="s">
        <v>137</v>
      </c>
      <c r="BT5682" t="s">
        <v>137</v>
      </c>
      <c r="BU5682" t="s">
        <v>137</v>
      </c>
      <c r="BW5682" t="s">
        <v>137</v>
      </c>
      <c r="BX5682" t="s">
        <v>137</v>
      </c>
      <c r="BY5682" t="s">
        <v>137</v>
      </c>
      <c r="BZ5682" t="s">
        <v>137</v>
      </c>
      <c r="CA5682" t="s">
        <v>137</v>
      </c>
      <c r="CB5682" t="s">
        <v>137</v>
      </c>
      <c r="CC5682" t="s">
        <v>137</v>
      </c>
      <c r="CD5682" t="s">
        <v>137</v>
      </c>
      <c r="CE5682" t="s">
        <v>137</v>
      </c>
      <c r="CF5682" t="s">
        <v>137</v>
      </c>
      <c r="CG5682" t="s">
        <v>137</v>
      </c>
      <c r="CH5682" t="s">
        <v>137</v>
      </c>
      <c r="CI5682" t="s">
        <v>137</v>
      </c>
      <c r="CJ5682" t="s">
        <v>137</v>
      </c>
      <c r="CK5682" t="s">
        <v>137</v>
      </c>
      <c r="CL5682" t="s">
        <v>137</v>
      </c>
      <c r="CM5682" t="s">
        <v>137</v>
      </c>
      <c r="CN5682" t="s">
        <v>137</v>
      </c>
      <c r="CO5682" t="s">
        <v>137</v>
      </c>
      <c r="CP5682" t="s">
        <v>137</v>
      </c>
      <c r="CQ5682" s="1">
        <v>45413.48333333333</v>
      </c>
      <c r="CR5682" s="1">
        <v>45413.48333333333</v>
      </c>
      <c r="CS5682" s="1"/>
      <c r="CT5682" t="s">
        <v>36381</v>
      </c>
      <c r="CU5682" t="s">
        <v>36381</v>
      </c>
      <c r="CV5682" t="s">
        <v>36382</v>
      </c>
      <c r="CW5682" t="s">
        <v>36382</v>
      </c>
      <c r="CX5682" s="3"/>
      <c r="CY5682" s="3"/>
      <c r="CZ5682">
        <v>1</v>
      </c>
      <c r="DA5682" t="s">
        <v>36383</v>
      </c>
      <c r="DB5682" t="s">
        <v>137</v>
      </c>
      <c r="DC5682" t="s">
        <v>137</v>
      </c>
      <c r="DD5682" t="s">
        <v>137</v>
      </c>
      <c r="DE5682" t="s">
        <v>137</v>
      </c>
      <c r="DF5682" t="s">
        <v>36384</v>
      </c>
      <c r="DG5682" t="s">
        <v>137</v>
      </c>
      <c r="DH5682" t="s">
        <v>137</v>
      </c>
      <c r="DI5682" t="s">
        <v>137</v>
      </c>
      <c r="DJ5682" t="s">
        <v>137</v>
      </c>
      <c r="DK5682">
        <v>0</v>
      </c>
      <c r="DL5682" t="s">
        <v>209</v>
      </c>
      <c r="DM5682" t="s">
        <v>137</v>
      </c>
      <c r="DN5682" t="s">
        <v>137</v>
      </c>
      <c r="DO5682" s="1">
        <v>45413.48333333333</v>
      </c>
      <c r="DP5682" s="1"/>
      <c r="DQ5682" t="s">
        <v>32127</v>
      </c>
      <c r="DR5682" t="s">
        <v>32128</v>
      </c>
      <c r="DS5682" t="s">
        <v>32129</v>
      </c>
      <c r="DT5682" t="s">
        <v>137</v>
      </c>
      <c r="DU5682" t="s">
        <v>137</v>
      </c>
      <c r="DV5682" t="s">
        <v>137</v>
      </c>
      <c r="DW5682" t="s">
        <v>137</v>
      </c>
      <c r="DX5682" t="s">
        <v>822</v>
      </c>
      <c r="DY5682" t="s">
        <v>137</v>
      </c>
      <c r="DZ5682" t="s">
        <v>148</v>
      </c>
      <c r="EA5682" t="b">
        <v>0</v>
      </c>
      <c r="EB5682" t="s">
        <v>137</v>
      </c>
    </row>
    <row r="5683" spans="1:132" x14ac:dyDescent="0.25">
      <c r="A5683">
        <v>132246642</v>
      </c>
      <c r="B5683">
        <v>6360</v>
      </c>
      <c r="C5683" t="s">
        <v>192</v>
      </c>
      <c r="D5683" t="s">
        <v>474</v>
      </c>
      <c r="E5683" t="s">
        <v>134</v>
      </c>
      <c r="F5683" t="s">
        <v>135</v>
      </c>
      <c r="G5683" t="s">
        <v>163</v>
      </c>
      <c r="H5683" t="s">
        <v>137</v>
      </c>
      <c r="I5683" t="s">
        <v>475</v>
      </c>
      <c r="J5683" t="s">
        <v>32127</v>
      </c>
      <c r="K5683" t="s">
        <v>32128</v>
      </c>
      <c r="L5683" t="s">
        <v>32129</v>
      </c>
      <c r="M5683" t="s">
        <v>137</v>
      </c>
      <c r="N5683" t="s">
        <v>31560</v>
      </c>
      <c r="O5683" t="s">
        <v>31560</v>
      </c>
      <c r="P5683" s="1">
        <v>45413</v>
      </c>
      <c r="Q5683" s="1">
        <v>45413.433333333334</v>
      </c>
      <c r="R5683" s="1">
        <v>45413.433333333334</v>
      </c>
      <c r="S5683" s="1">
        <v>45414.371527777781</v>
      </c>
      <c r="T5683" s="1">
        <v>45414.371527777781</v>
      </c>
      <c r="U5683" t="s">
        <v>2134</v>
      </c>
      <c r="V5683" t="s">
        <v>137</v>
      </c>
      <c r="W5683" t="s">
        <v>137</v>
      </c>
      <c r="X5683" t="s">
        <v>176</v>
      </c>
      <c r="Y5683" t="s">
        <v>186</v>
      </c>
      <c r="Z5683" t="s">
        <v>137</v>
      </c>
      <c r="AA5683" t="s">
        <v>5005</v>
      </c>
      <c r="AB5683" t="s">
        <v>137</v>
      </c>
      <c r="AC5683" t="s">
        <v>137</v>
      </c>
      <c r="AD5683" s="2"/>
      <c r="AE5683" t="s">
        <v>137</v>
      </c>
      <c r="AF5683" t="s">
        <v>137</v>
      </c>
      <c r="AG5683" t="s">
        <v>137</v>
      </c>
      <c r="AH5683" t="s">
        <v>137</v>
      </c>
      <c r="AI5683" t="s">
        <v>137</v>
      </c>
      <c r="AJ5683" t="s">
        <v>137</v>
      </c>
      <c r="AK5683" t="s">
        <v>137</v>
      </c>
      <c r="AL5683" s="2"/>
      <c r="AM5683" t="s">
        <v>137</v>
      </c>
      <c r="AN5683" t="s">
        <v>137</v>
      </c>
      <c r="AO5683" t="s">
        <v>137</v>
      </c>
      <c r="AP5683" t="s">
        <v>137</v>
      </c>
      <c r="AQ5683" t="s">
        <v>137</v>
      </c>
      <c r="AR5683" t="s">
        <v>137</v>
      </c>
      <c r="AS5683" t="s">
        <v>137</v>
      </c>
      <c r="AT5683" t="s">
        <v>137</v>
      </c>
      <c r="AU5683" t="s">
        <v>137</v>
      </c>
      <c r="AV5683" t="s">
        <v>36385</v>
      </c>
      <c r="AW5683" t="s">
        <v>137</v>
      </c>
      <c r="AX5683" t="s">
        <v>137</v>
      </c>
      <c r="AY5683" t="s">
        <v>137</v>
      </c>
      <c r="AZ5683" t="s">
        <v>137</v>
      </c>
      <c r="BA5683" t="s">
        <v>137</v>
      </c>
      <c r="BB5683" t="s">
        <v>137</v>
      </c>
      <c r="BC5683" t="s">
        <v>137</v>
      </c>
      <c r="BD5683" t="s">
        <v>137</v>
      </c>
      <c r="BE5683" t="s">
        <v>137</v>
      </c>
      <c r="BF5683" t="s">
        <v>137</v>
      </c>
      <c r="BG5683" t="s">
        <v>137</v>
      </c>
      <c r="BH5683" t="s">
        <v>137</v>
      </c>
      <c r="BI5683" t="s">
        <v>137</v>
      </c>
      <c r="BJ5683" t="s">
        <v>137</v>
      </c>
      <c r="BK5683" t="s">
        <v>137</v>
      </c>
      <c r="BL5683" t="s">
        <v>137</v>
      </c>
      <c r="BM5683" t="s">
        <v>137</v>
      </c>
      <c r="BN5683" t="s">
        <v>137</v>
      </c>
      <c r="BO5683" t="s">
        <v>137</v>
      </c>
      <c r="BP5683" t="s">
        <v>137</v>
      </c>
      <c r="BQ5683" t="s">
        <v>137</v>
      </c>
      <c r="BR5683" t="s">
        <v>137</v>
      </c>
      <c r="BS5683" t="s">
        <v>137</v>
      </c>
      <c r="BT5683" t="s">
        <v>137</v>
      </c>
      <c r="BU5683" t="s">
        <v>137</v>
      </c>
      <c r="BW5683" t="s">
        <v>137</v>
      </c>
      <c r="BX5683" t="s">
        <v>137</v>
      </c>
      <c r="BY5683" t="s">
        <v>137</v>
      </c>
      <c r="BZ5683" t="s">
        <v>137</v>
      </c>
      <c r="CA5683" t="s">
        <v>137</v>
      </c>
      <c r="CB5683" t="s">
        <v>137</v>
      </c>
      <c r="CC5683" t="s">
        <v>137</v>
      </c>
      <c r="CD5683" t="s">
        <v>137</v>
      </c>
      <c r="CE5683" t="s">
        <v>137</v>
      </c>
      <c r="CF5683" t="s">
        <v>137</v>
      </c>
      <c r="CG5683" t="s">
        <v>137</v>
      </c>
      <c r="CH5683" t="s">
        <v>137</v>
      </c>
      <c r="CI5683" t="s">
        <v>137</v>
      </c>
      <c r="CJ5683" t="s">
        <v>137</v>
      </c>
      <c r="CK5683" t="s">
        <v>137</v>
      </c>
      <c r="CL5683" t="s">
        <v>137</v>
      </c>
      <c r="CM5683" t="s">
        <v>137</v>
      </c>
      <c r="CN5683" t="s">
        <v>137</v>
      </c>
      <c r="CO5683" t="s">
        <v>137</v>
      </c>
      <c r="CP5683" t="s">
        <v>137</v>
      </c>
      <c r="CQ5683" s="1">
        <v>45414.371527777781</v>
      </c>
      <c r="CR5683" s="1">
        <v>45414.371527777781</v>
      </c>
      <c r="CS5683" s="1"/>
      <c r="CT5683" t="s">
        <v>36386</v>
      </c>
      <c r="CU5683" t="s">
        <v>36386</v>
      </c>
      <c r="CV5683" t="s">
        <v>36387</v>
      </c>
      <c r="CW5683" t="s">
        <v>36388</v>
      </c>
      <c r="CX5683" s="3"/>
      <c r="CY5683" s="3"/>
      <c r="CZ5683">
        <v>3</v>
      </c>
      <c r="DA5683" t="s">
        <v>36389</v>
      </c>
      <c r="DB5683" t="s">
        <v>137</v>
      </c>
      <c r="DC5683" t="s">
        <v>137</v>
      </c>
      <c r="DD5683" t="s">
        <v>137</v>
      </c>
      <c r="DE5683" t="s">
        <v>137</v>
      </c>
      <c r="DF5683" t="s">
        <v>36390</v>
      </c>
      <c r="DG5683" t="s">
        <v>137</v>
      </c>
      <c r="DH5683" t="s">
        <v>137</v>
      </c>
      <c r="DI5683" t="s">
        <v>137</v>
      </c>
      <c r="DJ5683" t="s">
        <v>137</v>
      </c>
      <c r="DK5683">
        <v>0</v>
      </c>
      <c r="DL5683" t="s">
        <v>209</v>
      </c>
      <c r="DM5683" t="s">
        <v>137</v>
      </c>
      <c r="DN5683" t="s">
        <v>137</v>
      </c>
      <c r="DO5683" s="1">
        <v>45414.371527777781</v>
      </c>
      <c r="DP5683" s="1"/>
      <c r="DQ5683" t="s">
        <v>32127</v>
      </c>
      <c r="DR5683" t="s">
        <v>32128</v>
      </c>
      <c r="DS5683" t="s">
        <v>32129</v>
      </c>
      <c r="DT5683" t="s">
        <v>137</v>
      </c>
      <c r="DU5683" t="s">
        <v>137</v>
      </c>
      <c r="DV5683" t="s">
        <v>140</v>
      </c>
      <c r="DW5683" t="s">
        <v>137</v>
      </c>
      <c r="DX5683" t="s">
        <v>137</v>
      </c>
      <c r="DY5683" t="s">
        <v>137</v>
      </c>
      <c r="DZ5683" t="s">
        <v>148</v>
      </c>
      <c r="EA5683" t="b">
        <v>0</v>
      </c>
      <c r="EB5683" t="s">
        <v>137</v>
      </c>
    </row>
    <row r="5684" spans="1:132" x14ac:dyDescent="0.25">
      <c r="A5684">
        <v>132246355</v>
      </c>
      <c r="B5684">
        <v>6359</v>
      </c>
      <c r="C5684" t="s">
        <v>192</v>
      </c>
      <c r="D5684" t="s">
        <v>36391</v>
      </c>
      <c r="E5684" t="s">
        <v>134</v>
      </c>
      <c r="F5684" t="s">
        <v>162</v>
      </c>
      <c r="G5684" t="s">
        <v>163</v>
      </c>
      <c r="H5684" t="s">
        <v>137</v>
      </c>
      <c r="I5684" t="s">
        <v>36392</v>
      </c>
      <c r="J5684" t="s">
        <v>139</v>
      </c>
      <c r="K5684" t="s">
        <v>140</v>
      </c>
      <c r="L5684" t="s">
        <v>141</v>
      </c>
      <c r="M5684" t="s">
        <v>137</v>
      </c>
      <c r="N5684" t="s">
        <v>1478</v>
      </c>
      <c r="O5684" t="s">
        <v>1478</v>
      </c>
      <c r="P5684" s="1"/>
      <c r="Q5684" s="1">
        <v>45413.431944444441</v>
      </c>
      <c r="R5684" s="1">
        <v>45413.431944444441</v>
      </c>
      <c r="S5684" s="1">
        <v>45414.463194444441</v>
      </c>
      <c r="T5684" s="1">
        <v>45414.463194444441</v>
      </c>
      <c r="U5684" t="s">
        <v>342</v>
      </c>
      <c r="V5684" t="s">
        <v>137</v>
      </c>
      <c r="W5684" t="s">
        <v>137</v>
      </c>
      <c r="X5684" t="s">
        <v>176</v>
      </c>
      <c r="Y5684" t="s">
        <v>199</v>
      </c>
      <c r="Z5684" t="s">
        <v>137</v>
      </c>
      <c r="AA5684" t="s">
        <v>137</v>
      </c>
      <c r="AB5684" t="s">
        <v>137</v>
      </c>
      <c r="AC5684" t="s">
        <v>137</v>
      </c>
      <c r="AD5684" s="2"/>
      <c r="AE5684" t="s">
        <v>137</v>
      </c>
      <c r="AF5684" t="s">
        <v>137</v>
      </c>
      <c r="AG5684" t="s">
        <v>137</v>
      </c>
      <c r="AH5684" t="s">
        <v>137</v>
      </c>
      <c r="AI5684" t="s">
        <v>137</v>
      </c>
      <c r="AJ5684" t="s">
        <v>137</v>
      </c>
      <c r="AK5684" t="s">
        <v>137</v>
      </c>
      <c r="AL5684" s="2"/>
      <c r="AM5684" t="s">
        <v>137</v>
      </c>
      <c r="AN5684" t="s">
        <v>137</v>
      </c>
      <c r="AO5684" t="s">
        <v>137</v>
      </c>
      <c r="AP5684" t="s">
        <v>137</v>
      </c>
      <c r="AQ5684" t="s">
        <v>137</v>
      </c>
      <c r="AR5684" t="s">
        <v>137</v>
      </c>
      <c r="AS5684" t="s">
        <v>137</v>
      </c>
      <c r="AT5684" t="s">
        <v>137</v>
      </c>
      <c r="AU5684" t="s">
        <v>137</v>
      </c>
      <c r="AV5684" t="s">
        <v>137</v>
      </c>
      <c r="AW5684" t="s">
        <v>137</v>
      </c>
      <c r="AX5684" t="s">
        <v>137</v>
      </c>
      <c r="AY5684" t="s">
        <v>137</v>
      </c>
      <c r="AZ5684" t="s">
        <v>137</v>
      </c>
      <c r="BA5684" t="s">
        <v>137</v>
      </c>
      <c r="BB5684" t="s">
        <v>137</v>
      </c>
      <c r="BC5684" t="s">
        <v>137</v>
      </c>
      <c r="BD5684" t="s">
        <v>137</v>
      </c>
      <c r="BE5684" t="s">
        <v>137</v>
      </c>
      <c r="BF5684" t="s">
        <v>137</v>
      </c>
      <c r="BG5684" t="s">
        <v>137</v>
      </c>
      <c r="BH5684" t="s">
        <v>137</v>
      </c>
      <c r="BI5684" t="s">
        <v>137</v>
      </c>
      <c r="BJ5684" t="s">
        <v>137</v>
      </c>
      <c r="BK5684" t="s">
        <v>137</v>
      </c>
      <c r="BL5684" t="s">
        <v>137</v>
      </c>
      <c r="BM5684" t="s">
        <v>137</v>
      </c>
      <c r="BN5684" t="s">
        <v>137</v>
      </c>
      <c r="BO5684" t="s">
        <v>137</v>
      </c>
      <c r="BP5684" t="s">
        <v>137</v>
      </c>
      <c r="BQ5684" t="s">
        <v>137</v>
      </c>
      <c r="BR5684" t="s">
        <v>137</v>
      </c>
      <c r="BS5684" t="s">
        <v>137</v>
      </c>
      <c r="BT5684" t="s">
        <v>137</v>
      </c>
      <c r="BU5684" t="s">
        <v>137</v>
      </c>
      <c r="BW5684" t="s">
        <v>137</v>
      </c>
      <c r="BX5684" t="s">
        <v>137</v>
      </c>
      <c r="BY5684" t="s">
        <v>137</v>
      </c>
      <c r="BZ5684" t="s">
        <v>137</v>
      </c>
      <c r="CA5684" t="s">
        <v>137</v>
      </c>
      <c r="CB5684" t="s">
        <v>137</v>
      </c>
      <c r="CC5684" t="s">
        <v>137</v>
      </c>
      <c r="CD5684" t="s">
        <v>137</v>
      </c>
      <c r="CE5684" t="s">
        <v>137</v>
      </c>
      <c r="CF5684" t="s">
        <v>137</v>
      </c>
      <c r="CG5684" t="s">
        <v>137</v>
      </c>
      <c r="CH5684" t="s">
        <v>137</v>
      </c>
      <c r="CI5684" t="s">
        <v>137</v>
      </c>
      <c r="CJ5684" t="s">
        <v>137</v>
      </c>
      <c r="CK5684" t="s">
        <v>137</v>
      </c>
      <c r="CL5684" t="s">
        <v>137</v>
      </c>
      <c r="CM5684" t="s">
        <v>137</v>
      </c>
      <c r="CN5684" t="s">
        <v>137</v>
      </c>
      <c r="CO5684" t="s">
        <v>137</v>
      </c>
      <c r="CP5684" t="s">
        <v>137</v>
      </c>
      <c r="CQ5684" s="1">
        <v>45414.463194444441</v>
      </c>
      <c r="CR5684" s="1">
        <v>45414.463194444441</v>
      </c>
      <c r="CS5684" s="1"/>
      <c r="CT5684" t="s">
        <v>137</v>
      </c>
      <c r="CU5684" t="s">
        <v>137</v>
      </c>
      <c r="CV5684" t="s">
        <v>36393</v>
      </c>
      <c r="CW5684" t="s">
        <v>36394</v>
      </c>
      <c r="CX5684" s="3"/>
      <c r="CY5684" s="3"/>
      <c r="DA5684" t="s">
        <v>137</v>
      </c>
      <c r="DB5684" t="s">
        <v>137</v>
      </c>
      <c r="DC5684" t="s">
        <v>137</v>
      </c>
      <c r="DD5684" t="s">
        <v>137</v>
      </c>
      <c r="DE5684" t="s">
        <v>137</v>
      </c>
      <c r="DF5684" t="s">
        <v>137</v>
      </c>
      <c r="DG5684" t="s">
        <v>137</v>
      </c>
      <c r="DH5684" t="s">
        <v>137</v>
      </c>
      <c r="DI5684" t="s">
        <v>137</v>
      </c>
      <c r="DJ5684" t="s">
        <v>137</v>
      </c>
      <c r="DK5684">
        <v>0</v>
      </c>
      <c r="DL5684" t="s">
        <v>209</v>
      </c>
      <c r="DM5684" t="s">
        <v>137</v>
      </c>
      <c r="DN5684" t="s">
        <v>137</v>
      </c>
      <c r="DO5684" s="1">
        <v>45414.463194444441</v>
      </c>
      <c r="DP5684" s="1"/>
      <c r="DQ5684" t="s">
        <v>32127</v>
      </c>
      <c r="DR5684" t="s">
        <v>32128</v>
      </c>
      <c r="DS5684" t="s">
        <v>32129</v>
      </c>
      <c r="DT5684" t="s">
        <v>137</v>
      </c>
      <c r="DU5684" t="s">
        <v>137</v>
      </c>
      <c r="DV5684" t="s">
        <v>137</v>
      </c>
      <c r="DW5684" t="s">
        <v>137</v>
      </c>
      <c r="DX5684" t="s">
        <v>137</v>
      </c>
      <c r="DY5684" t="s">
        <v>137</v>
      </c>
      <c r="DZ5684" t="s">
        <v>168</v>
      </c>
      <c r="EA5684" t="b">
        <v>0</v>
      </c>
      <c r="EB5684" t="s">
        <v>137</v>
      </c>
    </row>
    <row r="5685" spans="1:132" x14ac:dyDescent="0.25">
      <c r="A5685">
        <v>132240053</v>
      </c>
      <c r="B5685">
        <v>6358</v>
      </c>
      <c r="C5685" t="s">
        <v>192</v>
      </c>
      <c r="D5685" t="s">
        <v>133</v>
      </c>
      <c r="E5685" t="s">
        <v>134</v>
      </c>
      <c r="F5685" t="s">
        <v>135</v>
      </c>
      <c r="G5685" t="s">
        <v>136</v>
      </c>
      <c r="H5685" t="s">
        <v>137</v>
      </c>
      <c r="I5685" t="s">
        <v>138</v>
      </c>
      <c r="J5685" t="s">
        <v>557</v>
      </c>
      <c r="K5685" t="s">
        <v>558</v>
      </c>
      <c r="L5685" t="s">
        <v>559</v>
      </c>
      <c r="M5685" t="s">
        <v>137</v>
      </c>
      <c r="N5685" t="s">
        <v>2896</v>
      </c>
      <c r="O5685" t="s">
        <v>2896</v>
      </c>
      <c r="P5685" s="1">
        <v>45413</v>
      </c>
      <c r="Q5685" s="1">
        <v>45413.397222222222</v>
      </c>
      <c r="R5685" s="1">
        <v>45413.397222222222</v>
      </c>
      <c r="S5685" s="1">
        <v>45413.470138888886</v>
      </c>
      <c r="T5685" s="1">
        <v>45413.470138888886</v>
      </c>
      <c r="U5685" t="s">
        <v>3431</v>
      </c>
      <c r="V5685" t="s">
        <v>137</v>
      </c>
      <c r="W5685" t="s">
        <v>137</v>
      </c>
      <c r="X5685" t="s">
        <v>231</v>
      </c>
      <c r="Y5685" t="s">
        <v>186</v>
      </c>
      <c r="Z5685" t="s">
        <v>137</v>
      </c>
      <c r="AA5685" t="s">
        <v>137</v>
      </c>
      <c r="AB5685" t="s">
        <v>137</v>
      </c>
      <c r="AC5685" t="s">
        <v>137</v>
      </c>
      <c r="AD5685" s="2"/>
      <c r="AE5685" t="s">
        <v>137</v>
      </c>
      <c r="AF5685" t="s">
        <v>137</v>
      </c>
      <c r="AG5685" t="s">
        <v>137</v>
      </c>
      <c r="AH5685" t="s">
        <v>137</v>
      </c>
      <c r="AI5685" t="s">
        <v>137</v>
      </c>
      <c r="AJ5685" t="s">
        <v>137</v>
      </c>
      <c r="AK5685" t="s">
        <v>137</v>
      </c>
      <c r="AL5685" s="2"/>
      <c r="AM5685" t="s">
        <v>137</v>
      </c>
      <c r="AN5685" t="s">
        <v>137</v>
      </c>
      <c r="AO5685" t="s">
        <v>137</v>
      </c>
      <c r="AP5685" t="s">
        <v>137</v>
      </c>
      <c r="AQ5685" t="s">
        <v>137</v>
      </c>
      <c r="AR5685" t="s">
        <v>137</v>
      </c>
      <c r="AS5685" t="s">
        <v>137</v>
      </c>
      <c r="AT5685" t="s">
        <v>137</v>
      </c>
      <c r="AU5685" t="s">
        <v>137</v>
      </c>
      <c r="AV5685" t="s">
        <v>137</v>
      </c>
      <c r="AW5685" t="s">
        <v>137</v>
      </c>
      <c r="AX5685" t="s">
        <v>137</v>
      </c>
      <c r="AY5685" t="s">
        <v>137</v>
      </c>
      <c r="AZ5685" t="s">
        <v>137</v>
      </c>
      <c r="BA5685" t="s">
        <v>137</v>
      </c>
      <c r="BB5685" t="s">
        <v>137</v>
      </c>
      <c r="BC5685" t="s">
        <v>137</v>
      </c>
      <c r="BD5685" t="s">
        <v>137</v>
      </c>
      <c r="BE5685" t="s">
        <v>137</v>
      </c>
      <c r="BF5685" t="s">
        <v>137</v>
      </c>
      <c r="BG5685" t="s">
        <v>137</v>
      </c>
      <c r="BH5685" t="s">
        <v>137</v>
      </c>
      <c r="BI5685" t="s">
        <v>137</v>
      </c>
      <c r="BJ5685" t="s">
        <v>137</v>
      </c>
      <c r="BK5685" t="s">
        <v>137</v>
      </c>
      <c r="BL5685" t="s">
        <v>137</v>
      </c>
      <c r="BM5685" t="s">
        <v>137</v>
      </c>
      <c r="BN5685" t="s">
        <v>137</v>
      </c>
      <c r="BO5685" t="s">
        <v>137</v>
      </c>
      <c r="BP5685" t="s">
        <v>36395</v>
      </c>
      <c r="BQ5685" t="s">
        <v>137</v>
      </c>
      <c r="BR5685" t="s">
        <v>137</v>
      </c>
      <c r="BS5685" t="s">
        <v>137</v>
      </c>
      <c r="BT5685" t="s">
        <v>137</v>
      </c>
      <c r="BU5685" t="s">
        <v>137</v>
      </c>
      <c r="BW5685" t="s">
        <v>137</v>
      </c>
      <c r="BX5685" t="s">
        <v>137</v>
      </c>
      <c r="BY5685" t="s">
        <v>137</v>
      </c>
      <c r="BZ5685" t="s">
        <v>137</v>
      </c>
      <c r="CA5685" t="s">
        <v>137</v>
      </c>
      <c r="CB5685" t="s">
        <v>137</v>
      </c>
      <c r="CC5685" t="s">
        <v>137</v>
      </c>
      <c r="CD5685" t="s">
        <v>137</v>
      </c>
      <c r="CE5685" t="s">
        <v>137</v>
      </c>
      <c r="CF5685" t="s">
        <v>137</v>
      </c>
      <c r="CG5685" t="s">
        <v>137</v>
      </c>
      <c r="CH5685" t="s">
        <v>137</v>
      </c>
      <c r="CI5685" t="s">
        <v>137</v>
      </c>
      <c r="CJ5685" t="s">
        <v>137</v>
      </c>
      <c r="CK5685" t="s">
        <v>137</v>
      </c>
      <c r="CL5685" t="s">
        <v>137</v>
      </c>
      <c r="CM5685" t="s">
        <v>137</v>
      </c>
      <c r="CN5685" t="s">
        <v>137</v>
      </c>
      <c r="CO5685" t="s">
        <v>137</v>
      </c>
      <c r="CP5685" t="s">
        <v>137</v>
      </c>
      <c r="CQ5685" s="1">
        <v>45413.470138888886</v>
      </c>
      <c r="CR5685" s="1">
        <v>45413.470138888886</v>
      </c>
      <c r="CS5685" s="1"/>
      <c r="CT5685" t="s">
        <v>13798</v>
      </c>
      <c r="CU5685" t="s">
        <v>13798</v>
      </c>
      <c r="CV5685" t="s">
        <v>36396</v>
      </c>
      <c r="CW5685" t="s">
        <v>36396</v>
      </c>
      <c r="CX5685" s="3"/>
      <c r="CY5685" s="3"/>
      <c r="CZ5685">
        <v>1</v>
      </c>
      <c r="DA5685" t="s">
        <v>36397</v>
      </c>
      <c r="DB5685" t="s">
        <v>137</v>
      </c>
      <c r="DC5685" t="s">
        <v>137</v>
      </c>
      <c r="DD5685" t="s">
        <v>137</v>
      </c>
      <c r="DE5685" t="s">
        <v>137</v>
      </c>
      <c r="DF5685" t="s">
        <v>36398</v>
      </c>
      <c r="DG5685" t="s">
        <v>137</v>
      </c>
      <c r="DH5685" t="s">
        <v>137</v>
      </c>
      <c r="DI5685" t="s">
        <v>137</v>
      </c>
      <c r="DJ5685" t="s">
        <v>137</v>
      </c>
      <c r="DK5685">
        <v>0</v>
      </c>
      <c r="DL5685" t="s">
        <v>209</v>
      </c>
      <c r="DM5685" t="s">
        <v>137</v>
      </c>
      <c r="DN5685" t="s">
        <v>137</v>
      </c>
      <c r="DO5685" s="1">
        <v>45413.470138888886</v>
      </c>
      <c r="DP5685" s="1"/>
      <c r="DQ5685" t="s">
        <v>557</v>
      </c>
      <c r="DR5685" t="s">
        <v>558</v>
      </c>
      <c r="DS5685" t="s">
        <v>559</v>
      </c>
      <c r="DT5685" t="s">
        <v>137</v>
      </c>
      <c r="DU5685" t="s">
        <v>137</v>
      </c>
      <c r="DV5685" t="s">
        <v>137</v>
      </c>
      <c r="DW5685" t="s">
        <v>137</v>
      </c>
      <c r="DX5685" t="s">
        <v>5435</v>
      </c>
      <c r="DY5685" t="s">
        <v>137</v>
      </c>
      <c r="DZ5685" t="s">
        <v>148</v>
      </c>
      <c r="EA5685" t="b">
        <v>0</v>
      </c>
      <c r="EB5685" t="s">
        <v>137</v>
      </c>
    </row>
    <row r="5686" spans="1:132" x14ac:dyDescent="0.25">
      <c r="A5686">
        <v>132238678</v>
      </c>
      <c r="B5686">
        <v>6357</v>
      </c>
      <c r="C5686" t="s">
        <v>192</v>
      </c>
      <c r="D5686" t="s">
        <v>133</v>
      </c>
      <c r="E5686" t="s">
        <v>134</v>
      </c>
      <c r="F5686" t="s">
        <v>135</v>
      </c>
      <c r="G5686" t="s">
        <v>136</v>
      </c>
      <c r="H5686" t="s">
        <v>137</v>
      </c>
      <c r="I5686" t="s">
        <v>138</v>
      </c>
      <c r="J5686" t="s">
        <v>150</v>
      </c>
      <c r="K5686" t="s">
        <v>151</v>
      </c>
      <c r="L5686" t="s">
        <v>152</v>
      </c>
      <c r="M5686" t="s">
        <v>137</v>
      </c>
      <c r="N5686" t="s">
        <v>4326</v>
      </c>
      <c r="O5686" t="s">
        <v>4326</v>
      </c>
      <c r="P5686" s="1">
        <v>45413</v>
      </c>
      <c r="Q5686" s="1">
        <v>45413.388888888891</v>
      </c>
      <c r="R5686" s="1">
        <v>45413.388888888891</v>
      </c>
      <c r="S5686" s="1">
        <v>45433.613888888889</v>
      </c>
      <c r="T5686" s="1">
        <v>45433.613888888889</v>
      </c>
      <c r="U5686" t="s">
        <v>3307</v>
      </c>
      <c r="V5686" t="s">
        <v>137</v>
      </c>
      <c r="W5686" t="s">
        <v>137</v>
      </c>
      <c r="X5686" t="s">
        <v>144</v>
      </c>
      <c r="Y5686" t="s">
        <v>285</v>
      </c>
      <c r="Z5686" t="s">
        <v>137</v>
      </c>
      <c r="AA5686" t="s">
        <v>137</v>
      </c>
      <c r="AB5686" t="s">
        <v>137</v>
      </c>
      <c r="AC5686" t="s">
        <v>137</v>
      </c>
      <c r="AD5686" s="2"/>
      <c r="AE5686" t="s">
        <v>137</v>
      </c>
      <c r="AF5686" t="s">
        <v>137</v>
      </c>
      <c r="AG5686" t="s">
        <v>137</v>
      </c>
      <c r="AH5686" t="s">
        <v>137</v>
      </c>
      <c r="AI5686" t="s">
        <v>137</v>
      </c>
      <c r="AJ5686" t="s">
        <v>137</v>
      </c>
      <c r="AK5686" t="s">
        <v>137</v>
      </c>
      <c r="AL5686" s="2"/>
      <c r="AM5686" t="s">
        <v>137</v>
      </c>
      <c r="AN5686" t="s">
        <v>137</v>
      </c>
      <c r="AO5686" t="s">
        <v>137</v>
      </c>
      <c r="AP5686" t="s">
        <v>137</v>
      </c>
      <c r="AQ5686" t="s">
        <v>137</v>
      </c>
      <c r="AR5686" t="s">
        <v>137</v>
      </c>
      <c r="AS5686" t="s">
        <v>137</v>
      </c>
      <c r="AT5686" t="s">
        <v>137</v>
      </c>
      <c r="AU5686" t="s">
        <v>137</v>
      </c>
      <c r="AV5686" t="s">
        <v>137</v>
      </c>
      <c r="AW5686" t="s">
        <v>137</v>
      </c>
      <c r="AX5686" t="s">
        <v>137</v>
      </c>
      <c r="AY5686" t="s">
        <v>137</v>
      </c>
      <c r="AZ5686" t="s">
        <v>137</v>
      </c>
      <c r="BA5686" t="s">
        <v>137</v>
      </c>
      <c r="BB5686" t="s">
        <v>137</v>
      </c>
      <c r="BC5686" t="s">
        <v>137</v>
      </c>
      <c r="BD5686" t="s">
        <v>137</v>
      </c>
      <c r="BE5686" t="s">
        <v>137</v>
      </c>
      <c r="BF5686" t="s">
        <v>137</v>
      </c>
      <c r="BG5686" t="s">
        <v>137</v>
      </c>
      <c r="BH5686" t="s">
        <v>137</v>
      </c>
      <c r="BI5686" t="s">
        <v>137</v>
      </c>
      <c r="BJ5686" t="s">
        <v>137</v>
      </c>
      <c r="BK5686" t="s">
        <v>137</v>
      </c>
      <c r="BL5686" t="s">
        <v>137</v>
      </c>
      <c r="BM5686" t="s">
        <v>137</v>
      </c>
      <c r="BN5686" t="s">
        <v>137</v>
      </c>
      <c r="BO5686" t="s">
        <v>137</v>
      </c>
      <c r="BP5686" t="s">
        <v>36399</v>
      </c>
      <c r="BQ5686" t="s">
        <v>137</v>
      </c>
      <c r="BR5686" t="s">
        <v>137</v>
      </c>
      <c r="BS5686" t="s">
        <v>137</v>
      </c>
      <c r="BT5686" t="s">
        <v>137</v>
      </c>
      <c r="BU5686" t="s">
        <v>137</v>
      </c>
      <c r="BW5686" t="s">
        <v>137</v>
      </c>
      <c r="BX5686" t="s">
        <v>137</v>
      </c>
      <c r="BY5686" t="s">
        <v>137</v>
      </c>
      <c r="BZ5686" t="s">
        <v>137</v>
      </c>
      <c r="CA5686" t="s">
        <v>137</v>
      </c>
      <c r="CB5686" t="s">
        <v>137</v>
      </c>
      <c r="CC5686" t="s">
        <v>137</v>
      </c>
      <c r="CD5686" t="s">
        <v>137</v>
      </c>
      <c r="CE5686" t="s">
        <v>137</v>
      </c>
      <c r="CF5686" t="s">
        <v>137</v>
      </c>
      <c r="CG5686" t="s">
        <v>137</v>
      </c>
      <c r="CH5686" t="s">
        <v>137</v>
      </c>
      <c r="CI5686" t="s">
        <v>137</v>
      </c>
      <c r="CJ5686" t="s">
        <v>137</v>
      </c>
      <c r="CK5686" t="s">
        <v>137</v>
      </c>
      <c r="CL5686" t="s">
        <v>137</v>
      </c>
      <c r="CM5686" t="s">
        <v>137</v>
      </c>
      <c r="CN5686" t="s">
        <v>137</v>
      </c>
      <c r="CO5686" t="s">
        <v>137</v>
      </c>
      <c r="CP5686" t="s">
        <v>137</v>
      </c>
      <c r="CQ5686" s="1">
        <v>45433.613888888889</v>
      </c>
      <c r="CR5686" s="1">
        <v>45433.613888888889</v>
      </c>
      <c r="CS5686" s="1"/>
      <c r="CT5686" t="s">
        <v>36400</v>
      </c>
      <c r="CU5686" t="s">
        <v>36400</v>
      </c>
      <c r="CV5686" t="s">
        <v>36401</v>
      </c>
      <c r="CW5686" t="s">
        <v>36402</v>
      </c>
      <c r="CX5686" s="3"/>
      <c r="CY5686" s="3"/>
      <c r="CZ5686">
        <v>1</v>
      </c>
      <c r="DA5686" t="s">
        <v>36403</v>
      </c>
      <c r="DB5686" t="s">
        <v>137</v>
      </c>
      <c r="DC5686" t="s">
        <v>137</v>
      </c>
      <c r="DD5686" t="s">
        <v>137</v>
      </c>
      <c r="DE5686" t="s">
        <v>137</v>
      </c>
      <c r="DF5686" t="s">
        <v>36404</v>
      </c>
      <c r="DG5686" t="s">
        <v>900</v>
      </c>
      <c r="DH5686" t="s">
        <v>1151</v>
      </c>
      <c r="DI5686" t="s">
        <v>137</v>
      </c>
      <c r="DJ5686" t="s">
        <v>137</v>
      </c>
      <c r="DK5686">
        <v>0</v>
      </c>
      <c r="DL5686" t="s">
        <v>209</v>
      </c>
      <c r="DM5686" t="s">
        <v>137</v>
      </c>
      <c r="DN5686" t="s">
        <v>137</v>
      </c>
      <c r="DO5686" s="1">
        <v>45433.613888888889</v>
      </c>
      <c r="DP5686" s="1"/>
      <c r="DQ5686" t="s">
        <v>150</v>
      </c>
      <c r="DR5686" t="s">
        <v>151</v>
      </c>
      <c r="DS5686" t="s">
        <v>152</v>
      </c>
      <c r="DT5686" t="s">
        <v>137</v>
      </c>
      <c r="DU5686" t="s">
        <v>137</v>
      </c>
      <c r="DV5686" t="s">
        <v>137</v>
      </c>
      <c r="DW5686" t="s">
        <v>137</v>
      </c>
      <c r="DX5686" t="s">
        <v>1475</v>
      </c>
      <c r="DY5686" t="s">
        <v>137</v>
      </c>
      <c r="DZ5686" t="s">
        <v>148</v>
      </c>
      <c r="EA5686" t="b">
        <v>0</v>
      </c>
      <c r="EB5686" t="s">
        <v>137</v>
      </c>
    </row>
    <row r="5687" spans="1:132" x14ac:dyDescent="0.25">
      <c r="A5687">
        <v>132235506</v>
      </c>
      <c r="B5687">
        <v>6356</v>
      </c>
      <c r="C5687" t="s">
        <v>192</v>
      </c>
      <c r="D5687" t="s">
        <v>133</v>
      </c>
      <c r="E5687" t="s">
        <v>134</v>
      </c>
      <c r="F5687" t="s">
        <v>135</v>
      </c>
      <c r="G5687" t="s">
        <v>136</v>
      </c>
      <c r="H5687" t="s">
        <v>137</v>
      </c>
      <c r="I5687" t="s">
        <v>138</v>
      </c>
      <c r="J5687" t="s">
        <v>523</v>
      </c>
      <c r="K5687" t="s">
        <v>524</v>
      </c>
      <c r="L5687" t="s">
        <v>525</v>
      </c>
      <c r="M5687" t="s">
        <v>137</v>
      </c>
      <c r="N5687" t="s">
        <v>6153</v>
      </c>
      <c r="O5687" t="s">
        <v>6153</v>
      </c>
      <c r="P5687" s="1">
        <v>45413</v>
      </c>
      <c r="Q5687" s="1">
        <v>45413.369444444441</v>
      </c>
      <c r="R5687" s="1">
        <v>45413.369444444441</v>
      </c>
      <c r="S5687" s="1">
        <v>45420.490277777775</v>
      </c>
      <c r="T5687" s="1">
        <v>45420.490277777775</v>
      </c>
      <c r="U5687" t="s">
        <v>1250</v>
      </c>
      <c r="V5687" t="s">
        <v>137</v>
      </c>
      <c r="W5687" t="s">
        <v>137</v>
      </c>
      <c r="X5687" t="s">
        <v>176</v>
      </c>
      <c r="Y5687" t="s">
        <v>370</v>
      </c>
      <c r="Z5687" t="s">
        <v>137</v>
      </c>
      <c r="AA5687" t="s">
        <v>137</v>
      </c>
      <c r="AB5687" t="s">
        <v>137</v>
      </c>
      <c r="AC5687" t="s">
        <v>137</v>
      </c>
      <c r="AD5687" s="2"/>
      <c r="AE5687" t="s">
        <v>137</v>
      </c>
      <c r="AF5687" t="s">
        <v>137</v>
      </c>
      <c r="AG5687" t="s">
        <v>137</v>
      </c>
      <c r="AH5687" t="s">
        <v>137</v>
      </c>
      <c r="AI5687" t="s">
        <v>137</v>
      </c>
      <c r="AJ5687" t="s">
        <v>137</v>
      </c>
      <c r="AK5687" t="s">
        <v>137</v>
      </c>
      <c r="AL5687" s="2"/>
      <c r="AM5687" t="s">
        <v>137</v>
      </c>
      <c r="AN5687" t="s">
        <v>137</v>
      </c>
      <c r="AO5687" t="s">
        <v>137</v>
      </c>
      <c r="AP5687" t="s">
        <v>137</v>
      </c>
      <c r="AQ5687" t="s">
        <v>137</v>
      </c>
      <c r="AR5687" t="s">
        <v>137</v>
      </c>
      <c r="AS5687" t="s">
        <v>137</v>
      </c>
      <c r="AT5687" t="s">
        <v>137</v>
      </c>
      <c r="AU5687" t="s">
        <v>137</v>
      </c>
      <c r="AV5687" t="s">
        <v>137</v>
      </c>
      <c r="AW5687" t="s">
        <v>137</v>
      </c>
      <c r="AX5687" t="s">
        <v>137</v>
      </c>
      <c r="AY5687" t="s">
        <v>137</v>
      </c>
      <c r="AZ5687" t="s">
        <v>137</v>
      </c>
      <c r="BA5687" t="s">
        <v>137</v>
      </c>
      <c r="BB5687" t="s">
        <v>137</v>
      </c>
      <c r="BC5687" t="s">
        <v>137</v>
      </c>
      <c r="BD5687" t="s">
        <v>137</v>
      </c>
      <c r="BE5687" t="s">
        <v>137</v>
      </c>
      <c r="BF5687" t="s">
        <v>137</v>
      </c>
      <c r="BG5687" t="s">
        <v>137</v>
      </c>
      <c r="BH5687" t="s">
        <v>137</v>
      </c>
      <c r="BI5687" t="s">
        <v>137</v>
      </c>
      <c r="BJ5687" t="s">
        <v>137</v>
      </c>
      <c r="BK5687" t="s">
        <v>137</v>
      </c>
      <c r="BL5687" t="s">
        <v>137</v>
      </c>
      <c r="BM5687" t="s">
        <v>137</v>
      </c>
      <c r="BN5687" t="s">
        <v>137</v>
      </c>
      <c r="BO5687" t="s">
        <v>137</v>
      </c>
      <c r="BP5687" t="s">
        <v>36405</v>
      </c>
      <c r="BQ5687" t="s">
        <v>137</v>
      </c>
      <c r="BR5687" t="s">
        <v>137</v>
      </c>
      <c r="BS5687" t="s">
        <v>137</v>
      </c>
      <c r="BT5687" t="s">
        <v>137</v>
      </c>
      <c r="BU5687" t="s">
        <v>137</v>
      </c>
      <c r="BW5687" t="s">
        <v>137</v>
      </c>
      <c r="BX5687" t="s">
        <v>137</v>
      </c>
      <c r="BY5687" t="s">
        <v>137</v>
      </c>
      <c r="BZ5687" t="s">
        <v>137</v>
      </c>
      <c r="CA5687" t="s">
        <v>137</v>
      </c>
      <c r="CB5687" t="s">
        <v>137</v>
      </c>
      <c r="CC5687" t="s">
        <v>137</v>
      </c>
      <c r="CD5687" t="s">
        <v>137</v>
      </c>
      <c r="CE5687" t="s">
        <v>137</v>
      </c>
      <c r="CF5687" t="s">
        <v>137</v>
      </c>
      <c r="CG5687" t="s">
        <v>137</v>
      </c>
      <c r="CH5687" t="s">
        <v>137</v>
      </c>
      <c r="CI5687" t="s">
        <v>137</v>
      </c>
      <c r="CJ5687" t="s">
        <v>137</v>
      </c>
      <c r="CK5687" t="s">
        <v>137</v>
      </c>
      <c r="CL5687" t="s">
        <v>137</v>
      </c>
      <c r="CM5687" t="s">
        <v>137</v>
      </c>
      <c r="CN5687" t="s">
        <v>137</v>
      </c>
      <c r="CO5687" t="s">
        <v>137</v>
      </c>
      <c r="CP5687" t="s">
        <v>137</v>
      </c>
      <c r="CQ5687" s="1">
        <v>45420.490277777775</v>
      </c>
      <c r="CR5687" s="1">
        <v>45420.490277777775</v>
      </c>
      <c r="CS5687" s="1"/>
      <c r="CT5687" t="s">
        <v>36406</v>
      </c>
      <c r="CU5687" t="s">
        <v>36407</v>
      </c>
      <c r="CV5687" t="s">
        <v>36408</v>
      </c>
      <c r="CW5687" t="s">
        <v>36409</v>
      </c>
      <c r="CX5687" s="3"/>
      <c r="CY5687" s="3"/>
      <c r="CZ5687">
        <v>1</v>
      </c>
      <c r="DA5687" t="s">
        <v>36410</v>
      </c>
      <c r="DB5687" t="s">
        <v>137</v>
      </c>
      <c r="DC5687" t="s">
        <v>137</v>
      </c>
      <c r="DD5687" t="s">
        <v>137</v>
      </c>
      <c r="DE5687" t="s">
        <v>137</v>
      </c>
      <c r="DF5687" t="s">
        <v>36411</v>
      </c>
      <c r="DG5687" t="s">
        <v>900</v>
      </c>
      <c r="DH5687" t="s">
        <v>3200</v>
      </c>
      <c r="DI5687" t="s">
        <v>137</v>
      </c>
      <c r="DJ5687" t="s">
        <v>137</v>
      </c>
      <c r="DK5687">
        <v>0</v>
      </c>
      <c r="DL5687" t="s">
        <v>209</v>
      </c>
      <c r="DM5687" t="s">
        <v>137</v>
      </c>
      <c r="DN5687" t="s">
        <v>137</v>
      </c>
      <c r="DO5687" s="1">
        <v>45420.490277777775</v>
      </c>
      <c r="DP5687" s="1"/>
      <c r="DQ5687" t="s">
        <v>523</v>
      </c>
      <c r="DR5687" t="s">
        <v>524</v>
      </c>
      <c r="DS5687" t="s">
        <v>525</v>
      </c>
      <c r="DT5687" t="s">
        <v>137</v>
      </c>
      <c r="DU5687" t="s">
        <v>137</v>
      </c>
      <c r="DV5687" t="s">
        <v>137</v>
      </c>
      <c r="DW5687" t="s">
        <v>137</v>
      </c>
      <c r="DX5687" t="s">
        <v>137</v>
      </c>
      <c r="DY5687" t="s">
        <v>137</v>
      </c>
      <c r="DZ5687" t="s">
        <v>148</v>
      </c>
      <c r="EA5687" t="b">
        <v>0</v>
      </c>
      <c r="EB5687" t="s">
        <v>137</v>
      </c>
    </row>
    <row r="5688" spans="1:132" x14ac:dyDescent="0.25">
      <c r="A5688">
        <v>132235007</v>
      </c>
      <c r="B5688">
        <v>6355</v>
      </c>
      <c r="C5688" t="s">
        <v>192</v>
      </c>
      <c r="D5688" t="s">
        <v>474</v>
      </c>
      <c r="E5688" t="s">
        <v>134</v>
      </c>
      <c r="F5688" t="s">
        <v>135</v>
      </c>
      <c r="G5688" t="s">
        <v>163</v>
      </c>
      <c r="H5688" t="s">
        <v>137</v>
      </c>
      <c r="I5688" t="s">
        <v>475</v>
      </c>
      <c r="J5688" t="s">
        <v>32127</v>
      </c>
      <c r="K5688" t="s">
        <v>32128</v>
      </c>
      <c r="L5688" t="s">
        <v>32129</v>
      </c>
      <c r="M5688" t="s">
        <v>137</v>
      </c>
      <c r="N5688" t="s">
        <v>1886</v>
      </c>
      <c r="O5688" t="s">
        <v>1886</v>
      </c>
      <c r="P5688" s="1"/>
      <c r="Q5688" s="1">
        <v>45413.364583333336</v>
      </c>
      <c r="R5688" s="1">
        <v>45413.364583333336</v>
      </c>
      <c r="S5688" s="1">
        <v>45418.436111111114</v>
      </c>
      <c r="T5688" s="1">
        <v>45418.436111111114</v>
      </c>
      <c r="U5688" t="s">
        <v>4125</v>
      </c>
      <c r="V5688" t="s">
        <v>137</v>
      </c>
      <c r="W5688" t="s">
        <v>137</v>
      </c>
      <c r="X5688" t="s">
        <v>185</v>
      </c>
      <c r="Y5688" t="s">
        <v>440</v>
      </c>
      <c r="Z5688" t="s">
        <v>137</v>
      </c>
      <c r="AA5688" t="s">
        <v>232</v>
      </c>
      <c r="AB5688" t="s">
        <v>137</v>
      </c>
      <c r="AC5688" t="s">
        <v>137</v>
      </c>
      <c r="AD5688" s="2"/>
      <c r="AE5688" t="s">
        <v>137</v>
      </c>
      <c r="AF5688" t="s">
        <v>137</v>
      </c>
      <c r="AG5688" t="s">
        <v>137</v>
      </c>
      <c r="AH5688" t="s">
        <v>137</v>
      </c>
      <c r="AI5688" t="s">
        <v>137</v>
      </c>
      <c r="AJ5688" t="s">
        <v>137</v>
      </c>
      <c r="AK5688" t="s">
        <v>137</v>
      </c>
      <c r="AL5688" s="2"/>
      <c r="AM5688" t="s">
        <v>137</v>
      </c>
      <c r="AN5688" t="s">
        <v>137</v>
      </c>
      <c r="AO5688" t="s">
        <v>137</v>
      </c>
      <c r="AP5688" t="s">
        <v>137</v>
      </c>
      <c r="AQ5688" t="s">
        <v>137</v>
      </c>
      <c r="AR5688" t="s">
        <v>137</v>
      </c>
      <c r="AS5688" t="s">
        <v>137</v>
      </c>
      <c r="AT5688" t="s">
        <v>137</v>
      </c>
      <c r="AU5688" t="s">
        <v>137</v>
      </c>
      <c r="AV5688" t="s">
        <v>36412</v>
      </c>
      <c r="AW5688" t="s">
        <v>137</v>
      </c>
      <c r="AX5688" t="s">
        <v>137</v>
      </c>
      <c r="AY5688" t="s">
        <v>137</v>
      </c>
      <c r="AZ5688" t="s">
        <v>137</v>
      </c>
      <c r="BA5688" t="s">
        <v>137</v>
      </c>
      <c r="BB5688" t="s">
        <v>137</v>
      </c>
      <c r="BC5688" t="s">
        <v>137</v>
      </c>
      <c r="BD5688" t="s">
        <v>137</v>
      </c>
      <c r="BE5688" t="s">
        <v>137</v>
      </c>
      <c r="BF5688" t="s">
        <v>137</v>
      </c>
      <c r="BG5688" t="s">
        <v>137</v>
      </c>
      <c r="BH5688" t="s">
        <v>137</v>
      </c>
      <c r="BI5688" t="s">
        <v>137</v>
      </c>
      <c r="BJ5688" t="s">
        <v>137</v>
      </c>
      <c r="BK5688" t="s">
        <v>137</v>
      </c>
      <c r="BL5688" t="s">
        <v>137</v>
      </c>
      <c r="BM5688" t="s">
        <v>137</v>
      </c>
      <c r="BN5688" t="s">
        <v>137</v>
      </c>
      <c r="BO5688" t="s">
        <v>137</v>
      </c>
      <c r="BP5688" t="s">
        <v>137</v>
      </c>
      <c r="BQ5688" t="s">
        <v>137</v>
      </c>
      <c r="BR5688" t="s">
        <v>137</v>
      </c>
      <c r="BS5688" t="s">
        <v>137</v>
      </c>
      <c r="BT5688" t="s">
        <v>137</v>
      </c>
      <c r="BU5688" t="s">
        <v>137</v>
      </c>
      <c r="BW5688" t="s">
        <v>137</v>
      </c>
      <c r="BX5688" t="s">
        <v>137</v>
      </c>
      <c r="BY5688" t="s">
        <v>137</v>
      </c>
      <c r="BZ5688" t="s">
        <v>137</v>
      </c>
      <c r="CA5688" t="s">
        <v>137</v>
      </c>
      <c r="CB5688" t="s">
        <v>137</v>
      </c>
      <c r="CC5688" t="s">
        <v>137</v>
      </c>
      <c r="CD5688" t="s">
        <v>137</v>
      </c>
      <c r="CE5688" t="s">
        <v>137</v>
      </c>
      <c r="CF5688" t="s">
        <v>137</v>
      </c>
      <c r="CG5688" t="s">
        <v>137</v>
      </c>
      <c r="CH5688" t="s">
        <v>137</v>
      </c>
      <c r="CI5688" t="s">
        <v>137</v>
      </c>
      <c r="CJ5688" t="s">
        <v>137</v>
      </c>
      <c r="CK5688" t="s">
        <v>137</v>
      </c>
      <c r="CL5688" t="s">
        <v>137</v>
      </c>
      <c r="CM5688" t="s">
        <v>137</v>
      </c>
      <c r="CN5688" t="s">
        <v>137</v>
      </c>
      <c r="CO5688" t="s">
        <v>137</v>
      </c>
      <c r="CP5688" t="s">
        <v>137</v>
      </c>
      <c r="CQ5688" s="1">
        <v>45418.436111111114</v>
      </c>
      <c r="CR5688" s="1">
        <v>45418.436111111114</v>
      </c>
      <c r="CS5688" s="1"/>
      <c r="CT5688" t="s">
        <v>36413</v>
      </c>
      <c r="CU5688" t="s">
        <v>36414</v>
      </c>
      <c r="CV5688" t="s">
        <v>36415</v>
      </c>
      <c r="CW5688" t="s">
        <v>36416</v>
      </c>
      <c r="CX5688" s="3"/>
      <c r="CY5688" s="3"/>
      <c r="CZ5688">
        <v>2</v>
      </c>
      <c r="DA5688" t="s">
        <v>36417</v>
      </c>
      <c r="DB5688" t="s">
        <v>137</v>
      </c>
      <c r="DC5688" t="s">
        <v>137</v>
      </c>
      <c r="DD5688" t="s">
        <v>137</v>
      </c>
      <c r="DE5688" t="s">
        <v>137</v>
      </c>
      <c r="DF5688" t="s">
        <v>36418</v>
      </c>
      <c r="DG5688" t="s">
        <v>137</v>
      </c>
      <c r="DH5688" t="s">
        <v>137</v>
      </c>
      <c r="DI5688" t="s">
        <v>137</v>
      </c>
      <c r="DJ5688" t="s">
        <v>137</v>
      </c>
      <c r="DK5688">
        <v>0</v>
      </c>
      <c r="DL5688" t="s">
        <v>209</v>
      </c>
      <c r="DM5688" t="s">
        <v>137</v>
      </c>
      <c r="DN5688" t="s">
        <v>137</v>
      </c>
      <c r="DO5688" s="1">
        <v>45418.436111111114</v>
      </c>
      <c r="DP5688" s="1"/>
      <c r="DQ5688" t="s">
        <v>32127</v>
      </c>
      <c r="DR5688" t="s">
        <v>32128</v>
      </c>
      <c r="DS5688" t="s">
        <v>32129</v>
      </c>
      <c r="DT5688" t="s">
        <v>137</v>
      </c>
      <c r="DU5688" t="s">
        <v>137</v>
      </c>
      <c r="DV5688" t="s">
        <v>137</v>
      </c>
      <c r="DW5688" t="s">
        <v>137</v>
      </c>
      <c r="DX5688" t="s">
        <v>137</v>
      </c>
      <c r="DY5688" t="s">
        <v>137</v>
      </c>
      <c r="DZ5688" t="s">
        <v>148</v>
      </c>
      <c r="EA5688" t="b">
        <v>0</v>
      </c>
      <c r="EB5688" t="s">
        <v>137</v>
      </c>
    </row>
    <row r="5689" spans="1:132" x14ac:dyDescent="0.25">
      <c r="A5689">
        <v>132234513</v>
      </c>
      <c r="B5689">
        <v>6354</v>
      </c>
      <c r="C5689" t="s">
        <v>192</v>
      </c>
      <c r="D5689" t="s">
        <v>601</v>
      </c>
      <c r="E5689" t="s">
        <v>134</v>
      </c>
      <c r="F5689" t="s">
        <v>135</v>
      </c>
      <c r="G5689" t="s">
        <v>602</v>
      </c>
      <c r="H5689" t="s">
        <v>601</v>
      </c>
      <c r="I5689" t="s">
        <v>603</v>
      </c>
      <c r="J5689" t="s">
        <v>32127</v>
      </c>
      <c r="K5689" t="s">
        <v>32128</v>
      </c>
      <c r="L5689" t="s">
        <v>32129</v>
      </c>
      <c r="M5689" t="s">
        <v>137</v>
      </c>
      <c r="N5689" t="s">
        <v>1886</v>
      </c>
      <c r="O5689" t="s">
        <v>1886</v>
      </c>
      <c r="P5689" s="1">
        <v>45413</v>
      </c>
      <c r="Q5689" s="1">
        <v>45413.36041666667</v>
      </c>
      <c r="R5689" s="1">
        <v>45413.36041666667</v>
      </c>
      <c r="S5689" s="1">
        <v>45413.365277777775</v>
      </c>
      <c r="T5689" s="1">
        <v>45413.365277777775</v>
      </c>
      <c r="U5689" t="s">
        <v>19808</v>
      </c>
      <c r="V5689" t="s">
        <v>137</v>
      </c>
      <c r="W5689" t="s">
        <v>137</v>
      </c>
      <c r="X5689" t="s">
        <v>185</v>
      </c>
      <c r="Y5689" t="s">
        <v>440</v>
      </c>
      <c r="Z5689" t="s">
        <v>137</v>
      </c>
      <c r="AA5689" t="s">
        <v>137</v>
      </c>
      <c r="AB5689" t="s">
        <v>137</v>
      </c>
      <c r="AC5689" t="s">
        <v>137</v>
      </c>
      <c r="AD5689" s="2"/>
      <c r="AE5689" t="s">
        <v>137</v>
      </c>
      <c r="AF5689" t="s">
        <v>137</v>
      </c>
      <c r="AG5689" t="s">
        <v>137</v>
      </c>
      <c r="AH5689" t="s">
        <v>137</v>
      </c>
      <c r="AI5689" t="s">
        <v>137</v>
      </c>
      <c r="AJ5689" t="s">
        <v>137</v>
      </c>
      <c r="AK5689" t="s">
        <v>137</v>
      </c>
      <c r="AL5689" s="2"/>
      <c r="AM5689" t="s">
        <v>137</v>
      </c>
      <c r="AN5689" t="s">
        <v>137</v>
      </c>
      <c r="AO5689" t="s">
        <v>137</v>
      </c>
      <c r="AP5689" t="s">
        <v>137</v>
      </c>
      <c r="AQ5689" t="s">
        <v>137</v>
      </c>
      <c r="AR5689" t="s">
        <v>137</v>
      </c>
      <c r="AS5689" t="s">
        <v>137</v>
      </c>
      <c r="AT5689" t="s">
        <v>137</v>
      </c>
      <c r="AU5689" t="s">
        <v>137</v>
      </c>
      <c r="AV5689" t="s">
        <v>137</v>
      </c>
      <c r="AW5689" t="s">
        <v>137</v>
      </c>
      <c r="AX5689" t="s">
        <v>137</v>
      </c>
      <c r="AY5689" t="s">
        <v>137</v>
      </c>
      <c r="AZ5689" t="s">
        <v>137</v>
      </c>
      <c r="BA5689" t="s">
        <v>137</v>
      </c>
      <c r="BB5689" t="s">
        <v>137</v>
      </c>
      <c r="BC5689" t="s">
        <v>137</v>
      </c>
      <c r="BD5689" t="s">
        <v>137</v>
      </c>
      <c r="BE5689" t="s">
        <v>137</v>
      </c>
      <c r="BF5689" t="s">
        <v>137</v>
      </c>
      <c r="BG5689" t="s">
        <v>137</v>
      </c>
      <c r="BH5689" t="s">
        <v>137</v>
      </c>
      <c r="BI5689" t="s">
        <v>137</v>
      </c>
      <c r="BJ5689" t="s">
        <v>137</v>
      </c>
      <c r="BK5689" t="s">
        <v>137</v>
      </c>
      <c r="BL5689" t="s">
        <v>137</v>
      </c>
      <c r="BM5689" t="s">
        <v>137</v>
      </c>
      <c r="BN5689" t="s">
        <v>137</v>
      </c>
      <c r="BO5689" t="s">
        <v>137</v>
      </c>
      <c r="BP5689" t="s">
        <v>36419</v>
      </c>
      <c r="BQ5689" t="s">
        <v>137</v>
      </c>
      <c r="BR5689" t="s">
        <v>137</v>
      </c>
      <c r="BS5689" t="s">
        <v>137</v>
      </c>
      <c r="BT5689" t="s">
        <v>137</v>
      </c>
      <c r="BU5689" t="s">
        <v>137</v>
      </c>
      <c r="BW5689" t="s">
        <v>137</v>
      </c>
      <c r="BX5689" t="s">
        <v>137</v>
      </c>
      <c r="BY5689" t="s">
        <v>137</v>
      </c>
      <c r="BZ5689" t="s">
        <v>137</v>
      </c>
      <c r="CA5689" t="s">
        <v>137</v>
      </c>
      <c r="CB5689" t="s">
        <v>137</v>
      </c>
      <c r="CC5689" t="s">
        <v>137</v>
      </c>
      <c r="CD5689" t="s">
        <v>137</v>
      </c>
      <c r="CE5689" t="s">
        <v>137</v>
      </c>
      <c r="CF5689" t="s">
        <v>137</v>
      </c>
      <c r="CG5689" t="s">
        <v>137</v>
      </c>
      <c r="CH5689" t="s">
        <v>137</v>
      </c>
      <c r="CI5689" t="s">
        <v>137</v>
      </c>
      <c r="CJ5689" t="s">
        <v>137</v>
      </c>
      <c r="CK5689" t="s">
        <v>137</v>
      </c>
      <c r="CL5689" t="s">
        <v>137</v>
      </c>
      <c r="CM5689" t="s">
        <v>137</v>
      </c>
      <c r="CN5689" t="s">
        <v>137</v>
      </c>
      <c r="CO5689" t="s">
        <v>137</v>
      </c>
      <c r="CP5689" t="s">
        <v>137</v>
      </c>
      <c r="CQ5689" s="1">
        <v>45413.365277777775</v>
      </c>
      <c r="CR5689" s="1">
        <v>45413.365277777775</v>
      </c>
      <c r="CS5689" s="1"/>
      <c r="CT5689" t="s">
        <v>539</v>
      </c>
      <c r="CU5689" t="s">
        <v>36420</v>
      </c>
      <c r="CV5689" t="s">
        <v>539</v>
      </c>
      <c r="CW5689" t="s">
        <v>28110</v>
      </c>
      <c r="CX5689" s="3"/>
      <c r="CY5689" s="3"/>
      <c r="CZ5689">
        <v>1</v>
      </c>
      <c r="DA5689" t="s">
        <v>36421</v>
      </c>
      <c r="DB5689" t="s">
        <v>137</v>
      </c>
      <c r="DC5689" t="s">
        <v>137</v>
      </c>
      <c r="DD5689" t="s">
        <v>137</v>
      </c>
      <c r="DE5689" t="s">
        <v>137</v>
      </c>
      <c r="DF5689" t="s">
        <v>36422</v>
      </c>
      <c r="DG5689" t="s">
        <v>137</v>
      </c>
      <c r="DH5689" t="s">
        <v>137</v>
      </c>
      <c r="DI5689" t="s">
        <v>137</v>
      </c>
      <c r="DJ5689" t="s">
        <v>137</v>
      </c>
      <c r="DK5689">
        <v>0</v>
      </c>
      <c r="DL5689" t="s">
        <v>209</v>
      </c>
      <c r="DM5689" t="s">
        <v>137</v>
      </c>
      <c r="DN5689" t="s">
        <v>137</v>
      </c>
      <c r="DO5689" s="1">
        <v>45413.365277777775</v>
      </c>
      <c r="DP5689" s="1"/>
      <c r="DQ5689" t="s">
        <v>32127</v>
      </c>
      <c r="DR5689" t="s">
        <v>32128</v>
      </c>
      <c r="DS5689" t="s">
        <v>32129</v>
      </c>
      <c r="DT5689" t="s">
        <v>137</v>
      </c>
      <c r="DU5689" t="s">
        <v>137</v>
      </c>
      <c r="DV5689" t="s">
        <v>137</v>
      </c>
      <c r="DW5689" t="s">
        <v>137</v>
      </c>
      <c r="DX5689" t="s">
        <v>137</v>
      </c>
      <c r="DY5689" t="s">
        <v>137</v>
      </c>
      <c r="DZ5689" t="s">
        <v>148</v>
      </c>
      <c r="EA5689" t="b">
        <v>0</v>
      </c>
      <c r="EB5689" t="s">
        <v>137</v>
      </c>
    </row>
    <row r="5690" spans="1:132" x14ac:dyDescent="0.25">
      <c r="A5690">
        <v>132234363</v>
      </c>
      <c r="B5690">
        <v>6353</v>
      </c>
      <c r="C5690" t="s">
        <v>192</v>
      </c>
      <c r="D5690" t="s">
        <v>193</v>
      </c>
      <c r="E5690" t="s">
        <v>134</v>
      </c>
      <c r="F5690" t="s">
        <v>135</v>
      </c>
      <c r="G5690" t="s">
        <v>194</v>
      </c>
      <c r="H5690" t="s">
        <v>195</v>
      </c>
      <c r="I5690" t="s">
        <v>196</v>
      </c>
      <c r="J5690" t="s">
        <v>32127</v>
      </c>
      <c r="K5690" t="s">
        <v>32128</v>
      </c>
      <c r="L5690" t="s">
        <v>32129</v>
      </c>
      <c r="M5690" t="s">
        <v>137</v>
      </c>
      <c r="N5690" t="s">
        <v>1886</v>
      </c>
      <c r="O5690" t="s">
        <v>1886</v>
      </c>
      <c r="P5690" s="1"/>
      <c r="Q5690" s="1">
        <v>45413.359027777777</v>
      </c>
      <c r="R5690" s="1">
        <v>45413.359027777777</v>
      </c>
      <c r="S5690" s="1">
        <v>45413.49722222222</v>
      </c>
      <c r="T5690" s="1">
        <v>45413.49722222222</v>
      </c>
      <c r="U5690" t="s">
        <v>198</v>
      </c>
      <c r="V5690" t="s">
        <v>137</v>
      </c>
      <c r="W5690" t="s">
        <v>137</v>
      </c>
      <c r="X5690" t="s">
        <v>185</v>
      </c>
      <c r="Y5690" t="s">
        <v>199</v>
      </c>
      <c r="Z5690" t="s">
        <v>137</v>
      </c>
      <c r="AA5690" t="s">
        <v>137</v>
      </c>
      <c r="AB5690" t="s">
        <v>137</v>
      </c>
      <c r="AC5690" t="s">
        <v>137</v>
      </c>
      <c r="AD5690" s="2"/>
      <c r="AE5690" t="s">
        <v>137</v>
      </c>
      <c r="AF5690" t="s">
        <v>137</v>
      </c>
      <c r="AG5690" t="s">
        <v>137</v>
      </c>
      <c r="AH5690" t="s">
        <v>137</v>
      </c>
      <c r="AI5690" t="s">
        <v>137</v>
      </c>
      <c r="AJ5690" t="s">
        <v>137</v>
      </c>
      <c r="AK5690" t="s">
        <v>137</v>
      </c>
      <c r="AL5690" s="2"/>
      <c r="AM5690" t="s">
        <v>137</v>
      </c>
      <c r="AN5690" t="s">
        <v>137</v>
      </c>
      <c r="AO5690" t="s">
        <v>137</v>
      </c>
      <c r="AP5690" t="s">
        <v>137</v>
      </c>
      <c r="AQ5690" t="s">
        <v>137</v>
      </c>
      <c r="AR5690" t="s">
        <v>137</v>
      </c>
      <c r="AS5690" t="s">
        <v>137</v>
      </c>
      <c r="AT5690" t="s">
        <v>137</v>
      </c>
      <c r="AU5690" t="s">
        <v>137</v>
      </c>
      <c r="AV5690" t="s">
        <v>137</v>
      </c>
      <c r="AW5690" t="s">
        <v>1895</v>
      </c>
      <c r="AX5690" t="s">
        <v>137</v>
      </c>
      <c r="AY5690" t="s">
        <v>137</v>
      </c>
      <c r="AZ5690" t="s">
        <v>137</v>
      </c>
      <c r="BA5690" t="s">
        <v>137</v>
      </c>
      <c r="BB5690" t="s">
        <v>137</v>
      </c>
      <c r="BC5690" t="s">
        <v>36423</v>
      </c>
      <c r="BD5690" t="s">
        <v>202</v>
      </c>
      <c r="BE5690" t="s">
        <v>36424</v>
      </c>
      <c r="BF5690" t="s">
        <v>137</v>
      </c>
      <c r="BG5690" t="s">
        <v>137</v>
      </c>
      <c r="BH5690" t="s">
        <v>137</v>
      </c>
      <c r="BI5690" t="s">
        <v>137</v>
      </c>
      <c r="BJ5690" t="s">
        <v>137</v>
      </c>
      <c r="BK5690" t="s">
        <v>137</v>
      </c>
      <c r="BL5690" t="s">
        <v>137</v>
      </c>
      <c r="BM5690" t="s">
        <v>137</v>
      </c>
      <c r="BN5690" t="s">
        <v>137</v>
      </c>
      <c r="BO5690" t="s">
        <v>137</v>
      </c>
      <c r="BP5690" t="s">
        <v>137</v>
      </c>
      <c r="BQ5690" t="s">
        <v>137</v>
      </c>
      <c r="BR5690" t="s">
        <v>137</v>
      </c>
      <c r="BS5690" t="s">
        <v>137</v>
      </c>
      <c r="BT5690" t="s">
        <v>137</v>
      </c>
      <c r="BU5690" t="s">
        <v>137</v>
      </c>
      <c r="BW5690" t="s">
        <v>137</v>
      </c>
      <c r="BX5690" t="s">
        <v>137</v>
      </c>
      <c r="BY5690" t="s">
        <v>137</v>
      </c>
      <c r="BZ5690" t="s">
        <v>137</v>
      </c>
      <c r="CA5690" t="s">
        <v>137</v>
      </c>
      <c r="CB5690" t="s">
        <v>137</v>
      </c>
      <c r="CC5690" t="s">
        <v>137</v>
      </c>
      <c r="CD5690" t="s">
        <v>137</v>
      </c>
      <c r="CE5690" t="s">
        <v>137</v>
      </c>
      <c r="CF5690" t="s">
        <v>137</v>
      </c>
      <c r="CG5690" t="s">
        <v>137</v>
      </c>
      <c r="CH5690" t="s">
        <v>137</v>
      </c>
      <c r="CI5690" t="s">
        <v>137</v>
      </c>
      <c r="CJ5690" t="s">
        <v>137</v>
      </c>
      <c r="CK5690" t="s">
        <v>137</v>
      </c>
      <c r="CL5690" t="s">
        <v>137</v>
      </c>
      <c r="CM5690" t="s">
        <v>137</v>
      </c>
      <c r="CN5690" t="s">
        <v>137</v>
      </c>
      <c r="CO5690" t="s">
        <v>137</v>
      </c>
      <c r="CP5690" t="s">
        <v>137</v>
      </c>
      <c r="CQ5690" s="1">
        <v>45413.49722222222</v>
      </c>
      <c r="CR5690" s="1">
        <v>45413.49722222222</v>
      </c>
      <c r="CS5690" s="1"/>
      <c r="CT5690" t="s">
        <v>36425</v>
      </c>
      <c r="CU5690" t="s">
        <v>18418</v>
      </c>
      <c r="CV5690" t="s">
        <v>36426</v>
      </c>
      <c r="CW5690" t="s">
        <v>36427</v>
      </c>
      <c r="CX5690" s="3"/>
      <c r="CY5690" s="3"/>
      <c r="CZ5690">
        <v>1</v>
      </c>
      <c r="DA5690" t="s">
        <v>36428</v>
      </c>
      <c r="DB5690" t="s">
        <v>137</v>
      </c>
      <c r="DC5690" t="s">
        <v>137</v>
      </c>
      <c r="DD5690" t="s">
        <v>137</v>
      </c>
      <c r="DE5690" t="s">
        <v>137</v>
      </c>
      <c r="DF5690" t="s">
        <v>36429</v>
      </c>
      <c r="DG5690" t="s">
        <v>137</v>
      </c>
      <c r="DH5690" t="s">
        <v>137</v>
      </c>
      <c r="DI5690" t="s">
        <v>137</v>
      </c>
      <c r="DJ5690" t="s">
        <v>137</v>
      </c>
      <c r="DK5690">
        <v>0</v>
      </c>
      <c r="DL5690" t="s">
        <v>209</v>
      </c>
      <c r="DM5690" t="s">
        <v>137</v>
      </c>
      <c r="DN5690" t="s">
        <v>137</v>
      </c>
      <c r="DO5690" s="1">
        <v>45413.49722222222</v>
      </c>
      <c r="DP5690" s="1"/>
      <c r="DQ5690" t="s">
        <v>32127</v>
      </c>
      <c r="DR5690" t="s">
        <v>32128</v>
      </c>
      <c r="DS5690" t="s">
        <v>32129</v>
      </c>
      <c r="DT5690" t="s">
        <v>137</v>
      </c>
      <c r="DU5690" t="s">
        <v>137</v>
      </c>
      <c r="DV5690" t="s">
        <v>137</v>
      </c>
      <c r="DW5690" t="s">
        <v>137</v>
      </c>
      <c r="DX5690" t="s">
        <v>137</v>
      </c>
      <c r="DY5690" t="s">
        <v>137</v>
      </c>
      <c r="DZ5690" t="s">
        <v>148</v>
      </c>
      <c r="EA5690" t="b">
        <v>0</v>
      </c>
      <c r="EB5690" t="s">
        <v>137</v>
      </c>
    </row>
    <row r="5691" spans="1:132" x14ac:dyDescent="0.25">
      <c r="A5691">
        <v>132233213</v>
      </c>
      <c r="B5691">
        <v>6352</v>
      </c>
      <c r="C5691" t="s">
        <v>192</v>
      </c>
      <c r="D5691" t="s">
        <v>224</v>
      </c>
      <c r="E5691" t="s">
        <v>134</v>
      </c>
      <c r="F5691" t="s">
        <v>135</v>
      </c>
      <c r="G5691" t="s">
        <v>194</v>
      </c>
      <c r="H5691" t="s">
        <v>137</v>
      </c>
      <c r="I5691" t="s">
        <v>225</v>
      </c>
      <c r="J5691" t="s">
        <v>32127</v>
      </c>
      <c r="K5691" t="s">
        <v>32128</v>
      </c>
      <c r="L5691" t="s">
        <v>32129</v>
      </c>
      <c r="M5691" t="s">
        <v>137</v>
      </c>
      <c r="N5691" t="s">
        <v>1478</v>
      </c>
      <c r="O5691" t="s">
        <v>1478</v>
      </c>
      <c r="P5691" s="1">
        <v>45413</v>
      </c>
      <c r="Q5691" s="1">
        <v>45413.348611111112</v>
      </c>
      <c r="R5691" s="1">
        <v>45413.348611111112</v>
      </c>
      <c r="S5691" s="1">
        <v>45418.415972222225</v>
      </c>
      <c r="T5691" s="1">
        <v>45418.415972222225</v>
      </c>
      <c r="U5691" t="s">
        <v>10956</v>
      </c>
      <c r="V5691" t="s">
        <v>137</v>
      </c>
      <c r="W5691" t="s">
        <v>137</v>
      </c>
      <c r="X5691" t="s">
        <v>176</v>
      </c>
      <c r="Y5691" t="s">
        <v>186</v>
      </c>
      <c r="Z5691" t="s">
        <v>137</v>
      </c>
      <c r="AA5691" t="s">
        <v>137</v>
      </c>
      <c r="AB5691" t="s">
        <v>137</v>
      </c>
      <c r="AC5691" t="s">
        <v>137</v>
      </c>
      <c r="AD5691" s="2"/>
      <c r="AE5691" t="s">
        <v>137</v>
      </c>
      <c r="AF5691" t="s">
        <v>137</v>
      </c>
      <c r="AG5691" t="s">
        <v>137</v>
      </c>
      <c r="AH5691" t="s">
        <v>137</v>
      </c>
      <c r="AI5691" t="s">
        <v>137</v>
      </c>
      <c r="AJ5691" t="s">
        <v>137</v>
      </c>
      <c r="AK5691" t="s">
        <v>137</v>
      </c>
      <c r="AL5691" s="2"/>
      <c r="AM5691" t="s">
        <v>137</v>
      </c>
      <c r="AN5691" t="s">
        <v>137</v>
      </c>
      <c r="AO5691" t="s">
        <v>137</v>
      </c>
      <c r="AP5691" t="s">
        <v>137</v>
      </c>
      <c r="AQ5691" t="s">
        <v>137</v>
      </c>
      <c r="AR5691" t="s">
        <v>137</v>
      </c>
      <c r="AS5691" t="s">
        <v>137</v>
      </c>
      <c r="AT5691" t="s">
        <v>137</v>
      </c>
      <c r="AU5691" t="s">
        <v>137</v>
      </c>
      <c r="AV5691" t="s">
        <v>36430</v>
      </c>
      <c r="AW5691" t="s">
        <v>4297</v>
      </c>
      <c r="AX5691" t="s">
        <v>927</v>
      </c>
      <c r="AY5691" t="s">
        <v>137</v>
      </c>
      <c r="AZ5691" t="s">
        <v>137</v>
      </c>
      <c r="BA5691" t="s">
        <v>137</v>
      </c>
      <c r="BB5691" t="s">
        <v>137</v>
      </c>
      <c r="BC5691" t="s">
        <v>137</v>
      </c>
      <c r="BD5691" t="s">
        <v>137</v>
      </c>
      <c r="BE5691" t="s">
        <v>137</v>
      </c>
      <c r="BF5691" t="s">
        <v>137</v>
      </c>
      <c r="BG5691" t="s">
        <v>137</v>
      </c>
      <c r="BH5691" t="s">
        <v>137</v>
      </c>
      <c r="BI5691" t="s">
        <v>137</v>
      </c>
      <c r="BJ5691" t="s">
        <v>137</v>
      </c>
      <c r="BK5691" t="s">
        <v>137</v>
      </c>
      <c r="BL5691" t="s">
        <v>137</v>
      </c>
      <c r="BM5691" t="s">
        <v>137</v>
      </c>
      <c r="BN5691" t="s">
        <v>137</v>
      </c>
      <c r="BO5691" t="s">
        <v>137</v>
      </c>
      <c r="BP5691" t="s">
        <v>137</v>
      </c>
      <c r="BQ5691" t="s">
        <v>137</v>
      </c>
      <c r="BR5691" t="s">
        <v>137</v>
      </c>
      <c r="BS5691" t="s">
        <v>137</v>
      </c>
      <c r="BT5691" t="s">
        <v>137</v>
      </c>
      <c r="BU5691" t="s">
        <v>137</v>
      </c>
      <c r="BW5691" t="s">
        <v>137</v>
      </c>
      <c r="BX5691" t="s">
        <v>137</v>
      </c>
      <c r="BY5691" t="s">
        <v>137</v>
      </c>
      <c r="BZ5691" t="s">
        <v>137</v>
      </c>
      <c r="CA5691" t="s">
        <v>137</v>
      </c>
      <c r="CB5691" t="s">
        <v>137</v>
      </c>
      <c r="CC5691" t="s">
        <v>137</v>
      </c>
      <c r="CD5691" t="s">
        <v>137</v>
      </c>
      <c r="CE5691" t="s">
        <v>137</v>
      </c>
      <c r="CF5691" t="s">
        <v>137</v>
      </c>
      <c r="CG5691" t="s">
        <v>137</v>
      </c>
      <c r="CH5691" t="s">
        <v>137</v>
      </c>
      <c r="CI5691" t="s">
        <v>137</v>
      </c>
      <c r="CJ5691" t="s">
        <v>137</v>
      </c>
      <c r="CK5691" t="s">
        <v>137</v>
      </c>
      <c r="CL5691" t="s">
        <v>137</v>
      </c>
      <c r="CM5691" t="s">
        <v>137</v>
      </c>
      <c r="CN5691" t="s">
        <v>137</v>
      </c>
      <c r="CO5691" t="s">
        <v>137</v>
      </c>
      <c r="CP5691" t="s">
        <v>137</v>
      </c>
      <c r="CQ5691" s="1">
        <v>45418.415972222225</v>
      </c>
      <c r="CR5691" s="1">
        <v>45418.415972222225</v>
      </c>
      <c r="CS5691" s="1"/>
      <c r="CT5691" t="s">
        <v>36431</v>
      </c>
      <c r="CU5691" t="s">
        <v>36432</v>
      </c>
      <c r="CV5691" t="s">
        <v>36433</v>
      </c>
      <c r="CW5691" t="s">
        <v>36434</v>
      </c>
      <c r="CX5691" s="3"/>
      <c r="CY5691" s="3"/>
      <c r="CZ5691">
        <v>2</v>
      </c>
      <c r="DA5691" t="s">
        <v>36435</v>
      </c>
      <c r="DB5691" t="s">
        <v>137</v>
      </c>
      <c r="DC5691" t="s">
        <v>137</v>
      </c>
      <c r="DD5691" t="s">
        <v>137</v>
      </c>
      <c r="DE5691" t="s">
        <v>137</v>
      </c>
      <c r="DF5691" t="s">
        <v>36436</v>
      </c>
      <c r="DG5691" t="s">
        <v>137</v>
      </c>
      <c r="DH5691" t="s">
        <v>137</v>
      </c>
      <c r="DI5691" t="s">
        <v>137</v>
      </c>
      <c r="DJ5691" t="s">
        <v>137</v>
      </c>
      <c r="DK5691">
        <v>0</v>
      </c>
      <c r="DL5691" t="s">
        <v>209</v>
      </c>
      <c r="DM5691" t="s">
        <v>137</v>
      </c>
      <c r="DN5691" t="s">
        <v>137</v>
      </c>
      <c r="DO5691" s="1">
        <v>45418.415972222225</v>
      </c>
      <c r="DP5691" s="1"/>
      <c r="DQ5691" t="s">
        <v>32127</v>
      </c>
      <c r="DR5691" t="s">
        <v>32128</v>
      </c>
      <c r="DS5691" t="s">
        <v>32129</v>
      </c>
      <c r="DT5691" t="s">
        <v>137</v>
      </c>
      <c r="DU5691" t="s">
        <v>137</v>
      </c>
      <c r="DV5691" t="s">
        <v>2473</v>
      </c>
      <c r="DW5691" t="s">
        <v>137</v>
      </c>
      <c r="DX5691" t="s">
        <v>137</v>
      </c>
      <c r="DY5691" t="s">
        <v>137</v>
      </c>
      <c r="DZ5691" t="s">
        <v>148</v>
      </c>
      <c r="EA5691" t="b">
        <v>0</v>
      </c>
      <c r="EB5691" t="s">
        <v>137</v>
      </c>
    </row>
    <row r="5692" spans="1:132" x14ac:dyDescent="0.25">
      <c r="A5692">
        <v>132221194</v>
      </c>
      <c r="B5692">
        <v>6351</v>
      </c>
      <c r="C5692" t="s">
        <v>192</v>
      </c>
      <c r="D5692" t="s">
        <v>830</v>
      </c>
      <c r="E5692" t="s">
        <v>134</v>
      </c>
      <c r="F5692" t="s">
        <v>135</v>
      </c>
      <c r="G5692" t="s">
        <v>670</v>
      </c>
      <c r="H5692" t="s">
        <v>831</v>
      </c>
      <c r="I5692" t="s">
        <v>832</v>
      </c>
      <c r="J5692" t="s">
        <v>32127</v>
      </c>
      <c r="K5692" t="s">
        <v>32128</v>
      </c>
      <c r="L5692" t="s">
        <v>32129</v>
      </c>
      <c r="M5692" t="s">
        <v>137</v>
      </c>
      <c r="N5692" t="s">
        <v>468</v>
      </c>
      <c r="O5692" t="s">
        <v>468</v>
      </c>
      <c r="P5692" s="1">
        <v>45433</v>
      </c>
      <c r="Q5692" s="1">
        <v>45412.902777777781</v>
      </c>
      <c r="R5692" s="1">
        <v>45412.902777777781</v>
      </c>
      <c r="S5692" s="1">
        <v>45434.368055555555</v>
      </c>
      <c r="T5692" s="1">
        <v>45434.368055555555</v>
      </c>
      <c r="U5692" t="s">
        <v>3257</v>
      </c>
      <c r="V5692" t="s">
        <v>137</v>
      </c>
      <c r="W5692" t="s">
        <v>137</v>
      </c>
      <c r="X5692" t="s">
        <v>185</v>
      </c>
      <c r="Y5692" t="s">
        <v>470</v>
      </c>
      <c r="Z5692" t="s">
        <v>137</v>
      </c>
      <c r="AA5692" t="s">
        <v>36437</v>
      </c>
      <c r="AB5692" t="s">
        <v>137</v>
      </c>
      <c r="AC5692" t="s">
        <v>835</v>
      </c>
      <c r="AD5692" s="2">
        <v>45433</v>
      </c>
      <c r="AE5692" t="s">
        <v>36438</v>
      </c>
      <c r="AF5692" t="s">
        <v>14539</v>
      </c>
      <c r="AG5692" t="s">
        <v>36439</v>
      </c>
      <c r="AH5692" t="s">
        <v>137</v>
      </c>
      <c r="AI5692" t="s">
        <v>137</v>
      </c>
      <c r="AJ5692" t="s">
        <v>137</v>
      </c>
      <c r="AK5692" t="s">
        <v>137</v>
      </c>
      <c r="AL5692" s="2"/>
      <c r="AM5692" t="s">
        <v>906</v>
      </c>
      <c r="AN5692" t="s">
        <v>36440</v>
      </c>
      <c r="AO5692" t="s">
        <v>137</v>
      </c>
      <c r="AP5692" t="s">
        <v>36441</v>
      </c>
      <c r="AQ5692" t="s">
        <v>137</v>
      </c>
      <c r="AR5692" t="s">
        <v>137</v>
      </c>
      <c r="AS5692" t="s">
        <v>137</v>
      </c>
      <c r="AT5692" t="s">
        <v>137</v>
      </c>
      <c r="AU5692" t="s">
        <v>137</v>
      </c>
      <c r="AV5692" t="s">
        <v>137</v>
      </c>
      <c r="AW5692" t="s">
        <v>137</v>
      </c>
      <c r="AX5692" t="s">
        <v>137</v>
      </c>
      <c r="AY5692" t="s">
        <v>137</v>
      </c>
      <c r="AZ5692" t="s">
        <v>36442</v>
      </c>
      <c r="BA5692" t="s">
        <v>137</v>
      </c>
      <c r="BB5692" t="s">
        <v>137</v>
      </c>
      <c r="BC5692" t="s">
        <v>137</v>
      </c>
      <c r="BD5692" t="s">
        <v>137</v>
      </c>
      <c r="BE5692" t="s">
        <v>137</v>
      </c>
      <c r="BF5692" t="s">
        <v>137</v>
      </c>
      <c r="BG5692" t="s">
        <v>137</v>
      </c>
      <c r="BH5692" t="s">
        <v>137</v>
      </c>
      <c r="BI5692" t="s">
        <v>137</v>
      </c>
      <c r="BJ5692" t="s">
        <v>137</v>
      </c>
      <c r="BK5692" t="s">
        <v>137</v>
      </c>
      <c r="BL5692" t="s">
        <v>137</v>
      </c>
      <c r="BM5692" t="s">
        <v>137</v>
      </c>
      <c r="BN5692" t="s">
        <v>137</v>
      </c>
      <c r="BO5692" t="s">
        <v>137</v>
      </c>
      <c r="BP5692" t="s">
        <v>137</v>
      </c>
      <c r="BQ5692" t="s">
        <v>137</v>
      </c>
      <c r="BR5692" t="s">
        <v>137</v>
      </c>
      <c r="BS5692" t="s">
        <v>137</v>
      </c>
      <c r="BT5692" t="s">
        <v>137</v>
      </c>
      <c r="BU5692" t="s">
        <v>137</v>
      </c>
      <c r="BW5692" t="s">
        <v>992</v>
      </c>
      <c r="BX5692" t="s">
        <v>36443</v>
      </c>
      <c r="BY5692" t="s">
        <v>137</v>
      </c>
      <c r="BZ5692" t="s">
        <v>137</v>
      </c>
      <c r="CA5692" t="s">
        <v>137</v>
      </c>
      <c r="CB5692" t="s">
        <v>137</v>
      </c>
      <c r="CC5692" t="s">
        <v>137</v>
      </c>
      <c r="CD5692" t="s">
        <v>36444</v>
      </c>
      <c r="CE5692" t="s">
        <v>36445</v>
      </c>
      <c r="CF5692" t="s">
        <v>137</v>
      </c>
      <c r="CG5692" t="s">
        <v>1213</v>
      </c>
      <c r="CH5692" t="s">
        <v>910</v>
      </c>
      <c r="CI5692" t="s">
        <v>681</v>
      </c>
      <c r="CJ5692" t="s">
        <v>137</v>
      </c>
      <c r="CK5692" t="s">
        <v>137</v>
      </c>
      <c r="CL5692" t="s">
        <v>137</v>
      </c>
      <c r="CM5692" t="s">
        <v>137</v>
      </c>
      <c r="CN5692" t="s">
        <v>137</v>
      </c>
      <c r="CO5692" t="s">
        <v>137</v>
      </c>
      <c r="CP5692" t="s">
        <v>137</v>
      </c>
      <c r="CQ5692" s="1">
        <v>45434.368055555555</v>
      </c>
      <c r="CR5692" s="1">
        <v>45434.368055555555</v>
      </c>
      <c r="CS5692" s="1"/>
      <c r="CT5692" t="s">
        <v>36446</v>
      </c>
      <c r="CU5692" t="s">
        <v>36447</v>
      </c>
      <c r="CV5692" t="s">
        <v>36448</v>
      </c>
      <c r="CW5692" t="s">
        <v>36449</v>
      </c>
      <c r="CX5692" s="3"/>
      <c r="CY5692" s="3"/>
      <c r="CZ5692">
        <v>3</v>
      </c>
      <c r="DA5692" t="s">
        <v>36450</v>
      </c>
      <c r="DB5692" t="s">
        <v>137</v>
      </c>
      <c r="DC5692" t="s">
        <v>137</v>
      </c>
      <c r="DD5692" t="s">
        <v>137</v>
      </c>
      <c r="DE5692" t="s">
        <v>36451</v>
      </c>
      <c r="DF5692" t="s">
        <v>36452</v>
      </c>
      <c r="DG5692" t="s">
        <v>900</v>
      </c>
      <c r="DH5692" t="s">
        <v>1151</v>
      </c>
      <c r="DI5692" t="s">
        <v>137</v>
      </c>
      <c r="DJ5692" t="s">
        <v>137</v>
      </c>
      <c r="DK5692">
        <v>0</v>
      </c>
      <c r="DL5692" t="s">
        <v>209</v>
      </c>
      <c r="DM5692" t="s">
        <v>137</v>
      </c>
      <c r="DN5692" t="s">
        <v>137</v>
      </c>
      <c r="DO5692" s="1">
        <v>45434.368055555555</v>
      </c>
      <c r="DP5692" s="1"/>
      <c r="DQ5692" t="s">
        <v>32127</v>
      </c>
      <c r="DR5692" t="s">
        <v>32128</v>
      </c>
      <c r="DS5692" t="s">
        <v>32129</v>
      </c>
      <c r="DT5692" t="s">
        <v>137</v>
      </c>
      <c r="DU5692" t="s">
        <v>137</v>
      </c>
      <c r="DV5692" t="s">
        <v>846</v>
      </c>
      <c r="DW5692" t="s">
        <v>137</v>
      </c>
      <c r="DX5692" t="s">
        <v>137</v>
      </c>
      <c r="DY5692" t="s">
        <v>137</v>
      </c>
      <c r="DZ5692" t="s">
        <v>148</v>
      </c>
      <c r="EA5692" t="b">
        <v>0</v>
      </c>
      <c r="EB5692" t="s">
        <v>137</v>
      </c>
    </row>
    <row r="5693" spans="1:132" x14ac:dyDescent="0.25">
      <c r="A5693">
        <v>132214657</v>
      </c>
      <c r="B5693">
        <v>6350</v>
      </c>
      <c r="C5693" t="s">
        <v>192</v>
      </c>
      <c r="D5693" t="s">
        <v>133</v>
      </c>
      <c r="E5693" t="s">
        <v>134</v>
      </c>
      <c r="F5693" t="s">
        <v>135</v>
      </c>
      <c r="G5693" t="s">
        <v>136</v>
      </c>
      <c r="H5693" t="s">
        <v>137</v>
      </c>
      <c r="I5693" t="s">
        <v>138</v>
      </c>
      <c r="J5693" t="s">
        <v>32127</v>
      </c>
      <c r="K5693" t="s">
        <v>32128</v>
      </c>
      <c r="L5693" t="s">
        <v>32129</v>
      </c>
      <c r="M5693" t="s">
        <v>137</v>
      </c>
      <c r="N5693" t="s">
        <v>673</v>
      </c>
      <c r="O5693" t="s">
        <v>673</v>
      </c>
      <c r="P5693" s="1">
        <v>45412</v>
      </c>
      <c r="Q5693" s="1">
        <v>45412.750694444447</v>
      </c>
      <c r="R5693" s="1">
        <v>45412.750694444447</v>
      </c>
      <c r="S5693" s="1">
        <v>45413.369444444441</v>
      </c>
      <c r="T5693" s="1">
        <v>45413.369444444441</v>
      </c>
      <c r="U5693" t="s">
        <v>1757</v>
      </c>
      <c r="V5693" t="s">
        <v>137</v>
      </c>
      <c r="W5693" t="s">
        <v>137</v>
      </c>
      <c r="X5693" t="s">
        <v>185</v>
      </c>
      <c r="Y5693" t="s">
        <v>361</v>
      </c>
      <c r="Z5693" t="s">
        <v>137</v>
      </c>
      <c r="AA5693" t="s">
        <v>137</v>
      </c>
      <c r="AB5693" t="s">
        <v>137</v>
      </c>
      <c r="AC5693" t="s">
        <v>137</v>
      </c>
      <c r="AD5693" s="2"/>
      <c r="AE5693" t="s">
        <v>137</v>
      </c>
      <c r="AF5693" t="s">
        <v>137</v>
      </c>
      <c r="AG5693" t="s">
        <v>137</v>
      </c>
      <c r="AH5693" t="s">
        <v>137</v>
      </c>
      <c r="AI5693" t="s">
        <v>137</v>
      </c>
      <c r="AJ5693" t="s">
        <v>137</v>
      </c>
      <c r="AK5693" t="s">
        <v>137</v>
      </c>
      <c r="AL5693" s="2"/>
      <c r="AM5693" t="s">
        <v>137</v>
      </c>
      <c r="AN5693" t="s">
        <v>137</v>
      </c>
      <c r="AO5693" t="s">
        <v>137</v>
      </c>
      <c r="AP5693" t="s">
        <v>137</v>
      </c>
      <c r="AQ5693" t="s">
        <v>137</v>
      </c>
      <c r="AR5693" t="s">
        <v>137</v>
      </c>
      <c r="AS5693" t="s">
        <v>137</v>
      </c>
      <c r="AT5693" t="s">
        <v>137</v>
      </c>
      <c r="AU5693" t="s">
        <v>137</v>
      </c>
      <c r="AV5693" t="s">
        <v>137</v>
      </c>
      <c r="AW5693" t="s">
        <v>137</v>
      </c>
      <c r="AX5693" t="s">
        <v>137</v>
      </c>
      <c r="AY5693" t="s">
        <v>137</v>
      </c>
      <c r="AZ5693" t="s">
        <v>137</v>
      </c>
      <c r="BA5693" t="s">
        <v>137</v>
      </c>
      <c r="BB5693" t="s">
        <v>137</v>
      </c>
      <c r="BC5693" t="s">
        <v>137</v>
      </c>
      <c r="BD5693" t="s">
        <v>137</v>
      </c>
      <c r="BE5693" t="s">
        <v>137</v>
      </c>
      <c r="BF5693" t="s">
        <v>137</v>
      </c>
      <c r="BG5693" t="s">
        <v>137</v>
      </c>
      <c r="BH5693" t="s">
        <v>137</v>
      </c>
      <c r="BI5693" t="s">
        <v>137</v>
      </c>
      <c r="BJ5693" t="s">
        <v>137</v>
      </c>
      <c r="BK5693" t="s">
        <v>137</v>
      </c>
      <c r="BL5693" t="s">
        <v>137</v>
      </c>
      <c r="BM5693" t="s">
        <v>137</v>
      </c>
      <c r="BN5693" t="s">
        <v>137</v>
      </c>
      <c r="BO5693" t="s">
        <v>137</v>
      </c>
      <c r="BP5693" t="s">
        <v>36453</v>
      </c>
      <c r="BQ5693" t="s">
        <v>137</v>
      </c>
      <c r="BR5693" t="s">
        <v>137</v>
      </c>
      <c r="BS5693" t="s">
        <v>137</v>
      </c>
      <c r="BT5693" t="s">
        <v>137</v>
      </c>
      <c r="BU5693" t="s">
        <v>137</v>
      </c>
      <c r="BW5693" t="s">
        <v>137</v>
      </c>
      <c r="BX5693" t="s">
        <v>137</v>
      </c>
      <c r="BY5693" t="s">
        <v>137</v>
      </c>
      <c r="BZ5693" t="s">
        <v>137</v>
      </c>
      <c r="CA5693" t="s">
        <v>137</v>
      </c>
      <c r="CB5693" t="s">
        <v>137</v>
      </c>
      <c r="CC5693" t="s">
        <v>137</v>
      </c>
      <c r="CD5693" t="s">
        <v>137</v>
      </c>
      <c r="CE5693" t="s">
        <v>137</v>
      </c>
      <c r="CF5693" t="s">
        <v>137</v>
      </c>
      <c r="CG5693" t="s">
        <v>137</v>
      </c>
      <c r="CH5693" t="s">
        <v>137</v>
      </c>
      <c r="CI5693" t="s">
        <v>137</v>
      </c>
      <c r="CJ5693" t="s">
        <v>137</v>
      </c>
      <c r="CK5693" t="s">
        <v>137</v>
      </c>
      <c r="CL5693" t="s">
        <v>137</v>
      </c>
      <c r="CM5693" t="s">
        <v>137</v>
      </c>
      <c r="CN5693" t="s">
        <v>137</v>
      </c>
      <c r="CO5693" t="s">
        <v>137</v>
      </c>
      <c r="CP5693" t="s">
        <v>137</v>
      </c>
      <c r="CQ5693" s="1">
        <v>45413.369444444441</v>
      </c>
      <c r="CR5693" s="1">
        <v>45413.369444444441</v>
      </c>
      <c r="CS5693" s="1"/>
      <c r="CT5693" t="s">
        <v>539</v>
      </c>
      <c r="CU5693" t="s">
        <v>36454</v>
      </c>
      <c r="CV5693" t="s">
        <v>539</v>
      </c>
      <c r="CW5693" t="s">
        <v>36455</v>
      </c>
      <c r="CX5693" s="3"/>
      <c r="CY5693" s="3"/>
      <c r="CZ5693">
        <v>1</v>
      </c>
      <c r="DA5693" t="s">
        <v>36456</v>
      </c>
      <c r="DB5693" t="s">
        <v>137</v>
      </c>
      <c r="DC5693" t="s">
        <v>137</v>
      </c>
      <c r="DD5693" t="s">
        <v>137</v>
      </c>
      <c r="DE5693" t="s">
        <v>137</v>
      </c>
      <c r="DF5693" t="s">
        <v>36457</v>
      </c>
      <c r="DG5693" t="s">
        <v>137</v>
      </c>
      <c r="DH5693" t="s">
        <v>137</v>
      </c>
      <c r="DI5693" t="s">
        <v>137</v>
      </c>
      <c r="DJ5693" t="s">
        <v>137</v>
      </c>
      <c r="DK5693">
        <v>0</v>
      </c>
      <c r="DL5693" t="s">
        <v>209</v>
      </c>
      <c r="DM5693" t="s">
        <v>137</v>
      </c>
      <c r="DN5693" t="s">
        <v>137</v>
      </c>
      <c r="DO5693" s="1">
        <v>45413.369444444441</v>
      </c>
      <c r="DP5693" s="1"/>
      <c r="DQ5693" t="s">
        <v>32127</v>
      </c>
      <c r="DR5693" t="s">
        <v>32128</v>
      </c>
      <c r="DS5693" t="s">
        <v>32129</v>
      </c>
      <c r="DT5693" t="s">
        <v>137</v>
      </c>
      <c r="DU5693" t="s">
        <v>137</v>
      </c>
      <c r="DV5693" t="s">
        <v>137</v>
      </c>
      <c r="DW5693" t="s">
        <v>137</v>
      </c>
      <c r="DX5693" t="s">
        <v>4829</v>
      </c>
      <c r="DY5693" t="s">
        <v>137</v>
      </c>
      <c r="DZ5693" t="s">
        <v>148</v>
      </c>
      <c r="EA5693" t="b">
        <v>0</v>
      </c>
      <c r="EB5693" t="s">
        <v>137</v>
      </c>
    </row>
    <row r="5694" spans="1:132" x14ac:dyDescent="0.25">
      <c r="A5694">
        <v>132206218</v>
      </c>
      <c r="B5694">
        <v>6349</v>
      </c>
      <c r="C5694" t="s">
        <v>192</v>
      </c>
      <c r="D5694" t="s">
        <v>36458</v>
      </c>
      <c r="E5694" t="s">
        <v>134</v>
      </c>
      <c r="F5694" t="s">
        <v>162</v>
      </c>
      <c r="G5694" t="s">
        <v>163</v>
      </c>
      <c r="H5694" t="s">
        <v>137</v>
      </c>
      <c r="I5694" t="s">
        <v>36459</v>
      </c>
      <c r="J5694" t="s">
        <v>150</v>
      </c>
      <c r="K5694" t="s">
        <v>151</v>
      </c>
      <c r="L5694" t="s">
        <v>152</v>
      </c>
      <c r="M5694" t="s">
        <v>137</v>
      </c>
      <c r="N5694" t="s">
        <v>16792</v>
      </c>
      <c r="O5694" t="s">
        <v>16792</v>
      </c>
      <c r="P5694" s="1"/>
      <c r="Q5694" s="1">
        <v>45412.677777777775</v>
      </c>
      <c r="R5694" s="1">
        <v>45412.677777777775</v>
      </c>
      <c r="S5694" s="1">
        <v>45412.685416666667</v>
      </c>
      <c r="T5694" s="1">
        <v>45412.685416666667</v>
      </c>
      <c r="U5694" t="s">
        <v>166</v>
      </c>
      <c r="V5694" t="s">
        <v>137</v>
      </c>
      <c r="W5694" t="s">
        <v>137</v>
      </c>
      <c r="X5694" t="s">
        <v>137</v>
      </c>
      <c r="Y5694" t="s">
        <v>137</v>
      </c>
      <c r="Z5694" t="s">
        <v>137</v>
      </c>
      <c r="AA5694" t="s">
        <v>137</v>
      </c>
      <c r="AB5694" t="s">
        <v>137</v>
      </c>
      <c r="AC5694" t="s">
        <v>137</v>
      </c>
      <c r="AD5694" s="2"/>
      <c r="AE5694" t="s">
        <v>137</v>
      </c>
      <c r="AF5694" t="s">
        <v>137</v>
      </c>
      <c r="AG5694" t="s">
        <v>137</v>
      </c>
      <c r="AH5694" t="s">
        <v>137</v>
      </c>
      <c r="AI5694" t="s">
        <v>137</v>
      </c>
      <c r="AJ5694" t="s">
        <v>137</v>
      </c>
      <c r="AK5694" t="s">
        <v>137</v>
      </c>
      <c r="AL5694" s="2"/>
      <c r="AM5694" t="s">
        <v>137</v>
      </c>
      <c r="AN5694" t="s">
        <v>137</v>
      </c>
      <c r="AO5694" t="s">
        <v>137</v>
      </c>
      <c r="AP5694" t="s">
        <v>137</v>
      </c>
      <c r="AQ5694" t="s">
        <v>137</v>
      </c>
      <c r="AR5694" t="s">
        <v>137</v>
      </c>
      <c r="AS5694" t="s">
        <v>137</v>
      </c>
      <c r="AT5694" t="s">
        <v>137</v>
      </c>
      <c r="AU5694" t="s">
        <v>137</v>
      </c>
      <c r="AV5694" t="s">
        <v>137</v>
      </c>
      <c r="AW5694" t="s">
        <v>137</v>
      </c>
      <c r="AX5694" t="s">
        <v>137</v>
      </c>
      <c r="AY5694" t="s">
        <v>137</v>
      </c>
      <c r="AZ5694" t="s">
        <v>137</v>
      </c>
      <c r="BA5694" t="s">
        <v>137</v>
      </c>
      <c r="BB5694" t="s">
        <v>137</v>
      </c>
      <c r="BC5694" t="s">
        <v>137</v>
      </c>
      <c r="BD5694" t="s">
        <v>137</v>
      </c>
      <c r="BE5694" t="s">
        <v>137</v>
      </c>
      <c r="BF5694" t="s">
        <v>137</v>
      </c>
      <c r="BG5694" t="s">
        <v>137</v>
      </c>
      <c r="BH5694" t="s">
        <v>137</v>
      </c>
      <c r="BI5694" t="s">
        <v>137</v>
      </c>
      <c r="BJ5694" t="s">
        <v>137</v>
      </c>
      <c r="BK5694" t="s">
        <v>137</v>
      </c>
      <c r="BL5694" t="s">
        <v>137</v>
      </c>
      <c r="BM5694" t="s">
        <v>137</v>
      </c>
      <c r="BN5694" t="s">
        <v>137</v>
      </c>
      <c r="BO5694" t="s">
        <v>137</v>
      </c>
      <c r="BP5694" t="s">
        <v>137</v>
      </c>
      <c r="BQ5694" t="s">
        <v>137</v>
      </c>
      <c r="BR5694" t="s">
        <v>137</v>
      </c>
      <c r="BS5694" t="s">
        <v>137</v>
      </c>
      <c r="BT5694" t="s">
        <v>137</v>
      </c>
      <c r="BU5694" t="s">
        <v>137</v>
      </c>
      <c r="BW5694" t="s">
        <v>137</v>
      </c>
      <c r="BX5694" t="s">
        <v>137</v>
      </c>
      <c r="BY5694" t="s">
        <v>137</v>
      </c>
      <c r="BZ5694" t="s">
        <v>137</v>
      </c>
      <c r="CA5694" t="s">
        <v>137</v>
      </c>
      <c r="CB5694" t="s">
        <v>137</v>
      </c>
      <c r="CC5694" t="s">
        <v>137</v>
      </c>
      <c r="CD5694" t="s">
        <v>137</v>
      </c>
      <c r="CE5694" t="s">
        <v>137</v>
      </c>
      <c r="CF5694" t="s">
        <v>137</v>
      </c>
      <c r="CG5694" t="s">
        <v>137</v>
      </c>
      <c r="CH5694" t="s">
        <v>137</v>
      </c>
      <c r="CI5694" t="s">
        <v>137</v>
      </c>
      <c r="CJ5694" t="s">
        <v>137</v>
      </c>
      <c r="CK5694" t="s">
        <v>137</v>
      </c>
      <c r="CL5694" t="s">
        <v>137</v>
      </c>
      <c r="CM5694" t="s">
        <v>137</v>
      </c>
      <c r="CN5694" t="s">
        <v>137</v>
      </c>
      <c r="CO5694" t="s">
        <v>137</v>
      </c>
      <c r="CP5694" t="s">
        <v>137</v>
      </c>
      <c r="CQ5694" s="1">
        <v>45412.685416666667</v>
      </c>
      <c r="CR5694" s="1">
        <v>45412.685416666667</v>
      </c>
      <c r="CS5694" s="1"/>
      <c r="CT5694" t="s">
        <v>36460</v>
      </c>
      <c r="CU5694" t="s">
        <v>36460</v>
      </c>
      <c r="CV5694" t="s">
        <v>11721</v>
      </c>
      <c r="CW5694" t="s">
        <v>11721</v>
      </c>
      <c r="CX5694" s="3"/>
      <c r="CY5694" s="3"/>
      <c r="CZ5694">
        <v>1</v>
      </c>
      <c r="DA5694" t="s">
        <v>137</v>
      </c>
      <c r="DB5694" t="s">
        <v>137</v>
      </c>
      <c r="DC5694" t="s">
        <v>137</v>
      </c>
      <c r="DD5694" t="s">
        <v>137</v>
      </c>
      <c r="DE5694" t="s">
        <v>137</v>
      </c>
      <c r="DF5694" t="s">
        <v>36461</v>
      </c>
      <c r="DG5694" t="s">
        <v>137</v>
      </c>
      <c r="DH5694" t="s">
        <v>137</v>
      </c>
      <c r="DI5694" t="s">
        <v>137</v>
      </c>
      <c r="DJ5694" t="s">
        <v>137</v>
      </c>
      <c r="DK5694">
        <v>0</v>
      </c>
      <c r="DL5694" t="s">
        <v>209</v>
      </c>
      <c r="DM5694" t="s">
        <v>137</v>
      </c>
      <c r="DN5694" t="s">
        <v>137</v>
      </c>
      <c r="DO5694" s="1">
        <v>45412.685416666667</v>
      </c>
      <c r="DP5694" s="1"/>
      <c r="DQ5694" t="s">
        <v>150</v>
      </c>
      <c r="DR5694" t="s">
        <v>151</v>
      </c>
      <c r="DS5694" t="s">
        <v>152</v>
      </c>
      <c r="DT5694" t="s">
        <v>137</v>
      </c>
      <c r="DU5694" t="s">
        <v>137</v>
      </c>
      <c r="DV5694" t="s">
        <v>137</v>
      </c>
      <c r="DW5694" t="s">
        <v>137</v>
      </c>
      <c r="DX5694" t="s">
        <v>24573</v>
      </c>
      <c r="DY5694" t="s">
        <v>137</v>
      </c>
      <c r="DZ5694" t="s">
        <v>168</v>
      </c>
      <c r="EA5694" t="b">
        <v>0</v>
      </c>
      <c r="EB5694" t="s">
        <v>137</v>
      </c>
    </row>
    <row r="5695" spans="1:132" x14ac:dyDescent="0.25">
      <c r="A5695">
        <v>132183521</v>
      </c>
      <c r="B5695">
        <v>6348</v>
      </c>
      <c r="C5695" t="s">
        <v>192</v>
      </c>
      <c r="D5695" t="s">
        <v>133</v>
      </c>
      <c r="E5695" t="s">
        <v>134</v>
      </c>
      <c r="F5695" t="s">
        <v>135</v>
      </c>
      <c r="G5695" t="s">
        <v>136</v>
      </c>
      <c r="H5695" t="s">
        <v>137</v>
      </c>
      <c r="I5695" t="s">
        <v>138</v>
      </c>
      <c r="J5695" t="s">
        <v>31708</v>
      </c>
      <c r="K5695" t="s">
        <v>31709</v>
      </c>
      <c r="L5695" t="s">
        <v>31710</v>
      </c>
      <c r="M5695" t="s">
        <v>137</v>
      </c>
      <c r="N5695" t="s">
        <v>21926</v>
      </c>
      <c r="O5695" t="s">
        <v>21926</v>
      </c>
      <c r="P5695" s="1">
        <v>45412</v>
      </c>
      <c r="Q5695" s="1">
        <v>45412.536111111112</v>
      </c>
      <c r="R5695" s="1">
        <v>45412.536111111112</v>
      </c>
      <c r="S5695" s="1">
        <v>45413.511805555558</v>
      </c>
      <c r="T5695" s="1">
        <v>45413.511805555558</v>
      </c>
      <c r="U5695" t="s">
        <v>1985</v>
      </c>
      <c r="V5695" t="s">
        <v>137</v>
      </c>
      <c r="W5695" t="s">
        <v>137</v>
      </c>
      <c r="X5695" t="s">
        <v>185</v>
      </c>
      <c r="Y5695" t="s">
        <v>186</v>
      </c>
      <c r="Z5695" t="s">
        <v>137</v>
      </c>
      <c r="AA5695" t="s">
        <v>137</v>
      </c>
      <c r="AB5695" t="s">
        <v>137</v>
      </c>
      <c r="AC5695" t="s">
        <v>137</v>
      </c>
      <c r="AD5695" s="2"/>
      <c r="AE5695" t="s">
        <v>137</v>
      </c>
      <c r="AF5695" t="s">
        <v>137</v>
      </c>
      <c r="AG5695" t="s">
        <v>137</v>
      </c>
      <c r="AH5695" t="s">
        <v>137</v>
      </c>
      <c r="AI5695" t="s">
        <v>137</v>
      </c>
      <c r="AJ5695" t="s">
        <v>137</v>
      </c>
      <c r="AK5695" t="s">
        <v>137</v>
      </c>
      <c r="AL5695" s="2"/>
      <c r="AM5695" t="s">
        <v>137</v>
      </c>
      <c r="AN5695" t="s">
        <v>137</v>
      </c>
      <c r="AO5695" t="s">
        <v>137</v>
      </c>
      <c r="AP5695" t="s">
        <v>137</v>
      </c>
      <c r="AQ5695" t="s">
        <v>137</v>
      </c>
      <c r="AR5695" t="s">
        <v>137</v>
      </c>
      <c r="AS5695" t="s">
        <v>137</v>
      </c>
      <c r="AT5695" t="s">
        <v>137</v>
      </c>
      <c r="AU5695" t="s">
        <v>137</v>
      </c>
      <c r="AV5695" t="s">
        <v>137</v>
      </c>
      <c r="AW5695" t="s">
        <v>137</v>
      </c>
      <c r="AX5695" t="s">
        <v>137</v>
      </c>
      <c r="AY5695" t="s">
        <v>137</v>
      </c>
      <c r="AZ5695" t="s">
        <v>137</v>
      </c>
      <c r="BA5695" t="s">
        <v>137</v>
      </c>
      <c r="BB5695" t="s">
        <v>137</v>
      </c>
      <c r="BC5695" t="s">
        <v>137</v>
      </c>
      <c r="BD5695" t="s">
        <v>137</v>
      </c>
      <c r="BE5695" t="s">
        <v>137</v>
      </c>
      <c r="BF5695" t="s">
        <v>137</v>
      </c>
      <c r="BG5695" t="s">
        <v>137</v>
      </c>
      <c r="BH5695" t="s">
        <v>137</v>
      </c>
      <c r="BI5695" t="s">
        <v>137</v>
      </c>
      <c r="BJ5695" t="s">
        <v>137</v>
      </c>
      <c r="BK5695" t="s">
        <v>137</v>
      </c>
      <c r="BL5695" t="s">
        <v>137</v>
      </c>
      <c r="BM5695" t="s">
        <v>137</v>
      </c>
      <c r="BN5695" t="s">
        <v>137</v>
      </c>
      <c r="BO5695" t="s">
        <v>137</v>
      </c>
      <c r="BP5695" t="s">
        <v>36462</v>
      </c>
      <c r="BQ5695" t="s">
        <v>137</v>
      </c>
      <c r="BR5695" t="s">
        <v>137</v>
      </c>
      <c r="BS5695" t="s">
        <v>137</v>
      </c>
      <c r="BT5695" t="s">
        <v>137</v>
      </c>
      <c r="BU5695" t="s">
        <v>137</v>
      </c>
      <c r="BW5695" t="s">
        <v>137</v>
      </c>
      <c r="BX5695" t="s">
        <v>137</v>
      </c>
      <c r="BY5695" t="s">
        <v>137</v>
      </c>
      <c r="BZ5695" t="s">
        <v>137</v>
      </c>
      <c r="CA5695" t="s">
        <v>137</v>
      </c>
      <c r="CB5695" t="s">
        <v>137</v>
      </c>
      <c r="CC5695" t="s">
        <v>137</v>
      </c>
      <c r="CD5695" t="s">
        <v>137</v>
      </c>
      <c r="CE5695" t="s">
        <v>137</v>
      </c>
      <c r="CF5695" t="s">
        <v>137</v>
      </c>
      <c r="CG5695" t="s">
        <v>137</v>
      </c>
      <c r="CH5695" t="s">
        <v>137</v>
      </c>
      <c r="CI5695" t="s">
        <v>137</v>
      </c>
      <c r="CJ5695" t="s">
        <v>137</v>
      </c>
      <c r="CK5695" t="s">
        <v>137</v>
      </c>
      <c r="CL5695" t="s">
        <v>137</v>
      </c>
      <c r="CM5695" t="s">
        <v>137</v>
      </c>
      <c r="CN5695" t="s">
        <v>137</v>
      </c>
      <c r="CO5695" t="s">
        <v>137</v>
      </c>
      <c r="CP5695" t="s">
        <v>137</v>
      </c>
      <c r="CQ5695" s="1">
        <v>45413.511805555558</v>
      </c>
      <c r="CR5695" s="1">
        <v>45413.511805555558</v>
      </c>
      <c r="CS5695" s="1"/>
      <c r="CT5695" t="s">
        <v>137</v>
      </c>
      <c r="CU5695" t="s">
        <v>137</v>
      </c>
      <c r="CV5695" t="s">
        <v>36463</v>
      </c>
      <c r="CW5695" t="s">
        <v>36464</v>
      </c>
      <c r="CX5695" s="3"/>
      <c r="CY5695" s="3"/>
      <c r="CZ5695">
        <v>1</v>
      </c>
      <c r="DA5695" t="s">
        <v>36465</v>
      </c>
      <c r="DB5695" t="s">
        <v>137</v>
      </c>
      <c r="DC5695" t="s">
        <v>137</v>
      </c>
      <c r="DD5695" t="s">
        <v>137</v>
      </c>
      <c r="DE5695" t="s">
        <v>137</v>
      </c>
      <c r="DF5695" t="s">
        <v>137</v>
      </c>
      <c r="DG5695" t="s">
        <v>137</v>
      </c>
      <c r="DH5695" t="s">
        <v>137</v>
      </c>
      <c r="DI5695" t="s">
        <v>137</v>
      </c>
      <c r="DJ5695" t="s">
        <v>137</v>
      </c>
      <c r="DK5695">
        <v>0</v>
      </c>
      <c r="DL5695" t="s">
        <v>209</v>
      </c>
      <c r="DM5695" t="s">
        <v>36466</v>
      </c>
      <c r="DN5695" t="s">
        <v>137</v>
      </c>
      <c r="DO5695" s="1">
        <v>45413.511805555558</v>
      </c>
      <c r="DP5695" s="1"/>
      <c r="DQ5695" t="s">
        <v>31708</v>
      </c>
      <c r="DR5695" t="s">
        <v>31709</v>
      </c>
      <c r="DS5695" t="s">
        <v>31710</v>
      </c>
      <c r="DT5695" t="s">
        <v>137</v>
      </c>
      <c r="DU5695" t="s">
        <v>137</v>
      </c>
      <c r="DV5695" t="s">
        <v>137</v>
      </c>
      <c r="DW5695" t="s">
        <v>137</v>
      </c>
      <c r="DX5695" t="s">
        <v>137</v>
      </c>
      <c r="DY5695" t="s">
        <v>137</v>
      </c>
      <c r="DZ5695" t="s">
        <v>148</v>
      </c>
      <c r="EA5695" t="b">
        <v>0</v>
      </c>
      <c r="EB5695" t="s">
        <v>137</v>
      </c>
    </row>
    <row r="5696" spans="1:132" x14ac:dyDescent="0.25">
      <c r="A5696">
        <v>132173637</v>
      </c>
      <c r="B5696">
        <v>6347</v>
      </c>
      <c r="C5696" t="s">
        <v>192</v>
      </c>
      <c r="D5696" t="s">
        <v>36467</v>
      </c>
      <c r="E5696" t="s">
        <v>134</v>
      </c>
      <c r="F5696" t="s">
        <v>162</v>
      </c>
      <c r="G5696" t="s">
        <v>163</v>
      </c>
      <c r="H5696" t="s">
        <v>137</v>
      </c>
      <c r="I5696" t="s">
        <v>36468</v>
      </c>
      <c r="J5696" t="s">
        <v>150</v>
      </c>
      <c r="K5696" t="s">
        <v>151</v>
      </c>
      <c r="L5696" t="s">
        <v>152</v>
      </c>
      <c r="M5696" t="s">
        <v>137</v>
      </c>
      <c r="N5696" t="s">
        <v>29799</v>
      </c>
      <c r="O5696" t="s">
        <v>29799</v>
      </c>
      <c r="P5696" s="1"/>
      <c r="Q5696" s="1">
        <v>45412.481944444444</v>
      </c>
      <c r="R5696" s="1">
        <v>45412.481944444444</v>
      </c>
      <c r="S5696" s="1">
        <v>45412.488888888889</v>
      </c>
      <c r="T5696" s="1">
        <v>45412.488888888889</v>
      </c>
      <c r="U5696" t="s">
        <v>2382</v>
      </c>
      <c r="V5696" t="s">
        <v>137</v>
      </c>
      <c r="W5696" t="s">
        <v>137</v>
      </c>
      <c r="X5696" t="s">
        <v>185</v>
      </c>
      <c r="Y5696" t="s">
        <v>361</v>
      </c>
      <c r="Z5696" t="s">
        <v>137</v>
      </c>
      <c r="AA5696" t="s">
        <v>137</v>
      </c>
      <c r="AB5696" t="s">
        <v>137</v>
      </c>
      <c r="AC5696" t="s">
        <v>137</v>
      </c>
      <c r="AD5696" s="2"/>
      <c r="AE5696" t="s">
        <v>137</v>
      </c>
      <c r="AF5696" t="s">
        <v>137</v>
      </c>
      <c r="AG5696" t="s">
        <v>137</v>
      </c>
      <c r="AH5696" t="s">
        <v>137</v>
      </c>
      <c r="AI5696" t="s">
        <v>137</v>
      </c>
      <c r="AJ5696" t="s">
        <v>137</v>
      </c>
      <c r="AK5696" t="s">
        <v>137</v>
      </c>
      <c r="AL5696" s="2"/>
      <c r="AM5696" t="s">
        <v>137</v>
      </c>
      <c r="AN5696" t="s">
        <v>137</v>
      </c>
      <c r="AO5696" t="s">
        <v>137</v>
      </c>
      <c r="AP5696" t="s">
        <v>137</v>
      </c>
      <c r="AQ5696" t="s">
        <v>137</v>
      </c>
      <c r="AR5696" t="s">
        <v>137</v>
      </c>
      <c r="AS5696" t="s">
        <v>137</v>
      </c>
      <c r="AT5696" t="s">
        <v>137</v>
      </c>
      <c r="AU5696" t="s">
        <v>137</v>
      </c>
      <c r="AV5696" t="s">
        <v>137</v>
      </c>
      <c r="AW5696" t="s">
        <v>137</v>
      </c>
      <c r="AX5696" t="s">
        <v>137</v>
      </c>
      <c r="AY5696" t="s">
        <v>137</v>
      </c>
      <c r="AZ5696" t="s">
        <v>137</v>
      </c>
      <c r="BA5696" t="s">
        <v>137</v>
      </c>
      <c r="BB5696" t="s">
        <v>137</v>
      </c>
      <c r="BC5696" t="s">
        <v>137</v>
      </c>
      <c r="BD5696" t="s">
        <v>137</v>
      </c>
      <c r="BE5696" t="s">
        <v>137</v>
      </c>
      <c r="BF5696" t="s">
        <v>137</v>
      </c>
      <c r="BG5696" t="s">
        <v>137</v>
      </c>
      <c r="BH5696" t="s">
        <v>137</v>
      </c>
      <c r="BI5696" t="s">
        <v>137</v>
      </c>
      <c r="BJ5696" t="s">
        <v>137</v>
      </c>
      <c r="BK5696" t="s">
        <v>137</v>
      </c>
      <c r="BL5696" t="s">
        <v>137</v>
      </c>
      <c r="BM5696" t="s">
        <v>137</v>
      </c>
      <c r="BN5696" t="s">
        <v>137</v>
      </c>
      <c r="BO5696" t="s">
        <v>137</v>
      </c>
      <c r="BP5696" t="s">
        <v>137</v>
      </c>
      <c r="BQ5696" t="s">
        <v>137</v>
      </c>
      <c r="BR5696" t="s">
        <v>137</v>
      </c>
      <c r="BS5696" t="s">
        <v>137</v>
      </c>
      <c r="BT5696" t="s">
        <v>137</v>
      </c>
      <c r="BU5696" t="s">
        <v>137</v>
      </c>
      <c r="BW5696" t="s">
        <v>137</v>
      </c>
      <c r="BX5696" t="s">
        <v>137</v>
      </c>
      <c r="BY5696" t="s">
        <v>137</v>
      </c>
      <c r="BZ5696" t="s">
        <v>137</v>
      </c>
      <c r="CA5696" t="s">
        <v>137</v>
      </c>
      <c r="CB5696" t="s">
        <v>137</v>
      </c>
      <c r="CC5696" t="s">
        <v>137</v>
      </c>
      <c r="CD5696" t="s">
        <v>137</v>
      </c>
      <c r="CE5696" t="s">
        <v>137</v>
      </c>
      <c r="CF5696" t="s">
        <v>137</v>
      </c>
      <c r="CG5696" t="s">
        <v>137</v>
      </c>
      <c r="CH5696" t="s">
        <v>137</v>
      </c>
      <c r="CI5696" t="s">
        <v>137</v>
      </c>
      <c r="CJ5696" t="s">
        <v>137</v>
      </c>
      <c r="CK5696" t="s">
        <v>137</v>
      </c>
      <c r="CL5696" t="s">
        <v>137</v>
      </c>
      <c r="CM5696" t="s">
        <v>137</v>
      </c>
      <c r="CN5696" t="s">
        <v>137</v>
      </c>
      <c r="CO5696" t="s">
        <v>137</v>
      </c>
      <c r="CP5696" t="s">
        <v>137</v>
      </c>
      <c r="CQ5696" s="1">
        <v>45412.488888888889</v>
      </c>
      <c r="CR5696" s="1">
        <v>45412.488888888889</v>
      </c>
      <c r="CS5696" s="1"/>
      <c r="CT5696" t="s">
        <v>36469</v>
      </c>
      <c r="CU5696" t="s">
        <v>36469</v>
      </c>
      <c r="CV5696" t="s">
        <v>36470</v>
      </c>
      <c r="CW5696" t="s">
        <v>36470</v>
      </c>
      <c r="CX5696" s="3"/>
      <c r="CY5696" s="3"/>
      <c r="CZ5696">
        <v>1</v>
      </c>
      <c r="DA5696" t="s">
        <v>137</v>
      </c>
      <c r="DB5696" t="s">
        <v>137</v>
      </c>
      <c r="DC5696" t="s">
        <v>137</v>
      </c>
      <c r="DD5696" t="s">
        <v>137</v>
      </c>
      <c r="DE5696" t="s">
        <v>137</v>
      </c>
      <c r="DF5696" t="s">
        <v>4582</v>
      </c>
      <c r="DG5696" t="s">
        <v>137</v>
      </c>
      <c r="DH5696" t="s">
        <v>137</v>
      </c>
      <c r="DI5696" t="s">
        <v>137</v>
      </c>
      <c r="DJ5696" t="s">
        <v>137</v>
      </c>
      <c r="DK5696">
        <v>0</v>
      </c>
      <c r="DL5696" t="s">
        <v>209</v>
      </c>
      <c r="DM5696" t="s">
        <v>137</v>
      </c>
      <c r="DN5696" t="s">
        <v>137</v>
      </c>
      <c r="DO5696" s="1">
        <v>45412.488888888889</v>
      </c>
      <c r="DP5696" s="1"/>
      <c r="DQ5696" t="s">
        <v>150</v>
      </c>
      <c r="DR5696" t="s">
        <v>151</v>
      </c>
      <c r="DS5696" t="s">
        <v>152</v>
      </c>
      <c r="DT5696" t="s">
        <v>137</v>
      </c>
      <c r="DU5696" t="s">
        <v>137</v>
      </c>
      <c r="DV5696" t="s">
        <v>137</v>
      </c>
      <c r="DW5696" t="s">
        <v>137</v>
      </c>
      <c r="DX5696" t="s">
        <v>1093</v>
      </c>
      <c r="DY5696" t="s">
        <v>137</v>
      </c>
      <c r="DZ5696" t="s">
        <v>168</v>
      </c>
      <c r="EA5696" t="b">
        <v>0</v>
      </c>
      <c r="EB5696" t="s">
        <v>137</v>
      </c>
    </row>
    <row r="5697" spans="1:132" x14ac:dyDescent="0.25">
      <c r="A5697">
        <v>132167948</v>
      </c>
      <c r="B5697">
        <v>6346</v>
      </c>
      <c r="C5697" t="s">
        <v>192</v>
      </c>
      <c r="D5697" t="s">
        <v>601</v>
      </c>
      <c r="E5697" t="s">
        <v>134</v>
      </c>
      <c r="F5697" t="s">
        <v>135</v>
      </c>
      <c r="G5697" t="s">
        <v>602</v>
      </c>
      <c r="H5697" t="s">
        <v>601</v>
      </c>
      <c r="I5697" t="s">
        <v>603</v>
      </c>
      <c r="J5697" t="s">
        <v>150</v>
      </c>
      <c r="K5697" t="s">
        <v>151</v>
      </c>
      <c r="L5697" t="s">
        <v>152</v>
      </c>
      <c r="M5697" t="s">
        <v>137</v>
      </c>
      <c r="N5697" t="s">
        <v>9010</v>
      </c>
      <c r="O5697" t="s">
        <v>9010</v>
      </c>
      <c r="P5697" s="1">
        <v>45412</v>
      </c>
      <c r="Q5697" s="1">
        <v>45412.45416666667</v>
      </c>
      <c r="R5697" s="1">
        <v>45412.45416666667</v>
      </c>
      <c r="S5697" s="1">
        <v>45412.477083333331</v>
      </c>
      <c r="T5697" s="1">
        <v>45412.477083333331</v>
      </c>
      <c r="U5697" t="s">
        <v>10834</v>
      </c>
      <c r="V5697" t="s">
        <v>137</v>
      </c>
      <c r="W5697" t="s">
        <v>137</v>
      </c>
      <c r="X5697" t="s">
        <v>185</v>
      </c>
      <c r="Y5697" t="s">
        <v>199</v>
      </c>
      <c r="Z5697" t="s">
        <v>137</v>
      </c>
      <c r="AA5697" t="s">
        <v>137</v>
      </c>
      <c r="AB5697" t="s">
        <v>137</v>
      </c>
      <c r="AC5697" t="s">
        <v>137</v>
      </c>
      <c r="AD5697" s="2"/>
      <c r="AE5697" t="s">
        <v>137</v>
      </c>
      <c r="AF5697" t="s">
        <v>137</v>
      </c>
      <c r="AG5697" t="s">
        <v>137</v>
      </c>
      <c r="AH5697" t="s">
        <v>137</v>
      </c>
      <c r="AI5697" t="s">
        <v>137</v>
      </c>
      <c r="AJ5697" t="s">
        <v>137</v>
      </c>
      <c r="AK5697" t="s">
        <v>137</v>
      </c>
      <c r="AL5697" s="2"/>
      <c r="AM5697" t="s">
        <v>137</v>
      </c>
      <c r="AN5697" t="s">
        <v>137</v>
      </c>
      <c r="AO5697" t="s">
        <v>137</v>
      </c>
      <c r="AP5697" t="s">
        <v>137</v>
      </c>
      <c r="AQ5697" t="s">
        <v>137</v>
      </c>
      <c r="AR5697" t="s">
        <v>137</v>
      </c>
      <c r="AS5697" t="s">
        <v>137</v>
      </c>
      <c r="AT5697" t="s">
        <v>137</v>
      </c>
      <c r="AU5697" t="s">
        <v>137</v>
      </c>
      <c r="AV5697" t="s">
        <v>137</v>
      </c>
      <c r="AW5697" t="s">
        <v>12915</v>
      </c>
      <c r="AX5697" t="s">
        <v>137</v>
      </c>
      <c r="AY5697" t="s">
        <v>137</v>
      </c>
      <c r="AZ5697" t="s">
        <v>137</v>
      </c>
      <c r="BA5697" t="s">
        <v>137</v>
      </c>
      <c r="BB5697" t="s">
        <v>137</v>
      </c>
      <c r="BC5697" t="s">
        <v>137</v>
      </c>
      <c r="BD5697" t="s">
        <v>137</v>
      </c>
      <c r="BE5697" t="s">
        <v>137</v>
      </c>
      <c r="BF5697" t="s">
        <v>137</v>
      </c>
      <c r="BG5697" t="s">
        <v>137</v>
      </c>
      <c r="BH5697" t="s">
        <v>137</v>
      </c>
      <c r="BI5697" t="s">
        <v>137</v>
      </c>
      <c r="BJ5697" t="s">
        <v>137</v>
      </c>
      <c r="BK5697" t="s">
        <v>137</v>
      </c>
      <c r="BL5697" t="s">
        <v>137</v>
      </c>
      <c r="BM5697" t="s">
        <v>137</v>
      </c>
      <c r="BN5697" t="s">
        <v>137</v>
      </c>
      <c r="BO5697" t="s">
        <v>137</v>
      </c>
      <c r="BP5697" t="s">
        <v>36380</v>
      </c>
      <c r="BQ5697" t="s">
        <v>137</v>
      </c>
      <c r="BR5697" t="s">
        <v>137</v>
      </c>
      <c r="BS5697" t="s">
        <v>137</v>
      </c>
      <c r="BT5697" t="s">
        <v>137</v>
      </c>
      <c r="BU5697" t="s">
        <v>137</v>
      </c>
      <c r="BW5697" t="s">
        <v>137</v>
      </c>
      <c r="BX5697" t="s">
        <v>137</v>
      </c>
      <c r="BY5697" t="s">
        <v>137</v>
      </c>
      <c r="BZ5697" t="s">
        <v>137</v>
      </c>
      <c r="CA5697" t="s">
        <v>137</v>
      </c>
      <c r="CB5697" t="s">
        <v>137</v>
      </c>
      <c r="CC5697" t="s">
        <v>137</v>
      </c>
      <c r="CD5697" t="s">
        <v>137</v>
      </c>
      <c r="CE5697" t="s">
        <v>137</v>
      </c>
      <c r="CF5697" t="s">
        <v>137</v>
      </c>
      <c r="CG5697" t="s">
        <v>137</v>
      </c>
      <c r="CH5697" t="s">
        <v>137</v>
      </c>
      <c r="CI5697" t="s">
        <v>137</v>
      </c>
      <c r="CJ5697" t="s">
        <v>137</v>
      </c>
      <c r="CK5697" t="s">
        <v>137</v>
      </c>
      <c r="CL5697" t="s">
        <v>137</v>
      </c>
      <c r="CM5697" t="s">
        <v>137</v>
      </c>
      <c r="CN5697" t="s">
        <v>137</v>
      </c>
      <c r="CO5697" t="s">
        <v>137</v>
      </c>
      <c r="CP5697" t="s">
        <v>137</v>
      </c>
      <c r="CQ5697" s="1">
        <v>45412.477083333331</v>
      </c>
      <c r="CR5697" s="1">
        <v>45412.477083333331</v>
      </c>
      <c r="CS5697" s="1"/>
      <c r="CT5697" t="s">
        <v>36471</v>
      </c>
      <c r="CU5697" t="s">
        <v>36471</v>
      </c>
      <c r="CV5697" t="s">
        <v>2519</v>
      </c>
      <c r="CW5697" t="s">
        <v>2519</v>
      </c>
      <c r="CX5697" s="3"/>
      <c r="CY5697" s="3"/>
      <c r="CZ5697">
        <v>1</v>
      </c>
      <c r="DA5697" t="s">
        <v>36383</v>
      </c>
      <c r="DB5697" t="s">
        <v>137</v>
      </c>
      <c r="DC5697" t="s">
        <v>137</v>
      </c>
      <c r="DD5697" t="s">
        <v>137</v>
      </c>
      <c r="DE5697" t="s">
        <v>137</v>
      </c>
      <c r="DF5697" t="s">
        <v>36472</v>
      </c>
      <c r="DG5697" t="s">
        <v>137</v>
      </c>
      <c r="DH5697" t="s">
        <v>137</v>
      </c>
      <c r="DI5697" t="s">
        <v>137</v>
      </c>
      <c r="DJ5697" t="s">
        <v>137</v>
      </c>
      <c r="DK5697">
        <v>0</v>
      </c>
      <c r="DL5697" t="s">
        <v>209</v>
      </c>
      <c r="DM5697" t="s">
        <v>137</v>
      </c>
      <c r="DN5697" t="s">
        <v>137</v>
      </c>
      <c r="DO5697" s="1">
        <v>45412.477083333331</v>
      </c>
      <c r="DP5697" s="1"/>
      <c r="DQ5697" t="s">
        <v>150</v>
      </c>
      <c r="DR5697" t="s">
        <v>151</v>
      </c>
      <c r="DS5697" t="s">
        <v>152</v>
      </c>
      <c r="DT5697" t="s">
        <v>137</v>
      </c>
      <c r="DU5697" t="s">
        <v>137</v>
      </c>
      <c r="DV5697" t="s">
        <v>137</v>
      </c>
      <c r="DW5697" t="s">
        <v>137</v>
      </c>
      <c r="DX5697" t="s">
        <v>137</v>
      </c>
      <c r="DY5697" t="s">
        <v>137</v>
      </c>
      <c r="DZ5697" t="s">
        <v>148</v>
      </c>
      <c r="EA5697" t="b">
        <v>0</v>
      </c>
      <c r="EB5697" t="s">
        <v>137</v>
      </c>
    </row>
    <row r="5698" spans="1:132" x14ac:dyDescent="0.25">
      <c r="A5698">
        <v>132159188</v>
      </c>
      <c r="B5698">
        <v>6345</v>
      </c>
      <c r="C5698" t="s">
        <v>192</v>
      </c>
      <c r="D5698" t="s">
        <v>36473</v>
      </c>
      <c r="E5698" t="s">
        <v>9583</v>
      </c>
      <c r="F5698" t="s">
        <v>532</v>
      </c>
      <c r="G5698" t="s">
        <v>194</v>
      </c>
      <c r="H5698" t="s">
        <v>570</v>
      </c>
      <c r="I5698" t="s">
        <v>36474</v>
      </c>
      <c r="J5698" t="s">
        <v>708</v>
      </c>
      <c r="K5698" t="s">
        <v>709</v>
      </c>
      <c r="L5698" t="s">
        <v>710</v>
      </c>
      <c r="M5698" t="s">
        <v>137</v>
      </c>
      <c r="N5698" t="s">
        <v>1393</v>
      </c>
      <c r="O5698" t="s">
        <v>1393</v>
      </c>
      <c r="P5698" s="1"/>
      <c r="Q5698" s="1">
        <v>45412.40625</v>
      </c>
      <c r="R5698" s="1">
        <v>45412.40625</v>
      </c>
      <c r="S5698" s="1">
        <v>45413.438888888886</v>
      </c>
      <c r="T5698" s="1">
        <v>45413.438888888886</v>
      </c>
      <c r="U5698" t="s">
        <v>7474</v>
      </c>
      <c r="V5698" t="s">
        <v>137</v>
      </c>
      <c r="W5698" t="s">
        <v>137</v>
      </c>
      <c r="X5698" t="s">
        <v>185</v>
      </c>
      <c r="Y5698" t="s">
        <v>199</v>
      </c>
      <c r="Z5698" t="s">
        <v>137</v>
      </c>
      <c r="AA5698" t="s">
        <v>137</v>
      </c>
      <c r="AB5698" t="s">
        <v>137</v>
      </c>
      <c r="AC5698" t="s">
        <v>137</v>
      </c>
      <c r="AD5698" s="2"/>
      <c r="AE5698" t="s">
        <v>137</v>
      </c>
      <c r="AF5698" t="s">
        <v>137</v>
      </c>
      <c r="AG5698" t="s">
        <v>137</v>
      </c>
      <c r="AH5698" t="s">
        <v>137</v>
      </c>
      <c r="AI5698" t="s">
        <v>137</v>
      </c>
      <c r="AJ5698" t="s">
        <v>137</v>
      </c>
      <c r="AK5698" t="s">
        <v>137</v>
      </c>
      <c r="AL5698" s="2"/>
      <c r="AM5698" t="s">
        <v>137</v>
      </c>
      <c r="AN5698" t="s">
        <v>137</v>
      </c>
      <c r="AO5698" t="s">
        <v>137</v>
      </c>
      <c r="AP5698" t="s">
        <v>137</v>
      </c>
      <c r="AQ5698" t="s">
        <v>137</v>
      </c>
      <c r="AR5698" t="s">
        <v>137</v>
      </c>
      <c r="AS5698" t="s">
        <v>137</v>
      </c>
      <c r="AT5698" t="s">
        <v>137</v>
      </c>
      <c r="AU5698" t="s">
        <v>137</v>
      </c>
      <c r="AV5698" t="s">
        <v>137</v>
      </c>
      <c r="AW5698" t="s">
        <v>137</v>
      </c>
      <c r="AX5698" t="s">
        <v>137</v>
      </c>
      <c r="AY5698" t="s">
        <v>137</v>
      </c>
      <c r="AZ5698" t="s">
        <v>137</v>
      </c>
      <c r="BA5698" t="s">
        <v>137</v>
      </c>
      <c r="BB5698" t="s">
        <v>137</v>
      </c>
      <c r="BC5698" t="s">
        <v>137</v>
      </c>
      <c r="BD5698" t="s">
        <v>137</v>
      </c>
      <c r="BE5698" t="s">
        <v>137</v>
      </c>
      <c r="BF5698" t="s">
        <v>137</v>
      </c>
      <c r="BG5698" t="s">
        <v>137</v>
      </c>
      <c r="BH5698" t="s">
        <v>137</v>
      </c>
      <c r="BI5698" t="s">
        <v>137</v>
      </c>
      <c r="BJ5698" t="s">
        <v>137</v>
      </c>
      <c r="BK5698" t="s">
        <v>137</v>
      </c>
      <c r="BL5698" t="s">
        <v>137</v>
      </c>
      <c r="BM5698" t="s">
        <v>137</v>
      </c>
      <c r="BN5698" t="s">
        <v>137</v>
      </c>
      <c r="BO5698" t="s">
        <v>137</v>
      </c>
      <c r="BP5698" t="s">
        <v>137</v>
      </c>
      <c r="BQ5698" t="s">
        <v>137</v>
      </c>
      <c r="BR5698" t="s">
        <v>137</v>
      </c>
      <c r="BS5698" t="s">
        <v>137</v>
      </c>
      <c r="BT5698" t="s">
        <v>137</v>
      </c>
      <c r="BU5698" t="s">
        <v>137</v>
      </c>
      <c r="BW5698" t="s">
        <v>137</v>
      </c>
      <c r="BX5698" t="s">
        <v>137</v>
      </c>
      <c r="BY5698" t="s">
        <v>137</v>
      </c>
      <c r="BZ5698" t="s">
        <v>137</v>
      </c>
      <c r="CA5698" t="s">
        <v>137</v>
      </c>
      <c r="CB5698" t="s">
        <v>137</v>
      </c>
      <c r="CC5698" t="s">
        <v>137</v>
      </c>
      <c r="CD5698" t="s">
        <v>137</v>
      </c>
      <c r="CE5698" t="s">
        <v>137</v>
      </c>
      <c r="CF5698" t="s">
        <v>137</v>
      </c>
      <c r="CG5698" t="s">
        <v>137</v>
      </c>
      <c r="CH5698" t="s">
        <v>137</v>
      </c>
      <c r="CI5698" t="s">
        <v>137</v>
      </c>
      <c r="CJ5698" t="s">
        <v>137</v>
      </c>
      <c r="CK5698" t="s">
        <v>137</v>
      </c>
      <c r="CL5698" t="s">
        <v>137</v>
      </c>
      <c r="CM5698" t="s">
        <v>137</v>
      </c>
      <c r="CN5698" t="s">
        <v>137</v>
      </c>
      <c r="CO5698" t="s">
        <v>137</v>
      </c>
      <c r="CP5698" t="s">
        <v>137</v>
      </c>
      <c r="CQ5698" s="1">
        <v>45413.438888888886</v>
      </c>
      <c r="CR5698" s="1">
        <v>45413.438888888886</v>
      </c>
      <c r="CS5698" s="1"/>
      <c r="CT5698" t="s">
        <v>36475</v>
      </c>
      <c r="CU5698" t="s">
        <v>36475</v>
      </c>
      <c r="CV5698" t="s">
        <v>36476</v>
      </c>
      <c r="CW5698" t="s">
        <v>1024</v>
      </c>
      <c r="CX5698" s="3"/>
      <c r="CY5698" s="3"/>
      <c r="DA5698" t="s">
        <v>137</v>
      </c>
      <c r="DB5698" t="s">
        <v>137</v>
      </c>
      <c r="DC5698" t="s">
        <v>137</v>
      </c>
      <c r="DD5698" t="s">
        <v>137</v>
      </c>
      <c r="DE5698" t="s">
        <v>137</v>
      </c>
      <c r="DF5698" t="s">
        <v>36477</v>
      </c>
      <c r="DG5698" t="s">
        <v>137</v>
      </c>
      <c r="DH5698" t="s">
        <v>137</v>
      </c>
      <c r="DI5698" t="s">
        <v>137</v>
      </c>
      <c r="DJ5698" t="s">
        <v>137</v>
      </c>
      <c r="DK5698">
        <v>0</v>
      </c>
      <c r="DL5698" t="s">
        <v>209</v>
      </c>
      <c r="DM5698" t="s">
        <v>36478</v>
      </c>
      <c r="DN5698" t="s">
        <v>137</v>
      </c>
      <c r="DO5698" s="1">
        <v>45413.438888888886</v>
      </c>
      <c r="DP5698" s="1"/>
      <c r="DQ5698" t="s">
        <v>708</v>
      </c>
      <c r="DR5698" t="s">
        <v>709</v>
      </c>
      <c r="DS5698" t="s">
        <v>710</v>
      </c>
      <c r="DT5698" t="s">
        <v>137</v>
      </c>
      <c r="DU5698" t="s">
        <v>137</v>
      </c>
      <c r="DV5698" t="s">
        <v>137</v>
      </c>
      <c r="DW5698" t="s">
        <v>137</v>
      </c>
      <c r="DX5698" t="s">
        <v>8530</v>
      </c>
      <c r="DY5698" t="s">
        <v>137</v>
      </c>
      <c r="DZ5698" t="s">
        <v>168</v>
      </c>
      <c r="EA5698" t="b">
        <v>0</v>
      </c>
      <c r="EB5698" t="s">
        <v>137</v>
      </c>
    </row>
    <row r="5699" spans="1:132" x14ac:dyDescent="0.25">
      <c r="A5699">
        <v>132158597</v>
      </c>
      <c r="B5699">
        <v>6344</v>
      </c>
      <c r="C5699" t="s">
        <v>192</v>
      </c>
      <c r="D5699" t="s">
        <v>36479</v>
      </c>
      <c r="E5699" t="s">
        <v>134</v>
      </c>
      <c r="F5699" t="s">
        <v>532</v>
      </c>
      <c r="G5699" t="s">
        <v>163</v>
      </c>
      <c r="H5699" t="s">
        <v>137</v>
      </c>
      <c r="I5699" t="s">
        <v>137</v>
      </c>
      <c r="J5699" t="s">
        <v>150</v>
      </c>
      <c r="K5699" t="s">
        <v>151</v>
      </c>
      <c r="L5699" t="s">
        <v>152</v>
      </c>
      <c r="M5699" t="s">
        <v>137</v>
      </c>
      <c r="N5699" t="s">
        <v>811</v>
      </c>
      <c r="O5699" t="s">
        <v>303</v>
      </c>
      <c r="P5699" s="1"/>
      <c r="Q5699" s="1">
        <v>45412.40347222222</v>
      </c>
      <c r="R5699" s="1">
        <v>45412.40347222222</v>
      </c>
      <c r="S5699" s="1">
        <v>45412.40347222222</v>
      </c>
      <c r="T5699" s="1">
        <v>45412.40347222222</v>
      </c>
      <c r="U5699" t="s">
        <v>453</v>
      </c>
      <c r="V5699" t="s">
        <v>137</v>
      </c>
      <c r="W5699" t="s">
        <v>137</v>
      </c>
      <c r="X5699" t="s">
        <v>454</v>
      </c>
      <c r="Y5699" t="s">
        <v>137</v>
      </c>
      <c r="Z5699" t="s">
        <v>137</v>
      </c>
      <c r="AA5699" t="s">
        <v>137</v>
      </c>
      <c r="AB5699" t="s">
        <v>137</v>
      </c>
      <c r="AC5699" t="s">
        <v>137</v>
      </c>
      <c r="AD5699" s="2"/>
      <c r="AE5699" t="s">
        <v>137</v>
      </c>
      <c r="AF5699" t="s">
        <v>137</v>
      </c>
      <c r="AG5699" t="s">
        <v>137</v>
      </c>
      <c r="AH5699" t="s">
        <v>137</v>
      </c>
      <c r="AI5699" t="s">
        <v>137</v>
      </c>
      <c r="AJ5699" t="s">
        <v>137</v>
      </c>
      <c r="AK5699" t="s">
        <v>137</v>
      </c>
      <c r="AL5699" s="2"/>
      <c r="AM5699" t="s">
        <v>137</v>
      </c>
      <c r="AN5699" t="s">
        <v>137</v>
      </c>
      <c r="AO5699" t="s">
        <v>137</v>
      </c>
      <c r="AP5699" t="s">
        <v>137</v>
      </c>
      <c r="AQ5699" t="s">
        <v>137</v>
      </c>
      <c r="AR5699" t="s">
        <v>137</v>
      </c>
      <c r="AS5699" t="s">
        <v>137</v>
      </c>
      <c r="AT5699" t="s">
        <v>137</v>
      </c>
      <c r="AU5699" t="s">
        <v>137</v>
      </c>
      <c r="AV5699" t="s">
        <v>137</v>
      </c>
      <c r="AW5699" t="s">
        <v>137</v>
      </c>
      <c r="AX5699" t="s">
        <v>137</v>
      </c>
      <c r="AY5699" t="s">
        <v>137</v>
      </c>
      <c r="AZ5699" t="s">
        <v>137</v>
      </c>
      <c r="BA5699" t="s">
        <v>137</v>
      </c>
      <c r="BB5699" t="s">
        <v>137</v>
      </c>
      <c r="BC5699" t="s">
        <v>137</v>
      </c>
      <c r="BD5699" t="s">
        <v>137</v>
      </c>
      <c r="BE5699" t="s">
        <v>137</v>
      </c>
      <c r="BF5699" t="s">
        <v>137</v>
      </c>
      <c r="BG5699" t="s">
        <v>137</v>
      </c>
      <c r="BH5699" t="s">
        <v>137</v>
      </c>
      <c r="BI5699" t="s">
        <v>137</v>
      </c>
      <c r="BJ5699" t="s">
        <v>137</v>
      </c>
      <c r="BK5699" t="s">
        <v>137</v>
      </c>
      <c r="BL5699" t="s">
        <v>137</v>
      </c>
      <c r="BM5699" t="s">
        <v>137</v>
      </c>
      <c r="BN5699" t="s">
        <v>137</v>
      </c>
      <c r="BO5699" t="s">
        <v>137</v>
      </c>
      <c r="BP5699" t="s">
        <v>137</v>
      </c>
      <c r="BQ5699" t="s">
        <v>137</v>
      </c>
      <c r="BR5699" t="s">
        <v>137</v>
      </c>
      <c r="BS5699" t="s">
        <v>137</v>
      </c>
      <c r="BT5699" t="s">
        <v>137</v>
      </c>
      <c r="BU5699" t="s">
        <v>137</v>
      </c>
      <c r="BW5699" t="s">
        <v>137</v>
      </c>
      <c r="BX5699" t="s">
        <v>137</v>
      </c>
      <c r="BY5699" t="s">
        <v>137</v>
      </c>
      <c r="BZ5699" t="s">
        <v>137</v>
      </c>
      <c r="CA5699" t="s">
        <v>137</v>
      </c>
      <c r="CB5699" t="s">
        <v>137</v>
      </c>
      <c r="CC5699" t="s">
        <v>137</v>
      </c>
      <c r="CD5699" t="s">
        <v>137</v>
      </c>
      <c r="CE5699" t="s">
        <v>137</v>
      </c>
      <c r="CF5699" t="s">
        <v>137</v>
      </c>
      <c r="CG5699" t="s">
        <v>137</v>
      </c>
      <c r="CH5699" t="s">
        <v>137</v>
      </c>
      <c r="CI5699" t="s">
        <v>137</v>
      </c>
      <c r="CJ5699" t="s">
        <v>137</v>
      </c>
      <c r="CK5699" t="s">
        <v>137</v>
      </c>
      <c r="CL5699" t="s">
        <v>137</v>
      </c>
      <c r="CM5699" t="s">
        <v>137</v>
      </c>
      <c r="CN5699" t="s">
        <v>137</v>
      </c>
      <c r="CO5699" t="s">
        <v>137</v>
      </c>
      <c r="CP5699" t="s">
        <v>137</v>
      </c>
      <c r="CQ5699" s="1">
        <v>45412.40347222222</v>
      </c>
      <c r="CR5699" s="1">
        <v>45412.40347222222</v>
      </c>
      <c r="CS5699" s="1"/>
      <c r="CT5699" t="s">
        <v>2471</v>
      </c>
      <c r="CU5699" t="s">
        <v>2471</v>
      </c>
      <c r="CV5699" t="s">
        <v>14920</v>
      </c>
      <c r="CW5699" t="s">
        <v>14920</v>
      </c>
      <c r="CX5699" s="3"/>
      <c r="CY5699" s="3"/>
      <c r="DA5699" t="s">
        <v>137</v>
      </c>
      <c r="DB5699" t="s">
        <v>137</v>
      </c>
      <c r="DC5699" t="s">
        <v>137</v>
      </c>
      <c r="DD5699" t="s">
        <v>137</v>
      </c>
      <c r="DE5699" t="s">
        <v>137</v>
      </c>
      <c r="DF5699" t="s">
        <v>16940</v>
      </c>
      <c r="DG5699" t="s">
        <v>137</v>
      </c>
      <c r="DH5699" t="s">
        <v>137</v>
      </c>
      <c r="DI5699" t="s">
        <v>137</v>
      </c>
      <c r="DJ5699" t="s">
        <v>137</v>
      </c>
      <c r="DK5699">
        <v>0</v>
      </c>
      <c r="DL5699" t="s">
        <v>209</v>
      </c>
      <c r="DM5699" t="s">
        <v>137</v>
      </c>
      <c r="DN5699" t="s">
        <v>137</v>
      </c>
      <c r="DO5699" s="1">
        <v>45412.40347222222</v>
      </c>
      <c r="DP5699" s="1"/>
      <c r="DQ5699" t="s">
        <v>150</v>
      </c>
      <c r="DR5699" t="s">
        <v>151</v>
      </c>
      <c r="DS5699" t="s">
        <v>152</v>
      </c>
      <c r="DT5699" t="s">
        <v>137</v>
      </c>
      <c r="DU5699" t="s">
        <v>137</v>
      </c>
      <c r="DV5699" t="s">
        <v>137</v>
      </c>
      <c r="DW5699" t="s">
        <v>137</v>
      </c>
      <c r="DX5699" t="s">
        <v>137</v>
      </c>
      <c r="DY5699" t="s">
        <v>137</v>
      </c>
      <c r="DZ5699" t="s">
        <v>168</v>
      </c>
      <c r="EA5699" t="b">
        <v>0</v>
      </c>
      <c r="EB5699" t="s">
        <v>137</v>
      </c>
    </row>
    <row r="5700" spans="1:132" x14ac:dyDescent="0.25">
      <c r="A5700">
        <v>132157921</v>
      </c>
      <c r="B5700">
        <v>6343</v>
      </c>
      <c r="C5700" t="s">
        <v>192</v>
      </c>
      <c r="D5700" t="s">
        <v>133</v>
      </c>
      <c r="E5700" t="s">
        <v>134</v>
      </c>
      <c r="F5700" t="s">
        <v>135</v>
      </c>
      <c r="G5700" t="s">
        <v>136</v>
      </c>
      <c r="H5700" t="s">
        <v>137</v>
      </c>
      <c r="I5700" t="s">
        <v>138</v>
      </c>
      <c r="J5700" t="s">
        <v>150</v>
      </c>
      <c r="K5700" t="s">
        <v>151</v>
      </c>
      <c r="L5700" t="s">
        <v>152</v>
      </c>
      <c r="M5700" t="s">
        <v>137</v>
      </c>
      <c r="N5700" t="s">
        <v>2651</v>
      </c>
      <c r="O5700" t="s">
        <v>2651</v>
      </c>
      <c r="P5700" s="1">
        <v>45412</v>
      </c>
      <c r="Q5700" s="1">
        <v>45412.399305555555</v>
      </c>
      <c r="R5700" s="1">
        <v>45412.399305555555</v>
      </c>
      <c r="S5700" s="1">
        <v>45412.425694444442</v>
      </c>
      <c r="T5700" s="1">
        <v>45412.425694444442</v>
      </c>
      <c r="U5700" t="s">
        <v>1250</v>
      </c>
      <c r="V5700" t="s">
        <v>137</v>
      </c>
      <c r="W5700" t="s">
        <v>137</v>
      </c>
      <c r="X5700" t="s">
        <v>176</v>
      </c>
      <c r="Y5700" t="s">
        <v>370</v>
      </c>
      <c r="Z5700" t="s">
        <v>137</v>
      </c>
      <c r="AA5700" t="s">
        <v>137</v>
      </c>
      <c r="AB5700" t="s">
        <v>137</v>
      </c>
      <c r="AC5700" t="s">
        <v>137</v>
      </c>
      <c r="AD5700" s="2"/>
      <c r="AE5700" t="s">
        <v>137</v>
      </c>
      <c r="AF5700" t="s">
        <v>137</v>
      </c>
      <c r="AG5700" t="s">
        <v>137</v>
      </c>
      <c r="AH5700" t="s">
        <v>137</v>
      </c>
      <c r="AI5700" t="s">
        <v>137</v>
      </c>
      <c r="AJ5700" t="s">
        <v>137</v>
      </c>
      <c r="AK5700" t="s">
        <v>137</v>
      </c>
      <c r="AL5700" s="2"/>
      <c r="AM5700" t="s">
        <v>137</v>
      </c>
      <c r="AN5700" t="s">
        <v>137</v>
      </c>
      <c r="AO5700" t="s">
        <v>137</v>
      </c>
      <c r="AP5700" t="s">
        <v>137</v>
      </c>
      <c r="AQ5700" t="s">
        <v>137</v>
      </c>
      <c r="AR5700" t="s">
        <v>137</v>
      </c>
      <c r="AS5700" t="s">
        <v>137</v>
      </c>
      <c r="AT5700" t="s">
        <v>137</v>
      </c>
      <c r="AU5700" t="s">
        <v>137</v>
      </c>
      <c r="AV5700" t="s">
        <v>137</v>
      </c>
      <c r="AW5700" t="s">
        <v>137</v>
      </c>
      <c r="AX5700" t="s">
        <v>137</v>
      </c>
      <c r="AY5700" t="s">
        <v>137</v>
      </c>
      <c r="AZ5700" t="s">
        <v>137</v>
      </c>
      <c r="BA5700" t="s">
        <v>137</v>
      </c>
      <c r="BB5700" t="s">
        <v>137</v>
      </c>
      <c r="BC5700" t="s">
        <v>137</v>
      </c>
      <c r="BD5700" t="s">
        <v>137</v>
      </c>
      <c r="BE5700" t="s">
        <v>137</v>
      </c>
      <c r="BF5700" t="s">
        <v>137</v>
      </c>
      <c r="BG5700" t="s">
        <v>137</v>
      </c>
      <c r="BH5700" t="s">
        <v>137</v>
      </c>
      <c r="BI5700" t="s">
        <v>137</v>
      </c>
      <c r="BJ5700" t="s">
        <v>137</v>
      </c>
      <c r="BK5700" t="s">
        <v>137</v>
      </c>
      <c r="BL5700" t="s">
        <v>137</v>
      </c>
      <c r="BM5700" t="s">
        <v>137</v>
      </c>
      <c r="BN5700" t="s">
        <v>137</v>
      </c>
      <c r="BO5700" t="s">
        <v>137</v>
      </c>
      <c r="BP5700" t="s">
        <v>36480</v>
      </c>
      <c r="BQ5700" t="s">
        <v>137</v>
      </c>
      <c r="BR5700" t="s">
        <v>137</v>
      </c>
      <c r="BS5700" t="s">
        <v>137</v>
      </c>
      <c r="BT5700" t="s">
        <v>137</v>
      </c>
      <c r="BU5700" t="s">
        <v>137</v>
      </c>
      <c r="BW5700" t="s">
        <v>137</v>
      </c>
      <c r="BX5700" t="s">
        <v>137</v>
      </c>
      <c r="BY5700" t="s">
        <v>137</v>
      </c>
      <c r="BZ5700" t="s">
        <v>137</v>
      </c>
      <c r="CA5700" t="s">
        <v>137</v>
      </c>
      <c r="CB5700" t="s">
        <v>137</v>
      </c>
      <c r="CC5700" t="s">
        <v>137</v>
      </c>
      <c r="CD5700" t="s">
        <v>137</v>
      </c>
      <c r="CE5700" t="s">
        <v>137</v>
      </c>
      <c r="CF5700" t="s">
        <v>137</v>
      </c>
      <c r="CG5700" t="s">
        <v>137</v>
      </c>
      <c r="CH5700" t="s">
        <v>137</v>
      </c>
      <c r="CI5700" t="s">
        <v>137</v>
      </c>
      <c r="CJ5700" t="s">
        <v>137</v>
      </c>
      <c r="CK5700" t="s">
        <v>137</v>
      </c>
      <c r="CL5700" t="s">
        <v>137</v>
      </c>
      <c r="CM5700" t="s">
        <v>137</v>
      </c>
      <c r="CN5700" t="s">
        <v>137</v>
      </c>
      <c r="CO5700" t="s">
        <v>137</v>
      </c>
      <c r="CP5700" t="s">
        <v>137</v>
      </c>
      <c r="CQ5700" s="1">
        <v>45412.425694444442</v>
      </c>
      <c r="CR5700" s="1">
        <v>45412.425694444442</v>
      </c>
      <c r="CS5700" s="1"/>
      <c r="CT5700" t="s">
        <v>36481</v>
      </c>
      <c r="CU5700" t="s">
        <v>36481</v>
      </c>
      <c r="CV5700" t="s">
        <v>36482</v>
      </c>
      <c r="CW5700" t="s">
        <v>36482</v>
      </c>
      <c r="CX5700" s="3"/>
      <c r="CY5700" s="3"/>
      <c r="CZ5700">
        <v>1</v>
      </c>
      <c r="DA5700" t="s">
        <v>36483</v>
      </c>
      <c r="DB5700" t="s">
        <v>137</v>
      </c>
      <c r="DC5700" t="s">
        <v>137</v>
      </c>
      <c r="DD5700" t="s">
        <v>137</v>
      </c>
      <c r="DE5700" t="s">
        <v>137</v>
      </c>
      <c r="DF5700" t="s">
        <v>18201</v>
      </c>
      <c r="DG5700" t="s">
        <v>137</v>
      </c>
      <c r="DH5700" t="s">
        <v>137</v>
      </c>
      <c r="DI5700" t="s">
        <v>137</v>
      </c>
      <c r="DJ5700" t="s">
        <v>137</v>
      </c>
      <c r="DK5700">
        <v>0</v>
      </c>
      <c r="DL5700" t="s">
        <v>209</v>
      </c>
      <c r="DM5700" t="s">
        <v>137</v>
      </c>
      <c r="DN5700" t="s">
        <v>137</v>
      </c>
      <c r="DO5700" s="1">
        <v>45412.425694444442</v>
      </c>
      <c r="DP5700" s="1"/>
      <c r="DQ5700" t="s">
        <v>150</v>
      </c>
      <c r="DR5700" t="s">
        <v>151</v>
      </c>
      <c r="DS5700" t="s">
        <v>152</v>
      </c>
      <c r="DT5700" t="s">
        <v>137</v>
      </c>
      <c r="DU5700" t="s">
        <v>137</v>
      </c>
      <c r="DV5700" t="s">
        <v>137</v>
      </c>
      <c r="DW5700" t="s">
        <v>137</v>
      </c>
      <c r="DX5700" t="s">
        <v>137</v>
      </c>
      <c r="DY5700" t="s">
        <v>137</v>
      </c>
      <c r="DZ5700" t="s">
        <v>148</v>
      </c>
      <c r="EA5700" t="b">
        <v>0</v>
      </c>
      <c r="EB5700" t="s">
        <v>137</v>
      </c>
    </row>
    <row r="5701" spans="1:132" x14ac:dyDescent="0.25">
      <c r="A5701">
        <v>132154508</v>
      </c>
      <c r="B5701">
        <v>6342</v>
      </c>
      <c r="C5701" t="s">
        <v>494</v>
      </c>
      <c r="D5701" t="s">
        <v>224</v>
      </c>
      <c r="E5701" t="s">
        <v>134</v>
      </c>
      <c r="F5701" t="s">
        <v>135</v>
      </c>
      <c r="G5701" t="s">
        <v>194</v>
      </c>
      <c r="H5701" t="s">
        <v>137</v>
      </c>
      <c r="I5701" t="s">
        <v>225</v>
      </c>
      <c r="J5701" t="s">
        <v>557</v>
      </c>
      <c r="K5701" t="s">
        <v>558</v>
      </c>
      <c r="L5701" t="s">
        <v>559</v>
      </c>
      <c r="M5701" t="s">
        <v>137</v>
      </c>
      <c r="N5701" t="s">
        <v>1258</v>
      </c>
      <c r="O5701" t="s">
        <v>1258</v>
      </c>
      <c r="P5701" s="1">
        <v>45412</v>
      </c>
      <c r="Q5701" s="1">
        <v>45412.381944444445</v>
      </c>
      <c r="R5701" s="1">
        <v>45412.381944444445</v>
      </c>
      <c r="S5701" s="1">
        <v>45425.626388888886</v>
      </c>
      <c r="T5701" s="1">
        <v>45425.626388888886</v>
      </c>
      <c r="U5701" t="s">
        <v>36484</v>
      </c>
      <c r="V5701" t="s">
        <v>137</v>
      </c>
      <c r="W5701" t="s">
        <v>137</v>
      </c>
      <c r="X5701" t="s">
        <v>231</v>
      </c>
      <c r="Y5701" t="s">
        <v>723</v>
      </c>
      <c r="Z5701" t="s">
        <v>137</v>
      </c>
      <c r="AA5701" t="s">
        <v>137</v>
      </c>
      <c r="AB5701" t="s">
        <v>137</v>
      </c>
      <c r="AC5701" t="s">
        <v>137</v>
      </c>
      <c r="AD5701" s="2"/>
      <c r="AE5701" t="s">
        <v>137</v>
      </c>
      <c r="AF5701" t="s">
        <v>137</v>
      </c>
      <c r="AG5701" t="s">
        <v>137</v>
      </c>
      <c r="AH5701" t="s">
        <v>137</v>
      </c>
      <c r="AI5701" t="s">
        <v>137</v>
      </c>
      <c r="AJ5701" t="s">
        <v>137</v>
      </c>
      <c r="AK5701" t="s">
        <v>137</v>
      </c>
      <c r="AL5701" s="2"/>
      <c r="AM5701" t="s">
        <v>137</v>
      </c>
      <c r="AN5701" t="s">
        <v>137</v>
      </c>
      <c r="AO5701" t="s">
        <v>137</v>
      </c>
      <c r="AP5701" t="s">
        <v>137</v>
      </c>
      <c r="AQ5701" t="s">
        <v>137</v>
      </c>
      <c r="AR5701" t="s">
        <v>137</v>
      </c>
      <c r="AS5701" t="s">
        <v>137</v>
      </c>
      <c r="AT5701" t="s">
        <v>137</v>
      </c>
      <c r="AU5701" t="s">
        <v>137</v>
      </c>
      <c r="AV5701" t="s">
        <v>36485</v>
      </c>
      <c r="AW5701" t="s">
        <v>27563</v>
      </c>
      <c r="AX5701" t="s">
        <v>364</v>
      </c>
      <c r="AY5701" t="s">
        <v>137</v>
      </c>
      <c r="AZ5701" t="s">
        <v>137</v>
      </c>
      <c r="BA5701" t="s">
        <v>137</v>
      </c>
      <c r="BB5701" t="s">
        <v>137</v>
      </c>
      <c r="BC5701" t="s">
        <v>137</v>
      </c>
      <c r="BD5701" t="s">
        <v>137</v>
      </c>
      <c r="BE5701" t="s">
        <v>137</v>
      </c>
      <c r="BF5701" t="s">
        <v>137</v>
      </c>
      <c r="BG5701" t="s">
        <v>137</v>
      </c>
      <c r="BH5701" t="s">
        <v>137</v>
      </c>
      <c r="BI5701" t="s">
        <v>137</v>
      </c>
      <c r="BJ5701" t="s">
        <v>137</v>
      </c>
      <c r="BK5701" t="s">
        <v>137</v>
      </c>
      <c r="BL5701" t="s">
        <v>137</v>
      </c>
      <c r="BM5701" t="s">
        <v>137</v>
      </c>
      <c r="BN5701" t="s">
        <v>137</v>
      </c>
      <c r="BO5701" t="s">
        <v>137</v>
      </c>
      <c r="BP5701" t="s">
        <v>137</v>
      </c>
      <c r="BQ5701" t="s">
        <v>137</v>
      </c>
      <c r="BR5701" t="s">
        <v>137</v>
      </c>
      <c r="BS5701" t="s">
        <v>137</v>
      </c>
      <c r="BT5701" t="s">
        <v>137</v>
      </c>
      <c r="BU5701" t="s">
        <v>137</v>
      </c>
      <c r="BW5701" t="s">
        <v>137</v>
      </c>
      <c r="BX5701" t="s">
        <v>137</v>
      </c>
      <c r="BY5701" t="s">
        <v>137</v>
      </c>
      <c r="BZ5701" t="s">
        <v>137</v>
      </c>
      <c r="CA5701" t="s">
        <v>137</v>
      </c>
      <c r="CB5701" t="s">
        <v>137</v>
      </c>
      <c r="CC5701" t="s">
        <v>137</v>
      </c>
      <c r="CD5701" t="s">
        <v>137</v>
      </c>
      <c r="CE5701" t="s">
        <v>137</v>
      </c>
      <c r="CF5701" t="s">
        <v>137</v>
      </c>
      <c r="CG5701" t="s">
        <v>137</v>
      </c>
      <c r="CH5701" t="s">
        <v>137</v>
      </c>
      <c r="CI5701" t="s">
        <v>137</v>
      </c>
      <c r="CJ5701" t="s">
        <v>137</v>
      </c>
      <c r="CK5701" t="s">
        <v>137</v>
      </c>
      <c r="CL5701" t="s">
        <v>137</v>
      </c>
      <c r="CM5701" t="s">
        <v>137</v>
      </c>
      <c r="CN5701" t="s">
        <v>137</v>
      </c>
      <c r="CO5701" t="s">
        <v>137</v>
      </c>
      <c r="CP5701" t="s">
        <v>137</v>
      </c>
      <c r="CQ5701" s="1">
        <v>45425.626388888886</v>
      </c>
      <c r="CR5701" s="1">
        <v>45425.626388888886</v>
      </c>
      <c r="CS5701" s="1"/>
      <c r="CT5701" t="s">
        <v>36486</v>
      </c>
      <c r="CU5701" t="s">
        <v>36487</v>
      </c>
      <c r="CV5701" t="s">
        <v>137</v>
      </c>
      <c r="CW5701" t="s">
        <v>137</v>
      </c>
      <c r="CX5701" s="3"/>
      <c r="CY5701" s="3"/>
      <c r="CZ5701">
        <v>3</v>
      </c>
      <c r="DA5701" t="s">
        <v>36488</v>
      </c>
      <c r="DB5701" t="s">
        <v>137</v>
      </c>
      <c r="DC5701" t="s">
        <v>137</v>
      </c>
      <c r="DD5701" t="s">
        <v>137</v>
      </c>
      <c r="DE5701" t="s">
        <v>36489</v>
      </c>
      <c r="DF5701" t="s">
        <v>36490</v>
      </c>
      <c r="DG5701" t="s">
        <v>900</v>
      </c>
      <c r="DH5701" t="s">
        <v>1112</v>
      </c>
      <c r="DI5701" t="s">
        <v>137</v>
      </c>
      <c r="DJ5701" t="s">
        <v>137</v>
      </c>
      <c r="DK5701">
        <v>0</v>
      </c>
      <c r="DL5701" t="s">
        <v>137</v>
      </c>
      <c r="DM5701" t="s">
        <v>137</v>
      </c>
      <c r="DN5701" t="s">
        <v>137</v>
      </c>
      <c r="DO5701" s="1"/>
      <c r="DP5701" s="1">
        <v>45425.626388888886</v>
      </c>
      <c r="DQ5701" t="s">
        <v>137</v>
      </c>
      <c r="DR5701" t="s">
        <v>137</v>
      </c>
      <c r="DS5701" t="s">
        <v>137</v>
      </c>
      <c r="DT5701" t="s">
        <v>137</v>
      </c>
      <c r="DU5701" t="s">
        <v>137</v>
      </c>
      <c r="DV5701" t="s">
        <v>227</v>
      </c>
      <c r="DW5701" t="s">
        <v>137</v>
      </c>
      <c r="DX5701" t="s">
        <v>137</v>
      </c>
      <c r="DY5701" t="s">
        <v>137</v>
      </c>
      <c r="DZ5701" t="s">
        <v>148</v>
      </c>
      <c r="EA5701" t="b">
        <v>0</v>
      </c>
      <c r="EB5701" t="s">
        <v>137</v>
      </c>
    </row>
    <row r="5702" spans="1:132" x14ac:dyDescent="0.25">
      <c r="A5702">
        <v>132152485</v>
      </c>
      <c r="B5702">
        <v>6341</v>
      </c>
      <c r="C5702" t="s">
        <v>192</v>
      </c>
      <c r="D5702" t="s">
        <v>36491</v>
      </c>
      <c r="E5702" t="s">
        <v>134</v>
      </c>
      <c r="F5702" t="s">
        <v>162</v>
      </c>
      <c r="G5702" t="s">
        <v>163</v>
      </c>
      <c r="H5702" t="s">
        <v>137</v>
      </c>
      <c r="I5702" t="s">
        <v>36492</v>
      </c>
      <c r="J5702" t="s">
        <v>150</v>
      </c>
      <c r="K5702" t="s">
        <v>151</v>
      </c>
      <c r="L5702" t="s">
        <v>152</v>
      </c>
      <c r="M5702" t="s">
        <v>137</v>
      </c>
      <c r="N5702" t="s">
        <v>30717</v>
      </c>
      <c r="O5702" t="s">
        <v>30717</v>
      </c>
      <c r="P5702" s="1"/>
      <c r="Q5702" s="1">
        <v>45412.370833333334</v>
      </c>
      <c r="R5702" s="1">
        <v>45412.370833333334</v>
      </c>
      <c r="S5702" s="1">
        <v>45412.402083333334</v>
      </c>
      <c r="T5702" s="1">
        <v>45412.402083333334</v>
      </c>
      <c r="U5702" t="s">
        <v>850</v>
      </c>
      <c r="V5702" t="s">
        <v>137</v>
      </c>
      <c r="W5702" t="s">
        <v>137</v>
      </c>
      <c r="X5702" t="s">
        <v>176</v>
      </c>
      <c r="Y5702" t="s">
        <v>137</v>
      </c>
      <c r="Z5702" t="s">
        <v>137</v>
      </c>
      <c r="AA5702" t="s">
        <v>137</v>
      </c>
      <c r="AB5702" t="s">
        <v>137</v>
      </c>
      <c r="AC5702" t="s">
        <v>137</v>
      </c>
      <c r="AD5702" s="2"/>
      <c r="AE5702" t="s">
        <v>137</v>
      </c>
      <c r="AF5702" t="s">
        <v>137</v>
      </c>
      <c r="AG5702" t="s">
        <v>137</v>
      </c>
      <c r="AH5702" t="s">
        <v>137</v>
      </c>
      <c r="AI5702" t="s">
        <v>137</v>
      </c>
      <c r="AJ5702" t="s">
        <v>137</v>
      </c>
      <c r="AK5702" t="s">
        <v>137</v>
      </c>
      <c r="AL5702" s="2"/>
      <c r="AM5702" t="s">
        <v>137</v>
      </c>
      <c r="AN5702" t="s">
        <v>137</v>
      </c>
      <c r="AO5702" t="s">
        <v>137</v>
      </c>
      <c r="AP5702" t="s">
        <v>137</v>
      </c>
      <c r="AQ5702" t="s">
        <v>137</v>
      </c>
      <c r="AR5702" t="s">
        <v>137</v>
      </c>
      <c r="AS5702" t="s">
        <v>137</v>
      </c>
      <c r="AT5702" t="s">
        <v>137</v>
      </c>
      <c r="AU5702" t="s">
        <v>137</v>
      </c>
      <c r="AV5702" t="s">
        <v>137</v>
      </c>
      <c r="AW5702" t="s">
        <v>137</v>
      </c>
      <c r="AX5702" t="s">
        <v>137</v>
      </c>
      <c r="AY5702" t="s">
        <v>137</v>
      </c>
      <c r="AZ5702" t="s">
        <v>137</v>
      </c>
      <c r="BA5702" t="s">
        <v>137</v>
      </c>
      <c r="BB5702" t="s">
        <v>137</v>
      </c>
      <c r="BC5702" t="s">
        <v>137</v>
      </c>
      <c r="BD5702" t="s">
        <v>137</v>
      </c>
      <c r="BE5702" t="s">
        <v>137</v>
      </c>
      <c r="BF5702" t="s">
        <v>137</v>
      </c>
      <c r="BG5702" t="s">
        <v>137</v>
      </c>
      <c r="BH5702" t="s">
        <v>137</v>
      </c>
      <c r="BI5702" t="s">
        <v>137</v>
      </c>
      <c r="BJ5702" t="s">
        <v>137</v>
      </c>
      <c r="BK5702" t="s">
        <v>137</v>
      </c>
      <c r="BL5702" t="s">
        <v>137</v>
      </c>
      <c r="BM5702" t="s">
        <v>137</v>
      </c>
      <c r="BN5702" t="s">
        <v>137</v>
      </c>
      <c r="BO5702" t="s">
        <v>137</v>
      </c>
      <c r="BP5702" t="s">
        <v>137</v>
      </c>
      <c r="BQ5702" t="s">
        <v>137</v>
      </c>
      <c r="BR5702" t="s">
        <v>137</v>
      </c>
      <c r="BS5702" t="s">
        <v>137</v>
      </c>
      <c r="BT5702" t="s">
        <v>137</v>
      </c>
      <c r="BU5702" t="s">
        <v>137</v>
      </c>
      <c r="BW5702" t="s">
        <v>137</v>
      </c>
      <c r="BX5702" t="s">
        <v>137</v>
      </c>
      <c r="BY5702" t="s">
        <v>137</v>
      </c>
      <c r="BZ5702" t="s">
        <v>137</v>
      </c>
      <c r="CA5702" t="s">
        <v>137</v>
      </c>
      <c r="CB5702" t="s">
        <v>137</v>
      </c>
      <c r="CC5702" t="s">
        <v>137</v>
      </c>
      <c r="CD5702" t="s">
        <v>137</v>
      </c>
      <c r="CE5702" t="s">
        <v>137</v>
      </c>
      <c r="CF5702" t="s">
        <v>137</v>
      </c>
      <c r="CG5702" t="s">
        <v>137</v>
      </c>
      <c r="CH5702" t="s">
        <v>137</v>
      </c>
      <c r="CI5702" t="s">
        <v>137</v>
      </c>
      <c r="CJ5702" t="s">
        <v>137</v>
      </c>
      <c r="CK5702" t="s">
        <v>137</v>
      </c>
      <c r="CL5702" t="s">
        <v>137</v>
      </c>
      <c r="CM5702" t="s">
        <v>137</v>
      </c>
      <c r="CN5702" t="s">
        <v>137</v>
      </c>
      <c r="CO5702" t="s">
        <v>137</v>
      </c>
      <c r="CP5702" t="s">
        <v>137</v>
      </c>
      <c r="CQ5702" s="1">
        <v>45412.402083333334</v>
      </c>
      <c r="CR5702" s="1">
        <v>45412.402083333334</v>
      </c>
      <c r="CS5702" s="1"/>
      <c r="CT5702" t="s">
        <v>36493</v>
      </c>
      <c r="CU5702" t="s">
        <v>36494</v>
      </c>
      <c r="CV5702" t="s">
        <v>36495</v>
      </c>
      <c r="CW5702" t="s">
        <v>36496</v>
      </c>
      <c r="CX5702" s="3"/>
      <c r="CY5702" s="3"/>
      <c r="CZ5702">
        <v>1</v>
      </c>
      <c r="DA5702" t="s">
        <v>137</v>
      </c>
      <c r="DB5702" t="s">
        <v>137</v>
      </c>
      <c r="DC5702" t="s">
        <v>137</v>
      </c>
      <c r="DD5702" t="s">
        <v>137</v>
      </c>
      <c r="DE5702" t="s">
        <v>137</v>
      </c>
      <c r="DF5702" t="s">
        <v>36497</v>
      </c>
      <c r="DG5702" t="s">
        <v>137</v>
      </c>
      <c r="DH5702" t="s">
        <v>137</v>
      </c>
      <c r="DI5702" t="s">
        <v>137</v>
      </c>
      <c r="DJ5702" t="s">
        <v>137</v>
      </c>
      <c r="DK5702">
        <v>0</v>
      </c>
      <c r="DL5702" t="s">
        <v>209</v>
      </c>
      <c r="DM5702" t="s">
        <v>137</v>
      </c>
      <c r="DN5702" t="s">
        <v>137</v>
      </c>
      <c r="DO5702" s="1">
        <v>45412.402083333334</v>
      </c>
      <c r="DP5702" s="1"/>
      <c r="DQ5702" t="s">
        <v>150</v>
      </c>
      <c r="DR5702" t="s">
        <v>151</v>
      </c>
      <c r="DS5702" t="s">
        <v>152</v>
      </c>
      <c r="DT5702" t="s">
        <v>137</v>
      </c>
      <c r="DU5702" t="s">
        <v>137</v>
      </c>
      <c r="DV5702" t="s">
        <v>137</v>
      </c>
      <c r="DW5702" t="s">
        <v>137</v>
      </c>
      <c r="DX5702" t="s">
        <v>137</v>
      </c>
      <c r="DY5702" t="s">
        <v>137</v>
      </c>
      <c r="DZ5702" t="s">
        <v>168</v>
      </c>
      <c r="EA5702" t="b">
        <v>0</v>
      </c>
      <c r="EB5702" t="s">
        <v>137</v>
      </c>
    </row>
    <row r="5703" spans="1:132" x14ac:dyDescent="0.25">
      <c r="A5703">
        <v>132139487</v>
      </c>
      <c r="B5703">
        <v>6340</v>
      </c>
      <c r="C5703" t="s">
        <v>192</v>
      </c>
      <c r="D5703" t="s">
        <v>36498</v>
      </c>
      <c r="E5703" t="s">
        <v>134</v>
      </c>
      <c r="F5703" t="s">
        <v>135</v>
      </c>
      <c r="G5703" t="s">
        <v>163</v>
      </c>
      <c r="H5703" t="s">
        <v>137</v>
      </c>
      <c r="I5703" t="s">
        <v>36499</v>
      </c>
      <c r="J5703" t="s">
        <v>150</v>
      </c>
      <c r="K5703" t="s">
        <v>151</v>
      </c>
      <c r="L5703" t="s">
        <v>152</v>
      </c>
      <c r="M5703" t="s">
        <v>137</v>
      </c>
      <c r="N5703" t="s">
        <v>12991</v>
      </c>
      <c r="O5703" t="s">
        <v>12991</v>
      </c>
      <c r="P5703" s="1"/>
      <c r="Q5703" s="1">
        <v>45412.013194444444</v>
      </c>
      <c r="R5703" s="1">
        <v>45412.013194444444</v>
      </c>
      <c r="S5703" s="1">
        <v>45433.614583333336</v>
      </c>
      <c r="T5703" s="1">
        <v>45433.614583333336</v>
      </c>
      <c r="U5703" t="s">
        <v>166</v>
      </c>
      <c r="V5703" t="s">
        <v>137</v>
      </c>
      <c r="W5703" t="s">
        <v>137</v>
      </c>
      <c r="X5703" t="s">
        <v>137</v>
      </c>
      <c r="Y5703" t="s">
        <v>137</v>
      </c>
      <c r="Z5703" t="s">
        <v>137</v>
      </c>
      <c r="AA5703" t="s">
        <v>137</v>
      </c>
      <c r="AB5703" t="s">
        <v>137</v>
      </c>
      <c r="AC5703" t="s">
        <v>137</v>
      </c>
      <c r="AD5703" s="2"/>
      <c r="AE5703" t="s">
        <v>137</v>
      </c>
      <c r="AF5703" t="s">
        <v>137</v>
      </c>
      <c r="AG5703" t="s">
        <v>137</v>
      </c>
      <c r="AH5703" t="s">
        <v>137</v>
      </c>
      <c r="AI5703" t="s">
        <v>137</v>
      </c>
      <c r="AJ5703" t="s">
        <v>137</v>
      </c>
      <c r="AK5703" t="s">
        <v>137</v>
      </c>
      <c r="AL5703" s="2"/>
      <c r="AM5703" t="s">
        <v>137</v>
      </c>
      <c r="AN5703" t="s">
        <v>137</v>
      </c>
      <c r="AO5703" t="s">
        <v>137</v>
      </c>
      <c r="AP5703" t="s">
        <v>137</v>
      </c>
      <c r="AQ5703" t="s">
        <v>137</v>
      </c>
      <c r="AR5703" t="s">
        <v>137</v>
      </c>
      <c r="AS5703" t="s">
        <v>137</v>
      </c>
      <c r="AT5703" t="s">
        <v>137</v>
      </c>
      <c r="AU5703" t="s">
        <v>137</v>
      </c>
      <c r="AV5703" t="s">
        <v>137</v>
      </c>
      <c r="AW5703" t="s">
        <v>137</v>
      </c>
      <c r="AX5703" t="s">
        <v>137</v>
      </c>
      <c r="AY5703" t="s">
        <v>137</v>
      </c>
      <c r="AZ5703" t="s">
        <v>137</v>
      </c>
      <c r="BA5703" t="s">
        <v>137</v>
      </c>
      <c r="BB5703" t="s">
        <v>137</v>
      </c>
      <c r="BC5703" t="s">
        <v>137</v>
      </c>
      <c r="BD5703" t="s">
        <v>137</v>
      </c>
      <c r="BE5703" t="s">
        <v>137</v>
      </c>
      <c r="BF5703" t="s">
        <v>137</v>
      </c>
      <c r="BG5703" t="s">
        <v>137</v>
      </c>
      <c r="BH5703" t="s">
        <v>137</v>
      </c>
      <c r="BI5703" t="s">
        <v>137</v>
      </c>
      <c r="BJ5703" t="s">
        <v>137</v>
      </c>
      <c r="BK5703" t="s">
        <v>137</v>
      </c>
      <c r="BL5703" t="s">
        <v>137</v>
      </c>
      <c r="BM5703" t="s">
        <v>137</v>
      </c>
      <c r="BN5703" t="s">
        <v>137</v>
      </c>
      <c r="BO5703" t="s">
        <v>137</v>
      </c>
      <c r="BP5703" t="s">
        <v>137</v>
      </c>
      <c r="BQ5703" t="s">
        <v>137</v>
      </c>
      <c r="BR5703" t="s">
        <v>137</v>
      </c>
      <c r="BS5703" t="s">
        <v>137</v>
      </c>
      <c r="BT5703" t="s">
        <v>137</v>
      </c>
      <c r="BU5703" t="s">
        <v>137</v>
      </c>
      <c r="BW5703" t="s">
        <v>137</v>
      </c>
      <c r="BX5703" t="s">
        <v>137</v>
      </c>
      <c r="BY5703" t="s">
        <v>137</v>
      </c>
      <c r="BZ5703" t="s">
        <v>137</v>
      </c>
      <c r="CA5703" t="s">
        <v>137</v>
      </c>
      <c r="CB5703" t="s">
        <v>137</v>
      </c>
      <c r="CC5703" t="s">
        <v>137</v>
      </c>
      <c r="CD5703" t="s">
        <v>137</v>
      </c>
      <c r="CE5703" t="s">
        <v>137</v>
      </c>
      <c r="CF5703" t="s">
        <v>137</v>
      </c>
      <c r="CG5703" t="s">
        <v>137</v>
      </c>
      <c r="CH5703" t="s">
        <v>137</v>
      </c>
      <c r="CI5703" t="s">
        <v>137</v>
      </c>
      <c r="CJ5703" t="s">
        <v>137</v>
      </c>
      <c r="CK5703" t="s">
        <v>137</v>
      </c>
      <c r="CL5703" t="s">
        <v>137</v>
      </c>
      <c r="CM5703" t="s">
        <v>137</v>
      </c>
      <c r="CN5703" t="s">
        <v>137</v>
      </c>
      <c r="CO5703" t="s">
        <v>137</v>
      </c>
      <c r="CP5703" t="s">
        <v>137</v>
      </c>
      <c r="CQ5703" s="1">
        <v>45433.614583333336</v>
      </c>
      <c r="CR5703" s="1">
        <v>45433.614583333336</v>
      </c>
      <c r="CS5703" s="1"/>
      <c r="CT5703" t="s">
        <v>36500</v>
      </c>
      <c r="CU5703" t="s">
        <v>36501</v>
      </c>
      <c r="CV5703" t="s">
        <v>36502</v>
      </c>
      <c r="CW5703" t="s">
        <v>36503</v>
      </c>
      <c r="CX5703" s="3"/>
      <c r="CY5703" s="3"/>
      <c r="CZ5703">
        <v>1</v>
      </c>
      <c r="DA5703" t="s">
        <v>137</v>
      </c>
      <c r="DB5703" t="s">
        <v>137</v>
      </c>
      <c r="DC5703" t="s">
        <v>137</v>
      </c>
      <c r="DD5703" t="s">
        <v>137</v>
      </c>
      <c r="DE5703" t="s">
        <v>137</v>
      </c>
      <c r="DF5703" t="s">
        <v>36504</v>
      </c>
      <c r="DG5703" t="s">
        <v>900</v>
      </c>
      <c r="DH5703" t="s">
        <v>1151</v>
      </c>
      <c r="DI5703" t="s">
        <v>137</v>
      </c>
      <c r="DJ5703" t="s">
        <v>137</v>
      </c>
      <c r="DK5703">
        <v>0</v>
      </c>
      <c r="DL5703" t="s">
        <v>209</v>
      </c>
      <c r="DM5703" t="s">
        <v>137</v>
      </c>
      <c r="DN5703" t="s">
        <v>137</v>
      </c>
      <c r="DO5703" s="1">
        <v>45433.614583333336</v>
      </c>
      <c r="DP5703" s="1"/>
      <c r="DQ5703" t="s">
        <v>150</v>
      </c>
      <c r="DR5703" t="s">
        <v>151</v>
      </c>
      <c r="DS5703" t="s">
        <v>152</v>
      </c>
      <c r="DT5703" t="s">
        <v>137</v>
      </c>
      <c r="DU5703" t="s">
        <v>137</v>
      </c>
      <c r="DV5703" t="s">
        <v>137</v>
      </c>
      <c r="DW5703" t="s">
        <v>137</v>
      </c>
      <c r="DX5703" t="s">
        <v>137</v>
      </c>
      <c r="DY5703" t="s">
        <v>137</v>
      </c>
      <c r="DZ5703" t="s">
        <v>168</v>
      </c>
      <c r="EA5703" t="b">
        <v>0</v>
      </c>
      <c r="EB5703" t="s">
        <v>137</v>
      </c>
    </row>
    <row r="5704" spans="1:132" x14ac:dyDescent="0.25">
      <c r="A5704">
        <v>132123869</v>
      </c>
      <c r="B5704">
        <v>6339</v>
      </c>
      <c r="C5704" t="s">
        <v>789</v>
      </c>
      <c r="D5704" t="s">
        <v>133</v>
      </c>
      <c r="E5704" t="s">
        <v>134</v>
      </c>
      <c r="F5704" t="s">
        <v>135</v>
      </c>
      <c r="G5704" t="s">
        <v>136</v>
      </c>
      <c r="H5704" t="s">
        <v>137</v>
      </c>
      <c r="I5704" t="s">
        <v>138</v>
      </c>
      <c r="J5704" t="s">
        <v>1017</v>
      </c>
      <c r="K5704" t="s">
        <v>1018</v>
      </c>
      <c r="L5704" t="s">
        <v>1019</v>
      </c>
      <c r="M5704" t="s">
        <v>137</v>
      </c>
      <c r="N5704" t="s">
        <v>4575</v>
      </c>
      <c r="O5704" t="s">
        <v>4575</v>
      </c>
      <c r="P5704" s="1">
        <v>45412</v>
      </c>
      <c r="Q5704" s="1">
        <v>45411.709722222222</v>
      </c>
      <c r="R5704" s="1">
        <v>45411.709722222222</v>
      </c>
      <c r="S5704" s="1">
        <v>45814.434027777781</v>
      </c>
      <c r="T5704" s="1">
        <v>45814.434027777781</v>
      </c>
      <c r="U5704" t="s">
        <v>1985</v>
      </c>
      <c r="V5704" t="s">
        <v>137</v>
      </c>
      <c r="W5704" t="s">
        <v>137</v>
      </c>
      <c r="X5704" t="s">
        <v>185</v>
      </c>
      <c r="Y5704" t="s">
        <v>186</v>
      </c>
      <c r="Z5704" t="s">
        <v>137</v>
      </c>
      <c r="AA5704" t="s">
        <v>137</v>
      </c>
      <c r="AB5704" t="s">
        <v>137</v>
      </c>
      <c r="AC5704" t="s">
        <v>137</v>
      </c>
      <c r="AD5704" s="2"/>
      <c r="AE5704" t="s">
        <v>137</v>
      </c>
      <c r="AF5704" t="s">
        <v>137</v>
      </c>
      <c r="AG5704" t="s">
        <v>137</v>
      </c>
      <c r="AH5704" t="s">
        <v>137</v>
      </c>
      <c r="AI5704" t="s">
        <v>137</v>
      </c>
      <c r="AJ5704" t="s">
        <v>137</v>
      </c>
      <c r="AK5704" t="s">
        <v>137</v>
      </c>
      <c r="AL5704" s="2"/>
      <c r="AM5704" t="s">
        <v>137</v>
      </c>
      <c r="AN5704" t="s">
        <v>137</v>
      </c>
      <c r="AO5704" t="s">
        <v>137</v>
      </c>
      <c r="AP5704" t="s">
        <v>137</v>
      </c>
      <c r="AQ5704" t="s">
        <v>137</v>
      </c>
      <c r="AR5704" t="s">
        <v>137</v>
      </c>
      <c r="AS5704" t="s">
        <v>137</v>
      </c>
      <c r="AT5704" t="s">
        <v>137</v>
      </c>
      <c r="AU5704" t="s">
        <v>137</v>
      </c>
      <c r="AV5704" t="s">
        <v>137</v>
      </c>
      <c r="AW5704" t="s">
        <v>137</v>
      </c>
      <c r="AX5704" t="s">
        <v>137</v>
      </c>
      <c r="AY5704" t="s">
        <v>137</v>
      </c>
      <c r="AZ5704" t="s">
        <v>137</v>
      </c>
      <c r="BA5704" t="s">
        <v>137</v>
      </c>
      <c r="BB5704" t="s">
        <v>137</v>
      </c>
      <c r="BC5704" t="s">
        <v>137</v>
      </c>
      <c r="BD5704" t="s">
        <v>137</v>
      </c>
      <c r="BE5704" t="s">
        <v>137</v>
      </c>
      <c r="BF5704" t="s">
        <v>137</v>
      </c>
      <c r="BG5704" t="s">
        <v>137</v>
      </c>
      <c r="BH5704" t="s">
        <v>137</v>
      </c>
      <c r="BI5704" t="s">
        <v>137</v>
      </c>
      <c r="BJ5704" t="s">
        <v>137</v>
      </c>
      <c r="BK5704" t="s">
        <v>137</v>
      </c>
      <c r="BL5704" t="s">
        <v>137</v>
      </c>
      <c r="BM5704" t="s">
        <v>137</v>
      </c>
      <c r="BN5704" t="s">
        <v>137</v>
      </c>
      <c r="BO5704" t="s">
        <v>137</v>
      </c>
      <c r="BP5704" t="s">
        <v>36505</v>
      </c>
      <c r="BQ5704" t="s">
        <v>137</v>
      </c>
      <c r="BR5704" t="s">
        <v>137</v>
      </c>
      <c r="BS5704" t="s">
        <v>137</v>
      </c>
      <c r="BT5704" t="s">
        <v>137</v>
      </c>
      <c r="BU5704" t="s">
        <v>137</v>
      </c>
      <c r="BW5704" t="s">
        <v>137</v>
      </c>
      <c r="BX5704" t="s">
        <v>137</v>
      </c>
      <c r="BY5704" t="s">
        <v>137</v>
      </c>
      <c r="BZ5704" t="s">
        <v>137</v>
      </c>
      <c r="CA5704" t="s">
        <v>137</v>
      </c>
      <c r="CB5704" t="s">
        <v>137</v>
      </c>
      <c r="CC5704" t="s">
        <v>137</v>
      </c>
      <c r="CD5704" t="s">
        <v>137</v>
      </c>
      <c r="CE5704" t="s">
        <v>137</v>
      </c>
      <c r="CF5704" t="s">
        <v>137</v>
      </c>
      <c r="CG5704" t="s">
        <v>137</v>
      </c>
      <c r="CH5704" t="s">
        <v>137</v>
      </c>
      <c r="CI5704" t="s">
        <v>137</v>
      </c>
      <c r="CJ5704" t="s">
        <v>137</v>
      </c>
      <c r="CK5704" t="s">
        <v>137</v>
      </c>
      <c r="CL5704" t="s">
        <v>137</v>
      </c>
      <c r="CM5704" t="s">
        <v>137</v>
      </c>
      <c r="CN5704" t="s">
        <v>137</v>
      </c>
      <c r="CO5704" t="s">
        <v>137</v>
      </c>
      <c r="CP5704" t="s">
        <v>137</v>
      </c>
      <c r="CQ5704" s="1">
        <v>45412.550694444442</v>
      </c>
      <c r="CR5704" s="1">
        <v>45814.434027777781</v>
      </c>
      <c r="CS5704" s="1"/>
      <c r="CT5704" t="s">
        <v>137</v>
      </c>
      <c r="CU5704" t="s">
        <v>137</v>
      </c>
      <c r="CV5704" t="s">
        <v>137</v>
      </c>
      <c r="CW5704" t="s">
        <v>137</v>
      </c>
      <c r="CX5704" s="3"/>
      <c r="CY5704" s="3"/>
      <c r="CZ5704">
        <v>1</v>
      </c>
      <c r="DA5704" t="s">
        <v>36506</v>
      </c>
      <c r="DB5704" t="s">
        <v>137</v>
      </c>
      <c r="DC5704" t="s">
        <v>137</v>
      </c>
      <c r="DD5704" t="s">
        <v>137</v>
      </c>
      <c r="DE5704" t="s">
        <v>137</v>
      </c>
      <c r="DF5704" t="s">
        <v>137</v>
      </c>
      <c r="DG5704" t="s">
        <v>900</v>
      </c>
      <c r="DH5704" t="s">
        <v>1029</v>
      </c>
      <c r="DI5704" t="s">
        <v>137</v>
      </c>
      <c r="DJ5704" t="s">
        <v>137</v>
      </c>
      <c r="DK5704">
        <v>0</v>
      </c>
      <c r="DL5704" t="s">
        <v>137</v>
      </c>
      <c r="DM5704" t="s">
        <v>137</v>
      </c>
      <c r="DN5704" t="s">
        <v>137</v>
      </c>
      <c r="DO5704" s="1"/>
      <c r="DP5704" s="1"/>
      <c r="DQ5704" t="s">
        <v>137</v>
      </c>
      <c r="DR5704" t="s">
        <v>137</v>
      </c>
      <c r="DS5704" t="s">
        <v>137</v>
      </c>
      <c r="DT5704" t="s">
        <v>36507</v>
      </c>
      <c r="DU5704" t="s">
        <v>137</v>
      </c>
      <c r="DV5704" t="s">
        <v>137</v>
      </c>
      <c r="DW5704" t="s">
        <v>137</v>
      </c>
      <c r="DX5704" t="s">
        <v>137</v>
      </c>
      <c r="DY5704" t="s">
        <v>137</v>
      </c>
      <c r="DZ5704" t="s">
        <v>148</v>
      </c>
      <c r="EA5704" t="b">
        <v>0</v>
      </c>
      <c r="EB5704" t="s">
        <v>137</v>
      </c>
    </row>
    <row r="5705" spans="1:132" x14ac:dyDescent="0.25">
      <c r="A5705">
        <v>132115726</v>
      </c>
      <c r="B5705">
        <v>6338</v>
      </c>
      <c r="C5705" t="s">
        <v>192</v>
      </c>
      <c r="D5705" t="s">
        <v>193</v>
      </c>
      <c r="E5705" t="s">
        <v>134</v>
      </c>
      <c r="F5705" t="s">
        <v>135</v>
      </c>
      <c r="G5705" t="s">
        <v>194</v>
      </c>
      <c r="H5705" t="s">
        <v>195</v>
      </c>
      <c r="I5705" t="s">
        <v>196</v>
      </c>
      <c r="J5705" t="s">
        <v>32127</v>
      </c>
      <c r="K5705" t="s">
        <v>32128</v>
      </c>
      <c r="L5705" t="s">
        <v>32129</v>
      </c>
      <c r="M5705" t="s">
        <v>137</v>
      </c>
      <c r="N5705" t="s">
        <v>1583</v>
      </c>
      <c r="O5705" t="s">
        <v>1583</v>
      </c>
      <c r="P5705" s="1">
        <v>45412</v>
      </c>
      <c r="Q5705" s="1">
        <v>45411.662499999999</v>
      </c>
      <c r="R5705" s="1">
        <v>45411.662499999999</v>
      </c>
      <c r="S5705" s="1">
        <v>45414.451388888891</v>
      </c>
      <c r="T5705" s="1">
        <v>45414.451388888891</v>
      </c>
      <c r="U5705" t="s">
        <v>36508</v>
      </c>
      <c r="V5705" t="s">
        <v>137</v>
      </c>
      <c r="W5705" t="s">
        <v>137</v>
      </c>
      <c r="X5705" t="s">
        <v>176</v>
      </c>
      <c r="Y5705" t="s">
        <v>440</v>
      </c>
      <c r="Z5705" t="s">
        <v>137</v>
      </c>
      <c r="AA5705" t="s">
        <v>137</v>
      </c>
      <c r="AB5705" t="s">
        <v>137</v>
      </c>
      <c r="AC5705" t="s">
        <v>137</v>
      </c>
      <c r="AD5705" s="2"/>
      <c r="AE5705" t="s">
        <v>137</v>
      </c>
      <c r="AF5705" t="s">
        <v>137</v>
      </c>
      <c r="AG5705" t="s">
        <v>137</v>
      </c>
      <c r="AH5705" t="s">
        <v>137</v>
      </c>
      <c r="AI5705" t="s">
        <v>137</v>
      </c>
      <c r="AJ5705" t="s">
        <v>137</v>
      </c>
      <c r="AK5705" t="s">
        <v>137</v>
      </c>
      <c r="AL5705" s="2"/>
      <c r="AM5705" t="s">
        <v>137</v>
      </c>
      <c r="AN5705" t="s">
        <v>137</v>
      </c>
      <c r="AO5705" t="s">
        <v>137</v>
      </c>
      <c r="AP5705" t="s">
        <v>137</v>
      </c>
      <c r="AQ5705" t="s">
        <v>137</v>
      </c>
      <c r="AR5705" t="s">
        <v>137</v>
      </c>
      <c r="AS5705" t="s">
        <v>137</v>
      </c>
      <c r="AT5705" t="s">
        <v>137</v>
      </c>
      <c r="AU5705" t="s">
        <v>137</v>
      </c>
      <c r="AV5705" t="s">
        <v>137</v>
      </c>
      <c r="AW5705" t="s">
        <v>10218</v>
      </c>
      <c r="AX5705" t="s">
        <v>137</v>
      </c>
      <c r="AY5705" t="s">
        <v>137</v>
      </c>
      <c r="AZ5705" t="s">
        <v>137</v>
      </c>
      <c r="BA5705" t="s">
        <v>137</v>
      </c>
      <c r="BB5705" t="s">
        <v>137</v>
      </c>
      <c r="BC5705" t="s">
        <v>36509</v>
      </c>
      <c r="BD5705" t="s">
        <v>202</v>
      </c>
      <c r="BE5705" t="s">
        <v>36510</v>
      </c>
      <c r="BF5705" t="s">
        <v>137</v>
      </c>
      <c r="BG5705" t="s">
        <v>137</v>
      </c>
      <c r="BH5705" t="s">
        <v>137</v>
      </c>
      <c r="BI5705" t="s">
        <v>137</v>
      </c>
      <c r="BJ5705" t="s">
        <v>137</v>
      </c>
      <c r="BK5705" t="s">
        <v>137</v>
      </c>
      <c r="BL5705" t="s">
        <v>137</v>
      </c>
      <c r="BM5705" t="s">
        <v>137</v>
      </c>
      <c r="BN5705" t="s">
        <v>137</v>
      </c>
      <c r="BO5705" t="s">
        <v>137</v>
      </c>
      <c r="BP5705" t="s">
        <v>137</v>
      </c>
      <c r="BQ5705" t="s">
        <v>137</v>
      </c>
      <c r="BR5705" t="s">
        <v>137</v>
      </c>
      <c r="BS5705" t="s">
        <v>137</v>
      </c>
      <c r="BT5705" t="s">
        <v>137</v>
      </c>
      <c r="BU5705" t="s">
        <v>137</v>
      </c>
      <c r="BW5705" t="s">
        <v>137</v>
      </c>
      <c r="BX5705" t="s">
        <v>137</v>
      </c>
      <c r="BY5705" t="s">
        <v>137</v>
      </c>
      <c r="BZ5705" t="s">
        <v>137</v>
      </c>
      <c r="CA5705" t="s">
        <v>137</v>
      </c>
      <c r="CB5705" t="s">
        <v>137</v>
      </c>
      <c r="CC5705" t="s">
        <v>137</v>
      </c>
      <c r="CD5705" t="s">
        <v>137</v>
      </c>
      <c r="CE5705" t="s">
        <v>137</v>
      </c>
      <c r="CF5705" t="s">
        <v>137</v>
      </c>
      <c r="CG5705" t="s">
        <v>137</v>
      </c>
      <c r="CH5705" t="s">
        <v>137</v>
      </c>
      <c r="CI5705" t="s">
        <v>137</v>
      </c>
      <c r="CJ5705" t="s">
        <v>137</v>
      </c>
      <c r="CK5705" t="s">
        <v>137</v>
      </c>
      <c r="CL5705" t="s">
        <v>137</v>
      </c>
      <c r="CM5705" t="s">
        <v>137</v>
      </c>
      <c r="CN5705" t="s">
        <v>137</v>
      </c>
      <c r="CO5705" t="s">
        <v>137</v>
      </c>
      <c r="CP5705" t="s">
        <v>137</v>
      </c>
      <c r="CQ5705" s="1">
        <v>45414.451388888891</v>
      </c>
      <c r="CR5705" s="1">
        <v>45414.451388888891</v>
      </c>
      <c r="CS5705" s="1"/>
      <c r="CT5705" t="s">
        <v>36511</v>
      </c>
      <c r="CU5705" t="s">
        <v>36512</v>
      </c>
      <c r="CV5705" t="s">
        <v>36513</v>
      </c>
      <c r="CW5705" t="s">
        <v>36514</v>
      </c>
      <c r="CX5705" s="3"/>
      <c r="CY5705" s="3"/>
      <c r="CZ5705">
        <v>2</v>
      </c>
      <c r="DA5705" t="s">
        <v>36515</v>
      </c>
      <c r="DB5705" t="s">
        <v>137</v>
      </c>
      <c r="DC5705" t="s">
        <v>137</v>
      </c>
      <c r="DD5705" t="s">
        <v>137</v>
      </c>
      <c r="DE5705" t="s">
        <v>137</v>
      </c>
      <c r="DF5705" t="s">
        <v>36516</v>
      </c>
      <c r="DG5705" t="s">
        <v>137</v>
      </c>
      <c r="DH5705" t="s">
        <v>137</v>
      </c>
      <c r="DI5705" t="s">
        <v>137</v>
      </c>
      <c r="DJ5705" t="s">
        <v>137</v>
      </c>
      <c r="DK5705">
        <v>0</v>
      </c>
      <c r="DL5705" t="s">
        <v>209</v>
      </c>
      <c r="DM5705" t="s">
        <v>137</v>
      </c>
      <c r="DN5705" t="s">
        <v>137</v>
      </c>
      <c r="DO5705" s="1">
        <v>45414.451388888891</v>
      </c>
      <c r="DP5705" s="1"/>
      <c r="DQ5705" t="s">
        <v>32127</v>
      </c>
      <c r="DR5705" t="s">
        <v>32128</v>
      </c>
      <c r="DS5705" t="s">
        <v>32129</v>
      </c>
      <c r="DT5705" t="s">
        <v>137</v>
      </c>
      <c r="DU5705" t="s">
        <v>137</v>
      </c>
      <c r="DV5705" t="s">
        <v>137</v>
      </c>
      <c r="DW5705" t="s">
        <v>137</v>
      </c>
      <c r="DX5705" t="s">
        <v>36517</v>
      </c>
      <c r="DY5705" t="s">
        <v>137</v>
      </c>
      <c r="DZ5705" t="s">
        <v>148</v>
      </c>
      <c r="EA5705" t="b">
        <v>0</v>
      </c>
      <c r="EB5705" t="s">
        <v>137</v>
      </c>
    </row>
    <row r="5706" spans="1:132" x14ac:dyDescent="0.25">
      <c r="A5706">
        <v>132114902</v>
      </c>
      <c r="B5706">
        <v>6337</v>
      </c>
      <c r="C5706" t="s">
        <v>192</v>
      </c>
      <c r="D5706" t="s">
        <v>133</v>
      </c>
      <c r="E5706" t="s">
        <v>134</v>
      </c>
      <c r="F5706" t="s">
        <v>135</v>
      </c>
      <c r="G5706" t="s">
        <v>136</v>
      </c>
      <c r="H5706" t="s">
        <v>137</v>
      </c>
      <c r="I5706" t="s">
        <v>138</v>
      </c>
      <c r="J5706" t="s">
        <v>32127</v>
      </c>
      <c r="K5706" t="s">
        <v>32128</v>
      </c>
      <c r="L5706" t="s">
        <v>32129</v>
      </c>
      <c r="M5706" t="s">
        <v>137</v>
      </c>
      <c r="N5706" t="s">
        <v>593</v>
      </c>
      <c r="O5706" t="s">
        <v>593</v>
      </c>
      <c r="P5706" s="1">
        <v>45414</v>
      </c>
      <c r="Q5706" s="1">
        <v>45411.657638888886</v>
      </c>
      <c r="R5706" s="1">
        <v>45411.657638888886</v>
      </c>
      <c r="S5706" s="1">
        <v>45415.402083333334</v>
      </c>
      <c r="T5706" s="1">
        <v>45415.402083333334</v>
      </c>
      <c r="U5706" t="s">
        <v>550</v>
      </c>
      <c r="V5706" t="s">
        <v>137</v>
      </c>
      <c r="W5706" t="s">
        <v>137</v>
      </c>
      <c r="X5706" t="s">
        <v>144</v>
      </c>
      <c r="Y5706" t="s">
        <v>177</v>
      </c>
      <c r="Z5706" t="s">
        <v>137</v>
      </c>
      <c r="AA5706" t="s">
        <v>137</v>
      </c>
      <c r="AB5706" t="s">
        <v>137</v>
      </c>
      <c r="AC5706" t="s">
        <v>137</v>
      </c>
      <c r="AD5706" s="2"/>
      <c r="AE5706" t="s">
        <v>137</v>
      </c>
      <c r="AF5706" t="s">
        <v>137</v>
      </c>
      <c r="AG5706" t="s">
        <v>137</v>
      </c>
      <c r="AH5706" t="s">
        <v>137</v>
      </c>
      <c r="AI5706" t="s">
        <v>137</v>
      </c>
      <c r="AJ5706" t="s">
        <v>137</v>
      </c>
      <c r="AK5706" t="s">
        <v>137</v>
      </c>
      <c r="AL5706" s="2"/>
      <c r="AM5706" t="s">
        <v>137</v>
      </c>
      <c r="AN5706" t="s">
        <v>137</v>
      </c>
      <c r="AO5706" t="s">
        <v>137</v>
      </c>
      <c r="AP5706" t="s">
        <v>137</v>
      </c>
      <c r="AQ5706" t="s">
        <v>137</v>
      </c>
      <c r="AR5706" t="s">
        <v>137</v>
      </c>
      <c r="AS5706" t="s">
        <v>137</v>
      </c>
      <c r="AT5706" t="s">
        <v>137</v>
      </c>
      <c r="AU5706" t="s">
        <v>137</v>
      </c>
      <c r="AV5706" t="s">
        <v>137</v>
      </c>
      <c r="AW5706" t="s">
        <v>137</v>
      </c>
      <c r="AX5706" t="s">
        <v>137</v>
      </c>
      <c r="AY5706" t="s">
        <v>137</v>
      </c>
      <c r="AZ5706" t="s">
        <v>137</v>
      </c>
      <c r="BA5706" t="s">
        <v>137</v>
      </c>
      <c r="BB5706" t="s">
        <v>137</v>
      </c>
      <c r="BC5706" t="s">
        <v>137</v>
      </c>
      <c r="BD5706" t="s">
        <v>137</v>
      </c>
      <c r="BE5706" t="s">
        <v>137</v>
      </c>
      <c r="BF5706" t="s">
        <v>137</v>
      </c>
      <c r="BG5706" t="s">
        <v>137</v>
      </c>
      <c r="BH5706" t="s">
        <v>137</v>
      </c>
      <c r="BI5706" t="s">
        <v>137</v>
      </c>
      <c r="BJ5706" t="s">
        <v>137</v>
      </c>
      <c r="BK5706" t="s">
        <v>137</v>
      </c>
      <c r="BL5706" t="s">
        <v>137</v>
      </c>
      <c r="BM5706" t="s">
        <v>137</v>
      </c>
      <c r="BN5706" t="s">
        <v>137</v>
      </c>
      <c r="BO5706" t="s">
        <v>137</v>
      </c>
      <c r="BP5706" t="s">
        <v>36518</v>
      </c>
      <c r="BQ5706" t="s">
        <v>137</v>
      </c>
      <c r="BR5706" t="s">
        <v>137</v>
      </c>
      <c r="BS5706" t="s">
        <v>137</v>
      </c>
      <c r="BT5706" t="s">
        <v>137</v>
      </c>
      <c r="BU5706" t="s">
        <v>137</v>
      </c>
      <c r="BW5706" t="s">
        <v>137</v>
      </c>
      <c r="BX5706" t="s">
        <v>137</v>
      </c>
      <c r="BY5706" t="s">
        <v>137</v>
      </c>
      <c r="BZ5706" t="s">
        <v>137</v>
      </c>
      <c r="CA5706" t="s">
        <v>137</v>
      </c>
      <c r="CB5706" t="s">
        <v>137</v>
      </c>
      <c r="CC5706" t="s">
        <v>137</v>
      </c>
      <c r="CD5706" t="s">
        <v>137</v>
      </c>
      <c r="CE5706" t="s">
        <v>137</v>
      </c>
      <c r="CF5706" t="s">
        <v>137</v>
      </c>
      <c r="CG5706" t="s">
        <v>137</v>
      </c>
      <c r="CH5706" t="s">
        <v>137</v>
      </c>
      <c r="CI5706" t="s">
        <v>137</v>
      </c>
      <c r="CJ5706" t="s">
        <v>137</v>
      </c>
      <c r="CK5706" t="s">
        <v>137</v>
      </c>
      <c r="CL5706" t="s">
        <v>137</v>
      </c>
      <c r="CM5706" t="s">
        <v>137</v>
      </c>
      <c r="CN5706" t="s">
        <v>137</v>
      </c>
      <c r="CO5706" t="s">
        <v>137</v>
      </c>
      <c r="CP5706" t="s">
        <v>137</v>
      </c>
      <c r="CQ5706" s="1">
        <v>45415.402083333334</v>
      </c>
      <c r="CR5706" s="1">
        <v>45415.402083333334</v>
      </c>
      <c r="CS5706" s="1"/>
      <c r="CT5706" t="s">
        <v>36519</v>
      </c>
      <c r="CU5706" t="s">
        <v>36520</v>
      </c>
      <c r="CV5706" t="s">
        <v>36521</v>
      </c>
      <c r="CW5706" t="s">
        <v>36522</v>
      </c>
      <c r="CX5706" s="3"/>
      <c r="CY5706" s="3"/>
      <c r="CZ5706">
        <v>1</v>
      </c>
      <c r="DA5706" t="s">
        <v>36523</v>
      </c>
      <c r="DB5706" t="s">
        <v>137</v>
      </c>
      <c r="DC5706" t="s">
        <v>137</v>
      </c>
      <c r="DD5706" t="s">
        <v>137</v>
      </c>
      <c r="DE5706" t="s">
        <v>137</v>
      </c>
      <c r="DF5706" t="s">
        <v>36524</v>
      </c>
      <c r="DG5706" t="s">
        <v>137</v>
      </c>
      <c r="DH5706" t="s">
        <v>137</v>
      </c>
      <c r="DI5706" t="s">
        <v>137</v>
      </c>
      <c r="DJ5706" t="s">
        <v>137</v>
      </c>
      <c r="DK5706">
        <v>0</v>
      </c>
      <c r="DL5706" t="s">
        <v>209</v>
      </c>
      <c r="DM5706" t="s">
        <v>137</v>
      </c>
      <c r="DN5706" t="s">
        <v>137</v>
      </c>
      <c r="DO5706" s="1">
        <v>45415.402083333334</v>
      </c>
      <c r="DP5706" s="1"/>
      <c r="DQ5706" t="s">
        <v>32127</v>
      </c>
      <c r="DR5706" t="s">
        <v>32128</v>
      </c>
      <c r="DS5706" t="s">
        <v>32129</v>
      </c>
      <c r="DT5706" t="s">
        <v>36525</v>
      </c>
      <c r="DU5706" t="s">
        <v>137</v>
      </c>
      <c r="DV5706" t="s">
        <v>137</v>
      </c>
      <c r="DW5706" t="s">
        <v>137</v>
      </c>
      <c r="DX5706" t="s">
        <v>137</v>
      </c>
      <c r="DY5706" t="s">
        <v>137</v>
      </c>
      <c r="DZ5706" t="s">
        <v>148</v>
      </c>
      <c r="EA5706" t="b">
        <v>0</v>
      </c>
      <c r="EB5706" t="s">
        <v>137</v>
      </c>
    </row>
    <row r="5707" spans="1:132" x14ac:dyDescent="0.25">
      <c r="A5707">
        <v>132111358</v>
      </c>
      <c r="B5707">
        <v>6336</v>
      </c>
      <c r="C5707" t="s">
        <v>192</v>
      </c>
      <c r="D5707" t="s">
        <v>830</v>
      </c>
      <c r="E5707" t="s">
        <v>134</v>
      </c>
      <c r="F5707" t="s">
        <v>135</v>
      </c>
      <c r="G5707" t="s">
        <v>670</v>
      </c>
      <c r="H5707" t="s">
        <v>831</v>
      </c>
      <c r="I5707" t="s">
        <v>832</v>
      </c>
      <c r="J5707" t="s">
        <v>150</v>
      </c>
      <c r="K5707" t="s">
        <v>151</v>
      </c>
      <c r="L5707" t="s">
        <v>152</v>
      </c>
      <c r="M5707" t="s">
        <v>137</v>
      </c>
      <c r="N5707" t="s">
        <v>505</v>
      </c>
      <c r="O5707" t="s">
        <v>505</v>
      </c>
      <c r="P5707" s="1">
        <v>45422</v>
      </c>
      <c r="Q5707" s="1">
        <v>45411.638888888891</v>
      </c>
      <c r="R5707" s="1">
        <v>45411.638888888891</v>
      </c>
      <c r="S5707" s="1">
        <v>45449.449305555558</v>
      </c>
      <c r="T5707" s="1">
        <v>45449.449305555558</v>
      </c>
      <c r="U5707" t="s">
        <v>36526</v>
      </c>
      <c r="V5707" t="s">
        <v>137</v>
      </c>
      <c r="W5707" t="s">
        <v>137</v>
      </c>
      <c r="X5707" t="s">
        <v>185</v>
      </c>
      <c r="Y5707" t="s">
        <v>177</v>
      </c>
      <c r="Z5707" t="s">
        <v>137</v>
      </c>
      <c r="AA5707" t="s">
        <v>2329</v>
      </c>
      <c r="AB5707" t="s">
        <v>137</v>
      </c>
      <c r="AC5707" t="s">
        <v>835</v>
      </c>
      <c r="AD5707" s="2">
        <v>45425</v>
      </c>
      <c r="AE5707" t="s">
        <v>36527</v>
      </c>
      <c r="AF5707" t="s">
        <v>1431</v>
      </c>
      <c r="AG5707" t="s">
        <v>36528</v>
      </c>
      <c r="AH5707" t="s">
        <v>137</v>
      </c>
      <c r="AI5707" t="s">
        <v>137</v>
      </c>
      <c r="AJ5707" t="s">
        <v>137</v>
      </c>
      <c r="AK5707" t="s">
        <v>137</v>
      </c>
      <c r="AL5707" s="2"/>
      <c r="AM5707" t="s">
        <v>906</v>
      </c>
      <c r="AN5707" t="s">
        <v>36529</v>
      </c>
      <c r="AO5707" t="s">
        <v>137</v>
      </c>
      <c r="AP5707" t="s">
        <v>36530</v>
      </c>
      <c r="AQ5707" t="s">
        <v>137</v>
      </c>
      <c r="AR5707" t="s">
        <v>137</v>
      </c>
      <c r="AS5707" t="s">
        <v>137</v>
      </c>
      <c r="AT5707" t="s">
        <v>137</v>
      </c>
      <c r="AU5707" t="s">
        <v>137</v>
      </c>
      <c r="AV5707" t="s">
        <v>137</v>
      </c>
      <c r="AW5707" t="s">
        <v>137</v>
      </c>
      <c r="AX5707" t="s">
        <v>137</v>
      </c>
      <c r="AY5707" t="s">
        <v>137</v>
      </c>
      <c r="AZ5707" t="s">
        <v>137</v>
      </c>
      <c r="BA5707" t="s">
        <v>3263</v>
      </c>
      <c r="BB5707" t="s">
        <v>137</v>
      </c>
      <c r="BC5707" t="s">
        <v>137</v>
      </c>
      <c r="BD5707" t="s">
        <v>137</v>
      </c>
      <c r="BE5707" t="s">
        <v>137</v>
      </c>
      <c r="BF5707" t="s">
        <v>137</v>
      </c>
      <c r="BG5707" t="s">
        <v>137</v>
      </c>
      <c r="BH5707" t="s">
        <v>137</v>
      </c>
      <c r="BI5707" t="s">
        <v>137</v>
      </c>
      <c r="BJ5707" t="s">
        <v>137</v>
      </c>
      <c r="BK5707" t="s">
        <v>137</v>
      </c>
      <c r="BL5707" t="s">
        <v>137</v>
      </c>
      <c r="BM5707" t="s">
        <v>137</v>
      </c>
      <c r="BN5707" t="s">
        <v>137</v>
      </c>
      <c r="BO5707" t="s">
        <v>137</v>
      </c>
      <c r="BP5707" t="s">
        <v>137</v>
      </c>
      <c r="BQ5707" t="s">
        <v>137</v>
      </c>
      <c r="BR5707" t="s">
        <v>137</v>
      </c>
      <c r="BS5707" t="s">
        <v>137</v>
      </c>
      <c r="BT5707" t="s">
        <v>137</v>
      </c>
      <c r="BU5707" t="s">
        <v>137</v>
      </c>
      <c r="BW5707" t="s">
        <v>992</v>
      </c>
      <c r="BX5707" t="s">
        <v>36531</v>
      </c>
      <c r="BY5707" t="s">
        <v>137</v>
      </c>
      <c r="BZ5707" t="s">
        <v>137</v>
      </c>
      <c r="CA5707" t="s">
        <v>137</v>
      </c>
      <c r="CB5707" t="s">
        <v>36532</v>
      </c>
      <c r="CC5707" t="s">
        <v>137</v>
      </c>
      <c r="CD5707" t="s">
        <v>843</v>
      </c>
      <c r="CE5707" t="s">
        <v>137</v>
      </c>
      <c r="CF5707" t="s">
        <v>11973</v>
      </c>
      <c r="CG5707" t="s">
        <v>137</v>
      </c>
      <c r="CH5707" t="s">
        <v>137</v>
      </c>
      <c r="CI5707" t="s">
        <v>681</v>
      </c>
      <c r="CJ5707" t="s">
        <v>137</v>
      </c>
      <c r="CK5707" t="s">
        <v>137</v>
      </c>
      <c r="CL5707" t="s">
        <v>137</v>
      </c>
      <c r="CM5707" t="s">
        <v>137</v>
      </c>
      <c r="CN5707" t="s">
        <v>137</v>
      </c>
      <c r="CO5707" t="s">
        <v>137</v>
      </c>
      <c r="CP5707" t="s">
        <v>137</v>
      </c>
      <c r="CQ5707" s="1">
        <v>45425.412499999999</v>
      </c>
      <c r="CR5707" s="1">
        <v>45425.412499999999</v>
      </c>
      <c r="CS5707" s="1"/>
      <c r="CT5707" t="s">
        <v>36533</v>
      </c>
      <c r="CU5707" t="s">
        <v>36534</v>
      </c>
      <c r="CV5707" t="s">
        <v>36535</v>
      </c>
      <c r="CW5707" t="s">
        <v>36536</v>
      </c>
      <c r="CX5707" s="3"/>
      <c r="CY5707" s="3"/>
      <c r="CZ5707">
        <v>2</v>
      </c>
      <c r="DA5707" t="s">
        <v>36537</v>
      </c>
      <c r="DB5707" t="s">
        <v>137</v>
      </c>
      <c r="DC5707" t="s">
        <v>137</v>
      </c>
      <c r="DD5707" t="s">
        <v>137</v>
      </c>
      <c r="DE5707" t="s">
        <v>137</v>
      </c>
      <c r="DF5707" t="s">
        <v>36538</v>
      </c>
      <c r="DG5707" t="s">
        <v>900</v>
      </c>
      <c r="DH5707" t="s">
        <v>1151</v>
      </c>
      <c r="DI5707" t="s">
        <v>137</v>
      </c>
      <c r="DJ5707" t="s">
        <v>137</v>
      </c>
      <c r="DK5707">
        <v>0</v>
      </c>
      <c r="DL5707" t="s">
        <v>209</v>
      </c>
      <c r="DM5707" t="s">
        <v>137</v>
      </c>
      <c r="DN5707" t="s">
        <v>137</v>
      </c>
      <c r="DO5707" s="1">
        <v>45425.412499999999</v>
      </c>
      <c r="DP5707" s="1"/>
      <c r="DQ5707" t="s">
        <v>150</v>
      </c>
      <c r="DR5707" t="s">
        <v>151</v>
      </c>
      <c r="DS5707" t="s">
        <v>152</v>
      </c>
      <c r="DT5707" t="s">
        <v>137</v>
      </c>
      <c r="DU5707" t="s">
        <v>137</v>
      </c>
      <c r="DV5707" t="s">
        <v>846</v>
      </c>
      <c r="DW5707" t="s">
        <v>137</v>
      </c>
      <c r="DX5707" t="s">
        <v>36539</v>
      </c>
      <c r="DY5707" t="s">
        <v>137</v>
      </c>
      <c r="DZ5707" t="s">
        <v>148</v>
      </c>
      <c r="EA5707" t="b">
        <v>0</v>
      </c>
      <c r="EB5707" t="s">
        <v>137</v>
      </c>
    </row>
    <row r="5708" spans="1:132" x14ac:dyDescent="0.25">
      <c r="A5708">
        <v>132101261</v>
      </c>
      <c r="B5708">
        <v>6335</v>
      </c>
      <c r="C5708" t="s">
        <v>192</v>
      </c>
      <c r="D5708" t="s">
        <v>36540</v>
      </c>
      <c r="E5708" t="s">
        <v>134</v>
      </c>
      <c r="F5708" t="s">
        <v>162</v>
      </c>
      <c r="G5708" t="s">
        <v>163</v>
      </c>
      <c r="H5708" t="s">
        <v>137</v>
      </c>
      <c r="I5708" t="s">
        <v>36541</v>
      </c>
      <c r="J5708" t="s">
        <v>150</v>
      </c>
      <c r="K5708" t="s">
        <v>151</v>
      </c>
      <c r="L5708" t="s">
        <v>152</v>
      </c>
      <c r="M5708" t="s">
        <v>137</v>
      </c>
      <c r="N5708" t="s">
        <v>8686</v>
      </c>
      <c r="O5708" t="s">
        <v>303</v>
      </c>
      <c r="P5708" s="1"/>
      <c r="Q5708" s="1">
        <v>45411.580555555556</v>
      </c>
      <c r="R5708" s="1">
        <v>45411.580555555556</v>
      </c>
      <c r="S5708" s="1">
        <v>45411.581250000003</v>
      </c>
      <c r="T5708" s="1">
        <v>45411.581250000003</v>
      </c>
      <c r="U5708" t="s">
        <v>304</v>
      </c>
      <c r="V5708" t="s">
        <v>137</v>
      </c>
      <c r="W5708" t="s">
        <v>137</v>
      </c>
      <c r="X5708" t="s">
        <v>231</v>
      </c>
      <c r="Y5708" t="s">
        <v>199</v>
      </c>
      <c r="Z5708" t="s">
        <v>137</v>
      </c>
      <c r="AA5708" t="s">
        <v>137</v>
      </c>
      <c r="AB5708" t="s">
        <v>137</v>
      </c>
      <c r="AC5708" t="s">
        <v>137</v>
      </c>
      <c r="AD5708" s="2"/>
      <c r="AE5708" t="s">
        <v>137</v>
      </c>
      <c r="AF5708" t="s">
        <v>137</v>
      </c>
      <c r="AG5708" t="s">
        <v>137</v>
      </c>
      <c r="AH5708" t="s">
        <v>137</v>
      </c>
      <c r="AI5708" t="s">
        <v>137</v>
      </c>
      <c r="AJ5708" t="s">
        <v>137</v>
      </c>
      <c r="AK5708" t="s">
        <v>137</v>
      </c>
      <c r="AL5708" s="2"/>
      <c r="AM5708" t="s">
        <v>137</v>
      </c>
      <c r="AN5708" t="s">
        <v>137</v>
      </c>
      <c r="AO5708" t="s">
        <v>137</v>
      </c>
      <c r="AP5708" t="s">
        <v>137</v>
      </c>
      <c r="AQ5708" t="s">
        <v>137</v>
      </c>
      <c r="AR5708" t="s">
        <v>137</v>
      </c>
      <c r="AS5708" t="s">
        <v>137</v>
      </c>
      <c r="AT5708" t="s">
        <v>137</v>
      </c>
      <c r="AU5708" t="s">
        <v>137</v>
      </c>
      <c r="AV5708" t="s">
        <v>137</v>
      </c>
      <c r="AW5708" t="s">
        <v>137</v>
      </c>
      <c r="AX5708" t="s">
        <v>137</v>
      </c>
      <c r="AY5708" t="s">
        <v>137</v>
      </c>
      <c r="AZ5708" t="s">
        <v>137</v>
      </c>
      <c r="BA5708" t="s">
        <v>137</v>
      </c>
      <c r="BB5708" t="s">
        <v>137</v>
      </c>
      <c r="BC5708" t="s">
        <v>137</v>
      </c>
      <c r="BD5708" t="s">
        <v>137</v>
      </c>
      <c r="BE5708" t="s">
        <v>137</v>
      </c>
      <c r="BF5708" t="s">
        <v>137</v>
      </c>
      <c r="BG5708" t="s">
        <v>137</v>
      </c>
      <c r="BH5708" t="s">
        <v>137</v>
      </c>
      <c r="BI5708" t="s">
        <v>137</v>
      </c>
      <c r="BJ5708" t="s">
        <v>137</v>
      </c>
      <c r="BK5708" t="s">
        <v>137</v>
      </c>
      <c r="BL5708" t="s">
        <v>137</v>
      </c>
      <c r="BM5708" t="s">
        <v>137</v>
      </c>
      <c r="BN5708" t="s">
        <v>137</v>
      </c>
      <c r="BO5708" t="s">
        <v>137</v>
      </c>
      <c r="BP5708" t="s">
        <v>137</v>
      </c>
      <c r="BQ5708" t="s">
        <v>137</v>
      </c>
      <c r="BR5708" t="s">
        <v>137</v>
      </c>
      <c r="BS5708" t="s">
        <v>137</v>
      </c>
      <c r="BT5708" t="s">
        <v>137</v>
      </c>
      <c r="BU5708" t="s">
        <v>137</v>
      </c>
      <c r="BW5708" t="s">
        <v>137</v>
      </c>
      <c r="BX5708" t="s">
        <v>137</v>
      </c>
      <c r="BY5708" t="s">
        <v>137</v>
      </c>
      <c r="BZ5708" t="s">
        <v>137</v>
      </c>
      <c r="CA5708" t="s">
        <v>137</v>
      </c>
      <c r="CB5708" t="s">
        <v>137</v>
      </c>
      <c r="CC5708" t="s">
        <v>137</v>
      </c>
      <c r="CD5708" t="s">
        <v>137</v>
      </c>
      <c r="CE5708" t="s">
        <v>137</v>
      </c>
      <c r="CF5708" t="s">
        <v>137</v>
      </c>
      <c r="CG5708" t="s">
        <v>137</v>
      </c>
      <c r="CH5708" t="s">
        <v>137</v>
      </c>
      <c r="CI5708" t="s">
        <v>137</v>
      </c>
      <c r="CJ5708" t="s">
        <v>137</v>
      </c>
      <c r="CK5708" t="s">
        <v>137</v>
      </c>
      <c r="CL5708" t="s">
        <v>137</v>
      </c>
      <c r="CM5708" t="s">
        <v>137</v>
      </c>
      <c r="CN5708" t="s">
        <v>137</v>
      </c>
      <c r="CO5708" t="s">
        <v>137</v>
      </c>
      <c r="CP5708" t="s">
        <v>137</v>
      </c>
      <c r="CQ5708" s="1">
        <v>45411.581250000003</v>
      </c>
      <c r="CR5708" s="1">
        <v>45411.581250000003</v>
      </c>
      <c r="CS5708" s="1"/>
      <c r="CT5708" t="s">
        <v>25376</v>
      </c>
      <c r="CU5708" t="s">
        <v>25376</v>
      </c>
      <c r="CV5708" t="s">
        <v>12499</v>
      </c>
      <c r="CW5708" t="s">
        <v>12499</v>
      </c>
      <c r="CX5708" s="3"/>
      <c r="CY5708" s="3"/>
      <c r="CZ5708">
        <v>1</v>
      </c>
      <c r="DA5708" t="s">
        <v>137</v>
      </c>
      <c r="DB5708" t="s">
        <v>137</v>
      </c>
      <c r="DC5708" t="s">
        <v>137</v>
      </c>
      <c r="DD5708" t="s">
        <v>137</v>
      </c>
      <c r="DE5708" t="s">
        <v>137</v>
      </c>
      <c r="DF5708" t="s">
        <v>36542</v>
      </c>
      <c r="DG5708" t="s">
        <v>137</v>
      </c>
      <c r="DH5708" t="s">
        <v>137</v>
      </c>
      <c r="DI5708" t="s">
        <v>137</v>
      </c>
      <c r="DJ5708" t="s">
        <v>137</v>
      </c>
      <c r="DK5708">
        <v>0</v>
      </c>
      <c r="DL5708" t="s">
        <v>209</v>
      </c>
      <c r="DM5708" t="s">
        <v>137</v>
      </c>
      <c r="DN5708" t="s">
        <v>137</v>
      </c>
      <c r="DO5708" s="1">
        <v>45411.581250000003</v>
      </c>
      <c r="DP5708" s="1"/>
      <c r="DQ5708" t="s">
        <v>150</v>
      </c>
      <c r="DR5708" t="s">
        <v>151</v>
      </c>
      <c r="DS5708" t="s">
        <v>152</v>
      </c>
      <c r="DT5708" t="s">
        <v>137</v>
      </c>
      <c r="DU5708" t="s">
        <v>137</v>
      </c>
      <c r="DV5708" t="s">
        <v>137</v>
      </c>
      <c r="DW5708" t="s">
        <v>137</v>
      </c>
      <c r="DX5708" t="s">
        <v>137</v>
      </c>
      <c r="DY5708" t="s">
        <v>137</v>
      </c>
      <c r="DZ5708" t="s">
        <v>168</v>
      </c>
      <c r="EA5708" t="b">
        <v>0</v>
      </c>
      <c r="EB5708" t="s">
        <v>137</v>
      </c>
    </row>
    <row r="5709" spans="1:132" x14ac:dyDescent="0.25">
      <c r="A5709">
        <v>132097793</v>
      </c>
      <c r="B5709">
        <v>6334</v>
      </c>
      <c r="C5709" t="s">
        <v>192</v>
      </c>
      <c r="D5709" t="s">
        <v>133</v>
      </c>
      <c r="E5709" t="s">
        <v>134</v>
      </c>
      <c r="F5709" t="s">
        <v>135</v>
      </c>
      <c r="G5709" t="s">
        <v>136</v>
      </c>
      <c r="H5709" t="s">
        <v>137</v>
      </c>
      <c r="I5709" t="s">
        <v>138</v>
      </c>
      <c r="J5709" t="s">
        <v>557</v>
      </c>
      <c r="K5709" t="s">
        <v>558</v>
      </c>
      <c r="L5709" t="s">
        <v>559</v>
      </c>
      <c r="M5709" t="s">
        <v>137</v>
      </c>
      <c r="N5709" t="s">
        <v>6281</v>
      </c>
      <c r="O5709" t="s">
        <v>6281</v>
      </c>
      <c r="P5709" s="1">
        <v>45411</v>
      </c>
      <c r="Q5709" s="1">
        <v>45411.563888888886</v>
      </c>
      <c r="R5709" s="1">
        <v>45411.563888888886</v>
      </c>
      <c r="S5709" s="1">
        <v>45411.56527777778</v>
      </c>
      <c r="T5709" s="1">
        <v>45411.56527777778</v>
      </c>
      <c r="U5709" t="s">
        <v>580</v>
      </c>
      <c r="V5709" t="s">
        <v>137</v>
      </c>
      <c r="W5709" t="s">
        <v>137</v>
      </c>
      <c r="X5709" t="s">
        <v>231</v>
      </c>
      <c r="Y5709" t="s">
        <v>514</v>
      </c>
      <c r="Z5709" t="s">
        <v>137</v>
      </c>
      <c r="AA5709" t="s">
        <v>137</v>
      </c>
      <c r="AB5709" t="s">
        <v>137</v>
      </c>
      <c r="AC5709" t="s">
        <v>137</v>
      </c>
      <c r="AD5709" s="2"/>
      <c r="AE5709" t="s">
        <v>137</v>
      </c>
      <c r="AF5709" t="s">
        <v>137</v>
      </c>
      <c r="AG5709" t="s">
        <v>137</v>
      </c>
      <c r="AH5709" t="s">
        <v>137</v>
      </c>
      <c r="AI5709" t="s">
        <v>137</v>
      </c>
      <c r="AJ5709" t="s">
        <v>137</v>
      </c>
      <c r="AK5709" t="s">
        <v>137</v>
      </c>
      <c r="AL5709" s="2"/>
      <c r="AM5709" t="s">
        <v>137</v>
      </c>
      <c r="AN5709" t="s">
        <v>137</v>
      </c>
      <c r="AO5709" t="s">
        <v>137</v>
      </c>
      <c r="AP5709" t="s">
        <v>137</v>
      </c>
      <c r="AQ5709" t="s">
        <v>137</v>
      </c>
      <c r="AR5709" t="s">
        <v>137</v>
      </c>
      <c r="AS5709" t="s">
        <v>137</v>
      </c>
      <c r="AT5709" t="s">
        <v>137</v>
      </c>
      <c r="AU5709" t="s">
        <v>137</v>
      </c>
      <c r="AV5709" t="s">
        <v>137</v>
      </c>
      <c r="AW5709" t="s">
        <v>137</v>
      </c>
      <c r="AX5709" t="s">
        <v>137</v>
      </c>
      <c r="AY5709" t="s">
        <v>137</v>
      </c>
      <c r="AZ5709" t="s">
        <v>137</v>
      </c>
      <c r="BA5709" t="s">
        <v>137</v>
      </c>
      <c r="BB5709" t="s">
        <v>137</v>
      </c>
      <c r="BC5709" t="s">
        <v>137</v>
      </c>
      <c r="BD5709" t="s">
        <v>137</v>
      </c>
      <c r="BE5709" t="s">
        <v>137</v>
      </c>
      <c r="BF5709" t="s">
        <v>137</v>
      </c>
      <c r="BG5709" t="s">
        <v>137</v>
      </c>
      <c r="BH5709" t="s">
        <v>137</v>
      </c>
      <c r="BI5709" t="s">
        <v>137</v>
      </c>
      <c r="BJ5709" t="s">
        <v>137</v>
      </c>
      <c r="BK5709" t="s">
        <v>137</v>
      </c>
      <c r="BL5709" t="s">
        <v>137</v>
      </c>
      <c r="BM5709" t="s">
        <v>137</v>
      </c>
      <c r="BN5709" t="s">
        <v>137</v>
      </c>
      <c r="BO5709" t="s">
        <v>137</v>
      </c>
      <c r="BP5709" t="s">
        <v>36543</v>
      </c>
      <c r="BQ5709" t="s">
        <v>137</v>
      </c>
      <c r="BR5709" t="s">
        <v>137</v>
      </c>
      <c r="BS5709" t="s">
        <v>137</v>
      </c>
      <c r="BT5709" t="s">
        <v>137</v>
      </c>
      <c r="BU5709" t="s">
        <v>137</v>
      </c>
      <c r="BW5709" t="s">
        <v>137</v>
      </c>
      <c r="BX5709" t="s">
        <v>137</v>
      </c>
      <c r="BY5709" t="s">
        <v>137</v>
      </c>
      <c r="BZ5709" t="s">
        <v>137</v>
      </c>
      <c r="CA5709" t="s">
        <v>137</v>
      </c>
      <c r="CB5709" t="s">
        <v>137</v>
      </c>
      <c r="CC5709" t="s">
        <v>137</v>
      </c>
      <c r="CD5709" t="s">
        <v>137</v>
      </c>
      <c r="CE5709" t="s">
        <v>137</v>
      </c>
      <c r="CF5709" t="s">
        <v>137</v>
      </c>
      <c r="CG5709" t="s">
        <v>137</v>
      </c>
      <c r="CH5709" t="s">
        <v>137</v>
      </c>
      <c r="CI5709" t="s">
        <v>137</v>
      </c>
      <c r="CJ5709" t="s">
        <v>137</v>
      </c>
      <c r="CK5709" t="s">
        <v>137</v>
      </c>
      <c r="CL5709" t="s">
        <v>137</v>
      </c>
      <c r="CM5709" t="s">
        <v>137</v>
      </c>
      <c r="CN5709" t="s">
        <v>137</v>
      </c>
      <c r="CO5709" t="s">
        <v>137</v>
      </c>
      <c r="CP5709" t="s">
        <v>137</v>
      </c>
      <c r="CQ5709" s="1">
        <v>45411.56527777778</v>
      </c>
      <c r="CR5709" s="1">
        <v>45411.56527777778</v>
      </c>
      <c r="CS5709" s="1"/>
      <c r="CT5709" t="s">
        <v>10821</v>
      </c>
      <c r="CU5709" t="s">
        <v>10821</v>
      </c>
      <c r="CV5709" t="s">
        <v>6161</v>
      </c>
      <c r="CW5709" t="s">
        <v>6161</v>
      </c>
      <c r="CX5709" s="3"/>
      <c r="CY5709" s="3"/>
      <c r="CZ5709">
        <v>1</v>
      </c>
      <c r="DA5709" t="s">
        <v>36544</v>
      </c>
      <c r="DB5709" t="s">
        <v>137</v>
      </c>
      <c r="DC5709" t="s">
        <v>137</v>
      </c>
      <c r="DD5709" t="s">
        <v>137</v>
      </c>
      <c r="DE5709" t="s">
        <v>137</v>
      </c>
      <c r="DF5709" t="s">
        <v>36545</v>
      </c>
      <c r="DG5709" t="s">
        <v>137</v>
      </c>
      <c r="DH5709" t="s">
        <v>137</v>
      </c>
      <c r="DI5709" t="s">
        <v>137</v>
      </c>
      <c r="DJ5709" t="s">
        <v>137</v>
      </c>
      <c r="DK5709">
        <v>0</v>
      </c>
      <c r="DL5709" t="s">
        <v>209</v>
      </c>
      <c r="DM5709" t="s">
        <v>137</v>
      </c>
      <c r="DN5709" t="s">
        <v>137</v>
      </c>
      <c r="DO5709" s="1">
        <v>45411.56527777778</v>
      </c>
      <c r="DP5709" s="1"/>
      <c r="DQ5709" t="s">
        <v>557</v>
      </c>
      <c r="DR5709" t="s">
        <v>558</v>
      </c>
      <c r="DS5709" t="s">
        <v>559</v>
      </c>
      <c r="DT5709" t="s">
        <v>137</v>
      </c>
      <c r="DU5709" t="s">
        <v>137</v>
      </c>
      <c r="DV5709" t="s">
        <v>137</v>
      </c>
      <c r="DW5709" t="s">
        <v>137</v>
      </c>
      <c r="DX5709" t="s">
        <v>36546</v>
      </c>
      <c r="DY5709" t="s">
        <v>137</v>
      </c>
      <c r="DZ5709" t="s">
        <v>148</v>
      </c>
      <c r="EA5709" t="b">
        <v>0</v>
      </c>
      <c r="EB5709" t="s">
        <v>137</v>
      </c>
    </row>
    <row r="5710" spans="1:132" x14ac:dyDescent="0.25">
      <c r="A5710">
        <v>132097515</v>
      </c>
      <c r="B5710">
        <v>6333</v>
      </c>
      <c r="C5710" t="s">
        <v>192</v>
      </c>
      <c r="D5710" t="s">
        <v>36547</v>
      </c>
      <c r="E5710" t="s">
        <v>134</v>
      </c>
      <c r="F5710" t="s">
        <v>162</v>
      </c>
      <c r="G5710" t="s">
        <v>163</v>
      </c>
      <c r="H5710" t="s">
        <v>137</v>
      </c>
      <c r="I5710" t="s">
        <v>36548</v>
      </c>
      <c r="J5710" t="s">
        <v>150</v>
      </c>
      <c r="K5710" t="s">
        <v>151</v>
      </c>
      <c r="L5710" t="s">
        <v>152</v>
      </c>
      <c r="M5710" t="s">
        <v>137</v>
      </c>
      <c r="N5710" t="s">
        <v>7908</v>
      </c>
      <c r="O5710" t="s">
        <v>7908</v>
      </c>
      <c r="P5710" s="1"/>
      <c r="Q5710" s="1">
        <v>45411.561805555553</v>
      </c>
      <c r="R5710" s="1">
        <v>45411.561805555553</v>
      </c>
      <c r="S5710" s="1">
        <v>45426.404166666667</v>
      </c>
      <c r="T5710" s="1">
        <v>45426.404166666667</v>
      </c>
      <c r="U5710" t="s">
        <v>257</v>
      </c>
      <c r="V5710" t="s">
        <v>137</v>
      </c>
      <c r="W5710" t="s">
        <v>137</v>
      </c>
      <c r="X5710" t="s">
        <v>144</v>
      </c>
      <c r="Y5710" t="s">
        <v>137</v>
      </c>
      <c r="Z5710" t="s">
        <v>137</v>
      </c>
      <c r="AA5710" t="s">
        <v>137</v>
      </c>
      <c r="AB5710" t="s">
        <v>137</v>
      </c>
      <c r="AC5710" t="s">
        <v>137</v>
      </c>
      <c r="AD5710" s="2"/>
      <c r="AE5710" t="s">
        <v>137</v>
      </c>
      <c r="AF5710" t="s">
        <v>137</v>
      </c>
      <c r="AG5710" t="s">
        <v>137</v>
      </c>
      <c r="AH5710" t="s">
        <v>137</v>
      </c>
      <c r="AI5710" t="s">
        <v>137</v>
      </c>
      <c r="AJ5710" t="s">
        <v>137</v>
      </c>
      <c r="AK5710" t="s">
        <v>137</v>
      </c>
      <c r="AL5710" s="2"/>
      <c r="AM5710" t="s">
        <v>137</v>
      </c>
      <c r="AN5710" t="s">
        <v>137</v>
      </c>
      <c r="AO5710" t="s">
        <v>137</v>
      </c>
      <c r="AP5710" t="s">
        <v>137</v>
      </c>
      <c r="AQ5710" t="s">
        <v>137</v>
      </c>
      <c r="AR5710" t="s">
        <v>137</v>
      </c>
      <c r="AS5710" t="s">
        <v>137</v>
      </c>
      <c r="AT5710" t="s">
        <v>137</v>
      </c>
      <c r="AU5710" t="s">
        <v>137</v>
      </c>
      <c r="AV5710" t="s">
        <v>137</v>
      </c>
      <c r="AW5710" t="s">
        <v>137</v>
      </c>
      <c r="AX5710" t="s">
        <v>137</v>
      </c>
      <c r="AY5710" t="s">
        <v>137</v>
      </c>
      <c r="AZ5710" t="s">
        <v>137</v>
      </c>
      <c r="BA5710" t="s">
        <v>137</v>
      </c>
      <c r="BB5710" t="s">
        <v>137</v>
      </c>
      <c r="BC5710" t="s">
        <v>137</v>
      </c>
      <c r="BD5710" t="s">
        <v>137</v>
      </c>
      <c r="BE5710" t="s">
        <v>137</v>
      </c>
      <c r="BF5710" t="s">
        <v>137</v>
      </c>
      <c r="BG5710" t="s">
        <v>137</v>
      </c>
      <c r="BH5710" t="s">
        <v>137</v>
      </c>
      <c r="BI5710" t="s">
        <v>137</v>
      </c>
      <c r="BJ5710" t="s">
        <v>137</v>
      </c>
      <c r="BK5710" t="s">
        <v>137</v>
      </c>
      <c r="BL5710" t="s">
        <v>137</v>
      </c>
      <c r="BM5710" t="s">
        <v>137</v>
      </c>
      <c r="BN5710" t="s">
        <v>137</v>
      </c>
      <c r="BO5710" t="s">
        <v>137</v>
      </c>
      <c r="BP5710" t="s">
        <v>137</v>
      </c>
      <c r="BQ5710" t="s">
        <v>137</v>
      </c>
      <c r="BR5710" t="s">
        <v>137</v>
      </c>
      <c r="BS5710" t="s">
        <v>137</v>
      </c>
      <c r="BT5710" t="s">
        <v>137</v>
      </c>
      <c r="BU5710" t="s">
        <v>137</v>
      </c>
      <c r="BW5710" t="s">
        <v>137</v>
      </c>
      <c r="BX5710" t="s">
        <v>137</v>
      </c>
      <c r="BY5710" t="s">
        <v>137</v>
      </c>
      <c r="BZ5710" t="s">
        <v>137</v>
      </c>
      <c r="CA5710" t="s">
        <v>137</v>
      </c>
      <c r="CB5710" t="s">
        <v>137</v>
      </c>
      <c r="CC5710" t="s">
        <v>137</v>
      </c>
      <c r="CD5710" t="s">
        <v>137</v>
      </c>
      <c r="CE5710" t="s">
        <v>137</v>
      </c>
      <c r="CF5710" t="s">
        <v>137</v>
      </c>
      <c r="CG5710" t="s">
        <v>137</v>
      </c>
      <c r="CH5710" t="s">
        <v>137</v>
      </c>
      <c r="CI5710" t="s">
        <v>137</v>
      </c>
      <c r="CJ5710" t="s">
        <v>137</v>
      </c>
      <c r="CK5710" t="s">
        <v>137</v>
      </c>
      <c r="CL5710" t="s">
        <v>137</v>
      </c>
      <c r="CM5710" t="s">
        <v>137</v>
      </c>
      <c r="CN5710" t="s">
        <v>137</v>
      </c>
      <c r="CO5710" t="s">
        <v>137</v>
      </c>
      <c r="CP5710" t="s">
        <v>137</v>
      </c>
      <c r="CQ5710" s="1">
        <v>45426.404166666667</v>
      </c>
      <c r="CR5710" s="1">
        <v>45426.404166666667</v>
      </c>
      <c r="CS5710" s="1"/>
      <c r="CT5710" t="s">
        <v>36549</v>
      </c>
      <c r="CU5710" t="s">
        <v>36549</v>
      </c>
      <c r="CV5710" t="s">
        <v>36550</v>
      </c>
      <c r="CW5710" t="s">
        <v>36551</v>
      </c>
      <c r="CX5710" s="3"/>
      <c r="CY5710" s="3"/>
      <c r="CZ5710">
        <v>1</v>
      </c>
      <c r="DA5710" t="s">
        <v>137</v>
      </c>
      <c r="DB5710" t="s">
        <v>137</v>
      </c>
      <c r="DC5710" t="s">
        <v>137</v>
      </c>
      <c r="DD5710" t="s">
        <v>137</v>
      </c>
      <c r="DE5710" t="s">
        <v>137</v>
      </c>
      <c r="DF5710" t="s">
        <v>36552</v>
      </c>
      <c r="DG5710" t="s">
        <v>900</v>
      </c>
      <c r="DH5710" t="s">
        <v>1151</v>
      </c>
      <c r="DI5710" t="s">
        <v>137</v>
      </c>
      <c r="DJ5710" t="s">
        <v>137</v>
      </c>
      <c r="DK5710">
        <v>0</v>
      </c>
      <c r="DL5710" t="s">
        <v>209</v>
      </c>
      <c r="DM5710" t="s">
        <v>137</v>
      </c>
      <c r="DN5710" t="s">
        <v>137</v>
      </c>
      <c r="DO5710" s="1">
        <v>45426.404166666667</v>
      </c>
      <c r="DP5710" s="1"/>
      <c r="DQ5710" t="s">
        <v>150</v>
      </c>
      <c r="DR5710" t="s">
        <v>151</v>
      </c>
      <c r="DS5710" t="s">
        <v>152</v>
      </c>
      <c r="DT5710" t="s">
        <v>137</v>
      </c>
      <c r="DU5710" t="s">
        <v>137</v>
      </c>
      <c r="DV5710" t="s">
        <v>137</v>
      </c>
      <c r="DW5710" t="s">
        <v>137</v>
      </c>
      <c r="DX5710" t="s">
        <v>137</v>
      </c>
      <c r="DY5710" t="s">
        <v>137</v>
      </c>
      <c r="DZ5710" t="s">
        <v>168</v>
      </c>
      <c r="EA5710" t="b">
        <v>0</v>
      </c>
      <c r="EB5710" t="s">
        <v>137</v>
      </c>
    </row>
    <row r="5711" spans="1:132" x14ac:dyDescent="0.25">
      <c r="A5711">
        <v>132082605</v>
      </c>
      <c r="B5711">
        <v>6332</v>
      </c>
      <c r="C5711" t="s">
        <v>192</v>
      </c>
      <c r="D5711" t="s">
        <v>27219</v>
      </c>
      <c r="E5711" t="s">
        <v>134</v>
      </c>
      <c r="F5711" t="s">
        <v>162</v>
      </c>
      <c r="G5711" t="s">
        <v>163</v>
      </c>
      <c r="H5711" t="s">
        <v>137</v>
      </c>
      <c r="I5711" t="s">
        <v>36553</v>
      </c>
      <c r="J5711" t="s">
        <v>150</v>
      </c>
      <c r="K5711" t="s">
        <v>151</v>
      </c>
      <c r="L5711" t="s">
        <v>152</v>
      </c>
      <c r="M5711" t="s">
        <v>137</v>
      </c>
      <c r="N5711" t="s">
        <v>414</v>
      </c>
      <c r="O5711" t="s">
        <v>414</v>
      </c>
      <c r="P5711" s="1"/>
      <c r="Q5711" s="1">
        <v>45411.488194444442</v>
      </c>
      <c r="R5711" s="1">
        <v>45411.488194444442</v>
      </c>
      <c r="S5711" s="1">
        <v>45411.568749999999</v>
      </c>
      <c r="T5711" s="1">
        <v>45411.568749999999</v>
      </c>
      <c r="U5711" t="s">
        <v>216</v>
      </c>
      <c r="V5711" t="s">
        <v>137</v>
      </c>
      <c r="W5711" t="s">
        <v>137</v>
      </c>
      <c r="X5711" t="s">
        <v>185</v>
      </c>
      <c r="Y5711" t="s">
        <v>137</v>
      </c>
      <c r="Z5711" t="s">
        <v>137</v>
      </c>
      <c r="AA5711" t="s">
        <v>137</v>
      </c>
      <c r="AB5711" t="s">
        <v>137</v>
      </c>
      <c r="AC5711" t="s">
        <v>137</v>
      </c>
      <c r="AD5711" s="2"/>
      <c r="AE5711" t="s">
        <v>137</v>
      </c>
      <c r="AF5711" t="s">
        <v>137</v>
      </c>
      <c r="AG5711" t="s">
        <v>137</v>
      </c>
      <c r="AH5711" t="s">
        <v>137</v>
      </c>
      <c r="AI5711" t="s">
        <v>137</v>
      </c>
      <c r="AJ5711" t="s">
        <v>137</v>
      </c>
      <c r="AK5711" t="s">
        <v>137</v>
      </c>
      <c r="AL5711" s="2"/>
      <c r="AM5711" t="s">
        <v>137</v>
      </c>
      <c r="AN5711" t="s">
        <v>137</v>
      </c>
      <c r="AO5711" t="s">
        <v>137</v>
      </c>
      <c r="AP5711" t="s">
        <v>137</v>
      </c>
      <c r="AQ5711" t="s">
        <v>137</v>
      </c>
      <c r="AR5711" t="s">
        <v>137</v>
      </c>
      <c r="AS5711" t="s">
        <v>137</v>
      </c>
      <c r="AT5711" t="s">
        <v>137</v>
      </c>
      <c r="AU5711" t="s">
        <v>137</v>
      </c>
      <c r="AV5711" t="s">
        <v>137</v>
      </c>
      <c r="AW5711" t="s">
        <v>137</v>
      </c>
      <c r="AX5711" t="s">
        <v>137</v>
      </c>
      <c r="AY5711" t="s">
        <v>137</v>
      </c>
      <c r="AZ5711" t="s">
        <v>137</v>
      </c>
      <c r="BA5711" t="s">
        <v>137</v>
      </c>
      <c r="BB5711" t="s">
        <v>137</v>
      </c>
      <c r="BC5711" t="s">
        <v>137</v>
      </c>
      <c r="BD5711" t="s">
        <v>137</v>
      </c>
      <c r="BE5711" t="s">
        <v>137</v>
      </c>
      <c r="BF5711" t="s">
        <v>137</v>
      </c>
      <c r="BG5711" t="s">
        <v>137</v>
      </c>
      <c r="BH5711" t="s">
        <v>137</v>
      </c>
      <c r="BI5711" t="s">
        <v>137</v>
      </c>
      <c r="BJ5711" t="s">
        <v>137</v>
      </c>
      <c r="BK5711" t="s">
        <v>137</v>
      </c>
      <c r="BL5711" t="s">
        <v>137</v>
      </c>
      <c r="BM5711" t="s">
        <v>137</v>
      </c>
      <c r="BN5711" t="s">
        <v>137</v>
      </c>
      <c r="BO5711" t="s">
        <v>137</v>
      </c>
      <c r="BP5711" t="s">
        <v>137</v>
      </c>
      <c r="BQ5711" t="s">
        <v>137</v>
      </c>
      <c r="BR5711" t="s">
        <v>137</v>
      </c>
      <c r="BS5711" t="s">
        <v>137</v>
      </c>
      <c r="BT5711" t="s">
        <v>137</v>
      </c>
      <c r="BU5711" t="s">
        <v>137</v>
      </c>
      <c r="BW5711" t="s">
        <v>137</v>
      </c>
      <c r="BX5711" t="s">
        <v>137</v>
      </c>
      <c r="BY5711" t="s">
        <v>137</v>
      </c>
      <c r="BZ5711" t="s">
        <v>137</v>
      </c>
      <c r="CA5711" t="s">
        <v>137</v>
      </c>
      <c r="CB5711" t="s">
        <v>137</v>
      </c>
      <c r="CC5711" t="s">
        <v>137</v>
      </c>
      <c r="CD5711" t="s">
        <v>137</v>
      </c>
      <c r="CE5711" t="s">
        <v>137</v>
      </c>
      <c r="CF5711" t="s">
        <v>137</v>
      </c>
      <c r="CG5711" t="s">
        <v>137</v>
      </c>
      <c r="CH5711" t="s">
        <v>137</v>
      </c>
      <c r="CI5711" t="s">
        <v>137</v>
      </c>
      <c r="CJ5711" t="s">
        <v>137</v>
      </c>
      <c r="CK5711" t="s">
        <v>137</v>
      </c>
      <c r="CL5711" t="s">
        <v>137</v>
      </c>
      <c r="CM5711" t="s">
        <v>137</v>
      </c>
      <c r="CN5711" t="s">
        <v>137</v>
      </c>
      <c r="CO5711" t="s">
        <v>137</v>
      </c>
      <c r="CP5711" t="s">
        <v>137</v>
      </c>
      <c r="CQ5711" s="1">
        <v>45411.568749999999</v>
      </c>
      <c r="CR5711" s="1">
        <v>45411.568749999999</v>
      </c>
      <c r="CS5711" s="1"/>
      <c r="CT5711" t="s">
        <v>36554</v>
      </c>
      <c r="CU5711" t="s">
        <v>36554</v>
      </c>
      <c r="CV5711" t="s">
        <v>36555</v>
      </c>
      <c r="CW5711" t="s">
        <v>36555</v>
      </c>
      <c r="CX5711" s="3"/>
      <c r="CY5711" s="3"/>
      <c r="CZ5711">
        <v>1</v>
      </c>
      <c r="DA5711" t="s">
        <v>137</v>
      </c>
      <c r="DB5711" t="s">
        <v>137</v>
      </c>
      <c r="DC5711" t="s">
        <v>137</v>
      </c>
      <c r="DD5711" t="s">
        <v>137</v>
      </c>
      <c r="DE5711" t="s">
        <v>137</v>
      </c>
      <c r="DF5711" t="s">
        <v>36556</v>
      </c>
      <c r="DG5711" t="s">
        <v>137</v>
      </c>
      <c r="DH5711" t="s">
        <v>137</v>
      </c>
      <c r="DI5711" t="s">
        <v>137</v>
      </c>
      <c r="DJ5711" t="s">
        <v>137</v>
      </c>
      <c r="DK5711">
        <v>0</v>
      </c>
      <c r="DL5711" t="s">
        <v>209</v>
      </c>
      <c r="DM5711" t="s">
        <v>137</v>
      </c>
      <c r="DN5711" t="s">
        <v>137</v>
      </c>
      <c r="DO5711" s="1">
        <v>45411.568749999999</v>
      </c>
      <c r="DP5711" s="1"/>
      <c r="DQ5711" t="s">
        <v>150</v>
      </c>
      <c r="DR5711" t="s">
        <v>151</v>
      </c>
      <c r="DS5711" t="s">
        <v>152</v>
      </c>
      <c r="DT5711" t="s">
        <v>137</v>
      </c>
      <c r="DU5711" t="s">
        <v>137</v>
      </c>
      <c r="DV5711" t="s">
        <v>137</v>
      </c>
      <c r="DW5711" t="s">
        <v>137</v>
      </c>
      <c r="DX5711" t="s">
        <v>36557</v>
      </c>
      <c r="DY5711" t="s">
        <v>137</v>
      </c>
      <c r="DZ5711" t="s">
        <v>168</v>
      </c>
      <c r="EA5711" t="b">
        <v>0</v>
      </c>
      <c r="EB5711" t="s">
        <v>137</v>
      </c>
    </row>
    <row r="5712" spans="1:132" x14ac:dyDescent="0.25">
      <c r="A5712">
        <v>132075147</v>
      </c>
      <c r="B5712">
        <v>6331</v>
      </c>
      <c r="C5712" t="s">
        <v>192</v>
      </c>
      <c r="D5712" t="s">
        <v>601</v>
      </c>
      <c r="E5712" t="s">
        <v>134</v>
      </c>
      <c r="F5712" t="s">
        <v>135</v>
      </c>
      <c r="G5712" t="s">
        <v>602</v>
      </c>
      <c r="H5712" t="s">
        <v>601</v>
      </c>
      <c r="I5712" t="s">
        <v>603</v>
      </c>
      <c r="J5712" t="s">
        <v>32127</v>
      </c>
      <c r="K5712" t="s">
        <v>32128</v>
      </c>
      <c r="L5712" t="s">
        <v>32129</v>
      </c>
      <c r="M5712" t="s">
        <v>137</v>
      </c>
      <c r="N5712" t="s">
        <v>9010</v>
      </c>
      <c r="O5712" t="s">
        <v>9010</v>
      </c>
      <c r="P5712" s="1">
        <v>45411</v>
      </c>
      <c r="Q5712" s="1">
        <v>45411.459027777775</v>
      </c>
      <c r="R5712" s="1">
        <v>45411.459027777775</v>
      </c>
      <c r="S5712" s="1">
        <v>45411.46597222222</v>
      </c>
      <c r="T5712" s="1">
        <v>45411.46597222222</v>
      </c>
      <c r="U5712" t="s">
        <v>10834</v>
      </c>
      <c r="V5712" t="s">
        <v>137</v>
      </c>
      <c r="W5712" t="s">
        <v>137</v>
      </c>
      <c r="X5712" t="s">
        <v>185</v>
      </c>
      <c r="Y5712" t="s">
        <v>199</v>
      </c>
      <c r="Z5712" t="s">
        <v>137</v>
      </c>
      <c r="AA5712" t="s">
        <v>137</v>
      </c>
      <c r="AB5712" t="s">
        <v>137</v>
      </c>
      <c r="AC5712" t="s">
        <v>137</v>
      </c>
      <c r="AD5712" s="2"/>
      <c r="AE5712" t="s">
        <v>137</v>
      </c>
      <c r="AF5712" t="s">
        <v>137</v>
      </c>
      <c r="AG5712" t="s">
        <v>137</v>
      </c>
      <c r="AH5712" t="s">
        <v>137</v>
      </c>
      <c r="AI5712" t="s">
        <v>137</v>
      </c>
      <c r="AJ5712" t="s">
        <v>137</v>
      </c>
      <c r="AK5712" t="s">
        <v>137</v>
      </c>
      <c r="AL5712" s="2"/>
      <c r="AM5712" t="s">
        <v>137</v>
      </c>
      <c r="AN5712" t="s">
        <v>137</v>
      </c>
      <c r="AO5712" t="s">
        <v>137</v>
      </c>
      <c r="AP5712" t="s">
        <v>137</v>
      </c>
      <c r="AQ5712" t="s">
        <v>137</v>
      </c>
      <c r="AR5712" t="s">
        <v>137</v>
      </c>
      <c r="AS5712" t="s">
        <v>137</v>
      </c>
      <c r="AT5712" t="s">
        <v>137</v>
      </c>
      <c r="AU5712" t="s">
        <v>137</v>
      </c>
      <c r="AV5712" t="s">
        <v>137</v>
      </c>
      <c r="AW5712" t="s">
        <v>12915</v>
      </c>
      <c r="AX5712" t="s">
        <v>137</v>
      </c>
      <c r="AY5712" t="s">
        <v>137</v>
      </c>
      <c r="AZ5712" t="s">
        <v>137</v>
      </c>
      <c r="BA5712" t="s">
        <v>137</v>
      </c>
      <c r="BB5712" t="s">
        <v>137</v>
      </c>
      <c r="BC5712" t="s">
        <v>137</v>
      </c>
      <c r="BD5712" t="s">
        <v>137</v>
      </c>
      <c r="BE5712" t="s">
        <v>137</v>
      </c>
      <c r="BF5712" t="s">
        <v>137</v>
      </c>
      <c r="BG5712" t="s">
        <v>137</v>
      </c>
      <c r="BH5712" t="s">
        <v>137</v>
      </c>
      <c r="BI5712" t="s">
        <v>137</v>
      </c>
      <c r="BJ5712" t="s">
        <v>137</v>
      </c>
      <c r="BK5712" t="s">
        <v>137</v>
      </c>
      <c r="BL5712" t="s">
        <v>137</v>
      </c>
      <c r="BM5712" t="s">
        <v>137</v>
      </c>
      <c r="BN5712" t="s">
        <v>137</v>
      </c>
      <c r="BO5712" t="s">
        <v>137</v>
      </c>
      <c r="BP5712" t="s">
        <v>36558</v>
      </c>
      <c r="BQ5712" t="s">
        <v>137</v>
      </c>
      <c r="BR5712" t="s">
        <v>137</v>
      </c>
      <c r="BS5712" t="s">
        <v>137</v>
      </c>
      <c r="BT5712" t="s">
        <v>137</v>
      </c>
      <c r="BU5712" t="s">
        <v>137</v>
      </c>
      <c r="BW5712" t="s">
        <v>137</v>
      </c>
      <c r="BX5712" t="s">
        <v>137</v>
      </c>
      <c r="BY5712" t="s">
        <v>137</v>
      </c>
      <c r="BZ5712" t="s">
        <v>137</v>
      </c>
      <c r="CA5712" t="s">
        <v>137</v>
      </c>
      <c r="CB5712" t="s">
        <v>137</v>
      </c>
      <c r="CC5712" t="s">
        <v>137</v>
      </c>
      <c r="CD5712" t="s">
        <v>137</v>
      </c>
      <c r="CE5712" t="s">
        <v>137</v>
      </c>
      <c r="CF5712" t="s">
        <v>137</v>
      </c>
      <c r="CG5712" t="s">
        <v>137</v>
      </c>
      <c r="CH5712" t="s">
        <v>137</v>
      </c>
      <c r="CI5712" t="s">
        <v>137</v>
      </c>
      <c r="CJ5712" t="s">
        <v>137</v>
      </c>
      <c r="CK5712" t="s">
        <v>137</v>
      </c>
      <c r="CL5712" t="s">
        <v>137</v>
      </c>
      <c r="CM5712" t="s">
        <v>137</v>
      </c>
      <c r="CN5712" t="s">
        <v>137</v>
      </c>
      <c r="CO5712" t="s">
        <v>137</v>
      </c>
      <c r="CP5712" t="s">
        <v>137</v>
      </c>
      <c r="CQ5712" s="1">
        <v>45411.46597222222</v>
      </c>
      <c r="CR5712" s="1">
        <v>45411.46597222222</v>
      </c>
      <c r="CS5712" s="1"/>
      <c r="CT5712" t="s">
        <v>36559</v>
      </c>
      <c r="CU5712" t="s">
        <v>36559</v>
      </c>
      <c r="CV5712" t="s">
        <v>6239</v>
      </c>
      <c r="CW5712" t="s">
        <v>6239</v>
      </c>
      <c r="CX5712" s="3"/>
      <c r="CY5712" s="3"/>
      <c r="CZ5712">
        <v>1</v>
      </c>
      <c r="DA5712" t="s">
        <v>36560</v>
      </c>
      <c r="DB5712" t="s">
        <v>137</v>
      </c>
      <c r="DC5712" t="s">
        <v>137</v>
      </c>
      <c r="DD5712" t="s">
        <v>137</v>
      </c>
      <c r="DE5712" t="s">
        <v>137</v>
      </c>
      <c r="DF5712" t="s">
        <v>33120</v>
      </c>
      <c r="DG5712" t="s">
        <v>137</v>
      </c>
      <c r="DH5712" t="s">
        <v>137</v>
      </c>
      <c r="DI5712" t="s">
        <v>137</v>
      </c>
      <c r="DJ5712" t="s">
        <v>137</v>
      </c>
      <c r="DK5712">
        <v>0</v>
      </c>
      <c r="DL5712" t="s">
        <v>209</v>
      </c>
      <c r="DM5712" t="s">
        <v>137</v>
      </c>
      <c r="DN5712" t="s">
        <v>137</v>
      </c>
      <c r="DO5712" s="1">
        <v>45411.46597222222</v>
      </c>
      <c r="DP5712" s="1"/>
      <c r="DQ5712" t="s">
        <v>32127</v>
      </c>
      <c r="DR5712" t="s">
        <v>32128</v>
      </c>
      <c r="DS5712" t="s">
        <v>32129</v>
      </c>
      <c r="DT5712" t="s">
        <v>36561</v>
      </c>
      <c r="DU5712" t="s">
        <v>137</v>
      </c>
      <c r="DV5712" t="s">
        <v>137</v>
      </c>
      <c r="DW5712" t="s">
        <v>137</v>
      </c>
      <c r="DX5712" t="s">
        <v>137</v>
      </c>
      <c r="DY5712" t="s">
        <v>137</v>
      </c>
      <c r="DZ5712" t="s">
        <v>148</v>
      </c>
      <c r="EA5712" t="b">
        <v>0</v>
      </c>
      <c r="EB5712" t="s">
        <v>137</v>
      </c>
    </row>
    <row r="5713" spans="1:132" x14ac:dyDescent="0.25">
      <c r="A5713">
        <v>132074931</v>
      </c>
      <c r="B5713">
        <v>6330</v>
      </c>
      <c r="C5713" t="s">
        <v>192</v>
      </c>
      <c r="D5713" t="s">
        <v>133</v>
      </c>
      <c r="E5713" t="s">
        <v>134</v>
      </c>
      <c r="F5713" t="s">
        <v>135</v>
      </c>
      <c r="G5713" t="s">
        <v>136</v>
      </c>
      <c r="H5713" t="s">
        <v>137</v>
      </c>
      <c r="I5713" t="s">
        <v>138</v>
      </c>
      <c r="J5713" t="s">
        <v>139</v>
      </c>
      <c r="K5713" t="s">
        <v>140</v>
      </c>
      <c r="L5713" t="s">
        <v>141</v>
      </c>
      <c r="M5713" t="s">
        <v>137</v>
      </c>
      <c r="N5713" t="s">
        <v>15674</v>
      </c>
      <c r="O5713" t="s">
        <v>15674</v>
      </c>
      <c r="P5713" s="1"/>
      <c r="Q5713" s="1">
        <v>45411.458333333336</v>
      </c>
      <c r="R5713" s="1">
        <v>45411.458333333336</v>
      </c>
      <c r="S5713" s="1">
        <v>45412.549305555556</v>
      </c>
      <c r="T5713" s="1">
        <v>45412.549305555556</v>
      </c>
      <c r="U5713" t="s">
        <v>13034</v>
      </c>
      <c r="V5713" t="s">
        <v>137</v>
      </c>
      <c r="W5713" t="s">
        <v>137</v>
      </c>
      <c r="X5713" t="s">
        <v>185</v>
      </c>
      <c r="Y5713" t="s">
        <v>199</v>
      </c>
      <c r="Z5713" t="s">
        <v>137</v>
      </c>
      <c r="AA5713" t="s">
        <v>137</v>
      </c>
      <c r="AB5713" t="s">
        <v>137</v>
      </c>
      <c r="AC5713" t="s">
        <v>137</v>
      </c>
      <c r="AD5713" s="2"/>
      <c r="AE5713" t="s">
        <v>137</v>
      </c>
      <c r="AF5713" t="s">
        <v>137</v>
      </c>
      <c r="AG5713" t="s">
        <v>137</v>
      </c>
      <c r="AH5713" t="s">
        <v>137</v>
      </c>
      <c r="AI5713" t="s">
        <v>137</v>
      </c>
      <c r="AJ5713" t="s">
        <v>137</v>
      </c>
      <c r="AK5713" t="s">
        <v>137</v>
      </c>
      <c r="AL5713" s="2"/>
      <c r="AM5713" t="s">
        <v>137</v>
      </c>
      <c r="AN5713" t="s">
        <v>137</v>
      </c>
      <c r="AO5713" t="s">
        <v>137</v>
      </c>
      <c r="AP5713" t="s">
        <v>137</v>
      </c>
      <c r="AQ5713" t="s">
        <v>137</v>
      </c>
      <c r="AR5713" t="s">
        <v>137</v>
      </c>
      <c r="AS5713" t="s">
        <v>137</v>
      </c>
      <c r="AT5713" t="s">
        <v>137</v>
      </c>
      <c r="AU5713" t="s">
        <v>137</v>
      </c>
      <c r="AV5713" t="s">
        <v>137</v>
      </c>
      <c r="AW5713" t="s">
        <v>137</v>
      </c>
      <c r="AX5713" t="s">
        <v>137</v>
      </c>
      <c r="AY5713" t="s">
        <v>137</v>
      </c>
      <c r="AZ5713" t="s">
        <v>137</v>
      </c>
      <c r="BA5713" t="s">
        <v>137</v>
      </c>
      <c r="BB5713" t="s">
        <v>137</v>
      </c>
      <c r="BC5713" t="s">
        <v>137</v>
      </c>
      <c r="BD5713" t="s">
        <v>137</v>
      </c>
      <c r="BE5713" t="s">
        <v>137</v>
      </c>
      <c r="BF5713" t="s">
        <v>137</v>
      </c>
      <c r="BG5713" t="s">
        <v>137</v>
      </c>
      <c r="BH5713" t="s">
        <v>137</v>
      </c>
      <c r="BI5713" t="s">
        <v>137</v>
      </c>
      <c r="BJ5713" t="s">
        <v>137</v>
      </c>
      <c r="BK5713" t="s">
        <v>137</v>
      </c>
      <c r="BL5713" t="s">
        <v>137</v>
      </c>
      <c r="BM5713" t="s">
        <v>137</v>
      </c>
      <c r="BN5713" t="s">
        <v>137</v>
      </c>
      <c r="BO5713" t="s">
        <v>137</v>
      </c>
      <c r="BP5713" t="s">
        <v>36562</v>
      </c>
      <c r="BQ5713" t="s">
        <v>137</v>
      </c>
      <c r="BR5713" t="s">
        <v>137</v>
      </c>
      <c r="BS5713" t="s">
        <v>137</v>
      </c>
      <c r="BT5713" t="s">
        <v>137</v>
      </c>
      <c r="BU5713" t="s">
        <v>137</v>
      </c>
      <c r="BW5713" t="s">
        <v>137</v>
      </c>
      <c r="BX5713" t="s">
        <v>137</v>
      </c>
      <c r="BY5713" t="s">
        <v>137</v>
      </c>
      <c r="BZ5713" t="s">
        <v>137</v>
      </c>
      <c r="CA5713" t="s">
        <v>137</v>
      </c>
      <c r="CB5713" t="s">
        <v>137</v>
      </c>
      <c r="CC5713" t="s">
        <v>137</v>
      </c>
      <c r="CD5713" t="s">
        <v>137</v>
      </c>
      <c r="CE5713" t="s">
        <v>137</v>
      </c>
      <c r="CF5713" t="s">
        <v>137</v>
      </c>
      <c r="CG5713" t="s">
        <v>137</v>
      </c>
      <c r="CH5713" t="s">
        <v>137</v>
      </c>
      <c r="CI5713" t="s">
        <v>137</v>
      </c>
      <c r="CJ5713" t="s">
        <v>137</v>
      </c>
      <c r="CK5713" t="s">
        <v>137</v>
      </c>
      <c r="CL5713" t="s">
        <v>137</v>
      </c>
      <c r="CM5713" t="s">
        <v>137</v>
      </c>
      <c r="CN5713" t="s">
        <v>137</v>
      </c>
      <c r="CO5713" t="s">
        <v>137</v>
      </c>
      <c r="CP5713" t="s">
        <v>137</v>
      </c>
      <c r="CQ5713" s="1">
        <v>45412.549305555556</v>
      </c>
      <c r="CR5713" s="1">
        <v>45412.549305555556</v>
      </c>
      <c r="CS5713" s="1"/>
      <c r="CT5713" t="s">
        <v>36563</v>
      </c>
      <c r="CU5713" t="s">
        <v>36563</v>
      </c>
      <c r="CV5713" t="s">
        <v>36564</v>
      </c>
      <c r="CW5713" t="s">
        <v>36565</v>
      </c>
      <c r="CX5713" s="3"/>
      <c r="CY5713" s="3"/>
      <c r="DA5713" t="s">
        <v>36566</v>
      </c>
      <c r="DB5713" t="s">
        <v>137</v>
      </c>
      <c r="DC5713" t="s">
        <v>137</v>
      </c>
      <c r="DD5713" t="s">
        <v>137</v>
      </c>
      <c r="DE5713" t="s">
        <v>137</v>
      </c>
      <c r="DF5713" t="s">
        <v>36567</v>
      </c>
      <c r="DG5713" t="s">
        <v>137</v>
      </c>
      <c r="DH5713" t="s">
        <v>137</v>
      </c>
      <c r="DI5713" t="s">
        <v>137</v>
      </c>
      <c r="DJ5713" t="s">
        <v>137</v>
      </c>
      <c r="DK5713">
        <v>0</v>
      </c>
      <c r="DL5713" t="s">
        <v>209</v>
      </c>
      <c r="DM5713" t="s">
        <v>137</v>
      </c>
      <c r="DN5713" t="s">
        <v>137</v>
      </c>
      <c r="DO5713" s="1">
        <v>45412.549305555556</v>
      </c>
      <c r="DP5713" s="1"/>
      <c r="DQ5713" t="s">
        <v>150</v>
      </c>
      <c r="DR5713" t="s">
        <v>151</v>
      </c>
      <c r="DS5713" t="s">
        <v>152</v>
      </c>
      <c r="DT5713" t="s">
        <v>36568</v>
      </c>
      <c r="DU5713" t="s">
        <v>137</v>
      </c>
      <c r="DV5713" t="s">
        <v>137</v>
      </c>
      <c r="DW5713" t="s">
        <v>137</v>
      </c>
      <c r="DX5713" t="s">
        <v>137</v>
      </c>
      <c r="DY5713" t="s">
        <v>137</v>
      </c>
      <c r="DZ5713" t="s">
        <v>148</v>
      </c>
      <c r="EA5713" t="b">
        <v>0</v>
      </c>
      <c r="EB5713" t="s">
        <v>137</v>
      </c>
    </row>
    <row r="5714" spans="1:132" x14ac:dyDescent="0.25">
      <c r="A5714">
        <v>132073536</v>
      </c>
      <c r="B5714">
        <v>6329</v>
      </c>
      <c r="C5714" t="s">
        <v>192</v>
      </c>
      <c r="D5714" t="s">
        <v>36569</v>
      </c>
      <c r="E5714" t="s">
        <v>134</v>
      </c>
      <c r="F5714" t="s">
        <v>162</v>
      </c>
      <c r="G5714" t="s">
        <v>163</v>
      </c>
      <c r="H5714" t="s">
        <v>137</v>
      </c>
      <c r="I5714" t="s">
        <v>36570</v>
      </c>
      <c r="J5714" t="s">
        <v>150</v>
      </c>
      <c r="K5714" t="s">
        <v>151</v>
      </c>
      <c r="L5714" t="s">
        <v>152</v>
      </c>
      <c r="M5714" t="s">
        <v>137</v>
      </c>
      <c r="N5714" t="s">
        <v>3850</v>
      </c>
      <c r="O5714" t="s">
        <v>3850</v>
      </c>
      <c r="P5714" s="1"/>
      <c r="Q5714" s="1">
        <v>45411.452777777777</v>
      </c>
      <c r="R5714" s="1">
        <v>45411.452777777777</v>
      </c>
      <c r="S5714" s="1">
        <v>45421.436111111114</v>
      </c>
      <c r="T5714" s="1">
        <v>45421.436111111114</v>
      </c>
      <c r="U5714" t="s">
        <v>257</v>
      </c>
      <c r="V5714" t="s">
        <v>137</v>
      </c>
      <c r="W5714" t="s">
        <v>137</v>
      </c>
      <c r="X5714" t="s">
        <v>144</v>
      </c>
      <c r="Y5714" t="s">
        <v>137</v>
      </c>
      <c r="Z5714" t="s">
        <v>137</v>
      </c>
      <c r="AA5714" t="s">
        <v>137</v>
      </c>
      <c r="AB5714" t="s">
        <v>137</v>
      </c>
      <c r="AC5714" t="s">
        <v>137</v>
      </c>
      <c r="AD5714" s="2"/>
      <c r="AE5714" t="s">
        <v>137</v>
      </c>
      <c r="AF5714" t="s">
        <v>137</v>
      </c>
      <c r="AG5714" t="s">
        <v>137</v>
      </c>
      <c r="AH5714" t="s">
        <v>137</v>
      </c>
      <c r="AI5714" t="s">
        <v>137</v>
      </c>
      <c r="AJ5714" t="s">
        <v>137</v>
      </c>
      <c r="AK5714" t="s">
        <v>137</v>
      </c>
      <c r="AL5714" s="2"/>
      <c r="AM5714" t="s">
        <v>137</v>
      </c>
      <c r="AN5714" t="s">
        <v>137</v>
      </c>
      <c r="AO5714" t="s">
        <v>137</v>
      </c>
      <c r="AP5714" t="s">
        <v>137</v>
      </c>
      <c r="AQ5714" t="s">
        <v>137</v>
      </c>
      <c r="AR5714" t="s">
        <v>137</v>
      </c>
      <c r="AS5714" t="s">
        <v>137</v>
      </c>
      <c r="AT5714" t="s">
        <v>137</v>
      </c>
      <c r="AU5714" t="s">
        <v>137</v>
      </c>
      <c r="AV5714" t="s">
        <v>137</v>
      </c>
      <c r="AW5714" t="s">
        <v>137</v>
      </c>
      <c r="AX5714" t="s">
        <v>137</v>
      </c>
      <c r="AY5714" t="s">
        <v>137</v>
      </c>
      <c r="AZ5714" t="s">
        <v>137</v>
      </c>
      <c r="BA5714" t="s">
        <v>137</v>
      </c>
      <c r="BB5714" t="s">
        <v>137</v>
      </c>
      <c r="BC5714" t="s">
        <v>137</v>
      </c>
      <c r="BD5714" t="s">
        <v>137</v>
      </c>
      <c r="BE5714" t="s">
        <v>137</v>
      </c>
      <c r="BF5714" t="s">
        <v>137</v>
      </c>
      <c r="BG5714" t="s">
        <v>137</v>
      </c>
      <c r="BH5714" t="s">
        <v>137</v>
      </c>
      <c r="BI5714" t="s">
        <v>137</v>
      </c>
      <c r="BJ5714" t="s">
        <v>137</v>
      </c>
      <c r="BK5714" t="s">
        <v>137</v>
      </c>
      <c r="BL5714" t="s">
        <v>137</v>
      </c>
      <c r="BM5714" t="s">
        <v>137</v>
      </c>
      <c r="BN5714" t="s">
        <v>137</v>
      </c>
      <c r="BO5714" t="s">
        <v>137</v>
      </c>
      <c r="BP5714" t="s">
        <v>137</v>
      </c>
      <c r="BQ5714" t="s">
        <v>137</v>
      </c>
      <c r="BR5714" t="s">
        <v>137</v>
      </c>
      <c r="BS5714" t="s">
        <v>137</v>
      </c>
      <c r="BT5714" t="s">
        <v>137</v>
      </c>
      <c r="BU5714" t="s">
        <v>137</v>
      </c>
      <c r="BW5714" t="s">
        <v>137</v>
      </c>
      <c r="BX5714" t="s">
        <v>137</v>
      </c>
      <c r="BY5714" t="s">
        <v>137</v>
      </c>
      <c r="BZ5714" t="s">
        <v>137</v>
      </c>
      <c r="CA5714" t="s">
        <v>137</v>
      </c>
      <c r="CB5714" t="s">
        <v>137</v>
      </c>
      <c r="CC5714" t="s">
        <v>137</v>
      </c>
      <c r="CD5714" t="s">
        <v>137</v>
      </c>
      <c r="CE5714" t="s">
        <v>137</v>
      </c>
      <c r="CF5714" t="s">
        <v>137</v>
      </c>
      <c r="CG5714" t="s">
        <v>137</v>
      </c>
      <c r="CH5714" t="s">
        <v>137</v>
      </c>
      <c r="CI5714" t="s">
        <v>137</v>
      </c>
      <c r="CJ5714" t="s">
        <v>137</v>
      </c>
      <c r="CK5714" t="s">
        <v>137</v>
      </c>
      <c r="CL5714" t="s">
        <v>137</v>
      </c>
      <c r="CM5714" t="s">
        <v>137</v>
      </c>
      <c r="CN5714" t="s">
        <v>137</v>
      </c>
      <c r="CO5714" t="s">
        <v>137</v>
      </c>
      <c r="CP5714" t="s">
        <v>137</v>
      </c>
      <c r="CQ5714" s="1">
        <v>45421.436111111114</v>
      </c>
      <c r="CR5714" s="1">
        <v>45421.436111111114</v>
      </c>
      <c r="CS5714" s="1"/>
      <c r="CT5714" t="s">
        <v>36571</v>
      </c>
      <c r="CU5714" t="s">
        <v>36572</v>
      </c>
      <c r="CV5714" t="s">
        <v>36573</v>
      </c>
      <c r="CW5714" t="s">
        <v>36574</v>
      </c>
      <c r="CX5714" s="3"/>
      <c r="CY5714" s="3"/>
      <c r="CZ5714">
        <v>1</v>
      </c>
      <c r="DA5714" t="s">
        <v>137</v>
      </c>
      <c r="DB5714" t="s">
        <v>137</v>
      </c>
      <c r="DC5714" t="s">
        <v>137</v>
      </c>
      <c r="DD5714" t="s">
        <v>137</v>
      </c>
      <c r="DE5714" t="s">
        <v>137</v>
      </c>
      <c r="DF5714" t="s">
        <v>36575</v>
      </c>
      <c r="DG5714" t="s">
        <v>900</v>
      </c>
      <c r="DH5714" t="s">
        <v>1151</v>
      </c>
      <c r="DI5714" t="s">
        <v>137</v>
      </c>
      <c r="DJ5714" t="s">
        <v>137</v>
      </c>
      <c r="DK5714">
        <v>0</v>
      </c>
      <c r="DL5714" t="s">
        <v>209</v>
      </c>
      <c r="DM5714" t="s">
        <v>137</v>
      </c>
      <c r="DN5714" t="s">
        <v>137</v>
      </c>
      <c r="DO5714" s="1">
        <v>45421.436111111114</v>
      </c>
      <c r="DP5714" s="1"/>
      <c r="DQ5714" t="s">
        <v>150</v>
      </c>
      <c r="DR5714" t="s">
        <v>151</v>
      </c>
      <c r="DS5714" t="s">
        <v>152</v>
      </c>
      <c r="DT5714" t="s">
        <v>137</v>
      </c>
      <c r="DU5714" t="s">
        <v>137</v>
      </c>
      <c r="DV5714" t="s">
        <v>137</v>
      </c>
      <c r="DW5714" t="s">
        <v>137</v>
      </c>
      <c r="DX5714" t="s">
        <v>137</v>
      </c>
      <c r="DY5714" t="s">
        <v>137</v>
      </c>
      <c r="DZ5714" t="s">
        <v>168</v>
      </c>
      <c r="EA5714" t="b">
        <v>0</v>
      </c>
      <c r="EB5714" t="s">
        <v>137</v>
      </c>
    </row>
    <row r="5715" spans="1:132" x14ac:dyDescent="0.25">
      <c r="A5715">
        <v>132068906</v>
      </c>
      <c r="B5715">
        <v>6328</v>
      </c>
      <c r="C5715" t="s">
        <v>789</v>
      </c>
      <c r="D5715" t="s">
        <v>36576</v>
      </c>
      <c r="E5715" t="s">
        <v>134</v>
      </c>
      <c r="F5715" t="s">
        <v>162</v>
      </c>
      <c r="G5715" t="s">
        <v>163</v>
      </c>
      <c r="H5715" t="s">
        <v>137</v>
      </c>
      <c r="I5715" t="s">
        <v>36577</v>
      </c>
      <c r="J5715" t="s">
        <v>139</v>
      </c>
      <c r="K5715" t="s">
        <v>140</v>
      </c>
      <c r="L5715" t="s">
        <v>141</v>
      </c>
      <c r="M5715" t="s">
        <v>137</v>
      </c>
      <c r="N5715" t="s">
        <v>3012</v>
      </c>
      <c r="O5715" t="s">
        <v>3012</v>
      </c>
      <c r="P5715" s="1"/>
      <c r="Q5715" s="1">
        <v>45411.434027777781</v>
      </c>
      <c r="R5715" s="1">
        <v>45411.434027777781</v>
      </c>
      <c r="S5715" s="1">
        <v>45411.4375</v>
      </c>
      <c r="T5715" s="1">
        <v>45411.4375</v>
      </c>
      <c r="U5715" t="s">
        <v>166</v>
      </c>
      <c r="V5715" t="s">
        <v>137</v>
      </c>
      <c r="W5715" t="s">
        <v>137</v>
      </c>
      <c r="X5715" t="s">
        <v>137</v>
      </c>
      <c r="Y5715" t="s">
        <v>137</v>
      </c>
      <c r="Z5715" t="s">
        <v>137</v>
      </c>
      <c r="AA5715" t="s">
        <v>137</v>
      </c>
      <c r="AB5715" t="s">
        <v>137</v>
      </c>
      <c r="AC5715" t="s">
        <v>137</v>
      </c>
      <c r="AD5715" s="2"/>
      <c r="AE5715" t="s">
        <v>137</v>
      </c>
      <c r="AF5715" t="s">
        <v>137</v>
      </c>
      <c r="AG5715" t="s">
        <v>137</v>
      </c>
      <c r="AH5715" t="s">
        <v>137</v>
      </c>
      <c r="AI5715" t="s">
        <v>137</v>
      </c>
      <c r="AJ5715" t="s">
        <v>137</v>
      </c>
      <c r="AK5715" t="s">
        <v>137</v>
      </c>
      <c r="AL5715" s="2"/>
      <c r="AM5715" t="s">
        <v>137</v>
      </c>
      <c r="AN5715" t="s">
        <v>137</v>
      </c>
      <c r="AO5715" t="s">
        <v>137</v>
      </c>
      <c r="AP5715" t="s">
        <v>137</v>
      </c>
      <c r="AQ5715" t="s">
        <v>137</v>
      </c>
      <c r="AR5715" t="s">
        <v>137</v>
      </c>
      <c r="AS5715" t="s">
        <v>137</v>
      </c>
      <c r="AT5715" t="s">
        <v>137</v>
      </c>
      <c r="AU5715" t="s">
        <v>137</v>
      </c>
      <c r="AV5715" t="s">
        <v>137</v>
      </c>
      <c r="AW5715" t="s">
        <v>137</v>
      </c>
      <c r="AX5715" t="s">
        <v>137</v>
      </c>
      <c r="AY5715" t="s">
        <v>137</v>
      </c>
      <c r="AZ5715" t="s">
        <v>137</v>
      </c>
      <c r="BA5715" t="s">
        <v>137</v>
      </c>
      <c r="BB5715" t="s">
        <v>137</v>
      </c>
      <c r="BC5715" t="s">
        <v>137</v>
      </c>
      <c r="BD5715" t="s">
        <v>137</v>
      </c>
      <c r="BE5715" t="s">
        <v>137</v>
      </c>
      <c r="BF5715" t="s">
        <v>137</v>
      </c>
      <c r="BG5715" t="s">
        <v>137</v>
      </c>
      <c r="BH5715" t="s">
        <v>137</v>
      </c>
      <c r="BI5715" t="s">
        <v>137</v>
      </c>
      <c r="BJ5715" t="s">
        <v>137</v>
      </c>
      <c r="BK5715" t="s">
        <v>137</v>
      </c>
      <c r="BL5715" t="s">
        <v>137</v>
      </c>
      <c r="BM5715" t="s">
        <v>137</v>
      </c>
      <c r="BN5715" t="s">
        <v>137</v>
      </c>
      <c r="BO5715" t="s">
        <v>137</v>
      </c>
      <c r="BP5715" t="s">
        <v>137</v>
      </c>
      <c r="BQ5715" t="s">
        <v>137</v>
      </c>
      <c r="BR5715" t="s">
        <v>137</v>
      </c>
      <c r="BS5715" t="s">
        <v>137</v>
      </c>
      <c r="BT5715" t="s">
        <v>137</v>
      </c>
      <c r="BU5715" t="s">
        <v>137</v>
      </c>
      <c r="BW5715" t="s">
        <v>137</v>
      </c>
      <c r="BX5715" t="s">
        <v>137</v>
      </c>
      <c r="BY5715" t="s">
        <v>137</v>
      </c>
      <c r="BZ5715" t="s">
        <v>137</v>
      </c>
      <c r="CA5715" t="s">
        <v>137</v>
      </c>
      <c r="CB5715" t="s">
        <v>137</v>
      </c>
      <c r="CC5715" t="s">
        <v>137</v>
      </c>
      <c r="CD5715" t="s">
        <v>137</v>
      </c>
      <c r="CE5715" t="s">
        <v>137</v>
      </c>
      <c r="CF5715" t="s">
        <v>137</v>
      </c>
      <c r="CG5715" t="s">
        <v>137</v>
      </c>
      <c r="CH5715" t="s">
        <v>137</v>
      </c>
      <c r="CI5715" t="s">
        <v>137</v>
      </c>
      <c r="CJ5715" t="s">
        <v>137</v>
      </c>
      <c r="CK5715" t="s">
        <v>137</v>
      </c>
      <c r="CL5715" t="s">
        <v>137</v>
      </c>
      <c r="CM5715" t="s">
        <v>137</v>
      </c>
      <c r="CN5715" t="s">
        <v>137</v>
      </c>
      <c r="CO5715" t="s">
        <v>137</v>
      </c>
      <c r="CP5715" t="s">
        <v>137</v>
      </c>
      <c r="CQ5715" s="1">
        <v>45411.434027777781</v>
      </c>
      <c r="CR5715" s="1">
        <v>45411.4375</v>
      </c>
      <c r="CS5715" s="1"/>
      <c r="CT5715" t="s">
        <v>137</v>
      </c>
      <c r="CU5715" t="s">
        <v>137</v>
      </c>
      <c r="CV5715" t="s">
        <v>137</v>
      </c>
      <c r="CW5715" t="s">
        <v>137</v>
      </c>
      <c r="CX5715" s="3"/>
      <c r="CY5715" s="3"/>
      <c r="DA5715" t="s">
        <v>137</v>
      </c>
      <c r="DB5715" t="s">
        <v>137</v>
      </c>
      <c r="DC5715" t="s">
        <v>137</v>
      </c>
      <c r="DD5715" t="s">
        <v>137</v>
      </c>
      <c r="DE5715" t="s">
        <v>137</v>
      </c>
      <c r="DF5715" t="s">
        <v>137</v>
      </c>
      <c r="DG5715" t="s">
        <v>137</v>
      </c>
      <c r="DH5715" t="s">
        <v>137</v>
      </c>
      <c r="DI5715" t="s">
        <v>137</v>
      </c>
      <c r="DJ5715" t="s">
        <v>137</v>
      </c>
      <c r="DK5715">
        <v>0</v>
      </c>
      <c r="DL5715" t="s">
        <v>137</v>
      </c>
      <c r="DM5715" t="s">
        <v>137</v>
      </c>
      <c r="DN5715" t="s">
        <v>137</v>
      </c>
      <c r="DO5715" s="1"/>
      <c r="DP5715" s="1"/>
      <c r="DQ5715" t="s">
        <v>137</v>
      </c>
      <c r="DR5715" t="s">
        <v>137</v>
      </c>
      <c r="DS5715" t="s">
        <v>137</v>
      </c>
      <c r="DT5715" t="s">
        <v>36578</v>
      </c>
      <c r="DU5715" t="s">
        <v>137</v>
      </c>
      <c r="DV5715" t="s">
        <v>137</v>
      </c>
      <c r="DW5715" t="s">
        <v>137</v>
      </c>
      <c r="DX5715" t="s">
        <v>32992</v>
      </c>
      <c r="DY5715" t="s">
        <v>137</v>
      </c>
      <c r="DZ5715" t="s">
        <v>168</v>
      </c>
      <c r="EA5715" t="b">
        <v>0</v>
      </c>
      <c r="EB5715" t="s">
        <v>137</v>
      </c>
    </row>
    <row r="5716" spans="1:132" x14ac:dyDescent="0.25">
      <c r="A5716">
        <v>132063926</v>
      </c>
      <c r="B5716">
        <v>6327</v>
      </c>
      <c r="C5716" t="s">
        <v>192</v>
      </c>
      <c r="D5716" t="s">
        <v>36579</v>
      </c>
      <c r="E5716" t="s">
        <v>134</v>
      </c>
      <c r="F5716" t="s">
        <v>162</v>
      </c>
      <c r="G5716" t="s">
        <v>163</v>
      </c>
      <c r="H5716" t="s">
        <v>137</v>
      </c>
      <c r="I5716" t="s">
        <v>36580</v>
      </c>
      <c r="J5716" t="s">
        <v>150</v>
      </c>
      <c r="K5716" t="s">
        <v>151</v>
      </c>
      <c r="L5716" t="s">
        <v>152</v>
      </c>
      <c r="M5716" t="s">
        <v>137</v>
      </c>
      <c r="N5716" t="s">
        <v>165</v>
      </c>
      <c r="O5716" t="s">
        <v>165</v>
      </c>
      <c r="P5716" s="1"/>
      <c r="Q5716" s="1">
        <v>45411.411111111112</v>
      </c>
      <c r="R5716" s="1">
        <v>45411.411111111112</v>
      </c>
      <c r="S5716" s="1">
        <v>45411.461111111108</v>
      </c>
      <c r="T5716" s="1">
        <v>45411.461111111108</v>
      </c>
      <c r="U5716" t="s">
        <v>166</v>
      </c>
      <c r="V5716" t="s">
        <v>137</v>
      </c>
      <c r="W5716" t="s">
        <v>137</v>
      </c>
      <c r="X5716" t="s">
        <v>137</v>
      </c>
      <c r="Y5716" t="s">
        <v>137</v>
      </c>
      <c r="Z5716" t="s">
        <v>137</v>
      </c>
      <c r="AA5716" t="s">
        <v>137</v>
      </c>
      <c r="AB5716" t="s">
        <v>137</v>
      </c>
      <c r="AC5716" t="s">
        <v>137</v>
      </c>
      <c r="AD5716" s="2"/>
      <c r="AE5716" t="s">
        <v>137</v>
      </c>
      <c r="AF5716" t="s">
        <v>137</v>
      </c>
      <c r="AG5716" t="s">
        <v>137</v>
      </c>
      <c r="AH5716" t="s">
        <v>137</v>
      </c>
      <c r="AI5716" t="s">
        <v>137</v>
      </c>
      <c r="AJ5716" t="s">
        <v>137</v>
      </c>
      <c r="AK5716" t="s">
        <v>137</v>
      </c>
      <c r="AL5716" s="2"/>
      <c r="AM5716" t="s">
        <v>137</v>
      </c>
      <c r="AN5716" t="s">
        <v>137</v>
      </c>
      <c r="AO5716" t="s">
        <v>137</v>
      </c>
      <c r="AP5716" t="s">
        <v>137</v>
      </c>
      <c r="AQ5716" t="s">
        <v>137</v>
      </c>
      <c r="AR5716" t="s">
        <v>137</v>
      </c>
      <c r="AS5716" t="s">
        <v>137</v>
      </c>
      <c r="AT5716" t="s">
        <v>137</v>
      </c>
      <c r="AU5716" t="s">
        <v>137</v>
      </c>
      <c r="AV5716" t="s">
        <v>137</v>
      </c>
      <c r="AW5716" t="s">
        <v>137</v>
      </c>
      <c r="AX5716" t="s">
        <v>137</v>
      </c>
      <c r="AY5716" t="s">
        <v>137</v>
      </c>
      <c r="AZ5716" t="s">
        <v>137</v>
      </c>
      <c r="BA5716" t="s">
        <v>137</v>
      </c>
      <c r="BB5716" t="s">
        <v>137</v>
      </c>
      <c r="BC5716" t="s">
        <v>137</v>
      </c>
      <c r="BD5716" t="s">
        <v>137</v>
      </c>
      <c r="BE5716" t="s">
        <v>137</v>
      </c>
      <c r="BF5716" t="s">
        <v>137</v>
      </c>
      <c r="BG5716" t="s">
        <v>137</v>
      </c>
      <c r="BH5716" t="s">
        <v>137</v>
      </c>
      <c r="BI5716" t="s">
        <v>137</v>
      </c>
      <c r="BJ5716" t="s">
        <v>137</v>
      </c>
      <c r="BK5716" t="s">
        <v>137</v>
      </c>
      <c r="BL5716" t="s">
        <v>137</v>
      </c>
      <c r="BM5716" t="s">
        <v>137</v>
      </c>
      <c r="BN5716" t="s">
        <v>137</v>
      </c>
      <c r="BO5716" t="s">
        <v>137</v>
      </c>
      <c r="BP5716" t="s">
        <v>137</v>
      </c>
      <c r="BQ5716" t="s">
        <v>137</v>
      </c>
      <c r="BR5716" t="s">
        <v>137</v>
      </c>
      <c r="BS5716" t="s">
        <v>137</v>
      </c>
      <c r="BT5716" t="s">
        <v>137</v>
      </c>
      <c r="BU5716" t="s">
        <v>137</v>
      </c>
      <c r="BW5716" t="s">
        <v>137</v>
      </c>
      <c r="BX5716" t="s">
        <v>137</v>
      </c>
      <c r="BY5716" t="s">
        <v>137</v>
      </c>
      <c r="BZ5716" t="s">
        <v>137</v>
      </c>
      <c r="CA5716" t="s">
        <v>137</v>
      </c>
      <c r="CB5716" t="s">
        <v>137</v>
      </c>
      <c r="CC5716" t="s">
        <v>137</v>
      </c>
      <c r="CD5716" t="s">
        <v>137</v>
      </c>
      <c r="CE5716" t="s">
        <v>137</v>
      </c>
      <c r="CF5716" t="s">
        <v>137</v>
      </c>
      <c r="CG5716" t="s">
        <v>137</v>
      </c>
      <c r="CH5716" t="s">
        <v>137</v>
      </c>
      <c r="CI5716" t="s">
        <v>137</v>
      </c>
      <c r="CJ5716" t="s">
        <v>137</v>
      </c>
      <c r="CK5716" t="s">
        <v>137</v>
      </c>
      <c r="CL5716" t="s">
        <v>137</v>
      </c>
      <c r="CM5716" t="s">
        <v>137</v>
      </c>
      <c r="CN5716" t="s">
        <v>137</v>
      </c>
      <c r="CO5716" t="s">
        <v>137</v>
      </c>
      <c r="CP5716" t="s">
        <v>137</v>
      </c>
      <c r="CQ5716" s="1">
        <v>45411.461111111108</v>
      </c>
      <c r="CR5716" s="1">
        <v>45411.461111111108</v>
      </c>
      <c r="CS5716" s="1"/>
      <c r="CT5716" t="s">
        <v>36581</v>
      </c>
      <c r="CU5716" t="s">
        <v>36581</v>
      </c>
      <c r="CV5716" t="s">
        <v>36582</v>
      </c>
      <c r="CW5716" t="s">
        <v>36582</v>
      </c>
      <c r="CX5716" s="3"/>
      <c r="CY5716" s="3"/>
      <c r="CZ5716">
        <v>2</v>
      </c>
      <c r="DA5716" t="s">
        <v>137</v>
      </c>
      <c r="DB5716" t="s">
        <v>137</v>
      </c>
      <c r="DC5716" t="s">
        <v>137</v>
      </c>
      <c r="DD5716" t="s">
        <v>137</v>
      </c>
      <c r="DE5716" t="s">
        <v>137</v>
      </c>
      <c r="DF5716" t="s">
        <v>36556</v>
      </c>
      <c r="DG5716" t="s">
        <v>137</v>
      </c>
      <c r="DH5716" t="s">
        <v>137</v>
      </c>
      <c r="DI5716" t="s">
        <v>137</v>
      </c>
      <c r="DJ5716" t="s">
        <v>137</v>
      </c>
      <c r="DK5716">
        <v>0</v>
      </c>
      <c r="DL5716" t="s">
        <v>209</v>
      </c>
      <c r="DM5716" t="s">
        <v>137</v>
      </c>
      <c r="DN5716" t="s">
        <v>137</v>
      </c>
      <c r="DO5716" s="1">
        <v>45411.461111111108</v>
      </c>
      <c r="DP5716" s="1"/>
      <c r="DQ5716" t="s">
        <v>150</v>
      </c>
      <c r="DR5716" t="s">
        <v>151</v>
      </c>
      <c r="DS5716" t="s">
        <v>152</v>
      </c>
      <c r="DT5716" t="s">
        <v>36583</v>
      </c>
      <c r="DU5716" t="s">
        <v>137</v>
      </c>
      <c r="DV5716" t="s">
        <v>137</v>
      </c>
      <c r="DW5716" t="s">
        <v>137</v>
      </c>
      <c r="DX5716" t="s">
        <v>33091</v>
      </c>
      <c r="DY5716" t="s">
        <v>137</v>
      </c>
      <c r="DZ5716" t="s">
        <v>168</v>
      </c>
      <c r="EA5716" t="b">
        <v>0</v>
      </c>
      <c r="EB5716" t="s">
        <v>137</v>
      </c>
    </row>
    <row r="5717" spans="1:132" x14ac:dyDescent="0.25">
      <c r="A5717">
        <v>132063881</v>
      </c>
      <c r="B5717">
        <v>6326</v>
      </c>
      <c r="C5717" t="s">
        <v>789</v>
      </c>
      <c r="D5717" t="s">
        <v>36579</v>
      </c>
      <c r="E5717" t="s">
        <v>134</v>
      </c>
      <c r="F5717" t="s">
        <v>162</v>
      </c>
      <c r="G5717" t="s">
        <v>163</v>
      </c>
      <c r="H5717" t="s">
        <v>137</v>
      </c>
      <c r="I5717" t="s">
        <v>36580</v>
      </c>
      <c r="J5717" t="s">
        <v>139</v>
      </c>
      <c r="K5717" t="s">
        <v>140</v>
      </c>
      <c r="L5717" t="s">
        <v>141</v>
      </c>
      <c r="M5717" t="s">
        <v>137</v>
      </c>
      <c r="N5717" t="s">
        <v>165</v>
      </c>
      <c r="O5717" t="s">
        <v>165</v>
      </c>
      <c r="P5717" s="1"/>
      <c r="Q5717" s="1">
        <v>45411.410416666666</v>
      </c>
      <c r="R5717" s="1">
        <v>45411.410416666666</v>
      </c>
      <c r="S5717" s="1">
        <v>45411.431250000001</v>
      </c>
      <c r="T5717" s="1">
        <v>45411.431250000001</v>
      </c>
      <c r="U5717" t="s">
        <v>166</v>
      </c>
      <c r="V5717" t="s">
        <v>137</v>
      </c>
      <c r="W5717" t="s">
        <v>137</v>
      </c>
      <c r="X5717" t="s">
        <v>137</v>
      </c>
      <c r="Y5717" t="s">
        <v>137</v>
      </c>
      <c r="Z5717" t="s">
        <v>137</v>
      </c>
      <c r="AA5717" t="s">
        <v>137</v>
      </c>
      <c r="AB5717" t="s">
        <v>137</v>
      </c>
      <c r="AC5717" t="s">
        <v>137</v>
      </c>
      <c r="AD5717" s="2"/>
      <c r="AE5717" t="s">
        <v>137</v>
      </c>
      <c r="AF5717" t="s">
        <v>137</v>
      </c>
      <c r="AG5717" t="s">
        <v>137</v>
      </c>
      <c r="AH5717" t="s">
        <v>137</v>
      </c>
      <c r="AI5717" t="s">
        <v>137</v>
      </c>
      <c r="AJ5717" t="s">
        <v>137</v>
      </c>
      <c r="AK5717" t="s">
        <v>137</v>
      </c>
      <c r="AL5717" s="2"/>
      <c r="AM5717" t="s">
        <v>137</v>
      </c>
      <c r="AN5717" t="s">
        <v>137</v>
      </c>
      <c r="AO5717" t="s">
        <v>137</v>
      </c>
      <c r="AP5717" t="s">
        <v>137</v>
      </c>
      <c r="AQ5717" t="s">
        <v>137</v>
      </c>
      <c r="AR5717" t="s">
        <v>137</v>
      </c>
      <c r="AS5717" t="s">
        <v>137</v>
      </c>
      <c r="AT5717" t="s">
        <v>137</v>
      </c>
      <c r="AU5717" t="s">
        <v>137</v>
      </c>
      <c r="AV5717" t="s">
        <v>137</v>
      </c>
      <c r="AW5717" t="s">
        <v>137</v>
      </c>
      <c r="AX5717" t="s">
        <v>137</v>
      </c>
      <c r="AY5717" t="s">
        <v>137</v>
      </c>
      <c r="AZ5717" t="s">
        <v>137</v>
      </c>
      <c r="BA5717" t="s">
        <v>137</v>
      </c>
      <c r="BB5717" t="s">
        <v>137</v>
      </c>
      <c r="BC5717" t="s">
        <v>137</v>
      </c>
      <c r="BD5717" t="s">
        <v>137</v>
      </c>
      <c r="BE5717" t="s">
        <v>137</v>
      </c>
      <c r="BF5717" t="s">
        <v>137</v>
      </c>
      <c r="BG5717" t="s">
        <v>137</v>
      </c>
      <c r="BH5717" t="s">
        <v>137</v>
      </c>
      <c r="BI5717" t="s">
        <v>137</v>
      </c>
      <c r="BJ5717" t="s">
        <v>137</v>
      </c>
      <c r="BK5717" t="s">
        <v>137</v>
      </c>
      <c r="BL5717" t="s">
        <v>137</v>
      </c>
      <c r="BM5717" t="s">
        <v>137</v>
      </c>
      <c r="BN5717" t="s">
        <v>137</v>
      </c>
      <c r="BO5717" t="s">
        <v>137</v>
      </c>
      <c r="BP5717" t="s">
        <v>137</v>
      </c>
      <c r="BQ5717" t="s">
        <v>137</v>
      </c>
      <c r="BR5717" t="s">
        <v>137</v>
      </c>
      <c r="BS5717" t="s">
        <v>137</v>
      </c>
      <c r="BT5717" t="s">
        <v>137</v>
      </c>
      <c r="BU5717" t="s">
        <v>137</v>
      </c>
      <c r="BW5717" t="s">
        <v>137</v>
      </c>
      <c r="BX5717" t="s">
        <v>137</v>
      </c>
      <c r="BY5717" t="s">
        <v>137</v>
      </c>
      <c r="BZ5717" t="s">
        <v>137</v>
      </c>
      <c r="CA5717" t="s">
        <v>137</v>
      </c>
      <c r="CB5717" t="s">
        <v>137</v>
      </c>
      <c r="CC5717" t="s">
        <v>137</v>
      </c>
      <c r="CD5717" t="s">
        <v>137</v>
      </c>
      <c r="CE5717" t="s">
        <v>137</v>
      </c>
      <c r="CF5717" t="s">
        <v>137</v>
      </c>
      <c r="CG5717" t="s">
        <v>137</v>
      </c>
      <c r="CH5717" t="s">
        <v>137</v>
      </c>
      <c r="CI5717" t="s">
        <v>137</v>
      </c>
      <c r="CJ5717" t="s">
        <v>137</v>
      </c>
      <c r="CK5717" t="s">
        <v>137</v>
      </c>
      <c r="CL5717" t="s">
        <v>137</v>
      </c>
      <c r="CM5717" t="s">
        <v>137</v>
      </c>
      <c r="CN5717" t="s">
        <v>137</v>
      </c>
      <c r="CO5717" t="s">
        <v>137</v>
      </c>
      <c r="CP5717" t="s">
        <v>137</v>
      </c>
      <c r="CQ5717" s="1">
        <v>45411.410416666666</v>
      </c>
      <c r="CR5717" s="1">
        <v>45411.431250000001</v>
      </c>
      <c r="CS5717" s="1"/>
      <c r="CT5717" t="s">
        <v>137</v>
      </c>
      <c r="CU5717" t="s">
        <v>137</v>
      </c>
      <c r="CV5717" t="s">
        <v>137</v>
      </c>
      <c r="CW5717" t="s">
        <v>137</v>
      </c>
      <c r="CX5717" s="3"/>
      <c r="CY5717" s="3"/>
      <c r="DA5717" t="s">
        <v>137</v>
      </c>
      <c r="DB5717" t="s">
        <v>137</v>
      </c>
      <c r="DC5717" t="s">
        <v>137</v>
      </c>
      <c r="DD5717" t="s">
        <v>137</v>
      </c>
      <c r="DE5717" t="s">
        <v>137</v>
      </c>
      <c r="DF5717" t="s">
        <v>137</v>
      </c>
      <c r="DG5717" t="s">
        <v>137</v>
      </c>
      <c r="DH5717" t="s">
        <v>137</v>
      </c>
      <c r="DI5717" t="s">
        <v>137</v>
      </c>
      <c r="DJ5717" t="s">
        <v>137</v>
      </c>
      <c r="DK5717">
        <v>0</v>
      </c>
      <c r="DL5717" t="s">
        <v>137</v>
      </c>
      <c r="DM5717" t="s">
        <v>137</v>
      </c>
      <c r="DN5717" t="s">
        <v>137</v>
      </c>
      <c r="DO5717" s="1"/>
      <c r="DP5717" s="1"/>
      <c r="DQ5717" t="s">
        <v>137</v>
      </c>
      <c r="DR5717" t="s">
        <v>137</v>
      </c>
      <c r="DS5717" t="s">
        <v>137</v>
      </c>
      <c r="DT5717" t="s">
        <v>36584</v>
      </c>
      <c r="DU5717" t="s">
        <v>137</v>
      </c>
      <c r="DV5717" t="s">
        <v>137</v>
      </c>
      <c r="DW5717" t="s">
        <v>137</v>
      </c>
      <c r="DX5717" t="s">
        <v>33091</v>
      </c>
      <c r="DY5717" t="s">
        <v>137</v>
      </c>
      <c r="DZ5717" t="s">
        <v>168</v>
      </c>
      <c r="EA5717" t="b">
        <v>0</v>
      </c>
      <c r="EB5717" t="s">
        <v>137</v>
      </c>
    </row>
    <row r="5718" spans="1:132" x14ac:dyDescent="0.25">
      <c r="A5718">
        <v>132060243</v>
      </c>
      <c r="B5718">
        <v>6325</v>
      </c>
      <c r="C5718" t="s">
        <v>192</v>
      </c>
      <c r="D5718" t="s">
        <v>36585</v>
      </c>
      <c r="E5718" t="s">
        <v>134</v>
      </c>
      <c r="F5718" t="s">
        <v>162</v>
      </c>
      <c r="G5718" t="s">
        <v>163</v>
      </c>
      <c r="H5718" t="s">
        <v>137</v>
      </c>
      <c r="I5718" t="s">
        <v>36586</v>
      </c>
      <c r="J5718" t="s">
        <v>150</v>
      </c>
      <c r="K5718" t="s">
        <v>151</v>
      </c>
      <c r="L5718" t="s">
        <v>152</v>
      </c>
      <c r="M5718" t="s">
        <v>137</v>
      </c>
      <c r="N5718" t="s">
        <v>7000</v>
      </c>
      <c r="O5718" t="s">
        <v>7000</v>
      </c>
      <c r="P5718" s="1"/>
      <c r="Q5718" s="1">
        <v>45411.393055555556</v>
      </c>
      <c r="R5718" s="1">
        <v>45411.393055555556</v>
      </c>
      <c r="S5718" s="1">
        <v>45412.488888888889</v>
      </c>
      <c r="T5718" s="1">
        <v>45412.488888888889</v>
      </c>
      <c r="U5718" t="s">
        <v>216</v>
      </c>
      <c r="V5718" t="s">
        <v>137</v>
      </c>
      <c r="W5718" t="s">
        <v>137</v>
      </c>
      <c r="X5718" t="s">
        <v>185</v>
      </c>
      <c r="Y5718" t="s">
        <v>137</v>
      </c>
      <c r="Z5718" t="s">
        <v>137</v>
      </c>
      <c r="AA5718" t="s">
        <v>137</v>
      </c>
      <c r="AB5718" t="s">
        <v>137</v>
      </c>
      <c r="AC5718" t="s">
        <v>137</v>
      </c>
      <c r="AD5718" s="2"/>
      <c r="AE5718" t="s">
        <v>137</v>
      </c>
      <c r="AF5718" t="s">
        <v>137</v>
      </c>
      <c r="AG5718" t="s">
        <v>137</v>
      </c>
      <c r="AH5718" t="s">
        <v>137</v>
      </c>
      <c r="AI5718" t="s">
        <v>137</v>
      </c>
      <c r="AJ5718" t="s">
        <v>137</v>
      </c>
      <c r="AK5718" t="s">
        <v>137</v>
      </c>
      <c r="AL5718" s="2"/>
      <c r="AM5718" t="s">
        <v>137</v>
      </c>
      <c r="AN5718" t="s">
        <v>137</v>
      </c>
      <c r="AO5718" t="s">
        <v>137</v>
      </c>
      <c r="AP5718" t="s">
        <v>137</v>
      </c>
      <c r="AQ5718" t="s">
        <v>137</v>
      </c>
      <c r="AR5718" t="s">
        <v>137</v>
      </c>
      <c r="AS5718" t="s">
        <v>137</v>
      </c>
      <c r="AT5718" t="s">
        <v>137</v>
      </c>
      <c r="AU5718" t="s">
        <v>137</v>
      </c>
      <c r="AV5718" t="s">
        <v>137</v>
      </c>
      <c r="AW5718" t="s">
        <v>137</v>
      </c>
      <c r="AX5718" t="s">
        <v>137</v>
      </c>
      <c r="AY5718" t="s">
        <v>137</v>
      </c>
      <c r="AZ5718" t="s">
        <v>137</v>
      </c>
      <c r="BA5718" t="s">
        <v>137</v>
      </c>
      <c r="BB5718" t="s">
        <v>137</v>
      </c>
      <c r="BC5718" t="s">
        <v>137</v>
      </c>
      <c r="BD5718" t="s">
        <v>137</v>
      </c>
      <c r="BE5718" t="s">
        <v>137</v>
      </c>
      <c r="BF5718" t="s">
        <v>137</v>
      </c>
      <c r="BG5718" t="s">
        <v>137</v>
      </c>
      <c r="BH5718" t="s">
        <v>137</v>
      </c>
      <c r="BI5718" t="s">
        <v>137</v>
      </c>
      <c r="BJ5718" t="s">
        <v>137</v>
      </c>
      <c r="BK5718" t="s">
        <v>137</v>
      </c>
      <c r="BL5718" t="s">
        <v>137</v>
      </c>
      <c r="BM5718" t="s">
        <v>137</v>
      </c>
      <c r="BN5718" t="s">
        <v>137</v>
      </c>
      <c r="BO5718" t="s">
        <v>137</v>
      </c>
      <c r="BP5718" t="s">
        <v>137</v>
      </c>
      <c r="BQ5718" t="s">
        <v>137</v>
      </c>
      <c r="BR5718" t="s">
        <v>137</v>
      </c>
      <c r="BS5718" t="s">
        <v>137</v>
      </c>
      <c r="BT5718" t="s">
        <v>137</v>
      </c>
      <c r="BU5718" t="s">
        <v>137</v>
      </c>
      <c r="BW5718" t="s">
        <v>137</v>
      </c>
      <c r="BX5718" t="s">
        <v>137</v>
      </c>
      <c r="BY5718" t="s">
        <v>137</v>
      </c>
      <c r="BZ5718" t="s">
        <v>137</v>
      </c>
      <c r="CA5718" t="s">
        <v>137</v>
      </c>
      <c r="CB5718" t="s">
        <v>137</v>
      </c>
      <c r="CC5718" t="s">
        <v>137</v>
      </c>
      <c r="CD5718" t="s">
        <v>137</v>
      </c>
      <c r="CE5718" t="s">
        <v>137</v>
      </c>
      <c r="CF5718" t="s">
        <v>137</v>
      </c>
      <c r="CG5718" t="s">
        <v>137</v>
      </c>
      <c r="CH5718" t="s">
        <v>137</v>
      </c>
      <c r="CI5718" t="s">
        <v>137</v>
      </c>
      <c r="CJ5718" t="s">
        <v>137</v>
      </c>
      <c r="CK5718" t="s">
        <v>137</v>
      </c>
      <c r="CL5718" t="s">
        <v>137</v>
      </c>
      <c r="CM5718" t="s">
        <v>137</v>
      </c>
      <c r="CN5718" t="s">
        <v>137</v>
      </c>
      <c r="CO5718" t="s">
        <v>137</v>
      </c>
      <c r="CP5718" t="s">
        <v>137</v>
      </c>
      <c r="CQ5718" s="1">
        <v>45412.488888888889</v>
      </c>
      <c r="CR5718" s="1">
        <v>45412.488888888889</v>
      </c>
      <c r="CS5718" s="1"/>
      <c r="CT5718" t="s">
        <v>137</v>
      </c>
      <c r="CU5718" t="s">
        <v>137</v>
      </c>
      <c r="CV5718" t="s">
        <v>36587</v>
      </c>
      <c r="CW5718" t="s">
        <v>36588</v>
      </c>
      <c r="CX5718" s="3"/>
      <c r="CY5718" s="3"/>
      <c r="CZ5718">
        <v>1</v>
      </c>
      <c r="DA5718" t="s">
        <v>137</v>
      </c>
      <c r="DB5718" t="s">
        <v>137</v>
      </c>
      <c r="DC5718" t="s">
        <v>137</v>
      </c>
      <c r="DD5718" t="s">
        <v>137</v>
      </c>
      <c r="DE5718" t="s">
        <v>137</v>
      </c>
      <c r="DF5718" t="s">
        <v>36589</v>
      </c>
      <c r="DG5718" t="s">
        <v>137</v>
      </c>
      <c r="DH5718" t="s">
        <v>137</v>
      </c>
      <c r="DI5718" t="s">
        <v>137</v>
      </c>
      <c r="DJ5718" t="s">
        <v>137</v>
      </c>
      <c r="DK5718">
        <v>0</v>
      </c>
      <c r="DL5718" t="s">
        <v>209</v>
      </c>
      <c r="DM5718" t="s">
        <v>137</v>
      </c>
      <c r="DN5718" t="s">
        <v>137</v>
      </c>
      <c r="DO5718" s="1">
        <v>45412.488888888889</v>
      </c>
      <c r="DP5718" s="1"/>
      <c r="DQ5718" t="s">
        <v>150</v>
      </c>
      <c r="DR5718" t="s">
        <v>151</v>
      </c>
      <c r="DS5718" t="s">
        <v>152</v>
      </c>
      <c r="DT5718" t="s">
        <v>137</v>
      </c>
      <c r="DU5718" t="s">
        <v>137</v>
      </c>
      <c r="DV5718" t="s">
        <v>137</v>
      </c>
      <c r="DW5718" t="s">
        <v>137</v>
      </c>
      <c r="DX5718" t="s">
        <v>422</v>
      </c>
      <c r="DY5718" t="s">
        <v>137</v>
      </c>
      <c r="DZ5718" t="s">
        <v>168</v>
      </c>
      <c r="EA5718" t="b">
        <v>0</v>
      </c>
      <c r="EB5718" t="s">
        <v>137</v>
      </c>
    </row>
    <row r="5719" spans="1:132" x14ac:dyDescent="0.25">
      <c r="A5719">
        <v>132059646</v>
      </c>
      <c r="B5719">
        <v>6324</v>
      </c>
      <c r="C5719" t="s">
        <v>192</v>
      </c>
      <c r="D5719" t="s">
        <v>133</v>
      </c>
      <c r="E5719" t="s">
        <v>134</v>
      </c>
      <c r="F5719" t="s">
        <v>135</v>
      </c>
      <c r="G5719" t="s">
        <v>136</v>
      </c>
      <c r="H5719" t="s">
        <v>137</v>
      </c>
      <c r="I5719" t="s">
        <v>138</v>
      </c>
      <c r="J5719" t="s">
        <v>557</v>
      </c>
      <c r="K5719" t="s">
        <v>558</v>
      </c>
      <c r="L5719" t="s">
        <v>559</v>
      </c>
      <c r="M5719" t="s">
        <v>137</v>
      </c>
      <c r="N5719" t="s">
        <v>153</v>
      </c>
      <c r="O5719" t="s">
        <v>153</v>
      </c>
      <c r="P5719" s="1">
        <v>45411</v>
      </c>
      <c r="Q5719" s="1">
        <v>45411.38958333333</v>
      </c>
      <c r="R5719" s="1">
        <v>45411.38958333333</v>
      </c>
      <c r="S5719" s="1">
        <v>45411.579861111109</v>
      </c>
      <c r="T5719" s="1">
        <v>45411.579861111109</v>
      </c>
      <c r="U5719" t="s">
        <v>2703</v>
      </c>
      <c r="V5719" t="s">
        <v>137</v>
      </c>
      <c r="W5719" t="s">
        <v>137</v>
      </c>
      <c r="X5719" t="s">
        <v>155</v>
      </c>
      <c r="Y5719" t="s">
        <v>606</v>
      </c>
      <c r="Z5719" t="s">
        <v>137</v>
      </c>
      <c r="AA5719" t="s">
        <v>137</v>
      </c>
      <c r="AB5719" t="s">
        <v>137</v>
      </c>
      <c r="AC5719" t="s">
        <v>137</v>
      </c>
      <c r="AD5719" s="2"/>
      <c r="AE5719" t="s">
        <v>137</v>
      </c>
      <c r="AF5719" t="s">
        <v>137</v>
      </c>
      <c r="AG5719" t="s">
        <v>137</v>
      </c>
      <c r="AH5719" t="s">
        <v>137</v>
      </c>
      <c r="AI5719" t="s">
        <v>137</v>
      </c>
      <c r="AJ5719" t="s">
        <v>137</v>
      </c>
      <c r="AK5719" t="s">
        <v>137</v>
      </c>
      <c r="AL5719" s="2"/>
      <c r="AM5719" t="s">
        <v>137</v>
      </c>
      <c r="AN5719" t="s">
        <v>137</v>
      </c>
      <c r="AO5719" t="s">
        <v>137</v>
      </c>
      <c r="AP5719" t="s">
        <v>137</v>
      </c>
      <c r="AQ5719" t="s">
        <v>137</v>
      </c>
      <c r="AR5719" t="s">
        <v>137</v>
      </c>
      <c r="AS5719" t="s">
        <v>137</v>
      </c>
      <c r="AT5719" t="s">
        <v>137</v>
      </c>
      <c r="AU5719" t="s">
        <v>137</v>
      </c>
      <c r="AV5719" t="s">
        <v>137</v>
      </c>
      <c r="AW5719" t="s">
        <v>137</v>
      </c>
      <c r="AX5719" t="s">
        <v>137</v>
      </c>
      <c r="AY5719" t="s">
        <v>137</v>
      </c>
      <c r="AZ5719" t="s">
        <v>137</v>
      </c>
      <c r="BA5719" t="s">
        <v>137</v>
      </c>
      <c r="BB5719" t="s">
        <v>137</v>
      </c>
      <c r="BC5719" t="s">
        <v>137</v>
      </c>
      <c r="BD5719" t="s">
        <v>137</v>
      </c>
      <c r="BE5719" t="s">
        <v>137</v>
      </c>
      <c r="BF5719" t="s">
        <v>137</v>
      </c>
      <c r="BG5719" t="s">
        <v>137</v>
      </c>
      <c r="BH5719" t="s">
        <v>137</v>
      </c>
      <c r="BI5719" t="s">
        <v>137</v>
      </c>
      <c r="BJ5719" t="s">
        <v>137</v>
      </c>
      <c r="BK5719" t="s">
        <v>137</v>
      </c>
      <c r="BL5719" t="s">
        <v>137</v>
      </c>
      <c r="BM5719" t="s">
        <v>137</v>
      </c>
      <c r="BN5719" t="s">
        <v>137</v>
      </c>
      <c r="BO5719" t="s">
        <v>137</v>
      </c>
      <c r="BP5719" t="s">
        <v>36590</v>
      </c>
      <c r="BQ5719" t="s">
        <v>137</v>
      </c>
      <c r="BR5719" t="s">
        <v>137</v>
      </c>
      <c r="BS5719" t="s">
        <v>137</v>
      </c>
      <c r="BT5719" t="s">
        <v>137</v>
      </c>
      <c r="BU5719" t="s">
        <v>137</v>
      </c>
      <c r="BW5719" t="s">
        <v>137</v>
      </c>
      <c r="BX5719" t="s">
        <v>137</v>
      </c>
      <c r="BY5719" t="s">
        <v>137</v>
      </c>
      <c r="BZ5719" t="s">
        <v>137</v>
      </c>
      <c r="CA5719" t="s">
        <v>137</v>
      </c>
      <c r="CB5719" t="s">
        <v>137</v>
      </c>
      <c r="CC5719" t="s">
        <v>137</v>
      </c>
      <c r="CD5719" t="s">
        <v>137</v>
      </c>
      <c r="CE5719" t="s">
        <v>137</v>
      </c>
      <c r="CF5719" t="s">
        <v>137</v>
      </c>
      <c r="CG5719" t="s">
        <v>137</v>
      </c>
      <c r="CH5719" t="s">
        <v>137</v>
      </c>
      <c r="CI5719" t="s">
        <v>137</v>
      </c>
      <c r="CJ5719" t="s">
        <v>137</v>
      </c>
      <c r="CK5719" t="s">
        <v>137</v>
      </c>
      <c r="CL5719" t="s">
        <v>137</v>
      </c>
      <c r="CM5719" t="s">
        <v>137</v>
      </c>
      <c r="CN5719" t="s">
        <v>137</v>
      </c>
      <c r="CO5719" t="s">
        <v>137</v>
      </c>
      <c r="CP5719" t="s">
        <v>137</v>
      </c>
      <c r="CQ5719" s="1">
        <v>45411.579861111109</v>
      </c>
      <c r="CR5719" s="1">
        <v>45411.579861111109</v>
      </c>
      <c r="CS5719" s="1"/>
      <c r="CT5719" t="s">
        <v>36591</v>
      </c>
      <c r="CU5719" t="s">
        <v>36591</v>
      </c>
      <c r="CV5719" t="s">
        <v>36592</v>
      </c>
      <c r="CW5719" t="s">
        <v>36592</v>
      </c>
      <c r="CX5719" s="3"/>
      <c r="CY5719" s="3"/>
      <c r="CZ5719">
        <v>2</v>
      </c>
      <c r="DA5719" t="s">
        <v>36593</v>
      </c>
      <c r="DB5719" t="s">
        <v>137</v>
      </c>
      <c r="DC5719" t="s">
        <v>137</v>
      </c>
      <c r="DD5719" t="s">
        <v>137</v>
      </c>
      <c r="DE5719" t="s">
        <v>137</v>
      </c>
      <c r="DF5719" t="s">
        <v>36594</v>
      </c>
      <c r="DG5719" t="s">
        <v>137</v>
      </c>
      <c r="DH5719" t="s">
        <v>137</v>
      </c>
      <c r="DI5719" t="s">
        <v>137</v>
      </c>
      <c r="DJ5719" t="s">
        <v>137</v>
      </c>
      <c r="DK5719">
        <v>0</v>
      </c>
      <c r="DL5719" t="s">
        <v>209</v>
      </c>
      <c r="DM5719" t="s">
        <v>137</v>
      </c>
      <c r="DN5719" t="s">
        <v>137</v>
      </c>
      <c r="DO5719" s="1">
        <v>45411.579861111109</v>
      </c>
      <c r="DP5719" s="1"/>
      <c r="DQ5719" t="s">
        <v>557</v>
      </c>
      <c r="DR5719" t="s">
        <v>558</v>
      </c>
      <c r="DS5719" t="s">
        <v>559</v>
      </c>
      <c r="DT5719" t="s">
        <v>137</v>
      </c>
      <c r="DU5719" t="s">
        <v>137</v>
      </c>
      <c r="DV5719" t="s">
        <v>137</v>
      </c>
      <c r="DW5719" t="s">
        <v>137</v>
      </c>
      <c r="DX5719" t="s">
        <v>137</v>
      </c>
      <c r="DY5719" t="s">
        <v>137</v>
      </c>
      <c r="DZ5719" t="s">
        <v>148</v>
      </c>
      <c r="EA5719" t="b">
        <v>0</v>
      </c>
      <c r="EB5719" t="s">
        <v>137</v>
      </c>
    </row>
    <row r="5720" spans="1:132" x14ac:dyDescent="0.25">
      <c r="A5720">
        <v>132057504</v>
      </c>
      <c r="B5720">
        <v>6323</v>
      </c>
      <c r="C5720" t="s">
        <v>192</v>
      </c>
      <c r="D5720" t="s">
        <v>474</v>
      </c>
      <c r="E5720" t="s">
        <v>134</v>
      </c>
      <c r="F5720" t="s">
        <v>135</v>
      </c>
      <c r="G5720" t="s">
        <v>163</v>
      </c>
      <c r="H5720" t="s">
        <v>137</v>
      </c>
      <c r="I5720" t="s">
        <v>475</v>
      </c>
      <c r="J5720" t="s">
        <v>139</v>
      </c>
      <c r="K5720" t="s">
        <v>140</v>
      </c>
      <c r="L5720" t="s">
        <v>141</v>
      </c>
      <c r="M5720" t="s">
        <v>137</v>
      </c>
      <c r="N5720" t="s">
        <v>6296</v>
      </c>
      <c r="O5720" t="s">
        <v>6296</v>
      </c>
      <c r="P5720" s="1">
        <v>45411</v>
      </c>
      <c r="Q5720" s="1">
        <v>45411.379166666666</v>
      </c>
      <c r="R5720" s="1">
        <v>45411.379166666666</v>
      </c>
      <c r="S5720" s="1">
        <v>45411.432638888888</v>
      </c>
      <c r="T5720" s="1">
        <v>45411.432638888888</v>
      </c>
      <c r="U5720" t="s">
        <v>8286</v>
      </c>
      <c r="V5720" t="s">
        <v>137</v>
      </c>
      <c r="W5720" t="s">
        <v>137</v>
      </c>
      <c r="X5720" t="s">
        <v>176</v>
      </c>
      <c r="Y5720" t="s">
        <v>713</v>
      </c>
      <c r="Z5720" t="s">
        <v>137</v>
      </c>
      <c r="AA5720" t="s">
        <v>11397</v>
      </c>
      <c r="AB5720" t="s">
        <v>137</v>
      </c>
      <c r="AC5720" t="s">
        <v>137</v>
      </c>
      <c r="AD5720" s="2"/>
      <c r="AE5720" t="s">
        <v>137</v>
      </c>
      <c r="AF5720" t="s">
        <v>137</v>
      </c>
      <c r="AG5720" t="s">
        <v>137</v>
      </c>
      <c r="AH5720" t="s">
        <v>137</v>
      </c>
      <c r="AI5720" t="s">
        <v>137</v>
      </c>
      <c r="AJ5720" t="s">
        <v>137</v>
      </c>
      <c r="AK5720" t="s">
        <v>137</v>
      </c>
      <c r="AL5720" s="2"/>
      <c r="AM5720" t="s">
        <v>137</v>
      </c>
      <c r="AN5720" t="s">
        <v>137</v>
      </c>
      <c r="AO5720" t="s">
        <v>137</v>
      </c>
      <c r="AP5720" t="s">
        <v>137</v>
      </c>
      <c r="AQ5720" t="s">
        <v>137</v>
      </c>
      <c r="AR5720" t="s">
        <v>137</v>
      </c>
      <c r="AS5720" t="s">
        <v>137</v>
      </c>
      <c r="AT5720" t="s">
        <v>137</v>
      </c>
      <c r="AU5720" t="s">
        <v>137</v>
      </c>
      <c r="AV5720" t="s">
        <v>36595</v>
      </c>
      <c r="AW5720" t="s">
        <v>137</v>
      </c>
      <c r="AX5720" t="s">
        <v>137</v>
      </c>
      <c r="AY5720" t="s">
        <v>137</v>
      </c>
      <c r="AZ5720" t="s">
        <v>137</v>
      </c>
      <c r="BA5720" t="s">
        <v>137</v>
      </c>
      <c r="BB5720" t="s">
        <v>137</v>
      </c>
      <c r="BC5720" t="s">
        <v>137</v>
      </c>
      <c r="BD5720" t="s">
        <v>137</v>
      </c>
      <c r="BE5720" t="s">
        <v>137</v>
      </c>
      <c r="BF5720" t="s">
        <v>137</v>
      </c>
      <c r="BG5720" t="s">
        <v>137</v>
      </c>
      <c r="BH5720" t="s">
        <v>137</v>
      </c>
      <c r="BI5720" t="s">
        <v>137</v>
      </c>
      <c r="BJ5720" t="s">
        <v>137</v>
      </c>
      <c r="BK5720" t="s">
        <v>137</v>
      </c>
      <c r="BL5720" t="s">
        <v>137</v>
      </c>
      <c r="BM5720" t="s">
        <v>137</v>
      </c>
      <c r="BN5720" t="s">
        <v>137</v>
      </c>
      <c r="BO5720" t="s">
        <v>137</v>
      </c>
      <c r="BP5720" t="s">
        <v>137</v>
      </c>
      <c r="BQ5720" t="s">
        <v>137</v>
      </c>
      <c r="BR5720" t="s">
        <v>137</v>
      </c>
      <c r="BS5720" t="s">
        <v>137</v>
      </c>
      <c r="BT5720" t="s">
        <v>137</v>
      </c>
      <c r="BU5720" t="s">
        <v>137</v>
      </c>
      <c r="BW5720" t="s">
        <v>137</v>
      </c>
      <c r="BX5720" t="s">
        <v>137</v>
      </c>
      <c r="BY5720" t="s">
        <v>137</v>
      </c>
      <c r="BZ5720" t="s">
        <v>137</v>
      </c>
      <c r="CA5720" t="s">
        <v>137</v>
      </c>
      <c r="CB5720" t="s">
        <v>137</v>
      </c>
      <c r="CC5720" t="s">
        <v>137</v>
      </c>
      <c r="CD5720" t="s">
        <v>137</v>
      </c>
      <c r="CE5720" t="s">
        <v>137</v>
      </c>
      <c r="CF5720" t="s">
        <v>137</v>
      </c>
      <c r="CG5720" t="s">
        <v>137</v>
      </c>
      <c r="CH5720" t="s">
        <v>137</v>
      </c>
      <c r="CI5720" t="s">
        <v>137</v>
      </c>
      <c r="CJ5720" t="s">
        <v>137</v>
      </c>
      <c r="CK5720" t="s">
        <v>137</v>
      </c>
      <c r="CL5720" t="s">
        <v>137</v>
      </c>
      <c r="CM5720" t="s">
        <v>137</v>
      </c>
      <c r="CN5720" t="s">
        <v>137</v>
      </c>
      <c r="CO5720" t="s">
        <v>137</v>
      </c>
      <c r="CP5720" t="s">
        <v>137</v>
      </c>
      <c r="CQ5720" s="1">
        <v>45411.432638888888</v>
      </c>
      <c r="CR5720" s="1">
        <v>45411.432638888888</v>
      </c>
      <c r="CS5720" s="1"/>
      <c r="CT5720" t="s">
        <v>15335</v>
      </c>
      <c r="CU5720" t="s">
        <v>15335</v>
      </c>
      <c r="CV5720" t="s">
        <v>36596</v>
      </c>
      <c r="CW5720" t="s">
        <v>36596</v>
      </c>
      <c r="CX5720" s="3"/>
      <c r="CY5720" s="3"/>
      <c r="DA5720" t="s">
        <v>36597</v>
      </c>
      <c r="DB5720" t="s">
        <v>137</v>
      </c>
      <c r="DC5720" t="s">
        <v>137</v>
      </c>
      <c r="DD5720" t="s">
        <v>137</v>
      </c>
      <c r="DE5720" t="s">
        <v>137</v>
      </c>
      <c r="DF5720" t="s">
        <v>36598</v>
      </c>
      <c r="DG5720" t="s">
        <v>137</v>
      </c>
      <c r="DH5720" t="s">
        <v>137</v>
      </c>
      <c r="DI5720" t="s">
        <v>137</v>
      </c>
      <c r="DJ5720" t="s">
        <v>137</v>
      </c>
      <c r="DK5720">
        <v>0</v>
      </c>
      <c r="DL5720" t="s">
        <v>209</v>
      </c>
      <c r="DM5720" t="s">
        <v>137</v>
      </c>
      <c r="DN5720" t="s">
        <v>137</v>
      </c>
      <c r="DO5720" s="1">
        <v>45411.432638888888</v>
      </c>
      <c r="DP5720" s="1"/>
      <c r="DQ5720" t="s">
        <v>32127</v>
      </c>
      <c r="DR5720" t="s">
        <v>32128</v>
      </c>
      <c r="DS5720" t="s">
        <v>32129</v>
      </c>
      <c r="DT5720" t="s">
        <v>137</v>
      </c>
      <c r="DU5720" t="s">
        <v>137</v>
      </c>
      <c r="DV5720" t="s">
        <v>140</v>
      </c>
      <c r="DW5720" t="s">
        <v>137</v>
      </c>
      <c r="DX5720" t="s">
        <v>137</v>
      </c>
      <c r="DY5720" t="s">
        <v>137</v>
      </c>
      <c r="DZ5720" t="s">
        <v>148</v>
      </c>
      <c r="EA5720" t="b">
        <v>0</v>
      </c>
      <c r="EB5720" t="s">
        <v>137</v>
      </c>
    </row>
    <row r="5721" spans="1:132" x14ac:dyDescent="0.25">
      <c r="A5721">
        <v>132054049</v>
      </c>
      <c r="B5721">
        <v>6322</v>
      </c>
      <c r="C5721" t="s">
        <v>192</v>
      </c>
      <c r="D5721" t="s">
        <v>2004</v>
      </c>
      <c r="E5721" t="s">
        <v>134</v>
      </c>
      <c r="F5721" t="s">
        <v>135</v>
      </c>
      <c r="G5721" t="s">
        <v>194</v>
      </c>
      <c r="H5721" t="s">
        <v>137</v>
      </c>
      <c r="I5721" t="s">
        <v>1429</v>
      </c>
      <c r="J5721" t="s">
        <v>226</v>
      </c>
      <c r="K5721" t="s">
        <v>227</v>
      </c>
      <c r="L5721" t="s">
        <v>228</v>
      </c>
      <c r="M5721" t="s">
        <v>137</v>
      </c>
      <c r="N5721" t="s">
        <v>6262</v>
      </c>
      <c r="O5721" t="s">
        <v>6262</v>
      </c>
      <c r="P5721" s="1">
        <v>45411</v>
      </c>
      <c r="Q5721" s="1">
        <v>45411.356249999997</v>
      </c>
      <c r="R5721" s="1">
        <v>45411.356249999997</v>
      </c>
      <c r="S5721" s="1">
        <v>45419.5625</v>
      </c>
      <c r="T5721" s="1">
        <v>45419.5625</v>
      </c>
      <c r="U5721" t="s">
        <v>2277</v>
      </c>
      <c r="V5721" t="s">
        <v>137</v>
      </c>
      <c r="W5721" t="s">
        <v>137</v>
      </c>
      <c r="X5721" t="s">
        <v>185</v>
      </c>
      <c r="Y5721" t="s">
        <v>440</v>
      </c>
      <c r="Z5721" t="s">
        <v>137</v>
      </c>
      <c r="AA5721" t="s">
        <v>137</v>
      </c>
      <c r="AB5721" t="s">
        <v>137</v>
      </c>
      <c r="AC5721" t="s">
        <v>137</v>
      </c>
      <c r="AD5721" s="2"/>
      <c r="AE5721" t="s">
        <v>137</v>
      </c>
      <c r="AF5721" t="s">
        <v>137</v>
      </c>
      <c r="AG5721" t="s">
        <v>137</v>
      </c>
      <c r="AH5721" t="s">
        <v>137</v>
      </c>
      <c r="AI5721" t="s">
        <v>137</v>
      </c>
      <c r="AJ5721" t="s">
        <v>137</v>
      </c>
      <c r="AK5721" t="s">
        <v>137</v>
      </c>
      <c r="AL5721" s="2"/>
      <c r="AM5721" t="s">
        <v>137</v>
      </c>
      <c r="AN5721" t="s">
        <v>137</v>
      </c>
      <c r="AO5721" t="s">
        <v>137</v>
      </c>
      <c r="AP5721" t="s">
        <v>137</v>
      </c>
      <c r="AQ5721" t="s">
        <v>137</v>
      </c>
      <c r="AR5721" t="s">
        <v>137</v>
      </c>
      <c r="AS5721" t="s">
        <v>137</v>
      </c>
      <c r="AT5721" t="s">
        <v>137</v>
      </c>
      <c r="AU5721" t="s">
        <v>137</v>
      </c>
      <c r="AV5721" t="s">
        <v>137</v>
      </c>
      <c r="AW5721" t="s">
        <v>6264</v>
      </c>
      <c r="AX5721" t="s">
        <v>137</v>
      </c>
      <c r="AY5721" t="s">
        <v>36599</v>
      </c>
      <c r="AZ5721" t="s">
        <v>137</v>
      </c>
      <c r="BA5721" t="s">
        <v>3263</v>
      </c>
      <c r="BB5721" t="s">
        <v>1434</v>
      </c>
      <c r="BC5721" t="s">
        <v>137</v>
      </c>
      <c r="BD5721" t="s">
        <v>137</v>
      </c>
      <c r="BE5721" t="s">
        <v>137</v>
      </c>
      <c r="BF5721" t="s">
        <v>137</v>
      </c>
      <c r="BG5721" t="s">
        <v>137</v>
      </c>
      <c r="BH5721" t="s">
        <v>137</v>
      </c>
      <c r="BI5721" t="s">
        <v>137</v>
      </c>
      <c r="BJ5721" t="s">
        <v>137</v>
      </c>
      <c r="BK5721" t="s">
        <v>137</v>
      </c>
      <c r="BL5721" t="s">
        <v>137</v>
      </c>
      <c r="BM5721" t="s">
        <v>137</v>
      </c>
      <c r="BN5721" t="s">
        <v>137</v>
      </c>
      <c r="BO5721" t="s">
        <v>137</v>
      </c>
      <c r="BP5721" t="s">
        <v>137</v>
      </c>
      <c r="BQ5721" t="s">
        <v>137</v>
      </c>
      <c r="BR5721" t="s">
        <v>137</v>
      </c>
      <c r="BS5721" t="s">
        <v>137</v>
      </c>
      <c r="BT5721" t="s">
        <v>137</v>
      </c>
      <c r="BU5721" t="s">
        <v>137</v>
      </c>
      <c r="BW5721" t="s">
        <v>137</v>
      </c>
      <c r="BX5721" t="s">
        <v>137</v>
      </c>
      <c r="BY5721" t="s">
        <v>137</v>
      </c>
      <c r="BZ5721" t="s">
        <v>137</v>
      </c>
      <c r="CA5721" t="s">
        <v>137</v>
      </c>
      <c r="CB5721" t="s">
        <v>137</v>
      </c>
      <c r="CC5721" t="s">
        <v>137</v>
      </c>
      <c r="CD5721" t="s">
        <v>137</v>
      </c>
      <c r="CE5721" t="s">
        <v>137</v>
      </c>
      <c r="CF5721" t="s">
        <v>137</v>
      </c>
      <c r="CG5721" t="s">
        <v>137</v>
      </c>
      <c r="CH5721" t="s">
        <v>137</v>
      </c>
      <c r="CI5721" t="s">
        <v>137</v>
      </c>
      <c r="CJ5721" t="s">
        <v>137</v>
      </c>
      <c r="CK5721" t="s">
        <v>137</v>
      </c>
      <c r="CL5721" t="s">
        <v>137</v>
      </c>
      <c r="CM5721" t="s">
        <v>137</v>
      </c>
      <c r="CN5721" t="s">
        <v>137</v>
      </c>
      <c r="CO5721" t="s">
        <v>137</v>
      </c>
      <c r="CP5721" t="s">
        <v>137</v>
      </c>
      <c r="CQ5721" s="1">
        <v>45419.5625</v>
      </c>
      <c r="CR5721" s="1">
        <v>45419.5625</v>
      </c>
      <c r="CS5721" s="1"/>
      <c r="CT5721" t="s">
        <v>33043</v>
      </c>
      <c r="CU5721" t="s">
        <v>36600</v>
      </c>
      <c r="CV5721" t="s">
        <v>36601</v>
      </c>
      <c r="CW5721" t="s">
        <v>36602</v>
      </c>
      <c r="CX5721" s="3"/>
      <c r="CY5721" s="3"/>
      <c r="DA5721" t="s">
        <v>36603</v>
      </c>
      <c r="DB5721" t="s">
        <v>137</v>
      </c>
      <c r="DC5721" t="s">
        <v>137</v>
      </c>
      <c r="DD5721" t="s">
        <v>137</v>
      </c>
      <c r="DE5721" t="s">
        <v>137</v>
      </c>
      <c r="DF5721" t="s">
        <v>36604</v>
      </c>
      <c r="DG5721" t="s">
        <v>900</v>
      </c>
      <c r="DH5721" t="s">
        <v>1285</v>
      </c>
      <c r="DI5721" t="s">
        <v>137</v>
      </c>
      <c r="DJ5721" t="s">
        <v>137</v>
      </c>
      <c r="DK5721">
        <v>0</v>
      </c>
      <c r="DL5721" t="s">
        <v>209</v>
      </c>
      <c r="DM5721" t="s">
        <v>36605</v>
      </c>
      <c r="DN5721" t="s">
        <v>137</v>
      </c>
      <c r="DO5721" s="1">
        <v>45419.5625</v>
      </c>
      <c r="DP5721" s="1"/>
      <c r="DQ5721" t="s">
        <v>534</v>
      </c>
      <c r="DR5721" t="s">
        <v>535</v>
      </c>
      <c r="DS5721" t="s">
        <v>536</v>
      </c>
      <c r="DT5721" t="s">
        <v>137</v>
      </c>
      <c r="DU5721" t="s">
        <v>137</v>
      </c>
      <c r="DV5721" t="s">
        <v>227</v>
      </c>
      <c r="DW5721" t="s">
        <v>137</v>
      </c>
      <c r="DX5721" t="s">
        <v>137</v>
      </c>
      <c r="DY5721" t="s">
        <v>137</v>
      </c>
      <c r="DZ5721" t="s">
        <v>148</v>
      </c>
      <c r="EA5721" t="b">
        <v>0</v>
      </c>
      <c r="EB5721" t="s">
        <v>137</v>
      </c>
    </row>
    <row r="5722" spans="1:132" x14ac:dyDescent="0.25">
      <c r="A5722">
        <v>131972486</v>
      </c>
      <c r="B5722">
        <v>6321</v>
      </c>
      <c r="C5722" t="s">
        <v>192</v>
      </c>
      <c r="D5722" t="s">
        <v>36606</v>
      </c>
      <c r="E5722" t="s">
        <v>134</v>
      </c>
      <c r="F5722" t="s">
        <v>162</v>
      </c>
      <c r="G5722" t="s">
        <v>163</v>
      </c>
      <c r="H5722" t="s">
        <v>137</v>
      </c>
      <c r="I5722" t="s">
        <v>36607</v>
      </c>
      <c r="J5722" t="s">
        <v>523</v>
      </c>
      <c r="K5722" t="s">
        <v>524</v>
      </c>
      <c r="L5722" t="s">
        <v>525</v>
      </c>
      <c r="M5722" t="s">
        <v>137</v>
      </c>
      <c r="N5722" t="s">
        <v>1912</v>
      </c>
      <c r="O5722" t="s">
        <v>1912</v>
      </c>
      <c r="P5722" s="1"/>
      <c r="Q5722" s="1">
        <v>45408.463888888888</v>
      </c>
      <c r="R5722" s="1">
        <v>45408.463888888888</v>
      </c>
      <c r="S5722" s="1">
        <v>45441.718055555553</v>
      </c>
      <c r="T5722" s="1">
        <v>45441.718055555553</v>
      </c>
      <c r="U5722" t="s">
        <v>850</v>
      </c>
      <c r="V5722" t="s">
        <v>137</v>
      </c>
      <c r="W5722" t="s">
        <v>137</v>
      </c>
      <c r="X5722" t="s">
        <v>176</v>
      </c>
      <c r="Y5722" t="s">
        <v>137</v>
      </c>
      <c r="Z5722" t="s">
        <v>137</v>
      </c>
      <c r="AA5722" t="s">
        <v>137</v>
      </c>
      <c r="AB5722" t="s">
        <v>137</v>
      </c>
      <c r="AC5722" t="s">
        <v>137</v>
      </c>
      <c r="AD5722" s="2"/>
      <c r="AE5722" t="s">
        <v>137</v>
      </c>
      <c r="AF5722" t="s">
        <v>137</v>
      </c>
      <c r="AG5722" t="s">
        <v>137</v>
      </c>
      <c r="AH5722" t="s">
        <v>137</v>
      </c>
      <c r="AI5722" t="s">
        <v>137</v>
      </c>
      <c r="AJ5722" t="s">
        <v>137</v>
      </c>
      <c r="AK5722" t="s">
        <v>137</v>
      </c>
      <c r="AL5722" s="2"/>
      <c r="AM5722" t="s">
        <v>137</v>
      </c>
      <c r="AN5722" t="s">
        <v>137</v>
      </c>
      <c r="AO5722" t="s">
        <v>137</v>
      </c>
      <c r="AP5722" t="s">
        <v>137</v>
      </c>
      <c r="AQ5722" t="s">
        <v>137</v>
      </c>
      <c r="AR5722" t="s">
        <v>137</v>
      </c>
      <c r="AS5722" t="s">
        <v>137</v>
      </c>
      <c r="AT5722" t="s">
        <v>137</v>
      </c>
      <c r="AU5722" t="s">
        <v>137</v>
      </c>
      <c r="AV5722" t="s">
        <v>137</v>
      </c>
      <c r="AW5722" t="s">
        <v>137</v>
      </c>
      <c r="AX5722" t="s">
        <v>137</v>
      </c>
      <c r="AY5722" t="s">
        <v>137</v>
      </c>
      <c r="AZ5722" t="s">
        <v>137</v>
      </c>
      <c r="BA5722" t="s">
        <v>137</v>
      </c>
      <c r="BB5722" t="s">
        <v>137</v>
      </c>
      <c r="BC5722" t="s">
        <v>137</v>
      </c>
      <c r="BD5722" t="s">
        <v>137</v>
      </c>
      <c r="BE5722" t="s">
        <v>137</v>
      </c>
      <c r="BF5722" t="s">
        <v>137</v>
      </c>
      <c r="BG5722" t="s">
        <v>137</v>
      </c>
      <c r="BH5722" t="s">
        <v>137</v>
      </c>
      <c r="BI5722" t="s">
        <v>137</v>
      </c>
      <c r="BJ5722" t="s">
        <v>137</v>
      </c>
      <c r="BK5722" t="s">
        <v>137</v>
      </c>
      <c r="BL5722" t="s">
        <v>137</v>
      </c>
      <c r="BM5722" t="s">
        <v>137</v>
      </c>
      <c r="BN5722" t="s">
        <v>137</v>
      </c>
      <c r="BO5722" t="s">
        <v>137</v>
      </c>
      <c r="BP5722" t="s">
        <v>137</v>
      </c>
      <c r="BQ5722" t="s">
        <v>137</v>
      </c>
      <c r="BR5722" t="s">
        <v>137</v>
      </c>
      <c r="BS5722" t="s">
        <v>137</v>
      </c>
      <c r="BT5722" t="s">
        <v>137</v>
      </c>
      <c r="BU5722" t="s">
        <v>137</v>
      </c>
      <c r="BW5722" t="s">
        <v>137</v>
      </c>
      <c r="BX5722" t="s">
        <v>137</v>
      </c>
      <c r="BY5722" t="s">
        <v>137</v>
      </c>
      <c r="BZ5722" t="s">
        <v>137</v>
      </c>
      <c r="CA5722" t="s">
        <v>137</v>
      </c>
      <c r="CB5722" t="s">
        <v>137</v>
      </c>
      <c r="CC5722" t="s">
        <v>137</v>
      </c>
      <c r="CD5722" t="s">
        <v>137</v>
      </c>
      <c r="CE5722" t="s">
        <v>137</v>
      </c>
      <c r="CF5722" t="s">
        <v>137</v>
      </c>
      <c r="CG5722" t="s">
        <v>137</v>
      </c>
      <c r="CH5722" t="s">
        <v>137</v>
      </c>
      <c r="CI5722" t="s">
        <v>137</v>
      </c>
      <c r="CJ5722" t="s">
        <v>137</v>
      </c>
      <c r="CK5722" t="s">
        <v>137</v>
      </c>
      <c r="CL5722" t="s">
        <v>137</v>
      </c>
      <c r="CM5722" t="s">
        <v>137</v>
      </c>
      <c r="CN5722" t="s">
        <v>137</v>
      </c>
      <c r="CO5722" t="s">
        <v>137</v>
      </c>
      <c r="CP5722" t="s">
        <v>137</v>
      </c>
      <c r="CQ5722" s="1">
        <v>45441.718055555553</v>
      </c>
      <c r="CR5722" s="1">
        <v>45441.718055555553</v>
      </c>
      <c r="CS5722" s="1"/>
      <c r="CT5722" t="s">
        <v>36608</v>
      </c>
      <c r="CU5722" t="s">
        <v>36609</v>
      </c>
      <c r="CV5722" t="s">
        <v>36610</v>
      </c>
      <c r="CW5722" t="s">
        <v>36611</v>
      </c>
      <c r="CX5722" s="3"/>
      <c r="CY5722" s="3"/>
      <c r="CZ5722">
        <v>1</v>
      </c>
      <c r="DA5722" t="s">
        <v>137</v>
      </c>
      <c r="DB5722" t="s">
        <v>137</v>
      </c>
      <c r="DC5722" t="s">
        <v>137</v>
      </c>
      <c r="DD5722" t="s">
        <v>137</v>
      </c>
      <c r="DE5722" t="s">
        <v>137</v>
      </c>
      <c r="DF5722" t="s">
        <v>36612</v>
      </c>
      <c r="DG5722" t="s">
        <v>900</v>
      </c>
      <c r="DH5722" t="s">
        <v>3200</v>
      </c>
      <c r="DI5722" t="s">
        <v>137</v>
      </c>
      <c r="DJ5722" t="s">
        <v>137</v>
      </c>
      <c r="DK5722">
        <v>0</v>
      </c>
      <c r="DL5722" t="s">
        <v>209</v>
      </c>
      <c r="DM5722" t="s">
        <v>137</v>
      </c>
      <c r="DN5722" t="s">
        <v>137</v>
      </c>
      <c r="DO5722" s="1">
        <v>45441.718055555553</v>
      </c>
      <c r="DP5722" s="1"/>
      <c r="DQ5722" t="s">
        <v>523</v>
      </c>
      <c r="DR5722" t="s">
        <v>524</v>
      </c>
      <c r="DS5722" t="s">
        <v>525</v>
      </c>
      <c r="DT5722" t="s">
        <v>137</v>
      </c>
      <c r="DU5722" t="s">
        <v>137</v>
      </c>
      <c r="DV5722" t="s">
        <v>137</v>
      </c>
      <c r="DW5722" t="s">
        <v>137</v>
      </c>
      <c r="DX5722" t="s">
        <v>36613</v>
      </c>
      <c r="DY5722" t="s">
        <v>137</v>
      </c>
      <c r="DZ5722" t="s">
        <v>168</v>
      </c>
      <c r="EA5722" t="b">
        <v>0</v>
      </c>
      <c r="EB5722" t="s">
        <v>137</v>
      </c>
    </row>
    <row r="5723" spans="1:132" x14ac:dyDescent="0.25">
      <c r="A5723">
        <v>131957661</v>
      </c>
      <c r="B5723">
        <v>6320</v>
      </c>
      <c r="C5723" t="s">
        <v>192</v>
      </c>
      <c r="D5723" t="s">
        <v>133</v>
      </c>
      <c r="E5723" t="s">
        <v>134</v>
      </c>
      <c r="F5723" t="s">
        <v>135</v>
      </c>
      <c r="G5723" t="s">
        <v>136</v>
      </c>
      <c r="H5723" t="s">
        <v>137</v>
      </c>
      <c r="I5723" t="s">
        <v>138</v>
      </c>
      <c r="J5723" t="s">
        <v>1709</v>
      </c>
      <c r="K5723" t="s">
        <v>1710</v>
      </c>
      <c r="L5723" t="s">
        <v>1711</v>
      </c>
      <c r="M5723" t="s">
        <v>137</v>
      </c>
      <c r="N5723" t="s">
        <v>36614</v>
      </c>
      <c r="O5723" t="s">
        <v>36614</v>
      </c>
      <c r="P5723" s="1">
        <v>45408</v>
      </c>
      <c r="Q5723" s="1">
        <v>45408.364583333336</v>
      </c>
      <c r="R5723" s="1">
        <v>45408.364583333336</v>
      </c>
      <c r="S5723" s="1">
        <v>45412.588194444441</v>
      </c>
      <c r="T5723" s="1">
        <v>45412.588194444441</v>
      </c>
      <c r="U5723" t="s">
        <v>36615</v>
      </c>
      <c r="V5723" t="s">
        <v>137</v>
      </c>
      <c r="W5723" t="s">
        <v>137</v>
      </c>
      <c r="X5723" t="s">
        <v>369</v>
      </c>
      <c r="Y5723" t="s">
        <v>145</v>
      </c>
      <c r="Z5723" t="s">
        <v>137</v>
      </c>
      <c r="AA5723" t="s">
        <v>137</v>
      </c>
      <c r="AB5723" t="s">
        <v>137</v>
      </c>
      <c r="AC5723" t="s">
        <v>137</v>
      </c>
      <c r="AD5723" s="2"/>
      <c r="AE5723" t="s">
        <v>137</v>
      </c>
      <c r="AF5723" t="s">
        <v>137</v>
      </c>
      <c r="AG5723" t="s">
        <v>137</v>
      </c>
      <c r="AH5723" t="s">
        <v>137</v>
      </c>
      <c r="AI5723" t="s">
        <v>137</v>
      </c>
      <c r="AJ5723" t="s">
        <v>137</v>
      </c>
      <c r="AK5723" t="s">
        <v>137</v>
      </c>
      <c r="AL5723" s="2"/>
      <c r="AM5723" t="s">
        <v>137</v>
      </c>
      <c r="AN5723" t="s">
        <v>137</v>
      </c>
      <c r="AO5723" t="s">
        <v>137</v>
      </c>
      <c r="AP5723" t="s">
        <v>137</v>
      </c>
      <c r="AQ5723" t="s">
        <v>137</v>
      </c>
      <c r="AR5723" t="s">
        <v>137</v>
      </c>
      <c r="AS5723" t="s">
        <v>137</v>
      </c>
      <c r="AT5723" t="s">
        <v>137</v>
      </c>
      <c r="AU5723" t="s">
        <v>137</v>
      </c>
      <c r="AV5723" t="s">
        <v>137</v>
      </c>
      <c r="AW5723" t="s">
        <v>137</v>
      </c>
      <c r="AX5723" t="s">
        <v>137</v>
      </c>
      <c r="AY5723" t="s">
        <v>137</v>
      </c>
      <c r="AZ5723" t="s">
        <v>137</v>
      </c>
      <c r="BA5723" t="s">
        <v>137</v>
      </c>
      <c r="BB5723" t="s">
        <v>137</v>
      </c>
      <c r="BC5723" t="s">
        <v>137</v>
      </c>
      <c r="BD5723" t="s">
        <v>137</v>
      </c>
      <c r="BE5723" t="s">
        <v>137</v>
      </c>
      <c r="BF5723" t="s">
        <v>137</v>
      </c>
      <c r="BG5723" t="s">
        <v>137</v>
      </c>
      <c r="BH5723" t="s">
        <v>137</v>
      </c>
      <c r="BI5723" t="s">
        <v>137</v>
      </c>
      <c r="BJ5723" t="s">
        <v>137</v>
      </c>
      <c r="BK5723" t="s">
        <v>137</v>
      </c>
      <c r="BL5723" t="s">
        <v>137</v>
      </c>
      <c r="BM5723" t="s">
        <v>137</v>
      </c>
      <c r="BN5723" t="s">
        <v>137</v>
      </c>
      <c r="BO5723" t="s">
        <v>137</v>
      </c>
      <c r="BP5723" t="s">
        <v>36616</v>
      </c>
      <c r="BQ5723" t="s">
        <v>137</v>
      </c>
      <c r="BR5723" t="s">
        <v>137</v>
      </c>
      <c r="BS5723" t="s">
        <v>137</v>
      </c>
      <c r="BT5723" t="s">
        <v>137</v>
      </c>
      <c r="BU5723" t="s">
        <v>137</v>
      </c>
      <c r="BW5723" t="s">
        <v>137</v>
      </c>
      <c r="BX5723" t="s">
        <v>137</v>
      </c>
      <c r="BY5723" t="s">
        <v>137</v>
      </c>
      <c r="BZ5723" t="s">
        <v>137</v>
      </c>
      <c r="CA5723" t="s">
        <v>137</v>
      </c>
      <c r="CB5723" t="s">
        <v>137</v>
      </c>
      <c r="CC5723" t="s">
        <v>137</v>
      </c>
      <c r="CD5723" t="s">
        <v>137</v>
      </c>
      <c r="CE5723" t="s">
        <v>137</v>
      </c>
      <c r="CF5723" t="s">
        <v>137</v>
      </c>
      <c r="CG5723" t="s">
        <v>137</v>
      </c>
      <c r="CH5723" t="s">
        <v>137</v>
      </c>
      <c r="CI5723" t="s">
        <v>137</v>
      </c>
      <c r="CJ5723" t="s">
        <v>137</v>
      </c>
      <c r="CK5723" t="s">
        <v>137</v>
      </c>
      <c r="CL5723" t="s">
        <v>137</v>
      </c>
      <c r="CM5723" t="s">
        <v>137</v>
      </c>
      <c r="CN5723" t="s">
        <v>137</v>
      </c>
      <c r="CO5723" t="s">
        <v>137</v>
      </c>
      <c r="CP5723" t="s">
        <v>137</v>
      </c>
      <c r="CQ5723" s="1">
        <v>45412.588194444441</v>
      </c>
      <c r="CR5723" s="1">
        <v>45412.588194444441</v>
      </c>
      <c r="CS5723" s="1"/>
      <c r="CT5723" t="s">
        <v>1853</v>
      </c>
      <c r="CU5723" t="s">
        <v>36617</v>
      </c>
      <c r="CV5723" t="s">
        <v>36618</v>
      </c>
      <c r="CW5723" t="s">
        <v>36619</v>
      </c>
      <c r="CX5723" s="3"/>
      <c r="CY5723" s="3"/>
      <c r="CZ5723">
        <v>1</v>
      </c>
      <c r="DA5723" t="s">
        <v>36620</v>
      </c>
      <c r="DB5723" t="s">
        <v>137</v>
      </c>
      <c r="DC5723" t="s">
        <v>137</v>
      </c>
      <c r="DD5723" t="s">
        <v>137</v>
      </c>
      <c r="DE5723" t="s">
        <v>137</v>
      </c>
      <c r="DF5723" t="s">
        <v>36621</v>
      </c>
      <c r="DG5723" t="s">
        <v>137</v>
      </c>
      <c r="DH5723" t="s">
        <v>137</v>
      </c>
      <c r="DI5723" t="s">
        <v>137</v>
      </c>
      <c r="DJ5723" t="s">
        <v>137</v>
      </c>
      <c r="DK5723">
        <v>0</v>
      </c>
      <c r="DL5723" t="s">
        <v>209</v>
      </c>
      <c r="DM5723" t="s">
        <v>36622</v>
      </c>
      <c r="DN5723" t="s">
        <v>137</v>
      </c>
      <c r="DO5723" s="1">
        <v>45412.588194444441</v>
      </c>
      <c r="DP5723" s="1"/>
      <c r="DQ5723" t="s">
        <v>1709</v>
      </c>
      <c r="DR5723" t="s">
        <v>1710</v>
      </c>
      <c r="DS5723" t="s">
        <v>1711</v>
      </c>
      <c r="DT5723" t="s">
        <v>36623</v>
      </c>
      <c r="DU5723" t="s">
        <v>137</v>
      </c>
      <c r="DV5723" t="s">
        <v>137</v>
      </c>
      <c r="DW5723" t="s">
        <v>137</v>
      </c>
      <c r="DX5723" t="s">
        <v>36624</v>
      </c>
      <c r="DY5723" t="s">
        <v>137</v>
      </c>
      <c r="DZ5723" t="s">
        <v>148</v>
      </c>
      <c r="EA5723" t="b">
        <v>0</v>
      </c>
      <c r="EB5723" t="s">
        <v>137</v>
      </c>
    </row>
    <row r="5724" spans="1:132" x14ac:dyDescent="0.25">
      <c r="A5724">
        <v>131957021</v>
      </c>
      <c r="B5724">
        <v>6319</v>
      </c>
      <c r="C5724" t="s">
        <v>192</v>
      </c>
      <c r="D5724" t="s">
        <v>133</v>
      </c>
      <c r="E5724" t="s">
        <v>134</v>
      </c>
      <c r="F5724" t="s">
        <v>135</v>
      </c>
      <c r="G5724" t="s">
        <v>136</v>
      </c>
      <c r="H5724" t="s">
        <v>137</v>
      </c>
      <c r="I5724" t="s">
        <v>138</v>
      </c>
      <c r="J5724" t="s">
        <v>150</v>
      </c>
      <c r="K5724" t="s">
        <v>151</v>
      </c>
      <c r="L5724" t="s">
        <v>152</v>
      </c>
      <c r="M5724" t="s">
        <v>137</v>
      </c>
      <c r="N5724" t="s">
        <v>505</v>
      </c>
      <c r="O5724" t="s">
        <v>505</v>
      </c>
      <c r="P5724" s="1">
        <v>45411</v>
      </c>
      <c r="Q5724" s="1">
        <v>45408.356944444444</v>
      </c>
      <c r="R5724" s="1">
        <v>45408.356944444444</v>
      </c>
      <c r="S5724" s="1">
        <v>45412.452777777777</v>
      </c>
      <c r="T5724" s="1">
        <v>45412.452777777777</v>
      </c>
      <c r="U5724" t="s">
        <v>36625</v>
      </c>
      <c r="V5724" t="s">
        <v>137</v>
      </c>
      <c r="W5724" t="s">
        <v>137</v>
      </c>
      <c r="X5724" t="s">
        <v>231</v>
      </c>
      <c r="Y5724" t="s">
        <v>440</v>
      </c>
      <c r="Z5724" t="s">
        <v>137</v>
      </c>
      <c r="AA5724" t="s">
        <v>137</v>
      </c>
      <c r="AB5724" t="s">
        <v>137</v>
      </c>
      <c r="AC5724" t="s">
        <v>137</v>
      </c>
      <c r="AD5724" s="2"/>
      <c r="AE5724" t="s">
        <v>137</v>
      </c>
      <c r="AF5724" t="s">
        <v>137</v>
      </c>
      <c r="AG5724" t="s">
        <v>137</v>
      </c>
      <c r="AH5724" t="s">
        <v>137</v>
      </c>
      <c r="AI5724" t="s">
        <v>137</v>
      </c>
      <c r="AJ5724" t="s">
        <v>137</v>
      </c>
      <c r="AK5724" t="s">
        <v>137</v>
      </c>
      <c r="AL5724" s="2"/>
      <c r="AM5724" t="s">
        <v>137</v>
      </c>
      <c r="AN5724" t="s">
        <v>137</v>
      </c>
      <c r="AO5724" t="s">
        <v>137</v>
      </c>
      <c r="AP5724" t="s">
        <v>137</v>
      </c>
      <c r="AQ5724" t="s">
        <v>137</v>
      </c>
      <c r="AR5724" t="s">
        <v>137</v>
      </c>
      <c r="AS5724" t="s">
        <v>137</v>
      </c>
      <c r="AT5724" t="s">
        <v>137</v>
      </c>
      <c r="AU5724" t="s">
        <v>137</v>
      </c>
      <c r="AV5724" t="s">
        <v>137</v>
      </c>
      <c r="AW5724" t="s">
        <v>137</v>
      </c>
      <c r="AX5724" t="s">
        <v>137</v>
      </c>
      <c r="AY5724" t="s">
        <v>137</v>
      </c>
      <c r="AZ5724" t="s">
        <v>137</v>
      </c>
      <c r="BA5724" t="s">
        <v>137</v>
      </c>
      <c r="BB5724" t="s">
        <v>137</v>
      </c>
      <c r="BC5724" t="s">
        <v>137</v>
      </c>
      <c r="BD5724" t="s">
        <v>137</v>
      </c>
      <c r="BE5724" t="s">
        <v>137</v>
      </c>
      <c r="BF5724" t="s">
        <v>137</v>
      </c>
      <c r="BG5724" t="s">
        <v>137</v>
      </c>
      <c r="BH5724" t="s">
        <v>137</v>
      </c>
      <c r="BI5724" t="s">
        <v>137</v>
      </c>
      <c r="BJ5724" t="s">
        <v>137</v>
      </c>
      <c r="BK5724" t="s">
        <v>137</v>
      </c>
      <c r="BL5724" t="s">
        <v>137</v>
      </c>
      <c r="BM5724" t="s">
        <v>137</v>
      </c>
      <c r="BN5724" t="s">
        <v>137</v>
      </c>
      <c r="BO5724" t="s">
        <v>137</v>
      </c>
      <c r="BP5724" t="s">
        <v>36626</v>
      </c>
      <c r="BQ5724" t="s">
        <v>137</v>
      </c>
      <c r="BR5724" t="s">
        <v>137</v>
      </c>
      <c r="BS5724" t="s">
        <v>137</v>
      </c>
      <c r="BT5724" t="s">
        <v>137</v>
      </c>
      <c r="BU5724" t="s">
        <v>137</v>
      </c>
      <c r="BW5724" t="s">
        <v>137</v>
      </c>
      <c r="BX5724" t="s">
        <v>137</v>
      </c>
      <c r="BY5724" t="s">
        <v>137</v>
      </c>
      <c r="BZ5724" t="s">
        <v>137</v>
      </c>
      <c r="CA5724" t="s">
        <v>137</v>
      </c>
      <c r="CB5724" t="s">
        <v>137</v>
      </c>
      <c r="CC5724" t="s">
        <v>137</v>
      </c>
      <c r="CD5724" t="s">
        <v>137</v>
      </c>
      <c r="CE5724" t="s">
        <v>137</v>
      </c>
      <c r="CF5724" t="s">
        <v>137</v>
      </c>
      <c r="CG5724" t="s">
        <v>137</v>
      </c>
      <c r="CH5724" t="s">
        <v>137</v>
      </c>
      <c r="CI5724" t="s">
        <v>137</v>
      </c>
      <c r="CJ5724" t="s">
        <v>137</v>
      </c>
      <c r="CK5724" t="s">
        <v>137</v>
      </c>
      <c r="CL5724" t="s">
        <v>137</v>
      </c>
      <c r="CM5724" t="s">
        <v>137</v>
      </c>
      <c r="CN5724" t="s">
        <v>137</v>
      </c>
      <c r="CO5724" t="s">
        <v>137</v>
      </c>
      <c r="CP5724" t="s">
        <v>137</v>
      </c>
      <c r="CQ5724" s="1">
        <v>45412.452777777777</v>
      </c>
      <c r="CR5724" s="1">
        <v>45412.452777777777</v>
      </c>
      <c r="CS5724" s="1"/>
      <c r="CT5724" t="s">
        <v>36627</v>
      </c>
      <c r="CU5724" t="s">
        <v>36628</v>
      </c>
      <c r="CV5724" t="s">
        <v>36629</v>
      </c>
      <c r="CW5724" t="s">
        <v>36630</v>
      </c>
      <c r="CX5724" s="3"/>
      <c r="CY5724" s="3"/>
      <c r="CZ5724">
        <v>1</v>
      </c>
      <c r="DA5724" t="s">
        <v>36631</v>
      </c>
      <c r="DB5724" t="s">
        <v>137</v>
      </c>
      <c r="DC5724" t="s">
        <v>137</v>
      </c>
      <c r="DD5724" t="s">
        <v>137</v>
      </c>
      <c r="DE5724" t="s">
        <v>137</v>
      </c>
      <c r="DF5724" t="s">
        <v>36632</v>
      </c>
      <c r="DG5724" t="s">
        <v>137</v>
      </c>
      <c r="DH5724" t="s">
        <v>137</v>
      </c>
      <c r="DI5724" t="s">
        <v>137</v>
      </c>
      <c r="DJ5724" t="s">
        <v>137</v>
      </c>
      <c r="DK5724">
        <v>0</v>
      </c>
      <c r="DL5724" t="s">
        <v>209</v>
      </c>
      <c r="DM5724" t="s">
        <v>137</v>
      </c>
      <c r="DN5724" t="s">
        <v>137</v>
      </c>
      <c r="DO5724" s="1">
        <v>45412.452777777777</v>
      </c>
      <c r="DP5724" s="1"/>
      <c r="DQ5724" t="s">
        <v>150</v>
      </c>
      <c r="DR5724" t="s">
        <v>151</v>
      </c>
      <c r="DS5724" t="s">
        <v>152</v>
      </c>
      <c r="DT5724" t="s">
        <v>137</v>
      </c>
      <c r="DU5724" t="s">
        <v>137</v>
      </c>
      <c r="DV5724" t="s">
        <v>137</v>
      </c>
      <c r="DW5724" t="s">
        <v>137</v>
      </c>
      <c r="DX5724" t="s">
        <v>137</v>
      </c>
      <c r="DY5724" t="s">
        <v>137</v>
      </c>
      <c r="DZ5724" t="s">
        <v>148</v>
      </c>
      <c r="EA5724" t="b">
        <v>0</v>
      </c>
      <c r="EB5724" t="s">
        <v>137</v>
      </c>
    </row>
    <row r="5725" spans="1:132" x14ac:dyDescent="0.25">
      <c r="A5725">
        <v>131936712</v>
      </c>
      <c r="B5725">
        <v>6318</v>
      </c>
      <c r="C5725" t="s">
        <v>192</v>
      </c>
      <c r="D5725" t="s">
        <v>36633</v>
      </c>
      <c r="E5725" t="s">
        <v>134</v>
      </c>
      <c r="F5725" t="s">
        <v>162</v>
      </c>
      <c r="G5725" t="s">
        <v>163</v>
      </c>
      <c r="H5725" t="s">
        <v>137</v>
      </c>
      <c r="I5725" t="s">
        <v>36634</v>
      </c>
      <c r="J5725" t="s">
        <v>139</v>
      </c>
      <c r="K5725" t="s">
        <v>140</v>
      </c>
      <c r="L5725" t="s">
        <v>141</v>
      </c>
      <c r="M5725" t="s">
        <v>137</v>
      </c>
      <c r="N5725" t="s">
        <v>183</v>
      </c>
      <c r="O5725" t="s">
        <v>183</v>
      </c>
      <c r="P5725" s="1"/>
      <c r="Q5725" s="1">
        <v>45407.712500000001</v>
      </c>
      <c r="R5725" s="1">
        <v>45407.712500000001</v>
      </c>
      <c r="S5725" s="1">
        <v>45408.348611111112</v>
      </c>
      <c r="T5725" s="1">
        <v>45408.348611111112</v>
      </c>
      <c r="U5725" t="s">
        <v>184</v>
      </c>
      <c r="V5725" t="s">
        <v>137</v>
      </c>
      <c r="W5725" t="s">
        <v>137</v>
      </c>
      <c r="X5725" t="s">
        <v>185</v>
      </c>
      <c r="Y5725" t="s">
        <v>186</v>
      </c>
      <c r="Z5725" t="s">
        <v>137</v>
      </c>
      <c r="AA5725" t="s">
        <v>137</v>
      </c>
      <c r="AB5725" t="s">
        <v>137</v>
      </c>
      <c r="AC5725" t="s">
        <v>137</v>
      </c>
      <c r="AD5725" s="2"/>
      <c r="AE5725" t="s">
        <v>137</v>
      </c>
      <c r="AF5725" t="s">
        <v>137</v>
      </c>
      <c r="AG5725" t="s">
        <v>137</v>
      </c>
      <c r="AH5725" t="s">
        <v>137</v>
      </c>
      <c r="AI5725" t="s">
        <v>137</v>
      </c>
      <c r="AJ5725" t="s">
        <v>137</v>
      </c>
      <c r="AK5725" t="s">
        <v>137</v>
      </c>
      <c r="AL5725" s="2"/>
      <c r="AM5725" t="s">
        <v>137</v>
      </c>
      <c r="AN5725" t="s">
        <v>137</v>
      </c>
      <c r="AO5725" t="s">
        <v>137</v>
      </c>
      <c r="AP5725" t="s">
        <v>137</v>
      </c>
      <c r="AQ5725" t="s">
        <v>137</v>
      </c>
      <c r="AR5725" t="s">
        <v>137</v>
      </c>
      <c r="AS5725" t="s">
        <v>137</v>
      </c>
      <c r="AT5725" t="s">
        <v>137</v>
      </c>
      <c r="AU5725" t="s">
        <v>137</v>
      </c>
      <c r="AV5725" t="s">
        <v>137</v>
      </c>
      <c r="AW5725" t="s">
        <v>137</v>
      </c>
      <c r="AX5725" t="s">
        <v>137</v>
      </c>
      <c r="AY5725" t="s">
        <v>137</v>
      </c>
      <c r="AZ5725" t="s">
        <v>137</v>
      </c>
      <c r="BA5725" t="s">
        <v>137</v>
      </c>
      <c r="BB5725" t="s">
        <v>137</v>
      </c>
      <c r="BC5725" t="s">
        <v>137</v>
      </c>
      <c r="BD5725" t="s">
        <v>137</v>
      </c>
      <c r="BE5725" t="s">
        <v>137</v>
      </c>
      <c r="BF5725" t="s">
        <v>137</v>
      </c>
      <c r="BG5725" t="s">
        <v>137</v>
      </c>
      <c r="BH5725" t="s">
        <v>137</v>
      </c>
      <c r="BI5725" t="s">
        <v>137</v>
      </c>
      <c r="BJ5725" t="s">
        <v>137</v>
      </c>
      <c r="BK5725" t="s">
        <v>137</v>
      </c>
      <c r="BL5725" t="s">
        <v>137</v>
      </c>
      <c r="BM5725" t="s">
        <v>137</v>
      </c>
      <c r="BN5725" t="s">
        <v>137</v>
      </c>
      <c r="BO5725" t="s">
        <v>137</v>
      </c>
      <c r="BP5725" t="s">
        <v>137</v>
      </c>
      <c r="BQ5725" t="s">
        <v>137</v>
      </c>
      <c r="BR5725" t="s">
        <v>137</v>
      </c>
      <c r="BS5725" t="s">
        <v>137</v>
      </c>
      <c r="BT5725" t="s">
        <v>137</v>
      </c>
      <c r="BU5725" t="s">
        <v>137</v>
      </c>
      <c r="BW5725" t="s">
        <v>137</v>
      </c>
      <c r="BX5725" t="s">
        <v>137</v>
      </c>
      <c r="BY5725" t="s">
        <v>137</v>
      </c>
      <c r="BZ5725" t="s">
        <v>137</v>
      </c>
      <c r="CA5725" t="s">
        <v>137</v>
      </c>
      <c r="CB5725" t="s">
        <v>137</v>
      </c>
      <c r="CC5725" t="s">
        <v>137</v>
      </c>
      <c r="CD5725" t="s">
        <v>137</v>
      </c>
      <c r="CE5725" t="s">
        <v>137</v>
      </c>
      <c r="CF5725" t="s">
        <v>137</v>
      </c>
      <c r="CG5725" t="s">
        <v>137</v>
      </c>
      <c r="CH5725" t="s">
        <v>137</v>
      </c>
      <c r="CI5725" t="s">
        <v>137</v>
      </c>
      <c r="CJ5725" t="s">
        <v>137</v>
      </c>
      <c r="CK5725" t="s">
        <v>137</v>
      </c>
      <c r="CL5725" t="s">
        <v>137</v>
      </c>
      <c r="CM5725" t="s">
        <v>137</v>
      </c>
      <c r="CN5725" t="s">
        <v>137</v>
      </c>
      <c r="CO5725" t="s">
        <v>137</v>
      </c>
      <c r="CP5725" t="s">
        <v>137</v>
      </c>
      <c r="CQ5725" s="1">
        <v>45408.348611111112</v>
      </c>
      <c r="CR5725" s="1">
        <v>45408.348611111112</v>
      </c>
      <c r="CS5725" s="1"/>
      <c r="CT5725" t="s">
        <v>539</v>
      </c>
      <c r="CU5725" t="s">
        <v>36635</v>
      </c>
      <c r="CV5725" t="s">
        <v>539</v>
      </c>
      <c r="CW5725" t="s">
        <v>36636</v>
      </c>
      <c r="CX5725" s="3"/>
      <c r="CY5725" s="3"/>
      <c r="DA5725" t="s">
        <v>137</v>
      </c>
      <c r="DB5725" t="s">
        <v>137</v>
      </c>
      <c r="DC5725" t="s">
        <v>137</v>
      </c>
      <c r="DD5725" t="s">
        <v>137</v>
      </c>
      <c r="DE5725" t="s">
        <v>137</v>
      </c>
      <c r="DF5725" t="s">
        <v>36637</v>
      </c>
      <c r="DG5725" t="s">
        <v>137</v>
      </c>
      <c r="DH5725" t="s">
        <v>137</v>
      </c>
      <c r="DI5725" t="s">
        <v>137</v>
      </c>
      <c r="DJ5725" t="s">
        <v>137</v>
      </c>
      <c r="DK5725">
        <v>0</v>
      </c>
      <c r="DL5725" t="s">
        <v>209</v>
      </c>
      <c r="DM5725" t="s">
        <v>137</v>
      </c>
      <c r="DN5725" t="s">
        <v>137</v>
      </c>
      <c r="DO5725" s="1">
        <v>45408.348611111112</v>
      </c>
      <c r="DP5725" s="1"/>
      <c r="DQ5725" t="s">
        <v>32127</v>
      </c>
      <c r="DR5725" t="s">
        <v>32128</v>
      </c>
      <c r="DS5725" t="s">
        <v>32129</v>
      </c>
      <c r="DT5725" t="s">
        <v>137</v>
      </c>
      <c r="DU5725" t="s">
        <v>137</v>
      </c>
      <c r="DV5725" t="s">
        <v>137</v>
      </c>
      <c r="DW5725" t="s">
        <v>137</v>
      </c>
      <c r="DX5725" t="s">
        <v>36638</v>
      </c>
      <c r="DY5725" t="s">
        <v>137</v>
      </c>
      <c r="DZ5725" t="s">
        <v>168</v>
      </c>
      <c r="EA5725" t="b">
        <v>0</v>
      </c>
      <c r="EB5725" t="s">
        <v>137</v>
      </c>
    </row>
    <row r="5726" spans="1:132" x14ac:dyDescent="0.25">
      <c r="A5726">
        <v>131927228</v>
      </c>
      <c r="B5726">
        <v>6317</v>
      </c>
      <c r="C5726" t="s">
        <v>192</v>
      </c>
      <c r="D5726" t="s">
        <v>133</v>
      </c>
      <c r="E5726" t="s">
        <v>134</v>
      </c>
      <c r="F5726" t="s">
        <v>135</v>
      </c>
      <c r="G5726" t="s">
        <v>136</v>
      </c>
      <c r="H5726" t="s">
        <v>137</v>
      </c>
      <c r="I5726" t="s">
        <v>138</v>
      </c>
      <c r="J5726" t="s">
        <v>31708</v>
      </c>
      <c r="K5726" t="s">
        <v>31709</v>
      </c>
      <c r="L5726" t="s">
        <v>31710</v>
      </c>
      <c r="M5726" t="s">
        <v>137</v>
      </c>
      <c r="N5726" t="s">
        <v>951</v>
      </c>
      <c r="O5726" t="s">
        <v>951</v>
      </c>
      <c r="P5726" s="1">
        <v>45407</v>
      </c>
      <c r="Q5726" s="1">
        <v>45407.636111111111</v>
      </c>
      <c r="R5726" s="1">
        <v>45407.636111111111</v>
      </c>
      <c r="S5726" s="1">
        <v>45408.425694444442</v>
      </c>
      <c r="T5726" s="1">
        <v>45408.425694444442</v>
      </c>
      <c r="U5726" t="s">
        <v>36639</v>
      </c>
      <c r="V5726" t="s">
        <v>137</v>
      </c>
      <c r="W5726" t="s">
        <v>137</v>
      </c>
      <c r="X5726" t="s">
        <v>137</v>
      </c>
      <c r="Y5726" t="s">
        <v>199</v>
      </c>
      <c r="Z5726" t="s">
        <v>137</v>
      </c>
      <c r="AA5726" t="s">
        <v>137</v>
      </c>
      <c r="AB5726" t="s">
        <v>137</v>
      </c>
      <c r="AC5726" t="s">
        <v>137</v>
      </c>
      <c r="AD5726" s="2"/>
      <c r="AE5726" t="s">
        <v>137</v>
      </c>
      <c r="AF5726" t="s">
        <v>137</v>
      </c>
      <c r="AG5726" t="s">
        <v>137</v>
      </c>
      <c r="AH5726" t="s">
        <v>137</v>
      </c>
      <c r="AI5726" t="s">
        <v>137</v>
      </c>
      <c r="AJ5726" t="s">
        <v>137</v>
      </c>
      <c r="AK5726" t="s">
        <v>137</v>
      </c>
      <c r="AL5726" s="2"/>
      <c r="AM5726" t="s">
        <v>137</v>
      </c>
      <c r="AN5726" t="s">
        <v>137</v>
      </c>
      <c r="AO5726" t="s">
        <v>137</v>
      </c>
      <c r="AP5726" t="s">
        <v>137</v>
      </c>
      <c r="AQ5726" t="s">
        <v>137</v>
      </c>
      <c r="AR5726" t="s">
        <v>137</v>
      </c>
      <c r="AS5726" t="s">
        <v>137</v>
      </c>
      <c r="AT5726" t="s">
        <v>137</v>
      </c>
      <c r="AU5726" t="s">
        <v>137</v>
      </c>
      <c r="AV5726" t="s">
        <v>137</v>
      </c>
      <c r="AW5726" t="s">
        <v>137</v>
      </c>
      <c r="AX5726" t="s">
        <v>137</v>
      </c>
      <c r="AY5726" t="s">
        <v>137</v>
      </c>
      <c r="AZ5726" t="s">
        <v>137</v>
      </c>
      <c r="BA5726" t="s">
        <v>137</v>
      </c>
      <c r="BB5726" t="s">
        <v>137</v>
      </c>
      <c r="BC5726" t="s">
        <v>137</v>
      </c>
      <c r="BD5726" t="s">
        <v>137</v>
      </c>
      <c r="BE5726" t="s">
        <v>137</v>
      </c>
      <c r="BF5726" t="s">
        <v>137</v>
      </c>
      <c r="BG5726" t="s">
        <v>137</v>
      </c>
      <c r="BH5726" t="s">
        <v>137</v>
      </c>
      <c r="BI5726" t="s">
        <v>137</v>
      </c>
      <c r="BJ5726" t="s">
        <v>137</v>
      </c>
      <c r="BK5726" t="s">
        <v>137</v>
      </c>
      <c r="BL5726" t="s">
        <v>137</v>
      </c>
      <c r="BM5726" t="s">
        <v>137</v>
      </c>
      <c r="BN5726" t="s">
        <v>137</v>
      </c>
      <c r="BO5726" t="s">
        <v>137</v>
      </c>
      <c r="BP5726" t="s">
        <v>36640</v>
      </c>
      <c r="BQ5726" t="s">
        <v>137</v>
      </c>
      <c r="BR5726" t="s">
        <v>137</v>
      </c>
      <c r="BS5726" t="s">
        <v>137</v>
      </c>
      <c r="BT5726" t="s">
        <v>137</v>
      </c>
      <c r="BU5726" t="s">
        <v>137</v>
      </c>
      <c r="BW5726" t="s">
        <v>137</v>
      </c>
      <c r="BX5726" t="s">
        <v>137</v>
      </c>
      <c r="BY5726" t="s">
        <v>137</v>
      </c>
      <c r="BZ5726" t="s">
        <v>137</v>
      </c>
      <c r="CA5726" t="s">
        <v>137</v>
      </c>
      <c r="CB5726" t="s">
        <v>137</v>
      </c>
      <c r="CC5726" t="s">
        <v>137</v>
      </c>
      <c r="CD5726" t="s">
        <v>137</v>
      </c>
      <c r="CE5726" t="s">
        <v>137</v>
      </c>
      <c r="CF5726" t="s">
        <v>137</v>
      </c>
      <c r="CG5726" t="s">
        <v>137</v>
      </c>
      <c r="CH5726" t="s">
        <v>137</v>
      </c>
      <c r="CI5726" t="s">
        <v>137</v>
      </c>
      <c r="CJ5726" t="s">
        <v>137</v>
      </c>
      <c r="CK5726" t="s">
        <v>137</v>
      </c>
      <c r="CL5726" t="s">
        <v>137</v>
      </c>
      <c r="CM5726" t="s">
        <v>137</v>
      </c>
      <c r="CN5726" t="s">
        <v>137</v>
      </c>
      <c r="CO5726" t="s">
        <v>137</v>
      </c>
      <c r="CP5726" t="s">
        <v>137</v>
      </c>
      <c r="CQ5726" s="1">
        <v>45408.425694444442</v>
      </c>
      <c r="CR5726" s="1">
        <v>45408.425694444442</v>
      </c>
      <c r="CS5726" s="1"/>
      <c r="CT5726" t="s">
        <v>36641</v>
      </c>
      <c r="CU5726" t="s">
        <v>36642</v>
      </c>
      <c r="CV5726" t="s">
        <v>36643</v>
      </c>
      <c r="CW5726" t="s">
        <v>36644</v>
      </c>
      <c r="CX5726" s="3"/>
      <c r="CY5726" s="3"/>
      <c r="CZ5726">
        <v>1</v>
      </c>
      <c r="DA5726" t="s">
        <v>36645</v>
      </c>
      <c r="DB5726" t="s">
        <v>137</v>
      </c>
      <c r="DC5726" t="s">
        <v>137</v>
      </c>
      <c r="DD5726" t="s">
        <v>137</v>
      </c>
      <c r="DE5726" t="s">
        <v>137</v>
      </c>
      <c r="DF5726" t="s">
        <v>36646</v>
      </c>
      <c r="DG5726" t="s">
        <v>137</v>
      </c>
      <c r="DH5726" t="s">
        <v>137</v>
      </c>
      <c r="DI5726" t="s">
        <v>137</v>
      </c>
      <c r="DJ5726" t="s">
        <v>137</v>
      </c>
      <c r="DK5726">
        <v>0</v>
      </c>
      <c r="DL5726" t="s">
        <v>209</v>
      </c>
      <c r="DM5726" t="s">
        <v>137</v>
      </c>
      <c r="DN5726" t="s">
        <v>137</v>
      </c>
      <c r="DO5726" s="1">
        <v>45408.425694444442</v>
      </c>
      <c r="DP5726" s="1"/>
      <c r="DQ5726" t="s">
        <v>31708</v>
      </c>
      <c r="DR5726" t="s">
        <v>31709</v>
      </c>
      <c r="DS5726" t="s">
        <v>31710</v>
      </c>
      <c r="DT5726" t="s">
        <v>36647</v>
      </c>
      <c r="DU5726" t="s">
        <v>137</v>
      </c>
      <c r="DV5726" t="s">
        <v>137</v>
      </c>
      <c r="DW5726" t="s">
        <v>137</v>
      </c>
      <c r="DX5726" t="s">
        <v>137</v>
      </c>
      <c r="DY5726" t="s">
        <v>137</v>
      </c>
      <c r="DZ5726" t="s">
        <v>148</v>
      </c>
      <c r="EA5726" t="b">
        <v>0</v>
      </c>
      <c r="EB5726" t="s">
        <v>137</v>
      </c>
    </row>
    <row r="5727" spans="1:132" x14ac:dyDescent="0.25">
      <c r="A5727">
        <v>131922453</v>
      </c>
      <c r="B5727">
        <v>6316</v>
      </c>
      <c r="C5727" t="s">
        <v>192</v>
      </c>
      <c r="D5727" t="s">
        <v>133</v>
      </c>
      <c r="E5727" t="s">
        <v>134</v>
      </c>
      <c r="F5727" t="s">
        <v>135</v>
      </c>
      <c r="G5727" t="s">
        <v>136</v>
      </c>
      <c r="H5727" t="s">
        <v>137</v>
      </c>
      <c r="I5727" t="s">
        <v>138</v>
      </c>
      <c r="J5727" t="s">
        <v>465</v>
      </c>
      <c r="K5727" t="s">
        <v>466</v>
      </c>
      <c r="L5727" t="s">
        <v>467</v>
      </c>
      <c r="M5727" t="s">
        <v>137</v>
      </c>
      <c r="N5727" t="s">
        <v>3850</v>
      </c>
      <c r="O5727" t="s">
        <v>3850</v>
      </c>
      <c r="P5727" s="1">
        <v>45408</v>
      </c>
      <c r="Q5727" s="1">
        <v>45407.603472222225</v>
      </c>
      <c r="R5727" s="1">
        <v>45407.603472222225</v>
      </c>
      <c r="S5727" s="1">
        <v>45571.787499999999</v>
      </c>
      <c r="T5727" s="1">
        <v>45571.787499999999</v>
      </c>
      <c r="U5727" t="s">
        <v>32283</v>
      </c>
      <c r="V5727" t="s">
        <v>137</v>
      </c>
      <c r="W5727" t="s">
        <v>137</v>
      </c>
      <c r="X5727" t="s">
        <v>231</v>
      </c>
      <c r="Y5727" t="s">
        <v>199</v>
      </c>
      <c r="Z5727" t="s">
        <v>137</v>
      </c>
      <c r="AA5727" t="s">
        <v>137</v>
      </c>
      <c r="AB5727" t="s">
        <v>137</v>
      </c>
      <c r="AC5727" t="s">
        <v>137</v>
      </c>
      <c r="AD5727" s="2"/>
      <c r="AE5727" t="s">
        <v>137</v>
      </c>
      <c r="AF5727" t="s">
        <v>137</v>
      </c>
      <c r="AG5727" t="s">
        <v>137</v>
      </c>
      <c r="AH5727" t="s">
        <v>137</v>
      </c>
      <c r="AI5727" t="s">
        <v>137</v>
      </c>
      <c r="AJ5727" t="s">
        <v>137</v>
      </c>
      <c r="AK5727" t="s">
        <v>137</v>
      </c>
      <c r="AL5727" s="2"/>
      <c r="AM5727" t="s">
        <v>137</v>
      </c>
      <c r="AN5727" t="s">
        <v>137</v>
      </c>
      <c r="AO5727" t="s">
        <v>137</v>
      </c>
      <c r="AP5727" t="s">
        <v>137</v>
      </c>
      <c r="AQ5727" t="s">
        <v>137</v>
      </c>
      <c r="AR5727" t="s">
        <v>137</v>
      </c>
      <c r="AS5727" t="s">
        <v>137</v>
      </c>
      <c r="AT5727" t="s">
        <v>137</v>
      </c>
      <c r="AU5727" t="s">
        <v>137</v>
      </c>
      <c r="AV5727" t="s">
        <v>137</v>
      </c>
      <c r="AW5727" t="s">
        <v>137</v>
      </c>
      <c r="AX5727" t="s">
        <v>137</v>
      </c>
      <c r="AY5727" t="s">
        <v>137</v>
      </c>
      <c r="AZ5727" t="s">
        <v>137</v>
      </c>
      <c r="BA5727" t="s">
        <v>137</v>
      </c>
      <c r="BB5727" t="s">
        <v>137</v>
      </c>
      <c r="BC5727" t="s">
        <v>137</v>
      </c>
      <c r="BD5727" t="s">
        <v>137</v>
      </c>
      <c r="BE5727" t="s">
        <v>137</v>
      </c>
      <c r="BF5727" t="s">
        <v>137</v>
      </c>
      <c r="BG5727" t="s">
        <v>137</v>
      </c>
      <c r="BH5727" t="s">
        <v>137</v>
      </c>
      <c r="BI5727" t="s">
        <v>137</v>
      </c>
      <c r="BJ5727" t="s">
        <v>137</v>
      </c>
      <c r="BK5727" t="s">
        <v>137</v>
      </c>
      <c r="BL5727" t="s">
        <v>137</v>
      </c>
      <c r="BM5727" t="s">
        <v>137</v>
      </c>
      <c r="BN5727" t="s">
        <v>137</v>
      </c>
      <c r="BO5727" t="s">
        <v>137</v>
      </c>
      <c r="BP5727" t="s">
        <v>36648</v>
      </c>
      <c r="BQ5727" t="s">
        <v>137</v>
      </c>
      <c r="BR5727" t="s">
        <v>137</v>
      </c>
      <c r="BS5727" t="s">
        <v>137</v>
      </c>
      <c r="BT5727" t="s">
        <v>137</v>
      </c>
      <c r="BU5727" t="s">
        <v>137</v>
      </c>
      <c r="BW5727" t="s">
        <v>137</v>
      </c>
      <c r="BX5727" t="s">
        <v>137</v>
      </c>
      <c r="BY5727" t="s">
        <v>137</v>
      </c>
      <c r="BZ5727" t="s">
        <v>137</v>
      </c>
      <c r="CA5727" t="s">
        <v>137</v>
      </c>
      <c r="CB5727" t="s">
        <v>137</v>
      </c>
      <c r="CC5727" t="s">
        <v>137</v>
      </c>
      <c r="CD5727" t="s">
        <v>137</v>
      </c>
      <c r="CE5727" t="s">
        <v>137</v>
      </c>
      <c r="CF5727" t="s">
        <v>137</v>
      </c>
      <c r="CG5727" t="s">
        <v>137</v>
      </c>
      <c r="CH5727" t="s">
        <v>137</v>
      </c>
      <c r="CI5727" t="s">
        <v>137</v>
      </c>
      <c r="CJ5727" t="s">
        <v>137</v>
      </c>
      <c r="CK5727" t="s">
        <v>137</v>
      </c>
      <c r="CL5727" t="s">
        <v>137</v>
      </c>
      <c r="CM5727" t="s">
        <v>137</v>
      </c>
      <c r="CN5727" t="s">
        <v>137</v>
      </c>
      <c r="CO5727" t="s">
        <v>137</v>
      </c>
      <c r="CP5727" t="s">
        <v>137</v>
      </c>
      <c r="CQ5727" s="1">
        <v>45571.787499999999</v>
      </c>
      <c r="CR5727" s="1">
        <v>45571.787499999999</v>
      </c>
      <c r="CS5727" s="1">
        <v>45571.787499999999</v>
      </c>
      <c r="CT5727" t="s">
        <v>36649</v>
      </c>
      <c r="CU5727" t="s">
        <v>36649</v>
      </c>
      <c r="CV5727" t="s">
        <v>36650</v>
      </c>
      <c r="CW5727" t="s">
        <v>36651</v>
      </c>
      <c r="CX5727" s="3"/>
      <c r="CY5727" s="3"/>
      <c r="CZ5727">
        <v>1</v>
      </c>
      <c r="DA5727" t="s">
        <v>36652</v>
      </c>
      <c r="DB5727" t="s">
        <v>137</v>
      </c>
      <c r="DC5727" t="s">
        <v>137</v>
      </c>
      <c r="DD5727" t="s">
        <v>137</v>
      </c>
      <c r="DE5727" t="s">
        <v>137</v>
      </c>
      <c r="DF5727" t="s">
        <v>36653</v>
      </c>
      <c r="DG5727" t="s">
        <v>900</v>
      </c>
      <c r="DH5727" t="s">
        <v>4500</v>
      </c>
      <c r="DI5727" t="s">
        <v>137</v>
      </c>
      <c r="DJ5727" t="s">
        <v>137</v>
      </c>
      <c r="DK5727">
        <v>0</v>
      </c>
      <c r="DL5727" t="s">
        <v>209</v>
      </c>
      <c r="DM5727" t="s">
        <v>36654</v>
      </c>
      <c r="DN5727" t="s">
        <v>137</v>
      </c>
      <c r="DO5727" s="1">
        <v>45571.787499999999</v>
      </c>
      <c r="DP5727" s="1"/>
      <c r="DQ5727" t="s">
        <v>708</v>
      </c>
      <c r="DR5727" t="s">
        <v>709</v>
      </c>
      <c r="DS5727" t="s">
        <v>710</v>
      </c>
      <c r="DT5727" t="s">
        <v>137</v>
      </c>
      <c r="DU5727" t="s">
        <v>137</v>
      </c>
      <c r="DV5727" t="s">
        <v>137</v>
      </c>
      <c r="DW5727" t="s">
        <v>137</v>
      </c>
      <c r="DX5727" t="s">
        <v>36655</v>
      </c>
      <c r="DY5727" t="s">
        <v>137</v>
      </c>
      <c r="DZ5727" t="s">
        <v>148</v>
      </c>
      <c r="EA5727" t="b">
        <v>0</v>
      </c>
      <c r="EB5727" t="s">
        <v>137</v>
      </c>
    </row>
    <row r="5728" spans="1:132" x14ac:dyDescent="0.25">
      <c r="A5728">
        <v>131922253</v>
      </c>
      <c r="B5728">
        <v>6315</v>
      </c>
      <c r="C5728" t="s">
        <v>192</v>
      </c>
      <c r="D5728" t="s">
        <v>36656</v>
      </c>
      <c r="E5728" t="s">
        <v>134</v>
      </c>
      <c r="F5728" t="s">
        <v>162</v>
      </c>
      <c r="G5728" t="s">
        <v>163</v>
      </c>
      <c r="H5728" t="s">
        <v>137</v>
      </c>
      <c r="I5728" t="s">
        <v>36657</v>
      </c>
      <c r="J5728" t="s">
        <v>150</v>
      </c>
      <c r="K5728" t="s">
        <v>151</v>
      </c>
      <c r="L5728" t="s">
        <v>152</v>
      </c>
      <c r="M5728" t="s">
        <v>137</v>
      </c>
      <c r="N5728" t="s">
        <v>21761</v>
      </c>
      <c r="O5728" t="s">
        <v>21761</v>
      </c>
      <c r="P5728" s="1"/>
      <c r="Q5728" s="1">
        <v>45407.602083333331</v>
      </c>
      <c r="R5728" s="1">
        <v>45407.602083333331</v>
      </c>
      <c r="S5728" s="1">
        <v>45421.436111111114</v>
      </c>
      <c r="T5728" s="1">
        <v>45421.436111111114</v>
      </c>
      <c r="U5728" t="s">
        <v>7334</v>
      </c>
      <c r="V5728" t="s">
        <v>137</v>
      </c>
      <c r="W5728" t="s">
        <v>137</v>
      </c>
      <c r="X5728" t="s">
        <v>176</v>
      </c>
      <c r="Y5728" t="s">
        <v>370</v>
      </c>
      <c r="Z5728" t="s">
        <v>137</v>
      </c>
      <c r="AA5728" t="s">
        <v>137</v>
      </c>
      <c r="AB5728" t="s">
        <v>137</v>
      </c>
      <c r="AC5728" t="s">
        <v>137</v>
      </c>
      <c r="AD5728" s="2"/>
      <c r="AE5728" t="s">
        <v>137</v>
      </c>
      <c r="AF5728" t="s">
        <v>137</v>
      </c>
      <c r="AG5728" t="s">
        <v>137</v>
      </c>
      <c r="AH5728" t="s">
        <v>137</v>
      </c>
      <c r="AI5728" t="s">
        <v>137</v>
      </c>
      <c r="AJ5728" t="s">
        <v>137</v>
      </c>
      <c r="AK5728" t="s">
        <v>137</v>
      </c>
      <c r="AL5728" s="2"/>
      <c r="AM5728" t="s">
        <v>137</v>
      </c>
      <c r="AN5728" t="s">
        <v>137</v>
      </c>
      <c r="AO5728" t="s">
        <v>137</v>
      </c>
      <c r="AP5728" t="s">
        <v>137</v>
      </c>
      <c r="AQ5728" t="s">
        <v>137</v>
      </c>
      <c r="AR5728" t="s">
        <v>137</v>
      </c>
      <c r="AS5728" t="s">
        <v>137</v>
      </c>
      <c r="AT5728" t="s">
        <v>137</v>
      </c>
      <c r="AU5728" t="s">
        <v>137</v>
      </c>
      <c r="AV5728" t="s">
        <v>137</v>
      </c>
      <c r="AW5728" t="s">
        <v>137</v>
      </c>
      <c r="AX5728" t="s">
        <v>137</v>
      </c>
      <c r="AY5728" t="s">
        <v>137</v>
      </c>
      <c r="AZ5728" t="s">
        <v>137</v>
      </c>
      <c r="BA5728" t="s">
        <v>137</v>
      </c>
      <c r="BB5728" t="s">
        <v>137</v>
      </c>
      <c r="BC5728" t="s">
        <v>137</v>
      </c>
      <c r="BD5728" t="s">
        <v>137</v>
      </c>
      <c r="BE5728" t="s">
        <v>137</v>
      </c>
      <c r="BF5728" t="s">
        <v>137</v>
      </c>
      <c r="BG5728" t="s">
        <v>137</v>
      </c>
      <c r="BH5728" t="s">
        <v>137</v>
      </c>
      <c r="BI5728" t="s">
        <v>137</v>
      </c>
      <c r="BJ5728" t="s">
        <v>137</v>
      </c>
      <c r="BK5728" t="s">
        <v>137</v>
      </c>
      <c r="BL5728" t="s">
        <v>137</v>
      </c>
      <c r="BM5728" t="s">
        <v>137</v>
      </c>
      <c r="BN5728" t="s">
        <v>137</v>
      </c>
      <c r="BO5728" t="s">
        <v>137</v>
      </c>
      <c r="BP5728" t="s">
        <v>137</v>
      </c>
      <c r="BQ5728" t="s">
        <v>137</v>
      </c>
      <c r="BR5728" t="s">
        <v>137</v>
      </c>
      <c r="BS5728" t="s">
        <v>137</v>
      </c>
      <c r="BT5728" t="s">
        <v>137</v>
      </c>
      <c r="BU5728" t="s">
        <v>137</v>
      </c>
      <c r="BW5728" t="s">
        <v>137</v>
      </c>
      <c r="BX5728" t="s">
        <v>137</v>
      </c>
      <c r="BY5728" t="s">
        <v>137</v>
      </c>
      <c r="BZ5728" t="s">
        <v>137</v>
      </c>
      <c r="CA5728" t="s">
        <v>137</v>
      </c>
      <c r="CB5728" t="s">
        <v>137</v>
      </c>
      <c r="CC5728" t="s">
        <v>137</v>
      </c>
      <c r="CD5728" t="s">
        <v>137</v>
      </c>
      <c r="CE5728" t="s">
        <v>137</v>
      </c>
      <c r="CF5728" t="s">
        <v>137</v>
      </c>
      <c r="CG5728" t="s">
        <v>137</v>
      </c>
      <c r="CH5728" t="s">
        <v>137</v>
      </c>
      <c r="CI5728" t="s">
        <v>137</v>
      </c>
      <c r="CJ5728" t="s">
        <v>137</v>
      </c>
      <c r="CK5728" t="s">
        <v>137</v>
      </c>
      <c r="CL5728" t="s">
        <v>137</v>
      </c>
      <c r="CM5728" t="s">
        <v>137</v>
      </c>
      <c r="CN5728" t="s">
        <v>137</v>
      </c>
      <c r="CO5728" t="s">
        <v>137</v>
      </c>
      <c r="CP5728" t="s">
        <v>137</v>
      </c>
      <c r="CQ5728" s="1">
        <v>45421.436111111114</v>
      </c>
      <c r="CR5728" s="1">
        <v>45421.436111111114</v>
      </c>
      <c r="CS5728" s="1"/>
      <c r="CT5728" t="s">
        <v>36658</v>
      </c>
      <c r="CU5728" t="s">
        <v>36659</v>
      </c>
      <c r="CV5728" t="s">
        <v>36660</v>
      </c>
      <c r="CW5728" t="s">
        <v>36661</v>
      </c>
      <c r="CX5728" s="3"/>
      <c r="CY5728" s="3"/>
      <c r="CZ5728">
        <v>2</v>
      </c>
      <c r="DA5728" t="s">
        <v>137</v>
      </c>
      <c r="DB5728" t="s">
        <v>137</v>
      </c>
      <c r="DC5728" t="s">
        <v>137</v>
      </c>
      <c r="DD5728" t="s">
        <v>137</v>
      </c>
      <c r="DE5728" t="s">
        <v>137</v>
      </c>
      <c r="DF5728" t="s">
        <v>36662</v>
      </c>
      <c r="DG5728" t="s">
        <v>900</v>
      </c>
      <c r="DH5728" t="s">
        <v>1151</v>
      </c>
      <c r="DI5728" t="s">
        <v>137</v>
      </c>
      <c r="DJ5728" t="s">
        <v>137</v>
      </c>
      <c r="DK5728">
        <v>0</v>
      </c>
      <c r="DL5728" t="s">
        <v>209</v>
      </c>
      <c r="DM5728" t="s">
        <v>137</v>
      </c>
      <c r="DN5728" t="s">
        <v>137</v>
      </c>
      <c r="DO5728" s="1">
        <v>45421.436111111114</v>
      </c>
      <c r="DP5728" s="1"/>
      <c r="DQ5728" t="s">
        <v>150</v>
      </c>
      <c r="DR5728" t="s">
        <v>151</v>
      </c>
      <c r="DS5728" t="s">
        <v>152</v>
      </c>
      <c r="DT5728" t="s">
        <v>137</v>
      </c>
      <c r="DU5728" t="s">
        <v>137</v>
      </c>
      <c r="DV5728" t="s">
        <v>137</v>
      </c>
      <c r="DW5728" t="s">
        <v>137</v>
      </c>
      <c r="DX5728" t="s">
        <v>9951</v>
      </c>
      <c r="DY5728" t="s">
        <v>137</v>
      </c>
      <c r="DZ5728" t="s">
        <v>168</v>
      </c>
      <c r="EA5728" t="b">
        <v>0</v>
      </c>
      <c r="EB5728" t="s">
        <v>137</v>
      </c>
    </row>
    <row r="5729" spans="1:132" x14ac:dyDescent="0.25">
      <c r="A5729">
        <v>131919942</v>
      </c>
      <c r="B5729">
        <v>6314</v>
      </c>
      <c r="C5729" t="s">
        <v>192</v>
      </c>
      <c r="D5729" t="s">
        <v>36663</v>
      </c>
      <c r="E5729" t="s">
        <v>134</v>
      </c>
      <c r="F5729" t="s">
        <v>162</v>
      </c>
      <c r="G5729" t="s">
        <v>163</v>
      </c>
      <c r="H5729" t="s">
        <v>137</v>
      </c>
      <c r="I5729" t="s">
        <v>36664</v>
      </c>
      <c r="J5729" t="s">
        <v>150</v>
      </c>
      <c r="K5729" t="s">
        <v>151</v>
      </c>
      <c r="L5729" t="s">
        <v>152</v>
      </c>
      <c r="M5729" t="s">
        <v>137</v>
      </c>
      <c r="N5729" t="s">
        <v>1912</v>
      </c>
      <c r="O5729" t="s">
        <v>1912</v>
      </c>
      <c r="P5729" s="1"/>
      <c r="Q5729" s="1">
        <v>45407.586111111108</v>
      </c>
      <c r="R5729" s="1">
        <v>45407.586111111108</v>
      </c>
      <c r="S5729" s="1">
        <v>45407.611111111109</v>
      </c>
      <c r="T5729" s="1">
        <v>45407.611111111109</v>
      </c>
      <c r="U5729" t="s">
        <v>850</v>
      </c>
      <c r="V5729" t="s">
        <v>137</v>
      </c>
      <c r="W5729" t="s">
        <v>137</v>
      </c>
      <c r="X5729" t="s">
        <v>176</v>
      </c>
      <c r="Y5729" t="s">
        <v>137</v>
      </c>
      <c r="Z5729" t="s">
        <v>137</v>
      </c>
      <c r="AA5729" t="s">
        <v>137</v>
      </c>
      <c r="AB5729" t="s">
        <v>137</v>
      </c>
      <c r="AC5729" t="s">
        <v>137</v>
      </c>
      <c r="AD5729" s="2"/>
      <c r="AE5729" t="s">
        <v>137</v>
      </c>
      <c r="AF5729" t="s">
        <v>137</v>
      </c>
      <c r="AG5729" t="s">
        <v>137</v>
      </c>
      <c r="AH5729" t="s">
        <v>137</v>
      </c>
      <c r="AI5729" t="s">
        <v>137</v>
      </c>
      <c r="AJ5729" t="s">
        <v>137</v>
      </c>
      <c r="AK5729" t="s">
        <v>137</v>
      </c>
      <c r="AL5729" s="2"/>
      <c r="AM5729" t="s">
        <v>137</v>
      </c>
      <c r="AN5729" t="s">
        <v>137</v>
      </c>
      <c r="AO5729" t="s">
        <v>137</v>
      </c>
      <c r="AP5729" t="s">
        <v>137</v>
      </c>
      <c r="AQ5729" t="s">
        <v>137</v>
      </c>
      <c r="AR5729" t="s">
        <v>137</v>
      </c>
      <c r="AS5729" t="s">
        <v>137</v>
      </c>
      <c r="AT5729" t="s">
        <v>137</v>
      </c>
      <c r="AU5729" t="s">
        <v>137</v>
      </c>
      <c r="AV5729" t="s">
        <v>137</v>
      </c>
      <c r="AW5729" t="s">
        <v>137</v>
      </c>
      <c r="AX5729" t="s">
        <v>137</v>
      </c>
      <c r="AY5729" t="s">
        <v>137</v>
      </c>
      <c r="AZ5729" t="s">
        <v>137</v>
      </c>
      <c r="BA5729" t="s">
        <v>137</v>
      </c>
      <c r="BB5729" t="s">
        <v>137</v>
      </c>
      <c r="BC5729" t="s">
        <v>137</v>
      </c>
      <c r="BD5729" t="s">
        <v>137</v>
      </c>
      <c r="BE5729" t="s">
        <v>137</v>
      </c>
      <c r="BF5729" t="s">
        <v>137</v>
      </c>
      <c r="BG5729" t="s">
        <v>137</v>
      </c>
      <c r="BH5729" t="s">
        <v>137</v>
      </c>
      <c r="BI5729" t="s">
        <v>137</v>
      </c>
      <c r="BJ5729" t="s">
        <v>137</v>
      </c>
      <c r="BK5729" t="s">
        <v>137</v>
      </c>
      <c r="BL5729" t="s">
        <v>137</v>
      </c>
      <c r="BM5729" t="s">
        <v>137</v>
      </c>
      <c r="BN5729" t="s">
        <v>137</v>
      </c>
      <c r="BO5729" t="s">
        <v>137</v>
      </c>
      <c r="BP5729" t="s">
        <v>137</v>
      </c>
      <c r="BQ5729" t="s">
        <v>137</v>
      </c>
      <c r="BR5729" t="s">
        <v>137</v>
      </c>
      <c r="BS5729" t="s">
        <v>137</v>
      </c>
      <c r="BT5729" t="s">
        <v>137</v>
      </c>
      <c r="BU5729" t="s">
        <v>137</v>
      </c>
      <c r="BW5729" t="s">
        <v>137</v>
      </c>
      <c r="BX5729" t="s">
        <v>137</v>
      </c>
      <c r="BY5729" t="s">
        <v>137</v>
      </c>
      <c r="BZ5729" t="s">
        <v>137</v>
      </c>
      <c r="CA5729" t="s">
        <v>137</v>
      </c>
      <c r="CB5729" t="s">
        <v>137</v>
      </c>
      <c r="CC5729" t="s">
        <v>137</v>
      </c>
      <c r="CD5729" t="s">
        <v>137</v>
      </c>
      <c r="CE5729" t="s">
        <v>137</v>
      </c>
      <c r="CF5729" t="s">
        <v>137</v>
      </c>
      <c r="CG5729" t="s">
        <v>137</v>
      </c>
      <c r="CH5729" t="s">
        <v>137</v>
      </c>
      <c r="CI5729" t="s">
        <v>137</v>
      </c>
      <c r="CJ5729" t="s">
        <v>137</v>
      </c>
      <c r="CK5729" t="s">
        <v>137</v>
      </c>
      <c r="CL5729" t="s">
        <v>137</v>
      </c>
      <c r="CM5729" t="s">
        <v>137</v>
      </c>
      <c r="CN5729" t="s">
        <v>137</v>
      </c>
      <c r="CO5729" t="s">
        <v>137</v>
      </c>
      <c r="CP5729" t="s">
        <v>137</v>
      </c>
      <c r="CQ5729" s="1">
        <v>45407.611111111109</v>
      </c>
      <c r="CR5729" s="1">
        <v>45407.611111111109</v>
      </c>
      <c r="CS5729" s="1"/>
      <c r="CT5729" t="s">
        <v>11123</v>
      </c>
      <c r="CU5729" t="s">
        <v>11123</v>
      </c>
      <c r="CV5729" t="s">
        <v>36665</v>
      </c>
      <c r="CW5729" t="s">
        <v>36665</v>
      </c>
      <c r="CX5729" s="3"/>
      <c r="CY5729" s="3"/>
      <c r="CZ5729">
        <v>1</v>
      </c>
      <c r="DA5729" t="s">
        <v>137</v>
      </c>
      <c r="DB5729" t="s">
        <v>137</v>
      </c>
      <c r="DC5729" t="s">
        <v>137</v>
      </c>
      <c r="DD5729" t="s">
        <v>137</v>
      </c>
      <c r="DE5729" t="s">
        <v>137</v>
      </c>
      <c r="DF5729" t="s">
        <v>36666</v>
      </c>
      <c r="DG5729" t="s">
        <v>137</v>
      </c>
      <c r="DH5729" t="s">
        <v>137</v>
      </c>
      <c r="DI5729" t="s">
        <v>137</v>
      </c>
      <c r="DJ5729" t="s">
        <v>137</v>
      </c>
      <c r="DK5729">
        <v>0</v>
      </c>
      <c r="DL5729" t="s">
        <v>209</v>
      </c>
      <c r="DM5729" t="s">
        <v>137</v>
      </c>
      <c r="DN5729" t="s">
        <v>137</v>
      </c>
      <c r="DO5729" s="1">
        <v>45407.611111111109</v>
      </c>
      <c r="DP5729" s="1"/>
      <c r="DQ5729" t="s">
        <v>150</v>
      </c>
      <c r="DR5729" t="s">
        <v>151</v>
      </c>
      <c r="DS5729" t="s">
        <v>152</v>
      </c>
      <c r="DT5729" t="s">
        <v>137</v>
      </c>
      <c r="DU5729" t="s">
        <v>137</v>
      </c>
      <c r="DV5729" t="s">
        <v>137</v>
      </c>
      <c r="DW5729" t="s">
        <v>137</v>
      </c>
      <c r="DX5729" t="s">
        <v>33110</v>
      </c>
      <c r="DY5729" t="s">
        <v>137</v>
      </c>
      <c r="DZ5729" t="s">
        <v>168</v>
      </c>
      <c r="EA5729" t="b">
        <v>0</v>
      </c>
      <c r="EB5729" t="s">
        <v>137</v>
      </c>
    </row>
    <row r="5730" spans="1:132" x14ac:dyDescent="0.25">
      <c r="A5730">
        <v>131907846</v>
      </c>
      <c r="B5730">
        <v>6313</v>
      </c>
      <c r="C5730" t="s">
        <v>192</v>
      </c>
      <c r="D5730" t="s">
        <v>36667</v>
      </c>
      <c r="E5730" t="s">
        <v>134</v>
      </c>
      <c r="F5730" t="s">
        <v>162</v>
      </c>
      <c r="G5730" t="s">
        <v>163</v>
      </c>
      <c r="H5730" t="s">
        <v>137</v>
      </c>
      <c r="I5730" t="s">
        <v>36668</v>
      </c>
      <c r="J5730" t="s">
        <v>32127</v>
      </c>
      <c r="K5730" t="s">
        <v>32128</v>
      </c>
      <c r="L5730" t="s">
        <v>32129</v>
      </c>
      <c r="M5730" t="s">
        <v>137</v>
      </c>
      <c r="N5730" t="s">
        <v>1478</v>
      </c>
      <c r="O5730" t="s">
        <v>1478</v>
      </c>
      <c r="P5730" s="1"/>
      <c r="Q5730" s="1">
        <v>45407.507638888892</v>
      </c>
      <c r="R5730" s="1">
        <v>45407.507638888892</v>
      </c>
      <c r="S5730" s="1">
        <v>45407.555555555555</v>
      </c>
      <c r="T5730" s="1">
        <v>45407.555555555555</v>
      </c>
      <c r="U5730" t="s">
        <v>342</v>
      </c>
      <c r="V5730" t="s">
        <v>137</v>
      </c>
      <c r="W5730" t="s">
        <v>137</v>
      </c>
      <c r="X5730" t="s">
        <v>176</v>
      </c>
      <c r="Y5730" t="s">
        <v>199</v>
      </c>
      <c r="Z5730" t="s">
        <v>137</v>
      </c>
      <c r="AA5730" t="s">
        <v>137</v>
      </c>
      <c r="AB5730" t="s">
        <v>137</v>
      </c>
      <c r="AC5730" t="s">
        <v>137</v>
      </c>
      <c r="AD5730" s="2"/>
      <c r="AE5730" t="s">
        <v>137</v>
      </c>
      <c r="AF5730" t="s">
        <v>137</v>
      </c>
      <c r="AG5730" t="s">
        <v>137</v>
      </c>
      <c r="AH5730" t="s">
        <v>137</v>
      </c>
      <c r="AI5730" t="s">
        <v>137</v>
      </c>
      <c r="AJ5730" t="s">
        <v>137</v>
      </c>
      <c r="AK5730" t="s">
        <v>137</v>
      </c>
      <c r="AL5730" s="2"/>
      <c r="AM5730" t="s">
        <v>137</v>
      </c>
      <c r="AN5730" t="s">
        <v>137</v>
      </c>
      <c r="AO5730" t="s">
        <v>137</v>
      </c>
      <c r="AP5730" t="s">
        <v>137</v>
      </c>
      <c r="AQ5730" t="s">
        <v>137</v>
      </c>
      <c r="AR5730" t="s">
        <v>137</v>
      </c>
      <c r="AS5730" t="s">
        <v>137</v>
      </c>
      <c r="AT5730" t="s">
        <v>137</v>
      </c>
      <c r="AU5730" t="s">
        <v>137</v>
      </c>
      <c r="AV5730" t="s">
        <v>137</v>
      </c>
      <c r="AW5730" t="s">
        <v>137</v>
      </c>
      <c r="AX5730" t="s">
        <v>137</v>
      </c>
      <c r="AY5730" t="s">
        <v>137</v>
      </c>
      <c r="AZ5730" t="s">
        <v>137</v>
      </c>
      <c r="BA5730" t="s">
        <v>137</v>
      </c>
      <c r="BB5730" t="s">
        <v>137</v>
      </c>
      <c r="BC5730" t="s">
        <v>137</v>
      </c>
      <c r="BD5730" t="s">
        <v>137</v>
      </c>
      <c r="BE5730" t="s">
        <v>137</v>
      </c>
      <c r="BF5730" t="s">
        <v>137</v>
      </c>
      <c r="BG5730" t="s">
        <v>137</v>
      </c>
      <c r="BH5730" t="s">
        <v>137</v>
      </c>
      <c r="BI5730" t="s">
        <v>137</v>
      </c>
      <c r="BJ5730" t="s">
        <v>137</v>
      </c>
      <c r="BK5730" t="s">
        <v>137</v>
      </c>
      <c r="BL5730" t="s">
        <v>137</v>
      </c>
      <c r="BM5730" t="s">
        <v>137</v>
      </c>
      <c r="BN5730" t="s">
        <v>137</v>
      </c>
      <c r="BO5730" t="s">
        <v>137</v>
      </c>
      <c r="BP5730" t="s">
        <v>137</v>
      </c>
      <c r="BQ5730" t="s">
        <v>137</v>
      </c>
      <c r="BR5730" t="s">
        <v>137</v>
      </c>
      <c r="BS5730" t="s">
        <v>137</v>
      </c>
      <c r="BT5730" t="s">
        <v>137</v>
      </c>
      <c r="BU5730" t="s">
        <v>137</v>
      </c>
      <c r="BW5730" t="s">
        <v>137</v>
      </c>
      <c r="BX5730" t="s">
        <v>137</v>
      </c>
      <c r="BY5730" t="s">
        <v>137</v>
      </c>
      <c r="BZ5730" t="s">
        <v>137</v>
      </c>
      <c r="CA5730" t="s">
        <v>137</v>
      </c>
      <c r="CB5730" t="s">
        <v>137</v>
      </c>
      <c r="CC5730" t="s">
        <v>137</v>
      </c>
      <c r="CD5730" t="s">
        <v>137</v>
      </c>
      <c r="CE5730" t="s">
        <v>137</v>
      </c>
      <c r="CF5730" t="s">
        <v>137</v>
      </c>
      <c r="CG5730" t="s">
        <v>137</v>
      </c>
      <c r="CH5730" t="s">
        <v>137</v>
      </c>
      <c r="CI5730" t="s">
        <v>137</v>
      </c>
      <c r="CJ5730" t="s">
        <v>137</v>
      </c>
      <c r="CK5730" t="s">
        <v>137</v>
      </c>
      <c r="CL5730" t="s">
        <v>137</v>
      </c>
      <c r="CM5730" t="s">
        <v>137</v>
      </c>
      <c r="CN5730" t="s">
        <v>137</v>
      </c>
      <c r="CO5730" t="s">
        <v>137</v>
      </c>
      <c r="CP5730" t="s">
        <v>137</v>
      </c>
      <c r="CQ5730" s="1">
        <v>45407.555555555555</v>
      </c>
      <c r="CR5730" s="1">
        <v>45407.555555555555</v>
      </c>
      <c r="CS5730" s="1"/>
      <c r="CT5730" t="s">
        <v>36669</v>
      </c>
      <c r="CU5730" t="s">
        <v>36669</v>
      </c>
      <c r="CV5730" t="s">
        <v>36670</v>
      </c>
      <c r="CW5730" t="s">
        <v>36670</v>
      </c>
      <c r="CX5730" s="3"/>
      <c r="CY5730" s="3"/>
      <c r="CZ5730">
        <v>1</v>
      </c>
      <c r="DA5730" t="s">
        <v>137</v>
      </c>
      <c r="DB5730" t="s">
        <v>137</v>
      </c>
      <c r="DC5730" t="s">
        <v>137</v>
      </c>
      <c r="DD5730" t="s">
        <v>137</v>
      </c>
      <c r="DE5730" t="s">
        <v>137</v>
      </c>
      <c r="DF5730" t="s">
        <v>36671</v>
      </c>
      <c r="DG5730" t="s">
        <v>137</v>
      </c>
      <c r="DH5730" t="s">
        <v>137</v>
      </c>
      <c r="DI5730" t="s">
        <v>137</v>
      </c>
      <c r="DJ5730" t="s">
        <v>137</v>
      </c>
      <c r="DK5730">
        <v>0</v>
      </c>
      <c r="DL5730" t="s">
        <v>209</v>
      </c>
      <c r="DM5730" t="s">
        <v>137</v>
      </c>
      <c r="DN5730" t="s">
        <v>137</v>
      </c>
      <c r="DO5730" s="1">
        <v>45407.555555555555</v>
      </c>
      <c r="DP5730" s="1"/>
      <c r="DQ5730" t="s">
        <v>32127</v>
      </c>
      <c r="DR5730" t="s">
        <v>32128</v>
      </c>
      <c r="DS5730" t="s">
        <v>32129</v>
      </c>
      <c r="DT5730" t="s">
        <v>137</v>
      </c>
      <c r="DU5730" t="s">
        <v>137</v>
      </c>
      <c r="DV5730" t="s">
        <v>137</v>
      </c>
      <c r="DW5730" t="s">
        <v>137</v>
      </c>
      <c r="DX5730" t="s">
        <v>137</v>
      </c>
      <c r="DY5730" t="s">
        <v>137</v>
      </c>
      <c r="DZ5730" t="s">
        <v>168</v>
      </c>
      <c r="EA5730" t="b">
        <v>0</v>
      </c>
      <c r="EB5730" t="s">
        <v>137</v>
      </c>
    </row>
    <row r="5731" spans="1:132" x14ac:dyDescent="0.25">
      <c r="A5731">
        <v>131905039</v>
      </c>
      <c r="B5731">
        <v>6312</v>
      </c>
      <c r="C5731" t="s">
        <v>192</v>
      </c>
      <c r="D5731" t="s">
        <v>36672</v>
      </c>
      <c r="E5731" t="s">
        <v>134</v>
      </c>
      <c r="F5731" t="s">
        <v>162</v>
      </c>
      <c r="G5731" t="s">
        <v>163</v>
      </c>
      <c r="H5731" t="s">
        <v>137</v>
      </c>
      <c r="I5731" t="s">
        <v>36673</v>
      </c>
      <c r="J5731" t="s">
        <v>31708</v>
      </c>
      <c r="K5731" t="s">
        <v>31709</v>
      </c>
      <c r="L5731" t="s">
        <v>31710</v>
      </c>
      <c r="M5731" t="s">
        <v>137</v>
      </c>
      <c r="N5731" t="s">
        <v>245</v>
      </c>
      <c r="O5731" t="s">
        <v>245</v>
      </c>
      <c r="P5731" s="1"/>
      <c r="Q5731" s="1">
        <v>45407.490972222222</v>
      </c>
      <c r="R5731" s="1">
        <v>45407.490972222222</v>
      </c>
      <c r="S5731" s="1">
        <v>45408.397222222222</v>
      </c>
      <c r="T5731" s="1">
        <v>45408.397222222222</v>
      </c>
      <c r="U5731" t="s">
        <v>850</v>
      </c>
      <c r="V5731" t="s">
        <v>137</v>
      </c>
      <c r="W5731" t="s">
        <v>137</v>
      </c>
      <c r="X5731" t="s">
        <v>176</v>
      </c>
      <c r="Y5731" t="s">
        <v>137</v>
      </c>
      <c r="Z5731" t="s">
        <v>137</v>
      </c>
      <c r="AA5731" t="s">
        <v>137</v>
      </c>
      <c r="AB5731" t="s">
        <v>137</v>
      </c>
      <c r="AC5731" t="s">
        <v>137</v>
      </c>
      <c r="AD5731" s="2"/>
      <c r="AE5731" t="s">
        <v>137</v>
      </c>
      <c r="AF5731" t="s">
        <v>137</v>
      </c>
      <c r="AG5731" t="s">
        <v>137</v>
      </c>
      <c r="AH5731" t="s">
        <v>137</v>
      </c>
      <c r="AI5731" t="s">
        <v>137</v>
      </c>
      <c r="AJ5731" t="s">
        <v>137</v>
      </c>
      <c r="AK5731" t="s">
        <v>137</v>
      </c>
      <c r="AL5731" s="2"/>
      <c r="AM5731" t="s">
        <v>137</v>
      </c>
      <c r="AN5731" t="s">
        <v>137</v>
      </c>
      <c r="AO5731" t="s">
        <v>137</v>
      </c>
      <c r="AP5731" t="s">
        <v>137</v>
      </c>
      <c r="AQ5731" t="s">
        <v>137</v>
      </c>
      <c r="AR5731" t="s">
        <v>137</v>
      </c>
      <c r="AS5731" t="s">
        <v>137</v>
      </c>
      <c r="AT5731" t="s">
        <v>137</v>
      </c>
      <c r="AU5731" t="s">
        <v>137</v>
      </c>
      <c r="AV5731" t="s">
        <v>137</v>
      </c>
      <c r="AW5731" t="s">
        <v>137</v>
      </c>
      <c r="AX5731" t="s">
        <v>137</v>
      </c>
      <c r="AY5731" t="s">
        <v>137</v>
      </c>
      <c r="AZ5731" t="s">
        <v>137</v>
      </c>
      <c r="BA5731" t="s">
        <v>137</v>
      </c>
      <c r="BB5731" t="s">
        <v>137</v>
      </c>
      <c r="BC5731" t="s">
        <v>137</v>
      </c>
      <c r="BD5731" t="s">
        <v>137</v>
      </c>
      <c r="BE5731" t="s">
        <v>137</v>
      </c>
      <c r="BF5731" t="s">
        <v>137</v>
      </c>
      <c r="BG5731" t="s">
        <v>137</v>
      </c>
      <c r="BH5731" t="s">
        <v>137</v>
      </c>
      <c r="BI5731" t="s">
        <v>137</v>
      </c>
      <c r="BJ5731" t="s">
        <v>137</v>
      </c>
      <c r="BK5731" t="s">
        <v>137</v>
      </c>
      <c r="BL5731" t="s">
        <v>137</v>
      </c>
      <c r="BM5731" t="s">
        <v>137</v>
      </c>
      <c r="BN5731" t="s">
        <v>137</v>
      </c>
      <c r="BO5731" t="s">
        <v>137</v>
      </c>
      <c r="BP5731" t="s">
        <v>137</v>
      </c>
      <c r="BQ5731" t="s">
        <v>137</v>
      </c>
      <c r="BR5731" t="s">
        <v>137</v>
      </c>
      <c r="BS5731" t="s">
        <v>137</v>
      </c>
      <c r="BT5731" t="s">
        <v>137</v>
      </c>
      <c r="BU5731" t="s">
        <v>137</v>
      </c>
      <c r="BW5731" t="s">
        <v>137</v>
      </c>
      <c r="BX5731" t="s">
        <v>137</v>
      </c>
      <c r="BY5731" t="s">
        <v>137</v>
      </c>
      <c r="BZ5731" t="s">
        <v>137</v>
      </c>
      <c r="CA5731" t="s">
        <v>137</v>
      </c>
      <c r="CB5731" t="s">
        <v>137</v>
      </c>
      <c r="CC5731" t="s">
        <v>137</v>
      </c>
      <c r="CD5731" t="s">
        <v>137</v>
      </c>
      <c r="CE5731" t="s">
        <v>137</v>
      </c>
      <c r="CF5731" t="s">
        <v>137</v>
      </c>
      <c r="CG5731" t="s">
        <v>137</v>
      </c>
      <c r="CH5731" t="s">
        <v>137</v>
      </c>
      <c r="CI5731" t="s">
        <v>137</v>
      </c>
      <c r="CJ5731" t="s">
        <v>137</v>
      </c>
      <c r="CK5731" t="s">
        <v>137</v>
      </c>
      <c r="CL5731" t="s">
        <v>137</v>
      </c>
      <c r="CM5731" t="s">
        <v>137</v>
      </c>
      <c r="CN5731" t="s">
        <v>137</v>
      </c>
      <c r="CO5731" t="s">
        <v>137</v>
      </c>
      <c r="CP5731" t="s">
        <v>137</v>
      </c>
      <c r="CQ5731" s="1">
        <v>45408.397222222222</v>
      </c>
      <c r="CR5731" s="1">
        <v>45408.397222222222</v>
      </c>
      <c r="CS5731" s="1"/>
      <c r="CT5731" t="s">
        <v>10020</v>
      </c>
      <c r="CU5731" t="s">
        <v>10020</v>
      </c>
      <c r="CV5731" t="s">
        <v>36674</v>
      </c>
      <c r="CW5731" t="s">
        <v>36675</v>
      </c>
      <c r="CX5731" s="3"/>
      <c r="CY5731" s="3"/>
      <c r="CZ5731">
        <v>1</v>
      </c>
      <c r="DA5731" t="s">
        <v>137</v>
      </c>
      <c r="DB5731" t="s">
        <v>137</v>
      </c>
      <c r="DC5731" t="s">
        <v>137</v>
      </c>
      <c r="DD5731" t="s">
        <v>137</v>
      </c>
      <c r="DE5731" t="s">
        <v>137</v>
      </c>
      <c r="DF5731" t="s">
        <v>36676</v>
      </c>
      <c r="DG5731" t="s">
        <v>137</v>
      </c>
      <c r="DH5731" t="s">
        <v>137</v>
      </c>
      <c r="DI5731" t="s">
        <v>137</v>
      </c>
      <c r="DJ5731" t="s">
        <v>137</v>
      </c>
      <c r="DK5731">
        <v>0</v>
      </c>
      <c r="DL5731" t="s">
        <v>209</v>
      </c>
      <c r="DM5731" t="s">
        <v>3921</v>
      </c>
      <c r="DN5731" t="s">
        <v>137</v>
      </c>
      <c r="DO5731" s="1">
        <v>45408.397222222222</v>
      </c>
      <c r="DP5731" s="1"/>
      <c r="DQ5731" t="s">
        <v>31708</v>
      </c>
      <c r="DR5731" t="s">
        <v>31709</v>
      </c>
      <c r="DS5731" t="s">
        <v>31710</v>
      </c>
      <c r="DT5731" t="s">
        <v>137</v>
      </c>
      <c r="DU5731" t="s">
        <v>137</v>
      </c>
      <c r="DV5731" t="s">
        <v>137</v>
      </c>
      <c r="DW5731" t="s">
        <v>137</v>
      </c>
      <c r="DX5731" t="s">
        <v>36677</v>
      </c>
      <c r="DY5731" t="s">
        <v>137</v>
      </c>
      <c r="DZ5731" t="s">
        <v>168</v>
      </c>
      <c r="EA5731" t="b">
        <v>0</v>
      </c>
      <c r="EB5731" t="s">
        <v>137</v>
      </c>
    </row>
    <row r="5732" spans="1:132" x14ac:dyDescent="0.25">
      <c r="A5732">
        <v>131901871</v>
      </c>
      <c r="B5732">
        <v>6311</v>
      </c>
      <c r="C5732" t="s">
        <v>192</v>
      </c>
      <c r="D5732" t="s">
        <v>36678</v>
      </c>
      <c r="E5732" t="s">
        <v>134</v>
      </c>
      <c r="F5732" t="s">
        <v>162</v>
      </c>
      <c r="G5732" t="s">
        <v>163</v>
      </c>
      <c r="H5732" t="s">
        <v>137</v>
      </c>
      <c r="I5732" t="s">
        <v>36679</v>
      </c>
      <c r="J5732" t="s">
        <v>150</v>
      </c>
      <c r="K5732" t="s">
        <v>151</v>
      </c>
      <c r="L5732" t="s">
        <v>152</v>
      </c>
      <c r="M5732" t="s">
        <v>137</v>
      </c>
      <c r="N5732" t="s">
        <v>15225</v>
      </c>
      <c r="O5732" t="s">
        <v>15225</v>
      </c>
      <c r="P5732" s="1"/>
      <c r="Q5732" s="1">
        <v>45407.472222222219</v>
      </c>
      <c r="R5732" s="1">
        <v>45407.472222222219</v>
      </c>
      <c r="S5732" s="1">
        <v>45411.637499999997</v>
      </c>
      <c r="T5732" s="1">
        <v>45411.637499999997</v>
      </c>
      <c r="U5732" t="s">
        <v>15226</v>
      </c>
      <c r="V5732" t="s">
        <v>137</v>
      </c>
      <c r="W5732" t="s">
        <v>137</v>
      </c>
      <c r="X5732" t="s">
        <v>360</v>
      </c>
      <c r="Y5732" t="s">
        <v>186</v>
      </c>
      <c r="Z5732" t="s">
        <v>137</v>
      </c>
      <c r="AA5732" t="s">
        <v>137</v>
      </c>
      <c r="AB5732" t="s">
        <v>137</v>
      </c>
      <c r="AC5732" t="s">
        <v>137</v>
      </c>
      <c r="AD5732" s="2"/>
      <c r="AE5732" t="s">
        <v>137</v>
      </c>
      <c r="AF5732" t="s">
        <v>137</v>
      </c>
      <c r="AG5732" t="s">
        <v>137</v>
      </c>
      <c r="AH5732" t="s">
        <v>137</v>
      </c>
      <c r="AI5732" t="s">
        <v>137</v>
      </c>
      <c r="AJ5732" t="s">
        <v>137</v>
      </c>
      <c r="AK5732" t="s">
        <v>137</v>
      </c>
      <c r="AL5732" s="2"/>
      <c r="AM5732" t="s">
        <v>137</v>
      </c>
      <c r="AN5732" t="s">
        <v>137</v>
      </c>
      <c r="AO5732" t="s">
        <v>137</v>
      </c>
      <c r="AP5732" t="s">
        <v>137</v>
      </c>
      <c r="AQ5732" t="s">
        <v>137</v>
      </c>
      <c r="AR5732" t="s">
        <v>137</v>
      </c>
      <c r="AS5732" t="s">
        <v>137</v>
      </c>
      <c r="AT5732" t="s">
        <v>137</v>
      </c>
      <c r="AU5732" t="s">
        <v>137</v>
      </c>
      <c r="AV5732" t="s">
        <v>137</v>
      </c>
      <c r="AW5732" t="s">
        <v>137</v>
      </c>
      <c r="AX5732" t="s">
        <v>137</v>
      </c>
      <c r="AY5732" t="s">
        <v>137</v>
      </c>
      <c r="AZ5732" t="s">
        <v>137</v>
      </c>
      <c r="BA5732" t="s">
        <v>137</v>
      </c>
      <c r="BB5732" t="s">
        <v>137</v>
      </c>
      <c r="BC5732" t="s">
        <v>137</v>
      </c>
      <c r="BD5732" t="s">
        <v>137</v>
      </c>
      <c r="BE5732" t="s">
        <v>137</v>
      </c>
      <c r="BF5732" t="s">
        <v>137</v>
      </c>
      <c r="BG5732" t="s">
        <v>137</v>
      </c>
      <c r="BH5732" t="s">
        <v>137</v>
      </c>
      <c r="BI5732" t="s">
        <v>137</v>
      </c>
      <c r="BJ5732" t="s">
        <v>137</v>
      </c>
      <c r="BK5732" t="s">
        <v>137</v>
      </c>
      <c r="BL5732" t="s">
        <v>137</v>
      </c>
      <c r="BM5732" t="s">
        <v>137</v>
      </c>
      <c r="BN5732" t="s">
        <v>137</v>
      </c>
      <c r="BO5732" t="s">
        <v>137</v>
      </c>
      <c r="BP5732" t="s">
        <v>137</v>
      </c>
      <c r="BQ5732" t="s">
        <v>137</v>
      </c>
      <c r="BR5732" t="s">
        <v>137</v>
      </c>
      <c r="BS5732" t="s">
        <v>137</v>
      </c>
      <c r="BT5732" t="s">
        <v>137</v>
      </c>
      <c r="BU5732" t="s">
        <v>137</v>
      </c>
      <c r="BW5732" t="s">
        <v>137</v>
      </c>
      <c r="BX5732" t="s">
        <v>137</v>
      </c>
      <c r="BY5732" t="s">
        <v>137</v>
      </c>
      <c r="BZ5732" t="s">
        <v>137</v>
      </c>
      <c r="CA5732" t="s">
        <v>137</v>
      </c>
      <c r="CB5732" t="s">
        <v>137</v>
      </c>
      <c r="CC5732" t="s">
        <v>137</v>
      </c>
      <c r="CD5732" t="s">
        <v>137</v>
      </c>
      <c r="CE5732" t="s">
        <v>137</v>
      </c>
      <c r="CF5732" t="s">
        <v>137</v>
      </c>
      <c r="CG5732" t="s">
        <v>137</v>
      </c>
      <c r="CH5732" t="s">
        <v>137</v>
      </c>
      <c r="CI5732" t="s">
        <v>137</v>
      </c>
      <c r="CJ5732" t="s">
        <v>137</v>
      </c>
      <c r="CK5732" t="s">
        <v>137</v>
      </c>
      <c r="CL5732" t="s">
        <v>137</v>
      </c>
      <c r="CM5732" t="s">
        <v>137</v>
      </c>
      <c r="CN5732" t="s">
        <v>137</v>
      </c>
      <c r="CO5732" t="s">
        <v>137</v>
      </c>
      <c r="CP5732" t="s">
        <v>137</v>
      </c>
      <c r="CQ5732" s="1">
        <v>45411.637499999997</v>
      </c>
      <c r="CR5732" s="1">
        <v>45411.637499999997</v>
      </c>
      <c r="CS5732" s="1"/>
      <c r="CT5732" t="s">
        <v>36680</v>
      </c>
      <c r="CU5732" t="s">
        <v>36681</v>
      </c>
      <c r="CV5732" t="s">
        <v>36682</v>
      </c>
      <c r="CW5732" t="s">
        <v>36683</v>
      </c>
      <c r="CX5732" s="3"/>
      <c r="CY5732" s="3"/>
      <c r="CZ5732">
        <v>1</v>
      </c>
      <c r="DA5732" t="s">
        <v>137</v>
      </c>
      <c r="DB5732" t="s">
        <v>137</v>
      </c>
      <c r="DC5732" t="s">
        <v>137</v>
      </c>
      <c r="DD5732" t="s">
        <v>137</v>
      </c>
      <c r="DE5732" t="s">
        <v>137</v>
      </c>
      <c r="DF5732" t="s">
        <v>36684</v>
      </c>
      <c r="DG5732" t="s">
        <v>137</v>
      </c>
      <c r="DH5732" t="s">
        <v>137</v>
      </c>
      <c r="DI5732" t="s">
        <v>137</v>
      </c>
      <c r="DJ5732" t="s">
        <v>137</v>
      </c>
      <c r="DK5732">
        <v>0</v>
      </c>
      <c r="DL5732" t="s">
        <v>209</v>
      </c>
      <c r="DM5732" t="s">
        <v>137</v>
      </c>
      <c r="DN5732" t="s">
        <v>137</v>
      </c>
      <c r="DO5732" s="1">
        <v>45411.637499999997</v>
      </c>
      <c r="DP5732" s="1"/>
      <c r="DQ5732" t="s">
        <v>150</v>
      </c>
      <c r="DR5732" t="s">
        <v>151</v>
      </c>
      <c r="DS5732" t="s">
        <v>152</v>
      </c>
      <c r="DT5732" t="s">
        <v>137</v>
      </c>
      <c r="DU5732" t="s">
        <v>137</v>
      </c>
      <c r="DV5732" t="s">
        <v>137</v>
      </c>
      <c r="DW5732" t="s">
        <v>137</v>
      </c>
      <c r="DX5732" t="s">
        <v>137</v>
      </c>
      <c r="DY5732" t="s">
        <v>137</v>
      </c>
      <c r="DZ5732" t="s">
        <v>168</v>
      </c>
      <c r="EA5732" t="b">
        <v>0</v>
      </c>
      <c r="EB5732" t="s">
        <v>137</v>
      </c>
    </row>
    <row r="5733" spans="1:132" x14ac:dyDescent="0.25">
      <c r="A5733">
        <v>131897450</v>
      </c>
      <c r="B5733">
        <v>6310</v>
      </c>
      <c r="C5733" t="s">
        <v>192</v>
      </c>
      <c r="D5733" t="s">
        <v>36685</v>
      </c>
      <c r="E5733" t="s">
        <v>134</v>
      </c>
      <c r="F5733" t="s">
        <v>162</v>
      </c>
      <c r="G5733" t="s">
        <v>163</v>
      </c>
      <c r="H5733" t="s">
        <v>137</v>
      </c>
      <c r="I5733" t="s">
        <v>36686</v>
      </c>
      <c r="J5733" t="s">
        <v>139</v>
      </c>
      <c r="K5733" t="s">
        <v>140</v>
      </c>
      <c r="L5733" t="s">
        <v>141</v>
      </c>
      <c r="M5733" t="s">
        <v>137</v>
      </c>
      <c r="N5733" t="s">
        <v>452</v>
      </c>
      <c r="O5733" t="s">
        <v>452</v>
      </c>
      <c r="P5733" s="1"/>
      <c r="Q5733" s="1">
        <v>45407.445833333331</v>
      </c>
      <c r="R5733" s="1">
        <v>45407.445833333331</v>
      </c>
      <c r="S5733" s="1">
        <v>45407.470833333333</v>
      </c>
      <c r="T5733" s="1">
        <v>45407.470833333333</v>
      </c>
      <c r="U5733" t="s">
        <v>453</v>
      </c>
      <c r="V5733" t="s">
        <v>137</v>
      </c>
      <c r="W5733" t="s">
        <v>137</v>
      </c>
      <c r="X5733" t="s">
        <v>454</v>
      </c>
      <c r="Y5733" t="s">
        <v>137</v>
      </c>
      <c r="Z5733" t="s">
        <v>137</v>
      </c>
      <c r="AA5733" t="s">
        <v>137</v>
      </c>
      <c r="AB5733" t="s">
        <v>137</v>
      </c>
      <c r="AC5733" t="s">
        <v>137</v>
      </c>
      <c r="AD5733" s="2"/>
      <c r="AE5733" t="s">
        <v>137</v>
      </c>
      <c r="AF5733" t="s">
        <v>137</v>
      </c>
      <c r="AG5733" t="s">
        <v>137</v>
      </c>
      <c r="AH5733" t="s">
        <v>137</v>
      </c>
      <c r="AI5733" t="s">
        <v>137</v>
      </c>
      <c r="AJ5733" t="s">
        <v>137</v>
      </c>
      <c r="AK5733" t="s">
        <v>137</v>
      </c>
      <c r="AL5733" s="2"/>
      <c r="AM5733" t="s">
        <v>137</v>
      </c>
      <c r="AN5733" t="s">
        <v>137</v>
      </c>
      <c r="AO5733" t="s">
        <v>137</v>
      </c>
      <c r="AP5733" t="s">
        <v>137</v>
      </c>
      <c r="AQ5733" t="s">
        <v>137</v>
      </c>
      <c r="AR5733" t="s">
        <v>137</v>
      </c>
      <c r="AS5733" t="s">
        <v>137</v>
      </c>
      <c r="AT5733" t="s">
        <v>137</v>
      </c>
      <c r="AU5733" t="s">
        <v>137</v>
      </c>
      <c r="AV5733" t="s">
        <v>137</v>
      </c>
      <c r="AW5733" t="s">
        <v>137</v>
      </c>
      <c r="AX5733" t="s">
        <v>137</v>
      </c>
      <c r="AY5733" t="s">
        <v>137</v>
      </c>
      <c r="AZ5733" t="s">
        <v>137</v>
      </c>
      <c r="BA5733" t="s">
        <v>137</v>
      </c>
      <c r="BB5733" t="s">
        <v>137</v>
      </c>
      <c r="BC5733" t="s">
        <v>137</v>
      </c>
      <c r="BD5733" t="s">
        <v>137</v>
      </c>
      <c r="BE5733" t="s">
        <v>137</v>
      </c>
      <c r="BF5733" t="s">
        <v>137</v>
      </c>
      <c r="BG5733" t="s">
        <v>137</v>
      </c>
      <c r="BH5733" t="s">
        <v>137</v>
      </c>
      <c r="BI5733" t="s">
        <v>137</v>
      </c>
      <c r="BJ5733" t="s">
        <v>137</v>
      </c>
      <c r="BK5733" t="s">
        <v>137</v>
      </c>
      <c r="BL5733" t="s">
        <v>137</v>
      </c>
      <c r="BM5733" t="s">
        <v>137</v>
      </c>
      <c r="BN5733" t="s">
        <v>137</v>
      </c>
      <c r="BO5733" t="s">
        <v>137</v>
      </c>
      <c r="BP5733" t="s">
        <v>137</v>
      </c>
      <c r="BQ5733" t="s">
        <v>137</v>
      </c>
      <c r="BR5733" t="s">
        <v>137</v>
      </c>
      <c r="BS5733" t="s">
        <v>137</v>
      </c>
      <c r="BT5733" t="s">
        <v>137</v>
      </c>
      <c r="BU5733" t="s">
        <v>137</v>
      </c>
      <c r="BW5733" t="s">
        <v>137</v>
      </c>
      <c r="BX5733" t="s">
        <v>137</v>
      </c>
      <c r="BY5733" t="s">
        <v>137</v>
      </c>
      <c r="BZ5733" t="s">
        <v>137</v>
      </c>
      <c r="CA5733" t="s">
        <v>137</v>
      </c>
      <c r="CB5733" t="s">
        <v>137</v>
      </c>
      <c r="CC5733" t="s">
        <v>137</v>
      </c>
      <c r="CD5733" t="s">
        <v>137</v>
      </c>
      <c r="CE5733" t="s">
        <v>137</v>
      </c>
      <c r="CF5733" t="s">
        <v>137</v>
      </c>
      <c r="CG5733" t="s">
        <v>137</v>
      </c>
      <c r="CH5733" t="s">
        <v>137</v>
      </c>
      <c r="CI5733" t="s">
        <v>137</v>
      </c>
      <c r="CJ5733" t="s">
        <v>137</v>
      </c>
      <c r="CK5733" t="s">
        <v>137</v>
      </c>
      <c r="CL5733" t="s">
        <v>137</v>
      </c>
      <c r="CM5733" t="s">
        <v>137</v>
      </c>
      <c r="CN5733" t="s">
        <v>137</v>
      </c>
      <c r="CO5733" t="s">
        <v>137</v>
      </c>
      <c r="CP5733" t="s">
        <v>137</v>
      </c>
      <c r="CQ5733" s="1">
        <v>45407.470833333333</v>
      </c>
      <c r="CR5733" s="1">
        <v>45407.470833333333</v>
      </c>
      <c r="CS5733" s="1"/>
      <c r="CT5733" t="s">
        <v>17935</v>
      </c>
      <c r="CU5733" t="s">
        <v>17935</v>
      </c>
      <c r="CV5733" t="s">
        <v>19660</v>
      </c>
      <c r="CW5733" t="s">
        <v>19660</v>
      </c>
      <c r="CX5733" s="3"/>
      <c r="CY5733" s="3"/>
      <c r="DA5733" t="s">
        <v>137</v>
      </c>
      <c r="DB5733" t="s">
        <v>137</v>
      </c>
      <c r="DC5733" t="s">
        <v>137</v>
      </c>
      <c r="DD5733" t="s">
        <v>137</v>
      </c>
      <c r="DE5733" t="s">
        <v>137</v>
      </c>
      <c r="DF5733" t="s">
        <v>36687</v>
      </c>
      <c r="DG5733" t="s">
        <v>137</v>
      </c>
      <c r="DH5733" t="s">
        <v>137</v>
      </c>
      <c r="DI5733" t="s">
        <v>137</v>
      </c>
      <c r="DJ5733" t="s">
        <v>137</v>
      </c>
      <c r="DK5733">
        <v>0</v>
      </c>
      <c r="DL5733" t="s">
        <v>209</v>
      </c>
      <c r="DM5733" t="s">
        <v>137</v>
      </c>
      <c r="DN5733" t="s">
        <v>137</v>
      </c>
      <c r="DO5733" s="1">
        <v>45407.470833333333</v>
      </c>
      <c r="DP5733" s="1"/>
      <c r="DQ5733" t="s">
        <v>32127</v>
      </c>
      <c r="DR5733" t="s">
        <v>32128</v>
      </c>
      <c r="DS5733" t="s">
        <v>32129</v>
      </c>
      <c r="DT5733" t="s">
        <v>137</v>
      </c>
      <c r="DU5733" t="s">
        <v>137</v>
      </c>
      <c r="DV5733" t="s">
        <v>137</v>
      </c>
      <c r="DW5733" t="s">
        <v>137</v>
      </c>
      <c r="DX5733" t="s">
        <v>36688</v>
      </c>
      <c r="DY5733" t="s">
        <v>137</v>
      </c>
      <c r="DZ5733" t="s">
        <v>168</v>
      </c>
      <c r="EA5733" t="b">
        <v>0</v>
      </c>
      <c r="EB5733" t="s">
        <v>137</v>
      </c>
    </row>
    <row r="5734" spans="1:132" x14ac:dyDescent="0.25">
      <c r="A5734">
        <v>131890998</v>
      </c>
      <c r="B5734">
        <v>6309</v>
      </c>
      <c r="C5734" t="s">
        <v>192</v>
      </c>
      <c r="D5734" t="s">
        <v>36689</v>
      </c>
      <c r="E5734" t="s">
        <v>134</v>
      </c>
      <c r="F5734" t="s">
        <v>532</v>
      </c>
      <c r="G5734" t="s">
        <v>163</v>
      </c>
      <c r="H5734" t="s">
        <v>137</v>
      </c>
      <c r="I5734" t="s">
        <v>137</v>
      </c>
      <c r="J5734" t="s">
        <v>150</v>
      </c>
      <c r="K5734" t="s">
        <v>151</v>
      </c>
      <c r="L5734" t="s">
        <v>152</v>
      </c>
      <c r="M5734" t="s">
        <v>137</v>
      </c>
      <c r="N5734" t="s">
        <v>1793</v>
      </c>
      <c r="O5734" t="s">
        <v>303</v>
      </c>
      <c r="P5734" s="1"/>
      <c r="Q5734" s="1">
        <v>45407.407638888886</v>
      </c>
      <c r="R5734" s="1">
        <v>45407.407638888886</v>
      </c>
      <c r="S5734" s="1">
        <v>45407.490972222222</v>
      </c>
      <c r="T5734" s="1">
        <v>45407.490972222222</v>
      </c>
      <c r="U5734" t="s">
        <v>304</v>
      </c>
      <c r="V5734" t="s">
        <v>137</v>
      </c>
      <c r="W5734" t="s">
        <v>137</v>
      </c>
      <c r="X5734" t="s">
        <v>185</v>
      </c>
      <c r="Y5734" t="s">
        <v>199</v>
      </c>
      <c r="Z5734" t="s">
        <v>137</v>
      </c>
      <c r="AA5734" t="s">
        <v>137</v>
      </c>
      <c r="AB5734" t="s">
        <v>137</v>
      </c>
      <c r="AC5734" t="s">
        <v>137</v>
      </c>
      <c r="AD5734" s="2"/>
      <c r="AE5734" t="s">
        <v>137</v>
      </c>
      <c r="AF5734" t="s">
        <v>137</v>
      </c>
      <c r="AG5734" t="s">
        <v>137</v>
      </c>
      <c r="AH5734" t="s">
        <v>137</v>
      </c>
      <c r="AI5734" t="s">
        <v>137</v>
      </c>
      <c r="AJ5734" t="s">
        <v>137</v>
      </c>
      <c r="AK5734" t="s">
        <v>137</v>
      </c>
      <c r="AL5734" s="2"/>
      <c r="AM5734" t="s">
        <v>137</v>
      </c>
      <c r="AN5734" t="s">
        <v>137</v>
      </c>
      <c r="AO5734" t="s">
        <v>137</v>
      </c>
      <c r="AP5734" t="s">
        <v>137</v>
      </c>
      <c r="AQ5734" t="s">
        <v>137</v>
      </c>
      <c r="AR5734" t="s">
        <v>137</v>
      </c>
      <c r="AS5734" t="s">
        <v>137</v>
      </c>
      <c r="AT5734" t="s">
        <v>137</v>
      </c>
      <c r="AU5734" t="s">
        <v>137</v>
      </c>
      <c r="AV5734" t="s">
        <v>137</v>
      </c>
      <c r="AW5734" t="s">
        <v>137</v>
      </c>
      <c r="AX5734" t="s">
        <v>137</v>
      </c>
      <c r="AY5734" t="s">
        <v>137</v>
      </c>
      <c r="AZ5734" t="s">
        <v>137</v>
      </c>
      <c r="BA5734" t="s">
        <v>137</v>
      </c>
      <c r="BB5734" t="s">
        <v>137</v>
      </c>
      <c r="BC5734" t="s">
        <v>137</v>
      </c>
      <c r="BD5734" t="s">
        <v>137</v>
      </c>
      <c r="BE5734" t="s">
        <v>137</v>
      </c>
      <c r="BF5734" t="s">
        <v>137</v>
      </c>
      <c r="BG5734" t="s">
        <v>137</v>
      </c>
      <c r="BH5734" t="s">
        <v>137</v>
      </c>
      <c r="BI5734" t="s">
        <v>137</v>
      </c>
      <c r="BJ5734" t="s">
        <v>137</v>
      </c>
      <c r="BK5734" t="s">
        <v>137</v>
      </c>
      <c r="BL5734" t="s">
        <v>137</v>
      </c>
      <c r="BM5734" t="s">
        <v>137</v>
      </c>
      <c r="BN5734" t="s">
        <v>137</v>
      </c>
      <c r="BO5734" t="s">
        <v>137</v>
      </c>
      <c r="BP5734" t="s">
        <v>137</v>
      </c>
      <c r="BQ5734" t="s">
        <v>137</v>
      </c>
      <c r="BR5734" t="s">
        <v>137</v>
      </c>
      <c r="BS5734" t="s">
        <v>137</v>
      </c>
      <c r="BT5734" t="s">
        <v>137</v>
      </c>
      <c r="BU5734" t="s">
        <v>137</v>
      </c>
      <c r="BW5734" t="s">
        <v>137</v>
      </c>
      <c r="BX5734" t="s">
        <v>137</v>
      </c>
      <c r="BY5734" t="s">
        <v>137</v>
      </c>
      <c r="BZ5734" t="s">
        <v>137</v>
      </c>
      <c r="CA5734" t="s">
        <v>137</v>
      </c>
      <c r="CB5734" t="s">
        <v>137</v>
      </c>
      <c r="CC5734" t="s">
        <v>137</v>
      </c>
      <c r="CD5734" t="s">
        <v>137</v>
      </c>
      <c r="CE5734" t="s">
        <v>137</v>
      </c>
      <c r="CF5734" t="s">
        <v>137</v>
      </c>
      <c r="CG5734" t="s">
        <v>137</v>
      </c>
      <c r="CH5734" t="s">
        <v>137</v>
      </c>
      <c r="CI5734" t="s">
        <v>137</v>
      </c>
      <c r="CJ5734" t="s">
        <v>137</v>
      </c>
      <c r="CK5734" t="s">
        <v>137</v>
      </c>
      <c r="CL5734" t="s">
        <v>137</v>
      </c>
      <c r="CM5734" t="s">
        <v>137</v>
      </c>
      <c r="CN5734" t="s">
        <v>137</v>
      </c>
      <c r="CO5734" t="s">
        <v>137</v>
      </c>
      <c r="CP5734" t="s">
        <v>137</v>
      </c>
      <c r="CQ5734" s="1">
        <v>45407.490972222222</v>
      </c>
      <c r="CR5734" s="1">
        <v>45407.490972222222</v>
      </c>
      <c r="CS5734" s="1"/>
      <c r="CT5734" t="s">
        <v>36690</v>
      </c>
      <c r="CU5734" t="s">
        <v>36690</v>
      </c>
      <c r="CV5734" t="s">
        <v>36691</v>
      </c>
      <c r="CW5734" t="s">
        <v>36691</v>
      </c>
      <c r="CX5734" s="3"/>
      <c r="CY5734" s="3"/>
      <c r="DA5734" t="s">
        <v>137</v>
      </c>
      <c r="DB5734" t="s">
        <v>137</v>
      </c>
      <c r="DC5734" t="s">
        <v>137</v>
      </c>
      <c r="DD5734" t="s">
        <v>137</v>
      </c>
      <c r="DE5734" t="s">
        <v>137</v>
      </c>
      <c r="DF5734" t="s">
        <v>2356</v>
      </c>
      <c r="DG5734" t="s">
        <v>137</v>
      </c>
      <c r="DH5734" t="s">
        <v>137</v>
      </c>
      <c r="DI5734" t="s">
        <v>137</v>
      </c>
      <c r="DJ5734" t="s">
        <v>137</v>
      </c>
      <c r="DK5734">
        <v>0</v>
      </c>
      <c r="DL5734" t="s">
        <v>209</v>
      </c>
      <c r="DM5734" t="s">
        <v>137</v>
      </c>
      <c r="DN5734" t="s">
        <v>137</v>
      </c>
      <c r="DO5734" s="1">
        <v>45407.490972222222</v>
      </c>
      <c r="DP5734" s="1"/>
      <c r="DQ5734" t="s">
        <v>150</v>
      </c>
      <c r="DR5734" t="s">
        <v>151</v>
      </c>
      <c r="DS5734" t="s">
        <v>152</v>
      </c>
      <c r="DT5734" t="s">
        <v>137</v>
      </c>
      <c r="DU5734" t="s">
        <v>137</v>
      </c>
      <c r="DV5734" t="s">
        <v>137</v>
      </c>
      <c r="DW5734" t="s">
        <v>137</v>
      </c>
      <c r="DX5734" t="s">
        <v>137</v>
      </c>
      <c r="DY5734" t="s">
        <v>137</v>
      </c>
      <c r="DZ5734" t="s">
        <v>168</v>
      </c>
      <c r="EA5734" t="b">
        <v>0</v>
      </c>
      <c r="EB5734" t="s">
        <v>137</v>
      </c>
    </row>
    <row r="5735" spans="1:132" x14ac:dyDescent="0.25">
      <c r="A5735">
        <v>131890937</v>
      </c>
      <c r="B5735">
        <v>6308</v>
      </c>
      <c r="C5735" t="s">
        <v>192</v>
      </c>
      <c r="D5735" t="s">
        <v>36692</v>
      </c>
      <c r="E5735" t="s">
        <v>134</v>
      </c>
      <c r="F5735" t="s">
        <v>532</v>
      </c>
      <c r="G5735" t="s">
        <v>163</v>
      </c>
      <c r="H5735" t="s">
        <v>137</v>
      </c>
      <c r="I5735" t="s">
        <v>137</v>
      </c>
      <c r="J5735" t="s">
        <v>150</v>
      </c>
      <c r="K5735" t="s">
        <v>151</v>
      </c>
      <c r="L5735" t="s">
        <v>152</v>
      </c>
      <c r="M5735" t="s">
        <v>137</v>
      </c>
      <c r="N5735" t="s">
        <v>4728</v>
      </c>
      <c r="O5735" t="s">
        <v>303</v>
      </c>
      <c r="P5735" s="1"/>
      <c r="Q5735" s="1">
        <v>45407.407638888886</v>
      </c>
      <c r="R5735" s="1">
        <v>45407.407638888886</v>
      </c>
      <c r="S5735" s="1">
        <v>45407.408333333333</v>
      </c>
      <c r="T5735" s="1">
        <v>45407.408333333333</v>
      </c>
      <c r="U5735" t="s">
        <v>257</v>
      </c>
      <c r="V5735" t="s">
        <v>137</v>
      </c>
      <c r="W5735" t="s">
        <v>137</v>
      </c>
      <c r="X5735" t="s">
        <v>144</v>
      </c>
      <c r="Y5735" t="s">
        <v>137</v>
      </c>
      <c r="Z5735" t="s">
        <v>137</v>
      </c>
      <c r="AA5735" t="s">
        <v>137</v>
      </c>
      <c r="AB5735" t="s">
        <v>137</v>
      </c>
      <c r="AC5735" t="s">
        <v>137</v>
      </c>
      <c r="AD5735" s="2"/>
      <c r="AE5735" t="s">
        <v>137</v>
      </c>
      <c r="AF5735" t="s">
        <v>137</v>
      </c>
      <c r="AG5735" t="s">
        <v>137</v>
      </c>
      <c r="AH5735" t="s">
        <v>137</v>
      </c>
      <c r="AI5735" t="s">
        <v>137</v>
      </c>
      <c r="AJ5735" t="s">
        <v>137</v>
      </c>
      <c r="AK5735" t="s">
        <v>137</v>
      </c>
      <c r="AL5735" s="2"/>
      <c r="AM5735" t="s">
        <v>137</v>
      </c>
      <c r="AN5735" t="s">
        <v>137</v>
      </c>
      <c r="AO5735" t="s">
        <v>137</v>
      </c>
      <c r="AP5735" t="s">
        <v>137</v>
      </c>
      <c r="AQ5735" t="s">
        <v>137</v>
      </c>
      <c r="AR5735" t="s">
        <v>137</v>
      </c>
      <c r="AS5735" t="s">
        <v>137</v>
      </c>
      <c r="AT5735" t="s">
        <v>137</v>
      </c>
      <c r="AU5735" t="s">
        <v>137</v>
      </c>
      <c r="AV5735" t="s">
        <v>137</v>
      </c>
      <c r="AW5735" t="s">
        <v>137</v>
      </c>
      <c r="AX5735" t="s">
        <v>137</v>
      </c>
      <c r="AY5735" t="s">
        <v>137</v>
      </c>
      <c r="AZ5735" t="s">
        <v>137</v>
      </c>
      <c r="BA5735" t="s">
        <v>137</v>
      </c>
      <c r="BB5735" t="s">
        <v>137</v>
      </c>
      <c r="BC5735" t="s">
        <v>137</v>
      </c>
      <c r="BD5735" t="s">
        <v>137</v>
      </c>
      <c r="BE5735" t="s">
        <v>137</v>
      </c>
      <c r="BF5735" t="s">
        <v>137</v>
      </c>
      <c r="BG5735" t="s">
        <v>137</v>
      </c>
      <c r="BH5735" t="s">
        <v>137</v>
      </c>
      <c r="BI5735" t="s">
        <v>137</v>
      </c>
      <c r="BJ5735" t="s">
        <v>137</v>
      </c>
      <c r="BK5735" t="s">
        <v>137</v>
      </c>
      <c r="BL5735" t="s">
        <v>137</v>
      </c>
      <c r="BM5735" t="s">
        <v>137</v>
      </c>
      <c r="BN5735" t="s">
        <v>137</v>
      </c>
      <c r="BO5735" t="s">
        <v>137</v>
      </c>
      <c r="BP5735" t="s">
        <v>137</v>
      </c>
      <c r="BQ5735" t="s">
        <v>137</v>
      </c>
      <c r="BR5735" t="s">
        <v>137</v>
      </c>
      <c r="BS5735" t="s">
        <v>137</v>
      </c>
      <c r="BT5735" t="s">
        <v>137</v>
      </c>
      <c r="BU5735" t="s">
        <v>137</v>
      </c>
      <c r="BW5735" t="s">
        <v>137</v>
      </c>
      <c r="BX5735" t="s">
        <v>137</v>
      </c>
      <c r="BY5735" t="s">
        <v>137</v>
      </c>
      <c r="BZ5735" t="s">
        <v>137</v>
      </c>
      <c r="CA5735" t="s">
        <v>137</v>
      </c>
      <c r="CB5735" t="s">
        <v>137</v>
      </c>
      <c r="CC5735" t="s">
        <v>137</v>
      </c>
      <c r="CD5735" t="s">
        <v>137</v>
      </c>
      <c r="CE5735" t="s">
        <v>137</v>
      </c>
      <c r="CF5735" t="s">
        <v>137</v>
      </c>
      <c r="CG5735" t="s">
        <v>137</v>
      </c>
      <c r="CH5735" t="s">
        <v>137</v>
      </c>
      <c r="CI5735" t="s">
        <v>137</v>
      </c>
      <c r="CJ5735" t="s">
        <v>137</v>
      </c>
      <c r="CK5735" t="s">
        <v>137</v>
      </c>
      <c r="CL5735" t="s">
        <v>137</v>
      </c>
      <c r="CM5735" t="s">
        <v>137</v>
      </c>
      <c r="CN5735" t="s">
        <v>137</v>
      </c>
      <c r="CO5735" t="s">
        <v>137</v>
      </c>
      <c r="CP5735" t="s">
        <v>137</v>
      </c>
      <c r="CQ5735" s="1">
        <v>45407.408333333333</v>
      </c>
      <c r="CR5735" s="1">
        <v>45407.408333333333</v>
      </c>
      <c r="CS5735" s="1"/>
      <c r="CT5735" t="s">
        <v>8414</v>
      </c>
      <c r="CU5735" t="s">
        <v>8414</v>
      </c>
      <c r="CV5735" t="s">
        <v>20886</v>
      </c>
      <c r="CW5735" t="s">
        <v>20886</v>
      </c>
      <c r="CX5735" s="3"/>
      <c r="CY5735" s="3"/>
      <c r="DA5735" t="s">
        <v>137</v>
      </c>
      <c r="DB5735" t="s">
        <v>137</v>
      </c>
      <c r="DC5735" t="s">
        <v>137</v>
      </c>
      <c r="DD5735" t="s">
        <v>137</v>
      </c>
      <c r="DE5735" t="s">
        <v>137</v>
      </c>
      <c r="DF5735" t="s">
        <v>36693</v>
      </c>
      <c r="DG5735" t="s">
        <v>137</v>
      </c>
      <c r="DH5735" t="s">
        <v>137</v>
      </c>
      <c r="DI5735" t="s">
        <v>137</v>
      </c>
      <c r="DJ5735" t="s">
        <v>137</v>
      </c>
      <c r="DK5735">
        <v>0</v>
      </c>
      <c r="DL5735" t="s">
        <v>209</v>
      </c>
      <c r="DM5735" t="s">
        <v>137</v>
      </c>
      <c r="DN5735" t="s">
        <v>137</v>
      </c>
      <c r="DO5735" s="1">
        <v>45407.408333333333</v>
      </c>
      <c r="DP5735" s="1"/>
      <c r="DQ5735" t="s">
        <v>150</v>
      </c>
      <c r="DR5735" t="s">
        <v>151</v>
      </c>
      <c r="DS5735" t="s">
        <v>152</v>
      </c>
      <c r="DT5735" t="s">
        <v>137</v>
      </c>
      <c r="DU5735" t="s">
        <v>137</v>
      </c>
      <c r="DV5735" t="s">
        <v>137</v>
      </c>
      <c r="DW5735" t="s">
        <v>137</v>
      </c>
      <c r="DX5735" t="s">
        <v>137</v>
      </c>
      <c r="DY5735" t="s">
        <v>137</v>
      </c>
      <c r="DZ5735" t="s">
        <v>168</v>
      </c>
      <c r="EA5735" t="b">
        <v>0</v>
      </c>
      <c r="EB5735" t="s">
        <v>137</v>
      </c>
    </row>
    <row r="5736" spans="1:132" x14ac:dyDescent="0.25">
      <c r="A5736">
        <v>131888550</v>
      </c>
      <c r="B5736">
        <v>6307</v>
      </c>
      <c r="C5736" t="s">
        <v>192</v>
      </c>
      <c r="D5736" t="s">
        <v>36694</v>
      </c>
      <c r="E5736" t="s">
        <v>134</v>
      </c>
      <c r="F5736" t="s">
        <v>532</v>
      </c>
      <c r="G5736" t="s">
        <v>163</v>
      </c>
      <c r="H5736" t="s">
        <v>137</v>
      </c>
      <c r="I5736" t="s">
        <v>137</v>
      </c>
      <c r="J5736" t="s">
        <v>150</v>
      </c>
      <c r="K5736" t="s">
        <v>151</v>
      </c>
      <c r="L5736" t="s">
        <v>152</v>
      </c>
      <c r="M5736" t="s">
        <v>137</v>
      </c>
      <c r="N5736" t="s">
        <v>1374</v>
      </c>
      <c r="O5736" t="s">
        <v>303</v>
      </c>
      <c r="P5736" s="1"/>
      <c r="Q5736" s="1">
        <v>45407.39166666667</v>
      </c>
      <c r="R5736" s="1">
        <v>45407.39166666667</v>
      </c>
      <c r="S5736" s="1">
        <v>45407.392361111109</v>
      </c>
      <c r="T5736" s="1">
        <v>45407.392361111109</v>
      </c>
      <c r="U5736" t="s">
        <v>257</v>
      </c>
      <c r="V5736" t="s">
        <v>137</v>
      </c>
      <c r="W5736" t="s">
        <v>137</v>
      </c>
      <c r="X5736" t="s">
        <v>144</v>
      </c>
      <c r="Y5736" t="s">
        <v>137</v>
      </c>
      <c r="Z5736" t="s">
        <v>137</v>
      </c>
      <c r="AA5736" t="s">
        <v>137</v>
      </c>
      <c r="AB5736" t="s">
        <v>137</v>
      </c>
      <c r="AC5736" t="s">
        <v>137</v>
      </c>
      <c r="AD5736" s="2"/>
      <c r="AE5736" t="s">
        <v>137</v>
      </c>
      <c r="AF5736" t="s">
        <v>137</v>
      </c>
      <c r="AG5736" t="s">
        <v>137</v>
      </c>
      <c r="AH5736" t="s">
        <v>137</v>
      </c>
      <c r="AI5736" t="s">
        <v>137</v>
      </c>
      <c r="AJ5736" t="s">
        <v>137</v>
      </c>
      <c r="AK5736" t="s">
        <v>137</v>
      </c>
      <c r="AL5736" s="2"/>
      <c r="AM5736" t="s">
        <v>137</v>
      </c>
      <c r="AN5736" t="s">
        <v>137</v>
      </c>
      <c r="AO5736" t="s">
        <v>137</v>
      </c>
      <c r="AP5736" t="s">
        <v>137</v>
      </c>
      <c r="AQ5736" t="s">
        <v>137</v>
      </c>
      <c r="AR5736" t="s">
        <v>137</v>
      </c>
      <c r="AS5736" t="s">
        <v>137</v>
      </c>
      <c r="AT5736" t="s">
        <v>137</v>
      </c>
      <c r="AU5736" t="s">
        <v>137</v>
      </c>
      <c r="AV5736" t="s">
        <v>137</v>
      </c>
      <c r="AW5736" t="s">
        <v>137</v>
      </c>
      <c r="AX5736" t="s">
        <v>137</v>
      </c>
      <c r="AY5736" t="s">
        <v>137</v>
      </c>
      <c r="AZ5736" t="s">
        <v>137</v>
      </c>
      <c r="BA5736" t="s">
        <v>137</v>
      </c>
      <c r="BB5736" t="s">
        <v>137</v>
      </c>
      <c r="BC5736" t="s">
        <v>137</v>
      </c>
      <c r="BD5736" t="s">
        <v>137</v>
      </c>
      <c r="BE5736" t="s">
        <v>137</v>
      </c>
      <c r="BF5736" t="s">
        <v>137</v>
      </c>
      <c r="BG5736" t="s">
        <v>137</v>
      </c>
      <c r="BH5736" t="s">
        <v>137</v>
      </c>
      <c r="BI5736" t="s">
        <v>137</v>
      </c>
      <c r="BJ5736" t="s">
        <v>137</v>
      </c>
      <c r="BK5736" t="s">
        <v>137</v>
      </c>
      <c r="BL5736" t="s">
        <v>137</v>
      </c>
      <c r="BM5736" t="s">
        <v>137</v>
      </c>
      <c r="BN5736" t="s">
        <v>137</v>
      </c>
      <c r="BO5736" t="s">
        <v>137</v>
      </c>
      <c r="BP5736" t="s">
        <v>137</v>
      </c>
      <c r="BQ5736" t="s">
        <v>137</v>
      </c>
      <c r="BR5736" t="s">
        <v>137</v>
      </c>
      <c r="BS5736" t="s">
        <v>137</v>
      </c>
      <c r="BT5736" t="s">
        <v>137</v>
      </c>
      <c r="BU5736" t="s">
        <v>137</v>
      </c>
      <c r="BW5736" t="s">
        <v>137</v>
      </c>
      <c r="BX5736" t="s">
        <v>137</v>
      </c>
      <c r="BY5736" t="s">
        <v>137</v>
      </c>
      <c r="BZ5736" t="s">
        <v>137</v>
      </c>
      <c r="CA5736" t="s">
        <v>137</v>
      </c>
      <c r="CB5736" t="s">
        <v>137</v>
      </c>
      <c r="CC5736" t="s">
        <v>137</v>
      </c>
      <c r="CD5736" t="s">
        <v>137</v>
      </c>
      <c r="CE5736" t="s">
        <v>137</v>
      </c>
      <c r="CF5736" t="s">
        <v>137</v>
      </c>
      <c r="CG5736" t="s">
        <v>137</v>
      </c>
      <c r="CH5736" t="s">
        <v>137</v>
      </c>
      <c r="CI5736" t="s">
        <v>137</v>
      </c>
      <c r="CJ5736" t="s">
        <v>137</v>
      </c>
      <c r="CK5736" t="s">
        <v>137</v>
      </c>
      <c r="CL5736" t="s">
        <v>137</v>
      </c>
      <c r="CM5736" t="s">
        <v>137</v>
      </c>
      <c r="CN5736" t="s">
        <v>137</v>
      </c>
      <c r="CO5736" t="s">
        <v>137</v>
      </c>
      <c r="CP5736" t="s">
        <v>137</v>
      </c>
      <c r="CQ5736" s="1">
        <v>45407.392361111109</v>
      </c>
      <c r="CR5736" s="1">
        <v>45407.392361111109</v>
      </c>
      <c r="CS5736" s="1"/>
      <c r="CT5736" t="s">
        <v>3491</v>
      </c>
      <c r="CU5736" t="s">
        <v>3491</v>
      </c>
      <c r="CV5736" t="s">
        <v>32318</v>
      </c>
      <c r="CW5736" t="s">
        <v>32318</v>
      </c>
      <c r="CX5736" s="3"/>
      <c r="CY5736" s="3"/>
      <c r="DA5736" t="s">
        <v>137</v>
      </c>
      <c r="DB5736" t="s">
        <v>137</v>
      </c>
      <c r="DC5736" t="s">
        <v>137</v>
      </c>
      <c r="DD5736" t="s">
        <v>137</v>
      </c>
      <c r="DE5736" t="s">
        <v>137</v>
      </c>
      <c r="DF5736" t="s">
        <v>36695</v>
      </c>
      <c r="DG5736" t="s">
        <v>137</v>
      </c>
      <c r="DH5736" t="s">
        <v>137</v>
      </c>
      <c r="DI5736" t="s">
        <v>137</v>
      </c>
      <c r="DJ5736" t="s">
        <v>137</v>
      </c>
      <c r="DK5736">
        <v>0</v>
      </c>
      <c r="DL5736" t="s">
        <v>209</v>
      </c>
      <c r="DM5736" t="s">
        <v>137</v>
      </c>
      <c r="DN5736" t="s">
        <v>137</v>
      </c>
      <c r="DO5736" s="1">
        <v>45407.392361111109</v>
      </c>
      <c r="DP5736" s="1"/>
      <c r="DQ5736" t="s">
        <v>150</v>
      </c>
      <c r="DR5736" t="s">
        <v>151</v>
      </c>
      <c r="DS5736" t="s">
        <v>152</v>
      </c>
      <c r="DT5736" t="s">
        <v>137</v>
      </c>
      <c r="DU5736" t="s">
        <v>137</v>
      </c>
      <c r="DV5736" t="s">
        <v>137</v>
      </c>
      <c r="DW5736" t="s">
        <v>137</v>
      </c>
      <c r="DX5736" t="s">
        <v>137</v>
      </c>
      <c r="DY5736" t="s">
        <v>137</v>
      </c>
      <c r="DZ5736" t="s">
        <v>168</v>
      </c>
      <c r="EA5736" t="b">
        <v>0</v>
      </c>
      <c r="EB5736" t="s">
        <v>137</v>
      </c>
    </row>
    <row r="5737" spans="1:132" x14ac:dyDescent="0.25">
      <c r="A5737">
        <v>131884823</v>
      </c>
      <c r="B5737">
        <v>6306</v>
      </c>
      <c r="C5737" t="s">
        <v>192</v>
      </c>
      <c r="D5737" t="s">
        <v>133</v>
      </c>
      <c r="E5737" t="s">
        <v>134</v>
      </c>
      <c r="F5737" t="s">
        <v>135</v>
      </c>
      <c r="G5737" t="s">
        <v>136</v>
      </c>
      <c r="H5737" t="s">
        <v>137</v>
      </c>
      <c r="I5737" t="s">
        <v>138</v>
      </c>
      <c r="J5737" t="s">
        <v>32127</v>
      </c>
      <c r="K5737" t="s">
        <v>32128</v>
      </c>
      <c r="L5737" t="s">
        <v>32129</v>
      </c>
      <c r="M5737" t="s">
        <v>137</v>
      </c>
      <c r="N5737" t="s">
        <v>2119</v>
      </c>
      <c r="O5737" t="s">
        <v>2119</v>
      </c>
      <c r="P5737" s="1"/>
      <c r="Q5737" s="1">
        <v>45407.369444444441</v>
      </c>
      <c r="R5737" s="1">
        <v>45407.369444444441</v>
      </c>
      <c r="S5737" s="1">
        <v>45407.414583333331</v>
      </c>
      <c r="T5737" s="1">
        <v>45407.414583333331</v>
      </c>
      <c r="U5737" t="s">
        <v>1250</v>
      </c>
      <c r="V5737" t="s">
        <v>137</v>
      </c>
      <c r="W5737" t="s">
        <v>137</v>
      </c>
      <c r="X5737" t="s">
        <v>176</v>
      </c>
      <c r="Y5737" t="s">
        <v>370</v>
      </c>
      <c r="Z5737" t="s">
        <v>137</v>
      </c>
      <c r="AA5737" t="s">
        <v>137</v>
      </c>
      <c r="AB5737" t="s">
        <v>137</v>
      </c>
      <c r="AC5737" t="s">
        <v>137</v>
      </c>
      <c r="AD5737" s="2"/>
      <c r="AE5737" t="s">
        <v>137</v>
      </c>
      <c r="AF5737" t="s">
        <v>137</v>
      </c>
      <c r="AG5737" t="s">
        <v>137</v>
      </c>
      <c r="AH5737" t="s">
        <v>137</v>
      </c>
      <c r="AI5737" t="s">
        <v>137</v>
      </c>
      <c r="AJ5737" t="s">
        <v>137</v>
      </c>
      <c r="AK5737" t="s">
        <v>137</v>
      </c>
      <c r="AL5737" s="2"/>
      <c r="AM5737" t="s">
        <v>137</v>
      </c>
      <c r="AN5737" t="s">
        <v>137</v>
      </c>
      <c r="AO5737" t="s">
        <v>137</v>
      </c>
      <c r="AP5737" t="s">
        <v>137</v>
      </c>
      <c r="AQ5737" t="s">
        <v>137</v>
      </c>
      <c r="AR5737" t="s">
        <v>137</v>
      </c>
      <c r="AS5737" t="s">
        <v>137</v>
      </c>
      <c r="AT5737" t="s">
        <v>137</v>
      </c>
      <c r="AU5737" t="s">
        <v>137</v>
      </c>
      <c r="AV5737" t="s">
        <v>137</v>
      </c>
      <c r="AW5737" t="s">
        <v>137</v>
      </c>
      <c r="AX5737" t="s">
        <v>137</v>
      </c>
      <c r="AY5737" t="s">
        <v>137</v>
      </c>
      <c r="AZ5737" t="s">
        <v>137</v>
      </c>
      <c r="BA5737" t="s">
        <v>137</v>
      </c>
      <c r="BB5737" t="s">
        <v>137</v>
      </c>
      <c r="BC5737" t="s">
        <v>137</v>
      </c>
      <c r="BD5737" t="s">
        <v>137</v>
      </c>
      <c r="BE5737" t="s">
        <v>137</v>
      </c>
      <c r="BF5737" t="s">
        <v>137</v>
      </c>
      <c r="BG5737" t="s">
        <v>137</v>
      </c>
      <c r="BH5737" t="s">
        <v>137</v>
      </c>
      <c r="BI5737" t="s">
        <v>137</v>
      </c>
      <c r="BJ5737" t="s">
        <v>137</v>
      </c>
      <c r="BK5737" t="s">
        <v>137</v>
      </c>
      <c r="BL5737" t="s">
        <v>137</v>
      </c>
      <c r="BM5737" t="s">
        <v>137</v>
      </c>
      <c r="BN5737" t="s">
        <v>137</v>
      </c>
      <c r="BO5737" t="s">
        <v>137</v>
      </c>
      <c r="BP5737" t="s">
        <v>36696</v>
      </c>
      <c r="BQ5737" t="s">
        <v>137</v>
      </c>
      <c r="BR5737" t="s">
        <v>137</v>
      </c>
      <c r="BS5737" t="s">
        <v>137</v>
      </c>
      <c r="BT5737" t="s">
        <v>137</v>
      </c>
      <c r="BU5737" t="s">
        <v>137</v>
      </c>
      <c r="BW5737" t="s">
        <v>137</v>
      </c>
      <c r="BX5737" t="s">
        <v>137</v>
      </c>
      <c r="BY5737" t="s">
        <v>137</v>
      </c>
      <c r="BZ5737" t="s">
        <v>137</v>
      </c>
      <c r="CA5737" t="s">
        <v>137</v>
      </c>
      <c r="CB5737" t="s">
        <v>137</v>
      </c>
      <c r="CC5737" t="s">
        <v>137</v>
      </c>
      <c r="CD5737" t="s">
        <v>137</v>
      </c>
      <c r="CE5737" t="s">
        <v>137</v>
      </c>
      <c r="CF5737" t="s">
        <v>137</v>
      </c>
      <c r="CG5737" t="s">
        <v>137</v>
      </c>
      <c r="CH5737" t="s">
        <v>137</v>
      </c>
      <c r="CI5737" t="s">
        <v>137</v>
      </c>
      <c r="CJ5737" t="s">
        <v>137</v>
      </c>
      <c r="CK5737" t="s">
        <v>137</v>
      </c>
      <c r="CL5737" t="s">
        <v>137</v>
      </c>
      <c r="CM5737" t="s">
        <v>137</v>
      </c>
      <c r="CN5737" t="s">
        <v>137</v>
      </c>
      <c r="CO5737" t="s">
        <v>137</v>
      </c>
      <c r="CP5737" t="s">
        <v>137</v>
      </c>
      <c r="CQ5737" s="1">
        <v>45407.414583333331</v>
      </c>
      <c r="CR5737" s="1">
        <v>45407.414583333331</v>
      </c>
      <c r="CS5737" s="1"/>
      <c r="CT5737" t="s">
        <v>36697</v>
      </c>
      <c r="CU5737" t="s">
        <v>36698</v>
      </c>
      <c r="CV5737" t="s">
        <v>36699</v>
      </c>
      <c r="CW5737" t="s">
        <v>24823</v>
      </c>
      <c r="CX5737" s="3"/>
      <c r="CY5737" s="3"/>
      <c r="CZ5737">
        <v>1</v>
      </c>
      <c r="DA5737" t="s">
        <v>36700</v>
      </c>
      <c r="DB5737" t="s">
        <v>137</v>
      </c>
      <c r="DC5737" t="s">
        <v>137</v>
      </c>
      <c r="DD5737" t="s">
        <v>137</v>
      </c>
      <c r="DE5737" t="s">
        <v>137</v>
      </c>
      <c r="DF5737" t="s">
        <v>36701</v>
      </c>
      <c r="DG5737" t="s">
        <v>137</v>
      </c>
      <c r="DH5737" t="s">
        <v>137</v>
      </c>
      <c r="DI5737" t="s">
        <v>137</v>
      </c>
      <c r="DJ5737" t="s">
        <v>137</v>
      </c>
      <c r="DK5737">
        <v>0</v>
      </c>
      <c r="DL5737" t="s">
        <v>209</v>
      </c>
      <c r="DM5737" t="s">
        <v>137</v>
      </c>
      <c r="DN5737" t="s">
        <v>137</v>
      </c>
      <c r="DO5737" s="1">
        <v>45407.414583333331</v>
      </c>
      <c r="DP5737" s="1"/>
      <c r="DQ5737" t="s">
        <v>32127</v>
      </c>
      <c r="DR5737" t="s">
        <v>32128</v>
      </c>
      <c r="DS5737" t="s">
        <v>32129</v>
      </c>
      <c r="DT5737" t="s">
        <v>137</v>
      </c>
      <c r="DU5737" t="s">
        <v>137</v>
      </c>
      <c r="DV5737" t="s">
        <v>137</v>
      </c>
      <c r="DW5737" t="s">
        <v>137</v>
      </c>
      <c r="DX5737" t="s">
        <v>137</v>
      </c>
      <c r="DY5737" t="s">
        <v>137</v>
      </c>
      <c r="DZ5737" t="s">
        <v>148</v>
      </c>
      <c r="EA5737" t="b">
        <v>0</v>
      </c>
      <c r="EB5737" t="s">
        <v>137</v>
      </c>
    </row>
    <row r="5738" spans="1:132" x14ac:dyDescent="0.25">
      <c r="A5738">
        <v>131880957</v>
      </c>
      <c r="B5738">
        <v>6305</v>
      </c>
      <c r="C5738" t="s">
        <v>192</v>
      </c>
      <c r="D5738" t="s">
        <v>133</v>
      </c>
      <c r="E5738" t="s">
        <v>134</v>
      </c>
      <c r="F5738" t="s">
        <v>135</v>
      </c>
      <c r="G5738" t="s">
        <v>136</v>
      </c>
      <c r="H5738" t="s">
        <v>137</v>
      </c>
      <c r="I5738" t="s">
        <v>138</v>
      </c>
      <c r="J5738" t="s">
        <v>150</v>
      </c>
      <c r="K5738" t="s">
        <v>151</v>
      </c>
      <c r="L5738" t="s">
        <v>152</v>
      </c>
      <c r="M5738" t="s">
        <v>137</v>
      </c>
      <c r="N5738" t="s">
        <v>2269</v>
      </c>
      <c r="O5738" t="s">
        <v>2269</v>
      </c>
      <c r="P5738" s="1">
        <v>45408</v>
      </c>
      <c r="Q5738" s="1">
        <v>45407.32916666667</v>
      </c>
      <c r="R5738" s="1">
        <v>45407.32916666667</v>
      </c>
      <c r="S5738" s="1">
        <v>45407.42083333333</v>
      </c>
      <c r="T5738" s="1">
        <v>45407.42083333333</v>
      </c>
      <c r="U5738" t="s">
        <v>542</v>
      </c>
      <c r="V5738" t="s">
        <v>137</v>
      </c>
      <c r="W5738" t="s">
        <v>137</v>
      </c>
      <c r="X5738" t="s">
        <v>185</v>
      </c>
      <c r="Y5738" t="s">
        <v>145</v>
      </c>
      <c r="Z5738" t="s">
        <v>137</v>
      </c>
      <c r="AA5738" t="s">
        <v>137</v>
      </c>
      <c r="AB5738" t="s">
        <v>137</v>
      </c>
      <c r="AC5738" t="s">
        <v>137</v>
      </c>
      <c r="AD5738" s="2"/>
      <c r="AE5738" t="s">
        <v>137</v>
      </c>
      <c r="AF5738" t="s">
        <v>137</v>
      </c>
      <c r="AG5738" t="s">
        <v>137</v>
      </c>
      <c r="AH5738" t="s">
        <v>137</v>
      </c>
      <c r="AI5738" t="s">
        <v>137</v>
      </c>
      <c r="AJ5738" t="s">
        <v>137</v>
      </c>
      <c r="AK5738" t="s">
        <v>137</v>
      </c>
      <c r="AL5738" s="2"/>
      <c r="AM5738" t="s">
        <v>137</v>
      </c>
      <c r="AN5738" t="s">
        <v>137</v>
      </c>
      <c r="AO5738" t="s">
        <v>137</v>
      </c>
      <c r="AP5738" t="s">
        <v>137</v>
      </c>
      <c r="AQ5738" t="s">
        <v>137</v>
      </c>
      <c r="AR5738" t="s">
        <v>137</v>
      </c>
      <c r="AS5738" t="s">
        <v>137</v>
      </c>
      <c r="AT5738" t="s">
        <v>137</v>
      </c>
      <c r="AU5738" t="s">
        <v>137</v>
      </c>
      <c r="AV5738" t="s">
        <v>137</v>
      </c>
      <c r="AW5738" t="s">
        <v>137</v>
      </c>
      <c r="AX5738" t="s">
        <v>137</v>
      </c>
      <c r="AY5738" t="s">
        <v>137</v>
      </c>
      <c r="AZ5738" t="s">
        <v>137</v>
      </c>
      <c r="BA5738" t="s">
        <v>137</v>
      </c>
      <c r="BB5738" t="s">
        <v>137</v>
      </c>
      <c r="BC5738" t="s">
        <v>137</v>
      </c>
      <c r="BD5738" t="s">
        <v>137</v>
      </c>
      <c r="BE5738" t="s">
        <v>137</v>
      </c>
      <c r="BF5738" t="s">
        <v>137</v>
      </c>
      <c r="BG5738" t="s">
        <v>137</v>
      </c>
      <c r="BH5738" t="s">
        <v>137</v>
      </c>
      <c r="BI5738" t="s">
        <v>137</v>
      </c>
      <c r="BJ5738" t="s">
        <v>137</v>
      </c>
      <c r="BK5738" t="s">
        <v>137</v>
      </c>
      <c r="BL5738" t="s">
        <v>137</v>
      </c>
      <c r="BM5738" t="s">
        <v>137</v>
      </c>
      <c r="BN5738" t="s">
        <v>137</v>
      </c>
      <c r="BO5738" t="s">
        <v>137</v>
      </c>
      <c r="BP5738" t="s">
        <v>36702</v>
      </c>
      <c r="BQ5738" t="s">
        <v>137</v>
      </c>
      <c r="BR5738" t="s">
        <v>137</v>
      </c>
      <c r="BS5738" t="s">
        <v>137</v>
      </c>
      <c r="BT5738" t="s">
        <v>137</v>
      </c>
      <c r="BU5738" t="s">
        <v>137</v>
      </c>
      <c r="BW5738" t="s">
        <v>137</v>
      </c>
      <c r="BX5738" t="s">
        <v>137</v>
      </c>
      <c r="BY5738" t="s">
        <v>137</v>
      </c>
      <c r="BZ5738" t="s">
        <v>137</v>
      </c>
      <c r="CA5738" t="s">
        <v>137</v>
      </c>
      <c r="CB5738" t="s">
        <v>137</v>
      </c>
      <c r="CC5738" t="s">
        <v>137</v>
      </c>
      <c r="CD5738" t="s">
        <v>137</v>
      </c>
      <c r="CE5738" t="s">
        <v>137</v>
      </c>
      <c r="CF5738" t="s">
        <v>137</v>
      </c>
      <c r="CG5738" t="s">
        <v>137</v>
      </c>
      <c r="CH5738" t="s">
        <v>137</v>
      </c>
      <c r="CI5738" t="s">
        <v>137</v>
      </c>
      <c r="CJ5738" t="s">
        <v>137</v>
      </c>
      <c r="CK5738" t="s">
        <v>137</v>
      </c>
      <c r="CL5738" t="s">
        <v>137</v>
      </c>
      <c r="CM5738" t="s">
        <v>137</v>
      </c>
      <c r="CN5738" t="s">
        <v>137</v>
      </c>
      <c r="CO5738" t="s">
        <v>137</v>
      </c>
      <c r="CP5738" t="s">
        <v>137</v>
      </c>
      <c r="CQ5738" s="1">
        <v>45407.42083333333</v>
      </c>
      <c r="CR5738" s="1">
        <v>45407.42083333333</v>
      </c>
      <c r="CS5738" s="1"/>
      <c r="CT5738" t="s">
        <v>24987</v>
      </c>
      <c r="CU5738" t="s">
        <v>36703</v>
      </c>
      <c r="CV5738" t="s">
        <v>5890</v>
      </c>
      <c r="CW5738" t="s">
        <v>36704</v>
      </c>
      <c r="CX5738" s="3"/>
      <c r="CY5738" s="3"/>
      <c r="CZ5738">
        <v>1</v>
      </c>
      <c r="DA5738" t="s">
        <v>36705</v>
      </c>
      <c r="DB5738" t="s">
        <v>137</v>
      </c>
      <c r="DC5738" t="s">
        <v>137</v>
      </c>
      <c r="DD5738" t="s">
        <v>137</v>
      </c>
      <c r="DE5738" t="s">
        <v>137</v>
      </c>
      <c r="DF5738" t="s">
        <v>36706</v>
      </c>
      <c r="DG5738" t="s">
        <v>137</v>
      </c>
      <c r="DH5738" t="s">
        <v>137</v>
      </c>
      <c r="DI5738" t="s">
        <v>137</v>
      </c>
      <c r="DJ5738" t="s">
        <v>137</v>
      </c>
      <c r="DK5738">
        <v>0</v>
      </c>
      <c r="DL5738" t="s">
        <v>209</v>
      </c>
      <c r="DM5738" t="s">
        <v>137</v>
      </c>
      <c r="DN5738" t="s">
        <v>137</v>
      </c>
      <c r="DO5738" s="1">
        <v>45407.42083333333</v>
      </c>
      <c r="DP5738" s="1"/>
      <c r="DQ5738" t="s">
        <v>150</v>
      </c>
      <c r="DR5738" t="s">
        <v>151</v>
      </c>
      <c r="DS5738" t="s">
        <v>152</v>
      </c>
      <c r="DT5738" t="s">
        <v>137</v>
      </c>
      <c r="DU5738" t="s">
        <v>137</v>
      </c>
      <c r="DV5738" t="s">
        <v>137</v>
      </c>
      <c r="DW5738" t="s">
        <v>137</v>
      </c>
      <c r="DX5738" t="s">
        <v>137</v>
      </c>
      <c r="DY5738" t="s">
        <v>137</v>
      </c>
      <c r="DZ5738" t="s">
        <v>148</v>
      </c>
      <c r="EA5738" t="b">
        <v>0</v>
      </c>
      <c r="EB5738" t="s">
        <v>137</v>
      </c>
    </row>
    <row r="5739" spans="1:132" x14ac:dyDescent="0.25">
      <c r="A5739">
        <v>131878539</v>
      </c>
      <c r="B5739">
        <v>6304</v>
      </c>
      <c r="C5739" t="s">
        <v>192</v>
      </c>
      <c r="D5739" t="s">
        <v>36707</v>
      </c>
      <c r="E5739" t="s">
        <v>134</v>
      </c>
      <c r="F5739" t="s">
        <v>162</v>
      </c>
      <c r="G5739" t="s">
        <v>163</v>
      </c>
      <c r="H5739" t="s">
        <v>137</v>
      </c>
      <c r="I5739" t="s">
        <v>36708</v>
      </c>
      <c r="J5739" t="s">
        <v>32127</v>
      </c>
      <c r="K5739" t="s">
        <v>32128</v>
      </c>
      <c r="L5739" t="s">
        <v>32129</v>
      </c>
      <c r="M5739" t="s">
        <v>137</v>
      </c>
      <c r="N5739" t="s">
        <v>295</v>
      </c>
      <c r="O5739" t="s">
        <v>295</v>
      </c>
      <c r="P5739" s="1"/>
      <c r="Q5739" s="1">
        <v>45407.272916666669</v>
      </c>
      <c r="R5739" s="1">
        <v>45407.272916666669</v>
      </c>
      <c r="S5739" s="1">
        <v>45407.340277777781</v>
      </c>
      <c r="T5739" s="1">
        <v>45407.340277777781</v>
      </c>
      <c r="U5739" t="s">
        <v>342</v>
      </c>
      <c r="V5739" t="s">
        <v>137</v>
      </c>
      <c r="W5739" t="s">
        <v>137</v>
      </c>
      <c r="X5739" t="s">
        <v>176</v>
      </c>
      <c r="Y5739" t="s">
        <v>199</v>
      </c>
      <c r="Z5739" t="s">
        <v>137</v>
      </c>
      <c r="AA5739" t="s">
        <v>137</v>
      </c>
      <c r="AB5739" t="s">
        <v>137</v>
      </c>
      <c r="AC5739" t="s">
        <v>137</v>
      </c>
      <c r="AD5739" s="2"/>
      <c r="AE5739" t="s">
        <v>137</v>
      </c>
      <c r="AF5739" t="s">
        <v>137</v>
      </c>
      <c r="AG5739" t="s">
        <v>137</v>
      </c>
      <c r="AH5739" t="s">
        <v>137</v>
      </c>
      <c r="AI5739" t="s">
        <v>137</v>
      </c>
      <c r="AJ5739" t="s">
        <v>137</v>
      </c>
      <c r="AK5739" t="s">
        <v>137</v>
      </c>
      <c r="AL5739" s="2"/>
      <c r="AM5739" t="s">
        <v>137</v>
      </c>
      <c r="AN5739" t="s">
        <v>137</v>
      </c>
      <c r="AO5739" t="s">
        <v>137</v>
      </c>
      <c r="AP5739" t="s">
        <v>137</v>
      </c>
      <c r="AQ5739" t="s">
        <v>137</v>
      </c>
      <c r="AR5739" t="s">
        <v>137</v>
      </c>
      <c r="AS5739" t="s">
        <v>137</v>
      </c>
      <c r="AT5739" t="s">
        <v>137</v>
      </c>
      <c r="AU5739" t="s">
        <v>137</v>
      </c>
      <c r="AV5739" t="s">
        <v>137</v>
      </c>
      <c r="AW5739" t="s">
        <v>137</v>
      </c>
      <c r="AX5739" t="s">
        <v>137</v>
      </c>
      <c r="AY5739" t="s">
        <v>137</v>
      </c>
      <c r="AZ5739" t="s">
        <v>137</v>
      </c>
      <c r="BA5739" t="s">
        <v>137</v>
      </c>
      <c r="BB5739" t="s">
        <v>137</v>
      </c>
      <c r="BC5739" t="s">
        <v>137</v>
      </c>
      <c r="BD5739" t="s">
        <v>137</v>
      </c>
      <c r="BE5739" t="s">
        <v>137</v>
      </c>
      <c r="BF5739" t="s">
        <v>137</v>
      </c>
      <c r="BG5739" t="s">
        <v>137</v>
      </c>
      <c r="BH5739" t="s">
        <v>137</v>
      </c>
      <c r="BI5739" t="s">
        <v>137</v>
      </c>
      <c r="BJ5739" t="s">
        <v>137</v>
      </c>
      <c r="BK5739" t="s">
        <v>137</v>
      </c>
      <c r="BL5739" t="s">
        <v>137</v>
      </c>
      <c r="BM5739" t="s">
        <v>137</v>
      </c>
      <c r="BN5739" t="s">
        <v>137</v>
      </c>
      <c r="BO5739" t="s">
        <v>137</v>
      </c>
      <c r="BP5739" t="s">
        <v>137</v>
      </c>
      <c r="BQ5739" t="s">
        <v>137</v>
      </c>
      <c r="BR5739" t="s">
        <v>137</v>
      </c>
      <c r="BS5739" t="s">
        <v>137</v>
      </c>
      <c r="BT5739" t="s">
        <v>137</v>
      </c>
      <c r="BU5739" t="s">
        <v>137</v>
      </c>
      <c r="BW5739" t="s">
        <v>137</v>
      </c>
      <c r="BX5739" t="s">
        <v>137</v>
      </c>
      <c r="BY5739" t="s">
        <v>137</v>
      </c>
      <c r="BZ5739" t="s">
        <v>137</v>
      </c>
      <c r="CA5739" t="s">
        <v>137</v>
      </c>
      <c r="CB5739" t="s">
        <v>137</v>
      </c>
      <c r="CC5739" t="s">
        <v>137</v>
      </c>
      <c r="CD5739" t="s">
        <v>137</v>
      </c>
      <c r="CE5739" t="s">
        <v>137</v>
      </c>
      <c r="CF5739" t="s">
        <v>137</v>
      </c>
      <c r="CG5739" t="s">
        <v>137</v>
      </c>
      <c r="CH5739" t="s">
        <v>137</v>
      </c>
      <c r="CI5739" t="s">
        <v>137</v>
      </c>
      <c r="CJ5739" t="s">
        <v>137</v>
      </c>
      <c r="CK5739" t="s">
        <v>137</v>
      </c>
      <c r="CL5739" t="s">
        <v>137</v>
      </c>
      <c r="CM5739" t="s">
        <v>137</v>
      </c>
      <c r="CN5739" t="s">
        <v>137</v>
      </c>
      <c r="CO5739" t="s">
        <v>137</v>
      </c>
      <c r="CP5739" t="s">
        <v>137</v>
      </c>
      <c r="CQ5739" s="1">
        <v>45407.340277777781</v>
      </c>
      <c r="CR5739" s="1">
        <v>45407.340277777781</v>
      </c>
      <c r="CS5739" s="1"/>
      <c r="CT5739" t="s">
        <v>539</v>
      </c>
      <c r="CU5739" t="s">
        <v>36709</v>
      </c>
      <c r="CV5739" t="s">
        <v>539</v>
      </c>
      <c r="CW5739" t="s">
        <v>36710</v>
      </c>
      <c r="CX5739" s="3"/>
      <c r="CY5739" s="3"/>
      <c r="CZ5739">
        <v>1</v>
      </c>
      <c r="DA5739" t="s">
        <v>137</v>
      </c>
      <c r="DB5739" t="s">
        <v>137</v>
      </c>
      <c r="DC5739" t="s">
        <v>137</v>
      </c>
      <c r="DD5739" t="s">
        <v>137</v>
      </c>
      <c r="DE5739" t="s">
        <v>137</v>
      </c>
      <c r="DF5739" t="s">
        <v>36711</v>
      </c>
      <c r="DG5739" t="s">
        <v>137</v>
      </c>
      <c r="DH5739" t="s">
        <v>137</v>
      </c>
      <c r="DI5739" t="s">
        <v>137</v>
      </c>
      <c r="DJ5739" t="s">
        <v>137</v>
      </c>
      <c r="DK5739">
        <v>0</v>
      </c>
      <c r="DL5739" t="s">
        <v>209</v>
      </c>
      <c r="DM5739" t="s">
        <v>137</v>
      </c>
      <c r="DN5739" t="s">
        <v>137</v>
      </c>
      <c r="DO5739" s="1">
        <v>45407.340277777781</v>
      </c>
      <c r="DP5739" s="1"/>
      <c r="DQ5739" t="s">
        <v>32127</v>
      </c>
      <c r="DR5739" t="s">
        <v>32128</v>
      </c>
      <c r="DS5739" t="s">
        <v>32129</v>
      </c>
      <c r="DT5739" t="s">
        <v>36712</v>
      </c>
      <c r="DU5739" t="s">
        <v>137</v>
      </c>
      <c r="DV5739" t="s">
        <v>137</v>
      </c>
      <c r="DW5739" t="s">
        <v>137</v>
      </c>
      <c r="DX5739" t="s">
        <v>137</v>
      </c>
      <c r="DY5739" t="s">
        <v>137</v>
      </c>
      <c r="DZ5739" t="s">
        <v>168</v>
      </c>
      <c r="EA5739" t="b">
        <v>0</v>
      </c>
      <c r="EB5739" t="s">
        <v>137</v>
      </c>
    </row>
    <row r="5740" spans="1:132" x14ac:dyDescent="0.25">
      <c r="A5740">
        <v>131863201</v>
      </c>
      <c r="B5740">
        <v>6303</v>
      </c>
      <c r="C5740" t="s">
        <v>192</v>
      </c>
      <c r="D5740" t="s">
        <v>224</v>
      </c>
      <c r="E5740" t="s">
        <v>134</v>
      </c>
      <c r="F5740" t="s">
        <v>135</v>
      </c>
      <c r="G5740" t="s">
        <v>194</v>
      </c>
      <c r="H5740" t="s">
        <v>137</v>
      </c>
      <c r="I5740" t="s">
        <v>225</v>
      </c>
      <c r="J5740" t="s">
        <v>1709</v>
      </c>
      <c r="K5740" t="s">
        <v>1710</v>
      </c>
      <c r="L5740" t="s">
        <v>1711</v>
      </c>
      <c r="M5740" t="s">
        <v>137</v>
      </c>
      <c r="N5740" t="s">
        <v>36713</v>
      </c>
      <c r="O5740" t="s">
        <v>36713</v>
      </c>
      <c r="P5740" s="1">
        <v>45412</v>
      </c>
      <c r="Q5740" s="1">
        <v>45406.731249999997</v>
      </c>
      <c r="R5740" s="1">
        <v>45406.731249999997</v>
      </c>
      <c r="S5740" s="1">
        <v>45411.436111111114</v>
      </c>
      <c r="T5740" s="1">
        <v>45411.436111111114</v>
      </c>
      <c r="U5740" t="s">
        <v>27518</v>
      </c>
      <c r="V5740" t="s">
        <v>137</v>
      </c>
      <c r="W5740" t="s">
        <v>137</v>
      </c>
      <c r="X5740" t="s">
        <v>369</v>
      </c>
      <c r="Y5740" t="s">
        <v>440</v>
      </c>
      <c r="Z5740" t="s">
        <v>137</v>
      </c>
      <c r="AA5740" t="s">
        <v>137</v>
      </c>
      <c r="AB5740" t="s">
        <v>137</v>
      </c>
      <c r="AC5740" t="s">
        <v>137</v>
      </c>
      <c r="AD5740" s="2"/>
      <c r="AE5740" t="s">
        <v>137</v>
      </c>
      <c r="AF5740" t="s">
        <v>137</v>
      </c>
      <c r="AG5740" t="s">
        <v>137</v>
      </c>
      <c r="AH5740" t="s">
        <v>137</v>
      </c>
      <c r="AI5740" t="s">
        <v>137</v>
      </c>
      <c r="AJ5740" t="s">
        <v>137</v>
      </c>
      <c r="AK5740" t="s">
        <v>137</v>
      </c>
      <c r="AL5740" s="2"/>
      <c r="AM5740" t="s">
        <v>137</v>
      </c>
      <c r="AN5740" t="s">
        <v>137</v>
      </c>
      <c r="AO5740" t="s">
        <v>137</v>
      </c>
      <c r="AP5740" t="s">
        <v>137</v>
      </c>
      <c r="AQ5740" t="s">
        <v>137</v>
      </c>
      <c r="AR5740" t="s">
        <v>137</v>
      </c>
      <c r="AS5740" t="s">
        <v>137</v>
      </c>
      <c r="AT5740" t="s">
        <v>137</v>
      </c>
      <c r="AU5740" t="s">
        <v>137</v>
      </c>
      <c r="AV5740" t="s">
        <v>36714</v>
      </c>
      <c r="AW5740" t="s">
        <v>36715</v>
      </c>
      <c r="AX5740" t="s">
        <v>364</v>
      </c>
      <c r="AY5740" t="s">
        <v>137</v>
      </c>
      <c r="AZ5740" t="s">
        <v>137</v>
      </c>
      <c r="BA5740" t="s">
        <v>137</v>
      </c>
      <c r="BB5740" t="s">
        <v>137</v>
      </c>
      <c r="BC5740" t="s">
        <v>137</v>
      </c>
      <c r="BD5740" t="s">
        <v>137</v>
      </c>
      <c r="BE5740" t="s">
        <v>137</v>
      </c>
      <c r="BF5740" t="s">
        <v>137</v>
      </c>
      <c r="BG5740" t="s">
        <v>137</v>
      </c>
      <c r="BH5740" t="s">
        <v>137</v>
      </c>
      <c r="BI5740" t="s">
        <v>137</v>
      </c>
      <c r="BJ5740" t="s">
        <v>137</v>
      </c>
      <c r="BK5740" t="s">
        <v>137</v>
      </c>
      <c r="BL5740" t="s">
        <v>137</v>
      </c>
      <c r="BM5740" t="s">
        <v>137</v>
      </c>
      <c r="BN5740" t="s">
        <v>137</v>
      </c>
      <c r="BO5740" t="s">
        <v>137</v>
      </c>
      <c r="BP5740" t="s">
        <v>137</v>
      </c>
      <c r="BQ5740" t="s">
        <v>137</v>
      </c>
      <c r="BR5740" t="s">
        <v>137</v>
      </c>
      <c r="BS5740" t="s">
        <v>137</v>
      </c>
      <c r="BT5740" t="s">
        <v>137</v>
      </c>
      <c r="BU5740" t="s">
        <v>137</v>
      </c>
      <c r="BW5740" t="s">
        <v>137</v>
      </c>
      <c r="BX5740" t="s">
        <v>137</v>
      </c>
      <c r="BY5740" t="s">
        <v>137</v>
      </c>
      <c r="BZ5740" t="s">
        <v>137</v>
      </c>
      <c r="CA5740" t="s">
        <v>137</v>
      </c>
      <c r="CB5740" t="s">
        <v>137</v>
      </c>
      <c r="CC5740" t="s">
        <v>137</v>
      </c>
      <c r="CD5740" t="s">
        <v>137</v>
      </c>
      <c r="CE5740" t="s">
        <v>137</v>
      </c>
      <c r="CF5740" t="s">
        <v>137</v>
      </c>
      <c r="CG5740" t="s">
        <v>137</v>
      </c>
      <c r="CH5740" t="s">
        <v>137</v>
      </c>
      <c r="CI5740" t="s">
        <v>137</v>
      </c>
      <c r="CJ5740" t="s">
        <v>137</v>
      </c>
      <c r="CK5740" t="s">
        <v>137</v>
      </c>
      <c r="CL5740" t="s">
        <v>137</v>
      </c>
      <c r="CM5740" t="s">
        <v>137</v>
      </c>
      <c r="CN5740" t="s">
        <v>137</v>
      </c>
      <c r="CO5740" t="s">
        <v>137</v>
      </c>
      <c r="CP5740" t="s">
        <v>137</v>
      </c>
      <c r="CQ5740" s="1">
        <v>45411.436111111114</v>
      </c>
      <c r="CR5740" s="1">
        <v>45411.436111111114</v>
      </c>
      <c r="CS5740" s="1"/>
      <c r="CT5740" t="s">
        <v>2073</v>
      </c>
      <c r="CU5740" t="s">
        <v>36716</v>
      </c>
      <c r="CV5740" t="s">
        <v>36717</v>
      </c>
      <c r="CW5740" t="s">
        <v>36718</v>
      </c>
      <c r="CX5740" s="3"/>
      <c r="CY5740" s="3"/>
      <c r="CZ5740">
        <v>2</v>
      </c>
      <c r="DA5740" t="s">
        <v>36719</v>
      </c>
      <c r="DB5740" t="s">
        <v>137</v>
      </c>
      <c r="DC5740" t="s">
        <v>137</v>
      </c>
      <c r="DD5740" t="s">
        <v>137</v>
      </c>
      <c r="DE5740" t="s">
        <v>137</v>
      </c>
      <c r="DF5740" t="s">
        <v>36720</v>
      </c>
      <c r="DG5740" t="s">
        <v>137</v>
      </c>
      <c r="DH5740" t="s">
        <v>137</v>
      </c>
      <c r="DI5740" t="s">
        <v>137</v>
      </c>
      <c r="DJ5740" t="s">
        <v>137</v>
      </c>
      <c r="DK5740">
        <v>0</v>
      </c>
      <c r="DL5740" t="s">
        <v>209</v>
      </c>
      <c r="DM5740" t="s">
        <v>36721</v>
      </c>
      <c r="DN5740" t="s">
        <v>137</v>
      </c>
      <c r="DO5740" s="1">
        <v>45411.436111111114</v>
      </c>
      <c r="DP5740" s="1"/>
      <c r="DQ5740" t="s">
        <v>1709</v>
      </c>
      <c r="DR5740" t="s">
        <v>1710</v>
      </c>
      <c r="DS5740" t="s">
        <v>1711</v>
      </c>
      <c r="DT5740" t="s">
        <v>36722</v>
      </c>
      <c r="DU5740" t="s">
        <v>137</v>
      </c>
      <c r="DV5740" t="s">
        <v>237</v>
      </c>
      <c r="DW5740" t="s">
        <v>137</v>
      </c>
      <c r="DX5740" t="s">
        <v>36723</v>
      </c>
      <c r="DY5740" t="s">
        <v>137</v>
      </c>
      <c r="DZ5740" t="s">
        <v>148</v>
      </c>
      <c r="EA5740" t="b">
        <v>0</v>
      </c>
      <c r="EB5740" t="s">
        <v>137</v>
      </c>
    </row>
    <row r="5741" spans="1:132" x14ac:dyDescent="0.25">
      <c r="A5741">
        <v>131854606</v>
      </c>
      <c r="B5741">
        <v>6302</v>
      </c>
      <c r="C5741" t="s">
        <v>192</v>
      </c>
      <c r="D5741" t="s">
        <v>1614</v>
      </c>
      <c r="E5741" t="s">
        <v>134</v>
      </c>
      <c r="F5741" t="s">
        <v>162</v>
      </c>
      <c r="G5741" t="s">
        <v>163</v>
      </c>
      <c r="H5741" t="s">
        <v>137</v>
      </c>
      <c r="I5741" t="s">
        <v>36724</v>
      </c>
      <c r="J5741" t="s">
        <v>557</v>
      </c>
      <c r="K5741" t="s">
        <v>558</v>
      </c>
      <c r="L5741" t="s">
        <v>559</v>
      </c>
      <c r="M5741" t="s">
        <v>137</v>
      </c>
      <c r="N5741" t="s">
        <v>1619</v>
      </c>
      <c r="O5741" t="s">
        <v>1619</v>
      </c>
      <c r="P5741" s="1"/>
      <c r="Q5741" s="1">
        <v>45406.661111111112</v>
      </c>
      <c r="R5741" s="1">
        <v>45406.661111111112</v>
      </c>
      <c r="S5741" s="1">
        <v>45406.662499999999</v>
      </c>
      <c r="T5741" s="1">
        <v>45406.662499999999</v>
      </c>
      <c r="U5741" t="s">
        <v>1620</v>
      </c>
      <c r="V5741" t="s">
        <v>137</v>
      </c>
      <c r="W5741" t="s">
        <v>137</v>
      </c>
      <c r="X5741" t="s">
        <v>137</v>
      </c>
      <c r="Y5741" t="s">
        <v>137</v>
      </c>
      <c r="Z5741" t="s">
        <v>137</v>
      </c>
      <c r="AA5741" t="s">
        <v>137</v>
      </c>
      <c r="AB5741" t="s">
        <v>137</v>
      </c>
      <c r="AC5741" t="s">
        <v>137</v>
      </c>
      <c r="AD5741" s="2"/>
      <c r="AE5741" t="s">
        <v>137</v>
      </c>
      <c r="AF5741" t="s">
        <v>137</v>
      </c>
      <c r="AG5741" t="s">
        <v>137</v>
      </c>
      <c r="AH5741" t="s">
        <v>137</v>
      </c>
      <c r="AI5741" t="s">
        <v>137</v>
      </c>
      <c r="AJ5741" t="s">
        <v>137</v>
      </c>
      <c r="AK5741" t="s">
        <v>137</v>
      </c>
      <c r="AL5741" s="2"/>
      <c r="AM5741" t="s">
        <v>137</v>
      </c>
      <c r="AN5741" t="s">
        <v>137</v>
      </c>
      <c r="AO5741" t="s">
        <v>137</v>
      </c>
      <c r="AP5741" t="s">
        <v>137</v>
      </c>
      <c r="AQ5741" t="s">
        <v>137</v>
      </c>
      <c r="AR5741" t="s">
        <v>137</v>
      </c>
      <c r="AS5741" t="s">
        <v>137</v>
      </c>
      <c r="AT5741" t="s">
        <v>137</v>
      </c>
      <c r="AU5741" t="s">
        <v>137</v>
      </c>
      <c r="AV5741" t="s">
        <v>137</v>
      </c>
      <c r="AW5741" t="s">
        <v>137</v>
      </c>
      <c r="AX5741" t="s">
        <v>137</v>
      </c>
      <c r="AY5741" t="s">
        <v>137</v>
      </c>
      <c r="AZ5741" t="s">
        <v>137</v>
      </c>
      <c r="BA5741" t="s">
        <v>137</v>
      </c>
      <c r="BB5741" t="s">
        <v>137</v>
      </c>
      <c r="BC5741" t="s">
        <v>137</v>
      </c>
      <c r="BD5741" t="s">
        <v>137</v>
      </c>
      <c r="BE5741" t="s">
        <v>137</v>
      </c>
      <c r="BF5741" t="s">
        <v>137</v>
      </c>
      <c r="BG5741" t="s">
        <v>137</v>
      </c>
      <c r="BH5741" t="s">
        <v>137</v>
      </c>
      <c r="BI5741" t="s">
        <v>137</v>
      </c>
      <c r="BJ5741" t="s">
        <v>137</v>
      </c>
      <c r="BK5741" t="s">
        <v>137</v>
      </c>
      <c r="BL5741" t="s">
        <v>137</v>
      </c>
      <c r="BM5741" t="s">
        <v>137</v>
      </c>
      <c r="BN5741" t="s">
        <v>137</v>
      </c>
      <c r="BO5741" t="s">
        <v>137</v>
      </c>
      <c r="BP5741" t="s">
        <v>137</v>
      </c>
      <c r="BQ5741" t="s">
        <v>137</v>
      </c>
      <c r="BR5741" t="s">
        <v>137</v>
      </c>
      <c r="BS5741" t="s">
        <v>137</v>
      </c>
      <c r="BT5741" t="s">
        <v>137</v>
      </c>
      <c r="BU5741" t="s">
        <v>137</v>
      </c>
      <c r="BW5741" t="s">
        <v>137</v>
      </c>
      <c r="BX5741" t="s">
        <v>137</v>
      </c>
      <c r="BY5741" t="s">
        <v>137</v>
      </c>
      <c r="BZ5741" t="s">
        <v>137</v>
      </c>
      <c r="CA5741" t="s">
        <v>137</v>
      </c>
      <c r="CB5741" t="s">
        <v>137</v>
      </c>
      <c r="CC5741" t="s">
        <v>137</v>
      </c>
      <c r="CD5741" t="s">
        <v>137</v>
      </c>
      <c r="CE5741" t="s">
        <v>137</v>
      </c>
      <c r="CF5741" t="s">
        <v>137</v>
      </c>
      <c r="CG5741" t="s">
        <v>137</v>
      </c>
      <c r="CH5741" t="s">
        <v>137</v>
      </c>
      <c r="CI5741" t="s">
        <v>137</v>
      </c>
      <c r="CJ5741" t="s">
        <v>137</v>
      </c>
      <c r="CK5741" t="s">
        <v>137</v>
      </c>
      <c r="CL5741" t="s">
        <v>137</v>
      </c>
      <c r="CM5741" t="s">
        <v>137</v>
      </c>
      <c r="CN5741" t="s">
        <v>137</v>
      </c>
      <c r="CO5741" t="s">
        <v>36725</v>
      </c>
      <c r="CP5741" t="s">
        <v>36725</v>
      </c>
      <c r="CQ5741" s="1">
        <v>45406.662499999999</v>
      </c>
      <c r="CR5741" s="1">
        <v>45406.662499999999</v>
      </c>
      <c r="CS5741" s="1"/>
      <c r="CT5741" t="s">
        <v>137</v>
      </c>
      <c r="CU5741" t="s">
        <v>137</v>
      </c>
      <c r="CV5741" t="s">
        <v>9835</v>
      </c>
      <c r="CW5741" t="s">
        <v>9835</v>
      </c>
      <c r="CX5741" s="3"/>
      <c r="CY5741" s="3"/>
      <c r="CZ5741">
        <v>3</v>
      </c>
      <c r="DA5741" t="s">
        <v>137</v>
      </c>
      <c r="DB5741" t="s">
        <v>137</v>
      </c>
      <c r="DC5741" t="s">
        <v>137</v>
      </c>
      <c r="DD5741" t="s">
        <v>137</v>
      </c>
      <c r="DE5741" t="s">
        <v>137</v>
      </c>
      <c r="DF5741" t="s">
        <v>137</v>
      </c>
      <c r="DG5741" t="s">
        <v>137</v>
      </c>
      <c r="DH5741" t="s">
        <v>137</v>
      </c>
      <c r="DI5741" t="s">
        <v>137</v>
      </c>
      <c r="DJ5741" t="s">
        <v>137</v>
      </c>
      <c r="DK5741">
        <v>0</v>
      </c>
      <c r="DL5741" t="s">
        <v>209</v>
      </c>
      <c r="DM5741" t="s">
        <v>137</v>
      </c>
      <c r="DN5741" t="s">
        <v>137</v>
      </c>
      <c r="DO5741" s="1">
        <v>45406.662499999999</v>
      </c>
      <c r="DP5741" s="1"/>
      <c r="DQ5741" t="s">
        <v>557</v>
      </c>
      <c r="DR5741" t="s">
        <v>558</v>
      </c>
      <c r="DS5741" t="s">
        <v>559</v>
      </c>
      <c r="DT5741" t="s">
        <v>137</v>
      </c>
      <c r="DU5741" t="s">
        <v>137</v>
      </c>
      <c r="DV5741" t="s">
        <v>137</v>
      </c>
      <c r="DW5741" t="s">
        <v>137</v>
      </c>
      <c r="DX5741" t="s">
        <v>137</v>
      </c>
      <c r="DY5741" t="s">
        <v>137</v>
      </c>
      <c r="DZ5741" t="s">
        <v>168</v>
      </c>
      <c r="EA5741" t="b">
        <v>0</v>
      </c>
      <c r="EB5741" t="s">
        <v>137</v>
      </c>
    </row>
    <row r="5742" spans="1:132" x14ac:dyDescent="0.25">
      <c r="A5742">
        <v>131846306</v>
      </c>
      <c r="B5742">
        <v>6301</v>
      </c>
      <c r="C5742" t="s">
        <v>192</v>
      </c>
      <c r="D5742" t="s">
        <v>36726</v>
      </c>
      <c r="E5742" t="s">
        <v>134</v>
      </c>
      <c r="F5742" t="s">
        <v>162</v>
      </c>
      <c r="G5742" t="s">
        <v>163</v>
      </c>
      <c r="H5742" t="s">
        <v>137</v>
      </c>
      <c r="I5742" t="s">
        <v>36727</v>
      </c>
      <c r="J5742" t="s">
        <v>150</v>
      </c>
      <c r="K5742" t="s">
        <v>151</v>
      </c>
      <c r="L5742" t="s">
        <v>152</v>
      </c>
      <c r="M5742" t="s">
        <v>137</v>
      </c>
      <c r="N5742" t="s">
        <v>183</v>
      </c>
      <c r="O5742" t="s">
        <v>183</v>
      </c>
      <c r="P5742" s="1"/>
      <c r="Q5742" s="1">
        <v>45406.604861111111</v>
      </c>
      <c r="R5742" s="1">
        <v>45406.604861111111</v>
      </c>
      <c r="S5742" s="1">
        <v>45406.609722222223</v>
      </c>
      <c r="T5742" s="1">
        <v>45406.609722222223</v>
      </c>
      <c r="U5742" t="s">
        <v>184</v>
      </c>
      <c r="V5742" t="s">
        <v>137</v>
      </c>
      <c r="W5742" t="s">
        <v>137</v>
      </c>
      <c r="X5742" t="s">
        <v>185</v>
      </c>
      <c r="Y5742" t="s">
        <v>186</v>
      </c>
      <c r="Z5742" t="s">
        <v>137</v>
      </c>
      <c r="AA5742" t="s">
        <v>137</v>
      </c>
      <c r="AB5742" t="s">
        <v>137</v>
      </c>
      <c r="AC5742" t="s">
        <v>137</v>
      </c>
      <c r="AD5742" s="2"/>
      <c r="AE5742" t="s">
        <v>137</v>
      </c>
      <c r="AF5742" t="s">
        <v>137</v>
      </c>
      <c r="AG5742" t="s">
        <v>137</v>
      </c>
      <c r="AH5742" t="s">
        <v>137</v>
      </c>
      <c r="AI5742" t="s">
        <v>137</v>
      </c>
      <c r="AJ5742" t="s">
        <v>137</v>
      </c>
      <c r="AK5742" t="s">
        <v>137</v>
      </c>
      <c r="AL5742" s="2"/>
      <c r="AM5742" t="s">
        <v>137</v>
      </c>
      <c r="AN5742" t="s">
        <v>137</v>
      </c>
      <c r="AO5742" t="s">
        <v>137</v>
      </c>
      <c r="AP5742" t="s">
        <v>137</v>
      </c>
      <c r="AQ5742" t="s">
        <v>137</v>
      </c>
      <c r="AR5742" t="s">
        <v>137</v>
      </c>
      <c r="AS5742" t="s">
        <v>137</v>
      </c>
      <c r="AT5742" t="s">
        <v>137</v>
      </c>
      <c r="AU5742" t="s">
        <v>137</v>
      </c>
      <c r="AV5742" t="s">
        <v>137</v>
      </c>
      <c r="AW5742" t="s">
        <v>137</v>
      </c>
      <c r="AX5742" t="s">
        <v>137</v>
      </c>
      <c r="AY5742" t="s">
        <v>137</v>
      </c>
      <c r="AZ5742" t="s">
        <v>137</v>
      </c>
      <c r="BA5742" t="s">
        <v>137</v>
      </c>
      <c r="BB5742" t="s">
        <v>137</v>
      </c>
      <c r="BC5742" t="s">
        <v>137</v>
      </c>
      <c r="BD5742" t="s">
        <v>137</v>
      </c>
      <c r="BE5742" t="s">
        <v>137</v>
      </c>
      <c r="BF5742" t="s">
        <v>137</v>
      </c>
      <c r="BG5742" t="s">
        <v>137</v>
      </c>
      <c r="BH5742" t="s">
        <v>137</v>
      </c>
      <c r="BI5742" t="s">
        <v>137</v>
      </c>
      <c r="BJ5742" t="s">
        <v>137</v>
      </c>
      <c r="BK5742" t="s">
        <v>137</v>
      </c>
      <c r="BL5742" t="s">
        <v>137</v>
      </c>
      <c r="BM5742" t="s">
        <v>137</v>
      </c>
      <c r="BN5742" t="s">
        <v>137</v>
      </c>
      <c r="BO5742" t="s">
        <v>137</v>
      </c>
      <c r="BP5742" t="s">
        <v>137</v>
      </c>
      <c r="BQ5742" t="s">
        <v>137</v>
      </c>
      <c r="BR5742" t="s">
        <v>137</v>
      </c>
      <c r="BS5742" t="s">
        <v>137</v>
      </c>
      <c r="BT5742" t="s">
        <v>137</v>
      </c>
      <c r="BU5742" t="s">
        <v>137</v>
      </c>
      <c r="BW5742" t="s">
        <v>137</v>
      </c>
      <c r="BX5742" t="s">
        <v>137</v>
      </c>
      <c r="BY5742" t="s">
        <v>137</v>
      </c>
      <c r="BZ5742" t="s">
        <v>137</v>
      </c>
      <c r="CA5742" t="s">
        <v>137</v>
      </c>
      <c r="CB5742" t="s">
        <v>137</v>
      </c>
      <c r="CC5742" t="s">
        <v>137</v>
      </c>
      <c r="CD5742" t="s">
        <v>137</v>
      </c>
      <c r="CE5742" t="s">
        <v>137</v>
      </c>
      <c r="CF5742" t="s">
        <v>137</v>
      </c>
      <c r="CG5742" t="s">
        <v>137</v>
      </c>
      <c r="CH5742" t="s">
        <v>137</v>
      </c>
      <c r="CI5742" t="s">
        <v>137</v>
      </c>
      <c r="CJ5742" t="s">
        <v>137</v>
      </c>
      <c r="CK5742" t="s">
        <v>137</v>
      </c>
      <c r="CL5742" t="s">
        <v>137</v>
      </c>
      <c r="CM5742" t="s">
        <v>137</v>
      </c>
      <c r="CN5742" t="s">
        <v>137</v>
      </c>
      <c r="CO5742" t="s">
        <v>137</v>
      </c>
      <c r="CP5742" t="s">
        <v>137</v>
      </c>
      <c r="CQ5742" s="1">
        <v>45406.609722222223</v>
      </c>
      <c r="CR5742" s="1">
        <v>45406.609722222223</v>
      </c>
      <c r="CS5742" s="1"/>
      <c r="CT5742" t="s">
        <v>36420</v>
      </c>
      <c r="CU5742" t="s">
        <v>36420</v>
      </c>
      <c r="CV5742" t="s">
        <v>6401</v>
      </c>
      <c r="CW5742" t="s">
        <v>6401</v>
      </c>
      <c r="CX5742" s="3"/>
      <c r="CY5742" s="3"/>
      <c r="CZ5742">
        <v>1</v>
      </c>
      <c r="DA5742" t="s">
        <v>137</v>
      </c>
      <c r="DB5742" t="s">
        <v>137</v>
      </c>
      <c r="DC5742" t="s">
        <v>137</v>
      </c>
      <c r="DD5742" t="s">
        <v>137</v>
      </c>
      <c r="DE5742" t="s">
        <v>137</v>
      </c>
      <c r="DF5742" t="s">
        <v>36728</v>
      </c>
      <c r="DG5742" t="s">
        <v>137</v>
      </c>
      <c r="DH5742" t="s">
        <v>137</v>
      </c>
      <c r="DI5742" t="s">
        <v>137</v>
      </c>
      <c r="DJ5742" t="s">
        <v>137</v>
      </c>
      <c r="DK5742">
        <v>0</v>
      </c>
      <c r="DL5742" t="s">
        <v>209</v>
      </c>
      <c r="DM5742" t="s">
        <v>137</v>
      </c>
      <c r="DN5742" t="s">
        <v>137</v>
      </c>
      <c r="DO5742" s="1">
        <v>45406.609722222223</v>
      </c>
      <c r="DP5742" s="1"/>
      <c r="DQ5742" t="s">
        <v>150</v>
      </c>
      <c r="DR5742" t="s">
        <v>151</v>
      </c>
      <c r="DS5742" t="s">
        <v>152</v>
      </c>
      <c r="DT5742" t="s">
        <v>137</v>
      </c>
      <c r="DU5742" t="s">
        <v>137</v>
      </c>
      <c r="DV5742" t="s">
        <v>137</v>
      </c>
      <c r="DW5742" t="s">
        <v>137</v>
      </c>
      <c r="DX5742" t="s">
        <v>422</v>
      </c>
      <c r="DY5742" t="s">
        <v>137</v>
      </c>
      <c r="DZ5742" t="s">
        <v>168</v>
      </c>
      <c r="EA5742" t="b">
        <v>0</v>
      </c>
      <c r="EB5742" t="s">
        <v>137</v>
      </c>
    </row>
    <row r="5743" spans="1:132" x14ac:dyDescent="0.25">
      <c r="A5743">
        <v>131845325</v>
      </c>
      <c r="B5743">
        <v>6300</v>
      </c>
      <c r="C5743" t="s">
        <v>192</v>
      </c>
      <c r="D5743" t="s">
        <v>36729</v>
      </c>
      <c r="E5743" t="s">
        <v>134</v>
      </c>
      <c r="F5743" t="s">
        <v>162</v>
      </c>
      <c r="G5743" t="s">
        <v>163</v>
      </c>
      <c r="H5743" t="s">
        <v>137</v>
      </c>
      <c r="I5743" t="s">
        <v>36730</v>
      </c>
      <c r="J5743" t="s">
        <v>150</v>
      </c>
      <c r="K5743" t="s">
        <v>151</v>
      </c>
      <c r="L5743" t="s">
        <v>152</v>
      </c>
      <c r="M5743" t="s">
        <v>137</v>
      </c>
      <c r="N5743" t="s">
        <v>414</v>
      </c>
      <c r="O5743" t="s">
        <v>414</v>
      </c>
      <c r="P5743" s="1"/>
      <c r="Q5743" s="1">
        <v>45406.598611111112</v>
      </c>
      <c r="R5743" s="1">
        <v>45406.598611111112</v>
      </c>
      <c r="S5743" s="1">
        <v>45407.386111111111</v>
      </c>
      <c r="T5743" s="1">
        <v>45407.386111111111</v>
      </c>
      <c r="U5743" t="s">
        <v>216</v>
      </c>
      <c r="V5743" t="s">
        <v>137</v>
      </c>
      <c r="W5743" t="s">
        <v>137</v>
      </c>
      <c r="X5743" t="s">
        <v>185</v>
      </c>
      <c r="Y5743" t="s">
        <v>137</v>
      </c>
      <c r="Z5743" t="s">
        <v>137</v>
      </c>
      <c r="AA5743" t="s">
        <v>137</v>
      </c>
      <c r="AB5743" t="s">
        <v>137</v>
      </c>
      <c r="AC5743" t="s">
        <v>137</v>
      </c>
      <c r="AD5743" s="2"/>
      <c r="AE5743" t="s">
        <v>137</v>
      </c>
      <c r="AF5743" t="s">
        <v>137</v>
      </c>
      <c r="AG5743" t="s">
        <v>137</v>
      </c>
      <c r="AH5743" t="s">
        <v>137</v>
      </c>
      <c r="AI5743" t="s">
        <v>137</v>
      </c>
      <c r="AJ5743" t="s">
        <v>137</v>
      </c>
      <c r="AK5743" t="s">
        <v>137</v>
      </c>
      <c r="AL5743" s="2"/>
      <c r="AM5743" t="s">
        <v>137</v>
      </c>
      <c r="AN5743" t="s">
        <v>137</v>
      </c>
      <c r="AO5743" t="s">
        <v>137</v>
      </c>
      <c r="AP5743" t="s">
        <v>137</v>
      </c>
      <c r="AQ5743" t="s">
        <v>137</v>
      </c>
      <c r="AR5743" t="s">
        <v>137</v>
      </c>
      <c r="AS5743" t="s">
        <v>137</v>
      </c>
      <c r="AT5743" t="s">
        <v>137</v>
      </c>
      <c r="AU5743" t="s">
        <v>137</v>
      </c>
      <c r="AV5743" t="s">
        <v>137</v>
      </c>
      <c r="AW5743" t="s">
        <v>137</v>
      </c>
      <c r="AX5743" t="s">
        <v>137</v>
      </c>
      <c r="AY5743" t="s">
        <v>137</v>
      </c>
      <c r="AZ5743" t="s">
        <v>137</v>
      </c>
      <c r="BA5743" t="s">
        <v>137</v>
      </c>
      <c r="BB5743" t="s">
        <v>137</v>
      </c>
      <c r="BC5743" t="s">
        <v>137</v>
      </c>
      <c r="BD5743" t="s">
        <v>137</v>
      </c>
      <c r="BE5743" t="s">
        <v>137</v>
      </c>
      <c r="BF5743" t="s">
        <v>137</v>
      </c>
      <c r="BG5743" t="s">
        <v>137</v>
      </c>
      <c r="BH5743" t="s">
        <v>137</v>
      </c>
      <c r="BI5743" t="s">
        <v>137</v>
      </c>
      <c r="BJ5743" t="s">
        <v>137</v>
      </c>
      <c r="BK5743" t="s">
        <v>137</v>
      </c>
      <c r="BL5743" t="s">
        <v>137</v>
      </c>
      <c r="BM5743" t="s">
        <v>137</v>
      </c>
      <c r="BN5743" t="s">
        <v>137</v>
      </c>
      <c r="BO5743" t="s">
        <v>137</v>
      </c>
      <c r="BP5743" t="s">
        <v>137</v>
      </c>
      <c r="BQ5743" t="s">
        <v>137</v>
      </c>
      <c r="BR5743" t="s">
        <v>137</v>
      </c>
      <c r="BS5743" t="s">
        <v>137</v>
      </c>
      <c r="BT5743" t="s">
        <v>137</v>
      </c>
      <c r="BU5743" t="s">
        <v>137</v>
      </c>
      <c r="BW5743" t="s">
        <v>137</v>
      </c>
      <c r="BX5743" t="s">
        <v>137</v>
      </c>
      <c r="BY5743" t="s">
        <v>137</v>
      </c>
      <c r="BZ5743" t="s">
        <v>137</v>
      </c>
      <c r="CA5743" t="s">
        <v>137</v>
      </c>
      <c r="CB5743" t="s">
        <v>137</v>
      </c>
      <c r="CC5743" t="s">
        <v>137</v>
      </c>
      <c r="CD5743" t="s">
        <v>137</v>
      </c>
      <c r="CE5743" t="s">
        <v>137</v>
      </c>
      <c r="CF5743" t="s">
        <v>137</v>
      </c>
      <c r="CG5743" t="s">
        <v>137</v>
      </c>
      <c r="CH5743" t="s">
        <v>137</v>
      </c>
      <c r="CI5743" t="s">
        <v>137</v>
      </c>
      <c r="CJ5743" t="s">
        <v>137</v>
      </c>
      <c r="CK5743" t="s">
        <v>137</v>
      </c>
      <c r="CL5743" t="s">
        <v>137</v>
      </c>
      <c r="CM5743" t="s">
        <v>137</v>
      </c>
      <c r="CN5743" t="s">
        <v>137</v>
      </c>
      <c r="CO5743" t="s">
        <v>137</v>
      </c>
      <c r="CP5743" t="s">
        <v>137</v>
      </c>
      <c r="CQ5743" s="1">
        <v>45407.386111111111</v>
      </c>
      <c r="CR5743" s="1">
        <v>45407.386111111111</v>
      </c>
      <c r="CS5743" s="1"/>
      <c r="CT5743" t="s">
        <v>36731</v>
      </c>
      <c r="CU5743" t="s">
        <v>36732</v>
      </c>
      <c r="CV5743" t="s">
        <v>36733</v>
      </c>
      <c r="CW5743" t="s">
        <v>36734</v>
      </c>
      <c r="CX5743" s="3"/>
      <c r="CY5743" s="3"/>
      <c r="CZ5743">
        <v>2</v>
      </c>
      <c r="DA5743" t="s">
        <v>137</v>
      </c>
      <c r="DB5743" t="s">
        <v>137</v>
      </c>
      <c r="DC5743" t="s">
        <v>137</v>
      </c>
      <c r="DD5743" t="s">
        <v>137</v>
      </c>
      <c r="DE5743" t="s">
        <v>137</v>
      </c>
      <c r="DF5743" t="s">
        <v>36735</v>
      </c>
      <c r="DG5743" t="s">
        <v>137</v>
      </c>
      <c r="DH5743" t="s">
        <v>137</v>
      </c>
      <c r="DI5743" t="s">
        <v>137</v>
      </c>
      <c r="DJ5743" t="s">
        <v>137</v>
      </c>
      <c r="DK5743">
        <v>0</v>
      </c>
      <c r="DL5743" t="s">
        <v>209</v>
      </c>
      <c r="DM5743" t="s">
        <v>137</v>
      </c>
      <c r="DN5743" t="s">
        <v>137</v>
      </c>
      <c r="DO5743" s="1">
        <v>45407.386111111111</v>
      </c>
      <c r="DP5743" s="1"/>
      <c r="DQ5743" t="s">
        <v>150</v>
      </c>
      <c r="DR5743" t="s">
        <v>151</v>
      </c>
      <c r="DS5743" t="s">
        <v>152</v>
      </c>
      <c r="DT5743" t="s">
        <v>137</v>
      </c>
      <c r="DU5743" t="s">
        <v>137</v>
      </c>
      <c r="DV5743" t="s">
        <v>137</v>
      </c>
      <c r="DW5743" t="s">
        <v>137</v>
      </c>
      <c r="DX5743" t="s">
        <v>137</v>
      </c>
      <c r="DY5743" t="s">
        <v>137</v>
      </c>
      <c r="DZ5743" t="s">
        <v>168</v>
      </c>
      <c r="EA5743" t="b">
        <v>0</v>
      </c>
      <c r="EB5743" t="s">
        <v>137</v>
      </c>
    </row>
    <row r="5744" spans="1:132" x14ac:dyDescent="0.25">
      <c r="A5744">
        <v>131832668</v>
      </c>
      <c r="B5744">
        <v>6299</v>
      </c>
      <c r="C5744" t="s">
        <v>192</v>
      </c>
      <c r="D5744" t="s">
        <v>36736</v>
      </c>
      <c r="E5744" t="s">
        <v>1457</v>
      </c>
      <c r="F5744" t="s">
        <v>532</v>
      </c>
      <c r="G5744" t="s">
        <v>163</v>
      </c>
      <c r="H5744" t="s">
        <v>364</v>
      </c>
      <c r="I5744" t="s">
        <v>36737</v>
      </c>
      <c r="J5744" t="s">
        <v>1490</v>
      </c>
      <c r="K5744" t="s">
        <v>1491</v>
      </c>
      <c r="L5744" t="s">
        <v>1492</v>
      </c>
      <c r="M5744" t="s">
        <v>137</v>
      </c>
      <c r="N5744" t="s">
        <v>23132</v>
      </c>
      <c r="O5744" t="s">
        <v>23132</v>
      </c>
      <c r="P5744" s="1"/>
      <c r="Q5744" s="1">
        <v>45406.518750000003</v>
      </c>
      <c r="R5744" s="1">
        <v>45406.518750000003</v>
      </c>
      <c r="S5744" s="1">
        <v>45411.488888888889</v>
      </c>
      <c r="T5744" s="1">
        <v>45411.488888888889</v>
      </c>
      <c r="U5744" t="s">
        <v>304</v>
      </c>
      <c r="V5744" t="s">
        <v>137</v>
      </c>
      <c r="W5744" t="s">
        <v>137</v>
      </c>
      <c r="X5744" t="s">
        <v>185</v>
      </c>
      <c r="Y5744" t="s">
        <v>199</v>
      </c>
      <c r="Z5744" t="s">
        <v>137</v>
      </c>
      <c r="AA5744" t="s">
        <v>137</v>
      </c>
      <c r="AB5744" t="s">
        <v>137</v>
      </c>
      <c r="AC5744" t="s">
        <v>137</v>
      </c>
      <c r="AD5744" s="2"/>
      <c r="AE5744" t="s">
        <v>137</v>
      </c>
      <c r="AF5744" t="s">
        <v>137</v>
      </c>
      <c r="AG5744" t="s">
        <v>137</v>
      </c>
      <c r="AH5744" t="s">
        <v>137</v>
      </c>
      <c r="AI5744" t="s">
        <v>137</v>
      </c>
      <c r="AJ5744" t="s">
        <v>137</v>
      </c>
      <c r="AK5744" t="s">
        <v>137</v>
      </c>
      <c r="AL5744" s="2"/>
      <c r="AM5744" t="s">
        <v>137</v>
      </c>
      <c r="AN5744" t="s">
        <v>137</v>
      </c>
      <c r="AO5744" t="s">
        <v>137</v>
      </c>
      <c r="AP5744" t="s">
        <v>137</v>
      </c>
      <c r="AQ5744" t="s">
        <v>137</v>
      </c>
      <c r="AR5744" t="s">
        <v>137</v>
      </c>
      <c r="AS5744" t="s">
        <v>137</v>
      </c>
      <c r="AT5744" t="s">
        <v>137</v>
      </c>
      <c r="AU5744" t="s">
        <v>137</v>
      </c>
      <c r="AV5744" t="s">
        <v>137</v>
      </c>
      <c r="AW5744" t="s">
        <v>137</v>
      </c>
      <c r="AX5744" t="s">
        <v>137</v>
      </c>
      <c r="AY5744" t="s">
        <v>137</v>
      </c>
      <c r="AZ5744" t="s">
        <v>137</v>
      </c>
      <c r="BA5744" t="s">
        <v>137</v>
      </c>
      <c r="BB5744" t="s">
        <v>137</v>
      </c>
      <c r="BC5744" t="s">
        <v>137</v>
      </c>
      <c r="BD5744" t="s">
        <v>137</v>
      </c>
      <c r="BE5744" t="s">
        <v>137</v>
      </c>
      <c r="BF5744" t="s">
        <v>137</v>
      </c>
      <c r="BG5744" t="s">
        <v>137</v>
      </c>
      <c r="BH5744" t="s">
        <v>137</v>
      </c>
      <c r="BI5744" t="s">
        <v>137</v>
      </c>
      <c r="BJ5744" t="s">
        <v>137</v>
      </c>
      <c r="BK5744" t="s">
        <v>137</v>
      </c>
      <c r="BL5744" t="s">
        <v>137</v>
      </c>
      <c r="BM5744" t="s">
        <v>137</v>
      </c>
      <c r="BN5744" t="s">
        <v>137</v>
      </c>
      <c r="BO5744" t="s">
        <v>137</v>
      </c>
      <c r="BP5744" t="s">
        <v>137</v>
      </c>
      <c r="BQ5744" t="s">
        <v>137</v>
      </c>
      <c r="BR5744" t="s">
        <v>137</v>
      </c>
      <c r="BS5744" t="s">
        <v>137</v>
      </c>
      <c r="BT5744" t="s">
        <v>471</v>
      </c>
      <c r="BU5744" t="s">
        <v>471</v>
      </c>
      <c r="BW5744" t="s">
        <v>137</v>
      </c>
      <c r="BX5744" t="s">
        <v>137</v>
      </c>
      <c r="BY5744" t="s">
        <v>137</v>
      </c>
      <c r="BZ5744" t="s">
        <v>137</v>
      </c>
      <c r="CA5744" t="s">
        <v>137</v>
      </c>
      <c r="CB5744" t="s">
        <v>137</v>
      </c>
      <c r="CC5744" t="s">
        <v>137</v>
      </c>
      <c r="CD5744" t="s">
        <v>137</v>
      </c>
      <c r="CE5744" t="s">
        <v>137</v>
      </c>
      <c r="CF5744" t="s">
        <v>137</v>
      </c>
      <c r="CG5744" t="s">
        <v>137</v>
      </c>
      <c r="CH5744" t="s">
        <v>137</v>
      </c>
      <c r="CI5744" t="s">
        <v>137</v>
      </c>
      <c r="CJ5744" t="s">
        <v>137</v>
      </c>
      <c r="CK5744" t="s">
        <v>137</v>
      </c>
      <c r="CL5744" t="s">
        <v>137</v>
      </c>
      <c r="CM5744" t="s">
        <v>137</v>
      </c>
      <c r="CN5744" t="s">
        <v>137</v>
      </c>
      <c r="CO5744" t="s">
        <v>137</v>
      </c>
      <c r="CP5744" t="s">
        <v>137</v>
      </c>
      <c r="CQ5744" s="1">
        <v>45411.488888888889</v>
      </c>
      <c r="CR5744" s="1">
        <v>45411.488888888889</v>
      </c>
      <c r="CS5744" s="1"/>
      <c r="CT5744" t="s">
        <v>137</v>
      </c>
      <c r="CU5744" t="s">
        <v>137</v>
      </c>
      <c r="CV5744" t="s">
        <v>16843</v>
      </c>
      <c r="CW5744" t="s">
        <v>36738</v>
      </c>
      <c r="CX5744" s="3"/>
      <c r="CY5744" s="3"/>
      <c r="CZ5744">
        <v>1</v>
      </c>
      <c r="DA5744" t="s">
        <v>137</v>
      </c>
      <c r="DB5744" t="s">
        <v>137</v>
      </c>
      <c r="DC5744" t="s">
        <v>137</v>
      </c>
      <c r="DD5744" t="s">
        <v>137</v>
      </c>
      <c r="DE5744" t="s">
        <v>137</v>
      </c>
      <c r="DF5744" t="s">
        <v>137</v>
      </c>
      <c r="DG5744" t="s">
        <v>137</v>
      </c>
      <c r="DH5744" t="s">
        <v>137</v>
      </c>
      <c r="DI5744" t="s">
        <v>137</v>
      </c>
      <c r="DJ5744" t="s">
        <v>137</v>
      </c>
      <c r="DK5744">
        <v>0</v>
      </c>
      <c r="DL5744" t="s">
        <v>137</v>
      </c>
      <c r="DM5744" t="s">
        <v>36739</v>
      </c>
      <c r="DN5744" t="s">
        <v>137</v>
      </c>
      <c r="DO5744" s="1">
        <v>45411.488888888889</v>
      </c>
      <c r="DP5744" s="1"/>
      <c r="DQ5744" t="s">
        <v>1490</v>
      </c>
      <c r="DR5744" t="s">
        <v>1491</v>
      </c>
      <c r="DS5744" t="s">
        <v>1492</v>
      </c>
      <c r="DT5744" t="s">
        <v>137</v>
      </c>
      <c r="DU5744" t="s">
        <v>137</v>
      </c>
      <c r="DV5744" t="s">
        <v>137</v>
      </c>
      <c r="DW5744" t="s">
        <v>137</v>
      </c>
      <c r="DX5744" t="s">
        <v>137</v>
      </c>
      <c r="DY5744" t="s">
        <v>137</v>
      </c>
      <c r="DZ5744" t="s">
        <v>168</v>
      </c>
      <c r="EA5744" t="b">
        <v>0</v>
      </c>
      <c r="EB5744" t="s">
        <v>137</v>
      </c>
    </row>
    <row r="5745" spans="1:132" x14ac:dyDescent="0.25">
      <c r="A5745">
        <v>131827245</v>
      </c>
      <c r="B5745">
        <v>6298</v>
      </c>
      <c r="C5745" t="s">
        <v>192</v>
      </c>
      <c r="D5745" t="s">
        <v>193</v>
      </c>
      <c r="E5745" t="s">
        <v>134</v>
      </c>
      <c r="F5745" t="s">
        <v>135</v>
      </c>
      <c r="G5745" t="s">
        <v>194</v>
      </c>
      <c r="H5745" t="s">
        <v>195</v>
      </c>
      <c r="I5745" t="s">
        <v>196</v>
      </c>
      <c r="J5745" t="s">
        <v>1709</v>
      </c>
      <c r="K5745" t="s">
        <v>1710</v>
      </c>
      <c r="L5745" t="s">
        <v>1711</v>
      </c>
      <c r="M5745" t="s">
        <v>137</v>
      </c>
      <c r="N5745" t="s">
        <v>36740</v>
      </c>
      <c r="O5745" t="s">
        <v>36740</v>
      </c>
      <c r="P5745" s="1">
        <v>45408</v>
      </c>
      <c r="Q5745" s="1">
        <v>45406.487500000003</v>
      </c>
      <c r="R5745" s="1">
        <v>45406.487500000003</v>
      </c>
      <c r="S5745" s="1">
        <v>45413.683333333334</v>
      </c>
      <c r="T5745" s="1">
        <v>45413.683333333334</v>
      </c>
      <c r="U5745" t="s">
        <v>378</v>
      </c>
      <c r="V5745" t="s">
        <v>137</v>
      </c>
      <c r="W5745" t="s">
        <v>137</v>
      </c>
      <c r="X5745" t="s">
        <v>369</v>
      </c>
      <c r="Y5745" t="s">
        <v>199</v>
      </c>
      <c r="Z5745" t="s">
        <v>137</v>
      </c>
      <c r="AA5745" t="s">
        <v>137</v>
      </c>
      <c r="AB5745" t="s">
        <v>137</v>
      </c>
      <c r="AC5745" t="s">
        <v>137</v>
      </c>
      <c r="AD5745" s="2"/>
      <c r="AE5745" t="s">
        <v>137</v>
      </c>
      <c r="AF5745" t="s">
        <v>137</v>
      </c>
      <c r="AG5745" t="s">
        <v>137</v>
      </c>
      <c r="AH5745" t="s">
        <v>137</v>
      </c>
      <c r="AI5745" t="s">
        <v>137</v>
      </c>
      <c r="AJ5745" t="s">
        <v>137</v>
      </c>
      <c r="AK5745" t="s">
        <v>137</v>
      </c>
      <c r="AL5745" s="2"/>
      <c r="AM5745" t="s">
        <v>137</v>
      </c>
      <c r="AN5745" t="s">
        <v>137</v>
      </c>
      <c r="AO5745" t="s">
        <v>137</v>
      </c>
      <c r="AP5745" t="s">
        <v>137</v>
      </c>
      <c r="AQ5745" t="s">
        <v>137</v>
      </c>
      <c r="AR5745" t="s">
        <v>137</v>
      </c>
      <c r="AS5745" t="s">
        <v>137</v>
      </c>
      <c r="AT5745" t="s">
        <v>137</v>
      </c>
      <c r="AU5745" t="s">
        <v>137</v>
      </c>
      <c r="AV5745" t="s">
        <v>137</v>
      </c>
      <c r="AW5745" t="s">
        <v>36741</v>
      </c>
      <c r="AX5745" t="s">
        <v>137</v>
      </c>
      <c r="AY5745" t="s">
        <v>137</v>
      </c>
      <c r="AZ5745" t="s">
        <v>137</v>
      </c>
      <c r="BA5745" t="s">
        <v>137</v>
      </c>
      <c r="BB5745" t="s">
        <v>137</v>
      </c>
      <c r="BC5745" t="s">
        <v>36742</v>
      </c>
      <c r="BD5745" t="s">
        <v>202</v>
      </c>
      <c r="BE5745" t="s">
        <v>36743</v>
      </c>
      <c r="BF5745" t="s">
        <v>36744</v>
      </c>
      <c r="BG5745" t="s">
        <v>137</v>
      </c>
      <c r="BH5745" t="s">
        <v>137</v>
      </c>
      <c r="BI5745" t="s">
        <v>137</v>
      </c>
      <c r="BJ5745" t="s">
        <v>137</v>
      </c>
      <c r="BK5745" t="s">
        <v>137</v>
      </c>
      <c r="BL5745" t="s">
        <v>137</v>
      </c>
      <c r="BM5745" t="s">
        <v>137</v>
      </c>
      <c r="BN5745" t="s">
        <v>137</v>
      </c>
      <c r="BO5745" t="s">
        <v>137</v>
      </c>
      <c r="BP5745" t="s">
        <v>137</v>
      </c>
      <c r="BQ5745" t="s">
        <v>137</v>
      </c>
      <c r="BR5745" t="s">
        <v>137</v>
      </c>
      <c r="BS5745" t="s">
        <v>137</v>
      </c>
      <c r="BT5745" t="s">
        <v>137</v>
      </c>
      <c r="BU5745" t="s">
        <v>137</v>
      </c>
      <c r="BW5745" t="s">
        <v>137</v>
      </c>
      <c r="BX5745" t="s">
        <v>137</v>
      </c>
      <c r="BY5745" t="s">
        <v>137</v>
      </c>
      <c r="BZ5745" t="s">
        <v>137</v>
      </c>
      <c r="CA5745" t="s">
        <v>137</v>
      </c>
      <c r="CB5745" t="s">
        <v>137</v>
      </c>
      <c r="CC5745" t="s">
        <v>137</v>
      </c>
      <c r="CD5745" t="s">
        <v>137</v>
      </c>
      <c r="CE5745" t="s">
        <v>137</v>
      </c>
      <c r="CF5745" t="s">
        <v>137</v>
      </c>
      <c r="CG5745" t="s">
        <v>137</v>
      </c>
      <c r="CH5745" t="s">
        <v>137</v>
      </c>
      <c r="CI5745" t="s">
        <v>137</v>
      </c>
      <c r="CJ5745" t="s">
        <v>137</v>
      </c>
      <c r="CK5745" t="s">
        <v>137</v>
      </c>
      <c r="CL5745" t="s">
        <v>137</v>
      </c>
      <c r="CM5745" t="s">
        <v>137</v>
      </c>
      <c r="CN5745" t="s">
        <v>137</v>
      </c>
      <c r="CO5745" t="s">
        <v>137</v>
      </c>
      <c r="CP5745" t="s">
        <v>137</v>
      </c>
      <c r="CQ5745" s="1">
        <v>45413.683333333334</v>
      </c>
      <c r="CR5745" s="1">
        <v>45413.683333333334</v>
      </c>
      <c r="CS5745" s="1"/>
      <c r="CT5745" t="s">
        <v>36745</v>
      </c>
      <c r="CU5745" t="s">
        <v>36745</v>
      </c>
      <c r="CV5745" t="s">
        <v>36746</v>
      </c>
      <c r="CW5745" t="s">
        <v>36747</v>
      </c>
      <c r="CX5745" s="3"/>
      <c r="CY5745" s="3"/>
      <c r="CZ5745">
        <v>1</v>
      </c>
      <c r="DA5745" t="s">
        <v>36748</v>
      </c>
      <c r="DB5745" t="s">
        <v>137</v>
      </c>
      <c r="DC5745" t="s">
        <v>137</v>
      </c>
      <c r="DD5745" t="s">
        <v>137</v>
      </c>
      <c r="DE5745" t="s">
        <v>137</v>
      </c>
      <c r="DF5745" t="s">
        <v>36749</v>
      </c>
      <c r="DG5745" t="s">
        <v>900</v>
      </c>
      <c r="DH5745" t="s">
        <v>5772</v>
      </c>
      <c r="DI5745" t="s">
        <v>137</v>
      </c>
      <c r="DJ5745" t="s">
        <v>137</v>
      </c>
      <c r="DK5745">
        <v>0</v>
      </c>
      <c r="DL5745" t="s">
        <v>209</v>
      </c>
      <c r="DM5745" t="s">
        <v>36750</v>
      </c>
      <c r="DN5745" t="s">
        <v>137</v>
      </c>
      <c r="DO5745" s="1">
        <v>45413.683333333334</v>
      </c>
      <c r="DP5745" s="1"/>
      <c r="DQ5745" t="s">
        <v>1709</v>
      </c>
      <c r="DR5745" t="s">
        <v>1710</v>
      </c>
      <c r="DS5745" t="s">
        <v>1711</v>
      </c>
      <c r="DT5745" t="s">
        <v>137</v>
      </c>
      <c r="DU5745" t="s">
        <v>137</v>
      </c>
      <c r="DV5745" t="s">
        <v>137</v>
      </c>
      <c r="DW5745" t="s">
        <v>137</v>
      </c>
      <c r="DX5745" t="s">
        <v>36751</v>
      </c>
      <c r="DY5745" t="s">
        <v>137</v>
      </c>
      <c r="DZ5745" t="s">
        <v>148</v>
      </c>
      <c r="EA5745" t="b">
        <v>0</v>
      </c>
      <c r="EB5745" t="s">
        <v>137</v>
      </c>
    </row>
    <row r="5746" spans="1:132" x14ac:dyDescent="0.25">
      <c r="A5746">
        <v>131826047</v>
      </c>
      <c r="B5746">
        <v>6297</v>
      </c>
      <c r="C5746" t="s">
        <v>192</v>
      </c>
      <c r="D5746" t="s">
        <v>36752</v>
      </c>
      <c r="E5746" t="s">
        <v>134</v>
      </c>
      <c r="F5746" t="s">
        <v>162</v>
      </c>
      <c r="G5746" t="s">
        <v>163</v>
      </c>
      <c r="H5746" t="s">
        <v>137</v>
      </c>
      <c r="I5746" t="s">
        <v>36753</v>
      </c>
      <c r="J5746" t="s">
        <v>32127</v>
      </c>
      <c r="K5746" t="s">
        <v>32128</v>
      </c>
      <c r="L5746" t="s">
        <v>32129</v>
      </c>
      <c r="M5746" t="s">
        <v>137</v>
      </c>
      <c r="N5746" t="s">
        <v>8813</v>
      </c>
      <c r="O5746" t="s">
        <v>8813</v>
      </c>
      <c r="P5746" s="1"/>
      <c r="Q5746" s="1">
        <v>45406.480555555558</v>
      </c>
      <c r="R5746" s="1">
        <v>45406.480555555558</v>
      </c>
      <c r="S5746" s="1">
        <v>45412.448611111111</v>
      </c>
      <c r="T5746" s="1">
        <v>45412.448611111111</v>
      </c>
      <c r="U5746" t="s">
        <v>850</v>
      </c>
      <c r="V5746" t="s">
        <v>137</v>
      </c>
      <c r="W5746" t="s">
        <v>137</v>
      </c>
      <c r="X5746" t="s">
        <v>176</v>
      </c>
      <c r="Y5746" t="s">
        <v>137</v>
      </c>
      <c r="Z5746" t="s">
        <v>137</v>
      </c>
      <c r="AA5746" t="s">
        <v>137</v>
      </c>
      <c r="AB5746" t="s">
        <v>137</v>
      </c>
      <c r="AC5746" t="s">
        <v>137</v>
      </c>
      <c r="AD5746" s="2"/>
      <c r="AE5746" t="s">
        <v>137</v>
      </c>
      <c r="AF5746" t="s">
        <v>137</v>
      </c>
      <c r="AG5746" t="s">
        <v>137</v>
      </c>
      <c r="AH5746" t="s">
        <v>137</v>
      </c>
      <c r="AI5746" t="s">
        <v>137</v>
      </c>
      <c r="AJ5746" t="s">
        <v>137</v>
      </c>
      <c r="AK5746" t="s">
        <v>137</v>
      </c>
      <c r="AL5746" s="2"/>
      <c r="AM5746" t="s">
        <v>137</v>
      </c>
      <c r="AN5746" t="s">
        <v>137</v>
      </c>
      <c r="AO5746" t="s">
        <v>137</v>
      </c>
      <c r="AP5746" t="s">
        <v>137</v>
      </c>
      <c r="AQ5746" t="s">
        <v>137</v>
      </c>
      <c r="AR5746" t="s">
        <v>137</v>
      </c>
      <c r="AS5746" t="s">
        <v>137</v>
      </c>
      <c r="AT5746" t="s">
        <v>137</v>
      </c>
      <c r="AU5746" t="s">
        <v>137</v>
      </c>
      <c r="AV5746" t="s">
        <v>137</v>
      </c>
      <c r="AW5746" t="s">
        <v>137</v>
      </c>
      <c r="AX5746" t="s">
        <v>137</v>
      </c>
      <c r="AY5746" t="s">
        <v>137</v>
      </c>
      <c r="AZ5746" t="s">
        <v>137</v>
      </c>
      <c r="BA5746" t="s">
        <v>137</v>
      </c>
      <c r="BB5746" t="s">
        <v>137</v>
      </c>
      <c r="BC5746" t="s">
        <v>137</v>
      </c>
      <c r="BD5746" t="s">
        <v>137</v>
      </c>
      <c r="BE5746" t="s">
        <v>137</v>
      </c>
      <c r="BF5746" t="s">
        <v>137</v>
      </c>
      <c r="BG5746" t="s">
        <v>137</v>
      </c>
      <c r="BH5746" t="s">
        <v>137</v>
      </c>
      <c r="BI5746" t="s">
        <v>137</v>
      </c>
      <c r="BJ5746" t="s">
        <v>137</v>
      </c>
      <c r="BK5746" t="s">
        <v>137</v>
      </c>
      <c r="BL5746" t="s">
        <v>137</v>
      </c>
      <c r="BM5746" t="s">
        <v>137</v>
      </c>
      <c r="BN5746" t="s">
        <v>137</v>
      </c>
      <c r="BO5746" t="s">
        <v>137</v>
      </c>
      <c r="BP5746" t="s">
        <v>137</v>
      </c>
      <c r="BQ5746" t="s">
        <v>137</v>
      </c>
      <c r="BR5746" t="s">
        <v>137</v>
      </c>
      <c r="BS5746" t="s">
        <v>137</v>
      </c>
      <c r="BT5746" t="s">
        <v>137</v>
      </c>
      <c r="BU5746" t="s">
        <v>137</v>
      </c>
      <c r="BW5746" t="s">
        <v>137</v>
      </c>
      <c r="BX5746" t="s">
        <v>137</v>
      </c>
      <c r="BY5746" t="s">
        <v>137</v>
      </c>
      <c r="BZ5746" t="s">
        <v>137</v>
      </c>
      <c r="CA5746" t="s">
        <v>137</v>
      </c>
      <c r="CB5746" t="s">
        <v>137</v>
      </c>
      <c r="CC5746" t="s">
        <v>137</v>
      </c>
      <c r="CD5746" t="s">
        <v>137</v>
      </c>
      <c r="CE5746" t="s">
        <v>137</v>
      </c>
      <c r="CF5746" t="s">
        <v>137</v>
      </c>
      <c r="CG5746" t="s">
        <v>137</v>
      </c>
      <c r="CH5746" t="s">
        <v>137</v>
      </c>
      <c r="CI5746" t="s">
        <v>137</v>
      </c>
      <c r="CJ5746" t="s">
        <v>137</v>
      </c>
      <c r="CK5746" t="s">
        <v>137</v>
      </c>
      <c r="CL5746" t="s">
        <v>137</v>
      </c>
      <c r="CM5746" t="s">
        <v>137</v>
      </c>
      <c r="CN5746" t="s">
        <v>137</v>
      </c>
      <c r="CO5746" t="s">
        <v>137</v>
      </c>
      <c r="CP5746" t="s">
        <v>137</v>
      </c>
      <c r="CQ5746" s="1">
        <v>45412.448611111111</v>
      </c>
      <c r="CR5746" s="1">
        <v>45412.448611111111</v>
      </c>
      <c r="CS5746" s="1"/>
      <c r="CT5746" t="s">
        <v>36754</v>
      </c>
      <c r="CU5746" t="s">
        <v>36755</v>
      </c>
      <c r="CV5746" t="s">
        <v>36756</v>
      </c>
      <c r="CW5746" t="s">
        <v>36757</v>
      </c>
      <c r="CX5746" s="3"/>
      <c r="CY5746" s="3"/>
      <c r="CZ5746">
        <v>1</v>
      </c>
      <c r="DA5746" t="s">
        <v>137</v>
      </c>
      <c r="DB5746" t="s">
        <v>137</v>
      </c>
      <c r="DC5746" t="s">
        <v>137</v>
      </c>
      <c r="DD5746" t="s">
        <v>137</v>
      </c>
      <c r="DE5746" t="s">
        <v>137</v>
      </c>
      <c r="DF5746" t="s">
        <v>36758</v>
      </c>
      <c r="DG5746" t="s">
        <v>137</v>
      </c>
      <c r="DH5746" t="s">
        <v>137</v>
      </c>
      <c r="DI5746" t="s">
        <v>137</v>
      </c>
      <c r="DJ5746" t="s">
        <v>137</v>
      </c>
      <c r="DK5746">
        <v>0</v>
      </c>
      <c r="DL5746" t="s">
        <v>209</v>
      </c>
      <c r="DM5746" t="s">
        <v>137</v>
      </c>
      <c r="DN5746" t="s">
        <v>137</v>
      </c>
      <c r="DO5746" s="1">
        <v>45412.448611111111</v>
      </c>
      <c r="DP5746" s="1"/>
      <c r="DQ5746" t="s">
        <v>32127</v>
      </c>
      <c r="DR5746" t="s">
        <v>32128</v>
      </c>
      <c r="DS5746" t="s">
        <v>32129</v>
      </c>
      <c r="DT5746" t="s">
        <v>137</v>
      </c>
      <c r="DU5746" t="s">
        <v>137</v>
      </c>
      <c r="DV5746" t="s">
        <v>137</v>
      </c>
      <c r="DW5746" t="s">
        <v>137</v>
      </c>
      <c r="DX5746" t="s">
        <v>137</v>
      </c>
      <c r="DY5746" t="s">
        <v>137</v>
      </c>
      <c r="DZ5746" t="s">
        <v>168</v>
      </c>
      <c r="EA5746" t="b">
        <v>0</v>
      </c>
      <c r="EB5746" t="s">
        <v>137</v>
      </c>
    </row>
    <row r="5747" spans="1:132" x14ac:dyDescent="0.25">
      <c r="A5747">
        <v>131825694</v>
      </c>
      <c r="B5747">
        <v>6296</v>
      </c>
      <c r="C5747" t="s">
        <v>192</v>
      </c>
      <c r="D5747" t="s">
        <v>133</v>
      </c>
      <c r="E5747" t="s">
        <v>134</v>
      </c>
      <c r="F5747" t="s">
        <v>135</v>
      </c>
      <c r="G5747" t="s">
        <v>136</v>
      </c>
      <c r="H5747" t="s">
        <v>137</v>
      </c>
      <c r="I5747" t="s">
        <v>138</v>
      </c>
      <c r="J5747" t="s">
        <v>150</v>
      </c>
      <c r="K5747" t="s">
        <v>151</v>
      </c>
      <c r="L5747" t="s">
        <v>152</v>
      </c>
      <c r="M5747" t="s">
        <v>137</v>
      </c>
      <c r="N5747" t="s">
        <v>468</v>
      </c>
      <c r="O5747" t="s">
        <v>468</v>
      </c>
      <c r="P5747" s="1">
        <v>45406</v>
      </c>
      <c r="Q5747" s="1">
        <v>45406.478472222225</v>
      </c>
      <c r="R5747" s="1">
        <v>45406.478472222225</v>
      </c>
      <c r="S5747" s="1">
        <v>45407.387499999997</v>
      </c>
      <c r="T5747" s="1">
        <v>45407.387499999997</v>
      </c>
      <c r="U5747" t="s">
        <v>1787</v>
      </c>
      <c r="V5747" t="s">
        <v>137</v>
      </c>
      <c r="W5747" t="s">
        <v>137</v>
      </c>
      <c r="X5747" t="s">
        <v>185</v>
      </c>
      <c r="Y5747" t="s">
        <v>470</v>
      </c>
      <c r="Z5747" t="s">
        <v>137</v>
      </c>
      <c r="AA5747" t="s">
        <v>137</v>
      </c>
      <c r="AB5747" t="s">
        <v>137</v>
      </c>
      <c r="AC5747" t="s">
        <v>137</v>
      </c>
      <c r="AD5747" s="2"/>
      <c r="AE5747" t="s">
        <v>137</v>
      </c>
      <c r="AF5747" t="s">
        <v>137</v>
      </c>
      <c r="AG5747" t="s">
        <v>137</v>
      </c>
      <c r="AH5747" t="s">
        <v>137</v>
      </c>
      <c r="AI5747" t="s">
        <v>137</v>
      </c>
      <c r="AJ5747" t="s">
        <v>137</v>
      </c>
      <c r="AK5747" t="s">
        <v>137</v>
      </c>
      <c r="AL5747" s="2"/>
      <c r="AM5747" t="s">
        <v>137</v>
      </c>
      <c r="AN5747" t="s">
        <v>137</v>
      </c>
      <c r="AO5747" t="s">
        <v>137</v>
      </c>
      <c r="AP5747" t="s">
        <v>137</v>
      </c>
      <c r="AQ5747" t="s">
        <v>137</v>
      </c>
      <c r="AR5747" t="s">
        <v>137</v>
      </c>
      <c r="AS5747" t="s">
        <v>137</v>
      </c>
      <c r="AT5747" t="s">
        <v>137</v>
      </c>
      <c r="AU5747" t="s">
        <v>137</v>
      </c>
      <c r="AV5747" t="s">
        <v>137</v>
      </c>
      <c r="AW5747" t="s">
        <v>137</v>
      </c>
      <c r="AX5747" t="s">
        <v>137</v>
      </c>
      <c r="AY5747" t="s">
        <v>137</v>
      </c>
      <c r="AZ5747" t="s">
        <v>137</v>
      </c>
      <c r="BA5747" t="s">
        <v>137</v>
      </c>
      <c r="BB5747" t="s">
        <v>137</v>
      </c>
      <c r="BC5747" t="s">
        <v>137</v>
      </c>
      <c r="BD5747" t="s">
        <v>137</v>
      </c>
      <c r="BE5747" t="s">
        <v>137</v>
      </c>
      <c r="BF5747" t="s">
        <v>137</v>
      </c>
      <c r="BG5747" t="s">
        <v>137</v>
      </c>
      <c r="BH5747" t="s">
        <v>137</v>
      </c>
      <c r="BI5747" t="s">
        <v>137</v>
      </c>
      <c r="BJ5747" t="s">
        <v>137</v>
      </c>
      <c r="BK5747" t="s">
        <v>137</v>
      </c>
      <c r="BL5747" t="s">
        <v>137</v>
      </c>
      <c r="BM5747" t="s">
        <v>137</v>
      </c>
      <c r="BN5747" t="s">
        <v>137</v>
      </c>
      <c r="BO5747" t="s">
        <v>137</v>
      </c>
      <c r="BP5747" t="s">
        <v>36759</v>
      </c>
      <c r="BQ5747" t="s">
        <v>137</v>
      </c>
      <c r="BR5747" t="s">
        <v>137</v>
      </c>
      <c r="BS5747" t="s">
        <v>137</v>
      </c>
      <c r="BT5747" t="s">
        <v>137</v>
      </c>
      <c r="BU5747" t="s">
        <v>137</v>
      </c>
      <c r="BW5747" t="s">
        <v>137</v>
      </c>
      <c r="BX5747" t="s">
        <v>137</v>
      </c>
      <c r="BY5747" t="s">
        <v>137</v>
      </c>
      <c r="BZ5747" t="s">
        <v>137</v>
      </c>
      <c r="CA5747" t="s">
        <v>137</v>
      </c>
      <c r="CB5747" t="s">
        <v>137</v>
      </c>
      <c r="CC5747" t="s">
        <v>137</v>
      </c>
      <c r="CD5747" t="s">
        <v>137</v>
      </c>
      <c r="CE5747" t="s">
        <v>137</v>
      </c>
      <c r="CF5747" t="s">
        <v>137</v>
      </c>
      <c r="CG5747" t="s">
        <v>137</v>
      </c>
      <c r="CH5747" t="s">
        <v>137</v>
      </c>
      <c r="CI5747" t="s">
        <v>137</v>
      </c>
      <c r="CJ5747" t="s">
        <v>137</v>
      </c>
      <c r="CK5747" t="s">
        <v>137</v>
      </c>
      <c r="CL5747" t="s">
        <v>137</v>
      </c>
      <c r="CM5747" t="s">
        <v>137</v>
      </c>
      <c r="CN5747" t="s">
        <v>137</v>
      </c>
      <c r="CO5747" t="s">
        <v>137</v>
      </c>
      <c r="CP5747" t="s">
        <v>137</v>
      </c>
      <c r="CQ5747" s="1">
        <v>45407.387499999997</v>
      </c>
      <c r="CR5747" s="1">
        <v>45407.387499999997</v>
      </c>
      <c r="CS5747" s="1"/>
      <c r="CT5747" t="s">
        <v>36760</v>
      </c>
      <c r="CU5747" t="s">
        <v>36761</v>
      </c>
      <c r="CV5747" t="s">
        <v>28911</v>
      </c>
      <c r="CW5747" t="s">
        <v>36762</v>
      </c>
      <c r="CX5747" s="3"/>
      <c r="CY5747" s="3"/>
      <c r="CZ5747">
        <v>2</v>
      </c>
      <c r="DA5747" t="s">
        <v>36763</v>
      </c>
      <c r="DB5747" t="s">
        <v>137</v>
      </c>
      <c r="DC5747" t="s">
        <v>137</v>
      </c>
      <c r="DD5747" t="s">
        <v>137</v>
      </c>
      <c r="DE5747" t="s">
        <v>137</v>
      </c>
      <c r="DF5747" t="s">
        <v>36764</v>
      </c>
      <c r="DG5747" t="s">
        <v>137</v>
      </c>
      <c r="DH5747" t="s">
        <v>137</v>
      </c>
      <c r="DI5747" t="s">
        <v>137</v>
      </c>
      <c r="DJ5747" t="s">
        <v>137</v>
      </c>
      <c r="DK5747">
        <v>0</v>
      </c>
      <c r="DL5747" t="s">
        <v>209</v>
      </c>
      <c r="DM5747" t="s">
        <v>137</v>
      </c>
      <c r="DN5747" t="s">
        <v>137</v>
      </c>
      <c r="DO5747" s="1">
        <v>45407.387499999997</v>
      </c>
      <c r="DP5747" s="1"/>
      <c r="DQ5747" t="s">
        <v>150</v>
      </c>
      <c r="DR5747" t="s">
        <v>151</v>
      </c>
      <c r="DS5747" t="s">
        <v>152</v>
      </c>
      <c r="DT5747" t="s">
        <v>137</v>
      </c>
      <c r="DU5747" t="s">
        <v>137</v>
      </c>
      <c r="DV5747" t="s">
        <v>137</v>
      </c>
      <c r="DW5747" t="s">
        <v>137</v>
      </c>
      <c r="DX5747" t="s">
        <v>137</v>
      </c>
      <c r="DY5747" t="s">
        <v>137</v>
      </c>
      <c r="DZ5747" t="s">
        <v>148</v>
      </c>
      <c r="EA5747" t="b">
        <v>0</v>
      </c>
      <c r="EB5747" t="s">
        <v>137</v>
      </c>
    </row>
    <row r="5748" spans="1:132" x14ac:dyDescent="0.25">
      <c r="A5748">
        <v>131824870</v>
      </c>
      <c r="B5748">
        <v>6295</v>
      </c>
      <c r="C5748" t="s">
        <v>192</v>
      </c>
      <c r="D5748" t="s">
        <v>133</v>
      </c>
      <c r="E5748" t="s">
        <v>134</v>
      </c>
      <c r="F5748" t="s">
        <v>135</v>
      </c>
      <c r="G5748" t="s">
        <v>136</v>
      </c>
      <c r="H5748" t="s">
        <v>137</v>
      </c>
      <c r="I5748" t="s">
        <v>138</v>
      </c>
      <c r="J5748" t="s">
        <v>139</v>
      </c>
      <c r="K5748" t="s">
        <v>140</v>
      </c>
      <c r="L5748" t="s">
        <v>141</v>
      </c>
      <c r="M5748" t="s">
        <v>137</v>
      </c>
      <c r="N5748" t="s">
        <v>468</v>
      </c>
      <c r="O5748" t="s">
        <v>468</v>
      </c>
      <c r="P5748" s="1">
        <v>45406</v>
      </c>
      <c r="Q5748" s="1">
        <v>45406.474305555559</v>
      </c>
      <c r="R5748" s="1">
        <v>45406.474305555559</v>
      </c>
      <c r="S5748" s="1">
        <v>45406.532638888886</v>
      </c>
      <c r="T5748" s="1">
        <v>45406.532638888886</v>
      </c>
      <c r="U5748" t="s">
        <v>560</v>
      </c>
      <c r="V5748" t="s">
        <v>137</v>
      </c>
      <c r="W5748" t="s">
        <v>137</v>
      </c>
      <c r="X5748" t="s">
        <v>176</v>
      </c>
      <c r="Y5748" t="s">
        <v>470</v>
      </c>
      <c r="Z5748" t="s">
        <v>137</v>
      </c>
      <c r="AA5748" t="s">
        <v>137</v>
      </c>
      <c r="AB5748" t="s">
        <v>137</v>
      </c>
      <c r="AC5748" t="s">
        <v>137</v>
      </c>
      <c r="AD5748" s="2"/>
      <c r="AE5748" t="s">
        <v>137</v>
      </c>
      <c r="AF5748" t="s">
        <v>137</v>
      </c>
      <c r="AG5748" t="s">
        <v>137</v>
      </c>
      <c r="AH5748" t="s">
        <v>137</v>
      </c>
      <c r="AI5748" t="s">
        <v>137</v>
      </c>
      <c r="AJ5748" t="s">
        <v>137</v>
      </c>
      <c r="AK5748" t="s">
        <v>137</v>
      </c>
      <c r="AL5748" s="2"/>
      <c r="AM5748" t="s">
        <v>137</v>
      </c>
      <c r="AN5748" t="s">
        <v>137</v>
      </c>
      <c r="AO5748" t="s">
        <v>137</v>
      </c>
      <c r="AP5748" t="s">
        <v>137</v>
      </c>
      <c r="AQ5748" t="s">
        <v>137</v>
      </c>
      <c r="AR5748" t="s">
        <v>137</v>
      </c>
      <c r="AS5748" t="s">
        <v>137</v>
      </c>
      <c r="AT5748" t="s">
        <v>137</v>
      </c>
      <c r="AU5748" t="s">
        <v>137</v>
      </c>
      <c r="AV5748" t="s">
        <v>137</v>
      </c>
      <c r="AW5748" t="s">
        <v>137</v>
      </c>
      <c r="AX5748" t="s">
        <v>137</v>
      </c>
      <c r="AY5748" t="s">
        <v>137</v>
      </c>
      <c r="AZ5748" t="s">
        <v>137</v>
      </c>
      <c r="BA5748" t="s">
        <v>137</v>
      </c>
      <c r="BB5748" t="s">
        <v>137</v>
      </c>
      <c r="BC5748" t="s">
        <v>137</v>
      </c>
      <c r="BD5748" t="s">
        <v>137</v>
      </c>
      <c r="BE5748" t="s">
        <v>137</v>
      </c>
      <c r="BF5748" t="s">
        <v>137</v>
      </c>
      <c r="BG5748" t="s">
        <v>137</v>
      </c>
      <c r="BH5748" t="s">
        <v>137</v>
      </c>
      <c r="BI5748" t="s">
        <v>137</v>
      </c>
      <c r="BJ5748" t="s">
        <v>137</v>
      </c>
      <c r="BK5748" t="s">
        <v>137</v>
      </c>
      <c r="BL5748" t="s">
        <v>137</v>
      </c>
      <c r="BM5748" t="s">
        <v>137</v>
      </c>
      <c r="BN5748" t="s">
        <v>137</v>
      </c>
      <c r="BO5748" t="s">
        <v>137</v>
      </c>
      <c r="BP5748" t="s">
        <v>36765</v>
      </c>
      <c r="BQ5748" t="s">
        <v>137</v>
      </c>
      <c r="BR5748" t="s">
        <v>137</v>
      </c>
      <c r="BS5748" t="s">
        <v>137</v>
      </c>
      <c r="BT5748" t="s">
        <v>137</v>
      </c>
      <c r="BU5748" t="s">
        <v>137</v>
      </c>
      <c r="BW5748" t="s">
        <v>137</v>
      </c>
      <c r="BX5748" t="s">
        <v>137</v>
      </c>
      <c r="BY5748" t="s">
        <v>137</v>
      </c>
      <c r="BZ5748" t="s">
        <v>137</v>
      </c>
      <c r="CA5748" t="s">
        <v>137</v>
      </c>
      <c r="CB5748" t="s">
        <v>137</v>
      </c>
      <c r="CC5748" t="s">
        <v>137</v>
      </c>
      <c r="CD5748" t="s">
        <v>137</v>
      </c>
      <c r="CE5748" t="s">
        <v>137</v>
      </c>
      <c r="CF5748" t="s">
        <v>137</v>
      </c>
      <c r="CG5748" t="s">
        <v>137</v>
      </c>
      <c r="CH5748" t="s">
        <v>137</v>
      </c>
      <c r="CI5748" t="s">
        <v>137</v>
      </c>
      <c r="CJ5748" t="s">
        <v>137</v>
      </c>
      <c r="CK5748" t="s">
        <v>137</v>
      </c>
      <c r="CL5748" t="s">
        <v>137</v>
      </c>
      <c r="CM5748" t="s">
        <v>137</v>
      </c>
      <c r="CN5748" t="s">
        <v>137</v>
      </c>
      <c r="CO5748" t="s">
        <v>137</v>
      </c>
      <c r="CP5748" t="s">
        <v>137</v>
      </c>
      <c r="CQ5748" s="1">
        <v>45406.532638888886</v>
      </c>
      <c r="CR5748" s="1">
        <v>45406.532638888886</v>
      </c>
      <c r="CS5748" s="1"/>
      <c r="CT5748" t="s">
        <v>137</v>
      </c>
      <c r="CU5748" t="s">
        <v>137</v>
      </c>
      <c r="CV5748" t="s">
        <v>36766</v>
      </c>
      <c r="CW5748" t="s">
        <v>36766</v>
      </c>
      <c r="CX5748" s="3"/>
      <c r="CY5748" s="3"/>
      <c r="DA5748" t="s">
        <v>36767</v>
      </c>
      <c r="DB5748" t="s">
        <v>137</v>
      </c>
      <c r="DC5748" t="s">
        <v>137</v>
      </c>
      <c r="DD5748" t="s">
        <v>137</v>
      </c>
      <c r="DE5748" t="s">
        <v>137</v>
      </c>
      <c r="DF5748" t="s">
        <v>137</v>
      </c>
      <c r="DG5748" t="s">
        <v>137</v>
      </c>
      <c r="DH5748" t="s">
        <v>137</v>
      </c>
      <c r="DI5748" t="s">
        <v>137</v>
      </c>
      <c r="DJ5748" t="s">
        <v>137</v>
      </c>
      <c r="DK5748">
        <v>0</v>
      </c>
      <c r="DL5748" t="s">
        <v>209</v>
      </c>
      <c r="DM5748" t="s">
        <v>25455</v>
      </c>
      <c r="DN5748" t="s">
        <v>137</v>
      </c>
      <c r="DO5748" s="1">
        <v>45406.532638888886</v>
      </c>
      <c r="DP5748" s="1"/>
      <c r="DQ5748" t="s">
        <v>534</v>
      </c>
      <c r="DR5748" t="s">
        <v>535</v>
      </c>
      <c r="DS5748" t="s">
        <v>536</v>
      </c>
      <c r="DT5748" t="s">
        <v>137</v>
      </c>
      <c r="DU5748" t="s">
        <v>137</v>
      </c>
      <c r="DV5748" t="s">
        <v>137</v>
      </c>
      <c r="DW5748" t="s">
        <v>137</v>
      </c>
      <c r="DX5748" t="s">
        <v>27721</v>
      </c>
      <c r="DY5748" t="s">
        <v>137</v>
      </c>
      <c r="DZ5748" t="s">
        <v>148</v>
      </c>
      <c r="EA5748" t="b">
        <v>0</v>
      </c>
      <c r="EB5748" t="s">
        <v>137</v>
      </c>
    </row>
    <row r="5749" spans="1:132" x14ac:dyDescent="0.25">
      <c r="A5749">
        <v>131816229</v>
      </c>
      <c r="B5749">
        <v>6294</v>
      </c>
      <c r="C5749" t="s">
        <v>192</v>
      </c>
      <c r="D5749" t="s">
        <v>474</v>
      </c>
      <c r="E5749" t="s">
        <v>134</v>
      </c>
      <c r="F5749" t="s">
        <v>135</v>
      </c>
      <c r="G5749" t="s">
        <v>163</v>
      </c>
      <c r="H5749" t="s">
        <v>137</v>
      </c>
      <c r="I5749" t="s">
        <v>475</v>
      </c>
      <c r="J5749" t="s">
        <v>150</v>
      </c>
      <c r="K5749" t="s">
        <v>151</v>
      </c>
      <c r="L5749" t="s">
        <v>152</v>
      </c>
      <c r="M5749" t="s">
        <v>137</v>
      </c>
      <c r="N5749" t="s">
        <v>3316</v>
      </c>
      <c r="O5749" t="s">
        <v>3316</v>
      </c>
      <c r="P5749" s="1">
        <v>45406</v>
      </c>
      <c r="Q5749" s="1">
        <v>45406.425694444442</v>
      </c>
      <c r="R5749" s="1">
        <v>45406.425694444442</v>
      </c>
      <c r="S5749" s="1">
        <v>45407.640972222223</v>
      </c>
      <c r="T5749" s="1">
        <v>45407.640972222223</v>
      </c>
      <c r="U5749" t="s">
        <v>10390</v>
      </c>
      <c r="V5749" t="s">
        <v>137</v>
      </c>
      <c r="W5749" t="s">
        <v>137</v>
      </c>
      <c r="X5749" t="s">
        <v>185</v>
      </c>
      <c r="Y5749" t="s">
        <v>893</v>
      </c>
      <c r="Z5749" t="s">
        <v>137</v>
      </c>
      <c r="AA5749" t="s">
        <v>479</v>
      </c>
      <c r="AB5749" t="s">
        <v>137</v>
      </c>
      <c r="AC5749" t="s">
        <v>137</v>
      </c>
      <c r="AD5749" s="2"/>
      <c r="AE5749" t="s">
        <v>137</v>
      </c>
      <c r="AF5749" t="s">
        <v>137</v>
      </c>
      <c r="AG5749" t="s">
        <v>137</v>
      </c>
      <c r="AH5749" t="s">
        <v>137</v>
      </c>
      <c r="AI5749" t="s">
        <v>137</v>
      </c>
      <c r="AJ5749" t="s">
        <v>137</v>
      </c>
      <c r="AK5749" t="s">
        <v>137</v>
      </c>
      <c r="AL5749" s="2"/>
      <c r="AM5749" t="s">
        <v>137</v>
      </c>
      <c r="AN5749" t="s">
        <v>137</v>
      </c>
      <c r="AO5749" t="s">
        <v>137</v>
      </c>
      <c r="AP5749" t="s">
        <v>137</v>
      </c>
      <c r="AQ5749" t="s">
        <v>137</v>
      </c>
      <c r="AR5749" t="s">
        <v>137</v>
      </c>
      <c r="AS5749" t="s">
        <v>137</v>
      </c>
      <c r="AT5749" t="s">
        <v>137</v>
      </c>
      <c r="AU5749" t="s">
        <v>137</v>
      </c>
      <c r="AV5749" t="s">
        <v>36768</v>
      </c>
      <c r="AW5749" t="s">
        <v>137</v>
      </c>
      <c r="AX5749" t="s">
        <v>137</v>
      </c>
      <c r="AY5749" t="s">
        <v>137</v>
      </c>
      <c r="AZ5749" t="s">
        <v>137</v>
      </c>
      <c r="BA5749" t="s">
        <v>137</v>
      </c>
      <c r="BB5749" t="s">
        <v>137</v>
      </c>
      <c r="BC5749" t="s">
        <v>137</v>
      </c>
      <c r="BD5749" t="s">
        <v>137</v>
      </c>
      <c r="BE5749" t="s">
        <v>137</v>
      </c>
      <c r="BF5749" t="s">
        <v>137</v>
      </c>
      <c r="BG5749" t="s">
        <v>137</v>
      </c>
      <c r="BH5749" t="s">
        <v>137</v>
      </c>
      <c r="BI5749" t="s">
        <v>137</v>
      </c>
      <c r="BJ5749" t="s">
        <v>137</v>
      </c>
      <c r="BK5749" t="s">
        <v>137</v>
      </c>
      <c r="BL5749" t="s">
        <v>137</v>
      </c>
      <c r="BM5749" t="s">
        <v>137</v>
      </c>
      <c r="BN5749" t="s">
        <v>137</v>
      </c>
      <c r="BO5749" t="s">
        <v>137</v>
      </c>
      <c r="BP5749" t="s">
        <v>137</v>
      </c>
      <c r="BQ5749" t="s">
        <v>137</v>
      </c>
      <c r="BR5749" t="s">
        <v>137</v>
      </c>
      <c r="BS5749" t="s">
        <v>137</v>
      </c>
      <c r="BT5749" t="s">
        <v>137</v>
      </c>
      <c r="BU5749" t="s">
        <v>137</v>
      </c>
      <c r="BW5749" t="s">
        <v>137</v>
      </c>
      <c r="BX5749" t="s">
        <v>137</v>
      </c>
      <c r="BY5749" t="s">
        <v>137</v>
      </c>
      <c r="BZ5749" t="s">
        <v>137</v>
      </c>
      <c r="CA5749" t="s">
        <v>137</v>
      </c>
      <c r="CB5749" t="s">
        <v>137</v>
      </c>
      <c r="CC5749" t="s">
        <v>137</v>
      </c>
      <c r="CD5749" t="s">
        <v>137</v>
      </c>
      <c r="CE5749" t="s">
        <v>137</v>
      </c>
      <c r="CF5749" t="s">
        <v>137</v>
      </c>
      <c r="CG5749" t="s">
        <v>137</v>
      </c>
      <c r="CH5749" t="s">
        <v>137</v>
      </c>
      <c r="CI5749" t="s">
        <v>137</v>
      </c>
      <c r="CJ5749" t="s">
        <v>137</v>
      </c>
      <c r="CK5749" t="s">
        <v>137</v>
      </c>
      <c r="CL5749" t="s">
        <v>137</v>
      </c>
      <c r="CM5749" t="s">
        <v>137</v>
      </c>
      <c r="CN5749" t="s">
        <v>137</v>
      </c>
      <c r="CO5749" t="s">
        <v>137</v>
      </c>
      <c r="CP5749" t="s">
        <v>137</v>
      </c>
      <c r="CQ5749" s="1">
        <v>45407.640972222223</v>
      </c>
      <c r="CR5749" s="1">
        <v>45407.640972222223</v>
      </c>
      <c r="CS5749" s="1"/>
      <c r="CT5749" t="s">
        <v>36769</v>
      </c>
      <c r="CU5749" t="s">
        <v>36770</v>
      </c>
      <c r="CV5749" t="s">
        <v>36771</v>
      </c>
      <c r="CW5749" t="s">
        <v>36772</v>
      </c>
      <c r="CX5749" s="3"/>
      <c r="CY5749" s="3"/>
      <c r="CZ5749">
        <v>3</v>
      </c>
      <c r="DA5749" t="s">
        <v>36773</v>
      </c>
      <c r="DB5749" t="s">
        <v>137</v>
      </c>
      <c r="DC5749" t="s">
        <v>137</v>
      </c>
      <c r="DD5749" t="s">
        <v>137</v>
      </c>
      <c r="DE5749" t="s">
        <v>137</v>
      </c>
      <c r="DF5749" t="s">
        <v>36774</v>
      </c>
      <c r="DG5749" t="s">
        <v>137</v>
      </c>
      <c r="DH5749" t="s">
        <v>137</v>
      </c>
      <c r="DI5749" t="s">
        <v>137</v>
      </c>
      <c r="DJ5749" t="s">
        <v>137</v>
      </c>
      <c r="DK5749">
        <v>0</v>
      </c>
      <c r="DL5749" t="s">
        <v>209</v>
      </c>
      <c r="DM5749" t="s">
        <v>137</v>
      </c>
      <c r="DN5749" t="s">
        <v>137</v>
      </c>
      <c r="DO5749" s="1">
        <v>45407.640972222223</v>
      </c>
      <c r="DP5749" s="1"/>
      <c r="DQ5749" t="s">
        <v>150</v>
      </c>
      <c r="DR5749" t="s">
        <v>151</v>
      </c>
      <c r="DS5749" t="s">
        <v>152</v>
      </c>
      <c r="DT5749" t="s">
        <v>36775</v>
      </c>
      <c r="DU5749" t="s">
        <v>137</v>
      </c>
      <c r="DV5749" t="s">
        <v>140</v>
      </c>
      <c r="DW5749" t="s">
        <v>137</v>
      </c>
      <c r="DX5749" t="s">
        <v>137</v>
      </c>
      <c r="DY5749" t="s">
        <v>137</v>
      </c>
      <c r="DZ5749" t="s">
        <v>148</v>
      </c>
      <c r="EA5749" t="b">
        <v>0</v>
      </c>
      <c r="EB5749" t="s">
        <v>137</v>
      </c>
    </row>
    <row r="5750" spans="1:132" x14ac:dyDescent="0.25">
      <c r="A5750">
        <v>131815488</v>
      </c>
      <c r="B5750">
        <v>6293</v>
      </c>
      <c r="C5750" t="s">
        <v>192</v>
      </c>
      <c r="D5750" t="s">
        <v>193</v>
      </c>
      <c r="E5750" t="s">
        <v>134</v>
      </c>
      <c r="F5750" t="s">
        <v>135</v>
      </c>
      <c r="G5750" t="s">
        <v>194</v>
      </c>
      <c r="H5750" t="s">
        <v>195</v>
      </c>
      <c r="I5750" t="s">
        <v>196</v>
      </c>
      <c r="J5750" t="s">
        <v>150</v>
      </c>
      <c r="K5750" t="s">
        <v>151</v>
      </c>
      <c r="L5750" t="s">
        <v>152</v>
      </c>
      <c r="M5750" t="s">
        <v>137</v>
      </c>
      <c r="N5750" t="s">
        <v>21043</v>
      </c>
      <c r="O5750" t="s">
        <v>21043</v>
      </c>
      <c r="P5750" s="1">
        <v>45406</v>
      </c>
      <c r="Q5750" s="1">
        <v>45406.421527777777</v>
      </c>
      <c r="R5750" s="1">
        <v>45406.421527777777</v>
      </c>
      <c r="S5750" s="1">
        <v>45406.585416666669</v>
      </c>
      <c r="T5750" s="1">
        <v>45406.585416666669</v>
      </c>
      <c r="U5750" t="s">
        <v>1265</v>
      </c>
      <c r="V5750" t="s">
        <v>137</v>
      </c>
      <c r="W5750" t="s">
        <v>137</v>
      </c>
      <c r="X5750" t="s">
        <v>454</v>
      </c>
      <c r="Y5750" t="s">
        <v>199</v>
      </c>
      <c r="Z5750" t="s">
        <v>137</v>
      </c>
      <c r="AA5750" t="s">
        <v>137</v>
      </c>
      <c r="AB5750" t="s">
        <v>137</v>
      </c>
      <c r="AC5750" t="s">
        <v>137</v>
      </c>
      <c r="AD5750" s="2"/>
      <c r="AE5750" t="s">
        <v>137</v>
      </c>
      <c r="AF5750" t="s">
        <v>137</v>
      </c>
      <c r="AG5750" t="s">
        <v>137</v>
      </c>
      <c r="AH5750" t="s">
        <v>137</v>
      </c>
      <c r="AI5750" t="s">
        <v>137</v>
      </c>
      <c r="AJ5750" t="s">
        <v>137</v>
      </c>
      <c r="AK5750" t="s">
        <v>137</v>
      </c>
      <c r="AL5750" s="2"/>
      <c r="AM5750" t="s">
        <v>137</v>
      </c>
      <c r="AN5750" t="s">
        <v>137</v>
      </c>
      <c r="AO5750" t="s">
        <v>137</v>
      </c>
      <c r="AP5750" t="s">
        <v>137</v>
      </c>
      <c r="AQ5750" t="s">
        <v>137</v>
      </c>
      <c r="AR5750" t="s">
        <v>137</v>
      </c>
      <c r="AS5750" t="s">
        <v>137</v>
      </c>
      <c r="AT5750" t="s">
        <v>137</v>
      </c>
      <c r="AU5750" t="s">
        <v>137</v>
      </c>
      <c r="AV5750" t="s">
        <v>137</v>
      </c>
      <c r="AW5750" t="s">
        <v>36776</v>
      </c>
      <c r="AX5750" t="s">
        <v>137</v>
      </c>
      <c r="AY5750" t="s">
        <v>137</v>
      </c>
      <c r="AZ5750" t="s">
        <v>137</v>
      </c>
      <c r="BA5750" t="s">
        <v>137</v>
      </c>
      <c r="BB5750" t="s">
        <v>137</v>
      </c>
      <c r="BC5750" t="s">
        <v>36777</v>
      </c>
      <c r="BD5750" t="s">
        <v>249</v>
      </c>
      <c r="BE5750" t="s">
        <v>36778</v>
      </c>
      <c r="BF5750" t="s">
        <v>36779</v>
      </c>
      <c r="BG5750" t="s">
        <v>137</v>
      </c>
      <c r="BH5750" t="s">
        <v>137</v>
      </c>
      <c r="BI5750" t="s">
        <v>137</v>
      </c>
      <c r="BJ5750" t="s">
        <v>137</v>
      </c>
      <c r="BK5750" t="s">
        <v>137</v>
      </c>
      <c r="BL5750" t="s">
        <v>137</v>
      </c>
      <c r="BM5750" t="s">
        <v>137</v>
      </c>
      <c r="BN5750" t="s">
        <v>137</v>
      </c>
      <c r="BO5750" t="s">
        <v>137</v>
      </c>
      <c r="BP5750" t="s">
        <v>137</v>
      </c>
      <c r="BQ5750" t="s">
        <v>137</v>
      </c>
      <c r="BR5750" t="s">
        <v>137</v>
      </c>
      <c r="BS5750" t="s">
        <v>137</v>
      </c>
      <c r="BT5750" t="s">
        <v>137</v>
      </c>
      <c r="BU5750" t="s">
        <v>137</v>
      </c>
      <c r="BW5750" t="s">
        <v>137</v>
      </c>
      <c r="BX5750" t="s">
        <v>137</v>
      </c>
      <c r="BY5750" t="s">
        <v>137</v>
      </c>
      <c r="BZ5750" t="s">
        <v>137</v>
      </c>
      <c r="CA5750" t="s">
        <v>137</v>
      </c>
      <c r="CB5750" t="s">
        <v>137</v>
      </c>
      <c r="CC5750" t="s">
        <v>137</v>
      </c>
      <c r="CD5750" t="s">
        <v>137</v>
      </c>
      <c r="CE5750" t="s">
        <v>137</v>
      </c>
      <c r="CF5750" t="s">
        <v>137</v>
      </c>
      <c r="CG5750" t="s">
        <v>137</v>
      </c>
      <c r="CH5750" t="s">
        <v>137</v>
      </c>
      <c r="CI5750" t="s">
        <v>137</v>
      </c>
      <c r="CJ5750" t="s">
        <v>137</v>
      </c>
      <c r="CK5750" t="s">
        <v>137</v>
      </c>
      <c r="CL5750" t="s">
        <v>137</v>
      </c>
      <c r="CM5750" t="s">
        <v>137</v>
      </c>
      <c r="CN5750" t="s">
        <v>137</v>
      </c>
      <c r="CO5750" t="s">
        <v>137</v>
      </c>
      <c r="CP5750" t="s">
        <v>137</v>
      </c>
      <c r="CQ5750" s="1">
        <v>45406.585416666669</v>
      </c>
      <c r="CR5750" s="1">
        <v>45406.585416666669</v>
      </c>
      <c r="CS5750" s="1"/>
      <c r="CT5750" t="s">
        <v>36780</v>
      </c>
      <c r="CU5750" t="s">
        <v>36780</v>
      </c>
      <c r="CV5750" t="s">
        <v>36781</v>
      </c>
      <c r="CW5750" t="s">
        <v>36781</v>
      </c>
      <c r="CX5750" s="3"/>
      <c r="CY5750" s="3"/>
      <c r="CZ5750">
        <v>1</v>
      </c>
      <c r="DA5750" t="s">
        <v>36782</v>
      </c>
      <c r="DB5750" t="s">
        <v>137</v>
      </c>
      <c r="DC5750" t="s">
        <v>137</v>
      </c>
      <c r="DD5750" t="s">
        <v>137</v>
      </c>
      <c r="DE5750" t="s">
        <v>137</v>
      </c>
      <c r="DF5750" t="s">
        <v>36783</v>
      </c>
      <c r="DG5750" t="s">
        <v>137</v>
      </c>
      <c r="DH5750" t="s">
        <v>137</v>
      </c>
      <c r="DI5750" t="s">
        <v>137</v>
      </c>
      <c r="DJ5750" t="s">
        <v>137</v>
      </c>
      <c r="DK5750">
        <v>0</v>
      </c>
      <c r="DL5750" t="s">
        <v>209</v>
      </c>
      <c r="DM5750" t="s">
        <v>137</v>
      </c>
      <c r="DN5750" t="s">
        <v>137</v>
      </c>
      <c r="DO5750" s="1">
        <v>45406.585416666669</v>
      </c>
      <c r="DP5750" s="1"/>
      <c r="DQ5750" t="s">
        <v>150</v>
      </c>
      <c r="DR5750" t="s">
        <v>151</v>
      </c>
      <c r="DS5750" t="s">
        <v>152</v>
      </c>
      <c r="DT5750" t="s">
        <v>137</v>
      </c>
      <c r="DU5750" t="s">
        <v>137</v>
      </c>
      <c r="DV5750" t="s">
        <v>137</v>
      </c>
      <c r="DW5750" t="s">
        <v>137</v>
      </c>
      <c r="DX5750" t="s">
        <v>9185</v>
      </c>
      <c r="DY5750" t="s">
        <v>137</v>
      </c>
      <c r="DZ5750" t="s">
        <v>148</v>
      </c>
      <c r="EA5750" t="b">
        <v>0</v>
      </c>
      <c r="EB5750" t="s">
        <v>137</v>
      </c>
    </row>
    <row r="5751" spans="1:132" x14ac:dyDescent="0.25">
      <c r="A5751">
        <v>131814850</v>
      </c>
      <c r="B5751">
        <v>6292</v>
      </c>
      <c r="C5751" t="s">
        <v>192</v>
      </c>
      <c r="D5751" t="s">
        <v>193</v>
      </c>
      <c r="E5751" t="s">
        <v>134</v>
      </c>
      <c r="F5751" t="s">
        <v>135</v>
      </c>
      <c r="G5751" t="s">
        <v>194</v>
      </c>
      <c r="H5751" t="s">
        <v>195</v>
      </c>
      <c r="I5751" t="s">
        <v>196</v>
      </c>
      <c r="J5751" t="s">
        <v>150</v>
      </c>
      <c r="K5751" t="s">
        <v>151</v>
      </c>
      <c r="L5751" t="s">
        <v>152</v>
      </c>
      <c r="M5751" t="s">
        <v>137</v>
      </c>
      <c r="N5751" t="s">
        <v>4360</v>
      </c>
      <c r="O5751" t="s">
        <v>4360</v>
      </c>
      <c r="P5751" s="1">
        <v>45406</v>
      </c>
      <c r="Q5751" s="1">
        <v>45406.418749999997</v>
      </c>
      <c r="R5751" s="1">
        <v>45406.418749999997</v>
      </c>
      <c r="S5751" s="1">
        <v>45406.584722222222</v>
      </c>
      <c r="T5751" s="1">
        <v>45406.584722222222</v>
      </c>
      <c r="U5751" t="s">
        <v>1265</v>
      </c>
      <c r="V5751" t="s">
        <v>137</v>
      </c>
      <c r="W5751" t="s">
        <v>137</v>
      </c>
      <c r="X5751" t="s">
        <v>454</v>
      </c>
      <c r="Y5751" t="s">
        <v>199</v>
      </c>
      <c r="Z5751" t="s">
        <v>137</v>
      </c>
      <c r="AA5751" t="s">
        <v>137</v>
      </c>
      <c r="AB5751" t="s">
        <v>137</v>
      </c>
      <c r="AC5751" t="s">
        <v>137</v>
      </c>
      <c r="AD5751" s="2"/>
      <c r="AE5751" t="s">
        <v>137</v>
      </c>
      <c r="AF5751" t="s">
        <v>137</v>
      </c>
      <c r="AG5751" t="s">
        <v>137</v>
      </c>
      <c r="AH5751" t="s">
        <v>137</v>
      </c>
      <c r="AI5751" t="s">
        <v>137</v>
      </c>
      <c r="AJ5751" t="s">
        <v>137</v>
      </c>
      <c r="AK5751" t="s">
        <v>137</v>
      </c>
      <c r="AL5751" s="2"/>
      <c r="AM5751" t="s">
        <v>137</v>
      </c>
      <c r="AN5751" t="s">
        <v>137</v>
      </c>
      <c r="AO5751" t="s">
        <v>137</v>
      </c>
      <c r="AP5751" t="s">
        <v>137</v>
      </c>
      <c r="AQ5751" t="s">
        <v>137</v>
      </c>
      <c r="AR5751" t="s">
        <v>137</v>
      </c>
      <c r="AS5751" t="s">
        <v>137</v>
      </c>
      <c r="AT5751" t="s">
        <v>137</v>
      </c>
      <c r="AU5751" t="s">
        <v>137</v>
      </c>
      <c r="AV5751" t="s">
        <v>137</v>
      </c>
      <c r="AW5751" t="s">
        <v>4361</v>
      </c>
      <c r="AX5751" t="s">
        <v>137</v>
      </c>
      <c r="AY5751" t="s">
        <v>137</v>
      </c>
      <c r="AZ5751" t="s">
        <v>137</v>
      </c>
      <c r="BA5751" t="s">
        <v>137</v>
      </c>
      <c r="BB5751" t="s">
        <v>137</v>
      </c>
      <c r="BC5751" t="s">
        <v>36784</v>
      </c>
      <c r="BD5751" t="s">
        <v>232</v>
      </c>
      <c r="BE5751" t="s">
        <v>36785</v>
      </c>
      <c r="BF5751" t="s">
        <v>34907</v>
      </c>
      <c r="BG5751" t="s">
        <v>137</v>
      </c>
      <c r="BH5751" t="s">
        <v>137</v>
      </c>
      <c r="BI5751" t="s">
        <v>137</v>
      </c>
      <c r="BJ5751" t="s">
        <v>137</v>
      </c>
      <c r="BK5751" t="s">
        <v>137</v>
      </c>
      <c r="BL5751" t="s">
        <v>137</v>
      </c>
      <c r="BM5751" t="s">
        <v>137</v>
      </c>
      <c r="BN5751" t="s">
        <v>137</v>
      </c>
      <c r="BO5751" t="s">
        <v>137</v>
      </c>
      <c r="BP5751" t="s">
        <v>137</v>
      </c>
      <c r="BQ5751" t="s">
        <v>137</v>
      </c>
      <c r="BR5751" t="s">
        <v>137</v>
      </c>
      <c r="BS5751" t="s">
        <v>137</v>
      </c>
      <c r="BT5751" t="s">
        <v>137</v>
      </c>
      <c r="BU5751" t="s">
        <v>137</v>
      </c>
      <c r="BW5751" t="s">
        <v>137</v>
      </c>
      <c r="BX5751" t="s">
        <v>137</v>
      </c>
      <c r="BY5751" t="s">
        <v>137</v>
      </c>
      <c r="BZ5751" t="s">
        <v>137</v>
      </c>
      <c r="CA5751" t="s">
        <v>137</v>
      </c>
      <c r="CB5751" t="s">
        <v>137</v>
      </c>
      <c r="CC5751" t="s">
        <v>137</v>
      </c>
      <c r="CD5751" t="s">
        <v>137</v>
      </c>
      <c r="CE5751" t="s">
        <v>137</v>
      </c>
      <c r="CF5751" t="s">
        <v>137</v>
      </c>
      <c r="CG5751" t="s">
        <v>137</v>
      </c>
      <c r="CH5751" t="s">
        <v>137</v>
      </c>
      <c r="CI5751" t="s">
        <v>137</v>
      </c>
      <c r="CJ5751" t="s">
        <v>137</v>
      </c>
      <c r="CK5751" t="s">
        <v>137</v>
      </c>
      <c r="CL5751" t="s">
        <v>137</v>
      </c>
      <c r="CM5751" t="s">
        <v>137</v>
      </c>
      <c r="CN5751" t="s">
        <v>137</v>
      </c>
      <c r="CO5751" t="s">
        <v>137</v>
      </c>
      <c r="CP5751" t="s">
        <v>137</v>
      </c>
      <c r="CQ5751" s="1">
        <v>45406.584722222222</v>
      </c>
      <c r="CR5751" s="1">
        <v>45406.584722222222</v>
      </c>
      <c r="CS5751" s="1"/>
      <c r="CT5751" t="s">
        <v>36786</v>
      </c>
      <c r="CU5751" t="s">
        <v>36786</v>
      </c>
      <c r="CV5751" t="s">
        <v>36787</v>
      </c>
      <c r="CW5751" t="s">
        <v>36787</v>
      </c>
      <c r="CX5751" s="3"/>
      <c r="CY5751" s="3"/>
      <c r="CZ5751">
        <v>1</v>
      </c>
      <c r="DA5751" t="s">
        <v>36788</v>
      </c>
      <c r="DB5751" t="s">
        <v>137</v>
      </c>
      <c r="DC5751" t="s">
        <v>137</v>
      </c>
      <c r="DD5751" t="s">
        <v>137</v>
      </c>
      <c r="DE5751" t="s">
        <v>137</v>
      </c>
      <c r="DF5751" t="s">
        <v>36783</v>
      </c>
      <c r="DG5751" t="s">
        <v>137</v>
      </c>
      <c r="DH5751" t="s">
        <v>137</v>
      </c>
      <c r="DI5751" t="s">
        <v>137</v>
      </c>
      <c r="DJ5751" t="s">
        <v>137</v>
      </c>
      <c r="DK5751">
        <v>0</v>
      </c>
      <c r="DL5751" t="s">
        <v>209</v>
      </c>
      <c r="DM5751" t="s">
        <v>137</v>
      </c>
      <c r="DN5751" t="s">
        <v>137</v>
      </c>
      <c r="DO5751" s="1">
        <v>45406.584722222222</v>
      </c>
      <c r="DP5751" s="1"/>
      <c r="DQ5751" t="s">
        <v>150</v>
      </c>
      <c r="DR5751" t="s">
        <v>151</v>
      </c>
      <c r="DS5751" t="s">
        <v>152</v>
      </c>
      <c r="DT5751" t="s">
        <v>137</v>
      </c>
      <c r="DU5751" t="s">
        <v>137</v>
      </c>
      <c r="DV5751" t="s">
        <v>137</v>
      </c>
      <c r="DW5751" t="s">
        <v>137</v>
      </c>
      <c r="DX5751" t="s">
        <v>137</v>
      </c>
      <c r="DY5751" t="s">
        <v>137</v>
      </c>
      <c r="DZ5751" t="s">
        <v>148</v>
      </c>
      <c r="EA5751" t="b">
        <v>0</v>
      </c>
      <c r="EB5751" t="s">
        <v>137</v>
      </c>
    </row>
    <row r="5752" spans="1:132" x14ac:dyDescent="0.25">
      <c r="A5752">
        <v>131814355</v>
      </c>
      <c r="B5752">
        <v>6291</v>
      </c>
      <c r="C5752" t="s">
        <v>192</v>
      </c>
      <c r="D5752" t="s">
        <v>193</v>
      </c>
      <c r="E5752" t="s">
        <v>134</v>
      </c>
      <c r="F5752" t="s">
        <v>135</v>
      </c>
      <c r="G5752" t="s">
        <v>194</v>
      </c>
      <c r="H5752" t="s">
        <v>195</v>
      </c>
      <c r="I5752" t="s">
        <v>196</v>
      </c>
      <c r="J5752" t="s">
        <v>150</v>
      </c>
      <c r="K5752" t="s">
        <v>151</v>
      </c>
      <c r="L5752" t="s">
        <v>152</v>
      </c>
      <c r="M5752" t="s">
        <v>137</v>
      </c>
      <c r="N5752" t="s">
        <v>944</v>
      </c>
      <c r="O5752" t="s">
        <v>944</v>
      </c>
      <c r="P5752" s="1">
        <v>45406</v>
      </c>
      <c r="Q5752" s="1">
        <v>45406.415972222225</v>
      </c>
      <c r="R5752" s="1">
        <v>45406.415972222225</v>
      </c>
      <c r="S5752" s="1">
        <v>45406.614583333336</v>
      </c>
      <c r="T5752" s="1">
        <v>45406.614583333336</v>
      </c>
      <c r="U5752" t="s">
        <v>1265</v>
      </c>
      <c r="V5752" t="s">
        <v>137</v>
      </c>
      <c r="W5752" t="s">
        <v>137</v>
      </c>
      <c r="X5752" t="s">
        <v>454</v>
      </c>
      <c r="Y5752" t="s">
        <v>199</v>
      </c>
      <c r="Z5752" t="s">
        <v>137</v>
      </c>
      <c r="AA5752" t="s">
        <v>137</v>
      </c>
      <c r="AB5752" t="s">
        <v>137</v>
      </c>
      <c r="AC5752" t="s">
        <v>137</v>
      </c>
      <c r="AD5752" s="2"/>
      <c r="AE5752" t="s">
        <v>137</v>
      </c>
      <c r="AF5752" t="s">
        <v>137</v>
      </c>
      <c r="AG5752" t="s">
        <v>137</v>
      </c>
      <c r="AH5752" t="s">
        <v>137</v>
      </c>
      <c r="AI5752" t="s">
        <v>137</v>
      </c>
      <c r="AJ5752" t="s">
        <v>137</v>
      </c>
      <c r="AK5752" t="s">
        <v>137</v>
      </c>
      <c r="AL5752" s="2"/>
      <c r="AM5752" t="s">
        <v>137</v>
      </c>
      <c r="AN5752" t="s">
        <v>137</v>
      </c>
      <c r="AO5752" t="s">
        <v>137</v>
      </c>
      <c r="AP5752" t="s">
        <v>137</v>
      </c>
      <c r="AQ5752" t="s">
        <v>137</v>
      </c>
      <c r="AR5752" t="s">
        <v>137</v>
      </c>
      <c r="AS5752" t="s">
        <v>137</v>
      </c>
      <c r="AT5752" t="s">
        <v>137</v>
      </c>
      <c r="AU5752" t="s">
        <v>137</v>
      </c>
      <c r="AV5752" t="s">
        <v>137</v>
      </c>
      <c r="AW5752" t="s">
        <v>12401</v>
      </c>
      <c r="AX5752" t="s">
        <v>137</v>
      </c>
      <c r="AY5752" t="s">
        <v>137</v>
      </c>
      <c r="AZ5752" t="s">
        <v>137</v>
      </c>
      <c r="BA5752" t="s">
        <v>137</v>
      </c>
      <c r="BB5752" t="s">
        <v>137</v>
      </c>
      <c r="BC5752" t="s">
        <v>8263</v>
      </c>
      <c r="BD5752" t="s">
        <v>249</v>
      </c>
      <c r="BE5752" t="s">
        <v>26472</v>
      </c>
      <c r="BF5752" t="s">
        <v>26473</v>
      </c>
      <c r="BG5752" t="s">
        <v>137</v>
      </c>
      <c r="BH5752" t="s">
        <v>137</v>
      </c>
      <c r="BI5752" t="s">
        <v>137</v>
      </c>
      <c r="BJ5752" t="s">
        <v>137</v>
      </c>
      <c r="BK5752" t="s">
        <v>137</v>
      </c>
      <c r="BL5752" t="s">
        <v>137</v>
      </c>
      <c r="BM5752" t="s">
        <v>137</v>
      </c>
      <c r="BN5752" t="s">
        <v>137</v>
      </c>
      <c r="BO5752" t="s">
        <v>137</v>
      </c>
      <c r="BP5752" t="s">
        <v>137</v>
      </c>
      <c r="BQ5752" t="s">
        <v>137</v>
      </c>
      <c r="BR5752" t="s">
        <v>137</v>
      </c>
      <c r="BS5752" t="s">
        <v>137</v>
      </c>
      <c r="BT5752" t="s">
        <v>137</v>
      </c>
      <c r="BU5752" t="s">
        <v>137</v>
      </c>
      <c r="BW5752" t="s">
        <v>137</v>
      </c>
      <c r="BX5752" t="s">
        <v>137</v>
      </c>
      <c r="BY5752" t="s">
        <v>137</v>
      </c>
      <c r="BZ5752" t="s">
        <v>137</v>
      </c>
      <c r="CA5752" t="s">
        <v>137</v>
      </c>
      <c r="CB5752" t="s">
        <v>137</v>
      </c>
      <c r="CC5752" t="s">
        <v>137</v>
      </c>
      <c r="CD5752" t="s">
        <v>137</v>
      </c>
      <c r="CE5752" t="s">
        <v>137</v>
      </c>
      <c r="CF5752" t="s">
        <v>137</v>
      </c>
      <c r="CG5752" t="s">
        <v>137</v>
      </c>
      <c r="CH5752" t="s">
        <v>137</v>
      </c>
      <c r="CI5752" t="s">
        <v>137</v>
      </c>
      <c r="CJ5752" t="s">
        <v>137</v>
      </c>
      <c r="CK5752" t="s">
        <v>137</v>
      </c>
      <c r="CL5752" t="s">
        <v>137</v>
      </c>
      <c r="CM5752" t="s">
        <v>137</v>
      </c>
      <c r="CN5752" t="s">
        <v>137</v>
      </c>
      <c r="CO5752" t="s">
        <v>137</v>
      </c>
      <c r="CP5752" t="s">
        <v>137</v>
      </c>
      <c r="CQ5752" s="1">
        <v>45406.614583333336</v>
      </c>
      <c r="CR5752" s="1">
        <v>45406.614583333336</v>
      </c>
      <c r="CS5752" s="1"/>
      <c r="CT5752" t="s">
        <v>36789</v>
      </c>
      <c r="CU5752" t="s">
        <v>36789</v>
      </c>
      <c r="CV5752" t="s">
        <v>10918</v>
      </c>
      <c r="CW5752" t="s">
        <v>10918</v>
      </c>
      <c r="CX5752" s="3"/>
      <c r="CY5752" s="3"/>
      <c r="CZ5752">
        <v>1</v>
      </c>
      <c r="DA5752" t="s">
        <v>36790</v>
      </c>
      <c r="DB5752" t="s">
        <v>137</v>
      </c>
      <c r="DC5752" t="s">
        <v>137</v>
      </c>
      <c r="DD5752" t="s">
        <v>137</v>
      </c>
      <c r="DE5752" t="s">
        <v>137</v>
      </c>
      <c r="DF5752" t="s">
        <v>36791</v>
      </c>
      <c r="DG5752" t="s">
        <v>137</v>
      </c>
      <c r="DH5752" t="s">
        <v>137</v>
      </c>
      <c r="DI5752" t="s">
        <v>137</v>
      </c>
      <c r="DJ5752" t="s">
        <v>137</v>
      </c>
      <c r="DK5752">
        <v>0</v>
      </c>
      <c r="DL5752" t="s">
        <v>209</v>
      </c>
      <c r="DM5752" t="s">
        <v>137</v>
      </c>
      <c r="DN5752" t="s">
        <v>137</v>
      </c>
      <c r="DO5752" s="1">
        <v>45406.614583333336</v>
      </c>
      <c r="DP5752" s="1"/>
      <c r="DQ5752" t="s">
        <v>150</v>
      </c>
      <c r="DR5752" t="s">
        <v>151</v>
      </c>
      <c r="DS5752" t="s">
        <v>152</v>
      </c>
      <c r="DT5752" t="s">
        <v>137</v>
      </c>
      <c r="DU5752" t="s">
        <v>137</v>
      </c>
      <c r="DV5752" t="s">
        <v>137</v>
      </c>
      <c r="DW5752" t="s">
        <v>137</v>
      </c>
      <c r="DX5752" t="s">
        <v>2059</v>
      </c>
      <c r="DY5752" t="s">
        <v>137</v>
      </c>
      <c r="DZ5752" t="s">
        <v>148</v>
      </c>
      <c r="EA5752" t="b">
        <v>0</v>
      </c>
      <c r="EB5752" t="s">
        <v>137</v>
      </c>
    </row>
    <row r="5753" spans="1:132" x14ac:dyDescent="0.25">
      <c r="A5753">
        <v>131813029</v>
      </c>
      <c r="B5753">
        <v>6290</v>
      </c>
      <c r="C5753" t="s">
        <v>192</v>
      </c>
      <c r="D5753" t="s">
        <v>36792</v>
      </c>
      <c r="E5753" t="s">
        <v>134</v>
      </c>
      <c r="F5753" t="s">
        <v>162</v>
      </c>
      <c r="G5753" t="s">
        <v>163</v>
      </c>
      <c r="H5753" t="s">
        <v>137</v>
      </c>
      <c r="I5753" t="s">
        <v>137</v>
      </c>
      <c r="J5753" t="s">
        <v>150</v>
      </c>
      <c r="K5753" t="s">
        <v>151</v>
      </c>
      <c r="L5753" t="s">
        <v>152</v>
      </c>
      <c r="M5753" t="s">
        <v>137</v>
      </c>
      <c r="N5753" t="s">
        <v>2940</v>
      </c>
      <c r="O5753" t="s">
        <v>303</v>
      </c>
      <c r="P5753" s="1"/>
      <c r="Q5753" s="1">
        <v>45406.40902777778</v>
      </c>
      <c r="R5753" s="1">
        <v>45406.40902777778</v>
      </c>
      <c r="S5753" s="1">
        <v>45406.425000000003</v>
      </c>
      <c r="T5753" s="1">
        <v>45406.425000000003</v>
      </c>
      <c r="U5753" t="s">
        <v>304</v>
      </c>
      <c r="V5753" t="s">
        <v>137</v>
      </c>
      <c r="W5753" t="s">
        <v>137</v>
      </c>
      <c r="X5753" t="s">
        <v>1417</v>
      </c>
      <c r="Y5753" t="s">
        <v>199</v>
      </c>
      <c r="Z5753" t="s">
        <v>137</v>
      </c>
      <c r="AA5753" t="s">
        <v>137</v>
      </c>
      <c r="AB5753" t="s">
        <v>137</v>
      </c>
      <c r="AC5753" t="s">
        <v>137</v>
      </c>
      <c r="AD5753" s="2"/>
      <c r="AE5753" t="s">
        <v>137</v>
      </c>
      <c r="AF5753" t="s">
        <v>137</v>
      </c>
      <c r="AG5753" t="s">
        <v>137</v>
      </c>
      <c r="AH5753" t="s">
        <v>137</v>
      </c>
      <c r="AI5753" t="s">
        <v>137</v>
      </c>
      <c r="AJ5753" t="s">
        <v>137</v>
      </c>
      <c r="AK5753" t="s">
        <v>137</v>
      </c>
      <c r="AL5753" s="2"/>
      <c r="AM5753" t="s">
        <v>137</v>
      </c>
      <c r="AN5753" t="s">
        <v>137</v>
      </c>
      <c r="AO5753" t="s">
        <v>137</v>
      </c>
      <c r="AP5753" t="s">
        <v>137</v>
      </c>
      <c r="AQ5753" t="s">
        <v>137</v>
      </c>
      <c r="AR5753" t="s">
        <v>137</v>
      </c>
      <c r="AS5753" t="s">
        <v>137</v>
      </c>
      <c r="AT5753" t="s">
        <v>137</v>
      </c>
      <c r="AU5753" t="s">
        <v>137</v>
      </c>
      <c r="AV5753" t="s">
        <v>137</v>
      </c>
      <c r="AW5753" t="s">
        <v>137</v>
      </c>
      <c r="AX5753" t="s">
        <v>137</v>
      </c>
      <c r="AY5753" t="s">
        <v>137</v>
      </c>
      <c r="AZ5753" t="s">
        <v>137</v>
      </c>
      <c r="BA5753" t="s">
        <v>137</v>
      </c>
      <c r="BB5753" t="s">
        <v>137</v>
      </c>
      <c r="BC5753" t="s">
        <v>137</v>
      </c>
      <c r="BD5753" t="s">
        <v>137</v>
      </c>
      <c r="BE5753" t="s">
        <v>137</v>
      </c>
      <c r="BF5753" t="s">
        <v>137</v>
      </c>
      <c r="BG5753" t="s">
        <v>137</v>
      </c>
      <c r="BH5753" t="s">
        <v>137</v>
      </c>
      <c r="BI5753" t="s">
        <v>137</v>
      </c>
      <c r="BJ5753" t="s">
        <v>137</v>
      </c>
      <c r="BK5753" t="s">
        <v>137</v>
      </c>
      <c r="BL5753" t="s">
        <v>137</v>
      </c>
      <c r="BM5753" t="s">
        <v>137</v>
      </c>
      <c r="BN5753" t="s">
        <v>137</v>
      </c>
      <c r="BO5753" t="s">
        <v>137</v>
      </c>
      <c r="BP5753" t="s">
        <v>137</v>
      </c>
      <c r="BQ5753" t="s">
        <v>137</v>
      </c>
      <c r="BR5753" t="s">
        <v>137</v>
      </c>
      <c r="BS5753" t="s">
        <v>137</v>
      </c>
      <c r="BT5753" t="s">
        <v>137</v>
      </c>
      <c r="BU5753" t="s">
        <v>137</v>
      </c>
      <c r="BW5753" t="s">
        <v>137</v>
      </c>
      <c r="BX5753" t="s">
        <v>137</v>
      </c>
      <c r="BY5753" t="s">
        <v>137</v>
      </c>
      <c r="BZ5753" t="s">
        <v>137</v>
      </c>
      <c r="CA5753" t="s">
        <v>137</v>
      </c>
      <c r="CB5753" t="s">
        <v>137</v>
      </c>
      <c r="CC5753" t="s">
        <v>137</v>
      </c>
      <c r="CD5753" t="s">
        <v>137</v>
      </c>
      <c r="CE5753" t="s">
        <v>137</v>
      </c>
      <c r="CF5753" t="s">
        <v>137</v>
      </c>
      <c r="CG5753" t="s">
        <v>137</v>
      </c>
      <c r="CH5753" t="s">
        <v>137</v>
      </c>
      <c r="CI5753" t="s">
        <v>137</v>
      </c>
      <c r="CJ5753" t="s">
        <v>137</v>
      </c>
      <c r="CK5753" t="s">
        <v>137</v>
      </c>
      <c r="CL5753" t="s">
        <v>137</v>
      </c>
      <c r="CM5753" t="s">
        <v>137</v>
      </c>
      <c r="CN5753" t="s">
        <v>137</v>
      </c>
      <c r="CO5753" t="s">
        <v>137</v>
      </c>
      <c r="CP5753" t="s">
        <v>137</v>
      </c>
      <c r="CQ5753" s="1">
        <v>45406.425000000003</v>
      </c>
      <c r="CR5753" s="1">
        <v>45406.425000000003</v>
      </c>
      <c r="CS5753" s="1"/>
      <c r="CT5753" t="s">
        <v>36793</v>
      </c>
      <c r="CU5753" t="s">
        <v>36793</v>
      </c>
      <c r="CV5753" t="s">
        <v>36794</v>
      </c>
      <c r="CW5753" t="s">
        <v>36794</v>
      </c>
      <c r="CX5753" s="3"/>
      <c r="CY5753" s="3"/>
      <c r="CZ5753">
        <v>1</v>
      </c>
      <c r="DA5753" t="s">
        <v>137</v>
      </c>
      <c r="DB5753" t="s">
        <v>137</v>
      </c>
      <c r="DC5753" t="s">
        <v>137</v>
      </c>
      <c r="DD5753" t="s">
        <v>137</v>
      </c>
      <c r="DE5753" t="s">
        <v>137</v>
      </c>
      <c r="DF5753" t="s">
        <v>36795</v>
      </c>
      <c r="DG5753" t="s">
        <v>137</v>
      </c>
      <c r="DH5753" t="s">
        <v>137</v>
      </c>
      <c r="DI5753" t="s">
        <v>137</v>
      </c>
      <c r="DJ5753" t="s">
        <v>137</v>
      </c>
      <c r="DK5753">
        <v>0</v>
      </c>
      <c r="DL5753" t="s">
        <v>209</v>
      </c>
      <c r="DM5753" t="s">
        <v>137</v>
      </c>
      <c r="DN5753" t="s">
        <v>137</v>
      </c>
      <c r="DO5753" s="1">
        <v>45406.425000000003</v>
      </c>
      <c r="DP5753" s="1"/>
      <c r="DQ5753" t="s">
        <v>150</v>
      </c>
      <c r="DR5753" t="s">
        <v>151</v>
      </c>
      <c r="DS5753" t="s">
        <v>152</v>
      </c>
      <c r="DT5753" t="s">
        <v>137</v>
      </c>
      <c r="DU5753" t="s">
        <v>137</v>
      </c>
      <c r="DV5753" t="s">
        <v>137</v>
      </c>
      <c r="DW5753" t="s">
        <v>137</v>
      </c>
      <c r="DX5753" t="s">
        <v>137</v>
      </c>
      <c r="DY5753" t="s">
        <v>137</v>
      </c>
      <c r="DZ5753" t="s">
        <v>168</v>
      </c>
      <c r="EA5753" t="b">
        <v>0</v>
      </c>
      <c r="EB5753" t="s">
        <v>137</v>
      </c>
    </row>
    <row r="5754" spans="1:132" x14ac:dyDescent="0.25">
      <c r="A5754">
        <v>131812480</v>
      </c>
      <c r="B5754">
        <v>6289</v>
      </c>
      <c r="C5754" t="s">
        <v>192</v>
      </c>
      <c r="D5754" t="s">
        <v>24754</v>
      </c>
      <c r="E5754" t="s">
        <v>134</v>
      </c>
      <c r="F5754" t="s">
        <v>162</v>
      </c>
      <c r="G5754" t="s">
        <v>163</v>
      </c>
      <c r="H5754" t="s">
        <v>137</v>
      </c>
      <c r="I5754" t="s">
        <v>36796</v>
      </c>
      <c r="J5754" t="s">
        <v>557</v>
      </c>
      <c r="K5754" t="s">
        <v>558</v>
      </c>
      <c r="L5754" t="s">
        <v>559</v>
      </c>
      <c r="M5754" t="s">
        <v>137</v>
      </c>
      <c r="N5754" t="s">
        <v>452</v>
      </c>
      <c r="O5754" t="s">
        <v>452</v>
      </c>
      <c r="P5754" s="1"/>
      <c r="Q5754" s="1">
        <v>45406.405555555553</v>
      </c>
      <c r="R5754" s="1">
        <v>45406.405555555553</v>
      </c>
      <c r="S5754" s="1">
        <v>45406.595833333333</v>
      </c>
      <c r="T5754" s="1">
        <v>45406.595833333333</v>
      </c>
      <c r="U5754" t="s">
        <v>453</v>
      </c>
      <c r="V5754" t="s">
        <v>137</v>
      </c>
      <c r="W5754" t="s">
        <v>137</v>
      </c>
      <c r="X5754" t="s">
        <v>454</v>
      </c>
      <c r="Y5754" t="s">
        <v>137</v>
      </c>
      <c r="Z5754" t="s">
        <v>137</v>
      </c>
      <c r="AA5754" t="s">
        <v>137</v>
      </c>
      <c r="AB5754" t="s">
        <v>137</v>
      </c>
      <c r="AC5754" t="s">
        <v>137</v>
      </c>
      <c r="AD5754" s="2"/>
      <c r="AE5754" t="s">
        <v>137</v>
      </c>
      <c r="AF5754" t="s">
        <v>137</v>
      </c>
      <c r="AG5754" t="s">
        <v>137</v>
      </c>
      <c r="AH5754" t="s">
        <v>137</v>
      </c>
      <c r="AI5754" t="s">
        <v>137</v>
      </c>
      <c r="AJ5754" t="s">
        <v>137</v>
      </c>
      <c r="AK5754" t="s">
        <v>137</v>
      </c>
      <c r="AL5754" s="2"/>
      <c r="AM5754" t="s">
        <v>137</v>
      </c>
      <c r="AN5754" t="s">
        <v>137</v>
      </c>
      <c r="AO5754" t="s">
        <v>137</v>
      </c>
      <c r="AP5754" t="s">
        <v>137</v>
      </c>
      <c r="AQ5754" t="s">
        <v>137</v>
      </c>
      <c r="AR5754" t="s">
        <v>137</v>
      </c>
      <c r="AS5754" t="s">
        <v>137</v>
      </c>
      <c r="AT5754" t="s">
        <v>137</v>
      </c>
      <c r="AU5754" t="s">
        <v>137</v>
      </c>
      <c r="AV5754" t="s">
        <v>137</v>
      </c>
      <c r="AW5754" t="s">
        <v>137</v>
      </c>
      <c r="AX5754" t="s">
        <v>137</v>
      </c>
      <c r="AY5754" t="s">
        <v>137</v>
      </c>
      <c r="AZ5754" t="s">
        <v>137</v>
      </c>
      <c r="BA5754" t="s">
        <v>137</v>
      </c>
      <c r="BB5754" t="s">
        <v>137</v>
      </c>
      <c r="BC5754" t="s">
        <v>137</v>
      </c>
      <c r="BD5754" t="s">
        <v>137</v>
      </c>
      <c r="BE5754" t="s">
        <v>137</v>
      </c>
      <c r="BF5754" t="s">
        <v>137</v>
      </c>
      <c r="BG5754" t="s">
        <v>137</v>
      </c>
      <c r="BH5754" t="s">
        <v>137</v>
      </c>
      <c r="BI5754" t="s">
        <v>137</v>
      </c>
      <c r="BJ5754" t="s">
        <v>137</v>
      </c>
      <c r="BK5754" t="s">
        <v>137</v>
      </c>
      <c r="BL5754" t="s">
        <v>137</v>
      </c>
      <c r="BM5754" t="s">
        <v>137</v>
      </c>
      <c r="BN5754" t="s">
        <v>137</v>
      </c>
      <c r="BO5754" t="s">
        <v>137</v>
      </c>
      <c r="BP5754" t="s">
        <v>137</v>
      </c>
      <c r="BQ5754" t="s">
        <v>137</v>
      </c>
      <c r="BR5754" t="s">
        <v>137</v>
      </c>
      <c r="BS5754" t="s">
        <v>137</v>
      </c>
      <c r="BT5754" t="s">
        <v>137</v>
      </c>
      <c r="BU5754" t="s">
        <v>137</v>
      </c>
      <c r="BW5754" t="s">
        <v>137</v>
      </c>
      <c r="BX5754" t="s">
        <v>137</v>
      </c>
      <c r="BY5754" t="s">
        <v>137</v>
      </c>
      <c r="BZ5754" t="s">
        <v>137</v>
      </c>
      <c r="CA5754" t="s">
        <v>137</v>
      </c>
      <c r="CB5754" t="s">
        <v>137</v>
      </c>
      <c r="CC5754" t="s">
        <v>137</v>
      </c>
      <c r="CD5754" t="s">
        <v>137</v>
      </c>
      <c r="CE5754" t="s">
        <v>137</v>
      </c>
      <c r="CF5754" t="s">
        <v>137</v>
      </c>
      <c r="CG5754" t="s">
        <v>137</v>
      </c>
      <c r="CH5754" t="s">
        <v>137</v>
      </c>
      <c r="CI5754" t="s">
        <v>137</v>
      </c>
      <c r="CJ5754" t="s">
        <v>137</v>
      </c>
      <c r="CK5754" t="s">
        <v>137</v>
      </c>
      <c r="CL5754" t="s">
        <v>137</v>
      </c>
      <c r="CM5754" t="s">
        <v>137</v>
      </c>
      <c r="CN5754" t="s">
        <v>137</v>
      </c>
      <c r="CO5754" t="s">
        <v>137</v>
      </c>
      <c r="CP5754" t="s">
        <v>137</v>
      </c>
      <c r="CQ5754" s="1">
        <v>45406.595833333333</v>
      </c>
      <c r="CR5754" s="1">
        <v>45406.595833333333</v>
      </c>
      <c r="CS5754" s="1"/>
      <c r="CT5754" t="s">
        <v>36797</v>
      </c>
      <c r="CU5754" t="s">
        <v>36797</v>
      </c>
      <c r="CV5754" t="s">
        <v>36798</v>
      </c>
      <c r="CW5754" t="s">
        <v>36798</v>
      </c>
      <c r="CX5754" s="3"/>
      <c r="CY5754" s="3"/>
      <c r="CZ5754">
        <v>1</v>
      </c>
      <c r="DA5754" t="s">
        <v>137</v>
      </c>
      <c r="DB5754" t="s">
        <v>137</v>
      </c>
      <c r="DC5754" t="s">
        <v>137</v>
      </c>
      <c r="DD5754" t="s">
        <v>137</v>
      </c>
      <c r="DE5754" t="s">
        <v>137</v>
      </c>
      <c r="DF5754" t="s">
        <v>36799</v>
      </c>
      <c r="DG5754" t="s">
        <v>137</v>
      </c>
      <c r="DH5754" t="s">
        <v>137</v>
      </c>
      <c r="DI5754" t="s">
        <v>137</v>
      </c>
      <c r="DJ5754" t="s">
        <v>137</v>
      </c>
      <c r="DK5754">
        <v>0</v>
      </c>
      <c r="DL5754" t="s">
        <v>209</v>
      </c>
      <c r="DM5754" t="s">
        <v>137</v>
      </c>
      <c r="DN5754" t="s">
        <v>137</v>
      </c>
      <c r="DO5754" s="1">
        <v>45406.595833333333</v>
      </c>
      <c r="DP5754" s="1"/>
      <c r="DQ5754" t="s">
        <v>557</v>
      </c>
      <c r="DR5754" t="s">
        <v>558</v>
      </c>
      <c r="DS5754" t="s">
        <v>559</v>
      </c>
      <c r="DT5754" t="s">
        <v>137</v>
      </c>
      <c r="DU5754" t="s">
        <v>137</v>
      </c>
      <c r="DV5754" t="s">
        <v>137</v>
      </c>
      <c r="DW5754" t="s">
        <v>137</v>
      </c>
      <c r="DX5754" t="s">
        <v>35559</v>
      </c>
      <c r="DY5754" t="s">
        <v>137</v>
      </c>
      <c r="DZ5754" t="s">
        <v>168</v>
      </c>
      <c r="EA5754" t="b">
        <v>0</v>
      </c>
      <c r="EB5754" t="s">
        <v>137</v>
      </c>
    </row>
    <row r="5755" spans="1:132" x14ac:dyDescent="0.25">
      <c r="A5755">
        <v>131810237</v>
      </c>
      <c r="B5755">
        <v>6288</v>
      </c>
      <c r="C5755" t="s">
        <v>192</v>
      </c>
      <c r="D5755" t="s">
        <v>36800</v>
      </c>
      <c r="E5755" t="s">
        <v>134</v>
      </c>
      <c r="F5755" t="s">
        <v>162</v>
      </c>
      <c r="G5755" t="s">
        <v>163</v>
      </c>
      <c r="H5755" t="s">
        <v>137</v>
      </c>
      <c r="I5755" t="s">
        <v>36801</v>
      </c>
      <c r="J5755" t="s">
        <v>150</v>
      </c>
      <c r="K5755" t="s">
        <v>151</v>
      </c>
      <c r="L5755" t="s">
        <v>152</v>
      </c>
      <c r="M5755" t="s">
        <v>137</v>
      </c>
      <c r="N5755" t="s">
        <v>1912</v>
      </c>
      <c r="O5755" t="s">
        <v>1912</v>
      </c>
      <c r="P5755" s="1"/>
      <c r="Q5755" s="1">
        <v>45406.390972222223</v>
      </c>
      <c r="R5755" s="1">
        <v>45406.390972222223</v>
      </c>
      <c r="S5755" s="1">
        <v>45406.591666666667</v>
      </c>
      <c r="T5755" s="1">
        <v>45406.591666666667</v>
      </c>
      <c r="U5755" t="s">
        <v>850</v>
      </c>
      <c r="V5755" t="s">
        <v>137</v>
      </c>
      <c r="W5755" t="s">
        <v>137</v>
      </c>
      <c r="X5755" t="s">
        <v>176</v>
      </c>
      <c r="Y5755" t="s">
        <v>137</v>
      </c>
      <c r="Z5755" t="s">
        <v>137</v>
      </c>
      <c r="AA5755" t="s">
        <v>137</v>
      </c>
      <c r="AB5755" t="s">
        <v>137</v>
      </c>
      <c r="AC5755" t="s">
        <v>137</v>
      </c>
      <c r="AD5755" s="2"/>
      <c r="AE5755" t="s">
        <v>137</v>
      </c>
      <c r="AF5755" t="s">
        <v>137</v>
      </c>
      <c r="AG5755" t="s">
        <v>137</v>
      </c>
      <c r="AH5755" t="s">
        <v>137</v>
      </c>
      <c r="AI5755" t="s">
        <v>137</v>
      </c>
      <c r="AJ5755" t="s">
        <v>137</v>
      </c>
      <c r="AK5755" t="s">
        <v>137</v>
      </c>
      <c r="AL5755" s="2"/>
      <c r="AM5755" t="s">
        <v>137</v>
      </c>
      <c r="AN5755" t="s">
        <v>137</v>
      </c>
      <c r="AO5755" t="s">
        <v>137</v>
      </c>
      <c r="AP5755" t="s">
        <v>137</v>
      </c>
      <c r="AQ5755" t="s">
        <v>137</v>
      </c>
      <c r="AR5755" t="s">
        <v>137</v>
      </c>
      <c r="AS5755" t="s">
        <v>137</v>
      </c>
      <c r="AT5755" t="s">
        <v>137</v>
      </c>
      <c r="AU5755" t="s">
        <v>137</v>
      </c>
      <c r="AV5755" t="s">
        <v>137</v>
      </c>
      <c r="AW5755" t="s">
        <v>137</v>
      </c>
      <c r="AX5755" t="s">
        <v>137</v>
      </c>
      <c r="AY5755" t="s">
        <v>137</v>
      </c>
      <c r="AZ5755" t="s">
        <v>137</v>
      </c>
      <c r="BA5755" t="s">
        <v>137</v>
      </c>
      <c r="BB5755" t="s">
        <v>137</v>
      </c>
      <c r="BC5755" t="s">
        <v>137</v>
      </c>
      <c r="BD5755" t="s">
        <v>137</v>
      </c>
      <c r="BE5755" t="s">
        <v>137</v>
      </c>
      <c r="BF5755" t="s">
        <v>137</v>
      </c>
      <c r="BG5755" t="s">
        <v>137</v>
      </c>
      <c r="BH5755" t="s">
        <v>137</v>
      </c>
      <c r="BI5755" t="s">
        <v>137</v>
      </c>
      <c r="BJ5755" t="s">
        <v>137</v>
      </c>
      <c r="BK5755" t="s">
        <v>137</v>
      </c>
      <c r="BL5755" t="s">
        <v>137</v>
      </c>
      <c r="BM5755" t="s">
        <v>137</v>
      </c>
      <c r="BN5755" t="s">
        <v>137</v>
      </c>
      <c r="BO5755" t="s">
        <v>137</v>
      </c>
      <c r="BP5755" t="s">
        <v>137</v>
      </c>
      <c r="BQ5755" t="s">
        <v>137</v>
      </c>
      <c r="BR5755" t="s">
        <v>137</v>
      </c>
      <c r="BS5755" t="s">
        <v>137</v>
      </c>
      <c r="BT5755" t="s">
        <v>137</v>
      </c>
      <c r="BU5755" t="s">
        <v>137</v>
      </c>
      <c r="BW5755" t="s">
        <v>137</v>
      </c>
      <c r="BX5755" t="s">
        <v>137</v>
      </c>
      <c r="BY5755" t="s">
        <v>137</v>
      </c>
      <c r="BZ5755" t="s">
        <v>137</v>
      </c>
      <c r="CA5755" t="s">
        <v>137</v>
      </c>
      <c r="CB5755" t="s">
        <v>137</v>
      </c>
      <c r="CC5755" t="s">
        <v>137</v>
      </c>
      <c r="CD5755" t="s">
        <v>137</v>
      </c>
      <c r="CE5755" t="s">
        <v>137</v>
      </c>
      <c r="CF5755" t="s">
        <v>137</v>
      </c>
      <c r="CG5755" t="s">
        <v>137</v>
      </c>
      <c r="CH5755" t="s">
        <v>137</v>
      </c>
      <c r="CI5755" t="s">
        <v>137</v>
      </c>
      <c r="CJ5755" t="s">
        <v>137</v>
      </c>
      <c r="CK5755" t="s">
        <v>137</v>
      </c>
      <c r="CL5755" t="s">
        <v>137</v>
      </c>
      <c r="CM5755" t="s">
        <v>137</v>
      </c>
      <c r="CN5755" t="s">
        <v>137</v>
      </c>
      <c r="CO5755" t="s">
        <v>137</v>
      </c>
      <c r="CP5755" t="s">
        <v>137</v>
      </c>
      <c r="CQ5755" s="1">
        <v>45406.591666666667</v>
      </c>
      <c r="CR5755" s="1">
        <v>45406.591666666667</v>
      </c>
      <c r="CS5755" s="1"/>
      <c r="CT5755" t="s">
        <v>36802</v>
      </c>
      <c r="CU5755" t="s">
        <v>36802</v>
      </c>
      <c r="CV5755" t="s">
        <v>36803</v>
      </c>
      <c r="CW5755" t="s">
        <v>36803</v>
      </c>
      <c r="CX5755" s="3"/>
      <c r="CY5755" s="3"/>
      <c r="CZ5755">
        <v>1</v>
      </c>
      <c r="DA5755" t="s">
        <v>137</v>
      </c>
      <c r="DB5755" t="s">
        <v>137</v>
      </c>
      <c r="DC5755" t="s">
        <v>137</v>
      </c>
      <c r="DD5755" t="s">
        <v>137</v>
      </c>
      <c r="DE5755" t="s">
        <v>137</v>
      </c>
      <c r="DF5755" t="s">
        <v>36804</v>
      </c>
      <c r="DG5755" t="s">
        <v>137</v>
      </c>
      <c r="DH5755" t="s">
        <v>137</v>
      </c>
      <c r="DI5755" t="s">
        <v>137</v>
      </c>
      <c r="DJ5755" t="s">
        <v>137</v>
      </c>
      <c r="DK5755">
        <v>0</v>
      </c>
      <c r="DL5755" t="s">
        <v>209</v>
      </c>
      <c r="DM5755" t="s">
        <v>137</v>
      </c>
      <c r="DN5755" t="s">
        <v>137</v>
      </c>
      <c r="DO5755" s="1">
        <v>45406.591666666667</v>
      </c>
      <c r="DP5755" s="1"/>
      <c r="DQ5755" t="s">
        <v>150</v>
      </c>
      <c r="DR5755" t="s">
        <v>151</v>
      </c>
      <c r="DS5755" t="s">
        <v>152</v>
      </c>
      <c r="DT5755" t="s">
        <v>137</v>
      </c>
      <c r="DU5755" t="s">
        <v>137</v>
      </c>
      <c r="DV5755" t="s">
        <v>137</v>
      </c>
      <c r="DW5755" t="s">
        <v>137</v>
      </c>
      <c r="DX5755" t="s">
        <v>36805</v>
      </c>
      <c r="DY5755" t="s">
        <v>137</v>
      </c>
      <c r="DZ5755" t="s">
        <v>168</v>
      </c>
      <c r="EA5755" t="b">
        <v>0</v>
      </c>
      <c r="EB5755" t="s">
        <v>137</v>
      </c>
    </row>
    <row r="5756" spans="1:132" x14ac:dyDescent="0.25">
      <c r="A5756">
        <v>131808132</v>
      </c>
      <c r="B5756">
        <v>6287</v>
      </c>
      <c r="C5756" t="s">
        <v>192</v>
      </c>
      <c r="D5756" t="s">
        <v>224</v>
      </c>
      <c r="E5756" t="s">
        <v>134</v>
      </c>
      <c r="F5756" t="s">
        <v>135</v>
      </c>
      <c r="G5756" t="s">
        <v>194</v>
      </c>
      <c r="H5756" t="s">
        <v>137</v>
      </c>
      <c r="I5756" t="s">
        <v>225</v>
      </c>
      <c r="J5756" t="s">
        <v>226</v>
      </c>
      <c r="K5756" t="s">
        <v>227</v>
      </c>
      <c r="L5756" t="s">
        <v>228</v>
      </c>
      <c r="M5756" t="s">
        <v>137</v>
      </c>
      <c r="N5756" t="s">
        <v>15674</v>
      </c>
      <c r="O5756" t="s">
        <v>15674</v>
      </c>
      <c r="P5756" s="1"/>
      <c r="Q5756" s="1">
        <v>45406.377083333333</v>
      </c>
      <c r="R5756" s="1">
        <v>45406.377083333333</v>
      </c>
      <c r="S5756" s="1">
        <v>45407.572916666664</v>
      </c>
      <c r="T5756" s="1">
        <v>45407.572916666664</v>
      </c>
      <c r="U5756" t="s">
        <v>9223</v>
      </c>
      <c r="V5756" t="s">
        <v>137</v>
      </c>
      <c r="W5756" t="s">
        <v>137</v>
      </c>
      <c r="X5756" t="s">
        <v>185</v>
      </c>
      <c r="Y5756" t="s">
        <v>199</v>
      </c>
      <c r="Z5756" t="s">
        <v>137</v>
      </c>
      <c r="AA5756" t="s">
        <v>137</v>
      </c>
      <c r="AB5756" t="s">
        <v>137</v>
      </c>
      <c r="AC5756" t="s">
        <v>137</v>
      </c>
      <c r="AD5756" s="2"/>
      <c r="AE5756" t="s">
        <v>137</v>
      </c>
      <c r="AF5756" t="s">
        <v>137</v>
      </c>
      <c r="AG5756" t="s">
        <v>137</v>
      </c>
      <c r="AH5756" t="s">
        <v>137</v>
      </c>
      <c r="AI5756" t="s">
        <v>137</v>
      </c>
      <c r="AJ5756" t="s">
        <v>137</v>
      </c>
      <c r="AK5756" t="s">
        <v>137</v>
      </c>
      <c r="AL5756" s="2"/>
      <c r="AM5756" t="s">
        <v>137</v>
      </c>
      <c r="AN5756" t="s">
        <v>137</v>
      </c>
      <c r="AO5756" t="s">
        <v>137</v>
      </c>
      <c r="AP5756" t="s">
        <v>137</v>
      </c>
      <c r="AQ5756" t="s">
        <v>137</v>
      </c>
      <c r="AR5756" t="s">
        <v>137</v>
      </c>
      <c r="AS5756" t="s">
        <v>137</v>
      </c>
      <c r="AT5756" t="s">
        <v>137</v>
      </c>
      <c r="AU5756" t="s">
        <v>137</v>
      </c>
      <c r="AV5756" t="s">
        <v>137</v>
      </c>
      <c r="AW5756" t="s">
        <v>36806</v>
      </c>
      <c r="AX5756" t="s">
        <v>10219</v>
      </c>
      <c r="AY5756" t="s">
        <v>137</v>
      </c>
      <c r="AZ5756" t="s">
        <v>137</v>
      </c>
      <c r="BA5756" t="s">
        <v>137</v>
      </c>
      <c r="BB5756" t="s">
        <v>137</v>
      </c>
      <c r="BC5756" t="s">
        <v>137</v>
      </c>
      <c r="BD5756" t="s">
        <v>137</v>
      </c>
      <c r="BE5756" t="s">
        <v>137</v>
      </c>
      <c r="BF5756" t="s">
        <v>137</v>
      </c>
      <c r="BG5756" t="s">
        <v>137</v>
      </c>
      <c r="BH5756" t="s">
        <v>137</v>
      </c>
      <c r="BI5756" t="s">
        <v>137</v>
      </c>
      <c r="BJ5756" t="s">
        <v>137</v>
      </c>
      <c r="BK5756" t="s">
        <v>137</v>
      </c>
      <c r="BL5756" t="s">
        <v>137</v>
      </c>
      <c r="BM5756" t="s">
        <v>137</v>
      </c>
      <c r="BN5756" t="s">
        <v>137</v>
      </c>
      <c r="BO5756" t="s">
        <v>137</v>
      </c>
      <c r="BP5756" t="s">
        <v>137</v>
      </c>
      <c r="BQ5756" t="s">
        <v>137</v>
      </c>
      <c r="BR5756" t="s">
        <v>137</v>
      </c>
      <c r="BS5756" t="s">
        <v>137</v>
      </c>
      <c r="BT5756" t="s">
        <v>137</v>
      </c>
      <c r="BU5756" t="s">
        <v>137</v>
      </c>
      <c r="BW5756" t="s">
        <v>137</v>
      </c>
      <c r="BX5756" t="s">
        <v>137</v>
      </c>
      <c r="BY5756" t="s">
        <v>137</v>
      </c>
      <c r="BZ5756" t="s">
        <v>137</v>
      </c>
      <c r="CA5756" t="s">
        <v>137</v>
      </c>
      <c r="CB5756" t="s">
        <v>137</v>
      </c>
      <c r="CC5756" t="s">
        <v>137</v>
      </c>
      <c r="CD5756" t="s">
        <v>137</v>
      </c>
      <c r="CE5756" t="s">
        <v>137</v>
      </c>
      <c r="CF5756" t="s">
        <v>137</v>
      </c>
      <c r="CG5756" t="s">
        <v>137</v>
      </c>
      <c r="CH5756" t="s">
        <v>137</v>
      </c>
      <c r="CI5756" t="s">
        <v>137</v>
      </c>
      <c r="CJ5756" t="s">
        <v>137</v>
      </c>
      <c r="CK5756" t="s">
        <v>137</v>
      </c>
      <c r="CL5756" t="s">
        <v>137</v>
      </c>
      <c r="CM5756" t="s">
        <v>137</v>
      </c>
      <c r="CN5756" t="s">
        <v>137</v>
      </c>
      <c r="CO5756" t="s">
        <v>137</v>
      </c>
      <c r="CP5756" t="s">
        <v>137</v>
      </c>
      <c r="CQ5756" s="1">
        <v>45407.572916666664</v>
      </c>
      <c r="CR5756" s="1">
        <v>45407.572916666664</v>
      </c>
      <c r="CS5756" s="1"/>
      <c r="CT5756" t="s">
        <v>36807</v>
      </c>
      <c r="CU5756" t="s">
        <v>36808</v>
      </c>
      <c r="CV5756" t="s">
        <v>36809</v>
      </c>
      <c r="CW5756" t="s">
        <v>36810</v>
      </c>
      <c r="CX5756" s="3"/>
      <c r="CY5756" s="3"/>
      <c r="DA5756" t="s">
        <v>36811</v>
      </c>
      <c r="DB5756" t="s">
        <v>137</v>
      </c>
      <c r="DC5756" t="s">
        <v>137</v>
      </c>
      <c r="DD5756" t="s">
        <v>137</v>
      </c>
      <c r="DE5756" t="s">
        <v>137</v>
      </c>
      <c r="DF5756" t="s">
        <v>137</v>
      </c>
      <c r="DG5756" t="s">
        <v>137</v>
      </c>
      <c r="DH5756" t="s">
        <v>137</v>
      </c>
      <c r="DI5756" t="s">
        <v>137</v>
      </c>
      <c r="DJ5756" t="s">
        <v>137</v>
      </c>
      <c r="DK5756">
        <v>0</v>
      </c>
      <c r="DL5756" t="s">
        <v>209</v>
      </c>
      <c r="DM5756" t="s">
        <v>36812</v>
      </c>
      <c r="DN5756" t="s">
        <v>137</v>
      </c>
      <c r="DO5756" s="1">
        <v>45407.572916666664</v>
      </c>
      <c r="DP5756" s="1"/>
      <c r="DQ5756" t="s">
        <v>534</v>
      </c>
      <c r="DR5756" t="s">
        <v>535</v>
      </c>
      <c r="DS5756" t="s">
        <v>536</v>
      </c>
      <c r="DT5756" t="s">
        <v>137</v>
      </c>
      <c r="DU5756" t="s">
        <v>137</v>
      </c>
      <c r="DV5756" t="s">
        <v>237</v>
      </c>
      <c r="DW5756" t="s">
        <v>137</v>
      </c>
      <c r="DX5756" t="s">
        <v>137</v>
      </c>
      <c r="DY5756" t="s">
        <v>137</v>
      </c>
      <c r="DZ5756" t="s">
        <v>148</v>
      </c>
      <c r="EA5756" t="b">
        <v>0</v>
      </c>
      <c r="EB5756" t="s">
        <v>137</v>
      </c>
    </row>
    <row r="5757" spans="1:132" x14ac:dyDescent="0.25">
      <c r="A5757">
        <v>131804409</v>
      </c>
      <c r="B5757">
        <v>6286</v>
      </c>
      <c r="C5757" t="s">
        <v>192</v>
      </c>
      <c r="D5757" t="s">
        <v>133</v>
      </c>
      <c r="E5757" t="s">
        <v>134</v>
      </c>
      <c r="F5757" t="s">
        <v>135</v>
      </c>
      <c r="G5757" t="s">
        <v>136</v>
      </c>
      <c r="H5757" t="s">
        <v>137</v>
      </c>
      <c r="I5757" t="s">
        <v>138</v>
      </c>
      <c r="J5757" t="s">
        <v>557</v>
      </c>
      <c r="K5757" t="s">
        <v>558</v>
      </c>
      <c r="L5757" t="s">
        <v>559</v>
      </c>
      <c r="M5757" t="s">
        <v>137</v>
      </c>
      <c r="N5757" t="s">
        <v>711</v>
      </c>
      <c r="O5757" t="s">
        <v>711</v>
      </c>
      <c r="P5757" s="1">
        <v>45406</v>
      </c>
      <c r="Q5757" s="1">
        <v>45406.345138888886</v>
      </c>
      <c r="R5757" s="1">
        <v>45406.345138888886</v>
      </c>
      <c r="S5757" s="1">
        <v>45427.686805555553</v>
      </c>
      <c r="T5757" s="1">
        <v>45427.686805555553</v>
      </c>
      <c r="U5757" t="s">
        <v>734</v>
      </c>
      <c r="V5757" t="s">
        <v>137</v>
      </c>
      <c r="W5757" t="s">
        <v>137</v>
      </c>
      <c r="X5757" t="s">
        <v>231</v>
      </c>
      <c r="Y5757" t="s">
        <v>713</v>
      </c>
      <c r="Z5757" t="s">
        <v>137</v>
      </c>
      <c r="AA5757" t="s">
        <v>137</v>
      </c>
      <c r="AB5757" t="s">
        <v>137</v>
      </c>
      <c r="AC5757" t="s">
        <v>137</v>
      </c>
      <c r="AD5757" s="2"/>
      <c r="AE5757" t="s">
        <v>137</v>
      </c>
      <c r="AF5757" t="s">
        <v>137</v>
      </c>
      <c r="AG5757" t="s">
        <v>137</v>
      </c>
      <c r="AH5757" t="s">
        <v>137</v>
      </c>
      <c r="AI5757" t="s">
        <v>137</v>
      </c>
      <c r="AJ5757" t="s">
        <v>137</v>
      </c>
      <c r="AK5757" t="s">
        <v>137</v>
      </c>
      <c r="AL5757" s="2"/>
      <c r="AM5757" t="s">
        <v>137</v>
      </c>
      <c r="AN5757" t="s">
        <v>137</v>
      </c>
      <c r="AO5757" t="s">
        <v>137</v>
      </c>
      <c r="AP5757" t="s">
        <v>137</v>
      </c>
      <c r="AQ5757" t="s">
        <v>137</v>
      </c>
      <c r="AR5757" t="s">
        <v>137</v>
      </c>
      <c r="AS5757" t="s">
        <v>137</v>
      </c>
      <c r="AT5757" t="s">
        <v>137</v>
      </c>
      <c r="AU5757" t="s">
        <v>137</v>
      </c>
      <c r="AV5757" t="s">
        <v>137</v>
      </c>
      <c r="AW5757" t="s">
        <v>137</v>
      </c>
      <c r="AX5757" t="s">
        <v>137</v>
      </c>
      <c r="AY5757" t="s">
        <v>137</v>
      </c>
      <c r="AZ5757" t="s">
        <v>137</v>
      </c>
      <c r="BA5757" t="s">
        <v>137</v>
      </c>
      <c r="BB5757" t="s">
        <v>137</v>
      </c>
      <c r="BC5757" t="s">
        <v>137</v>
      </c>
      <c r="BD5757" t="s">
        <v>137</v>
      </c>
      <c r="BE5757" t="s">
        <v>137</v>
      </c>
      <c r="BF5757" t="s">
        <v>137</v>
      </c>
      <c r="BG5757" t="s">
        <v>137</v>
      </c>
      <c r="BH5757" t="s">
        <v>137</v>
      </c>
      <c r="BI5757" t="s">
        <v>137</v>
      </c>
      <c r="BJ5757" t="s">
        <v>137</v>
      </c>
      <c r="BK5757" t="s">
        <v>137</v>
      </c>
      <c r="BL5757" t="s">
        <v>137</v>
      </c>
      <c r="BM5757" t="s">
        <v>137</v>
      </c>
      <c r="BN5757" t="s">
        <v>137</v>
      </c>
      <c r="BO5757" t="s">
        <v>137</v>
      </c>
      <c r="BP5757" t="s">
        <v>36813</v>
      </c>
      <c r="BQ5757" t="s">
        <v>137</v>
      </c>
      <c r="BR5757" t="s">
        <v>137</v>
      </c>
      <c r="BS5757" t="s">
        <v>137</v>
      </c>
      <c r="BT5757" t="s">
        <v>137</v>
      </c>
      <c r="BU5757" t="s">
        <v>137</v>
      </c>
      <c r="BW5757" t="s">
        <v>137</v>
      </c>
      <c r="BX5757" t="s">
        <v>137</v>
      </c>
      <c r="BY5757" t="s">
        <v>137</v>
      </c>
      <c r="BZ5757" t="s">
        <v>137</v>
      </c>
      <c r="CA5757" t="s">
        <v>137</v>
      </c>
      <c r="CB5757" t="s">
        <v>137</v>
      </c>
      <c r="CC5757" t="s">
        <v>137</v>
      </c>
      <c r="CD5757" t="s">
        <v>137</v>
      </c>
      <c r="CE5757" t="s">
        <v>137</v>
      </c>
      <c r="CF5757" t="s">
        <v>137</v>
      </c>
      <c r="CG5757" t="s">
        <v>137</v>
      </c>
      <c r="CH5757" t="s">
        <v>137</v>
      </c>
      <c r="CI5757" t="s">
        <v>137</v>
      </c>
      <c r="CJ5757" t="s">
        <v>137</v>
      </c>
      <c r="CK5757" t="s">
        <v>137</v>
      </c>
      <c r="CL5757" t="s">
        <v>137</v>
      </c>
      <c r="CM5757" t="s">
        <v>137</v>
      </c>
      <c r="CN5757" t="s">
        <v>137</v>
      </c>
      <c r="CO5757" t="s">
        <v>137</v>
      </c>
      <c r="CP5757" t="s">
        <v>137</v>
      </c>
      <c r="CQ5757" s="1">
        <v>45427.686805555553</v>
      </c>
      <c r="CR5757" s="1">
        <v>45427.686805555553</v>
      </c>
      <c r="CS5757" s="1"/>
      <c r="CT5757" t="s">
        <v>36814</v>
      </c>
      <c r="CU5757" t="s">
        <v>36815</v>
      </c>
      <c r="CV5757" t="s">
        <v>36816</v>
      </c>
      <c r="CW5757" t="s">
        <v>36817</v>
      </c>
      <c r="CX5757" s="3"/>
      <c r="CY5757" s="3"/>
      <c r="CZ5757">
        <v>2</v>
      </c>
      <c r="DA5757" t="s">
        <v>36818</v>
      </c>
      <c r="DB5757" t="s">
        <v>137</v>
      </c>
      <c r="DC5757" t="s">
        <v>137</v>
      </c>
      <c r="DD5757" t="s">
        <v>137</v>
      </c>
      <c r="DE5757" t="s">
        <v>137</v>
      </c>
      <c r="DF5757" t="s">
        <v>36819</v>
      </c>
      <c r="DG5757" t="s">
        <v>900</v>
      </c>
      <c r="DH5757" t="s">
        <v>3650</v>
      </c>
      <c r="DI5757" t="s">
        <v>137</v>
      </c>
      <c r="DJ5757" t="s">
        <v>137</v>
      </c>
      <c r="DK5757">
        <v>0</v>
      </c>
      <c r="DL5757" t="s">
        <v>209</v>
      </c>
      <c r="DM5757" t="s">
        <v>137</v>
      </c>
      <c r="DN5757" t="s">
        <v>137</v>
      </c>
      <c r="DO5757" s="1">
        <v>45427.686805555553</v>
      </c>
      <c r="DP5757" s="1"/>
      <c r="DQ5757" t="s">
        <v>557</v>
      </c>
      <c r="DR5757" t="s">
        <v>558</v>
      </c>
      <c r="DS5757" t="s">
        <v>559</v>
      </c>
      <c r="DT5757" t="s">
        <v>137</v>
      </c>
      <c r="DU5757" t="s">
        <v>137</v>
      </c>
      <c r="DV5757" t="s">
        <v>137</v>
      </c>
      <c r="DW5757" t="s">
        <v>137</v>
      </c>
      <c r="DX5757" t="s">
        <v>137</v>
      </c>
      <c r="DY5757" t="s">
        <v>137</v>
      </c>
      <c r="DZ5757" t="s">
        <v>148</v>
      </c>
      <c r="EA5757" t="b">
        <v>0</v>
      </c>
      <c r="EB5757" t="s">
        <v>137</v>
      </c>
    </row>
    <row r="5758" spans="1:132" x14ac:dyDescent="0.25">
      <c r="A5758">
        <v>131802363</v>
      </c>
      <c r="B5758">
        <v>6285</v>
      </c>
      <c r="C5758" t="s">
        <v>192</v>
      </c>
      <c r="D5758" t="s">
        <v>133</v>
      </c>
      <c r="E5758" t="s">
        <v>134</v>
      </c>
      <c r="F5758" t="s">
        <v>135</v>
      </c>
      <c r="G5758" t="s">
        <v>136</v>
      </c>
      <c r="H5758" t="s">
        <v>137</v>
      </c>
      <c r="I5758" t="s">
        <v>138</v>
      </c>
      <c r="J5758" t="s">
        <v>32127</v>
      </c>
      <c r="K5758" t="s">
        <v>32128</v>
      </c>
      <c r="L5758" t="s">
        <v>32129</v>
      </c>
      <c r="M5758" t="s">
        <v>137</v>
      </c>
      <c r="N5758" t="s">
        <v>31437</v>
      </c>
      <c r="O5758" t="s">
        <v>31437</v>
      </c>
      <c r="P5758" s="1"/>
      <c r="Q5758" s="1">
        <v>45406.32708333333</v>
      </c>
      <c r="R5758" s="1">
        <v>45406.32708333333</v>
      </c>
      <c r="S5758" s="1">
        <v>45406.647916666669</v>
      </c>
      <c r="T5758" s="1">
        <v>45406.647916666669</v>
      </c>
      <c r="U5758" t="s">
        <v>11696</v>
      </c>
      <c r="V5758" t="s">
        <v>137</v>
      </c>
      <c r="W5758" t="s">
        <v>137</v>
      </c>
      <c r="X5758" t="s">
        <v>1417</v>
      </c>
      <c r="Y5758" t="s">
        <v>893</v>
      </c>
      <c r="Z5758" t="s">
        <v>137</v>
      </c>
      <c r="AA5758" t="s">
        <v>137</v>
      </c>
      <c r="AB5758" t="s">
        <v>137</v>
      </c>
      <c r="AC5758" t="s">
        <v>137</v>
      </c>
      <c r="AD5758" s="2"/>
      <c r="AE5758" t="s">
        <v>137</v>
      </c>
      <c r="AF5758" t="s">
        <v>137</v>
      </c>
      <c r="AG5758" t="s">
        <v>137</v>
      </c>
      <c r="AH5758" t="s">
        <v>137</v>
      </c>
      <c r="AI5758" t="s">
        <v>137</v>
      </c>
      <c r="AJ5758" t="s">
        <v>137</v>
      </c>
      <c r="AK5758" t="s">
        <v>137</v>
      </c>
      <c r="AL5758" s="2"/>
      <c r="AM5758" t="s">
        <v>137</v>
      </c>
      <c r="AN5758" t="s">
        <v>137</v>
      </c>
      <c r="AO5758" t="s">
        <v>137</v>
      </c>
      <c r="AP5758" t="s">
        <v>137</v>
      </c>
      <c r="AQ5758" t="s">
        <v>137</v>
      </c>
      <c r="AR5758" t="s">
        <v>137</v>
      </c>
      <c r="AS5758" t="s">
        <v>137</v>
      </c>
      <c r="AT5758" t="s">
        <v>137</v>
      </c>
      <c r="AU5758" t="s">
        <v>137</v>
      </c>
      <c r="AV5758" t="s">
        <v>137</v>
      </c>
      <c r="AW5758" t="s">
        <v>137</v>
      </c>
      <c r="AX5758" t="s">
        <v>137</v>
      </c>
      <c r="AY5758" t="s">
        <v>137</v>
      </c>
      <c r="AZ5758" t="s">
        <v>137</v>
      </c>
      <c r="BA5758" t="s">
        <v>137</v>
      </c>
      <c r="BB5758" t="s">
        <v>137</v>
      </c>
      <c r="BC5758" t="s">
        <v>137</v>
      </c>
      <c r="BD5758" t="s">
        <v>137</v>
      </c>
      <c r="BE5758" t="s">
        <v>137</v>
      </c>
      <c r="BF5758" t="s">
        <v>137</v>
      </c>
      <c r="BG5758" t="s">
        <v>137</v>
      </c>
      <c r="BH5758" t="s">
        <v>137</v>
      </c>
      <c r="BI5758" t="s">
        <v>137</v>
      </c>
      <c r="BJ5758" t="s">
        <v>137</v>
      </c>
      <c r="BK5758" t="s">
        <v>137</v>
      </c>
      <c r="BL5758" t="s">
        <v>137</v>
      </c>
      <c r="BM5758" t="s">
        <v>137</v>
      </c>
      <c r="BN5758" t="s">
        <v>137</v>
      </c>
      <c r="BO5758" t="s">
        <v>137</v>
      </c>
      <c r="BP5758" t="s">
        <v>36820</v>
      </c>
      <c r="BQ5758" t="s">
        <v>137</v>
      </c>
      <c r="BR5758" t="s">
        <v>137</v>
      </c>
      <c r="BS5758" t="s">
        <v>137</v>
      </c>
      <c r="BT5758" t="s">
        <v>137</v>
      </c>
      <c r="BU5758" t="s">
        <v>137</v>
      </c>
      <c r="BW5758" t="s">
        <v>137</v>
      </c>
      <c r="BX5758" t="s">
        <v>137</v>
      </c>
      <c r="BY5758" t="s">
        <v>137</v>
      </c>
      <c r="BZ5758" t="s">
        <v>137</v>
      </c>
      <c r="CA5758" t="s">
        <v>137</v>
      </c>
      <c r="CB5758" t="s">
        <v>137</v>
      </c>
      <c r="CC5758" t="s">
        <v>137</v>
      </c>
      <c r="CD5758" t="s">
        <v>137</v>
      </c>
      <c r="CE5758" t="s">
        <v>137</v>
      </c>
      <c r="CF5758" t="s">
        <v>137</v>
      </c>
      <c r="CG5758" t="s">
        <v>137</v>
      </c>
      <c r="CH5758" t="s">
        <v>137</v>
      </c>
      <c r="CI5758" t="s">
        <v>137</v>
      </c>
      <c r="CJ5758" t="s">
        <v>137</v>
      </c>
      <c r="CK5758" t="s">
        <v>137</v>
      </c>
      <c r="CL5758" t="s">
        <v>137</v>
      </c>
      <c r="CM5758" t="s">
        <v>137</v>
      </c>
      <c r="CN5758" t="s">
        <v>137</v>
      </c>
      <c r="CO5758" t="s">
        <v>137</v>
      </c>
      <c r="CP5758" t="s">
        <v>137</v>
      </c>
      <c r="CQ5758" s="1">
        <v>45406.647916666669</v>
      </c>
      <c r="CR5758" s="1">
        <v>45406.647916666669</v>
      </c>
      <c r="CS5758" s="1"/>
      <c r="CT5758" t="s">
        <v>36821</v>
      </c>
      <c r="CU5758" t="s">
        <v>36822</v>
      </c>
      <c r="CV5758" t="s">
        <v>36823</v>
      </c>
      <c r="CW5758" t="s">
        <v>36824</v>
      </c>
      <c r="CX5758" s="3"/>
      <c r="CY5758" s="3"/>
      <c r="CZ5758">
        <v>1</v>
      </c>
      <c r="DA5758" t="s">
        <v>36825</v>
      </c>
      <c r="DB5758" t="s">
        <v>137</v>
      </c>
      <c r="DC5758" t="s">
        <v>137</v>
      </c>
      <c r="DD5758" t="s">
        <v>137</v>
      </c>
      <c r="DE5758" t="s">
        <v>137</v>
      </c>
      <c r="DF5758" t="s">
        <v>36826</v>
      </c>
      <c r="DG5758" t="s">
        <v>137</v>
      </c>
      <c r="DH5758" t="s">
        <v>137</v>
      </c>
      <c r="DI5758" t="s">
        <v>137</v>
      </c>
      <c r="DJ5758" t="s">
        <v>137</v>
      </c>
      <c r="DK5758">
        <v>0</v>
      </c>
      <c r="DL5758" t="s">
        <v>209</v>
      </c>
      <c r="DM5758" t="s">
        <v>137</v>
      </c>
      <c r="DN5758" t="s">
        <v>137</v>
      </c>
      <c r="DO5758" s="1">
        <v>45406.647916666669</v>
      </c>
      <c r="DP5758" s="1"/>
      <c r="DQ5758" t="s">
        <v>32127</v>
      </c>
      <c r="DR5758" t="s">
        <v>32128</v>
      </c>
      <c r="DS5758" t="s">
        <v>32129</v>
      </c>
      <c r="DT5758" t="s">
        <v>137</v>
      </c>
      <c r="DU5758" t="s">
        <v>137</v>
      </c>
      <c r="DV5758" t="s">
        <v>137</v>
      </c>
      <c r="DW5758" t="s">
        <v>137</v>
      </c>
      <c r="DX5758" t="s">
        <v>137</v>
      </c>
      <c r="DY5758" t="s">
        <v>137</v>
      </c>
      <c r="DZ5758" t="s">
        <v>148</v>
      </c>
      <c r="EA5758" t="b">
        <v>0</v>
      </c>
      <c r="EB5758" t="s">
        <v>137</v>
      </c>
    </row>
    <row r="5759" spans="1:132" x14ac:dyDescent="0.25">
      <c r="A5759">
        <v>131802004</v>
      </c>
      <c r="B5759">
        <v>6284</v>
      </c>
      <c r="C5759" t="s">
        <v>192</v>
      </c>
      <c r="D5759" t="s">
        <v>224</v>
      </c>
      <c r="E5759" t="s">
        <v>134</v>
      </c>
      <c r="F5759" t="s">
        <v>135</v>
      </c>
      <c r="G5759" t="s">
        <v>194</v>
      </c>
      <c r="H5759" t="s">
        <v>137</v>
      </c>
      <c r="I5759" t="s">
        <v>225</v>
      </c>
      <c r="J5759" t="s">
        <v>226</v>
      </c>
      <c r="K5759" t="s">
        <v>227</v>
      </c>
      <c r="L5759" t="s">
        <v>228</v>
      </c>
      <c r="M5759" t="s">
        <v>137</v>
      </c>
      <c r="N5759" t="s">
        <v>31437</v>
      </c>
      <c r="O5759" t="s">
        <v>31437</v>
      </c>
      <c r="P5759" s="1"/>
      <c r="Q5759" s="1">
        <v>45406.324305555558</v>
      </c>
      <c r="R5759" s="1">
        <v>45406.324305555558</v>
      </c>
      <c r="S5759" s="1">
        <v>45666.407638888886</v>
      </c>
      <c r="T5759" s="1">
        <v>45666.407638888886</v>
      </c>
      <c r="U5759" t="s">
        <v>36827</v>
      </c>
      <c r="V5759" t="s">
        <v>137</v>
      </c>
      <c r="W5759" t="s">
        <v>137</v>
      </c>
      <c r="X5759" t="s">
        <v>1417</v>
      </c>
      <c r="Y5759" t="s">
        <v>893</v>
      </c>
      <c r="Z5759" t="s">
        <v>137</v>
      </c>
      <c r="AA5759" t="s">
        <v>137</v>
      </c>
      <c r="AB5759" t="s">
        <v>137</v>
      </c>
      <c r="AC5759" t="s">
        <v>137</v>
      </c>
      <c r="AD5759" s="2"/>
      <c r="AE5759" t="s">
        <v>137</v>
      </c>
      <c r="AF5759" t="s">
        <v>137</v>
      </c>
      <c r="AG5759" t="s">
        <v>137</v>
      </c>
      <c r="AH5759" t="s">
        <v>137</v>
      </c>
      <c r="AI5759" t="s">
        <v>137</v>
      </c>
      <c r="AJ5759" t="s">
        <v>137</v>
      </c>
      <c r="AK5759" t="s">
        <v>137</v>
      </c>
      <c r="AL5759" s="2"/>
      <c r="AM5759" t="s">
        <v>137</v>
      </c>
      <c r="AN5759" t="s">
        <v>137</v>
      </c>
      <c r="AO5759" t="s">
        <v>137</v>
      </c>
      <c r="AP5759" t="s">
        <v>137</v>
      </c>
      <c r="AQ5759" t="s">
        <v>137</v>
      </c>
      <c r="AR5759" t="s">
        <v>137</v>
      </c>
      <c r="AS5759" t="s">
        <v>137</v>
      </c>
      <c r="AT5759" t="s">
        <v>137</v>
      </c>
      <c r="AU5759" t="s">
        <v>137</v>
      </c>
      <c r="AV5759" t="s">
        <v>36828</v>
      </c>
      <c r="AW5759" t="s">
        <v>35624</v>
      </c>
      <c r="AX5759" t="s">
        <v>364</v>
      </c>
      <c r="AY5759" t="s">
        <v>137</v>
      </c>
      <c r="AZ5759" t="s">
        <v>137</v>
      </c>
      <c r="BA5759" t="s">
        <v>137</v>
      </c>
      <c r="BB5759" t="s">
        <v>137</v>
      </c>
      <c r="BC5759" t="s">
        <v>137</v>
      </c>
      <c r="BD5759" t="s">
        <v>137</v>
      </c>
      <c r="BE5759" t="s">
        <v>137</v>
      </c>
      <c r="BF5759" t="s">
        <v>137</v>
      </c>
      <c r="BG5759" t="s">
        <v>137</v>
      </c>
      <c r="BH5759" t="s">
        <v>137</v>
      </c>
      <c r="BI5759" t="s">
        <v>137</v>
      </c>
      <c r="BJ5759" t="s">
        <v>137</v>
      </c>
      <c r="BK5759" t="s">
        <v>137</v>
      </c>
      <c r="BL5759" t="s">
        <v>137</v>
      </c>
      <c r="BM5759" t="s">
        <v>137</v>
      </c>
      <c r="BN5759" t="s">
        <v>137</v>
      </c>
      <c r="BO5759" t="s">
        <v>137</v>
      </c>
      <c r="BP5759" t="s">
        <v>137</v>
      </c>
      <c r="BQ5759" t="s">
        <v>137</v>
      </c>
      <c r="BR5759" t="s">
        <v>137</v>
      </c>
      <c r="BS5759" t="s">
        <v>137</v>
      </c>
      <c r="BT5759" t="s">
        <v>137</v>
      </c>
      <c r="BU5759" t="s">
        <v>137</v>
      </c>
      <c r="BW5759" t="s">
        <v>137</v>
      </c>
      <c r="BX5759" t="s">
        <v>137</v>
      </c>
      <c r="BY5759" t="s">
        <v>137</v>
      </c>
      <c r="BZ5759" t="s">
        <v>137</v>
      </c>
      <c r="CA5759" t="s">
        <v>137</v>
      </c>
      <c r="CB5759" t="s">
        <v>137</v>
      </c>
      <c r="CC5759" t="s">
        <v>137</v>
      </c>
      <c r="CD5759" t="s">
        <v>137</v>
      </c>
      <c r="CE5759" t="s">
        <v>137</v>
      </c>
      <c r="CF5759" t="s">
        <v>137</v>
      </c>
      <c r="CG5759" t="s">
        <v>137</v>
      </c>
      <c r="CH5759" t="s">
        <v>137</v>
      </c>
      <c r="CI5759" t="s">
        <v>137</v>
      </c>
      <c r="CJ5759" t="s">
        <v>137</v>
      </c>
      <c r="CK5759" t="s">
        <v>137</v>
      </c>
      <c r="CL5759" t="s">
        <v>137</v>
      </c>
      <c r="CM5759" t="s">
        <v>137</v>
      </c>
      <c r="CN5759" t="s">
        <v>137</v>
      </c>
      <c r="CO5759" t="s">
        <v>137</v>
      </c>
      <c r="CP5759" t="s">
        <v>137</v>
      </c>
      <c r="CQ5759" s="1">
        <v>45559.558333333334</v>
      </c>
      <c r="CR5759" s="1">
        <v>45559.558333333334</v>
      </c>
      <c r="CS5759" s="1">
        <v>45559.558333333334</v>
      </c>
      <c r="CT5759" t="s">
        <v>36829</v>
      </c>
      <c r="CU5759" t="s">
        <v>36830</v>
      </c>
      <c r="CV5759" t="s">
        <v>36831</v>
      </c>
      <c r="CW5759" t="s">
        <v>36832</v>
      </c>
      <c r="CX5759" s="3"/>
      <c r="CY5759" s="3"/>
      <c r="DA5759" t="s">
        <v>36833</v>
      </c>
      <c r="DB5759" t="s">
        <v>137</v>
      </c>
      <c r="DC5759" t="s">
        <v>137</v>
      </c>
      <c r="DD5759" t="s">
        <v>137</v>
      </c>
      <c r="DE5759" t="s">
        <v>36834</v>
      </c>
      <c r="DF5759" t="s">
        <v>36835</v>
      </c>
      <c r="DG5759" t="s">
        <v>900</v>
      </c>
      <c r="DH5759" t="s">
        <v>1285</v>
      </c>
      <c r="DI5759" t="s">
        <v>137</v>
      </c>
      <c r="DJ5759" t="s">
        <v>137</v>
      </c>
      <c r="DK5759">
        <v>0</v>
      </c>
      <c r="DL5759" t="s">
        <v>209</v>
      </c>
      <c r="DM5759" t="s">
        <v>36836</v>
      </c>
      <c r="DN5759" t="s">
        <v>137</v>
      </c>
      <c r="DO5759" s="1">
        <v>45559.558333333334</v>
      </c>
      <c r="DP5759" s="1"/>
      <c r="DQ5759" t="s">
        <v>534</v>
      </c>
      <c r="DR5759" t="s">
        <v>535</v>
      </c>
      <c r="DS5759" t="s">
        <v>536</v>
      </c>
      <c r="DT5759" t="s">
        <v>137</v>
      </c>
      <c r="DU5759" t="s">
        <v>137</v>
      </c>
      <c r="DV5759" t="s">
        <v>237</v>
      </c>
      <c r="DW5759" t="s">
        <v>137</v>
      </c>
      <c r="DX5759" t="s">
        <v>137</v>
      </c>
      <c r="DY5759" t="s">
        <v>137</v>
      </c>
      <c r="DZ5759" t="s">
        <v>148</v>
      </c>
      <c r="EA5759" t="b">
        <v>0</v>
      </c>
      <c r="EB5759" t="s">
        <v>137</v>
      </c>
    </row>
    <row r="5760" spans="1:132" x14ac:dyDescent="0.25">
      <c r="A5760">
        <v>131801943</v>
      </c>
      <c r="B5760">
        <v>6283</v>
      </c>
      <c r="C5760" t="s">
        <v>789</v>
      </c>
      <c r="D5760" t="s">
        <v>224</v>
      </c>
      <c r="E5760" t="s">
        <v>134</v>
      </c>
      <c r="F5760" t="s">
        <v>135</v>
      </c>
      <c r="G5760" t="s">
        <v>194</v>
      </c>
      <c r="H5760" t="s">
        <v>137</v>
      </c>
      <c r="I5760" t="s">
        <v>225</v>
      </c>
      <c r="J5760" t="s">
        <v>226</v>
      </c>
      <c r="K5760" t="s">
        <v>227</v>
      </c>
      <c r="L5760" t="s">
        <v>228</v>
      </c>
      <c r="M5760" t="s">
        <v>137</v>
      </c>
      <c r="N5760" t="s">
        <v>31437</v>
      </c>
      <c r="O5760" t="s">
        <v>31437</v>
      </c>
      <c r="P5760" s="1"/>
      <c r="Q5760" s="1">
        <v>45406.323611111111</v>
      </c>
      <c r="R5760" s="1">
        <v>45406.323611111111</v>
      </c>
      <c r="S5760" s="1">
        <v>45406.402083333334</v>
      </c>
      <c r="T5760" s="1">
        <v>45406.402083333334</v>
      </c>
      <c r="U5760" t="s">
        <v>36827</v>
      </c>
      <c r="V5760" t="s">
        <v>137</v>
      </c>
      <c r="W5760" t="s">
        <v>137</v>
      </c>
      <c r="X5760" t="s">
        <v>1417</v>
      </c>
      <c r="Y5760" t="s">
        <v>893</v>
      </c>
      <c r="Z5760" t="s">
        <v>137</v>
      </c>
      <c r="AA5760" t="s">
        <v>137</v>
      </c>
      <c r="AB5760" t="s">
        <v>137</v>
      </c>
      <c r="AC5760" t="s">
        <v>137</v>
      </c>
      <c r="AD5760" s="2"/>
      <c r="AE5760" t="s">
        <v>137</v>
      </c>
      <c r="AF5760" t="s">
        <v>137</v>
      </c>
      <c r="AG5760" t="s">
        <v>137</v>
      </c>
      <c r="AH5760" t="s">
        <v>137</v>
      </c>
      <c r="AI5760" t="s">
        <v>137</v>
      </c>
      <c r="AJ5760" t="s">
        <v>137</v>
      </c>
      <c r="AK5760" t="s">
        <v>137</v>
      </c>
      <c r="AL5760" s="2"/>
      <c r="AM5760" t="s">
        <v>137</v>
      </c>
      <c r="AN5760" t="s">
        <v>137</v>
      </c>
      <c r="AO5760" t="s">
        <v>137</v>
      </c>
      <c r="AP5760" t="s">
        <v>137</v>
      </c>
      <c r="AQ5760" t="s">
        <v>137</v>
      </c>
      <c r="AR5760" t="s">
        <v>137</v>
      </c>
      <c r="AS5760" t="s">
        <v>137</v>
      </c>
      <c r="AT5760" t="s">
        <v>137</v>
      </c>
      <c r="AU5760" t="s">
        <v>137</v>
      </c>
      <c r="AV5760" t="s">
        <v>36837</v>
      </c>
      <c r="AW5760" t="s">
        <v>35624</v>
      </c>
      <c r="AX5760" t="s">
        <v>2448</v>
      </c>
      <c r="AY5760" t="s">
        <v>137</v>
      </c>
      <c r="AZ5760" t="s">
        <v>137</v>
      </c>
      <c r="BA5760" t="s">
        <v>137</v>
      </c>
      <c r="BB5760" t="s">
        <v>137</v>
      </c>
      <c r="BC5760" t="s">
        <v>137</v>
      </c>
      <c r="BD5760" t="s">
        <v>137</v>
      </c>
      <c r="BE5760" t="s">
        <v>137</v>
      </c>
      <c r="BF5760" t="s">
        <v>137</v>
      </c>
      <c r="BG5760" t="s">
        <v>137</v>
      </c>
      <c r="BH5760" t="s">
        <v>137</v>
      </c>
      <c r="BI5760" t="s">
        <v>137</v>
      </c>
      <c r="BJ5760" t="s">
        <v>137</v>
      </c>
      <c r="BK5760" t="s">
        <v>137</v>
      </c>
      <c r="BL5760" t="s">
        <v>137</v>
      </c>
      <c r="BM5760" t="s">
        <v>137</v>
      </c>
      <c r="BN5760" t="s">
        <v>137</v>
      </c>
      <c r="BO5760" t="s">
        <v>137</v>
      </c>
      <c r="BP5760" t="s">
        <v>137</v>
      </c>
      <c r="BQ5760" t="s">
        <v>137</v>
      </c>
      <c r="BR5760" t="s">
        <v>137</v>
      </c>
      <c r="BS5760" t="s">
        <v>137</v>
      </c>
      <c r="BT5760" t="s">
        <v>137</v>
      </c>
      <c r="BU5760" t="s">
        <v>137</v>
      </c>
      <c r="BW5760" t="s">
        <v>137</v>
      </c>
      <c r="BX5760" t="s">
        <v>137</v>
      </c>
      <c r="BY5760" t="s">
        <v>137</v>
      </c>
      <c r="BZ5760" t="s">
        <v>137</v>
      </c>
      <c r="CA5760" t="s">
        <v>137</v>
      </c>
      <c r="CB5760" t="s">
        <v>137</v>
      </c>
      <c r="CC5760" t="s">
        <v>137</v>
      </c>
      <c r="CD5760" t="s">
        <v>137</v>
      </c>
      <c r="CE5760" t="s">
        <v>137</v>
      </c>
      <c r="CF5760" t="s">
        <v>137</v>
      </c>
      <c r="CG5760" t="s">
        <v>137</v>
      </c>
      <c r="CH5760" t="s">
        <v>137</v>
      </c>
      <c r="CI5760" t="s">
        <v>137</v>
      </c>
      <c r="CJ5760" t="s">
        <v>137</v>
      </c>
      <c r="CK5760" t="s">
        <v>137</v>
      </c>
      <c r="CL5760" t="s">
        <v>137</v>
      </c>
      <c r="CM5760" t="s">
        <v>137</v>
      </c>
      <c r="CN5760" t="s">
        <v>137</v>
      </c>
      <c r="CO5760" t="s">
        <v>137</v>
      </c>
      <c r="CP5760" t="s">
        <v>137</v>
      </c>
      <c r="CQ5760" s="1">
        <v>45406.323611111111</v>
      </c>
      <c r="CR5760" s="1">
        <v>45406.402083333334</v>
      </c>
      <c r="CS5760" s="1"/>
      <c r="CT5760" t="s">
        <v>36838</v>
      </c>
      <c r="CU5760" t="s">
        <v>36839</v>
      </c>
      <c r="CV5760" t="s">
        <v>137</v>
      </c>
      <c r="CW5760" t="s">
        <v>137</v>
      </c>
      <c r="CX5760" s="3"/>
      <c r="CY5760" s="3"/>
      <c r="DA5760" t="s">
        <v>36840</v>
      </c>
      <c r="DB5760" t="s">
        <v>137</v>
      </c>
      <c r="DC5760" t="s">
        <v>137</v>
      </c>
      <c r="DD5760" t="s">
        <v>137</v>
      </c>
      <c r="DE5760" t="s">
        <v>137</v>
      </c>
      <c r="DF5760" t="s">
        <v>36841</v>
      </c>
      <c r="DG5760" t="s">
        <v>137</v>
      </c>
      <c r="DH5760" t="s">
        <v>137</v>
      </c>
      <c r="DI5760" t="s">
        <v>137</v>
      </c>
      <c r="DJ5760" t="s">
        <v>137</v>
      </c>
      <c r="DK5760">
        <v>0</v>
      </c>
      <c r="DL5760" t="s">
        <v>137</v>
      </c>
      <c r="DM5760" t="s">
        <v>137</v>
      </c>
      <c r="DN5760" t="s">
        <v>137</v>
      </c>
      <c r="DO5760" s="1"/>
      <c r="DP5760" s="1"/>
      <c r="DQ5760" t="s">
        <v>137</v>
      </c>
      <c r="DR5760" t="s">
        <v>137</v>
      </c>
      <c r="DS5760" t="s">
        <v>137</v>
      </c>
      <c r="DT5760" t="s">
        <v>137</v>
      </c>
      <c r="DU5760" t="s">
        <v>137</v>
      </c>
      <c r="DV5760" t="s">
        <v>227</v>
      </c>
      <c r="DW5760" t="s">
        <v>137</v>
      </c>
      <c r="DX5760" t="s">
        <v>137</v>
      </c>
      <c r="DY5760" t="s">
        <v>137</v>
      </c>
      <c r="DZ5760" t="s">
        <v>148</v>
      </c>
      <c r="EA5760" t="b">
        <v>0</v>
      </c>
      <c r="EB5760" t="s">
        <v>137</v>
      </c>
    </row>
    <row r="5761" spans="1:132" x14ac:dyDescent="0.25">
      <c r="A5761">
        <v>131800823</v>
      </c>
      <c r="B5761">
        <v>6282</v>
      </c>
      <c r="C5761" t="s">
        <v>192</v>
      </c>
      <c r="D5761" t="s">
        <v>36842</v>
      </c>
      <c r="E5761" t="s">
        <v>134</v>
      </c>
      <c r="F5761" t="s">
        <v>162</v>
      </c>
      <c r="G5761" t="s">
        <v>163</v>
      </c>
      <c r="H5761" t="s">
        <v>137</v>
      </c>
      <c r="I5761" t="s">
        <v>36843</v>
      </c>
      <c r="J5761" t="s">
        <v>150</v>
      </c>
      <c r="K5761" t="s">
        <v>151</v>
      </c>
      <c r="L5761" t="s">
        <v>152</v>
      </c>
      <c r="M5761" t="s">
        <v>137</v>
      </c>
      <c r="N5761" t="s">
        <v>1993</v>
      </c>
      <c r="O5761" t="s">
        <v>1993</v>
      </c>
      <c r="P5761" s="1"/>
      <c r="Q5761" s="1">
        <v>45406.299305555556</v>
      </c>
      <c r="R5761" s="1">
        <v>45406.299305555556</v>
      </c>
      <c r="S5761" s="1">
        <v>45406.585416666669</v>
      </c>
      <c r="T5761" s="1">
        <v>45406.585416666669</v>
      </c>
      <c r="U5761" t="s">
        <v>850</v>
      </c>
      <c r="V5761" t="s">
        <v>137</v>
      </c>
      <c r="W5761" t="s">
        <v>137</v>
      </c>
      <c r="X5761" t="s">
        <v>176</v>
      </c>
      <c r="Y5761" t="s">
        <v>137</v>
      </c>
      <c r="Z5761" t="s">
        <v>137</v>
      </c>
      <c r="AA5761" t="s">
        <v>137</v>
      </c>
      <c r="AB5761" t="s">
        <v>137</v>
      </c>
      <c r="AC5761" t="s">
        <v>137</v>
      </c>
      <c r="AD5761" s="2"/>
      <c r="AE5761" t="s">
        <v>137</v>
      </c>
      <c r="AF5761" t="s">
        <v>137</v>
      </c>
      <c r="AG5761" t="s">
        <v>137</v>
      </c>
      <c r="AH5761" t="s">
        <v>137</v>
      </c>
      <c r="AI5761" t="s">
        <v>137</v>
      </c>
      <c r="AJ5761" t="s">
        <v>137</v>
      </c>
      <c r="AK5761" t="s">
        <v>137</v>
      </c>
      <c r="AL5761" s="2"/>
      <c r="AM5761" t="s">
        <v>137</v>
      </c>
      <c r="AN5761" t="s">
        <v>137</v>
      </c>
      <c r="AO5761" t="s">
        <v>137</v>
      </c>
      <c r="AP5761" t="s">
        <v>137</v>
      </c>
      <c r="AQ5761" t="s">
        <v>137</v>
      </c>
      <c r="AR5761" t="s">
        <v>137</v>
      </c>
      <c r="AS5761" t="s">
        <v>137</v>
      </c>
      <c r="AT5761" t="s">
        <v>137</v>
      </c>
      <c r="AU5761" t="s">
        <v>137</v>
      </c>
      <c r="AV5761" t="s">
        <v>137</v>
      </c>
      <c r="AW5761" t="s">
        <v>137</v>
      </c>
      <c r="AX5761" t="s">
        <v>137</v>
      </c>
      <c r="AY5761" t="s">
        <v>137</v>
      </c>
      <c r="AZ5761" t="s">
        <v>137</v>
      </c>
      <c r="BA5761" t="s">
        <v>137</v>
      </c>
      <c r="BB5761" t="s">
        <v>137</v>
      </c>
      <c r="BC5761" t="s">
        <v>137</v>
      </c>
      <c r="BD5761" t="s">
        <v>137</v>
      </c>
      <c r="BE5761" t="s">
        <v>137</v>
      </c>
      <c r="BF5761" t="s">
        <v>137</v>
      </c>
      <c r="BG5761" t="s">
        <v>137</v>
      </c>
      <c r="BH5761" t="s">
        <v>137</v>
      </c>
      <c r="BI5761" t="s">
        <v>137</v>
      </c>
      <c r="BJ5761" t="s">
        <v>137</v>
      </c>
      <c r="BK5761" t="s">
        <v>137</v>
      </c>
      <c r="BL5761" t="s">
        <v>137</v>
      </c>
      <c r="BM5761" t="s">
        <v>137</v>
      </c>
      <c r="BN5761" t="s">
        <v>137</v>
      </c>
      <c r="BO5761" t="s">
        <v>137</v>
      </c>
      <c r="BP5761" t="s">
        <v>137</v>
      </c>
      <c r="BQ5761" t="s">
        <v>137</v>
      </c>
      <c r="BR5761" t="s">
        <v>137</v>
      </c>
      <c r="BS5761" t="s">
        <v>137</v>
      </c>
      <c r="BT5761" t="s">
        <v>137</v>
      </c>
      <c r="BU5761" t="s">
        <v>137</v>
      </c>
      <c r="BW5761" t="s">
        <v>137</v>
      </c>
      <c r="BX5761" t="s">
        <v>137</v>
      </c>
      <c r="BY5761" t="s">
        <v>137</v>
      </c>
      <c r="BZ5761" t="s">
        <v>137</v>
      </c>
      <c r="CA5761" t="s">
        <v>137</v>
      </c>
      <c r="CB5761" t="s">
        <v>137</v>
      </c>
      <c r="CC5761" t="s">
        <v>137</v>
      </c>
      <c r="CD5761" t="s">
        <v>137</v>
      </c>
      <c r="CE5761" t="s">
        <v>137</v>
      </c>
      <c r="CF5761" t="s">
        <v>137</v>
      </c>
      <c r="CG5761" t="s">
        <v>137</v>
      </c>
      <c r="CH5761" t="s">
        <v>137</v>
      </c>
      <c r="CI5761" t="s">
        <v>137</v>
      </c>
      <c r="CJ5761" t="s">
        <v>137</v>
      </c>
      <c r="CK5761" t="s">
        <v>137</v>
      </c>
      <c r="CL5761" t="s">
        <v>137</v>
      </c>
      <c r="CM5761" t="s">
        <v>137</v>
      </c>
      <c r="CN5761" t="s">
        <v>137</v>
      </c>
      <c r="CO5761" t="s">
        <v>137</v>
      </c>
      <c r="CP5761" t="s">
        <v>137</v>
      </c>
      <c r="CQ5761" s="1">
        <v>45406.585416666669</v>
      </c>
      <c r="CR5761" s="1">
        <v>45406.585416666669</v>
      </c>
      <c r="CS5761" s="1"/>
      <c r="CT5761" t="s">
        <v>36844</v>
      </c>
      <c r="CU5761" t="s">
        <v>36845</v>
      </c>
      <c r="CV5761" t="s">
        <v>36846</v>
      </c>
      <c r="CW5761" t="s">
        <v>36847</v>
      </c>
      <c r="CX5761" s="3"/>
      <c r="CY5761" s="3"/>
      <c r="CZ5761">
        <v>1</v>
      </c>
      <c r="DA5761" t="s">
        <v>137</v>
      </c>
      <c r="DB5761" t="s">
        <v>137</v>
      </c>
      <c r="DC5761" t="s">
        <v>137</v>
      </c>
      <c r="DD5761" t="s">
        <v>137</v>
      </c>
      <c r="DE5761" t="s">
        <v>137</v>
      </c>
      <c r="DF5761" t="s">
        <v>36783</v>
      </c>
      <c r="DG5761" t="s">
        <v>137</v>
      </c>
      <c r="DH5761" t="s">
        <v>137</v>
      </c>
      <c r="DI5761" t="s">
        <v>137</v>
      </c>
      <c r="DJ5761" t="s">
        <v>137</v>
      </c>
      <c r="DK5761">
        <v>0</v>
      </c>
      <c r="DL5761" t="s">
        <v>209</v>
      </c>
      <c r="DM5761" t="s">
        <v>137</v>
      </c>
      <c r="DN5761" t="s">
        <v>137</v>
      </c>
      <c r="DO5761" s="1">
        <v>45406.585416666669</v>
      </c>
      <c r="DP5761" s="1"/>
      <c r="DQ5761" t="s">
        <v>150</v>
      </c>
      <c r="DR5761" t="s">
        <v>151</v>
      </c>
      <c r="DS5761" t="s">
        <v>152</v>
      </c>
      <c r="DT5761" t="s">
        <v>137</v>
      </c>
      <c r="DU5761" t="s">
        <v>137</v>
      </c>
      <c r="DV5761" t="s">
        <v>137</v>
      </c>
      <c r="DW5761" t="s">
        <v>137</v>
      </c>
      <c r="DX5761" t="s">
        <v>36848</v>
      </c>
      <c r="DY5761" t="s">
        <v>137</v>
      </c>
      <c r="DZ5761" t="s">
        <v>168</v>
      </c>
      <c r="EA5761" t="b">
        <v>0</v>
      </c>
      <c r="EB5761" t="s">
        <v>137</v>
      </c>
    </row>
    <row r="5762" spans="1:132" x14ac:dyDescent="0.25">
      <c r="A5762">
        <v>131799737</v>
      </c>
      <c r="B5762">
        <v>6281</v>
      </c>
      <c r="C5762" t="s">
        <v>192</v>
      </c>
      <c r="D5762" t="s">
        <v>36849</v>
      </c>
      <c r="E5762" t="s">
        <v>134</v>
      </c>
      <c r="F5762" t="s">
        <v>162</v>
      </c>
      <c r="G5762" t="s">
        <v>163</v>
      </c>
      <c r="H5762" t="s">
        <v>137</v>
      </c>
      <c r="I5762" t="s">
        <v>36850</v>
      </c>
      <c r="J5762" t="s">
        <v>150</v>
      </c>
      <c r="K5762" t="s">
        <v>151</v>
      </c>
      <c r="L5762" t="s">
        <v>152</v>
      </c>
      <c r="M5762" t="s">
        <v>137</v>
      </c>
      <c r="N5762" t="s">
        <v>944</v>
      </c>
      <c r="O5762" t="s">
        <v>944</v>
      </c>
      <c r="P5762" s="1"/>
      <c r="Q5762" s="1">
        <v>45406.275694444441</v>
      </c>
      <c r="R5762" s="1">
        <v>45406.275694444441</v>
      </c>
      <c r="S5762" s="1">
        <v>45406.614583333336</v>
      </c>
      <c r="T5762" s="1">
        <v>45406.614583333336</v>
      </c>
      <c r="U5762" t="s">
        <v>453</v>
      </c>
      <c r="V5762" t="s">
        <v>137</v>
      </c>
      <c r="W5762" t="s">
        <v>137</v>
      </c>
      <c r="X5762" t="s">
        <v>454</v>
      </c>
      <c r="Y5762" t="s">
        <v>137</v>
      </c>
      <c r="Z5762" t="s">
        <v>137</v>
      </c>
      <c r="AA5762" t="s">
        <v>137</v>
      </c>
      <c r="AB5762" t="s">
        <v>137</v>
      </c>
      <c r="AC5762" t="s">
        <v>137</v>
      </c>
      <c r="AD5762" s="2"/>
      <c r="AE5762" t="s">
        <v>137</v>
      </c>
      <c r="AF5762" t="s">
        <v>137</v>
      </c>
      <c r="AG5762" t="s">
        <v>137</v>
      </c>
      <c r="AH5762" t="s">
        <v>137</v>
      </c>
      <c r="AI5762" t="s">
        <v>137</v>
      </c>
      <c r="AJ5762" t="s">
        <v>137</v>
      </c>
      <c r="AK5762" t="s">
        <v>137</v>
      </c>
      <c r="AL5762" s="2"/>
      <c r="AM5762" t="s">
        <v>137</v>
      </c>
      <c r="AN5762" t="s">
        <v>137</v>
      </c>
      <c r="AO5762" t="s">
        <v>137</v>
      </c>
      <c r="AP5762" t="s">
        <v>137</v>
      </c>
      <c r="AQ5762" t="s">
        <v>137</v>
      </c>
      <c r="AR5762" t="s">
        <v>137</v>
      </c>
      <c r="AS5762" t="s">
        <v>137</v>
      </c>
      <c r="AT5762" t="s">
        <v>137</v>
      </c>
      <c r="AU5762" t="s">
        <v>137</v>
      </c>
      <c r="AV5762" t="s">
        <v>137</v>
      </c>
      <c r="AW5762" t="s">
        <v>137</v>
      </c>
      <c r="AX5762" t="s">
        <v>137</v>
      </c>
      <c r="AY5762" t="s">
        <v>137</v>
      </c>
      <c r="AZ5762" t="s">
        <v>137</v>
      </c>
      <c r="BA5762" t="s">
        <v>137</v>
      </c>
      <c r="BB5762" t="s">
        <v>137</v>
      </c>
      <c r="BC5762" t="s">
        <v>137</v>
      </c>
      <c r="BD5762" t="s">
        <v>137</v>
      </c>
      <c r="BE5762" t="s">
        <v>137</v>
      </c>
      <c r="BF5762" t="s">
        <v>137</v>
      </c>
      <c r="BG5762" t="s">
        <v>137</v>
      </c>
      <c r="BH5762" t="s">
        <v>137</v>
      </c>
      <c r="BI5762" t="s">
        <v>137</v>
      </c>
      <c r="BJ5762" t="s">
        <v>137</v>
      </c>
      <c r="BK5762" t="s">
        <v>137</v>
      </c>
      <c r="BL5762" t="s">
        <v>137</v>
      </c>
      <c r="BM5762" t="s">
        <v>137</v>
      </c>
      <c r="BN5762" t="s">
        <v>137</v>
      </c>
      <c r="BO5762" t="s">
        <v>137</v>
      </c>
      <c r="BP5762" t="s">
        <v>137</v>
      </c>
      <c r="BQ5762" t="s">
        <v>137</v>
      </c>
      <c r="BR5762" t="s">
        <v>137</v>
      </c>
      <c r="BS5762" t="s">
        <v>137</v>
      </c>
      <c r="BT5762" t="s">
        <v>137</v>
      </c>
      <c r="BU5762" t="s">
        <v>137</v>
      </c>
      <c r="BW5762" t="s">
        <v>137</v>
      </c>
      <c r="BX5762" t="s">
        <v>137</v>
      </c>
      <c r="BY5762" t="s">
        <v>137</v>
      </c>
      <c r="BZ5762" t="s">
        <v>137</v>
      </c>
      <c r="CA5762" t="s">
        <v>137</v>
      </c>
      <c r="CB5762" t="s">
        <v>137</v>
      </c>
      <c r="CC5762" t="s">
        <v>137</v>
      </c>
      <c r="CD5762" t="s">
        <v>137</v>
      </c>
      <c r="CE5762" t="s">
        <v>137</v>
      </c>
      <c r="CF5762" t="s">
        <v>137</v>
      </c>
      <c r="CG5762" t="s">
        <v>137</v>
      </c>
      <c r="CH5762" t="s">
        <v>137</v>
      </c>
      <c r="CI5762" t="s">
        <v>137</v>
      </c>
      <c r="CJ5762" t="s">
        <v>137</v>
      </c>
      <c r="CK5762" t="s">
        <v>137</v>
      </c>
      <c r="CL5762" t="s">
        <v>137</v>
      </c>
      <c r="CM5762" t="s">
        <v>137</v>
      </c>
      <c r="CN5762" t="s">
        <v>137</v>
      </c>
      <c r="CO5762" t="s">
        <v>137</v>
      </c>
      <c r="CP5762" t="s">
        <v>137</v>
      </c>
      <c r="CQ5762" s="1">
        <v>45406.614583333336</v>
      </c>
      <c r="CR5762" s="1">
        <v>45406.614583333336</v>
      </c>
      <c r="CS5762" s="1"/>
      <c r="CT5762" t="s">
        <v>36851</v>
      </c>
      <c r="CU5762" t="s">
        <v>36852</v>
      </c>
      <c r="CV5762" t="s">
        <v>36853</v>
      </c>
      <c r="CW5762" t="s">
        <v>36854</v>
      </c>
      <c r="CX5762" s="3"/>
      <c r="CY5762" s="3"/>
      <c r="CZ5762">
        <v>1</v>
      </c>
      <c r="DA5762" t="s">
        <v>137</v>
      </c>
      <c r="DB5762" t="s">
        <v>137</v>
      </c>
      <c r="DC5762" t="s">
        <v>137</v>
      </c>
      <c r="DD5762" t="s">
        <v>137</v>
      </c>
      <c r="DE5762" t="s">
        <v>137</v>
      </c>
      <c r="DF5762" t="s">
        <v>1298</v>
      </c>
      <c r="DG5762" t="s">
        <v>137</v>
      </c>
      <c r="DH5762" t="s">
        <v>137</v>
      </c>
      <c r="DI5762" t="s">
        <v>137</v>
      </c>
      <c r="DJ5762" t="s">
        <v>137</v>
      </c>
      <c r="DK5762">
        <v>0</v>
      </c>
      <c r="DL5762" t="s">
        <v>209</v>
      </c>
      <c r="DM5762" t="s">
        <v>137</v>
      </c>
      <c r="DN5762" t="s">
        <v>137</v>
      </c>
      <c r="DO5762" s="1">
        <v>45406.614583333336</v>
      </c>
      <c r="DP5762" s="1"/>
      <c r="DQ5762" t="s">
        <v>150</v>
      </c>
      <c r="DR5762" t="s">
        <v>151</v>
      </c>
      <c r="DS5762" t="s">
        <v>152</v>
      </c>
      <c r="DT5762" t="s">
        <v>137</v>
      </c>
      <c r="DU5762" t="s">
        <v>137</v>
      </c>
      <c r="DV5762" t="s">
        <v>137</v>
      </c>
      <c r="DW5762" t="s">
        <v>137</v>
      </c>
      <c r="DX5762" t="s">
        <v>422</v>
      </c>
      <c r="DY5762" t="s">
        <v>137</v>
      </c>
      <c r="DZ5762" t="s">
        <v>168</v>
      </c>
      <c r="EA5762" t="b">
        <v>0</v>
      </c>
      <c r="EB5762" t="s">
        <v>137</v>
      </c>
    </row>
    <row r="5763" spans="1:132" x14ac:dyDescent="0.25">
      <c r="A5763">
        <v>131773789</v>
      </c>
      <c r="B5763">
        <v>6280</v>
      </c>
      <c r="C5763" t="s">
        <v>192</v>
      </c>
      <c r="D5763" t="s">
        <v>36855</v>
      </c>
      <c r="E5763" t="s">
        <v>134</v>
      </c>
      <c r="F5763" t="s">
        <v>162</v>
      </c>
      <c r="G5763" t="s">
        <v>163</v>
      </c>
      <c r="H5763" t="s">
        <v>137</v>
      </c>
      <c r="I5763" t="s">
        <v>36856</v>
      </c>
      <c r="J5763" t="s">
        <v>139</v>
      </c>
      <c r="K5763" t="s">
        <v>140</v>
      </c>
      <c r="L5763" t="s">
        <v>141</v>
      </c>
      <c r="M5763" t="s">
        <v>137</v>
      </c>
      <c r="N5763" t="s">
        <v>6748</v>
      </c>
      <c r="O5763" t="s">
        <v>6748</v>
      </c>
      <c r="P5763" s="1"/>
      <c r="Q5763" s="1">
        <v>45405.651388888888</v>
      </c>
      <c r="R5763" s="1">
        <v>45405.651388888888</v>
      </c>
      <c r="S5763" s="1">
        <v>45405.7</v>
      </c>
      <c r="T5763" s="1">
        <v>45405.7</v>
      </c>
      <c r="U5763" t="s">
        <v>850</v>
      </c>
      <c r="V5763" t="s">
        <v>137</v>
      </c>
      <c r="W5763" t="s">
        <v>137</v>
      </c>
      <c r="X5763" t="s">
        <v>176</v>
      </c>
      <c r="Y5763" t="s">
        <v>137</v>
      </c>
      <c r="Z5763" t="s">
        <v>137</v>
      </c>
      <c r="AA5763" t="s">
        <v>137</v>
      </c>
      <c r="AB5763" t="s">
        <v>137</v>
      </c>
      <c r="AC5763" t="s">
        <v>137</v>
      </c>
      <c r="AD5763" s="2"/>
      <c r="AE5763" t="s">
        <v>137</v>
      </c>
      <c r="AF5763" t="s">
        <v>137</v>
      </c>
      <c r="AG5763" t="s">
        <v>137</v>
      </c>
      <c r="AH5763" t="s">
        <v>137</v>
      </c>
      <c r="AI5763" t="s">
        <v>137</v>
      </c>
      <c r="AJ5763" t="s">
        <v>137</v>
      </c>
      <c r="AK5763" t="s">
        <v>137</v>
      </c>
      <c r="AL5763" s="2"/>
      <c r="AM5763" t="s">
        <v>137</v>
      </c>
      <c r="AN5763" t="s">
        <v>137</v>
      </c>
      <c r="AO5763" t="s">
        <v>137</v>
      </c>
      <c r="AP5763" t="s">
        <v>137</v>
      </c>
      <c r="AQ5763" t="s">
        <v>137</v>
      </c>
      <c r="AR5763" t="s">
        <v>137</v>
      </c>
      <c r="AS5763" t="s">
        <v>137</v>
      </c>
      <c r="AT5763" t="s">
        <v>137</v>
      </c>
      <c r="AU5763" t="s">
        <v>137</v>
      </c>
      <c r="AV5763" t="s">
        <v>137</v>
      </c>
      <c r="AW5763" t="s">
        <v>137</v>
      </c>
      <c r="AX5763" t="s">
        <v>137</v>
      </c>
      <c r="AY5763" t="s">
        <v>137</v>
      </c>
      <c r="AZ5763" t="s">
        <v>137</v>
      </c>
      <c r="BA5763" t="s">
        <v>137</v>
      </c>
      <c r="BB5763" t="s">
        <v>137</v>
      </c>
      <c r="BC5763" t="s">
        <v>137</v>
      </c>
      <c r="BD5763" t="s">
        <v>137</v>
      </c>
      <c r="BE5763" t="s">
        <v>137</v>
      </c>
      <c r="BF5763" t="s">
        <v>137</v>
      </c>
      <c r="BG5763" t="s">
        <v>137</v>
      </c>
      <c r="BH5763" t="s">
        <v>137</v>
      </c>
      <c r="BI5763" t="s">
        <v>137</v>
      </c>
      <c r="BJ5763" t="s">
        <v>137</v>
      </c>
      <c r="BK5763" t="s">
        <v>137</v>
      </c>
      <c r="BL5763" t="s">
        <v>137</v>
      </c>
      <c r="BM5763" t="s">
        <v>137</v>
      </c>
      <c r="BN5763" t="s">
        <v>137</v>
      </c>
      <c r="BO5763" t="s">
        <v>137</v>
      </c>
      <c r="BP5763" t="s">
        <v>137</v>
      </c>
      <c r="BQ5763" t="s">
        <v>137</v>
      </c>
      <c r="BR5763" t="s">
        <v>137</v>
      </c>
      <c r="BS5763" t="s">
        <v>137</v>
      </c>
      <c r="BT5763" t="s">
        <v>137</v>
      </c>
      <c r="BU5763" t="s">
        <v>137</v>
      </c>
      <c r="BW5763" t="s">
        <v>137</v>
      </c>
      <c r="BX5763" t="s">
        <v>137</v>
      </c>
      <c r="BY5763" t="s">
        <v>137</v>
      </c>
      <c r="BZ5763" t="s">
        <v>137</v>
      </c>
      <c r="CA5763" t="s">
        <v>137</v>
      </c>
      <c r="CB5763" t="s">
        <v>137</v>
      </c>
      <c r="CC5763" t="s">
        <v>137</v>
      </c>
      <c r="CD5763" t="s">
        <v>137</v>
      </c>
      <c r="CE5763" t="s">
        <v>137</v>
      </c>
      <c r="CF5763" t="s">
        <v>137</v>
      </c>
      <c r="CG5763" t="s">
        <v>137</v>
      </c>
      <c r="CH5763" t="s">
        <v>137</v>
      </c>
      <c r="CI5763" t="s">
        <v>137</v>
      </c>
      <c r="CJ5763" t="s">
        <v>137</v>
      </c>
      <c r="CK5763" t="s">
        <v>137</v>
      </c>
      <c r="CL5763" t="s">
        <v>137</v>
      </c>
      <c r="CM5763" t="s">
        <v>137</v>
      </c>
      <c r="CN5763" t="s">
        <v>137</v>
      </c>
      <c r="CO5763" t="s">
        <v>137</v>
      </c>
      <c r="CP5763" t="s">
        <v>137</v>
      </c>
      <c r="CQ5763" s="1">
        <v>45405.7</v>
      </c>
      <c r="CR5763" s="1">
        <v>45405.7</v>
      </c>
      <c r="CS5763" s="1"/>
      <c r="CT5763" t="s">
        <v>36857</v>
      </c>
      <c r="CU5763" t="s">
        <v>36857</v>
      </c>
      <c r="CV5763" t="s">
        <v>31322</v>
      </c>
      <c r="CW5763" t="s">
        <v>31322</v>
      </c>
      <c r="CX5763" s="3"/>
      <c r="CY5763" s="3"/>
      <c r="DA5763" t="s">
        <v>137</v>
      </c>
      <c r="DB5763" t="s">
        <v>137</v>
      </c>
      <c r="DC5763" t="s">
        <v>137</v>
      </c>
      <c r="DD5763" t="s">
        <v>137</v>
      </c>
      <c r="DE5763" t="s">
        <v>137</v>
      </c>
      <c r="DF5763" t="s">
        <v>36858</v>
      </c>
      <c r="DG5763" t="s">
        <v>137</v>
      </c>
      <c r="DH5763" t="s">
        <v>137</v>
      </c>
      <c r="DI5763" t="s">
        <v>137</v>
      </c>
      <c r="DJ5763" t="s">
        <v>137</v>
      </c>
      <c r="DK5763">
        <v>0</v>
      </c>
      <c r="DL5763" t="s">
        <v>209</v>
      </c>
      <c r="DM5763" t="s">
        <v>137</v>
      </c>
      <c r="DN5763" t="s">
        <v>137</v>
      </c>
      <c r="DO5763" s="1">
        <v>45405.7</v>
      </c>
      <c r="DP5763" s="1"/>
      <c r="DQ5763" t="s">
        <v>534</v>
      </c>
      <c r="DR5763" t="s">
        <v>535</v>
      </c>
      <c r="DS5763" t="s">
        <v>536</v>
      </c>
      <c r="DT5763" t="s">
        <v>137</v>
      </c>
      <c r="DU5763" t="s">
        <v>137</v>
      </c>
      <c r="DV5763" t="s">
        <v>137</v>
      </c>
      <c r="DW5763" t="s">
        <v>137</v>
      </c>
      <c r="DX5763" t="s">
        <v>137</v>
      </c>
      <c r="DY5763" t="s">
        <v>137</v>
      </c>
      <c r="DZ5763" t="s">
        <v>168</v>
      </c>
      <c r="EA5763" t="b">
        <v>0</v>
      </c>
      <c r="EB5763" t="s">
        <v>137</v>
      </c>
    </row>
    <row r="5764" spans="1:132" x14ac:dyDescent="0.25">
      <c r="A5764">
        <v>131773208</v>
      </c>
      <c r="B5764">
        <v>6279</v>
      </c>
      <c r="C5764" t="s">
        <v>192</v>
      </c>
      <c r="D5764" t="s">
        <v>830</v>
      </c>
      <c r="E5764" t="s">
        <v>134</v>
      </c>
      <c r="F5764" t="s">
        <v>135</v>
      </c>
      <c r="G5764" t="s">
        <v>670</v>
      </c>
      <c r="H5764" t="s">
        <v>831</v>
      </c>
      <c r="I5764" t="s">
        <v>832</v>
      </c>
      <c r="J5764" t="s">
        <v>32127</v>
      </c>
      <c r="K5764" t="s">
        <v>32128</v>
      </c>
      <c r="L5764" t="s">
        <v>32129</v>
      </c>
      <c r="M5764" t="s">
        <v>137</v>
      </c>
      <c r="N5764" t="s">
        <v>1681</v>
      </c>
      <c r="O5764" t="s">
        <v>1681</v>
      </c>
      <c r="P5764" s="1">
        <v>45418</v>
      </c>
      <c r="Q5764" s="1">
        <v>45405.647916666669</v>
      </c>
      <c r="R5764" s="1">
        <v>45405.647916666669</v>
      </c>
      <c r="S5764" s="1">
        <v>45422.487500000003</v>
      </c>
      <c r="T5764" s="1">
        <v>45422.487500000003</v>
      </c>
      <c r="U5764" t="s">
        <v>22257</v>
      </c>
      <c r="V5764" t="s">
        <v>137</v>
      </c>
      <c r="W5764" t="s">
        <v>137</v>
      </c>
      <c r="X5764" t="s">
        <v>185</v>
      </c>
      <c r="Y5764" t="s">
        <v>2919</v>
      </c>
      <c r="Z5764" t="s">
        <v>137</v>
      </c>
      <c r="AA5764" t="s">
        <v>2329</v>
      </c>
      <c r="AB5764" t="s">
        <v>137</v>
      </c>
      <c r="AC5764" t="s">
        <v>835</v>
      </c>
      <c r="AD5764" s="2">
        <v>45418</v>
      </c>
      <c r="AE5764" t="s">
        <v>36859</v>
      </c>
      <c r="AF5764" t="s">
        <v>13666</v>
      </c>
      <c r="AG5764" t="s">
        <v>36860</v>
      </c>
      <c r="AH5764" t="s">
        <v>137</v>
      </c>
      <c r="AI5764" t="s">
        <v>137</v>
      </c>
      <c r="AJ5764" t="s">
        <v>137</v>
      </c>
      <c r="AK5764" t="s">
        <v>137</v>
      </c>
      <c r="AL5764" s="2"/>
      <c r="AM5764" t="s">
        <v>910</v>
      </c>
      <c r="AN5764" t="s">
        <v>36861</v>
      </c>
      <c r="AO5764" t="s">
        <v>137</v>
      </c>
      <c r="AP5764" t="s">
        <v>36862</v>
      </c>
      <c r="AQ5764" t="s">
        <v>137</v>
      </c>
      <c r="AR5764" t="s">
        <v>137</v>
      </c>
      <c r="AS5764" t="s">
        <v>137</v>
      </c>
      <c r="AT5764" t="s">
        <v>137</v>
      </c>
      <c r="AU5764" t="s">
        <v>137</v>
      </c>
      <c r="AV5764" t="s">
        <v>137</v>
      </c>
      <c r="AW5764" t="s">
        <v>137</v>
      </c>
      <c r="AX5764" t="s">
        <v>137</v>
      </c>
      <c r="AY5764" t="s">
        <v>137</v>
      </c>
      <c r="AZ5764" t="s">
        <v>32901</v>
      </c>
      <c r="BA5764" t="s">
        <v>3263</v>
      </c>
      <c r="BB5764" t="s">
        <v>137</v>
      </c>
      <c r="BC5764" t="s">
        <v>137</v>
      </c>
      <c r="BD5764" t="s">
        <v>137</v>
      </c>
      <c r="BE5764" t="s">
        <v>137</v>
      </c>
      <c r="BF5764" t="s">
        <v>137</v>
      </c>
      <c r="BG5764" t="s">
        <v>137</v>
      </c>
      <c r="BH5764" t="s">
        <v>137</v>
      </c>
      <c r="BI5764" t="s">
        <v>137</v>
      </c>
      <c r="BJ5764" t="s">
        <v>137</v>
      </c>
      <c r="BK5764" t="s">
        <v>137</v>
      </c>
      <c r="BL5764" t="s">
        <v>137</v>
      </c>
      <c r="BM5764" t="s">
        <v>137</v>
      </c>
      <c r="BN5764" t="s">
        <v>137</v>
      </c>
      <c r="BO5764" t="s">
        <v>137</v>
      </c>
      <c r="BP5764" t="s">
        <v>137</v>
      </c>
      <c r="BQ5764" t="s">
        <v>137</v>
      </c>
      <c r="BR5764" t="s">
        <v>137</v>
      </c>
      <c r="BS5764" t="s">
        <v>137</v>
      </c>
      <c r="BT5764" t="s">
        <v>137</v>
      </c>
      <c r="BU5764" t="s">
        <v>137</v>
      </c>
      <c r="BW5764" t="s">
        <v>841</v>
      </c>
      <c r="BX5764" t="s">
        <v>36863</v>
      </c>
      <c r="BY5764" t="s">
        <v>137</v>
      </c>
      <c r="BZ5764" t="s">
        <v>137</v>
      </c>
      <c r="CA5764" t="s">
        <v>137</v>
      </c>
      <c r="CB5764" t="s">
        <v>137</v>
      </c>
      <c r="CC5764" t="s">
        <v>137</v>
      </c>
      <c r="CD5764" t="s">
        <v>23333</v>
      </c>
      <c r="CE5764" t="s">
        <v>137</v>
      </c>
      <c r="CF5764" t="s">
        <v>137</v>
      </c>
      <c r="CG5764" t="s">
        <v>910</v>
      </c>
      <c r="CH5764" t="s">
        <v>910</v>
      </c>
      <c r="CI5764" t="s">
        <v>137</v>
      </c>
      <c r="CJ5764" t="s">
        <v>137</v>
      </c>
      <c r="CK5764" t="s">
        <v>137</v>
      </c>
      <c r="CL5764" t="s">
        <v>137</v>
      </c>
      <c r="CM5764" t="s">
        <v>137</v>
      </c>
      <c r="CN5764" t="s">
        <v>137</v>
      </c>
      <c r="CO5764" t="s">
        <v>137</v>
      </c>
      <c r="CP5764" t="s">
        <v>137</v>
      </c>
      <c r="CQ5764" s="1">
        <v>45418.513888888891</v>
      </c>
      <c r="CR5764" s="1">
        <v>45418.513888888891</v>
      </c>
      <c r="CS5764" s="1"/>
      <c r="CT5764" t="s">
        <v>36864</v>
      </c>
      <c r="CU5764" t="s">
        <v>36865</v>
      </c>
      <c r="CV5764" t="s">
        <v>36866</v>
      </c>
      <c r="CW5764" t="s">
        <v>36867</v>
      </c>
      <c r="CX5764" s="3"/>
      <c r="CY5764" s="3"/>
      <c r="CZ5764">
        <v>2</v>
      </c>
      <c r="DA5764" t="s">
        <v>36868</v>
      </c>
      <c r="DB5764" t="s">
        <v>137</v>
      </c>
      <c r="DC5764" t="s">
        <v>137</v>
      </c>
      <c r="DD5764" t="s">
        <v>137</v>
      </c>
      <c r="DE5764" t="s">
        <v>137</v>
      </c>
      <c r="DF5764" t="s">
        <v>36869</v>
      </c>
      <c r="DG5764" t="s">
        <v>137</v>
      </c>
      <c r="DH5764" t="s">
        <v>137</v>
      </c>
      <c r="DI5764" t="s">
        <v>137</v>
      </c>
      <c r="DJ5764" t="s">
        <v>137</v>
      </c>
      <c r="DK5764">
        <v>0</v>
      </c>
      <c r="DL5764" t="s">
        <v>209</v>
      </c>
      <c r="DM5764" t="s">
        <v>137</v>
      </c>
      <c r="DN5764" t="s">
        <v>137</v>
      </c>
      <c r="DO5764" s="1">
        <v>45418.513888888891</v>
      </c>
      <c r="DP5764" s="1"/>
      <c r="DQ5764" t="s">
        <v>534</v>
      </c>
      <c r="DR5764" t="s">
        <v>535</v>
      </c>
      <c r="DS5764" t="s">
        <v>536</v>
      </c>
      <c r="DT5764" t="s">
        <v>137</v>
      </c>
      <c r="DU5764" t="s">
        <v>137</v>
      </c>
      <c r="DV5764" t="s">
        <v>846</v>
      </c>
      <c r="DW5764" t="s">
        <v>137</v>
      </c>
      <c r="DX5764" t="s">
        <v>36870</v>
      </c>
      <c r="DY5764" t="s">
        <v>137</v>
      </c>
      <c r="DZ5764" t="s">
        <v>148</v>
      </c>
      <c r="EA5764" t="b">
        <v>0</v>
      </c>
      <c r="EB5764" t="s">
        <v>137</v>
      </c>
    </row>
    <row r="5765" spans="1:132" x14ac:dyDescent="0.25">
      <c r="A5765">
        <v>131771792</v>
      </c>
      <c r="B5765">
        <v>6278</v>
      </c>
      <c r="C5765" t="s">
        <v>192</v>
      </c>
      <c r="D5765" t="s">
        <v>36871</v>
      </c>
      <c r="E5765" t="s">
        <v>134</v>
      </c>
      <c r="F5765" t="s">
        <v>162</v>
      </c>
      <c r="G5765" t="s">
        <v>163</v>
      </c>
      <c r="H5765" t="s">
        <v>137</v>
      </c>
      <c r="I5765" t="s">
        <v>36872</v>
      </c>
      <c r="J5765" t="s">
        <v>150</v>
      </c>
      <c r="K5765" t="s">
        <v>151</v>
      </c>
      <c r="L5765" t="s">
        <v>152</v>
      </c>
      <c r="M5765" t="s">
        <v>137</v>
      </c>
      <c r="N5765" t="s">
        <v>8813</v>
      </c>
      <c r="O5765" t="s">
        <v>8813</v>
      </c>
      <c r="P5765" s="1"/>
      <c r="Q5765" s="1">
        <v>45405.63958333333</v>
      </c>
      <c r="R5765" s="1">
        <v>45405.63958333333</v>
      </c>
      <c r="S5765" s="1">
        <v>45405.672222222223</v>
      </c>
      <c r="T5765" s="1">
        <v>45405.672222222223</v>
      </c>
      <c r="U5765" t="s">
        <v>850</v>
      </c>
      <c r="V5765" t="s">
        <v>137</v>
      </c>
      <c r="W5765" t="s">
        <v>137</v>
      </c>
      <c r="X5765" t="s">
        <v>176</v>
      </c>
      <c r="Y5765" t="s">
        <v>137</v>
      </c>
      <c r="Z5765" t="s">
        <v>137</v>
      </c>
      <c r="AA5765" t="s">
        <v>137</v>
      </c>
      <c r="AB5765" t="s">
        <v>137</v>
      </c>
      <c r="AC5765" t="s">
        <v>137</v>
      </c>
      <c r="AD5765" s="2"/>
      <c r="AE5765" t="s">
        <v>137</v>
      </c>
      <c r="AF5765" t="s">
        <v>137</v>
      </c>
      <c r="AG5765" t="s">
        <v>137</v>
      </c>
      <c r="AH5765" t="s">
        <v>137</v>
      </c>
      <c r="AI5765" t="s">
        <v>137</v>
      </c>
      <c r="AJ5765" t="s">
        <v>137</v>
      </c>
      <c r="AK5765" t="s">
        <v>137</v>
      </c>
      <c r="AL5765" s="2"/>
      <c r="AM5765" t="s">
        <v>137</v>
      </c>
      <c r="AN5765" t="s">
        <v>137</v>
      </c>
      <c r="AO5765" t="s">
        <v>137</v>
      </c>
      <c r="AP5765" t="s">
        <v>137</v>
      </c>
      <c r="AQ5765" t="s">
        <v>137</v>
      </c>
      <c r="AR5765" t="s">
        <v>137</v>
      </c>
      <c r="AS5765" t="s">
        <v>137</v>
      </c>
      <c r="AT5765" t="s">
        <v>137</v>
      </c>
      <c r="AU5765" t="s">
        <v>137</v>
      </c>
      <c r="AV5765" t="s">
        <v>137</v>
      </c>
      <c r="AW5765" t="s">
        <v>137</v>
      </c>
      <c r="AX5765" t="s">
        <v>137</v>
      </c>
      <c r="AY5765" t="s">
        <v>137</v>
      </c>
      <c r="AZ5765" t="s">
        <v>137</v>
      </c>
      <c r="BA5765" t="s">
        <v>137</v>
      </c>
      <c r="BB5765" t="s">
        <v>137</v>
      </c>
      <c r="BC5765" t="s">
        <v>137</v>
      </c>
      <c r="BD5765" t="s">
        <v>137</v>
      </c>
      <c r="BE5765" t="s">
        <v>137</v>
      </c>
      <c r="BF5765" t="s">
        <v>137</v>
      </c>
      <c r="BG5765" t="s">
        <v>137</v>
      </c>
      <c r="BH5765" t="s">
        <v>137</v>
      </c>
      <c r="BI5765" t="s">
        <v>137</v>
      </c>
      <c r="BJ5765" t="s">
        <v>137</v>
      </c>
      <c r="BK5765" t="s">
        <v>137</v>
      </c>
      <c r="BL5765" t="s">
        <v>137</v>
      </c>
      <c r="BM5765" t="s">
        <v>137</v>
      </c>
      <c r="BN5765" t="s">
        <v>137</v>
      </c>
      <c r="BO5765" t="s">
        <v>137</v>
      </c>
      <c r="BP5765" t="s">
        <v>137</v>
      </c>
      <c r="BQ5765" t="s">
        <v>137</v>
      </c>
      <c r="BR5765" t="s">
        <v>137</v>
      </c>
      <c r="BS5765" t="s">
        <v>137</v>
      </c>
      <c r="BT5765" t="s">
        <v>137</v>
      </c>
      <c r="BU5765" t="s">
        <v>137</v>
      </c>
      <c r="BW5765" t="s">
        <v>137</v>
      </c>
      <c r="BX5765" t="s">
        <v>137</v>
      </c>
      <c r="BY5765" t="s">
        <v>137</v>
      </c>
      <c r="BZ5765" t="s">
        <v>137</v>
      </c>
      <c r="CA5765" t="s">
        <v>137</v>
      </c>
      <c r="CB5765" t="s">
        <v>137</v>
      </c>
      <c r="CC5765" t="s">
        <v>137</v>
      </c>
      <c r="CD5765" t="s">
        <v>137</v>
      </c>
      <c r="CE5765" t="s">
        <v>137</v>
      </c>
      <c r="CF5765" t="s">
        <v>137</v>
      </c>
      <c r="CG5765" t="s">
        <v>137</v>
      </c>
      <c r="CH5765" t="s">
        <v>137</v>
      </c>
      <c r="CI5765" t="s">
        <v>137</v>
      </c>
      <c r="CJ5765" t="s">
        <v>137</v>
      </c>
      <c r="CK5765" t="s">
        <v>137</v>
      </c>
      <c r="CL5765" t="s">
        <v>137</v>
      </c>
      <c r="CM5765" t="s">
        <v>137</v>
      </c>
      <c r="CN5765" t="s">
        <v>137</v>
      </c>
      <c r="CO5765" t="s">
        <v>137</v>
      </c>
      <c r="CP5765" t="s">
        <v>137</v>
      </c>
      <c r="CQ5765" s="1">
        <v>45405.672222222223</v>
      </c>
      <c r="CR5765" s="1">
        <v>45405.672222222223</v>
      </c>
      <c r="CS5765" s="1"/>
      <c r="CT5765" t="s">
        <v>28321</v>
      </c>
      <c r="CU5765" t="s">
        <v>28321</v>
      </c>
      <c r="CV5765" t="s">
        <v>36873</v>
      </c>
      <c r="CW5765" t="s">
        <v>36873</v>
      </c>
      <c r="CX5765" s="3"/>
      <c r="CY5765" s="3"/>
      <c r="CZ5765">
        <v>1</v>
      </c>
      <c r="DA5765" t="s">
        <v>137</v>
      </c>
      <c r="DB5765" t="s">
        <v>137</v>
      </c>
      <c r="DC5765" t="s">
        <v>137</v>
      </c>
      <c r="DD5765" t="s">
        <v>137</v>
      </c>
      <c r="DE5765" t="s">
        <v>137</v>
      </c>
      <c r="DF5765" t="s">
        <v>1495</v>
      </c>
      <c r="DG5765" t="s">
        <v>137</v>
      </c>
      <c r="DH5765" t="s">
        <v>137</v>
      </c>
      <c r="DI5765" t="s">
        <v>137</v>
      </c>
      <c r="DJ5765" t="s">
        <v>137</v>
      </c>
      <c r="DK5765">
        <v>0</v>
      </c>
      <c r="DL5765" t="s">
        <v>209</v>
      </c>
      <c r="DM5765" t="s">
        <v>137</v>
      </c>
      <c r="DN5765" t="s">
        <v>137</v>
      </c>
      <c r="DO5765" s="1">
        <v>45405.672222222223</v>
      </c>
      <c r="DP5765" s="1"/>
      <c r="DQ5765" t="s">
        <v>150</v>
      </c>
      <c r="DR5765" t="s">
        <v>151</v>
      </c>
      <c r="DS5765" t="s">
        <v>152</v>
      </c>
      <c r="DT5765" t="s">
        <v>137</v>
      </c>
      <c r="DU5765" t="s">
        <v>137</v>
      </c>
      <c r="DV5765" t="s">
        <v>137</v>
      </c>
      <c r="DW5765" t="s">
        <v>137</v>
      </c>
      <c r="DX5765" t="s">
        <v>137</v>
      </c>
      <c r="DY5765" t="s">
        <v>137</v>
      </c>
      <c r="DZ5765" t="s">
        <v>168</v>
      </c>
      <c r="EA5765" t="b">
        <v>0</v>
      </c>
      <c r="EB5765" t="s">
        <v>137</v>
      </c>
    </row>
    <row r="5766" spans="1:132" x14ac:dyDescent="0.25">
      <c r="A5766">
        <v>131768798</v>
      </c>
      <c r="B5766">
        <v>6277</v>
      </c>
      <c r="C5766" t="s">
        <v>192</v>
      </c>
      <c r="D5766" t="s">
        <v>7424</v>
      </c>
      <c r="E5766" t="s">
        <v>134</v>
      </c>
      <c r="F5766" t="s">
        <v>135</v>
      </c>
      <c r="G5766" t="s">
        <v>163</v>
      </c>
      <c r="H5766" t="s">
        <v>767</v>
      </c>
      <c r="I5766" t="s">
        <v>7425</v>
      </c>
      <c r="J5766" t="s">
        <v>150</v>
      </c>
      <c r="K5766" t="s">
        <v>151</v>
      </c>
      <c r="L5766" t="s">
        <v>152</v>
      </c>
      <c r="M5766" t="s">
        <v>137</v>
      </c>
      <c r="N5766" t="s">
        <v>21926</v>
      </c>
      <c r="O5766" t="s">
        <v>21926</v>
      </c>
      <c r="P5766" s="1">
        <v>45407</v>
      </c>
      <c r="Q5766" s="1">
        <v>45405.621527777781</v>
      </c>
      <c r="R5766" s="1">
        <v>45405.621527777781</v>
      </c>
      <c r="S5766" s="1">
        <v>45448.393055555556</v>
      </c>
      <c r="T5766" s="1">
        <v>45448.393055555556</v>
      </c>
      <c r="U5766" t="s">
        <v>8893</v>
      </c>
      <c r="V5766" t="s">
        <v>137</v>
      </c>
      <c r="W5766" t="s">
        <v>137</v>
      </c>
      <c r="X5766" t="s">
        <v>144</v>
      </c>
      <c r="Y5766" t="s">
        <v>199</v>
      </c>
      <c r="Z5766" t="s">
        <v>137</v>
      </c>
      <c r="AA5766" t="s">
        <v>137</v>
      </c>
      <c r="AB5766" t="s">
        <v>137</v>
      </c>
      <c r="AC5766" t="s">
        <v>137</v>
      </c>
      <c r="AD5766" s="2"/>
      <c r="AE5766" t="s">
        <v>137</v>
      </c>
      <c r="AF5766" t="s">
        <v>137</v>
      </c>
      <c r="AG5766" t="s">
        <v>137</v>
      </c>
      <c r="AH5766" t="s">
        <v>137</v>
      </c>
      <c r="AI5766" t="s">
        <v>137</v>
      </c>
      <c r="AJ5766" t="s">
        <v>137</v>
      </c>
      <c r="AK5766" t="s">
        <v>137</v>
      </c>
      <c r="AL5766" s="2"/>
      <c r="AM5766" t="s">
        <v>137</v>
      </c>
      <c r="AN5766" t="s">
        <v>137</v>
      </c>
      <c r="AO5766" t="s">
        <v>137</v>
      </c>
      <c r="AP5766" t="s">
        <v>137</v>
      </c>
      <c r="AQ5766" t="s">
        <v>137</v>
      </c>
      <c r="AR5766" t="s">
        <v>137</v>
      </c>
      <c r="AS5766" t="s">
        <v>137</v>
      </c>
      <c r="AT5766" t="s">
        <v>137</v>
      </c>
      <c r="AU5766" t="s">
        <v>137</v>
      </c>
      <c r="AV5766" t="s">
        <v>137</v>
      </c>
      <c r="AW5766" t="s">
        <v>21927</v>
      </c>
      <c r="AX5766" t="s">
        <v>137</v>
      </c>
      <c r="AY5766" t="s">
        <v>137</v>
      </c>
      <c r="AZ5766" t="s">
        <v>137</v>
      </c>
      <c r="BA5766" t="s">
        <v>137</v>
      </c>
      <c r="BB5766" t="s">
        <v>137</v>
      </c>
      <c r="BC5766" t="s">
        <v>137</v>
      </c>
      <c r="BD5766" t="s">
        <v>137</v>
      </c>
      <c r="BE5766" t="s">
        <v>137</v>
      </c>
      <c r="BF5766" t="s">
        <v>137</v>
      </c>
      <c r="BG5766" t="s">
        <v>8441</v>
      </c>
      <c r="BH5766" t="s">
        <v>36874</v>
      </c>
      <c r="BI5766" t="s">
        <v>137</v>
      </c>
      <c r="BJ5766" t="s">
        <v>7592</v>
      </c>
      <c r="BK5766" t="s">
        <v>137</v>
      </c>
      <c r="BL5766" t="s">
        <v>137</v>
      </c>
      <c r="BM5766" t="s">
        <v>137</v>
      </c>
      <c r="BN5766" t="s">
        <v>137</v>
      </c>
      <c r="BO5766" t="s">
        <v>137</v>
      </c>
      <c r="BP5766" t="s">
        <v>137</v>
      </c>
      <c r="BQ5766" t="s">
        <v>137</v>
      </c>
      <c r="BR5766" t="s">
        <v>137</v>
      </c>
      <c r="BS5766" t="s">
        <v>137</v>
      </c>
      <c r="BT5766" t="s">
        <v>137</v>
      </c>
      <c r="BU5766" t="s">
        <v>137</v>
      </c>
      <c r="BW5766" t="s">
        <v>137</v>
      </c>
      <c r="BX5766" t="s">
        <v>137</v>
      </c>
      <c r="BY5766" t="s">
        <v>137</v>
      </c>
      <c r="BZ5766" t="s">
        <v>137</v>
      </c>
      <c r="CA5766" t="s">
        <v>137</v>
      </c>
      <c r="CB5766" t="s">
        <v>137</v>
      </c>
      <c r="CC5766" t="s">
        <v>137</v>
      </c>
      <c r="CD5766" t="s">
        <v>137</v>
      </c>
      <c r="CE5766" t="s">
        <v>137</v>
      </c>
      <c r="CF5766" t="s">
        <v>137</v>
      </c>
      <c r="CG5766" t="s">
        <v>137</v>
      </c>
      <c r="CH5766" t="s">
        <v>137</v>
      </c>
      <c r="CI5766" t="s">
        <v>137</v>
      </c>
      <c r="CJ5766" t="s">
        <v>137</v>
      </c>
      <c r="CK5766" t="s">
        <v>137</v>
      </c>
      <c r="CL5766" t="s">
        <v>137</v>
      </c>
      <c r="CM5766" t="s">
        <v>137</v>
      </c>
      <c r="CN5766" t="s">
        <v>137</v>
      </c>
      <c r="CO5766" t="s">
        <v>137</v>
      </c>
      <c r="CP5766" t="s">
        <v>137</v>
      </c>
      <c r="CQ5766" s="1">
        <v>45448.393055555556</v>
      </c>
      <c r="CR5766" s="1">
        <v>45448.393055555556</v>
      </c>
      <c r="CS5766" s="1"/>
      <c r="CT5766" t="s">
        <v>36875</v>
      </c>
      <c r="CU5766" t="s">
        <v>36876</v>
      </c>
      <c r="CV5766" t="s">
        <v>36877</v>
      </c>
      <c r="CW5766" t="s">
        <v>36878</v>
      </c>
      <c r="CX5766" s="3"/>
      <c r="CY5766" s="3"/>
      <c r="CZ5766">
        <v>1</v>
      </c>
      <c r="DA5766" t="s">
        <v>36879</v>
      </c>
      <c r="DB5766" t="s">
        <v>137</v>
      </c>
      <c r="DC5766" t="s">
        <v>137</v>
      </c>
      <c r="DD5766" t="s">
        <v>137</v>
      </c>
      <c r="DE5766" t="s">
        <v>137</v>
      </c>
      <c r="DF5766" t="s">
        <v>36880</v>
      </c>
      <c r="DG5766" t="s">
        <v>900</v>
      </c>
      <c r="DH5766" t="s">
        <v>1151</v>
      </c>
      <c r="DI5766" t="s">
        <v>137</v>
      </c>
      <c r="DJ5766" t="s">
        <v>137</v>
      </c>
      <c r="DK5766">
        <v>0</v>
      </c>
      <c r="DL5766" t="s">
        <v>209</v>
      </c>
      <c r="DM5766" t="s">
        <v>137</v>
      </c>
      <c r="DN5766" t="s">
        <v>137</v>
      </c>
      <c r="DO5766" s="1">
        <v>45448.393055555556</v>
      </c>
      <c r="DP5766" s="1"/>
      <c r="DQ5766" t="s">
        <v>150</v>
      </c>
      <c r="DR5766" t="s">
        <v>151</v>
      </c>
      <c r="DS5766" t="s">
        <v>152</v>
      </c>
      <c r="DT5766" t="s">
        <v>137</v>
      </c>
      <c r="DU5766" t="s">
        <v>137</v>
      </c>
      <c r="DV5766" t="s">
        <v>137</v>
      </c>
      <c r="DW5766" t="s">
        <v>137</v>
      </c>
      <c r="DX5766" t="s">
        <v>1010</v>
      </c>
      <c r="DY5766" t="s">
        <v>137</v>
      </c>
      <c r="DZ5766" t="s">
        <v>148</v>
      </c>
      <c r="EA5766" t="b">
        <v>0</v>
      </c>
      <c r="EB5766" t="s">
        <v>137</v>
      </c>
    </row>
    <row r="5767" spans="1:132" x14ac:dyDescent="0.25">
      <c r="A5767">
        <v>131766464</v>
      </c>
      <c r="B5767">
        <v>6276</v>
      </c>
      <c r="C5767" t="s">
        <v>192</v>
      </c>
      <c r="D5767" t="s">
        <v>830</v>
      </c>
      <c r="E5767" t="s">
        <v>134</v>
      </c>
      <c r="F5767" t="s">
        <v>135</v>
      </c>
      <c r="G5767" t="s">
        <v>670</v>
      </c>
      <c r="H5767" t="s">
        <v>831</v>
      </c>
      <c r="I5767" t="s">
        <v>832</v>
      </c>
      <c r="J5767" t="s">
        <v>32127</v>
      </c>
      <c r="K5767" t="s">
        <v>32128</v>
      </c>
      <c r="L5767" t="s">
        <v>32129</v>
      </c>
      <c r="M5767" t="s">
        <v>137</v>
      </c>
      <c r="N5767" t="s">
        <v>468</v>
      </c>
      <c r="O5767" t="s">
        <v>468</v>
      </c>
      <c r="P5767" s="1">
        <v>45425</v>
      </c>
      <c r="Q5767" s="1">
        <v>45405.605555555558</v>
      </c>
      <c r="R5767" s="1">
        <v>45405.605555555558</v>
      </c>
      <c r="S5767" s="1">
        <v>45427.454861111109</v>
      </c>
      <c r="T5767" s="1">
        <v>45427.454861111109</v>
      </c>
      <c r="U5767" t="s">
        <v>17362</v>
      </c>
      <c r="V5767" t="s">
        <v>137</v>
      </c>
      <c r="W5767" t="s">
        <v>137</v>
      </c>
      <c r="X5767" t="s">
        <v>231</v>
      </c>
      <c r="Y5767" t="s">
        <v>470</v>
      </c>
      <c r="Z5767" t="s">
        <v>1210</v>
      </c>
      <c r="AA5767" t="s">
        <v>36881</v>
      </c>
      <c r="AB5767" t="s">
        <v>137</v>
      </c>
      <c r="AC5767" t="s">
        <v>835</v>
      </c>
      <c r="AD5767" s="2">
        <v>45425</v>
      </c>
      <c r="AE5767" t="s">
        <v>36438</v>
      </c>
      <c r="AF5767" t="s">
        <v>14539</v>
      </c>
      <c r="AG5767" t="s">
        <v>137</v>
      </c>
      <c r="AH5767" t="s">
        <v>137</v>
      </c>
      <c r="AI5767" t="s">
        <v>137</v>
      </c>
      <c r="AJ5767" t="s">
        <v>137</v>
      </c>
      <c r="AK5767" t="s">
        <v>137</v>
      </c>
      <c r="AL5767" s="2"/>
      <c r="AM5767" t="s">
        <v>906</v>
      </c>
      <c r="AN5767" t="s">
        <v>36882</v>
      </c>
      <c r="AO5767" t="s">
        <v>137</v>
      </c>
      <c r="AP5767" t="s">
        <v>36883</v>
      </c>
      <c r="AQ5767" t="s">
        <v>137</v>
      </c>
      <c r="AR5767" t="s">
        <v>137</v>
      </c>
      <c r="AS5767" t="s">
        <v>137</v>
      </c>
      <c r="AT5767" t="s">
        <v>137</v>
      </c>
      <c r="AU5767" t="s">
        <v>137</v>
      </c>
      <c r="AV5767" t="s">
        <v>137</v>
      </c>
      <c r="AW5767" t="s">
        <v>137</v>
      </c>
      <c r="AX5767" t="s">
        <v>137</v>
      </c>
      <c r="AY5767" t="s">
        <v>137</v>
      </c>
      <c r="AZ5767" t="s">
        <v>5055</v>
      </c>
      <c r="BA5767" t="s">
        <v>3263</v>
      </c>
      <c r="BB5767" t="s">
        <v>137</v>
      </c>
      <c r="BC5767" t="s">
        <v>137</v>
      </c>
      <c r="BD5767" t="s">
        <v>137</v>
      </c>
      <c r="BE5767" t="s">
        <v>137</v>
      </c>
      <c r="BF5767" t="s">
        <v>137</v>
      </c>
      <c r="BG5767" t="s">
        <v>137</v>
      </c>
      <c r="BH5767" t="s">
        <v>137</v>
      </c>
      <c r="BI5767" t="s">
        <v>137</v>
      </c>
      <c r="BJ5767" t="s">
        <v>137</v>
      </c>
      <c r="BK5767" t="s">
        <v>137</v>
      </c>
      <c r="BL5767" t="s">
        <v>137</v>
      </c>
      <c r="BM5767" t="s">
        <v>137</v>
      </c>
      <c r="BN5767" t="s">
        <v>137</v>
      </c>
      <c r="BO5767" t="s">
        <v>137</v>
      </c>
      <c r="BP5767" t="s">
        <v>137</v>
      </c>
      <c r="BQ5767" t="s">
        <v>137</v>
      </c>
      <c r="BR5767" t="s">
        <v>137</v>
      </c>
      <c r="BS5767" t="s">
        <v>137</v>
      </c>
      <c r="BT5767" t="s">
        <v>137</v>
      </c>
      <c r="BU5767" t="s">
        <v>137</v>
      </c>
      <c r="BW5767" t="s">
        <v>992</v>
      </c>
      <c r="BX5767" t="s">
        <v>36884</v>
      </c>
      <c r="BY5767" t="s">
        <v>137</v>
      </c>
      <c r="BZ5767" t="s">
        <v>137</v>
      </c>
      <c r="CA5767" t="s">
        <v>137</v>
      </c>
      <c r="CB5767" t="s">
        <v>137</v>
      </c>
      <c r="CC5767" t="s">
        <v>137</v>
      </c>
      <c r="CD5767" t="s">
        <v>36885</v>
      </c>
      <c r="CE5767" t="s">
        <v>36886</v>
      </c>
      <c r="CF5767" t="s">
        <v>36887</v>
      </c>
      <c r="CG5767" t="s">
        <v>1213</v>
      </c>
      <c r="CH5767" t="s">
        <v>910</v>
      </c>
      <c r="CI5767" t="s">
        <v>681</v>
      </c>
      <c r="CJ5767" t="s">
        <v>137</v>
      </c>
      <c r="CK5767" t="s">
        <v>137</v>
      </c>
      <c r="CL5767" t="s">
        <v>137</v>
      </c>
      <c r="CM5767" t="s">
        <v>137</v>
      </c>
      <c r="CN5767" t="s">
        <v>137</v>
      </c>
      <c r="CO5767" t="s">
        <v>137</v>
      </c>
      <c r="CP5767" t="s">
        <v>137</v>
      </c>
      <c r="CQ5767" s="1">
        <v>45427.454861111109</v>
      </c>
      <c r="CR5767" s="1">
        <v>45427.454861111109</v>
      </c>
      <c r="CS5767" s="1"/>
      <c r="CT5767" t="s">
        <v>36888</v>
      </c>
      <c r="CU5767" t="s">
        <v>36889</v>
      </c>
      <c r="CV5767" t="s">
        <v>36890</v>
      </c>
      <c r="CW5767" t="s">
        <v>36891</v>
      </c>
      <c r="CX5767" s="3"/>
      <c r="CY5767" s="3"/>
      <c r="CZ5767">
        <v>2</v>
      </c>
      <c r="DA5767" t="s">
        <v>36892</v>
      </c>
      <c r="DB5767" t="s">
        <v>137</v>
      </c>
      <c r="DC5767" t="s">
        <v>137</v>
      </c>
      <c r="DD5767" t="s">
        <v>137</v>
      </c>
      <c r="DE5767" t="s">
        <v>137</v>
      </c>
      <c r="DF5767" t="s">
        <v>36893</v>
      </c>
      <c r="DG5767" t="s">
        <v>900</v>
      </c>
      <c r="DH5767" t="s">
        <v>32509</v>
      </c>
      <c r="DI5767" t="s">
        <v>137</v>
      </c>
      <c r="DJ5767" t="s">
        <v>137</v>
      </c>
      <c r="DK5767">
        <v>0</v>
      </c>
      <c r="DL5767" t="s">
        <v>209</v>
      </c>
      <c r="DM5767" t="s">
        <v>36894</v>
      </c>
      <c r="DN5767" t="s">
        <v>137</v>
      </c>
      <c r="DO5767" s="1">
        <v>45427.454861111109</v>
      </c>
      <c r="DP5767" s="1"/>
      <c r="DQ5767" t="s">
        <v>32127</v>
      </c>
      <c r="DR5767" t="s">
        <v>32128</v>
      </c>
      <c r="DS5767" t="s">
        <v>32129</v>
      </c>
      <c r="DT5767" t="s">
        <v>137</v>
      </c>
      <c r="DU5767" t="s">
        <v>137</v>
      </c>
      <c r="DV5767" t="s">
        <v>846</v>
      </c>
      <c r="DW5767" t="s">
        <v>137</v>
      </c>
      <c r="DX5767" t="s">
        <v>137</v>
      </c>
      <c r="DY5767" t="s">
        <v>137</v>
      </c>
      <c r="DZ5767" t="s">
        <v>148</v>
      </c>
      <c r="EA5767" t="b">
        <v>0</v>
      </c>
      <c r="EB5767" t="s">
        <v>137</v>
      </c>
    </row>
    <row r="5768" spans="1:132" x14ac:dyDescent="0.25">
      <c r="A5768">
        <v>131759075</v>
      </c>
      <c r="B5768">
        <v>6275</v>
      </c>
      <c r="C5768" t="s">
        <v>192</v>
      </c>
      <c r="D5768" t="s">
        <v>133</v>
      </c>
      <c r="E5768" t="s">
        <v>134</v>
      </c>
      <c r="F5768" t="s">
        <v>135</v>
      </c>
      <c r="G5768" t="s">
        <v>136</v>
      </c>
      <c r="H5768" t="s">
        <v>137</v>
      </c>
      <c r="I5768" t="s">
        <v>138</v>
      </c>
      <c r="J5768" t="s">
        <v>557</v>
      </c>
      <c r="K5768" t="s">
        <v>558</v>
      </c>
      <c r="L5768" t="s">
        <v>559</v>
      </c>
      <c r="M5768" t="s">
        <v>137</v>
      </c>
      <c r="N5768" t="s">
        <v>7333</v>
      </c>
      <c r="O5768" t="s">
        <v>7333</v>
      </c>
      <c r="P5768" s="1">
        <v>45405</v>
      </c>
      <c r="Q5768" s="1">
        <v>45405.560416666667</v>
      </c>
      <c r="R5768" s="1">
        <v>45405.560416666667</v>
      </c>
      <c r="S5768" s="1">
        <v>45411.404861111114</v>
      </c>
      <c r="T5768" s="1">
        <v>45411.404861111114</v>
      </c>
      <c r="U5768" t="s">
        <v>8957</v>
      </c>
      <c r="V5768" t="s">
        <v>137</v>
      </c>
      <c r="W5768" t="s">
        <v>137</v>
      </c>
      <c r="X5768" t="s">
        <v>176</v>
      </c>
      <c r="Y5768" t="s">
        <v>713</v>
      </c>
      <c r="Z5768" t="s">
        <v>137</v>
      </c>
      <c r="AA5768" t="s">
        <v>137</v>
      </c>
      <c r="AB5768" t="s">
        <v>137</v>
      </c>
      <c r="AC5768" t="s">
        <v>137</v>
      </c>
      <c r="AD5768" s="2"/>
      <c r="AE5768" t="s">
        <v>137</v>
      </c>
      <c r="AF5768" t="s">
        <v>137</v>
      </c>
      <c r="AG5768" t="s">
        <v>137</v>
      </c>
      <c r="AH5768" t="s">
        <v>137</v>
      </c>
      <c r="AI5768" t="s">
        <v>137</v>
      </c>
      <c r="AJ5768" t="s">
        <v>137</v>
      </c>
      <c r="AK5768" t="s">
        <v>137</v>
      </c>
      <c r="AL5768" s="2"/>
      <c r="AM5768" t="s">
        <v>137</v>
      </c>
      <c r="AN5768" t="s">
        <v>137</v>
      </c>
      <c r="AO5768" t="s">
        <v>137</v>
      </c>
      <c r="AP5768" t="s">
        <v>137</v>
      </c>
      <c r="AQ5768" t="s">
        <v>137</v>
      </c>
      <c r="AR5768" t="s">
        <v>137</v>
      </c>
      <c r="AS5768" t="s">
        <v>137</v>
      </c>
      <c r="AT5768" t="s">
        <v>137</v>
      </c>
      <c r="AU5768" t="s">
        <v>137</v>
      </c>
      <c r="AV5768" t="s">
        <v>137</v>
      </c>
      <c r="AW5768" t="s">
        <v>137</v>
      </c>
      <c r="AX5768" t="s">
        <v>137</v>
      </c>
      <c r="AY5768" t="s">
        <v>137</v>
      </c>
      <c r="AZ5768" t="s">
        <v>137</v>
      </c>
      <c r="BA5768" t="s">
        <v>137</v>
      </c>
      <c r="BB5768" t="s">
        <v>137</v>
      </c>
      <c r="BC5768" t="s">
        <v>137</v>
      </c>
      <c r="BD5768" t="s">
        <v>137</v>
      </c>
      <c r="BE5768" t="s">
        <v>137</v>
      </c>
      <c r="BF5768" t="s">
        <v>137</v>
      </c>
      <c r="BG5768" t="s">
        <v>137</v>
      </c>
      <c r="BH5768" t="s">
        <v>137</v>
      </c>
      <c r="BI5768" t="s">
        <v>137</v>
      </c>
      <c r="BJ5768" t="s">
        <v>137</v>
      </c>
      <c r="BK5768" t="s">
        <v>137</v>
      </c>
      <c r="BL5768" t="s">
        <v>137</v>
      </c>
      <c r="BM5768" t="s">
        <v>137</v>
      </c>
      <c r="BN5768" t="s">
        <v>137</v>
      </c>
      <c r="BO5768" t="s">
        <v>137</v>
      </c>
      <c r="BP5768" t="s">
        <v>36895</v>
      </c>
      <c r="BQ5768" t="s">
        <v>137</v>
      </c>
      <c r="BR5768" t="s">
        <v>137</v>
      </c>
      <c r="BS5768" t="s">
        <v>137</v>
      </c>
      <c r="BT5768" t="s">
        <v>137</v>
      </c>
      <c r="BU5768" t="s">
        <v>137</v>
      </c>
      <c r="BW5768" t="s">
        <v>137</v>
      </c>
      <c r="BX5768" t="s">
        <v>137</v>
      </c>
      <c r="BY5768" t="s">
        <v>137</v>
      </c>
      <c r="BZ5768" t="s">
        <v>137</v>
      </c>
      <c r="CA5768" t="s">
        <v>137</v>
      </c>
      <c r="CB5768" t="s">
        <v>137</v>
      </c>
      <c r="CC5768" t="s">
        <v>137</v>
      </c>
      <c r="CD5768" t="s">
        <v>137</v>
      </c>
      <c r="CE5768" t="s">
        <v>137</v>
      </c>
      <c r="CF5768" t="s">
        <v>137</v>
      </c>
      <c r="CG5768" t="s">
        <v>137</v>
      </c>
      <c r="CH5768" t="s">
        <v>137</v>
      </c>
      <c r="CI5768" t="s">
        <v>137</v>
      </c>
      <c r="CJ5768" t="s">
        <v>137</v>
      </c>
      <c r="CK5768" t="s">
        <v>137</v>
      </c>
      <c r="CL5768" t="s">
        <v>137</v>
      </c>
      <c r="CM5768" t="s">
        <v>137</v>
      </c>
      <c r="CN5768" t="s">
        <v>137</v>
      </c>
      <c r="CO5768" t="s">
        <v>137</v>
      </c>
      <c r="CP5768" t="s">
        <v>137</v>
      </c>
      <c r="CQ5768" s="1">
        <v>45411.404861111114</v>
      </c>
      <c r="CR5768" s="1">
        <v>45411.404861111114</v>
      </c>
      <c r="CS5768" s="1"/>
      <c r="CT5768" t="s">
        <v>20218</v>
      </c>
      <c r="CU5768" t="s">
        <v>20218</v>
      </c>
      <c r="CV5768" t="s">
        <v>36896</v>
      </c>
      <c r="CW5768" t="s">
        <v>36897</v>
      </c>
      <c r="CX5768" s="3"/>
      <c r="CY5768" s="3"/>
      <c r="CZ5768">
        <v>1</v>
      </c>
      <c r="DA5768" t="s">
        <v>36898</v>
      </c>
      <c r="DB5768" t="s">
        <v>137</v>
      </c>
      <c r="DC5768" t="s">
        <v>137</v>
      </c>
      <c r="DD5768" t="s">
        <v>137</v>
      </c>
      <c r="DE5768" t="s">
        <v>137</v>
      </c>
      <c r="DF5768" t="s">
        <v>36899</v>
      </c>
      <c r="DG5768" t="s">
        <v>137</v>
      </c>
      <c r="DH5768" t="s">
        <v>137</v>
      </c>
      <c r="DI5768" t="s">
        <v>137</v>
      </c>
      <c r="DJ5768" t="s">
        <v>137</v>
      </c>
      <c r="DK5768">
        <v>0</v>
      </c>
      <c r="DL5768" t="s">
        <v>209</v>
      </c>
      <c r="DM5768" t="s">
        <v>137</v>
      </c>
      <c r="DN5768" t="s">
        <v>137</v>
      </c>
      <c r="DO5768" s="1">
        <v>45411.404861111114</v>
      </c>
      <c r="DP5768" s="1"/>
      <c r="DQ5768" t="s">
        <v>557</v>
      </c>
      <c r="DR5768" t="s">
        <v>558</v>
      </c>
      <c r="DS5768" t="s">
        <v>559</v>
      </c>
      <c r="DT5768" t="s">
        <v>137</v>
      </c>
      <c r="DU5768" t="s">
        <v>137</v>
      </c>
      <c r="DV5768" t="s">
        <v>137</v>
      </c>
      <c r="DW5768" t="s">
        <v>137</v>
      </c>
      <c r="DX5768" t="s">
        <v>137</v>
      </c>
      <c r="DY5768" t="s">
        <v>137</v>
      </c>
      <c r="DZ5768" t="s">
        <v>148</v>
      </c>
      <c r="EA5768" t="b">
        <v>0</v>
      </c>
      <c r="EB5768" t="s">
        <v>137</v>
      </c>
    </row>
    <row r="5769" spans="1:132" x14ac:dyDescent="0.25">
      <c r="A5769">
        <v>131755570</v>
      </c>
      <c r="B5769">
        <v>6274</v>
      </c>
      <c r="C5769" t="s">
        <v>192</v>
      </c>
      <c r="D5769" t="s">
        <v>36900</v>
      </c>
      <c r="E5769" t="s">
        <v>134</v>
      </c>
      <c r="F5769" t="s">
        <v>162</v>
      </c>
      <c r="G5769" t="s">
        <v>163</v>
      </c>
      <c r="H5769" t="s">
        <v>137</v>
      </c>
      <c r="I5769" t="s">
        <v>36901</v>
      </c>
      <c r="J5769" t="s">
        <v>32127</v>
      </c>
      <c r="K5769" t="s">
        <v>32128</v>
      </c>
      <c r="L5769" t="s">
        <v>32129</v>
      </c>
      <c r="M5769" t="s">
        <v>137</v>
      </c>
      <c r="N5769" t="s">
        <v>1912</v>
      </c>
      <c r="O5769" t="s">
        <v>1912</v>
      </c>
      <c r="P5769" s="1">
        <v>45394</v>
      </c>
      <c r="Q5769" s="1">
        <v>45405.538194444445</v>
      </c>
      <c r="R5769" s="1">
        <v>45405.538194444445</v>
      </c>
      <c r="S5769" s="1">
        <v>45407.405555555553</v>
      </c>
      <c r="T5769" s="1">
        <v>45407.405555555553</v>
      </c>
      <c r="U5769" t="s">
        <v>850</v>
      </c>
      <c r="V5769" t="s">
        <v>137</v>
      </c>
      <c r="W5769" t="s">
        <v>137</v>
      </c>
      <c r="X5769" t="s">
        <v>176</v>
      </c>
      <c r="Y5769" t="s">
        <v>370</v>
      </c>
      <c r="Z5769" t="s">
        <v>137</v>
      </c>
      <c r="AA5769" t="s">
        <v>137</v>
      </c>
      <c r="AB5769" t="s">
        <v>137</v>
      </c>
      <c r="AC5769" t="s">
        <v>137</v>
      </c>
      <c r="AD5769" s="2"/>
      <c r="AE5769" t="s">
        <v>137</v>
      </c>
      <c r="AF5769" t="s">
        <v>137</v>
      </c>
      <c r="AG5769" t="s">
        <v>137</v>
      </c>
      <c r="AH5769" t="s">
        <v>137</v>
      </c>
      <c r="AI5769" t="s">
        <v>137</v>
      </c>
      <c r="AJ5769" t="s">
        <v>137</v>
      </c>
      <c r="AK5769" t="s">
        <v>137</v>
      </c>
      <c r="AL5769" s="2"/>
      <c r="AM5769" t="s">
        <v>137</v>
      </c>
      <c r="AN5769" t="s">
        <v>137</v>
      </c>
      <c r="AO5769" t="s">
        <v>137</v>
      </c>
      <c r="AP5769" t="s">
        <v>137</v>
      </c>
      <c r="AQ5769" t="s">
        <v>137</v>
      </c>
      <c r="AR5769" t="s">
        <v>137</v>
      </c>
      <c r="AS5769" t="s">
        <v>137</v>
      </c>
      <c r="AT5769" t="s">
        <v>137</v>
      </c>
      <c r="AU5769" t="s">
        <v>137</v>
      </c>
      <c r="AV5769" t="s">
        <v>137</v>
      </c>
      <c r="AW5769" t="s">
        <v>137</v>
      </c>
      <c r="AX5769" t="s">
        <v>137</v>
      </c>
      <c r="AY5769" t="s">
        <v>137</v>
      </c>
      <c r="AZ5769" t="s">
        <v>137</v>
      </c>
      <c r="BA5769" t="s">
        <v>137</v>
      </c>
      <c r="BB5769" t="s">
        <v>137</v>
      </c>
      <c r="BC5769" t="s">
        <v>137</v>
      </c>
      <c r="BD5769" t="s">
        <v>137</v>
      </c>
      <c r="BE5769" t="s">
        <v>137</v>
      </c>
      <c r="BF5769" t="s">
        <v>137</v>
      </c>
      <c r="BG5769" t="s">
        <v>137</v>
      </c>
      <c r="BH5769" t="s">
        <v>137</v>
      </c>
      <c r="BI5769" t="s">
        <v>137</v>
      </c>
      <c r="BJ5769" t="s">
        <v>137</v>
      </c>
      <c r="BK5769" t="s">
        <v>137</v>
      </c>
      <c r="BL5769" t="s">
        <v>137</v>
      </c>
      <c r="BM5769" t="s">
        <v>137</v>
      </c>
      <c r="BN5769" t="s">
        <v>137</v>
      </c>
      <c r="BO5769" t="s">
        <v>137</v>
      </c>
      <c r="BP5769" t="s">
        <v>137</v>
      </c>
      <c r="BQ5769" t="s">
        <v>137</v>
      </c>
      <c r="BR5769" t="s">
        <v>137</v>
      </c>
      <c r="BS5769" t="s">
        <v>137</v>
      </c>
      <c r="BT5769" t="s">
        <v>137</v>
      </c>
      <c r="BU5769" t="s">
        <v>137</v>
      </c>
      <c r="BW5769" t="s">
        <v>137</v>
      </c>
      <c r="BX5769" t="s">
        <v>137</v>
      </c>
      <c r="BY5769" t="s">
        <v>137</v>
      </c>
      <c r="BZ5769" t="s">
        <v>137</v>
      </c>
      <c r="CA5769" t="s">
        <v>137</v>
      </c>
      <c r="CB5769" t="s">
        <v>137</v>
      </c>
      <c r="CC5769" t="s">
        <v>137</v>
      </c>
      <c r="CD5769" t="s">
        <v>137</v>
      </c>
      <c r="CE5769" t="s">
        <v>137</v>
      </c>
      <c r="CF5769" t="s">
        <v>137</v>
      </c>
      <c r="CG5769" t="s">
        <v>137</v>
      </c>
      <c r="CH5769" t="s">
        <v>137</v>
      </c>
      <c r="CI5769" t="s">
        <v>137</v>
      </c>
      <c r="CJ5769" t="s">
        <v>137</v>
      </c>
      <c r="CK5769" t="s">
        <v>137</v>
      </c>
      <c r="CL5769" t="s">
        <v>137</v>
      </c>
      <c r="CM5769" t="s">
        <v>137</v>
      </c>
      <c r="CN5769" t="s">
        <v>137</v>
      </c>
      <c r="CO5769" t="s">
        <v>137</v>
      </c>
      <c r="CP5769" t="s">
        <v>137</v>
      </c>
      <c r="CQ5769" s="1">
        <v>45407.405555555553</v>
      </c>
      <c r="CR5769" s="1">
        <v>45407.405555555553</v>
      </c>
      <c r="CS5769" s="1"/>
      <c r="CT5769" t="s">
        <v>31834</v>
      </c>
      <c r="CU5769" t="s">
        <v>31835</v>
      </c>
      <c r="CV5769" t="s">
        <v>36902</v>
      </c>
      <c r="CW5769" t="s">
        <v>36903</v>
      </c>
      <c r="CX5769" s="3"/>
      <c r="CY5769" s="3"/>
      <c r="CZ5769">
        <v>1</v>
      </c>
      <c r="DA5769" t="s">
        <v>137</v>
      </c>
      <c r="DB5769" t="s">
        <v>137</v>
      </c>
      <c r="DC5769" t="s">
        <v>137</v>
      </c>
      <c r="DD5769" t="s">
        <v>137</v>
      </c>
      <c r="DE5769" t="s">
        <v>137</v>
      </c>
      <c r="DF5769" t="s">
        <v>36904</v>
      </c>
      <c r="DG5769" t="s">
        <v>137</v>
      </c>
      <c r="DH5769" t="s">
        <v>137</v>
      </c>
      <c r="DI5769" t="s">
        <v>137</v>
      </c>
      <c r="DJ5769" t="s">
        <v>137</v>
      </c>
      <c r="DK5769">
        <v>0</v>
      </c>
      <c r="DL5769" t="s">
        <v>209</v>
      </c>
      <c r="DM5769" t="s">
        <v>137</v>
      </c>
      <c r="DN5769" t="s">
        <v>137</v>
      </c>
      <c r="DO5769" s="1">
        <v>45407.405555555553</v>
      </c>
      <c r="DP5769" s="1"/>
      <c r="DQ5769" t="s">
        <v>32127</v>
      </c>
      <c r="DR5769" t="s">
        <v>32128</v>
      </c>
      <c r="DS5769" t="s">
        <v>32129</v>
      </c>
      <c r="DT5769" t="s">
        <v>137</v>
      </c>
      <c r="DU5769" t="s">
        <v>137</v>
      </c>
      <c r="DV5769" t="s">
        <v>137</v>
      </c>
      <c r="DW5769" t="s">
        <v>137</v>
      </c>
      <c r="DX5769" t="s">
        <v>137</v>
      </c>
      <c r="DY5769" t="s">
        <v>137</v>
      </c>
      <c r="DZ5769" t="s">
        <v>168</v>
      </c>
      <c r="EA5769" t="b">
        <v>0</v>
      </c>
      <c r="EB5769" t="s">
        <v>137</v>
      </c>
    </row>
    <row r="5770" spans="1:132" x14ac:dyDescent="0.25">
      <c r="A5770">
        <v>131751843</v>
      </c>
      <c r="B5770">
        <v>6273</v>
      </c>
      <c r="C5770" t="s">
        <v>192</v>
      </c>
      <c r="D5770" t="s">
        <v>133</v>
      </c>
      <c r="E5770" t="s">
        <v>134</v>
      </c>
      <c r="F5770" t="s">
        <v>135</v>
      </c>
      <c r="G5770" t="s">
        <v>136</v>
      </c>
      <c r="H5770" t="s">
        <v>137</v>
      </c>
      <c r="I5770" t="s">
        <v>138</v>
      </c>
      <c r="J5770" t="s">
        <v>557</v>
      </c>
      <c r="K5770" t="s">
        <v>558</v>
      </c>
      <c r="L5770" t="s">
        <v>559</v>
      </c>
      <c r="M5770" t="s">
        <v>137</v>
      </c>
      <c r="N5770" t="s">
        <v>7624</v>
      </c>
      <c r="O5770" t="s">
        <v>7624</v>
      </c>
      <c r="P5770" s="1">
        <v>45405</v>
      </c>
      <c r="Q5770" s="1">
        <v>45405.515277777777</v>
      </c>
      <c r="R5770" s="1">
        <v>45405.515277777777</v>
      </c>
      <c r="S5770" s="1">
        <v>45405.561805555553</v>
      </c>
      <c r="T5770" s="1">
        <v>45405.561805555553</v>
      </c>
      <c r="U5770" t="s">
        <v>734</v>
      </c>
      <c r="V5770" t="s">
        <v>137</v>
      </c>
      <c r="W5770" t="s">
        <v>137</v>
      </c>
      <c r="X5770" t="s">
        <v>231</v>
      </c>
      <c r="Y5770" t="s">
        <v>713</v>
      </c>
      <c r="Z5770" t="s">
        <v>137</v>
      </c>
      <c r="AA5770" t="s">
        <v>137</v>
      </c>
      <c r="AB5770" t="s">
        <v>137</v>
      </c>
      <c r="AC5770" t="s">
        <v>137</v>
      </c>
      <c r="AD5770" s="2"/>
      <c r="AE5770" t="s">
        <v>137</v>
      </c>
      <c r="AF5770" t="s">
        <v>137</v>
      </c>
      <c r="AG5770" t="s">
        <v>137</v>
      </c>
      <c r="AH5770" t="s">
        <v>137</v>
      </c>
      <c r="AI5770" t="s">
        <v>137</v>
      </c>
      <c r="AJ5770" t="s">
        <v>137</v>
      </c>
      <c r="AK5770" t="s">
        <v>137</v>
      </c>
      <c r="AL5770" s="2"/>
      <c r="AM5770" t="s">
        <v>137</v>
      </c>
      <c r="AN5770" t="s">
        <v>137</v>
      </c>
      <c r="AO5770" t="s">
        <v>137</v>
      </c>
      <c r="AP5770" t="s">
        <v>137</v>
      </c>
      <c r="AQ5770" t="s">
        <v>137</v>
      </c>
      <c r="AR5770" t="s">
        <v>137</v>
      </c>
      <c r="AS5770" t="s">
        <v>137</v>
      </c>
      <c r="AT5770" t="s">
        <v>137</v>
      </c>
      <c r="AU5770" t="s">
        <v>137</v>
      </c>
      <c r="AV5770" t="s">
        <v>137</v>
      </c>
      <c r="AW5770" t="s">
        <v>137</v>
      </c>
      <c r="AX5770" t="s">
        <v>137</v>
      </c>
      <c r="AY5770" t="s">
        <v>137</v>
      </c>
      <c r="AZ5770" t="s">
        <v>137</v>
      </c>
      <c r="BA5770" t="s">
        <v>137</v>
      </c>
      <c r="BB5770" t="s">
        <v>137</v>
      </c>
      <c r="BC5770" t="s">
        <v>137</v>
      </c>
      <c r="BD5770" t="s">
        <v>137</v>
      </c>
      <c r="BE5770" t="s">
        <v>137</v>
      </c>
      <c r="BF5770" t="s">
        <v>137</v>
      </c>
      <c r="BG5770" t="s">
        <v>137</v>
      </c>
      <c r="BH5770" t="s">
        <v>137</v>
      </c>
      <c r="BI5770" t="s">
        <v>137</v>
      </c>
      <c r="BJ5770" t="s">
        <v>137</v>
      </c>
      <c r="BK5770" t="s">
        <v>137</v>
      </c>
      <c r="BL5770" t="s">
        <v>137</v>
      </c>
      <c r="BM5770" t="s">
        <v>137</v>
      </c>
      <c r="BN5770" t="s">
        <v>137</v>
      </c>
      <c r="BO5770" t="s">
        <v>137</v>
      </c>
      <c r="BP5770" t="s">
        <v>36905</v>
      </c>
      <c r="BQ5770" t="s">
        <v>137</v>
      </c>
      <c r="BR5770" t="s">
        <v>137</v>
      </c>
      <c r="BS5770" t="s">
        <v>137</v>
      </c>
      <c r="BT5770" t="s">
        <v>137</v>
      </c>
      <c r="BU5770" t="s">
        <v>137</v>
      </c>
      <c r="BW5770" t="s">
        <v>137</v>
      </c>
      <c r="BX5770" t="s">
        <v>137</v>
      </c>
      <c r="BY5770" t="s">
        <v>137</v>
      </c>
      <c r="BZ5770" t="s">
        <v>137</v>
      </c>
      <c r="CA5770" t="s">
        <v>137</v>
      </c>
      <c r="CB5770" t="s">
        <v>137</v>
      </c>
      <c r="CC5770" t="s">
        <v>137</v>
      </c>
      <c r="CD5770" t="s">
        <v>137</v>
      </c>
      <c r="CE5770" t="s">
        <v>137</v>
      </c>
      <c r="CF5770" t="s">
        <v>137</v>
      </c>
      <c r="CG5770" t="s">
        <v>137</v>
      </c>
      <c r="CH5770" t="s">
        <v>137</v>
      </c>
      <c r="CI5770" t="s">
        <v>137</v>
      </c>
      <c r="CJ5770" t="s">
        <v>137</v>
      </c>
      <c r="CK5770" t="s">
        <v>137</v>
      </c>
      <c r="CL5770" t="s">
        <v>137</v>
      </c>
      <c r="CM5770" t="s">
        <v>137</v>
      </c>
      <c r="CN5770" t="s">
        <v>137</v>
      </c>
      <c r="CO5770" t="s">
        <v>137</v>
      </c>
      <c r="CP5770" t="s">
        <v>137</v>
      </c>
      <c r="CQ5770" s="1">
        <v>45405.561805555553</v>
      </c>
      <c r="CR5770" s="1">
        <v>45405.561805555553</v>
      </c>
      <c r="CS5770" s="1"/>
      <c r="CT5770" t="s">
        <v>4341</v>
      </c>
      <c r="CU5770" t="s">
        <v>4341</v>
      </c>
      <c r="CV5770" t="s">
        <v>4770</v>
      </c>
      <c r="CW5770" t="s">
        <v>4770</v>
      </c>
      <c r="CX5770" s="3"/>
      <c r="CY5770" s="3"/>
      <c r="CZ5770">
        <v>1</v>
      </c>
      <c r="DA5770" t="s">
        <v>36906</v>
      </c>
      <c r="DB5770" t="s">
        <v>137</v>
      </c>
      <c r="DC5770" t="s">
        <v>137</v>
      </c>
      <c r="DD5770" t="s">
        <v>137</v>
      </c>
      <c r="DE5770" t="s">
        <v>137</v>
      </c>
      <c r="DF5770" t="s">
        <v>36907</v>
      </c>
      <c r="DG5770" t="s">
        <v>137</v>
      </c>
      <c r="DH5770" t="s">
        <v>137</v>
      </c>
      <c r="DI5770" t="s">
        <v>137</v>
      </c>
      <c r="DJ5770" t="s">
        <v>137</v>
      </c>
      <c r="DK5770">
        <v>0</v>
      </c>
      <c r="DL5770" t="s">
        <v>209</v>
      </c>
      <c r="DM5770" t="s">
        <v>137</v>
      </c>
      <c r="DN5770" t="s">
        <v>137</v>
      </c>
      <c r="DO5770" s="1">
        <v>45405.561805555553</v>
      </c>
      <c r="DP5770" s="1"/>
      <c r="DQ5770" t="s">
        <v>557</v>
      </c>
      <c r="DR5770" t="s">
        <v>558</v>
      </c>
      <c r="DS5770" t="s">
        <v>559</v>
      </c>
      <c r="DT5770" t="s">
        <v>137</v>
      </c>
      <c r="DU5770" t="s">
        <v>137</v>
      </c>
      <c r="DV5770" t="s">
        <v>137</v>
      </c>
      <c r="DW5770" t="s">
        <v>137</v>
      </c>
      <c r="DX5770" t="s">
        <v>137</v>
      </c>
      <c r="DY5770" t="s">
        <v>137</v>
      </c>
      <c r="DZ5770" t="s">
        <v>148</v>
      </c>
      <c r="EA5770" t="b">
        <v>0</v>
      </c>
      <c r="EB5770" t="s">
        <v>137</v>
      </c>
    </row>
    <row r="5771" spans="1:132" x14ac:dyDescent="0.25">
      <c r="A5771">
        <v>131750048</v>
      </c>
      <c r="B5771">
        <v>6272</v>
      </c>
      <c r="C5771" t="s">
        <v>192</v>
      </c>
      <c r="D5771" t="s">
        <v>36908</v>
      </c>
      <c r="E5771" t="s">
        <v>134</v>
      </c>
      <c r="F5771" t="s">
        <v>162</v>
      </c>
      <c r="G5771" t="s">
        <v>163</v>
      </c>
      <c r="H5771" t="s">
        <v>137</v>
      </c>
      <c r="I5771" t="s">
        <v>36909</v>
      </c>
      <c r="J5771" t="s">
        <v>465</v>
      </c>
      <c r="K5771" t="s">
        <v>466</v>
      </c>
      <c r="L5771" t="s">
        <v>467</v>
      </c>
      <c r="M5771" t="s">
        <v>137</v>
      </c>
      <c r="N5771" t="s">
        <v>759</v>
      </c>
      <c r="O5771" t="s">
        <v>759</v>
      </c>
      <c r="P5771" s="1"/>
      <c r="Q5771" s="1">
        <v>45405.504861111112</v>
      </c>
      <c r="R5771" s="1">
        <v>45405.504861111112</v>
      </c>
      <c r="S5771" s="1">
        <v>45426.34097222222</v>
      </c>
      <c r="T5771" s="1">
        <v>45426.34097222222</v>
      </c>
      <c r="U5771" t="s">
        <v>166</v>
      </c>
      <c r="V5771" t="s">
        <v>137</v>
      </c>
      <c r="W5771" t="s">
        <v>137</v>
      </c>
      <c r="X5771" t="s">
        <v>360</v>
      </c>
      <c r="Y5771" t="s">
        <v>137</v>
      </c>
      <c r="Z5771" t="s">
        <v>137</v>
      </c>
      <c r="AA5771" t="s">
        <v>137</v>
      </c>
      <c r="AB5771" t="s">
        <v>137</v>
      </c>
      <c r="AC5771" t="s">
        <v>137</v>
      </c>
      <c r="AD5771" s="2"/>
      <c r="AE5771" t="s">
        <v>137</v>
      </c>
      <c r="AF5771" t="s">
        <v>137</v>
      </c>
      <c r="AG5771" t="s">
        <v>137</v>
      </c>
      <c r="AH5771" t="s">
        <v>137</v>
      </c>
      <c r="AI5771" t="s">
        <v>137</v>
      </c>
      <c r="AJ5771" t="s">
        <v>137</v>
      </c>
      <c r="AK5771" t="s">
        <v>137</v>
      </c>
      <c r="AL5771" s="2"/>
      <c r="AM5771" t="s">
        <v>137</v>
      </c>
      <c r="AN5771" t="s">
        <v>137</v>
      </c>
      <c r="AO5771" t="s">
        <v>137</v>
      </c>
      <c r="AP5771" t="s">
        <v>137</v>
      </c>
      <c r="AQ5771" t="s">
        <v>137</v>
      </c>
      <c r="AR5771" t="s">
        <v>137</v>
      </c>
      <c r="AS5771" t="s">
        <v>137</v>
      </c>
      <c r="AT5771" t="s">
        <v>137</v>
      </c>
      <c r="AU5771" t="s">
        <v>137</v>
      </c>
      <c r="AV5771" t="s">
        <v>137</v>
      </c>
      <c r="AW5771" t="s">
        <v>137</v>
      </c>
      <c r="AX5771" t="s">
        <v>137</v>
      </c>
      <c r="AY5771" t="s">
        <v>137</v>
      </c>
      <c r="AZ5771" t="s">
        <v>137</v>
      </c>
      <c r="BA5771" t="s">
        <v>137</v>
      </c>
      <c r="BB5771" t="s">
        <v>137</v>
      </c>
      <c r="BC5771" t="s">
        <v>137</v>
      </c>
      <c r="BD5771" t="s">
        <v>137</v>
      </c>
      <c r="BE5771" t="s">
        <v>137</v>
      </c>
      <c r="BF5771" t="s">
        <v>137</v>
      </c>
      <c r="BG5771" t="s">
        <v>137</v>
      </c>
      <c r="BH5771" t="s">
        <v>137</v>
      </c>
      <c r="BI5771" t="s">
        <v>137</v>
      </c>
      <c r="BJ5771" t="s">
        <v>137</v>
      </c>
      <c r="BK5771" t="s">
        <v>137</v>
      </c>
      <c r="BL5771" t="s">
        <v>137</v>
      </c>
      <c r="BM5771" t="s">
        <v>137</v>
      </c>
      <c r="BN5771" t="s">
        <v>137</v>
      </c>
      <c r="BO5771" t="s">
        <v>137</v>
      </c>
      <c r="BP5771" t="s">
        <v>137</v>
      </c>
      <c r="BQ5771" t="s">
        <v>137</v>
      </c>
      <c r="BR5771" t="s">
        <v>137</v>
      </c>
      <c r="BS5771" t="s">
        <v>137</v>
      </c>
      <c r="BT5771" t="s">
        <v>137</v>
      </c>
      <c r="BU5771" t="s">
        <v>137</v>
      </c>
      <c r="BW5771" t="s">
        <v>137</v>
      </c>
      <c r="BX5771" t="s">
        <v>137</v>
      </c>
      <c r="BY5771" t="s">
        <v>137</v>
      </c>
      <c r="BZ5771" t="s">
        <v>137</v>
      </c>
      <c r="CA5771" t="s">
        <v>137</v>
      </c>
      <c r="CB5771" t="s">
        <v>137</v>
      </c>
      <c r="CC5771" t="s">
        <v>137</v>
      </c>
      <c r="CD5771" t="s">
        <v>137</v>
      </c>
      <c r="CE5771" t="s">
        <v>137</v>
      </c>
      <c r="CF5771" t="s">
        <v>137</v>
      </c>
      <c r="CG5771" t="s">
        <v>137</v>
      </c>
      <c r="CH5771" t="s">
        <v>137</v>
      </c>
      <c r="CI5771" t="s">
        <v>137</v>
      </c>
      <c r="CJ5771" t="s">
        <v>137</v>
      </c>
      <c r="CK5771" t="s">
        <v>137</v>
      </c>
      <c r="CL5771" t="s">
        <v>137</v>
      </c>
      <c r="CM5771" t="s">
        <v>137</v>
      </c>
      <c r="CN5771" t="s">
        <v>137</v>
      </c>
      <c r="CO5771" t="s">
        <v>137</v>
      </c>
      <c r="CP5771" t="s">
        <v>137</v>
      </c>
      <c r="CQ5771" s="1">
        <v>45426.34097222222</v>
      </c>
      <c r="CR5771" s="1">
        <v>45426.34097222222</v>
      </c>
      <c r="CS5771" s="1"/>
      <c r="CT5771" t="s">
        <v>36910</v>
      </c>
      <c r="CU5771" t="s">
        <v>36911</v>
      </c>
      <c r="CV5771" t="s">
        <v>36912</v>
      </c>
      <c r="CW5771" t="s">
        <v>36913</v>
      </c>
      <c r="CX5771" s="3"/>
      <c r="CY5771" s="3"/>
      <c r="CZ5771">
        <v>1</v>
      </c>
      <c r="DA5771" t="s">
        <v>137</v>
      </c>
      <c r="DB5771" t="s">
        <v>137</v>
      </c>
      <c r="DC5771" t="s">
        <v>137</v>
      </c>
      <c r="DD5771" t="s">
        <v>137</v>
      </c>
      <c r="DE5771" t="s">
        <v>137</v>
      </c>
      <c r="DF5771" t="s">
        <v>36914</v>
      </c>
      <c r="DG5771" t="s">
        <v>900</v>
      </c>
      <c r="DH5771" t="s">
        <v>4500</v>
      </c>
      <c r="DI5771" t="s">
        <v>137</v>
      </c>
      <c r="DJ5771" t="s">
        <v>137</v>
      </c>
      <c r="DK5771">
        <v>0</v>
      </c>
      <c r="DL5771" t="s">
        <v>209</v>
      </c>
      <c r="DM5771" t="s">
        <v>3921</v>
      </c>
      <c r="DN5771" t="s">
        <v>137</v>
      </c>
      <c r="DO5771" s="1">
        <v>45426.34097222222</v>
      </c>
      <c r="DP5771" s="1"/>
      <c r="DQ5771" t="s">
        <v>708</v>
      </c>
      <c r="DR5771" t="s">
        <v>709</v>
      </c>
      <c r="DS5771" t="s">
        <v>710</v>
      </c>
      <c r="DT5771" t="s">
        <v>137</v>
      </c>
      <c r="DU5771" t="s">
        <v>137</v>
      </c>
      <c r="DV5771" t="s">
        <v>137</v>
      </c>
      <c r="DW5771" t="s">
        <v>137</v>
      </c>
      <c r="DX5771" t="s">
        <v>8439</v>
      </c>
      <c r="DY5771" t="s">
        <v>137</v>
      </c>
      <c r="DZ5771" t="s">
        <v>168</v>
      </c>
      <c r="EA5771" t="b">
        <v>0</v>
      </c>
      <c r="EB5771" t="s">
        <v>137</v>
      </c>
    </row>
    <row r="5772" spans="1:132" x14ac:dyDescent="0.25">
      <c r="A5772">
        <v>131748677</v>
      </c>
      <c r="B5772">
        <v>6271</v>
      </c>
      <c r="C5772" t="s">
        <v>192</v>
      </c>
      <c r="D5772" t="s">
        <v>36915</v>
      </c>
      <c r="E5772" t="s">
        <v>134</v>
      </c>
      <c r="F5772" t="s">
        <v>532</v>
      </c>
      <c r="G5772" t="s">
        <v>163</v>
      </c>
      <c r="H5772" t="s">
        <v>767</v>
      </c>
      <c r="I5772" t="s">
        <v>36916</v>
      </c>
      <c r="J5772" t="s">
        <v>150</v>
      </c>
      <c r="K5772" t="s">
        <v>151</v>
      </c>
      <c r="L5772" t="s">
        <v>152</v>
      </c>
      <c r="M5772" t="s">
        <v>137</v>
      </c>
      <c r="N5772" t="s">
        <v>9495</v>
      </c>
      <c r="O5772" t="s">
        <v>9495</v>
      </c>
      <c r="P5772" s="1"/>
      <c r="Q5772" s="1">
        <v>45405.49722222222</v>
      </c>
      <c r="R5772" s="1">
        <v>45405.49722222222</v>
      </c>
      <c r="S5772" s="1">
        <v>45405.560416666667</v>
      </c>
      <c r="T5772" s="1">
        <v>45405.560416666667</v>
      </c>
      <c r="U5772" t="s">
        <v>31189</v>
      </c>
      <c r="V5772" t="s">
        <v>137</v>
      </c>
      <c r="W5772" t="s">
        <v>137</v>
      </c>
      <c r="X5772" t="s">
        <v>432</v>
      </c>
      <c r="Y5772" t="s">
        <v>370</v>
      </c>
      <c r="Z5772" t="s">
        <v>137</v>
      </c>
      <c r="AA5772" t="s">
        <v>137</v>
      </c>
      <c r="AB5772" t="s">
        <v>137</v>
      </c>
      <c r="AC5772" t="s">
        <v>137</v>
      </c>
      <c r="AD5772" s="2"/>
      <c r="AE5772" t="s">
        <v>137</v>
      </c>
      <c r="AF5772" t="s">
        <v>137</v>
      </c>
      <c r="AG5772" t="s">
        <v>137</v>
      </c>
      <c r="AH5772" t="s">
        <v>137</v>
      </c>
      <c r="AI5772" t="s">
        <v>137</v>
      </c>
      <c r="AJ5772" t="s">
        <v>137</v>
      </c>
      <c r="AK5772" t="s">
        <v>137</v>
      </c>
      <c r="AL5772" s="2"/>
      <c r="AM5772" t="s">
        <v>137</v>
      </c>
      <c r="AN5772" t="s">
        <v>137</v>
      </c>
      <c r="AO5772" t="s">
        <v>137</v>
      </c>
      <c r="AP5772" t="s">
        <v>137</v>
      </c>
      <c r="AQ5772" t="s">
        <v>137</v>
      </c>
      <c r="AR5772" t="s">
        <v>137</v>
      </c>
      <c r="AS5772" t="s">
        <v>137</v>
      </c>
      <c r="AT5772" t="s">
        <v>137</v>
      </c>
      <c r="AU5772" t="s">
        <v>137</v>
      </c>
      <c r="AV5772" t="s">
        <v>137</v>
      </c>
      <c r="AW5772" t="s">
        <v>137</v>
      </c>
      <c r="AX5772" t="s">
        <v>137</v>
      </c>
      <c r="AY5772" t="s">
        <v>137</v>
      </c>
      <c r="AZ5772" t="s">
        <v>137</v>
      </c>
      <c r="BA5772" t="s">
        <v>137</v>
      </c>
      <c r="BB5772" t="s">
        <v>137</v>
      </c>
      <c r="BC5772" t="s">
        <v>137</v>
      </c>
      <c r="BD5772" t="s">
        <v>137</v>
      </c>
      <c r="BE5772" t="s">
        <v>137</v>
      </c>
      <c r="BF5772" t="s">
        <v>137</v>
      </c>
      <c r="BG5772" t="s">
        <v>137</v>
      </c>
      <c r="BH5772" t="s">
        <v>137</v>
      </c>
      <c r="BI5772" t="s">
        <v>137</v>
      </c>
      <c r="BJ5772" t="s">
        <v>137</v>
      </c>
      <c r="BK5772" t="s">
        <v>137</v>
      </c>
      <c r="BL5772" t="s">
        <v>137</v>
      </c>
      <c r="BM5772" t="s">
        <v>137</v>
      </c>
      <c r="BN5772" t="s">
        <v>137</v>
      </c>
      <c r="BO5772" t="s">
        <v>137</v>
      </c>
      <c r="BP5772" t="s">
        <v>137</v>
      </c>
      <c r="BQ5772" t="s">
        <v>137</v>
      </c>
      <c r="BR5772" t="s">
        <v>137</v>
      </c>
      <c r="BS5772" t="s">
        <v>137</v>
      </c>
      <c r="BT5772" t="s">
        <v>771</v>
      </c>
      <c r="BU5772" t="s">
        <v>771</v>
      </c>
      <c r="BW5772" t="s">
        <v>137</v>
      </c>
      <c r="BX5772" t="s">
        <v>137</v>
      </c>
      <c r="BY5772" t="s">
        <v>137</v>
      </c>
      <c r="BZ5772" t="s">
        <v>137</v>
      </c>
      <c r="CA5772" t="s">
        <v>137</v>
      </c>
      <c r="CB5772" t="s">
        <v>137</v>
      </c>
      <c r="CC5772" t="s">
        <v>137</v>
      </c>
      <c r="CD5772" t="s">
        <v>137</v>
      </c>
      <c r="CE5772" t="s">
        <v>137</v>
      </c>
      <c r="CF5772" t="s">
        <v>137</v>
      </c>
      <c r="CG5772" t="s">
        <v>137</v>
      </c>
      <c r="CH5772" t="s">
        <v>137</v>
      </c>
      <c r="CI5772" t="s">
        <v>137</v>
      </c>
      <c r="CJ5772" t="s">
        <v>137</v>
      </c>
      <c r="CK5772" t="s">
        <v>137</v>
      </c>
      <c r="CL5772" t="s">
        <v>137</v>
      </c>
      <c r="CM5772" t="s">
        <v>137</v>
      </c>
      <c r="CN5772" t="s">
        <v>137</v>
      </c>
      <c r="CO5772" t="s">
        <v>137</v>
      </c>
      <c r="CP5772" t="s">
        <v>137</v>
      </c>
      <c r="CQ5772" s="1">
        <v>45405.560416666667</v>
      </c>
      <c r="CR5772" s="1">
        <v>45405.560416666667</v>
      </c>
      <c r="CS5772" s="1"/>
      <c r="CT5772" t="s">
        <v>36917</v>
      </c>
      <c r="CU5772" t="s">
        <v>36917</v>
      </c>
      <c r="CV5772" t="s">
        <v>23097</v>
      </c>
      <c r="CW5772" t="s">
        <v>23097</v>
      </c>
      <c r="CX5772" s="3"/>
      <c r="CY5772" s="3"/>
      <c r="CZ5772">
        <v>1</v>
      </c>
      <c r="DA5772" t="s">
        <v>137</v>
      </c>
      <c r="DB5772" t="s">
        <v>137</v>
      </c>
      <c r="DC5772" t="s">
        <v>137</v>
      </c>
      <c r="DD5772" t="s">
        <v>137</v>
      </c>
      <c r="DE5772" t="s">
        <v>137</v>
      </c>
      <c r="DF5772" t="s">
        <v>642</v>
      </c>
      <c r="DG5772" t="s">
        <v>137</v>
      </c>
      <c r="DH5772" t="s">
        <v>137</v>
      </c>
      <c r="DI5772" t="s">
        <v>137</v>
      </c>
      <c r="DJ5772" t="s">
        <v>137</v>
      </c>
      <c r="DK5772">
        <v>0</v>
      </c>
      <c r="DL5772" t="s">
        <v>209</v>
      </c>
      <c r="DM5772" t="s">
        <v>137</v>
      </c>
      <c r="DN5772" t="s">
        <v>137</v>
      </c>
      <c r="DO5772" s="1">
        <v>45405.560416666667</v>
      </c>
      <c r="DP5772" s="1"/>
      <c r="DQ5772" t="s">
        <v>150</v>
      </c>
      <c r="DR5772" t="s">
        <v>151</v>
      </c>
      <c r="DS5772" t="s">
        <v>152</v>
      </c>
      <c r="DT5772" t="s">
        <v>137</v>
      </c>
      <c r="DU5772" t="s">
        <v>137</v>
      </c>
      <c r="DV5772" t="s">
        <v>137</v>
      </c>
      <c r="DW5772" t="s">
        <v>137</v>
      </c>
      <c r="DX5772" t="s">
        <v>137</v>
      </c>
      <c r="DY5772" t="s">
        <v>137</v>
      </c>
      <c r="DZ5772" t="s">
        <v>168</v>
      </c>
      <c r="EA5772" t="b">
        <v>0</v>
      </c>
      <c r="EB5772" t="s">
        <v>137</v>
      </c>
    </row>
    <row r="5773" spans="1:132" x14ac:dyDescent="0.25">
      <c r="A5773">
        <v>131744604</v>
      </c>
      <c r="B5773">
        <v>6270</v>
      </c>
      <c r="C5773" t="s">
        <v>192</v>
      </c>
      <c r="D5773" t="s">
        <v>36918</v>
      </c>
      <c r="E5773" t="s">
        <v>134</v>
      </c>
      <c r="F5773" t="s">
        <v>162</v>
      </c>
      <c r="G5773" t="s">
        <v>163</v>
      </c>
      <c r="H5773" t="s">
        <v>137</v>
      </c>
      <c r="I5773" t="s">
        <v>36919</v>
      </c>
      <c r="J5773" t="s">
        <v>150</v>
      </c>
      <c r="K5773" t="s">
        <v>151</v>
      </c>
      <c r="L5773" t="s">
        <v>152</v>
      </c>
      <c r="M5773" t="s">
        <v>137</v>
      </c>
      <c r="N5773" t="s">
        <v>15899</v>
      </c>
      <c r="O5773" t="s">
        <v>15899</v>
      </c>
      <c r="P5773" s="1"/>
      <c r="Q5773" s="1">
        <v>45405.475694444445</v>
      </c>
      <c r="R5773" s="1">
        <v>45405.475694444445</v>
      </c>
      <c r="S5773" s="1">
        <v>45421.4375</v>
      </c>
      <c r="T5773" s="1">
        <v>45421.4375</v>
      </c>
      <c r="U5773" t="s">
        <v>850</v>
      </c>
      <c r="V5773" t="s">
        <v>137</v>
      </c>
      <c r="W5773" t="s">
        <v>137</v>
      </c>
      <c r="X5773" t="s">
        <v>176</v>
      </c>
      <c r="Y5773" t="s">
        <v>137</v>
      </c>
      <c r="Z5773" t="s">
        <v>137</v>
      </c>
      <c r="AA5773" t="s">
        <v>137</v>
      </c>
      <c r="AB5773" t="s">
        <v>137</v>
      </c>
      <c r="AC5773" t="s">
        <v>137</v>
      </c>
      <c r="AD5773" s="2"/>
      <c r="AE5773" t="s">
        <v>137</v>
      </c>
      <c r="AF5773" t="s">
        <v>137</v>
      </c>
      <c r="AG5773" t="s">
        <v>137</v>
      </c>
      <c r="AH5773" t="s">
        <v>137</v>
      </c>
      <c r="AI5773" t="s">
        <v>137</v>
      </c>
      <c r="AJ5773" t="s">
        <v>137</v>
      </c>
      <c r="AK5773" t="s">
        <v>137</v>
      </c>
      <c r="AL5773" s="2"/>
      <c r="AM5773" t="s">
        <v>137</v>
      </c>
      <c r="AN5773" t="s">
        <v>137</v>
      </c>
      <c r="AO5773" t="s">
        <v>137</v>
      </c>
      <c r="AP5773" t="s">
        <v>137</v>
      </c>
      <c r="AQ5773" t="s">
        <v>137</v>
      </c>
      <c r="AR5773" t="s">
        <v>137</v>
      </c>
      <c r="AS5773" t="s">
        <v>137</v>
      </c>
      <c r="AT5773" t="s">
        <v>137</v>
      </c>
      <c r="AU5773" t="s">
        <v>137</v>
      </c>
      <c r="AV5773" t="s">
        <v>137</v>
      </c>
      <c r="AW5773" t="s">
        <v>137</v>
      </c>
      <c r="AX5773" t="s">
        <v>137</v>
      </c>
      <c r="AY5773" t="s">
        <v>137</v>
      </c>
      <c r="AZ5773" t="s">
        <v>137</v>
      </c>
      <c r="BA5773" t="s">
        <v>137</v>
      </c>
      <c r="BB5773" t="s">
        <v>137</v>
      </c>
      <c r="BC5773" t="s">
        <v>137</v>
      </c>
      <c r="BD5773" t="s">
        <v>137</v>
      </c>
      <c r="BE5773" t="s">
        <v>137</v>
      </c>
      <c r="BF5773" t="s">
        <v>137</v>
      </c>
      <c r="BG5773" t="s">
        <v>137</v>
      </c>
      <c r="BH5773" t="s">
        <v>137</v>
      </c>
      <c r="BI5773" t="s">
        <v>137</v>
      </c>
      <c r="BJ5773" t="s">
        <v>137</v>
      </c>
      <c r="BK5773" t="s">
        <v>137</v>
      </c>
      <c r="BL5773" t="s">
        <v>137</v>
      </c>
      <c r="BM5773" t="s">
        <v>137</v>
      </c>
      <c r="BN5773" t="s">
        <v>137</v>
      </c>
      <c r="BO5773" t="s">
        <v>137</v>
      </c>
      <c r="BP5773" t="s">
        <v>137</v>
      </c>
      <c r="BQ5773" t="s">
        <v>137</v>
      </c>
      <c r="BR5773" t="s">
        <v>137</v>
      </c>
      <c r="BS5773" t="s">
        <v>137</v>
      </c>
      <c r="BT5773" t="s">
        <v>137</v>
      </c>
      <c r="BU5773" t="s">
        <v>137</v>
      </c>
      <c r="BW5773" t="s">
        <v>137</v>
      </c>
      <c r="BX5773" t="s">
        <v>137</v>
      </c>
      <c r="BY5773" t="s">
        <v>137</v>
      </c>
      <c r="BZ5773" t="s">
        <v>137</v>
      </c>
      <c r="CA5773" t="s">
        <v>137</v>
      </c>
      <c r="CB5773" t="s">
        <v>137</v>
      </c>
      <c r="CC5773" t="s">
        <v>137</v>
      </c>
      <c r="CD5773" t="s">
        <v>137</v>
      </c>
      <c r="CE5773" t="s">
        <v>137</v>
      </c>
      <c r="CF5773" t="s">
        <v>137</v>
      </c>
      <c r="CG5773" t="s">
        <v>137</v>
      </c>
      <c r="CH5773" t="s">
        <v>137</v>
      </c>
      <c r="CI5773" t="s">
        <v>137</v>
      </c>
      <c r="CJ5773" t="s">
        <v>137</v>
      </c>
      <c r="CK5773" t="s">
        <v>137</v>
      </c>
      <c r="CL5773" t="s">
        <v>137</v>
      </c>
      <c r="CM5773" t="s">
        <v>137</v>
      </c>
      <c r="CN5773" t="s">
        <v>137</v>
      </c>
      <c r="CO5773" t="s">
        <v>137</v>
      </c>
      <c r="CP5773" t="s">
        <v>137</v>
      </c>
      <c r="CQ5773" s="1">
        <v>45421.4375</v>
      </c>
      <c r="CR5773" s="1">
        <v>45421.4375</v>
      </c>
      <c r="CS5773" s="1"/>
      <c r="CT5773" t="s">
        <v>36920</v>
      </c>
      <c r="CU5773" t="s">
        <v>36920</v>
      </c>
      <c r="CV5773" t="s">
        <v>36921</v>
      </c>
      <c r="CW5773" t="s">
        <v>36922</v>
      </c>
      <c r="CX5773" s="3"/>
      <c r="CY5773" s="3"/>
      <c r="CZ5773">
        <v>1</v>
      </c>
      <c r="DA5773" t="s">
        <v>137</v>
      </c>
      <c r="DB5773" t="s">
        <v>137</v>
      </c>
      <c r="DC5773" t="s">
        <v>137</v>
      </c>
      <c r="DD5773" t="s">
        <v>137</v>
      </c>
      <c r="DE5773" t="s">
        <v>137</v>
      </c>
      <c r="DF5773" t="s">
        <v>36923</v>
      </c>
      <c r="DG5773" t="s">
        <v>900</v>
      </c>
      <c r="DH5773" t="s">
        <v>1151</v>
      </c>
      <c r="DI5773" t="s">
        <v>137</v>
      </c>
      <c r="DJ5773" t="s">
        <v>137</v>
      </c>
      <c r="DK5773">
        <v>0</v>
      </c>
      <c r="DL5773" t="s">
        <v>209</v>
      </c>
      <c r="DM5773" t="s">
        <v>137</v>
      </c>
      <c r="DN5773" t="s">
        <v>137</v>
      </c>
      <c r="DO5773" s="1">
        <v>45421.4375</v>
      </c>
      <c r="DP5773" s="1"/>
      <c r="DQ5773" t="s">
        <v>150</v>
      </c>
      <c r="DR5773" t="s">
        <v>151</v>
      </c>
      <c r="DS5773" t="s">
        <v>152</v>
      </c>
      <c r="DT5773" t="s">
        <v>137</v>
      </c>
      <c r="DU5773" t="s">
        <v>137</v>
      </c>
      <c r="DV5773" t="s">
        <v>137</v>
      </c>
      <c r="DW5773" t="s">
        <v>137</v>
      </c>
      <c r="DX5773" t="s">
        <v>137</v>
      </c>
      <c r="DY5773" t="s">
        <v>137</v>
      </c>
      <c r="DZ5773" t="s">
        <v>168</v>
      </c>
      <c r="EA5773" t="b">
        <v>0</v>
      </c>
      <c r="EB5773" t="s">
        <v>137</v>
      </c>
    </row>
    <row r="5774" spans="1:132" x14ac:dyDescent="0.25">
      <c r="A5774">
        <v>131743746</v>
      </c>
      <c r="B5774">
        <v>6269</v>
      </c>
      <c r="C5774" t="s">
        <v>192</v>
      </c>
      <c r="D5774" t="s">
        <v>36924</v>
      </c>
      <c r="E5774" t="s">
        <v>134</v>
      </c>
      <c r="F5774" t="s">
        <v>162</v>
      </c>
      <c r="G5774" t="s">
        <v>163</v>
      </c>
      <c r="H5774" t="s">
        <v>137</v>
      </c>
      <c r="I5774" t="s">
        <v>36925</v>
      </c>
      <c r="J5774" t="s">
        <v>31708</v>
      </c>
      <c r="K5774" t="s">
        <v>31709</v>
      </c>
      <c r="L5774" t="s">
        <v>31710</v>
      </c>
      <c r="M5774" t="s">
        <v>137</v>
      </c>
      <c r="N5774" t="s">
        <v>245</v>
      </c>
      <c r="O5774" t="s">
        <v>245</v>
      </c>
      <c r="P5774" s="1"/>
      <c r="Q5774" s="1">
        <v>45405.470833333333</v>
      </c>
      <c r="R5774" s="1">
        <v>45405.470833333333</v>
      </c>
      <c r="S5774" s="1">
        <v>45405.475694444445</v>
      </c>
      <c r="T5774" s="1">
        <v>45405.475694444445</v>
      </c>
      <c r="U5774" t="s">
        <v>850</v>
      </c>
      <c r="V5774" t="s">
        <v>137</v>
      </c>
      <c r="W5774" t="s">
        <v>137</v>
      </c>
      <c r="X5774" t="s">
        <v>176</v>
      </c>
      <c r="Y5774" t="s">
        <v>137</v>
      </c>
      <c r="Z5774" t="s">
        <v>137</v>
      </c>
      <c r="AA5774" t="s">
        <v>137</v>
      </c>
      <c r="AB5774" t="s">
        <v>137</v>
      </c>
      <c r="AC5774" t="s">
        <v>137</v>
      </c>
      <c r="AD5774" s="2"/>
      <c r="AE5774" t="s">
        <v>137</v>
      </c>
      <c r="AF5774" t="s">
        <v>137</v>
      </c>
      <c r="AG5774" t="s">
        <v>137</v>
      </c>
      <c r="AH5774" t="s">
        <v>137</v>
      </c>
      <c r="AI5774" t="s">
        <v>137</v>
      </c>
      <c r="AJ5774" t="s">
        <v>137</v>
      </c>
      <c r="AK5774" t="s">
        <v>137</v>
      </c>
      <c r="AL5774" s="2"/>
      <c r="AM5774" t="s">
        <v>137</v>
      </c>
      <c r="AN5774" t="s">
        <v>137</v>
      </c>
      <c r="AO5774" t="s">
        <v>137</v>
      </c>
      <c r="AP5774" t="s">
        <v>137</v>
      </c>
      <c r="AQ5774" t="s">
        <v>137</v>
      </c>
      <c r="AR5774" t="s">
        <v>137</v>
      </c>
      <c r="AS5774" t="s">
        <v>137</v>
      </c>
      <c r="AT5774" t="s">
        <v>137</v>
      </c>
      <c r="AU5774" t="s">
        <v>137</v>
      </c>
      <c r="AV5774" t="s">
        <v>137</v>
      </c>
      <c r="AW5774" t="s">
        <v>137</v>
      </c>
      <c r="AX5774" t="s">
        <v>137</v>
      </c>
      <c r="AY5774" t="s">
        <v>137</v>
      </c>
      <c r="AZ5774" t="s">
        <v>137</v>
      </c>
      <c r="BA5774" t="s">
        <v>137</v>
      </c>
      <c r="BB5774" t="s">
        <v>137</v>
      </c>
      <c r="BC5774" t="s">
        <v>137</v>
      </c>
      <c r="BD5774" t="s">
        <v>137</v>
      </c>
      <c r="BE5774" t="s">
        <v>137</v>
      </c>
      <c r="BF5774" t="s">
        <v>137</v>
      </c>
      <c r="BG5774" t="s">
        <v>137</v>
      </c>
      <c r="BH5774" t="s">
        <v>137</v>
      </c>
      <c r="BI5774" t="s">
        <v>137</v>
      </c>
      <c r="BJ5774" t="s">
        <v>137</v>
      </c>
      <c r="BK5774" t="s">
        <v>137</v>
      </c>
      <c r="BL5774" t="s">
        <v>137</v>
      </c>
      <c r="BM5774" t="s">
        <v>137</v>
      </c>
      <c r="BN5774" t="s">
        <v>137</v>
      </c>
      <c r="BO5774" t="s">
        <v>137</v>
      </c>
      <c r="BP5774" t="s">
        <v>137</v>
      </c>
      <c r="BQ5774" t="s">
        <v>137</v>
      </c>
      <c r="BR5774" t="s">
        <v>137</v>
      </c>
      <c r="BS5774" t="s">
        <v>137</v>
      </c>
      <c r="BT5774" t="s">
        <v>137</v>
      </c>
      <c r="BU5774" t="s">
        <v>137</v>
      </c>
      <c r="BW5774" t="s">
        <v>137</v>
      </c>
      <c r="BX5774" t="s">
        <v>137</v>
      </c>
      <c r="BY5774" t="s">
        <v>137</v>
      </c>
      <c r="BZ5774" t="s">
        <v>137</v>
      </c>
      <c r="CA5774" t="s">
        <v>137</v>
      </c>
      <c r="CB5774" t="s">
        <v>137</v>
      </c>
      <c r="CC5774" t="s">
        <v>137</v>
      </c>
      <c r="CD5774" t="s">
        <v>137</v>
      </c>
      <c r="CE5774" t="s">
        <v>137</v>
      </c>
      <c r="CF5774" t="s">
        <v>137</v>
      </c>
      <c r="CG5774" t="s">
        <v>137</v>
      </c>
      <c r="CH5774" t="s">
        <v>137</v>
      </c>
      <c r="CI5774" t="s">
        <v>137</v>
      </c>
      <c r="CJ5774" t="s">
        <v>137</v>
      </c>
      <c r="CK5774" t="s">
        <v>137</v>
      </c>
      <c r="CL5774" t="s">
        <v>137</v>
      </c>
      <c r="CM5774" t="s">
        <v>137</v>
      </c>
      <c r="CN5774" t="s">
        <v>137</v>
      </c>
      <c r="CO5774" t="s">
        <v>137</v>
      </c>
      <c r="CP5774" t="s">
        <v>137</v>
      </c>
      <c r="CQ5774" s="1">
        <v>45405.475694444445</v>
      </c>
      <c r="CR5774" s="1">
        <v>45405.475694444445</v>
      </c>
      <c r="CS5774" s="1"/>
      <c r="CT5774" t="s">
        <v>8327</v>
      </c>
      <c r="CU5774" t="s">
        <v>8327</v>
      </c>
      <c r="CV5774" t="s">
        <v>660</v>
      </c>
      <c r="CW5774" t="s">
        <v>660</v>
      </c>
      <c r="CX5774" s="3"/>
      <c r="CY5774" s="3"/>
      <c r="CZ5774">
        <v>1</v>
      </c>
      <c r="DA5774" t="s">
        <v>137</v>
      </c>
      <c r="DB5774" t="s">
        <v>137</v>
      </c>
      <c r="DC5774" t="s">
        <v>137</v>
      </c>
      <c r="DD5774" t="s">
        <v>137</v>
      </c>
      <c r="DE5774" t="s">
        <v>137</v>
      </c>
      <c r="DF5774" t="s">
        <v>36926</v>
      </c>
      <c r="DG5774" t="s">
        <v>137</v>
      </c>
      <c r="DH5774" t="s">
        <v>137</v>
      </c>
      <c r="DI5774" t="s">
        <v>137</v>
      </c>
      <c r="DJ5774" t="s">
        <v>137</v>
      </c>
      <c r="DK5774">
        <v>0</v>
      </c>
      <c r="DL5774" t="s">
        <v>209</v>
      </c>
      <c r="DM5774" t="s">
        <v>3921</v>
      </c>
      <c r="DN5774" t="s">
        <v>137</v>
      </c>
      <c r="DO5774" s="1">
        <v>45405.475694444445</v>
      </c>
      <c r="DP5774" s="1"/>
      <c r="DQ5774" t="s">
        <v>31708</v>
      </c>
      <c r="DR5774" t="s">
        <v>31709</v>
      </c>
      <c r="DS5774" t="s">
        <v>31710</v>
      </c>
      <c r="DT5774" t="s">
        <v>137</v>
      </c>
      <c r="DU5774" t="s">
        <v>137</v>
      </c>
      <c r="DV5774" t="s">
        <v>137</v>
      </c>
      <c r="DW5774" t="s">
        <v>137</v>
      </c>
      <c r="DX5774" t="s">
        <v>36927</v>
      </c>
      <c r="DY5774" t="s">
        <v>137</v>
      </c>
      <c r="DZ5774" t="s">
        <v>168</v>
      </c>
      <c r="EA5774" t="b">
        <v>0</v>
      </c>
      <c r="EB5774" t="s">
        <v>137</v>
      </c>
    </row>
    <row r="5775" spans="1:132" x14ac:dyDescent="0.25">
      <c r="A5775">
        <v>131739378</v>
      </c>
      <c r="B5775">
        <v>6268</v>
      </c>
      <c r="C5775" t="s">
        <v>192</v>
      </c>
      <c r="D5775" t="s">
        <v>36928</v>
      </c>
      <c r="E5775" t="s">
        <v>134</v>
      </c>
      <c r="F5775" t="s">
        <v>162</v>
      </c>
      <c r="G5775" t="s">
        <v>163</v>
      </c>
      <c r="H5775" t="s">
        <v>137</v>
      </c>
      <c r="I5775" t="s">
        <v>36929</v>
      </c>
      <c r="J5775" t="s">
        <v>32127</v>
      </c>
      <c r="K5775" t="s">
        <v>32128</v>
      </c>
      <c r="L5775" t="s">
        <v>32129</v>
      </c>
      <c r="M5775" t="s">
        <v>137</v>
      </c>
      <c r="N5775" t="s">
        <v>36930</v>
      </c>
      <c r="O5775" t="s">
        <v>36930</v>
      </c>
      <c r="P5775" s="1"/>
      <c r="Q5775" s="1">
        <v>45405.447916666664</v>
      </c>
      <c r="R5775" s="1">
        <v>45405.447916666664</v>
      </c>
      <c r="S5775" s="1">
        <v>45406.340277777781</v>
      </c>
      <c r="T5775" s="1">
        <v>45406.340277777781</v>
      </c>
      <c r="U5775" t="s">
        <v>166</v>
      </c>
      <c r="V5775" t="s">
        <v>137</v>
      </c>
      <c r="W5775" t="s">
        <v>137</v>
      </c>
      <c r="X5775" t="s">
        <v>137</v>
      </c>
      <c r="Y5775" t="s">
        <v>137</v>
      </c>
      <c r="Z5775" t="s">
        <v>137</v>
      </c>
      <c r="AA5775" t="s">
        <v>137</v>
      </c>
      <c r="AB5775" t="s">
        <v>137</v>
      </c>
      <c r="AC5775" t="s">
        <v>137</v>
      </c>
      <c r="AD5775" s="2"/>
      <c r="AE5775" t="s">
        <v>137</v>
      </c>
      <c r="AF5775" t="s">
        <v>137</v>
      </c>
      <c r="AG5775" t="s">
        <v>137</v>
      </c>
      <c r="AH5775" t="s">
        <v>137</v>
      </c>
      <c r="AI5775" t="s">
        <v>137</v>
      </c>
      <c r="AJ5775" t="s">
        <v>137</v>
      </c>
      <c r="AK5775" t="s">
        <v>137</v>
      </c>
      <c r="AL5775" s="2"/>
      <c r="AM5775" t="s">
        <v>137</v>
      </c>
      <c r="AN5775" t="s">
        <v>137</v>
      </c>
      <c r="AO5775" t="s">
        <v>137</v>
      </c>
      <c r="AP5775" t="s">
        <v>137</v>
      </c>
      <c r="AQ5775" t="s">
        <v>137</v>
      </c>
      <c r="AR5775" t="s">
        <v>137</v>
      </c>
      <c r="AS5775" t="s">
        <v>137</v>
      </c>
      <c r="AT5775" t="s">
        <v>137</v>
      </c>
      <c r="AU5775" t="s">
        <v>137</v>
      </c>
      <c r="AV5775" t="s">
        <v>137</v>
      </c>
      <c r="AW5775" t="s">
        <v>137</v>
      </c>
      <c r="AX5775" t="s">
        <v>137</v>
      </c>
      <c r="AY5775" t="s">
        <v>137</v>
      </c>
      <c r="AZ5775" t="s">
        <v>137</v>
      </c>
      <c r="BA5775" t="s">
        <v>137</v>
      </c>
      <c r="BB5775" t="s">
        <v>137</v>
      </c>
      <c r="BC5775" t="s">
        <v>137</v>
      </c>
      <c r="BD5775" t="s">
        <v>137</v>
      </c>
      <c r="BE5775" t="s">
        <v>137</v>
      </c>
      <c r="BF5775" t="s">
        <v>137</v>
      </c>
      <c r="BG5775" t="s">
        <v>137</v>
      </c>
      <c r="BH5775" t="s">
        <v>137</v>
      </c>
      <c r="BI5775" t="s">
        <v>137</v>
      </c>
      <c r="BJ5775" t="s">
        <v>137</v>
      </c>
      <c r="BK5775" t="s">
        <v>137</v>
      </c>
      <c r="BL5775" t="s">
        <v>137</v>
      </c>
      <c r="BM5775" t="s">
        <v>137</v>
      </c>
      <c r="BN5775" t="s">
        <v>137</v>
      </c>
      <c r="BO5775" t="s">
        <v>137</v>
      </c>
      <c r="BP5775" t="s">
        <v>137</v>
      </c>
      <c r="BQ5775" t="s">
        <v>137</v>
      </c>
      <c r="BR5775" t="s">
        <v>137</v>
      </c>
      <c r="BS5775" t="s">
        <v>137</v>
      </c>
      <c r="BT5775" t="s">
        <v>137</v>
      </c>
      <c r="BU5775" t="s">
        <v>137</v>
      </c>
      <c r="BW5775" t="s">
        <v>137</v>
      </c>
      <c r="BX5775" t="s">
        <v>137</v>
      </c>
      <c r="BY5775" t="s">
        <v>137</v>
      </c>
      <c r="BZ5775" t="s">
        <v>137</v>
      </c>
      <c r="CA5775" t="s">
        <v>137</v>
      </c>
      <c r="CB5775" t="s">
        <v>137</v>
      </c>
      <c r="CC5775" t="s">
        <v>137</v>
      </c>
      <c r="CD5775" t="s">
        <v>137</v>
      </c>
      <c r="CE5775" t="s">
        <v>137</v>
      </c>
      <c r="CF5775" t="s">
        <v>137</v>
      </c>
      <c r="CG5775" t="s">
        <v>137</v>
      </c>
      <c r="CH5775" t="s">
        <v>137</v>
      </c>
      <c r="CI5775" t="s">
        <v>137</v>
      </c>
      <c r="CJ5775" t="s">
        <v>137</v>
      </c>
      <c r="CK5775" t="s">
        <v>137</v>
      </c>
      <c r="CL5775" t="s">
        <v>137</v>
      </c>
      <c r="CM5775" t="s">
        <v>137</v>
      </c>
      <c r="CN5775" t="s">
        <v>137</v>
      </c>
      <c r="CO5775" t="s">
        <v>137</v>
      </c>
      <c r="CP5775" t="s">
        <v>137</v>
      </c>
      <c r="CQ5775" s="1">
        <v>45406.340277777781</v>
      </c>
      <c r="CR5775" s="1">
        <v>45406.340277777781</v>
      </c>
      <c r="CS5775" s="1"/>
      <c r="CT5775" t="s">
        <v>36931</v>
      </c>
      <c r="CU5775" t="s">
        <v>36931</v>
      </c>
      <c r="CV5775" t="s">
        <v>5776</v>
      </c>
      <c r="CW5775" t="s">
        <v>36932</v>
      </c>
      <c r="CX5775" s="3"/>
      <c r="CY5775" s="3"/>
      <c r="CZ5775">
        <v>2</v>
      </c>
      <c r="DA5775" t="s">
        <v>137</v>
      </c>
      <c r="DB5775" t="s">
        <v>137</v>
      </c>
      <c r="DC5775" t="s">
        <v>137</v>
      </c>
      <c r="DD5775" t="s">
        <v>137</v>
      </c>
      <c r="DE5775" t="s">
        <v>137</v>
      </c>
      <c r="DF5775" t="s">
        <v>36933</v>
      </c>
      <c r="DG5775" t="s">
        <v>137</v>
      </c>
      <c r="DH5775" t="s">
        <v>137</v>
      </c>
      <c r="DI5775" t="s">
        <v>137</v>
      </c>
      <c r="DJ5775" t="s">
        <v>137</v>
      </c>
      <c r="DK5775">
        <v>0</v>
      </c>
      <c r="DL5775" t="s">
        <v>209</v>
      </c>
      <c r="DM5775" t="s">
        <v>137</v>
      </c>
      <c r="DN5775" t="s">
        <v>137</v>
      </c>
      <c r="DO5775" s="1">
        <v>45406.340277777781</v>
      </c>
      <c r="DP5775" s="1"/>
      <c r="DQ5775" t="s">
        <v>32127</v>
      </c>
      <c r="DR5775" t="s">
        <v>32128</v>
      </c>
      <c r="DS5775" t="s">
        <v>32129</v>
      </c>
      <c r="DT5775" t="s">
        <v>137</v>
      </c>
      <c r="DU5775" t="s">
        <v>137</v>
      </c>
      <c r="DV5775" t="s">
        <v>137</v>
      </c>
      <c r="DW5775" t="s">
        <v>137</v>
      </c>
      <c r="DX5775" t="s">
        <v>137</v>
      </c>
      <c r="DY5775" t="s">
        <v>137</v>
      </c>
      <c r="DZ5775" t="s">
        <v>168</v>
      </c>
      <c r="EA5775" t="b">
        <v>0</v>
      </c>
      <c r="EB5775" t="s">
        <v>137</v>
      </c>
    </row>
    <row r="5776" spans="1:132" x14ac:dyDescent="0.25">
      <c r="A5776">
        <v>131738611</v>
      </c>
      <c r="B5776">
        <v>6267</v>
      </c>
      <c r="C5776" t="s">
        <v>192</v>
      </c>
      <c r="D5776" t="s">
        <v>36934</v>
      </c>
      <c r="E5776" t="s">
        <v>134</v>
      </c>
      <c r="F5776" t="s">
        <v>532</v>
      </c>
      <c r="G5776" t="s">
        <v>163</v>
      </c>
      <c r="H5776" t="s">
        <v>137</v>
      </c>
      <c r="I5776" t="s">
        <v>137</v>
      </c>
      <c r="J5776" t="s">
        <v>150</v>
      </c>
      <c r="K5776" t="s">
        <v>151</v>
      </c>
      <c r="L5776" t="s">
        <v>152</v>
      </c>
      <c r="M5776" t="s">
        <v>137</v>
      </c>
      <c r="N5776" t="s">
        <v>1374</v>
      </c>
      <c r="O5776" t="s">
        <v>303</v>
      </c>
      <c r="P5776" s="1"/>
      <c r="Q5776" s="1">
        <v>45405.443749999999</v>
      </c>
      <c r="R5776" s="1">
        <v>45405.443749999999</v>
      </c>
      <c r="S5776" s="1">
        <v>45405.456250000003</v>
      </c>
      <c r="T5776" s="1">
        <v>45405.456250000003</v>
      </c>
      <c r="U5776" t="s">
        <v>257</v>
      </c>
      <c r="V5776" t="s">
        <v>137</v>
      </c>
      <c r="W5776" t="s">
        <v>137</v>
      </c>
      <c r="X5776" t="s">
        <v>144</v>
      </c>
      <c r="Y5776" t="s">
        <v>137</v>
      </c>
      <c r="Z5776" t="s">
        <v>137</v>
      </c>
      <c r="AA5776" t="s">
        <v>137</v>
      </c>
      <c r="AB5776" t="s">
        <v>137</v>
      </c>
      <c r="AC5776" t="s">
        <v>137</v>
      </c>
      <c r="AD5776" s="2"/>
      <c r="AE5776" t="s">
        <v>137</v>
      </c>
      <c r="AF5776" t="s">
        <v>137</v>
      </c>
      <c r="AG5776" t="s">
        <v>137</v>
      </c>
      <c r="AH5776" t="s">
        <v>137</v>
      </c>
      <c r="AI5776" t="s">
        <v>137</v>
      </c>
      <c r="AJ5776" t="s">
        <v>137</v>
      </c>
      <c r="AK5776" t="s">
        <v>137</v>
      </c>
      <c r="AL5776" s="2"/>
      <c r="AM5776" t="s">
        <v>137</v>
      </c>
      <c r="AN5776" t="s">
        <v>137</v>
      </c>
      <c r="AO5776" t="s">
        <v>137</v>
      </c>
      <c r="AP5776" t="s">
        <v>137</v>
      </c>
      <c r="AQ5776" t="s">
        <v>137</v>
      </c>
      <c r="AR5776" t="s">
        <v>137</v>
      </c>
      <c r="AS5776" t="s">
        <v>137</v>
      </c>
      <c r="AT5776" t="s">
        <v>137</v>
      </c>
      <c r="AU5776" t="s">
        <v>137</v>
      </c>
      <c r="AV5776" t="s">
        <v>137</v>
      </c>
      <c r="AW5776" t="s">
        <v>137</v>
      </c>
      <c r="AX5776" t="s">
        <v>137</v>
      </c>
      <c r="AY5776" t="s">
        <v>137</v>
      </c>
      <c r="AZ5776" t="s">
        <v>137</v>
      </c>
      <c r="BA5776" t="s">
        <v>137</v>
      </c>
      <c r="BB5776" t="s">
        <v>137</v>
      </c>
      <c r="BC5776" t="s">
        <v>137</v>
      </c>
      <c r="BD5776" t="s">
        <v>137</v>
      </c>
      <c r="BE5776" t="s">
        <v>137</v>
      </c>
      <c r="BF5776" t="s">
        <v>137</v>
      </c>
      <c r="BG5776" t="s">
        <v>137</v>
      </c>
      <c r="BH5776" t="s">
        <v>137</v>
      </c>
      <c r="BI5776" t="s">
        <v>137</v>
      </c>
      <c r="BJ5776" t="s">
        <v>137</v>
      </c>
      <c r="BK5776" t="s">
        <v>137</v>
      </c>
      <c r="BL5776" t="s">
        <v>137</v>
      </c>
      <c r="BM5776" t="s">
        <v>137</v>
      </c>
      <c r="BN5776" t="s">
        <v>137</v>
      </c>
      <c r="BO5776" t="s">
        <v>137</v>
      </c>
      <c r="BP5776" t="s">
        <v>137</v>
      </c>
      <c r="BQ5776" t="s">
        <v>137</v>
      </c>
      <c r="BR5776" t="s">
        <v>137</v>
      </c>
      <c r="BS5776" t="s">
        <v>137</v>
      </c>
      <c r="BT5776" t="s">
        <v>137</v>
      </c>
      <c r="BU5776" t="s">
        <v>137</v>
      </c>
      <c r="BW5776" t="s">
        <v>137</v>
      </c>
      <c r="BX5776" t="s">
        <v>137</v>
      </c>
      <c r="BY5776" t="s">
        <v>137</v>
      </c>
      <c r="BZ5776" t="s">
        <v>137</v>
      </c>
      <c r="CA5776" t="s">
        <v>137</v>
      </c>
      <c r="CB5776" t="s">
        <v>137</v>
      </c>
      <c r="CC5776" t="s">
        <v>137</v>
      </c>
      <c r="CD5776" t="s">
        <v>137</v>
      </c>
      <c r="CE5776" t="s">
        <v>137</v>
      </c>
      <c r="CF5776" t="s">
        <v>137</v>
      </c>
      <c r="CG5776" t="s">
        <v>137</v>
      </c>
      <c r="CH5776" t="s">
        <v>137</v>
      </c>
      <c r="CI5776" t="s">
        <v>137</v>
      </c>
      <c r="CJ5776" t="s">
        <v>137</v>
      </c>
      <c r="CK5776" t="s">
        <v>137</v>
      </c>
      <c r="CL5776" t="s">
        <v>137</v>
      </c>
      <c r="CM5776" t="s">
        <v>137</v>
      </c>
      <c r="CN5776" t="s">
        <v>137</v>
      </c>
      <c r="CO5776" t="s">
        <v>137</v>
      </c>
      <c r="CP5776" t="s">
        <v>137</v>
      </c>
      <c r="CQ5776" s="1">
        <v>45405.456250000003</v>
      </c>
      <c r="CR5776" s="1">
        <v>45405.456250000003</v>
      </c>
      <c r="CS5776" s="1"/>
      <c r="CT5776" t="s">
        <v>36935</v>
      </c>
      <c r="CU5776" t="s">
        <v>36935</v>
      </c>
      <c r="CV5776" t="s">
        <v>738</v>
      </c>
      <c r="CW5776" t="s">
        <v>738</v>
      </c>
      <c r="CX5776" s="3"/>
      <c r="CY5776" s="3"/>
      <c r="DA5776" t="s">
        <v>137</v>
      </c>
      <c r="DB5776" t="s">
        <v>137</v>
      </c>
      <c r="DC5776" t="s">
        <v>137</v>
      </c>
      <c r="DD5776" t="s">
        <v>137</v>
      </c>
      <c r="DE5776" t="s">
        <v>137</v>
      </c>
      <c r="DF5776" t="s">
        <v>36936</v>
      </c>
      <c r="DG5776" t="s">
        <v>137</v>
      </c>
      <c r="DH5776" t="s">
        <v>137</v>
      </c>
      <c r="DI5776" t="s">
        <v>137</v>
      </c>
      <c r="DJ5776" t="s">
        <v>137</v>
      </c>
      <c r="DK5776">
        <v>0</v>
      </c>
      <c r="DL5776" t="s">
        <v>209</v>
      </c>
      <c r="DM5776" t="s">
        <v>137</v>
      </c>
      <c r="DN5776" t="s">
        <v>137</v>
      </c>
      <c r="DO5776" s="1">
        <v>45405.456250000003</v>
      </c>
      <c r="DP5776" s="1"/>
      <c r="DQ5776" t="s">
        <v>150</v>
      </c>
      <c r="DR5776" t="s">
        <v>151</v>
      </c>
      <c r="DS5776" t="s">
        <v>152</v>
      </c>
      <c r="DT5776" t="s">
        <v>137</v>
      </c>
      <c r="DU5776" t="s">
        <v>137</v>
      </c>
      <c r="DV5776" t="s">
        <v>137</v>
      </c>
      <c r="DW5776" t="s">
        <v>137</v>
      </c>
      <c r="DX5776" t="s">
        <v>137</v>
      </c>
      <c r="DY5776" t="s">
        <v>137</v>
      </c>
      <c r="DZ5776" t="s">
        <v>168</v>
      </c>
      <c r="EA5776" t="b">
        <v>0</v>
      </c>
      <c r="EB5776" t="s">
        <v>137</v>
      </c>
    </row>
    <row r="5777" spans="1:132" x14ac:dyDescent="0.25">
      <c r="A5777">
        <v>131738566</v>
      </c>
      <c r="B5777">
        <v>6266</v>
      </c>
      <c r="C5777" t="s">
        <v>192</v>
      </c>
      <c r="D5777" t="s">
        <v>36937</v>
      </c>
      <c r="E5777" t="s">
        <v>134</v>
      </c>
      <c r="F5777" t="s">
        <v>162</v>
      </c>
      <c r="G5777" t="s">
        <v>163</v>
      </c>
      <c r="H5777" t="s">
        <v>137</v>
      </c>
      <c r="I5777" t="s">
        <v>36938</v>
      </c>
      <c r="J5777" t="s">
        <v>150</v>
      </c>
      <c r="K5777" t="s">
        <v>151</v>
      </c>
      <c r="L5777" t="s">
        <v>152</v>
      </c>
      <c r="M5777" t="s">
        <v>137</v>
      </c>
      <c r="N5777" t="s">
        <v>21043</v>
      </c>
      <c r="O5777" t="s">
        <v>303</v>
      </c>
      <c r="P5777" s="1"/>
      <c r="Q5777" s="1">
        <v>45405.443749999999</v>
      </c>
      <c r="R5777" s="1">
        <v>45405.443749999999</v>
      </c>
      <c r="S5777" s="1">
        <v>45405.55972222222</v>
      </c>
      <c r="T5777" s="1">
        <v>45405.55972222222</v>
      </c>
      <c r="U5777" t="s">
        <v>304</v>
      </c>
      <c r="V5777" t="s">
        <v>137</v>
      </c>
      <c r="W5777" t="s">
        <v>137</v>
      </c>
      <c r="X5777" t="s">
        <v>185</v>
      </c>
      <c r="Y5777" t="s">
        <v>199</v>
      </c>
      <c r="Z5777" t="s">
        <v>137</v>
      </c>
      <c r="AA5777" t="s">
        <v>137</v>
      </c>
      <c r="AB5777" t="s">
        <v>137</v>
      </c>
      <c r="AC5777" t="s">
        <v>137</v>
      </c>
      <c r="AD5777" s="2"/>
      <c r="AE5777" t="s">
        <v>137</v>
      </c>
      <c r="AF5777" t="s">
        <v>137</v>
      </c>
      <c r="AG5777" t="s">
        <v>137</v>
      </c>
      <c r="AH5777" t="s">
        <v>137</v>
      </c>
      <c r="AI5777" t="s">
        <v>137</v>
      </c>
      <c r="AJ5777" t="s">
        <v>137</v>
      </c>
      <c r="AK5777" t="s">
        <v>137</v>
      </c>
      <c r="AL5777" s="2"/>
      <c r="AM5777" t="s">
        <v>137</v>
      </c>
      <c r="AN5777" t="s">
        <v>137</v>
      </c>
      <c r="AO5777" t="s">
        <v>137</v>
      </c>
      <c r="AP5777" t="s">
        <v>137</v>
      </c>
      <c r="AQ5777" t="s">
        <v>137</v>
      </c>
      <c r="AR5777" t="s">
        <v>137</v>
      </c>
      <c r="AS5777" t="s">
        <v>137</v>
      </c>
      <c r="AT5777" t="s">
        <v>137</v>
      </c>
      <c r="AU5777" t="s">
        <v>137</v>
      </c>
      <c r="AV5777" t="s">
        <v>137</v>
      </c>
      <c r="AW5777" t="s">
        <v>137</v>
      </c>
      <c r="AX5777" t="s">
        <v>137</v>
      </c>
      <c r="AY5777" t="s">
        <v>137</v>
      </c>
      <c r="AZ5777" t="s">
        <v>137</v>
      </c>
      <c r="BA5777" t="s">
        <v>137</v>
      </c>
      <c r="BB5777" t="s">
        <v>137</v>
      </c>
      <c r="BC5777" t="s">
        <v>137</v>
      </c>
      <c r="BD5777" t="s">
        <v>137</v>
      </c>
      <c r="BE5777" t="s">
        <v>137</v>
      </c>
      <c r="BF5777" t="s">
        <v>137</v>
      </c>
      <c r="BG5777" t="s">
        <v>137</v>
      </c>
      <c r="BH5777" t="s">
        <v>137</v>
      </c>
      <c r="BI5777" t="s">
        <v>137</v>
      </c>
      <c r="BJ5777" t="s">
        <v>137</v>
      </c>
      <c r="BK5777" t="s">
        <v>137</v>
      </c>
      <c r="BL5777" t="s">
        <v>137</v>
      </c>
      <c r="BM5777" t="s">
        <v>137</v>
      </c>
      <c r="BN5777" t="s">
        <v>137</v>
      </c>
      <c r="BO5777" t="s">
        <v>137</v>
      </c>
      <c r="BP5777" t="s">
        <v>137</v>
      </c>
      <c r="BQ5777" t="s">
        <v>137</v>
      </c>
      <c r="BR5777" t="s">
        <v>137</v>
      </c>
      <c r="BS5777" t="s">
        <v>137</v>
      </c>
      <c r="BT5777" t="s">
        <v>137</v>
      </c>
      <c r="BU5777" t="s">
        <v>137</v>
      </c>
      <c r="BW5777" t="s">
        <v>137</v>
      </c>
      <c r="BX5777" t="s">
        <v>137</v>
      </c>
      <c r="BY5777" t="s">
        <v>137</v>
      </c>
      <c r="BZ5777" t="s">
        <v>137</v>
      </c>
      <c r="CA5777" t="s">
        <v>137</v>
      </c>
      <c r="CB5777" t="s">
        <v>137</v>
      </c>
      <c r="CC5777" t="s">
        <v>137</v>
      </c>
      <c r="CD5777" t="s">
        <v>137</v>
      </c>
      <c r="CE5777" t="s">
        <v>137</v>
      </c>
      <c r="CF5777" t="s">
        <v>137</v>
      </c>
      <c r="CG5777" t="s">
        <v>137</v>
      </c>
      <c r="CH5777" t="s">
        <v>137</v>
      </c>
      <c r="CI5777" t="s">
        <v>137</v>
      </c>
      <c r="CJ5777" t="s">
        <v>137</v>
      </c>
      <c r="CK5777" t="s">
        <v>137</v>
      </c>
      <c r="CL5777" t="s">
        <v>137</v>
      </c>
      <c r="CM5777" t="s">
        <v>137</v>
      </c>
      <c r="CN5777" t="s">
        <v>137</v>
      </c>
      <c r="CO5777" t="s">
        <v>137</v>
      </c>
      <c r="CP5777" t="s">
        <v>137</v>
      </c>
      <c r="CQ5777" s="1">
        <v>45405.55972222222</v>
      </c>
      <c r="CR5777" s="1">
        <v>45405.55972222222</v>
      </c>
      <c r="CS5777" s="1"/>
      <c r="CT5777" t="s">
        <v>36939</v>
      </c>
      <c r="CU5777" t="s">
        <v>36939</v>
      </c>
      <c r="CV5777" t="s">
        <v>4260</v>
      </c>
      <c r="CW5777" t="s">
        <v>4260</v>
      </c>
      <c r="CX5777" s="3"/>
      <c r="CY5777" s="3"/>
      <c r="CZ5777">
        <v>1</v>
      </c>
      <c r="DA5777" t="s">
        <v>137</v>
      </c>
      <c r="DB5777" t="s">
        <v>137</v>
      </c>
      <c r="DC5777" t="s">
        <v>137</v>
      </c>
      <c r="DD5777" t="s">
        <v>137</v>
      </c>
      <c r="DE5777" t="s">
        <v>137</v>
      </c>
      <c r="DF5777" t="s">
        <v>642</v>
      </c>
      <c r="DG5777" t="s">
        <v>137</v>
      </c>
      <c r="DH5777" t="s">
        <v>137</v>
      </c>
      <c r="DI5777" t="s">
        <v>137</v>
      </c>
      <c r="DJ5777" t="s">
        <v>137</v>
      </c>
      <c r="DK5777">
        <v>0</v>
      </c>
      <c r="DL5777" t="s">
        <v>209</v>
      </c>
      <c r="DM5777" t="s">
        <v>137</v>
      </c>
      <c r="DN5777" t="s">
        <v>137</v>
      </c>
      <c r="DO5777" s="1">
        <v>45405.55972222222</v>
      </c>
      <c r="DP5777" s="1"/>
      <c r="DQ5777" t="s">
        <v>150</v>
      </c>
      <c r="DR5777" t="s">
        <v>151</v>
      </c>
      <c r="DS5777" t="s">
        <v>152</v>
      </c>
      <c r="DT5777" t="s">
        <v>137</v>
      </c>
      <c r="DU5777" t="s">
        <v>137</v>
      </c>
      <c r="DV5777" t="s">
        <v>137</v>
      </c>
      <c r="DW5777" t="s">
        <v>137</v>
      </c>
      <c r="DX5777" t="s">
        <v>137</v>
      </c>
      <c r="DY5777" t="s">
        <v>137</v>
      </c>
      <c r="DZ5777" t="s">
        <v>168</v>
      </c>
      <c r="EA5777" t="b">
        <v>0</v>
      </c>
      <c r="EB5777" t="s">
        <v>137</v>
      </c>
    </row>
    <row r="5778" spans="1:132" x14ac:dyDescent="0.25">
      <c r="A5778">
        <v>131738368</v>
      </c>
      <c r="B5778">
        <v>6265</v>
      </c>
      <c r="C5778" t="s">
        <v>192</v>
      </c>
      <c r="D5778" t="s">
        <v>36940</v>
      </c>
      <c r="E5778" t="s">
        <v>134</v>
      </c>
      <c r="F5778" t="s">
        <v>532</v>
      </c>
      <c r="G5778" t="s">
        <v>163</v>
      </c>
      <c r="H5778" t="s">
        <v>137</v>
      </c>
      <c r="I5778" t="s">
        <v>137</v>
      </c>
      <c r="J5778" t="s">
        <v>150</v>
      </c>
      <c r="K5778" t="s">
        <v>151</v>
      </c>
      <c r="L5778" t="s">
        <v>152</v>
      </c>
      <c r="M5778" t="s">
        <v>137</v>
      </c>
      <c r="N5778" t="s">
        <v>4326</v>
      </c>
      <c r="O5778" t="s">
        <v>303</v>
      </c>
      <c r="P5778" s="1"/>
      <c r="Q5778" s="1">
        <v>45405.442361111112</v>
      </c>
      <c r="R5778" s="1">
        <v>45405.442361111112</v>
      </c>
      <c r="S5778" s="1">
        <v>45412.459722222222</v>
      </c>
      <c r="T5778" s="1">
        <v>45412.459722222222</v>
      </c>
      <c r="U5778" t="s">
        <v>257</v>
      </c>
      <c r="V5778" t="s">
        <v>137</v>
      </c>
      <c r="W5778" t="s">
        <v>137</v>
      </c>
      <c r="X5778" t="s">
        <v>144</v>
      </c>
      <c r="Y5778" t="s">
        <v>137</v>
      </c>
      <c r="Z5778" t="s">
        <v>137</v>
      </c>
      <c r="AA5778" t="s">
        <v>137</v>
      </c>
      <c r="AB5778" t="s">
        <v>137</v>
      </c>
      <c r="AC5778" t="s">
        <v>137</v>
      </c>
      <c r="AD5778" s="2"/>
      <c r="AE5778" t="s">
        <v>137</v>
      </c>
      <c r="AF5778" t="s">
        <v>137</v>
      </c>
      <c r="AG5778" t="s">
        <v>137</v>
      </c>
      <c r="AH5778" t="s">
        <v>137</v>
      </c>
      <c r="AI5778" t="s">
        <v>137</v>
      </c>
      <c r="AJ5778" t="s">
        <v>137</v>
      </c>
      <c r="AK5778" t="s">
        <v>137</v>
      </c>
      <c r="AL5778" s="2"/>
      <c r="AM5778" t="s">
        <v>137</v>
      </c>
      <c r="AN5778" t="s">
        <v>137</v>
      </c>
      <c r="AO5778" t="s">
        <v>137</v>
      </c>
      <c r="AP5778" t="s">
        <v>137</v>
      </c>
      <c r="AQ5778" t="s">
        <v>137</v>
      </c>
      <c r="AR5778" t="s">
        <v>137</v>
      </c>
      <c r="AS5778" t="s">
        <v>137</v>
      </c>
      <c r="AT5778" t="s">
        <v>137</v>
      </c>
      <c r="AU5778" t="s">
        <v>137</v>
      </c>
      <c r="AV5778" t="s">
        <v>137</v>
      </c>
      <c r="AW5778" t="s">
        <v>137</v>
      </c>
      <c r="AX5778" t="s">
        <v>137</v>
      </c>
      <c r="AY5778" t="s">
        <v>137</v>
      </c>
      <c r="AZ5778" t="s">
        <v>137</v>
      </c>
      <c r="BA5778" t="s">
        <v>137</v>
      </c>
      <c r="BB5778" t="s">
        <v>137</v>
      </c>
      <c r="BC5778" t="s">
        <v>137</v>
      </c>
      <c r="BD5778" t="s">
        <v>137</v>
      </c>
      <c r="BE5778" t="s">
        <v>137</v>
      </c>
      <c r="BF5778" t="s">
        <v>137</v>
      </c>
      <c r="BG5778" t="s">
        <v>137</v>
      </c>
      <c r="BH5778" t="s">
        <v>137</v>
      </c>
      <c r="BI5778" t="s">
        <v>137</v>
      </c>
      <c r="BJ5778" t="s">
        <v>137</v>
      </c>
      <c r="BK5778" t="s">
        <v>137</v>
      </c>
      <c r="BL5778" t="s">
        <v>137</v>
      </c>
      <c r="BM5778" t="s">
        <v>137</v>
      </c>
      <c r="BN5778" t="s">
        <v>137</v>
      </c>
      <c r="BO5778" t="s">
        <v>137</v>
      </c>
      <c r="BP5778" t="s">
        <v>137</v>
      </c>
      <c r="BQ5778" t="s">
        <v>137</v>
      </c>
      <c r="BR5778" t="s">
        <v>137</v>
      </c>
      <c r="BS5778" t="s">
        <v>137</v>
      </c>
      <c r="BT5778" t="s">
        <v>137</v>
      </c>
      <c r="BU5778" t="s">
        <v>137</v>
      </c>
      <c r="BW5778" t="s">
        <v>137</v>
      </c>
      <c r="BX5778" t="s">
        <v>137</v>
      </c>
      <c r="BY5778" t="s">
        <v>137</v>
      </c>
      <c r="BZ5778" t="s">
        <v>137</v>
      </c>
      <c r="CA5778" t="s">
        <v>137</v>
      </c>
      <c r="CB5778" t="s">
        <v>137</v>
      </c>
      <c r="CC5778" t="s">
        <v>137</v>
      </c>
      <c r="CD5778" t="s">
        <v>137</v>
      </c>
      <c r="CE5778" t="s">
        <v>137</v>
      </c>
      <c r="CF5778" t="s">
        <v>137</v>
      </c>
      <c r="CG5778" t="s">
        <v>137</v>
      </c>
      <c r="CH5778" t="s">
        <v>137</v>
      </c>
      <c r="CI5778" t="s">
        <v>137</v>
      </c>
      <c r="CJ5778" t="s">
        <v>137</v>
      </c>
      <c r="CK5778" t="s">
        <v>137</v>
      </c>
      <c r="CL5778" t="s">
        <v>137</v>
      </c>
      <c r="CM5778" t="s">
        <v>137</v>
      </c>
      <c r="CN5778" t="s">
        <v>137</v>
      </c>
      <c r="CO5778" t="s">
        <v>137</v>
      </c>
      <c r="CP5778" t="s">
        <v>137</v>
      </c>
      <c r="CQ5778" s="1">
        <v>45412.459722222222</v>
      </c>
      <c r="CR5778" s="1">
        <v>45412.459722222222</v>
      </c>
      <c r="CS5778" s="1"/>
      <c r="CT5778" t="s">
        <v>137</v>
      </c>
      <c r="CU5778" t="s">
        <v>137</v>
      </c>
      <c r="CV5778" t="s">
        <v>36941</v>
      </c>
      <c r="CW5778" t="s">
        <v>36942</v>
      </c>
      <c r="CX5778" s="3"/>
      <c r="CY5778" s="3"/>
      <c r="CZ5778">
        <v>4</v>
      </c>
      <c r="DA5778" t="s">
        <v>137</v>
      </c>
      <c r="DB5778" t="s">
        <v>137</v>
      </c>
      <c r="DC5778" t="s">
        <v>137</v>
      </c>
      <c r="DD5778" t="s">
        <v>137</v>
      </c>
      <c r="DE5778" t="s">
        <v>137</v>
      </c>
      <c r="DF5778" t="s">
        <v>137</v>
      </c>
      <c r="DG5778" t="s">
        <v>900</v>
      </c>
      <c r="DH5778" t="s">
        <v>32509</v>
      </c>
      <c r="DI5778" t="s">
        <v>137</v>
      </c>
      <c r="DJ5778" t="s">
        <v>137</v>
      </c>
      <c r="DK5778">
        <v>0</v>
      </c>
      <c r="DL5778" t="s">
        <v>209</v>
      </c>
      <c r="DM5778" t="s">
        <v>36943</v>
      </c>
      <c r="DN5778" t="s">
        <v>137</v>
      </c>
      <c r="DO5778" s="1">
        <v>45412.459722222222</v>
      </c>
      <c r="DP5778" s="1"/>
      <c r="DQ5778" t="s">
        <v>534</v>
      </c>
      <c r="DR5778" t="s">
        <v>535</v>
      </c>
      <c r="DS5778" t="s">
        <v>536</v>
      </c>
      <c r="DT5778" t="s">
        <v>137</v>
      </c>
      <c r="DU5778" t="s">
        <v>137</v>
      </c>
      <c r="DV5778" t="s">
        <v>137</v>
      </c>
      <c r="DW5778" t="s">
        <v>137</v>
      </c>
      <c r="DX5778" t="s">
        <v>137</v>
      </c>
      <c r="DY5778" t="s">
        <v>137</v>
      </c>
      <c r="DZ5778" t="s">
        <v>168</v>
      </c>
      <c r="EA5778" t="b">
        <v>0</v>
      </c>
      <c r="EB5778" t="s">
        <v>137</v>
      </c>
    </row>
    <row r="5779" spans="1:132" x14ac:dyDescent="0.25">
      <c r="A5779">
        <v>131738304</v>
      </c>
      <c r="B5779">
        <v>6264</v>
      </c>
      <c r="C5779" t="s">
        <v>192</v>
      </c>
      <c r="D5779" t="s">
        <v>36944</v>
      </c>
      <c r="E5779" t="s">
        <v>134</v>
      </c>
      <c r="F5779" t="s">
        <v>532</v>
      </c>
      <c r="G5779" t="s">
        <v>163</v>
      </c>
      <c r="H5779" t="s">
        <v>137</v>
      </c>
      <c r="I5779" t="s">
        <v>137</v>
      </c>
      <c r="J5779" t="s">
        <v>32127</v>
      </c>
      <c r="K5779" t="s">
        <v>32128</v>
      </c>
      <c r="L5779" t="s">
        <v>32129</v>
      </c>
      <c r="M5779" t="s">
        <v>137</v>
      </c>
      <c r="N5779" t="s">
        <v>488</v>
      </c>
      <c r="O5779" t="s">
        <v>303</v>
      </c>
      <c r="P5779" s="1"/>
      <c r="Q5779" s="1">
        <v>45405.442361111112</v>
      </c>
      <c r="R5779" s="1">
        <v>45405.442361111112</v>
      </c>
      <c r="S5779" s="1">
        <v>45412.578472222223</v>
      </c>
      <c r="T5779" s="1">
        <v>45412.578472222223</v>
      </c>
      <c r="U5779" t="s">
        <v>257</v>
      </c>
      <c r="V5779" t="s">
        <v>137</v>
      </c>
      <c r="W5779" t="s">
        <v>137</v>
      </c>
      <c r="X5779" t="s">
        <v>144</v>
      </c>
      <c r="Y5779" t="s">
        <v>137</v>
      </c>
      <c r="Z5779" t="s">
        <v>137</v>
      </c>
      <c r="AA5779" t="s">
        <v>137</v>
      </c>
      <c r="AB5779" t="s">
        <v>137</v>
      </c>
      <c r="AC5779" t="s">
        <v>137</v>
      </c>
      <c r="AD5779" s="2"/>
      <c r="AE5779" t="s">
        <v>137</v>
      </c>
      <c r="AF5779" t="s">
        <v>137</v>
      </c>
      <c r="AG5779" t="s">
        <v>137</v>
      </c>
      <c r="AH5779" t="s">
        <v>137</v>
      </c>
      <c r="AI5779" t="s">
        <v>137</v>
      </c>
      <c r="AJ5779" t="s">
        <v>137</v>
      </c>
      <c r="AK5779" t="s">
        <v>137</v>
      </c>
      <c r="AL5779" s="2"/>
      <c r="AM5779" t="s">
        <v>137</v>
      </c>
      <c r="AN5779" t="s">
        <v>137</v>
      </c>
      <c r="AO5779" t="s">
        <v>137</v>
      </c>
      <c r="AP5779" t="s">
        <v>137</v>
      </c>
      <c r="AQ5779" t="s">
        <v>137</v>
      </c>
      <c r="AR5779" t="s">
        <v>137</v>
      </c>
      <c r="AS5779" t="s">
        <v>137</v>
      </c>
      <c r="AT5779" t="s">
        <v>137</v>
      </c>
      <c r="AU5779" t="s">
        <v>137</v>
      </c>
      <c r="AV5779" t="s">
        <v>137</v>
      </c>
      <c r="AW5779" t="s">
        <v>137</v>
      </c>
      <c r="AX5779" t="s">
        <v>137</v>
      </c>
      <c r="AY5779" t="s">
        <v>137</v>
      </c>
      <c r="AZ5779" t="s">
        <v>137</v>
      </c>
      <c r="BA5779" t="s">
        <v>137</v>
      </c>
      <c r="BB5779" t="s">
        <v>137</v>
      </c>
      <c r="BC5779" t="s">
        <v>137</v>
      </c>
      <c r="BD5779" t="s">
        <v>137</v>
      </c>
      <c r="BE5779" t="s">
        <v>137</v>
      </c>
      <c r="BF5779" t="s">
        <v>137</v>
      </c>
      <c r="BG5779" t="s">
        <v>137</v>
      </c>
      <c r="BH5779" t="s">
        <v>137</v>
      </c>
      <c r="BI5779" t="s">
        <v>137</v>
      </c>
      <c r="BJ5779" t="s">
        <v>137</v>
      </c>
      <c r="BK5779" t="s">
        <v>137</v>
      </c>
      <c r="BL5779" t="s">
        <v>137</v>
      </c>
      <c r="BM5779" t="s">
        <v>137</v>
      </c>
      <c r="BN5779" t="s">
        <v>137</v>
      </c>
      <c r="BO5779" t="s">
        <v>137</v>
      </c>
      <c r="BP5779" t="s">
        <v>137</v>
      </c>
      <c r="BQ5779" t="s">
        <v>137</v>
      </c>
      <c r="BR5779" t="s">
        <v>137</v>
      </c>
      <c r="BS5779" t="s">
        <v>137</v>
      </c>
      <c r="BT5779" t="s">
        <v>137</v>
      </c>
      <c r="BU5779" t="s">
        <v>137</v>
      </c>
      <c r="BW5779" t="s">
        <v>137</v>
      </c>
      <c r="BX5779" t="s">
        <v>137</v>
      </c>
      <c r="BY5779" t="s">
        <v>137</v>
      </c>
      <c r="BZ5779" t="s">
        <v>137</v>
      </c>
      <c r="CA5779" t="s">
        <v>137</v>
      </c>
      <c r="CB5779" t="s">
        <v>137</v>
      </c>
      <c r="CC5779" t="s">
        <v>137</v>
      </c>
      <c r="CD5779" t="s">
        <v>137</v>
      </c>
      <c r="CE5779" t="s">
        <v>137</v>
      </c>
      <c r="CF5779" t="s">
        <v>137</v>
      </c>
      <c r="CG5779" t="s">
        <v>137</v>
      </c>
      <c r="CH5779" t="s">
        <v>137</v>
      </c>
      <c r="CI5779" t="s">
        <v>137</v>
      </c>
      <c r="CJ5779" t="s">
        <v>137</v>
      </c>
      <c r="CK5779" t="s">
        <v>137</v>
      </c>
      <c r="CL5779" t="s">
        <v>137</v>
      </c>
      <c r="CM5779" t="s">
        <v>137</v>
      </c>
      <c r="CN5779" t="s">
        <v>137</v>
      </c>
      <c r="CO5779" t="s">
        <v>137</v>
      </c>
      <c r="CP5779" t="s">
        <v>137</v>
      </c>
      <c r="CQ5779" s="1">
        <v>45412.578472222223</v>
      </c>
      <c r="CR5779" s="1">
        <v>45412.578472222223</v>
      </c>
      <c r="CS5779" s="1"/>
      <c r="CT5779" t="s">
        <v>137</v>
      </c>
      <c r="CU5779" t="s">
        <v>137</v>
      </c>
      <c r="CV5779" t="s">
        <v>36945</v>
      </c>
      <c r="CW5779" t="s">
        <v>36946</v>
      </c>
      <c r="CX5779" s="3"/>
      <c r="CY5779" s="3"/>
      <c r="CZ5779">
        <v>2</v>
      </c>
      <c r="DA5779" t="s">
        <v>137</v>
      </c>
      <c r="DB5779" t="s">
        <v>137</v>
      </c>
      <c r="DC5779" t="s">
        <v>137</v>
      </c>
      <c r="DD5779" t="s">
        <v>137</v>
      </c>
      <c r="DE5779" t="s">
        <v>137</v>
      </c>
      <c r="DF5779" t="s">
        <v>137</v>
      </c>
      <c r="DG5779" t="s">
        <v>900</v>
      </c>
      <c r="DH5779" t="s">
        <v>32509</v>
      </c>
      <c r="DI5779" t="s">
        <v>137</v>
      </c>
      <c r="DJ5779" t="s">
        <v>137</v>
      </c>
      <c r="DK5779">
        <v>0</v>
      </c>
      <c r="DL5779" t="s">
        <v>137</v>
      </c>
      <c r="DM5779" t="s">
        <v>137</v>
      </c>
      <c r="DN5779" t="s">
        <v>137</v>
      </c>
      <c r="DO5779" s="1">
        <v>45412.578472222223</v>
      </c>
      <c r="DP5779" s="1"/>
      <c r="DQ5779" t="s">
        <v>32127</v>
      </c>
      <c r="DR5779" t="s">
        <v>32128</v>
      </c>
      <c r="DS5779" t="s">
        <v>32129</v>
      </c>
      <c r="DT5779" t="s">
        <v>137</v>
      </c>
      <c r="DU5779" t="s">
        <v>137</v>
      </c>
      <c r="DV5779" t="s">
        <v>137</v>
      </c>
      <c r="DW5779" t="s">
        <v>137</v>
      </c>
      <c r="DX5779" t="s">
        <v>137</v>
      </c>
      <c r="DY5779" t="s">
        <v>137</v>
      </c>
      <c r="DZ5779" t="s">
        <v>168</v>
      </c>
      <c r="EA5779" t="b">
        <v>0</v>
      </c>
      <c r="EB5779" t="s">
        <v>137</v>
      </c>
    </row>
    <row r="5780" spans="1:132" x14ac:dyDescent="0.25">
      <c r="A5780">
        <v>131738197</v>
      </c>
      <c r="B5780">
        <v>6263</v>
      </c>
      <c r="C5780" t="s">
        <v>192</v>
      </c>
      <c r="D5780" t="s">
        <v>36947</v>
      </c>
      <c r="E5780" t="s">
        <v>134</v>
      </c>
      <c r="F5780" t="s">
        <v>532</v>
      </c>
      <c r="G5780" t="s">
        <v>163</v>
      </c>
      <c r="H5780" t="s">
        <v>137</v>
      </c>
      <c r="I5780" t="s">
        <v>137</v>
      </c>
      <c r="J5780" t="s">
        <v>31708</v>
      </c>
      <c r="K5780" t="s">
        <v>31709</v>
      </c>
      <c r="L5780" t="s">
        <v>31710</v>
      </c>
      <c r="M5780" t="s">
        <v>137</v>
      </c>
      <c r="N5780" t="s">
        <v>4326</v>
      </c>
      <c r="O5780" t="s">
        <v>303</v>
      </c>
      <c r="P5780" s="1"/>
      <c r="Q5780" s="1">
        <v>45405.441666666666</v>
      </c>
      <c r="R5780" s="1">
        <v>45405.441666666666</v>
      </c>
      <c r="S5780" s="1">
        <v>45412.590277777781</v>
      </c>
      <c r="T5780" s="1">
        <v>45412.590277777781</v>
      </c>
      <c r="U5780" t="s">
        <v>257</v>
      </c>
      <c r="V5780" t="s">
        <v>137</v>
      </c>
      <c r="W5780" t="s">
        <v>137</v>
      </c>
      <c r="X5780" t="s">
        <v>144</v>
      </c>
      <c r="Y5780" t="s">
        <v>137</v>
      </c>
      <c r="Z5780" t="s">
        <v>137</v>
      </c>
      <c r="AA5780" t="s">
        <v>137</v>
      </c>
      <c r="AB5780" t="s">
        <v>137</v>
      </c>
      <c r="AC5780" t="s">
        <v>137</v>
      </c>
      <c r="AD5780" s="2"/>
      <c r="AE5780" t="s">
        <v>137</v>
      </c>
      <c r="AF5780" t="s">
        <v>137</v>
      </c>
      <c r="AG5780" t="s">
        <v>137</v>
      </c>
      <c r="AH5780" t="s">
        <v>137</v>
      </c>
      <c r="AI5780" t="s">
        <v>137</v>
      </c>
      <c r="AJ5780" t="s">
        <v>137</v>
      </c>
      <c r="AK5780" t="s">
        <v>137</v>
      </c>
      <c r="AL5780" s="2"/>
      <c r="AM5780" t="s">
        <v>137</v>
      </c>
      <c r="AN5780" t="s">
        <v>137</v>
      </c>
      <c r="AO5780" t="s">
        <v>137</v>
      </c>
      <c r="AP5780" t="s">
        <v>137</v>
      </c>
      <c r="AQ5780" t="s">
        <v>137</v>
      </c>
      <c r="AR5780" t="s">
        <v>137</v>
      </c>
      <c r="AS5780" t="s">
        <v>137</v>
      </c>
      <c r="AT5780" t="s">
        <v>137</v>
      </c>
      <c r="AU5780" t="s">
        <v>137</v>
      </c>
      <c r="AV5780" t="s">
        <v>137</v>
      </c>
      <c r="AW5780" t="s">
        <v>137</v>
      </c>
      <c r="AX5780" t="s">
        <v>137</v>
      </c>
      <c r="AY5780" t="s">
        <v>137</v>
      </c>
      <c r="AZ5780" t="s">
        <v>137</v>
      </c>
      <c r="BA5780" t="s">
        <v>137</v>
      </c>
      <c r="BB5780" t="s">
        <v>137</v>
      </c>
      <c r="BC5780" t="s">
        <v>137</v>
      </c>
      <c r="BD5780" t="s">
        <v>137</v>
      </c>
      <c r="BE5780" t="s">
        <v>137</v>
      </c>
      <c r="BF5780" t="s">
        <v>137</v>
      </c>
      <c r="BG5780" t="s">
        <v>137</v>
      </c>
      <c r="BH5780" t="s">
        <v>137</v>
      </c>
      <c r="BI5780" t="s">
        <v>137</v>
      </c>
      <c r="BJ5780" t="s">
        <v>137</v>
      </c>
      <c r="BK5780" t="s">
        <v>137</v>
      </c>
      <c r="BL5780" t="s">
        <v>137</v>
      </c>
      <c r="BM5780" t="s">
        <v>137</v>
      </c>
      <c r="BN5780" t="s">
        <v>137</v>
      </c>
      <c r="BO5780" t="s">
        <v>137</v>
      </c>
      <c r="BP5780" t="s">
        <v>137</v>
      </c>
      <c r="BQ5780" t="s">
        <v>137</v>
      </c>
      <c r="BR5780" t="s">
        <v>137</v>
      </c>
      <c r="BS5780" t="s">
        <v>137</v>
      </c>
      <c r="BT5780" t="s">
        <v>137</v>
      </c>
      <c r="BU5780" t="s">
        <v>137</v>
      </c>
      <c r="BW5780" t="s">
        <v>137</v>
      </c>
      <c r="BX5780" t="s">
        <v>137</v>
      </c>
      <c r="BY5780" t="s">
        <v>137</v>
      </c>
      <c r="BZ5780" t="s">
        <v>137</v>
      </c>
      <c r="CA5780" t="s">
        <v>137</v>
      </c>
      <c r="CB5780" t="s">
        <v>137</v>
      </c>
      <c r="CC5780" t="s">
        <v>137</v>
      </c>
      <c r="CD5780" t="s">
        <v>137</v>
      </c>
      <c r="CE5780" t="s">
        <v>137</v>
      </c>
      <c r="CF5780" t="s">
        <v>137</v>
      </c>
      <c r="CG5780" t="s">
        <v>137</v>
      </c>
      <c r="CH5780" t="s">
        <v>137</v>
      </c>
      <c r="CI5780" t="s">
        <v>137</v>
      </c>
      <c r="CJ5780" t="s">
        <v>137</v>
      </c>
      <c r="CK5780" t="s">
        <v>137</v>
      </c>
      <c r="CL5780" t="s">
        <v>137</v>
      </c>
      <c r="CM5780" t="s">
        <v>137</v>
      </c>
      <c r="CN5780" t="s">
        <v>137</v>
      </c>
      <c r="CO5780" t="s">
        <v>137</v>
      </c>
      <c r="CP5780" t="s">
        <v>137</v>
      </c>
      <c r="CQ5780" s="1">
        <v>45412.590277777781</v>
      </c>
      <c r="CR5780" s="1">
        <v>45412.590277777781</v>
      </c>
      <c r="CS5780" s="1"/>
      <c r="CT5780" t="s">
        <v>36948</v>
      </c>
      <c r="CU5780" t="s">
        <v>36949</v>
      </c>
      <c r="CV5780" t="s">
        <v>36950</v>
      </c>
      <c r="CW5780" t="s">
        <v>36951</v>
      </c>
      <c r="CX5780" s="3"/>
      <c r="CY5780" s="3"/>
      <c r="CZ5780">
        <v>1</v>
      </c>
      <c r="DA5780" t="s">
        <v>137</v>
      </c>
      <c r="DB5780" t="s">
        <v>137</v>
      </c>
      <c r="DC5780" t="s">
        <v>137</v>
      </c>
      <c r="DD5780" t="s">
        <v>137</v>
      </c>
      <c r="DE5780" t="s">
        <v>137</v>
      </c>
      <c r="DF5780" t="s">
        <v>36952</v>
      </c>
      <c r="DG5780" t="s">
        <v>137</v>
      </c>
      <c r="DH5780" t="s">
        <v>137</v>
      </c>
      <c r="DI5780" t="s">
        <v>137</v>
      </c>
      <c r="DJ5780" t="s">
        <v>137</v>
      </c>
      <c r="DK5780">
        <v>0</v>
      </c>
      <c r="DL5780" t="s">
        <v>209</v>
      </c>
      <c r="DM5780" t="s">
        <v>36953</v>
      </c>
      <c r="DN5780" t="s">
        <v>137</v>
      </c>
      <c r="DO5780" s="1">
        <v>45412.590277777781</v>
      </c>
      <c r="DP5780" s="1"/>
      <c r="DQ5780" t="s">
        <v>31708</v>
      </c>
      <c r="DR5780" t="s">
        <v>31709</v>
      </c>
      <c r="DS5780" t="s">
        <v>31710</v>
      </c>
      <c r="DT5780" t="s">
        <v>137</v>
      </c>
      <c r="DU5780" t="s">
        <v>137</v>
      </c>
      <c r="DV5780" t="s">
        <v>137</v>
      </c>
      <c r="DW5780" t="s">
        <v>137</v>
      </c>
      <c r="DX5780" t="s">
        <v>137</v>
      </c>
      <c r="DY5780" t="s">
        <v>137</v>
      </c>
      <c r="DZ5780" t="s">
        <v>168</v>
      </c>
      <c r="EA5780" t="b">
        <v>0</v>
      </c>
      <c r="EB5780" t="s">
        <v>137</v>
      </c>
    </row>
    <row r="5781" spans="1:132" x14ac:dyDescent="0.25">
      <c r="A5781">
        <v>131732846</v>
      </c>
      <c r="B5781">
        <v>6262</v>
      </c>
      <c r="C5781" t="s">
        <v>192</v>
      </c>
      <c r="D5781" t="s">
        <v>133</v>
      </c>
      <c r="E5781" t="s">
        <v>134</v>
      </c>
      <c r="F5781" t="s">
        <v>135</v>
      </c>
      <c r="G5781" t="s">
        <v>136</v>
      </c>
      <c r="H5781" t="s">
        <v>137</v>
      </c>
      <c r="I5781" t="s">
        <v>138</v>
      </c>
      <c r="J5781" t="s">
        <v>1490</v>
      </c>
      <c r="K5781" t="s">
        <v>1491</v>
      </c>
      <c r="L5781" t="s">
        <v>1492</v>
      </c>
      <c r="M5781" t="s">
        <v>137</v>
      </c>
      <c r="N5781" t="s">
        <v>256</v>
      </c>
      <c r="O5781" t="s">
        <v>256</v>
      </c>
      <c r="P5781" s="1">
        <v>45405</v>
      </c>
      <c r="Q5781" s="1">
        <v>45405.413888888892</v>
      </c>
      <c r="R5781" s="1">
        <v>45405.413888888892</v>
      </c>
      <c r="S5781" s="1">
        <v>45413.645833333336</v>
      </c>
      <c r="T5781" s="1">
        <v>45413.645833333336</v>
      </c>
      <c r="U5781" t="s">
        <v>3753</v>
      </c>
      <c r="V5781" t="s">
        <v>137</v>
      </c>
      <c r="W5781" t="s">
        <v>137</v>
      </c>
      <c r="X5781" t="s">
        <v>144</v>
      </c>
      <c r="Y5781" t="s">
        <v>606</v>
      </c>
      <c r="Z5781" t="s">
        <v>137</v>
      </c>
      <c r="AA5781" t="s">
        <v>137</v>
      </c>
      <c r="AB5781" t="s">
        <v>137</v>
      </c>
      <c r="AC5781" t="s">
        <v>137</v>
      </c>
      <c r="AD5781" s="2"/>
      <c r="AE5781" t="s">
        <v>137</v>
      </c>
      <c r="AF5781" t="s">
        <v>137</v>
      </c>
      <c r="AG5781" t="s">
        <v>137</v>
      </c>
      <c r="AH5781" t="s">
        <v>137</v>
      </c>
      <c r="AI5781" t="s">
        <v>137</v>
      </c>
      <c r="AJ5781" t="s">
        <v>137</v>
      </c>
      <c r="AK5781" t="s">
        <v>137</v>
      </c>
      <c r="AL5781" s="2"/>
      <c r="AM5781" t="s">
        <v>137</v>
      </c>
      <c r="AN5781" t="s">
        <v>137</v>
      </c>
      <c r="AO5781" t="s">
        <v>137</v>
      </c>
      <c r="AP5781" t="s">
        <v>137</v>
      </c>
      <c r="AQ5781" t="s">
        <v>137</v>
      </c>
      <c r="AR5781" t="s">
        <v>137</v>
      </c>
      <c r="AS5781" t="s">
        <v>137</v>
      </c>
      <c r="AT5781" t="s">
        <v>137</v>
      </c>
      <c r="AU5781" t="s">
        <v>137</v>
      </c>
      <c r="AV5781" t="s">
        <v>137</v>
      </c>
      <c r="AW5781" t="s">
        <v>137</v>
      </c>
      <c r="AX5781" t="s">
        <v>137</v>
      </c>
      <c r="AY5781" t="s">
        <v>137</v>
      </c>
      <c r="AZ5781" t="s">
        <v>137</v>
      </c>
      <c r="BA5781" t="s">
        <v>137</v>
      </c>
      <c r="BB5781" t="s">
        <v>137</v>
      </c>
      <c r="BC5781" t="s">
        <v>137</v>
      </c>
      <c r="BD5781" t="s">
        <v>137</v>
      </c>
      <c r="BE5781" t="s">
        <v>137</v>
      </c>
      <c r="BF5781" t="s">
        <v>137</v>
      </c>
      <c r="BG5781" t="s">
        <v>137</v>
      </c>
      <c r="BH5781" t="s">
        <v>137</v>
      </c>
      <c r="BI5781" t="s">
        <v>137</v>
      </c>
      <c r="BJ5781" t="s">
        <v>137</v>
      </c>
      <c r="BK5781" t="s">
        <v>137</v>
      </c>
      <c r="BL5781" t="s">
        <v>137</v>
      </c>
      <c r="BM5781" t="s">
        <v>137</v>
      </c>
      <c r="BN5781" t="s">
        <v>137</v>
      </c>
      <c r="BO5781" t="s">
        <v>137</v>
      </c>
      <c r="BP5781" t="s">
        <v>36954</v>
      </c>
      <c r="BQ5781" t="s">
        <v>137</v>
      </c>
      <c r="BR5781" t="s">
        <v>137</v>
      </c>
      <c r="BS5781" t="s">
        <v>137</v>
      </c>
      <c r="BT5781" t="s">
        <v>137</v>
      </c>
      <c r="BU5781" t="s">
        <v>137</v>
      </c>
      <c r="BW5781" t="s">
        <v>137</v>
      </c>
      <c r="BX5781" t="s">
        <v>137</v>
      </c>
      <c r="BY5781" t="s">
        <v>137</v>
      </c>
      <c r="BZ5781" t="s">
        <v>137</v>
      </c>
      <c r="CA5781" t="s">
        <v>137</v>
      </c>
      <c r="CB5781" t="s">
        <v>137</v>
      </c>
      <c r="CC5781" t="s">
        <v>137</v>
      </c>
      <c r="CD5781" t="s">
        <v>137</v>
      </c>
      <c r="CE5781" t="s">
        <v>137</v>
      </c>
      <c r="CF5781" t="s">
        <v>137</v>
      </c>
      <c r="CG5781" t="s">
        <v>137</v>
      </c>
      <c r="CH5781" t="s">
        <v>137</v>
      </c>
      <c r="CI5781" t="s">
        <v>137</v>
      </c>
      <c r="CJ5781" t="s">
        <v>137</v>
      </c>
      <c r="CK5781" t="s">
        <v>137</v>
      </c>
      <c r="CL5781" t="s">
        <v>137</v>
      </c>
      <c r="CM5781" t="s">
        <v>137</v>
      </c>
      <c r="CN5781" t="s">
        <v>137</v>
      </c>
      <c r="CO5781" t="s">
        <v>137</v>
      </c>
      <c r="CP5781" t="s">
        <v>137</v>
      </c>
      <c r="CQ5781" s="1">
        <v>45413.645833333336</v>
      </c>
      <c r="CR5781" s="1">
        <v>45413.645833333336</v>
      </c>
      <c r="CS5781" s="1"/>
      <c r="CT5781" t="s">
        <v>36955</v>
      </c>
      <c r="CU5781" t="s">
        <v>36956</v>
      </c>
      <c r="CV5781" t="s">
        <v>36957</v>
      </c>
      <c r="CW5781" t="s">
        <v>36958</v>
      </c>
      <c r="CX5781" s="3"/>
      <c r="CY5781" s="3"/>
      <c r="CZ5781">
        <v>2</v>
      </c>
      <c r="DA5781" t="s">
        <v>36959</v>
      </c>
      <c r="DB5781" t="s">
        <v>137</v>
      </c>
      <c r="DC5781" t="s">
        <v>137</v>
      </c>
      <c r="DD5781" t="s">
        <v>137</v>
      </c>
      <c r="DE5781" t="s">
        <v>137</v>
      </c>
      <c r="DF5781" t="s">
        <v>36960</v>
      </c>
      <c r="DG5781" t="s">
        <v>900</v>
      </c>
      <c r="DH5781" t="s">
        <v>3200</v>
      </c>
      <c r="DI5781" t="s">
        <v>137</v>
      </c>
      <c r="DJ5781" t="s">
        <v>137</v>
      </c>
      <c r="DK5781">
        <v>0</v>
      </c>
      <c r="DL5781" t="s">
        <v>137</v>
      </c>
      <c r="DM5781" t="s">
        <v>137</v>
      </c>
      <c r="DN5781" t="s">
        <v>137</v>
      </c>
      <c r="DO5781" s="1">
        <v>45413.645833333336</v>
      </c>
      <c r="DP5781" s="1"/>
      <c r="DQ5781" t="s">
        <v>1490</v>
      </c>
      <c r="DR5781" t="s">
        <v>1491</v>
      </c>
      <c r="DS5781" t="s">
        <v>1492</v>
      </c>
      <c r="DT5781" t="s">
        <v>36961</v>
      </c>
      <c r="DU5781" t="s">
        <v>137</v>
      </c>
      <c r="DV5781" t="s">
        <v>137</v>
      </c>
      <c r="DW5781" t="s">
        <v>137</v>
      </c>
      <c r="DX5781" t="s">
        <v>137</v>
      </c>
      <c r="DY5781" t="s">
        <v>137</v>
      </c>
      <c r="DZ5781" t="s">
        <v>148</v>
      </c>
      <c r="EA5781" t="b">
        <v>0</v>
      </c>
      <c r="EB5781" t="s">
        <v>137</v>
      </c>
    </row>
    <row r="5782" spans="1:132" x14ac:dyDescent="0.25">
      <c r="A5782">
        <v>131730181</v>
      </c>
      <c r="B5782">
        <v>6261</v>
      </c>
      <c r="C5782" t="s">
        <v>192</v>
      </c>
      <c r="D5782" t="s">
        <v>36962</v>
      </c>
      <c r="E5782" t="s">
        <v>134</v>
      </c>
      <c r="F5782" t="s">
        <v>162</v>
      </c>
      <c r="G5782" t="s">
        <v>163</v>
      </c>
      <c r="H5782" t="s">
        <v>137</v>
      </c>
      <c r="I5782" t="s">
        <v>36963</v>
      </c>
      <c r="J5782" t="s">
        <v>557</v>
      </c>
      <c r="K5782" t="s">
        <v>558</v>
      </c>
      <c r="L5782" t="s">
        <v>559</v>
      </c>
      <c r="M5782" t="s">
        <v>137</v>
      </c>
      <c r="N5782" t="s">
        <v>1331</v>
      </c>
      <c r="O5782" t="s">
        <v>1331</v>
      </c>
      <c r="P5782" s="1"/>
      <c r="Q5782" s="1">
        <v>45405.397916666669</v>
      </c>
      <c r="R5782" s="1">
        <v>45405.397916666669</v>
      </c>
      <c r="S5782" s="1">
        <v>45411.506249999999</v>
      </c>
      <c r="T5782" s="1">
        <v>45411.506249999999</v>
      </c>
      <c r="U5782" t="s">
        <v>1332</v>
      </c>
      <c r="V5782" t="s">
        <v>137</v>
      </c>
      <c r="W5782" t="s">
        <v>137</v>
      </c>
      <c r="X5782" t="s">
        <v>432</v>
      </c>
      <c r="Y5782" t="s">
        <v>1276</v>
      </c>
      <c r="Z5782" t="s">
        <v>137</v>
      </c>
      <c r="AA5782" t="s">
        <v>137</v>
      </c>
      <c r="AB5782" t="s">
        <v>137</v>
      </c>
      <c r="AC5782" t="s">
        <v>137</v>
      </c>
      <c r="AD5782" s="2"/>
      <c r="AE5782" t="s">
        <v>137</v>
      </c>
      <c r="AF5782" t="s">
        <v>137</v>
      </c>
      <c r="AG5782" t="s">
        <v>137</v>
      </c>
      <c r="AH5782" t="s">
        <v>137</v>
      </c>
      <c r="AI5782" t="s">
        <v>137</v>
      </c>
      <c r="AJ5782" t="s">
        <v>137</v>
      </c>
      <c r="AK5782" t="s">
        <v>137</v>
      </c>
      <c r="AL5782" s="2"/>
      <c r="AM5782" t="s">
        <v>137</v>
      </c>
      <c r="AN5782" t="s">
        <v>137</v>
      </c>
      <c r="AO5782" t="s">
        <v>137</v>
      </c>
      <c r="AP5782" t="s">
        <v>137</v>
      </c>
      <c r="AQ5782" t="s">
        <v>137</v>
      </c>
      <c r="AR5782" t="s">
        <v>137</v>
      </c>
      <c r="AS5782" t="s">
        <v>137</v>
      </c>
      <c r="AT5782" t="s">
        <v>137</v>
      </c>
      <c r="AU5782" t="s">
        <v>137</v>
      </c>
      <c r="AV5782" t="s">
        <v>137</v>
      </c>
      <c r="AW5782" t="s">
        <v>137</v>
      </c>
      <c r="AX5782" t="s">
        <v>137</v>
      </c>
      <c r="AY5782" t="s">
        <v>137</v>
      </c>
      <c r="AZ5782" t="s">
        <v>137</v>
      </c>
      <c r="BA5782" t="s">
        <v>137</v>
      </c>
      <c r="BB5782" t="s">
        <v>137</v>
      </c>
      <c r="BC5782" t="s">
        <v>137</v>
      </c>
      <c r="BD5782" t="s">
        <v>137</v>
      </c>
      <c r="BE5782" t="s">
        <v>137</v>
      </c>
      <c r="BF5782" t="s">
        <v>137</v>
      </c>
      <c r="BG5782" t="s">
        <v>137</v>
      </c>
      <c r="BH5782" t="s">
        <v>137</v>
      </c>
      <c r="BI5782" t="s">
        <v>137</v>
      </c>
      <c r="BJ5782" t="s">
        <v>137</v>
      </c>
      <c r="BK5782" t="s">
        <v>137</v>
      </c>
      <c r="BL5782" t="s">
        <v>137</v>
      </c>
      <c r="BM5782" t="s">
        <v>137</v>
      </c>
      <c r="BN5782" t="s">
        <v>137</v>
      </c>
      <c r="BO5782" t="s">
        <v>137</v>
      </c>
      <c r="BP5782" t="s">
        <v>137</v>
      </c>
      <c r="BQ5782" t="s">
        <v>137</v>
      </c>
      <c r="BR5782" t="s">
        <v>137</v>
      </c>
      <c r="BS5782" t="s">
        <v>137</v>
      </c>
      <c r="BT5782" t="s">
        <v>137</v>
      </c>
      <c r="BU5782" t="s">
        <v>137</v>
      </c>
      <c r="BW5782" t="s">
        <v>137</v>
      </c>
      <c r="BX5782" t="s">
        <v>137</v>
      </c>
      <c r="BY5782" t="s">
        <v>137</v>
      </c>
      <c r="BZ5782" t="s">
        <v>137</v>
      </c>
      <c r="CA5782" t="s">
        <v>137</v>
      </c>
      <c r="CB5782" t="s">
        <v>137</v>
      </c>
      <c r="CC5782" t="s">
        <v>137</v>
      </c>
      <c r="CD5782" t="s">
        <v>137</v>
      </c>
      <c r="CE5782" t="s">
        <v>137</v>
      </c>
      <c r="CF5782" t="s">
        <v>137</v>
      </c>
      <c r="CG5782" t="s">
        <v>137</v>
      </c>
      <c r="CH5782" t="s">
        <v>137</v>
      </c>
      <c r="CI5782" t="s">
        <v>137</v>
      </c>
      <c r="CJ5782" t="s">
        <v>137</v>
      </c>
      <c r="CK5782" t="s">
        <v>137</v>
      </c>
      <c r="CL5782" t="s">
        <v>137</v>
      </c>
      <c r="CM5782" t="s">
        <v>137</v>
      </c>
      <c r="CN5782" t="s">
        <v>137</v>
      </c>
      <c r="CO5782" t="s">
        <v>137</v>
      </c>
      <c r="CP5782" t="s">
        <v>137</v>
      </c>
      <c r="CQ5782" s="1">
        <v>45411.506249999999</v>
      </c>
      <c r="CR5782" s="1">
        <v>45411.506249999999</v>
      </c>
      <c r="CS5782" s="1"/>
      <c r="CT5782" t="s">
        <v>36964</v>
      </c>
      <c r="CU5782" t="s">
        <v>36964</v>
      </c>
      <c r="CV5782" t="s">
        <v>36965</v>
      </c>
      <c r="CW5782" t="s">
        <v>36966</v>
      </c>
      <c r="CX5782" s="3"/>
      <c r="CY5782" s="3"/>
      <c r="CZ5782">
        <v>2</v>
      </c>
      <c r="DA5782" t="s">
        <v>137</v>
      </c>
      <c r="DB5782" t="s">
        <v>137</v>
      </c>
      <c r="DC5782" t="s">
        <v>137</v>
      </c>
      <c r="DD5782" t="s">
        <v>137</v>
      </c>
      <c r="DE5782" t="s">
        <v>137</v>
      </c>
      <c r="DF5782" t="s">
        <v>36967</v>
      </c>
      <c r="DG5782" t="s">
        <v>137</v>
      </c>
      <c r="DH5782" t="s">
        <v>137</v>
      </c>
      <c r="DI5782" t="s">
        <v>137</v>
      </c>
      <c r="DJ5782" t="s">
        <v>137</v>
      </c>
      <c r="DK5782">
        <v>0</v>
      </c>
      <c r="DL5782" t="s">
        <v>209</v>
      </c>
      <c r="DM5782" t="s">
        <v>36968</v>
      </c>
      <c r="DN5782" t="s">
        <v>137</v>
      </c>
      <c r="DO5782" s="1">
        <v>45411.506249999999</v>
      </c>
      <c r="DP5782" s="1"/>
      <c r="DQ5782" t="s">
        <v>1709</v>
      </c>
      <c r="DR5782" t="s">
        <v>1710</v>
      </c>
      <c r="DS5782" t="s">
        <v>1711</v>
      </c>
      <c r="DT5782" t="s">
        <v>137</v>
      </c>
      <c r="DU5782" t="s">
        <v>137</v>
      </c>
      <c r="DV5782" t="s">
        <v>137</v>
      </c>
      <c r="DW5782" t="s">
        <v>137</v>
      </c>
      <c r="DX5782" t="s">
        <v>137</v>
      </c>
      <c r="DY5782" t="s">
        <v>137</v>
      </c>
      <c r="DZ5782" t="s">
        <v>168</v>
      </c>
      <c r="EA5782" t="b">
        <v>0</v>
      </c>
      <c r="EB5782" t="s">
        <v>137</v>
      </c>
    </row>
    <row r="5783" spans="1:132" x14ac:dyDescent="0.25">
      <c r="A5783">
        <v>131728231</v>
      </c>
      <c r="B5783">
        <v>6260</v>
      </c>
      <c r="C5783" t="s">
        <v>192</v>
      </c>
      <c r="D5783" t="s">
        <v>36969</v>
      </c>
      <c r="E5783" t="s">
        <v>134</v>
      </c>
      <c r="F5783" t="s">
        <v>162</v>
      </c>
      <c r="G5783" t="s">
        <v>163</v>
      </c>
      <c r="H5783" t="s">
        <v>137</v>
      </c>
      <c r="I5783" t="s">
        <v>36970</v>
      </c>
      <c r="J5783" t="s">
        <v>226</v>
      </c>
      <c r="K5783" t="s">
        <v>227</v>
      </c>
      <c r="L5783" t="s">
        <v>228</v>
      </c>
      <c r="M5783" t="s">
        <v>137</v>
      </c>
      <c r="N5783" t="s">
        <v>1583</v>
      </c>
      <c r="O5783" t="s">
        <v>1583</v>
      </c>
      <c r="P5783" s="1"/>
      <c r="Q5783" s="1">
        <v>45405.387499999997</v>
      </c>
      <c r="R5783" s="1">
        <v>45405.387499999997</v>
      </c>
      <c r="S5783" s="1">
        <v>45411.487500000003</v>
      </c>
      <c r="T5783" s="1">
        <v>45411.487500000003</v>
      </c>
      <c r="U5783" t="s">
        <v>166</v>
      </c>
      <c r="V5783" t="s">
        <v>137</v>
      </c>
      <c r="W5783" t="s">
        <v>137</v>
      </c>
      <c r="X5783" t="s">
        <v>137</v>
      </c>
      <c r="Y5783" t="s">
        <v>137</v>
      </c>
      <c r="Z5783" t="s">
        <v>137</v>
      </c>
      <c r="AA5783" t="s">
        <v>137</v>
      </c>
      <c r="AB5783" t="s">
        <v>137</v>
      </c>
      <c r="AC5783" t="s">
        <v>137</v>
      </c>
      <c r="AD5783" s="2"/>
      <c r="AE5783" t="s">
        <v>137</v>
      </c>
      <c r="AF5783" t="s">
        <v>137</v>
      </c>
      <c r="AG5783" t="s">
        <v>137</v>
      </c>
      <c r="AH5783" t="s">
        <v>137</v>
      </c>
      <c r="AI5783" t="s">
        <v>137</v>
      </c>
      <c r="AJ5783" t="s">
        <v>137</v>
      </c>
      <c r="AK5783" t="s">
        <v>137</v>
      </c>
      <c r="AL5783" s="2"/>
      <c r="AM5783" t="s">
        <v>137</v>
      </c>
      <c r="AN5783" t="s">
        <v>137</v>
      </c>
      <c r="AO5783" t="s">
        <v>137</v>
      </c>
      <c r="AP5783" t="s">
        <v>137</v>
      </c>
      <c r="AQ5783" t="s">
        <v>137</v>
      </c>
      <c r="AR5783" t="s">
        <v>137</v>
      </c>
      <c r="AS5783" t="s">
        <v>137</v>
      </c>
      <c r="AT5783" t="s">
        <v>137</v>
      </c>
      <c r="AU5783" t="s">
        <v>137</v>
      </c>
      <c r="AV5783" t="s">
        <v>137</v>
      </c>
      <c r="AW5783" t="s">
        <v>137</v>
      </c>
      <c r="AX5783" t="s">
        <v>137</v>
      </c>
      <c r="AY5783" t="s">
        <v>137</v>
      </c>
      <c r="AZ5783" t="s">
        <v>137</v>
      </c>
      <c r="BA5783" t="s">
        <v>137</v>
      </c>
      <c r="BB5783" t="s">
        <v>137</v>
      </c>
      <c r="BC5783" t="s">
        <v>137</v>
      </c>
      <c r="BD5783" t="s">
        <v>137</v>
      </c>
      <c r="BE5783" t="s">
        <v>137</v>
      </c>
      <c r="BF5783" t="s">
        <v>137</v>
      </c>
      <c r="BG5783" t="s">
        <v>137</v>
      </c>
      <c r="BH5783" t="s">
        <v>137</v>
      </c>
      <c r="BI5783" t="s">
        <v>137</v>
      </c>
      <c r="BJ5783" t="s">
        <v>137</v>
      </c>
      <c r="BK5783" t="s">
        <v>137</v>
      </c>
      <c r="BL5783" t="s">
        <v>137</v>
      </c>
      <c r="BM5783" t="s">
        <v>137</v>
      </c>
      <c r="BN5783" t="s">
        <v>137</v>
      </c>
      <c r="BO5783" t="s">
        <v>137</v>
      </c>
      <c r="BP5783" t="s">
        <v>137</v>
      </c>
      <c r="BQ5783" t="s">
        <v>137</v>
      </c>
      <c r="BR5783" t="s">
        <v>137</v>
      </c>
      <c r="BS5783" t="s">
        <v>137</v>
      </c>
      <c r="BT5783" t="s">
        <v>137</v>
      </c>
      <c r="BU5783" t="s">
        <v>137</v>
      </c>
      <c r="BW5783" t="s">
        <v>137</v>
      </c>
      <c r="BX5783" t="s">
        <v>137</v>
      </c>
      <c r="BY5783" t="s">
        <v>137</v>
      </c>
      <c r="BZ5783" t="s">
        <v>137</v>
      </c>
      <c r="CA5783" t="s">
        <v>137</v>
      </c>
      <c r="CB5783" t="s">
        <v>137</v>
      </c>
      <c r="CC5783" t="s">
        <v>137</v>
      </c>
      <c r="CD5783" t="s">
        <v>137</v>
      </c>
      <c r="CE5783" t="s">
        <v>137</v>
      </c>
      <c r="CF5783" t="s">
        <v>137</v>
      </c>
      <c r="CG5783" t="s">
        <v>137</v>
      </c>
      <c r="CH5783" t="s">
        <v>137</v>
      </c>
      <c r="CI5783" t="s">
        <v>137</v>
      </c>
      <c r="CJ5783" t="s">
        <v>137</v>
      </c>
      <c r="CK5783" t="s">
        <v>137</v>
      </c>
      <c r="CL5783" t="s">
        <v>137</v>
      </c>
      <c r="CM5783" t="s">
        <v>137</v>
      </c>
      <c r="CN5783" t="s">
        <v>137</v>
      </c>
      <c r="CO5783" t="s">
        <v>137</v>
      </c>
      <c r="CP5783" t="s">
        <v>137</v>
      </c>
      <c r="CQ5783" s="1">
        <v>45411.487500000003</v>
      </c>
      <c r="CR5783" s="1">
        <v>45411.487500000003</v>
      </c>
      <c r="CS5783" s="1"/>
      <c r="CT5783" t="s">
        <v>36971</v>
      </c>
      <c r="CU5783" t="s">
        <v>36972</v>
      </c>
      <c r="CV5783" t="s">
        <v>36973</v>
      </c>
      <c r="CW5783" t="s">
        <v>36974</v>
      </c>
      <c r="CX5783" s="3"/>
      <c r="CY5783" s="3"/>
      <c r="CZ5783">
        <v>1</v>
      </c>
      <c r="DA5783" t="s">
        <v>137</v>
      </c>
      <c r="DB5783" t="s">
        <v>137</v>
      </c>
      <c r="DC5783" t="s">
        <v>137</v>
      </c>
      <c r="DD5783" t="s">
        <v>137</v>
      </c>
      <c r="DE5783" t="s">
        <v>137</v>
      </c>
      <c r="DF5783" t="s">
        <v>36975</v>
      </c>
      <c r="DG5783" t="s">
        <v>137</v>
      </c>
      <c r="DH5783" t="s">
        <v>137</v>
      </c>
      <c r="DI5783" t="s">
        <v>137</v>
      </c>
      <c r="DJ5783" t="s">
        <v>137</v>
      </c>
      <c r="DK5783">
        <v>0</v>
      </c>
      <c r="DL5783" t="s">
        <v>209</v>
      </c>
      <c r="DM5783" t="s">
        <v>36976</v>
      </c>
      <c r="DN5783" t="s">
        <v>137</v>
      </c>
      <c r="DO5783" s="1">
        <v>45411.487500000003</v>
      </c>
      <c r="DP5783" s="1"/>
      <c r="DQ5783" t="s">
        <v>534</v>
      </c>
      <c r="DR5783" t="s">
        <v>535</v>
      </c>
      <c r="DS5783" t="s">
        <v>536</v>
      </c>
      <c r="DT5783" t="s">
        <v>137</v>
      </c>
      <c r="DU5783" t="s">
        <v>137</v>
      </c>
      <c r="DV5783" t="s">
        <v>137</v>
      </c>
      <c r="DW5783" t="s">
        <v>137</v>
      </c>
      <c r="DX5783" t="s">
        <v>137</v>
      </c>
      <c r="DY5783" t="s">
        <v>137</v>
      </c>
      <c r="DZ5783" t="s">
        <v>168</v>
      </c>
      <c r="EA5783" t="b">
        <v>0</v>
      </c>
      <c r="EB5783" t="s">
        <v>137</v>
      </c>
    </row>
    <row r="5784" spans="1:132" x14ac:dyDescent="0.25">
      <c r="A5784">
        <v>131725866</v>
      </c>
      <c r="B5784">
        <v>6259</v>
      </c>
      <c r="C5784" t="s">
        <v>192</v>
      </c>
      <c r="D5784" t="s">
        <v>133</v>
      </c>
      <c r="E5784" t="s">
        <v>134</v>
      </c>
      <c r="F5784" t="s">
        <v>135</v>
      </c>
      <c r="G5784" t="s">
        <v>136</v>
      </c>
      <c r="H5784" t="s">
        <v>137</v>
      </c>
      <c r="I5784" t="s">
        <v>138</v>
      </c>
      <c r="J5784" t="s">
        <v>32127</v>
      </c>
      <c r="K5784" t="s">
        <v>32128</v>
      </c>
      <c r="L5784" t="s">
        <v>32129</v>
      </c>
      <c r="M5784" t="s">
        <v>137</v>
      </c>
      <c r="N5784" t="s">
        <v>3499</v>
      </c>
      <c r="O5784" t="s">
        <v>3499</v>
      </c>
      <c r="P5784" s="1"/>
      <c r="Q5784" s="1">
        <v>45405.375</v>
      </c>
      <c r="R5784" s="1">
        <v>45405.375</v>
      </c>
      <c r="S5784" s="1">
        <v>45407.342361111114</v>
      </c>
      <c r="T5784" s="1">
        <v>45407.342361111114</v>
      </c>
      <c r="U5784" t="s">
        <v>24989</v>
      </c>
      <c r="V5784" t="s">
        <v>137</v>
      </c>
      <c r="W5784" t="s">
        <v>137</v>
      </c>
      <c r="X5784" t="s">
        <v>231</v>
      </c>
      <c r="Y5784" t="s">
        <v>232</v>
      </c>
      <c r="Z5784" t="s">
        <v>137</v>
      </c>
      <c r="AA5784" t="s">
        <v>137</v>
      </c>
      <c r="AB5784" t="s">
        <v>137</v>
      </c>
      <c r="AC5784" t="s">
        <v>137</v>
      </c>
      <c r="AD5784" s="2"/>
      <c r="AE5784" t="s">
        <v>137</v>
      </c>
      <c r="AF5784" t="s">
        <v>137</v>
      </c>
      <c r="AG5784" t="s">
        <v>137</v>
      </c>
      <c r="AH5784" t="s">
        <v>137</v>
      </c>
      <c r="AI5784" t="s">
        <v>137</v>
      </c>
      <c r="AJ5784" t="s">
        <v>137</v>
      </c>
      <c r="AK5784" t="s">
        <v>137</v>
      </c>
      <c r="AL5784" s="2"/>
      <c r="AM5784" t="s">
        <v>137</v>
      </c>
      <c r="AN5784" t="s">
        <v>137</v>
      </c>
      <c r="AO5784" t="s">
        <v>137</v>
      </c>
      <c r="AP5784" t="s">
        <v>137</v>
      </c>
      <c r="AQ5784" t="s">
        <v>137</v>
      </c>
      <c r="AR5784" t="s">
        <v>137</v>
      </c>
      <c r="AS5784" t="s">
        <v>137</v>
      </c>
      <c r="AT5784" t="s">
        <v>137</v>
      </c>
      <c r="AU5784" t="s">
        <v>137</v>
      </c>
      <c r="AV5784" t="s">
        <v>137</v>
      </c>
      <c r="AW5784" t="s">
        <v>137</v>
      </c>
      <c r="AX5784" t="s">
        <v>137</v>
      </c>
      <c r="AY5784" t="s">
        <v>137</v>
      </c>
      <c r="AZ5784" t="s">
        <v>137</v>
      </c>
      <c r="BA5784" t="s">
        <v>137</v>
      </c>
      <c r="BB5784" t="s">
        <v>137</v>
      </c>
      <c r="BC5784" t="s">
        <v>137</v>
      </c>
      <c r="BD5784" t="s">
        <v>137</v>
      </c>
      <c r="BE5784" t="s">
        <v>137</v>
      </c>
      <c r="BF5784" t="s">
        <v>137</v>
      </c>
      <c r="BG5784" t="s">
        <v>137</v>
      </c>
      <c r="BH5784" t="s">
        <v>137</v>
      </c>
      <c r="BI5784" t="s">
        <v>137</v>
      </c>
      <c r="BJ5784" t="s">
        <v>137</v>
      </c>
      <c r="BK5784" t="s">
        <v>137</v>
      </c>
      <c r="BL5784" t="s">
        <v>137</v>
      </c>
      <c r="BM5784" t="s">
        <v>137</v>
      </c>
      <c r="BN5784" t="s">
        <v>137</v>
      </c>
      <c r="BO5784" t="s">
        <v>137</v>
      </c>
      <c r="BP5784" t="s">
        <v>36977</v>
      </c>
      <c r="BQ5784" t="s">
        <v>137</v>
      </c>
      <c r="BR5784" t="s">
        <v>137</v>
      </c>
      <c r="BS5784" t="s">
        <v>137</v>
      </c>
      <c r="BT5784" t="s">
        <v>137</v>
      </c>
      <c r="BU5784" t="s">
        <v>137</v>
      </c>
      <c r="BW5784" t="s">
        <v>137</v>
      </c>
      <c r="BX5784" t="s">
        <v>137</v>
      </c>
      <c r="BY5784" t="s">
        <v>137</v>
      </c>
      <c r="BZ5784" t="s">
        <v>137</v>
      </c>
      <c r="CA5784" t="s">
        <v>137</v>
      </c>
      <c r="CB5784" t="s">
        <v>137</v>
      </c>
      <c r="CC5784" t="s">
        <v>137</v>
      </c>
      <c r="CD5784" t="s">
        <v>137</v>
      </c>
      <c r="CE5784" t="s">
        <v>137</v>
      </c>
      <c r="CF5784" t="s">
        <v>137</v>
      </c>
      <c r="CG5784" t="s">
        <v>137</v>
      </c>
      <c r="CH5784" t="s">
        <v>137</v>
      </c>
      <c r="CI5784" t="s">
        <v>137</v>
      </c>
      <c r="CJ5784" t="s">
        <v>137</v>
      </c>
      <c r="CK5784" t="s">
        <v>137</v>
      </c>
      <c r="CL5784" t="s">
        <v>137</v>
      </c>
      <c r="CM5784" t="s">
        <v>137</v>
      </c>
      <c r="CN5784" t="s">
        <v>137</v>
      </c>
      <c r="CO5784" t="s">
        <v>137</v>
      </c>
      <c r="CP5784" t="s">
        <v>137</v>
      </c>
      <c r="CQ5784" s="1">
        <v>45407.342361111114</v>
      </c>
      <c r="CR5784" s="1">
        <v>45407.342361111114</v>
      </c>
      <c r="CS5784" s="1"/>
      <c r="CT5784" t="s">
        <v>36978</v>
      </c>
      <c r="CU5784" t="s">
        <v>36979</v>
      </c>
      <c r="CV5784" t="s">
        <v>36980</v>
      </c>
      <c r="CW5784" t="s">
        <v>36981</v>
      </c>
      <c r="CX5784" s="3"/>
      <c r="CY5784" s="3"/>
      <c r="CZ5784">
        <v>1</v>
      </c>
      <c r="DA5784" t="s">
        <v>36982</v>
      </c>
      <c r="DB5784" t="s">
        <v>137</v>
      </c>
      <c r="DC5784" t="s">
        <v>137</v>
      </c>
      <c r="DD5784" t="s">
        <v>137</v>
      </c>
      <c r="DE5784" t="s">
        <v>137</v>
      </c>
      <c r="DF5784" t="s">
        <v>36983</v>
      </c>
      <c r="DG5784" t="s">
        <v>137</v>
      </c>
      <c r="DH5784" t="s">
        <v>137</v>
      </c>
      <c r="DI5784" t="s">
        <v>137</v>
      </c>
      <c r="DJ5784" t="s">
        <v>137</v>
      </c>
      <c r="DK5784">
        <v>0</v>
      </c>
      <c r="DL5784" t="s">
        <v>209</v>
      </c>
      <c r="DM5784" t="s">
        <v>137</v>
      </c>
      <c r="DN5784" t="s">
        <v>137</v>
      </c>
      <c r="DO5784" s="1">
        <v>45407.342361111114</v>
      </c>
      <c r="DP5784" s="1"/>
      <c r="DQ5784" t="s">
        <v>32127</v>
      </c>
      <c r="DR5784" t="s">
        <v>32128</v>
      </c>
      <c r="DS5784" t="s">
        <v>32129</v>
      </c>
      <c r="DT5784" t="s">
        <v>137</v>
      </c>
      <c r="DU5784" t="s">
        <v>137</v>
      </c>
      <c r="DV5784" t="s">
        <v>137</v>
      </c>
      <c r="DW5784" t="s">
        <v>137</v>
      </c>
      <c r="DX5784" t="s">
        <v>137</v>
      </c>
      <c r="DY5784" t="s">
        <v>137</v>
      </c>
      <c r="DZ5784" t="s">
        <v>148</v>
      </c>
      <c r="EA5784" t="b">
        <v>0</v>
      </c>
      <c r="EB5784" t="s">
        <v>137</v>
      </c>
    </row>
    <row r="5785" spans="1:132" x14ac:dyDescent="0.25">
      <c r="A5785">
        <v>131717870</v>
      </c>
      <c r="B5785">
        <v>6258</v>
      </c>
      <c r="C5785" t="s">
        <v>192</v>
      </c>
      <c r="D5785" t="s">
        <v>36984</v>
      </c>
      <c r="E5785" t="s">
        <v>134</v>
      </c>
      <c r="F5785" t="s">
        <v>162</v>
      </c>
      <c r="G5785" t="s">
        <v>163</v>
      </c>
      <c r="H5785" t="s">
        <v>137</v>
      </c>
      <c r="I5785" t="s">
        <v>36985</v>
      </c>
      <c r="J5785" t="s">
        <v>32127</v>
      </c>
      <c r="K5785" t="s">
        <v>32128</v>
      </c>
      <c r="L5785" t="s">
        <v>32129</v>
      </c>
      <c r="M5785" t="s">
        <v>137</v>
      </c>
      <c r="N5785" t="s">
        <v>183</v>
      </c>
      <c r="O5785" t="s">
        <v>183</v>
      </c>
      <c r="P5785" s="1"/>
      <c r="Q5785" s="1">
        <v>45405.262499999997</v>
      </c>
      <c r="R5785" s="1">
        <v>45405.262499999997</v>
      </c>
      <c r="S5785" s="1">
        <v>45405.338194444441</v>
      </c>
      <c r="T5785" s="1">
        <v>45405.338194444441</v>
      </c>
      <c r="U5785" t="s">
        <v>184</v>
      </c>
      <c r="V5785" t="s">
        <v>137</v>
      </c>
      <c r="W5785" t="s">
        <v>137</v>
      </c>
      <c r="X5785" t="s">
        <v>185</v>
      </c>
      <c r="Y5785" t="s">
        <v>186</v>
      </c>
      <c r="Z5785" t="s">
        <v>137</v>
      </c>
      <c r="AA5785" t="s">
        <v>137</v>
      </c>
      <c r="AB5785" t="s">
        <v>137</v>
      </c>
      <c r="AC5785" t="s">
        <v>137</v>
      </c>
      <c r="AD5785" s="2"/>
      <c r="AE5785" t="s">
        <v>137</v>
      </c>
      <c r="AF5785" t="s">
        <v>137</v>
      </c>
      <c r="AG5785" t="s">
        <v>137</v>
      </c>
      <c r="AH5785" t="s">
        <v>137</v>
      </c>
      <c r="AI5785" t="s">
        <v>137</v>
      </c>
      <c r="AJ5785" t="s">
        <v>137</v>
      </c>
      <c r="AK5785" t="s">
        <v>137</v>
      </c>
      <c r="AL5785" s="2"/>
      <c r="AM5785" t="s">
        <v>137</v>
      </c>
      <c r="AN5785" t="s">
        <v>137</v>
      </c>
      <c r="AO5785" t="s">
        <v>137</v>
      </c>
      <c r="AP5785" t="s">
        <v>137</v>
      </c>
      <c r="AQ5785" t="s">
        <v>137</v>
      </c>
      <c r="AR5785" t="s">
        <v>137</v>
      </c>
      <c r="AS5785" t="s">
        <v>137</v>
      </c>
      <c r="AT5785" t="s">
        <v>137</v>
      </c>
      <c r="AU5785" t="s">
        <v>137</v>
      </c>
      <c r="AV5785" t="s">
        <v>137</v>
      </c>
      <c r="AW5785" t="s">
        <v>137</v>
      </c>
      <c r="AX5785" t="s">
        <v>137</v>
      </c>
      <c r="AY5785" t="s">
        <v>137</v>
      </c>
      <c r="AZ5785" t="s">
        <v>137</v>
      </c>
      <c r="BA5785" t="s">
        <v>137</v>
      </c>
      <c r="BB5785" t="s">
        <v>137</v>
      </c>
      <c r="BC5785" t="s">
        <v>137</v>
      </c>
      <c r="BD5785" t="s">
        <v>137</v>
      </c>
      <c r="BE5785" t="s">
        <v>137</v>
      </c>
      <c r="BF5785" t="s">
        <v>137</v>
      </c>
      <c r="BG5785" t="s">
        <v>137</v>
      </c>
      <c r="BH5785" t="s">
        <v>137</v>
      </c>
      <c r="BI5785" t="s">
        <v>137</v>
      </c>
      <c r="BJ5785" t="s">
        <v>137</v>
      </c>
      <c r="BK5785" t="s">
        <v>137</v>
      </c>
      <c r="BL5785" t="s">
        <v>137</v>
      </c>
      <c r="BM5785" t="s">
        <v>137</v>
      </c>
      <c r="BN5785" t="s">
        <v>137</v>
      </c>
      <c r="BO5785" t="s">
        <v>137</v>
      </c>
      <c r="BP5785" t="s">
        <v>137</v>
      </c>
      <c r="BQ5785" t="s">
        <v>137</v>
      </c>
      <c r="BR5785" t="s">
        <v>137</v>
      </c>
      <c r="BS5785" t="s">
        <v>137</v>
      </c>
      <c r="BT5785" t="s">
        <v>137</v>
      </c>
      <c r="BU5785" t="s">
        <v>137</v>
      </c>
      <c r="BW5785" t="s">
        <v>137</v>
      </c>
      <c r="BX5785" t="s">
        <v>137</v>
      </c>
      <c r="BY5785" t="s">
        <v>137</v>
      </c>
      <c r="BZ5785" t="s">
        <v>137</v>
      </c>
      <c r="CA5785" t="s">
        <v>137</v>
      </c>
      <c r="CB5785" t="s">
        <v>137</v>
      </c>
      <c r="CC5785" t="s">
        <v>137</v>
      </c>
      <c r="CD5785" t="s">
        <v>137</v>
      </c>
      <c r="CE5785" t="s">
        <v>137</v>
      </c>
      <c r="CF5785" t="s">
        <v>137</v>
      </c>
      <c r="CG5785" t="s">
        <v>137</v>
      </c>
      <c r="CH5785" t="s">
        <v>137</v>
      </c>
      <c r="CI5785" t="s">
        <v>137</v>
      </c>
      <c r="CJ5785" t="s">
        <v>137</v>
      </c>
      <c r="CK5785" t="s">
        <v>137</v>
      </c>
      <c r="CL5785" t="s">
        <v>137</v>
      </c>
      <c r="CM5785" t="s">
        <v>137</v>
      </c>
      <c r="CN5785" t="s">
        <v>137</v>
      </c>
      <c r="CO5785" t="s">
        <v>137</v>
      </c>
      <c r="CP5785" t="s">
        <v>137</v>
      </c>
      <c r="CQ5785" s="1">
        <v>45405.338194444441</v>
      </c>
      <c r="CR5785" s="1">
        <v>45405.338194444441</v>
      </c>
      <c r="CS5785" s="1"/>
      <c r="CT5785" t="s">
        <v>539</v>
      </c>
      <c r="CU5785" t="s">
        <v>36986</v>
      </c>
      <c r="CV5785" t="s">
        <v>539</v>
      </c>
      <c r="CW5785" t="s">
        <v>36987</v>
      </c>
      <c r="CX5785" s="3"/>
      <c r="CY5785" s="3"/>
      <c r="CZ5785">
        <v>1</v>
      </c>
      <c r="DA5785" t="s">
        <v>137</v>
      </c>
      <c r="DB5785" t="s">
        <v>137</v>
      </c>
      <c r="DC5785" t="s">
        <v>137</v>
      </c>
      <c r="DD5785" t="s">
        <v>137</v>
      </c>
      <c r="DE5785" t="s">
        <v>137</v>
      </c>
      <c r="DF5785" t="s">
        <v>32176</v>
      </c>
      <c r="DG5785" t="s">
        <v>137</v>
      </c>
      <c r="DH5785" t="s">
        <v>137</v>
      </c>
      <c r="DI5785" t="s">
        <v>137</v>
      </c>
      <c r="DJ5785" t="s">
        <v>137</v>
      </c>
      <c r="DK5785">
        <v>0</v>
      </c>
      <c r="DL5785" t="s">
        <v>209</v>
      </c>
      <c r="DM5785" t="s">
        <v>137</v>
      </c>
      <c r="DN5785" t="s">
        <v>137</v>
      </c>
      <c r="DO5785" s="1">
        <v>45405.338194444441</v>
      </c>
      <c r="DP5785" s="1"/>
      <c r="DQ5785" t="s">
        <v>32127</v>
      </c>
      <c r="DR5785" t="s">
        <v>32128</v>
      </c>
      <c r="DS5785" t="s">
        <v>32129</v>
      </c>
      <c r="DT5785" t="s">
        <v>137</v>
      </c>
      <c r="DU5785" t="s">
        <v>137</v>
      </c>
      <c r="DV5785" t="s">
        <v>137</v>
      </c>
      <c r="DW5785" t="s">
        <v>137</v>
      </c>
      <c r="DX5785" t="s">
        <v>422</v>
      </c>
      <c r="DY5785" t="s">
        <v>137</v>
      </c>
      <c r="DZ5785" t="s">
        <v>168</v>
      </c>
      <c r="EA5785" t="b">
        <v>0</v>
      </c>
      <c r="EB5785" t="s">
        <v>137</v>
      </c>
    </row>
    <row r="5786" spans="1:132" x14ac:dyDescent="0.25">
      <c r="A5786">
        <v>131708194</v>
      </c>
      <c r="B5786">
        <v>6257</v>
      </c>
      <c r="C5786" t="s">
        <v>192</v>
      </c>
      <c r="D5786" t="s">
        <v>133</v>
      </c>
      <c r="E5786" t="s">
        <v>134</v>
      </c>
      <c r="F5786" t="s">
        <v>135</v>
      </c>
      <c r="G5786" t="s">
        <v>136</v>
      </c>
      <c r="H5786" t="s">
        <v>137</v>
      </c>
      <c r="I5786" t="s">
        <v>138</v>
      </c>
      <c r="J5786" t="s">
        <v>32127</v>
      </c>
      <c r="K5786" t="s">
        <v>32128</v>
      </c>
      <c r="L5786" t="s">
        <v>32129</v>
      </c>
      <c r="M5786" t="s">
        <v>137</v>
      </c>
      <c r="N5786" t="s">
        <v>19881</v>
      </c>
      <c r="O5786" t="s">
        <v>19881</v>
      </c>
      <c r="P5786" s="1">
        <v>45405</v>
      </c>
      <c r="Q5786" s="1">
        <v>45404.835416666669</v>
      </c>
      <c r="R5786" s="1">
        <v>45404.835416666669</v>
      </c>
      <c r="S5786" s="1">
        <v>45408.539583333331</v>
      </c>
      <c r="T5786" s="1">
        <v>45408.539583333331</v>
      </c>
      <c r="U5786" t="s">
        <v>22548</v>
      </c>
      <c r="V5786" t="s">
        <v>137</v>
      </c>
      <c r="W5786" t="s">
        <v>137</v>
      </c>
      <c r="X5786" t="s">
        <v>369</v>
      </c>
      <c r="Y5786" t="s">
        <v>723</v>
      </c>
      <c r="Z5786" t="s">
        <v>137</v>
      </c>
      <c r="AA5786" t="s">
        <v>137</v>
      </c>
      <c r="AB5786" t="s">
        <v>137</v>
      </c>
      <c r="AC5786" t="s">
        <v>137</v>
      </c>
      <c r="AD5786" s="2"/>
      <c r="AE5786" t="s">
        <v>137</v>
      </c>
      <c r="AF5786" t="s">
        <v>137</v>
      </c>
      <c r="AG5786" t="s">
        <v>137</v>
      </c>
      <c r="AH5786" t="s">
        <v>137</v>
      </c>
      <c r="AI5786" t="s">
        <v>137</v>
      </c>
      <c r="AJ5786" t="s">
        <v>137</v>
      </c>
      <c r="AK5786" t="s">
        <v>137</v>
      </c>
      <c r="AL5786" s="2"/>
      <c r="AM5786" t="s">
        <v>137</v>
      </c>
      <c r="AN5786" t="s">
        <v>137</v>
      </c>
      <c r="AO5786" t="s">
        <v>137</v>
      </c>
      <c r="AP5786" t="s">
        <v>137</v>
      </c>
      <c r="AQ5786" t="s">
        <v>137</v>
      </c>
      <c r="AR5786" t="s">
        <v>137</v>
      </c>
      <c r="AS5786" t="s">
        <v>137</v>
      </c>
      <c r="AT5786" t="s">
        <v>137</v>
      </c>
      <c r="AU5786" t="s">
        <v>137</v>
      </c>
      <c r="AV5786" t="s">
        <v>137</v>
      </c>
      <c r="AW5786" t="s">
        <v>137</v>
      </c>
      <c r="AX5786" t="s">
        <v>137</v>
      </c>
      <c r="AY5786" t="s">
        <v>137</v>
      </c>
      <c r="AZ5786" t="s">
        <v>137</v>
      </c>
      <c r="BA5786" t="s">
        <v>137</v>
      </c>
      <c r="BB5786" t="s">
        <v>137</v>
      </c>
      <c r="BC5786" t="s">
        <v>137</v>
      </c>
      <c r="BD5786" t="s">
        <v>137</v>
      </c>
      <c r="BE5786" t="s">
        <v>137</v>
      </c>
      <c r="BF5786" t="s">
        <v>137</v>
      </c>
      <c r="BG5786" t="s">
        <v>137</v>
      </c>
      <c r="BH5786" t="s">
        <v>137</v>
      </c>
      <c r="BI5786" t="s">
        <v>137</v>
      </c>
      <c r="BJ5786" t="s">
        <v>137</v>
      </c>
      <c r="BK5786" t="s">
        <v>137</v>
      </c>
      <c r="BL5786" t="s">
        <v>137</v>
      </c>
      <c r="BM5786" t="s">
        <v>137</v>
      </c>
      <c r="BN5786" t="s">
        <v>137</v>
      </c>
      <c r="BO5786" t="s">
        <v>137</v>
      </c>
      <c r="BP5786" t="s">
        <v>36988</v>
      </c>
      <c r="BQ5786" t="s">
        <v>137</v>
      </c>
      <c r="BR5786" t="s">
        <v>137</v>
      </c>
      <c r="BS5786" t="s">
        <v>137</v>
      </c>
      <c r="BT5786" t="s">
        <v>137</v>
      </c>
      <c r="BU5786" t="s">
        <v>137</v>
      </c>
      <c r="BW5786" t="s">
        <v>137</v>
      </c>
      <c r="BX5786" t="s">
        <v>137</v>
      </c>
      <c r="BY5786" t="s">
        <v>137</v>
      </c>
      <c r="BZ5786" t="s">
        <v>137</v>
      </c>
      <c r="CA5786" t="s">
        <v>137</v>
      </c>
      <c r="CB5786" t="s">
        <v>137</v>
      </c>
      <c r="CC5786" t="s">
        <v>137</v>
      </c>
      <c r="CD5786" t="s">
        <v>137</v>
      </c>
      <c r="CE5786" t="s">
        <v>137</v>
      </c>
      <c r="CF5786" t="s">
        <v>137</v>
      </c>
      <c r="CG5786" t="s">
        <v>137</v>
      </c>
      <c r="CH5786" t="s">
        <v>137</v>
      </c>
      <c r="CI5786" t="s">
        <v>137</v>
      </c>
      <c r="CJ5786" t="s">
        <v>137</v>
      </c>
      <c r="CK5786" t="s">
        <v>137</v>
      </c>
      <c r="CL5786" t="s">
        <v>137</v>
      </c>
      <c r="CM5786" t="s">
        <v>137</v>
      </c>
      <c r="CN5786" t="s">
        <v>137</v>
      </c>
      <c r="CO5786" t="s">
        <v>137</v>
      </c>
      <c r="CP5786" t="s">
        <v>137</v>
      </c>
      <c r="CQ5786" s="1">
        <v>45408.539583333331</v>
      </c>
      <c r="CR5786" s="1">
        <v>45408.539583333331</v>
      </c>
      <c r="CS5786" s="1"/>
      <c r="CT5786" t="s">
        <v>539</v>
      </c>
      <c r="CU5786" t="s">
        <v>36989</v>
      </c>
      <c r="CV5786" t="s">
        <v>36990</v>
      </c>
      <c r="CW5786" t="s">
        <v>36991</v>
      </c>
      <c r="CX5786" s="3"/>
      <c r="CY5786" s="3"/>
      <c r="CZ5786">
        <v>1</v>
      </c>
      <c r="DA5786" t="s">
        <v>36992</v>
      </c>
      <c r="DB5786" t="s">
        <v>137</v>
      </c>
      <c r="DC5786" t="s">
        <v>137</v>
      </c>
      <c r="DD5786" t="s">
        <v>137</v>
      </c>
      <c r="DE5786" t="s">
        <v>137</v>
      </c>
      <c r="DF5786" t="s">
        <v>36993</v>
      </c>
      <c r="DG5786" t="s">
        <v>137</v>
      </c>
      <c r="DH5786" t="s">
        <v>137</v>
      </c>
      <c r="DI5786" t="s">
        <v>137</v>
      </c>
      <c r="DJ5786" t="s">
        <v>137</v>
      </c>
      <c r="DK5786">
        <v>0</v>
      </c>
      <c r="DL5786" t="s">
        <v>209</v>
      </c>
      <c r="DM5786" t="s">
        <v>137</v>
      </c>
      <c r="DN5786" t="s">
        <v>137</v>
      </c>
      <c r="DO5786" s="1">
        <v>45408.539583333331</v>
      </c>
      <c r="DP5786" s="1"/>
      <c r="DQ5786" t="s">
        <v>32127</v>
      </c>
      <c r="DR5786" t="s">
        <v>32128</v>
      </c>
      <c r="DS5786" t="s">
        <v>32129</v>
      </c>
      <c r="DT5786" t="s">
        <v>137</v>
      </c>
      <c r="DU5786" t="s">
        <v>137</v>
      </c>
      <c r="DV5786" t="s">
        <v>137</v>
      </c>
      <c r="DW5786" t="s">
        <v>137</v>
      </c>
      <c r="DX5786" t="s">
        <v>36994</v>
      </c>
      <c r="DY5786" t="s">
        <v>137</v>
      </c>
      <c r="DZ5786" t="s">
        <v>148</v>
      </c>
      <c r="EA5786" t="b">
        <v>0</v>
      </c>
      <c r="EB5786" t="s">
        <v>137</v>
      </c>
    </row>
    <row r="5787" spans="1:132" x14ac:dyDescent="0.25">
      <c r="A5787">
        <v>131701914</v>
      </c>
      <c r="B5787">
        <v>6256</v>
      </c>
      <c r="C5787" t="s">
        <v>192</v>
      </c>
      <c r="D5787" t="s">
        <v>36995</v>
      </c>
      <c r="E5787" t="s">
        <v>134</v>
      </c>
      <c r="F5787" t="s">
        <v>162</v>
      </c>
      <c r="G5787" t="s">
        <v>163</v>
      </c>
      <c r="H5787" t="s">
        <v>137</v>
      </c>
      <c r="I5787" t="s">
        <v>36996</v>
      </c>
      <c r="J5787" t="s">
        <v>150</v>
      </c>
      <c r="K5787" t="s">
        <v>151</v>
      </c>
      <c r="L5787" t="s">
        <v>152</v>
      </c>
      <c r="M5787" t="s">
        <v>137</v>
      </c>
      <c r="N5787" t="s">
        <v>452</v>
      </c>
      <c r="O5787" t="s">
        <v>452</v>
      </c>
      <c r="P5787" s="1"/>
      <c r="Q5787" s="1">
        <v>45404.727083333331</v>
      </c>
      <c r="R5787" s="1">
        <v>45404.727083333331</v>
      </c>
      <c r="S5787" s="1">
        <v>45405.55</v>
      </c>
      <c r="T5787" s="1">
        <v>45405.55</v>
      </c>
      <c r="U5787" t="s">
        <v>453</v>
      </c>
      <c r="V5787" t="s">
        <v>137</v>
      </c>
      <c r="W5787" t="s">
        <v>137</v>
      </c>
      <c r="X5787" t="s">
        <v>454</v>
      </c>
      <c r="Y5787" t="s">
        <v>137</v>
      </c>
      <c r="Z5787" t="s">
        <v>137</v>
      </c>
      <c r="AA5787" t="s">
        <v>137</v>
      </c>
      <c r="AB5787" t="s">
        <v>137</v>
      </c>
      <c r="AC5787" t="s">
        <v>137</v>
      </c>
      <c r="AD5787" s="2"/>
      <c r="AE5787" t="s">
        <v>137</v>
      </c>
      <c r="AF5787" t="s">
        <v>137</v>
      </c>
      <c r="AG5787" t="s">
        <v>137</v>
      </c>
      <c r="AH5787" t="s">
        <v>137</v>
      </c>
      <c r="AI5787" t="s">
        <v>137</v>
      </c>
      <c r="AJ5787" t="s">
        <v>137</v>
      </c>
      <c r="AK5787" t="s">
        <v>137</v>
      </c>
      <c r="AL5787" s="2"/>
      <c r="AM5787" t="s">
        <v>137</v>
      </c>
      <c r="AN5787" t="s">
        <v>137</v>
      </c>
      <c r="AO5787" t="s">
        <v>137</v>
      </c>
      <c r="AP5787" t="s">
        <v>137</v>
      </c>
      <c r="AQ5787" t="s">
        <v>137</v>
      </c>
      <c r="AR5787" t="s">
        <v>137</v>
      </c>
      <c r="AS5787" t="s">
        <v>137</v>
      </c>
      <c r="AT5787" t="s">
        <v>137</v>
      </c>
      <c r="AU5787" t="s">
        <v>137</v>
      </c>
      <c r="AV5787" t="s">
        <v>137</v>
      </c>
      <c r="AW5787" t="s">
        <v>137</v>
      </c>
      <c r="AX5787" t="s">
        <v>137</v>
      </c>
      <c r="AY5787" t="s">
        <v>137</v>
      </c>
      <c r="AZ5787" t="s">
        <v>137</v>
      </c>
      <c r="BA5787" t="s">
        <v>137</v>
      </c>
      <c r="BB5787" t="s">
        <v>137</v>
      </c>
      <c r="BC5787" t="s">
        <v>137</v>
      </c>
      <c r="BD5787" t="s">
        <v>137</v>
      </c>
      <c r="BE5787" t="s">
        <v>137</v>
      </c>
      <c r="BF5787" t="s">
        <v>137</v>
      </c>
      <c r="BG5787" t="s">
        <v>137</v>
      </c>
      <c r="BH5787" t="s">
        <v>137</v>
      </c>
      <c r="BI5787" t="s">
        <v>137</v>
      </c>
      <c r="BJ5787" t="s">
        <v>137</v>
      </c>
      <c r="BK5787" t="s">
        <v>137</v>
      </c>
      <c r="BL5787" t="s">
        <v>137</v>
      </c>
      <c r="BM5787" t="s">
        <v>137</v>
      </c>
      <c r="BN5787" t="s">
        <v>137</v>
      </c>
      <c r="BO5787" t="s">
        <v>137</v>
      </c>
      <c r="BP5787" t="s">
        <v>137</v>
      </c>
      <c r="BQ5787" t="s">
        <v>137</v>
      </c>
      <c r="BR5787" t="s">
        <v>137</v>
      </c>
      <c r="BS5787" t="s">
        <v>137</v>
      </c>
      <c r="BT5787" t="s">
        <v>137</v>
      </c>
      <c r="BU5787" t="s">
        <v>137</v>
      </c>
      <c r="BW5787" t="s">
        <v>137</v>
      </c>
      <c r="BX5787" t="s">
        <v>137</v>
      </c>
      <c r="BY5787" t="s">
        <v>137</v>
      </c>
      <c r="BZ5787" t="s">
        <v>137</v>
      </c>
      <c r="CA5787" t="s">
        <v>137</v>
      </c>
      <c r="CB5787" t="s">
        <v>137</v>
      </c>
      <c r="CC5787" t="s">
        <v>137</v>
      </c>
      <c r="CD5787" t="s">
        <v>137</v>
      </c>
      <c r="CE5787" t="s">
        <v>137</v>
      </c>
      <c r="CF5787" t="s">
        <v>137</v>
      </c>
      <c r="CG5787" t="s">
        <v>137</v>
      </c>
      <c r="CH5787" t="s">
        <v>137</v>
      </c>
      <c r="CI5787" t="s">
        <v>137</v>
      </c>
      <c r="CJ5787" t="s">
        <v>137</v>
      </c>
      <c r="CK5787" t="s">
        <v>137</v>
      </c>
      <c r="CL5787" t="s">
        <v>137</v>
      </c>
      <c r="CM5787" t="s">
        <v>137</v>
      </c>
      <c r="CN5787" t="s">
        <v>137</v>
      </c>
      <c r="CO5787" t="s">
        <v>137</v>
      </c>
      <c r="CP5787" t="s">
        <v>137</v>
      </c>
      <c r="CQ5787" s="1">
        <v>45405.55</v>
      </c>
      <c r="CR5787" s="1">
        <v>45405.55</v>
      </c>
      <c r="CS5787" s="1"/>
      <c r="CT5787" t="s">
        <v>36997</v>
      </c>
      <c r="CU5787" t="s">
        <v>36998</v>
      </c>
      <c r="CV5787" t="s">
        <v>36999</v>
      </c>
      <c r="CW5787" t="s">
        <v>37000</v>
      </c>
      <c r="CX5787" s="3"/>
      <c r="CY5787" s="3"/>
      <c r="CZ5787">
        <v>1</v>
      </c>
      <c r="DA5787" t="s">
        <v>137</v>
      </c>
      <c r="DB5787" t="s">
        <v>137</v>
      </c>
      <c r="DC5787" t="s">
        <v>137</v>
      </c>
      <c r="DD5787" t="s">
        <v>137</v>
      </c>
      <c r="DE5787" t="s">
        <v>137</v>
      </c>
      <c r="DF5787" t="s">
        <v>37001</v>
      </c>
      <c r="DG5787" t="s">
        <v>137</v>
      </c>
      <c r="DH5787" t="s">
        <v>137</v>
      </c>
      <c r="DI5787" t="s">
        <v>137</v>
      </c>
      <c r="DJ5787" t="s">
        <v>137</v>
      </c>
      <c r="DK5787">
        <v>0</v>
      </c>
      <c r="DL5787" t="s">
        <v>209</v>
      </c>
      <c r="DM5787" t="s">
        <v>137</v>
      </c>
      <c r="DN5787" t="s">
        <v>137</v>
      </c>
      <c r="DO5787" s="1">
        <v>45405.55</v>
      </c>
      <c r="DP5787" s="1"/>
      <c r="DQ5787" t="s">
        <v>150</v>
      </c>
      <c r="DR5787" t="s">
        <v>151</v>
      </c>
      <c r="DS5787" t="s">
        <v>152</v>
      </c>
      <c r="DT5787" t="s">
        <v>137</v>
      </c>
      <c r="DU5787" t="s">
        <v>137</v>
      </c>
      <c r="DV5787" t="s">
        <v>137</v>
      </c>
      <c r="DW5787" t="s">
        <v>137</v>
      </c>
      <c r="DX5787" t="s">
        <v>37002</v>
      </c>
      <c r="DY5787" t="s">
        <v>137</v>
      </c>
      <c r="DZ5787" t="s">
        <v>168</v>
      </c>
      <c r="EA5787" t="b">
        <v>0</v>
      </c>
      <c r="EB5787" t="s">
        <v>137</v>
      </c>
    </row>
    <row r="5788" spans="1:132" x14ac:dyDescent="0.25">
      <c r="A5788">
        <v>131701067</v>
      </c>
      <c r="B5788">
        <v>6255</v>
      </c>
      <c r="C5788" t="s">
        <v>789</v>
      </c>
      <c r="D5788" t="s">
        <v>37003</v>
      </c>
      <c r="E5788" t="s">
        <v>134</v>
      </c>
      <c r="F5788" t="s">
        <v>162</v>
      </c>
      <c r="G5788" t="s">
        <v>163</v>
      </c>
      <c r="H5788" t="s">
        <v>137</v>
      </c>
      <c r="I5788" t="s">
        <v>37004</v>
      </c>
      <c r="J5788" t="s">
        <v>139</v>
      </c>
      <c r="K5788" t="s">
        <v>140</v>
      </c>
      <c r="L5788" t="s">
        <v>141</v>
      </c>
      <c r="M5788" t="s">
        <v>137</v>
      </c>
      <c r="N5788" t="s">
        <v>165</v>
      </c>
      <c r="O5788" t="s">
        <v>165</v>
      </c>
      <c r="P5788" s="1"/>
      <c r="Q5788" s="1">
        <v>45404.71875</v>
      </c>
      <c r="R5788" s="1">
        <v>45404.71875</v>
      </c>
      <c r="S5788" s="1">
        <v>45406.621527777781</v>
      </c>
      <c r="T5788" s="1">
        <v>45406.621527777781</v>
      </c>
      <c r="U5788" t="s">
        <v>166</v>
      </c>
      <c r="V5788" t="s">
        <v>137</v>
      </c>
      <c r="W5788" t="s">
        <v>137</v>
      </c>
      <c r="X5788" t="s">
        <v>137</v>
      </c>
      <c r="Y5788" t="s">
        <v>137</v>
      </c>
      <c r="Z5788" t="s">
        <v>137</v>
      </c>
      <c r="AA5788" t="s">
        <v>137</v>
      </c>
      <c r="AB5788" t="s">
        <v>137</v>
      </c>
      <c r="AC5788" t="s">
        <v>137</v>
      </c>
      <c r="AD5788" s="2"/>
      <c r="AE5788" t="s">
        <v>137</v>
      </c>
      <c r="AF5788" t="s">
        <v>137</v>
      </c>
      <c r="AG5788" t="s">
        <v>137</v>
      </c>
      <c r="AH5788" t="s">
        <v>137</v>
      </c>
      <c r="AI5788" t="s">
        <v>137</v>
      </c>
      <c r="AJ5788" t="s">
        <v>137</v>
      </c>
      <c r="AK5788" t="s">
        <v>137</v>
      </c>
      <c r="AL5788" s="2"/>
      <c r="AM5788" t="s">
        <v>137</v>
      </c>
      <c r="AN5788" t="s">
        <v>137</v>
      </c>
      <c r="AO5788" t="s">
        <v>137</v>
      </c>
      <c r="AP5788" t="s">
        <v>137</v>
      </c>
      <c r="AQ5788" t="s">
        <v>137</v>
      </c>
      <c r="AR5788" t="s">
        <v>137</v>
      </c>
      <c r="AS5788" t="s">
        <v>137</v>
      </c>
      <c r="AT5788" t="s">
        <v>137</v>
      </c>
      <c r="AU5788" t="s">
        <v>137</v>
      </c>
      <c r="AV5788" t="s">
        <v>137</v>
      </c>
      <c r="AW5788" t="s">
        <v>137</v>
      </c>
      <c r="AX5788" t="s">
        <v>137</v>
      </c>
      <c r="AY5788" t="s">
        <v>137</v>
      </c>
      <c r="AZ5788" t="s">
        <v>137</v>
      </c>
      <c r="BA5788" t="s">
        <v>137</v>
      </c>
      <c r="BB5788" t="s">
        <v>137</v>
      </c>
      <c r="BC5788" t="s">
        <v>137</v>
      </c>
      <c r="BD5788" t="s">
        <v>137</v>
      </c>
      <c r="BE5788" t="s">
        <v>137</v>
      </c>
      <c r="BF5788" t="s">
        <v>137</v>
      </c>
      <c r="BG5788" t="s">
        <v>137</v>
      </c>
      <c r="BH5788" t="s">
        <v>137</v>
      </c>
      <c r="BI5788" t="s">
        <v>137</v>
      </c>
      <c r="BJ5788" t="s">
        <v>137</v>
      </c>
      <c r="BK5788" t="s">
        <v>137</v>
      </c>
      <c r="BL5788" t="s">
        <v>137</v>
      </c>
      <c r="BM5788" t="s">
        <v>137</v>
      </c>
      <c r="BN5788" t="s">
        <v>137</v>
      </c>
      <c r="BO5788" t="s">
        <v>137</v>
      </c>
      <c r="BP5788" t="s">
        <v>137</v>
      </c>
      <c r="BQ5788" t="s">
        <v>137</v>
      </c>
      <c r="BR5788" t="s">
        <v>137</v>
      </c>
      <c r="BS5788" t="s">
        <v>137</v>
      </c>
      <c r="BT5788" t="s">
        <v>137</v>
      </c>
      <c r="BU5788" t="s">
        <v>137</v>
      </c>
      <c r="BW5788" t="s">
        <v>137</v>
      </c>
      <c r="BX5788" t="s">
        <v>137</v>
      </c>
      <c r="BY5788" t="s">
        <v>137</v>
      </c>
      <c r="BZ5788" t="s">
        <v>137</v>
      </c>
      <c r="CA5788" t="s">
        <v>137</v>
      </c>
      <c r="CB5788" t="s">
        <v>137</v>
      </c>
      <c r="CC5788" t="s">
        <v>137</v>
      </c>
      <c r="CD5788" t="s">
        <v>137</v>
      </c>
      <c r="CE5788" t="s">
        <v>137</v>
      </c>
      <c r="CF5788" t="s">
        <v>137</v>
      </c>
      <c r="CG5788" t="s">
        <v>137</v>
      </c>
      <c r="CH5788" t="s">
        <v>137</v>
      </c>
      <c r="CI5788" t="s">
        <v>137</v>
      </c>
      <c r="CJ5788" t="s">
        <v>137</v>
      </c>
      <c r="CK5788" t="s">
        <v>137</v>
      </c>
      <c r="CL5788" t="s">
        <v>137</v>
      </c>
      <c r="CM5788" t="s">
        <v>137</v>
      </c>
      <c r="CN5788" t="s">
        <v>137</v>
      </c>
      <c r="CO5788" t="s">
        <v>137</v>
      </c>
      <c r="CP5788" t="s">
        <v>137</v>
      </c>
      <c r="CQ5788" s="1">
        <v>45404.71875</v>
      </c>
      <c r="CR5788" s="1">
        <v>45406.621527777781</v>
      </c>
      <c r="CS5788" s="1"/>
      <c r="CT5788" t="s">
        <v>137</v>
      </c>
      <c r="CU5788" t="s">
        <v>137</v>
      </c>
      <c r="CV5788" t="s">
        <v>137</v>
      </c>
      <c r="CW5788" t="s">
        <v>137</v>
      </c>
      <c r="CX5788" s="3"/>
      <c r="CY5788" s="3"/>
      <c r="DA5788" t="s">
        <v>137</v>
      </c>
      <c r="DB5788" t="s">
        <v>137</v>
      </c>
      <c r="DC5788" t="s">
        <v>137</v>
      </c>
      <c r="DD5788" t="s">
        <v>137</v>
      </c>
      <c r="DE5788" t="s">
        <v>137</v>
      </c>
      <c r="DF5788" t="s">
        <v>137</v>
      </c>
      <c r="DG5788" t="s">
        <v>137</v>
      </c>
      <c r="DH5788" t="s">
        <v>137</v>
      </c>
      <c r="DI5788" t="s">
        <v>137</v>
      </c>
      <c r="DJ5788" t="s">
        <v>137</v>
      </c>
      <c r="DK5788">
        <v>0</v>
      </c>
      <c r="DL5788" t="s">
        <v>137</v>
      </c>
      <c r="DM5788" t="s">
        <v>137</v>
      </c>
      <c r="DN5788" t="s">
        <v>137</v>
      </c>
      <c r="DO5788" s="1"/>
      <c r="DP5788" s="1"/>
      <c r="DQ5788" t="s">
        <v>137</v>
      </c>
      <c r="DR5788" t="s">
        <v>137</v>
      </c>
      <c r="DS5788" t="s">
        <v>137</v>
      </c>
      <c r="DT5788" t="s">
        <v>37005</v>
      </c>
      <c r="DU5788" t="s">
        <v>137</v>
      </c>
      <c r="DV5788" t="s">
        <v>137</v>
      </c>
      <c r="DW5788" t="s">
        <v>137</v>
      </c>
      <c r="DX5788" t="s">
        <v>33091</v>
      </c>
      <c r="DY5788" t="s">
        <v>137</v>
      </c>
      <c r="DZ5788" t="s">
        <v>168</v>
      </c>
      <c r="EA5788" t="b">
        <v>0</v>
      </c>
      <c r="EB5788" t="s">
        <v>137</v>
      </c>
    </row>
    <row r="5789" spans="1:132" x14ac:dyDescent="0.25">
      <c r="A5789">
        <v>131701000</v>
      </c>
      <c r="B5789">
        <v>6254</v>
      </c>
      <c r="C5789" t="s">
        <v>789</v>
      </c>
      <c r="D5789" t="s">
        <v>37003</v>
      </c>
      <c r="E5789" t="s">
        <v>134</v>
      </c>
      <c r="F5789" t="s">
        <v>162</v>
      </c>
      <c r="G5789" t="s">
        <v>163</v>
      </c>
      <c r="H5789" t="s">
        <v>137</v>
      </c>
      <c r="I5789" t="s">
        <v>37004</v>
      </c>
      <c r="J5789" t="s">
        <v>139</v>
      </c>
      <c r="K5789" t="s">
        <v>140</v>
      </c>
      <c r="L5789" t="s">
        <v>141</v>
      </c>
      <c r="M5789" t="s">
        <v>137</v>
      </c>
      <c r="N5789" t="s">
        <v>165</v>
      </c>
      <c r="O5789" t="s">
        <v>165</v>
      </c>
      <c r="P5789" s="1"/>
      <c r="Q5789" s="1">
        <v>45404.718055555553</v>
      </c>
      <c r="R5789" s="1">
        <v>45404.718055555553</v>
      </c>
      <c r="S5789" s="1">
        <v>45405.333333333336</v>
      </c>
      <c r="T5789" s="1">
        <v>45405.333333333336</v>
      </c>
      <c r="U5789" t="s">
        <v>166</v>
      </c>
      <c r="V5789" t="s">
        <v>137</v>
      </c>
      <c r="W5789" t="s">
        <v>137</v>
      </c>
      <c r="X5789" t="s">
        <v>137</v>
      </c>
      <c r="Y5789" t="s">
        <v>137</v>
      </c>
      <c r="Z5789" t="s">
        <v>137</v>
      </c>
      <c r="AA5789" t="s">
        <v>137</v>
      </c>
      <c r="AB5789" t="s">
        <v>137</v>
      </c>
      <c r="AC5789" t="s">
        <v>137</v>
      </c>
      <c r="AD5789" s="2"/>
      <c r="AE5789" t="s">
        <v>137</v>
      </c>
      <c r="AF5789" t="s">
        <v>137</v>
      </c>
      <c r="AG5789" t="s">
        <v>137</v>
      </c>
      <c r="AH5789" t="s">
        <v>137</v>
      </c>
      <c r="AI5789" t="s">
        <v>137</v>
      </c>
      <c r="AJ5789" t="s">
        <v>137</v>
      </c>
      <c r="AK5789" t="s">
        <v>137</v>
      </c>
      <c r="AL5789" s="2"/>
      <c r="AM5789" t="s">
        <v>137</v>
      </c>
      <c r="AN5789" t="s">
        <v>137</v>
      </c>
      <c r="AO5789" t="s">
        <v>137</v>
      </c>
      <c r="AP5789" t="s">
        <v>137</v>
      </c>
      <c r="AQ5789" t="s">
        <v>137</v>
      </c>
      <c r="AR5789" t="s">
        <v>137</v>
      </c>
      <c r="AS5789" t="s">
        <v>137</v>
      </c>
      <c r="AT5789" t="s">
        <v>137</v>
      </c>
      <c r="AU5789" t="s">
        <v>137</v>
      </c>
      <c r="AV5789" t="s">
        <v>137</v>
      </c>
      <c r="AW5789" t="s">
        <v>137</v>
      </c>
      <c r="AX5789" t="s">
        <v>137</v>
      </c>
      <c r="AY5789" t="s">
        <v>137</v>
      </c>
      <c r="AZ5789" t="s">
        <v>137</v>
      </c>
      <c r="BA5789" t="s">
        <v>137</v>
      </c>
      <c r="BB5789" t="s">
        <v>137</v>
      </c>
      <c r="BC5789" t="s">
        <v>137</v>
      </c>
      <c r="BD5789" t="s">
        <v>137</v>
      </c>
      <c r="BE5789" t="s">
        <v>137</v>
      </c>
      <c r="BF5789" t="s">
        <v>137</v>
      </c>
      <c r="BG5789" t="s">
        <v>137</v>
      </c>
      <c r="BH5789" t="s">
        <v>137</v>
      </c>
      <c r="BI5789" t="s">
        <v>137</v>
      </c>
      <c r="BJ5789" t="s">
        <v>137</v>
      </c>
      <c r="BK5789" t="s">
        <v>137</v>
      </c>
      <c r="BL5789" t="s">
        <v>137</v>
      </c>
      <c r="BM5789" t="s">
        <v>137</v>
      </c>
      <c r="BN5789" t="s">
        <v>137</v>
      </c>
      <c r="BO5789" t="s">
        <v>137</v>
      </c>
      <c r="BP5789" t="s">
        <v>137</v>
      </c>
      <c r="BQ5789" t="s">
        <v>137</v>
      </c>
      <c r="BR5789" t="s">
        <v>137</v>
      </c>
      <c r="BS5789" t="s">
        <v>137</v>
      </c>
      <c r="BT5789" t="s">
        <v>137</v>
      </c>
      <c r="BU5789" t="s">
        <v>137</v>
      </c>
      <c r="BW5789" t="s">
        <v>137</v>
      </c>
      <c r="BX5789" t="s">
        <v>137</v>
      </c>
      <c r="BY5789" t="s">
        <v>137</v>
      </c>
      <c r="BZ5789" t="s">
        <v>137</v>
      </c>
      <c r="CA5789" t="s">
        <v>137</v>
      </c>
      <c r="CB5789" t="s">
        <v>137</v>
      </c>
      <c r="CC5789" t="s">
        <v>137</v>
      </c>
      <c r="CD5789" t="s">
        <v>137</v>
      </c>
      <c r="CE5789" t="s">
        <v>137</v>
      </c>
      <c r="CF5789" t="s">
        <v>137</v>
      </c>
      <c r="CG5789" t="s">
        <v>137</v>
      </c>
      <c r="CH5789" t="s">
        <v>137</v>
      </c>
      <c r="CI5789" t="s">
        <v>137</v>
      </c>
      <c r="CJ5789" t="s">
        <v>137</v>
      </c>
      <c r="CK5789" t="s">
        <v>137</v>
      </c>
      <c r="CL5789" t="s">
        <v>137</v>
      </c>
      <c r="CM5789" t="s">
        <v>137</v>
      </c>
      <c r="CN5789" t="s">
        <v>137</v>
      </c>
      <c r="CO5789" t="s">
        <v>137</v>
      </c>
      <c r="CP5789" t="s">
        <v>137</v>
      </c>
      <c r="CQ5789" s="1">
        <v>45405.333333333336</v>
      </c>
      <c r="CR5789" s="1">
        <v>45405.333333333336</v>
      </c>
      <c r="CS5789" s="1"/>
      <c r="CT5789" t="s">
        <v>137</v>
      </c>
      <c r="CU5789" t="s">
        <v>137</v>
      </c>
      <c r="CV5789" t="s">
        <v>539</v>
      </c>
      <c r="CW5789" t="s">
        <v>37006</v>
      </c>
      <c r="CX5789" s="3"/>
      <c r="CY5789" s="3"/>
      <c r="DA5789" t="s">
        <v>137</v>
      </c>
      <c r="DB5789" t="s">
        <v>137</v>
      </c>
      <c r="DC5789" t="s">
        <v>137</v>
      </c>
      <c r="DD5789" t="s">
        <v>137</v>
      </c>
      <c r="DE5789" t="s">
        <v>137</v>
      </c>
      <c r="DF5789" t="s">
        <v>137</v>
      </c>
      <c r="DG5789" t="s">
        <v>137</v>
      </c>
      <c r="DH5789" t="s">
        <v>137</v>
      </c>
      <c r="DI5789" t="s">
        <v>137</v>
      </c>
      <c r="DJ5789" t="s">
        <v>137</v>
      </c>
      <c r="DK5789">
        <v>0</v>
      </c>
      <c r="DL5789" t="s">
        <v>137</v>
      </c>
      <c r="DM5789" t="s">
        <v>137</v>
      </c>
      <c r="DN5789" t="s">
        <v>137</v>
      </c>
      <c r="DO5789" s="1">
        <v>45405.333333333336</v>
      </c>
      <c r="DP5789" s="1"/>
      <c r="DQ5789" t="s">
        <v>32127</v>
      </c>
      <c r="DR5789" t="s">
        <v>32128</v>
      </c>
      <c r="DS5789" t="s">
        <v>32129</v>
      </c>
      <c r="DT5789" t="s">
        <v>37007</v>
      </c>
      <c r="DU5789" t="s">
        <v>137</v>
      </c>
      <c r="DV5789" t="s">
        <v>137</v>
      </c>
      <c r="DW5789" t="s">
        <v>137</v>
      </c>
      <c r="DX5789" t="s">
        <v>33091</v>
      </c>
      <c r="DY5789" t="s">
        <v>137</v>
      </c>
      <c r="DZ5789" t="s">
        <v>168</v>
      </c>
      <c r="EA5789" t="b">
        <v>0</v>
      </c>
      <c r="EB5789" t="s">
        <v>137</v>
      </c>
    </row>
    <row r="5790" spans="1:132" x14ac:dyDescent="0.25">
      <c r="A5790">
        <v>131700993</v>
      </c>
      <c r="B5790">
        <v>6253</v>
      </c>
      <c r="C5790" t="s">
        <v>789</v>
      </c>
      <c r="D5790" t="s">
        <v>37003</v>
      </c>
      <c r="E5790" t="s">
        <v>134</v>
      </c>
      <c r="F5790" t="s">
        <v>162</v>
      </c>
      <c r="G5790" t="s">
        <v>163</v>
      </c>
      <c r="H5790" t="s">
        <v>137</v>
      </c>
      <c r="I5790" t="s">
        <v>37004</v>
      </c>
      <c r="J5790" t="s">
        <v>139</v>
      </c>
      <c r="K5790" t="s">
        <v>140</v>
      </c>
      <c r="L5790" t="s">
        <v>141</v>
      </c>
      <c r="M5790" t="s">
        <v>137</v>
      </c>
      <c r="N5790" t="s">
        <v>165</v>
      </c>
      <c r="O5790" t="s">
        <v>165</v>
      </c>
      <c r="P5790" s="1"/>
      <c r="Q5790" s="1">
        <v>45404.718055555553</v>
      </c>
      <c r="R5790" s="1">
        <v>45404.718055555553</v>
      </c>
      <c r="S5790" s="1">
        <v>45405.333333333336</v>
      </c>
      <c r="T5790" s="1">
        <v>45405.333333333336</v>
      </c>
      <c r="U5790" t="s">
        <v>166</v>
      </c>
      <c r="V5790" t="s">
        <v>137</v>
      </c>
      <c r="W5790" t="s">
        <v>137</v>
      </c>
      <c r="X5790" t="s">
        <v>137</v>
      </c>
      <c r="Y5790" t="s">
        <v>137</v>
      </c>
      <c r="Z5790" t="s">
        <v>137</v>
      </c>
      <c r="AA5790" t="s">
        <v>137</v>
      </c>
      <c r="AB5790" t="s">
        <v>137</v>
      </c>
      <c r="AC5790" t="s">
        <v>137</v>
      </c>
      <c r="AD5790" s="2"/>
      <c r="AE5790" t="s">
        <v>137</v>
      </c>
      <c r="AF5790" t="s">
        <v>137</v>
      </c>
      <c r="AG5790" t="s">
        <v>137</v>
      </c>
      <c r="AH5790" t="s">
        <v>137</v>
      </c>
      <c r="AI5790" t="s">
        <v>137</v>
      </c>
      <c r="AJ5790" t="s">
        <v>137</v>
      </c>
      <c r="AK5790" t="s">
        <v>137</v>
      </c>
      <c r="AL5790" s="2"/>
      <c r="AM5790" t="s">
        <v>137</v>
      </c>
      <c r="AN5790" t="s">
        <v>137</v>
      </c>
      <c r="AO5790" t="s">
        <v>137</v>
      </c>
      <c r="AP5790" t="s">
        <v>137</v>
      </c>
      <c r="AQ5790" t="s">
        <v>137</v>
      </c>
      <c r="AR5790" t="s">
        <v>137</v>
      </c>
      <c r="AS5790" t="s">
        <v>137</v>
      </c>
      <c r="AT5790" t="s">
        <v>137</v>
      </c>
      <c r="AU5790" t="s">
        <v>137</v>
      </c>
      <c r="AV5790" t="s">
        <v>137</v>
      </c>
      <c r="AW5790" t="s">
        <v>137</v>
      </c>
      <c r="AX5790" t="s">
        <v>137</v>
      </c>
      <c r="AY5790" t="s">
        <v>137</v>
      </c>
      <c r="AZ5790" t="s">
        <v>137</v>
      </c>
      <c r="BA5790" t="s">
        <v>137</v>
      </c>
      <c r="BB5790" t="s">
        <v>137</v>
      </c>
      <c r="BC5790" t="s">
        <v>137</v>
      </c>
      <c r="BD5790" t="s">
        <v>137</v>
      </c>
      <c r="BE5790" t="s">
        <v>137</v>
      </c>
      <c r="BF5790" t="s">
        <v>137</v>
      </c>
      <c r="BG5790" t="s">
        <v>137</v>
      </c>
      <c r="BH5790" t="s">
        <v>137</v>
      </c>
      <c r="BI5790" t="s">
        <v>137</v>
      </c>
      <c r="BJ5790" t="s">
        <v>137</v>
      </c>
      <c r="BK5790" t="s">
        <v>137</v>
      </c>
      <c r="BL5790" t="s">
        <v>137</v>
      </c>
      <c r="BM5790" t="s">
        <v>137</v>
      </c>
      <c r="BN5790" t="s">
        <v>137</v>
      </c>
      <c r="BO5790" t="s">
        <v>137</v>
      </c>
      <c r="BP5790" t="s">
        <v>137</v>
      </c>
      <c r="BQ5790" t="s">
        <v>137</v>
      </c>
      <c r="BR5790" t="s">
        <v>137</v>
      </c>
      <c r="BS5790" t="s">
        <v>137</v>
      </c>
      <c r="BT5790" t="s">
        <v>137</v>
      </c>
      <c r="BU5790" t="s">
        <v>137</v>
      </c>
      <c r="BW5790" t="s">
        <v>137</v>
      </c>
      <c r="BX5790" t="s">
        <v>137</v>
      </c>
      <c r="BY5790" t="s">
        <v>137</v>
      </c>
      <c r="BZ5790" t="s">
        <v>137</v>
      </c>
      <c r="CA5790" t="s">
        <v>137</v>
      </c>
      <c r="CB5790" t="s">
        <v>137</v>
      </c>
      <c r="CC5790" t="s">
        <v>137</v>
      </c>
      <c r="CD5790" t="s">
        <v>137</v>
      </c>
      <c r="CE5790" t="s">
        <v>137</v>
      </c>
      <c r="CF5790" t="s">
        <v>137</v>
      </c>
      <c r="CG5790" t="s">
        <v>137</v>
      </c>
      <c r="CH5790" t="s">
        <v>137</v>
      </c>
      <c r="CI5790" t="s">
        <v>137</v>
      </c>
      <c r="CJ5790" t="s">
        <v>137</v>
      </c>
      <c r="CK5790" t="s">
        <v>137</v>
      </c>
      <c r="CL5790" t="s">
        <v>137</v>
      </c>
      <c r="CM5790" t="s">
        <v>137</v>
      </c>
      <c r="CN5790" t="s">
        <v>137</v>
      </c>
      <c r="CO5790" t="s">
        <v>137</v>
      </c>
      <c r="CP5790" t="s">
        <v>137</v>
      </c>
      <c r="CQ5790" s="1">
        <v>45405.332638888889</v>
      </c>
      <c r="CR5790" s="1">
        <v>45405.333333333336</v>
      </c>
      <c r="CS5790" s="1"/>
      <c r="CT5790" t="s">
        <v>137</v>
      </c>
      <c r="CU5790" t="s">
        <v>137</v>
      </c>
      <c r="CV5790" t="s">
        <v>539</v>
      </c>
      <c r="CW5790" t="s">
        <v>37008</v>
      </c>
      <c r="CX5790" s="3"/>
      <c r="CY5790" s="3"/>
      <c r="DA5790" t="s">
        <v>137</v>
      </c>
      <c r="DB5790" t="s">
        <v>137</v>
      </c>
      <c r="DC5790" t="s">
        <v>137</v>
      </c>
      <c r="DD5790" t="s">
        <v>137</v>
      </c>
      <c r="DE5790" t="s">
        <v>137</v>
      </c>
      <c r="DF5790" t="s">
        <v>137</v>
      </c>
      <c r="DG5790" t="s">
        <v>137</v>
      </c>
      <c r="DH5790" t="s">
        <v>137</v>
      </c>
      <c r="DI5790" t="s">
        <v>137</v>
      </c>
      <c r="DJ5790" t="s">
        <v>137</v>
      </c>
      <c r="DK5790">
        <v>0</v>
      </c>
      <c r="DL5790" t="s">
        <v>137</v>
      </c>
      <c r="DM5790" t="s">
        <v>137</v>
      </c>
      <c r="DN5790" t="s">
        <v>137</v>
      </c>
      <c r="DO5790" s="1">
        <v>45405.332638888889</v>
      </c>
      <c r="DP5790" s="1"/>
      <c r="DQ5790" t="s">
        <v>32127</v>
      </c>
      <c r="DR5790" t="s">
        <v>32128</v>
      </c>
      <c r="DS5790" t="s">
        <v>32129</v>
      </c>
      <c r="DT5790" t="s">
        <v>37009</v>
      </c>
      <c r="DU5790" t="s">
        <v>137</v>
      </c>
      <c r="DV5790" t="s">
        <v>137</v>
      </c>
      <c r="DW5790" t="s">
        <v>137</v>
      </c>
      <c r="DX5790" t="s">
        <v>33091</v>
      </c>
      <c r="DY5790" t="s">
        <v>137</v>
      </c>
      <c r="DZ5790" t="s">
        <v>168</v>
      </c>
      <c r="EA5790" t="b">
        <v>0</v>
      </c>
      <c r="EB5790" t="s">
        <v>137</v>
      </c>
    </row>
    <row r="5791" spans="1:132" x14ac:dyDescent="0.25">
      <c r="A5791">
        <v>131696205</v>
      </c>
      <c r="B5791">
        <v>6252</v>
      </c>
      <c r="C5791" t="s">
        <v>192</v>
      </c>
      <c r="D5791" t="s">
        <v>37010</v>
      </c>
      <c r="E5791" t="s">
        <v>134</v>
      </c>
      <c r="F5791" t="s">
        <v>162</v>
      </c>
      <c r="G5791" t="s">
        <v>163</v>
      </c>
      <c r="H5791" t="s">
        <v>137</v>
      </c>
      <c r="I5791" t="s">
        <v>37011</v>
      </c>
      <c r="J5791" t="s">
        <v>150</v>
      </c>
      <c r="K5791" t="s">
        <v>151</v>
      </c>
      <c r="L5791" t="s">
        <v>152</v>
      </c>
      <c r="M5791" t="s">
        <v>137</v>
      </c>
      <c r="N5791" t="s">
        <v>6748</v>
      </c>
      <c r="O5791" t="s">
        <v>6748</v>
      </c>
      <c r="P5791" s="1"/>
      <c r="Q5791" s="1">
        <v>45404.681250000001</v>
      </c>
      <c r="R5791" s="1">
        <v>45404.681250000001</v>
      </c>
      <c r="S5791" s="1">
        <v>45404.688888888886</v>
      </c>
      <c r="T5791" s="1">
        <v>45404.688888888886</v>
      </c>
      <c r="U5791" t="s">
        <v>850</v>
      </c>
      <c r="V5791" t="s">
        <v>137</v>
      </c>
      <c r="W5791" t="s">
        <v>137</v>
      </c>
      <c r="X5791" t="s">
        <v>176</v>
      </c>
      <c r="Y5791" t="s">
        <v>137</v>
      </c>
      <c r="Z5791" t="s">
        <v>137</v>
      </c>
      <c r="AA5791" t="s">
        <v>137</v>
      </c>
      <c r="AB5791" t="s">
        <v>137</v>
      </c>
      <c r="AC5791" t="s">
        <v>137</v>
      </c>
      <c r="AD5791" s="2"/>
      <c r="AE5791" t="s">
        <v>137</v>
      </c>
      <c r="AF5791" t="s">
        <v>137</v>
      </c>
      <c r="AG5791" t="s">
        <v>137</v>
      </c>
      <c r="AH5791" t="s">
        <v>137</v>
      </c>
      <c r="AI5791" t="s">
        <v>137</v>
      </c>
      <c r="AJ5791" t="s">
        <v>137</v>
      </c>
      <c r="AK5791" t="s">
        <v>137</v>
      </c>
      <c r="AL5791" s="2"/>
      <c r="AM5791" t="s">
        <v>137</v>
      </c>
      <c r="AN5791" t="s">
        <v>137</v>
      </c>
      <c r="AO5791" t="s">
        <v>137</v>
      </c>
      <c r="AP5791" t="s">
        <v>137</v>
      </c>
      <c r="AQ5791" t="s">
        <v>137</v>
      </c>
      <c r="AR5791" t="s">
        <v>137</v>
      </c>
      <c r="AS5791" t="s">
        <v>137</v>
      </c>
      <c r="AT5791" t="s">
        <v>137</v>
      </c>
      <c r="AU5791" t="s">
        <v>137</v>
      </c>
      <c r="AV5791" t="s">
        <v>137</v>
      </c>
      <c r="AW5791" t="s">
        <v>137</v>
      </c>
      <c r="AX5791" t="s">
        <v>137</v>
      </c>
      <c r="AY5791" t="s">
        <v>137</v>
      </c>
      <c r="AZ5791" t="s">
        <v>137</v>
      </c>
      <c r="BA5791" t="s">
        <v>137</v>
      </c>
      <c r="BB5791" t="s">
        <v>137</v>
      </c>
      <c r="BC5791" t="s">
        <v>137</v>
      </c>
      <c r="BD5791" t="s">
        <v>137</v>
      </c>
      <c r="BE5791" t="s">
        <v>137</v>
      </c>
      <c r="BF5791" t="s">
        <v>137</v>
      </c>
      <c r="BG5791" t="s">
        <v>137</v>
      </c>
      <c r="BH5791" t="s">
        <v>137</v>
      </c>
      <c r="BI5791" t="s">
        <v>137</v>
      </c>
      <c r="BJ5791" t="s">
        <v>137</v>
      </c>
      <c r="BK5791" t="s">
        <v>137</v>
      </c>
      <c r="BL5791" t="s">
        <v>137</v>
      </c>
      <c r="BM5791" t="s">
        <v>137</v>
      </c>
      <c r="BN5791" t="s">
        <v>137</v>
      </c>
      <c r="BO5791" t="s">
        <v>137</v>
      </c>
      <c r="BP5791" t="s">
        <v>137</v>
      </c>
      <c r="BQ5791" t="s">
        <v>137</v>
      </c>
      <c r="BR5791" t="s">
        <v>137</v>
      </c>
      <c r="BS5791" t="s">
        <v>137</v>
      </c>
      <c r="BT5791" t="s">
        <v>137</v>
      </c>
      <c r="BU5791" t="s">
        <v>137</v>
      </c>
      <c r="BW5791" t="s">
        <v>137</v>
      </c>
      <c r="BX5791" t="s">
        <v>137</v>
      </c>
      <c r="BY5791" t="s">
        <v>137</v>
      </c>
      <c r="BZ5791" t="s">
        <v>137</v>
      </c>
      <c r="CA5791" t="s">
        <v>137</v>
      </c>
      <c r="CB5791" t="s">
        <v>137</v>
      </c>
      <c r="CC5791" t="s">
        <v>137</v>
      </c>
      <c r="CD5791" t="s">
        <v>137</v>
      </c>
      <c r="CE5791" t="s">
        <v>137</v>
      </c>
      <c r="CF5791" t="s">
        <v>137</v>
      </c>
      <c r="CG5791" t="s">
        <v>137</v>
      </c>
      <c r="CH5791" t="s">
        <v>137</v>
      </c>
      <c r="CI5791" t="s">
        <v>137</v>
      </c>
      <c r="CJ5791" t="s">
        <v>137</v>
      </c>
      <c r="CK5791" t="s">
        <v>137</v>
      </c>
      <c r="CL5791" t="s">
        <v>137</v>
      </c>
      <c r="CM5791" t="s">
        <v>137</v>
      </c>
      <c r="CN5791" t="s">
        <v>137</v>
      </c>
      <c r="CO5791" t="s">
        <v>137</v>
      </c>
      <c r="CP5791" t="s">
        <v>137</v>
      </c>
      <c r="CQ5791" s="1">
        <v>45404.688888888886</v>
      </c>
      <c r="CR5791" s="1">
        <v>45404.688888888886</v>
      </c>
      <c r="CS5791" s="1"/>
      <c r="CT5791" t="s">
        <v>1907</v>
      </c>
      <c r="CU5791" t="s">
        <v>1907</v>
      </c>
      <c r="CV5791" t="s">
        <v>37012</v>
      </c>
      <c r="CW5791" t="s">
        <v>37012</v>
      </c>
      <c r="CX5791" s="3"/>
      <c r="CY5791" s="3"/>
      <c r="CZ5791">
        <v>1</v>
      </c>
      <c r="DA5791" t="s">
        <v>137</v>
      </c>
      <c r="DB5791" t="s">
        <v>137</v>
      </c>
      <c r="DC5791" t="s">
        <v>137</v>
      </c>
      <c r="DD5791" t="s">
        <v>137</v>
      </c>
      <c r="DE5791" t="s">
        <v>137</v>
      </c>
      <c r="DF5791" t="s">
        <v>37013</v>
      </c>
      <c r="DG5791" t="s">
        <v>137</v>
      </c>
      <c r="DH5791" t="s">
        <v>137</v>
      </c>
      <c r="DI5791" t="s">
        <v>137</v>
      </c>
      <c r="DJ5791" t="s">
        <v>137</v>
      </c>
      <c r="DK5791">
        <v>0</v>
      </c>
      <c r="DL5791" t="s">
        <v>209</v>
      </c>
      <c r="DM5791" t="s">
        <v>137</v>
      </c>
      <c r="DN5791" t="s">
        <v>137</v>
      </c>
      <c r="DO5791" s="1">
        <v>45404.688888888886</v>
      </c>
      <c r="DP5791" s="1"/>
      <c r="DQ5791" t="s">
        <v>150</v>
      </c>
      <c r="DR5791" t="s">
        <v>151</v>
      </c>
      <c r="DS5791" t="s">
        <v>152</v>
      </c>
      <c r="DT5791" t="s">
        <v>137</v>
      </c>
      <c r="DU5791" t="s">
        <v>137</v>
      </c>
      <c r="DV5791" t="s">
        <v>137</v>
      </c>
      <c r="DW5791" t="s">
        <v>137</v>
      </c>
      <c r="DX5791" t="s">
        <v>137</v>
      </c>
      <c r="DY5791" t="s">
        <v>137</v>
      </c>
      <c r="DZ5791" t="s">
        <v>168</v>
      </c>
      <c r="EA5791" t="b">
        <v>0</v>
      </c>
      <c r="EB5791" t="s">
        <v>137</v>
      </c>
    </row>
    <row r="5792" spans="1:132" x14ac:dyDescent="0.25">
      <c r="A5792">
        <v>131695759</v>
      </c>
      <c r="B5792">
        <v>6251</v>
      </c>
      <c r="C5792" t="s">
        <v>789</v>
      </c>
      <c r="D5792" t="s">
        <v>37014</v>
      </c>
      <c r="E5792" t="s">
        <v>134</v>
      </c>
      <c r="F5792" t="s">
        <v>162</v>
      </c>
      <c r="G5792" t="s">
        <v>163</v>
      </c>
      <c r="H5792" t="s">
        <v>137</v>
      </c>
      <c r="I5792" t="s">
        <v>37015</v>
      </c>
      <c r="J5792" t="s">
        <v>139</v>
      </c>
      <c r="K5792" t="s">
        <v>140</v>
      </c>
      <c r="L5792" t="s">
        <v>141</v>
      </c>
      <c r="M5792" t="s">
        <v>137</v>
      </c>
      <c r="N5792" t="s">
        <v>165</v>
      </c>
      <c r="O5792" t="s">
        <v>165</v>
      </c>
      <c r="P5792" s="1"/>
      <c r="Q5792" s="1">
        <v>45404.677777777775</v>
      </c>
      <c r="R5792" s="1">
        <v>45404.677777777775</v>
      </c>
      <c r="S5792" s="1">
        <v>45406.621527777781</v>
      </c>
      <c r="T5792" s="1">
        <v>45406.621527777781</v>
      </c>
      <c r="U5792" t="s">
        <v>166</v>
      </c>
      <c r="V5792" t="s">
        <v>137</v>
      </c>
      <c r="W5792" t="s">
        <v>137</v>
      </c>
      <c r="X5792" t="s">
        <v>137</v>
      </c>
      <c r="Y5792" t="s">
        <v>137</v>
      </c>
      <c r="Z5792" t="s">
        <v>137</v>
      </c>
      <c r="AA5792" t="s">
        <v>137</v>
      </c>
      <c r="AB5792" t="s">
        <v>137</v>
      </c>
      <c r="AC5792" t="s">
        <v>137</v>
      </c>
      <c r="AD5792" s="2"/>
      <c r="AE5792" t="s">
        <v>137</v>
      </c>
      <c r="AF5792" t="s">
        <v>137</v>
      </c>
      <c r="AG5792" t="s">
        <v>137</v>
      </c>
      <c r="AH5792" t="s">
        <v>137</v>
      </c>
      <c r="AI5792" t="s">
        <v>137</v>
      </c>
      <c r="AJ5792" t="s">
        <v>137</v>
      </c>
      <c r="AK5792" t="s">
        <v>137</v>
      </c>
      <c r="AL5792" s="2"/>
      <c r="AM5792" t="s">
        <v>137</v>
      </c>
      <c r="AN5792" t="s">
        <v>137</v>
      </c>
      <c r="AO5792" t="s">
        <v>137</v>
      </c>
      <c r="AP5792" t="s">
        <v>137</v>
      </c>
      <c r="AQ5792" t="s">
        <v>137</v>
      </c>
      <c r="AR5792" t="s">
        <v>137</v>
      </c>
      <c r="AS5792" t="s">
        <v>137</v>
      </c>
      <c r="AT5792" t="s">
        <v>137</v>
      </c>
      <c r="AU5792" t="s">
        <v>137</v>
      </c>
      <c r="AV5792" t="s">
        <v>137</v>
      </c>
      <c r="AW5792" t="s">
        <v>137</v>
      </c>
      <c r="AX5792" t="s">
        <v>137</v>
      </c>
      <c r="AY5792" t="s">
        <v>137</v>
      </c>
      <c r="AZ5792" t="s">
        <v>137</v>
      </c>
      <c r="BA5792" t="s">
        <v>137</v>
      </c>
      <c r="BB5792" t="s">
        <v>137</v>
      </c>
      <c r="BC5792" t="s">
        <v>137</v>
      </c>
      <c r="BD5792" t="s">
        <v>137</v>
      </c>
      <c r="BE5792" t="s">
        <v>137</v>
      </c>
      <c r="BF5792" t="s">
        <v>137</v>
      </c>
      <c r="BG5792" t="s">
        <v>137</v>
      </c>
      <c r="BH5792" t="s">
        <v>137</v>
      </c>
      <c r="BI5792" t="s">
        <v>137</v>
      </c>
      <c r="BJ5792" t="s">
        <v>137</v>
      </c>
      <c r="BK5792" t="s">
        <v>137</v>
      </c>
      <c r="BL5792" t="s">
        <v>137</v>
      </c>
      <c r="BM5792" t="s">
        <v>137</v>
      </c>
      <c r="BN5792" t="s">
        <v>137</v>
      </c>
      <c r="BO5792" t="s">
        <v>137</v>
      </c>
      <c r="BP5792" t="s">
        <v>137</v>
      </c>
      <c r="BQ5792" t="s">
        <v>137</v>
      </c>
      <c r="BR5792" t="s">
        <v>137</v>
      </c>
      <c r="BS5792" t="s">
        <v>137</v>
      </c>
      <c r="BT5792" t="s">
        <v>137</v>
      </c>
      <c r="BU5792" t="s">
        <v>137</v>
      </c>
      <c r="BW5792" t="s">
        <v>137</v>
      </c>
      <c r="BX5792" t="s">
        <v>137</v>
      </c>
      <c r="BY5792" t="s">
        <v>137</v>
      </c>
      <c r="BZ5792" t="s">
        <v>137</v>
      </c>
      <c r="CA5792" t="s">
        <v>137</v>
      </c>
      <c r="CB5792" t="s">
        <v>137</v>
      </c>
      <c r="CC5792" t="s">
        <v>137</v>
      </c>
      <c r="CD5792" t="s">
        <v>137</v>
      </c>
      <c r="CE5792" t="s">
        <v>137</v>
      </c>
      <c r="CF5792" t="s">
        <v>137</v>
      </c>
      <c r="CG5792" t="s">
        <v>137</v>
      </c>
      <c r="CH5792" t="s">
        <v>137</v>
      </c>
      <c r="CI5792" t="s">
        <v>137</v>
      </c>
      <c r="CJ5792" t="s">
        <v>137</v>
      </c>
      <c r="CK5792" t="s">
        <v>137</v>
      </c>
      <c r="CL5792" t="s">
        <v>137</v>
      </c>
      <c r="CM5792" t="s">
        <v>137</v>
      </c>
      <c r="CN5792" t="s">
        <v>137</v>
      </c>
      <c r="CO5792" t="s">
        <v>137</v>
      </c>
      <c r="CP5792" t="s">
        <v>137</v>
      </c>
      <c r="CQ5792" s="1">
        <v>45404.677777777775</v>
      </c>
      <c r="CR5792" s="1">
        <v>45406.621527777781</v>
      </c>
      <c r="CS5792" s="1"/>
      <c r="CT5792" t="s">
        <v>137</v>
      </c>
      <c r="CU5792" t="s">
        <v>137</v>
      </c>
      <c r="CV5792" t="s">
        <v>137</v>
      </c>
      <c r="CW5792" t="s">
        <v>137</v>
      </c>
      <c r="CX5792" s="3"/>
      <c r="CY5792" s="3"/>
      <c r="DA5792" t="s">
        <v>137</v>
      </c>
      <c r="DB5792" t="s">
        <v>137</v>
      </c>
      <c r="DC5792" t="s">
        <v>137</v>
      </c>
      <c r="DD5792" t="s">
        <v>137</v>
      </c>
      <c r="DE5792" t="s">
        <v>137</v>
      </c>
      <c r="DF5792" t="s">
        <v>137</v>
      </c>
      <c r="DG5792" t="s">
        <v>137</v>
      </c>
      <c r="DH5792" t="s">
        <v>137</v>
      </c>
      <c r="DI5792" t="s">
        <v>137</v>
      </c>
      <c r="DJ5792" t="s">
        <v>137</v>
      </c>
      <c r="DK5792">
        <v>0</v>
      </c>
      <c r="DL5792" t="s">
        <v>137</v>
      </c>
      <c r="DM5792" t="s">
        <v>137</v>
      </c>
      <c r="DN5792" t="s">
        <v>137</v>
      </c>
      <c r="DO5792" s="1"/>
      <c r="DP5792" s="1"/>
      <c r="DQ5792" t="s">
        <v>137</v>
      </c>
      <c r="DR5792" t="s">
        <v>137</v>
      </c>
      <c r="DS5792" t="s">
        <v>137</v>
      </c>
      <c r="DT5792" t="s">
        <v>37016</v>
      </c>
      <c r="DU5792" t="s">
        <v>137</v>
      </c>
      <c r="DV5792" t="s">
        <v>137</v>
      </c>
      <c r="DW5792" t="s">
        <v>137</v>
      </c>
      <c r="DX5792" t="s">
        <v>33091</v>
      </c>
      <c r="DY5792" t="s">
        <v>137</v>
      </c>
      <c r="DZ5792" t="s">
        <v>168</v>
      </c>
      <c r="EA5792" t="b">
        <v>0</v>
      </c>
      <c r="EB5792" t="s">
        <v>137</v>
      </c>
    </row>
    <row r="5793" spans="1:132" x14ac:dyDescent="0.25">
      <c r="A5793">
        <v>131694811</v>
      </c>
      <c r="B5793">
        <v>6250</v>
      </c>
      <c r="C5793" t="s">
        <v>192</v>
      </c>
      <c r="D5793" t="s">
        <v>37017</v>
      </c>
      <c r="E5793" t="s">
        <v>134</v>
      </c>
      <c r="F5793" t="s">
        <v>162</v>
      </c>
      <c r="G5793" t="s">
        <v>163</v>
      </c>
      <c r="H5793" t="s">
        <v>137</v>
      </c>
      <c r="I5793" t="s">
        <v>37018</v>
      </c>
      <c r="J5793" t="s">
        <v>32127</v>
      </c>
      <c r="K5793" t="s">
        <v>32128</v>
      </c>
      <c r="L5793" t="s">
        <v>32129</v>
      </c>
      <c r="M5793" t="s">
        <v>137</v>
      </c>
      <c r="N5793" t="s">
        <v>8813</v>
      </c>
      <c r="O5793" t="s">
        <v>8813</v>
      </c>
      <c r="P5793" s="1"/>
      <c r="Q5793" s="1">
        <v>45404.67083333333</v>
      </c>
      <c r="R5793" s="1">
        <v>45404.67083333333</v>
      </c>
      <c r="S5793" s="1">
        <v>45407.34375</v>
      </c>
      <c r="T5793" s="1">
        <v>45407.34375</v>
      </c>
      <c r="U5793" t="s">
        <v>850</v>
      </c>
      <c r="V5793" t="s">
        <v>137</v>
      </c>
      <c r="W5793" t="s">
        <v>137</v>
      </c>
      <c r="X5793" t="s">
        <v>176</v>
      </c>
      <c r="Y5793" t="s">
        <v>137</v>
      </c>
      <c r="Z5793" t="s">
        <v>137</v>
      </c>
      <c r="AA5793" t="s">
        <v>137</v>
      </c>
      <c r="AB5793" t="s">
        <v>137</v>
      </c>
      <c r="AC5793" t="s">
        <v>137</v>
      </c>
      <c r="AD5793" s="2"/>
      <c r="AE5793" t="s">
        <v>137</v>
      </c>
      <c r="AF5793" t="s">
        <v>137</v>
      </c>
      <c r="AG5793" t="s">
        <v>137</v>
      </c>
      <c r="AH5793" t="s">
        <v>137</v>
      </c>
      <c r="AI5793" t="s">
        <v>137</v>
      </c>
      <c r="AJ5793" t="s">
        <v>137</v>
      </c>
      <c r="AK5793" t="s">
        <v>137</v>
      </c>
      <c r="AL5793" s="2"/>
      <c r="AM5793" t="s">
        <v>137</v>
      </c>
      <c r="AN5793" t="s">
        <v>137</v>
      </c>
      <c r="AO5793" t="s">
        <v>137</v>
      </c>
      <c r="AP5793" t="s">
        <v>137</v>
      </c>
      <c r="AQ5793" t="s">
        <v>137</v>
      </c>
      <c r="AR5793" t="s">
        <v>137</v>
      </c>
      <c r="AS5793" t="s">
        <v>137</v>
      </c>
      <c r="AT5793" t="s">
        <v>137</v>
      </c>
      <c r="AU5793" t="s">
        <v>137</v>
      </c>
      <c r="AV5793" t="s">
        <v>137</v>
      </c>
      <c r="AW5793" t="s">
        <v>137</v>
      </c>
      <c r="AX5793" t="s">
        <v>137</v>
      </c>
      <c r="AY5793" t="s">
        <v>137</v>
      </c>
      <c r="AZ5793" t="s">
        <v>137</v>
      </c>
      <c r="BA5793" t="s">
        <v>137</v>
      </c>
      <c r="BB5793" t="s">
        <v>137</v>
      </c>
      <c r="BC5793" t="s">
        <v>137</v>
      </c>
      <c r="BD5793" t="s">
        <v>137</v>
      </c>
      <c r="BE5793" t="s">
        <v>137</v>
      </c>
      <c r="BF5793" t="s">
        <v>137</v>
      </c>
      <c r="BG5793" t="s">
        <v>137</v>
      </c>
      <c r="BH5793" t="s">
        <v>137</v>
      </c>
      <c r="BI5793" t="s">
        <v>137</v>
      </c>
      <c r="BJ5793" t="s">
        <v>137</v>
      </c>
      <c r="BK5793" t="s">
        <v>137</v>
      </c>
      <c r="BL5793" t="s">
        <v>137</v>
      </c>
      <c r="BM5793" t="s">
        <v>137</v>
      </c>
      <c r="BN5793" t="s">
        <v>137</v>
      </c>
      <c r="BO5793" t="s">
        <v>137</v>
      </c>
      <c r="BP5793" t="s">
        <v>137</v>
      </c>
      <c r="BQ5793" t="s">
        <v>137</v>
      </c>
      <c r="BR5793" t="s">
        <v>137</v>
      </c>
      <c r="BS5793" t="s">
        <v>137</v>
      </c>
      <c r="BT5793" t="s">
        <v>137</v>
      </c>
      <c r="BU5793" t="s">
        <v>137</v>
      </c>
      <c r="BW5793" t="s">
        <v>137</v>
      </c>
      <c r="BX5793" t="s">
        <v>137</v>
      </c>
      <c r="BY5793" t="s">
        <v>137</v>
      </c>
      <c r="BZ5793" t="s">
        <v>137</v>
      </c>
      <c r="CA5793" t="s">
        <v>137</v>
      </c>
      <c r="CB5793" t="s">
        <v>137</v>
      </c>
      <c r="CC5793" t="s">
        <v>137</v>
      </c>
      <c r="CD5793" t="s">
        <v>137</v>
      </c>
      <c r="CE5793" t="s">
        <v>137</v>
      </c>
      <c r="CF5793" t="s">
        <v>137</v>
      </c>
      <c r="CG5793" t="s">
        <v>137</v>
      </c>
      <c r="CH5793" t="s">
        <v>137</v>
      </c>
      <c r="CI5793" t="s">
        <v>137</v>
      </c>
      <c r="CJ5793" t="s">
        <v>137</v>
      </c>
      <c r="CK5793" t="s">
        <v>137</v>
      </c>
      <c r="CL5793" t="s">
        <v>137</v>
      </c>
      <c r="CM5793" t="s">
        <v>137</v>
      </c>
      <c r="CN5793" t="s">
        <v>137</v>
      </c>
      <c r="CO5793" t="s">
        <v>137</v>
      </c>
      <c r="CP5793" t="s">
        <v>137</v>
      </c>
      <c r="CQ5793" s="1">
        <v>45407.34375</v>
      </c>
      <c r="CR5793" s="1">
        <v>45407.34375</v>
      </c>
      <c r="CS5793" s="1"/>
      <c r="CT5793" t="s">
        <v>37019</v>
      </c>
      <c r="CU5793" t="s">
        <v>37020</v>
      </c>
      <c r="CV5793" t="s">
        <v>37021</v>
      </c>
      <c r="CW5793" t="s">
        <v>37022</v>
      </c>
      <c r="CX5793" s="3"/>
      <c r="CY5793" s="3"/>
      <c r="CZ5793">
        <v>1</v>
      </c>
      <c r="DA5793" t="s">
        <v>137</v>
      </c>
      <c r="DB5793" t="s">
        <v>137</v>
      </c>
      <c r="DC5793" t="s">
        <v>137</v>
      </c>
      <c r="DD5793" t="s">
        <v>137</v>
      </c>
      <c r="DE5793" t="s">
        <v>137</v>
      </c>
      <c r="DF5793" t="s">
        <v>37023</v>
      </c>
      <c r="DG5793" t="s">
        <v>137</v>
      </c>
      <c r="DH5793" t="s">
        <v>137</v>
      </c>
      <c r="DI5793" t="s">
        <v>137</v>
      </c>
      <c r="DJ5793" t="s">
        <v>137</v>
      </c>
      <c r="DK5793">
        <v>0</v>
      </c>
      <c r="DL5793" t="s">
        <v>209</v>
      </c>
      <c r="DM5793" t="s">
        <v>137</v>
      </c>
      <c r="DN5793" t="s">
        <v>137</v>
      </c>
      <c r="DO5793" s="1">
        <v>45407.34375</v>
      </c>
      <c r="DP5793" s="1"/>
      <c r="DQ5793" t="s">
        <v>32127</v>
      </c>
      <c r="DR5793" t="s">
        <v>32128</v>
      </c>
      <c r="DS5793" t="s">
        <v>32129</v>
      </c>
      <c r="DT5793" t="s">
        <v>137</v>
      </c>
      <c r="DU5793" t="s">
        <v>137</v>
      </c>
      <c r="DV5793" t="s">
        <v>137</v>
      </c>
      <c r="DW5793" t="s">
        <v>137</v>
      </c>
      <c r="DX5793" t="s">
        <v>137</v>
      </c>
      <c r="DY5793" t="s">
        <v>137</v>
      </c>
      <c r="DZ5793" t="s">
        <v>168</v>
      </c>
      <c r="EA5793" t="b">
        <v>0</v>
      </c>
      <c r="EB5793" t="s">
        <v>137</v>
      </c>
    </row>
    <row r="5794" spans="1:132" x14ac:dyDescent="0.25">
      <c r="A5794">
        <v>131686668</v>
      </c>
      <c r="B5794">
        <v>6249</v>
      </c>
      <c r="C5794" t="s">
        <v>192</v>
      </c>
      <c r="D5794" t="s">
        <v>37024</v>
      </c>
      <c r="E5794" t="s">
        <v>134</v>
      </c>
      <c r="F5794" t="s">
        <v>162</v>
      </c>
      <c r="G5794" t="s">
        <v>163</v>
      </c>
      <c r="H5794" t="s">
        <v>137</v>
      </c>
      <c r="I5794" t="s">
        <v>37025</v>
      </c>
      <c r="J5794" t="s">
        <v>150</v>
      </c>
      <c r="K5794" t="s">
        <v>151</v>
      </c>
      <c r="L5794" t="s">
        <v>152</v>
      </c>
      <c r="M5794" t="s">
        <v>137</v>
      </c>
      <c r="N5794" t="s">
        <v>8813</v>
      </c>
      <c r="O5794" t="s">
        <v>8813</v>
      </c>
      <c r="P5794" s="1"/>
      <c r="Q5794" s="1">
        <v>45404.618750000001</v>
      </c>
      <c r="R5794" s="1">
        <v>45404.618750000001</v>
      </c>
      <c r="S5794" s="1">
        <v>45405.61041666667</v>
      </c>
      <c r="T5794" s="1">
        <v>45405.61041666667</v>
      </c>
      <c r="U5794" t="s">
        <v>850</v>
      </c>
      <c r="V5794" t="s">
        <v>137</v>
      </c>
      <c r="W5794" t="s">
        <v>137</v>
      </c>
      <c r="X5794" t="s">
        <v>176</v>
      </c>
      <c r="Y5794" t="s">
        <v>137</v>
      </c>
      <c r="Z5794" t="s">
        <v>137</v>
      </c>
      <c r="AA5794" t="s">
        <v>137</v>
      </c>
      <c r="AB5794" t="s">
        <v>137</v>
      </c>
      <c r="AC5794" t="s">
        <v>137</v>
      </c>
      <c r="AD5794" s="2"/>
      <c r="AE5794" t="s">
        <v>137</v>
      </c>
      <c r="AF5794" t="s">
        <v>137</v>
      </c>
      <c r="AG5794" t="s">
        <v>137</v>
      </c>
      <c r="AH5794" t="s">
        <v>137</v>
      </c>
      <c r="AI5794" t="s">
        <v>137</v>
      </c>
      <c r="AJ5794" t="s">
        <v>137</v>
      </c>
      <c r="AK5794" t="s">
        <v>137</v>
      </c>
      <c r="AL5794" s="2"/>
      <c r="AM5794" t="s">
        <v>137</v>
      </c>
      <c r="AN5794" t="s">
        <v>137</v>
      </c>
      <c r="AO5794" t="s">
        <v>137</v>
      </c>
      <c r="AP5794" t="s">
        <v>137</v>
      </c>
      <c r="AQ5794" t="s">
        <v>137</v>
      </c>
      <c r="AR5794" t="s">
        <v>137</v>
      </c>
      <c r="AS5794" t="s">
        <v>137</v>
      </c>
      <c r="AT5794" t="s">
        <v>137</v>
      </c>
      <c r="AU5794" t="s">
        <v>137</v>
      </c>
      <c r="AV5794" t="s">
        <v>137</v>
      </c>
      <c r="AW5794" t="s">
        <v>137</v>
      </c>
      <c r="AX5794" t="s">
        <v>137</v>
      </c>
      <c r="AY5794" t="s">
        <v>137</v>
      </c>
      <c r="AZ5794" t="s">
        <v>137</v>
      </c>
      <c r="BA5794" t="s">
        <v>137</v>
      </c>
      <c r="BB5794" t="s">
        <v>137</v>
      </c>
      <c r="BC5794" t="s">
        <v>137</v>
      </c>
      <c r="BD5794" t="s">
        <v>137</v>
      </c>
      <c r="BE5794" t="s">
        <v>137</v>
      </c>
      <c r="BF5794" t="s">
        <v>137</v>
      </c>
      <c r="BG5794" t="s">
        <v>137</v>
      </c>
      <c r="BH5794" t="s">
        <v>137</v>
      </c>
      <c r="BI5794" t="s">
        <v>137</v>
      </c>
      <c r="BJ5794" t="s">
        <v>137</v>
      </c>
      <c r="BK5794" t="s">
        <v>137</v>
      </c>
      <c r="BL5794" t="s">
        <v>137</v>
      </c>
      <c r="BM5794" t="s">
        <v>137</v>
      </c>
      <c r="BN5794" t="s">
        <v>137</v>
      </c>
      <c r="BO5794" t="s">
        <v>137</v>
      </c>
      <c r="BP5794" t="s">
        <v>137</v>
      </c>
      <c r="BQ5794" t="s">
        <v>137</v>
      </c>
      <c r="BR5794" t="s">
        <v>137</v>
      </c>
      <c r="BS5794" t="s">
        <v>137</v>
      </c>
      <c r="BT5794" t="s">
        <v>137</v>
      </c>
      <c r="BU5794" t="s">
        <v>137</v>
      </c>
      <c r="BW5794" t="s">
        <v>137</v>
      </c>
      <c r="BX5794" t="s">
        <v>137</v>
      </c>
      <c r="BY5794" t="s">
        <v>137</v>
      </c>
      <c r="BZ5794" t="s">
        <v>137</v>
      </c>
      <c r="CA5794" t="s">
        <v>137</v>
      </c>
      <c r="CB5794" t="s">
        <v>137</v>
      </c>
      <c r="CC5794" t="s">
        <v>137</v>
      </c>
      <c r="CD5794" t="s">
        <v>137</v>
      </c>
      <c r="CE5794" t="s">
        <v>137</v>
      </c>
      <c r="CF5794" t="s">
        <v>137</v>
      </c>
      <c r="CG5794" t="s">
        <v>137</v>
      </c>
      <c r="CH5794" t="s">
        <v>137</v>
      </c>
      <c r="CI5794" t="s">
        <v>137</v>
      </c>
      <c r="CJ5794" t="s">
        <v>137</v>
      </c>
      <c r="CK5794" t="s">
        <v>137</v>
      </c>
      <c r="CL5794" t="s">
        <v>137</v>
      </c>
      <c r="CM5794" t="s">
        <v>137</v>
      </c>
      <c r="CN5794" t="s">
        <v>137</v>
      </c>
      <c r="CO5794" t="s">
        <v>137</v>
      </c>
      <c r="CP5794" t="s">
        <v>137</v>
      </c>
      <c r="CQ5794" s="1">
        <v>45405.61041666667</v>
      </c>
      <c r="CR5794" s="1">
        <v>45405.61041666667</v>
      </c>
      <c r="CS5794" s="1"/>
      <c r="CT5794" t="s">
        <v>37026</v>
      </c>
      <c r="CU5794" t="s">
        <v>37027</v>
      </c>
      <c r="CV5794" t="s">
        <v>37028</v>
      </c>
      <c r="CW5794" t="s">
        <v>37029</v>
      </c>
      <c r="CX5794" s="3"/>
      <c r="CY5794" s="3"/>
      <c r="CZ5794">
        <v>1</v>
      </c>
      <c r="DA5794" t="s">
        <v>137</v>
      </c>
      <c r="DB5794" t="s">
        <v>137</v>
      </c>
      <c r="DC5794" t="s">
        <v>137</v>
      </c>
      <c r="DD5794" t="s">
        <v>137</v>
      </c>
      <c r="DE5794" t="s">
        <v>137</v>
      </c>
      <c r="DF5794" t="s">
        <v>37030</v>
      </c>
      <c r="DG5794" t="s">
        <v>137</v>
      </c>
      <c r="DH5794" t="s">
        <v>137</v>
      </c>
      <c r="DI5794" t="s">
        <v>137</v>
      </c>
      <c r="DJ5794" t="s">
        <v>137</v>
      </c>
      <c r="DK5794">
        <v>0</v>
      </c>
      <c r="DL5794" t="s">
        <v>209</v>
      </c>
      <c r="DM5794" t="s">
        <v>137</v>
      </c>
      <c r="DN5794" t="s">
        <v>137</v>
      </c>
      <c r="DO5794" s="1">
        <v>45405.61041666667</v>
      </c>
      <c r="DP5794" s="1"/>
      <c r="DQ5794" t="s">
        <v>150</v>
      </c>
      <c r="DR5794" t="s">
        <v>151</v>
      </c>
      <c r="DS5794" t="s">
        <v>152</v>
      </c>
      <c r="DT5794" t="s">
        <v>137</v>
      </c>
      <c r="DU5794" t="s">
        <v>137</v>
      </c>
      <c r="DV5794" t="s">
        <v>137</v>
      </c>
      <c r="DW5794" t="s">
        <v>137</v>
      </c>
      <c r="DX5794" t="s">
        <v>37031</v>
      </c>
      <c r="DY5794" t="s">
        <v>137</v>
      </c>
      <c r="DZ5794" t="s">
        <v>168</v>
      </c>
      <c r="EA5794" t="b">
        <v>0</v>
      </c>
      <c r="EB5794" t="s">
        <v>137</v>
      </c>
    </row>
    <row r="5795" spans="1:132" x14ac:dyDescent="0.25">
      <c r="A5795">
        <v>131681082</v>
      </c>
      <c r="B5795">
        <v>6248</v>
      </c>
      <c r="C5795" t="s">
        <v>192</v>
      </c>
      <c r="D5795" t="s">
        <v>37032</v>
      </c>
      <c r="E5795" t="s">
        <v>134</v>
      </c>
      <c r="F5795" t="s">
        <v>162</v>
      </c>
      <c r="G5795" t="s">
        <v>163</v>
      </c>
      <c r="H5795" t="s">
        <v>137</v>
      </c>
      <c r="I5795" t="s">
        <v>137</v>
      </c>
      <c r="J5795" t="s">
        <v>150</v>
      </c>
      <c r="K5795" t="s">
        <v>151</v>
      </c>
      <c r="L5795" t="s">
        <v>152</v>
      </c>
      <c r="M5795" t="s">
        <v>137</v>
      </c>
      <c r="N5795" t="s">
        <v>37033</v>
      </c>
      <c r="O5795" t="s">
        <v>303</v>
      </c>
      <c r="P5795" s="1"/>
      <c r="Q5795" s="1">
        <v>45404.585416666669</v>
      </c>
      <c r="R5795" s="1">
        <v>45404.585416666669</v>
      </c>
      <c r="S5795" s="1">
        <v>45404.588888888888</v>
      </c>
      <c r="T5795" s="1">
        <v>45404.588888888888</v>
      </c>
      <c r="U5795" t="s">
        <v>304</v>
      </c>
      <c r="V5795" t="s">
        <v>137</v>
      </c>
      <c r="W5795" t="s">
        <v>137</v>
      </c>
      <c r="X5795" t="s">
        <v>185</v>
      </c>
      <c r="Y5795" t="s">
        <v>199</v>
      </c>
      <c r="Z5795" t="s">
        <v>137</v>
      </c>
      <c r="AA5795" t="s">
        <v>137</v>
      </c>
      <c r="AB5795" t="s">
        <v>137</v>
      </c>
      <c r="AC5795" t="s">
        <v>137</v>
      </c>
      <c r="AD5795" s="2"/>
      <c r="AE5795" t="s">
        <v>137</v>
      </c>
      <c r="AF5795" t="s">
        <v>137</v>
      </c>
      <c r="AG5795" t="s">
        <v>137</v>
      </c>
      <c r="AH5795" t="s">
        <v>137</v>
      </c>
      <c r="AI5795" t="s">
        <v>137</v>
      </c>
      <c r="AJ5795" t="s">
        <v>137</v>
      </c>
      <c r="AK5795" t="s">
        <v>137</v>
      </c>
      <c r="AL5795" s="2"/>
      <c r="AM5795" t="s">
        <v>137</v>
      </c>
      <c r="AN5795" t="s">
        <v>137</v>
      </c>
      <c r="AO5795" t="s">
        <v>137</v>
      </c>
      <c r="AP5795" t="s">
        <v>137</v>
      </c>
      <c r="AQ5795" t="s">
        <v>137</v>
      </c>
      <c r="AR5795" t="s">
        <v>137</v>
      </c>
      <c r="AS5795" t="s">
        <v>137</v>
      </c>
      <c r="AT5795" t="s">
        <v>137</v>
      </c>
      <c r="AU5795" t="s">
        <v>137</v>
      </c>
      <c r="AV5795" t="s">
        <v>137</v>
      </c>
      <c r="AW5795" t="s">
        <v>137</v>
      </c>
      <c r="AX5795" t="s">
        <v>137</v>
      </c>
      <c r="AY5795" t="s">
        <v>137</v>
      </c>
      <c r="AZ5795" t="s">
        <v>137</v>
      </c>
      <c r="BA5795" t="s">
        <v>137</v>
      </c>
      <c r="BB5795" t="s">
        <v>137</v>
      </c>
      <c r="BC5795" t="s">
        <v>137</v>
      </c>
      <c r="BD5795" t="s">
        <v>137</v>
      </c>
      <c r="BE5795" t="s">
        <v>137</v>
      </c>
      <c r="BF5795" t="s">
        <v>137</v>
      </c>
      <c r="BG5795" t="s">
        <v>137</v>
      </c>
      <c r="BH5795" t="s">
        <v>137</v>
      </c>
      <c r="BI5795" t="s">
        <v>137</v>
      </c>
      <c r="BJ5795" t="s">
        <v>137</v>
      </c>
      <c r="BK5795" t="s">
        <v>137</v>
      </c>
      <c r="BL5795" t="s">
        <v>137</v>
      </c>
      <c r="BM5795" t="s">
        <v>137</v>
      </c>
      <c r="BN5795" t="s">
        <v>137</v>
      </c>
      <c r="BO5795" t="s">
        <v>137</v>
      </c>
      <c r="BP5795" t="s">
        <v>137</v>
      </c>
      <c r="BQ5795" t="s">
        <v>137</v>
      </c>
      <c r="BR5795" t="s">
        <v>137</v>
      </c>
      <c r="BS5795" t="s">
        <v>137</v>
      </c>
      <c r="BT5795" t="s">
        <v>137</v>
      </c>
      <c r="BU5795" t="s">
        <v>137</v>
      </c>
      <c r="BW5795" t="s">
        <v>137</v>
      </c>
      <c r="BX5795" t="s">
        <v>137</v>
      </c>
      <c r="BY5795" t="s">
        <v>137</v>
      </c>
      <c r="BZ5795" t="s">
        <v>137</v>
      </c>
      <c r="CA5795" t="s">
        <v>137</v>
      </c>
      <c r="CB5795" t="s">
        <v>137</v>
      </c>
      <c r="CC5795" t="s">
        <v>137</v>
      </c>
      <c r="CD5795" t="s">
        <v>137</v>
      </c>
      <c r="CE5795" t="s">
        <v>137</v>
      </c>
      <c r="CF5795" t="s">
        <v>137</v>
      </c>
      <c r="CG5795" t="s">
        <v>137</v>
      </c>
      <c r="CH5795" t="s">
        <v>137</v>
      </c>
      <c r="CI5795" t="s">
        <v>137</v>
      </c>
      <c r="CJ5795" t="s">
        <v>137</v>
      </c>
      <c r="CK5795" t="s">
        <v>137</v>
      </c>
      <c r="CL5795" t="s">
        <v>137</v>
      </c>
      <c r="CM5795" t="s">
        <v>137</v>
      </c>
      <c r="CN5795" t="s">
        <v>137</v>
      </c>
      <c r="CO5795" t="s">
        <v>137</v>
      </c>
      <c r="CP5795" t="s">
        <v>137</v>
      </c>
      <c r="CQ5795" s="1">
        <v>45404.588888888888</v>
      </c>
      <c r="CR5795" s="1">
        <v>45404.588888888888</v>
      </c>
      <c r="CS5795" s="1"/>
      <c r="CT5795" t="s">
        <v>11310</v>
      </c>
      <c r="CU5795" t="s">
        <v>11310</v>
      </c>
      <c r="CV5795" t="s">
        <v>13920</v>
      </c>
      <c r="CW5795" t="s">
        <v>13920</v>
      </c>
      <c r="CX5795" s="3"/>
      <c r="CY5795" s="3"/>
      <c r="CZ5795">
        <v>2</v>
      </c>
      <c r="DA5795" t="s">
        <v>137</v>
      </c>
      <c r="DB5795" t="s">
        <v>137</v>
      </c>
      <c r="DC5795" t="s">
        <v>137</v>
      </c>
      <c r="DD5795" t="s">
        <v>137</v>
      </c>
      <c r="DE5795" t="s">
        <v>137</v>
      </c>
      <c r="DF5795" t="s">
        <v>37034</v>
      </c>
      <c r="DG5795" t="s">
        <v>137</v>
      </c>
      <c r="DH5795" t="s">
        <v>137</v>
      </c>
      <c r="DI5795" t="s">
        <v>137</v>
      </c>
      <c r="DJ5795" t="s">
        <v>137</v>
      </c>
      <c r="DK5795">
        <v>0</v>
      </c>
      <c r="DL5795" t="s">
        <v>209</v>
      </c>
      <c r="DM5795" t="s">
        <v>137</v>
      </c>
      <c r="DN5795" t="s">
        <v>137</v>
      </c>
      <c r="DO5795" s="1">
        <v>45404.588888888888</v>
      </c>
      <c r="DP5795" s="1"/>
      <c r="DQ5795" t="s">
        <v>150</v>
      </c>
      <c r="DR5795" t="s">
        <v>151</v>
      </c>
      <c r="DS5795" t="s">
        <v>152</v>
      </c>
      <c r="DT5795" t="s">
        <v>137</v>
      </c>
      <c r="DU5795" t="s">
        <v>137</v>
      </c>
      <c r="DV5795" t="s">
        <v>137</v>
      </c>
      <c r="DW5795" t="s">
        <v>137</v>
      </c>
      <c r="DX5795" t="s">
        <v>137</v>
      </c>
      <c r="DY5795" t="s">
        <v>137</v>
      </c>
      <c r="DZ5795" t="s">
        <v>168</v>
      </c>
      <c r="EA5795" t="b">
        <v>0</v>
      </c>
      <c r="EB5795" t="s">
        <v>137</v>
      </c>
    </row>
    <row r="5796" spans="1:132" x14ac:dyDescent="0.25">
      <c r="A5796">
        <v>131677890</v>
      </c>
      <c r="B5796">
        <v>6247</v>
      </c>
      <c r="C5796" t="s">
        <v>192</v>
      </c>
      <c r="D5796" t="s">
        <v>36995</v>
      </c>
      <c r="E5796" t="s">
        <v>134</v>
      </c>
      <c r="F5796" t="s">
        <v>162</v>
      </c>
      <c r="G5796" t="s">
        <v>163</v>
      </c>
      <c r="H5796" t="s">
        <v>137</v>
      </c>
      <c r="I5796" t="s">
        <v>37035</v>
      </c>
      <c r="J5796" t="s">
        <v>150</v>
      </c>
      <c r="K5796" t="s">
        <v>151</v>
      </c>
      <c r="L5796" t="s">
        <v>152</v>
      </c>
      <c r="M5796" t="s">
        <v>137</v>
      </c>
      <c r="N5796" t="s">
        <v>452</v>
      </c>
      <c r="O5796" t="s">
        <v>452</v>
      </c>
      <c r="P5796" s="1"/>
      <c r="Q5796" s="1">
        <v>45404.565972222219</v>
      </c>
      <c r="R5796" s="1">
        <v>45404.565972222219</v>
      </c>
      <c r="S5796" s="1">
        <v>45404.587500000001</v>
      </c>
      <c r="T5796" s="1">
        <v>45404.587500000001</v>
      </c>
      <c r="U5796" t="s">
        <v>453</v>
      </c>
      <c r="V5796" t="s">
        <v>137</v>
      </c>
      <c r="W5796" t="s">
        <v>137</v>
      </c>
      <c r="X5796" t="s">
        <v>454</v>
      </c>
      <c r="Y5796" t="s">
        <v>137</v>
      </c>
      <c r="Z5796" t="s">
        <v>137</v>
      </c>
      <c r="AA5796" t="s">
        <v>137</v>
      </c>
      <c r="AB5796" t="s">
        <v>137</v>
      </c>
      <c r="AC5796" t="s">
        <v>137</v>
      </c>
      <c r="AD5796" s="2"/>
      <c r="AE5796" t="s">
        <v>137</v>
      </c>
      <c r="AF5796" t="s">
        <v>137</v>
      </c>
      <c r="AG5796" t="s">
        <v>137</v>
      </c>
      <c r="AH5796" t="s">
        <v>137</v>
      </c>
      <c r="AI5796" t="s">
        <v>137</v>
      </c>
      <c r="AJ5796" t="s">
        <v>137</v>
      </c>
      <c r="AK5796" t="s">
        <v>137</v>
      </c>
      <c r="AL5796" s="2"/>
      <c r="AM5796" t="s">
        <v>137</v>
      </c>
      <c r="AN5796" t="s">
        <v>137</v>
      </c>
      <c r="AO5796" t="s">
        <v>137</v>
      </c>
      <c r="AP5796" t="s">
        <v>137</v>
      </c>
      <c r="AQ5796" t="s">
        <v>137</v>
      </c>
      <c r="AR5796" t="s">
        <v>137</v>
      </c>
      <c r="AS5796" t="s">
        <v>137</v>
      </c>
      <c r="AT5796" t="s">
        <v>137</v>
      </c>
      <c r="AU5796" t="s">
        <v>137</v>
      </c>
      <c r="AV5796" t="s">
        <v>137</v>
      </c>
      <c r="AW5796" t="s">
        <v>137</v>
      </c>
      <c r="AX5796" t="s">
        <v>137</v>
      </c>
      <c r="AY5796" t="s">
        <v>137</v>
      </c>
      <c r="AZ5796" t="s">
        <v>137</v>
      </c>
      <c r="BA5796" t="s">
        <v>137</v>
      </c>
      <c r="BB5796" t="s">
        <v>137</v>
      </c>
      <c r="BC5796" t="s">
        <v>137</v>
      </c>
      <c r="BD5796" t="s">
        <v>137</v>
      </c>
      <c r="BE5796" t="s">
        <v>137</v>
      </c>
      <c r="BF5796" t="s">
        <v>137</v>
      </c>
      <c r="BG5796" t="s">
        <v>137</v>
      </c>
      <c r="BH5796" t="s">
        <v>137</v>
      </c>
      <c r="BI5796" t="s">
        <v>137</v>
      </c>
      <c r="BJ5796" t="s">
        <v>137</v>
      </c>
      <c r="BK5796" t="s">
        <v>137</v>
      </c>
      <c r="BL5796" t="s">
        <v>137</v>
      </c>
      <c r="BM5796" t="s">
        <v>137</v>
      </c>
      <c r="BN5796" t="s">
        <v>137</v>
      </c>
      <c r="BO5796" t="s">
        <v>137</v>
      </c>
      <c r="BP5796" t="s">
        <v>137</v>
      </c>
      <c r="BQ5796" t="s">
        <v>137</v>
      </c>
      <c r="BR5796" t="s">
        <v>137</v>
      </c>
      <c r="BS5796" t="s">
        <v>137</v>
      </c>
      <c r="BT5796" t="s">
        <v>137</v>
      </c>
      <c r="BU5796" t="s">
        <v>137</v>
      </c>
      <c r="BW5796" t="s">
        <v>137</v>
      </c>
      <c r="BX5796" t="s">
        <v>137</v>
      </c>
      <c r="BY5796" t="s">
        <v>137</v>
      </c>
      <c r="BZ5796" t="s">
        <v>137</v>
      </c>
      <c r="CA5796" t="s">
        <v>137</v>
      </c>
      <c r="CB5796" t="s">
        <v>137</v>
      </c>
      <c r="CC5796" t="s">
        <v>137</v>
      </c>
      <c r="CD5796" t="s">
        <v>137</v>
      </c>
      <c r="CE5796" t="s">
        <v>137</v>
      </c>
      <c r="CF5796" t="s">
        <v>137</v>
      </c>
      <c r="CG5796" t="s">
        <v>137</v>
      </c>
      <c r="CH5796" t="s">
        <v>137</v>
      </c>
      <c r="CI5796" t="s">
        <v>137</v>
      </c>
      <c r="CJ5796" t="s">
        <v>137</v>
      </c>
      <c r="CK5796" t="s">
        <v>137</v>
      </c>
      <c r="CL5796" t="s">
        <v>137</v>
      </c>
      <c r="CM5796" t="s">
        <v>137</v>
      </c>
      <c r="CN5796" t="s">
        <v>137</v>
      </c>
      <c r="CO5796" t="s">
        <v>137</v>
      </c>
      <c r="CP5796" t="s">
        <v>137</v>
      </c>
      <c r="CQ5796" s="1">
        <v>45404.587500000001</v>
      </c>
      <c r="CR5796" s="1">
        <v>45404.587500000001</v>
      </c>
      <c r="CS5796" s="1"/>
      <c r="CT5796" t="s">
        <v>344</v>
      </c>
      <c r="CU5796" t="s">
        <v>344</v>
      </c>
      <c r="CV5796" t="s">
        <v>37036</v>
      </c>
      <c r="CW5796" t="s">
        <v>37036</v>
      </c>
      <c r="CX5796" s="3"/>
      <c r="CY5796" s="3"/>
      <c r="CZ5796">
        <v>1</v>
      </c>
      <c r="DA5796" t="s">
        <v>137</v>
      </c>
      <c r="DB5796" t="s">
        <v>137</v>
      </c>
      <c r="DC5796" t="s">
        <v>137</v>
      </c>
      <c r="DD5796" t="s">
        <v>137</v>
      </c>
      <c r="DE5796" t="s">
        <v>137</v>
      </c>
      <c r="DF5796" t="s">
        <v>37037</v>
      </c>
      <c r="DG5796" t="s">
        <v>137</v>
      </c>
      <c r="DH5796" t="s">
        <v>137</v>
      </c>
      <c r="DI5796" t="s">
        <v>137</v>
      </c>
      <c r="DJ5796" t="s">
        <v>137</v>
      </c>
      <c r="DK5796">
        <v>0</v>
      </c>
      <c r="DL5796" t="s">
        <v>209</v>
      </c>
      <c r="DM5796" t="s">
        <v>137</v>
      </c>
      <c r="DN5796" t="s">
        <v>137</v>
      </c>
      <c r="DO5796" s="1">
        <v>45404.587500000001</v>
      </c>
      <c r="DP5796" s="1"/>
      <c r="DQ5796" t="s">
        <v>150</v>
      </c>
      <c r="DR5796" t="s">
        <v>151</v>
      </c>
      <c r="DS5796" t="s">
        <v>152</v>
      </c>
      <c r="DT5796" t="s">
        <v>137</v>
      </c>
      <c r="DU5796" t="s">
        <v>137</v>
      </c>
      <c r="DV5796" t="s">
        <v>137</v>
      </c>
      <c r="DW5796" t="s">
        <v>137</v>
      </c>
      <c r="DX5796" t="s">
        <v>37002</v>
      </c>
      <c r="DY5796" t="s">
        <v>137</v>
      </c>
      <c r="DZ5796" t="s">
        <v>168</v>
      </c>
      <c r="EA5796" t="b">
        <v>0</v>
      </c>
      <c r="EB5796" t="s">
        <v>137</v>
      </c>
    </row>
    <row r="5797" spans="1:132" x14ac:dyDescent="0.25">
      <c r="A5797">
        <v>131676948</v>
      </c>
      <c r="B5797">
        <v>6246</v>
      </c>
      <c r="C5797" t="s">
        <v>192</v>
      </c>
      <c r="D5797" t="s">
        <v>37038</v>
      </c>
      <c r="E5797" t="s">
        <v>134</v>
      </c>
      <c r="F5797" t="s">
        <v>162</v>
      </c>
      <c r="G5797" t="s">
        <v>163</v>
      </c>
      <c r="H5797" t="s">
        <v>137</v>
      </c>
      <c r="I5797" t="s">
        <v>37039</v>
      </c>
      <c r="J5797" t="s">
        <v>150</v>
      </c>
      <c r="K5797" t="s">
        <v>151</v>
      </c>
      <c r="L5797" t="s">
        <v>152</v>
      </c>
      <c r="M5797" t="s">
        <v>137</v>
      </c>
      <c r="N5797" t="s">
        <v>7000</v>
      </c>
      <c r="O5797" t="s">
        <v>7000</v>
      </c>
      <c r="P5797" s="1"/>
      <c r="Q5797" s="1">
        <v>45404.560416666667</v>
      </c>
      <c r="R5797" s="1">
        <v>45404.560416666667</v>
      </c>
      <c r="S5797" s="1">
        <v>45412.489583333336</v>
      </c>
      <c r="T5797" s="1">
        <v>45412.489583333336</v>
      </c>
      <c r="U5797" t="s">
        <v>216</v>
      </c>
      <c r="V5797" t="s">
        <v>137</v>
      </c>
      <c r="W5797" t="s">
        <v>137</v>
      </c>
      <c r="X5797" t="s">
        <v>185</v>
      </c>
      <c r="Y5797" t="s">
        <v>137</v>
      </c>
      <c r="Z5797" t="s">
        <v>137</v>
      </c>
      <c r="AA5797" t="s">
        <v>137</v>
      </c>
      <c r="AB5797" t="s">
        <v>137</v>
      </c>
      <c r="AC5797" t="s">
        <v>137</v>
      </c>
      <c r="AD5797" s="2"/>
      <c r="AE5797" t="s">
        <v>137</v>
      </c>
      <c r="AF5797" t="s">
        <v>137</v>
      </c>
      <c r="AG5797" t="s">
        <v>137</v>
      </c>
      <c r="AH5797" t="s">
        <v>137</v>
      </c>
      <c r="AI5797" t="s">
        <v>137</v>
      </c>
      <c r="AJ5797" t="s">
        <v>137</v>
      </c>
      <c r="AK5797" t="s">
        <v>137</v>
      </c>
      <c r="AL5797" s="2"/>
      <c r="AM5797" t="s">
        <v>137</v>
      </c>
      <c r="AN5797" t="s">
        <v>137</v>
      </c>
      <c r="AO5797" t="s">
        <v>137</v>
      </c>
      <c r="AP5797" t="s">
        <v>137</v>
      </c>
      <c r="AQ5797" t="s">
        <v>137</v>
      </c>
      <c r="AR5797" t="s">
        <v>137</v>
      </c>
      <c r="AS5797" t="s">
        <v>137</v>
      </c>
      <c r="AT5797" t="s">
        <v>137</v>
      </c>
      <c r="AU5797" t="s">
        <v>137</v>
      </c>
      <c r="AV5797" t="s">
        <v>137</v>
      </c>
      <c r="AW5797" t="s">
        <v>137</v>
      </c>
      <c r="AX5797" t="s">
        <v>137</v>
      </c>
      <c r="AY5797" t="s">
        <v>137</v>
      </c>
      <c r="AZ5797" t="s">
        <v>137</v>
      </c>
      <c r="BA5797" t="s">
        <v>137</v>
      </c>
      <c r="BB5797" t="s">
        <v>137</v>
      </c>
      <c r="BC5797" t="s">
        <v>137</v>
      </c>
      <c r="BD5797" t="s">
        <v>137</v>
      </c>
      <c r="BE5797" t="s">
        <v>137</v>
      </c>
      <c r="BF5797" t="s">
        <v>137</v>
      </c>
      <c r="BG5797" t="s">
        <v>137</v>
      </c>
      <c r="BH5797" t="s">
        <v>137</v>
      </c>
      <c r="BI5797" t="s">
        <v>137</v>
      </c>
      <c r="BJ5797" t="s">
        <v>137</v>
      </c>
      <c r="BK5797" t="s">
        <v>137</v>
      </c>
      <c r="BL5797" t="s">
        <v>137</v>
      </c>
      <c r="BM5797" t="s">
        <v>137</v>
      </c>
      <c r="BN5797" t="s">
        <v>137</v>
      </c>
      <c r="BO5797" t="s">
        <v>137</v>
      </c>
      <c r="BP5797" t="s">
        <v>137</v>
      </c>
      <c r="BQ5797" t="s">
        <v>137</v>
      </c>
      <c r="BR5797" t="s">
        <v>137</v>
      </c>
      <c r="BS5797" t="s">
        <v>137</v>
      </c>
      <c r="BT5797" t="s">
        <v>137</v>
      </c>
      <c r="BU5797" t="s">
        <v>137</v>
      </c>
      <c r="BW5797" t="s">
        <v>137</v>
      </c>
      <c r="BX5797" t="s">
        <v>137</v>
      </c>
      <c r="BY5797" t="s">
        <v>137</v>
      </c>
      <c r="BZ5797" t="s">
        <v>137</v>
      </c>
      <c r="CA5797" t="s">
        <v>137</v>
      </c>
      <c r="CB5797" t="s">
        <v>137</v>
      </c>
      <c r="CC5797" t="s">
        <v>137</v>
      </c>
      <c r="CD5797" t="s">
        <v>137</v>
      </c>
      <c r="CE5797" t="s">
        <v>137</v>
      </c>
      <c r="CF5797" t="s">
        <v>137</v>
      </c>
      <c r="CG5797" t="s">
        <v>137</v>
      </c>
      <c r="CH5797" t="s">
        <v>137</v>
      </c>
      <c r="CI5797" t="s">
        <v>137</v>
      </c>
      <c r="CJ5797" t="s">
        <v>137</v>
      </c>
      <c r="CK5797" t="s">
        <v>137</v>
      </c>
      <c r="CL5797" t="s">
        <v>137</v>
      </c>
      <c r="CM5797" t="s">
        <v>137</v>
      </c>
      <c r="CN5797" t="s">
        <v>137</v>
      </c>
      <c r="CO5797" t="s">
        <v>137</v>
      </c>
      <c r="CP5797" t="s">
        <v>137</v>
      </c>
      <c r="CQ5797" s="1">
        <v>45412.489583333336</v>
      </c>
      <c r="CR5797" s="1">
        <v>45412.489583333336</v>
      </c>
      <c r="CS5797" s="1"/>
      <c r="CT5797" t="s">
        <v>37040</v>
      </c>
      <c r="CU5797" t="s">
        <v>37040</v>
      </c>
      <c r="CV5797" t="s">
        <v>37041</v>
      </c>
      <c r="CW5797" t="s">
        <v>37042</v>
      </c>
      <c r="CX5797" s="3"/>
      <c r="CY5797" s="3"/>
      <c r="CZ5797">
        <v>1</v>
      </c>
      <c r="DA5797" t="s">
        <v>137</v>
      </c>
      <c r="DB5797" t="s">
        <v>137</v>
      </c>
      <c r="DC5797" t="s">
        <v>137</v>
      </c>
      <c r="DD5797" t="s">
        <v>137</v>
      </c>
      <c r="DE5797" t="s">
        <v>137</v>
      </c>
      <c r="DF5797" t="s">
        <v>37043</v>
      </c>
      <c r="DG5797" t="s">
        <v>900</v>
      </c>
      <c r="DH5797" t="s">
        <v>1151</v>
      </c>
      <c r="DI5797" t="s">
        <v>137</v>
      </c>
      <c r="DJ5797" t="s">
        <v>137</v>
      </c>
      <c r="DK5797">
        <v>0</v>
      </c>
      <c r="DL5797" t="s">
        <v>209</v>
      </c>
      <c r="DM5797" t="s">
        <v>137</v>
      </c>
      <c r="DN5797" t="s">
        <v>137</v>
      </c>
      <c r="DO5797" s="1">
        <v>45412.489583333336</v>
      </c>
      <c r="DP5797" s="1"/>
      <c r="DQ5797" t="s">
        <v>150</v>
      </c>
      <c r="DR5797" t="s">
        <v>151</v>
      </c>
      <c r="DS5797" t="s">
        <v>152</v>
      </c>
      <c r="DT5797" t="s">
        <v>137</v>
      </c>
      <c r="DU5797" t="s">
        <v>137</v>
      </c>
      <c r="DV5797" t="s">
        <v>137</v>
      </c>
      <c r="DW5797" t="s">
        <v>137</v>
      </c>
      <c r="DX5797" t="s">
        <v>14496</v>
      </c>
      <c r="DY5797" t="s">
        <v>137</v>
      </c>
      <c r="DZ5797" t="s">
        <v>168</v>
      </c>
      <c r="EA5797" t="b">
        <v>0</v>
      </c>
      <c r="EB5797" t="s">
        <v>137</v>
      </c>
    </row>
    <row r="5798" spans="1:132" x14ac:dyDescent="0.25">
      <c r="A5798">
        <v>131671105</v>
      </c>
      <c r="B5798">
        <v>6245</v>
      </c>
      <c r="C5798" t="s">
        <v>192</v>
      </c>
      <c r="D5798" t="s">
        <v>37044</v>
      </c>
      <c r="E5798" t="s">
        <v>134</v>
      </c>
      <c r="F5798" t="s">
        <v>135</v>
      </c>
      <c r="G5798" t="s">
        <v>194</v>
      </c>
      <c r="H5798" t="s">
        <v>137</v>
      </c>
      <c r="I5798" t="s">
        <v>3390</v>
      </c>
      <c r="J5798" t="s">
        <v>32127</v>
      </c>
      <c r="K5798" t="s">
        <v>32128</v>
      </c>
      <c r="L5798" t="s">
        <v>32129</v>
      </c>
      <c r="M5798" t="s">
        <v>137</v>
      </c>
      <c r="N5798" t="s">
        <v>21761</v>
      </c>
      <c r="O5798" t="s">
        <v>21761</v>
      </c>
      <c r="P5798" s="1">
        <v>45404</v>
      </c>
      <c r="Q5798" s="1">
        <v>45404.526388888888</v>
      </c>
      <c r="R5798" s="1">
        <v>45404.526388888888</v>
      </c>
      <c r="S5798" s="1">
        <v>45406.339583333334</v>
      </c>
      <c r="T5798" s="1">
        <v>45406.339583333334</v>
      </c>
      <c r="U5798" t="s">
        <v>1152</v>
      </c>
      <c r="V5798" t="s">
        <v>137</v>
      </c>
      <c r="W5798" t="s">
        <v>137</v>
      </c>
      <c r="X5798" t="s">
        <v>176</v>
      </c>
      <c r="Y5798" t="s">
        <v>370</v>
      </c>
      <c r="Z5798" t="s">
        <v>137</v>
      </c>
      <c r="AA5798" t="s">
        <v>137</v>
      </c>
      <c r="AB5798" t="s">
        <v>137</v>
      </c>
      <c r="AC5798" t="s">
        <v>137</v>
      </c>
      <c r="AD5798" s="2">
        <v>45404</v>
      </c>
      <c r="AE5798" t="s">
        <v>137</v>
      </c>
      <c r="AF5798" t="s">
        <v>137</v>
      </c>
      <c r="AG5798" t="s">
        <v>137</v>
      </c>
      <c r="AH5798" t="s">
        <v>137</v>
      </c>
      <c r="AI5798" t="s">
        <v>232</v>
      </c>
      <c r="AJ5798" t="s">
        <v>137</v>
      </c>
      <c r="AK5798" t="s">
        <v>137</v>
      </c>
      <c r="AL5798" s="2"/>
      <c r="AM5798" t="s">
        <v>137</v>
      </c>
      <c r="AN5798" t="s">
        <v>137</v>
      </c>
      <c r="AO5798" t="s">
        <v>137</v>
      </c>
      <c r="AP5798" t="s">
        <v>137</v>
      </c>
      <c r="AQ5798" t="s">
        <v>137</v>
      </c>
      <c r="AR5798" t="s">
        <v>137</v>
      </c>
      <c r="AS5798" t="s">
        <v>137</v>
      </c>
      <c r="AT5798" t="s">
        <v>137</v>
      </c>
      <c r="AU5798" t="s">
        <v>137</v>
      </c>
      <c r="AV5798" t="s">
        <v>37045</v>
      </c>
      <c r="AW5798" t="s">
        <v>137</v>
      </c>
      <c r="AX5798" t="s">
        <v>137</v>
      </c>
      <c r="AY5798" t="s">
        <v>137</v>
      </c>
      <c r="AZ5798" t="s">
        <v>137</v>
      </c>
      <c r="BA5798" t="s">
        <v>137</v>
      </c>
      <c r="BB5798" t="s">
        <v>137</v>
      </c>
      <c r="BC5798" t="s">
        <v>137</v>
      </c>
      <c r="BD5798" t="s">
        <v>137</v>
      </c>
      <c r="BE5798" t="s">
        <v>137</v>
      </c>
      <c r="BF5798" t="s">
        <v>137</v>
      </c>
      <c r="BG5798" t="s">
        <v>137</v>
      </c>
      <c r="BH5798" t="s">
        <v>137</v>
      </c>
      <c r="BI5798" t="s">
        <v>137</v>
      </c>
      <c r="BJ5798" t="s">
        <v>137</v>
      </c>
      <c r="BK5798" t="s">
        <v>137</v>
      </c>
      <c r="BL5798" t="s">
        <v>137</v>
      </c>
      <c r="BM5798" t="s">
        <v>137</v>
      </c>
      <c r="BN5798" t="s">
        <v>137</v>
      </c>
      <c r="BO5798" t="s">
        <v>137</v>
      </c>
      <c r="BP5798" t="s">
        <v>137</v>
      </c>
      <c r="BQ5798" t="s">
        <v>137</v>
      </c>
      <c r="BR5798" t="s">
        <v>137</v>
      </c>
      <c r="BS5798" t="s">
        <v>137</v>
      </c>
      <c r="BT5798" t="s">
        <v>137</v>
      </c>
      <c r="BU5798" t="s">
        <v>137</v>
      </c>
      <c r="BW5798" t="s">
        <v>137</v>
      </c>
      <c r="BX5798" t="s">
        <v>137</v>
      </c>
      <c r="BY5798" t="s">
        <v>137</v>
      </c>
      <c r="BZ5798" t="s">
        <v>137</v>
      </c>
      <c r="CA5798" t="s">
        <v>137</v>
      </c>
      <c r="CB5798" t="s">
        <v>137</v>
      </c>
      <c r="CC5798" t="s">
        <v>137</v>
      </c>
      <c r="CD5798" t="s">
        <v>137</v>
      </c>
      <c r="CE5798" t="s">
        <v>137</v>
      </c>
      <c r="CF5798" t="s">
        <v>137</v>
      </c>
      <c r="CG5798" t="s">
        <v>137</v>
      </c>
      <c r="CH5798" t="s">
        <v>137</v>
      </c>
      <c r="CI5798" t="s">
        <v>137</v>
      </c>
      <c r="CJ5798" t="s">
        <v>137</v>
      </c>
      <c r="CK5798" t="s">
        <v>137</v>
      </c>
      <c r="CL5798" t="s">
        <v>137</v>
      </c>
      <c r="CM5798" t="s">
        <v>137</v>
      </c>
      <c r="CN5798" t="s">
        <v>137</v>
      </c>
      <c r="CO5798" t="s">
        <v>137</v>
      </c>
      <c r="CP5798" t="s">
        <v>137</v>
      </c>
      <c r="CQ5798" s="1">
        <v>45406.339583333334</v>
      </c>
      <c r="CR5798" s="1">
        <v>45406.339583333334</v>
      </c>
      <c r="CS5798" s="1"/>
      <c r="CT5798" t="s">
        <v>37046</v>
      </c>
      <c r="CU5798" t="s">
        <v>37047</v>
      </c>
      <c r="CV5798" t="s">
        <v>37046</v>
      </c>
      <c r="CW5798" t="s">
        <v>37048</v>
      </c>
      <c r="CX5798" s="3"/>
      <c r="CY5798" s="3"/>
      <c r="CZ5798">
        <v>2</v>
      </c>
      <c r="DA5798" t="s">
        <v>37049</v>
      </c>
      <c r="DB5798" t="s">
        <v>137</v>
      </c>
      <c r="DC5798" t="s">
        <v>137</v>
      </c>
      <c r="DD5798" t="s">
        <v>137</v>
      </c>
      <c r="DE5798" t="s">
        <v>137</v>
      </c>
      <c r="DF5798" t="s">
        <v>37050</v>
      </c>
      <c r="DG5798" t="s">
        <v>137</v>
      </c>
      <c r="DH5798" t="s">
        <v>137</v>
      </c>
      <c r="DI5798" t="s">
        <v>137</v>
      </c>
      <c r="DJ5798" t="s">
        <v>137</v>
      </c>
      <c r="DK5798">
        <v>0</v>
      </c>
      <c r="DL5798" t="s">
        <v>209</v>
      </c>
      <c r="DM5798" t="s">
        <v>137</v>
      </c>
      <c r="DN5798" t="s">
        <v>137</v>
      </c>
      <c r="DO5798" s="1">
        <v>45406.339583333334</v>
      </c>
      <c r="DP5798" s="1"/>
      <c r="DQ5798" t="s">
        <v>32127</v>
      </c>
      <c r="DR5798" t="s">
        <v>32128</v>
      </c>
      <c r="DS5798" t="s">
        <v>32129</v>
      </c>
      <c r="DT5798" t="s">
        <v>137</v>
      </c>
      <c r="DU5798" t="s">
        <v>137</v>
      </c>
      <c r="DV5798" t="s">
        <v>140</v>
      </c>
      <c r="DW5798" t="s">
        <v>137</v>
      </c>
      <c r="DX5798" t="s">
        <v>21834</v>
      </c>
      <c r="DY5798" t="s">
        <v>137</v>
      </c>
      <c r="DZ5798" t="s">
        <v>148</v>
      </c>
      <c r="EA5798" t="b">
        <v>0</v>
      </c>
      <c r="EB5798" t="s">
        <v>137</v>
      </c>
    </row>
    <row r="5799" spans="1:132" x14ac:dyDescent="0.25">
      <c r="A5799">
        <v>131660766</v>
      </c>
      <c r="B5799">
        <v>6244</v>
      </c>
      <c r="C5799" t="s">
        <v>192</v>
      </c>
      <c r="D5799" t="s">
        <v>37051</v>
      </c>
      <c r="E5799" t="s">
        <v>134</v>
      </c>
      <c r="F5799" t="s">
        <v>162</v>
      </c>
      <c r="G5799" t="s">
        <v>163</v>
      </c>
      <c r="H5799" t="s">
        <v>137</v>
      </c>
      <c r="I5799" t="s">
        <v>37052</v>
      </c>
      <c r="J5799" t="s">
        <v>150</v>
      </c>
      <c r="K5799" t="s">
        <v>151</v>
      </c>
      <c r="L5799" t="s">
        <v>152</v>
      </c>
      <c r="M5799" t="s">
        <v>137</v>
      </c>
      <c r="N5799" t="s">
        <v>944</v>
      </c>
      <c r="O5799" t="s">
        <v>944</v>
      </c>
      <c r="P5799" s="1"/>
      <c r="Q5799" s="1">
        <v>45404.47152777778</v>
      </c>
      <c r="R5799" s="1">
        <v>45404.47152777778</v>
      </c>
      <c r="S5799" s="1">
        <v>45407.466666666667</v>
      </c>
      <c r="T5799" s="1">
        <v>45407.466666666667</v>
      </c>
      <c r="U5799" t="s">
        <v>453</v>
      </c>
      <c r="V5799" t="s">
        <v>137</v>
      </c>
      <c r="W5799" t="s">
        <v>137</v>
      </c>
      <c r="X5799" t="s">
        <v>454</v>
      </c>
      <c r="Y5799" t="s">
        <v>137</v>
      </c>
      <c r="Z5799" t="s">
        <v>137</v>
      </c>
      <c r="AA5799" t="s">
        <v>137</v>
      </c>
      <c r="AB5799" t="s">
        <v>137</v>
      </c>
      <c r="AC5799" t="s">
        <v>137</v>
      </c>
      <c r="AD5799" s="2"/>
      <c r="AE5799" t="s">
        <v>137</v>
      </c>
      <c r="AF5799" t="s">
        <v>137</v>
      </c>
      <c r="AG5799" t="s">
        <v>137</v>
      </c>
      <c r="AH5799" t="s">
        <v>137</v>
      </c>
      <c r="AI5799" t="s">
        <v>137</v>
      </c>
      <c r="AJ5799" t="s">
        <v>137</v>
      </c>
      <c r="AK5799" t="s">
        <v>137</v>
      </c>
      <c r="AL5799" s="2"/>
      <c r="AM5799" t="s">
        <v>137</v>
      </c>
      <c r="AN5799" t="s">
        <v>137</v>
      </c>
      <c r="AO5799" t="s">
        <v>137</v>
      </c>
      <c r="AP5799" t="s">
        <v>137</v>
      </c>
      <c r="AQ5799" t="s">
        <v>137</v>
      </c>
      <c r="AR5799" t="s">
        <v>137</v>
      </c>
      <c r="AS5799" t="s">
        <v>137</v>
      </c>
      <c r="AT5799" t="s">
        <v>137</v>
      </c>
      <c r="AU5799" t="s">
        <v>137</v>
      </c>
      <c r="AV5799" t="s">
        <v>137</v>
      </c>
      <c r="AW5799" t="s">
        <v>137</v>
      </c>
      <c r="AX5799" t="s">
        <v>137</v>
      </c>
      <c r="AY5799" t="s">
        <v>137</v>
      </c>
      <c r="AZ5799" t="s">
        <v>137</v>
      </c>
      <c r="BA5799" t="s">
        <v>137</v>
      </c>
      <c r="BB5799" t="s">
        <v>137</v>
      </c>
      <c r="BC5799" t="s">
        <v>137</v>
      </c>
      <c r="BD5799" t="s">
        <v>137</v>
      </c>
      <c r="BE5799" t="s">
        <v>137</v>
      </c>
      <c r="BF5799" t="s">
        <v>137</v>
      </c>
      <c r="BG5799" t="s">
        <v>137</v>
      </c>
      <c r="BH5799" t="s">
        <v>137</v>
      </c>
      <c r="BI5799" t="s">
        <v>137</v>
      </c>
      <c r="BJ5799" t="s">
        <v>137</v>
      </c>
      <c r="BK5799" t="s">
        <v>137</v>
      </c>
      <c r="BL5799" t="s">
        <v>137</v>
      </c>
      <c r="BM5799" t="s">
        <v>137</v>
      </c>
      <c r="BN5799" t="s">
        <v>137</v>
      </c>
      <c r="BO5799" t="s">
        <v>137</v>
      </c>
      <c r="BP5799" t="s">
        <v>137</v>
      </c>
      <c r="BQ5799" t="s">
        <v>137</v>
      </c>
      <c r="BR5799" t="s">
        <v>137</v>
      </c>
      <c r="BS5799" t="s">
        <v>137</v>
      </c>
      <c r="BT5799" t="s">
        <v>137</v>
      </c>
      <c r="BU5799" t="s">
        <v>137</v>
      </c>
      <c r="BW5799" t="s">
        <v>137</v>
      </c>
      <c r="BX5799" t="s">
        <v>137</v>
      </c>
      <c r="BY5799" t="s">
        <v>137</v>
      </c>
      <c r="BZ5799" t="s">
        <v>137</v>
      </c>
      <c r="CA5799" t="s">
        <v>137</v>
      </c>
      <c r="CB5799" t="s">
        <v>137</v>
      </c>
      <c r="CC5799" t="s">
        <v>137</v>
      </c>
      <c r="CD5799" t="s">
        <v>137</v>
      </c>
      <c r="CE5799" t="s">
        <v>137</v>
      </c>
      <c r="CF5799" t="s">
        <v>137</v>
      </c>
      <c r="CG5799" t="s">
        <v>137</v>
      </c>
      <c r="CH5799" t="s">
        <v>137</v>
      </c>
      <c r="CI5799" t="s">
        <v>137</v>
      </c>
      <c r="CJ5799" t="s">
        <v>137</v>
      </c>
      <c r="CK5799" t="s">
        <v>137</v>
      </c>
      <c r="CL5799" t="s">
        <v>137</v>
      </c>
      <c r="CM5799" t="s">
        <v>137</v>
      </c>
      <c r="CN5799" t="s">
        <v>137</v>
      </c>
      <c r="CO5799" t="s">
        <v>137</v>
      </c>
      <c r="CP5799" t="s">
        <v>137</v>
      </c>
      <c r="CQ5799" s="1">
        <v>45407.466666666667</v>
      </c>
      <c r="CR5799" s="1">
        <v>45407.466666666667</v>
      </c>
      <c r="CS5799" s="1"/>
      <c r="CT5799" t="s">
        <v>12258</v>
      </c>
      <c r="CU5799" t="s">
        <v>12258</v>
      </c>
      <c r="CV5799" t="s">
        <v>37053</v>
      </c>
      <c r="CW5799" t="s">
        <v>37054</v>
      </c>
      <c r="CX5799" s="3"/>
      <c r="CY5799" s="3"/>
      <c r="CZ5799">
        <v>1</v>
      </c>
      <c r="DA5799" t="s">
        <v>137</v>
      </c>
      <c r="DB5799" t="s">
        <v>137</v>
      </c>
      <c r="DC5799" t="s">
        <v>137</v>
      </c>
      <c r="DD5799" t="s">
        <v>137</v>
      </c>
      <c r="DE5799" t="s">
        <v>137</v>
      </c>
      <c r="DF5799" t="s">
        <v>37055</v>
      </c>
      <c r="DG5799" t="s">
        <v>137</v>
      </c>
      <c r="DH5799" t="s">
        <v>137</v>
      </c>
      <c r="DI5799" t="s">
        <v>137</v>
      </c>
      <c r="DJ5799" t="s">
        <v>137</v>
      </c>
      <c r="DK5799">
        <v>0</v>
      </c>
      <c r="DL5799" t="s">
        <v>209</v>
      </c>
      <c r="DM5799" t="s">
        <v>137</v>
      </c>
      <c r="DN5799" t="s">
        <v>137</v>
      </c>
      <c r="DO5799" s="1">
        <v>45407.466666666667</v>
      </c>
      <c r="DP5799" s="1"/>
      <c r="DQ5799" t="s">
        <v>150</v>
      </c>
      <c r="DR5799" t="s">
        <v>151</v>
      </c>
      <c r="DS5799" t="s">
        <v>152</v>
      </c>
      <c r="DT5799" t="s">
        <v>137</v>
      </c>
      <c r="DU5799" t="s">
        <v>137</v>
      </c>
      <c r="DV5799" t="s">
        <v>137</v>
      </c>
      <c r="DW5799" t="s">
        <v>137</v>
      </c>
      <c r="DX5799" t="s">
        <v>422</v>
      </c>
      <c r="DY5799" t="s">
        <v>137</v>
      </c>
      <c r="DZ5799" t="s">
        <v>168</v>
      </c>
      <c r="EA5799" t="b">
        <v>0</v>
      </c>
      <c r="EB5799" t="s">
        <v>137</v>
      </c>
    </row>
    <row r="5800" spans="1:132" x14ac:dyDescent="0.25">
      <c r="A5800">
        <v>131659033</v>
      </c>
      <c r="B5800">
        <v>6243</v>
      </c>
      <c r="C5800" t="s">
        <v>192</v>
      </c>
      <c r="D5800" t="s">
        <v>37056</v>
      </c>
      <c r="E5800" t="s">
        <v>134</v>
      </c>
      <c r="F5800" t="s">
        <v>162</v>
      </c>
      <c r="G5800" t="s">
        <v>163</v>
      </c>
      <c r="H5800" t="s">
        <v>137</v>
      </c>
      <c r="I5800" t="s">
        <v>37057</v>
      </c>
      <c r="J5800" t="s">
        <v>150</v>
      </c>
      <c r="K5800" t="s">
        <v>151</v>
      </c>
      <c r="L5800" t="s">
        <v>152</v>
      </c>
      <c r="M5800" t="s">
        <v>137</v>
      </c>
      <c r="N5800" t="s">
        <v>1478</v>
      </c>
      <c r="O5800" t="s">
        <v>1478</v>
      </c>
      <c r="P5800" s="1">
        <v>45422</v>
      </c>
      <c r="Q5800" s="1">
        <v>45404.464583333334</v>
      </c>
      <c r="R5800" s="1">
        <v>45404.464583333334</v>
      </c>
      <c r="S5800" s="1">
        <v>45546.576388888891</v>
      </c>
      <c r="T5800" s="1">
        <v>45546.576388888891</v>
      </c>
      <c r="U5800" t="s">
        <v>342</v>
      </c>
      <c r="V5800" t="s">
        <v>137</v>
      </c>
      <c r="W5800" t="s">
        <v>137</v>
      </c>
      <c r="X5800" t="s">
        <v>176</v>
      </c>
      <c r="Y5800" t="s">
        <v>199</v>
      </c>
      <c r="Z5800" t="s">
        <v>137</v>
      </c>
      <c r="AA5800" t="s">
        <v>137</v>
      </c>
      <c r="AB5800" t="s">
        <v>137</v>
      </c>
      <c r="AC5800" t="s">
        <v>137</v>
      </c>
      <c r="AD5800" s="2"/>
      <c r="AE5800" t="s">
        <v>137</v>
      </c>
      <c r="AF5800" t="s">
        <v>137</v>
      </c>
      <c r="AG5800" t="s">
        <v>137</v>
      </c>
      <c r="AH5800" t="s">
        <v>137</v>
      </c>
      <c r="AI5800" t="s">
        <v>137</v>
      </c>
      <c r="AJ5800" t="s">
        <v>137</v>
      </c>
      <c r="AK5800" t="s">
        <v>137</v>
      </c>
      <c r="AL5800" s="2"/>
      <c r="AM5800" t="s">
        <v>137</v>
      </c>
      <c r="AN5800" t="s">
        <v>137</v>
      </c>
      <c r="AO5800" t="s">
        <v>137</v>
      </c>
      <c r="AP5800" t="s">
        <v>137</v>
      </c>
      <c r="AQ5800" t="s">
        <v>137</v>
      </c>
      <c r="AR5800" t="s">
        <v>137</v>
      </c>
      <c r="AS5800" t="s">
        <v>137</v>
      </c>
      <c r="AT5800" t="s">
        <v>137</v>
      </c>
      <c r="AU5800" t="s">
        <v>137</v>
      </c>
      <c r="AV5800" t="s">
        <v>137</v>
      </c>
      <c r="AW5800" t="s">
        <v>137</v>
      </c>
      <c r="AX5800" t="s">
        <v>137</v>
      </c>
      <c r="AY5800" t="s">
        <v>137</v>
      </c>
      <c r="AZ5800" t="s">
        <v>137</v>
      </c>
      <c r="BA5800" t="s">
        <v>137</v>
      </c>
      <c r="BB5800" t="s">
        <v>137</v>
      </c>
      <c r="BC5800" t="s">
        <v>137</v>
      </c>
      <c r="BD5800" t="s">
        <v>137</v>
      </c>
      <c r="BE5800" t="s">
        <v>137</v>
      </c>
      <c r="BF5800" t="s">
        <v>137</v>
      </c>
      <c r="BG5800" t="s">
        <v>137</v>
      </c>
      <c r="BH5800" t="s">
        <v>137</v>
      </c>
      <c r="BI5800" t="s">
        <v>137</v>
      </c>
      <c r="BJ5800" t="s">
        <v>137</v>
      </c>
      <c r="BK5800" t="s">
        <v>137</v>
      </c>
      <c r="BL5800" t="s">
        <v>137</v>
      </c>
      <c r="BM5800" t="s">
        <v>137</v>
      </c>
      <c r="BN5800" t="s">
        <v>137</v>
      </c>
      <c r="BO5800" t="s">
        <v>137</v>
      </c>
      <c r="BP5800" t="s">
        <v>137</v>
      </c>
      <c r="BQ5800" t="s">
        <v>137</v>
      </c>
      <c r="BR5800" t="s">
        <v>137</v>
      </c>
      <c r="BS5800" t="s">
        <v>137</v>
      </c>
      <c r="BT5800" t="s">
        <v>137</v>
      </c>
      <c r="BU5800" t="s">
        <v>137</v>
      </c>
      <c r="BW5800" t="s">
        <v>137</v>
      </c>
      <c r="BX5800" t="s">
        <v>137</v>
      </c>
      <c r="BY5800" t="s">
        <v>137</v>
      </c>
      <c r="BZ5800" t="s">
        <v>137</v>
      </c>
      <c r="CA5800" t="s">
        <v>137</v>
      </c>
      <c r="CB5800" t="s">
        <v>137</v>
      </c>
      <c r="CC5800" t="s">
        <v>137</v>
      </c>
      <c r="CD5800" t="s">
        <v>137</v>
      </c>
      <c r="CE5800" t="s">
        <v>137</v>
      </c>
      <c r="CF5800" t="s">
        <v>137</v>
      </c>
      <c r="CG5800" t="s">
        <v>137</v>
      </c>
      <c r="CH5800" t="s">
        <v>137</v>
      </c>
      <c r="CI5800" t="s">
        <v>137</v>
      </c>
      <c r="CJ5800" t="s">
        <v>137</v>
      </c>
      <c r="CK5800" t="s">
        <v>137</v>
      </c>
      <c r="CL5800" t="s">
        <v>137</v>
      </c>
      <c r="CM5800" t="s">
        <v>137</v>
      </c>
      <c r="CN5800" t="s">
        <v>137</v>
      </c>
      <c r="CO5800" t="s">
        <v>137</v>
      </c>
      <c r="CP5800" t="s">
        <v>137</v>
      </c>
      <c r="CQ5800" s="1">
        <v>45546.576388888891</v>
      </c>
      <c r="CR5800" s="1">
        <v>45546.576388888891</v>
      </c>
      <c r="CS5800" s="1">
        <v>45546.576388888891</v>
      </c>
      <c r="CT5800" t="s">
        <v>37058</v>
      </c>
      <c r="CU5800" t="s">
        <v>37059</v>
      </c>
      <c r="CV5800" t="s">
        <v>37060</v>
      </c>
      <c r="CW5800" t="s">
        <v>37061</v>
      </c>
      <c r="CX5800" s="3"/>
      <c r="CY5800" s="3"/>
      <c r="CZ5800">
        <v>2</v>
      </c>
      <c r="DA5800" t="s">
        <v>137</v>
      </c>
      <c r="DB5800" t="s">
        <v>137</v>
      </c>
      <c r="DC5800" t="s">
        <v>137</v>
      </c>
      <c r="DD5800" t="s">
        <v>137</v>
      </c>
      <c r="DE5800" t="s">
        <v>137</v>
      </c>
      <c r="DF5800" t="s">
        <v>37062</v>
      </c>
      <c r="DG5800" t="s">
        <v>900</v>
      </c>
      <c r="DH5800" t="s">
        <v>1151</v>
      </c>
      <c r="DI5800" t="s">
        <v>137</v>
      </c>
      <c r="DJ5800" t="s">
        <v>137</v>
      </c>
      <c r="DK5800">
        <v>0</v>
      </c>
      <c r="DL5800" t="s">
        <v>209</v>
      </c>
      <c r="DM5800" t="s">
        <v>37063</v>
      </c>
      <c r="DN5800" t="s">
        <v>137</v>
      </c>
      <c r="DO5800" s="1">
        <v>45546.576388888891</v>
      </c>
      <c r="DP5800" s="1"/>
      <c r="DQ5800" t="s">
        <v>150</v>
      </c>
      <c r="DR5800" t="s">
        <v>151</v>
      </c>
      <c r="DS5800" t="s">
        <v>152</v>
      </c>
      <c r="DT5800" t="s">
        <v>137</v>
      </c>
      <c r="DU5800" t="s">
        <v>137</v>
      </c>
      <c r="DV5800" t="s">
        <v>137</v>
      </c>
      <c r="DW5800" t="s">
        <v>137</v>
      </c>
      <c r="DX5800" t="s">
        <v>37064</v>
      </c>
      <c r="DY5800" t="s">
        <v>137</v>
      </c>
      <c r="DZ5800" t="s">
        <v>168</v>
      </c>
      <c r="EA5800" t="b">
        <v>0</v>
      </c>
      <c r="EB5800" t="s">
        <v>137</v>
      </c>
    </row>
    <row r="5801" spans="1:132" x14ac:dyDescent="0.25">
      <c r="A5801">
        <v>131657255</v>
      </c>
      <c r="B5801">
        <v>6242</v>
      </c>
      <c r="C5801" t="s">
        <v>192</v>
      </c>
      <c r="D5801" t="s">
        <v>133</v>
      </c>
      <c r="E5801" t="s">
        <v>134</v>
      </c>
      <c r="F5801" t="s">
        <v>135</v>
      </c>
      <c r="G5801" t="s">
        <v>136</v>
      </c>
      <c r="H5801" t="s">
        <v>137</v>
      </c>
      <c r="I5801" t="s">
        <v>138</v>
      </c>
      <c r="J5801" t="s">
        <v>32127</v>
      </c>
      <c r="K5801" t="s">
        <v>32128</v>
      </c>
      <c r="L5801" t="s">
        <v>32129</v>
      </c>
      <c r="M5801" t="s">
        <v>137</v>
      </c>
      <c r="N5801" t="s">
        <v>2867</v>
      </c>
      <c r="O5801" t="s">
        <v>2867</v>
      </c>
      <c r="P5801" s="1">
        <v>45404</v>
      </c>
      <c r="Q5801" s="1">
        <v>45404.456250000003</v>
      </c>
      <c r="R5801" s="1">
        <v>45404.456250000003</v>
      </c>
      <c r="S5801" s="1">
        <v>45404.504861111112</v>
      </c>
      <c r="T5801" s="1">
        <v>45404.504861111112</v>
      </c>
      <c r="U5801" t="s">
        <v>587</v>
      </c>
      <c r="V5801" t="s">
        <v>137</v>
      </c>
      <c r="W5801" t="s">
        <v>137</v>
      </c>
      <c r="X5801" t="s">
        <v>231</v>
      </c>
      <c r="Y5801" t="s">
        <v>588</v>
      </c>
      <c r="Z5801" t="s">
        <v>137</v>
      </c>
      <c r="AA5801" t="s">
        <v>137</v>
      </c>
      <c r="AB5801" t="s">
        <v>137</v>
      </c>
      <c r="AC5801" t="s">
        <v>137</v>
      </c>
      <c r="AD5801" s="2"/>
      <c r="AE5801" t="s">
        <v>137</v>
      </c>
      <c r="AF5801" t="s">
        <v>137</v>
      </c>
      <c r="AG5801" t="s">
        <v>137</v>
      </c>
      <c r="AH5801" t="s">
        <v>137</v>
      </c>
      <c r="AI5801" t="s">
        <v>137</v>
      </c>
      <c r="AJ5801" t="s">
        <v>137</v>
      </c>
      <c r="AK5801" t="s">
        <v>137</v>
      </c>
      <c r="AL5801" s="2"/>
      <c r="AM5801" t="s">
        <v>137</v>
      </c>
      <c r="AN5801" t="s">
        <v>137</v>
      </c>
      <c r="AO5801" t="s">
        <v>137</v>
      </c>
      <c r="AP5801" t="s">
        <v>137</v>
      </c>
      <c r="AQ5801" t="s">
        <v>137</v>
      </c>
      <c r="AR5801" t="s">
        <v>137</v>
      </c>
      <c r="AS5801" t="s">
        <v>137</v>
      </c>
      <c r="AT5801" t="s">
        <v>137</v>
      </c>
      <c r="AU5801" t="s">
        <v>137</v>
      </c>
      <c r="AV5801" t="s">
        <v>137</v>
      </c>
      <c r="AW5801" t="s">
        <v>137</v>
      </c>
      <c r="AX5801" t="s">
        <v>137</v>
      </c>
      <c r="AY5801" t="s">
        <v>137</v>
      </c>
      <c r="AZ5801" t="s">
        <v>137</v>
      </c>
      <c r="BA5801" t="s">
        <v>137</v>
      </c>
      <c r="BB5801" t="s">
        <v>137</v>
      </c>
      <c r="BC5801" t="s">
        <v>137</v>
      </c>
      <c r="BD5801" t="s">
        <v>137</v>
      </c>
      <c r="BE5801" t="s">
        <v>137</v>
      </c>
      <c r="BF5801" t="s">
        <v>137</v>
      </c>
      <c r="BG5801" t="s">
        <v>137</v>
      </c>
      <c r="BH5801" t="s">
        <v>137</v>
      </c>
      <c r="BI5801" t="s">
        <v>137</v>
      </c>
      <c r="BJ5801" t="s">
        <v>137</v>
      </c>
      <c r="BK5801" t="s">
        <v>137</v>
      </c>
      <c r="BL5801" t="s">
        <v>137</v>
      </c>
      <c r="BM5801" t="s">
        <v>137</v>
      </c>
      <c r="BN5801" t="s">
        <v>137</v>
      </c>
      <c r="BO5801" t="s">
        <v>137</v>
      </c>
      <c r="BP5801" t="s">
        <v>37065</v>
      </c>
      <c r="BQ5801" t="s">
        <v>137</v>
      </c>
      <c r="BR5801" t="s">
        <v>137</v>
      </c>
      <c r="BS5801" t="s">
        <v>137</v>
      </c>
      <c r="BT5801" t="s">
        <v>137</v>
      </c>
      <c r="BU5801" t="s">
        <v>137</v>
      </c>
      <c r="BW5801" t="s">
        <v>137</v>
      </c>
      <c r="BX5801" t="s">
        <v>137</v>
      </c>
      <c r="BY5801" t="s">
        <v>137</v>
      </c>
      <c r="BZ5801" t="s">
        <v>137</v>
      </c>
      <c r="CA5801" t="s">
        <v>137</v>
      </c>
      <c r="CB5801" t="s">
        <v>137</v>
      </c>
      <c r="CC5801" t="s">
        <v>137</v>
      </c>
      <c r="CD5801" t="s">
        <v>137</v>
      </c>
      <c r="CE5801" t="s">
        <v>137</v>
      </c>
      <c r="CF5801" t="s">
        <v>137</v>
      </c>
      <c r="CG5801" t="s">
        <v>137</v>
      </c>
      <c r="CH5801" t="s">
        <v>137</v>
      </c>
      <c r="CI5801" t="s">
        <v>137</v>
      </c>
      <c r="CJ5801" t="s">
        <v>137</v>
      </c>
      <c r="CK5801" t="s">
        <v>137</v>
      </c>
      <c r="CL5801" t="s">
        <v>137</v>
      </c>
      <c r="CM5801" t="s">
        <v>137</v>
      </c>
      <c r="CN5801" t="s">
        <v>137</v>
      </c>
      <c r="CO5801" t="s">
        <v>137</v>
      </c>
      <c r="CP5801" t="s">
        <v>137</v>
      </c>
      <c r="CQ5801" s="1">
        <v>45404.504861111112</v>
      </c>
      <c r="CR5801" s="1">
        <v>45404.504861111112</v>
      </c>
      <c r="CS5801" s="1"/>
      <c r="CT5801" t="s">
        <v>37066</v>
      </c>
      <c r="CU5801" t="s">
        <v>37066</v>
      </c>
      <c r="CV5801" t="s">
        <v>37067</v>
      </c>
      <c r="CW5801" t="s">
        <v>37067</v>
      </c>
      <c r="CX5801" s="3"/>
      <c r="CY5801" s="3"/>
      <c r="CZ5801">
        <v>1</v>
      </c>
      <c r="DA5801" t="s">
        <v>37068</v>
      </c>
      <c r="DB5801" t="s">
        <v>137</v>
      </c>
      <c r="DC5801" t="s">
        <v>137</v>
      </c>
      <c r="DD5801" t="s">
        <v>137</v>
      </c>
      <c r="DE5801" t="s">
        <v>137</v>
      </c>
      <c r="DF5801" t="s">
        <v>37069</v>
      </c>
      <c r="DG5801" t="s">
        <v>137</v>
      </c>
      <c r="DH5801" t="s">
        <v>137</v>
      </c>
      <c r="DI5801" t="s">
        <v>137</v>
      </c>
      <c r="DJ5801" t="s">
        <v>137</v>
      </c>
      <c r="DK5801">
        <v>0</v>
      </c>
      <c r="DL5801" t="s">
        <v>2411</v>
      </c>
      <c r="DM5801" t="s">
        <v>137</v>
      </c>
      <c r="DN5801" t="s">
        <v>137</v>
      </c>
      <c r="DO5801" s="1">
        <v>45404.504861111112</v>
      </c>
      <c r="DP5801" s="1"/>
      <c r="DQ5801" t="s">
        <v>32127</v>
      </c>
      <c r="DR5801" t="s">
        <v>32128</v>
      </c>
      <c r="DS5801" t="s">
        <v>32129</v>
      </c>
      <c r="DT5801" t="s">
        <v>137</v>
      </c>
      <c r="DU5801" t="s">
        <v>137</v>
      </c>
      <c r="DV5801" t="s">
        <v>137</v>
      </c>
      <c r="DW5801" t="s">
        <v>137</v>
      </c>
      <c r="DX5801" t="s">
        <v>137</v>
      </c>
      <c r="DY5801" t="s">
        <v>137</v>
      </c>
      <c r="DZ5801" t="s">
        <v>148</v>
      </c>
      <c r="EA5801" t="b">
        <v>0</v>
      </c>
      <c r="EB5801" t="s">
        <v>137</v>
      </c>
    </row>
    <row r="5802" spans="1:132" x14ac:dyDescent="0.25">
      <c r="A5802">
        <v>131653831</v>
      </c>
      <c r="B5802">
        <v>6241</v>
      </c>
      <c r="C5802" t="s">
        <v>192</v>
      </c>
      <c r="D5802" t="s">
        <v>24078</v>
      </c>
      <c r="E5802" t="s">
        <v>134</v>
      </c>
      <c r="F5802" t="s">
        <v>162</v>
      </c>
      <c r="G5802" t="s">
        <v>163</v>
      </c>
      <c r="H5802" t="s">
        <v>137</v>
      </c>
      <c r="I5802" t="s">
        <v>37070</v>
      </c>
      <c r="J5802" t="s">
        <v>150</v>
      </c>
      <c r="K5802" t="s">
        <v>151</v>
      </c>
      <c r="L5802" t="s">
        <v>152</v>
      </c>
      <c r="M5802" t="s">
        <v>137</v>
      </c>
      <c r="N5802" t="s">
        <v>488</v>
      </c>
      <c r="O5802" t="s">
        <v>303</v>
      </c>
      <c r="P5802" s="1"/>
      <c r="Q5802" s="1">
        <v>45404.439583333333</v>
      </c>
      <c r="R5802" s="1">
        <v>45404.439583333333</v>
      </c>
      <c r="S5802" s="1">
        <v>45404.440972222219</v>
      </c>
      <c r="T5802" s="1">
        <v>45404.440972222219</v>
      </c>
      <c r="U5802" t="s">
        <v>304</v>
      </c>
      <c r="V5802" t="s">
        <v>137</v>
      </c>
      <c r="W5802" t="s">
        <v>137</v>
      </c>
      <c r="X5802" t="s">
        <v>144</v>
      </c>
      <c r="Y5802" t="s">
        <v>199</v>
      </c>
      <c r="Z5802" t="s">
        <v>137</v>
      </c>
      <c r="AA5802" t="s">
        <v>137</v>
      </c>
      <c r="AB5802" t="s">
        <v>137</v>
      </c>
      <c r="AC5802" t="s">
        <v>137</v>
      </c>
      <c r="AD5802" s="2"/>
      <c r="AE5802" t="s">
        <v>137</v>
      </c>
      <c r="AF5802" t="s">
        <v>137</v>
      </c>
      <c r="AG5802" t="s">
        <v>137</v>
      </c>
      <c r="AH5802" t="s">
        <v>137</v>
      </c>
      <c r="AI5802" t="s">
        <v>137</v>
      </c>
      <c r="AJ5802" t="s">
        <v>137</v>
      </c>
      <c r="AK5802" t="s">
        <v>137</v>
      </c>
      <c r="AL5802" s="2"/>
      <c r="AM5802" t="s">
        <v>137</v>
      </c>
      <c r="AN5802" t="s">
        <v>137</v>
      </c>
      <c r="AO5802" t="s">
        <v>137</v>
      </c>
      <c r="AP5802" t="s">
        <v>137</v>
      </c>
      <c r="AQ5802" t="s">
        <v>137</v>
      </c>
      <c r="AR5802" t="s">
        <v>137</v>
      </c>
      <c r="AS5802" t="s">
        <v>137</v>
      </c>
      <c r="AT5802" t="s">
        <v>137</v>
      </c>
      <c r="AU5802" t="s">
        <v>137</v>
      </c>
      <c r="AV5802" t="s">
        <v>137</v>
      </c>
      <c r="AW5802" t="s">
        <v>137</v>
      </c>
      <c r="AX5802" t="s">
        <v>137</v>
      </c>
      <c r="AY5802" t="s">
        <v>137</v>
      </c>
      <c r="AZ5802" t="s">
        <v>137</v>
      </c>
      <c r="BA5802" t="s">
        <v>137</v>
      </c>
      <c r="BB5802" t="s">
        <v>137</v>
      </c>
      <c r="BC5802" t="s">
        <v>137</v>
      </c>
      <c r="BD5802" t="s">
        <v>137</v>
      </c>
      <c r="BE5802" t="s">
        <v>137</v>
      </c>
      <c r="BF5802" t="s">
        <v>137</v>
      </c>
      <c r="BG5802" t="s">
        <v>137</v>
      </c>
      <c r="BH5802" t="s">
        <v>137</v>
      </c>
      <c r="BI5802" t="s">
        <v>137</v>
      </c>
      <c r="BJ5802" t="s">
        <v>137</v>
      </c>
      <c r="BK5802" t="s">
        <v>137</v>
      </c>
      <c r="BL5802" t="s">
        <v>137</v>
      </c>
      <c r="BM5802" t="s">
        <v>137</v>
      </c>
      <c r="BN5802" t="s">
        <v>137</v>
      </c>
      <c r="BO5802" t="s">
        <v>137</v>
      </c>
      <c r="BP5802" t="s">
        <v>137</v>
      </c>
      <c r="BQ5802" t="s">
        <v>137</v>
      </c>
      <c r="BR5802" t="s">
        <v>137</v>
      </c>
      <c r="BS5802" t="s">
        <v>137</v>
      </c>
      <c r="BT5802" t="s">
        <v>137</v>
      </c>
      <c r="BU5802" t="s">
        <v>137</v>
      </c>
      <c r="BW5802" t="s">
        <v>137</v>
      </c>
      <c r="BX5802" t="s">
        <v>137</v>
      </c>
      <c r="BY5802" t="s">
        <v>137</v>
      </c>
      <c r="BZ5802" t="s">
        <v>137</v>
      </c>
      <c r="CA5802" t="s">
        <v>137</v>
      </c>
      <c r="CB5802" t="s">
        <v>137</v>
      </c>
      <c r="CC5802" t="s">
        <v>137</v>
      </c>
      <c r="CD5802" t="s">
        <v>137</v>
      </c>
      <c r="CE5802" t="s">
        <v>137</v>
      </c>
      <c r="CF5802" t="s">
        <v>137</v>
      </c>
      <c r="CG5802" t="s">
        <v>137</v>
      </c>
      <c r="CH5802" t="s">
        <v>137</v>
      </c>
      <c r="CI5802" t="s">
        <v>137</v>
      </c>
      <c r="CJ5802" t="s">
        <v>137</v>
      </c>
      <c r="CK5802" t="s">
        <v>137</v>
      </c>
      <c r="CL5802" t="s">
        <v>137</v>
      </c>
      <c r="CM5802" t="s">
        <v>137</v>
      </c>
      <c r="CN5802" t="s">
        <v>137</v>
      </c>
      <c r="CO5802" t="s">
        <v>137</v>
      </c>
      <c r="CP5802" t="s">
        <v>137</v>
      </c>
      <c r="CQ5802" s="1">
        <v>45404.440972222219</v>
      </c>
      <c r="CR5802" s="1">
        <v>45404.440972222219</v>
      </c>
      <c r="CS5802" s="1"/>
      <c r="CT5802" t="s">
        <v>266</v>
      </c>
      <c r="CU5802" t="s">
        <v>266</v>
      </c>
      <c r="CV5802" t="s">
        <v>26060</v>
      </c>
      <c r="CW5802" t="s">
        <v>26060</v>
      </c>
      <c r="CX5802" s="3"/>
      <c r="CY5802" s="3"/>
      <c r="CZ5802">
        <v>1</v>
      </c>
      <c r="DA5802" t="s">
        <v>137</v>
      </c>
      <c r="DB5802" t="s">
        <v>137</v>
      </c>
      <c r="DC5802" t="s">
        <v>137</v>
      </c>
      <c r="DD5802" t="s">
        <v>137</v>
      </c>
      <c r="DE5802" t="s">
        <v>137</v>
      </c>
      <c r="DF5802" t="s">
        <v>16940</v>
      </c>
      <c r="DG5802" t="s">
        <v>137</v>
      </c>
      <c r="DH5802" t="s">
        <v>137</v>
      </c>
      <c r="DI5802" t="s">
        <v>137</v>
      </c>
      <c r="DJ5802" t="s">
        <v>137</v>
      </c>
      <c r="DK5802">
        <v>0</v>
      </c>
      <c r="DL5802" t="s">
        <v>209</v>
      </c>
      <c r="DM5802" t="s">
        <v>137</v>
      </c>
      <c r="DN5802" t="s">
        <v>137</v>
      </c>
      <c r="DO5802" s="1">
        <v>45404.440972222219</v>
      </c>
      <c r="DP5802" s="1"/>
      <c r="DQ5802" t="s">
        <v>150</v>
      </c>
      <c r="DR5802" t="s">
        <v>151</v>
      </c>
      <c r="DS5802" t="s">
        <v>152</v>
      </c>
      <c r="DT5802" t="s">
        <v>137</v>
      </c>
      <c r="DU5802" t="s">
        <v>137</v>
      </c>
      <c r="DV5802" t="s">
        <v>137</v>
      </c>
      <c r="DW5802" t="s">
        <v>137</v>
      </c>
      <c r="DX5802" t="s">
        <v>137</v>
      </c>
      <c r="DY5802" t="s">
        <v>137</v>
      </c>
      <c r="DZ5802" t="s">
        <v>168</v>
      </c>
      <c r="EA5802" t="b">
        <v>0</v>
      </c>
      <c r="EB5802" t="s">
        <v>137</v>
      </c>
    </row>
    <row r="5803" spans="1:132" x14ac:dyDescent="0.25">
      <c r="A5803">
        <v>131653165</v>
      </c>
      <c r="B5803">
        <v>6240</v>
      </c>
      <c r="C5803" t="s">
        <v>192</v>
      </c>
      <c r="D5803" t="s">
        <v>37071</v>
      </c>
      <c r="E5803" t="s">
        <v>134</v>
      </c>
      <c r="F5803" t="s">
        <v>532</v>
      </c>
      <c r="G5803" t="s">
        <v>163</v>
      </c>
      <c r="H5803" t="s">
        <v>137</v>
      </c>
      <c r="I5803" t="s">
        <v>137</v>
      </c>
      <c r="J5803" t="s">
        <v>150</v>
      </c>
      <c r="K5803" t="s">
        <v>151</v>
      </c>
      <c r="L5803" t="s">
        <v>152</v>
      </c>
      <c r="M5803" t="s">
        <v>137</v>
      </c>
      <c r="N5803" t="s">
        <v>21592</v>
      </c>
      <c r="O5803" t="s">
        <v>303</v>
      </c>
      <c r="P5803" s="1"/>
      <c r="Q5803" s="1">
        <v>45404.436111111114</v>
      </c>
      <c r="R5803" s="1">
        <v>45404.436111111114</v>
      </c>
      <c r="S5803" s="1">
        <v>45404.436805555553</v>
      </c>
      <c r="T5803" s="1">
        <v>45404.436805555553</v>
      </c>
      <c r="U5803" t="s">
        <v>257</v>
      </c>
      <c r="V5803" t="s">
        <v>137</v>
      </c>
      <c r="W5803" t="s">
        <v>137</v>
      </c>
      <c r="X5803" t="s">
        <v>144</v>
      </c>
      <c r="Y5803" t="s">
        <v>137</v>
      </c>
      <c r="Z5803" t="s">
        <v>137</v>
      </c>
      <c r="AA5803" t="s">
        <v>137</v>
      </c>
      <c r="AB5803" t="s">
        <v>137</v>
      </c>
      <c r="AC5803" t="s">
        <v>137</v>
      </c>
      <c r="AD5803" s="2"/>
      <c r="AE5803" t="s">
        <v>137</v>
      </c>
      <c r="AF5803" t="s">
        <v>137</v>
      </c>
      <c r="AG5803" t="s">
        <v>137</v>
      </c>
      <c r="AH5803" t="s">
        <v>137</v>
      </c>
      <c r="AI5803" t="s">
        <v>137</v>
      </c>
      <c r="AJ5803" t="s">
        <v>137</v>
      </c>
      <c r="AK5803" t="s">
        <v>137</v>
      </c>
      <c r="AL5803" s="2"/>
      <c r="AM5803" t="s">
        <v>137</v>
      </c>
      <c r="AN5803" t="s">
        <v>137</v>
      </c>
      <c r="AO5803" t="s">
        <v>137</v>
      </c>
      <c r="AP5803" t="s">
        <v>137</v>
      </c>
      <c r="AQ5803" t="s">
        <v>137</v>
      </c>
      <c r="AR5803" t="s">
        <v>137</v>
      </c>
      <c r="AS5803" t="s">
        <v>137</v>
      </c>
      <c r="AT5803" t="s">
        <v>137</v>
      </c>
      <c r="AU5803" t="s">
        <v>137</v>
      </c>
      <c r="AV5803" t="s">
        <v>137</v>
      </c>
      <c r="AW5803" t="s">
        <v>137</v>
      </c>
      <c r="AX5803" t="s">
        <v>137</v>
      </c>
      <c r="AY5803" t="s">
        <v>137</v>
      </c>
      <c r="AZ5803" t="s">
        <v>137</v>
      </c>
      <c r="BA5803" t="s">
        <v>137</v>
      </c>
      <c r="BB5803" t="s">
        <v>137</v>
      </c>
      <c r="BC5803" t="s">
        <v>137</v>
      </c>
      <c r="BD5803" t="s">
        <v>137</v>
      </c>
      <c r="BE5803" t="s">
        <v>137</v>
      </c>
      <c r="BF5803" t="s">
        <v>137</v>
      </c>
      <c r="BG5803" t="s">
        <v>137</v>
      </c>
      <c r="BH5803" t="s">
        <v>137</v>
      </c>
      <c r="BI5803" t="s">
        <v>137</v>
      </c>
      <c r="BJ5803" t="s">
        <v>137</v>
      </c>
      <c r="BK5803" t="s">
        <v>137</v>
      </c>
      <c r="BL5803" t="s">
        <v>137</v>
      </c>
      <c r="BM5803" t="s">
        <v>137</v>
      </c>
      <c r="BN5803" t="s">
        <v>137</v>
      </c>
      <c r="BO5803" t="s">
        <v>137</v>
      </c>
      <c r="BP5803" t="s">
        <v>137</v>
      </c>
      <c r="BQ5803" t="s">
        <v>137</v>
      </c>
      <c r="BR5803" t="s">
        <v>137</v>
      </c>
      <c r="BS5803" t="s">
        <v>137</v>
      </c>
      <c r="BT5803" t="s">
        <v>137</v>
      </c>
      <c r="BU5803" t="s">
        <v>137</v>
      </c>
      <c r="BW5803" t="s">
        <v>137</v>
      </c>
      <c r="BX5803" t="s">
        <v>137</v>
      </c>
      <c r="BY5803" t="s">
        <v>137</v>
      </c>
      <c r="BZ5803" t="s">
        <v>137</v>
      </c>
      <c r="CA5803" t="s">
        <v>137</v>
      </c>
      <c r="CB5803" t="s">
        <v>137</v>
      </c>
      <c r="CC5803" t="s">
        <v>137</v>
      </c>
      <c r="CD5803" t="s">
        <v>137</v>
      </c>
      <c r="CE5803" t="s">
        <v>137</v>
      </c>
      <c r="CF5803" t="s">
        <v>137</v>
      </c>
      <c r="CG5803" t="s">
        <v>137</v>
      </c>
      <c r="CH5803" t="s">
        <v>137</v>
      </c>
      <c r="CI5803" t="s">
        <v>137</v>
      </c>
      <c r="CJ5803" t="s">
        <v>137</v>
      </c>
      <c r="CK5803" t="s">
        <v>137</v>
      </c>
      <c r="CL5803" t="s">
        <v>137</v>
      </c>
      <c r="CM5803" t="s">
        <v>137</v>
      </c>
      <c r="CN5803" t="s">
        <v>137</v>
      </c>
      <c r="CO5803" t="s">
        <v>137</v>
      </c>
      <c r="CP5803" t="s">
        <v>137</v>
      </c>
      <c r="CQ5803" s="1">
        <v>45404.436805555553</v>
      </c>
      <c r="CR5803" s="1">
        <v>45404.436805555553</v>
      </c>
      <c r="CS5803" s="1"/>
      <c r="CT5803" t="s">
        <v>13407</v>
      </c>
      <c r="CU5803" t="s">
        <v>13407</v>
      </c>
      <c r="CV5803" t="s">
        <v>11635</v>
      </c>
      <c r="CW5803" t="s">
        <v>11635</v>
      </c>
      <c r="CX5803" s="3"/>
      <c r="CY5803" s="3"/>
      <c r="DA5803" t="s">
        <v>137</v>
      </c>
      <c r="DB5803" t="s">
        <v>137</v>
      </c>
      <c r="DC5803" t="s">
        <v>137</v>
      </c>
      <c r="DD5803" t="s">
        <v>137</v>
      </c>
      <c r="DE5803" t="s">
        <v>137</v>
      </c>
      <c r="DF5803" t="s">
        <v>37072</v>
      </c>
      <c r="DG5803" t="s">
        <v>137</v>
      </c>
      <c r="DH5803" t="s">
        <v>137</v>
      </c>
      <c r="DI5803" t="s">
        <v>137</v>
      </c>
      <c r="DJ5803" t="s">
        <v>137</v>
      </c>
      <c r="DK5803">
        <v>0</v>
      </c>
      <c r="DL5803" t="s">
        <v>209</v>
      </c>
      <c r="DM5803" t="s">
        <v>137</v>
      </c>
      <c r="DN5803" t="s">
        <v>137</v>
      </c>
      <c r="DO5803" s="1">
        <v>45404.436805555553</v>
      </c>
      <c r="DP5803" s="1"/>
      <c r="DQ5803" t="s">
        <v>150</v>
      </c>
      <c r="DR5803" t="s">
        <v>151</v>
      </c>
      <c r="DS5803" t="s">
        <v>152</v>
      </c>
      <c r="DT5803" t="s">
        <v>137</v>
      </c>
      <c r="DU5803" t="s">
        <v>137</v>
      </c>
      <c r="DV5803" t="s">
        <v>137</v>
      </c>
      <c r="DW5803" t="s">
        <v>137</v>
      </c>
      <c r="DX5803" t="s">
        <v>137</v>
      </c>
      <c r="DY5803" t="s">
        <v>137</v>
      </c>
      <c r="DZ5803" t="s">
        <v>168</v>
      </c>
      <c r="EA5803" t="b">
        <v>0</v>
      </c>
      <c r="EB5803" t="s">
        <v>137</v>
      </c>
    </row>
    <row r="5804" spans="1:132" x14ac:dyDescent="0.25">
      <c r="A5804">
        <v>131650623</v>
      </c>
      <c r="B5804">
        <v>6239</v>
      </c>
      <c r="C5804" t="s">
        <v>192</v>
      </c>
      <c r="D5804" t="s">
        <v>133</v>
      </c>
      <c r="E5804" t="s">
        <v>134</v>
      </c>
      <c r="F5804" t="s">
        <v>135</v>
      </c>
      <c r="G5804" t="s">
        <v>136</v>
      </c>
      <c r="H5804" t="s">
        <v>137</v>
      </c>
      <c r="I5804" t="s">
        <v>138</v>
      </c>
      <c r="J5804" t="s">
        <v>557</v>
      </c>
      <c r="K5804" t="s">
        <v>558</v>
      </c>
      <c r="L5804" t="s">
        <v>559</v>
      </c>
      <c r="M5804" t="s">
        <v>137</v>
      </c>
      <c r="N5804" t="s">
        <v>28243</v>
      </c>
      <c r="O5804" t="s">
        <v>28243</v>
      </c>
      <c r="P5804" s="1">
        <v>45404</v>
      </c>
      <c r="Q5804" s="1">
        <v>45404.423611111109</v>
      </c>
      <c r="R5804" s="1">
        <v>45404.423611111109</v>
      </c>
      <c r="S5804" s="1">
        <v>45420.604861111111</v>
      </c>
      <c r="T5804" s="1">
        <v>45420.604861111111</v>
      </c>
      <c r="U5804" t="s">
        <v>587</v>
      </c>
      <c r="V5804" t="s">
        <v>137</v>
      </c>
      <c r="W5804" t="s">
        <v>137</v>
      </c>
      <c r="X5804" t="s">
        <v>231</v>
      </c>
      <c r="Y5804" t="s">
        <v>588</v>
      </c>
      <c r="Z5804" t="s">
        <v>137</v>
      </c>
      <c r="AA5804" t="s">
        <v>137</v>
      </c>
      <c r="AB5804" t="s">
        <v>137</v>
      </c>
      <c r="AC5804" t="s">
        <v>137</v>
      </c>
      <c r="AD5804" s="2"/>
      <c r="AE5804" t="s">
        <v>137</v>
      </c>
      <c r="AF5804" t="s">
        <v>137</v>
      </c>
      <c r="AG5804" t="s">
        <v>137</v>
      </c>
      <c r="AH5804" t="s">
        <v>137</v>
      </c>
      <c r="AI5804" t="s">
        <v>137</v>
      </c>
      <c r="AJ5804" t="s">
        <v>137</v>
      </c>
      <c r="AK5804" t="s">
        <v>137</v>
      </c>
      <c r="AL5804" s="2"/>
      <c r="AM5804" t="s">
        <v>137</v>
      </c>
      <c r="AN5804" t="s">
        <v>137</v>
      </c>
      <c r="AO5804" t="s">
        <v>137</v>
      </c>
      <c r="AP5804" t="s">
        <v>137</v>
      </c>
      <c r="AQ5804" t="s">
        <v>137</v>
      </c>
      <c r="AR5804" t="s">
        <v>137</v>
      </c>
      <c r="AS5804" t="s">
        <v>137</v>
      </c>
      <c r="AT5804" t="s">
        <v>137</v>
      </c>
      <c r="AU5804" t="s">
        <v>137</v>
      </c>
      <c r="AV5804" t="s">
        <v>137</v>
      </c>
      <c r="AW5804" t="s">
        <v>137</v>
      </c>
      <c r="AX5804" t="s">
        <v>137</v>
      </c>
      <c r="AY5804" t="s">
        <v>137</v>
      </c>
      <c r="AZ5804" t="s">
        <v>137</v>
      </c>
      <c r="BA5804" t="s">
        <v>137</v>
      </c>
      <c r="BB5804" t="s">
        <v>137</v>
      </c>
      <c r="BC5804" t="s">
        <v>137</v>
      </c>
      <c r="BD5804" t="s">
        <v>137</v>
      </c>
      <c r="BE5804" t="s">
        <v>137</v>
      </c>
      <c r="BF5804" t="s">
        <v>137</v>
      </c>
      <c r="BG5804" t="s">
        <v>137</v>
      </c>
      <c r="BH5804" t="s">
        <v>137</v>
      </c>
      <c r="BI5804" t="s">
        <v>137</v>
      </c>
      <c r="BJ5804" t="s">
        <v>137</v>
      </c>
      <c r="BK5804" t="s">
        <v>137</v>
      </c>
      <c r="BL5804" t="s">
        <v>137</v>
      </c>
      <c r="BM5804" t="s">
        <v>137</v>
      </c>
      <c r="BN5804" t="s">
        <v>137</v>
      </c>
      <c r="BO5804" t="s">
        <v>137</v>
      </c>
      <c r="BP5804" t="s">
        <v>37073</v>
      </c>
      <c r="BQ5804" t="s">
        <v>137</v>
      </c>
      <c r="BR5804" t="s">
        <v>137</v>
      </c>
      <c r="BS5804" t="s">
        <v>137</v>
      </c>
      <c r="BT5804" t="s">
        <v>137</v>
      </c>
      <c r="BU5804" t="s">
        <v>137</v>
      </c>
      <c r="BW5804" t="s">
        <v>137</v>
      </c>
      <c r="BX5804" t="s">
        <v>137</v>
      </c>
      <c r="BY5804" t="s">
        <v>137</v>
      </c>
      <c r="BZ5804" t="s">
        <v>137</v>
      </c>
      <c r="CA5804" t="s">
        <v>137</v>
      </c>
      <c r="CB5804" t="s">
        <v>137</v>
      </c>
      <c r="CC5804" t="s">
        <v>137</v>
      </c>
      <c r="CD5804" t="s">
        <v>137</v>
      </c>
      <c r="CE5804" t="s">
        <v>137</v>
      </c>
      <c r="CF5804" t="s">
        <v>137</v>
      </c>
      <c r="CG5804" t="s">
        <v>137</v>
      </c>
      <c r="CH5804" t="s">
        <v>137</v>
      </c>
      <c r="CI5804" t="s">
        <v>137</v>
      </c>
      <c r="CJ5804" t="s">
        <v>137</v>
      </c>
      <c r="CK5804" t="s">
        <v>137</v>
      </c>
      <c r="CL5804" t="s">
        <v>137</v>
      </c>
      <c r="CM5804" t="s">
        <v>137</v>
      </c>
      <c r="CN5804" t="s">
        <v>137</v>
      </c>
      <c r="CO5804" t="s">
        <v>137</v>
      </c>
      <c r="CP5804" t="s">
        <v>137</v>
      </c>
      <c r="CQ5804" s="1">
        <v>45420.604861111111</v>
      </c>
      <c r="CR5804" s="1">
        <v>45420.604861111111</v>
      </c>
      <c r="CS5804" s="1"/>
      <c r="CT5804" t="s">
        <v>37074</v>
      </c>
      <c r="CU5804" t="s">
        <v>37075</v>
      </c>
      <c r="CV5804" t="s">
        <v>37076</v>
      </c>
      <c r="CW5804" t="s">
        <v>37077</v>
      </c>
      <c r="CX5804" s="3"/>
      <c r="CY5804" s="3"/>
      <c r="CZ5804">
        <v>2</v>
      </c>
      <c r="DA5804" t="s">
        <v>37078</v>
      </c>
      <c r="DB5804" t="s">
        <v>137</v>
      </c>
      <c r="DC5804" t="s">
        <v>137</v>
      </c>
      <c r="DD5804" t="s">
        <v>137</v>
      </c>
      <c r="DE5804" t="s">
        <v>137</v>
      </c>
      <c r="DF5804" t="s">
        <v>37079</v>
      </c>
      <c r="DG5804" t="s">
        <v>137</v>
      </c>
      <c r="DH5804" t="s">
        <v>137</v>
      </c>
      <c r="DI5804" t="s">
        <v>137</v>
      </c>
      <c r="DJ5804" t="s">
        <v>137</v>
      </c>
      <c r="DK5804">
        <v>0</v>
      </c>
      <c r="DL5804" t="s">
        <v>209</v>
      </c>
      <c r="DM5804" t="s">
        <v>137</v>
      </c>
      <c r="DN5804" t="s">
        <v>137</v>
      </c>
      <c r="DO5804" s="1">
        <v>45420.604861111111</v>
      </c>
      <c r="DP5804" s="1"/>
      <c r="DQ5804" t="s">
        <v>557</v>
      </c>
      <c r="DR5804" t="s">
        <v>558</v>
      </c>
      <c r="DS5804" t="s">
        <v>559</v>
      </c>
      <c r="DT5804" t="s">
        <v>137</v>
      </c>
      <c r="DU5804" t="s">
        <v>137</v>
      </c>
      <c r="DV5804" t="s">
        <v>137</v>
      </c>
      <c r="DW5804" t="s">
        <v>137</v>
      </c>
      <c r="DX5804" t="s">
        <v>1598</v>
      </c>
      <c r="DY5804" t="s">
        <v>137</v>
      </c>
      <c r="DZ5804" t="s">
        <v>148</v>
      </c>
      <c r="EA5804" t="b">
        <v>0</v>
      </c>
      <c r="EB5804" t="s">
        <v>137</v>
      </c>
    </row>
    <row r="5805" spans="1:132" x14ac:dyDescent="0.25">
      <c r="A5805">
        <v>131643357</v>
      </c>
      <c r="B5805">
        <v>6238</v>
      </c>
      <c r="C5805" t="s">
        <v>192</v>
      </c>
      <c r="D5805" t="s">
        <v>37080</v>
      </c>
      <c r="E5805" t="s">
        <v>134</v>
      </c>
      <c r="F5805" t="s">
        <v>532</v>
      </c>
      <c r="G5805" t="s">
        <v>163</v>
      </c>
      <c r="H5805" t="s">
        <v>137</v>
      </c>
      <c r="I5805" t="s">
        <v>137</v>
      </c>
      <c r="J5805" t="s">
        <v>150</v>
      </c>
      <c r="K5805" t="s">
        <v>151</v>
      </c>
      <c r="L5805" t="s">
        <v>152</v>
      </c>
      <c r="M5805" t="s">
        <v>137</v>
      </c>
      <c r="N5805" t="s">
        <v>265</v>
      </c>
      <c r="O5805" t="s">
        <v>303</v>
      </c>
      <c r="P5805" s="1"/>
      <c r="Q5805" s="1">
        <v>45404.388888888891</v>
      </c>
      <c r="R5805" s="1">
        <v>45404.388888888891</v>
      </c>
      <c r="S5805" s="1">
        <v>45404.40902777778</v>
      </c>
      <c r="T5805" s="1">
        <v>45404.40902777778</v>
      </c>
      <c r="U5805" t="s">
        <v>216</v>
      </c>
      <c r="V5805" t="s">
        <v>137</v>
      </c>
      <c r="W5805" t="s">
        <v>137</v>
      </c>
      <c r="X5805" t="s">
        <v>185</v>
      </c>
      <c r="Y5805" t="s">
        <v>137</v>
      </c>
      <c r="Z5805" t="s">
        <v>137</v>
      </c>
      <c r="AA5805" t="s">
        <v>137</v>
      </c>
      <c r="AB5805" t="s">
        <v>137</v>
      </c>
      <c r="AC5805" t="s">
        <v>137</v>
      </c>
      <c r="AD5805" s="2"/>
      <c r="AE5805" t="s">
        <v>137</v>
      </c>
      <c r="AF5805" t="s">
        <v>137</v>
      </c>
      <c r="AG5805" t="s">
        <v>137</v>
      </c>
      <c r="AH5805" t="s">
        <v>137</v>
      </c>
      <c r="AI5805" t="s">
        <v>137</v>
      </c>
      <c r="AJ5805" t="s">
        <v>137</v>
      </c>
      <c r="AK5805" t="s">
        <v>137</v>
      </c>
      <c r="AL5805" s="2"/>
      <c r="AM5805" t="s">
        <v>137</v>
      </c>
      <c r="AN5805" t="s">
        <v>137</v>
      </c>
      <c r="AO5805" t="s">
        <v>137</v>
      </c>
      <c r="AP5805" t="s">
        <v>137</v>
      </c>
      <c r="AQ5805" t="s">
        <v>137</v>
      </c>
      <c r="AR5805" t="s">
        <v>137</v>
      </c>
      <c r="AS5805" t="s">
        <v>137</v>
      </c>
      <c r="AT5805" t="s">
        <v>137</v>
      </c>
      <c r="AU5805" t="s">
        <v>137</v>
      </c>
      <c r="AV5805" t="s">
        <v>137</v>
      </c>
      <c r="AW5805" t="s">
        <v>137</v>
      </c>
      <c r="AX5805" t="s">
        <v>137</v>
      </c>
      <c r="AY5805" t="s">
        <v>137</v>
      </c>
      <c r="AZ5805" t="s">
        <v>137</v>
      </c>
      <c r="BA5805" t="s">
        <v>137</v>
      </c>
      <c r="BB5805" t="s">
        <v>137</v>
      </c>
      <c r="BC5805" t="s">
        <v>137</v>
      </c>
      <c r="BD5805" t="s">
        <v>137</v>
      </c>
      <c r="BE5805" t="s">
        <v>137</v>
      </c>
      <c r="BF5805" t="s">
        <v>137</v>
      </c>
      <c r="BG5805" t="s">
        <v>137</v>
      </c>
      <c r="BH5805" t="s">
        <v>137</v>
      </c>
      <c r="BI5805" t="s">
        <v>137</v>
      </c>
      <c r="BJ5805" t="s">
        <v>137</v>
      </c>
      <c r="BK5805" t="s">
        <v>137</v>
      </c>
      <c r="BL5805" t="s">
        <v>137</v>
      </c>
      <c r="BM5805" t="s">
        <v>137</v>
      </c>
      <c r="BN5805" t="s">
        <v>137</v>
      </c>
      <c r="BO5805" t="s">
        <v>137</v>
      </c>
      <c r="BP5805" t="s">
        <v>137</v>
      </c>
      <c r="BQ5805" t="s">
        <v>137</v>
      </c>
      <c r="BR5805" t="s">
        <v>137</v>
      </c>
      <c r="BS5805" t="s">
        <v>137</v>
      </c>
      <c r="BT5805" t="s">
        <v>137</v>
      </c>
      <c r="BU5805" t="s">
        <v>137</v>
      </c>
      <c r="BW5805" t="s">
        <v>137</v>
      </c>
      <c r="BX5805" t="s">
        <v>137</v>
      </c>
      <c r="BY5805" t="s">
        <v>137</v>
      </c>
      <c r="BZ5805" t="s">
        <v>137</v>
      </c>
      <c r="CA5805" t="s">
        <v>137</v>
      </c>
      <c r="CB5805" t="s">
        <v>137</v>
      </c>
      <c r="CC5805" t="s">
        <v>137</v>
      </c>
      <c r="CD5805" t="s">
        <v>137</v>
      </c>
      <c r="CE5805" t="s">
        <v>137</v>
      </c>
      <c r="CF5805" t="s">
        <v>137</v>
      </c>
      <c r="CG5805" t="s">
        <v>137</v>
      </c>
      <c r="CH5805" t="s">
        <v>137</v>
      </c>
      <c r="CI5805" t="s">
        <v>137</v>
      </c>
      <c r="CJ5805" t="s">
        <v>137</v>
      </c>
      <c r="CK5805" t="s">
        <v>137</v>
      </c>
      <c r="CL5805" t="s">
        <v>137</v>
      </c>
      <c r="CM5805" t="s">
        <v>137</v>
      </c>
      <c r="CN5805" t="s">
        <v>137</v>
      </c>
      <c r="CO5805" t="s">
        <v>137</v>
      </c>
      <c r="CP5805" t="s">
        <v>137</v>
      </c>
      <c r="CQ5805" s="1">
        <v>45404.40902777778</v>
      </c>
      <c r="CR5805" s="1">
        <v>45404.40902777778</v>
      </c>
      <c r="CS5805" s="1"/>
      <c r="CT5805" t="s">
        <v>37081</v>
      </c>
      <c r="CU5805" t="s">
        <v>37081</v>
      </c>
      <c r="CV5805" t="s">
        <v>37082</v>
      </c>
      <c r="CW5805" t="s">
        <v>37082</v>
      </c>
      <c r="CX5805" s="3"/>
      <c r="CY5805" s="3"/>
      <c r="DA5805" t="s">
        <v>137</v>
      </c>
      <c r="DB5805" t="s">
        <v>137</v>
      </c>
      <c r="DC5805" t="s">
        <v>137</v>
      </c>
      <c r="DD5805" t="s">
        <v>137</v>
      </c>
      <c r="DE5805" t="s">
        <v>137</v>
      </c>
      <c r="DF5805" t="s">
        <v>37083</v>
      </c>
      <c r="DG5805" t="s">
        <v>137</v>
      </c>
      <c r="DH5805" t="s">
        <v>137</v>
      </c>
      <c r="DI5805" t="s">
        <v>137</v>
      </c>
      <c r="DJ5805" t="s">
        <v>137</v>
      </c>
      <c r="DK5805">
        <v>0</v>
      </c>
      <c r="DL5805" t="s">
        <v>209</v>
      </c>
      <c r="DM5805" t="s">
        <v>137</v>
      </c>
      <c r="DN5805" t="s">
        <v>137</v>
      </c>
      <c r="DO5805" s="1">
        <v>45404.40902777778</v>
      </c>
      <c r="DP5805" s="1"/>
      <c r="DQ5805" t="s">
        <v>150</v>
      </c>
      <c r="DR5805" t="s">
        <v>151</v>
      </c>
      <c r="DS5805" t="s">
        <v>152</v>
      </c>
      <c r="DT5805" t="s">
        <v>137</v>
      </c>
      <c r="DU5805" t="s">
        <v>137</v>
      </c>
      <c r="DV5805" t="s">
        <v>137</v>
      </c>
      <c r="DW5805" t="s">
        <v>137</v>
      </c>
      <c r="DX5805" t="s">
        <v>137</v>
      </c>
      <c r="DY5805" t="s">
        <v>137</v>
      </c>
      <c r="DZ5805" t="s">
        <v>168</v>
      </c>
      <c r="EA5805" t="b">
        <v>0</v>
      </c>
      <c r="EB5805" t="s">
        <v>137</v>
      </c>
    </row>
    <row r="5806" spans="1:132" x14ac:dyDescent="0.25">
      <c r="A5806">
        <v>131641975</v>
      </c>
      <c r="B5806">
        <v>6237</v>
      </c>
      <c r="C5806" t="s">
        <v>192</v>
      </c>
      <c r="D5806" t="s">
        <v>37084</v>
      </c>
      <c r="E5806" t="s">
        <v>134</v>
      </c>
      <c r="F5806" t="s">
        <v>162</v>
      </c>
      <c r="G5806" t="s">
        <v>163</v>
      </c>
      <c r="H5806" t="s">
        <v>137</v>
      </c>
      <c r="I5806" t="s">
        <v>37085</v>
      </c>
      <c r="J5806" t="s">
        <v>32127</v>
      </c>
      <c r="K5806" t="s">
        <v>32128</v>
      </c>
      <c r="L5806" t="s">
        <v>32129</v>
      </c>
      <c r="M5806" t="s">
        <v>137</v>
      </c>
      <c r="N5806" t="s">
        <v>3850</v>
      </c>
      <c r="O5806" t="s">
        <v>3850</v>
      </c>
      <c r="P5806" s="1"/>
      <c r="Q5806" s="1">
        <v>45404.381249999999</v>
      </c>
      <c r="R5806" s="1">
        <v>45404.381249999999</v>
      </c>
      <c r="S5806" s="1">
        <v>45404.462500000001</v>
      </c>
      <c r="T5806" s="1">
        <v>45404.462500000001</v>
      </c>
      <c r="U5806" t="s">
        <v>257</v>
      </c>
      <c r="V5806" t="s">
        <v>137</v>
      </c>
      <c r="W5806" t="s">
        <v>137</v>
      </c>
      <c r="X5806" t="s">
        <v>144</v>
      </c>
      <c r="Y5806" t="s">
        <v>137</v>
      </c>
      <c r="Z5806" t="s">
        <v>137</v>
      </c>
      <c r="AA5806" t="s">
        <v>137</v>
      </c>
      <c r="AB5806" t="s">
        <v>137</v>
      </c>
      <c r="AC5806" t="s">
        <v>137</v>
      </c>
      <c r="AD5806" s="2"/>
      <c r="AE5806" t="s">
        <v>137</v>
      </c>
      <c r="AF5806" t="s">
        <v>137</v>
      </c>
      <c r="AG5806" t="s">
        <v>137</v>
      </c>
      <c r="AH5806" t="s">
        <v>137</v>
      </c>
      <c r="AI5806" t="s">
        <v>137</v>
      </c>
      <c r="AJ5806" t="s">
        <v>137</v>
      </c>
      <c r="AK5806" t="s">
        <v>137</v>
      </c>
      <c r="AL5806" s="2"/>
      <c r="AM5806" t="s">
        <v>137</v>
      </c>
      <c r="AN5806" t="s">
        <v>137</v>
      </c>
      <c r="AO5806" t="s">
        <v>137</v>
      </c>
      <c r="AP5806" t="s">
        <v>137</v>
      </c>
      <c r="AQ5806" t="s">
        <v>137</v>
      </c>
      <c r="AR5806" t="s">
        <v>137</v>
      </c>
      <c r="AS5806" t="s">
        <v>137</v>
      </c>
      <c r="AT5806" t="s">
        <v>137</v>
      </c>
      <c r="AU5806" t="s">
        <v>137</v>
      </c>
      <c r="AV5806" t="s">
        <v>137</v>
      </c>
      <c r="AW5806" t="s">
        <v>137</v>
      </c>
      <c r="AX5806" t="s">
        <v>137</v>
      </c>
      <c r="AY5806" t="s">
        <v>137</v>
      </c>
      <c r="AZ5806" t="s">
        <v>137</v>
      </c>
      <c r="BA5806" t="s">
        <v>137</v>
      </c>
      <c r="BB5806" t="s">
        <v>137</v>
      </c>
      <c r="BC5806" t="s">
        <v>137</v>
      </c>
      <c r="BD5806" t="s">
        <v>137</v>
      </c>
      <c r="BE5806" t="s">
        <v>137</v>
      </c>
      <c r="BF5806" t="s">
        <v>137</v>
      </c>
      <c r="BG5806" t="s">
        <v>137</v>
      </c>
      <c r="BH5806" t="s">
        <v>137</v>
      </c>
      <c r="BI5806" t="s">
        <v>137</v>
      </c>
      <c r="BJ5806" t="s">
        <v>137</v>
      </c>
      <c r="BK5806" t="s">
        <v>137</v>
      </c>
      <c r="BL5806" t="s">
        <v>137</v>
      </c>
      <c r="BM5806" t="s">
        <v>137</v>
      </c>
      <c r="BN5806" t="s">
        <v>137</v>
      </c>
      <c r="BO5806" t="s">
        <v>137</v>
      </c>
      <c r="BP5806" t="s">
        <v>137</v>
      </c>
      <c r="BQ5806" t="s">
        <v>137</v>
      </c>
      <c r="BR5806" t="s">
        <v>137</v>
      </c>
      <c r="BS5806" t="s">
        <v>137</v>
      </c>
      <c r="BT5806" t="s">
        <v>137</v>
      </c>
      <c r="BU5806" t="s">
        <v>137</v>
      </c>
      <c r="BW5806" t="s">
        <v>137</v>
      </c>
      <c r="BX5806" t="s">
        <v>137</v>
      </c>
      <c r="BY5806" t="s">
        <v>137</v>
      </c>
      <c r="BZ5806" t="s">
        <v>137</v>
      </c>
      <c r="CA5806" t="s">
        <v>137</v>
      </c>
      <c r="CB5806" t="s">
        <v>137</v>
      </c>
      <c r="CC5806" t="s">
        <v>137</v>
      </c>
      <c r="CD5806" t="s">
        <v>137</v>
      </c>
      <c r="CE5806" t="s">
        <v>137</v>
      </c>
      <c r="CF5806" t="s">
        <v>137</v>
      </c>
      <c r="CG5806" t="s">
        <v>137</v>
      </c>
      <c r="CH5806" t="s">
        <v>137</v>
      </c>
      <c r="CI5806" t="s">
        <v>137</v>
      </c>
      <c r="CJ5806" t="s">
        <v>137</v>
      </c>
      <c r="CK5806" t="s">
        <v>137</v>
      </c>
      <c r="CL5806" t="s">
        <v>137</v>
      </c>
      <c r="CM5806" t="s">
        <v>137</v>
      </c>
      <c r="CN5806" t="s">
        <v>137</v>
      </c>
      <c r="CO5806" t="s">
        <v>137</v>
      </c>
      <c r="CP5806" t="s">
        <v>137</v>
      </c>
      <c r="CQ5806" s="1">
        <v>45404.462500000001</v>
      </c>
      <c r="CR5806" s="1">
        <v>45404.462500000001</v>
      </c>
      <c r="CS5806" s="1"/>
      <c r="CT5806" t="s">
        <v>37086</v>
      </c>
      <c r="CU5806" t="s">
        <v>37086</v>
      </c>
      <c r="CV5806" t="s">
        <v>37087</v>
      </c>
      <c r="CW5806" t="s">
        <v>37087</v>
      </c>
      <c r="CX5806" s="3"/>
      <c r="CY5806" s="3"/>
      <c r="CZ5806">
        <v>1</v>
      </c>
      <c r="DA5806" t="s">
        <v>137</v>
      </c>
      <c r="DB5806" t="s">
        <v>137</v>
      </c>
      <c r="DC5806" t="s">
        <v>137</v>
      </c>
      <c r="DD5806" t="s">
        <v>137</v>
      </c>
      <c r="DE5806" t="s">
        <v>137</v>
      </c>
      <c r="DF5806" t="s">
        <v>37088</v>
      </c>
      <c r="DG5806" t="s">
        <v>137</v>
      </c>
      <c r="DH5806" t="s">
        <v>137</v>
      </c>
      <c r="DI5806" t="s">
        <v>137</v>
      </c>
      <c r="DJ5806" t="s">
        <v>137</v>
      </c>
      <c r="DK5806">
        <v>0</v>
      </c>
      <c r="DL5806" t="s">
        <v>209</v>
      </c>
      <c r="DM5806" t="s">
        <v>137</v>
      </c>
      <c r="DN5806" t="s">
        <v>137</v>
      </c>
      <c r="DO5806" s="1">
        <v>45404.462500000001</v>
      </c>
      <c r="DP5806" s="1"/>
      <c r="DQ5806" t="s">
        <v>32127</v>
      </c>
      <c r="DR5806" t="s">
        <v>32128</v>
      </c>
      <c r="DS5806" t="s">
        <v>32129</v>
      </c>
      <c r="DT5806" t="s">
        <v>137</v>
      </c>
      <c r="DU5806" t="s">
        <v>137</v>
      </c>
      <c r="DV5806" t="s">
        <v>137</v>
      </c>
      <c r="DW5806" t="s">
        <v>137</v>
      </c>
      <c r="DX5806" t="s">
        <v>137</v>
      </c>
      <c r="DY5806" t="s">
        <v>137</v>
      </c>
      <c r="DZ5806" t="s">
        <v>168</v>
      </c>
      <c r="EA5806" t="b">
        <v>0</v>
      </c>
      <c r="EB5806" t="s">
        <v>137</v>
      </c>
    </row>
    <row r="5807" spans="1:132" x14ac:dyDescent="0.25">
      <c r="A5807">
        <v>131640931</v>
      </c>
      <c r="B5807">
        <v>6236</v>
      </c>
      <c r="C5807" t="s">
        <v>192</v>
      </c>
      <c r="D5807" t="s">
        <v>133</v>
      </c>
      <c r="E5807" t="s">
        <v>134</v>
      </c>
      <c r="F5807" t="s">
        <v>135</v>
      </c>
      <c r="G5807" t="s">
        <v>136</v>
      </c>
      <c r="H5807" t="s">
        <v>137</v>
      </c>
      <c r="I5807" t="s">
        <v>138</v>
      </c>
      <c r="J5807" t="s">
        <v>557</v>
      </c>
      <c r="K5807" t="s">
        <v>558</v>
      </c>
      <c r="L5807" t="s">
        <v>559</v>
      </c>
      <c r="M5807" t="s">
        <v>137</v>
      </c>
      <c r="N5807" t="s">
        <v>1144</v>
      </c>
      <c r="O5807" t="s">
        <v>1144</v>
      </c>
      <c r="P5807" s="1">
        <v>45404</v>
      </c>
      <c r="Q5807" s="1">
        <v>45404.37777777778</v>
      </c>
      <c r="R5807" s="1">
        <v>45404.37777777778</v>
      </c>
      <c r="S5807" s="1">
        <v>45411.387499999997</v>
      </c>
      <c r="T5807" s="1">
        <v>45411.387499999997</v>
      </c>
      <c r="U5807" t="s">
        <v>7816</v>
      </c>
      <c r="V5807" t="s">
        <v>137</v>
      </c>
      <c r="W5807" t="s">
        <v>137</v>
      </c>
      <c r="X5807" t="s">
        <v>155</v>
      </c>
      <c r="Y5807" t="s">
        <v>813</v>
      </c>
      <c r="Z5807" t="s">
        <v>137</v>
      </c>
      <c r="AA5807" t="s">
        <v>137</v>
      </c>
      <c r="AB5807" t="s">
        <v>137</v>
      </c>
      <c r="AC5807" t="s">
        <v>137</v>
      </c>
      <c r="AD5807" s="2"/>
      <c r="AE5807" t="s">
        <v>137</v>
      </c>
      <c r="AF5807" t="s">
        <v>137</v>
      </c>
      <c r="AG5807" t="s">
        <v>137</v>
      </c>
      <c r="AH5807" t="s">
        <v>137</v>
      </c>
      <c r="AI5807" t="s">
        <v>137</v>
      </c>
      <c r="AJ5807" t="s">
        <v>137</v>
      </c>
      <c r="AK5807" t="s">
        <v>137</v>
      </c>
      <c r="AL5807" s="2"/>
      <c r="AM5807" t="s">
        <v>137</v>
      </c>
      <c r="AN5807" t="s">
        <v>137</v>
      </c>
      <c r="AO5807" t="s">
        <v>137</v>
      </c>
      <c r="AP5807" t="s">
        <v>137</v>
      </c>
      <c r="AQ5807" t="s">
        <v>137</v>
      </c>
      <c r="AR5807" t="s">
        <v>137</v>
      </c>
      <c r="AS5807" t="s">
        <v>137</v>
      </c>
      <c r="AT5807" t="s">
        <v>137</v>
      </c>
      <c r="AU5807" t="s">
        <v>137</v>
      </c>
      <c r="AV5807" t="s">
        <v>137</v>
      </c>
      <c r="AW5807" t="s">
        <v>137</v>
      </c>
      <c r="AX5807" t="s">
        <v>137</v>
      </c>
      <c r="AY5807" t="s">
        <v>137</v>
      </c>
      <c r="AZ5807" t="s">
        <v>137</v>
      </c>
      <c r="BA5807" t="s">
        <v>137</v>
      </c>
      <c r="BB5807" t="s">
        <v>137</v>
      </c>
      <c r="BC5807" t="s">
        <v>137</v>
      </c>
      <c r="BD5807" t="s">
        <v>137</v>
      </c>
      <c r="BE5807" t="s">
        <v>137</v>
      </c>
      <c r="BF5807" t="s">
        <v>137</v>
      </c>
      <c r="BG5807" t="s">
        <v>137</v>
      </c>
      <c r="BH5807" t="s">
        <v>137</v>
      </c>
      <c r="BI5807" t="s">
        <v>137</v>
      </c>
      <c r="BJ5807" t="s">
        <v>137</v>
      </c>
      <c r="BK5807" t="s">
        <v>137</v>
      </c>
      <c r="BL5807" t="s">
        <v>137</v>
      </c>
      <c r="BM5807" t="s">
        <v>137</v>
      </c>
      <c r="BN5807" t="s">
        <v>137</v>
      </c>
      <c r="BO5807" t="s">
        <v>137</v>
      </c>
      <c r="BP5807" t="s">
        <v>37089</v>
      </c>
      <c r="BQ5807" t="s">
        <v>137</v>
      </c>
      <c r="BR5807" t="s">
        <v>137</v>
      </c>
      <c r="BS5807" t="s">
        <v>137</v>
      </c>
      <c r="BT5807" t="s">
        <v>137</v>
      </c>
      <c r="BU5807" t="s">
        <v>137</v>
      </c>
      <c r="BW5807" t="s">
        <v>137</v>
      </c>
      <c r="BX5807" t="s">
        <v>137</v>
      </c>
      <c r="BY5807" t="s">
        <v>137</v>
      </c>
      <c r="BZ5807" t="s">
        <v>137</v>
      </c>
      <c r="CA5807" t="s">
        <v>137</v>
      </c>
      <c r="CB5807" t="s">
        <v>137</v>
      </c>
      <c r="CC5807" t="s">
        <v>137</v>
      </c>
      <c r="CD5807" t="s">
        <v>137</v>
      </c>
      <c r="CE5807" t="s">
        <v>137</v>
      </c>
      <c r="CF5807" t="s">
        <v>137</v>
      </c>
      <c r="CG5807" t="s">
        <v>137</v>
      </c>
      <c r="CH5807" t="s">
        <v>137</v>
      </c>
      <c r="CI5807" t="s">
        <v>137</v>
      </c>
      <c r="CJ5807" t="s">
        <v>137</v>
      </c>
      <c r="CK5807" t="s">
        <v>137</v>
      </c>
      <c r="CL5807" t="s">
        <v>137</v>
      </c>
      <c r="CM5807" t="s">
        <v>137</v>
      </c>
      <c r="CN5807" t="s">
        <v>137</v>
      </c>
      <c r="CO5807" t="s">
        <v>137</v>
      </c>
      <c r="CP5807" t="s">
        <v>137</v>
      </c>
      <c r="CQ5807" s="1">
        <v>45411.387499999997</v>
      </c>
      <c r="CR5807" s="1">
        <v>45411.387499999997</v>
      </c>
      <c r="CS5807" s="1"/>
      <c r="CT5807" t="s">
        <v>37090</v>
      </c>
      <c r="CU5807" t="s">
        <v>37091</v>
      </c>
      <c r="CV5807" t="s">
        <v>37092</v>
      </c>
      <c r="CW5807" t="s">
        <v>37093</v>
      </c>
      <c r="CX5807" s="3"/>
      <c r="CY5807" s="3"/>
      <c r="CZ5807">
        <v>1</v>
      </c>
      <c r="DA5807" t="s">
        <v>37094</v>
      </c>
      <c r="DB5807" t="s">
        <v>137</v>
      </c>
      <c r="DC5807" t="s">
        <v>137</v>
      </c>
      <c r="DD5807" t="s">
        <v>137</v>
      </c>
      <c r="DE5807" t="s">
        <v>137</v>
      </c>
      <c r="DF5807" t="s">
        <v>37095</v>
      </c>
      <c r="DG5807" t="s">
        <v>900</v>
      </c>
      <c r="DH5807" t="s">
        <v>3650</v>
      </c>
      <c r="DI5807" t="s">
        <v>137</v>
      </c>
      <c r="DJ5807" t="s">
        <v>137</v>
      </c>
      <c r="DK5807">
        <v>0</v>
      </c>
      <c r="DL5807" t="s">
        <v>209</v>
      </c>
      <c r="DM5807" t="s">
        <v>137</v>
      </c>
      <c r="DN5807" t="s">
        <v>137</v>
      </c>
      <c r="DO5807" s="1">
        <v>45411.387499999997</v>
      </c>
      <c r="DP5807" s="1"/>
      <c r="DQ5807" t="s">
        <v>557</v>
      </c>
      <c r="DR5807" t="s">
        <v>558</v>
      </c>
      <c r="DS5807" t="s">
        <v>559</v>
      </c>
      <c r="DT5807" t="s">
        <v>137</v>
      </c>
      <c r="DU5807" t="s">
        <v>137</v>
      </c>
      <c r="DV5807" t="s">
        <v>137</v>
      </c>
      <c r="DW5807" t="s">
        <v>137</v>
      </c>
      <c r="DX5807" t="s">
        <v>137</v>
      </c>
      <c r="DY5807" t="s">
        <v>137</v>
      </c>
      <c r="DZ5807" t="s">
        <v>148</v>
      </c>
      <c r="EA5807" t="b">
        <v>0</v>
      </c>
      <c r="EB5807" t="s">
        <v>137</v>
      </c>
    </row>
    <row r="5808" spans="1:132" x14ac:dyDescent="0.25">
      <c r="A5808">
        <v>131637909</v>
      </c>
      <c r="B5808">
        <v>6235</v>
      </c>
      <c r="C5808" t="s">
        <v>192</v>
      </c>
      <c r="D5808" t="s">
        <v>224</v>
      </c>
      <c r="E5808" t="s">
        <v>134</v>
      </c>
      <c r="F5808" t="s">
        <v>135</v>
      </c>
      <c r="G5808" t="s">
        <v>194</v>
      </c>
      <c r="H5808" t="s">
        <v>137</v>
      </c>
      <c r="I5808" t="s">
        <v>225</v>
      </c>
      <c r="J5808" t="s">
        <v>150</v>
      </c>
      <c r="K5808" t="s">
        <v>151</v>
      </c>
      <c r="L5808" t="s">
        <v>152</v>
      </c>
      <c r="M5808" t="s">
        <v>137</v>
      </c>
      <c r="N5808" t="s">
        <v>4954</v>
      </c>
      <c r="O5808" t="s">
        <v>4954</v>
      </c>
      <c r="P5808" s="1"/>
      <c r="Q5808" s="1">
        <v>45404.357638888891</v>
      </c>
      <c r="R5808" s="1">
        <v>45404.357638888891</v>
      </c>
      <c r="S5808" s="1">
        <v>45407.597916666666</v>
      </c>
      <c r="T5808" s="1">
        <v>45407.597916666666</v>
      </c>
      <c r="U5808" t="s">
        <v>37096</v>
      </c>
      <c r="V5808" t="s">
        <v>137</v>
      </c>
      <c r="W5808" t="s">
        <v>137</v>
      </c>
      <c r="X5808" t="s">
        <v>137</v>
      </c>
      <c r="Y5808" t="s">
        <v>3318</v>
      </c>
      <c r="Z5808" t="s">
        <v>137</v>
      </c>
      <c r="AA5808" t="s">
        <v>137</v>
      </c>
      <c r="AB5808" t="s">
        <v>137</v>
      </c>
      <c r="AC5808" t="s">
        <v>137</v>
      </c>
      <c r="AD5808" s="2"/>
      <c r="AE5808" t="s">
        <v>137</v>
      </c>
      <c r="AF5808" t="s">
        <v>137</v>
      </c>
      <c r="AG5808" t="s">
        <v>137</v>
      </c>
      <c r="AH5808" t="s">
        <v>137</v>
      </c>
      <c r="AI5808" t="s">
        <v>137</v>
      </c>
      <c r="AJ5808" t="s">
        <v>137</v>
      </c>
      <c r="AK5808" t="s">
        <v>137</v>
      </c>
      <c r="AL5808" s="2"/>
      <c r="AM5808" t="s">
        <v>137</v>
      </c>
      <c r="AN5808" t="s">
        <v>137</v>
      </c>
      <c r="AO5808" t="s">
        <v>137</v>
      </c>
      <c r="AP5808" t="s">
        <v>137</v>
      </c>
      <c r="AQ5808" t="s">
        <v>137</v>
      </c>
      <c r="AR5808" t="s">
        <v>137</v>
      </c>
      <c r="AS5808" t="s">
        <v>137</v>
      </c>
      <c r="AT5808" t="s">
        <v>137</v>
      </c>
      <c r="AU5808" t="s">
        <v>137</v>
      </c>
      <c r="AV5808" t="s">
        <v>37097</v>
      </c>
      <c r="AW5808" t="s">
        <v>4955</v>
      </c>
      <c r="AX5808" t="s">
        <v>2448</v>
      </c>
      <c r="AY5808" t="s">
        <v>137</v>
      </c>
      <c r="AZ5808" t="s">
        <v>137</v>
      </c>
      <c r="BA5808" t="s">
        <v>137</v>
      </c>
      <c r="BB5808" t="s">
        <v>137</v>
      </c>
      <c r="BC5808" t="s">
        <v>137</v>
      </c>
      <c r="BD5808" t="s">
        <v>137</v>
      </c>
      <c r="BE5808" t="s">
        <v>137</v>
      </c>
      <c r="BF5808" t="s">
        <v>137</v>
      </c>
      <c r="BG5808" t="s">
        <v>137</v>
      </c>
      <c r="BH5808" t="s">
        <v>137</v>
      </c>
      <c r="BI5808" t="s">
        <v>137</v>
      </c>
      <c r="BJ5808" t="s">
        <v>137</v>
      </c>
      <c r="BK5808" t="s">
        <v>137</v>
      </c>
      <c r="BL5808" t="s">
        <v>137</v>
      </c>
      <c r="BM5808" t="s">
        <v>137</v>
      </c>
      <c r="BN5808" t="s">
        <v>137</v>
      </c>
      <c r="BO5808" t="s">
        <v>137</v>
      </c>
      <c r="BP5808" t="s">
        <v>137</v>
      </c>
      <c r="BQ5808" t="s">
        <v>137</v>
      </c>
      <c r="BR5808" t="s">
        <v>137</v>
      </c>
      <c r="BS5808" t="s">
        <v>137</v>
      </c>
      <c r="BT5808" t="s">
        <v>137</v>
      </c>
      <c r="BU5808" t="s">
        <v>137</v>
      </c>
      <c r="BW5808" t="s">
        <v>137</v>
      </c>
      <c r="BX5808" t="s">
        <v>137</v>
      </c>
      <c r="BY5808" t="s">
        <v>137</v>
      </c>
      <c r="BZ5808" t="s">
        <v>137</v>
      </c>
      <c r="CA5808" t="s">
        <v>137</v>
      </c>
      <c r="CB5808" t="s">
        <v>137</v>
      </c>
      <c r="CC5808" t="s">
        <v>137</v>
      </c>
      <c r="CD5808" t="s">
        <v>137</v>
      </c>
      <c r="CE5808" t="s">
        <v>137</v>
      </c>
      <c r="CF5808" t="s">
        <v>137</v>
      </c>
      <c r="CG5808" t="s">
        <v>137</v>
      </c>
      <c r="CH5808" t="s">
        <v>137</v>
      </c>
      <c r="CI5808" t="s">
        <v>137</v>
      </c>
      <c r="CJ5808" t="s">
        <v>137</v>
      </c>
      <c r="CK5808" t="s">
        <v>137</v>
      </c>
      <c r="CL5808" t="s">
        <v>137</v>
      </c>
      <c r="CM5808" t="s">
        <v>137</v>
      </c>
      <c r="CN5808" t="s">
        <v>137</v>
      </c>
      <c r="CO5808" t="s">
        <v>137</v>
      </c>
      <c r="CP5808" t="s">
        <v>137</v>
      </c>
      <c r="CQ5808" s="1">
        <v>45407.597916666666</v>
      </c>
      <c r="CR5808" s="1">
        <v>45407.597916666666</v>
      </c>
      <c r="CS5808" s="1"/>
      <c r="CT5808" t="s">
        <v>37098</v>
      </c>
      <c r="CU5808" t="s">
        <v>37099</v>
      </c>
      <c r="CV5808" t="s">
        <v>19843</v>
      </c>
      <c r="CW5808" t="s">
        <v>37100</v>
      </c>
      <c r="CX5808" s="3"/>
      <c r="CY5808" s="3"/>
      <c r="CZ5808">
        <v>2</v>
      </c>
      <c r="DA5808" t="s">
        <v>37101</v>
      </c>
      <c r="DB5808" t="s">
        <v>137</v>
      </c>
      <c r="DC5808" t="s">
        <v>137</v>
      </c>
      <c r="DD5808" t="s">
        <v>137</v>
      </c>
      <c r="DE5808" t="s">
        <v>137</v>
      </c>
      <c r="DF5808" t="s">
        <v>827</v>
      </c>
      <c r="DG5808" t="s">
        <v>137</v>
      </c>
      <c r="DH5808" t="s">
        <v>137</v>
      </c>
      <c r="DI5808" t="s">
        <v>137</v>
      </c>
      <c r="DJ5808" t="s">
        <v>137</v>
      </c>
      <c r="DK5808">
        <v>0</v>
      </c>
      <c r="DL5808" t="s">
        <v>209</v>
      </c>
      <c r="DM5808" t="s">
        <v>137</v>
      </c>
      <c r="DN5808" t="s">
        <v>137</v>
      </c>
      <c r="DO5808" s="1">
        <v>45407.597916666666</v>
      </c>
      <c r="DP5808" s="1"/>
      <c r="DQ5808" t="s">
        <v>150</v>
      </c>
      <c r="DR5808" t="s">
        <v>151</v>
      </c>
      <c r="DS5808" t="s">
        <v>152</v>
      </c>
      <c r="DT5808" t="s">
        <v>137</v>
      </c>
      <c r="DU5808" t="s">
        <v>137</v>
      </c>
      <c r="DV5808" t="s">
        <v>237</v>
      </c>
      <c r="DW5808" t="s">
        <v>137</v>
      </c>
      <c r="DX5808" t="s">
        <v>29335</v>
      </c>
      <c r="DY5808" t="s">
        <v>137</v>
      </c>
      <c r="DZ5808" t="s">
        <v>148</v>
      </c>
      <c r="EA5808" t="b">
        <v>0</v>
      </c>
      <c r="EB5808" t="s">
        <v>137</v>
      </c>
    </row>
    <row r="5809" spans="1:132" x14ac:dyDescent="0.25">
      <c r="A5809">
        <v>131634350</v>
      </c>
      <c r="B5809">
        <v>6234</v>
      </c>
      <c r="C5809" t="s">
        <v>192</v>
      </c>
      <c r="D5809" t="s">
        <v>133</v>
      </c>
      <c r="E5809" t="s">
        <v>134</v>
      </c>
      <c r="F5809" t="s">
        <v>135</v>
      </c>
      <c r="G5809" t="s">
        <v>136</v>
      </c>
      <c r="H5809" t="s">
        <v>137</v>
      </c>
      <c r="I5809" t="s">
        <v>138</v>
      </c>
      <c r="J5809" t="s">
        <v>534</v>
      </c>
      <c r="K5809" t="s">
        <v>535</v>
      </c>
      <c r="L5809" t="s">
        <v>536</v>
      </c>
      <c r="M5809" t="s">
        <v>137</v>
      </c>
      <c r="N5809" t="s">
        <v>15783</v>
      </c>
      <c r="O5809" t="s">
        <v>15783</v>
      </c>
      <c r="P5809" s="1">
        <v>45404</v>
      </c>
      <c r="Q5809" s="1">
        <v>45404.32708333333</v>
      </c>
      <c r="R5809" s="1">
        <v>45404.32708333333</v>
      </c>
      <c r="S5809" s="1">
        <v>45411.515972222223</v>
      </c>
      <c r="T5809" s="1">
        <v>45411.515972222223</v>
      </c>
      <c r="U5809" t="s">
        <v>1985</v>
      </c>
      <c r="V5809" t="s">
        <v>137</v>
      </c>
      <c r="W5809" t="s">
        <v>137</v>
      </c>
      <c r="X5809" t="s">
        <v>185</v>
      </c>
      <c r="Y5809" t="s">
        <v>186</v>
      </c>
      <c r="Z5809" t="s">
        <v>137</v>
      </c>
      <c r="AA5809" t="s">
        <v>137</v>
      </c>
      <c r="AB5809" t="s">
        <v>137</v>
      </c>
      <c r="AC5809" t="s">
        <v>137</v>
      </c>
      <c r="AD5809" s="2"/>
      <c r="AE5809" t="s">
        <v>137</v>
      </c>
      <c r="AF5809" t="s">
        <v>137</v>
      </c>
      <c r="AG5809" t="s">
        <v>137</v>
      </c>
      <c r="AH5809" t="s">
        <v>137</v>
      </c>
      <c r="AI5809" t="s">
        <v>137</v>
      </c>
      <c r="AJ5809" t="s">
        <v>137</v>
      </c>
      <c r="AK5809" t="s">
        <v>137</v>
      </c>
      <c r="AL5809" s="2"/>
      <c r="AM5809" t="s">
        <v>137</v>
      </c>
      <c r="AN5809" t="s">
        <v>137</v>
      </c>
      <c r="AO5809" t="s">
        <v>137</v>
      </c>
      <c r="AP5809" t="s">
        <v>137</v>
      </c>
      <c r="AQ5809" t="s">
        <v>137</v>
      </c>
      <c r="AR5809" t="s">
        <v>137</v>
      </c>
      <c r="AS5809" t="s">
        <v>137</v>
      </c>
      <c r="AT5809" t="s">
        <v>137</v>
      </c>
      <c r="AU5809" t="s">
        <v>137</v>
      </c>
      <c r="AV5809" t="s">
        <v>137</v>
      </c>
      <c r="AW5809" t="s">
        <v>137</v>
      </c>
      <c r="AX5809" t="s">
        <v>137</v>
      </c>
      <c r="AY5809" t="s">
        <v>137</v>
      </c>
      <c r="AZ5809" t="s">
        <v>137</v>
      </c>
      <c r="BA5809" t="s">
        <v>137</v>
      </c>
      <c r="BB5809" t="s">
        <v>137</v>
      </c>
      <c r="BC5809" t="s">
        <v>137</v>
      </c>
      <c r="BD5809" t="s">
        <v>137</v>
      </c>
      <c r="BE5809" t="s">
        <v>137</v>
      </c>
      <c r="BF5809" t="s">
        <v>137</v>
      </c>
      <c r="BG5809" t="s">
        <v>137</v>
      </c>
      <c r="BH5809" t="s">
        <v>137</v>
      </c>
      <c r="BI5809" t="s">
        <v>137</v>
      </c>
      <c r="BJ5809" t="s">
        <v>137</v>
      </c>
      <c r="BK5809" t="s">
        <v>137</v>
      </c>
      <c r="BL5809" t="s">
        <v>137</v>
      </c>
      <c r="BM5809" t="s">
        <v>137</v>
      </c>
      <c r="BN5809" t="s">
        <v>137</v>
      </c>
      <c r="BO5809" t="s">
        <v>137</v>
      </c>
      <c r="BP5809" t="s">
        <v>37102</v>
      </c>
      <c r="BQ5809" t="s">
        <v>137</v>
      </c>
      <c r="BR5809" t="s">
        <v>137</v>
      </c>
      <c r="BS5809" t="s">
        <v>137</v>
      </c>
      <c r="BT5809" t="s">
        <v>137</v>
      </c>
      <c r="BU5809" t="s">
        <v>137</v>
      </c>
      <c r="BW5809" t="s">
        <v>137</v>
      </c>
      <c r="BX5809" t="s">
        <v>137</v>
      </c>
      <c r="BY5809" t="s">
        <v>137</v>
      </c>
      <c r="BZ5809" t="s">
        <v>137</v>
      </c>
      <c r="CA5809" t="s">
        <v>137</v>
      </c>
      <c r="CB5809" t="s">
        <v>137</v>
      </c>
      <c r="CC5809" t="s">
        <v>137</v>
      </c>
      <c r="CD5809" t="s">
        <v>137</v>
      </c>
      <c r="CE5809" t="s">
        <v>137</v>
      </c>
      <c r="CF5809" t="s">
        <v>137</v>
      </c>
      <c r="CG5809" t="s">
        <v>137</v>
      </c>
      <c r="CH5809" t="s">
        <v>137</v>
      </c>
      <c r="CI5809" t="s">
        <v>137</v>
      </c>
      <c r="CJ5809" t="s">
        <v>137</v>
      </c>
      <c r="CK5809" t="s">
        <v>137</v>
      </c>
      <c r="CL5809" t="s">
        <v>137</v>
      </c>
      <c r="CM5809" t="s">
        <v>137</v>
      </c>
      <c r="CN5809" t="s">
        <v>137</v>
      </c>
      <c r="CO5809" t="s">
        <v>137</v>
      </c>
      <c r="CP5809" t="s">
        <v>137</v>
      </c>
      <c r="CQ5809" s="1">
        <v>45411.515972222223</v>
      </c>
      <c r="CR5809" s="1">
        <v>45411.515972222223</v>
      </c>
      <c r="CS5809" s="1"/>
      <c r="CT5809" t="s">
        <v>37103</v>
      </c>
      <c r="CU5809" t="s">
        <v>37104</v>
      </c>
      <c r="CV5809" t="s">
        <v>37105</v>
      </c>
      <c r="CW5809" t="s">
        <v>37106</v>
      </c>
      <c r="CX5809" s="3"/>
      <c r="CY5809" s="3"/>
      <c r="CZ5809">
        <v>4</v>
      </c>
      <c r="DA5809" t="s">
        <v>37107</v>
      </c>
      <c r="DB5809" t="s">
        <v>137</v>
      </c>
      <c r="DC5809" t="s">
        <v>137</v>
      </c>
      <c r="DD5809" t="s">
        <v>137</v>
      </c>
      <c r="DE5809" t="s">
        <v>137</v>
      </c>
      <c r="DF5809" t="s">
        <v>37108</v>
      </c>
      <c r="DG5809" t="s">
        <v>900</v>
      </c>
      <c r="DH5809" t="s">
        <v>3080</v>
      </c>
      <c r="DI5809" t="s">
        <v>137</v>
      </c>
      <c r="DJ5809" t="s">
        <v>137</v>
      </c>
      <c r="DK5809">
        <v>0</v>
      </c>
      <c r="DL5809" t="s">
        <v>209</v>
      </c>
      <c r="DM5809" t="s">
        <v>37109</v>
      </c>
      <c r="DN5809" t="s">
        <v>137</v>
      </c>
      <c r="DO5809" s="1">
        <v>45411.515972222223</v>
      </c>
      <c r="DP5809" s="1"/>
      <c r="DQ5809" t="s">
        <v>534</v>
      </c>
      <c r="DR5809" t="s">
        <v>535</v>
      </c>
      <c r="DS5809" t="s">
        <v>536</v>
      </c>
      <c r="DT5809" t="s">
        <v>37110</v>
      </c>
      <c r="DU5809" t="s">
        <v>137</v>
      </c>
      <c r="DV5809" t="s">
        <v>137</v>
      </c>
      <c r="DW5809" t="s">
        <v>137</v>
      </c>
      <c r="DX5809" t="s">
        <v>137</v>
      </c>
      <c r="DY5809" t="s">
        <v>137</v>
      </c>
      <c r="DZ5809" t="s">
        <v>148</v>
      </c>
      <c r="EA5809" t="b">
        <v>0</v>
      </c>
      <c r="EB5809" t="s">
        <v>137</v>
      </c>
    </row>
    <row r="5810" spans="1:132" x14ac:dyDescent="0.25">
      <c r="A5810">
        <v>131623919</v>
      </c>
      <c r="B5810">
        <v>6233</v>
      </c>
      <c r="C5810" t="s">
        <v>192</v>
      </c>
      <c r="D5810" t="s">
        <v>133</v>
      </c>
      <c r="E5810" t="s">
        <v>134</v>
      </c>
      <c r="F5810" t="s">
        <v>135</v>
      </c>
      <c r="G5810" t="s">
        <v>136</v>
      </c>
      <c r="H5810" t="s">
        <v>137</v>
      </c>
      <c r="I5810" t="s">
        <v>138</v>
      </c>
      <c r="J5810" t="s">
        <v>150</v>
      </c>
      <c r="K5810" t="s">
        <v>151</v>
      </c>
      <c r="L5810" t="s">
        <v>152</v>
      </c>
      <c r="M5810" t="s">
        <v>137</v>
      </c>
      <c r="N5810" t="s">
        <v>468</v>
      </c>
      <c r="O5810" t="s">
        <v>468</v>
      </c>
      <c r="P5810" s="1">
        <v>45403</v>
      </c>
      <c r="Q5810" s="1">
        <v>45403.917361111111</v>
      </c>
      <c r="R5810" s="1">
        <v>45403.917361111111</v>
      </c>
      <c r="S5810" s="1">
        <v>45405.611805555556</v>
      </c>
      <c r="T5810" s="1">
        <v>45405.611805555556</v>
      </c>
      <c r="U5810" t="s">
        <v>1787</v>
      </c>
      <c r="V5810" t="s">
        <v>137</v>
      </c>
      <c r="W5810" t="s">
        <v>137</v>
      </c>
      <c r="X5810" t="s">
        <v>185</v>
      </c>
      <c r="Y5810" t="s">
        <v>470</v>
      </c>
      <c r="Z5810" t="s">
        <v>137</v>
      </c>
      <c r="AA5810" t="s">
        <v>137</v>
      </c>
      <c r="AB5810" t="s">
        <v>137</v>
      </c>
      <c r="AC5810" t="s">
        <v>137</v>
      </c>
      <c r="AD5810" s="2"/>
      <c r="AE5810" t="s">
        <v>137</v>
      </c>
      <c r="AF5810" t="s">
        <v>137</v>
      </c>
      <c r="AG5810" t="s">
        <v>137</v>
      </c>
      <c r="AH5810" t="s">
        <v>137</v>
      </c>
      <c r="AI5810" t="s">
        <v>137</v>
      </c>
      <c r="AJ5810" t="s">
        <v>137</v>
      </c>
      <c r="AK5810" t="s">
        <v>137</v>
      </c>
      <c r="AL5810" s="2"/>
      <c r="AM5810" t="s">
        <v>137</v>
      </c>
      <c r="AN5810" t="s">
        <v>137</v>
      </c>
      <c r="AO5810" t="s">
        <v>137</v>
      </c>
      <c r="AP5810" t="s">
        <v>137</v>
      </c>
      <c r="AQ5810" t="s">
        <v>137</v>
      </c>
      <c r="AR5810" t="s">
        <v>137</v>
      </c>
      <c r="AS5810" t="s">
        <v>137</v>
      </c>
      <c r="AT5810" t="s">
        <v>137</v>
      </c>
      <c r="AU5810" t="s">
        <v>137</v>
      </c>
      <c r="AV5810" t="s">
        <v>137</v>
      </c>
      <c r="AW5810" t="s">
        <v>137</v>
      </c>
      <c r="AX5810" t="s">
        <v>137</v>
      </c>
      <c r="AY5810" t="s">
        <v>137</v>
      </c>
      <c r="AZ5810" t="s">
        <v>137</v>
      </c>
      <c r="BA5810" t="s">
        <v>137</v>
      </c>
      <c r="BB5810" t="s">
        <v>137</v>
      </c>
      <c r="BC5810" t="s">
        <v>137</v>
      </c>
      <c r="BD5810" t="s">
        <v>137</v>
      </c>
      <c r="BE5810" t="s">
        <v>137</v>
      </c>
      <c r="BF5810" t="s">
        <v>137</v>
      </c>
      <c r="BG5810" t="s">
        <v>137</v>
      </c>
      <c r="BH5810" t="s">
        <v>137</v>
      </c>
      <c r="BI5810" t="s">
        <v>137</v>
      </c>
      <c r="BJ5810" t="s">
        <v>137</v>
      </c>
      <c r="BK5810" t="s">
        <v>137</v>
      </c>
      <c r="BL5810" t="s">
        <v>137</v>
      </c>
      <c r="BM5810" t="s">
        <v>137</v>
      </c>
      <c r="BN5810" t="s">
        <v>137</v>
      </c>
      <c r="BO5810" t="s">
        <v>137</v>
      </c>
      <c r="BP5810" t="s">
        <v>37111</v>
      </c>
      <c r="BQ5810" t="s">
        <v>137</v>
      </c>
      <c r="BR5810" t="s">
        <v>137</v>
      </c>
      <c r="BS5810" t="s">
        <v>137</v>
      </c>
      <c r="BT5810" t="s">
        <v>137</v>
      </c>
      <c r="BU5810" t="s">
        <v>137</v>
      </c>
      <c r="BW5810" t="s">
        <v>137</v>
      </c>
      <c r="BX5810" t="s">
        <v>137</v>
      </c>
      <c r="BY5810" t="s">
        <v>137</v>
      </c>
      <c r="BZ5810" t="s">
        <v>137</v>
      </c>
      <c r="CA5810" t="s">
        <v>137</v>
      </c>
      <c r="CB5810" t="s">
        <v>137</v>
      </c>
      <c r="CC5810" t="s">
        <v>137</v>
      </c>
      <c r="CD5810" t="s">
        <v>137</v>
      </c>
      <c r="CE5810" t="s">
        <v>137</v>
      </c>
      <c r="CF5810" t="s">
        <v>137</v>
      </c>
      <c r="CG5810" t="s">
        <v>137</v>
      </c>
      <c r="CH5810" t="s">
        <v>137</v>
      </c>
      <c r="CI5810" t="s">
        <v>137</v>
      </c>
      <c r="CJ5810" t="s">
        <v>137</v>
      </c>
      <c r="CK5810" t="s">
        <v>137</v>
      </c>
      <c r="CL5810" t="s">
        <v>137</v>
      </c>
      <c r="CM5810" t="s">
        <v>137</v>
      </c>
      <c r="CN5810" t="s">
        <v>137</v>
      </c>
      <c r="CO5810" t="s">
        <v>137</v>
      </c>
      <c r="CP5810" t="s">
        <v>137</v>
      </c>
      <c r="CQ5810" s="1">
        <v>45405.611805555556</v>
      </c>
      <c r="CR5810" s="1">
        <v>45405.611805555556</v>
      </c>
      <c r="CS5810" s="1"/>
      <c r="CT5810" t="s">
        <v>37112</v>
      </c>
      <c r="CU5810" t="s">
        <v>37113</v>
      </c>
      <c r="CV5810" t="s">
        <v>37114</v>
      </c>
      <c r="CW5810" t="s">
        <v>37115</v>
      </c>
      <c r="CX5810" s="3"/>
      <c r="CY5810" s="3"/>
      <c r="CZ5810">
        <v>1</v>
      </c>
      <c r="DA5810" t="s">
        <v>37116</v>
      </c>
      <c r="DB5810" t="s">
        <v>137</v>
      </c>
      <c r="DC5810" t="s">
        <v>137</v>
      </c>
      <c r="DD5810" t="s">
        <v>137</v>
      </c>
      <c r="DE5810" t="s">
        <v>137</v>
      </c>
      <c r="DF5810" t="s">
        <v>37117</v>
      </c>
      <c r="DG5810" t="s">
        <v>137</v>
      </c>
      <c r="DH5810" t="s">
        <v>137</v>
      </c>
      <c r="DI5810" t="s">
        <v>137</v>
      </c>
      <c r="DJ5810" t="s">
        <v>137</v>
      </c>
      <c r="DK5810">
        <v>0</v>
      </c>
      <c r="DL5810" t="s">
        <v>209</v>
      </c>
      <c r="DM5810" t="s">
        <v>137</v>
      </c>
      <c r="DN5810" t="s">
        <v>137</v>
      </c>
      <c r="DO5810" s="1">
        <v>45405.611805555556</v>
      </c>
      <c r="DP5810" s="1"/>
      <c r="DQ5810" t="s">
        <v>150</v>
      </c>
      <c r="DR5810" t="s">
        <v>151</v>
      </c>
      <c r="DS5810" t="s">
        <v>152</v>
      </c>
      <c r="DT5810" t="s">
        <v>137</v>
      </c>
      <c r="DU5810" t="s">
        <v>137</v>
      </c>
      <c r="DV5810" t="s">
        <v>137</v>
      </c>
      <c r="DW5810" t="s">
        <v>137</v>
      </c>
      <c r="DX5810" t="s">
        <v>137</v>
      </c>
      <c r="DY5810" t="s">
        <v>137</v>
      </c>
      <c r="DZ5810" t="s">
        <v>148</v>
      </c>
      <c r="EA5810" t="b">
        <v>0</v>
      </c>
      <c r="EB5810" t="s">
        <v>137</v>
      </c>
    </row>
    <row r="5811" spans="1:132" x14ac:dyDescent="0.25">
      <c r="A5811">
        <v>131615455</v>
      </c>
      <c r="B5811">
        <v>6232</v>
      </c>
      <c r="C5811" t="s">
        <v>192</v>
      </c>
      <c r="D5811" t="s">
        <v>133</v>
      </c>
      <c r="E5811" t="s">
        <v>134</v>
      </c>
      <c r="F5811" t="s">
        <v>135</v>
      </c>
      <c r="G5811" t="s">
        <v>136</v>
      </c>
      <c r="H5811" t="s">
        <v>137</v>
      </c>
      <c r="I5811" t="s">
        <v>138</v>
      </c>
      <c r="J5811" t="s">
        <v>150</v>
      </c>
      <c r="K5811" t="s">
        <v>151</v>
      </c>
      <c r="L5811" t="s">
        <v>152</v>
      </c>
      <c r="M5811" t="s">
        <v>137</v>
      </c>
      <c r="N5811" t="s">
        <v>4360</v>
      </c>
      <c r="O5811" t="s">
        <v>4360</v>
      </c>
      <c r="P5811" s="1">
        <v>45403</v>
      </c>
      <c r="Q5811" s="1">
        <v>45403.353472222225</v>
      </c>
      <c r="R5811" s="1">
        <v>45403.353472222225</v>
      </c>
      <c r="S5811" s="1">
        <v>45404.415277777778</v>
      </c>
      <c r="T5811" s="1">
        <v>45404.415277777778</v>
      </c>
      <c r="U5811" t="s">
        <v>812</v>
      </c>
      <c r="V5811" t="s">
        <v>137</v>
      </c>
      <c r="W5811" t="s">
        <v>137</v>
      </c>
      <c r="X5811" t="s">
        <v>454</v>
      </c>
      <c r="Y5811" t="s">
        <v>813</v>
      </c>
      <c r="Z5811" t="s">
        <v>137</v>
      </c>
      <c r="AA5811" t="s">
        <v>137</v>
      </c>
      <c r="AB5811" t="s">
        <v>137</v>
      </c>
      <c r="AC5811" t="s">
        <v>137</v>
      </c>
      <c r="AD5811" s="2"/>
      <c r="AE5811" t="s">
        <v>137</v>
      </c>
      <c r="AF5811" t="s">
        <v>137</v>
      </c>
      <c r="AG5811" t="s">
        <v>137</v>
      </c>
      <c r="AH5811" t="s">
        <v>137</v>
      </c>
      <c r="AI5811" t="s">
        <v>137</v>
      </c>
      <c r="AJ5811" t="s">
        <v>137</v>
      </c>
      <c r="AK5811" t="s">
        <v>137</v>
      </c>
      <c r="AL5811" s="2"/>
      <c r="AM5811" t="s">
        <v>137</v>
      </c>
      <c r="AN5811" t="s">
        <v>137</v>
      </c>
      <c r="AO5811" t="s">
        <v>137</v>
      </c>
      <c r="AP5811" t="s">
        <v>137</v>
      </c>
      <c r="AQ5811" t="s">
        <v>137</v>
      </c>
      <c r="AR5811" t="s">
        <v>137</v>
      </c>
      <c r="AS5811" t="s">
        <v>137</v>
      </c>
      <c r="AT5811" t="s">
        <v>137</v>
      </c>
      <c r="AU5811" t="s">
        <v>137</v>
      </c>
      <c r="AV5811" t="s">
        <v>137</v>
      </c>
      <c r="AW5811" t="s">
        <v>137</v>
      </c>
      <c r="AX5811" t="s">
        <v>137</v>
      </c>
      <c r="AY5811" t="s">
        <v>137</v>
      </c>
      <c r="AZ5811" t="s">
        <v>137</v>
      </c>
      <c r="BA5811" t="s">
        <v>137</v>
      </c>
      <c r="BB5811" t="s">
        <v>137</v>
      </c>
      <c r="BC5811" t="s">
        <v>137</v>
      </c>
      <c r="BD5811" t="s">
        <v>137</v>
      </c>
      <c r="BE5811" t="s">
        <v>137</v>
      </c>
      <c r="BF5811" t="s">
        <v>137</v>
      </c>
      <c r="BG5811" t="s">
        <v>137</v>
      </c>
      <c r="BH5811" t="s">
        <v>137</v>
      </c>
      <c r="BI5811" t="s">
        <v>137</v>
      </c>
      <c r="BJ5811" t="s">
        <v>137</v>
      </c>
      <c r="BK5811" t="s">
        <v>137</v>
      </c>
      <c r="BL5811" t="s">
        <v>137</v>
      </c>
      <c r="BM5811" t="s">
        <v>137</v>
      </c>
      <c r="BN5811" t="s">
        <v>137</v>
      </c>
      <c r="BO5811" t="s">
        <v>137</v>
      </c>
      <c r="BP5811" t="s">
        <v>37118</v>
      </c>
      <c r="BQ5811" t="s">
        <v>137</v>
      </c>
      <c r="BR5811" t="s">
        <v>137</v>
      </c>
      <c r="BS5811" t="s">
        <v>137</v>
      </c>
      <c r="BT5811" t="s">
        <v>137</v>
      </c>
      <c r="BU5811" t="s">
        <v>137</v>
      </c>
      <c r="BW5811" t="s">
        <v>137</v>
      </c>
      <c r="BX5811" t="s">
        <v>137</v>
      </c>
      <c r="BY5811" t="s">
        <v>137</v>
      </c>
      <c r="BZ5811" t="s">
        <v>137</v>
      </c>
      <c r="CA5811" t="s">
        <v>137</v>
      </c>
      <c r="CB5811" t="s">
        <v>137</v>
      </c>
      <c r="CC5811" t="s">
        <v>137</v>
      </c>
      <c r="CD5811" t="s">
        <v>137</v>
      </c>
      <c r="CE5811" t="s">
        <v>137</v>
      </c>
      <c r="CF5811" t="s">
        <v>137</v>
      </c>
      <c r="CG5811" t="s">
        <v>137</v>
      </c>
      <c r="CH5811" t="s">
        <v>137</v>
      </c>
      <c r="CI5811" t="s">
        <v>137</v>
      </c>
      <c r="CJ5811" t="s">
        <v>137</v>
      </c>
      <c r="CK5811" t="s">
        <v>137</v>
      </c>
      <c r="CL5811" t="s">
        <v>137</v>
      </c>
      <c r="CM5811" t="s">
        <v>137</v>
      </c>
      <c r="CN5811" t="s">
        <v>137</v>
      </c>
      <c r="CO5811" t="s">
        <v>137</v>
      </c>
      <c r="CP5811" t="s">
        <v>137</v>
      </c>
      <c r="CQ5811" s="1">
        <v>45404.415277777778</v>
      </c>
      <c r="CR5811" s="1">
        <v>45404.415277777778</v>
      </c>
      <c r="CS5811" s="1"/>
      <c r="CT5811" t="s">
        <v>137</v>
      </c>
      <c r="CU5811" t="s">
        <v>137</v>
      </c>
      <c r="CV5811" t="s">
        <v>11072</v>
      </c>
      <c r="CW5811" t="s">
        <v>37119</v>
      </c>
      <c r="CX5811" s="3"/>
      <c r="CY5811" s="3"/>
      <c r="CZ5811">
        <v>1</v>
      </c>
      <c r="DA5811" t="s">
        <v>37120</v>
      </c>
      <c r="DB5811" t="s">
        <v>137</v>
      </c>
      <c r="DC5811" t="s">
        <v>137</v>
      </c>
      <c r="DD5811" t="s">
        <v>137</v>
      </c>
      <c r="DE5811" t="s">
        <v>137</v>
      </c>
      <c r="DF5811" t="s">
        <v>137</v>
      </c>
      <c r="DG5811" t="s">
        <v>137</v>
      </c>
      <c r="DH5811" t="s">
        <v>137</v>
      </c>
      <c r="DI5811" t="s">
        <v>137</v>
      </c>
      <c r="DJ5811" t="s">
        <v>137</v>
      </c>
      <c r="DK5811">
        <v>0</v>
      </c>
      <c r="DL5811" t="s">
        <v>209</v>
      </c>
      <c r="DM5811" t="s">
        <v>137</v>
      </c>
      <c r="DN5811" t="s">
        <v>137</v>
      </c>
      <c r="DO5811" s="1">
        <v>45404.415277777778</v>
      </c>
      <c r="DP5811" s="1"/>
      <c r="DQ5811" t="s">
        <v>150</v>
      </c>
      <c r="DR5811" t="s">
        <v>151</v>
      </c>
      <c r="DS5811" t="s">
        <v>152</v>
      </c>
      <c r="DT5811" t="s">
        <v>137</v>
      </c>
      <c r="DU5811" t="s">
        <v>137</v>
      </c>
      <c r="DV5811" t="s">
        <v>137</v>
      </c>
      <c r="DW5811" t="s">
        <v>137</v>
      </c>
      <c r="DX5811" t="s">
        <v>9185</v>
      </c>
      <c r="DY5811" t="s">
        <v>137</v>
      </c>
      <c r="DZ5811" t="s">
        <v>148</v>
      </c>
      <c r="EA5811" t="b">
        <v>0</v>
      </c>
      <c r="EB5811" t="s">
        <v>137</v>
      </c>
    </row>
    <row r="5812" spans="1:132" x14ac:dyDescent="0.25">
      <c r="A5812">
        <v>131615049</v>
      </c>
      <c r="B5812">
        <v>6231</v>
      </c>
      <c r="C5812" t="s">
        <v>192</v>
      </c>
      <c r="D5812" t="s">
        <v>37121</v>
      </c>
      <c r="E5812" t="s">
        <v>134</v>
      </c>
      <c r="F5812" t="s">
        <v>162</v>
      </c>
      <c r="G5812" t="s">
        <v>163</v>
      </c>
      <c r="H5812" t="s">
        <v>137</v>
      </c>
      <c r="I5812" t="s">
        <v>37122</v>
      </c>
      <c r="J5812" t="s">
        <v>150</v>
      </c>
      <c r="K5812" t="s">
        <v>151</v>
      </c>
      <c r="L5812" t="s">
        <v>152</v>
      </c>
      <c r="M5812" t="s">
        <v>137</v>
      </c>
      <c r="N5812" t="s">
        <v>165</v>
      </c>
      <c r="O5812" t="s">
        <v>165</v>
      </c>
      <c r="P5812" s="1"/>
      <c r="Q5812" s="1">
        <v>45403.319444444445</v>
      </c>
      <c r="R5812" s="1">
        <v>45403.319444444445</v>
      </c>
      <c r="S5812" s="1">
        <v>45421.431250000001</v>
      </c>
      <c r="T5812" s="1">
        <v>45421.431250000001</v>
      </c>
      <c r="U5812" t="s">
        <v>166</v>
      </c>
      <c r="V5812" t="s">
        <v>137</v>
      </c>
      <c r="W5812" t="s">
        <v>137</v>
      </c>
      <c r="X5812" t="s">
        <v>137</v>
      </c>
      <c r="Y5812" t="s">
        <v>137</v>
      </c>
      <c r="Z5812" t="s">
        <v>137</v>
      </c>
      <c r="AA5812" t="s">
        <v>137</v>
      </c>
      <c r="AB5812" t="s">
        <v>137</v>
      </c>
      <c r="AC5812" t="s">
        <v>137</v>
      </c>
      <c r="AD5812" s="2"/>
      <c r="AE5812" t="s">
        <v>137</v>
      </c>
      <c r="AF5812" t="s">
        <v>137</v>
      </c>
      <c r="AG5812" t="s">
        <v>137</v>
      </c>
      <c r="AH5812" t="s">
        <v>137</v>
      </c>
      <c r="AI5812" t="s">
        <v>137</v>
      </c>
      <c r="AJ5812" t="s">
        <v>137</v>
      </c>
      <c r="AK5812" t="s">
        <v>137</v>
      </c>
      <c r="AL5812" s="2"/>
      <c r="AM5812" t="s">
        <v>137</v>
      </c>
      <c r="AN5812" t="s">
        <v>137</v>
      </c>
      <c r="AO5812" t="s">
        <v>137</v>
      </c>
      <c r="AP5812" t="s">
        <v>137</v>
      </c>
      <c r="AQ5812" t="s">
        <v>137</v>
      </c>
      <c r="AR5812" t="s">
        <v>137</v>
      </c>
      <c r="AS5812" t="s">
        <v>137</v>
      </c>
      <c r="AT5812" t="s">
        <v>137</v>
      </c>
      <c r="AU5812" t="s">
        <v>137</v>
      </c>
      <c r="AV5812" t="s">
        <v>137</v>
      </c>
      <c r="AW5812" t="s">
        <v>137</v>
      </c>
      <c r="AX5812" t="s">
        <v>137</v>
      </c>
      <c r="AY5812" t="s">
        <v>137</v>
      </c>
      <c r="AZ5812" t="s">
        <v>137</v>
      </c>
      <c r="BA5812" t="s">
        <v>137</v>
      </c>
      <c r="BB5812" t="s">
        <v>137</v>
      </c>
      <c r="BC5812" t="s">
        <v>137</v>
      </c>
      <c r="BD5812" t="s">
        <v>137</v>
      </c>
      <c r="BE5812" t="s">
        <v>137</v>
      </c>
      <c r="BF5812" t="s">
        <v>137</v>
      </c>
      <c r="BG5812" t="s">
        <v>137</v>
      </c>
      <c r="BH5812" t="s">
        <v>137</v>
      </c>
      <c r="BI5812" t="s">
        <v>137</v>
      </c>
      <c r="BJ5812" t="s">
        <v>137</v>
      </c>
      <c r="BK5812" t="s">
        <v>137</v>
      </c>
      <c r="BL5812" t="s">
        <v>137</v>
      </c>
      <c r="BM5812" t="s">
        <v>137</v>
      </c>
      <c r="BN5812" t="s">
        <v>137</v>
      </c>
      <c r="BO5812" t="s">
        <v>137</v>
      </c>
      <c r="BP5812" t="s">
        <v>137</v>
      </c>
      <c r="BQ5812" t="s">
        <v>137</v>
      </c>
      <c r="BR5812" t="s">
        <v>137</v>
      </c>
      <c r="BS5812" t="s">
        <v>137</v>
      </c>
      <c r="BT5812" t="s">
        <v>137</v>
      </c>
      <c r="BU5812" t="s">
        <v>137</v>
      </c>
      <c r="BW5812" t="s">
        <v>137</v>
      </c>
      <c r="BX5812" t="s">
        <v>137</v>
      </c>
      <c r="BY5812" t="s">
        <v>137</v>
      </c>
      <c r="BZ5812" t="s">
        <v>137</v>
      </c>
      <c r="CA5812" t="s">
        <v>137</v>
      </c>
      <c r="CB5812" t="s">
        <v>137</v>
      </c>
      <c r="CC5812" t="s">
        <v>137</v>
      </c>
      <c r="CD5812" t="s">
        <v>137</v>
      </c>
      <c r="CE5812" t="s">
        <v>137</v>
      </c>
      <c r="CF5812" t="s">
        <v>137</v>
      </c>
      <c r="CG5812" t="s">
        <v>137</v>
      </c>
      <c r="CH5812" t="s">
        <v>137</v>
      </c>
      <c r="CI5812" t="s">
        <v>137</v>
      </c>
      <c r="CJ5812" t="s">
        <v>137</v>
      </c>
      <c r="CK5812" t="s">
        <v>137</v>
      </c>
      <c r="CL5812" t="s">
        <v>137</v>
      </c>
      <c r="CM5812" t="s">
        <v>137</v>
      </c>
      <c r="CN5812" t="s">
        <v>137</v>
      </c>
      <c r="CO5812" t="s">
        <v>137</v>
      </c>
      <c r="CP5812" t="s">
        <v>137</v>
      </c>
      <c r="CQ5812" s="1">
        <v>45421.431250000001</v>
      </c>
      <c r="CR5812" s="1">
        <v>45421.431250000001</v>
      </c>
      <c r="CS5812" s="1"/>
      <c r="CT5812" t="s">
        <v>37123</v>
      </c>
      <c r="CU5812" t="s">
        <v>37124</v>
      </c>
      <c r="CV5812" t="s">
        <v>37125</v>
      </c>
      <c r="CW5812" t="s">
        <v>37126</v>
      </c>
      <c r="CX5812" s="3"/>
      <c r="CY5812" s="3"/>
      <c r="CZ5812">
        <v>1</v>
      </c>
      <c r="DA5812" t="s">
        <v>137</v>
      </c>
      <c r="DB5812" t="s">
        <v>137</v>
      </c>
      <c r="DC5812" t="s">
        <v>137</v>
      </c>
      <c r="DD5812" t="s">
        <v>137</v>
      </c>
      <c r="DE5812" t="s">
        <v>137</v>
      </c>
      <c r="DF5812" t="s">
        <v>37127</v>
      </c>
      <c r="DG5812" t="s">
        <v>900</v>
      </c>
      <c r="DH5812" t="s">
        <v>1151</v>
      </c>
      <c r="DI5812" t="s">
        <v>137</v>
      </c>
      <c r="DJ5812" t="s">
        <v>137</v>
      </c>
      <c r="DK5812">
        <v>0</v>
      </c>
      <c r="DL5812" t="s">
        <v>209</v>
      </c>
      <c r="DM5812" t="s">
        <v>137</v>
      </c>
      <c r="DN5812" t="s">
        <v>137</v>
      </c>
      <c r="DO5812" s="1">
        <v>45421.431250000001</v>
      </c>
      <c r="DP5812" s="1"/>
      <c r="DQ5812" t="s">
        <v>150</v>
      </c>
      <c r="DR5812" t="s">
        <v>151</v>
      </c>
      <c r="DS5812" t="s">
        <v>152</v>
      </c>
      <c r="DT5812" t="s">
        <v>37128</v>
      </c>
      <c r="DU5812" t="s">
        <v>137</v>
      </c>
      <c r="DV5812" t="s">
        <v>137</v>
      </c>
      <c r="DW5812" t="s">
        <v>137</v>
      </c>
      <c r="DX5812" t="s">
        <v>33091</v>
      </c>
      <c r="DY5812" t="s">
        <v>137</v>
      </c>
      <c r="DZ5812" t="s">
        <v>168</v>
      </c>
      <c r="EA5812" t="b">
        <v>0</v>
      </c>
      <c r="EB5812" t="s">
        <v>137</v>
      </c>
    </row>
    <row r="5813" spans="1:132" x14ac:dyDescent="0.25">
      <c r="A5813">
        <v>131605980</v>
      </c>
      <c r="B5813">
        <v>6230</v>
      </c>
      <c r="C5813" t="s">
        <v>192</v>
      </c>
      <c r="D5813" t="s">
        <v>37129</v>
      </c>
      <c r="E5813" t="s">
        <v>134</v>
      </c>
      <c r="F5813" t="s">
        <v>162</v>
      </c>
      <c r="G5813" t="s">
        <v>163</v>
      </c>
      <c r="H5813" t="s">
        <v>137</v>
      </c>
      <c r="I5813" t="s">
        <v>37130</v>
      </c>
      <c r="J5813" t="s">
        <v>557</v>
      </c>
      <c r="K5813" t="s">
        <v>558</v>
      </c>
      <c r="L5813" t="s">
        <v>559</v>
      </c>
      <c r="M5813" t="s">
        <v>137</v>
      </c>
      <c r="N5813" t="s">
        <v>8813</v>
      </c>
      <c r="O5813" t="s">
        <v>8813</v>
      </c>
      <c r="P5813" s="1"/>
      <c r="Q5813" s="1">
        <v>45402.704861111109</v>
      </c>
      <c r="R5813" s="1">
        <v>45402.704861111109</v>
      </c>
      <c r="S5813" s="1">
        <v>45404.363194444442</v>
      </c>
      <c r="T5813" s="1">
        <v>45404.363194444442</v>
      </c>
      <c r="U5813" t="s">
        <v>850</v>
      </c>
      <c r="V5813" t="s">
        <v>137</v>
      </c>
      <c r="W5813" t="s">
        <v>137</v>
      </c>
      <c r="X5813" t="s">
        <v>176</v>
      </c>
      <c r="Y5813" t="s">
        <v>137</v>
      </c>
      <c r="Z5813" t="s">
        <v>137</v>
      </c>
      <c r="AA5813" t="s">
        <v>137</v>
      </c>
      <c r="AB5813" t="s">
        <v>137</v>
      </c>
      <c r="AC5813" t="s">
        <v>137</v>
      </c>
      <c r="AD5813" s="2"/>
      <c r="AE5813" t="s">
        <v>137</v>
      </c>
      <c r="AF5813" t="s">
        <v>137</v>
      </c>
      <c r="AG5813" t="s">
        <v>137</v>
      </c>
      <c r="AH5813" t="s">
        <v>137</v>
      </c>
      <c r="AI5813" t="s">
        <v>137</v>
      </c>
      <c r="AJ5813" t="s">
        <v>137</v>
      </c>
      <c r="AK5813" t="s">
        <v>137</v>
      </c>
      <c r="AL5813" s="2"/>
      <c r="AM5813" t="s">
        <v>137</v>
      </c>
      <c r="AN5813" t="s">
        <v>137</v>
      </c>
      <c r="AO5813" t="s">
        <v>137</v>
      </c>
      <c r="AP5813" t="s">
        <v>137</v>
      </c>
      <c r="AQ5813" t="s">
        <v>137</v>
      </c>
      <c r="AR5813" t="s">
        <v>137</v>
      </c>
      <c r="AS5813" t="s">
        <v>137</v>
      </c>
      <c r="AT5813" t="s">
        <v>137</v>
      </c>
      <c r="AU5813" t="s">
        <v>137</v>
      </c>
      <c r="AV5813" t="s">
        <v>137</v>
      </c>
      <c r="AW5813" t="s">
        <v>137</v>
      </c>
      <c r="AX5813" t="s">
        <v>137</v>
      </c>
      <c r="AY5813" t="s">
        <v>137</v>
      </c>
      <c r="AZ5813" t="s">
        <v>137</v>
      </c>
      <c r="BA5813" t="s">
        <v>137</v>
      </c>
      <c r="BB5813" t="s">
        <v>137</v>
      </c>
      <c r="BC5813" t="s">
        <v>137</v>
      </c>
      <c r="BD5813" t="s">
        <v>137</v>
      </c>
      <c r="BE5813" t="s">
        <v>137</v>
      </c>
      <c r="BF5813" t="s">
        <v>137</v>
      </c>
      <c r="BG5813" t="s">
        <v>137</v>
      </c>
      <c r="BH5813" t="s">
        <v>137</v>
      </c>
      <c r="BI5813" t="s">
        <v>137</v>
      </c>
      <c r="BJ5813" t="s">
        <v>137</v>
      </c>
      <c r="BK5813" t="s">
        <v>137</v>
      </c>
      <c r="BL5813" t="s">
        <v>137</v>
      </c>
      <c r="BM5813" t="s">
        <v>137</v>
      </c>
      <c r="BN5813" t="s">
        <v>137</v>
      </c>
      <c r="BO5813" t="s">
        <v>137</v>
      </c>
      <c r="BP5813" t="s">
        <v>137</v>
      </c>
      <c r="BQ5813" t="s">
        <v>137</v>
      </c>
      <c r="BR5813" t="s">
        <v>137</v>
      </c>
      <c r="BS5813" t="s">
        <v>137</v>
      </c>
      <c r="BT5813" t="s">
        <v>137</v>
      </c>
      <c r="BU5813" t="s">
        <v>137</v>
      </c>
      <c r="BW5813" t="s">
        <v>137</v>
      </c>
      <c r="BX5813" t="s">
        <v>137</v>
      </c>
      <c r="BY5813" t="s">
        <v>137</v>
      </c>
      <c r="BZ5813" t="s">
        <v>137</v>
      </c>
      <c r="CA5813" t="s">
        <v>137</v>
      </c>
      <c r="CB5813" t="s">
        <v>137</v>
      </c>
      <c r="CC5813" t="s">
        <v>137</v>
      </c>
      <c r="CD5813" t="s">
        <v>137</v>
      </c>
      <c r="CE5813" t="s">
        <v>137</v>
      </c>
      <c r="CF5813" t="s">
        <v>137</v>
      </c>
      <c r="CG5813" t="s">
        <v>137</v>
      </c>
      <c r="CH5813" t="s">
        <v>137</v>
      </c>
      <c r="CI5813" t="s">
        <v>137</v>
      </c>
      <c r="CJ5813" t="s">
        <v>137</v>
      </c>
      <c r="CK5813" t="s">
        <v>137</v>
      </c>
      <c r="CL5813" t="s">
        <v>137</v>
      </c>
      <c r="CM5813" t="s">
        <v>137</v>
      </c>
      <c r="CN5813" t="s">
        <v>137</v>
      </c>
      <c r="CO5813" t="s">
        <v>137</v>
      </c>
      <c r="CP5813" t="s">
        <v>137</v>
      </c>
      <c r="CQ5813" s="1">
        <v>45404.363194444442</v>
      </c>
      <c r="CR5813" s="1">
        <v>45404.363194444442</v>
      </c>
      <c r="CS5813" s="1"/>
      <c r="CT5813" t="s">
        <v>539</v>
      </c>
      <c r="CU5813" t="s">
        <v>37131</v>
      </c>
      <c r="CV5813" t="s">
        <v>539</v>
      </c>
      <c r="CW5813" t="s">
        <v>37132</v>
      </c>
      <c r="CX5813" s="3"/>
      <c r="CY5813" s="3"/>
      <c r="CZ5813">
        <v>1</v>
      </c>
      <c r="DA5813" t="s">
        <v>137</v>
      </c>
      <c r="DB5813" t="s">
        <v>137</v>
      </c>
      <c r="DC5813" t="s">
        <v>137</v>
      </c>
      <c r="DD5813" t="s">
        <v>137</v>
      </c>
      <c r="DE5813" t="s">
        <v>137</v>
      </c>
      <c r="DF5813" t="s">
        <v>37133</v>
      </c>
      <c r="DG5813" t="s">
        <v>137</v>
      </c>
      <c r="DH5813" t="s">
        <v>137</v>
      </c>
      <c r="DI5813" t="s">
        <v>137</v>
      </c>
      <c r="DJ5813" t="s">
        <v>137</v>
      </c>
      <c r="DK5813">
        <v>0</v>
      </c>
      <c r="DL5813" t="s">
        <v>209</v>
      </c>
      <c r="DM5813" t="s">
        <v>137</v>
      </c>
      <c r="DN5813" t="s">
        <v>137</v>
      </c>
      <c r="DO5813" s="1">
        <v>45404.363194444442</v>
      </c>
      <c r="DP5813" s="1"/>
      <c r="DQ5813" t="s">
        <v>557</v>
      </c>
      <c r="DR5813" t="s">
        <v>558</v>
      </c>
      <c r="DS5813" t="s">
        <v>559</v>
      </c>
      <c r="DT5813" t="s">
        <v>37134</v>
      </c>
      <c r="DU5813" t="s">
        <v>137</v>
      </c>
      <c r="DV5813" t="s">
        <v>137</v>
      </c>
      <c r="DW5813" t="s">
        <v>137</v>
      </c>
      <c r="DX5813" t="s">
        <v>137</v>
      </c>
      <c r="DY5813" t="s">
        <v>137</v>
      </c>
      <c r="DZ5813" t="s">
        <v>168</v>
      </c>
      <c r="EA5813" t="b">
        <v>0</v>
      </c>
      <c r="EB5813" t="s">
        <v>137</v>
      </c>
    </row>
    <row r="5814" spans="1:132" x14ac:dyDescent="0.25">
      <c r="A5814">
        <v>131601537</v>
      </c>
      <c r="B5814">
        <v>6229</v>
      </c>
      <c r="C5814" t="s">
        <v>192</v>
      </c>
      <c r="D5814" t="s">
        <v>37135</v>
      </c>
      <c r="E5814" t="s">
        <v>134</v>
      </c>
      <c r="F5814" t="s">
        <v>162</v>
      </c>
      <c r="G5814" t="s">
        <v>163</v>
      </c>
      <c r="H5814" t="s">
        <v>137</v>
      </c>
      <c r="I5814" t="s">
        <v>37136</v>
      </c>
      <c r="J5814" t="s">
        <v>226</v>
      </c>
      <c r="K5814" t="s">
        <v>227</v>
      </c>
      <c r="L5814" t="s">
        <v>228</v>
      </c>
      <c r="M5814" t="s">
        <v>137</v>
      </c>
      <c r="N5814" t="s">
        <v>1483</v>
      </c>
      <c r="O5814" t="s">
        <v>1483</v>
      </c>
      <c r="P5814" s="1"/>
      <c r="Q5814" s="1">
        <v>45402.438888888886</v>
      </c>
      <c r="R5814" s="1">
        <v>45402.438888888886</v>
      </c>
      <c r="S5814" s="1">
        <v>45404.602083333331</v>
      </c>
      <c r="T5814" s="1">
        <v>45404.602083333331</v>
      </c>
      <c r="U5814" t="s">
        <v>342</v>
      </c>
      <c r="V5814" t="s">
        <v>137</v>
      </c>
      <c r="W5814" t="s">
        <v>137</v>
      </c>
      <c r="X5814" t="s">
        <v>176</v>
      </c>
      <c r="Y5814" t="s">
        <v>199</v>
      </c>
      <c r="Z5814" t="s">
        <v>137</v>
      </c>
      <c r="AA5814" t="s">
        <v>137</v>
      </c>
      <c r="AB5814" t="s">
        <v>137</v>
      </c>
      <c r="AC5814" t="s">
        <v>137</v>
      </c>
      <c r="AD5814" s="2"/>
      <c r="AE5814" t="s">
        <v>137</v>
      </c>
      <c r="AF5814" t="s">
        <v>137</v>
      </c>
      <c r="AG5814" t="s">
        <v>137</v>
      </c>
      <c r="AH5814" t="s">
        <v>137</v>
      </c>
      <c r="AI5814" t="s">
        <v>137</v>
      </c>
      <c r="AJ5814" t="s">
        <v>137</v>
      </c>
      <c r="AK5814" t="s">
        <v>137</v>
      </c>
      <c r="AL5814" s="2"/>
      <c r="AM5814" t="s">
        <v>137</v>
      </c>
      <c r="AN5814" t="s">
        <v>137</v>
      </c>
      <c r="AO5814" t="s">
        <v>137</v>
      </c>
      <c r="AP5814" t="s">
        <v>137</v>
      </c>
      <c r="AQ5814" t="s">
        <v>137</v>
      </c>
      <c r="AR5814" t="s">
        <v>137</v>
      </c>
      <c r="AS5814" t="s">
        <v>137</v>
      </c>
      <c r="AT5814" t="s">
        <v>137</v>
      </c>
      <c r="AU5814" t="s">
        <v>137</v>
      </c>
      <c r="AV5814" t="s">
        <v>137</v>
      </c>
      <c r="AW5814" t="s">
        <v>137</v>
      </c>
      <c r="AX5814" t="s">
        <v>137</v>
      </c>
      <c r="AY5814" t="s">
        <v>137</v>
      </c>
      <c r="AZ5814" t="s">
        <v>137</v>
      </c>
      <c r="BA5814" t="s">
        <v>137</v>
      </c>
      <c r="BB5814" t="s">
        <v>137</v>
      </c>
      <c r="BC5814" t="s">
        <v>137</v>
      </c>
      <c r="BD5814" t="s">
        <v>137</v>
      </c>
      <c r="BE5814" t="s">
        <v>137</v>
      </c>
      <c r="BF5814" t="s">
        <v>137</v>
      </c>
      <c r="BG5814" t="s">
        <v>137</v>
      </c>
      <c r="BH5814" t="s">
        <v>137</v>
      </c>
      <c r="BI5814" t="s">
        <v>137</v>
      </c>
      <c r="BJ5814" t="s">
        <v>137</v>
      </c>
      <c r="BK5814" t="s">
        <v>137</v>
      </c>
      <c r="BL5814" t="s">
        <v>137</v>
      </c>
      <c r="BM5814" t="s">
        <v>137</v>
      </c>
      <c r="BN5814" t="s">
        <v>137</v>
      </c>
      <c r="BO5814" t="s">
        <v>137</v>
      </c>
      <c r="BP5814" t="s">
        <v>137</v>
      </c>
      <c r="BQ5814" t="s">
        <v>137</v>
      </c>
      <c r="BR5814" t="s">
        <v>137</v>
      </c>
      <c r="BS5814" t="s">
        <v>137</v>
      </c>
      <c r="BT5814" t="s">
        <v>137</v>
      </c>
      <c r="BU5814" t="s">
        <v>137</v>
      </c>
      <c r="BW5814" t="s">
        <v>137</v>
      </c>
      <c r="BX5814" t="s">
        <v>137</v>
      </c>
      <c r="BY5814" t="s">
        <v>137</v>
      </c>
      <c r="BZ5814" t="s">
        <v>137</v>
      </c>
      <c r="CA5814" t="s">
        <v>137</v>
      </c>
      <c r="CB5814" t="s">
        <v>137</v>
      </c>
      <c r="CC5814" t="s">
        <v>137</v>
      </c>
      <c r="CD5814" t="s">
        <v>137</v>
      </c>
      <c r="CE5814" t="s">
        <v>137</v>
      </c>
      <c r="CF5814" t="s">
        <v>137</v>
      </c>
      <c r="CG5814" t="s">
        <v>137</v>
      </c>
      <c r="CH5814" t="s">
        <v>137</v>
      </c>
      <c r="CI5814" t="s">
        <v>137</v>
      </c>
      <c r="CJ5814" t="s">
        <v>137</v>
      </c>
      <c r="CK5814" t="s">
        <v>137</v>
      </c>
      <c r="CL5814" t="s">
        <v>137</v>
      </c>
      <c r="CM5814" t="s">
        <v>137</v>
      </c>
      <c r="CN5814" t="s">
        <v>137</v>
      </c>
      <c r="CO5814" t="s">
        <v>137</v>
      </c>
      <c r="CP5814" t="s">
        <v>137</v>
      </c>
      <c r="CQ5814" s="1">
        <v>45404.602083333331</v>
      </c>
      <c r="CR5814" s="1">
        <v>45404.602083333331</v>
      </c>
      <c r="CS5814" s="1"/>
      <c r="CT5814" t="s">
        <v>7078</v>
      </c>
      <c r="CU5814" t="s">
        <v>37137</v>
      </c>
      <c r="CV5814" t="s">
        <v>37138</v>
      </c>
      <c r="CW5814" t="s">
        <v>37139</v>
      </c>
      <c r="CX5814" s="3"/>
      <c r="CY5814" s="3"/>
      <c r="CZ5814">
        <v>1</v>
      </c>
      <c r="DA5814" t="s">
        <v>137</v>
      </c>
      <c r="DB5814" t="s">
        <v>137</v>
      </c>
      <c r="DC5814" t="s">
        <v>137</v>
      </c>
      <c r="DD5814" t="s">
        <v>137</v>
      </c>
      <c r="DE5814" t="s">
        <v>137</v>
      </c>
      <c r="DF5814" t="s">
        <v>37140</v>
      </c>
      <c r="DG5814" t="s">
        <v>137</v>
      </c>
      <c r="DH5814" t="s">
        <v>137</v>
      </c>
      <c r="DI5814" t="s">
        <v>137</v>
      </c>
      <c r="DJ5814" t="s">
        <v>137</v>
      </c>
      <c r="DK5814">
        <v>0</v>
      </c>
      <c r="DL5814" t="s">
        <v>209</v>
      </c>
      <c r="DM5814" t="s">
        <v>37141</v>
      </c>
      <c r="DN5814" t="s">
        <v>137</v>
      </c>
      <c r="DO5814" s="1">
        <v>45404.602083333331</v>
      </c>
      <c r="DP5814" s="1"/>
      <c r="DQ5814" t="s">
        <v>534</v>
      </c>
      <c r="DR5814" t="s">
        <v>535</v>
      </c>
      <c r="DS5814" t="s">
        <v>536</v>
      </c>
      <c r="DT5814" t="s">
        <v>137</v>
      </c>
      <c r="DU5814" t="s">
        <v>137</v>
      </c>
      <c r="DV5814" t="s">
        <v>137</v>
      </c>
      <c r="DW5814" t="s">
        <v>137</v>
      </c>
      <c r="DX5814" t="s">
        <v>37142</v>
      </c>
      <c r="DY5814" t="s">
        <v>137</v>
      </c>
      <c r="DZ5814" t="s">
        <v>168</v>
      </c>
      <c r="EA5814" t="b">
        <v>0</v>
      </c>
      <c r="EB5814" t="s">
        <v>137</v>
      </c>
    </row>
    <row r="5815" spans="1:132" x14ac:dyDescent="0.25">
      <c r="A5815">
        <v>131577134</v>
      </c>
      <c r="B5815">
        <v>6228</v>
      </c>
      <c r="C5815" t="s">
        <v>192</v>
      </c>
      <c r="D5815" t="s">
        <v>37143</v>
      </c>
      <c r="E5815" t="s">
        <v>134</v>
      </c>
      <c r="F5815" t="s">
        <v>162</v>
      </c>
      <c r="G5815" t="s">
        <v>163</v>
      </c>
      <c r="H5815" t="s">
        <v>137</v>
      </c>
      <c r="I5815" t="s">
        <v>137</v>
      </c>
      <c r="J5815" t="s">
        <v>150</v>
      </c>
      <c r="K5815" t="s">
        <v>151</v>
      </c>
      <c r="L5815" t="s">
        <v>152</v>
      </c>
      <c r="M5815" t="s">
        <v>137</v>
      </c>
      <c r="N5815" t="s">
        <v>1144</v>
      </c>
      <c r="O5815" t="s">
        <v>303</v>
      </c>
      <c r="P5815" s="1"/>
      <c r="Q5815" s="1">
        <v>45401.616666666669</v>
      </c>
      <c r="R5815" s="1">
        <v>45401.616666666669</v>
      </c>
      <c r="S5815" s="1">
        <v>45405.613194444442</v>
      </c>
      <c r="T5815" s="1">
        <v>45405.613194444442</v>
      </c>
      <c r="U5815" t="s">
        <v>304</v>
      </c>
      <c r="V5815" t="s">
        <v>137</v>
      </c>
      <c r="W5815" t="s">
        <v>137</v>
      </c>
      <c r="X5815" t="s">
        <v>155</v>
      </c>
      <c r="Y5815" t="s">
        <v>199</v>
      </c>
      <c r="Z5815" t="s">
        <v>137</v>
      </c>
      <c r="AA5815" t="s">
        <v>137</v>
      </c>
      <c r="AB5815" t="s">
        <v>137</v>
      </c>
      <c r="AC5815" t="s">
        <v>137</v>
      </c>
      <c r="AD5815" s="2"/>
      <c r="AE5815" t="s">
        <v>137</v>
      </c>
      <c r="AF5815" t="s">
        <v>137</v>
      </c>
      <c r="AG5815" t="s">
        <v>137</v>
      </c>
      <c r="AH5815" t="s">
        <v>137</v>
      </c>
      <c r="AI5815" t="s">
        <v>137</v>
      </c>
      <c r="AJ5815" t="s">
        <v>137</v>
      </c>
      <c r="AK5815" t="s">
        <v>137</v>
      </c>
      <c r="AL5815" s="2"/>
      <c r="AM5815" t="s">
        <v>137</v>
      </c>
      <c r="AN5815" t="s">
        <v>137</v>
      </c>
      <c r="AO5815" t="s">
        <v>137</v>
      </c>
      <c r="AP5815" t="s">
        <v>137</v>
      </c>
      <c r="AQ5815" t="s">
        <v>137</v>
      </c>
      <c r="AR5815" t="s">
        <v>137</v>
      </c>
      <c r="AS5815" t="s">
        <v>137</v>
      </c>
      <c r="AT5815" t="s">
        <v>137</v>
      </c>
      <c r="AU5815" t="s">
        <v>137</v>
      </c>
      <c r="AV5815" t="s">
        <v>137</v>
      </c>
      <c r="AW5815" t="s">
        <v>137</v>
      </c>
      <c r="AX5815" t="s">
        <v>137</v>
      </c>
      <c r="AY5815" t="s">
        <v>137</v>
      </c>
      <c r="AZ5815" t="s">
        <v>137</v>
      </c>
      <c r="BA5815" t="s">
        <v>137</v>
      </c>
      <c r="BB5815" t="s">
        <v>137</v>
      </c>
      <c r="BC5815" t="s">
        <v>137</v>
      </c>
      <c r="BD5815" t="s">
        <v>137</v>
      </c>
      <c r="BE5815" t="s">
        <v>137</v>
      </c>
      <c r="BF5815" t="s">
        <v>137</v>
      </c>
      <c r="BG5815" t="s">
        <v>137</v>
      </c>
      <c r="BH5815" t="s">
        <v>137</v>
      </c>
      <c r="BI5815" t="s">
        <v>137</v>
      </c>
      <c r="BJ5815" t="s">
        <v>137</v>
      </c>
      <c r="BK5815" t="s">
        <v>137</v>
      </c>
      <c r="BL5815" t="s">
        <v>137</v>
      </c>
      <c r="BM5815" t="s">
        <v>137</v>
      </c>
      <c r="BN5815" t="s">
        <v>137</v>
      </c>
      <c r="BO5815" t="s">
        <v>137</v>
      </c>
      <c r="BP5815" t="s">
        <v>137</v>
      </c>
      <c r="BQ5815" t="s">
        <v>137</v>
      </c>
      <c r="BR5815" t="s">
        <v>137</v>
      </c>
      <c r="BS5815" t="s">
        <v>137</v>
      </c>
      <c r="BT5815" t="s">
        <v>137</v>
      </c>
      <c r="BU5815" t="s">
        <v>137</v>
      </c>
      <c r="BW5815" t="s">
        <v>137</v>
      </c>
      <c r="BX5815" t="s">
        <v>137</v>
      </c>
      <c r="BY5815" t="s">
        <v>137</v>
      </c>
      <c r="BZ5815" t="s">
        <v>137</v>
      </c>
      <c r="CA5815" t="s">
        <v>137</v>
      </c>
      <c r="CB5815" t="s">
        <v>137</v>
      </c>
      <c r="CC5815" t="s">
        <v>137</v>
      </c>
      <c r="CD5815" t="s">
        <v>137</v>
      </c>
      <c r="CE5815" t="s">
        <v>137</v>
      </c>
      <c r="CF5815" t="s">
        <v>137</v>
      </c>
      <c r="CG5815" t="s">
        <v>137</v>
      </c>
      <c r="CH5815" t="s">
        <v>137</v>
      </c>
      <c r="CI5815" t="s">
        <v>137</v>
      </c>
      <c r="CJ5815" t="s">
        <v>137</v>
      </c>
      <c r="CK5815" t="s">
        <v>137</v>
      </c>
      <c r="CL5815" t="s">
        <v>137</v>
      </c>
      <c r="CM5815" t="s">
        <v>137</v>
      </c>
      <c r="CN5815" t="s">
        <v>137</v>
      </c>
      <c r="CO5815" t="s">
        <v>137</v>
      </c>
      <c r="CP5815" t="s">
        <v>137</v>
      </c>
      <c r="CQ5815" s="1">
        <v>45405.613194444442</v>
      </c>
      <c r="CR5815" s="1">
        <v>45405.613194444442</v>
      </c>
      <c r="CS5815" s="1"/>
      <c r="CT5815" t="s">
        <v>37144</v>
      </c>
      <c r="CU5815" t="s">
        <v>37145</v>
      </c>
      <c r="CV5815" t="s">
        <v>37146</v>
      </c>
      <c r="CW5815" t="s">
        <v>37147</v>
      </c>
      <c r="CX5815" s="3"/>
      <c r="CY5815" s="3"/>
      <c r="CZ5815">
        <v>1</v>
      </c>
      <c r="DA5815" t="s">
        <v>137</v>
      </c>
      <c r="DB5815" t="s">
        <v>137</v>
      </c>
      <c r="DC5815" t="s">
        <v>137</v>
      </c>
      <c r="DD5815" t="s">
        <v>137</v>
      </c>
      <c r="DE5815" t="s">
        <v>137</v>
      </c>
      <c r="DF5815" t="s">
        <v>37148</v>
      </c>
      <c r="DG5815" t="s">
        <v>137</v>
      </c>
      <c r="DH5815" t="s">
        <v>137</v>
      </c>
      <c r="DI5815" t="s">
        <v>137</v>
      </c>
      <c r="DJ5815" t="s">
        <v>137</v>
      </c>
      <c r="DK5815">
        <v>0</v>
      </c>
      <c r="DL5815" t="s">
        <v>209</v>
      </c>
      <c r="DM5815" t="s">
        <v>137</v>
      </c>
      <c r="DN5815" t="s">
        <v>137</v>
      </c>
      <c r="DO5815" s="1">
        <v>45405.613194444442</v>
      </c>
      <c r="DP5815" s="1"/>
      <c r="DQ5815" t="s">
        <v>150</v>
      </c>
      <c r="DR5815" t="s">
        <v>151</v>
      </c>
      <c r="DS5815" t="s">
        <v>152</v>
      </c>
      <c r="DT5815" t="s">
        <v>137</v>
      </c>
      <c r="DU5815" t="s">
        <v>137</v>
      </c>
      <c r="DV5815" t="s">
        <v>137</v>
      </c>
      <c r="DW5815" t="s">
        <v>137</v>
      </c>
      <c r="DX5815" t="s">
        <v>137</v>
      </c>
      <c r="DY5815" t="s">
        <v>137</v>
      </c>
      <c r="DZ5815" t="s">
        <v>168</v>
      </c>
      <c r="EA5815" t="b">
        <v>0</v>
      </c>
      <c r="EB5815" t="s">
        <v>137</v>
      </c>
    </row>
    <row r="5816" spans="1:132" x14ac:dyDescent="0.25">
      <c r="A5816">
        <v>131577083</v>
      </c>
      <c r="B5816">
        <v>6227</v>
      </c>
      <c r="C5816" t="s">
        <v>192</v>
      </c>
      <c r="D5816" t="s">
        <v>37149</v>
      </c>
      <c r="E5816" t="s">
        <v>134</v>
      </c>
      <c r="F5816" t="s">
        <v>162</v>
      </c>
      <c r="G5816" t="s">
        <v>163</v>
      </c>
      <c r="H5816" t="s">
        <v>137</v>
      </c>
      <c r="I5816" t="s">
        <v>137</v>
      </c>
      <c r="J5816" t="s">
        <v>150</v>
      </c>
      <c r="K5816" t="s">
        <v>151</v>
      </c>
      <c r="L5816" t="s">
        <v>152</v>
      </c>
      <c r="M5816" t="s">
        <v>137</v>
      </c>
      <c r="N5816" t="s">
        <v>1144</v>
      </c>
      <c r="O5816" t="s">
        <v>303</v>
      </c>
      <c r="P5816" s="1"/>
      <c r="Q5816" s="1">
        <v>45401.615972222222</v>
      </c>
      <c r="R5816" s="1">
        <v>45401.615972222222</v>
      </c>
      <c r="S5816" s="1">
        <v>45404.436111111114</v>
      </c>
      <c r="T5816" s="1">
        <v>45404.436111111114</v>
      </c>
      <c r="U5816" t="s">
        <v>304</v>
      </c>
      <c r="V5816" t="s">
        <v>137</v>
      </c>
      <c r="W5816" t="s">
        <v>137</v>
      </c>
      <c r="X5816" t="s">
        <v>155</v>
      </c>
      <c r="Y5816" t="s">
        <v>199</v>
      </c>
      <c r="Z5816" t="s">
        <v>137</v>
      </c>
      <c r="AA5816" t="s">
        <v>137</v>
      </c>
      <c r="AB5816" t="s">
        <v>137</v>
      </c>
      <c r="AC5816" t="s">
        <v>137</v>
      </c>
      <c r="AD5816" s="2"/>
      <c r="AE5816" t="s">
        <v>137</v>
      </c>
      <c r="AF5816" t="s">
        <v>137</v>
      </c>
      <c r="AG5816" t="s">
        <v>137</v>
      </c>
      <c r="AH5816" t="s">
        <v>137</v>
      </c>
      <c r="AI5816" t="s">
        <v>137</v>
      </c>
      <c r="AJ5816" t="s">
        <v>137</v>
      </c>
      <c r="AK5816" t="s">
        <v>137</v>
      </c>
      <c r="AL5816" s="2"/>
      <c r="AM5816" t="s">
        <v>137</v>
      </c>
      <c r="AN5816" t="s">
        <v>137</v>
      </c>
      <c r="AO5816" t="s">
        <v>137</v>
      </c>
      <c r="AP5816" t="s">
        <v>137</v>
      </c>
      <c r="AQ5816" t="s">
        <v>137</v>
      </c>
      <c r="AR5816" t="s">
        <v>137</v>
      </c>
      <c r="AS5816" t="s">
        <v>137</v>
      </c>
      <c r="AT5816" t="s">
        <v>137</v>
      </c>
      <c r="AU5816" t="s">
        <v>137</v>
      </c>
      <c r="AV5816" t="s">
        <v>137</v>
      </c>
      <c r="AW5816" t="s">
        <v>137</v>
      </c>
      <c r="AX5816" t="s">
        <v>137</v>
      </c>
      <c r="AY5816" t="s">
        <v>137</v>
      </c>
      <c r="AZ5816" t="s">
        <v>137</v>
      </c>
      <c r="BA5816" t="s">
        <v>137</v>
      </c>
      <c r="BB5816" t="s">
        <v>137</v>
      </c>
      <c r="BC5816" t="s">
        <v>137</v>
      </c>
      <c r="BD5816" t="s">
        <v>137</v>
      </c>
      <c r="BE5816" t="s">
        <v>137</v>
      </c>
      <c r="BF5816" t="s">
        <v>137</v>
      </c>
      <c r="BG5816" t="s">
        <v>137</v>
      </c>
      <c r="BH5816" t="s">
        <v>137</v>
      </c>
      <c r="BI5816" t="s">
        <v>137</v>
      </c>
      <c r="BJ5816" t="s">
        <v>137</v>
      </c>
      <c r="BK5816" t="s">
        <v>137</v>
      </c>
      <c r="BL5816" t="s">
        <v>137</v>
      </c>
      <c r="BM5816" t="s">
        <v>137</v>
      </c>
      <c r="BN5816" t="s">
        <v>137</v>
      </c>
      <c r="BO5816" t="s">
        <v>137</v>
      </c>
      <c r="BP5816" t="s">
        <v>137</v>
      </c>
      <c r="BQ5816" t="s">
        <v>137</v>
      </c>
      <c r="BR5816" t="s">
        <v>137</v>
      </c>
      <c r="BS5816" t="s">
        <v>137</v>
      </c>
      <c r="BT5816" t="s">
        <v>137</v>
      </c>
      <c r="BU5816" t="s">
        <v>137</v>
      </c>
      <c r="BW5816" t="s">
        <v>137</v>
      </c>
      <c r="BX5816" t="s">
        <v>137</v>
      </c>
      <c r="BY5816" t="s">
        <v>137</v>
      </c>
      <c r="BZ5816" t="s">
        <v>137</v>
      </c>
      <c r="CA5816" t="s">
        <v>137</v>
      </c>
      <c r="CB5816" t="s">
        <v>137</v>
      </c>
      <c r="CC5816" t="s">
        <v>137</v>
      </c>
      <c r="CD5816" t="s">
        <v>137</v>
      </c>
      <c r="CE5816" t="s">
        <v>137</v>
      </c>
      <c r="CF5816" t="s">
        <v>137</v>
      </c>
      <c r="CG5816" t="s">
        <v>137</v>
      </c>
      <c r="CH5816" t="s">
        <v>137</v>
      </c>
      <c r="CI5816" t="s">
        <v>137</v>
      </c>
      <c r="CJ5816" t="s">
        <v>137</v>
      </c>
      <c r="CK5816" t="s">
        <v>137</v>
      </c>
      <c r="CL5816" t="s">
        <v>137</v>
      </c>
      <c r="CM5816" t="s">
        <v>137</v>
      </c>
      <c r="CN5816" t="s">
        <v>137</v>
      </c>
      <c r="CO5816" t="s">
        <v>137</v>
      </c>
      <c r="CP5816" t="s">
        <v>137</v>
      </c>
      <c r="CQ5816" s="1">
        <v>45404.436111111114</v>
      </c>
      <c r="CR5816" s="1">
        <v>45404.436111111114</v>
      </c>
      <c r="CS5816" s="1"/>
      <c r="CT5816" t="s">
        <v>37150</v>
      </c>
      <c r="CU5816" t="s">
        <v>37151</v>
      </c>
      <c r="CV5816" t="s">
        <v>37152</v>
      </c>
      <c r="CW5816" t="s">
        <v>37153</v>
      </c>
      <c r="CX5816" s="3"/>
      <c r="CY5816" s="3"/>
      <c r="CZ5816">
        <v>1</v>
      </c>
      <c r="DA5816" t="s">
        <v>137</v>
      </c>
      <c r="DB5816" t="s">
        <v>137</v>
      </c>
      <c r="DC5816" t="s">
        <v>137</v>
      </c>
      <c r="DD5816" t="s">
        <v>137</v>
      </c>
      <c r="DE5816" t="s">
        <v>137</v>
      </c>
      <c r="DF5816" t="s">
        <v>37154</v>
      </c>
      <c r="DG5816" t="s">
        <v>137</v>
      </c>
      <c r="DH5816" t="s">
        <v>137</v>
      </c>
      <c r="DI5816" t="s">
        <v>137</v>
      </c>
      <c r="DJ5816" t="s">
        <v>137</v>
      </c>
      <c r="DK5816">
        <v>0</v>
      </c>
      <c r="DL5816" t="s">
        <v>209</v>
      </c>
      <c r="DM5816" t="s">
        <v>137</v>
      </c>
      <c r="DN5816" t="s">
        <v>137</v>
      </c>
      <c r="DO5816" s="1">
        <v>45404.436111111114</v>
      </c>
      <c r="DP5816" s="1"/>
      <c r="DQ5816" t="s">
        <v>150</v>
      </c>
      <c r="DR5816" t="s">
        <v>151</v>
      </c>
      <c r="DS5816" t="s">
        <v>152</v>
      </c>
      <c r="DT5816" t="s">
        <v>137</v>
      </c>
      <c r="DU5816" t="s">
        <v>137</v>
      </c>
      <c r="DV5816" t="s">
        <v>137</v>
      </c>
      <c r="DW5816" t="s">
        <v>137</v>
      </c>
      <c r="DX5816" t="s">
        <v>137</v>
      </c>
      <c r="DY5816" t="s">
        <v>137</v>
      </c>
      <c r="DZ5816" t="s">
        <v>168</v>
      </c>
      <c r="EA5816" t="b">
        <v>0</v>
      </c>
      <c r="EB5816" t="s">
        <v>137</v>
      </c>
    </row>
    <row r="5817" spans="1:132" x14ac:dyDescent="0.25">
      <c r="A5817">
        <v>131572900</v>
      </c>
      <c r="B5817">
        <v>6226</v>
      </c>
      <c r="C5817" t="s">
        <v>192</v>
      </c>
      <c r="D5817" t="s">
        <v>133</v>
      </c>
      <c r="E5817" t="s">
        <v>134</v>
      </c>
      <c r="F5817" t="s">
        <v>135</v>
      </c>
      <c r="G5817" t="s">
        <v>136</v>
      </c>
      <c r="H5817" t="s">
        <v>137</v>
      </c>
      <c r="I5817" t="s">
        <v>138</v>
      </c>
      <c r="J5817" t="s">
        <v>32127</v>
      </c>
      <c r="K5817" t="s">
        <v>32128</v>
      </c>
      <c r="L5817" t="s">
        <v>32129</v>
      </c>
      <c r="M5817" t="s">
        <v>137</v>
      </c>
      <c r="N5817" t="s">
        <v>21926</v>
      </c>
      <c r="O5817" t="s">
        <v>21926</v>
      </c>
      <c r="P5817" s="1">
        <v>45404</v>
      </c>
      <c r="Q5817" s="1">
        <v>45401.582638888889</v>
      </c>
      <c r="R5817" s="1">
        <v>45401.582638888889</v>
      </c>
      <c r="S5817" s="1">
        <v>45407.40625</v>
      </c>
      <c r="T5817" s="1">
        <v>45407.40625</v>
      </c>
      <c r="U5817" t="s">
        <v>1985</v>
      </c>
      <c r="V5817" t="s">
        <v>137</v>
      </c>
      <c r="W5817" t="s">
        <v>137</v>
      </c>
      <c r="X5817" t="s">
        <v>185</v>
      </c>
      <c r="Y5817" t="s">
        <v>186</v>
      </c>
      <c r="Z5817" t="s">
        <v>137</v>
      </c>
      <c r="AA5817" t="s">
        <v>137</v>
      </c>
      <c r="AB5817" t="s">
        <v>137</v>
      </c>
      <c r="AC5817" t="s">
        <v>137</v>
      </c>
      <c r="AD5817" s="2"/>
      <c r="AE5817" t="s">
        <v>137</v>
      </c>
      <c r="AF5817" t="s">
        <v>137</v>
      </c>
      <c r="AG5817" t="s">
        <v>137</v>
      </c>
      <c r="AH5817" t="s">
        <v>137</v>
      </c>
      <c r="AI5817" t="s">
        <v>137</v>
      </c>
      <c r="AJ5817" t="s">
        <v>137</v>
      </c>
      <c r="AK5817" t="s">
        <v>137</v>
      </c>
      <c r="AL5817" s="2"/>
      <c r="AM5817" t="s">
        <v>137</v>
      </c>
      <c r="AN5817" t="s">
        <v>137</v>
      </c>
      <c r="AO5817" t="s">
        <v>137</v>
      </c>
      <c r="AP5817" t="s">
        <v>137</v>
      </c>
      <c r="AQ5817" t="s">
        <v>137</v>
      </c>
      <c r="AR5817" t="s">
        <v>137</v>
      </c>
      <c r="AS5817" t="s">
        <v>137</v>
      </c>
      <c r="AT5817" t="s">
        <v>137</v>
      </c>
      <c r="AU5817" t="s">
        <v>137</v>
      </c>
      <c r="AV5817" t="s">
        <v>137</v>
      </c>
      <c r="AW5817" t="s">
        <v>137</v>
      </c>
      <c r="AX5817" t="s">
        <v>137</v>
      </c>
      <c r="AY5817" t="s">
        <v>137</v>
      </c>
      <c r="AZ5817" t="s">
        <v>137</v>
      </c>
      <c r="BA5817" t="s">
        <v>137</v>
      </c>
      <c r="BB5817" t="s">
        <v>137</v>
      </c>
      <c r="BC5817" t="s">
        <v>137</v>
      </c>
      <c r="BD5817" t="s">
        <v>137</v>
      </c>
      <c r="BE5817" t="s">
        <v>137</v>
      </c>
      <c r="BF5817" t="s">
        <v>137</v>
      </c>
      <c r="BG5817" t="s">
        <v>137</v>
      </c>
      <c r="BH5817" t="s">
        <v>137</v>
      </c>
      <c r="BI5817" t="s">
        <v>137</v>
      </c>
      <c r="BJ5817" t="s">
        <v>137</v>
      </c>
      <c r="BK5817" t="s">
        <v>137</v>
      </c>
      <c r="BL5817" t="s">
        <v>137</v>
      </c>
      <c r="BM5817" t="s">
        <v>137</v>
      </c>
      <c r="BN5817" t="s">
        <v>137</v>
      </c>
      <c r="BO5817" t="s">
        <v>137</v>
      </c>
      <c r="BP5817" t="s">
        <v>37155</v>
      </c>
      <c r="BQ5817" t="s">
        <v>137</v>
      </c>
      <c r="BR5817" t="s">
        <v>137</v>
      </c>
      <c r="BS5817" t="s">
        <v>137</v>
      </c>
      <c r="BT5817" t="s">
        <v>137</v>
      </c>
      <c r="BU5817" t="s">
        <v>137</v>
      </c>
      <c r="BW5817" t="s">
        <v>137</v>
      </c>
      <c r="BX5817" t="s">
        <v>137</v>
      </c>
      <c r="BY5817" t="s">
        <v>137</v>
      </c>
      <c r="BZ5817" t="s">
        <v>137</v>
      </c>
      <c r="CA5817" t="s">
        <v>137</v>
      </c>
      <c r="CB5817" t="s">
        <v>137</v>
      </c>
      <c r="CC5817" t="s">
        <v>137</v>
      </c>
      <c r="CD5817" t="s">
        <v>137</v>
      </c>
      <c r="CE5817" t="s">
        <v>137</v>
      </c>
      <c r="CF5817" t="s">
        <v>137</v>
      </c>
      <c r="CG5817" t="s">
        <v>137</v>
      </c>
      <c r="CH5817" t="s">
        <v>137</v>
      </c>
      <c r="CI5817" t="s">
        <v>137</v>
      </c>
      <c r="CJ5817" t="s">
        <v>137</v>
      </c>
      <c r="CK5817" t="s">
        <v>137</v>
      </c>
      <c r="CL5817" t="s">
        <v>137</v>
      </c>
      <c r="CM5817" t="s">
        <v>137</v>
      </c>
      <c r="CN5817" t="s">
        <v>137</v>
      </c>
      <c r="CO5817" t="s">
        <v>137</v>
      </c>
      <c r="CP5817" t="s">
        <v>137</v>
      </c>
      <c r="CQ5817" s="1">
        <v>45407.40625</v>
      </c>
      <c r="CR5817" s="1">
        <v>45407.40625</v>
      </c>
      <c r="CS5817" s="1"/>
      <c r="CT5817" t="s">
        <v>37156</v>
      </c>
      <c r="CU5817" t="s">
        <v>37157</v>
      </c>
      <c r="CV5817" t="s">
        <v>37158</v>
      </c>
      <c r="CW5817" t="s">
        <v>37159</v>
      </c>
      <c r="CX5817" s="3"/>
      <c r="CY5817" s="3"/>
      <c r="CZ5817">
        <v>1</v>
      </c>
      <c r="DA5817" t="s">
        <v>37160</v>
      </c>
      <c r="DB5817" t="s">
        <v>137</v>
      </c>
      <c r="DC5817" t="s">
        <v>137</v>
      </c>
      <c r="DD5817" t="s">
        <v>137</v>
      </c>
      <c r="DE5817" t="s">
        <v>137</v>
      </c>
      <c r="DF5817" t="s">
        <v>37161</v>
      </c>
      <c r="DG5817" t="s">
        <v>137</v>
      </c>
      <c r="DH5817" t="s">
        <v>137</v>
      </c>
      <c r="DI5817" t="s">
        <v>137</v>
      </c>
      <c r="DJ5817" t="s">
        <v>137</v>
      </c>
      <c r="DK5817">
        <v>0</v>
      </c>
      <c r="DL5817" t="s">
        <v>209</v>
      </c>
      <c r="DM5817" t="s">
        <v>137</v>
      </c>
      <c r="DN5817" t="s">
        <v>137</v>
      </c>
      <c r="DO5817" s="1">
        <v>45407.40625</v>
      </c>
      <c r="DP5817" s="1"/>
      <c r="DQ5817" t="s">
        <v>32127</v>
      </c>
      <c r="DR5817" t="s">
        <v>32128</v>
      </c>
      <c r="DS5817" t="s">
        <v>32129</v>
      </c>
      <c r="DT5817" t="s">
        <v>137</v>
      </c>
      <c r="DU5817" t="s">
        <v>137</v>
      </c>
      <c r="DV5817" t="s">
        <v>137</v>
      </c>
      <c r="DW5817" t="s">
        <v>137</v>
      </c>
      <c r="DX5817" t="s">
        <v>37162</v>
      </c>
      <c r="DY5817" t="s">
        <v>137</v>
      </c>
      <c r="DZ5817" t="s">
        <v>148</v>
      </c>
      <c r="EA5817" t="b">
        <v>0</v>
      </c>
      <c r="EB5817" t="s">
        <v>137</v>
      </c>
    </row>
    <row r="5818" spans="1:132" x14ac:dyDescent="0.25">
      <c r="A5818">
        <v>131569663</v>
      </c>
      <c r="B5818">
        <v>6225</v>
      </c>
      <c r="C5818" t="s">
        <v>192</v>
      </c>
      <c r="D5818" t="s">
        <v>133</v>
      </c>
      <c r="E5818" t="s">
        <v>134</v>
      </c>
      <c r="F5818" t="s">
        <v>135</v>
      </c>
      <c r="G5818" t="s">
        <v>136</v>
      </c>
      <c r="H5818" t="s">
        <v>137</v>
      </c>
      <c r="I5818" t="s">
        <v>138</v>
      </c>
      <c r="J5818" t="s">
        <v>534</v>
      </c>
      <c r="K5818" t="s">
        <v>535</v>
      </c>
      <c r="L5818" t="s">
        <v>536</v>
      </c>
      <c r="M5818" t="s">
        <v>137</v>
      </c>
      <c r="N5818" t="s">
        <v>2963</v>
      </c>
      <c r="O5818" t="s">
        <v>2963</v>
      </c>
      <c r="P5818" s="1">
        <v>45405</v>
      </c>
      <c r="Q5818" s="1">
        <v>45401.557638888888</v>
      </c>
      <c r="R5818" s="1">
        <v>45401.557638888888</v>
      </c>
      <c r="S5818" s="1">
        <v>45443.365972222222</v>
      </c>
      <c r="T5818" s="1">
        <v>45443.365972222222</v>
      </c>
      <c r="U5818" t="s">
        <v>3307</v>
      </c>
      <c r="V5818" t="s">
        <v>137</v>
      </c>
      <c r="W5818" t="s">
        <v>137</v>
      </c>
      <c r="X5818" t="s">
        <v>144</v>
      </c>
      <c r="Y5818" t="s">
        <v>285</v>
      </c>
      <c r="Z5818" t="s">
        <v>137</v>
      </c>
      <c r="AA5818" t="s">
        <v>137</v>
      </c>
      <c r="AB5818" t="s">
        <v>137</v>
      </c>
      <c r="AC5818" t="s">
        <v>137</v>
      </c>
      <c r="AD5818" s="2"/>
      <c r="AE5818" t="s">
        <v>137</v>
      </c>
      <c r="AF5818" t="s">
        <v>137</v>
      </c>
      <c r="AG5818" t="s">
        <v>137</v>
      </c>
      <c r="AH5818" t="s">
        <v>137</v>
      </c>
      <c r="AI5818" t="s">
        <v>137</v>
      </c>
      <c r="AJ5818" t="s">
        <v>137</v>
      </c>
      <c r="AK5818" t="s">
        <v>137</v>
      </c>
      <c r="AL5818" s="2"/>
      <c r="AM5818" t="s">
        <v>137</v>
      </c>
      <c r="AN5818" t="s">
        <v>137</v>
      </c>
      <c r="AO5818" t="s">
        <v>137</v>
      </c>
      <c r="AP5818" t="s">
        <v>137</v>
      </c>
      <c r="AQ5818" t="s">
        <v>137</v>
      </c>
      <c r="AR5818" t="s">
        <v>137</v>
      </c>
      <c r="AS5818" t="s">
        <v>137</v>
      </c>
      <c r="AT5818" t="s">
        <v>137</v>
      </c>
      <c r="AU5818" t="s">
        <v>137</v>
      </c>
      <c r="AV5818" t="s">
        <v>137</v>
      </c>
      <c r="AW5818" t="s">
        <v>137</v>
      </c>
      <c r="AX5818" t="s">
        <v>137</v>
      </c>
      <c r="AY5818" t="s">
        <v>137</v>
      </c>
      <c r="AZ5818" t="s">
        <v>137</v>
      </c>
      <c r="BA5818" t="s">
        <v>137</v>
      </c>
      <c r="BB5818" t="s">
        <v>137</v>
      </c>
      <c r="BC5818" t="s">
        <v>137</v>
      </c>
      <c r="BD5818" t="s">
        <v>137</v>
      </c>
      <c r="BE5818" t="s">
        <v>137</v>
      </c>
      <c r="BF5818" t="s">
        <v>137</v>
      </c>
      <c r="BG5818" t="s">
        <v>137</v>
      </c>
      <c r="BH5818" t="s">
        <v>137</v>
      </c>
      <c r="BI5818" t="s">
        <v>137</v>
      </c>
      <c r="BJ5818" t="s">
        <v>137</v>
      </c>
      <c r="BK5818" t="s">
        <v>137</v>
      </c>
      <c r="BL5818" t="s">
        <v>137</v>
      </c>
      <c r="BM5818" t="s">
        <v>137</v>
      </c>
      <c r="BN5818" t="s">
        <v>137</v>
      </c>
      <c r="BO5818" t="s">
        <v>137</v>
      </c>
      <c r="BP5818" t="s">
        <v>37163</v>
      </c>
      <c r="BQ5818" t="s">
        <v>137</v>
      </c>
      <c r="BR5818" t="s">
        <v>137</v>
      </c>
      <c r="BS5818" t="s">
        <v>137</v>
      </c>
      <c r="BT5818" t="s">
        <v>137</v>
      </c>
      <c r="BU5818" t="s">
        <v>137</v>
      </c>
      <c r="BW5818" t="s">
        <v>137</v>
      </c>
      <c r="BX5818" t="s">
        <v>137</v>
      </c>
      <c r="BY5818" t="s">
        <v>137</v>
      </c>
      <c r="BZ5818" t="s">
        <v>137</v>
      </c>
      <c r="CA5818" t="s">
        <v>137</v>
      </c>
      <c r="CB5818" t="s">
        <v>137</v>
      </c>
      <c r="CC5818" t="s">
        <v>137</v>
      </c>
      <c r="CD5818" t="s">
        <v>137</v>
      </c>
      <c r="CE5818" t="s">
        <v>137</v>
      </c>
      <c r="CF5818" t="s">
        <v>137</v>
      </c>
      <c r="CG5818" t="s">
        <v>137</v>
      </c>
      <c r="CH5818" t="s">
        <v>137</v>
      </c>
      <c r="CI5818" t="s">
        <v>137</v>
      </c>
      <c r="CJ5818" t="s">
        <v>137</v>
      </c>
      <c r="CK5818" t="s">
        <v>137</v>
      </c>
      <c r="CL5818" t="s">
        <v>137</v>
      </c>
      <c r="CM5818" t="s">
        <v>137</v>
      </c>
      <c r="CN5818" t="s">
        <v>137</v>
      </c>
      <c r="CO5818" t="s">
        <v>137</v>
      </c>
      <c r="CP5818" t="s">
        <v>137</v>
      </c>
      <c r="CQ5818" s="1">
        <v>45443.365972222222</v>
      </c>
      <c r="CR5818" s="1">
        <v>45443.365972222222</v>
      </c>
      <c r="CS5818" s="1"/>
      <c r="CT5818" t="s">
        <v>14596</v>
      </c>
      <c r="CU5818" t="s">
        <v>14596</v>
      </c>
      <c r="CV5818" t="s">
        <v>37164</v>
      </c>
      <c r="CW5818" t="s">
        <v>37165</v>
      </c>
      <c r="CX5818" s="3"/>
      <c r="CY5818" s="3"/>
      <c r="CZ5818">
        <v>3</v>
      </c>
      <c r="DA5818" t="s">
        <v>37166</v>
      </c>
      <c r="DB5818" t="s">
        <v>137</v>
      </c>
      <c r="DC5818" t="s">
        <v>137</v>
      </c>
      <c r="DD5818" t="s">
        <v>137</v>
      </c>
      <c r="DE5818" t="s">
        <v>137</v>
      </c>
      <c r="DF5818" t="s">
        <v>37167</v>
      </c>
      <c r="DG5818" t="s">
        <v>900</v>
      </c>
      <c r="DH5818" t="s">
        <v>3080</v>
      </c>
      <c r="DI5818" t="s">
        <v>137</v>
      </c>
      <c r="DJ5818" t="s">
        <v>137</v>
      </c>
      <c r="DK5818">
        <v>0</v>
      </c>
      <c r="DL5818" t="s">
        <v>209</v>
      </c>
      <c r="DM5818" t="s">
        <v>37168</v>
      </c>
      <c r="DN5818" t="s">
        <v>137</v>
      </c>
      <c r="DO5818" s="1">
        <v>45443.365972222222</v>
      </c>
      <c r="DP5818" s="1"/>
      <c r="DQ5818" t="s">
        <v>534</v>
      </c>
      <c r="DR5818" t="s">
        <v>535</v>
      </c>
      <c r="DS5818" t="s">
        <v>536</v>
      </c>
      <c r="DT5818" t="s">
        <v>137</v>
      </c>
      <c r="DU5818" t="s">
        <v>137</v>
      </c>
      <c r="DV5818" t="s">
        <v>137</v>
      </c>
      <c r="DW5818" t="s">
        <v>137</v>
      </c>
      <c r="DX5818" t="s">
        <v>3166</v>
      </c>
      <c r="DY5818" t="s">
        <v>137</v>
      </c>
      <c r="DZ5818" t="s">
        <v>148</v>
      </c>
      <c r="EA5818" t="b">
        <v>0</v>
      </c>
      <c r="EB5818" t="s">
        <v>137</v>
      </c>
    </row>
    <row r="5819" spans="1:132" x14ac:dyDescent="0.25">
      <c r="A5819">
        <v>131569479</v>
      </c>
      <c r="B5819">
        <v>6224</v>
      </c>
      <c r="C5819" t="s">
        <v>192</v>
      </c>
      <c r="D5819" t="s">
        <v>133</v>
      </c>
      <c r="E5819" t="s">
        <v>134</v>
      </c>
      <c r="F5819" t="s">
        <v>135</v>
      </c>
      <c r="G5819" t="s">
        <v>136</v>
      </c>
      <c r="H5819" t="s">
        <v>137</v>
      </c>
      <c r="I5819" t="s">
        <v>138</v>
      </c>
      <c r="J5819" t="s">
        <v>150</v>
      </c>
      <c r="K5819" t="s">
        <v>151</v>
      </c>
      <c r="L5819" t="s">
        <v>152</v>
      </c>
      <c r="M5819" t="s">
        <v>137</v>
      </c>
      <c r="N5819" t="s">
        <v>625</v>
      </c>
      <c r="O5819" t="s">
        <v>625</v>
      </c>
      <c r="P5819" s="1">
        <v>45401</v>
      </c>
      <c r="Q5819" s="1">
        <v>45401.556944444441</v>
      </c>
      <c r="R5819" s="1">
        <v>45401.556944444441</v>
      </c>
      <c r="S5819" s="1">
        <v>45401.574305555558</v>
      </c>
      <c r="T5819" s="1">
        <v>45401.574305555558</v>
      </c>
      <c r="U5819" t="s">
        <v>3307</v>
      </c>
      <c r="V5819" t="s">
        <v>137</v>
      </c>
      <c r="W5819" t="s">
        <v>137</v>
      </c>
      <c r="X5819" t="s">
        <v>144</v>
      </c>
      <c r="Y5819" t="s">
        <v>285</v>
      </c>
      <c r="Z5819" t="s">
        <v>137</v>
      </c>
      <c r="AA5819" t="s">
        <v>137</v>
      </c>
      <c r="AB5819" t="s">
        <v>137</v>
      </c>
      <c r="AC5819" t="s">
        <v>137</v>
      </c>
      <c r="AD5819" s="2"/>
      <c r="AE5819" t="s">
        <v>137</v>
      </c>
      <c r="AF5819" t="s">
        <v>137</v>
      </c>
      <c r="AG5819" t="s">
        <v>137</v>
      </c>
      <c r="AH5819" t="s">
        <v>137</v>
      </c>
      <c r="AI5819" t="s">
        <v>137</v>
      </c>
      <c r="AJ5819" t="s">
        <v>137</v>
      </c>
      <c r="AK5819" t="s">
        <v>137</v>
      </c>
      <c r="AL5819" s="2"/>
      <c r="AM5819" t="s">
        <v>137</v>
      </c>
      <c r="AN5819" t="s">
        <v>137</v>
      </c>
      <c r="AO5819" t="s">
        <v>137</v>
      </c>
      <c r="AP5819" t="s">
        <v>137</v>
      </c>
      <c r="AQ5819" t="s">
        <v>137</v>
      </c>
      <c r="AR5819" t="s">
        <v>137</v>
      </c>
      <c r="AS5819" t="s">
        <v>137</v>
      </c>
      <c r="AT5819" t="s">
        <v>137</v>
      </c>
      <c r="AU5819" t="s">
        <v>137</v>
      </c>
      <c r="AV5819" t="s">
        <v>137</v>
      </c>
      <c r="AW5819" t="s">
        <v>137</v>
      </c>
      <c r="AX5819" t="s">
        <v>137</v>
      </c>
      <c r="AY5819" t="s">
        <v>137</v>
      </c>
      <c r="AZ5819" t="s">
        <v>137</v>
      </c>
      <c r="BA5819" t="s">
        <v>137</v>
      </c>
      <c r="BB5819" t="s">
        <v>137</v>
      </c>
      <c r="BC5819" t="s">
        <v>137</v>
      </c>
      <c r="BD5819" t="s">
        <v>137</v>
      </c>
      <c r="BE5819" t="s">
        <v>137</v>
      </c>
      <c r="BF5819" t="s">
        <v>137</v>
      </c>
      <c r="BG5819" t="s">
        <v>137</v>
      </c>
      <c r="BH5819" t="s">
        <v>137</v>
      </c>
      <c r="BI5819" t="s">
        <v>137</v>
      </c>
      <c r="BJ5819" t="s">
        <v>137</v>
      </c>
      <c r="BK5819" t="s">
        <v>137</v>
      </c>
      <c r="BL5819" t="s">
        <v>137</v>
      </c>
      <c r="BM5819" t="s">
        <v>137</v>
      </c>
      <c r="BN5819" t="s">
        <v>137</v>
      </c>
      <c r="BO5819" t="s">
        <v>137</v>
      </c>
      <c r="BP5819" t="s">
        <v>37169</v>
      </c>
      <c r="BQ5819" t="s">
        <v>137</v>
      </c>
      <c r="BR5819" t="s">
        <v>137</v>
      </c>
      <c r="BS5819" t="s">
        <v>137</v>
      </c>
      <c r="BT5819" t="s">
        <v>137</v>
      </c>
      <c r="BU5819" t="s">
        <v>137</v>
      </c>
      <c r="BW5819" t="s">
        <v>137</v>
      </c>
      <c r="BX5819" t="s">
        <v>137</v>
      </c>
      <c r="BY5819" t="s">
        <v>137</v>
      </c>
      <c r="BZ5819" t="s">
        <v>137</v>
      </c>
      <c r="CA5819" t="s">
        <v>137</v>
      </c>
      <c r="CB5819" t="s">
        <v>137</v>
      </c>
      <c r="CC5819" t="s">
        <v>137</v>
      </c>
      <c r="CD5819" t="s">
        <v>137</v>
      </c>
      <c r="CE5819" t="s">
        <v>137</v>
      </c>
      <c r="CF5819" t="s">
        <v>137</v>
      </c>
      <c r="CG5819" t="s">
        <v>137</v>
      </c>
      <c r="CH5819" t="s">
        <v>137</v>
      </c>
      <c r="CI5819" t="s">
        <v>137</v>
      </c>
      <c r="CJ5819" t="s">
        <v>137</v>
      </c>
      <c r="CK5819" t="s">
        <v>137</v>
      </c>
      <c r="CL5819" t="s">
        <v>137</v>
      </c>
      <c r="CM5819" t="s">
        <v>137</v>
      </c>
      <c r="CN5819" t="s">
        <v>137</v>
      </c>
      <c r="CO5819" t="s">
        <v>137</v>
      </c>
      <c r="CP5819" t="s">
        <v>137</v>
      </c>
      <c r="CQ5819" s="1">
        <v>45401.574305555558</v>
      </c>
      <c r="CR5819" s="1">
        <v>45401.574305555558</v>
      </c>
      <c r="CS5819" s="1"/>
      <c r="CT5819" t="s">
        <v>37170</v>
      </c>
      <c r="CU5819" t="s">
        <v>37170</v>
      </c>
      <c r="CV5819" t="s">
        <v>37171</v>
      </c>
      <c r="CW5819" t="s">
        <v>37171</v>
      </c>
      <c r="CX5819" s="3"/>
      <c r="CY5819" s="3"/>
      <c r="CZ5819">
        <v>1</v>
      </c>
      <c r="DA5819" t="s">
        <v>37172</v>
      </c>
      <c r="DB5819" t="s">
        <v>137</v>
      </c>
      <c r="DC5819" t="s">
        <v>137</v>
      </c>
      <c r="DD5819" t="s">
        <v>137</v>
      </c>
      <c r="DE5819" t="s">
        <v>137</v>
      </c>
      <c r="DF5819" t="s">
        <v>37173</v>
      </c>
      <c r="DG5819" t="s">
        <v>137</v>
      </c>
      <c r="DH5819" t="s">
        <v>137</v>
      </c>
      <c r="DI5819" t="s">
        <v>137</v>
      </c>
      <c r="DJ5819" t="s">
        <v>137</v>
      </c>
      <c r="DK5819">
        <v>0</v>
      </c>
      <c r="DL5819" t="s">
        <v>209</v>
      </c>
      <c r="DM5819" t="s">
        <v>137</v>
      </c>
      <c r="DN5819" t="s">
        <v>137</v>
      </c>
      <c r="DO5819" s="1">
        <v>45401.574305555558</v>
      </c>
      <c r="DP5819" s="1"/>
      <c r="DQ5819" t="s">
        <v>150</v>
      </c>
      <c r="DR5819" t="s">
        <v>151</v>
      </c>
      <c r="DS5819" t="s">
        <v>152</v>
      </c>
      <c r="DT5819" t="s">
        <v>137</v>
      </c>
      <c r="DU5819" t="s">
        <v>137</v>
      </c>
      <c r="DV5819" t="s">
        <v>137</v>
      </c>
      <c r="DW5819" t="s">
        <v>137</v>
      </c>
      <c r="DX5819" t="s">
        <v>37174</v>
      </c>
      <c r="DY5819" t="s">
        <v>137</v>
      </c>
      <c r="DZ5819" t="s">
        <v>148</v>
      </c>
      <c r="EA5819" t="b">
        <v>0</v>
      </c>
      <c r="EB5819" t="s">
        <v>137</v>
      </c>
    </row>
    <row r="5820" spans="1:132" x14ac:dyDescent="0.25">
      <c r="A5820">
        <v>131567784</v>
      </c>
      <c r="B5820">
        <v>6223</v>
      </c>
      <c r="C5820" t="s">
        <v>192</v>
      </c>
      <c r="D5820" t="s">
        <v>37175</v>
      </c>
      <c r="E5820" t="s">
        <v>134</v>
      </c>
      <c r="F5820" t="s">
        <v>162</v>
      </c>
      <c r="G5820" t="s">
        <v>163</v>
      </c>
      <c r="H5820" t="s">
        <v>137</v>
      </c>
      <c r="I5820" t="s">
        <v>37176</v>
      </c>
      <c r="J5820" t="s">
        <v>523</v>
      </c>
      <c r="K5820" t="s">
        <v>524</v>
      </c>
      <c r="L5820" t="s">
        <v>525</v>
      </c>
      <c r="M5820" t="s">
        <v>137</v>
      </c>
      <c r="N5820" t="s">
        <v>30717</v>
      </c>
      <c r="O5820" t="s">
        <v>30717</v>
      </c>
      <c r="P5820" s="1"/>
      <c r="Q5820" s="1">
        <v>45401.545138888891</v>
      </c>
      <c r="R5820" s="1">
        <v>45401.545138888891</v>
      </c>
      <c r="S5820" s="1">
        <v>45469.57916666667</v>
      </c>
      <c r="T5820" s="1">
        <v>45469.57916666667</v>
      </c>
      <c r="U5820" t="s">
        <v>166</v>
      </c>
      <c r="V5820" t="s">
        <v>137</v>
      </c>
      <c r="W5820" t="s">
        <v>137</v>
      </c>
      <c r="X5820" t="s">
        <v>176</v>
      </c>
      <c r="Y5820" t="s">
        <v>137</v>
      </c>
      <c r="Z5820" t="s">
        <v>137</v>
      </c>
      <c r="AA5820" t="s">
        <v>137</v>
      </c>
      <c r="AB5820" t="s">
        <v>137</v>
      </c>
      <c r="AC5820" t="s">
        <v>137</v>
      </c>
      <c r="AD5820" s="2"/>
      <c r="AE5820" t="s">
        <v>137</v>
      </c>
      <c r="AF5820" t="s">
        <v>137</v>
      </c>
      <c r="AG5820" t="s">
        <v>137</v>
      </c>
      <c r="AH5820" t="s">
        <v>137</v>
      </c>
      <c r="AI5820" t="s">
        <v>137</v>
      </c>
      <c r="AJ5820" t="s">
        <v>137</v>
      </c>
      <c r="AK5820" t="s">
        <v>137</v>
      </c>
      <c r="AL5820" s="2"/>
      <c r="AM5820" t="s">
        <v>137</v>
      </c>
      <c r="AN5820" t="s">
        <v>137</v>
      </c>
      <c r="AO5820" t="s">
        <v>137</v>
      </c>
      <c r="AP5820" t="s">
        <v>137</v>
      </c>
      <c r="AQ5820" t="s">
        <v>137</v>
      </c>
      <c r="AR5820" t="s">
        <v>137</v>
      </c>
      <c r="AS5820" t="s">
        <v>137</v>
      </c>
      <c r="AT5820" t="s">
        <v>137</v>
      </c>
      <c r="AU5820" t="s">
        <v>137</v>
      </c>
      <c r="AV5820" t="s">
        <v>137</v>
      </c>
      <c r="AW5820" t="s">
        <v>137</v>
      </c>
      <c r="AX5820" t="s">
        <v>137</v>
      </c>
      <c r="AY5820" t="s">
        <v>137</v>
      </c>
      <c r="AZ5820" t="s">
        <v>137</v>
      </c>
      <c r="BA5820" t="s">
        <v>137</v>
      </c>
      <c r="BB5820" t="s">
        <v>137</v>
      </c>
      <c r="BC5820" t="s">
        <v>137</v>
      </c>
      <c r="BD5820" t="s">
        <v>137</v>
      </c>
      <c r="BE5820" t="s">
        <v>137</v>
      </c>
      <c r="BF5820" t="s">
        <v>137</v>
      </c>
      <c r="BG5820" t="s">
        <v>137</v>
      </c>
      <c r="BH5820" t="s">
        <v>137</v>
      </c>
      <c r="BI5820" t="s">
        <v>137</v>
      </c>
      <c r="BJ5820" t="s">
        <v>137</v>
      </c>
      <c r="BK5820" t="s">
        <v>137</v>
      </c>
      <c r="BL5820" t="s">
        <v>137</v>
      </c>
      <c r="BM5820" t="s">
        <v>137</v>
      </c>
      <c r="BN5820" t="s">
        <v>137</v>
      </c>
      <c r="BO5820" t="s">
        <v>137</v>
      </c>
      <c r="BP5820" t="s">
        <v>137</v>
      </c>
      <c r="BQ5820" t="s">
        <v>137</v>
      </c>
      <c r="BR5820" t="s">
        <v>137</v>
      </c>
      <c r="BS5820" t="s">
        <v>137</v>
      </c>
      <c r="BT5820" t="s">
        <v>137</v>
      </c>
      <c r="BU5820" t="s">
        <v>137</v>
      </c>
      <c r="BW5820" t="s">
        <v>137</v>
      </c>
      <c r="BX5820" t="s">
        <v>137</v>
      </c>
      <c r="BY5820" t="s">
        <v>137</v>
      </c>
      <c r="BZ5820" t="s">
        <v>137</v>
      </c>
      <c r="CA5820" t="s">
        <v>137</v>
      </c>
      <c r="CB5820" t="s">
        <v>137</v>
      </c>
      <c r="CC5820" t="s">
        <v>137</v>
      </c>
      <c r="CD5820" t="s">
        <v>137</v>
      </c>
      <c r="CE5820" t="s">
        <v>137</v>
      </c>
      <c r="CF5820" t="s">
        <v>137</v>
      </c>
      <c r="CG5820" t="s">
        <v>137</v>
      </c>
      <c r="CH5820" t="s">
        <v>137</v>
      </c>
      <c r="CI5820" t="s">
        <v>137</v>
      </c>
      <c r="CJ5820" t="s">
        <v>137</v>
      </c>
      <c r="CK5820" t="s">
        <v>137</v>
      </c>
      <c r="CL5820" t="s">
        <v>137</v>
      </c>
      <c r="CM5820" t="s">
        <v>137</v>
      </c>
      <c r="CN5820" t="s">
        <v>137</v>
      </c>
      <c r="CO5820" t="s">
        <v>137</v>
      </c>
      <c r="CP5820" t="s">
        <v>137</v>
      </c>
      <c r="CQ5820" s="1">
        <v>45469.57916666667</v>
      </c>
      <c r="CR5820" s="1">
        <v>45469.57916666667</v>
      </c>
      <c r="CS5820" s="1"/>
      <c r="CT5820" t="s">
        <v>37177</v>
      </c>
      <c r="CU5820" t="s">
        <v>37178</v>
      </c>
      <c r="CV5820" t="s">
        <v>37179</v>
      </c>
      <c r="CW5820" t="s">
        <v>37180</v>
      </c>
      <c r="CX5820" s="3"/>
      <c r="CY5820" s="3"/>
      <c r="CZ5820">
        <v>1</v>
      </c>
      <c r="DA5820" t="s">
        <v>137</v>
      </c>
      <c r="DB5820" t="s">
        <v>137</v>
      </c>
      <c r="DC5820" t="s">
        <v>137</v>
      </c>
      <c r="DD5820" t="s">
        <v>137</v>
      </c>
      <c r="DE5820" t="s">
        <v>137</v>
      </c>
      <c r="DF5820" t="s">
        <v>37181</v>
      </c>
      <c r="DG5820" t="s">
        <v>900</v>
      </c>
      <c r="DH5820" t="s">
        <v>3200</v>
      </c>
      <c r="DI5820" t="s">
        <v>137</v>
      </c>
      <c r="DJ5820" t="s">
        <v>137</v>
      </c>
      <c r="DK5820">
        <v>0</v>
      </c>
      <c r="DL5820" t="s">
        <v>209</v>
      </c>
      <c r="DM5820" t="s">
        <v>137</v>
      </c>
      <c r="DN5820" t="s">
        <v>137</v>
      </c>
      <c r="DO5820" s="1">
        <v>45469.57916666667</v>
      </c>
      <c r="DP5820" s="1"/>
      <c r="DQ5820" t="s">
        <v>523</v>
      </c>
      <c r="DR5820" t="s">
        <v>524</v>
      </c>
      <c r="DS5820" t="s">
        <v>525</v>
      </c>
      <c r="DT5820" t="s">
        <v>137</v>
      </c>
      <c r="DU5820" t="s">
        <v>137</v>
      </c>
      <c r="DV5820" t="s">
        <v>137</v>
      </c>
      <c r="DW5820" t="s">
        <v>137</v>
      </c>
      <c r="DX5820" t="s">
        <v>37182</v>
      </c>
      <c r="DY5820" t="s">
        <v>137</v>
      </c>
      <c r="DZ5820" t="s">
        <v>168</v>
      </c>
      <c r="EA5820" t="b">
        <v>0</v>
      </c>
      <c r="EB5820" t="s">
        <v>137</v>
      </c>
    </row>
    <row r="5821" spans="1:132" x14ac:dyDescent="0.25">
      <c r="A5821">
        <v>131558493</v>
      </c>
      <c r="B5821">
        <v>6222</v>
      </c>
      <c r="C5821" t="s">
        <v>192</v>
      </c>
      <c r="D5821" t="s">
        <v>37183</v>
      </c>
      <c r="E5821" t="s">
        <v>134</v>
      </c>
      <c r="F5821" t="s">
        <v>162</v>
      </c>
      <c r="G5821" t="s">
        <v>163</v>
      </c>
      <c r="H5821" t="s">
        <v>137</v>
      </c>
      <c r="I5821" t="s">
        <v>37184</v>
      </c>
      <c r="J5821" t="s">
        <v>150</v>
      </c>
      <c r="K5821" t="s">
        <v>151</v>
      </c>
      <c r="L5821" t="s">
        <v>152</v>
      </c>
      <c r="M5821" t="s">
        <v>137</v>
      </c>
      <c r="N5821" t="s">
        <v>1912</v>
      </c>
      <c r="O5821" t="s">
        <v>1912</v>
      </c>
      <c r="P5821" s="1"/>
      <c r="Q5821" s="1">
        <v>45401.486111111109</v>
      </c>
      <c r="R5821" s="1">
        <v>45401.486111111109</v>
      </c>
      <c r="S5821" s="1">
        <v>45401.57708333333</v>
      </c>
      <c r="T5821" s="1">
        <v>45401.57708333333</v>
      </c>
      <c r="U5821" t="s">
        <v>850</v>
      </c>
      <c r="V5821" t="s">
        <v>137</v>
      </c>
      <c r="W5821" t="s">
        <v>137</v>
      </c>
      <c r="X5821" t="s">
        <v>176</v>
      </c>
      <c r="Y5821" t="s">
        <v>137</v>
      </c>
      <c r="Z5821" t="s">
        <v>137</v>
      </c>
      <c r="AA5821" t="s">
        <v>137</v>
      </c>
      <c r="AB5821" t="s">
        <v>137</v>
      </c>
      <c r="AC5821" t="s">
        <v>137</v>
      </c>
      <c r="AD5821" s="2"/>
      <c r="AE5821" t="s">
        <v>137</v>
      </c>
      <c r="AF5821" t="s">
        <v>137</v>
      </c>
      <c r="AG5821" t="s">
        <v>137</v>
      </c>
      <c r="AH5821" t="s">
        <v>137</v>
      </c>
      <c r="AI5821" t="s">
        <v>137</v>
      </c>
      <c r="AJ5821" t="s">
        <v>137</v>
      </c>
      <c r="AK5821" t="s">
        <v>137</v>
      </c>
      <c r="AL5821" s="2"/>
      <c r="AM5821" t="s">
        <v>137</v>
      </c>
      <c r="AN5821" t="s">
        <v>137</v>
      </c>
      <c r="AO5821" t="s">
        <v>137</v>
      </c>
      <c r="AP5821" t="s">
        <v>137</v>
      </c>
      <c r="AQ5821" t="s">
        <v>137</v>
      </c>
      <c r="AR5821" t="s">
        <v>137</v>
      </c>
      <c r="AS5821" t="s">
        <v>137</v>
      </c>
      <c r="AT5821" t="s">
        <v>137</v>
      </c>
      <c r="AU5821" t="s">
        <v>137</v>
      </c>
      <c r="AV5821" t="s">
        <v>137</v>
      </c>
      <c r="AW5821" t="s">
        <v>137</v>
      </c>
      <c r="AX5821" t="s">
        <v>137</v>
      </c>
      <c r="AY5821" t="s">
        <v>137</v>
      </c>
      <c r="AZ5821" t="s">
        <v>137</v>
      </c>
      <c r="BA5821" t="s">
        <v>137</v>
      </c>
      <c r="BB5821" t="s">
        <v>137</v>
      </c>
      <c r="BC5821" t="s">
        <v>137</v>
      </c>
      <c r="BD5821" t="s">
        <v>137</v>
      </c>
      <c r="BE5821" t="s">
        <v>137</v>
      </c>
      <c r="BF5821" t="s">
        <v>137</v>
      </c>
      <c r="BG5821" t="s">
        <v>137</v>
      </c>
      <c r="BH5821" t="s">
        <v>137</v>
      </c>
      <c r="BI5821" t="s">
        <v>137</v>
      </c>
      <c r="BJ5821" t="s">
        <v>137</v>
      </c>
      <c r="BK5821" t="s">
        <v>137</v>
      </c>
      <c r="BL5821" t="s">
        <v>137</v>
      </c>
      <c r="BM5821" t="s">
        <v>137</v>
      </c>
      <c r="BN5821" t="s">
        <v>137</v>
      </c>
      <c r="BO5821" t="s">
        <v>137</v>
      </c>
      <c r="BP5821" t="s">
        <v>137</v>
      </c>
      <c r="BQ5821" t="s">
        <v>137</v>
      </c>
      <c r="BR5821" t="s">
        <v>137</v>
      </c>
      <c r="BS5821" t="s">
        <v>137</v>
      </c>
      <c r="BT5821" t="s">
        <v>137</v>
      </c>
      <c r="BU5821" t="s">
        <v>137</v>
      </c>
      <c r="BW5821" t="s">
        <v>137</v>
      </c>
      <c r="BX5821" t="s">
        <v>137</v>
      </c>
      <c r="BY5821" t="s">
        <v>137</v>
      </c>
      <c r="BZ5821" t="s">
        <v>137</v>
      </c>
      <c r="CA5821" t="s">
        <v>137</v>
      </c>
      <c r="CB5821" t="s">
        <v>137</v>
      </c>
      <c r="CC5821" t="s">
        <v>137</v>
      </c>
      <c r="CD5821" t="s">
        <v>137</v>
      </c>
      <c r="CE5821" t="s">
        <v>137</v>
      </c>
      <c r="CF5821" t="s">
        <v>137</v>
      </c>
      <c r="CG5821" t="s">
        <v>137</v>
      </c>
      <c r="CH5821" t="s">
        <v>137</v>
      </c>
      <c r="CI5821" t="s">
        <v>137</v>
      </c>
      <c r="CJ5821" t="s">
        <v>137</v>
      </c>
      <c r="CK5821" t="s">
        <v>137</v>
      </c>
      <c r="CL5821" t="s">
        <v>137</v>
      </c>
      <c r="CM5821" t="s">
        <v>137</v>
      </c>
      <c r="CN5821" t="s">
        <v>137</v>
      </c>
      <c r="CO5821" t="s">
        <v>137</v>
      </c>
      <c r="CP5821" t="s">
        <v>137</v>
      </c>
      <c r="CQ5821" s="1">
        <v>45401.57708333333</v>
      </c>
      <c r="CR5821" s="1">
        <v>45401.57708333333</v>
      </c>
      <c r="CS5821" s="1"/>
      <c r="CT5821" t="s">
        <v>37185</v>
      </c>
      <c r="CU5821" t="s">
        <v>37185</v>
      </c>
      <c r="CV5821" t="s">
        <v>37186</v>
      </c>
      <c r="CW5821" t="s">
        <v>37186</v>
      </c>
      <c r="CX5821" s="3"/>
      <c r="CY5821" s="3"/>
      <c r="CZ5821">
        <v>1</v>
      </c>
      <c r="DA5821" t="s">
        <v>137</v>
      </c>
      <c r="DB5821" t="s">
        <v>137</v>
      </c>
      <c r="DC5821" t="s">
        <v>137</v>
      </c>
      <c r="DD5821" t="s">
        <v>137</v>
      </c>
      <c r="DE5821" t="s">
        <v>137</v>
      </c>
      <c r="DF5821" t="s">
        <v>36542</v>
      </c>
      <c r="DG5821" t="s">
        <v>137</v>
      </c>
      <c r="DH5821" t="s">
        <v>137</v>
      </c>
      <c r="DI5821" t="s">
        <v>137</v>
      </c>
      <c r="DJ5821" t="s">
        <v>137</v>
      </c>
      <c r="DK5821">
        <v>0</v>
      </c>
      <c r="DL5821" t="s">
        <v>209</v>
      </c>
      <c r="DM5821" t="s">
        <v>137</v>
      </c>
      <c r="DN5821" t="s">
        <v>137</v>
      </c>
      <c r="DO5821" s="1">
        <v>45401.57708333333</v>
      </c>
      <c r="DP5821" s="1"/>
      <c r="DQ5821" t="s">
        <v>150</v>
      </c>
      <c r="DR5821" t="s">
        <v>151</v>
      </c>
      <c r="DS5821" t="s">
        <v>152</v>
      </c>
      <c r="DT5821" t="s">
        <v>137</v>
      </c>
      <c r="DU5821" t="s">
        <v>137</v>
      </c>
      <c r="DV5821" t="s">
        <v>137</v>
      </c>
      <c r="DW5821" t="s">
        <v>137</v>
      </c>
      <c r="DX5821" t="s">
        <v>37187</v>
      </c>
      <c r="DY5821" t="s">
        <v>137</v>
      </c>
      <c r="DZ5821" t="s">
        <v>168</v>
      </c>
      <c r="EA5821" t="b">
        <v>0</v>
      </c>
      <c r="EB5821" t="s">
        <v>137</v>
      </c>
    </row>
    <row r="5822" spans="1:132" x14ac:dyDescent="0.25">
      <c r="A5822">
        <v>131557177</v>
      </c>
      <c r="B5822">
        <v>6221</v>
      </c>
      <c r="C5822" t="s">
        <v>192</v>
      </c>
      <c r="D5822" t="s">
        <v>32317</v>
      </c>
      <c r="E5822" t="s">
        <v>134</v>
      </c>
      <c r="F5822" t="s">
        <v>162</v>
      </c>
      <c r="G5822" t="s">
        <v>163</v>
      </c>
      <c r="H5822" t="s">
        <v>137</v>
      </c>
      <c r="I5822" t="s">
        <v>137</v>
      </c>
      <c r="J5822" t="s">
        <v>150</v>
      </c>
      <c r="K5822" t="s">
        <v>151</v>
      </c>
      <c r="L5822" t="s">
        <v>152</v>
      </c>
      <c r="M5822" t="s">
        <v>137</v>
      </c>
      <c r="N5822" t="s">
        <v>29336</v>
      </c>
      <c r="O5822" t="s">
        <v>303</v>
      </c>
      <c r="P5822" s="1"/>
      <c r="Q5822" s="1">
        <v>45401.477083333331</v>
      </c>
      <c r="R5822" s="1">
        <v>45401.477083333331</v>
      </c>
      <c r="S5822" s="1">
        <v>45401.478472222225</v>
      </c>
      <c r="T5822" s="1">
        <v>45401.478472222225</v>
      </c>
      <c r="U5822" t="s">
        <v>304</v>
      </c>
      <c r="V5822" t="s">
        <v>137</v>
      </c>
      <c r="W5822" t="s">
        <v>137</v>
      </c>
      <c r="X5822" t="s">
        <v>185</v>
      </c>
      <c r="Y5822" t="s">
        <v>199</v>
      </c>
      <c r="Z5822" t="s">
        <v>137</v>
      </c>
      <c r="AA5822" t="s">
        <v>137</v>
      </c>
      <c r="AB5822" t="s">
        <v>137</v>
      </c>
      <c r="AC5822" t="s">
        <v>137</v>
      </c>
      <c r="AD5822" s="2"/>
      <c r="AE5822" t="s">
        <v>137</v>
      </c>
      <c r="AF5822" t="s">
        <v>137</v>
      </c>
      <c r="AG5822" t="s">
        <v>137</v>
      </c>
      <c r="AH5822" t="s">
        <v>137</v>
      </c>
      <c r="AI5822" t="s">
        <v>137</v>
      </c>
      <c r="AJ5822" t="s">
        <v>137</v>
      </c>
      <c r="AK5822" t="s">
        <v>137</v>
      </c>
      <c r="AL5822" s="2"/>
      <c r="AM5822" t="s">
        <v>137</v>
      </c>
      <c r="AN5822" t="s">
        <v>137</v>
      </c>
      <c r="AO5822" t="s">
        <v>137</v>
      </c>
      <c r="AP5822" t="s">
        <v>137</v>
      </c>
      <c r="AQ5822" t="s">
        <v>137</v>
      </c>
      <c r="AR5822" t="s">
        <v>137</v>
      </c>
      <c r="AS5822" t="s">
        <v>137</v>
      </c>
      <c r="AT5822" t="s">
        <v>137</v>
      </c>
      <c r="AU5822" t="s">
        <v>137</v>
      </c>
      <c r="AV5822" t="s">
        <v>137</v>
      </c>
      <c r="AW5822" t="s">
        <v>137</v>
      </c>
      <c r="AX5822" t="s">
        <v>137</v>
      </c>
      <c r="AY5822" t="s">
        <v>137</v>
      </c>
      <c r="AZ5822" t="s">
        <v>137</v>
      </c>
      <c r="BA5822" t="s">
        <v>137</v>
      </c>
      <c r="BB5822" t="s">
        <v>137</v>
      </c>
      <c r="BC5822" t="s">
        <v>137</v>
      </c>
      <c r="BD5822" t="s">
        <v>137</v>
      </c>
      <c r="BE5822" t="s">
        <v>137</v>
      </c>
      <c r="BF5822" t="s">
        <v>137</v>
      </c>
      <c r="BG5822" t="s">
        <v>137</v>
      </c>
      <c r="BH5822" t="s">
        <v>137</v>
      </c>
      <c r="BI5822" t="s">
        <v>137</v>
      </c>
      <c r="BJ5822" t="s">
        <v>137</v>
      </c>
      <c r="BK5822" t="s">
        <v>137</v>
      </c>
      <c r="BL5822" t="s">
        <v>137</v>
      </c>
      <c r="BM5822" t="s">
        <v>137</v>
      </c>
      <c r="BN5822" t="s">
        <v>137</v>
      </c>
      <c r="BO5822" t="s">
        <v>137</v>
      </c>
      <c r="BP5822" t="s">
        <v>137</v>
      </c>
      <c r="BQ5822" t="s">
        <v>137</v>
      </c>
      <c r="BR5822" t="s">
        <v>137</v>
      </c>
      <c r="BS5822" t="s">
        <v>137</v>
      </c>
      <c r="BT5822" t="s">
        <v>137</v>
      </c>
      <c r="BU5822" t="s">
        <v>137</v>
      </c>
      <c r="BW5822" t="s">
        <v>137</v>
      </c>
      <c r="BX5822" t="s">
        <v>137</v>
      </c>
      <c r="BY5822" t="s">
        <v>137</v>
      </c>
      <c r="BZ5822" t="s">
        <v>137</v>
      </c>
      <c r="CA5822" t="s">
        <v>137</v>
      </c>
      <c r="CB5822" t="s">
        <v>137</v>
      </c>
      <c r="CC5822" t="s">
        <v>137</v>
      </c>
      <c r="CD5822" t="s">
        <v>137</v>
      </c>
      <c r="CE5822" t="s">
        <v>137</v>
      </c>
      <c r="CF5822" t="s">
        <v>137</v>
      </c>
      <c r="CG5822" t="s">
        <v>137</v>
      </c>
      <c r="CH5822" t="s">
        <v>137</v>
      </c>
      <c r="CI5822" t="s">
        <v>137</v>
      </c>
      <c r="CJ5822" t="s">
        <v>137</v>
      </c>
      <c r="CK5822" t="s">
        <v>137</v>
      </c>
      <c r="CL5822" t="s">
        <v>137</v>
      </c>
      <c r="CM5822" t="s">
        <v>137</v>
      </c>
      <c r="CN5822" t="s">
        <v>137</v>
      </c>
      <c r="CO5822" t="s">
        <v>137</v>
      </c>
      <c r="CP5822" t="s">
        <v>137</v>
      </c>
      <c r="CQ5822" s="1">
        <v>45401.478472222225</v>
      </c>
      <c r="CR5822" s="1">
        <v>45401.478472222225</v>
      </c>
      <c r="CS5822" s="1"/>
      <c r="CT5822" t="s">
        <v>25376</v>
      </c>
      <c r="CU5822" t="s">
        <v>25376</v>
      </c>
      <c r="CV5822" t="s">
        <v>13382</v>
      </c>
      <c r="CW5822" t="s">
        <v>13382</v>
      </c>
      <c r="CX5822" s="3"/>
      <c r="CY5822" s="3"/>
      <c r="CZ5822">
        <v>1</v>
      </c>
      <c r="DA5822" t="s">
        <v>137</v>
      </c>
      <c r="DB5822" t="s">
        <v>137</v>
      </c>
      <c r="DC5822" t="s">
        <v>137</v>
      </c>
      <c r="DD5822" t="s">
        <v>137</v>
      </c>
      <c r="DE5822" t="s">
        <v>137</v>
      </c>
      <c r="DF5822" t="s">
        <v>20201</v>
      </c>
      <c r="DG5822" t="s">
        <v>137</v>
      </c>
      <c r="DH5822" t="s">
        <v>137</v>
      </c>
      <c r="DI5822" t="s">
        <v>137</v>
      </c>
      <c r="DJ5822" t="s">
        <v>137</v>
      </c>
      <c r="DK5822">
        <v>0</v>
      </c>
      <c r="DL5822" t="s">
        <v>209</v>
      </c>
      <c r="DM5822" t="s">
        <v>137</v>
      </c>
      <c r="DN5822" t="s">
        <v>137</v>
      </c>
      <c r="DO5822" s="1">
        <v>45401.478472222225</v>
      </c>
      <c r="DP5822" s="1"/>
      <c r="DQ5822" t="s">
        <v>150</v>
      </c>
      <c r="DR5822" t="s">
        <v>151</v>
      </c>
      <c r="DS5822" t="s">
        <v>152</v>
      </c>
      <c r="DT5822" t="s">
        <v>137</v>
      </c>
      <c r="DU5822" t="s">
        <v>137</v>
      </c>
      <c r="DV5822" t="s">
        <v>137</v>
      </c>
      <c r="DW5822" t="s">
        <v>137</v>
      </c>
      <c r="DX5822" t="s">
        <v>137</v>
      </c>
      <c r="DY5822" t="s">
        <v>137</v>
      </c>
      <c r="DZ5822" t="s">
        <v>168</v>
      </c>
      <c r="EA5822" t="b">
        <v>0</v>
      </c>
      <c r="EB5822" t="s">
        <v>137</v>
      </c>
    </row>
    <row r="5823" spans="1:132" x14ac:dyDescent="0.25">
      <c r="A5823">
        <v>131552177</v>
      </c>
      <c r="B5823">
        <v>6220</v>
      </c>
      <c r="C5823" t="s">
        <v>192</v>
      </c>
      <c r="D5823" t="s">
        <v>37188</v>
      </c>
      <c r="E5823" t="s">
        <v>134</v>
      </c>
      <c r="F5823" t="s">
        <v>532</v>
      </c>
      <c r="G5823" t="s">
        <v>163</v>
      </c>
      <c r="H5823" t="s">
        <v>364</v>
      </c>
      <c r="I5823" t="s">
        <v>37189</v>
      </c>
      <c r="J5823" t="s">
        <v>1490</v>
      </c>
      <c r="K5823" t="s">
        <v>1491</v>
      </c>
      <c r="L5823" t="s">
        <v>1492</v>
      </c>
      <c r="M5823" t="s">
        <v>137</v>
      </c>
      <c r="N5823" t="s">
        <v>23132</v>
      </c>
      <c r="O5823" t="s">
        <v>23132</v>
      </c>
      <c r="P5823" s="1"/>
      <c r="Q5823" s="1">
        <v>45401.444444444445</v>
      </c>
      <c r="R5823" s="1">
        <v>45401.444444444445</v>
      </c>
      <c r="S5823" s="1">
        <v>45413.504861111112</v>
      </c>
      <c r="T5823" s="1">
        <v>45413.504861111112</v>
      </c>
      <c r="U5823" t="s">
        <v>304</v>
      </c>
      <c r="V5823" t="s">
        <v>137</v>
      </c>
      <c r="W5823" t="s">
        <v>137</v>
      </c>
      <c r="X5823" t="s">
        <v>185</v>
      </c>
      <c r="Y5823" t="s">
        <v>199</v>
      </c>
      <c r="Z5823" t="s">
        <v>137</v>
      </c>
      <c r="AA5823" t="s">
        <v>137</v>
      </c>
      <c r="AB5823" t="s">
        <v>137</v>
      </c>
      <c r="AC5823" t="s">
        <v>137</v>
      </c>
      <c r="AD5823" s="2"/>
      <c r="AE5823" t="s">
        <v>137</v>
      </c>
      <c r="AF5823" t="s">
        <v>137</v>
      </c>
      <c r="AG5823" t="s">
        <v>137</v>
      </c>
      <c r="AH5823" t="s">
        <v>137</v>
      </c>
      <c r="AI5823" t="s">
        <v>137</v>
      </c>
      <c r="AJ5823" t="s">
        <v>137</v>
      </c>
      <c r="AK5823" t="s">
        <v>137</v>
      </c>
      <c r="AL5823" s="2"/>
      <c r="AM5823" t="s">
        <v>137</v>
      </c>
      <c r="AN5823" t="s">
        <v>137</v>
      </c>
      <c r="AO5823" t="s">
        <v>137</v>
      </c>
      <c r="AP5823" t="s">
        <v>137</v>
      </c>
      <c r="AQ5823" t="s">
        <v>137</v>
      </c>
      <c r="AR5823" t="s">
        <v>137</v>
      </c>
      <c r="AS5823" t="s">
        <v>137</v>
      </c>
      <c r="AT5823" t="s">
        <v>137</v>
      </c>
      <c r="AU5823" t="s">
        <v>137</v>
      </c>
      <c r="AV5823" t="s">
        <v>137</v>
      </c>
      <c r="AW5823" t="s">
        <v>137</v>
      </c>
      <c r="AX5823" t="s">
        <v>137</v>
      </c>
      <c r="AY5823" t="s">
        <v>137</v>
      </c>
      <c r="AZ5823" t="s">
        <v>137</v>
      </c>
      <c r="BA5823" t="s">
        <v>137</v>
      </c>
      <c r="BB5823" t="s">
        <v>137</v>
      </c>
      <c r="BC5823" t="s">
        <v>137</v>
      </c>
      <c r="BD5823" t="s">
        <v>137</v>
      </c>
      <c r="BE5823" t="s">
        <v>137</v>
      </c>
      <c r="BF5823" t="s">
        <v>137</v>
      </c>
      <c r="BG5823" t="s">
        <v>137</v>
      </c>
      <c r="BH5823" t="s">
        <v>137</v>
      </c>
      <c r="BI5823" t="s">
        <v>137</v>
      </c>
      <c r="BJ5823" t="s">
        <v>137</v>
      </c>
      <c r="BK5823" t="s">
        <v>137</v>
      </c>
      <c r="BL5823" t="s">
        <v>137</v>
      </c>
      <c r="BM5823" t="s">
        <v>137</v>
      </c>
      <c r="BN5823" t="s">
        <v>137</v>
      </c>
      <c r="BO5823" t="s">
        <v>137</v>
      </c>
      <c r="BP5823" t="s">
        <v>137</v>
      </c>
      <c r="BQ5823" t="s">
        <v>137</v>
      </c>
      <c r="BR5823" t="s">
        <v>137</v>
      </c>
      <c r="BS5823" t="s">
        <v>137</v>
      </c>
      <c r="BT5823" t="s">
        <v>137</v>
      </c>
      <c r="BU5823" t="s">
        <v>137</v>
      </c>
      <c r="BW5823" t="s">
        <v>137</v>
      </c>
      <c r="BX5823" t="s">
        <v>137</v>
      </c>
      <c r="BY5823" t="s">
        <v>137</v>
      </c>
      <c r="BZ5823" t="s">
        <v>137</v>
      </c>
      <c r="CA5823" t="s">
        <v>137</v>
      </c>
      <c r="CB5823" t="s">
        <v>137</v>
      </c>
      <c r="CC5823" t="s">
        <v>137</v>
      </c>
      <c r="CD5823" t="s">
        <v>137</v>
      </c>
      <c r="CE5823" t="s">
        <v>137</v>
      </c>
      <c r="CF5823" t="s">
        <v>137</v>
      </c>
      <c r="CG5823" t="s">
        <v>137</v>
      </c>
      <c r="CH5823" t="s">
        <v>137</v>
      </c>
      <c r="CI5823" t="s">
        <v>137</v>
      </c>
      <c r="CJ5823" t="s">
        <v>137</v>
      </c>
      <c r="CK5823" t="s">
        <v>137</v>
      </c>
      <c r="CL5823" t="s">
        <v>137</v>
      </c>
      <c r="CM5823" t="s">
        <v>137</v>
      </c>
      <c r="CN5823" t="s">
        <v>137</v>
      </c>
      <c r="CO5823" t="s">
        <v>137</v>
      </c>
      <c r="CP5823" t="s">
        <v>137</v>
      </c>
      <c r="CQ5823" s="1">
        <v>45413.504861111112</v>
      </c>
      <c r="CR5823" s="1">
        <v>45413.504861111112</v>
      </c>
      <c r="CS5823" s="1"/>
      <c r="CT5823" t="s">
        <v>37190</v>
      </c>
      <c r="CU5823" t="s">
        <v>37191</v>
      </c>
      <c r="CV5823" t="s">
        <v>37192</v>
      </c>
      <c r="CW5823" t="s">
        <v>37193</v>
      </c>
      <c r="CX5823" s="3"/>
      <c r="CY5823" s="3"/>
      <c r="DA5823" t="s">
        <v>137</v>
      </c>
      <c r="DB5823" t="s">
        <v>137</v>
      </c>
      <c r="DC5823" t="s">
        <v>137</v>
      </c>
      <c r="DD5823" t="s">
        <v>137</v>
      </c>
      <c r="DE5823" t="s">
        <v>137</v>
      </c>
      <c r="DF5823" t="s">
        <v>14893</v>
      </c>
      <c r="DG5823" t="s">
        <v>900</v>
      </c>
      <c r="DH5823" t="s">
        <v>2623</v>
      </c>
      <c r="DI5823" t="s">
        <v>137</v>
      </c>
      <c r="DJ5823" t="s">
        <v>137</v>
      </c>
      <c r="DK5823">
        <v>0</v>
      </c>
      <c r="DL5823" t="s">
        <v>137</v>
      </c>
      <c r="DM5823" t="s">
        <v>137</v>
      </c>
      <c r="DN5823" t="s">
        <v>137</v>
      </c>
      <c r="DO5823" s="1">
        <v>45413.504861111112</v>
      </c>
      <c r="DP5823" s="1"/>
      <c r="DQ5823" t="s">
        <v>1490</v>
      </c>
      <c r="DR5823" t="s">
        <v>1491</v>
      </c>
      <c r="DS5823" t="s">
        <v>1492</v>
      </c>
      <c r="DT5823" t="s">
        <v>137</v>
      </c>
      <c r="DU5823" t="s">
        <v>137</v>
      </c>
      <c r="DV5823" t="s">
        <v>137</v>
      </c>
      <c r="DW5823" t="s">
        <v>137</v>
      </c>
      <c r="DX5823" t="s">
        <v>23292</v>
      </c>
      <c r="DY5823" t="s">
        <v>137</v>
      </c>
      <c r="DZ5823" t="s">
        <v>168</v>
      </c>
      <c r="EA5823" t="b">
        <v>0</v>
      </c>
      <c r="EB5823" t="s">
        <v>137</v>
      </c>
    </row>
    <row r="5824" spans="1:132" x14ac:dyDescent="0.25">
      <c r="A5824">
        <v>131548493</v>
      </c>
      <c r="B5824">
        <v>6219</v>
      </c>
      <c r="C5824" t="s">
        <v>192</v>
      </c>
      <c r="D5824" t="s">
        <v>474</v>
      </c>
      <c r="E5824" t="s">
        <v>134</v>
      </c>
      <c r="F5824" t="s">
        <v>135</v>
      </c>
      <c r="G5824" t="s">
        <v>163</v>
      </c>
      <c r="H5824" t="s">
        <v>137</v>
      </c>
      <c r="I5824" t="s">
        <v>475</v>
      </c>
      <c r="J5824" t="s">
        <v>150</v>
      </c>
      <c r="K5824" t="s">
        <v>151</v>
      </c>
      <c r="L5824" t="s">
        <v>152</v>
      </c>
      <c r="M5824" t="s">
        <v>137</v>
      </c>
      <c r="N5824" t="s">
        <v>4807</v>
      </c>
      <c r="O5824" t="s">
        <v>4807</v>
      </c>
      <c r="P5824" s="1">
        <v>45401</v>
      </c>
      <c r="Q5824" s="1">
        <v>45401.418749999997</v>
      </c>
      <c r="R5824" s="1">
        <v>45401.418749999997</v>
      </c>
      <c r="S5824" s="1">
        <v>45401.577777777777</v>
      </c>
      <c r="T5824" s="1">
        <v>45401.577777777777</v>
      </c>
      <c r="U5824" t="s">
        <v>11381</v>
      </c>
      <c r="V5824" t="s">
        <v>137</v>
      </c>
      <c r="W5824" t="s">
        <v>137</v>
      </c>
      <c r="X5824" t="s">
        <v>369</v>
      </c>
      <c r="Y5824" t="s">
        <v>186</v>
      </c>
      <c r="Z5824" t="s">
        <v>137</v>
      </c>
      <c r="AA5824" t="s">
        <v>232</v>
      </c>
      <c r="AB5824" t="s">
        <v>137</v>
      </c>
      <c r="AC5824" t="s">
        <v>137</v>
      </c>
      <c r="AD5824" s="2"/>
      <c r="AE5824" t="s">
        <v>137</v>
      </c>
      <c r="AF5824" t="s">
        <v>137</v>
      </c>
      <c r="AG5824" t="s">
        <v>137</v>
      </c>
      <c r="AH5824" t="s">
        <v>137</v>
      </c>
      <c r="AI5824" t="s">
        <v>137</v>
      </c>
      <c r="AJ5824" t="s">
        <v>137</v>
      </c>
      <c r="AK5824" t="s">
        <v>137</v>
      </c>
      <c r="AL5824" s="2"/>
      <c r="AM5824" t="s">
        <v>137</v>
      </c>
      <c r="AN5824" t="s">
        <v>137</v>
      </c>
      <c r="AO5824" t="s">
        <v>137</v>
      </c>
      <c r="AP5824" t="s">
        <v>137</v>
      </c>
      <c r="AQ5824" t="s">
        <v>137</v>
      </c>
      <c r="AR5824" t="s">
        <v>137</v>
      </c>
      <c r="AS5824" t="s">
        <v>137</v>
      </c>
      <c r="AT5824" t="s">
        <v>137</v>
      </c>
      <c r="AU5824" t="s">
        <v>137</v>
      </c>
      <c r="AV5824" t="s">
        <v>37194</v>
      </c>
      <c r="AW5824" t="s">
        <v>137</v>
      </c>
      <c r="AX5824" t="s">
        <v>137</v>
      </c>
      <c r="AY5824" t="s">
        <v>137</v>
      </c>
      <c r="AZ5824" t="s">
        <v>137</v>
      </c>
      <c r="BA5824" t="s">
        <v>137</v>
      </c>
      <c r="BB5824" t="s">
        <v>137</v>
      </c>
      <c r="BC5824" t="s">
        <v>137</v>
      </c>
      <c r="BD5824" t="s">
        <v>137</v>
      </c>
      <c r="BE5824" t="s">
        <v>137</v>
      </c>
      <c r="BF5824" t="s">
        <v>137</v>
      </c>
      <c r="BG5824" t="s">
        <v>137</v>
      </c>
      <c r="BH5824" t="s">
        <v>137</v>
      </c>
      <c r="BI5824" t="s">
        <v>137</v>
      </c>
      <c r="BJ5824" t="s">
        <v>137</v>
      </c>
      <c r="BK5824" t="s">
        <v>137</v>
      </c>
      <c r="BL5824" t="s">
        <v>137</v>
      </c>
      <c r="BM5824" t="s">
        <v>137</v>
      </c>
      <c r="BN5824" t="s">
        <v>137</v>
      </c>
      <c r="BO5824" t="s">
        <v>137</v>
      </c>
      <c r="BP5824" t="s">
        <v>137</v>
      </c>
      <c r="BQ5824" t="s">
        <v>137</v>
      </c>
      <c r="BR5824" t="s">
        <v>137</v>
      </c>
      <c r="BS5824" t="s">
        <v>137</v>
      </c>
      <c r="BT5824" t="s">
        <v>137</v>
      </c>
      <c r="BU5824" t="s">
        <v>137</v>
      </c>
      <c r="BW5824" t="s">
        <v>137</v>
      </c>
      <c r="BX5824" t="s">
        <v>137</v>
      </c>
      <c r="BY5824" t="s">
        <v>137</v>
      </c>
      <c r="BZ5824" t="s">
        <v>137</v>
      </c>
      <c r="CA5824" t="s">
        <v>137</v>
      </c>
      <c r="CB5824" t="s">
        <v>137</v>
      </c>
      <c r="CC5824" t="s">
        <v>137</v>
      </c>
      <c r="CD5824" t="s">
        <v>137</v>
      </c>
      <c r="CE5824" t="s">
        <v>137</v>
      </c>
      <c r="CF5824" t="s">
        <v>137</v>
      </c>
      <c r="CG5824" t="s">
        <v>137</v>
      </c>
      <c r="CH5824" t="s">
        <v>137</v>
      </c>
      <c r="CI5824" t="s">
        <v>137</v>
      </c>
      <c r="CJ5824" t="s">
        <v>137</v>
      </c>
      <c r="CK5824" t="s">
        <v>137</v>
      </c>
      <c r="CL5824" t="s">
        <v>137</v>
      </c>
      <c r="CM5824" t="s">
        <v>137</v>
      </c>
      <c r="CN5824" t="s">
        <v>137</v>
      </c>
      <c r="CO5824" t="s">
        <v>137</v>
      </c>
      <c r="CP5824" t="s">
        <v>137</v>
      </c>
      <c r="CQ5824" s="1">
        <v>45401.577777777777</v>
      </c>
      <c r="CR5824" s="1">
        <v>45401.577777777777</v>
      </c>
      <c r="CS5824" s="1"/>
      <c r="CT5824" t="s">
        <v>37195</v>
      </c>
      <c r="CU5824" t="s">
        <v>37195</v>
      </c>
      <c r="CV5824" t="s">
        <v>37196</v>
      </c>
      <c r="CW5824" t="s">
        <v>37196</v>
      </c>
      <c r="CX5824" s="3"/>
      <c r="CY5824" s="3"/>
      <c r="CZ5824">
        <v>1</v>
      </c>
      <c r="DA5824" t="s">
        <v>37197</v>
      </c>
      <c r="DB5824" t="s">
        <v>137</v>
      </c>
      <c r="DC5824" t="s">
        <v>137</v>
      </c>
      <c r="DD5824" t="s">
        <v>137</v>
      </c>
      <c r="DE5824" t="s">
        <v>137</v>
      </c>
      <c r="DF5824" t="s">
        <v>37198</v>
      </c>
      <c r="DG5824" t="s">
        <v>137</v>
      </c>
      <c r="DH5824" t="s">
        <v>137</v>
      </c>
      <c r="DI5824" t="s">
        <v>137</v>
      </c>
      <c r="DJ5824" t="s">
        <v>137</v>
      </c>
      <c r="DK5824">
        <v>0</v>
      </c>
      <c r="DL5824" t="s">
        <v>209</v>
      </c>
      <c r="DM5824" t="s">
        <v>137</v>
      </c>
      <c r="DN5824" t="s">
        <v>137</v>
      </c>
      <c r="DO5824" s="1">
        <v>45401.577777777777</v>
      </c>
      <c r="DP5824" s="1"/>
      <c r="DQ5824" t="s">
        <v>150</v>
      </c>
      <c r="DR5824" t="s">
        <v>151</v>
      </c>
      <c r="DS5824" t="s">
        <v>152</v>
      </c>
      <c r="DT5824" t="s">
        <v>137</v>
      </c>
      <c r="DU5824" t="s">
        <v>137</v>
      </c>
      <c r="DV5824" t="s">
        <v>140</v>
      </c>
      <c r="DW5824" t="s">
        <v>137</v>
      </c>
      <c r="DX5824" t="s">
        <v>37199</v>
      </c>
      <c r="DY5824" t="s">
        <v>137</v>
      </c>
      <c r="DZ5824" t="s">
        <v>148</v>
      </c>
      <c r="EA5824" t="b">
        <v>0</v>
      </c>
      <c r="EB5824" t="s">
        <v>137</v>
      </c>
    </row>
    <row r="5825" spans="1:132" x14ac:dyDescent="0.25">
      <c r="A5825">
        <v>131546842</v>
      </c>
      <c r="B5825">
        <v>6218</v>
      </c>
      <c r="C5825" t="s">
        <v>192</v>
      </c>
      <c r="D5825" t="s">
        <v>37200</v>
      </c>
      <c r="E5825" t="s">
        <v>134</v>
      </c>
      <c r="F5825" t="s">
        <v>162</v>
      </c>
      <c r="G5825" t="s">
        <v>163</v>
      </c>
      <c r="H5825" t="s">
        <v>137</v>
      </c>
      <c r="I5825" t="s">
        <v>137</v>
      </c>
      <c r="J5825" t="s">
        <v>150</v>
      </c>
      <c r="K5825" t="s">
        <v>151</v>
      </c>
      <c r="L5825" t="s">
        <v>152</v>
      </c>
      <c r="M5825" t="s">
        <v>137</v>
      </c>
      <c r="N5825" t="s">
        <v>1144</v>
      </c>
      <c r="O5825" t="s">
        <v>303</v>
      </c>
      <c r="P5825" s="1"/>
      <c r="Q5825" s="1">
        <v>45401.407638888886</v>
      </c>
      <c r="R5825" s="1">
        <v>45401.407638888886</v>
      </c>
      <c r="S5825" s="1">
        <v>45401.578472222223</v>
      </c>
      <c r="T5825" s="1">
        <v>45401.578472222223</v>
      </c>
      <c r="U5825" t="s">
        <v>304</v>
      </c>
      <c r="V5825" t="s">
        <v>137</v>
      </c>
      <c r="W5825" t="s">
        <v>137</v>
      </c>
      <c r="X5825" t="s">
        <v>155</v>
      </c>
      <c r="Y5825" t="s">
        <v>199</v>
      </c>
      <c r="Z5825" t="s">
        <v>137</v>
      </c>
      <c r="AA5825" t="s">
        <v>137</v>
      </c>
      <c r="AB5825" t="s">
        <v>137</v>
      </c>
      <c r="AC5825" t="s">
        <v>137</v>
      </c>
      <c r="AD5825" s="2"/>
      <c r="AE5825" t="s">
        <v>137</v>
      </c>
      <c r="AF5825" t="s">
        <v>137</v>
      </c>
      <c r="AG5825" t="s">
        <v>137</v>
      </c>
      <c r="AH5825" t="s">
        <v>137</v>
      </c>
      <c r="AI5825" t="s">
        <v>137</v>
      </c>
      <c r="AJ5825" t="s">
        <v>137</v>
      </c>
      <c r="AK5825" t="s">
        <v>137</v>
      </c>
      <c r="AL5825" s="2"/>
      <c r="AM5825" t="s">
        <v>137</v>
      </c>
      <c r="AN5825" t="s">
        <v>137</v>
      </c>
      <c r="AO5825" t="s">
        <v>137</v>
      </c>
      <c r="AP5825" t="s">
        <v>137</v>
      </c>
      <c r="AQ5825" t="s">
        <v>137</v>
      </c>
      <c r="AR5825" t="s">
        <v>137</v>
      </c>
      <c r="AS5825" t="s">
        <v>137</v>
      </c>
      <c r="AT5825" t="s">
        <v>137</v>
      </c>
      <c r="AU5825" t="s">
        <v>137</v>
      </c>
      <c r="AV5825" t="s">
        <v>137</v>
      </c>
      <c r="AW5825" t="s">
        <v>137</v>
      </c>
      <c r="AX5825" t="s">
        <v>137</v>
      </c>
      <c r="AY5825" t="s">
        <v>137</v>
      </c>
      <c r="AZ5825" t="s">
        <v>137</v>
      </c>
      <c r="BA5825" t="s">
        <v>137</v>
      </c>
      <c r="BB5825" t="s">
        <v>137</v>
      </c>
      <c r="BC5825" t="s">
        <v>137</v>
      </c>
      <c r="BD5825" t="s">
        <v>137</v>
      </c>
      <c r="BE5825" t="s">
        <v>137</v>
      </c>
      <c r="BF5825" t="s">
        <v>137</v>
      </c>
      <c r="BG5825" t="s">
        <v>137</v>
      </c>
      <c r="BH5825" t="s">
        <v>137</v>
      </c>
      <c r="BI5825" t="s">
        <v>137</v>
      </c>
      <c r="BJ5825" t="s">
        <v>137</v>
      </c>
      <c r="BK5825" t="s">
        <v>137</v>
      </c>
      <c r="BL5825" t="s">
        <v>137</v>
      </c>
      <c r="BM5825" t="s">
        <v>137</v>
      </c>
      <c r="BN5825" t="s">
        <v>137</v>
      </c>
      <c r="BO5825" t="s">
        <v>137</v>
      </c>
      <c r="BP5825" t="s">
        <v>137</v>
      </c>
      <c r="BQ5825" t="s">
        <v>137</v>
      </c>
      <c r="BR5825" t="s">
        <v>137</v>
      </c>
      <c r="BS5825" t="s">
        <v>137</v>
      </c>
      <c r="BT5825" t="s">
        <v>137</v>
      </c>
      <c r="BU5825" t="s">
        <v>137</v>
      </c>
      <c r="BW5825" t="s">
        <v>137</v>
      </c>
      <c r="BX5825" t="s">
        <v>137</v>
      </c>
      <c r="BY5825" t="s">
        <v>137</v>
      </c>
      <c r="BZ5825" t="s">
        <v>137</v>
      </c>
      <c r="CA5825" t="s">
        <v>137</v>
      </c>
      <c r="CB5825" t="s">
        <v>137</v>
      </c>
      <c r="CC5825" t="s">
        <v>137</v>
      </c>
      <c r="CD5825" t="s">
        <v>137</v>
      </c>
      <c r="CE5825" t="s">
        <v>137</v>
      </c>
      <c r="CF5825" t="s">
        <v>137</v>
      </c>
      <c r="CG5825" t="s">
        <v>137</v>
      </c>
      <c r="CH5825" t="s">
        <v>137</v>
      </c>
      <c r="CI5825" t="s">
        <v>137</v>
      </c>
      <c r="CJ5825" t="s">
        <v>137</v>
      </c>
      <c r="CK5825" t="s">
        <v>137</v>
      </c>
      <c r="CL5825" t="s">
        <v>137</v>
      </c>
      <c r="CM5825" t="s">
        <v>137</v>
      </c>
      <c r="CN5825" t="s">
        <v>137</v>
      </c>
      <c r="CO5825" t="s">
        <v>137</v>
      </c>
      <c r="CP5825" t="s">
        <v>137</v>
      </c>
      <c r="CQ5825" s="1">
        <v>45401.578472222223</v>
      </c>
      <c r="CR5825" s="1">
        <v>45401.578472222223</v>
      </c>
      <c r="CS5825" s="1"/>
      <c r="CT5825" t="s">
        <v>37201</v>
      </c>
      <c r="CU5825" t="s">
        <v>37201</v>
      </c>
      <c r="CV5825" t="s">
        <v>37202</v>
      </c>
      <c r="CW5825" t="s">
        <v>37202</v>
      </c>
      <c r="CX5825" s="3"/>
      <c r="CY5825" s="3"/>
      <c r="CZ5825">
        <v>1</v>
      </c>
      <c r="DA5825" t="s">
        <v>137</v>
      </c>
      <c r="DB5825" t="s">
        <v>137</v>
      </c>
      <c r="DC5825" t="s">
        <v>137</v>
      </c>
      <c r="DD5825" t="s">
        <v>137</v>
      </c>
      <c r="DE5825" t="s">
        <v>137</v>
      </c>
      <c r="DF5825" t="s">
        <v>37203</v>
      </c>
      <c r="DG5825" t="s">
        <v>137</v>
      </c>
      <c r="DH5825" t="s">
        <v>137</v>
      </c>
      <c r="DI5825" t="s">
        <v>137</v>
      </c>
      <c r="DJ5825" t="s">
        <v>137</v>
      </c>
      <c r="DK5825">
        <v>0</v>
      </c>
      <c r="DL5825" t="s">
        <v>209</v>
      </c>
      <c r="DM5825" t="s">
        <v>137</v>
      </c>
      <c r="DN5825" t="s">
        <v>137</v>
      </c>
      <c r="DO5825" s="1">
        <v>45401.578472222223</v>
      </c>
      <c r="DP5825" s="1"/>
      <c r="DQ5825" t="s">
        <v>150</v>
      </c>
      <c r="DR5825" t="s">
        <v>151</v>
      </c>
      <c r="DS5825" t="s">
        <v>152</v>
      </c>
      <c r="DT5825" t="s">
        <v>137</v>
      </c>
      <c r="DU5825" t="s">
        <v>137</v>
      </c>
      <c r="DV5825" t="s">
        <v>137</v>
      </c>
      <c r="DW5825" t="s">
        <v>137</v>
      </c>
      <c r="DX5825" t="s">
        <v>137</v>
      </c>
      <c r="DY5825" t="s">
        <v>137</v>
      </c>
      <c r="DZ5825" t="s">
        <v>168</v>
      </c>
      <c r="EA5825" t="b">
        <v>0</v>
      </c>
      <c r="EB5825" t="s">
        <v>137</v>
      </c>
    </row>
    <row r="5826" spans="1:132" x14ac:dyDescent="0.25">
      <c r="A5826">
        <v>131544631</v>
      </c>
      <c r="B5826">
        <v>6217</v>
      </c>
      <c r="C5826" t="s">
        <v>789</v>
      </c>
      <c r="D5826" t="s">
        <v>133</v>
      </c>
      <c r="E5826" t="s">
        <v>134</v>
      </c>
      <c r="F5826" t="s">
        <v>135</v>
      </c>
      <c r="G5826" t="s">
        <v>136</v>
      </c>
      <c r="H5826" t="s">
        <v>137</v>
      </c>
      <c r="I5826" t="s">
        <v>138</v>
      </c>
      <c r="J5826" t="s">
        <v>139</v>
      </c>
      <c r="K5826" t="s">
        <v>140</v>
      </c>
      <c r="L5826" t="s">
        <v>141</v>
      </c>
      <c r="M5826" t="s">
        <v>137</v>
      </c>
      <c r="N5826" t="s">
        <v>2119</v>
      </c>
      <c r="O5826" t="s">
        <v>2119</v>
      </c>
      <c r="P5826" s="1"/>
      <c r="Q5826" s="1">
        <v>45401.392361111109</v>
      </c>
      <c r="R5826" s="1">
        <v>45401.392361111109</v>
      </c>
      <c r="S5826" s="1">
        <v>45401.427083333336</v>
      </c>
      <c r="T5826" s="1">
        <v>45401.427083333336</v>
      </c>
      <c r="U5826" t="s">
        <v>1250</v>
      </c>
      <c r="V5826" t="s">
        <v>137</v>
      </c>
      <c r="W5826" t="s">
        <v>137</v>
      </c>
      <c r="X5826" t="s">
        <v>176</v>
      </c>
      <c r="Y5826" t="s">
        <v>370</v>
      </c>
      <c r="Z5826" t="s">
        <v>137</v>
      </c>
      <c r="AA5826" t="s">
        <v>137</v>
      </c>
      <c r="AB5826" t="s">
        <v>137</v>
      </c>
      <c r="AC5826" t="s">
        <v>137</v>
      </c>
      <c r="AD5826" s="2"/>
      <c r="AE5826" t="s">
        <v>137</v>
      </c>
      <c r="AF5826" t="s">
        <v>137</v>
      </c>
      <c r="AG5826" t="s">
        <v>137</v>
      </c>
      <c r="AH5826" t="s">
        <v>137</v>
      </c>
      <c r="AI5826" t="s">
        <v>137</v>
      </c>
      <c r="AJ5826" t="s">
        <v>137</v>
      </c>
      <c r="AK5826" t="s">
        <v>137</v>
      </c>
      <c r="AL5826" s="2"/>
      <c r="AM5826" t="s">
        <v>137</v>
      </c>
      <c r="AN5826" t="s">
        <v>137</v>
      </c>
      <c r="AO5826" t="s">
        <v>137</v>
      </c>
      <c r="AP5826" t="s">
        <v>137</v>
      </c>
      <c r="AQ5826" t="s">
        <v>137</v>
      </c>
      <c r="AR5826" t="s">
        <v>137</v>
      </c>
      <c r="AS5826" t="s">
        <v>137</v>
      </c>
      <c r="AT5826" t="s">
        <v>137</v>
      </c>
      <c r="AU5826" t="s">
        <v>137</v>
      </c>
      <c r="AV5826" t="s">
        <v>137</v>
      </c>
      <c r="AW5826" t="s">
        <v>137</v>
      </c>
      <c r="AX5826" t="s">
        <v>137</v>
      </c>
      <c r="AY5826" t="s">
        <v>137</v>
      </c>
      <c r="AZ5826" t="s">
        <v>137</v>
      </c>
      <c r="BA5826" t="s">
        <v>137</v>
      </c>
      <c r="BB5826" t="s">
        <v>137</v>
      </c>
      <c r="BC5826" t="s">
        <v>137</v>
      </c>
      <c r="BD5826" t="s">
        <v>137</v>
      </c>
      <c r="BE5826" t="s">
        <v>137</v>
      </c>
      <c r="BF5826" t="s">
        <v>137</v>
      </c>
      <c r="BG5826" t="s">
        <v>137</v>
      </c>
      <c r="BH5826" t="s">
        <v>137</v>
      </c>
      <c r="BI5826" t="s">
        <v>137</v>
      </c>
      <c r="BJ5826" t="s">
        <v>137</v>
      </c>
      <c r="BK5826" t="s">
        <v>137</v>
      </c>
      <c r="BL5826" t="s">
        <v>137</v>
      </c>
      <c r="BM5826" t="s">
        <v>137</v>
      </c>
      <c r="BN5826" t="s">
        <v>137</v>
      </c>
      <c r="BO5826" t="s">
        <v>137</v>
      </c>
      <c r="BP5826" t="s">
        <v>37204</v>
      </c>
      <c r="BQ5826" t="s">
        <v>137</v>
      </c>
      <c r="BR5826" t="s">
        <v>137</v>
      </c>
      <c r="BS5826" t="s">
        <v>137</v>
      </c>
      <c r="BT5826" t="s">
        <v>137</v>
      </c>
      <c r="BU5826" t="s">
        <v>137</v>
      </c>
      <c r="BW5826" t="s">
        <v>137</v>
      </c>
      <c r="BX5826" t="s">
        <v>137</v>
      </c>
      <c r="BY5826" t="s">
        <v>137</v>
      </c>
      <c r="BZ5826" t="s">
        <v>137</v>
      </c>
      <c r="CA5826" t="s">
        <v>137</v>
      </c>
      <c r="CB5826" t="s">
        <v>137</v>
      </c>
      <c r="CC5826" t="s">
        <v>137</v>
      </c>
      <c r="CD5826" t="s">
        <v>137</v>
      </c>
      <c r="CE5826" t="s">
        <v>137</v>
      </c>
      <c r="CF5826" t="s">
        <v>137</v>
      </c>
      <c r="CG5826" t="s">
        <v>137</v>
      </c>
      <c r="CH5826" t="s">
        <v>137</v>
      </c>
      <c r="CI5826" t="s">
        <v>137</v>
      </c>
      <c r="CJ5826" t="s">
        <v>137</v>
      </c>
      <c r="CK5826" t="s">
        <v>137</v>
      </c>
      <c r="CL5826" t="s">
        <v>137</v>
      </c>
      <c r="CM5826" t="s">
        <v>137</v>
      </c>
      <c r="CN5826" t="s">
        <v>137</v>
      </c>
      <c r="CO5826" t="s">
        <v>137</v>
      </c>
      <c r="CP5826" t="s">
        <v>137</v>
      </c>
      <c r="CQ5826" s="1">
        <v>45401.392361111109</v>
      </c>
      <c r="CR5826" s="1">
        <v>45401.427083333336</v>
      </c>
      <c r="CS5826" s="1"/>
      <c r="CT5826" t="s">
        <v>37205</v>
      </c>
      <c r="CU5826" t="s">
        <v>37205</v>
      </c>
      <c r="CV5826" t="s">
        <v>137</v>
      </c>
      <c r="CW5826" t="s">
        <v>137</v>
      </c>
      <c r="CX5826" s="3"/>
      <c r="CY5826" s="3"/>
      <c r="DA5826" t="s">
        <v>37206</v>
      </c>
      <c r="DB5826" t="s">
        <v>137</v>
      </c>
      <c r="DC5826" t="s">
        <v>137</v>
      </c>
      <c r="DD5826" t="s">
        <v>137</v>
      </c>
      <c r="DE5826" t="s">
        <v>137</v>
      </c>
      <c r="DF5826" t="s">
        <v>37207</v>
      </c>
      <c r="DG5826" t="s">
        <v>137</v>
      </c>
      <c r="DH5826" t="s">
        <v>137</v>
      </c>
      <c r="DI5826" t="s">
        <v>137</v>
      </c>
      <c r="DJ5826" t="s">
        <v>137</v>
      </c>
      <c r="DK5826">
        <v>0</v>
      </c>
      <c r="DL5826" t="s">
        <v>137</v>
      </c>
      <c r="DM5826" t="s">
        <v>137</v>
      </c>
      <c r="DN5826" t="s">
        <v>137</v>
      </c>
      <c r="DO5826" s="1"/>
      <c r="DP5826" s="1"/>
      <c r="DQ5826" t="s">
        <v>137</v>
      </c>
      <c r="DR5826" t="s">
        <v>137</v>
      </c>
      <c r="DS5826" t="s">
        <v>137</v>
      </c>
      <c r="DT5826" t="s">
        <v>137</v>
      </c>
      <c r="DU5826" t="s">
        <v>137</v>
      </c>
      <c r="DV5826" t="s">
        <v>137</v>
      </c>
      <c r="DW5826" t="s">
        <v>137</v>
      </c>
      <c r="DX5826" t="s">
        <v>137</v>
      </c>
      <c r="DY5826" t="s">
        <v>137</v>
      </c>
      <c r="DZ5826" t="s">
        <v>148</v>
      </c>
      <c r="EA5826" t="b">
        <v>0</v>
      </c>
      <c r="EB5826" t="s">
        <v>137</v>
      </c>
    </row>
    <row r="5827" spans="1:132" x14ac:dyDescent="0.25">
      <c r="A5827">
        <v>131543849</v>
      </c>
      <c r="B5827">
        <v>6216</v>
      </c>
      <c r="C5827" t="s">
        <v>192</v>
      </c>
      <c r="D5827" t="s">
        <v>133</v>
      </c>
      <c r="E5827" t="s">
        <v>134</v>
      </c>
      <c r="F5827" t="s">
        <v>135</v>
      </c>
      <c r="G5827" t="s">
        <v>136</v>
      </c>
      <c r="H5827" t="s">
        <v>137</v>
      </c>
      <c r="I5827" t="s">
        <v>138</v>
      </c>
      <c r="J5827" t="s">
        <v>150</v>
      </c>
      <c r="K5827" t="s">
        <v>151</v>
      </c>
      <c r="L5827" t="s">
        <v>152</v>
      </c>
      <c r="M5827" t="s">
        <v>137</v>
      </c>
      <c r="N5827" t="s">
        <v>673</v>
      </c>
      <c r="O5827" t="s">
        <v>673</v>
      </c>
      <c r="P5827" s="1">
        <v>45401</v>
      </c>
      <c r="Q5827" s="1">
        <v>45401.386111111111</v>
      </c>
      <c r="R5827" s="1">
        <v>45401.386111111111</v>
      </c>
      <c r="S5827" s="1">
        <v>45401.578472222223</v>
      </c>
      <c r="T5827" s="1">
        <v>45401.578472222223</v>
      </c>
      <c r="U5827" t="s">
        <v>1757</v>
      </c>
      <c r="V5827" t="s">
        <v>137</v>
      </c>
      <c r="W5827" t="s">
        <v>137</v>
      </c>
      <c r="X5827" t="s">
        <v>185</v>
      </c>
      <c r="Y5827" t="s">
        <v>361</v>
      </c>
      <c r="Z5827" t="s">
        <v>137</v>
      </c>
      <c r="AA5827" t="s">
        <v>137</v>
      </c>
      <c r="AB5827" t="s">
        <v>137</v>
      </c>
      <c r="AC5827" t="s">
        <v>137</v>
      </c>
      <c r="AD5827" s="2"/>
      <c r="AE5827" t="s">
        <v>137</v>
      </c>
      <c r="AF5827" t="s">
        <v>137</v>
      </c>
      <c r="AG5827" t="s">
        <v>137</v>
      </c>
      <c r="AH5827" t="s">
        <v>137</v>
      </c>
      <c r="AI5827" t="s">
        <v>137</v>
      </c>
      <c r="AJ5827" t="s">
        <v>137</v>
      </c>
      <c r="AK5827" t="s">
        <v>137</v>
      </c>
      <c r="AL5827" s="2"/>
      <c r="AM5827" t="s">
        <v>137</v>
      </c>
      <c r="AN5827" t="s">
        <v>137</v>
      </c>
      <c r="AO5827" t="s">
        <v>137</v>
      </c>
      <c r="AP5827" t="s">
        <v>137</v>
      </c>
      <c r="AQ5827" t="s">
        <v>137</v>
      </c>
      <c r="AR5827" t="s">
        <v>137</v>
      </c>
      <c r="AS5827" t="s">
        <v>137</v>
      </c>
      <c r="AT5827" t="s">
        <v>137</v>
      </c>
      <c r="AU5827" t="s">
        <v>137</v>
      </c>
      <c r="AV5827" t="s">
        <v>137</v>
      </c>
      <c r="AW5827" t="s">
        <v>137</v>
      </c>
      <c r="AX5827" t="s">
        <v>137</v>
      </c>
      <c r="AY5827" t="s">
        <v>137</v>
      </c>
      <c r="AZ5827" t="s">
        <v>137</v>
      </c>
      <c r="BA5827" t="s">
        <v>137</v>
      </c>
      <c r="BB5827" t="s">
        <v>137</v>
      </c>
      <c r="BC5827" t="s">
        <v>137</v>
      </c>
      <c r="BD5827" t="s">
        <v>137</v>
      </c>
      <c r="BE5827" t="s">
        <v>137</v>
      </c>
      <c r="BF5827" t="s">
        <v>137</v>
      </c>
      <c r="BG5827" t="s">
        <v>137</v>
      </c>
      <c r="BH5827" t="s">
        <v>137</v>
      </c>
      <c r="BI5827" t="s">
        <v>137</v>
      </c>
      <c r="BJ5827" t="s">
        <v>137</v>
      </c>
      <c r="BK5827" t="s">
        <v>137</v>
      </c>
      <c r="BL5827" t="s">
        <v>137</v>
      </c>
      <c r="BM5827" t="s">
        <v>137</v>
      </c>
      <c r="BN5827" t="s">
        <v>137</v>
      </c>
      <c r="BO5827" t="s">
        <v>137</v>
      </c>
      <c r="BP5827" t="s">
        <v>37208</v>
      </c>
      <c r="BQ5827" t="s">
        <v>137</v>
      </c>
      <c r="BR5827" t="s">
        <v>137</v>
      </c>
      <c r="BS5827" t="s">
        <v>137</v>
      </c>
      <c r="BT5827" t="s">
        <v>137</v>
      </c>
      <c r="BU5827" t="s">
        <v>137</v>
      </c>
      <c r="BW5827" t="s">
        <v>137</v>
      </c>
      <c r="BX5827" t="s">
        <v>137</v>
      </c>
      <c r="BY5827" t="s">
        <v>137</v>
      </c>
      <c r="BZ5827" t="s">
        <v>137</v>
      </c>
      <c r="CA5827" t="s">
        <v>137</v>
      </c>
      <c r="CB5827" t="s">
        <v>137</v>
      </c>
      <c r="CC5827" t="s">
        <v>137</v>
      </c>
      <c r="CD5827" t="s">
        <v>137</v>
      </c>
      <c r="CE5827" t="s">
        <v>137</v>
      </c>
      <c r="CF5827" t="s">
        <v>137</v>
      </c>
      <c r="CG5827" t="s">
        <v>137</v>
      </c>
      <c r="CH5827" t="s">
        <v>137</v>
      </c>
      <c r="CI5827" t="s">
        <v>137</v>
      </c>
      <c r="CJ5827" t="s">
        <v>137</v>
      </c>
      <c r="CK5827" t="s">
        <v>137</v>
      </c>
      <c r="CL5827" t="s">
        <v>137</v>
      </c>
      <c r="CM5827" t="s">
        <v>137</v>
      </c>
      <c r="CN5827" t="s">
        <v>137</v>
      </c>
      <c r="CO5827" t="s">
        <v>137</v>
      </c>
      <c r="CP5827" t="s">
        <v>137</v>
      </c>
      <c r="CQ5827" s="1">
        <v>45401.578472222223</v>
      </c>
      <c r="CR5827" s="1">
        <v>45401.578472222223</v>
      </c>
      <c r="CS5827" s="1"/>
      <c r="CT5827" t="s">
        <v>37209</v>
      </c>
      <c r="CU5827" t="s">
        <v>37209</v>
      </c>
      <c r="CV5827" t="s">
        <v>37210</v>
      </c>
      <c r="CW5827" t="s">
        <v>37210</v>
      </c>
      <c r="CX5827" s="3"/>
      <c r="CY5827" s="3"/>
      <c r="CZ5827">
        <v>1</v>
      </c>
      <c r="DA5827" t="s">
        <v>37211</v>
      </c>
      <c r="DB5827" t="s">
        <v>137</v>
      </c>
      <c r="DC5827" t="s">
        <v>137</v>
      </c>
      <c r="DD5827" t="s">
        <v>137</v>
      </c>
      <c r="DE5827" t="s">
        <v>137</v>
      </c>
      <c r="DF5827" t="s">
        <v>12993</v>
      </c>
      <c r="DG5827" t="s">
        <v>137</v>
      </c>
      <c r="DH5827" t="s">
        <v>137</v>
      </c>
      <c r="DI5827" t="s">
        <v>137</v>
      </c>
      <c r="DJ5827" t="s">
        <v>137</v>
      </c>
      <c r="DK5827">
        <v>0</v>
      </c>
      <c r="DL5827" t="s">
        <v>209</v>
      </c>
      <c r="DM5827" t="s">
        <v>137</v>
      </c>
      <c r="DN5827" t="s">
        <v>137</v>
      </c>
      <c r="DO5827" s="1">
        <v>45401.578472222223</v>
      </c>
      <c r="DP5827" s="1"/>
      <c r="DQ5827" t="s">
        <v>150</v>
      </c>
      <c r="DR5827" t="s">
        <v>151</v>
      </c>
      <c r="DS5827" t="s">
        <v>152</v>
      </c>
      <c r="DT5827" t="s">
        <v>137</v>
      </c>
      <c r="DU5827" t="s">
        <v>137</v>
      </c>
      <c r="DV5827" t="s">
        <v>137</v>
      </c>
      <c r="DW5827" t="s">
        <v>137</v>
      </c>
      <c r="DX5827" t="s">
        <v>137</v>
      </c>
      <c r="DY5827" t="s">
        <v>137</v>
      </c>
      <c r="DZ5827" t="s">
        <v>148</v>
      </c>
      <c r="EA5827" t="b">
        <v>0</v>
      </c>
      <c r="EB5827" t="s">
        <v>137</v>
      </c>
    </row>
    <row r="5828" spans="1:132" x14ac:dyDescent="0.25">
      <c r="A5828">
        <v>131543780</v>
      </c>
      <c r="B5828">
        <v>6215</v>
      </c>
      <c r="C5828" t="s">
        <v>192</v>
      </c>
      <c r="D5828" t="s">
        <v>224</v>
      </c>
      <c r="E5828" t="s">
        <v>134</v>
      </c>
      <c r="F5828" t="s">
        <v>135</v>
      </c>
      <c r="G5828" t="s">
        <v>194</v>
      </c>
      <c r="H5828" t="s">
        <v>137</v>
      </c>
      <c r="I5828" t="s">
        <v>225</v>
      </c>
      <c r="J5828" t="s">
        <v>150</v>
      </c>
      <c r="K5828" t="s">
        <v>151</v>
      </c>
      <c r="L5828" t="s">
        <v>152</v>
      </c>
      <c r="M5828" t="s">
        <v>137</v>
      </c>
      <c r="N5828" t="s">
        <v>183</v>
      </c>
      <c r="O5828" t="s">
        <v>1478</v>
      </c>
      <c r="P5828" s="1">
        <v>45401</v>
      </c>
      <c r="Q5828" s="1">
        <v>45401.385416666664</v>
      </c>
      <c r="R5828" s="1">
        <v>45401.385416666664</v>
      </c>
      <c r="S5828" s="1">
        <v>45401.572222222225</v>
      </c>
      <c r="T5828" s="1">
        <v>45401.572222222225</v>
      </c>
      <c r="U5828" t="s">
        <v>4079</v>
      </c>
      <c r="V5828" t="s">
        <v>137</v>
      </c>
      <c r="W5828" t="s">
        <v>137</v>
      </c>
      <c r="X5828" t="s">
        <v>185</v>
      </c>
      <c r="Y5828" t="s">
        <v>186</v>
      </c>
      <c r="Z5828" t="s">
        <v>137</v>
      </c>
      <c r="AA5828" t="s">
        <v>137</v>
      </c>
      <c r="AB5828" t="s">
        <v>137</v>
      </c>
      <c r="AC5828" t="s">
        <v>137</v>
      </c>
      <c r="AD5828" s="2"/>
      <c r="AE5828" t="s">
        <v>137</v>
      </c>
      <c r="AF5828" t="s">
        <v>137</v>
      </c>
      <c r="AG5828" t="s">
        <v>137</v>
      </c>
      <c r="AH5828" t="s">
        <v>137</v>
      </c>
      <c r="AI5828" t="s">
        <v>137</v>
      </c>
      <c r="AJ5828" t="s">
        <v>137</v>
      </c>
      <c r="AK5828" t="s">
        <v>137</v>
      </c>
      <c r="AL5828" s="2"/>
      <c r="AM5828" t="s">
        <v>137</v>
      </c>
      <c r="AN5828" t="s">
        <v>137</v>
      </c>
      <c r="AO5828" t="s">
        <v>137</v>
      </c>
      <c r="AP5828" t="s">
        <v>137</v>
      </c>
      <c r="AQ5828" t="s">
        <v>137</v>
      </c>
      <c r="AR5828" t="s">
        <v>137</v>
      </c>
      <c r="AS5828" t="s">
        <v>137</v>
      </c>
      <c r="AT5828" t="s">
        <v>137</v>
      </c>
      <c r="AU5828" t="s">
        <v>137</v>
      </c>
      <c r="AV5828" t="s">
        <v>137</v>
      </c>
      <c r="AW5828" t="s">
        <v>14021</v>
      </c>
      <c r="AX5828" t="s">
        <v>3402</v>
      </c>
      <c r="AY5828" t="s">
        <v>137</v>
      </c>
      <c r="AZ5828" t="s">
        <v>137</v>
      </c>
      <c r="BA5828" t="s">
        <v>137</v>
      </c>
      <c r="BB5828" t="s">
        <v>137</v>
      </c>
      <c r="BC5828" t="s">
        <v>137</v>
      </c>
      <c r="BD5828" t="s">
        <v>137</v>
      </c>
      <c r="BE5828" t="s">
        <v>137</v>
      </c>
      <c r="BF5828" t="s">
        <v>137</v>
      </c>
      <c r="BG5828" t="s">
        <v>137</v>
      </c>
      <c r="BH5828" t="s">
        <v>137</v>
      </c>
      <c r="BI5828" t="s">
        <v>137</v>
      </c>
      <c r="BJ5828" t="s">
        <v>137</v>
      </c>
      <c r="BK5828" t="s">
        <v>137</v>
      </c>
      <c r="BL5828" t="s">
        <v>137</v>
      </c>
      <c r="BM5828" t="s">
        <v>137</v>
      </c>
      <c r="BN5828" t="s">
        <v>137</v>
      </c>
      <c r="BO5828" t="s">
        <v>137</v>
      </c>
      <c r="BP5828" t="s">
        <v>137</v>
      </c>
      <c r="BQ5828" t="s">
        <v>137</v>
      </c>
      <c r="BR5828" t="s">
        <v>137</v>
      </c>
      <c r="BS5828" t="s">
        <v>137</v>
      </c>
      <c r="BT5828" t="s">
        <v>137</v>
      </c>
      <c r="BU5828" t="s">
        <v>137</v>
      </c>
      <c r="BW5828" t="s">
        <v>137</v>
      </c>
      <c r="BX5828" t="s">
        <v>137</v>
      </c>
      <c r="BY5828" t="s">
        <v>137</v>
      </c>
      <c r="BZ5828" t="s">
        <v>137</v>
      </c>
      <c r="CA5828" t="s">
        <v>137</v>
      </c>
      <c r="CB5828" t="s">
        <v>137</v>
      </c>
      <c r="CC5828" t="s">
        <v>137</v>
      </c>
      <c r="CD5828" t="s">
        <v>137</v>
      </c>
      <c r="CE5828" t="s">
        <v>137</v>
      </c>
      <c r="CF5828" t="s">
        <v>137</v>
      </c>
      <c r="CG5828" t="s">
        <v>137</v>
      </c>
      <c r="CH5828" t="s">
        <v>137</v>
      </c>
      <c r="CI5828" t="s">
        <v>137</v>
      </c>
      <c r="CJ5828" t="s">
        <v>137</v>
      </c>
      <c r="CK5828" t="s">
        <v>137</v>
      </c>
      <c r="CL5828" t="s">
        <v>137</v>
      </c>
      <c r="CM5828" t="s">
        <v>137</v>
      </c>
      <c r="CN5828" t="s">
        <v>137</v>
      </c>
      <c r="CO5828" t="s">
        <v>137</v>
      </c>
      <c r="CP5828" t="s">
        <v>137</v>
      </c>
      <c r="CQ5828" s="1">
        <v>45401.572222222225</v>
      </c>
      <c r="CR5828" s="1">
        <v>45401.572222222225</v>
      </c>
      <c r="CS5828" s="1"/>
      <c r="CT5828" t="s">
        <v>7733</v>
      </c>
      <c r="CU5828" t="s">
        <v>7733</v>
      </c>
      <c r="CV5828" t="s">
        <v>37212</v>
      </c>
      <c r="CW5828" t="s">
        <v>37212</v>
      </c>
      <c r="CX5828" s="3"/>
      <c r="CY5828" s="3"/>
      <c r="CZ5828">
        <v>1</v>
      </c>
      <c r="DA5828" t="s">
        <v>37213</v>
      </c>
      <c r="DB5828" t="s">
        <v>137</v>
      </c>
      <c r="DC5828" t="s">
        <v>137</v>
      </c>
      <c r="DD5828" t="s">
        <v>137</v>
      </c>
      <c r="DE5828" t="s">
        <v>137</v>
      </c>
      <c r="DF5828" t="s">
        <v>37214</v>
      </c>
      <c r="DG5828" t="s">
        <v>137</v>
      </c>
      <c r="DH5828" t="s">
        <v>137</v>
      </c>
      <c r="DI5828" t="s">
        <v>137</v>
      </c>
      <c r="DJ5828" t="s">
        <v>137</v>
      </c>
      <c r="DK5828">
        <v>0</v>
      </c>
      <c r="DL5828" t="s">
        <v>209</v>
      </c>
      <c r="DM5828" t="s">
        <v>137</v>
      </c>
      <c r="DN5828" t="s">
        <v>137</v>
      </c>
      <c r="DO5828" s="1">
        <v>45401.572222222225</v>
      </c>
      <c r="DP5828" s="1"/>
      <c r="DQ5828" t="s">
        <v>150</v>
      </c>
      <c r="DR5828" t="s">
        <v>151</v>
      </c>
      <c r="DS5828" t="s">
        <v>152</v>
      </c>
      <c r="DT5828" t="s">
        <v>137</v>
      </c>
      <c r="DU5828" t="s">
        <v>137</v>
      </c>
      <c r="DV5828" t="s">
        <v>237</v>
      </c>
      <c r="DW5828" t="s">
        <v>137</v>
      </c>
      <c r="DX5828" t="s">
        <v>137</v>
      </c>
      <c r="DY5828" t="s">
        <v>137</v>
      </c>
      <c r="DZ5828" t="s">
        <v>148</v>
      </c>
      <c r="EA5828" t="b">
        <v>0</v>
      </c>
      <c r="EB5828" t="s">
        <v>137</v>
      </c>
    </row>
    <row r="5829" spans="1:132" x14ac:dyDescent="0.25">
      <c r="A5829">
        <v>131541875</v>
      </c>
      <c r="B5829">
        <v>6214</v>
      </c>
      <c r="C5829" t="s">
        <v>192</v>
      </c>
      <c r="D5829" t="s">
        <v>37215</v>
      </c>
      <c r="E5829" t="s">
        <v>134</v>
      </c>
      <c r="F5829" t="s">
        <v>162</v>
      </c>
      <c r="G5829" t="s">
        <v>163</v>
      </c>
      <c r="H5829" t="s">
        <v>137</v>
      </c>
      <c r="I5829" t="s">
        <v>37216</v>
      </c>
      <c r="J5829" t="s">
        <v>32127</v>
      </c>
      <c r="K5829" t="s">
        <v>32128</v>
      </c>
      <c r="L5829" t="s">
        <v>32129</v>
      </c>
      <c r="M5829" t="s">
        <v>137</v>
      </c>
      <c r="N5829" t="s">
        <v>2119</v>
      </c>
      <c r="O5829" t="s">
        <v>1478</v>
      </c>
      <c r="P5829" s="1"/>
      <c r="Q5829" s="1">
        <v>45401.370833333334</v>
      </c>
      <c r="R5829" s="1">
        <v>45401.370833333334</v>
      </c>
      <c r="S5829" s="1">
        <v>45401.567361111112</v>
      </c>
      <c r="T5829" s="1">
        <v>45401.567361111112</v>
      </c>
      <c r="U5829" t="s">
        <v>342</v>
      </c>
      <c r="V5829" t="s">
        <v>137</v>
      </c>
      <c r="W5829" t="s">
        <v>137</v>
      </c>
      <c r="X5829" t="s">
        <v>176</v>
      </c>
      <c r="Y5829" t="s">
        <v>370</v>
      </c>
      <c r="Z5829" t="s">
        <v>137</v>
      </c>
      <c r="AA5829" t="s">
        <v>137</v>
      </c>
      <c r="AB5829" t="s">
        <v>137</v>
      </c>
      <c r="AC5829" t="s">
        <v>137</v>
      </c>
      <c r="AD5829" s="2"/>
      <c r="AE5829" t="s">
        <v>137</v>
      </c>
      <c r="AF5829" t="s">
        <v>137</v>
      </c>
      <c r="AG5829" t="s">
        <v>137</v>
      </c>
      <c r="AH5829" t="s">
        <v>137</v>
      </c>
      <c r="AI5829" t="s">
        <v>137</v>
      </c>
      <c r="AJ5829" t="s">
        <v>137</v>
      </c>
      <c r="AK5829" t="s">
        <v>137</v>
      </c>
      <c r="AL5829" s="2"/>
      <c r="AM5829" t="s">
        <v>137</v>
      </c>
      <c r="AN5829" t="s">
        <v>137</v>
      </c>
      <c r="AO5829" t="s">
        <v>137</v>
      </c>
      <c r="AP5829" t="s">
        <v>137</v>
      </c>
      <c r="AQ5829" t="s">
        <v>137</v>
      </c>
      <c r="AR5829" t="s">
        <v>137</v>
      </c>
      <c r="AS5829" t="s">
        <v>137</v>
      </c>
      <c r="AT5829" t="s">
        <v>137</v>
      </c>
      <c r="AU5829" t="s">
        <v>137</v>
      </c>
      <c r="AV5829" t="s">
        <v>137</v>
      </c>
      <c r="AW5829" t="s">
        <v>137</v>
      </c>
      <c r="AX5829" t="s">
        <v>137</v>
      </c>
      <c r="AY5829" t="s">
        <v>137</v>
      </c>
      <c r="AZ5829" t="s">
        <v>137</v>
      </c>
      <c r="BA5829" t="s">
        <v>137</v>
      </c>
      <c r="BB5829" t="s">
        <v>137</v>
      </c>
      <c r="BC5829" t="s">
        <v>137</v>
      </c>
      <c r="BD5829" t="s">
        <v>137</v>
      </c>
      <c r="BE5829" t="s">
        <v>137</v>
      </c>
      <c r="BF5829" t="s">
        <v>137</v>
      </c>
      <c r="BG5829" t="s">
        <v>137</v>
      </c>
      <c r="BH5829" t="s">
        <v>137</v>
      </c>
      <c r="BI5829" t="s">
        <v>137</v>
      </c>
      <c r="BJ5829" t="s">
        <v>137</v>
      </c>
      <c r="BK5829" t="s">
        <v>137</v>
      </c>
      <c r="BL5829" t="s">
        <v>137</v>
      </c>
      <c r="BM5829" t="s">
        <v>137</v>
      </c>
      <c r="BN5829" t="s">
        <v>137</v>
      </c>
      <c r="BO5829" t="s">
        <v>137</v>
      </c>
      <c r="BP5829" t="s">
        <v>137</v>
      </c>
      <c r="BQ5829" t="s">
        <v>137</v>
      </c>
      <c r="BR5829" t="s">
        <v>137</v>
      </c>
      <c r="BS5829" t="s">
        <v>137</v>
      </c>
      <c r="BT5829" t="s">
        <v>137</v>
      </c>
      <c r="BU5829" t="s">
        <v>137</v>
      </c>
      <c r="BW5829" t="s">
        <v>137</v>
      </c>
      <c r="BX5829" t="s">
        <v>137</v>
      </c>
      <c r="BY5829" t="s">
        <v>137</v>
      </c>
      <c r="BZ5829" t="s">
        <v>137</v>
      </c>
      <c r="CA5829" t="s">
        <v>137</v>
      </c>
      <c r="CB5829" t="s">
        <v>137</v>
      </c>
      <c r="CC5829" t="s">
        <v>137</v>
      </c>
      <c r="CD5829" t="s">
        <v>137</v>
      </c>
      <c r="CE5829" t="s">
        <v>137</v>
      </c>
      <c r="CF5829" t="s">
        <v>137</v>
      </c>
      <c r="CG5829" t="s">
        <v>137</v>
      </c>
      <c r="CH5829" t="s">
        <v>137</v>
      </c>
      <c r="CI5829" t="s">
        <v>137</v>
      </c>
      <c r="CJ5829" t="s">
        <v>137</v>
      </c>
      <c r="CK5829" t="s">
        <v>137</v>
      </c>
      <c r="CL5829" t="s">
        <v>137</v>
      </c>
      <c r="CM5829" t="s">
        <v>137</v>
      </c>
      <c r="CN5829" t="s">
        <v>137</v>
      </c>
      <c r="CO5829" t="s">
        <v>137</v>
      </c>
      <c r="CP5829" t="s">
        <v>137</v>
      </c>
      <c r="CQ5829" s="1">
        <v>45401.567361111112</v>
      </c>
      <c r="CR5829" s="1">
        <v>45401.567361111112</v>
      </c>
      <c r="CS5829" s="1"/>
      <c r="CT5829" t="s">
        <v>37217</v>
      </c>
      <c r="CU5829" t="s">
        <v>37218</v>
      </c>
      <c r="CV5829" t="s">
        <v>37219</v>
      </c>
      <c r="CW5829" t="s">
        <v>37220</v>
      </c>
      <c r="CX5829" s="3"/>
      <c r="CY5829" s="3"/>
      <c r="CZ5829">
        <v>1</v>
      </c>
      <c r="DA5829" t="s">
        <v>137</v>
      </c>
      <c r="DB5829" t="s">
        <v>137</v>
      </c>
      <c r="DC5829" t="s">
        <v>137</v>
      </c>
      <c r="DD5829" t="s">
        <v>137</v>
      </c>
      <c r="DE5829" t="s">
        <v>137</v>
      </c>
      <c r="DF5829" t="s">
        <v>37221</v>
      </c>
      <c r="DG5829" t="s">
        <v>137</v>
      </c>
      <c r="DH5829" t="s">
        <v>137</v>
      </c>
      <c r="DI5829" t="s">
        <v>137</v>
      </c>
      <c r="DJ5829" t="s">
        <v>137</v>
      </c>
      <c r="DK5829">
        <v>0</v>
      </c>
      <c r="DL5829" t="s">
        <v>209</v>
      </c>
      <c r="DM5829" t="s">
        <v>137</v>
      </c>
      <c r="DN5829" t="s">
        <v>137</v>
      </c>
      <c r="DO5829" s="1">
        <v>45401.567361111112</v>
      </c>
      <c r="DP5829" s="1"/>
      <c r="DQ5829" t="s">
        <v>32127</v>
      </c>
      <c r="DR5829" t="s">
        <v>32128</v>
      </c>
      <c r="DS5829" t="s">
        <v>32129</v>
      </c>
      <c r="DT5829" t="s">
        <v>137</v>
      </c>
      <c r="DU5829" t="s">
        <v>137</v>
      </c>
      <c r="DV5829" t="s">
        <v>137</v>
      </c>
      <c r="DW5829" t="s">
        <v>137</v>
      </c>
      <c r="DX5829" t="s">
        <v>137</v>
      </c>
      <c r="DY5829" t="s">
        <v>137</v>
      </c>
      <c r="DZ5829" t="s">
        <v>168</v>
      </c>
      <c r="EA5829" t="b">
        <v>0</v>
      </c>
      <c r="EB5829" t="s">
        <v>137</v>
      </c>
    </row>
    <row r="5830" spans="1:132" x14ac:dyDescent="0.25">
      <c r="A5830">
        <v>131539373</v>
      </c>
      <c r="B5830">
        <v>6213</v>
      </c>
      <c r="C5830" t="s">
        <v>192</v>
      </c>
      <c r="D5830" t="s">
        <v>37222</v>
      </c>
      <c r="E5830" t="s">
        <v>134</v>
      </c>
      <c r="F5830" t="s">
        <v>162</v>
      </c>
      <c r="G5830" t="s">
        <v>163</v>
      </c>
      <c r="H5830" t="s">
        <v>137</v>
      </c>
      <c r="I5830" t="s">
        <v>37223</v>
      </c>
      <c r="J5830" t="s">
        <v>150</v>
      </c>
      <c r="K5830" t="s">
        <v>151</v>
      </c>
      <c r="L5830" t="s">
        <v>152</v>
      </c>
      <c r="M5830" t="s">
        <v>137</v>
      </c>
      <c r="N5830" t="s">
        <v>944</v>
      </c>
      <c r="O5830" t="s">
        <v>944</v>
      </c>
      <c r="P5830" s="1"/>
      <c r="Q5830" s="1">
        <v>45401.344444444447</v>
      </c>
      <c r="R5830" s="1">
        <v>45401.344444444447</v>
      </c>
      <c r="S5830" s="1">
        <v>45401.57916666667</v>
      </c>
      <c r="T5830" s="1">
        <v>45401.57916666667</v>
      </c>
      <c r="U5830" t="s">
        <v>453</v>
      </c>
      <c r="V5830" t="s">
        <v>137</v>
      </c>
      <c r="W5830" t="s">
        <v>137</v>
      </c>
      <c r="X5830" t="s">
        <v>454</v>
      </c>
      <c r="Y5830" t="s">
        <v>137</v>
      </c>
      <c r="Z5830" t="s">
        <v>137</v>
      </c>
      <c r="AA5830" t="s">
        <v>137</v>
      </c>
      <c r="AB5830" t="s">
        <v>137</v>
      </c>
      <c r="AC5830" t="s">
        <v>137</v>
      </c>
      <c r="AD5830" s="2"/>
      <c r="AE5830" t="s">
        <v>137</v>
      </c>
      <c r="AF5830" t="s">
        <v>137</v>
      </c>
      <c r="AG5830" t="s">
        <v>137</v>
      </c>
      <c r="AH5830" t="s">
        <v>137</v>
      </c>
      <c r="AI5830" t="s">
        <v>137</v>
      </c>
      <c r="AJ5830" t="s">
        <v>137</v>
      </c>
      <c r="AK5830" t="s">
        <v>137</v>
      </c>
      <c r="AL5830" s="2"/>
      <c r="AM5830" t="s">
        <v>137</v>
      </c>
      <c r="AN5830" t="s">
        <v>137</v>
      </c>
      <c r="AO5830" t="s">
        <v>137</v>
      </c>
      <c r="AP5830" t="s">
        <v>137</v>
      </c>
      <c r="AQ5830" t="s">
        <v>137</v>
      </c>
      <c r="AR5830" t="s">
        <v>137</v>
      </c>
      <c r="AS5830" t="s">
        <v>137</v>
      </c>
      <c r="AT5830" t="s">
        <v>137</v>
      </c>
      <c r="AU5830" t="s">
        <v>137</v>
      </c>
      <c r="AV5830" t="s">
        <v>137</v>
      </c>
      <c r="AW5830" t="s">
        <v>137</v>
      </c>
      <c r="AX5830" t="s">
        <v>137</v>
      </c>
      <c r="AY5830" t="s">
        <v>137</v>
      </c>
      <c r="AZ5830" t="s">
        <v>137</v>
      </c>
      <c r="BA5830" t="s">
        <v>137</v>
      </c>
      <c r="BB5830" t="s">
        <v>137</v>
      </c>
      <c r="BC5830" t="s">
        <v>137</v>
      </c>
      <c r="BD5830" t="s">
        <v>137</v>
      </c>
      <c r="BE5830" t="s">
        <v>137</v>
      </c>
      <c r="BF5830" t="s">
        <v>137</v>
      </c>
      <c r="BG5830" t="s">
        <v>137</v>
      </c>
      <c r="BH5830" t="s">
        <v>137</v>
      </c>
      <c r="BI5830" t="s">
        <v>137</v>
      </c>
      <c r="BJ5830" t="s">
        <v>137</v>
      </c>
      <c r="BK5830" t="s">
        <v>137</v>
      </c>
      <c r="BL5830" t="s">
        <v>137</v>
      </c>
      <c r="BM5830" t="s">
        <v>137</v>
      </c>
      <c r="BN5830" t="s">
        <v>137</v>
      </c>
      <c r="BO5830" t="s">
        <v>137</v>
      </c>
      <c r="BP5830" t="s">
        <v>137</v>
      </c>
      <c r="BQ5830" t="s">
        <v>137</v>
      </c>
      <c r="BR5830" t="s">
        <v>137</v>
      </c>
      <c r="BS5830" t="s">
        <v>137</v>
      </c>
      <c r="BT5830" t="s">
        <v>137</v>
      </c>
      <c r="BU5830" t="s">
        <v>137</v>
      </c>
      <c r="BW5830" t="s">
        <v>137</v>
      </c>
      <c r="BX5830" t="s">
        <v>137</v>
      </c>
      <c r="BY5830" t="s">
        <v>137</v>
      </c>
      <c r="BZ5830" t="s">
        <v>137</v>
      </c>
      <c r="CA5830" t="s">
        <v>137</v>
      </c>
      <c r="CB5830" t="s">
        <v>137</v>
      </c>
      <c r="CC5830" t="s">
        <v>137</v>
      </c>
      <c r="CD5830" t="s">
        <v>137</v>
      </c>
      <c r="CE5830" t="s">
        <v>137</v>
      </c>
      <c r="CF5830" t="s">
        <v>137</v>
      </c>
      <c r="CG5830" t="s">
        <v>137</v>
      </c>
      <c r="CH5830" t="s">
        <v>137</v>
      </c>
      <c r="CI5830" t="s">
        <v>137</v>
      </c>
      <c r="CJ5830" t="s">
        <v>137</v>
      </c>
      <c r="CK5830" t="s">
        <v>137</v>
      </c>
      <c r="CL5830" t="s">
        <v>137</v>
      </c>
      <c r="CM5830" t="s">
        <v>137</v>
      </c>
      <c r="CN5830" t="s">
        <v>137</v>
      </c>
      <c r="CO5830" t="s">
        <v>137</v>
      </c>
      <c r="CP5830" t="s">
        <v>137</v>
      </c>
      <c r="CQ5830" s="1">
        <v>45401.57916666667</v>
      </c>
      <c r="CR5830" s="1">
        <v>45401.57916666667</v>
      </c>
      <c r="CS5830" s="1"/>
      <c r="CT5830" t="s">
        <v>25721</v>
      </c>
      <c r="CU5830" t="s">
        <v>7045</v>
      </c>
      <c r="CV5830" t="s">
        <v>37224</v>
      </c>
      <c r="CW5830" t="s">
        <v>37225</v>
      </c>
      <c r="CX5830" s="3"/>
      <c r="CY5830" s="3"/>
      <c r="CZ5830">
        <v>1</v>
      </c>
      <c r="DA5830" t="s">
        <v>137</v>
      </c>
      <c r="DB5830" t="s">
        <v>137</v>
      </c>
      <c r="DC5830" t="s">
        <v>137</v>
      </c>
      <c r="DD5830" t="s">
        <v>137</v>
      </c>
      <c r="DE5830" t="s">
        <v>137</v>
      </c>
      <c r="DF5830" t="s">
        <v>37226</v>
      </c>
      <c r="DG5830" t="s">
        <v>137</v>
      </c>
      <c r="DH5830" t="s">
        <v>137</v>
      </c>
      <c r="DI5830" t="s">
        <v>137</v>
      </c>
      <c r="DJ5830" t="s">
        <v>137</v>
      </c>
      <c r="DK5830">
        <v>0</v>
      </c>
      <c r="DL5830" t="s">
        <v>209</v>
      </c>
      <c r="DM5830" t="s">
        <v>137</v>
      </c>
      <c r="DN5830" t="s">
        <v>137</v>
      </c>
      <c r="DO5830" s="1">
        <v>45401.57916666667</v>
      </c>
      <c r="DP5830" s="1"/>
      <c r="DQ5830" t="s">
        <v>150</v>
      </c>
      <c r="DR5830" t="s">
        <v>151</v>
      </c>
      <c r="DS5830" t="s">
        <v>152</v>
      </c>
      <c r="DT5830" t="s">
        <v>137</v>
      </c>
      <c r="DU5830" t="s">
        <v>137</v>
      </c>
      <c r="DV5830" t="s">
        <v>137</v>
      </c>
      <c r="DW5830" t="s">
        <v>137</v>
      </c>
      <c r="DX5830" t="s">
        <v>37227</v>
      </c>
      <c r="DY5830" t="s">
        <v>137</v>
      </c>
      <c r="DZ5830" t="s">
        <v>168</v>
      </c>
      <c r="EA5830" t="b">
        <v>0</v>
      </c>
      <c r="EB5830" t="s">
        <v>137</v>
      </c>
    </row>
    <row r="5831" spans="1:132" x14ac:dyDescent="0.25">
      <c r="A5831">
        <v>131516543</v>
      </c>
      <c r="B5831">
        <v>6212</v>
      </c>
      <c r="C5831" t="s">
        <v>192</v>
      </c>
      <c r="D5831" t="s">
        <v>37228</v>
      </c>
      <c r="E5831" t="s">
        <v>134</v>
      </c>
      <c r="F5831" t="s">
        <v>162</v>
      </c>
      <c r="G5831" t="s">
        <v>163</v>
      </c>
      <c r="H5831" t="s">
        <v>137</v>
      </c>
      <c r="I5831" t="s">
        <v>37229</v>
      </c>
      <c r="J5831" t="s">
        <v>534</v>
      </c>
      <c r="K5831" t="s">
        <v>535</v>
      </c>
      <c r="L5831" t="s">
        <v>536</v>
      </c>
      <c r="M5831" t="s">
        <v>137</v>
      </c>
      <c r="N5831" t="s">
        <v>1483</v>
      </c>
      <c r="O5831" t="s">
        <v>1483</v>
      </c>
      <c r="P5831" s="1"/>
      <c r="Q5831" s="1">
        <v>45400.683333333334</v>
      </c>
      <c r="R5831" s="1">
        <v>45400.683333333334</v>
      </c>
      <c r="S5831" s="1">
        <v>45401.459722222222</v>
      </c>
      <c r="T5831" s="1">
        <v>45401.459722222222</v>
      </c>
      <c r="U5831" t="s">
        <v>342</v>
      </c>
      <c r="V5831" t="s">
        <v>137</v>
      </c>
      <c r="W5831" t="s">
        <v>137</v>
      </c>
      <c r="X5831" t="s">
        <v>176</v>
      </c>
      <c r="Y5831" t="s">
        <v>199</v>
      </c>
      <c r="Z5831" t="s">
        <v>137</v>
      </c>
      <c r="AA5831" t="s">
        <v>137</v>
      </c>
      <c r="AB5831" t="s">
        <v>137</v>
      </c>
      <c r="AC5831" t="s">
        <v>137</v>
      </c>
      <c r="AD5831" s="2"/>
      <c r="AE5831" t="s">
        <v>137</v>
      </c>
      <c r="AF5831" t="s">
        <v>137</v>
      </c>
      <c r="AG5831" t="s">
        <v>137</v>
      </c>
      <c r="AH5831" t="s">
        <v>137</v>
      </c>
      <c r="AI5831" t="s">
        <v>137</v>
      </c>
      <c r="AJ5831" t="s">
        <v>137</v>
      </c>
      <c r="AK5831" t="s">
        <v>137</v>
      </c>
      <c r="AL5831" s="2"/>
      <c r="AM5831" t="s">
        <v>137</v>
      </c>
      <c r="AN5831" t="s">
        <v>137</v>
      </c>
      <c r="AO5831" t="s">
        <v>137</v>
      </c>
      <c r="AP5831" t="s">
        <v>137</v>
      </c>
      <c r="AQ5831" t="s">
        <v>137</v>
      </c>
      <c r="AR5831" t="s">
        <v>137</v>
      </c>
      <c r="AS5831" t="s">
        <v>137</v>
      </c>
      <c r="AT5831" t="s">
        <v>137</v>
      </c>
      <c r="AU5831" t="s">
        <v>137</v>
      </c>
      <c r="AV5831" t="s">
        <v>137</v>
      </c>
      <c r="AW5831" t="s">
        <v>137</v>
      </c>
      <c r="AX5831" t="s">
        <v>137</v>
      </c>
      <c r="AY5831" t="s">
        <v>137</v>
      </c>
      <c r="AZ5831" t="s">
        <v>137</v>
      </c>
      <c r="BA5831" t="s">
        <v>137</v>
      </c>
      <c r="BB5831" t="s">
        <v>137</v>
      </c>
      <c r="BC5831" t="s">
        <v>137</v>
      </c>
      <c r="BD5831" t="s">
        <v>137</v>
      </c>
      <c r="BE5831" t="s">
        <v>137</v>
      </c>
      <c r="BF5831" t="s">
        <v>137</v>
      </c>
      <c r="BG5831" t="s">
        <v>137</v>
      </c>
      <c r="BH5831" t="s">
        <v>137</v>
      </c>
      <c r="BI5831" t="s">
        <v>137</v>
      </c>
      <c r="BJ5831" t="s">
        <v>137</v>
      </c>
      <c r="BK5831" t="s">
        <v>137</v>
      </c>
      <c r="BL5831" t="s">
        <v>137</v>
      </c>
      <c r="BM5831" t="s">
        <v>137</v>
      </c>
      <c r="BN5831" t="s">
        <v>137</v>
      </c>
      <c r="BO5831" t="s">
        <v>137</v>
      </c>
      <c r="BP5831" t="s">
        <v>137</v>
      </c>
      <c r="BQ5831" t="s">
        <v>137</v>
      </c>
      <c r="BR5831" t="s">
        <v>137</v>
      </c>
      <c r="BS5831" t="s">
        <v>137</v>
      </c>
      <c r="BT5831" t="s">
        <v>137</v>
      </c>
      <c r="BU5831" t="s">
        <v>137</v>
      </c>
      <c r="BW5831" t="s">
        <v>137</v>
      </c>
      <c r="BX5831" t="s">
        <v>137</v>
      </c>
      <c r="BY5831" t="s">
        <v>137</v>
      </c>
      <c r="BZ5831" t="s">
        <v>137</v>
      </c>
      <c r="CA5831" t="s">
        <v>137</v>
      </c>
      <c r="CB5831" t="s">
        <v>137</v>
      </c>
      <c r="CC5831" t="s">
        <v>137</v>
      </c>
      <c r="CD5831" t="s">
        <v>137</v>
      </c>
      <c r="CE5831" t="s">
        <v>137</v>
      </c>
      <c r="CF5831" t="s">
        <v>137</v>
      </c>
      <c r="CG5831" t="s">
        <v>137</v>
      </c>
      <c r="CH5831" t="s">
        <v>137</v>
      </c>
      <c r="CI5831" t="s">
        <v>137</v>
      </c>
      <c r="CJ5831" t="s">
        <v>137</v>
      </c>
      <c r="CK5831" t="s">
        <v>137</v>
      </c>
      <c r="CL5831" t="s">
        <v>137</v>
      </c>
      <c r="CM5831" t="s">
        <v>137</v>
      </c>
      <c r="CN5831" t="s">
        <v>137</v>
      </c>
      <c r="CO5831" t="s">
        <v>137</v>
      </c>
      <c r="CP5831" t="s">
        <v>137</v>
      </c>
      <c r="CQ5831" s="1">
        <v>45401.459722222222</v>
      </c>
      <c r="CR5831" s="1">
        <v>45401.459722222222</v>
      </c>
      <c r="CS5831" s="1"/>
      <c r="CT5831" t="s">
        <v>137</v>
      </c>
      <c r="CU5831" t="s">
        <v>137</v>
      </c>
      <c r="CV5831" t="s">
        <v>31137</v>
      </c>
      <c r="CW5831" t="s">
        <v>37230</v>
      </c>
      <c r="CX5831" s="3"/>
      <c r="CY5831" s="3"/>
      <c r="CZ5831">
        <v>1</v>
      </c>
      <c r="DA5831" t="s">
        <v>137</v>
      </c>
      <c r="DB5831" t="s">
        <v>137</v>
      </c>
      <c r="DC5831" t="s">
        <v>137</v>
      </c>
      <c r="DD5831" t="s">
        <v>137</v>
      </c>
      <c r="DE5831" t="s">
        <v>137</v>
      </c>
      <c r="DF5831" t="s">
        <v>137</v>
      </c>
      <c r="DG5831" t="s">
        <v>137</v>
      </c>
      <c r="DH5831" t="s">
        <v>137</v>
      </c>
      <c r="DI5831" t="s">
        <v>137</v>
      </c>
      <c r="DJ5831" t="s">
        <v>137</v>
      </c>
      <c r="DK5831">
        <v>0</v>
      </c>
      <c r="DL5831" t="s">
        <v>209</v>
      </c>
      <c r="DM5831" t="s">
        <v>37231</v>
      </c>
      <c r="DN5831" t="s">
        <v>137</v>
      </c>
      <c r="DO5831" s="1">
        <v>45401.459722222222</v>
      </c>
      <c r="DP5831" s="1"/>
      <c r="DQ5831" t="s">
        <v>534</v>
      </c>
      <c r="DR5831" t="s">
        <v>535</v>
      </c>
      <c r="DS5831" t="s">
        <v>536</v>
      </c>
      <c r="DT5831" t="s">
        <v>137</v>
      </c>
      <c r="DU5831" t="s">
        <v>137</v>
      </c>
      <c r="DV5831" t="s">
        <v>137</v>
      </c>
      <c r="DW5831" t="s">
        <v>137</v>
      </c>
      <c r="DX5831" t="s">
        <v>18990</v>
      </c>
      <c r="DY5831" t="s">
        <v>137</v>
      </c>
      <c r="DZ5831" t="s">
        <v>168</v>
      </c>
      <c r="EA5831" t="b">
        <v>0</v>
      </c>
      <c r="EB5831" t="s">
        <v>137</v>
      </c>
    </row>
    <row r="5832" spans="1:132" x14ac:dyDescent="0.25">
      <c r="A5832">
        <v>131509349</v>
      </c>
      <c r="B5832">
        <v>6211</v>
      </c>
      <c r="C5832" t="s">
        <v>192</v>
      </c>
      <c r="D5832" t="s">
        <v>32319</v>
      </c>
      <c r="E5832" t="s">
        <v>134</v>
      </c>
      <c r="F5832" t="s">
        <v>162</v>
      </c>
      <c r="G5832" t="s">
        <v>163</v>
      </c>
      <c r="H5832" t="s">
        <v>137</v>
      </c>
      <c r="I5832" t="s">
        <v>37232</v>
      </c>
      <c r="J5832" t="s">
        <v>31708</v>
      </c>
      <c r="K5832" t="s">
        <v>31709</v>
      </c>
      <c r="L5832" t="s">
        <v>31710</v>
      </c>
      <c r="M5832" t="s">
        <v>137</v>
      </c>
      <c r="N5832" t="s">
        <v>245</v>
      </c>
      <c r="O5832" t="s">
        <v>245</v>
      </c>
      <c r="P5832" s="1"/>
      <c r="Q5832" s="1">
        <v>45400.631944444445</v>
      </c>
      <c r="R5832" s="1">
        <v>45400.631944444445</v>
      </c>
      <c r="S5832" s="1">
        <v>45401.370138888888</v>
      </c>
      <c r="T5832" s="1">
        <v>45401.370138888888</v>
      </c>
      <c r="U5832" t="s">
        <v>850</v>
      </c>
      <c r="V5832" t="s">
        <v>137</v>
      </c>
      <c r="W5832" t="s">
        <v>137</v>
      </c>
      <c r="X5832" t="s">
        <v>176</v>
      </c>
      <c r="Y5832" t="s">
        <v>137</v>
      </c>
      <c r="Z5832" t="s">
        <v>137</v>
      </c>
      <c r="AA5832" t="s">
        <v>137</v>
      </c>
      <c r="AB5832" t="s">
        <v>137</v>
      </c>
      <c r="AC5832" t="s">
        <v>137</v>
      </c>
      <c r="AD5832" s="2"/>
      <c r="AE5832" t="s">
        <v>137</v>
      </c>
      <c r="AF5832" t="s">
        <v>137</v>
      </c>
      <c r="AG5832" t="s">
        <v>137</v>
      </c>
      <c r="AH5832" t="s">
        <v>137</v>
      </c>
      <c r="AI5832" t="s">
        <v>137</v>
      </c>
      <c r="AJ5832" t="s">
        <v>137</v>
      </c>
      <c r="AK5832" t="s">
        <v>137</v>
      </c>
      <c r="AL5832" s="2"/>
      <c r="AM5832" t="s">
        <v>137</v>
      </c>
      <c r="AN5832" t="s">
        <v>137</v>
      </c>
      <c r="AO5832" t="s">
        <v>137</v>
      </c>
      <c r="AP5832" t="s">
        <v>137</v>
      </c>
      <c r="AQ5832" t="s">
        <v>137</v>
      </c>
      <c r="AR5832" t="s">
        <v>137</v>
      </c>
      <c r="AS5832" t="s">
        <v>137</v>
      </c>
      <c r="AT5832" t="s">
        <v>137</v>
      </c>
      <c r="AU5832" t="s">
        <v>137</v>
      </c>
      <c r="AV5832" t="s">
        <v>137</v>
      </c>
      <c r="AW5832" t="s">
        <v>137</v>
      </c>
      <c r="AX5832" t="s">
        <v>137</v>
      </c>
      <c r="AY5832" t="s">
        <v>137</v>
      </c>
      <c r="AZ5832" t="s">
        <v>137</v>
      </c>
      <c r="BA5832" t="s">
        <v>137</v>
      </c>
      <c r="BB5832" t="s">
        <v>137</v>
      </c>
      <c r="BC5832" t="s">
        <v>137</v>
      </c>
      <c r="BD5832" t="s">
        <v>137</v>
      </c>
      <c r="BE5832" t="s">
        <v>137</v>
      </c>
      <c r="BF5832" t="s">
        <v>137</v>
      </c>
      <c r="BG5832" t="s">
        <v>137</v>
      </c>
      <c r="BH5832" t="s">
        <v>137</v>
      </c>
      <c r="BI5832" t="s">
        <v>137</v>
      </c>
      <c r="BJ5832" t="s">
        <v>137</v>
      </c>
      <c r="BK5832" t="s">
        <v>137</v>
      </c>
      <c r="BL5832" t="s">
        <v>137</v>
      </c>
      <c r="BM5832" t="s">
        <v>137</v>
      </c>
      <c r="BN5832" t="s">
        <v>137</v>
      </c>
      <c r="BO5832" t="s">
        <v>137</v>
      </c>
      <c r="BP5832" t="s">
        <v>137</v>
      </c>
      <c r="BQ5832" t="s">
        <v>137</v>
      </c>
      <c r="BR5832" t="s">
        <v>137</v>
      </c>
      <c r="BS5832" t="s">
        <v>137</v>
      </c>
      <c r="BT5832" t="s">
        <v>137</v>
      </c>
      <c r="BU5832" t="s">
        <v>137</v>
      </c>
      <c r="BW5832" t="s">
        <v>137</v>
      </c>
      <c r="BX5832" t="s">
        <v>137</v>
      </c>
      <c r="BY5832" t="s">
        <v>137</v>
      </c>
      <c r="BZ5832" t="s">
        <v>137</v>
      </c>
      <c r="CA5832" t="s">
        <v>137</v>
      </c>
      <c r="CB5832" t="s">
        <v>137</v>
      </c>
      <c r="CC5832" t="s">
        <v>137</v>
      </c>
      <c r="CD5832" t="s">
        <v>137</v>
      </c>
      <c r="CE5832" t="s">
        <v>137</v>
      </c>
      <c r="CF5832" t="s">
        <v>137</v>
      </c>
      <c r="CG5832" t="s">
        <v>137</v>
      </c>
      <c r="CH5832" t="s">
        <v>137</v>
      </c>
      <c r="CI5832" t="s">
        <v>137</v>
      </c>
      <c r="CJ5832" t="s">
        <v>137</v>
      </c>
      <c r="CK5832" t="s">
        <v>137</v>
      </c>
      <c r="CL5832" t="s">
        <v>137</v>
      </c>
      <c r="CM5832" t="s">
        <v>137</v>
      </c>
      <c r="CN5832" t="s">
        <v>137</v>
      </c>
      <c r="CO5832" t="s">
        <v>137</v>
      </c>
      <c r="CP5832" t="s">
        <v>137</v>
      </c>
      <c r="CQ5832" s="1">
        <v>45401.370138888888</v>
      </c>
      <c r="CR5832" s="1">
        <v>45401.370138888888</v>
      </c>
      <c r="CS5832" s="1"/>
      <c r="CT5832" t="s">
        <v>137</v>
      </c>
      <c r="CU5832" t="s">
        <v>137</v>
      </c>
      <c r="CV5832" t="s">
        <v>5109</v>
      </c>
      <c r="CW5832" t="s">
        <v>37233</v>
      </c>
      <c r="CX5832" s="3"/>
      <c r="CY5832" s="3"/>
      <c r="CZ5832">
        <v>1</v>
      </c>
      <c r="DA5832" t="s">
        <v>137</v>
      </c>
      <c r="DB5832" t="s">
        <v>137</v>
      </c>
      <c r="DC5832" t="s">
        <v>137</v>
      </c>
      <c r="DD5832" t="s">
        <v>137</v>
      </c>
      <c r="DE5832" t="s">
        <v>137</v>
      </c>
      <c r="DF5832" t="s">
        <v>137</v>
      </c>
      <c r="DG5832" t="s">
        <v>137</v>
      </c>
      <c r="DH5832" t="s">
        <v>137</v>
      </c>
      <c r="DI5832" t="s">
        <v>137</v>
      </c>
      <c r="DJ5832" t="s">
        <v>137</v>
      </c>
      <c r="DK5832">
        <v>0</v>
      </c>
      <c r="DL5832" t="s">
        <v>209</v>
      </c>
      <c r="DM5832" t="s">
        <v>31714</v>
      </c>
      <c r="DN5832" t="s">
        <v>137</v>
      </c>
      <c r="DO5832" s="1">
        <v>45401.370138888888</v>
      </c>
      <c r="DP5832" s="1"/>
      <c r="DQ5832" t="s">
        <v>31708</v>
      </c>
      <c r="DR5832" t="s">
        <v>31709</v>
      </c>
      <c r="DS5832" t="s">
        <v>31710</v>
      </c>
      <c r="DT5832" t="s">
        <v>137</v>
      </c>
      <c r="DU5832" t="s">
        <v>137</v>
      </c>
      <c r="DV5832" t="s">
        <v>137</v>
      </c>
      <c r="DW5832" t="s">
        <v>137</v>
      </c>
      <c r="DX5832" t="s">
        <v>36927</v>
      </c>
      <c r="DY5832" t="s">
        <v>137</v>
      </c>
      <c r="DZ5832" t="s">
        <v>168</v>
      </c>
      <c r="EA5832" t="b">
        <v>0</v>
      </c>
      <c r="EB5832" t="s">
        <v>137</v>
      </c>
    </row>
    <row r="5833" spans="1:132" x14ac:dyDescent="0.25">
      <c r="A5833">
        <v>131508167</v>
      </c>
      <c r="B5833">
        <v>6210</v>
      </c>
      <c r="C5833" t="s">
        <v>192</v>
      </c>
      <c r="D5833" t="s">
        <v>37234</v>
      </c>
      <c r="E5833" t="s">
        <v>134</v>
      </c>
      <c r="F5833" t="s">
        <v>162</v>
      </c>
      <c r="G5833" t="s">
        <v>163</v>
      </c>
      <c r="H5833" t="s">
        <v>137</v>
      </c>
      <c r="I5833" t="s">
        <v>37235</v>
      </c>
      <c r="J5833" t="s">
        <v>139</v>
      </c>
      <c r="K5833" t="s">
        <v>140</v>
      </c>
      <c r="L5833" t="s">
        <v>141</v>
      </c>
      <c r="M5833" t="s">
        <v>137</v>
      </c>
      <c r="N5833" t="s">
        <v>3012</v>
      </c>
      <c r="O5833" t="s">
        <v>3012</v>
      </c>
      <c r="P5833" s="1"/>
      <c r="Q5833" s="1">
        <v>45400.623611111114</v>
      </c>
      <c r="R5833" s="1">
        <v>45400.623611111114</v>
      </c>
      <c r="S5833" s="1">
        <v>45400.634722222225</v>
      </c>
      <c r="T5833" s="1">
        <v>45400.634722222225</v>
      </c>
      <c r="U5833" t="s">
        <v>166</v>
      </c>
      <c r="V5833" t="s">
        <v>137</v>
      </c>
      <c r="W5833" t="s">
        <v>137</v>
      </c>
      <c r="X5833" t="s">
        <v>137</v>
      </c>
      <c r="Y5833" t="s">
        <v>137</v>
      </c>
      <c r="Z5833" t="s">
        <v>137</v>
      </c>
      <c r="AA5833" t="s">
        <v>137</v>
      </c>
      <c r="AB5833" t="s">
        <v>137</v>
      </c>
      <c r="AC5833" t="s">
        <v>137</v>
      </c>
      <c r="AD5833" s="2"/>
      <c r="AE5833" t="s">
        <v>137</v>
      </c>
      <c r="AF5833" t="s">
        <v>137</v>
      </c>
      <c r="AG5833" t="s">
        <v>137</v>
      </c>
      <c r="AH5833" t="s">
        <v>137</v>
      </c>
      <c r="AI5833" t="s">
        <v>137</v>
      </c>
      <c r="AJ5833" t="s">
        <v>137</v>
      </c>
      <c r="AK5833" t="s">
        <v>137</v>
      </c>
      <c r="AL5833" s="2"/>
      <c r="AM5833" t="s">
        <v>137</v>
      </c>
      <c r="AN5833" t="s">
        <v>137</v>
      </c>
      <c r="AO5833" t="s">
        <v>137</v>
      </c>
      <c r="AP5833" t="s">
        <v>137</v>
      </c>
      <c r="AQ5833" t="s">
        <v>137</v>
      </c>
      <c r="AR5833" t="s">
        <v>137</v>
      </c>
      <c r="AS5833" t="s">
        <v>137</v>
      </c>
      <c r="AT5833" t="s">
        <v>137</v>
      </c>
      <c r="AU5833" t="s">
        <v>137</v>
      </c>
      <c r="AV5833" t="s">
        <v>137</v>
      </c>
      <c r="AW5833" t="s">
        <v>137</v>
      </c>
      <c r="AX5833" t="s">
        <v>137</v>
      </c>
      <c r="AY5833" t="s">
        <v>137</v>
      </c>
      <c r="AZ5833" t="s">
        <v>137</v>
      </c>
      <c r="BA5833" t="s">
        <v>137</v>
      </c>
      <c r="BB5833" t="s">
        <v>137</v>
      </c>
      <c r="BC5833" t="s">
        <v>137</v>
      </c>
      <c r="BD5833" t="s">
        <v>137</v>
      </c>
      <c r="BE5833" t="s">
        <v>137</v>
      </c>
      <c r="BF5833" t="s">
        <v>137</v>
      </c>
      <c r="BG5833" t="s">
        <v>137</v>
      </c>
      <c r="BH5833" t="s">
        <v>137</v>
      </c>
      <c r="BI5833" t="s">
        <v>137</v>
      </c>
      <c r="BJ5833" t="s">
        <v>137</v>
      </c>
      <c r="BK5833" t="s">
        <v>137</v>
      </c>
      <c r="BL5833" t="s">
        <v>137</v>
      </c>
      <c r="BM5833" t="s">
        <v>137</v>
      </c>
      <c r="BN5833" t="s">
        <v>137</v>
      </c>
      <c r="BO5833" t="s">
        <v>137</v>
      </c>
      <c r="BP5833" t="s">
        <v>137</v>
      </c>
      <c r="BQ5833" t="s">
        <v>137</v>
      </c>
      <c r="BR5833" t="s">
        <v>137</v>
      </c>
      <c r="BS5833" t="s">
        <v>137</v>
      </c>
      <c r="BT5833" t="s">
        <v>137</v>
      </c>
      <c r="BU5833" t="s">
        <v>137</v>
      </c>
      <c r="BW5833" t="s">
        <v>137</v>
      </c>
      <c r="BX5833" t="s">
        <v>137</v>
      </c>
      <c r="BY5833" t="s">
        <v>137</v>
      </c>
      <c r="BZ5833" t="s">
        <v>137</v>
      </c>
      <c r="CA5833" t="s">
        <v>137</v>
      </c>
      <c r="CB5833" t="s">
        <v>137</v>
      </c>
      <c r="CC5833" t="s">
        <v>137</v>
      </c>
      <c r="CD5833" t="s">
        <v>137</v>
      </c>
      <c r="CE5833" t="s">
        <v>137</v>
      </c>
      <c r="CF5833" t="s">
        <v>137</v>
      </c>
      <c r="CG5833" t="s">
        <v>137</v>
      </c>
      <c r="CH5833" t="s">
        <v>137</v>
      </c>
      <c r="CI5833" t="s">
        <v>137</v>
      </c>
      <c r="CJ5833" t="s">
        <v>137</v>
      </c>
      <c r="CK5833" t="s">
        <v>137</v>
      </c>
      <c r="CL5833" t="s">
        <v>137</v>
      </c>
      <c r="CM5833" t="s">
        <v>137</v>
      </c>
      <c r="CN5833" t="s">
        <v>137</v>
      </c>
      <c r="CO5833" t="s">
        <v>137</v>
      </c>
      <c r="CP5833" t="s">
        <v>137</v>
      </c>
      <c r="CQ5833" s="1">
        <v>45400.634722222225</v>
      </c>
      <c r="CR5833" s="1">
        <v>45400.634722222225</v>
      </c>
      <c r="CS5833" s="1"/>
      <c r="CT5833" t="s">
        <v>137</v>
      </c>
      <c r="CU5833" t="s">
        <v>137</v>
      </c>
      <c r="CV5833" t="s">
        <v>37236</v>
      </c>
      <c r="CW5833" t="s">
        <v>37236</v>
      </c>
      <c r="CX5833" s="3"/>
      <c r="CY5833" s="3"/>
      <c r="DA5833" t="s">
        <v>137</v>
      </c>
      <c r="DB5833" t="s">
        <v>137</v>
      </c>
      <c r="DC5833" t="s">
        <v>137</v>
      </c>
      <c r="DD5833" t="s">
        <v>137</v>
      </c>
      <c r="DE5833" t="s">
        <v>137</v>
      </c>
      <c r="DF5833" t="s">
        <v>137</v>
      </c>
      <c r="DG5833" t="s">
        <v>137</v>
      </c>
      <c r="DH5833" t="s">
        <v>137</v>
      </c>
      <c r="DI5833" t="s">
        <v>137</v>
      </c>
      <c r="DJ5833" t="s">
        <v>137</v>
      </c>
      <c r="DK5833">
        <v>0</v>
      </c>
      <c r="DL5833" t="s">
        <v>209</v>
      </c>
      <c r="DM5833" t="s">
        <v>137</v>
      </c>
      <c r="DN5833" t="s">
        <v>137</v>
      </c>
      <c r="DO5833" s="1">
        <v>45400.634722222225</v>
      </c>
      <c r="DP5833" s="1"/>
      <c r="DQ5833" t="s">
        <v>150</v>
      </c>
      <c r="DR5833" t="s">
        <v>151</v>
      </c>
      <c r="DS5833" t="s">
        <v>152</v>
      </c>
      <c r="DT5833" t="s">
        <v>137</v>
      </c>
      <c r="DU5833" t="s">
        <v>137</v>
      </c>
      <c r="DV5833" t="s">
        <v>137</v>
      </c>
      <c r="DW5833" t="s">
        <v>137</v>
      </c>
      <c r="DX5833" t="s">
        <v>137</v>
      </c>
      <c r="DY5833" t="s">
        <v>137</v>
      </c>
      <c r="DZ5833" t="s">
        <v>168</v>
      </c>
      <c r="EA5833" t="b">
        <v>0</v>
      </c>
      <c r="EB5833" t="s">
        <v>137</v>
      </c>
    </row>
    <row r="5834" spans="1:132" x14ac:dyDescent="0.25">
      <c r="A5834">
        <v>131507676</v>
      </c>
      <c r="B5834">
        <v>6209</v>
      </c>
      <c r="C5834" t="s">
        <v>192</v>
      </c>
      <c r="D5834" t="s">
        <v>37237</v>
      </c>
      <c r="E5834" t="s">
        <v>134</v>
      </c>
      <c r="F5834" t="s">
        <v>162</v>
      </c>
      <c r="G5834" t="s">
        <v>163</v>
      </c>
      <c r="H5834" t="s">
        <v>137</v>
      </c>
      <c r="I5834" t="s">
        <v>37238</v>
      </c>
      <c r="J5834" t="s">
        <v>1490</v>
      </c>
      <c r="K5834" t="s">
        <v>1491</v>
      </c>
      <c r="L5834" t="s">
        <v>1492</v>
      </c>
      <c r="M5834" t="s">
        <v>137</v>
      </c>
      <c r="N5834" t="s">
        <v>1449</v>
      </c>
      <c r="O5834" t="s">
        <v>1449</v>
      </c>
      <c r="P5834" s="1"/>
      <c r="Q5834" s="1">
        <v>45400.620138888888</v>
      </c>
      <c r="R5834" s="1">
        <v>45400.620138888888</v>
      </c>
      <c r="S5834" s="1">
        <v>45406.542361111111</v>
      </c>
      <c r="T5834" s="1">
        <v>45406.542361111111</v>
      </c>
      <c r="U5834" t="s">
        <v>1450</v>
      </c>
      <c r="V5834" t="s">
        <v>137</v>
      </c>
      <c r="W5834" t="s">
        <v>137</v>
      </c>
      <c r="X5834" t="s">
        <v>369</v>
      </c>
      <c r="Y5834" t="s">
        <v>137</v>
      </c>
      <c r="Z5834" t="s">
        <v>137</v>
      </c>
      <c r="AA5834" t="s">
        <v>137</v>
      </c>
      <c r="AB5834" t="s">
        <v>137</v>
      </c>
      <c r="AC5834" t="s">
        <v>137</v>
      </c>
      <c r="AD5834" s="2"/>
      <c r="AE5834" t="s">
        <v>137</v>
      </c>
      <c r="AF5834" t="s">
        <v>137</v>
      </c>
      <c r="AG5834" t="s">
        <v>137</v>
      </c>
      <c r="AH5834" t="s">
        <v>137</v>
      </c>
      <c r="AI5834" t="s">
        <v>137</v>
      </c>
      <c r="AJ5834" t="s">
        <v>137</v>
      </c>
      <c r="AK5834" t="s">
        <v>137</v>
      </c>
      <c r="AL5834" s="2"/>
      <c r="AM5834" t="s">
        <v>137</v>
      </c>
      <c r="AN5834" t="s">
        <v>137</v>
      </c>
      <c r="AO5834" t="s">
        <v>137</v>
      </c>
      <c r="AP5834" t="s">
        <v>137</v>
      </c>
      <c r="AQ5834" t="s">
        <v>137</v>
      </c>
      <c r="AR5834" t="s">
        <v>137</v>
      </c>
      <c r="AS5834" t="s">
        <v>137</v>
      </c>
      <c r="AT5834" t="s">
        <v>137</v>
      </c>
      <c r="AU5834" t="s">
        <v>137</v>
      </c>
      <c r="AV5834" t="s">
        <v>137</v>
      </c>
      <c r="AW5834" t="s">
        <v>137</v>
      </c>
      <c r="AX5834" t="s">
        <v>137</v>
      </c>
      <c r="AY5834" t="s">
        <v>137</v>
      </c>
      <c r="AZ5834" t="s">
        <v>137</v>
      </c>
      <c r="BA5834" t="s">
        <v>137</v>
      </c>
      <c r="BB5834" t="s">
        <v>137</v>
      </c>
      <c r="BC5834" t="s">
        <v>137</v>
      </c>
      <c r="BD5834" t="s">
        <v>137</v>
      </c>
      <c r="BE5834" t="s">
        <v>137</v>
      </c>
      <c r="BF5834" t="s">
        <v>137</v>
      </c>
      <c r="BG5834" t="s">
        <v>137</v>
      </c>
      <c r="BH5834" t="s">
        <v>137</v>
      </c>
      <c r="BI5834" t="s">
        <v>137</v>
      </c>
      <c r="BJ5834" t="s">
        <v>137</v>
      </c>
      <c r="BK5834" t="s">
        <v>137</v>
      </c>
      <c r="BL5834" t="s">
        <v>137</v>
      </c>
      <c r="BM5834" t="s">
        <v>137</v>
      </c>
      <c r="BN5834" t="s">
        <v>137</v>
      </c>
      <c r="BO5834" t="s">
        <v>137</v>
      </c>
      <c r="BP5834" t="s">
        <v>137</v>
      </c>
      <c r="BQ5834" t="s">
        <v>137</v>
      </c>
      <c r="BR5834" t="s">
        <v>137</v>
      </c>
      <c r="BS5834" t="s">
        <v>137</v>
      </c>
      <c r="BT5834" t="s">
        <v>137</v>
      </c>
      <c r="BU5834" t="s">
        <v>137</v>
      </c>
      <c r="BW5834" t="s">
        <v>137</v>
      </c>
      <c r="BX5834" t="s">
        <v>137</v>
      </c>
      <c r="BY5834" t="s">
        <v>137</v>
      </c>
      <c r="BZ5834" t="s">
        <v>137</v>
      </c>
      <c r="CA5834" t="s">
        <v>137</v>
      </c>
      <c r="CB5834" t="s">
        <v>137</v>
      </c>
      <c r="CC5834" t="s">
        <v>137</v>
      </c>
      <c r="CD5834" t="s">
        <v>137</v>
      </c>
      <c r="CE5834" t="s">
        <v>137</v>
      </c>
      <c r="CF5834" t="s">
        <v>137</v>
      </c>
      <c r="CG5834" t="s">
        <v>137</v>
      </c>
      <c r="CH5834" t="s">
        <v>137</v>
      </c>
      <c r="CI5834" t="s">
        <v>137</v>
      </c>
      <c r="CJ5834" t="s">
        <v>137</v>
      </c>
      <c r="CK5834" t="s">
        <v>137</v>
      </c>
      <c r="CL5834" t="s">
        <v>137</v>
      </c>
      <c r="CM5834" t="s">
        <v>137</v>
      </c>
      <c r="CN5834" t="s">
        <v>137</v>
      </c>
      <c r="CO5834" t="s">
        <v>137</v>
      </c>
      <c r="CP5834" t="s">
        <v>137</v>
      </c>
      <c r="CQ5834" s="1">
        <v>45406.542361111111</v>
      </c>
      <c r="CR5834" s="1">
        <v>45406.542361111111</v>
      </c>
      <c r="CS5834" s="1"/>
      <c r="CT5834" t="s">
        <v>37239</v>
      </c>
      <c r="CU5834" t="s">
        <v>37240</v>
      </c>
      <c r="CV5834" t="s">
        <v>37241</v>
      </c>
      <c r="CW5834" t="s">
        <v>37242</v>
      </c>
      <c r="CX5834" s="3"/>
      <c r="CY5834" s="3"/>
      <c r="CZ5834">
        <v>1</v>
      </c>
      <c r="DA5834" t="s">
        <v>137</v>
      </c>
      <c r="DB5834" t="s">
        <v>137</v>
      </c>
      <c r="DC5834" t="s">
        <v>137</v>
      </c>
      <c r="DD5834" t="s">
        <v>137</v>
      </c>
      <c r="DE5834" t="s">
        <v>137</v>
      </c>
      <c r="DF5834" t="s">
        <v>14893</v>
      </c>
      <c r="DG5834" t="s">
        <v>137</v>
      </c>
      <c r="DH5834" t="s">
        <v>137</v>
      </c>
      <c r="DI5834" t="s">
        <v>137</v>
      </c>
      <c r="DJ5834" t="s">
        <v>137</v>
      </c>
      <c r="DK5834">
        <v>0</v>
      </c>
      <c r="DL5834" t="s">
        <v>137</v>
      </c>
      <c r="DM5834" t="s">
        <v>137</v>
      </c>
      <c r="DN5834" t="s">
        <v>137</v>
      </c>
      <c r="DO5834" s="1">
        <v>45406.542361111111</v>
      </c>
      <c r="DP5834" s="1"/>
      <c r="DQ5834" t="s">
        <v>1490</v>
      </c>
      <c r="DR5834" t="s">
        <v>1491</v>
      </c>
      <c r="DS5834" t="s">
        <v>1492</v>
      </c>
      <c r="DT5834" t="s">
        <v>137</v>
      </c>
      <c r="DU5834" t="s">
        <v>137</v>
      </c>
      <c r="DV5834" t="s">
        <v>137</v>
      </c>
      <c r="DW5834" t="s">
        <v>137</v>
      </c>
      <c r="DX5834" t="s">
        <v>137</v>
      </c>
      <c r="DY5834" t="s">
        <v>137</v>
      </c>
      <c r="DZ5834" t="s">
        <v>168</v>
      </c>
      <c r="EA5834" t="b">
        <v>0</v>
      </c>
      <c r="EB5834" t="s">
        <v>137</v>
      </c>
    </row>
    <row r="5835" spans="1:132" x14ac:dyDescent="0.25">
      <c r="A5835">
        <v>131494794</v>
      </c>
      <c r="B5835">
        <v>6208</v>
      </c>
      <c r="C5835" t="s">
        <v>192</v>
      </c>
      <c r="D5835" t="s">
        <v>2004</v>
      </c>
      <c r="E5835" t="s">
        <v>134</v>
      </c>
      <c r="F5835" t="s">
        <v>135</v>
      </c>
      <c r="G5835" t="s">
        <v>194</v>
      </c>
      <c r="H5835" t="s">
        <v>137</v>
      </c>
      <c r="I5835" t="s">
        <v>1429</v>
      </c>
      <c r="J5835" t="s">
        <v>226</v>
      </c>
      <c r="K5835" t="s">
        <v>227</v>
      </c>
      <c r="L5835" t="s">
        <v>228</v>
      </c>
      <c r="M5835" t="s">
        <v>137</v>
      </c>
      <c r="N5835" t="s">
        <v>6262</v>
      </c>
      <c r="O5835" t="s">
        <v>6262</v>
      </c>
      <c r="P5835" s="1">
        <v>45400</v>
      </c>
      <c r="Q5835" s="1">
        <v>45400.530555555553</v>
      </c>
      <c r="R5835" s="1">
        <v>45400.530555555553</v>
      </c>
      <c r="S5835" s="1">
        <v>45400.614583333336</v>
      </c>
      <c r="T5835" s="1">
        <v>45400.614583333336</v>
      </c>
      <c r="U5835" t="s">
        <v>2277</v>
      </c>
      <c r="V5835" t="s">
        <v>137</v>
      </c>
      <c r="W5835" t="s">
        <v>137</v>
      </c>
      <c r="X5835" t="s">
        <v>185</v>
      </c>
      <c r="Y5835" t="s">
        <v>440</v>
      </c>
      <c r="Z5835" t="s">
        <v>137</v>
      </c>
      <c r="AA5835" t="s">
        <v>137</v>
      </c>
      <c r="AB5835" t="s">
        <v>137</v>
      </c>
      <c r="AC5835" t="s">
        <v>137</v>
      </c>
      <c r="AD5835" s="2"/>
      <c r="AE5835" t="s">
        <v>137</v>
      </c>
      <c r="AF5835" t="s">
        <v>137</v>
      </c>
      <c r="AG5835" t="s">
        <v>137</v>
      </c>
      <c r="AH5835" t="s">
        <v>137</v>
      </c>
      <c r="AI5835" t="s">
        <v>137</v>
      </c>
      <c r="AJ5835" t="s">
        <v>137</v>
      </c>
      <c r="AK5835" t="s">
        <v>137</v>
      </c>
      <c r="AL5835" s="2"/>
      <c r="AM5835" t="s">
        <v>137</v>
      </c>
      <c r="AN5835" t="s">
        <v>137</v>
      </c>
      <c r="AO5835" t="s">
        <v>137</v>
      </c>
      <c r="AP5835" t="s">
        <v>137</v>
      </c>
      <c r="AQ5835" t="s">
        <v>137</v>
      </c>
      <c r="AR5835" t="s">
        <v>137</v>
      </c>
      <c r="AS5835" t="s">
        <v>137</v>
      </c>
      <c r="AT5835" t="s">
        <v>137</v>
      </c>
      <c r="AU5835" t="s">
        <v>137</v>
      </c>
      <c r="AV5835" t="s">
        <v>137</v>
      </c>
      <c r="AW5835" t="s">
        <v>6264</v>
      </c>
      <c r="AX5835" t="s">
        <v>137</v>
      </c>
      <c r="AY5835" t="s">
        <v>37243</v>
      </c>
      <c r="AZ5835" t="s">
        <v>137</v>
      </c>
      <c r="BA5835" t="s">
        <v>3263</v>
      </c>
      <c r="BB5835" t="s">
        <v>1434</v>
      </c>
      <c r="BC5835" t="s">
        <v>137</v>
      </c>
      <c r="BD5835" t="s">
        <v>137</v>
      </c>
      <c r="BE5835" t="s">
        <v>137</v>
      </c>
      <c r="BF5835" t="s">
        <v>137</v>
      </c>
      <c r="BG5835" t="s">
        <v>137</v>
      </c>
      <c r="BH5835" t="s">
        <v>137</v>
      </c>
      <c r="BI5835" t="s">
        <v>137</v>
      </c>
      <c r="BJ5835" t="s">
        <v>137</v>
      </c>
      <c r="BK5835" t="s">
        <v>137</v>
      </c>
      <c r="BL5835" t="s">
        <v>137</v>
      </c>
      <c r="BM5835" t="s">
        <v>137</v>
      </c>
      <c r="BN5835" t="s">
        <v>137</v>
      </c>
      <c r="BO5835" t="s">
        <v>137</v>
      </c>
      <c r="BP5835" t="s">
        <v>137</v>
      </c>
      <c r="BQ5835" t="s">
        <v>137</v>
      </c>
      <c r="BR5835" t="s">
        <v>137</v>
      </c>
      <c r="BS5835" t="s">
        <v>137</v>
      </c>
      <c r="BT5835" t="s">
        <v>137</v>
      </c>
      <c r="BU5835" t="s">
        <v>137</v>
      </c>
      <c r="BW5835" t="s">
        <v>137</v>
      </c>
      <c r="BX5835" t="s">
        <v>137</v>
      </c>
      <c r="BY5835" t="s">
        <v>137</v>
      </c>
      <c r="BZ5835" t="s">
        <v>137</v>
      </c>
      <c r="CA5835" t="s">
        <v>137</v>
      </c>
      <c r="CB5835" t="s">
        <v>137</v>
      </c>
      <c r="CC5835" t="s">
        <v>137</v>
      </c>
      <c r="CD5835" t="s">
        <v>137</v>
      </c>
      <c r="CE5835" t="s">
        <v>137</v>
      </c>
      <c r="CF5835" t="s">
        <v>137</v>
      </c>
      <c r="CG5835" t="s">
        <v>137</v>
      </c>
      <c r="CH5835" t="s">
        <v>137</v>
      </c>
      <c r="CI5835" t="s">
        <v>137</v>
      </c>
      <c r="CJ5835" t="s">
        <v>137</v>
      </c>
      <c r="CK5835" t="s">
        <v>137</v>
      </c>
      <c r="CL5835" t="s">
        <v>137</v>
      </c>
      <c r="CM5835" t="s">
        <v>137</v>
      </c>
      <c r="CN5835" t="s">
        <v>137</v>
      </c>
      <c r="CO5835" t="s">
        <v>137</v>
      </c>
      <c r="CP5835" t="s">
        <v>137</v>
      </c>
      <c r="CQ5835" s="1">
        <v>45400.614583333336</v>
      </c>
      <c r="CR5835" s="1">
        <v>45400.614583333336</v>
      </c>
      <c r="CS5835" s="1"/>
      <c r="CT5835" t="s">
        <v>137</v>
      </c>
      <c r="CU5835" t="s">
        <v>137</v>
      </c>
      <c r="CV5835" t="s">
        <v>37244</v>
      </c>
      <c r="CW5835" t="s">
        <v>37244</v>
      </c>
      <c r="CX5835" s="3"/>
      <c r="CY5835" s="3"/>
      <c r="DA5835" t="s">
        <v>37245</v>
      </c>
      <c r="DB5835" t="s">
        <v>137</v>
      </c>
      <c r="DC5835" t="s">
        <v>137</v>
      </c>
      <c r="DD5835" t="s">
        <v>137</v>
      </c>
      <c r="DE5835" t="s">
        <v>137</v>
      </c>
      <c r="DF5835" t="s">
        <v>37246</v>
      </c>
      <c r="DG5835" t="s">
        <v>137</v>
      </c>
      <c r="DH5835" t="s">
        <v>137</v>
      </c>
      <c r="DI5835" t="s">
        <v>137</v>
      </c>
      <c r="DJ5835" t="s">
        <v>137</v>
      </c>
      <c r="DK5835">
        <v>0</v>
      </c>
      <c r="DL5835" t="s">
        <v>209</v>
      </c>
      <c r="DM5835" t="s">
        <v>37247</v>
      </c>
      <c r="DN5835" t="s">
        <v>137</v>
      </c>
      <c r="DO5835" s="1">
        <v>45400.614583333336</v>
      </c>
      <c r="DP5835" s="1"/>
      <c r="DQ5835" t="s">
        <v>534</v>
      </c>
      <c r="DR5835" t="s">
        <v>535</v>
      </c>
      <c r="DS5835" t="s">
        <v>536</v>
      </c>
      <c r="DT5835" t="s">
        <v>137</v>
      </c>
      <c r="DU5835" t="s">
        <v>137</v>
      </c>
      <c r="DV5835" t="s">
        <v>227</v>
      </c>
      <c r="DW5835" t="s">
        <v>137</v>
      </c>
      <c r="DX5835" t="s">
        <v>137</v>
      </c>
      <c r="DY5835" t="s">
        <v>137</v>
      </c>
      <c r="DZ5835" t="s">
        <v>148</v>
      </c>
      <c r="EA5835" t="b">
        <v>0</v>
      </c>
      <c r="EB5835" t="s">
        <v>137</v>
      </c>
    </row>
    <row r="5836" spans="1:132" x14ac:dyDescent="0.25">
      <c r="A5836">
        <v>131481425</v>
      </c>
      <c r="B5836">
        <v>6207</v>
      </c>
      <c r="C5836" t="s">
        <v>192</v>
      </c>
      <c r="D5836" t="s">
        <v>37248</v>
      </c>
      <c r="E5836" t="s">
        <v>134</v>
      </c>
      <c r="F5836" t="s">
        <v>162</v>
      </c>
      <c r="G5836" t="s">
        <v>163</v>
      </c>
      <c r="H5836" t="s">
        <v>137</v>
      </c>
      <c r="I5836" t="s">
        <v>37249</v>
      </c>
      <c r="J5836" t="s">
        <v>31708</v>
      </c>
      <c r="K5836" t="s">
        <v>31709</v>
      </c>
      <c r="L5836" t="s">
        <v>31710</v>
      </c>
      <c r="M5836" t="s">
        <v>137</v>
      </c>
      <c r="N5836" t="s">
        <v>8686</v>
      </c>
      <c r="O5836" t="s">
        <v>8686</v>
      </c>
      <c r="P5836" s="1"/>
      <c r="Q5836" s="1">
        <v>45400.449305555558</v>
      </c>
      <c r="R5836" s="1">
        <v>45400.449305555558</v>
      </c>
      <c r="S5836" s="1">
        <v>45407.674305555556</v>
      </c>
      <c r="T5836" s="1">
        <v>45407.674305555556</v>
      </c>
      <c r="U5836" t="s">
        <v>277</v>
      </c>
      <c r="V5836" t="s">
        <v>137</v>
      </c>
      <c r="W5836" t="s">
        <v>137</v>
      </c>
      <c r="X5836" t="s">
        <v>231</v>
      </c>
      <c r="Y5836" t="s">
        <v>137</v>
      </c>
      <c r="Z5836" t="s">
        <v>137</v>
      </c>
      <c r="AA5836" t="s">
        <v>137</v>
      </c>
      <c r="AB5836" t="s">
        <v>137</v>
      </c>
      <c r="AC5836" t="s">
        <v>137</v>
      </c>
      <c r="AD5836" s="2"/>
      <c r="AE5836" t="s">
        <v>137</v>
      </c>
      <c r="AF5836" t="s">
        <v>137</v>
      </c>
      <c r="AG5836" t="s">
        <v>137</v>
      </c>
      <c r="AH5836" t="s">
        <v>137</v>
      </c>
      <c r="AI5836" t="s">
        <v>137</v>
      </c>
      <c r="AJ5836" t="s">
        <v>137</v>
      </c>
      <c r="AK5836" t="s">
        <v>137</v>
      </c>
      <c r="AL5836" s="2"/>
      <c r="AM5836" t="s">
        <v>137</v>
      </c>
      <c r="AN5836" t="s">
        <v>137</v>
      </c>
      <c r="AO5836" t="s">
        <v>137</v>
      </c>
      <c r="AP5836" t="s">
        <v>137</v>
      </c>
      <c r="AQ5836" t="s">
        <v>137</v>
      </c>
      <c r="AR5836" t="s">
        <v>137</v>
      </c>
      <c r="AS5836" t="s">
        <v>137</v>
      </c>
      <c r="AT5836" t="s">
        <v>137</v>
      </c>
      <c r="AU5836" t="s">
        <v>137</v>
      </c>
      <c r="AV5836" t="s">
        <v>137</v>
      </c>
      <c r="AW5836" t="s">
        <v>137</v>
      </c>
      <c r="AX5836" t="s">
        <v>137</v>
      </c>
      <c r="AY5836" t="s">
        <v>137</v>
      </c>
      <c r="AZ5836" t="s">
        <v>137</v>
      </c>
      <c r="BA5836" t="s">
        <v>137</v>
      </c>
      <c r="BB5836" t="s">
        <v>137</v>
      </c>
      <c r="BC5836" t="s">
        <v>137</v>
      </c>
      <c r="BD5836" t="s">
        <v>137</v>
      </c>
      <c r="BE5836" t="s">
        <v>137</v>
      </c>
      <c r="BF5836" t="s">
        <v>137</v>
      </c>
      <c r="BG5836" t="s">
        <v>137</v>
      </c>
      <c r="BH5836" t="s">
        <v>137</v>
      </c>
      <c r="BI5836" t="s">
        <v>137</v>
      </c>
      <c r="BJ5836" t="s">
        <v>137</v>
      </c>
      <c r="BK5836" t="s">
        <v>137</v>
      </c>
      <c r="BL5836" t="s">
        <v>137</v>
      </c>
      <c r="BM5836" t="s">
        <v>137</v>
      </c>
      <c r="BN5836" t="s">
        <v>137</v>
      </c>
      <c r="BO5836" t="s">
        <v>137</v>
      </c>
      <c r="BP5836" t="s">
        <v>137</v>
      </c>
      <c r="BQ5836" t="s">
        <v>137</v>
      </c>
      <c r="BR5836" t="s">
        <v>137</v>
      </c>
      <c r="BS5836" t="s">
        <v>137</v>
      </c>
      <c r="BT5836" t="s">
        <v>137</v>
      </c>
      <c r="BU5836" t="s">
        <v>137</v>
      </c>
      <c r="BW5836" t="s">
        <v>137</v>
      </c>
      <c r="BX5836" t="s">
        <v>137</v>
      </c>
      <c r="BY5836" t="s">
        <v>137</v>
      </c>
      <c r="BZ5836" t="s">
        <v>137</v>
      </c>
      <c r="CA5836" t="s">
        <v>137</v>
      </c>
      <c r="CB5836" t="s">
        <v>137</v>
      </c>
      <c r="CC5836" t="s">
        <v>137</v>
      </c>
      <c r="CD5836" t="s">
        <v>137</v>
      </c>
      <c r="CE5836" t="s">
        <v>137</v>
      </c>
      <c r="CF5836" t="s">
        <v>137</v>
      </c>
      <c r="CG5836" t="s">
        <v>137</v>
      </c>
      <c r="CH5836" t="s">
        <v>137</v>
      </c>
      <c r="CI5836" t="s">
        <v>137</v>
      </c>
      <c r="CJ5836" t="s">
        <v>137</v>
      </c>
      <c r="CK5836" t="s">
        <v>137</v>
      </c>
      <c r="CL5836" t="s">
        <v>137</v>
      </c>
      <c r="CM5836" t="s">
        <v>137</v>
      </c>
      <c r="CN5836" t="s">
        <v>137</v>
      </c>
      <c r="CO5836" t="s">
        <v>137</v>
      </c>
      <c r="CP5836" t="s">
        <v>137</v>
      </c>
      <c r="CQ5836" s="1">
        <v>45407.674305555556</v>
      </c>
      <c r="CR5836" s="1">
        <v>45407.674305555556</v>
      </c>
      <c r="CS5836" s="1"/>
      <c r="CT5836" t="s">
        <v>37250</v>
      </c>
      <c r="CU5836" t="s">
        <v>37250</v>
      </c>
      <c r="CV5836" t="s">
        <v>37251</v>
      </c>
      <c r="CW5836" t="s">
        <v>37252</v>
      </c>
      <c r="CX5836" s="3"/>
      <c r="CY5836" s="3"/>
      <c r="CZ5836">
        <v>1</v>
      </c>
      <c r="DA5836" t="s">
        <v>137</v>
      </c>
      <c r="DB5836" t="s">
        <v>137</v>
      </c>
      <c r="DC5836" t="s">
        <v>137</v>
      </c>
      <c r="DD5836" t="s">
        <v>137</v>
      </c>
      <c r="DE5836" t="s">
        <v>137</v>
      </c>
      <c r="DF5836" t="s">
        <v>37253</v>
      </c>
      <c r="DG5836" t="s">
        <v>900</v>
      </c>
      <c r="DH5836" t="s">
        <v>32493</v>
      </c>
      <c r="DI5836" t="s">
        <v>137</v>
      </c>
      <c r="DJ5836" t="s">
        <v>137</v>
      </c>
      <c r="DK5836">
        <v>0</v>
      </c>
      <c r="DL5836" t="s">
        <v>209</v>
      </c>
      <c r="DM5836" t="s">
        <v>137</v>
      </c>
      <c r="DN5836" t="s">
        <v>137</v>
      </c>
      <c r="DO5836" s="1">
        <v>45407.674305555556</v>
      </c>
      <c r="DP5836" s="1"/>
      <c r="DQ5836" t="s">
        <v>557</v>
      </c>
      <c r="DR5836" t="s">
        <v>558</v>
      </c>
      <c r="DS5836" t="s">
        <v>559</v>
      </c>
      <c r="DT5836" t="s">
        <v>137</v>
      </c>
      <c r="DU5836" t="s">
        <v>137</v>
      </c>
      <c r="DV5836" t="s">
        <v>137</v>
      </c>
      <c r="DW5836" t="s">
        <v>137</v>
      </c>
      <c r="DX5836" t="s">
        <v>137</v>
      </c>
      <c r="DY5836" t="s">
        <v>137</v>
      </c>
      <c r="DZ5836" t="s">
        <v>168</v>
      </c>
      <c r="EA5836" t="b">
        <v>0</v>
      </c>
      <c r="EB5836" t="s">
        <v>137</v>
      </c>
    </row>
    <row r="5837" spans="1:132" x14ac:dyDescent="0.25">
      <c r="A5837">
        <v>131478257</v>
      </c>
      <c r="B5837">
        <v>6206</v>
      </c>
      <c r="C5837" t="s">
        <v>192</v>
      </c>
      <c r="D5837" t="s">
        <v>37254</v>
      </c>
      <c r="E5837" t="s">
        <v>134</v>
      </c>
      <c r="F5837" t="s">
        <v>162</v>
      </c>
      <c r="G5837" t="s">
        <v>163</v>
      </c>
      <c r="H5837" t="s">
        <v>137</v>
      </c>
      <c r="I5837" t="s">
        <v>37255</v>
      </c>
      <c r="J5837" t="s">
        <v>150</v>
      </c>
      <c r="K5837" t="s">
        <v>151</v>
      </c>
      <c r="L5837" t="s">
        <v>152</v>
      </c>
      <c r="M5837" t="s">
        <v>137</v>
      </c>
      <c r="N5837" t="s">
        <v>869</v>
      </c>
      <c r="O5837" t="s">
        <v>303</v>
      </c>
      <c r="P5837" s="1"/>
      <c r="Q5837" s="1">
        <v>45400.430555555555</v>
      </c>
      <c r="R5837" s="1">
        <v>45400.430555555555</v>
      </c>
      <c r="S5837" s="1">
        <v>45400.431250000001</v>
      </c>
      <c r="T5837" s="1">
        <v>45400.431250000001</v>
      </c>
      <c r="U5837" t="s">
        <v>304</v>
      </c>
      <c r="V5837" t="s">
        <v>137</v>
      </c>
      <c r="W5837" t="s">
        <v>137</v>
      </c>
      <c r="X5837" t="s">
        <v>176</v>
      </c>
      <c r="Y5837" t="s">
        <v>199</v>
      </c>
      <c r="Z5837" t="s">
        <v>137</v>
      </c>
      <c r="AA5837" t="s">
        <v>137</v>
      </c>
      <c r="AB5837" t="s">
        <v>137</v>
      </c>
      <c r="AC5837" t="s">
        <v>137</v>
      </c>
      <c r="AD5837" s="2"/>
      <c r="AE5837" t="s">
        <v>137</v>
      </c>
      <c r="AF5837" t="s">
        <v>137</v>
      </c>
      <c r="AG5837" t="s">
        <v>137</v>
      </c>
      <c r="AH5837" t="s">
        <v>137</v>
      </c>
      <c r="AI5837" t="s">
        <v>137</v>
      </c>
      <c r="AJ5837" t="s">
        <v>137</v>
      </c>
      <c r="AK5837" t="s">
        <v>137</v>
      </c>
      <c r="AL5837" s="2"/>
      <c r="AM5837" t="s">
        <v>137</v>
      </c>
      <c r="AN5837" t="s">
        <v>137</v>
      </c>
      <c r="AO5837" t="s">
        <v>137</v>
      </c>
      <c r="AP5837" t="s">
        <v>137</v>
      </c>
      <c r="AQ5837" t="s">
        <v>137</v>
      </c>
      <c r="AR5837" t="s">
        <v>137</v>
      </c>
      <c r="AS5837" t="s">
        <v>137</v>
      </c>
      <c r="AT5837" t="s">
        <v>137</v>
      </c>
      <c r="AU5837" t="s">
        <v>137</v>
      </c>
      <c r="AV5837" t="s">
        <v>137</v>
      </c>
      <c r="AW5837" t="s">
        <v>137</v>
      </c>
      <c r="AX5837" t="s">
        <v>137</v>
      </c>
      <c r="AY5837" t="s">
        <v>137</v>
      </c>
      <c r="AZ5837" t="s">
        <v>137</v>
      </c>
      <c r="BA5837" t="s">
        <v>137</v>
      </c>
      <c r="BB5837" t="s">
        <v>137</v>
      </c>
      <c r="BC5837" t="s">
        <v>137</v>
      </c>
      <c r="BD5837" t="s">
        <v>137</v>
      </c>
      <c r="BE5837" t="s">
        <v>137</v>
      </c>
      <c r="BF5837" t="s">
        <v>137</v>
      </c>
      <c r="BG5837" t="s">
        <v>137</v>
      </c>
      <c r="BH5837" t="s">
        <v>137</v>
      </c>
      <c r="BI5837" t="s">
        <v>137</v>
      </c>
      <c r="BJ5837" t="s">
        <v>137</v>
      </c>
      <c r="BK5837" t="s">
        <v>137</v>
      </c>
      <c r="BL5837" t="s">
        <v>137</v>
      </c>
      <c r="BM5837" t="s">
        <v>137</v>
      </c>
      <c r="BN5837" t="s">
        <v>137</v>
      </c>
      <c r="BO5837" t="s">
        <v>137</v>
      </c>
      <c r="BP5837" t="s">
        <v>137</v>
      </c>
      <c r="BQ5837" t="s">
        <v>137</v>
      </c>
      <c r="BR5837" t="s">
        <v>137</v>
      </c>
      <c r="BS5837" t="s">
        <v>137</v>
      </c>
      <c r="BT5837" t="s">
        <v>137</v>
      </c>
      <c r="BU5837" t="s">
        <v>137</v>
      </c>
      <c r="BW5837" t="s">
        <v>137</v>
      </c>
      <c r="BX5837" t="s">
        <v>137</v>
      </c>
      <c r="BY5837" t="s">
        <v>137</v>
      </c>
      <c r="BZ5837" t="s">
        <v>137</v>
      </c>
      <c r="CA5837" t="s">
        <v>137</v>
      </c>
      <c r="CB5837" t="s">
        <v>137</v>
      </c>
      <c r="CC5837" t="s">
        <v>137</v>
      </c>
      <c r="CD5837" t="s">
        <v>137</v>
      </c>
      <c r="CE5837" t="s">
        <v>137</v>
      </c>
      <c r="CF5837" t="s">
        <v>137</v>
      </c>
      <c r="CG5837" t="s">
        <v>137</v>
      </c>
      <c r="CH5837" t="s">
        <v>137</v>
      </c>
      <c r="CI5837" t="s">
        <v>137</v>
      </c>
      <c r="CJ5837" t="s">
        <v>137</v>
      </c>
      <c r="CK5837" t="s">
        <v>137</v>
      </c>
      <c r="CL5837" t="s">
        <v>137</v>
      </c>
      <c r="CM5837" t="s">
        <v>137</v>
      </c>
      <c r="CN5837" t="s">
        <v>137</v>
      </c>
      <c r="CO5837" t="s">
        <v>137</v>
      </c>
      <c r="CP5837" t="s">
        <v>137</v>
      </c>
      <c r="CQ5837" s="1">
        <v>45400.431250000001</v>
      </c>
      <c r="CR5837" s="1">
        <v>45400.431250000001</v>
      </c>
      <c r="CS5837" s="1"/>
      <c r="CT5837" t="s">
        <v>5623</v>
      </c>
      <c r="CU5837" t="s">
        <v>5623</v>
      </c>
      <c r="CV5837" t="s">
        <v>11825</v>
      </c>
      <c r="CW5837" t="s">
        <v>11825</v>
      </c>
      <c r="CX5837" s="3"/>
      <c r="CY5837" s="3"/>
      <c r="CZ5837">
        <v>1</v>
      </c>
      <c r="DA5837" t="s">
        <v>137</v>
      </c>
      <c r="DB5837" t="s">
        <v>137</v>
      </c>
      <c r="DC5837" t="s">
        <v>137</v>
      </c>
      <c r="DD5837" t="s">
        <v>137</v>
      </c>
      <c r="DE5837" t="s">
        <v>137</v>
      </c>
      <c r="DF5837" t="s">
        <v>37256</v>
      </c>
      <c r="DG5837" t="s">
        <v>137</v>
      </c>
      <c r="DH5837" t="s">
        <v>137</v>
      </c>
      <c r="DI5837" t="s">
        <v>137</v>
      </c>
      <c r="DJ5837" t="s">
        <v>137</v>
      </c>
      <c r="DK5837">
        <v>0</v>
      </c>
      <c r="DL5837" t="s">
        <v>209</v>
      </c>
      <c r="DM5837" t="s">
        <v>137</v>
      </c>
      <c r="DN5837" t="s">
        <v>137</v>
      </c>
      <c r="DO5837" s="1">
        <v>45400.431250000001</v>
      </c>
      <c r="DP5837" s="1"/>
      <c r="DQ5837" t="s">
        <v>150</v>
      </c>
      <c r="DR5837" t="s">
        <v>151</v>
      </c>
      <c r="DS5837" t="s">
        <v>152</v>
      </c>
      <c r="DT5837" t="s">
        <v>137</v>
      </c>
      <c r="DU5837" t="s">
        <v>137</v>
      </c>
      <c r="DV5837" t="s">
        <v>137</v>
      </c>
      <c r="DW5837" t="s">
        <v>137</v>
      </c>
      <c r="DX5837" t="s">
        <v>137</v>
      </c>
      <c r="DY5837" t="s">
        <v>137</v>
      </c>
      <c r="DZ5837" t="s">
        <v>168</v>
      </c>
      <c r="EA5837" t="b">
        <v>0</v>
      </c>
      <c r="EB5837" t="s">
        <v>137</v>
      </c>
    </row>
    <row r="5838" spans="1:132" x14ac:dyDescent="0.25">
      <c r="A5838">
        <v>131478232</v>
      </c>
      <c r="B5838">
        <v>6205</v>
      </c>
      <c r="C5838" t="s">
        <v>192</v>
      </c>
      <c r="D5838" t="s">
        <v>37257</v>
      </c>
      <c r="E5838" t="s">
        <v>134</v>
      </c>
      <c r="F5838" t="s">
        <v>532</v>
      </c>
      <c r="G5838" t="s">
        <v>163</v>
      </c>
      <c r="H5838" t="s">
        <v>137</v>
      </c>
      <c r="I5838" t="s">
        <v>137</v>
      </c>
      <c r="J5838" t="s">
        <v>150</v>
      </c>
      <c r="K5838" t="s">
        <v>151</v>
      </c>
      <c r="L5838" t="s">
        <v>152</v>
      </c>
      <c r="M5838" t="s">
        <v>137</v>
      </c>
      <c r="N5838" t="s">
        <v>37258</v>
      </c>
      <c r="O5838" t="s">
        <v>303</v>
      </c>
      <c r="P5838" s="1"/>
      <c r="Q5838" s="1">
        <v>45400.429861111108</v>
      </c>
      <c r="R5838" s="1">
        <v>45400.429861111108</v>
      </c>
      <c r="S5838" s="1">
        <v>45400.430555555555</v>
      </c>
      <c r="T5838" s="1">
        <v>45400.430555555555</v>
      </c>
      <c r="U5838" t="s">
        <v>850</v>
      </c>
      <c r="V5838" t="s">
        <v>137</v>
      </c>
      <c r="W5838" t="s">
        <v>137</v>
      </c>
      <c r="X5838" t="s">
        <v>176</v>
      </c>
      <c r="Y5838" t="s">
        <v>137</v>
      </c>
      <c r="Z5838" t="s">
        <v>137</v>
      </c>
      <c r="AA5838" t="s">
        <v>137</v>
      </c>
      <c r="AB5838" t="s">
        <v>137</v>
      </c>
      <c r="AC5838" t="s">
        <v>137</v>
      </c>
      <c r="AD5838" s="2"/>
      <c r="AE5838" t="s">
        <v>137</v>
      </c>
      <c r="AF5838" t="s">
        <v>137</v>
      </c>
      <c r="AG5838" t="s">
        <v>137</v>
      </c>
      <c r="AH5838" t="s">
        <v>137</v>
      </c>
      <c r="AI5838" t="s">
        <v>137</v>
      </c>
      <c r="AJ5838" t="s">
        <v>137</v>
      </c>
      <c r="AK5838" t="s">
        <v>137</v>
      </c>
      <c r="AL5838" s="2"/>
      <c r="AM5838" t="s">
        <v>137</v>
      </c>
      <c r="AN5838" t="s">
        <v>137</v>
      </c>
      <c r="AO5838" t="s">
        <v>137</v>
      </c>
      <c r="AP5838" t="s">
        <v>137</v>
      </c>
      <c r="AQ5838" t="s">
        <v>137</v>
      </c>
      <c r="AR5838" t="s">
        <v>137</v>
      </c>
      <c r="AS5838" t="s">
        <v>137</v>
      </c>
      <c r="AT5838" t="s">
        <v>137</v>
      </c>
      <c r="AU5838" t="s">
        <v>137</v>
      </c>
      <c r="AV5838" t="s">
        <v>137</v>
      </c>
      <c r="AW5838" t="s">
        <v>137</v>
      </c>
      <c r="AX5838" t="s">
        <v>137</v>
      </c>
      <c r="AY5838" t="s">
        <v>137</v>
      </c>
      <c r="AZ5838" t="s">
        <v>137</v>
      </c>
      <c r="BA5838" t="s">
        <v>137</v>
      </c>
      <c r="BB5838" t="s">
        <v>137</v>
      </c>
      <c r="BC5838" t="s">
        <v>137</v>
      </c>
      <c r="BD5838" t="s">
        <v>137</v>
      </c>
      <c r="BE5838" t="s">
        <v>137</v>
      </c>
      <c r="BF5838" t="s">
        <v>137</v>
      </c>
      <c r="BG5838" t="s">
        <v>137</v>
      </c>
      <c r="BH5838" t="s">
        <v>137</v>
      </c>
      <c r="BI5838" t="s">
        <v>137</v>
      </c>
      <c r="BJ5838" t="s">
        <v>137</v>
      </c>
      <c r="BK5838" t="s">
        <v>137</v>
      </c>
      <c r="BL5838" t="s">
        <v>137</v>
      </c>
      <c r="BM5838" t="s">
        <v>137</v>
      </c>
      <c r="BN5838" t="s">
        <v>137</v>
      </c>
      <c r="BO5838" t="s">
        <v>137</v>
      </c>
      <c r="BP5838" t="s">
        <v>137</v>
      </c>
      <c r="BQ5838" t="s">
        <v>137</v>
      </c>
      <c r="BR5838" t="s">
        <v>137</v>
      </c>
      <c r="BS5838" t="s">
        <v>137</v>
      </c>
      <c r="BT5838" t="s">
        <v>137</v>
      </c>
      <c r="BU5838" t="s">
        <v>137</v>
      </c>
      <c r="BW5838" t="s">
        <v>137</v>
      </c>
      <c r="BX5838" t="s">
        <v>137</v>
      </c>
      <c r="BY5838" t="s">
        <v>137</v>
      </c>
      <c r="BZ5838" t="s">
        <v>137</v>
      </c>
      <c r="CA5838" t="s">
        <v>137</v>
      </c>
      <c r="CB5838" t="s">
        <v>137</v>
      </c>
      <c r="CC5838" t="s">
        <v>137</v>
      </c>
      <c r="CD5838" t="s">
        <v>137</v>
      </c>
      <c r="CE5838" t="s">
        <v>137</v>
      </c>
      <c r="CF5838" t="s">
        <v>137</v>
      </c>
      <c r="CG5838" t="s">
        <v>137</v>
      </c>
      <c r="CH5838" t="s">
        <v>137</v>
      </c>
      <c r="CI5838" t="s">
        <v>137</v>
      </c>
      <c r="CJ5838" t="s">
        <v>137</v>
      </c>
      <c r="CK5838" t="s">
        <v>137</v>
      </c>
      <c r="CL5838" t="s">
        <v>137</v>
      </c>
      <c r="CM5838" t="s">
        <v>137</v>
      </c>
      <c r="CN5838" t="s">
        <v>137</v>
      </c>
      <c r="CO5838" t="s">
        <v>137</v>
      </c>
      <c r="CP5838" t="s">
        <v>137</v>
      </c>
      <c r="CQ5838" s="1">
        <v>45400.430555555555</v>
      </c>
      <c r="CR5838" s="1">
        <v>45400.430555555555</v>
      </c>
      <c r="CS5838" s="1"/>
      <c r="CT5838" t="s">
        <v>17948</v>
      </c>
      <c r="CU5838" t="s">
        <v>17948</v>
      </c>
      <c r="CV5838" t="s">
        <v>37259</v>
      </c>
      <c r="CW5838" t="s">
        <v>37259</v>
      </c>
      <c r="CX5838" s="3"/>
      <c r="CY5838" s="3"/>
      <c r="DA5838" t="s">
        <v>137</v>
      </c>
      <c r="DB5838" t="s">
        <v>137</v>
      </c>
      <c r="DC5838" t="s">
        <v>137</v>
      </c>
      <c r="DD5838" t="s">
        <v>137</v>
      </c>
      <c r="DE5838" t="s">
        <v>137</v>
      </c>
      <c r="DF5838" t="s">
        <v>37260</v>
      </c>
      <c r="DG5838" t="s">
        <v>137</v>
      </c>
      <c r="DH5838" t="s">
        <v>137</v>
      </c>
      <c r="DI5838" t="s">
        <v>137</v>
      </c>
      <c r="DJ5838" t="s">
        <v>137</v>
      </c>
      <c r="DK5838">
        <v>0</v>
      </c>
      <c r="DL5838" t="s">
        <v>209</v>
      </c>
      <c r="DM5838" t="s">
        <v>137</v>
      </c>
      <c r="DN5838" t="s">
        <v>137</v>
      </c>
      <c r="DO5838" s="1">
        <v>45400.430555555555</v>
      </c>
      <c r="DP5838" s="1"/>
      <c r="DQ5838" t="s">
        <v>150</v>
      </c>
      <c r="DR5838" t="s">
        <v>151</v>
      </c>
      <c r="DS5838" t="s">
        <v>152</v>
      </c>
      <c r="DT5838" t="s">
        <v>137</v>
      </c>
      <c r="DU5838" t="s">
        <v>137</v>
      </c>
      <c r="DV5838" t="s">
        <v>137</v>
      </c>
      <c r="DW5838" t="s">
        <v>137</v>
      </c>
      <c r="DX5838" t="s">
        <v>137</v>
      </c>
      <c r="DY5838" t="s">
        <v>137</v>
      </c>
      <c r="DZ5838" t="s">
        <v>168</v>
      </c>
      <c r="EA5838" t="b">
        <v>0</v>
      </c>
      <c r="EB5838" t="s">
        <v>137</v>
      </c>
    </row>
    <row r="5839" spans="1:132" x14ac:dyDescent="0.25">
      <c r="A5839">
        <v>131472281</v>
      </c>
      <c r="B5839">
        <v>6204</v>
      </c>
      <c r="C5839" t="s">
        <v>192</v>
      </c>
      <c r="D5839" t="s">
        <v>133</v>
      </c>
      <c r="E5839" t="s">
        <v>134</v>
      </c>
      <c r="F5839" t="s">
        <v>135</v>
      </c>
      <c r="G5839" t="s">
        <v>136</v>
      </c>
      <c r="H5839" t="s">
        <v>137</v>
      </c>
      <c r="I5839" t="s">
        <v>138</v>
      </c>
      <c r="J5839" t="s">
        <v>150</v>
      </c>
      <c r="K5839" t="s">
        <v>151</v>
      </c>
      <c r="L5839" t="s">
        <v>152</v>
      </c>
      <c r="M5839" t="s">
        <v>137</v>
      </c>
      <c r="N5839" t="s">
        <v>505</v>
      </c>
      <c r="O5839" t="s">
        <v>505</v>
      </c>
      <c r="P5839" s="1">
        <v>45408</v>
      </c>
      <c r="Q5839" s="1">
        <v>45400.393055555556</v>
      </c>
      <c r="R5839" s="1">
        <v>45400.393055555556</v>
      </c>
      <c r="S5839" s="1">
        <v>45411.487500000003</v>
      </c>
      <c r="T5839" s="1">
        <v>45411.487500000003</v>
      </c>
      <c r="U5839" t="s">
        <v>1560</v>
      </c>
      <c r="V5839" t="s">
        <v>137</v>
      </c>
      <c r="W5839" t="s">
        <v>137</v>
      </c>
      <c r="X5839" t="s">
        <v>231</v>
      </c>
      <c r="Y5839" t="s">
        <v>361</v>
      </c>
      <c r="Z5839" t="s">
        <v>137</v>
      </c>
      <c r="AA5839" t="s">
        <v>137</v>
      </c>
      <c r="AB5839" t="s">
        <v>137</v>
      </c>
      <c r="AC5839" t="s">
        <v>137</v>
      </c>
      <c r="AD5839" s="2"/>
      <c r="AE5839" t="s">
        <v>137</v>
      </c>
      <c r="AF5839" t="s">
        <v>137</v>
      </c>
      <c r="AG5839" t="s">
        <v>137</v>
      </c>
      <c r="AH5839" t="s">
        <v>137</v>
      </c>
      <c r="AI5839" t="s">
        <v>137</v>
      </c>
      <c r="AJ5839" t="s">
        <v>137</v>
      </c>
      <c r="AK5839" t="s">
        <v>137</v>
      </c>
      <c r="AL5839" s="2"/>
      <c r="AM5839" t="s">
        <v>137</v>
      </c>
      <c r="AN5839" t="s">
        <v>137</v>
      </c>
      <c r="AO5839" t="s">
        <v>137</v>
      </c>
      <c r="AP5839" t="s">
        <v>137</v>
      </c>
      <c r="AQ5839" t="s">
        <v>137</v>
      </c>
      <c r="AR5839" t="s">
        <v>137</v>
      </c>
      <c r="AS5839" t="s">
        <v>137</v>
      </c>
      <c r="AT5839" t="s">
        <v>137</v>
      </c>
      <c r="AU5839" t="s">
        <v>137</v>
      </c>
      <c r="AV5839" t="s">
        <v>137</v>
      </c>
      <c r="AW5839" t="s">
        <v>137</v>
      </c>
      <c r="AX5839" t="s">
        <v>137</v>
      </c>
      <c r="AY5839" t="s">
        <v>137</v>
      </c>
      <c r="AZ5839" t="s">
        <v>137</v>
      </c>
      <c r="BA5839" t="s">
        <v>137</v>
      </c>
      <c r="BB5839" t="s">
        <v>137</v>
      </c>
      <c r="BC5839" t="s">
        <v>137</v>
      </c>
      <c r="BD5839" t="s">
        <v>137</v>
      </c>
      <c r="BE5839" t="s">
        <v>137</v>
      </c>
      <c r="BF5839" t="s">
        <v>137</v>
      </c>
      <c r="BG5839" t="s">
        <v>137</v>
      </c>
      <c r="BH5839" t="s">
        <v>137</v>
      </c>
      <c r="BI5839" t="s">
        <v>137</v>
      </c>
      <c r="BJ5839" t="s">
        <v>137</v>
      </c>
      <c r="BK5839" t="s">
        <v>137</v>
      </c>
      <c r="BL5839" t="s">
        <v>137</v>
      </c>
      <c r="BM5839" t="s">
        <v>137</v>
      </c>
      <c r="BN5839" t="s">
        <v>137</v>
      </c>
      <c r="BO5839" t="s">
        <v>137</v>
      </c>
      <c r="BP5839" t="s">
        <v>37261</v>
      </c>
      <c r="BQ5839" t="s">
        <v>137</v>
      </c>
      <c r="BR5839" t="s">
        <v>137</v>
      </c>
      <c r="BS5839" t="s">
        <v>137</v>
      </c>
      <c r="BT5839" t="s">
        <v>137</v>
      </c>
      <c r="BU5839" t="s">
        <v>137</v>
      </c>
      <c r="BW5839" t="s">
        <v>137</v>
      </c>
      <c r="BX5839" t="s">
        <v>137</v>
      </c>
      <c r="BY5839" t="s">
        <v>137</v>
      </c>
      <c r="BZ5839" t="s">
        <v>137</v>
      </c>
      <c r="CA5839" t="s">
        <v>137</v>
      </c>
      <c r="CB5839" t="s">
        <v>137</v>
      </c>
      <c r="CC5839" t="s">
        <v>137</v>
      </c>
      <c r="CD5839" t="s">
        <v>137</v>
      </c>
      <c r="CE5839" t="s">
        <v>137</v>
      </c>
      <c r="CF5839" t="s">
        <v>137</v>
      </c>
      <c r="CG5839" t="s">
        <v>137</v>
      </c>
      <c r="CH5839" t="s">
        <v>137</v>
      </c>
      <c r="CI5839" t="s">
        <v>137</v>
      </c>
      <c r="CJ5839" t="s">
        <v>137</v>
      </c>
      <c r="CK5839" t="s">
        <v>137</v>
      </c>
      <c r="CL5839" t="s">
        <v>137</v>
      </c>
      <c r="CM5839" t="s">
        <v>137</v>
      </c>
      <c r="CN5839" t="s">
        <v>137</v>
      </c>
      <c r="CO5839" t="s">
        <v>137</v>
      </c>
      <c r="CP5839" t="s">
        <v>137</v>
      </c>
      <c r="CQ5839" s="1">
        <v>45411.487500000003</v>
      </c>
      <c r="CR5839" s="1">
        <v>45411.487500000003</v>
      </c>
      <c r="CS5839" s="1"/>
      <c r="CT5839" t="s">
        <v>35502</v>
      </c>
      <c r="CU5839" t="s">
        <v>35502</v>
      </c>
      <c r="CV5839" t="s">
        <v>37262</v>
      </c>
      <c r="CW5839" t="s">
        <v>37263</v>
      </c>
      <c r="CX5839" s="3"/>
      <c r="CY5839" s="3"/>
      <c r="CZ5839">
        <v>3</v>
      </c>
      <c r="DA5839" t="s">
        <v>37264</v>
      </c>
      <c r="DB5839" t="s">
        <v>137</v>
      </c>
      <c r="DC5839" t="s">
        <v>137</v>
      </c>
      <c r="DD5839" t="s">
        <v>137</v>
      </c>
      <c r="DE5839" t="s">
        <v>137</v>
      </c>
      <c r="DF5839" t="s">
        <v>37265</v>
      </c>
      <c r="DG5839" t="s">
        <v>900</v>
      </c>
      <c r="DH5839" t="s">
        <v>3080</v>
      </c>
      <c r="DI5839" t="s">
        <v>137</v>
      </c>
      <c r="DJ5839" t="s">
        <v>137</v>
      </c>
      <c r="DK5839">
        <v>0</v>
      </c>
      <c r="DL5839" t="s">
        <v>209</v>
      </c>
      <c r="DM5839" t="s">
        <v>137</v>
      </c>
      <c r="DN5839" t="s">
        <v>137</v>
      </c>
      <c r="DO5839" s="1">
        <v>45411.487500000003</v>
      </c>
      <c r="DP5839" s="1"/>
      <c r="DQ5839" t="s">
        <v>150</v>
      </c>
      <c r="DR5839" t="s">
        <v>151</v>
      </c>
      <c r="DS5839" t="s">
        <v>152</v>
      </c>
      <c r="DT5839" t="s">
        <v>137</v>
      </c>
      <c r="DU5839" t="s">
        <v>137</v>
      </c>
      <c r="DV5839" t="s">
        <v>137</v>
      </c>
      <c r="DW5839" t="s">
        <v>137</v>
      </c>
      <c r="DX5839" t="s">
        <v>20726</v>
      </c>
      <c r="DY5839" t="s">
        <v>137</v>
      </c>
      <c r="DZ5839" t="s">
        <v>148</v>
      </c>
      <c r="EA5839" t="b">
        <v>0</v>
      </c>
      <c r="EB5839" t="s">
        <v>137</v>
      </c>
    </row>
    <row r="5840" spans="1:132" x14ac:dyDescent="0.25">
      <c r="A5840">
        <v>131470457</v>
      </c>
      <c r="B5840">
        <v>6203</v>
      </c>
      <c r="C5840" t="s">
        <v>192</v>
      </c>
      <c r="D5840" t="s">
        <v>37266</v>
      </c>
      <c r="E5840" t="s">
        <v>134</v>
      </c>
      <c r="F5840" t="s">
        <v>162</v>
      </c>
      <c r="G5840" t="s">
        <v>163</v>
      </c>
      <c r="H5840" t="s">
        <v>137</v>
      </c>
      <c r="I5840" t="s">
        <v>137</v>
      </c>
      <c r="J5840" t="s">
        <v>150</v>
      </c>
      <c r="K5840" t="s">
        <v>151</v>
      </c>
      <c r="L5840" t="s">
        <v>152</v>
      </c>
      <c r="M5840" t="s">
        <v>137</v>
      </c>
      <c r="N5840" t="s">
        <v>37267</v>
      </c>
      <c r="O5840" t="s">
        <v>303</v>
      </c>
      <c r="P5840" s="1"/>
      <c r="Q5840" s="1">
        <v>45400.380555555559</v>
      </c>
      <c r="R5840" s="1">
        <v>45400.380555555559</v>
      </c>
      <c r="S5840" s="1">
        <v>45407.467361111114</v>
      </c>
      <c r="T5840" s="1">
        <v>45407.467361111114</v>
      </c>
      <c r="U5840" t="s">
        <v>304</v>
      </c>
      <c r="V5840" t="s">
        <v>137</v>
      </c>
      <c r="W5840" t="s">
        <v>137</v>
      </c>
      <c r="X5840" t="s">
        <v>185</v>
      </c>
      <c r="Y5840" t="s">
        <v>199</v>
      </c>
      <c r="Z5840" t="s">
        <v>137</v>
      </c>
      <c r="AA5840" t="s">
        <v>137</v>
      </c>
      <c r="AB5840" t="s">
        <v>137</v>
      </c>
      <c r="AC5840" t="s">
        <v>137</v>
      </c>
      <c r="AD5840" s="2"/>
      <c r="AE5840" t="s">
        <v>137</v>
      </c>
      <c r="AF5840" t="s">
        <v>137</v>
      </c>
      <c r="AG5840" t="s">
        <v>137</v>
      </c>
      <c r="AH5840" t="s">
        <v>137</v>
      </c>
      <c r="AI5840" t="s">
        <v>137</v>
      </c>
      <c r="AJ5840" t="s">
        <v>137</v>
      </c>
      <c r="AK5840" t="s">
        <v>137</v>
      </c>
      <c r="AL5840" s="2"/>
      <c r="AM5840" t="s">
        <v>137</v>
      </c>
      <c r="AN5840" t="s">
        <v>137</v>
      </c>
      <c r="AO5840" t="s">
        <v>137</v>
      </c>
      <c r="AP5840" t="s">
        <v>137</v>
      </c>
      <c r="AQ5840" t="s">
        <v>137</v>
      </c>
      <c r="AR5840" t="s">
        <v>137</v>
      </c>
      <c r="AS5840" t="s">
        <v>137</v>
      </c>
      <c r="AT5840" t="s">
        <v>137</v>
      </c>
      <c r="AU5840" t="s">
        <v>137</v>
      </c>
      <c r="AV5840" t="s">
        <v>137</v>
      </c>
      <c r="AW5840" t="s">
        <v>137</v>
      </c>
      <c r="AX5840" t="s">
        <v>137</v>
      </c>
      <c r="AY5840" t="s">
        <v>137</v>
      </c>
      <c r="AZ5840" t="s">
        <v>137</v>
      </c>
      <c r="BA5840" t="s">
        <v>137</v>
      </c>
      <c r="BB5840" t="s">
        <v>137</v>
      </c>
      <c r="BC5840" t="s">
        <v>137</v>
      </c>
      <c r="BD5840" t="s">
        <v>137</v>
      </c>
      <c r="BE5840" t="s">
        <v>137</v>
      </c>
      <c r="BF5840" t="s">
        <v>137</v>
      </c>
      <c r="BG5840" t="s">
        <v>137</v>
      </c>
      <c r="BH5840" t="s">
        <v>137</v>
      </c>
      <c r="BI5840" t="s">
        <v>137</v>
      </c>
      <c r="BJ5840" t="s">
        <v>137</v>
      </c>
      <c r="BK5840" t="s">
        <v>137</v>
      </c>
      <c r="BL5840" t="s">
        <v>137</v>
      </c>
      <c r="BM5840" t="s">
        <v>137</v>
      </c>
      <c r="BN5840" t="s">
        <v>137</v>
      </c>
      <c r="BO5840" t="s">
        <v>137</v>
      </c>
      <c r="BP5840" t="s">
        <v>137</v>
      </c>
      <c r="BQ5840" t="s">
        <v>137</v>
      </c>
      <c r="BR5840" t="s">
        <v>137</v>
      </c>
      <c r="BS5840" t="s">
        <v>137</v>
      </c>
      <c r="BT5840" t="s">
        <v>137</v>
      </c>
      <c r="BU5840" t="s">
        <v>137</v>
      </c>
      <c r="BW5840" t="s">
        <v>137</v>
      </c>
      <c r="BX5840" t="s">
        <v>137</v>
      </c>
      <c r="BY5840" t="s">
        <v>137</v>
      </c>
      <c r="BZ5840" t="s">
        <v>137</v>
      </c>
      <c r="CA5840" t="s">
        <v>137</v>
      </c>
      <c r="CB5840" t="s">
        <v>137</v>
      </c>
      <c r="CC5840" t="s">
        <v>137</v>
      </c>
      <c r="CD5840" t="s">
        <v>137</v>
      </c>
      <c r="CE5840" t="s">
        <v>137</v>
      </c>
      <c r="CF5840" t="s">
        <v>137</v>
      </c>
      <c r="CG5840" t="s">
        <v>137</v>
      </c>
      <c r="CH5840" t="s">
        <v>137</v>
      </c>
      <c r="CI5840" t="s">
        <v>137</v>
      </c>
      <c r="CJ5840" t="s">
        <v>137</v>
      </c>
      <c r="CK5840" t="s">
        <v>137</v>
      </c>
      <c r="CL5840" t="s">
        <v>137</v>
      </c>
      <c r="CM5840" t="s">
        <v>137</v>
      </c>
      <c r="CN5840" t="s">
        <v>137</v>
      </c>
      <c r="CO5840" t="s">
        <v>137</v>
      </c>
      <c r="CP5840" t="s">
        <v>137</v>
      </c>
      <c r="CQ5840" s="1">
        <v>45407.467361111114</v>
      </c>
      <c r="CR5840" s="1">
        <v>45407.467361111114</v>
      </c>
      <c r="CS5840" s="1"/>
      <c r="CT5840" t="s">
        <v>9835</v>
      </c>
      <c r="CU5840" t="s">
        <v>9835</v>
      </c>
      <c r="CV5840" t="s">
        <v>37268</v>
      </c>
      <c r="CW5840" t="s">
        <v>37269</v>
      </c>
      <c r="CX5840" s="3"/>
      <c r="CY5840" s="3"/>
      <c r="CZ5840">
        <v>1</v>
      </c>
      <c r="DA5840" t="s">
        <v>137</v>
      </c>
      <c r="DB5840" t="s">
        <v>137</v>
      </c>
      <c r="DC5840" t="s">
        <v>137</v>
      </c>
      <c r="DD5840" t="s">
        <v>137</v>
      </c>
      <c r="DE5840" t="s">
        <v>137</v>
      </c>
      <c r="DF5840" t="s">
        <v>37270</v>
      </c>
      <c r="DG5840" t="s">
        <v>900</v>
      </c>
      <c r="DH5840" t="s">
        <v>1151</v>
      </c>
      <c r="DI5840" t="s">
        <v>137</v>
      </c>
      <c r="DJ5840" t="s">
        <v>137</v>
      </c>
      <c r="DK5840">
        <v>0</v>
      </c>
      <c r="DL5840" t="s">
        <v>209</v>
      </c>
      <c r="DM5840" t="s">
        <v>137</v>
      </c>
      <c r="DN5840" t="s">
        <v>137</v>
      </c>
      <c r="DO5840" s="1">
        <v>45407.467361111114</v>
      </c>
      <c r="DP5840" s="1"/>
      <c r="DQ5840" t="s">
        <v>150</v>
      </c>
      <c r="DR5840" t="s">
        <v>151</v>
      </c>
      <c r="DS5840" t="s">
        <v>152</v>
      </c>
      <c r="DT5840" t="s">
        <v>137</v>
      </c>
      <c r="DU5840" t="s">
        <v>137</v>
      </c>
      <c r="DV5840" t="s">
        <v>137</v>
      </c>
      <c r="DW5840" t="s">
        <v>137</v>
      </c>
      <c r="DX5840" t="s">
        <v>137</v>
      </c>
      <c r="DY5840" t="s">
        <v>137</v>
      </c>
      <c r="DZ5840" t="s">
        <v>168</v>
      </c>
      <c r="EA5840" t="b">
        <v>0</v>
      </c>
      <c r="EB5840" t="s">
        <v>137</v>
      </c>
    </row>
    <row r="5841" spans="1:132" x14ac:dyDescent="0.25">
      <c r="A5841">
        <v>131469285</v>
      </c>
      <c r="B5841">
        <v>6202</v>
      </c>
      <c r="C5841" t="s">
        <v>192</v>
      </c>
      <c r="D5841" t="s">
        <v>474</v>
      </c>
      <c r="E5841" t="s">
        <v>134</v>
      </c>
      <c r="F5841" t="s">
        <v>135</v>
      </c>
      <c r="G5841" t="s">
        <v>163</v>
      </c>
      <c r="H5841" t="s">
        <v>137</v>
      </c>
      <c r="I5841" t="s">
        <v>475</v>
      </c>
      <c r="J5841" t="s">
        <v>150</v>
      </c>
      <c r="K5841" t="s">
        <v>151</v>
      </c>
      <c r="L5841" t="s">
        <v>152</v>
      </c>
      <c r="M5841" t="s">
        <v>137</v>
      </c>
      <c r="N5841" t="s">
        <v>4052</v>
      </c>
      <c r="O5841" t="s">
        <v>4052</v>
      </c>
      <c r="P5841" s="1">
        <v>45400</v>
      </c>
      <c r="Q5841" s="1">
        <v>45400.374305555553</v>
      </c>
      <c r="R5841" s="1">
        <v>45400.374305555553</v>
      </c>
      <c r="S5841" s="1">
        <v>45400.419444444444</v>
      </c>
      <c r="T5841" s="1">
        <v>45400.419444444444</v>
      </c>
      <c r="U5841" t="s">
        <v>26532</v>
      </c>
      <c r="V5841" t="s">
        <v>137</v>
      </c>
      <c r="W5841" t="s">
        <v>137</v>
      </c>
      <c r="X5841" t="s">
        <v>176</v>
      </c>
      <c r="Y5841" t="s">
        <v>232</v>
      </c>
      <c r="Z5841" t="s">
        <v>137</v>
      </c>
      <c r="AA5841" t="s">
        <v>232</v>
      </c>
      <c r="AB5841" t="s">
        <v>137</v>
      </c>
      <c r="AC5841" t="s">
        <v>137</v>
      </c>
      <c r="AD5841" s="2"/>
      <c r="AE5841" t="s">
        <v>137</v>
      </c>
      <c r="AF5841" t="s">
        <v>137</v>
      </c>
      <c r="AG5841" t="s">
        <v>137</v>
      </c>
      <c r="AH5841" t="s">
        <v>137</v>
      </c>
      <c r="AI5841" t="s">
        <v>137</v>
      </c>
      <c r="AJ5841" t="s">
        <v>137</v>
      </c>
      <c r="AK5841" t="s">
        <v>137</v>
      </c>
      <c r="AL5841" s="2"/>
      <c r="AM5841" t="s">
        <v>137</v>
      </c>
      <c r="AN5841" t="s">
        <v>137</v>
      </c>
      <c r="AO5841" t="s">
        <v>137</v>
      </c>
      <c r="AP5841" t="s">
        <v>137</v>
      </c>
      <c r="AQ5841" t="s">
        <v>137</v>
      </c>
      <c r="AR5841" t="s">
        <v>137</v>
      </c>
      <c r="AS5841" t="s">
        <v>137</v>
      </c>
      <c r="AT5841" t="s">
        <v>137</v>
      </c>
      <c r="AU5841" t="s">
        <v>137</v>
      </c>
      <c r="AV5841" t="s">
        <v>37271</v>
      </c>
      <c r="AW5841" t="s">
        <v>137</v>
      </c>
      <c r="AX5841" t="s">
        <v>137</v>
      </c>
      <c r="AY5841" t="s">
        <v>137</v>
      </c>
      <c r="AZ5841" t="s">
        <v>137</v>
      </c>
      <c r="BA5841" t="s">
        <v>137</v>
      </c>
      <c r="BB5841" t="s">
        <v>137</v>
      </c>
      <c r="BC5841" t="s">
        <v>137</v>
      </c>
      <c r="BD5841" t="s">
        <v>137</v>
      </c>
      <c r="BE5841" t="s">
        <v>137</v>
      </c>
      <c r="BF5841" t="s">
        <v>137</v>
      </c>
      <c r="BG5841" t="s">
        <v>137</v>
      </c>
      <c r="BH5841" t="s">
        <v>137</v>
      </c>
      <c r="BI5841" t="s">
        <v>137</v>
      </c>
      <c r="BJ5841" t="s">
        <v>137</v>
      </c>
      <c r="BK5841" t="s">
        <v>137</v>
      </c>
      <c r="BL5841" t="s">
        <v>137</v>
      </c>
      <c r="BM5841" t="s">
        <v>137</v>
      </c>
      <c r="BN5841" t="s">
        <v>137</v>
      </c>
      <c r="BO5841" t="s">
        <v>137</v>
      </c>
      <c r="BP5841" t="s">
        <v>137</v>
      </c>
      <c r="BQ5841" t="s">
        <v>137</v>
      </c>
      <c r="BR5841" t="s">
        <v>137</v>
      </c>
      <c r="BS5841" t="s">
        <v>137</v>
      </c>
      <c r="BT5841" t="s">
        <v>137</v>
      </c>
      <c r="BU5841" t="s">
        <v>137</v>
      </c>
      <c r="BW5841" t="s">
        <v>137</v>
      </c>
      <c r="BX5841" t="s">
        <v>137</v>
      </c>
      <c r="BY5841" t="s">
        <v>137</v>
      </c>
      <c r="BZ5841" t="s">
        <v>137</v>
      </c>
      <c r="CA5841" t="s">
        <v>137</v>
      </c>
      <c r="CB5841" t="s">
        <v>137</v>
      </c>
      <c r="CC5841" t="s">
        <v>137</v>
      </c>
      <c r="CD5841" t="s">
        <v>137</v>
      </c>
      <c r="CE5841" t="s">
        <v>137</v>
      </c>
      <c r="CF5841" t="s">
        <v>137</v>
      </c>
      <c r="CG5841" t="s">
        <v>137</v>
      </c>
      <c r="CH5841" t="s">
        <v>137</v>
      </c>
      <c r="CI5841" t="s">
        <v>137</v>
      </c>
      <c r="CJ5841" t="s">
        <v>137</v>
      </c>
      <c r="CK5841" t="s">
        <v>137</v>
      </c>
      <c r="CL5841" t="s">
        <v>137</v>
      </c>
      <c r="CM5841" t="s">
        <v>137</v>
      </c>
      <c r="CN5841" t="s">
        <v>137</v>
      </c>
      <c r="CO5841" t="s">
        <v>137</v>
      </c>
      <c r="CP5841" t="s">
        <v>137</v>
      </c>
      <c r="CQ5841" s="1">
        <v>45400.419444444444</v>
      </c>
      <c r="CR5841" s="1">
        <v>45400.419444444444</v>
      </c>
      <c r="CS5841" s="1"/>
      <c r="CT5841" t="s">
        <v>15820</v>
      </c>
      <c r="CU5841" t="s">
        <v>37272</v>
      </c>
      <c r="CV5841" t="s">
        <v>37273</v>
      </c>
      <c r="CW5841" t="s">
        <v>5849</v>
      </c>
      <c r="CX5841" s="3"/>
      <c r="CY5841" s="3"/>
      <c r="CZ5841">
        <v>1</v>
      </c>
      <c r="DA5841" t="s">
        <v>37274</v>
      </c>
      <c r="DB5841" t="s">
        <v>137</v>
      </c>
      <c r="DC5841" t="s">
        <v>137</v>
      </c>
      <c r="DD5841" t="s">
        <v>137</v>
      </c>
      <c r="DE5841" t="s">
        <v>137</v>
      </c>
      <c r="DF5841" t="s">
        <v>37275</v>
      </c>
      <c r="DG5841" t="s">
        <v>137</v>
      </c>
      <c r="DH5841" t="s">
        <v>137</v>
      </c>
      <c r="DI5841" t="s">
        <v>137</v>
      </c>
      <c r="DJ5841" t="s">
        <v>137</v>
      </c>
      <c r="DK5841">
        <v>0</v>
      </c>
      <c r="DL5841" t="s">
        <v>209</v>
      </c>
      <c r="DM5841" t="s">
        <v>137</v>
      </c>
      <c r="DN5841" t="s">
        <v>137</v>
      </c>
      <c r="DO5841" s="1">
        <v>45400.419444444444</v>
      </c>
      <c r="DP5841" s="1"/>
      <c r="DQ5841" t="s">
        <v>150</v>
      </c>
      <c r="DR5841" t="s">
        <v>151</v>
      </c>
      <c r="DS5841" t="s">
        <v>152</v>
      </c>
      <c r="DT5841" t="s">
        <v>137</v>
      </c>
      <c r="DU5841" t="s">
        <v>137</v>
      </c>
      <c r="DV5841" t="s">
        <v>140</v>
      </c>
      <c r="DW5841" t="s">
        <v>137</v>
      </c>
      <c r="DX5841" t="s">
        <v>137</v>
      </c>
      <c r="DY5841" t="s">
        <v>137</v>
      </c>
      <c r="DZ5841" t="s">
        <v>148</v>
      </c>
      <c r="EA5841" t="b">
        <v>0</v>
      </c>
      <c r="EB5841" t="s">
        <v>137</v>
      </c>
    </row>
    <row r="5842" spans="1:132" x14ac:dyDescent="0.25">
      <c r="A5842">
        <v>131466258</v>
      </c>
      <c r="B5842">
        <v>6201</v>
      </c>
      <c r="C5842" t="s">
        <v>192</v>
      </c>
      <c r="D5842" t="s">
        <v>133</v>
      </c>
      <c r="E5842" t="s">
        <v>134</v>
      </c>
      <c r="F5842" t="s">
        <v>135</v>
      </c>
      <c r="G5842" t="s">
        <v>136</v>
      </c>
      <c r="H5842" t="s">
        <v>137</v>
      </c>
      <c r="I5842" t="s">
        <v>138</v>
      </c>
      <c r="J5842" t="s">
        <v>465</v>
      </c>
      <c r="K5842" t="s">
        <v>466</v>
      </c>
      <c r="L5842" t="s">
        <v>467</v>
      </c>
      <c r="M5842" t="s">
        <v>137</v>
      </c>
      <c r="N5842" t="s">
        <v>4286</v>
      </c>
      <c r="O5842" t="s">
        <v>4286</v>
      </c>
      <c r="P5842" s="1">
        <v>45404</v>
      </c>
      <c r="Q5842" s="1">
        <v>45400.344444444447</v>
      </c>
      <c r="R5842" s="1">
        <v>45400.344444444447</v>
      </c>
      <c r="S5842" s="1">
        <v>45426.625694444447</v>
      </c>
      <c r="T5842" s="1">
        <v>45426.625694444447</v>
      </c>
      <c r="U5842" t="s">
        <v>580</v>
      </c>
      <c r="V5842" t="s">
        <v>137</v>
      </c>
      <c r="W5842" t="s">
        <v>137</v>
      </c>
      <c r="X5842" t="s">
        <v>231</v>
      </c>
      <c r="Y5842" t="s">
        <v>514</v>
      </c>
      <c r="Z5842" t="s">
        <v>137</v>
      </c>
      <c r="AA5842" t="s">
        <v>137</v>
      </c>
      <c r="AB5842" t="s">
        <v>137</v>
      </c>
      <c r="AC5842" t="s">
        <v>137</v>
      </c>
      <c r="AD5842" s="2"/>
      <c r="AE5842" t="s">
        <v>137</v>
      </c>
      <c r="AF5842" t="s">
        <v>137</v>
      </c>
      <c r="AG5842" t="s">
        <v>137</v>
      </c>
      <c r="AH5842" t="s">
        <v>137</v>
      </c>
      <c r="AI5842" t="s">
        <v>137</v>
      </c>
      <c r="AJ5842" t="s">
        <v>137</v>
      </c>
      <c r="AK5842" t="s">
        <v>137</v>
      </c>
      <c r="AL5842" s="2"/>
      <c r="AM5842" t="s">
        <v>137</v>
      </c>
      <c r="AN5842" t="s">
        <v>137</v>
      </c>
      <c r="AO5842" t="s">
        <v>137</v>
      </c>
      <c r="AP5842" t="s">
        <v>137</v>
      </c>
      <c r="AQ5842" t="s">
        <v>137</v>
      </c>
      <c r="AR5842" t="s">
        <v>137</v>
      </c>
      <c r="AS5842" t="s">
        <v>137</v>
      </c>
      <c r="AT5842" t="s">
        <v>137</v>
      </c>
      <c r="AU5842" t="s">
        <v>137</v>
      </c>
      <c r="AV5842" t="s">
        <v>137</v>
      </c>
      <c r="AW5842" t="s">
        <v>137</v>
      </c>
      <c r="AX5842" t="s">
        <v>137</v>
      </c>
      <c r="AY5842" t="s">
        <v>137</v>
      </c>
      <c r="AZ5842" t="s">
        <v>137</v>
      </c>
      <c r="BA5842" t="s">
        <v>137</v>
      </c>
      <c r="BB5842" t="s">
        <v>137</v>
      </c>
      <c r="BC5842" t="s">
        <v>137</v>
      </c>
      <c r="BD5842" t="s">
        <v>137</v>
      </c>
      <c r="BE5842" t="s">
        <v>137</v>
      </c>
      <c r="BF5842" t="s">
        <v>137</v>
      </c>
      <c r="BG5842" t="s">
        <v>137</v>
      </c>
      <c r="BH5842" t="s">
        <v>137</v>
      </c>
      <c r="BI5842" t="s">
        <v>137</v>
      </c>
      <c r="BJ5842" t="s">
        <v>137</v>
      </c>
      <c r="BK5842" t="s">
        <v>137</v>
      </c>
      <c r="BL5842" t="s">
        <v>137</v>
      </c>
      <c r="BM5842" t="s">
        <v>137</v>
      </c>
      <c r="BN5842" t="s">
        <v>137</v>
      </c>
      <c r="BO5842" t="s">
        <v>137</v>
      </c>
      <c r="BP5842" t="s">
        <v>37276</v>
      </c>
      <c r="BQ5842" t="s">
        <v>137</v>
      </c>
      <c r="BR5842" t="s">
        <v>137</v>
      </c>
      <c r="BS5842" t="s">
        <v>137</v>
      </c>
      <c r="BT5842" t="s">
        <v>137</v>
      </c>
      <c r="BU5842" t="s">
        <v>137</v>
      </c>
      <c r="BW5842" t="s">
        <v>137</v>
      </c>
      <c r="BX5842" t="s">
        <v>137</v>
      </c>
      <c r="BY5842" t="s">
        <v>137</v>
      </c>
      <c r="BZ5842" t="s">
        <v>137</v>
      </c>
      <c r="CA5842" t="s">
        <v>137</v>
      </c>
      <c r="CB5842" t="s">
        <v>137</v>
      </c>
      <c r="CC5842" t="s">
        <v>137</v>
      </c>
      <c r="CD5842" t="s">
        <v>137</v>
      </c>
      <c r="CE5842" t="s">
        <v>137</v>
      </c>
      <c r="CF5842" t="s">
        <v>137</v>
      </c>
      <c r="CG5842" t="s">
        <v>137</v>
      </c>
      <c r="CH5842" t="s">
        <v>137</v>
      </c>
      <c r="CI5842" t="s">
        <v>137</v>
      </c>
      <c r="CJ5842" t="s">
        <v>137</v>
      </c>
      <c r="CK5842" t="s">
        <v>137</v>
      </c>
      <c r="CL5842" t="s">
        <v>137</v>
      </c>
      <c r="CM5842" t="s">
        <v>137</v>
      </c>
      <c r="CN5842" t="s">
        <v>137</v>
      </c>
      <c r="CO5842" t="s">
        <v>137</v>
      </c>
      <c r="CP5842" t="s">
        <v>137</v>
      </c>
      <c r="CQ5842" s="1">
        <v>45426.625694444447</v>
      </c>
      <c r="CR5842" s="1">
        <v>45426.625694444447</v>
      </c>
      <c r="CS5842" s="1"/>
      <c r="CT5842" t="s">
        <v>7643</v>
      </c>
      <c r="CU5842" t="s">
        <v>37277</v>
      </c>
      <c r="CV5842" t="s">
        <v>37278</v>
      </c>
      <c r="CW5842" t="s">
        <v>23951</v>
      </c>
      <c r="CX5842" s="3"/>
      <c r="CY5842" s="3"/>
      <c r="CZ5842">
        <v>1</v>
      </c>
      <c r="DA5842" t="s">
        <v>37279</v>
      </c>
      <c r="DB5842" t="s">
        <v>137</v>
      </c>
      <c r="DC5842" t="s">
        <v>137</v>
      </c>
      <c r="DD5842" t="s">
        <v>137</v>
      </c>
      <c r="DE5842" t="s">
        <v>137</v>
      </c>
      <c r="DF5842" t="s">
        <v>37280</v>
      </c>
      <c r="DG5842" t="s">
        <v>137</v>
      </c>
      <c r="DH5842" t="s">
        <v>137</v>
      </c>
      <c r="DI5842" t="s">
        <v>137</v>
      </c>
      <c r="DJ5842" t="s">
        <v>137</v>
      </c>
      <c r="DK5842">
        <v>0</v>
      </c>
      <c r="DL5842" t="s">
        <v>209</v>
      </c>
      <c r="DM5842" t="s">
        <v>37281</v>
      </c>
      <c r="DN5842" t="s">
        <v>137</v>
      </c>
      <c r="DO5842" s="1">
        <v>45426.625694444447</v>
      </c>
      <c r="DP5842" s="1"/>
      <c r="DQ5842" t="s">
        <v>708</v>
      </c>
      <c r="DR5842" t="s">
        <v>709</v>
      </c>
      <c r="DS5842" t="s">
        <v>710</v>
      </c>
      <c r="DT5842" t="s">
        <v>137</v>
      </c>
      <c r="DU5842" t="s">
        <v>137</v>
      </c>
      <c r="DV5842" t="s">
        <v>137</v>
      </c>
      <c r="DW5842" t="s">
        <v>137</v>
      </c>
      <c r="DX5842" t="s">
        <v>1948</v>
      </c>
      <c r="DY5842" t="s">
        <v>137</v>
      </c>
      <c r="DZ5842" t="s">
        <v>148</v>
      </c>
      <c r="EA5842" t="b">
        <v>0</v>
      </c>
      <c r="EB5842" t="s">
        <v>137</v>
      </c>
    </row>
    <row r="5843" spans="1:132" x14ac:dyDescent="0.25">
      <c r="A5843">
        <v>131464907</v>
      </c>
      <c r="B5843">
        <v>6200</v>
      </c>
      <c r="C5843" t="s">
        <v>192</v>
      </c>
      <c r="D5843" t="s">
        <v>193</v>
      </c>
      <c r="E5843" t="s">
        <v>134</v>
      </c>
      <c r="F5843" t="s">
        <v>135</v>
      </c>
      <c r="G5843" t="s">
        <v>194</v>
      </c>
      <c r="H5843" t="s">
        <v>195</v>
      </c>
      <c r="I5843" t="s">
        <v>196</v>
      </c>
      <c r="J5843" t="s">
        <v>534</v>
      </c>
      <c r="K5843" t="s">
        <v>535</v>
      </c>
      <c r="L5843" t="s">
        <v>536</v>
      </c>
      <c r="M5843" t="s">
        <v>137</v>
      </c>
      <c r="N5843" t="s">
        <v>13665</v>
      </c>
      <c r="O5843" t="s">
        <v>13665</v>
      </c>
      <c r="P5843" s="1"/>
      <c r="Q5843" s="1">
        <v>45400.32708333333</v>
      </c>
      <c r="R5843" s="1">
        <v>45400.32708333333</v>
      </c>
      <c r="S5843" s="1">
        <v>45400.524305555555</v>
      </c>
      <c r="T5843" s="1">
        <v>45400.524305555555</v>
      </c>
      <c r="U5843" t="s">
        <v>198</v>
      </c>
      <c r="V5843" t="s">
        <v>137</v>
      </c>
      <c r="W5843" t="s">
        <v>137</v>
      </c>
      <c r="X5843" t="s">
        <v>185</v>
      </c>
      <c r="Y5843" t="s">
        <v>199</v>
      </c>
      <c r="Z5843" t="s">
        <v>137</v>
      </c>
      <c r="AA5843" t="s">
        <v>137</v>
      </c>
      <c r="AB5843" t="s">
        <v>137</v>
      </c>
      <c r="AC5843" t="s">
        <v>137</v>
      </c>
      <c r="AD5843" s="2"/>
      <c r="AE5843" t="s">
        <v>137</v>
      </c>
      <c r="AF5843" t="s">
        <v>137</v>
      </c>
      <c r="AG5843" t="s">
        <v>137</v>
      </c>
      <c r="AH5843" t="s">
        <v>137</v>
      </c>
      <c r="AI5843" t="s">
        <v>137</v>
      </c>
      <c r="AJ5843" t="s">
        <v>137</v>
      </c>
      <c r="AK5843" t="s">
        <v>137</v>
      </c>
      <c r="AL5843" s="2"/>
      <c r="AM5843" t="s">
        <v>137</v>
      </c>
      <c r="AN5843" t="s">
        <v>137</v>
      </c>
      <c r="AO5843" t="s">
        <v>137</v>
      </c>
      <c r="AP5843" t="s">
        <v>137</v>
      </c>
      <c r="AQ5843" t="s">
        <v>137</v>
      </c>
      <c r="AR5843" t="s">
        <v>137</v>
      </c>
      <c r="AS5843" t="s">
        <v>137</v>
      </c>
      <c r="AT5843" t="s">
        <v>137</v>
      </c>
      <c r="AU5843" t="s">
        <v>137</v>
      </c>
      <c r="AV5843" t="s">
        <v>137</v>
      </c>
      <c r="AW5843" t="s">
        <v>13666</v>
      </c>
      <c r="AX5843" t="s">
        <v>137</v>
      </c>
      <c r="AY5843" t="s">
        <v>137</v>
      </c>
      <c r="AZ5843" t="s">
        <v>137</v>
      </c>
      <c r="BA5843" t="s">
        <v>137</v>
      </c>
      <c r="BB5843" t="s">
        <v>137</v>
      </c>
      <c r="BC5843" t="s">
        <v>37282</v>
      </c>
      <c r="BD5843" t="s">
        <v>249</v>
      </c>
      <c r="BE5843" t="s">
        <v>37283</v>
      </c>
      <c r="BF5843" t="s">
        <v>37284</v>
      </c>
      <c r="BG5843" t="s">
        <v>137</v>
      </c>
      <c r="BH5843" t="s">
        <v>137</v>
      </c>
      <c r="BI5843" t="s">
        <v>137</v>
      </c>
      <c r="BJ5843" t="s">
        <v>137</v>
      </c>
      <c r="BK5843" t="s">
        <v>137</v>
      </c>
      <c r="BL5843" t="s">
        <v>137</v>
      </c>
      <c r="BM5843" t="s">
        <v>137</v>
      </c>
      <c r="BN5843" t="s">
        <v>137</v>
      </c>
      <c r="BO5843" t="s">
        <v>137</v>
      </c>
      <c r="BP5843" t="s">
        <v>137</v>
      </c>
      <c r="BQ5843" t="s">
        <v>137</v>
      </c>
      <c r="BR5843" t="s">
        <v>137</v>
      </c>
      <c r="BS5843" t="s">
        <v>137</v>
      </c>
      <c r="BT5843" t="s">
        <v>137</v>
      </c>
      <c r="BU5843" t="s">
        <v>137</v>
      </c>
      <c r="BW5843" t="s">
        <v>137</v>
      </c>
      <c r="BX5843" t="s">
        <v>137</v>
      </c>
      <c r="BY5843" t="s">
        <v>137</v>
      </c>
      <c r="BZ5843" t="s">
        <v>137</v>
      </c>
      <c r="CA5843" t="s">
        <v>137</v>
      </c>
      <c r="CB5843" t="s">
        <v>137</v>
      </c>
      <c r="CC5843" t="s">
        <v>137</v>
      </c>
      <c r="CD5843" t="s">
        <v>137</v>
      </c>
      <c r="CE5843" t="s">
        <v>137</v>
      </c>
      <c r="CF5843" t="s">
        <v>137</v>
      </c>
      <c r="CG5843" t="s">
        <v>137</v>
      </c>
      <c r="CH5843" t="s">
        <v>137</v>
      </c>
      <c r="CI5843" t="s">
        <v>137</v>
      </c>
      <c r="CJ5843" t="s">
        <v>137</v>
      </c>
      <c r="CK5843" t="s">
        <v>137</v>
      </c>
      <c r="CL5843" t="s">
        <v>137</v>
      </c>
      <c r="CM5843" t="s">
        <v>137</v>
      </c>
      <c r="CN5843" t="s">
        <v>137</v>
      </c>
      <c r="CO5843" t="s">
        <v>137</v>
      </c>
      <c r="CP5843" t="s">
        <v>137</v>
      </c>
      <c r="CQ5843" s="1">
        <v>45400.524305555555</v>
      </c>
      <c r="CR5843" s="1">
        <v>45400.524305555555</v>
      </c>
      <c r="CS5843" s="1"/>
      <c r="CT5843" t="s">
        <v>137</v>
      </c>
      <c r="CU5843" t="s">
        <v>137</v>
      </c>
      <c r="CV5843" t="s">
        <v>37285</v>
      </c>
      <c r="CW5843" t="s">
        <v>37286</v>
      </c>
      <c r="CX5843" s="3"/>
      <c r="CY5843" s="3"/>
      <c r="CZ5843">
        <v>1</v>
      </c>
      <c r="DA5843" t="s">
        <v>37287</v>
      </c>
      <c r="DB5843" t="s">
        <v>137</v>
      </c>
      <c r="DC5843" t="s">
        <v>137</v>
      </c>
      <c r="DD5843" t="s">
        <v>137</v>
      </c>
      <c r="DE5843" t="s">
        <v>137</v>
      </c>
      <c r="DF5843" t="s">
        <v>137</v>
      </c>
      <c r="DG5843" t="s">
        <v>137</v>
      </c>
      <c r="DH5843" t="s">
        <v>137</v>
      </c>
      <c r="DI5843" t="s">
        <v>137</v>
      </c>
      <c r="DJ5843" t="s">
        <v>137</v>
      </c>
      <c r="DK5843">
        <v>0</v>
      </c>
      <c r="DL5843" t="s">
        <v>209</v>
      </c>
      <c r="DM5843" t="s">
        <v>137</v>
      </c>
      <c r="DN5843" t="s">
        <v>137</v>
      </c>
      <c r="DO5843" s="1">
        <v>45400.524305555555</v>
      </c>
      <c r="DP5843" s="1"/>
      <c r="DQ5843" t="s">
        <v>534</v>
      </c>
      <c r="DR5843" t="s">
        <v>535</v>
      </c>
      <c r="DS5843" t="s">
        <v>536</v>
      </c>
      <c r="DT5843" t="s">
        <v>137</v>
      </c>
      <c r="DU5843" t="s">
        <v>137</v>
      </c>
      <c r="DV5843" t="s">
        <v>137</v>
      </c>
      <c r="DW5843" t="s">
        <v>137</v>
      </c>
      <c r="DX5843" t="s">
        <v>37288</v>
      </c>
      <c r="DY5843" t="s">
        <v>137</v>
      </c>
      <c r="DZ5843" t="s">
        <v>148</v>
      </c>
      <c r="EA5843" t="b">
        <v>0</v>
      </c>
      <c r="EB5843" t="s">
        <v>137</v>
      </c>
    </row>
    <row r="5844" spans="1:132" x14ac:dyDescent="0.25">
      <c r="A5844">
        <v>131437832</v>
      </c>
      <c r="B5844">
        <v>6199</v>
      </c>
      <c r="C5844" t="s">
        <v>192</v>
      </c>
      <c r="D5844" t="s">
        <v>474</v>
      </c>
      <c r="E5844" t="s">
        <v>134</v>
      </c>
      <c r="F5844" t="s">
        <v>135</v>
      </c>
      <c r="G5844" t="s">
        <v>163</v>
      </c>
      <c r="H5844" t="s">
        <v>137</v>
      </c>
      <c r="I5844" t="s">
        <v>475</v>
      </c>
      <c r="J5844" t="s">
        <v>32127</v>
      </c>
      <c r="K5844" t="s">
        <v>32128</v>
      </c>
      <c r="L5844" t="s">
        <v>32129</v>
      </c>
      <c r="M5844" t="s">
        <v>137</v>
      </c>
      <c r="N5844" t="s">
        <v>15674</v>
      </c>
      <c r="O5844" t="s">
        <v>15674</v>
      </c>
      <c r="P5844" s="1"/>
      <c r="Q5844" s="1">
        <v>45399.654861111114</v>
      </c>
      <c r="R5844" s="1">
        <v>45399.654861111114</v>
      </c>
      <c r="S5844" s="1">
        <v>45401.60833333333</v>
      </c>
      <c r="T5844" s="1">
        <v>45401.60833333333</v>
      </c>
      <c r="U5844" t="s">
        <v>304</v>
      </c>
      <c r="V5844" t="s">
        <v>137</v>
      </c>
      <c r="W5844" t="s">
        <v>137</v>
      </c>
      <c r="X5844" t="s">
        <v>185</v>
      </c>
      <c r="Y5844" t="s">
        <v>199</v>
      </c>
      <c r="Z5844" t="s">
        <v>137</v>
      </c>
      <c r="AA5844" t="s">
        <v>2574</v>
      </c>
      <c r="AB5844" t="s">
        <v>137</v>
      </c>
      <c r="AC5844" t="s">
        <v>137</v>
      </c>
      <c r="AD5844" s="2"/>
      <c r="AE5844" t="s">
        <v>137</v>
      </c>
      <c r="AF5844" t="s">
        <v>137</v>
      </c>
      <c r="AG5844" t="s">
        <v>137</v>
      </c>
      <c r="AH5844" t="s">
        <v>137</v>
      </c>
      <c r="AI5844" t="s">
        <v>137</v>
      </c>
      <c r="AJ5844" t="s">
        <v>137</v>
      </c>
      <c r="AK5844" t="s">
        <v>137</v>
      </c>
      <c r="AL5844" s="2"/>
      <c r="AM5844" t="s">
        <v>137</v>
      </c>
      <c r="AN5844" t="s">
        <v>137</v>
      </c>
      <c r="AO5844" t="s">
        <v>137</v>
      </c>
      <c r="AP5844" t="s">
        <v>137</v>
      </c>
      <c r="AQ5844" t="s">
        <v>137</v>
      </c>
      <c r="AR5844" t="s">
        <v>137</v>
      </c>
      <c r="AS5844" t="s">
        <v>137</v>
      </c>
      <c r="AT5844" t="s">
        <v>137</v>
      </c>
      <c r="AU5844" t="s">
        <v>137</v>
      </c>
      <c r="AV5844" t="s">
        <v>37289</v>
      </c>
      <c r="AW5844" t="s">
        <v>137</v>
      </c>
      <c r="AX5844" t="s">
        <v>137</v>
      </c>
      <c r="AY5844" t="s">
        <v>137</v>
      </c>
      <c r="AZ5844" t="s">
        <v>137</v>
      </c>
      <c r="BA5844" t="s">
        <v>137</v>
      </c>
      <c r="BB5844" t="s">
        <v>137</v>
      </c>
      <c r="BC5844" t="s">
        <v>137</v>
      </c>
      <c r="BD5844" t="s">
        <v>137</v>
      </c>
      <c r="BE5844" t="s">
        <v>137</v>
      </c>
      <c r="BF5844" t="s">
        <v>137</v>
      </c>
      <c r="BG5844" t="s">
        <v>137</v>
      </c>
      <c r="BH5844" t="s">
        <v>137</v>
      </c>
      <c r="BI5844" t="s">
        <v>137</v>
      </c>
      <c r="BJ5844" t="s">
        <v>137</v>
      </c>
      <c r="BK5844" t="s">
        <v>137</v>
      </c>
      <c r="BL5844" t="s">
        <v>137</v>
      </c>
      <c r="BM5844" t="s">
        <v>137</v>
      </c>
      <c r="BN5844" t="s">
        <v>137</v>
      </c>
      <c r="BO5844" t="s">
        <v>137</v>
      </c>
      <c r="BP5844" t="s">
        <v>137</v>
      </c>
      <c r="BQ5844" t="s">
        <v>137</v>
      </c>
      <c r="BR5844" t="s">
        <v>137</v>
      </c>
      <c r="BS5844" t="s">
        <v>137</v>
      </c>
      <c r="BT5844" t="s">
        <v>137</v>
      </c>
      <c r="BU5844" t="s">
        <v>137</v>
      </c>
      <c r="BW5844" t="s">
        <v>137</v>
      </c>
      <c r="BX5844" t="s">
        <v>137</v>
      </c>
      <c r="BY5844" t="s">
        <v>137</v>
      </c>
      <c r="BZ5844" t="s">
        <v>137</v>
      </c>
      <c r="CA5844" t="s">
        <v>137</v>
      </c>
      <c r="CB5844" t="s">
        <v>137</v>
      </c>
      <c r="CC5844" t="s">
        <v>137</v>
      </c>
      <c r="CD5844" t="s">
        <v>137</v>
      </c>
      <c r="CE5844" t="s">
        <v>137</v>
      </c>
      <c r="CF5844" t="s">
        <v>137</v>
      </c>
      <c r="CG5844" t="s">
        <v>137</v>
      </c>
      <c r="CH5844" t="s">
        <v>137</v>
      </c>
      <c r="CI5844" t="s">
        <v>137</v>
      </c>
      <c r="CJ5844" t="s">
        <v>137</v>
      </c>
      <c r="CK5844" t="s">
        <v>137</v>
      </c>
      <c r="CL5844" t="s">
        <v>137</v>
      </c>
      <c r="CM5844" t="s">
        <v>137</v>
      </c>
      <c r="CN5844" t="s">
        <v>137</v>
      </c>
      <c r="CO5844" t="s">
        <v>137</v>
      </c>
      <c r="CP5844" t="s">
        <v>137</v>
      </c>
      <c r="CQ5844" s="1">
        <v>45401.60833333333</v>
      </c>
      <c r="CR5844" s="1">
        <v>45401.60833333333</v>
      </c>
      <c r="CS5844" s="1"/>
      <c r="CT5844" t="s">
        <v>37290</v>
      </c>
      <c r="CU5844" t="s">
        <v>37291</v>
      </c>
      <c r="CV5844" t="s">
        <v>37292</v>
      </c>
      <c r="CW5844" t="s">
        <v>37293</v>
      </c>
      <c r="CX5844" s="3"/>
      <c r="CY5844" s="3"/>
      <c r="CZ5844">
        <v>2</v>
      </c>
      <c r="DA5844" t="s">
        <v>37294</v>
      </c>
      <c r="DB5844" t="s">
        <v>137</v>
      </c>
      <c r="DC5844" t="s">
        <v>137</v>
      </c>
      <c r="DD5844" t="s">
        <v>137</v>
      </c>
      <c r="DE5844" t="s">
        <v>137</v>
      </c>
      <c r="DF5844" t="s">
        <v>37295</v>
      </c>
      <c r="DG5844" t="s">
        <v>137</v>
      </c>
      <c r="DH5844" t="s">
        <v>137</v>
      </c>
      <c r="DI5844" t="s">
        <v>137</v>
      </c>
      <c r="DJ5844" t="s">
        <v>137</v>
      </c>
      <c r="DK5844">
        <v>0</v>
      </c>
      <c r="DL5844" t="s">
        <v>209</v>
      </c>
      <c r="DM5844" t="s">
        <v>137</v>
      </c>
      <c r="DN5844" t="s">
        <v>137</v>
      </c>
      <c r="DO5844" s="1">
        <v>45401.60833333333</v>
      </c>
      <c r="DP5844" s="1"/>
      <c r="DQ5844" t="s">
        <v>32127</v>
      </c>
      <c r="DR5844" t="s">
        <v>32128</v>
      </c>
      <c r="DS5844" t="s">
        <v>32129</v>
      </c>
      <c r="DT5844" t="s">
        <v>137</v>
      </c>
      <c r="DU5844" t="s">
        <v>137</v>
      </c>
      <c r="DV5844" t="s">
        <v>140</v>
      </c>
      <c r="DW5844" t="s">
        <v>137</v>
      </c>
      <c r="DX5844" t="s">
        <v>137</v>
      </c>
      <c r="DY5844" t="s">
        <v>137</v>
      </c>
      <c r="DZ5844" t="s">
        <v>148</v>
      </c>
      <c r="EA5844" t="b">
        <v>0</v>
      </c>
      <c r="EB5844" t="s">
        <v>137</v>
      </c>
    </row>
    <row r="5845" spans="1:132" x14ac:dyDescent="0.25">
      <c r="A5845">
        <v>131436809</v>
      </c>
      <c r="B5845">
        <v>6198</v>
      </c>
      <c r="C5845" t="s">
        <v>192</v>
      </c>
      <c r="D5845" t="s">
        <v>474</v>
      </c>
      <c r="E5845" t="s">
        <v>134</v>
      </c>
      <c r="F5845" t="s">
        <v>135</v>
      </c>
      <c r="G5845" t="s">
        <v>163</v>
      </c>
      <c r="H5845" t="s">
        <v>137</v>
      </c>
      <c r="I5845" t="s">
        <v>475</v>
      </c>
      <c r="J5845" t="s">
        <v>150</v>
      </c>
      <c r="K5845" t="s">
        <v>151</v>
      </c>
      <c r="L5845" t="s">
        <v>152</v>
      </c>
      <c r="M5845" t="s">
        <v>137</v>
      </c>
      <c r="N5845" t="s">
        <v>18702</v>
      </c>
      <c r="O5845" t="s">
        <v>18702</v>
      </c>
      <c r="P5845" s="1">
        <v>45399</v>
      </c>
      <c r="Q5845" s="1">
        <v>45399.647916666669</v>
      </c>
      <c r="R5845" s="1">
        <v>45399.647916666669</v>
      </c>
      <c r="S5845" s="1">
        <v>45399.65625</v>
      </c>
      <c r="T5845" s="1">
        <v>45399.65625</v>
      </c>
      <c r="U5845" t="s">
        <v>5119</v>
      </c>
      <c r="V5845" t="s">
        <v>137</v>
      </c>
      <c r="W5845" t="s">
        <v>137</v>
      </c>
      <c r="X5845" t="s">
        <v>454</v>
      </c>
      <c r="Y5845" t="s">
        <v>813</v>
      </c>
      <c r="Z5845" t="s">
        <v>37296</v>
      </c>
      <c r="AA5845" t="s">
        <v>479</v>
      </c>
      <c r="AB5845" t="s">
        <v>137</v>
      </c>
      <c r="AC5845" t="s">
        <v>137</v>
      </c>
      <c r="AD5845" s="2"/>
      <c r="AE5845" t="s">
        <v>137</v>
      </c>
      <c r="AF5845" t="s">
        <v>137</v>
      </c>
      <c r="AG5845" t="s">
        <v>137</v>
      </c>
      <c r="AH5845" t="s">
        <v>137</v>
      </c>
      <c r="AI5845" t="s">
        <v>137</v>
      </c>
      <c r="AJ5845" t="s">
        <v>137</v>
      </c>
      <c r="AK5845" t="s">
        <v>137</v>
      </c>
      <c r="AL5845" s="2"/>
      <c r="AM5845" t="s">
        <v>137</v>
      </c>
      <c r="AN5845" t="s">
        <v>137</v>
      </c>
      <c r="AO5845" t="s">
        <v>137</v>
      </c>
      <c r="AP5845" t="s">
        <v>137</v>
      </c>
      <c r="AQ5845" t="s">
        <v>137</v>
      </c>
      <c r="AR5845" t="s">
        <v>137</v>
      </c>
      <c r="AS5845" t="s">
        <v>137</v>
      </c>
      <c r="AT5845" t="s">
        <v>137</v>
      </c>
      <c r="AU5845" t="s">
        <v>137</v>
      </c>
      <c r="AV5845" t="s">
        <v>137</v>
      </c>
      <c r="AW5845" t="s">
        <v>137</v>
      </c>
      <c r="AX5845" t="s">
        <v>137</v>
      </c>
      <c r="AY5845" t="s">
        <v>137</v>
      </c>
      <c r="AZ5845" t="s">
        <v>137</v>
      </c>
      <c r="BA5845" t="s">
        <v>137</v>
      </c>
      <c r="BB5845" t="s">
        <v>137</v>
      </c>
      <c r="BC5845" t="s">
        <v>137</v>
      </c>
      <c r="BD5845" t="s">
        <v>137</v>
      </c>
      <c r="BE5845" t="s">
        <v>137</v>
      </c>
      <c r="BF5845" t="s">
        <v>137</v>
      </c>
      <c r="BG5845" t="s">
        <v>137</v>
      </c>
      <c r="BH5845" t="s">
        <v>137</v>
      </c>
      <c r="BI5845" t="s">
        <v>137</v>
      </c>
      <c r="BJ5845" t="s">
        <v>137</v>
      </c>
      <c r="BK5845" t="s">
        <v>137</v>
      </c>
      <c r="BL5845" t="s">
        <v>137</v>
      </c>
      <c r="BM5845" t="s">
        <v>137</v>
      </c>
      <c r="BN5845" t="s">
        <v>137</v>
      </c>
      <c r="BO5845" t="s">
        <v>137</v>
      </c>
      <c r="BP5845" t="s">
        <v>137</v>
      </c>
      <c r="BQ5845" t="s">
        <v>137</v>
      </c>
      <c r="BR5845" t="s">
        <v>137</v>
      </c>
      <c r="BS5845" t="s">
        <v>137</v>
      </c>
      <c r="BT5845" t="s">
        <v>137</v>
      </c>
      <c r="BU5845" t="s">
        <v>137</v>
      </c>
      <c r="BW5845" t="s">
        <v>137</v>
      </c>
      <c r="BX5845" t="s">
        <v>137</v>
      </c>
      <c r="BY5845" t="s">
        <v>137</v>
      </c>
      <c r="BZ5845" t="s">
        <v>137</v>
      </c>
      <c r="CA5845" t="s">
        <v>137</v>
      </c>
      <c r="CB5845" t="s">
        <v>137</v>
      </c>
      <c r="CC5845" t="s">
        <v>137</v>
      </c>
      <c r="CD5845" t="s">
        <v>137</v>
      </c>
      <c r="CE5845" t="s">
        <v>137</v>
      </c>
      <c r="CF5845" t="s">
        <v>137</v>
      </c>
      <c r="CG5845" t="s">
        <v>137</v>
      </c>
      <c r="CH5845" t="s">
        <v>137</v>
      </c>
      <c r="CI5845" t="s">
        <v>137</v>
      </c>
      <c r="CJ5845" t="s">
        <v>137</v>
      </c>
      <c r="CK5845" t="s">
        <v>137</v>
      </c>
      <c r="CL5845" t="s">
        <v>137</v>
      </c>
      <c r="CM5845" t="s">
        <v>137</v>
      </c>
      <c r="CN5845" t="s">
        <v>137</v>
      </c>
      <c r="CO5845" t="s">
        <v>137</v>
      </c>
      <c r="CP5845" t="s">
        <v>137</v>
      </c>
      <c r="CQ5845" s="1">
        <v>45399.65625</v>
      </c>
      <c r="CR5845" s="1">
        <v>45399.65625</v>
      </c>
      <c r="CS5845" s="1"/>
      <c r="CT5845" t="s">
        <v>22885</v>
      </c>
      <c r="CU5845" t="s">
        <v>22885</v>
      </c>
      <c r="CV5845" t="s">
        <v>1883</v>
      </c>
      <c r="CW5845" t="s">
        <v>1883</v>
      </c>
      <c r="CX5845" s="3"/>
      <c r="CY5845" s="3"/>
      <c r="CZ5845">
        <v>1</v>
      </c>
      <c r="DA5845" t="s">
        <v>37297</v>
      </c>
      <c r="DB5845" t="s">
        <v>137</v>
      </c>
      <c r="DC5845" t="s">
        <v>137</v>
      </c>
      <c r="DD5845" t="s">
        <v>137</v>
      </c>
      <c r="DE5845" t="s">
        <v>137</v>
      </c>
      <c r="DF5845" t="s">
        <v>37298</v>
      </c>
      <c r="DG5845" t="s">
        <v>137</v>
      </c>
      <c r="DH5845" t="s">
        <v>137</v>
      </c>
      <c r="DI5845" t="s">
        <v>137</v>
      </c>
      <c r="DJ5845" t="s">
        <v>137</v>
      </c>
      <c r="DK5845">
        <v>0</v>
      </c>
      <c r="DL5845" t="s">
        <v>209</v>
      </c>
      <c r="DM5845" t="s">
        <v>137</v>
      </c>
      <c r="DN5845" t="s">
        <v>137</v>
      </c>
      <c r="DO5845" s="1">
        <v>45399.65625</v>
      </c>
      <c r="DP5845" s="1"/>
      <c r="DQ5845" t="s">
        <v>150</v>
      </c>
      <c r="DR5845" t="s">
        <v>151</v>
      </c>
      <c r="DS5845" t="s">
        <v>152</v>
      </c>
      <c r="DT5845" t="s">
        <v>37299</v>
      </c>
      <c r="DU5845" t="s">
        <v>137</v>
      </c>
      <c r="DV5845" t="s">
        <v>140</v>
      </c>
      <c r="DW5845" t="s">
        <v>137</v>
      </c>
      <c r="DX5845" t="s">
        <v>30766</v>
      </c>
      <c r="DY5845" t="s">
        <v>137</v>
      </c>
      <c r="DZ5845" t="s">
        <v>148</v>
      </c>
      <c r="EA5845" t="b">
        <v>0</v>
      </c>
      <c r="EB5845" t="s">
        <v>137</v>
      </c>
    </row>
    <row r="5846" spans="1:132" x14ac:dyDescent="0.25">
      <c r="A5846">
        <v>131428457</v>
      </c>
      <c r="B5846">
        <v>6197</v>
      </c>
      <c r="C5846" t="s">
        <v>192</v>
      </c>
      <c r="D5846" t="s">
        <v>37300</v>
      </c>
      <c r="E5846" t="s">
        <v>134</v>
      </c>
      <c r="F5846" t="s">
        <v>162</v>
      </c>
      <c r="G5846" t="s">
        <v>163</v>
      </c>
      <c r="H5846" t="s">
        <v>137</v>
      </c>
      <c r="I5846" t="s">
        <v>37301</v>
      </c>
      <c r="J5846" t="s">
        <v>534</v>
      </c>
      <c r="K5846" t="s">
        <v>535</v>
      </c>
      <c r="L5846" t="s">
        <v>536</v>
      </c>
      <c r="M5846" t="s">
        <v>137</v>
      </c>
      <c r="N5846" t="s">
        <v>7908</v>
      </c>
      <c r="O5846" t="s">
        <v>1478</v>
      </c>
      <c r="P5846" s="1"/>
      <c r="Q5846" s="1">
        <v>45399.592361111114</v>
      </c>
      <c r="R5846" s="1">
        <v>45399.592361111114</v>
      </c>
      <c r="S5846" s="1">
        <v>45411.563888888886</v>
      </c>
      <c r="T5846" s="1">
        <v>45411.563888888886</v>
      </c>
      <c r="U5846" t="s">
        <v>342</v>
      </c>
      <c r="V5846" t="s">
        <v>137</v>
      </c>
      <c r="W5846" t="s">
        <v>137</v>
      </c>
      <c r="X5846" t="s">
        <v>144</v>
      </c>
      <c r="Y5846" t="s">
        <v>199</v>
      </c>
      <c r="Z5846" t="s">
        <v>137</v>
      </c>
      <c r="AA5846" t="s">
        <v>137</v>
      </c>
      <c r="AB5846" t="s">
        <v>137</v>
      </c>
      <c r="AC5846" t="s">
        <v>137</v>
      </c>
      <c r="AD5846" s="2"/>
      <c r="AE5846" t="s">
        <v>137</v>
      </c>
      <c r="AF5846" t="s">
        <v>137</v>
      </c>
      <c r="AG5846" t="s">
        <v>137</v>
      </c>
      <c r="AH5846" t="s">
        <v>137</v>
      </c>
      <c r="AI5846" t="s">
        <v>137</v>
      </c>
      <c r="AJ5846" t="s">
        <v>137</v>
      </c>
      <c r="AK5846" t="s">
        <v>137</v>
      </c>
      <c r="AL5846" s="2"/>
      <c r="AM5846" t="s">
        <v>137</v>
      </c>
      <c r="AN5846" t="s">
        <v>137</v>
      </c>
      <c r="AO5846" t="s">
        <v>137</v>
      </c>
      <c r="AP5846" t="s">
        <v>137</v>
      </c>
      <c r="AQ5846" t="s">
        <v>137</v>
      </c>
      <c r="AR5846" t="s">
        <v>137</v>
      </c>
      <c r="AS5846" t="s">
        <v>137</v>
      </c>
      <c r="AT5846" t="s">
        <v>137</v>
      </c>
      <c r="AU5846" t="s">
        <v>137</v>
      </c>
      <c r="AV5846" t="s">
        <v>137</v>
      </c>
      <c r="AW5846" t="s">
        <v>137</v>
      </c>
      <c r="AX5846" t="s">
        <v>137</v>
      </c>
      <c r="AY5846" t="s">
        <v>137</v>
      </c>
      <c r="AZ5846" t="s">
        <v>137</v>
      </c>
      <c r="BA5846" t="s">
        <v>137</v>
      </c>
      <c r="BB5846" t="s">
        <v>137</v>
      </c>
      <c r="BC5846" t="s">
        <v>137</v>
      </c>
      <c r="BD5846" t="s">
        <v>137</v>
      </c>
      <c r="BE5846" t="s">
        <v>137</v>
      </c>
      <c r="BF5846" t="s">
        <v>137</v>
      </c>
      <c r="BG5846" t="s">
        <v>137</v>
      </c>
      <c r="BH5846" t="s">
        <v>137</v>
      </c>
      <c r="BI5846" t="s">
        <v>137</v>
      </c>
      <c r="BJ5846" t="s">
        <v>137</v>
      </c>
      <c r="BK5846" t="s">
        <v>137</v>
      </c>
      <c r="BL5846" t="s">
        <v>137</v>
      </c>
      <c r="BM5846" t="s">
        <v>137</v>
      </c>
      <c r="BN5846" t="s">
        <v>137</v>
      </c>
      <c r="BO5846" t="s">
        <v>137</v>
      </c>
      <c r="BP5846" t="s">
        <v>137</v>
      </c>
      <c r="BQ5846" t="s">
        <v>137</v>
      </c>
      <c r="BR5846" t="s">
        <v>137</v>
      </c>
      <c r="BS5846" t="s">
        <v>137</v>
      </c>
      <c r="BT5846" t="s">
        <v>137</v>
      </c>
      <c r="BU5846" t="s">
        <v>137</v>
      </c>
      <c r="BW5846" t="s">
        <v>137</v>
      </c>
      <c r="BX5846" t="s">
        <v>137</v>
      </c>
      <c r="BY5846" t="s">
        <v>137</v>
      </c>
      <c r="BZ5846" t="s">
        <v>137</v>
      </c>
      <c r="CA5846" t="s">
        <v>137</v>
      </c>
      <c r="CB5846" t="s">
        <v>137</v>
      </c>
      <c r="CC5846" t="s">
        <v>137</v>
      </c>
      <c r="CD5846" t="s">
        <v>137</v>
      </c>
      <c r="CE5846" t="s">
        <v>137</v>
      </c>
      <c r="CF5846" t="s">
        <v>137</v>
      </c>
      <c r="CG5846" t="s">
        <v>137</v>
      </c>
      <c r="CH5846" t="s">
        <v>137</v>
      </c>
      <c r="CI5846" t="s">
        <v>137</v>
      </c>
      <c r="CJ5846" t="s">
        <v>137</v>
      </c>
      <c r="CK5846" t="s">
        <v>137</v>
      </c>
      <c r="CL5846" t="s">
        <v>137</v>
      </c>
      <c r="CM5846" t="s">
        <v>137</v>
      </c>
      <c r="CN5846" t="s">
        <v>137</v>
      </c>
      <c r="CO5846" t="s">
        <v>137</v>
      </c>
      <c r="CP5846" t="s">
        <v>137</v>
      </c>
      <c r="CQ5846" s="1">
        <v>45411.563888888886</v>
      </c>
      <c r="CR5846" s="1">
        <v>45411.563888888886</v>
      </c>
      <c r="CS5846" s="1"/>
      <c r="CT5846" t="s">
        <v>37302</v>
      </c>
      <c r="CU5846" t="s">
        <v>37303</v>
      </c>
      <c r="CV5846" t="s">
        <v>37304</v>
      </c>
      <c r="CW5846" t="s">
        <v>37305</v>
      </c>
      <c r="CX5846" s="3"/>
      <c r="CY5846" s="3"/>
      <c r="CZ5846">
        <v>1</v>
      </c>
      <c r="DA5846" t="s">
        <v>137</v>
      </c>
      <c r="DB5846" t="s">
        <v>137</v>
      </c>
      <c r="DC5846" t="s">
        <v>137</v>
      </c>
      <c r="DD5846" t="s">
        <v>137</v>
      </c>
      <c r="DE5846" t="s">
        <v>137</v>
      </c>
      <c r="DF5846" t="s">
        <v>37306</v>
      </c>
      <c r="DG5846" t="s">
        <v>900</v>
      </c>
      <c r="DH5846" t="s">
        <v>3080</v>
      </c>
      <c r="DI5846" t="s">
        <v>137</v>
      </c>
      <c r="DJ5846" t="s">
        <v>137</v>
      </c>
      <c r="DK5846">
        <v>0</v>
      </c>
      <c r="DL5846" t="s">
        <v>209</v>
      </c>
      <c r="DM5846" t="s">
        <v>137</v>
      </c>
      <c r="DN5846" t="s">
        <v>137</v>
      </c>
      <c r="DO5846" s="1">
        <v>45411.563888888886</v>
      </c>
      <c r="DP5846" s="1"/>
      <c r="DQ5846" t="s">
        <v>534</v>
      </c>
      <c r="DR5846" t="s">
        <v>535</v>
      </c>
      <c r="DS5846" t="s">
        <v>536</v>
      </c>
      <c r="DT5846" t="s">
        <v>37307</v>
      </c>
      <c r="DU5846" t="s">
        <v>137</v>
      </c>
      <c r="DV5846" t="s">
        <v>137</v>
      </c>
      <c r="DW5846" t="s">
        <v>137</v>
      </c>
      <c r="DX5846" t="s">
        <v>137</v>
      </c>
      <c r="DY5846" t="s">
        <v>137</v>
      </c>
      <c r="DZ5846" t="s">
        <v>168</v>
      </c>
      <c r="EA5846" t="b">
        <v>0</v>
      </c>
      <c r="EB5846" t="s">
        <v>137</v>
      </c>
    </row>
    <row r="5847" spans="1:132" x14ac:dyDescent="0.25">
      <c r="A5847">
        <v>131421429</v>
      </c>
      <c r="B5847">
        <v>6196</v>
      </c>
      <c r="C5847" t="s">
        <v>192</v>
      </c>
      <c r="D5847" t="s">
        <v>37308</v>
      </c>
      <c r="E5847" t="s">
        <v>134</v>
      </c>
      <c r="F5847" t="s">
        <v>162</v>
      </c>
      <c r="G5847" t="s">
        <v>163</v>
      </c>
      <c r="H5847" t="s">
        <v>137</v>
      </c>
      <c r="I5847" t="s">
        <v>37309</v>
      </c>
      <c r="J5847" t="s">
        <v>32127</v>
      </c>
      <c r="K5847" t="s">
        <v>32128</v>
      </c>
      <c r="L5847" t="s">
        <v>32129</v>
      </c>
      <c r="M5847" t="s">
        <v>137</v>
      </c>
      <c r="N5847" t="s">
        <v>1583</v>
      </c>
      <c r="O5847" t="s">
        <v>1583</v>
      </c>
      <c r="P5847" s="1"/>
      <c r="Q5847" s="1">
        <v>45399.54583333333</v>
      </c>
      <c r="R5847" s="1">
        <v>45399.54583333333</v>
      </c>
      <c r="S5847" s="1">
        <v>45399.62777777778</v>
      </c>
      <c r="T5847" s="1">
        <v>45399.62777777778</v>
      </c>
      <c r="U5847" t="s">
        <v>166</v>
      </c>
      <c r="V5847" t="s">
        <v>137</v>
      </c>
      <c r="W5847" t="s">
        <v>137</v>
      </c>
      <c r="X5847" t="s">
        <v>137</v>
      </c>
      <c r="Y5847" t="s">
        <v>137</v>
      </c>
      <c r="Z5847" t="s">
        <v>137</v>
      </c>
      <c r="AA5847" t="s">
        <v>137</v>
      </c>
      <c r="AB5847" t="s">
        <v>137</v>
      </c>
      <c r="AC5847" t="s">
        <v>137</v>
      </c>
      <c r="AD5847" s="2"/>
      <c r="AE5847" t="s">
        <v>137</v>
      </c>
      <c r="AF5847" t="s">
        <v>137</v>
      </c>
      <c r="AG5847" t="s">
        <v>137</v>
      </c>
      <c r="AH5847" t="s">
        <v>137</v>
      </c>
      <c r="AI5847" t="s">
        <v>137</v>
      </c>
      <c r="AJ5847" t="s">
        <v>137</v>
      </c>
      <c r="AK5847" t="s">
        <v>137</v>
      </c>
      <c r="AL5847" s="2"/>
      <c r="AM5847" t="s">
        <v>137</v>
      </c>
      <c r="AN5847" t="s">
        <v>137</v>
      </c>
      <c r="AO5847" t="s">
        <v>137</v>
      </c>
      <c r="AP5847" t="s">
        <v>137</v>
      </c>
      <c r="AQ5847" t="s">
        <v>137</v>
      </c>
      <c r="AR5847" t="s">
        <v>137</v>
      </c>
      <c r="AS5847" t="s">
        <v>137</v>
      </c>
      <c r="AT5847" t="s">
        <v>137</v>
      </c>
      <c r="AU5847" t="s">
        <v>137</v>
      </c>
      <c r="AV5847" t="s">
        <v>137</v>
      </c>
      <c r="AW5847" t="s">
        <v>137</v>
      </c>
      <c r="AX5847" t="s">
        <v>137</v>
      </c>
      <c r="AY5847" t="s">
        <v>137</v>
      </c>
      <c r="AZ5847" t="s">
        <v>137</v>
      </c>
      <c r="BA5847" t="s">
        <v>137</v>
      </c>
      <c r="BB5847" t="s">
        <v>137</v>
      </c>
      <c r="BC5847" t="s">
        <v>137</v>
      </c>
      <c r="BD5847" t="s">
        <v>137</v>
      </c>
      <c r="BE5847" t="s">
        <v>137</v>
      </c>
      <c r="BF5847" t="s">
        <v>137</v>
      </c>
      <c r="BG5847" t="s">
        <v>137</v>
      </c>
      <c r="BH5847" t="s">
        <v>137</v>
      </c>
      <c r="BI5847" t="s">
        <v>137</v>
      </c>
      <c r="BJ5847" t="s">
        <v>137</v>
      </c>
      <c r="BK5847" t="s">
        <v>137</v>
      </c>
      <c r="BL5847" t="s">
        <v>137</v>
      </c>
      <c r="BM5847" t="s">
        <v>137</v>
      </c>
      <c r="BN5847" t="s">
        <v>137</v>
      </c>
      <c r="BO5847" t="s">
        <v>137</v>
      </c>
      <c r="BP5847" t="s">
        <v>137</v>
      </c>
      <c r="BQ5847" t="s">
        <v>137</v>
      </c>
      <c r="BR5847" t="s">
        <v>137</v>
      </c>
      <c r="BS5847" t="s">
        <v>137</v>
      </c>
      <c r="BT5847" t="s">
        <v>137</v>
      </c>
      <c r="BU5847" t="s">
        <v>137</v>
      </c>
      <c r="BW5847" t="s">
        <v>137</v>
      </c>
      <c r="BX5847" t="s">
        <v>137</v>
      </c>
      <c r="BY5847" t="s">
        <v>137</v>
      </c>
      <c r="BZ5847" t="s">
        <v>137</v>
      </c>
      <c r="CA5847" t="s">
        <v>137</v>
      </c>
      <c r="CB5847" t="s">
        <v>137</v>
      </c>
      <c r="CC5847" t="s">
        <v>137</v>
      </c>
      <c r="CD5847" t="s">
        <v>137</v>
      </c>
      <c r="CE5847" t="s">
        <v>137</v>
      </c>
      <c r="CF5847" t="s">
        <v>137</v>
      </c>
      <c r="CG5847" t="s">
        <v>137</v>
      </c>
      <c r="CH5847" t="s">
        <v>137</v>
      </c>
      <c r="CI5847" t="s">
        <v>137</v>
      </c>
      <c r="CJ5847" t="s">
        <v>137</v>
      </c>
      <c r="CK5847" t="s">
        <v>137</v>
      </c>
      <c r="CL5847" t="s">
        <v>137</v>
      </c>
      <c r="CM5847" t="s">
        <v>137</v>
      </c>
      <c r="CN5847" t="s">
        <v>137</v>
      </c>
      <c r="CO5847" t="s">
        <v>137</v>
      </c>
      <c r="CP5847" t="s">
        <v>137</v>
      </c>
      <c r="CQ5847" s="1">
        <v>45399.62777777778</v>
      </c>
      <c r="CR5847" s="1">
        <v>45399.62777777778</v>
      </c>
      <c r="CS5847" s="1"/>
      <c r="CT5847" t="s">
        <v>37310</v>
      </c>
      <c r="CU5847" t="s">
        <v>37310</v>
      </c>
      <c r="CV5847" t="s">
        <v>37311</v>
      </c>
      <c r="CW5847" t="s">
        <v>37311</v>
      </c>
      <c r="CX5847" s="3"/>
      <c r="CY5847" s="3"/>
      <c r="CZ5847">
        <v>1</v>
      </c>
      <c r="DA5847" t="s">
        <v>137</v>
      </c>
      <c r="DB5847" t="s">
        <v>137</v>
      </c>
      <c r="DC5847" t="s">
        <v>137</v>
      </c>
      <c r="DD5847" t="s">
        <v>137</v>
      </c>
      <c r="DE5847" t="s">
        <v>137</v>
      </c>
      <c r="DF5847" t="s">
        <v>37312</v>
      </c>
      <c r="DG5847" t="s">
        <v>137</v>
      </c>
      <c r="DH5847" t="s">
        <v>137</v>
      </c>
      <c r="DI5847" t="s">
        <v>137</v>
      </c>
      <c r="DJ5847" t="s">
        <v>137</v>
      </c>
      <c r="DK5847">
        <v>0</v>
      </c>
      <c r="DL5847" t="s">
        <v>209</v>
      </c>
      <c r="DM5847" t="s">
        <v>137</v>
      </c>
      <c r="DN5847" t="s">
        <v>137</v>
      </c>
      <c r="DO5847" s="1">
        <v>45399.62777777778</v>
      </c>
      <c r="DP5847" s="1"/>
      <c r="DQ5847" t="s">
        <v>32127</v>
      </c>
      <c r="DR5847" t="s">
        <v>32128</v>
      </c>
      <c r="DS5847" t="s">
        <v>32129</v>
      </c>
      <c r="DT5847" t="s">
        <v>37313</v>
      </c>
      <c r="DU5847" t="s">
        <v>137</v>
      </c>
      <c r="DV5847" t="s">
        <v>137</v>
      </c>
      <c r="DW5847" t="s">
        <v>137</v>
      </c>
      <c r="DX5847" t="s">
        <v>36517</v>
      </c>
      <c r="DY5847" t="s">
        <v>137</v>
      </c>
      <c r="DZ5847" t="s">
        <v>168</v>
      </c>
      <c r="EA5847" t="b">
        <v>0</v>
      </c>
      <c r="EB5847" t="s">
        <v>137</v>
      </c>
    </row>
    <row r="5848" spans="1:132" x14ac:dyDescent="0.25">
      <c r="A5848">
        <v>131416790</v>
      </c>
      <c r="B5848">
        <v>6195</v>
      </c>
      <c r="C5848" t="s">
        <v>192</v>
      </c>
      <c r="D5848" t="s">
        <v>133</v>
      </c>
      <c r="E5848" t="s">
        <v>134</v>
      </c>
      <c r="F5848" t="s">
        <v>135</v>
      </c>
      <c r="G5848" t="s">
        <v>136</v>
      </c>
      <c r="H5848" t="s">
        <v>137</v>
      </c>
      <c r="I5848" t="s">
        <v>138</v>
      </c>
      <c r="J5848" t="s">
        <v>139</v>
      </c>
      <c r="K5848" t="s">
        <v>140</v>
      </c>
      <c r="L5848" t="s">
        <v>141</v>
      </c>
      <c r="M5848" t="s">
        <v>137</v>
      </c>
      <c r="N5848" t="s">
        <v>7839</v>
      </c>
      <c r="O5848" t="s">
        <v>7839</v>
      </c>
      <c r="P5848" s="1">
        <v>45399</v>
      </c>
      <c r="Q5848" s="1">
        <v>45399.518750000003</v>
      </c>
      <c r="R5848" s="1">
        <v>45399.518750000003</v>
      </c>
      <c r="S5848" s="1">
        <v>45399.520138888889</v>
      </c>
      <c r="T5848" s="1">
        <v>45399.520138888889</v>
      </c>
      <c r="U5848" t="s">
        <v>13034</v>
      </c>
      <c r="V5848" t="s">
        <v>137</v>
      </c>
      <c r="W5848" t="s">
        <v>137</v>
      </c>
      <c r="X5848" t="s">
        <v>185</v>
      </c>
      <c r="Y5848" t="s">
        <v>199</v>
      </c>
      <c r="Z5848" t="s">
        <v>137</v>
      </c>
      <c r="AA5848" t="s">
        <v>137</v>
      </c>
      <c r="AB5848" t="s">
        <v>137</v>
      </c>
      <c r="AC5848" t="s">
        <v>137</v>
      </c>
      <c r="AD5848" s="2"/>
      <c r="AE5848" t="s">
        <v>137</v>
      </c>
      <c r="AF5848" t="s">
        <v>137</v>
      </c>
      <c r="AG5848" t="s">
        <v>137</v>
      </c>
      <c r="AH5848" t="s">
        <v>137</v>
      </c>
      <c r="AI5848" t="s">
        <v>137</v>
      </c>
      <c r="AJ5848" t="s">
        <v>137</v>
      </c>
      <c r="AK5848" t="s">
        <v>137</v>
      </c>
      <c r="AL5848" s="2"/>
      <c r="AM5848" t="s">
        <v>137</v>
      </c>
      <c r="AN5848" t="s">
        <v>137</v>
      </c>
      <c r="AO5848" t="s">
        <v>137</v>
      </c>
      <c r="AP5848" t="s">
        <v>137</v>
      </c>
      <c r="AQ5848" t="s">
        <v>137</v>
      </c>
      <c r="AR5848" t="s">
        <v>137</v>
      </c>
      <c r="AS5848" t="s">
        <v>137</v>
      </c>
      <c r="AT5848" t="s">
        <v>137</v>
      </c>
      <c r="AU5848" t="s">
        <v>137</v>
      </c>
      <c r="AV5848" t="s">
        <v>137</v>
      </c>
      <c r="AW5848" t="s">
        <v>137</v>
      </c>
      <c r="AX5848" t="s">
        <v>137</v>
      </c>
      <c r="AY5848" t="s">
        <v>137</v>
      </c>
      <c r="AZ5848" t="s">
        <v>137</v>
      </c>
      <c r="BA5848" t="s">
        <v>137</v>
      </c>
      <c r="BB5848" t="s">
        <v>137</v>
      </c>
      <c r="BC5848" t="s">
        <v>137</v>
      </c>
      <c r="BD5848" t="s">
        <v>137</v>
      </c>
      <c r="BE5848" t="s">
        <v>137</v>
      </c>
      <c r="BF5848" t="s">
        <v>137</v>
      </c>
      <c r="BG5848" t="s">
        <v>137</v>
      </c>
      <c r="BH5848" t="s">
        <v>137</v>
      </c>
      <c r="BI5848" t="s">
        <v>137</v>
      </c>
      <c r="BJ5848" t="s">
        <v>137</v>
      </c>
      <c r="BK5848" t="s">
        <v>137</v>
      </c>
      <c r="BL5848" t="s">
        <v>137</v>
      </c>
      <c r="BM5848" t="s">
        <v>137</v>
      </c>
      <c r="BN5848" t="s">
        <v>137</v>
      </c>
      <c r="BO5848" t="s">
        <v>137</v>
      </c>
      <c r="BP5848" t="s">
        <v>37314</v>
      </c>
      <c r="BQ5848" t="s">
        <v>137</v>
      </c>
      <c r="BR5848" t="s">
        <v>137</v>
      </c>
      <c r="BS5848" t="s">
        <v>137</v>
      </c>
      <c r="BT5848" t="s">
        <v>137</v>
      </c>
      <c r="BU5848" t="s">
        <v>137</v>
      </c>
      <c r="BW5848" t="s">
        <v>137</v>
      </c>
      <c r="BX5848" t="s">
        <v>137</v>
      </c>
      <c r="BY5848" t="s">
        <v>137</v>
      </c>
      <c r="BZ5848" t="s">
        <v>137</v>
      </c>
      <c r="CA5848" t="s">
        <v>137</v>
      </c>
      <c r="CB5848" t="s">
        <v>137</v>
      </c>
      <c r="CC5848" t="s">
        <v>137</v>
      </c>
      <c r="CD5848" t="s">
        <v>137</v>
      </c>
      <c r="CE5848" t="s">
        <v>137</v>
      </c>
      <c r="CF5848" t="s">
        <v>137</v>
      </c>
      <c r="CG5848" t="s">
        <v>137</v>
      </c>
      <c r="CH5848" t="s">
        <v>137</v>
      </c>
      <c r="CI5848" t="s">
        <v>137</v>
      </c>
      <c r="CJ5848" t="s">
        <v>137</v>
      </c>
      <c r="CK5848" t="s">
        <v>137</v>
      </c>
      <c r="CL5848" t="s">
        <v>137</v>
      </c>
      <c r="CM5848" t="s">
        <v>137</v>
      </c>
      <c r="CN5848" t="s">
        <v>137</v>
      </c>
      <c r="CO5848" t="s">
        <v>137</v>
      </c>
      <c r="CP5848" t="s">
        <v>137</v>
      </c>
      <c r="CQ5848" s="1">
        <v>45399.520138888889</v>
      </c>
      <c r="CR5848" s="1">
        <v>45399.520138888889</v>
      </c>
      <c r="CS5848" s="1"/>
      <c r="CT5848" t="s">
        <v>137</v>
      </c>
      <c r="CU5848" t="s">
        <v>137</v>
      </c>
      <c r="CV5848" t="s">
        <v>7814</v>
      </c>
      <c r="CW5848" t="s">
        <v>7814</v>
      </c>
      <c r="CX5848" s="3"/>
      <c r="CY5848" s="3"/>
      <c r="DA5848" t="s">
        <v>37315</v>
      </c>
      <c r="DB5848" t="s">
        <v>137</v>
      </c>
      <c r="DC5848" t="s">
        <v>137</v>
      </c>
      <c r="DD5848" t="s">
        <v>137</v>
      </c>
      <c r="DE5848" t="s">
        <v>137</v>
      </c>
      <c r="DF5848" t="s">
        <v>137</v>
      </c>
      <c r="DG5848" t="s">
        <v>137</v>
      </c>
      <c r="DH5848" t="s">
        <v>137</v>
      </c>
      <c r="DI5848" t="s">
        <v>137</v>
      </c>
      <c r="DJ5848" t="s">
        <v>137</v>
      </c>
      <c r="DK5848">
        <v>0</v>
      </c>
      <c r="DL5848" t="s">
        <v>7016</v>
      </c>
      <c r="DM5848" t="s">
        <v>137</v>
      </c>
      <c r="DN5848" t="s">
        <v>137</v>
      </c>
      <c r="DO5848" s="1">
        <v>45399.520138888889</v>
      </c>
      <c r="DP5848" s="1"/>
      <c r="DQ5848" t="s">
        <v>3874</v>
      </c>
      <c r="DR5848" t="s">
        <v>3875</v>
      </c>
      <c r="DS5848" t="s">
        <v>3876</v>
      </c>
      <c r="DT5848" t="s">
        <v>137</v>
      </c>
      <c r="DU5848" t="s">
        <v>137</v>
      </c>
      <c r="DV5848" t="s">
        <v>137</v>
      </c>
      <c r="DW5848" t="s">
        <v>137</v>
      </c>
      <c r="DX5848" t="s">
        <v>137</v>
      </c>
      <c r="DY5848" t="s">
        <v>137</v>
      </c>
      <c r="DZ5848" t="s">
        <v>148</v>
      </c>
      <c r="EA5848" t="b">
        <v>0</v>
      </c>
      <c r="EB5848" t="s">
        <v>137</v>
      </c>
    </row>
    <row r="5849" spans="1:132" x14ac:dyDescent="0.25">
      <c r="A5849">
        <v>131415855</v>
      </c>
      <c r="B5849">
        <v>6194</v>
      </c>
      <c r="C5849" t="s">
        <v>192</v>
      </c>
      <c r="D5849" t="s">
        <v>37316</v>
      </c>
      <c r="E5849" t="s">
        <v>260</v>
      </c>
      <c r="F5849" t="s">
        <v>532</v>
      </c>
      <c r="G5849" t="s">
        <v>292</v>
      </c>
      <c r="H5849" t="s">
        <v>2033</v>
      </c>
      <c r="I5849" t="s">
        <v>37317</v>
      </c>
      <c r="J5849" t="s">
        <v>31708</v>
      </c>
      <c r="K5849" t="s">
        <v>31709</v>
      </c>
      <c r="L5849" t="s">
        <v>31710</v>
      </c>
      <c r="M5849" t="s">
        <v>137</v>
      </c>
      <c r="N5849" t="s">
        <v>23132</v>
      </c>
      <c r="O5849" t="s">
        <v>23132</v>
      </c>
      <c r="P5849" s="1"/>
      <c r="Q5849" s="1">
        <v>45399.513194444444</v>
      </c>
      <c r="R5849" s="1">
        <v>45399.513194444444</v>
      </c>
      <c r="S5849" s="1">
        <v>45399.532638888886</v>
      </c>
      <c r="T5849" s="1">
        <v>45399.532638888886</v>
      </c>
      <c r="U5849" t="s">
        <v>15989</v>
      </c>
      <c r="V5849" t="s">
        <v>137</v>
      </c>
      <c r="W5849" t="s">
        <v>137</v>
      </c>
      <c r="X5849" t="s">
        <v>185</v>
      </c>
      <c r="Y5849" t="s">
        <v>199</v>
      </c>
      <c r="Z5849" t="s">
        <v>137</v>
      </c>
      <c r="AA5849" t="s">
        <v>137</v>
      </c>
      <c r="AB5849" t="s">
        <v>137</v>
      </c>
      <c r="AC5849" t="s">
        <v>137</v>
      </c>
      <c r="AD5849" s="2"/>
      <c r="AE5849" t="s">
        <v>137</v>
      </c>
      <c r="AF5849" t="s">
        <v>137</v>
      </c>
      <c r="AG5849" t="s">
        <v>137</v>
      </c>
      <c r="AH5849" t="s">
        <v>137</v>
      </c>
      <c r="AI5849" t="s">
        <v>137</v>
      </c>
      <c r="AJ5849" t="s">
        <v>137</v>
      </c>
      <c r="AK5849" t="s">
        <v>137</v>
      </c>
      <c r="AL5849" s="2"/>
      <c r="AM5849" t="s">
        <v>137</v>
      </c>
      <c r="AN5849" t="s">
        <v>137</v>
      </c>
      <c r="AO5849" t="s">
        <v>137</v>
      </c>
      <c r="AP5849" t="s">
        <v>137</v>
      </c>
      <c r="AQ5849" t="s">
        <v>137</v>
      </c>
      <c r="AR5849" t="s">
        <v>137</v>
      </c>
      <c r="AS5849" t="s">
        <v>137</v>
      </c>
      <c r="AT5849" t="s">
        <v>137</v>
      </c>
      <c r="AU5849" t="s">
        <v>137</v>
      </c>
      <c r="AV5849" t="s">
        <v>137</v>
      </c>
      <c r="AW5849" t="s">
        <v>137</v>
      </c>
      <c r="AX5849" t="s">
        <v>137</v>
      </c>
      <c r="AY5849" t="s">
        <v>137</v>
      </c>
      <c r="AZ5849" t="s">
        <v>137</v>
      </c>
      <c r="BA5849" t="s">
        <v>137</v>
      </c>
      <c r="BB5849" t="s">
        <v>137</v>
      </c>
      <c r="BC5849" t="s">
        <v>137</v>
      </c>
      <c r="BD5849" t="s">
        <v>137</v>
      </c>
      <c r="BE5849" t="s">
        <v>137</v>
      </c>
      <c r="BF5849" t="s">
        <v>137</v>
      </c>
      <c r="BG5849" t="s">
        <v>137</v>
      </c>
      <c r="BH5849" t="s">
        <v>137</v>
      </c>
      <c r="BI5849" t="s">
        <v>137</v>
      </c>
      <c r="BJ5849" t="s">
        <v>137</v>
      </c>
      <c r="BK5849" t="s">
        <v>137</v>
      </c>
      <c r="BL5849" t="s">
        <v>137</v>
      </c>
      <c r="BM5849" t="s">
        <v>137</v>
      </c>
      <c r="BN5849" t="s">
        <v>137</v>
      </c>
      <c r="BO5849" t="s">
        <v>137</v>
      </c>
      <c r="BP5849" t="s">
        <v>137</v>
      </c>
      <c r="BQ5849" t="s">
        <v>137</v>
      </c>
      <c r="BR5849" t="s">
        <v>137</v>
      </c>
      <c r="BS5849" t="s">
        <v>137</v>
      </c>
      <c r="BT5849" t="s">
        <v>919</v>
      </c>
      <c r="BU5849" t="s">
        <v>919</v>
      </c>
      <c r="BW5849" t="s">
        <v>137</v>
      </c>
      <c r="BX5849" t="s">
        <v>137</v>
      </c>
      <c r="BY5849" t="s">
        <v>137</v>
      </c>
      <c r="BZ5849" t="s">
        <v>137</v>
      </c>
      <c r="CA5849" t="s">
        <v>137</v>
      </c>
      <c r="CB5849" t="s">
        <v>137</v>
      </c>
      <c r="CC5849" t="s">
        <v>137</v>
      </c>
      <c r="CD5849" t="s">
        <v>137</v>
      </c>
      <c r="CE5849" t="s">
        <v>137</v>
      </c>
      <c r="CF5849" t="s">
        <v>137</v>
      </c>
      <c r="CG5849" t="s">
        <v>137</v>
      </c>
      <c r="CH5849" t="s">
        <v>137</v>
      </c>
      <c r="CI5849" t="s">
        <v>137</v>
      </c>
      <c r="CJ5849" t="s">
        <v>137</v>
      </c>
      <c r="CK5849" t="s">
        <v>137</v>
      </c>
      <c r="CL5849" t="s">
        <v>137</v>
      </c>
      <c r="CM5849" t="s">
        <v>137</v>
      </c>
      <c r="CN5849" t="s">
        <v>137</v>
      </c>
      <c r="CO5849" t="s">
        <v>137</v>
      </c>
      <c r="CP5849" t="s">
        <v>137</v>
      </c>
      <c r="CQ5849" s="1">
        <v>45399.532638888886</v>
      </c>
      <c r="CR5849" s="1">
        <v>45399.532638888886</v>
      </c>
      <c r="CS5849" s="1"/>
      <c r="CT5849" t="s">
        <v>24639</v>
      </c>
      <c r="CU5849" t="s">
        <v>24639</v>
      </c>
      <c r="CV5849" t="s">
        <v>37318</v>
      </c>
      <c r="CW5849" t="s">
        <v>37318</v>
      </c>
      <c r="CX5849" s="3"/>
      <c r="CY5849" s="3"/>
      <c r="CZ5849">
        <v>1</v>
      </c>
      <c r="DA5849" t="s">
        <v>137</v>
      </c>
      <c r="DB5849" t="s">
        <v>137</v>
      </c>
      <c r="DC5849" t="s">
        <v>137</v>
      </c>
      <c r="DD5849" t="s">
        <v>137</v>
      </c>
      <c r="DE5849" t="s">
        <v>137</v>
      </c>
      <c r="DF5849" t="s">
        <v>37319</v>
      </c>
      <c r="DG5849" t="s">
        <v>137</v>
      </c>
      <c r="DH5849" t="s">
        <v>137</v>
      </c>
      <c r="DI5849" t="s">
        <v>137</v>
      </c>
      <c r="DJ5849" t="s">
        <v>137</v>
      </c>
      <c r="DK5849">
        <v>0</v>
      </c>
      <c r="DL5849" t="s">
        <v>209</v>
      </c>
      <c r="DM5849" t="s">
        <v>37320</v>
      </c>
      <c r="DN5849" t="s">
        <v>137</v>
      </c>
      <c r="DO5849" s="1">
        <v>45399.532638888886</v>
      </c>
      <c r="DP5849" s="1"/>
      <c r="DQ5849" t="s">
        <v>31708</v>
      </c>
      <c r="DR5849" t="s">
        <v>31709</v>
      </c>
      <c r="DS5849" t="s">
        <v>31710</v>
      </c>
      <c r="DT5849" t="s">
        <v>137</v>
      </c>
      <c r="DU5849" t="s">
        <v>137</v>
      </c>
      <c r="DV5849" t="s">
        <v>137</v>
      </c>
      <c r="DW5849" t="s">
        <v>137</v>
      </c>
      <c r="DX5849" t="s">
        <v>137</v>
      </c>
      <c r="DY5849" t="s">
        <v>137</v>
      </c>
      <c r="DZ5849" t="s">
        <v>168</v>
      </c>
      <c r="EA5849" t="b">
        <v>0</v>
      </c>
      <c r="EB5849" t="s">
        <v>137</v>
      </c>
    </row>
    <row r="5850" spans="1:132" x14ac:dyDescent="0.25">
      <c r="A5850">
        <v>131413154</v>
      </c>
      <c r="B5850">
        <v>6193</v>
      </c>
      <c r="C5850" t="s">
        <v>789</v>
      </c>
      <c r="D5850" t="s">
        <v>37321</v>
      </c>
      <c r="E5850" t="s">
        <v>134</v>
      </c>
      <c r="F5850" t="s">
        <v>532</v>
      </c>
      <c r="G5850" t="s">
        <v>163</v>
      </c>
      <c r="H5850" t="s">
        <v>137</v>
      </c>
      <c r="I5850" t="s">
        <v>137</v>
      </c>
      <c r="J5850" t="s">
        <v>150</v>
      </c>
      <c r="K5850" t="s">
        <v>151</v>
      </c>
      <c r="L5850" t="s">
        <v>152</v>
      </c>
      <c r="M5850" t="s">
        <v>137</v>
      </c>
      <c r="N5850" t="s">
        <v>10425</v>
      </c>
      <c r="O5850" t="s">
        <v>303</v>
      </c>
      <c r="P5850" s="1"/>
      <c r="Q5850" s="1">
        <v>45399.497916666667</v>
      </c>
      <c r="R5850" s="1">
        <v>45399.497916666667</v>
      </c>
      <c r="S5850" s="1">
        <v>45399.498611111114</v>
      </c>
      <c r="T5850" s="1">
        <v>45399.498611111114</v>
      </c>
      <c r="U5850" t="s">
        <v>304</v>
      </c>
      <c r="V5850" t="s">
        <v>137</v>
      </c>
      <c r="W5850" t="s">
        <v>137</v>
      </c>
      <c r="X5850" t="s">
        <v>185</v>
      </c>
      <c r="Y5850" t="s">
        <v>199</v>
      </c>
      <c r="Z5850" t="s">
        <v>137</v>
      </c>
      <c r="AA5850" t="s">
        <v>137</v>
      </c>
      <c r="AB5850" t="s">
        <v>137</v>
      </c>
      <c r="AC5850" t="s">
        <v>137</v>
      </c>
      <c r="AD5850" s="2"/>
      <c r="AE5850" t="s">
        <v>137</v>
      </c>
      <c r="AF5850" t="s">
        <v>137</v>
      </c>
      <c r="AG5850" t="s">
        <v>137</v>
      </c>
      <c r="AH5850" t="s">
        <v>137</v>
      </c>
      <c r="AI5850" t="s">
        <v>137</v>
      </c>
      <c r="AJ5850" t="s">
        <v>137</v>
      </c>
      <c r="AK5850" t="s">
        <v>137</v>
      </c>
      <c r="AL5850" s="2"/>
      <c r="AM5850" t="s">
        <v>137</v>
      </c>
      <c r="AN5850" t="s">
        <v>137</v>
      </c>
      <c r="AO5850" t="s">
        <v>137</v>
      </c>
      <c r="AP5850" t="s">
        <v>137</v>
      </c>
      <c r="AQ5850" t="s">
        <v>137</v>
      </c>
      <c r="AR5850" t="s">
        <v>137</v>
      </c>
      <c r="AS5850" t="s">
        <v>137</v>
      </c>
      <c r="AT5850" t="s">
        <v>137</v>
      </c>
      <c r="AU5850" t="s">
        <v>137</v>
      </c>
      <c r="AV5850" t="s">
        <v>137</v>
      </c>
      <c r="AW5850" t="s">
        <v>137</v>
      </c>
      <c r="AX5850" t="s">
        <v>137</v>
      </c>
      <c r="AY5850" t="s">
        <v>137</v>
      </c>
      <c r="AZ5850" t="s">
        <v>137</v>
      </c>
      <c r="BA5850" t="s">
        <v>137</v>
      </c>
      <c r="BB5850" t="s">
        <v>137</v>
      </c>
      <c r="BC5850" t="s">
        <v>137</v>
      </c>
      <c r="BD5850" t="s">
        <v>137</v>
      </c>
      <c r="BE5850" t="s">
        <v>137</v>
      </c>
      <c r="BF5850" t="s">
        <v>137</v>
      </c>
      <c r="BG5850" t="s">
        <v>137</v>
      </c>
      <c r="BH5850" t="s">
        <v>137</v>
      </c>
      <c r="BI5850" t="s">
        <v>137</v>
      </c>
      <c r="BJ5850" t="s">
        <v>137</v>
      </c>
      <c r="BK5850" t="s">
        <v>137</v>
      </c>
      <c r="BL5850" t="s">
        <v>137</v>
      </c>
      <c r="BM5850" t="s">
        <v>137</v>
      </c>
      <c r="BN5850" t="s">
        <v>137</v>
      </c>
      <c r="BO5850" t="s">
        <v>137</v>
      </c>
      <c r="BP5850" t="s">
        <v>137</v>
      </c>
      <c r="BQ5850" t="s">
        <v>137</v>
      </c>
      <c r="BR5850" t="s">
        <v>137</v>
      </c>
      <c r="BS5850" t="s">
        <v>137</v>
      </c>
      <c r="BT5850" t="s">
        <v>137</v>
      </c>
      <c r="BU5850" t="s">
        <v>137</v>
      </c>
      <c r="BW5850" t="s">
        <v>137</v>
      </c>
      <c r="BX5850" t="s">
        <v>137</v>
      </c>
      <c r="BY5850" t="s">
        <v>137</v>
      </c>
      <c r="BZ5850" t="s">
        <v>137</v>
      </c>
      <c r="CA5850" t="s">
        <v>137</v>
      </c>
      <c r="CB5850" t="s">
        <v>137</v>
      </c>
      <c r="CC5850" t="s">
        <v>137</v>
      </c>
      <c r="CD5850" t="s">
        <v>137</v>
      </c>
      <c r="CE5850" t="s">
        <v>137</v>
      </c>
      <c r="CF5850" t="s">
        <v>137</v>
      </c>
      <c r="CG5850" t="s">
        <v>137</v>
      </c>
      <c r="CH5850" t="s">
        <v>137</v>
      </c>
      <c r="CI5850" t="s">
        <v>137</v>
      </c>
      <c r="CJ5850" t="s">
        <v>137</v>
      </c>
      <c r="CK5850" t="s">
        <v>137</v>
      </c>
      <c r="CL5850" t="s">
        <v>137</v>
      </c>
      <c r="CM5850" t="s">
        <v>137</v>
      </c>
      <c r="CN5850" t="s">
        <v>137</v>
      </c>
      <c r="CO5850" t="s">
        <v>137</v>
      </c>
      <c r="CP5850" t="s">
        <v>137</v>
      </c>
      <c r="CQ5850" s="1">
        <v>45399.497916666667</v>
      </c>
      <c r="CR5850" s="1">
        <v>45399.498611111114</v>
      </c>
      <c r="CS5850" s="1"/>
      <c r="CT5850" t="s">
        <v>137</v>
      </c>
      <c r="CU5850" t="s">
        <v>137</v>
      </c>
      <c r="CV5850" t="s">
        <v>137</v>
      </c>
      <c r="CW5850" t="s">
        <v>137</v>
      </c>
      <c r="CX5850" s="3"/>
      <c r="CY5850" s="3"/>
      <c r="DA5850" t="s">
        <v>137</v>
      </c>
      <c r="DB5850" t="s">
        <v>137</v>
      </c>
      <c r="DC5850" t="s">
        <v>137</v>
      </c>
      <c r="DD5850" t="s">
        <v>137</v>
      </c>
      <c r="DE5850" t="s">
        <v>137</v>
      </c>
      <c r="DF5850" t="s">
        <v>137</v>
      </c>
      <c r="DG5850" t="s">
        <v>137</v>
      </c>
      <c r="DH5850" t="s">
        <v>137</v>
      </c>
      <c r="DI5850" t="s">
        <v>137</v>
      </c>
      <c r="DJ5850" t="s">
        <v>137</v>
      </c>
      <c r="DK5850">
        <v>0</v>
      </c>
      <c r="DL5850" t="s">
        <v>137</v>
      </c>
      <c r="DM5850" t="s">
        <v>137</v>
      </c>
      <c r="DN5850" t="s">
        <v>137</v>
      </c>
      <c r="DO5850" s="1"/>
      <c r="DP5850" s="1"/>
      <c r="DQ5850" t="s">
        <v>137</v>
      </c>
      <c r="DR5850" t="s">
        <v>137</v>
      </c>
      <c r="DS5850" t="s">
        <v>137</v>
      </c>
      <c r="DT5850" t="s">
        <v>137</v>
      </c>
      <c r="DU5850" t="s">
        <v>137</v>
      </c>
      <c r="DV5850" t="s">
        <v>137</v>
      </c>
      <c r="DW5850" t="s">
        <v>137</v>
      </c>
      <c r="DX5850" t="s">
        <v>137</v>
      </c>
      <c r="DY5850" t="s">
        <v>137</v>
      </c>
      <c r="DZ5850" t="s">
        <v>168</v>
      </c>
      <c r="EA5850" t="b">
        <v>0</v>
      </c>
      <c r="EB5850" t="s">
        <v>137</v>
      </c>
    </row>
    <row r="5851" spans="1:132" x14ac:dyDescent="0.25">
      <c r="A5851">
        <v>131411658</v>
      </c>
      <c r="B5851">
        <v>6192</v>
      </c>
      <c r="C5851" t="s">
        <v>192</v>
      </c>
      <c r="D5851" t="s">
        <v>193</v>
      </c>
      <c r="E5851" t="s">
        <v>134</v>
      </c>
      <c r="F5851" t="s">
        <v>135</v>
      </c>
      <c r="G5851" t="s">
        <v>194</v>
      </c>
      <c r="H5851" t="s">
        <v>195</v>
      </c>
      <c r="I5851" t="s">
        <v>196</v>
      </c>
      <c r="J5851" t="s">
        <v>32127</v>
      </c>
      <c r="K5851" t="s">
        <v>32128</v>
      </c>
      <c r="L5851" t="s">
        <v>32129</v>
      </c>
      <c r="M5851" t="s">
        <v>137</v>
      </c>
      <c r="N5851" t="s">
        <v>4232</v>
      </c>
      <c r="O5851" t="s">
        <v>4232</v>
      </c>
      <c r="P5851" s="1">
        <v>45400</v>
      </c>
      <c r="Q5851" s="1">
        <v>45399.489583333336</v>
      </c>
      <c r="R5851" s="1">
        <v>45399.489583333336</v>
      </c>
      <c r="S5851" s="1">
        <v>45406.640277777777</v>
      </c>
      <c r="T5851" s="1">
        <v>45406.640277777777</v>
      </c>
      <c r="U5851" t="s">
        <v>14850</v>
      </c>
      <c r="V5851" t="s">
        <v>137</v>
      </c>
      <c r="W5851" t="s">
        <v>137</v>
      </c>
      <c r="X5851" t="s">
        <v>144</v>
      </c>
      <c r="Y5851" t="s">
        <v>440</v>
      </c>
      <c r="Z5851" t="s">
        <v>137</v>
      </c>
      <c r="AA5851" t="s">
        <v>137</v>
      </c>
      <c r="AB5851" t="s">
        <v>137</v>
      </c>
      <c r="AC5851" t="s">
        <v>137</v>
      </c>
      <c r="AD5851" s="2"/>
      <c r="AE5851" t="s">
        <v>137</v>
      </c>
      <c r="AF5851" t="s">
        <v>137</v>
      </c>
      <c r="AG5851" t="s">
        <v>137</v>
      </c>
      <c r="AH5851" t="s">
        <v>137</v>
      </c>
      <c r="AI5851" t="s">
        <v>137</v>
      </c>
      <c r="AJ5851" t="s">
        <v>137</v>
      </c>
      <c r="AK5851" t="s">
        <v>137</v>
      </c>
      <c r="AL5851" s="2"/>
      <c r="AM5851" t="s">
        <v>137</v>
      </c>
      <c r="AN5851" t="s">
        <v>137</v>
      </c>
      <c r="AO5851" t="s">
        <v>137</v>
      </c>
      <c r="AP5851" t="s">
        <v>137</v>
      </c>
      <c r="AQ5851" t="s">
        <v>137</v>
      </c>
      <c r="AR5851" t="s">
        <v>137</v>
      </c>
      <c r="AS5851" t="s">
        <v>137</v>
      </c>
      <c r="AT5851" t="s">
        <v>137</v>
      </c>
      <c r="AU5851" t="s">
        <v>137</v>
      </c>
      <c r="AV5851" t="s">
        <v>137</v>
      </c>
      <c r="AW5851" t="s">
        <v>12856</v>
      </c>
      <c r="AX5851" t="s">
        <v>137</v>
      </c>
      <c r="AY5851" t="s">
        <v>137</v>
      </c>
      <c r="AZ5851" t="s">
        <v>137</v>
      </c>
      <c r="BA5851" t="s">
        <v>137</v>
      </c>
      <c r="BB5851" t="s">
        <v>137</v>
      </c>
      <c r="BC5851" t="s">
        <v>37322</v>
      </c>
      <c r="BD5851" t="s">
        <v>232</v>
      </c>
      <c r="BE5851" t="s">
        <v>37323</v>
      </c>
      <c r="BF5851" t="s">
        <v>37324</v>
      </c>
      <c r="BG5851" t="s">
        <v>137</v>
      </c>
      <c r="BH5851" t="s">
        <v>137</v>
      </c>
      <c r="BI5851" t="s">
        <v>137</v>
      </c>
      <c r="BJ5851" t="s">
        <v>137</v>
      </c>
      <c r="BK5851" t="s">
        <v>137</v>
      </c>
      <c r="BL5851" t="s">
        <v>137</v>
      </c>
      <c r="BM5851" t="s">
        <v>137</v>
      </c>
      <c r="BN5851" t="s">
        <v>137</v>
      </c>
      <c r="BO5851" t="s">
        <v>137</v>
      </c>
      <c r="BP5851" t="s">
        <v>137</v>
      </c>
      <c r="BQ5851" t="s">
        <v>137</v>
      </c>
      <c r="BR5851" t="s">
        <v>137</v>
      </c>
      <c r="BS5851" t="s">
        <v>137</v>
      </c>
      <c r="BT5851" t="s">
        <v>137</v>
      </c>
      <c r="BU5851" t="s">
        <v>137</v>
      </c>
      <c r="BW5851" t="s">
        <v>137</v>
      </c>
      <c r="BX5851" t="s">
        <v>137</v>
      </c>
      <c r="BY5851" t="s">
        <v>137</v>
      </c>
      <c r="BZ5851" t="s">
        <v>137</v>
      </c>
      <c r="CA5851" t="s">
        <v>137</v>
      </c>
      <c r="CB5851" t="s">
        <v>137</v>
      </c>
      <c r="CC5851" t="s">
        <v>137</v>
      </c>
      <c r="CD5851" t="s">
        <v>137</v>
      </c>
      <c r="CE5851" t="s">
        <v>137</v>
      </c>
      <c r="CF5851" t="s">
        <v>137</v>
      </c>
      <c r="CG5851" t="s">
        <v>137</v>
      </c>
      <c r="CH5851" t="s">
        <v>137</v>
      </c>
      <c r="CI5851" t="s">
        <v>137</v>
      </c>
      <c r="CJ5851" t="s">
        <v>137</v>
      </c>
      <c r="CK5851" t="s">
        <v>137</v>
      </c>
      <c r="CL5851" t="s">
        <v>137</v>
      </c>
      <c r="CM5851" t="s">
        <v>137</v>
      </c>
      <c r="CN5851" t="s">
        <v>137</v>
      </c>
      <c r="CO5851" t="s">
        <v>137</v>
      </c>
      <c r="CP5851" t="s">
        <v>137</v>
      </c>
      <c r="CQ5851" s="1">
        <v>45406.640277777777</v>
      </c>
      <c r="CR5851" s="1">
        <v>45406.640277777777</v>
      </c>
      <c r="CS5851" s="1"/>
      <c r="CT5851" t="s">
        <v>28214</v>
      </c>
      <c r="CU5851" t="s">
        <v>28214</v>
      </c>
      <c r="CV5851" t="s">
        <v>37325</v>
      </c>
      <c r="CW5851" t="s">
        <v>37326</v>
      </c>
      <c r="CX5851" s="3"/>
      <c r="CY5851" s="3"/>
      <c r="CZ5851">
        <v>1</v>
      </c>
      <c r="DA5851" t="s">
        <v>37327</v>
      </c>
      <c r="DB5851" t="s">
        <v>137</v>
      </c>
      <c r="DC5851" t="s">
        <v>137</v>
      </c>
      <c r="DD5851" t="s">
        <v>137</v>
      </c>
      <c r="DE5851" t="s">
        <v>137</v>
      </c>
      <c r="DF5851" t="s">
        <v>37328</v>
      </c>
      <c r="DG5851" t="s">
        <v>900</v>
      </c>
      <c r="DH5851" t="s">
        <v>4768</v>
      </c>
      <c r="DI5851" t="s">
        <v>137</v>
      </c>
      <c r="DJ5851" t="s">
        <v>137</v>
      </c>
      <c r="DK5851">
        <v>0</v>
      </c>
      <c r="DL5851" t="s">
        <v>209</v>
      </c>
      <c r="DM5851" t="s">
        <v>137</v>
      </c>
      <c r="DN5851" t="s">
        <v>137</v>
      </c>
      <c r="DO5851" s="1">
        <v>45406.640277777777</v>
      </c>
      <c r="DP5851" s="1"/>
      <c r="DQ5851" t="s">
        <v>32127</v>
      </c>
      <c r="DR5851" t="s">
        <v>32128</v>
      </c>
      <c r="DS5851" t="s">
        <v>32129</v>
      </c>
      <c r="DT5851" t="s">
        <v>137</v>
      </c>
      <c r="DU5851" t="s">
        <v>137</v>
      </c>
      <c r="DV5851" t="s">
        <v>137</v>
      </c>
      <c r="DW5851" t="s">
        <v>137</v>
      </c>
      <c r="DX5851" t="s">
        <v>137</v>
      </c>
      <c r="DY5851" t="s">
        <v>137</v>
      </c>
      <c r="DZ5851" t="s">
        <v>148</v>
      </c>
      <c r="EA5851" t="b">
        <v>0</v>
      </c>
      <c r="EB5851" t="s">
        <v>137</v>
      </c>
    </row>
    <row r="5852" spans="1:132" x14ac:dyDescent="0.25">
      <c r="A5852">
        <v>131411644</v>
      </c>
      <c r="B5852">
        <v>6191</v>
      </c>
      <c r="C5852" t="s">
        <v>192</v>
      </c>
      <c r="D5852" t="s">
        <v>37329</v>
      </c>
      <c r="E5852" t="s">
        <v>134</v>
      </c>
      <c r="F5852" t="s">
        <v>162</v>
      </c>
      <c r="G5852" t="s">
        <v>163</v>
      </c>
      <c r="H5852" t="s">
        <v>137</v>
      </c>
      <c r="I5852" t="s">
        <v>137</v>
      </c>
      <c r="J5852" t="s">
        <v>150</v>
      </c>
      <c r="K5852" t="s">
        <v>151</v>
      </c>
      <c r="L5852" t="s">
        <v>152</v>
      </c>
      <c r="M5852" t="s">
        <v>137</v>
      </c>
      <c r="N5852" t="s">
        <v>10425</v>
      </c>
      <c r="O5852" t="s">
        <v>303</v>
      </c>
      <c r="P5852" s="1"/>
      <c r="Q5852" s="1">
        <v>45399.489583333336</v>
      </c>
      <c r="R5852" s="1">
        <v>45399.489583333336</v>
      </c>
      <c r="S5852" s="1">
        <v>45400.436805555553</v>
      </c>
      <c r="T5852" s="1">
        <v>45400.436805555553</v>
      </c>
      <c r="U5852" t="s">
        <v>304</v>
      </c>
      <c r="V5852" t="s">
        <v>137</v>
      </c>
      <c r="W5852" t="s">
        <v>137</v>
      </c>
      <c r="X5852" t="s">
        <v>185</v>
      </c>
      <c r="Y5852" t="s">
        <v>199</v>
      </c>
      <c r="Z5852" t="s">
        <v>137</v>
      </c>
      <c r="AA5852" t="s">
        <v>137</v>
      </c>
      <c r="AB5852" t="s">
        <v>137</v>
      </c>
      <c r="AC5852" t="s">
        <v>137</v>
      </c>
      <c r="AD5852" s="2"/>
      <c r="AE5852" t="s">
        <v>137</v>
      </c>
      <c r="AF5852" t="s">
        <v>137</v>
      </c>
      <c r="AG5852" t="s">
        <v>137</v>
      </c>
      <c r="AH5852" t="s">
        <v>137</v>
      </c>
      <c r="AI5852" t="s">
        <v>137</v>
      </c>
      <c r="AJ5852" t="s">
        <v>137</v>
      </c>
      <c r="AK5852" t="s">
        <v>137</v>
      </c>
      <c r="AL5852" s="2"/>
      <c r="AM5852" t="s">
        <v>137</v>
      </c>
      <c r="AN5852" t="s">
        <v>137</v>
      </c>
      <c r="AO5852" t="s">
        <v>137</v>
      </c>
      <c r="AP5852" t="s">
        <v>137</v>
      </c>
      <c r="AQ5852" t="s">
        <v>137</v>
      </c>
      <c r="AR5852" t="s">
        <v>137</v>
      </c>
      <c r="AS5852" t="s">
        <v>137</v>
      </c>
      <c r="AT5852" t="s">
        <v>137</v>
      </c>
      <c r="AU5852" t="s">
        <v>137</v>
      </c>
      <c r="AV5852" t="s">
        <v>137</v>
      </c>
      <c r="AW5852" t="s">
        <v>137</v>
      </c>
      <c r="AX5852" t="s">
        <v>137</v>
      </c>
      <c r="AY5852" t="s">
        <v>137</v>
      </c>
      <c r="AZ5852" t="s">
        <v>137</v>
      </c>
      <c r="BA5852" t="s">
        <v>137</v>
      </c>
      <c r="BB5852" t="s">
        <v>137</v>
      </c>
      <c r="BC5852" t="s">
        <v>137</v>
      </c>
      <c r="BD5852" t="s">
        <v>137</v>
      </c>
      <c r="BE5852" t="s">
        <v>137</v>
      </c>
      <c r="BF5852" t="s">
        <v>137</v>
      </c>
      <c r="BG5852" t="s">
        <v>137</v>
      </c>
      <c r="BH5852" t="s">
        <v>137</v>
      </c>
      <c r="BI5852" t="s">
        <v>137</v>
      </c>
      <c r="BJ5852" t="s">
        <v>137</v>
      </c>
      <c r="BK5852" t="s">
        <v>137</v>
      </c>
      <c r="BL5852" t="s">
        <v>137</v>
      </c>
      <c r="BM5852" t="s">
        <v>137</v>
      </c>
      <c r="BN5852" t="s">
        <v>137</v>
      </c>
      <c r="BO5852" t="s">
        <v>137</v>
      </c>
      <c r="BP5852" t="s">
        <v>137</v>
      </c>
      <c r="BQ5852" t="s">
        <v>137</v>
      </c>
      <c r="BR5852" t="s">
        <v>137</v>
      </c>
      <c r="BS5852" t="s">
        <v>137</v>
      </c>
      <c r="BT5852" t="s">
        <v>137</v>
      </c>
      <c r="BU5852" t="s">
        <v>137</v>
      </c>
      <c r="BW5852" t="s">
        <v>137</v>
      </c>
      <c r="BX5852" t="s">
        <v>137</v>
      </c>
      <c r="BY5852" t="s">
        <v>137</v>
      </c>
      <c r="BZ5852" t="s">
        <v>137</v>
      </c>
      <c r="CA5852" t="s">
        <v>137</v>
      </c>
      <c r="CB5852" t="s">
        <v>137</v>
      </c>
      <c r="CC5852" t="s">
        <v>137</v>
      </c>
      <c r="CD5852" t="s">
        <v>137</v>
      </c>
      <c r="CE5852" t="s">
        <v>137</v>
      </c>
      <c r="CF5852" t="s">
        <v>137</v>
      </c>
      <c r="CG5852" t="s">
        <v>137</v>
      </c>
      <c r="CH5852" t="s">
        <v>137</v>
      </c>
      <c r="CI5852" t="s">
        <v>137</v>
      </c>
      <c r="CJ5852" t="s">
        <v>137</v>
      </c>
      <c r="CK5852" t="s">
        <v>137</v>
      </c>
      <c r="CL5852" t="s">
        <v>137</v>
      </c>
      <c r="CM5852" t="s">
        <v>137</v>
      </c>
      <c r="CN5852" t="s">
        <v>137</v>
      </c>
      <c r="CO5852" t="s">
        <v>137</v>
      </c>
      <c r="CP5852" t="s">
        <v>137</v>
      </c>
      <c r="CQ5852" s="1">
        <v>45400.436805555553</v>
      </c>
      <c r="CR5852" s="1">
        <v>45400.436805555553</v>
      </c>
      <c r="CS5852" s="1"/>
      <c r="CT5852" t="s">
        <v>37330</v>
      </c>
      <c r="CU5852" t="s">
        <v>37330</v>
      </c>
      <c r="CV5852" t="s">
        <v>37331</v>
      </c>
      <c r="CW5852" t="s">
        <v>37332</v>
      </c>
      <c r="CX5852" s="3"/>
      <c r="CY5852" s="3"/>
      <c r="CZ5852">
        <v>1</v>
      </c>
      <c r="DA5852" t="s">
        <v>137</v>
      </c>
      <c r="DB5852" t="s">
        <v>137</v>
      </c>
      <c r="DC5852" t="s">
        <v>137</v>
      </c>
      <c r="DD5852" t="s">
        <v>137</v>
      </c>
      <c r="DE5852" t="s">
        <v>137</v>
      </c>
      <c r="DF5852" t="s">
        <v>37333</v>
      </c>
      <c r="DG5852" t="s">
        <v>137</v>
      </c>
      <c r="DH5852" t="s">
        <v>137</v>
      </c>
      <c r="DI5852" t="s">
        <v>137</v>
      </c>
      <c r="DJ5852" t="s">
        <v>137</v>
      </c>
      <c r="DK5852">
        <v>0</v>
      </c>
      <c r="DL5852" t="s">
        <v>209</v>
      </c>
      <c r="DM5852" t="s">
        <v>137</v>
      </c>
      <c r="DN5852" t="s">
        <v>137</v>
      </c>
      <c r="DO5852" s="1">
        <v>45400.436805555553</v>
      </c>
      <c r="DP5852" s="1"/>
      <c r="DQ5852" t="s">
        <v>150</v>
      </c>
      <c r="DR5852" t="s">
        <v>151</v>
      </c>
      <c r="DS5852" t="s">
        <v>152</v>
      </c>
      <c r="DT5852" t="s">
        <v>137</v>
      </c>
      <c r="DU5852" t="s">
        <v>137</v>
      </c>
      <c r="DV5852" t="s">
        <v>137</v>
      </c>
      <c r="DW5852" t="s">
        <v>137</v>
      </c>
      <c r="DX5852" t="s">
        <v>137</v>
      </c>
      <c r="DY5852" t="s">
        <v>137</v>
      </c>
      <c r="DZ5852" t="s">
        <v>168</v>
      </c>
      <c r="EA5852" t="b">
        <v>0</v>
      </c>
      <c r="EB5852" t="s">
        <v>137</v>
      </c>
    </row>
    <row r="5853" spans="1:132" x14ac:dyDescent="0.25">
      <c r="A5853">
        <v>131411605</v>
      </c>
      <c r="B5853">
        <v>6190</v>
      </c>
      <c r="C5853" t="s">
        <v>192</v>
      </c>
      <c r="D5853" t="s">
        <v>37334</v>
      </c>
      <c r="E5853" t="s">
        <v>134</v>
      </c>
      <c r="F5853" t="s">
        <v>162</v>
      </c>
      <c r="G5853" t="s">
        <v>163</v>
      </c>
      <c r="H5853" t="s">
        <v>137</v>
      </c>
      <c r="I5853" t="s">
        <v>37335</v>
      </c>
      <c r="J5853" t="s">
        <v>150</v>
      </c>
      <c r="K5853" t="s">
        <v>151</v>
      </c>
      <c r="L5853" t="s">
        <v>152</v>
      </c>
      <c r="M5853" t="s">
        <v>137</v>
      </c>
      <c r="N5853" t="s">
        <v>6373</v>
      </c>
      <c r="O5853" t="s">
        <v>6373</v>
      </c>
      <c r="P5853" s="1"/>
      <c r="Q5853" s="1">
        <v>45399.489583333336</v>
      </c>
      <c r="R5853" s="1">
        <v>45399.489583333336</v>
      </c>
      <c r="S5853" s="1">
        <v>45400.431944444441</v>
      </c>
      <c r="T5853" s="1">
        <v>45400.431944444441</v>
      </c>
      <c r="U5853" t="s">
        <v>166</v>
      </c>
      <c r="V5853" t="s">
        <v>137</v>
      </c>
      <c r="W5853" t="s">
        <v>137</v>
      </c>
      <c r="X5853" t="s">
        <v>137</v>
      </c>
      <c r="Y5853" t="s">
        <v>137</v>
      </c>
      <c r="Z5853" t="s">
        <v>137</v>
      </c>
      <c r="AA5853" t="s">
        <v>137</v>
      </c>
      <c r="AB5853" t="s">
        <v>137</v>
      </c>
      <c r="AC5853" t="s">
        <v>137</v>
      </c>
      <c r="AD5853" s="2"/>
      <c r="AE5853" t="s">
        <v>137</v>
      </c>
      <c r="AF5853" t="s">
        <v>137</v>
      </c>
      <c r="AG5853" t="s">
        <v>137</v>
      </c>
      <c r="AH5853" t="s">
        <v>137</v>
      </c>
      <c r="AI5853" t="s">
        <v>137</v>
      </c>
      <c r="AJ5853" t="s">
        <v>137</v>
      </c>
      <c r="AK5853" t="s">
        <v>137</v>
      </c>
      <c r="AL5853" s="2"/>
      <c r="AM5853" t="s">
        <v>137</v>
      </c>
      <c r="AN5853" t="s">
        <v>137</v>
      </c>
      <c r="AO5853" t="s">
        <v>137</v>
      </c>
      <c r="AP5853" t="s">
        <v>137</v>
      </c>
      <c r="AQ5853" t="s">
        <v>137</v>
      </c>
      <c r="AR5853" t="s">
        <v>137</v>
      </c>
      <c r="AS5853" t="s">
        <v>137</v>
      </c>
      <c r="AT5853" t="s">
        <v>137</v>
      </c>
      <c r="AU5853" t="s">
        <v>137</v>
      </c>
      <c r="AV5853" t="s">
        <v>137</v>
      </c>
      <c r="AW5853" t="s">
        <v>137</v>
      </c>
      <c r="AX5853" t="s">
        <v>137</v>
      </c>
      <c r="AY5853" t="s">
        <v>137</v>
      </c>
      <c r="AZ5853" t="s">
        <v>137</v>
      </c>
      <c r="BA5853" t="s">
        <v>137</v>
      </c>
      <c r="BB5853" t="s">
        <v>137</v>
      </c>
      <c r="BC5853" t="s">
        <v>137</v>
      </c>
      <c r="BD5853" t="s">
        <v>137</v>
      </c>
      <c r="BE5853" t="s">
        <v>137</v>
      </c>
      <c r="BF5853" t="s">
        <v>137</v>
      </c>
      <c r="BG5853" t="s">
        <v>137</v>
      </c>
      <c r="BH5853" t="s">
        <v>137</v>
      </c>
      <c r="BI5853" t="s">
        <v>137</v>
      </c>
      <c r="BJ5853" t="s">
        <v>137</v>
      </c>
      <c r="BK5853" t="s">
        <v>137</v>
      </c>
      <c r="BL5853" t="s">
        <v>137</v>
      </c>
      <c r="BM5853" t="s">
        <v>137</v>
      </c>
      <c r="BN5853" t="s">
        <v>137</v>
      </c>
      <c r="BO5853" t="s">
        <v>137</v>
      </c>
      <c r="BP5853" t="s">
        <v>137</v>
      </c>
      <c r="BQ5853" t="s">
        <v>137</v>
      </c>
      <c r="BR5853" t="s">
        <v>137</v>
      </c>
      <c r="BS5853" t="s">
        <v>137</v>
      </c>
      <c r="BT5853" t="s">
        <v>137</v>
      </c>
      <c r="BU5853" t="s">
        <v>137</v>
      </c>
      <c r="BW5853" t="s">
        <v>137</v>
      </c>
      <c r="BX5853" t="s">
        <v>137</v>
      </c>
      <c r="BY5853" t="s">
        <v>137</v>
      </c>
      <c r="BZ5853" t="s">
        <v>137</v>
      </c>
      <c r="CA5853" t="s">
        <v>137</v>
      </c>
      <c r="CB5853" t="s">
        <v>137</v>
      </c>
      <c r="CC5853" t="s">
        <v>137</v>
      </c>
      <c r="CD5853" t="s">
        <v>137</v>
      </c>
      <c r="CE5853" t="s">
        <v>137</v>
      </c>
      <c r="CF5853" t="s">
        <v>137</v>
      </c>
      <c r="CG5853" t="s">
        <v>137</v>
      </c>
      <c r="CH5853" t="s">
        <v>137</v>
      </c>
      <c r="CI5853" t="s">
        <v>137</v>
      </c>
      <c r="CJ5853" t="s">
        <v>137</v>
      </c>
      <c r="CK5853" t="s">
        <v>137</v>
      </c>
      <c r="CL5853" t="s">
        <v>137</v>
      </c>
      <c r="CM5853" t="s">
        <v>137</v>
      </c>
      <c r="CN5853" t="s">
        <v>137</v>
      </c>
      <c r="CO5853" t="s">
        <v>137</v>
      </c>
      <c r="CP5853" t="s">
        <v>137</v>
      </c>
      <c r="CQ5853" s="1">
        <v>45400.431944444441</v>
      </c>
      <c r="CR5853" s="1">
        <v>45400.431944444441</v>
      </c>
      <c r="CS5853" s="1"/>
      <c r="CT5853" t="s">
        <v>37336</v>
      </c>
      <c r="CU5853" t="s">
        <v>37337</v>
      </c>
      <c r="CV5853" t="s">
        <v>25426</v>
      </c>
      <c r="CW5853" t="s">
        <v>37338</v>
      </c>
      <c r="CX5853" s="3"/>
      <c r="CY5853" s="3"/>
      <c r="CZ5853">
        <v>1</v>
      </c>
      <c r="DA5853" t="s">
        <v>137</v>
      </c>
      <c r="DB5853" t="s">
        <v>137</v>
      </c>
      <c r="DC5853" t="s">
        <v>137</v>
      </c>
      <c r="DD5853" t="s">
        <v>137</v>
      </c>
      <c r="DE5853" t="s">
        <v>137</v>
      </c>
      <c r="DF5853" t="s">
        <v>37339</v>
      </c>
      <c r="DG5853" t="s">
        <v>137</v>
      </c>
      <c r="DH5853" t="s">
        <v>137</v>
      </c>
      <c r="DI5853" t="s">
        <v>137</v>
      </c>
      <c r="DJ5853" t="s">
        <v>137</v>
      </c>
      <c r="DK5853">
        <v>0</v>
      </c>
      <c r="DL5853" t="s">
        <v>209</v>
      </c>
      <c r="DM5853" t="s">
        <v>137</v>
      </c>
      <c r="DN5853" t="s">
        <v>137</v>
      </c>
      <c r="DO5853" s="1">
        <v>45400.431944444441</v>
      </c>
      <c r="DP5853" s="1"/>
      <c r="DQ5853" t="s">
        <v>150</v>
      </c>
      <c r="DR5853" t="s">
        <v>151</v>
      </c>
      <c r="DS5853" t="s">
        <v>152</v>
      </c>
      <c r="DT5853" t="s">
        <v>137</v>
      </c>
      <c r="DU5853" t="s">
        <v>137</v>
      </c>
      <c r="DV5853" t="s">
        <v>137</v>
      </c>
      <c r="DW5853" t="s">
        <v>137</v>
      </c>
      <c r="DX5853" t="s">
        <v>8759</v>
      </c>
      <c r="DY5853" t="s">
        <v>137</v>
      </c>
      <c r="DZ5853" t="s">
        <v>168</v>
      </c>
      <c r="EA5853" t="b">
        <v>0</v>
      </c>
      <c r="EB5853" t="s">
        <v>137</v>
      </c>
    </row>
    <row r="5854" spans="1:132" x14ac:dyDescent="0.25">
      <c r="A5854">
        <v>131408808</v>
      </c>
      <c r="B5854">
        <v>6189</v>
      </c>
      <c r="C5854" t="s">
        <v>192</v>
      </c>
      <c r="D5854" t="s">
        <v>37340</v>
      </c>
      <c r="E5854" t="s">
        <v>134</v>
      </c>
      <c r="F5854" t="s">
        <v>162</v>
      </c>
      <c r="G5854" t="s">
        <v>163</v>
      </c>
      <c r="H5854" t="s">
        <v>137</v>
      </c>
      <c r="I5854" t="s">
        <v>137</v>
      </c>
      <c r="J5854" t="s">
        <v>150</v>
      </c>
      <c r="K5854" t="s">
        <v>151</v>
      </c>
      <c r="L5854" t="s">
        <v>152</v>
      </c>
      <c r="M5854" t="s">
        <v>137</v>
      </c>
      <c r="N5854" t="s">
        <v>37258</v>
      </c>
      <c r="O5854" t="s">
        <v>303</v>
      </c>
      <c r="P5854" s="1"/>
      <c r="Q5854" s="1">
        <v>45399.473611111112</v>
      </c>
      <c r="R5854" s="1">
        <v>45399.473611111112</v>
      </c>
      <c r="S5854" s="1">
        <v>45400.4375</v>
      </c>
      <c r="T5854" s="1">
        <v>45400.4375</v>
      </c>
      <c r="U5854" t="s">
        <v>304</v>
      </c>
      <c r="V5854" t="s">
        <v>137</v>
      </c>
      <c r="W5854" t="s">
        <v>137</v>
      </c>
      <c r="X5854" t="s">
        <v>176</v>
      </c>
      <c r="Y5854" t="s">
        <v>199</v>
      </c>
      <c r="Z5854" t="s">
        <v>137</v>
      </c>
      <c r="AA5854" t="s">
        <v>137</v>
      </c>
      <c r="AB5854" t="s">
        <v>137</v>
      </c>
      <c r="AC5854" t="s">
        <v>137</v>
      </c>
      <c r="AD5854" s="2"/>
      <c r="AE5854" t="s">
        <v>137</v>
      </c>
      <c r="AF5854" t="s">
        <v>137</v>
      </c>
      <c r="AG5854" t="s">
        <v>137</v>
      </c>
      <c r="AH5854" t="s">
        <v>137</v>
      </c>
      <c r="AI5854" t="s">
        <v>137</v>
      </c>
      <c r="AJ5854" t="s">
        <v>137</v>
      </c>
      <c r="AK5854" t="s">
        <v>137</v>
      </c>
      <c r="AL5854" s="2"/>
      <c r="AM5854" t="s">
        <v>137</v>
      </c>
      <c r="AN5854" t="s">
        <v>137</v>
      </c>
      <c r="AO5854" t="s">
        <v>137</v>
      </c>
      <c r="AP5854" t="s">
        <v>137</v>
      </c>
      <c r="AQ5854" t="s">
        <v>137</v>
      </c>
      <c r="AR5854" t="s">
        <v>137</v>
      </c>
      <c r="AS5854" t="s">
        <v>137</v>
      </c>
      <c r="AT5854" t="s">
        <v>137</v>
      </c>
      <c r="AU5854" t="s">
        <v>137</v>
      </c>
      <c r="AV5854" t="s">
        <v>137</v>
      </c>
      <c r="AW5854" t="s">
        <v>137</v>
      </c>
      <c r="AX5854" t="s">
        <v>137</v>
      </c>
      <c r="AY5854" t="s">
        <v>137</v>
      </c>
      <c r="AZ5854" t="s">
        <v>137</v>
      </c>
      <c r="BA5854" t="s">
        <v>137</v>
      </c>
      <c r="BB5854" t="s">
        <v>137</v>
      </c>
      <c r="BC5854" t="s">
        <v>137</v>
      </c>
      <c r="BD5854" t="s">
        <v>137</v>
      </c>
      <c r="BE5854" t="s">
        <v>137</v>
      </c>
      <c r="BF5854" t="s">
        <v>137</v>
      </c>
      <c r="BG5854" t="s">
        <v>137</v>
      </c>
      <c r="BH5854" t="s">
        <v>137</v>
      </c>
      <c r="BI5854" t="s">
        <v>137</v>
      </c>
      <c r="BJ5854" t="s">
        <v>137</v>
      </c>
      <c r="BK5854" t="s">
        <v>137</v>
      </c>
      <c r="BL5854" t="s">
        <v>137</v>
      </c>
      <c r="BM5854" t="s">
        <v>137</v>
      </c>
      <c r="BN5854" t="s">
        <v>137</v>
      </c>
      <c r="BO5854" t="s">
        <v>137</v>
      </c>
      <c r="BP5854" t="s">
        <v>137</v>
      </c>
      <c r="BQ5854" t="s">
        <v>137</v>
      </c>
      <c r="BR5854" t="s">
        <v>137</v>
      </c>
      <c r="BS5854" t="s">
        <v>137</v>
      </c>
      <c r="BT5854" t="s">
        <v>137</v>
      </c>
      <c r="BU5854" t="s">
        <v>137</v>
      </c>
      <c r="BW5854" t="s">
        <v>137</v>
      </c>
      <c r="BX5854" t="s">
        <v>137</v>
      </c>
      <c r="BY5854" t="s">
        <v>137</v>
      </c>
      <c r="BZ5854" t="s">
        <v>137</v>
      </c>
      <c r="CA5854" t="s">
        <v>137</v>
      </c>
      <c r="CB5854" t="s">
        <v>137</v>
      </c>
      <c r="CC5854" t="s">
        <v>137</v>
      </c>
      <c r="CD5854" t="s">
        <v>137</v>
      </c>
      <c r="CE5854" t="s">
        <v>137</v>
      </c>
      <c r="CF5854" t="s">
        <v>137</v>
      </c>
      <c r="CG5854" t="s">
        <v>137</v>
      </c>
      <c r="CH5854" t="s">
        <v>137</v>
      </c>
      <c r="CI5854" t="s">
        <v>137</v>
      </c>
      <c r="CJ5854" t="s">
        <v>137</v>
      </c>
      <c r="CK5854" t="s">
        <v>137</v>
      </c>
      <c r="CL5854" t="s">
        <v>137</v>
      </c>
      <c r="CM5854" t="s">
        <v>137</v>
      </c>
      <c r="CN5854" t="s">
        <v>137</v>
      </c>
      <c r="CO5854" t="s">
        <v>137</v>
      </c>
      <c r="CP5854" t="s">
        <v>137</v>
      </c>
      <c r="CQ5854" s="1">
        <v>45400.4375</v>
      </c>
      <c r="CR5854" s="1">
        <v>45400.4375</v>
      </c>
      <c r="CS5854" s="1"/>
      <c r="CT5854" t="s">
        <v>37341</v>
      </c>
      <c r="CU5854" t="s">
        <v>37342</v>
      </c>
      <c r="CV5854" t="s">
        <v>37343</v>
      </c>
      <c r="CW5854" t="s">
        <v>37344</v>
      </c>
      <c r="CX5854" s="3"/>
      <c r="CY5854" s="3"/>
      <c r="CZ5854">
        <v>1</v>
      </c>
      <c r="DA5854" t="s">
        <v>137</v>
      </c>
      <c r="DB5854" t="s">
        <v>137</v>
      </c>
      <c r="DC5854" t="s">
        <v>137</v>
      </c>
      <c r="DD5854" t="s">
        <v>137</v>
      </c>
      <c r="DE5854" t="s">
        <v>137</v>
      </c>
      <c r="DF5854" t="s">
        <v>37345</v>
      </c>
      <c r="DG5854" t="s">
        <v>137</v>
      </c>
      <c r="DH5854" t="s">
        <v>137</v>
      </c>
      <c r="DI5854" t="s">
        <v>137</v>
      </c>
      <c r="DJ5854" t="s">
        <v>137</v>
      </c>
      <c r="DK5854">
        <v>0</v>
      </c>
      <c r="DL5854" t="s">
        <v>209</v>
      </c>
      <c r="DM5854" t="s">
        <v>137</v>
      </c>
      <c r="DN5854" t="s">
        <v>137</v>
      </c>
      <c r="DO5854" s="1">
        <v>45400.4375</v>
      </c>
      <c r="DP5854" s="1"/>
      <c r="DQ5854" t="s">
        <v>150</v>
      </c>
      <c r="DR5854" t="s">
        <v>151</v>
      </c>
      <c r="DS5854" t="s">
        <v>152</v>
      </c>
      <c r="DT5854" t="s">
        <v>137</v>
      </c>
      <c r="DU5854" t="s">
        <v>137</v>
      </c>
      <c r="DV5854" t="s">
        <v>137</v>
      </c>
      <c r="DW5854" t="s">
        <v>137</v>
      </c>
      <c r="DX5854" t="s">
        <v>137</v>
      </c>
      <c r="DY5854" t="s">
        <v>137</v>
      </c>
      <c r="DZ5854" t="s">
        <v>168</v>
      </c>
      <c r="EA5854" t="b">
        <v>0</v>
      </c>
      <c r="EB5854" t="s">
        <v>137</v>
      </c>
    </row>
    <row r="5855" spans="1:132" x14ac:dyDescent="0.25">
      <c r="A5855">
        <v>131406212</v>
      </c>
      <c r="B5855">
        <v>6188</v>
      </c>
      <c r="C5855" t="s">
        <v>192</v>
      </c>
      <c r="D5855" t="s">
        <v>133</v>
      </c>
      <c r="E5855" t="s">
        <v>134</v>
      </c>
      <c r="F5855" t="s">
        <v>135</v>
      </c>
      <c r="G5855" t="s">
        <v>136</v>
      </c>
      <c r="H5855" t="s">
        <v>137</v>
      </c>
      <c r="I5855" t="s">
        <v>138</v>
      </c>
      <c r="J5855" t="s">
        <v>32127</v>
      </c>
      <c r="K5855" t="s">
        <v>32128</v>
      </c>
      <c r="L5855" t="s">
        <v>32129</v>
      </c>
      <c r="M5855" t="s">
        <v>137</v>
      </c>
      <c r="N5855" t="s">
        <v>8475</v>
      </c>
      <c r="O5855" t="s">
        <v>8475</v>
      </c>
      <c r="P5855" s="1">
        <v>45399.041666666664</v>
      </c>
      <c r="Q5855" s="1">
        <v>45399.461111111108</v>
      </c>
      <c r="R5855" s="1">
        <v>45399.461111111108</v>
      </c>
      <c r="S5855" s="1">
        <v>45404.470833333333</v>
      </c>
      <c r="T5855" s="1">
        <v>45404.470833333333</v>
      </c>
      <c r="U5855" t="s">
        <v>34089</v>
      </c>
      <c r="V5855" t="s">
        <v>137</v>
      </c>
      <c r="W5855" t="s">
        <v>137</v>
      </c>
      <c r="X5855" t="s">
        <v>360</v>
      </c>
      <c r="Y5855" t="s">
        <v>3183</v>
      </c>
      <c r="Z5855" t="s">
        <v>137</v>
      </c>
      <c r="AA5855" t="s">
        <v>137</v>
      </c>
      <c r="AB5855" t="s">
        <v>137</v>
      </c>
      <c r="AC5855" t="s">
        <v>137</v>
      </c>
      <c r="AD5855" s="2"/>
      <c r="AE5855" t="s">
        <v>137</v>
      </c>
      <c r="AF5855" t="s">
        <v>137</v>
      </c>
      <c r="AG5855" t="s">
        <v>137</v>
      </c>
      <c r="AH5855" t="s">
        <v>137</v>
      </c>
      <c r="AI5855" t="s">
        <v>137</v>
      </c>
      <c r="AJ5855" t="s">
        <v>137</v>
      </c>
      <c r="AK5855" t="s">
        <v>137</v>
      </c>
      <c r="AL5855" s="2"/>
      <c r="AM5855" t="s">
        <v>137</v>
      </c>
      <c r="AN5855" t="s">
        <v>137</v>
      </c>
      <c r="AO5855" t="s">
        <v>137</v>
      </c>
      <c r="AP5855" t="s">
        <v>137</v>
      </c>
      <c r="AQ5855" t="s">
        <v>137</v>
      </c>
      <c r="AR5855" t="s">
        <v>137</v>
      </c>
      <c r="AS5855" t="s">
        <v>137</v>
      </c>
      <c r="AT5855" t="s">
        <v>137</v>
      </c>
      <c r="AU5855" t="s">
        <v>137</v>
      </c>
      <c r="AV5855" t="s">
        <v>137</v>
      </c>
      <c r="AW5855" t="s">
        <v>137</v>
      </c>
      <c r="AX5855" t="s">
        <v>137</v>
      </c>
      <c r="AY5855" t="s">
        <v>137</v>
      </c>
      <c r="AZ5855" t="s">
        <v>137</v>
      </c>
      <c r="BA5855" t="s">
        <v>137</v>
      </c>
      <c r="BB5855" t="s">
        <v>137</v>
      </c>
      <c r="BC5855" t="s">
        <v>137</v>
      </c>
      <c r="BD5855" t="s">
        <v>137</v>
      </c>
      <c r="BE5855" t="s">
        <v>137</v>
      </c>
      <c r="BF5855" t="s">
        <v>137</v>
      </c>
      <c r="BG5855" t="s">
        <v>137</v>
      </c>
      <c r="BH5855" t="s">
        <v>137</v>
      </c>
      <c r="BI5855" t="s">
        <v>137</v>
      </c>
      <c r="BJ5855" t="s">
        <v>137</v>
      </c>
      <c r="BK5855" t="s">
        <v>137</v>
      </c>
      <c r="BL5855" t="s">
        <v>137</v>
      </c>
      <c r="BM5855" t="s">
        <v>137</v>
      </c>
      <c r="BN5855" t="s">
        <v>137</v>
      </c>
      <c r="BO5855" t="s">
        <v>137</v>
      </c>
      <c r="BP5855" t="s">
        <v>37346</v>
      </c>
      <c r="BQ5855" t="s">
        <v>137</v>
      </c>
      <c r="BR5855" t="s">
        <v>137</v>
      </c>
      <c r="BS5855" t="s">
        <v>137</v>
      </c>
      <c r="BT5855" t="s">
        <v>137</v>
      </c>
      <c r="BU5855" t="s">
        <v>137</v>
      </c>
      <c r="BW5855" t="s">
        <v>137</v>
      </c>
      <c r="BX5855" t="s">
        <v>137</v>
      </c>
      <c r="BY5855" t="s">
        <v>137</v>
      </c>
      <c r="BZ5855" t="s">
        <v>137</v>
      </c>
      <c r="CA5855" t="s">
        <v>137</v>
      </c>
      <c r="CB5855" t="s">
        <v>137</v>
      </c>
      <c r="CC5855" t="s">
        <v>137</v>
      </c>
      <c r="CD5855" t="s">
        <v>137</v>
      </c>
      <c r="CE5855" t="s">
        <v>137</v>
      </c>
      <c r="CF5855" t="s">
        <v>137</v>
      </c>
      <c r="CG5855" t="s">
        <v>137</v>
      </c>
      <c r="CH5855" t="s">
        <v>137</v>
      </c>
      <c r="CI5855" t="s">
        <v>137</v>
      </c>
      <c r="CJ5855" t="s">
        <v>137</v>
      </c>
      <c r="CK5855" t="s">
        <v>137</v>
      </c>
      <c r="CL5855" t="s">
        <v>137</v>
      </c>
      <c r="CM5855" t="s">
        <v>137</v>
      </c>
      <c r="CN5855" t="s">
        <v>137</v>
      </c>
      <c r="CO5855" t="s">
        <v>137</v>
      </c>
      <c r="CP5855" t="s">
        <v>137</v>
      </c>
      <c r="CQ5855" s="1">
        <v>45404.470833333333</v>
      </c>
      <c r="CR5855" s="1">
        <v>45404.470833333333</v>
      </c>
      <c r="CS5855" s="1"/>
      <c r="CT5855" t="s">
        <v>37347</v>
      </c>
      <c r="CU5855" t="s">
        <v>37348</v>
      </c>
      <c r="CV5855" t="s">
        <v>37349</v>
      </c>
      <c r="CW5855" t="s">
        <v>37350</v>
      </c>
      <c r="CX5855" s="3"/>
      <c r="CY5855" s="3"/>
      <c r="CZ5855">
        <v>1</v>
      </c>
      <c r="DA5855" t="s">
        <v>37351</v>
      </c>
      <c r="DB5855" t="s">
        <v>137</v>
      </c>
      <c r="DC5855" t="s">
        <v>137</v>
      </c>
      <c r="DD5855" t="s">
        <v>137</v>
      </c>
      <c r="DE5855" t="s">
        <v>137</v>
      </c>
      <c r="DF5855" t="s">
        <v>37352</v>
      </c>
      <c r="DG5855" t="s">
        <v>137</v>
      </c>
      <c r="DH5855" t="s">
        <v>137</v>
      </c>
      <c r="DI5855" t="s">
        <v>137</v>
      </c>
      <c r="DJ5855" t="s">
        <v>137</v>
      </c>
      <c r="DK5855">
        <v>0</v>
      </c>
      <c r="DL5855" t="s">
        <v>209</v>
      </c>
      <c r="DM5855" t="s">
        <v>137</v>
      </c>
      <c r="DN5855" t="s">
        <v>137</v>
      </c>
      <c r="DO5855" s="1">
        <v>45404.470833333333</v>
      </c>
      <c r="DP5855" s="1"/>
      <c r="DQ5855" t="s">
        <v>32127</v>
      </c>
      <c r="DR5855" t="s">
        <v>32128</v>
      </c>
      <c r="DS5855" t="s">
        <v>32129</v>
      </c>
      <c r="DT5855" t="s">
        <v>137</v>
      </c>
      <c r="DU5855" t="s">
        <v>137</v>
      </c>
      <c r="DV5855" t="s">
        <v>137</v>
      </c>
      <c r="DW5855" t="s">
        <v>137</v>
      </c>
      <c r="DX5855" t="s">
        <v>137</v>
      </c>
      <c r="DY5855" t="s">
        <v>137</v>
      </c>
      <c r="DZ5855" t="s">
        <v>148</v>
      </c>
      <c r="EA5855" t="b">
        <v>0</v>
      </c>
      <c r="EB5855" t="s">
        <v>137</v>
      </c>
    </row>
    <row r="5856" spans="1:132" x14ac:dyDescent="0.25">
      <c r="A5856">
        <v>131392539</v>
      </c>
      <c r="B5856">
        <v>6187</v>
      </c>
      <c r="C5856" t="s">
        <v>192</v>
      </c>
      <c r="D5856" t="s">
        <v>37353</v>
      </c>
      <c r="E5856" t="s">
        <v>134</v>
      </c>
      <c r="F5856" t="s">
        <v>162</v>
      </c>
      <c r="G5856" t="s">
        <v>163</v>
      </c>
      <c r="H5856" t="s">
        <v>137</v>
      </c>
      <c r="I5856" t="s">
        <v>137</v>
      </c>
      <c r="J5856" t="s">
        <v>32127</v>
      </c>
      <c r="K5856" t="s">
        <v>32128</v>
      </c>
      <c r="L5856" t="s">
        <v>32129</v>
      </c>
      <c r="M5856" t="s">
        <v>137</v>
      </c>
      <c r="N5856" t="s">
        <v>2060</v>
      </c>
      <c r="O5856" t="s">
        <v>303</v>
      </c>
      <c r="P5856" s="1"/>
      <c r="Q5856" s="1">
        <v>45399.380555555559</v>
      </c>
      <c r="R5856" s="1">
        <v>45399.380555555559</v>
      </c>
      <c r="S5856" s="1">
        <v>45399.401388888888</v>
      </c>
      <c r="T5856" s="1">
        <v>45399.401388888888</v>
      </c>
      <c r="U5856" t="s">
        <v>304</v>
      </c>
      <c r="V5856" t="s">
        <v>137</v>
      </c>
      <c r="W5856" t="s">
        <v>137</v>
      </c>
      <c r="X5856" t="s">
        <v>137</v>
      </c>
      <c r="Y5856" t="s">
        <v>199</v>
      </c>
      <c r="Z5856" t="s">
        <v>137</v>
      </c>
      <c r="AA5856" t="s">
        <v>137</v>
      </c>
      <c r="AB5856" t="s">
        <v>137</v>
      </c>
      <c r="AC5856" t="s">
        <v>137</v>
      </c>
      <c r="AD5856" s="2"/>
      <c r="AE5856" t="s">
        <v>137</v>
      </c>
      <c r="AF5856" t="s">
        <v>137</v>
      </c>
      <c r="AG5856" t="s">
        <v>137</v>
      </c>
      <c r="AH5856" t="s">
        <v>137</v>
      </c>
      <c r="AI5856" t="s">
        <v>137</v>
      </c>
      <c r="AJ5856" t="s">
        <v>137</v>
      </c>
      <c r="AK5856" t="s">
        <v>137</v>
      </c>
      <c r="AL5856" s="2"/>
      <c r="AM5856" t="s">
        <v>137</v>
      </c>
      <c r="AN5856" t="s">
        <v>137</v>
      </c>
      <c r="AO5856" t="s">
        <v>137</v>
      </c>
      <c r="AP5856" t="s">
        <v>137</v>
      </c>
      <c r="AQ5856" t="s">
        <v>137</v>
      </c>
      <c r="AR5856" t="s">
        <v>137</v>
      </c>
      <c r="AS5856" t="s">
        <v>137</v>
      </c>
      <c r="AT5856" t="s">
        <v>137</v>
      </c>
      <c r="AU5856" t="s">
        <v>137</v>
      </c>
      <c r="AV5856" t="s">
        <v>137</v>
      </c>
      <c r="AW5856" t="s">
        <v>137</v>
      </c>
      <c r="AX5856" t="s">
        <v>137</v>
      </c>
      <c r="AY5856" t="s">
        <v>137</v>
      </c>
      <c r="AZ5856" t="s">
        <v>137</v>
      </c>
      <c r="BA5856" t="s">
        <v>137</v>
      </c>
      <c r="BB5856" t="s">
        <v>137</v>
      </c>
      <c r="BC5856" t="s">
        <v>137</v>
      </c>
      <c r="BD5856" t="s">
        <v>137</v>
      </c>
      <c r="BE5856" t="s">
        <v>137</v>
      </c>
      <c r="BF5856" t="s">
        <v>137</v>
      </c>
      <c r="BG5856" t="s">
        <v>137</v>
      </c>
      <c r="BH5856" t="s">
        <v>137</v>
      </c>
      <c r="BI5856" t="s">
        <v>137</v>
      </c>
      <c r="BJ5856" t="s">
        <v>137</v>
      </c>
      <c r="BK5856" t="s">
        <v>137</v>
      </c>
      <c r="BL5856" t="s">
        <v>137</v>
      </c>
      <c r="BM5856" t="s">
        <v>137</v>
      </c>
      <c r="BN5856" t="s">
        <v>137</v>
      </c>
      <c r="BO5856" t="s">
        <v>137</v>
      </c>
      <c r="BP5856" t="s">
        <v>137</v>
      </c>
      <c r="BQ5856" t="s">
        <v>137</v>
      </c>
      <c r="BR5856" t="s">
        <v>137</v>
      </c>
      <c r="BS5856" t="s">
        <v>137</v>
      </c>
      <c r="BT5856" t="s">
        <v>137</v>
      </c>
      <c r="BU5856" t="s">
        <v>137</v>
      </c>
      <c r="BW5856" t="s">
        <v>137</v>
      </c>
      <c r="BX5856" t="s">
        <v>137</v>
      </c>
      <c r="BY5856" t="s">
        <v>137</v>
      </c>
      <c r="BZ5856" t="s">
        <v>137</v>
      </c>
      <c r="CA5856" t="s">
        <v>137</v>
      </c>
      <c r="CB5856" t="s">
        <v>137</v>
      </c>
      <c r="CC5856" t="s">
        <v>137</v>
      </c>
      <c r="CD5856" t="s">
        <v>137</v>
      </c>
      <c r="CE5856" t="s">
        <v>137</v>
      </c>
      <c r="CF5856" t="s">
        <v>137</v>
      </c>
      <c r="CG5856" t="s">
        <v>137</v>
      </c>
      <c r="CH5856" t="s">
        <v>137</v>
      </c>
      <c r="CI5856" t="s">
        <v>137</v>
      </c>
      <c r="CJ5856" t="s">
        <v>137</v>
      </c>
      <c r="CK5856" t="s">
        <v>137</v>
      </c>
      <c r="CL5856" t="s">
        <v>137</v>
      </c>
      <c r="CM5856" t="s">
        <v>137</v>
      </c>
      <c r="CN5856" t="s">
        <v>137</v>
      </c>
      <c r="CO5856" t="s">
        <v>137</v>
      </c>
      <c r="CP5856" t="s">
        <v>137</v>
      </c>
      <c r="CQ5856" s="1">
        <v>45399.401388888888</v>
      </c>
      <c r="CR5856" s="1">
        <v>45399.401388888888</v>
      </c>
      <c r="CS5856" s="1"/>
      <c r="CT5856" t="s">
        <v>14770</v>
      </c>
      <c r="CU5856" t="s">
        <v>14770</v>
      </c>
      <c r="CV5856" t="s">
        <v>28204</v>
      </c>
      <c r="CW5856" t="s">
        <v>28204</v>
      </c>
      <c r="CX5856" s="3"/>
      <c r="CY5856" s="3"/>
      <c r="CZ5856">
        <v>1</v>
      </c>
      <c r="DA5856" t="s">
        <v>137</v>
      </c>
      <c r="DB5856" t="s">
        <v>137</v>
      </c>
      <c r="DC5856" t="s">
        <v>137</v>
      </c>
      <c r="DD5856" t="s">
        <v>137</v>
      </c>
      <c r="DE5856" t="s">
        <v>137</v>
      </c>
      <c r="DF5856" t="s">
        <v>37354</v>
      </c>
      <c r="DG5856" t="s">
        <v>137</v>
      </c>
      <c r="DH5856" t="s">
        <v>137</v>
      </c>
      <c r="DI5856" t="s">
        <v>137</v>
      </c>
      <c r="DJ5856" t="s">
        <v>137</v>
      </c>
      <c r="DK5856">
        <v>0</v>
      </c>
      <c r="DL5856" t="s">
        <v>209</v>
      </c>
      <c r="DM5856" t="s">
        <v>137</v>
      </c>
      <c r="DN5856" t="s">
        <v>137</v>
      </c>
      <c r="DO5856" s="1">
        <v>45399.401388888888</v>
      </c>
      <c r="DP5856" s="1"/>
      <c r="DQ5856" t="s">
        <v>32127</v>
      </c>
      <c r="DR5856" t="s">
        <v>32128</v>
      </c>
      <c r="DS5856" t="s">
        <v>32129</v>
      </c>
      <c r="DT5856" t="s">
        <v>137</v>
      </c>
      <c r="DU5856" t="s">
        <v>137</v>
      </c>
      <c r="DV5856" t="s">
        <v>137</v>
      </c>
      <c r="DW5856" t="s">
        <v>137</v>
      </c>
      <c r="DX5856" t="s">
        <v>137</v>
      </c>
      <c r="DY5856" t="s">
        <v>137</v>
      </c>
      <c r="DZ5856" t="s">
        <v>168</v>
      </c>
      <c r="EA5856" t="b">
        <v>0</v>
      </c>
      <c r="EB5856" t="s">
        <v>137</v>
      </c>
    </row>
    <row r="5857" spans="1:132" x14ac:dyDescent="0.25">
      <c r="A5857">
        <v>131365877</v>
      </c>
      <c r="B5857">
        <v>6186</v>
      </c>
      <c r="C5857" t="s">
        <v>192</v>
      </c>
      <c r="D5857" t="s">
        <v>37355</v>
      </c>
      <c r="E5857" t="s">
        <v>134</v>
      </c>
      <c r="F5857" t="s">
        <v>162</v>
      </c>
      <c r="G5857" t="s">
        <v>163</v>
      </c>
      <c r="H5857" t="s">
        <v>137</v>
      </c>
      <c r="I5857" t="s">
        <v>37356</v>
      </c>
      <c r="J5857" t="s">
        <v>523</v>
      </c>
      <c r="K5857" t="s">
        <v>524</v>
      </c>
      <c r="L5857" t="s">
        <v>525</v>
      </c>
      <c r="M5857" t="s">
        <v>137</v>
      </c>
      <c r="N5857" t="s">
        <v>1912</v>
      </c>
      <c r="O5857" t="s">
        <v>1912</v>
      </c>
      <c r="P5857" s="1"/>
      <c r="Q5857" s="1">
        <v>45398.711111111108</v>
      </c>
      <c r="R5857" s="1">
        <v>45398.711111111108</v>
      </c>
      <c r="S5857" s="1">
        <v>45813.595138888886</v>
      </c>
      <c r="T5857" s="1">
        <v>45813.595138888886</v>
      </c>
      <c r="U5857" t="s">
        <v>850</v>
      </c>
      <c r="V5857" t="s">
        <v>137</v>
      </c>
      <c r="W5857" t="s">
        <v>137</v>
      </c>
      <c r="X5857" t="s">
        <v>176</v>
      </c>
      <c r="Y5857" t="s">
        <v>137</v>
      </c>
      <c r="Z5857" t="s">
        <v>137</v>
      </c>
      <c r="AA5857" t="s">
        <v>137</v>
      </c>
      <c r="AB5857" t="s">
        <v>137</v>
      </c>
      <c r="AC5857" t="s">
        <v>137</v>
      </c>
      <c r="AD5857" s="2"/>
      <c r="AE5857" t="s">
        <v>137</v>
      </c>
      <c r="AF5857" t="s">
        <v>137</v>
      </c>
      <c r="AG5857" t="s">
        <v>137</v>
      </c>
      <c r="AH5857" t="s">
        <v>137</v>
      </c>
      <c r="AI5857" t="s">
        <v>137</v>
      </c>
      <c r="AJ5857" t="s">
        <v>137</v>
      </c>
      <c r="AK5857" t="s">
        <v>137</v>
      </c>
      <c r="AL5857" s="2"/>
      <c r="AM5857" t="s">
        <v>137</v>
      </c>
      <c r="AN5857" t="s">
        <v>137</v>
      </c>
      <c r="AO5857" t="s">
        <v>137</v>
      </c>
      <c r="AP5857" t="s">
        <v>137</v>
      </c>
      <c r="AQ5857" t="s">
        <v>137</v>
      </c>
      <c r="AR5857" t="s">
        <v>137</v>
      </c>
      <c r="AS5857" t="s">
        <v>137</v>
      </c>
      <c r="AT5857" t="s">
        <v>137</v>
      </c>
      <c r="AU5857" t="s">
        <v>137</v>
      </c>
      <c r="AV5857" t="s">
        <v>137</v>
      </c>
      <c r="AW5857" t="s">
        <v>137</v>
      </c>
      <c r="AX5857" t="s">
        <v>137</v>
      </c>
      <c r="AY5857" t="s">
        <v>137</v>
      </c>
      <c r="AZ5857" t="s">
        <v>137</v>
      </c>
      <c r="BA5857" t="s">
        <v>137</v>
      </c>
      <c r="BB5857" t="s">
        <v>137</v>
      </c>
      <c r="BC5857" t="s">
        <v>137</v>
      </c>
      <c r="BD5857" t="s">
        <v>137</v>
      </c>
      <c r="BE5857" t="s">
        <v>137</v>
      </c>
      <c r="BF5857" t="s">
        <v>137</v>
      </c>
      <c r="BG5857" t="s">
        <v>137</v>
      </c>
      <c r="BH5857" t="s">
        <v>137</v>
      </c>
      <c r="BI5857" t="s">
        <v>137</v>
      </c>
      <c r="BJ5857" t="s">
        <v>137</v>
      </c>
      <c r="BK5857" t="s">
        <v>137</v>
      </c>
      <c r="BL5857" t="s">
        <v>137</v>
      </c>
      <c r="BM5857" t="s">
        <v>137</v>
      </c>
      <c r="BN5857" t="s">
        <v>137</v>
      </c>
      <c r="BO5857" t="s">
        <v>137</v>
      </c>
      <c r="BP5857" t="s">
        <v>137</v>
      </c>
      <c r="BQ5857" t="s">
        <v>137</v>
      </c>
      <c r="BR5857" t="s">
        <v>137</v>
      </c>
      <c r="BS5857" t="s">
        <v>137</v>
      </c>
      <c r="BT5857" t="s">
        <v>137</v>
      </c>
      <c r="BU5857" t="s">
        <v>137</v>
      </c>
      <c r="BW5857" t="s">
        <v>137</v>
      </c>
      <c r="BX5857" t="s">
        <v>137</v>
      </c>
      <c r="BY5857" t="s">
        <v>137</v>
      </c>
      <c r="BZ5857" t="s">
        <v>137</v>
      </c>
      <c r="CA5857" t="s">
        <v>137</v>
      </c>
      <c r="CB5857" t="s">
        <v>137</v>
      </c>
      <c r="CC5857" t="s">
        <v>137</v>
      </c>
      <c r="CD5857" t="s">
        <v>137</v>
      </c>
      <c r="CE5857" t="s">
        <v>137</v>
      </c>
      <c r="CF5857" t="s">
        <v>137</v>
      </c>
      <c r="CG5857" t="s">
        <v>137</v>
      </c>
      <c r="CH5857" t="s">
        <v>137</v>
      </c>
      <c r="CI5857" t="s">
        <v>137</v>
      </c>
      <c r="CJ5857" t="s">
        <v>137</v>
      </c>
      <c r="CK5857" t="s">
        <v>137</v>
      </c>
      <c r="CL5857" t="s">
        <v>137</v>
      </c>
      <c r="CM5857" t="s">
        <v>137</v>
      </c>
      <c r="CN5857" t="s">
        <v>137</v>
      </c>
      <c r="CO5857" t="s">
        <v>137</v>
      </c>
      <c r="CP5857" t="s">
        <v>137</v>
      </c>
      <c r="CQ5857" s="1">
        <v>45813.595138888886</v>
      </c>
      <c r="CR5857" s="1">
        <v>45813.595138888886</v>
      </c>
      <c r="CS5857" s="1">
        <v>45813.595138888886</v>
      </c>
      <c r="CT5857" t="s">
        <v>37357</v>
      </c>
      <c r="CU5857" t="s">
        <v>37358</v>
      </c>
      <c r="CV5857" t="s">
        <v>37359</v>
      </c>
      <c r="CW5857" t="s">
        <v>37360</v>
      </c>
      <c r="CX5857" s="3"/>
      <c r="CY5857" s="3"/>
      <c r="CZ5857">
        <v>1</v>
      </c>
      <c r="DA5857" t="s">
        <v>137</v>
      </c>
      <c r="DB5857" t="s">
        <v>137</v>
      </c>
      <c r="DC5857" t="s">
        <v>137</v>
      </c>
      <c r="DD5857" t="s">
        <v>137</v>
      </c>
      <c r="DE5857" t="s">
        <v>137</v>
      </c>
      <c r="DF5857" t="s">
        <v>37361</v>
      </c>
      <c r="DG5857" t="s">
        <v>900</v>
      </c>
      <c r="DH5857" t="s">
        <v>3200</v>
      </c>
      <c r="DI5857" t="s">
        <v>137</v>
      </c>
      <c r="DJ5857" t="s">
        <v>137</v>
      </c>
      <c r="DK5857">
        <v>0</v>
      </c>
      <c r="DL5857" t="s">
        <v>209</v>
      </c>
      <c r="DM5857" t="s">
        <v>37362</v>
      </c>
      <c r="DN5857" t="s">
        <v>137</v>
      </c>
      <c r="DO5857" s="1">
        <v>45813.595138888886</v>
      </c>
      <c r="DP5857" s="1"/>
      <c r="DQ5857" t="s">
        <v>1351</v>
      </c>
      <c r="DR5857" t="s">
        <v>1352</v>
      </c>
      <c r="DS5857" t="s">
        <v>1353</v>
      </c>
      <c r="DT5857" t="s">
        <v>137</v>
      </c>
      <c r="DU5857" t="s">
        <v>137</v>
      </c>
      <c r="DV5857" t="s">
        <v>137</v>
      </c>
      <c r="DW5857" t="s">
        <v>137</v>
      </c>
      <c r="DX5857" t="s">
        <v>137</v>
      </c>
      <c r="DY5857" t="s">
        <v>137</v>
      </c>
      <c r="DZ5857" t="s">
        <v>168</v>
      </c>
      <c r="EA5857" t="b">
        <v>0</v>
      </c>
      <c r="EB5857" t="s">
        <v>137</v>
      </c>
    </row>
    <row r="5858" spans="1:132" x14ac:dyDescent="0.25">
      <c r="A5858">
        <v>131360668</v>
      </c>
      <c r="B5858">
        <v>6185</v>
      </c>
      <c r="C5858" t="s">
        <v>192</v>
      </c>
      <c r="D5858" t="s">
        <v>1614</v>
      </c>
      <c r="E5858" t="s">
        <v>134</v>
      </c>
      <c r="F5858" t="s">
        <v>162</v>
      </c>
      <c r="G5858" t="s">
        <v>163</v>
      </c>
      <c r="H5858" t="s">
        <v>137</v>
      </c>
      <c r="I5858" t="s">
        <v>37363</v>
      </c>
      <c r="J5858" t="s">
        <v>1616</v>
      </c>
      <c r="K5858" t="s">
        <v>1617</v>
      </c>
      <c r="L5858" t="s">
        <v>1618</v>
      </c>
      <c r="M5858" t="s">
        <v>137</v>
      </c>
      <c r="N5858" t="s">
        <v>1619</v>
      </c>
      <c r="O5858" t="s">
        <v>1619</v>
      </c>
      <c r="P5858" s="1"/>
      <c r="Q5858" s="1">
        <v>45398.671527777777</v>
      </c>
      <c r="R5858" s="1">
        <v>45398.671527777777</v>
      </c>
      <c r="S5858" s="1">
        <v>45680.658333333333</v>
      </c>
      <c r="T5858" s="1">
        <v>45680.658333333333</v>
      </c>
      <c r="U5858" t="s">
        <v>1620</v>
      </c>
      <c r="V5858" t="s">
        <v>137</v>
      </c>
      <c r="W5858" t="s">
        <v>137</v>
      </c>
      <c r="X5858" t="s">
        <v>137</v>
      </c>
      <c r="Y5858" t="s">
        <v>137</v>
      </c>
      <c r="Z5858" t="s">
        <v>137</v>
      </c>
      <c r="AA5858" t="s">
        <v>137</v>
      </c>
      <c r="AB5858" t="s">
        <v>137</v>
      </c>
      <c r="AC5858" t="s">
        <v>137</v>
      </c>
      <c r="AD5858" s="2"/>
      <c r="AE5858" t="s">
        <v>137</v>
      </c>
      <c r="AF5858" t="s">
        <v>137</v>
      </c>
      <c r="AG5858" t="s">
        <v>137</v>
      </c>
      <c r="AH5858" t="s">
        <v>137</v>
      </c>
      <c r="AI5858" t="s">
        <v>137</v>
      </c>
      <c r="AJ5858" t="s">
        <v>137</v>
      </c>
      <c r="AK5858" t="s">
        <v>137</v>
      </c>
      <c r="AL5858" s="2"/>
      <c r="AM5858" t="s">
        <v>137</v>
      </c>
      <c r="AN5858" t="s">
        <v>137</v>
      </c>
      <c r="AO5858" t="s">
        <v>137</v>
      </c>
      <c r="AP5858" t="s">
        <v>137</v>
      </c>
      <c r="AQ5858" t="s">
        <v>137</v>
      </c>
      <c r="AR5858" t="s">
        <v>137</v>
      </c>
      <c r="AS5858" t="s">
        <v>137</v>
      </c>
      <c r="AT5858" t="s">
        <v>137</v>
      </c>
      <c r="AU5858" t="s">
        <v>137</v>
      </c>
      <c r="AV5858" t="s">
        <v>137</v>
      </c>
      <c r="AW5858" t="s">
        <v>137</v>
      </c>
      <c r="AX5858" t="s">
        <v>137</v>
      </c>
      <c r="AY5858" t="s">
        <v>137</v>
      </c>
      <c r="AZ5858" t="s">
        <v>137</v>
      </c>
      <c r="BA5858" t="s">
        <v>137</v>
      </c>
      <c r="BB5858" t="s">
        <v>137</v>
      </c>
      <c r="BC5858" t="s">
        <v>137</v>
      </c>
      <c r="BD5858" t="s">
        <v>137</v>
      </c>
      <c r="BE5858" t="s">
        <v>137</v>
      </c>
      <c r="BF5858" t="s">
        <v>137</v>
      </c>
      <c r="BG5858" t="s">
        <v>137</v>
      </c>
      <c r="BH5858" t="s">
        <v>137</v>
      </c>
      <c r="BI5858" t="s">
        <v>137</v>
      </c>
      <c r="BJ5858" t="s">
        <v>137</v>
      </c>
      <c r="BK5858" t="s">
        <v>137</v>
      </c>
      <c r="BL5858" t="s">
        <v>137</v>
      </c>
      <c r="BM5858" t="s">
        <v>137</v>
      </c>
      <c r="BN5858" t="s">
        <v>137</v>
      </c>
      <c r="BO5858" t="s">
        <v>137</v>
      </c>
      <c r="BP5858" t="s">
        <v>137</v>
      </c>
      <c r="BQ5858" t="s">
        <v>137</v>
      </c>
      <c r="BR5858" t="s">
        <v>137</v>
      </c>
      <c r="BS5858" t="s">
        <v>137</v>
      </c>
      <c r="BT5858" t="s">
        <v>137</v>
      </c>
      <c r="BU5858" t="s">
        <v>137</v>
      </c>
      <c r="BW5858" t="s">
        <v>137</v>
      </c>
      <c r="BX5858" t="s">
        <v>137</v>
      </c>
      <c r="BY5858" t="s">
        <v>137</v>
      </c>
      <c r="BZ5858" t="s">
        <v>137</v>
      </c>
      <c r="CA5858" t="s">
        <v>137</v>
      </c>
      <c r="CB5858" t="s">
        <v>137</v>
      </c>
      <c r="CC5858" t="s">
        <v>137</v>
      </c>
      <c r="CD5858" t="s">
        <v>137</v>
      </c>
      <c r="CE5858" t="s">
        <v>137</v>
      </c>
      <c r="CF5858" t="s">
        <v>137</v>
      </c>
      <c r="CG5858" t="s">
        <v>137</v>
      </c>
      <c r="CH5858" t="s">
        <v>137</v>
      </c>
      <c r="CI5858" t="s">
        <v>137</v>
      </c>
      <c r="CJ5858" t="s">
        <v>137</v>
      </c>
      <c r="CK5858" t="s">
        <v>137</v>
      </c>
      <c r="CL5858" t="s">
        <v>137</v>
      </c>
      <c r="CM5858" t="s">
        <v>137</v>
      </c>
      <c r="CN5858" t="s">
        <v>137</v>
      </c>
      <c r="CO5858" t="s">
        <v>137</v>
      </c>
      <c r="CP5858" t="s">
        <v>137</v>
      </c>
      <c r="CQ5858" s="1">
        <v>45680.658333333333</v>
      </c>
      <c r="CR5858" s="1">
        <v>45680.658333333333</v>
      </c>
      <c r="CS5858" s="1">
        <v>45680.658333333333</v>
      </c>
      <c r="CT5858" t="s">
        <v>137</v>
      </c>
      <c r="CU5858" t="s">
        <v>137</v>
      </c>
      <c r="CV5858" t="s">
        <v>37364</v>
      </c>
      <c r="CW5858" t="s">
        <v>37365</v>
      </c>
      <c r="CX5858" s="3"/>
      <c r="CY5858" s="3"/>
      <c r="CZ5858">
        <v>1</v>
      </c>
      <c r="DA5858" t="s">
        <v>137</v>
      </c>
      <c r="DB5858" t="s">
        <v>137</v>
      </c>
      <c r="DC5858" t="s">
        <v>137</v>
      </c>
      <c r="DD5858" t="s">
        <v>137</v>
      </c>
      <c r="DE5858" t="s">
        <v>137</v>
      </c>
      <c r="DF5858" t="s">
        <v>137</v>
      </c>
      <c r="DG5858" t="s">
        <v>137</v>
      </c>
      <c r="DH5858" t="s">
        <v>137</v>
      </c>
      <c r="DI5858" t="s">
        <v>137</v>
      </c>
      <c r="DJ5858" t="s">
        <v>137</v>
      </c>
      <c r="DK5858">
        <v>0</v>
      </c>
      <c r="DL5858" t="s">
        <v>137</v>
      </c>
      <c r="DM5858" t="s">
        <v>137</v>
      </c>
      <c r="DN5858" t="s">
        <v>137</v>
      </c>
      <c r="DO5858" s="1">
        <v>45680.658333333333</v>
      </c>
      <c r="DP5858" s="1"/>
      <c r="DQ5858" t="s">
        <v>1490</v>
      </c>
      <c r="DR5858" t="s">
        <v>1491</v>
      </c>
      <c r="DS5858" t="s">
        <v>1492</v>
      </c>
      <c r="DT5858" t="s">
        <v>137</v>
      </c>
      <c r="DU5858" t="s">
        <v>137</v>
      </c>
      <c r="DV5858" t="s">
        <v>137</v>
      </c>
      <c r="DW5858" t="s">
        <v>137</v>
      </c>
      <c r="DX5858" t="s">
        <v>137</v>
      </c>
      <c r="DY5858" t="s">
        <v>137</v>
      </c>
      <c r="DZ5858" t="s">
        <v>168</v>
      </c>
      <c r="EA5858" t="b">
        <v>0</v>
      </c>
      <c r="EB5858" t="s">
        <v>137</v>
      </c>
    </row>
    <row r="5859" spans="1:132" x14ac:dyDescent="0.25">
      <c r="A5859">
        <v>131359592</v>
      </c>
      <c r="B5859">
        <v>6184</v>
      </c>
      <c r="C5859" t="s">
        <v>192</v>
      </c>
      <c r="D5859" t="s">
        <v>1614</v>
      </c>
      <c r="E5859" t="s">
        <v>134</v>
      </c>
      <c r="F5859" t="s">
        <v>162</v>
      </c>
      <c r="G5859" t="s">
        <v>163</v>
      </c>
      <c r="H5859" t="s">
        <v>137</v>
      </c>
      <c r="I5859" t="s">
        <v>37366</v>
      </c>
      <c r="J5859" t="s">
        <v>557</v>
      </c>
      <c r="K5859" t="s">
        <v>558</v>
      </c>
      <c r="L5859" t="s">
        <v>559</v>
      </c>
      <c r="M5859" t="s">
        <v>137</v>
      </c>
      <c r="N5859" t="s">
        <v>1619</v>
      </c>
      <c r="O5859" t="s">
        <v>1619</v>
      </c>
      <c r="P5859" s="1"/>
      <c r="Q5859" s="1">
        <v>45398.663888888892</v>
      </c>
      <c r="R5859" s="1">
        <v>45398.663888888892</v>
      </c>
      <c r="S5859" s="1">
        <v>45399.488888888889</v>
      </c>
      <c r="T5859" s="1">
        <v>45399.488888888889</v>
      </c>
      <c r="U5859" t="s">
        <v>166</v>
      </c>
      <c r="V5859" t="s">
        <v>137</v>
      </c>
      <c r="W5859" t="s">
        <v>137</v>
      </c>
      <c r="X5859" t="s">
        <v>137</v>
      </c>
      <c r="Y5859" t="s">
        <v>137</v>
      </c>
      <c r="Z5859" t="s">
        <v>137</v>
      </c>
      <c r="AA5859" t="s">
        <v>137</v>
      </c>
      <c r="AB5859" t="s">
        <v>137</v>
      </c>
      <c r="AC5859" t="s">
        <v>137</v>
      </c>
      <c r="AD5859" s="2"/>
      <c r="AE5859" t="s">
        <v>137</v>
      </c>
      <c r="AF5859" t="s">
        <v>137</v>
      </c>
      <c r="AG5859" t="s">
        <v>137</v>
      </c>
      <c r="AH5859" t="s">
        <v>137</v>
      </c>
      <c r="AI5859" t="s">
        <v>137</v>
      </c>
      <c r="AJ5859" t="s">
        <v>137</v>
      </c>
      <c r="AK5859" t="s">
        <v>137</v>
      </c>
      <c r="AL5859" s="2"/>
      <c r="AM5859" t="s">
        <v>137</v>
      </c>
      <c r="AN5859" t="s">
        <v>137</v>
      </c>
      <c r="AO5859" t="s">
        <v>137</v>
      </c>
      <c r="AP5859" t="s">
        <v>137</v>
      </c>
      <c r="AQ5859" t="s">
        <v>137</v>
      </c>
      <c r="AR5859" t="s">
        <v>137</v>
      </c>
      <c r="AS5859" t="s">
        <v>137</v>
      </c>
      <c r="AT5859" t="s">
        <v>137</v>
      </c>
      <c r="AU5859" t="s">
        <v>137</v>
      </c>
      <c r="AV5859" t="s">
        <v>137</v>
      </c>
      <c r="AW5859" t="s">
        <v>137</v>
      </c>
      <c r="AX5859" t="s">
        <v>137</v>
      </c>
      <c r="AY5859" t="s">
        <v>137</v>
      </c>
      <c r="AZ5859" t="s">
        <v>137</v>
      </c>
      <c r="BA5859" t="s">
        <v>137</v>
      </c>
      <c r="BB5859" t="s">
        <v>137</v>
      </c>
      <c r="BC5859" t="s">
        <v>137</v>
      </c>
      <c r="BD5859" t="s">
        <v>137</v>
      </c>
      <c r="BE5859" t="s">
        <v>137</v>
      </c>
      <c r="BF5859" t="s">
        <v>137</v>
      </c>
      <c r="BG5859" t="s">
        <v>137</v>
      </c>
      <c r="BH5859" t="s">
        <v>137</v>
      </c>
      <c r="BI5859" t="s">
        <v>137</v>
      </c>
      <c r="BJ5859" t="s">
        <v>137</v>
      </c>
      <c r="BK5859" t="s">
        <v>137</v>
      </c>
      <c r="BL5859" t="s">
        <v>137</v>
      </c>
      <c r="BM5859" t="s">
        <v>137</v>
      </c>
      <c r="BN5859" t="s">
        <v>137</v>
      </c>
      <c r="BO5859" t="s">
        <v>137</v>
      </c>
      <c r="BP5859" t="s">
        <v>137</v>
      </c>
      <c r="BQ5859" t="s">
        <v>137</v>
      </c>
      <c r="BR5859" t="s">
        <v>137</v>
      </c>
      <c r="BS5859" t="s">
        <v>137</v>
      </c>
      <c r="BT5859" t="s">
        <v>137</v>
      </c>
      <c r="BU5859" t="s">
        <v>137</v>
      </c>
      <c r="BW5859" t="s">
        <v>137</v>
      </c>
      <c r="BX5859" t="s">
        <v>137</v>
      </c>
      <c r="BY5859" t="s">
        <v>137</v>
      </c>
      <c r="BZ5859" t="s">
        <v>137</v>
      </c>
      <c r="CA5859" t="s">
        <v>137</v>
      </c>
      <c r="CB5859" t="s">
        <v>137</v>
      </c>
      <c r="CC5859" t="s">
        <v>137</v>
      </c>
      <c r="CD5859" t="s">
        <v>137</v>
      </c>
      <c r="CE5859" t="s">
        <v>137</v>
      </c>
      <c r="CF5859" t="s">
        <v>137</v>
      </c>
      <c r="CG5859" t="s">
        <v>137</v>
      </c>
      <c r="CH5859" t="s">
        <v>137</v>
      </c>
      <c r="CI5859" t="s">
        <v>137</v>
      </c>
      <c r="CJ5859" t="s">
        <v>137</v>
      </c>
      <c r="CK5859" t="s">
        <v>137</v>
      </c>
      <c r="CL5859" t="s">
        <v>137</v>
      </c>
      <c r="CM5859" t="s">
        <v>137</v>
      </c>
      <c r="CN5859" t="s">
        <v>137</v>
      </c>
      <c r="CO5859" t="s">
        <v>137</v>
      </c>
      <c r="CP5859" t="s">
        <v>137</v>
      </c>
      <c r="CQ5859" s="1">
        <v>45399.488888888889</v>
      </c>
      <c r="CR5859" s="1">
        <v>45399.488888888889</v>
      </c>
      <c r="CS5859" s="1"/>
      <c r="CT5859" t="s">
        <v>137</v>
      </c>
      <c r="CU5859" t="s">
        <v>137</v>
      </c>
      <c r="CV5859" t="s">
        <v>37367</v>
      </c>
      <c r="CW5859" t="s">
        <v>37368</v>
      </c>
      <c r="CX5859" s="3"/>
      <c r="CY5859" s="3"/>
      <c r="CZ5859">
        <v>1</v>
      </c>
      <c r="DA5859" t="s">
        <v>137</v>
      </c>
      <c r="DB5859" t="s">
        <v>137</v>
      </c>
      <c r="DC5859" t="s">
        <v>137</v>
      </c>
      <c r="DD5859" t="s">
        <v>137</v>
      </c>
      <c r="DE5859" t="s">
        <v>137</v>
      </c>
      <c r="DF5859" t="s">
        <v>137</v>
      </c>
      <c r="DG5859" t="s">
        <v>137</v>
      </c>
      <c r="DH5859" t="s">
        <v>137</v>
      </c>
      <c r="DI5859" t="s">
        <v>137</v>
      </c>
      <c r="DJ5859" t="s">
        <v>137</v>
      </c>
      <c r="DK5859">
        <v>0</v>
      </c>
      <c r="DL5859" t="s">
        <v>137</v>
      </c>
      <c r="DM5859" t="s">
        <v>137</v>
      </c>
      <c r="DN5859" t="s">
        <v>137</v>
      </c>
      <c r="DO5859" s="1">
        <v>45399.488888888889</v>
      </c>
      <c r="DP5859" s="1"/>
      <c r="DQ5859" t="s">
        <v>557</v>
      </c>
      <c r="DR5859" t="s">
        <v>558</v>
      </c>
      <c r="DS5859" t="s">
        <v>559</v>
      </c>
      <c r="DT5859" t="s">
        <v>137</v>
      </c>
      <c r="DU5859" t="s">
        <v>137</v>
      </c>
      <c r="DV5859" t="s">
        <v>137</v>
      </c>
      <c r="DW5859" t="s">
        <v>137</v>
      </c>
      <c r="DX5859" t="s">
        <v>137</v>
      </c>
      <c r="DY5859" t="s">
        <v>137</v>
      </c>
      <c r="DZ5859" t="s">
        <v>168</v>
      </c>
      <c r="EA5859" t="b">
        <v>0</v>
      </c>
      <c r="EB5859" t="s">
        <v>137</v>
      </c>
    </row>
    <row r="5860" spans="1:132" x14ac:dyDescent="0.25">
      <c r="A5860">
        <v>131350294</v>
      </c>
      <c r="B5860">
        <v>6183</v>
      </c>
      <c r="C5860" t="s">
        <v>192</v>
      </c>
      <c r="D5860" t="s">
        <v>37369</v>
      </c>
      <c r="E5860" t="s">
        <v>134</v>
      </c>
      <c r="F5860" t="s">
        <v>162</v>
      </c>
      <c r="G5860" t="s">
        <v>163</v>
      </c>
      <c r="H5860" t="s">
        <v>1188</v>
      </c>
      <c r="I5860" t="s">
        <v>37370</v>
      </c>
      <c r="J5860" t="s">
        <v>523</v>
      </c>
      <c r="K5860" t="s">
        <v>524</v>
      </c>
      <c r="L5860" t="s">
        <v>525</v>
      </c>
      <c r="M5860" t="s">
        <v>137</v>
      </c>
      <c r="N5860" t="s">
        <v>802</v>
      </c>
      <c r="O5860" t="s">
        <v>802</v>
      </c>
      <c r="P5860" s="1"/>
      <c r="Q5860" s="1">
        <v>45398.603472222225</v>
      </c>
      <c r="R5860" s="1">
        <v>45398.603472222225</v>
      </c>
      <c r="S5860" s="1">
        <v>45398.612500000003</v>
      </c>
      <c r="T5860" s="1">
        <v>45398.612500000003</v>
      </c>
      <c r="U5860" t="s">
        <v>2797</v>
      </c>
      <c r="V5860" t="s">
        <v>137</v>
      </c>
      <c r="W5860" t="s">
        <v>137</v>
      </c>
      <c r="X5860" t="s">
        <v>185</v>
      </c>
      <c r="Y5860" t="s">
        <v>199</v>
      </c>
      <c r="Z5860" t="s">
        <v>137</v>
      </c>
      <c r="AA5860" t="s">
        <v>137</v>
      </c>
      <c r="AB5860" t="s">
        <v>137</v>
      </c>
      <c r="AC5860" t="s">
        <v>137</v>
      </c>
      <c r="AD5860" s="2"/>
      <c r="AE5860" t="s">
        <v>137</v>
      </c>
      <c r="AF5860" t="s">
        <v>137</v>
      </c>
      <c r="AG5860" t="s">
        <v>137</v>
      </c>
      <c r="AH5860" t="s">
        <v>137</v>
      </c>
      <c r="AI5860" t="s">
        <v>137</v>
      </c>
      <c r="AJ5860" t="s">
        <v>137</v>
      </c>
      <c r="AK5860" t="s">
        <v>137</v>
      </c>
      <c r="AL5860" s="2"/>
      <c r="AM5860" t="s">
        <v>137</v>
      </c>
      <c r="AN5860" t="s">
        <v>137</v>
      </c>
      <c r="AO5860" t="s">
        <v>137</v>
      </c>
      <c r="AP5860" t="s">
        <v>137</v>
      </c>
      <c r="AQ5860" t="s">
        <v>137</v>
      </c>
      <c r="AR5860" t="s">
        <v>137</v>
      </c>
      <c r="AS5860" t="s">
        <v>137</v>
      </c>
      <c r="AT5860" t="s">
        <v>137</v>
      </c>
      <c r="AU5860" t="s">
        <v>137</v>
      </c>
      <c r="AV5860" t="s">
        <v>137</v>
      </c>
      <c r="AW5860" t="s">
        <v>137</v>
      </c>
      <c r="AX5860" t="s">
        <v>137</v>
      </c>
      <c r="AY5860" t="s">
        <v>137</v>
      </c>
      <c r="AZ5860" t="s">
        <v>137</v>
      </c>
      <c r="BA5860" t="s">
        <v>137</v>
      </c>
      <c r="BB5860" t="s">
        <v>137</v>
      </c>
      <c r="BC5860" t="s">
        <v>137</v>
      </c>
      <c r="BD5860" t="s">
        <v>137</v>
      </c>
      <c r="BE5860" t="s">
        <v>137</v>
      </c>
      <c r="BF5860" t="s">
        <v>137</v>
      </c>
      <c r="BG5860" t="s">
        <v>137</v>
      </c>
      <c r="BH5860" t="s">
        <v>137</v>
      </c>
      <c r="BI5860" t="s">
        <v>137</v>
      </c>
      <c r="BJ5860" t="s">
        <v>137</v>
      </c>
      <c r="BK5860" t="s">
        <v>137</v>
      </c>
      <c r="BL5860" t="s">
        <v>137</v>
      </c>
      <c r="BM5860" t="s">
        <v>137</v>
      </c>
      <c r="BN5860" t="s">
        <v>137</v>
      </c>
      <c r="BO5860" t="s">
        <v>137</v>
      </c>
      <c r="BP5860" t="s">
        <v>137</v>
      </c>
      <c r="BQ5860" t="s">
        <v>137</v>
      </c>
      <c r="BR5860" t="s">
        <v>137</v>
      </c>
      <c r="BS5860" t="s">
        <v>137</v>
      </c>
      <c r="BT5860" t="s">
        <v>137</v>
      </c>
      <c r="BU5860" t="s">
        <v>137</v>
      </c>
      <c r="BW5860" t="s">
        <v>137</v>
      </c>
      <c r="BX5860" t="s">
        <v>137</v>
      </c>
      <c r="BY5860" t="s">
        <v>137</v>
      </c>
      <c r="BZ5860" t="s">
        <v>137</v>
      </c>
      <c r="CA5860" t="s">
        <v>137</v>
      </c>
      <c r="CB5860" t="s">
        <v>137</v>
      </c>
      <c r="CC5860" t="s">
        <v>137</v>
      </c>
      <c r="CD5860" t="s">
        <v>137</v>
      </c>
      <c r="CE5860" t="s">
        <v>137</v>
      </c>
      <c r="CF5860" t="s">
        <v>137</v>
      </c>
      <c r="CG5860" t="s">
        <v>137</v>
      </c>
      <c r="CH5860" t="s">
        <v>137</v>
      </c>
      <c r="CI5860" t="s">
        <v>137</v>
      </c>
      <c r="CJ5860" t="s">
        <v>137</v>
      </c>
      <c r="CK5860" t="s">
        <v>137</v>
      </c>
      <c r="CL5860" t="s">
        <v>137</v>
      </c>
      <c r="CM5860" t="s">
        <v>137</v>
      </c>
      <c r="CN5860" t="s">
        <v>137</v>
      </c>
      <c r="CO5860" t="s">
        <v>137</v>
      </c>
      <c r="CP5860" t="s">
        <v>137</v>
      </c>
      <c r="CQ5860" s="1">
        <v>45398.612500000003</v>
      </c>
      <c r="CR5860" s="1">
        <v>45398.612500000003</v>
      </c>
      <c r="CS5860" s="1"/>
      <c r="CT5860" t="s">
        <v>137</v>
      </c>
      <c r="CU5860" t="s">
        <v>137</v>
      </c>
      <c r="CV5860" t="s">
        <v>10998</v>
      </c>
      <c r="CW5860" t="s">
        <v>10998</v>
      </c>
      <c r="CX5860" s="3"/>
      <c r="CY5860" s="3"/>
      <c r="CZ5860">
        <v>1</v>
      </c>
      <c r="DA5860" t="s">
        <v>137</v>
      </c>
      <c r="DB5860" t="s">
        <v>137</v>
      </c>
      <c r="DC5860" t="s">
        <v>137</v>
      </c>
      <c r="DD5860" t="s">
        <v>137</v>
      </c>
      <c r="DE5860" t="s">
        <v>137</v>
      </c>
      <c r="DF5860" t="s">
        <v>137</v>
      </c>
      <c r="DG5860" t="s">
        <v>137</v>
      </c>
      <c r="DH5860" t="s">
        <v>137</v>
      </c>
      <c r="DI5860" t="s">
        <v>137</v>
      </c>
      <c r="DJ5860" t="s">
        <v>137</v>
      </c>
      <c r="DK5860">
        <v>0</v>
      </c>
      <c r="DL5860" t="s">
        <v>209</v>
      </c>
      <c r="DM5860" t="s">
        <v>137</v>
      </c>
      <c r="DN5860" t="s">
        <v>137</v>
      </c>
      <c r="DO5860" s="1">
        <v>45398.612500000003</v>
      </c>
      <c r="DP5860" s="1"/>
      <c r="DQ5860" t="s">
        <v>523</v>
      </c>
      <c r="DR5860" t="s">
        <v>524</v>
      </c>
      <c r="DS5860" t="s">
        <v>525</v>
      </c>
      <c r="DT5860" t="s">
        <v>137</v>
      </c>
      <c r="DU5860" t="s">
        <v>137</v>
      </c>
      <c r="DV5860" t="s">
        <v>137</v>
      </c>
      <c r="DW5860" t="s">
        <v>137</v>
      </c>
      <c r="DX5860" t="s">
        <v>137</v>
      </c>
      <c r="DY5860" t="s">
        <v>137</v>
      </c>
      <c r="DZ5860" t="s">
        <v>168</v>
      </c>
      <c r="EA5860" t="b">
        <v>0</v>
      </c>
      <c r="EB5860" t="s">
        <v>137</v>
      </c>
    </row>
    <row r="5861" spans="1:132" x14ac:dyDescent="0.25">
      <c r="A5861">
        <v>131346905</v>
      </c>
      <c r="B5861">
        <v>6182</v>
      </c>
      <c r="C5861" t="s">
        <v>192</v>
      </c>
      <c r="D5861" t="s">
        <v>37371</v>
      </c>
      <c r="E5861" t="s">
        <v>134</v>
      </c>
      <c r="F5861" t="s">
        <v>162</v>
      </c>
      <c r="G5861" t="s">
        <v>163</v>
      </c>
      <c r="H5861" t="s">
        <v>1188</v>
      </c>
      <c r="I5861" t="s">
        <v>37372</v>
      </c>
      <c r="J5861" t="s">
        <v>523</v>
      </c>
      <c r="K5861" t="s">
        <v>524</v>
      </c>
      <c r="L5861" t="s">
        <v>525</v>
      </c>
      <c r="M5861" t="s">
        <v>137</v>
      </c>
      <c r="N5861" t="s">
        <v>802</v>
      </c>
      <c r="O5861" t="s">
        <v>802</v>
      </c>
      <c r="P5861" s="1"/>
      <c r="Q5861" s="1">
        <v>45398.582638888889</v>
      </c>
      <c r="R5861" s="1">
        <v>45398.582638888889</v>
      </c>
      <c r="S5861" s="1">
        <v>45398.59097222222</v>
      </c>
      <c r="T5861" s="1">
        <v>45398.59097222222</v>
      </c>
      <c r="U5861" t="s">
        <v>2797</v>
      </c>
      <c r="V5861" t="s">
        <v>137</v>
      </c>
      <c r="W5861" t="s">
        <v>137</v>
      </c>
      <c r="X5861" t="s">
        <v>185</v>
      </c>
      <c r="Y5861" t="s">
        <v>199</v>
      </c>
      <c r="Z5861" t="s">
        <v>137</v>
      </c>
      <c r="AA5861" t="s">
        <v>137</v>
      </c>
      <c r="AB5861" t="s">
        <v>137</v>
      </c>
      <c r="AC5861" t="s">
        <v>137</v>
      </c>
      <c r="AD5861" s="2"/>
      <c r="AE5861" t="s">
        <v>137</v>
      </c>
      <c r="AF5861" t="s">
        <v>137</v>
      </c>
      <c r="AG5861" t="s">
        <v>137</v>
      </c>
      <c r="AH5861" t="s">
        <v>137</v>
      </c>
      <c r="AI5861" t="s">
        <v>137</v>
      </c>
      <c r="AJ5861" t="s">
        <v>137</v>
      </c>
      <c r="AK5861" t="s">
        <v>137</v>
      </c>
      <c r="AL5861" s="2"/>
      <c r="AM5861" t="s">
        <v>137</v>
      </c>
      <c r="AN5861" t="s">
        <v>137</v>
      </c>
      <c r="AO5861" t="s">
        <v>137</v>
      </c>
      <c r="AP5861" t="s">
        <v>137</v>
      </c>
      <c r="AQ5861" t="s">
        <v>137</v>
      </c>
      <c r="AR5861" t="s">
        <v>137</v>
      </c>
      <c r="AS5861" t="s">
        <v>137</v>
      </c>
      <c r="AT5861" t="s">
        <v>137</v>
      </c>
      <c r="AU5861" t="s">
        <v>137</v>
      </c>
      <c r="AV5861" t="s">
        <v>137</v>
      </c>
      <c r="AW5861" t="s">
        <v>137</v>
      </c>
      <c r="AX5861" t="s">
        <v>137</v>
      </c>
      <c r="AY5861" t="s">
        <v>137</v>
      </c>
      <c r="AZ5861" t="s">
        <v>137</v>
      </c>
      <c r="BA5861" t="s">
        <v>137</v>
      </c>
      <c r="BB5861" t="s">
        <v>137</v>
      </c>
      <c r="BC5861" t="s">
        <v>137</v>
      </c>
      <c r="BD5861" t="s">
        <v>137</v>
      </c>
      <c r="BE5861" t="s">
        <v>137</v>
      </c>
      <c r="BF5861" t="s">
        <v>137</v>
      </c>
      <c r="BG5861" t="s">
        <v>137</v>
      </c>
      <c r="BH5861" t="s">
        <v>137</v>
      </c>
      <c r="BI5861" t="s">
        <v>137</v>
      </c>
      <c r="BJ5861" t="s">
        <v>137</v>
      </c>
      <c r="BK5861" t="s">
        <v>137</v>
      </c>
      <c r="BL5861" t="s">
        <v>137</v>
      </c>
      <c r="BM5861" t="s">
        <v>137</v>
      </c>
      <c r="BN5861" t="s">
        <v>137</v>
      </c>
      <c r="BO5861" t="s">
        <v>137</v>
      </c>
      <c r="BP5861" t="s">
        <v>137</v>
      </c>
      <c r="BQ5861" t="s">
        <v>137</v>
      </c>
      <c r="BR5861" t="s">
        <v>137</v>
      </c>
      <c r="BS5861" t="s">
        <v>137</v>
      </c>
      <c r="BT5861" t="s">
        <v>137</v>
      </c>
      <c r="BU5861" t="s">
        <v>137</v>
      </c>
      <c r="BW5861" t="s">
        <v>137</v>
      </c>
      <c r="BX5861" t="s">
        <v>137</v>
      </c>
      <c r="BY5861" t="s">
        <v>137</v>
      </c>
      <c r="BZ5861" t="s">
        <v>137</v>
      </c>
      <c r="CA5861" t="s">
        <v>137</v>
      </c>
      <c r="CB5861" t="s">
        <v>137</v>
      </c>
      <c r="CC5861" t="s">
        <v>137</v>
      </c>
      <c r="CD5861" t="s">
        <v>137</v>
      </c>
      <c r="CE5861" t="s">
        <v>137</v>
      </c>
      <c r="CF5861" t="s">
        <v>137</v>
      </c>
      <c r="CG5861" t="s">
        <v>137</v>
      </c>
      <c r="CH5861" t="s">
        <v>137</v>
      </c>
      <c r="CI5861" t="s">
        <v>137</v>
      </c>
      <c r="CJ5861" t="s">
        <v>137</v>
      </c>
      <c r="CK5861" t="s">
        <v>137</v>
      </c>
      <c r="CL5861" t="s">
        <v>137</v>
      </c>
      <c r="CM5861" t="s">
        <v>137</v>
      </c>
      <c r="CN5861" t="s">
        <v>137</v>
      </c>
      <c r="CO5861" t="s">
        <v>137</v>
      </c>
      <c r="CP5861" t="s">
        <v>137</v>
      </c>
      <c r="CQ5861" s="1">
        <v>45398.59097222222</v>
      </c>
      <c r="CR5861" s="1">
        <v>45398.59097222222</v>
      </c>
      <c r="CS5861" s="1"/>
      <c r="CT5861" t="s">
        <v>137</v>
      </c>
      <c r="CU5861" t="s">
        <v>137</v>
      </c>
      <c r="CV5861" t="s">
        <v>6783</v>
      </c>
      <c r="CW5861" t="s">
        <v>6783</v>
      </c>
      <c r="CX5861" s="3"/>
      <c r="CY5861" s="3"/>
      <c r="CZ5861">
        <v>1</v>
      </c>
      <c r="DA5861" t="s">
        <v>137</v>
      </c>
      <c r="DB5861" t="s">
        <v>137</v>
      </c>
      <c r="DC5861" t="s">
        <v>137</v>
      </c>
      <c r="DD5861" t="s">
        <v>137</v>
      </c>
      <c r="DE5861" t="s">
        <v>137</v>
      </c>
      <c r="DF5861" t="s">
        <v>137</v>
      </c>
      <c r="DG5861" t="s">
        <v>137</v>
      </c>
      <c r="DH5861" t="s">
        <v>137</v>
      </c>
      <c r="DI5861" t="s">
        <v>137</v>
      </c>
      <c r="DJ5861" t="s">
        <v>137</v>
      </c>
      <c r="DK5861">
        <v>0</v>
      </c>
      <c r="DL5861" t="s">
        <v>209</v>
      </c>
      <c r="DM5861" t="s">
        <v>137</v>
      </c>
      <c r="DN5861" t="s">
        <v>137</v>
      </c>
      <c r="DO5861" s="1">
        <v>45398.59097222222</v>
      </c>
      <c r="DP5861" s="1"/>
      <c r="DQ5861" t="s">
        <v>523</v>
      </c>
      <c r="DR5861" t="s">
        <v>524</v>
      </c>
      <c r="DS5861" t="s">
        <v>525</v>
      </c>
      <c r="DT5861" t="s">
        <v>137</v>
      </c>
      <c r="DU5861" t="s">
        <v>137</v>
      </c>
      <c r="DV5861" t="s">
        <v>137</v>
      </c>
      <c r="DW5861" t="s">
        <v>137</v>
      </c>
      <c r="DX5861" t="s">
        <v>137</v>
      </c>
      <c r="DY5861" t="s">
        <v>137</v>
      </c>
      <c r="DZ5861" t="s">
        <v>168</v>
      </c>
      <c r="EA5861" t="b">
        <v>0</v>
      </c>
      <c r="EB5861" t="s">
        <v>137</v>
      </c>
    </row>
    <row r="5862" spans="1:132" x14ac:dyDescent="0.25">
      <c r="A5862">
        <v>131345262</v>
      </c>
      <c r="B5862">
        <v>6181</v>
      </c>
      <c r="C5862" t="s">
        <v>192</v>
      </c>
      <c r="D5862" t="s">
        <v>37373</v>
      </c>
      <c r="E5862" t="s">
        <v>134</v>
      </c>
      <c r="F5862" t="s">
        <v>162</v>
      </c>
      <c r="G5862" t="s">
        <v>163</v>
      </c>
      <c r="H5862" t="s">
        <v>137</v>
      </c>
      <c r="I5862" t="s">
        <v>37374</v>
      </c>
      <c r="J5862" t="s">
        <v>557</v>
      </c>
      <c r="K5862" t="s">
        <v>558</v>
      </c>
      <c r="L5862" t="s">
        <v>559</v>
      </c>
      <c r="M5862" t="s">
        <v>137</v>
      </c>
      <c r="N5862" t="s">
        <v>1483</v>
      </c>
      <c r="O5862" t="s">
        <v>1483</v>
      </c>
      <c r="P5862" s="1"/>
      <c r="Q5862" s="1">
        <v>45398.572222222225</v>
      </c>
      <c r="R5862" s="1">
        <v>45398.572222222225</v>
      </c>
      <c r="S5862" s="1">
        <v>45399.488194444442</v>
      </c>
      <c r="T5862" s="1">
        <v>45399.488194444442</v>
      </c>
      <c r="U5862" t="s">
        <v>342</v>
      </c>
      <c r="V5862" t="s">
        <v>137</v>
      </c>
      <c r="W5862" t="s">
        <v>137</v>
      </c>
      <c r="X5862" t="s">
        <v>176</v>
      </c>
      <c r="Y5862" t="s">
        <v>199</v>
      </c>
      <c r="Z5862" t="s">
        <v>137</v>
      </c>
      <c r="AA5862" t="s">
        <v>137</v>
      </c>
      <c r="AB5862" t="s">
        <v>137</v>
      </c>
      <c r="AC5862" t="s">
        <v>137</v>
      </c>
      <c r="AD5862" s="2"/>
      <c r="AE5862" t="s">
        <v>137</v>
      </c>
      <c r="AF5862" t="s">
        <v>137</v>
      </c>
      <c r="AG5862" t="s">
        <v>137</v>
      </c>
      <c r="AH5862" t="s">
        <v>137</v>
      </c>
      <c r="AI5862" t="s">
        <v>137</v>
      </c>
      <c r="AJ5862" t="s">
        <v>137</v>
      </c>
      <c r="AK5862" t="s">
        <v>137</v>
      </c>
      <c r="AL5862" s="2"/>
      <c r="AM5862" t="s">
        <v>137</v>
      </c>
      <c r="AN5862" t="s">
        <v>137</v>
      </c>
      <c r="AO5862" t="s">
        <v>137</v>
      </c>
      <c r="AP5862" t="s">
        <v>137</v>
      </c>
      <c r="AQ5862" t="s">
        <v>137</v>
      </c>
      <c r="AR5862" t="s">
        <v>137</v>
      </c>
      <c r="AS5862" t="s">
        <v>137</v>
      </c>
      <c r="AT5862" t="s">
        <v>137</v>
      </c>
      <c r="AU5862" t="s">
        <v>137</v>
      </c>
      <c r="AV5862" t="s">
        <v>137</v>
      </c>
      <c r="AW5862" t="s">
        <v>137</v>
      </c>
      <c r="AX5862" t="s">
        <v>137</v>
      </c>
      <c r="AY5862" t="s">
        <v>137</v>
      </c>
      <c r="AZ5862" t="s">
        <v>137</v>
      </c>
      <c r="BA5862" t="s">
        <v>137</v>
      </c>
      <c r="BB5862" t="s">
        <v>137</v>
      </c>
      <c r="BC5862" t="s">
        <v>137</v>
      </c>
      <c r="BD5862" t="s">
        <v>137</v>
      </c>
      <c r="BE5862" t="s">
        <v>137</v>
      </c>
      <c r="BF5862" t="s">
        <v>137</v>
      </c>
      <c r="BG5862" t="s">
        <v>137</v>
      </c>
      <c r="BH5862" t="s">
        <v>137</v>
      </c>
      <c r="BI5862" t="s">
        <v>137</v>
      </c>
      <c r="BJ5862" t="s">
        <v>137</v>
      </c>
      <c r="BK5862" t="s">
        <v>137</v>
      </c>
      <c r="BL5862" t="s">
        <v>137</v>
      </c>
      <c r="BM5862" t="s">
        <v>137</v>
      </c>
      <c r="BN5862" t="s">
        <v>137</v>
      </c>
      <c r="BO5862" t="s">
        <v>137</v>
      </c>
      <c r="BP5862" t="s">
        <v>137</v>
      </c>
      <c r="BQ5862" t="s">
        <v>137</v>
      </c>
      <c r="BR5862" t="s">
        <v>137</v>
      </c>
      <c r="BS5862" t="s">
        <v>137</v>
      </c>
      <c r="BT5862" t="s">
        <v>137</v>
      </c>
      <c r="BU5862" t="s">
        <v>137</v>
      </c>
      <c r="BW5862" t="s">
        <v>137</v>
      </c>
      <c r="BX5862" t="s">
        <v>137</v>
      </c>
      <c r="BY5862" t="s">
        <v>137</v>
      </c>
      <c r="BZ5862" t="s">
        <v>137</v>
      </c>
      <c r="CA5862" t="s">
        <v>137</v>
      </c>
      <c r="CB5862" t="s">
        <v>137</v>
      </c>
      <c r="CC5862" t="s">
        <v>137</v>
      </c>
      <c r="CD5862" t="s">
        <v>137</v>
      </c>
      <c r="CE5862" t="s">
        <v>137</v>
      </c>
      <c r="CF5862" t="s">
        <v>137</v>
      </c>
      <c r="CG5862" t="s">
        <v>137</v>
      </c>
      <c r="CH5862" t="s">
        <v>137</v>
      </c>
      <c r="CI5862" t="s">
        <v>137</v>
      </c>
      <c r="CJ5862" t="s">
        <v>137</v>
      </c>
      <c r="CK5862" t="s">
        <v>137</v>
      </c>
      <c r="CL5862" t="s">
        <v>137</v>
      </c>
      <c r="CM5862" t="s">
        <v>137</v>
      </c>
      <c r="CN5862" t="s">
        <v>137</v>
      </c>
      <c r="CO5862" t="s">
        <v>137</v>
      </c>
      <c r="CP5862" t="s">
        <v>137</v>
      </c>
      <c r="CQ5862" s="1">
        <v>45399.488194444442</v>
      </c>
      <c r="CR5862" s="1">
        <v>45399.488194444442</v>
      </c>
      <c r="CS5862" s="1"/>
      <c r="CT5862" t="s">
        <v>32040</v>
      </c>
      <c r="CU5862" t="s">
        <v>37375</v>
      </c>
      <c r="CV5862" t="s">
        <v>37376</v>
      </c>
      <c r="CW5862" t="s">
        <v>37377</v>
      </c>
      <c r="CX5862" s="3"/>
      <c r="CY5862" s="3"/>
      <c r="CZ5862">
        <v>1</v>
      </c>
      <c r="DA5862" t="s">
        <v>137</v>
      </c>
      <c r="DB5862" t="s">
        <v>137</v>
      </c>
      <c r="DC5862" t="s">
        <v>137</v>
      </c>
      <c r="DD5862" t="s">
        <v>137</v>
      </c>
      <c r="DE5862" t="s">
        <v>137</v>
      </c>
      <c r="DF5862" t="s">
        <v>37378</v>
      </c>
      <c r="DG5862" t="s">
        <v>137</v>
      </c>
      <c r="DH5862" t="s">
        <v>137</v>
      </c>
      <c r="DI5862" t="s">
        <v>137</v>
      </c>
      <c r="DJ5862" t="s">
        <v>137</v>
      </c>
      <c r="DK5862">
        <v>0</v>
      </c>
      <c r="DL5862" t="s">
        <v>209</v>
      </c>
      <c r="DM5862" t="s">
        <v>137</v>
      </c>
      <c r="DN5862" t="s">
        <v>137</v>
      </c>
      <c r="DO5862" s="1">
        <v>45399.488194444442</v>
      </c>
      <c r="DP5862" s="1"/>
      <c r="DQ5862" t="s">
        <v>557</v>
      </c>
      <c r="DR5862" t="s">
        <v>558</v>
      </c>
      <c r="DS5862" t="s">
        <v>559</v>
      </c>
      <c r="DT5862" t="s">
        <v>137</v>
      </c>
      <c r="DU5862" t="s">
        <v>137</v>
      </c>
      <c r="DV5862" t="s">
        <v>137</v>
      </c>
      <c r="DW5862" t="s">
        <v>137</v>
      </c>
      <c r="DX5862" t="s">
        <v>13336</v>
      </c>
      <c r="DY5862" t="s">
        <v>137</v>
      </c>
      <c r="DZ5862" t="s">
        <v>168</v>
      </c>
      <c r="EA5862" t="b">
        <v>0</v>
      </c>
      <c r="EB5862" t="s">
        <v>137</v>
      </c>
    </row>
    <row r="5863" spans="1:132" x14ac:dyDescent="0.25">
      <c r="A5863">
        <v>131341663</v>
      </c>
      <c r="B5863">
        <v>6180</v>
      </c>
      <c r="C5863" t="s">
        <v>192</v>
      </c>
      <c r="D5863" t="s">
        <v>37379</v>
      </c>
      <c r="E5863" t="s">
        <v>134</v>
      </c>
      <c r="F5863" t="s">
        <v>162</v>
      </c>
      <c r="G5863" t="s">
        <v>163</v>
      </c>
      <c r="H5863" t="s">
        <v>137</v>
      </c>
      <c r="I5863" t="s">
        <v>37380</v>
      </c>
      <c r="J5863" t="s">
        <v>150</v>
      </c>
      <c r="K5863" t="s">
        <v>151</v>
      </c>
      <c r="L5863" t="s">
        <v>152</v>
      </c>
      <c r="M5863" t="s">
        <v>137</v>
      </c>
      <c r="N5863" t="s">
        <v>256</v>
      </c>
      <c r="O5863" t="s">
        <v>303</v>
      </c>
      <c r="P5863" s="1"/>
      <c r="Q5863" s="1">
        <v>45398.551388888889</v>
      </c>
      <c r="R5863" s="1">
        <v>45398.551388888889</v>
      </c>
      <c r="S5863" s="1">
        <v>45398.558333333334</v>
      </c>
      <c r="T5863" s="1">
        <v>45398.558333333334</v>
      </c>
      <c r="U5863" t="s">
        <v>304</v>
      </c>
      <c r="V5863" t="s">
        <v>137</v>
      </c>
      <c r="W5863" t="s">
        <v>137</v>
      </c>
      <c r="X5863" t="s">
        <v>144</v>
      </c>
      <c r="Y5863" t="s">
        <v>199</v>
      </c>
      <c r="Z5863" t="s">
        <v>137</v>
      </c>
      <c r="AA5863" t="s">
        <v>137</v>
      </c>
      <c r="AB5863" t="s">
        <v>137</v>
      </c>
      <c r="AC5863" t="s">
        <v>137</v>
      </c>
      <c r="AD5863" s="2"/>
      <c r="AE5863" t="s">
        <v>137</v>
      </c>
      <c r="AF5863" t="s">
        <v>137</v>
      </c>
      <c r="AG5863" t="s">
        <v>137</v>
      </c>
      <c r="AH5863" t="s">
        <v>137</v>
      </c>
      <c r="AI5863" t="s">
        <v>137</v>
      </c>
      <c r="AJ5863" t="s">
        <v>137</v>
      </c>
      <c r="AK5863" t="s">
        <v>137</v>
      </c>
      <c r="AL5863" s="2"/>
      <c r="AM5863" t="s">
        <v>137</v>
      </c>
      <c r="AN5863" t="s">
        <v>137</v>
      </c>
      <c r="AO5863" t="s">
        <v>137</v>
      </c>
      <c r="AP5863" t="s">
        <v>137</v>
      </c>
      <c r="AQ5863" t="s">
        <v>137</v>
      </c>
      <c r="AR5863" t="s">
        <v>137</v>
      </c>
      <c r="AS5863" t="s">
        <v>137</v>
      </c>
      <c r="AT5863" t="s">
        <v>137</v>
      </c>
      <c r="AU5863" t="s">
        <v>137</v>
      </c>
      <c r="AV5863" t="s">
        <v>137</v>
      </c>
      <c r="AW5863" t="s">
        <v>137</v>
      </c>
      <c r="AX5863" t="s">
        <v>137</v>
      </c>
      <c r="AY5863" t="s">
        <v>137</v>
      </c>
      <c r="AZ5863" t="s">
        <v>137</v>
      </c>
      <c r="BA5863" t="s">
        <v>137</v>
      </c>
      <c r="BB5863" t="s">
        <v>137</v>
      </c>
      <c r="BC5863" t="s">
        <v>137</v>
      </c>
      <c r="BD5863" t="s">
        <v>137</v>
      </c>
      <c r="BE5863" t="s">
        <v>137</v>
      </c>
      <c r="BF5863" t="s">
        <v>137</v>
      </c>
      <c r="BG5863" t="s">
        <v>137</v>
      </c>
      <c r="BH5863" t="s">
        <v>137</v>
      </c>
      <c r="BI5863" t="s">
        <v>137</v>
      </c>
      <c r="BJ5863" t="s">
        <v>137</v>
      </c>
      <c r="BK5863" t="s">
        <v>137</v>
      </c>
      <c r="BL5863" t="s">
        <v>137</v>
      </c>
      <c r="BM5863" t="s">
        <v>137</v>
      </c>
      <c r="BN5863" t="s">
        <v>137</v>
      </c>
      <c r="BO5863" t="s">
        <v>137</v>
      </c>
      <c r="BP5863" t="s">
        <v>137</v>
      </c>
      <c r="BQ5863" t="s">
        <v>137</v>
      </c>
      <c r="BR5863" t="s">
        <v>137</v>
      </c>
      <c r="BS5863" t="s">
        <v>137</v>
      </c>
      <c r="BT5863" t="s">
        <v>137</v>
      </c>
      <c r="BU5863" t="s">
        <v>137</v>
      </c>
      <c r="BW5863" t="s">
        <v>137</v>
      </c>
      <c r="BX5863" t="s">
        <v>137</v>
      </c>
      <c r="BY5863" t="s">
        <v>137</v>
      </c>
      <c r="BZ5863" t="s">
        <v>137</v>
      </c>
      <c r="CA5863" t="s">
        <v>137</v>
      </c>
      <c r="CB5863" t="s">
        <v>137</v>
      </c>
      <c r="CC5863" t="s">
        <v>137</v>
      </c>
      <c r="CD5863" t="s">
        <v>137</v>
      </c>
      <c r="CE5863" t="s">
        <v>137</v>
      </c>
      <c r="CF5863" t="s">
        <v>137</v>
      </c>
      <c r="CG5863" t="s">
        <v>137</v>
      </c>
      <c r="CH5863" t="s">
        <v>137</v>
      </c>
      <c r="CI5863" t="s">
        <v>137</v>
      </c>
      <c r="CJ5863" t="s">
        <v>137</v>
      </c>
      <c r="CK5863" t="s">
        <v>137</v>
      </c>
      <c r="CL5863" t="s">
        <v>137</v>
      </c>
      <c r="CM5863" t="s">
        <v>137</v>
      </c>
      <c r="CN5863" t="s">
        <v>137</v>
      </c>
      <c r="CO5863" t="s">
        <v>137</v>
      </c>
      <c r="CP5863" t="s">
        <v>137</v>
      </c>
      <c r="CQ5863" s="1">
        <v>45398.558333333334</v>
      </c>
      <c r="CR5863" s="1">
        <v>45398.558333333334</v>
      </c>
      <c r="CS5863" s="1"/>
      <c r="CT5863" t="s">
        <v>1344</v>
      </c>
      <c r="CU5863" t="s">
        <v>1344</v>
      </c>
      <c r="CV5863" t="s">
        <v>37381</v>
      </c>
      <c r="CW5863" t="s">
        <v>37381</v>
      </c>
      <c r="CX5863" s="3"/>
      <c r="CY5863" s="3"/>
      <c r="CZ5863">
        <v>1</v>
      </c>
      <c r="DA5863" t="s">
        <v>137</v>
      </c>
      <c r="DB5863" t="s">
        <v>137</v>
      </c>
      <c r="DC5863" t="s">
        <v>137</v>
      </c>
      <c r="DD5863" t="s">
        <v>137</v>
      </c>
      <c r="DE5863" t="s">
        <v>137</v>
      </c>
      <c r="DF5863" t="s">
        <v>37382</v>
      </c>
      <c r="DG5863" t="s">
        <v>137</v>
      </c>
      <c r="DH5863" t="s">
        <v>137</v>
      </c>
      <c r="DI5863" t="s">
        <v>137</v>
      </c>
      <c r="DJ5863" t="s">
        <v>137</v>
      </c>
      <c r="DK5863">
        <v>0</v>
      </c>
      <c r="DL5863" t="s">
        <v>209</v>
      </c>
      <c r="DM5863" t="s">
        <v>137</v>
      </c>
      <c r="DN5863" t="s">
        <v>137</v>
      </c>
      <c r="DO5863" s="1">
        <v>45398.558333333334</v>
      </c>
      <c r="DP5863" s="1"/>
      <c r="DQ5863" t="s">
        <v>150</v>
      </c>
      <c r="DR5863" t="s">
        <v>151</v>
      </c>
      <c r="DS5863" t="s">
        <v>152</v>
      </c>
      <c r="DT5863" t="s">
        <v>137</v>
      </c>
      <c r="DU5863" t="s">
        <v>137</v>
      </c>
      <c r="DV5863" t="s">
        <v>137</v>
      </c>
      <c r="DW5863" t="s">
        <v>137</v>
      </c>
      <c r="DX5863" t="s">
        <v>137</v>
      </c>
      <c r="DY5863" t="s">
        <v>137</v>
      </c>
      <c r="DZ5863" t="s">
        <v>168</v>
      </c>
      <c r="EA5863" t="b">
        <v>0</v>
      </c>
      <c r="EB5863" t="s">
        <v>137</v>
      </c>
    </row>
    <row r="5864" spans="1:132" x14ac:dyDescent="0.25">
      <c r="A5864">
        <v>131341575</v>
      </c>
      <c r="B5864">
        <v>6179</v>
      </c>
      <c r="C5864" t="s">
        <v>192</v>
      </c>
      <c r="D5864" t="s">
        <v>133</v>
      </c>
      <c r="E5864" t="s">
        <v>134</v>
      </c>
      <c r="F5864" t="s">
        <v>135</v>
      </c>
      <c r="G5864" t="s">
        <v>136</v>
      </c>
      <c r="H5864" t="s">
        <v>137</v>
      </c>
      <c r="I5864" t="s">
        <v>138</v>
      </c>
      <c r="J5864" t="s">
        <v>557</v>
      </c>
      <c r="K5864" t="s">
        <v>558</v>
      </c>
      <c r="L5864" t="s">
        <v>559</v>
      </c>
      <c r="M5864" t="s">
        <v>137</v>
      </c>
      <c r="N5864" t="s">
        <v>8702</v>
      </c>
      <c r="O5864" t="s">
        <v>8702</v>
      </c>
      <c r="P5864" s="1">
        <v>45398</v>
      </c>
      <c r="Q5864" s="1">
        <v>45398.550694444442</v>
      </c>
      <c r="R5864" s="1">
        <v>45398.550694444442</v>
      </c>
      <c r="S5864" s="1">
        <v>45405.561805555553</v>
      </c>
      <c r="T5864" s="1">
        <v>45405.561805555553</v>
      </c>
      <c r="U5864" t="s">
        <v>580</v>
      </c>
      <c r="V5864" t="s">
        <v>137</v>
      </c>
      <c r="W5864" t="s">
        <v>137</v>
      </c>
      <c r="X5864" t="s">
        <v>231</v>
      </c>
      <c r="Y5864" t="s">
        <v>514</v>
      </c>
      <c r="Z5864" t="s">
        <v>137</v>
      </c>
      <c r="AA5864" t="s">
        <v>137</v>
      </c>
      <c r="AB5864" t="s">
        <v>137</v>
      </c>
      <c r="AC5864" t="s">
        <v>137</v>
      </c>
      <c r="AD5864" s="2"/>
      <c r="AE5864" t="s">
        <v>137</v>
      </c>
      <c r="AF5864" t="s">
        <v>137</v>
      </c>
      <c r="AG5864" t="s">
        <v>137</v>
      </c>
      <c r="AH5864" t="s">
        <v>137</v>
      </c>
      <c r="AI5864" t="s">
        <v>137</v>
      </c>
      <c r="AJ5864" t="s">
        <v>137</v>
      </c>
      <c r="AK5864" t="s">
        <v>137</v>
      </c>
      <c r="AL5864" s="2"/>
      <c r="AM5864" t="s">
        <v>137</v>
      </c>
      <c r="AN5864" t="s">
        <v>137</v>
      </c>
      <c r="AO5864" t="s">
        <v>137</v>
      </c>
      <c r="AP5864" t="s">
        <v>137</v>
      </c>
      <c r="AQ5864" t="s">
        <v>137</v>
      </c>
      <c r="AR5864" t="s">
        <v>137</v>
      </c>
      <c r="AS5864" t="s">
        <v>137</v>
      </c>
      <c r="AT5864" t="s">
        <v>137</v>
      </c>
      <c r="AU5864" t="s">
        <v>137</v>
      </c>
      <c r="AV5864" t="s">
        <v>137</v>
      </c>
      <c r="AW5864" t="s">
        <v>137</v>
      </c>
      <c r="AX5864" t="s">
        <v>137</v>
      </c>
      <c r="AY5864" t="s">
        <v>137</v>
      </c>
      <c r="AZ5864" t="s">
        <v>137</v>
      </c>
      <c r="BA5864" t="s">
        <v>137</v>
      </c>
      <c r="BB5864" t="s">
        <v>137</v>
      </c>
      <c r="BC5864" t="s">
        <v>137</v>
      </c>
      <c r="BD5864" t="s">
        <v>137</v>
      </c>
      <c r="BE5864" t="s">
        <v>137</v>
      </c>
      <c r="BF5864" t="s">
        <v>137</v>
      </c>
      <c r="BG5864" t="s">
        <v>137</v>
      </c>
      <c r="BH5864" t="s">
        <v>137</v>
      </c>
      <c r="BI5864" t="s">
        <v>137</v>
      </c>
      <c r="BJ5864" t="s">
        <v>137</v>
      </c>
      <c r="BK5864" t="s">
        <v>137</v>
      </c>
      <c r="BL5864" t="s">
        <v>137</v>
      </c>
      <c r="BM5864" t="s">
        <v>137</v>
      </c>
      <c r="BN5864" t="s">
        <v>137</v>
      </c>
      <c r="BO5864" t="s">
        <v>137</v>
      </c>
      <c r="BP5864" t="s">
        <v>37383</v>
      </c>
      <c r="BQ5864" t="s">
        <v>137</v>
      </c>
      <c r="BR5864" t="s">
        <v>137</v>
      </c>
      <c r="BS5864" t="s">
        <v>137</v>
      </c>
      <c r="BT5864" t="s">
        <v>137</v>
      </c>
      <c r="BU5864" t="s">
        <v>137</v>
      </c>
      <c r="BW5864" t="s">
        <v>137</v>
      </c>
      <c r="BX5864" t="s">
        <v>137</v>
      </c>
      <c r="BY5864" t="s">
        <v>137</v>
      </c>
      <c r="BZ5864" t="s">
        <v>137</v>
      </c>
      <c r="CA5864" t="s">
        <v>137</v>
      </c>
      <c r="CB5864" t="s">
        <v>137</v>
      </c>
      <c r="CC5864" t="s">
        <v>137</v>
      </c>
      <c r="CD5864" t="s">
        <v>137</v>
      </c>
      <c r="CE5864" t="s">
        <v>137</v>
      </c>
      <c r="CF5864" t="s">
        <v>137</v>
      </c>
      <c r="CG5864" t="s">
        <v>137</v>
      </c>
      <c r="CH5864" t="s">
        <v>137</v>
      </c>
      <c r="CI5864" t="s">
        <v>137</v>
      </c>
      <c r="CJ5864" t="s">
        <v>137</v>
      </c>
      <c r="CK5864" t="s">
        <v>137</v>
      </c>
      <c r="CL5864" t="s">
        <v>137</v>
      </c>
      <c r="CM5864" t="s">
        <v>137</v>
      </c>
      <c r="CN5864" t="s">
        <v>137</v>
      </c>
      <c r="CO5864" t="s">
        <v>137</v>
      </c>
      <c r="CP5864" t="s">
        <v>137</v>
      </c>
      <c r="CQ5864" s="1">
        <v>45405.561805555553</v>
      </c>
      <c r="CR5864" s="1">
        <v>45405.561805555553</v>
      </c>
      <c r="CS5864" s="1"/>
      <c r="CT5864" t="s">
        <v>32292</v>
      </c>
      <c r="CU5864" t="s">
        <v>32292</v>
      </c>
      <c r="CV5864" t="s">
        <v>37384</v>
      </c>
      <c r="CW5864" t="s">
        <v>37385</v>
      </c>
      <c r="CX5864" s="3"/>
      <c r="CY5864" s="3"/>
      <c r="CZ5864">
        <v>1</v>
      </c>
      <c r="DA5864" t="s">
        <v>37386</v>
      </c>
      <c r="DB5864" t="s">
        <v>137</v>
      </c>
      <c r="DC5864" t="s">
        <v>137</v>
      </c>
      <c r="DD5864" t="s">
        <v>137</v>
      </c>
      <c r="DE5864" t="s">
        <v>137</v>
      </c>
      <c r="DF5864" t="s">
        <v>37387</v>
      </c>
      <c r="DG5864" t="s">
        <v>900</v>
      </c>
      <c r="DH5864" t="s">
        <v>3650</v>
      </c>
      <c r="DI5864" t="s">
        <v>137</v>
      </c>
      <c r="DJ5864" t="s">
        <v>137</v>
      </c>
      <c r="DK5864">
        <v>0</v>
      </c>
      <c r="DL5864" t="s">
        <v>209</v>
      </c>
      <c r="DM5864" t="s">
        <v>137</v>
      </c>
      <c r="DN5864" t="s">
        <v>137</v>
      </c>
      <c r="DO5864" s="1">
        <v>45405.561805555553</v>
      </c>
      <c r="DP5864" s="1"/>
      <c r="DQ5864" t="s">
        <v>557</v>
      </c>
      <c r="DR5864" t="s">
        <v>558</v>
      </c>
      <c r="DS5864" t="s">
        <v>559</v>
      </c>
      <c r="DT5864" t="s">
        <v>137</v>
      </c>
      <c r="DU5864" t="s">
        <v>137</v>
      </c>
      <c r="DV5864" t="s">
        <v>137</v>
      </c>
      <c r="DW5864" t="s">
        <v>137</v>
      </c>
      <c r="DX5864" t="s">
        <v>137</v>
      </c>
      <c r="DY5864" t="s">
        <v>137</v>
      </c>
      <c r="DZ5864" t="s">
        <v>148</v>
      </c>
      <c r="EA5864" t="b">
        <v>0</v>
      </c>
      <c r="EB5864" t="s">
        <v>137</v>
      </c>
    </row>
    <row r="5865" spans="1:132" x14ac:dyDescent="0.25">
      <c r="A5865">
        <v>131339723</v>
      </c>
      <c r="B5865">
        <v>6178</v>
      </c>
      <c r="C5865" t="s">
        <v>192</v>
      </c>
      <c r="D5865" t="s">
        <v>37388</v>
      </c>
      <c r="E5865" t="s">
        <v>134</v>
      </c>
      <c r="F5865" t="s">
        <v>162</v>
      </c>
      <c r="G5865" t="s">
        <v>163</v>
      </c>
      <c r="H5865" t="s">
        <v>137</v>
      </c>
      <c r="I5865" t="s">
        <v>37389</v>
      </c>
      <c r="J5865" t="s">
        <v>150</v>
      </c>
      <c r="K5865" t="s">
        <v>151</v>
      </c>
      <c r="L5865" t="s">
        <v>152</v>
      </c>
      <c r="M5865" t="s">
        <v>137</v>
      </c>
      <c r="N5865" t="s">
        <v>1583</v>
      </c>
      <c r="O5865" t="s">
        <v>1583</v>
      </c>
      <c r="P5865" s="1"/>
      <c r="Q5865" s="1">
        <v>45398.540972222225</v>
      </c>
      <c r="R5865" s="1">
        <v>45398.540972222225</v>
      </c>
      <c r="S5865" s="1">
        <v>45400.438194444447</v>
      </c>
      <c r="T5865" s="1">
        <v>45400.438194444447</v>
      </c>
      <c r="U5865" t="s">
        <v>166</v>
      </c>
      <c r="V5865" t="s">
        <v>137</v>
      </c>
      <c r="W5865" t="s">
        <v>137</v>
      </c>
      <c r="X5865" t="s">
        <v>137</v>
      </c>
      <c r="Y5865" t="s">
        <v>137</v>
      </c>
      <c r="Z5865" t="s">
        <v>137</v>
      </c>
      <c r="AA5865" t="s">
        <v>137</v>
      </c>
      <c r="AB5865" t="s">
        <v>137</v>
      </c>
      <c r="AC5865" t="s">
        <v>137</v>
      </c>
      <c r="AD5865" s="2"/>
      <c r="AE5865" t="s">
        <v>137</v>
      </c>
      <c r="AF5865" t="s">
        <v>137</v>
      </c>
      <c r="AG5865" t="s">
        <v>137</v>
      </c>
      <c r="AH5865" t="s">
        <v>137</v>
      </c>
      <c r="AI5865" t="s">
        <v>137</v>
      </c>
      <c r="AJ5865" t="s">
        <v>137</v>
      </c>
      <c r="AK5865" t="s">
        <v>137</v>
      </c>
      <c r="AL5865" s="2"/>
      <c r="AM5865" t="s">
        <v>137</v>
      </c>
      <c r="AN5865" t="s">
        <v>137</v>
      </c>
      <c r="AO5865" t="s">
        <v>137</v>
      </c>
      <c r="AP5865" t="s">
        <v>137</v>
      </c>
      <c r="AQ5865" t="s">
        <v>137</v>
      </c>
      <c r="AR5865" t="s">
        <v>137</v>
      </c>
      <c r="AS5865" t="s">
        <v>137</v>
      </c>
      <c r="AT5865" t="s">
        <v>137</v>
      </c>
      <c r="AU5865" t="s">
        <v>137</v>
      </c>
      <c r="AV5865" t="s">
        <v>137</v>
      </c>
      <c r="AW5865" t="s">
        <v>137</v>
      </c>
      <c r="AX5865" t="s">
        <v>137</v>
      </c>
      <c r="AY5865" t="s">
        <v>137</v>
      </c>
      <c r="AZ5865" t="s">
        <v>137</v>
      </c>
      <c r="BA5865" t="s">
        <v>137</v>
      </c>
      <c r="BB5865" t="s">
        <v>137</v>
      </c>
      <c r="BC5865" t="s">
        <v>137</v>
      </c>
      <c r="BD5865" t="s">
        <v>137</v>
      </c>
      <c r="BE5865" t="s">
        <v>137</v>
      </c>
      <c r="BF5865" t="s">
        <v>137</v>
      </c>
      <c r="BG5865" t="s">
        <v>137</v>
      </c>
      <c r="BH5865" t="s">
        <v>137</v>
      </c>
      <c r="BI5865" t="s">
        <v>137</v>
      </c>
      <c r="BJ5865" t="s">
        <v>137</v>
      </c>
      <c r="BK5865" t="s">
        <v>137</v>
      </c>
      <c r="BL5865" t="s">
        <v>137</v>
      </c>
      <c r="BM5865" t="s">
        <v>137</v>
      </c>
      <c r="BN5865" t="s">
        <v>137</v>
      </c>
      <c r="BO5865" t="s">
        <v>137</v>
      </c>
      <c r="BP5865" t="s">
        <v>137</v>
      </c>
      <c r="BQ5865" t="s">
        <v>137</v>
      </c>
      <c r="BR5865" t="s">
        <v>137</v>
      </c>
      <c r="BS5865" t="s">
        <v>137</v>
      </c>
      <c r="BT5865" t="s">
        <v>137</v>
      </c>
      <c r="BU5865" t="s">
        <v>137</v>
      </c>
      <c r="BW5865" t="s">
        <v>137</v>
      </c>
      <c r="BX5865" t="s">
        <v>137</v>
      </c>
      <c r="BY5865" t="s">
        <v>137</v>
      </c>
      <c r="BZ5865" t="s">
        <v>137</v>
      </c>
      <c r="CA5865" t="s">
        <v>137</v>
      </c>
      <c r="CB5865" t="s">
        <v>137</v>
      </c>
      <c r="CC5865" t="s">
        <v>137</v>
      </c>
      <c r="CD5865" t="s">
        <v>137</v>
      </c>
      <c r="CE5865" t="s">
        <v>137</v>
      </c>
      <c r="CF5865" t="s">
        <v>137</v>
      </c>
      <c r="CG5865" t="s">
        <v>137</v>
      </c>
      <c r="CH5865" t="s">
        <v>137</v>
      </c>
      <c r="CI5865" t="s">
        <v>137</v>
      </c>
      <c r="CJ5865" t="s">
        <v>137</v>
      </c>
      <c r="CK5865" t="s">
        <v>137</v>
      </c>
      <c r="CL5865" t="s">
        <v>137</v>
      </c>
      <c r="CM5865" t="s">
        <v>137</v>
      </c>
      <c r="CN5865" t="s">
        <v>137</v>
      </c>
      <c r="CO5865" t="s">
        <v>137</v>
      </c>
      <c r="CP5865" t="s">
        <v>137</v>
      </c>
      <c r="CQ5865" s="1">
        <v>45400.438194444447</v>
      </c>
      <c r="CR5865" s="1">
        <v>45400.438194444447</v>
      </c>
      <c r="CS5865" s="1"/>
      <c r="CT5865" t="s">
        <v>37390</v>
      </c>
      <c r="CU5865" t="s">
        <v>37391</v>
      </c>
      <c r="CV5865" t="s">
        <v>37392</v>
      </c>
      <c r="CW5865" t="s">
        <v>37393</v>
      </c>
      <c r="CX5865" s="3"/>
      <c r="CY5865" s="3"/>
      <c r="CZ5865">
        <v>1</v>
      </c>
      <c r="DA5865" t="s">
        <v>137</v>
      </c>
      <c r="DB5865" t="s">
        <v>137</v>
      </c>
      <c r="DC5865" t="s">
        <v>137</v>
      </c>
      <c r="DD5865" t="s">
        <v>137</v>
      </c>
      <c r="DE5865" t="s">
        <v>137</v>
      </c>
      <c r="DF5865" t="s">
        <v>37394</v>
      </c>
      <c r="DG5865" t="s">
        <v>137</v>
      </c>
      <c r="DH5865" t="s">
        <v>137</v>
      </c>
      <c r="DI5865" t="s">
        <v>137</v>
      </c>
      <c r="DJ5865" t="s">
        <v>137</v>
      </c>
      <c r="DK5865">
        <v>0</v>
      </c>
      <c r="DL5865" t="s">
        <v>209</v>
      </c>
      <c r="DM5865" t="s">
        <v>137</v>
      </c>
      <c r="DN5865" t="s">
        <v>137</v>
      </c>
      <c r="DO5865" s="1">
        <v>45400.438194444447</v>
      </c>
      <c r="DP5865" s="1"/>
      <c r="DQ5865" t="s">
        <v>150</v>
      </c>
      <c r="DR5865" t="s">
        <v>151</v>
      </c>
      <c r="DS5865" t="s">
        <v>152</v>
      </c>
      <c r="DT5865" t="s">
        <v>37395</v>
      </c>
      <c r="DU5865" t="s">
        <v>137</v>
      </c>
      <c r="DV5865" t="s">
        <v>137</v>
      </c>
      <c r="DW5865" t="s">
        <v>137</v>
      </c>
      <c r="DX5865" t="s">
        <v>137</v>
      </c>
      <c r="DY5865" t="s">
        <v>137</v>
      </c>
      <c r="DZ5865" t="s">
        <v>168</v>
      </c>
      <c r="EA5865" t="b">
        <v>0</v>
      </c>
      <c r="EB5865" t="s">
        <v>137</v>
      </c>
    </row>
    <row r="5866" spans="1:132" x14ac:dyDescent="0.25">
      <c r="A5866">
        <v>131336211</v>
      </c>
      <c r="B5866">
        <v>6177</v>
      </c>
      <c r="C5866" t="s">
        <v>192</v>
      </c>
      <c r="D5866" t="s">
        <v>37396</v>
      </c>
      <c r="E5866" t="s">
        <v>134</v>
      </c>
      <c r="F5866" t="s">
        <v>532</v>
      </c>
      <c r="G5866" t="s">
        <v>292</v>
      </c>
      <c r="H5866" t="s">
        <v>10086</v>
      </c>
      <c r="I5866" t="s">
        <v>37397</v>
      </c>
      <c r="J5866" t="s">
        <v>1490</v>
      </c>
      <c r="K5866" t="s">
        <v>1491</v>
      </c>
      <c r="L5866" t="s">
        <v>1492</v>
      </c>
      <c r="M5866" t="s">
        <v>137</v>
      </c>
      <c r="N5866" t="s">
        <v>23132</v>
      </c>
      <c r="O5866" t="s">
        <v>23132</v>
      </c>
      <c r="P5866" s="1"/>
      <c r="Q5866" s="1">
        <v>45398.520833333336</v>
      </c>
      <c r="R5866" s="1">
        <v>45398.520833333336</v>
      </c>
      <c r="S5866" s="1">
        <v>45413.631944444445</v>
      </c>
      <c r="T5866" s="1">
        <v>45413.631944444445</v>
      </c>
      <c r="U5866" t="s">
        <v>36190</v>
      </c>
      <c r="V5866" t="s">
        <v>137</v>
      </c>
      <c r="W5866" t="s">
        <v>137</v>
      </c>
      <c r="X5866" t="s">
        <v>185</v>
      </c>
      <c r="Y5866" t="s">
        <v>199</v>
      </c>
      <c r="Z5866" t="s">
        <v>137</v>
      </c>
      <c r="AA5866" t="s">
        <v>137</v>
      </c>
      <c r="AB5866" t="s">
        <v>137</v>
      </c>
      <c r="AC5866" t="s">
        <v>137</v>
      </c>
      <c r="AD5866" s="2"/>
      <c r="AE5866" t="s">
        <v>137</v>
      </c>
      <c r="AF5866" t="s">
        <v>137</v>
      </c>
      <c r="AG5866" t="s">
        <v>137</v>
      </c>
      <c r="AH5866" t="s">
        <v>137</v>
      </c>
      <c r="AI5866" t="s">
        <v>137</v>
      </c>
      <c r="AJ5866" t="s">
        <v>137</v>
      </c>
      <c r="AK5866" t="s">
        <v>137</v>
      </c>
      <c r="AL5866" s="2"/>
      <c r="AM5866" t="s">
        <v>137</v>
      </c>
      <c r="AN5866" t="s">
        <v>137</v>
      </c>
      <c r="AO5866" t="s">
        <v>137</v>
      </c>
      <c r="AP5866" t="s">
        <v>137</v>
      </c>
      <c r="AQ5866" t="s">
        <v>137</v>
      </c>
      <c r="AR5866" t="s">
        <v>137</v>
      </c>
      <c r="AS5866" t="s">
        <v>137</v>
      </c>
      <c r="AT5866" t="s">
        <v>137</v>
      </c>
      <c r="AU5866" t="s">
        <v>137</v>
      </c>
      <c r="AV5866" t="s">
        <v>137</v>
      </c>
      <c r="AW5866" t="s">
        <v>137</v>
      </c>
      <c r="AX5866" t="s">
        <v>137</v>
      </c>
      <c r="AY5866" t="s">
        <v>137</v>
      </c>
      <c r="AZ5866" t="s">
        <v>137</v>
      </c>
      <c r="BA5866" t="s">
        <v>137</v>
      </c>
      <c r="BB5866" t="s">
        <v>137</v>
      </c>
      <c r="BC5866" t="s">
        <v>137</v>
      </c>
      <c r="BD5866" t="s">
        <v>137</v>
      </c>
      <c r="BE5866" t="s">
        <v>137</v>
      </c>
      <c r="BF5866" t="s">
        <v>137</v>
      </c>
      <c r="BG5866" t="s">
        <v>137</v>
      </c>
      <c r="BH5866" t="s">
        <v>137</v>
      </c>
      <c r="BI5866" t="s">
        <v>137</v>
      </c>
      <c r="BJ5866" t="s">
        <v>137</v>
      </c>
      <c r="BK5866" t="s">
        <v>137</v>
      </c>
      <c r="BL5866" t="s">
        <v>137</v>
      </c>
      <c r="BM5866" t="s">
        <v>137</v>
      </c>
      <c r="BN5866" t="s">
        <v>137</v>
      </c>
      <c r="BO5866" t="s">
        <v>137</v>
      </c>
      <c r="BP5866" t="s">
        <v>137</v>
      </c>
      <c r="BQ5866" t="s">
        <v>137</v>
      </c>
      <c r="BR5866" t="s">
        <v>137</v>
      </c>
      <c r="BS5866" t="s">
        <v>137</v>
      </c>
      <c r="BT5866" t="s">
        <v>471</v>
      </c>
      <c r="BU5866" t="s">
        <v>471</v>
      </c>
      <c r="BW5866" t="s">
        <v>137</v>
      </c>
      <c r="BX5866" t="s">
        <v>137</v>
      </c>
      <c r="BY5866" t="s">
        <v>137</v>
      </c>
      <c r="BZ5866" t="s">
        <v>137</v>
      </c>
      <c r="CA5866" t="s">
        <v>137</v>
      </c>
      <c r="CB5866" t="s">
        <v>137</v>
      </c>
      <c r="CC5866" t="s">
        <v>137</v>
      </c>
      <c r="CD5866" t="s">
        <v>137</v>
      </c>
      <c r="CE5866" t="s">
        <v>137</v>
      </c>
      <c r="CF5866" t="s">
        <v>137</v>
      </c>
      <c r="CG5866" t="s">
        <v>137</v>
      </c>
      <c r="CH5866" t="s">
        <v>137</v>
      </c>
      <c r="CI5866" t="s">
        <v>137</v>
      </c>
      <c r="CJ5866" t="s">
        <v>137</v>
      </c>
      <c r="CK5866" t="s">
        <v>137</v>
      </c>
      <c r="CL5866" t="s">
        <v>137</v>
      </c>
      <c r="CM5866" t="s">
        <v>137</v>
      </c>
      <c r="CN5866" t="s">
        <v>137</v>
      </c>
      <c r="CO5866" t="s">
        <v>137</v>
      </c>
      <c r="CP5866" t="s">
        <v>137</v>
      </c>
      <c r="CQ5866" s="1">
        <v>45413.631944444445</v>
      </c>
      <c r="CR5866" s="1">
        <v>45413.631944444445</v>
      </c>
      <c r="CS5866" s="1"/>
      <c r="CT5866" t="s">
        <v>137</v>
      </c>
      <c r="CU5866" t="s">
        <v>137</v>
      </c>
      <c r="CV5866" t="s">
        <v>37398</v>
      </c>
      <c r="CW5866" t="s">
        <v>37399</v>
      </c>
      <c r="CX5866" s="3"/>
      <c r="CY5866" s="3"/>
      <c r="CZ5866">
        <v>1</v>
      </c>
      <c r="DA5866" t="s">
        <v>137</v>
      </c>
      <c r="DB5866" t="s">
        <v>137</v>
      </c>
      <c r="DC5866" t="s">
        <v>137</v>
      </c>
      <c r="DD5866" t="s">
        <v>137</v>
      </c>
      <c r="DE5866" t="s">
        <v>137</v>
      </c>
      <c r="DF5866" t="s">
        <v>137</v>
      </c>
      <c r="DG5866" t="s">
        <v>900</v>
      </c>
      <c r="DH5866" t="s">
        <v>2623</v>
      </c>
      <c r="DI5866" t="s">
        <v>137</v>
      </c>
      <c r="DJ5866" t="s">
        <v>137</v>
      </c>
      <c r="DK5866">
        <v>0</v>
      </c>
      <c r="DL5866" t="s">
        <v>137</v>
      </c>
      <c r="DM5866" t="s">
        <v>37400</v>
      </c>
      <c r="DN5866" t="s">
        <v>137</v>
      </c>
      <c r="DO5866" s="1">
        <v>45413.631944444445</v>
      </c>
      <c r="DP5866" s="1"/>
      <c r="DQ5866" t="s">
        <v>1490</v>
      </c>
      <c r="DR5866" t="s">
        <v>1491</v>
      </c>
      <c r="DS5866" t="s">
        <v>1492</v>
      </c>
      <c r="DT5866" t="s">
        <v>137</v>
      </c>
      <c r="DU5866" t="s">
        <v>137</v>
      </c>
      <c r="DV5866" t="s">
        <v>137</v>
      </c>
      <c r="DW5866" t="s">
        <v>137</v>
      </c>
      <c r="DX5866" t="s">
        <v>137</v>
      </c>
      <c r="DY5866" t="s">
        <v>137</v>
      </c>
      <c r="DZ5866" t="s">
        <v>168</v>
      </c>
      <c r="EA5866" t="b">
        <v>0</v>
      </c>
      <c r="EB5866" t="s">
        <v>137</v>
      </c>
    </row>
    <row r="5867" spans="1:132" x14ac:dyDescent="0.25">
      <c r="A5867">
        <v>131333357</v>
      </c>
      <c r="B5867">
        <v>6176</v>
      </c>
      <c r="C5867" t="s">
        <v>192</v>
      </c>
      <c r="D5867" t="s">
        <v>37401</v>
      </c>
      <c r="E5867" t="s">
        <v>134</v>
      </c>
      <c r="F5867" t="s">
        <v>162</v>
      </c>
      <c r="G5867" t="s">
        <v>163</v>
      </c>
      <c r="H5867" t="s">
        <v>137</v>
      </c>
      <c r="I5867" t="s">
        <v>37402</v>
      </c>
      <c r="J5867" t="s">
        <v>150</v>
      </c>
      <c r="K5867" t="s">
        <v>151</v>
      </c>
      <c r="L5867" t="s">
        <v>152</v>
      </c>
      <c r="M5867" t="s">
        <v>137</v>
      </c>
      <c r="N5867" t="s">
        <v>165</v>
      </c>
      <c r="O5867" t="s">
        <v>165</v>
      </c>
      <c r="P5867" s="1"/>
      <c r="Q5867" s="1">
        <v>45398.504166666666</v>
      </c>
      <c r="R5867" s="1">
        <v>45398.504166666666</v>
      </c>
      <c r="S5867" s="1">
        <v>45398.650694444441</v>
      </c>
      <c r="T5867" s="1">
        <v>45398.650694444441</v>
      </c>
      <c r="U5867" t="s">
        <v>166</v>
      </c>
      <c r="V5867" t="s">
        <v>137</v>
      </c>
      <c r="W5867" t="s">
        <v>137</v>
      </c>
      <c r="X5867" t="s">
        <v>137</v>
      </c>
      <c r="Y5867" t="s">
        <v>137</v>
      </c>
      <c r="Z5867" t="s">
        <v>137</v>
      </c>
      <c r="AA5867" t="s">
        <v>137</v>
      </c>
      <c r="AB5867" t="s">
        <v>137</v>
      </c>
      <c r="AC5867" t="s">
        <v>137</v>
      </c>
      <c r="AD5867" s="2"/>
      <c r="AE5867" t="s">
        <v>137</v>
      </c>
      <c r="AF5867" t="s">
        <v>137</v>
      </c>
      <c r="AG5867" t="s">
        <v>137</v>
      </c>
      <c r="AH5867" t="s">
        <v>137</v>
      </c>
      <c r="AI5867" t="s">
        <v>137</v>
      </c>
      <c r="AJ5867" t="s">
        <v>137</v>
      </c>
      <c r="AK5867" t="s">
        <v>137</v>
      </c>
      <c r="AL5867" s="2"/>
      <c r="AM5867" t="s">
        <v>137</v>
      </c>
      <c r="AN5867" t="s">
        <v>137</v>
      </c>
      <c r="AO5867" t="s">
        <v>137</v>
      </c>
      <c r="AP5867" t="s">
        <v>137</v>
      </c>
      <c r="AQ5867" t="s">
        <v>137</v>
      </c>
      <c r="AR5867" t="s">
        <v>137</v>
      </c>
      <c r="AS5867" t="s">
        <v>137</v>
      </c>
      <c r="AT5867" t="s">
        <v>137</v>
      </c>
      <c r="AU5867" t="s">
        <v>137</v>
      </c>
      <c r="AV5867" t="s">
        <v>137</v>
      </c>
      <c r="AW5867" t="s">
        <v>137</v>
      </c>
      <c r="AX5867" t="s">
        <v>137</v>
      </c>
      <c r="AY5867" t="s">
        <v>137</v>
      </c>
      <c r="AZ5867" t="s">
        <v>137</v>
      </c>
      <c r="BA5867" t="s">
        <v>137</v>
      </c>
      <c r="BB5867" t="s">
        <v>137</v>
      </c>
      <c r="BC5867" t="s">
        <v>137</v>
      </c>
      <c r="BD5867" t="s">
        <v>137</v>
      </c>
      <c r="BE5867" t="s">
        <v>137</v>
      </c>
      <c r="BF5867" t="s">
        <v>137</v>
      </c>
      <c r="BG5867" t="s">
        <v>137</v>
      </c>
      <c r="BH5867" t="s">
        <v>137</v>
      </c>
      <c r="BI5867" t="s">
        <v>137</v>
      </c>
      <c r="BJ5867" t="s">
        <v>137</v>
      </c>
      <c r="BK5867" t="s">
        <v>137</v>
      </c>
      <c r="BL5867" t="s">
        <v>137</v>
      </c>
      <c r="BM5867" t="s">
        <v>137</v>
      </c>
      <c r="BN5867" t="s">
        <v>137</v>
      </c>
      <c r="BO5867" t="s">
        <v>137</v>
      </c>
      <c r="BP5867" t="s">
        <v>137</v>
      </c>
      <c r="BQ5867" t="s">
        <v>137</v>
      </c>
      <c r="BR5867" t="s">
        <v>137</v>
      </c>
      <c r="BS5867" t="s">
        <v>137</v>
      </c>
      <c r="BT5867" t="s">
        <v>137</v>
      </c>
      <c r="BU5867" t="s">
        <v>137</v>
      </c>
      <c r="BW5867" t="s">
        <v>137</v>
      </c>
      <c r="BX5867" t="s">
        <v>137</v>
      </c>
      <c r="BY5867" t="s">
        <v>137</v>
      </c>
      <c r="BZ5867" t="s">
        <v>137</v>
      </c>
      <c r="CA5867" t="s">
        <v>137</v>
      </c>
      <c r="CB5867" t="s">
        <v>137</v>
      </c>
      <c r="CC5867" t="s">
        <v>137</v>
      </c>
      <c r="CD5867" t="s">
        <v>137</v>
      </c>
      <c r="CE5867" t="s">
        <v>137</v>
      </c>
      <c r="CF5867" t="s">
        <v>137</v>
      </c>
      <c r="CG5867" t="s">
        <v>137</v>
      </c>
      <c r="CH5867" t="s">
        <v>137</v>
      </c>
      <c r="CI5867" t="s">
        <v>137</v>
      </c>
      <c r="CJ5867" t="s">
        <v>137</v>
      </c>
      <c r="CK5867" t="s">
        <v>137</v>
      </c>
      <c r="CL5867" t="s">
        <v>137</v>
      </c>
      <c r="CM5867" t="s">
        <v>137</v>
      </c>
      <c r="CN5867" t="s">
        <v>137</v>
      </c>
      <c r="CO5867" t="s">
        <v>137</v>
      </c>
      <c r="CP5867" t="s">
        <v>137</v>
      </c>
      <c r="CQ5867" s="1">
        <v>45398.650694444441</v>
      </c>
      <c r="CR5867" s="1">
        <v>45398.650694444441</v>
      </c>
      <c r="CS5867" s="1"/>
      <c r="CT5867" t="s">
        <v>37403</v>
      </c>
      <c r="CU5867" t="s">
        <v>37403</v>
      </c>
      <c r="CV5867" t="s">
        <v>37404</v>
      </c>
      <c r="CW5867" t="s">
        <v>37404</v>
      </c>
      <c r="CX5867" s="3"/>
      <c r="CY5867" s="3"/>
      <c r="CZ5867">
        <v>1</v>
      </c>
      <c r="DA5867" t="s">
        <v>137</v>
      </c>
      <c r="DB5867" t="s">
        <v>137</v>
      </c>
      <c r="DC5867" t="s">
        <v>137</v>
      </c>
      <c r="DD5867" t="s">
        <v>137</v>
      </c>
      <c r="DE5867" t="s">
        <v>137</v>
      </c>
      <c r="DF5867" t="s">
        <v>37405</v>
      </c>
      <c r="DG5867" t="s">
        <v>137</v>
      </c>
      <c r="DH5867" t="s">
        <v>137</v>
      </c>
      <c r="DI5867" t="s">
        <v>137</v>
      </c>
      <c r="DJ5867" t="s">
        <v>137</v>
      </c>
      <c r="DK5867">
        <v>0</v>
      </c>
      <c r="DL5867" t="s">
        <v>209</v>
      </c>
      <c r="DM5867" t="s">
        <v>137</v>
      </c>
      <c r="DN5867" t="s">
        <v>137</v>
      </c>
      <c r="DO5867" s="1">
        <v>45398.650694444441</v>
      </c>
      <c r="DP5867" s="1"/>
      <c r="DQ5867" t="s">
        <v>150</v>
      </c>
      <c r="DR5867" t="s">
        <v>151</v>
      </c>
      <c r="DS5867" t="s">
        <v>152</v>
      </c>
      <c r="DT5867" t="s">
        <v>37406</v>
      </c>
      <c r="DU5867" t="s">
        <v>137</v>
      </c>
      <c r="DV5867" t="s">
        <v>137</v>
      </c>
      <c r="DW5867" t="s">
        <v>137</v>
      </c>
      <c r="DX5867" t="s">
        <v>33091</v>
      </c>
      <c r="DY5867" t="s">
        <v>137</v>
      </c>
      <c r="DZ5867" t="s">
        <v>168</v>
      </c>
      <c r="EA5867" t="b">
        <v>0</v>
      </c>
      <c r="EB5867" t="s">
        <v>137</v>
      </c>
    </row>
    <row r="5868" spans="1:132" x14ac:dyDescent="0.25">
      <c r="A5868">
        <v>131333084</v>
      </c>
      <c r="B5868">
        <v>6175</v>
      </c>
      <c r="C5868" t="s">
        <v>192</v>
      </c>
      <c r="D5868" t="s">
        <v>133</v>
      </c>
      <c r="E5868" t="s">
        <v>134</v>
      </c>
      <c r="F5868" t="s">
        <v>135</v>
      </c>
      <c r="G5868" t="s">
        <v>136</v>
      </c>
      <c r="H5868" t="s">
        <v>137</v>
      </c>
      <c r="I5868" t="s">
        <v>138</v>
      </c>
      <c r="J5868" t="s">
        <v>557</v>
      </c>
      <c r="K5868" t="s">
        <v>558</v>
      </c>
      <c r="L5868" t="s">
        <v>559</v>
      </c>
      <c r="M5868" t="s">
        <v>137</v>
      </c>
      <c r="N5868" t="s">
        <v>593</v>
      </c>
      <c r="O5868" t="s">
        <v>593</v>
      </c>
      <c r="P5868" s="1">
        <v>45399</v>
      </c>
      <c r="Q5868" s="1">
        <v>45398.502083333333</v>
      </c>
      <c r="R5868" s="1">
        <v>45398.502083333333</v>
      </c>
      <c r="S5868" s="1">
        <v>45398.570138888892</v>
      </c>
      <c r="T5868" s="1">
        <v>45398.570138888892</v>
      </c>
      <c r="U5868" t="s">
        <v>175</v>
      </c>
      <c r="V5868" t="s">
        <v>137</v>
      </c>
      <c r="W5868" t="s">
        <v>137</v>
      </c>
      <c r="X5868" t="s">
        <v>176</v>
      </c>
      <c r="Y5868" t="s">
        <v>177</v>
      </c>
      <c r="Z5868" t="s">
        <v>137</v>
      </c>
      <c r="AA5868" t="s">
        <v>137</v>
      </c>
      <c r="AB5868" t="s">
        <v>137</v>
      </c>
      <c r="AC5868" t="s">
        <v>137</v>
      </c>
      <c r="AD5868" s="2"/>
      <c r="AE5868" t="s">
        <v>137</v>
      </c>
      <c r="AF5868" t="s">
        <v>137</v>
      </c>
      <c r="AG5868" t="s">
        <v>137</v>
      </c>
      <c r="AH5868" t="s">
        <v>137</v>
      </c>
      <c r="AI5868" t="s">
        <v>137</v>
      </c>
      <c r="AJ5868" t="s">
        <v>137</v>
      </c>
      <c r="AK5868" t="s">
        <v>137</v>
      </c>
      <c r="AL5868" s="2"/>
      <c r="AM5868" t="s">
        <v>137</v>
      </c>
      <c r="AN5868" t="s">
        <v>137</v>
      </c>
      <c r="AO5868" t="s">
        <v>137</v>
      </c>
      <c r="AP5868" t="s">
        <v>137</v>
      </c>
      <c r="AQ5868" t="s">
        <v>137</v>
      </c>
      <c r="AR5868" t="s">
        <v>137</v>
      </c>
      <c r="AS5868" t="s">
        <v>137</v>
      </c>
      <c r="AT5868" t="s">
        <v>137</v>
      </c>
      <c r="AU5868" t="s">
        <v>137</v>
      </c>
      <c r="AV5868" t="s">
        <v>137</v>
      </c>
      <c r="AW5868" t="s">
        <v>137</v>
      </c>
      <c r="AX5868" t="s">
        <v>137</v>
      </c>
      <c r="AY5868" t="s">
        <v>137</v>
      </c>
      <c r="AZ5868" t="s">
        <v>137</v>
      </c>
      <c r="BA5868" t="s">
        <v>137</v>
      </c>
      <c r="BB5868" t="s">
        <v>137</v>
      </c>
      <c r="BC5868" t="s">
        <v>137</v>
      </c>
      <c r="BD5868" t="s">
        <v>137</v>
      </c>
      <c r="BE5868" t="s">
        <v>137</v>
      </c>
      <c r="BF5868" t="s">
        <v>137</v>
      </c>
      <c r="BG5868" t="s">
        <v>137</v>
      </c>
      <c r="BH5868" t="s">
        <v>137</v>
      </c>
      <c r="BI5868" t="s">
        <v>137</v>
      </c>
      <c r="BJ5868" t="s">
        <v>137</v>
      </c>
      <c r="BK5868" t="s">
        <v>137</v>
      </c>
      <c r="BL5868" t="s">
        <v>137</v>
      </c>
      <c r="BM5868" t="s">
        <v>137</v>
      </c>
      <c r="BN5868" t="s">
        <v>137</v>
      </c>
      <c r="BO5868" t="s">
        <v>137</v>
      </c>
      <c r="BP5868" t="s">
        <v>37407</v>
      </c>
      <c r="BQ5868" t="s">
        <v>137</v>
      </c>
      <c r="BR5868" t="s">
        <v>137</v>
      </c>
      <c r="BS5868" t="s">
        <v>137</v>
      </c>
      <c r="BT5868" t="s">
        <v>137</v>
      </c>
      <c r="BU5868" t="s">
        <v>137</v>
      </c>
      <c r="BW5868" t="s">
        <v>137</v>
      </c>
      <c r="BX5868" t="s">
        <v>137</v>
      </c>
      <c r="BY5868" t="s">
        <v>137</v>
      </c>
      <c r="BZ5868" t="s">
        <v>137</v>
      </c>
      <c r="CA5868" t="s">
        <v>137</v>
      </c>
      <c r="CB5868" t="s">
        <v>137</v>
      </c>
      <c r="CC5868" t="s">
        <v>137</v>
      </c>
      <c r="CD5868" t="s">
        <v>137</v>
      </c>
      <c r="CE5868" t="s">
        <v>137</v>
      </c>
      <c r="CF5868" t="s">
        <v>137</v>
      </c>
      <c r="CG5868" t="s">
        <v>137</v>
      </c>
      <c r="CH5868" t="s">
        <v>137</v>
      </c>
      <c r="CI5868" t="s">
        <v>137</v>
      </c>
      <c r="CJ5868" t="s">
        <v>137</v>
      </c>
      <c r="CK5868" t="s">
        <v>137</v>
      </c>
      <c r="CL5868" t="s">
        <v>137</v>
      </c>
      <c r="CM5868" t="s">
        <v>137</v>
      </c>
      <c r="CN5868" t="s">
        <v>137</v>
      </c>
      <c r="CO5868" t="s">
        <v>137</v>
      </c>
      <c r="CP5868" t="s">
        <v>137</v>
      </c>
      <c r="CQ5868" s="1">
        <v>45398.570138888892</v>
      </c>
      <c r="CR5868" s="1">
        <v>45398.570138888892</v>
      </c>
      <c r="CS5868" s="1"/>
      <c r="CT5868" t="s">
        <v>1964</v>
      </c>
      <c r="CU5868" t="s">
        <v>1964</v>
      </c>
      <c r="CV5868" t="s">
        <v>19028</v>
      </c>
      <c r="CW5868" t="s">
        <v>19028</v>
      </c>
      <c r="CX5868" s="3"/>
      <c r="CY5868" s="3"/>
      <c r="CZ5868">
        <v>2</v>
      </c>
      <c r="DA5868" t="s">
        <v>37408</v>
      </c>
      <c r="DB5868" t="s">
        <v>137</v>
      </c>
      <c r="DC5868" t="s">
        <v>137</v>
      </c>
      <c r="DD5868" t="s">
        <v>137</v>
      </c>
      <c r="DE5868" t="s">
        <v>137</v>
      </c>
      <c r="DF5868" t="s">
        <v>37409</v>
      </c>
      <c r="DG5868" t="s">
        <v>137</v>
      </c>
      <c r="DH5868" t="s">
        <v>137</v>
      </c>
      <c r="DI5868" t="s">
        <v>137</v>
      </c>
      <c r="DJ5868" t="s">
        <v>137</v>
      </c>
      <c r="DK5868">
        <v>0</v>
      </c>
      <c r="DL5868" t="s">
        <v>209</v>
      </c>
      <c r="DM5868" t="s">
        <v>137</v>
      </c>
      <c r="DN5868" t="s">
        <v>137</v>
      </c>
      <c r="DO5868" s="1">
        <v>45398.570138888892</v>
      </c>
      <c r="DP5868" s="1"/>
      <c r="DQ5868" t="s">
        <v>557</v>
      </c>
      <c r="DR5868" t="s">
        <v>558</v>
      </c>
      <c r="DS5868" t="s">
        <v>559</v>
      </c>
      <c r="DT5868" t="s">
        <v>137</v>
      </c>
      <c r="DU5868" t="s">
        <v>137</v>
      </c>
      <c r="DV5868" t="s">
        <v>137</v>
      </c>
      <c r="DW5868" t="s">
        <v>137</v>
      </c>
      <c r="DX5868" t="s">
        <v>137</v>
      </c>
      <c r="DY5868" t="s">
        <v>137</v>
      </c>
      <c r="DZ5868" t="s">
        <v>148</v>
      </c>
      <c r="EA5868" t="b">
        <v>0</v>
      </c>
      <c r="EB5868" t="s">
        <v>137</v>
      </c>
    </row>
    <row r="5869" spans="1:132" x14ac:dyDescent="0.25">
      <c r="A5869">
        <v>131331119</v>
      </c>
      <c r="B5869">
        <v>6174</v>
      </c>
      <c r="C5869" t="s">
        <v>192</v>
      </c>
      <c r="D5869" t="s">
        <v>37410</v>
      </c>
      <c r="E5869" t="s">
        <v>134</v>
      </c>
      <c r="F5869" t="s">
        <v>162</v>
      </c>
      <c r="G5869" t="s">
        <v>163</v>
      </c>
      <c r="H5869" t="s">
        <v>137</v>
      </c>
      <c r="I5869" t="s">
        <v>23904</v>
      </c>
      <c r="J5869" t="s">
        <v>150</v>
      </c>
      <c r="K5869" t="s">
        <v>151</v>
      </c>
      <c r="L5869" t="s">
        <v>152</v>
      </c>
      <c r="M5869" t="s">
        <v>137</v>
      </c>
      <c r="N5869" t="s">
        <v>23905</v>
      </c>
      <c r="O5869" t="s">
        <v>23905</v>
      </c>
      <c r="P5869" s="1"/>
      <c r="Q5869" s="1">
        <v>45398.491666666669</v>
      </c>
      <c r="R5869" s="1">
        <v>45398.491666666669</v>
      </c>
      <c r="S5869" s="1">
        <v>45401.604166666664</v>
      </c>
      <c r="T5869" s="1">
        <v>45401.604166666664</v>
      </c>
      <c r="U5869" t="s">
        <v>216</v>
      </c>
      <c r="V5869" t="s">
        <v>137</v>
      </c>
      <c r="W5869" t="s">
        <v>137</v>
      </c>
      <c r="X5869" t="s">
        <v>185</v>
      </c>
      <c r="Y5869" t="s">
        <v>137</v>
      </c>
      <c r="Z5869" t="s">
        <v>137</v>
      </c>
      <c r="AA5869" t="s">
        <v>137</v>
      </c>
      <c r="AB5869" t="s">
        <v>137</v>
      </c>
      <c r="AC5869" t="s">
        <v>137</v>
      </c>
      <c r="AD5869" s="2"/>
      <c r="AE5869" t="s">
        <v>137</v>
      </c>
      <c r="AF5869" t="s">
        <v>137</v>
      </c>
      <c r="AG5869" t="s">
        <v>137</v>
      </c>
      <c r="AH5869" t="s">
        <v>137</v>
      </c>
      <c r="AI5869" t="s">
        <v>137</v>
      </c>
      <c r="AJ5869" t="s">
        <v>137</v>
      </c>
      <c r="AK5869" t="s">
        <v>137</v>
      </c>
      <c r="AL5869" s="2"/>
      <c r="AM5869" t="s">
        <v>137</v>
      </c>
      <c r="AN5869" t="s">
        <v>137</v>
      </c>
      <c r="AO5869" t="s">
        <v>137</v>
      </c>
      <c r="AP5869" t="s">
        <v>137</v>
      </c>
      <c r="AQ5869" t="s">
        <v>137</v>
      </c>
      <c r="AR5869" t="s">
        <v>137</v>
      </c>
      <c r="AS5869" t="s">
        <v>137</v>
      </c>
      <c r="AT5869" t="s">
        <v>137</v>
      </c>
      <c r="AU5869" t="s">
        <v>137</v>
      </c>
      <c r="AV5869" t="s">
        <v>137</v>
      </c>
      <c r="AW5869" t="s">
        <v>137</v>
      </c>
      <c r="AX5869" t="s">
        <v>137</v>
      </c>
      <c r="AY5869" t="s">
        <v>137</v>
      </c>
      <c r="AZ5869" t="s">
        <v>137</v>
      </c>
      <c r="BA5869" t="s">
        <v>137</v>
      </c>
      <c r="BB5869" t="s">
        <v>137</v>
      </c>
      <c r="BC5869" t="s">
        <v>137</v>
      </c>
      <c r="BD5869" t="s">
        <v>137</v>
      </c>
      <c r="BE5869" t="s">
        <v>137</v>
      </c>
      <c r="BF5869" t="s">
        <v>137</v>
      </c>
      <c r="BG5869" t="s">
        <v>137</v>
      </c>
      <c r="BH5869" t="s">
        <v>137</v>
      </c>
      <c r="BI5869" t="s">
        <v>137</v>
      </c>
      <c r="BJ5869" t="s">
        <v>137</v>
      </c>
      <c r="BK5869" t="s">
        <v>137</v>
      </c>
      <c r="BL5869" t="s">
        <v>137</v>
      </c>
      <c r="BM5869" t="s">
        <v>137</v>
      </c>
      <c r="BN5869" t="s">
        <v>137</v>
      </c>
      <c r="BO5869" t="s">
        <v>137</v>
      </c>
      <c r="BP5869" t="s">
        <v>137</v>
      </c>
      <c r="BQ5869" t="s">
        <v>137</v>
      </c>
      <c r="BR5869" t="s">
        <v>137</v>
      </c>
      <c r="BS5869" t="s">
        <v>137</v>
      </c>
      <c r="BT5869" t="s">
        <v>137</v>
      </c>
      <c r="BU5869" t="s">
        <v>137</v>
      </c>
      <c r="BW5869" t="s">
        <v>137</v>
      </c>
      <c r="BX5869" t="s">
        <v>137</v>
      </c>
      <c r="BY5869" t="s">
        <v>137</v>
      </c>
      <c r="BZ5869" t="s">
        <v>137</v>
      </c>
      <c r="CA5869" t="s">
        <v>137</v>
      </c>
      <c r="CB5869" t="s">
        <v>137</v>
      </c>
      <c r="CC5869" t="s">
        <v>137</v>
      </c>
      <c r="CD5869" t="s">
        <v>137</v>
      </c>
      <c r="CE5869" t="s">
        <v>137</v>
      </c>
      <c r="CF5869" t="s">
        <v>137</v>
      </c>
      <c r="CG5869" t="s">
        <v>137</v>
      </c>
      <c r="CH5869" t="s">
        <v>137</v>
      </c>
      <c r="CI5869" t="s">
        <v>137</v>
      </c>
      <c r="CJ5869" t="s">
        <v>137</v>
      </c>
      <c r="CK5869" t="s">
        <v>137</v>
      </c>
      <c r="CL5869" t="s">
        <v>137</v>
      </c>
      <c r="CM5869" t="s">
        <v>137</v>
      </c>
      <c r="CN5869" t="s">
        <v>137</v>
      </c>
      <c r="CO5869" t="s">
        <v>137</v>
      </c>
      <c r="CP5869" t="s">
        <v>137</v>
      </c>
      <c r="CQ5869" s="1">
        <v>45401.604166666664</v>
      </c>
      <c r="CR5869" s="1">
        <v>45401.604166666664</v>
      </c>
      <c r="CS5869" s="1"/>
      <c r="CT5869" t="s">
        <v>37411</v>
      </c>
      <c r="CU5869" t="s">
        <v>37411</v>
      </c>
      <c r="CV5869" t="s">
        <v>37412</v>
      </c>
      <c r="CW5869" t="s">
        <v>37413</v>
      </c>
      <c r="CX5869" s="3"/>
      <c r="CY5869" s="3"/>
      <c r="CZ5869">
        <v>1</v>
      </c>
      <c r="DA5869" t="s">
        <v>137</v>
      </c>
      <c r="DB5869" t="s">
        <v>137</v>
      </c>
      <c r="DC5869" t="s">
        <v>137</v>
      </c>
      <c r="DD5869" t="s">
        <v>137</v>
      </c>
      <c r="DE5869" t="s">
        <v>137</v>
      </c>
      <c r="DF5869" t="s">
        <v>37414</v>
      </c>
      <c r="DG5869" t="s">
        <v>137</v>
      </c>
      <c r="DH5869" t="s">
        <v>137</v>
      </c>
      <c r="DI5869" t="s">
        <v>137</v>
      </c>
      <c r="DJ5869" t="s">
        <v>137</v>
      </c>
      <c r="DK5869">
        <v>0</v>
      </c>
      <c r="DL5869" t="s">
        <v>209</v>
      </c>
      <c r="DM5869" t="s">
        <v>137</v>
      </c>
      <c r="DN5869" t="s">
        <v>137</v>
      </c>
      <c r="DO5869" s="1">
        <v>45401.604166666664</v>
      </c>
      <c r="DP5869" s="1"/>
      <c r="DQ5869" t="s">
        <v>150</v>
      </c>
      <c r="DR5869" t="s">
        <v>151</v>
      </c>
      <c r="DS5869" t="s">
        <v>152</v>
      </c>
      <c r="DT5869" t="s">
        <v>137</v>
      </c>
      <c r="DU5869" t="s">
        <v>137</v>
      </c>
      <c r="DV5869" t="s">
        <v>137</v>
      </c>
      <c r="DW5869" t="s">
        <v>137</v>
      </c>
      <c r="DX5869" t="s">
        <v>137</v>
      </c>
      <c r="DY5869" t="s">
        <v>137</v>
      </c>
      <c r="DZ5869" t="s">
        <v>168</v>
      </c>
      <c r="EA5869" t="b">
        <v>0</v>
      </c>
      <c r="EB5869" t="s">
        <v>137</v>
      </c>
    </row>
    <row r="5870" spans="1:132" x14ac:dyDescent="0.25">
      <c r="A5870">
        <v>131326977</v>
      </c>
      <c r="B5870">
        <v>6173</v>
      </c>
      <c r="C5870" t="s">
        <v>789</v>
      </c>
      <c r="D5870" t="s">
        <v>37415</v>
      </c>
      <c r="E5870" t="s">
        <v>134</v>
      </c>
      <c r="F5870" t="s">
        <v>162</v>
      </c>
      <c r="G5870" t="s">
        <v>163</v>
      </c>
      <c r="H5870" t="s">
        <v>137</v>
      </c>
      <c r="I5870" t="s">
        <v>37416</v>
      </c>
      <c r="J5870" t="s">
        <v>139</v>
      </c>
      <c r="K5870" t="s">
        <v>140</v>
      </c>
      <c r="L5870" t="s">
        <v>141</v>
      </c>
      <c r="M5870" t="s">
        <v>137</v>
      </c>
      <c r="N5870" t="s">
        <v>29799</v>
      </c>
      <c r="O5870" t="s">
        <v>29799</v>
      </c>
      <c r="P5870" s="1"/>
      <c r="Q5870" s="1">
        <v>45398.469444444447</v>
      </c>
      <c r="R5870" s="1">
        <v>45398.469444444447</v>
      </c>
      <c r="S5870" s="1">
        <v>45398.496527777781</v>
      </c>
      <c r="T5870" s="1">
        <v>45398.496527777781</v>
      </c>
      <c r="U5870" t="s">
        <v>2382</v>
      </c>
      <c r="V5870" t="s">
        <v>137</v>
      </c>
      <c r="W5870" t="s">
        <v>137</v>
      </c>
      <c r="X5870" t="s">
        <v>185</v>
      </c>
      <c r="Y5870" t="s">
        <v>361</v>
      </c>
      <c r="Z5870" t="s">
        <v>137</v>
      </c>
      <c r="AA5870" t="s">
        <v>137</v>
      </c>
      <c r="AB5870" t="s">
        <v>137</v>
      </c>
      <c r="AC5870" t="s">
        <v>137</v>
      </c>
      <c r="AD5870" s="2"/>
      <c r="AE5870" t="s">
        <v>137</v>
      </c>
      <c r="AF5870" t="s">
        <v>137</v>
      </c>
      <c r="AG5870" t="s">
        <v>137</v>
      </c>
      <c r="AH5870" t="s">
        <v>137</v>
      </c>
      <c r="AI5870" t="s">
        <v>137</v>
      </c>
      <c r="AJ5870" t="s">
        <v>137</v>
      </c>
      <c r="AK5870" t="s">
        <v>137</v>
      </c>
      <c r="AL5870" s="2"/>
      <c r="AM5870" t="s">
        <v>137</v>
      </c>
      <c r="AN5870" t="s">
        <v>137</v>
      </c>
      <c r="AO5870" t="s">
        <v>137</v>
      </c>
      <c r="AP5870" t="s">
        <v>137</v>
      </c>
      <c r="AQ5870" t="s">
        <v>137</v>
      </c>
      <c r="AR5870" t="s">
        <v>137</v>
      </c>
      <c r="AS5870" t="s">
        <v>137</v>
      </c>
      <c r="AT5870" t="s">
        <v>137</v>
      </c>
      <c r="AU5870" t="s">
        <v>137</v>
      </c>
      <c r="AV5870" t="s">
        <v>137</v>
      </c>
      <c r="AW5870" t="s">
        <v>137</v>
      </c>
      <c r="AX5870" t="s">
        <v>137</v>
      </c>
      <c r="AY5870" t="s">
        <v>137</v>
      </c>
      <c r="AZ5870" t="s">
        <v>137</v>
      </c>
      <c r="BA5870" t="s">
        <v>137</v>
      </c>
      <c r="BB5870" t="s">
        <v>137</v>
      </c>
      <c r="BC5870" t="s">
        <v>137</v>
      </c>
      <c r="BD5870" t="s">
        <v>137</v>
      </c>
      <c r="BE5870" t="s">
        <v>137</v>
      </c>
      <c r="BF5870" t="s">
        <v>137</v>
      </c>
      <c r="BG5870" t="s">
        <v>137</v>
      </c>
      <c r="BH5870" t="s">
        <v>137</v>
      </c>
      <c r="BI5870" t="s">
        <v>137</v>
      </c>
      <c r="BJ5870" t="s">
        <v>137</v>
      </c>
      <c r="BK5870" t="s">
        <v>137</v>
      </c>
      <c r="BL5870" t="s">
        <v>137</v>
      </c>
      <c r="BM5870" t="s">
        <v>137</v>
      </c>
      <c r="BN5870" t="s">
        <v>137</v>
      </c>
      <c r="BO5870" t="s">
        <v>137</v>
      </c>
      <c r="BP5870" t="s">
        <v>137</v>
      </c>
      <c r="BQ5870" t="s">
        <v>137</v>
      </c>
      <c r="BR5870" t="s">
        <v>137</v>
      </c>
      <c r="BS5870" t="s">
        <v>137</v>
      </c>
      <c r="BT5870" t="s">
        <v>137</v>
      </c>
      <c r="BU5870" t="s">
        <v>137</v>
      </c>
      <c r="BW5870" t="s">
        <v>137</v>
      </c>
      <c r="BX5870" t="s">
        <v>137</v>
      </c>
      <c r="BY5870" t="s">
        <v>137</v>
      </c>
      <c r="BZ5870" t="s">
        <v>137</v>
      </c>
      <c r="CA5870" t="s">
        <v>137</v>
      </c>
      <c r="CB5870" t="s">
        <v>137</v>
      </c>
      <c r="CC5870" t="s">
        <v>137</v>
      </c>
      <c r="CD5870" t="s">
        <v>137</v>
      </c>
      <c r="CE5870" t="s">
        <v>137</v>
      </c>
      <c r="CF5870" t="s">
        <v>137</v>
      </c>
      <c r="CG5870" t="s">
        <v>137</v>
      </c>
      <c r="CH5870" t="s">
        <v>137</v>
      </c>
      <c r="CI5870" t="s">
        <v>137</v>
      </c>
      <c r="CJ5870" t="s">
        <v>137</v>
      </c>
      <c r="CK5870" t="s">
        <v>137</v>
      </c>
      <c r="CL5870" t="s">
        <v>137</v>
      </c>
      <c r="CM5870" t="s">
        <v>137</v>
      </c>
      <c r="CN5870" t="s">
        <v>137</v>
      </c>
      <c r="CO5870" t="s">
        <v>137</v>
      </c>
      <c r="CP5870" t="s">
        <v>137</v>
      </c>
      <c r="CQ5870" s="1">
        <v>45398.469444444447</v>
      </c>
      <c r="CR5870" s="1">
        <v>45398.496527777781</v>
      </c>
      <c r="CS5870" s="1"/>
      <c r="CT5870" t="s">
        <v>6146</v>
      </c>
      <c r="CU5870" t="s">
        <v>6146</v>
      </c>
      <c r="CV5870" t="s">
        <v>137</v>
      </c>
      <c r="CW5870" t="s">
        <v>137</v>
      </c>
      <c r="CX5870" s="3"/>
      <c r="CY5870" s="3"/>
      <c r="DA5870" t="s">
        <v>137</v>
      </c>
      <c r="DB5870" t="s">
        <v>137</v>
      </c>
      <c r="DC5870" t="s">
        <v>137</v>
      </c>
      <c r="DD5870" t="s">
        <v>137</v>
      </c>
      <c r="DE5870" t="s">
        <v>137</v>
      </c>
      <c r="DF5870" t="s">
        <v>37417</v>
      </c>
      <c r="DG5870" t="s">
        <v>137</v>
      </c>
      <c r="DH5870" t="s">
        <v>137</v>
      </c>
      <c r="DI5870" t="s">
        <v>137</v>
      </c>
      <c r="DJ5870" t="s">
        <v>137</v>
      </c>
      <c r="DK5870">
        <v>0</v>
      </c>
      <c r="DL5870" t="s">
        <v>137</v>
      </c>
      <c r="DM5870" t="s">
        <v>137</v>
      </c>
      <c r="DN5870" t="s">
        <v>137</v>
      </c>
      <c r="DO5870" s="1"/>
      <c r="DP5870" s="1"/>
      <c r="DQ5870" t="s">
        <v>137</v>
      </c>
      <c r="DR5870" t="s">
        <v>137</v>
      </c>
      <c r="DS5870" t="s">
        <v>137</v>
      </c>
      <c r="DT5870" t="s">
        <v>137</v>
      </c>
      <c r="DU5870" t="s">
        <v>137</v>
      </c>
      <c r="DV5870" t="s">
        <v>137</v>
      </c>
      <c r="DW5870" t="s">
        <v>137</v>
      </c>
      <c r="DX5870" t="s">
        <v>137</v>
      </c>
      <c r="DY5870" t="s">
        <v>137</v>
      </c>
      <c r="DZ5870" t="s">
        <v>168</v>
      </c>
      <c r="EA5870" t="b">
        <v>0</v>
      </c>
      <c r="EB5870" t="s">
        <v>137</v>
      </c>
    </row>
    <row r="5871" spans="1:132" x14ac:dyDescent="0.25">
      <c r="A5871">
        <v>131326899</v>
      </c>
      <c r="B5871">
        <v>6172</v>
      </c>
      <c r="C5871" t="s">
        <v>192</v>
      </c>
      <c r="D5871" t="s">
        <v>830</v>
      </c>
      <c r="E5871" t="s">
        <v>134</v>
      </c>
      <c r="F5871" t="s">
        <v>135</v>
      </c>
      <c r="G5871" t="s">
        <v>670</v>
      </c>
      <c r="H5871" t="s">
        <v>831</v>
      </c>
      <c r="I5871" t="s">
        <v>832</v>
      </c>
      <c r="J5871" t="s">
        <v>150</v>
      </c>
      <c r="K5871" t="s">
        <v>151</v>
      </c>
      <c r="L5871" t="s">
        <v>152</v>
      </c>
      <c r="M5871" t="s">
        <v>137</v>
      </c>
      <c r="N5871" t="s">
        <v>153</v>
      </c>
      <c r="O5871" t="s">
        <v>153</v>
      </c>
      <c r="P5871" s="1">
        <v>45404</v>
      </c>
      <c r="Q5871" s="1">
        <v>45398.469444444447</v>
      </c>
      <c r="R5871" s="1">
        <v>45398.469444444447</v>
      </c>
      <c r="S5871" s="1">
        <v>45400.438888888886</v>
      </c>
      <c r="T5871" s="1">
        <v>45400.438888888886</v>
      </c>
      <c r="U5871" t="s">
        <v>21425</v>
      </c>
      <c r="V5871" t="s">
        <v>137</v>
      </c>
      <c r="W5871" t="s">
        <v>137</v>
      </c>
      <c r="X5871" t="s">
        <v>155</v>
      </c>
      <c r="Y5871" t="s">
        <v>606</v>
      </c>
      <c r="Z5871" t="s">
        <v>137</v>
      </c>
      <c r="AA5871" t="s">
        <v>479</v>
      </c>
      <c r="AB5871" t="s">
        <v>137</v>
      </c>
      <c r="AC5871" t="s">
        <v>835</v>
      </c>
      <c r="AD5871" s="2">
        <v>45399</v>
      </c>
      <c r="AE5871" t="s">
        <v>37418</v>
      </c>
      <c r="AF5871" t="s">
        <v>23721</v>
      </c>
      <c r="AG5871" t="s">
        <v>37419</v>
      </c>
      <c r="AH5871" t="s">
        <v>137</v>
      </c>
      <c r="AI5871" t="s">
        <v>137</v>
      </c>
      <c r="AJ5871" t="s">
        <v>137</v>
      </c>
      <c r="AK5871" t="s">
        <v>137</v>
      </c>
      <c r="AL5871" s="2"/>
      <c r="AM5871" t="s">
        <v>906</v>
      </c>
      <c r="AN5871" t="s">
        <v>37420</v>
      </c>
      <c r="AO5871" t="s">
        <v>137</v>
      </c>
      <c r="AP5871" t="s">
        <v>37421</v>
      </c>
      <c r="AQ5871" t="s">
        <v>137</v>
      </c>
      <c r="AR5871" t="s">
        <v>137</v>
      </c>
      <c r="AS5871" t="s">
        <v>137</v>
      </c>
      <c r="AT5871" t="s">
        <v>137</v>
      </c>
      <c r="AU5871" t="s">
        <v>137</v>
      </c>
      <c r="AV5871" t="s">
        <v>137</v>
      </c>
      <c r="AW5871" t="s">
        <v>137</v>
      </c>
      <c r="AX5871" t="s">
        <v>137</v>
      </c>
      <c r="AY5871" t="s">
        <v>137</v>
      </c>
      <c r="AZ5871" t="s">
        <v>137</v>
      </c>
      <c r="BA5871" t="s">
        <v>137</v>
      </c>
      <c r="BB5871" t="s">
        <v>137</v>
      </c>
      <c r="BC5871" t="s">
        <v>137</v>
      </c>
      <c r="BD5871" t="s">
        <v>137</v>
      </c>
      <c r="BE5871" t="s">
        <v>137</v>
      </c>
      <c r="BF5871" t="s">
        <v>137</v>
      </c>
      <c r="BG5871" t="s">
        <v>137</v>
      </c>
      <c r="BH5871" t="s">
        <v>137</v>
      </c>
      <c r="BI5871" t="s">
        <v>137</v>
      </c>
      <c r="BJ5871" t="s">
        <v>137</v>
      </c>
      <c r="BK5871" t="s">
        <v>137</v>
      </c>
      <c r="BL5871" t="s">
        <v>137</v>
      </c>
      <c r="BM5871" t="s">
        <v>137</v>
      </c>
      <c r="BN5871" t="s">
        <v>137</v>
      </c>
      <c r="BO5871" t="s">
        <v>137</v>
      </c>
      <c r="BP5871" t="s">
        <v>137</v>
      </c>
      <c r="BQ5871" t="s">
        <v>137</v>
      </c>
      <c r="BR5871" t="s">
        <v>137</v>
      </c>
      <c r="BS5871" t="s">
        <v>137</v>
      </c>
      <c r="BT5871" t="s">
        <v>137</v>
      </c>
      <c r="BU5871" t="s">
        <v>137</v>
      </c>
      <c r="BW5871" t="s">
        <v>841</v>
      </c>
      <c r="BX5871" t="s">
        <v>21806</v>
      </c>
      <c r="BY5871" t="s">
        <v>137</v>
      </c>
      <c r="BZ5871" t="s">
        <v>137</v>
      </c>
      <c r="CA5871" t="s">
        <v>137</v>
      </c>
      <c r="CB5871" t="s">
        <v>137</v>
      </c>
      <c r="CC5871" t="s">
        <v>137</v>
      </c>
      <c r="CD5871" t="s">
        <v>16399</v>
      </c>
      <c r="CE5871" t="s">
        <v>137</v>
      </c>
      <c r="CF5871" t="s">
        <v>137</v>
      </c>
      <c r="CG5871" t="s">
        <v>910</v>
      </c>
      <c r="CH5871" t="s">
        <v>910</v>
      </c>
      <c r="CI5871" t="s">
        <v>681</v>
      </c>
      <c r="CJ5871" t="s">
        <v>137</v>
      </c>
      <c r="CK5871" t="s">
        <v>137</v>
      </c>
      <c r="CL5871" t="s">
        <v>137</v>
      </c>
      <c r="CM5871" t="s">
        <v>137</v>
      </c>
      <c r="CN5871" t="s">
        <v>137</v>
      </c>
      <c r="CO5871" t="s">
        <v>137</v>
      </c>
      <c r="CP5871" t="s">
        <v>137</v>
      </c>
      <c r="CQ5871" s="1">
        <v>45400.438888888886</v>
      </c>
      <c r="CR5871" s="1">
        <v>45400.438888888886</v>
      </c>
      <c r="CS5871" s="1"/>
      <c r="CT5871" t="s">
        <v>37422</v>
      </c>
      <c r="CU5871" t="s">
        <v>37423</v>
      </c>
      <c r="CV5871" t="s">
        <v>37424</v>
      </c>
      <c r="CW5871" t="s">
        <v>37425</v>
      </c>
      <c r="CX5871" s="3"/>
      <c r="CY5871" s="3"/>
      <c r="CZ5871">
        <v>1</v>
      </c>
      <c r="DA5871" t="s">
        <v>37426</v>
      </c>
      <c r="DB5871" t="s">
        <v>137</v>
      </c>
      <c r="DC5871" t="s">
        <v>137</v>
      </c>
      <c r="DD5871" t="s">
        <v>137</v>
      </c>
      <c r="DE5871" t="s">
        <v>137</v>
      </c>
      <c r="DF5871" t="s">
        <v>37427</v>
      </c>
      <c r="DG5871" t="s">
        <v>137</v>
      </c>
      <c r="DH5871" t="s">
        <v>137</v>
      </c>
      <c r="DI5871" t="s">
        <v>137</v>
      </c>
      <c r="DJ5871" t="s">
        <v>137</v>
      </c>
      <c r="DK5871">
        <v>0</v>
      </c>
      <c r="DL5871" t="s">
        <v>209</v>
      </c>
      <c r="DM5871" t="s">
        <v>137</v>
      </c>
      <c r="DN5871" t="s">
        <v>137</v>
      </c>
      <c r="DO5871" s="1">
        <v>45400.438888888886</v>
      </c>
      <c r="DP5871" s="1"/>
      <c r="DQ5871" t="s">
        <v>150</v>
      </c>
      <c r="DR5871" t="s">
        <v>151</v>
      </c>
      <c r="DS5871" t="s">
        <v>152</v>
      </c>
      <c r="DT5871" t="s">
        <v>137</v>
      </c>
      <c r="DU5871" t="s">
        <v>137</v>
      </c>
      <c r="DV5871" t="s">
        <v>846</v>
      </c>
      <c r="DW5871" t="s">
        <v>137</v>
      </c>
      <c r="DX5871" t="s">
        <v>137</v>
      </c>
      <c r="DY5871" t="s">
        <v>137</v>
      </c>
      <c r="DZ5871" t="s">
        <v>148</v>
      </c>
      <c r="EA5871" t="b">
        <v>0</v>
      </c>
      <c r="EB5871" t="s">
        <v>137</v>
      </c>
    </row>
    <row r="5872" spans="1:132" x14ac:dyDescent="0.25">
      <c r="A5872">
        <v>131320987</v>
      </c>
      <c r="B5872">
        <v>6171</v>
      </c>
      <c r="C5872" t="s">
        <v>192</v>
      </c>
      <c r="D5872" t="s">
        <v>37428</v>
      </c>
      <c r="E5872" t="s">
        <v>134</v>
      </c>
      <c r="F5872" t="s">
        <v>162</v>
      </c>
      <c r="G5872" t="s">
        <v>163</v>
      </c>
      <c r="H5872" t="s">
        <v>137</v>
      </c>
      <c r="I5872" t="s">
        <v>37429</v>
      </c>
      <c r="J5872" t="s">
        <v>557</v>
      </c>
      <c r="K5872" t="s">
        <v>558</v>
      </c>
      <c r="L5872" t="s">
        <v>559</v>
      </c>
      <c r="M5872" t="s">
        <v>137</v>
      </c>
      <c r="N5872" t="s">
        <v>1137</v>
      </c>
      <c r="O5872" t="s">
        <v>1137</v>
      </c>
      <c r="P5872" s="1"/>
      <c r="Q5872" s="1">
        <v>45398.438888888886</v>
      </c>
      <c r="R5872" s="1">
        <v>45398.438888888886</v>
      </c>
      <c r="S5872" s="1">
        <v>45608.654861111114</v>
      </c>
      <c r="T5872" s="1">
        <v>45608.654861111114</v>
      </c>
      <c r="U5872" t="s">
        <v>277</v>
      </c>
      <c r="V5872" t="s">
        <v>137</v>
      </c>
      <c r="W5872" t="s">
        <v>137</v>
      </c>
      <c r="X5872" t="s">
        <v>231</v>
      </c>
      <c r="Y5872" t="s">
        <v>137</v>
      </c>
      <c r="Z5872" t="s">
        <v>137</v>
      </c>
      <c r="AA5872" t="s">
        <v>137</v>
      </c>
      <c r="AB5872" t="s">
        <v>137</v>
      </c>
      <c r="AC5872" t="s">
        <v>137</v>
      </c>
      <c r="AD5872" s="2"/>
      <c r="AE5872" t="s">
        <v>137</v>
      </c>
      <c r="AF5872" t="s">
        <v>137</v>
      </c>
      <c r="AG5872" t="s">
        <v>137</v>
      </c>
      <c r="AH5872" t="s">
        <v>137</v>
      </c>
      <c r="AI5872" t="s">
        <v>137</v>
      </c>
      <c r="AJ5872" t="s">
        <v>137</v>
      </c>
      <c r="AK5872" t="s">
        <v>137</v>
      </c>
      <c r="AL5872" s="2"/>
      <c r="AM5872" t="s">
        <v>137</v>
      </c>
      <c r="AN5872" t="s">
        <v>137</v>
      </c>
      <c r="AO5872" t="s">
        <v>137</v>
      </c>
      <c r="AP5872" t="s">
        <v>137</v>
      </c>
      <c r="AQ5872" t="s">
        <v>137</v>
      </c>
      <c r="AR5872" t="s">
        <v>137</v>
      </c>
      <c r="AS5872" t="s">
        <v>137</v>
      </c>
      <c r="AT5872" t="s">
        <v>137</v>
      </c>
      <c r="AU5872" t="s">
        <v>137</v>
      </c>
      <c r="AV5872" t="s">
        <v>137</v>
      </c>
      <c r="AW5872" t="s">
        <v>137</v>
      </c>
      <c r="AX5872" t="s">
        <v>137</v>
      </c>
      <c r="AY5872" t="s">
        <v>137</v>
      </c>
      <c r="AZ5872" t="s">
        <v>137</v>
      </c>
      <c r="BA5872" t="s">
        <v>137</v>
      </c>
      <c r="BB5872" t="s">
        <v>137</v>
      </c>
      <c r="BC5872" t="s">
        <v>137</v>
      </c>
      <c r="BD5872" t="s">
        <v>137</v>
      </c>
      <c r="BE5872" t="s">
        <v>137</v>
      </c>
      <c r="BF5872" t="s">
        <v>137</v>
      </c>
      <c r="BG5872" t="s">
        <v>137</v>
      </c>
      <c r="BH5872" t="s">
        <v>137</v>
      </c>
      <c r="BI5872" t="s">
        <v>137</v>
      </c>
      <c r="BJ5872" t="s">
        <v>137</v>
      </c>
      <c r="BK5872" t="s">
        <v>137</v>
      </c>
      <c r="BL5872" t="s">
        <v>137</v>
      </c>
      <c r="BM5872" t="s">
        <v>137</v>
      </c>
      <c r="BN5872" t="s">
        <v>137</v>
      </c>
      <c r="BO5872" t="s">
        <v>137</v>
      </c>
      <c r="BP5872" t="s">
        <v>137</v>
      </c>
      <c r="BQ5872" t="s">
        <v>137</v>
      </c>
      <c r="BR5872" t="s">
        <v>137</v>
      </c>
      <c r="BS5872" t="s">
        <v>137</v>
      </c>
      <c r="BT5872" t="s">
        <v>137</v>
      </c>
      <c r="BU5872" t="s">
        <v>137</v>
      </c>
      <c r="BW5872" t="s">
        <v>137</v>
      </c>
      <c r="BX5872" t="s">
        <v>137</v>
      </c>
      <c r="BY5872" t="s">
        <v>137</v>
      </c>
      <c r="BZ5872" t="s">
        <v>137</v>
      </c>
      <c r="CA5872" t="s">
        <v>137</v>
      </c>
      <c r="CB5872" t="s">
        <v>137</v>
      </c>
      <c r="CC5872" t="s">
        <v>137</v>
      </c>
      <c r="CD5872" t="s">
        <v>137</v>
      </c>
      <c r="CE5872" t="s">
        <v>137</v>
      </c>
      <c r="CF5872" t="s">
        <v>137</v>
      </c>
      <c r="CG5872" t="s">
        <v>137</v>
      </c>
      <c r="CH5872" t="s">
        <v>137</v>
      </c>
      <c r="CI5872" t="s">
        <v>137</v>
      </c>
      <c r="CJ5872" t="s">
        <v>137</v>
      </c>
      <c r="CK5872" t="s">
        <v>137</v>
      </c>
      <c r="CL5872" t="s">
        <v>137</v>
      </c>
      <c r="CM5872" t="s">
        <v>137</v>
      </c>
      <c r="CN5872" t="s">
        <v>137</v>
      </c>
      <c r="CO5872" t="s">
        <v>137</v>
      </c>
      <c r="CP5872" t="s">
        <v>137</v>
      </c>
      <c r="CQ5872" s="1">
        <v>45608.654861111114</v>
      </c>
      <c r="CR5872" s="1">
        <v>45608.654861111114</v>
      </c>
      <c r="CS5872" s="1">
        <v>45608.654861111114</v>
      </c>
      <c r="CT5872" t="s">
        <v>37430</v>
      </c>
      <c r="CU5872" t="s">
        <v>37430</v>
      </c>
      <c r="CV5872" t="s">
        <v>37431</v>
      </c>
      <c r="CW5872" t="s">
        <v>37432</v>
      </c>
      <c r="CX5872" s="3"/>
      <c r="CY5872" s="3"/>
      <c r="CZ5872">
        <v>1</v>
      </c>
      <c r="DA5872" t="s">
        <v>137</v>
      </c>
      <c r="DB5872" t="s">
        <v>137</v>
      </c>
      <c r="DC5872" t="s">
        <v>137</v>
      </c>
      <c r="DD5872" t="s">
        <v>137</v>
      </c>
      <c r="DE5872" t="s">
        <v>137</v>
      </c>
      <c r="DF5872" t="s">
        <v>37433</v>
      </c>
      <c r="DG5872" t="s">
        <v>900</v>
      </c>
      <c r="DH5872" t="s">
        <v>3650</v>
      </c>
      <c r="DI5872" t="s">
        <v>137</v>
      </c>
      <c r="DJ5872" t="s">
        <v>137</v>
      </c>
      <c r="DK5872">
        <v>0</v>
      </c>
      <c r="DL5872" t="s">
        <v>209</v>
      </c>
      <c r="DM5872" t="s">
        <v>137</v>
      </c>
      <c r="DN5872" t="s">
        <v>137</v>
      </c>
      <c r="DO5872" s="1">
        <v>45608.654861111114</v>
      </c>
      <c r="DP5872" s="1"/>
      <c r="DQ5872" t="s">
        <v>557</v>
      </c>
      <c r="DR5872" t="s">
        <v>558</v>
      </c>
      <c r="DS5872" t="s">
        <v>559</v>
      </c>
      <c r="DT5872" t="s">
        <v>137</v>
      </c>
      <c r="DU5872" t="s">
        <v>137</v>
      </c>
      <c r="DV5872" t="s">
        <v>137</v>
      </c>
      <c r="DW5872" t="s">
        <v>137</v>
      </c>
      <c r="DX5872" t="s">
        <v>2785</v>
      </c>
      <c r="DY5872" t="s">
        <v>137</v>
      </c>
      <c r="DZ5872" t="s">
        <v>168</v>
      </c>
      <c r="EA5872" t="b">
        <v>0</v>
      </c>
      <c r="EB5872" t="s">
        <v>137</v>
      </c>
    </row>
    <row r="5873" spans="1:132" x14ac:dyDescent="0.25">
      <c r="A5873">
        <v>131320819</v>
      </c>
      <c r="B5873">
        <v>6170</v>
      </c>
      <c r="C5873" t="s">
        <v>192</v>
      </c>
      <c r="D5873" t="s">
        <v>37434</v>
      </c>
      <c r="E5873" t="s">
        <v>134</v>
      </c>
      <c r="F5873" t="s">
        <v>162</v>
      </c>
      <c r="G5873" t="s">
        <v>163</v>
      </c>
      <c r="H5873" t="s">
        <v>137</v>
      </c>
      <c r="I5873" t="s">
        <v>37435</v>
      </c>
      <c r="J5873" t="s">
        <v>31708</v>
      </c>
      <c r="K5873" t="s">
        <v>31709</v>
      </c>
      <c r="L5873" t="s">
        <v>31710</v>
      </c>
      <c r="M5873" t="s">
        <v>137</v>
      </c>
      <c r="N5873" t="s">
        <v>1137</v>
      </c>
      <c r="O5873" t="s">
        <v>1137</v>
      </c>
      <c r="P5873" s="1"/>
      <c r="Q5873" s="1">
        <v>45398.438194444447</v>
      </c>
      <c r="R5873" s="1">
        <v>45398.438194444447</v>
      </c>
      <c r="S5873" s="1">
        <v>45412.59652777778</v>
      </c>
      <c r="T5873" s="1">
        <v>45412.59652777778</v>
      </c>
      <c r="U5873" t="s">
        <v>277</v>
      </c>
      <c r="V5873" t="s">
        <v>137</v>
      </c>
      <c r="W5873" t="s">
        <v>137</v>
      </c>
      <c r="X5873" t="s">
        <v>231</v>
      </c>
      <c r="Y5873" t="s">
        <v>137</v>
      </c>
      <c r="Z5873" t="s">
        <v>137</v>
      </c>
      <c r="AA5873" t="s">
        <v>137</v>
      </c>
      <c r="AB5873" t="s">
        <v>137</v>
      </c>
      <c r="AC5873" t="s">
        <v>137</v>
      </c>
      <c r="AD5873" s="2"/>
      <c r="AE5873" t="s">
        <v>137</v>
      </c>
      <c r="AF5873" t="s">
        <v>137</v>
      </c>
      <c r="AG5873" t="s">
        <v>137</v>
      </c>
      <c r="AH5873" t="s">
        <v>137</v>
      </c>
      <c r="AI5873" t="s">
        <v>137</v>
      </c>
      <c r="AJ5873" t="s">
        <v>137</v>
      </c>
      <c r="AK5873" t="s">
        <v>137</v>
      </c>
      <c r="AL5873" s="2"/>
      <c r="AM5873" t="s">
        <v>137</v>
      </c>
      <c r="AN5873" t="s">
        <v>137</v>
      </c>
      <c r="AO5873" t="s">
        <v>137</v>
      </c>
      <c r="AP5873" t="s">
        <v>137</v>
      </c>
      <c r="AQ5873" t="s">
        <v>137</v>
      </c>
      <c r="AR5873" t="s">
        <v>137</v>
      </c>
      <c r="AS5873" t="s">
        <v>137</v>
      </c>
      <c r="AT5873" t="s">
        <v>137</v>
      </c>
      <c r="AU5873" t="s">
        <v>137</v>
      </c>
      <c r="AV5873" t="s">
        <v>137</v>
      </c>
      <c r="AW5873" t="s">
        <v>137</v>
      </c>
      <c r="AX5873" t="s">
        <v>137</v>
      </c>
      <c r="AY5873" t="s">
        <v>137</v>
      </c>
      <c r="AZ5873" t="s">
        <v>137</v>
      </c>
      <c r="BA5873" t="s">
        <v>137</v>
      </c>
      <c r="BB5873" t="s">
        <v>137</v>
      </c>
      <c r="BC5873" t="s">
        <v>137</v>
      </c>
      <c r="BD5873" t="s">
        <v>137</v>
      </c>
      <c r="BE5873" t="s">
        <v>137</v>
      </c>
      <c r="BF5873" t="s">
        <v>137</v>
      </c>
      <c r="BG5873" t="s">
        <v>137</v>
      </c>
      <c r="BH5873" t="s">
        <v>137</v>
      </c>
      <c r="BI5873" t="s">
        <v>137</v>
      </c>
      <c r="BJ5873" t="s">
        <v>137</v>
      </c>
      <c r="BK5873" t="s">
        <v>137</v>
      </c>
      <c r="BL5873" t="s">
        <v>137</v>
      </c>
      <c r="BM5873" t="s">
        <v>137</v>
      </c>
      <c r="BN5873" t="s">
        <v>137</v>
      </c>
      <c r="BO5873" t="s">
        <v>137</v>
      </c>
      <c r="BP5873" t="s">
        <v>137</v>
      </c>
      <c r="BQ5873" t="s">
        <v>137</v>
      </c>
      <c r="BR5873" t="s">
        <v>137</v>
      </c>
      <c r="BS5873" t="s">
        <v>137</v>
      </c>
      <c r="BT5873" t="s">
        <v>137</v>
      </c>
      <c r="BU5873" t="s">
        <v>137</v>
      </c>
      <c r="BW5873" t="s">
        <v>137</v>
      </c>
      <c r="BX5873" t="s">
        <v>137</v>
      </c>
      <c r="BY5873" t="s">
        <v>137</v>
      </c>
      <c r="BZ5873" t="s">
        <v>137</v>
      </c>
      <c r="CA5873" t="s">
        <v>137</v>
      </c>
      <c r="CB5873" t="s">
        <v>137</v>
      </c>
      <c r="CC5873" t="s">
        <v>137</v>
      </c>
      <c r="CD5873" t="s">
        <v>137</v>
      </c>
      <c r="CE5873" t="s">
        <v>137</v>
      </c>
      <c r="CF5873" t="s">
        <v>137</v>
      </c>
      <c r="CG5873" t="s">
        <v>137</v>
      </c>
      <c r="CH5873" t="s">
        <v>137</v>
      </c>
      <c r="CI5873" t="s">
        <v>137</v>
      </c>
      <c r="CJ5873" t="s">
        <v>137</v>
      </c>
      <c r="CK5873" t="s">
        <v>137</v>
      </c>
      <c r="CL5873" t="s">
        <v>137</v>
      </c>
      <c r="CM5873" t="s">
        <v>137</v>
      </c>
      <c r="CN5873" t="s">
        <v>137</v>
      </c>
      <c r="CO5873" t="s">
        <v>137</v>
      </c>
      <c r="CP5873" t="s">
        <v>137</v>
      </c>
      <c r="CQ5873" s="1">
        <v>45412.59652777778</v>
      </c>
      <c r="CR5873" s="1">
        <v>45412.59652777778</v>
      </c>
      <c r="CS5873" s="1"/>
      <c r="CT5873" t="s">
        <v>37436</v>
      </c>
      <c r="CU5873" t="s">
        <v>37437</v>
      </c>
      <c r="CV5873" t="s">
        <v>37438</v>
      </c>
      <c r="CW5873" t="s">
        <v>37439</v>
      </c>
      <c r="CX5873" s="3"/>
      <c r="CY5873" s="3"/>
      <c r="CZ5873">
        <v>1</v>
      </c>
      <c r="DA5873" t="s">
        <v>137</v>
      </c>
      <c r="DB5873" t="s">
        <v>137</v>
      </c>
      <c r="DC5873" t="s">
        <v>137</v>
      </c>
      <c r="DD5873" t="s">
        <v>137</v>
      </c>
      <c r="DE5873" t="s">
        <v>137</v>
      </c>
      <c r="DF5873" t="s">
        <v>37440</v>
      </c>
      <c r="DG5873" t="s">
        <v>900</v>
      </c>
      <c r="DH5873" t="s">
        <v>32493</v>
      </c>
      <c r="DI5873" t="s">
        <v>137</v>
      </c>
      <c r="DJ5873" t="s">
        <v>137</v>
      </c>
      <c r="DK5873">
        <v>0</v>
      </c>
      <c r="DL5873" t="s">
        <v>209</v>
      </c>
      <c r="DM5873" t="s">
        <v>37441</v>
      </c>
      <c r="DN5873" t="s">
        <v>137</v>
      </c>
      <c r="DO5873" s="1">
        <v>45412.59652777778</v>
      </c>
      <c r="DP5873" s="1"/>
      <c r="DQ5873" t="s">
        <v>31708</v>
      </c>
      <c r="DR5873" t="s">
        <v>31709</v>
      </c>
      <c r="DS5873" t="s">
        <v>31710</v>
      </c>
      <c r="DT5873" t="s">
        <v>137</v>
      </c>
      <c r="DU5873" t="s">
        <v>137</v>
      </c>
      <c r="DV5873" t="s">
        <v>137</v>
      </c>
      <c r="DW5873" t="s">
        <v>137</v>
      </c>
      <c r="DX5873" t="s">
        <v>137</v>
      </c>
      <c r="DY5873" t="s">
        <v>137</v>
      </c>
      <c r="DZ5873" t="s">
        <v>168</v>
      </c>
      <c r="EA5873" t="b">
        <v>0</v>
      </c>
      <c r="EB5873" t="s">
        <v>137</v>
      </c>
    </row>
    <row r="5874" spans="1:132" x14ac:dyDescent="0.25">
      <c r="A5874">
        <v>131314741</v>
      </c>
      <c r="B5874">
        <v>6169</v>
      </c>
      <c r="C5874" t="s">
        <v>192</v>
      </c>
      <c r="D5874" t="s">
        <v>37442</v>
      </c>
      <c r="E5874" t="s">
        <v>134</v>
      </c>
      <c r="F5874" t="s">
        <v>162</v>
      </c>
      <c r="G5874" t="s">
        <v>163</v>
      </c>
      <c r="H5874" t="s">
        <v>137</v>
      </c>
      <c r="I5874" t="s">
        <v>37443</v>
      </c>
      <c r="J5874" t="s">
        <v>150</v>
      </c>
      <c r="K5874" t="s">
        <v>151</v>
      </c>
      <c r="L5874" t="s">
        <v>152</v>
      </c>
      <c r="M5874" t="s">
        <v>137</v>
      </c>
      <c r="N5874" t="s">
        <v>2371</v>
      </c>
      <c r="O5874" t="s">
        <v>2371</v>
      </c>
      <c r="P5874" s="1"/>
      <c r="Q5874" s="1">
        <v>45398.405555555553</v>
      </c>
      <c r="R5874" s="1">
        <v>45398.405555555553</v>
      </c>
      <c r="S5874" s="1">
        <v>45398.656944444447</v>
      </c>
      <c r="T5874" s="1">
        <v>45398.656944444447</v>
      </c>
      <c r="U5874" t="s">
        <v>216</v>
      </c>
      <c r="V5874" t="s">
        <v>137</v>
      </c>
      <c r="W5874" t="s">
        <v>137</v>
      </c>
      <c r="X5874" t="s">
        <v>185</v>
      </c>
      <c r="Y5874" t="s">
        <v>137</v>
      </c>
      <c r="Z5874" t="s">
        <v>137</v>
      </c>
      <c r="AA5874" t="s">
        <v>137</v>
      </c>
      <c r="AB5874" t="s">
        <v>137</v>
      </c>
      <c r="AC5874" t="s">
        <v>137</v>
      </c>
      <c r="AD5874" s="2"/>
      <c r="AE5874" t="s">
        <v>137</v>
      </c>
      <c r="AF5874" t="s">
        <v>137</v>
      </c>
      <c r="AG5874" t="s">
        <v>137</v>
      </c>
      <c r="AH5874" t="s">
        <v>137</v>
      </c>
      <c r="AI5874" t="s">
        <v>137</v>
      </c>
      <c r="AJ5874" t="s">
        <v>137</v>
      </c>
      <c r="AK5874" t="s">
        <v>137</v>
      </c>
      <c r="AL5874" s="2"/>
      <c r="AM5874" t="s">
        <v>137</v>
      </c>
      <c r="AN5874" t="s">
        <v>137</v>
      </c>
      <c r="AO5874" t="s">
        <v>137</v>
      </c>
      <c r="AP5874" t="s">
        <v>137</v>
      </c>
      <c r="AQ5874" t="s">
        <v>137</v>
      </c>
      <c r="AR5874" t="s">
        <v>137</v>
      </c>
      <c r="AS5874" t="s">
        <v>137</v>
      </c>
      <c r="AT5874" t="s">
        <v>137</v>
      </c>
      <c r="AU5874" t="s">
        <v>137</v>
      </c>
      <c r="AV5874" t="s">
        <v>137</v>
      </c>
      <c r="AW5874" t="s">
        <v>137</v>
      </c>
      <c r="AX5874" t="s">
        <v>137</v>
      </c>
      <c r="AY5874" t="s">
        <v>137</v>
      </c>
      <c r="AZ5874" t="s">
        <v>137</v>
      </c>
      <c r="BA5874" t="s">
        <v>137</v>
      </c>
      <c r="BB5874" t="s">
        <v>137</v>
      </c>
      <c r="BC5874" t="s">
        <v>137</v>
      </c>
      <c r="BD5874" t="s">
        <v>137</v>
      </c>
      <c r="BE5874" t="s">
        <v>137</v>
      </c>
      <c r="BF5874" t="s">
        <v>137</v>
      </c>
      <c r="BG5874" t="s">
        <v>137</v>
      </c>
      <c r="BH5874" t="s">
        <v>137</v>
      </c>
      <c r="BI5874" t="s">
        <v>137</v>
      </c>
      <c r="BJ5874" t="s">
        <v>137</v>
      </c>
      <c r="BK5874" t="s">
        <v>137</v>
      </c>
      <c r="BL5874" t="s">
        <v>137</v>
      </c>
      <c r="BM5874" t="s">
        <v>137</v>
      </c>
      <c r="BN5874" t="s">
        <v>137</v>
      </c>
      <c r="BO5874" t="s">
        <v>137</v>
      </c>
      <c r="BP5874" t="s">
        <v>137</v>
      </c>
      <c r="BQ5874" t="s">
        <v>137</v>
      </c>
      <c r="BR5874" t="s">
        <v>137</v>
      </c>
      <c r="BS5874" t="s">
        <v>137</v>
      </c>
      <c r="BT5874" t="s">
        <v>137</v>
      </c>
      <c r="BU5874" t="s">
        <v>137</v>
      </c>
      <c r="BW5874" t="s">
        <v>137</v>
      </c>
      <c r="BX5874" t="s">
        <v>137</v>
      </c>
      <c r="BY5874" t="s">
        <v>137</v>
      </c>
      <c r="BZ5874" t="s">
        <v>137</v>
      </c>
      <c r="CA5874" t="s">
        <v>137</v>
      </c>
      <c r="CB5874" t="s">
        <v>137</v>
      </c>
      <c r="CC5874" t="s">
        <v>137</v>
      </c>
      <c r="CD5874" t="s">
        <v>137</v>
      </c>
      <c r="CE5874" t="s">
        <v>137</v>
      </c>
      <c r="CF5874" t="s">
        <v>137</v>
      </c>
      <c r="CG5874" t="s">
        <v>137</v>
      </c>
      <c r="CH5874" t="s">
        <v>137</v>
      </c>
      <c r="CI5874" t="s">
        <v>137</v>
      </c>
      <c r="CJ5874" t="s">
        <v>137</v>
      </c>
      <c r="CK5874" t="s">
        <v>137</v>
      </c>
      <c r="CL5874" t="s">
        <v>137</v>
      </c>
      <c r="CM5874" t="s">
        <v>137</v>
      </c>
      <c r="CN5874" t="s">
        <v>137</v>
      </c>
      <c r="CO5874" t="s">
        <v>137</v>
      </c>
      <c r="CP5874" t="s">
        <v>137</v>
      </c>
      <c r="CQ5874" s="1">
        <v>45398.656944444447</v>
      </c>
      <c r="CR5874" s="1">
        <v>45398.656944444447</v>
      </c>
      <c r="CS5874" s="1"/>
      <c r="CT5874" t="s">
        <v>37444</v>
      </c>
      <c r="CU5874" t="s">
        <v>37444</v>
      </c>
      <c r="CV5874" t="s">
        <v>37445</v>
      </c>
      <c r="CW5874" t="s">
        <v>37445</v>
      </c>
      <c r="CX5874" s="3"/>
      <c r="CY5874" s="3"/>
      <c r="CZ5874">
        <v>1</v>
      </c>
      <c r="DA5874" t="s">
        <v>137</v>
      </c>
      <c r="DB5874" t="s">
        <v>137</v>
      </c>
      <c r="DC5874" t="s">
        <v>137</v>
      </c>
      <c r="DD5874" t="s">
        <v>137</v>
      </c>
      <c r="DE5874" t="s">
        <v>137</v>
      </c>
      <c r="DF5874" t="s">
        <v>37446</v>
      </c>
      <c r="DG5874" t="s">
        <v>137</v>
      </c>
      <c r="DH5874" t="s">
        <v>137</v>
      </c>
      <c r="DI5874" t="s">
        <v>137</v>
      </c>
      <c r="DJ5874" t="s">
        <v>137</v>
      </c>
      <c r="DK5874">
        <v>0</v>
      </c>
      <c r="DL5874" t="s">
        <v>209</v>
      </c>
      <c r="DM5874" t="s">
        <v>137</v>
      </c>
      <c r="DN5874" t="s">
        <v>137</v>
      </c>
      <c r="DO5874" s="1">
        <v>45398.656944444447</v>
      </c>
      <c r="DP5874" s="1"/>
      <c r="DQ5874" t="s">
        <v>150</v>
      </c>
      <c r="DR5874" t="s">
        <v>151</v>
      </c>
      <c r="DS5874" t="s">
        <v>152</v>
      </c>
      <c r="DT5874" t="s">
        <v>137</v>
      </c>
      <c r="DU5874" t="s">
        <v>137</v>
      </c>
      <c r="DV5874" t="s">
        <v>137</v>
      </c>
      <c r="DW5874" t="s">
        <v>137</v>
      </c>
      <c r="DX5874" t="s">
        <v>137</v>
      </c>
      <c r="DY5874" t="s">
        <v>137</v>
      </c>
      <c r="DZ5874" t="s">
        <v>168</v>
      </c>
      <c r="EA5874" t="b">
        <v>0</v>
      </c>
      <c r="EB5874" t="s">
        <v>137</v>
      </c>
    </row>
    <row r="5875" spans="1:132" x14ac:dyDescent="0.25">
      <c r="A5875">
        <v>131274597</v>
      </c>
      <c r="B5875">
        <v>6168</v>
      </c>
      <c r="C5875" t="s">
        <v>192</v>
      </c>
      <c r="D5875" t="s">
        <v>133</v>
      </c>
      <c r="E5875" t="s">
        <v>134</v>
      </c>
      <c r="F5875" t="s">
        <v>135</v>
      </c>
      <c r="G5875" t="s">
        <v>136</v>
      </c>
      <c r="H5875" t="s">
        <v>137</v>
      </c>
      <c r="I5875" t="s">
        <v>138</v>
      </c>
      <c r="J5875" t="s">
        <v>32127</v>
      </c>
      <c r="K5875" t="s">
        <v>32128</v>
      </c>
      <c r="L5875" t="s">
        <v>32129</v>
      </c>
      <c r="M5875" t="s">
        <v>137</v>
      </c>
      <c r="N5875" t="s">
        <v>625</v>
      </c>
      <c r="O5875" t="s">
        <v>625</v>
      </c>
      <c r="P5875" s="1"/>
      <c r="Q5875" s="1">
        <v>45397.672222222223</v>
      </c>
      <c r="R5875" s="1">
        <v>45397.672222222223</v>
      </c>
      <c r="S5875" s="1">
        <v>45399.545138888891</v>
      </c>
      <c r="T5875" s="1">
        <v>45399.545138888891</v>
      </c>
      <c r="U5875" t="s">
        <v>7215</v>
      </c>
      <c r="V5875" t="s">
        <v>137</v>
      </c>
      <c r="W5875" t="s">
        <v>137</v>
      </c>
      <c r="X5875" t="s">
        <v>144</v>
      </c>
      <c r="Y5875" t="s">
        <v>588</v>
      </c>
      <c r="Z5875" t="s">
        <v>137</v>
      </c>
      <c r="AA5875" t="s">
        <v>137</v>
      </c>
      <c r="AB5875" t="s">
        <v>137</v>
      </c>
      <c r="AC5875" t="s">
        <v>137</v>
      </c>
      <c r="AD5875" s="2"/>
      <c r="AE5875" t="s">
        <v>137</v>
      </c>
      <c r="AF5875" t="s">
        <v>137</v>
      </c>
      <c r="AG5875" t="s">
        <v>137</v>
      </c>
      <c r="AH5875" t="s">
        <v>137</v>
      </c>
      <c r="AI5875" t="s">
        <v>137</v>
      </c>
      <c r="AJ5875" t="s">
        <v>137</v>
      </c>
      <c r="AK5875" t="s">
        <v>137</v>
      </c>
      <c r="AL5875" s="2"/>
      <c r="AM5875" t="s">
        <v>137</v>
      </c>
      <c r="AN5875" t="s">
        <v>137</v>
      </c>
      <c r="AO5875" t="s">
        <v>137</v>
      </c>
      <c r="AP5875" t="s">
        <v>137</v>
      </c>
      <c r="AQ5875" t="s">
        <v>137</v>
      </c>
      <c r="AR5875" t="s">
        <v>137</v>
      </c>
      <c r="AS5875" t="s">
        <v>137</v>
      </c>
      <c r="AT5875" t="s">
        <v>137</v>
      </c>
      <c r="AU5875" t="s">
        <v>137</v>
      </c>
      <c r="AV5875" t="s">
        <v>137</v>
      </c>
      <c r="AW5875" t="s">
        <v>137</v>
      </c>
      <c r="AX5875" t="s">
        <v>137</v>
      </c>
      <c r="AY5875" t="s">
        <v>137</v>
      </c>
      <c r="AZ5875" t="s">
        <v>137</v>
      </c>
      <c r="BA5875" t="s">
        <v>137</v>
      </c>
      <c r="BB5875" t="s">
        <v>137</v>
      </c>
      <c r="BC5875" t="s">
        <v>137</v>
      </c>
      <c r="BD5875" t="s">
        <v>137</v>
      </c>
      <c r="BE5875" t="s">
        <v>137</v>
      </c>
      <c r="BF5875" t="s">
        <v>137</v>
      </c>
      <c r="BG5875" t="s">
        <v>137</v>
      </c>
      <c r="BH5875" t="s">
        <v>137</v>
      </c>
      <c r="BI5875" t="s">
        <v>137</v>
      </c>
      <c r="BJ5875" t="s">
        <v>137</v>
      </c>
      <c r="BK5875" t="s">
        <v>137</v>
      </c>
      <c r="BL5875" t="s">
        <v>137</v>
      </c>
      <c r="BM5875" t="s">
        <v>137</v>
      </c>
      <c r="BN5875" t="s">
        <v>137</v>
      </c>
      <c r="BO5875" t="s">
        <v>137</v>
      </c>
      <c r="BP5875" t="s">
        <v>37447</v>
      </c>
      <c r="BQ5875" t="s">
        <v>137</v>
      </c>
      <c r="BR5875" t="s">
        <v>137</v>
      </c>
      <c r="BS5875" t="s">
        <v>137</v>
      </c>
      <c r="BT5875" t="s">
        <v>137</v>
      </c>
      <c r="BU5875" t="s">
        <v>137</v>
      </c>
      <c r="BW5875" t="s">
        <v>137</v>
      </c>
      <c r="BX5875" t="s">
        <v>137</v>
      </c>
      <c r="BY5875" t="s">
        <v>137</v>
      </c>
      <c r="BZ5875" t="s">
        <v>137</v>
      </c>
      <c r="CA5875" t="s">
        <v>137</v>
      </c>
      <c r="CB5875" t="s">
        <v>137</v>
      </c>
      <c r="CC5875" t="s">
        <v>137</v>
      </c>
      <c r="CD5875" t="s">
        <v>137</v>
      </c>
      <c r="CE5875" t="s">
        <v>137</v>
      </c>
      <c r="CF5875" t="s">
        <v>137</v>
      </c>
      <c r="CG5875" t="s">
        <v>137</v>
      </c>
      <c r="CH5875" t="s">
        <v>137</v>
      </c>
      <c r="CI5875" t="s">
        <v>137</v>
      </c>
      <c r="CJ5875" t="s">
        <v>137</v>
      </c>
      <c r="CK5875" t="s">
        <v>137</v>
      </c>
      <c r="CL5875" t="s">
        <v>137</v>
      </c>
      <c r="CM5875" t="s">
        <v>137</v>
      </c>
      <c r="CN5875" t="s">
        <v>137</v>
      </c>
      <c r="CO5875" t="s">
        <v>137</v>
      </c>
      <c r="CP5875" t="s">
        <v>137</v>
      </c>
      <c r="CQ5875" s="1">
        <v>45399.545138888891</v>
      </c>
      <c r="CR5875" s="1">
        <v>45399.545138888891</v>
      </c>
      <c r="CS5875" s="1"/>
      <c r="CT5875" t="s">
        <v>37448</v>
      </c>
      <c r="CU5875" t="s">
        <v>37449</v>
      </c>
      <c r="CV5875" t="s">
        <v>37450</v>
      </c>
      <c r="CW5875" t="s">
        <v>37451</v>
      </c>
      <c r="CX5875" s="3"/>
      <c r="CY5875" s="3"/>
      <c r="CZ5875">
        <v>1</v>
      </c>
      <c r="DA5875" t="s">
        <v>37452</v>
      </c>
      <c r="DB5875" t="s">
        <v>137</v>
      </c>
      <c r="DC5875" t="s">
        <v>137</v>
      </c>
      <c r="DD5875" t="s">
        <v>137</v>
      </c>
      <c r="DE5875" t="s">
        <v>137</v>
      </c>
      <c r="DF5875" t="s">
        <v>37453</v>
      </c>
      <c r="DG5875" t="s">
        <v>137</v>
      </c>
      <c r="DH5875" t="s">
        <v>137</v>
      </c>
      <c r="DI5875" t="s">
        <v>137</v>
      </c>
      <c r="DJ5875" t="s">
        <v>137</v>
      </c>
      <c r="DK5875">
        <v>0</v>
      </c>
      <c r="DL5875" t="s">
        <v>209</v>
      </c>
      <c r="DM5875" t="s">
        <v>137</v>
      </c>
      <c r="DN5875" t="s">
        <v>137</v>
      </c>
      <c r="DO5875" s="1">
        <v>45399.545138888891</v>
      </c>
      <c r="DP5875" s="1"/>
      <c r="DQ5875" t="s">
        <v>32127</v>
      </c>
      <c r="DR5875" t="s">
        <v>32128</v>
      </c>
      <c r="DS5875" t="s">
        <v>32129</v>
      </c>
      <c r="DT5875" t="s">
        <v>137</v>
      </c>
      <c r="DU5875" t="s">
        <v>137</v>
      </c>
      <c r="DV5875" t="s">
        <v>137</v>
      </c>
      <c r="DW5875" t="s">
        <v>137</v>
      </c>
      <c r="DX5875" t="s">
        <v>37454</v>
      </c>
      <c r="DY5875" t="s">
        <v>137</v>
      </c>
      <c r="DZ5875" t="s">
        <v>148</v>
      </c>
      <c r="EA5875" t="b">
        <v>0</v>
      </c>
      <c r="EB5875" t="s">
        <v>137</v>
      </c>
    </row>
    <row r="5876" spans="1:132" x14ac:dyDescent="0.25">
      <c r="A5876">
        <v>131259905</v>
      </c>
      <c r="B5876">
        <v>6167</v>
      </c>
      <c r="C5876" t="s">
        <v>192</v>
      </c>
      <c r="D5876" t="s">
        <v>37455</v>
      </c>
      <c r="E5876" t="s">
        <v>134</v>
      </c>
      <c r="F5876" t="s">
        <v>532</v>
      </c>
      <c r="G5876" t="s">
        <v>163</v>
      </c>
      <c r="H5876" t="s">
        <v>137</v>
      </c>
      <c r="I5876" t="s">
        <v>137</v>
      </c>
      <c r="J5876" t="s">
        <v>150</v>
      </c>
      <c r="K5876" t="s">
        <v>151</v>
      </c>
      <c r="L5876" t="s">
        <v>152</v>
      </c>
      <c r="M5876" t="s">
        <v>137</v>
      </c>
      <c r="N5876" t="s">
        <v>1886</v>
      </c>
      <c r="O5876" t="s">
        <v>303</v>
      </c>
      <c r="P5876" s="1"/>
      <c r="Q5876" s="1">
        <v>45397.620833333334</v>
      </c>
      <c r="R5876" s="1">
        <v>45397.620833333334</v>
      </c>
      <c r="S5876" s="1">
        <v>45400.439583333333</v>
      </c>
      <c r="T5876" s="1">
        <v>45400.439583333333</v>
      </c>
      <c r="U5876" t="s">
        <v>216</v>
      </c>
      <c r="V5876" t="s">
        <v>137</v>
      </c>
      <c r="W5876" t="s">
        <v>137</v>
      </c>
      <c r="X5876" t="s">
        <v>185</v>
      </c>
      <c r="Y5876" t="s">
        <v>137</v>
      </c>
      <c r="Z5876" t="s">
        <v>137</v>
      </c>
      <c r="AA5876" t="s">
        <v>137</v>
      </c>
      <c r="AB5876" t="s">
        <v>137</v>
      </c>
      <c r="AC5876" t="s">
        <v>137</v>
      </c>
      <c r="AD5876" s="2"/>
      <c r="AE5876" t="s">
        <v>137</v>
      </c>
      <c r="AF5876" t="s">
        <v>137</v>
      </c>
      <c r="AG5876" t="s">
        <v>137</v>
      </c>
      <c r="AH5876" t="s">
        <v>137</v>
      </c>
      <c r="AI5876" t="s">
        <v>137</v>
      </c>
      <c r="AJ5876" t="s">
        <v>137</v>
      </c>
      <c r="AK5876" t="s">
        <v>137</v>
      </c>
      <c r="AL5876" s="2"/>
      <c r="AM5876" t="s">
        <v>137</v>
      </c>
      <c r="AN5876" t="s">
        <v>137</v>
      </c>
      <c r="AO5876" t="s">
        <v>137</v>
      </c>
      <c r="AP5876" t="s">
        <v>137</v>
      </c>
      <c r="AQ5876" t="s">
        <v>137</v>
      </c>
      <c r="AR5876" t="s">
        <v>137</v>
      </c>
      <c r="AS5876" t="s">
        <v>137</v>
      </c>
      <c r="AT5876" t="s">
        <v>137</v>
      </c>
      <c r="AU5876" t="s">
        <v>137</v>
      </c>
      <c r="AV5876" t="s">
        <v>137</v>
      </c>
      <c r="AW5876" t="s">
        <v>137</v>
      </c>
      <c r="AX5876" t="s">
        <v>137</v>
      </c>
      <c r="AY5876" t="s">
        <v>137</v>
      </c>
      <c r="AZ5876" t="s">
        <v>137</v>
      </c>
      <c r="BA5876" t="s">
        <v>137</v>
      </c>
      <c r="BB5876" t="s">
        <v>137</v>
      </c>
      <c r="BC5876" t="s">
        <v>137</v>
      </c>
      <c r="BD5876" t="s">
        <v>137</v>
      </c>
      <c r="BE5876" t="s">
        <v>137</v>
      </c>
      <c r="BF5876" t="s">
        <v>137</v>
      </c>
      <c r="BG5876" t="s">
        <v>137</v>
      </c>
      <c r="BH5876" t="s">
        <v>137</v>
      </c>
      <c r="BI5876" t="s">
        <v>137</v>
      </c>
      <c r="BJ5876" t="s">
        <v>137</v>
      </c>
      <c r="BK5876" t="s">
        <v>137</v>
      </c>
      <c r="BL5876" t="s">
        <v>137</v>
      </c>
      <c r="BM5876" t="s">
        <v>137</v>
      </c>
      <c r="BN5876" t="s">
        <v>137</v>
      </c>
      <c r="BO5876" t="s">
        <v>137</v>
      </c>
      <c r="BP5876" t="s">
        <v>137</v>
      </c>
      <c r="BQ5876" t="s">
        <v>137</v>
      </c>
      <c r="BR5876" t="s">
        <v>137</v>
      </c>
      <c r="BS5876" t="s">
        <v>137</v>
      </c>
      <c r="BT5876" t="s">
        <v>137</v>
      </c>
      <c r="BU5876" t="s">
        <v>137</v>
      </c>
      <c r="BW5876" t="s">
        <v>137</v>
      </c>
      <c r="BX5876" t="s">
        <v>137</v>
      </c>
      <c r="BY5876" t="s">
        <v>137</v>
      </c>
      <c r="BZ5876" t="s">
        <v>137</v>
      </c>
      <c r="CA5876" t="s">
        <v>137</v>
      </c>
      <c r="CB5876" t="s">
        <v>137</v>
      </c>
      <c r="CC5876" t="s">
        <v>137</v>
      </c>
      <c r="CD5876" t="s">
        <v>137</v>
      </c>
      <c r="CE5876" t="s">
        <v>137</v>
      </c>
      <c r="CF5876" t="s">
        <v>137</v>
      </c>
      <c r="CG5876" t="s">
        <v>137</v>
      </c>
      <c r="CH5876" t="s">
        <v>137</v>
      </c>
      <c r="CI5876" t="s">
        <v>137</v>
      </c>
      <c r="CJ5876" t="s">
        <v>137</v>
      </c>
      <c r="CK5876" t="s">
        <v>137</v>
      </c>
      <c r="CL5876" t="s">
        <v>137</v>
      </c>
      <c r="CM5876" t="s">
        <v>137</v>
      </c>
      <c r="CN5876" t="s">
        <v>137</v>
      </c>
      <c r="CO5876" t="s">
        <v>137</v>
      </c>
      <c r="CP5876" t="s">
        <v>137</v>
      </c>
      <c r="CQ5876" s="1">
        <v>45400.439583333333</v>
      </c>
      <c r="CR5876" s="1">
        <v>45400.439583333333</v>
      </c>
      <c r="CS5876" s="1"/>
      <c r="CT5876" t="s">
        <v>37456</v>
      </c>
      <c r="CU5876" t="s">
        <v>6937</v>
      </c>
      <c r="CV5876" t="s">
        <v>37457</v>
      </c>
      <c r="CW5876" t="s">
        <v>37458</v>
      </c>
      <c r="CX5876" s="3"/>
      <c r="CY5876" s="3"/>
      <c r="CZ5876">
        <v>2</v>
      </c>
      <c r="DA5876" t="s">
        <v>137</v>
      </c>
      <c r="DB5876" t="s">
        <v>137</v>
      </c>
      <c r="DC5876" t="s">
        <v>137</v>
      </c>
      <c r="DD5876" t="s">
        <v>137</v>
      </c>
      <c r="DE5876" t="s">
        <v>137</v>
      </c>
      <c r="DF5876" t="s">
        <v>37459</v>
      </c>
      <c r="DG5876" t="s">
        <v>137</v>
      </c>
      <c r="DH5876" t="s">
        <v>137</v>
      </c>
      <c r="DI5876" t="s">
        <v>137</v>
      </c>
      <c r="DJ5876" t="s">
        <v>137</v>
      </c>
      <c r="DK5876">
        <v>0</v>
      </c>
      <c r="DL5876" t="s">
        <v>209</v>
      </c>
      <c r="DM5876" t="s">
        <v>137</v>
      </c>
      <c r="DN5876" t="s">
        <v>137</v>
      </c>
      <c r="DO5876" s="1">
        <v>45400.439583333333</v>
      </c>
      <c r="DP5876" s="1"/>
      <c r="DQ5876" t="s">
        <v>150</v>
      </c>
      <c r="DR5876" t="s">
        <v>151</v>
      </c>
      <c r="DS5876" t="s">
        <v>152</v>
      </c>
      <c r="DT5876" t="s">
        <v>137</v>
      </c>
      <c r="DU5876" t="s">
        <v>137</v>
      </c>
      <c r="DV5876" t="s">
        <v>137</v>
      </c>
      <c r="DW5876" t="s">
        <v>137</v>
      </c>
      <c r="DX5876" t="s">
        <v>137</v>
      </c>
      <c r="DY5876" t="s">
        <v>137</v>
      </c>
      <c r="DZ5876" t="s">
        <v>168</v>
      </c>
      <c r="EA5876" t="b">
        <v>0</v>
      </c>
      <c r="EB5876" t="s">
        <v>137</v>
      </c>
    </row>
    <row r="5877" spans="1:132" x14ac:dyDescent="0.25">
      <c r="A5877">
        <v>131259686</v>
      </c>
      <c r="B5877">
        <v>6166</v>
      </c>
      <c r="C5877" t="s">
        <v>192</v>
      </c>
      <c r="D5877" t="s">
        <v>133</v>
      </c>
      <c r="E5877" t="s">
        <v>134</v>
      </c>
      <c r="F5877" t="s">
        <v>135</v>
      </c>
      <c r="G5877" t="s">
        <v>136</v>
      </c>
      <c r="H5877" t="s">
        <v>137</v>
      </c>
      <c r="I5877" t="s">
        <v>138</v>
      </c>
      <c r="J5877" t="s">
        <v>523</v>
      </c>
      <c r="K5877" t="s">
        <v>524</v>
      </c>
      <c r="L5877" t="s">
        <v>525</v>
      </c>
      <c r="M5877" t="s">
        <v>137</v>
      </c>
      <c r="N5877" t="s">
        <v>5558</v>
      </c>
      <c r="O5877" t="s">
        <v>5558</v>
      </c>
      <c r="P5877" s="1">
        <v>45398</v>
      </c>
      <c r="Q5877" s="1">
        <v>45397.620138888888</v>
      </c>
      <c r="R5877" s="1">
        <v>45397.620138888888</v>
      </c>
      <c r="S5877" s="1">
        <v>45813.594444444447</v>
      </c>
      <c r="T5877" s="1">
        <v>45813.594444444447</v>
      </c>
      <c r="U5877" t="s">
        <v>3753</v>
      </c>
      <c r="V5877" t="s">
        <v>137</v>
      </c>
      <c r="W5877" t="s">
        <v>137</v>
      </c>
      <c r="X5877" t="s">
        <v>144</v>
      </c>
      <c r="Y5877" t="s">
        <v>606</v>
      </c>
      <c r="Z5877" t="s">
        <v>137</v>
      </c>
      <c r="AA5877" t="s">
        <v>137</v>
      </c>
      <c r="AB5877" t="s">
        <v>137</v>
      </c>
      <c r="AC5877" t="s">
        <v>137</v>
      </c>
      <c r="AD5877" s="2"/>
      <c r="AE5877" t="s">
        <v>137</v>
      </c>
      <c r="AF5877" t="s">
        <v>137</v>
      </c>
      <c r="AG5877" t="s">
        <v>137</v>
      </c>
      <c r="AH5877" t="s">
        <v>137</v>
      </c>
      <c r="AI5877" t="s">
        <v>137</v>
      </c>
      <c r="AJ5877" t="s">
        <v>137</v>
      </c>
      <c r="AK5877" t="s">
        <v>137</v>
      </c>
      <c r="AL5877" s="2"/>
      <c r="AM5877" t="s">
        <v>137</v>
      </c>
      <c r="AN5877" t="s">
        <v>137</v>
      </c>
      <c r="AO5877" t="s">
        <v>137</v>
      </c>
      <c r="AP5877" t="s">
        <v>137</v>
      </c>
      <c r="AQ5877" t="s">
        <v>137</v>
      </c>
      <c r="AR5877" t="s">
        <v>137</v>
      </c>
      <c r="AS5877" t="s">
        <v>137</v>
      </c>
      <c r="AT5877" t="s">
        <v>137</v>
      </c>
      <c r="AU5877" t="s">
        <v>137</v>
      </c>
      <c r="AV5877" t="s">
        <v>137</v>
      </c>
      <c r="AW5877" t="s">
        <v>137</v>
      </c>
      <c r="AX5877" t="s">
        <v>137</v>
      </c>
      <c r="AY5877" t="s">
        <v>137</v>
      </c>
      <c r="AZ5877" t="s">
        <v>137</v>
      </c>
      <c r="BA5877" t="s">
        <v>137</v>
      </c>
      <c r="BB5877" t="s">
        <v>137</v>
      </c>
      <c r="BC5877" t="s">
        <v>137</v>
      </c>
      <c r="BD5877" t="s">
        <v>137</v>
      </c>
      <c r="BE5877" t="s">
        <v>137</v>
      </c>
      <c r="BF5877" t="s">
        <v>137</v>
      </c>
      <c r="BG5877" t="s">
        <v>137</v>
      </c>
      <c r="BH5877" t="s">
        <v>137</v>
      </c>
      <c r="BI5877" t="s">
        <v>137</v>
      </c>
      <c r="BJ5877" t="s">
        <v>137</v>
      </c>
      <c r="BK5877" t="s">
        <v>137</v>
      </c>
      <c r="BL5877" t="s">
        <v>137</v>
      </c>
      <c r="BM5877" t="s">
        <v>137</v>
      </c>
      <c r="BN5877" t="s">
        <v>137</v>
      </c>
      <c r="BO5877" t="s">
        <v>137</v>
      </c>
      <c r="BP5877" t="s">
        <v>37460</v>
      </c>
      <c r="BQ5877" t="s">
        <v>137</v>
      </c>
      <c r="BR5877" t="s">
        <v>137</v>
      </c>
      <c r="BS5877" t="s">
        <v>137</v>
      </c>
      <c r="BT5877" t="s">
        <v>137</v>
      </c>
      <c r="BU5877" t="s">
        <v>137</v>
      </c>
      <c r="BW5877" t="s">
        <v>137</v>
      </c>
      <c r="BX5877" t="s">
        <v>137</v>
      </c>
      <c r="BY5877" t="s">
        <v>137</v>
      </c>
      <c r="BZ5877" t="s">
        <v>137</v>
      </c>
      <c r="CA5877" t="s">
        <v>137</v>
      </c>
      <c r="CB5877" t="s">
        <v>137</v>
      </c>
      <c r="CC5877" t="s">
        <v>137</v>
      </c>
      <c r="CD5877" t="s">
        <v>137</v>
      </c>
      <c r="CE5877" t="s">
        <v>137</v>
      </c>
      <c r="CF5877" t="s">
        <v>137</v>
      </c>
      <c r="CG5877" t="s">
        <v>137</v>
      </c>
      <c r="CH5877" t="s">
        <v>137</v>
      </c>
      <c r="CI5877" t="s">
        <v>137</v>
      </c>
      <c r="CJ5877" t="s">
        <v>137</v>
      </c>
      <c r="CK5877" t="s">
        <v>137</v>
      </c>
      <c r="CL5877" t="s">
        <v>137</v>
      </c>
      <c r="CM5877" t="s">
        <v>137</v>
      </c>
      <c r="CN5877" t="s">
        <v>137</v>
      </c>
      <c r="CO5877" t="s">
        <v>137</v>
      </c>
      <c r="CP5877" t="s">
        <v>137</v>
      </c>
      <c r="CQ5877" s="1">
        <v>45813.594444444447</v>
      </c>
      <c r="CR5877" s="1">
        <v>45813.594444444447</v>
      </c>
      <c r="CS5877" s="1">
        <v>45813.594444444447</v>
      </c>
      <c r="CT5877" t="s">
        <v>37461</v>
      </c>
      <c r="CU5877" t="s">
        <v>37461</v>
      </c>
      <c r="CV5877" t="s">
        <v>37462</v>
      </c>
      <c r="CW5877" t="s">
        <v>37463</v>
      </c>
      <c r="CX5877" s="3"/>
      <c r="CY5877" s="3"/>
      <c r="CZ5877">
        <v>1</v>
      </c>
      <c r="DA5877" t="s">
        <v>37464</v>
      </c>
      <c r="DB5877" t="s">
        <v>137</v>
      </c>
      <c r="DC5877" t="s">
        <v>137</v>
      </c>
      <c r="DD5877" t="s">
        <v>137</v>
      </c>
      <c r="DE5877" t="s">
        <v>137</v>
      </c>
      <c r="DF5877" t="s">
        <v>37465</v>
      </c>
      <c r="DG5877" t="s">
        <v>900</v>
      </c>
      <c r="DH5877" t="s">
        <v>3200</v>
      </c>
      <c r="DI5877" t="s">
        <v>137</v>
      </c>
      <c r="DJ5877" t="s">
        <v>137</v>
      </c>
      <c r="DK5877">
        <v>0</v>
      </c>
      <c r="DL5877" t="s">
        <v>209</v>
      </c>
      <c r="DM5877" t="s">
        <v>137</v>
      </c>
      <c r="DN5877" t="s">
        <v>137</v>
      </c>
      <c r="DO5877" s="1">
        <v>45813.594444444447</v>
      </c>
      <c r="DP5877" s="1"/>
      <c r="DQ5877" t="s">
        <v>1351</v>
      </c>
      <c r="DR5877" t="s">
        <v>1352</v>
      </c>
      <c r="DS5877" t="s">
        <v>1353</v>
      </c>
      <c r="DT5877" t="s">
        <v>37466</v>
      </c>
      <c r="DU5877" t="s">
        <v>137</v>
      </c>
      <c r="DV5877" t="s">
        <v>137</v>
      </c>
      <c r="DW5877" t="s">
        <v>137</v>
      </c>
      <c r="DX5877" t="s">
        <v>137</v>
      </c>
      <c r="DY5877" t="s">
        <v>137</v>
      </c>
      <c r="DZ5877" t="s">
        <v>148</v>
      </c>
      <c r="EA5877" t="b">
        <v>0</v>
      </c>
      <c r="EB5877" t="s">
        <v>137</v>
      </c>
    </row>
    <row r="5878" spans="1:132" x14ac:dyDescent="0.25">
      <c r="A5878">
        <v>131254864</v>
      </c>
      <c r="B5878">
        <v>6165</v>
      </c>
      <c r="C5878" t="s">
        <v>192</v>
      </c>
      <c r="D5878" t="s">
        <v>133</v>
      </c>
      <c r="E5878" t="s">
        <v>134</v>
      </c>
      <c r="F5878" t="s">
        <v>135</v>
      </c>
      <c r="G5878" t="s">
        <v>136</v>
      </c>
      <c r="H5878" t="s">
        <v>137</v>
      </c>
      <c r="I5878" t="s">
        <v>138</v>
      </c>
      <c r="J5878" t="s">
        <v>465</v>
      </c>
      <c r="K5878" t="s">
        <v>466</v>
      </c>
      <c r="L5878" t="s">
        <v>467</v>
      </c>
      <c r="M5878" t="s">
        <v>137</v>
      </c>
      <c r="N5878" t="s">
        <v>5637</v>
      </c>
      <c r="O5878" t="s">
        <v>5637</v>
      </c>
      <c r="P5878" s="1">
        <v>45397</v>
      </c>
      <c r="Q5878" s="1">
        <v>45397.599305555559</v>
      </c>
      <c r="R5878" s="1">
        <v>45397.599305555559</v>
      </c>
      <c r="S5878" s="1">
        <v>45397.620833333334</v>
      </c>
      <c r="T5878" s="1">
        <v>45397.620833333334</v>
      </c>
      <c r="U5878" t="s">
        <v>4515</v>
      </c>
      <c r="V5878" t="s">
        <v>137</v>
      </c>
      <c r="W5878" t="s">
        <v>137</v>
      </c>
      <c r="X5878" t="s">
        <v>231</v>
      </c>
      <c r="Y5878" t="s">
        <v>370</v>
      </c>
      <c r="Z5878" t="s">
        <v>137</v>
      </c>
      <c r="AA5878" t="s">
        <v>137</v>
      </c>
      <c r="AB5878" t="s">
        <v>137</v>
      </c>
      <c r="AC5878" t="s">
        <v>137</v>
      </c>
      <c r="AD5878" s="2"/>
      <c r="AE5878" t="s">
        <v>137</v>
      </c>
      <c r="AF5878" t="s">
        <v>137</v>
      </c>
      <c r="AG5878" t="s">
        <v>137</v>
      </c>
      <c r="AH5878" t="s">
        <v>137</v>
      </c>
      <c r="AI5878" t="s">
        <v>137</v>
      </c>
      <c r="AJ5878" t="s">
        <v>137</v>
      </c>
      <c r="AK5878" t="s">
        <v>137</v>
      </c>
      <c r="AL5878" s="2"/>
      <c r="AM5878" t="s">
        <v>137</v>
      </c>
      <c r="AN5878" t="s">
        <v>137</v>
      </c>
      <c r="AO5878" t="s">
        <v>137</v>
      </c>
      <c r="AP5878" t="s">
        <v>137</v>
      </c>
      <c r="AQ5878" t="s">
        <v>137</v>
      </c>
      <c r="AR5878" t="s">
        <v>137</v>
      </c>
      <c r="AS5878" t="s">
        <v>137</v>
      </c>
      <c r="AT5878" t="s">
        <v>137</v>
      </c>
      <c r="AU5878" t="s">
        <v>137</v>
      </c>
      <c r="AV5878" t="s">
        <v>137</v>
      </c>
      <c r="AW5878" t="s">
        <v>137</v>
      </c>
      <c r="AX5878" t="s">
        <v>137</v>
      </c>
      <c r="AY5878" t="s">
        <v>137</v>
      </c>
      <c r="AZ5878" t="s">
        <v>137</v>
      </c>
      <c r="BA5878" t="s">
        <v>137</v>
      </c>
      <c r="BB5878" t="s">
        <v>137</v>
      </c>
      <c r="BC5878" t="s">
        <v>137</v>
      </c>
      <c r="BD5878" t="s">
        <v>137</v>
      </c>
      <c r="BE5878" t="s">
        <v>137</v>
      </c>
      <c r="BF5878" t="s">
        <v>137</v>
      </c>
      <c r="BG5878" t="s">
        <v>137</v>
      </c>
      <c r="BH5878" t="s">
        <v>137</v>
      </c>
      <c r="BI5878" t="s">
        <v>137</v>
      </c>
      <c r="BJ5878" t="s">
        <v>137</v>
      </c>
      <c r="BK5878" t="s">
        <v>137</v>
      </c>
      <c r="BL5878" t="s">
        <v>137</v>
      </c>
      <c r="BM5878" t="s">
        <v>137</v>
      </c>
      <c r="BN5878" t="s">
        <v>137</v>
      </c>
      <c r="BO5878" t="s">
        <v>137</v>
      </c>
      <c r="BP5878" t="s">
        <v>37467</v>
      </c>
      <c r="BQ5878" t="s">
        <v>137</v>
      </c>
      <c r="BR5878" t="s">
        <v>137</v>
      </c>
      <c r="BS5878" t="s">
        <v>137</v>
      </c>
      <c r="BT5878" t="s">
        <v>137</v>
      </c>
      <c r="BU5878" t="s">
        <v>137</v>
      </c>
      <c r="BW5878" t="s">
        <v>137</v>
      </c>
      <c r="BX5878" t="s">
        <v>137</v>
      </c>
      <c r="BY5878" t="s">
        <v>137</v>
      </c>
      <c r="BZ5878" t="s">
        <v>137</v>
      </c>
      <c r="CA5878" t="s">
        <v>137</v>
      </c>
      <c r="CB5878" t="s">
        <v>137</v>
      </c>
      <c r="CC5878" t="s">
        <v>137</v>
      </c>
      <c r="CD5878" t="s">
        <v>137</v>
      </c>
      <c r="CE5878" t="s">
        <v>137</v>
      </c>
      <c r="CF5878" t="s">
        <v>137</v>
      </c>
      <c r="CG5878" t="s">
        <v>137</v>
      </c>
      <c r="CH5878" t="s">
        <v>137</v>
      </c>
      <c r="CI5878" t="s">
        <v>137</v>
      </c>
      <c r="CJ5878" t="s">
        <v>137</v>
      </c>
      <c r="CK5878" t="s">
        <v>137</v>
      </c>
      <c r="CL5878" t="s">
        <v>137</v>
      </c>
      <c r="CM5878" t="s">
        <v>137</v>
      </c>
      <c r="CN5878" t="s">
        <v>137</v>
      </c>
      <c r="CO5878" t="s">
        <v>137</v>
      </c>
      <c r="CP5878" t="s">
        <v>137</v>
      </c>
      <c r="CQ5878" s="1">
        <v>45397.620833333334</v>
      </c>
      <c r="CR5878" s="1">
        <v>45397.620833333334</v>
      </c>
      <c r="CS5878" s="1"/>
      <c r="CT5878" t="s">
        <v>6503</v>
      </c>
      <c r="CU5878" t="s">
        <v>6503</v>
      </c>
      <c r="CV5878" t="s">
        <v>37468</v>
      </c>
      <c r="CW5878" t="s">
        <v>37468</v>
      </c>
      <c r="CX5878" s="3"/>
      <c r="CY5878" s="3"/>
      <c r="CZ5878">
        <v>1</v>
      </c>
      <c r="DA5878" t="s">
        <v>37469</v>
      </c>
      <c r="DB5878" t="s">
        <v>137</v>
      </c>
      <c r="DC5878" t="s">
        <v>137</v>
      </c>
      <c r="DD5878" t="s">
        <v>137</v>
      </c>
      <c r="DE5878" t="s">
        <v>137</v>
      </c>
      <c r="DF5878" t="s">
        <v>37470</v>
      </c>
      <c r="DG5878" t="s">
        <v>137</v>
      </c>
      <c r="DH5878" t="s">
        <v>137</v>
      </c>
      <c r="DI5878" t="s">
        <v>137</v>
      </c>
      <c r="DJ5878" t="s">
        <v>137</v>
      </c>
      <c r="DK5878">
        <v>0</v>
      </c>
      <c r="DL5878" t="s">
        <v>209</v>
      </c>
      <c r="DM5878" t="s">
        <v>37471</v>
      </c>
      <c r="DN5878" t="s">
        <v>137</v>
      </c>
      <c r="DO5878" s="1">
        <v>45397.620833333334</v>
      </c>
      <c r="DP5878" s="1"/>
      <c r="DQ5878" t="s">
        <v>708</v>
      </c>
      <c r="DR5878" t="s">
        <v>709</v>
      </c>
      <c r="DS5878" t="s">
        <v>710</v>
      </c>
      <c r="DT5878" t="s">
        <v>137</v>
      </c>
      <c r="DU5878" t="s">
        <v>137</v>
      </c>
      <c r="DV5878" t="s">
        <v>137</v>
      </c>
      <c r="DW5878" t="s">
        <v>137</v>
      </c>
      <c r="DX5878" t="s">
        <v>137</v>
      </c>
      <c r="DY5878" t="s">
        <v>137</v>
      </c>
      <c r="DZ5878" t="s">
        <v>148</v>
      </c>
      <c r="EA5878" t="b">
        <v>0</v>
      </c>
      <c r="EB5878" t="s">
        <v>137</v>
      </c>
    </row>
    <row r="5879" spans="1:132" x14ac:dyDescent="0.25">
      <c r="A5879">
        <v>131243974</v>
      </c>
      <c r="B5879">
        <v>6164</v>
      </c>
      <c r="C5879" t="s">
        <v>192</v>
      </c>
      <c r="D5879" t="s">
        <v>37472</v>
      </c>
      <c r="E5879" t="s">
        <v>134</v>
      </c>
      <c r="F5879" t="s">
        <v>162</v>
      </c>
      <c r="G5879" t="s">
        <v>163</v>
      </c>
      <c r="H5879" t="s">
        <v>137</v>
      </c>
      <c r="I5879" t="s">
        <v>37473</v>
      </c>
      <c r="J5879" t="s">
        <v>32127</v>
      </c>
      <c r="K5879" t="s">
        <v>32128</v>
      </c>
      <c r="L5879" t="s">
        <v>32129</v>
      </c>
      <c r="M5879" t="s">
        <v>137</v>
      </c>
      <c r="N5879" t="s">
        <v>1483</v>
      </c>
      <c r="O5879" t="s">
        <v>1483</v>
      </c>
      <c r="P5879" s="1"/>
      <c r="Q5879" s="1">
        <v>45397.542361111111</v>
      </c>
      <c r="R5879" s="1">
        <v>45397.542361111111</v>
      </c>
      <c r="S5879" s="1">
        <v>45399.417361111111</v>
      </c>
      <c r="T5879" s="1">
        <v>45399.417361111111</v>
      </c>
      <c r="U5879" t="s">
        <v>342</v>
      </c>
      <c r="V5879" t="s">
        <v>137</v>
      </c>
      <c r="W5879" t="s">
        <v>137</v>
      </c>
      <c r="X5879" t="s">
        <v>176</v>
      </c>
      <c r="Y5879" t="s">
        <v>199</v>
      </c>
      <c r="Z5879" t="s">
        <v>137</v>
      </c>
      <c r="AA5879" t="s">
        <v>137</v>
      </c>
      <c r="AB5879" t="s">
        <v>137</v>
      </c>
      <c r="AC5879" t="s">
        <v>137</v>
      </c>
      <c r="AD5879" s="2"/>
      <c r="AE5879" t="s">
        <v>137</v>
      </c>
      <c r="AF5879" t="s">
        <v>137</v>
      </c>
      <c r="AG5879" t="s">
        <v>137</v>
      </c>
      <c r="AH5879" t="s">
        <v>137</v>
      </c>
      <c r="AI5879" t="s">
        <v>137</v>
      </c>
      <c r="AJ5879" t="s">
        <v>137</v>
      </c>
      <c r="AK5879" t="s">
        <v>137</v>
      </c>
      <c r="AL5879" s="2"/>
      <c r="AM5879" t="s">
        <v>137</v>
      </c>
      <c r="AN5879" t="s">
        <v>137</v>
      </c>
      <c r="AO5879" t="s">
        <v>137</v>
      </c>
      <c r="AP5879" t="s">
        <v>137</v>
      </c>
      <c r="AQ5879" t="s">
        <v>137</v>
      </c>
      <c r="AR5879" t="s">
        <v>137</v>
      </c>
      <c r="AS5879" t="s">
        <v>137</v>
      </c>
      <c r="AT5879" t="s">
        <v>137</v>
      </c>
      <c r="AU5879" t="s">
        <v>137</v>
      </c>
      <c r="AV5879" t="s">
        <v>137</v>
      </c>
      <c r="AW5879" t="s">
        <v>137</v>
      </c>
      <c r="AX5879" t="s">
        <v>137</v>
      </c>
      <c r="AY5879" t="s">
        <v>137</v>
      </c>
      <c r="AZ5879" t="s">
        <v>137</v>
      </c>
      <c r="BA5879" t="s">
        <v>137</v>
      </c>
      <c r="BB5879" t="s">
        <v>137</v>
      </c>
      <c r="BC5879" t="s">
        <v>137</v>
      </c>
      <c r="BD5879" t="s">
        <v>137</v>
      </c>
      <c r="BE5879" t="s">
        <v>137</v>
      </c>
      <c r="BF5879" t="s">
        <v>137</v>
      </c>
      <c r="BG5879" t="s">
        <v>137</v>
      </c>
      <c r="BH5879" t="s">
        <v>137</v>
      </c>
      <c r="BI5879" t="s">
        <v>137</v>
      </c>
      <c r="BJ5879" t="s">
        <v>137</v>
      </c>
      <c r="BK5879" t="s">
        <v>137</v>
      </c>
      <c r="BL5879" t="s">
        <v>137</v>
      </c>
      <c r="BM5879" t="s">
        <v>137</v>
      </c>
      <c r="BN5879" t="s">
        <v>137</v>
      </c>
      <c r="BO5879" t="s">
        <v>137</v>
      </c>
      <c r="BP5879" t="s">
        <v>137</v>
      </c>
      <c r="BQ5879" t="s">
        <v>137</v>
      </c>
      <c r="BR5879" t="s">
        <v>137</v>
      </c>
      <c r="BS5879" t="s">
        <v>137</v>
      </c>
      <c r="BT5879" t="s">
        <v>137</v>
      </c>
      <c r="BU5879" t="s">
        <v>137</v>
      </c>
      <c r="BW5879" t="s">
        <v>137</v>
      </c>
      <c r="BX5879" t="s">
        <v>137</v>
      </c>
      <c r="BY5879" t="s">
        <v>137</v>
      </c>
      <c r="BZ5879" t="s">
        <v>137</v>
      </c>
      <c r="CA5879" t="s">
        <v>137</v>
      </c>
      <c r="CB5879" t="s">
        <v>137</v>
      </c>
      <c r="CC5879" t="s">
        <v>137</v>
      </c>
      <c r="CD5879" t="s">
        <v>137</v>
      </c>
      <c r="CE5879" t="s">
        <v>137</v>
      </c>
      <c r="CF5879" t="s">
        <v>137</v>
      </c>
      <c r="CG5879" t="s">
        <v>137</v>
      </c>
      <c r="CH5879" t="s">
        <v>137</v>
      </c>
      <c r="CI5879" t="s">
        <v>137</v>
      </c>
      <c r="CJ5879" t="s">
        <v>137</v>
      </c>
      <c r="CK5879" t="s">
        <v>137</v>
      </c>
      <c r="CL5879" t="s">
        <v>137</v>
      </c>
      <c r="CM5879" t="s">
        <v>137</v>
      </c>
      <c r="CN5879" t="s">
        <v>137</v>
      </c>
      <c r="CO5879" t="s">
        <v>137</v>
      </c>
      <c r="CP5879" t="s">
        <v>137</v>
      </c>
      <c r="CQ5879" s="1">
        <v>45399.417361111111</v>
      </c>
      <c r="CR5879" s="1">
        <v>45399.417361111111</v>
      </c>
      <c r="CS5879" s="1"/>
      <c r="CT5879" t="s">
        <v>37474</v>
      </c>
      <c r="CU5879" t="s">
        <v>37475</v>
      </c>
      <c r="CV5879" t="s">
        <v>37476</v>
      </c>
      <c r="CW5879" t="s">
        <v>37477</v>
      </c>
      <c r="CX5879" s="3"/>
      <c r="CY5879" s="3"/>
      <c r="CZ5879">
        <v>1</v>
      </c>
      <c r="DA5879" t="s">
        <v>137</v>
      </c>
      <c r="DB5879" t="s">
        <v>137</v>
      </c>
      <c r="DC5879" t="s">
        <v>137</v>
      </c>
      <c r="DD5879" t="s">
        <v>137</v>
      </c>
      <c r="DE5879" t="s">
        <v>137</v>
      </c>
      <c r="DF5879" t="s">
        <v>37478</v>
      </c>
      <c r="DG5879" t="s">
        <v>137</v>
      </c>
      <c r="DH5879" t="s">
        <v>137</v>
      </c>
      <c r="DI5879" t="s">
        <v>137</v>
      </c>
      <c r="DJ5879" t="s">
        <v>137</v>
      </c>
      <c r="DK5879">
        <v>0</v>
      </c>
      <c r="DL5879" t="s">
        <v>209</v>
      </c>
      <c r="DM5879" t="s">
        <v>137</v>
      </c>
      <c r="DN5879" t="s">
        <v>137</v>
      </c>
      <c r="DO5879" s="1">
        <v>45399.417361111111</v>
      </c>
      <c r="DP5879" s="1"/>
      <c r="DQ5879" t="s">
        <v>32127</v>
      </c>
      <c r="DR5879" t="s">
        <v>32128</v>
      </c>
      <c r="DS5879" t="s">
        <v>32129</v>
      </c>
      <c r="DT5879" t="s">
        <v>137</v>
      </c>
      <c r="DU5879" t="s">
        <v>137</v>
      </c>
      <c r="DV5879" t="s">
        <v>137</v>
      </c>
      <c r="DW5879" t="s">
        <v>137</v>
      </c>
      <c r="DX5879" t="s">
        <v>37479</v>
      </c>
      <c r="DY5879" t="s">
        <v>137</v>
      </c>
      <c r="DZ5879" t="s">
        <v>168</v>
      </c>
      <c r="EA5879" t="b">
        <v>0</v>
      </c>
      <c r="EB5879" t="s">
        <v>137</v>
      </c>
    </row>
    <row r="5880" spans="1:132" x14ac:dyDescent="0.25">
      <c r="A5880">
        <v>131242732</v>
      </c>
      <c r="B5880">
        <v>6163</v>
      </c>
      <c r="C5880" t="s">
        <v>192</v>
      </c>
      <c r="D5880" t="s">
        <v>37480</v>
      </c>
      <c r="E5880" t="s">
        <v>134</v>
      </c>
      <c r="F5880" t="s">
        <v>162</v>
      </c>
      <c r="G5880" t="s">
        <v>163</v>
      </c>
      <c r="H5880" t="s">
        <v>137</v>
      </c>
      <c r="I5880" t="s">
        <v>37481</v>
      </c>
      <c r="J5880" t="s">
        <v>1034</v>
      </c>
      <c r="K5880" t="s">
        <v>846</v>
      </c>
      <c r="L5880" t="s">
        <v>1035</v>
      </c>
      <c r="M5880" t="s">
        <v>137</v>
      </c>
      <c r="N5880" t="s">
        <v>1583</v>
      </c>
      <c r="O5880" t="s">
        <v>1583</v>
      </c>
      <c r="P5880" s="1"/>
      <c r="Q5880" s="1">
        <v>45397.535416666666</v>
      </c>
      <c r="R5880" s="1">
        <v>45397.535416666666</v>
      </c>
      <c r="S5880" s="1">
        <v>45702.595833333333</v>
      </c>
      <c r="T5880" s="1">
        <v>45702.595833333333</v>
      </c>
      <c r="U5880" t="s">
        <v>166</v>
      </c>
      <c r="V5880" t="s">
        <v>137</v>
      </c>
      <c r="W5880" t="s">
        <v>137</v>
      </c>
      <c r="X5880" t="s">
        <v>176</v>
      </c>
      <c r="Y5880" t="s">
        <v>137</v>
      </c>
      <c r="Z5880" t="s">
        <v>137</v>
      </c>
      <c r="AA5880" t="s">
        <v>137</v>
      </c>
      <c r="AB5880" t="s">
        <v>137</v>
      </c>
      <c r="AC5880" t="s">
        <v>137</v>
      </c>
      <c r="AD5880" s="2"/>
      <c r="AE5880" t="s">
        <v>137</v>
      </c>
      <c r="AF5880" t="s">
        <v>137</v>
      </c>
      <c r="AG5880" t="s">
        <v>137</v>
      </c>
      <c r="AH5880" t="s">
        <v>137</v>
      </c>
      <c r="AI5880" t="s">
        <v>137</v>
      </c>
      <c r="AJ5880" t="s">
        <v>137</v>
      </c>
      <c r="AK5880" t="s">
        <v>137</v>
      </c>
      <c r="AL5880" s="2"/>
      <c r="AM5880" t="s">
        <v>137</v>
      </c>
      <c r="AN5880" t="s">
        <v>137</v>
      </c>
      <c r="AO5880" t="s">
        <v>137</v>
      </c>
      <c r="AP5880" t="s">
        <v>137</v>
      </c>
      <c r="AQ5880" t="s">
        <v>137</v>
      </c>
      <c r="AR5880" t="s">
        <v>137</v>
      </c>
      <c r="AS5880" t="s">
        <v>137</v>
      </c>
      <c r="AT5880" t="s">
        <v>137</v>
      </c>
      <c r="AU5880" t="s">
        <v>137</v>
      </c>
      <c r="AV5880" t="s">
        <v>137</v>
      </c>
      <c r="AW5880" t="s">
        <v>137</v>
      </c>
      <c r="AX5880" t="s">
        <v>137</v>
      </c>
      <c r="AY5880" t="s">
        <v>137</v>
      </c>
      <c r="AZ5880" t="s">
        <v>137</v>
      </c>
      <c r="BA5880" t="s">
        <v>137</v>
      </c>
      <c r="BB5880" t="s">
        <v>137</v>
      </c>
      <c r="BC5880" t="s">
        <v>137</v>
      </c>
      <c r="BD5880" t="s">
        <v>137</v>
      </c>
      <c r="BE5880" t="s">
        <v>137</v>
      </c>
      <c r="BF5880" t="s">
        <v>137</v>
      </c>
      <c r="BG5880" t="s">
        <v>137</v>
      </c>
      <c r="BH5880" t="s">
        <v>137</v>
      </c>
      <c r="BI5880" t="s">
        <v>137</v>
      </c>
      <c r="BJ5880" t="s">
        <v>137</v>
      </c>
      <c r="BK5880" t="s">
        <v>137</v>
      </c>
      <c r="BL5880" t="s">
        <v>137</v>
      </c>
      <c r="BM5880" t="s">
        <v>137</v>
      </c>
      <c r="BN5880" t="s">
        <v>137</v>
      </c>
      <c r="BO5880" t="s">
        <v>137</v>
      </c>
      <c r="BP5880" t="s">
        <v>137</v>
      </c>
      <c r="BQ5880" t="s">
        <v>137</v>
      </c>
      <c r="BR5880" t="s">
        <v>137</v>
      </c>
      <c r="BS5880" t="s">
        <v>137</v>
      </c>
      <c r="BT5880" t="s">
        <v>137</v>
      </c>
      <c r="BU5880" t="s">
        <v>137</v>
      </c>
      <c r="BW5880" t="s">
        <v>137</v>
      </c>
      <c r="BX5880" t="s">
        <v>137</v>
      </c>
      <c r="BY5880" t="s">
        <v>137</v>
      </c>
      <c r="BZ5880" t="s">
        <v>137</v>
      </c>
      <c r="CA5880" t="s">
        <v>137</v>
      </c>
      <c r="CB5880" t="s">
        <v>137</v>
      </c>
      <c r="CC5880" t="s">
        <v>137</v>
      </c>
      <c r="CD5880" t="s">
        <v>137</v>
      </c>
      <c r="CE5880" t="s">
        <v>137</v>
      </c>
      <c r="CF5880" t="s">
        <v>137</v>
      </c>
      <c r="CG5880" t="s">
        <v>137</v>
      </c>
      <c r="CH5880" t="s">
        <v>137</v>
      </c>
      <c r="CI5880" t="s">
        <v>137</v>
      </c>
      <c r="CJ5880" t="s">
        <v>137</v>
      </c>
      <c r="CK5880" t="s">
        <v>137</v>
      </c>
      <c r="CL5880" t="s">
        <v>137</v>
      </c>
      <c r="CM5880" t="s">
        <v>137</v>
      </c>
      <c r="CN5880" t="s">
        <v>137</v>
      </c>
      <c r="CO5880" t="s">
        <v>137</v>
      </c>
      <c r="CP5880" t="s">
        <v>137</v>
      </c>
      <c r="CQ5880" s="1">
        <v>45702.595833333333</v>
      </c>
      <c r="CR5880" s="1">
        <v>45702.595833333333</v>
      </c>
      <c r="CS5880" s="1">
        <v>45702.595833333333</v>
      </c>
      <c r="CT5880" t="s">
        <v>37482</v>
      </c>
      <c r="CU5880" t="s">
        <v>37483</v>
      </c>
      <c r="CV5880" t="s">
        <v>37484</v>
      </c>
      <c r="CW5880" t="s">
        <v>37485</v>
      </c>
      <c r="CX5880" s="3"/>
      <c r="CY5880" s="3"/>
      <c r="CZ5880">
        <v>1</v>
      </c>
      <c r="DA5880" t="s">
        <v>137</v>
      </c>
      <c r="DB5880" t="s">
        <v>137</v>
      </c>
      <c r="DC5880" t="s">
        <v>137</v>
      </c>
      <c r="DD5880" t="s">
        <v>137</v>
      </c>
      <c r="DE5880" t="s">
        <v>137</v>
      </c>
      <c r="DF5880" t="s">
        <v>37486</v>
      </c>
      <c r="DG5880" t="s">
        <v>900</v>
      </c>
      <c r="DH5880" t="s">
        <v>1199</v>
      </c>
      <c r="DI5880" t="s">
        <v>137</v>
      </c>
      <c r="DJ5880" t="s">
        <v>137</v>
      </c>
      <c r="DK5880">
        <v>0</v>
      </c>
      <c r="DL5880" t="s">
        <v>209</v>
      </c>
      <c r="DM5880" t="s">
        <v>20636</v>
      </c>
      <c r="DN5880" t="s">
        <v>137</v>
      </c>
      <c r="DO5880" s="1">
        <v>45702.595833333333</v>
      </c>
      <c r="DP5880" s="1"/>
      <c r="DQ5880" t="s">
        <v>1709</v>
      </c>
      <c r="DR5880" t="s">
        <v>1710</v>
      </c>
      <c r="DS5880" t="s">
        <v>1711</v>
      </c>
      <c r="DT5880" t="s">
        <v>137</v>
      </c>
      <c r="DU5880" t="s">
        <v>137</v>
      </c>
      <c r="DV5880" t="s">
        <v>137</v>
      </c>
      <c r="DW5880" t="s">
        <v>137</v>
      </c>
      <c r="DX5880" t="s">
        <v>137</v>
      </c>
      <c r="DY5880" t="s">
        <v>137</v>
      </c>
      <c r="DZ5880" t="s">
        <v>168</v>
      </c>
      <c r="EA5880" t="b">
        <v>0</v>
      </c>
      <c r="EB5880" t="s">
        <v>137</v>
      </c>
    </row>
    <row r="5881" spans="1:132" x14ac:dyDescent="0.25">
      <c r="A5881">
        <v>131230261</v>
      </c>
      <c r="B5881">
        <v>6162</v>
      </c>
      <c r="C5881" t="s">
        <v>192</v>
      </c>
      <c r="D5881" t="s">
        <v>133</v>
      </c>
      <c r="E5881" t="s">
        <v>134</v>
      </c>
      <c r="F5881" t="s">
        <v>135</v>
      </c>
      <c r="G5881" t="s">
        <v>136</v>
      </c>
      <c r="H5881" t="s">
        <v>137</v>
      </c>
      <c r="I5881" t="s">
        <v>138</v>
      </c>
      <c r="J5881" t="s">
        <v>150</v>
      </c>
      <c r="K5881" t="s">
        <v>151</v>
      </c>
      <c r="L5881" t="s">
        <v>152</v>
      </c>
      <c r="M5881" t="s">
        <v>137</v>
      </c>
      <c r="N5881" t="s">
        <v>673</v>
      </c>
      <c r="O5881" t="s">
        <v>673</v>
      </c>
      <c r="P5881" s="1">
        <v>45397</v>
      </c>
      <c r="Q5881" s="1">
        <v>45397.47152777778</v>
      </c>
      <c r="R5881" s="1">
        <v>45397.47152777778</v>
      </c>
      <c r="S5881" s="1">
        <v>45433.614583333336</v>
      </c>
      <c r="T5881" s="1">
        <v>45433.614583333336</v>
      </c>
      <c r="U5881" t="s">
        <v>1757</v>
      </c>
      <c r="V5881" t="s">
        <v>137</v>
      </c>
      <c r="W5881" t="s">
        <v>137</v>
      </c>
      <c r="X5881" t="s">
        <v>185</v>
      </c>
      <c r="Y5881" t="s">
        <v>361</v>
      </c>
      <c r="Z5881" t="s">
        <v>137</v>
      </c>
      <c r="AA5881" t="s">
        <v>137</v>
      </c>
      <c r="AB5881" t="s">
        <v>137</v>
      </c>
      <c r="AC5881" t="s">
        <v>137</v>
      </c>
      <c r="AD5881" s="2"/>
      <c r="AE5881" t="s">
        <v>137</v>
      </c>
      <c r="AF5881" t="s">
        <v>137</v>
      </c>
      <c r="AG5881" t="s">
        <v>137</v>
      </c>
      <c r="AH5881" t="s">
        <v>137</v>
      </c>
      <c r="AI5881" t="s">
        <v>137</v>
      </c>
      <c r="AJ5881" t="s">
        <v>137</v>
      </c>
      <c r="AK5881" t="s">
        <v>137</v>
      </c>
      <c r="AL5881" s="2"/>
      <c r="AM5881" t="s">
        <v>137</v>
      </c>
      <c r="AN5881" t="s">
        <v>137</v>
      </c>
      <c r="AO5881" t="s">
        <v>137</v>
      </c>
      <c r="AP5881" t="s">
        <v>137</v>
      </c>
      <c r="AQ5881" t="s">
        <v>137</v>
      </c>
      <c r="AR5881" t="s">
        <v>137</v>
      </c>
      <c r="AS5881" t="s">
        <v>137</v>
      </c>
      <c r="AT5881" t="s">
        <v>137</v>
      </c>
      <c r="AU5881" t="s">
        <v>137</v>
      </c>
      <c r="AV5881" t="s">
        <v>137</v>
      </c>
      <c r="AW5881" t="s">
        <v>137</v>
      </c>
      <c r="AX5881" t="s">
        <v>137</v>
      </c>
      <c r="AY5881" t="s">
        <v>137</v>
      </c>
      <c r="AZ5881" t="s">
        <v>137</v>
      </c>
      <c r="BA5881" t="s">
        <v>137</v>
      </c>
      <c r="BB5881" t="s">
        <v>137</v>
      </c>
      <c r="BC5881" t="s">
        <v>137</v>
      </c>
      <c r="BD5881" t="s">
        <v>137</v>
      </c>
      <c r="BE5881" t="s">
        <v>137</v>
      </c>
      <c r="BF5881" t="s">
        <v>137</v>
      </c>
      <c r="BG5881" t="s">
        <v>137</v>
      </c>
      <c r="BH5881" t="s">
        <v>137</v>
      </c>
      <c r="BI5881" t="s">
        <v>137</v>
      </c>
      <c r="BJ5881" t="s">
        <v>137</v>
      </c>
      <c r="BK5881" t="s">
        <v>137</v>
      </c>
      <c r="BL5881" t="s">
        <v>137</v>
      </c>
      <c r="BM5881" t="s">
        <v>137</v>
      </c>
      <c r="BN5881" t="s">
        <v>137</v>
      </c>
      <c r="BO5881" t="s">
        <v>137</v>
      </c>
      <c r="BP5881" t="s">
        <v>37487</v>
      </c>
      <c r="BQ5881" t="s">
        <v>137</v>
      </c>
      <c r="BR5881" t="s">
        <v>137</v>
      </c>
      <c r="BS5881" t="s">
        <v>137</v>
      </c>
      <c r="BT5881" t="s">
        <v>137</v>
      </c>
      <c r="BU5881" t="s">
        <v>137</v>
      </c>
      <c r="BW5881" t="s">
        <v>137</v>
      </c>
      <c r="BX5881" t="s">
        <v>137</v>
      </c>
      <c r="BY5881" t="s">
        <v>137</v>
      </c>
      <c r="BZ5881" t="s">
        <v>137</v>
      </c>
      <c r="CA5881" t="s">
        <v>137</v>
      </c>
      <c r="CB5881" t="s">
        <v>137</v>
      </c>
      <c r="CC5881" t="s">
        <v>137</v>
      </c>
      <c r="CD5881" t="s">
        <v>137</v>
      </c>
      <c r="CE5881" t="s">
        <v>137</v>
      </c>
      <c r="CF5881" t="s">
        <v>137</v>
      </c>
      <c r="CG5881" t="s">
        <v>137</v>
      </c>
      <c r="CH5881" t="s">
        <v>137</v>
      </c>
      <c r="CI5881" t="s">
        <v>137</v>
      </c>
      <c r="CJ5881" t="s">
        <v>137</v>
      </c>
      <c r="CK5881" t="s">
        <v>137</v>
      </c>
      <c r="CL5881" t="s">
        <v>137</v>
      </c>
      <c r="CM5881" t="s">
        <v>137</v>
      </c>
      <c r="CN5881" t="s">
        <v>137</v>
      </c>
      <c r="CO5881" t="s">
        <v>137</v>
      </c>
      <c r="CP5881" t="s">
        <v>137</v>
      </c>
      <c r="CQ5881" s="1">
        <v>45433.614583333336</v>
      </c>
      <c r="CR5881" s="1">
        <v>45433.614583333336</v>
      </c>
      <c r="CS5881" s="1"/>
      <c r="CT5881" t="s">
        <v>37488</v>
      </c>
      <c r="CU5881" t="s">
        <v>37488</v>
      </c>
      <c r="CV5881" t="s">
        <v>37489</v>
      </c>
      <c r="CW5881" t="s">
        <v>37490</v>
      </c>
      <c r="CX5881" s="3"/>
      <c r="CY5881" s="3"/>
      <c r="CZ5881">
        <v>1</v>
      </c>
      <c r="DA5881" t="s">
        <v>37491</v>
      </c>
      <c r="DB5881" t="s">
        <v>137</v>
      </c>
      <c r="DC5881" t="s">
        <v>137</v>
      </c>
      <c r="DD5881" t="s">
        <v>137</v>
      </c>
      <c r="DE5881" t="s">
        <v>137</v>
      </c>
      <c r="DF5881" t="s">
        <v>37492</v>
      </c>
      <c r="DG5881" t="s">
        <v>900</v>
      </c>
      <c r="DH5881" t="s">
        <v>1151</v>
      </c>
      <c r="DI5881" t="s">
        <v>137</v>
      </c>
      <c r="DJ5881" t="s">
        <v>137</v>
      </c>
      <c r="DK5881">
        <v>0</v>
      </c>
      <c r="DL5881" t="s">
        <v>209</v>
      </c>
      <c r="DM5881" t="s">
        <v>137</v>
      </c>
      <c r="DN5881" t="s">
        <v>137</v>
      </c>
      <c r="DO5881" s="1">
        <v>45433.614583333336</v>
      </c>
      <c r="DP5881" s="1"/>
      <c r="DQ5881" t="s">
        <v>150</v>
      </c>
      <c r="DR5881" t="s">
        <v>151</v>
      </c>
      <c r="DS5881" t="s">
        <v>152</v>
      </c>
      <c r="DT5881" t="s">
        <v>137</v>
      </c>
      <c r="DU5881" t="s">
        <v>137</v>
      </c>
      <c r="DV5881" t="s">
        <v>137</v>
      </c>
      <c r="DW5881" t="s">
        <v>137</v>
      </c>
      <c r="DX5881" t="s">
        <v>37493</v>
      </c>
      <c r="DY5881" t="s">
        <v>137</v>
      </c>
      <c r="DZ5881" t="s">
        <v>148</v>
      </c>
      <c r="EA5881" t="b">
        <v>0</v>
      </c>
      <c r="EB5881" t="s">
        <v>137</v>
      </c>
    </row>
    <row r="5882" spans="1:132" x14ac:dyDescent="0.25">
      <c r="A5882">
        <v>131229909</v>
      </c>
      <c r="B5882">
        <v>6161</v>
      </c>
      <c r="C5882" t="s">
        <v>192</v>
      </c>
      <c r="D5882" t="s">
        <v>37494</v>
      </c>
      <c r="E5882" t="s">
        <v>134</v>
      </c>
      <c r="F5882" t="s">
        <v>162</v>
      </c>
      <c r="G5882" t="s">
        <v>163</v>
      </c>
      <c r="H5882" t="s">
        <v>137</v>
      </c>
      <c r="I5882" t="s">
        <v>37495</v>
      </c>
      <c r="J5882" t="s">
        <v>139</v>
      </c>
      <c r="K5882" t="s">
        <v>140</v>
      </c>
      <c r="L5882" t="s">
        <v>141</v>
      </c>
      <c r="M5882" t="s">
        <v>137</v>
      </c>
      <c r="N5882" t="s">
        <v>1483</v>
      </c>
      <c r="O5882" t="s">
        <v>1483</v>
      </c>
      <c r="P5882" s="1"/>
      <c r="Q5882" s="1">
        <v>45397.470138888886</v>
      </c>
      <c r="R5882" s="1">
        <v>45397.470138888886</v>
      </c>
      <c r="S5882" s="1">
        <v>45397.572222222225</v>
      </c>
      <c r="T5882" s="1">
        <v>45397.572222222225</v>
      </c>
      <c r="U5882" t="s">
        <v>342</v>
      </c>
      <c r="V5882" t="s">
        <v>137</v>
      </c>
      <c r="W5882" t="s">
        <v>137</v>
      </c>
      <c r="X5882" t="s">
        <v>176</v>
      </c>
      <c r="Y5882" t="s">
        <v>199</v>
      </c>
      <c r="Z5882" t="s">
        <v>137</v>
      </c>
      <c r="AA5882" t="s">
        <v>137</v>
      </c>
      <c r="AB5882" t="s">
        <v>137</v>
      </c>
      <c r="AC5882" t="s">
        <v>137</v>
      </c>
      <c r="AD5882" s="2"/>
      <c r="AE5882" t="s">
        <v>137</v>
      </c>
      <c r="AF5882" t="s">
        <v>137</v>
      </c>
      <c r="AG5882" t="s">
        <v>137</v>
      </c>
      <c r="AH5882" t="s">
        <v>137</v>
      </c>
      <c r="AI5882" t="s">
        <v>137</v>
      </c>
      <c r="AJ5882" t="s">
        <v>137</v>
      </c>
      <c r="AK5882" t="s">
        <v>137</v>
      </c>
      <c r="AL5882" s="2"/>
      <c r="AM5882" t="s">
        <v>137</v>
      </c>
      <c r="AN5882" t="s">
        <v>137</v>
      </c>
      <c r="AO5882" t="s">
        <v>137</v>
      </c>
      <c r="AP5882" t="s">
        <v>137</v>
      </c>
      <c r="AQ5882" t="s">
        <v>137</v>
      </c>
      <c r="AR5882" t="s">
        <v>137</v>
      </c>
      <c r="AS5882" t="s">
        <v>137</v>
      </c>
      <c r="AT5882" t="s">
        <v>137</v>
      </c>
      <c r="AU5882" t="s">
        <v>137</v>
      </c>
      <c r="AV5882" t="s">
        <v>137</v>
      </c>
      <c r="AW5882" t="s">
        <v>137</v>
      </c>
      <c r="AX5882" t="s">
        <v>137</v>
      </c>
      <c r="AY5882" t="s">
        <v>137</v>
      </c>
      <c r="AZ5882" t="s">
        <v>137</v>
      </c>
      <c r="BA5882" t="s">
        <v>137</v>
      </c>
      <c r="BB5882" t="s">
        <v>137</v>
      </c>
      <c r="BC5882" t="s">
        <v>137</v>
      </c>
      <c r="BD5882" t="s">
        <v>137</v>
      </c>
      <c r="BE5882" t="s">
        <v>137</v>
      </c>
      <c r="BF5882" t="s">
        <v>137</v>
      </c>
      <c r="BG5882" t="s">
        <v>137</v>
      </c>
      <c r="BH5882" t="s">
        <v>137</v>
      </c>
      <c r="BI5882" t="s">
        <v>137</v>
      </c>
      <c r="BJ5882" t="s">
        <v>137</v>
      </c>
      <c r="BK5882" t="s">
        <v>137</v>
      </c>
      <c r="BL5882" t="s">
        <v>137</v>
      </c>
      <c r="BM5882" t="s">
        <v>137</v>
      </c>
      <c r="BN5882" t="s">
        <v>137</v>
      </c>
      <c r="BO5882" t="s">
        <v>137</v>
      </c>
      <c r="BP5882" t="s">
        <v>137</v>
      </c>
      <c r="BQ5882" t="s">
        <v>137</v>
      </c>
      <c r="BR5882" t="s">
        <v>137</v>
      </c>
      <c r="BS5882" t="s">
        <v>137</v>
      </c>
      <c r="BT5882" t="s">
        <v>137</v>
      </c>
      <c r="BU5882" t="s">
        <v>137</v>
      </c>
      <c r="BW5882" t="s">
        <v>137</v>
      </c>
      <c r="BX5882" t="s">
        <v>137</v>
      </c>
      <c r="BY5882" t="s">
        <v>137</v>
      </c>
      <c r="BZ5882" t="s">
        <v>137</v>
      </c>
      <c r="CA5882" t="s">
        <v>137</v>
      </c>
      <c r="CB5882" t="s">
        <v>137</v>
      </c>
      <c r="CC5882" t="s">
        <v>137</v>
      </c>
      <c r="CD5882" t="s">
        <v>137</v>
      </c>
      <c r="CE5882" t="s">
        <v>137</v>
      </c>
      <c r="CF5882" t="s">
        <v>137</v>
      </c>
      <c r="CG5882" t="s">
        <v>137</v>
      </c>
      <c r="CH5882" t="s">
        <v>137</v>
      </c>
      <c r="CI5882" t="s">
        <v>137</v>
      </c>
      <c r="CJ5882" t="s">
        <v>137</v>
      </c>
      <c r="CK5882" t="s">
        <v>137</v>
      </c>
      <c r="CL5882" t="s">
        <v>137</v>
      </c>
      <c r="CM5882" t="s">
        <v>137</v>
      </c>
      <c r="CN5882" t="s">
        <v>137</v>
      </c>
      <c r="CO5882" t="s">
        <v>137</v>
      </c>
      <c r="CP5882" t="s">
        <v>137</v>
      </c>
      <c r="CQ5882" s="1">
        <v>45397.572222222225</v>
      </c>
      <c r="CR5882" s="1">
        <v>45397.572222222225</v>
      </c>
      <c r="CS5882" s="1"/>
      <c r="CT5882" t="s">
        <v>137</v>
      </c>
      <c r="CU5882" t="s">
        <v>137</v>
      </c>
      <c r="CV5882" t="s">
        <v>37496</v>
      </c>
      <c r="CW5882" t="s">
        <v>37496</v>
      </c>
      <c r="CX5882" s="3"/>
      <c r="CY5882" s="3"/>
      <c r="DA5882" t="s">
        <v>137</v>
      </c>
      <c r="DB5882" t="s">
        <v>137</v>
      </c>
      <c r="DC5882" t="s">
        <v>137</v>
      </c>
      <c r="DD5882" t="s">
        <v>137</v>
      </c>
      <c r="DE5882" t="s">
        <v>137</v>
      </c>
      <c r="DF5882" t="s">
        <v>137</v>
      </c>
      <c r="DG5882" t="s">
        <v>137</v>
      </c>
      <c r="DH5882" t="s">
        <v>137</v>
      </c>
      <c r="DI5882" t="s">
        <v>137</v>
      </c>
      <c r="DJ5882" t="s">
        <v>137</v>
      </c>
      <c r="DK5882">
        <v>0</v>
      </c>
      <c r="DL5882" t="s">
        <v>209</v>
      </c>
      <c r="DM5882" t="s">
        <v>37497</v>
      </c>
      <c r="DN5882" t="s">
        <v>137</v>
      </c>
      <c r="DO5882" s="1">
        <v>45397.572222222225</v>
      </c>
      <c r="DP5882" s="1"/>
      <c r="DQ5882" t="s">
        <v>534</v>
      </c>
      <c r="DR5882" t="s">
        <v>535</v>
      </c>
      <c r="DS5882" t="s">
        <v>536</v>
      </c>
      <c r="DT5882" t="s">
        <v>137</v>
      </c>
      <c r="DU5882" t="s">
        <v>137</v>
      </c>
      <c r="DV5882" t="s">
        <v>137</v>
      </c>
      <c r="DW5882" t="s">
        <v>137</v>
      </c>
      <c r="DX5882" t="s">
        <v>1093</v>
      </c>
      <c r="DY5882" t="s">
        <v>137</v>
      </c>
      <c r="DZ5882" t="s">
        <v>168</v>
      </c>
      <c r="EA5882" t="b">
        <v>0</v>
      </c>
      <c r="EB5882" t="s">
        <v>137</v>
      </c>
    </row>
    <row r="5883" spans="1:132" x14ac:dyDescent="0.25">
      <c r="A5883">
        <v>131229256</v>
      </c>
      <c r="B5883">
        <v>6160</v>
      </c>
      <c r="C5883" t="s">
        <v>192</v>
      </c>
      <c r="D5883" t="s">
        <v>224</v>
      </c>
      <c r="E5883" t="s">
        <v>134</v>
      </c>
      <c r="F5883" t="s">
        <v>135</v>
      </c>
      <c r="G5883" t="s">
        <v>194</v>
      </c>
      <c r="H5883" t="s">
        <v>137</v>
      </c>
      <c r="I5883" t="s">
        <v>225</v>
      </c>
      <c r="J5883" t="s">
        <v>226</v>
      </c>
      <c r="K5883" t="s">
        <v>227</v>
      </c>
      <c r="L5883" t="s">
        <v>228</v>
      </c>
      <c r="M5883" t="s">
        <v>137</v>
      </c>
      <c r="N5883" t="s">
        <v>13665</v>
      </c>
      <c r="O5883" t="s">
        <v>13665</v>
      </c>
      <c r="P5883" s="1">
        <v>45397</v>
      </c>
      <c r="Q5883" s="1">
        <v>45397.467361111114</v>
      </c>
      <c r="R5883" s="1">
        <v>45397.467361111114</v>
      </c>
      <c r="S5883" s="1">
        <v>45397.599999999999</v>
      </c>
      <c r="T5883" s="1">
        <v>45397.599999999999</v>
      </c>
      <c r="U5883" t="s">
        <v>25124</v>
      </c>
      <c r="V5883" t="s">
        <v>137</v>
      </c>
      <c r="W5883" t="s">
        <v>137</v>
      </c>
      <c r="X5883" t="s">
        <v>185</v>
      </c>
      <c r="Y5883" t="s">
        <v>2919</v>
      </c>
      <c r="Z5883" t="s">
        <v>137</v>
      </c>
      <c r="AA5883" t="s">
        <v>137</v>
      </c>
      <c r="AB5883" t="s">
        <v>137</v>
      </c>
      <c r="AC5883" t="s">
        <v>137</v>
      </c>
      <c r="AD5883" s="2"/>
      <c r="AE5883" t="s">
        <v>137</v>
      </c>
      <c r="AF5883" t="s">
        <v>137</v>
      </c>
      <c r="AG5883" t="s">
        <v>137</v>
      </c>
      <c r="AH5883" t="s">
        <v>137</v>
      </c>
      <c r="AI5883" t="s">
        <v>137</v>
      </c>
      <c r="AJ5883" t="s">
        <v>137</v>
      </c>
      <c r="AK5883" t="s">
        <v>137</v>
      </c>
      <c r="AL5883" s="2"/>
      <c r="AM5883" t="s">
        <v>137</v>
      </c>
      <c r="AN5883" t="s">
        <v>137</v>
      </c>
      <c r="AO5883" t="s">
        <v>137</v>
      </c>
      <c r="AP5883" t="s">
        <v>137</v>
      </c>
      <c r="AQ5883" t="s">
        <v>137</v>
      </c>
      <c r="AR5883" t="s">
        <v>137</v>
      </c>
      <c r="AS5883" t="s">
        <v>137</v>
      </c>
      <c r="AT5883" t="s">
        <v>137</v>
      </c>
      <c r="AU5883" t="s">
        <v>137</v>
      </c>
      <c r="AV5883" t="s">
        <v>137</v>
      </c>
      <c r="AW5883" t="s">
        <v>13666</v>
      </c>
      <c r="AX5883" t="s">
        <v>1896</v>
      </c>
      <c r="AY5883" t="s">
        <v>137</v>
      </c>
      <c r="AZ5883" t="s">
        <v>137</v>
      </c>
      <c r="BA5883" t="s">
        <v>137</v>
      </c>
      <c r="BB5883" t="s">
        <v>137</v>
      </c>
      <c r="BC5883" t="s">
        <v>137</v>
      </c>
      <c r="BD5883" t="s">
        <v>137</v>
      </c>
      <c r="BE5883" t="s">
        <v>137</v>
      </c>
      <c r="BF5883" t="s">
        <v>137</v>
      </c>
      <c r="BG5883" t="s">
        <v>137</v>
      </c>
      <c r="BH5883" t="s">
        <v>137</v>
      </c>
      <c r="BI5883" t="s">
        <v>137</v>
      </c>
      <c r="BJ5883" t="s">
        <v>137</v>
      </c>
      <c r="BK5883" t="s">
        <v>137</v>
      </c>
      <c r="BL5883" t="s">
        <v>137</v>
      </c>
      <c r="BM5883" t="s">
        <v>137</v>
      </c>
      <c r="BN5883" t="s">
        <v>137</v>
      </c>
      <c r="BO5883" t="s">
        <v>137</v>
      </c>
      <c r="BP5883" t="s">
        <v>137</v>
      </c>
      <c r="BQ5883" t="s">
        <v>137</v>
      </c>
      <c r="BR5883" t="s">
        <v>137</v>
      </c>
      <c r="BS5883" t="s">
        <v>137</v>
      </c>
      <c r="BT5883" t="s">
        <v>137</v>
      </c>
      <c r="BU5883" t="s">
        <v>137</v>
      </c>
      <c r="BW5883" t="s">
        <v>137</v>
      </c>
      <c r="BX5883" t="s">
        <v>137</v>
      </c>
      <c r="BY5883" t="s">
        <v>137</v>
      </c>
      <c r="BZ5883" t="s">
        <v>137</v>
      </c>
      <c r="CA5883" t="s">
        <v>137</v>
      </c>
      <c r="CB5883" t="s">
        <v>137</v>
      </c>
      <c r="CC5883" t="s">
        <v>137</v>
      </c>
      <c r="CD5883" t="s">
        <v>137</v>
      </c>
      <c r="CE5883" t="s">
        <v>137</v>
      </c>
      <c r="CF5883" t="s">
        <v>137</v>
      </c>
      <c r="CG5883" t="s">
        <v>137</v>
      </c>
      <c r="CH5883" t="s">
        <v>137</v>
      </c>
      <c r="CI5883" t="s">
        <v>137</v>
      </c>
      <c r="CJ5883" t="s">
        <v>137</v>
      </c>
      <c r="CK5883" t="s">
        <v>137</v>
      </c>
      <c r="CL5883" t="s">
        <v>137</v>
      </c>
      <c r="CM5883" t="s">
        <v>137</v>
      </c>
      <c r="CN5883" t="s">
        <v>137</v>
      </c>
      <c r="CO5883" t="s">
        <v>137</v>
      </c>
      <c r="CP5883" t="s">
        <v>137</v>
      </c>
      <c r="CQ5883" s="1">
        <v>45397.599999999999</v>
      </c>
      <c r="CR5883" s="1">
        <v>45397.599999999999</v>
      </c>
      <c r="CS5883" s="1"/>
      <c r="CT5883" t="s">
        <v>137</v>
      </c>
      <c r="CU5883" t="s">
        <v>137</v>
      </c>
      <c r="CV5883" t="s">
        <v>37498</v>
      </c>
      <c r="CW5883" t="s">
        <v>37498</v>
      </c>
      <c r="CX5883" s="3"/>
      <c r="CY5883" s="3"/>
      <c r="DA5883" t="s">
        <v>37499</v>
      </c>
      <c r="DB5883" t="s">
        <v>137</v>
      </c>
      <c r="DC5883" t="s">
        <v>137</v>
      </c>
      <c r="DD5883" t="s">
        <v>137</v>
      </c>
      <c r="DE5883" t="s">
        <v>137</v>
      </c>
      <c r="DF5883" t="s">
        <v>137</v>
      </c>
      <c r="DG5883" t="s">
        <v>137</v>
      </c>
      <c r="DH5883" t="s">
        <v>137</v>
      </c>
      <c r="DI5883" t="s">
        <v>137</v>
      </c>
      <c r="DJ5883" t="s">
        <v>137</v>
      </c>
      <c r="DK5883">
        <v>0</v>
      </c>
      <c r="DL5883" t="s">
        <v>209</v>
      </c>
      <c r="DM5883" t="s">
        <v>37500</v>
      </c>
      <c r="DN5883" t="s">
        <v>137</v>
      </c>
      <c r="DO5883" s="1">
        <v>45397.599999999999</v>
      </c>
      <c r="DP5883" s="1"/>
      <c r="DQ5883" t="s">
        <v>534</v>
      </c>
      <c r="DR5883" t="s">
        <v>535</v>
      </c>
      <c r="DS5883" t="s">
        <v>536</v>
      </c>
      <c r="DT5883" t="s">
        <v>137</v>
      </c>
      <c r="DU5883" t="s">
        <v>137</v>
      </c>
      <c r="DV5883" t="s">
        <v>237</v>
      </c>
      <c r="DW5883" t="s">
        <v>137</v>
      </c>
      <c r="DX5883" t="s">
        <v>137</v>
      </c>
      <c r="DY5883" t="s">
        <v>137</v>
      </c>
      <c r="DZ5883" t="s">
        <v>148</v>
      </c>
      <c r="EA5883" t="b">
        <v>0</v>
      </c>
      <c r="EB5883" t="s">
        <v>137</v>
      </c>
    </row>
    <row r="5884" spans="1:132" x14ac:dyDescent="0.25">
      <c r="A5884">
        <v>131227989</v>
      </c>
      <c r="B5884">
        <v>6159</v>
      </c>
      <c r="C5884" t="s">
        <v>192</v>
      </c>
      <c r="D5884" t="s">
        <v>37501</v>
      </c>
      <c r="E5884" t="s">
        <v>134</v>
      </c>
      <c r="F5884" t="s">
        <v>162</v>
      </c>
      <c r="G5884" t="s">
        <v>163</v>
      </c>
      <c r="H5884" t="s">
        <v>137</v>
      </c>
      <c r="I5884" t="s">
        <v>37502</v>
      </c>
      <c r="J5884" t="s">
        <v>150</v>
      </c>
      <c r="K5884" t="s">
        <v>151</v>
      </c>
      <c r="L5884" t="s">
        <v>152</v>
      </c>
      <c r="M5884" t="s">
        <v>137</v>
      </c>
      <c r="N5884" t="s">
        <v>7908</v>
      </c>
      <c r="O5884" t="s">
        <v>7908</v>
      </c>
      <c r="P5884" s="1"/>
      <c r="Q5884" s="1">
        <v>45397.461805555555</v>
      </c>
      <c r="R5884" s="1">
        <v>45397.461805555555</v>
      </c>
      <c r="S5884" s="1">
        <v>45400.454861111109</v>
      </c>
      <c r="T5884" s="1">
        <v>45400.454861111109</v>
      </c>
      <c r="U5884" t="s">
        <v>257</v>
      </c>
      <c r="V5884" t="s">
        <v>137</v>
      </c>
      <c r="W5884" t="s">
        <v>137</v>
      </c>
      <c r="X5884" t="s">
        <v>144</v>
      </c>
      <c r="Y5884" t="s">
        <v>137</v>
      </c>
      <c r="Z5884" t="s">
        <v>137</v>
      </c>
      <c r="AA5884" t="s">
        <v>137</v>
      </c>
      <c r="AB5884" t="s">
        <v>137</v>
      </c>
      <c r="AC5884" t="s">
        <v>137</v>
      </c>
      <c r="AD5884" s="2"/>
      <c r="AE5884" t="s">
        <v>137</v>
      </c>
      <c r="AF5884" t="s">
        <v>137</v>
      </c>
      <c r="AG5884" t="s">
        <v>137</v>
      </c>
      <c r="AH5884" t="s">
        <v>137</v>
      </c>
      <c r="AI5884" t="s">
        <v>137</v>
      </c>
      <c r="AJ5884" t="s">
        <v>137</v>
      </c>
      <c r="AK5884" t="s">
        <v>137</v>
      </c>
      <c r="AL5884" s="2"/>
      <c r="AM5884" t="s">
        <v>137</v>
      </c>
      <c r="AN5884" t="s">
        <v>137</v>
      </c>
      <c r="AO5884" t="s">
        <v>137</v>
      </c>
      <c r="AP5884" t="s">
        <v>137</v>
      </c>
      <c r="AQ5884" t="s">
        <v>137</v>
      </c>
      <c r="AR5884" t="s">
        <v>137</v>
      </c>
      <c r="AS5884" t="s">
        <v>137</v>
      </c>
      <c r="AT5884" t="s">
        <v>137</v>
      </c>
      <c r="AU5884" t="s">
        <v>137</v>
      </c>
      <c r="AV5884" t="s">
        <v>137</v>
      </c>
      <c r="AW5884" t="s">
        <v>137</v>
      </c>
      <c r="AX5884" t="s">
        <v>137</v>
      </c>
      <c r="AY5884" t="s">
        <v>137</v>
      </c>
      <c r="AZ5884" t="s">
        <v>137</v>
      </c>
      <c r="BA5884" t="s">
        <v>137</v>
      </c>
      <c r="BB5884" t="s">
        <v>137</v>
      </c>
      <c r="BC5884" t="s">
        <v>137</v>
      </c>
      <c r="BD5884" t="s">
        <v>137</v>
      </c>
      <c r="BE5884" t="s">
        <v>137</v>
      </c>
      <c r="BF5884" t="s">
        <v>137</v>
      </c>
      <c r="BG5884" t="s">
        <v>137</v>
      </c>
      <c r="BH5884" t="s">
        <v>137</v>
      </c>
      <c r="BI5884" t="s">
        <v>137</v>
      </c>
      <c r="BJ5884" t="s">
        <v>137</v>
      </c>
      <c r="BK5884" t="s">
        <v>137</v>
      </c>
      <c r="BL5884" t="s">
        <v>137</v>
      </c>
      <c r="BM5884" t="s">
        <v>137</v>
      </c>
      <c r="BN5884" t="s">
        <v>137</v>
      </c>
      <c r="BO5884" t="s">
        <v>137</v>
      </c>
      <c r="BP5884" t="s">
        <v>137</v>
      </c>
      <c r="BQ5884" t="s">
        <v>137</v>
      </c>
      <c r="BR5884" t="s">
        <v>137</v>
      </c>
      <c r="BS5884" t="s">
        <v>137</v>
      </c>
      <c r="BT5884" t="s">
        <v>137</v>
      </c>
      <c r="BU5884" t="s">
        <v>137</v>
      </c>
      <c r="BW5884" t="s">
        <v>137</v>
      </c>
      <c r="BX5884" t="s">
        <v>137</v>
      </c>
      <c r="BY5884" t="s">
        <v>137</v>
      </c>
      <c r="BZ5884" t="s">
        <v>137</v>
      </c>
      <c r="CA5884" t="s">
        <v>137</v>
      </c>
      <c r="CB5884" t="s">
        <v>137</v>
      </c>
      <c r="CC5884" t="s">
        <v>137</v>
      </c>
      <c r="CD5884" t="s">
        <v>137</v>
      </c>
      <c r="CE5884" t="s">
        <v>137</v>
      </c>
      <c r="CF5884" t="s">
        <v>137</v>
      </c>
      <c r="CG5884" t="s">
        <v>137</v>
      </c>
      <c r="CH5884" t="s">
        <v>137</v>
      </c>
      <c r="CI5884" t="s">
        <v>137</v>
      </c>
      <c r="CJ5884" t="s">
        <v>137</v>
      </c>
      <c r="CK5884" t="s">
        <v>137</v>
      </c>
      <c r="CL5884" t="s">
        <v>137</v>
      </c>
      <c r="CM5884" t="s">
        <v>137</v>
      </c>
      <c r="CN5884" t="s">
        <v>137</v>
      </c>
      <c r="CO5884" t="s">
        <v>137</v>
      </c>
      <c r="CP5884" t="s">
        <v>137</v>
      </c>
      <c r="CQ5884" s="1">
        <v>45400.454861111109</v>
      </c>
      <c r="CR5884" s="1">
        <v>45400.454861111109</v>
      </c>
      <c r="CS5884" s="1"/>
      <c r="CT5884" t="s">
        <v>37503</v>
      </c>
      <c r="CU5884" t="s">
        <v>37503</v>
      </c>
      <c r="CV5884" t="s">
        <v>37504</v>
      </c>
      <c r="CW5884" t="s">
        <v>37505</v>
      </c>
      <c r="CX5884" s="3"/>
      <c r="CY5884" s="3"/>
      <c r="CZ5884">
        <v>1</v>
      </c>
      <c r="DA5884" t="s">
        <v>137</v>
      </c>
      <c r="DB5884" t="s">
        <v>137</v>
      </c>
      <c r="DC5884" t="s">
        <v>137</v>
      </c>
      <c r="DD5884" t="s">
        <v>137</v>
      </c>
      <c r="DE5884" t="s">
        <v>137</v>
      </c>
      <c r="DF5884" t="s">
        <v>37506</v>
      </c>
      <c r="DG5884" t="s">
        <v>137</v>
      </c>
      <c r="DH5884" t="s">
        <v>137</v>
      </c>
      <c r="DI5884" t="s">
        <v>137</v>
      </c>
      <c r="DJ5884" t="s">
        <v>137</v>
      </c>
      <c r="DK5884">
        <v>0</v>
      </c>
      <c r="DL5884" t="s">
        <v>209</v>
      </c>
      <c r="DM5884" t="s">
        <v>137</v>
      </c>
      <c r="DN5884" t="s">
        <v>137</v>
      </c>
      <c r="DO5884" s="1">
        <v>45400.454861111109</v>
      </c>
      <c r="DP5884" s="1"/>
      <c r="DQ5884" t="s">
        <v>150</v>
      </c>
      <c r="DR5884" t="s">
        <v>151</v>
      </c>
      <c r="DS5884" t="s">
        <v>152</v>
      </c>
      <c r="DT5884" t="s">
        <v>137</v>
      </c>
      <c r="DU5884" t="s">
        <v>137</v>
      </c>
      <c r="DV5884" t="s">
        <v>137</v>
      </c>
      <c r="DW5884" t="s">
        <v>137</v>
      </c>
      <c r="DX5884" t="s">
        <v>137</v>
      </c>
      <c r="DY5884" t="s">
        <v>137</v>
      </c>
      <c r="DZ5884" t="s">
        <v>168</v>
      </c>
      <c r="EA5884" t="b">
        <v>0</v>
      </c>
      <c r="EB5884" t="s">
        <v>137</v>
      </c>
    </row>
    <row r="5885" spans="1:132" x14ac:dyDescent="0.25">
      <c r="A5885">
        <v>131220525</v>
      </c>
      <c r="B5885">
        <v>6158</v>
      </c>
      <c r="C5885" t="s">
        <v>192</v>
      </c>
      <c r="D5885" t="s">
        <v>37507</v>
      </c>
      <c r="E5885" t="s">
        <v>134</v>
      </c>
      <c r="F5885" t="s">
        <v>162</v>
      </c>
      <c r="G5885" t="s">
        <v>163</v>
      </c>
      <c r="H5885" t="s">
        <v>137</v>
      </c>
      <c r="I5885" t="s">
        <v>37508</v>
      </c>
      <c r="J5885" t="s">
        <v>150</v>
      </c>
      <c r="K5885" t="s">
        <v>151</v>
      </c>
      <c r="L5885" t="s">
        <v>152</v>
      </c>
      <c r="M5885" t="s">
        <v>137</v>
      </c>
      <c r="N5885" t="s">
        <v>2371</v>
      </c>
      <c r="O5885" t="s">
        <v>2371</v>
      </c>
      <c r="P5885" s="1"/>
      <c r="Q5885" s="1">
        <v>45397.425694444442</v>
      </c>
      <c r="R5885" s="1">
        <v>45397.425694444442</v>
      </c>
      <c r="S5885" s="1">
        <v>45397.431250000001</v>
      </c>
      <c r="T5885" s="1">
        <v>45397.431250000001</v>
      </c>
      <c r="U5885" t="s">
        <v>216</v>
      </c>
      <c r="V5885" t="s">
        <v>137</v>
      </c>
      <c r="W5885" t="s">
        <v>137</v>
      </c>
      <c r="X5885" t="s">
        <v>185</v>
      </c>
      <c r="Y5885" t="s">
        <v>137</v>
      </c>
      <c r="Z5885" t="s">
        <v>137</v>
      </c>
      <c r="AA5885" t="s">
        <v>137</v>
      </c>
      <c r="AB5885" t="s">
        <v>137</v>
      </c>
      <c r="AC5885" t="s">
        <v>137</v>
      </c>
      <c r="AD5885" s="2"/>
      <c r="AE5885" t="s">
        <v>137</v>
      </c>
      <c r="AF5885" t="s">
        <v>137</v>
      </c>
      <c r="AG5885" t="s">
        <v>137</v>
      </c>
      <c r="AH5885" t="s">
        <v>137</v>
      </c>
      <c r="AI5885" t="s">
        <v>137</v>
      </c>
      <c r="AJ5885" t="s">
        <v>137</v>
      </c>
      <c r="AK5885" t="s">
        <v>137</v>
      </c>
      <c r="AL5885" s="2"/>
      <c r="AM5885" t="s">
        <v>137</v>
      </c>
      <c r="AN5885" t="s">
        <v>137</v>
      </c>
      <c r="AO5885" t="s">
        <v>137</v>
      </c>
      <c r="AP5885" t="s">
        <v>137</v>
      </c>
      <c r="AQ5885" t="s">
        <v>137</v>
      </c>
      <c r="AR5885" t="s">
        <v>137</v>
      </c>
      <c r="AS5885" t="s">
        <v>137</v>
      </c>
      <c r="AT5885" t="s">
        <v>137</v>
      </c>
      <c r="AU5885" t="s">
        <v>137</v>
      </c>
      <c r="AV5885" t="s">
        <v>137</v>
      </c>
      <c r="AW5885" t="s">
        <v>137</v>
      </c>
      <c r="AX5885" t="s">
        <v>137</v>
      </c>
      <c r="AY5885" t="s">
        <v>137</v>
      </c>
      <c r="AZ5885" t="s">
        <v>137</v>
      </c>
      <c r="BA5885" t="s">
        <v>137</v>
      </c>
      <c r="BB5885" t="s">
        <v>137</v>
      </c>
      <c r="BC5885" t="s">
        <v>137</v>
      </c>
      <c r="BD5885" t="s">
        <v>137</v>
      </c>
      <c r="BE5885" t="s">
        <v>137</v>
      </c>
      <c r="BF5885" t="s">
        <v>137</v>
      </c>
      <c r="BG5885" t="s">
        <v>137</v>
      </c>
      <c r="BH5885" t="s">
        <v>137</v>
      </c>
      <c r="BI5885" t="s">
        <v>137</v>
      </c>
      <c r="BJ5885" t="s">
        <v>137</v>
      </c>
      <c r="BK5885" t="s">
        <v>137</v>
      </c>
      <c r="BL5885" t="s">
        <v>137</v>
      </c>
      <c r="BM5885" t="s">
        <v>137</v>
      </c>
      <c r="BN5885" t="s">
        <v>137</v>
      </c>
      <c r="BO5885" t="s">
        <v>137</v>
      </c>
      <c r="BP5885" t="s">
        <v>137</v>
      </c>
      <c r="BQ5885" t="s">
        <v>137</v>
      </c>
      <c r="BR5885" t="s">
        <v>137</v>
      </c>
      <c r="BS5885" t="s">
        <v>137</v>
      </c>
      <c r="BT5885" t="s">
        <v>137</v>
      </c>
      <c r="BU5885" t="s">
        <v>137</v>
      </c>
      <c r="BW5885" t="s">
        <v>137</v>
      </c>
      <c r="BX5885" t="s">
        <v>137</v>
      </c>
      <c r="BY5885" t="s">
        <v>137</v>
      </c>
      <c r="BZ5885" t="s">
        <v>137</v>
      </c>
      <c r="CA5885" t="s">
        <v>137</v>
      </c>
      <c r="CB5885" t="s">
        <v>137</v>
      </c>
      <c r="CC5885" t="s">
        <v>137</v>
      </c>
      <c r="CD5885" t="s">
        <v>137</v>
      </c>
      <c r="CE5885" t="s">
        <v>137</v>
      </c>
      <c r="CF5885" t="s">
        <v>137</v>
      </c>
      <c r="CG5885" t="s">
        <v>137</v>
      </c>
      <c r="CH5885" t="s">
        <v>137</v>
      </c>
      <c r="CI5885" t="s">
        <v>137</v>
      </c>
      <c r="CJ5885" t="s">
        <v>137</v>
      </c>
      <c r="CK5885" t="s">
        <v>137</v>
      </c>
      <c r="CL5885" t="s">
        <v>137</v>
      </c>
      <c r="CM5885" t="s">
        <v>137</v>
      </c>
      <c r="CN5885" t="s">
        <v>137</v>
      </c>
      <c r="CO5885" t="s">
        <v>137</v>
      </c>
      <c r="CP5885" t="s">
        <v>137</v>
      </c>
      <c r="CQ5885" s="1">
        <v>45397.431250000001</v>
      </c>
      <c r="CR5885" s="1">
        <v>45397.431250000001</v>
      </c>
      <c r="CS5885" s="1"/>
      <c r="CT5885" t="s">
        <v>10292</v>
      </c>
      <c r="CU5885" t="s">
        <v>10292</v>
      </c>
      <c r="CV5885" t="s">
        <v>36469</v>
      </c>
      <c r="CW5885" t="s">
        <v>36469</v>
      </c>
      <c r="CX5885" s="3"/>
      <c r="CY5885" s="3"/>
      <c r="CZ5885">
        <v>1</v>
      </c>
      <c r="DA5885" t="s">
        <v>137</v>
      </c>
      <c r="DB5885" t="s">
        <v>137</v>
      </c>
      <c r="DC5885" t="s">
        <v>137</v>
      </c>
      <c r="DD5885" t="s">
        <v>137</v>
      </c>
      <c r="DE5885" t="s">
        <v>137</v>
      </c>
      <c r="DF5885" t="s">
        <v>37509</v>
      </c>
      <c r="DG5885" t="s">
        <v>137</v>
      </c>
      <c r="DH5885" t="s">
        <v>137</v>
      </c>
      <c r="DI5885" t="s">
        <v>137</v>
      </c>
      <c r="DJ5885" t="s">
        <v>137</v>
      </c>
      <c r="DK5885">
        <v>0</v>
      </c>
      <c r="DL5885" t="s">
        <v>209</v>
      </c>
      <c r="DM5885" t="s">
        <v>137</v>
      </c>
      <c r="DN5885" t="s">
        <v>137</v>
      </c>
      <c r="DO5885" s="1">
        <v>45397.431250000001</v>
      </c>
      <c r="DP5885" s="1"/>
      <c r="DQ5885" t="s">
        <v>150</v>
      </c>
      <c r="DR5885" t="s">
        <v>151</v>
      </c>
      <c r="DS5885" t="s">
        <v>152</v>
      </c>
      <c r="DT5885" t="s">
        <v>137</v>
      </c>
      <c r="DU5885" t="s">
        <v>137</v>
      </c>
      <c r="DV5885" t="s">
        <v>137</v>
      </c>
      <c r="DW5885" t="s">
        <v>137</v>
      </c>
      <c r="DX5885" t="s">
        <v>137</v>
      </c>
      <c r="DY5885" t="s">
        <v>137</v>
      </c>
      <c r="DZ5885" t="s">
        <v>168</v>
      </c>
      <c r="EA5885" t="b">
        <v>0</v>
      </c>
      <c r="EB5885" t="s">
        <v>137</v>
      </c>
    </row>
    <row r="5886" spans="1:132" x14ac:dyDescent="0.25">
      <c r="A5886">
        <v>131220345</v>
      </c>
      <c r="B5886">
        <v>6157</v>
      </c>
      <c r="C5886" t="s">
        <v>192</v>
      </c>
      <c r="D5886" t="s">
        <v>1614</v>
      </c>
      <c r="E5886" t="s">
        <v>134</v>
      </c>
      <c r="F5886" t="s">
        <v>162</v>
      </c>
      <c r="G5886" t="s">
        <v>163</v>
      </c>
      <c r="H5886" t="s">
        <v>137</v>
      </c>
      <c r="I5886" t="s">
        <v>37510</v>
      </c>
      <c r="J5886" t="s">
        <v>557</v>
      </c>
      <c r="K5886" t="s">
        <v>558</v>
      </c>
      <c r="L5886" t="s">
        <v>559</v>
      </c>
      <c r="M5886" t="s">
        <v>137</v>
      </c>
      <c r="N5886" t="s">
        <v>1619</v>
      </c>
      <c r="O5886" t="s">
        <v>1619</v>
      </c>
      <c r="P5886" s="1"/>
      <c r="Q5886" s="1">
        <v>45397.424305555556</v>
      </c>
      <c r="R5886" s="1">
        <v>45397.424305555556</v>
      </c>
      <c r="S5886" s="1">
        <v>45399.488888888889</v>
      </c>
      <c r="T5886" s="1">
        <v>45399.488888888889</v>
      </c>
      <c r="U5886" t="s">
        <v>166</v>
      </c>
      <c r="V5886" t="s">
        <v>137</v>
      </c>
      <c r="W5886" t="s">
        <v>137</v>
      </c>
      <c r="X5886" t="s">
        <v>137</v>
      </c>
      <c r="Y5886" t="s">
        <v>137</v>
      </c>
      <c r="Z5886" t="s">
        <v>137</v>
      </c>
      <c r="AA5886" t="s">
        <v>137</v>
      </c>
      <c r="AB5886" t="s">
        <v>137</v>
      </c>
      <c r="AC5886" t="s">
        <v>137</v>
      </c>
      <c r="AD5886" s="2"/>
      <c r="AE5886" t="s">
        <v>137</v>
      </c>
      <c r="AF5886" t="s">
        <v>137</v>
      </c>
      <c r="AG5886" t="s">
        <v>137</v>
      </c>
      <c r="AH5886" t="s">
        <v>137</v>
      </c>
      <c r="AI5886" t="s">
        <v>137</v>
      </c>
      <c r="AJ5886" t="s">
        <v>137</v>
      </c>
      <c r="AK5886" t="s">
        <v>137</v>
      </c>
      <c r="AL5886" s="2"/>
      <c r="AM5886" t="s">
        <v>137</v>
      </c>
      <c r="AN5886" t="s">
        <v>137</v>
      </c>
      <c r="AO5886" t="s">
        <v>137</v>
      </c>
      <c r="AP5886" t="s">
        <v>137</v>
      </c>
      <c r="AQ5886" t="s">
        <v>137</v>
      </c>
      <c r="AR5886" t="s">
        <v>137</v>
      </c>
      <c r="AS5886" t="s">
        <v>137</v>
      </c>
      <c r="AT5886" t="s">
        <v>137</v>
      </c>
      <c r="AU5886" t="s">
        <v>137</v>
      </c>
      <c r="AV5886" t="s">
        <v>137</v>
      </c>
      <c r="AW5886" t="s">
        <v>137</v>
      </c>
      <c r="AX5886" t="s">
        <v>137</v>
      </c>
      <c r="AY5886" t="s">
        <v>137</v>
      </c>
      <c r="AZ5886" t="s">
        <v>137</v>
      </c>
      <c r="BA5886" t="s">
        <v>137</v>
      </c>
      <c r="BB5886" t="s">
        <v>137</v>
      </c>
      <c r="BC5886" t="s">
        <v>137</v>
      </c>
      <c r="BD5886" t="s">
        <v>137</v>
      </c>
      <c r="BE5886" t="s">
        <v>137</v>
      </c>
      <c r="BF5886" t="s">
        <v>137</v>
      </c>
      <c r="BG5886" t="s">
        <v>137</v>
      </c>
      <c r="BH5886" t="s">
        <v>137</v>
      </c>
      <c r="BI5886" t="s">
        <v>137</v>
      </c>
      <c r="BJ5886" t="s">
        <v>137</v>
      </c>
      <c r="BK5886" t="s">
        <v>137</v>
      </c>
      <c r="BL5886" t="s">
        <v>137</v>
      </c>
      <c r="BM5886" t="s">
        <v>137</v>
      </c>
      <c r="BN5886" t="s">
        <v>137</v>
      </c>
      <c r="BO5886" t="s">
        <v>137</v>
      </c>
      <c r="BP5886" t="s">
        <v>137</v>
      </c>
      <c r="BQ5886" t="s">
        <v>137</v>
      </c>
      <c r="BR5886" t="s">
        <v>137</v>
      </c>
      <c r="BS5886" t="s">
        <v>137</v>
      </c>
      <c r="BT5886" t="s">
        <v>137</v>
      </c>
      <c r="BU5886" t="s">
        <v>137</v>
      </c>
      <c r="BW5886" t="s">
        <v>137</v>
      </c>
      <c r="BX5886" t="s">
        <v>137</v>
      </c>
      <c r="BY5886" t="s">
        <v>137</v>
      </c>
      <c r="BZ5886" t="s">
        <v>137</v>
      </c>
      <c r="CA5886" t="s">
        <v>137</v>
      </c>
      <c r="CB5886" t="s">
        <v>137</v>
      </c>
      <c r="CC5886" t="s">
        <v>137</v>
      </c>
      <c r="CD5886" t="s">
        <v>137</v>
      </c>
      <c r="CE5886" t="s">
        <v>137</v>
      </c>
      <c r="CF5886" t="s">
        <v>137</v>
      </c>
      <c r="CG5886" t="s">
        <v>137</v>
      </c>
      <c r="CH5886" t="s">
        <v>137</v>
      </c>
      <c r="CI5886" t="s">
        <v>137</v>
      </c>
      <c r="CJ5886" t="s">
        <v>137</v>
      </c>
      <c r="CK5886" t="s">
        <v>137</v>
      </c>
      <c r="CL5886" t="s">
        <v>137</v>
      </c>
      <c r="CM5886" t="s">
        <v>137</v>
      </c>
      <c r="CN5886" t="s">
        <v>137</v>
      </c>
      <c r="CO5886" t="s">
        <v>137</v>
      </c>
      <c r="CP5886" t="s">
        <v>137</v>
      </c>
      <c r="CQ5886" s="1">
        <v>45399.488888888889</v>
      </c>
      <c r="CR5886" s="1">
        <v>45399.488888888889</v>
      </c>
      <c r="CS5886" s="1"/>
      <c r="CT5886" t="s">
        <v>137</v>
      </c>
      <c r="CU5886" t="s">
        <v>137</v>
      </c>
      <c r="CV5886" t="s">
        <v>37511</v>
      </c>
      <c r="CW5886" t="s">
        <v>37512</v>
      </c>
      <c r="CX5886" s="3"/>
      <c r="CY5886" s="3"/>
      <c r="CZ5886">
        <v>1</v>
      </c>
      <c r="DA5886" t="s">
        <v>137</v>
      </c>
      <c r="DB5886" t="s">
        <v>137</v>
      </c>
      <c r="DC5886" t="s">
        <v>137</v>
      </c>
      <c r="DD5886" t="s">
        <v>137</v>
      </c>
      <c r="DE5886" t="s">
        <v>137</v>
      </c>
      <c r="DF5886" t="s">
        <v>137</v>
      </c>
      <c r="DG5886" t="s">
        <v>137</v>
      </c>
      <c r="DH5886" t="s">
        <v>137</v>
      </c>
      <c r="DI5886" t="s">
        <v>137</v>
      </c>
      <c r="DJ5886" t="s">
        <v>137</v>
      </c>
      <c r="DK5886">
        <v>0</v>
      </c>
      <c r="DL5886" t="s">
        <v>137</v>
      </c>
      <c r="DM5886" t="s">
        <v>137</v>
      </c>
      <c r="DN5886" t="s">
        <v>137</v>
      </c>
      <c r="DO5886" s="1">
        <v>45399.488888888889</v>
      </c>
      <c r="DP5886" s="1"/>
      <c r="DQ5886" t="s">
        <v>557</v>
      </c>
      <c r="DR5886" t="s">
        <v>558</v>
      </c>
      <c r="DS5886" t="s">
        <v>559</v>
      </c>
      <c r="DT5886" t="s">
        <v>137</v>
      </c>
      <c r="DU5886" t="s">
        <v>137</v>
      </c>
      <c r="DV5886" t="s">
        <v>137</v>
      </c>
      <c r="DW5886" t="s">
        <v>137</v>
      </c>
      <c r="DX5886" t="s">
        <v>137</v>
      </c>
      <c r="DY5886" t="s">
        <v>137</v>
      </c>
      <c r="DZ5886" t="s">
        <v>168</v>
      </c>
      <c r="EA5886" t="b">
        <v>0</v>
      </c>
      <c r="EB5886" t="s">
        <v>137</v>
      </c>
    </row>
    <row r="5887" spans="1:132" x14ac:dyDescent="0.25">
      <c r="A5887">
        <v>131218100</v>
      </c>
      <c r="B5887">
        <v>6156</v>
      </c>
      <c r="C5887" t="s">
        <v>192</v>
      </c>
      <c r="D5887" t="s">
        <v>37513</v>
      </c>
      <c r="E5887" t="s">
        <v>134</v>
      </c>
      <c r="F5887" t="s">
        <v>532</v>
      </c>
      <c r="G5887" t="s">
        <v>163</v>
      </c>
      <c r="H5887" t="s">
        <v>137</v>
      </c>
      <c r="I5887" t="s">
        <v>137</v>
      </c>
      <c r="J5887" t="s">
        <v>150</v>
      </c>
      <c r="K5887" t="s">
        <v>151</v>
      </c>
      <c r="L5887" t="s">
        <v>152</v>
      </c>
      <c r="M5887" t="s">
        <v>137</v>
      </c>
      <c r="N5887" t="s">
        <v>1993</v>
      </c>
      <c r="O5887" t="s">
        <v>303</v>
      </c>
      <c r="P5887" s="1"/>
      <c r="Q5887" s="1">
        <v>45397.413888888892</v>
      </c>
      <c r="R5887" s="1">
        <v>45397.413888888892</v>
      </c>
      <c r="S5887" s="1">
        <v>45397.420138888891</v>
      </c>
      <c r="T5887" s="1">
        <v>45397.420138888891</v>
      </c>
      <c r="U5887" t="s">
        <v>850</v>
      </c>
      <c r="V5887" t="s">
        <v>137</v>
      </c>
      <c r="W5887" t="s">
        <v>137</v>
      </c>
      <c r="X5887" t="s">
        <v>176</v>
      </c>
      <c r="Y5887" t="s">
        <v>137</v>
      </c>
      <c r="Z5887" t="s">
        <v>137</v>
      </c>
      <c r="AA5887" t="s">
        <v>137</v>
      </c>
      <c r="AB5887" t="s">
        <v>137</v>
      </c>
      <c r="AC5887" t="s">
        <v>137</v>
      </c>
      <c r="AD5887" s="2"/>
      <c r="AE5887" t="s">
        <v>137</v>
      </c>
      <c r="AF5887" t="s">
        <v>137</v>
      </c>
      <c r="AG5887" t="s">
        <v>137</v>
      </c>
      <c r="AH5887" t="s">
        <v>137</v>
      </c>
      <c r="AI5887" t="s">
        <v>137</v>
      </c>
      <c r="AJ5887" t="s">
        <v>137</v>
      </c>
      <c r="AK5887" t="s">
        <v>137</v>
      </c>
      <c r="AL5887" s="2"/>
      <c r="AM5887" t="s">
        <v>137</v>
      </c>
      <c r="AN5887" t="s">
        <v>137</v>
      </c>
      <c r="AO5887" t="s">
        <v>137</v>
      </c>
      <c r="AP5887" t="s">
        <v>137</v>
      </c>
      <c r="AQ5887" t="s">
        <v>137</v>
      </c>
      <c r="AR5887" t="s">
        <v>137</v>
      </c>
      <c r="AS5887" t="s">
        <v>137</v>
      </c>
      <c r="AT5887" t="s">
        <v>137</v>
      </c>
      <c r="AU5887" t="s">
        <v>137</v>
      </c>
      <c r="AV5887" t="s">
        <v>137</v>
      </c>
      <c r="AW5887" t="s">
        <v>137</v>
      </c>
      <c r="AX5887" t="s">
        <v>137</v>
      </c>
      <c r="AY5887" t="s">
        <v>137</v>
      </c>
      <c r="AZ5887" t="s">
        <v>137</v>
      </c>
      <c r="BA5887" t="s">
        <v>137</v>
      </c>
      <c r="BB5887" t="s">
        <v>137</v>
      </c>
      <c r="BC5887" t="s">
        <v>137</v>
      </c>
      <c r="BD5887" t="s">
        <v>137</v>
      </c>
      <c r="BE5887" t="s">
        <v>137</v>
      </c>
      <c r="BF5887" t="s">
        <v>137</v>
      </c>
      <c r="BG5887" t="s">
        <v>137</v>
      </c>
      <c r="BH5887" t="s">
        <v>137</v>
      </c>
      <c r="BI5887" t="s">
        <v>137</v>
      </c>
      <c r="BJ5887" t="s">
        <v>137</v>
      </c>
      <c r="BK5887" t="s">
        <v>137</v>
      </c>
      <c r="BL5887" t="s">
        <v>137</v>
      </c>
      <c r="BM5887" t="s">
        <v>137</v>
      </c>
      <c r="BN5887" t="s">
        <v>137</v>
      </c>
      <c r="BO5887" t="s">
        <v>137</v>
      </c>
      <c r="BP5887" t="s">
        <v>137</v>
      </c>
      <c r="BQ5887" t="s">
        <v>137</v>
      </c>
      <c r="BR5887" t="s">
        <v>137</v>
      </c>
      <c r="BS5887" t="s">
        <v>137</v>
      </c>
      <c r="BT5887" t="s">
        <v>137</v>
      </c>
      <c r="BU5887" t="s">
        <v>137</v>
      </c>
      <c r="BW5887" t="s">
        <v>137</v>
      </c>
      <c r="BX5887" t="s">
        <v>137</v>
      </c>
      <c r="BY5887" t="s">
        <v>137</v>
      </c>
      <c r="BZ5887" t="s">
        <v>137</v>
      </c>
      <c r="CA5887" t="s">
        <v>137</v>
      </c>
      <c r="CB5887" t="s">
        <v>137</v>
      </c>
      <c r="CC5887" t="s">
        <v>137</v>
      </c>
      <c r="CD5887" t="s">
        <v>137</v>
      </c>
      <c r="CE5887" t="s">
        <v>137</v>
      </c>
      <c r="CF5887" t="s">
        <v>137</v>
      </c>
      <c r="CG5887" t="s">
        <v>137</v>
      </c>
      <c r="CH5887" t="s">
        <v>137</v>
      </c>
      <c r="CI5887" t="s">
        <v>137</v>
      </c>
      <c r="CJ5887" t="s">
        <v>137</v>
      </c>
      <c r="CK5887" t="s">
        <v>137</v>
      </c>
      <c r="CL5887" t="s">
        <v>137</v>
      </c>
      <c r="CM5887" t="s">
        <v>137</v>
      </c>
      <c r="CN5887" t="s">
        <v>137</v>
      </c>
      <c r="CO5887" t="s">
        <v>137</v>
      </c>
      <c r="CP5887" t="s">
        <v>137</v>
      </c>
      <c r="CQ5887" s="1">
        <v>45397.420138888891</v>
      </c>
      <c r="CR5887" s="1">
        <v>45397.420138888891</v>
      </c>
      <c r="CS5887" s="1"/>
      <c r="CT5887" t="s">
        <v>23041</v>
      </c>
      <c r="CU5887" t="s">
        <v>23041</v>
      </c>
      <c r="CV5887" t="s">
        <v>10292</v>
      </c>
      <c r="CW5887" t="s">
        <v>10292</v>
      </c>
      <c r="CX5887" s="3"/>
      <c r="CY5887" s="3"/>
      <c r="DA5887" t="s">
        <v>137</v>
      </c>
      <c r="DB5887" t="s">
        <v>137</v>
      </c>
      <c r="DC5887" t="s">
        <v>137</v>
      </c>
      <c r="DD5887" t="s">
        <v>137</v>
      </c>
      <c r="DE5887" t="s">
        <v>137</v>
      </c>
      <c r="DF5887" t="s">
        <v>37514</v>
      </c>
      <c r="DG5887" t="s">
        <v>137</v>
      </c>
      <c r="DH5887" t="s">
        <v>137</v>
      </c>
      <c r="DI5887" t="s">
        <v>137</v>
      </c>
      <c r="DJ5887" t="s">
        <v>137</v>
      </c>
      <c r="DK5887">
        <v>0</v>
      </c>
      <c r="DL5887" t="s">
        <v>209</v>
      </c>
      <c r="DM5887" t="s">
        <v>137</v>
      </c>
      <c r="DN5887" t="s">
        <v>137</v>
      </c>
      <c r="DO5887" s="1">
        <v>45397.420138888891</v>
      </c>
      <c r="DP5887" s="1"/>
      <c r="DQ5887" t="s">
        <v>150</v>
      </c>
      <c r="DR5887" t="s">
        <v>151</v>
      </c>
      <c r="DS5887" t="s">
        <v>152</v>
      </c>
      <c r="DT5887" t="s">
        <v>137</v>
      </c>
      <c r="DU5887" t="s">
        <v>137</v>
      </c>
      <c r="DV5887" t="s">
        <v>137</v>
      </c>
      <c r="DW5887" t="s">
        <v>137</v>
      </c>
      <c r="DX5887" t="s">
        <v>137</v>
      </c>
      <c r="DY5887" t="s">
        <v>137</v>
      </c>
      <c r="DZ5887" t="s">
        <v>168</v>
      </c>
      <c r="EA5887" t="b">
        <v>0</v>
      </c>
      <c r="EB5887" t="s">
        <v>137</v>
      </c>
    </row>
    <row r="5888" spans="1:132" x14ac:dyDescent="0.25">
      <c r="A5888">
        <v>131215530</v>
      </c>
      <c r="B5888">
        <v>6155</v>
      </c>
      <c r="C5888" t="s">
        <v>192</v>
      </c>
      <c r="D5888" t="s">
        <v>37515</v>
      </c>
      <c r="E5888" t="s">
        <v>134</v>
      </c>
      <c r="F5888" t="s">
        <v>162</v>
      </c>
      <c r="G5888" t="s">
        <v>163</v>
      </c>
      <c r="H5888" t="s">
        <v>137</v>
      </c>
      <c r="I5888" t="s">
        <v>37516</v>
      </c>
      <c r="J5888" t="s">
        <v>139</v>
      </c>
      <c r="K5888" t="s">
        <v>140</v>
      </c>
      <c r="L5888" t="s">
        <v>141</v>
      </c>
      <c r="M5888" t="s">
        <v>137</v>
      </c>
      <c r="N5888" t="s">
        <v>2371</v>
      </c>
      <c r="O5888" t="s">
        <v>2371</v>
      </c>
      <c r="P5888" s="1"/>
      <c r="Q5888" s="1">
        <v>45397.401388888888</v>
      </c>
      <c r="R5888" s="1">
        <v>45397.401388888888</v>
      </c>
      <c r="S5888" s="1">
        <v>45399.411805555559</v>
      </c>
      <c r="T5888" s="1">
        <v>45399.411805555559</v>
      </c>
      <c r="U5888" t="s">
        <v>216</v>
      </c>
      <c r="V5888" t="s">
        <v>137</v>
      </c>
      <c r="W5888" t="s">
        <v>137</v>
      </c>
      <c r="X5888" t="s">
        <v>185</v>
      </c>
      <c r="Y5888" t="s">
        <v>137</v>
      </c>
      <c r="Z5888" t="s">
        <v>137</v>
      </c>
      <c r="AA5888" t="s">
        <v>137</v>
      </c>
      <c r="AB5888" t="s">
        <v>137</v>
      </c>
      <c r="AC5888" t="s">
        <v>137</v>
      </c>
      <c r="AD5888" s="2"/>
      <c r="AE5888" t="s">
        <v>137</v>
      </c>
      <c r="AF5888" t="s">
        <v>137</v>
      </c>
      <c r="AG5888" t="s">
        <v>137</v>
      </c>
      <c r="AH5888" t="s">
        <v>137</v>
      </c>
      <c r="AI5888" t="s">
        <v>137</v>
      </c>
      <c r="AJ5888" t="s">
        <v>137</v>
      </c>
      <c r="AK5888" t="s">
        <v>137</v>
      </c>
      <c r="AL5888" s="2"/>
      <c r="AM5888" t="s">
        <v>137</v>
      </c>
      <c r="AN5888" t="s">
        <v>137</v>
      </c>
      <c r="AO5888" t="s">
        <v>137</v>
      </c>
      <c r="AP5888" t="s">
        <v>137</v>
      </c>
      <c r="AQ5888" t="s">
        <v>137</v>
      </c>
      <c r="AR5888" t="s">
        <v>137</v>
      </c>
      <c r="AS5888" t="s">
        <v>137</v>
      </c>
      <c r="AT5888" t="s">
        <v>137</v>
      </c>
      <c r="AU5888" t="s">
        <v>137</v>
      </c>
      <c r="AV5888" t="s">
        <v>137</v>
      </c>
      <c r="AW5888" t="s">
        <v>137</v>
      </c>
      <c r="AX5888" t="s">
        <v>137</v>
      </c>
      <c r="AY5888" t="s">
        <v>137</v>
      </c>
      <c r="AZ5888" t="s">
        <v>137</v>
      </c>
      <c r="BA5888" t="s">
        <v>137</v>
      </c>
      <c r="BB5888" t="s">
        <v>137</v>
      </c>
      <c r="BC5888" t="s">
        <v>137</v>
      </c>
      <c r="BD5888" t="s">
        <v>137</v>
      </c>
      <c r="BE5888" t="s">
        <v>137</v>
      </c>
      <c r="BF5888" t="s">
        <v>137</v>
      </c>
      <c r="BG5888" t="s">
        <v>137</v>
      </c>
      <c r="BH5888" t="s">
        <v>137</v>
      </c>
      <c r="BI5888" t="s">
        <v>137</v>
      </c>
      <c r="BJ5888" t="s">
        <v>137</v>
      </c>
      <c r="BK5888" t="s">
        <v>137</v>
      </c>
      <c r="BL5888" t="s">
        <v>137</v>
      </c>
      <c r="BM5888" t="s">
        <v>137</v>
      </c>
      <c r="BN5888" t="s">
        <v>137</v>
      </c>
      <c r="BO5888" t="s">
        <v>137</v>
      </c>
      <c r="BP5888" t="s">
        <v>137</v>
      </c>
      <c r="BQ5888" t="s">
        <v>137</v>
      </c>
      <c r="BR5888" t="s">
        <v>137</v>
      </c>
      <c r="BS5888" t="s">
        <v>137</v>
      </c>
      <c r="BT5888" t="s">
        <v>137</v>
      </c>
      <c r="BU5888" t="s">
        <v>137</v>
      </c>
      <c r="BW5888" t="s">
        <v>137</v>
      </c>
      <c r="BX5888" t="s">
        <v>137</v>
      </c>
      <c r="BY5888" t="s">
        <v>137</v>
      </c>
      <c r="BZ5888" t="s">
        <v>137</v>
      </c>
      <c r="CA5888" t="s">
        <v>137</v>
      </c>
      <c r="CB5888" t="s">
        <v>137</v>
      </c>
      <c r="CC5888" t="s">
        <v>137</v>
      </c>
      <c r="CD5888" t="s">
        <v>137</v>
      </c>
      <c r="CE5888" t="s">
        <v>137</v>
      </c>
      <c r="CF5888" t="s">
        <v>137</v>
      </c>
      <c r="CG5888" t="s">
        <v>137</v>
      </c>
      <c r="CH5888" t="s">
        <v>137</v>
      </c>
      <c r="CI5888" t="s">
        <v>137</v>
      </c>
      <c r="CJ5888" t="s">
        <v>137</v>
      </c>
      <c r="CK5888" t="s">
        <v>137</v>
      </c>
      <c r="CL5888" t="s">
        <v>137</v>
      </c>
      <c r="CM5888" t="s">
        <v>137</v>
      </c>
      <c r="CN5888" t="s">
        <v>137</v>
      </c>
      <c r="CO5888" t="s">
        <v>137</v>
      </c>
      <c r="CP5888" t="s">
        <v>137</v>
      </c>
      <c r="CQ5888" s="1">
        <v>45399.411805555559</v>
      </c>
      <c r="CR5888" s="1">
        <v>45399.411805555559</v>
      </c>
      <c r="CS5888" s="1"/>
      <c r="CT5888" t="s">
        <v>37517</v>
      </c>
      <c r="CU5888" t="s">
        <v>37517</v>
      </c>
      <c r="CV5888" t="s">
        <v>37518</v>
      </c>
      <c r="CW5888" t="s">
        <v>37519</v>
      </c>
      <c r="CX5888" s="3"/>
      <c r="CY5888" s="3"/>
      <c r="DA5888" t="s">
        <v>137</v>
      </c>
      <c r="DB5888" t="s">
        <v>137</v>
      </c>
      <c r="DC5888" t="s">
        <v>137</v>
      </c>
      <c r="DD5888" t="s">
        <v>137</v>
      </c>
      <c r="DE5888" t="s">
        <v>137</v>
      </c>
      <c r="DF5888" t="s">
        <v>37520</v>
      </c>
      <c r="DG5888" t="s">
        <v>137</v>
      </c>
      <c r="DH5888" t="s">
        <v>137</v>
      </c>
      <c r="DI5888" t="s">
        <v>137</v>
      </c>
      <c r="DJ5888" t="s">
        <v>137</v>
      </c>
      <c r="DK5888">
        <v>0</v>
      </c>
      <c r="DL5888" t="s">
        <v>209</v>
      </c>
      <c r="DM5888" t="s">
        <v>137</v>
      </c>
      <c r="DN5888" t="s">
        <v>137</v>
      </c>
      <c r="DO5888" s="1">
        <v>45399.411805555559</v>
      </c>
      <c r="DP5888" s="1"/>
      <c r="DQ5888" t="s">
        <v>150</v>
      </c>
      <c r="DR5888" t="s">
        <v>151</v>
      </c>
      <c r="DS5888" t="s">
        <v>152</v>
      </c>
      <c r="DT5888" t="s">
        <v>137</v>
      </c>
      <c r="DU5888" t="s">
        <v>137</v>
      </c>
      <c r="DV5888" t="s">
        <v>137</v>
      </c>
      <c r="DW5888" t="s">
        <v>137</v>
      </c>
      <c r="DX5888" t="s">
        <v>137</v>
      </c>
      <c r="DY5888" t="s">
        <v>137</v>
      </c>
      <c r="DZ5888" t="s">
        <v>168</v>
      </c>
      <c r="EA5888" t="b">
        <v>0</v>
      </c>
      <c r="EB5888" t="s">
        <v>137</v>
      </c>
    </row>
    <row r="5889" spans="1:132" x14ac:dyDescent="0.25">
      <c r="A5889">
        <v>131213138</v>
      </c>
      <c r="B5889">
        <v>6154</v>
      </c>
      <c r="C5889" t="s">
        <v>192</v>
      </c>
      <c r="D5889" t="s">
        <v>133</v>
      </c>
      <c r="E5889" t="s">
        <v>1457</v>
      </c>
      <c r="F5889" t="s">
        <v>135</v>
      </c>
      <c r="G5889" t="s">
        <v>163</v>
      </c>
      <c r="H5889" t="s">
        <v>137</v>
      </c>
      <c r="I5889" t="s">
        <v>138</v>
      </c>
      <c r="J5889" t="s">
        <v>32127</v>
      </c>
      <c r="K5889" t="s">
        <v>32128</v>
      </c>
      <c r="L5889" t="s">
        <v>32129</v>
      </c>
      <c r="M5889" t="s">
        <v>137</v>
      </c>
      <c r="N5889" t="s">
        <v>4514</v>
      </c>
      <c r="O5889" t="s">
        <v>4514</v>
      </c>
      <c r="P5889" s="1">
        <v>45397</v>
      </c>
      <c r="Q5889" s="1">
        <v>45397.388888888891</v>
      </c>
      <c r="R5889" s="1">
        <v>45397.388888888891</v>
      </c>
      <c r="S5889" s="1">
        <v>45407.478472222225</v>
      </c>
      <c r="T5889" s="1">
        <v>45407.478472222225</v>
      </c>
      <c r="U5889" t="s">
        <v>37521</v>
      </c>
      <c r="V5889" t="s">
        <v>137</v>
      </c>
      <c r="W5889" t="s">
        <v>137</v>
      </c>
      <c r="X5889" t="s">
        <v>2852</v>
      </c>
      <c r="Y5889" t="s">
        <v>370</v>
      </c>
      <c r="Z5889" t="s">
        <v>137</v>
      </c>
      <c r="AA5889" t="s">
        <v>137</v>
      </c>
      <c r="AB5889" t="s">
        <v>137</v>
      </c>
      <c r="AC5889" t="s">
        <v>137</v>
      </c>
      <c r="AD5889" s="2"/>
      <c r="AE5889" t="s">
        <v>137</v>
      </c>
      <c r="AF5889" t="s">
        <v>137</v>
      </c>
      <c r="AG5889" t="s">
        <v>137</v>
      </c>
      <c r="AH5889" t="s">
        <v>137</v>
      </c>
      <c r="AI5889" t="s">
        <v>137</v>
      </c>
      <c r="AJ5889" t="s">
        <v>137</v>
      </c>
      <c r="AK5889" t="s">
        <v>137</v>
      </c>
      <c r="AL5889" s="2"/>
      <c r="AM5889" t="s">
        <v>137</v>
      </c>
      <c r="AN5889" t="s">
        <v>137</v>
      </c>
      <c r="AO5889" t="s">
        <v>137</v>
      </c>
      <c r="AP5889" t="s">
        <v>137</v>
      </c>
      <c r="AQ5889" t="s">
        <v>137</v>
      </c>
      <c r="AR5889" t="s">
        <v>137</v>
      </c>
      <c r="AS5889" t="s">
        <v>137</v>
      </c>
      <c r="AT5889" t="s">
        <v>137</v>
      </c>
      <c r="AU5889" t="s">
        <v>137</v>
      </c>
      <c r="AV5889" t="s">
        <v>137</v>
      </c>
      <c r="AW5889" t="s">
        <v>137</v>
      </c>
      <c r="AX5889" t="s">
        <v>137</v>
      </c>
      <c r="AY5889" t="s">
        <v>137</v>
      </c>
      <c r="AZ5889" t="s">
        <v>137</v>
      </c>
      <c r="BA5889" t="s">
        <v>137</v>
      </c>
      <c r="BB5889" t="s">
        <v>137</v>
      </c>
      <c r="BC5889" t="s">
        <v>137</v>
      </c>
      <c r="BD5889" t="s">
        <v>137</v>
      </c>
      <c r="BE5889" t="s">
        <v>137</v>
      </c>
      <c r="BF5889" t="s">
        <v>137</v>
      </c>
      <c r="BG5889" t="s">
        <v>137</v>
      </c>
      <c r="BH5889" t="s">
        <v>137</v>
      </c>
      <c r="BI5889" t="s">
        <v>137</v>
      </c>
      <c r="BJ5889" t="s">
        <v>137</v>
      </c>
      <c r="BK5889" t="s">
        <v>137</v>
      </c>
      <c r="BL5889" t="s">
        <v>137</v>
      </c>
      <c r="BM5889" t="s">
        <v>137</v>
      </c>
      <c r="BN5889" t="s">
        <v>137</v>
      </c>
      <c r="BO5889" t="s">
        <v>137</v>
      </c>
      <c r="BP5889" t="s">
        <v>37522</v>
      </c>
      <c r="BQ5889" t="s">
        <v>137</v>
      </c>
      <c r="BR5889" t="s">
        <v>137</v>
      </c>
      <c r="BS5889" t="s">
        <v>137</v>
      </c>
      <c r="BT5889" t="s">
        <v>137</v>
      </c>
      <c r="BU5889" t="s">
        <v>137</v>
      </c>
      <c r="BW5889" t="s">
        <v>137</v>
      </c>
      <c r="BX5889" t="s">
        <v>137</v>
      </c>
      <c r="BY5889" t="s">
        <v>137</v>
      </c>
      <c r="BZ5889" t="s">
        <v>137</v>
      </c>
      <c r="CA5889" t="s">
        <v>137</v>
      </c>
      <c r="CB5889" t="s">
        <v>137</v>
      </c>
      <c r="CC5889" t="s">
        <v>137</v>
      </c>
      <c r="CD5889" t="s">
        <v>137</v>
      </c>
      <c r="CE5889" t="s">
        <v>137</v>
      </c>
      <c r="CF5889" t="s">
        <v>137</v>
      </c>
      <c r="CG5889" t="s">
        <v>137</v>
      </c>
      <c r="CH5889" t="s">
        <v>137</v>
      </c>
      <c r="CI5889" t="s">
        <v>137</v>
      </c>
      <c r="CJ5889" t="s">
        <v>137</v>
      </c>
      <c r="CK5889" t="s">
        <v>137</v>
      </c>
      <c r="CL5889" t="s">
        <v>137</v>
      </c>
      <c r="CM5889" t="s">
        <v>137</v>
      </c>
      <c r="CN5889" t="s">
        <v>137</v>
      </c>
      <c r="CO5889" t="s">
        <v>137</v>
      </c>
      <c r="CP5889" t="s">
        <v>137</v>
      </c>
      <c r="CQ5889" s="1">
        <v>45407.478472222225</v>
      </c>
      <c r="CR5889" s="1">
        <v>45407.478472222225</v>
      </c>
      <c r="CS5889" s="1"/>
      <c r="CT5889" t="s">
        <v>37523</v>
      </c>
      <c r="CU5889" t="s">
        <v>37524</v>
      </c>
      <c r="CV5889" t="s">
        <v>37525</v>
      </c>
      <c r="CW5889" t="s">
        <v>37526</v>
      </c>
      <c r="CX5889" s="3"/>
      <c r="CY5889" s="3"/>
      <c r="CZ5889">
        <v>3</v>
      </c>
      <c r="DA5889" t="s">
        <v>37527</v>
      </c>
      <c r="DB5889" t="s">
        <v>137</v>
      </c>
      <c r="DC5889" t="s">
        <v>137</v>
      </c>
      <c r="DD5889" t="s">
        <v>137</v>
      </c>
      <c r="DE5889" t="s">
        <v>137</v>
      </c>
      <c r="DF5889" t="s">
        <v>37528</v>
      </c>
      <c r="DG5889" t="s">
        <v>900</v>
      </c>
      <c r="DH5889" t="s">
        <v>4500</v>
      </c>
      <c r="DI5889" t="s">
        <v>137</v>
      </c>
      <c r="DJ5889" t="s">
        <v>137</v>
      </c>
      <c r="DK5889">
        <v>0</v>
      </c>
      <c r="DL5889" t="s">
        <v>209</v>
      </c>
      <c r="DM5889" t="s">
        <v>137</v>
      </c>
      <c r="DN5889" t="s">
        <v>137</v>
      </c>
      <c r="DO5889" s="1">
        <v>45407.478472222225</v>
      </c>
      <c r="DP5889" s="1"/>
      <c r="DQ5889" t="s">
        <v>32127</v>
      </c>
      <c r="DR5889" t="s">
        <v>32128</v>
      </c>
      <c r="DS5889" t="s">
        <v>32129</v>
      </c>
      <c r="DT5889" t="s">
        <v>137</v>
      </c>
      <c r="DU5889" t="s">
        <v>137</v>
      </c>
      <c r="DV5889" t="s">
        <v>137</v>
      </c>
      <c r="DW5889" t="s">
        <v>137</v>
      </c>
      <c r="DX5889" t="s">
        <v>137</v>
      </c>
      <c r="DY5889" t="s">
        <v>137</v>
      </c>
      <c r="DZ5889" t="s">
        <v>148</v>
      </c>
      <c r="EA5889" t="b">
        <v>0</v>
      </c>
      <c r="EB5889" t="s">
        <v>137</v>
      </c>
    </row>
    <row r="5890" spans="1:132" x14ac:dyDescent="0.25">
      <c r="A5890">
        <v>131212889</v>
      </c>
      <c r="B5890">
        <v>6153</v>
      </c>
      <c r="C5890" t="s">
        <v>192</v>
      </c>
      <c r="D5890" t="s">
        <v>224</v>
      </c>
      <c r="E5890" t="s">
        <v>134</v>
      </c>
      <c r="F5890" t="s">
        <v>135</v>
      </c>
      <c r="G5890" t="s">
        <v>194</v>
      </c>
      <c r="H5890" t="s">
        <v>137</v>
      </c>
      <c r="I5890" t="s">
        <v>225</v>
      </c>
      <c r="J5890" t="s">
        <v>226</v>
      </c>
      <c r="K5890" t="s">
        <v>227</v>
      </c>
      <c r="L5890" t="s">
        <v>228</v>
      </c>
      <c r="M5890" t="s">
        <v>137</v>
      </c>
      <c r="N5890" t="s">
        <v>1399</v>
      </c>
      <c r="O5890" t="s">
        <v>1399</v>
      </c>
      <c r="P5890" s="1">
        <v>45397</v>
      </c>
      <c r="Q5890" s="1">
        <v>45397.387499999997</v>
      </c>
      <c r="R5890" s="1">
        <v>45397.387499999997</v>
      </c>
      <c r="S5890" s="1">
        <v>45397.553472222222</v>
      </c>
      <c r="T5890" s="1">
        <v>45397.553472222222</v>
      </c>
      <c r="U5890" t="s">
        <v>1152</v>
      </c>
      <c r="V5890" t="s">
        <v>137</v>
      </c>
      <c r="W5890" t="s">
        <v>137</v>
      </c>
      <c r="X5890" t="s">
        <v>176</v>
      </c>
      <c r="Y5890" t="s">
        <v>370</v>
      </c>
      <c r="Z5890" t="s">
        <v>137</v>
      </c>
      <c r="AA5890" t="s">
        <v>137</v>
      </c>
      <c r="AB5890" t="s">
        <v>137</v>
      </c>
      <c r="AC5890" t="s">
        <v>137</v>
      </c>
      <c r="AD5890" s="2"/>
      <c r="AE5890" t="s">
        <v>137</v>
      </c>
      <c r="AF5890" t="s">
        <v>137</v>
      </c>
      <c r="AG5890" t="s">
        <v>137</v>
      </c>
      <c r="AH5890" t="s">
        <v>137</v>
      </c>
      <c r="AI5890" t="s">
        <v>137</v>
      </c>
      <c r="AJ5890" t="s">
        <v>137</v>
      </c>
      <c r="AK5890" t="s">
        <v>137</v>
      </c>
      <c r="AL5890" s="2"/>
      <c r="AM5890" t="s">
        <v>137</v>
      </c>
      <c r="AN5890" t="s">
        <v>137</v>
      </c>
      <c r="AO5890" t="s">
        <v>137</v>
      </c>
      <c r="AP5890" t="s">
        <v>137</v>
      </c>
      <c r="AQ5890" t="s">
        <v>137</v>
      </c>
      <c r="AR5890" t="s">
        <v>137</v>
      </c>
      <c r="AS5890" t="s">
        <v>137</v>
      </c>
      <c r="AT5890" t="s">
        <v>137</v>
      </c>
      <c r="AU5890" t="s">
        <v>137</v>
      </c>
      <c r="AV5890" t="s">
        <v>137</v>
      </c>
      <c r="AW5890" t="s">
        <v>37529</v>
      </c>
      <c r="AX5890" t="s">
        <v>9964</v>
      </c>
      <c r="AY5890" t="s">
        <v>137</v>
      </c>
      <c r="AZ5890" t="s">
        <v>137</v>
      </c>
      <c r="BA5890" t="s">
        <v>137</v>
      </c>
      <c r="BB5890" t="s">
        <v>137</v>
      </c>
      <c r="BC5890" t="s">
        <v>137</v>
      </c>
      <c r="BD5890" t="s">
        <v>137</v>
      </c>
      <c r="BE5890" t="s">
        <v>137</v>
      </c>
      <c r="BF5890" t="s">
        <v>137</v>
      </c>
      <c r="BG5890" t="s">
        <v>137</v>
      </c>
      <c r="BH5890" t="s">
        <v>137</v>
      </c>
      <c r="BI5890" t="s">
        <v>137</v>
      </c>
      <c r="BJ5890" t="s">
        <v>137</v>
      </c>
      <c r="BK5890" t="s">
        <v>137</v>
      </c>
      <c r="BL5890" t="s">
        <v>137</v>
      </c>
      <c r="BM5890" t="s">
        <v>137</v>
      </c>
      <c r="BN5890" t="s">
        <v>137</v>
      </c>
      <c r="BO5890" t="s">
        <v>137</v>
      </c>
      <c r="BP5890" t="s">
        <v>137</v>
      </c>
      <c r="BQ5890" t="s">
        <v>137</v>
      </c>
      <c r="BR5890" t="s">
        <v>137</v>
      </c>
      <c r="BS5890" t="s">
        <v>137</v>
      </c>
      <c r="BT5890" t="s">
        <v>137</v>
      </c>
      <c r="BU5890" t="s">
        <v>137</v>
      </c>
      <c r="BW5890" t="s">
        <v>137</v>
      </c>
      <c r="BX5890" t="s">
        <v>137</v>
      </c>
      <c r="BY5890" t="s">
        <v>137</v>
      </c>
      <c r="BZ5890" t="s">
        <v>137</v>
      </c>
      <c r="CA5890" t="s">
        <v>137</v>
      </c>
      <c r="CB5890" t="s">
        <v>137</v>
      </c>
      <c r="CC5890" t="s">
        <v>137</v>
      </c>
      <c r="CD5890" t="s">
        <v>137</v>
      </c>
      <c r="CE5890" t="s">
        <v>137</v>
      </c>
      <c r="CF5890" t="s">
        <v>137</v>
      </c>
      <c r="CG5890" t="s">
        <v>137</v>
      </c>
      <c r="CH5890" t="s">
        <v>137</v>
      </c>
      <c r="CI5890" t="s">
        <v>137</v>
      </c>
      <c r="CJ5890" t="s">
        <v>137</v>
      </c>
      <c r="CK5890" t="s">
        <v>137</v>
      </c>
      <c r="CL5890" t="s">
        <v>137</v>
      </c>
      <c r="CM5890" t="s">
        <v>137</v>
      </c>
      <c r="CN5890" t="s">
        <v>137</v>
      </c>
      <c r="CO5890" t="s">
        <v>137</v>
      </c>
      <c r="CP5890" t="s">
        <v>137</v>
      </c>
      <c r="CQ5890" s="1">
        <v>45397.553472222222</v>
      </c>
      <c r="CR5890" s="1">
        <v>45397.553472222222</v>
      </c>
      <c r="CS5890" s="1"/>
      <c r="CT5890" t="s">
        <v>137</v>
      </c>
      <c r="CU5890" t="s">
        <v>137</v>
      </c>
      <c r="CV5890" t="s">
        <v>37530</v>
      </c>
      <c r="CW5890" t="s">
        <v>37530</v>
      </c>
      <c r="CX5890" s="3"/>
      <c r="CY5890" s="3"/>
      <c r="DA5890" t="s">
        <v>37531</v>
      </c>
      <c r="DB5890" t="s">
        <v>137</v>
      </c>
      <c r="DC5890" t="s">
        <v>137</v>
      </c>
      <c r="DD5890" t="s">
        <v>137</v>
      </c>
      <c r="DE5890" t="s">
        <v>137</v>
      </c>
      <c r="DF5890" t="s">
        <v>37532</v>
      </c>
      <c r="DG5890" t="s">
        <v>137</v>
      </c>
      <c r="DH5890" t="s">
        <v>137</v>
      </c>
      <c r="DI5890" t="s">
        <v>137</v>
      </c>
      <c r="DJ5890" t="s">
        <v>137</v>
      </c>
      <c r="DK5890">
        <v>0</v>
      </c>
      <c r="DL5890" t="s">
        <v>209</v>
      </c>
      <c r="DM5890" t="s">
        <v>137</v>
      </c>
      <c r="DN5890" t="s">
        <v>137</v>
      </c>
      <c r="DO5890" s="1">
        <v>45397.553472222222</v>
      </c>
      <c r="DP5890" s="1"/>
      <c r="DQ5890" t="s">
        <v>150</v>
      </c>
      <c r="DR5890" t="s">
        <v>151</v>
      </c>
      <c r="DS5890" t="s">
        <v>152</v>
      </c>
      <c r="DT5890" t="s">
        <v>137</v>
      </c>
      <c r="DU5890" t="s">
        <v>137</v>
      </c>
      <c r="DV5890" t="s">
        <v>237</v>
      </c>
      <c r="DW5890" t="s">
        <v>137</v>
      </c>
      <c r="DX5890" t="s">
        <v>137</v>
      </c>
      <c r="DY5890" t="s">
        <v>137</v>
      </c>
      <c r="DZ5890" t="s">
        <v>148</v>
      </c>
      <c r="EA5890" t="b">
        <v>0</v>
      </c>
      <c r="EB5890" t="s">
        <v>137</v>
      </c>
    </row>
    <row r="5891" spans="1:132" x14ac:dyDescent="0.25">
      <c r="A5891">
        <v>131209649</v>
      </c>
      <c r="B5891">
        <v>6152</v>
      </c>
      <c r="C5891" t="s">
        <v>192</v>
      </c>
      <c r="D5891" t="s">
        <v>474</v>
      </c>
      <c r="E5891" t="s">
        <v>134</v>
      </c>
      <c r="F5891" t="s">
        <v>135</v>
      </c>
      <c r="G5891" t="s">
        <v>163</v>
      </c>
      <c r="H5891" t="s">
        <v>137</v>
      </c>
      <c r="I5891" t="s">
        <v>475</v>
      </c>
      <c r="J5891" t="s">
        <v>150</v>
      </c>
      <c r="K5891" t="s">
        <v>151</v>
      </c>
      <c r="L5891" t="s">
        <v>152</v>
      </c>
      <c r="M5891" t="s">
        <v>137</v>
      </c>
      <c r="N5891" t="s">
        <v>549</v>
      </c>
      <c r="O5891" t="s">
        <v>549</v>
      </c>
      <c r="P5891" s="1">
        <v>45397</v>
      </c>
      <c r="Q5891" s="1">
        <v>45397.370833333334</v>
      </c>
      <c r="R5891" s="1">
        <v>45397.370833333334</v>
      </c>
      <c r="S5891" s="1">
        <v>45397.378472222219</v>
      </c>
      <c r="T5891" s="1">
        <v>45397.378472222219</v>
      </c>
      <c r="U5891" t="s">
        <v>594</v>
      </c>
      <c r="V5891" t="s">
        <v>137</v>
      </c>
      <c r="W5891" t="s">
        <v>137</v>
      </c>
      <c r="X5891" t="s">
        <v>144</v>
      </c>
      <c r="Y5891" t="s">
        <v>177</v>
      </c>
      <c r="Z5891" t="s">
        <v>137</v>
      </c>
      <c r="AA5891" t="s">
        <v>479</v>
      </c>
      <c r="AB5891" t="s">
        <v>137</v>
      </c>
      <c r="AC5891" t="s">
        <v>137</v>
      </c>
      <c r="AD5891" s="2"/>
      <c r="AE5891" t="s">
        <v>137</v>
      </c>
      <c r="AF5891" t="s">
        <v>137</v>
      </c>
      <c r="AG5891" t="s">
        <v>137</v>
      </c>
      <c r="AH5891" t="s">
        <v>137</v>
      </c>
      <c r="AI5891" t="s">
        <v>137</v>
      </c>
      <c r="AJ5891" t="s">
        <v>137</v>
      </c>
      <c r="AK5891" t="s">
        <v>137</v>
      </c>
      <c r="AL5891" s="2"/>
      <c r="AM5891" t="s">
        <v>137</v>
      </c>
      <c r="AN5891" t="s">
        <v>137</v>
      </c>
      <c r="AO5891" t="s">
        <v>137</v>
      </c>
      <c r="AP5891" t="s">
        <v>137</v>
      </c>
      <c r="AQ5891" t="s">
        <v>137</v>
      </c>
      <c r="AR5891" t="s">
        <v>137</v>
      </c>
      <c r="AS5891" t="s">
        <v>137</v>
      </c>
      <c r="AT5891" t="s">
        <v>137</v>
      </c>
      <c r="AU5891" t="s">
        <v>137</v>
      </c>
      <c r="AV5891" t="s">
        <v>37533</v>
      </c>
      <c r="AW5891" t="s">
        <v>137</v>
      </c>
      <c r="AX5891" t="s">
        <v>137</v>
      </c>
      <c r="AY5891" t="s">
        <v>137</v>
      </c>
      <c r="AZ5891" t="s">
        <v>137</v>
      </c>
      <c r="BA5891" t="s">
        <v>137</v>
      </c>
      <c r="BB5891" t="s">
        <v>137</v>
      </c>
      <c r="BC5891" t="s">
        <v>137</v>
      </c>
      <c r="BD5891" t="s">
        <v>137</v>
      </c>
      <c r="BE5891" t="s">
        <v>137</v>
      </c>
      <c r="BF5891" t="s">
        <v>137</v>
      </c>
      <c r="BG5891" t="s">
        <v>137</v>
      </c>
      <c r="BH5891" t="s">
        <v>137</v>
      </c>
      <c r="BI5891" t="s">
        <v>137</v>
      </c>
      <c r="BJ5891" t="s">
        <v>137</v>
      </c>
      <c r="BK5891" t="s">
        <v>137</v>
      </c>
      <c r="BL5891" t="s">
        <v>137</v>
      </c>
      <c r="BM5891" t="s">
        <v>137</v>
      </c>
      <c r="BN5891" t="s">
        <v>137</v>
      </c>
      <c r="BO5891" t="s">
        <v>137</v>
      </c>
      <c r="BP5891" t="s">
        <v>137</v>
      </c>
      <c r="BQ5891" t="s">
        <v>137</v>
      </c>
      <c r="BR5891" t="s">
        <v>137</v>
      </c>
      <c r="BS5891" t="s">
        <v>137</v>
      </c>
      <c r="BT5891" t="s">
        <v>137</v>
      </c>
      <c r="BU5891" t="s">
        <v>137</v>
      </c>
      <c r="BW5891" t="s">
        <v>137</v>
      </c>
      <c r="BX5891" t="s">
        <v>137</v>
      </c>
      <c r="BY5891" t="s">
        <v>137</v>
      </c>
      <c r="BZ5891" t="s">
        <v>137</v>
      </c>
      <c r="CA5891" t="s">
        <v>137</v>
      </c>
      <c r="CB5891" t="s">
        <v>137</v>
      </c>
      <c r="CC5891" t="s">
        <v>137</v>
      </c>
      <c r="CD5891" t="s">
        <v>137</v>
      </c>
      <c r="CE5891" t="s">
        <v>137</v>
      </c>
      <c r="CF5891" t="s">
        <v>137</v>
      </c>
      <c r="CG5891" t="s">
        <v>137</v>
      </c>
      <c r="CH5891" t="s">
        <v>137</v>
      </c>
      <c r="CI5891" t="s">
        <v>137</v>
      </c>
      <c r="CJ5891" t="s">
        <v>137</v>
      </c>
      <c r="CK5891" t="s">
        <v>137</v>
      </c>
      <c r="CL5891" t="s">
        <v>137</v>
      </c>
      <c r="CM5891" t="s">
        <v>137</v>
      </c>
      <c r="CN5891" t="s">
        <v>137</v>
      </c>
      <c r="CO5891" t="s">
        <v>137</v>
      </c>
      <c r="CP5891" t="s">
        <v>137</v>
      </c>
      <c r="CQ5891" s="1">
        <v>45397.378472222219</v>
      </c>
      <c r="CR5891" s="1">
        <v>45397.378472222219</v>
      </c>
      <c r="CS5891" s="1"/>
      <c r="CT5891" t="s">
        <v>37534</v>
      </c>
      <c r="CU5891" t="s">
        <v>17808</v>
      </c>
      <c r="CV5891" t="s">
        <v>37535</v>
      </c>
      <c r="CW5891" t="s">
        <v>32525</v>
      </c>
      <c r="CX5891" s="3"/>
      <c r="CY5891" s="3"/>
      <c r="CZ5891">
        <v>1</v>
      </c>
      <c r="DA5891" t="s">
        <v>37536</v>
      </c>
      <c r="DB5891" t="s">
        <v>137</v>
      </c>
      <c r="DC5891" t="s">
        <v>137</v>
      </c>
      <c r="DD5891" t="s">
        <v>137</v>
      </c>
      <c r="DE5891" t="s">
        <v>137</v>
      </c>
      <c r="DF5891" t="s">
        <v>37537</v>
      </c>
      <c r="DG5891" t="s">
        <v>137</v>
      </c>
      <c r="DH5891" t="s">
        <v>137</v>
      </c>
      <c r="DI5891" t="s">
        <v>137</v>
      </c>
      <c r="DJ5891" t="s">
        <v>137</v>
      </c>
      <c r="DK5891">
        <v>0</v>
      </c>
      <c r="DL5891" t="s">
        <v>209</v>
      </c>
      <c r="DM5891" t="s">
        <v>137</v>
      </c>
      <c r="DN5891" t="s">
        <v>137</v>
      </c>
      <c r="DO5891" s="1">
        <v>45397.378472222219</v>
      </c>
      <c r="DP5891" s="1"/>
      <c r="DQ5891" t="s">
        <v>150</v>
      </c>
      <c r="DR5891" t="s">
        <v>151</v>
      </c>
      <c r="DS5891" t="s">
        <v>152</v>
      </c>
      <c r="DT5891" t="s">
        <v>137</v>
      </c>
      <c r="DU5891" t="s">
        <v>137</v>
      </c>
      <c r="DV5891" t="s">
        <v>140</v>
      </c>
      <c r="DW5891" t="s">
        <v>137</v>
      </c>
      <c r="DX5891" t="s">
        <v>37538</v>
      </c>
      <c r="DY5891" t="s">
        <v>137</v>
      </c>
      <c r="DZ5891" t="s">
        <v>148</v>
      </c>
      <c r="EA5891" t="b">
        <v>0</v>
      </c>
      <c r="EB5891" t="s">
        <v>137</v>
      </c>
    </row>
    <row r="5892" spans="1:132" x14ac:dyDescent="0.25">
      <c r="A5892">
        <v>131183434</v>
      </c>
      <c r="B5892">
        <v>6151</v>
      </c>
      <c r="C5892" t="s">
        <v>192</v>
      </c>
      <c r="D5892" t="s">
        <v>474</v>
      </c>
      <c r="E5892" t="s">
        <v>134</v>
      </c>
      <c r="F5892" t="s">
        <v>135</v>
      </c>
      <c r="G5892" t="s">
        <v>163</v>
      </c>
      <c r="H5892" t="s">
        <v>137</v>
      </c>
      <c r="I5892" t="s">
        <v>475</v>
      </c>
      <c r="J5892" t="s">
        <v>1709</v>
      </c>
      <c r="K5892" t="s">
        <v>1710</v>
      </c>
      <c r="L5892" t="s">
        <v>1711</v>
      </c>
      <c r="M5892" t="s">
        <v>137</v>
      </c>
      <c r="N5892" t="s">
        <v>15783</v>
      </c>
      <c r="O5892" t="s">
        <v>15783</v>
      </c>
      <c r="P5892" s="1">
        <v>45400</v>
      </c>
      <c r="Q5892" s="1">
        <v>45396.647222222222</v>
      </c>
      <c r="R5892" s="1">
        <v>45396.647222222222</v>
      </c>
      <c r="S5892" s="1">
        <v>45404.663194444445</v>
      </c>
      <c r="T5892" s="1">
        <v>45404.663194444445</v>
      </c>
      <c r="U5892" t="s">
        <v>184</v>
      </c>
      <c r="V5892" t="s">
        <v>137</v>
      </c>
      <c r="W5892" t="s">
        <v>137</v>
      </c>
      <c r="X5892" t="s">
        <v>185</v>
      </c>
      <c r="Y5892" t="s">
        <v>186</v>
      </c>
      <c r="Z5892" t="s">
        <v>137</v>
      </c>
      <c r="AA5892" t="s">
        <v>2329</v>
      </c>
      <c r="AB5892" t="s">
        <v>137</v>
      </c>
      <c r="AC5892" t="s">
        <v>137</v>
      </c>
      <c r="AD5892" s="2"/>
      <c r="AE5892" t="s">
        <v>137</v>
      </c>
      <c r="AF5892" t="s">
        <v>137</v>
      </c>
      <c r="AG5892" t="s">
        <v>137</v>
      </c>
      <c r="AH5892" t="s">
        <v>137</v>
      </c>
      <c r="AI5892" t="s">
        <v>137</v>
      </c>
      <c r="AJ5892" t="s">
        <v>137</v>
      </c>
      <c r="AK5892" t="s">
        <v>137</v>
      </c>
      <c r="AL5892" s="2"/>
      <c r="AM5892" t="s">
        <v>137</v>
      </c>
      <c r="AN5892" t="s">
        <v>137</v>
      </c>
      <c r="AO5892" t="s">
        <v>137</v>
      </c>
      <c r="AP5892" t="s">
        <v>137</v>
      </c>
      <c r="AQ5892" t="s">
        <v>137</v>
      </c>
      <c r="AR5892" t="s">
        <v>137</v>
      </c>
      <c r="AS5892" t="s">
        <v>137</v>
      </c>
      <c r="AT5892" t="s">
        <v>137</v>
      </c>
      <c r="AU5892" t="s">
        <v>137</v>
      </c>
      <c r="AV5892" t="s">
        <v>37539</v>
      </c>
      <c r="AW5892" t="s">
        <v>137</v>
      </c>
      <c r="AX5892" t="s">
        <v>137</v>
      </c>
      <c r="AY5892" t="s">
        <v>137</v>
      </c>
      <c r="AZ5892" t="s">
        <v>137</v>
      </c>
      <c r="BA5892" t="s">
        <v>137</v>
      </c>
      <c r="BB5892" t="s">
        <v>137</v>
      </c>
      <c r="BC5892" t="s">
        <v>137</v>
      </c>
      <c r="BD5892" t="s">
        <v>137</v>
      </c>
      <c r="BE5892" t="s">
        <v>137</v>
      </c>
      <c r="BF5892" t="s">
        <v>137</v>
      </c>
      <c r="BG5892" t="s">
        <v>137</v>
      </c>
      <c r="BH5892" t="s">
        <v>137</v>
      </c>
      <c r="BI5892" t="s">
        <v>137</v>
      </c>
      <c r="BJ5892" t="s">
        <v>137</v>
      </c>
      <c r="BK5892" t="s">
        <v>137</v>
      </c>
      <c r="BL5892" t="s">
        <v>137</v>
      </c>
      <c r="BM5892" t="s">
        <v>137</v>
      </c>
      <c r="BN5892" t="s">
        <v>137</v>
      </c>
      <c r="BO5892" t="s">
        <v>137</v>
      </c>
      <c r="BP5892" t="s">
        <v>137</v>
      </c>
      <c r="BQ5892" t="s">
        <v>137</v>
      </c>
      <c r="BR5892" t="s">
        <v>137</v>
      </c>
      <c r="BS5892" t="s">
        <v>137</v>
      </c>
      <c r="BT5892" t="s">
        <v>137</v>
      </c>
      <c r="BU5892" t="s">
        <v>137</v>
      </c>
      <c r="BW5892" t="s">
        <v>137</v>
      </c>
      <c r="BX5892" t="s">
        <v>137</v>
      </c>
      <c r="BY5892" t="s">
        <v>137</v>
      </c>
      <c r="BZ5892" t="s">
        <v>137</v>
      </c>
      <c r="CA5892" t="s">
        <v>137</v>
      </c>
      <c r="CB5892" t="s">
        <v>137</v>
      </c>
      <c r="CC5892" t="s">
        <v>137</v>
      </c>
      <c r="CD5892" t="s">
        <v>137</v>
      </c>
      <c r="CE5892" t="s">
        <v>137</v>
      </c>
      <c r="CF5892" t="s">
        <v>137</v>
      </c>
      <c r="CG5892" t="s">
        <v>137</v>
      </c>
      <c r="CH5892" t="s">
        <v>137</v>
      </c>
      <c r="CI5892" t="s">
        <v>137</v>
      </c>
      <c r="CJ5892" t="s">
        <v>137</v>
      </c>
      <c r="CK5892" t="s">
        <v>137</v>
      </c>
      <c r="CL5892" t="s">
        <v>137</v>
      </c>
      <c r="CM5892" t="s">
        <v>137</v>
      </c>
      <c r="CN5892" t="s">
        <v>137</v>
      </c>
      <c r="CO5892" t="s">
        <v>137</v>
      </c>
      <c r="CP5892" t="s">
        <v>137</v>
      </c>
      <c r="CQ5892" s="1">
        <v>45404.663194444445</v>
      </c>
      <c r="CR5892" s="1">
        <v>45404.663194444445</v>
      </c>
      <c r="CS5892" s="1"/>
      <c r="CT5892" t="s">
        <v>137</v>
      </c>
      <c r="CU5892" t="s">
        <v>137</v>
      </c>
      <c r="CV5892" t="s">
        <v>37540</v>
      </c>
      <c r="CW5892" t="s">
        <v>37541</v>
      </c>
      <c r="CX5892" s="3"/>
      <c r="CY5892" s="3"/>
      <c r="CZ5892">
        <v>1</v>
      </c>
      <c r="DA5892" t="s">
        <v>37542</v>
      </c>
      <c r="DB5892" t="s">
        <v>137</v>
      </c>
      <c r="DC5892" t="s">
        <v>137</v>
      </c>
      <c r="DD5892" t="s">
        <v>137</v>
      </c>
      <c r="DE5892" t="s">
        <v>137</v>
      </c>
      <c r="DF5892" t="s">
        <v>137</v>
      </c>
      <c r="DG5892" t="s">
        <v>900</v>
      </c>
      <c r="DH5892" t="s">
        <v>5772</v>
      </c>
      <c r="DI5892" t="s">
        <v>137</v>
      </c>
      <c r="DJ5892" t="s">
        <v>137</v>
      </c>
      <c r="DK5892">
        <v>0</v>
      </c>
      <c r="DL5892" t="s">
        <v>209</v>
      </c>
      <c r="DM5892" t="s">
        <v>29866</v>
      </c>
      <c r="DN5892" t="s">
        <v>137</v>
      </c>
      <c r="DO5892" s="1">
        <v>45404.663194444445</v>
      </c>
      <c r="DP5892" s="1"/>
      <c r="DQ5892" t="s">
        <v>1709</v>
      </c>
      <c r="DR5892" t="s">
        <v>1710</v>
      </c>
      <c r="DS5892" t="s">
        <v>1711</v>
      </c>
      <c r="DT5892" t="s">
        <v>137</v>
      </c>
      <c r="DU5892" t="s">
        <v>137</v>
      </c>
      <c r="DV5892" t="s">
        <v>140</v>
      </c>
      <c r="DW5892" t="s">
        <v>137</v>
      </c>
      <c r="DX5892" t="s">
        <v>137</v>
      </c>
      <c r="DY5892" t="s">
        <v>137</v>
      </c>
      <c r="DZ5892" t="s">
        <v>148</v>
      </c>
      <c r="EA5892" t="b">
        <v>0</v>
      </c>
      <c r="EB5892" t="s">
        <v>137</v>
      </c>
    </row>
    <row r="5893" spans="1:132" x14ac:dyDescent="0.25">
      <c r="A5893">
        <v>131153299</v>
      </c>
      <c r="B5893">
        <v>6150</v>
      </c>
      <c r="C5893" t="s">
        <v>192</v>
      </c>
      <c r="D5893" t="s">
        <v>601</v>
      </c>
      <c r="E5893" t="s">
        <v>134</v>
      </c>
      <c r="F5893" t="s">
        <v>135</v>
      </c>
      <c r="G5893" t="s">
        <v>602</v>
      </c>
      <c r="H5893" t="s">
        <v>601</v>
      </c>
      <c r="I5893" t="s">
        <v>603</v>
      </c>
      <c r="J5893" t="s">
        <v>150</v>
      </c>
      <c r="K5893" t="s">
        <v>151</v>
      </c>
      <c r="L5893" t="s">
        <v>152</v>
      </c>
      <c r="M5893" t="s">
        <v>137</v>
      </c>
      <c r="N5893" t="s">
        <v>1926</v>
      </c>
      <c r="O5893" t="s">
        <v>1926</v>
      </c>
      <c r="P5893" s="1">
        <v>45395</v>
      </c>
      <c r="Q5893" s="1">
        <v>45395.818749999999</v>
      </c>
      <c r="R5893" s="1">
        <v>45395.818749999999</v>
      </c>
      <c r="S5893" s="1">
        <v>45397.398611111108</v>
      </c>
      <c r="T5893" s="1">
        <v>45397.398611111108</v>
      </c>
      <c r="U5893" t="s">
        <v>22652</v>
      </c>
      <c r="V5893" t="s">
        <v>137</v>
      </c>
      <c r="W5893" t="s">
        <v>137</v>
      </c>
      <c r="X5893" t="s">
        <v>231</v>
      </c>
      <c r="Y5893" t="s">
        <v>370</v>
      </c>
      <c r="Z5893" t="s">
        <v>137</v>
      </c>
      <c r="AA5893" t="s">
        <v>137</v>
      </c>
      <c r="AB5893" t="s">
        <v>137</v>
      </c>
      <c r="AC5893" t="s">
        <v>137</v>
      </c>
      <c r="AD5893" s="2"/>
      <c r="AE5893" t="s">
        <v>137</v>
      </c>
      <c r="AF5893" t="s">
        <v>137</v>
      </c>
      <c r="AG5893" t="s">
        <v>137</v>
      </c>
      <c r="AH5893" t="s">
        <v>137</v>
      </c>
      <c r="AI5893" t="s">
        <v>137</v>
      </c>
      <c r="AJ5893" t="s">
        <v>137</v>
      </c>
      <c r="AK5893" t="s">
        <v>137</v>
      </c>
      <c r="AL5893" s="2"/>
      <c r="AM5893" t="s">
        <v>137</v>
      </c>
      <c r="AN5893" t="s">
        <v>137</v>
      </c>
      <c r="AO5893" t="s">
        <v>137</v>
      </c>
      <c r="AP5893" t="s">
        <v>137</v>
      </c>
      <c r="AQ5893" t="s">
        <v>137</v>
      </c>
      <c r="AR5893" t="s">
        <v>137</v>
      </c>
      <c r="AS5893" t="s">
        <v>137</v>
      </c>
      <c r="AT5893" t="s">
        <v>137</v>
      </c>
      <c r="AU5893" t="s">
        <v>137</v>
      </c>
      <c r="AV5893" t="s">
        <v>137</v>
      </c>
      <c r="AW5893" t="s">
        <v>7427</v>
      </c>
      <c r="AX5893" t="s">
        <v>137</v>
      </c>
      <c r="AY5893" t="s">
        <v>137</v>
      </c>
      <c r="AZ5893" t="s">
        <v>137</v>
      </c>
      <c r="BA5893" t="s">
        <v>137</v>
      </c>
      <c r="BB5893" t="s">
        <v>137</v>
      </c>
      <c r="BC5893" t="s">
        <v>137</v>
      </c>
      <c r="BD5893" t="s">
        <v>137</v>
      </c>
      <c r="BE5893" t="s">
        <v>137</v>
      </c>
      <c r="BF5893" t="s">
        <v>137</v>
      </c>
      <c r="BG5893" t="s">
        <v>137</v>
      </c>
      <c r="BH5893" t="s">
        <v>137</v>
      </c>
      <c r="BI5893" t="s">
        <v>137</v>
      </c>
      <c r="BJ5893" t="s">
        <v>137</v>
      </c>
      <c r="BK5893" t="s">
        <v>137</v>
      </c>
      <c r="BL5893" t="s">
        <v>137</v>
      </c>
      <c r="BM5893" t="s">
        <v>137</v>
      </c>
      <c r="BN5893" t="s">
        <v>137</v>
      </c>
      <c r="BO5893" t="s">
        <v>137</v>
      </c>
      <c r="BP5893" t="s">
        <v>37543</v>
      </c>
      <c r="BQ5893" t="s">
        <v>137</v>
      </c>
      <c r="BR5893" t="s">
        <v>137</v>
      </c>
      <c r="BS5893" t="s">
        <v>137</v>
      </c>
      <c r="BT5893" t="s">
        <v>137</v>
      </c>
      <c r="BU5893" t="s">
        <v>137</v>
      </c>
      <c r="BW5893" t="s">
        <v>137</v>
      </c>
      <c r="BX5893" t="s">
        <v>137</v>
      </c>
      <c r="BY5893" t="s">
        <v>137</v>
      </c>
      <c r="BZ5893" t="s">
        <v>137</v>
      </c>
      <c r="CA5893" t="s">
        <v>137</v>
      </c>
      <c r="CB5893" t="s">
        <v>137</v>
      </c>
      <c r="CC5893" t="s">
        <v>137</v>
      </c>
      <c r="CD5893" t="s">
        <v>137</v>
      </c>
      <c r="CE5893" t="s">
        <v>137</v>
      </c>
      <c r="CF5893" t="s">
        <v>137</v>
      </c>
      <c r="CG5893" t="s">
        <v>137</v>
      </c>
      <c r="CH5893" t="s">
        <v>137</v>
      </c>
      <c r="CI5893" t="s">
        <v>137</v>
      </c>
      <c r="CJ5893" t="s">
        <v>137</v>
      </c>
      <c r="CK5893" t="s">
        <v>137</v>
      </c>
      <c r="CL5893" t="s">
        <v>137</v>
      </c>
      <c r="CM5893" t="s">
        <v>137</v>
      </c>
      <c r="CN5893" t="s">
        <v>137</v>
      </c>
      <c r="CO5893" t="s">
        <v>137</v>
      </c>
      <c r="CP5893" t="s">
        <v>137</v>
      </c>
      <c r="CQ5893" s="1">
        <v>45397.398611111108</v>
      </c>
      <c r="CR5893" s="1">
        <v>45397.398611111108</v>
      </c>
      <c r="CS5893" s="1"/>
      <c r="CT5893" t="s">
        <v>539</v>
      </c>
      <c r="CU5893" t="s">
        <v>37544</v>
      </c>
      <c r="CV5893" t="s">
        <v>37545</v>
      </c>
      <c r="CW5893" t="s">
        <v>37546</v>
      </c>
      <c r="CX5893" s="3"/>
      <c r="CY5893" s="3"/>
      <c r="CZ5893">
        <v>1</v>
      </c>
      <c r="DA5893" t="s">
        <v>37547</v>
      </c>
      <c r="DB5893" t="s">
        <v>137</v>
      </c>
      <c r="DC5893" t="s">
        <v>137</v>
      </c>
      <c r="DD5893" t="s">
        <v>137</v>
      </c>
      <c r="DE5893" t="s">
        <v>137</v>
      </c>
      <c r="DF5893" t="s">
        <v>37548</v>
      </c>
      <c r="DG5893" t="s">
        <v>137</v>
      </c>
      <c r="DH5893" t="s">
        <v>137</v>
      </c>
      <c r="DI5893" t="s">
        <v>137</v>
      </c>
      <c r="DJ5893" t="s">
        <v>137</v>
      </c>
      <c r="DK5893">
        <v>0</v>
      </c>
      <c r="DL5893" t="s">
        <v>209</v>
      </c>
      <c r="DM5893" t="s">
        <v>137</v>
      </c>
      <c r="DN5893" t="s">
        <v>137</v>
      </c>
      <c r="DO5893" s="1">
        <v>45397.398611111108</v>
      </c>
      <c r="DP5893" s="1"/>
      <c r="DQ5893" t="s">
        <v>150</v>
      </c>
      <c r="DR5893" t="s">
        <v>151</v>
      </c>
      <c r="DS5893" t="s">
        <v>152</v>
      </c>
      <c r="DT5893" t="s">
        <v>137</v>
      </c>
      <c r="DU5893" t="s">
        <v>137</v>
      </c>
      <c r="DV5893" t="s">
        <v>137</v>
      </c>
      <c r="DW5893" t="s">
        <v>137</v>
      </c>
      <c r="DX5893" t="s">
        <v>137</v>
      </c>
      <c r="DY5893" t="s">
        <v>137</v>
      </c>
      <c r="DZ5893" t="s">
        <v>148</v>
      </c>
      <c r="EA5893" t="b">
        <v>0</v>
      </c>
      <c r="EB5893" t="s">
        <v>137</v>
      </c>
    </row>
    <row r="5894" spans="1:132" x14ac:dyDescent="0.25">
      <c r="A5894">
        <v>131117880</v>
      </c>
      <c r="B5894">
        <v>6149</v>
      </c>
      <c r="C5894" t="s">
        <v>192</v>
      </c>
      <c r="D5894" t="s">
        <v>37549</v>
      </c>
      <c r="E5894" t="s">
        <v>134</v>
      </c>
      <c r="F5894" t="s">
        <v>162</v>
      </c>
      <c r="G5894" t="s">
        <v>163</v>
      </c>
      <c r="H5894" t="s">
        <v>137</v>
      </c>
      <c r="I5894" t="s">
        <v>37550</v>
      </c>
      <c r="J5894" t="s">
        <v>150</v>
      </c>
      <c r="K5894" t="s">
        <v>151</v>
      </c>
      <c r="L5894" t="s">
        <v>152</v>
      </c>
      <c r="M5894" t="s">
        <v>137</v>
      </c>
      <c r="N5894" t="s">
        <v>29799</v>
      </c>
      <c r="O5894" t="s">
        <v>29799</v>
      </c>
      <c r="P5894" s="1"/>
      <c r="Q5894" s="1">
        <v>45394.726388888892</v>
      </c>
      <c r="R5894" s="1">
        <v>45394.726388888892</v>
      </c>
      <c r="S5894" s="1">
        <v>45397.396527777775</v>
      </c>
      <c r="T5894" s="1">
        <v>45397.396527777775</v>
      </c>
      <c r="U5894" t="s">
        <v>2382</v>
      </c>
      <c r="V5894" t="s">
        <v>137</v>
      </c>
      <c r="W5894" t="s">
        <v>137</v>
      </c>
      <c r="X5894" t="s">
        <v>185</v>
      </c>
      <c r="Y5894" t="s">
        <v>361</v>
      </c>
      <c r="Z5894" t="s">
        <v>137</v>
      </c>
      <c r="AA5894" t="s">
        <v>137</v>
      </c>
      <c r="AB5894" t="s">
        <v>137</v>
      </c>
      <c r="AC5894" t="s">
        <v>137</v>
      </c>
      <c r="AD5894" s="2"/>
      <c r="AE5894" t="s">
        <v>137</v>
      </c>
      <c r="AF5894" t="s">
        <v>137</v>
      </c>
      <c r="AG5894" t="s">
        <v>137</v>
      </c>
      <c r="AH5894" t="s">
        <v>137</v>
      </c>
      <c r="AI5894" t="s">
        <v>137</v>
      </c>
      <c r="AJ5894" t="s">
        <v>137</v>
      </c>
      <c r="AK5894" t="s">
        <v>137</v>
      </c>
      <c r="AL5894" s="2"/>
      <c r="AM5894" t="s">
        <v>137</v>
      </c>
      <c r="AN5894" t="s">
        <v>137</v>
      </c>
      <c r="AO5894" t="s">
        <v>137</v>
      </c>
      <c r="AP5894" t="s">
        <v>137</v>
      </c>
      <c r="AQ5894" t="s">
        <v>137</v>
      </c>
      <c r="AR5894" t="s">
        <v>137</v>
      </c>
      <c r="AS5894" t="s">
        <v>137</v>
      </c>
      <c r="AT5894" t="s">
        <v>137</v>
      </c>
      <c r="AU5894" t="s">
        <v>137</v>
      </c>
      <c r="AV5894" t="s">
        <v>137</v>
      </c>
      <c r="AW5894" t="s">
        <v>137</v>
      </c>
      <c r="AX5894" t="s">
        <v>137</v>
      </c>
      <c r="AY5894" t="s">
        <v>137</v>
      </c>
      <c r="AZ5894" t="s">
        <v>137</v>
      </c>
      <c r="BA5894" t="s">
        <v>137</v>
      </c>
      <c r="BB5894" t="s">
        <v>137</v>
      </c>
      <c r="BC5894" t="s">
        <v>137</v>
      </c>
      <c r="BD5894" t="s">
        <v>137</v>
      </c>
      <c r="BE5894" t="s">
        <v>137</v>
      </c>
      <c r="BF5894" t="s">
        <v>137</v>
      </c>
      <c r="BG5894" t="s">
        <v>137</v>
      </c>
      <c r="BH5894" t="s">
        <v>137</v>
      </c>
      <c r="BI5894" t="s">
        <v>137</v>
      </c>
      <c r="BJ5894" t="s">
        <v>137</v>
      </c>
      <c r="BK5894" t="s">
        <v>137</v>
      </c>
      <c r="BL5894" t="s">
        <v>137</v>
      </c>
      <c r="BM5894" t="s">
        <v>137</v>
      </c>
      <c r="BN5894" t="s">
        <v>137</v>
      </c>
      <c r="BO5894" t="s">
        <v>137</v>
      </c>
      <c r="BP5894" t="s">
        <v>137</v>
      </c>
      <c r="BQ5894" t="s">
        <v>137</v>
      </c>
      <c r="BR5894" t="s">
        <v>137</v>
      </c>
      <c r="BS5894" t="s">
        <v>137</v>
      </c>
      <c r="BT5894" t="s">
        <v>137</v>
      </c>
      <c r="BU5894" t="s">
        <v>137</v>
      </c>
      <c r="BW5894" t="s">
        <v>137</v>
      </c>
      <c r="BX5894" t="s">
        <v>137</v>
      </c>
      <c r="BY5894" t="s">
        <v>137</v>
      </c>
      <c r="BZ5894" t="s">
        <v>137</v>
      </c>
      <c r="CA5894" t="s">
        <v>137</v>
      </c>
      <c r="CB5894" t="s">
        <v>137</v>
      </c>
      <c r="CC5894" t="s">
        <v>137</v>
      </c>
      <c r="CD5894" t="s">
        <v>137</v>
      </c>
      <c r="CE5894" t="s">
        <v>137</v>
      </c>
      <c r="CF5894" t="s">
        <v>137</v>
      </c>
      <c r="CG5894" t="s">
        <v>137</v>
      </c>
      <c r="CH5894" t="s">
        <v>137</v>
      </c>
      <c r="CI5894" t="s">
        <v>137</v>
      </c>
      <c r="CJ5894" t="s">
        <v>137</v>
      </c>
      <c r="CK5894" t="s">
        <v>137</v>
      </c>
      <c r="CL5894" t="s">
        <v>137</v>
      </c>
      <c r="CM5894" t="s">
        <v>137</v>
      </c>
      <c r="CN5894" t="s">
        <v>137</v>
      </c>
      <c r="CO5894" t="s">
        <v>137</v>
      </c>
      <c r="CP5894" t="s">
        <v>137</v>
      </c>
      <c r="CQ5894" s="1">
        <v>45397.396527777775</v>
      </c>
      <c r="CR5894" s="1">
        <v>45397.396527777775</v>
      </c>
      <c r="CS5894" s="1"/>
      <c r="CT5894" t="s">
        <v>539</v>
      </c>
      <c r="CU5894" t="s">
        <v>37551</v>
      </c>
      <c r="CV5894" t="s">
        <v>37552</v>
      </c>
      <c r="CW5894" t="s">
        <v>37553</v>
      </c>
      <c r="CX5894" s="3"/>
      <c r="CY5894" s="3"/>
      <c r="CZ5894">
        <v>1</v>
      </c>
      <c r="DA5894" t="s">
        <v>137</v>
      </c>
      <c r="DB5894" t="s">
        <v>137</v>
      </c>
      <c r="DC5894" t="s">
        <v>137</v>
      </c>
      <c r="DD5894" t="s">
        <v>137</v>
      </c>
      <c r="DE5894" t="s">
        <v>137</v>
      </c>
      <c r="DF5894" t="s">
        <v>37554</v>
      </c>
      <c r="DG5894" t="s">
        <v>137</v>
      </c>
      <c r="DH5894" t="s">
        <v>137</v>
      </c>
      <c r="DI5894" t="s">
        <v>137</v>
      </c>
      <c r="DJ5894" t="s">
        <v>137</v>
      </c>
      <c r="DK5894">
        <v>0</v>
      </c>
      <c r="DL5894" t="s">
        <v>209</v>
      </c>
      <c r="DM5894" t="s">
        <v>137</v>
      </c>
      <c r="DN5894" t="s">
        <v>137</v>
      </c>
      <c r="DO5894" s="1">
        <v>45397.396527777775</v>
      </c>
      <c r="DP5894" s="1"/>
      <c r="DQ5894" t="s">
        <v>150</v>
      </c>
      <c r="DR5894" t="s">
        <v>151</v>
      </c>
      <c r="DS5894" t="s">
        <v>152</v>
      </c>
      <c r="DT5894" t="s">
        <v>137</v>
      </c>
      <c r="DU5894" t="s">
        <v>137</v>
      </c>
      <c r="DV5894" t="s">
        <v>137</v>
      </c>
      <c r="DW5894" t="s">
        <v>137</v>
      </c>
      <c r="DX5894" t="s">
        <v>36870</v>
      </c>
      <c r="DY5894" t="s">
        <v>137</v>
      </c>
      <c r="DZ5894" t="s">
        <v>168</v>
      </c>
      <c r="EA5894" t="b">
        <v>0</v>
      </c>
      <c r="EB5894" t="s">
        <v>137</v>
      </c>
    </row>
    <row r="5895" spans="1:132" x14ac:dyDescent="0.25">
      <c r="A5895">
        <v>131109733</v>
      </c>
      <c r="B5895">
        <v>6148</v>
      </c>
      <c r="C5895" t="s">
        <v>192</v>
      </c>
      <c r="D5895" t="s">
        <v>37555</v>
      </c>
      <c r="E5895" t="s">
        <v>134</v>
      </c>
      <c r="F5895" t="s">
        <v>162</v>
      </c>
      <c r="G5895" t="s">
        <v>163</v>
      </c>
      <c r="H5895" t="s">
        <v>137</v>
      </c>
      <c r="I5895" t="s">
        <v>37556</v>
      </c>
      <c r="J5895" t="s">
        <v>150</v>
      </c>
      <c r="K5895" t="s">
        <v>151</v>
      </c>
      <c r="L5895" t="s">
        <v>152</v>
      </c>
      <c r="M5895" t="s">
        <v>137</v>
      </c>
      <c r="N5895" t="s">
        <v>16792</v>
      </c>
      <c r="O5895" t="s">
        <v>16792</v>
      </c>
      <c r="P5895" s="1"/>
      <c r="Q5895" s="1">
        <v>45394.651388888888</v>
      </c>
      <c r="R5895" s="1">
        <v>45394.651388888888</v>
      </c>
      <c r="S5895" s="1">
        <v>45397.4</v>
      </c>
      <c r="T5895" s="1">
        <v>45397.4</v>
      </c>
      <c r="U5895" t="s">
        <v>166</v>
      </c>
      <c r="V5895" t="s">
        <v>137</v>
      </c>
      <c r="W5895" t="s">
        <v>137</v>
      </c>
      <c r="X5895" t="s">
        <v>137</v>
      </c>
      <c r="Y5895" t="s">
        <v>137</v>
      </c>
      <c r="Z5895" t="s">
        <v>137</v>
      </c>
      <c r="AA5895" t="s">
        <v>137</v>
      </c>
      <c r="AB5895" t="s">
        <v>137</v>
      </c>
      <c r="AC5895" t="s">
        <v>137</v>
      </c>
      <c r="AD5895" s="2"/>
      <c r="AE5895" t="s">
        <v>137</v>
      </c>
      <c r="AF5895" t="s">
        <v>137</v>
      </c>
      <c r="AG5895" t="s">
        <v>137</v>
      </c>
      <c r="AH5895" t="s">
        <v>137</v>
      </c>
      <c r="AI5895" t="s">
        <v>137</v>
      </c>
      <c r="AJ5895" t="s">
        <v>137</v>
      </c>
      <c r="AK5895" t="s">
        <v>137</v>
      </c>
      <c r="AL5895" s="2"/>
      <c r="AM5895" t="s">
        <v>137</v>
      </c>
      <c r="AN5895" t="s">
        <v>137</v>
      </c>
      <c r="AO5895" t="s">
        <v>137</v>
      </c>
      <c r="AP5895" t="s">
        <v>137</v>
      </c>
      <c r="AQ5895" t="s">
        <v>137</v>
      </c>
      <c r="AR5895" t="s">
        <v>137</v>
      </c>
      <c r="AS5895" t="s">
        <v>137</v>
      </c>
      <c r="AT5895" t="s">
        <v>137</v>
      </c>
      <c r="AU5895" t="s">
        <v>137</v>
      </c>
      <c r="AV5895" t="s">
        <v>137</v>
      </c>
      <c r="AW5895" t="s">
        <v>137</v>
      </c>
      <c r="AX5895" t="s">
        <v>137</v>
      </c>
      <c r="AY5895" t="s">
        <v>137</v>
      </c>
      <c r="AZ5895" t="s">
        <v>137</v>
      </c>
      <c r="BA5895" t="s">
        <v>137</v>
      </c>
      <c r="BB5895" t="s">
        <v>137</v>
      </c>
      <c r="BC5895" t="s">
        <v>137</v>
      </c>
      <c r="BD5895" t="s">
        <v>137</v>
      </c>
      <c r="BE5895" t="s">
        <v>137</v>
      </c>
      <c r="BF5895" t="s">
        <v>137</v>
      </c>
      <c r="BG5895" t="s">
        <v>137</v>
      </c>
      <c r="BH5895" t="s">
        <v>137</v>
      </c>
      <c r="BI5895" t="s">
        <v>137</v>
      </c>
      <c r="BJ5895" t="s">
        <v>137</v>
      </c>
      <c r="BK5895" t="s">
        <v>137</v>
      </c>
      <c r="BL5895" t="s">
        <v>137</v>
      </c>
      <c r="BM5895" t="s">
        <v>137</v>
      </c>
      <c r="BN5895" t="s">
        <v>137</v>
      </c>
      <c r="BO5895" t="s">
        <v>137</v>
      </c>
      <c r="BP5895" t="s">
        <v>137</v>
      </c>
      <c r="BQ5895" t="s">
        <v>137</v>
      </c>
      <c r="BR5895" t="s">
        <v>137</v>
      </c>
      <c r="BS5895" t="s">
        <v>137</v>
      </c>
      <c r="BT5895" t="s">
        <v>137</v>
      </c>
      <c r="BU5895" t="s">
        <v>137</v>
      </c>
      <c r="BW5895" t="s">
        <v>137</v>
      </c>
      <c r="BX5895" t="s">
        <v>137</v>
      </c>
      <c r="BY5895" t="s">
        <v>137</v>
      </c>
      <c r="BZ5895" t="s">
        <v>137</v>
      </c>
      <c r="CA5895" t="s">
        <v>137</v>
      </c>
      <c r="CB5895" t="s">
        <v>137</v>
      </c>
      <c r="CC5895" t="s">
        <v>137</v>
      </c>
      <c r="CD5895" t="s">
        <v>137</v>
      </c>
      <c r="CE5895" t="s">
        <v>137</v>
      </c>
      <c r="CF5895" t="s">
        <v>137</v>
      </c>
      <c r="CG5895" t="s">
        <v>137</v>
      </c>
      <c r="CH5895" t="s">
        <v>137</v>
      </c>
      <c r="CI5895" t="s">
        <v>137</v>
      </c>
      <c r="CJ5895" t="s">
        <v>137</v>
      </c>
      <c r="CK5895" t="s">
        <v>137</v>
      </c>
      <c r="CL5895" t="s">
        <v>137</v>
      </c>
      <c r="CM5895" t="s">
        <v>137</v>
      </c>
      <c r="CN5895" t="s">
        <v>137</v>
      </c>
      <c r="CO5895" t="s">
        <v>137</v>
      </c>
      <c r="CP5895" t="s">
        <v>137</v>
      </c>
      <c r="CQ5895" s="1">
        <v>45397.4</v>
      </c>
      <c r="CR5895" s="1">
        <v>45397.4</v>
      </c>
      <c r="CS5895" s="1"/>
      <c r="CT5895" t="s">
        <v>37195</v>
      </c>
      <c r="CU5895" t="s">
        <v>37557</v>
      </c>
      <c r="CV5895" t="s">
        <v>37558</v>
      </c>
      <c r="CW5895" t="s">
        <v>37559</v>
      </c>
      <c r="CX5895" s="3"/>
      <c r="CY5895" s="3"/>
      <c r="CZ5895">
        <v>1</v>
      </c>
      <c r="DA5895" t="s">
        <v>137</v>
      </c>
      <c r="DB5895" t="s">
        <v>137</v>
      </c>
      <c r="DC5895" t="s">
        <v>137</v>
      </c>
      <c r="DD5895" t="s">
        <v>137</v>
      </c>
      <c r="DE5895" t="s">
        <v>137</v>
      </c>
      <c r="DF5895" t="s">
        <v>37560</v>
      </c>
      <c r="DG5895" t="s">
        <v>137</v>
      </c>
      <c r="DH5895" t="s">
        <v>137</v>
      </c>
      <c r="DI5895" t="s">
        <v>137</v>
      </c>
      <c r="DJ5895" t="s">
        <v>137</v>
      </c>
      <c r="DK5895">
        <v>0</v>
      </c>
      <c r="DL5895" t="s">
        <v>209</v>
      </c>
      <c r="DM5895" t="s">
        <v>137</v>
      </c>
      <c r="DN5895" t="s">
        <v>137</v>
      </c>
      <c r="DO5895" s="1">
        <v>45397.4</v>
      </c>
      <c r="DP5895" s="1"/>
      <c r="DQ5895" t="s">
        <v>150</v>
      </c>
      <c r="DR5895" t="s">
        <v>151</v>
      </c>
      <c r="DS5895" t="s">
        <v>152</v>
      </c>
      <c r="DT5895" t="s">
        <v>137</v>
      </c>
      <c r="DU5895" t="s">
        <v>137</v>
      </c>
      <c r="DV5895" t="s">
        <v>137</v>
      </c>
      <c r="DW5895" t="s">
        <v>137</v>
      </c>
      <c r="DX5895" t="s">
        <v>24573</v>
      </c>
      <c r="DY5895" t="s">
        <v>137</v>
      </c>
      <c r="DZ5895" t="s">
        <v>168</v>
      </c>
      <c r="EA5895" t="b">
        <v>0</v>
      </c>
      <c r="EB5895" t="s">
        <v>137</v>
      </c>
    </row>
    <row r="5896" spans="1:132" x14ac:dyDescent="0.25">
      <c r="A5896">
        <v>131109456</v>
      </c>
      <c r="B5896">
        <v>6147</v>
      </c>
      <c r="C5896" t="s">
        <v>192</v>
      </c>
      <c r="D5896" t="s">
        <v>37561</v>
      </c>
      <c r="E5896" t="s">
        <v>134</v>
      </c>
      <c r="F5896" t="s">
        <v>162</v>
      </c>
      <c r="G5896" t="s">
        <v>163</v>
      </c>
      <c r="H5896" t="s">
        <v>137</v>
      </c>
      <c r="I5896" t="s">
        <v>37562</v>
      </c>
      <c r="J5896" t="s">
        <v>1709</v>
      </c>
      <c r="K5896" t="s">
        <v>1710</v>
      </c>
      <c r="L5896" t="s">
        <v>1711</v>
      </c>
      <c r="M5896" t="s">
        <v>137</v>
      </c>
      <c r="N5896" t="s">
        <v>3532</v>
      </c>
      <c r="O5896" t="s">
        <v>3532</v>
      </c>
      <c r="P5896" s="1"/>
      <c r="Q5896" s="1">
        <v>45394.648611111108</v>
      </c>
      <c r="R5896" s="1">
        <v>45394.648611111108</v>
      </c>
      <c r="S5896" s="1">
        <v>45405.348611111112</v>
      </c>
      <c r="T5896" s="1">
        <v>45405.348611111112</v>
      </c>
      <c r="U5896" t="s">
        <v>850</v>
      </c>
      <c r="V5896" t="s">
        <v>137</v>
      </c>
      <c r="W5896" t="s">
        <v>137</v>
      </c>
      <c r="X5896" t="s">
        <v>176</v>
      </c>
      <c r="Y5896" t="s">
        <v>137</v>
      </c>
      <c r="Z5896" t="s">
        <v>137</v>
      </c>
      <c r="AA5896" t="s">
        <v>137</v>
      </c>
      <c r="AB5896" t="s">
        <v>137</v>
      </c>
      <c r="AC5896" t="s">
        <v>137</v>
      </c>
      <c r="AD5896" s="2"/>
      <c r="AE5896" t="s">
        <v>137</v>
      </c>
      <c r="AF5896" t="s">
        <v>137</v>
      </c>
      <c r="AG5896" t="s">
        <v>137</v>
      </c>
      <c r="AH5896" t="s">
        <v>137</v>
      </c>
      <c r="AI5896" t="s">
        <v>137</v>
      </c>
      <c r="AJ5896" t="s">
        <v>137</v>
      </c>
      <c r="AK5896" t="s">
        <v>137</v>
      </c>
      <c r="AL5896" s="2"/>
      <c r="AM5896" t="s">
        <v>137</v>
      </c>
      <c r="AN5896" t="s">
        <v>137</v>
      </c>
      <c r="AO5896" t="s">
        <v>137</v>
      </c>
      <c r="AP5896" t="s">
        <v>137</v>
      </c>
      <c r="AQ5896" t="s">
        <v>137</v>
      </c>
      <c r="AR5896" t="s">
        <v>137</v>
      </c>
      <c r="AS5896" t="s">
        <v>137</v>
      </c>
      <c r="AT5896" t="s">
        <v>137</v>
      </c>
      <c r="AU5896" t="s">
        <v>137</v>
      </c>
      <c r="AV5896" t="s">
        <v>137</v>
      </c>
      <c r="AW5896" t="s">
        <v>137</v>
      </c>
      <c r="AX5896" t="s">
        <v>137</v>
      </c>
      <c r="AY5896" t="s">
        <v>137</v>
      </c>
      <c r="AZ5896" t="s">
        <v>137</v>
      </c>
      <c r="BA5896" t="s">
        <v>137</v>
      </c>
      <c r="BB5896" t="s">
        <v>137</v>
      </c>
      <c r="BC5896" t="s">
        <v>137</v>
      </c>
      <c r="BD5896" t="s">
        <v>137</v>
      </c>
      <c r="BE5896" t="s">
        <v>137</v>
      </c>
      <c r="BF5896" t="s">
        <v>137</v>
      </c>
      <c r="BG5896" t="s">
        <v>137</v>
      </c>
      <c r="BH5896" t="s">
        <v>137</v>
      </c>
      <c r="BI5896" t="s">
        <v>137</v>
      </c>
      <c r="BJ5896" t="s">
        <v>137</v>
      </c>
      <c r="BK5896" t="s">
        <v>137</v>
      </c>
      <c r="BL5896" t="s">
        <v>137</v>
      </c>
      <c r="BM5896" t="s">
        <v>137</v>
      </c>
      <c r="BN5896" t="s">
        <v>137</v>
      </c>
      <c r="BO5896" t="s">
        <v>137</v>
      </c>
      <c r="BP5896" t="s">
        <v>137</v>
      </c>
      <c r="BQ5896" t="s">
        <v>137</v>
      </c>
      <c r="BR5896" t="s">
        <v>137</v>
      </c>
      <c r="BS5896" t="s">
        <v>137</v>
      </c>
      <c r="BT5896" t="s">
        <v>137</v>
      </c>
      <c r="BU5896" t="s">
        <v>137</v>
      </c>
      <c r="BW5896" t="s">
        <v>137</v>
      </c>
      <c r="BX5896" t="s">
        <v>137</v>
      </c>
      <c r="BY5896" t="s">
        <v>137</v>
      </c>
      <c r="BZ5896" t="s">
        <v>137</v>
      </c>
      <c r="CA5896" t="s">
        <v>137</v>
      </c>
      <c r="CB5896" t="s">
        <v>137</v>
      </c>
      <c r="CC5896" t="s">
        <v>137</v>
      </c>
      <c r="CD5896" t="s">
        <v>137</v>
      </c>
      <c r="CE5896" t="s">
        <v>137</v>
      </c>
      <c r="CF5896" t="s">
        <v>137</v>
      </c>
      <c r="CG5896" t="s">
        <v>137</v>
      </c>
      <c r="CH5896" t="s">
        <v>137</v>
      </c>
      <c r="CI5896" t="s">
        <v>137</v>
      </c>
      <c r="CJ5896" t="s">
        <v>137</v>
      </c>
      <c r="CK5896" t="s">
        <v>137</v>
      </c>
      <c r="CL5896" t="s">
        <v>137</v>
      </c>
      <c r="CM5896" t="s">
        <v>137</v>
      </c>
      <c r="CN5896" t="s">
        <v>137</v>
      </c>
      <c r="CO5896" t="s">
        <v>137</v>
      </c>
      <c r="CP5896" t="s">
        <v>137</v>
      </c>
      <c r="CQ5896" s="1">
        <v>45405.348611111112</v>
      </c>
      <c r="CR5896" s="1">
        <v>45405.348611111112</v>
      </c>
      <c r="CS5896" s="1"/>
      <c r="CT5896" t="s">
        <v>137</v>
      </c>
      <c r="CU5896" t="s">
        <v>137</v>
      </c>
      <c r="CV5896" t="s">
        <v>37563</v>
      </c>
      <c r="CW5896" t="s">
        <v>37564</v>
      </c>
      <c r="CX5896" s="3"/>
      <c r="CY5896" s="3"/>
      <c r="CZ5896">
        <v>1</v>
      </c>
      <c r="DA5896" t="s">
        <v>137</v>
      </c>
      <c r="DB5896" t="s">
        <v>137</v>
      </c>
      <c r="DC5896" t="s">
        <v>137</v>
      </c>
      <c r="DD5896" t="s">
        <v>137</v>
      </c>
      <c r="DE5896" t="s">
        <v>137</v>
      </c>
      <c r="DF5896" t="s">
        <v>37565</v>
      </c>
      <c r="DG5896" t="s">
        <v>900</v>
      </c>
      <c r="DH5896" t="s">
        <v>5772</v>
      </c>
      <c r="DI5896" t="s">
        <v>137</v>
      </c>
      <c r="DJ5896" t="s">
        <v>137</v>
      </c>
      <c r="DK5896">
        <v>0</v>
      </c>
      <c r="DL5896" t="s">
        <v>209</v>
      </c>
      <c r="DM5896" t="s">
        <v>28019</v>
      </c>
      <c r="DN5896" t="s">
        <v>137</v>
      </c>
      <c r="DO5896" s="1">
        <v>45405.348611111112</v>
      </c>
      <c r="DP5896" s="1"/>
      <c r="DQ5896" t="s">
        <v>1709</v>
      </c>
      <c r="DR5896" t="s">
        <v>1710</v>
      </c>
      <c r="DS5896" t="s">
        <v>1711</v>
      </c>
      <c r="DT5896" t="s">
        <v>137</v>
      </c>
      <c r="DU5896" t="s">
        <v>137</v>
      </c>
      <c r="DV5896" t="s">
        <v>137</v>
      </c>
      <c r="DW5896" t="s">
        <v>137</v>
      </c>
      <c r="DX5896" t="s">
        <v>36117</v>
      </c>
      <c r="DY5896" t="s">
        <v>137</v>
      </c>
      <c r="DZ5896" t="s">
        <v>168</v>
      </c>
      <c r="EA5896" t="b">
        <v>0</v>
      </c>
      <c r="EB5896" t="s">
        <v>137</v>
      </c>
    </row>
    <row r="5897" spans="1:132" x14ac:dyDescent="0.25">
      <c r="A5897">
        <v>131106492</v>
      </c>
      <c r="B5897">
        <v>6146</v>
      </c>
      <c r="C5897" t="s">
        <v>192</v>
      </c>
      <c r="D5897" t="s">
        <v>133</v>
      </c>
      <c r="E5897" t="s">
        <v>134</v>
      </c>
      <c r="F5897" t="s">
        <v>135</v>
      </c>
      <c r="G5897" t="s">
        <v>136</v>
      </c>
      <c r="H5897" t="s">
        <v>137</v>
      </c>
      <c r="I5897" t="s">
        <v>138</v>
      </c>
      <c r="J5897" t="s">
        <v>557</v>
      </c>
      <c r="K5897" t="s">
        <v>558</v>
      </c>
      <c r="L5897" t="s">
        <v>559</v>
      </c>
      <c r="M5897" t="s">
        <v>137</v>
      </c>
      <c r="N5897" t="s">
        <v>21926</v>
      </c>
      <c r="O5897" t="s">
        <v>21926</v>
      </c>
      <c r="P5897" s="1">
        <v>45397</v>
      </c>
      <c r="Q5897" s="1">
        <v>45394.625694444447</v>
      </c>
      <c r="R5897" s="1">
        <v>45394.625694444447</v>
      </c>
      <c r="S5897" s="1">
        <v>45400.59375</v>
      </c>
      <c r="T5897" s="1">
        <v>45400.59375</v>
      </c>
      <c r="U5897" t="s">
        <v>1985</v>
      </c>
      <c r="V5897" t="s">
        <v>137</v>
      </c>
      <c r="W5897" t="s">
        <v>137</v>
      </c>
      <c r="X5897" t="s">
        <v>185</v>
      </c>
      <c r="Y5897" t="s">
        <v>186</v>
      </c>
      <c r="Z5897" t="s">
        <v>137</v>
      </c>
      <c r="AA5897" t="s">
        <v>137</v>
      </c>
      <c r="AB5897" t="s">
        <v>137</v>
      </c>
      <c r="AC5897" t="s">
        <v>137</v>
      </c>
      <c r="AD5897" s="2"/>
      <c r="AE5897" t="s">
        <v>137</v>
      </c>
      <c r="AF5897" t="s">
        <v>137</v>
      </c>
      <c r="AG5897" t="s">
        <v>137</v>
      </c>
      <c r="AH5897" t="s">
        <v>137</v>
      </c>
      <c r="AI5897" t="s">
        <v>137</v>
      </c>
      <c r="AJ5897" t="s">
        <v>137</v>
      </c>
      <c r="AK5897" t="s">
        <v>137</v>
      </c>
      <c r="AL5897" s="2"/>
      <c r="AM5897" t="s">
        <v>137</v>
      </c>
      <c r="AN5897" t="s">
        <v>137</v>
      </c>
      <c r="AO5897" t="s">
        <v>137</v>
      </c>
      <c r="AP5897" t="s">
        <v>137</v>
      </c>
      <c r="AQ5897" t="s">
        <v>137</v>
      </c>
      <c r="AR5897" t="s">
        <v>137</v>
      </c>
      <c r="AS5897" t="s">
        <v>137</v>
      </c>
      <c r="AT5897" t="s">
        <v>137</v>
      </c>
      <c r="AU5897" t="s">
        <v>137</v>
      </c>
      <c r="AV5897" t="s">
        <v>137</v>
      </c>
      <c r="AW5897" t="s">
        <v>137</v>
      </c>
      <c r="AX5897" t="s">
        <v>137</v>
      </c>
      <c r="AY5897" t="s">
        <v>137</v>
      </c>
      <c r="AZ5897" t="s">
        <v>137</v>
      </c>
      <c r="BA5897" t="s">
        <v>137</v>
      </c>
      <c r="BB5897" t="s">
        <v>137</v>
      </c>
      <c r="BC5897" t="s">
        <v>137</v>
      </c>
      <c r="BD5897" t="s">
        <v>137</v>
      </c>
      <c r="BE5897" t="s">
        <v>137</v>
      </c>
      <c r="BF5897" t="s">
        <v>137</v>
      </c>
      <c r="BG5897" t="s">
        <v>137</v>
      </c>
      <c r="BH5897" t="s">
        <v>137</v>
      </c>
      <c r="BI5897" t="s">
        <v>137</v>
      </c>
      <c r="BJ5897" t="s">
        <v>137</v>
      </c>
      <c r="BK5897" t="s">
        <v>137</v>
      </c>
      <c r="BL5897" t="s">
        <v>137</v>
      </c>
      <c r="BM5897" t="s">
        <v>137</v>
      </c>
      <c r="BN5897" t="s">
        <v>137</v>
      </c>
      <c r="BO5897" t="s">
        <v>137</v>
      </c>
      <c r="BP5897" t="s">
        <v>37566</v>
      </c>
      <c r="BQ5897" t="s">
        <v>137</v>
      </c>
      <c r="BR5897" t="s">
        <v>137</v>
      </c>
      <c r="BS5897" t="s">
        <v>137</v>
      </c>
      <c r="BT5897" t="s">
        <v>137</v>
      </c>
      <c r="BU5897" t="s">
        <v>137</v>
      </c>
      <c r="BW5897" t="s">
        <v>137</v>
      </c>
      <c r="BX5897" t="s">
        <v>137</v>
      </c>
      <c r="BY5897" t="s">
        <v>137</v>
      </c>
      <c r="BZ5897" t="s">
        <v>137</v>
      </c>
      <c r="CA5897" t="s">
        <v>137</v>
      </c>
      <c r="CB5897" t="s">
        <v>137</v>
      </c>
      <c r="CC5897" t="s">
        <v>137</v>
      </c>
      <c r="CD5897" t="s">
        <v>137</v>
      </c>
      <c r="CE5897" t="s">
        <v>137</v>
      </c>
      <c r="CF5897" t="s">
        <v>137</v>
      </c>
      <c r="CG5897" t="s">
        <v>137</v>
      </c>
      <c r="CH5897" t="s">
        <v>137</v>
      </c>
      <c r="CI5897" t="s">
        <v>137</v>
      </c>
      <c r="CJ5897" t="s">
        <v>137</v>
      </c>
      <c r="CK5897" t="s">
        <v>137</v>
      </c>
      <c r="CL5897" t="s">
        <v>137</v>
      </c>
      <c r="CM5897" t="s">
        <v>137</v>
      </c>
      <c r="CN5897" t="s">
        <v>137</v>
      </c>
      <c r="CO5897" t="s">
        <v>137</v>
      </c>
      <c r="CP5897" t="s">
        <v>137</v>
      </c>
      <c r="CQ5897" s="1">
        <v>45400.59375</v>
      </c>
      <c r="CR5897" s="1">
        <v>45400.59375</v>
      </c>
      <c r="CS5897" s="1"/>
      <c r="CT5897" t="s">
        <v>37567</v>
      </c>
      <c r="CU5897" t="s">
        <v>37568</v>
      </c>
      <c r="CV5897" t="s">
        <v>37569</v>
      </c>
      <c r="CW5897" t="s">
        <v>37570</v>
      </c>
      <c r="CX5897" s="3"/>
      <c r="CY5897" s="3"/>
      <c r="CZ5897">
        <v>2</v>
      </c>
      <c r="DA5897" t="s">
        <v>37571</v>
      </c>
      <c r="DB5897" t="s">
        <v>137</v>
      </c>
      <c r="DC5897" t="s">
        <v>137</v>
      </c>
      <c r="DD5897" t="s">
        <v>137</v>
      </c>
      <c r="DE5897" t="s">
        <v>137</v>
      </c>
      <c r="DF5897" t="s">
        <v>37572</v>
      </c>
      <c r="DG5897" t="s">
        <v>137</v>
      </c>
      <c r="DH5897" t="s">
        <v>137</v>
      </c>
      <c r="DI5897" t="s">
        <v>137</v>
      </c>
      <c r="DJ5897" t="s">
        <v>137</v>
      </c>
      <c r="DK5897">
        <v>0</v>
      </c>
      <c r="DL5897" t="s">
        <v>209</v>
      </c>
      <c r="DM5897" t="s">
        <v>137</v>
      </c>
      <c r="DN5897" t="s">
        <v>137</v>
      </c>
      <c r="DO5897" s="1">
        <v>45400.59375</v>
      </c>
      <c r="DP5897" s="1"/>
      <c r="DQ5897" t="s">
        <v>557</v>
      </c>
      <c r="DR5897" t="s">
        <v>558</v>
      </c>
      <c r="DS5897" t="s">
        <v>559</v>
      </c>
      <c r="DT5897" t="s">
        <v>137</v>
      </c>
      <c r="DU5897" t="s">
        <v>137</v>
      </c>
      <c r="DV5897" t="s">
        <v>137</v>
      </c>
      <c r="DW5897" t="s">
        <v>137</v>
      </c>
      <c r="DX5897" t="s">
        <v>137</v>
      </c>
      <c r="DY5897" t="s">
        <v>137</v>
      </c>
      <c r="DZ5897" t="s">
        <v>148</v>
      </c>
      <c r="EA5897" t="b">
        <v>0</v>
      </c>
      <c r="EB5897" t="s">
        <v>137</v>
      </c>
    </row>
    <row r="5898" spans="1:132" x14ac:dyDescent="0.25">
      <c r="A5898">
        <v>131088571</v>
      </c>
      <c r="B5898">
        <v>6145</v>
      </c>
      <c r="C5898" t="s">
        <v>192</v>
      </c>
      <c r="D5898" t="s">
        <v>133</v>
      </c>
      <c r="E5898" t="s">
        <v>134</v>
      </c>
      <c r="F5898" t="s">
        <v>135</v>
      </c>
      <c r="G5898" t="s">
        <v>136</v>
      </c>
      <c r="H5898" t="s">
        <v>137</v>
      </c>
      <c r="I5898" t="s">
        <v>138</v>
      </c>
      <c r="J5898" t="s">
        <v>139</v>
      </c>
      <c r="K5898" t="s">
        <v>140</v>
      </c>
      <c r="L5898" t="s">
        <v>141</v>
      </c>
      <c r="M5898" t="s">
        <v>137</v>
      </c>
      <c r="N5898" t="s">
        <v>4105</v>
      </c>
      <c r="O5898" t="s">
        <v>4105</v>
      </c>
      <c r="P5898" s="1">
        <v>45398</v>
      </c>
      <c r="Q5898" s="1">
        <v>45394.496527777781</v>
      </c>
      <c r="R5898" s="1">
        <v>45394.496527777781</v>
      </c>
      <c r="S5898" s="1">
        <v>45397.434027777781</v>
      </c>
      <c r="T5898" s="1">
        <v>45397.434027777781</v>
      </c>
      <c r="U5898" t="s">
        <v>2434</v>
      </c>
      <c r="V5898" t="s">
        <v>137</v>
      </c>
      <c r="W5898" t="s">
        <v>137</v>
      </c>
      <c r="X5898" t="s">
        <v>155</v>
      </c>
      <c r="Y5898" t="s">
        <v>514</v>
      </c>
      <c r="Z5898" t="s">
        <v>137</v>
      </c>
      <c r="AA5898" t="s">
        <v>137</v>
      </c>
      <c r="AB5898" t="s">
        <v>137</v>
      </c>
      <c r="AC5898" t="s">
        <v>137</v>
      </c>
      <c r="AD5898" s="2"/>
      <c r="AE5898" t="s">
        <v>137</v>
      </c>
      <c r="AF5898" t="s">
        <v>137</v>
      </c>
      <c r="AG5898" t="s">
        <v>137</v>
      </c>
      <c r="AH5898" t="s">
        <v>137</v>
      </c>
      <c r="AI5898" t="s">
        <v>137</v>
      </c>
      <c r="AJ5898" t="s">
        <v>137</v>
      </c>
      <c r="AK5898" t="s">
        <v>137</v>
      </c>
      <c r="AL5898" s="2"/>
      <c r="AM5898" t="s">
        <v>137</v>
      </c>
      <c r="AN5898" t="s">
        <v>137</v>
      </c>
      <c r="AO5898" t="s">
        <v>137</v>
      </c>
      <c r="AP5898" t="s">
        <v>137</v>
      </c>
      <c r="AQ5898" t="s">
        <v>137</v>
      </c>
      <c r="AR5898" t="s">
        <v>137</v>
      </c>
      <c r="AS5898" t="s">
        <v>137</v>
      </c>
      <c r="AT5898" t="s">
        <v>137</v>
      </c>
      <c r="AU5898" t="s">
        <v>137</v>
      </c>
      <c r="AV5898" t="s">
        <v>137</v>
      </c>
      <c r="AW5898" t="s">
        <v>137</v>
      </c>
      <c r="AX5898" t="s">
        <v>137</v>
      </c>
      <c r="AY5898" t="s">
        <v>137</v>
      </c>
      <c r="AZ5898" t="s">
        <v>137</v>
      </c>
      <c r="BA5898" t="s">
        <v>137</v>
      </c>
      <c r="BB5898" t="s">
        <v>137</v>
      </c>
      <c r="BC5898" t="s">
        <v>137</v>
      </c>
      <c r="BD5898" t="s">
        <v>137</v>
      </c>
      <c r="BE5898" t="s">
        <v>137</v>
      </c>
      <c r="BF5898" t="s">
        <v>137</v>
      </c>
      <c r="BG5898" t="s">
        <v>137</v>
      </c>
      <c r="BH5898" t="s">
        <v>137</v>
      </c>
      <c r="BI5898" t="s">
        <v>137</v>
      </c>
      <c r="BJ5898" t="s">
        <v>137</v>
      </c>
      <c r="BK5898" t="s">
        <v>137</v>
      </c>
      <c r="BL5898" t="s">
        <v>137</v>
      </c>
      <c r="BM5898" t="s">
        <v>137</v>
      </c>
      <c r="BN5898" t="s">
        <v>137</v>
      </c>
      <c r="BO5898" t="s">
        <v>137</v>
      </c>
      <c r="BP5898" t="s">
        <v>37573</v>
      </c>
      <c r="BQ5898" t="s">
        <v>137</v>
      </c>
      <c r="BR5898" t="s">
        <v>137</v>
      </c>
      <c r="BS5898" t="s">
        <v>137</v>
      </c>
      <c r="BT5898" t="s">
        <v>137</v>
      </c>
      <c r="BU5898" t="s">
        <v>137</v>
      </c>
      <c r="BW5898" t="s">
        <v>137</v>
      </c>
      <c r="BX5898" t="s">
        <v>137</v>
      </c>
      <c r="BY5898" t="s">
        <v>137</v>
      </c>
      <c r="BZ5898" t="s">
        <v>137</v>
      </c>
      <c r="CA5898" t="s">
        <v>137</v>
      </c>
      <c r="CB5898" t="s">
        <v>137</v>
      </c>
      <c r="CC5898" t="s">
        <v>137</v>
      </c>
      <c r="CD5898" t="s">
        <v>137</v>
      </c>
      <c r="CE5898" t="s">
        <v>137</v>
      </c>
      <c r="CF5898" t="s">
        <v>137</v>
      </c>
      <c r="CG5898" t="s">
        <v>137</v>
      </c>
      <c r="CH5898" t="s">
        <v>137</v>
      </c>
      <c r="CI5898" t="s">
        <v>137</v>
      </c>
      <c r="CJ5898" t="s">
        <v>137</v>
      </c>
      <c r="CK5898" t="s">
        <v>137</v>
      </c>
      <c r="CL5898" t="s">
        <v>137</v>
      </c>
      <c r="CM5898" t="s">
        <v>137</v>
      </c>
      <c r="CN5898" t="s">
        <v>137</v>
      </c>
      <c r="CO5898" t="s">
        <v>137</v>
      </c>
      <c r="CP5898" t="s">
        <v>137</v>
      </c>
      <c r="CQ5898" s="1">
        <v>45397.434027777781</v>
      </c>
      <c r="CR5898" s="1">
        <v>45397.434027777781</v>
      </c>
      <c r="CS5898" s="1"/>
      <c r="CT5898" t="s">
        <v>37574</v>
      </c>
      <c r="CU5898" t="s">
        <v>37574</v>
      </c>
      <c r="CV5898" t="s">
        <v>37575</v>
      </c>
      <c r="CW5898" t="s">
        <v>37576</v>
      </c>
      <c r="CX5898" s="3"/>
      <c r="CY5898" s="3"/>
      <c r="DA5898" t="s">
        <v>37577</v>
      </c>
      <c r="DB5898" t="s">
        <v>137</v>
      </c>
      <c r="DC5898" t="s">
        <v>137</v>
      </c>
      <c r="DD5898" t="s">
        <v>137</v>
      </c>
      <c r="DE5898" t="s">
        <v>137</v>
      </c>
      <c r="DF5898" t="s">
        <v>37578</v>
      </c>
      <c r="DG5898" t="s">
        <v>137</v>
      </c>
      <c r="DH5898" t="s">
        <v>137</v>
      </c>
      <c r="DI5898" t="s">
        <v>137</v>
      </c>
      <c r="DJ5898" t="s">
        <v>137</v>
      </c>
      <c r="DK5898">
        <v>0</v>
      </c>
      <c r="DL5898" t="s">
        <v>209</v>
      </c>
      <c r="DM5898" t="s">
        <v>137</v>
      </c>
      <c r="DN5898" t="s">
        <v>137</v>
      </c>
      <c r="DO5898" s="1">
        <v>45397.434027777781</v>
      </c>
      <c r="DP5898" s="1"/>
      <c r="DQ5898" t="s">
        <v>150</v>
      </c>
      <c r="DR5898" t="s">
        <v>151</v>
      </c>
      <c r="DS5898" t="s">
        <v>152</v>
      </c>
      <c r="DT5898" t="s">
        <v>137</v>
      </c>
      <c r="DU5898" t="s">
        <v>137</v>
      </c>
      <c r="DV5898" t="s">
        <v>137</v>
      </c>
      <c r="DW5898" t="s">
        <v>137</v>
      </c>
      <c r="DX5898" t="s">
        <v>37579</v>
      </c>
      <c r="DY5898" t="s">
        <v>137</v>
      </c>
      <c r="DZ5898" t="s">
        <v>148</v>
      </c>
      <c r="EA5898" t="b">
        <v>0</v>
      </c>
      <c r="EB5898" t="s">
        <v>137</v>
      </c>
    </row>
    <row r="5899" spans="1:132" x14ac:dyDescent="0.25">
      <c r="A5899">
        <v>131085183</v>
      </c>
      <c r="B5899">
        <v>6144</v>
      </c>
      <c r="C5899" t="s">
        <v>192</v>
      </c>
      <c r="D5899" t="s">
        <v>133</v>
      </c>
      <c r="E5899" t="s">
        <v>134</v>
      </c>
      <c r="F5899" t="s">
        <v>135</v>
      </c>
      <c r="G5899" t="s">
        <v>136</v>
      </c>
      <c r="H5899" t="s">
        <v>137</v>
      </c>
      <c r="I5899" t="s">
        <v>138</v>
      </c>
      <c r="J5899" t="s">
        <v>150</v>
      </c>
      <c r="K5899" t="s">
        <v>151</v>
      </c>
      <c r="L5899" t="s">
        <v>152</v>
      </c>
      <c r="M5899" t="s">
        <v>137</v>
      </c>
      <c r="N5899" t="s">
        <v>8702</v>
      </c>
      <c r="O5899" t="s">
        <v>8702</v>
      </c>
      <c r="P5899" s="1">
        <v>45394</v>
      </c>
      <c r="Q5899" s="1">
        <v>45394.476388888892</v>
      </c>
      <c r="R5899" s="1">
        <v>45394.476388888892</v>
      </c>
      <c r="S5899" s="1">
        <v>45397.454861111109</v>
      </c>
      <c r="T5899" s="1">
        <v>45397.454861111109</v>
      </c>
      <c r="U5899" t="s">
        <v>580</v>
      </c>
      <c r="V5899" t="s">
        <v>137</v>
      </c>
      <c r="W5899" t="s">
        <v>137</v>
      </c>
      <c r="X5899" t="s">
        <v>231</v>
      </c>
      <c r="Y5899" t="s">
        <v>514</v>
      </c>
      <c r="Z5899" t="s">
        <v>137</v>
      </c>
      <c r="AA5899" t="s">
        <v>137</v>
      </c>
      <c r="AB5899" t="s">
        <v>137</v>
      </c>
      <c r="AC5899" t="s">
        <v>137</v>
      </c>
      <c r="AD5899" s="2"/>
      <c r="AE5899" t="s">
        <v>137</v>
      </c>
      <c r="AF5899" t="s">
        <v>137</v>
      </c>
      <c r="AG5899" t="s">
        <v>137</v>
      </c>
      <c r="AH5899" t="s">
        <v>137</v>
      </c>
      <c r="AI5899" t="s">
        <v>137</v>
      </c>
      <c r="AJ5899" t="s">
        <v>137</v>
      </c>
      <c r="AK5899" t="s">
        <v>137</v>
      </c>
      <c r="AL5899" s="2"/>
      <c r="AM5899" t="s">
        <v>137</v>
      </c>
      <c r="AN5899" t="s">
        <v>137</v>
      </c>
      <c r="AO5899" t="s">
        <v>137</v>
      </c>
      <c r="AP5899" t="s">
        <v>137</v>
      </c>
      <c r="AQ5899" t="s">
        <v>137</v>
      </c>
      <c r="AR5899" t="s">
        <v>137</v>
      </c>
      <c r="AS5899" t="s">
        <v>137</v>
      </c>
      <c r="AT5899" t="s">
        <v>137</v>
      </c>
      <c r="AU5899" t="s">
        <v>137</v>
      </c>
      <c r="AV5899" t="s">
        <v>137</v>
      </c>
      <c r="AW5899" t="s">
        <v>137</v>
      </c>
      <c r="AX5899" t="s">
        <v>137</v>
      </c>
      <c r="AY5899" t="s">
        <v>137</v>
      </c>
      <c r="AZ5899" t="s">
        <v>137</v>
      </c>
      <c r="BA5899" t="s">
        <v>137</v>
      </c>
      <c r="BB5899" t="s">
        <v>137</v>
      </c>
      <c r="BC5899" t="s">
        <v>137</v>
      </c>
      <c r="BD5899" t="s">
        <v>137</v>
      </c>
      <c r="BE5899" t="s">
        <v>137</v>
      </c>
      <c r="BF5899" t="s">
        <v>137</v>
      </c>
      <c r="BG5899" t="s">
        <v>137</v>
      </c>
      <c r="BH5899" t="s">
        <v>137</v>
      </c>
      <c r="BI5899" t="s">
        <v>137</v>
      </c>
      <c r="BJ5899" t="s">
        <v>137</v>
      </c>
      <c r="BK5899" t="s">
        <v>137</v>
      </c>
      <c r="BL5899" t="s">
        <v>137</v>
      </c>
      <c r="BM5899" t="s">
        <v>137</v>
      </c>
      <c r="BN5899" t="s">
        <v>137</v>
      </c>
      <c r="BO5899" t="s">
        <v>137</v>
      </c>
      <c r="BP5899" t="s">
        <v>37580</v>
      </c>
      <c r="BQ5899" t="s">
        <v>137</v>
      </c>
      <c r="BR5899" t="s">
        <v>137</v>
      </c>
      <c r="BS5899" t="s">
        <v>137</v>
      </c>
      <c r="BT5899" t="s">
        <v>137</v>
      </c>
      <c r="BU5899" t="s">
        <v>137</v>
      </c>
      <c r="BW5899" t="s">
        <v>137</v>
      </c>
      <c r="BX5899" t="s">
        <v>137</v>
      </c>
      <c r="BY5899" t="s">
        <v>137</v>
      </c>
      <c r="BZ5899" t="s">
        <v>137</v>
      </c>
      <c r="CA5899" t="s">
        <v>137</v>
      </c>
      <c r="CB5899" t="s">
        <v>137</v>
      </c>
      <c r="CC5899" t="s">
        <v>137</v>
      </c>
      <c r="CD5899" t="s">
        <v>137</v>
      </c>
      <c r="CE5899" t="s">
        <v>137</v>
      </c>
      <c r="CF5899" t="s">
        <v>137</v>
      </c>
      <c r="CG5899" t="s">
        <v>137</v>
      </c>
      <c r="CH5899" t="s">
        <v>137</v>
      </c>
      <c r="CI5899" t="s">
        <v>137</v>
      </c>
      <c r="CJ5899" t="s">
        <v>137</v>
      </c>
      <c r="CK5899" t="s">
        <v>137</v>
      </c>
      <c r="CL5899" t="s">
        <v>137</v>
      </c>
      <c r="CM5899" t="s">
        <v>137</v>
      </c>
      <c r="CN5899" t="s">
        <v>137</v>
      </c>
      <c r="CO5899" t="s">
        <v>137</v>
      </c>
      <c r="CP5899" t="s">
        <v>137</v>
      </c>
      <c r="CQ5899" s="1">
        <v>45397.454861111109</v>
      </c>
      <c r="CR5899" s="1">
        <v>45397.454861111109</v>
      </c>
      <c r="CS5899" s="1"/>
      <c r="CT5899" t="s">
        <v>37581</v>
      </c>
      <c r="CU5899" t="s">
        <v>37582</v>
      </c>
      <c r="CV5899" t="s">
        <v>37583</v>
      </c>
      <c r="CW5899" t="s">
        <v>37584</v>
      </c>
      <c r="CX5899" s="3"/>
      <c r="CY5899" s="3"/>
      <c r="CZ5899">
        <v>1</v>
      </c>
      <c r="DA5899" t="s">
        <v>37585</v>
      </c>
      <c r="DB5899" t="s">
        <v>137</v>
      </c>
      <c r="DC5899" t="s">
        <v>137</v>
      </c>
      <c r="DD5899" t="s">
        <v>137</v>
      </c>
      <c r="DE5899" t="s">
        <v>137</v>
      </c>
      <c r="DF5899" t="s">
        <v>37586</v>
      </c>
      <c r="DG5899" t="s">
        <v>137</v>
      </c>
      <c r="DH5899" t="s">
        <v>137</v>
      </c>
      <c r="DI5899" t="s">
        <v>137</v>
      </c>
      <c r="DJ5899" t="s">
        <v>137</v>
      </c>
      <c r="DK5899">
        <v>0</v>
      </c>
      <c r="DL5899" t="s">
        <v>209</v>
      </c>
      <c r="DM5899" t="s">
        <v>137</v>
      </c>
      <c r="DN5899" t="s">
        <v>137</v>
      </c>
      <c r="DO5899" s="1">
        <v>45397.454861111109</v>
      </c>
      <c r="DP5899" s="1"/>
      <c r="DQ5899" t="s">
        <v>150</v>
      </c>
      <c r="DR5899" t="s">
        <v>151</v>
      </c>
      <c r="DS5899" t="s">
        <v>152</v>
      </c>
      <c r="DT5899" t="s">
        <v>137</v>
      </c>
      <c r="DU5899" t="s">
        <v>137</v>
      </c>
      <c r="DV5899" t="s">
        <v>137</v>
      </c>
      <c r="DW5899" t="s">
        <v>137</v>
      </c>
      <c r="DX5899" t="s">
        <v>137</v>
      </c>
      <c r="DY5899" t="s">
        <v>137</v>
      </c>
      <c r="DZ5899" t="s">
        <v>148</v>
      </c>
      <c r="EA5899" t="b">
        <v>0</v>
      </c>
      <c r="EB5899" t="s">
        <v>137</v>
      </c>
    </row>
    <row r="5900" spans="1:132" x14ac:dyDescent="0.25">
      <c r="A5900">
        <v>131081618</v>
      </c>
      <c r="B5900">
        <v>6143</v>
      </c>
      <c r="C5900" t="s">
        <v>192</v>
      </c>
      <c r="D5900" t="s">
        <v>37587</v>
      </c>
      <c r="E5900" t="s">
        <v>134</v>
      </c>
      <c r="F5900" t="s">
        <v>162</v>
      </c>
      <c r="G5900" t="s">
        <v>163</v>
      </c>
      <c r="H5900" t="s">
        <v>137</v>
      </c>
      <c r="I5900" t="s">
        <v>37588</v>
      </c>
      <c r="J5900" t="s">
        <v>150</v>
      </c>
      <c r="K5900" t="s">
        <v>151</v>
      </c>
      <c r="L5900" t="s">
        <v>152</v>
      </c>
      <c r="M5900" t="s">
        <v>137</v>
      </c>
      <c r="N5900" t="s">
        <v>4807</v>
      </c>
      <c r="O5900" t="s">
        <v>303</v>
      </c>
      <c r="P5900" s="1"/>
      <c r="Q5900" s="1">
        <v>45394.454861111109</v>
      </c>
      <c r="R5900" s="1">
        <v>45394.454861111109</v>
      </c>
      <c r="S5900" s="1">
        <v>45394.456944444442</v>
      </c>
      <c r="T5900" s="1">
        <v>45394.456944444442</v>
      </c>
      <c r="U5900" t="s">
        <v>304</v>
      </c>
      <c r="V5900" t="s">
        <v>137</v>
      </c>
      <c r="W5900" t="s">
        <v>137</v>
      </c>
      <c r="X5900" t="s">
        <v>137</v>
      </c>
      <c r="Y5900" t="s">
        <v>199</v>
      </c>
      <c r="Z5900" t="s">
        <v>137</v>
      </c>
      <c r="AA5900" t="s">
        <v>137</v>
      </c>
      <c r="AB5900" t="s">
        <v>137</v>
      </c>
      <c r="AC5900" t="s">
        <v>137</v>
      </c>
      <c r="AD5900" s="2"/>
      <c r="AE5900" t="s">
        <v>137</v>
      </c>
      <c r="AF5900" t="s">
        <v>137</v>
      </c>
      <c r="AG5900" t="s">
        <v>137</v>
      </c>
      <c r="AH5900" t="s">
        <v>137</v>
      </c>
      <c r="AI5900" t="s">
        <v>137</v>
      </c>
      <c r="AJ5900" t="s">
        <v>137</v>
      </c>
      <c r="AK5900" t="s">
        <v>137</v>
      </c>
      <c r="AL5900" s="2"/>
      <c r="AM5900" t="s">
        <v>137</v>
      </c>
      <c r="AN5900" t="s">
        <v>137</v>
      </c>
      <c r="AO5900" t="s">
        <v>137</v>
      </c>
      <c r="AP5900" t="s">
        <v>137</v>
      </c>
      <c r="AQ5900" t="s">
        <v>137</v>
      </c>
      <c r="AR5900" t="s">
        <v>137</v>
      </c>
      <c r="AS5900" t="s">
        <v>137</v>
      </c>
      <c r="AT5900" t="s">
        <v>137</v>
      </c>
      <c r="AU5900" t="s">
        <v>137</v>
      </c>
      <c r="AV5900" t="s">
        <v>137</v>
      </c>
      <c r="AW5900" t="s">
        <v>137</v>
      </c>
      <c r="AX5900" t="s">
        <v>137</v>
      </c>
      <c r="AY5900" t="s">
        <v>137</v>
      </c>
      <c r="AZ5900" t="s">
        <v>137</v>
      </c>
      <c r="BA5900" t="s">
        <v>137</v>
      </c>
      <c r="BB5900" t="s">
        <v>137</v>
      </c>
      <c r="BC5900" t="s">
        <v>137</v>
      </c>
      <c r="BD5900" t="s">
        <v>137</v>
      </c>
      <c r="BE5900" t="s">
        <v>137</v>
      </c>
      <c r="BF5900" t="s">
        <v>137</v>
      </c>
      <c r="BG5900" t="s">
        <v>137</v>
      </c>
      <c r="BH5900" t="s">
        <v>137</v>
      </c>
      <c r="BI5900" t="s">
        <v>137</v>
      </c>
      <c r="BJ5900" t="s">
        <v>137</v>
      </c>
      <c r="BK5900" t="s">
        <v>137</v>
      </c>
      <c r="BL5900" t="s">
        <v>137</v>
      </c>
      <c r="BM5900" t="s">
        <v>137</v>
      </c>
      <c r="BN5900" t="s">
        <v>137</v>
      </c>
      <c r="BO5900" t="s">
        <v>137</v>
      </c>
      <c r="BP5900" t="s">
        <v>137</v>
      </c>
      <c r="BQ5900" t="s">
        <v>137</v>
      </c>
      <c r="BR5900" t="s">
        <v>137</v>
      </c>
      <c r="BS5900" t="s">
        <v>137</v>
      </c>
      <c r="BT5900" t="s">
        <v>137</v>
      </c>
      <c r="BU5900" t="s">
        <v>137</v>
      </c>
      <c r="BW5900" t="s">
        <v>137</v>
      </c>
      <c r="BX5900" t="s">
        <v>137</v>
      </c>
      <c r="BY5900" t="s">
        <v>137</v>
      </c>
      <c r="BZ5900" t="s">
        <v>137</v>
      </c>
      <c r="CA5900" t="s">
        <v>137</v>
      </c>
      <c r="CB5900" t="s">
        <v>137</v>
      </c>
      <c r="CC5900" t="s">
        <v>137</v>
      </c>
      <c r="CD5900" t="s">
        <v>137</v>
      </c>
      <c r="CE5900" t="s">
        <v>137</v>
      </c>
      <c r="CF5900" t="s">
        <v>137</v>
      </c>
      <c r="CG5900" t="s">
        <v>137</v>
      </c>
      <c r="CH5900" t="s">
        <v>137</v>
      </c>
      <c r="CI5900" t="s">
        <v>137</v>
      </c>
      <c r="CJ5900" t="s">
        <v>137</v>
      </c>
      <c r="CK5900" t="s">
        <v>137</v>
      </c>
      <c r="CL5900" t="s">
        <v>137</v>
      </c>
      <c r="CM5900" t="s">
        <v>137</v>
      </c>
      <c r="CN5900" t="s">
        <v>137</v>
      </c>
      <c r="CO5900" t="s">
        <v>137</v>
      </c>
      <c r="CP5900" t="s">
        <v>137</v>
      </c>
      <c r="CQ5900" s="1">
        <v>45394.456944444442</v>
      </c>
      <c r="CR5900" s="1">
        <v>45394.456944444442</v>
      </c>
      <c r="CS5900" s="1"/>
      <c r="CT5900" t="s">
        <v>15708</v>
      </c>
      <c r="CU5900" t="s">
        <v>15708</v>
      </c>
      <c r="CV5900" t="s">
        <v>10379</v>
      </c>
      <c r="CW5900" t="s">
        <v>10379</v>
      </c>
      <c r="CX5900" s="3"/>
      <c r="CY5900" s="3"/>
      <c r="CZ5900">
        <v>1</v>
      </c>
      <c r="DA5900" t="s">
        <v>137</v>
      </c>
      <c r="DB5900" t="s">
        <v>137</v>
      </c>
      <c r="DC5900" t="s">
        <v>137</v>
      </c>
      <c r="DD5900" t="s">
        <v>137</v>
      </c>
      <c r="DE5900" t="s">
        <v>137</v>
      </c>
      <c r="DF5900" t="s">
        <v>35405</v>
      </c>
      <c r="DG5900" t="s">
        <v>137</v>
      </c>
      <c r="DH5900" t="s">
        <v>137</v>
      </c>
      <c r="DI5900" t="s">
        <v>137</v>
      </c>
      <c r="DJ5900" t="s">
        <v>137</v>
      </c>
      <c r="DK5900">
        <v>0</v>
      </c>
      <c r="DL5900" t="s">
        <v>209</v>
      </c>
      <c r="DM5900" t="s">
        <v>137</v>
      </c>
      <c r="DN5900" t="s">
        <v>137</v>
      </c>
      <c r="DO5900" s="1">
        <v>45394.456944444442</v>
      </c>
      <c r="DP5900" s="1"/>
      <c r="DQ5900" t="s">
        <v>150</v>
      </c>
      <c r="DR5900" t="s">
        <v>151</v>
      </c>
      <c r="DS5900" t="s">
        <v>152</v>
      </c>
      <c r="DT5900" t="s">
        <v>137</v>
      </c>
      <c r="DU5900" t="s">
        <v>137</v>
      </c>
      <c r="DV5900" t="s">
        <v>137</v>
      </c>
      <c r="DW5900" t="s">
        <v>137</v>
      </c>
      <c r="DX5900" t="s">
        <v>137</v>
      </c>
      <c r="DY5900" t="s">
        <v>137</v>
      </c>
      <c r="DZ5900" t="s">
        <v>168</v>
      </c>
      <c r="EA5900" t="b">
        <v>0</v>
      </c>
      <c r="EB5900" t="s">
        <v>137</v>
      </c>
    </row>
    <row r="5901" spans="1:132" x14ac:dyDescent="0.25">
      <c r="A5901">
        <v>131080743</v>
      </c>
      <c r="B5901">
        <v>6142</v>
      </c>
      <c r="C5901" t="s">
        <v>192</v>
      </c>
      <c r="D5901" t="s">
        <v>133</v>
      </c>
      <c r="E5901" t="s">
        <v>134</v>
      </c>
      <c r="F5901" t="s">
        <v>135</v>
      </c>
      <c r="G5901" t="s">
        <v>136</v>
      </c>
      <c r="H5901" t="s">
        <v>137</v>
      </c>
      <c r="I5901" t="s">
        <v>138</v>
      </c>
      <c r="J5901" t="s">
        <v>150</v>
      </c>
      <c r="K5901" t="s">
        <v>151</v>
      </c>
      <c r="L5901" t="s">
        <v>152</v>
      </c>
      <c r="M5901" t="s">
        <v>137</v>
      </c>
      <c r="N5901" t="s">
        <v>1793</v>
      </c>
      <c r="O5901" t="s">
        <v>1793</v>
      </c>
      <c r="P5901" s="1">
        <v>45394</v>
      </c>
      <c r="Q5901" s="1">
        <v>45394.449305555558</v>
      </c>
      <c r="R5901" s="1">
        <v>45394.449305555558</v>
      </c>
      <c r="S5901" s="1">
        <v>45397.413194444445</v>
      </c>
      <c r="T5901" s="1">
        <v>45397.413194444445</v>
      </c>
      <c r="U5901" t="s">
        <v>542</v>
      </c>
      <c r="V5901" t="s">
        <v>137</v>
      </c>
      <c r="W5901" t="s">
        <v>137</v>
      </c>
      <c r="X5901" t="s">
        <v>185</v>
      </c>
      <c r="Y5901" t="s">
        <v>145</v>
      </c>
      <c r="Z5901" t="s">
        <v>137</v>
      </c>
      <c r="AA5901" t="s">
        <v>137</v>
      </c>
      <c r="AB5901" t="s">
        <v>137</v>
      </c>
      <c r="AC5901" t="s">
        <v>137</v>
      </c>
      <c r="AD5901" s="2"/>
      <c r="AE5901" t="s">
        <v>137</v>
      </c>
      <c r="AF5901" t="s">
        <v>137</v>
      </c>
      <c r="AG5901" t="s">
        <v>137</v>
      </c>
      <c r="AH5901" t="s">
        <v>137</v>
      </c>
      <c r="AI5901" t="s">
        <v>137</v>
      </c>
      <c r="AJ5901" t="s">
        <v>137</v>
      </c>
      <c r="AK5901" t="s">
        <v>137</v>
      </c>
      <c r="AL5901" s="2"/>
      <c r="AM5901" t="s">
        <v>137</v>
      </c>
      <c r="AN5901" t="s">
        <v>137</v>
      </c>
      <c r="AO5901" t="s">
        <v>137</v>
      </c>
      <c r="AP5901" t="s">
        <v>137</v>
      </c>
      <c r="AQ5901" t="s">
        <v>137</v>
      </c>
      <c r="AR5901" t="s">
        <v>137</v>
      </c>
      <c r="AS5901" t="s">
        <v>137</v>
      </c>
      <c r="AT5901" t="s">
        <v>137</v>
      </c>
      <c r="AU5901" t="s">
        <v>137</v>
      </c>
      <c r="AV5901" t="s">
        <v>137</v>
      </c>
      <c r="AW5901" t="s">
        <v>137</v>
      </c>
      <c r="AX5901" t="s">
        <v>137</v>
      </c>
      <c r="AY5901" t="s">
        <v>137</v>
      </c>
      <c r="AZ5901" t="s">
        <v>137</v>
      </c>
      <c r="BA5901" t="s">
        <v>137</v>
      </c>
      <c r="BB5901" t="s">
        <v>137</v>
      </c>
      <c r="BC5901" t="s">
        <v>137</v>
      </c>
      <c r="BD5901" t="s">
        <v>137</v>
      </c>
      <c r="BE5901" t="s">
        <v>137</v>
      </c>
      <c r="BF5901" t="s">
        <v>137</v>
      </c>
      <c r="BG5901" t="s">
        <v>137</v>
      </c>
      <c r="BH5901" t="s">
        <v>137</v>
      </c>
      <c r="BI5901" t="s">
        <v>137</v>
      </c>
      <c r="BJ5901" t="s">
        <v>137</v>
      </c>
      <c r="BK5901" t="s">
        <v>137</v>
      </c>
      <c r="BL5901" t="s">
        <v>137</v>
      </c>
      <c r="BM5901" t="s">
        <v>137</v>
      </c>
      <c r="BN5901" t="s">
        <v>137</v>
      </c>
      <c r="BO5901" t="s">
        <v>137</v>
      </c>
      <c r="BP5901" t="s">
        <v>37589</v>
      </c>
      <c r="BQ5901" t="s">
        <v>137</v>
      </c>
      <c r="BR5901" t="s">
        <v>137</v>
      </c>
      <c r="BS5901" t="s">
        <v>137</v>
      </c>
      <c r="BT5901" t="s">
        <v>137</v>
      </c>
      <c r="BU5901" t="s">
        <v>137</v>
      </c>
      <c r="BW5901" t="s">
        <v>137</v>
      </c>
      <c r="BX5901" t="s">
        <v>137</v>
      </c>
      <c r="BY5901" t="s">
        <v>137</v>
      </c>
      <c r="BZ5901" t="s">
        <v>137</v>
      </c>
      <c r="CA5901" t="s">
        <v>137</v>
      </c>
      <c r="CB5901" t="s">
        <v>137</v>
      </c>
      <c r="CC5901" t="s">
        <v>137</v>
      </c>
      <c r="CD5901" t="s">
        <v>137</v>
      </c>
      <c r="CE5901" t="s">
        <v>137</v>
      </c>
      <c r="CF5901" t="s">
        <v>137</v>
      </c>
      <c r="CG5901" t="s">
        <v>137</v>
      </c>
      <c r="CH5901" t="s">
        <v>137</v>
      </c>
      <c r="CI5901" t="s">
        <v>137</v>
      </c>
      <c r="CJ5901" t="s">
        <v>137</v>
      </c>
      <c r="CK5901" t="s">
        <v>137</v>
      </c>
      <c r="CL5901" t="s">
        <v>137</v>
      </c>
      <c r="CM5901" t="s">
        <v>137</v>
      </c>
      <c r="CN5901" t="s">
        <v>137</v>
      </c>
      <c r="CO5901" t="s">
        <v>137</v>
      </c>
      <c r="CP5901" t="s">
        <v>137</v>
      </c>
      <c r="CQ5901" s="1">
        <v>45397.413194444445</v>
      </c>
      <c r="CR5901" s="1">
        <v>45397.413194444445</v>
      </c>
      <c r="CS5901" s="1"/>
      <c r="CT5901" t="s">
        <v>37590</v>
      </c>
      <c r="CU5901" t="s">
        <v>37590</v>
      </c>
      <c r="CV5901" t="s">
        <v>37591</v>
      </c>
      <c r="CW5901" t="s">
        <v>37592</v>
      </c>
      <c r="CX5901" s="3"/>
      <c r="CY5901" s="3"/>
      <c r="CZ5901">
        <v>1</v>
      </c>
      <c r="DA5901" t="s">
        <v>37593</v>
      </c>
      <c r="DB5901" t="s">
        <v>137</v>
      </c>
      <c r="DC5901" t="s">
        <v>137</v>
      </c>
      <c r="DD5901" t="s">
        <v>137</v>
      </c>
      <c r="DE5901" t="s">
        <v>137</v>
      </c>
      <c r="DF5901" t="s">
        <v>37594</v>
      </c>
      <c r="DG5901" t="s">
        <v>137</v>
      </c>
      <c r="DH5901" t="s">
        <v>137</v>
      </c>
      <c r="DI5901" t="s">
        <v>137</v>
      </c>
      <c r="DJ5901" t="s">
        <v>137</v>
      </c>
      <c r="DK5901">
        <v>0</v>
      </c>
      <c r="DL5901" t="s">
        <v>209</v>
      </c>
      <c r="DM5901" t="s">
        <v>137</v>
      </c>
      <c r="DN5901" t="s">
        <v>137</v>
      </c>
      <c r="DO5901" s="1">
        <v>45397.413194444445</v>
      </c>
      <c r="DP5901" s="1"/>
      <c r="DQ5901" t="s">
        <v>150</v>
      </c>
      <c r="DR5901" t="s">
        <v>151</v>
      </c>
      <c r="DS5901" t="s">
        <v>152</v>
      </c>
      <c r="DT5901" t="s">
        <v>37595</v>
      </c>
      <c r="DU5901" t="s">
        <v>137</v>
      </c>
      <c r="DV5901" t="s">
        <v>137</v>
      </c>
      <c r="DW5901" t="s">
        <v>137</v>
      </c>
      <c r="DX5901" t="s">
        <v>137</v>
      </c>
      <c r="DY5901" t="s">
        <v>137</v>
      </c>
      <c r="DZ5901" t="s">
        <v>148</v>
      </c>
      <c r="EA5901" t="b">
        <v>0</v>
      </c>
      <c r="EB5901" t="s">
        <v>137</v>
      </c>
    </row>
    <row r="5902" spans="1:132" x14ac:dyDescent="0.25">
      <c r="A5902">
        <v>131078982</v>
      </c>
      <c r="B5902">
        <v>6141</v>
      </c>
      <c r="C5902" t="s">
        <v>192</v>
      </c>
      <c r="D5902" t="s">
        <v>133</v>
      </c>
      <c r="E5902" t="s">
        <v>134</v>
      </c>
      <c r="F5902" t="s">
        <v>135</v>
      </c>
      <c r="G5902" t="s">
        <v>136</v>
      </c>
      <c r="H5902" t="s">
        <v>137</v>
      </c>
      <c r="I5902" t="s">
        <v>138</v>
      </c>
      <c r="J5902" t="s">
        <v>150</v>
      </c>
      <c r="K5902" t="s">
        <v>151</v>
      </c>
      <c r="L5902" t="s">
        <v>152</v>
      </c>
      <c r="M5902" t="s">
        <v>137</v>
      </c>
      <c r="N5902" t="s">
        <v>153</v>
      </c>
      <c r="O5902" t="s">
        <v>153</v>
      </c>
      <c r="P5902" s="1">
        <v>45401</v>
      </c>
      <c r="Q5902" s="1">
        <v>45394.438194444447</v>
      </c>
      <c r="R5902" s="1">
        <v>45394.438194444447</v>
      </c>
      <c r="S5902" s="1">
        <v>45601.633333333331</v>
      </c>
      <c r="T5902" s="1">
        <v>45601.633333333331</v>
      </c>
      <c r="U5902" t="s">
        <v>542</v>
      </c>
      <c r="V5902" t="s">
        <v>137</v>
      </c>
      <c r="W5902" t="s">
        <v>137</v>
      </c>
      <c r="X5902" t="s">
        <v>185</v>
      </c>
      <c r="Y5902" t="s">
        <v>145</v>
      </c>
      <c r="Z5902" t="s">
        <v>137</v>
      </c>
      <c r="AA5902" t="s">
        <v>137</v>
      </c>
      <c r="AB5902" t="s">
        <v>137</v>
      </c>
      <c r="AC5902" t="s">
        <v>137</v>
      </c>
      <c r="AD5902" s="2"/>
      <c r="AE5902" t="s">
        <v>137</v>
      </c>
      <c r="AF5902" t="s">
        <v>137</v>
      </c>
      <c r="AG5902" t="s">
        <v>137</v>
      </c>
      <c r="AH5902" t="s">
        <v>137</v>
      </c>
      <c r="AI5902" t="s">
        <v>137</v>
      </c>
      <c r="AJ5902" t="s">
        <v>137</v>
      </c>
      <c r="AK5902" t="s">
        <v>137</v>
      </c>
      <c r="AL5902" s="2"/>
      <c r="AM5902" t="s">
        <v>137</v>
      </c>
      <c r="AN5902" t="s">
        <v>137</v>
      </c>
      <c r="AO5902" t="s">
        <v>137</v>
      </c>
      <c r="AP5902" t="s">
        <v>137</v>
      </c>
      <c r="AQ5902" t="s">
        <v>137</v>
      </c>
      <c r="AR5902" t="s">
        <v>137</v>
      </c>
      <c r="AS5902" t="s">
        <v>137</v>
      </c>
      <c r="AT5902" t="s">
        <v>137</v>
      </c>
      <c r="AU5902" t="s">
        <v>137</v>
      </c>
      <c r="AV5902" t="s">
        <v>137</v>
      </c>
      <c r="AW5902" t="s">
        <v>137</v>
      </c>
      <c r="AX5902" t="s">
        <v>137</v>
      </c>
      <c r="AY5902" t="s">
        <v>137</v>
      </c>
      <c r="AZ5902" t="s">
        <v>137</v>
      </c>
      <c r="BA5902" t="s">
        <v>137</v>
      </c>
      <c r="BB5902" t="s">
        <v>137</v>
      </c>
      <c r="BC5902" t="s">
        <v>137</v>
      </c>
      <c r="BD5902" t="s">
        <v>137</v>
      </c>
      <c r="BE5902" t="s">
        <v>137</v>
      </c>
      <c r="BF5902" t="s">
        <v>137</v>
      </c>
      <c r="BG5902" t="s">
        <v>137</v>
      </c>
      <c r="BH5902" t="s">
        <v>137</v>
      </c>
      <c r="BI5902" t="s">
        <v>137</v>
      </c>
      <c r="BJ5902" t="s">
        <v>137</v>
      </c>
      <c r="BK5902" t="s">
        <v>137</v>
      </c>
      <c r="BL5902" t="s">
        <v>137</v>
      </c>
      <c r="BM5902" t="s">
        <v>137</v>
      </c>
      <c r="BN5902" t="s">
        <v>137</v>
      </c>
      <c r="BO5902" t="s">
        <v>137</v>
      </c>
      <c r="BP5902" t="s">
        <v>37596</v>
      </c>
      <c r="BQ5902" t="s">
        <v>137</v>
      </c>
      <c r="BR5902" t="s">
        <v>137</v>
      </c>
      <c r="BS5902" t="s">
        <v>137</v>
      </c>
      <c r="BT5902" t="s">
        <v>137</v>
      </c>
      <c r="BU5902" t="s">
        <v>137</v>
      </c>
      <c r="BW5902" t="s">
        <v>137</v>
      </c>
      <c r="BX5902" t="s">
        <v>137</v>
      </c>
      <c r="BY5902" t="s">
        <v>137</v>
      </c>
      <c r="BZ5902" t="s">
        <v>137</v>
      </c>
      <c r="CA5902" t="s">
        <v>137</v>
      </c>
      <c r="CB5902" t="s">
        <v>137</v>
      </c>
      <c r="CC5902" t="s">
        <v>137</v>
      </c>
      <c r="CD5902" t="s">
        <v>137</v>
      </c>
      <c r="CE5902" t="s">
        <v>137</v>
      </c>
      <c r="CF5902" t="s">
        <v>137</v>
      </c>
      <c r="CG5902" t="s">
        <v>137</v>
      </c>
      <c r="CH5902" t="s">
        <v>137</v>
      </c>
      <c r="CI5902" t="s">
        <v>137</v>
      </c>
      <c r="CJ5902" t="s">
        <v>137</v>
      </c>
      <c r="CK5902" t="s">
        <v>137</v>
      </c>
      <c r="CL5902" t="s">
        <v>137</v>
      </c>
      <c r="CM5902" t="s">
        <v>137</v>
      </c>
      <c r="CN5902" t="s">
        <v>137</v>
      </c>
      <c r="CO5902" t="s">
        <v>137</v>
      </c>
      <c r="CP5902" t="s">
        <v>137</v>
      </c>
      <c r="CQ5902" s="1">
        <v>45601.633333333331</v>
      </c>
      <c r="CR5902" s="1">
        <v>45601.633333333331</v>
      </c>
      <c r="CS5902" s="1">
        <v>45601.633333333331</v>
      </c>
      <c r="CT5902" t="s">
        <v>9424</v>
      </c>
      <c r="CU5902" t="s">
        <v>9424</v>
      </c>
      <c r="CV5902" t="s">
        <v>37597</v>
      </c>
      <c r="CW5902" t="s">
        <v>37598</v>
      </c>
      <c r="CX5902" s="3"/>
      <c r="CY5902" s="3"/>
      <c r="CZ5902">
        <v>1</v>
      </c>
      <c r="DA5902" t="s">
        <v>37599</v>
      </c>
      <c r="DB5902" t="s">
        <v>137</v>
      </c>
      <c r="DC5902" t="s">
        <v>137</v>
      </c>
      <c r="DD5902" t="s">
        <v>137</v>
      </c>
      <c r="DE5902" t="s">
        <v>137</v>
      </c>
      <c r="DF5902" t="s">
        <v>37600</v>
      </c>
      <c r="DG5902" t="s">
        <v>900</v>
      </c>
      <c r="DH5902" t="s">
        <v>1151</v>
      </c>
      <c r="DI5902" t="s">
        <v>137</v>
      </c>
      <c r="DJ5902" t="s">
        <v>137</v>
      </c>
      <c r="DK5902">
        <v>0</v>
      </c>
      <c r="DL5902" t="s">
        <v>209</v>
      </c>
      <c r="DM5902" t="s">
        <v>137</v>
      </c>
      <c r="DN5902" t="s">
        <v>137</v>
      </c>
      <c r="DO5902" s="1">
        <v>45601.633333333331</v>
      </c>
      <c r="DP5902" s="1"/>
      <c r="DQ5902" t="s">
        <v>150</v>
      </c>
      <c r="DR5902" t="s">
        <v>151</v>
      </c>
      <c r="DS5902" t="s">
        <v>152</v>
      </c>
      <c r="DT5902" t="s">
        <v>137</v>
      </c>
      <c r="DU5902" t="s">
        <v>137</v>
      </c>
      <c r="DV5902" t="s">
        <v>137</v>
      </c>
      <c r="DW5902" t="s">
        <v>137</v>
      </c>
      <c r="DX5902" t="s">
        <v>37601</v>
      </c>
      <c r="DY5902" t="s">
        <v>137</v>
      </c>
      <c r="DZ5902" t="s">
        <v>148</v>
      </c>
      <c r="EA5902" t="b">
        <v>0</v>
      </c>
      <c r="EB5902" t="s">
        <v>137</v>
      </c>
    </row>
    <row r="5903" spans="1:132" x14ac:dyDescent="0.25">
      <c r="A5903">
        <v>131072498</v>
      </c>
      <c r="B5903">
        <v>6140</v>
      </c>
      <c r="C5903" t="s">
        <v>192</v>
      </c>
      <c r="D5903" t="s">
        <v>133</v>
      </c>
      <c r="E5903" t="s">
        <v>134</v>
      </c>
      <c r="F5903" t="s">
        <v>135</v>
      </c>
      <c r="G5903" t="s">
        <v>136</v>
      </c>
      <c r="H5903" t="s">
        <v>137</v>
      </c>
      <c r="I5903" t="s">
        <v>138</v>
      </c>
      <c r="J5903" t="s">
        <v>32127</v>
      </c>
      <c r="K5903" t="s">
        <v>32128</v>
      </c>
      <c r="L5903" t="s">
        <v>32129</v>
      </c>
      <c r="M5903" t="s">
        <v>137</v>
      </c>
      <c r="N5903" t="s">
        <v>604</v>
      </c>
      <c r="O5903" t="s">
        <v>604</v>
      </c>
      <c r="P5903" s="1">
        <v>45394</v>
      </c>
      <c r="Q5903" s="1">
        <v>45394.395138888889</v>
      </c>
      <c r="R5903" s="1">
        <v>45394.395138888889</v>
      </c>
      <c r="S5903" s="1">
        <v>45399.431944444441</v>
      </c>
      <c r="T5903" s="1">
        <v>45399.431944444441</v>
      </c>
      <c r="U5903" t="s">
        <v>8656</v>
      </c>
      <c r="V5903" t="s">
        <v>137</v>
      </c>
      <c r="W5903" t="s">
        <v>137</v>
      </c>
      <c r="X5903" t="s">
        <v>231</v>
      </c>
      <c r="Y5903" t="s">
        <v>606</v>
      </c>
      <c r="Z5903" t="s">
        <v>137</v>
      </c>
      <c r="AA5903" t="s">
        <v>137</v>
      </c>
      <c r="AB5903" t="s">
        <v>137</v>
      </c>
      <c r="AC5903" t="s">
        <v>137</v>
      </c>
      <c r="AD5903" s="2"/>
      <c r="AE5903" t="s">
        <v>137</v>
      </c>
      <c r="AF5903" t="s">
        <v>137</v>
      </c>
      <c r="AG5903" t="s">
        <v>137</v>
      </c>
      <c r="AH5903" t="s">
        <v>137</v>
      </c>
      <c r="AI5903" t="s">
        <v>137</v>
      </c>
      <c r="AJ5903" t="s">
        <v>137</v>
      </c>
      <c r="AK5903" t="s">
        <v>137</v>
      </c>
      <c r="AL5903" s="2"/>
      <c r="AM5903" t="s">
        <v>137</v>
      </c>
      <c r="AN5903" t="s">
        <v>137</v>
      </c>
      <c r="AO5903" t="s">
        <v>137</v>
      </c>
      <c r="AP5903" t="s">
        <v>137</v>
      </c>
      <c r="AQ5903" t="s">
        <v>137</v>
      </c>
      <c r="AR5903" t="s">
        <v>137</v>
      </c>
      <c r="AS5903" t="s">
        <v>137</v>
      </c>
      <c r="AT5903" t="s">
        <v>137</v>
      </c>
      <c r="AU5903" t="s">
        <v>137</v>
      </c>
      <c r="AV5903" t="s">
        <v>137</v>
      </c>
      <c r="AW5903" t="s">
        <v>137</v>
      </c>
      <c r="AX5903" t="s">
        <v>137</v>
      </c>
      <c r="AY5903" t="s">
        <v>137</v>
      </c>
      <c r="AZ5903" t="s">
        <v>137</v>
      </c>
      <c r="BA5903" t="s">
        <v>137</v>
      </c>
      <c r="BB5903" t="s">
        <v>137</v>
      </c>
      <c r="BC5903" t="s">
        <v>137</v>
      </c>
      <c r="BD5903" t="s">
        <v>137</v>
      </c>
      <c r="BE5903" t="s">
        <v>137</v>
      </c>
      <c r="BF5903" t="s">
        <v>137</v>
      </c>
      <c r="BG5903" t="s">
        <v>137</v>
      </c>
      <c r="BH5903" t="s">
        <v>137</v>
      </c>
      <c r="BI5903" t="s">
        <v>137</v>
      </c>
      <c r="BJ5903" t="s">
        <v>137</v>
      </c>
      <c r="BK5903" t="s">
        <v>137</v>
      </c>
      <c r="BL5903" t="s">
        <v>137</v>
      </c>
      <c r="BM5903" t="s">
        <v>137</v>
      </c>
      <c r="BN5903" t="s">
        <v>137</v>
      </c>
      <c r="BO5903" t="s">
        <v>137</v>
      </c>
      <c r="BP5903" t="s">
        <v>37602</v>
      </c>
      <c r="BQ5903" t="s">
        <v>137</v>
      </c>
      <c r="BR5903" t="s">
        <v>137</v>
      </c>
      <c r="BS5903" t="s">
        <v>137</v>
      </c>
      <c r="BT5903" t="s">
        <v>137</v>
      </c>
      <c r="BU5903" t="s">
        <v>137</v>
      </c>
      <c r="BW5903" t="s">
        <v>137</v>
      </c>
      <c r="BX5903" t="s">
        <v>137</v>
      </c>
      <c r="BY5903" t="s">
        <v>137</v>
      </c>
      <c r="BZ5903" t="s">
        <v>137</v>
      </c>
      <c r="CA5903" t="s">
        <v>137</v>
      </c>
      <c r="CB5903" t="s">
        <v>137</v>
      </c>
      <c r="CC5903" t="s">
        <v>137</v>
      </c>
      <c r="CD5903" t="s">
        <v>137</v>
      </c>
      <c r="CE5903" t="s">
        <v>137</v>
      </c>
      <c r="CF5903" t="s">
        <v>137</v>
      </c>
      <c r="CG5903" t="s">
        <v>137</v>
      </c>
      <c r="CH5903" t="s">
        <v>137</v>
      </c>
      <c r="CI5903" t="s">
        <v>137</v>
      </c>
      <c r="CJ5903" t="s">
        <v>137</v>
      </c>
      <c r="CK5903" t="s">
        <v>137</v>
      </c>
      <c r="CL5903" t="s">
        <v>137</v>
      </c>
      <c r="CM5903" t="s">
        <v>137</v>
      </c>
      <c r="CN5903" t="s">
        <v>137</v>
      </c>
      <c r="CO5903" t="s">
        <v>137</v>
      </c>
      <c r="CP5903" t="s">
        <v>137</v>
      </c>
      <c r="CQ5903" s="1">
        <v>45399.431944444441</v>
      </c>
      <c r="CR5903" s="1">
        <v>45399.431944444441</v>
      </c>
      <c r="CS5903" s="1"/>
      <c r="CT5903" t="s">
        <v>37603</v>
      </c>
      <c r="CU5903" t="s">
        <v>37604</v>
      </c>
      <c r="CV5903" t="s">
        <v>37605</v>
      </c>
      <c r="CW5903" t="s">
        <v>37606</v>
      </c>
      <c r="CX5903" s="3"/>
      <c r="CY5903" s="3"/>
      <c r="CZ5903">
        <v>1</v>
      </c>
      <c r="DA5903" t="s">
        <v>37607</v>
      </c>
      <c r="DB5903" t="s">
        <v>137</v>
      </c>
      <c r="DC5903" t="s">
        <v>137</v>
      </c>
      <c r="DD5903" t="s">
        <v>137</v>
      </c>
      <c r="DE5903" t="s">
        <v>137</v>
      </c>
      <c r="DF5903" t="s">
        <v>37608</v>
      </c>
      <c r="DG5903" t="s">
        <v>137</v>
      </c>
      <c r="DH5903" t="s">
        <v>137</v>
      </c>
      <c r="DI5903" t="s">
        <v>137</v>
      </c>
      <c r="DJ5903" t="s">
        <v>137</v>
      </c>
      <c r="DK5903">
        <v>0</v>
      </c>
      <c r="DL5903" t="s">
        <v>209</v>
      </c>
      <c r="DM5903" t="s">
        <v>137</v>
      </c>
      <c r="DN5903" t="s">
        <v>137</v>
      </c>
      <c r="DO5903" s="1">
        <v>45399.431944444441</v>
      </c>
      <c r="DP5903" s="1"/>
      <c r="DQ5903" t="s">
        <v>32127</v>
      </c>
      <c r="DR5903" t="s">
        <v>32128</v>
      </c>
      <c r="DS5903" t="s">
        <v>32129</v>
      </c>
      <c r="DT5903" t="s">
        <v>137</v>
      </c>
      <c r="DU5903" t="s">
        <v>137</v>
      </c>
      <c r="DV5903" t="s">
        <v>137</v>
      </c>
      <c r="DW5903" t="s">
        <v>137</v>
      </c>
      <c r="DX5903" t="s">
        <v>137</v>
      </c>
      <c r="DY5903" t="s">
        <v>137</v>
      </c>
      <c r="DZ5903" t="s">
        <v>148</v>
      </c>
      <c r="EA5903" t="b">
        <v>0</v>
      </c>
      <c r="EB5903" t="s">
        <v>137</v>
      </c>
    </row>
    <row r="5904" spans="1:132" x14ac:dyDescent="0.25">
      <c r="A5904">
        <v>131072086</v>
      </c>
      <c r="B5904">
        <v>6139</v>
      </c>
      <c r="C5904" t="s">
        <v>192</v>
      </c>
      <c r="D5904" t="s">
        <v>830</v>
      </c>
      <c r="E5904" t="s">
        <v>134</v>
      </c>
      <c r="F5904" t="s">
        <v>135</v>
      </c>
      <c r="G5904" t="s">
        <v>670</v>
      </c>
      <c r="H5904" t="s">
        <v>831</v>
      </c>
      <c r="I5904" t="s">
        <v>832</v>
      </c>
      <c r="J5904" t="s">
        <v>32127</v>
      </c>
      <c r="K5904" t="s">
        <v>32128</v>
      </c>
      <c r="L5904" t="s">
        <v>32129</v>
      </c>
      <c r="M5904" t="s">
        <v>137</v>
      </c>
      <c r="N5904" t="s">
        <v>1912</v>
      </c>
      <c r="O5904" t="s">
        <v>1912</v>
      </c>
      <c r="P5904" s="1">
        <v>45394</v>
      </c>
      <c r="Q5904" s="1">
        <v>45394.392361111109</v>
      </c>
      <c r="R5904" s="1">
        <v>45394.392361111109</v>
      </c>
      <c r="S5904" s="1">
        <v>45401.442361111112</v>
      </c>
      <c r="T5904" s="1">
        <v>45401.442361111112</v>
      </c>
      <c r="U5904" t="s">
        <v>986</v>
      </c>
      <c r="V5904" t="s">
        <v>137</v>
      </c>
      <c r="W5904" t="s">
        <v>137</v>
      </c>
      <c r="X5904" t="s">
        <v>176</v>
      </c>
      <c r="Y5904" t="s">
        <v>370</v>
      </c>
      <c r="Z5904" t="s">
        <v>137</v>
      </c>
      <c r="AA5904" t="s">
        <v>137</v>
      </c>
      <c r="AB5904" t="s">
        <v>137</v>
      </c>
      <c r="AC5904" t="s">
        <v>835</v>
      </c>
      <c r="AD5904" s="2">
        <v>45397</v>
      </c>
      <c r="AE5904" t="s">
        <v>37609</v>
      </c>
      <c r="AF5904" t="s">
        <v>27859</v>
      </c>
      <c r="AG5904" t="s">
        <v>137</v>
      </c>
      <c r="AH5904" t="s">
        <v>137</v>
      </c>
      <c r="AI5904" t="s">
        <v>137</v>
      </c>
      <c r="AJ5904" t="s">
        <v>137</v>
      </c>
      <c r="AK5904" t="s">
        <v>137</v>
      </c>
      <c r="AL5904" s="2"/>
      <c r="AM5904" t="s">
        <v>910</v>
      </c>
      <c r="AN5904" t="s">
        <v>37610</v>
      </c>
      <c r="AO5904" t="s">
        <v>137</v>
      </c>
      <c r="AP5904" t="s">
        <v>37611</v>
      </c>
      <c r="AQ5904" t="s">
        <v>137</v>
      </c>
      <c r="AR5904" t="s">
        <v>137</v>
      </c>
      <c r="AS5904" t="s">
        <v>137</v>
      </c>
      <c r="AT5904" t="s">
        <v>137</v>
      </c>
      <c r="AU5904" t="s">
        <v>137</v>
      </c>
      <c r="AV5904" t="s">
        <v>137</v>
      </c>
      <c r="AW5904" t="s">
        <v>137</v>
      </c>
      <c r="AX5904" t="s">
        <v>137</v>
      </c>
      <c r="AY5904" t="s">
        <v>137</v>
      </c>
      <c r="AZ5904" t="s">
        <v>137</v>
      </c>
      <c r="BA5904" t="s">
        <v>137</v>
      </c>
      <c r="BB5904" t="s">
        <v>137</v>
      </c>
      <c r="BC5904" t="s">
        <v>137</v>
      </c>
      <c r="BD5904" t="s">
        <v>137</v>
      </c>
      <c r="BE5904" t="s">
        <v>137</v>
      </c>
      <c r="BF5904" t="s">
        <v>137</v>
      </c>
      <c r="BG5904" t="s">
        <v>137</v>
      </c>
      <c r="BH5904" t="s">
        <v>137</v>
      </c>
      <c r="BI5904" t="s">
        <v>137</v>
      </c>
      <c r="BJ5904" t="s">
        <v>137</v>
      </c>
      <c r="BK5904" t="s">
        <v>137</v>
      </c>
      <c r="BL5904" t="s">
        <v>137</v>
      </c>
      <c r="BM5904" t="s">
        <v>137</v>
      </c>
      <c r="BN5904" t="s">
        <v>137</v>
      </c>
      <c r="BO5904" t="s">
        <v>137</v>
      </c>
      <c r="BP5904" t="s">
        <v>137</v>
      </c>
      <c r="BQ5904" t="s">
        <v>137</v>
      </c>
      <c r="BR5904" t="s">
        <v>137</v>
      </c>
      <c r="BS5904" t="s">
        <v>137</v>
      </c>
      <c r="BT5904" t="s">
        <v>137</v>
      </c>
      <c r="BU5904" t="s">
        <v>137</v>
      </c>
      <c r="BW5904" t="s">
        <v>841</v>
      </c>
      <c r="BX5904" t="s">
        <v>137</v>
      </c>
      <c r="BY5904" t="s">
        <v>137</v>
      </c>
      <c r="BZ5904" t="s">
        <v>137</v>
      </c>
      <c r="CA5904" t="s">
        <v>137</v>
      </c>
      <c r="CB5904" t="s">
        <v>137</v>
      </c>
      <c r="CC5904" t="s">
        <v>137</v>
      </c>
      <c r="CD5904" t="s">
        <v>994</v>
      </c>
      <c r="CE5904" t="s">
        <v>137</v>
      </c>
      <c r="CF5904" t="s">
        <v>137</v>
      </c>
      <c r="CG5904" t="s">
        <v>137</v>
      </c>
      <c r="CH5904" t="s">
        <v>137</v>
      </c>
      <c r="CI5904" t="s">
        <v>137</v>
      </c>
      <c r="CJ5904" t="s">
        <v>137</v>
      </c>
      <c r="CK5904" t="s">
        <v>137</v>
      </c>
      <c r="CL5904" t="s">
        <v>137</v>
      </c>
      <c r="CM5904" t="s">
        <v>137</v>
      </c>
      <c r="CN5904" t="s">
        <v>137</v>
      </c>
      <c r="CO5904" t="s">
        <v>137</v>
      </c>
      <c r="CP5904" t="s">
        <v>137</v>
      </c>
      <c r="CQ5904" s="1">
        <v>45401.442361111112</v>
      </c>
      <c r="CR5904" s="1">
        <v>45401.442361111112</v>
      </c>
      <c r="CS5904" s="1"/>
      <c r="CT5904" t="s">
        <v>37612</v>
      </c>
      <c r="CU5904" t="s">
        <v>37612</v>
      </c>
      <c r="CV5904" t="s">
        <v>37613</v>
      </c>
      <c r="CW5904" t="s">
        <v>37614</v>
      </c>
      <c r="CX5904" s="3"/>
      <c r="CY5904" s="3"/>
      <c r="CZ5904">
        <v>3</v>
      </c>
      <c r="DA5904" t="s">
        <v>37615</v>
      </c>
      <c r="DB5904" t="s">
        <v>137</v>
      </c>
      <c r="DC5904" t="s">
        <v>137</v>
      </c>
      <c r="DD5904" t="s">
        <v>137</v>
      </c>
      <c r="DE5904" t="s">
        <v>137</v>
      </c>
      <c r="DF5904" t="s">
        <v>37616</v>
      </c>
      <c r="DG5904" t="s">
        <v>137</v>
      </c>
      <c r="DH5904" t="s">
        <v>137</v>
      </c>
      <c r="DI5904" t="s">
        <v>137</v>
      </c>
      <c r="DJ5904" t="s">
        <v>137</v>
      </c>
      <c r="DK5904">
        <v>0</v>
      </c>
      <c r="DL5904" t="s">
        <v>209</v>
      </c>
      <c r="DM5904" t="s">
        <v>137</v>
      </c>
      <c r="DN5904" t="s">
        <v>137</v>
      </c>
      <c r="DO5904" s="1">
        <v>45401.442361111112</v>
      </c>
      <c r="DP5904" s="1"/>
      <c r="DQ5904" t="s">
        <v>32127</v>
      </c>
      <c r="DR5904" t="s">
        <v>32128</v>
      </c>
      <c r="DS5904" t="s">
        <v>32129</v>
      </c>
      <c r="DT5904" t="s">
        <v>137</v>
      </c>
      <c r="DU5904" t="s">
        <v>137</v>
      </c>
      <c r="DV5904" t="s">
        <v>846</v>
      </c>
      <c r="DW5904" t="s">
        <v>137</v>
      </c>
      <c r="DX5904" t="s">
        <v>137</v>
      </c>
      <c r="DY5904" t="s">
        <v>137</v>
      </c>
      <c r="DZ5904" t="s">
        <v>148</v>
      </c>
      <c r="EA5904" t="b">
        <v>0</v>
      </c>
      <c r="EB5904" t="s">
        <v>137</v>
      </c>
    </row>
    <row r="5905" spans="1:132" x14ac:dyDescent="0.25">
      <c r="A5905">
        <v>131071278</v>
      </c>
      <c r="B5905">
        <v>6138</v>
      </c>
      <c r="C5905" t="s">
        <v>192</v>
      </c>
      <c r="D5905" t="s">
        <v>133</v>
      </c>
      <c r="E5905" t="s">
        <v>134</v>
      </c>
      <c r="F5905" t="s">
        <v>135</v>
      </c>
      <c r="G5905" t="s">
        <v>136</v>
      </c>
      <c r="H5905" t="s">
        <v>137</v>
      </c>
      <c r="I5905" t="s">
        <v>138</v>
      </c>
      <c r="J5905" t="s">
        <v>1490</v>
      </c>
      <c r="K5905" t="s">
        <v>1491</v>
      </c>
      <c r="L5905" t="s">
        <v>1492</v>
      </c>
      <c r="M5905" t="s">
        <v>137</v>
      </c>
      <c r="N5905" t="s">
        <v>1125</v>
      </c>
      <c r="O5905" t="s">
        <v>1125</v>
      </c>
      <c r="P5905" s="1">
        <v>45394</v>
      </c>
      <c r="Q5905" s="1">
        <v>45394.386111111111</v>
      </c>
      <c r="R5905" s="1">
        <v>45394.386111111111</v>
      </c>
      <c r="S5905" s="1">
        <v>45401.397916666669</v>
      </c>
      <c r="T5905" s="1">
        <v>45401.397916666669</v>
      </c>
      <c r="U5905" t="s">
        <v>1757</v>
      </c>
      <c r="V5905" t="s">
        <v>137</v>
      </c>
      <c r="W5905" t="s">
        <v>137</v>
      </c>
      <c r="X5905" t="s">
        <v>185</v>
      </c>
      <c r="Y5905" t="s">
        <v>361</v>
      </c>
      <c r="Z5905" t="s">
        <v>137</v>
      </c>
      <c r="AA5905" t="s">
        <v>137</v>
      </c>
      <c r="AB5905" t="s">
        <v>137</v>
      </c>
      <c r="AC5905" t="s">
        <v>137</v>
      </c>
      <c r="AD5905" s="2"/>
      <c r="AE5905" t="s">
        <v>137</v>
      </c>
      <c r="AF5905" t="s">
        <v>137</v>
      </c>
      <c r="AG5905" t="s">
        <v>137</v>
      </c>
      <c r="AH5905" t="s">
        <v>137</v>
      </c>
      <c r="AI5905" t="s">
        <v>137</v>
      </c>
      <c r="AJ5905" t="s">
        <v>137</v>
      </c>
      <c r="AK5905" t="s">
        <v>137</v>
      </c>
      <c r="AL5905" s="2"/>
      <c r="AM5905" t="s">
        <v>137</v>
      </c>
      <c r="AN5905" t="s">
        <v>137</v>
      </c>
      <c r="AO5905" t="s">
        <v>137</v>
      </c>
      <c r="AP5905" t="s">
        <v>137</v>
      </c>
      <c r="AQ5905" t="s">
        <v>137</v>
      </c>
      <c r="AR5905" t="s">
        <v>137</v>
      </c>
      <c r="AS5905" t="s">
        <v>137</v>
      </c>
      <c r="AT5905" t="s">
        <v>137</v>
      </c>
      <c r="AU5905" t="s">
        <v>137</v>
      </c>
      <c r="AV5905" t="s">
        <v>137</v>
      </c>
      <c r="AW5905" t="s">
        <v>137</v>
      </c>
      <c r="AX5905" t="s">
        <v>137</v>
      </c>
      <c r="AY5905" t="s">
        <v>137</v>
      </c>
      <c r="AZ5905" t="s">
        <v>137</v>
      </c>
      <c r="BA5905" t="s">
        <v>137</v>
      </c>
      <c r="BB5905" t="s">
        <v>137</v>
      </c>
      <c r="BC5905" t="s">
        <v>137</v>
      </c>
      <c r="BD5905" t="s">
        <v>137</v>
      </c>
      <c r="BE5905" t="s">
        <v>137</v>
      </c>
      <c r="BF5905" t="s">
        <v>137</v>
      </c>
      <c r="BG5905" t="s">
        <v>137</v>
      </c>
      <c r="BH5905" t="s">
        <v>137</v>
      </c>
      <c r="BI5905" t="s">
        <v>137</v>
      </c>
      <c r="BJ5905" t="s">
        <v>137</v>
      </c>
      <c r="BK5905" t="s">
        <v>137</v>
      </c>
      <c r="BL5905" t="s">
        <v>137</v>
      </c>
      <c r="BM5905" t="s">
        <v>137</v>
      </c>
      <c r="BN5905" t="s">
        <v>137</v>
      </c>
      <c r="BO5905" t="s">
        <v>137</v>
      </c>
      <c r="BP5905" t="s">
        <v>37617</v>
      </c>
      <c r="BQ5905" t="s">
        <v>137</v>
      </c>
      <c r="BR5905" t="s">
        <v>137</v>
      </c>
      <c r="BS5905" t="s">
        <v>137</v>
      </c>
      <c r="BT5905" t="s">
        <v>137</v>
      </c>
      <c r="BU5905" t="s">
        <v>137</v>
      </c>
      <c r="BW5905" t="s">
        <v>137</v>
      </c>
      <c r="BX5905" t="s">
        <v>137</v>
      </c>
      <c r="BY5905" t="s">
        <v>137</v>
      </c>
      <c r="BZ5905" t="s">
        <v>137</v>
      </c>
      <c r="CA5905" t="s">
        <v>137</v>
      </c>
      <c r="CB5905" t="s">
        <v>137</v>
      </c>
      <c r="CC5905" t="s">
        <v>137</v>
      </c>
      <c r="CD5905" t="s">
        <v>137</v>
      </c>
      <c r="CE5905" t="s">
        <v>137</v>
      </c>
      <c r="CF5905" t="s">
        <v>137</v>
      </c>
      <c r="CG5905" t="s">
        <v>137</v>
      </c>
      <c r="CH5905" t="s">
        <v>137</v>
      </c>
      <c r="CI5905" t="s">
        <v>137</v>
      </c>
      <c r="CJ5905" t="s">
        <v>137</v>
      </c>
      <c r="CK5905" t="s">
        <v>137</v>
      </c>
      <c r="CL5905" t="s">
        <v>137</v>
      </c>
      <c r="CM5905" t="s">
        <v>137</v>
      </c>
      <c r="CN5905" t="s">
        <v>137</v>
      </c>
      <c r="CO5905" t="s">
        <v>137</v>
      </c>
      <c r="CP5905" t="s">
        <v>137</v>
      </c>
      <c r="CQ5905" s="1">
        <v>45401.397916666669</v>
      </c>
      <c r="CR5905" s="1">
        <v>45401.397916666669</v>
      </c>
      <c r="CS5905" s="1"/>
      <c r="CT5905" t="s">
        <v>137</v>
      </c>
      <c r="CU5905" t="s">
        <v>137</v>
      </c>
      <c r="CV5905" t="s">
        <v>37618</v>
      </c>
      <c r="CW5905" t="s">
        <v>37619</v>
      </c>
      <c r="CX5905" s="3"/>
      <c r="CY5905" s="3"/>
      <c r="CZ5905">
        <v>1</v>
      </c>
      <c r="DA5905" t="s">
        <v>37620</v>
      </c>
      <c r="DB5905" t="s">
        <v>137</v>
      </c>
      <c r="DC5905" t="s">
        <v>137</v>
      </c>
      <c r="DD5905" t="s">
        <v>137</v>
      </c>
      <c r="DE5905" t="s">
        <v>137</v>
      </c>
      <c r="DF5905" t="s">
        <v>137</v>
      </c>
      <c r="DG5905" t="s">
        <v>900</v>
      </c>
      <c r="DH5905" t="s">
        <v>2623</v>
      </c>
      <c r="DI5905" t="s">
        <v>137</v>
      </c>
      <c r="DJ5905" t="s">
        <v>137</v>
      </c>
      <c r="DK5905">
        <v>0</v>
      </c>
      <c r="DL5905" t="s">
        <v>137</v>
      </c>
      <c r="DM5905" t="s">
        <v>137</v>
      </c>
      <c r="DN5905" t="s">
        <v>137</v>
      </c>
      <c r="DO5905" s="1">
        <v>45401.397916666669</v>
      </c>
      <c r="DP5905" s="1"/>
      <c r="DQ5905" t="s">
        <v>1490</v>
      </c>
      <c r="DR5905" t="s">
        <v>1491</v>
      </c>
      <c r="DS5905" t="s">
        <v>1492</v>
      </c>
      <c r="DT5905" t="s">
        <v>137</v>
      </c>
      <c r="DU5905" t="s">
        <v>137</v>
      </c>
      <c r="DV5905" t="s">
        <v>137</v>
      </c>
      <c r="DW5905" t="s">
        <v>137</v>
      </c>
      <c r="DX5905" t="s">
        <v>137</v>
      </c>
      <c r="DY5905" t="s">
        <v>137</v>
      </c>
      <c r="DZ5905" t="s">
        <v>148</v>
      </c>
      <c r="EA5905" t="b">
        <v>0</v>
      </c>
      <c r="EB5905" t="s">
        <v>137</v>
      </c>
    </row>
    <row r="5906" spans="1:132" x14ac:dyDescent="0.25">
      <c r="A5906">
        <v>131051300</v>
      </c>
      <c r="B5906">
        <v>6137</v>
      </c>
      <c r="C5906" t="s">
        <v>192</v>
      </c>
      <c r="D5906" t="s">
        <v>37621</v>
      </c>
      <c r="E5906" t="s">
        <v>134</v>
      </c>
      <c r="F5906" t="s">
        <v>162</v>
      </c>
      <c r="G5906" t="s">
        <v>163</v>
      </c>
      <c r="H5906" t="s">
        <v>137</v>
      </c>
      <c r="I5906" t="s">
        <v>37622</v>
      </c>
      <c r="J5906" t="s">
        <v>150</v>
      </c>
      <c r="K5906" t="s">
        <v>151</v>
      </c>
      <c r="L5906" t="s">
        <v>152</v>
      </c>
      <c r="M5906" t="s">
        <v>137</v>
      </c>
      <c r="N5906" t="s">
        <v>183</v>
      </c>
      <c r="O5906" t="s">
        <v>183</v>
      </c>
      <c r="P5906" s="1"/>
      <c r="Q5906" s="1">
        <v>45393.795138888891</v>
      </c>
      <c r="R5906" s="1">
        <v>45393.795138888891</v>
      </c>
      <c r="S5906" s="1">
        <v>45394.386111111111</v>
      </c>
      <c r="T5906" s="1">
        <v>45394.386111111111</v>
      </c>
      <c r="U5906" t="s">
        <v>184</v>
      </c>
      <c r="V5906" t="s">
        <v>137</v>
      </c>
      <c r="W5906" t="s">
        <v>137</v>
      </c>
      <c r="X5906" t="s">
        <v>185</v>
      </c>
      <c r="Y5906" t="s">
        <v>186</v>
      </c>
      <c r="Z5906" t="s">
        <v>137</v>
      </c>
      <c r="AA5906" t="s">
        <v>137</v>
      </c>
      <c r="AB5906" t="s">
        <v>137</v>
      </c>
      <c r="AC5906" t="s">
        <v>137</v>
      </c>
      <c r="AD5906" s="2"/>
      <c r="AE5906" t="s">
        <v>137</v>
      </c>
      <c r="AF5906" t="s">
        <v>137</v>
      </c>
      <c r="AG5906" t="s">
        <v>137</v>
      </c>
      <c r="AH5906" t="s">
        <v>137</v>
      </c>
      <c r="AI5906" t="s">
        <v>137</v>
      </c>
      <c r="AJ5906" t="s">
        <v>137</v>
      </c>
      <c r="AK5906" t="s">
        <v>137</v>
      </c>
      <c r="AL5906" s="2"/>
      <c r="AM5906" t="s">
        <v>137</v>
      </c>
      <c r="AN5906" t="s">
        <v>137</v>
      </c>
      <c r="AO5906" t="s">
        <v>137</v>
      </c>
      <c r="AP5906" t="s">
        <v>137</v>
      </c>
      <c r="AQ5906" t="s">
        <v>137</v>
      </c>
      <c r="AR5906" t="s">
        <v>137</v>
      </c>
      <c r="AS5906" t="s">
        <v>137</v>
      </c>
      <c r="AT5906" t="s">
        <v>137</v>
      </c>
      <c r="AU5906" t="s">
        <v>137</v>
      </c>
      <c r="AV5906" t="s">
        <v>137</v>
      </c>
      <c r="AW5906" t="s">
        <v>137</v>
      </c>
      <c r="AX5906" t="s">
        <v>137</v>
      </c>
      <c r="AY5906" t="s">
        <v>137</v>
      </c>
      <c r="AZ5906" t="s">
        <v>137</v>
      </c>
      <c r="BA5906" t="s">
        <v>137</v>
      </c>
      <c r="BB5906" t="s">
        <v>137</v>
      </c>
      <c r="BC5906" t="s">
        <v>137</v>
      </c>
      <c r="BD5906" t="s">
        <v>137</v>
      </c>
      <c r="BE5906" t="s">
        <v>137</v>
      </c>
      <c r="BF5906" t="s">
        <v>137</v>
      </c>
      <c r="BG5906" t="s">
        <v>137</v>
      </c>
      <c r="BH5906" t="s">
        <v>137</v>
      </c>
      <c r="BI5906" t="s">
        <v>137</v>
      </c>
      <c r="BJ5906" t="s">
        <v>137</v>
      </c>
      <c r="BK5906" t="s">
        <v>137</v>
      </c>
      <c r="BL5906" t="s">
        <v>137</v>
      </c>
      <c r="BM5906" t="s">
        <v>137</v>
      </c>
      <c r="BN5906" t="s">
        <v>137</v>
      </c>
      <c r="BO5906" t="s">
        <v>137</v>
      </c>
      <c r="BP5906" t="s">
        <v>137</v>
      </c>
      <c r="BQ5906" t="s">
        <v>137</v>
      </c>
      <c r="BR5906" t="s">
        <v>137</v>
      </c>
      <c r="BS5906" t="s">
        <v>137</v>
      </c>
      <c r="BT5906" t="s">
        <v>137</v>
      </c>
      <c r="BU5906" t="s">
        <v>137</v>
      </c>
      <c r="BW5906" t="s">
        <v>137</v>
      </c>
      <c r="BX5906" t="s">
        <v>137</v>
      </c>
      <c r="BY5906" t="s">
        <v>137</v>
      </c>
      <c r="BZ5906" t="s">
        <v>137</v>
      </c>
      <c r="CA5906" t="s">
        <v>137</v>
      </c>
      <c r="CB5906" t="s">
        <v>137</v>
      </c>
      <c r="CC5906" t="s">
        <v>137</v>
      </c>
      <c r="CD5906" t="s">
        <v>137</v>
      </c>
      <c r="CE5906" t="s">
        <v>137</v>
      </c>
      <c r="CF5906" t="s">
        <v>137</v>
      </c>
      <c r="CG5906" t="s">
        <v>137</v>
      </c>
      <c r="CH5906" t="s">
        <v>137</v>
      </c>
      <c r="CI5906" t="s">
        <v>137</v>
      </c>
      <c r="CJ5906" t="s">
        <v>137</v>
      </c>
      <c r="CK5906" t="s">
        <v>137</v>
      </c>
      <c r="CL5906" t="s">
        <v>137</v>
      </c>
      <c r="CM5906" t="s">
        <v>137</v>
      </c>
      <c r="CN5906" t="s">
        <v>137</v>
      </c>
      <c r="CO5906" t="s">
        <v>137</v>
      </c>
      <c r="CP5906" t="s">
        <v>137</v>
      </c>
      <c r="CQ5906" s="1">
        <v>45394.386111111111</v>
      </c>
      <c r="CR5906" s="1">
        <v>45394.386111111111</v>
      </c>
      <c r="CS5906" s="1"/>
      <c r="CT5906" t="s">
        <v>21860</v>
      </c>
      <c r="CU5906" t="s">
        <v>37623</v>
      </c>
      <c r="CV5906" t="s">
        <v>37624</v>
      </c>
      <c r="CW5906" t="s">
        <v>31725</v>
      </c>
      <c r="CX5906" s="3"/>
      <c r="CY5906" s="3"/>
      <c r="CZ5906">
        <v>1</v>
      </c>
      <c r="DA5906" t="s">
        <v>137</v>
      </c>
      <c r="DB5906" t="s">
        <v>137</v>
      </c>
      <c r="DC5906" t="s">
        <v>137</v>
      </c>
      <c r="DD5906" t="s">
        <v>137</v>
      </c>
      <c r="DE5906" t="s">
        <v>137</v>
      </c>
      <c r="DF5906" t="s">
        <v>642</v>
      </c>
      <c r="DG5906" t="s">
        <v>137</v>
      </c>
      <c r="DH5906" t="s">
        <v>137</v>
      </c>
      <c r="DI5906" t="s">
        <v>137</v>
      </c>
      <c r="DJ5906" t="s">
        <v>137</v>
      </c>
      <c r="DK5906">
        <v>0</v>
      </c>
      <c r="DL5906" t="s">
        <v>209</v>
      </c>
      <c r="DM5906" t="s">
        <v>137</v>
      </c>
      <c r="DN5906" t="s">
        <v>137</v>
      </c>
      <c r="DO5906" s="1">
        <v>45394.386111111111</v>
      </c>
      <c r="DP5906" s="1"/>
      <c r="DQ5906" t="s">
        <v>150</v>
      </c>
      <c r="DR5906" t="s">
        <v>151</v>
      </c>
      <c r="DS5906" t="s">
        <v>152</v>
      </c>
      <c r="DT5906" t="s">
        <v>137</v>
      </c>
      <c r="DU5906" t="s">
        <v>137</v>
      </c>
      <c r="DV5906" t="s">
        <v>137</v>
      </c>
      <c r="DW5906" t="s">
        <v>137</v>
      </c>
      <c r="DX5906" t="s">
        <v>422</v>
      </c>
      <c r="DY5906" t="s">
        <v>137</v>
      </c>
      <c r="DZ5906" t="s">
        <v>168</v>
      </c>
      <c r="EA5906" t="b">
        <v>0</v>
      </c>
      <c r="EB5906" t="s">
        <v>137</v>
      </c>
    </row>
    <row r="5907" spans="1:132" x14ac:dyDescent="0.25">
      <c r="A5907">
        <v>131043977</v>
      </c>
      <c r="B5907">
        <v>6136</v>
      </c>
      <c r="C5907" t="s">
        <v>192</v>
      </c>
      <c r="D5907" t="s">
        <v>133</v>
      </c>
      <c r="E5907" t="s">
        <v>134</v>
      </c>
      <c r="F5907" t="s">
        <v>135</v>
      </c>
      <c r="G5907" t="s">
        <v>136</v>
      </c>
      <c r="H5907" t="s">
        <v>137</v>
      </c>
      <c r="I5907" t="s">
        <v>138</v>
      </c>
      <c r="J5907" t="s">
        <v>150</v>
      </c>
      <c r="K5907" t="s">
        <v>151</v>
      </c>
      <c r="L5907" t="s">
        <v>152</v>
      </c>
      <c r="M5907" t="s">
        <v>137</v>
      </c>
      <c r="N5907" t="s">
        <v>1125</v>
      </c>
      <c r="O5907" t="s">
        <v>1125</v>
      </c>
      <c r="P5907" s="1">
        <v>45393</v>
      </c>
      <c r="Q5907" s="1">
        <v>45393.702777777777</v>
      </c>
      <c r="R5907" s="1">
        <v>45393.702777777777</v>
      </c>
      <c r="S5907" s="1">
        <v>45433.615277777775</v>
      </c>
      <c r="T5907" s="1">
        <v>45433.615277777775</v>
      </c>
      <c r="U5907" t="s">
        <v>1757</v>
      </c>
      <c r="V5907" t="s">
        <v>137</v>
      </c>
      <c r="W5907" t="s">
        <v>137</v>
      </c>
      <c r="X5907" t="s">
        <v>185</v>
      </c>
      <c r="Y5907" t="s">
        <v>361</v>
      </c>
      <c r="Z5907" t="s">
        <v>137</v>
      </c>
      <c r="AA5907" t="s">
        <v>137</v>
      </c>
      <c r="AB5907" t="s">
        <v>137</v>
      </c>
      <c r="AC5907" t="s">
        <v>137</v>
      </c>
      <c r="AD5907" s="2"/>
      <c r="AE5907" t="s">
        <v>137</v>
      </c>
      <c r="AF5907" t="s">
        <v>137</v>
      </c>
      <c r="AG5907" t="s">
        <v>137</v>
      </c>
      <c r="AH5907" t="s">
        <v>137</v>
      </c>
      <c r="AI5907" t="s">
        <v>137</v>
      </c>
      <c r="AJ5907" t="s">
        <v>137</v>
      </c>
      <c r="AK5907" t="s">
        <v>137</v>
      </c>
      <c r="AL5907" s="2"/>
      <c r="AM5907" t="s">
        <v>137</v>
      </c>
      <c r="AN5907" t="s">
        <v>137</v>
      </c>
      <c r="AO5907" t="s">
        <v>137</v>
      </c>
      <c r="AP5907" t="s">
        <v>137</v>
      </c>
      <c r="AQ5907" t="s">
        <v>137</v>
      </c>
      <c r="AR5907" t="s">
        <v>137</v>
      </c>
      <c r="AS5907" t="s">
        <v>137</v>
      </c>
      <c r="AT5907" t="s">
        <v>137</v>
      </c>
      <c r="AU5907" t="s">
        <v>137</v>
      </c>
      <c r="AV5907" t="s">
        <v>137</v>
      </c>
      <c r="AW5907" t="s">
        <v>137</v>
      </c>
      <c r="AX5907" t="s">
        <v>137</v>
      </c>
      <c r="AY5907" t="s">
        <v>137</v>
      </c>
      <c r="AZ5907" t="s">
        <v>137</v>
      </c>
      <c r="BA5907" t="s">
        <v>137</v>
      </c>
      <c r="BB5907" t="s">
        <v>137</v>
      </c>
      <c r="BC5907" t="s">
        <v>137</v>
      </c>
      <c r="BD5907" t="s">
        <v>137</v>
      </c>
      <c r="BE5907" t="s">
        <v>137</v>
      </c>
      <c r="BF5907" t="s">
        <v>137</v>
      </c>
      <c r="BG5907" t="s">
        <v>137</v>
      </c>
      <c r="BH5907" t="s">
        <v>137</v>
      </c>
      <c r="BI5907" t="s">
        <v>137</v>
      </c>
      <c r="BJ5907" t="s">
        <v>137</v>
      </c>
      <c r="BK5907" t="s">
        <v>137</v>
      </c>
      <c r="BL5907" t="s">
        <v>137</v>
      </c>
      <c r="BM5907" t="s">
        <v>137</v>
      </c>
      <c r="BN5907" t="s">
        <v>137</v>
      </c>
      <c r="BO5907" t="s">
        <v>137</v>
      </c>
      <c r="BP5907" t="s">
        <v>37625</v>
      </c>
      <c r="BQ5907" t="s">
        <v>137</v>
      </c>
      <c r="BR5907" t="s">
        <v>137</v>
      </c>
      <c r="BS5907" t="s">
        <v>137</v>
      </c>
      <c r="BT5907" t="s">
        <v>137</v>
      </c>
      <c r="BU5907" t="s">
        <v>137</v>
      </c>
      <c r="BW5907" t="s">
        <v>137</v>
      </c>
      <c r="BX5907" t="s">
        <v>137</v>
      </c>
      <c r="BY5907" t="s">
        <v>137</v>
      </c>
      <c r="BZ5907" t="s">
        <v>137</v>
      </c>
      <c r="CA5907" t="s">
        <v>137</v>
      </c>
      <c r="CB5907" t="s">
        <v>137</v>
      </c>
      <c r="CC5907" t="s">
        <v>137</v>
      </c>
      <c r="CD5907" t="s">
        <v>137</v>
      </c>
      <c r="CE5907" t="s">
        <v>137</v>
      </c>
      <c r="CF5907" t="s">
        <v>137</v>
      </c>
      <c r="CG5907" t="s">
        <v>137</v>
      </c>
      <c r="CH5907" t="s">
        <v>137</v>
      </c>
      <c r="CI5907" t="s">
        <v>137</v>
      </c>
      <c r="CJ5907" t="s">
        <v>137</v>
      </c>
      <c r="CK5907" t="s">
        <v>137</v>
      </c>
      <c r="CL5907" t="s">
        <v>137</v>
      </c>
      <c r="CM5907" t="s">
        <v>137</v>
      </c>
      <c r="CN5907" t="s">
        <v>137</v>
      </c>
      <c r="CO5907" t="s">
        <v>137</v>
      </c>
      <c r="CP5907" t="s">
        <v>137</v>
      </c>
      <c r="CQ5907" s="1">
        <v>45433.615277777775</v>
      </c>
      <c r="CR5907" s="1">
        <v>45433.615277777775</v>
      </c>
      <c r="CS5907" s="1"/>
      <c r="CT5907" t="s">
        <v>14016</v>
      </c>
      <c r="CU5907" t="s">
        <v>37626</v>
      </c>
      <c r="CV5907" t="s">
        <v>37627</v>
      </c>
      <c r="CW5907" t="s">
        <v>37628</v>
      </c>
      <c r="CX5907" s="3"/>
      <c r="CY5907" s="3"/>
      <c r="CZ5907">
        <v>1</v>
      </c>
      <c r="DA5907" t="s">
        <v>37629</v>
      </c>
      <c r="DB5907" t="s">
        <v>137</v>
      </c>
      <c r="DC5907" t="s">
        <v>137</v>
      </c>
      <c r="DD5907" t="s">
        <v>137</v>
      </c>
      <c r="DE5907" t="s">
        <v>137</v>
      </c>
      <c r="DF5907" t="s">
        <v>37630</v>
      </c>
      <c r="DG5907" t="s">
        <v>900</v>
      </c>
      <c r="DH5907" t="s">
        <v>1151</v>
      </c>
      <c r="DI5907" t="s">
        <v>137</v>
      </c>
      <c r="DJ5907" t="s">
        <v>137</v>
      </c>
      <c r="DK5907">
        <v>0</v>
      </c>
      <c r="DL5907" t="s">
        <v>209</v>
      </c>
      <c r="DM5907" t="s">
        <v>137</v>
      </c>
      <c r="DN5907" t="s">
        <v>137</v>
      </c>
      <c r="DO5907" s="1">
        <v>45433.615277777775</v>
      </c>
      <c r="DP5907" s="1"/>
      <c r="DQ5907" t="s">
        <v>150</v>
      </c>
      <c r="DR5907" t="s">
        <v>151</v>
      </c>
      <c r="DS5907" t="s">
        <v>152</v>
      </c>
      <c r="DT5907" t="s">
        <v>137</v>
      </c>
      <c r="DU5907" t="s">
        <v>137</v>
      </c>
      <c r="DV5907" t="s">
        <v>137</v>
      </c>
      <c r="DW5907" t="s">
        <v>137</v>
      </c>
      <c r="DX5907" t="s">
        <v>137</v>
      </c>
      <c r="DY5907" t="s">
        <v>137</v>
      </c>
      <c r="DZ5907" t="s">
        <v>148</v>
      </c>
      <c r="EA5907" t="b">
        <v>0</v>
      </c>
      <c r="EB5907" t="s">
        <v>137</v>
      </c>
    </row>
    <row r="5908" spans="1:132" x14ac:dyDescent="0.25">
      <c r="A5908">
        <v>131039733</v>
      </c>
      <c r="B5908">
        <v>6135</v>
      </c>
      <c r="C5908" t="s">
        <v>192</v>
      </c>
      <c r="D5908" t="s">
        <v>37631</v>
      </c>
      <c r="E5908" t="s">
        <v>134</v>
      </c>
      <c r="F5908" t="s">
        <v>162</v>
      </c>
      <c r="G5908" t="s">
        <v>163</v>
      </c>
      <c r="H5908" t="s">
        <v>137</v>
      </c>
      <c r="I5908" t="s">
        <v>37632</v>
      </c>
      <c r="J5908" t="s">
        <v>150</v>
      </c>
      <c r="K5908" t="s">
        <v>151</v>
      </c>
      <c r="L5908" t="s">
        <v>152</v>
      </c>
      <c r="M5908" t="s">
        <v>137</v>
      </c>
      <c r="N5908" t="s">
        <v>1583</v>
      </c>
      <c r="O5908" t="s">
        <v>1583</v>
      </c>
      <c r="P5908" s="1"/>
      <c r="Q5908" s="1">
        <v>45393.668749999997</v>
      </c>
      <c r="R5908" s="1">
        <v>45393.668749999997</v>
      </c>
      <c r="S5908" s="1">
        <v>45400.455555555556</v>
      </c>
      <c r="T5908" s="1">
        <v>45400.455555555556</v>
      </c>
      <c r="U5908" t="s">
        <v>166</v>
      </c>
      <c r="V5908" t="s">
        <v>137</v>
      </c>
      <c r="W5908" t="s">
        <v>137</v>
      </c>
      <c r="X5908" t="s">
        <v>137</v>
      </c>
      <c r="Y5908" t="s">
        <v>137</v>
      </c>
      <c r="Z5908" t="s">
        <v>137</v>
      </c>
      <c r="AA5908" t="s">
        <v>137</v>
      </c>
      <c r="AB5908" t="s">
        <v>137</v>
      </c>
      <c r="AC5908" t="s">
        <v>137</v>
      </c>
      <c r="AD5908" s="2"/>
      <c r="AE5908" t="s">
        <v>137</v>
      </c>
      <c r="AF5908" t="s">
        <v>137</v>
      </c>
      <c r="AG5908" t="s">
        <v>137</v>
      </c>
      <c r="AH5908" t="s">
        <v>137</v>
      </c>
      <c r="AI5908" t="s">
        <v>137</v>
      </c>
      <c r="AJ5908" t="s">
        <v>137</v>
      </c>
      <c r="AK5908" t="s">
        <v>137</v>
      </c>
      <c r="AL5908" s="2"/>
      <c r="AM5908" t="s">
        <v>137</v>
      </c>
      <c r="AN5908" t="s">
        <v>137</v>
      </c>
      <c r="AO5908" t="s">
        <v>137</v>
      </c>
      <c r="AP5908" t="s">
        <v>137</v>
      </c>
      <c r="AQ5908" t="s">
        <v>137</v>
      </c>
      <c r="AR5908" t="s">
        <v>137</v>
      </c>
      <c r="AS5908" t="s">
        <v>137</v>
      </c>
      <c r="AT5908" t="s">
        <v>137</v>
      </c>
      <c r="AU5908" t="s">
        <v>137</v>
      </c>
      <c r="AV5908" t="s">
        <v>137</v>
      </c>
      <c r="AW5908" t="s">
        <v>137</v>
      </c>
      <c r="AX5908" t="s">
        <v>137</v>
      </c>
      <c r="AY5908" t="s">
        <v>137</v>
      </c>
      <c r="AZ5908" t="s">
        <v>137</v>
      </c>
      <c r="BA5908" t="s">
        <v>137</v>
      </c>
      <c r="BB5908" t="s">
        <v>137</v>
      </c>
      <c r="BC5908" t="s">
        <v>137</v>
      </c>
      <c r="BD5908" t="s">
        <v>137</v>
      </c>
      <c r="BE5908" t="s">
        <v>137</v>
      </c>
      <c r="BF5908" t="s">
        <v>137</v>
      </c>
      <c r="BG5908" t="s">
        <v>137</v>
      </c>
      <c r="BH5908" t="s">
        <v>137</v>
      </c>
      <c r="BI5908" t="s">
        <v>137</v>
      </c>
      <c r="BJ5908" t="s">
        <v>137</v>
      </c>
      <c r="BK5908" t="s">
        <v>137</v>
      </c>
      <c r="BL5908" t="s">
        <v>137</v>
      </c>
      <c r="BM5908" t="s">
        <v>137</v>
      </c>
      <c r="BN5908" t="s">
        <v>137</v>
      </c>
      <c r="BO5908" t="s">
        <v>137</v>
      </c>
      <c r="BP5908" t="s">
        <v>137</v>
      </c>
      <c r="BQ5908" t="s">
        <v>137</v>
      </c>
      <c r="BR5908" t="s">
        <v>137</v>
      </c>
      <c r="BS5908" t="s">
        <v>137</v>
      </c>
      <c r="BT5908" t="s">
        <v>137</v>
      </c>
      <c r="BU5908" t="s">
        <v>137</v>
      </c>
      <c r="BW5908" t="s">
        <v>137</v>
      </c>
      <c r="BX5908" t="s">
        <v>137</v>
      </c>
      <c r="BY5908" t="s">
        <v>137</v>
      </c>
      <c r="BZ5908" t="s">
        <v>137</v>
      </c>
      <c r="CA5908" t="s">
        <v>137</v>
      </c>
      <c r="CB5908" t="s">
        <v>137</v>
      </c>
      <c r="CC5908" t="s">
        <v>137</v>
      </c>
      <c r="CD5908" t="s">
        <v>137</v>
      </c>
      <c r="CE5908" t="s">
        <v>137</v>
      </c>
      <c r="CF5908" t="s">
        <v>137</v>
      </c>
      <c r="CG5908" t="s">
        <v>137</v>
      </c>
      <c r="CH5908" t="s">
        <v>137</v>
      </c>
      <c r="CI5908" t="s">
        <v>137</v>
      </c>
      <c r="CJ5908" t="s">
        <v>137</v>
      </c>
      <c r="CK5908" t="s">
        <v>137</v>
      </c>
      <c r="CL5908" t="s">
        <v>137</v>
      </c>
      <c r="CM5908" t="s">
        <v>137</v>
      </c>
      <c r="CN5908" t="s">
        <v>137</v>
      </c>
      <c r="CO5908" t="s">
        <v>137</v>
      </c>
      <c r="CP5908" t="s">
        <v>137</v>
      </c>
      <c r="CQ5908" s="1">
        <v>45400.455555555556</v>
      </c>
      <c r="CR5908" s="1">
        <v>45400.455555555556</v>
      </c>
      <c r="CS5908" s="1"/>
      <c r="CT5908" t="s">
        <v>14373</v>
      </c>
      <c r="CU5908" t="s">
        <v>37633</v>
      </c>
      <c r="CV5908" t="s">
        <v>37634</v>
      </c>
      <c r="CW5908" t="s">
        <v>37635</v>
      </c>
      <c r="CX5908" s="3"/>
      <c r="CY5908" s="3"/>
      <c r="CZ5908">
        <v>1</v>
      </c>
      <c r="DA5908" t="s">
        <v>137</v>
      </c>
      <c r="DB5908" t="s">
        <v>137</v>
      </c>
      <c r="DC5908" t="s">
        <v>137</v>
      </c>
      <c r="DD5908" t="s">
        <v>137</v>
      </c>
      <c r="DE5908" t="s">
        <v>137</v>
      </c>
      <c r="DF5908" t="s">
        <v>37636</v>
      </c>
      <c r="DG5908" t="s">
        <v>137</v>
      </c>
      <c r="DH5908" t="s">
        <v>137</v>
      </c>
      <c r="DI5908" t="s">
        <v>137</v>
      </c>
      <c r="DJ5908" t="s">
        <v>137</v>
      </c>
      <c r="DK5908">
        <v>0</v>
      </c>
      <c r="DL5908" t="s">
        <v>209</v>
      </c>
      <c r="DM5908" t="s">
        <v>137</v>
      </c>
      <c r="DN5908" t="s">
        <v>137</v>
      </c>
      <c r="DO5908" s="1">
        <v>45400.455555555556</v>
      </c>
      <c r="DP5908" s="1"/>
      <c r="DQ5908" t="s">
        <v>150</v>
      </c>
      <c r="DR5908" t="s">
        <v>151</v>
      </c>
      <c r="DS5908" t="s">
        <v>152</v>
      </c>
      <c r="DT5908" t="s">
        <v>137</v>
      </c>
      <c r="DU5908" t="s">
        <v>137</v>
      </c>
      <c r="DV5908" t="s">
        <v>137</v>
      </c>
      <c r="DW5908" t="s">
        <v>137</v>
      </c>
      <c r="DX5908" t="s">
        <v>137</v>
      </c>
      <c r="DY5908" t="s">
        <v>137</v>
      </c>
      <c r="DZ5908" t="s">
        <v>168</v>
      </c>
      <c r="EA5908" t="b">
        <v>0</v>
      </c>
      <c r="EB5908" t="s">
        <v>137</v>
      </c>
    </row>
    <row r="5909" spans="1:132" x14ac:dyDescent="0.25">
      <c r="A5909">
        <v>131038192</v>
      </c>
      <c r="B5909">
        <v>6134</v>
      </c>
      <c r="C5909" t="s">
        <v>192</v>
      </c>
      <c r="D5909" t="s">
        <v>37637</v>
      </c>
      <c r="E5909" t="s">
        <v>134</v>
      </c>
      <c r="F5909" t="s">
        <v>162</v>
      </c>
      <c r="G5909" t="s">
        <v>163</v>
      </c>
      <c r="H5909" t="s">
        <v>1188</v>
      </c>
      <c r="I5909" t="s">
        <v>37638</v>
      </c>
      <c r="J5909" t="s">
        <v>523</v>
      </c>
      <c r="K5909" t="s">
        <v>524</v>
      </c>
      <c r="L5909" t="s">
        <v>525</v>
      </c>
      <c r="M5909" t="s">
        <v>137</v>
      </c>
      <c r="N5909" t="s">
        <v>802</v>
      </c>
      <c r="O5909" t="s">
        <v>802</v>
      </c>
      <c r="P5909" s="1"/>
      <c r="Q5909" s="1">
        <v>45393.657638888886</v>
      </c>
      <c r="R5909" s="1">
        <v>45393.657638888886</v>
      </c>
      <c r="S5909" s="1">
        <v>45393.658333333333</v>
      </c>
      <c r="T5909" s="1">
        <v>45393.658333333333</v>
      </c>
      <c r="U5909" t="s">
        <v>2797</v>
      </c>
      <c r="V5909" t="s">
        <v>137</v>
      </c>
      <c r="W5909" t="s">
        <v>137</v>
      </c>
      <c r="X5909" t="s">
        <v>185</v>
      </c>
      <c r="Y5909" t="s">
        <v>199</v>
      </c>
      <c r="Z5909" t="s">
        <v>137</v>
      </c>
      <c r="AA5909" t="s">
        <v>137</v>
      </c>
      <c r="AB5909" t="s">
        <v>137</v>
      </c>
      <c r="AC5909" t="s">
        <v>137</v>
      </c>
      <c r="AD5909" s="2"/>
      <c r="AE5909" t="s">
        <v>137</v>
      </c>
      <c r="AF5909" t="s">
        <v>137</v>
      </c>
      <c r="AG5909" t="s">
        <v>137</v>
      </c>
      <c r="AH5909" t="s">
        <v>137</v>
      </c>
      <c r="AI5909" t="s">
        <v>137</v>
      </c>
      <c r="AJ5909" t="s">
        <v>137</v>
      </c>
      <c r="AK5909" t="s">
        <v>137</v>
      </c>
      <c r="AL5909" s="2"/>
      <c r="AM5909" t="s">
        <v>137</v>
      </c>
      <c r="AN5909" t="s">
        <v>137</v>
      </c>
      <c r="AO5909" t="s">
        <v>137</v>
      </c>
      <c r="AP5909" t="s">
        <v>137</v>
      </c>
      <c r="AQ5909" t="s">
        <v>137</v>
      </c>
      <c r="AR5909" t="s">
        <v>137</v>
      </c>
      <c r="AS5909" t="s">
        <v>137</v>
      </c>
      <c r="AT5909" t="s">
        <v>137</v>
      </c>
      <c r="AU5909" t="s">
        <v>137</v>
      </c>
      <c r="AV5909" t="s">
        <v>137</v>
      </c>
      <c r="AW5909" t="s">
        <v>137</v>
      </c>
      <c r="AX5909" t="s">
        <v>137</v>
      </c>
      <c r="AY5909" t="s">
        <v>137</v>
      </c>
      <c r="AZ5909" t="s">
        <v>137</v>
      </c>
      <c r="BA5909" t="s">
        <v>137</v>
      </c>
      <c r="BB5909" t="s">
        <v>137</v>
      </c>
      <c r="BC5909" t="s">
        <v>137</v>
      </c>
      <c r="BD5909" t="s">
        <v>137</v>
      </c>
      <c r="BE5909" t="s">
        <v>137</v>
      </c>
      <c r="BF5909" t="s">
        <v>137</v>
      </c>
      <c r="BG5909" t="s">
        <v>137</v>
      </c>
      <c r="BH5909" t="s">
        <v>137</v>
      </c>
      <c r="BI5909" t="s">
        <v>137</v>
      </c>
      <c r="BJ5909" t="s">
        <v>137</v>
      </c>
      <c r="BK5909" t="s">
        <v>137</v>
      </c>
      <c r="BL5909" t="s">
        <v>137</v>
      </c>
      <c r="BM5909" t="s">
        <v>137</v>
      </c>
      <c r="BN5909" t="s">
        <v>137</v>
      </c>
      <c r="BO5909" t="s">
        <v>137</v>
      </c>
      <c r="BP5909" t="s">
        <v>137</v>
      </c>
      <c r="BQ5909" t="s">
        <v>137</v>
      </c>
      <c r="BR5909" t="s">
        <v>137</v>
      </c>
      <c r="BS5909" t="s">
        <v>137</v>
      </c>
      <c r="BT5909" t="s">
        <v>137</v>
      </c>
      <c r="BU5909" t="s">
        <v>137</v>
      </c>
      <c r="BW5909" t="s">
        <v>137</v>
      </c>
      <c r="BX5909" t="s">
        <v>137</v>
      </c>
      <c r="BY5909" t="s">
        <v>137</v>
      </c>
      <c r="BZ5909" t="s">
        <v>137</v>
      </c>
      <c r="CA5909" t="s">
        <v>137</v>
      </c>
      <c r="CB5909" t="s">
        <v>137</v>
      </c>
      <c r="CC5909" t="s">
        <v>137</v>
      </c>
      <c r="CD5909" t="s">
        <v>137</v>
      </c>
      <c r="CE5909" t="s">
        <v>137</v>
      </c>
      <c r="CF5909" t="s">
        <v>137</v>
      </c>
      <c r="CG5909" t="s">
        <v>137</v>
      </c>
      <c r="CH5909" t="s">
        <v>137</v>
      </c>
      <c r="CI5909" t="s">
        <v>137</v>
      </c>
      <c r="CJ5909" t="s">
        <v>137</v>
      </c>
      <c r="CK5909" t="s">
        <v>137</v>
      </c>
      <c r="CL5909" t="s">
        <v>137</v>
      </c>
      <c r="CM5909" t="s">
        <v>137</v>
      </c>
      <c r="CN5909" t="s">
        <v>137</v>
      </c>
      <c r="CO5909" t="s">
        <v>137</v>
      </c>
      <c r="CP5909" t="s">
        <v>137</v>
      </c>
      <c r="CQ5909" s="1">
        <v>45393.658333333333</v>
      </c>
      <c r="CR5909" s="1">
        <v>45393.658333333333</v>
      </c>
      <c r="CS5909" s="1"/>
      <c r="CT5909" t="s">
        <v>137</v>
      </c>
      <c r="CU5909" t="s">
        <v>137</v>
      </c>
      <c r="CV5909" t="s">
        <v>14822</v>
      </c>
      <c r="CW5909" t="s">
        <v>14822</v>
      </c>
      <c r="CX5909" s="3"/>
      <c r="CY5909" s="3"/>
      <c r="CZ5909">
        <v>1</v>
      </c>
      <c r="DA5909" t="s">
        <v>137</v>
      </c>
      <c r="DB5909" t="s">
        <v>137</v>
      </c>
      <c r="DC5909" t="s">
        <v>137</v>
      </c>
      <c r="DD5909" t="s">
        <v>137</v>
      </c>
      <c r="DE5909" t="s">
        <v>137</v>
      </c>
      <c r="DF5909" t="s">
        <v>137</v>
      </c>
      <c r="DG5909" t="s">
        <v>137</v>
      </c>
      <c r="DH5909" t="s">
        <v>137</v>
      </c>
      <c r="DI5909" t="s">
        <v>137</v>
      </c>
      <c r="DJ5909" t="s">
        <v>137</v>
      </c>
      <c r="DK5909">
        <v>0</v>
      </c>
      <c r="DL5909" t="s">
        <v>209</v>
      </c>
      <c r="DM5909" t="s">
        <v>137</v>
      </c>
      <c r="DN5909" t="s">
        <v>137</v>
      </c>
      <c r="DO5909" s="1">
        <v>45393.658333333333</v>
      </c>
      <c r="DP5909" s="1"/>
      <c r="DQ5909" t="s">
        <v>523</v>
      </c>
      <c r="DR5909" t="s">
        <v>524</v>
      </c>
      <c r="DS5909" t="s">
        <v>525</v>
      </c>
      <c r="DT5909" t="s">
        <v>37639</v>
      </c>
      <c r="DU5909" t="s">
        <v>137</v>
      </c>
      <c r="DV5909" t="s">
        <v>137</v>
      </c>
      <c r="DW5909" t="s">
        <v>137</v>
      </c>
      <c r="DX5909" t="s">
        <v>137</v>
      </c>
      <c r="DY5909" t="s">
        <v>137</v>
      </c>
      <c r="DZ5909" t="s">
        <v>168</v>
      </c>
      <c r="EA5909" t="b">
        <v>0</v>
      </c>
      <c r="EB5909" t="s">
        <v>137</v>
      </c>
    </row>
    <row r="5910" spans="1:132" x14ac:dyDescent="0.25">
      <c r="A5910">
        <v>131036793</v>
      </c>
      <c r="B5910">
        <v>6133</v>
      </c>
      <c r="C5910" t="s">
        <v>192</v>
      </c>
      <c r="D5910" t="s">
        <v>133</v>
      </c>
      <c r="E5910" t="s">
        <v>134</v>
      </c>
      <c r="F5910" t="s">
        <v>135</v>
      </c>
      <c r="G5910" t="s">
        <v>136</v>
      </c>
      <c r="H5910" t="s">
        <v>137</v>
      </c>
      <c r="I5910" t="s">
        <v>138</v>
      </c>
      <c r="J5910" t="s">
        <v>557</v>
      </c>
      <c r="K5910" t="s">
        <v>558</v>
      </c>
      <c r="L5910" t="s">
        <v>559</v>
      </c>
      <c r="M5910" t="s">
        <v>137</v>
      </c>
      <c r="N5910" t="s">
        <v>8377</v>
      </c>
      <c r="O5910" t="s">
        <v>8377</v>
      </c>
      <c r="P5910" s="1">
        <v>45393.041666666664</v>
      </c>
      <c r="Q5910" s="1">
        <v>45393.647222222222</v>
      </c>
      <c r="R5910" s="1">
        <v>45393.647222222222</v>
      </c>
      <c r="S5910" s="1">
        <v>45404.486805555556</v>
      </c>
      <c r="T5910" s="1">
        <v>45404.486805555556</v>
      </c>
      <c r="U5910" t="s">
        <v>439</v>
      </c>
      <c r="V5910" t="s">
        <v>137</v>
      </c>
      <c r="W5910" t="s">
        <v>137</v>
      </c>
      <c r="X5910" t="s">
        <v>360</v>
      </c>
      <c r="Y5910" t="s">
        <v>440</v>
      </c>
      <c r="Z5910" t="s">
        <v>137</v>
      </c>
      <c r="AA5910" t="s">
        <v>137</v>
      </c>
      <c r="AB5910" t="s">
        <v>137</v>
      </c>
      <c r="AC5910" t="s">
        <v>137</v>
      </c>
      <c r="AD5910" s="2"/>
      <c r="AE5910" t="s">
        <v>137</v>
      </c>
      <c r="AF5910" t="s">
        <v>137</v>
      </c>
      <c r="AG5910" t="s">
        <v>137</v>
      </c>
      <c r="AH5910" t="s">
        <v>137</v>
      </c>
      <c r="AI5910" t="s">
        <v>137</v>
      </c>
      <c r="AJ5910" t="s">
        <v>137</v>
      </c>
      <c r="AK5910" t="s">
        <v>137</v>
      </c>
      <c r="AL5910" s="2"/>
      <c r="AM5910" t="s">
        <v>137</v>
      </c>
      <c r="AN5910" t="s">
        <v>137</v>
      </c>
      <c r="AO5910" t="s">
        <v>137</v>
      </c>
      <c r="AP5910" t="s">
        <v>137</v>
      </c>
      <c r="AQ5910" t="s">
        <v>137</v>
      </c>
      <c r="AR5910" t="s">
        <v>137</v>
      </c>
      <c r="AS5910" t="s">
        <v>137</v>
      </c>
      <c r="AT5910" t="s">
        <v>137</v>
      </c>
      <c r="AU5910" t="s">
        <v>137</v>
      </c>
      <c r="AV5910" t="s">
        <v>137</v>
      </c>
      <c r="AW5910" t="s">
        <v>137</v>
      </c>
      <c r="AX5910" t="s">
        <v>137</v>
      </c>
      <c r="AY5910" t="s">
        <v>137</v>
      </c>
      <c r="AZ5910" t="s">
        <v>137</v>
      </c>
      <c r="BA5910" t="s">
        <v>137</v>
      </c>
      <c r="BB5910" t="s">
        <v>137</v>
      </c>
      <c r="BC5910" t="s">
        <v>137</v>
      </c>
      <c r="BD5910" t="s">
        <v>137</v>
      </c>
      <c r="BE5910" t="s">
        <v>137</v>
      </c>
      <c r="BF5910" t="s">
        <v>137</v>
      </c>
      <c r="BG5910" t="s">
        <v>137</v>
      </c>
      <c r="BH5910" t="s">
        <v>137</v>
      </c>
      <c r="BI5910" t="s">
        <v>137</v>
      </c>
      <c r="BJ5910" t="s">
        <v>137</v>
      </c>
      <c r="BK5910" t="s">
        <v>137</v>
      </c>
      <c r="BL5910" t="s">
        <v>137</v>
      </c>
      <c r="BM5910" t="s">
        <v>137</v>
      </c>
      <c r="BN5910" t="s">
        <v>137</v>
      </c>
      <c r="BO5910" t="s">
        <v>137</v>
      </c>
      <c r="BP5910" t="s">
        <v>37640</v>
      </c>
      <c r="BQ5910" t="s">
        <v>137</v>
      </c>
      <c r="BR5910" t="s">
        <v>137</v>
      </c>
      <c r="BS5910" t="s">
        <v>137</v>
      </c>
      <c r="BT5910" t="s">
        <v>137</v>
      </c>
      <c r="BU5910" t="s">
        <v>137</v>
      </c>
      <c r="BW5910" t="s">
        <v>137</v>
      </c>
      <c r="BX5910" t="s">
        <v>137</v>
      </c>
      <c r="BY5910" t="s">
        <v>137</v>
      </c>
      <c r="BZ5910" t="s">
        <v>137</v>
      </c>
      <c r="CA5910" t="s">
        <v>137</v>
      </c>
      <c r="CB5910" t="s">
        <v>137</v>
      </c>
      <c r="CC5910" t="s">
        <v>137</v>
      </c>
      <c r="CD5910" t="s">
        <v>137</v>
      </c>
      <c r="CE5910" t="s">
        <v>137</v>
      </c>
      <c r="CF5910" t="s">
        <v>137</v>
      </c>
      <c r="CG5910" t="s">
        <v>137</v>
      </c>
      <c r="CH5910" t="s">
        <v>137</v>
      </c>
      <c r="CI5910" t="s">
        <v>137</v>
      </c>
      <c r="CJ5910" t="s">
        <v>137</v>
      </c>
      <c r="CK5910" t="s">
        <v>137</v>
      </c>
      <c r="CL5910" t="s">
        <v>137</v>
      </c>
      <c r="CM5910" t="s">
        <v>137</v>
      </c>
      <c r="CN5910" t="s">
        <v>137</v>
      </c>
      <c r="CO5910" t="s">
        <v>137</v>
      </c>
      <c r="CP5910" t="s">
        <v>137</v>
      </c>
      <c r="CQ5910" s="1">
        <v>45404.486805555556</v>
      </c>
      <c r="CR5910" s="1">
        <v>45404.486805555556</v>
      </c>
      <c r="CS5910" s="1"/>
      <c r="CT5910" t="s">
        <v>37641</v>
      </c>
      <c r="CU5910" t="s">
        <v>37642</v>
      </c>
      <c r="CV5910" t="s">
        <v>37643</v>
      </c>
      <c r="CW5910" t="s">
        <v>37644</v>
      </c>
      <c r="CX5910" s="3"/>
      <c r="CY5910" s="3"/>
      <c r="CZ5910">
        <v>2</v>
      </c>
      <c r="DA5910" t="s">
        <v>37645</v>
      </c>
      <c r="DB5910" t="s">
        <v>137</v>
      </c>
      <c r="DC5910" t="s">
        <v>137</v>
      </c>
      <c r="DD5910" t="s">
        <v>137</v>
      </c>
      <c r="DE5910" t="s">
        <v>137</v>
      </c>
      <c r="DF5910" t="s">
        <v>37646</v>
      </c>
      <c r="DG5910" t="s">
        <v>900</v>
      </c>
      <c r="DH5910" t="s">
        <v>32493</v>
      </c>
      <c r="DI5910" t="s">
        <v>137</v>
      </c>
      <c r="DJ5910" t="s">
        <v>137</v>
      </c>
      <c r="DK5910">
        <v>0</v>
      </c>
      <c r="DL5910" t="s">
        <v>209</v>
      </c>
      <c r="DM5910" t="s">
        <v>137</v>
      </c>
      <c r="DN5910" t="s">
        <v>137</v>
      </c>
      <c r="DO5910" s="1">
        <v>45404.486805555556</v>
      </c>
      <c r="DP5910" s="1"/>
      <c r="DQ5910" t="s">
        <v>557</v>
      </c>
      <c r="DR5910" t="s">
        <v>558</v>
      </c>
      <c r="DS5910" t="s">
        <v>559</v>
      </c>
      <c r="DT5910" t="s">
        <v>37647</v>
      </c>
      <c r="DU5910" t="s">
        <v>137</v>
      </c>
      <c r="DV5910" t="s">
        <v>137</v>
      </c>
      <c r="DW5910" t="s">
        <v>137</v>
      </c>
      <c r="DX5910" t="s">
        <v>137</v>
      </c>
      <c r="DY5910" t="s">
        <v>137</v>
      </c>
      <c r="DZ5910" t="s">
        <v>148</v>
      </c>
      <c r="EA5910" t="b">
        <v>0</v>
      </c>
      <c r="EB5910" t="s">
        <v>137</v>
      </c>
    </row>
    <row r="5911" spans="1:132" x14ac:dyDescent="0.25">
      <c r="A5911">
        <v>131027303</v>
      </c>
      <c r="B5911">
        <v>6132</v>
      </c>
      <c r="C5911" t="s">
        <v>192</v>
      </c>
      <c r="D5911" t="s">
        <v>37648</v>
      </c>
      <c r="E5911" t="s">
        <v>134</v>
      </c>
      <c r="F5911" t="s">
        <v>162</v>
      </c>
      <c r="G5911" t="s">
        <v>163</v>
      </c>
      <c r="H5911" t="s">
        <v>137</v>
      </c>
      <c r="I5911" t="s">
        <v>37649</v>
      </c>
      <c r="J5911" t="s">
        <v>150</v>
      </c>
      <c r="K5911" t="s">
        <v>151</v>
      </c>
      <c r="L5911" t="s">
        <v>152</v>
      </c>
      <c r="M5911" t="s">
        <v>137</v>
      </c>
      <c r="N5911" t="s">
        <v>414</v>
      </c>
      <c r="O5911" t="s">
        <v>414</v>
      </c>
      <c r="P5911" s="1"/>
      <c r="Q5911" s="1">
        <v>45393.581944444442</v>
      </c>
      <c r="R5911" s="1">
        <v>45393.581944444442</v>
      </c>
      <c r="S5911" s="1">
        <v>45393.612500000003</v>
      </c>
      <c r="T5911" s="1">
        <v>45393.612500000003</v>
      </c>
      <c r="U5911" t="s">
        <v>216</v>
      </c>
      <c r="V5911" t="s">
        <v>137</v>
      </c>
      <c r="W5911" t="s">
        <v>137</v>
      </c>
      <c r="X5911" t="s">
        <v>185</v>
      </c>
      <c r="Y5911" t="s">
        <v>137</v>
      </c>
      <c r="Z5911" t="s">
        <v>137</v>
      </c>
      <c r="AA5911" t="s">
        <v>137</v>
      </c>
      <c r="AB5911" t="s">
        <v>137</v>
      </c>
      <c r="AC5911" t="s">
        <v>137</v>
      </c>
      <c r="AD5911" s="2"/>
      <c r="AE5911" t="s">
        <v>137</v>
      </c>
      <c r="AF5911" t="s">
        <v>137</v>
      </c>
      <c r="AG5911" t="s">
        <v>137</v>
      </c>
      <c r="AH5911" t="s">
        <v>137</v>
      </c>
      <c r="AI5911" t="s">
        <v>137</v>
      </c>
      <c r="AJ5911" t="s">
        <v>137</v>
      </c>
      <c r="AK5911" t="s">
        <v>137</v>
      </c>
      <c r="AL5911" s="2"/>
      <c r="AM5911" t="s">
        <v>137</v>
      </c>
      <c r="AN5911" t="s">
        <v>137</v>
      </c>
      <c r="AO5911" t="s">
        <v>137</v>
      </c>
      <c r="AP5911" t="s">
        <v>137</v>
      </c>
      <c r="AQ5911" t="s">
        <v>137</v>
      </c>
      <c r="AR5911" t="s">
        <v>137</v>
      </c>
      <c r="AS5911" t="s">
        <v>137</v>
      </c>
      <c r="AT5911" t="s">
        <v>137</v>
      </c>
      <c r="AU5911" t="s">
        <v>137</v>
      </c>
      <c r="AV5911" t="s">
        <v>137</v>
      </c>
      <c r="AW5911" t="s">
        <v>137</v>
      </c>
      <c r="AX5911" t="s">
        <v>137</v>
      </c>
      <c r="AY5911" t="s">
        <v>137</v>
      </c>
      <c r="AZ5911" t="s">
        <v>137</v>
      </c>
      <c r="BA5911" t="s">
        <v>137</v>
      </c>
      <c r="BB5911" t="s">
        <v>137</v>
      </c>
      <c r="BC5911" t="s">
        <v>137</v>
      </c>
      <c r="BD5911" t="s">
        <v>137</v>
      </c>
      <c r="BE5911" t="s">
        <v>137</v>
      </c>
      <c r="BF5911" t="s">
        <v>137</v>
      </c>
      <c r="BG5911" t="s">
        <v>137</v>
      </c>
      <c r="BH5911" t="s">
        <v>137</v>
      </c>
      <c r="BI5911" t="s">
        <v>137</v>
      </c>
      <c r="BJ5911" t="s">
        <v>137</v>
      </c>
      <c r="BK5911" t="s">
        <v>137</v>
      </c>
      <c r="BL5911" t="s">
        <v>137</v>
      </c>
      <c r="BM5911" t="s">
        <v>137</v>
      </c>
      <c r="BN5911" t="s">
        <v>137</v>
      </c>
      <c r="BO5911" t="s">
        <v>137</v>
      </c>
      <c r="BP5911" t="s">
        <v>137</v>
      </c>
      <c r="BQ5911" t="s">
        <v>137</v>
      </c>
      <c r="BR5911" t="s">
        <v>137</v>
      </c>
      <c r="BS5911" t="s">
        <v>137</v>
      </c>
      <c r="BT5911" t="s">
        <v>137</v>
      </c>
      <c r="BU5911" t="s">
        <v>137</v>
      </c>
      <c r="BW5911" t="s">
        <v>137</v>
      </c>
      <c r="BX5911" t="s">
        <v>137</v>
      </c>
      <c r="BY5911" t="s">
        <v>137</v>
      </c>
      <c r="BZ5911" t="s">
        <v>137</v>
      </c>
      <c r="CA5911" t="s">
        <v>137</v>
      </c>
      <c r="CB5911" t="s">
        <v>137</v>
      </c>
      <c r="CC5911" t="s">
        <v>137</v>
      </c>
      <c r="CD5911" t="s">
        <v>137</v>
      </c>
      <c r="CE5911" t="s">
        <v>137</v>
      </c>
      <c r="CF5911" t="s">
        <v>137</v>
      </c>
      <c r="CG5911" t="s">
        <v>137</v>
      </c>
      <c r="CH5911" t="s">
        <v>137</v>
      </c>
      <c r="CI5911" t="s">
        <v>137</v>
      </c>
      <c r="CJ5911" t="s">
        <v>137</v>
      </c>
      <c r="CK5911" t="s">
        <v>137</v>
      </c>
      <c r="CL5911" t="s">
        <v>137</v>
      </c>
      <c r="CM5911" t="s">
        <v>137</v>
      </c>
      <c r="CN5911" t="s">
        <v>137</v>
      </c>
      <c r="CO5911" t="s">
        <v>137</v>
      </c>
      <c r="CP5911" t="s">
        <v>137</v>
      </c>
      <c r="CQ5911" s="1">
        <v>45393.612500000003</v>
      </c>
      <c r="CR5911" s="1">
        <v>45393.612500000003</v>
      </c>
      <c r="CS5911" s="1"/>
      <c r="CT5911" t="s">
        <v>37650</v>
      </c>
      <c r="CU5911" t="s">
        <v>37650</v>
      </c>
      <c r="CV5911" t="s">
        <v>12773</v>
      </c>
      <c r="CW5911" t="s">
        <v>12773</v>
      </c>
      <c r="CX5911" s="3"/>
      <c r="CY5911" s="3"/>
      <c r="CZ5911">
        <v>1</v>
      </c>
      <c r="DA5911" t="s">
        <v>137</v>
      </c>
      <c r="DB5911" t="s">
        <v>137</v>
      </c>
      <c r="DC5911" t="s">
        <v>137</v>
      </c>
      <c r="DD5911" t="s">
        <v>137</v>
      </c>
      <c r="DE5911" t="s">
        <v>137</v>
      </c>
      <c r="DF5911" t="s">
        <v>37651</v>
      </c>
      <c r="DG5911" t="s">
        <v>137</v>
      </c>
      <c r="DH5911" t="s">
        <v>137</v>
      </c>
      <c r="DI5911" t="s">
        <v>137</v>
      </c>
      <c r="DJ5911" t="s">
        <v>137</v>
      </c>
      <c r="DK5911">
        <v>0</v>
      </c>
      <c r="DL5911" t="s">
        <v>209</v>
      </c>
      <c r="DM5911" t="s">
        <v>137</v>
      </c>
      <c r="DN5911" t="s">
        <v>137</v>
      </c>
      <c r="DO5911" s="1">
        <v>45393.612500000003</v>
      </c>
      <c r="DP5911" s="1"/>
      <c r="DQ5911" t="s">
        <v>150</v>
      </c>
      <c r="DR5911" t="s">
        <v>151</v>
      </c>
      <c r="DS5911" t="s">
        <v>152</v>
      </c>
      <c r="DT5911" t="s">
        <v>137</v>
      </c>
      <c r="DU5911" t="s">
        <v>137</v>
      </c>
      <c r="DV5911" t="s">
        <v>137</v>
      </c>
      <c r="DW5911" t="s">
        <v>137</v>
      </c>
      <c r="DX5911" t="s">
        <v>422</v>
      </c>
      <c r="DY5911" t="s">
        <v>137</v>
      </c>
      <c r="DZ5911" t="s">
        <v>168</v>
      </c>
      <c r="EA5911" t="b">
        <v>0</v>
      </c>
      <c r="EB5911" t="s">
        <v>137</v>
      </c>
    </row>
    <row r="5912" spans="1:132" x14ac:dyDescent="0.25">
      <c r="A5912">
        <v>131026678</v>
      </c>
      <c r="B5912">
        <v>6131</v>
      </c>
      <c r="C5912" t="s">
        <v>192</v>
      </c>
      <c r="D5912" t="s">
        <v>474</v>
      </c>
      <c r="E5912" t="s">
        <v>134</v>
      </c>
      <c r="F5912" t="s">
        <v>135</v>
      </c>
      <c r="G5912" t="s">
        <v>163</v>
      </c>
      <c r="H5912" t="s">
        <v>137</v>
      </c>
      <c r="I5912" t="s">
        <v>475</v>
      </c>
      <c r="J5912" t="s">
        <v>1490</v>
      </c>
      <c r="K5912" t="s">
        <v>1491</v>
      </c>
      <c r="L5912" t="s">
        <v>1492</v>
      </c>
      <c r="M5912" t="s">
        <v>137</v>
      </c>
      <c r="N5912" t="s">
        <v>36614</v>
      </c>
      <c r="O5912" t="s">
        <v>36614</v>
      </c>
      <c r="P5912" s="1">
        <v>45393</v>
      </c>
      <c r="Q5912" s="1">
        <v>45393.577777777777</v>
      </c>
      <c r="R5912" s="1">
        <v>45393.577777777777</v>
      </c>
      <c r="S5912" s="1">
        <v>45406.541666666664</v>
      </c>
      <c r="T5912" s="1">
        <v>45406.541666666664</v>
      </c>
      <c r="U5912" t="s">
        <v>6027</v>
      </c>
      <c r="V5912" t="s">
        <v>137</v>
      </c>
      <c r="W5912" t="s">
        <v>137</v>
      </c>
      <c r="X5912" t="s">
        <v>176</v>
      </c>
      <c r="Y5912" t="s">
        <v>145</v>
      </c>
      <c r="Z5912" t="s">
        <v>137</v>
      </c>
      <c r="AA5912" t="s">
        <v>232</v>
      </c>
      <c r="AB5912" t="s">
        <v>137</v>
      </c>
      <c r="AC5912" t="s">
        <v>137</v>
      </c>
      <c r="AD5912" s="2"/>
      <c r="AE5912" t="s">
        <v>137</v>
      </c>
      <c r="AF5912" t="s">
        <v>137</v>
      </c>
      <c r="AG5912" t="s">
        <v>137</v>
      </c>
      <c r="AH5912" t="s">
        <v>137</v>
      </c>
      <c r="AI5912" t="s">
        <v>137</v>
      </c>
      <c r="AJ5912" t="s">
        <v>137</v>
      </c>
      <c r="AK5912" t="s">
        <v>137</v>
      </c>
      <c r="AL5912" s="2"/>
      <c r="AM5912" t="s">
        <v>137</v>
      </c>
      <c r="AN5912" t="s">
        <v>137</v>
      </c>
      <c r="AO5912" t="s">
        <v>137</v>
      </c>
      <c r="AP5912" t="s">
        <v>137</v>
      </c>
      <c r="AQ5912" t="s">
        <v>137</v>
      </c>
      <c r="AR5912" t="s">
        <v>137</v>
      </c>
      <c r="AS5912" t="s">
        <v>137</v>
      </c>
      <c r="AT5912" t="s">
        <v>137</v>
      </c>
      <c r="AU5912" t="s">
        <v>137</v>
      </c>
      <c r="AV5912" t="s">
        <v>37652</v>
      </c>
      <c r="AW5912" t="s">
        <v>137</v>
      </c>
      <c r="AX5912" t="s">
        <v>137</v>
      </c>
      <c r="AY5912" t="s">
        <v>137</v>
      </c>
      <c r="AZ5912" t="s">
        <v>137</v>
      </c>
      <c r="BA5912" t="s">
        <v>137</v>
      </c>
      <c r="BB5912" t="s">
        <v>137</v>
      </c>
      <c r="BC5912" t="s">
        <v>137</v>
      </c>
      <c r="BD5912" t="s">
        <v>137</v>
      </c>
      <c r="BE5912" t="s">
        <v>137</v>
      </c>
      <c r="BF5912" t="s">
        <v>137</v>
      </c>
      <c r="BG5912" t="s">
        <v>137</v>
      </c>
      <c r="BH5912" t="s">
        <v>137</v>
      </c>
      <c r="BI5912" t="s">
        <v>137</v>
      </c>
      <c r="BJ5912" t="s">
        <v>137</v>
      </c>
      <c r="BK5912" t="s">
        <v>137</v>
      </c>
      <c r="BL5912" t="s">
        <v>137</v>
      </c>
      <c r="BM5912" t="s">
        <v>137</v>
      </c>
      <c r="BN5912" t="s">
        <v>137</v>
      </c>
      <c r="BO5912" t="s">
        <v>137</v>
      </c>
      <c r="BP5912" t="s">
        <v>137</v>
      </c>
      <c r="BQ5912" t="s">
        <v>137</v>
      </c>
      <c r="BR5912" t="s">
        <v>137</v>
      </c>
      <c r="BS5912" t="s">
        <v>137</v>
      </c>
      <c r="BT5912" t="s">
        <v>137</v>
      </c>
      <c r="BU5912" t="s">
        <v>137</v>
      </c>
      <c r="BW5912" t="s">
        <v>137</v>
      </c>
      <c r="BX5912" t="s">
        <v>137</v>
      </c>
      <c r="BY5912" t="s">
        <v>137</v>
      </c>
      <c r="BZ5912" t="s">
        <v>137</v>
      </c>
      <c r="CA5912" t="s">
        <v>137</v>
      </c>
      <c r="CB5912" t="s">
        <v>137</v>
      </c>
      <c r="CC5912" t="s">
        <v>137</v>
      </c>
      <c r="CD5912" t="s">
        <v>137</v>
      </c>
      <c r="CE5912" t="s">
        <v>137</v>
      </c>
      <c r="CF5912" t="s">
        <v>137</v>
      </c>
      <c r="CG5912" t="s">
        <v>137</v>
      </c>
      <c r="CH5912" t="s">
        <v>137</v>
      </c>
      <c r="CI5912" t="s">
        <v>137</v>
      </c>
      <c r="CJ5912" t="s">
        <v>137</v>
      </c>
      <c r="CK5912" t="s">
        <v>137</v>
      </c>
      <c r="CL5912" t="s">
        <v>137</v>
      </c>
      <c r="CM5912" t="s">
        <v>137</v>
      </c>
      <c r="CN5912" t="s">
        <v>137</v>
      </c>
      <c r="CO5912" t="s">
        <v>137</v>
      </c>
      <c r="CP5912" t="s">
        <v>137</v>
      </c>
      <c r="CQ5912" s="1">
        <v>45406.541666666664</v>
      </c>
      <c r="CR5912" s="1">
        <v>45406.541666666664</v>
      </c>
      <c r="CS5912" s="1"/>
      <c r="CT5912" t="s">
        <v>37653</v>
      </c>
      <c r="CU5912" t="s">
        <v>37654</v>
      </c>
      <c r="CV5912" t="s">
        <v>37655</v>
      </c>
      <c r="CW5912" t="s">
        <v>37656</v>
      </c>
      <c r="CX5912" s="3"/>
      <c r="CY5912" s="3"/>
      <c r="CZ5912">
        <v>1</v>
      </c>
      <c r="DA5912" t="s">
        <v>37657</v>
      </c>
      <c r="DB5912" t="s">
        <v>137</v>
      </c>
      <c r="DC5912" t="s">
        <v>137</v>
      </c>
      <c r="DD5912" t="s">
        <v>137</v>
      </c>
      <c r="DE5912" t="s">
        <v>137</v>
      </c>
      <c r="DF5912" t="s">
        <v>37658</v>
      </c>
      <c r="DG5912" t="s">
        <v>900</v>
      </c>
      <c r="DH5912" t="s">
        <v>2623</v>
      </c>
      <c r="DI5912" t="s">
        <v>137</v>
      </c>
      <c r="DJ5912" t="s">
        <v>137</v>
      </c>
      <c r="DK5912">
        <v>0</v>
      </c>
      <c r="DL5912" t="s">
        <v>137</v>
      </c>
      <c r="DM5912" t="s">
        <v>37659</v>
      </c>
      <c r="DN5912" t="s">
        <v>137</v>
      </c>
      <c r="DO5912" s="1">
        <v>45406.541666666664</v>
      </c>
      <c r="DP5912" s="1"/>
      <c r="DQ5912" t="s">
        <v>1490</v>
      </c>
      <c r="DR5912" t="s">
        <v>1491</v>
      </c>
      <c r="DS5912" t="s">
        <v>1492</v>
      </c>
      <c r="DT5912" t="s">
        <v>37660</v>
      </c>
      <c r="DU5912" t="s">
        <v>137</v>
      </c>
      <c r="DV5912" t="s">
        <v>140</v>
      </c>
      <c r="DW5912" t="s">
        <v>137</v>
      </c>
      <c r="DX5912" t="s">
        <v>37661</v>
      </c>
      <c r="DY5912" t="s">
        <v>137</v>
      </c>
      <c r="DZ5912" t="s">
        <v>148</v>
      </c>
      <c r="EA5912" t="b">
        <v>0</v>
      </c>
      <c r="EB5912" t="s">
        <v>137</v>
      </c>
    </row>
    <row r="5913" spans="1:132" x14ac:dyDescent="0.25">
      <c r="A5913">
        <v>131026409</v>
      </c>
      <c r="B5913">
        <v>6130</v>
      </c>
      <c r="C5913" t="s">
        <v>192</v>
      </c>
      <c r="D5913" t="s">
        <v>4293</v>
      </c>
      <c r="E5913" t="s">
        <v>134</v>
      </c>
      <c r="F5913" t="s">
        <v>135</v>
      </c>
      <c r="G5913" t="s">
        <v>163</v>
      </c>
      <c r="H5913" t="s">
        <v>767</v>
      </c>
      <c r="I5913" t="s">
        <v>4294</v>
      </c>
      <c r="J5913" t="s">
        <v>150</v>
      </c>
      <c r="K5913" t="s">
        <v>151</v>
      </c>
      <c r="L5913" t="s">
        <v>152</v>
      </c>
      <c r="M5913" t="s">
        <v>137</v>
      </c>
      <c r="N5913" t="s">
        <v>9495</v>
      </c>
      <c r="O5913" t="s">
        <v>9495</v>
      </c>
      <c r="P5913" s="1"/>
      <c r="Q5913" s="1">
        <v>45393.575694444444</v>
      </c>
      <c r="R5913" s="1">
        <v>45393.575694444444</v>
      </c>
      <c r="S5913" s="1">
        <v>45393.620138888888</v>
      </c>
      <c r="T5913" s="1">
        <v>45393.620138888888</v>
      </c>
      <c r="U5913" t="s">
        <v>15503</v>
      </c>
      <c r="V5913" t="s">
        <v>137</v>
      </c>
      <c r="W5913" t="s">
        <v>137</v>
      </c>
      <c r="X5913" t="s">
        <v>432</v>
      </c>
      <c r="Y5913" t="s">
        <v>199</v>
      </c>
      <c r="Z5913" t="s">
        <v>137</v>
      </c>
      <c r="AA5913" t="s">
        <v>137</v>
      </c>
      <c r="AB5913" t="s">
        <v>137</v>
      </c>
      <c r="AC5913" t="s">
        <v>137</v>
      </c>
      <c r="AD5913" s="2"/>
      <c r="AE5913" t="s">
        <v>137</v>
      </c>
      <c r="AF5913" t="s">
        <v>137</v>
      </c>
      <c r="AG5913" t="s">
        <v>137</v>
      </c>
      <c r="AH5913" t="s">
        <v>137</v>
      </c>
      <c r="AI5913" t="s">
        <v>137</v>
      </c>
      <c r="AJ5913" t="s">
        <v>137</v>
      </c>
      <c r="AK5913" t="s">
        <v>137</v>
      </c>
      <c r="AL5913" s="2"/>
      <c r="AM5913" t="s">
        <v>137</v>
      </c>
      <c r="AN5913" t="s">
        <v>137</v>
      </c>
      <c r="AO5913" t="s">
        <v>137</v>
      </c>
      <c r="AP5913" t="s">
        <v>137</v>
      </c>
      <c r="AQ5913" t="s">
        <v>137</v>
      </c>
      <c r="AR5913" t="s">
        <v>137</v>
      </c>
      <c r="AS5913" t="s">
        <v>137</v>
      </c>
      <c r="AT5913" t="s">
        <v>137</v>
      </c>
      <c r="AU5913" t="s">
        <v>137</v>
      </c>
      <c r="AV5913" t="s">
        <v>137</v>
      </c>
      <c r="AW5913" t="s">
        <v>29262</v>
      </c>
      <c r="AX5913" t="s">
        <v>137</v>
      </c>
      <c r="AY5913" t="s">
        <v>137</v>
      </c>
      <c r="AZ5913" t="s">
        <v>137</v>
      </c>
      <c r="BA5913" t="s">
        <v>137</v>
      </c>
      <c r="BB5913" t="s">
        <v>137</v>
      </c>
      <c r="BC5913" t="s">
        <v>137</v>
      </c>
      <c r="BD5913" t="s">
        <v>137</v>
      </c>
      <c r="BE5913" t="s">
        <v>137</v>
      </c>
      <c r="BF5913" t="s">
        <v>137</v>
      </c>
      <c r="BG5913" t="s">
        <v>137</v>
      </c>
      <c r="BH5913" t="s">
        <v>137</v>
      </c>
      <c r="BI5913" t="s">
        <v>137</v>
      </c>
      <c r="BJ5913" t="s">
        <v>137</v>
      </c>
      <c r="BK5913" t="s">
        <v>137</v>
      </c>
      <c r="BL5913" t="s">
        <v>137</v>
      </c>
      <c r="BM5913" t="s">
        <v>29263</v>
      </c>
      <c r="BN5913" t="s">
        <v>10337</v>
      </c>
      <c r="BO5913" t="s">
        <v>137</v>
      </c>
      <c r="BP5913" t="s">
        <v>137</v>
      </c>
      <c r="BQ5913" t="s">
        <v>137</v>
      </c>
      <c r="BR5913" t="s">
        <v>137</v>
      </c>
      <c r="BS5913" t="s">
        <v>37662</v>
      </c>
      <c r="BT5913" t="s">
        <v>137</v>
      </c>
      <c r="BU5913" t="s">
        <v>137</v>
      </c>
      <c r="BW5913" t="s">
        <v>137</v>
      </c>
      <c r="BX5913" t="s">
        <v>137</v>
      </c>
      <c r="BY5913" t="s">
        <v>137</v>
      </c>
      <c r="BZ5913" t="s">
        <v>137</v>
      </c>
      <c r="CA5913" t="s">
        <v>137</v>
      </c>
      <c r="CB5913" t="s">
        <v>137</v>
      </c>
      <c r="CC5913" t="s">
        <v>137</v>
      </c>
      <c r="CD5913" t="s">
        <v>137</v>
      </c>
      <c r="CE5913" t="s">
        <v>137</v>
      </c>
      <c r="CF5913" t="s">
        <v>137</v>
      </c>
      <c r="CG5913" t="s">
        <v>137</v>
      </c>
      <c r="CH5913" t="s">
        <v>137</v>
      </c>
      <c r="CI5913" t="s">
        <v>137</v>
      </c>
      <c r="CJ5913" t="s">
        <v>137</v>
      </c>
      <c r="CK5913" t="s">
        <v>137</v>
      </c>
      <c r="CL5913" t="s">
        <v>137</v>
      </c>
      <c r="CM5913" t="s">
        <v>137</v>
      </c>
      <c r="CN5913" t="s">
        <v>137</v>
      </c>
      <c r="CO5913" t="s">
        <v>137</v>
      </c>
      <c r="CP5913" t="s">
        <v>137</v>
      </c>
      <c r="CQ5913" s="1">
        <v>45393.620138888888</v>
      </c>
      <c r="CR5913" s="1">
        <v>45393.620138888888</v>
      </c>
      <c r="CS5913" s="1"/>
      <c r="CT5913" t="s">
        <v>27513</v>
      </c>
      <c r="CU5913" t="s">
        <v>27513</v>
      </c>
      <c r="CV5913" t="s">
        <v>37663</v>
      </c>
      <c r="CW5913" t="s">
        <v>37663</v>
      </c>
      <c r="CX5913" s="3"/>
      <c r="CY5913" s="3"/>
      <c r="CZ5913">
        <v>1</v>
      </c>
      <c r="DA5913" t="s">
        <v>37664</v>
      </c>
      <c r="DB5913" t="s">
        <v>137</v>
      </c>
      <c r="DC5913" t="s">
        <v>137</v>
      </c>
      <c r="DD5913" t="s">
        <v>137</v>
      </c>
      <c r="DE5913" t="s">
        <v>137</v>
      </c>
      <c r="DF5913" t="s">
        <v>37665</v>
      </c>
      <c r="DG5913" t="s">
        <v>137</v>
      </c>
      <c r="DH5913" t="s">
        <v>137</v>
      </c>
      <c r="DI5913" t="s">
        <v>137</v>
      </c>
      <c r="DJ5913" t="s">
        <v>137</v>
      </c>
      <c r="DK5913">
        <v>0</v>
      </c>
      <c r="DL5913" t="s">
        <v>209</v>
      </c>
      <c r="DM5913" t="s">
        <v>137</v>
      </c>
      <c r="DN5913" t="s">
        <v>137</v>
      </c>
      <c r="DO5913" s="1">
        <v>45393.620138888888</v>
      </c>
      <c r="DP5913" s="1"/>
      <c r="DQ5913" t="s">
        <v>150</v>
      </c>
      <c r="DR5913" t="s">
        <v>151</v>
      </c>
      <c r="DS5913" t="s">
        <v>152</v>
      </c>
      <c r="DT5913" t="s">
        <v>137</v>
      </c>
      <c r="DU5913" t="s">
        <v>137</v>
      </c>
      <c r="DV5913" t="s">
        <v>137</v>
      </c>
      <c r="DW5913" t="s">
        <v>137</v>
      </c>
      <c r="DX5913" t="s">
        <v>137</v>
      </c>
      <c r="DY5913" t="s">
        <v>137</v>
      </c>
      <c r="DZ5913" t="s">
        <v>148</v>
      </c>
      <c r="EA5913" t="b">
        <v>0</v>
      </c>
      <c r="EB5913" t="s">
        <v>137</v>
      </c>
    </row>
    <row r="5914" spans="1:132" x14ac:dyDescent="0.25">
      <c r="A5914">
        <v>131024202</v>
      </c>
      <c r="B5914">
        <v>6129</v>
      </c>
      <c r="C5914" t="s">
        <v>192</v>
      </c>
      <c r="D5914" t="s">
        <v>37666</v>
      </c>
      <c r="E5914" t="s">
        <v>134</v>
      </c>
      <c r="F5914" t="s">
        <v>162</v>
      </c>
      <c r="G5914" t="s">
        <v>163</v>
      </c>
      <c r="H5914" t="s">
        <v>137</v>
      </c>
      <c r="I5914" t="s">
        <v>37667</v>
      </c>
      <c r="J5914" t="s">
        <v>150</v>
      </c>
      <c r="K5914" t="s">
        <v>151</v>
      </c>
      <c r="L5914" t="s">
        <v>152</v>
      </c>
      <c r="M5914" t="s">
        <v>137</v>
      </c>
      <c r="N5914" t="s">
        <v>295</v>
      </c>
      <c r="O5914" t="s">
        <v>295</v>
      </c>
      <c r="P5914" s="1"/>
      <c r="Q5914" s="1">
        <v>45393.55972222222</v>
      </c>
      <c r="R5914" s="1">
        <v>45393.55972222222</v>
      </c>
      <c r="S5914" s="1">
        <v>45393.577777777777</v>
      </c>
      <c r="T5914" s="1">
        <v>45393.577777777777</v>
      </c>
      <c r="U5914" t="s">
        <v>342</v>
      </c>
      <c r="V5914" t="s">
        <v>137</v>
      </c>
      <c r="W5914" t="s">
        <v>137</v>
      </c>
      <c r="X5914" t="s">
        <v>176</v>
      </c>
      <c r="Y5914" t="s">
        <v>199</v>
      </c>
      <c r="Z5914" t="s">
        <v>137</v>
      </c>
      <c r="AA5914" t="s">
        <v>137</v>
      </c>
      <c r="AB5914" t="s">
        <v>137</v>
      </c>
      <c r="AC5914" t="s">
        <v>137</v>
      </c>
      <c r="AD5914" s="2"/>
      <c r="AE5914" t="s">
        <v>137</v>
      </c>
      <c r="AF5914" t="s">
        <v>137</v>
      </c>
      <c r="AG5914" t="s">
        <v>137</v>
      </c>
      <c r="AH5914" t="s">
        <v>137</v>
      </c>
      <c r="AI5914" t="s">
        <v>137</v>
      </c>
      <c r="AJ5914" t="s">
        <v>137</v>
      </c>
      <c r="AK5914" t="s">
        <v>137</v>
      </c>
      <c r="AL5914" s="2"/>
      <c r="AM5914" t="s">
        <v>137</v>
      </c>
      <c r="AN5914" t="s">
        <v>137</v>
      </c>
      <c r="AO5914" t="s">
        <v>137</v>
      </c>
      <c r="AP5914" t="s">
        <v>137</v>
      </c>
      <c r="AQ5914" t="s">
        <v>137</v>
      </c>
      <c r="AR5914" t="s">
        <v>137</v>
      </c>
      <c r="AS5914" t="s">
        <v>137</v>
      </c>
      <c r="AT5914" t="s">
        <v>137</v>
      </c>
      <c r="AU5914" t="s">
        <v>137</v>
      </c>
      <c r="AV5914" t="s">
        <v>137</v>
      </c>
      <c r="AW5914" t="s">
        <v>137</v>
      </c>
      <c r="AX5914" t="s">
        <v>137</v>
      </c>
      <c r="AY5914" t="s">
        <v>137</v>
      </c>
      <c r="AZ5914" t="s">
        <v>137</v>
      </c>
      <c r="BA5914" t="s">
        <v>137</v>
      </c>
      <c r="BB5914" t="s">
        <v>137</v>
      </c>
      <c r="BC5914" t="s">
        <v>137</v>
      </c>
      <c r="BD5914" t="s">
        <v>137</v>
      </c>
      <c r="BE5914" t="s">
        <v>137</v>
      </c>
      <c r="BF5914" t="s">
        <v>137</v>
      </c>
      <c r="BG5914" t="s">
        <v>137</v>
      </c>
      <c r="BH5914" t="s">
        <v>137</v>
      </c>
      <c r="BI5914" t="s">
        <v>137</v>
      </c>
      <c r="BJ5914" t="s">
        <v>137</v>
      </c>
      <c r="BK5914" t="s">
        <v>137</v>
      </c>
      <c r="BL5914" t="s">
        <v>137</v>
      </c>
      <c r="BM5914" t="s">
        <v>137</v>
      </c>
      <c r="BN5914" t="s">
        <v>137</v>
      </c>
      <c r="BO5914" t="s">
        <v>137</v>
      </c>
      <c r="BP5914" t="s">
        <v>137</v>
      </c>
      <c r="BQ5914" t="s">
        <v>137</v>
      </c>
      <c r="BR5914" t="s">
        <v>137</v>
      </c>
      <c r="BS5914" t="s">
        <v>137</v>
      </c>
      <c r="BT5914" t="s">
        <v>137</v>
      </c>
      <c r="BU5914" t="s">
        <v>137</v>
      </c>
      <c r="BW5914" t="s">
        <v>137</v>
      </c>
      <c r="BX5914" t="s">
        <v>137</v>
      </c>
      <c r="BY5914" t="s">
        <v>137</v>
      </c>
      <c r="BZ5914" t="s">
        <v>137</v>
      </c>
      <c r="CA5914" t="s">
        <v>137</v>
      </c>
      <c r="CB5914" t="s">
        <v>137</v>
      </c>
      <c r="CC5914" t="s">
        <v>137</v>
      </c>
      <c r="CD5914" t="s">
        <v>137</v>
      </c>
      <c r="CE5914" t="s">
        <v>137</v>
      </c>
      <c r="CF5914" t="s">
        <v>137</v>
      </c>
      <c r="CG5914" t="s">
        <v>137</v>
      </c>
      <c r="CH5914" t="s">
        <v>137</v>
      </c>
      <c r="CI5914" t="s">
        <v>137</v>
      </c>
      <c r="CJ5914" t="s">
        <v>137</v>
      </c>
      <c r="CK5914" t="s">
        <v>137</v>
      </c>
      <c r="CL5914" t="s">
        <v>137</v>
      </c>
      <c r="CM5914" t="s">
        <v>137</v>
      </c>
      <c r="CN5914" t="s">
        <v>137</v>
      </c>
      <c r="CO5914" t="s">
        <v>137</v>
      </c>
      <c r="CP5914" t="s">
        <v>137</v>
      </c>
      <c r="CQ5914" s="1">
        <v>45393.577777777777</v>
      </c>
      <c r="CR5914" s="1">
        <v>45393.577777777777</v>
      </c>
      <c r="CS5914" s="1"/>
      <c r="CT5914" t="s">
        <v>37171</v>
      </c>
      <c r="CU5914" t="s">
        <v>37171</v>
      </c>
      <c r="CV5914" t="s">
        <v>37668</v>
      </c>
      <c r="CW5914" t="s">
        <v>37668</v>
      </c>
      <c r="CX5914" s="3"/>
      <c r="CY5914" s="3"/>
      <c r="CZ5914">
        <v>1</v>
      </c>
      <c r="DA5914" t="s">
        <v>137</v>
      </c>
      <c r="DB5914" t="s">
        <v>137</v>
      </c>
      <c r="DC5914" t="s">
        <v>137</v>
      </c>
      <c r="DD5914" t="s">
        <v>137</v>
      </c>
      <c r="DE5914" t="s">
        <v>137</v>
      </c>
      <c r="DF5914" t="s">
        <v>37669</v>
      </c>
      <c r="DG5914" t="s">
        <v>137</v>
      </c>
      <c r="DH5914" t="s">
        <v>137</v>
      </c>
      <c r="DI5914" t="s">
        <v>137</v>
      </c>
      <c r="DJ5914" t="s">
        <v>137</v>
      </c>
      <c r="DK5914">
        <v>0</v>
      </c>
      <c r="DL5914" t="s">
        <v>209</v>
      </c>
      <c r="DM5914" t="s">
        <v>137</v>
      </c>
      <c r="DN5914" t="s">
        <v>137</v>
      </c>
      <c r="DO5914" s="1">
        <v>45393.577777777777</v>
      </c>
      <c r="DP5914" s="1"/>
      <c r="DQ5914" t="s">
        <v>150</v>
      </c>
      <c r="DR5914" t="s">
        <v>151</v>
      </c>
      <c r="DS5914" t="s">
        <v>152</v>
      </c>
      <c r="DT5914" t="s">
        <v>137</v>
      </c>
      <c r="DU5914" t="s">
        <v>137</v>
      </c>
      <c r="DV5914" t="s">
        <v>137</v>
      </c>
      <c r="DW5914" t="s">
        <v>137</v>
      </c>
      <c r="DX5914" t="s">
        <v>10983</v>
      </c>
      <c r="DY5914" t="s">
        <v>137</v>
      </c>
      <c r="DZ5914" t="s">
        <v>168</v>
      </c>
      <c r="EA5914" t="b">
        <v>0</v>
      </c>
      <c r="EB5914" t="s">
        <v>137</v>
      </c>
    </row>
    <row r="5915" spans="1:132" x14ac:dyDescent="0.25">
      <c r="A5915">
        <v>131021323</v>
      </c>
      <c r="B5915">
        <v>6128</v>
      </c>
      <c r="C5915" t="s">
        <v>192</v>
      </c>
      <c r="D5915" t="s">
        <v>37670</v>
      </c>
      <c r="E5915" t="s">
        <v>134</v>
      </c>
      <c r="F5915" t="s">
        <v>162</v>
      </c>
      <c r="G5915" t="s">
        <v>163</v>
      </c>
      <c r="H5915" t="s">
        <v>137</v>
      </c>
      <c r="I5915" t="s">
        <v>37671</v>
      </c>
      <c r="J5915" t="s">
        <v>150</v>
      </c>
      <c r="K5915" t="s">
        <v>151</v>
      </c>
      <c r="L5915" t="s">
        <v>152</v>
      </c>
      <c r="M5915" t="s">
        <v>137</v>
      </c>
      <c r="N5915" t="s">
        <v>1681</v>
      </c>
      <c r="O5915" t="s">
        <v>303</v>
      </c>
      <c r="P5915" s="1"/>
      <c r="Q5915" s="1">
        <v>45393.540277777778</v>
      </c>
      <c r="R5915" s="1">
        <v>45393.540277777778</v>
      </c>
      <c r="S5915" s="1">
        <v>45400.455555555556</v>
      </c>
      <c r="T5915" s="1">
        <v>45400.455555555556</v>
      </c>
      <c r="U5915" t="s">
        <v>304</v>
      </c>
      <c r="V5915" t="s">
        <v>137</v>
      </c>
      <c r="W5915" t="s">
        <v>137</v>
      </c>
      <c r="X5915" t="s">
        <v>185</v>
      </c>
      <c r="Y5915" t="s">
        <v>361</v>
      </c>
      <c r="Z5915" t="s">
        <v>137</v>
      </c>
      <c r="AA5915" t="s">
        <v>137</v>
      </c>
      <c r="AB5915" t="s">
        <v>137</v>
      </c>
      <c r="AC5915" t="s">
        <v>137</v>
      </c>
      <c r="AD5915" s="2"/>
      <c r="AE5915" t="s">
        <v>137</v>
      </c>
      <c r="AF5915" t="s">
        <v>137</v>
      </c>
      <c r="AG5915" t="s">
        <v>137</v>
      </c>
      <c r="AH5915" t="s">
        <v>137</v>
      </c>
      <c r="AI5915" t="s">
        <v>137</v>
      </c>
      <c r="AJ5915" t="s">
        <v>137</v>
      </c>
      <c r="AK5915" t="s">
        <v>137</v>
      </c>
      <c r="AL5915" s="2"/>
      <c r="AM5915" t="s">
        <v>137</v>
      </c>
      <c r="AN5915" t="s">
        <v>137</v>
      </c>
      <c r="AO5915" t="s">
        <v>137</v>
      </c>
      <c r="AP5915" t="s">
        <v>137</v>
      </c>
      <c r="AQ5915" t="s">
        <v>137</v>
      </c>
      <c r="AR5915" t="s">
        <v>137</v>
      </c>
      <c r="AS5915" t="s">
        <v>137</v>
      </c>
      <c r="AT5915" t="s">
        <v>137</v>
      </c>
      <c r="AU5915" t="s">
        <v>137</v>
      </c>
      <c r="AV5915" t="s">
        <v>137</v>
      </c>
      <c r="AW5915" t="s">
        <v>137</v>
      </c>
      <c r="AX5915" t="s">
        <v>137</v>
      </c>
      <c r="AY5915" t="s">
        <v>137</v>
      </c>
      <c r="AZ5915" t="s">
        <v>137</v>
      </c>
      <c r="BA5915" t="s">
        <v>137</v>
      </c>
      <c r="BB5915" t="s">
        <v>137</v>
      </c>
      <c r="BC5915" t="s">
        <v>137</v>
      </c>
      <c r="BD5915" t="s">
        <v>137</v>
      </c>
      <c r="BE5915" t="s">
        <v>137</v>
      </c>
      <c r="BF5915" t="s">
        <v>137</v>
      </c>
      <c r="BG5915" t="s">
        <v>137</v>
      </c>
      <c r="BH5915" t="s">
        <v>137</v>
      </c>
      <c r="BI5915" t="s">
        <v>137</v>
      </c>
      <c r="BJ5915" t="s">
        <v>137</v>
      </c>
      <c r="BK5915" t="s">
        <v>137</v>
      </c>
      <c r="BL5915" t="s">
        <v>137</v>
      </c>
      <c r="BM5915" t="s">
        <v>137</v>
      </c>
      <c r="BN5915" t="s">
        <v>137</v>
      </c>
      <c r="BO5915" t="s">
        <v>137</v>
      </c>
      <c r="BP5915" t="s">
        <v>137</v>
      </c>
      <c r="BQ5915" t="s">
        <v>137</v>
      </c>
      <c r="BR5915" t="s">
        <v>137</v>
      </c>
      <c r="BS5915" t="s">
        <v>137</v>
      </c>
      <c r="BT5915" t="s">
        <v>137</v>
      </c>
      <c r="BU5915" t="s">
        <v>137</v>
      </c>
      <c r="BW5915" t="s">
        <v>137</v>
      </c>
      <c r="BX5915" t="s">
        <v>137</v>
      </c>
      <c r="BY5915" t="s">
        <v>137</v>
      </c>
      <c r="BZ5915" t="s">
        <v>137</v>
      </c>
      <c r="CA5915" t="s">
        <v>137</v>
      </c>
      <c r="CB5915" t="s">
        <v>137</v>
      </c>
      <c r="CC5915" t="s">
        <v>137</v>
      </c>
      <c r="CD5915" t="s">
        <v>137</v>
      </c>
      <c r="CE5915" t="s">
        <v>137</v>
      </c>
      <c r="CF5915" t="s">
        <v>137</v>
      </c>
      <c r="CG5915" t="s">
        <v>137</v>
      </c>
      <c r="CH5915" t="s">
        <v>137</v>
      </c>
      <c r="CI5915" t="s">
        <v>137</v>
      </c>
      <c r="CJ5915" t="s">
        <v>137</v>
      </c>
      <c r="CK5915" t="s">
        <v>137</v>
      </c>
      <c r="CL5915" t="s">
        <v>137</v>
      </c>
      <c r="CM5915" t="s">
        <v>137</v>
      </c>
      <c r="CN5915" t="s">
        <v>137</v>
      </c>
      <c r="CO5915" t="s">
        <v>137</v>
      </c>
      <c r="CP5915" t="s">
        <v>137</v>
      </c>
      <c r="CQ5915" s="1">
        <v>45400.455555555556</v>
      </c>
      <c r="CR5915" s="1">
        <v>45400.455555555556</v>
      </c>
      <c r="CS5915" s="1"/>
      <c r="CT5915" t="s">
        <v>37672</v>
      </c>
      <c r="CU5915" t="s">
        <v>37672</v>
      </c>
      <c r="CV5915" t="s">
        <v>37673</v>
      </c>
      <c r="CW5915" t="s">
        <v>37674</v>
      </c>
      <c r="CX5915" s="3"/>
      <c r="CY5915" s="3"/>
      <c r="CZ5915">
        <v>1</v>
      </c>
      <c r="DA5915" t="s">
        <v>137</v>
      </c>
      <c r="DB5915" t="s">
        <v>137</v>
      </c>
      <c r="DC5915" t="s">
        <v>137</v>
      </c>
      <c r="DD5915" t="s">
        <v>137</v>
      </c>
      <c r="DE5915" t="s">
        <v>137</v>
      </c>
      <c r="DF5915" t="s">
        <v>37675</v>
      </c>
      <c r="DG5915" t="s">
        <v>137</v>
      </c>
      <c r="DH5915" t="s">
        <v>137</v>
      </c>
      <c r="DI5915" t="s">
        <v>137</v>
      </c>
      <c r="DJ5915" t="s">
        <v>137</v>
      </c>
      <c r="DK5915">
        <v>0</v>
      </c>
      <c r="DL5915" t="s">
        <v>209</v>
      </c>
      <c r="DM5915" t="s">
        <v>137</v>
      </c>
      <c r="DN5915" t="s">
        <v>137</v>
      </c>
      <c r="DO5915" s="1">
        <v>45400.455555555556</v>
      </c>
      <c r="DP5915" s="1"/>
      <c r="DQ5915" t="s">
        <v>150</v>
      </c>
      <c r="DR5915" t="s">
        <v>151</v>
      </c>
      <c r="DS5915" t="s">
        <v>152</v>
      </c>
      <c r="DT5915" t="s">
        <v>137</v>
      </c>
      <c r="DU5915" t="s">
        <v>137</v>
      </c>
      <c r="DV5915" t="s">
        <v>137</v>
      </c>
      <c r="DW5915" t="s">
        <v>137</v>
      </c>
      <c r="DX5915" t="s">
        <v>137</v>
      </c>
      <c r="DY5915" t="s">
        <v>137</v>
      </c>
      <c r="DZ5915" t="s">
        <v>168</v>
      </c>
      <c r="EA5915" t="b">
        <v>0</v>
      </c>
      <c r="EB5915" t="s">
        <v>137</v>
      </c>
    </row>
    <row r="5916" spans="1:132" x14ac:dyDescent="0.25">
      <c r="A5916">
        <v>131015279</v>
      </c>
      <c r="B5916">
        <v>6127</v>
      </c>
      <c r="C5916" t="s">
        <v>192</v>
      </c>
      <c r="D5916" t="s">
        <v>224</v>
      </c>
      <c r="E5916" t="s">
        <v>134</v>
      </c>
      <c r="F5916" t="s">
        <v>135</v>
      </c>
      <c r="G5916" t="s">
        <v>194</v>
      </c>
      <c r="H5916" t="s">
        <v>137</v>
      </c>
      <c r="I5916" t="s">
        <v>225</v>
      </c>
      <c r="J5916" t="s">
        <v>226</v>
      </c>
      <c r="K5916" t="s">
        <v>227</v>
      </c>
      <c r="L5916" t="s">
        <v>228</v>
      </c>
      <c r="M5916" t="s">
        <v>137</v>
      </c>
      <c r="N5916" t="s">
        <v>16451</v>
      </c>
      <c r="O5916" t="s">
        <v>16451</v>
      </c>
      <c r="P5916" s="1"/>
      <c r="Q5916" s="1">
        <v>45393.501388888886</v>
      </c>
      <c r="R5916" s="1">
        <v>45393.501388888886</v>
      </c>
      <c r="S5916" s="1">
        <v>45408.477777777778</v>
      </c>
      <c r="T5916" s="1">
        <v>45408.477777777778</v>
      </c>
      <c r="U5916" t="s">
        <v>5053</v>
      </c>
      <c r="V5916" t="s">
        <v>137</v>
      </c>
      <c r="W5916" t="s">
        <v>137</v>
      </c>
      <c r="X5916" t="s">
        <v>176</v>
      </c>
      <c r="Y5916" t="s">
        <v>137</v>
      </c>
      <c r="Z5916" t="s">
        <v>137</v>
      </c>
      <c r="AA5916" t="s">
        <v>137</v>
      </c>
      <c r="AB5916" t="s">
        <v>137</v>
      </c>
      <c r="AC5916" t="s">
        <v>137</v>
      </c>
      <c r="AD5916" s="2"/>
      <c r="AE5916" t="s">
        <v>137</v>
      </c>
      <c r="AF5916" t="s">
        <v>137</v>
      </c>
      <c r="AG5916" t="s">
        <v>137</v>
      </c>
      <c r="AH5916" t="s">
        <v>137</v>
      </c>
      <c r="AI5916" t="s">
        <v>137</v>
      </c>
      <c r="AJ5916" t="s">
        <v>137</v>
      </c>
      <c r="AK5916" t="s">
        <v>137</v>
      </c>
      <c r="AL5916" s="2"/>
      <c r="AM5916" t="s">
        <v>137</v>
      </c>
      <c r="AN5916" t="s">
        <v>137</v>
      </c>
      <c r="AO5916" t="s">
        <v>137</v>
      </c>
      <c r="AP5916" t="s">
        <v>137</v>
      </c>
      <c r="AQ5916" t="s">
        <v>137</v>
      </c>
      <c r="AR5916" t="s">
        <v>137</v>
      </c>
      <c r="AS5916" t="s">
        <v>137</v>
      </c>
      <c r="AT5916" t="s">
        <v>137</v>
      </c>
      <c r="AU5916" t="s">
        <v>137</v>
      </c>
      <c r="AV5916" t="s">
        <v>37676</v>
      </c>
      <c r="AW5916" t="s">
        <v>16453</v>
      </c>
      <c r="AX5916" t="s">
        <v>3402</v>
      </c>
      <c r="AY5916" t="s">
        <v>137</v>
      </c>
      <c r="AZ5916" t="s">
        <v>137</v>
      </c>
      <c r="BA5916" t="s">
        <v>137</v>
      </c>
      <c r="BB5916" t="s">
        <v>137</v>
      </c>
      <c r="BC5916" t="s">
        <v>137</v>
      </c>
      <c r="BD5916" t="s">
        <v>137</v>
      </c>
      <c r="BE5916" t="s">
        <v>137</v>
      </c>
      <c r="BF5916" t="s">
        <v>137</v>
      </c>
      <c r="BG5916" t="s">
        <v>137</v>
      </c>
      <c r="BH5916" t="s">
        <v>137</v>
      </c>
      <c r="BI5916" t="s">
        <v>137</v>
      </c>
      <c r="BJ5916" t="s">
        <v>137</v>
      </c>
      <c r="BK5916" t="s">
        <v>137</v>
      </c>
      <c r="BL5916" t="s">
        <v>137</v>
      </c>
      <c r="BM5916" t="s">
        <v>137</v>
      </c>
      <c r="BN5916" t="s">
        <v>137</v>
      </c>
      <c r="BO5916" t="s">
        <v>137</v>
      </c>
      <c r="BP5916" t="s">
        <v>137</v>
      </c>
      <c r="BQ5916" t="s">
        <v>137</v>
      </c>
      <c r="BR5916" t="s">
        <v>137</v>
      </c>
      <c r="BS5916" t="s">
        <v>137</v>
      </c>
      <c r="BT5916" t="s">
        <v>137</v>
      </c>
      <c r="BU5916" t="s">
        <v>137</v>
      </c>
      <c r="BW5916" t="s">
        <v>137</v>
      </c>
      <c r="BX5916" t="s">
        <v>137</v>
      </c>
      <c r="BY5916" t="s">
        <v>137</v>
      </c>
      <c r="BZ5916" t="s">
        <v>137</v>
      </c>
      <c r="CA5916" t="s">
        <v>137</v>
      </c>
      <c r="CB5916" t="s">
        <v>137</v>
      </c>
      <c r="CC5916" t="s">
        <v>137</v>
      </c>
      <c r="CD5916" t="s">
        <v>137</v>
      </c>
      <c r="CE5916" t="s">
        <v>137</v>
      </c>
      <c r="CF5916" t="s">
        <v>137</v>
      </c>
      <c r="CG5916" t="s">
        <v>137</v>
      </c>
      <c r="CH5916" t="s">
        <v>137</v>
      </c>
      <c r="CI5916" t="s">
        <v>137</v>
      </c>
      <c r="CJ5916" t="s">
        <v>137</v>
      </c>
      <c r="CK5916" t="s">
        <v>137</v>
      </c>
      <c r="CL5916" t="s">
        <v>137</v>
      </c>
      <c r="CM5916" t="s">
        <v>137</v>
      </c>
      <c r="CN5916" t="s">
        <v>137</v>
      </c>
      <c r="CO5916" t="s">
        <v>137</v>
      </c>
      <c r="CP5916" t="s">
        <v>137</v>
      </c>
      <c r="CQ5916" s="1">
        <v>45408.477777777778</v>
      </c>
      <c r="CR5916" s="1">
        <v>45408.477777777778</v>
      </c>
      <c r="CS5916" s="1"/>
      <c r="CT5916" t="s">
        <v>37677</v>
      </c>
      <c r="CU5916" t="s">
        <v>37678</v>
      </c>
      <c r="CV5916" t="s">
        <v>37679</v>
      </c>
      <c r="CW5916" t="s">
        <v>37680</v>
      </c>
      <c r="CX5916" s="3"/>
      <c r="CY5916" s="3"/>
      <c r="DA5916" t="s">
        <v>37681</v>
      </c>
      <c r="DB5916" t="s">
        <v>137</v>
      </c>
      <c r="DC5916" t="s">
        <v>137</v>
      </c>
      <c r="DD5916" t="s">
        <v>137</v>
      </c>
      <c r="DE5916" t="s">
        <v>137</v>
      </c>
      <c r="DF5916" t="s">
        <v>37682</v>
      </c>
      <c r="DG5916" t="s">
        <v>900</v>
      </c>
      <c r="DH5916" t="s">
        <v>1285</v>
      </c>
      <c r="DI5916" t="s">
        <v>137</v>
      </c>
      <c r="DJ5916" t="s">
        <v>137</v>
      </c>
      <c r="DK5916">
        <v>0</v>
      </c>
      <c r="DL5916" t="s">
        <v>209</v>
      </c>
      <c r="DM5916" t="s">
        <v>21036</v>
      </c>
      <c r="DN5916" t="s">
        <v>137</v>
      </c>
      <c r="DO5916" s="1">
        <v>45408.477777777778</v>
      </c>
      <c r="DP5916" s="1"/>
      <c r="DQ5916" t="s">
        <v>534</v>
      </c>
      <c r="DR5916" t="s">
        <v>535</v>
      </c>
      <c r="DS5916" t="s">
        <v>536</v>
      </c>
      <c r="DT5916" t="s">
        <v>137</v>
      </c>
      <c r="DU5916" t="s">
        <v>137</v>
      </c>
      <c r="DV5916" t="s">
        <v>237</v>
      </c>
      <c r="DW5916" t="s">
        <v>137</v>
      </c>
      <c r="DX5916" t="s">
        <v>137</v>
      </c>
      <c r="DY5916" t="s">
        <v>137</v>
      </c>
      <c r="DZ5916" t="s">
        <v>148</v>
      </c>
      <c r="EA5916" t="b">
        <v>0</v>
      </c>
      <c r="EB5916" t="s">
        <v>137</v>
      </c>
    </row>
    <row r="5917" spans="1:132" x14ac:dyDescent="0.25">
      <c r="A5917">
        <v>131013973</v>
      </c>
      <c r="B5917">
        <v>6126</v>
      </c>
      <c r="C5917" t="s">
        <v>192</v>
      </c>
      <c r="D5917" t="s">
        <v>474</v>
      </c>
      <c r="E5917" t="s">
        <v>134</v>
      </c>
      <c r="F5917" t="s">
        <v>135</v>
      </c>
      <c r="G5917" t="s">
        <v>163</v>
      </c>
      <c r="H5917" t="s">
        <v>137</v>
      </c>
      <c r="I5917" t="s">
        <v>475</v>
      </c>
      <c r="J5917" t="s">
        <v>150</v>
      </c>
      <c r="K5917" t="s">
        <v>151</v>
      </c>
      <c r="L5917" t="s">
        <v>152</v>
      </c>
      <c r="M5917" t="s">
        <v>137</v>
      </c>
      <c r="N5917" t="s">
        <v>4807</v>
      </c>
      <c r="O5917" t="s">
        <v>4807</v>
      </c>
      <c r="P5917" s="1">
        <v>45394</v>
      </c>
      <c r="Q5917" s="1">
        <v>45393.494444444441</v>
      </c>
      <c r="R5917" s="1">
        <v>45393.494444444441</v>
      </c>
      <c r="S5917" s="1">
        <v>45393.538888888892</v>
      </c>
      <c r="T5917" s="1">
        <v>45393.538888888892</v>
      </c>
      <c r="U5917" t="s">
        <v>2134</v>
      </c>
      <c r="V5917" t="s">
        <v>137</v>
      </c>
      <c r="W5917" t="s">
        <v>137</v>
      </c>
      <c r="X5917" t="s">
        <v>176</v>
      </c>
      <c r="Y5917" t="s">
        <v>186</v>
      </c>
      <c r="Z5917" t="s">
        <v>137</v>
      </c>
      <c r="AA5917" t="s">
        <v>479</v>
      </c>
      <c r="AB5917" t="s">
        <v>137</v>
      </c>
      <c r="AC5917" t="s">
        <v>137</v>
      </c>
      <c r="AD5917" s="2"/>
      <c r="AE5917" t="s">
        <v>137</v>
      </c>
      <c r="AF5917" t="s">
        <v>137</v>
      </c>
      <c r="AG5917" t="s">
        <v>137</v>
      </c>
      <c r="AH5917" t="s">
        <v>137</v>
      </c>
      <c r="AI5917" t="s">
        <v>137</v>
      </c>
      <c r="AJ5917" t="s">
        <v>137</v>
      </c>
      <c r="AK5917" t="s">
        <v>137</v>
      </c>
      <c r="AL5917" s="2"/>
      <c r="AM5917" t="s">
        <v>137</v>
      </c>
      <c r="AN5917" t="s">
        <v>137</v>
      </c>
      <c r="AO5917" t="s">
        <v>137</v>
      </c>
      <c r="AP5917" t="s">
        <v>137</v>
      </c>
      <c r="AQ5917" t="s">
        <v>137</v>
      </c>
      <c r="AR5917" t="s">
        <v>137</v>
      </c>
      <c r="AS5917" t="s">
        <v>137</v>
      </c>
      <c r="AT5917" t="s">
        <v>137</v>
      </c>
      <c r="AU5917" t="s">
        <v>137</v>
      </c>
      <c r="AV5917" t="s">
        <v>37683</v>
      </c>
      <c r="AW5917" t="s">
        <v>137</v>
      </c>
      <c r="AX5917" t="s">
        <v>137</v>
      </c>
      <c r="AY5917" t="s">
        <v>137</v>
      </c>
      <c r="AZ5917" t="s">
        <v>137</v>
      </c>
      <c r="BA5917" t="s">
        <v>137</v>
      </c>
      <c r="BB5917" t="s">
        <v>137</v>
      </c>
      <c r="BC5917" t="s">
        <v>137</v>
      </c>
      <c r="BD5917" t="s">
        <v>137</v>
      </c>
      <c r="BE5917" t="s">
        <v>137</v>
      </c>
      <c r="BF5917" t="s">
        <v>137</v>
      </c>
      <c r="BG5917" t="s">
        <v>137</v>
      </c>
      <c r="BH5917" t="s">
        <v>137</v>
      </c>
      <c r="BI5917" t="s">
        <v>137</v>
      </c>
      <c r="BJ5917" t="s">
        <v>137</v>
      </c>
      <c r="BK5917" t="s">
        <v>137</v>
      </c>
      <c r="BL5917" t="s">
        <v>137</v>
      </c>
      <c r="BM5917" t="s">
        <v>137</v>
      </c>
      <c r="BN5917" t="s">
        <v>137</v>
      </c>
      <c r="BO5917" t="s">
        <v>137</v>
      </c>
      <c r="BP5917" t="s">
        <v>137</v>
      </c>
      <c r="BQ5917" t="s">
        <v>137</v>
      </c>
      <c r="BR5917" t="s">
        <v>137</v>
      </c>
      <c r="BS5917" t="s">
        <v>137</v>
      </c>
      <c r="BT5917" t="s">
        <v>137</v>
      </c>
      <c r="BU5917" t="s">
        <v>137</v>
      </c>
      <c r="BW5917" t="s">
        <v>137</v>
      </c>
      <c r="BX5917" t="s">
        <v>137</v>
      </c>
      <c r="BY5917" t="s">
        <v>137</v>
      </c>
      <c r="BZ5917" t="s">
        <v>137</v>
      </c>
      <c r="CA5917" t="s">
        <v>137</v>
      </c>
      <c r="CB5917" t="s">
        <v>137</v>
      </c>
      <c r="CC5917" t="s">
        <v>137</v>
      </c>
      <c r="CD5917" t="s">
        <v>137</v>
      </c>
      <c r="CE5917" t="s">
        <v>137</v>
      </c>
      <c r="CF5917" t="s">
        <v>137</v>
      </c>
      <c r="CG5917" t="s">
        <v>137</v>
      </c>
      <c r="CH5917" t="s">
        <v>137</v>
      </c>
      <c r="CI5917" t="s">
        <v>137</v>
      </c>
      <c r="CJ5917" t="s">
        <v>137</v>
      </c>
      <c r="CK5917" t="s">
        <v>137</v>
      </c>
      <c r="CL5917" t="s">
        <v>137</v>
      </c>
      <c r="CM5917" t="s">
        <v>137</v>
      </c>
      <c r="CN5917" t="s">
        <v>137</v>
      </c>
      <c r="CO5917" t="s">
        <v>137</v>
      </c>
      <c r="CP5917" t="s">
        <v>137</v>
      </c>
      <c r="CQ5917" s="1">
        <v>45393.538888888892</v>
      </c>
      <c r="CR5917" s="1">
        <v>45393.538888888892</v>
      </c>
      <c r="CS5917" s="1"/>
      <c r="CT5917" t="s">
        <v>37684</v>
      </c>
      <c r="CU5917" t="s">
        <v>37684</v>
      </c>
      <c r="CV5917" t="s">
        <v>26282</v>
      </c>
      <c r="CW5917" t="s">
        <v>26282</v>
      </c>
      <c r="CX5917" s="3"/>
      <c r="CY5917" s="3"/>
      <c r="CZ5917">
        <v>1</v>
      </c>
      <c r="DA5917" t="s">
        <v>37685</v>
      </c>
      <c r="DB5917" t="s">
        <v>137</v>
      </c>
      <c r="DC5917" t="s">
        <v>137</v>
      </c>
      <c r="DD5917" t="s">
        <v>137</v>
      </c>
      <c r="DE5917" t="s">
        <v>137</v>
      </c>
      <c r="DF5917" t="s">
        <v>35405</v>
      </c>
      <c r="DG5917" t="s">
        <v>137</v>
      </c>
      <c r="DH5917" t="s">
        <v>137</v>
      </c>
      <c r="DI5917" t="s">
        <v>137</v>
      </c>
      <c r="DJ5917" t="s">
        <v>137</v>
      </c>
      <c r="DK5917">
        <v>0</v>
      </c>
      <c r="DL5917" t="s">
        <v>209</v>
      </c>
      <c r="DM5917" t="s">
        <v>137</v>
      </c>
      <c r="DN5917" t="s">
        <v>137</v>
      </c>
      <c r="DO5917" s="1">
        <v>45393.538888888892</v>
      </c>
      <c r="DP5917" s="1"/>
      <c r="DQ5917" t="s">
        <v>150</v>
      </c>
      <c r="DR5917" t="s">
        <v>151</v>
      </c>
      <c r="DS5917" t="s">
        <v>152</v>
      </c>
      <c r="DT5917" t="s">
        <v>137</v>
      </c>
      <c r="DU5917" t="s">
        <v>137</v>
      </c>
      <c r="DV5917" t="s">
        <v>140</v>
      </c>
      <c r="DW5917" t="s">
        <v>137</v>
      </c>
      <c r="DX5917" t="s">
        <v>4814</v>
      </c>
      <c r="DY5917" t="s">
        <v>137</v>
      </c>
      <c r="DZ5917" t="s">
        <v>148</v>
      </c>
      <c r="EA5917" t="b">
        <v>0</v>
      </c>
      <c r="EB5917" t="s">
        <v>137</v>
      </c>
    </row>
    <row r="5918" spans="1:132" x14ac:dyDescent="0.25">
      <c r="A5918">
        <v>131006926</v>
      </c>
      <c r="B5918">
        <v>6125</v>
      </c>
      <c r="C5918" t="s">
        <v>192</v>
      </c>
      <c r="D5918" t="s">
        <v>37686</v>
      </c>
      <c r="E5918" t="s">
        <v>134</v>
      </c>
      <c r="F5918" t="s">
        <v>162</v>
      </c>
      <c r="G5918" t="s">
        <v>163</v>
      </c>
      <c r="H5918" t="s">
        <v>137</v>
      </c>
      <c r="I5918" t="s">
        <v>37687</v>
      </c>
      <c r="J5918" t="s">
        <v>32127</v>
      </c>
      <c r="K5918" t="s">
        <v>32128</v>
      </c>
      <c r="L5918" t="s">
        <v>32129</v>
      </c>
      <c r="M5918" t="s">
        <v>137</v>
      </c>
      <c r="N5918" t="s">
        <v>1137</v>
      </c>
      <c r="O5918" t="s">
        <v>1137</v>
      </c>
      <c r="P5918" s="1"/>
      <c r="Q5918" s="1">
        <v>45393.453472222223</v>
      </c>
      <c r="R5918" s="1">
        <v>45393.453472222223</v>
      </c>
      <c r="S5918" s="1">
        <v>45421.370138888888</v>
      </c>
      <c r="T5918" s="1">
        <v>45421.370138888888</v>
      </c>
      <c r="U5918" t="s">
        <v>277</v>
      </c>
      <c r="V5918" t="s">
        <v>137</v>
      </c>
      <c r="W5918" t="s">
        <v>137</v>
      </c>
      <c r="X5918" t="s">
        <v>231</v>
      </c>
      <c r="Y5918" t="s">
        <v>137</v>
      </c>
      <c r="Z5918" t="s">
        <v>137</v>
      </c>
      <c r="AA5918" t="s">
        <v>137</v>
      </c>
      <c r="AB5918" t="s">
        <v>137</v>
      </c>
      <c r="AC5918" t="s">
        <v>137</v>
      </c>
      <c r="AD5918" s="2"/>
      <c r="AE5918" t="s">
        <v>137</v>
      </c>
      <c r="AF5918" t="s">
        <v>137</v>
      </c>
      <c r="AG5918" t="s">
        <v>137</v>
      </c>
      <c r="AH5918" t="s">
        <v>137</v>
      </c>
      <c r="AI5918" t="s">
        <v>137</v>
      </c>
      <c r="AJ5918" t="s">
        <v>137</v>
      </c>
      <c r="AK5918" t="s">
        <v>137</v>
      </c>
      <c r="AL5918" s="2"/>
      <c r="AM5918" t="s">
        <v>137</v>
      </c>
      <c r="AN5918" t="s">
        <v>137</v>
      </c>
      <c r="AO5918" t="s">
        <v>137</v>
      </c>
      <c r="AP5918" t="s">
        <v>137</v>
      </c>
      <c r="AQ5918" t="s">
        <v>137</v>
      </c>
      <c r="AR5918" t="s">
        <v>137</v>
      </c>
      <c r="AS5918" t="s">
        <v>137</v>
      </c>
      <c r="AT5918" t="s">
        <v>137</v>
      </c>
      <c r="AU5918" t="s">
        <v>137</v>
      </c>
      <c r="AV5918" t="s">
        <v>137</v>
      </c>
      <c r="AW5918" t="s">
        <v>137</v>
      </c>
      <c r="AX5918" t="s">
        <v>137</v>
      </c>
      <c r="AY5918" t="s">
        <v>137</v>
      </c>
      <c r="AZ5918" t="s">
        <v>137</v>
      </c>
      <c r="BA5918" t="s">
        <v>137</v>
      </c>
      <c r="BB5918" t="s">
        <v>137</v>
      </c>
      <c r="BC5918" t="s">
        <v>137</v>
      </c>
      <c r="BD5918" t="s">
        <v>137</v>
      </c>
      <c r="BE5918" t="s">
        <v>137</v>
      </c>
      <c r="BF5918" t="s">
        <v>137</v>
      </c>
      <c r="BG5918" t="s">
        <v>137</v>
      </c>
      <c r="BH5918" t="s">
        <v>137</v>
      </c>
      <c r="BI5918" t="s">
        <v>137</v>
      </c>
      <c r="BJ5918" t="s">
        <v>137</v>
      </c>
      <c r="BK5918" t="s">
        <v>137</v>
      </c>
      <c r="BL5918" t="s">
        <v>137</v>
      </c>
      <c r="BM5918" t="s">
        <v>137</v>
      </c>
      <c r="BN5918" t="s">
        <v>137</v>
      </c>
      <c r="BO5918" t="s">
        <v>137</v>
      </c>
      <c r="BP5918" t="s">
        <v>137</v>
      </c>
      <c r="BQ5918" t="s">
        <v>137</v>
      </c>
      <c r="BR5918" t="s">
        <v>137</v>
      </c>
      <c r="BS5918" t="s">
        <v>137</v>
      </c>
      <c r="BT5918" t="s">
        <v>137</v>
      </c>
      <c r="BU5918" t="s">
        <v>137</v>
      </c>
      <c r="BW5918" t="s">
        <v>137</v>
      </c>
      <c r="BX5918" t="s">
        <v>137</v>
      </c>
      <c r="BY5918" t="s">
        <v>137</v>
      </c>
      <c r="BZ5918" t="s">
        <v>137</v>
      </c>
      <c r="CA5918" t="s">
        <v>137</v>
      </c>
      <c r="CB5918" t="s">
        <v>137</v>
      </c>
      <c r="CC5918" t="s">
        <v>137</v>
      </c>
      <c r="CD5918" t="s">
        <v>137</v>
      </c>
      <c r="CE5918" t="s">
        <v>137</v>
      </c>
      <c r="CF5918" t="s">
        <v>137</v>
      </c>
      <c r="CG5918" t="s">
        <v>137</v>
      </c>
      <c r="CH5918" t="s">
        <v>137</v>
      </c>
      <c r="CI5918" t="s">
        <v>137</v>
      </c>
      <c r="CJ5918" t="s">
        <v>137</v>
      </c>
      <c r="CK5918" t="s">
        <v>137</v>
      </c>
      <c r="CL5918" t="s">
        <v>137</v>
      </c>
      <c r="CM5918" t="s">
        <v>137</v>
      </c>
      <c r="CN5918" t="s">
        <v>137</v>
      </c>
      <c r="CO5918" t="s">
        <v>137</v>
      </c>
      <c r="CP5918" t="s">
        <v>137</v>
      </c>
      <c r="CQ5918" s="1">
        <v>45421.370138888888</v>
      </c>
      <c r="CR5918" s="1">
        <v>45421.370138888888</v>
      </c>
      <c r="CS5918" s="1"/>
      <c r="CT5918" t="s">
        <v>37688</v>
      </c>
      <c r="CU5918" t="s">
        <v>37688</v>
      </c>
      <c r="CV5918" t="s">
        <v>37689</v>
      </c>
      <c r="CW5918" t="s">
        <v>37690</v>
      </c>
      <c r="CX5918" s="3"/>
      <c r="CY5918" s="3"/>
      <c r="CZ5918">
        <v>3</v>
      </c>
      <c r="DA5918" t="s">
        <v>137</v>
      </c>
      <c r="DB5918" t="s">
        <v>137</v>
      </c>
      <c r="DC5918" t="s">
        <v>137</v>
      </c>
      <c r="DD5918" t="s">
        <v>137</v>
      </c>
      <c r="DE5918" t="s">
        <v>137</v>
      </c>
      <c r="DF5918" t="s">
        <v>37691</v>
      </c>
      <c r="DG5918" t="s">
        <v>900</v>
      </c>
      <c r="DH5918" t="s">
        <v>3650</v>
      </c>
      <c r="DI5918" t="s">
        <v>137</v>
      </c>
      <c r="DJ5918" t="s">
        <v>137</v>
      </c>
      <c r="DK5918">
        <v>0</v>
      </c>
      <c r="DL5918" t="s">
        <v>209</v>
      </c>
      <c r="DM5918" t="s">
        <v>137</v>
      </c>
      <c r="DN5918" t="s">
        <v>137</v>
      </c>
      <c r="DO5918" s="1">
        <v>45421.370138888888</v>
      </c>
      <c r="DP5918" s="1"/>
      <c r="DQ5918" t="s">
        <v>32127</v>
      </c>
      <c r="DR5918" t="s">
        <v>32128</v>
      </c>
      <c r="DS5918" t="s">
        <v>32129</v>
      </c>
      <c r="DT5918" t="s">
        <v>137</v>
      </c>
      <c r="DU5918" t="s">
        <v>137</v>
      </c>
      <c r="DV5918" t="s">
        <v>137</v>
      </c>
      <c r="DW5918" t="s">
        <v>137</v>
      </c>
      <c r="DX5918" t="s">
        <v>37692</v>
      </c>
      <c r="DY5918" t="s">
        <v>137</v>
      </c>
      <c r="DZ5918" t="s">
        <v>168</v>
      </c>
      <c r="EA5918" t="b">
        <v>0</v>
      </c>
      <c r="EB5918" t="s">
        <v>137</v>
      </c>
    </row>
    <row r="5919" spans="1:132" x14ac:dyDescent="0.25">
      <c r="A5919">
        <v>131004916</v>
      </c>
      <c r="B5919">
        <v>6124</v>
      </c>
      <c r="C5919" t="s">
        <v>192</v>
      </c>
      <c r="D5919" t="s">
        <v>133</v>
      </c>
      <c r="E5919" t="s">
        <v>134</v>
      </c>
      <c r="F5919" t="s">
        <v>135</v>
      </c>
      <c r="G5919" t="s">
        <v>136</v>
      </c>
      <c r="H5919" t="s">
        <v>137</v>
      </c>
      <c r="I5919" t="s">
        <v>138</v>
      </c>
      <c r="J5919" t="s">
        <v>150</v>
      </c>
      <c r="K5919" t="s">
        <v>151</v>
      </c>
      <c r="L5919" t="s">
        <v>152</v>
      </c>
      <c r="M5919" t="s">
        <v>137</v>
      </c>
      <c r="N5919" t="s">
        <v>1103</v>
      </c>
      <c r="O5919" t="s">
        <v>1103</v>
      </c>
      <c r="P5919" s="1">
        <v>45394</v>
      </c>
      <c r="Q5919" s="1">
        <v>45393.442361111112</v>
      </c>
      <c r="R5919" s="1">
        <v>45393.442361111112</v>
      </c>
      <c r="S5919" s="1">
        <v>45393.625</v>
      </c>
      <c r="T5919" s="1">
        <v>45393.625</v>
      </c>
      <c r="U5919" t="s">
        <v>4606</v>
      </c>
      <c r="V5919" t="s">
        <v>137</v>
      </c>
      <c r="W5919" t="s">
        <v>137</v>
      </c>
      <c r="X5919" t="s">
        <v>155</v>
      </c>
      <c r="Y5919" t="s">
        <v>4607</v>
      </c>
      <c r="Z5919" t="s">
        <v>137</v>
      </c>
      <c r="AA5919" t="s">
        <v>137</v>
      </c>
      <c r="AB5919" t="s">
        <v>137</v>
      </c>
      <c r="AC5919" t="s">
        <v>137</v>
      </c>
      <c r="AD5919" s="2"/>
      <c r="AE5919" t="s">
        <v>137</v>
      </c>
      <c r="AF5919" t="s">
        <v>137</v>
      </c>
      <c r="AG5919" t="s">
        <v>137</v>
      </c>
      <c r="AH5919" t="s">
        <v>137</v>
      </c>
      <c r="AI5919" t="s">
        <v>137</v>
      </c>
      <c r="AJ5919" t="s">
        <v>137</v>
      </c>
      <c r="AK5919" t="s">
        <v>137</v>
      </c>
      <c r="AL5919" s="2"/>
      <c r="AM5919" t="s">
        <v>137</v>
      </c>
      <c r="AN5919" t="s">
        <v>137</v>
      </c>
      <c r="AO5919" t="s">
        <v>137</v>
      </c>
      <c r="AP5919" t="s">
        <v>137</v>
      </c>
      <c r="AQ5919" t="s">
        <v>137</v>
      </c>
      <c r="AR5919" t="s">
        <v>137</v>
      </c>
      <c r="AS5919" t="s">
        <v>137</v>
      </c>
      <c r="AT5919" t="s">
        <v>137</v>
      </c>
      <c r="AU5919" t="s">
        <v>137</v>
      </c>
      <c r="AV5919" t="s">
        <v>137</v>
      </c>
      <c r="AW5919" t="s">
        <v>137</v>
      </c>
      <c r="AX5919" t="s">
        <v>137</v>
      </c>
      <c r="AY5919" t="s">
        <v>137</v>
      </c>
      <c r="AZ5919" t="s">
        <v>137</v>
      </c>
      <c r="BA5919" t="s">
        <v>137</v>
      </c>
      <c r="BB5919" t="s">
        <v>137</v>
      </c>
      <c r="BC5919" t="s">
        <v>137</v>
      </c>
      <c r="BD5919" t="s">
        <v>137</v>
      </c>
      <c r="BE5919" t="s">
        <v>137</v>
      </c>
      <c r="BF5919" t="s">
        <v>137</v>
      </c>
      <c r="BG5919" t="s">
        <v>137</v>
      </c>
      <c r="BH5919" t="s">
        <v>137</v>
      </c>
      <c r="BI5919" t="s">
        <v>137</v>
      </c>
      <c r="BJ5919" t="s">
        <v>137</v>
      </c>
      <c r="BK5919" t="s">
        <v>137</v>
      </c>
      <c r="BL5919" t="s">
        <v>137</v>
      </c>
      <c r="BM5919" t="s">
        <v>137</v>
      </c>
      <c r="BN5919" t="s">
        <v>137</v>
      </c>
      <c r="BO5919" t="s">
        <v>137</v>
      </c>
      <c r="BP5919" t="s">
        <v>37693</v>
      </c>
      <c r="BQ5919" t="s">
        <v>137</v>
      </c>
      <c r="BR5919" t="s">
        <v>137</v>
      </c>
      <c r="BS5919" t="s">
        <v>137</v>
      </c>
      <c r="BT5919" t="s">
        <v>137</v>
      </c>
      <c r="BU5919" t="s">
        <v>137</v>
      </c>
      <c r="BW5919" t="s">
        <v>137</v>
      </c>
      <c r="BX5919" t="s">
        <v>137</v>
      </c>
      <c r="BY5919" t="s">
        <v>137</v>
      </c>
      <c r="BZ5919" t="s">
        <v>137</v>
      </c>
      <c r="CA5919" t="s">
        <v>137</v>
      </c>
      <c r="CB5919" t="s">
        <v>137</v>
      </c>
      <c r="CC5919" t="s">
        <v>137</v>
      </c>
      <c r="CD5919" t="s">
        <v>137</v>
      </c>
      <c r="CE5919" t="s">
        <v>137</v>
      </c>
      <c r="CF5919" t="s">
        <v>137</v>
      </c>
      <c r="CG5919" t="s">
        <v>137</v>
      </c>
      <c r="CH5919" t="s">
        <v>137</v>
      </c>
      <c r="CI5919" t="s">
        <v>137</v>
      </c>
      <c r="CJ5919" t="s">
        <v>137</v>
      </c>
      <c r="CK5919" t="s">
        <v>137</v>
      </c>
      <c r="CL5919" t="s">
        <v>137</v>
      </c>
      <c r="CM5919" t="s">
        <v>137</v>
      </c>
      <c r="CN5919" t="s">
        <v>137</v>
      </c>
      <c r="CO5919" t="s">
        <v>137</v>
      </c>
      <c r="CP5919" t="s">
        <v>137</v>
      </c>
      <c r="CQ5919" s="1">
        <v>45393.625</v>
      </c>
      <c r="CR5919" s="1">
        <v>45393.625</v>
      </c>
      <c r="CS5919" s="1"/>
      <c r="CT5919" t="s">
        <v>21411</v>
      </c>
      <c r="CU5919" t="s">
        <v>21411</v>
      </c>
      <c r="CV5919" t="s">
        <v>4717</v>
      </c>
      <c r="CW5919" t="s">
        <v>4717</v>
      </c>
      <c r="CX5919" s="3"/>
      <c r="CY5919" s="3"/>
      <c r="CZ5919">
        <v>1</v>
      </c>
      <c r="DA5919" t="s">
        <v>37694</v>
      </c>
      <c r="DB5919" t="s">
        <v>137</v>
      </c>
      <c r="DC5919" t="s">
        <v>137</v>
      </c>
      <c r="DD5919" t="s">
        <v>137</v>
      </c>
      <c r="DE5919" t="s">
        <v>137</v>
      </c>
      <c r="DF5919" t="s">
        <v>37695</v>
      </c>
      <c r="DG5919" t="s">
        <v>137</v>
      </c>
      <c r="DH5919" t="s">
        <v>137</v>
      </c>
      <c r="DI5919" t="s">
        <v>137</v>
      </c>
      <c r="DJ5919" t="s">
        <v>137</v>
      </c>
      <c r="DK5919">
        <v>0</v>
      </c>
      <c r="DL5919" t="s">
        <v>209</v>
      </c>
      <c r="DM5919" t="s">
        <v>137</v>
      </c>
      <c r="DN5919" t="s">
        <v>137</v>
      </c>
      <c r="DO5919" s="1">
        <v>45393.625</v>
      </c>
      <c r="DP5919" s="1"/>
      <c r="DQ5919" t="s">
        <v>150</v>
      </c>
      <c r="DR5919" t="s">
        <v>151</v>
      </c>
      <c r="DS5919" t="s">
        <v>152</v>
      </c>
      <c r="DT5919" t="s">
        <v>137</v>
      </c>
      <c r="DU5919" t="s">
        <v>137</v>
      </c>
      <c r="DV5919" t="s">
        <v>137</v>
      </c>
      <c r="DW5919" t="s">
        <v>137</v>
      </c>
      <c r="DX5919" t="s">
        <v>137</v>
      </c>
      <c r="DY5919" t="s">
        <v>137</v>
      </c>
      <c r="DZ5919" t="s">
        <v>148</v>
      </c>
      <c r="EA5919" t="b">
        <v>0</v>
      </c>
      <c r="EB5919" t="s">
        <v>137</v>
      </c>
    </row>
    <row r="5920" spans="1:132" x14ac:dyDescent="0.25">
      <c r="A5920">
        <v>131004183</v>
      </c>
      <c r="B5920">
        <v>6123</v>
      </c>
      <c r="C5920" t="s">
        <v>192</v>
      </c>
      <c r="D5920" t="s">
        <v>37696</v>
      </c>
      <c r="E5920" t="s">
        <v>134</v>
      </c>
      <c r="F5920" t="s">
        <v>162</v>
      </c>
      <c r="G5920" t="s">
        <v>163</v>
      </c>
      <c r="H5920" t="s">
        <v>137</v>
      </c>
      <c r="I5920" t="s">
        <v>37697</v>
      </c>
      <c r="J5920" t="s">
        <v>32127</v>
      </c>
      <c r="K5920" t="s">
        <v>32128</v>
      </c>
      <c r="L5920" t="s">
        <v>32129</v>
      </c>
      <c r="M5920" t="s">
        <v>137</v>
      </c>
      <c r="N5920" t="s">
        <v>1478</v>
      </c>
      <c r="O5920" t="s">
        <v>1478</v>
      </c>
      <c r="P5920" s="1"/>
      <c r="Q5920" s="1">
        <v>45393.438194444447</v>
      </c>
      <c r="R5920" s="1">
        <v>45393.438194444447</v>
      </c>
      <c r="S5920" s="1">
        <v>45399.435416666667</v>
      </c>
      <c r="T5920" s="1">
        <v>45399.435416666667</v>
      </c>
      <c r="U5920" t="s">
        <v>342</v>
      </c>
      <c r="V5920" t="s">
        <v>137</v>
      </c>
      <c r="W5920" t="s">
        <v>137</v>
      </c>
      <c r="X5920" t="s">
        <v>176</v>
      </c>
      <c r="Y5920" t="s">
        <v>199</v>
      </c>
      <c r="Z5920" t="s">
        <v>137</v>
      </c>
      <c r="AA5920" t="s">
        <v>137</v>
      </c>
      <c r="AB5920" t="s">
        <v>137</v>
      </c>
      <c r="AC5920" t="s">
        <v>137</v>
      </c>
      <c r="AD5920" s="2"/>
      <c r="AE5920" t="s">
        <v>137</v>
      </c>
      <c r="AF5920" t="s">
        <v>137</v>
      </c>
      <c r="AG5920" t="s">
        <v>137</v>
      </c>
      <c r="AH5920" t="s">
        <v>137</v>
      </c>
      <c r="AI5920" t="s">
        <v>137</v>
      </c>
      <c r="AJ5920" t="s">
        <v>137</v>
      </c>
      <c r="AK5920" t="s">
        <v>137</v>
      </c>
      <c r="AL5920" s="2"/>
      <c r="AM5920" t="s">
        <v>137</v>
      </c>
      <c r="AN5920" t="s">
        <v>137</v>
      </c>
      <c r="AO5920" t="s">
        <v>137</v>
      </c>
      <c r="AP5920" t="s">
        <v>137</v>
      </c>
      <c r="AQ5920" t="s">
        <v>137</v>
      </c>
      <c r="AR5920" t="s">
        <v>137</v>
      </c>
      <c r="AS5920" t="s">
        <v>137</v>
      </c>
      <c r="AT5920" t="s">
        <v>137</v>
      </c>
      <c r="AU5920" t="s">
        <v>137</v>
      </c>
      <c r="AV5920" t="s">
        <v>137</v>
      </c>
      <c r="AW5920" t="s">
        <v>137</v>
      </c>
      <c r="AX5920" t="s">
        <v>137</v>
      </c>
      <c r="AY5920" t="s">
        <v>137</v>
      </c>
      <c r="AZ5920" t="s">
        <v>137</v>
      </c>
      <c r="BA5920" t="s">
        <v>137</v>
      </c>
      <c r="BB5920" t="s">
        <v>137</v>
      </c>
      <c r="BC5920" t="s">
        <v>137</v>
      </c>
      <c r="BD5920" t="s">
        <v>137</v>
      </c>
      <c r="BE5920" t="s">
        <v>137</v>
      </c>
      <c r="BF5920" t="s">
        <v>137</v>
      </c>
      <c r="BG5920" t="s">
        <v>137</v>
      </c>
      <c r="BH5920" t="s">
        <v>137</v>
      </c>
      <c r="BI5920" t="s">
        <v>137</v>
      </c>
      <c r="BJ5920" t="s">
        <v>137</v>
      </c>
      <c r="BK5920" t="s">
        <v>137</v>
      </c>
      <c r="BL5920" t="s">
        <v>137</v>
      </c>
      <c r="BM5920" t="s">
        <v>137</v>
      </c>
      <c r="BN5920" t="s">
        <v>137</v>
      </c>
      <c r="BO5920" t="s">
        <v>137</v>
      </c>
      <c r="BP5920" t="s">
        <v>137</v>
      </c>
      <c r="BQ5920" t="s">
        <v>137</v>
      </c>
      <c r="BR5920" t="s">
        <v>137</v>
      </c>
      <c r="BS5920" t="s">
        <v>137</v>
      </c>
      <c r="BT5920" t="s">
        <v>137</v>
      </c>
      <c r="BU5920" t="s">
        <v>137</v>
      </c>
      <c r="BW5920" t="s">
        <v>137</v>
      </c>
      <c r="BX5920" t="s">
        <v>137</v>
      </c>
      <c r="BY5920" t="s">
        <v>137</v>
      </c>
      <c r="BZ5920" t="s">
        <v>137</v>
      </c>
      <c r="CA5920" t="s">
        <v>137</v>
      </c>
      <c r="CB5920" t="s">
        <v>137</v>
      </c>
      <c r="CC5920" t="s">
        <v>137</v>
      </c>
      <c r="CD5920" t="s">
        <v>137</v>
      </c>
      <c r="CE5920" t="s">
        <v>137</v>
      </c>
      <c r="CF5920" t="s">
        <v>137</v>
      </c>
      <c r="CG5920" t="s">
        <v>137</v>
      </c>
      <c r="CH5920" t="s">
        <v>137</v>
      </c>
      <c r="CI5920" t="s">
        <v>137</v>
      </c>
      <c r="CJ5920" t="s">
        <v>137</v>
      </c>
      <c r="CK5920" t="s">
        <v>137</v>
      </c>
      <c r="CL5920" t="s">
        <v>137</v>
      </c>
      <c r="CM5920" t="s">
        <v>137</v>
      </c>
      <c r="CN5920" t="s">
        <v>137</v>
      </c>
      <c r="CO5920" t="s">
        <v>137</v>
      </c>
      <c r="CP5920" t="s">
        <v>137</v>
      </c>
      <c r="CQ5920" s="1">
        <v>45399.435416666667</v>
      </c>
      <c r="CR5920" s="1">
        <v>45399.435416666667</v>
      </c>
      <c r="CS5920" s="1"/>
      <c r="CT5920" t="s">
        <v>37698</v>
      </c>
      <c r="CU5920" t="s">
        <v>37699</v>
      </c>
      <c r="CV5920" t="s">
        <v>37700</v>
      </c>
      <c r="CW5920" t="s">
        <v>37701</v>
      </c>
      <c r="CX5920" s="3"/>
      <c r="CY5920" s="3"/>
      <c r="CZ5920">
        <v>2</v>
      </c>
      <c r="DA5920" t="s">
        <v>137</v>
      </c>
      <c r="DB5920" t="s">
        <v>137</v>
      </c>
      <c r="DC5920" t="s">
        <v>137</v>
      </c>
      <c r="DD5920" t="s">
        <v>137</v>
      </c>
      <c r="DE5920" t="s">
        <v>137</v>
      </c>
      <c r="DF5920" t="s">
        <v>37702</v>
      </c>
      <c r="DG5920" t="s">
        <v>137</v>
      </c>
      <c r="DH5920" t="s">
        <v>137</v>
      </c>
      <c r="DI5920" t="s">
        <v>137</v>
      </c>
      <c r="DJ5920" t="s">
        <v>137</v>
      </c>
      <c r="DK5920">
        <v>0</v>
      </c>
      <c r="DL5920" t="s">
        <v>2411</v>
      </c>
      <c r="DM5920" t="s">
        <v>137</v>
      </c>
      <c r="DN5920" t="s">
        <v>137</v>
      </c>
      <c r="DO5920" s="1">
        <v>45399.435416666667</v>
      </c>
      <c r="DP5920" s="1"/>
      <c r="DQ5920" t="s">
        <v>32127</v>
      </c>
      <c r="DR5920" t="s">
        <v>32128</v>
      </c>
      <c r="DS5920" t="s">
        <v>32129</v>
      </c>
      <c r="DT5920" t="s">
        <v>137</v>
      </c>
      <c r="DU5920" t="s">
        <v>137</v>
      </c>
      <c r="DV5920" t="s">
        <v>137</v>
      </c>
      <c r="DW5920" t="s">
        <v>137</v>
      </c>
      <c r="DX5920" t="s">
        <v>137</v>
      </c>
      <c r="DY5920" t="s">
        <v>137</v>
      </c>
      <c r="DZ5920" t="s">
        <v>168</v>
      </c>
      <c r="EA5920" t="b">
        <v>0</v>
      </c>
      <c r="EB5920" t="s">
        <v>137</v>
      </c>
    </row>
    <row r="5921" spans="1:132" x14ac:dyDescent="0.25">
      <c r="A5921">
        <v>130999926</v>
      </c>
      <c r="B5921">
        <v>6122</v>
      </c>
      <c r="C5921" t="s">
        <v>192</v>
      </c>
      <c r="D5921" t="s">
        <v>133</v>
      </c>
      <c r="E5921" t="s">
        <v>134</v>
      </c>
      <c r="F5921" t="s">
        <v>135</v>
      </c>
      <c r="G5921" t="s">
        <v>136</v>
      </c>
      <c r="H5921" t="s">
        <v>137</v>
      </c>
      <c r="I5921" t="s">
        <v>138</v>
      </c>
      <c r="J5921" t="s">
        <v>150</v>
      </c>
      <c r="K5921" t="s">
        <v>151</v>
      </c>
      <c r="L5921" t="s">
        <v>152</v>
      </c>
      <c r="M5921" t="s">
        <v>137</v>
      </c>
      <c r="N5921" t="s">
        <v>6262</v>
      </c>
      <c r="O5921" t="s">
        <v>6262</v>
      </c>
      <c r="P5921" s="1">
        <v>45393</v>
      </c>
      <c r="Q5921" s="1">
        <v>45393.414583333331</v>
      </c>
      <c r="R5921" s="1">
        <v>45393.414583333331</v>
      </c>
      <c r="S5921" s="1">
        <v>45393.434027777781</v>
      </c>
      <c r="T5921" s="1">
        <v>45393.434027777781</v>
      </c>
      <c r="U5921" t="s">
        <v>1287</v>
      </c>
      <c r="V5921" t="s">
        <v>137</v>
      </c>
      <c r="W5921" t="s">
        <v>137</v>
      </c>
      <c r="X5921" t="s">
        <v>185</v>
      </c>
      <c r="Y5921" t="s">
        <v>606</v>
      </c>
      <c r="Z5921" t="s">
        <v>137</v>
      </c>
      <c r="AA5921" t="s">
        <v>137</v>
      </c>
      <c r="AB5921" t="s">
        <v>137</v>
      </c>
      <c r="AC5921" t="s">
        <v>137</v>
      </c>
      <c r="AD5921" s="2"/>
      <c r="AE5921" t="s">
        <v>137</v>
      </c>
      <c r="AF5921" t="s">
        <v>137</v>
      </c>
      <c r="AG5921" t="s">
        <v>137</v>
      </c>
      <c r="AH5921" t="s">
        <v>137</v>
      </c>
      <c r="AI5921" t="s">
        <v>137</v>
      </c>
      <c r="AJ5921" t="s">
        <v>137</v>
      </c>
      <c r="AK5921" t="s">
        <v>137</v>
      </c>
      <c r="AL5921" s="2"/>
      <c r="AM5921" t="s">
        <v>137</v>
      </c>
      <c r="AN5921" t="s">
        <v>137</v>
      </c>
      <c r="AO5921" t="s">
        <v>137</v>
      </c>
      <c r="AP5921" t="s">
        <v>137</v>
      </c>
      <c r="AQ5921" t="s">
        <v>137</v>
      </c>
      <c r="AR5921" t="s">
        <v>137</v>
      </c>
      <c r="AS5921" t="s">
        <v>137</v>
      </c>
      <c r="AT5921" t="s">
        <v>137</v>
      </c>
      <c r="AU5921" t="s">
        <v>137</v>
      </c>
      <c r="AV5921" t="s">
        <v>137</v>
      </c>
      <c r="AW5921" t="s">
        <v>137</v>
      </c>
      <c r="AX5921" t="s">
        <v>137</v>
      </c>
      <c r="AY5921" t="s">
        <v>137</v>
      </c>
      <c r="AZ5921" t="s">
        <v>137</v>
      </c>
      <c r="BA5921" t="s">
        <v>137</v>
      </c>
      <c r="BB5921" t="s">
        <v>137</v>
      </c>
      <c r="BC5921" t="s">
        <v>137</v>
      </c>
      <c r="BD5921" t="s">
        <v>137</v>
      </c>
      <c r="BE5921" t="s">
        <v>137</v>
      </c>
      <c r="BF5921" t="s">
        <v>137</v>
      </c>
      <c r="BG5921" t="s">
        <v>137</v>
      </c>
      <c r="BH5921" t="s">
        <v>137</v>
      </c>
      <c r="BI5921" t="s">
        <v>137</v>
      </c>
      <c r="BJ5921" t="s">
        <v>137</v>
      </c>
      <c r="BK5921" t="s">
        <v>137</v>
      </c>
      <c r="BL5921" t="s">
        <v>137</v>
      </c>
      <c r="BM5921" t="s">
        <v>137</v>
      </c>
      <c r="BN5921" t="s">
        <v>137</v>
      </c>
      <c r="BO5921" t="s">
        <v>137</v>
      </c>
      <c r="BP5921" t="s">
        <v>37703</v>
      </c>
      <c r="BQ5921" t="s">
        <v>137</v>
      </c>
      <c r="BR5921" t="s">
        <v>137</v>
      </c>
      <c r="BS5921" t="s">
        <v>137</v>
      </c>
      <c r="BT5921" t="s">
        <v>137</v>
      </c>
      <c r="BU5921" t="s">
        <v>137</v>
      </c>
      <c r="BW5921" t="s">
        <v>137</v>
      </c>
      <c r="BX5921" t="s">
        <v>137</v>
      </c>
      <c r="BY5921" t="s">
        <v>137</v>
      </c>
      <c r="BZ5921" t="s">
        <v>137</v>
      </c>
      <c r="CA5921" t="s">
        <v>137</v>
      </c>
      <c r="CB5921" t="s">
        <v>137</v>
      </c>
      <c r="CC5921" t="s">
        <v>137</v>
      </c>
      <c r="CD5921" t="s">
        <v>137</v>
      </c>
      <c r="CE5921" t="s">
        <v>137</v>
      </c>
      <c r="CF5921" t="s">
        <v>137</v>
      </c>
      <c r="CG5921" t="s">
        <v>137</v>
      </c>
      <c r="CH5921" t="s">
        <v>137</v>
      </c>
      <c r="CI5921" t="s">
        <v>137</v>
      </c>
      <c r="CJ5921" t="s">
        <v>137</v>
      </c>
      <c r="CK5921" t="s">
        <v>137</v>
      </c>
      <c r="CL5921" t="s">
        <v>137</v>
      </c>
      <c r="CM5921" t="s">
        <v>137</v>
      </c>
      <c r="CN5921" t="s">
        <v>137</v>
      </c>
      <c r="CO5921" t="s">
        <v>137</v>
      </c>
      <c r="CP5921" t="s">
        <v>137</v>
      </c>
      <c r="CQ5921" s="1">
        <v>45393.434027777781</v>
      </c>
      <c r="CR5921" s="1">
        <v>45393.434027777781</v>
      </c>
      <c r="CS5921" s="1"/>
      <c r="CT5921" t="s">
        <v>20621</v>
      </c>
      <c r="CU5921" t="s">
        <v>20621</v>
      </c>
      <c r="CV5921" t="s">
        <v>37704</v>
      </c>
      <c r="CW5921" t="s">
        <v>37704</v>
      </c>
      <c r="CX5921" s="3"/>
      <c r="CY5921" s="3"/>
      <c r="CZ5921">
        <v>1</v>
      </c>
      <c r="DA5921" t="s">
        <v>37705</v>
      </c>
      <c r="DB5921" t="s">
        <v>137</v>
      </c>
      <c r="DC5921" t="s">
        <v>137</v>
      </c>
      <c r="DD5921" t="s">
        <v>137</v>
      </c>
      <c r="DE5921" t="s">
        <v>137</v>
      </c>
      <c r="DF5921" t="s">
        <v>37706</v>
      </c>
      <c r="DG5921" t="s">
        <v>137</v>
      </c>
      <c r="DH5921" t="s">
        <v>137</v>
      </c>
      <c r="DI5921" t="s">
        <v>137</v>
      </c>
      <c r="DJ5921" t="s">
        <v>137</v>
      </c>
      <c r="DK5921">
        <v>0</v>
      </c>
      <c r="DL5921" t="s">
        <v>209</v>
      </c>
      <c r="DM5921" t="s">
        <v>137</v>
      </c>
      <c r="DN5921" t="s">
        <v>137</v>
      </c>
      <c r="DO5921" s="1">
        <v>45393.434027777781</v>
      </c>
      <c r="DP5921" s="1"/>
      <c r="DQ5921" t="s">
        <v>150</v>
      </c>
      <c r="DR5921" t="s">
        <v>151</v>
      </c>
      <c r="DS5921" t="s">
        <v>152</v>
      </c>
      <c r="DT5921" t="s">
        <v>137</v>
      </c>
      <c r="DU5921" t="s">
        <v>137</v>
      </c>
      <c r="DV5921" t="s">
        <v>137</v>
      </c>
      <c r="DW5921" t="s">
        <v>137</v>
      </c>
      <c r="DX5921" t="s">
        <v>137</v>
      </c>
      <c r="DY5921" t="s">
        <v>137</v>
      </c>
      <c r="DZ5921" t="s">
        <v>148</v>
      </c>
      <c r="EA5921" t="b">
        <v>0</v>
      </c>
      <c r="EB5921" t="s">
        <v>137</v>
      </c>
    </row>
    <row r="5922" spans="1:132" x14ac:dyDescent="0.25">
      <c r="A5922">
        <v>130999630</v>
      </c>
      <c r="B5922">
        <v>6121</v>
      </c>
      <c r="C5922" t="s">
        <v>192</v>
      </c>
      <c r="D5922" t="s">
        <v>37707</v>
      </c>
      <c r="E5922" t="s">
        <v>134</v>
      </c>
      <c r="F5922" t="s">
        <v>162</v>
      </c>
      <c r="G5922" t="s">
        <v>163</v>
      </c>
      <c r="H5922" t="s">
        <v>137</v>
      </c>
      <c r="I5922" t="s">
        <v>37708</v>
      </c>
      <c r="J5922" t="s">
        <v>31708</v>
      </c>
      <c r="K5922" t="s">
        <v>31709</v>
      </c>
      <c r="L5922" t="s">
        <v>31710</v>
      </c>
      <c r="M5922" t="s">
        <v>137</v>
      </c>
      <c r="N5922" t="s">
        <v>4728</v>
      </c>
      <c r="O5922" t="s">
        <v>4728</v>
      </c>
      <c r="P5922" s="1"/>
      <c r="Q5922" s="1">
        <v>45393.412499999999</v>
      </c>
      <c r="R5922" s="1">
        <v>45393.412499999999</v>
      </c>
      <c r="S5922" s="1">
        <v>45412.595833333333</v>
      </c>
      <c r="T5922" s="1">
        <v>45412.595833333333</v>
      </c>
      <c r="U5922" t="s">
        <v>257</v>
      </c>
      <c r="V5922" t="s">
        <v>137</v>
      </c>
      <c r="W5922" t="s">
        <v>137</v>
      </c>
      <c r="X5922" t="s">
        <v>144</v>
      </c>
      <c r="Y5922" t="s">
        <v>137</v>
      </c>
      <c r="Z5922" t="s">
        <v>137</v>
      </c>
      <c r="AA5922" t="s">
        <v>137</v>
      </c>
      <c r="AB5922" t="s">
        <v>137</v>
      </c>
      <c r="AC5922" t="s">
        <v>137</v>
      </c>
      <c r="AD5922" s="2"/>
      <c r="AE5922" t="s">
        <v>137</v>
      </c>
      <c r="AF5922" t="s">
        <v>137</v>
      </c>
      <c r="AG5922" t="s">
        <v>137</v>
      </c>
      <c r="AH5922" t="s">
        <v>137</v>
      </c>
      <c r="AI5922" t="s">
        <v>137</v>
      </c>
      <c r="AJ5922" t="s">
        <v>137</v>
      </c>
      <c r="AK5922" t="s">
        <v>137</v>
      </c>
      <c r="AL5922" s="2"/>
      <c r="AM5922" t="s">
        <v>137</v>
      </c>
      <c r="AN5922" t="s">
        <v>137</v>
      </c>
      <c r="AO5922" t="s">
        <v>137</v>
      </c>
      <c r="AP5922" t="s">
        <v>137</v>
      </c>
      <c r="AQ5922" t="s">
        <v>137</v>
      </c>
      <c r="AR5922" t="s">
        <v>137</v>
      </c>
      <c r="AS5922" t="s">
        <v>137</v>
      </c>
      <c r="AT5922" t="s">
        <v>137</v>
      </c>
      <c r="AU5922" t="s">
        <v>137</v>
      </c>
      <c r="AV5922" t="s">
        <v>137</v>
      </c>
      <c r="AW5922" t="s">
        <v>137</v>
      </c>
      <c r="AX5922" t="s">
        <v>137</v>
      </c>
      <c r="AY5922" t="s">
        <v>137</v>
      </c>
      <c r="AZ5922" t="s">
        <v>137</v>
      </c>
      <c r="BA5922" t="s">
        <v>137</v>
      </c>
      <c r="BB5922" t="s">
        <v>137</v>
      </c>
      <c r="BC5922" t="s">
        <v>137</v>
      </c>
      <c r="BD5922" t="s">
        <v>137</v>
      </c>
      <c r="BE5922" t="s">
        <v>137</v>
      </c>
      <c r="BF5922" t="s">
        <v>137</v>
      </c>
      <c r="BG5922" t="s">
        <v>137</v>
      </c>
      <c r="BH5922" t="s">
        <v>137</v>
      </c>
      <c r="BI5922" t="s">
        <v>137</v>
      </c>
      <c r="BJ5922" t="s">
        <v>137</v>
      </c>
      <c r="BK5922" t="s">
        <v>137</v>
      </c>
      <c r="BL5922" t="s">
        <v>137</v>
      </c>
      <c r="BM5922" t="s">
        <v>137</v>
      </c>
      <c r="BN5922" t="s">
        <v>137</v>
      </c>
      <c r="BO5922" t="s">
        <v>137</v>
      </c>
      <c r="BP5922" t="s">
        <v>137</v>
      </c>
      <c r="BQ5922" t="s">
        <v>137</v>
      </c>
      <c r="BR5922" t="s">
        <v>137</v>
      </c>
      <c r="BS5922" t="s">
        <v>137</v>
      </c>
      <c r="BT5922" t="s">
        <v>137</v>
      </c>
      <c r="BU5922" t="s">
        <v>137</v>
      </c>
      <c r="BW5922" t="s">
        <v>137</v>
      </c>
      <c r="BX5922" t="s">
        <v>137</v>
      </c>
      <c r="BY5922" t="s">
        <v>137</v>
      </c>
      <c r="BZ5922" t="s">
        <v>137</v>
      </c>
      <c r="CA5922" t="s">
        <v>137</v>
      </c>
      <c r="CB5922" t="s">
        <v>137</v>
      </c>
      <c r="CC5922" t="s">
        <v>137</v>
      </c>
      <c r="CD5922" t="s">
        <v>137</v>
      </c>
      <c r="CE5922" t="s">
        <v>137</v>
      </c>
      <c r="CF5922" t="s">
        <v>137</v>
      </c>
      <c r="CG5922" t="s">
        <v>137</v>
      </c>
      <c r="CH5922" t="s">
        <v>137</v>
      </c>
      <c r="CI5922" t="s">
        <v>137</v>
      </c>
      <c r="CJ5922" t="s">
        <v>137</v>
      </c>
      <c r="CK5922" t="s">
        <v>137</v>
      </c>
      <c r="CL5922" t="s">
        <v>137</v>
      </c>
      <c r="CM5922" t="s">
        <v>137</v>
      </c>
      <c r="CN5922" t="s">
        <v>137</v>
      </c>
      <c r="CO5922" t="s">
        <v>137</v>
      </c>
      <c r="CP5922" t="s">
        <v>137</v>
      </c>
      <c r="CQ5922" s="1">
        <v>45412.595833333333</v>
      </c>
      <c r="CR5922" s="1">
        <v>45412.595833333333</v>
      </c>
      <c r="CS5922" s="1"/>
      <c r="CT5922" t="s">
        <v>137</v>
      </c>
      <c r="CU5922" t="s">
        <v>137</v>
      </c>
      <c r="CV5922" t="s">
        <v>37709</v>
      </c>
      <c r="CW5922" t="s">
        <v>37710</v>
      </c>
      <c r="CX5922" s="3"/>
      <c r="CY5922" s="3"/>
      <c r="CZ5922">
        <v>1</v>
      </c>
      <c r="DA5922" t="s">
        <v>137</v>
      </c>
      <c r="DB5922" t="s">
        <v>137</v>
      </c>
      <c r="DC5922" t="s">
        <v>137</v>
      </c>
      <c r="DD5922" t="s">
        <v>137</v>
      </c>
      <c r="DE5922" t="s">
        <v>137</v>
      </c>
      <c r="DF5922" t="s">
        <v>137</v>
      </c>
      <c r="DG5922" t="s">
        <v>900</v>
      </c>
      <c r="DH5922" t="s">
        <v>32493</v>
      </c>
      <c r="DI5922" t="s">
        <v>137</v>
      </c>
      <c r="DJ5922" t="s">
        <v>137</v>
      </c>
      <c r="DK5922">
        <v>0</v>
      </c>
      <c r="DL5922" t="s">
        <v>209</v>
      </c>
      <c r="DM5922" t="s">
        <v>37711</v>
      </c>
      <c r="DN5922" t="s">
        <v>137</v>
      </c>
      <c r="DO5922" s="1">
        <v>45412.595833333333</v>
      </c>
      <c r="DP5922" s="1"/>
      <c r="DQ5922" t="s">
        <v>31708</v>
      </c>
      <c r="DR5922" t="s">
        <v>31709</v>
      </c>
      <c r="DS5922" t="s">
        <v>31710</v>
      </c>
      <c r="DT5922" t="s">
        <v>137</v>
      </c>
      <c r="DU5922" t="s">
        <v>137</v>
      </c>
      <c r="DV5922" t="s">
        <v>137</v>
      </c>
      <c r="DW5922" t="s">
        <v>137</v>
      </c>
      <c r="DX5922" t="s">
        <v>137</v>
      </c>
      <c r="DY5922" t="s">
        <v>137</v>
      </c>
      <c r="DZ5922" t="s">
        <v>168</v>
      </c>
      <c r="EA5922" t="b">
        <v>0</v>
      </c>
      <c r="EB5922" t="s">
        <v>137</v>
      </c>
    </row>
    <row r="5923" spans="1:132" x14ac:dyDescent="0.25">
      <c r="A5923">
        <v>130998440</v>
      </c>
      <c r="B5923">
        <v>6120</v>
      </c>
      <c r="C5923" t="s">
        <v>192</v>
      </c>
      <c r="D5923" t="s">
        <v>37712</v>
      </c>
      <c r="E5923" t="s">
        <v>134</v>
      </c>
      <c r="F5923" t="s">
        <v>532</v>
      </c>
      <c r="G5923" t="s">
        <v>163</v>
      </c>
      <c r="H5923" t="s">
        <v>137</v>
      </c>
      <c r="I5923" t="s">
        <v>37713</v>
      </c>
      <c r="J5923" t="s">
        <v>1490</v>
      </c>
      <c r="K5923" t="s">
        <v>1491</v>
      </c>
      <c r="L5923" t="s">
        <v>1492</v>
      </c>
      <c r="M5923" t="s">
        <v>137</v>
      </c>
      <c r="N5923" t="s">
        <v>23132</v>
      </c>
      <c r="O5923" t="s">
        <v>23132</v>
      </c>
      <c r="P5923" s="1"/>
      <c r="Q5923" s="1">
        <v>45393.405555555553</v>
      </c>
      <c r="R5923" s="1">
        <v>45393.405555555553</v>
      </c>
      <c r="S5923" s="1">
        <v>45401.45</v>
      </c>
      <c r="T5923" s="1">
        <v>45401.45</v>
      </c>
      <c r="U5923" t="s">
        <v>304</v>
      </c>
      <c r="V5923" t="s">
        <v>137</v>
      </c>
      <c r="W5923" t="s">
        <v>137</v>
      </c>
      <c r="X5923" t="s">
        <v>185</v>
      </c>
      <c r="Y5923" t="s">
        <v>199</v>
      </c>
      <c r="Z5923" t="s">
        <v>137</v>
      </c>
      <c r="AA5923" t="s">
        <v>137</v>
      </c>
      <c r="AB5923" t="s">
        <v>137</v>
      </c>
      <c r="AC5923" t="s">
        <v>137</v>
      </c>
      <c r="AD5923" s="2"/>
      <c r="AE5923" t="s">
        <v>137</v>
      </c>
      <c r="AF5923" t="s">
        <v>137</v>
      </c>
      <c r="AG5923" t="s">
        <v>137</v>
      </c>
      <c r="AH5923" t="s">
        <v>137</v>
      </c>
      <c r="AI5923" t="s">
        <v>137</v>
      </c>
      <c r="AJ5923" t="s">
        <v>137</v>
      </c>
      <c r="AK5923" t="s">
        <v>137</v>
      </c>
      <c r="AL5923" s="2"/>
      <c r="AM5923" t="s">
        <v>137</v>
      </c>
      <c r="AN5923" t="s">
        <v>137</v>
      </c>
      <c r="AO5923" t="s">
        <v>137</v>
      </c>
      <c r="AP5923" t="s">
        <v>137</v>
      </c>
      <c r="AQ5923" t="s">
        <v>137</v>
      </c>
      <c r="AR5923" t="s">
        <v>137</v>
      </c>
      <c r="AS5923" t="s">
        <v>137</v>
      </c>
      <c r="AT5923" t="s">
        <v>137</v>
      </c>
      <c r="AU5923" t="s">
        <v>137</v>
      </c>
      <c r="AV5923" t="s">
        <v>137</v>
      </c>
      <c r="AW5923" t="s">
        <v>137</v>
      </c>
      <c r="AX5923" t="s">
        <v>137</v>
      </c>
      <c r="AY5923" t="s">
        <v>137</v>
      </c>
      <c r="AZ5923" t="s">
        <v>137</v>
      </c>
      <c r="BA5923" t="s">
        <v>137</v>
      </c>
      <c r="BB5923" t="s">
        <v>137</v>
      </c>
      <c r="BC5923" t="s">
        <v>137</v>
      </c>
      <c r="BD5923" t="s">
        <v>137</v>
      </c>
      <c r="BE5923" t="s">
        <v>137</v>
      </c>
      <c r="BF5923" t="s">
        <v>137</v>
      </c>
      <c r="BG5923" t="s">
        <v>137</v>
      </c>
      <c r="BH5923" t="s">
        <v>137</v>
      </c>
      <c r="BI5923" t="s">
        <v>137</v>
      </c>
      <c r="BJ5923" t="s">
        <v>137</v>
      </c>
      <c r="BK5923" t="s">
        <v>137</v>
      </c>
      <c r="BL5923" t="s">
        <v>137</v>
      </c>
      <c r="BM5923" t="s">
        <v>137</v>
      </c>
      <c r="BN5923" t="s">
        <v>137</v>
      </c>
      <c r="BO5923" t="s">
        <v>137</v>
      </c>
      <c r="BP5923" t="s">
        <v>137</v>
      </c>
      <c r="BQ5923" t="s">
        <v>137</v>
      </c>
      <c r="BR5923" t="s">
        <v>137</v>
      </c>
      <c r="BS5923" t="s">
        <v>137</v>
      </c>
      <c r="BT5923" t="s">
        <v>137</v>
      </c>
      <c r="BU5923" t="s">
        <v>137</v>
      </c>
      <c r="BW5923" t="s">
        <v>137</v>
      </c>
      <c r="BX5923" t="s">
        <v>137</v>
      </c>
      <c r="BY5923" t="s">
        <v>137</v>
      </c>
      <c r="BZ5923" t="s">
        <v>137</v>
      </c>
      <c r="CA5923" t="s">
        <v>137</v>
      </c>
      <c r="CB5923" t="s">
        <v>137</v>
      </c>
      <c r="CC5923" t="s">
        <v>137</v>
      </c>
      <c r="CD5923" t="s">
        <v>137</v>
      </c>
      <c r="CE5923" t="s">
        <v>137</v>
      </c>
      <c r="CF5923" t="s">
        <v>137</v>
      </c>
      <c r="CG5923" t="s">
        <v>137</v>
      </c>
      <c r="CH5923" t="s">
        <v>137</v>
      </c>
      <c r="CI5923" t="s">
        <v>137</v>
      </c>
      <c r="CJ5923" t="s">
        <v>137</v>
      </c>
      <c r="CK5923" t="s">
        <v>137</v>
      </c>
      <c r="CL5923" t="s">
        <v>137</v>
      </c>
      <c r="CM5923" t="s">
        <v>137</v>
      </c>
      <c r="CN5923" t="s">
        <v>137</v>
      </c>
      <c r="CO5923" t="s">
        <v>137</v>
      </c>
      <c r="CP5923" t="s">
        <v>137</v>
      </c>
      <c r="CQ5923" s="1">
        <v>45401.45</v>
      </c>
      <c r="CR5923" s="1">
        <v>45401.45</v>
      </c>
      <c r="CS5923" s="1"/>
      <c r="CT5923" t="s">
        <v>137</v>
      </c>
      <c r="CU5923" t="s">
        <v>137</v>
      </c>
      <c r="CV5923" t="s">
        <v>37714</v>
      </c>
      <c r="CW5923" t="s">
        <v>37715</v>
      </c>
      <c r="CX5923" s="3"/>
      <c r="CY5923" s="3"/>
      <c r="CZ5923">
        <v>1</v>
      </c>
      <c r="DA5923" t="s">
        <v>137</v>
      </c>
      <c r="DB5923" t="s">
        <v>137</v>
      </c>
      <c r="DC5923" t="s">
        <v>137</v>
      </c>
      <c r="DD5923" t="s">
        <v>137</v>
      </c>
      <c r="DE5923" t="s">
        <v>137</v>
      </c>
      <c r="DF5923" t="s">
        <v>137</v>
      </c>
      <c r="DG5923" t="s">
        <v>900</v>
      </c>
      <c r="DH5923" t="s">
        <v>2623</v>
      </c>
      <c r="DI5923" t="s">
        <v>137</v>
      </c>
      <c r="DJ5923" t="s">
        <v>137</v>
      </c>
      <c r="DK5923">
        <v>0</v>
      </c>
      <c r="DL5923" t="s">
        <v>137</v>
      </c>
      <c r="DM5923" t="s">
        <v>37716</v>
      </c>
      <c r="DN5923" t="s">
        <v>137</v>
      </c>
      <c r="DO5923" s="1">
        <v>45401.45</v>
      </c>
      <c r="DP5923" s="1"/>
      <c r="DQ5923" t="s">
        <v>1490</v>
      </c>
      <c r="DR5923" t="s">
        <v>1491</v>
      </c>
      <c r="DS5923" t="s">
        <v>1492</v>
      </c>
      <c r="DT5923" t="s">
        <v>137</v>
      </c>
      <c r="DU5923" t="s">
        <v>137</v>
      </c>
      <c r="DV5923" t="s">
        <v>137</v>
      </c>
      <c r="DW5923" t="s">
        <v>137</v>
      </c>
      <c r="DX5923" t="s">
        <v>23292</v>
      </c>
      <c r="DY5923" t="s">
        <v>137</v>
      </c>
      <c r="DZ5923" t="s">
        <v>168</v>
      </c>
      <c r="EA5923" t="b">
        <v>0</v>
      </c>
      <c r="EB5923" t="s">
        <v>137</v>
      </c>
    </row>
    <row r="5924" spans="1:132" x14ac:dyDescent="0.25">
      <c r="A5924">
        <v>130997507</v>
      </c>
      <c r="B5924">
        <v>6119</v>
      </c>
      <c r="C5924" t="s">
        <v>192</v>
      </c>
      <c r="D5924" t="s">
        <v>37717</v>
      </c>
      <c r="E5924" t="s">
        <v>134</v>
      </c>
      <c r="F5924" t="s">
        <v>162</v>
      </c>
      <c r="G5924" t="s">
        <v>163</v>
      </c>
      <c r="H5924" t="s">
        <v>137</v>
      </c>
      <c r="I5924" t="s">
        <v>137</v>
      </c>
      <c r="J5924" t="s">
        <v>139</v>
      </c>
      <c r="K5924" t="s">
        <v>140</v>
      </c>
      <c r="L5924" t="s">
        <v>141</v>
      </c>
      <c r="M5924" t="s">
        <v>137</v>
      </c>
      <c r="N5924" t="s">
        <v>2940</v>
      </c>
      <c r="O5924" t="s">
        <v>303</v>
      </c>
      <c r="P5924" s="1"/>
      <c r="Q5924" s="1">
        <v>45393.399305555555</v>
      </c>
      <c r="R5924" s="1">
        <v>45393.399305555555</v>
      </c>
      <c r="S5924" s="1">
        <v>45393.436111111114</v>
      </c>
      <c r="T5924" s="1">
        <v>45393.436111111114</v>
      </c>
      <c r="U5924" t="s">
        <v>304</v>
      </c>
      <c r="V5924" t="s">
        <v>137</v>
      </c>
      <c r="W5924" t="s">
        <v>137</v>
      </c>
      <c r="X5924" t="s">
        <v>1417</v>
      </c>
      <c r="Y5924" t="s">
        <v>199</v>
      </c>
      <c r="Z5924" t="s">
        <v>137</v>
      </c>
      <c r="AA5924" t="s">
        <v>137</v>
      </c>
      <c r="AB5924" t="s">
        <v>137</v>
      </c>
      <c r="AC5924" t="s">
        <v>137</v>
      </c>
      <c r="AD5924" s="2"/>
      <c r="AE5924" t="s">
        <v>137</v>
      </c>
      <c r="AF5924" t="s">
        <v>137</v>
      </c>
      <c r="AG5924" t="s">
        <v>137</v>
      </c>
      <c r="AH5924" t="s">
        <v>137</v>
      </c>
      <c r="AI5924" t="s">
        <v>137</v>
      </c>
      <c r="AJ5924" t="s">
        <v>137</v>
      </c>
      <c r="AK5924" t="s">
        <v>137</v>
      </c>
      <c r="AL5924" s="2"/>
      <c r="AM5924" t="s">
        <v>137</v>
      </c>
      <c r="AN5924" t="s">
        <v>137</v>
      </c>
      <c r="AO5924" t="s">
        <v>137</v>
      </c>
      <c r="AP5924" t="s">
        <v>137</v>
      </c>
      <c r="AQ5924" t="s">
        <v>137</v>
      </c>
      <c r="AR5924" t="s">
        <v>137</v>
      </c>
      <c r="AS5924" t="s">
        <v>137</v>
      </c>
      <c r="AT5924" t="s">
        <v>137</v>
      </c>
      <c r="AU5924" t="s">
        <v>137</v>
      </c>
      <c r="AV5924" t="s">
        <v>137</v>
      </c>
      <c r="AW5924" t="s">
        <v>137</v>
      </c>
      <c r="AX5924" t="s">
        <v>137</v>
      </c>
      <c r="AY5924" t="s">
        <v>137</v>
      </c>
      <c r="AZ5924" t="s">
        <v>137</v>
      </c>
      <c r="BA5924" t="s">
        <v>137</v>
      </c>
      <c r="BB5924" t="s">
        <v>137</v>
      </c>
      <c r="BC5924" t="s">
        <v>137</v>
      </c>
      <c r="BD5924" t="s">
        <v>137</v>
      </c>
      <c r="BE5924" t="s">
        <v>137</v>
      </c>
      <c r="BF5924" t="s">
        <v>137</v>
      </c>
      <c r="BG5924" t="s">
        <v>137</v>
      </c>
      <c r="BH5924" t="s">
        <v>137</v>
      </c>
      <c r="BI5924" t="s">
        <v>137</v>
      </c>
      <c r="BJ5924" t="s">
        <v>137</v>
      </c>
      <c r="BK5924" t="s">
        <v>137</v>
      </c>
      <c r="BL5924" t="s">
        <v>137</v>
      </c>
      <c r="BM5924" t="s">
        <v>137</v>
      </c>
      <c r="BN5924" t="s">
        <v>137</v>
      </c>
      <c r="BO5924" t="s">
        <v>137</v>
      </c>
      <c r="BP5924" t="s">
        <v>137</v>
      </c>
      <c r="BQ5924" t="s">
        <v>137</v>
      </c>
      <c r="BR5924" t="s">
        <v>137</v>
      </c>
      <c r="BS5924" t="s">
        <v>137</v>
      </c>
      <c r="BT5924" t="s">
        <v>137</v>
      </c>
      <c r="BU5924" t="s">
        <v>137</v>
      </c>
      <c r="BW5924" t="s">
        <v>137</v>
      </c>
      <c r="BX5924" t="s">
        <v>137</v>
      </c>
      <c r="BY5924" t="s">
        <v>137</v>
      </c>
      <c r="BZ5924" t="s">
        <v>137</v>
      </c>
      <c r="CA5924" t="s">
        <v>137</v>
      </c>
      <c r="CB5924" t="s">
        <v>137</v>
      </c>
      <c r="CC5924" t="s">
        <v>137</v>
      </c>
      <c r="CD5924" t="s">
        <v>137</v>
      </c>
      <c r="CE5924" t="s">
        <v>137</v>
      </c>
      <c r="CF5924" t="s">
        <v>137</v>
      </c>
      <c r="CG5924" t="s">
        <v>137</v>
      </c>
      <c r="CH5924" t="s">
        <v>137</v>
      </c>
      <c r="CI5924" t="s">
        <v>137</v>
      </c>
      <c r="CJ5924" t="s">
        <v>137</v>
      </c>
      <c r="CK5924" t="s">
        <v>137</v>
      </c>
      <c r="CL5924" t="s">
        <v>137</v>
      </c>
      <c r="CM5924" t="s">
        <v>137</v>
      </c>
      <c r="CN5924" t="s">
        <v>137</v>
      </c>
      <c r="CO5924" t="s">
        <v>137</v>
      </c>
      <c r="CP5924" t="s">
        <v>137</v>
      </c>
      <c r="CQ5924" s="1">
        <v>45393.436111111114</v>
      </c>
      <c r="CR5924" s="1">
        <v>45393.436111111114</v>
      </c>
      <c r="CS5924" s="1"/>
      <c r="CT5924" t="s">
        <v>137</v>
      </c>
      <c r="CU5924" t="s">
        <v>137</v>
      </c>
      <c r="CV5924" t="s">
        <v>37718</v>
      </c>
      <c r="CW5924" t="s">
        <v>37718</v>
      </c>
      <c r="CX5924" s="3"/>
      <c r="CY5924" s="3"/>
      <c r="DA5924" t="s">
        <v>137</v>
      </c>
      <c r="DB5924" t="s">
        <v>137</v>
      </c>
      <c r="DC5924" t="s">
        <v>137</v>
      </c>
      <c r="DD5924" t="s">
        <v>137</v>
      </c>
      <c r="DE5924" t="s">
        <v>137</v>
      </c>
      <c r="DF5924" t="s">
        <v>137</v>
      </c>
      <c r="DG5924" t="s">
        <v>137</v>
      </c>
      <c r="DH5924" t="s">
        <v>137</v>
      </c>
      <c r="DI5924" t="s">
        <v>137</v>
      </c>
      <c r="DJ5924" t="s">
        <v>137</v>
      </c>
      <c r="DK5924">
        <v>0</v>
      </c>
      <c r="DL5924" t="s">
        <v>209</v>
      </c>
      <c r="DM5924" t="s">
        <v>37719</v>
      </c>
      <c r="DN5924" t="s">
        <v>137</v>
      </c>
      <c r="DO5924" s="1">
        <v>45393.436111111114</v>
      </c>
      <c r="DP5924" s="1"/>
      <c r="DQ5924" t="s">
        <v>534</v>
      </c>
      <c r="DR5924" t="s">
        <v>535</v>
      </c>
      <c r="DS5924" t="s">
        <v>536</v>
      </c>
      <c r="DT5924" t="s">
        <v>137</v>
      </c>
      <c r="DU5924" t="s">
        <v>137</v>
      </c>
      <c r="DV5924" t="s">
        <v>137</v>
      </c>
      <c r="DW5924" t="s">
        <v>137</v>
      </c>
      <c r="DX5924" t="s">
        <v>137</v>
      </c>
      <c r="DY5924" t="s">
        <v>137</v>
      </c>
      <c r="DZ5924" t="s">
        <v>168</v>
      </c>
      <c r="EA5924" t="b">
        <v>0</v>
      </c>
      <c r="EB5924" t="s">
        <v>137</v>
      </c>
    </row>
    <row r="5925" spans="1:132" x14ac:dyDescent="0.25">
      <c r="A5925">
        <v>130994289</v>
      </c>
      <c r="B5925">
        <v>6118</v>
      </c>
      <c r="C5925" t="s">
        <v>192</v>
      </c>
      <c r="D5925" t="s">
        <v>37720</v>
      </c>
      <c r="E5925" t="s">
        <v>134</v>
      </c>
      <c r="F5925" t="s">
        <v>162</v>
      </c>
      <c r="G5925" t="s">
        <v>163</v>
      </c>
      <c r="H5925" t="s">
        <v>137</v>
      </c>
      <c r="I5925" t="s">
        <v>37721</v>
      </c>
      <c r="J5925" t="s">
        <v>150</v>
      </c>
      <c r="K5925" t="s">
        <v>151</v>
      </c>
      <c r="L5925" t="s">
        <v>152</v>
      </c>
      <c r="M5925" t="s">
        <v>137</v>
      </c>
      <c r="N5925" t="s">
        <v>1583</v>
      </c>
      <c r="O5925" t="s">
        <v>1583</v>
      </c>
      <c r="P5925" s="1"/>
      <c r="Q5925" s="1">
        <v>45393.376388888886</v>
      </c>
      <c r="R5925" s="1">
        <v>45393.376388888886</v>
      </c>
      <c r="S5925" s="1">
        <v>45393.436805555553</v>
      </c>
      <c r="T5925" s="1">
        <v>45393.436805555553</v>
      </c>
      <c r="U5925" t="s">
        <v>166</v>
      </c>
      <c r="V5925" t="s">
        <v>137</v>
      </c>
      <c r="W5925" t="s">
        <v>137</v>
      </c>
      <c r="X5925" t="s">
        <v>137</v>
      </c>
      <c r="Y5925" t="s">
        <v>137</v>
      </c>
      <c r="Z5925" t="s">
        <v>137</v>
      </c>
      <c r="AA5925" t="s">
        <v>137</v>
      </c>
      <c r="AB5925" t="s">
        <v>137</v>
      </c>
      <c r="AC5925" t="s">
        <v>137</v>
      </c>
      <c r="AD5925" s="2"/>
      <c r="AE5925" t="s">
        <v>137</v>
      </c>
      <c r="AF5925" t="s">
        <v>137</v>
      </c>
      <c r="AG5925" t="s">
        <v>137</v>
      </c>
      <c r="AH5925" t="s">
        <v>137</v>
      </c>
      <c r="AI5925" t="s">
        <v>137</v>
      </c>
      <c r="AJ5925" t="s">
        <v>137</v>
      </c>
      <c r="AK5925" t="s">
        <v>137</v>
      </c>
      <c r="AL5925" s="2"/>
      <c r="AM5925" t="s">
        <v>137</v>
      </c>
      <c r="AN5925" t="s">
        <v>137</v>
      </c>
      <c r="AO5925" t="s">
        <v>137</v>
      </c>
      <c r="AP5925" t="s">
        <v>137</v>
      </c>
      <c r="AQ5925" t="s">
        <v>137</v>
      </c>
      <c r="AR5925" t="s">
        <v>137</v>
      </c>
      <c r="AS5925" t="s">
        <v>137</v>
      </c>
      <c r="AT5925" t="s">
        <v>137</v>
      </c>
      <c r="AU5925" t="s">
        <v>137</v>
      </c>
      <c r="AV5925" t="s">
        <v>137</v>
      </c>
      <c r="AW5925" t="s">
        <v>137</v>
      </c>
      <c r="AX5925" t="s">
        <v>137</v>
      </c>
      <c r="AY5925" t="s">
        <v>137</v>
      </c>
      <c r="AZ5925" t="s">
        <v>137</v>
      </c>
      <c r="BA5925" t="s">
        <v>137</v>
      </c>
      <c r="BB5925" t="s">
        <v>137</v>
      </c>
      <c r="BC5925" t="s">
        <v>137</v>
      </c>
      <c r="BD5925" t="s">
        <v>137</v>
      </c>
      <c r="BE5925" t="s">
        <v>137</v>
      </c>
      <c r="BF5925" t="s">
        <v>137</v>
      </c>
      <c r="BG5925" t="s">
        <v>137</v>
      </c>
      <c r="BH5925" t="s">
        <v>137</v>
      </c>
      <c r="BI5925" t="s">
        <v>137</v>
      </c>
      <c r="BJ5925" t="s">
        <v>137</v>
      </c>
      <c r="BK5925" t="s">
        <v>137</v>
      </c>
      <c r="BL5925" t="s">
        <v>137</v>
      </c>
      <c r="BM5925" t="s">
        <v>137</v>
      </c>
      <c r="BN5925" t="s">
        <v>137</v>
      </c>
      <c r="BO5925" t="s">
        <v>137</v>
      </c>
      <c r="BP5925" t="s">
        <v>137</v>
      </c>
      <c r="BQ5925" t="s">
        <v>137</v>
      </c>
      <c r="BR5925" t="s">
        <v>137</v>
      </c>
      <c r="BS5925" t="s">
        <v>137</v>
      </c>
      <c r="BT5925" t="s">
        <v>137</v>
      </c>
      <c r="BU5925" t="s">
        <v>137</v>
      </c>
      <c r="BW5925" t="s">
        <v>137</v>
      </c>
      <c r="BX5925" t="s">
        <v>137</v>
      </c>
      <c r="BY5925" t="s">
        <v>137</v>
      </c>
      <c r="BZ5925" t="s">
        <v>137</v>
      </c>
      <c r="CA5925" t="s">
        <v>137</v>
      </c>
      <c r="CB5925" t="s">
        <v>137</v>
      </c>
      <c r="CC5925" t="s">
        <v>137</v>
      </c>
      <c r="CD5925" t="s">
        <v>137</v>
      </c>
      <c r="CE5925" t="s">
        <v>137</v>
      </c>
      <c r="CF5925" t="s">
        <v>137</v>
      </c>
      <c r="CG5925" t="s">
        <v>137</v>
      </c>
      <c r="CH5925" t="s">
        <v>137</v>
      </c>
      <c r="CI5925" t="s">
        <v>137</v>
      </c>
      <c r="CJ5925" t="s">
        <v>137</v>
      </c>
      <c r="CK5925" t="s">
        <v>137</v>
      </c>
      <c r="CL5925" t="s">
        <v>137</v>
      </c>
      <c r="CM5925" t="s">
        <v>137</v>
      </c>
      <c r="CN5925" t="s">
        <v>137</v>
      </c>
      <c r="CO5925" t="s">
        <v>137</v>
      </c>
      <c r="CP5925" t="s">
        <v>137</v>
      </c>
      <c r="CQ5925" s="1">
        <v>45393.436805555553</v>
      </c>
      <c r="CR5925" s="1">
        <v>45393.436805555553</v>
      </c>
      <c r="CS5925" s="1"/>
      <c r="CT5925" t="s">
        <v>334</v>
      </c>
      <c r="CU5925" t="s">
        <v>334</v>
      </c>
      <c r="CV5925" t="s">
        <v>37722</v>
      </c>
      <c r="CW5925" t="s">
        <v>37722</v>
      </c>
      <c r="CX5925" s="3"/>
      <c r="CY5925" s="3"/>
      <c r="CZ5925">
        <v>1</v>
      </c>
      <c r="DA5925" t="s">
        <v>137</v>
      </c>
      <c r="DB5925" t="s">
        <v>137</v>
      </c>
      <c r="DC5925" t="s">
        <v>137</v>
      </c>
      <c r="DD5925" t="s">
        <v>137</v>
      </c>
      <c r="DE5925" t="s">
        <v>137</v>
      </c>
      <c r="DF5925" t="s">
        <v>37723</v>
      </c>
      <c r="DG5925" t="s">
        <v>137</v>
      </c>
      <c r="DH5925" t="s">
        <v>137</v>
      </c>
      <c r="DI5925" t="s">
        <v>137</v>
      </c>
      <c r="DJ5925" t="s">
        <v>137</v>
      </c>
      <c r="DK5925">
        <v>0</v>
      </c>
      <c r="DL5925" t="s">
        <v>209</v>
      </c>
      <c r="DM5925" t="s">
        <v>137</v>
      </c>
      <c r="DN5925" t="s">
        <v>137</v>
      </c>
      <c r="DO5925" s="1">
        <v>45393.436805555553</v>
      </c>
      <c r="DP5925" s="1"/>
      <c r="DQ5925" t="s">
        <v>150</v>
      </c>
      <c r="DR5925" t="s">
        <v>151</v>
      </c>
      <c r="DS5925" t="s">
        <v>152</v>
      </c>
      <c r="DT5925" t="s">
        <v>137</v>
      </c>
      <c r="DU5925" t="s">
        <v>137</v>
      </c>
      <c r="DV5925" t="s">
        <v>137</v>
      </c>
      <c r="DW5925" t="s">
        <v>137</v>
      </c>
      <c r="DX5925" t="s">
        <v>137</v>
      </c>
      <c r="DY5925" t="s">
        <v>137</v>
      </c>
      <c r="DZ5925" t="s">
        <v>168</v>
      </c>
      <c r="EA5925" t="b">
        <v>0</v>
      </c>
      <c r="EB5925" t="s">
        <v>137</v>
      </c>
    </row>
    <row r="5926" spans="1:132" x14ac:dyDescent="0.25">
      <c r="A5926">
        <v>130993695</v>
      </c>
      <c r="B5926">
        <v>6117</v>
      </c>
      <c r="C5926" t="s">
        <v>192</v>
      </c>
      <c r="D5926" t="s">
        <v>133</v>
      </c>
      <c r="E5926" t="s">
        <v>134</v>
      </c>
      <c r="F5926" t="s">
        <v>135</v>
      </c>
      <c r="G5926" t="s">
        <v>136</v>
      </c>
      <c r="H5926" t="s">
        <v>137</v>
      </c>
      <c r="I5926" t="s">
        <v>138</v>
      </c>
      <c r="J5926" t="s">
        <v>465</v>
      </c>
      <c r="K5926" t="s">
        <v>466</v>
      </c>
      <c r="L5926" t="s">
        <v>467</v>
      </c>
      <c r="M5926" t="s">
        <v>137</v>
      </c>
      <c r="N5926" t="s">
        <v>2910</v>
      </c>
      <c r="O5926" t="s">
        <v>2910</v>
      </c>
      <c r="P5926" s="1">
        <v>45393</v>
      </c>
      <c r="Q5926" s="1">
        <v>45393.372916666667</v>
      </c>
      <c r="R5926" s="1">
        <v>45393.372916666667</v>
      </c>
      <c r="S5926" s="1">
        <v>45518.469444444447</v>
      </c>
      <c r="T5926" s="1">
        <v>45518.469444444447</v>
      </c>
      <c r="U5926" t="s">
        <v>2703</v>
      </c>
      <c r="V5926" t="s">
        <v>137</v>
      </c>
      <c r="W5926" t="s">
        <v>137</v>
      </c>
      <c r="X5926" t="s">
        <v>155</v>
      </c>
      <c r="Y5926" t="s">
        <v>606</v>
      </c>
      <c r="Z5926" t="s">
        <v>137</v>
      </c>
      <c r="AA5926" t="s">
        <v>137</v>
      </c>
      <c r="AB5926" t="s">
        <v>137</v>
      </c>
      <c r="AC5926" t="s">
        <v>137</v>
      </c>
      <c r="AD5926" s="2"/>
      <c r="AE5926" t="s">
        <v>137</v>
      </c>
      <c r="AF5926" t="s">
        <v>137</v>
      </c>
      <c r="AG5926" t="s">
        <v>137</v>
      </c>
      <c r="AH5926" t="s">
        <v>137</v>
      </c>
      <c r="AI5926" t="s">
        <v>137</v>
      </c>
      <c r="AJ5926" t="s">
        <v>137</v>
      </c>
      <c r="AK5926" t="s">
        <v>137</v>
      </c>
      <c r="AL5926" s="2"/>
      <c r="AM5926" t="s">
        <v>137</v>
      </c>
      <c r="AN5926" t="s">
        <v>137</v>
      </c>
      <c r="AO5926" t="s">
        <v>137</v>
      </c>
      <c r="AP5926" t="s">
        <v>137</v>
      </c>
      <c r="AQ5926" t="s">
        <v>137</v>
      </c>
      <c r="AR5926" t="s">
        <v>137</v>
      </c>
      <c r="AS5926" t="s">
        <v>137</v>
      </c>
      <c r="AT5926" t="s">
        <v>137</v>
      </c>
      <c r="AU5926" t="s">
        <v>137</v>
      </c>
      <c r="AV5926" t="s">
        <v>137</v>
      </c>
      <c r="AW5926" t="s">
        <v>137</v>
      </c>
      <c r="AX5926" t="s">
        <v>137</v>
      </c>
      <c r="AY5926" t="s">
        <v>137</v>
      </c>
      <c r="AZ5926" t="s">
        <v>137</v>
      </c>
      <c r="BA5926" t="s">
        <v>137</v>
      </c>
      <c r="BB5926" t="s">
        <v>137</v>
      </c>
      <c r="BC5926" t="s">
        <v>137</v>
      </c>
      <c r="BD5926" t="s">
        <v>137</v>
      </c>
      <c r="BE5926" t="s">
        <v>137</v>
      </c>
      <c r="BF5926" t="s">
        <v>137</v>
      </c>
      <c r="BG5926" t="s">
        <v>137</v>
      </c>
      <c r="BH5926" t="s">
        <v>137</v>
      </c>
      <c r="BI5926" t="s">
        <v>137</v>
      </c>
      <c r="BJ5926" t="s">
        <v>137</v>
      </c>
      <c r="BK5926" t="s">
        <v>137</v>
      </c>
      <c r="BL5926" t="s">
        <v>137</v>
      </c>
      <c r="BM5926" t="s">
        <v>137</v>
      </c>
      <c r="BN5926" t="s">
        <v>137</v>
      </c>
      <c r="BO5926" t="s">
        <v>137</v>
      </c>
      <c r="BP5926" t="s">
        <v>37724</v>
      </c>
      <c r="BQ5926" t="s">
        <v>137</v>
      </c>
      <c r="BR5926" t="s">
        <v>137</v>
      </c>
      <c r="BS5926" t="s">
        <v>137</v>
      </c>
      <c r="BT5926" t="s">
        <v>137</v>
      </c>
      <c r="BU5926" t="s">
        <v>137</v>
      </c>
      <c r="BW5926" t="s">
        <v>137</v>
      </c>
      <c r="BX5926" t="s">
        <v>137</v>
      </c>
      <c r="BY5926" t="s">
        <v>137</v>
      </c>
      <c r="BZ5926" t="s">
        <v>137</v>
      </c>
      <c r="CA5926" t="s">
        <v>137</v>
      </c>
      <c r="CB5926" t="s">
        <v>137</v>
      </c>
      <c r="CC5926" t="s">
        <v>137</v>
      </c>
      <c r="CD5926" t="s">
        <v>137</v>
      </c>
      <c r="CE5926" t="s">
        <v>137</v>
      </c>
      <c r="CF5926" t="s">
        <v>137</v>
      </c>
      <c r="CG5926" t="s">
        <v>137</v>
      </c>
      <c r="CH5926" t="s">
        <v>137</v>
      </c>
      <c r="CI5926" t="s">
        <v>137</v>
      </c>
      <c r="CJ5926" t="s">
        <v>137</v>
      </c>
      <c r="CK5926" t="s">
        <v>137</v>
      </c>
      <c r="CL5926" t="s">
        <v>137</v>
      </c>
      <c r="CM5926" t="s">
        <v>137</v>
      </c>
      <c r="CN5926" t="s">
        <v>137</v>
      </c>
      <c r="CO5926" t="s">
        <v>137</v>
      </c>
      <c r="CP5926" t="s">
        <v>137</v>
      </c>
      <c r="CQ5926" s="1">
        <v>45518.469444444447</v>
      </c>
      <c r="CR5926" s="1">
        <v>45518.469444444447</v>
      </c>
      <c r="CS5926" s="1"/>
      <c r="CT5926" t="s">
        <v>37725</v>
      </c>
      <c r="CU5926" t="s">
        <v>37726</v>
      </c>
      <c r="CV5926" t="s">
        <v>37727</v>
      </c>
      <c r="CW5926" t="s">
        <v>37728</v>
      </c>
      <c r="CX5926" s="3"/>
      <c r="CY5926" s="3"/>
      <c r="CZ5926">
        <v>1</v>
      </c>
      <c r="DA5926" t="s">
        <v>37729</v>
      </c>
      <c r="DB5926" t="s">
        <v>137</v>
      </c>
      <c r="DC5926" t="s">
        <v>137</v>
      </c>
      <c r="DD5926" t="s">
        <v>137</v>
      </c>
      <c r="DE5926" t="s">
        <v>137</v>
      </c>
      <c r="DF5926" t="s">
        <v>37730</v>
      </c>
      <c r="DG5926" t="s">
        <v>900</v>
      </c>
      <c r="DH5926" t="s">
        <v>4500</v>
      </c>
      <c r="DI5926" t="s">
        <v>137</v>
      </c>
      <c r="DJ5926" t="s">
        <v>137</v>
      </c>
      <c r="DK5926">
        <v>0</v>
      </c>
      <c r="DL5926" t="s">
        <v>209</v>
      </c>
      <c r="DM5926" t="s">
        <v>20037</v>
      </c>
      <c r="DN5926" t="s">
        <v>137</v>
      </c>
      <c r="DO5926" s="1">
        <v>45518.469444444447</v>
      </c>
      <c r="DP5926" s="1"/>
      <c r="DQ5926" t="s">
        <v>708</v>
      </c>
      <c r="DR5926" t="s">
        <v>709</v>
      </c>
      <c r="DS5926" t="s">
        <v>710</v>
      </c>
      <c r="DT5926" t="s">
        <v>137</v>
      </c>
      <c r="DU5926" t="s">
        <v>137</v>
      </c>
      <c r="DV5926" t="s">
        <v>137</v>
      </c>
      <c r="DW5926" t="s">
        <v>137</v>
      </c>
      <c r="DX5926" t="s">
        <v>37731</v>
      </c>
      <c r="DY5926" t="s">
        <v>137</v>
      </c>
      <c r="DZ5926" t="s">
        <v>148</v>
      </c>
      <c r="EA5926" t="b">
        <v>0</v>
      </c>
      <c r="EB5926" t="s">
        <v>137</v>
      </c>
    </row>
    <row r="5927" spans="1:132" x14ac:dyDescent="0.25">
      <c r="A5927">
        <v>130991069</v>
      </c>
      <c r="B5927">
        <v>6116</v>
      </c>
      <c r="C5927" t="s">
        <v>192</v>
      </c>
      <c r="D5927" t="s">
        <v>37732</v>
      </c>
      <c r="E5927" t="s">
        <v>134</v>
      </c>
      <c r="F5927" t="s">
        <v>162</v>
      </c>
      <c r="G5927" t="s">
        <v>163</v>
      </c>
      <c r="H5927" t="s">
        <v>137</v>
      </c>
      <c r="I5927" t="s">
        <v>37733</v>
      </c>
      <c r="J5927" t="s">
        <v>150</v>
      </c>
      <c r="K5927" t="s">
        <v>151</v>
      </c>
      <c r="L5927" t="s">
        <v>152</v>
      </c>
      <c r="M5927" t="s">
        <v>137</v>
      </c>
      <c r="N5927" t="s">
        <v>165</v>
      </c>
      <c r="O5927" t="s">
        <v>165</v>
      </c>
      <c r="P5927" s="1"/>
      <c r="Q5927" s="1">
        <v>45393.347916666666</v>
      </c>
      <c r="R5927" s="1">
        <v>45393.347916666666</v>
      </c>
      <c r="S5927" s="1">
        <v>45393.487500000003</v>
      </c>
      <c r="T5927" s="1">
        <v>45393.487500000003</v>
      </c>
      <c r="U5927" t="s">
        <v>166</v>
      </c>
      <c r="V5927" t="s">
        <v>137</v>
      </c>
      <c r="W5927" t="s">
        <v>137</v>
      </c>
      <c r="X5927" t="s">
        <v>137</v>
      </c>
      <c r="Y5927" t="s">
        <v>137</v>
      </c>
      <c r="Z5927" t="s">
        <v>137</v>
      </c>
      <c r="AA5927" t="s">
        <v>137</v>
      </c>
      <c r="AB5927" t="s">
        <v>137</v>
      </c>
      <c r="AC5927" t="s">
        <v>137</v>
      </c>
      <c r="AD5927" s="2"/>
      <c r="AE5927" t="s">
        <v>137</v>
      </c>
      <c r="AF5927" t="s">
        <v>137</v>
      </c>
      <c r="AG5927" t="s">
        <v>137</v>
      </c>
      <c r="AH5927" t="s">
        <v>137</v>
      </c>
      <c r="AI5927" t="s">
        <v>137</v>
      </c>
      <c r="AJ5927" t="s">
        <v>137</v>
      </c>
      <c r="AK5927" t="s">
        <v>137</v>
      </c>
      <c r="AL5927" s="2"/>
      <c r="AM5927" t="s">
        <v>137</v>
      </c>
      <c r="AN5927" t="s">
        <v>137</v>
      </c>
      <c r="AO5927" t="s">
        <v>137</v>
      </c>
      <c r="AP5927" t="s">
        <v>137</v>
      </c>
      <c r="AQ5927" t="s">
        <v>137</v>
      </c>
      <c r="AR5927" t="s">
        <v>137</v>
      </c>
      <c r="AS5927" t="s">
        <v>137</v>
      </c>
      <c r="AT5927" t="s">
        <v>137</v>
      </c>
      <c r="AU5927" t="s">
        <v>137</v>
      </c>
      <c r="AV5927" t="s">
        <v>137</v>
      </c>
      <c r="AW5927" t="s">
        <v>137</v>
      </c>
      <c r="AX5927" t="s">
        <v>137</v>
      </c>
      <c r="AY5927" t="s">
        <v>137</v>
      </c>
      <c r="AZ5927" t="s">
        <v>137</v>
      </c>
      <c r="BA5927" t="s">
        <v>137</v>
      </c>
      <c r="BB5927" t="s">
        <v>137</v>
      </c>
      <c r="BC5927" t="s">
        <v>137</v>
      </c>
      <c r="BD5927" t="s">
        <v>137</v>
      </c>
      <c r="BE5927" t="s">
        <v>137</v>
      </c>
      <c r="BF5927" t="s">
        <v>137</v>
      </c>
      <c r="BG5927" t="s">
        <v>137</v>
      </c>
      <c r="BH5927" t="s">
        <v>137</v>
      </c>
      <c r="BI5927" t="s">
        <v>137</v>
      </c>
      <c r="BJ5927" t="s">
        <v>137</v>
      </c>
      <c r="BK5927" t="s">
        <v>137</v>
      </c>
      <c r="BL5927" t="s">
        <v>137</v>
      </c>
      <c r="BM5927" t="s">
        <v>137</v>
      </c>
      <c r="BN5927" t="s">
        <v>137</v>
      </c>
      <c r="BO5927" t="s">
        <v>137</v>
      </c>
      <c r="BP5927" t="s">
        <v>137</v>
      </c>
      <c r="BQ5927" t="s">
        <v>137</v>
      </c>
      <c r="BR5927" t="s">
        <v>137</v>
      </c>
      <c r="BS5927" t="s">
        <v>137</v>
      </c>
      <c r="BT5927" t="s">
        <v>137</v>
      </c>
      <c r="BU5927" t="s">
        <v>137</v>
      </c>
      <c r="BW5927" t="s">
        <v>137</v>
      </c>
      <c r="BX5927" t="s">
        <v>137</v>
      </c>
      <c r="BY5927" t="s">
        <v>137</v>
      </c>
      <c r="BZ5927" t="s">
        <v>137</v>
      </c>
      <c r="CA5927" t="s">
        <v>137</v>
      </c>
      <c r="CB5927" t="s">
        <v>137</v>
      </c>
      <c r="CC5927" t="s">
        <v>137</v>
      </c>
      <c r="CD5927" t="s">
        <v>137</v>
      </c>
      <c r="CE5927" t="s">
        <v>137</v>
      </c>
      <c r="CF5927" t="s">
        <v>137</v>
      </c>
      <c r="CG5927" t="s">
        <v>137</v>
      </c>
      <c r="CH5927" t="s">
        <v>137</v>
      </c>
      <c r="CI5927" t="s">
        <v>137</v>
      </c>
      <c r="CJ5927" t="s">
        <v>137</v>
      </c>
      <c r="CK5927" t="s">
        <v>137</v>
      </c>
      <c r="CL5927" t="s">
        <v>137</v>
      </c>
      <c r="CM5927" t="s">
        <v>137</v>
      </c>
      <c r="CN5927" t="s">
        <v>137</v>
      </c>
      <c r="CO5927" t="s">
        <v>137</v>
      </c>
      <c r="CP5927" t="s">
        <v>137</v>
      </c>
      <c r="CQ5927" s="1">
        <v>45393.487500000003</v>
      </c>
      <c r="CR5927" s="1">
        <v>45393.487500000003</v>
      </c>
      <c r="CS5927" s="1"/>
      <c r="CT5927" t="s">
        <v>37734</v>
      </c>
      <c r="CU5927" t="s">
        <v>37735</v>
      </c>
      <c r="CV5927" t="s">
        <v>37736</v>
      </c>
      <c r="CW5927" t="s">
        <v>37737</v>
      </c>
      <c r="CX5927" s="3"/>
      <c r="CY5927" s="3"/>
      <c r="CZ5927">
        <v>1</v>
      </c>
      <c r="DA5927" t="s">
        <v>137</v>
      </c>
      <c r="DB5927" t="s">
        <v>137</v>
      </c>
      <c r="DC5927" t="s">
        <v>137</v>
      </c>
      <c r="DD5927" t="s">
        <v>137</v>
      </c>
      <c r="DE5927" t="s">
        <v>137</v>
      </c>
      <c r="DF5927" t="s">
        <v>37738</v>
      </c>
      <c r="DG5927" t="s">
        <v>137</v>
      </c>
      <c r="DH5927" t="s">
        <v>137</v>
      </c>
      <c r="DI5927" t="s">
        <v>137</v>
      </c>
      <c r="DJ5927" t="s">
        <v>137</v>
      </c>
      <c r="DK5927">
        <v>0</v>
      </c>
      <c r="DL5927" t="s">
        <v>209</v>
      </c>
      <c r="DM5927" t="s">
        <v>137</v>
      </c>
      <c r="DN5927" t="s">
        <v>137</v>
      </c>
      <c r="DO5927" s="1">
        <v>45393.487500000003</v>
      </c>
      <c r="DP5927" s="1"/>
      <c r="DQ5927" t="s">
        <v>150</v>
      </c>
      <c r="DR5927" t="s">
        <v>151</v>
      </c>
      <c r="DS5927" t="s">
        <v>152</v>
      </c>
      <c r="DT5927" t="s">
        <v>37739</v>
      </c>
      <c r="DU5927" t="s">
        <v>137</v>
      </c>
      <c r="DV5927" t="s">
        <v>137</v>
      </c>
      <c r="DW5927" t="s">
        <v>137</v>
      </c>
      <c r="DX5927" t="s">
        <v>33091</v>
      </c>
      <c r="DY5927" t="s">
        <v>137</v>
      </c>
      <c r="DZ5927" t="s">
        <v>168</v>
      </c>
      <c r="EA5927" t="b">
        <v>0</v>
      </c>
      <c r="EB5927" t="s">
        <v>137</v>
      </c>
    </row>
    <row r="5928" spans="1:132" x14ac:dyDescent="0.25">
      <c r="A5928">
        <v>130989529</v>
      </c>
      <c r="B5928">
        <v>6115</v>
      </c>
      <c r="C5928" t="s">
        <v>192</v>
      </c>
      <c r="D5928" t="s">
        <v>37740</v>
      </c>
      <c r="E5928" t="s">
        <v>134</v>
      </c>
      <c r="F5928" t="s">
        <v>162</v>
      </c>
      <c r="G5928" t="s">
        <v>163</v>
      </c>
      <c r="H5928" t="s">
        <v>137</v>
      </c>
      <c r="I5928" t="s">
        <v>37741</v>
      </c>
      <c r="J5928" t="s">
        <v>139</v>
      </c>
      <c r="K5928" t="s">
        <v>140</v>
      </c>
      <c r="L5928" t="s">
        <v>141</v>
      </c>
      <c r="M5928" t="s">
        <v>137</v>
      </c>
      <c r="N5928" t="s">
        <v>944</v>
      </c>
      <c r="O5928" t="s">
        <v>944</v>
      </c>
      <c r="P5928" s="1"/>
      <c r="Q5928" s="1">
        <v>45393.326388888891</v>
      </c>
      <c r="R5928" s="1">
        <v>45393.326388888891</v>
      </c>
      <c r="S5928" s="1">
        <v>45393.431250000001</v>
      </c>
      <c r="T5928" s="1">
        <v>45393.431250000001</v>
      </c>
      <c r="U5928" t="s">
        <v>453</v>
      </c>
      <c r="V5928" t="s">
        <v>137</v>
      </c>
      <c r="W5928" t="s">
        <v>137</v>
      </c>
      <c r="X5928" t="s">
        <v>454</v>
      </c>
      <c r="Y5928" t="s">
        <v>137</v>
      </c>
      <c r="Z5928" t="s">
        <v>137</v>
      </c>
      <c r="AA5928" t="s">
        <v>137</v>
      </c>
      <c r="AB5928" t="s">
        <v>137</v>
      </c>
      <c r="AC5928" t="s">
        <v>137</v>
      </c>
      <c r="AD5928" s="2"/>
      <c r="AE5928" t="s">
        <v>137</v>
      </c>
      <c r="AF5928" t="s">
        <v>137</v>
      </c>
      <c r="AG5928" t="s">
        <v>137</v>
      </c>
      <c r="AH5928" t="s">
        <v>137</v>
      </c>
      <c r="AI5928" t="s">
        <v>137</v>
      </c>
      <c r="AJ5928" t="s">
        <v>137</v>
      </c>
      <c r="AK5928" t="s">
        <v>137</v>
      </c>
      <c r="AL5928" s="2"/>
      <c r="AM5928" t="s">
        <v>137</v>
      </c>
      <c r="AN5928" t="s">
        <v>137</v>
      </c>
      <c r="AO5928" t="s">
        <v>137</v>
      </c>
      <c r="AP5928" t="s">
        <v>137</v>
      </c>
      <c r="AQ5928" t="s">
        <v>137</v>
      </c>
      <c r="AR5928" t="s">
        <v>137</v>
      </c>
      <c r="AS5928" t="s">
        <v>137</v>
      </c>
      <c r="AT5928" t="s">
        <v>137</v>
      </c>
      <c r="AU5928" t="s">
        <v>137</v>
      </c>
      <c r="AV5928" t="s">
        <v>137</v>
      </c>
      <c r="AW5928" t="s">
        <v>137</v>
      </c>
      <c r="AX5928" t="s">
        <v>137</v>
      </c>
      <c r="AY5928" t="s">
        <v>137</v>
      </c>
      <c r="AZ5928" t="s">
        <v>137</v>
      </c>
      <c r="BA5928" t="s">
        <v>137</v>
      </c>
      <c r="BB5928" t="s">
        <v>137</v>
      </c>
      <c r="BC5928" t="s">
        <v>137</v>
      </c>
      <c r="BD5928" t="s">
        <v>137</v>
      </c>
      <c r="BE5928" t="s">
        <v>137</v>
      </c>
      <c r="BF5928" t="s">
        <v>137</v>
      </c>
      <c r="BG5928" t="s">
        <v>137</v>
      </c>
      <c r="BH5928" t="s">
        <v>137</v>
      </c>
      <c r="BI5928" t="s">
        <v>137</v>
      </c>
      <c r="BJ5928" t="s">
        <v>137</v>
      </c>
      <c r="BK5928" t="s">
        <v>137</v>
      </c>
      <c r="BL5928" t="s">
        <v>137</v>
      </c>
      <c r="BM5928" t="s">
        <v>137</v>
      </c>
      <c r="BN5928" t="s">
        <v>137</v>
      </c>
      <c r="BO5928" t="s">
        <v>137</v>
      </c>
      <c r="BP5928" t="s">
        <v>137</v>
      </c>
      <c r="BQ5928" t="s">
        <v>137</v>
      </c>
      <c r="BR5928" t="s">
        <v>137</v>
      </c>
      <c r="BS5928" t="s">
        <v>137</v>
      </c>
      <c r="BT5928" t="s">
        <v>137</v>
      </c>
      <c r="BU5928" t="s">
        <v>137</v>
      </c>
      <c r="BW5928" t="s">
        <v>137</v>
      </c>
      <c r="BX5928" t="s">
        <v>137</v>
      </c>
      <c r="BY5928" t="s">
        <v>137</v>
      </c>
      <c r="BZ5928" t="s">
        <v>137</v>
      </c>
      <c r="CA5928" t="s">
        <v>137</v>
      </c>
      <c r="CB5928" t="s">
        <v>137</v>
      </c>
      <c r="CC5928" t="s">
        <v>137</v>
      </c>
      <c r="CD5928" t="s">
        <v>137</v>
      </c>
      <c r="CE5928" t="s">
        <v>137</v>
      </c>
      <c r="CF5928" t="s">
        <v>137</v>
      </c>
      <c r="CG5928" t="s">
        <v>137</v>
      </c>
      <c r="CH5928" t="s">
        <v>137</v>
      </c>
      <c r="CI5928" t="s">
        <v>137</v>
      </c>
      <c r="CJ5928" t="s">
        <v>137</v>
      </c>
      <c r="CK5928" t="s">
        <v>137</v>
      </c>
      <c r="CL5928" t="s">
        <v>137</v>
      </c>
      <c r="CM5928" t="s">
        <v>137</v>
      </c>
      <c r="CN5928" t="s">
        <v>137</v>
      </c>
      <c r="CO5928" t="s">
        <v>137</v>
      </c>
      <c r="CP5928" t="s">
        <v>137</v>
      </c>
      <c r="CQ5928" s="1">
        <v>45393.431250000001</v>
      </c>
      <c r="CR5928" s="1">
        <v>45393.431250000001</v>
      </c>
      <c r="CS5928" s="1"/>
      <c r="CT5928" t="s">
        <v>137</v>
      </c>
      <c r="CU5928" t="s">
        <v>137</v>
      </c>
      <c r="CV5928" t="s">
        <v>37195</v>
      </c>
      <c r="CW5928" t="s">
        <v>31009</v>
      </c>
      <c r="CX5928" s="3"/>
      <c r="CY5928" s="3"/>
      <c r="DA5928" t="s">
        <v>137</v>
      </c>
      <c r="DB5928" t="s">
        <v>137</v>
      </c>
      <c r="DC5928" t="s">
        <v>137</v>
      </c>
      <c r="DD5928" t="s">
        <v>137</v>
      </c>
      <c r="DE5928" t="s">
        <v>137</v>
      </c>
      <c r="DF5928" t="s">
        <v>137</v>
      </c>
      <c r="DG5928" t="s">
        <v>137</v>
      </c>
      <c r="DH5928" t="s">
        <v>137</v>
      </c>
      <c r="DI5928" t="s">
        <v>137</v>
      </c>
      <c r="DJ5928" t="s">
        <v>137</v>
      </c>
      <c r="DK5928">
        <v>0</v>
      </c>
      <c r="DL5928" t="s">
        <v>209</v>
      </c>
      <c r="DM5928" t="s">
        <v>37742</v>
      </c>
      <c r="DN5928" t="s">
        <v>137</v>
      </c>
      <c r="DO5928" s="1">
        <v>45393.431250000001</v>
      </c>
      <c r="DP5928" s="1"/>
      <c r="DQ5928" t="s">
        <v>534</v>
      </c>
      <c r="DR5928" t="s">
        <v>535</v>
      </c>
      <c r="DS5928" t="s">
        <v>536</v>
      </c>
      <c r="DT5928" t="s">
        <v>137</v>
      </c>
      <c r="DU5928" t="s">
        <v>137</v>
      </c>
      <c r="DV5928" t="s">
        <v>137</v>
      </c>
      <c r="DW5928" t="s">
        <v>137</v>
      </c>
      <c r="DX5928" t="s">
        <v>422</v>
      </c>
      <c r="DY5928" t="s">
        <v>137</v>
      </c>
      <c r="DZ5928" t="s">
        <v>168</v>
      </c>
      <c r="EA5928" t="b">
        <v>0</v>
      </c>
      <c r="EB5928" t="s">
        <v>137</v>
      </c>
    </row>
    <row r="5929" spans="1:132" x14ac:dyDescent="0.25">
      <c r="A5929">
        <v>130988946</v>
      </c>
      <c r="B5929">
        <v>6114</v>
      </c>
      <c r="C5929" t="s">
        <v>192</v>
      </c>
      <c r="D5929" t="s">
        <v>830</v>
      </c>
      <c r="E5929" t="s">
        <v>134</v>
      </c>
      <c r="F5929" t="s">
        <v>135</v>
      </c>
      <c r="G5929" t="s">
        <v>670</v>
      </c>
      <c r="H5929" t="s">
        <v>831</v>
      </c>
      <c r="I5929" t="s">
        <v>832</v>
      </c>
      <c r="J5929" t="s">
        <v>534</v>
      </c>
      <c r="K5929" t="s">
        <v>535</v>
      </c>
      <c r="L5929" t="s">
        <v>536</v>
      </c>
      <c r="M5929" t="s">
        <v>137</v>
      </c>
      <c r="N5929" t="s">
        <v>505</v>
      </c>
      <c r="O5929" t="s">
        <v>505</v>
      </c>
      <c r="P5929" s="1">
        <v>45413</v>
      </c>
      <c r="Q5929" s="1">
        <v>45393.315972222219</v>
      </c>
      <c r="R5929" s="1">
        <v>45393.315972222219</v>
      </c>
      <c r="S5929" s="1">
        <v>45426.443055555559</v>
      </c>
      <c r="T5929" s="1">
        <v>45426.443055555559</v>
      </c>
      <c r="U5929" t="s">
        <v>37743</v>
      </c>
      <c r="V5929" t="s">
        <v>137</v>
      </c>
      <c r="W5929" t="s">
        <v>137</v>
      </c>
      <c r="X5929" t="s">
        <v>231</v>
      </c>
      <c r="Y5929" t="s">
        <v>177</v>
      </c>
      <c r="Z5929" t="s">
        <v>137</v>
      </c>
      <c r="AA5929" t="s">
        <v>37744</v>
      </c>
      <c r="AB5929" t="s">
        <v>137</v>
      </c>
      <c r="AC5929" t="s">
        <v>835</v>
      </c>
      <c r="AD5929" s="2">
        <v>45413</v>
      </c>
      <c r="AE5929" t="s">
        <v>37745</v>
      </c>
      <c r="AF5929" t="s">
        <v>37746</v>
      </c>
      <c r="AG5929" t="s">
        <v>37747</v>
      </c>
      <c r="AH5929" t="s">
        <v>137</v>
      </c>
      <c r="AI5929" t="s">
        <v>137</v>
      </c>
      <c r="AJ5929" t="s">
        <v>137</v>
      </c>
      <c r="AK5929" t="s">
        <v>137</v>
      </c>
      <c r="AL5929" s="2"/>
      <c r="AM5929" t="s">
        <v>906</v>
      </c>
      <c r="AN5929" t="s">
        <v>37748</v>
      </c>
      <c r="AO5929" t="s">
        <v>137</v>
      </c>
      <c r="AP5929" t="s">
        <v>37749</v>
      </c>
      <c r="AQ5929" t="s">
        <v>137</v>
      </c>
      <c r="AR5929" t="s">
        <v>137</v>
      </c>
      <c r="AS5929" t="s">
        <v>137</v>
      </c>
      <c r="AT5929" t="s">
        <v>137</v>
      </c>
      <c r="AU5929" t="s">
        <v>137</v>
      </c>
      <c r="AV5929" t="s">
        <v>137</v>
      </c>
      <c r="AW5929" t="s">
        <v>137</v>
      </c>
      <c r="AX5929" t="s">
        <v>137</v>
      </c>
      <c r="AY5929" t="s">
        <v>137</v>
      </c>
      <c r="AZ5929" t="s">
        <v>137</v>
      </c>
      <c r="BA5929" t="s">
        <v>3263</v>
      </c>
      <c r="BB5929" t="s">
        <v>137</v>
      </c>
      <c r="BC5929" t="s">
        <v>137</v>
      </c>
      <c r="BD5929" t="s">
        <v>137</v>
      </c>
      <c r="BE5929" t="s">
        <v>137</v>
      </c>
      <c r="BF5929" t="s">
        <v>137</v>
      </c>
      <c r="BG5929" t="s">
        <v>137</v>
      </c>
      <c r="BH5929" t="s">
        <v>137</v>
      </c>
      <c r="BI5929" t="s">
        <v>137</v>
      </c>
      <c r="BJ5929" t="s">
        <v>137</v>
      </c>
      <c r="BK5929" t="s">
        <v>137</v>
      </c>
      <c r="BL5929" t="s">
        <v>137</v>
      </c>
      <c r="BM5929" t="s">
        <v>137</v>
      </c>
      <c r="BN5929" t="s">
        <v>137</v>
      </c>
      <c r="BO5929" t="s">
        <v>137</v>
      </c>
      <c r="BP5929" t="s">
        <v>137</v>
      </c>
      <c r="BQ5929" t="s">
        <v>137</v>
      </c>
      <c r="BR5929" t="s">
        <v>137</v>
      </c>
      <c r="BS5929" t="s">
        <v>137</v>
      </c>
      <c r="BT5929" t="s">
        <v>137</v>
      </c>
      <c r="BU5929" t="s">
        <v>137</v>
      </c>
      <c r="BW5929" t="s">
        <v>992</v>
      </c>
      <c r="BX5929" t="s">
        <v>3181</v>
      </c>
      <c r="BY5929" t="s">
        <v>137</v>
      </c>
      <c r="BZ5929" t="s">
        <v>137</v>
      </c>
      <c r="CA5929" t="s">
        <v>137</v>
      </c>
      <c r="CB5929" t="s">
        <v>137</v>
      </c>
      <c r="CC5929" t="s">
        <v>137</v>
      </c>
      <c r="CD5929" t="s">
        <v>1047</v>
      </c>
      <c r="CE5929" t="s">
        <v>137</v>
      </c>
      <c r="CF5929" t="s">
        <v>11973</v>
      </c>
      <c r="CG5929" t="s">
        <v>137</v>
      </c>
      <c r="CH5929" t="s">
        <v>137</v>
      </c>
      <c r="CI5929" t="s">
        <v>681</v>
      </c>
      <c r="CJ5929" t="s">
        <v>137</v>
      </c>
      <c r="CK5929" t="s">
        <v>137</v>
      </c>
      <c r="CL5929" t="s">
        <v>137</v>
      </c>
      <c r="CM5929" t="s">
        <v>137</v>
      </c>
      <c r="CN5929" t="s">
        <v>137</v>
      </c>
      <c r="CO5929" t="s">
        <v>137</v>
      </c>
      <c r="CP5929" t="s">
        <v>137</v>
      </c>
      <c r="CQ5929" s="1">
        <v>45426.443055555559</v>
      </c>
      <c r="CR5929" s="1">
        <v>45426.443055555559</v>
      </c>
      <c r="CS5929" s="1"/>
      <c r="CT5929" t="s">
        <v>37750</v>
      </c>
      <c r="CU5929" t="s">
        <v>37751</v>
      </c>
      <c r="CV5929" t="s">
        <v>37752</v>
      </c>
      <c r="CW5929" t="s">
        <v>37753</v>
      </c>
      <c r="CX5929" s="3"/>
      <c r="CY5929" s="3"/>
      <c r="CZ5929">
        <v>3</v>
      </c>
      <c r="DA5929" t="s">
        <v>37754</v>
      </c>
      <c r="DB5929" t="s">
        <v>137</v>
      </c>
      <c r="DC5929" t="s">
        <v>137</v>
      </c>
      <c r="DD5929" t="s">
        <v>137</v>
      </c>
      <c r="DE5929" t="s">
        <v>137</v>
      </c>
      <c r="DF5929" t="s">
        <v>37755</v>
      </c>
      <c r="DG5929" t="s">
        <v>900</v>
      </c>
      <c r="DH5929" t="s">
        <v>1285</v>
      </c>
      <c r="DI5929" t="s">
        <v>137</v>
      </c>
      <c r="DJ5929" t="s">
        <v>137</v>
      </c>
      <c r="DK5929">
        <v>0</v>
      </c>
      <c r="DL5929" t="s">
        <v>209</v>
      </c>
      <c r="DM5929" t="s">
        <v>137</v>
      </c>
      <c r="DN5929" t="s">
        <v>137</v>
      </c>
      <c r="DO5929" s="1">
        <v>45426.443055555559</v>
      </c>
      <c r="DP5929" s="1"/>
      <c r="DQ5929" t="s">
        <v>534</v>
      </c>
      <c r="DR5929" t="s">
        <v>535</v>
      </c>
      <c r="DS5929" t="s">
        <v>536</v>
      </c>
      <c r="DT5929" t="s">
        <v>137</v>
      </c>
      <c r="DU5929" t="s">
        <v>137</v>
      </c>
      <c r="DV5929" t="s">
        <v>137</v>
      </c>
      <c r="DW5929" t="s">
        <v>137</v>
      </c>
      <c r="DX5929" t="s">
        <v>36117</v>
      </c>
      <c r="DY5929" t="s">
        <v>137</v>
      </c>
      <c r="DZ5929" t="s">
        <v>148</v>
      </c>
      <c r="EA5929" t="b">
        <v>0</v>
      </c>
      <c r="EB5929" t="s">
        <v>137</v>
      </c>
    </row>
    <row r="5930" spans="1:132" x14ac:dyDescent="0.25">
      <c r="A5930">
        <v>130988910</v>
      </c>
      <c r="B5930">
        <v>6113</v>
      </c>
      <c r="C5930" t="s">
        <v>192</v>
      </c>
      <c r="D5930" t="s">
        <v>193</v>
      </c>
      <c r="E5930" t="s">
        <v>134</v>
      </c>
      <c r="F5930" t="s">
        <v>135</v>
      </c>
      <c r="G5930" t="s">
        <v>194</v>
      </c>
      <c r="H5930" t="s">
        <v>195</v>
      </c>
      <c r="I5930" t="s">
        <v>196</v>
      </c>
      <c r="J5930" t="s">
        <v>139</v>
      </c>
      <c r="K5930" t="s">
        <v>140</v>
      </c>
      <c r="L5930" t="s">
        <v>141</v>
      </c>
      <c r="M5930" t="s">
        <v>137</v>
      </c>
      <c r="N5930" t="s">
        <v>1264</v>
      </c>
      <c r="O5930" t="s">
        <v>1264</v>
      </c>
      <c r="P5930" s="1">
        <v>45393</v>
      </c>
      <c r="Q5930" s="1">
        <v>45393.314583333333</v>
      </c>
      <c r="R5930" s="1">
        <v>45393.314583333333</v>
      </c>
      <c r="S5930" s="1">
        <v>45393.432638888888</v>
      </c>
      <c r="T5930" s="1">
        <v>45393.432638888888</v>
      </c>
      <c r="U5930" t="s">
        <v>1265</v>
      </c>
      <c r="V5930" t="s">
        <v>137</v>
      </c>
      <c r="W5930" t="s">
        <v>137</v>
      </c>
      <c r="X5930" t="s">
        <v>454</v>
      </c>
      <c r="Y5930" t="s">
        <v>199</v>
      </c>
      <c r="Z5930" t="s">
        <v>137</v>
      </c>
      <c r="AA5930" t="s">
        <v>137</v>
      </c>
      <c r="AB5930" t="s">
        <v>137</v>
      </c>
      <c r="AC5930" t="s">
        <v>137</v>
      </c>
      <c r="AD5930" s="2"/>
      <c r="AE5930" t="s">
        <v>137</v>
      </c>
      <c r="AF5930" t="s">
        <v>137</v>
      </c>
      <c r="AG5930" t="s">
        <v>137</v>
      </c>
      <c r="AH5930" t="s">
        <v>137</v>
      </c>
      <c r="AI5930" t="s">
        <v>137</v>
      </c>
      <c r="AJ5930" t="s">
        <v>137</v>
      </c>
      <c r="AK5930" t="s">
        <v>137</v>
      </c>
      <c r="AL5930" s="2"/>
      <c r="AM5930" t="s">
        <v>137</v>
      </c>
      <c r="AN5930" t="s">
        <v>137</v>
      </c>
      <c r="AO5930" t="s">
        <v>137</v>
      </c>
      <c r="AP5930" t="s">
        <v>137</v>
      </c>
      <c r="AQ5930" t="s">
        <v>137</v>
      </c>
      <c r="AR5930" t="s">
        <v>137</v>
      </c>
      <c r="AS5930" t="s">
        <v>137</v>
      </c>
      <c r="AT5930" t="s">
        <v>137</v>
      </c>
      <c r="AU5930" t="s">
        <v>137</v>
      </c>
      <c r="AV5930" t="s">
        <v>137</v>
      </c>
      <c r="AW5930" t="s">
        <v>1266</v>
      </c>
      <c r="AX5930" t="s">
        <v>137</v>
      </c>
      <c r="AY5930" t="s">
        <v>137</v>
      </c>
      <c r="AZ5930" t="s">
        <v>137</v>
      </c>
      <c r="BA5930" t="s">
        <v>137</v>
      </c>
      <c r="BB5930" t="s">
        <v>137</v>
      </c>
      <c r="BC5930" t="s">
        <v>1267</v>
      </c>
      <c r="BD5930" t="s">
        <v>249</v>
      </c>
      <c r="BE5930" t="s">
        <v>9413</v>
      </c>
      <c r="BF5930" t="s">
        <v>1269</v>
      </c>
      <c r="BG5930" t="s">
        <v>137</v>
      </c>
      <c r="BH5930" t="s">
        <v>137</v>
      </c>
      <c r="BI5930" t="s">
        <v>137</v>
      </c>
      <c r="BJ5930" t="s">
        <v>137</v>
      </c>
      <c r="BK5930" t="s">
        <v>137</v>
      </c>
      <c r="BL5930" t="s">
        <v>137</v>
      </c>
      <c r="BM5930" t="s">
        <v>137</v>
      </c>
      <c r="BN5930" t="s">
        <v>137</v>
      </c>
      <c r="BO5930" t="s">
        <v>137</v>
      </c>
      <c r="BP5930" t="s">
        <v>137</v>
      </c>
      <c r="BQ5930" t="s">
        <v>137</v>
      </c>
      <c r="BR5930" t="s">
        <v>137</v>
      </c>
      <c r="BS5930" t="s">
        <v>137</v>
      </c>
      <c r="BT5930" t="s">
        <v>137</v>
      </c>
      <c r="BU5930" t="s">
        <v>137</v>
      </c>
      <c r="BW5930" t="s">
        <v>137</v>
      </c>
      <c r="BX5930" t="s">
        <v>137</v>
      </c>
      <c r="BY5930" t="s">
        <v>137</v>
      </c>
      <c r="BZ5930" t="s">
        <v>137</v>
      </c>
      <c r="CA5930" t="s">
        <v>137</v>
      </c>
      <c r="CB5930" t="s">
        <v>137</v>
      </c>
      <c r="CC5930" t="s">
        <v>137</v>
      </c>
      <c r="CD5930" t="s">
        <v>137</v>
      </c>
      <c r="CE5930" t="s">
        <v>137</v>
      </c>
      <c r="CF5930" t="s">
        <v>137</v>
      </c>
      <c r="CG5930" t="s">
        <v>137</v>
      </c>
      <c r="CH5930" t="s">
        <v>137</v>
      </c>
      <c r="CI5930" t="s">
        <v>137</v>
      </c>
      <c r="CJ5930" t="s">
        <v>137</v>
      </c>
      <c r="CK5930" t="s">
        <v>137</v>
      </c>
      <c r="CL5930" t="s">
        <v>137</v>
      </c>
      <c r="CM5930" t="s">
        <v>137</v>
      </c>
      <c r="CN5930" t="s">
        <v>137</v>
      </c>
      <c r="CO5930" t="s">
        <v>137</v>
      </c>
      <c r="CP5930" t="s">
        <v>137</v>
      </c>
      <c r="CQ5930" s="1">
        <v>45393.432638888888</v>
      </c>
      <c r="CR5930" s="1">
        <v>45393.432638888888</v>
      </c>
      <c r="CS5930" s="1"/>
      <c r="CT5930" t="s">
        <v>137</v>
      </c>
      <c r="CU5930" t="s">
        <v>137</v>
      </c>
      <c r="CV5930" t="s">
        <v>37756</v>
      </c>
      <c r="CW5930" t="s">
        <v>37757</v>
      </c>
      <c r="CX5930" s="3"/>
      <c r="CY5930" s="3"/>
      <c r="DA5930" t="s">
        <v>37758</v>
      </c>
      <c r="DB5930" t="s">
        <v>137</v>
      </c>
      <c r="DC5930" t="s">
        <v>137</v>
      </c>
      <c r="DD5930" t="s">
        <v>137</v>
      </c>
      <c r="DE5930" t="s">
        <v>137</v>
      </c>
      <c r="DF5930" t="s">
        <v>137</v>
      </c>
      <c r="DG5930" t="s">
        <v>137</v>
      </c>
      <c r="DH5930" t="s">
        <v>137</v>
      </c>
      <c r="DI5930" t="s">
        <v>137</v>
      </c>
      <c r="DJ5930" t="s">
        <v>137</v>
      </c>
      <c r="DK5930">
        <v>0</v>
      </c>
      <c r="DL5930" t="s">
        <v>209</v>
      </c>
      <c r="DM5930" t="s">
        <v>137</v>
      </c>
      <c r="DN5930" t="s">
        <v>137</v>
      </c>
      <c r="DO5930" s="1">
        <v>45393.432638888888</v>
      </c>
      <c r="DP5930" s="1"/>
      <c r="DQ5930" t="s">
        <v>534</v>
      </c>
      <c r="DR5930" t="s">
        <v>535</v>
      </c>
      <c r="DS5930" t="s">
        <v>536</v>
      </c>
      <c r="DT5930" t="s">
        <v>137</v>
      </c>
      <c r="DU5930" t="s">
        <v>137</v>
      </c>
      <c r="DV5930" t="s">
        <v>137</v>
      </c>
      <c r="DW5930" t="s">
        <v>137</v>
      </c>
      <c r="DX5930" t="s">
        <v>137</v>
      </c>
      <c r="DY5930" t="s">
        <v>137</v>
      </c>
      <c r="DZ5930" t="s">
        <v>148</v>
      </c>
      <c r="EA5930" t="b">
        <v>0</v>
      </c>
      <c r="EB5930" t="s">
        <v>137</v>
      </c>
    </row>
    <row r="5931" spans="1:132" x14ac:dyDescent="0.25">
      <c r="A5931">
        <v>130988775</v>
      </c>
      <c r="B5931">
        <v>6112</v>
      </c>
      <c r="C5931" t="s">
        <v>192</v>
      </c>
      <c r="D5931" t="s">
        <v>37759</v>
      </c>
      <c r="E5931" t="s">
        <v>134</v>
      </c>
      <c r="F5931" t="s">
        <v>162</v>
      </c>
      <c r="G5931" t="s">
        <v>163</v>
      </c>
      <c r="H5931" t="s">
        <v>137</v>
      </c>
      <c r="I5931" t="s">
        <v>37760</v>
      </c>
      <c r="J5931" t="s">
        <v>139</v>
      </c>
      <c r="K5931" t="s">
        <v>140</v>
      </c>
      <c r="L5931" t="s">
        <v>141</v>
      </c>
      <c r="M5931" t="s">
        <v>137</v>
      </c>
      <c r="N5931" t="s">
        <v>944</v>
      </c>
      <c r="O5931" t="s">
        <v>944</v>
      </c>
      <c r="P5931" s="1"/>
      <c r="Q5931" s="1">
        <v>45393.311805555553</v>
      </c>
      <c r="R5931" s="1">
        <v>45393.311805555553</v>
      </c>
      <c r="S5931" s="1">
        <v>45393.431944444441</v>
      </c>
      <c r="T5931" s="1">
        <v>45393.431944444441</v>
      </c>
      <c r="U5931" t="s">
        <v>453</v>
      </c>
      <c r="V5931" t="s">
        <v>137</v>
      </c>
      <c r="W5931" t="s">
        <v>137</v>
      </c>
      <c r="X5931" t="s">
        <v>454</v>
      </c>
      <c r="Y5931" t="s">
        <v>137</v>
      </c>
      <c r="Z5931" t="s">
        <v>137</v>
      </c>
      <c r="AA5931" t="s">
        <v>137</v>
      </c>
      <c r="AB5931" t="s">
        <v>137</v>
      </c>
      <c r="AC5931" t="s">
        <v>137</v>
      </c>
      <c r="AD5931" s="2"/>
      <c r="AE5931" t="s">
        <v>137</v>
      </c>
      <c r="AF5931" t="s">
        <v>137</v>
      </c>
      <c r="AG5931" t="s">
        <v>137</v>
      </c>
      <c r="AH5931" t="s">
        <v>137</v>
      </c>
      <c r="AI5931" t="s">
        <v>137</v>
      </c>
      <c r="AJ5931" t="s">
        <v>137</v>
      </c>
      <c r="AK5931" t="s">
        <v>137</v>
      </c>
      <c r="AL5931" s="2"/>
      <c r="AM5931" t="s">
        <v>137</v>
      </c>
      <c r="AN5931" t="s">
        <v>137</v>
      </c>
      <c r="AO5931" t="s">
        <v>137</v>
      </c>
      <c r="AP5931" t="s">
        <v>137</v>
      </c>
      <c r="AQ5931" t="s">
        <v>137</v>
      </c>
      <c r="AR5931" t="s">
        <v>137</v>
      </c>
      <c r="AS5931" t="s">
        <v>137</v>
      </c>
      <c r="AT5931" t="s">
        <v>137</v>
      </c>
      <c r="AU5931" t="s">
        <v>137</v>
      </c>
      <c r="AV5931" t="s">
        <v>137</v>
      </c>
      <c r="AW5931" t="s">
        <v>137</v>
      </c>
      <c r="AX5931" t="s">
        <v>137</v>
      </c>
      <c r="AY5931" t="s">
        <v>137</v>
      </c>
      <c r="AZ5931" t="s">
        <v>137</v>
      </c>
      <c r="BA5931" t="s">
        <v>137</v>
      </c>
      <c r="BB5931" t="s">
        <v>137</v>
      </c>
      <c r="BC5931" t="s">
        <v>137</v>
      </c>
      <c r="BD5931" t="s">
        <v>137</v>
      </c>
      <c r="BE5931" t="s">
        <v>137</v>
      </c>
      <c r="BF5931" t="s">
        <v>137</v>
      </c>
      <c r="BG5931" t="s">
        <v>137</v>
      </c>
      <c r="BH5931" t="s">
        <v>137</v>
      </c>
      <c r="BI5931" t="s">
        <v>137</v>
      </c>
      <c r="BJ5931" t="s">
        <v>137</v>
      </c>
      <c r="BK5931" t="s">
        <v>137</v>
      </c>
      <c r="BL5931" t="s">
        <v>137</v>
      </c>
      <c r="BM5931" t="s">
        <v>137</v>
      </c>
      <c r="BN5931" t="s">
        <v>137</v>
      </c>
      <c r="BO5931" t="s">
        <v>137</v>
      </c>
      <c r="BP5931" t="s">
        <v>137</v>
      </c>
      <c r="BQ5931" t="s">
        <v>137</v>
      </c>
      <c r="BR5931" t="s">
        <v>137</v>
      </c>
      <c r="BS5931" t="s">
        <v>137</v>
      </c>
      <c r="BT5931" t="s">
        <v>137</v>
      </c>
      <c r="BU5931" t="s">
        <v>137</v>
      </c>
      <c r="BW5931" t="s">
        <v>137</v>
      </c>
      <c r="BX5931" t="s">
        <v>137</v>
      </c>
      <c r="BY5931" t="s">
        <v>137</v>
      </c>
      <c r="BZ5931" t="s">
        <v>137</v>
      </c>
      <c r="CA5931" t="s">
        <v>137</v>
      </c>
      <c r="CB5931" t="s">
        <v>137</v>
      </c>
      <c r="CC5931" t="s">
        <v>137</v>
      </c>
      <c r="CD5931" t="s">
        <v>137</v>
      </c>
      <c r="CE5931" t="s">
        <v>137</v>
      </c>
      <c r="CF5931" t="s">
        <v>137</v>
      </c>
      <c r="CG5931" t="s">
        <v>137</v>
      </c>
      <c r="CH5931" t="s">
        <v>137</v>
      </c>
      <c r="CI5931" t="s">
        <v>137</v>
      </c>
      <c r="CJ5931" t="s">
        <v>137</v>
      </c>
      <c r="CK5931" t="s">
        <v>137</v>
      </c>
      <c r="CL5931" t="s">
        <v>137</v>
      </c>
      <c r="CM5931" t="s">
        <v>137</v>
      </c>
      <c r="CN5931" t="s">
        <v>137</v>
      </c>
      <c r="CO5931" t="s">
        <v>137</v>
      </c>
      <c r="CP5931" t="s">
        <v>137</v>
      </c>
      <c r="CQ5931" s="1">
        <v>45393.431944444441</v>
      </c>
      <c r="CR5931" s="1">
        <v>45393.431944444441</v>
      </c>
      <c r="CS5931" s="1"/>
      <c r="CT5931" t="s">
        <v>137</v>
      </c>
      <c r="CU5931" t="s">
        <v>137</v>
      </c>
      <c r="CV5931" t="s">
        <v>37761</v>
      </c>
      <c r="CW5931" t="s">
        <v>517</v>
      </c>
      <c r="CX5931" s="3"/>
      <c r="CY5931" s="3"/>
      <c r="DA5931" t="s">
        <v>137</v>
      </c>
      <c r="DB5931" t="s">
        <v>137</v>
      </c>
      <c r="DC5931" t="s">
        <v>137</v>
      </c>
      <c r="DD5931" t="s">
        <v>137</v>
      </c>
      <c r="DE5931" t="s">
        <v>137</v>
      </c>
      <c r="DF5931" t="s">
        <v>37762</v>
      </c>
      <c r="DG5931" t="s">
        <v>137</v>
      </c>
      <c r="DH5931" t="s">
        <v>137</v>
      </c>
      <c r="DI5931" t="s">
        <v>137</v>
      </c>
      <c r="DJ5931" t="s">
        <v>137</v>
      </c>
      <c r="DK5931">
        <v>0</v>
      </c>
      <c r="DL5931" t="s">
        <v>209</v>
      </c>
      <c r="DM5931" t="s">
        <v>137</v>
      </c>
      <c r="DN5931" t="s">
        <v>137</v>
      </c>
      <c r="DO5931" s="1">
        <v>45393.431944444441</v>
      </c>
      <c r="DP5931" s="1"/>
      <c r="DQ5931" t="s">
        <v>534</v>
      </c>
      <c r="DR5931" t="s">
        <v>535</v>
      </c>
      <c r="DS5931" t="s">
        <v>536</v>
      </c>
      <c r="DT5931" t="s">
        <v>137</v>
      </c>
      <c r="DU5931" t="s">
        <v>137</v>
      </c>
      <c r="DV5931" t="s">
        <v>137</v>
      </c>
      <c r="DW5931" t="s">
        <v>137</v>
      </c>
      <c r="DX5931" t="s">
        <v>37763</v>
      </c>
      <c r="DY5931" t="s">
        <v>137</v>
      </c>
      <c r="DZ5931" t="s">
        <v>168</v>
      </c>
      <c r="EA5931" t="b">
        <v>0</v>
      </c>
      <c r="EB5931" t="s">
        <v>137</v>
      </c>
    </row>
    <row r="5932" spans="1:132" x14ac:dyDescent="0.25">
      <c r="A5932">
        <v>130987657</v>
      </c>
      <c r="B5932">
        <v>6111</v>
      </c>
      <c r="C5932" t="s">
        <v>192</v>
      </c>
      <c r="D5932" t="s">
        <v>133</v>
      </c>
      <c r="E5932" t="s">
        <v>134</v>
      </c>
      <c r="F5932" t="s">
        <v>135</v>
      </c>
      <c r="G5932" t="s">
        <v>136</v>
      </c>
      <c r="H5932" t="s">
        <v>137</v>
      </c>
      <c r="I5932" t="s">
        <v>138</v>
      </c>
      <c r="J5932" t="s">
        <v>139</v>
      </c>
      <c r="K5932" t="s">
        <v>140</v>
      </c>
      <c r="L5932" t="s">
        <v>141</v>
      </c>
      <c r="M5932" t="s">
        <v>137</v>
      </c>
      <c r="N5932" t="s">
        <v>488</v>
      </c>
      <c r="O5932" t="s">
        <v>488</v>
      </c>
      <c r="P5932" s="1">
        <v>45393</v>
      </c>
      <c r="Q5932" s="1">
        <v>45393.284722222219</v>
      </c>
      <c r="R5932" s="1">
        <v>45393.284722222219</v>
      </c>
      <c r="S5932" s="1">
        <v>45393.385416666664</v>
      </c>
      <c r="T5932" s="1">
        <v>45393.385416666664</v>
      </c>
      <c r="U5932" t="s">
        <v>8040</v>
      </c>
      <c r="V5932" t="s">
        <v>137</v>
      </c>
      <c r="W5932" t="s">
        <v>137</v>
      </c>
      <c r="X5932" t="s">
        <v>176</v>
      </c>
      <c r="Y5932" t="s">
        <v>440</v>
      </c>
      <c r="Z5932" t="s">
        <v>137</v>
      </c>
      <c r="AA5932" t="s">
        <v>137</v>
      </c>
      <c r="AB5932" t="s">
        <v>137</v>
      </c>
      <c r="AC5932" t="s">
        <v>137</v>
      </c>
      <c r="AD5932" s="2"/>
      <c r="AE5932" t="s">
        <v>137</v>
      </c>
      <c r="AF5932" t="s">
        <v>137</v>
      </c>
      <c r="AG5932" t="s">
        <v>137</v>
      </c>
      <c r="AH5932" t="s">
        <v>137</v>
      </c>
      <c r="AI5932" t="s">
        <v>137</v>
      </c>
      <c r="AJ5932" t="s">
        <v>137</v>
      </c>
      <c r="AK5932" t="s">
        <v>137</v>
      </c>
      <c r="AL5932" s="2"/>
      <c r="AM5932" t="s">
        <v>137</v>
      </c>
      <c r="AN5932" t="s">
        <v>137</v>
      </c>
      <c r="AO5932" t="s">
        <v>137</v>
      </c>
      <c r="AP5932" t="s">
        <v>137</v>
      </c>
      <c r="AQ5932" t="s">
        <v>137</v>
      </c>
      <c r="AR5932" t="s">
        <v>137</v>
      </c>
      <c r="AS5932" t="s">
        <v>137</v>
      </c>
      <c r="AT5932" t="s">
        <v>137</v>
      </c>
      <c r="AU5932" t="s">
        <v>137</v>
      </c>
      <c r="AV5932" t="s">
        <v>137</v>
      </c>
      <c r="AW5932" t="s">
        <v>137</v>
      </c>
      <c r="AX5932" t="s">
        <v>137</v>
      </c>
      <c r="AY5932" t="s">
        <v>137</v>
      </c>
      <c r="AZ5932" t="s">
        <v>137</v>
      </c>
      <c r="BA5932" t="s">
        <v>137</v>
      </c>
      <c r="BB5932" t="s">
        <v>137</v>
      </c>
      <c r="BC5932" t="s">
        <v>137</v>
      </c>
      <c r="BD5932" t="s">
        <v>137</v>
      </c>
      <c r="BE5932" t="s">
        <v>137</v>
      </c>
      <c r="BF5932" t="s">
        <v>137</v>
      </c>
      <c r="BG5932" t="s">
        <v>137</v>
      </c>
      <c r="BH5932" t="s">
        <v>137</v>
      </c>
      <c r="BI5932" t="s">
        <v>137</v>
      </c>
      <c r="BJ5932" t="s">
        <v>137</v>
      </c>
      <c r="BK5932" t="s">
        <v>137</v>
      </c>
      <c r="BL5932" t="s">
        <v>137</v>
      </c>
      <c r="BM5932" t="s">
        <v>137</v>
      </c>
      <c r="BN5932" t="s">
        <v>137</v>
      </c>
      <c r="BO5932" t="s">
        <v>137</v>
      </c>
      <c r="BP5932" t="s">
        <v>37764</v>
      </c>
      <c r="BQ5932" t="s">
        <v>137</v>
      </c>
      <c r="BR5932" t="s">
        <v>137</v>
      </c>
      <c r="BS5932" t="s">
        <v>137</v>
      </c>
      <c r="BT5932" t="s">
        <v>137</v>
      </c>
      <c r="BU5932" t="s">
        <v>137</v>
      </c>
      <c r="BW5932" t="s">
        <v>137</v>
      </c>
      <c r="BX5932" t="s">
        <v>137</v>
      </c>
      <c r="BY5932" t="s">
        <v>137</v>
      </c>
      <c r="BZ5932" t="s">
        <v>137</v>
      </c>
      <c r="CA5932" t="s">
        <v>137</v>
      </c>
      <c r="CB5932" t="s">
        <v>137</v>
      </c>
      <c r="CC5932" t="s">
        <v>137</v>
      </c>
      <c r="CD5932" t="s">
        <v>137</v>
      </c>
      <c r="CE5932" t="s">
        <v>137</v>
      </c>
      <c r="CF5932" t="s">
        <v>137</v>
      </c>
      <c r="CG5932" t="s">
        <v>137</v>
      </c>
      <c r="CH5932" t="s">
        <v>137</v>
      </c>
      <c r="CI5932" t="s">
        <v>137</v>
      </c>
      <c r="CJ5932" t="s">
        <v>137</v>
      </c>
      <c r="CK5932" t="s">
        <v>137</v>
      </c>
      <c r="CL5932" t="s">
        <v>137</v>
      </c>
      <c r="CM5932" t="s">
        <v>137</v>
      </c>
      <c r="CN5932" t="s">
        <v>137</v>
      </c>
      <c r="CO5932" t="s">
        <v>137</v>
      </c>
      <c r="CP5932" t="s">
        <v>137</v>
      </c>
      <c r="CQ5932" s="1">
        <v>45393.385416666664</v>
      </c>
      <c r="CR5932" s="1">
        <v>45393.385416666664</v>
      </c>
      <c r="CS5932" s="1"/>
      <c r="CT5932" t="s">
        <v>13781</v>
      </c>
      <c r="CU5932" t="s">
        <v>37765</v>
      </c>
      <c r="CV5932" t="s">
        <v>22949</v>
      </c>
      <c r="CW5932" t="s">
        <v>37766</v>
      </c>
      <c r="CX5932" s="3"/>
      <c r="CY5932" s="3"/>
      <c r="DA5932" t="s">
        <v>37767</v>
      </c>
      <c r="DB5932" t="s">
        <v>137</v>
      </c>
      <c r="DC5932" t="s">
        <v>137</v>
      </c>
      <c r="DD5932" t="s">
        <v>137</v>
      </c>
      <c r="DE5932" t="s">
        <v>137</v>
      </c>
      <c r="DF5932" t="s">
        <v>37768</v>
      </c>
      <c r="DG5932" t="s">
        <v>137</v>
      </c>
      <c r="DH5932" t="s">
        <v>137</v>
      </c>
      <c r="DI5932" t="s">
        <v>137</v>
      </c>
      <c r="DJ5932" t="s">
        <v>137</v>
      </c>
      <c r="DK5932">
        <v>0</v>
      </c>
      <c r="DL5932" t="s">
        <v>209</v>
      </c>
      <c r="DM5932" t="s">
        <v>137</v>
      </c>
      <c r="DN5932" t="s">
        <v>137</v>
      </c>
      <c r="DO5932" s="1">
        <v>45393.385416666664</v>
      </c>
      <c r="DP5932" s="1"/>
      <c r="DQ5932" t="s">
        <v>150</v>
      </c>
      <c r="DR5932" t="s">
        <v>151</v>
      </c>
      <c r="DS5932" t="s">
        <v>152</v>
      </c>
      <c r="DT5932" t="s">
        <v>137</v>
      </c>
      <c r="DU5932" t="s">
        <v>137</v>
      </c>
      <c r="DV5932" t="s">
        <v>137</v>
      </c>
      <c r="DW5932" t="s">
        <v>137</v>
      </c>
      <c r="DX5932" t="s">
        <v>37769</v>
      </c>
      <c r="DY5932" t="s">
        <v>137</v>
      </c>
      <c r="DZ5932" t="s">
        <v>148</v>
      </c>
      <c r="EA5932" t="b">
        <v>0</v>
      </c>
      <c r="EB5932" t="s">
        <v>137</v>
      </c>
    </row>
    <row r="5933" spans="1:132" x14ac:dyDescent="0.25">
      <c r="A5933">
        <v>130973589</v>
      </c>
      <c r="B5933">
        <v>6110</v>
      </c>
      <c r="C5933" t="s">
        <v>192</v>
      </c>
      <c r="D5933" t="s">
        <v>133</v>
      </c>
      <c r="E5933" t="s">
        <v>134</v>
      </c>
      <c r="F5933" t="s">
        <v>135</v>
      </c>
      <c r="G5933" t="s">
        <v>136</v>
      </c>
      <c r="H5933" t="s">
        <v>137</v>
      </c>
      <c r="I5933" t="s">
        <v>138</v>
      </c>
      <c r="J5933" t="s">
        <v>150</v>
      </c>
      <c r="K5933" t="s">
        <v>151</v>
      </c>
      <c r="L5933" t="s">
        <v>152</v>
      </c>
      <c r="M5933" t="s">
        <v>137</v>
      </c>
      <c r="N5933" t="s">
        <v>2963</v>
      </c>
      <c r="O5933" t="s">
        <v>2963</v>
      </c>
      <c r="P5933" s="1">
        <v>45393</v>
      </c>
      <c r="Q5933" s="1">
        <v>45392.746527777781</v>
      </c>
      <c r="R5933" s="1">
        <v>45392.746527777781</v>
      </c>
      <c r="S5933" s="1">
        <v>45393.625694444447</v>
      </c>
      <c r="T5933" s="1">
        <v>45393.625694444447</v>
      </c>
      <c r="U5933" t="s">
        <v>3307</v>
      </c>
      <c r="V5933" t="s">
        <v>137</v>
      </c>
      <c r="W5933" t="s">
        <v>137</v>
      </c>
      <c r="X5933" t="s">
        <v>144</v>
      </c>
      <c r="Y5933" t="s">
        <v>285</v>
      </c>
      <c r="Z5933" t="s">
        <v>137</v>
      </c>
      <c r="AA5933" t="s">
        <v>137</v>
      </c>
      <c r="AB5933" t="s">
        <v>137</v>
      </c>
      <c r="AC5933" t="s">
        <v>137</v>
      </c>
      <c r="AD5933" s="2"/>
      <c r="AE5933" t="s">
        <v>137</v>
      </c>
      <c r="AF5933" t="s">
        <v>137</v>
      </c>
      <c r="AG5933" t="s">
        <v>137</v>
      </c>
      <c r="AH5933" t="s">
        <v>137</v>
      </c>
      <c r="AI5933" t="s">
        <v>137</v>
      </c>
      <c r="AJ5933" t="s">
        <v>137</v>
      </c>
      <c r="AK5933" t="s">
        <v>137</v>
      </c>
      <c r="AL5933" s="2"/>
      <c r="AM5933" t="s">
        <v>137</v>
      </c>
      <c r="AN5933" t="s">
        <v>137</v>
      </c>
      <c r="AO5933" t="s">
        <v>137</v>
      </c>
      <c r="AP5933" t="s">
        <v>137</v>
      </c>
      <c r="AQ5933" t="s">
        <v>137</v>
      </c>
      <c r="AR5933" t="s">
        <v>137</v>
      </c>
      <c r="AS5933" t="s">
        <v>137</v>
      </c>
      <c r="AT5933" t="s">
        <v>137</v>
      </c>
      <c r="AU5933" t="s">
        <v>137</v>
      </c>
      <c r="AV5933" t="s">
        <v>137</v>
      </c>
      <c r="AW5933" t="s">
        <v>137</v>
      </c>
      <c r="AX5933" t="s">
        <v>137</v>
      </c>
      <c r="AY5933" t="s">
        <v>137</v>
      </c>
      <c r="AZ5933" t="s">
        <v>137</v>
      </c>
      <c r="BA5933" t="s">
        <v>137</v>
      </c>
      <c r="BB5933" t="s">
        <v>137</v>
      </c>
      <c r="BC5933" t="s">
        <v>137</v>
      </c>
      <c r="BD5933" t="s">
        <v>137</v>
      </c>
      <c r="BE5933" t="s">
        <v>137</v>
      </c>
      <c r="BF5933" t="s">
        <v>137</v>
      </c>
      <c r="BG5933" t="s">
        <v>137</v>
      </c>
      <c r="BH5933" t="s">
        <v>137</v>
      </c>
      <c r="BI5933" t="s">
        <v>137</v>
      </c>
      <c r="BJ5933" t="s">
        <v>137</v>
      </c>
      <c r="BK5933" t="s">
        <v>137</v>
      </c>
      <c r="BL5933" t="s">
        <v>137</v>
      </c>
      <c r="BM5933" t="s">
        <v>137</v>
      </c>
      <c r="BN5933" t="s">
        <v>137</v>
      </c>
      <c r="BO5933" t="s">
        <v>137</v>
      </c>
      <c r="BP5933" t="s">
        <v>37770</v>
      </c>
      <c r="BQ5933" t="s">
        <v>137</v>
      </c>
      <c r="BR5933" t="s">
        <v>137</v>
      </c>
      <c r="BS5933" t="s">
        <v>137</v>
      </c>
      <c r="BT5933" t="s">
        <v>137</v>
      </c>
      <c r="BU5933" t="s">
        <v>137</v>
      </c>
      <c r="BW5933" t="s">
        <v>137</v>
      </c>
      <c r="BX5933" t="s">
        <v>137</v>
      </c>
      <c r="BY5933" t="s">
        <v>137</v>
      </c>
      <c r="BZ5933" t="s">
        <v>137</v>
      </c>
      <c r="CA5933" t="s">
        <v>137</v>
      </c>
      <c r="CB5933" t="s">
        <v>137</v>
      </c>
      <c r="CC5933" t="s">
        <v>137</v>
      </c>
      <c r="CD5933" t="s">
        <v>137</v>
      </c>
      <c r="CE5933" t="s">
        <v>137</v>
      </c>
      <c r="CF5933" t="s">
        <v>137</v>
      </c>
      <c r="CG5933" t="s">
        <v>137</v>
      </c>
      <c r="CH5933" t="s">
        <v>137</v>
      </c>
      <c r="CI5933" t="s">
        <v>137</v>
      </c>
      <c r="CJ5933" t="s">
        <v>137</v>
      </c>
      <c r="CK5933" t="s">
        <v>137</v>
      </c>
      <c r="CL5933" t="s">
        <v>137</v>
      </c>
      <c r="CM5933" t="s">
        <v>137</v>
      </c>
      <c r="CN5933" t="s">
        <v>137</v>
      </c>
      <c r="CO5933" t="s">
        <v>137</v>
      </c>
      <c r="CP5933" t="s">
        <v>137</v>
      </c>
      <c r="CQ5933" s="1">
        <v>45393.625694444447</v>
      </c>
      <c r="CR5933" s="1">
        <v>45393.625694444447</v>
      </c>
      <c r="CS5933" s="1"/>
      <c r="CT5933" t="s">
        <v>10417</v>
      </c>
      <c r="CU5933" t="s">
        <v>37771</v>
      </c>
      <c r="CV5933" t="s">
        <v>37772</v>
      </c>
      <c r="CW5933" t="s">
        <v>37773</v>
      </c>
      <c r="CX5933" s="3"/>
      <c r="CY5933" s="3"/>
      <c r="CZ5933">
        <v>1</v>
      </c>
      <c r="DA5933" t="s">
        <v>37774</v>
      </c>
      <c r="DB5933" t="s">
        <v>137</v>
      </c>
      <c r="DC5933" t="s">
        <v>137</v>
      </c>
      <c r="DD5933" t="s">
        <v>137</v>
      </c>
      <c r="DE5933" t="s">
        <v>137</v>
      </c>
      <c r="DF5933" t="s">
        <v>37775</v>
      </c>
      <c r="DG5933" t="s">
        <v>137</v>
      </c>
      <c r="DH5933" t="s">
        <v>137</v>
      </c>
      <c r="DI5933" t="s">
        <v>137</v>
      </c>
      <c r="DJ5933" t="s">
        <v>137</v>
      </c>
      <c r="DK5933">
        <v>0</v>
      </c>
      <c r="DL5933" t="s">
        <v>209</v>
      </c>
      <c r="DM5933" t="s">
        <v>137</v>
      </c>
      <c r="DN5933" t="s">
        <v>137</v>
      </c>
      <c r="DO5933" s="1">
        <v>45393.625694444447</v>
      </c>
      <c r="DP5933" s="1"/>
      <c r="DQ5933" t="s">
        <v>150</v>
      </c>
      <c r="DR5933" t="s">
        <v>151</v>
      </c>
      <c r="DS5933" t="s">
        <v>152</v>
      </c>
      <c r="DT5933" t="s">
        <v>137</v>
      </c>
      <c r="DU5933" t="s">
        <v>137</v>
      </c>
      <c r="DV5933" t="s">
        <v>137</v>
      </c>
      <c r="DW5933" t="s">
        <v>137</v>
      </c>
      <c r="DX5933" t="s">
        <v>3166</v>
      </c>
      <c r="DY5933" t="s">
        <v>137</v>
      </c>
      <c r="DZ5933" t="s">
        <v>148</v>
      </c>
      <c r="EA5933" t="b">
        <v>0</v>
      </c>
      <c r="EB5933" t="s">
        <v>137</v>
      </c>
    </row>
    <row r="5934" spans="1:132" x14ac:dyDescent="0.25">
      <c r="A5934">
        <v>130968641</v>
      </c>
      <c r="B5934">
        <v>6109</v>
      </c>
      <c r="C5934" t="s">
        <v>789</v>
      </c>
      <c r="D5934" t="s">
        <v>37776</v>
      </c>
      <c r="E5934" t="s">
        <v>134</v>
      </c>
      <c r="F5934" t="s">
        <v>162</v>
      </c>
      <c r="G5934" t="s">
        <v>163</v>
      </c>
      <c r="H5934" t="s">
        <v>137</v>
      </c>
      <c r="I5934" t="s">
        <v>37777</v>
      </c>
      <c r="J5934" t="s">
        <v>139</v>
      </c>
      <c r="K5934" t="s">
        <v>140</v>
      </c>
      <c r="L5934" t="s">
        <v>141</v>
      </c>
      <c r="M5934" t="s">
        <v>137</v>
      </c>
      <c r="N5934" t="s">
        <v>3012</v>
      </c>
      <c r="O5934" t="s">
        <v>3012</v>
      </c>
      <c r="P5934" s="1"/>
      <c r="Q5934" s="1">
        <v>45392.7</v>
      </c>
      <c r="R5934" s="1">
        <v>45392.7</v>
      </c>
      <c r="S5934" s="1">
        <v>45449.741666666669</v>
      </c>
      <c r="T5934" s="1">
        <v>45449.741666666669</v>
      </c>
      <c r="U5934" t="s">
        <v>166</v>
      </c>
      <c r="V5934" t="s">
        <v>137</v>
      </c>
      <c r="W5934" t="s">
        <v>137</v>
      </c>
      <c r="X5934" t="s">
        <v>137</v>
      </c>
      <c r="Y5934" t="s">
        <v>137</v>
      </c>
      <c r="Z5934" t="s">
        <v>137</v>
      </c>
      <c r="AA5934" t="s">
        <v>137</v>
      </c>
      <c r="AB5934" t="s">
        <v>137</v>
      </c>
      <c r="AC5934" t="s">
        <v>137</v>
      </c>
      <c r="AD5934" s="2"/>
      <c r="AE5934" t="s">
        <v>137</v>
      </c>
      <c r="AF5934" t="s">
        <v>137</v>
      </c>
      <c r="AG5934" t="s">
        <v>137</v>
      </c>
      <c r="AH5934" t="s">
        <v>137</v>
      </c>
      <c r="AI5934" t="s">
        <v>137</v>
      </c>
      <c r="AJ5934" t="s">
        <v>137</v>
      </c>
      <c r="AK5934" t="s">
        <v>137</v>
      </c>
      <c r="AL5934" s="2"/>
      <c r="AM5934" t="s">
        <v>137</v>
      </c>
      <c r="AN5934" t="s">
        <v>137</v>
      </c>
      <c r="AO5934" t="s">
        <v>137</v>
      </c>
      <c r="AP5934" t="s">
        <v>137</v>
      </c>
      <c r="AQ5934" t="s">
        <v>137</v>
      </c>
      <c r="AR5934" t="s">
        <v>137</v>
      </c>
      <c r="AS5934" t="s">
        <v>137</v>
      </c>
      <c r="AT5934" t="s">
        <v>137</v>
      </c>
      <c r="AU5934" t="s">
        <v>137</v>
      </c>
      <c r="AV5934" t="s">
        <v>137</v>
      </c>
      <c r="AW5934" t="s">
        <v>137</v>
      </c>
      <c r="AX5934" t="s">
        <v>137</v>
      </c>
      <c r="AY5934" t="s">
        <v>137</v>
      </c>
      <c r="AZ5934" t="s">
        <v>137</v>
      </c>
      <c r="BA5934" t="s">
        <v>137</v>
      </c>
      <c r="BB5934" t="s">
        <v>137</v>
      </c>
      <c r="BC5934" t="s">
        <v>137</v>
      </c>
      <c r="BD5934" t="s">
        <v>137</v>
      </c>
      <c r="BE5934" t="s">
        <v>137</v>
      </c>
      <c r="BF5934" t="s">
        <v>137</v>
      </c>
      <c r="BG5934" t="s">
        <v>137</v>
      </c>
      <c r="BH5934" t="s">
        <v>137</v>
      </c>
      <c r="BI5934" t="s">
        <v>137</v>
      </c>
      <c r="BJ5934" t="s">
        <v>137</v>
      </c>
      <c r="BK5934" t="s">
        <v>137</v>
      </c>
      <c r="BL5934" t="s">
        <v>137</v>
      </c>
      <c r="BM5934" t="s">
        <v>137</v>
      </c>
      <c r="BN5934" t="s">
        <v>137</v>
      </c>
      <c r="BO5934" t="s">
        <v>137</v>
      </c>
      <c r="BP5934" t="s">
        <v>137</v>
      </c>
      <c r="BQ5934" t="s">
        <v>137</v>
      </c>
      <c r="BR5934" t="s">
        <v>137</v>
      </c>
      <c r="BS5934" t="s">
        <v>137</v>
      </c>
      <c r="BT5934" t="s">
        <v>137</v>
      </c>
      <c r="BU5934" t="s">
        <v>137</v>
      </c>
      <c r="BW5934" t="s">
        <v>137</v>
      </c>
      <c r="BX5934" t="s">
        <v>137</v>
      </c>
      <c r="BY5934" t="s">
        <v>137</v>
      </c>
      <c r="BZ5934" t="s">
        <v>137</v>
      </c>
      <c r="CA5934" t="s">
        <v>137</v>
      </c>
      <c r="CB5934" t="s">
        <v>137</v>
      </c>
      <c r="CC5934" t="s">
        <v>137</v>
      </c>
      <c r="CD5934" t="s">
        <v>137</v>
      </c>
      <c r="CE5934" t="s">
        <v>137</v>
      </c>
      <c r="CF5934" t="s">
        <v>137</v>
      </c>
      <c r="CG5934" t="s">
        <v>137</v>
      </c>
      <c r="CH5934" t="s">
        <v>137</v>
      </c>
      <c r="CI5934" t="s">
        <v>137</v>
      </c>
      <c r="CJ5934" t="s">
        <v>137</v>
      </c>
      <c r="CK5934" t="s">
        <v>137</v>
      </c>
      <c r="CL5934" t="s">
        <v>137</v>
      </c>
      <c r="CM5934" t="s">
        <v>137</v>
      </c>
      <c r="CN5934" t="s">
        <v>137</v>
      </c>
      <c r="CO5934" t="s">
        <v>137</v>
      </c>
      <c r="CP5934" t="s">
        <v>137</v>
      </c>
      <c r="CQ5934" s="1">
        <v>45392.7</v>
      </c>
      <c r="CR5934" s="1">
        <v>45392.703472222223</v>
      </c>
      <c r="CS5934" s="1"/>
      <c r="CT5934" t="s">
        <v>137</v>
      </c>
      <c r="CU5934" t="s">
        <v>137</v>
      </c>
      <c r="CV5934" t="s">
        <v>137</v>
      </c>
      <c r="CW5934" t="s">
        <v>137</v>
      </c>
      <c r="CX5934" s="3"/>
      <c r="CY5934" s="3"/>
      <c r="DA5934" t="s">
        <v>137</v>
      </c>
      <c r="DB5934" t="s">
        <v>137</v>
      </c>
      <c r="DC5934" t="s">
        <v>137</v>
      </c>
      <c r="DD5934" t="s">
        <v>137</v>
      </c>
      <c r="DE5934" t="s">
        <v>137</v>
      </c>
      <c r="DF5934" t="s">
        <v>37778</v>
      </c>
      <c r="DG5934" t="s">
        <v>137</v>
      </c>
      <c r="DH5934" t="s">
        <v>137</v>
      </c>
      <c r="DI5934" t="s">
        <v>137</v>
      </c>
      <c r="DJ5934" t="s">
        <v>137</v>
      </c>
      <c r="DK5934">
        <v>0</v>
      </c>
      <c r="DL5934" t="s">
        <v>137</v>
      </c>
      <c r="DM5934" t="s">
        <v>137</v>
      </c>
      <c r="DN5934" t="s">
        <v>137</v>
      </c>
      <c r="DO5934" s="1"/>
      <c r="DP5934" s="1"/>
      <c r="DQ5934" t="s">
        <v>137</v>
      </c>
      <c r="DR5934" t="s">
        <v>137</v>
      </c>
      <c r="DS5934" t="s">
        <v>137</v>
      </c>
      <c r="DT5934" t="s">
        <v>137</v>
      </c>
      <c r="DU5934" t="s">
        <v>137</v>
      </c>
      <c r="DV5934" t="s">
        <v>137</v>
      </c>
      <c r="DW5934" t="s">
        <v>137</v>
      </c>
      <c r="DX5934" t="s">
        <v>137</v>
      </c>
      <c r="DY5934" t="s">
        <v>137</v>
      </c>
      <c r="DZ5934" t="s">
        <v>168</v>
      </c>
      <c r="EA5934" t="b">
        <v>0</v>
      </c>
      <c r="EB5934" t="s">
        <v>137</v>
      </c>
    </row>
    <row r="5935" spans="1:132" x14ac:dyDescent="0.25">
      <c r="A5935">
        <v>130960367</v>
      </c>
      <c r="B5935">
        <v>6108</v>
      </c>
      <c r="C5935" t="s">
        <v>192</v>
      </c>
      <c r="D5935" t="s">
        <v>474</v>
      </c>
      <c r="E5935" t="s">
        <v>134</v>
      </c>
      <c r="F5935" t="s">
        <v>135</v>
      </c>
      <c r="G5935" t="s">
        <v>163</v>
      </c>
      <c r="H5935" t="s">
        <v>137</v>
      </c>
      <c r="I5935" t="s">
        <v>475</v>
      </c>
      <c r="J5935" t="s">
        <v>139</v>
      </c>
      <c r="K5935" t="s">
        <v>140</v>
      </c>
      <c r="L5935" t="s">
        <v>141</v>
      </c>
      <c r="M5935" t="s">
        <v>137</v>
      </c>
      <c r="N5935" t="s">
        <v>2119</v>
      </c>
      <c r="O5935" t="s">
        <v>2119</v>
      </c>
      <c r="P5935" s="1"/>
      <c r="Q5935" s="1">
        <v>45392.63958333333</v>
      </c>
      <c r="R5935" s="1">
        <v>45392.63958333333</v>
      </c>
      <c r="S5935" s="1">
        <v>45392.671527777777</v>
      </c>
      <c r="T5935" s="1">
        <v>45392.671527777777</v>
      </c>
      <c r="U5935" t="s">
        <v>7334</v>
      </c>
      <c r="V5935" t="s">
        <v>137</v>
      </c>
      <c r="W5935" t="s">
        <v>137</v>
      </c>
      <c r="X5935" t="s">
        <v>176</v>
      </c>
      <c r="Y5935" t="s">
        <v>370</v>
      </c>
      <c r="Z5935" t="s">
        <v>137</v>
      </c>
      <c r="AA5935" t="s">
        <v>5005</v>
      </c>
      <c r="AB5935" t="s">
        <v>137</v>
      </c>
      <c r="AC5935" t="s">
        <v>137</v>
      </c>
      <c r="AD5935" s="2"/>
      <c r="AE5935" t="s">
        <v>137</v>
      </c>
      <c r="AF5935" t="s">
        <v>137</v>
      </c>
      <c r="AG5935" t="s">
        <v>137</v>
      </c>
      <c r="AH5935" t="s">
        <v>137</v>
      </c>
      <c r="AI5935" t="s">
        <v>137</v>
      </c>
      <c r="AJ5935" t="s">
        <v>137</v>
      </c>
      <c r="AK5935" t="s">
        <v>137</v>
      </c>
      <c r="AL5935" s="2"/>
      <c r="AM5935" t="s">
        <v>137</v>
      </c>
      <c r="AN5935" t="s">
        <v>137</v>
      </c>
      <c r="AO5935" t="s">
        <v>137</v>
      </c>
      <c r="AP5935" t="s">
        <v>137</v>
      </c>
      <c r="AQ5935" t="s">
        <v>137</v>
      </c>
      <c r="AR5935" t="s">
        <v>137</v>
      </c>
      <c r="AS5935" t="s">
        <v>137</v>
      </c>
      <c r="AT5935" t="s">
        <v>137</v>
      </c>
      <c r="AU5935" t="s">
        <v>137</v>
      </c>
      <c r="AV5935" t="s">
        <v>37779</v>
      </c>
      <c r="AW5935" t="s">
        <v>137</v>
      </c>
      <c r="AX5935" t="s">
        <v>137</v>
      </c>
      <c r="AY5935" t="s">
        <v>137</v>
      </c>
      <c r="AZ5935" t="s">
        <v>137</v>
      </c>
      <c r="BA5935" t="s">
        <v>137</v>
      </c>
      <c r="BB5935" t="s">
        <v>137</v>
      </c>
      <c r="BC5935" t="s">
        <v>137</v>
      </c>
      <c r="BD5935" t="s">
        <v>137</v>
      </c>
      <c r="BE5935" t="s">
        <v>137</v>
      </c>
      <c r="BF5935" t="s">
        <v>137</v>
      </c>
      <c r="BG5935" t="s">
        <v>137</v>
      </c>
      <c r="BH5935" t="s">
        <v>137</v>
      </c>
      <c r="BI5935" t="s">
        <v>137</v>
      </c>
      <c r="BJ5935" t="s">
        <v>137</v>
      </c>
      <c r="BK5935" t="s">
        <v>137</v>
      </c>
      <c r="BL5935" t="s">
        <v>137</v>
      </c>
      <c r="BM5935" t="s">
        <v>137</v>
      </c>
      <c r="BN5935" t="s">
        <v>137</v>
      </c>
      <c r="BO5935" t="s">
        <v>137</v>
      </c>
      <c r="BP5935" t="s">
        <v>137</v>
      </c>
      <c r="BQ5935" t="s">
        <v>137</v>
      </c>
      <c r="BR5935" t="s">
        <v>137</v>
      </c>
      <c r="BS5935" t="s">
        <v>137</v>
      </c>
      <c r="BT5935" t="s">
        <v>137</v>
      </c>
      <c r="BU5935" t="s">
        <v>137</v>
      </c>
      <c r="BW5935" t="s">
        <v>137</v>
      </c>
      <c r="BX5935" t="s">
        <v>137</v>
      </c>
      <c r="BY5935" t="s">
        <v>137</v>
      </c>
      <c r="BZ5935" t="s">
        <v>137</v>
      </c>
      <c r="CA5935" t="s">
        <v>137</v>
      </c>
      <c r="CB5935" t="s">
        <v>137</v>
      </c>
      <c r="CC5935" t="s">
        <v>137</v>
      </c>
      <c r="CD5935" t="s">
        <v>137</v>
      </c>
      <c r="CE5935" t="s">
        <v>137</v>
      </c>
      <c r="CF5935" t="s">
        <v>137</v>
      </c>
      <c r="CG5935" t="s">
        <v>137</v>
      </c>
      <c r="CH5935" t="s">
        <v>137</v>
      </c>
      <c r="CI5935" t="s">
        <v>137</v>
      </c>
      <c r="CJ5935" t="s">
        <v>137</v>
      </c>
      <c r="CK5935" t="s">
        <v>137</v>
      </c>
      <c r="CL5935" t="s">
        <v>137</v>
      </c>
      <c r="CM5935" t="s">
        <v>137</v>
      </c>
      <c r="CN5935" t="s">
        <v>137</v>
      </c>
      <c r="CO5935" t="s">
        <v>137</v>
      </c>
      <c r="CP5935" t="s">
        <v>137</v>
      </c>
      <c r="CQ5935" s="1">
        <v>45392.671527777777</v>
      </c>
      <c r="CR5935" s="1">
        <v>45392.671527777777</v>
      </c>
      <c r="CS5935" s="1"/>
      <c r="CT5935" t="s">
        <v>137</v>
      </c>
      <c r="CU5935" t="s">
        <v>137</v>
      </c>
      <c r="CV5935" t="s">
        <v>5344</v>
      </c>
      <c r="CW5935" t="s">
        <v>5344</v>
      </c>
      <c r="CX5935" s="3"/>
      <c r="CY5935" s="3"/>
      <c r="DA5935" t="s">
        <v>37780</v>
      </c>
      <c r="DB5935" t="s">
        <v>137</v>
      </c>
      <c r="DC5935" t="s">
        <v>137</v>
      </c>
      <c r="DD5935" t="s">
        <v>137</v>
      </c>
      <c r="DE5935" t="s">
        <v>137</v>
      </c>
      <c r="DF5935" t="s">
        <v>137</v>
      </c>
      <c r="DG5935" t="s">
        <v>137</v>
      </c>
      <c r="DH5935" t="s">
        <v>137</v>
      </c>
      <c r="DI5935" t="s">
        <v>137</v>
      </c>
      <c r="DJ5935" t="s">
        <v>137</v>
      </c>
      <c r="DK5935">
        <v>0</v>
      </c>
      <c r="DL5935" t="s">
        <v>209</v>
      </c>
      <c r="DM5935" t="s">
        <v>37781</v>
      </c>
      <c r="DN5935" t="s">
        <v>137</v>
      </c>
      <c r="DO5935" s="1">
        <v>45392.671527777777</v>
      </c>
      <c r="DP5935" s="1"/>
      <c r="DQ5935" t="s">
        <v>534</v>
      </c>
      <c r="DR5935" t="s">
        <v>535</v>
      </c>
      <c r="DS5935" t="s">
        <v>536</v>
      </c>
      <c r="DT5935" t="s">
        <v>37782</v>
      </c>
      <c r="DU5935" t="s">
        <v>137</v>
      </c>
      <c r="DV5935" t="s">
        <v>140</v>
      </c>
      <c r="DW5935" t="s">
        <v>137</v>
      </c>
      <c r="DX5935" t="s">
        <v>137</v>
      </c>
      <c r="DY5935" t="s">
        <v>137</v>
      </c>
      <c r="DZ5935" t="s">
        <v>148</v>
      </c>
      <c r="EA5935" t="b">
        <v>0</v>
      </c>
      <c r="EB5935" t="s">
        <v>137</v>
      </c>
    </row>
    <row r="5936" spans="1:132" x14ac:dyDescent="0.25">
      <c r="A5936">
        <v>130959774</v>
      </c>
      <c r="B5936">
        <v>6107</v>
      </c>
      <c r="C5936" t="s">
        <v>192</v>
      </c>
      <c r="D5936" t="s">
        <v>37783</v>
      </c>
      <c r="E5936" t="s">
        <v>134</v>
      </c>
      <c r="F5936" t="s">
        <v>162</v>
      </c>
      <c r="G5936" t="s">
        <v>163</v>
      </c>
      <c r="H5936" t="s">
        <v>137</v>
      </c>
      <c r="I5936" t="s">
        <v>15257</v>
      </c>
      <c r="J5936" t="s">
        <v>150</v>
      </c>
      <c r="K5936" t="s">
        <v>151</v>
      </c>
      <c r="L5936" t="s">
        <v>152</v>
      </c>
      <c r="M5936" t="s">
        <v>137</v>
      </c>
      <c r="N5936" t="s">
        <v>6748</v>
      </c>
      <c r="O5936" t="s">
        <v>6748</v>
      </c>
      <c r="P5936" s="1"/>
      <c r="Q5936" s="1">
        <v>45392.635416666664</v>
      </c>
      <c r="R5936" s="1">
        <v>45392.635416666664</v>
      </c>
      <c r="S5936" s="1">
        <v>45393.570833333331</v>
      </c>
      <c r="T5936" s="1">
        <v>45393.570833333331</v>
      </c>
      <c r="U5936" t="s">
        <v>850</v>
      </c>
      <c r="V5936" t="s">
        <v>137</v>
      </c>
      <c r="W5936" t="s">
        <v>137</v>
      </c>
      <c r="X5936" t="s">
        <v>176</v>
      </c>
      <c r="Y5936" t="s">
        <v>137</v>
      </c>
      <c r="Z5936" t="s">
        <v>137</v>
      </c>
      <c r="AA5936" t="s">
        <v>137</v>
      </c>
      <c r="AB5936" t="s">
        <v>137</v>
      </c>
      <c r="AC5936" t="s">
        <v>137</v>
      </c>
      <c r="AD5936" s="2"/>
      <c r="AE5936" t="s">
        <v>137</v>
      </c>
      <c r="AF5936" t="s">
        <v>137</v>
      </c>
      <c r="AG5936" t="s">
        <v>137</v>
      </c>
      <c r="AH5936" t="s">
        <v>137</v>
      </c>
      <c r="AI5936" t="s">
        <v>137</v>
      </c>
      <c r="AJ5936" t="s">
        <v>137</v>
      </c>
      <c r="AK5936" t="s">
        <v>137</v>
      </c>
      <c r="AL5936" s="2"/>
      <c r="AM5936" t="s">
        <v>137</v>
      </c>
      <c r="AN5936" t="s">
        <v>137</v>
      </c>
      <c r="AO5936" t="s">
        <v>137</v>
      </c>
      <c r="AP5936" t="s">
        <v>137</v>
      </c>
      <c r="AQ5936" t="s">
        <v>137</v>
      </c>
      <c r="AR5936" t="s">
        <v>137</v>
      </c>
      <c r="AS5936" t="s">
        <v>137</v>
      </c>
      <c r="AT5936" t="s">
        <v>137</v>
      </c>
      <c r="AU5936" t="s">
        <v>137</v>
      </c>
      <c r="AV5936" t="s">
        <v>137</v>
      </c>
      <c r="AW5936" t="s">
        <v>137</v>
      </c>
      <c r="AX5936" t="s">
        <v>137</v>
      </c>
      <c r="AY5936" t="s">
        <v>137</v>
      </c>
      <c r="AZ5936" t="s">
        <v>137</v>
      </c>
      <c r="BA5936" t="s">
        <v>137</v>
      </c>
      <c r="BB5936" t="s">
        <v>137</v>
      </c>
      <c r="BC5936" t="s">
        <v>137</v>
      </c>
      <c r="BD5936" t="s">
        <v>137</v>
      </c>
      <c r="BE5936" t="s">
        <v>137</v>
      </c>
      <c r="BF5936" t="s">
        <v>137</v>
      </c>
      <c r="BG5936" t="s">
        <v>137</v>
      </c>
      <c r="BH5936" t="s">
        <v>137</v>
      </c>
      <c r="BI5936" t="s">
        <v>137</v>
      </c>
      <c r="BJ5936" t="s">
        <v>137</v>
      </c>
      <c r="BK5936" t="s">
        <v>137</v>
      </c>
      <c r="BL5936" t="s">
        <v>137</v>
      </c>
      <c r="BM5936" t="s">
        <v>137</v>
      </c>
      <c r="BN5936" t="s">
        <v>137</v>
      </c>
      <c r="BO5936" t="s">
        <v>137</v>
      </c>
      <c r="BP5936" t="s">
        <v>137</v>
      </c>
      <c r="BQ5936" t="s">
        <v>137</v>
      </c>
      <c r="BR5936" t="s">
        <v>137</v>
      </c>
      <c r="BS5936" t="s">
        <v>137</v>
      </c>
      <c r="BT5936" t="s">
        <v>137</v>
      </c>
      <c r="BU5936" t="s">
        <v>137</v>
      </c>
      <c r="BW5936" t="s">
        <v>137</v>
      </c>
      <c r="BX5936" t="s">
        <v>137</v>
      </c>
      <c r="BY5936" t="s">
        <v>137</v>
      </c>
      <c r="BZ5936" t="s">
        <v>137</v>
      </c>
      <c r="CA5936" t="s">
        <v>137</v>
      </c>
      <c r="CB5936" t="s">
        <v>137</v>
      </c>
      <c r="CC5936" t="s">
        <v>137</v>
      </c>
      <c r="CD5936" t="s">
        <v>137</v>
      </c>
      <c r="CE5936" t="s">
        <v>137</v>
      </c>
      <c r="CF5936" t="s">
        <v>137</v>
      </c>
      <c r="CG5936" t="s">
        <v>137</v>
      </c>
      <c r="CH5936" t="s">
        <v>137</v>
      </c>
      <c r="CI5936" t="s">
        <v>137</v>
      </c>
      <c r="CJ5936" t="s">
        <v>137</v>
      </c>
      <c r="CK5936" t="s">
        <v>137</v>
      </c>
      <c r="CL5936" t="s">
        <v>137</v>
      </c>
      <c r="CM5936" t="s">
        <v>137</v>
      </c>
      <c r="CN5936" t="s">
        <v>137</v>
      </c>
      <c r="CO5936" t="s">
        <v>137</v>
      </c>
      <c r="CP5936" t="s">
        <v>137</v>
      </c>
      <c r="CQ5936" s="1">
        <v>45393.570833333331</v>
      </c>
      <c r="CR5936" s="1">
        <v>45393.570833333331</v>
      </c>
      <c r="CS5936" s="1"/>
      <c r="CT5936" t="s">
        <v>37784</v>
      </c>
      <c r="CU5936" t="s">
        <v>37785</v>
      </c>
      <c r="CV5936" t="s">
        <v>37786</v>
      </c>
      <c r="CW5936" t="s">
        <v>37787</v>
      </c>
      <c r="CX5936" s="3"/>
      <c r="CY5936" s="3"/>
      <c r="CZ5936">
        <v>2</v>
      </c>
      <c r="DA5936" t="s">
        <v>137</v>
      </c>
      <c r="DB5936" t="s">
        <v>137</v>
      </c>
      <c r="DC5936" t="s">
        <v>137</v>
      </c>
      <c r="DD5936" t="s">
        <v>137</v>
      </c>
      <c r="DE5936" t="s">
        <v>137</v>
      </c>
      <c r="DF5936" t="s">
        <v>37788</v>
      </c>
      <c r="DG5936" t="s">
        <v>137</v>
      </c>
      <c r="DH5936" t="s">
        <v>137</v>
      </c>
      <c r="DI5936" t="s">
        <v>137</v>
      </c>
      <c r="DJ5936" t="s">
        <v>137</v>
      </c>
      <c r="DK5936">
        <v>0</v>
      </c>
      <c r="DL5936" t="s">
        <v>7016</v>
      </c>
      <c r="DM5936" t="s">
        <v>137</v>
      </c>
      <c r="DN5936" t="s">
        <v>137</v>
      </c>
      <c r="DO5936" s="1">
        <v>45393.570833333331</v>
      </c>
      <c r="DP5936" s="1"/>
      <c r="DQ5936" t="s">
        <v>37789</v>
      </c>
      <c r="DR5936" t="s">
        <v>37790</v>
      </c>
      <c r="DS5936" t="s">
        <v>37791</v>
      </c>
      <c r="DT5936" t="s">
        <v>137</v>
      </c>
      <c r="DU5936" t="s">
        <v>137</v>
      </c>
      <c r="DV5936" t="s">
        <v>137</v>
      </c>
      <c r="DW5936" t="s">
        <v>137</v>
      </c>
      <c r="DX5936" t="s">
        <v>137</v>
      </c>
      <c r="DY5936" t="s">
        <v>137</v>
      </c>
      <c r="DZ5936" t="s">
        <v>168</v>
      </c>
      <c r="EA5936" t="b">
        <v>0</v>
      </c>
      <c r="EB5936" t="s">
        <v>137</v>
      </c>
    </row>
    <row r="5937" spans="1:132" x14ac:dyDescent="0.25">
      <c r="A5937">
        <v>130958813</v>
      </c>
      <c r="B5937">
        <v>6106</v>
      </c>
      <c r="C5937" t="s">
        <v>192</v>
      </c>
      <c r="D5937" t="s">
        <v>37792</v>
      </c>
      <c r="E5937" t="s">
        <v>134</v>
      </c>
      <c r="F5937" t="s">
        <v>162</v>
      </c>
      <c r="G5937" t="s">
        <v>163</v>
      </c>
      <c r="H5937" t="s">
        <v>137</v>
      </c>
      <c r="I5937" t="s">
        <v>137</v>
      </c>
      <c r="J5937" t="s">
        <v>150</v>
      </c>
      <c r="K5937" t="s">
        <v>151</v>
      </c>
      <c r="L5937" t="s">
        <v>152</v>
      </c>
      <c r="M5937" t="s">
        <v>137</v>
      </c>
      <c r="N5937" t="s">
        <v>1666</v>
      </c>
      <c r="O5937" t="s">
        <v>303</v>
      </c>
      <c r="P5937" s="1"/>
      <c r="Q5937" s="1">
        <v>45392.628472222219</v>
      </c>
      <c r="R5937" s="1">
        <v>45392.628472222219</v>
      </c>
      <c r="S5937" s="1">
        <v>45392.631249999999</v>
      </c>
      <c r="T5937" s="1">
        <v>45392.631249999999</v>
      </c>
      <c r="U5937" t="s">
        <v>304</v>
      </c>
      <c r="V5937" t="s">
        <v>137</v>
      </c>
      <c r="W5937" t="s">
        <v>137</v>
      </c>
      <c r="X5937" t="s">
        <v>185</v>
      </c>
      <c r="Y5937" t="s">
        <v>199</v>
      </c>
      <c r="Z5937" t="s">
        <v>137</v>
      </c>
      <c r="AA5937" t="s">
        <v>137</v>
      </c>
      <c r="AB5937" t="s">
        <v>137</v>
      </c>
      <c r="AC5937" t="s">
        <v>137</v>
      </c>
      <c r="AD5937" s="2"/>
      <c r="AE5937" t="s">
        <v>137</v>
      </c>
      <c r="AF5937" t="s">
        <v>137</v>
      </c>
      <c r="AG5937" t="s">
        <v>137</v>
      </c>
      <c r="AH5937" t="s">
        <v>137</v>
      </c>
      <c r="AI5937" t="s">
        <v>137</v>
      </c>
      <c r="AJ5937" t="s">
        <v>137</v>
      </c>
      <c r="AK5937" t="s">
        <v>137</v>
      </c>
      <c r="AL5937" s="2"/>
      <c r="AM5937" t="s">
        <v>137</v>
      </c>
      <c r="AN5937" t="s">
        <v>137</v>
      </c>
      <c r="AO5937" t="s">
        <v>137</v>
      </c>
      <c r="AP5937" t="s">
        <v>137</v>
      </c>
      <c r="AQ5937" t="s">
        <v>137</v>
      </c>
      <c r="AR5937" t="s">
        <v>137</v>
      </c>
      <c r="AS5937" t="s">
        <v>137</v>
      </c>
      <c r="AT5937" t="s">
        <v>137</v>
      </c>
      <c r="AU5937" t="s">
        <v>137</v>
      </c>
      <c r="AV5937" t="s">
        <v>137</v>
      </c>
      <c r="AW5937" t="s">
        <v>137</v>
      </c>
      <c r="AX5937" t="s">
        <v>137</v>
      </c>
      <c r="AY5937" t="s">
        <v>137</v>
      </c>
      <c r="AZ5937" t="s">
        <v>137</v>
      </c>
      <c r="BA5937" t="s">
        <v>137</v>
      </c>
      <c r="BB5937" t="s">
        <v>137</v>
      </c>
      <c r="BC5937" t="s">
        <v>137</v>
      </c>
      <c r="BD5937" t="s">
        <v>137</v>
      </c>
      <c r="BE5937" t="s">
        <v>137</v>
      </c>
      <c r="BF5937" t="s">
        <v>137</v>
      </c>
      <c r="BG5937" t="s">
        <v>137</v>
      </c>
      <c r="BH5937" t="s">
        <v>137</v>
      </c>
      <c r="BI5937" t="s">
        <v>137</v>
      </c>
      <c r="BJ5937" t="s">
        <v>137</v>
      </c>
      <c r="BK5937" t="s">
        <v>137</v>
      </c>
      <c r="BL5937" t="s">
        <v>137</v>
      </c>
      <c r="BM5937" t="s">
        <v>137</v>
      </c>
      <c r="BN5937" t="s">
        <v>137</v>
      </c>
      <c r="BO5937" t="s">
        <v>137</v>
      </c>
      <c r="BP5937" t="s">
        <v>137</v>
      </c>
      <c r="BQ5937" t="s">
        <v>137</v>
      </c>
      <c r="BR5937" t="s">
        <v>137</v>
      </c>
      <c r="BS5937" t="s">
        <v>137</v>
      </c>
      <c r="BT5937" t="s">
        <v>137</v>
      </c>
      <c r="BU5937" t="s">
        <v>137</v>
      </c>
      <c r="BW5937" t="s">
        <v>137</v>
      </c>
      <c r="BX5937" t="s">
        <v>137</v>
      </c>
      <c r="BY5937" t="s">
        <v>137</v>
      </c>
      <c r="BZ5937" t="s">
        <v>137</v>
      </c>
      <c r="CA5937" t="s">
        <v>137</v>
      </c>
      <c r="CB5937" t="s">
        <v>137</v>
      </c>
      <c r="CC5937" t="s">
        <v>137</v>
      </c>
      <c r="CD5937" t="s">
        <v>137</v>
      </c>
      <c r="CE5937" t="s">
        <v>137</v>
      </c>
      <c r="CF5937" t="s">
        <v>137</v>
      </c>
      <c r="CG5937" t="s">
        <v>137</v>
      </c>
      <c r="CH5937" t="s">
        <v>137</v>
      </c>
      <c r="CI5937" t="s">
        <v>137</v>
      </c>
      <c r="CJ5937" t="s">
        <v>137</v>
      </c>
      <c r="CK5937" t="s">
        <v>137</v>
      </c>
      <c r="CL5937" t="s">
        <v>137</v>
      </c>
      <c r="CM5937" t="s">
        <v>137</v>
      </c>
      <c r="CN5937" t="s">
        <v>137</v>
      </c>
      <c r="CO5937" t="s">
        <v>137</v>
      </c>
      <c r="CP5937" t="s">
        <v>137</v>
      </c>
      <c r="CQ5937" s="1">
        <v>45392.631249999999</v>
      </c>
      <c r="CR5937" s="1">
        <v>45392.631249999999</v>
      </c>
      <c r="CS5937" s="1"/>
      <c r="CT5937" t="s">
        <v>15554</v>
      </c>
      <c r="CU5937" t="s">
        <v>15554</v>
      </c>
      <c r="CV5937" t="s">
        <v>37793</v>
      </c>
      <c r="CW5937" t="s">
        <v>37793</v>
      </c>
      <c r="CX5937" s="3"/>
      <c r="CY5937" s="3"/>
      <c r="CZ5937">
        <v>1</v>
      </c>
      <c r="DA5937" t="s">
        <v>137</v>
      </c>
      <c r="DB5937" t="s">
        <v>137</v>
      </c>
      <c r="DC5937" t="s">
        <v>137</v>
      </c>
      <c r="DD5937" t="s">
        <v>137</v>
      </c>
      <c r="DE5937" t="s">
        <v>137</v>
      </c>
      <c r="DF5937" t="s">
        <v>37794</v>
      </c>
      <c r="DG5937" t="s">
        <v>137</v>
      </c>
      <c r="DH5937" t="s">
        <v>137</v>
      </c>
      <c r="DI5937" t="s">
        <v>137</v>
      </c>
      <c r="DJ5937" t="s">
        <v>137</v>
      </c>
      <c r="DK5937">
        <v>0</v>
      </c>
      <c r="DL5937" t="s">
        <v>209</v>
      </c>
      <c r="DM5937" t="s">
        <v>137</v>
      </c>
      <c r="DN5937" t="s">
        <v>137</v>
      </c>
      <c r="DO5937" s="1">
        <v>45392.631249999999</v>
      </c>
      <c r="DP5937" s="1"/>
      <c r="DQ5937" t="s">
        <v>150</v>
      </c>
      <c r="DR5937" t="s">
        <v>151</v>
      </c>
      <c r="DS5937" t="s">
        <v>152</v>
      </c>
      <c r="DT5937" t="s">
        <v>137</v>
      </c>
      <c r="DU5937" t="s">
        <v>137</v>
      </c>
      <c r="DV5937" t="s">
        <v>137</v>
      </c>
      <c r="DW5937" t="s">
        <v>137</v>
      </c>
      <c r="DX5937" t="s">
        <v>137</v>
      </c>
      <c r="DY5937" t="s">
        <v>137</v>
      </c>
      <c r="DZ5937" t="s">
        <v>168</v>
      </c>
      <c r="EA5937" t="b">
        <v>0</v>
      </c>
      <c r="EB5937" t="s">
        <v>137</v>
      </c>
    </row>
    <row r="5938" spans="1:132" x14ac:dyDescent="0.25">
      <c r="A5938">
        <v>130954124</v>
      </c>
      <c r="B5938">
        <v>6105</v>
      </c>
      <c r="C5938" t="s">
        <v>192</v>
      </c>
      <c r="D5938" t="s">
        <v>133</v>
      </c>
      <c r="E5938" t="s">
        <v>134</v>
      </c>
      <c r="F5938" t="s">
        <v>135</v>
      </c>
      <c r="G5938" t="s">
        <v>136</v>
      </c>
      <c r="H5938" t="s">
        <v>137</v>
      </c>
      <c r="I5938" t="s">
        <v>138</v>
      </c>
      <c r="J5938" t="s">
        <v>150</v>
      </c>
      <c r="K5938" t="s">
        <v>151</v>
      </c>
      <c r="L5938" t="s">
        <v>152</v>
      </c>
      <c r="M5938" t="s">
        <v>137</v>
      </c>
      <c r="N5938" t="s">
        <v>2651</v>
      </c>
      <c r="O5938" t="s">
        <v>2651</v>
      </c>
      <c r="P5938" s="1">
        <v>45392</v>
      </c>
      <c r="Q5938" s="1">
        <v>45392.597916666666</v>
      </c>
      <c r="R5938" s="1">
        <v>45392.597916666666</v>
      </c>
      <c r="S5938" s="1">
        <v>45393.413194444445</v>
      </c>
      <c r="T5938" s="1">
        <v>45393.413194444445</v>
      </c>
      <c r="U5938" t="s">
        <v>1250</v>
      </c>
      <c r="V5938" t="s">
        <v>137</v>
      </c>
      <c r="W5938" t="s">
        <v>137</v>
      </c>
      <c r="X5938" t="s">
        <v>176</v>
      </c>
      <c r="Y5938" t="s">
        <v>370</v>
      </c>
      <c r="Z5938" t="s">
        <v>137</v>
      </c>
      <c r="AA5938" t="s">
        <v>137</v>
      </c>
      <c r="AB5938" t="s">
        <v>137</v>
      </c>
      <c r="AC5938" t="s">
        <v>137</v>
      </c>
      <c r="AD5938" s="2"/>
      <c r="AE5938" t="s">
        <v>137</v>
      </c>
      <c r="AF5938" t="s">
        <v>137</v>
      </c>
      <c r="AG5938" t="s">
        <v>137</v>
      </c>
      <c r="AH5938" t="s">
        <v>137</v>
      </c>
      <c r="AI5938" t="s">
        <v>137</v>
      </c>
      <c r="AJ5938" t="s">
        <v>137</v>
      </c>
      <c r="AK5938" t="s">
        <v>137</v>
      </c>
      <c r="AL5938" s="2"/>
      <c r="AM5938" t="s">
        <v>137</v>
      </c>
      <c r="AN5938" t="s">
        <v>137</v>
      </c>
      <c r="AO5938" t="s">
        <v>137</v>
      </c>
      <c r="AP5938" t="s">
        <v>137</v>
      </c>
      <c r="AQ5938" t="s">
        <v>137</v>
      </c>
      <c r="AR5938" t="s">
        <v>137</v>
      </c>
      <c r="AS5938" t="s">
        <v>137</v>
      </c>
      <c r="AT5938" t="s">
        <v>137</v>
      </c>
      <c r="AU5938" t="s">
        <v>137</v>
      </c>
      <c r="AV5938" t="s">
        <v>137</v>
      </c>
      <c r="AW5938" t="s">
        <v>137</v>
      </c>
      <c r="AX5938" t="s">
        <v>137</v>
      </c>
      <c r="AY5938" t="s">
        <v>137</v>
      </c>
      <c r="AZ5938" t="s">
        <v>137</v>
      </c>
      <c r="BA5938" t="s">
        <v>137</v>
      </c>
      <c r="BB5938" t="s">
        <v>137</v>
      </c>
      <c r="BC5938" t="s">
        <v>137</v>
      </c>
      <c r="BD5938" t="s">
        <v>137</v>
      </c>
      <c r="BE5938" t="s">
        <v>137</v>
      </c>
      <c r="BF5938" t="s">
        <v>137</v>
      </c>
      <c r="BG5938" t="s">
        <v>137</v>
      </c>
      <c r="BH5938" t="s">
        <v>137</v>
      </c>
      <c r="BI5938" t="s">
        <v>137</v>
      </c>
      <c r="BJ5938" t="s">
        <v>137</v>
      </c>
      <c r="BK5938" t="s">
        <v>137</v>
      </c>
      <c r="BL5938" t="s">
        <v>137</v>
      </c>
      <c r="BM5938" t="s">
        <v>137</v>
      </c>
      <c r="BN5938" t="s">
        <v>137</v>
      </c>
      <c r="BO5938" t="s">
        <v>137</v>
      </c>
      <c r="BP5938" t="s">
        <v>37795</v>
      </c>
      <c r="BQ5938" t="s">
        <v>137</v>
      </c>
      <c r="BR5938" t="s">
        <v>137</v>
      </c>
      <c r="BS5938" t="s">
        <v>137</v>
      </c>
      <c r="BT5938" t="s">
        <v>137</v>
      </c>
      <c r="BU5938" t="s">
        <v>137</v>
      </c>
      <c r="BW5938" t="s">
        <v>137</v>
      </c>
      <c r="BX5938" t="s">
        <v>137</v>
      </c>
      <c r="BY5938" t="s">
        <v>137</v>
      </c>
      <c r="BZ5938" t="s">
        <v>137</v>
      </c>
      <c r="CA5938" t="s">
        <v>137</v>
      </c>
      <c r="CB5938" t="s">
        <v>137</v>
      </c>
      <c r="CC5938" t="s">
        <v>137</v>
      </c>
      <c r="CD5938" t="s">
        <v>137</v>
      </c>
      <c r="CE5938" t="s">
        <v>137</v>
      </c>
      <c r="CF5938" t="s">
        <v>137</v>
      </c>
      <c r="CG5938" t="s">
        <v>137</v>
      </c>
      <c r="CH5938" t="s">
        <v>137</v>
      </c>
      <c r="CI5938" t="s">
        <v>137</v>
      </c>
      <c r="CJ5938" t="s">
        <v>137</v>
      </c>
      <c r="CK5938" t="s">
        <v>137</v>
      </c>
      <c r="CL5938" t="s">
        <v>137</v>
      </c>
      <c r="CM5938" t="s">
        <v>137</v>
      </c>
      <c r="CN5938" t="s">
        <v>137</v>
      </c>
      <c r="CO5938" t="s">
        <v>137</v>
      </c>
      <c r="CP5938" t="s">
        <v>137</v>
      </c>
      <c r="CQ5938" s="1">
        <v>45393.413194444445</v>
      </c>
      <c r="CR5938" s="1">
        <v>45393.413194444445</v>
      </c>
      <c r="CS5938" s="1"/>
      <c r="CT5938" t="s">
        <v>37796</v>
      </c>
      <c r="CU5938" t="s">
        <v>37797</v>
      </c>
      <c r="CV5938" t="s">
        <v>37798</v>
      </c>
      <c r="CW5938" t="s">
        <v>37799</v>
      </c>
      <c r="CX5938" s="3"/>
      <c r="CY5938" s="3"/>
      <c r="CZ5938">
        <v>1</v>
      </c>
      <c r="DA5938" t="s">
        <v>37800</v>
      </c>
      <c r="DB5938" t="s">
        <v>137</v>
      </c>
      <c r="DC5938" t="s">
        <v>137</v>
      </c>
      <c r="DD5938" t="s">
        <v>137</v>
      </c>
      <c r="DE5938" t="s">
        <v>137</v>
      </c>
      <c r="DF5938" t="s">
        <v>37801</v>
      </c>
      <c r="DG5938" t="s">
        <v>137</v>
      </c>
      <c r="DH5938" t="s">
        <v>137</v>
      </c>
      <c r="DI5938" t="s">
        <v>137</v>
      </c>
      <c r="DJ5938" t="s">
        <v>137</v>
      </c>
      <c r="DK5938">
        <v>0</v>
      </c>
      <c r="DL5938" t="s">
        <v>209</v>
      </c>
      <c r="DM5938" t="s">
        <v>137</v>
      </c>
      <c r="DN5938" t="s">
        <v>137</v>
      </c>
      <c r="DO5938" s="1">
        <v>45393.413194444445</v>
      </c>
      <c r="DP5938" s="1"/>
      <c r="DQ5938" t="s">
        <v>150</v>
      </c>
      <c r="DR5938" t="s">
        <v>151</v>
      </c>
      <c r="DS5938" t="s">
        <v>152</v>
      </c>
      <c r="DT5938" t="s">
        <v>137</v>
      </c>
      <c r="DU5938" t="s">
        <v>137</v>
      </c>
      <c r="DV5938" t="s">
        <v>137</v>
      </c>
      <c r="DW5938" t="s">
        <v>137</v>
      </c>
      <c r="DX5938" t="s">
        <v>7597</v>
      </c>
      <c r="DY5938" t="s">
        <v>137</v>
      </c>
      <c r="DZ5938" t="s">
        <v>148</v>
      </c>
      <c r="EA5938" t="b">
        <v>0</v>
      </c>
      <c r="EB5938" t="s">
        <v>137</v>
      </c>
    </row>
    <row r="5939" spans="1:132" x14ac:dyDescent="0.25">
      <c r="A5939">
        <v>130951746</v>
      </c>
      <c r="B5939">
        <v>6104</v>
      </c>
      <c r="C5939" t="s">
        <v>192</v>
      </c>
      <c r="D5939" t="s">
        <v>133</v>
      </c>
      <c r="E5939" t="s">
        <v>134</v>
      </c>
      <c r="F5939" t="s">
        <v>135</v>
      </c>
      <c r="G5939" t="s">
        <v>136</v>
      </c>
      <c r="H5939" t="s">
        <v>137</v>
      </c>
      <c r="I5939" t="s">
        <v>138</v>
      </c>
      <c r="J5939" t="s">
        <v>150</v>
      </c>
      <c r="K5939" t="s">
        <v>151</v>
      </c>
      <c r="L5939" t="s">
        <v>152</v>
      </c>
      <c r="M5939" t="s">
        <v>137</v>
      </c>
      <c r="N5939" t="s">
        <v>6262</v>
      </c>
      <c r="O5939" t="s">
        <v>6262</v>
      </c>
      <c r="P5939" s="1">
        <v>45392</v>
      </c>
      <c r="Q5939" s="1">
        <v>45392.584027777775</v>
      </c>
      <c r="R5939" s="1">
        <v>45392.584027777775</v>
      </c>
      <c r="S5939" s="1">
        <v>45393.436111111114</v>
      </c>
      <c r="T5939" s="1">
        <v>45393.436111111114</v>
      </c>
      <c r="U5939" t="s">
        <v>1287</v>
      </c>
      <c r="V5939" t="s">
        <v>137</v>
      </c>
      <c r="W5939" t="s">
        <v>137</v>
      </c>
      <c r="X5939" t="s">
        <v>185</v>
      </c>
      <c r="Y5939" t="s">
        <v>606</v>
      </c>
      <c r="Z5939" t="s">
        <v>137</v>
      </c>
      <c r="AA5939" t="s">
        <v>137</v>
      </c>
      <c r="AB5939" t="s">
        <v>137</v>
      </c>
      <c r="AC5939" t="s">
        <v>137</v>
      </c>
      <c r="AD5939" s="2"/>
      <c r="AE5939" t="s">
        <v>137</v>
      </c>
      <c r="AF5939" t="s">
        <v>137</v>
      </c>
      <c r="AG5939" t="s">
        <v>137</v>
      </c>
      <c r="AH5939" t="s">
        <v>137</v>
      </c>
      <c r="AI5939" t="s">
        <v>137</v>
      </c>
      <c r="AJ5939" t="s">
        <v>137</v>
      </c>
      <c r="AK5939" t="s">
        <v>137</v>
      </c>
      <c r="AL5939" s="2"/>
      <c r="AM5939" t="s">
        <v>137</v>
      </c>
      <c r="AN5939" t="s">
        <v>137</v>
      </c>
      <c r="AO5939" t="s">
        <v>137</v>
      </c>
      <c r="AP5939" t="s">
        <v>137</v>
      </c>
      <c r="AQ5939" t="s">
        <v>137</v>
      </c>
      <c r="AR5939" t="s">
        <v>137</v>
      </c>
      <c r="AS5939" t="s">
        <v>137</v>
      </c>
      <c r="AT5939" t="s">
        <v>137</v>
      </c>
      <c r="AU5939" t="s">
        <v>137</v>
      </c>
      <c r="AV5939" t="s">
        <v>137</v>
      </c>
      <c r="AW5939" t="s">
        <v>137</v>
      </c>
      <c r="AX5939" t="s">
        <v>137</v>
      </c>
      <c r="AY5939" t="s">
        <v>137</v>
      </c>
      <c r="AZ5939" t="s">
        <v>137</v>
      </c>
      <c r="BA5939" t="s">
        <v>137</v>
      </c>
      <c r="BB5939" t="s">
        <v>137</v>
      </c>
      <c r="BC5939" t="s">
        <v>137</v>
      </c>
      <c r="BD5939" t="s">
        <v>137</v>
      </c>
      <c r="BE5939" t="s">
        <v>137</v>
      </c>
      <c r="BF5939" t="s">
        <v>137</v>
      </c>
      <c r="BG5939" t="s">
        <v>137</v>
      </c>
      <c r="BH5939" t="s">
        <v>137</v>
      </c>
      <c r="BI5939" t="s">
        <v>137</v>
      </c>
      <c r="BJ5939" t="s">
        <v>137</v>
      </c>
      <c r="BK5939" t="s">
        <v>137</v>
      </c>
      <c r="BL5939" t="s">
        <v>137</v>
      </c>
      <c r="BM5939" t="s">
        <v>137</v>
      </c>
      <c r="BN5939" t="s">
        <v>137</v>
      </c>
      <c r="BO5939" t="s">
        <v>137</v>
      </c>
      <c r="BP5939" t="s">
        <v>37802</v>
      </c>
      <c r="BQ5939" t="s">
        <v>137</v>
      </c>
      <c r="BR5939" t="s">
        <v>137</v>
      </c>
      <c r="BS5939" t="s">
        <v>137</v>
      </c>
      <c r="BT5939" t="s">
        <v>137</v>
      </c>
      <c r="BU5939" t="s">
        <v>137</v>
      </c>
      <c r="BW5939" t="s">
        <v>137</v>
      </c>
      <c r="BX5939" t="s">
        <v>137</v>
      </c>
      <c r="BY5939" t="s">
        <v>137</v>
      </c>
      <c r="BZ5939" t="s">
        <v>137</v>
      </c>
      <c r="CA5939" t="s">
        <v>137</v>
      </c>
      <c r="CB5939" t="s">
        <v>137</v>
      </c>
      <c r="CC5939" t="s">
        <v>137</v>
      </c>
      <c r="CD5939" t="s">
        <v>137</v>
      </c>
      <c r="CE5939" t="s">
        <v>137</v>
      </c>
      <c r="CF5939" t="s">
        <v>137</v>
      </c>
      <c r="CG5939" t="s">
        <v>137</v>
      </c>
      <c r="CH5939" t="s">
        <v>137</v>
      </c>
      <c r="CI5939" t="s">
        <v>137</v>
      </c>
      <c r="CJ5939" t="s">
        <v>137</v>
      </c>
      <c r="CK5939" t="s">
        <v>137</v>
      </c>
      <c r="CL5939" t="s">
        <v>137</v>
      </c>
      <c r="CM5939" t="s">
        <v>137</v>
      </c>
      <c r="CN5939" t="s">
        <v>137</v>
      </c>
      <c r="CO5939" t="s">
        <v>137</v>
      </c>
      <c r="CP5939" t="s">
        <v>137</v>
      </c>
      <c r="CQ5939" s="1">
        <v>45393.436111111114</v>
      </c>
      <c r="CR5939" s="1">
        <v>45393.436111111114</v>
      </c>
      <c r="CS5939" s="1"/>
      <c r="CT5939" t="s">
        <v>37803</v>
      </c>
      <c r="CU5939" t="s">
        <v>37803</v>
      </c>
      <c r="CV5939" t="s">
        <v>37804</v>
      </c>
      <c r="CW5939" t="s">
        <v>37805</v>
      </c>
      <c r="CX5939" s="3"/>
      <c r="CY5939" s="3"/>
      <c r="CZ5939">
        <v>1</v>
      </c>
      <c r="DA5939" t="s">
        <v>37806</v>
      </c>
      <c r="DB5939" t="s">
        <v>137</v>
      </c>
      <c r="DC5939" t="s">
        <v>137</v>
      </c>
      <c r="DD5939" t="s">
        <v>137</v>
      </c>
      <c r="DE5939" t="s">
        <v>137</v>
      </c>
      <c r="DF5939" t="s">
        <v>37807</v>
      </c>
      <c r="DG5939" t="s">
        <v>137</v>
      </c>
      <c r="DH5939" t="s">
        <v>137</v>
      </c>
      <c r="DI5939" t="s">
        <v>137</v>
      </c>
      <c r="DJ5939" t="s">
        <v>137</v>
      </c>
      <c r="DK5939">
        <v>0</v>
      </c>
      <c r="DL5939" t="s">
        <v>209</v>
      </c>
      <c r="DM5939" t="s">
        <v>137</v>
      </c>
      <c r="DN5939" t="s">
        <v>137</v>
      </c>
      <c r="DO5939" s="1">
        <v>45393.436111111114</v>
      </c>
      <c r="DP5939" s="1"/>
      <c r="DQ5939" t="s">
        <v>150</v>
      </c>
      <c r="DR5939" t="s">
        <v>151</v>
      </c>
      <c r="DS5939" t="s">
        <v>152</v>
      </c>
      <c r="DT5939" t="s">
        <v>137</v>
      </c>
      <c r="DU5939" t="s">
        <v>137</v>
      </c>
      <c r="DV5939" t="s">
        <v>137</v>
      </c>
      <c r="DW5939" t="s">
        <v>137</v>
      </c>
      <c r="DX5939" t="s">
        <v>137</v>
      </c>
      <c r="DY5939" t="s">
        <v>137</v>
      </c>
      <c r="DZ5939" t="s">
        <v>148</v>
      </c>
      <c r="EA5939" t="b">
        <v>0</v>
      </c>
      <c r="EB5939" t="s">
        <v>137</v>
      </c>
    </row>
    <row r="5940" spans="1:132" x14ac:dyDescent="0.25">
      <c r="A5940">
        <v>130950674</v>
      </c>
      <c r="B5940">
        <v>6103</v>
      </c>
      <c r="C5940" t="s">
        <v>192</v>
      </c>
      <c r="D5940" t="s">
        <v>133</v>
      </c>
      <c r="E5940" t="s">
        <v>134</v>
      </c>
      <c r="F5940" t="s">
        <v>135</v>
      </c>
      <c r="G5940" t="s">
        <v>136</v>
      </c>
      <c r="H5940" t="s">
        <v>137</v>
      </c>
      <c r="I5940" t="s">
        <v>138</v>
      </c>
      <c r="J5940" t="s">
        <v>150</v>
      </c>
      <c r="K5940" t="s">
        <v>151</v>
      </c>
      <c r="L5940" t="s">
        <v>152</v>
      </c>
      <c r="M5940" t="s">
        <v>137</v>
      </c>
      <c r="N5940" t="s">
        <v>604</v>
      </c>
      <c r="O5940" t="s">
        <v>604</v>
      </c>
      <c r="P5940" s="1">
        <v>45392</v>
      </c>
      <c r="Q5940" s="1">
        <v>45392.57708333333</v>
      </c>
      <c r="R5940" s="1">
        <v>45392.57708333333</v>
      </c>
      <c r="S5940" s="1">
        <v>45393.430555555555</v>
      </c>
      <c r="T5940" s="1">
        <v>45393.430555555555</v>
      </c>
      <c r="U5940" t="s">
        <v>8656</v>
      </c>
      <c r="V5940" t="s">
        <v>137</v>
      </c>
      <c r="W5940" t="s">
        <v>137</v>
      </c>
      <c r="X5940" t="s">
        <v>231</v>
      </c>
      <c r="Y5940" t="s">
        <v>606</v>
      </c>
      <c r="Z5940" t="s">
        <v>137</v>
      </c>
      <c r="AA5940" t="s">
        <v>137</v>
      </c>
      <c r="AB5940" t="s">
        <v>137</v>
      </c>
      <c r="AC5940" t="s">
        <v>137</v>
      </c>
      <c r="AD5940" s="2"/>
      <c r="AE5940" t="s">
        <v>137</v>
      </c>
      <c r="AF5940" t="s">
        <v>137</v>
      </c>
      <c r="AG5940" t="s">
        <v>137</v>
      </c>
      <c r="AH5940" t="s">
        <v>137</v>
      </c>
      <c r="AI5940" t="s">
        <v>137</v>
      </c>
      <c r="AJ5940" t="s">
        <v>137</v>
      </c>
      <c r="AK5940" t="s">
        <v>137</v>
      </c>
      <c r="AL5940" s="2"/>
      <c r="AM5940" t="s">
        <v>137</v>
      </c>
      <c r="AN5940" t="s">
        <v>137</v>
      </c>
      <c r="AO5940" t="s">
        <v>137</v>
      </c>
      <c r="AP5940" t="s">
        <v>137</v>
      </c>
      <c r="AQ5940" t="s">
        <v>137</v>
      </c>
      <c r="AR5940" t="s">
        <v>137</v>
      </c>
      <c r="AS5940" t="s">
        <v>137</v>
      </c>
      <c r="AT5940" t="s">
        <v>137</v>
      </c>
      <c r="AU5940" t="s">
        <v>137</v>
      </c>
      <c r="AV5940" t="s">
        <v>137</v>
      </c>
      <c r="AW5940" t="s">
        <v>137</v>
      </c>
      <c r="AX5940" t="s">
        <v>137</v>
      </c>
      <c r="AY5940" t="s">
        <v>137</v>
      </c>
      <c r="AZ5940" t="s">
        <v>137</v>
      </c>
      <c r="BA5940" t="s">
        <v>137</v>
      </c>
      <c r="BB5940" t="s">
        <v>137</v>
      </c>
      <c r="BC5940" t="s">
        <v>137</v>
      </c>
      <c r="BD5940" t="s">
        <v>137</v>
      </c>
      <c r="BE5940" t="s">
        <v>137</v>
      </c>
      <c r="BF5940" t="s">
        <v>137</v>
      </c>
      <c r="BG5940" t="s">
        <v>137</v>
      </c>
      <c r="BH5940" t="s">
        <v>137</v>
      </c>
      <c r="BI5940" t="s">
        <v>137</v>
      </c>
      <c r="BJ5940" t="s">
        <v>137</v>
      </c>
      <c r="BK5940" t="s">
        <v>137</v>
      </c>
      <c r="BL5940" t="s">
        <v>137</v>
      </c>
      <c r="BM5940" t="s">
        <v>137</v>
      </c>
      <c r="BN5940" t="s">
        <v>137</v>
      </c>
      <c r="BO5940" t="s">
        <v>137</v>
      </c>
      <c r="BP5940" t="s">
        <v>37808</v>
      </c>
      <c r="BQ5940" t="s">
        <v>137</v>
      </c>
      <c r="BR5940" t="s">
        <v>137</v>
      </c>
      <c r="BS5940" t="s">
        <v>137</v>
      </c>
      <c r="BT5940" t="s">
        <v>137</v>
      </c>
      <c r="BU5940" t="s">
        <v>137</v>
      </c>
      <c r="BW5940" t="s">
        <v>137</v>
      </c>
      <c r="BX5940" t="s">
        <v>137</v>
      </c>
      <c r="BY5940" t="s">
        <v>137</v>
      </c>
      <c r="BZ5940" t="s">
        <v>137</v>
      </c>
      <c r="CA5940" t="s">
        <v>137</v>
      </c>
      <c r="CB5940" t="s">
        <v>137</v>
      </c>
      <c r="CC5940" t="s">
        <v>137</v>
      </c>
      <c r="CD5940" t="s">
        <v>137</v>
      </c>
      <c r="CE5940" t="s">
        <v>137</v>
      </c>
      <c r="CF5940" t="s">
        <v>137</v>
      </c>
      <c r="CG5940" t="s">
        <v>137</v>
      </c>
      <c r="CH5940" t="s">
        <v>137</v>
      </c>
      <c r="CI5940" t="s">
        <v>137</v>
      </c>
      <c r="CJ5940" t="s">
        <v>137</v>
      </c>
      <c r="CK5940" t="s">
        <v>137</v>
      </c>
      <c r="CL5940" t="s">
        <v>137</v>
      </c>
      <c r="CM5940" t="s">
        <v>137</v>
      </c>
      <c r="CN5940" t="s">
        <v>137</v>
      </c>
      <c r="CO5940" t="s">
        <v>137</v>
      </c>
      <c r="CP5940" t="s">
        <v>137</v>
      </c>
      <c r="CQ5940" s="1">
        <v>45393.430555555555</v>
      </c>
      <c r="CR5940" s="1">
        <v>45393.430555555555</v>
      </c>
      <c r="CS5940" s="1"/>
      <c r="CT5940" t="s">
        <v>37809</v>
      </c>
      <c r="CU5940" t="s">
        <v>37809</v>
      </c>
      <c r="CV5940" t="s">
        <v>37810</v>
      </c>
      <c r="CW5940" t="s">
        <v>37811</v>
      </c>
      <c r="CX5940" s="3"/>
      <c r="CY5940" s="3"/>
      <c r="CZ5940">
        <v>1</v>
      </c>
      <c r="DA5940" t="s">
        <v>37812</v>
      </c>
      <c r="DB5940" t="s">
        <v>137</v>
      </c>
      <c r="DC5940" t="s">
        <v>137</v>
      </c>
      <c r="DD5940" t="s">
        <v>137</v>
      </c>
      <c r="DE5940" t="s">
        <v>137</v>
      </c>
      <c r="DF5940" t="s">
        <v>37813</v>
      </c>
      <c r="DG5940" t="s">
        <v>137</v>
      </c>
      <c r="DH5940" t="s">
        <v>137</v>
      </c>
      <c r="DI5940" t="s">
        <v>137</v>
      </c>
      <c r="DJ5940" t="s">
        <v>137</v>
      </c>
      <c r="DK5940">
        <v>0</v>
      </c>
      <c r="DL5940" t="s">
        <v>209</v>
      </c>
      <c r="DM5940" t="s">
        <v>137</v>
      </c>
      <c r="DN5940" t="s">
        <v>137</v>
      </c>
      <c r="DO5940" s="1">
        <v>45393.430555555555</v>
      </c>
      <c r="DP5940" s="1"/>
      <c r="DQ5940" t="s">
        <v>150</v>
      </c>
      <c r="DR5940" t="s">
        <v>151</v>
      </c>
      <c r="DS5940" t="s">
        <v>152</v>
      </c>
      <c r="DT5940" t="s">
        <v>137</v>
      </c>
      <c r="DU5940" t="s">
        <v>137</v>
      </c>
      <c r="DV5940" t="s">
        <v>137</v>
      </c>
      <c r="DW5940" t="s">
        <v>137</v>
      </c>
      <c r="DX5940" t="s">
        <v>18736</v>
      </c>
      <c r="DY5940" t="s">
        <v>137</v>
      </c>
      <c r="DZ5940" t="s">
        <v>148</v>
      </c>
      <c r="EA5940" t="b">
        <v>0</v>
      </c>
      <c r="EB5940" t="s">
        <v>137</v>
      </c>
    </row>
    <row r="5941" spans="1:132" x14ac:dyDescent="0.25">
      <c r="A5941">
        <v>130949655</v>
      </c>
      <c r="B5941">
        <v>6102</v>
      </c>
      <c r="C5941" t="s">
        <v>192</v>
      </c>
      <c r="D5941" t="s">
        <v>37814</v>
      </c>
      <c r="E5941" t="s">
        <v>134</v>
      </c>
      <c r="F5941" t="s">
        <v>162</v>
      </c>
      <c r="G5941" t="s">
        <v>163</v>
      </c>
      <c r="H5941" t="s">
        <v>137</v>
      </c>
      <c r="I5941" t="s">
        <v>137</v>
      </c>
      <c r="J5941" t="s">
        <v>150</v>
      </c>
      <c r="K5941" t="s">
        <v>151</v>
      </c>
      <c r="L5941" t="s">
        <v>152</v>
      </c>
      <c r="M5941" t="s">
        <v>137</v>
      </c>
      <c r="N5941" t="s">
        <v>29336</v>
      </c>
      <c r="O5941" t="s">
        <v>303</v>
      </c>
      <c r="P5941" s="1"/>
      <c r="Q5941" s="1">
        <v>45392.570833333331</v>
      </c>
      <c r="R5941" s="1">
        <v>45392.570833333331</v>
      </c>
      <c r="S5941" s="1">
        <v>45392.570833333331</v>
      </c>
      <c r="T5941" s="1">
        <v>45392.570833333331</v>
      </c>
      <c r="U5941" t="s">
        <v>304</v>
      </c>
      <c r="V5941" t="s">
        <v>137</v>
      </c>
      <c r="W5941" t="s">
        <v>137</v>
      </c>
      <c r="X5941" t="s">
        <v>185</v>
      </c>
      <c r="Y5941" t="s">
        <v>199</v>
      </c>
      <c r="Z5941" t="s">
        <v>137</v>
      </c>
      <c r="AA5941" t="s">
        <v>137</v>
      </c>
      <c r="AB5941" t="s">
        <v>137</v>
      </c>
      <c r="AC5941" t="s">
        <v>137</v>
      </c>
      <c r="AD5941" s="2"/>
      <c r="AE5941" t="s">
        <v>137</v>
      </c>
      <c r="AF5941" t="s">
        <v>137</v>
      </c>
      <c r="AG5941" t="s">
        <v>137</v>
      </c>
      <c r="AH5941" t="s">
        <v>137</v>
      </c>
      <c r="AI5941" t="s">
        <v>137</v>
      </c>
      <c r="AJ5941" t="s">
        <v>137</v>
      </c>
      <c r="AK5941" t="s">
        <v>137</v>
      </c>
      <c r="AL5941" s="2"/>
      <c r="AM5941" t="s">
        <v>137</v>
      </c>
      <c r="AN5941" t="s">
        <v>137</v>
      </c>
      <c r="AO5941" t="s">
        <v>137</v>
      </c>
      <c r="AP5941" t="s">
        <v>137</v>
      </c>
      <c r="AQ5941" t="s">
        <v>137</v>
      </c>
      <c r="AR5941" t="s">
        <v>137</v>
      </c>
      <c r="AS5941" t="s">
        <v>137</v>
      </c>
      <c r="AT5941" t="s">
        <v>137</v>
      </c>
      <c r="AU5941" t="s">
        <v>137</v>
      </c>
      <c r="AV5941" t="s">
        <v>137</v>
      </c>
      <c r="AW5941" t="s">
        <v>137</v>
      </c>
      <c r="AX5941" t="s">
        <v>137</v>
      </c>
      <c r="AY5941" t="s">
        <v>137</v>
      </c>
      <c r="AZ5941" t="s">
        <v>137</v>
      </c>
      <c r="BA5941" t="s">
        <v>137</v>
      </c>
      <c r="BB5941" t="s">
        <v>137</v>
      </c>
      <c r="BC5941" t="s">
        <v>137</v>
      </c>
      <c r="BD5941" t="s">
        <v>137</v>
      </c>
      <c r="BE5941" t="s">
        <v>137</v>
      </c>
      <c r="BF5941" t="s">
        <v>137</v>
      </c>
      <c r="BG5941" t="s">
        <v>137</v>
      </c>
      <c r="BH5941" t="s">
        <v>137</v>
      </c>
      <c r="BI5941" t="s">
        <v>137</v>
      </c>
      <c r="BJ5941" t="s">
        <v>137</v>
      </c>
      <c r="BK5941" t="s">
        <v>137</v>
      </c>
      <c r="BL5941" t="s">
        <v>137</v>
      </c>
      <c r="BM5941" t="s">
        <v>137</v>
      </c>
      <c r="BN5941" t="s">
        <v>137</v>
      </c>
      <c r="BO5941" t="s">
        <v>137</v>
      </c>
      <c r="BP5941" t="s">
        <v>137</v>
      </c>
      <c r="BQ5941" t="s">
        <v>137</v>
      </c>
      <c r="BR5941" t="s">
        <v>137</v>
      </c>
      <c r="BS5941" t="s">
        <v>137</v>
      </c>
      <c r="BT5941" t="s">
        <v>137</v>
      </c>
      <c r="BU5941" t="s">
        <v>137</v>
      </c>
      <c r="BW5941" t="s">
        <v>137</v>
      </c>
      <c r="BX5941" t="s">
        <v>137</v>
      </c>
      <c r="BY5941" t="s">
        <v>137</v>
      </c>
      <c r="BZ5941" t="s">
        <v>137</v>
      </c>
      <c r="CA5941" t="s">
        <v>137</v>
      </c>
      <c r="CB5941" t="s">
        <v>137</v>
      </c>
      <c r="CC5941" t="s">
        <v>137</v>
      </c>
      <c r="CD5941" t="s">
        <v>137</v>
      </c>
      <c r="CE5941" t="s">
        <v>137</v>
      </c>
      <c r="CF5941" t="s">
        <v>137</v>
      </c>
      <c r="CG5941" t="s">
        <v>137</v>
      </c>
      <c r="CH5941" t="s">
        <v>137</v>
      </c>
      <c r="CI5941" t="s">
        <v>137</v>
      </c>
      <c r="CJ5941" t="s">
        <v>137</v>
      </c>
      <c r="CK5941" t="s">
        <v>137</v>
      </c>
      <c r="CL5941" t="s">
        <v>137</v>
      </c>
      <c r="CM5941" t="s">
        <v>137</v>
      </c>
      <c r="CN5941" t="s">
        <v>137</v>
      </c>
      <c r="CO5941" t="s">
        <v>137</v>
      </c>
      <c r="CP5941" t="s">
        <v>137</v>
      </c>
      <c r="CQ5941" s="1">
        <v>45392.570833333331</v>
      </c>
      <c r="CR5941" s="1">
        <v>45392.570833333331</v>
      </c>
      <c r="CS5941" s="1"/>
      <c r="CT5941" t="s">
        <v>14869</v>
      </c>
      <c r="CU5941" t="s">
        <v>14869</v>
      </c>
      <c r="CV5941" t="s">
        <v>13481</v>
      </c>
      <c r="CW5941" t="s">
        <v>13481</v>
      </c>
      <c r="CX5941" s="3"/>
      <c r="CY5941" s="3"/>
      <c r="CZ5941">
        <v>1</v>
      </c>
      <c r="DA5941" t="s">
        <v>137</v>
      </c>
      <c r="DB5941" t="s">
        <v>137</v>
      </c>
      <c r="DC5941" t="s">
        <v>137</v>
      </c>
      <c r="DD5941" t="s">
        <v>137</v>
      </c>
      <c r="DE5941" t="s">
        <v>137</v>
      </c>
      <c r="DF5941" t="s">
        <v>37815</v>
      </c>
      <c r="DG5941" t="s">
        <v>137</v>
      </c>
      <c r="DH5941" t="s">
        <v>137</v>
      </c>
      <c r="DI5941" t="s">
        <v>137</v>
      </c>
      <c r="DJ5941" t="s">
        <v>137</v>
      </c>
      <c r="DK5941">
        <v>0</v>
      </c>
      <c r="DL5941" t="s">
        <v>209</v>
      </c>
      <c r="DM5941" t="s">
        <v>137</v>
      </c>
      <c r="DN5941" t="s">
        <v>137</v>
      </c>
      <c r="DO5941" s="1">
        <v>45392.570833333331</v>
      </c>
      <c r="DP5941" s="1"/>
      <c r="DQ5941" t="s">
        <v>150</v>
      </c>
      <c r="DR5941" t="s">
        <v>151</v>
      </c>
      <c r="DS5941" t="s">
        <v>152</v>
      </c>
      <c r="DT5941" t="s">
        <v>137</v>
      </c>
      <c r="DU5941" t="s">
        <v>137</v>
      </c>
      <c r="DV5941" t="s">
        <v>137</v>
      </c>
      <c r="DW5941" t="s">
        <v>137</v>
      </c>
      <c r="DX5941" t="s">
        <v>137</v>
      </c>
      <c r="DY5941" t="s">
        <v>137</v>
      </c>
      <c r="DZ5941" t="s">
        <v>168</v>
      </c>
      <c r="EA5941" t="b">
        <v>0</v>
      </c>
      <c r="EB5941" t="s">
        <v>137</v>
      </c>
    </row>
    <row r="5942" spans="1:132" x14ac:dyDescent="0.25">
      <c r="A5942">
        <v>130949382</v>
      </c>
      <c r="B5942">
        <v>6101</v>
      </c>
      <c r="C5942" t="s">
        <v>192</v>
      </c>
      <c r="D5942" t="s">
        <v>474</v>
      </c>
      <c r="E5942" t="s">
        <v>134</v>
      </c>
      <c r="F5942" t="s">
        <v>135</v>
      </c>
      <c r="G5942" t="s">
        <v>163</v>
      </c>
      <c r="H5942" t="s">
        <v>137</v>
      </c>
      <c r="I5942" t="s">
        <v>475</v>
      </c>
      <c r="J5942" t="s">
        <v>150</v>
      </c>
      <c r="K5942" t="s">
        <v>151</v>
      </c>
      <c r="L5942" t="s">
        <v>152</v>
      </c>
      <c r="M5942" t="s">
        <v>137</v>
      </c>
      <c r="N5942" t="s">
        <v>488</v>
      </c>
      <c r="O5942" t="s">
        <v>488</v>
      </c>
      <c r="P5942" s="1">
        <v>45392</v>
      </c>
      <c r="Q5942" s="1">
        <v>45392.568749999999</v>
      </c>
      <c r="R5942" s="1">
        <v>45392.568749999999</v>
      </c>
      <c r="S5942" s="1">
        <v>45393.38958333333</v>
      </c>
      <c r="T5942" s="1">
        <v>45393.38958333333</v>
      </c>
      <c r="U5942" t="s">
        <v>693</v>
      </c>
      <c r="V5942" t="s">
        <v>137</v>
      </c>
      <c r="W5942" t="s">
        <v>137</v>
      </c>
      <c r="X5942" t="s">
        <v>176</v>
      </c>
      <c r="Y5942" t="s">
        <v>440</v>
      </c>
      <c r="Z5942" t="s">
        <v>137</v>
      </c>
      <c r="AA5942" t="s">
        <v>479</v>
      </c>
      <c r="AB5942" t="s">
        <v>137</v>
      </c>
      <c r="AC5942" t="s">
        <v>137</v>
      </c>
      <c r="AD5942" s="2"/>
      <c r="AE5942" t="s">
        <v>137</v>
      </c>
      <c r="AF5942" t="s">
        <v>137</v>
      </c>
      <c r="AG5942" t="s">
        <v>137</v>
      </c>
      <c r="AH5942" t="s">
        <v>137</v>
      </c>
      <c r="AI5942" t="s">
        <v>137</v>
      </c>
      <c r="AJ5942" t="s">
        <v>137</v>
      </c>
      <c r="AK5942" t="s">
        <v>137</v>
      </c>
      <c r="AL5942" s="2"/>
      <c r="AM5942" t="s">
        <v>137</v>
      </c>
      <c r="AN5942" t="s">
        <v>137</v>
      </c>
      <c r="AO5942" t="s">
        <v>137</v>
      </c>
      <c r="AP5942" t="s">
        <v>137</v>
      </c>
      <c r="AQ5942" t="s">
        <v>137</v>
      </c>
      <c r="AR5942" t="s">
        <v>137</v>
      </c>
      <c r="AS5942" t="s">
        <v>137</v>
      </c>
      <c r="AT5942" t="s">
        <v>137</v>
      </c>
      <c r="AU5942" t="s">
        <v>137</v>
      </c>
      <c r="AV5942" t="s">
        <v>37816</v>
      </c>
      <c r="AW5942" t="s">
        <v>137</v>
      </c>
      <c r="AX5942" t="s">
        <v>137</v>
      </c>
      <c r="AY5942" t="s">
        <v>137</v>
      </c>
      <c r="AZ5942" t="s">
        <v>137</v>
      </c>
      <c r="BA5942" t="s">
        <v>137</v>
      </c>
      <c r="BB5942" t="s">
        <v>137</v>
      </c>
      <c r="BC5942" t="s">
        <v>137</v>
      </c>
      <c r="BD5942" t="s">
        <v>137</v>
      </c>
      <c r="BE5942" t="s">
        <v>137</v>
      </c>
      <c r="BF5942" t="s">
        <v>137</v>
      </c>
      <c r="BG5942" t="s">
        <v>137</v>
      </c>
      <c r="BH5942" t="s">
        <v>137</v>
      </c>
      <c r="BI5942" t="s">
        <v>137</v>
      </c>
      <c r="BJ5942" t="s">
        <v>137</v>
      </c>
      <c r="BK5942" t="s">
        <v>137</v>
      </c>
      <c r="BL5942" t="s">
        <v>137</v>
      </c>
      <c r="BM5942" t="s">
        <v>137</v>
      </c>
      <c r="BN5942" t="s">
        <v>137</v>
      </c>
      <c r="BO5942" t="s">
        <v>137</v>
      </c>
      <c r="BP5942" t="s">
        <v>137</v>
      </c>
      <c r="BQ5942" t="s">
        <v>137</v>
      </c>
      <c r="BR5942" t="s">
        <v>137</v>
      </c>
      <c r="BS5942" t="s">
        <v>137</v>
      </c>
      <c r="BT5942" t="s">
        <v>137</v>
      </c>
      <c r="BU5942" t="s">
        <v>137</v>
      </c>
      <c r="BW5942" t="s">
        <v>137</v>
      </c>
      <c r="BX5942" t="s">
        <v>137</v>
      </c>
      <c r="BY5942" t="s">
        <v>137</v>
      </c>
      <c r="BZ5942" t="s">
        <v>137</v>
      </c>
      <c r="CA5942" t="s">
        <v>137</v>
      </c>
      <c r="CB5942" t="s">
        <v>137</v>
      </c>
      <c r="CC5942" t="s">
        <v>137</v>
      </c>
      <c r="CD5942" t="s">
        <v>137</v>
      </c>
      <c r="CE5942" t="s">
        <v>137</v>
      </c>
      <c r="CF5942" t="s">
        <v>137</v>
      </c>
      <c r="CG5942" t="s">
        <v>137</v>
      </c>
      <c r="CH5942" t="s">
        <v>137</v>
      </c>
      <c r="CI5942" t="s">
        <v>137</v>
      </c>
      <c r="CJ5942" t="s">
        <v>137</v>
      </c>
      <c r="CK5942" t="s">
        <v>137</v>
      </c>
      <c r="CL5942" t="s">
        <v>137</v>
      </c>
      <c r="CM5942" t="s">
        <v>137</v>
      </c>
      <c r="CN5942" t="s">
        <v>137</v>
      </c>
      <c r="CO5942" t="s">
        <v>137</v>
      </c>
      <c r="CP5942" t="s">
        <v>137</v>
      </c>
      <c r="CQ5942" s="1">
        <v>45393.38958333333</v>
      </c>
      <c r="CR5942" s="1">
        <v>45393.38958333333</v>
      </c>
      <c r="CS5942" s="1"/>
      <c r="CT5942" t="s">
        <v>37817</v>
      </c>
      <c r="CU5942" t="s">
        <v>37818</v>
      </c>
      <c r="CV5942" t="s">
        <v>37819</v>
      </c>
      <c r="CW5942" t="s">
        <v>37820</v>
      </c>
      <c r="CX5942" s="3"/>
      <c r="CY5942" s="3"/>
      <c r="CZ5942">
        <v>1</v>
      </c>
      <c r="DA5942" t="s">
        <v>37821</v>
      </c>
      <c r="DB5942" t="s">
        <v>137</v>
      </c>
      <c r="DC5942" t="s">
        <v>137</v>
      </c>
      <c r="DD5942" t="s">
        <v>137</v>
      </c>
      <c r="DE5942" t="s">
        <v>137</v>
      </c>
      <c r="DF5942" t="s">
        <v>37822</v>
      </c>
      <c r="DG5942" t="s">
        <v>137</v>
      </c>
      <c r="DH5942" t="s">
        <v>137</v>
      </c>
      <c r="DI5942" t="s">
        <v>137</v>
      </c>
      <c r="DJ5942" t="s">
        <v>137</v>
      </c>
      <c r="DK5942">
        <v>0</v>
      </c>
      <c r="DL5942" t="s">
        <v>209</v>
      </c>
      <c r="DM5942" t="s">
        <v>137</v>
      </c>
      <c r="DN5942" t="s">
        <v>137</v>
      </c>
      <c r="DO5942" s="1">
        <v>45393.38958333333</v>
      </c>
      <c r="DP5942" s="1"/>
      <c r="DQ5942" t="s">
        <v>150</v>
      </c>
      <c r="DR5942" t="s">
        <v>151</v>
      </c>
      <c r="DS5942" t="s">
        <v>152</v>
      </c>
      <c r="DT5942" t="s">
        <v>137</v>
      </c>
      <c r="DU5942" t="s">
        <v>137</v>
      </c>
      <c r="DV5942" t="s">
        <v>140</v>
      </c>
      <c r="DW5942" t="s">
        <v>137</v>
      </c>
      <c r="DX5942" t="s">
        <v>37823</v>
      </c>
      <c r="DY5942" t="s">
        <v>137</v>
      </c>
      <c r="DZ5942" t="s">
        <v>148</v>
      </c>
      <c r="EA5942" t="b">
        <v>0</v>
      </c>
      <c r="EB5942" t="s">
        <v>137</v>
      </c>
    </row>
    <row r="5943" spans="1:132" x14ac:dyDescent="0.25">
      <c r="A5943">
        <v>130947889</v>
      </c>
      <c r="B5943">
        <v>6100</v>
      </c>
      <c r="C5943" t="s">
        <v>192</v>
      </c>
      <c r="D5943" t="s">
        <v>224</v>
      </c>
      <c r="E5943" t="s">
        <v>134</v>
      </c>
      <c r="F5943" t="s">
        <v>135</v>
      </c>
      <c r="G5943" t="s">
        <v>194</v>
      </c>
      <c r="H5943" t="s">
        <v>137</v>
      </c>
      <c r="I5943" t="s">
        <v>225</v>
      </c>
      <c r="J5943" t="s">
        <v>150</v>
      </c>
      <c r="K5943" t="s">
        <v>151</v>
      </c>
      <c r="L5943" t="s">
        <v>152</v>
      </c>
      <c r="M5943" t="s">
        <v>137</v>
      </c>
      <c r="N5943" t="s">
        <v>488</v>
      </c>
      <c r="O5943" t="s">
        <v>488</v>
      </c>
      <c r="P5943" s="1">
        <v>45392</v>
      </c>
      <c r="Q5943" s="1">
        <v>45392.558333333334</v>
      </c>
      <c r="R5943" s="1">
        <v>45392.558333333334</v>
      </c>
      <c r="S5943" s="1">
        <v>45448.393055555556</v>
      </c>
      <c r="T5943" s="1">
        <v>45448.393055555556</v>
      </c>
      <c r="U5943" t="s">
        <v>37824</v>
      </c>
      <c r="V5943" t="s">
        <v>137</v>
      </c>
      <c r="W5943" t="s">
        <v>137</v>
      </c>
      <c r="X5943" t="s">
        <v>176</v>
      </c>
      <c r="Y5943" t="s">
        <v>440</v>
      </c>
      <c r="Z5943" t="s">
        <v>137</v>
      </c>
      <c r="AA5943" t="s">
        <v>137</v>
      </c>
      <c r="AB5943" t="s">
        <v>137</v>
      </c>
      <c r="AC5943" t="s">
        <v>137</v>
      </c>
      <c r="AD5943" s="2"/>
      <c r="AE5943" t="s">
        <v>137</v>
      </c>
      <c r="AF5943" t="s">
        <v>137</v>
      </c>
      <c r="AG5943" t="s">
        <v>137</v>
      </c>
      <c r="AH5943" t="s">
        <v>137</v>
      </c>
      <c r="AI5943" t="s">
        <v>137</v>
      </c>
      <c r="AJ5943" t="s">
        <v>137</v>
      </c>
      <c r="AK5943" t="s">
        <v>137</v>
      </c>
      <c r="AL5943" s="2"/>
      <c r="AM5943" t="s">
        <v>137</v>
      </c>
      <c r="AN5943" t="s">
        <v>137</v>
      </c>
      <c r="AO5943" t="s">
        <v>137</v>
      </c>
      <c r="AP5943" t="s">
        <v>137</v>
      </c>
      <c r="AQ5943" t="s">
        <v>137</v>
      </c>
      <c r="AR5943" t="s">
        <v>137</v>
      </c>
      <c r="AS5943" t="s">
        <v>137</v>
      </c>
      <c r="AT5943" t="s">
        <v>137</v>
      </c>
      <c r="AU5943" t="s">
        <v>137</v>
      </c>
      <c r="AV5943" t="s">
        <v>37825</v>
      </c>
      <c r="AW5943" t="s">
        <v>7616</v>
      </c>
      <c r="AX5943" t="s">
        <v>2448</v>
      </c>
      <c r="AY5943" t="s">
        <v>137</v>
      </c>
      <c r="AZ5943" t="s">
        <v>137</v>
      </c>
      <c r="BA5943" t="s">
        <v>137</v>
      </c>
      <c r="BB5943" t="s">
        <v>137</v>
      </c>
      <c r="BC5943" t="s">
        <v>137</v>
      </c>
      <c r="BD5943" t="s">
        <v>137</v>
      </c>
      <c r="BE5943" t="s">
        <v>137</v>
      </c>
      <c r="BF5943" t="s">
        <v>137</v>
      </c>
      <c r="BG5943" t="s">
        <v>137</v>
      </c>
      <c r="BH5943" t="s">
        <v>137</v>
      </c>
      <c r="BI5943" t="s">
        <v>137</v>
      </c>
      <c r="BJ5943" t="s">
        <v>137</v>
      </c>
      <c r="BK5943" t="s">
        <v>137</v>
      </c>
      <c r="BL5943" t="s">
        <v>137</v>
      </c>
      <c r="BM5943" t="s">
        <v>137</v>
      </c>
      <c r="BN5943" t="s">
        <v>137</v>
      </c>
      <c r="BO5943" t="s">
        <v>137</v>
      </c>
      <c r="BP5943" t="s">
        <v>137</v>
      </c>
      <c r="BQ5943" t="s">
        <v>137</v>
      </c>
      <c r="BR5943" t="s">
        <v>137</v>
      </c>
      <c r="BS5943" t="s">
        <v>137</v>
      </c>
      <c r="BT5943" t="s">
        <v>137</v>
      </c>
      <c r="BU5943" t="s">
        <v>137</v>
      </c>
      <c r="BW5943" t="s">
        <v>137</v>
      </c>
      <c r="BX5943" t="s">
        <v>137</v>
      </c>
      <c r="BY5943" t="s">
        <v>137</v>
      </c>
      <c r="BZ5943" t="s">
        <v>137</v>
      </c>
      <c r="CA5943" t="s">
        <v>137</v>
      </c>
      <c r="CB5943" t="s">
        <v>137</v>
      </c>
      <c r="CC5943" t="s">
        <v>137</v>
      </c>
      <c r="CD5943" t="s">
        <v>137</v>
      </c>
      <c r="CE5943" t="s">
        <v>137</v>
      </c>
      <c r="CF5943" t="s">
        <v>137</v>
      </c>
      <c r="CG5943" t="s">
        <v>137</v>
      </c>
      <c r="CH5943" t="s">
        <v>137</v>
      </c>
      <c r="CI5943" t="s">
        <v>137</v>
      </c>
      <c r="CJ5943" t="s">
        <v>137</v>
      </c>
      <c r="CK5943" t="s">
        <v>137</v>
      </c>
      <c r="CL5943" t="s">
        <v>137</v>
      </c>
      <c r="CM5943" t="s">
        <v>137</v>
      </c>
      <c r="CN5943" t="s">
        <v>137</v>
      </c>
      <c r="CO5943" t="s">
        <v>137</v>
      </c>
      <c r="CP5943" t="s">
        <v>137</v>
      </c>
      <c r="CQ5943" s="1">
        <v>45448.393055555556</v>
      </c>
      <c r="CR5943" s="1">
        <v>45448.393055555556</v>
      </c>
      <c r="CS5943" s="1"/>
      <c r="CT5943" t="s">
        <v>37826</v>
      </c>
      <c r="CU5943" t="s">
        <v>37827</v>
      </c>
      <c r="CV5943" t="s">
        <v>37828</v>
      </c>
      <c r="CW5943" t="s">
        <v>37829</v>
      </c>
      <c r="CX5943" s="3"/>
      <c r="CY5943" s="3"/>
      <c r="CZ5943">
        <v>1</v>
      </c>
      <c r="DA5943" t="s">
        <v>37830</v>
      </c>
      <c r="DB5943" t="s">
        <v>137</v>
      </c>
      <c r="DC5943" t="s">
        <v>137</v>
      </c>
      <c r="DD5943" t="s">
        <v>137</v>
      </c>
      <c r="DE5943" t="s">
        <v>137</v>
      </c>
      <c r="DF5943" t="s">
        <v>37831</v>
      </c>
      <c r="DG5943" t="s">
        <v>900</v>
      </c>
      <c r="DH5943" t="s">
        <v>1285</v>
      </c>
      <c r="DI5943" t="s">
        <v>137</v>
      </c>
      <c r="DJ5943" t="s">
        <v>137</v>
      </c>
      <c r="DK5943">
        <v>0</v>
      </c>
      <c r="DL5943" t="s">
        <v>209</v>
      </c>
      <c r="DM5943" t="s">
        <v>137</v>
      </c>
      <c r="DN5943" t="s">
        <v>137</v>
      </c>
      <c r="DO5943" s="1">
        <v>45448.393055555556</v>
      </c>
      <c r="DP5943" s="1"/>
      <c r="DQ5943" t="s">
        <v>150</v>
      </c>
      <c r="DR5943" t="s">
        <v>151</v>
      </c>
      <c r="DS5943" t="s">
        <v>152</v>
      </c>
      <c r="DT5943" t="s">
        <v>137</v>
      </c>
      <c r="DU5943" t="s">
        <v>137</v>
      </c>
      <c r="DV5943" t="s">
        <v>237</v>
      </c>
      <c r="DW5943" t="s">
        <v>137</v>
      </c>
      <c r="DX5943" t="s">
        <v>37832</v>
      </c>
      <c r="DY5943" t="s">
        <v>137</v>
      </c>
      <c r="DZ5943" t="s">
        <v>148</v>
      </c>
      <c r="EA5943" t="b">
        <v>0</v>
      </c>
      <c r="EB5943" t="s">
        <v>137</v>
      </c>
    </row>
    <row r="5944" spans="1:132" x14ac:dyDescent="0.25">
      <c r="A5944">
        <v>130945970</v>
      </c>
      <c r="B5944">
        <v>6099</v>
      </c>
      <c r="C5944" t="s">
        <v>192</v>
      </c>
      <c r="D5944" t="s">
        <v>133</v>
      </c>
      <c r="E5944" t="s">
        <v>134</v>
      </c>
      <c r="F5944" t="s">
        <v>135</v>
      </c>
      <c r="G5944" t="s">
        <v>136</v>
      </c>
      <c r="H5944" t="s">
        <v>137</v>
      </c>
      <c r="I5944" t="s">
        <v>138</v>
      </c>
      <c r="J5944" t="s">
        <v>139</v>
      </c>
      <c r="K5944" t="s">
        <v>140</v>
      </c>
      <c r="L5944" t="s">
        <v>141</v>
      </c>
      <c r="M5944" t="s">
        <v>137</v>
      </c>
      <c r="N5944" t="s">
        <v>6262</v>
      </c>
      <c r="O5944" t="s">
        <v>6262</v>
      </c>
      <c r="P5944" s="1">
        <v>45392</v>
      </c>
      <c r="Q5944" s="1">
        <v>45392.54583333333</v>
      </c>
      <c r="R5944" s="1">
        <v>45392.54583333333</v>
      </c>
      <c r="S5944" s="1">
        <v>45392.572222222225</v>
      </c>
      <c r="T5944" s="1">
        <v>45392.572222222225</v>
      </c>
      <c r="U5944" t="s">
        <v>1287</v>
      </c>
      <c r="V5944" t="s">
        <v>137</v>
      </c>
      <c r="W5944" t="s">
        <v>137</v>
      </c>
      <c r="X5944" t="s">
        <v>185</v>
      </c>
      <c r="Y5944" t="s">
        <v>606</v>
      </c>
      <c r="Z5944" t="s">
        <v>137</v>
      </c>
      <c r="AA5944" t="s">
        <v>137</v>
      </c>
      <c r="AB5944" t="s">
        <v>137</v>
      </c>
      <c r="AC5944" t="s">
        <v>137</v>
      </c>
      <c r="AD5944" s="2"/>
      <c r="AE5944" t="s">
        <v>137</v>
      </c>
      <c r="AF5944" t="s">
        <v>137</v>
      </c>
      <c r="AG5944" t="s">
        <v>137</v>
      </c>
      <c r="AH5944" t="s">
        <v>137</v>
      </c>
      <c r="AI5944" t="s">
        <v>137</v>
      </c>
      <c r="AJ5944" t="s">
        <v>137</v>
      </c>
      <c r="AK5944" t="s">
        <v>137</v>
      </c>
      <c r="AL5944" s="2"/>
      <c r="AM5944" t="s">
        <v>137</v>
      </c>
      <c r="AN5944" t="s">
        <v>137</v>
      </c>
      <c r="AO5944" t="s">
        <v>137</v>
      </c>
      <c r="AP5944" t="s">
        <v>137</v>
      </c>
      <c r="AQ5944" t="s">
        <v>137</v>
      </c>
      <c r="AR5944" t="s">
        <v>137</v>
      </c>
      <c r="AS5944" t="s">
        <v>137</v>
      </c>
      <c r="AT5944" t="s">
        <v>137</v>
      </c>
      <c r="AU5944" t="s">
        <v>137</v>
      </c>
      <c r="AV5944" t="s">
        <v>137</v>
      </c>
      <c r="AW5944" t="s">
        <v>137</v>
      </c>
      <c r="AX5944" t="s">
        <v>137</v>
      </c>
      <c r="AY5944" t="s">
        <v>137</v>
      </c>
      <c r="AZ5944" t="s">
        <v>137</v>
      </c>
      <c r="BA5944" t="s">
        <v>137</v>
      </c>
      <c r="BB5944" t="s">
        <v>137</v>
      </c>
      <c r="BC5944" t="s">
        <v>137</v>
      </c>
      <c r="BD5944" t="s">
        <v>137</v>
      </c>
      <c r="BE5944" t="s">
        <v>137</v>
      </c>
      <c r="BF5944" t="s">
        <v>137</v>
      </c>
      <c r="BG5944" t="s">
        <v>137</v>
      </c>
      <c r="BH5944" t="s">
        <v>137</v>
      </c>
      <c r="BI5944" t="s">
        <v>137</v>
      </c>
      <c r="BJ5944" t="s">
        <v>137</v>
      </c>
      <c r="BK5944" t="s">
        <v>137</v>
      </c>
      <c r="BL5944" t="s">
        <v>137</v>
      </c>
      <c r="BM5944" t="s">
        <v>137</v>
      </c>
      <c r="BN5944" t="s">
        <v>137</v>
      </c>
      <c r="BO5944" t="s">
        <v>137</v>
      </c>
      <c r="BP5944" t="s">
        <v>37833</v>
      </c>
      <c r="BQ5944" t="s">
        <v>137</v>
      </c>
      <c r="BR5944" t="s">
        <v>137</v>
      </c>
      <c r="BS5944" t="s">
        <v>137</v>
      </c>
      <c r="BT5944" t="s">
        <v>137</v>
      </c>
      <c r="BU5944" t="s">
        <v>137</v>
      </c>
      <c r="BW5944" t="s">
        <v>137</v>
      </c>
      <c r="BX5944" t="s">
        <v>137</v>
      </c>
      <c r="BY5944" t="s">
        <v>137</v>
      </c>
      <c r="BZ5944" t="s">
        <v>137</v>
      </c>
      <c r="CA5944" t="s">
        <v>137</v>
      </c>
      <c r="CB5944" t="s">
        <v>137</v>
      </c>
      <c r="CC5944" t="s">
        <v>137</v>
      </c>
      <c r="CD5944" t="s">
        <v>137</v>
      </c>
      <c r="CE5944" t="s">
        <v>137</v>
      </c>
      <c r="CF5944" t="s">
        <v>137</v>
      </c>
      <c r="CG5944" t="s">
        <v>137</v>
      </c>
      <c r="CH5944" t="s">
        <v>137</v>
      </c>
      <c r="CI5944" t="s">
        <v>137</v>
      </c>
      <c r="CJ5944" t="s">
        <v>137</v>
      </c>
      <c r="CK5944" t="s">
        <v>137</v>
      </c>
      <c r="CL5944" t="s">
        <v>137</v>
      </c>
      <c r="CM5944" t="s">
        <v>137</v>
      </c>
      <c r="CN5944" t="s">
        <v>137</v>
      </c>
      <c r="CO5944" t="s">
        <v>137</v>
      </c>
      <c r="CP5944" t="s">
        <v>137</v>
      </c>
      <c r="CQ5944" s="1">
        <v>45392.572222222225</v>
      </c>
      <c r="CR5944" s="1">
        <v>45392.572222222225</v>
      </c>
      <c r="CS5944" s="1"/>
      <c r="CT5944" t="s">
        <v>25288</v>
      </c>
      <c r="CU5944" t="s">
        <v>25288</v>
      </c>
      <c r="CV5944" t="s">
        <v>37834</v>
      </c>
      <c r="CW5944" t="s">
        <v>37834</v>
      </c>
      <c r="CX5944" s="3"/>
      <c r="CY5944" s="3"/>
      <c r="DA5944" t="s">
        <v>37835</v>
      </c>
      <c r="DB5944" t="s">
        <v>137</v>
      </c>
      <c r="DC5944" t="s">
        <v>137</v>
      </c>
      <c r="DD5944" t="s">
        <v>137</v>
      </c>
      <c r="DE5944" t="s">
        <v>137</v>
      </c>
      <c r="DF5944" t="s">
        <v>37836</v>
      </c>
      <c r="DG5944" t="s">
        <v>137</v>
      </c>
      <c r="DH5944" t="s">
        <v>137</v>
      </c>
      <c r="DI5944" t="s">
        <v>137</v>
      </c>
      <c r="DJ5944" t="s">
        <v>137</v>
      </c>
      <c r="DK5944">
        <v>0</v>
      </c>
      <c r="DL5944" t="s">
        <v>209</v>
      </c>
      <c r="DM5944" t="s">
        <v>137</v>
      </c>
      <c r="DN5944" t="s">
        <v>137</v>
      </c>
      <c r="DO5944" s="1">
        <v>45392.572222222225</v>
      </c>
      <c r="DP5944" s="1"/>
      <c r="DQ5944" t="s">
        <v>150</v>
      </c>
      <c r="DR5944" t="s">
        <v>151</v>
      </c>
      <c r="DS5944" t="s">
        <v>152</v>
      </c>
      <c r="DT5944" t="s">
        <v>137</v>
      </c>
      <c r="DU5944" t="s">
        <v>137</v>
      </c>
      <c r="DV5944" t="s">
        <v>137</v>
      </c>
      <c r="DW5944" t="s">
        <v>137</v>
      </c>
      <c r="DX5944" t="s">
        <v>137</v>
      </c>
      <c r="DY5944" t="s">
        <v>137</v>
      </c>
      <c r="DZ5944" t="s">
        <v>148</v>
      </c>
      <c r="EA5944" t="b">
        <v>0</v>
      </c>
      <c r="EB5944" t="s">
        <v>137</v>
      </c>
    </row>
    <row r="5945" spans="1:132" x14ac:dyDescent="0.25">
      <c r="A5945">
        <v>130940275</v>
      </c>
      <c r="B5945">
        <v>6098</v>
      </c>
      <c r="C5945" t="s">
        <v>192</v>
      </c>
      <c r="D5945" t="s">
        <v>133</v>
      </c>
      <c r="E5945" t="s">
        <v>134</v>
      </c>
      <c r="F5945" t="s">
        <v>135</v>
      </c>
      <c r="G5945" t="s">
        <v>136</v>
      </c>
      <c r="H5945" t="s">
        <v>137</v>
      </c>
      <c r="I5945" t="s">
        <v>138</v>
      </c>
      <c r="J5945" t="s">
        <v>150</v>
      </c>
      <c r="K5945" t="s">
        <v>151</v>
      </c>
      <c r="L5945" t="s">
        <v>152</v>
      </c>
      <c r="M5945" t="s">
        <v>137</v>
      </c>
      <c r="N5945" t="s">
        <v>8475</v>
      </c>
      <c r="O5945" t="s">
        <v>8475</v>
      </c>
      <c r="P5945" s="1">
        <v>45392.041666666664</v>
      </c>
      <c r="Q5945" s="1">
        <v>45392.510416666664</v>
      </c>
      <c r="R5945" s="1">
        <v>45392.510416666664</v>
      </c>
      <c r="S5945" s="1">
        <v>45392.574305555558</v>
      </c>
      <c r="T5945" s="1">
        <v>45392.574305555558</v>
      </c>
      <c r="U5945" t="s">
        <v>34089</v>
      </c>
      <c r="V5945" t="s">
        <v>137</v>
      </c>
      <c r="W5945" t="s">
        <v>137</v>
      </c>
      <c r="X5945" t="s">
        <v>360</v>
      </c>
      <c r="Y5945" t="s">
        <v>3183</v>
      </c>
      <c r="Z5945" t="s">
        <v>137</v>
      </c>
      <c r="AA5945" t="s">
        <v>137</v>
      </c>
      <c r="AB5945" t="s">
        <v>137</v>
      </c>
      <c r="AC5945" t="s">
        <v>137</v>
      </c>
      <c r="AD5945" s="2"/>
      <c r="AE5945" t="s">
        <v>137</v>
      </c>
      <c r="AF5945" t="s">
        <v>137</v>
      </c>
      <c r="AG5945" t="s">
        <v>137</v>
      </c>
      <c r="AH5945" t="s">
        <v>137</v>
      </c>
      <c r="AI5945" t="s">
        <v>137</v>
      </c>
      <c r="AJ5945" t="s">
        <v>137</v>
      </c>
      <c r="AK5945" t="s">
        <v>137</v>
      </c>
      <c r="AL5945" s="2"/>
      <c r="AM5945" t="s">
        <v>137</v>
      </c>
      <c r="AN5945" t="s">
        <v>137</v>
      </c>
      <c r="AO5945" t="s">
        <v>137</v>
      </c>
      <c r="AP5945" t="s">
        <v>137</v>
      </c>
      <c r="AQ5945" t="s">
        <v>137</v>
      </c>
      <c r="AR5945" t="s">
        <v>137</v>
      </c>
      <c r="AS5945" t="s">
        <v>137</v>
      </c>
      <c r="AT5945" t="s">
        <v>137</v>
      </c>
      <c r="AU5945" t="s">
        <v>137</v>
      </c>
      <c r="AV5945" t="s">
        <v>137</v>
      </c>
      <c r="AW5945" t="s">
        <v>137</v>
      </c>
      <c r="AX5945" t="s">
        <v>137</v>
      </c>
      <c r="AY5945" t="s">
        <v>137</v>
      </c>
      <c r="AZ5945" t="s">
        <v>137</v>
      </c>
      <c r="BA5945" t="s">
        <v>137</v>
      </c>
      <c r="BB5945" t="s">
        <v>137</v>
      </c>
      <c r="BC5945" t="s">
        <v>137</v>
      </c>
      <c r="BD5945" t="s">
        <v>137</v>
      </c>
      <c r="BE5945" t="s">
        <v>137</v>
      </c>
      <c r="BF5945" t="s">
        <v>137</v>
      </c>
      <c r="BG5945" t="s">
        <v>137</v>
      </c>
      <c r="BH5945" t="s">
        <v>137</v>
      </c>
      <c r="BI5945" t="s">
        <v>137</v>
      </c>
      <c r="BJ5945" t="s">
        <v>137</v>
      </c>
      <c r="BK5945" t="s">
        <v>137</v>
      </c>
      <c r="BL5945" t="s">
        <v>137</v>
      </c>
      <c r="BM5945" t="s">
        <v>137</v>
      </c>
      <c r="BN5945" t="s">
        <v>137</v>
      </c>
      <c r="BO5945" t="s">
        <v>137</v>
      </c>
      <c r="BP5945" t="s">
        <v>37837</v>
      </c>
      <c r="BQ5945" t="s">
        <v>137</v>
      </c>
      <c r="BR5945" t="s">
        <v>137</v>
      </c>
      <c r="BS5945" t="s">
        <v>137</v>
      </c>
      <c r="BT5945" t="s">
        <v>137</v>
      </c>
      <c r="BU5945" t="s">
        <v>137</v>
      </c>
      <c r="BW5945" t="s">
        <v>137</v>
      </c>
      <c r="BX5945" t="s">
        <v>137</v>
      </c>
      <c r="BY5945" t="s">
        <v>137</v>
      </c>
      <c r="BZ5945" t="s">
        <v>137</v>
      </c>
      <c r="CA5945" t="s">
        <v>137</v>
      </c>
      <c r="CB5945" t="s">
        <v>137</v>
      </c>
      <c r="CC5945" t="s">
        <v>137</v>
      </c>
      <c r="CD5945" t="s">
        <v>137</v>
      </c>
      <c r="CE5945" t="s">
        <v>137</v>
      </c>
      <c r="CF5945" t="s">
        <v>137</v>
      </c>
      <c r="CG5945" t="s">
        <v>137</v>
      </c>
      <c r="CH5945" t="s">
        <v>137</v>
      </c>
      <c r="CI5945" t="s">
        <v>137</v>
      </c>
      <c r="CJ5945" t="s">
        <v>137</v>
      </c>
      <c r="CK5945" t="s">
        <v>137</v>
      </c>
      <c r="CL5945" t="s">
        <v>137</v>
      </c>
      <c r="CM5945" t="s">
        <v>137</v>
      </c>
      <c r="CN5945" t="s">
        <v>137</v>
      </c>
      <c r="CO5945" t="s">
        <v>137</v>
      </c>
      <c r="CP5945" t="s">
        <v>137</v>
      </c>
      <c r="CQ5945" s="1">
        <v>45392.574305555558</v>
      </c>
      <c r="CR5945" s="1">
        <v>45392.574305555558</v>
      </c>
      <c r="CS5945" s="1"/>
      <c r="CT5945" t="s">
        <v>37838</v>
      </c>
      <c r="CU5945" t="s">
        <v>37838</v>
      </c>
      <c r="CV5945" t="s">
        <v>37839</v>
      </c>
      <c r="CW5945" t="s">
        <v>37839</v>
      </c>
      <c r="CX5945" s="3"/>
      <c r="CY5945" s="3"/>
      <c r="CZ5945">
        <v>1</v>
      </c>
      <c r="DA5945" t="s">
        <v>37840</v>
      </c>
      <c r="DB5945" t="s">
        <v>137</v>
      </c>
      <c r="DC5945" t="s">
        <v>137</v>
      </c>
      <c r="DD5945" t="s">
        <v>137</v>
      </c>
      <c r="DE5945" t="s">
        <v>137</v>
      </c>
      <c r="DF5945" t="s">
        <v>37841</v>
      </c>
      <c r="DG5945" t="s">
        <v>137</v>
      </c>
      <c r="DH5945" t="s">
        <v>137</v>
      </c>
      <c r="DI5945" t="s">
        <v>137</v>
      </c>
      <c r="DJ5945" t="s">
        <v>137</v>
      </c>
      <c r="DK5945">
        <v>0</v>
      </c>
      <c r="DL5945" t="s">
        <v>209</v>
      </c>
      <c r="DM5945" t="s">
        <v>137</v>
      </c>
      <c r="DN5945" t="s">
        <v>137</v>
      </c>
      <c r="DO5945" s="1">
        <v>45392.574305555558</v>
      </c>
      <c r="DP5945" s="1"/>
      <c r="DQ5945" t="s">
        <v>150</v>
      </c>
      <c r="DR5945" t="s">
        <v>151</v>
      </c>
      <c r="DS5945" t="s">
        <v>152</v>
      </c>
      <c r="DT5945" t="s">
        <v>137</v>
      </c>
      <c r="DU5945" t="s">
        <v>137</v>
      </c>
      <c r="DV5945" t="s">
        <v>137</v>
      </c>
      <c r="DW5945" t="s">
        <v>137</v>
      </c>
      <c r="DX5945" t="s">
        <v>25791</v>
      </c>
      <c r="DY5945" t="s">
        <v>137</v>
      </c>
      <c r="DZ5945" t="s">
        <v>148</v>
      </c>
      <c r="EA5945" t="b">
        <v>0</v>
      </c>
      <c r="EB5945" t="s">
        <v>137</v>
      </c>
    </row>
    <row r="5946" spans="1:132" x14ac:dyDescent="0.25">
      <c r="A5946">
        <v>130938110</v>
      </c>
      <c r="B5946">
        <v>6097</v>
      </c>
      <c r="C5946" t="s">
        <v>192</v>
      </c>
      <c r="D5946" t="s">
        <v>37842</v>
      </c>
      <c r="E5946" t="s">
        <v>134</v>
      </c>
      <c r="F5946" t="s">
        <v>532</v>
      </c>
      <c r="G5946" t="s">
        <v>163</v>
      </c>
      <c r="H5946" t="s">
        <v>137</v>
      </c>
      <c r="I5946" t="s">
        <v>137</v>
      </c>
      <c r="J5946" t="s">
        <v>150</v>
      </c>
      <c r="K5946" t="s">
        <v>151</v>
      </c>
      <c r="L5946" t="s">
        <v>152</v>
      </c>
      <c r="M5946" t="s">
        <v>137</v>
      </c>
      <c r="N5946" t="s">
        <v>20741</v>
      </c>
      <c r="O5946" t="s">
        <v>303</v>
      </c>
      <c r="P5946" s="1"/>
      <c r="Q5946" s="1">
        <v>45392.497916666667</v>
      </c>
      <c r="R5946" s="1">
        <v>45392.497916666667</v>
      </c>
      <c r="S5946" s="1">
        <v>45392.567361111112</v>
      </c>
      <c r="T5946" s="1">
        <v>45392.567361111112</v>
      </c>
      <c r="U5946" t="s">
        <v>850</v>
      </c>
      <c r="V5946" t="s">
        <v>137</v>
      </c>
      <c r="W5946" t="s">
        <v>137</v>
      </c>
      <c r="X5946" t="s">
        <v>176</v>
      </c>
      <c r="Y5946" t="s">
        <v>137</v>
      </c>
      <c r="Z5946" t="s">
        <v>137</v>
      </c>
      <c r="AA5946" t="s">
        <v>137</v>
      </c>
      <c r="AB5946" t="s">
        <v>137</v>
      </c>
      <c r="AC5946" t="s">
        <v>137</v>
      </c>
      <c r="AD5946" s="2"/>
      <c r="AE5946" t="s">
        <v>137</v>
      </c>
      <c r="AF5946" t="s">
        <v>137</v>
      </c>
      <c r="AG5946" t="s">
        <v>137</v>
      </c>
      <c r="AH5946" t="s">
        <v>137</v>
      </c>
      <c r="AI5946" t="s">
        <v>137</v>
      </c>
      <c r="AJ5946" t="s">
        <v>137</v>
      </c>
      <c r="AK5946" t="s">
        <v>137</v>
      </c>
      <c r="AL5946" s="2"/>
      <c r="AM5946" t="s">
        <v>137</v>
      </c>
      <c r="AN5946" t="s">
        <v>137</v>
      </c>
      <c r="AO5946" t="s">
        <v>137</v>
      </c>
      <c r="AP5946" t="s">
        <v>137</v>
      </c>
      <c r="AQ5946" t="s">
        <v>137</v>
      </c>
      <c r="AR5946" t="s">
        <v>137</v>
      </c>
      <c r="AS5946" t="s">
        <v>137</v>
      </c>
      <c r="AT5946" t="s">
        <v>137</v>
      </c>
      <c r="AU5946" t="s">
        <v>137</v>
      </c>
      <c r="AV5946" t="s">
        <v>137</v>
      </c>
      <c r="AW5946" t="s">
        <v>137</v>
      </c>
      <c r="AX5946" t="s">
        <v>137</v>
      </c>
      <c r="AY5946" t="s">
        <v>137</v>
      </c>
      <c r="AZ5946" t="s">
        <v>137</v>
      </c>
      <c r="BA5946" t="s">
        <v>137</v>
      </c>
      <c r="BB5946" t="s">
        <v>137</v>
      </c>
      <c r="BC5946" t="s">
        <v>137</v>
      </c>
      <c r="BD5946" t="s">
        <v>137</v>
      </c>
      <c r="BE5946" t="s">
        <v>137</v>
      </c>
      <c r="BF5946" t="s">
        <v>137</v>
      </c>
      <c r="BG5946" t="s">
        <v>137</v>
      </c>
      <c r="BH5946" t="s">
        <v>137</v>
      </c>
      <c r="BI5946" t="s">
        <v>137</v>
      </c>
      <c r="BJ5946" t="s">
        <v>137</v>
      </c>
      <c r="BK5946" t="s">
        <v>137</v>
      </c>
      <c r="BL5946" t="s">
        <v>137</v>
      </c>
      <c r="BM5946" t="s">
        <v>137</v>
      </c>
      <c r="BN5946" t="s">
        <v>137</v>
      </c>
      <c r="BO5946" t="s">
        <v>137</v>
      </c>
      <c r="BP5946" t="s">
        <v>137</v>
      </c>
      <c r="BQ5946" t="s">
        <v>137</v>
      </c>
      <c r="BR5946" t="s">
        <v>137</v>
      </c>
      <c r="BS5946" t="s">
        <v>137</v>
      </c>
      <c r="BT5946" t="s">
        <v>137</v>
      </c>
      <c r="BU5946" t="s">
        <v>137</v>
      </c>
      <c r="BW5946" t="s">
        <v>137</v>
      </c>
      <c r="BX5946" t="s">
        <v>137</v>
      </c>
      <c r="BY5946" t="s">
        <v>137</v>
      </c>
      <c r="BZ5946" t="s">
        <v>137</v>
      </c>
      <c r="CA5946" t="s">
        <v>137</v>
      </c>
      <c r="CB5946" t="s">
        <v>137</v>
      </c>
      <c r="CC5946" t="s">
        <v>137</v>
      </c>
      <c r="CD5946" t="s">
        <v>137</v>
      </c>
      <c r="CE5946" t="s">
        <v>137</v>
      </c>
      <c r="CF5946" t="s">
        <v>137</v>
      </c>
      <c r="CG5946" t="s">
        <v>137</v>
      </c>
      <c r="CH5946" t="s">
        <v>137</v>
      </c>
      <c r="CI5946" t="s">
        <v>137</v>
      </c>
      <c r="CJ5946" t="s">
        <v>137</v>
      </c>
      <c r="CK5946" t="s">
        <v>137</v>
      </c>
      <c r="CL5946" t="s">
        <v>137</v>
      </c>
      <c r="CM5946" t="s">
        <v>137</v>
      </c>
      <c r="CN5946" t="s">
        <v>137</v>
      </c>
      <c r="CO5946" t="s">
        <v>137</v>
      </c>
      <c r="CP5946" t="s">
        <v>137</v>
      </c>
      <c r="CQ5946" s="1">
        <v>45392.567361111112</v>
      </c>
      <c r="CR5946" s="1">
        <v>45392.567361111112</v>
      </c>
      <c r="CS5946" s="1"/>
      <c r="CT5946" t="s">
        <v>28169</v>
      </c>
      <c r="CU5946" t="s">
        <v>28169</v>
      </c>
      <c r="CV5946" t="s">
        <v>37843</v>
      </c>
      <c r="CW5946" t="s">
        <v>37843</v>
      </c>
      <c r="CX5946" s="3"/>
      <c r="CY5946" s="3"/>
      <c r="DA5946" t="s">
        <v>137</v>
      </c>
      <c r="DB5946" t="s">
        <v>137</v>
      </c>
      <c r="DC5946" t="s">
        <v>137</v>
      </c>
      <c r="DD5946" t="s">
        <v>137</v>
      </c>
      <c r="DE5946" t="s">
        <v>137</v>
      </c>
      <c r="DF5946" t="s">
        <v>37844</v>
      </c>
      <c r="DG5946" t="s">
        <v>137</v>
      </c>
      <c r="DH5946" t="s">
        <v>137</v>
      </c>
      <c r="DI5946" t="s">
        <v>137</v>
      </c>
      <c r="DJ5946" t="s">
        <v>137</v>
      </c>
      <c r="DK5946">
        <v>0</v>
      </c>
      <c r="DL5946" t="s">
        <v>209</v>
      </c>
      <c r="DM5946" t="s">
        <v>137</v>
      </c>
      <c r="DN5946" t="s">
        <v>137</v>
      </c>
      <c r="DO5946" s="1">
        <v>45392.567361111112</v>
      </c>
      <c r="DP5946" s="1"/>
      <c r="DQ5946" t="s">
        <v>150</v>
      </c>
      <c r="DR5946" t="s">
        <v>151</v>
      </c>
      <c r="DS5946" t="s">
        <v>152</v>
      </c>
      <c r="DT5946" t="s">
        <v>137</v>
      </c>
      <c r="DU5946" t="s">
        <v>137</v>
      </c>
      <c r="DV5946" t="s">
        <v>137</v>
      </c>
      <c r="DW5946" t="s">
        <v>137</v>
      </c>
      <c r="DX5946" t="s">
        <v>137</v>
      </c>
      <c r="DY5946" t="s">
        <v>137</v>
      </c>
      <c r="DZ5946" t="s">
        <v>168</v>
      </c>
      <c r="EA5946" t="b">
        <v>0</v>
      </c>
      <c r="EB5946" t="s">
        <v>137</v>
      </c>
    </row>
    <row r="5947" spans="1:132" x14ac:dyDescent="0.25">
      <c r="A5947">
        <v>130938007</v>
      </c>
      <c r="B5947">
        <v>6096</v>
      </c>
      <c r="C5947" t="s">
        <v>192</v>
      </c>
      <c r="D5947" t="s">
        <v>37845</v>
      </c>
      <c r="E5947" t="s">
        <v>134</v>
      </c>
      <c r="F5947" t="s">
        <v>532</v>
      </c>
      <c r="G5947" t="s">
        <v>163</v>
      </c>
      <c r="H5947" t="s">
        <v>137</v>
      </c>
      <c r="I5947" t="s">
        <v>137</v>
      </c>
      <c r="J5947" t="s">
        <v>150</v>
      </c>
      <c r="K5947" t="s">
        <v>151</v>
      </c>
      <c r="L5947" t="s">
        <v>152</v>
      </c>
      <c r="M5947" t="s">
        <v>137</v>
      </c>
      <c r="N5947" t="s">
        <v>811</v>
      </c>
      <c r="O5947" t="s">
        <v>303</v>
      </c>
      <c r="P5947" s="1"/>
      <c r="Q5947" s="1">
        <v>45392.49722222222</v>
      </c>
      <c r="R5947" s="1">
        <v>45392.49722222222</v>
      </c>
      <c r="S5947" s="1">
        <v>45392.49722222222</v>
      </c>
      <c r="T5947" s="1">
        <v>45392.49722222222</v>
      </c>
      <c r="U5947" t="s">
        <v>453</v>
      </c>
      <c r="V5947" t="s">
        <v>137</v>
      </c>
      <c r="W5947" t="s">
        <v>137</v>
      </c>
      <c r="X5947" t="s">
        <v>454</v>
      </c>
      <c r="Y5947" t="s">
        <v>137</v>
      </c>
      <c r="Z5947" t="s">
        <v>137</v>
      </c>
      <c r="AA5947" t="s">
        <v>137</v>
      </c>
      <c r="AB5947" t="s">
        <v>137</v>
      </c>
      <c r="AC5947" t="s">
        <v>137</v>
      </c>
      <c r="AD5947" s="2"/>
      <c r="AE5947" t="s">
        <v>137</v>
      </c>
      <c r="AF5947" t="s">
        <v>137</v>
      </c>
      <c r="AG5947" t="s">
        <v>137</v>
      </c>
      <c r="AH5947" t="s">
        <v>137</v>
      </c>
      <c r="AI5947" t="s">
        <v>137</v>
      </c>
      <c r="AJ5947" t="s">
        <v>137</v>
      </c>
      <c r="AK5947" t="s">
        <v>137</v>
      </c>
      <c r="AL5947" s="2"/>
      <c r="AM5947" t="s">
        <v>137</v>
      </c>
      <c r="AN5947" t="s">
        <v>137</v>
      </c>
      <c r="AO5947" t="s">
        <v>137</v>
      </c>
      <c r="AP5947" t="s">
        <v>137</v>
      </c>
      <c r="AQ5947" t="s">
        <v>137</v>
      </c>
      <c r="AR5947" t="s">
        <v>137</v>
      </c>
      <c r="AS5947" t="s">
        <v>137</v>
      </c>
      <c r="AT5947" t="s">
        <v>137</v>
      </c>
      <c r="AU5947" t="s">
        <v>137</v>
      </c>
      <c r="AV5947" t="s">
        <v>137</v>
      </c>
      <c r="AW5947" t="s">
        <v>137</v>
      </c>
      <c r="AX5947" t="s">
        <v>137</v>
      </c>
      <c r="AY5947" t="s">
        <v>137</v>
      </c>
      <c r="AZ5947" t="s">
        <v>137</v>
      </c>
      <c r="BA5947" t="s">
        <v>137</v>
      </c>
      <c r="BB5947" t="s">
        <v>137</v>
      </c>
      <c r="BC5947" t="s">
        <v>137</v>
      </c>
      <c r="BD5947" t="s">
        <v>137</v>
      </c>
      <c r="BE5947" t="s">
        <v>137</v>
      </c>
      <c r="BF5947" t="s">
        <v>137</v>
      </c>
      <c r="BG5947" t="s">
        <v>137</v>
      </c>
      <c r="BH5947" t="s">
        <v>137</v>
      </c>
      <c r="BI5947" t="s">
        <v>137</v>
      </c>
      <c r="BJ5947" t="s">
        <v>137</v>
      </c>
      <c r="BK5947" t="s">
        <v>137</v>
      </c>
      <c r="BL5947" t="s">
        <v>137</v>
      </c>
      <c r="BM5947" t="s">
        <v>137</v>
      </c>
      <c r="BN5947" t="s">
        <v>137</v>
      </c>
      <c r="BO5947" t="s">
        <v>137</v>
      </c>
      <c r="BP5947" t="s">
        <v>137</v>
      </c>
      <c r="BQ5947" t="s">
        <v>137</v>
      </c>
      <c r="BR5947" t="s">
        <v>137</v>
      </c>
      <c r="BS5947" t="s">
        <v>137</v>
      </c>
      <c r="BT5947" t="s">
        <v>137</v>
      </c>
      <c r="BU5947" t="s">
        <v>137</v>
      </c>
      <c r="BW5947" t="s">
        <v>137</v>
      </c>
      <c r="BX5947" t="s">
        <v>137</v>
      </c>
      <c r="BY5947" t="s">
        <v>137</v>
      </c>
      <c r="BZ5947" t="s">
        <v>137</v>
      </c>
      <c r="CA5947" t="s">
        <v>137</v>
      </c>
      <c r="CB5947" t="s">
        <v>137</v>
      </c>
      <c r="CC5947" t="s">
        <v>137</v>
      </c>
      <c r="CD5947" t="s">
        <v>137</v>
      </c>
      <c r="CE5947" t="s">
        <v>137</v>
      </c>
      <c r="CF5947" t="s">
        <v>137</v>
      </c>
      <c r="CG5947" t="s">
        <v>137</v>
      </c>
      <c r="CH5947" t="s">
        <v>137</v>
      </c>
      <c r="CI5947" t="s">
        <v>137</v>
      </c>
      <c r="CJ5947" t="s">
        <v>137</v>
      </c>
      <c r="CK5947" t="s">
        <v>137</v>
      </c>
      <c r="CL5947" t="s">
        <v>137</v>
      </c>
      <c r="CM5947" t="s">
        <v>137</v>
      </c>
      <c r="CN5947" t="s">
        <v>137</v>
      </c>
      <c r="CO5947" t="s">
        <v>137</v>
      </c>
      <c r="CP5947" t="s">
        <v>137</v>
      </c>
      <c r="CQ5947" s="1">
        <v>45392.49722222222</v>
      </c>
      <c r="CR5947" s="1">
        <v>45392.49722222222</v>
      </c>
      <c r="CS5947" s="1"/>
      <c r="CT5947" t="s">
        <v>14920</v>
      </c>
      <c r="CU5947" t="s">
        <v>14920</v>
      </c>
      <c r="CV5947" t="s">
        <v>14869</v>
      </c>
      <c r="CW5947" t="s">
        <v>14869</v>
      </c>
      <c r="CX5947" s="3"/>
      <c r="CY5947" s="3"/>
      <c r="DA5947" t="s">
        <v>137</v>
      </c>
      <c r="DB5947" t="s">
        <v>137</v>
      </c>
      <c r="DC5947" t="s">
        <v>137</v>
      </c>
      <c r="DD5947" t="s">
        <v>137</v>
      </c>
      <c r="DE5947" t="s">
        <v>137</v>
      </c>
      <c r="DF5947" t="s">
        <v>18201</v>
      </c>
      <c r="DG5947" t="s">
        <v>137</v>
      </c>
      <c r="DH5947" t="s">
        <v>137</v>
      </c>
      <c r="DI5947" t="s">
        <v>137</v>
      </c>
      <c r="DJ5947" t="s">
        <v>137</v>
      </c>
      <c r="DK5947">
        <v>0</v>
      </c>
      <c r="DL5947" t="s">
        <v>209</v>
      </c>
      <c r="DM5947" t="s">
        <v>137</v>
      </c>
      <c r="DN5947" t="s">
        <v>137</v>
      </c>
      <c r="DO5947" s="1">
        <v>45392.49722222222</v>
      </c>
      <c r="DP5947" s="1"/>
      <c r="DQ5947" t="s">
        <v>150</v>
      </c>
      <c r="DR5947" t="s">
        <v>151</v>
      </c>
      <c r="DS5947" t="s">
        <v>152</v>
      </c>
      <c r="DT5947" t="s">
        <v>137</v>
      </c>
      <c r="DU5947" t="s">
        <v>137</v>
      </c>
      <c r="DV5947" t="s">
        <v>137</v>
      </c>
      <c r="DW5947" t="s">
        <v>137</v>
      </c>
      <c r="DX5947" t="s">
        <v>137</v>
      </c>
      <c r="DY5947" t="s">
        <v>137</v>
      </c>
      <c r="DZ5947" t="s">
        <v>168</v>
      </c>
      <c r="EA5947" t="b">
        <v>0</v>
      </c>
      <c r="EB5947" t="s">
        <v>137</v>
      </c>
    </row>
    <row r="5948" spans="1:132" x14ac:dyDescent="0.25">
      <c r="A5948">
        <v>130937750</v>
      </c>
      <c r="B5948">
        <v>6095</v>
      </c>
      <c r="C5948" t="s">
        <v>192</v>
      </c>
      <c r="D5948" t="s">
        <v>37846</v>
      </c>
      <c r="E5948" t="s">
        <v>134</v>
      </c>
      <c r="F5948" t="s">
        <v>162</v>
      </c>
      <c r="G5948" t="s">
        <v>163</v>
      </c>
      <c r="H5948" t="s">
        <v>137</v>
      </c>
      <c r="I5948" t="s">
        <v>37847</v>
      </c>
      <c r="J5948" t="s">
        <v>150</v>
      </c>
      <c r="K5948" t="s">
        <v>151</v>
      </c>
      <c r="L5948" t="s">
        <v>152</v>
      </c>
      <c r="M5948" t="s">
        <v>137</v>
      </c>
      <c r="N5948" t="s">
        <v>6373</v>
      </c>
      <c r="O5948" t="s">
        <v>6373</v>
      </c>
      <c r="P5948" s="1"/>
      <c r="Q5948" s="1">
        <v>45392.495833333334</v>
      </c>
      <c r="R5948" s="1">
        <v>45392.495833333334</v>
      </c>
      <c r="S5948" s="1">
        <v>45393.486805555556</v>
      </c>
      <c r="T5948" s="1">
        <v>45393.486805555556</v>
      </c>
      <c r="U5948" t="s">
        <v>166</v>
      </c>
      <c r="V5948" t="s">
        <v>137</v>
      </c>
      <c r="W5948" t="s">
        <v>137</v>
      </c>
      <c r="X5948" t="s">
        <v>137</v>
      </c>
      <c r="Y5948" t="s">
        <v>137</v>
      </c>
      <c r="Z5948" t="s">
        <v>137</v>
      </c>
      <c r="AA5948" t="s">
        <v>137</v>
      </c>
      <c r="AB5948" t="s">
        <v>137</v>
      </c>
      <c r="AC5948" t="s">
        <v>137</v>
      </c>
      <c r="AD5948" s="2"/>
      <c r="AE5948" t="s">
        <v>137</v>
      </c>
      <c r="AF5948" t="s">
        <v>137</v>
      </c>
      <c r="AG5948" t="s">
        <v>137</v>
      </c>
      <c r="AH5948" t="s">
        <v>137</v>
      </c>
      <c r="AI5948" t="s">
        <v>137</v>
      </c>
      <c r="AJ5948" t="s">
        <v>137</v>
      </c>
      <c r="AK5948" t="s">
        <v>137</v>
      </c>
      <c r="AL5948" s="2"/>
      <c r="AM5948" t="s">
        <v>137</v>
      </c>
      <c r="AN5948" t="s">
        <v>137</v>
      </c>
      <c r="AO5948" t="s">
        <v>137</v>
      </c>
      <c r="AP5948" t="s">
        <v>137</v>
      </c>
      <c r="AQ5948" t="s">
        <v>137</v>
      </c>
      <c r="AR5948" t="s">
        <v>137</v>
      </c>
      <c r="AS5948" t="s">
        <v>137</v>
      </c>
      <c r="AT5948" t="s">
        <v>137</v>
      </c>
      <c r="AU5948" t="s">
        <v>137</v>
      </c>
      <c r="AV5948" t="s">
        <v>137</v>
      </c>
      <c r="AW5948" t="s">
        <v>137</v>
      </c>
      <c r="AX5948" t="s">
        <v>137</v>
      </c>
      <c r="AY5948" t="s">
        <v>137</v>
      </c>
      <c r="AZ5948" t="s">
        <v>137</v>
      </c>
      <c r="BA5948" t="s">
        <v>137</v>
      </c>
      <c r="BB5948" t="s">
        <v>137</v>
      </c>
      <c r="BC5948" t="s">
        <v>137</v>
      </c>
      <c r="BD5948" t="s">
        <v>137</v>
      </c>
      <c r="BE5948" t="s">
        <v>137</v>
      </c>
      <c r="BF5948" t="s">
        <v>137</v>
      </c>
      <c r="BG5948" t="s">
        <v>137</v>
      </c>
      <c r="BH5948" t="s">
        <v>137</v>
      </c>
      <c r="BI5948" t="s">
        <v>137</v>
      </c>
      <c r="BJ5948" t="s">
        <v>137</v>
      </c>
      <c r="BK5948" t="s">
        <v>137</v>
      </c>
      <c r="BL5948" t="s">
        <v>137</v>
      </c>
      <c r="BM5948" t="s">
        <v>137</v>
      </c>
      <c r="BN5948" t="s">
        <v>137</v>
      </c>
      <c r="BO5948" t="s">
        <v>137</v>
      </c>
      <c r="BP5948" t="s">
        <v>137</v>
      </c>
      <c r="BQ5948" t="s">
        <v>137</v>
      </c>
      <c r="BR5948" t="s">
        <v>137</v>
      </c>
      <c r="BS5948" t="s">
        <v>137</v>
      </c>
      <c r="BT5948" t="s">
        <v>137</v>
      </c>
      <c r="BU5948" t="s">
        <v>137</v>
      </c>
      <c r="BW5948" t="s">
        <v>137</v>
      </c>
      <c r="BX5948" t="s">
        <v>137</v>
      </c>
      <c r="BY5948" t="s">
        <v>137</v>
      </c>
      <c r="BZ5948" t="s">
        <v>137</v>
      </c>
      <c r="CA5948" t="s">
        <v>137</v>
      </c>
      <c r="CB5948" t="s">
        <v>137</v>
      </c>
      <c r="CC5948" t="s">
        <v>137</v>
      </c>
      <c r="CD5948" t="s">
        <v>137</v>
      </c>
      <c r="CE5948" t="s">
        <v>137</v>
      </c>
      <c r="CF5948" t="s">
        <v>137</v>
      </c>
      <c r="CG5948" t="s">
        <v>137</v>
      </c>
      <c r="CH5948" t="s">
        <v>137</v>
      </c>
      <c r="CI5948" t="s">
        <v>137</v>
      </c>
      <c r="CJ5948" t="s">
        <v>137</v>
      </c>
      <c r="CK5948" t="s">
        <v>137</v>
      </c>
      <c r="CL5948" t="s">
        <v>137</v>
      </c>
      <c r="CM5948" t="s">
        <v>137</v>
      </c>
      <c r="CN5948" t="s">
        <v>137</v>
      </c>
      <c r="CO5948" t="s">
        <v>137</v>
      </c>
      <c r="CP5948" t="s">
        <v>137</v>
      </c>
      <c r="CQ5948" s="1">
        <v>45393.486805555556</v>
      </c>
      <c r="CR5948" s="1">
        <v>45393.486805555556</v>
      </c>
      <c r="CS5948" s="1"/>
      <c r="CT5948" t="s">
        <v>37848</v>
      </c>
      <c r="CU5948" t="s">
        <v>37849</v>
      </c>
      <c r="CV5948" t="s">
        <v>37850</v>
      </c>
      <c r="CW5948" t="s">
        <v>37851</v>
      </c>
      <c r="CX5948" s="3"/>
      <c r="CY5948" s="3"/>
      <c r="CZ5948">
        <v>1</v>
      </c>
      <c r="DA5948" t="s">
        <v>137</v>
      </c>
      <c r="DB5948" t="s">
        <v>137</v>
      </c>
      <c r="DC5948" t="s">
        <v>137</v>
      </c>
      <c r="DD5948" t="s">
        <v>137</v>
      </c>
      <c r="DE5948" t="s">
        <v>137</v>
      </c>
      <c r="DF5948" t="s">
        <v>37852</v>
      </c>
      <c r="DG5948" t="s">
        <v>137</v>
      </c>
      <c r="DH5948" t="s">
        <v>137</v>
      </c>
      <c r="DI5948" t="s">
        <v>137</v>
      </c>
      <c r="DJ5948" t="s">
        <v>137</v>
      </c>
      <c r="DK5948">
        <v>0</v>
      </c>
      <c r="DL5948" t="s">
        <v>209</v>
      </c>
      <c r="DM5948" t="s">
        <v>137</v>
      </c>
      <c r="DN5948" t="s">
        <v>137</v>
      </c>
      <c r="DO5948" s="1">
        <v>45393.486805555556</v>
      </c>
      <c r="DP5948" s="1"/>
      <c r="DQ5948" t="s">
        <v>150</v>
      </c>
      <c r="DR5948" t="s">
        <v>151</v>
      </c>
      <c r="DS5948" t="s">
        <v>152</v>
      </c>
      <c r="DT5948" t="s">
        <v>137</v>
      </c>
      <c r="DU5948" t="s">
        <v>137</v>
      </c>
      <c r="DV5948" t="s">
        <v>137</v>
      </c>
      <c r="DW5948" t="s">
        <v>137</v>
      </c>
      <c r="DX5948" t="s">
        <v>8759</v>
      </c>
      <c r="DY5948" t="s">
        <v>137</v>
      </c>
      <c r="DZ5948" t="s">
        <v>168</v>
      </c>
      <c r="EA5948" t="b">
        <v>0</v>
      </c>
      <c r="EB5948" t="s">
        <v>137</v>
      </c>
    </row>
    <row r="5949" spans="1:132" x14ac:dyDescent="0.25">
      <c r="A5949">
        <v>130933110</v>
      </c>
      <c r="B5949">
        <v>6094</v>
      </c>
      <c r="C5949" t="s">
        <v>192</v>
      </c>
      <c r="D5949" t="s">
        <v>133</v>
      </c>
      <c r="E5949" t="s">
        <v>134</v>
      </c>
      <c r="F5949" t="s">
        <v>135</v>
      </c>
      <c r="G5949" t="s">
        <v>136</v>
      </c>
      <c r="H5949" t="s">
        <v>137</v>
      </c>
      <c r="I5949" t="s">
        <v>138</v>
      </c>
      <c r="J5949" t="s">
        <v>150</v>
      </c>
      <c r="K5949" t="s">
        <v>151</v>
      </c>
      <c r="L5949" t="s">
        <v>152</v>
      </c>
      <c r="M5949" t="s">
        <v>137</v>
      </c>
      <c r="N5949" t="s">
        <v>505</v>
      </c>
      <c r="O5949" t="s">
        <v>505</v>
      </c>
      <c r="P5949" s="1">
        <v>45392</v>
      </c>
      <c r="Q5949" s="1">
        <v>45392.469444444447</v>
      </c>
      <c r="R5949" s="1">
        <v>45392.469444444447</v>
      </c>
      <c r="S5949" s="1">
        <v>45392.613888888889</v>
      </c>
      <c r="T5949" s="1">
        <v>45392.613888888889</v>
      </c>
      <c r="U5949" t="s">
        <v>1757</v>
      </c>
      <c r="V5949" t="s">
        <v>137</v>
      </c>
      <c r="W5949" t="s">
        <v>137</v>
      </c>
      <c r="X5949" t="s">
        <v>185</v>
      </c>
      <c r="Y5949" t="s">
        <v>361</v>
      </c>
      <c r="Z5949" t="s">
        <v>137</v>
      </c>
      <c r="AA5949" t="s">
        <v>137</v>
      </c>
      <c r="AB5949" t="s">
        <v>137</v>
      </c>
      <c r="AC5949" t="s">
        <v>137</v>
      </c>
      <c r="AD5949" s="2"/>
      <c r="AE5949" t="s">
        <v>137</v>
      </c>
      <c r="AF5949" t="s">
        <v>137</v>
      </c>
      <c r="AG5949" t="s">
        <v>137</v>
      </c>
      <c r="AH5949" t="s">
        <v>137</v>
      </c>
      <c r="AI5949" t="s">
        <v>137</v>
      </c>
      <c r="AJ5949" t="s">
        <v>137</v>
      </c>
      <c r="AK5949" t="s">
        <v>137</v>
      </c>
      <c r="AL5949" s="2"/>
      <c r="AM5949" t="s">
        <v>137</v>
      </c>
      <c r="AN5949" t="s">
        <v>137</v>
      </c>
      <c r="AO5949" t="s">
        <v>137</v>
      </c>
      <c r="AP5949" t="s">
        <v>137</v>
      </c>
      <c r="AQ5949" t="s">
        <v>137</v>
      </c>
      <c r="AR5949" t="s">
        <v>137</v>
      </c>
      <c r="AS5949" t="s">
        <v>137</v>
      </c>
      <c r="AT5949" t="s">
        <v>137</v>
      </c>
      <c r="AU5949" t="s">
        <v>137</v>
      </c>
      <c r="AV5949" t="s">
        <v>137</v>
      </c>
      <c r="AW5949" t="s">
        <v>137</v>
      </c>
      <c r="AX5949" t="s">
        <v>137</v>
      </c>
      <c r="AY5949" t="s">
        <v>137</v>
      </c>
      <c r="AZ5949" t="s">
        <v>137</v>
      </c>
      <c r="BA5949" t="s">
        <v>137</v>
      </c>
      <c r="BB5949" t="s">
        <v>137</v>
      </c>
      <c r="BC5949" t="s">
        <v>137</v>
      </c>
      <c r="BD5949" t="s">
        <v>137</v>
      </c>
      <c r="BE5949" t="s">
        <v>137</v>
      </c>
      <c r="BF5949" t="s">
        <v>137</v>
      </c>
      <c r="BG5949" t="s">
        <v>137</v>
      </c>
      <c r="BH5949" t="s">
        <v>137</v>
      </c>
      <c r="BI5949" t="s">
        <v>137</v>
      </c>
      <c r="BJ5949" t="s">
        <v>137</v>
      </c>
      <c r="BK5949" t="s">
        <v>137</v>
      </c>
      <c r="BL5949" t="s">
        <v>137</v>
      </c>
      <c r="BM5949" t="s">
        <v>137</v>
      </c>
      <c r="BN5949" t="s">
        <v>137</v>
      </c>
      <c r="BO5949" t="s">
        <v>137</v>
      </c>
      <c r="BP5949" t="s">
        <v>37853</v>
      </c>
      <c r="BQ5949" t="s">
        <v>137</v>
      </c>
      <c r="BR5949" t="s">
        <v>137</v>
      </c>
      <c r="BS5949" t="s">
        <v>137</v>
      </c>
      <c r="BT5949" t="s">
        <v>137</v>
      </c>
      <c r="BU5949" t="s">
        <v>137</v>
      </c>
      <c r="BW5949" t="s">
        <v>137</v>
      </c>
      <c r="BX5949" t="s">
        <v>137</v>
      </c>
      <c r="BY5949" t="s">
        <v>137</v>
      </c>
      <c r="BZ5949" t="s">
        <v>137</v>
      </c>
      <c r="CA5949" t="s">
        <v>137</v>
      </c>
      <c r="CB5949" t="s">
        <v>137</v>
      </c>
      <c r="CC5949" t="s">
        <v>137</v>
      </c>
      <c r="CD5949" t="s">
        <v>137</v>
      </c>
      <c r="CE5949" t="s">
        <v>137</v>
      </c>
      <c r="CF5949" t="s">
        <v>137</v>
      </c>
      <c r="CG5949" t="s">
        <v>137</v>
      </c>
      <c r="CH5949" t="s">
        <v>137</v>
      </c>
      <c r="CI5949" t="s">
        <v>137</v>
      </c>
      <c r="CJ5949" t="s">
        <v>137</v>
      </c>
      <c r="CK5949" t="s">
        <v>137</v>
      </c>
      <c r="CL5949" t="s">
        <v>137</v>
      </c>
      <c r="CM5949" t="s">
        <v>137</v>
      </c>
      <c r="CN5949" t="s">
        <v>137</v>
      </c>
      <c r="CO5949" t="s">
        <v>137</v>
      </c>
      <c r="CP5949" t="s">
        <v>137</v>
      </c>
      <c r="CQ5949" s="1">
        <v>45392.613888888889</v>
      </c>
      <c r="CR5949" s="1">
        <v>45392.613888888889</v>
      </c>
      <c r="CS5949" s="1"/>
      <c r="CT5949" t="s">
        <v>17646</v>
      </c>
      <c r="CU5949" t="s">
        <v>17646</v>
      </c>
      <c r="CV5949" t="s">
        <v>37854</v>
      </c>
      <c r="CW5949" t="s">
        <v>37854</v>
      </c>
      <c r="CX5949" s="3"/>
      <c r="CY5949" s="3"/>
      <c r="CZ5949">
        <v>1</v>
      </c>
      <c r="DA5949" t="s">
        <v>37855</v>
      </c>
      <c r="DB5949" t="s">
        <v>137</v>
      </c>
      <c r="DC5949" t="s">
        <v>137</v>
      </c>
      <c r="DD5949" t="s">
        <v>137</v>
      </c>
      <c r="DE5949" t="s">
        <v>137</v>
      </c>
      <c r="DF5949" t="s">
        <v>37856</v>
      </c>
      <c r="DG5949" t="s">
        <v>137</v>
      </c>
      <c r="DH5949" t="s">
        <v>137</v>
      </c>
      <c r="DI5949" t="s">
        <v>137</v>
      </c>
      <c r="DJ5949" t="s">
        <v>137</v>
      </c>
      <c r="DK5949">
        <v>0</v>
      </c>
      <c r="DL5949" t="s">
        <v>209</v>
      </c>
      <c r="DM5949" t="s">
        <v>137</v>
      </c>
      <c r="DN5949" t="s">
        <v>137</v>
      </c>
      <c r="DO5949" s="1">
        <v>45392.613888888889</v>
      </c>
      <c r="DP5949" s="1"/>
      <c r="DQ5949" t="s">
        <v>150</v>
      </c>
      <c r="DR5949" t="s">
        <v>151</v>
      </c>
      <c r="DS5949" t="s">
        <v>152</v>
      </c>
      <c r="DT5949" t="s">
        <v>137</v>
      </c>
      <c r="DU5949" t="s">
        <v>137</v>
      </c>
      <c r="DV5949" t="s">
        <v>137</v>
      </c>
      <c r="DW5949" t="s">
        <v>137</v>
      </c>
      <c r="DX5949" t="s">
        <v>7771</v>
      </c>
      <c r="DY5949" t="s">
        <v>137</v>
      </c>
      <c r="DZ5949" t="s">
        <v>148</v>
      </c>
      <c r="EA5949" t="b">
        <v>0</v>
      </c>
      <c r="EB5949" t="s">
        <v>137</v>
      </c>
    </row>
    <row r="5950" spans="1:132" x14ac:dyDescent="0.25">
      <c r="A5950">
        <v>130932235</v>
      </c>
      <c r="B5950">
        <v>6093</v>
      </c>
      <c r="C5950" t="s">
        <v>192</v>
      </c>
      <c r="D5950" t="s">
        <v>133</v>
      </c>
      <c r="E5950" t="s">
        <v>134</v>
      </c>
      <c r="F5950" t="s">
        <v>135</v>
      </c>
      <c r="G5950" t="s">
        <v>136</v>
      </c>
      <c r="H5950" t="s">
        <v>137</v>
      </c>
      <c r="I5950" t="s">
        <v>138</v>
      </c>
      <c r="J5950" t="s">
        <v>150</v>
      </c>
      <c r="K5950" t="s">
        <v>151</v>
      </c>
      <c r="L5950" t="s">
        <v>152</v>
      </c>
      <c r="M5950" t="s">
        <v>137</v>
      </c>
      <c r="N5950" t="s">
        <v>6296</v>
      </c>
      <c r="O5950" t="s">
        <v>6296</v>
      </c>
      <c r="P5950" s="1">
        <v>45392</v>
      </c>
      <c r="Q5950" s="1">
        <v>45392.464583333334</v>
      </c>
      <c r="R5950" s="1">
        <v>45392.464583333334</v>
      </c>
      <c r="S5950" s="1">
        <v>45392.477083333331</v>
      </c>
      <c r="T5950" s="1">
        <v>45392.477083333331</v>
      </c>
      <c r="U5950" t="s">
        <v>1985</v>
      </c>
      <c r="V5950" t="s">
        <v>137</v>
      </c>
      <c r="W5950" t="s">
        <v>137</v>
      </c>
      <c r="X5950" t="s">
        <v>185</v>
      </c>
      <c r="Y5950" t="s">
        <v>186</v>
      </c>
      <c r="Z5950" t="s">
        <v>137</v>
      </c>
      <c r="AA5950" t="s">
        <v>137</v>
      </c>
      <c r="AB5950" t="s">
        <v>137</v>
      </c>
      <c r="AC5950" t="s">
        <v>137</v>
      </c>
      <c r="AD5950" s="2"/>
      <c r="AE5950" t="s">
        <v>137</v>
      </c>
      <c r="AF5950" t="s">
        <v>137</v>
      </c>
      <c r="AG5950" t="s">
        <v>137</v>
      </c>
      <c r="AH5950" t="s">
        <v>137</v>
      </c>
      <c r="AI5950" t="s">
        <v>137</v>
      </c>
      <c r="AJ5950" t="s">
        <v>137</v>
      </c>
      <c r="AK5950" t="s">
        <v>137</v>
      </c>
      <c r="AL5950" s="2"/>
      <c r="AM5950" t="s">
        <v>137</v>
      </c>
      <c r="AN5950" t="s">
        <v>137</v>
      </c>
      <c r="AO5950" t="s">
        <v>137</v>
      </c>
      <c r="AP5950" t="s">
        <v>137</v>
      </c>
      <c r="AQ5950" t="s">
        <v>137</v>
      </c>
      <c r="AR5950" t="s">
        <v>137</v>
      </c>
      <c r="AS5950" t="s">
        <v>137</v>
      </c>
      <c r="AT5950" t="s">
        <v>137</v>
      </c>
      <c r="AU5950" t="s">
        <v>137</v>
      </c>
      <c r="AV5950" t="s">
        <v>137</v>
      </c>
      <c r="AW5950" t="s">
        <v>137</v>
      </c>
      <c r="AX5950" t="s">
        <v>137</v>
      </c>
      <c r="AY5950" t="s">
        <v>137</v>
      </c>
      <c r="AZ5950" t="s">
        <v>137</v>
      </c>
      <c r="BA5950" t="s">
        <v>137</v>
      </c>
      <c r="BB5950" t="s">
        <v>137</v>
      </c>
      <c r="BC5950" t="s">
        <v>137</v>
      </c>
      <c r="BD5950" t="s">
        <v>137</v>
      </c>
      <c r="BE5950" t="s">
        <v>137</v>
      </c>
      <c r="BF5950" t="s">
        <v>137</v>
      </c>
      <c r="BG5950" t="s">
        <v>137</v>
      </c>
      <c r="BH5950" t="s">
        <v>137</v>
      </c>
      <c r="BI5950" t="s">
        <v>137</v>
      </c>
      <c r="BJ5950" t="s">
        <v>137</v>
      </c>
      <c r="BK5950" t="s">
        <v>137</v>
      </c>
      <c r="BL5950" t="s">
        <v>137</v>
      </c>
      <c r="BM5950" t="s">
        <v>137</v>
      </c>
      <c r="BN5950" t="s">
        <v>137</v>
      </c>
      <c r="BO5950" t="s">
        <v>137</v>
      </c>
      <c r="BP5950" t="s">
        <v>37857</v>
      </c>
      <c r="BQ5950" t="s">
        <v>137</v>
      </c>
      <c r="BR5950" t="s">
        <v>137</v>
      </c>
      <c r="BS5950" t="s">
        <v>137</v>
      </c>
      <c r="BT5950" t="s">
        <v>137</v>
      </c>
      <c r="BU5950" t="s">
        <v>137</v>
      </c>
      <c r="BW5950" t="s">
        <v>137</v>
      </c>
      <c r="BX5950" t="s">
        <v>137</v>
      </c>
      <c r="BY5950" t="s">
        <v>137</v>
      </c>
      <c r="BZ5950" t="s">
        <v>137</v>
      </c>
      <c r="CA5950" t="s">
        <v>137</v>
      </c>
      <c r="CB5950" t="s">
        <v>137</v>
      </c>
      <c r="CC5950" t="s">
        <v>137</v>
      </c>
      <c r="CD5950" t="s">
        <v>137</v>
      </c>
      <c r="CE5950" t="s">
        <v>137</v>
      </c>
      <c r="CF5950" t="s">
        <v>137</v>
      </c>
      <c r="CG5950" t="s">
        <v>137</v>
      </c>
      <c r="CH5950" t="s">
        <v>137</v>
      </c>
      <c r="CI5950" t="s">
        <v>137</v>
      </c>
      <c r="CJ5950" t="s">
        <v>137</v>
      </c>
      <c r="CK5950" t="s">
        <v>137</v>
      </c>
      <c r="CL5950" t="s">
        <v>137</v>
      </c>
      <c r="CM5950" t="s">
        <v>137</v>
      </c>
      <c r="CN5950" t="s">
        <v>137</v>
      </c>
      <c r="CO5950" t="s">
        <v>137</v>
      </c>
      <c r="CP5950" t="s">
        <v>137</v>
      </c>
      <c r="CQ5950" s="1">
        <v>45392.477083333331</v>
      </c>
      <c r="CR5950" s="1">
        <v>45392.477083333331</v>
      </c>
      <c r="CS5950" s="1"/>
      <c r="CT5950" t="s">
        <v>37858</v>
      </c>
      <c r="CU5950" t="s">
        <v>37858</v>
      </c>
      <c r="CV5950" t="s">
        <v>33523</v>
      </c>
      <c r="CW5950" t="s">
        <v>33523</v>
      </c>
      <c r="CX5950" s="3"/>
      <c r="CY5950" s="3"/>
      <c r="CZ5950">
        <v>1</v>
      </c>
      <c r="DA5950" t="s">
        <v>37859</v>
      </c>
      <c r="DB5950" t="s">
        <v>137</v>
      </c>
      <c r="DC5950" t="s">
        <v>137</v>
      </c>
      <c r="DD5950" t="s">
        <v>137</v>
      </c>
      <c r="DE5950" t="s">
        <v>137</v>
      </c>
      <c r="DF5950" t="s">
        <v>37860</v>
      </c>
      <c r="DG5950" t="s">
        <v>137</v>
      </c>
      <c r="DH5950" t="s">
        <v>137</v>
      </c>
      <c r="DI5950" t="s">
        <v>137</v>
      </c>
      <c r="DJ5950" t="s">
        <v>137</v>
      </c>
      <c r="DK5950">
        <v>0</v>
      </c>
      <c r="DL5950" t="s">
        <v>209</v>
      </c>
      <c r="DM5950" t="s">
        <v>137</v>
      </c>
      <c r="DN5950" t="s">
        <v>137</v>
      </c>
      <c r="DO5950" s="1">
        <v>45392.477083333331</v>
      </c>
      <c r="DP5950" s="1"/>
      <c r="DQ5950" t="s">
        <v>150</v>
      </c>
      <c r="DR5950" t="s">
        <v>151</v>
      </c>
      <c r="DS5950" t="s">
        <v>152</v>
      </c>
      <c r="DT5950" t="s">
        <v>137</v>
      </c>
      <c r="DU5950" t="s">
        <v>137</v>
      </c>
      <c r="DV5950" t="s">
        <v>137</v>
      </c>
      <c r="DW5950" t="s">
        <v>137</v>
      </c>
      <c r="DX5950" t="s">
        <v>137</v>
      </c>
      <c r="DY5950" t="s">
        <v>137</v>
      </c>
      <c r="DZ5950" t="s">
        <v>148</v>
      </c>
      <c r="EA5950" t="b">
        <v>0</v>
      </c>
      <c r="EB5950" t="s">
        <v>137</v>
      </c>
    </row>
    <row r="5951" spans="1:132" x14ac:dyDescent="0.25">
      <c r="A5951">
        <v>130931957</v>
      </c>
      <c r="B5951">
        <v>6092</v>
      </c>
      <c r="C5951" t="s">
        <v>192</v>
      </c>
      <c r="D5951" t="s">
        <v>474</v>
      </c>
      <c r="E5951" t="s">
        <v>134</v>
      </c>
      <c r="F5951" t="s">
        <v>135</v>
      </c>
      <c r="G5951" t="s">
        <v>163</v>
      </c>
      <c r="H5951" t="s">
        <v>137</v>
      </c>
      <c r="I5951" t="s">
        <v>475</v>
      </c>
      <c r="J5951" t="s">
        <v>1709</v>
      </c>
      <c r="K5951" t="s">
        <v>1710</v>
      </c>
      <c r="L5951" t="s">
        <v>1711</v>
      </c>
      <c r="M5951" t="s">
        <v>137</v>
      </c>
      <c r="N5951" t="s">
        <v>7333</v>
      </c>
      <c r="O5951" t="s">
        <v>7333</v>
      </c>
      <c r="P5951" s="1">
        <v>45392</v>
      </c>
      <c r="Q5951" s="1">
        <v>45392.463194444441</v>
      </c>
      <c r="R5951" s="1">
        <v>45392.463194444441</v>
      </c>
      <c r="S5951" s="1">
        <v>45404.663888888892</v>
      </c>
      <c r="T5951" s="1">
        <v>45404.663888888892</v>
      </c>
      <c r="U5951" t="s">
        <v>7334</v>
      </c>
      <c r="V5951" t="s">
        <v>137</v>
      </c>
      <c r="W5951" t="s">
        <v>137</v>
      </c>
      <c r="X5951" t="s">
        <v>176</v>
      </c>
      <c r="Y5951" t="s">
        <v>370</v>
      </c>
      <c r="Z5951" t="s">
        <v>137</v>
      </c>
      <c r="AA5951" t="s">
        <v>232</v>
      </c>
      <c r="AB5951" t="s">
        <v>137</v>
      </c>
      <c r="AC5951" t="s">
        <v>137</v>
      </c>
      <c r="AD5951" s="2"/>
      <c r="AE5951" t="s">
        <v>137</v>
      </c>
      <c r="AF5951" t="s">
        <v>137</v>
      </c>
      <c r="AG5951" t="s">
        <v>137</v>
      </c>
      <c r="AH5951" t="s">
        <v>137</v>
      </c>
      <c r="AI5951" t="s">
        <v>137</v>
      </c>
      <c r="AJ5951" t="s">
        <v>137</v>
      </c>
      <c r="AK5951" t="s">
        <v>137</v>
      </c>
      <c r="AL5951" s="2"/>
      <c r="AM5951" t="s">
        <v>137</v>
      </c>
      <c r="AN5951" t="s">
        <v>137</v>
      </c>
      <c r="AO5951" t="s">
        <v>137</v>
      </c>
      <c r="AP5951" t="s">
        <v>137</v>
      </c>
      <c r="AQ5951" t="s">
        <v>137</v>
      </c>
      <c r="AR5951" t="s">
        <v>137</v>
      </c>
      <c r="AS5951" t="s">
        <v>137</v>
      </c>
      <c r="AT5951" t="s">
        <v>137</v>
      </c>
      <c r="AU5951" t="s">
        <v>137</v>
      </c>
      <c r="AV5951" t="s">
        <v>37861</v>
      </c>
      <c r="AW5951" t="s">
        <v>137</v>
      </c>
      <c r="AX5951" t="s">
        <v>137</v>
      </c>
      <c r="AY5951" t="s">
        <v>137</v>
      </c>
      <c r="AZ5951" t="s">
        <v>137</v>
      </c>
      <c r="BA5951" t="s">
        <v>137</v>
      </c>
      <c r="BB5951" t="s">
        <v>137</v>
      </c>
      <c r="BC5951" t="s">
        <v>137</v>
      </c>
      <c r="BD5951" t="s">
        <v>137</v>
      </c>
      <c r="BE5951" t="s">
        <v>137</v>
      </c>
      <c r="BF5951" t="s">
        <v>137</v>
      </c>
      <c r="BG5951" t="s">
        <v>137</v>
      </c>
      <c r="BH5951" t="s">
        <v>137</v>
      </c>
      <c r="BI5951" t="s">
        <v>137</v>
      </c>
      <c r="BJ5951" t="s">
        <v>137</v>
      </c>
      <c r="BK5951" t="s">
        <v>137</v>
      </c>
      <c r="BL5951" t="s">
        <v>137</v>
      </c>
      <c r="BM5951" t="s">
        <v>137</v>
      </c>
      <c r="BN5951" t="s">
        <v>137</v>
      </c>
      <c r="BO5951" t="s">
        <v>137</v>
      </c>
      <c r="BP5951" t="s">
        <v>137</v>
      </c>
      <c r="BQ5951" t="s">
        <v>137</v>
      </c>
      <c r="BR5951" t="s">
        <v>137</v>
      </c>
      <c r="BS5951" t="s">
        <v>137</v>
      </c>
      <c r="BT5951" t="s">
        <v>137</v>
      </c>
      <c r="BU5951" t="s">
        <v>137</v>
      </c>
      <c r="BW5951" t="s">
        <v>137</v>
      </c>
      <c r="BX5951" t="s">
        <v>137</v>
      </c>
      <c r="BY5951" t="s">
        <v>137</v>
      </c>
      <c r="BZ5951" t="s">
        <v>137</v>
      </c>
      <c r="CA5951" t="s">
        <v>137</v>
      </c>
      <c r="CB5951" t="s">
        <v>137</v>
      </c>
      <c r="CC5951" t="s">
        <v>137</v>
      </c>
      <c r="CD5951" t="s">
        <v>137</v>
      </c>
      <c r="CE5951" t="s">
        <v>137</v>
      </c>
      <c r="CF5951" t="s">
        <v>137</v>
      </c>
      <c r="CG5951" t="s">
        <v>137</v>
      </c>
      <c r="CH5951" t="s">
        <v>137</v>
      </c>
      <c r="CI5951" t="s">
        <v>137</v>
      </c>
      <c r="CJ5951" t="s">
        <v>137</v>
      </c>
      <c r="CK5951" t="s">
        <v>137</v>
      </c>
      <c r="CL5951" t="s">
        <v>137</v>
      </c>
      <c r="CM5951" t="s">
        <v>137</v>
      </c>
      <c r="CN5951" t="s">
        <v>137</v>
      </c>
      <c r="CO5951" t="s">
        <v>137</v>
      </c>
      <c r="CP5951" t="s">
        <v>137</v>
      </c>
      <c r="CQ5951" s="1">
        <v>45404.663888888892</v>
      </c>
      <c r="CR5951" s="1">
        <v>45404.663888888892</v>
      </c>
      <c r="CS5951" s="1"/>
      <c r="CT5951" t="s">
        <v>137</v>
      </c>
      <c r="CU5951" t="s">
        <v>137</v>
      </c>
      <c r="CV5951" t="s">
        <v>37862</v>
      </c>
      <c r="CW5951" t="s">
        <v>37863</v>
      </c>
      <c r="CX5951" s="3"/>
      <c r="CY5951" s="3"/>
      <c r="CZ5951">
        <v>2</v>
      </c>
      <c r="DA5951" t="s">
        <v>37864</v>
      </c>
      <c r="DB5951" t="s">
        <v>137</v>
      </c>
      <c r="DC5951" t="s">
        <v>137</v>
      </c>
      <c r="DD5951" t="s">
        <v>137</v>
      </c>
      <c r="DE5951" t="s">
        <v>137</v>
      </c>
      <c r="DF5951" t="s">
        <v>37865</v>
      </c>
      <c r="DG5951" t="s">
        <v>900</v>
      </c>
      <c r="DH5951" t="s">
        <v>5772</v>
      </c>
      <c r="DI5951" t="s">
        <v>137</v>
      </c>
      <c r="DJ5951" t="s">
        <v>137</v>
      </c>
      <c r="DK5951">
        <v>0</v>
      </c>
      <c r="DL5951" t="s">
        <v>209</v>
      </c>
      <c r="DM5951" t="s">
        <v>37866</v>
      </c>
      <c r="DN5951" t="s">
        <v>137</v>
      </c>
      <c r="DO5951" s="1">
        <v>45404.663888888892</v>
      </c>
      <c r="DP5951" s="1"/>
      <c r="DQ5951" t="s">
        <v>1709</v>
      </c>
      <c r="DR5951" t="s">
        <v>1710</v>
      </c>
      <c r="DS5951" t="s">
        <v>1711</v>
      </c>
      <c r="DT5951" t="s">
        <v>137</v>
      </c>
      <c r="DU5951" t="s">
        <v>137</v>
      </c>
      <c r="DV5951" t="s">
        <v>140</v>
      </c>
      <c r="DW5951" t="s">
        <v>137</v>
      </c>
      <c r="DX5951" t="s">
        <v>7597</v>
      </c>
      <c r="DY5951" t="s">
        <v>137</v>
      </c>
      <c r="DZ5951" t="s">
        <v>148</v>
      </c>
      <c r="EA5951" t="b">
        <v>0</v>
      </c>
      <c r="EB5951" t="s">
        <v>137</v>
      </c>
    </row>
    <row r="5952" spans="1:132" x14ac:dyDescent="0.25">
      <c r="A5952">
        <v>130929765</v>
      </c>
      <c r="B5952">
        <v>6091</v>
      </c>
      <c r="C5952" t="s">
        <v>192</v>
      </c>
      <c r="D5952" t="s">
        <v>37867</v>
      </c>
      <c r="E5952" t="s">
        <v>134</v>
      </c>
      <c r="F5952" t="s">
        <v>162</v>
      </c>
      <c r="G5952" t="s">
        <v>163</v>
      </c>
      <c r="H5952" t="s">
        <v>137</v>
      </c>
      <c r="I5952" t="s">
        <v>37868</v>
      </c>
      <c r="J5952" t="s">
        <v>1709</v>
      </c>
      <c r="K5952" t="s">
        <v>1710</v>
      </c>
      <c r="L5952" t="s">
        <v>1711</v>
      </c>
      <c r="M5952" t="s">
        <v>137</v>
      </c>
      <c r="N5952" t="s">
        <v>1912</v>
      </c>
      <c r="O5952" t="s">
        <v>1912</v>
      </c>
      <c r="P5952" s="1"/>
      <c r="Q5952" s="1">
        <v>45392.451388888891</v>
      </c>
      <c r="R5952" s="1">
        <v>45392.451388888891</v>
      </c>
      <c r="S5952" s="1">
        <v>45392.663888888892</v>
      </c>
      <c r="T5952" s="1">
        <v>45392.663888888892</v>
      </c>
      <c r="U5952" t="s">
        <v>850</v>
      </c>
      <c r="V5952" t="s">
        <v>137</v>
      </c>
      <c r="W5952" t="s">
        <v>137</v>
      </c>
      <c r="X5952" t="s">
        <v>176</v>
      </c>
      <c r="Y5952" t="s">
        <v>137</v>
      </c>
      <c r="Z5952" t="s">
        <v>137</v>
      </c>
      <c r="AA5952" t="s">
        <v>137</v>
      </c>
      <c r="AB5952" t="s">
        <v>137</v>
      </c>
      <c r="AC5952" t="s">
        <v>137</v>
      </c>
      <c r="AD5952" s="2"/>
      <c r="AE5952" t="s">
        <v>137</v>
      </c>
      <c r="AF5952" t="s">
        <v>137</v>
      </c>
      <c r="AG5952" t="s">
        <v>137</v>
      </c>
      <c r="AH5952" t="s">
        <v>137</v>
      </c>
      <c r="AI5952" t="s">
        <v>137</v>
      </c>
      <c r="AJ5952" t="s">
        <v>137</v>
      </c>
      <c r="AK5952" t="s">
        <v>137</v>
      </c>
      <c r="AL5952" s="2"/>
      <c r="AM5952" t="s">
        <v>137</v>
      </c>
      <c r="AN5952" t="s">
        <v>137</v>
      </c>
      <c r="AO5952" t="s">
        <v>137</v>
      </c>
      <c r="AP5952" t="s">
        <v>137</v>
      </c>
      <c r="AQ5952" t="s">
        <v>137</v>
      </c>
      <c r="AR5952" t="s">
        <v>137</v>
      </c>
      <c r="AS5952" t="s">
        <v>137</v>
      </c>
      <c r="AT5952" t="s">
        <v>137</v>
      </c>
      <c r="AU5952" t="s">
        <v>137</v>
      </c>
      <c r="AV5952" t="s">
        <v>137</v>
      </c>
      <c r="AW5952" t="s">
        <v>137</v>
      </c>
      <c r="AX5952" t="s">
        <v>137</v>
      </c>
      <c r="AY5952" t="s">
        <v>137</v>
      </c>
      <c r="AZ5952" t="s">
        <v>137</v>
      </c>
      <c r="BA5952" t="s">
        <v>137</v>
      </c>
      <c r="BB5952" t="s">
        <v>137</v>
      </c>
      <c r="BC5952" t="s">
        <v>137</v>
      </c>
      <c r="BD5952" t="s">
        <v>137</v>
      </c>
      <c r="BE5952" t="s">
        <v>137</v>
      </c>
      <c r="BF5952" t="s">
        <v>137</v>
      </c>
      <c r="BG5952" t="s">
        <v>137</v>
      </c>
      <c r="BH5952" t="s">
        <v>137</v>
      </c>
      <c r="BI5952" t="s">
        <v>137</v>
      </c>
      <c r="BJ5952" t="s">
        <v>137</v>
      </c>
      <c r="BK5952" t="s">
        <v>137</v>
      </c>
      <c r="BL5952" t="s">
        <v>137</v>
      </c>
      <c r="BM5952" t="s">
        <v>137</v>
      </c>
      <c r="BN5952" t="s">
        <v>137</v>
      </c>
      <c r="BO5952" t="s">
        <v>137</v>
      </c>
      <c r="BP5952" t="s">
        <v>137</v>
      </c>
      <c r="BQ5952" t="s">
        <v>137</v>
      </c>
      <c r="BR5952" t="s">
        <v>137</v>
      </c>
      <c r="BS5952" t="s">
        <v>137</v>
      </c>
      <c r="BT5952" t="s">
        <v>137</v>
      </c>
      <c r="BU5952" t="s">
        <v>137</v>
      </c>
      <c r="BW5952" t="s">
        <v>137</v>
      </c>
      <c r="BX5952" t="s">
        <v>137</v>
      </c>
      <c r="BY5952" t="s">
        <v>137</v>
      </c>
      <c r="BZ5952" t="s">
        <v>137</v>
      </c>
      <c r="CA5952" t="s">
        <v>137</v>
      </c>
      <c r="CB5952" t="s">
        <v>137</v>
      </c>
      <c r="CC5952" t="s">
        <v>137</v>
      </c>
      <c r="CD5952" t="s">
        <v>137</v>
      </c>
      <c r="CE5952" t="s">
        <v>137</v>
      </c>
      <c r="CF5952" t="s">
        <v>137</v>
      </c>
      <c r="CG5952" t="s">
        <v>137</v>
      </c>
      <c r="CH5952" t="s">
        <v>137</v>
      </c>
      <c r="CI5952" t="s">
        <v>137</v>
      </c>
      <c r="CJ5952" t="s">
        <v>137</v>
      </c>
      <c r="CK5952" t="s">
        <v>137</v>
      </c>
      <c r="CL5952" t="s">
        <v>137</v>
      </c>
      <c r="CM5952" t="s">
        <v>137</v>
      </c>
      <c r="CN5952" t="s">
        <v>137</v>
      </c>
      <c r="CO5952" t="s">
        <v>137</v>
      </c>
      <c r="CP5952" t="s">
        <v>137</v>
      </c>
      <c r="CQ5952" s="1">
        <v>45392.663888888892</v>
      </c>
      <c r="CR5952" s="1">
        <v>45392.663888888892</v>
      </c>
      <c r="CS5952" s="1"/>
      <c r="CT5952" t="s">
        <v>137</v>
      </c>
      <c r="CU5952" t="s">
        <v>137</v>
      </c>
      <c r="CV5952" t="s">
        <v>37869</v>
      </c>
      <c r="CW5952" t="s">
        <v>37869</v>
      </c>
      <c r="CX5952" s="3"/>
      <c r="CY5952" s="3"/>
      <c r="CZ5952">
        <v>1</v>
      </c>
      <c r="DA5952" t="s">
        <v>137</v>
      </c>
      <c r="DB5952" t="s">
        <v>137</v>
      </c>
      <c r="DC5952" t="s">
        <v>137</v>
      </c>
      <c r="DD5952" t="s">
        <v>137</v>
      </c>
      <c r="DE5952" t="s">
        <v>137</v>
      </c>
      <c r="DF5952" t="s">
        <v>137</v>
      </c>
      <c r="DG5952" t="s">
        <v>137</v>
      </c>
      <c r="DH5952" t="s">
        <v>137</v>
      </c>
      <c r="DI5952" t="s">
        <v>137</v>
      </c>
      <c r="DJ5952" t="s">
        <v>137</v>
      </c>
      <c r="DK5952">
        <v>0</v>
      </c>
      <c r="DL5952" t="s">
        <v>209</v>
      </c>
      <c r="DM5952" t="s">
        <v>37870</v>
      </c>
      <c r="DN5952" t="s">
        <v>137</v>
      </c>
      <c r="DO5952" s="1">
        <v>45392.663888888892</v>
      </c>
      <c r="DP5952" s="1"/>
      <c r="DQ5952" t="s">
        <v>534</v>
      </c>
      <c r="DR5952" t="s">
        <v>535</v>
      </c>
      <c r="DS5952" t="s">
        <v>536</v>
      </c>
      <c r="DT5952" t="s">
        <v>137</v>
      </c>
      <c r="DU5952" t="s">
        <v>137</v>
      </c>
      <c r="DV5952" t="s">
        <v>137</v>
      </c>
      <c r="DW5952" t="s">
        <v>137</v>
      </c>
      <c r="DX5952" t="s">
        <v>137</v>
      </c>
      <c r="DY5952" t="s">
        <v>137</v>
      </c>
      <c r="DZ5952" t="s">
        <v>168</v>
      </c>
      <c r="EA5952" t="b">
        <v>0</v>
      </c>
      <c r="EB5952" t="s">
        <v>137</v>
      </c>
    </row>
    <row r="5953" spans="1:132" x14ac:dyDescent="0.25">
      <c r="A5953">
        <v>130926723</v>
      </c>
      <c r="B5953">
        <v>6090</v>
      </c>
      <c r="C5953" t="s">
        <v>192</v>
      </c>
      <c r="D5953" t="s">
        <v>474</v>
      </c>
      <c r="E5953" t="s">
        <v>134</v>
      </c>
      <c r="F5953" t="s">
        <v>135</v>
      </c>
      <c r="G5953" t="s">
        <v>163</v>
      </c>
      <c r="H5953" t="s">
        <v>137</v>
      </c>
      <c r="I5953" t="s">
        <v>475</v>
      </c>
      <c r="J5953" t="s">
        <v>150</v>
      </c>
      <c r="K5953" t="s">
        <v>151</v>
      </c>
      <c r="L5953" t="s">
        <v>152</v>
      </c>
      <c r="M5953" t="s">
        <v>137</v>
      </c>
      <c r="N5953" t="s">
        <v>951</v>
      </c>
      <c r="O5953" t="s">
        <v>951</v>
      </c>
      <c r="P5953" s="1">
        <v>45392</v>
      </c>
      <c r="Q5953" s="1">
        <v>45392.433333333334</v>
      </c>
      <c r="R5953" s="1">
        <v>45392.433333333334</v>
      </c>
      <c r="S5953" s="1">
        <v>45392.484722222223</v>
      </c>
      <c r="T5953" s="1">
        <v>45392.484722222223</v>
      </c>
      <c r="U5953" t="s">
        <v>850</v>
      </c>
      <c r="V5953" t="s">
        <v>137</v>
      </c>
      <c r="W5953" t="s">
        <v>137</v>
      </c>
      <c r="X5953" t="s">
        <v>176</v>
      </c>
      <c r="Y5953" t="s">
        <v>137</v>
      </c>
      <c r="Z5953" t="s">
        <v>137</v>
      </c>
      <c r="AA5953" t="s">
        <v>479</v>
      </c>
      <c r="AB5953" t="s">
        <v>137</v>
      </c>
      <c r="AC5953" t="s">
        <v>137</v>
      </c>
      <c r="AD5953" s="2"/>
      <c r="AE5953" t="s">
        <v>137</v>
      </c>
      <c r="AF5953" t="s">
        <v>137</v>
      </c>
      <c r="AG5953" t="s">
        <v>137</v>
      </c>
      <c r="AH5953" t="s">
        <v>137</v>
      </c>
      <c r="AI5953" t="s">
        <v>137</v>
      </c>
      <c r="AJ5953" t="s">
        <v>137</v>
      </c>
      <c r="AK5953" t="s">
        <v>137</v>
      </c>
      <c r="AL5953" s="2"/>
      <c r="AM5953" t="s">
        <v>137</v>
      </c>
      <c r="AN5953" t="s">
        <v>137</v>
      </c>
      <c r="AO5953" t="s">
        <v>137</v>
      </c>
      <c r="AP5953" t="s">
        <v>137</v>
      </c>
      <c r="AQ5953" t="s">
        <v>137</v>
      </c>
      <c r="AR5953" t="s">
        <v>137</v>
      </c>
      <c r="AS5953" t="s">
        <v>137</v>
      </c>
      <c r="AT5953" t="s">
        <v>137</v>
      </c>
      <c r="AU5953" t="s">
        <v>137</v>
      </c>
      <c r="AV5953" t="s">
        <v>37871</v>
      </c>
      <c r="AW5953" t="s">
        <v>137</v>
      </c>
      <c r="AX5953" t="s">
        <v>137</v>
      </c>
      <c r="AY5953" t="s">
        <v>137</v>
      </c>
      <c r="AZ5953" t="s">
        <v>137</v>
      </c>
      <c r="BA5953" t="s">
        <v>137</v>
      </c>
      <c r="BB5953" t="s">
        <v>137</v>
      </c>
      <c r="BC5953" t="s">
        <v>137</v>
      </c>
      <c r="BD5953" t="s">
        <v>137</v>
      </c>
      <c r="BE5953" t="s">
        <v>137</v>
      </c>
      <c r="BF5953" t="s">
        <v>137</v>
      </c>
      <c r="BG5953" t="s">
        <v>137</v>
      </c>
      <c r="BH5953" t="s">
        <v>137</v>
      </c>
      <c r="BI5953" t="s">
        <v>137</v>
      </c>
      <c r="BJ5953" t="s">
        <v>137</v>
      </c>
      <c r="BK5953" t="s">
        <v>137</v>
      </c>
      <c r="BL5953" t="s">
        <v>137</v>
      </c>
      <c r="BM5953" t="s">
        <v>137</v>
      </c>
      <c r="BN5953" t="s">
        <v>137</v>
      </c>
      <c r="BO5953" t="s">
        <v>137</v>
      </c>
      <c r="BP5953" t="s">
        <v>137</v>
      </c>
      <c r="BQ5953" t="s">
        <v>137</v>
      </c>
      <c r="BR5953" t="s">
        <v>137</v>
      </c>
      <c r="BS5953" t="s">
        <v>137</v>
      </c>
      <c r="BT5953" t="s">
        <v>137</v>
      </c>
      <c r="BU5953" t="s">
        <v>137</v>
      </c>
      <c r="BW5953" t="s">
        <v>137</v>
      </c>
      <c r="BX5953" t="s">
        <v>137</v>
      </c>
      <c r="BY5953" t="s">
        <v>137</v>
      </c>
      <c r="BZ5953" t="s">
        <v>137</v>
      </c>
      <c r="CA5953" t="s">
        <v>137</v>
      </c>
      <c r="CB5953" t="s">
        <v>137</v>
      </c>
      <c r="CC5953" t="s">
        <v>137</v>
      </c>
      <c r="CD5953" t="s">
        <v>137</v>
      </c>
      <c r="CE5953" t="s">
        <v>137</v>
      </c>
      <c r="CF5953" t="s">
        <v>137</v>
      </c>
      <c r="CG5953" t="s">
        <v>137</v>
      </c>
      <c r="CH5953" t="s">
        <v>137</v>
      </c>
      <c r="CI5953" t="s">
        <v>137</v>
      </c>
      <c r="CJ5953" t="s">
        <v>137</v>
      </c>
      <c r="CK5953" t="s">
        <v>137</v>
      </c>
      <c r="CL5953" t="s">
        <v>137</v>
      </c>
      <c r="CM5953" t="s">
        <v>137</v>
      </c>
      <c r="CN5953" t="s">
        <v>137</v>
      </c>
      <c r="CO5953" t="s">
        <v>137</v>
      </c>
      <c r="CP5953" t="s">
        <v>137</v>
      </c>
      <c r="CQ5953" s="1">
        <v>45392.484722222223</v>
      </c>
      <c r="CR5953" s="1">
        <v>45392.484722222223</v>
      </c>
      <c r="CS5953" s="1"/>
      <c r="CT5953" t="s">
        <v>10795</v>
      </c>
      <c r="CU5953" t="s">
        <v>10795</v>
      </c>
      <c r="CV5953" t="s">
        <v>37872</v>
      </c>
      <c r="CW5953" t="s">
        <v>37872</v>
      </c>
      <c r="CX5953" s="3"/>
      <c r="CY5953" s="3"/>
      <c r="CZ5953">
        <v>1</v>
      </c>
      <c r="DA5953" t="s">
        <v>37873</v>
      </c>
      <c r="DB5953" t="s">
        <v>137</v>
      </c>
      <c r="DC5953" t="s">
        <v>137</v>
      </c>
      <c r="DD5953" t="s">
        <v>137</v>
      </c>
      <c r="DE5953" t="s">
        <v>137</v>
      </c>
      <c r="DF5953" t="s">
        <v>37874</v>
      </c>
      <c r="DG5953" t="s">
        <v>137</v>
      </c>
      <c r="DH5953" t="s">
        <v>137</v>
      </c>
      <c r="DI5953" t="s">
        <v>137</v>
      </c>
      <c r="DJ5953" t="s">
        <v>137</v>
      </c>
      <c r="DK5953">
        <v>0</v>
      </c>
      <c r="DL5953" t="s">
        <v>209</v>
      </c>
      <c r="DM5953" t="s">
        <v>137</v>
      </c>
      <c r="DN5953" t="s">
        <v>137</v>
      </c>
      <c r="DO5953" s="1">
        <v>45392.484722222223</v>
      </c>
      <c r="DP5953" s="1"/>
      <c r="DQ5953" t="s">
        <v>150</v>
      </c>
      <c r="DR5953" t="s">
        <v>151</v>
      </c>
      <c r="DS5953" t="s">
        <v>152</v>
      </c>
      <c r="DT5953" t="s">
        <v>137</v>
      </c>
      <c r="DU5953" t="s">
        <v>137</v>
      </c>
      <c r="DV5953" t="s">
        <v>140</v>
      </c>
      <c r="DW5953" t="s">
        <v>137</v>
      </c>
      <c r="DX5953" t="s">
        <v>137</v>
      </c>
      <c r="DY5953" t="s">
        <v>137</v>
      </c>
      <c r="DZ5953" t="s">
        <v>148</v>
      </c>
      <c r="EA5953" t="b">
        <v>0</v>
      </c>
      <c r="EB5953" t="s">
        <v>137</v>
      </c>
    </row>
    <row r="5954" spans="1:132" x14ac:dyDescent="0.25">
      <c r="A5954">
        <v>130926168</v>
      </c>
      <c r="B5954">
        <v>6089</v>
      </c>
      <c r="C5954" t="s">
        <v>192</v>
      </c>
      <c r="D5954" t="s">
        <v>133</v>
      </c>
      <c r="E5954" t="s">
        <v>134</v>
      </c>
      <c r="F5954" t="s">
        <v>135</v>
      </c>
      <c r="G5954" t="s">
        <v>136</v>
      </c>
      <c r="H5954" t="s">
        <v>137</v>
      </c>
      <c r="I5954" t="s">
        <v>138</v>
      </c>
      <c r="J5954" t="s">
        <v>32127</v>
      </c>
      <c r="K5954" t="s">
        <v>32128</v>
      </c>
      <c r="L5954" t="s">
        <v>32129</v>
      </c>
      <c r="M5954" t="s">
        <v>137</v>
      </c>
      <c r="N5954" t="s">
        <v>4728</v>
      </c>
      <c r="O5954" t="s">
        <v>4728</v>
      </c>
      <c r="P5954" s="1"/>
      <c r="Q5954" s="1">
        <v>45392.429861111108</v>
      </c>
      <c r="R5954" s="1">
        <v>45392.429861111108</v>
      </c>
      <c r="S5954" s="1">
        <v>45412.577777777777</v>
      </c>
      <c r="T5954" s="1">
        <v>45412.577777777777</v>
      </c>
      <c r="U5954" t="s">
        <v>550</v>
      </c>
      <c r="V5954" t="s">
        <v>137</v>
      </c>
      <c r="W5954" t="s">
        <v>137</v>
      </c>
      <c r="X5954" t="s">
        <v>144</v>
      </c>
      <c r="Y5954" t="s">
        <v>177</v>
      </c>
      <c r="Z5954" t="s">
        <v>137</v>
      </c>
      <c r="AA5954" t="s">
        <v>137</v>
      </c>
      <c r="AB5954" t="s">
        <v>137</v>
      </c>
      <c r="AC5954" t="s">
        <v>137</v>
      </c>
      <c r="AD5954" s="2"/>
      <c r="AE5954" t="s">
        <v>137</v>
      </c>
      <c r="AF5954" t="s">
        <v>137</v>
      </c>
      <c r="AG5954" t="s">
        <v>137</v>
      </c>
      <c r="AH5954" t="s">
        <v>137</v>
      </c>
      <c r="AI5954" t="s">
        <v>137</v>
      </c>
      <c r="AJ5954" t="s">
        <v>137</v>
      </c>
      <c r="AK5954" t="s">
        <v>137</v>
      </c>
      <c r="AL5954" s="2"/>
      <c r="AM5954" t="s">
        <v>137</v>
      </c>
      <c r="AN5954" t="s">
        <v>137</v>
      </c>
      <c r="AO5954" t="s">
        <v>137</v>
      </c>
      <c r="AP5954" t="s">
        <v>137</v>
      </c>
      <c r="AQ5954" t="s">
        <v>137</v>
      </c>
      <c r="AR5954" t="s">
        <v>137</v>
      </c>
      <c r="AS5954" t="s">
        <v>137</v>
      </c>
      <c r="AT5954" t="s">
        <v>137</v>
      </c>
      <c r="AU5954" t="s">
        <v>137</v>
      </c>
      <c r="AV5954" t="s">
        <v>137</v>
      </c>
      <c r="AW5954" t="s">
        <v>137</v>
      </c>
      <c r="AX5954" t="s">
        <v>137</v>
      </c>
      <c r="AY5954" t="s">
        <v>137</v>
      </c>
      <c r="AZ5954" t="s">
        <v>137</v>
      </c>
      <c r="BA5954" t="s">
        <v>137</v>
      </c>
      <c r="BB5954" t="s">
        <v>137</v>
      </c>
      <c r="BC5954" t="s">
        <v>137</v>
      </c>
      <c r="BD5954" t="s">
        <v>137</v>
      </c>
      <c r="BE5954" t="s">
        <v>137</v>
      </c>
      <c r="BF5954" t="s">
        <v>137</v>
      </c>
      <c r="BG5954" t="s">
        <v>137</v>
      </c>
      <c r="BH5954" t="s">
        <v>137</v>
      </c>
      <c r="BI5954" t="s">
        <v>137</v>
      </c>
      <c r="BJ5954" t="s">
        <v>137</v>
      </c>
      <c r="BK5954" t="s">
        <v>137</v>
      </c>
      <c r="BL5954" t="s">
        <v>137</v>
      </c>
      <c r="BM5954" t="s">
        <v>137</v>
      </c>
      <c r="BN5954" t="s">
        <v>137</v>
      </c>
      <c r="BO5954" t="s">
        <v>137</v>
      </c>
      <c r="BP5954" t="s">
        <v>37875</v>
      </c>
      <c r="BQ5954" t="s">
        <v>137</v>
      </c>
      <c r="BR5954" t="s">
        <v>137</v>
      </c>
      <c r="BS5954" t="s">
        <v>137</v>
      </c>
      <c r="BT5954" t="s">
        <v>137</v>
      </c>
      <c r="BU5954" t="s">
        <v>137</v>
      </c>
      <c r="BW5954" t="s">
        <v>137</v>
      </c>
      <c r="BX5954" t="s">
        <v>137</v>
      </c>
      <c r="BY5954" t="s">
        <v>137</v>
      </c>
      <c r="BZ5954" t="s">
        <v>137</v>
      </c>
      <c r="CA5954" t="s">
        <v>137</v>
      </c>
      <c r="CB5954" t="s">
        <v>137</v>
      </c>
      <c r="CC5954" t="s">
        <v>137</v>
      </c>
      <c r="CD5954" t="s">
        <v>137</v>
      </c>
      <c r="CE5954" t="s">
        <v>137</v>
      </c>
      <c r="CF5954" t="s">
        <v>137</v>
      </c>
      <c r="CG5954" t="s">
        <v>137</v>
      </c>
      <c r="CH5954" t="s">
        <v>137</v>
      </c>
      <c r="CI5954" t="s">
        <v>137</v>
      </c>
      <c r="CJ5954" t="s">
        <v>137</v>
      </c>
      <c r="CK5954" t="s">
        <v>137</v>
      </c>
      <c r="CL5954" t="s">
        <v>137</v>
      </c>
      <c r="CM5954" t="s">
        <v>137</v>
      </c>
      <c r="CN5954" t="s">
        <v>137</v>
      </c>
      <c r="CO5954" t="s">
        <v>137</v>
      </c>
      <c r="CP5954" t="s">
        <v>137</v>
      </c>
      <c r="CQ5954" s="1">
        <v>45412.577777777777</v>
      </c>
      <c r="CR5954" s="1">
        <v>45412.577777777777</v>
      </c>
      <c r="CS5954" s="1"/>
      <c r="CT5954" t="s">
        <v>37876</v>
      </c>
      <c r="CU5954" t="s">
        <v>37877</v>
      </c>
      <c r="CV5954" t="s">
        <v>37878</v>
      </c>
      <c r="CW5954" t="s">
        <v>37879</v>
      </c>
      <c r="CX5954" s="3"/>
      <c r="CY5954" s="3"/>
      <c r="CZ5954">
        <v>3</v>
      </c>
      <c r="DA5954" t="s">
        <v>37880</v>
      </c>
      <c r="DB5954" t="s">
        <v>137</v>
      </c>
      <c r="DC5954" t="s">
        <v>137</v>
      </c>
      <c r="DD5954" t="s">
        <v>137</v>
      </c>
      <c r="DE5954" t="s">
        <v>137</v>
      </c>
      <c r="DF5954" t="s">
        <v>37881</v>
      </c>
      <c r="DG5954" t="s">
        <v>900</v>
      </c>
      <c r="DH5954" t="s">
        <v>1285</v>
      </c>
      <c r="DI5954" t="s">
        <v>137</v>
      </c>
      <c r="DJ5954" t="s">
        <v>137</v>
      </c>
      <c r="DK5954">
        <v>0</v>
      </c>
      <c r="DL5954" t="s">
        <v>209</v>
      </c>
      <c r="DM5954" t="s">
        <v>137</v>
      </c>
      <c r="DN5954" t="s">
        <v>137</v>
      </c>
      <c r="DO5954" s="1">
        <v>45412.577777777777</v>
      </c>
      <c r="DP5954" s="1"/>
      <c r="DQ5954" t="s">
        <v>32127</v>
      </c>
      <c r="DR5954" t="s">
        <v>32128</v>
      </c>
      <c r="DS5954" t="s">
        <v>32129</v>
      </c>
      <c r="DT5954" t="s">
        <v>137</v>
      </c>
      <c r="DU5954" t="s">
        <v>137</v>
      </c>
      <c r="DV5954" t="s">
        <v>137</v>
      </c>
      <c r="DW5954" t="s">
        <v>137</v>
      </c>
      <c r="DX5954" t="s">
        <v>137</v>
      </c>
      <c r="DY5954" t="s">
        <v>137</v>
      </c>
      <c r="DZ5954" t="s">
        <v>148</v>
      </c>
      <c r="EA5954" t="b">
        <v>0</v>
      </c>
      <c r="EB5954" t="s">
        <v>137</v>
      </c>
    </row>
    <row r="5955" spans="1:132" x14ac:dyDescent="0.25">
      <c r="A5955">
        <v>130925672</v>
      </c>
      <c r="B5955">
        <v>6088</v>
      </c>
      <c r="C5955" t="s">
        <v>192</v>
      </c>
      <c r="D5955" t="s">
        <v>25242</v>
      </c>
      <c r="E5955" t="s">
        <v>134</v>
      </c>
      <c r="F5955" t="s">
        <v>162</v>
      </c>
      <c r="G5955" t="s">
        <v>163</v>
      </c>
      <c r="H5955" t="s">
        <v>137</v>
      </c>
      <c r="I5955" t="s">
        <v>37882</v>
      </c>
      <c r="J5955" t="s">
        <v>139</v>
      </c>
      <c r="K5955" t="s">
        <v>140</v>
      </c>
      <c r="L5955" t="s">
        <v>141</v>
      </c>
      <c r="M5955" t="s">
        <v>137</v>
      </c>
      <c r="N5955" t="s">
        <v>8813</v>
      </c>
      <c r="O5955" t="s">
        <v>8813</v>
      </c>
      <c r="P5955" s="1"/>
      <c r="Q5955" s="1">
        <v>45392.427083333336</v>
      </c>
      <c r="R5955" s="1">
        <v>45392.427083333336</v>
      </c>
      <c r="S5955" s="1">
        <v>45392.663888888892</v>
      </c>
      <c r="T5955" s="1">
        <v>45392.663888888892</v>
      </c>
      <c r="U5955" t="s">
        <v>850</v>
      </c>
      <c r="V5955" t="s">
        <v>137</v>
      </c>
      <c r="W5955" t="s">
        <v>137</v>
      </c>
      <c r="X5955" t="s">
        <v>176</v>
      </c>
      <c r="Y5955" t="s">
        <v>137</v>
      </c>
      <c r="Z5955" t="s">
        <v>137</v>
      </c>
      <c r="AA5955" t="s">
        <v>137</v>
      </c>
      <c r="AB5955" t="s">
        <v>137</v>
      </c>
      <c r="AC5955" t="s">
        <v>137</v>
      </c>
      <c r="AD5955" s="2"/>
      <c r="AE5955" t="s">
        <v>137</v>
      </c>
      <c r="AF5955" t="s">
        <v>137</v>
      </c>
      <c r="AG5955" t="s">
        <v>137</v>
      </c>
      <c r="AH5955" t="s">
        <v>137</v>
      </c>
      <c r="AI5955" t="s">
        <v>137</v>
      </c>
      <c r="AJ5955" t="s">
        <v>137</v>
      </c>
      <c r="AK5955" t="s">
        <v>137</v>
      </c>
      <c r="AL5955" s="2"/>
      <c r="AM5955" t="s">
        <v>137</v>
      </c>
      <c r="AN5955" t="s">
        <v>137</v>
      </c>
      <c r="AO5955" t="s">
        <v>137</v>
      </c>
      <c r="AP5955" t="s">
        <v>137</v>
      </c>
      <c r="AQ5955" t="s">
        <v>137</v>
      </c>
      <c r="AR5955" t="s">
        <v>137</v>
      </c>
      <c r="AS5955" t="s">
        <v>137</v>
      </c>
      <c r="AT5955" t="s">
        <v>137</v>
      </c>
      <c r="AU5955" t="s">
        <v>137</v>
      </c>
      <c r="AV5955" t="s">
        <v>137</v>
      </c>
      <c r="AW5955" t="s">
        <v>137</v>
      </c>
      <c r="AX5955" t="s">
        <v>137</v>
      </c>
      <c r="AY5955" t="s">
        <v>137</v>
      </c>
      <c r="AZ5955" t="s">
        <v>137</v>
      </c>
      <c r="BA5955" t="s">
        <v>137</v>
      </c>
      <c r="BB5955" t="s">
        <v>137</v>
      </c>
      <c r="BC5955" t="s">
        <v>137</v>
      </c>
      <c r="BD5955" t="s">
        <v>137</v>
      </c>
      <c r="BE5955" t="s">
        <v>137</v>
      </c>
      <c r="BF5955" t="s">
        <v>137</v>
      </c>
      <c r="BG5955" t="s">
        <v>137</v>
      </c>
      <c r="BH5955" t="s">
        <v>137</v>
      </c>
      <c r="BI5955" t="s">
        <v>137</v>
      </c>
      <c r="BJ5955" t="s">
        <v>137</v>
      </c>
      <c r="BK5955" t="s">
        <v>137</v>
      </c>
      <c r="BL5955" t="s">
        <v>137</v>
      </c>
      <c r="BM5955" t="s">
        <v>137</v>
      </c>
      <c r="BN5955" t="s">
        <v>137</v>
      </c>
      <c r="BO5955" t="s">
        <v>137</v>
      </c>
      <c r="BP5955" t="s">
        <v>137</v>
      </c>
      <c r="BQ5955" t="s">
        <v>137</v>
      </c>
      <c r="BR5955" t="s">
        <v>137</v>
      </c>
      <c r="BS5955" t="s">
        <v>137</v>
      </c>
      <c r="BT5955" t="s">
        <v>137</v>
      </c>
      <c r="BU5955" t="s">
        <v>137</v>
      </c>
      <c r="BW5955" t="s">
        <v>137</v>
      </c>
      <c r="BX5955" t="s">
        <v>137</v>
      </c>
      <c r="BY5955" t="s">
        <v>137</v>
      </c>
      <c r="BZ5955" t="s">
        <v>137</v>
      </c>
      <c r="CA5955" t="s">
        <v>137</v>
      </c>
      <c r="CB5955" t="s">
        <v>137</v>
      </c>
      <c r="CC5955" t="s">
        <v>137</v>
      </c>
      <c r="CD5955" t="s">
        <v>137</v>
      </c>
      <c r="CE5955" t="s">
        <v>137</v>
      </c>
      <c r="CF5955" t="s">
        <v>137</v>
      </c>
      <c r="CG5955" t="s">
        <v>137</v>
      </c>
      <c r="CH5955" t="s">
        <v>137</v>
      </c>
      <c r="CI5955" t="s">
        <v>137</v>
      </c>
      <c r="CJ5955" t="s">
        <v>137</v>
      </c>
      <c r="CK5955" t="s">
        <v>137</v>
      </c>
      <c r="CL5955" t="s">
        <v>137</v>
      </c>
      <c r="CM5955" t="s">
        <v>137</v>
      </c>
      <c r="CN5955" t="s">
        <v>137</v>
      </c>
      <c r="CO5955" t="s">
        <v>137</v>
      </c>
      <c r="CP5955" t="s">
        <v>137</v>
      </c>
      <c r="CQ5955" s="1">
        <v>45392.663888888892</v>
      </c>
      <c r="CR5955" s="1">
        <v>45392.663888888892</v>
      </c>
      <c r="CS5955" s="1"/>
      <c r="CT5955" t="s">
        <v>137</v>
      </c>
      <c r="CU5955" t="s">
        <v>137</v>
      </c>
      <c r="CV5955" t="s">
        <v>31865</v>
      </c>
      <c r="CW5955" t="s">
        <v>31865</v>
      </c>
      <c r="CX5955" s="3"/>
      <c r="CY5955" s="3"/>
      <c r="DA5955" t="s">
        <v>137</v>
      </c>
      <c r="DB5955" t="s">
        <v>137</v>
      </c>
      <c r="DC5955" t="s">
        <v>137</v>
      </c>
      <c r="DD5955" t="s">
        <v>137</v>
      </c>
      <c r="DE5955" t="s">
        <v>137</v>
      </c>
      <c r="DF5955" t="s">
        <v>137</v>
      </c>
      <c r="DG5955" t="s">
        <v>137</v>
      </c>
      <c r="DH5955" t="s">
        <v>137</v>
      </c>
      <c r="DI5955" t="s">
        <v>137</v>
      </c>
      <c r="DJ5955" t="s">
        <v>137</v>
      </c>
      <c r="DK5955">
        <v>0</v>
      </c>
      <c r="DL5955" t="s">
        <v>209</v>
      </c>
      <c r="DM5955" t="s">
        <v>37883</v>
      </c>
      <c r="DN5955" t="s">
        <v>137</v>
      </c>
      <c r="DO5955" s="1">
        <v>45392.663888888892</v>
      </c>
      <c r="DP5955" s="1"/>
      <c r="DQ5955" t="s">
        <v>534</v>
      </c>
      <c r="DR5955" t="s">
        <v>535</v>
      </c>
      <c r="DS5955" t="s">
        <v>536</v>
      </c>
      <c r="DT5955" t="s">
        <v>137</v>
      </c>
      <c r="DU5955" t="s">
        <v>137</v>
      </c>
      <c r="DV5955" t="s">
        <v>137</v>
      </c>
      <c r="DW5955" t="s">
        <v>137</v>
      </c>
      <c r="DX5955" t="s">
        <v>7502</v>
      </c>
      <c r="DY5955" t="s">
        <v>137</v>
      </c>
      <c r="DZ5955" t="s">
        <v>168</v>
      </c>
      <c r="EA5955" t="b">
        <v>0</v>
      </c>
      <c r="EB5955" t="s">
        <v>137</v>
      </c>
    </row>
    <row r="5956" spans="1:132" x14ac:dyDescent="0.25">
      <c r="A5956">
        <v>130920140</v>
      </c>
      <c r="B5956">
        <v>6087</v>
      </c>
      <c r="C5956" t="s">
        <v>192</v>
      </c>
      <c r="D5956" t="s">
        <v>133</v>
      </c>
      <c r="E5956" t="s">
        <v>134</v>
      </c>
      <c r="F5956" t="s">
        <v>135</v>
      </c>
      <c r="G5956" t="s">
        <v>136</v>
      </c>
      <c r="H5956" t="s">
        <v>137</v>
      </c>
      <c r="I5956" t="s">
        <v>138</v>
      </c>
      <c r="J5956" t="s">
        <v>150</v>
      </c>
      <c r="K5956" t="s">
        <v>151</v>
      </c>
      <c r="L5956" t="s">
        <v>152</v>
      </c>
      <c r="M5956" t="s">
        <v>137</v>
      </c>
      <c r="N5956" t="s">
        <v>2896</v>
      </c>
      <c r="O5956" t="s">
        <v>2896</v>
      </c>
      <c r="P5956" s="1">
        <v>45394</v>
      </c>
      <c r="Q5956" s="1">
        <v>45392.393750000003</v>
      </c>
      <c r="R5956" s="1">
        <v>45392.393750000003</v>
      </c>
      <c r="S5956" s="1">
        <v>45421.435416666667</v>
      </c>
      <c r="T5956" s="1">
        <v>45421.435416666667</v>
      </c>
      <c r="U5956" t="s">
        <v>580</v>
      </c>
      <c r="V5956" t="s">
        <v>137</v>
      </c>
      <c r="W5956" t="s">
        <v>137</v>
      </c>
      <c r="X5956" t="s">
        <v>231</v>
      </c>
      <c r="Y5956" t="s">
        <v>514</v>
      </c>
      <c r="Z5956" t="s">
        <v>137</v>
      </c>
      <c r="AA5956" t="s">
        <v>137</v>
      </c>
      <c r="AB5956" t="s">
        <v>137</v>
      </c>
      <c r="AC5956" t="s">
        <v>137</v>
      </c>
      <c r="AD5956" s="2"/>
      <c r="AE5956" t="s">
        <v>137</v>
      </c>
      <c r="AF5956" t="s">
        <v>137</v>
      </c>
      <c r="AG5956" t="s">
        <v>137</v>
      </c>
      <c r="AH5956" t="s">
        <v>137</v>
      </c>
      <c r="AI5956" t="s">
        <v>137</v>
      </c>
      <c r="AJ5956" t="s">
        <v>137</v>
      </c>
      <c r="AK5956" t="s">
        <v>137</v>
      </c>
      <c r="AL5956" s="2"/>
      <c r="AM5956" t="s">
        <v>137</v>
      </c>
      <c r="AN5956" t="s">
        <v>137</v>
      </c>
      <c r="AO5956" t="s">
        <v>137</v>
      </c>
      <c r="AP5956" t="s">
        <v>137</v>
      </c>
      <c r="AQ5956" t="s">
        <v>137</v>
      </c>
      <c r="AR5956" t="s">
        <v>137</v>
      </c>
      <c r="AS5956" t="s">
        <v>137</v>
      </c>
      <c r="AT5956" t="s">
        <v>137</v>
      </c>
      <c r="AU5956" t="s">
        <v>137</v>
      </c>
      <c r="AV5956" t="s">
        <v>137</v>
      </c>
      <c r="AW5956" t="s">
        <v>137</v>
      </c>
      <c r="AX5956" t="s">
        <v>137</v>
      </c>
      <c r="AY5956" t="s">
        <v>137</v>
      </c>
      <c r="AZ5956" t="s">
        <v>137</v>
      </c>
      <c r="BA5956" t="s">
        <v>137</v>
      </c>
      <c r="BB5956" t="s">
        <v>137</v>
      </c>
      <c r="BC5956" t="s">
        <v>137</v>
      </c>
      <c r="BD5956" t="s">
        <v>137</v>
      </c>
      <c r="BE5956" t="s">
        <v>137</v>
      </c>
      <c r="BF5956" t="s">
        <v>137</v>
      </c>
      <c r="BG5956" t="s">
        <v>137</v>
      </c>
      <c r="BH5956" t="s">
        <v>137</v>
      </c>
      <c r="BI5956" t="s">
        <v>137</v>
      </c>
      <c r="BJ5956" t="s">
        <v>137</v>
      </c>
      <c r="BK5956" t="s">
        <v>137</v>
      </c>
      <c r="BL5956" t="s">
        <v>137</v>
      </c>
      <c r="BM5956" t="s">
        <v>137</v>
      </c>
      <c r="BN5956" t="s">
        <v>137</v>
      </c>
      <c r="BO5956" t="s">
        <v>137</v>
      </c>
      <c r="BP5956" t="s">
        <v>37884</v>
      </c>
      <c r="BQ5956" t="s">
        <v>137</v>
      </c>
      <c r="BR5956" t="s">
        <v>137</v>
      </c>
      <c r="BS5956" t="s">
        <v>137</v>
      </c>
      <c r="BT5956" t="s">
        <v>137</v>
      </c>
      <c r="BU5956" t="s">
        <v>137</v>
      </c>
      <c r="BW5956" t="s">
        <v>137</v>
      </c>
      <c r="BX5956" t="s">
        <v>137</v>
      </c>
      <c r="BY5956" t="s">
        <v>137</v>
      </c>
      <c r="BZ5956" t="s">
        <v>137</v>
      </c>
      <c r="CA5956" t="s">
        <v>137</v>
      </c>
      <c r="CB5956" t="s">
        <v>137</v>
      </c>
      <c r="CC5956" t="s">
        <v>137</v>
      </c>
      <c r="CD5956" t="s">
        <v>137</v>
      </c>
      <c r="CE5956" t="s">
        <v>137</v>
      </c>
      <c r="CF5956" t="s">
        <v>137</v>
      </c>
      <c r="CG5956" t="s">
        <v>137</v>
      </c>
      <c r="CH5956" t="s">
        <v>137</v>
      </c>
      <c r="CI5956" t="s">
        <v>137</v>
      </c>
      <c r="CJ5956" t="s">
        <v>137</v>
      </c>
      <c r="CK5956" t="s">
        <v>137</v>
      </c>
      <c r="CL5956" t="s">
        <v>137</v>
      </c>
      <c r="CM5956" t="s">
        <v>137</v>
      </c>
      <c r="CN5956" t="s">
        <v>137</v>
      </c>
      <c r="CO5956" t="s">
        <v>137</v>
      </c>
      <c r="CP5956" t="s">
        <v>137</v>
      </c>
      <c r="CQ5956" s="1">
        <v>45421.435416666667</v>
      </c>
      <c r="CR5956" s="1">
        <v>45421.435416666667</v>
      </c>
      <c r="CS5956" s="1"/>
      <c r="CT5956" t="s">
        <v>37885</v>
      </c>
      <c r="CU5956" t="s">
        <v>37886</v>
      </c>
      <c r="CV5956" t="s">
        <v>37887</v>
      </c>
      <c r="CW5956" t="s">
        <v>37888</v>
      </c>
      <c r="CX5956" s="3"/>
      <c r="CY5956" s="3"/>
      <c r="CZ5956">
        <v>1</v>
      </c>
      <c r="DA5956" t="s">
        <v>37889</v>
      </c>
      <c r="DB5956" t="s">
        <v>137</v>
      </c>
      <c r="DC5956" t="s">
        <v>137</v>
      </c>
      <c r="DD5956" t="s">
        <v>137</v>
      </c>
      <c r="DE5956" t="s">
        <v>137</v>
      </c>
      <c r="DF5956" t="s">
        <v>37890</v>
      </c>
      <c r="DG5956" t="s">
        <v>900</v>
      </c>
      <c r="DH5956" t="s">
        <v>1151</v>
      </c>
      <c r="DI5956" t="s">
        <v>137</v>
      </c>
      <c r="DJ5956" t="s">
        <v>137</v>
      </c>
      <c r="DK5956">
        <v>0</v>
      </c>
      <c r="DL5956" t="s">
        <v>209</v>
      </c>
      <c r="DM5956" t="s">
        <v>137</v>
      </c>
      <c r="DN5956" t="s">
        <v>137</v>
      </c>
      <c r="DO5956" s="1">
        <v>45421.435416666667</v>
      </c>
      <c r="DP5956" s="1"/>
      <c r="DQ5956" t="s">
        <v>150</v>
      </c>
      <c r="DR5956" t="s">
        <v>151</v>
      </c>
      <c r="DS5956" t="s">
        <v>152</v>
      </c>
      <c r="DT5956" t="s">
        <v>137</v>
      </c>
      <c r="DU5956" t="s">
        <v>137</v>
      </c>
      <c r="DV5956" t="s">
        <v>137</v>
      </c>
      <c r="DW5956" t="s">
        <v>137</v>
      </c>
      <c r="DX5956" t="s">
        <v>37891</v>
      </c>
      <c r="DY5956" t="s">
        <v>137</v>
      </c>
      <c r="DZ5956" t="s">
        <v>148</v>
      </c>
      <c r="EA5956" t="b">
        <v>0</v>
      </c>
      <c r="EB5956" t="s">
        <v>137</v>
      </c>
    </row>
    <row r="5957" spans="1:132" x14ac:dyDescent="0.25">
      <c r="A5957">
        <v>130915252</v>
      </c>
      <c r="B5957">
        <v>6086</v>
      </c>
      <c r="C5957" t="s">
        <v>192</v>
      </c>
      <c r="D5957" t="s">
        <v>37892</v>
      </c>
      <c r="E5957" t="s">
        <v>134</v>
      </c>
      <c r="F5957" t="s">
        <v>162</v>
      </c>
      <c r="G5957" t="s">
        <v>163</v>
      </c>
      <c r="H5957" t="s">
        <v>137</v>
      </c>
      <c r="I5957" t="s">
        <v>37893</v>
      </c>
      <c r="J5957" t="s">
        <v>557</v>
      </c>
      <c r="K5957" t="s">
        <v>558</v>
      </c>
      <c r="L5957" t="s">
        <v>559</v>
      </c>
      <c r="M5957" t="s">
        <v>137</v>
      </c>
      <c r="N5957" t="s">
        <v>2719</v>
      </c>
      <c r="O5957" t="s">
        <v>2719</v>
      </c>
      <c r="P5957" s="1"/>
      <c r="Q5957" s="1">
        <v>45392.357638888891</v>
      </c>
      <c r="R5957" s="1">
        <v>45392.357638888891</v>
      </c>
      <c r="S5957" s="1">
        <v>45392.561805555553</v>
      </c>
      <c r="T5957" s="1">
        <v>45392.561805555553</v>
      </c>
      <c r="U5957" t="s">
        <v>166</v>
      </c>
      <c r="V5957" t="s">
        <v>137</v>
      </c>
      <c r="W5957" t="s">
        <v>137</v>
      </c>
      <c r="X5957" t="s">
        <v>137</v>
      </c>
      <c r="Y5957" t="s">
        <v>137</v>
      </c>
      <c r="Z5957" t="s">
        <v>137</v>
      </c>
      <c r="AA5957" t="s">
        <v>137</v>
      </c>
      <c r="AB5957" t="s">
        <v>137</v>
      </c>
      <c r="AC5957" t="s">
        <v>137</v>
      </c>
      <c r="AD5957" s="2"/>
      <c r="AE5957" t="s">
        <v>137</v>
      </c>
      <c r="AF5957" t="s">
        <v>137</v>
      </c>
      <c r="AG5957" t="s">
        <v>137</v>
      </c>
      <c r="AH5957" t="s">
        <v>137</v>
      </c>
      <c r="AI5957" t="s">
        <v>137</v>
      </c>
      <c r="AJ5957" t="s">
        <v>137</v>
      </c>
      <c r="AK5957" t="s">
        <v>137</v>
      </c>
      <c r="AL5957" s="2"/>
      <c r="AM5957" t="s">
        <v>137</v>
      </c>
      <c r="AN5957" t="s">
        <v>137</v>
      </c>
      <c r="AO5957" t="s">
        <v>137</v>
      </c>
      <c r="AP5957" t="s">
        <v>137</v>
      </c>
      <c r="AQ5957" t="s">
        <v>137</v>
      </c>
      <c r="AR5957" t="s">
        <v>137</v>
      </c>
      <c r="AS5957" t="s">
        <v>137</v>
      </c>
      <c r="AT5957" t="s">
        <v>137</v>
      </c>
      <c r="AU5957" t="s">
        <v>137</v>
      </c>
      <c r="AV5957" t="s">
        <v>137</v>
      </c>
      <c r="AW5957" t="s">
        <v>137</v>
      </c>
      <c r="AX5957" t="s">
        <v>137</v>
      </c>
      <c r="AY5957" t="s">
        <v>137</v>
      </c>
      <c r="AZ5957" t="s">
        <v>137</v>
      </c>
      <c r="BA5957" t="s">
        <v>137</v>
      </c>
      <c r="BB5957" t="s">
        <v>137</v>
      </c>
      <c r="BC5957" t="s">
        <v>137</v>
      </c>
      <c r="BD5957" t="s">
        <v>137</v>
      </c>
      <c r="BE5957" t="s">
        <v>137</v>
      </c>
      <c r="BF5957" t="s">
        <v>137</v>
      </c>
      <c r="BG5957" t="s">
        <v>137</v>
      </c>
      <c r="BH5957" t="s">
        <v>137</v>
      </c>
      <c r="BI5957" t="s">
        <v>137</v>
      </c>
      <c r="BJ5957" t="s">
        <v>137</v>
      </c>
      <c r="BK5957" t="s">
        <v>137</v>
      </c>
      <c r="BL5957" t="s">
        <v>137</v>
      </c>
      <c r="BM5957" t="s">
        <v>137</v>
      </c>
      <c r="BN5957" t="s">
        <v>137</v>
      </c>
      <c r="BO5957" t="s">
        <v>137</v>
      </c>
      <c r="BP5957" t="s">
        <v>137</v>
      </c>
      <c r="BQ5957" t="s">
        <v>137</v>
      </c>
      <c r="BR5957" t="s">
        <v>137</v>
      </c>
      <c r="BS5957" t="s">
        <v>137</v>
      </c>
      <c r="BT5957" t="s">
        <v>137</v>
      </c>
      <c r="BU5957" t="s">
        <v>137</v>
      </c>
      <c r="BW5957" t="s">
        <v>137</v>
      </c>
      <c r="BX5957" t="s">
        <v>137</v>
      </c>
      <c r="BY5957" t="s">
        <v>137</v>
      </c>
      <c r="BZ5957" t="s">
        <v>137</v>
      </c>
      <c r="CA5957" t="s">
        <v>137</v>
      </c>
      <c r="CB5957" t="s">
        <v>137</v>
      </c>
      <c r="CC5957" t="s">
        <v>137</v>
      </c>
      <c r="CD5957" t="s">
        <v>137</v>
      </c>
      <c r="CE5957" t="s">
        <v>137</v>
      </c>
      <c r="CF5957" t="s">
        <v>137</v>
      </c>
      <c r="CG5957" t="s">
        <v>137</v>
      </c>
      <c r="CH5957" t="s">
        <v>137</v>
      </c>
      <c r="CI5957" t="s">
        <v>137</v>
      </c>
      <c r="CJ5957" t="s">
        <v>137</v>
      </c>
      <c r="CK5957" t="s">
        <v>137</v>
      </c>
      <c r="CL5957" t="s">
        <v>137</v>
      </c>
      <c r="CM5957" t="s">
        <v>137</v>
      </c>
      <c r="CN5957" t="s">
        <v>137</v>
      </c>
      <c r="CO5957" t="s">
        <v>137</v>
      </c>
      <c r="CP5957" t="s">
        <v>137</v>
      </c>
      <c r="CQ5957" s="1">
        <v>45392.561805555553</v>
      </c>
      <c r="CR5957" s="1">
        <v>45392.561805555553</v>
      </c>
      <c r="CS5957" s="1"/>
      <c r="CT5957" t="s">
        <v>2829</v>
      </c>
      <c r="CU5957" t="s">
        <v>37894</v>
      </c>
      <c r="CV5957" t="s">
        <v>37895</v>
      </c>
      <c r="CW5957" t="s">
        <v>37896</v>
      </c>
      <c r="CX5957" s="3"/>
      <c r="CY5957" s="3"/>
      <c r="CZ5957">
        <v>1</v>
      </c>
      <c r="DA5957" t="s">
        <v>137</v>
      </c>
      <c r="DB5957" t="s">
        <v>137</v>
      </c>
      <c r="DC5957" t="s">
        <v>137</v>
      </c>
      <c r="DD5957" t="s">
        <v>137</v>
      </c>
      <c r="DE5957" t="s">
        <v>137</v>
      </c>
      <c r="DF5957" t="s">
        <v>37897</v>
      </c>
      <c r="DG5957" t="s">
        <v>137</v>
      </c>
      <c r="DH5957" t="s">
        <v>137</v>
      </c>
      <c r="DI5957" t="s">
        <v>137</v>
      </c>
      <c r="DJ5957" t="s">
        <v>137</v>
      </c>
      <c r="DK5957">
        <v>0</v>
      </c>
      <c r="DL5957" t="s">
        <v>209</v>
      </c>
      <c r="DM5957" t="s">
        <v>137</v>
      </c>
      <c r="DN5957" t="s">
        <v>137</v>
      </c>
      <c r="DO5957" s="1">
        <v>45392.561805555553</v>
      </c>
      <c r="DP5957" s="1"/>
      <c r="DQ5957" t="s">
        <v>557</v>
      </c>
      <c r="DR5957" t="s">
        <v>558</v>
      </c>
      <c r="DS5957" t="s">
        <v>559</v>
      </c>
      <c r="DT5957" t="s">
        <v>137</v>
      </c>
      <c r="DU5957" t="s">
        <v>137</v>
      </c>
      <c r="DV5957" t="s">
        <v>137</v>
      </c>
      <c r="DW5957" t="s">
        <v>137</v>
      </c>
      <c r="DX5957" t="s">
        <v>137</v>
      </c>
      <c r="DY5957" t="s">
        <v>137</v>
      </c>
      <c r="DZ5957" t="s">
        <v>168</v>
      </c>
      <c r="EA5957" t="b">
        <v>0</v>
      </c>
      <c r="EB5957" t="s">
        <v>137</v>
      </c>
    </row>
    <row r="5958" spans="1:132" x14ac:dyDescent="0.25">
      <c r="A5958">
        <v>130910617</v>
      </c>
      <c r="B5958">
        <v>6085</v>
      </c>
      <c r="C5958" t="s">
        <v>192</v>
      </c>
      <c r="D5958" t="s">
        <v>133</v>
      </c>
      <c r="E5958" t="s">
        <v>134</v>
      </c>
      <c r="F5958" t="s">
        <v>135</v>
      </c>
      <c r="G5958" t="s">
        <v>136</v>
      </c>
      <c r="H5958" t="s">
        <v>137</v>
      </c>
      <c r="I5958" t="s">
        <v>138</v>
      </c>
      <c r="J5958" t="s">
        <v>465</v>
      </c>
      <c r="K5958" t="s">
        <v>466</v>
      </c>
      <c r="L5958" t="s">
        <v>467</v>
      </c>
      <c r="M5958" t="s">
        <v>137</v>
      </c>
      <c r="N5958" t="s">
        <v>28243</v>
      </c>
      <c r="O5958" t="s">
        <v>28243</v>
      </c>
      <c r="P5958" s="1"/>
      <c r="Q5958" s="1">
        <v>45392.288194444445</v>
      </c>
      <c r="R5958" s="1">
        <v>45392.288194444445</v>
      </c>
      <c r="S5958" s="1">
        <v>45401.451388888891</v>
      </c>
      <c r="T5958" s="1">
        <v>45401.451388888891</v>
      </c>
      <c r="U5958" t="s">
        <v>4013</v>
      </c>
      <c r="V5958" t="s">
        <v>137</v>
      </c>
      <c r="W5958" t="s">
        <v>137</v>
      </c>
      <c r="X5958" t="s">
        <v>231</v>
      </c>
      <c r="Y5958" t="s">
        <v>137</v>
      </c>
      <c r="Z5958" t="s">
        <v>137</v>
      </c>
      <c r="AA5958" t="s">
        <v>137</v>
      </c>
      <c r="AB5958" t="s">
        <v>137</v>
      </c>
      <c r="AC5958" t="s">
        <v>137</v>
      </c>
      <c r="AD5958" s="2"/>
      <c r="AE5958" t="s">
        <v>137</v>
      </c>
      <c r="AF5958" t="s">
        <v>137</v>
      </c>
      <c r="AG5958" t="s">
        <v>137</v>
      </c>
      <c r="AH5958" t="s">
        <v>137</v>
      </c>
      <c r="AI5958" t="s">
        <v>137</v>
      </c>
      <c r="AJ5958" t="s">
        <v>137</v>
      </c>
      <c r="AK5958" t="s">
        <v>137</v>
      </c>
      <c r="AL5958" s="2"/>
      <c r="AM5958" t="s">
        <v>137</v>
      </c>
      <c r="AN5958" t="s">
        <v>137</v>
      </c>
      <c r="AO5958" t="s">
        <v>137</v>
      </c>
      <c r="AP5958" t="s">
        <v>137</v>
      </c>
      <c r="AQ5958" t="s">
        <v>137</v>
      </c>
      <c r="AR5958" t="s">
        <v>137</v>
      </c>
      <c r="AS5958" t="s">
        <v>137</v>
      </c>
      <c r="AT5958" t="s">
        <v>137</v>
      </c>
      <c r="AU5958" t="s">
        <v>137</v>
      </c>
      <c r="AV5958" t="s">
        <v>137</v>
      </c>
      <c r="AW5958" t="s">
        <v>137</v>
      </c>
      <c r="AX5958" t="s">
        <v>137</v>
      </c>
      <c r="AY5958" t="s">
        <v>137</v>
      </c>
      <c r="AZ5958" t="s">
        <v>137</v>
      </c>
      <c r="BA5958" t="s">
        <v>137</v>
      </c>
      <c r="BB5958" t="s">
        <v>137</v>
      </c>
      <c r="BC5958" t="s">
        <v>137</v>
      </c>
      <c r="BD5958" t="s">
        <v>137</v>
      </c>
      <c r="BE5958" t="s">
        <v>137</v>
      </c>
      <c r="BF5958" t="s">
        <v>137</v>
      </c>
      <c r="BG5958" t="s">
        <v>137</v>
      </c>
      <c r="BH5958" t="s">
        <v>137</v>
      </c>
      <c r="BI5958" t="s">
        <v>137</v>
      </c>
      <c r="BJ5958" t="s">
        <v>137</v>
      </c>
      <c r="BK5958" t="s">
        <v>137</v>
      </c>
      <c r="BL5958" t="s">
        <v>137</v>
      </c>
      <c r="BM5958" t="s">
        <v>137</v>
      </c>
      <c r="BN5958" t="s">
        <v>137</v>
      </c>
      <c r="BO5958" t="s">
        <v>137</v>
      </c>
      <c r="BP5958" t="s">
        <v>37898</v>
      </c>
      <c r="BQ5958" t="s">
        <v>137</v>
      </c>
      <c r="BR5958" t="s">
        <v>137</v>
      </c>
      <c r="BS5958" t="s">
        <v>137</v>
      </c>
      <c r="BT5958" t="s">
        <v>137</v>
      </c>
      <c r="BU5958" t="s">
        <v>137</v>
      </c>
      <c r="BW5958" t="s">
        <v>137</v>
      </c>
      <c r="BX5958" t="s">
        <v>137</v>
      </c>
      <c r="BY5958" t="s">
        <v>137</v>
      </c>
      <c r="BZ5958" t="s">
        <v>137</v>
      </c>
      <c r="CA5958" t="s">
        <v>137</v>
      </c>
      <c r="CB5958" t="s">
        <v>137</v>
      </c>
      <c r="CC5958" t="s">
        <v>137</v>
      </c>
      <c r="CD5958" t="s">
        <v>137</v>
      </c>
      <c r="CE5958" t="s">
        <v>137</v>
      </c>
      <c r="CF5958" t="s">
        <v>137</v>
      </c>
      <c r="CG5958" t="s">
        <v>137</v>
      </c>
      <c r="CH5958" t="s">
        <v>137</v>
      </c>
      <c r="CI5958" t="s">
        <v>137</v>
      </c>
      <c r="CJ5958" t="s">
        <v>137</v>
      </c>
      <c r="CK5958" t="s">
        <v>137</v>
      </c>
      <c r="CL5958" t="s">
        <v>137</v>
      </c>
      <c r="CM5958" t="s">
        <v>137</v>
      </c>
      <c r="CN5958" t="s">
        <v>137</v>
      </c>
      <c r="CO5958" t="s">
        <v>137</v>
      </c>
      <c r="CP5958" t="s">
        <v>137</v>
      </c>
      <c r="CQ5958" s="1">
        <v>45401.451388888891</v>
      </c>
      <c r="CR5958" s="1">
        <v>45401.451388888891</v>
      </c>
      <c r="CS5958" s="1"/>
      <c r="CT5958" t="s">
        <v>6703</v>
      </c>
      <c r="CU5958" t="s">
        <v>37899</v>
      </c>
      <c r="CV5958" t="s">
        <v>37900</v>
      </c>
      <c r="CW5958" t="s">
        <v>37901</v>
      </c>
      <c r="CX5958" s="3"/>
      <c r="CY5958" s="3"/>
      <c r="CZ5958">
        <v>1</v>
      </c>
      <c r="DA5958" t="s">
        <v>37902</v>
      </c>
      <c r="DB5958" t="s">
        <v>137</v>
      </c>
      <c r="DC5958" t="s">
        <v>137</v>
      </c>
      <c r="DD5958" t="s">
        <v>137</v>
      </c>
      <c r="DE5958" t="s">
        <v>137</v>
      </c>
      <c r="DF5958" t="s">
        <v>37903</v>
      </c>
      <c r="DG5958" t="s">
        <v>900</v>
      </c>
      <c r="DH5958" t="s">
        <v>4500</v>
      </c>
      <c r="DI5958" t="s">
        <v>137</v>
      </c>
      <c r="DJ5958" t="s">
        <v>137</v>
      </c>
      <c r="DK5958">
        <v>0</v>
      </c>
      <c r="DL5958" t="s">
        <v>209</v>
      </c>
      <c r="DM5958" t="s">
        <v>3921</v>
      </c>
      <c r="DN5958" t="s">
        <v>137</v>
      </c>
      <c r="DO5958" s="1">
        <v>45401.451388888891</v>
      </c>
      <c r="DP5958" s="1"/>
      <c r="DQ5958" t="s">
        <v>708</v>
      </c>
      <c r="DR5958" t="s">
        <v>709</v>
      </c>
      <c r="DS5958" t="s">
        <v>710</v>
      </c>
      <c r="DT5958" t="s">
        <v>137</v>
      </c>
      <c r="DU5958" t="s">
        <v>137</v>
      </c>
      <c r="DV5958" t="s">
        <v>137</v>
      </c>
      <c r="DW5958" t="s">
        <v>137</v>
      </c>
      <c r="DX5958" t="s">
        <v>137</v>
      </c>
      <c r="DY5958" t="s">
        <v>137</v>
      </c>
      <c r="DZ5958" t="s">
        <v>148</v>
      </c>
      <c r="EA5958" t="b">
        <v>0</v>
      </c>
      <c r="EB5958" t="s">
        <v>137</v>
      </c>
    </row>
    <row r="5959" spans="1:132" x14ac:dyDescent="0.25">
      <c r="A5959">
        <v>130899988</v>
      </c>
      <c r="B5959">
        <v>6084</v>
      </c>
      <c r="C5959" t="s">
        <v>192</v>
      </c>
      <c r="D5959" t="s">
        <v>37904</v>
      </c>
      <c r="E5959" t="s">
        <v>134</v>
      </c>
      <c r="F5959" t="s">
        <v>162</v>
      </c>
      <c r="G5959" t="s">
        <v>163</v>
      </c>
      <c r="H5959" t="s">
        <v>137</v>
      </c>
      <c r="I5959" t="s">
        <v>15257</v>
      </c>
      <c r="J5959" t="s">
        <v>557</v>
      </c>
      <c r="K5959" t="s">
        <v>558</v>
      </c>
      <c r="L5959" t="s">
        <v>559</v>
      </c>
      <c r="M5959" t="s">
        <v>137</v>
      </c>
      <c r="N5959" t="s">
        <v>6748</v>
      </c>
      <c r="O5959" t="s">
        <v>6748</v>
      </c>
      <c r="P5959" s="1"/>
      <c r="Q5959" s="1">
        <v>45391.799305555556</v>
      </c>
      <c r="R5959" s="1">
        <v>45391.799305555556</v>
      </c>
      <c r="S5959" s="1">
        <v>45392.488888888889</v>
      </c>
      <c r="T5959" s="1">
        <v>45392.488888888889</v>
      </c>
      <c r="U5959" t="s">
        <v>850</v>
      </c>
      <c r="V5959" t="s">
        <v>137</v>
      </c>
      <c r="W5959" t="s">
        <v>137</v>
      </c>
      <c r="X5959" t="s">
        <v>176</v>
      </c>
      <c r="Y5959" t="s">
        <v>137</v>
      </c>
      <c r="Z5959" t="s">
        <v>137</v>
      </c>
      <c r="AA5959" t="s">
        <v>137</v>
      </c>
      <c r="AB5959" t="s">
        <v>137</v>
      </c>
      <c r="AC5959" t="s">
        <v>137</v>
      </c>
      <c r="AD5959" s="2"/>
      <c r="AE5959" t="s">
        <v>137</v>
      </c>
      <c r="AF5959" t="s">
        <v>137</v>
      </c>
      <c r="AG5959" t="s">
        <v>137</v>
      </c>
      <c r="AH5959" t="s">
        <v>137</v>
      </c>
      <c r="AI5959" t="s">
        <v>137</v>
      </c>
      <c r="AJ5959" t="s">
        <v>137</v>
      </c>
      <c r="AK5959" t="s">
        <v>137</v>
      </c>
      <c r="AL5959" s="2"/>
      <c r="AM5959" t="s">
        <v>137</v>
      </c>
      <c r="AN5959" t="s">
        <v>137</v>
      </c>
      <c r="AO5959" t="s">
        <v>137</v>
      </c>
      <c r="AP5959" t="s">
        <v>137</v>
      </c>
      <c r="AQ5959" t="s">
        <v>137</v>
      </c>
      <c r="AR5959" t="s">
        <v>137</v>
      </c>
      <c r="AS5959" t="s">
        <v>137</v>
      </c>
      <c r="AT5959" t="s">
        <v>137</v>
      </c>
      <c r="AU5959" t="s">
        <v>137</v>
      </c>
      <c r="AV5959" t="s">
        <v>137</v>
      </c>
      <c r="AW5959" t="s">
        <v>137</v>
      </c>
      <c r="AX5959" t="s">
        <v>137</v>
      </c>
      <c r="AY5959" t="s">
        <v>137</v>
      </c>
      <c r="AZ5959" t="s">
        <v>137</v>
      </c>
      <c r="BA5959" t="s">
        <v>137</v>
      </c>
      <c r="BB5959" t="s">
        <v>137</v>
      </c>
      <c r="BC5959" t="s">
        <v>137</v>
      </c>
      <c r="BD5959" t="s">
        <v>137</v>
      </c>
      <c r="BE5959" t="s">
        <v>137</v>
      </c>
      <c r="BF5959" t="s">
        <v>137</v>
      </c>
      <c r="BG5959" t="s">
        <v>137</v>
      </c>
      <c r="BH5959" t="s">
        <v>137</v>
      </c>
      <c r="BI5959" t="s">
        <v>137</v>
      </c>
      <c r="BJ5959" t="s">
        <v>137</v>
      </c>
      <c r="BK5959" t="s">
        <v>137</v>
      </c>
      <c r="BL5959" t="s">
        <v>137</v>
      </c>
      <c r="BM5959" t="s">
        <v>137</v>
      </c>
      <c r="BN5959" t="s">
        <v>137</v>
      </c>
      <c r="BO5959" t="s">
        <v>137</v>
      </c>
      <c r="BP5959" t="s">
        <v>137</v>
      </c>
      <c r="BQ5959" t="s">
        <v>137</v>
      </c>
      <c r="BR5959" t="s">
        <v>137</v>
      </c>
      <c r="BS5959" t="s">
        <v>137</v>
      </c>
      <c r="BT5959" t="s">
        <v>137</v>
      </c>
      <c r="BU5959" t="s">
        <v>137</v>
      </c>
      <c r="BW5959" t="s">
        <v>137</v>
      </c>
      <c r="BX5959" t="s">
        <v>137</v>
      </c>
      <c r="BY5959" t="s">
        <v>137</v>
      </c>
      <c r="BZ5959" t="s">
        <v>137</v>
      </c>
      <c r="CA5959" t="s">
        <v>137</v>
      </c>
      <c r="CB5959" t="s">
        <v>137</v>
      </c>
      <c r="CC5959" t="s">
        <v>137</v>
      </c>
      <c r="CD5959" t="s">
        <v>137</v>
      </c>
      <c r="CE5959" t="s">
        <v>137</v>
      </c>
      <c r="CF5959" t="s">
        <v>137</v>
      </c>
      <c r="CG5959" t="s">
        <v>137</v>
      </c>
      <c r="CH5959" t="s">
        <v>137</v>
      </c>
      <c r="CI5959" t="s">
        <v>137</v>
      </c>
      <c r="CJ5959" t="s">
        <v>137</v>
      </c>
      <c r="CK5959" t="s">
        <v>137</v>
      </c>
      <c r="CL5959" t="s">
        <v>137</v>
      </c>
      <c r="CM5959" t="s">
        <v>137</v>
      </c>
      <c r="CN5959" t="s">
        <v>137</v>
      </c>
      <c r="CO5959" t="s">
        <v>137</v>
      </c>
      <c r="CP5959" t="s">
        <v>137</v>
      </c>
      <c r="CQ5959" s="1">
        <v>45392.488888888889</v>
      </c>
      <c r="CR5959" s="1">
        <v>45392.488888888889</v>
      </c>
      <c r="CS5959" s="1"/>
      <c r="CT5959" t="s">
        <v>37905</v>
      </c>
      <c r="CU5959" t="s">
        <v>37906</v>
      </c>
      <c r="CV5959" t="s">
        <v>37907</v>
      </c>
      <c r="CW5959" t="s">
        <v>37908</v>
      </c>
      <c r="CX5959" s="3"/>
      <c r="CY5959" s="3"/>
      <c r="CZ5959">
        <v>2</v>
      </c>
      <c r="DA5959" t="s">
        <v>137</v>
      </c>
      <c r="DB5959" t="s">
        <v>137</v>
      </c>
      <c r="DC5959" t="s">
        <v>137</v>
      </c>
      <c r="DD5959" t="s">
        <v>137</v>
      </c>
      <c r="DE5959" t="s">
        <v>137</v>
      </c>
      <c r="DF5959" t="s">
        <v>37909</v>
      </c>
      <c r="DG5959" t="s">
        <v>137</v>
      </c>
      <c r="DH5959" t="s">
        <v>137</v>
      </c>
      <c r="DI5959" t="s">
        <v>137</v>
      </c>
      <c r="DJ5959" t="s">
        <v>137</v>
      </c>
      <c r="DK5959">
        <v>0</v>
      </c>
      <c r="DL5959" t="s">
        <v>209</v>
      </c>
      <c r="DM5959" t="s">
        <v>137</v>
      </c>
      <c r="DN5959" t="s">
        <v>137</v>
      </c>
      <c r="DO5959" s="1">
        <v>45392.488888888889</v>
      </c>
      <c r="DP5959" s="1"/>
      <c r="DQ5959" t="s">
        <v>557</v>
      </c>
      <c r="DR5959" t="s">
        <v>558</v>
      </c>
      <c r="DS5959" t="s">
        <v>559</v>
      </c>
      <c r="DT5959" t="s">
        <v>137</v>
      </c>
      <c r="DU5959" t="s">
        <v>137</v>
      </c>
      <c r="DV5959" t="s">
        <v>137</v>
      </c>
      <c r="DW5959" t="s">
        <v>137</v>
      </c>
      <c r="DX5959" t="s">
        <v>137</v>
      </c>
      <c r="DY5959" t="s">
        <v>137</v>
      </c>
      <c r="DZ5959" t="s">
        <v>168</v>
      </c>
      <c r="EA5959" t="b">
        <v>0</v>
      </c>
      <c r="EB5959" t="s">
        <v>137</v>
      </c>
    </row>
    <row r="5960" spans="1:132" x14ac:dyDescent="0.25">
      <c r="A5960">
        <v>130898770</v>
      </c>
      <c r="B5960">
        <v>6083</v>
      </c>
      <c r="C5960" t="s">
        <v>192</v>
      </c>
      <c r="D5960" t="s">
        <v>133</v>
      </c>
      <c r="E5960" t="s">
        <v>134</v>
      </c>
      <c r="F5960" t="s">
        <v>135</v>
      </c>
      <c r="G5960" t="s">
        <v>136</v>
      </c>
      <c r="H5960" t="s">
        <v>137</v>
      </c>
      <c r="I5960" t="s">
        <v>138</v>
      </c>
      <c r="J5960" t="s">
        <v>1709</v>
      </c>
      <c r="K5960" t="s">
        <v>1710</v>
      </c>
      <c r="L5960" t="s">
        <v>1711</v>
      </c>
      <c r="M5960" t="s">
        <v>137</v>
      </c>
      <c r="N5960" t="s">
        <v>2589</v>
      </c>
      <c r="O5960" t="s">
        <v>2589</v>
      </c>
      <c r="P5960" s="1">
        <v>45391</v>
      </c>
      <c r="Q5960" s="1">
        <v>45391.777777777781</v>
      </c>
      <c r="R5960" s="1">
        <v>45391.777777777781</v>
      </c>
      <c r="S5960" s="1">
        <v>45392.497916666667</v>
      </c>
      <c r="T5960" s="1">
        <v>45392.497916666667</v>
      </c>
      <c r="U5960" t="s">
        <v>560</v>
      </c>
      <c r="V5960" t="s">
        <v>137</v>
      </c>
      <c r="W5960" t="s">
        <v>137</v>
      </c>
      <c r="X5960" t="s">
        <v>176</v>
      </c>
      <c r="Y5960" t="s">
        <v>470</v>
      </c>
      <c r="Z5960" t="s">
        <v>137</v>
      </c>
      <c r="AA5960" t="s">
        <v>137</v>
      </c>
      <c r="AB5960" t="s">
        <v>137</v>
      </c>
      <c r="AC5960" t="s">
        <v>137</v>
      </c>
      <c r="AD5960" s="2"/>
      <c r="AE5960" t="s">
        <v>137</v>
      </c>
      <c r="AF5960" t="s">
        <v>137</v>
      </c>
      <c r="AG5960" t="s">
        <v>137</v>
      </c>
      <c r="AH5960" t="s">
        <v>137</v>
      </c>
      <c r="AI5960" t="s">
        <v>137</v>
      </c>
      <c r="AJ5960" t="s">
        <v>137</v>
      </c>
      <c r="AK5960" t="s">
        <v>137</v>
      </c>
      <c r="AL5960" s="2"/>
      <c r="AM5960" t="s">
        <v>137</v>
      </c>
      <c r="AN5960" t="s">
        <v>137</v>
      </c>
      <c r="AO5960" t="s">
        <v>137</v>
      </c>
      <c r="AP5960" t="s">
        <v>137</v>
      </c>
      <c r="AQ5960" t="s">
        <v>137</v>
      </c>
      <c r="AR5960" t="s">
        <v>137</v>
      </c>
      <c r="AS5960" t="s">
        <v>137</v>
      </c>
      <c r="AT5960" t="s">
        <v>137</v>
      </c>
      <c r="AU5960" t="s">
        <v>137</v>
      </c>
      <c r="AV5960" t="s">
        <v>137</v>
      </c>
      <c r="AW5960" t="s">
        <v>137</v>
      </c>
      <c r="AX5960" t="s">
        <v>137</v>
      </c>
      <c r="AY5960" t="s">
        <v>137</v>
      </c>
      <c r="AZ5960" t="s">
        <v>137</v>
      </c>
      <c r="BA5960" t="s">
        <v>137</v>
      </c>
      <c r="BB5960" t="s">
        <v>137</v>
      </c>
      <c r="BC5960" t="s">
        <v>137</v>
      </c>
      <c r="BD5960" t="s">
        <v>137</v>
      </c>
      <c r="BE5960" t="s">
        <v>137</v>
      </c>
      <c r="BF5960" t="s">
        <v>137</v>
      </c>
      <c r="BG5960" t="s">
        <v>137</v>
      </c>
      <c r="BH5960" t="s">
        <v>137</v>
      </c>
      <c r="BI5960" t="s">
        <v>137</v>
      </c>
      <c r="BJ5960" t="s">
        <v>137</v>
      </c>
      <c r="BK5960" t="s">
        <v>137</v>
      </c>
      <c r="BL5960" t="s">
        <v>137</v>
      </c>
      <c r="BM5960" t="s">
        <v>137</v>
      </c>
      <c r="BN5960" t="s">
        <v>137</v>
      </c>
      <c r="BO5960" t="s">
        <v>137</v>
      </c>
      <c r="BP5960" t="s">
        <v>37910</v>
      </c>
      <c r="BQ5960" t="s">
        <v>137</v>
      </c>
      <c r="BR5960" t="s">
        <v>137</v>
      </c>
      <c r="BS5960" t="s">
        <v>137</v>
      </c>
      <c r="BT5960" t="s">
        <v>137</v>
      </c>
      <c r="BU5960" t="s">
        <v>137</v>
      </c>
      <c r="BW5960" t="s">
        <v>137</v>
      </c>
      <c r="BX5960" t="s">
        <v>137</v>
      </c>
      <c r="BY5960" t="s">
        <v>137</v>
      </c>
      <c r="BZ5960" t="s">
        <v>137</v>
      </c>
      <c r="CA5960" t="s">
        <v>137</v>
      </c>
      <c r="CB5960" t="s">
        <v>137</v>
      </c>
      <c r="CC5960" t="s">
        <v>137</v>
      </c>
      <c r="CD5960" t="s">
        <v>137</v>
      </c>
      <c r="CE5960" t="s">
        <v>137</v>
      </c>
      <c r="CF5960" t="s">
        <v>137</v>
      </c>
      <c r="CG5960" t="s">
        <v>137</v>
      </c>
      <c r="CH5960" t="s">
        <v>137</v>
      </c>
      <c r="CI5960" t="s">
        <v>137</v>
      </c>
      <c r="CJ5960" t="s">
        <v>137</v>
      </c>
      <c r="CK5960" t="s">
        <v>137</v>
      </c>
      <c r="CL5960" t="s">
        <v>137</v>
      </c>
      <c r="CM5960" t="s">
        <v>137</v>
      </c>
      <c r="CN5960" t="s">
        <v>137</v>
      </c>
      <c r="CO5960" t="s">
        <v>137</v>
      </c>
      <c r="CP5960" t="s">
        <v>137</v>
      </c>
      <c r="CQ5960" s="1">
        <v>45392.497916666667</v>
      </c>
      <c r="CR5960" s="1">
        <v>45392.497916666667</v>
      </c>
      <c r="CS5960" s="1"/>
      <c r="CT5960" t="s">
        <v>539</v>
      </c>
      <c r="CU5960" t="s">
        <v>24760</v>
      </c>
      <c r="CV5960" t="s">
        <v>37911</v>
      </c>
      <c r="CW5960" t="s">
        <v>37912</v>
      </c>
      <c r="CX5960" s="3"/>
      <c r="CY5960" s="3"/>
      <c r="CZ5960">
        <v>3</v>
      </c>
      <c r="DA5960" t="s">
        <v>37913</v>
      </c>
      <c r="DB5960" t="s">
        <v>137</v>
      </c>
      <c r="DC5960" t="s">
        <v>137</v>
      </c>
      <c r="DD5960" t="s">
        <v>137</v>
      </c>
      <c r="DE5960" t="s">
        <v>137</v>
      </c>
      <c r="DF5960" t="s">
        <v>37914</v>
      </c>
      <c r="DG5960" t="s">
        <v>137</v>
      </c>
      <c r="DH5960" t="s">
        <v>137</v>
      </c>
      <c r="DI5960" t="s">
        <v>137</v>
      </c>
      <c r="DJ5960" t="s">
        <v>137</v>
      </c>
      <c r="DK5960">
        <v>0</v>
      </c>
      <c r="DL5960" t="s">
        <v>209</v>
      </c>
      <c r="DM5960" t="s">
        <v>137</v>
      </c>
      <c r="DN5960" t="s">
        <v>137</v>
      </c>
      <c r="DO5960" s="1">
        <v>45392.497916666667</v>
      </c>
      <c r="DP5960" s="1"/>
      <c r="DQ5960" t="s">
        <v>557</v>
      </c>
      <c r="DR5960" t="s">
        <v>558</v>
      </c>
      <c r="DS5960" t="s">
        <v>559</v>
      </c>
      <c r="DT5960" t="s">
        <v>37915</v>
      </c>
      <c r="DU5960" t="s">
        <v>137</v>
      </c>
      <c r="DV5960" t="s">
        <v>137</v>
      </c>
      <c r="DW5960" t="s">
        <v>137</v>
      </c>
      <c r="DX5960" t="s">
        <v>10482</v>
      </c>
      <c r="DY5960" t="s">
        <v>137</v>
      </c>
      <c r="DZ5960" t="s">
        <v>148</v>
      </c>
      <c r="EA5960" t="b">
        <v>0</v>
      </c>
      <c r="EB5960" t="s">
        <v>137</v>
      </c>
    </row>
    <row r="5961" spans="1:132" x14ac:dyDescent="0.25">
      <c r="A5961">
        <v>130897645</v>
      </c>
      <c r="B5961">
        <v>6082</v>
      </c>
      <c r="C5961" t="s">
        <v>192</v>
      </c>
      <c r="D5961" t="s">
        <v>37916</v>
      </c>
      <c r="E5961" t="s">
        <v>134</v>
      </c>
      <c r="F5961" t="s">
        <v>162</v>
      </c>
      <c r="G5961" t="s">
        <v>163</v>
      </c>
      <c r="H5961" t="s">
        <v>137</v>
      </c>
      <c r="I5961" t="s">
        <v>37917</v>
      </c>
      <c r="J5961" t="s">
        <v>557</v>
      </c>
      <c r="K5961" t="s">
        <v>558</v>
      </c>
      <c r="L5961" t="s">
        <v>559</v>
      </c>
      <c r="M5961" t="s">
        <v>137</v>
      </c>
      <c r="N5961" t="s">
        <v>452</v>
      </c>
      <c r="O5961" t="s">
        <v>452</v>
      </c>
      <c r="P5961" s="1"/>
      <c r="Q5961" s="1">
        <v>45391.759027777778</v>
      </c>
      <c r="R5961" s="1">
        <v>45391.759027777778</v>
      </c>
      <c r="S5961" s="1">
        <v>45392.545138888891</v>
      </c>
      <c r="T5961" s="1">
        <v>45392.545138888891</v>
      </c>
      <c r="U5961" t="s">
        <v>453</v>
      </c>
      <c r="V5961" t="s">
        <v>137</v>
      </c>
      <c r="W5961" t="s">
        <v>137</v>
      </c>
      <c r="X5961" t="s">
        <v>454</v>
      </c>
      <c r="Y5961" t="s">
        <v>137</v>
      </c>
      <c r="Z5961" t="s">
        <v>137</v>
      </c>
      <c r="AA5961" t="s">
        <v>137</v>
      </c>
      <c r="AB5961" t="s">
        <v>137</v>
      </c>
      <c r="AC5961" t="s">
        <v>137</v>
      </c>
      <c r="AD5961" s="2"/>
      <c r="AE5961" t="s">
        <v>137</v>
      </c>
      <c r="AF5961" t="s">
        <v>137</v>
      </c>
      <c r="AG5961" t="s">
        <v>137</v>
      </c>
      <c r="AH5961" t="s">
        <v>137</v>
      </c>
      <c r="AI5961" t="s">
        <v>137</v>
      </c>
      <c r="AJ5961" t="s">
        <v>137</v>
      </c>
      <c r="AK5961" t="s">
        <v>137</v>
      </c>
      <c r="AL5961" s="2"/>
      <c r="AM5961" t="s">
        <v>137</v>
      </c>
      <c r="AN5961" t="s">
        <v>137</v>
      </c>
      <c r="AO5961" t="s">
        <v>137</v>
      </c>
      <c r="AP5961" t="s">
        <v>137</v>
      </c>
      <c r="AQ5961" t="s">
        <v>137</v>
      </c>
      <c r="AR5961" t="s">
        <v>137</v>
      </c>
      <c r="AS5961" t="s">
        <v>137</v>
      </c>
      <c r="AT5961" t="s">
        <v>137</v>
      </c>
      <c r="AU5961" t="s">
        <v>137</v>
      </c>
      <c r="AV5961" t="s">
        <v>137</v>
      </c>
      <c r="AW5961" t="s">
        <v>137</v>
      </c>
      <c r="AX5961" t="s">
        <v>137</v>
      </c>
      <c r="AY5961" t="s">
        <v>137</v>
      </c>
      <c r="AZ5961" t="s">
        <v>137</v>
      </c>
      <c r="BA5961" t="s">
        <v>137</v>
      </c>
      <c r="BB5961" t="s">
        <v>137</v>
      </c>
      <c r="BC5961" t="s">
        <v>137</v>
      </c>
      <c r="BD5961" t="s">
        <v>137</v>
      </c>
      <c r="BE5961" t="s">
        <v>137</v>
      </c>
      <c r="BF5961" t="s">
        <v>137</v>
      </c>
      <c r="BG5961" t="s">
        <v>137</v>
      </c>
      <c r="BH5961" t="s">
        <v>137</v>
      </c>
      <c r="BI5961" t="s">
        <v>137</v>
      </c>
      <c r="BJ5961" t="s">
        <v>137</v>
      </c>
      <c r="BK5961" t="s">
        <v>137</v>
      </c>
      <c r="BL5961" t="s">
        <v>137</v>
      </c>
      <c r="BM5961" t="s">
        <v>137</v>
      </c>
      <c r="BN5961" t="s">
        <v>137</v>
      </c>
      <c r="BO5961" t="s">
        <v>137</v>
      </c>
      <c r="BP5961" t="s">
        <v>137</v>
      </c>
      <c r="BQ5961" t="s">
        <v>137</v>
      </c>
      <c r="BR5961" t="s">
        <v>137</v>
      </c>
      <c r="BS5961" t="s">
        <v>137</v>
      </c>
      <c r="BT5961" t="s">
        <v>137</v>
      </c>
      <c r="BU5961" t="s">
        <v>137</v>
      </c>
      <c r="BW5961" t="s">
        <v>137</v>
      </c>
      <c r="BX5961" t="s">
        <v>137</v>
      </c>
      <c r="BY5961" t="s">
        <v>137</v>
      </c>
      <c r="BZ5961" t="s">
        <v>137</v>
      </c>
      <c r="CA5961" t="s">
        <v>137</v>
      </c>
      <c r="CB5961" t="s">
        <v>137</v>
      </c>
      <c r="CC5961" t="s">
        <v>137</v>
      </c>
      <c r="CD5961" t="s">
        <v>137</v>
      </c>
      <c r="CE5961" t="s">
        <v>137</v>
      </c>
      <c r="CF5961" t="s">
        <v>137</v>
      </c>
      <c r="CG5961" t="s">
        <v>137</v>
      </c>
      <c r="CH5961" t="s">
        <v>137</v>
      </c>
      <c r="CI5961" t="s">
        <v>137</v>
      </c>
      <c r="CJ5961" t="s">
        <v>137</v>
      </c>
      <c r="CK5961" t="s">
        <v>137</v>
      </c>
      <c r="CL5961" t="s">
        <v>137</v>
      </c>
      <c r="CM5961" t="s">
        <v>137</v>
      </c>
      <c r="CN5961" t="s">
        <v>137</v>
      </c>
      <c r="CO5961" t="s">
        <v>137</v>
      </c>
      <c r="CP5961" t="s">
        <v>137</v>
      </c>
      <c r="CQ5961" s="1">
        <v>45392.545138888891</v>
      </c>
      <c r="CR5961" s="1">
        <v>45392.545138888891</v>
      </c>
      <c r="CS5961" s="1"/>
      <c r="CT5961" t="s">
        <v>539</v>
      </c>
      <c r="CU5961" t="s">
        <v>37918</v>
      </c>
      <c r="CV5961" t="s">
        <v>37919</v>
      </c>
      <c r="CW5961" t="s">
        <v>37920</v>
      </c>
      <c r="CX5961" s="3"/>
      <c r="CY5961" s="3"/>
      <c r="CZ5961">
        <v>2</v>
      </c>
      <c r="DA5961" t="s">
        <v>137</v>
      </c>
      <c r="DB5961" t="s">
        <v>137</v>
      </c>
      <c r="DC5961" t="s">
        <v>137</v>
      </c>
      <c r="DD5961" t="s">
        <v>137</v>
      </c>
      <c r="DE5961" t="s">
        <v>137</v>
      </c>
      <c r="DF5961" t="s">
        <v>37921</v>
      </c>
      <c r="DG5961" t="s">
        <v>137</v>
      </c>
      <c r="DH5961" t="s">
        <v>137</v>
      </c>
      <c r="DI5961" t="s">
        <v>137</v>
      </c>
      <c r="DJ5961" t="s">
        <v>137</v>
      </c>
      <c r="DK5961">
        <v>0</v>
      </c>
      <c r="DL5961" t="s">
        <v>209</v>
      </c>
      <c r="DM5961" t="s">
        <v>137</v>
      </c>
      <c r="DN5961" t="s">
        <v>137</v>
      </c>
      <c r="DO5961" s="1">
        <v>45392.545138888891</v>
      </c>
      <c r="DP5961" s="1"/>
      <c r="DQ5961" t="s">
        <v>557</v>
      </c>
      <c r="DR5961" t="s">
        <v>558</v>
      </c>
      <c r="DS5961" t="s">
        <v>559</v>
      </c>
      <c r="DT5961" t="s">
        <v>137</v>
      </c>
      <c r="DU5961" t="s">
        <v>137</v>
      </c>
      <c r="DV5961" t="s">
        <v>137</v>
      </c>
      <c r="DW5961" t="s">
        <v>137</v>
      </c>
      <c r="DX5961" t="s">
        <v>37922</v>
      </c>
      <c r="DY5961" t="s">
        <v>137</v>
      </c>
      <c r="DZ5961" t="s">
        <v>168</v>
      </c>
      <c r="EA5961" t="b">
        <v>0</v>
      </c>
      <c r="EB5961" t="s">
        <v>137</v>
      </c>
    </row>
    <row r="5962" spans="1:132" x14ac:dyDescent="0.25">
      <c r="A5962">
        <v>130893831</v>
      </c>
      <c r="B5962">
        <v>6081</v>
      </c>
      <c r="C5962" t="s">
        <v>192</v>
      </c>
      <c r="D5962" t="s">
        <v>37923</v>
      </c>
      <c r="E5962" t="s">
        <v>134</v>
      </c>
      <c r="F5962" t="s">
        <v>162</v>
      </c>
      <c r="G5962" t="s">
        <v>163</v>
      </c>
      <c r="H5962" t="s">
        <v>137</v>
      </c>
      <c r="I5962" t="s">
        <v>37924</v>
      </c>
      <c r="J5962" t="s">
        <v>150</v>
      </c>
      <c r="K5962" t="s">
        <v>151</v>
      </c>
      <c r="L5962" t="s">
        <v>152</v>
      </c>
      <c r="M5962" t="s">
        <v>137</v>
      </c>
      <c r="N5962" t="s">
        <v>37267</v>
      </c>
      <c r="O5962" t="s">
        <v>37267</v>
      </c>
      <c r="P5962" s="1"/>
      <c r="Q5962" s="1">
        <v>45391.717361111114</v>
      </c>
      <c r="R5962" s="1">
        <v>45391.717361111114</v>
      </c>
      <c r="S5962" s="1">
        <v>45392.620833333334</v>
      </c>
      <c r="T5962" s="1">
        <v>45392.620833333334</v>
      </c>
      <c r="U5962" t="s">
        <v>166</v>
      </c>
      <c r="V5962" t="s">
        <v>137</v>
      </c>
      <c r="W5962" t="s">
        <v>137</v>
      </c>
      <c r="X5962" t="s">
        <v>137</v>
      </c>
      <c r="Y5962" t="s">
        <v>137</v>
      </c>
      <c r="Z5962" t="s">
        <v>137</v>
      </c>
      <c r="AA5962" t="s">
        <v>137</v>
      </c>
      <c r="AB5962" t="s">
        <v>137</v>
      </c>
      <c r="AC5962" t="s">
        <v>137</v>
      </c>
      <c r="AD5962" s="2"/>
      <c r="AE5962" t="s">
        <v>137</v>
      </c>
      <c r="AF5962" t="s">
        <v>137</v>
      </c>
      <c r="AG5962" t="s">
        <v>137</v>
      </c>
      <c r="AH5962" t="s">
        <v>137</v>
      </c>
      <c r="AI5962" t="s">
        <v>137</v>
      </c>
      <c r="AJ5962" t="s">
        <v>137</v>
      </c>
      <c r="AK5962" t="s">
        <v>137</v>
      </c>
      <c r="AL5962" s="2"/>
      <c r="AM5962" t="s">
        <v>137</v>
      </c>
      <c r="AN5962" t="s">
        <v>137</v>
      </c>
      <c r="AO5962" t="s">
        <v>137</v>
      </c>
      <c r="AP5962" t="s">
        <v>137</v>
      </c>
      <c r="AQ5962" t="s">
        <v>137</v>
      </c>
      <c r="AR5962" t="s">
        <v>137</v>
      </c>
      <c r="AS5962" t="s">
        <v>137</v>
      </c>
      <c r="AT5962" t="s">
        <v>137</v>
      </c>
      <c r="AU5962" t="s">
        <v>137</v>
      </c>
      <c r="AV5962" t="s">
        <v>137</v>
      </c>
      <c r="AW5962" t="s">
        <v>137</v>
      </c>
      <c r="AX5962" t="s">
        <v>137</v>
      </c>
      <c r="AY5962" t="s">
        <v>137</v>
      </c>
      <c r="AZ5962" t="s">
        <v>137</v>
      </c>
      <c r="BA5962" t="s">
        <v>137</v>
      </c>
      <c r="BB5962" t="s">
        <v>137</v>
      </c>
      <c r="BC5962" t="s">
        <v>137</v>
      </c>
      <c r="BD5962" t="s">
        <v>137</v>
      </c>
      <c r="BE5962" t="s">
        <v>137</v>
      </c>
      <c r="BF5962" t="s">
        <v>137</v>
      </c>
      <c r="BG5962" t="s">
        <v>137</v>
      </c>
      <c r="BH5962" t="s">
        <v>137</v>
      </c>
      <c r="BI5962" t="s">
        <v>137</v>
      </c>
      <c r="BJ5962" t="s">
        <v>137</v>
      </c>
      <c r="BK5962" t="s">
        <v>137</v>
      </c>
      <c r="BL5962" t="s">
        <v>137</v>
      </c>
      <c r="BM5962" t="s">
        <v>137</v>
      </c>
      <c r="BN5962" t="s">
        <v>137</v>
      </c>
      <c r="BO5962" t="s">
        <v>137</v>
      </c>
      <c r="BP5962" t="s">
        <v>137</v>
      </c>
      <c r="BQ5962" t="s">
        <v>137</v>
      </c>
      <c r="BR5962" t="s">
        <v>137</v>
      </c>
      <c r="BS5962" t="s">
        <v>137</v>
      </c>
      <c r="BT5962" t="s">
        <v>137</v>
      </c>
      <c r="BU5962" t="s">
        <v>137</v>
      </c>
      <c r="BW5962" t="s">
        <v>137</v>
      </c>
      <c r="BX5962" t="s">
        <v>137</v>
      </c>
      <c r="BY5962" t="s">
        <v>137</v>
      </c>
      <c r="BZ5962" t="s">
        <v>137</v>
      </c>
      <c r="CA5962" t="s">
        <v>137</v>
      </c>
      <c r="CB5962" t="s">
        <v>137</v>
      </c>
      <c r="CC5962" t="s">
        <v>137</v>
      </c>
      <c r="CD5962" t="s">
        <v>137</v>
      </c>
      <c r="CE5962" t="s">
        <v>137</v>
      </c>
      <c r="CF5962" t="s">
        <v>137</v>
      </c>
      <c r="CG5962" t="s">
        <v>137</v>
      </c>
      <c r="CH5962" t="s">
        <v>137</v>
      </c>
      <c r="CI5962" t="s">
        <v>137</v>
      </c>
      <c r="CJ5962" t="s">
        <v>137</v>
      </c>
      <c r="CK5962" t="s">
        <v>137</v>
      </c>
      <c r="CL5962" t="s">
        <v>137</v>
      </c>
      <c r="CM5962" t="s">
        <v>137</v>
      </c>
      <c r="CN5962" t="s">
        <v>137</v>
      </c>
      <c r="CO5962" t="s">
        <v>137</v>
      </c>
      <c r="CP5962" t="s">
        <v>137</v>
      </c>
      <c r="CQ5962" s="1">
        <v>45392.620833333334</v>
      </c>
      <c r="CR5962" s="1">
        <v>45392.620833333334</v>
      </c>
      <c r="CS5962" s="1"/>
      <c r="CT5962" t="s">
        <v>37925</v>
      </c>
      <c r="CU5962" t="s">
        <v>37926</v>
      </c>
      <c r="CV5962" t="s">
        <v>37927</v>
      </c>
      <c r="CW5962" t="s">
        <v>37928</v>
      </c>
      <c r="CX5962" s="3"/>
      <c r="CY5962" s="3"/>
      <c r="CZ5962">
        <v>1</v>
      </c>
      <c r="DA5962" t="s">
        <v>137</v>
      </c>
      <c r="DB5962" t="s">
        <v>137</v>
      </c>
      <c r="DC5962" t="s">
        <v>137</v>
      </c>
      <c r="DD5962" t="s">
        <v>137</v>
      </c>
      <c r="DE5962" t="s">
        <v>137</v>
      </c>
      <c r="DF5962" t="s">
        <v>5067</v>
      </c>
      <c r="DG5962" t="s">
        <v>137</v>
      </c>
      <c r="DH5962" t="s">
        <v>137</v>
      </c>
      <c r="DI5962" t="s">
        <v>137</v>
      </c>
      <c r="DJ5962" t="s">
        <v>137</v>
      </c>
      <c r="DK5962">
        <v>0</v>
      </c>
      <c r="DL5962" t="s">
        <v>209</v>
      </c>
      <c r="DM5962" t="s">
        <v>137</v>
      </c>
      <c r="DN5962" t="s">
        <v>137</v>
      </c>
      <c r="DO5962" s="1">
        <v>45392.620833333334</v>
      </c>
      <c r="DP5962" s="1"/>
      <c r="DQ5962" t="s">
        <v>150</v>
      </c>
      <c r="DR5962" t="s">
        <v>151</v>
      </c>
      <c r="DS5962" t="s">
        <v>152</v>
      </c>
      <c r="DT5962" t="s">
        <v>37929</v>
      </c>
      <c r="DU5962" t="s">
        <v>137</v>
      </c>
      <c r="DV5962" t="s">
        <v>137</v>
      </c>
      <c r="DW5962" t="s">
        <v>137</v>
      </c>
      <c r="DX5962" t="s">
        <v>1093</v>
      </c>
      <c r="DY5962" t="s">
        <v>137</v>
      </c>
      <c r="DZ5962" t="s">
        <v>168</v>
      </c>
      <c r="EA5962" t="b">
        <v>0</v>
      </c>
      <c r="EB5962" t="s">
        <v>137</v>
      </c>
    </row>
    <row r="5963" spans="1:132" x14ac:dyDescent="0.25">
      <c r="A5963">
        <v>130885705</v>
      </c>
      <c r="B5963">
        <v>6080</v>
      </c>
      <c r="C5963" t="s">
        <v>192</v>
      </c>
      <c r="D5963" t="s">
        <v>37930</v>
      </c>
      <c r="E5963" t="s">
        <v>134</v>
      </c>
      <c r="F5963" t="s">
        <v>162</v>
      </c>
      <c r="G5963" t="s">
        <v>163</v>
      </c>
      <c r="H5963" t="s">
        <v>137</v>
      </c>
      <c r="I5963" t="s">
        <v>37931</v>
      </c>
      <c r="J5963" t="s">
        <v>1709</v>
      </c>
      <c r="K5963" t="s">
        <v>1710</v>
      </c>
      <c r="L5963" t="s">
        <v>1711</v>
      </c>
      <c r="M5963" t="s">
        <v>137</v>
      </c>
      <c r="N5963" t="s">
        <v>1583</v>
      </c>
      <c r="O5963" t="s">
        <v>1583</v>
      </c>
      <c r="P5963" s="1"/>
      <c r="Q5963" s="1">
        <v>45391.662499999999</v>
      </c>
      <c r="R5963" s="1">
        <v>45391.662499999999</v>
      </c>
      <c r="S5963" s="1">
        <v>45405.338194444441</v>
      </c>
      <c r="T5963" s="1">
        <v>45405.338194444441</v>
      </c>
      <c r="U5963" t="s">
        <v>166</v>
      </c>
      <c r="V5963" t="s">
        <v>137</v>
      </c>
      <c r="W5963" t="s">
        <v>137</v>
      </c>
      <c r="X5963" t="s">
        <v>137</v>
      </c>
      <c r="Y5963" t="s">
        <v>137</v>
      </c>
      <c r="Z5963" t="s">
        <v>137</v>
      </c>
      <c r="AA5963" t="s">
        <v>137</v>
      </c>
      <c r="AB5963" t="s">
        <v>137</v>
      </c>
      <c r="AC5963" t="s">
        <v>137</v>
      </c>
      <c r="AD5963" s="2"/>
      <c r="AE5963" t="s">
        <v>137</v>
      </c>
      <c r="AF5963" t="s">
        <v>137</v>
      </c>
      <c r="AG5963" t="s">
        <v>137</v>
      </c>
      <c r="AH5963" t="s">
        <v>137</v>
      </c>
      <c r="AI5963" t="s">
        <v>137</v>
      </c>
      <c r="AJ5963" t="s">
        <v>137</v>
      </c>
      <c r="AK5963" t="s">
        <v>137</v>
      </c>
      <c r="AL5963" s="2"/>
      <c r="AM5963" t="s">
        <v>137</v>
      </c>
      <c r="AN5963" t="s">
        <v>137</v>
      </c>
      <c r="AO5963" t="s">
        <v>137</v>
      </c>
      <c r="AP5963" t="s">
        <v>137</v>
      </c>
      <c r="AQ5963" t="s">
        <v>137</v>
      </c>
      <c r="AR5963" t="s">
        <v>137</v>
      </c>
      <c r="AS5963" t="s">
        <v>137</v>
      </c>
      <c r="AT5963" t="s">
        <v>137</v>
      </c>
      <c r="AU5963" t="s">
        <v>137</v>
      </c>
      <c r="AV5963" t="s">
        <v>137</v>
      </c>
      <c r="AW5963" t="s">
        <v>137</v>
      </c>
      <c r="AX5963" t="s">
        <v>137</v>
      </c>
      <c r="AY5963" t="s">
        <v>137</v>
      </c>
      <c r="AZ5963" t="s">
        <v>137</v>
      </c>
      <c r="BA5963" t="s">
        <v>137</v>
      </c>
      <c r="BB5963" t="s">
        <v>137</v>
      </c>
      <c r="BC5963" t="s">
        <v>137</v>
      </c>
      <c r="BD5963" t="s">
        <v>137</v>
      </c>
      <c r="BE5963" t="s">
        <v>137</v>
      </c>
      <c r="BF5963" t="s">
        <v>137</v>
      </c>
      <c r="BG5963" t="s">
        <v>137</v>
      </c>
      <c r="BH5963" t="s">
        <v>137</v>
      </c>
      <c r="BI5963" t="s">
        <v>137</v>
      </c>
      <c r="BJ5963" t="s">
        <v>137</v>
      </c>
      <c r="BK5963" t="s">
        <v>137</v>
      </c>
      <c r="BL5963" t="s">
        <v>137</v>
      </c>
      <c r="BM5963" t="s">
        <v>137</v>
      </c>
      <c r="BN5963" t="s">
        <v>137</v>
      </c>
      <c r="BO5963" t="s">
        <v>137</v>
      </c>
      <c r="BP5963" t="s">
        <v>137</v>
      </c>
      <c r="BQ5963" t="s">
        <v>137</v>
      </c>
      <c r="BR5963" t="s">
        <v>137</v>
      </c>
      <c r="BS5963" t="s">
        <v>137</v>
      </c>
      <c r="BT5963" t="s">
        <v>137</v>
      </c>
      <c r="BU5963" t="s">
        <v>137</v>
      </c>
      <c r="BW5963" t="s">
        <v>137</v>
      </c>
      <c r="BX5963" t="s">
        <v>137</v>
      </c>
      <c r="BY5963" t="s">
        <v>137</v>
      </c>
      <c r="BZ5963" t="s">
        <v>137</v>
      </c>
      <c r="CA5963" t="s">
        <v>137</v>
      </c>
      <c r="CB5963" t="s">
        <v>137</v>
      </c>
      <c r="CC5963" t="s">
        <v>137</v>
      </c>
      <c r="CD5963" t="s">
        <v>137</v>
      </c>
      <c r="CE5963" t="s">
        <v>137</v>
      </c>
      <c r="CF5963" t="s">
        <v>137</v>
      </c>
      <c r="CG5963" t="s">
        <v>137</v>
      </c>
      <c r="CH5963" t="s">
        <v>137</v>
      </c>
      <c r="CI5963" t="s">
        <v>137</v>
      </c>
      <c r="CJ5963" t="s">
        <v>137</v>
      </c>
      <c r="CK5963" t="s">
        <v>137</v>
      </c>
      <c r="CL5963" t="s">
        <v>137</v>
      </c>
      <c r="CM5963" t="s">
        <v>137</v>
      </c>
      <c r="CN5963" t="s">
        <v>137</v>
      </c>
      <c r="CO5963" t="s">
        <v>137</v>
      </c>
      <c r="CP5963" t="s">
        <v>137</v>
      </c>
      <c r="CQ5963" s="1">
        <v>45405.338194444441</v>
      </c>
      <c r="CR5963" s="1">
        <v>45405.338194444441</v>
      </c>
      <c r="CS5963" s="1"/>
      <c r="CT5963" t="s">
        <v>137</v>
      </c>
      <c r="CU5963" t="s">
        <v>137</v>
      </c>
      <c r="CV5963" t="s">
        <v>37932</v>
      </c>
      <c r="CW5963" t="s">
        <v>37933</v>
      </c>
      <c r="CX5963" s="3"/>
      <c r="CY5963" s="3"/>
      <c r="CZ5963">
        <v>1</v>
      </c>
      <c r="DA5963" t="s">
        <v>137</v>
      </c>
      <c r="DB5963" t="s">
        <v>137</v>
      </c>
      <c r="DC5963" t="s">
        <v>137</v>
      </c>
      <c r="DD5963" t="s">
        <v>137</v>
      </c>
      <c r="DE5963" t="s">
        <v>137</v>
      </c>
      <c r="DF5963" t="s">
        <v>137</v>
      </c>
      <c r="DG5963" t="s">
        <v>900</v>
      </c>
      <c r="DH5963" t="s">
        <v>5772</v>
      </c>
      <c r="DI5963" t="s">
        <v>137</v>
      </c>
      <c r="DJ5963" t="s">
        <v>137</v>
      </c>
      <c r="DK5963">
        <v>0</v>
      </c>
      <c r="DL5963" t="s">
        <v>209</v>
      </c>
      <c r="DM5963" t="s">
        <v>37934</v>
      </c>
      <c r="DN5963" t="s">
        <v>137</v>
      </c>
      <c r="DO5963" s="1">
        <v>45405.338194444441</v>
      </c>
      <c r="DP5963" s="1"/>
      <c r="DQ5963" t="s">
        <v>1709</v>
      </c>
      <c r="DR5963" t="s">
        <v>1710</v>
      </c>
      <c r="DS5963" t="s">
        <v>1711</v>
      </c>
      <c r="DT5963" t="s">
        <v>137</v>
      </c>
      <c r="DU5963" t="s">
        <v>137</v>
      </c>
      <c r="DV5963" t="s">
        <v>137</v>
      </c>
      <c r="DW5963" t="s">
        <v>137</v>
      </c>
      <c r="DX5963" t="s">
        <v>137</v>
      </c>
      <c r="DY5963" t="s">
        <v>137</v>
      </c>
      <c r="DZ5963" t="s">
        <v>168</v>
      </c>
      <c r="EA5963" t="b">
        <v>0</v>
      </c>
      <c r="EB5963" t="s">
        <v>137</v>
      </c>
    </row>
    <row r="5964" spans="1:132" x14ac:dyDescent="0.25">
      <c r="A5964">
        <v>130853828</v>
      </c>
      <c r="B5964">
        <v>6079</v>
      </c>
      <c r="C5964" t="s">
        <v>192</v>
      </c>
      <c r="D5964" t="s">
        <v>133</v>
      </c>
      <c r="E5964" t="s">
        <v>134</v>
      </c>
      <c r="F5964" t="s">
        <v>135</v>
      </c>
      <c r="G5964" t="s">
        <v>136</v>
      </c>
      <c r="H5964" t="s">
        <v>137</v>
      </c>
      <c r="I5964" t="s">
        <v>138</v>
      </c>
      <c r="J5964" t="s">
        <v>150</v>
      </c>
      <c r="K5964" t="s">
        <v>151</v>
      </c>
      <c r="L5964" t="s">
        <v>152</v>
      </c>
      <c r="M5964" t="s">
        <v>137</v>
      </c>
      <c r="N5964" t="s">
        <v>625</v>
      </c>
      <c r="O5964" t="s">
        <v>625</v>
      </c>
      <c r="P5964" s="1">
        <v>45391</v>
      </c>
      <c r="Q5964" s="1">
        <v>45391.481249999997</v>
      </c>
      <c r="R5964" s="1">
        <v>45391.481249999997</v>
      </c>
      <c r="S5964" s="1">
        <v>45391.544444444444</v>
      </c>
      <c r="T5964" s="1">
        <v>45391.544444444444</v>
      </c>
      <c r="U5964" t="s">
        <v>7215</v>
      </c>
      <c r="V5964" t="s">
        <v>137</v>
      </c>
      <c r="W5964" t="s">
        <v>137</v>
      </c>
      <c r="X5964" t="s">
        <v>144</v>
      </c>
      <c r="Y5964" t="s">
        <v>588</v>
      </c>
      <c r="Z5964" t="s">
        <v>137</v>
      </c>
      <c r="AA5964" t="s">
        <v>137</v>
      </c>
      <c r="AB5964" t="s">
        <v>137</v>
      </c>
      <c r="AC5964" t="s">
        <v>137</v>
      </c>
      <c r="AD5964" s="2"/>
      <c r="AE5964" t="s">
        <v>137</v>
      </c>
      <c r="AF5964" t="s">
        <v>137</v>
      </c>
      <c r="AG5964" t="s">
        <v>137</v>
      </c>
      <c r="AH5964" t="s">
        <v>137</v>
      </c>
      <c r="AI5964" t="s">
        <v>137</v>
      </c>
      <c r="AJ5964" t="s">
        <v>137</v>
      </c>
      <c r="AK5964" t="s">
        <v>137</v>
      </c>
      <c r="AL5964" s="2"/>
      <c r="AM5964" t="s">
        <v>137</v>
      </c>
      <c r="AN5964" t="s">
        <v>137</v>
      </c>
      <c r="AO5964" t="s">
        <v>137</v>
      </c>
      <c r="AP5964" t="s">
        <v>137</v>
      </c>
      <c r="AQ5964" t="s">
        <v>137</v>
      </c>
      <c r="AR5964" t="s">
        <v>137</v>
      </c>
      <c r="AS5964" t="s">
        <v>137</v>
      </c>
      <c r="AT5964" t="s">
        <v>137</v>
      </c>
      <c r="AU5964" t="s">
        <v>137</v>
      </c>
      <c r="AV5964" t="s">
        <v>137</v>
      </c>
      <c r="AW5964" t="s">
        <v>137</v>
      </c>
      <c r="AX5964" t="s">
        <v>137</v>
      </c>
      <c r="AY5964" t="s">
        <v>137</v>
      </c>
      <c r="AZ5964" t="s">
        <v>137</v>
      </c>
      <c r="BA5964" t="s">
        <v>137</v>
      </c>
      <c r="BB5964" t="s">
        <v>137</v>
      </c>
      <c r="BC5964" t="s">
        <v>137</v>
      </c>
      <c r="BD5964" t="s">
        <v>137</v>
      </c>
      <c r="BE5964" t="s">
        <v>137</v>
      </c>
      <c r="BF5964" t="s">
        <v>137</v>
      </c>
      <c r="BG5964" t="s">
        <v>137</v>
      </c>
      <c r="BH5964" t="s">
        <v>137</v>
      </c>
      <c r="BI5964" t="s">
        <v>137</v>
      </c>
      <c r="BJ5964" t="s">
        <v>137</v>
      </c>
      <c r="BK5964" t="s">
        <v>137</v>
      </c>
      <c r="BL5964" t="s">
        <v>137</v>
      </c>
      <c r="BM5964" t="s">
        <v>137</v>
      </c>
      <c r="BN5964" t="s">
        <v>137</v>
      </c>
      <c r="BO5964" t="s">
        <v>137</v>
      </c>
      <c r="BP5964" t="s">
        <v>37935</v>
      </c>
      <c r="BQ5964" t="s">
        <v>137</v>
      </c>
      <c r="BR5964" t="s">
        <v>137</v>
      </c>
      <c r="BS5964" t="s">
        <v>137</v>
      </c>
      <c r="BT5964" t="s">
        <v>137</v>
      </c>
      <c r="BU5964" t="s">
        <v>137</v>
      </c>
      <c r="BW5964" t="s">
        <v>137</v>
      </c>
      <c r="BX5964" t="s">
        <v>137</v>
      </c>
      <c r="BY5964" t="s">
        <v>137</v>
      </c>
      <c r="BZ5964" t="s">
        <v>137</v>
      </c>
      <c r="CA5964" t="s">
        <v>137</v>
      </c>
      <c r="CB5964" t="s">
        <v>137</v>
      </c>
      <c r="CC5964" t="s">
        <v>137</v>
      </c>
      <c r="CD5964" t="s">
        <v>137</v>
      </c>
      <c r="CE5964" t="s">
        <v>137</v>
      </c>
      <c r="CF5964" t="s">
        <v>137</v>
      </c>
      <c r="CG5964" t="s">
        <v>137</v>
      </c>
      <c r="CH5964" t="s">
        <v>137</v>
      </c>
      <c r="CI5964" t="s">
        <v>137</v>
      </c>
      <c r="CJ5964" t="s">
        <v>137</v>
      </c>
      <c r="CK5964" t="s">
        <v>137</v>
      </c>
      <c r="CL5964" t="s">
        <v>137</v>
      </c>
      <c r="CM5964" t="s">
        <v>137</v>
      </c>
      <c r="CN5964" t="s">
        <v>137</v>
      </c>
      <c r="CO5964" t="s">
        <v>137</v>
      </c>
      <c r="CP5964" t="s">
        <v>137</v>
      </c>
      <c r="CQ5964" s="1">
        <v>45391.544444444444</v>
      </c>
      <c r="CR5964" s="1">
        <v>45391.544444444444</v>
      </c>
      <c r="CS5964" s="1"/>
      <c r="CT5964" t="s">
        <v>37936</v>
      </c>
      <c r="CU5964" t="s">
        <v>37936</v>
      </c>
      <c r="CV5964" t="s">
        <v>15946</v>
      </c>
      <c r="CW5964" t="s">
        <v>15946</v>
      </c>
      <c r="CX5964" s="3"/>
      <c r="CY5964" s="3"/>
      <c r="CZ5964">
        <v>2</v>
      </c>
      <c r="DA5964" t="s">
        <v>37937</v>
      </c>
      <c r="DB5964" t="s">
        <v>137</v>
      </c>
      <c r="DC5964" t="s">
        <v>137</v>
      </c>
      <c r="DD5964" t="s">
        <v>137</v>
      </c>
      <c r="DE5964" t="s">
        <v>137</v>
      </c>
      <c r="DF5964" t="s">
        <v>1501</v>
      </c>
      <c r="DG5964" t="s">
        <v>137</v>
      </c>
      <c r="DH5964" t="s">
        <v>137</v>
      </c>
      <c r="DI5964" t="s">
        <v>137</v>
      </c>
      <c r="DJ5964" t="s">
        <v>137</v>
      </c>
      <c r="DK5964">
        <v>0</v>
      </c>
      <c r="DL5964" t="s">
        <v>209</v>
      </c>
      <c r="DM5964" t="s">
        <v>137</v>
      </c>
      <c r="DN5964" t="s">
        <v>137</v>
      </c>
      <c r="DO5964" s="1">
        <v>45391.544444444444</v>
      </c>
      <c r="DP5964" s="1"/>
      <c r="DQ5964" t="s">
        <v>150</v>
      </c>
      <c r="DR5964" t="s">
        <v>151</v>
      </c>
      <c r="DS5964" t="s">
        <v>152</v>
      </c>
      <c r="DT5964" t="s">
        <v>137</v>
      </c>
      <c r="DU5964" t="s">
        <v>137</v>
      </c>
      <c r="DV5964" t="s">
        <v>137</v>
      </c>
      <c r="DW5964" t="s">
        <v>137</v>
      </c>
      <c r="DX5964" t="s">
        <v>37454</v>
      </c>
      <c r="DY5964" t="s">
        <v>137</v>
      </c>
      <c r="DZ5964" t="s">
        <v>148</v>
      </c>
      <c r="EA5964" t="b">
        <v>0</v>
      </c>
      <c r="EB5964" t="s">
        <v>137</v>
      </c>
    </row>
    <row r="5965" spans="1:132" x14ac:dyDescent="0.25">
      <c r="A5965">
        <v>130850081</v>
      </c>
      <c r="B5965">
        <v>6078</v>
      </c>
      <c r="C5965" t="s">
        <v>192</v>
      </c>
      <c r="D5965" t="s">
        <v>4293</v>
      </c>
      <c r="E5965" t="s">
        <v>134</v>
      </c>
      <c r="F5965" t="s">
        <v>135</v>
      </c>
      <c r="G5965" t="s">
        <v>163</v>
      </c>
      <c r="H5965" t="s">
        <v>767</v>
      </c>
      <c r="I5965" t="s">
        <v>4294</v>
      </c>
      <c r="J5965" t="s">
        <v>150</v>
      </c>
      <c r="K5965" t="s">
        <v>151</v>
      </c>
      <c r="L5965" t="s">
        <v>152</v>
      </c>
      <c r="M5965" t="s">
        <v>137</v>
      </c>
      <c r="N5965" t="s">
        <v>32044</v>
      </c>
      <c r="O5965" t="s">
        <v>32044</v>
      </c>
      <c r="P5965" s="1">
        <v>45397</v>
      </c>
      <c r="Q5965" s="1">
        <v>45391.463194444441</v>
      </c>
      <c r="R5965" s="1">
        <v>45391.463194444441</v>
      </c>
      <c r="S5965" s="1">
        <v>45411.49722222222</v>
      </c>
      <c r="T5965" s="1">
        <v>45411.49722222222</v>
      </c>
      <c r="U5965" t="s">
        <v>15202</v>
      </c>
      <c r="V5965" t="s">
        <v>137</v>
      </c>
      <c r="W5965" t="s">
        <v>137</v>
      </c>
      <c r="X5965" t="s">
        <v>369</v>
      </c>
      <c r="Y5965" t="s">
        <v>199</v>
      </c>
      <c r="Z5965" t="s">
        <v>137</v>
      </c>
      <c r="AA5965" t="s">
        <v>137</v>
      </c>
      <c r="AB5965" t="s">
        <v>137</v>
      </c>
      <c r="AC5965" t="s">
        <v>137</v>
      </c>
      <c r="AD5965" s="2"/>
      <c r="AE5965" t="s">
        <v>137</v>
      </c>
      <c r="AF5965" t="s">
        <v>137</v>
      </c>
      <c r="AG5965" t="s">
        <v>137</v>
      </c>
      <c r="AH5965" t="s">
        <v>137</v>
      </c>
      <c r="AI5965" t="s">
        <v>137</v>
      </c>
      <c r="AJ5965" t="s">
        <v>137</v>
      </c>
      <c r="AK5965" t="s">
        <v>137</v>
      </c>
      <c r="AL5965" s="2"/>
      <c r="AM5965" t="s">
        <v>137</v>
      </c>
      <c r="AN5965" t="s">
        <v>137</v>
      </c>
      <c r="AO5965" t="s">
        <v>137</v>
      </c>
      <c r="AP5965" t="s">
        <v>137</v>
      </c>
      <c r="AQ5965" t="s">
        <v>137</v>
      </c>
      <c r="AR5965" t="s">
        <v>137</v>
      </c>
      <c r="AS5965" t="s">
        <v>137</v>
      </c>
      <c r="AT5965" t="s">
        <v>137</v>
      </c>
      <c r="AU5965" t="s">
        <v>137</v>
      </c>
      <c r="AV5965" t="s">
        <v>137</v>
      </c>
      <c r="AW5965" t="s">
        <v>32773</v>
      </c>
      <c r="AX5965" t="s">
        <v>137</v>
      </c>
      <c r="AY5965" t="s">
        <v>137</v>
      </c>
      <c r="AZ5965" t="s">
        <v>137</v>
      </c>
      <c r="BA5965" t="s">
        <v>137</v>
      </c>
      <c r="BB5965" t="s">
        <v>137</v>
      </c>
      <c r="BC5965" t="s">
        <v>137</v>
      </c>
      <c r="BD5965" t="s">
        <v>137</v>
      </c>
      <c r="BE5965" t="s">
        <v>137</v>
      </c>
      <c r="BF5965" t="s">
        <v>137</v>
      </c>
      <c r="BG5965" t="s">
        <v>137</v>
      </c>
      <c r="BH5965" t="s">
        <v>137</v>
      </c>
      <c r="BI5965" t="s">
        <v>137</v>
      </c>
      <c r="BJ5965" t="s">
        <v>137</v>
      </c>
      <c r="BK5965" t="s">
        <v>137</v>
      </c>
      <c r="BL5965" t="s">
        <v>137</v>
      </c>
      <c r="BM5965" t="s">
        <v>37938</v>
      </c>
      <c r="BN5965" t="s">
        <v>10337</v>
      </c>
      <c r="BO5965" t="s">
        <v>137</v>
      </c>
      <c r="BP5965" t="s">
        <v>137</v>
      </c>
      <c r="BQ5965" t="s">
        <v>137</v>
      </c>
      <c r="BR5965" t="s">
        <v>137</v>
      </c>
      <c r="BS5965" t="s">
        <v>37939</v>
      </c>
      <c r="BT5965" t="s">
        <v>137</v>
      </c>
      <c r="BU5965" t="s">
        <v>137</v>
      </c>
      <c r="BW5965" t="s">
        <v>137</v>
      </c>
      <c r="BX5965" t="s">
        <v>137</v>
      </c>
      <c r="BY5965" t="s">
        <v>137</v>
      </c>
      <c r="BZ5965" t="s">
        <v>137</v>
      </c>
      <c r="CA5965" t="s">
        <v>137</v>
      </c>
      <c r="CB5965" t="s">
        <v>137</v>
      </c>
      <c r="CC5965" t="s">
        <v>137</v>
      </c>
      <c r="CD5965" t="s">
        <v>137</v>
      </c>
      <c r="CE5965" t="s">
        <v>137</v>
      </c>
      <c r="CF5965" t="s">
        <v>137</v>
      </c>
      <c r="CG5965" t="s">
        <v>137</v>
      </c>
      <c r="CH5965" t="s">
        <v>137</v>
      </c>
      <c r="CI5965" t="s">
        <v>137</v>
      </c>
      <c r="CJ5965" t="s">
        <v>137</v>
      </c>
      <c r="CK5965" t="s">
        <v>137</v>
      </c>
      <c r="CL5965" t="s">
        <v>137</v>
      </c>
      <c r="CM5965" t="s">
        <v>137</v>
      </c>
      <c r="CN5965" t="s">
        <v>137</v>
      </c>
      <c r="CO5965" t="s">
        <v>137</v>
      </c>
      <c r="CP5965" t="s">
        <v>137</v>
      </c>
      <c r="CQ5965" s="1">
        <v>45411.49722222222</v>
      </c>
      <c r="CR5965" s="1">
        <v>45411.49722222222</v>
      </c>
      <c r="CS5965" s="1"/>
      <c r="CT5965" t="s">
        <v>37940</v>
      </c>
      <c r="CU5965" t="s">
        <v>37940</v>
      </c>
      <c r="CV5965" t="s">
        <v>37941</v>
      </c>
      <c r="CW5965" t="s">
        <v>37942</v>
      </c>
      <c r="CX5965" s="3"/>
      <c r="CY5965" s="3"/>
      <c r="CZ5965">
        <v>1</v>
      </c>
      <c r="DA5965" t="s">
        <v>37943</v>
      </c>
      <c r="DB5965" t="s">
        <v>137</v>
      </c>
      <c r="DC5965" t="s">
        <v>137</v>
      </c>
      <c r="DD5965" t="s">
        <v>137</v>
      </c>
      <c r="DE5965" t="s">
        <v>137</v>
      </c>
      <c r="DF5965" t="s">
        <v>37944</v>
      </c>
      <c r="DG5965" t="s">
        <v>900</v>
      </c>
      <c r="DH5965" t="s">
        <v>1151</v>
      </c>
      <c r="DI5965" t="s">
        <v>137</v>
      </c>
      <c r="DJ5965" t="s">
        <v>137</v>
      </c>
      <c r="DK5965">
        <v>0</v>
      </c>
      <c r="DL5965" t="s">
        <v>209</v>
      </c>
      <c r="DM5965" t="s">
        <v>137</v>
      </c>
      <c r="DN5965" t="s">
        <v>137</v>
      </c>
      <c r="DO5965" s="1">
        <v>45411.49722222222</v>
      </c>
      <c r="DP5965" s="1"/>
      <c r="DQ5965" t="s">
        <v>150</v>
      </c>
      <c r="DR5965" t="s">
        <v>151</v>
      </c>
      <c r="DS5965" t="s">
        <v>152</v>
      </c>
      <c r="DT5965" t="s">
        <v>137</v>
      </c>
      <c r="DU5965" t="s">
        <v>137</v>
      </c>
      <c r="DV5965" t="s">
        <v>137</v>
      </c>
      <c r="DW5965" t="s">
        <v>137</v>
      </c>
      <c r="DX5965" t="s">
        <v>37945</v>
      </c>
      <c r="DY5965" t="s">
        <v>137</v>
      </c>
      <c r="DZ5965" t="s">
        <v>148</v>
      </c>
      <c r="EA5965" t="b">
        <v>0</v>
      </c>
      <c r="EB5965" t="s">
        <v>137</v>
      </c>
    </row>
    <row r="5966" spans="1:132" x14ac:dyDescent="0.25">
      <c r="A5966">
        <v>130845761</v>
      </c>
      <c r="B5966">
        <v>6077</v>
      </c>
      <c r="C5966" t="s">
        <v>192</v>
      </c>
      <c r="D5966" t="s">
        <v>37946</v>
      </c>
      <c r="E5966" t="s">
        <v>134</v>
      </c>
      <c r="F5966" t="s">
        <v>162</v>
      </c>
      <c r="G5966" t="s">
        <v>163</v>
      </c>
      <c r="H5966" t="s">
        <v>137</v>
      </c>
      <c r="I5966" t="s">
        <v>37947</v>
      </c>
      <c r="J5966" t="s">
        <v>150</v>
      </c>
      <c r="K5966" t="s">
        <v>151</v>
      </c>
      <c r="L5966" t="s">
        <v>152</v>
      </c>
      <c r="M5966" t="s">
        <v>137</v>
      </c>
      <c r="N5966" t="s">
        <v>37948</v>
      </c>
      <c r="O5966" t="s">
        <v>303</v>
      </c>
      <c r="P5966" s="1"/>
      <c r="Q5966" s="1">
        <v>45391.442361111112</v>
      </c>
      <c r="R5966" s="1">
        <v>45391.442361111112</v>
      </c>
      <c r="S5966" s="1">
        <v>45391.451388888891</v>
      </c>
      <c r="T5966" s="1">
        <v>45391.451388888891</v>
      </c>
      <c r="U5966" t="s">
        <v>304</v>
      </c>
      <c r="V5966" t="s">
        <v>137</v>
      </c>
      <c r="W5966" t="s">
        <v>137</v>
      </c>
      <c r="X5966" t="s">
        <v>185</v>
      </c>
      <c r="Y5966" t="s">
        <v>199</v>
      </c>
      <c r="Z5966" t="s">
        <v>137</v>
      </c>
      <c r="AA5966" t="s">
        <v>137</v>
      </c>
      <c r="AB5966" t="s">
        <v>137</v>
      </c>
      <c r="AC5966" t="s">
        <v>137</v>
      </c>
      <c r="AD5966" s="2"/>
      <c r="AE5966" t="s">
        <v>137</v>
      </c>
      <c r="AF5966" t="s">
        <v>137</v>
      </c>
      <c r="AG5966" t="s">
        <v>137</v>
      </c>
      <c r="AH5966" t="s">
        <v>137</v>
      </c>
      <c r="AI5966" t="s">
        <v>137</v>
      </c>
      <c r="AJ5966" t="s">
        <v>137</v>
      </c>
      <c r="AK5966" t="s">
        <v>137</v>
      </c>
      <c r="AL5966" s="2"/>
      <c r="AM5966" t="s">
        <v>137</v>
      </c>
      <c r="AN5966" t="s">
        <v>137</v>
      </c>
      <c r="AO5966" t="s">
        <v>137</v>
      </c>
      <c r="AP5966" t="s">
        <v>137</v>
      </c>
      <c r="AQ5966" t="s">
        <v>137</v>
      </c>
      <c r="AR5966" t="s">
        <v>137</v>
      </c>
      <c r="AS5966" t="s">
        <v>137</v>
      </c>
      <c r="AT5966" t="s">
        <v>137</v>
      </c>
      <c r="AU5966" t="s">
        <v>137</v>
      </c>
      <c r="AV5966" t="s">
        <v>137</v>
      </c>
      <c r="AW5966" t="s">
        <v>137</v>
      </c>
      <c r="AX5966" t="s">
        <v>137</v>
      </c>
      <c r="AY5966" t="s">
        <v>137</v>
      </c>
      <c r="AZ5966" t="s">
        <v>137</v>
      </c>
      <c r="BA5966" t="s">
        <v>137</v>
      </c>
      <c r="BB5966" t="s">
        <v>137</v>
      </c>
      <c r="BC5966" t="s">
        <v>137</v>
      </c>
      <c r="BD5966" t="s">
        <v>137</v>
      </c>
      <c r="BE5966" t="s">
        <v>137</v>
      </c>
      <c r="BF5966" t="s">
        <v>137</v>
      </c>
      <c r="BG5966" t="s">
        <v>137</v>
      </c>
      <c r="BH5966" t="s">
        <v>137</v>
      </c>
      <c r="BI5966" t="s">
        <v>137</v>
      </c>
      <c r="BJ5966" t="s">
        <v>137</v>
      </c>
      <c r="BK5966" t="s">
        <v>137</v>
      </c>
      <c r="BL5966" t="s">
        <v>137</v>
      </c>
      <c r="BM5966" t="s">
        <v>137</v>
      </c>
      <c r="BN5966" t="s">
        <v>137</v>
      </c>
      <c r="BO5966" t="s">
        <v>137</v>
      </c>
      <c r="BP5966" t="s">
        <v>137</v>
      </c>
      <c r="BQ5966" t="s">
        <v>137</v>
      </c>
      <c r="BR5966" t="s">
        <v>137</v>
      </c>
      <c r="BS5966" t="s">
        <v>137</v>
      </c>
      <c r="BT5966" t="s">
        <v>137</v>
      </c>
      <c r="BU5966" t="s">
        <v>137</v>
      </c>
      <c r="BW5966" t="s">
        <v>137</v>
      </c>
      <c r="BX5966" t="s">
        <v>137</v>
      </c>
      <c r="BY5966" t="s">
        <v>137</v>
      </c>
      <c r="BZ5966" t="s">
        <v>137</v>
      </c>
      <c r="CA5966" t="s">
        <v>137</v>
      </c>
      <c r="CB5966" t="s">
        <v>137</v>
      </c>
      <c r="CC5966" t="s">
        <v>137</v>
      </c>
      <c r="CD5966" t="s">
        <v>137</v>
      </c>
      <c r="CE5966" t="s">
        <v>137</v>
      </c>
      <c r="CF5966" t="s">
        <v>137</v>
      </c>
      <c r="CG5966" t="s">
        <v>137</v>
      </c>
      <c r="CH5966" t="s">
        <v>137</v>
      </c>
      <c r="CI5966" t="s">
        <v>137</v>
      </c>
      <c r="CJ5966" t="s">
        <v>137</v>
      </c>
      <c r="CK5966" t="s">
        <v>137</v>
      </c>
      <c r="CL5966" t="s">
        <v>137</v>
      </c>
      <c r="CM5966" t="s">
        <v>137</v>
      </c>
      <c r="CN5966" t="s">
        <v>137</v>
      </c>
      <c r="CO5966" t="s">
        <v>137</v>
      </c>
      <c r="CP5966" t="s">
        <v>137</v>
      </c>
      <c r="CQ5966" s="1">
        <v>45391.451388888891</v>
      </c>
      <c r="CR5966" s="1">
        <v>45391.451388888891</v>
      </c>
      <c r="CS5966" s="1"/>
      <c r="CT5966" t="s">
        <v>37949</v>
      </c>
      <c r="CU5966" t="s">
        <v>37949</v>
      </c>
      <c r="CV5966" t="s">
        <v>18223</v>
      </c>
      <c r="CW5966" t="s">
        <v>18223</v>
      </c>
      <c r="CX5966" s="3"/>
      <c r="CY5966" s="3"/>
      <c r="CZ5966">
        <v>1</v>
      </c>
      <c r="DA5966" t="s">
        <v>137</v>
      </c>
      <c r="DB5966" t="s">
        <v>137</v>
      </c>
      <c r="DC5966" t="s">
        <v>137</v>
      </c>
      <c r="DD5966" t="s">
        <v>137</v>
      </c>
      <c r="DE5966" t="s">
        <v>137</v>
      </c>
      <c r="DF5966" t="s">
        <v>37950</v>
      </c>
      <c r="DG5966" t="s">
        <v>137</v>
      </c>
      <c r="DH5966" t="s">
        <v>137</v>
      </c>
      <c r="DI5966" t="s">
        <v>137</v>
      </c>
      <c r="DJ5966" t="s">
        <v>137</v>
      </c>
      <c r="DK5966">
        <v>0</v>
      </c>
      <c r="DL5966" t="s">
        <v>209</v>
      </c>
      <c r="DM5966" t="s">
        <v>137</v>
      </c>
      <c r="DN5966" t="s">
        <v>137</v>
      </c>
      <c r="DO5966" s="1">
        <v>45391.451388888891</v>
      </c>
      <c r="DP5966" s="1"/>
      <c r="DQ5966" t="s">
        <v>150</v>
      </c>
      <c r="DR5966" t="s">
        <v>151</v>
      </c>
      <c r="DS5966" t="s">
        <v>152</v>
      </c>
      <c r="DT5966" t="s">
        <v>137</v>
      </c>
      <c r="DU5966" t="s">
        <v>137</v>
      </c>
      <c r="DV5966" t="s">
        <v>137</v>
      </c>
      <c r="DW5966" t="s">
        <v>137</v>
      </c>
      <c r="DX5966" t="s">
        <v>137</v>
      </c>
      <c r="DY5966" t="s">
        <v>137</v>
      </c>
      <c r="DZ5966" t="s">
        <v>168</v>
      </c>
      <c r="EA5966" t="b">
        <v>0</v>
      </c>
      <c r="EB5966" t="s">
        <v>137</v>
      </c>
    </row>
    <row r="5967" spans="1:132" x14ac:dyDescent="0.25">
      <c r="A5967">
        <v>130838618</v>
      </c>
      <c r="B5967">
        <v>6076</v>
      </c>
      <c r="C5967" t="s">
        <v>192</v>
      </c>
      <c r="D5967" t="s">
        <v>37951</v>
      </c>
      <c r="E5967" t="s">
        <v>134</v>
      </c>
      <c r="F5967" t="s">
        <v>162</v>
      </c>
      <c r="G5967" t="s">
        <v>163</v>
      </c>
      <c r="H5967" t="s">
        <v>137</v>
      </c>
      <c r="I5967" t="s">
        <v>37952</v>
      </c>
      <c r="J5967" t="s">
        <v>31708</v>
      </c>
      <c r="K5967" t="s">
        <v>31709</v>
      </c>
      <c r="L5967" t="s">
        <v>31710</v>
      </c>
      <c r="M5967" t="s">
        <v>137</v>
      </c>
      <c r="N5967" t="s">
        <v>30777</v>
      </c>
      <c r="O5967" t="s">
        <v>30777</v>
      </c>
      <c r="P5967" s="1"/>
      <c r="Q5967" s="1">
        <v>45391.40625</v>
      </c>
      <c r="R5967" s="1">
        <v>45391.40625</v>
      </c>
      <c r="S5967" s="1">
        <v>45412.597916666666</v>
      </c>
      <c r="T5967" s="1">
        <v>45412.597916666666</v>
      </c>
      <c r="U5967" t="s">
        <v>1450</v>
      </c>
      <c r="V5967" t="s">
        <v>137</v>
      </c>
      <c r="W5967" t="s">
        <v>137</v>
      </c>
      <c r="X5967" t="s">
        <v>369</v>
      </c>
      <c r="Y5967" t="s">
        <v>137</v>
      </c>
      <c r="Z5967" t="s">
        <v>137</v>
      </c>
      <c r="AA5967" t="s">
        <v>137</v>
      </c>
      <c r="AB5967" t="s">
        <v>137</v>
      </c>
      <c r="AC5967" t="s">
        <v>137</v>
      </c>
      <c r="AD5967" s="2"/>
      <c r="AE5967" t="s">
        <v>137</v>
      </c>
      <c r="AF5967" t="s">
        <v>137</v>
      </c>
      <c r="AG5967" t="s">
        <v>137</v>
      </c>
      <c r="AH5967" t="s">
        <v>137</v>
      </c>
      <c r="AI5967" t="s">
        <v>137</v>
      </c>
      <c r="AJ5967" t="s">
        <v>137</v>
      </c>
      <c r="AK5967" t="s">
        <v>137</v>
      </c>
      <c r="AL5967" s="2"/>
      <c r="AM5967" t="s">
        <v>137</v>
      </c>
      <c r="AN5967" t="s">
        <v>137</v>
      </c>
      <c r="AO5967" t="s">
        <v>137</v>
      </c>
      <c r="AP5967" t="s">
        <v>137</v>
      </c>
      <c r="AQ5967" t="s">
        <v>137</v>
      </c>
      <c r="AR5967" t="s">
        <v>137</v>
      </c>
      <c r="AS5967" t="s">
        <v>137</v>
      </c>
      <c r="AT5967" t="s">
        <v>137</v>
      </c>
      <c r="AU5967" t="s">
        <v>137</v>
      </c>
      <c r="AV5967" t="s">
        <v>137</v>
      </c>
      <c r="AW5967" t="s">
        <v>137</v>
      </c>
      <c r="AX5967" t="s">
        <v>137</v>
      </c>
      <c r="AY5967" t="s">
        <v>137</v>
      </c>
      <c r="AZ5967" t="s">
        <v>137</v>
      </c>
      <c r="BA5967" t="s">
        <v>137</v>
      </c>
      <c r="BB5967" t="s">
        <v>137</v>
      </c>
      <c r="BC5967" t="s">
        <v>137</v>
      </c>
      <c r="BD5967" t="s">
        <v>137</v>
      </c>
      <c r="BE5967" t="s">
        <v>137</v>
      </c>
      <c r="BF5967" t="s">
        <v>137</v>
      </c>
      <c r="BG5967" t="s">
        <v>137</v>
      </c>
      <c r="BH5967" t="s">
        <v>137</v>
      </c>
      <c r="BI5967" t="s">
        <v>137</v>
      </c>
      <c r="BJ5967" t="s">
        <v>137</v>
      </c>
      <c r="BK5967" t="s">
        <v>137</v>
      </c>
      <c r="BL5967" t="s">
        <v>137</v>
      </c>
      <c r="BM5967" t="s">
        <v>137</v>
      </c>
      <c r="BN5967" t="s">
        <v>137</v>
      </c>
      <c r="BO5967" t="s">
        <v>137</v>
      </c>
      <c r="BP5967" t="s">
        <v>137</v>
      </c>
      <c r="BQ5967" t="s">
        <v>137</v>
      </c>
      <c r="BR5967" t="s">
        <v>137</v>
      </c>
      <c r="BS5967" t="s">
        <v>137</v>
      </c>
      <c r="BT5967" t="s">
        <v>137</v>
      </c>
      <c r="BU5967" t="s">
        <v>137</v>
      </c>
      <c r="BW5967" t="s">
        <v>137</v>
      </c>
      <c r="BX5967" t="s">
        <v>137</v>
      </c>
      <c r="BY5967" t="s">
        <v>137</v>
      </c>
      <c r="BZ5967" t="s">
        <v>137</v>
      </c>
      <c r="CA5967" t="s">
        <v>137</v>
      </c>
      <c r="CB5967" t="s">
        <v>137</v>
      </c>
      <c r="CC5967" t="s">
        <v>137</v>
      </c>
      <c r="CD5967" t="s">
        <v>137</v>
      </c>
      <c r="CE5967" t="s">
        <v>137</v>
      </c>
      <c r="CF5967" t="s">
        <v>137</v>
      </c>
      <c r="CG5967" t="s">
        <v>137</v>
      </c>
      <c r="CH5967" t="s">
        <v>137</v>
      </c>
      <c r="CI5967" t="s">
        <v>137</v>
      </c>
      <c r="CJ5967" t="s">
        <v>137</v>
      </c>
      <c r="CK5967" t="s">
        <v>137</v>
      </c>
      <c r="CL5967" t="s">
        <v>137</v>
      </c>
      <c r="CM5967" t="s">
        <v>137</v>
      </c>
      <c r="CN5967" t="s">
        <v>137</v>
      </c>
      <c r="CO5967" t="s">
        <v>137</v>
      </c>
      <c r="CP5967" t="s">
        <v>137</v>
      </c>
      <c r="CQ5967" s="1">
        <v>45412.597916666666</v>
      </c>
      <c r="CR5967" s="1">
        <v>45412.597916666666</v>
      </c>
      <c r="CS5967" s="1"/>
      <c r="CT5967" t="s">
        <v>137</v>
      </c>
      <c r="CU5967" t="s">
        <v>137</v>
      </c>
      <c r="CV5967" t="s">
        <v>37953</v>
      </c>
      <c r="CW5967" t="s">
        <v>37954</v>
      </c>
      <c r="CX5967" s="3"/>
      <c r="CY5967" s="3"/>
      <c r="CZ5967">
        <v>1</v>
      </c>
      <c r="DA5967" t="s">
        <v>137</v>
      </c>
      <c r="DB5967" t="s">
        <v>137</v>
      </c>
      <c r="DC5967" t="s">
        <v>137</v>
      </c>
      <c r="DD5967" t="s">
        <v>137</v>
      </c>
      <c r="DE5967" t="s">
        <v>137</v>
      </c>
      <c r="DF5967" t="s">
        <v>137</v>
      </c>
      <c r="DG5967" t="s">
        <v>900</v>
      </c>
      <c r="DH5967" t="s">
        <v>32493</v>
      </c>
      <c r="DI5967" t="s">
        <v>137</v>
      </c>
      <c r="DJ5967" t="s">
        <v>137</v>
      </c>
      <c r="DK5967">
        <v>0</v>
      </c>
      <c r="DL5967" t="s">
        <v>209</v>
      </c>
      <c r="DM5967" t="s">
        <v>37955</v>
      </c>
      <c r="DN5967" t="s">
        <v>137</v>
      </c>
      <c r="DO5967" s="1">
        <v>45412.597916666666</v>
      </c>
      <c r="DP5967" s="1"/>
      <c r="DQ5967" t="s">
        <v>31708</v>
      </c>
      <c r="DR5967" t="s">
        <v>31709</v>
      </c>
      <c r="DS5967" t="s">
        <v>31710</v>
      </c>
      <c r="DT5967" t="s">
        <v>137</v>
      </c>
      <c r="DU5967" t="s">
        <v>137</v>
      </c>
      <c r="DV5967" t="s">
        <v>137</v>
      </c>
      <c r="DW5967" t="s">
        <v>137</v>
      </c>
      <c r="DX5967" t="s">
        <v>137</v>
      </c>
      <c r="DY5967" t="s">
        <v>137</v>
      </c>
      <c r="DZ5967" t="s">
        <v>168</v>
      </c>
      <c r="EA5967" t="b">
        <v>0</v>
      </c>
      <c r="EB5967" t="s">
        <v>137</v>
      </c>
    </row>
    <row r="5968" spans="1:132" x14ac:dyDescent="0.25">
      <c r="A5968">
        <v>130837207</v>
      </c>
      <c r="B5968">
        <v>6075</v>
      </c>
      <c r="C5968" t="s">
        <v>192</v>
      </c>
      <c r="D5968" t="s">
        <v>37956</v>
      </c>
      <c r="E5968" t="s">
        <v>134</v>
      </c>
      <c r="F5968" t="s">
        <v>162</v>
      </c>
      <c r="G5968" t="s">
        <v>163</v>
      </c>
      <c r="H5968" t="s">
        <v>137</v>
      </c>
      <c r="I5968" t="s">
        <v>37957</v>
      </c>
      <c r="J5968" t="s">
        <v>150</v>
      </c>
      <c r="K5968" t="s">
        <v>151</v>
      </c>
      <c r="L5968" t="s">
        <v>152</v>
      </c>
      <c r="M5968" t="s">
        <v>137</v>
      </c>
      <c r="N5968" t="s">
        <v>25601</v>
      </c>
      <c r="O5968" t="s">
        <v>303</v>
      </c>
      <c r="P5968" s="1"/>
      <c r="Q5968" s="1">
        <v>45391.398611111108</v>
      </c>
      <c r="R5968" s="1">
        <v>45391.398611111108</v>
      </c>
      <c r="S5968" s="1">
        <v>45391.416666666664</v>
      </c>
      <c r="T5968" s="1">
        <v>45391.416666666664</v>
      </c>
      <c r="U5968" t="s">
        <v>304</v>
      </c>
      <c r="V5968" t="s">
        <v>137</v>
      </c>
      <c r="W5968" t="s">
        <v>137</v>
      </c>
      <c r="X5968" t="s">
        <v>144</v>
      </c>
      <c r="Y5968" t="s">
        <v>199</v>
      </c>
      <c r="Z5968" t="s">
        <v>137</v>
      </c>
      <c r="AA5968" t="s">
        <v>137</v>
      </c>
      <c r="AB5968" t="s">
        <v>137</v>
      </c>
      <c r="AC5968" t="s">
        <v>137</v>
      </c>
      <c r="AD5968" s="2"/>
      <c r="AE5968" t="s">
        <v>137</v>
      </c>
      <c r="AF5968" t="s">
        <v>137</v>
      </c>
      <c r="AG5968" t="s">
        <v>137</v>
      </c>
      <c r="AH5968" t="s">
        <v>137</v>
      </c>
      <c r="AI5968" t="s">
        <v>137</v>
      </c>
      <c r="AJ5968" t="s">
        <v>137</v>
      </c>
      <c r="AK5968" t="s">
        <v>137</v>
      </c>
      <c r="AL5968" s="2"/>
      <c r="AM5968" t="s">
        <v>137</v>
      </c>
      <c r="AN5968" t="s">
        <v>137</v>
      </c>
      <c r="AO5968" t="s">
        <v>137</v>
      </c>
      <c r="AP5968" t="s">
        <v>137</v>
      </c>
      <c r="AQ5968" t="s">
        <v>137</v>
      </c>
      <c r="AR5968" t="s">
        <v>137</v>
      </c>
      <c r="AS5968" t="s">
        <v>137</v>
      </c>
      <c r="AT5968" t="s">
        <v>137</v>
      </c>
      <c r="AU5968" t="s">
        <v>137</v>
      </c>
      <c r="AV5968" t="s">
        <v>137</v>
      </c>
      <c r="AW5968" t="s">
        <v>137</v>
      </c>
      <c r="AX5968" t="s">
        <v>137</v>
      </c>
      <c r="AY5968" t="s">
        <v>137</v>
      </c>
      <c r="AZ5968" t="s">
        <v>137</v>
      </c>
      <c r="BA5968" t="s">
        <v>137</v>
      </c>
      <c r="BB5968" t="s">
        <v>137</v>
      </c>
      <c r="BC5968" t="s">
        <v>137</v>
      </c>
      <c r="BD5968" t="s">
        <v>137</v>
      </c>
      <c r="BE5968" t="s">
        <v>137</v>
      </c>
      <c r="BF5968" t="s">
        <v>137</v>
      </c>
      <c r="BG5968" t="s">
        <v>137</v>
      </c>
      <c r="BH5968" t="s">
        <v>137</v>
      </c>
      <c r="BI5968" t="s">
        <v>137</v>
      </c>
      <c r="BJ5968" t="s">
        <v>137</v>
      </c>
      <c r="BK5968" t="s">
        <v>137</v>
      </c>
      <c r="BL5968" t="s">
        <v>137</v>
      </c>
      <c r="BM5968" t="s">
        <v>137</v>
      </c>
      <c r="BN5968" t="s">
        <v>137</v>
      </c>
      <c r="BO5968" t="s">
        <v>137</v>
      </c>
      <c r="BP5968" t="s">
        <v>137</v>
      </c>
      <c r="BQ5968" t="s">
        <v>137</v>
      </c>
      <c r="BR5968" t="s">
        <v>137</v>
      </c>
      <c r="BS5968" t="s">
        <v>137</v>
      </c>
      <c r="BT5968" t="s">
        <v>137</v>
      </c>
      <c r="BU5968" t="s">
        <v>137</v>
      </c>
      <c r="BW5968" t="s">
        <v>137</v>
      </c>
      <c r="BX5968" t="s">
        <v>137</v>
      </c>
      <c r="BY5968" t="s">
        <v>137</v>
      </c>
      <c r="BZ5968" t="s">
        <v>137</v>
      </c>
      <c r="CA5968" t="s">
        <v>137</v>
      </c>
      <c r="CB5968" t="s">
        <v>137</v>
      </c>
      <c r="CC5968" t="s">
        <v>137</v>
      </c>
      <c r="CD5968" t="s">
        <v>137</v>
      </c>
      <c r="CE5968" t="s">
        <v>137</v>
      </c>
      <c r="CF5968" t="s">
        <v>137</v>
      </c>
      <c r="CG5968" t="s">
        <v>137</v>
      </c>
      <c r="CH5968" t="s">
        <v>137</v>
      </c>
      <c r="CI5968" t="s">
        <v>137</v>
      </c>
      <c r="CJ5968" t="s">
        <v>137</v>
      </c>
      <c r="CK5968" t="s">
        <v>137</v>
      </c>
      <c r="CL5968" t="s">
        <v>137</v>
      </c>
      <c r="CM5968" t="s">
        <v>137</v>
      </c>
      <c r="CN5968" t="s">
        <v>137</v>
      </c>
      <c r="CO5968" t="s">
        <v>137</v>
      </c>
      <c r="CP5968" t="s">
        <v>137</v>
      </c>
      <c r="CQ5968" s="1">
        <v>45391.416666666664</v>
      </c>
      <c r="CR5968" s="1">
        <v>45391.416666666664</v>
      </c>
      <c r="CS5968" s="1"/>
      <c r="CT5968" t="s">
        <v>24821</v>
      </c>
      <c r="CU5968" t="s">
        <v>24821</v>
      </c>
      <c r="CV5968" t="s">
        <v>37958</v>
      </c>
      <c r="CW5968" t="s">
        <v>37958</v>
      </c>
      <c r="CX5968" s="3"/>
      <c r="CY5968" s="3"/>
      <c r="CZ5968">
        <v>1</v>
      </c>
      <c r="DA5968" t="s">
        <v>137</v>
      </c>
      <c r="DB5968" t="s">
        <v>137</v>
      </c>
      <c r="DC5968" t="s">
        <v>137</v>
      </c>
      <c r="DD5968" t="s">
        <v>137</v>
      </c>
      <c r="DE5968" t="s">
        <v>137</v>
      </c>
      <c r="DF5968" t="s">
        <v>18201</v>
      </c>
      <c r="DG5968" t="s">
        <v>137</v>
      </c>
      <c r="DH5968" t="s">
        <v>137</v>
      </c>
      <c r="DI5968" t="s">
        <v>137</v>
      </c>
      <c r="DJ5968" t="s">
        <v>137</v>
      </c>
      <c r="DK5968">
        <v>0</v>
      </c>
      <c r="DL5968" t="s">
        <v>209</v>
      </c>
      <c r="DM5968" t="s">
        <v>137</v>
      </c>
      <c r="DN5968" t="s">
        <v>137</v>
      </c>
      <c r="DO5968" s="1">
        <v>45391.416666666664</v>
      </c>
      <c r="DP5968" s="1"/>
      <c r="DQ5968" t="s">
        <v>150</v>
      </c>
      <c r="DR5968" t="s">
        <v>151</v>
      </c>
      <c r="DS5968" t="s">
        <v>152</v>
      </c>
      <c r="DT5968" t="s">
        <v>37959</v>
      </c>
      <c r="DU5968" t="s">
        <v>137</v>
      </c>
      <c r="DV5968" t="s">
        <v>137</v>
      </c>
      <c r="DW5968" t="s">
        <v>137</v>
      </c>
      <c r="DX5968" t="s">
        <v>137</v>
      </c>
      <c r="DY5968" t="s">
        <v>137</v>
      </c>
      <c r="DZ5968" t="s">
        <v>168</v>
      </c>
      <c r="EA5968" t="b">
        <v>0</v>
      </c>
      <c r="EB5968" t="s">
        <v>137</v>
      </c>
    </row>
    <row r="5969" spans="1:132" x14ac:dyDescent="0.25">
      <c r="A5969">
        <v>130836395</v>
      </c>
      <c r="B5969">
        <v>6074</v>
      </c>
      <c r="C5969" t="s">
        <v>192</v>
      </c>
      <c r="D5969" t="s">
        <v>133</v>
      </c>
      <c r="E5969" t="s">
        <v>134</v>
      </c>
      <c r="F5969" t="s">
        <v>135</v>
      </c>
      <c r="G5969" t="s">
        <v>136</v>
      </c>
      <c r="H5969" t="s">
        <v>137</v>
      </c>
      <c r="I5969" t="s">
        <v>138</v>
      </c>
      <c r="J5969" t="s">
        <v>465</v>
      </c>
      <c r="K5969" t="s">
        <v>466</v>
      </c>
      <c r="L5969" t="s">
        <v>467</v>
      </c>
      <c r="M5969" t="s">
        <v>137</v>
      </c>
      <c r="N5969" t="s">
        <v>4514</v>
      </c>
      <c r="O5969" t="s">
        <v>4514</v>
      </c>
      <c r="P5969" s="1">
        <v>45391</v>
      </c>
      <c r="Q5969" s="1">
        <v>45391.393750000003</v>
      </c>
      <c r="R5969" s="1">
        <v>45391.393750000003</v>
      </c>
      <c r="S5969" s="1">
        <v>45391.461111111108</v>
      </c>
      <c r="T5969" s="1">
        <v>45391.461111111108</v>
      </c>
      <c r="U5969" t="s">
        <v>4515</v>
      </c>
      <c r="V5969" t="s">
        <v>137</v>
      </c>
      <c r="W5969" t="s">
        <v>137</v>
      </c>
      <c r="X5969" t="s">
        <v>231</v>
      </c>
      <c r="Y5969" t="s">
        <v>370</v>
      </c>
      <c r="Z5969" t="s">
        <v>137</v>
      </c>
      <c r="AA5969" t="s">
        <v>137</v>
      </c>
      <c r="AB5969" t="s">
        <v>137</v>
      </c>
      <c r="AC5969" t="s">
        <v>137</v>
      </c>
      <c r="AD5969" s="2"/>
      <c r="AE5969" t="s">
        <v>137</v>
      </c>
      <c r="AF5969" t="s">
        <v>137</v>
      </c>
      <c r="AG5969" t="s">
        <v>137</v>
      </c>
      <c r="AH5969" t="s">
        <v>137</v>
      </c>
      <c r="AI5969" t="s">
        <v>137</v>
      </c>
      <c r="AJ5969" t="s">
        <v>137</v>
      </c>
      <c r="AK5969" t="s">
        <v>137</v>
      </c>
      <c r="AL5969" s="2"/>
      <c r="AM5969" t="s">
        <v>137</v>
      </c>
      <c r="AN5969" t="s">
        <v>137</v>
      </c>
      <c r="AO5969" t="s">
        <v>137</v>
      </c>
      <c r="AP5969" t="s">
        <v>137</v>
      </c>
      <c r="AQ5969" t="s">
        <v>137</v>
      </c>
      <c r="AR5969" t="s">
        <v>137</v>
      </c>
      <c r="AS5969" t="s">
        <v>137</v>
      </c>
      <c r="AT5969" t="s">
        <v>137</v>
      </c>
      <c r="AU5969" t="s">
        <v>137</v>
      </c>
      <c r="AV5969" t="s">
        <v>137</v>
      </c>
      <c r="AW5969" t="s">
        <v>137</v>
      </c>
      <c r="AX5969" t="s">
        <v>137</v>
      </c>
      <c r="AY5969" t="s">
        <v>137</v>
      </c>
      <c r="AZ5969" t="s">
        <v>137</v>
      </c>
      <c r="BA5969" t="s">
        <v>137</v>
      </c>
      <c r="BB5969" t="s">
        <v>137</v>
      </c>
      <c r="BC5969" t="s">
        <v>137</v>
      </c>
      <c r="BD5969" t="s">
        <v>137</v>
      </c>
      <c r="BE5969" t="s">
        <v>137</v>
      </c>
      <c r="BF5969" t="s">
        <v>137</v>
      </c>
      <c r="BG5969" t="s">
        <v>137</v>
      </c>
      <c r="BH5969" t="s">
        <v>137</v>
      </c>
      <c r="BI5969" t="s">
        <v>137</v>
      </c>
      <c r="BJ5969" t="s">
        <v>137</v>
      </c>
      <c r="BK5969" t="s">
        <v>137</v>
      </c>
      <c r="BL5969" t="s">
        <v>137</v>
      </c>
      <c r="BM5969" t="s">
        <v>137</v>
      </c>
      <c r="BN5969" t="s">
        <v>137</v>
      </c>
      <c r="BO5969" t="s">
        <v>137</v>
      </c>
      <c r="BP5969" t="s">
        <v>37960</v>
      </c>
      <c r="BQ5969" t="s">
        <v>137</v>
      </c>
      <c r="BR5969" t="s">
        <v>137</v>
      </c>
      <c r="BS5969" t="s">
        <v>137</v>
      </c>
      <c r="BT5969" t="s">
        <v>137</v>
      </c>
      <c r="BU5969" t="s">
        <v>137</v>
      </c>
      <c r="BW5969" t="s">
        <v>137</v>
      </c>
      <c r="BX5969" t="s">
        <v>137</v>
      </c>
      <c r="BY5969" t="s">
        <v>137</v>
      </c>
      <c r="BZ5969" t="s">
        <v>137</v>
      </c>
      <c r="CA5969" t="s">
        <v>137</v>
      </c>
      <c r="CB5969" t="s">
        <v>137</v>
      </c>
      <c r="CC5969" t="s">
        <v>137</v>
      </c>
      <c r="CD5969" t="s">
        <v>137</v>
      </c>
      <c r="CE5969" t="s">
        <v>137</v>
      </c>
      <c r="CF5969" t="s">
        <v>137</v>
      </c>
      <c r="CG5969" t="s">
        <v>137</v>
      </c>
      <c r="CH5969" t="s">
        <v>137</v>
      </c>
      <c r="CI5969" t="s">
        <v>137</v>
      </c>
      <c r="CJ5969" t="s">
        <v>137</v>
      </c>
      <c r="CK5969" t="s">
        <v>137</v>
      </c>
      <c r="CL5969" t="s">
        <v>137</v>
      </c>
      <c r="CM5969" t="s">
        <v>137</v>
      </c>
      <c r="CN5969" t="s">
        <v>137</v>
      </c>
      <c r="CO5969" t="s">
        <v>137</v>
      </c>
      <c r="CP5969" t="s">
        <v>137</v>
      </c>
      <c r="CQ5969" s="1">
        <v>45391.461111111108</v>
      </c>
      <c r="CR5969" s="1">
        <v>45391.461111111108</v>
      </c>
      <c r="CS5969" s="1"/>
      <c r="CT5969" t="s">
        <v>37961</v>
      </c>
      <c r="CU5969" t="s">
        <v>37961</v>
      </c>
      <c r="CV5969" t="s">
        <v>37962</v>
      </c>
      <c r="CW5969" t="s">
        <v>37962</v>
      </c>
      <c r="CX5969" s="3"/>
      <c r="CY5969" s="3"/>
      <c r="CZ5969">
        <v>1</v>
      </c>
      <c r="DA5969" t="s">
        <v>37963</v>
      </c>
      <c r="DB5969" t="s">
        <v>137</v>
      </c>
      <c r="DC5969" t="s">
        <v>137</v>
      </c>
      <c r="DD5969" t="s">
        <v>137</v>
      </c>
      <c r="DE5969" t="s">
        <v>137</v>
      </c>
      <c r="DF5969" t="s">
        <v>37964</v>
      </c>
      <c r="DG5969" t="s">
        <v>137</v>
      </c>
      <c r="DH5969" t="s">
        <v>137</v>
      </c>
      <c r="DI5969" t="s">
        <v>137</v>
      </c>
      <c r="DJ5969" t="s">
        <v>137</v>
      </c>
      <c r="DK5969">
        <v>0</v>
      </c>
      <c r="DL5969" t="s">
        <v>209</v>
      </c>
      <c r="DM5969" t="s">
        <v>137</v>
      </c>
      <c r="DN5969" t="s">
        <v>137</v>
      </c>
      <c r="DO5969" s="1">
        <v>45391.461111111108</v>
      </c>
      <c r="DP5969" s="1"/>
      <c r="DQ5969" t="s">
        <v>557</v>
      </c>
      <c r="DR5969" t="s">
        <v>558</v>
      </c>
      <c r="DS5969" t="s">
        <v>559</v>
      </c>
      <c r="DT5969" t="s">
        <v>137</v>
      </c>
      <c r="DU5969" t="s">
        <v>137</v>
      </c>
      <c r="DV5969" t="s">
        <v>137</v>
      </c>
      <c r="DW5969" t="s">
        <v>137</v>
      </c>
      <c r="DX5969" t="s">
        <v>137</v>
      </c>
      <c r="DY5969" t="s">
        <v>137</v>
      </c>
      <c r="DZ5969" t="s">
        <v>148</v>
      </c>
      <c r="EA5969" t="b">
        <v>0</v>
      </c>
      <c r="EB5969" t="s">
        <v>137</v>
      </c>
    </row>
    <row r="5970" spans="1:132" x14ac:dyDescent="0.25">
      <c r="A5970">
        <v>130834862</v>
      </c>
      <c r="B5970">
        <v>6073</v>
      </c>
      <c r="C5970" t="s">
        <v>192</v>
      </c>
      <c r="D5970" t="s">
        <v>133</v>
      </c>
      <c r="E5970" t="s">
        <v>134</v>
      </c>
      <c r="F5970" t="s">
        <v>135</v>
      </c>
      <c r="G5970" t="s">
        <v>136</v>
      </c>
      <c r="H5970" t="s">
        <v>137</v>
      </c>
      <c r="I5970" t="s">
        <v>138</v>
      </c>
      <c r="J5970" t="s">
        <v>150</v>
      </c>
      <c r="K5970" t="s">
        <v>151</v>
      </c>
      <c r="L5970" t="s">
        <v>152</v>
      </c>
      <c r="M5970" t="s">
        <v>137</v>
      </c>
      <c r="N5970" t="s">
        <v>488</v>
      </c>
      <c r="O5970" t="s">
        <v>488</v>
      </c>
      <c r="P5970" s="1">
        <v>45391</v>
      </c>
      <c r="Q5970" s="1">
        <v>45391.385416666664</v>
      </c>
      <c r="R5970" s="1">
        <v>45391.385416666664</v>
      </c>
      <c r="S5970" s="1">
        <v>45391.701388888891</v>
      </c>
      <c r="T5970" s="1">
        <v>45391.701388888891</v>
      </c>
      <c r="U5970" t="s">
        <v>1021</v>
      </c>
      <c r="V5970" t="s">
        <v>137</v>
      </c>
      <c r="W5970" t="s">
        <v>137</v>
      </c>
      <c r="X5970" t="s">
        <v>144</v>
      </c>
      <c r="Y5970" t="s">
        <v>440</v>
      </c>
      <c r="Z5970" t="s">
        <v>137</v>
      </c>
      <c r="AA5970" t="s">
        <v>137</v>
      </c>
      <c r="AB5970" t="s">
        <v>137</v>
      </c>
      <c r="AC5970" t="s">
        <v>137</v>
      </c>
      <c r="AD5970" s="2"/>
      <c r="AE5970" t="s">
        <v>137</v>
      </c>
      <c r="AF5970" t="s">
        <v>137</v>
      </c>
      <c r="AG5970" t="s">
        <v>137</v>
      </c>
      <c r="AH5970" t="s">
        <v>137</v>
      </c>
      <c r="AI5970" t="s">
        <v>137</v>
      </c>
      <c r="AJ5970" t="s">
        <v>137</v>
      </c>
      <c r="AK5970" t="s">
        <v>137</v>
      </c>
      <c r="AL5970" s="2"/>
      <c r="AM5970" t="s">
        <v>137</v>
      </c>
      <c r="AN5970" t="s">
        <v>137</v>
      </c>
      <c r="AO5970" t="s">
        <v>137</v>
      </c>
      <c r="AP5970" t="s">
        <v>137</v>
      </c>
      <c r="AQ5970" t="s">
        <v>137</v>
      </c>
      <c r="AR5970" t="s">
        <v>137</v>
      </c>
      <c r="AS5970" t="s">
        <v>137</v>
      </c>
      <c r="AT5970" t="s">
        <v>137</v>
      </c>
      <c r="AU5970" t="s">
        <v>137</v>
      </c>
      <c r="AV5970" t="s">
        <v>137</v>
      </c>
      <c r="AW5970" t="s">
        <v>137</v>
      </c>
      <c r="AX5970" t="s">
        <v>137</v>
      </c>
      <c r="AY5970" t="s">
        <v>137</v>
      </c>
      <c r="AZ5970" t="s">
        <v>137</v>
      </c>
      <c r="BA5970" t="s">
        <v>137</v>
      </c>
      <c r="BB5970" t="s">
        <v>137</v>
      </c>
      <c r="BC5970" t="s">
        <v>137</v>
      </c>
      <c r="BD5970" t="s">
        <v>137</v>
      </c>
      <c r="BE5970" t="s">
        <v>137</v>
      </c>
      <c r="BF5970" t="s">
        <v>137</v>
      </c>
      <c r="BG5970" t="s">
        <v>137</v>
      </c>
      <c r="BH5970" t="s">
        <v>137</v>
      </c>
      <c r="BI5970" t="s">
        <v>137</v>
      </c>
      <c r="BJ5970" t="s">
        <v>137</v>
      </c>
      <c r="BK5970" t="s">
        <v>137</v>
      </c>
      <c r="BL5970" t="s">
        <v>137</v>
      </c>
      <c r="BM5970" t="s">
        <v>137</v>
      </c>
      <c r="BN5970" t="s">
        <v>137</v>
      </c>
      <c r="BO5970" t="s">
        <v>137</v>
      </c>
      <c r="BP5970" t="s">
        <v>37965</v>
      </c>
      <c r="BQ5970" t="s">
        <v>137</v>
      </c>
      <c r="BR5970" t="s">
        <v>137</v>
      </c>
      <c r="BS5970" t="s">
        <v>137</v>
      </c>
      <c r="BT5970" t="s">
        <v>137</v>
      </c>
      <c r="BU5970" t="s">
        <v>137</v>
      </c>
      <c r="BW5970" t="s">
        <v>137</v>
      </c>
      <c r="BX5970" t="s">
        <v>137</v>
      </c>
      <c r="BY5970" t="s">
        <v>137</v>
      </c>
      <c r="BZ5970" t="s">
        <v>137</v>
      </c>
      <c r="CA5970" t="s">
        <v>137</v>
      </c>
      <c r="CB5970" t="s">
        <v>137</v>
      </c>
      <c r="CC5970" t="s">
        <v>137</v>
      </c>
      <c r="CD5970" t="s">
        <v>137</v>
      </c>
      <c r="CE5970" t="s">
        <v>137</v>
      </c>
      <c r="CF5970" t="s">
        <v>137</v>
      </c>
      <c r="CG5970" t="s">
        <v>137</v>
      </c>
      <c r="CH5970" t="s">
        <v>137</v>
      </c>
      <c r="CI5970" t="s">
        <v>137</v>
      </c>
      <c r="CJ5970" t="s">
        <v>137</v>
      </c>
      <c r="CK5970" t="s">
        <v>137</v>
      </c>
      <c r="CL5970" t="s">
        <v>137</v>
      </c>
      <c r="CM5970" t="s">
        <v>137</v>
      </c>
      <c r="CN5970" t="s">
        <v>137</v>
      </c>
      <c r="CO5970" t="s">
        <v>137</v>
      </c>
      <c r="CP5970" t="s">
        <v>137</v>
      </c>
      <c r="CQ5970" s="1">
        <v>45391.701388888891</v>
      </c>
      <c r="CR5970" s="1">
        <v>45391.701388888891</v>
      </c>
      <c r="CS5970" s="1"/>
      <c r="CT5970" t="s">
        <v>37966</v>
      </c>
      <c r="CU5970" t="s">
        <v>37966</v>
      </c>
      <c r="CV5970" t="s">
        <v>37967</v>
      </c>
      <c r="CW5970" t="s">
        <v>37967</v>
      </c>
      <c r="CX5970" s="3"/>
      <c r="CY5970" s="3"/>
      <c r="CZ5970">
        <v>1</v>
      </c>
      <c r="DA5970" t="s">
        <v>37968</v>
      </c>
      <c r="DB5970" t="s">
        <v>137</v>
      </c>
      <c r="DC5970" t="s">
        <v>137</v>
      </c>
      <c r="DD5970" t="s">
        <v>137</v>
      </c>
      <c r="DE5970" t="s">
        <v>137</v>
      </c>
      <c r="DF5970" t="s">
        <v>37969</v>
      </c>
      <c r="DG5970" t="s">
        <v>137</v>
      </c>
      <c r="DH5970" t="s">
        <v>137</v>
      </c>
      <c r="DI5970" t="s">
        <v>137</v>
      </c>
      <c r="DJ5970" t="s">
        <v>137</v>
      </c>
      <c r="DK5970">
        <v>0</v>
      </c>
      <c r="DL5970" t="s">
        <v>209</v>
      </c>
      <c r="DM5970" t="s">
        <v>137</v>
      </c>
      <c r="DN5970" t="s">
        <v>137</v>
      </c>
      <c r="DO5970" s="1">
        <v>45391.701388888891</v>
      </c>
      <c r="DP5970" s="1"/>
      <c r="DQ5970" t="s">
        <v>150</v>
      </c>
      <c r="DR5970" t="s">
        <v>151</v>
      </c>
      <c r="DS5970" t="s">
        <v>152</v>
      </c>
      <c r="DT5970" t="s">
        <v>137</v>
      </c>
      <c r="DU5970" t="s">
        <v>137</v>
      </c>
      <c r="DV5970" t="s">
        <v>137</v>
      </c>
      <c r="DW5970" t="s">
        <v>137</v>
      </c>
      <c r="DX5970" t="s">
        <v>37970</v>
      </c>
      <c r="DY5970" t="s">
        <v>137</v>
      </c>
      <c r="DZ5970" t="s">
        <v>148</v>
      </c>
      <c r="EA5970" t="b">
        <v>0</v>
      </c>
      <c r="EB5970" t="s">
        <v>137</v>
      </c>
    </row>
    <row r="5971" spans="1:132" x14ac:dyDescent="0.25">
      <c r="A5971">
        <v>130834354</v>
      </c>
      <c r="B5971">
        <v>6072</v>
      </c>
      <c r="C5971" t="s">
        <v>192</v>
      </c>
      <c r="D5971" t="s">
        <v>133</v>
      </c>
      <c r="E5971" t="s">
        <v>134</v>
      </c>
      <c r="F5971" t="s">
        <v>135</v>
      </c>
      <c r="G5971" t="s">
        <v>136</v>
      </c>
      <c r="H5971" t="s">
        <v>137</v>
      </c>
      <c r="I5971" t="s">
        <v>138</v>
      </c>
      <c r="J5971" t="s">
        <v>150</v>
      </c>
      <c r="K5971" t="s">
        <v>151</v>
      </c>
      <c r="L5971" t="s">
        <v>152</v>
      </c>
      <c r="M5971" t="s">
        <v>137</v>
      </c>
      <c r="N5971" t="s">
        <v>488</v>
      </c>
      <c r="O5971" t="s">
        <v>488</v>
      </c>
      <c r="P5971" s="1">
        <v>45391</v>
      </c>
      <c r="Q5971" s="1">
        <v>45391.382638888892</v>
      </c>
      <c r="R5971" s="1">
        <v>45391.382638888892</v>
      </c>
      <c r="S5971" s="1">
        <v>45391.385416666664</v>
      </c>
      <c r="T5971" s="1">
        <v>45391.385416666664</v>
      </c>
      <c r="U5971" t="s">
        <v>8040</v>
      </c>
      <c r="V5971" t="s">
        <v>137</v>
      </c>
      <c r="W5971" t="s">
        <v>137</v>
      </c>
      <c r="X5971" t="s">
        <v>176</v>
      </c>
      <c r="Y5971" t="s">
        <v>440</v>
      </c>
      <c r="Z5971" t="s">
        <v>137</v>
      </c>
      <c r="AA5971" t="s">
        <v>137</v>
      </c>
      <c r="AB5971" t="s">
        <v>137</v>
      </c>
      <c r="AC5971" t="s">
        <v>137</v>
      </c>
      <c r="AD5971" s="2"/>
      <c r="AE5971" t="s">
        <v>137</v>
      </c>
      <c r="AF5971" t="s">
        <v>137</v>
      </c>
      <c r="AG5971" t="s">
        <v>137</v>
      </c>
      <c r="AH5971" t="s">
        <v>137</v>
      </c>
      <c r="AI5971" t="s">
        <v>137</v>
      </c>
      <c r="AJ5971" t="s">
        <v>137</v>
      </c>
      <c r="AK5971" t="s">
        <v>137</v>
      </c>
      <c r="AL5971" s="2"/>
      <c r="AM5971" t="s">
        <v>137</v>
      </c>
      <c r="AN5971" t="s">
        <v>137</v>
      </c>
      <c r="AO5971" t="s">
        <v>137</v>
      </c>
      <c r="AP5971" t="s">
        <v>137</v>
      </c>
      <c r="AQ5971" t="s">
        <v>137</v>
      </c>
      <c r="AR5971" t="s">
        <v>137</v>
      </c>
      <c r="AS5971" t="s">
        <v>137</v>
      </c>
      <c r="AT5971" t="s">
        <v>137</v>
      </c>
      <c r="AU5971" t="s">
        <v>137</v>
      </c>
      <c r="AV5971" t="s">
        <v>137</v>
      </c>
      <c r="AW5971" t="s">
        <v>137</v>
      </c>
      <c r="AX5971" t="s">
        <v>137</v>
      </c>
      <c r="AY5971" t="s">
        <v>137</v>
      </c>
      <c r="AZ5971" t="s">
        <v>137</v>
      </c>
      <c r="BA5971" t="s">
        <v>137</v>
      </c>
      <c r="BB5971" t="s">
        <v>137</v>
      </c>
      <c r="BC5971" t="s">
        <v>137</v>
      </c>
      <c r="BD5971" t="s">
        <v>137</v>
      </c>
      <c r="BE5971" t="s">
        <v>137</v>
      </c>
      <c r="BF5971" t="s">
        <v>137</v>
      </c>
      <c r="BG5971" t="s">
        <v>137</v>
      </c>
      <c r="BH5971" t="s">
        <v>137</v>
      </c>
      <c r="BI5971" t="s">
        <v>137</v>
      </c>
      <c r="BJ5971" t="s">
        <v>137</v>
      </c>
      <c r="BK5971" t="s">
        <v>137</v>
      </c>
      <c r="BL5971" t="s">
        <v>137</v>
      </c>
      <c r="BM5971" t="s">
        <v>137</v>
      </c>
      <c r="BN5971" t="s">
        <v>137</v>
      </c>
      <c r="BO5971" t="s">
        <v>137</v>
      </c>
      <c r="BP5971" t="s">
        <v>37971</v>
      </c>
      <c r="BQ5971" t="s">
        <v>137</v>
      </c>
      <c r="BR5971" t="s">
        <v>137</v>
      </c>
      <c r="BS5971" t="s">
        <v>137</v>
      </c>
      <c r="BT5971" t="s">
        <v>137</v>
      </c>
      <c r="BU5971" t="s">
        <v>137</v>
      </c>
      <c r="BW5971" t="s">
        <v>137</v>
      </c>
      <c r="BX5971" t="s">
        <v>137</v>
      </c>
      <c r="BY5971" t="s">
        <v>137</v>
      </c>
      <c r="BZ5971" t="s">
        <v>137</v>
      </c>
      <c r="CA5971" t="s">
        <v>137</v>
      </c>
      <c r="CB5971" t="s">
        <v>137</v>
      </c>
      <c r="CC5971" t="s">
        <v>137</v>
      </c>
      <c r="CD5971" t="s">
        <v>137</v>
      </c>
      <c r="CE5971" t="s">
        <v>137</v>
      </c>
      <c r="CF5971" t="s">
        <v>137</v>
      </c>
      <c r="CG5971" t="s">
        <v>137</v>
      </c>
      <c r="CH5971" t="s">
        <v>137</v>
      </c>
      <c r="CI5971" t="s">
        <v>137</v>
      </c>
      <c r="CJ5971" t="s">
        <v>137</v>
      </c>
      <c r="CK5971" t="s">
        <v>137</v>
      </c>
      <c r="CL5971" t="s">
        <v>137</v>
      </c>
      <c r="CM5971" t="s">
        <v>137</v>
      </c>
      <c r="CN5971" t="s">
        <v>137</v>
      </c>
      <c r="CO5971" t="s">
        <v>137</v>
      </c>
      <c r="CP5971" t="s">
        <v>137</v>
      </c>
      <c r="CQ5971" s="1">
        <v>45391.385416666664</v>
      </c>
      <c r="CR5971" s="1">
        <v>45391.385416666664</v>
      </c>
      <c r="CS5971" s="1"/>
      <c r="CT5971" t="s">
        <v>137</v>
      </c>
      <c r="CU5971" t="s">
        <v>137</v>
      </c>
      <c r="CV5971" t="s">
        <v>34718</v>
      </c>
      <c r="CW5971" t="s">
        <v>34718</v>
      </c>
      <c r="CX5971" s="3"/>
      <c r="CY5971" s="3"/>
      <c r="CZ5971">
        <v>2</v>
      </c>
      <c r="DA5971" t="s">
        <v>37972</v>
      </c>
      <c r="DB5971" t="s">
        <v>137</v>
      </c>
      <c r="DC5971" t="s">
        <v>137</v>
      </c>
      <c r="DD5971" t="s">
        <v>137</v>
      </c>
      <c r="DE5971" t="s">
        <v>137</v>
      </c>
      <c r="DF5971" t="s">
        <v>137</v>
      </c>
      <c r="DG5971" t="s">
        <v>137</v>
      </c>
      <c r="DH5971" t="s">
        <v>137</v>
      </c>
      <c r="DI5971" t="s">
        <v>137</v>
      </c>
      <c r="DJ5971" t="s">
        <v>137</v>
      </c>
      <c r="DK5971">
        <v>0</v>
      </c>
      <c r="DL5971" t="s">
        <v>209</v>
      </c>
      <c r="DM5971" t="s">
        <v>137</v>
      </c>
      <c r="DN5971" t="s">
        <v>137</v>
      </c>
      <c r="DO5971" s="1">
        <v>45391.385416666664</v>
      </c>
      <c r="DP5971" s="1"/>
      <c r="DQ5971" t="s">
        <v>150</v>
      </c>
      <c r="DR5971" t="s">
        <v>151</v>
      </c>
      <c r="DS5971" t="s">
        <v>152</v>
      </c>
      <c r="DT5971" t="s">
        <v>137</v>
      </c>
      <c r="DU5971" t="s">
        <v>137</v>
      </c>
      <c r="DV5971" t="s">
        <v>137</v>
      </c>
      <c r="DW5971" t="s">
        <v>137</v>
      </c>
      <c r="DX5971" t="s">
        <v>37973</v>
      </c>
      <c r="DY5971" t="s">
        <v>137</v>
      </c>
      <c r="DZ5971" t="s">
        <v>148</v>
      </c>
      <c r="EA5971" t="b">
        <v>0</v>
      </c>
      <c r="EB5971" t="s">
        <v>137</v>
      </c>
    </row>
    <row r="5972" spans="1:132" x14ac:dyDescent="0.25">
      <c r="A5972">
        <v>130834352</v>
      </c>
      <c r="B5972">
        <v>6071</v>
      </c>
      <c r="C5972" t="s">
        <v>192</v>
      </c>
      <c r="D5972" t="s">
        <v>133</v>
      </c>
      <c r="E5972" t="s">
        <v>134</v>
      </c>
      <c r="F5972" t="s">
        <v>135</v>
      </c>
      <c r="G5972" t="s">
        <v>136</v>
      </c>
      <c r="H5972" t="s">
        <v>137</v>
      </c>
      <c r="I5972" t="s">
        <v>138</v>
      </c>
      <c r="J5972" t="s">
        <v>150</v>
      </c>
      <c r="K5972" t="s">
        <v>151</v>
      </c>
      <c r="L5972" t="s">
        <v>152</v>
      </c>
      <c r="M5972" t="s">
        <v>137</v>
      </c>
      <c r="N5972" t="s">
        <v>1103</v>
      </c>
      <c r="O5972" t="s">
        <v>1103</v>
      </c>
      <c r="P5972" s="1">
        <v>45392</v>
      </c>
      <c r="Q5972" s="1">
        <v>45391.382638888892</v>
      </c>
      <c r="R5972" s="1">
        <v>45391.382638888892</v>
      </c>
      <c r="S5972" s="1">
        <v>45391.574999999997</v>
      </c>
      <c r="T5972" s="1">
        <v>45391.574999999997</v>
      </c>
      <c r="U5972" t="s">
        <v>26894</v>
      </c>
      <c r="V5972" t="s">
        <v>137</v>
      </c>
      <c r="W5972" t="s">
        <v>137</v>
      </c>
      <c r="X5972" t="s">
        <v>155</v>
      </c>
      <c r="Y5972" t="s">
        <v>713</v>
      </c>
      <c r="Z5972" t="s">
        <v>137</v>
      </c>
      <c r="AA5972" t="s">
        <v>137</v>
      </c>
      <c r="AB5972" t="s">
        <v>137</v>
      </c>
      <c r="AC5972" t="s">
        <v>137</v>
      </c>
      <c r="AD5972" s="2"/>
      <c r="AE5972" t="s">
        <v>137</v>
      </c>
      <c r="AF5972" t="s">
        <v>137</v>
      </c>
      <c r="AG5972" t="s">
        <v>137</v>
      </c>
      <c r="AH5972" t="s">
        <v>137</v>
      </c>
      <c r="AI5972" t="s">
        <v>137</v>
      </c>
      <c r="AJ5972" t="s">
        <v>137</v>
      </c>
      <c r="AK5972" t="s">
        <v>137</v>
      </c>
      <c r="AL5972" s="2"/>
      <c r="AM5972" t="s">
        <v>137</v>
      </c>
      <c r="AN5972" t="s">
        <v>137</v>
      </c>
      <c r="AO5972" t="s">
        <v>137</v>
      </c>
      <c r="AP5972" t="s">
        <v>137</v>
      </c>
      <c r="AQ5972" t="s">
        <v>137</v>
      </c>
      <c r="AR5972" t="s">
        <v>137</v>
      </c>
      <c r="AS5972" t="s">
        <v>137</v>
      </c>
      <c r="AT5972" t="s">
        <v>137</v>
      </c>
      <c r="AU5972" t="s">
        <v>137</v>
      </c>
      <c r="AV5972" t="s">
        <v>137</v>
      </c>
      <c r="AW5972" t="s">
        <v>137</v>
      </c>
      <c r="AX5972" t="s">
        <v>137</v>
      </c>
      <c r="AY5972" t="s">
        <v>137</v>
      </c>
      <c r="AZ5972" t="s">
        <v>137</v>
      </c>
      <c r="BA5972" t="s">
        <v>137</v>
      </c>
      <c r="BB5972" t="s">
        <v>137</v>
      </c>
      <c r="BC5972" t="s">
        <v>137</v>
      </c>
      <c r="BD5972" t="s">
        <v>137</v>
      </c>
      <c r="BE5972" t="s">
        <v>137</v>
      </c>
      <c r="BF5972" t="s">
        <v>137</v>
      </c>
      <c r="BG5972" t="s">
        <v>137</v>
      </c>
      <c r="BH5972" t="s">
        <v>137</v>
      </c>
      <c r="BI5972" t="s">
        <v>137</v>
      </c>
      <c r="BJ5972" t="s">
        <v>137</v>
      </c>
      <c r="BK5972" t="s">
        <v>137</v>
      </c>
      <c r="BL5972" t="s">
        <v>137</v>
      </c>
      <c r="BM5972" t="s">
        <v>137</v>
      </c>
      <c r="BN5972" t="s">
        <v>137</v>
      </c>
      <c r="BO5972" t="s">
        <v>137</v>
      </c>
      <c r="BP5972" t="s">
        <v>37974</v>
      </c>
      <c r="BQ5972" t="s">
        <v>137</v>
      </c>
      <c r="BR5972" t="s">
        <v>137</v>
      </c>
      <c r="BS5972" t="s">
        <v>137</v>
      </c>
      <c r="BT5972" t="s">
        <v>137</v>
      </c>
      <c r="BU5972" t="s">
        <v>137</v>
      </c>
      <c r="BW5972" t="s">
        <v>137</v>
      </c>
      <c r="BX5972" t="s">
        <v>137</v>
      </c>
      <c r="BY5972" t="s">
        <v>137</v>
      </c>
      <c r="BZ5972" t="s">
        <v>137</v>
      </c>
      <c r="CA5972" t="s">
        <v>137</v>
      </c>
      <c r="CB5972" t="s">
        <v>137</v>
      </c>
      <c r="CC5972" t="s">
        <v>137</v>
      </c>
      <c r="CD5972" t="s">
        <v>137</v>
      </c>
      <c r="CE5972" t="s">
        <v>137</v>
      </c>
      <c r="CF5972" t="s">
        <v>137</v>
      </c>
      <c r="CG5972" t="s">
        <v>137</v>
      </c>
      <c r="CH5972" t="s">
        <v>137</v>
      </c>
      <c r="CI5972" t="s">
        <v>137</v>
      </c>
      <c r="CJ5972" t="s">
        <v>137</v>
      </c>
      <c r="CK5972" t="s">
        <v>137</v>
      </c>
      <c r="CL5972" t="s">
        <v>137</v>
      </c>
      <c r="CM5972" t="s">
        <v>137</v>
      </c>
      <c r="CN5972" t="s">
        <v>137</v>
      </c>
      <c r="CO5972" t="s">
        <v>137</v>
      </c>
      <c r="CP5972" t="s">
        <v>137</v>
      </c>
      <c r="CQ5972" s="1">
        <v>45391.574999999997</v>
      </c>
      <c r="CR5972" s="1">
        <v>45391.574999999997</v>
      </c>
      <c r="CS5972" s="1"/>
      <c r="CT5972" t="s">
        <v>37975</v>
      </c>
      <c r="CU5972" t="s">
        <v>37975</v>
      </c>
      <c r="CV5972" t="s">
        <v>37976</v>
      </c>
      <c r="CW5972" t="s">
        <v>37976</v>
      </c>
      <c r="CX5972" s="3"/>
      <c r="CY5972" s="3"/>
      <c r="CZ5972">
        <v>1</v>
      </c>
      <c r="DA5972" t="s">
        <v>37977</v>
      </c>
      <c r="DB5972" t="s">
        <v>137</v>
      </c>
      <c r="DC5972" t="s">
        <v>137</v>
      </c>
      <c r="DD5972" t="s">
        <v>137</v>
      </c>
      <c r="DE5972" t="s">
        <v>137</v>
      </c>
      <c r="DF5972" t="s">
        <v>37978</v>
      </c>
      <c r="DG5972" t="s">
        <v>137</v>
      </c>
      <c r="DH5972" t="s">
        <v>137</v>
      </c>
      <c r="DI5972" t="s">
        <v>137</v>
      </c>
      <c r="DJ5972" t="s">
        <v>137</v>
      </c>
      <c r="DK5972">
        <v>0</v>
      </c>
      <c r="DL5972" t="s">
        <v>209</v>
      </c>
      <c r="DM5972" t="s">
        <v>137</v>
      </c>
      <c r="DN5972" t="s">
        <v>137</v>
      </c>
      <c r="DO5972" s="1">
        <v>45391.574999999997</v>
      </c>
      <c r="DP5972" s="1"/>
      <c r="DQ5972" t="s">
        <v>150</v>
      </c>
      <c r="DR5972" t="s">
        <v>151</v>
      </c>
      <c r="DS5972" t="s">
        <v>152</v>
      </c>
      <c r="DT5972" t="s">
        <v>137</v>
      </c>
      <c r="DU5972" t="s">
        <v>137</v>
      </c>
      <c r="DV5972" t="s">
        <v>137</v>
      </c>
      <c r="DW5972" t="s">
        <v>137</v>
      </c>
      <c r="DX5972" t="s">
        <v>137</v>
      </c>
      <c r="DY5972" t="s">
        <v>137</v>
      </c>
      <c r="DZ5972" t="s">
        <v>148</v>
      </c>
      <c r="EA5972" t="b">
        <v>0</v>
      </c>
      <c r="EB5972" t="s">
        <v>137</v>
      </c>
    </row>
    <row r="5973" spans="1:132" x14ac:dyDescent="0.25">
      <c r="A5973">
        <v>130833458</v>
      </c>
      <c r="B5973">
        <v>6070</v>
      </c>
      <c r="C5973" t="s">
        <v>192</v>
      </c>
      <c r="D5973" t="s">
        <v>37979</v>
      </c>
      <c r="E5973" t="s">
        <v>134</v>
      </c>
      <c r="F5973" t="s">
        <v>162</v>
      </c>
      <c r="G5973" t="s">
        <v>163</v>
      </c>
      <c r="H5973" t="s">
        <v>137</v>
      </c>
      <c r="I5973" t="s">
        <v>37980</v>
      </c>
      <c r="J5973" t="s">
        <v>150</v>
      </c>
      <c r="K5973" t="s">
        <v>151</v>
      </c>
      <c r="L5973" t="s">
        <v>152</v>
      </c>
      <c r="M5973" t="s">
        <v>137</v>
      </c>
      <c r="N5973" t="s">
        <v>15899</v>
      </c>
      <c r="O5973" t="s">
        <v>15899</v>
      </c>
      <c r="P5973" s="1"/>
      <c r="Q5973" s="1">
        <v>45391.37777777778</v>
      </c>
      <c r="R5973" s="1">
        <v>45391.37777777778</v>
      </c>
      <c r="S5973" s="1">
        <v>45391.381249999999</v>
      </c>
      <c r="T5973" s="1">
        <v>45391.381249999999</v>
      </c>
      <c r="U5973" t="s">
        <v>850</v>
      </c>
      <c r="V5973" t="s">
        <v>137</v>
      </c>
      <c r="W5973" t="s">
        <v>137</v>
      </c>
      <c r="X5973" t="s">
        <v>176</v>
      </c>
      <c r="Y5973" t="s">
        <v>137</v>
      </c>
      <c r="Z5973" t="s">
        <v>137</v>
      </c>
      <c r="AA5973" t="s">
        <v>137</v>
      </c>
      <c r="AB5973" t="s">
        <v>137</v>
      </c>
      <c r="AC5973" t="s">
        <v>137</v>
      </c>
      <c r="AD5973" s="2"/>
      <c r="AE5973" t="s">
        <v>137</v>
      </c>
      <c r="AF5973" t="s">
        <v>137</v>
      </c>
      <c r="AG5973" t="s">
        <v>137</v>
      </c>
      <c r="AH5973" t="s">
        <v>137</v>
      </c>
      <c r="AI5973" t="s">
        <v>137</v>
      </c>
      <c r="AJ5973" t="s">
        <v>137</v>
      </c>
      <c r="AK5973" t="s">
        <v>137</v>
      </c>
      <c r="AL5973" s="2"/>
      <c r="AM5973" t="s">
        <v>137</v>
      </c>
      <c r="AN5973" t="s">
        <v>137</v>
      </c>
      <c r="AO5973" t="s">
        <v>137</v>
      </c>
      <c r="AP5973" t="s">
        <v>137</v>
      </c>
      <c r="AQ5973" t="s">
        <v>137</v>
      </c>
      <c r="AR5973" t="s">
        <v>137</v>
      </c>
      <c r="AS5973" t="s">
        <v>137</v>
      </c>
      <c r="AT5973" t="s">
        <v>137</v>
      </c>
      <c r="AU5973" t="s">
        <v>137</v>
      </c>
      <c r="AV5973" t="s">
        <v>137</v>
      </c>
      <c r="AW5973" t="s">
        <v>137</v>
      </c>
      <c r="AX5973" t="s">
        <v>137</v>
      </c>
      <c r="AY5973" t="s">
        <v>137</v>
      </c>
      <c r="AZ5973" t="s">
        <v>137</v>
      </c>
      <c r="BA5973" t="s">
        <v>137</v>
      </c>
      <c r="BB5973" t="s">
        <v>137</v>
      </c>
      <c r="BC5973" t="s">
        <v>137</v>
      </c>
      <c r="BD5973" t="s">
        <v>137</v>
      </c>
      <c r="BE5973" t="s">
        <v>137</v>
      </c>
      <c r="BF5973" t="s">
        <v>137</v>
      </c>
      <c r="BG5973" t="s">
        <v>137</v>
      </c>
      <c r="BH5973" t="s">
        <v>137</v>
      </c>
      <c r="BI5973" t="s">
        <v>137</v>
      </c>
      <c r="BJ5973" t="s">
        <v>137</v>
      </c>
      <c r="BK5973" t="s">
        <v>137</v>
      </c>
      <c r="BL5973" t="s">
        <v>137</v>
      </c>
      <c r="BM5973" t="s">
        <v>137</v>
      </c>
      <c r="BN5973" t="s">
        <v>137</v>
      </c>
      <c r="BO5973" t="s">
        <v>137</v>
      </c>
      <c r="BP5973" t="s">
        <v>137</v>
      </c>
      <c r="BQ5973" t="s">
        <v>137</v>
      </c>
      <c r="BR5973" t="s">
        <v>137</v>
      </c>
      <c r="BS5973" t="s">
        <v>137</v>
      </c>
      <c r="BT5973" t="s">
        <v>137</v>
      </c>
      <c r="BU5973" t="s">
        <v>137</v>
      </c>
      <c r="BW5973" t="s">
        <v>137</v>
      </c>
      <c r="BX5973" t="s">
        <v>137</v>
      </c>
      <c r="BY5973" t="s">
        <v>137</v>
      </c>
      <c r="BZ5973" t="s">
        <v>137</v>
      </c>
      <c r="CA5973" t="s">
        <v>137</v>
      </c>
      <c r="CB5973" t="s">
        <v>137</v>
      </c>
      <c r="CC5973" t="s">
        <v>137</v>
      </c>
      <c r="CD5973" t="s">
        <v>137</v>
      </c>
      <c r="CE5973" t="s">
        <v>137</v>
      </c>
      <c r="CF5973" t="s">
        <v>137</v>
      </c>
      <c r="CG5973" t="s">
        <v>137</v>
      </c>
      <c r="CH5973" t="s">
        <v>137</v>
      </c>
      <c r="CI5973" t="s">
        <v>137</v>
      </c>
      <c r="CJ5973" t="s">
        <v>137</v>
      </c>
      <c r="CK5973" t="s">
        <v>137</v>
      </c>
      <c r="CL5973" t="s">
        <v>137</v>
      </c>
      <c r="CM5973" t="s">
        <v>137</v>
      </c>
      <c r="CN5973" t="s">
        <v>137</v>
      </c>
      <c r="CO5973" t="s">
        <v>137</v>
      </c>
      <c r="CP5973" t="s">
        <v>137</v>
      </c>
      <c r="CQ5973" s="1">
        <v>45391.381249999999</v>
      </c>
      <c r="CR5973" s="1">
        <v>45391.381249999999</v>
      </c>
      <c r="CS5973" s="1"/>
      <c r="CT5973" t="s">
        <v>9424</v>
      </c>
      <c r="CU5973" t="s">
        <v>9424</v>
      </c>
      <c r="CV5973" t="s">
        <v>7684</v>
      </c>
      <c r="CW5973" t="s">
        <v>7684</v>
      </c>
      <c r="CX5973" s="3"/>
      <c r="CY5973" s="3"/>
      <c r="CZ5973">
        <v>1</v>
      </c>
      <c r="DA5973" t="s">
        <v>137</v>
      </c>
      <c r="DB5973" t="s">
        <v>137</v>
      </c>
      <c r="DC5973" t="s">
        <v>137</v>
      </c>
      <c r="DD5973" t="s">
        <v>137</v>
      </c>
      <c r="DE5973" t="s">
        <v>137</v>
      </c>
      <c r="DF5973" t="s">
        <v>27679</v>
      </c>
      <c r="DG5973" t="s">
        <v>137</v>
      </c>
      <c r="DH5973" t="s">
        <v>137</v>
      </c>
      <c r="DI5973" t="s">
        <v>137</v>
      </c>
      <c r="DJ5973" t="s">
        <v>137</v>
      </c>
      <c r="DK5973">
        <v>0</v>
      </c>
      <c r="DL5973" t="s">
        <v>209</v>
      </c>
      <c r="DM5973" t="s">
        <v>137</v>
      </c>
      <c r="DN5973" t="s">
        <v>137</v>
      </c>
      <c r="DO5973" s="1">
        <v>45391.381249999999</v>
      </c>
      <c r="DP5973" s="1"/>
      <c r="DQ5973" t="s">
        <v>150</v>
      </c>
      <c r="DR5973" t="s">
        <v>151</v>
      </c>
      <c r="DS5973" t="s">
        <v>152</v>
      </c>
      <c r="DT5973" t="s">
        <v>37981</v>
      </c>
      <c r="DU5973" t="s">
        <v>137</v>
      </c>
      <c r="DV5973" t="s">
        <v>137</v>
      </c>
      <c r="DW5973" t="s">
        <v>137</v>
      </c>
      <c r="DX5973" t="s">
        <v>37982</v>
      </c>
      <c r="DY5973" t="s">
        <v>137</v>
      </c>
      <c r="DZ5973" t="s">
        <v>168</v>
      </c>
      <c r="EA5973" t="b">
        <v>0</v>
      </c>
      <c r="EB5973" t="s">
        <v>137</v>
      </c>
    </row>
    <row r="5974" spans="1:132" x14ac:dyDescent="0.25">
      <c r="A5974">
        <v>130832074</v>
      </c>
      <c r="B5974">
        <v>6069</v>
      </c>
      <c r="C5974" t="s">
        <v>192</v>
      </c>
      <c r="D5974" t="s">
        <v>601</v>
      </c>
      <c r="E5974" t="s">
        <v>134</v>
      </c>
      <c r="F5974" t="s">
        <v>135</v>
      </c>
      <c r="G5974" t="s">
        <v>602</v>
      </c>
      <c r="H5974" t="s">
        <v>601</v>
      </c>
      <c r="I5974" t="s">
        <v>603</v>
      </c>
      <c r="J5974" t="s">
        <v>150</v>
      </c>
      <c r="K5974" t="s">
        <v>151</v>
      </c>
      <c r="L5974" t="s">
        <v>152</v>
      </c>
      <c r="M5974" t="s">
        <v>137</v>
      </c>
      <c r="N5974" t="s">
        <v>2910</v>
      </c>
      <c r="O5974" t="s">
        <v>2910</v>
      </c>
      <c r="P5974" s="1">
        <v>45391</v>
      </c>
      <c r="Q5974" s="1">
        <v>45391.369444444441</v>
      </c>
      <c r="R5974" s="1">
        <v>45391.369444444441</v>
      </c>
      <c r="S5974" s="1">
        <v>45391.38958333333</v>
      </c>
      <c r="T5974" s="1">
        <v>45391.38958333333</v>
      </c>
      <c r="U5974" t="s">
        <v>15306</v>
      </c>
      <c r="V5974" t="s">
        <v>137</v>
      </c>
      <c r="W5974" t="s">
        <v>137</v>
      </c>
      <c r="X5974" t="s">
        <v>155</v>
      </c>
      <c r="Y5974" t="s">
        <v>606</v>
      </c>
      <c r="Z5974" t="s">
        <v>137</v>
      </c>
      <c r="AA5974" t="s">
        <v>137</v>
      </c>
      <c r="AB5974" t="s">
        <v>137</v>
      </c>
      <c r="AC5974" t="s">
        <v>137</v>
      </c>
      <c r="AD5974" s="2"/>
      <c r="AE5974" t="s">
        <v>137</v>
      </c>
      <c r="AF5974" t="s">
        <v>137</v>
      </c>
      <c r="AG5974" t="s">
        <v>137</v>
      </c>
      <c r="AH5974" t="s">
        <v>137</v>
      </c>
      <c r="AI5974" t="s">
        <v>137</v>
      </c>
      <c r="AJ5974" t="s">
        <v>137</v>
      </c>
      <c r="AK5974" t="s">
        <v>137</v>
      </c>
      <c r="AL5974" s="2"/>
      <c r="AM5974" t="s">
        <v>137</v>
      </c>
      <c r="AN5974" t="s">
        <v>137</v>
      </c>
      <c r="AO5974" t="s">
        <v>137</v>
      </c>
      <c r="AP5974" t="s">
        <v>137</v>
      </c>
      <c r="AQ5974" t="s">
        <v>137</v>
      </c>
      <c r="AR5974" t="s">
        <v>137</v>
      </c>
      <c r="AS5974" t="s">
        <v>137</v>
      </c>
      <c r="AT5974" t="s">
        <v>137</v>
      </c>
      <c r="AU5974" t="s">
        <v>137</v>
      </c>
      <c r="AV5974" t="s">
        <v>137</v>
      </c>
      <c r="AW5974" t="s">
        <v>27951</v>
      </c>
      <c r="AX5974" t="s">
        <v>137</v>
      </c>
      <c r="AY5974" t="s">
        <v>137</v>
      </c>
      <c r="AZ5974" t="s">
        <v>137</v>
      </c>
      <c r="BA5974" t="s">
        <v>137</v>
      </c>
      <c r="BB5974" t="s">
        <v>137</v>
      </c>
      <c r="BC5974" t="s">
        <v>137</v>
      </c>
      <c r="BD5974" t="s">
        <v>137</v>
      </c>
      <c r="BE5974" t="s">
        <v>137</v>
      </c>
      <c r="BF5974" t="s">
        <v>137</v>
      </c>
      <c r="BG5974" t="s">
        <v>137</v>
      </c>
      <c r="BH5974" t="s">
        <v>137</v>
      </c>
      <c r="BI5974" t="s">
        <v>137</v>
      </c>
      <c r="BJ5974" t="s">
        <v>137</v>
      </c>
      <c r="BK5974" t="s">
        <v>137</v>
      </c>
      <c r="BL5974" t="s">
        <v>137</v>
      </c>
      <c r="BM5974" t="s">
        <v>137</v>
      </c>
      <c r="BN5974" t="s">
        <v>137</v>
      </c>
      <c r="BO5974" t="s">
        <v>137</v>
      </c>
      <c r="BP5974" t="s">
        <v>37983</v>
      </c>
      <c r="BQ5974" t="s">
        <v>137</v>
      </c>
      <c r="BR5974" t="s">
        <v>137</v>
      </c>
      <c r="BS5974" t="s">
        <v>137</v>
      </c>
      <c r="BT5974" t="s">
        <v>137</v>
      </c>
      <c r="BU5974" t="s">
        <v>137</v>
      </c>
      <c r="BW5974" t="s">
        <v>137</v>
      </c>
      <c r="BX5974" t="s">
        <v>137</v>
      </c>
      <c r="BY5974" t="s">
        <v>137</v>
      </c>
      <c r="BZ5974" t="s">
        <v>137</v>
      </c>
      <c r="CA5974" t="s">
        <v>137</v>
      </c>
      <c r="CB5974" t="s">
        <v>137</v>
      </c>
      <c r="CC5974" t="s">
        <v>137</v>
      </c>
      <c r="CD5974" t="s">
        <v>137</v>
      </c>
      <c r="CE5974" t="s">
        <v>137</v>
      </c>
      <c r="CF5974" t="s">
        <v>137</v>
      </c>
      <c r="CG5974" t="s">
        <v>137</v>
      </c>
      <c r="CH5974" t="s">
        <v>137</v>
      </c>
      <c r="CI5974" t="s">
        <v>137</v>
      </c>
      <c r="CJ5974" t="s">
        <v>137</v>
      </c>
      <c r="CK5974" t="s">
        <v>137</v>
      </c>
      <c r="CL5974" t="s">
        <v>137</v>
      </c>
      <c r="CM5974" t="s">
        <v>137</v>
      </c>
      <c r="CN5974" t="s">
        <v>137</v>
      </c>
      <c r="CO5974" t="s">
        <v>137</v>
      </c>
      <c r="CP5974" t="s">
        <v>137</v>
      </c>
      <c r="CQ5974" s="1">
        <v>45391.38958333333</v>
      </c>
      <c r="CR5974" s="1">
        <v>45391.38958333333</v>
      </c>
      <c r="CS5974" s="1"/>
      <c r="CT5974" t="s">
        <v>15033</v>
      </c>
      <c r="CU5974" t="s">
        <v>37984</v>
      </c>
      <c r="CV5974" t="s">
        <v>29326</v>
      </c>
      <c r="CW5974" t="s">
        <v>37985</v>
      </c>
      <c r="CX5974" s="3"/>
      <c r="CY5974" s="3"/>
      <c r="CZ5974">
        <v>1</v>
      </c>
      <c r="DA5974" t="s">
        <v>37986</v>
      </c>
      <c r="DB5974" t="s">
        <v>137</v>
      </c>
      <c r="DC5974" t="s">
        <v>137</v>
      </c>
      <c r="DD5974" t="s">
        <v>137</v>
      </c>
      <c r="DE5974" t="s">
        <v>137</v>
      </c>
      <c r="DF5974" t="s">
        <v>18201</v>
      </c>
      <c r="DG5974" t="s">
        <v>137</v>
      </c>
      <c r="DH5974" t="s">
        <v>137</v>
      </c>
      <c r="DI5974" t="s">
        <v>137</v>
      </c>
      <c r="DJ5974" t="s">
        <v>137</v>
      </c>
      <c r="DK5974">
        <v>0</v>
      </c>
      <c r="DL5974" t="s">
        <v>209</v>
      </c>
      <c r="DM5974" t="s">
        <v>137</v>
      </c>
      <c r="DN5974" t="s">
        <v>137</v>
      </c>
      <c r="DO5974" s="1">
        <v>45391.38958333333</v>
      </c>
      <c r="DP5974" s="1"/>
      <c r="DQ5974" t="s">
        <v>150</v>
      </c>
      <c r="DR5974" t="s">
        <v>151</v>
      </c>
      <c r="DS5974" t="s">
        <v>152</v>
      </c>
      <c r="DT5974" t="s">
        <v>137</v>
      </c>
      <c r="DU5974" t="s">
        <v>137</v>
      </c>
      <c r="DV5974" t="s">
        <v>137</v>
      </c>
      <c r="DW5974" t="s">
        <v>137</v>
      </c>
      <c r="DX5974" t="s">
        <v>137</v>
      </c>
      <c r="DY5974" t="s">
        <v>137</v>
      </c>
      <c r="DZ5974" t="s">
        <v>148</v>
      </c>
      <c r="EA5974" t="b">
        <v>0</v>
      </c>
      <c r="EB5974" t="s">
        <v>137</v>
      </c>
    </row>
    <row r="5975" spans="1:132" x14ac:dyDescent="0.25">
      <c r="A5975">
        <v>130832071</v>
      </c>
      <c r="B5975">
        <v>6068</v>
      </c>
      <c r="C5975" t="s">
        <v>192</v>
      </c>
      <c r="D5975" t="s">
        <v>133</v>
      </c>
      <c r="E5975" t="s">
        <v>134</v>
      </c>
      <c r="F5975" t="s">
        <v>135</v>
      </c>
      <c r="G5975" t="s">
        <v>136</v>
      </c>
      <c r="H5975" t="s">
        <v>137</v>
      </c>
      <c r="I5975" t="s">
        <v>138</v>
      </c>
      <c r="J5975" t="s">
        <v>557</v>
      </c>
      <c r="K5975" t="s">
        <v>558</v>
      </c>
      <c r="L5975" t="s">
        <v>559</v>
      </c>
      <c r="M5975" t="s">
        <v>137</v>
      </c>
      <c r="N5975" t="s">
        <v>153</v>
      </c>
      <c r="O5975" t="s">
        <v>153</v>
      </c>
      <c r="P5975" s="1">
        <v>45394</v>
      </c>
      <c r="Q5975" s="1">
        <v>45391.369444444441</v>
      </c>
      <c r="R5975" s="1">
        <v>45391.369444444441</v>
      </c>
      <c r="S5975" s="1">
        <v>45392.375694444447</v>
      </c>
      <c r="T5975" s="1">
        <v>45392.375694444447</v>
      </c>
      <c r="U5975" t="s">
        <v>2703</v>
      </c>
      <c r="V5975" t="s">
        <v>137</v>
      </c>
      <c r="W5975" t="s">
        <v>137</v>
      </c>
      <c r="X5975" t="s">
        <v>155</v>
      </c>
      <c r="Y5975" t="s">
        <v>606</v>
      </c>
      <c r="Z5975" t="s">
        <v>137</v>
      </c>
      <c r="AA5975" t="s">
        <v>137</v>
      </c>
      <c r="AB5975" t="s">
        <v>137</v>
      </c>
      <c r="AC5975" t="s">
        <v>137</v>
      </c>
      <c r="AD5975" s="2"/>
      <c r="AE5975" t="s">
        <v>137</v>
      </c>
      <c r="AF5975" t="s">
        <v>137</v>
      </c>
      <c r="AG5975" t="s">
        <v>137</v>
      </c>
      <c r="AH5975" t="s">
        <v>137</v>
      </c>
      <c r="AI5975" t="s">
        <v>137</v>
      </c>
      <c r="AJ5975" t="s">
        <v>137</v>
      </c>
      <c r="AK5975" t="s">
        <v>137</v>
      </c>
      <c r="AL5975" s="2"/>
      <c r="AM5975" t="s">
        <v>137</v>
      </c>
      <c r="AN5975" t="s">
        <v>137</v>
      </c>
      <c r="AO5975" t="s">
        <v>137</v>
      </c>
      <c r="AP5975" t="s">
        <v>137</v>
      </c>
      <c r="AQ5975" t="s">
        <v>137</v>
      </c>
      <c r="AR5975" t="s">
        <v>137</v>
      </c>
      <c r="AS5975" t="s">
        <v>137</v>
      </c>
      <c r="AT5975" t="s">
        <v>137</v>
      </c>
      <c r="AU5975" t="s">
        <v>137</v>
      </c>
      <c r="AV5975" t="s">
        <v>137</v>
      </c>
      <c r="AW5975" t="s">
        <v>137</v>
      </c>
      <c r="AX5975" t="s">
        <v>137</v>
      </c>
      <c r="AY5975" t="s">
        <v>137</v>
      </c>
      <c r="AZ5975" t="s">
        <v>137</v>
      </c>
      <c r="BA5975" t="s">
        <v>137</v>
      </c>
      <c r="BB5975" t="s">
        <v>137</v>
      </c>
      <c r="BC5975" t="s">
        <v>137</v>
      </c>
      <c r="BD5975" t="s">
        <v>137</v>
      </c>
      <c r="BE5975" t="s">
        <v>137</v>
      </c>
      <c r="BF5975" t="s">
        <v>137</v>
      </c>
      <c r="BG5975" t="s">
        <v>137</v>
      </c>
      <c r="BH5975" t="s">
        <v>137</v>
      </c>
      <c r="BI5975" t="s">
        <v>137</v>
      </c>
      <c r="BJ5975" t="s">
        <v>137</v>
      </c>
      <c r="BK5975" t="s">
        <v>137</v>
      </c>
      <c r="BL5975" t="s">
        <v>137</v>
      </c>
      <c r="BM5975" t="s">
        <v>137</v>
      </c>
      <c r="BN5975" t="s">
        <v>137</v>
      </c>
      <c r="BO5975" t="s">
        <v>137</v>
      </c>
      <c r="BP5975" t="s">
        <v>37987</v>
      </c>
      <c r="BQ5975" t="s">
        <v>137</v>
      </c>
      <c r="BR5975" t="s">
        <v>137</v>
      </c>
      <c r="BS5975" t="s">
        <v>137</v>
      </c>
      <c r="BT5975" t="s">
        <v>137</v>
      </c>
      <c r="BU5975" t="s">
        <v>137</v>
      </c>
      <c r="BW5975" t="s">
        <v>137</v>
      </c>
      <c r="BX5975" t="s">
        <v>137</v>
      </c>
      <c r="BY5975" t="s">
        <v>137</v>
      </c>
      <c r="BZ5975" t="s">
        <v>137</v>
      </c>
      <c r="CA5975" t="s">
        <v>137</v>
      </c>
      <c r="CB5975" t="s">
        <v>137</v>
      </c>
      <c r="CC5975" t="s">
        <v>137</v>
      </c>
      <c r="CD5975" t="s">
        <v>137</v>
      </c>
      <c r="CE5975" t="s">
        <v>137</v>
      </c>
      <c r="CF5975" t="s">
        <v>137</v>
      </c>
      <c r="CG5975" t="s">
        <v>137</v>
      </c>
      <c r="CH5975" t="s">
        <v>137</v>
      </c>
      <c r="CI5975" t="s">
        <v>137</v>
      </c>
      <c r="CJ5975" t="s">
        <v>137</v>
      </c>
      <c r="CK5975" t="s">
        <v>137</v>
      </c>
      <c r="CL5975" t="s">
        <v>137</v>
      </c>
      <c r="CM5975" t="s">
        <v>137</v>
      </c>
      <c r="CN5975" t="s">
        <v>137</v>
      </c>
      <c r="CO5975" t="s">
        <v>137</v>
      </c>
      <c r="CP5975" t="s">
        <v>137</v>
      </c>
      <c r="CQ5975" s="1">
        <v>45392.375694444447</v>
      </c>
      <c r="CR5975" s="1">
        <v>45392.375694444447</v>
      </c>
      <c r="CS5975" s="1"/>
      <c r="CT5975" t="s">
        <v>12996</v>
      </c>
      <c r="CU5975" t="s">
        <v>37988</v>
      </c>
      <c r="CV5975" t="s">
        <v>37989</v>
      </c>
      <c r="CW5975" t="s">
        <v>37990</v>
      </c>
      <c r="CX5975" s="3"/>
      <c r="CY5975" s="3"/>
      <c r="CZ5975">
        <v>2</v>
      </c>
      <c r="DA5975" t="s">
        <v>37991</v>
      </c>
      <c r="DB5975" t="s">
        <v>137</v>
      </c>
      <c r="DC5975" t="s">
        <v>137</v>
      </c>
      <c r="DD5975" t="s">
        <v>137</v>
      </c>
      <c r="DE5975" t="s">
        <v>137</v>
      </c>
      <c r="DF5975" t="s">
        <v>37992</v>
      </c>
      <c r="DG5975" t="s">
        <v>137</v>
      </c>
      <c r="DH5975" t="s">
        <v>137</v>
      </c>
      <c r="DI5975" t="s">
        <v>137</v>
      </c>
      <c r="DJ5975" t="s">
        <v>137</v>
      </c>
      <c r="DK5975">
        <v>0</v>
      </c>
      <c r="DL5975" t="s">
        <v>209</v>
      </c>
      <c r="DM5975" t="s">
        <v>137</v>
      </c>
      <c r="DN5975" t="s">
        <v>137</v>
      </c>
      <c r="DO5975" s="1">
        <v>45392.375694444447</v>
      </c>
      <c r="DP5975" s="1"/>
      <c r="DQ5975" t="s">
        <v>557</v>
      </c>
      <c r="DR5975" t="s">
        <v>558</v>
      </c>
      <c r="DS5975" t="s">
        <v>559</v>
      </c>
      <c r="DT5975" t="s">
        <v>137</v>
      </c>
      <c r="DU5975" t="s">
        <v>137</v>
      </c>
      <c r="DV5975" t="s">
        <v>137</v>
      </c>
      <c r="DW5975" t="s">
        <v>137</v>
      </c>
      <c r="DX5975" t="s">
        <v>137</v>
      </c>
      <c r="DY5975" t="s">
        <v>137</v>
      </c>
      <c r="DZ5975" t="s">
        <v>148</v>
      </c>
      <c r="EA5975" t="b">
        <v>0</v>
      </c>
      <c r="EB5975" t="s">
        <v>137</v>
      </c>
    </row>
    <row r="5976" spans="1:132" x14ac:dyDescent="0.25">
      <c r="A5976">
        <v>130805124</v>
      </c>
      <c r="B5976">
        <v>6067</v>
      </c>
      <c r="C5976" t="s">
        <v>192</v>
      </c>
      <c r="D5976" t="s">
        <v>37993</v>
      </c>
      <c r="E5976" t="s">
        <v>134</v>
      </c>
      <c r="F5976" t="s">
        <v>162</v>
      </c>
      <c r="G5976" t="s">
        <v>163</v>
      </c>
      <c r="H5976" t="s">
        <v>137</v>
      </c>
      <c r="I5976" t="s">
        <v>37994</v>
      </c>
      <c r="J5976" t="s">
        <v>139</v>
      </c>
      <c r="K5976" t="s">
        <v>140</v>
      </c>
      <c r="L5976" t="s">
        <v>141</v>
      </c>
      <c r="M5976" t="s">
        <v>137</v>
      </c>
      <c r="N5976" t="s">
        <v>7000</v>
      </c>
      <c r="O5976" t="s">
        <v>7000</v>
      </c>
      <c r="P5976" s="1"/>
      <c r="Q5976" s="1">
        <v>45390.836805555555</v>
      </c>
      <c r="R5976" s="1">
        <v>45390.836805555555</v>
      </c>
      <c r="S5976" s="1">
        <v>45391.37777777778</v>
      </c>
      <c r="T5976" s="1">
        <v>45391.37777777778</v>
      </c>
      <c r="U5976" t="s">
        <v>216</v>
      </c>
      <c r="V5976" t="s">
        <v>137</v>
      </c>
      <c r="W5976" t="s">
        <v>137</v>
      </c>
      <c r="X5976" t="s">
        <v>185</v>
      </c>
      <c r="Y5976" t="s">
        <v>137</v>
      </c>
      <c r="Z5976" t="s">
        <v>137</v>
      </c>
      <c r="AA5976" t="s">
        <v>137</v>
      </c>
      <c r="AB5976" t="s">
        <v>137</v>
      </c>
      <c r="AC5976" t="s">
        <v>137</v>
      </c>
      <c r="AD5976" s="2"/>
      <c r="AE5976" t="s">
        <v>137</v>
      </c>
      <c r="AF5976" t="s">
        <v>137</v>
      </c>
      <c r="AG5976" t="s">
        <v>137</v>
      </c>
      <c r="AH5976" t="s">
        <v>137</v>
      </c>
      <c r="AI5976" t="s">
        <v>137</v>
      </c>
      <c r="AJ5976" t="s">
        <v>137</v>
      </c>
      <c r="AK5976" t="s">
        <v>137</v>
      </c>
      <c r="AL5976" s="2"/>
      <c r="AM5976" t="s">
        <v>137</v>
      </c>
      <c r="AN5976" t="s">
        <v>137</v>
      </c>
      <c r="AO5976" t="s">
        <v>137</v>
      </c>
      <c r="AP5976" t="s">
        <v>137</v>
      </c>
      <c r="AQ5976" t="s">
        <v>137</v>
      </c>
      <c r="AR5976" t="s">
        <v>137</v>
      </c>
      <c r="AS5976" t="s">
        <v>137</v>
      </c>
      <c r="AT5976" t="s">
        <v>137</v>
      </c>
      <c r="AU5976" t="s">
        <v>137</v>
      </c>
      <c r="AV5976" t="s">
        <v>137</v>
      </c>
      <c r="AW5976" t="s">
        <v>137</v>
      </c>
      <c r="AX5976" t="s">
        <v>137</v>
      </c>
      <c r="AY5976" t="s">
        <v>137</v>
      </c>
      <c r="AZ5976" t="s">
        <v>137</v>
      </c>
      <c r="BA5976" t="s">
        <v>137</v>
      </c>
      <c r="BB5976" t="s">
        <v>137</v>
      </c>
      <c r="BC5976" t="s">
        <v>137</v>
      </c>
      <c r="BD5976" t="s">
        <v>137</v>
      </c>
      <c r="BE5976" t="s">
        <v>137</v>
      </c>
      <c r="BF5976" t="s">
        <v>137</v>
      </c>
      <c r="BG5976" t="s">
        <v>137</v>
      </c>
      <c r="BH5976" t="s">
        <v>137</v>
      </c>
      <c r="BI5976" t="s">
        <v>137</v>
      </c>
      <c r="BJ5976" t="s">
        <v>137</v>
      </c>
      <c r="BK5976" t="s">
        <v>137</v>
      </c>
      <c r="BL5976" t="s">
        <v>137</v>
      </c>
      <c r="BM5976" t="s">
        <v>137</v>
      </c>
      <c r="BN5976" t="s">
        <v>137</v>
      </c>
      <c r="BO5976" t="s">
        <v>137</v>
      </c>
      <c r="BP5976" t="s">
        <v>137</v>
      </c>
      <c r="BQ5976" t="s">
        <v>137</v>
      </c>
      <c r="BR5976" t="s">
        <v>137</v>
      </c>
      <c r="BS5976" t="s">
        <v>137</v>
      </c>
      <c r="BT5976" t="s">
        <v>137</v>
      </c>
      <c r="BU5976" t="s">
        <v>137</v>
      </c>
      <c r="BW5976" t="s">
        <v>137</v>
      </c>
      <c r="BX5976" t="s">
        <v>137</v>
      </c>
      <c r="BY5976" t="s">
        <v>137</v>
      </c>
      <c r="BZ5976" t="s">
        <v>137</v>
      </c>
      <c r="CA5976" t="s">
        <v>137</v>
      </c>
      <c r="CB5976" t="s">
        <v>137</v>
      </c>
      <c r="CC5976" t="s">
        <v>137</v>
      </c>
      <c r="CD5976" t="s">
        <v>137</v>
      </c>
      <c r="CE5976" t="s">
        <v>137</v>
      </c>
      <c r="CF5976" t="s">
        <v>137</v>
      </c>
      <c r="CG5976" t="s">
        <v>137</v>
      </c>
      <c r="CH5976" t="s">
        <v>137</v>
      </c>
      <c r="CI5976" t="s">
        <v>137</v>
      </c>
      <c r="CJ5976" t="s">
        <v>137</v>
      </c>
      <c r="CK5976" t="s">
        <v>137</v>
      </c>
      <c r="CL5976" t="s">
        <v>137</v>
      </c>
      <c r="CM5976" t="s">
        <v>137</v>
      </c>
      <c r="CN5976" t="s">
        <v>137</v>
      </c>
      <c r="CO5976" t="s">
        <v>137</v>
      </c>
      <c r="CP5976" t="s">
        <v>137</v>
      </c>
      <c r="CQ5976" s="1">
        <v>45391.37777777778</v>
      </c>
      <c r="CR5976" s="1">
        <v>45391.37777777778</v>
      </c>
      <c r="CS5976" s="1"/>
      <c r="CT5976" t="s">
        <v>539</v>
      </c>
      <c r="CU5976" t="s">
        <v>37995</v>
      </c>
      <c r="CV5976" t="s">
        <v>37996</v>
      </c>
      <c r="CW5976" t="s">
        <v>37997</v>
      </c>
      <c r="CX5976" s="3"/>
      <c r="CY5976" s="3"/>
      <c r="DA5976" t="s">
        <v>137</v>
      </c>
      <c r="DB5976" t="s">
        <v>137</v>
      </c>
      <c r="DC5976" t="s">
        <v>137</v>
      </c>
      <c r="DD5976" t="s">
        <v>137</v>
      </c>
      <c r="DE5976" t="s">
        <v>137</v>
      </c>
      <c r="DF5976" t="s">
        <v>37998</v>
      </c>
      <c r="DG5976" t="s">
        <v>137</v>
      </c>
      <c r="DH5976" t="s">
        <v>137</v>
      </c>
      <c r="DI5976" t="s">
        <v>137</v>
      </c>
      <c r="DJ5976" t="s">
        <v>137</v>
      </c>
      <c r="DK5976">
        <v>0</v>
      </c>
      <c r="DL5976" t="s">
        <v>209</v>
      </c>
      <c r="DM5976" t="s">
        <v>137</v>
      </c>
      <c r="DN5976" t="s">
        <v>137</v>
      </c>
      <c r="DO5976" s="1">
        <v>45391.37777777778</v>
      </c>
      <c r="DP5976" s="1"/>
      <c r="DQ5976" t="s">
        <v>150</v>
      </c>
      <c r="DR5976" t="s">
        <v>151</v>
      </c>
      <c r="DS5976" t="s">
        <v>152</v>
      </c>
      <c r="DT5976" t="s">
        <v>137</v>
      </c>
      <c r="DU5976" t="s">
        <v>137</v>
      </c>
      <c r="DV5976" t="s">
        <v>137</v>
      </c>
      <c r="DW5976" t="s">
        <v>137</v>
      </c>
      <c r="DX5976" t="s">
        <v>14496</v>
      </c>
      <c r="DY5976" t="s">
        <v>137</v>
      </c>
      <c r="DZ5976" t="s">
        <v>168</v>
      </c>
      <c r="EA5976" t="b">
        <v>0</v>
      </c>
      <c r="EB5976" t="s">
        <v>137</v>
      </c>
    </row>
    <row r="5977" spans="1:132" x14ac:dyDescent="0.25">
      <c r="A5977">
        <v>130794172</v>
      </c>
      <c r="B5977">
        <v>6066</v>
      </c>
      <c r="C5977" t="s">
        <v>192</v>
      </c>
      <c r="D5977" t="s">
        <v>133</v>
      </c>
      <c r="E5977" t="s">
        <v>134</v>
      </c>
      <c r="F5977" t="s">
        <v>135</v>
      </c>
      <c r="G5977" t="s">
        <v>136</v>
      </c>
      <c r="H5977" t="s">
        <v>137</v>
      </c>
      <c r="I5977" t="s">
        <v>138</v>
      </c>
      <c r="J5977" t="s">
        <v>150</v>
      </c>
      <c r="K5977" t="s">
        <v>151</v>
      </c>
      <c r="L5977" t="s">
        <v>152</v>
      </c>
      <c r="M5977" t="s">
        <v>137</v>
      </c>
      <c r="N5977" t="s">
        <v>2963</v>
      </c>
      <c r="O5977" t="s">
        <v>2963</v>
      </c>
      <c r="P5977" s="1">
        <v>45390</v>
      </c>
      <c r="Q5977" s="1">
        <v>45390.709027777775</v>
      </c>
      <c r="R5977" s="1">
        <v>45390.709027777775</v>
      </c>
      <c r="S5977" s="1">
        <v>45393.48541666667</v>
      </c>
      <c r="T5977" s="1">
        <v>45393.48541666667</v>
      </c>
      <c r="U5977" t="s">
        <v>3307</v>
      </c>
      <c r="V5977" t="s">
        <v>137</v>
      </c>
      <c r="W5977" t="s">
        <v>137</v>
      </c>
      <c r="X5977" t="s">
        <v>144</v>
      </c>
      <c r="Y5977" t="s">
        <v>285</v>
      </c>
      <c r="Z5977" t="s">
        <v>137</v>
      </c>
      <c r="AA5977" t="s">
        <v>137</v>
      </c>
      <c r="AB5977" t="s">
        <v>137</v>
      </c>
      <c r="AC5977" t="s">
        <v>137</v>
      </c>
      <c r="AD5977" s="2"/>
      <c r="AE5977" t="s">
        <v>137</v>
      </c>
      <c r="AF5977" t="s">
        <v>137</v>
      </c>
      <c r="AG5977" t="s">
        <v>137</v>
      </c>
      <c r="AH5977" t="s">
        <v>137</v>
      </c>
      <c r="AI5977" t="s">
        <v>137</v>
      </c>
      <c r="AJ5977" t="s">
        <v>137</v>
      </c>
      <c r="AK5977" t="s">
        <v>137</v>
      </c>
      <c r="AL5977" s="2"/>
      <c r="AM5977" t="s">
        <v>137</v>
      </c>
      <c r="AN5977" t="s">
        <v>137</v>
      </c>
      <c r="AO5977" t="s">
        <v>137</v>
      </c>
      <c r="AP5977" t="s">
        <v>137</v>
      </c>
      <c r="AQ5977" t="s">
        <v>137</v>
      </c>
      <c r="AR5977" t="s">
        <v>137</v>
      </c>
      <c r="AS5977" t="s">
        <v>137</v>
      </c>
      <c r="AT5977" t="s">
        <v>137</v>
      </c>
      <c r="AU5977" t="s">
        <v>137</v>
      </c>
      <c r="AV5977" t="s">
        <v>137</v>
      </c>
      <c r="AW5977" t="s">
        <v>137</v>
      </c>
      <c r="AX5977" t="s">
        <v>137</v>
      </c>
      <c r="AY5977" t="s">
        <v>137</v>
      </c>
      <c r="AZ5977" t="s">
        <v>137</v>
      </c>
      <c r="BA5977" t="s">
        <v>137</v>
      </c>
      <c r="BB5977" t="s">
        <v>137</v>
      </c>
      <c r="BC5977" t="s">
        <v>137</v>
      </c>
      <c r="BD5977" t="s">
        <v>137</v>
      </c>
      <c r="BE5977" t="s">
        <v>137</v>
      </c>
      <c r="BF5977" t="s">
        <v>137</v>
      </c>
      <c r="BG5977" t="s">
        <v>137</v>
      </c>
      <c r="BH5977" t="s">
        <v>137</v>
      </c>
      <c r="BI5977" t="s">
        <v>137</v>
      </c>
      <c r="BJ5977" t="s">
        <v>137</v>
      </c>
      <c r="BK5977" t="s">
        <v>137</v>
      </c>
      <c r="BL5977" t="s">
        <v>137</v>
      </c>
      <c r="BM5977" t="s">
        <v>137</v>
      </c>
      <c r="BN5977" t="s">
        <v>137</v>
      </c>
      <c r="BO5977" t="s">
        <v>137</v>
      </c>
      <c r="BP5977" t="s">
        <v>37999</v>
      </c>
      <c r="BQ5977" t="s">
        <v>137</v>
      </c>
      <c r="BR5977" t="s">
        <v>137</v>
      </c>
      <c r="BS5977" t="s">
        <v>137</v>
      </c>
      <c r="BT5977" t="s">
        <v>137</v>
      </c>
      <c r="BU5977" t="s">
        <v>137</v>
      </c>
      <c r="BW5977" t="s">
        <v>137</v>
      </c>
      <c r="BX5977" t="s">
        <v>137</v>
      </c>
      <c r="BY5977" t="s">
        <v>137</v>
      </c>
      <c r="BZ5977" t="s">
        <v>137</v>
      </c>
      <c r="CA5977" t="s">
        <v>137</v>
      </c>
      <c r="CB5977" t="s">
        <v>137</v>
      </c>
      <c r="CC5977" t="s">
        <v>137</v>
      </c>
      <c r="CD5977" t="s">
        <v>137</v>
      </c>
      <c r="CE5977" t="s">
        <v>137</v>
      </c>
      <c r="CF5977" t="s">
        <v>137</v>
      </c>
      <c r="CG5977" t="s">
        <v>137</v>
      </c>
      <c r="CH5977" t="s">
        <v>137</v>
      </c>
      <c r="CI5977" t="s">
        <v>137</v>
      </c>
      <c r="CJ5977" t="s">
        <v>137</v>
      </c>
      <c r="CK5977" t="s">
        <v>137</v>
      </c>
      <c r="CL5977" t="s">
        <v>137</v>
      </c>
      <c r="CM5977" t="s">
        <v>137</v>
      </c>
      <c r="CN5977" t="s">
        <v>137</v>
      </c>
      <c r="CO5977" t="s">
        <v>137</v>
      </c>
      <c r="CP5977" t="s">
        <v>137</v>
      </c>
      <c r="CQ5977" s="1">
        <v>45393.48541666667</v>
      </c>
      <c r="CR5977" s="1">
        <v>45393.48541666667</v>
      </c>
      <c r="CS5977" s="1"/>
      <c r="CT5977" t="s">
        <v>38000</v>
      </c>
      <c r="CU5977" t="s">
        <v>38001</v>
      </c>
      <c r="CV5977" t="s">
        <v>38002</v>
      </c>
      <c r="CW5977" t="s">
        <v>38003</v>
      </c>
      <c r="CX5977" s="3"/>
      <c r="CY5977" s="3"/>
      <c r="CZ5977">
        <v>1</v>
      </c>
      <c r="DA5977" t="s">
        <v>38004</v>
      </c>
      <c r="DB5977" t="s">
        <v>137</v>
      </c>
      <c r="DC5977" t="s">
        <v>137</v>
      </c>
      <c r="DD5977" t="s">
        <v>137</v>
      </c>
      <c r="DE5977" t="s">
        <v>137</v>
      </c>
      <c r="DF5977" t="s">
        <v>24142</v>
      </c>
      <c r="DG5977" t="s">
        <v>137</v>
      </c>
      <c r="DH5977" t="s">
        <v>137</v>
      </c>
      <c r="DI5977" t="s">
        <v>137</v>
      </c>
      <c r="DJ5977" t="s">
        <v>137</v>
      </c>
      <c r="DK5977">
        <v>0</v>
      </c>
      <c r="DL5977" t="s">
        <v>209</v>
      </c>
      <c r="DM5977" t="s">
        <v>137</v>
      </c>
      <c r="DN5977" t="s">
        <v>137</v>
      </c>
      <c r="DO5977" s="1">
        <v>45393.48541666667</v>
      </c>
      <c r="DP5977" s="1"/>
      <c r="DQ5977" t="s">
        <v>150</v>
      </c>
      <c r="DR5977" t="s">
        <v>151</v>
      </c>
      <c r="DS5977" t="s">
        <v>152</v>
      </c>
      <c r="DT5977" t="s">
        <v>38005</v>
      </c>
      <c r="DU5977" t="s">
        <v>137</v>
      </c>
      <c r="DV5977" t="s">
        <v>137</v>
      </c>
      <c r="DW5977" t="s">
        <v>137</v>
      </c>
      <c r="DX5977" t="s">
        <v>3166</v>
      </c>
      <c r="DY5977" t="s">
        <v>137</v>
      </c>
      <c r="DZ5977" t="s">
        <v>148</v>
      </c>
      <c r="EA5977" t="b">
        <v>0</v>
      </c>
      <c r="EB5977" t="s">
        <v>137</v>
      </c>
    </row>
    <row r="5978" spans="1:132" x14ac:dyDescent="0.25">
      <c r="A5978">
        <v>130793660</v>
      </c>
      <c r="B5978">
        <v>6065</v>
      </c>
      <c r="C5978" t="s">
        <v>192</v>
      </c>
      <c r="D5978" t="s">
        <v>133</v>
      </c>
      <c r="E5978" t="s">
        <v>134</v>
      </c>
      <c r="F5978" t="s">
        <v>135</v>
      </c>
      <c r="G5978" t="s">
        <v>136</v>
      </c>
      <c r="H5978" t="s">
        <v>137</v>
      </c>
      <c r="I5978" t="s">
        <v>138</v>
      </c>
      <c r="J5978" t="s">
        <v>150</v>
      </c>
      <c r="K5978" t="s">
        <v>151</v>
      </c>
      <c r="L5978" t="s">
        <v>152</v>
      </c>
      <c r="M5978" t="s">
        <v>137</v>
      </c>
      <c r="N5978" t="s">
        <v>2963</v>
      </c>
      <c r="O5978" t="s">
        <v>2963</v>
      </c>
      <c r="P5978" s="1">
        <v>45390</v>
      </c>
      <c r="Q5978" s="1">
        <v>45390.705555555556</v>
      </c>
      <c r="R5978" s="1">
        <v>45390.705555555556</v>
      </c>
      <c r="S5978" s="1">
        <v>45391.384027777778</v>
      </c>
      <c r="T5978" s="1">
        <v>45391.384027777778</v>
      </c>
      <c r="U5978" t="s">
        <v>3307</v>
      </c>
      <c r="V5978" t="s">
        <v>137</v>
      </c>
      <c r="W5978" t="s">
        <v>137</v>
      </c>
      <c r="X5978" t="s">
        <v>144</v>
      </c>
      <c r="Y5978" t="s">
        <v>285</v>
      </c>
      <c r="Z5978" t="s">
        <v>137</v>
      </c>
      <c r="AA5978" t="s">
        <v>137</v>
      </c>
      <c r="AB5978" t="s">
        <v>137</v>
      </c>
      <c r="AC5978" t="s">
        <v>137</v>
      </c>
      <c r="AD5978" s="2"/>
      <c r="AE5978" t="s">
        <v>137</v>
      </c>
      <c r="AF5978" t="s">
        <v>137</v>
      </c>
      <c r="AG5978" t="s">
        <v>137</v>
      </c>
      <c r="AH5978" t="s">
        <v>137</v>
      </c>
      <c r="AI5978" t="s">
        <v>137</v>
      </c>
      <c r="AJ5978" t="s">
        <v>137</v>
      </c>
      <c r="AK5978" t="s">
        <v>137</v>
      </c>
      <c r="AL5978" s="2"/>
      <c r="AM5978" t="s">
        <v>137</v>
      </c>
      <c r="AN5978" t="s">
        <v>137</v>
      </c>
      <c r="AO5978" t="s">
        <v>137</v>
      </c>
      <c r="AP5978" t="s">
        <v>137</v>
      </c>
      <c r="AQ5978" t="s">
        <v>137</v>
      </c>
      <c r="AR5978" t="s">
        <v>137</v>
      </c>
      <c r="AS5978" t="s">
        <v>137</v>
      </c>
      <c r="AT5978" t="s">
        <v>137</v>
      </c>
      <c r="AU5978" t="s">
        <v>137</v>
      </c>
      <c r="AV5978" t="s">
        <v>137</v>
      </c>
      <c r="AW5978" t="s">
        <v>137</v>
      </c>
      <c r="AX5978" t="s">
        <v>137</v>
      </c>
      <c r="AY5978" t="s">
        <v>137</v>
      </c>
      <c r="AZ5978" t="s">
        <v>137</v>
      </c>
      <c r="BA5978" t="s">
        <v>137</v>
      </c>
      <c r="BB5978" t="s">
        <v>137</v>
      </c>
      <c r="BC5978" t="s">
        <v>137</v>
      </c>
      <c r="BD5978" t="s">
        <v>137</v>
      </c>
      <c r="BE5978" t="s">
        <v>137</v>
      </c>
      <c r="BF5978" t="s">
        <v>137</v>
      </c>
      <c r="BG5978" t="s">
        <v>137</v>
      </c>
      <c r="BH5978" t="s">
        <v>137</v>
      </c>
      <c r="BI5978" t="s">
        <v>137</v>
      </c>
      <c r="BJ5978" t="s">
        <v>137</v>
      </c>
      <c r="BK5978" t="s">
        <v>137</v>
      </c>
      <c r="BL5978" t="s">
        <v>137</v>
      </c>
      <c r="BM5978" t="s">
        <v>137</v>
      </c>
      <c r="BN5978" t="s">
        <v>137</v>
      </c>
      <c r="BO5978" t="s">
        <v>137</v>
      </c>
      <c r="BP5978" t="s">
        <v>38006</v>
      </c>
      <c r="BQ5978" t="s">
        <v>137</v>
      </c>
      <c r="BR5978" t="s">
        <v>137</v>
      </c>
      <c r="BS5978" t="s">
        <v>137</v>
      </c>
      <c r="BT5978" t="s">
        <v>137</v>
      </c>
      <c r="BU5978" t="s">
        <v>137</v>
      </c>
      <c r="BW5978" t="s">
        <v>137</v>
      </c>
      <c r="BX5978" t="s">
        <v>137</v>
      </c>
      <c r="BY5978" t="s">
        <v>137</v>
      </c>
      <c r="BZ5978" t="s">
        <v>137</v>
      </c>
      <c r="CA5978" t="s">
        <v>137</v>
      </c>
      <c r="CB5978" t="s">
        <v>137</v>
      </c>
      <c r="CC5978" t="s">
        <v>137</v>
      </c>
      <c r="CD5978" t="s">
        <v>137</v>
      </c>
      <c r="CE5978" t="s">
        <v>137</v>
      </c>
      <c r="CF5978" t="s">
        <v>137</v>
      </c>
      <c r="CG5978" t="s">
        <v>137</v>
      </c>
      <c r="CH5978" t="s">
        <v>137</v>
      </c>
      <c r="CI5978" t="s">
        <v>137</v>
      </c>
      <c r="CJ5978" t="s">
        <v>137</v>
      </c>
      <c r="CK5978" t="s">
        <v>137</v>
      </c>
      <c r="CL5978" t="s">
        <v>137</v>
      </c>
      <c r="CM5978" t="s">
        <v>137</v>
      </c>
      <c r="CN5978" t="s">
        <v>137</v>
      </c>
      <c r="CO5978" t="s">
        <v>137</v>
      </c>
      <c r="CP5978" t="s">
        <v>137</v>
      </c>
      <c r="CQ5978" s="1">
        <v>45391.384027777778</v>
      </c>
      <c r="CR5978" s="1">
        <v>45391.384027777778</v>
      </c>
      <c r="CS5978" s="1"/>
      <c r="CT5978" t="s">
        <v>17321</v>
      </c>
      <c r="CU5978" t="s">
        <v>38007</v>
      </c>
      <c r="CV5978" t="s">
        <v>4420</v>
      </c>
      <c r="CW5978" t="s">
        <v>38008</v>
      </c>
      <c r="CX5978" s="3"/>
      <c r="CY5978" s="3"/>
      <c r="CZ5978">
        <v>1</v>
      </c>
      <c r="DA5978" t="s">
        <v>38009</v>
      </c>
      <c r="DB5978" t="s">
        <v>137</v>
      </c>
      <c r="DC5978" t="s">
        <v>137</v>
      </c>
      <c r="DD5978" t="s">
        <v>137</v>
      </c>
      <c r="DE5978" t="s">
        <v>137</v>
      </c>
      <c r="DF5978" t="s">
        <v>1298</v>
      </c>
      <c r="DG5978" t="s">
        <v>137</v>
      </c>
      <c r="DH5978" t="s">
        <v>137</v>
      </c>
      <c r="DI5978" t="s">
        <v>137</v>
      </c>
      <c r="DJ5978" t="s">
        <v>137</v>
      </c>
      <c r="DK5978">
        <v>0</v>
      </c>
      <c r="DL5978" t="s">
        <v>209</v>
      </c>
      <c r="DM5978" t="s">
        <v>137</v>
      </c>
      <c r="DN5978" t="s">
        <v>137</v>
      </c>
      <c r="DO5978" s="1">
        <v>45391.384027777778</v>
      </c>
      <c r="DP5978" s="1"/>
      <c r="DQ5978" t="s">
        <v>150</v>
      </c>
      <c r="DR5978" t="s">
        <v>151</v>
      </c>
      <c r="DS5978" t="s">
        <v>152</v>
      </c>
      <c r="DT5978" t="s">
        <v>38010</v>
      </c>
      <c r="DU5978" t="s">
        <v>137</v>
      </c>
      <c r="DV5978" t="s">
        <v>137</v>
      </c>
      <c r="DW5978" t="s">
        <v>137</v>
      </c>
      <c r="DX5978" t="s">
        <v>3166</v>
      </c>
      <c r="DY5978" t="s">
        <v>137</v>
      </c>
      <c r="DZ5978" t="s">
        <v>148</v>
      </c>
      <c r="EA5978" t="b">
        <v>0</v>
      </c>
      <c r="EB5978" t="s">
        <v>137</v>
      </c>
    </row>
    <row r="5979" spans="1:132" x14ac:dyDescent="0.25">
      <c r="A5979">
        <v>130792389</v>
      </c>
      <c r="B5979">
        <v>6064</v>
      </c>
      <c r="C5979" t="s">
        <v>192</v>
      </c>
      <c r="D5979" t="s">
        <v>133</v>
      </c>
      <c r="E5979" t="s">
        <v>134</v>
      </c>
      <c r="F5979" t="s">
        <v>135</v>
      </c>
      <c r="G5979" t="s">
        <v>136</v>
      </c>
      <c r="H5979" t="s">
        <v>137</v>
      </c>
      <c r="I5979" t="s">
        <v>138</v>
      </c>
      <c r="J5979" t="s">
        <v>150</v>
      </c>
      <c r="K5979" t="s">
        <v>151</v>
      </c>
      <c r="L5979" t="s">
        <v>152</v>
      </c>
      <c r="M5979" t="s">
        <v>137</v>
      </c>
      <c r="N5979" t="s">
        <v>4352</v>
      </c>
      <c r="O5979" t="s">
        <v>4352</v>
      </c>
      <c r="P5979" s="1">
        <v>45390</v>
      </c>
      <c r="Q5979" s="1">
        <v>45390.696527777778</v>
      </c>
      <c r="R5979" s="1">
        <v>45390.696527777778</v>
      </c>
      <c r="S5979" s="1">
        <v>45393.626388888886</v>
      </c>
      <c r="T5979" s="1">
        <v>45393.626388888886</v>
      </c>
      <c r="U5979" t="s">
        <v>3431</v>
      </c>
      <c r="V5979" t="s">
        <v>137</v>
      </c>
      <c r="W5979" t="s">
        <v>137</v>
      </c>
      <c r="X5979" t="s">
        <v>231</v>
      </c>
      <c r="Y5979" t="s">
        <v>186</v>
      </c>
      <c r="Z5979" t="s">
        <v>137</v>
      </c>
      <c r="AA5979" t="s">
        <v>137</v>
      </c>
      <c r="AB5979" t="s">
        <v>137</v>
      </c>
      <c r="AC5979" t="s">
        <v>137</v>
      </c>
      <c r="AD5979" s="2"/>
      <c r="AE5979" t="s">
        <v>137</v>
      </c>
      <c r="AF5979" t="s">
        <v>137</v>
      </c>
      <c r="AG5979" t="s">
        <v>137</v>
      </c>
      <c r="AH5979" t="s">
        <v>137</v>
      </c>
      <c r="AI5979" t="s">
        <v>137</v>
      </c>
      <c r="AJ5979" t="s">
        <v>137</v>
      </c>
      <c r="AK5979" t="s">
        <v>137</v>
      </c>
      <c r="AL5979" s="2"/>
      <c r="AM5979" t="s">
        <v>137</v>
      </c>
      <c r="AN5979" t="s">
        <v>137</v>
      </c>
      <c r="AO5979" t="s">
        <v>137</v>
      </c>
      <c r="AP5979" t="s">
        <v>137</v>
      </c>
      <c r="AQ5979" t="s">
        <v>137</v>
      </c>
      <c r="AR5979" t="s">
        <v>137</v>
      </c>
      <c r="AS5979" t="s">
        <v>137</v>
      </c>
      <c r="AT5979" t="s">
        <v>137</v>
      </c>
      <c r="AU5979" t="s">
        <v>137</v>
      </c>
      <c r="AV5979" t="s">
        <v>137</v>
      </c>
      <c r="AW5979" t="s">
        <v>137</v>
      </c>
      <c r="AX5979" t="s">
        <v>137</v>
      </c>
      <c r="AY5979" t="s">
        <v>137</v>
      </c>
      <c r="AZ5979" t="s">
        <v>137</v>
      </c>
      <c r="BA5979" t="s">
        <v>137</v>
      </c>
      <c r="BB5979" t="s">
        <v>137</v>
      </c>
      <c r="BC5979" t="s">
        <v>137</v>
      </c>
      <c r="BD5979" t="s">
        <v>137</v>
      </c>
      <c r="BE5979" t="s">
        <v>137</v>
      </c>
      <c r="BF5979" t="s">
        <v>137</v>
      </c>
      <c r="BG5979" t="s">
        <v>137</v>
      </c>
      <c r="BH5979" t="s">
        <v>137</v>
      </c>
      <c r="BI5979" t="s">
        <v>137</v>
      </c>
      <c r="BJ5979" t="s">
        <v>137</v>
      </c>
      <c r="BK5979" t="s">
        <v>137</v>
      </c>
      <c r="BL5979" t="s">
        <v>137</v>
      </c>
      <c r="BM5979" t="s">
        <v>137</v>
      </c>
      <c r="BN5979" t="s">
        <v>137</v>
      </c>
      <c r="BO5979" t="s">
        <v>137</v>
      </c>
      <c r="BP5979" t="s">
        <v>38011</v>
      </c>
      <c r="BQ5979" t="s">
        <v>137</v>
      </c>
      <c r="BR5979" t="s">
        <v>137</v>
      </c>
      <c r="BS5979" t="s">
        <v>137</v>
      </c>
      <c r="BT5979" t="s">
        <v>137</v>
      </c>
      <c r="BU5979" t="s">
        <v>137</v>
      </c>
      <c r="BW5979" t="s">
        <v>137</v>
      </c>
      <c r="BX5979" t="s">
        <v>137</v>
      </c>
      <c r="BY5979" t="s">
        <v>137</v>
      </c>
      <c r="BZ5979" t="s">
        <v>137</v>
      </c>
      <c r="CA5979" t="s">
        <v>137</v>
      </c>
      <c r="CB5979" t="s">
        <v>137</v>
      </c>
      <c r="CC5979" t="s">
        <v>137</v>
      </c>
      <c r="CD5979" t="s">
        <v>137</v>
      </c>
      <c r="CE5979" t="s">
        <v>137</v>
      </c>
      <c r="CF5979" t="s">
        <v>137</v>
      </c>
      <c r="CG5979" t="s">
        <v>137</v>
      </c>
      <c r="CH5979" t="s">
        <v>137</v>
      </c>
      <c r="CI5979" t="s">
        <v>137</v>
      </c>
      <c r="CJ5979" t="s">
        <v>137</v>
      </c>
      <c r="CK5979" t="s">
        <v>137</v>
      </c>
      <c r="CL5979" t="s">
        <v>137</v>
      </c>
      <c r="CM5979" t="s">
        <v>137</v>
      </c>
      <c r="CN5979" t="s">
        <v>137</v>
      </c>
      <c r="CO5979" t="s">
        <v>137</v>
      </c>
      <c r="CP5979" t="s">
        <v>137</v>
      </c>
      <c r="CQ5979" s="1">
        <v>45393.626388888886</v>
      </c>
      <c r="CR5979" s="1">
        <v>45393.626388888886</v>
      </c>
      <c r="CS5979" s="1"/>
      <c r="CT5979" t="s">
        <v>38012</v>
      </c>
      <c r="CU5979" t="s">
        <v>38013</v>
      </c>
      <c r="CV5979" t="s">
        <v>38014</v>
      </c>
      <c r="CW5979" t="s">
        <v>38015</v>
      </c>
      <c r="CX5979" s="3"/>
      <c r="CY5979" s="3"/>
      <c r="CZ5979">
        <v>1</v>
      </c>
      <c r="DA5979" t="s">
        <v>38016</v>
      </c>
      <c r="DB5979" t="s">
        <v>137</v>
      </c>
      <c r="DC5979" t="s">
        <v>137</v>
      </c>
      <c r="DD5979" t="s">
        <v>137</v>
      </c>
      <c r="DE5979" t="s">
        <v>137</v>
      </c>
      <c r="DF5979" t="s">
        <v>38017</v>
      </c>
      <c r="DG5979" t="s">
        <v>137</v>
      </c>
      <c r="DH5979" t="s">
        <v>137</v>
      </c>
      <c r="DI5979" t="s">
        <v>137</v>
      </c>
      <c r="DJ5979" t="s">
        <v>137</v>
      </c>
      <c r="DK5979">
        <v>0</v>
      </c>
      <c r="DL5979" t="s">
        <v>209</v>
      </c>
      <c r="DM5979" t="s">
        <v>137</v>
      </c>
      <c r="DN5979" t="s">
        <v>137</v>
      </c>
      <c r="DO5979" s="1">
        <v>45393.626388888886</v>
      </c>
      <c r="DP5979" s="1"/>
      <c r="DQ5979" t="s">
        <v>150</v>
      </c>
      <c r="DR5979" t="s">
        <v>151</v>
      </c>
      <c r="DS5979" t="s">
        <v>152</v>
      </c>
      <c r="DT5979" t="s">
        <v>137</v>
      </c>
      <c r="DU5979" t="s">
        <v>137</v>
      </c>
      <c r="DV5979" t="s">
        <v>137</v>
      </c>
      <c r="DW5979" t="s">
        <v>137</v>
      </c>
      <c r="DX5979" t="s">
        <v>2637</v>
      </c>
      <c r="DY5979" t="s">
        <v>137</v>
      </c>
      <c r="DZ5979" t="s">
        <v>148</v>
      </c>
      <c r="EA5979" t="b">
        <v>0</v>
      </c>
      <c r="EB5979" t="s">
        <v>137</v>
      </c>
    </row>
    <row r="5980" spans="1:132" x14ac:dyDescent="0.25">
      <c r="A5980">
        <v>130774240</v>
      </c>
      <c r="B5980">
        <v>6063</v>
      </c>
      <c r="C5980" t="s">
        <v>192</v>
      </c>
      <c r="D5980" t="s">
        <v>474</v>
      </c>
      <c r="E5980" t="s">
        <v>134</v>
      </c>
      <c r="F5980" t="s">
        <v>135</v>
      </c>
      <c r="G5980" t="s">
        <v>163</v>
      </c>
      <c r="H5980" t="s">
        <v>137</v>
      </c>
      <c r="I5980" t="s">
        <v>475</v>
      </c>
      <c r="J5980" t="s">
        <v>150</v>
      </c>
      <c r="K5980" t="s">
        <v>151</v>
      </c>
      <c r="L5980" t="s">
        <v>152</v>
      </c>
      <c r="M5980" t="s">
        <v>137</v>
      </c>
      <c r="N5980" t="s">
        <v>4954</v>
      </c>
      <c r="O5980" t="s">
        <v>4954</v>
      </c>
      <c r="P5980" s="1">
        <v>45390</v>
      </c>
      <c r="Q5980" s="1">
        <v>45390.57708333333</v>
      </c>
      <c r="R5980" s="1">
        <v>45390.57708333333</v>
      </c>
      <c r="S5980" s="1">
        <v>45391.393055555556</v>
      </c>
      <c r="T5980" s="1">
        <v>45391.393055555556</v>
      </c>
      <c r="U5980" t="s">
        <v>3317</v>
      </c>
      <c r="V5980" t="s">
        <v>137</v>
      </c>
      <c r="W5980" t="s">
        <v>137</v>
      </c>
      <c r="X5980" t="s">
        <v>185</v>
      </c>
      <c r="Y5980" t="s">
        <v>3318</v>
      </c>
      <c r="Z5980" t="s">
        <v>38018</v>
      </c>
      <c r="AA5980" t="s">
        <v>479</v>
      </c>
      <c r="AB5980" t="s">
        <v>137</v>
      </c>
      <c r="AC5980" t="s">
        <v>137</v>
      </c>
      <c r="AD5980" s="2"/>
      <c r="AE5980" t="s">
        <v>137</v>
      </c>
      <c r="AF5980" t="s">
        <v>137</v>
      </c>
      <c r="AG5980" t="s">
        <v>137</v>
      </c>
      <c r="AH5980" t="s">
        <v>137</v>
      </c>
      <c r="AI5980" t="s">
        <v>137</v>
      </c>
      <c r="AJ5980" t="s">
        <v>137</v>
      </c>
      <c r="AK5980" t="s">
        <v>137</v>
      </c>
      <c r="AL5980" s="2"/>
      <c r="AM5980" t="s">
        <v>137</v>
      </c>
      <c r="AN5980" t="s">
        <v>137</v>
      </c>
      <c r="AO5980" t="s">
        <v>137</v>
      </c>
      <c r="AP5980" t="s">
        <v>137</v>
      </c>
      <c r="AQ5980" t="s">
        <v>137</v>
      </c>
      <c r="AR5980" t="s">
        <v>137</v>
      </c>
      <c r="AS5980" t="s">
        <v>137</v>
      </c>
      <c r="AT5980" t="s">
        <v>137</v>
      </c>
      <c r="AU5980" t="s">
        <v>137</v>
      </c>
      <c r="AV5980" t="s">
        <v>137</v>
      </c>
      <c r="AW5980" t="s">
        <v>137</v>
      </c>
      <c r="AX5980" t="s">
        <v>137</v>
      </c>
      <c r="AY5980" t="s">
        <v>137</v>
      </c>
      <c r="AZ5980" t="s">
        <v>137</v>
      </c>
      <c r="BA5980" t="s">
        <v>137</v>
      </c>
      <c r="BB5980" t="s">
        <v>137</v>
      </c>
      <c r="BC5980" t="s">
        <v>137</v>
      </c>
      <c r="BD5980" t="s">
        <v>137</v>
      </c>
      <c r="BE5980" t="s">
        <v>137</v>
      </c>
      <c r="BF5980" t="s">
        <v>137</v>
      </c>
      <c r="BG5980" t="s">
        <v>137</v>
      </c>
      <c r="BH5980" t="s">
        <v>137</v>
      </c>
      <c r="BI5980" t="s">
        <v>137</v>
      </c>
      <c r="BJ5980" t="s">
        <v>137</v>
      </c>
      <c r="BK5980" t="s">
        <v>137</v>
      </c>
      <c r="BL5980" t="s">
        <v>137</v>
      </c>
      <c r="BM5980" t="s">
        <v>137</v>
      </c>
      <c r="BN5980" t="s">
        <v>137</v>
      </c>
      <c r="BO5980" t="s">
        <v>137</v>
      </c>
      <c r="BP5980" t="s">
        <v>137</v>
      </c>
      <c r="BQ5980" t="s">
        <v>137</v>
      </c>
      <c r="BR5980" t="s">
        <v>137</v>
      </c>
      <c r="BS5980" t="s">
        <v>137</v>
      </c>
      <c r="BT5980" t="s">
        <v>137</v>
      </c>
      <c r="BU5980" t="s">
        <v>137</v>
      </c>
      <c r="BW5980" t="s">
        <v>137</v>
      </c>
      <c r="BX5980" t="s">
        <v>137</v>
      </c>
      <c r="BY5980" t="s">
        <v>137</v>
      </c>
      <c r="BZ5980" t="s">
        <v>137</v>
      </c>
      <c r="CA5980" t="s">
        <v>137</v>
      </c>
      <c r="CB5980" t="s">
        <v>137</v>
      </c>
      <c r="CC5980" t="s">
        <v>137</v>
      </c>
      <c r="CD5980" t="s">
        <v>137</v>
      </c>
      <c r="CE5980" t="s">
        <v>137</v>
      </c>
      <c r="CF5980" t="s">
        <v>137</v>
      </c>
      <c r="CG5980" t="s">
        <v>137</v>
      </c>
      <c r="CH5980" t="s">
        <v>137</v>
      </c>
      <c r="CI5980" t="s">
        <v>137</v>
      </c>
      <c r="CJ5980" t="s">
        <v>137</v>
      </c>
      <c r="CK5980" t="s">
        <v>137</v>
      </c>
      <c r="CL5980" t="s">
        <v>137</v>
      </c>
      <c r="CM5980" t="s">
        <v>137</v>
      </c>
      <c r="CN5980" t="s">
        <v>137</v>
      </c>
      <c r="CO5980" t="s">
        <v>137</v>
      </c>
      <c r="CP5980" t="s">
        <v>137</v>
      </c>
      <c r="CQ5980" s="1">
        <v>45391.393055555556</v>
      </c>
      <c r="CR5980" s="1">
        <v>45391.393055555556</v>
      </c>
      <c r="CS5980" s="1"/>
      <c r="CT5980" t="s">
        <v>33317</v>
      </c>
      <c r="CU5980" t="s">
        <v>38019</v>
      </c>
      <c r="CV5980" t="s">
        <v>38020</v>
      </c>
      <c r="CW5980" t="s">
        <v>38021</v>
      </c>
      <c r="CX5980" s="3"/>
      <c r="CY5980" s="3"/>
      <c r="CZ5980">
        <v>1</v>
      </c>
      <c r="DA5980" t="s">
        <v>38022</v>
      </c>
      <c r="DB5980" t="s">
        <v>137</v>
      </c>
      <c r="DC5980" t="s">
        <v>137</v>
      </c>
      <c r="DD5980" t="s">
        <v>137</v>
      </c>
      <c r="DE5980" t="s">
        <v>137</v>
      </c>
      <c r="DF5980" t="s">
        <v>38023</v>
      </c>
      <c r="DG5980" t="s">
        <v>137</v>
      </c>
      <c r="DH5980" t="s">
        <v>137</v>
      </c>
      <c r="DI5980" t="s">
        <v>137</v>
      </c>
      <c r="DJ5980" t="s">
        <v>137</v>
      </c>
      <c r="DK5980">
        <v>0</v>
      </c>
      <c r="DL5980" t="s">
        <v>209</v>
      </c>
      <c r="DM5980" t="s">
        <v>137</v>
      </c>
      <c r="DN5980" t="s">
        <v>137</v>
      </c>
      <c r="DO5980" s="1">
        <v>45391.393055555556</v>
      </c>
      <c r="DP5980" s="1"/>
      <c r="DQ5980" t="s">
        <v>150</v>
      </c>
      <c r="DR5980" t="s">
        <v>151</v>
      </c>
      <c r="DS5980" t="s">
        <v>152</v>
      </c>
      <c r="DT5980" t="s">
        <v>137</v>
      </c>
      <c r="DU5980" t="s">
        <v>137</v>
      </c>
      <c r="DV5980" t="s">
        <v>140</v>
      </c>
      <c r="DW5980" t="s">
        <v>137</v>
      </c>
      <c r="DX5980" t="s">
        <v>29335</v>
      </c>
      <c r="DY5980" t="s">
        <v>137</v>
      </c>
      <c r="DZ5980" t="s">
        <v>148</v>
      </c>
      <c r="EA5980" t="b">
        <v>0</v>
      </c>
      <c r="EB5980" t="s">
        <v>137</v>
      </c>
    </row>
    <row r="5981" spans="1:132" x14ac:dyDescent="0.25">
      <c r="A5981">
        <v>130773973</v>
      </c>
      <c r="B5981">
        <v>6062</v>
      </c>
      <c r="C5981" t="s">
        <v>192</v>
      </c>
      <c r="D5981" t="s">
        <v>224</v>
      </c>
      <c r="E5981" t="s">
        <v>134</v>
      </c>
      <c r="F5981" t="s">
        <v>135</v>
      </c>
      <c r="G5981" t="s">
        <v>194</v>
      </c>
      <c r="H5981" t="s">
        <v>137</v>
      </c>
      <c r="I5981" t="s">
        <v>225</v>
      </c>
      <c r="J5981" t="s">
        <v>226</v>
      </c>
      <c r="K5981" t="s">
        <v>227</v>
      </c>
      <c r="L5981" t="s">
        <v>228</v>
      </c>
      <c r="M5981" t="s">
        <v>137</v>
      </c>
      <c r="N5981" t="s">
        <v>4954</v>
      </c>
      <c r="O5981" t="s">
        <v>4954</v>
      </c>
      <c r="P5981" s="1">
        <v>45390</v>
      </c>
      <c r="Q5981" s="1">
        <v>45390.575694444444</v>
      </c>
      <c r="R5981" s="1">
        <v>45390.575694444444</v>
      </c>
      <c r="S5981" s="1">
        <v>45399.606249999997</v>
      </c>
      <c r="T5981" s="1">
        <v>45399.606249999997</v>
      </c>
      <c r="U5981" t="s">
        <v>16327</v>
      </c>
      <c r="V5981" t="s">
        <v>137</v>
      </c>
      <c r="W5981" t="s">
        <v>137</v>
      </c>
      <c r="X5981" t="s">
        <v>185</v>
      </c>
      <c r="Y5981" t="s">
        <v>3318</v>
      </c>
      <c r="Z5981" t="s">
        <v>137</v>
      </c>
      <c r="AA5981" t="s">
        <v>137</v>
      </c>
      <c r="AB5981" t="s">
        <v>137</v>
      </c>
      <c r="AC5981" t="s">
        <v>137</v>
      </c>
      <c r="AD5981" s="2"/>
      <c r="AE5981" t="s">
        <v>137</v>
      </c>
      <c r="AF5981" t="s">
        <v>137</v>
      </c>
      <c r="AG5981" t="s">
        <v>137</v>
      </c>
      <c r="AH5981" t="s">
        <v>137</v>
      </c>
      <c r="AI5981" t="s">
        <v>137</v>
      </c>
      <c r="AJ5981" t="s">
        <v>137</v>
      </c>
      <c r="AK5981" t="s">
        <v>137</v>
      </c>
      <c r="AL5981" s="2"/>
      <c r="AM5981" t="s">
        <v>137</v>
      </c>
      <c r="AN5981" t="s">
        <v>137</v>
      </c>
      <c r="AO5981" t="s">
        <v>137</v>
      </c>
      <c r="AP5981" t="s">
        <v>137</v>
      </c>
      <c r="AQ5981" t="s">
        <v>137</v>
      </c>
      <c r="AR5981" t="s">
        <v>137</v>
      </c>
      <c r="AS5981" t="s">
        <v>137</v>
      </c>
      <c r="AT5981" t="s">
        <v>137</v>
      </c>
      <c r="AU5981" t="s">
        <v>137</v>
      </c>
      <c r="AV5981" t="s">
        <v>38024</v>
      </c>
      <c r="AW5981" t="s">
        <v>4955</v>
      </c>
      <c r="AX5981" t="s">
        <v>364</v>
      </c>
      <c r="AY5981" t="s">
        <v>137</v>
      </c>
      <c r="AZ5981" t="s">
        <v>137</v>
      </c>
      <c r="BA5981" t="s">
        <v>137</v>
      </c>
      <c r="BB5981" t="s">
        <v>137</v>
      </c>
      <c r="BC5981" t="s">
        <v>137</v>
      </c>
      <c r="BD5981" t="s">
        <v>137</v>
      </c>
      <c r="BE5981" t="s">
        <v>137</v>
      </c>
      <c r="BF5981" t="s">
        <v>137</v>
      </c>
      <c r="BG5981" t="s">
        <v>137</v>
      </c>
      <c r="BH5981" t="s">
        <v>137</v>
      </c>
      <c r="BI5981" t="s">
        <v>137</v>
      </c>
      <c r="BJ5981" t="s">
        <v>137</v>
      </c>
      <c r="BK5981" t="s">
        <v>137</v>
      </c>
      <c r="BL5981" t="s">
        <v>137</v>
      </c>
      <c r="BM5981" t="s">
        <v>137</v>
      </c>
      <c r="BN5981" t="s">
        <v>137</v>
      </c>
      <c r="BO5981" t="s">
        <v>137</v>
      </c>
      <c r="BP5981" t="s">
        <v>137</v>
      </c>
      <c r="BQ5981" t="s">
        <v>137</v>
      </c>
      <c r="BR5981" t="s">
        <v>137</v>
      </c>
      <c r="BS5981" t="s">
        <v>137</v>
      </c>
      <c r="BT5981" t="s">
        <v>137</v>
      </c>
      <c r="BU5981" t="s">
        <v>137</v>
      </c>
      <c r="BW5981" t="s">
        <v>137</v>
      </c>
      <c r="BX5981" t="s">
        <v>137</v>
      </c>
      <c r="BY5981" t="s">
        <v>137</v>
      </c>
      <c r="BZ5981" t="s">
        <v>137</v>
      </c>
      <c r="CA5981" t="s">
        <v>137</v>
      </c>
      <c r="CB5981" t="s">
        <v>137</v>
      </c>
      <c r="CC5981" t="s">
        <v>137</v>
      </c>
      <c r="CD5981" t="s">
        <v>137</v>
      </c>
      <c r="CE5981" t="s">
        <v>137</v>
      </c>
      <c r="CF5981" t="s">
        <v>137</v>
      </c>
      <c r="CG5981" t="s">
        <v>137</v>
      </c>
      <c r="CH5981" t="s">
        <v>137</v>
      </c>
      <c r="CI5981" t="s">
        <v>137</v>
      </c>
      <c r="CJ5981" t="s">
        <v>137</v>
      </c>
      <c r="CK5981" t="s">
        <v>137</v>
      </c>
      <c r="CL5981" t="s">
        <v>137</v>
      </c>
      <c r="CM5981" t="s">
        <v>137</v>
      </c>
      <c r="CN5981" t="s">
        <v>137</v>
      </c>
      <c r="CO5981" t="s">
        <v>137</v>
      </c>
      <c r="CP5981" t="s">
        <v>137</v>
      </c>
      <c r="CQ5981" s="1">
        <v>45399.606249999997</v>
      </c>
      <c r="CR5981" s="1">
        <v>45399.606249999997</v>
      </c>
      <c r="CS5981" s="1"/>
      <c r="CT5981" t="s">
        <v>137</v>
      </c>
      <c r="CU5981" t="s">
        <v>137</v>
      </c>
      <c r="CV5981" t="s">
        <v>38025</v>
      </c>
      <c r="CW5981" t="s">
        <v>38026</v>
      </c>
      <c r="CX5981" s="3"/>
      <c r="CY5981" s="3"/>
      <c r="DA5981" t="s">
        <v>38027</v>
      </c>
      <c r="DB5981" t="s">
        <v>137</v>
      </c>
      <c r="DC5981" t="s">
        <v>137</v>
      </c>
      <c r="DD5981" t="s">
        <v>137</v>
      </c>
      <c r="DE5981" t="s">
        <v>137</v>
      </c>
      <c r="DF5981" t="s">
        <v>137</v>
      </c>
      <c r="DG5981" t="s">
        <v>900</v>
      </c>
      <c r="DH5981" t="s">
        <v>1285</v>
      </c>
      <c r="DI5981" t="s">
        <v>137</v>
      </c>
      <c r="DJ5981" t="s">
        <v>137</v>
      </c>
      <c r="DK5981">
        <v>0</v>
      </c>
      <c r="DL5981" t="s">
        <v>209</v>
      </c>
      <c r="DM5981" t="s">
        <v>7638</v>
      </c>
      <c r="DN5981" t="s">
        <v>137</v>
      </c>
      <c r="DO5981" s="1">
        <v>45399.606249999997</v>
      </c>
      <c r="DP5981" s="1"/>
      <c r="DQ5981" t="s">
        <v>534</v>
      </c>
      <c r="DR5981" t="s">
        <v>535</v>
      </c>
      <c r="DS5981" t="s">
        <v>536</v>
      </c>
      <c r="DT5981" t="s">
        <v>137</v>
      </c>
      <c r="DU5981" t="s">
        <v>137</v>
      </c>
      <c r="DV5981" t="s">
        <v>237</v>
      </c>
      <c r="DW5981" t="s">
        <v>137</v>
      </c>
      <c r="DX5981" t="s">
        <v>29335</v>
      </c>
      <c r="DY5981" t="s">
        <v>137</v>
      </c>
      <c r="DZ5981" t="s">
        <v>148</v>
      </c>
      <c r="EA5981" t="b">
        <v>0</v>
      </c>
      <c r="EB5981" t="s">
        <v>137</v>
      </c>
    </row>
    <row r="5982" spans="1:132" x14ac:dyDescent="0.25">
      <c r="A5982">
        <v>130771705</v>
      </c>
      <c r="B5982">
        <v>6061</v>
      </c>
      <c r="C5982" t="s">
        <v>192</v>
      </c>
      <c r="D5982" t="s">
        <v>38028</v>
      </c>
      <c r="E5982" t="s">
        <v>134</v>
      </c>
      <c r="F5982" t="s">
        <v>162</v>
      </c>
      <c r="G5982" t="s">
        <v>163</v>
      </c>
      <c r="H5982" t="s">
        <v>137</v>
      </c>
      <c r="I5982" t="s">
        <v>38029</v>
      </c>
      <c r="J5982" t="s">
        <v>139</v>
      </c>
      <c r="K5982" t="s">
        <v>140</v>
      </c>
      <c r="L5982" t="s">
        <v>141</v>
      </c>
      <c r="M5982" t="s">
        <v>137</v>
      </c>
      <c r="N5982" t="s">
        <v>512</v>
      </c>
      <c r="O5982" t="s">
        <v>512</v>
      </c>
      <c r="P5982" s="1"/>
      <c r="Q5982" s="1">
        <v>45390.561805555553</v>
      </c>
      <c r="R5982" s="1">
        <v>45390.561805555553</v>
      </c>
      <c r="S5982" s="1">
        <v>45390.601388888892</v>
      </c>
      <c r="T5982" s="1">
        <v>45390.601388888892</v>
      </c>
      <c r="U5982" t="s">
        <v>166</v>
      </c>
      <c r="V5982" t="s">
        <v>137</v>
      </c>
      <c r="W5982" t="s">
        <v>137</v>
      </c>
      <c r="X5982" t="s">
        <v>137</v>
      </c>
      <c r="Y5982" t="s">
        <v>137</v>
      </c>
      <c r="Z5982" t="s">
        <v>137</v>
      </c>
      <c r="AA5982" t="s">
        <v>137</v>
      </c>
      <c r="AB5982" t="s">
        <v>137</v>
      </c>
      <c r="AC5982" t="s">
        <v>137</v>
      </c>
      <c r="AD5982" s="2"/>
      <c r="AE5982" t="s">
        <v>137</v>
      </c>
      <c r="AF5982" t="s">
        <v>137</v>
      </c>
      <c r="AG5982" t="s">
        <v>137</v>
      </c>
      <c r="AH5982" t="s">
        <v>137</v>
      </c>
      <c r="AI5982" t="s">
        <v>137</v>
      </c>
      <c r="AJ5982" t="s">
        <v>137</v>
      </c>
      <c r="AK5982" t="s">
        <v>137</v>
      </c>
      <c r="AL5982" s="2"/>
      <c r="AM5982" t="s">
        <v>137</v>
      </c>
      <c r="AN5982" t="s">
        <v>137</v>
      </c>
      <c r="AO5982" t="s">
        <v>137</v>
      </c>
      <c r="AP5982" t="s">
        <v>137</v>
      </c>
      <c r="AQ5982" t="s">
        <v>137</v>
      </c>
      <c r="AR5982" t="s">
        <v>137</v>
      </c>
      <c r="AS5982" t="s">
        <v>137</v>
      </c>
      <c r="AT5982" t="s">
        <v>137</v>
      </c>
      <c r="AU5982" t="s">
        <v>137</v>
      </c>
      <c r="AV5982" t="s">
        <v>137</v>
      </c>
      <c r="AW5982" t="s">
        <v>137</v>
      </c>
      <c r="AX5982" t="s">
        <v>137</v>
      </c>
      <c r="AY5982" t="s">
        <v>137</v>
      </c>
      <c r="AZ5982" t="s">
        <v>137</v>
      </c>
      <c r="BA5982" t="s">
        <v>137</v>
      </c>
      <c r="BB5982" t="s">
        <v>137</v>
      </c>
      <c r="BC5982" t="s">
        <v>137</v>
      </c>
      <c r="BD5982" t="s">
        <v>137</v>
      </c>
      <c r="BE5982" t="s">
        <v>137</v>
      </c>
      <c r="BF5982" t="s">
        <v>137</v>
      </c>
      <c r="BG5982" t="s">
        <v>137</v>
      </c>
      <c r="BH5982" t="s">
        <v>137</v>
      </c>
      <c r="BI5982" t="s">
        <v>137</v>
      </c>
      <c r="BJ5982" t="s">
        <v>137</v>
      </c>
      <c r="BK5982" t="s">
        <v>137</v>
      </c>
      <c r="BL5982" t="s">
        <v>137</v>
      </c>
      <c r="BM5982" t="s">
        <v>137</v>
      </c>
      <c r="BN5982" t="s">
        <v>137</v>
      </c>
      <c r="BO5982" t="s">
        <v>137</v>
      </c>
      <c r="BP5982" t="s">
        <v>137</v>
      </c>
      <c r="BQ5982" t="s">
        <v>137</v>
      </c>
      <c r="BR5982" t="s">
        <v>137</v>
      </c>
      <c r="BS5982" t="s">
        <v>137</v>
      </c>
      <c r="BT5982" t="s">
        <v>137</v>
      </c>
      <c r="BU5982" t="s">
        <v>137</v>
      </c>
      <c r="BW5982" t="s">
        <v>137</v>
      </c>
      <c r="BX5982" t="s">
        <v>137</v>
      </c>
      <c r="BY5982" t="s">
        <v>137</v>
      </c>
      <c r="BZ5982" t="s">
        <v>137</v>
      </c>
      <c r="CA5982" t="s">
        <v>137</v>
      </c>
      <c r="CB5982" t="s">
        <v>137</v>
      </c>
      <c r="CC5982" t="s">
        <v>137</v>
      </c>
      <c r="CD5982" t="s">
        <v>137</v>
      </c>
      <c r="CE5982" t="s">
        <v>137</v>
      </c>
      <c r="CF5982" t="s">
        <v>137</v>
      </c>
      <c r="CG5982" t="s">
        <v>137</v>
      </c>
      <c r="CH5982" t="s">
        <v>137</v>
      </c>
      <c r="CI5982" t="s">
        <v>137</v>
      </c>
      <c r="CJ5982" t="s">
        <v>137</v>
      </c>
      <c r="CK5982" t="s">
        <v>137</v>
      </c>
      <c r="CL5982" t="s">
        <v>137</v>
      </c>
      <c r="CM5982" t="s">
        <v>137</v>
      </c>
      <c r="CN5982" t="s">
        <v>137</v>
      </c>
      <c r="CO5982" t="s">
        <v>137</v>
      </c>
      <c r="CP5982" t="s">
        <v>137</v>
      </c>
      <c r="CQ5982" s="1">
        <v>45390.601388888892</v>
      </c>
      <c r="CR5982" s="1">
        <v>45390.601388888892</v>
      </c>
      <c r="CS5982" s="1"/>
      <c r="CT5982" t="s">
        <v>38030</v>
      </c>
      <c r="CU5982" t="s">
        <v>38030</v>
      </c>
      <c r="CV5982" t="s">
        <v>28878</v>
      </c>
      <c r="CW5982" t="s">
        <v>28878</v>
      </c>
      <c r="CX5982" s="3"/>
      <c r="CY5982" s="3"/>
      <c r="DA5982" t="s">
        <v>137</v>
      </c>
      <c r="DB5982" t="s">
        <v>137</v>
      </c>
      <c r="DC5982" t="s">
        <v>137</v>
      </c>
      <c r="DD5982" t="s">
        <v>137</v>
      </c>
      <c r="DE5982" t="s">
        <v>137</v>
      </c>
      <c r="DF5982" t="s">
        <v>38031</v>
      </c>
      <c r="DG5982" t="s">
        <v>137</v>
      </c>
      <c r="DH5982" t="s">
        <v>137</v>
      </c>
      <c r="DI5982" t="s">
        <v>137</v>
      </c>
      <c r="DJ5982" t="s">
        <v>137</v>
      </c>
      <c r="DK5982">
        <v>0</v>
      </c>
      <c r="DL5982" t="s">
        <v>209</v>
      </c>
      <c r="DM5982" t="s">
        <v>137</v>
      </c>
      <c r="DN5982" t="s">
        <v>137</v>
      </c>
      <c r="DO5982" s="1">
        <v>45390.601388888892</v>
      </c>
      <c r="DP5982" s="1"/>
      <c r="DQ5982" t="s">
        <v>150</v>
      </c>
      <c r="DR5982" t="s">
        <v>151</v>
      </c>
      <c r="DS5982" t="s">
        <v>152</v>
      </c>
      <c r="DT5982" t="s">
        <v>137</v>
      </c>
      <c r="DU5982" t="s">
        <v>137</v>
      </c>
      <c r="DV5982" t="s">
        <v>137</v>
      </c>
      <c r="DW5982" t="s">
        <v>137</v>
      </c>
      <c r="DX5982" t="s">
        <v>21834</v>
      </c>
      <c r="DY5982" t="s">
        <v>137</v>
      </c>
      <c r="DZ5982" t="s">
        <v>168</v>
      </c>
      <c r="EA5982" t="b">
        <v>0</v>
      </c>
      <c r="EB5982" t="s">
        <v>137</v>
      </c>
    </row>
    <row r="5983" spans="1:132" x14ac:dyDescent="0.25">
      <c r="A5983">
        <v>130771534</v>
      </c>
      <c r="B5983">
        <v>6060</v>
      </c>
      <c r="C5983" t="s">
        <v>192</v>
      </c>
      <c r="D5983" t="s">
        <v>133</v>
      </c>
      <c r="E5983" t="s">
        <v>134</v>
      </c>
      <c r="F5983" t="s">
        <v>135</v>
      </c>
      <c r="G5983" t="s">
        <v>136</v>
      </c>
      <c r="H5983" t="s">
        <v>137</v>
      </c>
      <c r="I5983" t="s">
        <v>138</v>
      </c>
      <c r="J5983" t="s">
        <v>150</v>
      </c>
      <c r="K5983" t="s">
        <v>151</v>
      </c>
      <c r="L5983" t="s">
        <v>152</v>
      </c>
      <c r="M5983" t="s">
        <v>137</v>
      </c>
      <c r="N5983" t="s">
        <v>32044</v>
      </c>
      <c r="O5983" t="s">
        <v>32044</v>
      </c>
      <c r="P5983" s="1">
        <v>45390</v>
      </c>
      <c r="Q5983" s="1">
        <v>45390.561111111114</v>
      </c>
      <c r="R5983" s="1">
        <v>45390.561111111114</v>
      </c>
      <c r="S5983" s="1">
        <v>45391.574999999997</v>
      </c>
      <c r="T5983" s="1">
        <v>45391.574999999997</v>
      </c>
      <c r="U5983" t="s">
        <v>17787</v>
      </c>
      <c r="V5983" t="s">
        <v>137</v>
      </c>
      <c r="W5983" t="s">
        <v>137</v>
      </c>
      <c r="X5983" t="s">
        <v>369</v>
      </c>
      <c r="Y5983" t="s">
        <v>361</v>
      </c>
      <c r="Z5983" t="s">
        <v>137</v>
      </c>
      <c r="AA5983" t="s">
        <v>137</v>
      </c>
      <c r="AB5983" t="s">
        <v>137</v>
      </c>
      <c r="AC5983" t="s">
        <v>137</v>
      </c>
      <c r="AD5983" s="2"/>
      <c r="AE5983" t="s">
        <v>137</v>
      </c>
      <c r="AF5983" t="s">
        <v>137</v>
      </c>
      <c r="AG5983" t="s">
        <v>137</v>
      </c>
      <c r="AH5983" t="s">
        <v>137</v>
      </c>
      <c r="AI5983" t="s">
        <v>137</v>
      </c>
      <c r="AJ5983" t="s">
        <v>137</v>
      </c>
      <c r="AK5983" t="s">
        <v>137</v>
      </c>
      <c r="AL5983" s="2"/>
      <c r="AM5983" t="s">
        <v>137</v>
      </c>
      <c r="AN5983" t="s">
        <v>137</v>
      </c>
      <c r="AO5983" t="s">
        <v>137</v>
      </c>
      <c r="AP5983" t="s">
        <v>137</v>
      </c>
      <c r="AQ5983" t="s">
        <v>137</v>
      </c>
      <c r="AR5983" t="s">
        <v>137</v>
      </c>
      <c r="AS5983" t="s">
        <v>137</v>
      </c>
      <c r="AT5983" t="s">
        <v>137</v>
      </c>
      <c r="AU5983" t="s">
        <v>137</v>
      </c>
      <c r="AV5983" t="s">
        <v>137</v>
      </c>
      <c r="AW5983" t="s">
        <v>137</v>
      </c>
      <c r="AX5983" t="s">
        <v>137</v>
      </c>
      <c r="AY5983" t="s">
        <v>137</v>
      </c>
      <c r="AZ5983" t="s">
        <v>137</v>
      </c>
      <c r="BA5983" t="s">
        <v>137</v>
      </c>
      <c r="BB5983" t="s">
        <v>137</v>
      </c>
      <c r="BC5983" t="s">
        <v>137</v>
      </c>
      <c r="BD5983" t="s">
        <v>137</v>
      </c>
      <c r="BE5983" t="s">
        <v>137</v>
      </c>
      <c r="BF5983" t="s">
        <v>137</v>
      </c>
      <c r="BG5983" t="s">
        <v>137</v>
      </c>
      <c r="BH5983" t="s">
        <v>137</v>
      </c>
      <c r="BI5983" t="s">
        <v>137</v>
      </c>
      <c r="BJ5983" t="s">
        <v>137</v>
      </c>
      <c r="BK5983" t="s">
        <v>137</v>
      </c>
      <c r="BL5983" t="s">
        <v>137</v>
      </c>
      <c r="BM5983" t="s">
        <v>137</v>
      </c>
      <c r="BN5983" t="s">
        <v>137</v>
      </c>
      <c r="BO5983" t="s">
        <v>137</v>
      </c>
      <c r="BP5983" t="s">
        <v>38032</v>
      </c>
      <c r="BQ5983" t="s">
        <v>137</v>
      </c>
      <c r="BR5983" t="s">
        <v>137</v>
      </c>
      <c r="BS5983" t="s">
        <v>137</v>
      </c>
      <c r="BT5983" t="s">
        <v>137</v>
      </c>
      <c r="BU5983" t="s">
        <v>137</v>
      </c>
      <c r="BW5983" t="s">
        <v>137</v>
      </c>
      <c r="BX5983" t="s">
        <v>137</v>
      </c>
      <c r="BY5983" t="s">
        <v>137</v>
      </c>
      <c r="BZ5983" t="s">
        <v>137</v>
      </c>
      <c r="CA5983" t="s">
        <v>137</v>
      </c>
      <c r="CB5983" t="s">
        <v>137</v>
      </c>
      <c r="CC5983" t="s">
        <v>137</v>
      </c>
      <c r="CD5983" t="s">
        <v>137</v>
      </c>
      <c r="CE5983" t="s">
        <v>137</v>
      </c>
      <c r="CF5983" t="s">
        <v>137</v>
      </c>
      <c r="CG5983" t="s">
        <v>137</v>
      </c>
      <c r="CH5983" t="s">
        <v>137</v>
      </c>
      <c r="CI5983" t="s">
        <v>137</v>
      </c>
      <c r="CJ5983" t="s">
        <v>137</v>
      </c>
      <c r="CK5983" t="s">
        <v>137</v>
      </c>
      <c r="CL5983" t="s">
        <v>137</v>
      </c>
      <c r="CM5983" t="s">
        <v>137</v>
      </c>
      <c r="CN5983" t="s">
        <v>137</v>
      </c>
      <c r="CO5983" t="s">
        <v>137</v>
      </c>
      <c r="CP5983" t="s">
        <v>137</v>
      </c>
      <c r="CQ5983" s="1">
        <v>45391.574999999997</v>
      </c>
      <c r="CR5983" s="1">
        <v>45391.574999999997</v>
      </c>
      <c r="CS5983" s="1"/>
      <c r="CT5983" t="s">
        <v>38033</v>
      </c>
      <c r="CU5983" t="s">
        <v>38034</v>
      </c>
      <c r="CV5983" t="s">
        <v>38035</v>
      </c>
      <c r="CW5983" t="s">
        <v>38036</v>
      </c>
      <c r="CX5983" s="3"/>
      <c r="CY5983" s="3"/>
      <c r="CZ5983">
        <v>1</v>
      </c>
      <c r="DA5983" t="s">
        <v>38037</v>
      </c>
      <c r="DB5983" t="s">
        <v>137</v>
      </c>
      <c r="DC5983" t="s">
        <v>137</v>
      </c>
      <c r="DD5983" t="s">
        <v>137</v>
      </c>
      <c r="DE5983" t="s">
        <v>137</v>
      </c>
      <c r="DF5983" t="s">
        <v>1298</v>
      </c>
      <c r="DG5983" t="s">
        <v>137</v>
      </c>
      <c r="DH5983" t="s">
        <v>137</v>
      </c>
      <c r="DI5983" t="s">
        <v>137</v>
      </c>
      <c r="DJ5983" t="s">
        <v>137</v>
      </c>
      <c r="DK5983">
        <v>0</v>
      </c>
      <c r="DL5983" t="s">
        <v>209</v>
      </c>
      <c r="DM5983" t="s">
        <v>137</v>
      </c>
      <c r="DN5983" t="s">
        <v>137</v>
      </c>
      <c r="DO5983" s="1">
        <v>45391.574999999997</v>
      </c>
      <c r="DP5983" s="1"/>
      <c r="DQ5983" t="s">
        <v>150</v>
      </c>
      <c r="DR5983" t="s">
        <v>151</v>
      </c>
      <c r="DS5983" t="s">
        <v>152</v>
      </c>
      <c r="DT5983" t="s">
        <v>38038</v>
      </c>
      <c r="DU5983" t="s">
        <v>137</v>
      </c>
      <c r="DV5983" t="s">
        <v>137</v>
      </c>
      <c r="DW5983" t="s">
        <v>137</v>
      </c>
      <c r="DX5983" t="s">
        <v>38039</v>
      </c>
      <c r="DY5983" t="s">
        <v>137</v>
      </c>
      <c r="DZ5983" t="s">
        <v>148</v>
      </c>
      <c r="EA5983" t="b">
        <v>0</v>
      </c>
      <c r="EB5983" t="s">
        <v>137</v>
      </c>
    </row>
    <row r="5984" spans="1:132" x14ac:dyDescent="0.25">
      <c r="A5984">
        <v>130771196</v>
      </c>
      <c r="B5984">
        <v>6059</v>
      </c>
      <c r="C5984" t="s">
        <v>789</v>
      </c>
      <c r="D5984" t="s">
        <v>38040</v>
      </c>
      <c r="E5984" t="s">
        <v>134</v>
      </c>
      <c r="F5984" t="s">
        <v>162</v>
      </c>
      <c r="G5984" t="s">
        <v>163</v>
      </c>
      <c r="H5984" t="s">
        <v>137</v>
      </c>
      <c r="I5984" t="s">
        <v>38041</v>
      </c>
      <c r="J5984" t="s">
        <v>139</v>
      </c>
      <c r="K5984" t="s">
        <v>140</v>
      </c>
      <c r="L5984" t="s">
        <v>141</v>
      </c>
      <c r="M5984" t="s">
        <v>137</v>
      </c>
      <c r="N5984" t="s">
        <v>2500</v>
      </c>
      <c r="O5984" t="s">
        <v>2500</v>
      </c>
      <c r="P5984" s="1"/>
      <c r="Q5984" s="1">
        <v>45390.559027777781</v>
      </c>
      <c r="R5984" s="1">
        <v>45390.559027777781</v>
      </c>
      <c r="S5984" s="1">
        <v>45390.589583333334</v>
      </c>
      <c r="T5984" s="1">
        <v>45390.589583333334</v>
      </c>
      <c r="U5984" t="s">
        <v>166</v>
      </c>
      <c r="V5984" t="s">
        <v>137</v>
      </c>
      <c r="W5984" t="s">
        <v>137</v>
      </c>
      <c r="X5984" t="s">
        <v>137</v>
      </c>
      <c r="Y5984" t="s">
        <v>137</v>
      </c>
      <c r="Z5984" t="s">
        <v>137</v>
      </c>
      <c r="AA5984" t="s">
        <v>137</v>
      </c>
      <c r="AB5984" t="s">
        <v>137</v>
      </c>
      <c r="AC5984" t="s">
        <v>137</v>
      </c>
      <c r="AD5984" s="2"/>
      <c r="AE5984" t="s">
        <v>137</v>
      </c>
      <c r="AF5984" t="s">
        <v>137</v>
      </c>
      <c r="AG5984" t="s">
        <v>137</v>
      </c>
      <c r="AH5984" t="s">
        <v>137</v>
      </c>
      <c r="AI5984" t="s">
        <v>137</v>
      </c>
      <c r="AJ5984" t="s">
        <v>137</v>
      </c>
      <c r="AK5984" t="s">
        <v>137</v>
      </c>
      <c r="AL5984" s="2"/>
      <c r="AM5984" t="s">
        <v>137</v>
      </c>
      <c r="AN5984" t="s">
        <v>137</v>
      </c>
      <c r="AO5984" t="s">
        <v>137</v>
      </c>
      <c r="AP5984" t="s">
        <v>137</v>
      </c>
      <c r="AQ5984" t="s">
        <v>137</v>
      </c>
      <c r="AR5984" t="s">
        <v>137</v>
      </c>
      <c r="AS5984" t="s">
        <v>137</v>
      </c>
      <c r="AT5984" t="s">
        <v>137</v>
      </c>
      <c r="AU5984" t="s">
        <v>137</v>
      </c>
      <c r="AV5984" t="s">
        <v>137</v>
      </c>
      <c r="AW5984" t="s">
        <v>137</v>
      </c>
      <c r="AX5984" t="s">
        <v>137</v>
      </c>
      <c r="AY5984" t="s">
        <v>137</v>
      </c>
      <c r="AZ5984" t="s">
        <v>137</v>
      </c>
      <c r="BA5984" t="s">
        <v>137</v>
      </c>
      <c r="BB5984" t="s">
        <v>137</v>
      </c>
      <c r="BC5984" t="s">
        <v>137</v>
      </c>
      <c r="BD5984" t="s">
        <v>137</v>
      </c>
      <c r="BE5984" t="s">
        <v>137</v>
      </c>
      <c r="BF5984" t="s">
        <v>137</v>
      </c>
      <c r="BG5984" t="s">
        <v>137</v>
      </c>
      <c r="BH5984" t="s">
        <v>137</v>
      </c>
      <c r="BI5984" t="s">
        <v>137</v>
      </c>
      <c r="BJ5984" t="s">
        <v>137</v>
      </c>
      <c r="BK5984" t="s">
        <v>137</v>
      </c>
      <c r="BL5984" t="s">
        <v>137</v>
      </c>
      <c r="BM5984" t="s">
        <v>137</v>
      </c>
      <c r="BN5984" t="s">
        <v>137</v>
      </c>
      <c r="BO5984" t="s">
        <v>137</v>
      </c>
      <c r="BP5984" t="s">
        <v>137</v>
      </c>
      <c r="BQ5984" t="s">
        <v>137</v>
      </c>
      <c r="BR5984" t="s">
        <v>137</v>
      </c>
      <c r="BS5984" t="s">
        <v>137</v>
      </c>
      <c r="BT5984" t="s">
        <v>137</v>
      </c>
      <c r="BU5984" t="s">
        <v>137</v>
      </c>
      <c r="BW5984" t="s">
        <v>137</v>
      </c>
      <c r="BX5984" t="s">
        <v>137</v>
      </c>
      <c r="BY5984" t="s">
        <v>137</v>
      </c>
      <c r="BZ5984" t="s">
        <v>137</v>
      </c>
      <c r="CA5984" t="s">
        <v>137</v>
      </c>
      <c r="CB5984" t="s">
        <v>137</v>
      </c>
      <c r="CC5984" t="s">
        <v>137</v>
      </c>
      <c r="CD5984" t="s">
        <v>137</v>
      </c>
      <c r="CE5984" t="s">
        <v>137</v>
      </c>
      <c r="CF5984" t="s">
        <v>137</v>
      </c>
      <c r="CG5984" t="s">
        <v>137</v>
      </c>
      <c r="CH5984" t="s">
        <v>137</v>
      </c>
      <c r="CI5984" t="s">
        <v>137</v>
      </c>
      <c r="CJ5984" t="s">
        <v>137</v>
      </c>
      <c r="CK5984" t="s">
        <v>137</v>
      </c>
      <c r="CL5984" t="s">
        <v>137</v>
      </c>
      <c r="CM5984" t="s">
        <v>137</v>
      </c>
      <c r="CN5984" t="s">
        <v>137</v>
      </c>
      <c r="CO5984" t="s">
        <v>137</v>
      </c>
      <c r="CP5984" t="s">
        <v>137</v>
      </c>
      <c r="CQ5984" s="1">
        <v>45390.559027777781</v>
      </c>
      <c r="CR5984" s="1">
        <v>45390.589583333334</v>
      </c>
      <c r="CS5984" s="1"/>
      <c r="CT5984" t="s">
        <v>137</v>
      </c>
      <c r="CU5984" t="s">
        <v>137</v>
      </c>
      <c r="CV5984" t="s">
        <v>137</v>
      </c>
      <c r="CW5984" t="s">
        <v>137</v>
      </c>
      <c r="CX5984" s="3"/>
      <c r="CY5984" s="3"/>
      <c r="DA5984" t="s">
        <v>137</v>
      </c>
      <c r="DB5984" t="s">
        <v>137</v>
      </c>
      <c r="DC5984" t="s">
        <v>137</v>
      </c>
      <c r="DD5984" t="s">
        <v>137</v>
      </c>
      <c r="DE5984" t="s">
        <v>137</v>
      </c>
      <c r="DF5984" t="s">
        <v>137</v>
      </c>
      <c r="DG5984" t="s">
        <v>137</v>
      </c>
      <c r="DH5984" t="s">
        <v>137</v>
      </c>
      <c r="DI5984" t="s">
        <v>137</v>
      </c>
      <c r="DJ5984" t="s">
        <v>137</v>
      </c>
      <c r="DK5984">
        <v>0</v>
      </c>
      <c r="DL5984" t="s">
        <v>137</v>
      </c>
      <c r="DM5984" t="s">
        <v>137</v>
      </c>
      <c r="DN5984" t="s">
        <v>137</v>
      </c>
      <c r="DO5984" s="1"/>
      <c r="DP5984" s="1"/>
      <c r="DQ5984" t="s">
        <v>137</v>
      </c>
      <c r="DR5984" t="s">
        <v>137</v>
      </c>
      <c r="DS5984" t="s">
        <v>137</v>
      </c>
      <c r="DT5984" t="s">
        <v>38042</v>
      </c>
      <c r="DU5984" t="s">
        <v>137</v>
      </c>
      <c r="DV5984" t="s">
        <v>137</v>
      </c>
      <c r="DW5984" t="s">
        <v>137</v>
      </c>
      <c r="DX5984" t="s">
        <v>422</v>
      </c>
      <c r="DY5984" t="s">
        <v>137</v>
      </c>
      <c r="DZ5984" t="s">
        <v>168</v>
      </c>
      <c r="EA5984" t="b">
        <v>0</v>
      </c>
      <c r="EB5984" t="s">
        <v>137</v>
      </c>
    </row>
    <row r="5985" spans="1:132" x14ac:dyDescent="0.25">
      <c r="A5985">
        <v>130767548</v>
      </c>
      <c r="B5985">
        <v>6058</v>
      </c>
      <c r="C5985" t="s">
        <v>192</v>
      </c>
      <c r="D5985" t="s">
        <v>133</v>
      </c>
      <c r="E5985" t="s">
        <v>134</v>
      </c>
      <c r="F5985" t="s">
        <v>135</v>
      </c>
      <c r="G5985" t="s">
        <v>136</v>
      </c>
      <c r="H5985" t="s">
        <v>137</v>
      </c>
      <c r="I5985" t="s">
        <v>138</v>
      </c>
      <c r="J5985" t="s">
        <v>150</v>
      </c>
      <c r="K5985" t="s">
        <v>151</v>
      </c>
      <c r="L5985" t="s">
        <v>152</v>
      </c>
      <c r="M5985" t="s">
        <v>137</v>
      </c>
      <c r="N5985" t="s">
        <v>2963</v>
      </c>
      <c r="O5985" t="s">
        <v>2963</v>
      </c>
      <c r="P5985" s="1">
        <v>45390</v>
      </c>
      <c r="Q5985" s="1">
        <v>45390.538194444445</v>
      </c>
      <c r="R5985" s="1">
        <v>45390.538194444445</v>
      </c>
      <c r="S5985" s="1">
        <v>45391.694444444445</v>
      </c>
      <c r="T5985" s="1">
        <v>45391.694444444445</v>
      </c>
      <c r="U5985" t="s">
        <v>3307</v>
      </c>
      <c r="V5985" t="s">
        <v>137</v>
      </c>
      <c r="W5985" t="s">
        <v>137</v>
      </c>
      <c r="X5985" t="s">
        <v>144</v>
      </c>
      <c r="Y5985" t="s">
        <v>285</v>
      </c>
      <c r="Z5985" t="s">
        <v>137</v>
      </c>
      <c r="AA5985" t="s">
        <v>137</v>
      </c>
      <c r="AB5985" t="s">
        <v>137</v>
      </c>
      <c r="AC5985" t="s">
        <v>137</v>
      </c>
      <c r="AD5985" s="2"/>
      <c r="AE5985" t="s">
        <v>137</v>
      </c>
      <c r="AF5985" t="s">
        <v>137</v>
      </c>
      <c r="AG5985" t="s">
        <v>137</v>
      </c>
      <c r="AH5985" t="s">
        <v>137</v>
      </c>
      <c r="AI5985" t="s">
        <v>137</v>
      </c>
      <c r="AJ5985" t="s">
        <v>137</v>
      </c>
      <c r="AK5985" t="s">
        <v>137</v>
      </c>
      <c r="AL5985" s="2"/>
      <c r="AM5985" t="s">
        <v>137</v>
      </c>
      <c r="AN5985" t="s">
        <v>137</v>
      </c>
      <c r="AO5985" t="s">
        <v>137</v>
      </c>
      <c r="AP5985" t="s">
        <v>137</v>
      </c>
      <c r="AQ5985" t="s">
        <v>137</v>
      </c>
      <c r="AR5985" t="s">
        <v>137</v>
      </c>
      <c r="AS5985" t="s">
        <v>137</v>
      </c>
      <c r="AT5985" t="s">
        <v>137</v>
      </c>
      <c r="AU5985" t="s">
        <v>137</v>
      </c>
      <c r="AV5985" t="s">
        <v>137</v>
      </c>
      <c r="AW5985" t="s">
        <v>137</v>
      </c>
      <c r="AX5985" t="s">
        <v>137</v>
      </c>
      <c r="AY5985" t="s">
        <v>137</v>
      </c>
      <c r="AZ5985" t="s">
        <v>137</v>
      </c>
      <c r="BA5985" t="s">
        <v>137</v>
      </c>
      <c r="BB5985" t="s">
        <v>137</v>
      </c>
      <c r="BC5985" t="s">
        <v>137</v>
      </c>
      <c r="BD5985" t="s">
        <v>137</v>
      </c>
      <c r="BE5985" t="s">
        <v>137</v>
      </c>
      <c r="BF5985" t="s">
        <v>137</v>
      </c>
      <c r="BG5985" t="s">
        <v>137</v>
      </c>
      <c r="BH5985" t="s">
        <v>137</v>
      </c>
      <c r="BI5985" t="s">
        <v>137</v>
      </c>
      <c r="BJ5985" t="s">
        <v>137</v>
      </c>
      <c r="BK5985" t="s">
        <v>137</v>
      </c>
      <c r="BL5985" t="s">
        <v>137</v>
      </c>
      <c r="BM5985" t="s">
        <v>137</v>
      </c>
      <c r="BN5985" t="s">
        <v>137</v>
      </c>
      <c r="BO5985" t="s">
        <v>137</v>
      </c>
      <c r="BP5985" t="s">
        <v>38043</v>
      </c>
      <c r="BQ5985" t="s">
        <v>137</v>
      </c>
      <c r="BR5985" t="s">
        <v>137</v>
      </c>
      <c r="BS5985" t="s">
        <v>137</v>
      </c>
      <c r="BT5985" t="s">
        <v>137</v>
      </c>
      <c r="BU5985" t="s">
        <v>137</v>
      </c>
      <c r="BW5985" t="s">
        <v>137</v>
      </c>
      <c r="BX5985" t="s">
        <v>137</v>
      </c>
      <c r="BY5985" t="s">
        <v>137</v>
      </c>
      <c r="BZ5985" t="s">
        <v>137</v>
      </c>
      <c r="CA5985" t="s">
        <v>137</v>
      </c>
      <c r="CB5985" t="s">
        <v>137</v>
      </c>
      <c r="CC5985" t="s">
        <v>137</v>
      </c>
      <c r="CD5985" t="s">
        <v>137</v>
      </c>
      <c r="CE5985" t="s">
        <v>137</v>
      </c>
      <c r="CF5985" t="s">
        <v>137</v>
      </c>
      <c r="CG5985" t="s">
        <v>137</v>
      </c>
      <c r="CH5985" t="s">
        <v>137</v>
      </c>
      <c r="CI5985" t="s">
        <v>137</v>
      </c>
      <c r="CJ5985" t="s">
        <v>137</v>
      </c>
      <c r="CK5985" t="s">
        <v>137</v>
      </c>
      <c r="CL5985" t="s">
        <v>137</v>
      </c>
      <c r="CM5985" t="s">
        <v>137</v>
      </c>
      <c r="CN5985" t="s">
        <v>137</v>
      </c>
      <c r="CO5985" t="s">
        <v>137</v>
      </c>
      <c r="CP5985" t="s">
        <v>137</v>
      </c>
      <c r="CQ5985" s="1">
        <v>45391.694444444445</v>
      </c>
      <c r="CR5985" s="1">
        <v>45391.694444444445</v>
      </c>
      <c r="CS5985" s="1"/>
      <c r="CT5985" t="s">
        <v>38044</v>
      </c>
      <c r="CU5985" t="s">
        <v>38045</v>
      </c>
      <c r="CV5985" t="s">
        <v>38046</v>
      </c>
      <c r="CW5985" t="s">
        <v>38047</v>
      </c>
      <c r="CX5985" s="3"/>
      <c r="CY5985" s="3"/>
      <c r="CZ5985">
        <v>1</v>
      </c>
      <c r="DA5985" t="s">
        <v>38048</v>
      </c>
      <c r="DB5985" t="s">
        <v>137</v>
      </c>
      <c r="DC5985" t="s">
        <v>137</v>
      </c>
      <c r="DD5985" t="s">
        <v>137</v>
      </c>
      <c r="DE5985" t="s">
        <v>137</v>
      </c>
      <c r="DF5985" t="s">
        <v>38049</v>
      </c>
      <c r="DG5985" t="s">
        <v>137</v>
      </c>
      <c r="DH5985" t="s">
        <v>137</v>
      </c>
      <c r="DI5985" t="s">
        <v>137</v>
      </c>
      <c r="DJ5985" t="s">
        <v>137</v>
      </c>
      <c r="DK5985">
        <v>0</v>
      </c>
      <c r="DL5985" t="s">
        <v>209</v>
      </c>
      <c r="DM5985" t="s">
        <v>137</v>
      </c>
      <c r="DN5985" t="s">
        <v>137</v>
      </c>
      <c r="DO5985" s="1">
        <v>45391.694444444445</v>
      </c>
      <c r="DP5985" s="1"/>
      <c r="DQ5985" t="s">
        <v>150</v>
      </c>
      <c r="DR5985" t="s">
        <v>151</v>
      </c>
      <c r="DS5985" t="s">
        <v>152</v>
      </c>
      <c r="DT5985" t="s">
        <v>137</v>
      </c>
      <c r="DU5985" t="s">
        <v>137</v>
      </c>
      <c r="DV5985" t="s">
        <v>137</v>
      </c>
      <c r="DW5985" t="s">
        <v>137</v>
      </c>
      <c r="DX5985" t="s">
        <v>3166</v>
      </c>
      <c r="DY5985" t="s">
        <v>137</v>
      </c>
      <c r="DZ5985" t="s">
        <v>148</v>
      </c>
      <c r="EA5985" t="b">
        <v>0</v>
      </c>
      <c r="EB5985" t="s">
        <v>137</v>
      </c>
    </row>
    <row r="5986" spans="1:132" x14ac:dyDescent="0.25">
      <c r="A5986">
        <v>130761771</v>
      </c>
      <c r="B5986">
        <v>6057</v>
      </c>
      <c r="C5986" t="s">
        <v>192</v>
      </c>
      <c r="D5986" t="s">
        <v>38050</v>
      </c>
      <c r="E5986" t="s">
        <v>134</v>
      </c>
      <c r="F5986" t="s">
        <v>162</v>
      </c>
      <c r="G5986" t="s">
        <v>163</v>
      </c>
      <c r="H5986" t="s">
        <v>137</v>
      </c>
      <c r="I5986" t="s">
        <v>38051</v>
      </c>
      <c r="J5986" t="s">
        <v>150</v>
      </c>
      <c r="K5986" t="s">
        <v>151</v>
      </c>
      <c r="L5986" t="s">
        <v>152</v>
      </c>
      <c r="M5986" t="s">
        <v>137</v>
      </c>
      <c r="N5986" t="s">
        <v>2500</v>
      </c>
      <c r="O5986" t="s">
        <v>2500</v>
      </c>
      <c r="P5986" s="1"/>
      <c r="Q5986" s="1">
        <v>45390.508333333331</v>
      </c>
      <c r="R5986" s="1">
        <v>45390.508333333331</v>
      </c>
      <c r="S5986" s="1">
        <v>45421.474305555559</v>
      </c>
      <c r="T5986" s="1">
        <v>45421.474305555559</v>
      </c>
      <c r="U5986" t="s">
        <v>166</v>
      </c>
      <c r="V5986" t="s">
        <v>137</v>
      </c>
      <c r="W5986" t="s">
        <v>137</v>
      </c>
      <c r="X5986" t="s">
        <v>137</v>
      </c>
      <c r="Y5986" t="s">
        <v>137</v>
      </c>
      <c r="Z5986" t="s">
        <v>137</v>
      </c>
      <c r="AA5986" t="s">
        <v>137</v>
      </c>
      <c r="AB5986" t="s">
        <v>137</v>
      </c>
      <c r="AC5986" t="s">
        <v>137</v>
      </c>
      <c r="AD5986" s="2"/>
      <c r="AE5986" t="s">
        <v>137</v>
      </c>
      <c r="AF5986" t="s">
        <v>137</v>
      </c>
      <c r="AG5986" t="s">
        <v>137</v>
      </c>
      <c r="AH5986" t="s">
        <v>137</v>
      </c>
      <c r="AI5986" t="s">
        <v>137</v>
      </c>
      <c r="AJ5986" t="s">
        <v>137</v>
      </c>
      <c r="AK5986" t="s">
        <v>137</v>
      </c>
      <c r="AL5986" s="2"/>
      <c r="AM5986" t="s">
        <v>137</v>
      </c>
      <c r="AN5986" t="s">
        <v>137</v>
      </c>
      <c r="AO5986" t="s">
        <v>137</v>
      </c>
      <c r="AP5986" t="s">
        <v>137</v>
      </c>
      <c r="AQ5986" t="s">
        <v>137</v>
      </c>
      <c r="AR5986" t="s">
        <v>137</v>
      </c>
      <c r="AS5986" t="s">
        <v>137</v>
      </c>
      <c r="AT5986" t="s">
        <v>137</v>
      </c>
      <c r="AU5986" t="s">
        <v>137</v>
      </c>
      <c r="AV5986" t="s">
        <v>137</v>
      </c>
      <c r="AW5986" t="s">
        <v>137</v>
      </c>
      <c r="AX5986" t="s">
        <v>137</v>
      </c>
      <c r="AY5986" t="s">
        <v>137</v>
      </c>
      <c r="AZ5986" t="s">
        <v>137</v>
      </c>
      <c r="BA5986" t="s">
        <v>137</v>
      </c>
      <c r="BB5986" t="s">
        <v>137</v>
      </c>
      <c r="BC5986" t="s">
        <v>137</v>
      </c>
      <c r="BD5986" t="s">
        <v>137</v>
      </c>
      <c r="BE5986" t="s">
        <v>137</v>
      </c>
      <c r="BF5986" t="s">
        <v>137</v>
      </c>
      <c r="BG5986" t="s">
        <v>137</v>
      </c>
      <c r="BH5986" t="s">
        <v>137</v>
      </c>
      <c r="BI5986" t="s">
        <v>137</v>
      </c>
      <c r="BJ5986" t="s">
        <v>137</v>
      </c>
      <c r="BK5986" t="s">
        <v>137</v>
      </c>
      <c r="BL5986" t="s">
        <v>137</v>
      </c>
      <c r="BM5986" t="s">
        <v>137</v>
      </c>
      <c r="BN5986" t="s">
        <v>137</v>
      </c>
      <c r="BO5986" t="s">
        <v>137</v>
      </c>
      <c r="BP5986" t="s">
        <v>137</v>
      </c>
      <c r="BQ5986" t="s">
        <v>137</v>
      </c>
      <c r="BR5986" t="s">
        <v>137</v>
      </c>
      <c r="BS5986" t="s">
        <v>137</v>
      </c>
      <c r="BT5986" t="s">
        <v>137</v>
      </c>
      <c r="BU5986" t="s">
        <v>137</v>
      </c>
      <c r="BW5986" t="s">
        <v>137</v>
      </c>
      <c r="BX5986" t="s">
        <v>137</v>
      </c>
      <c r="BY5986" t="s">
        <v>137</v>
      </c>
      <c r="BZ5986" t="s">
        <v>137</v>
      </c>
      <c r="CA5986" t="s">
        <v>137</v>
      </c>
      <c r="CB5986" t="s">
        <v>137</v>
      </c>
      <c r="CC5986" t="s">
        <v>137</v>
      </c>
      <c r="CD5986" t="s">
        <v>137</v>
      </c>
      <c r="CE5986" t="s">
        <v>137</v>
      </c>
      <c r="CF5986" t="s">
        <v>137</v>
      </c>
      <c r="CG5986" t="s">
        <v>137</v>
      </c>
      <c r="CH5986" t="s">
        <v>137</v>
      </c>
      <c r="CI5986" t="s">
        <v>137</v>
      </c>
      <c r="CJ5986" t="s">
        <v>137</v>
      </c>
      <c r="CK5986" t="s">
        <v>137</v>
      </c>
      <c r="CL5986" t="s">
        <v>137</v>
      </c>
      <c r="CM5986" t="s">
        <v>137</v>
      </c>
      <c r="CN5986" t="s">
        <v>137</v>
      </c>
      <c r="CO5986" t="s">
        <v>137</v>
      </c>
      <c r="CP5986" t="s">
        <v>137</v>
      </c>
      <c r="CQ5986" s="1">
        <v>45421.474305555559</v>
      </c>
      <c r="CR5986" s="1">
        <v>45421.474305555559</v>
      </c>
      <c r="CS5986" s="1"/>
      <c r="CT5986" t="s">
        <v>14666</v>
      </c>
      <c r="CU5986" t="s">
        <v>14666</v>
      </c>
      <c r="CV5986" t="s">
        <v>38052</v>
      </c>
      <c r="CW5986" t="s">
        <v>38053</v>
      </c>
      <c r="CX5986" s="3"/>
      <c r="CY5986" s="3"/>
      <c r="CZ5986">
        <v>4</v>
      </c>
      <c r="DA5986" t="s">
        <v>137</v>
      </c>
      <c r="DB5986" t="s">
        <v>137</v>
      </c>
      <c r="DC5986" t="s">
        <v>137</v>
      </c>
      <c r="DD5986" t="s">
        <v>137</v>
      </c>
      <c r="DE5986" t="s">
        <v>137</v>
      </c>
      <c r="DF5986" t="s">
        <v>38054</v>
      </c>
      <c r="DG5986" t="s">
        <v>900</v>
      </c>
      <c r="DH5986" t="s">
        <v>3080</v>
      </c>
      <c r="DI5986" t="s">
        <v>137</v>
      </c>
      <c r="DJ5986" t="s">
        <v>137</v>
      </c>
      <c r="DK5986">
        <v>0</v>
      </c>
      <c r="DL5986" t="s">
        <v>209</v>
      </c>
      <c r="DM5986" t="s">
        <v>137</v>
      </c>
      <c r="DN5986" t="s">
        <v>137</v>
      </c>
      <c r="DO5986" s="1">
        <v>45421.474305555559</v>
      </c>
      <c r="DP5986" s="1"/>
      <c r="DQ5986" t="s">
        <v>150</v>
      </c>
      <c r="DR5986" t="s">
        <v>151</v>
      </c>
      <c r="DS5986" t="s">
        <v>152</v>
      </c>
      <c r="DT5986" t="s">
        <v>137</v>
      </c>
      <c r="DU5986" t="s">
        <v>137</v>
      </c>
      <c r="DV5986" t="s">
        <v>137</v>
      </c>
      <c r="DW5986" t="s">
        <v>137</v>
      </c>
      <c r="DX5986" t="s">
        <v>38055</v>
      </c>
      <c r="DY5986" t="s">
        <v>137</v>
      </c>
      <c r="DZ5986" t="s">
        <v>168</v>
      </c>
      <c r="EA5986" t="b">
        <v>0</v>
      </c>
      <c r="EB5986" t="s">
        <v>137</v>
      </c>
    </row>
    <row r="5987" spans="1:132" x14ac:dyDescent="0.25">
      <c r="A5987">
        <v>130759555</v>
      </c>
      <c r="B5987">
        <v>6056</v>
      </c>
      <c r="C5987" t="s">
        <v>192</v>
      </c>
      <c r="D5987" t="s">
        <v>830</v>
      </c>
      <c r="E5987" t="s">
        <v>134</v>
      </c>
      <c r="F5987" t="s">
        <v>135</v>
      </c>
      <c r="G5987" t="s">
        <v>670</v>
      </c>
      <c r="H5987" t="s">
        <v>831</v>
      </c>
      <c r="I5987" t="s">
        <v>832</v>
      </c>
      <c r="J5987" t="s">
        <v>534</v>
      </c>
      <c r="K5987" t="s">
        <v>535</v>
      </c>
      <c r="L5987" t="s">
        <v>536</v>
      </c>
      <c r="M5987" t="s">
        <v>137</v>
      </c>
      <c r="N5987" t="s">
        <v>1360</v>
      </c>
      <c r="O5987" t="s">
        <v>1360</v>
      </c>
      <c r="P5987" s="1">
        <v>45390</v>
      </c>
      <c r="Q5987" s="1">
        <v>45390.49722222222</v>
      </c>
      <c r="R5987" s="1">
        <v>45390.49722222222</v>
      </c>
      <c r="S5987" s="1">
        <v>45414.609027777777</v>
      </c>
      <c r="T5987" s="1">
        <v>45414.609027777777</v>
      </c>
      <c r="U5987" t="s">
        <v>1040</v>
      </c>
      <c r="V5987" t="s">
        <v>137</v>
      </c>
      <c r="W5987" t="s">
        <v>137</v>
      </c>
      <c r="X5987" t="s">
        <v>231</v>
      </c>
      <c r="Y5987" t="s">
        <v>361</v>
      </c>
      <c r="Z5987" t="s">
        <v>137</v>
      </c>
      <c r="AA5987" t="s">
        <v>137</v>
      </c>
      <c r="AB5987" t="s">
        <v>137</v>
      </c>
      <c r="AC5987" t="s">
        <v>835</v>
      </c>
      <c r="AD5987" s="2">
        <v>45390</v>
      </c>
      <c r="AE5987" t="s">
        <v>38056</v>
      </c>
      <c r="AF5987" t="s">
        <v>137</v>
      </c>
      <c r="AG5987" t="s">
        <v>137</v>
      </c>
      <c r="AH5987" t="s">
        <v>137</v>
      </c>
      <c r="AI5987" t="s">
        <v>137</v>
      </c>
      <c r="AJ5987" t="s">
        <v>137</v>
      </c>
      <c r="AK5987" t="s">
        <v>137</v>
      </c>
      <c r="AL5987" s="2"/>
      <c r="AM5987" t="s">
        <v>137</v>
      </c>
      <c r="AN5987" t="s">
        <v>38057</v>
      </c>
      <c r="AO5987" t="s">
        <v>137</v>
      </c>
      <c r="AP5987" t="s">
        <v>38058</v>
      </c>
      <c r="AQ5987" t="s">
        <v>137</v>
      </c>
      <c r="AR5987" t="s">
        <v>137</v>
      </c>
      <c r="AS5987" t="s">
        <v>137</v>
      </c>
      <c r="AT5987" t="s">
        <v>137</v>
      </c>
      <c r="AU5987" t="s">
        <v>137</v>
      </c>
      <c r="AV5987" t="s">
        <v>137</v>
      </c>
      <c r="AW5987" t="s">
        <v>137</v>
      </c>
      <c r="AX5987" t="s">
        <v>137</v>
      </c>
      <c r="AY5987" t="s">
        <v>137</v>
      </c>
      <c r="AZ5987" t="s">
        <v>137</v>
      </c>
      <c r="BA5987" t="s">
        <v>137</v>
      </c>
      <c r="BB5987" t="s">
        <v>137</v>
      </c>
      <c r="BC5987" t="s">
        <v>137</v>
      </c>
      <c r="BD5987" t="s">
        <v>137</v>
      </c>
      <c r="BE5987" t="s">
        <v>137</v>
      </c>
      <c r="BF5987" t="s">
        <v>137</v>
      </c>
      <c r="BG5987" t="s">
        <v>137</v>
      </c>
      <c r="BH5987" t="s">
        <v>137</v>
      </c>
      <c r="BI5987" t="s">
        <v>137</v>
      </c>
      <c r="BJ5987" t="s">
        <v>137</v>
      </c>
      <c r="BK5987" t="s">
        <v>137</v>
      </c>
      <c r="BL5987" t="s">
        <v>137</v>
      </c>
      <c r="BM5987" t="s">
        <v>137</v>
      </c>
      <c r="BN5987" t="s">
        <v>137</v>
      </c>
      <c r="BO5987" t="s">
        <v>137</v>
      </c>
      <c r="BP5987" t="s">
        <v>137</v>
      </c>
      <c r="BQ5987" t="s">
        <v>137</v>
      </c>
      <c r="BR5987" t="s">
        <v>137</v>
      </c>
      <c r="BS5987" t="s">
        <v>137</v>
      </c>
      <c r="BT5987" t="s">
        <v>137</v>
      </c>
      <c r="BU5987" t="s">
        <v>137</v>
      </c>
      <c r="BW5987" t="s">
        <v>992</v>
      </c>
      <c r="BX5987" t="s">
        <v>137</v>
      </c>
      <c r="BY5987" t="s">
        <v>137</v>
      </c>
      <c r="BZ5987" t="s">
        <v>137</v>
      </c>
      <c r="CA5987" t="s">
        <v>137</v>
      </c>
      <c r="CB5987" t="s">
        <v>137</v>
      </c>
      <c r="CC5987" t="s">
        <v>137</v>
      </c>
      <c r="CD5987" t="s">
        <v>137</v>
      </c>
      <c r="CE5987" t="s">
        <v>137</v>
      </c>
      <c r="CF5987" t="s">
        <v>137</v>
      </c>
      <c r="CG5987" t="s">
        <v>137</v>
      </c>
      <c r="CH5987" t="s">
        <v>137</v>
      </c>
      <c r="CI5987" t="s">
        <v>137</v>
      </c>
      <c r="CJ5987" t="s">
        <v>137</v>
      </c>
      <c r="CK5987" t="s">
        <v>137</v>
      </c>
      <c r="CL5987" t="s">
        <v>137</v>
      </c>
      <c r="CM5987" t="s">
        <v>137</v>
      </c>
      <c r="CN5987" t="s">
        <v>137</v>
      </c>
      <c r="CO5987" t="s">
        <v>137</v>
      </c>
      <c r="CP5987" t="s">
        <v>137</v>
      </c>
      <c r="CQ5987" s="1">
        <v>45414.609027777777</v>
      </c>
      <c r="CR5987" s="1">
        <v>45414.609027777777</v>
      </c>
      <c r="CS5987" s="1"/>
      <c r="CT5987" t="s">
        <v>38059</v>
      </c>
      <c r="CU5987" t="s">
        <v>38059</v>
      </c>
      <c r="CV5987" t="s">
        <v>38060</v>
      </c>
      <c r="CW5987" t="s">
        <v>38061</v>
      </c>
      <c r="CX5987" s="3"/>
      <c r="CY5987" s="3"/>
      <c r="CZ5987">
        <v>1</v>
      </c>
      <c r="DA5987" t="s">
        <v>38062</v>
      </c>
      <c r="DB5987" t="s">
        <v>137</v>
      </c>
      <c r="DC5987" t="s">
        <v>137</v>
      </c>
      <c r="DD5987" t="s">
        <v>137</v>
      </c>
      <c r="DE5987" t="s">
        <v>137</v>
      </c>
      <c r="DF5987" t="s">
        <v>38063</v>
      </c>
      <c r="DG5987" t="s">
        <v>137</v>
      </c>
      <c r="DH5987" t="s">
        <v>137</v>
      </c>
      <c r="DI5987" t="s">
        <v>137</v>
      </c>
      <c r="DJ5987" t="s">
        <v>137</v>
      </c>
      <c r="DK5987">
        <v>0</v>
      </c>
      <c r="DL5987" t="s">
        <v>209</v>
      </c>
      <c r="DM5987" t="s">
        <v>26356</v>
      </c>
      <c r="DN5987" t="s">
        <v>137</v>
      </c>
      <c r="DO5987" s="1">
        <v>45414.609027777777</v>
      </c>
      <c r="DP5987" s="1"/>
      <c r="DQ5987" t="s">
        <v>534</v>
      </c>
      <c r="DR5987" t="s">
        <v>535</v>
      </c>
      <c r="DS5987" t="s">
        <v>536</v>
      </c>
      <c r="DT5987" t="s">
        <v>137</v>
      </c>
      <c r="DU5987" t="s">
        <v>137</v>
      </c>
      <c r="DV5987" t="s">
        <v>846</v>
      </c>
      <c r="DW5987" t="s">
        <v>137</v>
      </c>
      <c r="DX5987" t="s">
        <v>137</v>
      </c>
      <c r="DY5987" t="s">
        <v>137</v>
      </c>
      <c r="DZ5987" t="s">
        <v>148</v>
      </c>
      <c r="EA5987" t="b">
        <v>0</v>
      </c>
      <c r="EB5987" t="s">
        <v>137</v>
      </c>
    </row>
    <row r="5988" spans="1:132" x14ac:dyDescent="0.25">
      <c r="A5988">
        <v>130758905</v>
      </c>
      <c r="B5988">
        <v>6055</v>
      </c>
      <c r="C5988" t="s">
        <v>192</v>
      </c>
      <c r="D5988" t="s">
        <v>474</v>
      </c>
      <c r="E5988" t="s">
        <v>134</v>
      </c>
      <c r="F5988" t="s">
        <v>135</v>
      </c>
      <c r="G5988" t="s">
        <v>163</v>
      </c>
      <c r="H5988" t="s">
        <v>137</v>
      </c>
      <c r="I5988" t="s">
        <v>475</v>
      </c>
      <c r="J5988" t="s">
        <v>150</v>
      </c>
      <c r="K5988" t="s">
        <v>151</v>
      </c>
      <c r="L5988" t="s">
        <v>152</v>
      </c>
      <c r="M5988" t="s">
        <v>137</v>
      </c>
      <c r="N5988" t="s">
        <v>36614</v>
      </c>
      <c r="O5988" t="s">
        <v>36614</v>
      </c>
      <c r="P5988" s="1">
        <v>45394</v>
      </c>
      <c r="Q5988" s="1">
        <v>45390.494444444441</v>
      </c>
      <c r="R5988" s="1">
        <v>45390.494444444441</v>
      </c>
      <c r="S5988" s="1">
        <v>45421.434027777781</v>
      </c>
      <c r="T5988" s="1">
        <v>45421.434027777781</v>
      </c>
      <c r="U5988" t="s">
        <v>20169</v>
      </c>
      <c r="V5988" t="s">
        <v>137</v>
      </c>
      <c r="W5988" t="s">
        <v>137</v>
      </c>
      <c r="X5988" t="s">
        <v>369</v>
      </c>
      <c r="Y5988" t="s">
        <v>145</v>
      </c>
      <c r="Z5988" t="s">
        <v>137</v>
      </c>
      <c r="AA5988" t="s">
        <v>38064</v>
      </c>
      <c r="AB5988" t="s">
        <v>137</v>
      </c>
      <c r="AC5988" t="s">
        <v>137</v>
      </c>
      <c r="AD5988" s="2"/>
      <c r="AE5988" t="s">
        <v>137</v>
      </c>
      <c r="AF5988" t="s">
        <v>137</v>
      </c>
      <c r="AG5988" t="s">
        <v>137</v>
      </c>
      <c r="AH5988" t="s">
        <v>137</v>
      </c>
      <c r="AI5988" t="s">
        <v>137</v>
      </c>
      <c r="AJ5988" t="s">
        <v>137</v>
      </c>
      <c r="AK5988" t="s">
        <v>137</v>
      </c>
      <c r="AL5988" s="2"/>
      <c r="AM5988" t="s">
        <v>137</v>
      </c>
      <c r="AN5988" t="s">
        <v>137</v>
      </c>
      <c r="AO5988" t="s">
        <v>137</v>
      </c>
      <c r="AP5988" t="s">
        <v>137</v>
      </c>
      <c r="AQ5988" t="s">
        <v>137</v>
      </c>
      <c r="AR5988" t="s">
        <v>137</v>
      </c>
      <c r="AS5988" t="s">
        <v>137</v>
      </c>
      <c r="AT5988" t="s">
        <v>137</v>
      </c>
      <c r="AU5988" t="s">
        <v>137</v>
      </c>
      <c r="AV5988" t="s">
        <v>38065</v>
      </c>
      <c r="AW5988" t="s">
        <v>137</v>
      </c>
      <c r="AX5988" t="s">
        <v>137</v>
      </c>
      <c r="AY5988" t="s">
        <v>137</v>
      </c>
      <c r="AZ5988" t="s">
        <v>137</v>
      </c>
      <c r="BA5988" t="s">
        <v>137</v>
      </c>
      <c r="BB5988" t="s">
        <v>137</v>
      </c>
      <c r="BC5988" t="s">
        <v>137</v>
      </c>
      <c r="BD5988" t="s">
        <v>137</v>
      </c>
      <c r="BE5988" t="s">
        <v>137</v>
      </c>
      <c r="BF5988" t="s">
        <v>137</v>
      </c>
      <c r="BG5988" t="s">
        <v>137</v>
      </c>
      <c r="BH5988" t="s">
        <v>137</v>
      </c>
      <c r="BI5988" t="s">
        <v>137</v>
      </c>
      <c r="BJ5988" t="s">
        <v>137</v>
      </c>
      <c r="BK5988" t="s">
        <v>137</v>
      </c>
      <c r="BL5988" t="s">
        <v>137</v>
      </c>
      <c r="BM5988" t="s">
        <v>137</v>
      </c>
      <c r="BN5988" t="s">
        <v>137</v>
      </c>
      <c r="BO5988" t="s">
        <v>137</v>
      </c>
      <c r="BP5988" t="s">
        <v>137</v>
      </c>
      <c r="BQ5988" t="s">
        <v>137</v>
      </c>
      <c r="BR5988" t="s">
        <v>137</v>
      </c>
      <c r="BS5988" t="s">
        <v>137</v>
      </c>
      <c r="BT5988" t="s">
        <v>137</v>
      </c>
      <c r="BU5988" t="s">
        <v>137</v>
      </c>
      <c r="BW5988" t="s">
        <v>137</v>
      </c>
      <c r="BX5988" t="s">
        <v>137</v>
      </c>
      <c r="BY5988" t="s">
        <v>137</v>
      </c>
      <c r="BZ5988" t="s">
        <v>137</v>
      </c>
      <c r="CA5988" t="s">
        <v>137</v>
      </c>
      <c r="CB5988" t="s">
        <v>137</v>
      </c>
      <c r="CC5988" t="s">
        <v>137</v>
      </c>
      <c r="CD5988" t="s">
        <v>137</v>
      </c>
      <c r="CE5988" t="s">
        <v>137</v>
      </c>
      <c r="CF5988" t="s">
        <v>137</v>
      </c>
      <c r="CG5988" t="s">
        <v>137</v>
      </c>
      <c r="CH5988" t="s">
        <v>137</v>
      </c>
      <c r="CI5988" t="s">
        <v>137</v>
      </c>
      <c r="CJ5988" t="s">
        <v>137</v>
      </c>
      <c r="CK5988" t="s">
        <v>137</v>
      </c>
      <c r="CL5988" t="s">
        <v>137</v>
      </c>
      <c r="CM5988" t="s">
        <v>137</v>
      </c>
      <c r="CN5988" t="s">
        <v>137</v>
      </c>
      <c r="CO5988" t="s">
        <v>137</v>
      </c>
      <c r="CP5988" t="s">
        <v>137</v>
      </c>
      <c r="CQ5988" s="1">
        <v>45421.434027777781</v>
      </c>
      <c r="CR5988" s="1">
        <v>45421.434027777781</v>
      </c>
      <c r="CS5988" s="1"/>
      <c r="CT5988" t="s">
        <v>38066</v>
      </c>
      <c r="CU5988" t="s">
        <v>38066</v>
      </c>
      <c r="CV5988" t="s">
        <v>38067</v>
      </c>
      <c r="CW5988" t="s">
        <v>38068</v>
      </c>
      <c r="CX5988" s="3"/>
      <c r="CY5988" s="3"/>
      <c r="CZ5988">
        <v>1</v>
      </c>
      <c r="DA5988" t="s">
        <v>38069</v>
      </c>
      <c r="DB5988" t="s">
        <v>137</v>
      </c>
      <c r="DC5988" t="s">
        <v>137</v>
      </c>
      <c r="DD5988" t="s">
        <v>137</v>
      </c>
      <c r="DE5988" t="s">
        <v>137</v>
      </c>
      <c r="DF5988" t="s">
        <v>38070</v>
      </c>
      <c r="DG5988" t="s">
        <v>900</v>
      </c>
      <c r="DH5988" t="s">
        <v>1151</v>
      </c>
      <c r="DI5988" t="s">
        <v>137</v>
      </c>
      <c r="DJ5988" t="s">
        <v>137</v>
      </c>
      <c r="DK5988">
        <v>0</v>
      </c>
      <c r="DL5988" t="s">
        <v>209</v>
      </c>
      <c r="DM5988" t="s">
        <v>137</v>
      </c>
      <c r="DN5988" t="s">
        <v>137</v>
      </c>
      <c r="DO5988" s="1">
        <v>45421.434027777781</v>
      </c>
      <c r="DP5988" s="1"/>
      <c r="DQ5988" t="s">
        <v>150</v>
      </c>
      <c r="DR5988" t="s">
        <v>151</v>
      </c>
      <c r="DS5988" t="s">
        <v>152</v>
      </c>
      <c r="DT5988" t="s">
        <v>137</v>
      </c>
      <c r="DU5988" t="s">
        <v>137</v>
      </c>
      <c r="DV5988" t="s">
        <v>140</v>
      </c>
      <c r="DW5988" t="s">
        <v>137</v>
      </c>
      <c r="DX5988" t="s">
        <v>38071</v>
      </c>
      <c r="DY5988" t="s">
        <v>137</v>
      </c>
      <c r="DZ5988" t="s">
        <v>148</v>
      </c>
      <c r="EA5988" t="b">
        <v>0</v>
      </c>
      <c r="EB5988" t="s">
        <v>137</v>
      </c>
    </row>
    <row r="5989" spans="1:132" x14ac:dyDescent="0.25">
      <c r="A5989">
        <v>130752000</v>
      </c>
      <c r="B5989">
        <v>6054</v>
      </c>
      <c r="C5989" t="s">
        <v>192</v>
      </c>
      <c r="D5989" t="s">
        <v>38072</v>
      </c>
      <c r="E5989" t="s">
        <v>134</v>
      </c>
      <c r="F5989" t="s">
        <v>162</v>
      </c>
      <c r="G5989" t="s">
        <v>163</v>
      </c>
      <c r="H5989" t="s">
        <v>137</v>
      </c>
      <c r="I5989" t="s">
        <v>38041</v>
      </c>
      <c r="J5989" t="s">
        <v>139</v>
      </c>
      <c r="K5989" t="s">
        <v>140</v>
      </c>
      <c r="L5989" t="s">
        <v>141</v>
      </c>
      <c r="M5989" t="s">
        <v>137</v>
      </c>
      <c r="N5989" t="s">
        <v>2500</v>
      </c>
      <c r="O5989" t="s">
        <v>2500</v>
      </c>
      <c r="P5989" s="1"/>
      <c r="Q5989" s="1">
        <v>45390.463194444441</v>
      </c>
      <c r="R5989" s="1">
        <v>45390.463194444441</v>
      </c>
      <c r="S5989" s="1">
        <v>45390.618750000001</v>
      </c>
      <c r="T5989" s="1">
        <v>45390.618750000001</v>
      </c>
      <c r="U5989" t="s">
        <v>166</v>
      </c>
      <c r="V5989" t="s">
        <v>137</v>
      </c>
      <c r="W5989" t="s">
        <v>137</v>
      </c>
      <c r="X5989" t="s">
        <v>137</v>
      </c>
      <c r="Y5989" t="s">
        <v>137</v>
      </c>
      <c r="Z5989" t="s">
        <v>137</v>
      </c>
      <c r="AA5989" t="s">
        <v>137</v>
      </c>
      <c r="AB5989" t="s">
        <v>137</v>
      </c>
      <c r="AC5989" t="s">
        <v>137</v>
      </c>
      <c r="AD5989" s="2"/>
      <c r="AE5989" t="s">
        <v>137</v>
      </c>
      <c r="AF5989" t="s">
        <v>137</v>
      </c>
      <c r="AG5989" t="s">
        <v>137</v>
      </c>
      <c r="AH5989" t="s">
        <v>137</v>
      </c>
      <c r="AI5989" t="s">
        <v>137</v>
      </c>
      <c r="AJ5989" t="s">
        <v>137</v>
      </c>
      <c r="AK5989" t="s">
        <v>137</v>
      </c>
      <c r="AL5989" s="2"/>
      <c r="AM5989" t="s">
        <v>137</v>
      </c>
      <c r="AN5989" t="s">
        <v>137</v>
      </c>
      <c r="AO5989" t="s">
        <v>137</v>
      </c>
      <c r="AP5989" t="s">
        <v>137</v>
      </c>
      <c r="AQ5989" t="s">
        <v>137</v>
      </c>
      <c r="AR5989" t="s">
        <v>137</v>
      </c>
      <c r="AS5989" t="s">
        <v>137</v>
      </c>
      <c r="AT5989" t="s">
        <v>137</v>
      </c>
      <c r="AU5989" t="s">
        <v>137</v>
      </c>
      <c r="AV5989" t="s">
        <v>137</v>
      </c>
      <c r="AW5989" t="s">
        <v>137</v>
      </c>
      <c r="AX5989" t="s">
        <v>137</v>
      </c>
      <c r="AY5989" t="s">
        <v>137</v>
      </c>
      <c r="AZ5989" t="s">
        <v>137</v>
      </c>
      <c r="BA5989" t="s">
        <v>137</v>
      </c>
      <c r="BB5989" t="s">
        <v>137</v>
      </c>
      <c r="BC5989" t="s">
        <v>137</v>
      </c>
      <c r="BD5989" t="s">
        <v>137</v>
      </c>
      <c r="BE5989" t="s">
        <v>137</v>
      </c>
      <c r="BF5989" t="s">
        <v>137</v>
      </c>
      <c r="BG5989" t="s">
        <v>137</v>
      </c>
      <c r="BH5989" t="s">
        <v>137</v>
      </c>
      <c r="BI5989" t="s">
        <v>137</v>
      </c>
      <c r="BJ5989" t="s">
        <v>137</v>
      </c>
      <c r="BK5989" t="s">
        <v>137</v>
      </c>
      <c r="BL5989" t="s">
        <v>137</v>
      </c>
      <c r="BM5989" t="s">
        <v>137</v>
      </c>
      <c r="BN5989" t="s">
        <v>137</v>
      </c>
      <c r="BO5989" t="s">
        <v>137</v>
      </c>
      <c r="BP5989" t="s">
        <v>137</v>
      </c>
      <c r="BQ5989" t="s">
        <v>137</v>
      </c>
      <c r="BR5989" t="s">
        <v>137</v>
      </c>
      <c r="BS5989" t="s">
        <v>137</v>
      </c>
      <c r="BT5989" t="s">
        <v>137</v>
      </c>
      <c r="BU5989" t="s">
        <v>137</v>
      </c>
      <c r="BW5989" t="s">
        <v>137</v>
      </c>
      <c r="BX5989" t="s">
        <v>137</v>
      </c>
      <c r="BY5989" t="s">
        <v>137</v>
      </c>
      <c r="BZ5989" t="s">
        <v>137</v>
      </c>
      <c r="CA5989" t="s">
        <v>137</v>
      </c>
      <c r="CB5989" t="s">
        <v>137</v>
      </c>
      <c r="CC5989" t="s">
        <v>137</v>
      </c>
      <c r="CD5989" t="s">
        <v>137</v>
      </c>
      <c r="CE5989" t="s">
        <v>137</v>
      </c>
      <c r="CF5989" t="s">
        <v>137</v>
      </c>
      <c r="CG5989" t="s">
        <v>137</v>
      </c>
      <c r="CH5989" t="s">
        <v>137</v>
      </c>
      <c r="CI5989" t="s">
        <v>137</v>
      </c>
      <c r="CJ5989" t="s">
        <v>137</v>
      </c>
      <c r="CK5989" t="s">
        <v>137</v>
      </c>
      <c r="CL5989" t="s">
        <v>137</v>
      </c>
      <c r="CM5989" t="s">
        <v>137</v>
      </c>
      <c r="CN5989" t="s">
        <v>137</v>
      </c>
      <c r="CO5989" t="s">
        <v>137</v>
      </c>
      <c r="CP5989" t="s">
        <v>137</v>
      </c>
      <c r="CQ5989" s="1">
        <v>45390.618750000001</v>
      </c>
      <c r="CR5989" s="1">
        <v>45390.618750000001</v>
      </c>
      <c r="CS5989" s="1"/>
      <c r="CT5989" t="s">
        <v>38073</v>
      </c>
      <c r="CU5989" t="s">
        <v>38073</v>
      </c>
      <c r="CV5989" t="s">
        <v>38074</v>
      </c>
      <c r="CW5989" t="s">
        <v>38074</v>
      </c>
      <c r="CX5989" s="3"/>
      <c r="CY5989" s="3"/>
      <c r="DA5989" t="s">
        <v>137</v>
      </c>
      <c r="DB5989" t="s">
        <v>137</v>
      </c>
      <c r="DC5989" t="s">
        <v>137</v>
      </c>
      <c r="DD5989" t="s">
        <v>137</v>
      </c>
      <c r="DE5989" t="s">
        <v>137</v>
      </c>
      <c r="DF5989" t="s">
        <v>7565</v>
      </c>
      <c r="DG5989" t="s">
        <v>137</v>
      </c>
      <c r="DH5989" t="s">
        <v>137</v>
      </c>
      <c r="DI5989" t="s">
        <v>137</v>
      </c>
      <c r="DJ5989" t="s">
        <v>137</v>
      </c>
      <c r="DK5989">
        <v>0</v>
      </c>
      <c r="DL5989" t="s">
        <v>209</v>
      </c>
      <c r="DM5989" t="s">
        <v>137</v>
      </c>
      <c r="DN5989" t="s">
        <v>137</v>
      </c>
      <c r="DO5989" s="1">
        <v>45390.618750000001</v>
      </c>
      <c r="DP5989" s="1"/>
      <c r="DQ5989" t="s">
        <v>150</v>
      </c>
      <c r="DR5989" t="s">
        <v>151</v>
      </c>
      <c r="DS5989" t="s">
        <v>152</v>
      </c>
      <c r="DT5989" t="s">
        <v>38075</v>
      </c>
      <c r="DU5989" t="s">
        <v>137</v>
      </c>
      <c r="DV5989" t="s">
        <v>137</v>
      </c>
      <c r="DW5989" t="s">
        <v>137</v>
      </c>
      <c r="DX5989" t="s">
        <v>422</v>
      </c>
      <c r="DY5989" t="s">
        <v>137</v>
      </c>
      <c r="DZ5989" t="s">
        <v>168</v>
      </c>
      <c r="EA5989" t="b">
        <v>0</v>
      </c>
      <c r="EB5989" t="s">
        <v>137</v>
      </c>
    </row>
    <row r="5990" spans="1:132" x14ac:dyDescent="0.25">
      <c r="A5990">
        <v>130751692</v>
      </c>
      <c r="B5990">
        <v>6053</v>
      </c>
      <c r="C5990" t="s">
        <v>192</v>
      </c>
      <c r="D5990" t="s">
        <v>133</v>
      </c>
      <c r="E5990" t="s">
        <v>134</v>
      </c>
      <c r="F5990" t="s">
        <v>135</v>
      </c>
      <c r="G5990" t="s">
        <v>136</v>
      </c>
      <c r="H5990" t="s">
        <v>137</v>
      </c>
      <c r="I5990" t="s">
        <v>138</v>
      </c>
      <c r="J5990" t="s">
        <v>139</v>
      </c>
      <c r="K5990" t="s">
        <v>140</v>
      </c>
      <c r="L5990" t="s">
        <v>141</v>
      </c>
      <c r="M5990" t="s">
        <v>137</v>
      </c>
      <c r="N5990" t="s">
        <v>488</v>
      </c>
      <c r="O5990" t="s">
        <v>488</v>
      </c>
      <c r="P5990" s="1">
        <v>45390</v>
      </c>
      <c r="Q5990" s="1">
        <v>45390.461805555555</v>
      </c>
      <c r="R5990" s="1">
        <v>45390.461805555555</v>
      </c>
      <c r="S5990" s="1">
        <v>45390.478472222225</v>
      </c>
      <c r="T5990" s="1">
        <v>45390.478472222225</v>
      </c>
      <c r="U5990" t="s">
        <v>8040</v>
      </c>
      <c r="V5990" t="s">
        <v>137</v>
      </c>
      <c r="W5990" t="s">
        <v>137</v>
      </c>
      <c r="X5990" t="s">
        <v>176</v>
      </c>
      <c r="Y5990" t="s">
        <v>440</v>
      </c>
      <c r="Z5990" t="s">
        <v>137</v>
      </c>
      <c r="AA5990" t="s">
        <v>137</v>
      </c>
      <c r="AB5990" t="s">
        <v>137</v>
      </c>
      <c r="AC5990" t="s">
        <v>137</v>
      </c>
      <c r="AD5990" s="2"/>
      <c r="AE5990" t="s">
        <v>137</v>
      </c>
      <c r="AF5990" t="s">
        <v>137</v>
      </c>
      <c r="AG5990" t="s">
        <v>137</v>
      </c>
      <c r="AH5990" t="s">
        <v>137</v>
      </c>
      <c r="AI5990" t="s">
        <v>137</v>
      </c>
      <c r="AJ5990" t="s">
        <v>137</v>
      </c>
      <c r="AK5990" t="s">
        <v>137</v>
      </c>
      <c r="AL5990" s="2"/>
      <c r="AM5990" t="s">
        <v>137</v>
      </c>
      <c r="AN5990" t="s">
        <v>137</v>
      </c>
      <c r="AO5990" t="s">
        <v>137</v>
      </c>
      <c r="AP5990" t="s">
        <v>137</v>
      </c>
      <c r="AQ5990" t="s">
        <v>137</v>
      </c>
      <c r="AR5990" t="s">
        <v>137</v>
      </c>
      <c r="AS5990" t="s">
        <v>137</v>
      </c>
      <c r="AT5990" t="s">
        <v>137</v>
      </c>
      <c r="AU5990" t="s">
        <v>137</v>
      </c>
      <c r="AV5990" t="s">
        <v>137</v>
      </c>
      <c r="AW5990" t="s">
        <v>137</v>
      </c>
      <c r="AX5990" t="s">
        <v>137</v>
      </c>
      <c r="AY5990" t="s">
        <v>137</v>
      </c>
      <c r="AZ5990" t="s">
        <v>137</v>
      </c>
      <c r="BA5990" t="s">
        <v>137</v>
      </c>
      <c r="BB5990" t="s">
        <v>137</v>
      </c>
      <c r="BC5990" t="s">
        <v>137</v>
      </c>
      <c r="BD5990" t="s">
        <v>137</v>
      </c>
      <c r="BE5990" t="s">
        <v>137</v>
      </c>
      <c r="BF5990" t="s">
        <v>137</v>
      </c>
      <c r="BG5990" t="s">
        <v>137</v>
      </c>
      <c r="BH5990" t="s">
        <v>137</v>
      </c>
      <c r="BI5990" t="s">
        <v>137</v>
      </c>
      <c r="BJ5990" t="s">
        <v>137</v>
      </c>
      <c r="BK5990" t="s">
        <v>137</v>
      </c>
      <c r="BL5990" t="s">
        <v>137</v>
      </c>
      <c r="BM5990" t="s">
        <v>137</v>
      </c>
      <c r="BN5990" t="s">
        <v>137</v>
      </c>
      <c r="BO5990" t="s">
        <v>137</v>
      </c>
      <c r="BP5990" t="s">
        <v>38076</v>
      </c>
      <c r="BQ5990" t="s">
        <v>137</v>
      </c>
      <c r="BR5990" t="s">
        <v>137</v>
      </c>
      <c r="BS5990" t="s">
        <v>137</v>
      </c>
      <c r="BT5990" t="s">
        <v>137</v>
      </c>
      <c r="BU5990" t="s">
        <v>137</v>
      </c>
      <c r="BW5990" t="s">
        <v>137</v>
      </c>
      <c r="BX5990" t="s">
        <v>137</v>
      </c>
      <c r="BY5990" t="s">
        <v>137</v>
      </c>
      <c r="BZ5990" t="s">
        <v>137</v>
      </c>
      <c r="CA5990" t="s">
        <v>137</v>
      </c>
      <c r="CB5990" t="s">
        <v>137</v>
      </c>
      <c r="CC5990" t="s">
        <v>137</v>
      </c>
      <c r="CD5990" t="s">
        <v>137</v>
      </c>
      <c r="CE5990" t="s">
        <v>137</v>
      </c>
      <c r="CF5990" t="s">
        <v>137</v>
      </c>
      <c r="CG5990" t="s">
        <v>137</v>
      </c>
      <c r="CH5990" t="s">
        <v>137</v>
      </c>
      <c r="CI5990" t="s">
        <v>137</v>
      </c>
      <c r="CJ5990" t="s">
        <v>137</v>
      </c>
      <c r="CK5990" t="s">
        <v>137</v>
      </c>
      <c r="CL5990" t="s">
        <v>137</v>
      </c>
      <c r="CM5990" t="s">
        <v>137</v>
      </c>
      <c r="CN5990" t="s">
        <v>137</v>
      </c>
      <c r="CO5990" t="s">
        <v>137</v>
      </c>
      <c r="CP5990" t="s">
        <v>137</v>
      </c>
      <c r="CQ5990" s="1">
        <v>45390.478472222225</v>
      </c>
      <c r="CR5990" s="1">
        <v>45390.478472222225</v>
      </c>
      <c r="CS5990" s="1"/>
      <c r="CT5990" t="s">
        <v>26205</v>
      </c>
      <c r="CU5990" t="s">
        <v>26205</v>
      </c>
      <c r="CV5990" t="s">
        <v>38077</v>
      </c>
      <c r="CW5990" t="s">
        <v>38077</v>
      </c>
      <c r="CX5990" s="3"/>
      <c r="CY5990" s="3"/>
      <c r="DA5990" t="s">
        <v>38078</v>
      </c>
      <c r="DB5990" t="s">
        <v>137</v>
      </c>
      <c r="DC5990" t="s">
        <v>137</v>
      </c>
      <c r="DD5990" t="s">
        <v>137</v>
      </c>
      <c r="DE5990" t="s">
        <v>137</v>
      </c>
      <c r="DF5990" t="s">
        <v>38079</v>
      </c>
      <c r="DG5990" t="s">
        <v>137</v>
      </c>
      <c r="DH5990" t="s">
        <v>137</v>
      </c>
      <c r="DI5990" t="s">
        <v>137</v>
      </c>
      <c r="DJ5990" t="s">
        <v>137</v>
      </c>
      <c r="DK5990">
        <v>0</v>
      </c>
      <c r="DL5990" t="s">
        <v>209</v>
      </c>
      <c r="DM5990" t="s">
        <v>137</v>
      </c>
      <c r="DN5990" t="s">
        <v>137</v>
      </c>
      <c r="DO5990" s="1">
        <v>45390.478472222225</v>
      </c>
      <c r="DP5990" s="1"/>
      <c r="DQ5990" t="s">
        <v>150</v>
      </c>
      <c r="DR5990" t="s">
        <v>151</v>
      </c>
      <c r="DS5990" t="s">
        <v>152</v>
      </c>
      <c r="DT5990" t="s">
        <v>137</v>
      </c>
      <c r="DU5990" t="s">
        <v>137</v>
      </c>
      <c r="DV5990" t="s">
        <v>137</v>
      </c>
      <c r="DW5990" t="s">
        <v>137</v>
      </c>
      <c r="DX5990" t="s">
        <v>822</v>
      </c>
      <c r="DY5990" t="s">
        <v>137</v>
      </c>
      <c r="DZ5990" t="s">
        <v>148</v>
      </c>
      <c r="EA5990" t="b">
        <v>0</v>
      </c>
      <c r="EB5990" t="s">
        <v>137</v>
      </c>
    </row>
    <row r="5991" spans="1:132" x14ac:dyDescent="0.25">
      <c r="A5991">
        <v>130751518</v>
      </c>
      <c r="B5991">
        <v>6052</v>
      </c>
      <c r="C5991" t="s">
        <v>192</v>
      </c>
      <c r="D5991" t="s">
        <v>133</v>
      </c>
      <c r="E5991" t="s">
        <v>134</v>
      </c>
      <c r="F5991" t="s">
        <v>135</v>
      </c>
      <c r="G5991" t="s">
        <v>136</v>
      </c>
      <c r="H5991" t="s">
        <v>137</v>
      </c>
      <c r="I5991" t="s">
        <v>138</v>
      </c>
      <c r="J5991" t="s">
        <v>557</v>
      </c>
      <c r="K5991" t="s">
        <v>558</v>
      </c>
      <c r="L5991" t="s">
        <v>559</v>
      </c>
      <c r="M5991" t="s">
        <v>137</v>
      </c>
      <c r="N5991" t="s">
        <v>1360</v>
      </c>
      <c r="O5991" t="s">
        <v>1360</v>
      </c>
      <c r="P5991" s="1">
        <v>45390</v>
      </c>
      <c r="Q5991" s="1">
        <v>45390.461111111108</v>
      </c>
      <c r="R5991" s="1">
        <v>45390.461111111108</v>
      </c>
      <c r="S5991" s="1">
        <v>45390.548611111109</v>
      </c>
      <c r="T5991" s="1">
        <v>45390.548611111109</v>
      </c>
      <c r="U5991" t="s">
        <v>1560</v>
      </c>
      <c r="V5991" t="s">
        <v>137</v>
      </c>
      <c r="W5991" t="s">
        <v>137</v>
      </c>
      <c r="X5991" t="s">
        <v>231</v>
      </c>
      <c r="Y5991" t="s">
        <v>361</v>
      </c>
      <c r="Z5991" t="s">
        <v>137</v>
      </c>
      <c r="AA5991" t="s">
        <v>137</v>
      </c>
      <c r="AB5991" t="s">
        <v>137</v>
      </c>
      <c r="AC5991" t="s">
        <v>137</v>
      </c>
      <c r="AD5991" s="2"/>
      <c r="AE5991" t="s">
        <v>137</v>
      </c>
      <c r="AF5991" t="s">
        <v>137</v>
      </c>
      <c r="AG5991" t="s">
        <v>137</v>
      </c>
      <c r="AH5991" t="s">
        <v>137</v>
      </c>
      <c r="AI5991" t="s">
        <v>137</v>
      </c>
      <c r="AJ5991" t="s">
        <v>137</v>
      </c>
      <c r="AK5991" t="s">
        <v>137</v>
      </c>
      <c r="AL5991" s="2"/>
      <c r="AM5991" t="s">
        <v>137</v>
      </c>
      <c r="AN5991" t="s">
        <v>137</v>
      </c>
      <c r="AO5991" t="s">
        <v>137</v>
      </c>
      <c r="AP5991" t="s">
        <v>137</v>
      </c>
      <c r="AQ5991" t="s">
        <v>137</v>
      </c>
      <c r="AR5991" t="s">
        <v>137</v>
      </c>
      <c r="AS5991" t="s">
        <v>137</v>
      </c>
      <c r="AT5991" t="s">
        <v>137</v>
      </c>
      <c r="AU5991" t="s">
        <v>137</v>
      </c>
      <c r="AV5991" t="s">
        <v>137</v>
      </c>
      <c r="AW5991" t="s">
        <v>137</v>
      </c>
      <c r="AX5991" t="s">
        <v>137</v>
      </c>
      <c r="AY5991" t="s">
        <v>137</v>
      </c>
      <c r="AZ5991" t="s">
        <v>137</v>
      </c>
      <c r="BA5991" t="s">
        <v>137</v>
      </c>
      <c r="BB5991" t="s">
        <v>137</v>
      </c>
      <c r="BC5991" t="s">
        <v>137</v>
      </c>
      <c r="BD5991" t="s">
        <v>137</v>
      </c>
      <c r="BE5991" t="s">
        <v>137</v>
      </c>
      <c r="BF5991" t="s">
        <v>137</v>
      </c>
      <c r="BG5991" t="s">
        <v>137</v>
      </c>
      <c r="BH5991" t="s">
        <v>137</v>
      </c>
      <c r="BI5991" t="s">
        <v>137</v>
      </c>
      <c r="BJ5991" t="s">
        <v>137</v>
      </c>
      <c r="BK5991" t="s">
        <v>137</v>
      </c>
      <c r="BL5991" t="s">
        <v>137</v>
      </c>
      <c r="BM5991" t="s">
        <v>137</v>
      </c>
      <c r="BN5991" t="s">
        <v>137</v>
      </c>
      <c r="BO5991" t="s">
        <v>137</v>
      </c>
      <c r="BP5991" t="s">
        <v>38080</v>
      </c>
      <c r="BQ5991" t="s">
        <v>137</v>
      </c>
      <c r="BR5991" t="s">
        <v>137</v>
      </c>
      <c r="BS5991" t="s">
        <v>137</v>
      </c>
      <c r="BT5991" t="s">
        <v>137</v>
      </c>
      <c r="BU5991" t="s">
        <v>137</v>
      </c>
      <c r="BW5991" t="s">
        <v>137</v>
      </c>
      <c r="BX5991" t="s">
        <v>137</v>
      </c>
      <c r="BY5991" t="s">
        <v>137</v>
      </c>
      <c r="BZ5991" t="s">
        <v>137</v>
      </c>
      <c r="CA5991" t="s">
        <v>137</v>
      </c>
      <c r="CB5991" t="s">
        <v>137</v>
      </c>
      <c r="CC5991" t="s">
        <v>137</v>
      </c>
      <c r="CD5991" t="s">
        <v>137</v>
      </c>
      <c r="CE5991" t="s">
        <v>137</v>
      </c>
      <c r="CF5991" t="s">
        <v>137</v>
      </c>
      <c r="CG5991" t="s">
        <v>137</v>
      </c>
      <c r="CH5991" t="s">
        <v>137</v>
      </c>
      <c r="CI5991" t="s">
        <v>137</v>
      </c>
      <c r="CJ5991" t="s">
        <v>137</v>
      </c>
      <c r="CK5991" t="s">
        <v>137</v>
      </c>
      <c r="CL5991" t="s">
        <v>137</v>
      </c>
      <c r="CM5991" t="s">
        <v>137</v>
      </c>
      <c r="CN5991" t="s">
        <v>137</v>
      </c>
      <c r="CO5991" t="s">
        <v>137</v>
      </c>
      <c r="CP5991" t="s">
        <v>137</v>
      </c>
      <c r="CQ5991" s="1">
        <v>45390.548611111109</v>
      </c>
      <c r="CR5991" s="1">
        <v>45390.548611111109</v>
      </c>
      <c r="CS5991" s="1"/>
      <c r="CT5991" t="s">
        <v>38081</v>
      </c>
      <c r="CU5991" t="s">
        <v>38081</v>
      </c>
      <c r="CV5991" t="s">
        <v>38082</v>
      </c>
      <c r="CW5991" t="s">
        <v>38082</v>
      </c>
      <c r="CX5991" s="3"/>
      <c r="CY5991" s="3"/>
      <c r="CZ5991">
        <v>1</v>
      </c>
      <c r="DA5991" t="s">
        <v>38083</v>
      </c>
      <c r="DB5991" t="s">
        <v>137</v>
      </c>
      <c r="DC5991" t="s">
        <v>137</v>
      </c>
      <c r="DD5991" t="s">
        <v>137</v>
      </c>
      <c r="DE5991" t="s">
        <v>137</v>
      </c>
      <c r="DF5991" t="s">
        <v>38084</v>
      </c>
      <c r="DG5991" t="s">
        <v>137</v>
      </c>
      <c r="DH5991" t="s">
        <v>137</v>
      </c>
      <c r="DI5991" t="s">
        <v>137</v>
      </c>
      <c r="DJ5991" t="s">
        <v>137</v>
      </c>
      <c r="DK5991">
        <v>0</v>
      </c>
      <c r="DL5991" t="s">
        <v>209</v>
      </c>
      <c r="DM5991" t="s">
        <v>137</v>
      </c>
      <c r="DN5991" t="s">
        <v>137</v>
      </c>
      <c r="DO5991" s="1">
        <v>45390.548611111109</v>
      </c>
      <c r="DP5991" s="1"/>
      <c r="DQ5991" t="s">
        <v>557</v>
      </c>
      <c r="DR5991" t="s">
        <v>558</v>
      </c>
      <c r="DS5991" t="s">
        <v>559</v>
      </c>
      <c r="DT5991" t="s">
        <v>137</v>
      </c>
      <c r="DU5991" t="s">
        <v>137</v>
      </c>
      <c r="DV5991" t="s">
        <v>137</v>
      </c>
      <c r="DW5991" t="s">
        <v>137</v>
      </c>
      <c r="DX5991" t="s">
        <v>137</v>
      </c>
      <c r="DY5991" t="s">
        <v>137</v>
      </c>
      <c r="DZ5991" t="s">
        <v>148</v>
      </c>
      <c r="EA5991" t="b">
        <v>0</v>
      </c>
      <c r="EB5991" t="s">
        <v>137</v>
      </c>
    </row>
    <row r="5992" spans="1:132" x14ac:dyDescent="0.25">
      <c r="A5992">
        <v>130750798</v>
      </c>
      <c r="B5992">
        <v>6051</v>
      </c>
      <c r="C5992" t="s">
        <v>192</v>
      </c>
      <c r="D5992" t="s">
        <v>133</v>
      </c>
      <c r="E5992" t="s">
        <v>134</v>
      </c>
      <c r="F5992" t="s">
        <v>135</v>
      </c>
      <c r="G5992" t="s">
        <v>163</v>
      </c>
      <c r="H5992" t="s">
        <v>1188</v>
      </c>
      <c r="I5992" t="s">
        <v>138</v>
      </c>
      <c r="J5992" t="s">
        <v>523</v>
      </c>
      <c r="K5992" t="s">
        <v>524</v>
      </c>
      <c r="L5992" t="s">
        <v>525</v>
      </c>
      <c r="M5992" t="s">
        <v>137</v>
      </c>
      <c r="N5992" t="s">
        <v>751</v>
      </c>
      <c r="O5992" t="s">
        <v>751</v>
      </c>
      <c r="P5992" s="1">
        <v>45390</v>
      </c>
      <c r="Q5992" s="1">
        <v>45390.457638888889</v>
      </c>
      <c r="R5992" s="1">
        <v>45390.457638888889</v>
      </c>
      <c r="S5992" s="1">
        <v>45393.658333333333</v>
      </c>
      <c r="T5992" s="1">
        <v>45393.658333333333</v>
      </c>
      <c r="U5992" t="s">
        <v>38085</v>
      </c>
      <c r="V5992" t="s">
        <v>137</v>
      </c>
      <c r="W5992" t="s">
        <v>137</v>
      </c>
      <c r="X5992" t="s">
        <v>185</v>
      </c>
      <c r="Y5992" t="s">
        <v>753</v>
      </c>
      <c r="Z5992" t="s">
        <v>137</v>
      </c>
      <c r="AA5992" t="s">
        <v>137</v>
      </c>
      <c r="AB5992" t="s">
        <v>137</v>
      </c>
      <c r="AC5992" t="s">
        <v>137</v>
      </c>
      <c r="AD5992" s="2"/>
      <c r="AE5992" t="s">
        <v>137</v>
      </c>
      <c r="AF5992" t="s">
        <v>137</v>
      </c>
      <c r="AG5992" t="s">
        <v>137</v>
      </c>
      <c r="AH5992" t="s">
        <v>137</v>
      </c>
      <c r="AI5992" t="s">
        <v>137</v>
      </c>
      <c r="AJ5992" t="s">
        <v>137</v>
      </c>
      <c r="AK5992" t="s">
        <v>137</v>
      </c>
      <c r="AL5992" s="2"/>
      <c r="AM5992" t="s">
        <v>137</v>
      </c>
      <c r="AN5992" t="s">
        <v>137</v>
      </c>
      <c r="AO5992" t="s">
        <v>137</v>
      </c>
      <c r="AP5992" t="s">
        <v>137</v>
      </c>
      <c r="AQ5992" t="s">
        <v>137</v>
      </c>
      <c r="AR5992" t="s">
        <v>137</v>
      </c>
      <c r="AS5992" t="s">
        <v>137</v>
      </c>
      <c r="AT5992" t="s">
        <v>137</v>
      </c>
      <c r="AU5992" t="s">
        <v>137</v>
      </c>
      <c r="AV5992" t="s">
        <v>137</v>
      </c>
      <c r="AW5992" t="s">
        <v>137</v>
      </c>
      <c r="AX5992" t="s">
        <v>137</v>
      </c>
      <c r="AY5992" t="s">
        <v>137</v>
      </c>
      <c r="AZ5992" t="s">
        <v>137</v>
      </c>
      <c r="BA5992" t="s">
        <v>137</v>
      </c>
      <c r="BB5992" t="s">
        <v>137</v>
      </c>
      <c r="BC5992" t="s">
        <v>137</v>
      </c>
      <c r="BD5992" t="s">
        <v>137</v>
      </c>
      <c r="BE5992" t="s">
        <v>137</v>
      </c>
      <c r="BF5992" t="s">
        <v>137</v>
      </c>
      <c r="BG5992" t="s">
        <v>137</v>
      </c>
      <c r="BH5992" t="s">
        <v>137</v>
      </c>
      <c r="BI5992" t="s">
        <v>137</v>
      </c>
      <c r="BJ5992" t="s">
        <v>137</v>
      </c>
      <c r="BK5992" t="s">
        <v>137</v>
      </c>
      <c r="BL5992" t="s">
        <v>137</v>
      </c>
      <c r="BM5992" t="s">
        <v>137</v>
      </c>
      <c r="BN5992" t="s">
        <v>137</v>
      </c>
      <c r="BO5992" t="s">
        <v>137</v>
      </c>
      <c r="BP5992" t="s">
        <v>38086</v>
      </c>
      <c r="BQ5992" t="s">
        <v>137</v>
      </c>
      <c r="BR5992" t="s">
        <v>137</v>
      </c>
      <c r="BS5992" t="s">
        <v>137</v>
      </c>
      <c r="BT5992" t="s">
        <v>137</v>
      </c>
      <c r="BU5992" t="s">
        <v>137</v>
      </c>
      <c r="BW5992" t="s">
        <v>137</v>
      </c>
      <c r="BX5992" t="s">
        <v>137</v>
      </c>
      <c r="BY5992" t="s">
        <v>137</v>
      </c>
      <c r="BZ5992" t="s">
        <v>137</v>
      </c>
      <c r="CA5992" t="s">
        <v>137</v>
      </c>
      <c r="CB5992" t="s">
        <v>137</v>
      </c>
      <c r="CC5992" t="s">
        <v>137</v>
      </c>
      <c r="CD5992" t="s">
        <v>137</v>
      </c>
      <c r="CE5992" t="s">
        <v>137</v>
      </c>
      <c r="CF5992" t="s">
        <v>137</v>
      </c>
      <c r="CG5992" t="s">
        <v>137</v>
      </c>
      <c r="CH5992" t="s">
        <v>137</v>
      </c>
      <c r="CI5992" t="s">
        <v>137</v>
      </c>
      <c r="CJ5992" t="s">
        <v>137</v>
      </c>
      <c r="CK5992" t="s">
        <v>137</v>
      </c>
      <c r="CL5992" t="s">
        <v>137</v>
      </c>
      <c r="CM5992" t="s">
        <v>137</v>
      </c>
      <c r="CN5992" t="s">
        <v>137</v>
      </c>
      <c r="CO5992" t="s">
        <v>137</v>
      </c>
      <c r="CP5992" t="s">
        <v>137</v>
      </c>
      <c r="CQ5992" s="1">
        <v>45393.658333333333</v>
      </c>
      <c r="CR5992" s="1">
        <v>45393.658333333333</v>
      </c>
      <c r="CS5992" s="1"/>
      <c r="CT5992" t="s">
        <v>137</v>
      </c>
      <c r="CU5992" t="s">
        <v>137</v>
      </c>
      <c r="CV5992" t="s">
        <v>38087</v>
      </c>
      <c r="CW5992" t="s">
        <v>38088</v>
      </c>
      <c r="CX5992" s="3"/>
      <c r="CY5992" s="3"/>
      <c r="CZ5992">
        <v>2</v>
      </c>
      <c r="DA5992" t="s">
        <v>38089</v>
      </c>
      <c r="DB5992" t="s">
        <v>137</v>
      </c>
      <c r="DC5992" t="s">
        <v>137</v>
      </c>
      <c r="DD5992" t="s">
        <v>137</v>
      </c>
      <c r="DE5992" t="s">
        <v>137</v>
      </c>
      <c r="DF5992" t="s">
        <v>38090</v>
      </c>
      <c r="DG5992" t="s">
        <v>137</v>
      </c>
      <c r="DH5992" t="s">
        <v>137</v>
      </c>
      <c r="DI5992" t="s">
        <v>137</v>
      </c>
      <c r="DJ5992" t="s">
        <v>137</v>
      </c>
      <c r="DK5992">
        <v>0</v>
      </c>
      <c r="DL5992" t="s">
        <v>209</v>
      </c>
      <c r="DM5992" t="s">
        <v>137</v>
      </c>
      <c r="DN5992" t="s">
        <v>137</v>
      </c>
      <c r="DO5992" s="1">
        <v>45393.658333333333</v>
      </c>
      <c r="DP5992" s="1"/>
      <c r="DQ5992" t="s">
        <v>523</v>
      </c>
      <c r="DR5992" t="s">
        <v>524</v>
      </c>
      <c r="DS5992" t="s">
        <v>525</v>
      </c>
      <c r="DT5992" t="s">
        <v>137</v>
      </c>
      <c r="DU5992" t="s">
        <v>137</v>
      </c>
      <c r="DV5992" t="s">
        <v>137</v>
      </c>
      <c r="DW5992" t="s">
        <v>137</v>
      </c>
      <c r="DX5992" t="s">
        <v>38091</v>
      </c>
      <c r="DY5992" t="s">
        <v>137</v>
      </c>
      <c r="DZ5992" t="s">
        <v>148</v>
      </c>
      <c r="EA5992" t="b">
        <v>0</v>
      </c>
      <c r="EB5992" t="s">
        <v>137</v>
      </c>
    </row>
    <row r="5993" spans="1:132" x14ac:dyDescent="0.25">
      <c r="A5993">
        <v>130748560</v>
      </c>
      <c r="B5993">
        <v>6050</v>
      </c>
      <c r="C5993" t="s">
        <v>192</v>
      </c>
      <c r="D5993" t="s">
        <v>38092</v>
      </c>
      <c r="E5993" t="s">
        <v>134</v>
      </c>
      <c r="F5993" t="s">
        <v>162</v>
      </c>
      <c r="G5993" t="s">
        <v>163</v>
      </c>
      <c r="H5993" t="s">
        <v>137</v>
      </c>
      <c r="I5993" t="s">
        <v>38093</v>
      </c>
      <c r="J5993" t="s">
        <v>150</v>
      </c>
      <c r="K5993" t="s">
        <v>151</v>
      </c>
      <c r="L5993" t="s">
        <v>152</v>
      </c>
      <c r="M5993" t="s">
        <v>137</v>
      </c>
      <c r="N5993" t="s">
        <v>2393</v>
      </c>
      <c r="O5993" t="s">
        <v>2393</v>
      </c>
      <c r="P5993" s="1"/>
      <c r="Q5993" s="1">
        <v>45390.447222222225</v>
      </c>
      <c r="R5993" s="1">
        <v>45390.447222222225</v>
      </c>
      <c r="S5993" s="1">
        <v>45390.615972222222</v>
      </c>
      <c r="T5993" s="1">
        <v>45390.615972222222</v>
      </c>
      <c r="U5993" t="s">
        <v>166</v>
      </c>
      <c r="V5993" t="s">
        <v>137</v>
      </c>
      <c r="W5993" t="s">
        <v>137</v>
      </c>
      <c r="X5993" t="s">
        <v>137</v>
      </c>
      <c r="Y5993" t="s">
        <v>137</v>
      </c>
      <c r="Z5993" t="s">
        <v>137</v>
      </c>
      <c r="AA5993" t="s">
        <v>137</v>
      </c>
      <c r="AB5993" t="s">
        <v>137</v>
      </c>
      <c r="AC5993" t="s">
        <v>137</v>
      </c>
      <c r="AD5993" s="2"/>
      <c r="AE5993" t="s">
        <v>137</v>
      </c>
      <c r="AF5993" t="s">
        <v>137</v>
      </c>
      <c r="AG5993" t="s">
        <v>137</v>
      </c>
      <c r="AH5993" t="s">
        <v>137</v>
      </c>
      <c r="AI5993" t="s">
        <v>137</v>
      </c>
      <c r="AJ5993" t="s">
        <v>137</v>
      </c>
      <c r="AK5993" t="s">
        <v>137</v>
      </c>
      <c r="AL5993" s="2"/>
      <c r="AM5993" t="s">
        <v>137</v>
      </c>
      <c r="AN5993" t="s">
        <v>137</v>
      </c>
      <c r="AO5993" t="s">
        <v>137</v>
      </c>
      <c r="AP5993" t="s">
        <v>137</v>
      </c>
      <c r="AQ5993" t="s">
        <v>137</v>
      </c>
      <c r="AR5993" t="s">
        <v>137</v>
      </c>
      <c r="AS5993" t="s">
        <v>137</v>
      </c>
      <c r="AT5993" t="s">
        <v>137</v>
      </c>
      <c r="AU5993" t="s">
        <v>137</v>
      </c>
      <c r="AV5993" t="s">
        <v>137</v>
      </c>
      <c r="AW5993" t="s">
        <v>137</v>
      </c>
      <c r="AX5993" t="s">
        <v>137</v>
      </c>
      <c r="AY5993" t="s">
        <v>137</v>
      </c>
      <c r="AZ5993" t="s">
        <v>137</v>
      </c>
      <c r="BA5993" t="s">
        <v>137</v>
      </c>
      <c r="BB5993" t="s">
        <v>137</v>
      </c>
      <c r="BC5993" t="s">
        <v>137</v>
      </c>
      <c r="BD5993" t="s">
        <v>137</v>
      </c>
      <c r="BE5993" t="s">
        <v>137</v>
      </c>
      <c r="BF5993" t="s">
        <v>137</v>
      </c>
      <c r="BG5993" t="s">
        <v>137</v>
      </c>
      <c r="BH5993" t="s">
        <v>137</v>
      </c>
      <c r="BI5993" t="s">
        <v>137</v>
      </c>
      <c r="BJ5993" t="s">
        <v>137</v>
      </c>
      <c r="BK5993" t="s">
        <v>137</v>
      </c>
      <c r="BL5993" t="s">
        <v>137</v>
      </c>
      <c r="BM5993" t="s">
        <v>137</v>
      </c>
      <c r="BN5993" t="s">
        <v>137</v>
      </c>
      <c r="BO5993" t="s">
        <v>137</v>
      </c>
      <c r="BP5993" t="s">
        <v>137</v>
      </c>
      <c r="BQ5993" t="s">
        <v>137</v>
      </c>
      <c r="BR5993" t="s">
        <v>137</v>
      </c>
      <c r="BS5993" t="s">
        <v>137</v>
      </c>
      <c r="BT5993" t="s">
        <v>137</v>
      </c>
      <c r="BU5993" t="s">
        <v>137</v>
      </c>
      <c r="BW5993" t="s">
        <v>137</v>
      </c>
      <c r="BX5993" t="s">
        <v>137</v>
      </c>
      <c r="BY5993" t="s">
        <v>137</v>
      </c>
      <c r="BZ5993" t="s">
        <v>137</v>
      </c>
      <c r="CA5993" t="s">
        <v>137</v>
      </c>
      <c r="CB5993" t="s">
        <v>137</v>
      </c>
      <c r="CC5993" t="s">
        <v>137</v>
      </c>
      <c r="CD5993" t="s">
        <v>137</v>
      </c>
      <c r="CE5993" t="s">
        <v>137</v>
      </c>
      <c r="CF5993" t="s">
        <v>137</v>
      </c>
      <c r="CG5993" t="s">
        <v>137</v>
      </c>
      <c r="CH5993" t="s">
        <v>137</v>
      </c>
      <c r="CI5993" t="s">
        <v>137</v>
      </c>
      <c r="CJ5993" t="s">
        <v>137</v>
      </c>
      <c r="CK5993" t="s">
        <v>137</v>
      </c>
      <c r="CL5993" t="s">
        <v>137</v>
      </c>
      <c r="CM5993" t="s">
        <v>137</v>
      </c>
      <c r="CN5993" t="s">
        <v>137</v>
      </c>
      <c r="CO5993" t="s">
        <v>137</v>
      </c>
      <c r="CP5993" t="s">
        <v>137</v>
      </c>
      <c r="CQ5993" s="1">
        <v>45390.615972222222</v>
      </c>
      <c r="CR5993" s="1">
        <v>45390.615972222222</v>
      </c>
      <c r="CS5993" s="1"/>
      <c r="CT5993" t="s">
        <v>3602</v>
      </c>
      <c r="CU5993" t="s">
        <v>3602</v>
      </c>
      <c r="CV5993" t="s">
        <v>17344</v>
      </c>
      <c r="CW5993" t="s">
        <v>17344</v>
      </c>
      <c r="CX5993" s="3"/>
      <c r="CY5993" s="3"/>
      <c r="CZ5993">
        <v>1</v>
      </c>
      <c r="DA5993" t="s">
        <v>137</v>
      </c>
      <c r="DB5993" t="s">
        <v>137</v>
      </c>
      <c r="DC5993" t="s">
        <v>137</v>
      </c>
      <c r="DD5993" t="s">
        <v>137</v>
      </c>
      <c r="DE5993" t="s">
        <v>137</v>
      </c>
      <c r="DF5993" t="s">
        <v>38094</v>
      </c>
      <c r="DG5993" t="s">
        <v>137</v>
      </c>
      <c r="DH5993" t="s">
        <v>137</v>
      </c>
      <c r="DI5993" t="s">
        <v>137</v>
      </c>
      <c r="DJ5993" t="s">
        <v>137</v>
      </c>
      <c r="DK5993">
        <v>0</v>
      </c>
      <c r="DL5993" t="s">
        <v>209</v>
      </c>
      <c r="DM5993" t="s">
        <v>137</v>
      </c>
      <c r="DN5993" t="s">
        <v>137</v>
      </c>
      <c r="DO5993" s="1">
        <v>45390.615972222222</v>
      </c>
      <c r="DP5993" s="1"/>
      <c r="DQ5993" t="s">
        <v>150</v>
      </c>
      <c r="DR5993" t="s">
        <v>151</v>
      </c>
      <c r="DS5993" t="s">
        <v>152</v>
      </c>
      <c r="DT5993" t="s">
        <v>137</v>
      </c>
      <c r="DU5993" t="s">
        <v>137</v>
      </c>
      <c r="DV5993" t="s">
        <v>137</v>
      </c>
      <c r="DW5993" t="s">
        <v>137</v>
      </c>
      <c r="DX5993" t="s">
        <v>137</v>
      </c>
      <c r="DY5993" t="s">
        <v>137</v>
      </c>
      <c r="DZ5993" t="s">
        <v>168</v>
      </c>
      <c r="EA5993" t="b">
        <v>0</v>
      </c>
      <c r="EB5993" t="s">
        <v>137</v>
      </c>
    </row>
    <row r="5994" spans="1:132" x14ac:dyDescent="0.25">
      <c r="A5994">
        <v>130747457</v>
      </c>
      <c r="B5994">
        <v>6049</v>
      </c>
      <c r="C5994" t="s">
        <v>192</v>
      </c>
      <c r="D5994" t="s">
        <v>38095</v>
      </c>
      <c r="E5994" t="s">
        <v>134</v>
      </c>
      <c r="F5994" t="s">
        <v>532</v>
      </c>
      <c r="G5994" t="s">
        <v>163</v>
      </c>
      <c r="H5994" t="s">
        <v>463</v>
      </c>
      <c r="I5994" t="s">
        <v>38096</v>
      </c>
      <c r="J5994" t="s">
        <v>1490</v>
      </c>
      <c r="K5994" t="s">
        <v>1491</v>
      </c>
      <c r="L5994" t="s">
        <v>1492</v>
      </c>
      <c r="M5994" t="s">
        <v>137</v>
      </c>
      <c r="N5994" t="s">
        <v>1393</v>
      </c>
      <c r="O5994" t="s">
        <v>1393</v>
      </c>
      <c r="P5994" s="1"/>
      <c r="Q5994" s="1">
        <v>45390.442361111112</v>
      </c>
      <c r="R5994" s="1">
        <v>45390.442361111112</v>
      </c>
      <c r="S5994" s="1">
        <v>45390.447222222225</v>
      </c>
      <c r="T5994" s="1">
        <v>45390.447222222225</v>
      </c>
      <c r="U5994" t="s">
        <v>38097</v>
      </c>
      <c r="V5994" t="s">
        <v>137</v>
      </c>
      <c r="W5994" t="s">
        <v>137</v>
      </c>
      <c r="X5994" t="s">
        <v>360</v>
      </c>
      <c r="Y5994" t="s">
        <v>199</v>
      </c>
      <c r="Z5994" t="s">
        <v>137</v>
      </c>
      <c r="AA5994" t="s">
        <v>137</v>
      </c>
      <c r="AB5994" t="s">
        <v>137</v>
      </c>
      <c r="AC5994" t="s">
        <v>137</v>
      </c>
      <c r="AD5994" s="2"/>
      <c r="AE5994" t="s">
        <v>137</v>
      </c>
      <c r="AF5994" t="s">
        <v>137</v>
      </c>
      <c r="AG5994" t="s">
        <v>137</v>
      </c>
      <c r="AH5994" t="s">
        <v>137</v>
      </c>
      <c r="AI5994" t="s">
        <v>137</v>
      </c>
      <c r="AJ5994" t="s">
        <v>137</v>
      </c>
      <c r="AK5994" t="s">
        <v>137</v>
      </c>
      <c r="AL5994" s="2"/>
      <c r="AM5994" t="s">
        <v>137</v>
      </c>
      <c r="AN5994" t="s">
        <v>137</v>
      </c>
      <c r="AO5994" t="s">
        <v>137</v>
      </c>
      <c r="AP5994" t="s">
        <v>137</v>
      </c>
      <c r="AQ5994" t="s">
        <v>137</v>
      </c>
      <c r="AR5994" t="s">
        <v>137</v>
      </c>
      <c r="AS5994" t="s">
        <v>137</v>
      </c>
      <c r="AT5994" t="s">
        <v>137</v>
      </c>
      <c r="AU5994" t="s">
        <v>137</v>
      </c>
      <c r="AV5994" t="s">
        <v>137</v>
      </c>
      <c r="AW5994" t="s">
        <v>137</v>
      </c>
      <c r="AX5994" t="s">
        <v>137</v>
      </c>
      <c r="AY5994" t="s">
        <v>137</v>
      </c>
      <c r="AZ5994" t="s">
        <v>137</v>
      </c>
      <c r="BA5994" t="s">
        <v>137</v>
      </c>
      <c r="BB5994" t="s">
        <v>137</v>
      </c>
      <c r="BC5994" t="s">
        <v>137</v>
      </c>
      <c r="BD5994" t="s">
        <v>137</v>
      </c>
      <c r="BE5994" t="s">
        <v>137</v>
      </c>
      <c r="BF5994" t="s">
        <v>137</v>
      </c>
      <c r="BG5994" t="s">
        <v>137</v>
      </c>
      <c r="BH5994" t="s">
        <v>137</v>
      </c>
      <c r="BI5994" t="s">
        <v>137</v>
      </c>
      <c r="BJ5994" t="s">
        <v>137</v>
      </c>
      <c r="BK5994" t="s">
        <v>137</v>
      </c>
      <c r="BL5994" t="s">
        <v>137</v>
      </c>
      <c r="BM5994" t="s">
        <v>137</v>
      </c>
      <c r="BN5994" t="s">
        <v>137</v>
      </c>
      <c r="BO5994" t="s">
        <v>137</v>
      </c>
      <c r="BP5994" t="s">
        <v>137</v>
      </c>
      <c r="BQ5994" t="s">
        <v>137</v>
      </c>
      <c r="BR5994" t="s">
        <v>137</v>
      </c>
      <c r="BS5994" t="s">
        <v>137</v>
      </c>
      <c r="BT5994" t="s">
        <v>574</v>
      </c>
      <c r="BU5994" t="s">
        <v>471</v>
      </c>
      <c r="BW5994" t="s">
        <v>137</v>
      </c>
      <c r="BX5994" t="s">
        <v>137</v>
      </c>
      <c r="BY5994" t="s">
        <v>137</v>
      </c>
      <c r="BZ5994" t="s">
        <v>137</v>
      </c>
      <c r="CA5994" t="s">
        <v>137</v>
      </c>
      <c r="CB5994" t="s">
        <v>137</v>
      </c>
      <c r="CC5994" t="s">
        <v>137</v>
      </c>
      <c r="CD5994" t="s">
        <v>137</v>
      </c>
      <c r="CE5994" t="s">
        <v>137</v>
      </c>
      <c r="CF5994" t="s">
        <v>137</v>
      </c>
      <c r="CG5994" t="s">
        <v>137</v>
      </c>
      <c r="CH5994" t="s">
        <v>137</v>
      </c>
      <c r="CI5994" t="s">
        <v>137</v>
      </c>
      <c r="CJ5994" t="s">
        <v>137</v>
      </c>
      <c r="CK5994" t="s">
        <v>137</v>
      </c>
      <c r="CL5994" t="s">
        <v>137</v>
      </c>
      <c r="CM5994" t="s">
        <v>137</v>
      </c>
      <c r="CN5994" t="s">
        <v>137</v>
      </c>
      <c r="CO5994" t="s">
        <v>137</v>
      </c>
      <c r="CP5994" t="s">
        <v>137</v>
      </c>
      <c r="CQ5994" s="1">
        <v>45390.447222222225</v>
      </c>
      <c r="CR5994" s="1">
        <v>45390.447222222225</v>
      </c>
      <c r="CS5994" s="1"/>
      <c r="CT5994" t="s">
        <v>22107</v>
      </c>
      <c r="CU5994" t="s">
        <v>22107</v>
      </c>
      <c r="CV5994" t="s">
        <v>38098</v>
      </c>
      <c r="CW5994" t="s">
        <v>38098</v>
      </c>
      <c r="CX5994" s="3"/>
      <c r="CY5994" s="3"/>
      <c r="CZ5994">
        <v>1</v>
      </c>
      <c r="DA5994" t="s">
        <v>137</v>
      </c>
      <c r="DB5994" t="s">
        <v>137</v>
      </c>
      <c r="DC5994" t="s">
        <v>137</v>
      </c>
      <c r="DD5994" t="s">
        <v>137</v>
      </c>
      <c r="DE5994" t="s">
        <v>137</v>
      </c>
      <c r="DF5994" t="s">
        <v>38099</v>
      </c>
      <c r="DG5994" t="s">
        <v>137</v>
      </c>
      <c r="DH5994" t="s">
        <v>137</v>
      </c>
      <c r="DI5994" t="s">
        <v>137</v>
      </c>
      <c r="DJ5994" t="s">
        <v>137</v>
      </c>
      <c r="DK5994">
        <v>0</v>
      </c>
      <c r="DL5994" t="s">
        <v>137</v>
      </c>
      <c r="DM5994" t="s">
        <v>137</v>
      </c>
      <c r="DN5994" t="s">
        <v>137</v>
      </c>
      <c r="DO5994" s="1">
        <v>45390.447222222225</v>
      </c>
      <c r="DP5994" s="1"/>
      <c r="DQ5994" t="s">
        <v>1490</v>
      </c>
      <c r="DR5994" t="s">
        <v>1491</v>
      </c>
      <c r="DS5994" t="s">
        <v>1492</v>
      </c>
      <c r="DT5994" t="s">
        <v>137</v>
      </c>
      <c r="DU5994" t="s">
        <v>137</v>
      </c>
      <c r="DV5994" t="s">
        <v>137</v>
      </c>
      <c r="DW5994" t="s">
        <v>137</v>
      </c>
      <c r="DX5994" t="s">
        <v>137</v>
      </c>
      <c r="DY5994" t="s">
        <v>137</v>
      </c>
      <c r="DZ5994" t="s">
        <v>168</v>
      </c>
      <c r="EA5994" t="b">
        <v>0</v>
      </c>
      <c r="EB5994" t="s">
        <v>137</v>
      </c>
    </row>
    <row r="5995" spans="1:132" x14ac:dyDescent="0.25">
      <c r="A5995">
        <v>130745714</v>
      </c>
      <c r="B5995">
        <v>6048</v>
      </c>
      <c r="C5995" t="s">
        <v>192</v>
      </c>
      <c r="D5995" t="s">
        <v>38100</v>
      </c>
      <c r="E5995" t="s">
        <v>134</v>
      </c>
      <c r="F5995" t="s">
        <v>162</v>
      </c>
      <c r="G5995" t="s">
        <v>163</v>
      </c>
      <c r="H5995" t="s">
        <v>137</v>
      </c>
      <c r="I5995" t="s">
        <v>38101</v>
      </c>
      <c r="J5995" t="s">
        <v>150</v>
      </c>
      <c r="K5995" t="s">
        <v>151</v>
      </c>
      <c r="L5995" t="s">
        <v>152</v>
      </c>
      <c r="M5995" t="s">
        <v>137</v>
      </c>
      <c r="N5995" t="s">
        <v>165</v>
      </c>
      <c r="O5995" t="s">
        <v>165</v>
      </c>
      <c r="P5995" s="1"/>
      <c r="Q5995" s="1">
        <v>45390.434027777781</v>
      </c>
      <c r="R5995" s="1">
        <v>45390.434027777781</v>
      </c>
      <c r="S5995" s="1">
        <v>45391.455555555556</v>
      </c>
      <c r="T5995" s="1">
        <v>45391.455555555556</v>
      </c>
      <c r="U5995" t="s">
        <v>166</v>
      </c>
      <c r="V5995" t="s">
        <v>137</v>
      </c>
      <c r="W5995" t="s">
        <v>137</v>
      </c>
      <c r="X5995" t="s">
        <v>137</v>
      </c>
      <c r="Y5995" t="s">
        <v>137</v>
      </c>
      <c r="Z5995" t="s">
        <v>137</v>
      </c>
      <c r="AA5995" t="s">
        <v>137</v>
      </c>
      <c r="AB5995" t="s">
        <v>137</v>
      </c>
      <c r="AC5995" t="s">
        <v>137</v>
      </c>
      <c r="AD5995" s="2"/>
      <c r="AE5995" t="s">
        <v>137</v>
      </c>
      <c r="AF5995" t="s">
        <v>137</v>
      </c>
      <c r="AG5995" t="s">
        <v>137</v>
      </c>
      <c r="AH5995" t="s">
        <v>137</v>
      </c>
      <c r="AI5995" t="s">
        <v>137</v>
      </c>
      <c r="AJ5995" t="s">
        <v>137</v>
      </c>
      <c r="AK5995" t="s">
        <v>137</v>
      </c>
      <c r="AL5995" s="2"/>
      <c r="AM5995" t="s">
        <v>137</v>
      </c>
      <c r="AN5995" t="s">
        <v>137</v>
      </c>
      <c r="AO5995" t="s">
        <v>137</v>
      </c>
      <c r="AP5995" t="s">
        <v>137</v>
      </c>
      <c r="AQ5995" t="s">
        <v>137</v>
      </c>
      <c r="AR5995" t="s">
        <v>137</v>
      </c>
      <c r="AS5995" t="s">
        <v>137</v>
      </c>
      <c r="AT5995" t="s">
        <v>137</v>
      </c>
      <c r="AU5995" t="s">
        <v>137</v>
      </c>
      <c r="AV5995" t="s">
        <v>137</v>
      </c>
      <c r="AW5995" t="s">
        <v>137</v>
      </c>
      <c r="AX5995" t="s">
        <v>137</v>
      </c>
      <c r="AY5995" t="s">
        <v>137</v>
      </c>
      <c r="AZ5995" t="s">
        <v>137</v>
      </c>
      <c r="BA5995" t="s">
        <v>137</v>
      </c>
      <c r="BB5995" t="s">
        <v>137</v>
      </c>
      <c r="BC5995" t="s">
        <v>137</v>
      </c>
      <c r="BD5995" t="s">
        <v>137</v>
      </c>
      <c r="BE5995" t="s">
        <v>137</v>
      </c>
      <c r="BF5995" t="s">
        <v>137</v>
      </c>
      <c r="BG5995" t="s">
        <v>137</v>
      </c>
      <c r="BH5995" t="s">
        <v>137</v>
      </c>
      <c r="BI5995" t="s">
        <v>137</v>
      </c>
      <c r="BJ5995" t="s">
        <v>137</v>
      </c>
      <c r="BK5995" t="s">
        <v>137</v>
      </c>
      <c r="BL5995" t="s">
        <v>137</v>
      </c>
      <c r="BM5995" t="s">
        <v>137</v>
      </c>
      <c r="BN5995" t="s">
        <v>137</v>
      </c>
      <c r="BO5995" t="s">
        <v>137</v>
      </c>
      <c r="BP5995" t="s">
        <v>137</v>
      </c>
      <c r="BQ5995" t="s">
        <v>137</v>
      </c>
      <c r="BR5995" t="s">
        <v>137</v>
      </c>
      <c r="BS5995" t="s">
        <v>137</v>
      </c>
      <c r="BT5995" t="s">
        <v>137</v>
      </c>
      <c r="BU5995" t="s">
        <v>137</v>
      </c>
      <c r="BW5995" t="s">
        <v>137</v>
      </c>
      <c r="BX5995" t="s">
        <v>137</v>
      </c>
      <c r="BY5995" t="s">
        <v>137</v>
      </c>
      <c r="BZ5995" t="s">
        <v>137</v>
      </c>
      <c r="CA5995" t="s">
        <v>137</v>
      </c>
      <c r="CB5995" t="s">
        <v>137</v>
      </c>
      <c r="CC5995" t="s">
        <v>137</v>
      </c>
      <c r="CD5995" t="s">
        <v>137</v>
      </c>
      <c r="CE5995" t="s">
        <v>137</v>
      </c>
      <c r="CF5995" t="s">
        <v>137</v>
      </c>
      <c r="CG5995" t="s">
        <v>137</v>
      </c>
      <c r="CH5995" t="s">
        <v>137</v>
      </c>
      <c r="CI5995" t="s">
        <v>137</v>
      </c>
      <c r="CJ5995" t="s">
        <v>137</v>
      </c>
      <c r="CK5995" t="s">
        <v>137</v>
      </c>
      <c r="CL5995" t="s">
        <v>137</v>
      </c>
      <c r="CM5995" t="s">
        <v>137</v>
      </c>
      <c r="CN5995" t="s">
        <v>137</v>
      </c>
      <c r="CO5995" t="s">
        <v>137</v>
      </c>
      <c r="CP5995" t="s">
        <v>137</v>
      </c>
      <c r="CQ5995" s="1">
        <v>45391.455555555556</v>
      </c>
      <c r="CR5995" s="1">
        <v>45391.455555555556</v>
      </c>
      <c r="CS5995" s="1"/>
      <c r="CT5995" t="s">
        <v>38102</v>
      </c>
      <c r="CU5995" t="s">
        <v>38103</v>
      </c>
      <c r="CV5995" t="s">
        <v>38104</v>
      </c>
      <c r="CW5995" t="s">
        <v>38105</v>
      </c>
      <c r="CX5995" s="3"/>
      <c r="CY5995" s="3"/>
      <c r="CZ5995">
        <v>1</v>
      </c>
      <c r="DA5995" t="s">
        <v>137</v>
      </c>
      <c r="DB5995" t="s">
        <v>137</v>
      </c>
      <c r="DC5995" t="s">
        <v>137</v>
      </c>
      <c r="DD5995" t="s">
        <v>137</v>
      </c>
      <c r="DE5995" t="s">
        <v>137</v>
      </c>
      <c r="DF5995" t="s">
        <v>38106</v>
      </c>
      <c r="DG5995" t="s">
        <v>137</v>
      </c>
      <c r="DH5995" t="s">
        <v>137</v>
      </c>
      <c r="DI5995" t="s">
        <v>137</v>
      </c>
      <c r="DJ5995" t="s">
        <v>137</v>
      </c>
      <c r="DK5995">
        <v>0</v>
      </c>
      <c r="DL5995" t="s">
        <v>209</v>
      </c>
      <c r="DM5995" t="s">
        <v>137</v>
      </c>
      <c r="DN5995" t="s">
        <v>137</v>
      </c>
      <c r="DO5995" s="1">
        <v>45391.455555555556</v>
      </c>
      <c r="DP5995" s="1"/>
      <c r="DQ5995" t="s">
        <v>150</v>
      </c>
      <c r="DR5995" t="s">
        <v>151</v>
      </c>
      <c r="DS5995" t="s">
        <v>152</v>
      </c>
      <c r="DT5995" t="s">
        <v>38107</v>
      </c>
      <c r="DU5995" t="s">
        <v>137</v>
      </c>
      <c r="DV5995" t="s">
        <v>137</v>
      </c>
      <c r="DW5995" t="s">
        <v>137</v>
      </c>
      <c r="DX5995" t="s">
        <v>33091</v>
      </c>
      <c r="DY5995" t="s">
        <v>137</v>
      </c>
      <c r="DZ5995" t="s">
        <v>168</v>
      </c>
      <c r="EA5995" t="b">
        <v>0</v>
      </c>
      <c r="EB5995" t="s">
        <v>137</v>
      </c>
    </row>
    <row r="5996" spans="1:132" x14ac:dyDescent="0.25">
      <c r="A5996">
        <v>130742943</v>
      </c>
      <c r="B5996">
        <v>6047</v>
      </c>
      <c r="C5996" t="s">
        <v>192</v>
      </c>
      <c r="D5996" t="s">
        <v>38108</v>
      </c>
      <c r="E5996" t="s">
        <v>134</v>
      </c>
      <c r="F5996" t="s">
        <v>532</v>
      </c>
      <c r="G5996" t="s">
        <v>163</v>
      </c>
      <c r="H5996" t="s">
        <v>463</v>
      </c>
      <c r="I5996" t="s">
        <v>38109</v>
      </c>
      <c r="J5996" t="s">
        <v>465</v>
      </c>
      <c r="K5996" t="s">
        <v>466</v>
      </c>
      <c r="L5996" t="s">
        <v>467</v>
      </c>
      <c r="M5996" t="s">
        <v>137</v>
      </c>
      <c r="N5996" t="s">
        <v>1393</v>
      </c>
      <c r="O5996" t="s">
        <v>1393</v>
      </c>
      <c r="P5996" s="1"/>
      <c r="Q5996" s="1">
        <v>45390.421527777777</v>
      </c>
      <c r="R5996" s="1">
        <v>45390.421527777777</v>
      </c>
      <c r="S5996" s="1">
        <v>45401.451388888891</v>
      </c>
      <c r="T5996" s="1">
        <v>45401.451388888891</v>
      </c>
      <c r="U5996" t="s">
        <v>38110</v>
      </c>
      <c r="V5996" t="s">
        <v>137</v>
      </c>
      <c r="W5996" t="s">
        <v>137</v>
      </c>
      <c r="X5996" t="s">
        <v>155</v>
      </c>
      <c r="Y5996" t="s">
        <v>199</v>
      </c>
      <c r="Z5996" t="s">
        <v>137</v>
      </c>
      <c r="AA5996" t="s">
        <v>137</v>
      </c>
      <c r="AB5996" t="s">
        <v>137</v>
      </c>
      <c r="AC5996" t="s">
        <v>137</v>
      </c>
      <c r="AD5996" s="2"/>
      <c r="AE5996" t="s">
        <v>137</v>
      </c>
      <c r="AF5996" t="s">
        <v>137</v>
      </c>
      <c r="AG5996" t="s">
        <v>137</v>
      </c>
      <c r="AH5996" t="s">
        <v>137</v>
      </c>
      <c r="AI5996" t="s">
        <v>137</v>
      </c>
      <c r="AJ5996" t="s">
        <v>137</v>
      </c>
      <c r="AK5996" t="s">
        <v>137</v>
      </c>
      <c r="AL5996" s="2"/>
      <c r="AM5996" t="s">
        <v>137</v>
      </c>
      <c r="AN5996" t="s">
        <v>137</v>
      </c>
      <c r="AO5996" t="s">
        <v>137</v>
      </c>
      <c r="AP5996" t="s">
        <v>137</v>
      </c>
      <c r="AQ5996" t="s">
        <v>137</v>
      </c>
      <c r="AR5996" t="s">
        <v>137</v>
      </c>
      <c r="AS5996" t="s">
        <v>137</v>
      </c>
      <c r="AT5996" t="s">
        <v>137</v>
      </c>
      <c r="AU5996" t="s">
        <v>137</v>
      </c>
      <c r="AV5996" t="s">
        <v>137</v>
      </c>
      <c r="AW5996" t="s">
        <v>137</v>
      </c>
      <c r="AX5996" t="s">
        <v>137</v>
      </c>
      <c r="AY5996" t="s">
        <v>137</v>
      </c>
      <c r="AZ5996" t="s">
        <v>137</v>
      </c>
      <c r="BA5996" t="s">
        <v>137</v>
      </c>
      <c r="BB5996" t="s">
        <v>137</v>
      </c>
      <c r="BC5996" t="s">
        <v>137</v>
      </c>
      <c r="BD5996" t="s">
        <v>137</v>
      </c>
      <c r="BE5996" t="s">
        <v>137</v>
      </c>
      <c r="BF5996" t="s">
        <v>137</v>
      </c>
      <c r="BG5996" t="s">
        <v>137</v>
      </c>
      <c r="BH5996" t="s">
        <v>137</v>
      </c>
      <c r="BI5996" t="s">
        <v>137</v>
      </c>
      <c r="BJ5996" t="s">
        <v>137</v>
      </c>
      <c r="BK5996" t="s">
        <v>137</v>
      </c>
      <c r="BL5996" t="s">
        <v>137</v>
      </c>
      <c r="BM5996" t="s">
        <v>137</v>
      </c>
      <c r="BN5996" t="s">
        <v>137</v>
      </c>
      <c r="BO5996" t="s">
        <v>137</v>
      </c>
      <c r="BP5996" t="s">
        <v>137</v>
      </c>
      <c r="BQ5996" t="s">
        <v>137</v>
      </c>
      <c r="BR5996" t="s">
        <v>137</v>
      </c>
      <c r="BS5996" t="s">
        <v>137</v>
      </c>
      <c r="BT5996" t="s">
        <v>137</v>
      </c>
      <c r="BU5996" t="s">
        <v>137</v>
      </c>
      <c r="BW5996" t="s">
        <v>137</v>
      </c>
      <c r="BX5996" t="s">
        <v>137</v>
      </c>
      <c r="BY5996" t="s">
        <v>137</v>
      </c>
      <c r="BZ5996" t="s">
        <v>137</v>
      </c>
      <c r="CA5996" t="s">
        <v>137</v>
      </c>
      <c r="CB5996" t="s">
        <v>137</v>
      </c>
      <c r="CC5996" t="s">
        <v>137</v>
      </c>
      <c r="CD5996" t="s">
        <v>137</v>
      </c>
      <c r="CE5996" t="s">
        <v>137</v>
      </c>
      <c r="CF5996" t="s">
        <v>137</v>
      </c>
      <c r="CG5996" t="s">
        <v>137</v>
      </c>
      <c r="CH5996" t="s">
        <v>137</v>
      </c>
      <c r="CI5996" t="s">
        <v>137</v>
      </c>
      <c r="CJ5996" t="s">
        <v>137</v>
      </c>
      <c r="CK5996" t="s">
        <v>137</v>
      </c>
      <c r="CL5996" t="s">
        <v>137</v>
      </c>
      <c r="CM5996" t="s">
        <v>137</v>
      </c>
      <c r="CN5996" t="s">
        <v>137</v>
      </c>
      <c r="CO5996" t="s">
        <v>137</v>
      </c>
      <c r="CP5996" t="s">
        <v>137</v>
      </c>
      <c r="CQ5996" s="1">
        <v>45401.451388888891</v>
      </c>
      <c r="CR5996" s="1">
        <v>45401.451388888891</v>
      </c>
      <c r="CS5996" s="1"/>
      <c r="CT5996" t="s">
        <v>38111</v>
      </c>
      <c r="CU5996" t="s">
        <v>38112</v>
      </c>
      <c r="CV5996" t="s">
        <v>38113</v>
      </c>
      <c r="CW5996" t="s">
        <v>38114</v>
      </c>
      <c r="CX5996" s="3"/>
      <c r="CY5996" s="3"/>
      <c r="CZ5996">
        <v>1</v>
      </c>
      <c r="DA5996" t="s">
        <v>137</v>
      </c>
      <c r="DB5996" t="s">
        <v>137</v>
      </c>
      <c r="DC5996" t="s">
        <v>137</v>
      </c>
      <c r="DD5996" t="s">
        <v>137</v>
      </c>
      <c r="DE5996" t="s">
        <v>137</v>
      </c>
      <c r="DF5996" t="s">
        <v>38115</v>
      </c>
      <c r="DG5996" t="s">
        <v>900</v>
      </c>
      <c r="DH5996" t="s">
        <v>4500</v>
      </c>
      <c r="DI5996" t="s">
        <v>137</v>
      </c>
      <c r="DJ5996" t="s">
        <v>137</v>
      </c>
      <c r="DK5996">
        <v>0</v>
      </c>
      <c r="DL5996" t="s">
        <v>209</v>
      </c>
      <c r="DM5996" t="s">
        <v>38116</v>
      </c>
      <c r="DN5996" t="s">
        <v>137</v>
      </c>
      <c r="DO5996" s="1">
        <v>45401.451388888891</v>
      </c>
      <c r="DP5996" s="1"/>
      <c r="DQ5996" t="s">
        <v>708</v>
      </c>
      <c r="DR5996" t="s">
        <v>709</v>
      </c>
      <c r="DS5996" t="s">
        <v>710</v>
      </c>
      <c r="DT5996" t="s">
        <v>137</v>
      </c>
      <c r="DU5996" t="s">
        <v>137</v>
      </c>
      <c r="DV5996" t="s">
        <v>137</v>
      </c>
      <c r="DW5996" t="s">
        <v>137</v>
      </c>
      <c r="DX5996" t="s">
        <v>137</v>
      </c>
      <c r="DY5996" t="s">
        <v>137</v>
      </c>
      <c r="DZ5996" t="s">
        <v>168</v>
      </c>
      <c r="EA5996" t="b">
        <v>0</v>
      </c>
      <c r="EB5996" t="s">
        <v>137</v>
      </c>
    </row>
    <row r="5997" spans="1:132" x14ac:dyDescent="0.25">
      <c r="A5997">
        <v>130741268</v>
      </c>
      <c r="B5997">
        <v>6046</v>
      </c>
      <c r="C5997" t="s">
        <v>192</v>
      </c>
      <c r="D5997" t="s">
        <v>38117</v>
      </c>
      <c r="E5997" t="s">
        <v>134</v>
      </c>
      <c r="F5997" t="s">
        <v>162</v>
      </c>
      <c r="G5997" t="s">
        <v>163</v>
      </c>
      <c r="H5997" t="s">
        <v>137</v>
      </c>
      <c r="I5997" t="s">
        <v>38118</v>
      </c>
      <c r="J5997" t="s">
        <v>1034</v>
      </c>
      <c r="K5997" t="s">
        <v>846</v>
      </c>
      <c r="L5997" t="s">
        <v>1035</v>
      </c>
      <c r="M5997" t="s">
        <v>137</v>
      </c>
      <c r="N5997" t="s">
        <v>526</v>
      </c>
      <c r="O5997" t="s">
        <v>526</v>
      </c>
      <c r="P5997" s="1"/>
      <c r="Q5997" s="1">
        <v>45390.414583333331</v>
      </c>
      <c r="R5997" s="1">
        <v>45390.414583333331</v>
      </c>
      <c r="S5997" s="1">
        <v>45503.415277777778</v>
      </c>
      <c r="T5997" s="1">
        <v>45503.415277777778</v>
      </c>
      <c r="U5997" t="s">
        <v>216</v>
      </c>
      <c r="V5997" t="s">
        <v>137</v>
      </c>
      <c r="W5997" t="s">
        <v>137</v>
      </c>
      <c r="X5997" t="s">
        <v>185</v>
      </c>
      <c r="Y5997" t="s">
        <v>137</v>
      </c>
      <c r="Z5997" t="s">
        <v>137</v>
      </c>
      <c r="AA5997" t="s">
        <v>137</v>
      </c>
      <c r="AB5997" t="s">
        <v>137</v>
      </c>
      <c r="AC5997" t="s">
        <v>137</v>
      </c>
      <c r="AD5997" s="2"/>
      <c r="AE5997" t="s">
        <v>137</v>
      </c>
      <c r="AF5997" t="s">
        <v>137</v>
      </c>
      <c r="AG5997" t="s">
        <v>137</v>
      </c>
      <c r="AH5997" t="s">
        <v>137</v>
      </c>
      <c r="AI5997" t="s">
        <v>137</v>
      </c>
      <c r="AJ5997" t="s">
        <v>137</v>
      </c>
      <c r="AK5997" t="s">
        <v>137</v>
      </c>
      <c r="AL5997" s="2"/>
      <c r="AM5997" t="s">
        <v>137</v>
      </c>
      <c r="AN5997" t="s">
        <v>137</v>
      </c>
      <c r="AO5997" t="s">
        <v>137</v>
      </c>
      <c r="AP5997" t="s">
        <v>137</v>
      </c>
      <c r="AQ5997" t="s">
        <v>137</v>
      </c>
      <c r="AR5997" t="s">
        <v>137</v>
      </c>
      <c r="AS5997" t="s">
        <v>137</v>
      </c>
      <c r="AT5997" t="s">
        <v>137</v>
      </c>
      <c r="AU5997" t="s">
        <v>137</v>
      </c>
      <c r="AV5997" t="s">
        <v>137</v>
      </c>
      <c r="AW5997" t="s">
        <v>137</v>
      </c>
      <c r="AX5997" t="s">
        <v>137</v>
      </c>
      <c r="AY5997" t="s">
        <v>137</v>
      </c>
      <c r="AZ5997" t="s">
        <v>137</v>
      </c>
      <c r="BA5997" t="s">
        <v>137</v>
      </c>
      <c r="BB5997" t="s">
        <v>137</v>
      </c>
      <c r="BC5997" t="s">
        <v>137</v>
      </c>
      <c r="BD5997" t="s">
        <v>137</v>
      </c>
      <c r="BE5997" t="s">
        <v>137</v>
      </c>
      <c r="BF5997" t="s">
        <v>137</v>
      </c>
      <c r="BG5997" t="s">
        <v>137</v>
      </c>
      <c r="BH5997" t="s">
        <v>137</v>
      </c>
      <c r="BI5997" t="s">
        <v>137</v>
      </c>
      <c r="BJ5997" t="s">
        <v>137</v>
      </c>
      <c r="BK5997" t="s">
        <v>137</v>
      </c>
      <c r="BL5997" t="s">
        <v>137</v>
      </c>
      <c r="BM5997" t="s">
        <v>137</v>
      </c>
      <c r="BN5997" t="s">
        <v>137</v>
      </c>
      <c r="BO5997" t="s">
        <v>137</v>
      </c>
      <c r="BP5997" t="s">
        <v>137</v>
      </c>
      <c r="BQ5997" t="s">
        <v>137</v>
      </c>
      <c r="BR5997" t="s">
        <v>137</v>
      </c>
      <c r="BS5997" t="s">
        <v>137</v>
      </c>
      <c r="BT5997" t="s">
        <v>137</v>
      </c>
      <c r="BU5997" t="s">
        <v>137</v>
      </c>
      <c r="BW5997" t="s">
        <v>137</v>
      </c>
      <c r="BX5997" t="s">
        <v>137</v>
      </c>
      <c r="BY5997" t="s">
        <v>137</v>
      </c>
      <c r="BZ5997" t="s">
        <v>137</v>
      </c>
      <c r="CA5997" t="s">
        <v>137</v>
      </c>
      <c r="CB5997" t="s">
        <v>137</v>
      </c>
      <c r="CC5997" t="s">
        <v>137</v>
      </c>
      <c r="CD5997" t="s">
        <v>137</v>
      </c>
      <c r="CE5997" t="s">
        <v>137</v>
      </c>
      <c r="CF5997" t="s">
        <v>137</v>
      </c>
      <c r="CG5997" t="s">
        <v>137</v>
      </c>
      <c r="CH5997" t="s">
        <v>137</v>
      </c>
      <c r="CI5997" t="s">
        <v>137</v>
      </c>
      <c r="CJ5997" t="s">
        <v>137</v>
      </c>
      <c r="CK5997" t="s">
        <v>137</v>
      </c>
      <c r="CL5997" t="s">
        <v>137</v>
      </c>
      <c r="CM5997" t="s">
        <v>137</v>
      </c>
      <c r="CN5997" t="s">
        <v>137</v>
      </c>
      <c r="CO5997" t="s">
        <v>137</v>
      </c>
      <c r="CP5997" t="s">
        <v>137</v>
      </c>
      <c r="CQ5997" s="1">
        <v>45503.415277777778</v>
      </c>
      <c r="CR5997" s="1">
        <v>45503.415277777778</v>
      </c>
      <c r="CS5997" s="1"/>
      <c r="CT5997" t="s">
        <v>38119</v>
      </c>
      <c r="CU5997" t="s">
        <v>38119</v>
      </c>
      <c r="CV5997" t="s">
        <v>38120</v>
      </c>
      <c r="CW5997" t="s">
        <v>38121</v>
      </c>
      <c r="CX5997" s="3"/>
      <c r="CY5997" s="3"/>
      <c r="CZ5997">
        <v>2</v>
      </c>
      <c r="DA5997" t="s">
        <v>137</v>
      </c>
      <c r="DB5997" t="s">
        <v>137</v>
      </c>
      <c r="DC5997" t="s">
        <v>137</v>
      </c>
      <c r="DD5997" t="s">
        <v>137</v>
      </c>
      <c r="DE5997" t="s">
        <v>137</v>
      </c>
      <c r="DF5997" t="s">
        <v>38122</v>
      </c>
      <c r="DG5997" t="s">
        <v>900</v>
      </c>
      <c r="DH5997" t="s">
        <v>1199</v>
      </c>
      <c r="DI5997" t="s">
        <v>137</v>
      </c>
      <c r="DJ5997" t="s">
        <v>137</v>
      </c>
      <c r="DK5997">
        <v>0</v>
      </c>
      <c r="DL5997" t="s">
        <v>209</v>
      </c>
      <c r="DM5997" t="s">
        <v>137</v>
      </c>
      <c r="DN5997" t="s">
        <v>137</v>
      </c>
      <c r="DO5997" s="1">
        <v>45503.415277777778</v>
      </c>
      <c r="DP5997" s="1"/>
      <c r="DQ5997" t="s">
        <v>1034</v>
      </c>
      <c r="DR5997" t="s">
        <v>846</v>
      </c>
      <c r="DS5997" t="s">
        <v>1035</v>
      </c>
      <c r="DT5997" t="s">
        <v>137</v>
      </c>
      <c r="DU5997" t="s">
        <v>137</v>
      </c>
      <c r="DV5997" t="s">
        <v>137</v>
      </c>
      <c r="DW5997" t="s">
        <v>137</v>
      </c>
      <c r="DX5997" t="s">
        <v>137</v>
      </c>
      <c r="DY5997" t="s">
        <v>137</v>
      </c>
      <c r="DZ5997" t="s">
        <v>168</v>
      </c>
      <c r="EA5997" t="b">
        <v>0</v>
      </c>
      <c r="EB5997" t="s">
        <v>137</v>
      </c>
    </row>
    <row r="5998" spans="1:132" x14ac:dyDescent="0.25">
      <c r="A5998">
        <v>130740395</v>
      </c>
      <c r="B5998">
        <v>6045</v>
      </c>
      <c r="C5998" t="s">
        <v>789</v>
      </c>
      <c r="D5998" t="s">
        <v>38123</v>
      </c>
      <c r="E5998" t="s">
        <v>134</v>
      </c>
      <c r="F5998" t="s">
        <v>162</v>
      </c>
      <c r="G5998" t="s">
        <v>163</v>
      </c>
      <c r="H5998" t="s">
        <v>137</v>
      </c>
      <c r="I5998" t="s">
        <v>38124</v>
      </c>
      <c r="J5998" t="s">
        <v>139</v>
      </c>
      <c r="K5998" t="s">
        <v>140</v>
      </c>
      <c r="L5998" t="s">
        <v>141</v>
      </c>
      <c r="M5998" t="s">
        <v>137</v>
      </c>
      <c r="N5998" t="s">
        <v>3012</v>
      </c>
      <c r="O5998" t="s">
        <v>3012</v>
      </c>
      <c r="P5998" s="1"/>
      <c r="Q5998" s="1">
        <v>45390.410416666666</v>
      </c>
      <c r="R5998" s="1">
        <v>45390.410416666666</v>
      </c>
      <c r="S5998" s="1">
        <v>45390.411805555559</v>
      </c>
      <c r="T5998" s="1">
        <v>45390.411805555559</v>
      </c>
      <c r="U5998" t="s">
        <v>166</v>
      </c>
      <c r="V5998" t="s">
        <v>137</v>
      </c>
      <c r="W5998" t="s">
        <v>137</v>
      </c>
      <c r="X5998" t="s">
        <v>137</v>
      </c>
      <c r="Y5998" t="s">
        <v>137</v>
      </c>
      <c r="Z5998" t="s">
        <v>137</v>
      </c>
      <c r="AA5998" t="s">
        <v>137</v>
      </c>
      <c r="AB5998" t="s">
        <v>137</v>
      </c>
      <c r="AC5998" t="s">
        <v>137</v>
      </c>
      <c r="AD5998" s="2"/>
      <c r="AE5998" t="s">
        <v>137</v>
      </c>
      <c r="AF5998" t="s">
        <v>137</v>
      </c>
      <c r="AG5998" t="s">
        <v>137</v>
      </c>
      <c r="AH5998" t="s">
        <v>137</v>
      </c>
      <c r="AI5998" t="s">
        <v>137</v>
      </c>
      <c r="AJ5998" t="s">
        <v>137</v>
      </c>
      <c r="AK5998" t="s">
        <v>137</v>
      </c>
      <c r="AL5998" s="2"/>
      <c r="AM5998" t="s">
        <v>137</v>
      </c>
      <c r="AN5998" t="s">
        <v>137</v>
      </c>
      <c r="AO5998" t="s">
        <v>137</v>
      </c>
      <c r="AP5998" t="s">
        <v>137</v>
      </c>
      <c r="AQ5998" t="s">
        <v>137</v>
      </c>
      <c r="AR5998" t="s">
        <v>137</v>
      </c>
      <c r="AS5998" t="s">
        <v>137</v>
      </c>
      <c r="AT5998" t="s">
        <v>137</v>
      </c>
      <c r="AU5998" t="s">
        <v>137</v>
      </c>
      <c r="AV5998" t="s">
        <v>137</v>
      </c>
      <c r="AW5998" t="s">
        <v>137</v>
      </c>
      <c r="AX5998" t="s">
        <v>137</v>
      </c>
      <c r="AY5998" t="s">
        <v>137</v>
      </c>
      <c r="AZ5998" t="s">
        <v>137</v>
      </c>
      <c r="BA5998" t="s">
        <v>137</v>
      </c>
      <c r="BB5998" t="s">
        <v>137</v>
      </c>
      <c r="BC5998" t="s">
        <v>137</v>
      </c>
      <c r="BD5998" t="s">
        <v>137</v>
      </c>
      <c r="BE5998" t="s">
        <v>137</v>
      </c>
      <c r="BF5998" t="s">
        <v>137</v>
      </c>
      <c r="BG5998" t="s">
        <v>137</v>
      </c>
      <c r="BH5998" t="s">
        <v>137</v>
      </c>
      <c r="BI5998" t="s">
        <v>137</v>
      </c>
      <c r="BJ5998" t="s">
        <v>137</v>
      </c>
      <c r="BK5998" t="s">
        <v>137</v>
      </c>
      <c r="BL5998" t="s">
        <v>137</v>
      </c>
      <c r="BM5998" t="s">
        <v>137</v>
      </c>
      <c r="BN5998" t="s">
        <v>137</v>
      </c>
      <c r="BO5998" t="s">
        <v>137</v>
      </c>
      <c r="BP5998" t="s">
        <v>137</v>
      </c>
      <c r="BQ5998" t="s">
        <v>137</v>
      </c>
      <c r="BR5998" t="s">
        <v>137</v>
      </c>
      <c r="BS5998" t="s">
        <v>137</v>
      </c>
      <c r="BT5998" t="s">
        <v>137</v>
      </c>
      <c r="BU5998" t="s">
        <v>137</v>
      </c>
      <c r="BW5998" t="s">
        <v>137</v>
      </c>
      <c r="BX5998" t="s">
        <v>137</v>
      </c>
      <c r="BY5998" t="s">
        <v>137</v>
      </c>
      <c r="BZ5998" t="s">
        <v>137</v>
      </c>
      <c r="CA5998" t="s">
        <v>137</v>
      </c>
      <c r="CB5998" t="s">
        <v>137</v>
      </c>
      <c r="CC5998" t="s">
        <v>137</v>
      </c>
      <c r="CD5998" t="s">
        <v>137</v>
      </c>
      <c r="CE5998" t="s">
        <v>137</v>
      </c>
      <c r="CF5998" t="s">
        <v>137</v>
      </c>
      <c r="CG5998" t="s">
        <v>137</v>
      </c>
      <c r="CH5998" t="s">
        <v>137</v>
      </c>
      <c r="CI5998" t="s">
        <v>137</v>
      </c>
      <c r="CJ5998" t="s">
        <v>137</v>
      </c>
      <c r="CK5998" t="s">
        <v>137</v>
      </c>
      <c r="CL5998" t="s">
        <v>137</v>
      </c>
      <c r="CM5998" t="s">
        <v>137</v>
      </c>
      <c r="CN5998" t="s">
        <v>137</v>
      </c>
      <c r="CO5998" t="s">
        <v>137</v>
      </c>
      <c r="CP5998" t="s">
        <v>137</v>
      </c>
      <c r="CQ5998" s="1">
        <v>45390.410416666666</v>
      </c>
      <c r="CR5998" s="1">
        <v>45390.411805555559</v>
      </c>
      <c r="CS5998" s="1"/>
      <c r="CT5998" t="s">
        <v>137</v>
      </c>
      <c r="CU5998" t="s">
        <v>137</v>
      </c>
      <c r="CV5998" t="s">
        <v>137</v>
      </c>
      <c r="CW5998" t="s">
        <v>137</v>
      </c>
      <c r="CX5998" s="3"/>
      <c r="CY5998" s="3"/>
      <c r="DA5998" t="s">
        <v>137</v>
      </c>
      <c r="DB5998" t="s">
        <v>137</v>
      </c>
      <c r="DC5998" t="s">
        <v>137</v>
      </c>
      <c r="DD5998" t="s">
        <v>137</v>
      </c>
      <c r="DE5998" t="s">
        <v>137</v>
      </c>
      <c r="DF5998" t="s">
        <v>137</v>
      </c>
      <c r="DG5998" t="s">
        <v>137</v>
      </c>
      <c r="DH5998" t="s">
        <v>137</v>
      </c>
      <c r="DI5998" t="s">
        <v>137</v>
      </c>
      <c r="DJ5998" t="s">
        <v>137</v>
      </c>
      <c r="DK5998">
        <v>0</v>
      </c>
      <c r="DL5998" t="s">
        <v>137</v>
      </c>
      <c r="DM5998" t="s">
        <v>137</v>
      </c>
      <c r="DN5998" t="s">
        <v>137</v>
      </c>
      <c r="DO5998" s="1"/>
      <c r="DP5998" s="1"/>
      <c r="DQ5998" t="s">
        <v>137</v>
      </c>
      <c r="DR5998" t="s">
        <v>137</v>
      </c>
      <c r="DS5998" t="s">
        <v>137</v>
      </c>
      <c r="DT5998" t="s">
        <v>137</v>
      </c>
      <c r="DU5998" t="s">
        <v>137</v>
      </c>
      <c r="DV5998" t="s">
        <v>137</v>
      </c>
      <c r="DW5998" t="s">
        <v>137</v>
      </c>
      <c r="DX5998" t="s">
        <v>137</v>
      </c>
      <c r="DY5998" t="s">
        <v>137</v>
      </c>
      <c r="DZ5998" t="s">
        <v>168</v>
      </c>
      <c r="EA5998" t="b">
        <v>0</v>
      </c>
      <c r="EB5998" t="s">
        <v>137</v>
      </c>
    </row>
    <row r="5999" spans="1:132" x14ac:dyDescent="0.25">
      <c r="A5999">
        <v>130740328</v>
      </c>
      <c r="B5999">
        <v>6044</v>
      </c>
      <c r="C5999" t="s">
        <v>192</v>
      </c>
      <c r="D5999" t="s">
        <v>38125</v>
      </c>
      <c r="E5999" t="s">
        <v>134</v>
      </c>
      <c r="F5999" t="s">
        <v>162</v>
      </c>
      <c r="G5999" t="s">
        <v>163</v>
      </c>
      <c r="H5999" t="s">
        <v>137</v>
      </c>
      <c r="I5999" t="s">
        <v>38126</v>
      </c>
      <c r="J5999" t="s">
        <v>1034</v>
      </c>
      <c r="K5999" t="s">
        <v>846</v>
      </c>
      <c r="L5999" t="s">
        <v>1035</v>
      </c>
      <c r="M5999" t="s">
        <v>137</v>
      </c>
      <c r="N5999" t="s">
        <v>215</v>
      </c>
      <c r="O5999" t="s">
        <v>215</v>
      </c>
      <c r="P5999" s="1"/>
      <c r="Q5999" s="1">
        <v>45390.409722222219</v>
      </c>
      <c r="R5999" s="1">
        <v>45390.409722222219</v>
      </c>
      <c r="S5999" s="1">
        <v>45503.434027777781</v>
      </c>
      <c r="T5999" s="1">
        <v>45503.434027777781</v>
      </c>
      <c r="U5999" t="s">
        <v>216</v>
      </c>
      <c r="V5999" t="s">
        <v>137</v>
      </c>
      <c r="W5999" t="s">
        <v>137</v>
      </c>
      <c r="X5999" t="s">
        <v>185</v>
      </c>
      <c r="Y5999" t="s">
        <v>137</v>
      </c>
      <c r="Z5999" t="s">
        <v>137</v>
      </c>
      <c r="AA5999" t="s">
        <v>137</v>
      </c>
      <c r="AB5999" t="s">
        <v>137</v>
      </c>
      <c r="AC5999" t="s">
        <v>137</v>
      </c>
      <c r="AD5999" s="2"/>
      <c r="AE5999" t="s">
        <v>137</v>
      </c>
      <c r="AF5999" t="s">
        <v>137</v>
      </c>
      <c r="AG5999" t="s">
        <v>137</v>
      </c>
      <c r="AH5999" t="s">
        <v>137</v>
      </c>
      <c r="AI5999" t="s">
        <v>137</v>
      </c>
      <c r="AJ5999" t="s">
        <v>137</v>
      </c>
      <c r="AK5999" t="s">
        <v>137</v>
      </c>
      <c r="AL5999" s="2"/>
      <c r="AM5999" t="s">
        <v>137</v>
      </c>
      <c r="AN5999" t="s">
        <v>137</v>
      </c>
      <c r="AO5999" t="s">
        <v>137</v>
      </c>
      <c r="AP5999" t="s">
        <v>137</v>
      </c>
      <c r="AQ5999" t="s">
        <v>137</v>
      </c>
      <c r="AR5999" t="s">
        <v>137</v>
      </c>
      <c r="AS5999" t="s">
        <v>137</v>
      </c>
      <c r="AT5999" t="s">
        <v>137</v>
      </c>
      <c r="AU5999" t="s">
        <v>137</v>
      </c>
      <c r="AV5999" t="s">
        <v>137</v>
      </c>
      <c r="AW5999" t="s">
        <v>137</v>
      </c>
      <c r="AX5999" t="s">
        <v>137</v>
      </c>
      <c r="AY5999" t="s">
        <v>137</v>
      </c>
      <c r="AZ5999" t="s">
        <v>137</v>
      </c>
      <c r="BA5999" t="s">
        <v>137</v>
      </c>
      <c r="BB5999" t="s">
        <v>137</v>
      </c>
      <c r="BC5999" t="s">
        <v>137</v>
      </c>
      <c r="BD5999" t="s">
        <v>137</v>
      </c>
      <c r="BE5999" t="s">
        <v>137</v>
      </c>
      <c r="BF5999" t="s">
        <v>137</v>
      </c>
      <c r="BG5999" t="s">
        <v>137</v>
      </c>
      <c r="BH5999" t="s">
        <v>137</v>
      </c>
      <c r="BI5999" t="s">
        <v>137</v>
      </c>
      <c r="BJ5999" t="s">
        <v>137</v>
      </c>
      <c r="BK5999" t="s">
        <v>137</v>
      </c>
      <c r="BL5999" t="s">
        <v>137</v>
      </c>
      <c r="BM5999" t="s">
        <v>137</v>
      </c>
      <c r="BN5999" t="s">
        <v>137</v>
      </c>
      <c r="BO5999" t="s">
        <v>137</v>
      </c>
      <c r="BP5999" t="s">
        <v>137</v>
      </c>
      <c r="BQ5999" t="s">
        <v>137</v>
      </c>
      <c r="BR5999" t="s">
        <v>137</v>
      </c>
      <c r="BS5999" t="s">
        <v>137</v>
      </c>
      <c r="BT5999" t="s">
        <v>137</v>
      </c>
      <c r="BU5999" t="s">
        <v>137</v>
      </c>
      <c r="BW5999" t="s">
        <v>137</v>
      </c>
      <c r="BX5999" t="s">
        <v>137</v>
      </c>
      <c r="BY5999" t="s">
        <v>137</v>
      </c>
      <c r="BZ5999" t="s">
        <v>137</v>
      </c>
      <c r="CA5999" t="s">
        <v>137</v>
      </c>
      <c r="CB5999" t="s">
        <v>137</v>
      </c>
      <c r="CC5999" t="s">
        <v>137</v>
      </c>
      <c r="CD5999" t="s">
        <v>137</v>
      </c>
      <c r="CE5999" t="s">
        <v>137</v>
      </c>
      <c r="CF5999" t="s">
        <v>137</v>
      </c>
      <c r="CG5999" t="s">
        <v>137</v>
      </c>
      <c r="CH5999" t="s">
        <v>137</v>
      </c>
      <c r="CI5999" t="s">
        <v>137</v>
      </c>
      <c r="CJ5999" t="s">
        <v>137</v>
      </c>
      <c r="CK5999" t="s">
        <v>137</v>
      </c>
      <c r="CL5999" t="s">
        <v>137</v>
      </c>
      <c r="CM5999" t="s">
        <v>137</v>
      </c>
      <c r="CN5999" t="s">
        <v>137</v>
      </c>
      <c r="CO5999" t="s">
        <v>137</v>
      </c>
      <c r="CP5999" t="s">
        <v>137</v>
      </c>
      <c r="CQ5999" s="1">
        <v>45503.434027777781</v>
      </c>
      <c r="CR5999" s="1">
        <v>45503.434027777781</v>
      </c>
      <c r="CS5999" s="1"/>
      <c r="CT5999" t="s">
        <v>38127</v>
      </c>
      <c r="CU5999" t="s">
        <v>38127</v>
      </c>
      <c r="CV5999" t="s">
        <v>38128</v>
      </c>
      <c r="CW5999" t="s">
        <v>38129</v>
      </c>
      <c r="CX5999" s="3"/>
      <c r="CY5999" s="3"/>
      <c r="CZ5999">
        <v>1</v>
      </c>
      <c r="DA5999" t="s">
        <v>137</v>
      </c>
      <c r="DB5999" t="s">
        <v>137</v>
      </c>
      <c r="DC5999" t="s">
        <v>137</v>
      </c>
      <c r="DD5999" t="s">
        <v>137</v>
      </c>
      <c r="DE5999" t="s">
        <v>137</v>
      </c>
      <c r="DF5999" t="s">
        <v>38130</v>
      </c>
      <c r="DG5999" t="s">
        <v>900</v>
      </c>
      <c r="DH5999" t="s">
        <v>1199</v>
      </c>
      <c r="DI5999" t="s">
        <v>137</v>
      </c>
      <c r="DJ5999" t="s">
        <v>137</v>
      </c>
      <c r="DK5999">
        <v>0</v>
      </c>
      <c r="DL5999" t="s">
        <v>209</v>
      </c>
      <c r="DM5999" t="s">
        <v>137</v>
      </c>
      <c r="DN5999" t="s">
        <v>137</v>
      </c>
      <c r="DO5999" s="1">
        <v>45503.434027777781</v>
      </c>
      <c r="DP5999" s="1"/>
      <c r="DQ5999" t="s">
        <v>1034</v>
      </c>
      <c r="DR5999" t="s">
        <v>846</v>
      </c>
      <c r="DS5999" t="s">
        <v>1035</v>
      </c>
      <c r="DT5999" t="s">
        <v>137</v>
      </c>
      <c r="DU5999" t="s">
        <v>137</v>
      </c>
      <c r="DV5999" t="s">
        <v>137</v>
      </c>
      <c r="DW5999" t="s">
        <v>137</v>
      </c>
      <c r="DX5999" t="s">
        <v>1039</v>
      </c>
      <c r="DY5999" t="s">
        <v>137</v>
      </c>
      <c r="DZ5999" t="s">
        <v>168</v>
      </c>
      <c r="EA5999" t="b">
        <v>0</v>
      </c>
      <c r="EB5999" t="s">
        <v>137</v>
      </c>
    </row>
    <row r="6000" spans="1:132" x14ac:dyDescent="0.25">
      <c r="A6000">
        <v>130740203</v>
      </c>
      <c r="B6000">
        <v>6043</v>
      </c>
      <c r="C6000" t="s">
        <v>192</v>
      </c>
      <c r="D6000" t="s">
        <v>133</v>
      </c>
      <c r="E6000" t="s">
        <v>134</v>
      </c>
      <c r="F6000" t="s">
        <v>135</v>
      </c>
      <c r="G6000" t="s">
        <v>136</v>
      </c>
      <c r="H6000" t="s">
        <v>137</v>
      </c>
      <c r="I6000" t="s">
        <v>138</v>
      </c>
      <c r="J6000" t="s">
        <v>150</v>
      </c>
      <c r="K6000" t="s">
        <v>151</v>
      </c>
      <c r="L6000" t="s">
        <v>152</v>
      </c>
      <c r="M6000" t="s">
        <v>137</v>
      </c>
      <c r="N6000" t="s">
        <v>488</v>
      </c>
      <c r="O6000" t="s">
        <v>488</v>
      </c>
      <c r="P6000" s="1">
        <v>45390</v>
      </c>
      <c r="Q6000" s="1">
        <v>45390.40902777778</v>
      </c>
      <c r="R6000" s="1">
        <v>45390.40902777778</v>
      </c>
      <c r="S6000" s="1">
        <v>45390.497916666667</v>
      </c>
      <c r="T6000" s="1">
        <v>45390.497916666667</v>
      </c>
      <c r="U6000" t="s">
        <v>38131</v>
      </c>
      <c r="V6000" t="s">
        <v>137</v>
      </c>
      <c r="W6000" t="s">
        <v>137</v>
      </c>
      <c r="X6000" t="s">
        <v>185</v>
      </c>
      <c r="Y6000" t="s">
        <v>1276</v>
      </c>
      <c r="Z6000" t="s">
        <v>137</v>
      </c>
      <c r="AA6000" t="s">
        <v>137</v>
      </c>
      <c r="AB6000" t="s">
        <v>137</v>
      </c>
      <c r="AC6000" t="s">
        <v>137</v>
      </c>
      <c r="AD6000" s="2"/>
      <c r="AE6000" t="s">
        <v>137</v>
      </c>
      <c r="AF6000" t="s">
        <v>137</v>
      </c>
      <c r="AG6000" t="s">
        <v>137</v>
      </c>
      <c r="AH6000" t="s">
        <v>137</v>
      </c>
      <c r="AI6000" t="s">
        <v>137</v>
      </c>
      <c r="AJ6000" t="s">
        <v>137</v>
      </c>
      <c r="AK6000" t="s">
        <v>137</v>
      </c>
      <c r="AL6000" s="2"/>
      <c r="AM6000" t="s">
        <v>137</v>
      </c>
      <c r="AN6000" t="s">
        <v>137</v>
      </c>
      <c r="AO6000" t="s">
        <v>137</v>
      </c>
      <c r="AP6000" t="s">
        <v>137</v>
      </c>
      <c r="AQ6000" t="s">
        <v>137</v>
      </c>
      <c r="AR6000" t="s">
        <v>137</v>
      </c>
      <c r="AS6000" t="s">
        <v>137</v>
      </c>
      <c r="AT6000" t="s">
        <v>137</v>
      </c>
      <c r="AU6000" t="s">
        <v>137</v>
      </c>
      <c r="AV6000" t="s">
        <v>137</v>
      </c>
      <c r="AW6000" t="s">
        <v>137</v>
      </c>
      <c r="AX6000" t="s">
        <v>137</v>
      </c>
      <c r="AY6000" t="s">
        <v>137</v>
      </c>
      <c r="AZ6000" t="s">
        <v>137</v>
      </c>
      <c r="BA6000" t="s">
        <v>137</v>
      </c>
      <c r="BB6000" t="s">
        <v>137</v>
      </c>
      <c r="BC6000" t="s">
        <v>137</v>
      </c>
      <c r="BD6000" t="s">
        <v>137</v>
      </c>
      <c r="BE6000" t="s">
        <v>137</v>
      </c>
      <c r="BF6000" t="s">
        <v>137</v>
      </c>
      <c r="BG6000" t="s">
        <v>137</v>
      </c>
      <c r="BH6000" t="s">
        <v>137</v>
      </c>
      <c r="BI6000" t="s">
        <v>137</v>
      </c>
      <c r="BJ6000" t="s">
        <v>137</v>
      </c>
      <c r="BK6000" t="s">
        <v>137</v>
      </c>
      <c r="BL6000" t="s">
        <v>137</v>
      </c>
      <c r="BM6000" t="s">
        <v>137</v>
      </c>
      <c r="BN6000" t="s">
        <v>137</v>
      </c>
      <c r="BO6000" t="s">
        <v>137</v>
      </c>
      <c r="BP6000" t="s">
        <v>38132</v>
      </c>
      <c r="BQ6000" t="s">
        <v>137</v>
      </c>
      <c r="BR6000" t="s">
        <v>137</v>
      </c>
      <c r="BS6000" t="s">
        <v>137</v>
      </c>
      <c r="BT6000" t="s">
        <v>137</v>
      </c>
      <c r="BU6000" t="s">
        <v>137</v>
      </c>
      <c r="BW6000" t="s">
        <v>137</v>
      </c>
      <c r="BX6000" t="s">
        <v>137</v>
      </c>
      <c r="BY6000" t="s">
        <v>137</v>
      </c>
      <c r="BZ6000" t="s">
        <v>137</v>
      </c>
      <c r="CA6000" t="s">
        <v>137</v>
      </c>
      <c r="CB6000" t="s">
        <v>137</v>
      </c>
      <c r="CC6000" t="s">
        <v>137</v>
      </c>
      <c r="CD6000" t="s">
        <v>137</v>
      </c>
      <c r="CE6000" t="s">
        <v>137</v>
      </c>
      <c r="CF6000" t="s">
        <v>137</v>
      </c>
      <c r="CG6000" t="s">
        <v>137</v>
      </c>
      <c r="CH6000" t="s">
        <v>137</v>
      </c>
      <c r="CI6000" t="s">
        <v>137</v>
      </c>
      <c r="CJ6000" t="s">
        <v>137</v>
      </c>
      <c r="CK6000" t="s">
        <v>137</v>
      </c>
      <c r="CL6000" t="s">
        <v>137</v>
      </c>
      <c r="CM6000" t="s">
        <v>137</v>
      </c>
      <c r="CN6000" t="s">
        <v>137</v>
      </c>
      <c r="CO6000" t="s">
        <v>137</v>
      </c>
      <c r="CP6000" t="s">
        <v>137</v>
      </c>
      <c r="CQ6000" s="1">
        <v>45390.497916666667</v>
      </c>
      <c r="CR6000" s="1">
        <v>45390.497916666667</v>
      </c>
      <c r="CS6000" s="1"/>
      <c r="CT6000" t="s">
        <v>38133</v>
      </c>
      <c r="CU6000" t="s">
        <v>38133</v>
      </c>
      <c r="CV6000" t="s">
        <v>38134</v>
      </c>
      <c r="CW6000" t="s">
        <v>38134</v>
      </c>
      <c r="CX6000" s="3"/>
      <c r="CY6000" s="3"/>
      <c r="CZ6000">
        <v>2</v>
      </c>
      <c r="DA6000" t="s">
        <v>38135</v>
      </c>
      <c r="DB6000" t="s">
        <v>137</v>
      </c>
      <c r="DC6000" t="s">
        <v>137</v>
      </c>
      <c r="DD6000" t="s">
        <v>137</v>
      </c>
      <c r="DE6000" t="s">
        <v>137</v>
      </c>
      <c r="DF6000" t="s">
        <v>38136</v>
      </c>
      <c r="DG6000" t="s">
        <v>137</v>
      </c>
      <c r="DH6000" t="s">
        <v>137</v>
      </c>
      <c r="DI6000" t="s">
        <v>137</v>
      </c>
      <c r="DJ6000" t="s">
        <v>137</v>
      </c>
      <c r="DK6000">
        <v>0</v>
      </c>
      <c r="DL6000" t="s">
        <v>209</v>
      </c>
      <c r="DM6000" t="s">
        <v>137</v>
      </c>
      <c r="DN6000" t="s">
        <v>137</v>
      </c>
      <c r="DO6000" s="1">
        <v>45390.497916666667</v>
      </c>
      <c r="DP6000" s="1"/>
      <c r="DQ6000" t="s">
        <v>150</v>
      </c>
      <c r="DR6000" t="s">
        <v>151</v>
      </c>
      <c r="DS6000" t="s">
        <v>152</v>
      </c>
      <c r="DT6000" t="s">
        <v>137</v>
      </c>
      <c r="DU6000" t="s">
        <v>137</v>
      </c>
      <c r="DV6000" t="s">
        <v>137</v>
      </c>
      <c r="DW6000" t="s">
        <v>137</v>
      </c>
      <c r="DX6000" t="s">
        <v>38137</v>
      </c>
      <c r="DY6000" t="s">
        <v>137</v>
      </c>
      <c r="DZ6000" t="s">
        <v>148</v>
      </c>
      <c r="EA6000" t="b">
        <v>0</v>
      </c>
      <c r="EB6000" t="s">
        <v>137</v>
      </c>
    </row>
    <row r="6001" spans="1:132" x14ac:dyDescent="0.25">
      <c r="A6001">
        <v>130739422</v>
      </c>
      <c r="B6001">
        <v>6042</v>
      </c>
      <c r="C6001" t="s">
        <v>192</v>
      </c>
      <c r="D6001" t="s">
        <v>22750</v>
      </c>
      <c r="E6001" t="s">
        <v>134</v>
      </c>
      <c r="F6001" t="s">
        <v>162</v>
      </c>
      <c r="G6001" t="s">
        <v>163</v>
      </c>
      <c r="H6001" t="s">
        <v>137</v>
      </c>
      <c r="I6001" t="s">
        <v>137</v>
      </c>
      <c r="J6001" t="s">
        <v>150</v>
      </c>
      <c r="K6001" t="s">
        <v>151</v>
      </c>
      <c r="L6001" t="s">
        <v>152</v>
      </c>
      <c r="M6001" t="s">
        <v>137</v>
      </c>
      <c r="N6001" t="s">
        <v>2940</v>
      </c>
      <c r="O6001" t="s">
        <v>303</v>
      </c>
      <c r="P6001" s="1"/>
      <c r="Q6001" s="1">
        <v>45390.405555555553</v>
      </c>
      <c r="R6001" s="1">
        <v>45390.405555555553</v>
      </c>
      <c r="S6001" s="1">
        <v>45390.698611111111</v>
      </c>
      <c r="T6001" s="1">
        <v>45390.698611111111</v>
      </c>
      <c r="U6001" t="s">
        <v>304</v>
      </c>
      <c r="V6001" t="s">
        <v>137</v>
      </c>
      <c r="W6001" t="s">
        <v>137</v>
      </c>
      <c r="X6001" t="s">
        <v>1417</v>
      </c>
      <c r="Y6001" t="s">
        <v>199</v>
      </c>
      <c r="Z6001" t="s">
        <v>137</v>
      </c>
      <c r="AA6001" t="s">
        <v>137</v>
      </c>
      <c r="AB6001" t="s">
        <v>137</v>
      </c>
      <c r="AC6001" t="s">
        <v>137</v>
      </c>
      <c r="AD6001" s="2"/>
      <c r="AE6001" t="s">
        <v>137</v>
      </c>
      <c r="AF6001" t="s">
        <v>137</v>
      </c>
      <c r="AG6001" t="s">
        <v>137</v>
      </c>
      <c r="AH6001" t="s">
        <v>137</v>
      </c>
      <c r="AI6001" t="s">
        <v>137</v>
      </c>
      <c r="AJ6001" t="s">
        <v>137</v>
      </c>
      <c r="AK6001" t="s">
        <v>137</v>
      </c>
      <c r="AL6001" s="2"/>
      <c r="AM6001" t="s">
        <v>137</v>
      </c>
      <c r="AN6001" t="s">
        <v>137</v>
      </c>
      <c r="AO6001" t="s">
        <v>137</v>
      </c>
      <c r="AP6001" t="s">
        <v>137</v>
      </c>
      <c r="AQ6001" t="s">
        <v>137</v>
      </c>
      <c r="AR6001" t="s">
        <v>137</v>
      </c>
      <c r="AS6001" t="s">
        <v>137</v>
      </c>
      <c r="AT6001" t="s">
        <v>137</v>
      </c>
      <c r="AU6001" t="s">
        <v>137</v>
      </c>
      <c r="AV6001" t="s">
        <v>137</v>
      </c>
      <c r="AW6001" t="s">
        <v>137</v>
      </c>
      <c r="AX6001" t="s">
        <v>137</v>
      </c>
      <c r="AY6001" t="s">
        <v>137</v>
      </c>
      <c r="AZ6001" t="s">
        <v>137</v>
      </c>
      <c r="BA6001" t="s">
        <v>137</v>
      </c>
      <c r="BB6001" t="s">
        <v>137</v>
      </c>
      <c r="BC6001" t="s">
        <v>137</v>
      </c>
      <c r="BD6001" t="s">
        <v>137</v>
      </c>
      <c r="BE6001" t="s">
        <v>137</v>
      </c>
      <c r="BF6001" t="s">
        <v>137</v>
      </c>
      <c r="BG6001" t="s">
        <v>137</v>
      </c>
      <c r="BH6001" t="s">
        <v>137</v>
      </c>
      <c r="BI6001" t="s">
        <v>137</v>
      </c>
      <c r="BJ6001" t="s">
        <v>137</v>
      </c>
      <c r="BK6001" t="s">
        <v>137</v>
      </c>
      <c r="BL6001" t="s">
        <v>137</v>
      </c>
      <c r="BM6001" t="s">
        <v>137</v>
      </c>
      <c r="BN6001" t="s">
        <v>137</v>
      </c>
      <c r="BO6001" t="s">
        <v>137</v>
      </c>
      <c r="BP6001" t="s">
        <v>137</v>
      </c>
      <c r="BQ6001" t="s">
        <v>137</v>
      </c>
      <c r="BR6001" t="s">
        <v>137</v>
      </c>
      <c r="BS6001" t="s">
        <v>137</v>
      </c>
      <c r="BT6001" t="s">
        <v>137</v>
      </c>
      <c r="BU6001" t="s">
        <v>137</v>
      </c>
      <c r="BW6001" t="s">
        <v>137</v>
      </c>
      <c r="BX6001" t="s">
        <v>137</v>
      </c>
      <c r="BY6001" t="s">
        <v>137</v>
      </c>
      <c r="BZ6001" t="s">
        <v>137</v>
      </c>
      <c r="CA6001" t="s">
        <v>137</v>
      </c>
      <c r="CB6001" t="s">
        <v>137</v>
      </c>
      <c r="CC6001" t="s">
        <v>137</v>
      </c>
      <c r="CD6001" t="s">
        <v>137</v>
      </c>
      <c r="CE6001" t="s">
        <v>137</v>
      </c>
      <c r="CF6001" t="s">
        <v>137</v>
      </c>
      <c r="CG6001" t="s">
        <v>137</v>
      </c>
      <c r="CH6001" t="s">
        <v>137</v>
      </c>
      <c r="CI6001" t="s">
        <v>137</v>
      </c>
      <c r="CJ6001" t="s">
        <v>137</v>
      </c>
      <c r="CK6001" t="s">
        <v>137</v>
      </c>
      <c r="CL6001" t="s">
        <v>137</v>
      </c>
      <c r="CM6001" t="s">
        <v>137</v>
      </c>
      <c r="CN6001" t="s">
        <v>137</v>
      </c>
      <c r="CO6001" t="s">
        <v>137</v>
      </c>
      <c r="CP6001" t="s">
        <v>137</v>
      </c>
      <c r="CQ6001" s="1">
        <v>45390.698611111111</v>
      </c>
      <c r="CR6001" s="1">
        <v>45390.698611111111</v>
      </c>
      <c r="CS6001" s="1"/>
      <c r="CT6001" t="s">
        <v>38138</v>
      </c>
      <c r="CU6001" t="s">
        <v>38138</v>
      </c>
      <c r="CV6001" t="s">
        <v>38139</v>
      </c>
      <c r="CW6001" t="s">
        <v>38139</v>
      </c>
      <c r="CX6001" s="3"/>
      <c r="CY6001" s="3"/>
      <c r="CZ6001">
        <v>1</v>
      </c>
      <c r="DA6001" t="s">
        <v>137</v>
      </c>
      <c r="DB6001" t="s">
        <v>137</v>
      </c>
      <c r="DC6001" t="s">
        <v>137</v>
      </c>
      <c r="DD6001" t="s">
        <v>137</v>
      </c>
      <c r="DE6001" t="s">
        <v>137</v>
      </c>
      <c r="DF6001" t="s">
        <v>642</v>
      </c>
      <c r="DG6001" t="s">
        <v>137</v>
      </c>
      <c r="DH6001" t="s">
        <v>137</v>
      </c>
      <c r="DI6001" t="s">
        <v>137</v>
      </c>
      <c r="DJ6001" t="s">
        <v>137</v>
      </c>
      <c r="DK6001">
        <v>0</v>
      </c>
      <c r="DL6001" t="s">
        <v>209</v>
      </c>
      <c r="DM6001" t="s">
        <v>137</v>
      </c>
      <c r="DN6001" t="s">
        <v>137</v>
      </c>
      <c r="DO6001" s="1">
        <v>45390.698611111111</v>
      </c>
      <c r="DP6001" s="1"/>
      <c r="DQ6001" t="s">
        <v>150</v>
      </c>
      <c r="DR6001" t="s">
        <v>151</v>
      </c>
      <c r="DS6001" t="s">
        <v>152</v>
      </c>
      <c r="DT6001" t="s">
        <v>137</v>
      </c>
      <c r="DU6001" t="s">
        <v>137</v>
      </c>
      <c r="DV6001" t="s">
        <v>137</v>
      </c>
      <c r="DW6001" t="s">
        <v>137</v>
      </c>
      <c r="DX6001" t="s">
        <v>137</v>
      </c>
      <c r="DY6001" t="s">
        <v>137</v>
      </c>
      <c r="DZ6001" t="s">
        <v>168</v>
      </c>
      <c r="EA6001" t="b">
        <v>0</v>
      </c>
      <c r="EB6001" t="s">
        <v>137</v>
      </c>
    </row>
    <row r="6002" spans="1:132" x14ac:dyDescent="0.25">
      <c r="A6002">
        <v>130739109</v>
      </c>
      <c r="B6002">
        <v>6041</v>
      </c>
      <c r="C6002" t="s">
        <v>192</v>
      </c>
      <c r="D6002" t="s">
        <v>38140</v>
      </c>
      <c r="E6002" t="s">
        <v>134</v>
      </c>
      <c r="F6002" t="s">
        <v>162</v>
      </c>
      <c r="G6002" t="s">
        <v>163</v>
      </c>
      <c r="H6002" t="s">
        <v>137</v>
      </c>
      <c r="I6002" t="s">
        <v>38141</v>
      </c>
      <c r="J6002" t="s">
        <v>523</v>
      </c>
      <c r="K6002" t="s">
        <v>524</v>
      </c>
      <c r="L6002" t="s">
        <v>525</v>
      </c>
      <c r="M6002" t="s">
        <v>137</v>
      </c>
      <c r="N6002" t="s">
        <v>245</v>
      </c>
      <c r="O6002" t="s">
        <v>245</v>
      </c>
      <c r="P6002" s="1"/>
      <c r="Q6002" s="1">
        <v>45390.404166666667</v>
      </c>
      <c r="R6002" s="1">
        <v>45390.404166666667</v>
      </c>
      <c r="S6002" s="1">
        <v>45391.618750000001</v>
      </c>
      <c r="T6002" s="1">
        <v>45391.618750000001</v>
      </c>
      <c r="U6002" t="s">
        <v>850</v>
      </c>
      <c r="V6002" t="s">
        <v>137</v>
      </c>
      <c r="W6002" t="s">
        <v>137</v>
      </c>
      <c r="X6002" t="s">
        <v>176</v>
      </c>
      <c r="Y6002" t="s">
        <v>137</v>
      </c>
      <c r="Z6002" t="s">
        <v>137</v>
      </c>
      <c r="AA6002" t="s">
        <v>137</v>
      </c>
      <c r="AB6002" t="s">
        <v>137</v>
      </c>
      <c r="AC6002" t="s">
        <v>137</v>
      </c>
      <c r="AD6002" s="2"/>
      <c r="AE6002" t="s">
        <v>137</v>
      </c>
      <c r="AF6002" t="s">
        <v>137</v>
      </c>
      <c r="AG6002" t="s">
        <v>137</v>
      </c>
      <c r="AH6002" t="s">
        <v>137</v>
      </c>
      <c r="AI6002" t="s">
        <v>137</v>
      </c>
      <c r="AJ6002" t="s">
        <v>137</v>
      </c>
      <c r="AK6002" t="s">
        <v>137</v>
      </c>
      <c r="AL6002" s="2"/>
      <c r="AM6002" t="s">
        <v>137</v>
      </c>
      <c r="AN6002" t="s">
        <v>137</v>
      </c>
      <c r="AO6002" t="s">
        <v>137</v>
      </c>
      <c r="AP6002" t="s">
        <v>137</v>
      </c>
      <c r="AQ6002" t="s">
        <v>137</v>
      </c>
      <c r="AR6002" t="s">
        <v>137</v>
      </c>
      <c r="AS6002" t="s">
        <v>137</v>
      </c>
      <c r="AT6002" t="s">
        <v>137</v>
      </c>
      <c r="AU6002" t="s">
        <v>137</v>
      </c>
      <c r="AV6002" t="s">
        <v>137</v>
      </c>
      <c r="AW6002" t="s">
        <v>137</v>
      </c>
      <c r="AX6002" t="s">
        <v>137</v>
      </c>
      <c r="AY6002" t="s">
        <v>137</v>
      </c>
      <c r="AZ6002" t="s">
        <v>137</v>
      </c>
      <c r="BA6002" t="s">
        <v>137</v>
      </c>
      <c r="BB6002" t="s">
        <v>137</v>
      </c>
      <c r="BC6002" t="s">
        <v>137</v>
      </c>
      <c r="BD6002" t="s">
        <v>137</v>
      </c>
      <c r="BE6002" t="s">
        <v>137</v>
      </c>
      <c r="BF6002" t="s">
        <v>137</v>
      </c>
      <c r="BG6002" t="s">
        <v>137</v>
      </c>
      <c r="BH6002" t="s">
        <v>137</v>
      </c>
      <c r="BI6002" t="s">
        <v>137</v>
      </c>
      <c r="BJ6002" t="s">
        <v>137</v>
      </c>
      <c r="BK6002" t="s">
        <v>137</v>
      </c>
      <c r="BL6002" t="s">
        <v>137</v>
      </c>
      <c r="BM6002" t="s">
        <v>137</v>
      </c>
      <c r="BN6002" t="s">
        <v>137</v>
      </c>
      <c r="BO6002" t="s">
        <v>137</v>
      </c>
      <c r="BP6002" t="s">
        <v>137</v>
      </c>
      <c r="BQ6002" t="s">
        <v>137</v>
      </c>
      <c r="BR6002" t="s">
        <v>137</v>
      </c>
      <c r="BS6002" t="s">
        <v>137</v>
      </c>
      <c r="BT6002" t="s">
        <v>137</v>
      </c>
      <c r="BU6002" t="s">
        <v>137</v>
      </c>
      <c r="BW6002" t="s">
        <v>137</v>
      </c>
      <c r="BX6002" t="s">
        <v>137</v>
      </c>
      <c r="BY6002" t="s">
        <v>137</v>
      </c>
      <c r="BZ6002" t="s">
        <v>137</v>
      </c>
      <c r="CA6002" t="s">
        <v>137</v>
      </c>
      <c r="CB6002" t="s">
        <v>137</v>
      </c>
      <c r="CC6002" t="s">
        <v>137</v>
      </c>
      <c r="CD6002" t="s">
        <v>137</v>
      </c>
      <c r="CE6002" t="s">
        <v>137</v>
      </c>
      <c r="CF6002" t="s">
        <v>137</v>
      </c>
      <c r="CG6002" t="s">
        <v>137</v>
      </c>
      <c r="CH6002" t="s">
        <v>137</v>
      </c>
      <c r="CI6002" t="s">
        <v>137</v>
      </c>
      <c r="CJ6002" t="s">
        <v>137</v>
      </c>
      <c r="CK6002" t="s">
        <v>137</v>
      </c>
      <c r="CL6002" t="s">
        <v>137</v>
      </c>
      <c r="CM6002" t="s">
        <v>137</v>
      </c>
      <c r="CN6002" t="s">
        <v>137</v>
      </c>
      <c r="CO6002" t="s">
        <v>137</v>
      </c>
      <c r="CP6002" t="s">
        <v>137</v>
      </c>
      <c r="CQ6002" s="1">
        <v>45391.618750000001</v>
      </c>
      <c r="CR6002" s="1">
        <v>45391.618750000001</v>
      </c>
      <c r="CS6002" s="1"/>
      <c r="CT6002" t="s">
        <v>4120</v>
      </c>
      <c r="CU6002" t="s">
        <v>4120</v>
      </c>
      <c r="CV6002" t="s">
        <v>38142</v>
      </c>
      <c r="CW6002" t="s">
        <v>38143</v>
      </c>
      <c r="CX6002" s="3"/>
      <c r="CY6002" s="3"/>
      <c r="CZ6002">
        <v>1</v>
      </c>
      <c r="DA6002" t="s">
        <v>137</v>
      </c>
      <c r="DB6002" t="s">
        <v>137</v>
      </c>
      <c r="DC6002" t="s">
        <v>137</v>
      </c>
      <c r="DD6002" t="s">
        <v>137</v>
      </c>
      <c r="DE6002" t="s">
        <v>137</v>
      </c>
      <c r="DF6002" t="s">
        <v>38144</v>
      </c>
      <c r="DG6002" t="s">
        <v>137</v>
      </c>
      <c r="DH6002" t="s">
        <v>137</v>
      </c>
      <c r="DI6002" t="s">
        <v>137</v>
      </c>
      <c r="DJ6002" t="s">
        <v>137</v>
      </c>
      <c r="DK6002">
        <v>0</v>
      </c>
      <c r="DL6002" t="s">
        <v>209</v>
      </c>
      <c r="DM6002" t="s">
        <v>137</v>
      </c>
      <c r="DN6002" t="s">
        <v>137</v>
      </c>
      <c r="DO6002" s="1">
        <v>45391.618750000001</v>
      </c>
      <c r="DP6002" s="1"/>
      <c r="DQ6002" t="s">
        <v>523</v>
      </c>
      <c r="DR6002" t="s">
        <v>524</v>
      </c>
      <c r="DS6002" t="s">
        <v>525</v>
      </c>
      <c r="DT6002" t="s">
        <v>137</v>
      </c>
      <c r="DU6002" t="s">
        <v>137</v>
      </c>
      <c r="DV6002" t="s">
        <v>137</v>
      </c>
      <c r="DW6002" t="s">
        <v>137</v>
      </c>
      <c r="DX6002" t="s">
        <v>38145</v>
      </c>
      <c r="DY6002" t="s">
        <v>137</v>
      </c>
      <c r="DZ6002" t="s">
        <v>168</v>
      </c>
      <c r="EA6002" t="b">
        <v>0</v>
      </c>
      <c r="EB6002" t="s">
        <v>137</v>
      </c>
    </row>
    <row r="6003" spans="1:132" x14ac:dyDescent="0.25">
      <c r="A6003">
        <v>130735019</v>
      </c>
      <c r="B6003">
        <v>6040</v>
      </c>
      <c r="C6003" t="s">
        <v>789</v>
      </c>
      <c r="D6003" t="s">
        <v>38146</v>
      </c>
      <c r="E6003" t="s">
        <v>134</v>
      </c>
      <c r="F6003" t="s">
        <v>162</v>
      </c>
      <c r="G6003" t="s">
        <v>163</v>
      </c>
      <c r="H6003" t="s">
        <v>137</v>
      </c>
      <c r="I6003" t="s">
        <v>38147</v>
      </c>
      <c r="J6003" t="s">
        <v>139</v>
      </c>
      <c r="K6003" t="s">
        <v>140</v>
      </c>
      <c r="L6003" t="s">
        <v>141</v>
      </c>
      <c r="M6003" t="s">
        <v>137</v>
      </c>
      <c r="N6003" t="s">
        <v>165</v>
      </c>
      <c r="O6003" t="s">
        <v>165</v>
      </c>
      <c r="P6003" s="1"/>
      <c r="Q6003" s="1">
        <v>45390.382638888892</v>
      </c>
      <c r="R6003" s="1">
        <v>45390.382638888892</v>
      </c>
      <c r="S6003" s="1">
        <v>45390.410416666666</v>
      </c>
      <c r="T6003" s="1">
        <v>45390.410416666666</v>
      </c>
      <c r="U6003" t="s">
        <v>166</v>
      </c>
      <c r="V6003" t="s">
        <v>137</v>
      </c>
      <c r="W6003" t="s">
        <v>137</v>
      </c>
      <c r="X6003" t="s">
        <v>137</v>
      </c>
      <c r="Y6003" t="s">
        <v>137</v>
      </c>
      <c r="Z6003" t="s">
        <v>137</v>
      </c>
      <c r="AA6003" t="s">
        <v>137</v>
      </c>
      <c r="AB6003" t="s">
        <v>137</v>
      </c>
      <c r="AC6003" t="s">
        <v>137</v>
      </c>
      <c r="AD6003" s="2"/>
      <c r="AE6003" t="s">
        <v>137</v>
      </c>
      <c r="AF6003" t="s">
        <v>137</v>
      </c>
      <c r="AG6003" t="s">
        <v>137</v>
      </c>
      <c r="AH6003" t="s">
        <v>137</v>
      </c>
      <c r="AI6003" t="s">
        <v>137</v>
      </c>
      <c r="AJ6003" t="s">
        <v>137</v>
      </c>
      <c r="AK6003" t="s">
        <v>137</v>
      </c>
      <c r="AL6003" s="2"/>
      <c r="AM6003" t="s">
        <v>137</v>
      </c>
      <c r="AN6003" t="s">
        <v>137</v>
      </c>
      <c r="AO6003" t="s">
        <v>137</v>
      </c>
      <c r="AP6003" t="s">
        <v>137</v>
      </c>
      <c r="AQ6003" t="s">
        <v>137</v>
      </c>
      <c r="AR6003" t="s">
        <v>137</v>
      </c>
      <c r="AS6003" t="s">
        <v>137</v>
      </c>
      <c r="AT6003" t="s">
        <v>137</v>
      </c>
      <c r="AU6003" t="s">
        <v>137</v>
      </c>
      <c r="AV6003" t="s">
        <v>137</v>
      </c>
      <c r="AW6003" t="s">
        <v>137</v>
      </c>
      <c r="AX6003" t="s">
        <v>137</v>
      </c>
      <c r="AY6003" t="s">
        <v>137</v>
      </c>
      <c r="AZ6003" t="s">
        <v>137</v>
      </c>
      <c r="BA6003" t="s">
        <v>137</v>
      </c>
      <c r="BB6003" t="s">
        <v>137</v>
      </c>
      <c r="BC6003" t="s">
        <v>137</v>
      </c>
      <c r="BD6003" t="s">
        <v>137</v>
      </c>
      <c r="BE6003" t="s">
        <v>137</v>
      </c>
      <c r="BF6003" t="s">
        <v>137</v>
      </c>
      <c r="BG6003" t="s">
        <v>137</v>
      </c>
      <c r="BH6003" t="s">
        <v>137</v>
      </c>
      <c r="BI6003" t="s">
        <v>137</v>
      </c>
      <c r="BJ6003" t="s">
        <v>137</v>
      </c>
      <c r="BK6003" t="s">
        <v>137</v>
      </c>
      <c r="BL6003" t="s">
        <v>137</v>
      </c>
      <c r="BM6003" t="s">
        <v>137</v>
      </c>
      <c r="BN6003" t="s">
        <v>137</v>
      </c>
      <c r="BO6003" t="s">
        <v>137</v>
      </c>
      <c r="BP6003" t="s">
        <v>137</v>
      </c>
      <c r="BQ6003" t="s">
        <v>137</v>
      </c>
      <c r="BR6003" t="s">
        <v>137</v>
      </c>
      <c r="BS6003" t="s">
        <v>137</v>
      </c>
      <c r="BT6003" t="s">
        <v>137</v>
      </c>
      <c r="BU6003" t="s">
        <v>137</v>
      </c>
      <c r="BW6003" t="s">
        <v>137</v>
      </c>
      <c r="BX6003" t="s">
        <v>137</v>
      </c>
      <c r="BY6003" t="s">
        <v>137</v>
      </c>
      <c r="BZ6003" t="s">
        <v>137</v>
      </c>
      <c r="CA6003" t="s">
        <v>137</v>
      </c>
      <c r="CB6003" t="s">
        <v>137</v>
      </c>
      <c r="CC6003" t="s">
        <v>137</v>
      </c>
      <c r="CD6003" t="s">
        <v>137</v>
      </c>
      <c r="CE6003" t="s">
        <v>137</v>
      </c>
      <c r="CF6003" t="s">
        <v>137</v>
      </c>
      <c r="CG6003" t="s">
        <v>137</v>
      </c>
      <c r="CH6003" t="s">
        <v>137</v>
      </c>
      <c r="CI6003" t="s">
        <v>137</v>
      </c>
      <c r="CJ6003" t="s">
        <v>137</v>
      </c>
      <c r="CK6003" t="s">
        <v>137</v>
      </c>
      <c r="CL6003" t="s">
        <v>137</v>
      </c>
      <c r="CM6003" t="s">
        <v>137</v>
      </c>
      <c r="CN6003" t="s">
        <v>137</v>
      </c>
      <c r="CO6003" t="s">
        <v>137</v>
      </c>
      <c r="CP6003" t="s">
        <v>137</v>
      </c>
      <c r="CQ6003" s="1">
        <v>45390.382638888892</v>
      </c>
      <c r="CR6003" s="1">
        <v>45390.410416666666</v>
      </c>
      <c r="CS6003" s="1"/>
      <c r="CT6003" t="s">
        <v>38148</v>
      </c>
      <c r="CU6003" t="s">
        <v>38148</v>
      </c>
      <c r="CV6003" t="s">
        <v>137</v>
      </c>
      <c r="CW6003" t="s">
        <v>137</v>
      </c>
      <c r="CX6003" s="3"/>
      <c r="CY6003" s="3"/>
      <c r="DA6003" t="s">
        <v>137</v>
      </c>
      <c r="DB6003" t="s">
        <v>137</v>
      </c>
      <c r="DC6003" t="s">
        <v>137</v>
      </c>
      <c r="DD6003" t="s">
        <v>137</v>
      </c>
      <c r="DE6003" t="s">
        <v>137</v>
      </c>
      <c r="DF6003" t="s">
        <v>38149</v>
      </c>
      <c r="DG6003" t="s">
        <v>137</v>
      </c>
      <c r="DH6003" t="s">
        <v>137</v>
      </c>
      <c r="DI6003" t="s">
        <v>137</v>
      </c>
      <c r="DJ6003" t="s">
        <v>137</v>
      </c>
      <c r="DK6003">
        <v>0</v>
      </c>
      <c r="DL6003" t="s">
        <v>137</v>
      </c>
      <c r="DM6003" t="s">
        <v>137</v>
      </c>
      <c r="DN6003" t="s">
        <v>137</v>
      </c>
      <c r="DO6003" s="1"/>
      <c r="DP6003" s="1"/>
      <c r="DQ6003" t="s">
        <v>137</v>
      </c>
      <c r="DR6003" t="s">
        <v>137</v>
      </c>
      <c r="DS6003" t="s">
        <v>137</v>
      </c>
      <c r="DT6003" t="s">
        <v>38150</v>
      </c>
      <c r="DU6003" t="s">
        <v>137</v>
      </c>
      <c r="DV6003" t="s">
        <v>137</v>
      </c>
      <c r="DW6003" t="s">
        <v>137</v>
      </c>
      <c r="DX6003" t="s">
        <v>33091</v>
      </c>
      <c r="DY6003" t="s">
        <v>137</v>
      </c>
      <c r="DZ6003" t="s">
        <v>168</v>
      </c>
      <c r="EA6003" t="b">
        <v>0</v>
      </c>
      <c r="EB6003" t="s">
        <v>137</v>
      </c>
    </row>
    <row r="6004" spans="1:132" x14ac:dyDescent="0.25">
      <c r="A6004">
        <v>130733065</v>
      </c>
      <c r="B6004">
        <v>6039</v>
      </c>
      <c r="C6004" t="s">
        <v>789</v>
      </c>
      <c r="D6004" t="s">
        <v>38151</v>
      </c>
      <c r="E6004" t="s">
        <v>134</v>
      </c>
      <c r="F6004" t="s">
        <v>162</v>
      </c>
      <c r="G6004" t="s">
        <v>163</v>
      </c>
      <c r="H6004" t="s">
        <v>137</v>
      </c>
      <c r="I6004" t="s">
        <v>38152</v>
      </c>
      <c r="J6004" t="s">
        <v>139</v>
      </c>
      <c r="K6004" t="s">
        <v>140</v>
      </c>
      <c r="L6004" t="s">
        <v>141</v>
      </c>
      <c r="M6004" t="s">
        <v>137</v>
      </c>
      <c r="N6004" t="s">
        <v>165</v>
      </c>
      <c r="O6004" t="s">
        <v>165</v>
      </c>
      <c r="P6004" s="1"/>
      <c r="Q6004" s="1">
        <v>45390.371527777781</v>
      </c>
      <c r="R6004" s="1">
        <v>45390.371527777781</v>
      </c>
      <c r="S6004" s="1">
        <v>45390.410416666666</v>
      </c>
      <c r="T6004" s="1">
        <v>45390.410416666666</v>
      </c>
      <c r="U6004" t="s">
        <v>166</v>
      </c>
      <c r="V6004" t="s">
        <v>137</v>
      </c>
      <c r="W6004" t="s">
        <v>137</v>
      </c>
      <c r="X6004" t="s">
        <v>137</v>
      </c>
      <c r="Y6004" t="s">
        <v>137</v>
      </c>
      <c r="Z6004" t="s">
        <v>137</v>
      </c>
      <c r="AA6004" t="s">
        <v>137</v>
      </c>
      <c r="AB6004" t="s">
        <v>137</v>
      </c>
      <c r="AC6004" t="s">
        <v>137</v>
      </c>
      <c r="AD6004" s="2"/>
      <c r="AE6004" t="s">
        <v>137</v>
      </c>
      <c r="AF6004" t="s">
        <v>137</v>
      </c>
      <c r="AG6004" t="s">
        <v>137</v>
      </c>
      <c r="AH6004" t="s">
        <v>137</v>
      </c>
      <c r="AI6004" t="s">
        <v>137</v>
      </c>
      <c r="AJ6004" t="s">
        <v>137</v>
      </c>
      <c r="AK6004" t="s">
        <v>137</v>
      </c>
      <c r="AL6004" s="2"/>
      <c r="AM6004" t="s">
        <v>137</v>
      </c>
      <c r="AN6004" t="s">
        <v>137</v>
      </c>
      <c r="AO6004" t="s">
        <v>137</v>
      </c>
      <c r="AP6004" t="s">
        <v>137</v>
      </c>
      <c r="AQ6004" t="s">
        <v>137</v>
      </c>
      <c r="AR6004" t="s">
        <v>137</v>
      </c>
      <c r="AS6004" t="s">
        <v>137</v>
      </c>
      <c r="AT6004" t="s">
        <v>137</v>
      </c>
      <c r="AU6004" t="s">
        <v>137</v>
      </c>
      <c r="AV6004" t="s">
        <v>137</v>
      </c>
      <c r="AW6004" t="s">
        <v>137</v>
      </c>
      <c r="AX6004" t="s">
        <v>137</v>
      </c>
      <c r="AY6004" t="s">
        <v>137</v>
      </c>
      <c r="AZ6004" t="s">
        <v>137</v>
      </c>
      <c r="BA6004" t="s">
        <v>137</v>
      </c>
      <c r="BB6004" t="s">
        <v>137</v>
      </c>
      <c r="BC6004" t="s">
        <v>137</v>
      </c>
      <c r="BD6004" t="s">
        <v>137</v>
      </c>
      <c r="BE6004" t="s">
        <v>137</v>
      </c>
      <c r="BF6004" t="s">
        <v>137</v>
      </c>
      <c r="BG6004" t="s">
        <v>137</v>
      </c>
      <c r="BH6004" t="s">
        <v>137</v>
      </c>
      <c r="BI6004" t="s">
        <v>137</v>
      </c>
      <c r="BJ6004" t="s">
        <v>137</v>
      </c>
      <c r="BK6004" t="s">
        <v>137</v>
      </c>
      <c r="BL6004" t="s">
        <v>137</v>
      </c>
      <c r="BM6004" t="s">
        <v>137</v>
      </c>
      <c r="BN6004" t="s">
        <v>137</v>
      </c>
      <c r="BO6004" t="s">
        <v>137</v>
      </c>
      <c r="BP6004" t="s">
        <v>137</v>
      </c>
      <c r="BQ6004" t="s">
        <v>137</v>
      </c>
      <c r="BR6004" t="s">
        <v>137</v>
      </c>
      <c r="BS6004" t="s">
        <v>137</v>
      </c>
      <c r="BT6004" t="s">
        <v>137</v>
      </c>
      <c r="BU6004" t="s">
        <v>137</v>
      </c>
      <c r="BW6004" t="s">
        <v>137</v>
      </c>
      <c r="BX6004" t="s">
        <v>137</v>
      </c>
      <c r="BY6004" t="s">
        <v>137</v>
      </c>
      <c r="BZ6004" t="s">
        <v>137</v>
      </c>
      <c r="CA6004" t="s">
        <v>137</v>
      </c>
      <c r="CB6004" t="s">
        <v>137</v>
      </c>
      <c r="CC6004" t="s">
        <v>137</v>
      </c>
      <c r="CD6004" t="s">
        <v>137</v>
      </c>
      <c r="CE6004" t="s">
        <v>137</v>
      </c>
      <c r="CF6004" t="s">
        <v>137</v>
      </c>
      <c r="CG6004" t="s">
        <v>137</v>
      </c>
      <c r="CH6004" t="s">
        <v>137</v>
      </c>
      <c r="CI6004" t="s">
        <v>137</v>
      </c>
      <c r="CJ6004" t="s">
        <v>137</v>
      </c>
      <c r="CK6004" t="s">
        <v>137</v>
      </c>
      <c r="CL6004" t="s">
        <v>137</v>
      </c>
      <c r="CM6004" t="s">
        <v>137</v>
      </c>
      <c r="CN6004" t="s">
        <v>137</v>
      </c>
      <c r="CO6004" t="s">
        <v>137</v>
      </c>
      <c r="CP6004" t="s">
        <v>137</v>
      </c>
      <c r="CQ6004" s="1">
        <v>45390.371527777781</v>
      </c>
      <c r="CR6004" s="1">
        <v>45390.410416666666</v>
      </c>
      <c r="CS6004" s="1"/>
      <c r="CT6004" t="s">
        <v>38153</v>
      </c>
      <c r="CU6004" t="s">
        <v>38154</v>
      </c>
      <c r="CV6004" t="s">
        <v>137</v>
      </c>
      <c r="CW6004" t="s">
        <v>137</v>
      </c>
      <c r="CX6004" s="3"/>
      <c r="CY6004" s="3"/>
      <c r="DA6004" t="s">
        <v>137</v>
      </c>
      <c r="DB6004" t="s">
        <v>137</v>
      </c>
      <c r="DC6004" t="s">
        <v>137</v>
      </c>
      <c r="DD6004" t="s">
        <v>137</v>
      </c>
      <c r="DE6004" t="s">
        <v>137</v>
      </c>
      <c r="DF6004" t="s">
        <v>38149</v>
      </c>
      <c r="DG6004" t="s">
        <v>137</v>
      </c>
      <c r="DH6004" t="s">
        <v>137</v>
      </c>
      <c r="DI6004" t="s">
        <v>137</v>
      </c>
      <c r="DJ6004" t="s">
        <v>137</v>
      </c>
      <c r="DK6004">
        <v>0</v>
      </c>
      <c r="DL6004" t="s">
        <v>137</v>
      </c>
      <c r="DM6004" t="s">
        <v>137</v>
      </c>
      <c r="DN6004" t="s">
        <v>137</v>
      </c>
      <c r="DO6004" s="1"/>
      <c r="DP6004" s="1"/>
      <c r="DQ6004" t="s">
        <v>137</v>
      </c>
      <c r="DR6004" t="s">
        <v>137</v>
      </c>
      <c r="DS6004" t="s">
        <v>137</v>
      </c>
      <c r="DT6004" t="s">
        <v>38155</v>
      </c>
      <c r="DU6004" t="s">
        <v>137</v>
      </c>
      <c r="DV6004" t="s">
        <v>137</v>
      </c>
      <c r="DW6004" t="s">
        <v>137</v>
      </c>
      <c r="DX6004" t="s">
        <v>33091</v>
      </c>
      <c r="DY6004" t="s">
        <v>137</v>
      </c>
      <c r="DZ6004" t="s">
        <v>168</v>
      </c>
      <c r="EA6004" t="b">
        <v>0</v>
      </c>
      <c r="EB6004" t="s">
        <v>137</v>
      </c>
    </row>
    <row r="6005" spans="1:132" x14ac:dyDescent="0.25">
      <c r="A6005">
        <v>130729284</v>
      </c>
      <c r="B6005">
        <v>6038</v>
      </c>
      <c r="C6005" t="s">
        <v>192</v>
      </c>
      <c r="D6005" t="s">
        <v>133</v>
      </c>
      <c r="E6005" t="s">
        <v>134</v>
      </c>
      <c r="F6005" t="s">
        <v>135</v>
      </c>
      <c r="G6005" t="s">
        <v>136</v>
      </c>
      <c r="H6005" t="s">
        <v>137</v>
      </c>
      <c r="I6005" t="s">
        <v>138</v>
      </c>
      <c r="J6005" t="s">
        <v>150</v>
      </c>
      <c r="K6005" t="s">
        <v>151</v>
      </c>
      <c r="L6005" t="s">
        <v>152</v>
      </c>
      <c r="M6005" t="s">
        <v>137</v>
      </c>
      <c r="N6005" t="s">
        <v>8475</v>
      </c>
      <c r="O6005" t="s">
        <v>8475</v>
      </c>
      <c r="P6005" s="1">
        <v>45390.041666666664</v>
      </c>
      <c r="Q6005" s="1">
        <v>45390.344444444447</v>
      </c>
      <c r="R6005" s="1">
        <v>45390.344444444447</v>
      </c>
      <c r="S6005" s="1">
        <v>45391.65347222222</v>
      </c>
      <c r="T6005" s="1">
        <v>45391.65347222222</v>
      </c>
      <c r="U6005" t="s">
        <v>34089</v>
      </c>
      <c r="V6005" t="s">
        <v>137</v>
      </c>
      <c r="W6005" t="s">
        <v>137</v>
      </c>
      <c r="X6005" t="s">
        <v>360</v>
      </c>
      <c r="Y6005" t="s">
        <v>3183</v>
      </c>
      <c r="Z6005" t="s">
        <v>137</v>
      </c>
      <c r="AA6005" t="s">
        <v>137</v>
      </c>
      <c r="AB6005" t="s">
        <v>137</v>
      </c>
      <c r="AC6005" t="s">
        <v>137</v>
      </c>
      <c r="AD6005" s="2"/>
      <c r="AE6005" t="s">
        <v>137</v>
      </c>
      <c r="AF6005" t="s">
        <v>137</v>
      </c>
      <c r="AG6005" t="s">
        <v>137</v>
      </c>
      <c r="AH6005" t="s">
        <v>137</v>
      </c>
      <c r="AI6005" t="s">
        <v>137</v>
      </c>
      <c r="AJ6005" t="s">
        <v>137</v>
      </c>
      <c r="AK6005" t="s">
        <v>137</v>
      </c>
      <c r="AL6005" s="2"/>
      <c r="AM6005" t="s">
        <v>137</v>
      </c>
      <c r="AN6005" t="s">
        <v>137</v>
      </c>
      <c r="AO6005" t="s">
        <v>137</v>
      </c>
      <c r="AP6005" t="s">
        <v>137</v>
      </c>
      <c r="AQ6005" t="s">
        <v>137</v>
      </c>
      <c r="AR6005" t="s">
        <v>137</v>
      </c>
      <c r="AS6005" t="s">
        <v>137</v>
      </c>
      <c r="AT6005" t="s">
        <v>137</v>
      </c>
      <c r="AU6005" t="s">
        <v>137</v>
      </c>
      <c r="AV6005" t="s">
        <v>137</v>
      </c>
      <c r="AW6005" t="s">
        <v>137</v>
      </c>
      <c r="AX6005" t="s">
        <v>137</v>
      </c>
      <c r="AY6005" t="s">
        <v>137</v>
      </c>
      <c r="AZ6005" t="s">
        <v>137</v>
      </c>
      <c r="BA6005" t="s">
        <v>137</v>
      </c>
      <c r="BB6005" t="s">
        <v>137</v>
      </c>
      <c r="BC6005" t="s">
        <v>137</v>
      </c>
      <c r="BD6005" t="s">
        <v>137</v>
      </c>
      <c r="BE6005" t="s">
        <v>137</v>
      </c>
      <c r="BF6005" t="s">
        <v>137</v>
      </c>
      <c r="BG6005" t="s">
        <v>137</v>
      </c>
      <c r="BH6005" t="s">
        <v>137</v>
      </c>
      <c r="BI6005" t="s">
        <v>137</v>
      </c>
      <c r="BJ6005" t="s">
        <v>137</v>
      </c>
      <c r="BK6005" t="s">
        <v>137</v>
      </c>
      <c r="BL6005" t="s">
        <v>137</v>
      </c>
      <c r="BM6005" t="s">
        <v>137</v>
      </c>
      <c r="BN6005" t="s">
        <v>137</v>
      </c>
      <c r="BO6005" t="s">
        <v>137</v>
      </c>
      <c r="BP6005" t="s">
        <v>38156</v>
      </c>
      <c r="BQ6005" t="s">
        <v>137</v>
      </c>
      <c r="BR6005" t="s">
        <v>137</v>
      </c>
      <c r="BS6005" t="s">
        <v>137</v>
      </c>
      <c r="BT6005" t="s">
        <v>137</v>
      </c>
      <c r="BU6005" t="s">
        <v>137</v>
      </c>
      <c r="BW6005" t="s">
        <v>137</v>
      </c>
      <c r="BX6005" t="s">
        <v>137</v>
      </c>
      <c r="BY6005" t="s">
        <v>137</v>
      </c>
      <c r="BZ6005" t="s">
        <v>137</v>
      </c>
      <c r="CA6005" t="s">
        <v>137</v>
      </c>
      <c r="CB6005" t="s">
        <v>137</v>
      </c>
      <c r="CC6005" t="s">
        <v>137</v>
      </c>
      <c r="CD6005" t="s">
        <v>137</v>
      </c>
      <c r="CE6005" t="s">
        <v>137</v>
      </c>
      <c r="CF6005" t="s">
        <v>137</v>
      </c>
      <c r="CG6005" t="s">
        <v>137</v>
      </c>
      <c r="CH6005" t="s">
        <v>137</v>
      </c>
      <c r="CI6005" t="s">
        <v>137</v>
      </c>
      <c r="CJ6005" t="s">
        <v>137</v>
      </c>
      <c r="CK6005" t="s">
        <v>137</v>
      </c>
      <c r="CL6005" t="s">
        <v>137</v>
      </c>
      <c r="CM6005" t="s">
        <v>137</v>
      </c>
      <c r="CN6005" t="s">
        <v>137</v>
      </c>
      <c r="CO6005" t="s">
        <v>137</v>
      </c>
      <c r="CP6005" t="s">
        <v>137</v>
      </c>
      <c r="CQ6005" s="1">
        <v>45391.65347222222</v>
      </c>
      <c r="CR6005" s="1">
        <v>45391.65347222222</v>
      </c>
      <c r="CS6005" s="1"/>
      <c r="CT6005" t="s">
        <v>38157</v>
      </c>
      <c r="CU6005" t="s">
        <v>38158</v>
      </c>
      <c r="CV6005" t="s">
        <v>38159</v>
      </c>
      <c r="CW6005" t="s">
        <v>38160</v>
      </c>
      <c r="CX6005" s="3"/>
      <c r="CY6005" s="3"/>
      <c r="CZ6005">
        <v>1</v>
      </c>
      <c r="DA6005" t="s">
        <v>38161</v>
      </c>
      <c r="DB6005" t="s">
        <v>137</v>
      </c>
      <c r="DC6005" t="s">
        <v>137</v>
      </c>
      <c r="DD6005" t="s">
        <v>137</v>
      </c>
      <c r="DE6005" t="s">
        <v>137</v>
      </c>
      <c r="DF6005" t="s">
        <v>38162</v>
      </c>
      <c r="DG6005" t="s">
        <v>137</v>
      </c>
      <c r="DH6005" t="s">
        <v>137</v>
      </c>
      <c r="DI6005" t="s">
        <v>137</v>
      </c>
      <c r="DJ6005" t="s">
        <v>137</v>
      </c>
      <c r="DK6005">
        <v>0</v>
      </c>
      <c r="DL6005" t="s">
        <v>209</v>
      </c>
      <c r="DM6005" t="s">
        <v>137</v>
      </c>
      <c r="DN6005" t="s">
        <v>137</v>
      </c>
      <c r="DO6005" s="1">
        <v>45391.65347222222</v>
      </c>
      <c r="DP6005" s="1"/>
      <c r="DQ6005" t="s">
        <v>150</v>
      </c>
      <c r="DR6005" t="s">
        <v>151</v>
      </c>
      <c r="DS6005" t="s">
        <v>152</v>
      </c>
      <c r="DT6005" t="s">
        <v>137</v>
      </c>
      <c r="DU6005" t="s">
        <v>137</v>
      </c>
      <c r="DV6005" t="s">
        <v>137</v>
      </c>
      <c r="DW6005" t="s">
        <v>137</v>
      </c>
      <c r="DX6005" t="s">
        <v>137</v>
      </c>
      <c r="DY6005" t="s">
        <v>137</v>
      </c>
      <c r="DZ6005" t="s">
        <v>148</v>
      </c>
      <c r="EA6005" t="b">
        <v>0</v>
      </c>
      <c r="EB6005" t="s">
        <v>137</v>
      </c>
    </row>
    <row r="6006" spans="1:132" x14ac:dyDescent="0.25">
      <c r="A6006">
        <v>130729071</v>
      </c>
      <c r="B6006">
        <v>6037</v>
      </c>
      <c r="C6006" t="s">
        <v>192</v>
      </c>
      <c r="D6006" t="s">
        <v>38163</v>
      </c>
      <c r="E6006" t="s">
        <v>134</v>
      </c>
      <c r="F6006" t="s">
        <v>162</v>
      </c>
      <c r="G6006" t="s">
        <v>163</v>
      </c>
      <c r="H6006" t="s">
        <v>137</v>
      </c>
      <c r="I6006" t="s">
        <v>38164</v>
      </c>
      <c r="J6006" t="s">
        <v>150</v>
      </c>
      <c r="K6006" t="s">
        <v>151</v>
      </c>
      <c r="L6006" t="s">
        <v>152</v>
      </c>
      <c r="M6006" t="s">
        <v>137</v>
      </c>
      <c r="N6006" t="s">
        <v>165</v>
      </c>
      <c r="O6006" t="s">
        <v>165</v>
      </c>
      <c r="P6006" s="1"/>
      <c r="Q6006" s="1">
        <v>45390.343055555553</v>
      </c>
      <c r="R6006" s="1">
        <v>45390.343055555553</v>
      </c>
      <c r="S6006" s="1">
        <v>45390.428472222222</v>
      </c>
      <c r="T6006" s="1">
        <v>45390.428472222222</v>
      </c>
      <c r="U6006" t="s">
        <v>166</v>
      </c>
      <c r="V6006" t="s">
        <v>137</v>
      </c>
      <c r="W6006" t="s">
        <v>137</v>
      </c>
      <c r="X6006" t="s">
        <v>137</v>
      </c>
      <c r="Y6006" t="s">
        <v>137</v>
      </c>
      <c r="Z6006" t="s">
        <v>137</v>
      </c>
      <c r="AA6006" t="s">
        <v>137</v>
      </c>
      <c r="AB6006" t="s">
        <v>137</v>
      </c>
      <c r="AC6006" t="s">
        <v>137</v>
      </c>
      <c r="AD6006" s="2"/>
      <c r="AE6006" t="s">
        <v>137</v>
      </c>
      <c r="AF6006" t="s">
        <v>137</v>
      </c>
      <c r="AG6006" t="s">
        <v>137</v>
      </c>
      <c r="AH6006" t="s">
        <v>137</v>
      </c>
      <c r="AI6006" t="s">
        <v>137</v>
      </c>
      <c r="AJ6006" t="s">
        <v>137</v>
      </c>
      <c r="AK6006" t="s">
        <v>137</v>
      </c>
      <c r="AL6006" s="2"/>
      <c r="AM6006" t="s">
        <v>137</v>
      </c>
      <c r="AN6006" t="s">
        <v>137</v>
      </c>
      <c r="AO6006" t="s">
        <v>137</v>
      </c>
      <c r="AP6006" t="s">
        <v>137</v>
      </c>
      <c r="AQ6006" t="s">
        <v>137</v>
      </c>
      <c r="AR6006" t="s">
        <v>137</v>
      </c>
      <c r="AS6006" t="s">
        <v>137</v>
      </c>
      <c r="AT6006" t="s">
        <v>137</v>
      </c>
      <c r="AU6006" t="s">
        <v>137</v>
      </c>
      <c r="AV6006" t="s">
        <v>137</v>
      </c>
      <c r="AW6006" t="s">
        <v>137</v>
      </c>
      <c r="AX6006" t="s">
        <v>137</v>
      </c>
      <c r="AY6006" t="s">
        <v>137</v>
      </c>
      <c r="AZ6006" t="s">
        <v>137</v>
      </c>
      <c r="BA6006" t="s">
        <v>137</v>
      </c>
      <c r="BB6006" t="s">
        <v>137</v>
      </c>
      <c r="BC6006" t="s">
        <v>137</v>
      </c>
      <c r="BD6006" t="s">
        <v>137</v>
      </c>
      <c r="BE6006" t="s">
        <v>137</v>
      </c>
      <c r="BF6006" t="s">
        <v>137</v>
      </c>
      <c r="BG6006" t="s">
        <v>137</v>
      </c>
      <c r="BH6006" t="s">
        <v>137</v>
      </c>
      <c r="BI6006" t="s">
        <v>137</v>
      </c>
      <c r="BJ6006" t="s">
        <v>137</v>
      </c>
      <c r="BK6006" t="s">
        <v>137</v>
      </c>
      <c r="BL6006" t="s">
        <v>137</v>
      </c>
      <c r="BM6006" t="s">
        <v>137</v>
      </c>
      <c r="BN6006" t="s">
        <v>137</v>
      </c>
      <c r="BO6006" t="s">
        <v>137</v>
      </c>
      <c r="BP6006" t="s">
        <v>137</v>
      </c>
      <c r="BQ6006" t="s">
        <v>137</v>
      </c>
      <c r="BR6006" t="s">
        <v>137</v>
      </c>
      <c r="BS6006" t="s">
        <v>137</v>
      </c>
      <c r="BT6006" t="s">
        <v>137</v>
      </c>
      <c r="BU6006" t="s">
        <v>137</v>
      </c>
      <c r="BW6006" t="s">
        <v>137</v>
      </c>
      <c r="BX6006" t="s">
        <v>137</v>
      </c>
      <c r="BY6006" t="s">
        <v>137</v>
      </c>
      <c r="BZ6006" t="s">
        <v>137</v>
      </c>
      <c r="CA6006" t="s">
        <v>137</v>
      </c>
      <c r="CB6006" t="s">
        <v>137</v>
      </c>
      <c r="CC6006" t="s">
        <v>137</v>
      </c>
      <c r="CD6006" t="s">
        <v>137</v>
      </c>
      <c r="CE6006" t="s">
        <v>137</v>
      </c>
      <c r="CF6006" t="s">
        <v>137</v>
      </c>
      <c r="CG6006" t="s">
        <v>137</v>
      </c>
      <c r="CH6006" t="s">
        <v>137</v>
      </c>
      <c r="CI6006" t="s">
        <v>137</v>
      </c>
      <c r="CJ6006" t="s">
        <v>137</v>
      </c>
      <c r="CK6006" t="s">
        <v>137</v>
      </c>
      <c r="CL6006" t="s">
        <v>137</v>
      </c>
      <c r="CM6006" t="s">
        <v>137</v>
      </c>
      <c r="CN6006" t="s">
        <v>137</v>
      </c>
      <c r="CO6006" t="s">
        <v>137</v>
      </c>
      <c r="CP6006" t="s">
        <v>137</v>
      </c>
      <c r="CQ6006" s="1">
        <v>45390.428472222222</v>
      </c>
      <c r="CR6006" s="1">
        <v>45390.428472222222</v>
      </c>
      <c r="CS6006" s="1"/>
      <c r="CT6006" t="s">
        <v>38165</v>
      </c>
      <c r="CU6006" t="s">
        <v>38166</v>
      </c>
      <c r="CV6006" t="s">
        <v>24627</v>
      </c>
      <c r="CW6006" t="s">
        <v>38167</v>
      </c>
      <c r="CX6006" s="3"/>
      <c r="CY6006" s="3"/>
      <c r="CZ6006">
        <v>1</v>
      </c>
      <c r="DA6006" t="s">
        <v>137</v>
      </c>
      <c r="DB6006" t="s">
        <v>137</v>
      </c>
      <c r="DC6006" t="s">
        <v>137</v>
      </c>
      <c r="DD6006" t="s">
        <v>137</v>
      </c>
      <c r="DE6006" t="s">
        <v>137</v>
      </c>
      <c r="DF6006" t="s">
        <v>38168</v>
      </c>
      <c r="DG6006" t="s">
        <v>137</v>
      </c>
      <c r="DH6006" t="s">
        <v>137</v>
      </c>
      <c r="DI6006" t="s">
        <v>137</v>
      </c>
      <c r="DJ6006" t="s">
        <v>137</v>
      </c>
      <c r="DK6006">
        <v>0</v>
      </c>
      <c r="DL6006" t="s">
        <v>209</v>
      </c>
      <c r="DM6006" t="s">
        <v>137</v>
      </c>
      <c r="DN6006" t="s">
        <v>137</v>
      </c>
      <c r="DO6006" s="1">
        <v>45390.428472222222</v>
      </c>
      <c r="DP6006" s="1"/>
      <c r="DQ6006" t="s">
        <v>150</v>
      </c>
      <c r="DR6006" t="s">
        <v>151</v>
      </c>
      <c r="DS6006" t="s">
        <v>152</v>
      </c>
      <c r="DT6006" t="s">
        <v>38169</v>
      </c>
      <c r="DU6006" t="s">
        <v>137</v>
      </c>
      <c r="DV6006" t="s">
        <v>137</v>
      </c>
      <c r="DW6006" t="s">
        <v>137</v>
      </c>
      <c r="DX6006" t="s">
        <v>33091</v>
      </c>
      <c r="DY6006" t="s">
        <v>137</v>
      </c>
      <c r="DZ6006" t="s">
        <v>168</v>
      </c>
      <c r="EA6006" t="b">
        <v>0</v>
      </c>
      <c r="EB6006" t="s">
        <v>137</v>
      </c>
    </row>
    <row r="6007" spans="1:132" x14ac:dyDescent="0.25">
      <c r="A6007">
        <v>130728791</v>
      </c>
      <c r="B6007">
        <v>6036</v>
      </c>
      <c r="C6007" t="s">
        <v>192</v>
      </c>
      <c r="D6007" t="s">
        <v>38170</v>
      </c>
      <c r="E6007" t="s">
        <v>134</v>
      </c>
      <c r="F6007" t="s">
        <v>162</v>
      </c>
      <c r="G6007" t="s">
        <v>163</v>
      </c>
      <c r="H6007" t="s">
        <v>137</v>
      </c>
      <c r="I6007" t="s">
        <v>38171</v>
      </c>
      <c r="J6007" t="s">
        <v>139</v>
      </c>
      <c r="K6007" t="s">
        <v>140</v>
      </c>
      <c r="L6007" t="s">
        <v>141</v>
      </c>
      <c r="M6007" t="s">
        <v>137</v>
      </c>
      <c r="N6007" t="s">
        <v>37267</v>
      </c>
      <c r="O6007" t="s">
        <v>37267</v>
      </c>
      <c r="P6007" s="1"/>
      <c r="Q6007" s="1">
        <v>45390.34097222222</v>
      </c>
      <c r="R6007" s="1">
        <v>45390.34097222222</v>
      </c>
      <c r="S6007" s="1">
        <v>45391.57708333333</v>
      </c>
      <c r="T6007" s="1">
        <v>45391.57708333333</v>
      </c>
      <c r="U6007" t="s">
        <v>166</v>
      </c>
      <c r="V6007" t="s">
        <v>137</v>
      </c>
      <c r="W6007" t="s">
        <v>137</v>
      </c>
      <c r="X6007" t="s">
        <v>137</v>
      </c>
      <c r="Y6007" t="s">
        <v>137</v>
      </c>
      <c r="Z6007" t="s">
        <v>137</v>
      </c>
      <c r="AA6007" t="s">
        <v>137</v>
      </c>
      <c r="AB6007" t="s">
        <v>137</v>
      </c>
      <c r="AC6007" t="s">
        <v>137</v>
      </c>
      <c r="AD6007" s="2"/>
      <c r="AE6007" t="s">
        <v>137</v>
      </c>
      <c r="AF6007" t="s">
        <v>137</v>
      </c>
      <c r="AG6007" t="s">
        <v>137</v>
      </c>
      <c r="AH6007" t="s">
        <v>137</v>
      </c>
      <c r="AI6007" t="s">
        <v>137</v>
      </c>
      <c r="AJ6007" t="s">
        <v>137</v>
      </c>
      <c r="AK6007" t="s">
        <v>137</v>
      </c>
      <c r="AL6007" s="2"/>
      <c r="AM6007" t="s">
        <v>137</v>
      </c>
      <c r="AN6007" t="s">
        <v>137</v>
      </c>
      <c r="AO6007" t="s">
        <v>137</v>
      </c>
      <c r="AP6007" t="s">
        <v>137</v>
      </c>
      <c r="AQ6007" t="s">
        <v>137</v>
      </c>
      <c r="AR6007" t="s">
        <v>137</v>
      </c>
      <c r="AS6007" t="s">
        <v>137</v>
      </c>
      <c r="AT6007" t="s">
        <v>137</v>
      </c>
      <c r="AU6007" t="s">
        <v>137</v>
      </c>
      <c r="AV6007" t="s">
        <v>137</v>
      </c>
      <c r="AW6007" t="s">
        <v>137</v>
      </c>
      <c r="AX6007" t="s">
        <v>137</v>
      </c>
      <c r="AY6007" t="s">
        <v>137</v>
      </c>
      <c r="AZ6007" t="s">
        <v>137</v>
      </c>
      <c r="BA6007" t="s">
        <v>137</v>
      </c>
      <c r="BB6007" t="s">
        <v>137</v>
      </c>
      <c r="BC6007" t="s">
        <v>137</v>
      </c>
      <c r="BD6007" t="s">
        <v>137</v>
      </c>
      <c r="BE6007" t="s">
        <v>137</v>
      </c>
      <c r="BF6007" t="s">
        <v>137</v>
      </c>
      <c r="BG6007" t="s">
        <v>137</v>
      </c>
      <c r="BH6007" t="s">
        <v>137</v>
      </c>
      <c r="BI6007" t="s">
        <v>137</v>
      </c>
      <c r="BJ6007" t="s">
        <v>137</v>
      </c>
      <c r="BK6007" t="s">
        <v>137</v>
      </c>
      <c r="BL6007" t="s">
        <v>137</v>
      </c>
      <c r="BM6007" t="s">
        <v>137</v>
      </c>
      <c r="BN6007" t="s">
        <v>137</v>
      </c>
      <c r="BO6007" t="s">
        <v>137</v>
      </c>
      <c r="BP6007" t="s">
        <v>137</v>
      </c>
      <c r="BQ6007" t="s">
        <v>137</v>
      </c>
      <c r="BR6007" t="s">
        <v>137</v>
      </c>
      <c r="BS6007" t="s">
        <v>137</v>
      </c>
      <c r="BT6007" t="s">
        <v>137</v>
      </c>
      <c r="BU6007" t="s">
        <v>137</v>
      </c>
      <c r="BW6007" t="s">
        <v>137</v>
      </c>
      <c r="BX6007" t="s">
        <v>137</v>
      </c>
      <c r="BY6007" t="s">
        <v>137</v>
      </c>
      <c r="BZ6007" t="s">
        <v>137</v>
      </c>
      <c r="CA6007" t="s">
        <v>137</v>
      </c>
      <c r="CB6007" t="s">
        <v>137</v>
      </c>
      <c r="CC6007" t="s">
        <v>137</v>
      </c>
      <c r="CD6007" t="s">
        <v>137</v>
      </c>
      <c r="CE6007" t="s">
        <v>137</v>
      </c>
      <c r="CF6007" t="s">
        <v>137</v>
      </c>
      <c r="CG6007" t="s">
        <v>137</v>
      </c>
      <c r="CH6007" t="s">
        <v>137</v>
      </c>
      <c r="CI6007" t="s">
        <v>137</v>
      </c>
      <c r="CJ6007" t="s">
        <v>137</v>
      </c>
      <c r="CK6007" t="s">
        <v>137</v>
      </c>
      <c r="CL6007" t="s">
        <v>137</v>
      </c>
      <c r="CM6007" t="s">
        <v>137</v>
      </c>
      <c r="CN6007" t="s">
        <v>137</v>
      </c>
      <c r="CO6007" t="s">
        <v>137</v>
      </c>
      <c r="CP6007" t="s">
        <v>137</v>
      </c>
      <c r="CQ6007" s="1">
        <v>45391.57708333333</v>
      </c>
      <c r="CR6007" s="1">
        <v>45391.57708333333</v>
      </c>
      <c r="CS6007" s="1"/>
      <c r="CT6007" t="s">
        <v>38172</v>
      </c>
      <c r="CU6007" t="s">
        <v>38173</v>
      </c>
      <c r="CV6007" t="s">
        <v>38174</v>
      </c>
      <c r="CW6007" t="s">
        <v>38175</v>
      </c>
      <c r="CX6007" s="3"/>
      <c r="CY6007" s="3"/>
      <c r="DA6007" t="s">
        <v>137</v>
      </c>
      <c r="DB6007" t="s">
        <v>137</v>
      </c>
      <c r="DC6007" t="s">
        <v>137</v>
      </c>
      <c r="DD6007" t="s">
        <v>137</v>
      </c>
      <c r="DE6007" t="s">
        <v>137</v>
      </c>
      <c r="DF6007" t="s">
        <v>1298</v>
      </c>
      <c r="DG6007" t="s">
        <v>137</v>
      </c>
      <c r="DH6007" t="s">
        <v>137</v>
      </c>
      <c r="DI6007" t="s">
        <v>137</v>
      </c>
      <c r="DJ6007" t="s">
        <v>137</v>
      </c>
      <c r="DK6007">
        <v>0</v>
      </c>
      <c r="DL6007" t="s">
        <v>209</v>
      </c>
      <c r="DM6007" t="s">
        <v>137</v>
      </c>
      <c r="DN6007" t="s">
        <v>137</v>
      </c>
      <c r="DO6007" s="1">
        <v>45391.57708333333</v>
      </c>
      <c r="DP6007" s="1"/>
      <c r="DQ6007" t="s">
        <v>150</v>
      </c>
      <c r="DR6007" t="s">
        <v>151</v>
      </c>
      <c r="DS6007" t="s">
        <v>152</v>
      </c>
      <c r="DT6007" t="s">
        <v>137</v>
      </c>
      <c r="DU6007" t="s">
        <v>137</v>
      </c>
      <c r="DV6007" t="s">
        <v>137</v>
      </c>
      <c r="DW6007" t="s">
        <v>137</v>
      </c>
      <c r="DX6007" t="s">
        <v>21834</v>
      </c>
      <c r="DY6007" t="s">
        <v>137</v>
      </c>
      <c r="DZ6007" t="s">
        <v>168</v>
      </c>
      <c r="EA6007" t="b">
        <v>0</v>
      </c>
      <c r="EB6007" t="s">
        <v>137</v>
      </c>
    </row>
    <row r="6008" spans="1:132" x14ac:dyDescent="0.25">
      <c r="A6008">
        <v>130728077</v>
      </c>
      <c r="B6008">
        <v>6035</v>
      </c>
      <c r="C6008" t="s">
        <v>192</v>
      </c>
      <c r="D6008" t="s">
        <v>133</v>
      </c>
      <c r="E6008" t="s">
        <v>134</v>
      </c>
      <c r="F6008" t="s">
        <v>135</v>
      </c>
      <c r="G6008" t="s">
        <v>136</v>
      </c>
      <c r="H6008" t="s">
        <v>137</v>
      </c>
      <c r="I6008" t="s">
        <v>138</v>
      </c>
      <c r="J6008" t="s">
        <v>31708</v>
      </c>
      <c r="K6008" t="s">
        <v>31709</v>
      </c>
      <c r="L6008" t="s">
        <v>31710</v>
      </c>
      <c r="M6008" t="s">
        <v>137</v>
      </c>
      <c r="N6008" t="s">
        <v>32044</v>
      </c>
      <c r="O6008" t="s">
        <v>32044</v>
      </c>
      <c r="P6008" s="1">
        <v>45390</v>
      </c>
      <c r="Q6008" s="1">
        <v>45390.334722222222</v>
      </c>
      <c r="R6008" s="1">
        <v>45390.334722222222</v>
      </c>
      <c r="S6008" s="1">
        <v>45412.602083333331</v>
      </c>
      <c r="T6008" s="1">
        <v>45412.602083333331</v>
      </c>
      <c r="U6008" t="s">
        <v>17787</v>
      </c>
      <c r="V6008" t="s">
        <v>137</v>
      </c>
      <c r="W6008" t="s">
        <v>137</v>
      </c>
      <c r="X6008" t="s">
        <v>369</v>
      </c>
      <c r="Y6008" t="s">
        <v>361</v>
      </c>
      <c r="Z6008" t="s">
        <v>137</v>
      </c>
      <c r="AA6008" t="s">
        <v>137</v>
      </c>
      <c r="AB6008" t="s">
        <v>137</v>
      </c>
      <c r="AC6008" t="s">
        <v>137</v>
      </c>
      <c r="AD6008" s="2"/>
      <c r="AE6008" t="s">
        <v>137</v>
      </c>
      <c r="AF6008" t="s">
        <v>137</v>
      </c>
      <c r="AG6008" t="s">
        <v>137</v>
      </c>
      <c r="AH6008" t="s">
        <v>137</v>
      </c>
      <c r="AI6008" t="s">
        <v>137</v>
      </c>
      <c r="AJ6008" t="s">
        <v>137</v>
      </c>
      <c r="AK6008" t="s">
        <v>137</v>
      </c>
      <c r="AL6008" s="2"/>
      <c r="AM6008" t="s">
        <v>137</v>
      </c>
      <c r="AN6008" t="s">
        <v>137</v>
      </c>
      <c r="AO6008" t="s">
        <v>137</v>
      </c>
      <c r="AP6008" t="s">
        <v>137</v>
      </c>
      <c r="AQ6008" t="s">
        <v>137</v>
      </c>
      <c r="AR6008" t="s">
        <v>137</v>
      </c>
      <c r="AS6008" t="s">
        <v>137</v>
      </c>
      <c r="AT6008" t="s">
        <v>137</v>
      </c>
      <c r="AU6008" t="s">
        <v>137</v>
      </c>
      <c r="AV6008" t="s">
        <v>137</v>
      </c>
      <c r="AW6008" t="s">
        <v>137</v>
      </c>
      <c r="AX6008" t="s">
        <v>137</v>
      </c>
      <c r="AY6008" t="s">
        <v>137</v>
      </c>
      <c r="AZ6008" t="s">
        <v>137</v>
      </c>
      <c r="BA6008" t="s">
        <v>137</v>
      </c>
      <c r="BB6008" t="s">
        <v>137</v>
      </c>
      <c r="BC6008" t="s">
        <v>137</v>
      </c>
      <c r="BD6008" t="s">
        <v>137</v>
      </c>
      <c r="BE6008" t="s">
        <v>137</v>
      </c>
      <c r="BF6008" t="s">
        <v>137</v>
      </c>
      <c r="BG6008" t="s">
        <v>137</v>
      </c>
      <c r="BH6008" t="s">
        <v>137</v>
      </c>
      <c r="BI6008" t="s">
        <v>137</v>
      </c>
      <c r="BJ6008" t="s">
        <v>137</v>
      </c>
      <c r="BK6008" t="s">
        <v>137</v>
      </c>
      <c r="BL6008" t="s">
        <v>137</v>
      </c>
      <c r="BM6008" t="s">
        <v>137</v>
      </c>
      <c r="BN6008" t="s">
        <v>137</v>
      </c>
      <c r="BO6008" t="s">
        <v>137</v>
      </c>
      <c r="BP6008" t="s">
        <v>38176</v>
      </c>
      <c r="BQ6008" t="s">
        <v>137</v>
      </c>
      <c r="BR6008" t="s">
        <v>137</v>
      </c>
      <c r="BS6008" t="s">
        <v>137</v>
      </c>
      <c r="BT6008" t="s">
        <v>137</v>
      </c>
      <c r="BU6008" t="s">
        <v>137</v>
      </c>
      <c r="BW6008" t="s">
        <v>137</v>
      </c>
      <c r="BX6008" t="s">
        <v>137</v>
      </c>
      <c r="BY6008" t="s">
        <v>137</v>
      </c>
      <c r="BZ6008" t="s">
        <v>137</v>
      </c>
      <c r="CA6008" t="s">
        <v>137</v>
      </c>
      <c r="CB6008" t="s">
        <v>137</v>
      </c>
      <c r="CC6008" t="s">
        <v>137</v>
      </c>
      <c r="CD6008" t="s">
        <v>137</v>
      </c>
      <c r="CE6008" t="s">
        <v>137</v>
      </c>
      <c r="CF6008" t="s">
        <v>137</v>
      </c>
      <c r="CG6008" t="s">
        <v>137</v>
      </c>
      <c r="CH6008" t="s">
        <v>137</v>
      </c>
      <c r="CI6008" t="s">
        <v>137</v>
      </c>
      <c r="CJ6008" t="s">
        <v>137</v>
      </c>
      <c r="CK6008" t="s">
        <v>137</v>
      </c>
      <c r="CL6008" t="s">
        <v>137</v>
      </c>
      <c r="CM6008" t="s">
        <v>137</v>
      </c>
      <c r="CN6008" t="s">
        <v>137</v>
      </c>
      <c r="CO6008" t="s">
        <v>137</v>
      </c>
      <c r="CP6008" t="s">
        <v>137</v>
      </c>
      <c r="CQ6008" s="1">
        <v>45412.602083333331</v>
      </c>
      <c r="CR6008" s="1">
        <v>45412.602083333331</v>
      </c>
      <c r="CS6008" s="1"/>
      <c r="CT6008" t="s">
        <v>137</v>
      </c>
      <c r="CU6008" t="s">
        <v>137</v>
      </c>
      <c r="CV6008" t="s">
        <v>38177</v>
      </c>
      <c r="CW6008" t="s">
        <v>38178</v>
      </c>
      <c r="CX6008" s="3"/>
      <c r="CY6008" s="3"/>
      <c r="CZ6008">
        <v>1</v>
      </c>
      <c r="DA6008" t="s">
        <v>38179</v>
      </c>
      <c r="DB6008" t="s">
        <v>137</v>
      </c>
      <c r="DC6008" t="s">
        <v>137</v>
      </c>
      <c r="DD6008" t="s">
        <v>137</v>
      </c>
      <c r="DE6008" t="s">
        <v>137</v>
      </c>
      <c r="DF6008" t="s">
        <v>137</v>
      </c>
      <c r="DG6008" t="s">
        <v>900</v>
      </c>
      <c r="DH6008" t="s">
        <v>32493</v>
      </c>
      <c r="DI6008" t="s">
        <v>137</v>
      </c>
      <c r="DJ6008" t="s">
        <v>137</v>
      </c>
      <c r="DK6008">
        <v>0</v>
      </c>
      <c r="DL6008" t="s">
        <v>209</v>
      </c>
      <c r="DM6008" t="s">
        <v>38180</v>
      </c>
      <c r="DN6008" t="s">
        <v>137</v>
      </c>
      <c r="DO6008" s="1">
        <v>45412.602083333331</v>
      </c>
      <c r="DP6008" s="1"/>
      <c r="DQ6008" t="s">
        <v>31708</v>
      </c>
      <c r="DR6008" t="s">
        <v>31709</v>
      </c>
      <c r="DS6008" t="s">
        <v>31710</v>
      </c>
      <c r="DT6008" t="s">
        <v>137</v>
      </c>
      <c r="DU6008" t="s">
        <v>137</v>
      </c>
      <c r="DV6008" t="s">
        <v>137</v>
      </c>
      <c r="DW6008" t="s">
        <v>137</v>
      </c>
      <c r="DX6008" t="s">
        <v>137</v>
      </c>
      <c r="DY6008" t="s">
        <v>137</v>
      </c>
      <c r="DZ6008" t="s">
        <v>148</v>
      </c>
      <c r="EA6008" t="b">
        <v>0</v>
      </c>
      <c r="EB6008" t="s">
        <v>137</v>
      </c>
    </row>
    <row r="6009" spans="1:132" x14ac:dyDescent="0.25">
      <c r="A6009">
        <v>130727210</v>
      </c>
      <c r="B6009">
        <v>6034</v>
      </c>
      <c r="C6009" t="s">
        <v>192</v>
      </c>
      <c r="D6009" t="s">
        <v>33284</v>
      </c>
      <c r="E6009" t="s">
        <v>134</v>
      </c>
      <c r="F6009" t="s">
        <v>162</v>
      </c>
      <c r="G6009" t="s">
        <v>163</v>
      </c>
      <c r="H6009" t="s">
        <v>137</v>
      </c>
      <c r="I6009" t="s">
        <v>38181</v>
      </c>
      <c r="J6009" t="s">
        <v>1034</v>
      </c>
      <c r="K6009" t="s">
        <v>846</v>
      </c>
      <c r="L6009" t="s">
        <v>1035</v>
      </c>
      <c r="M6009" t="s">
        <v>137</v>
      </c>
      <c r="N6009" t="s">
        <v>183</v>
      </c>
      <c r="O6009" t="s">
        <v>183</v>
      </c>
      <c r="P6009" s="1"/>
      <c r="Q6009" s="1">
        <v>45390.32708333333</v>
      </c>
      <c r="R6009" s="1">
        <v>45390.32708333333</v>
      </c>
      <c r="S6009" s="1">
        <v>45390.430555555555</v>
      </c>
      <c r="T6009" s="1">
        <v>45390.430555555555</v>
      </c>
      <c r="U6009" t="s">
        <v>184</v>
      </c>
      <c r="V6009" t="s">
        <v>137</v>
      </c>
      <c r="W6009" t="s">
        <v>137</v>
      </c>
      <c r="X6009" t="s">
        <v>185</v>
      </c>
      <c r="Y6009" t="s">
        <v>186</v>
      </c>
      <c r="Z6009" t="s">
        <v>137</v>
      </c>
      <c r="AA6009" t="s">
        <v>137</v>
      </c>
      <c r="AB6009" t="s">
        <v>137</v>
      </c>
      <c r="AC6009" t="s">
        <v>137</v>
      </c>
      <c r="AD6009" s="2"/>
      <c r="AE6009" t="s">
        <v>137</v>
      </c>
      <c r="AF6009" t="s">
        <v>137</v>
      </c>
      <c r="AG6009" t="s">
        <v>137</v>
      </c>
      <c r="AH6009" t="s">
        <v>137</v>
      </c>
      <c r="AI6009" t="s">
        <v>137</v>
      </c>
      <c r="AJ6009" t="s">
        <v>137</v>
      </c>
      <c r="AK6009" t="s">
        <v>137</v>
      </c>
      <c r="AL6009" s="2"/>
      <c r="AM6009" t="s">
        <v>137</v>
      </c>
      <c r="AN6009" t="s">
        <v>137</v>
      </c>
      <c r="AO6009" t="s">
        <v>137</v>
      </c>
      <c r="AP6009" t="s">
        <v>137</v>
      </c>
      <c r="AQ6009" t="s">
        <v>137</v>
      </c>
      <c r="AR6009" t="s">
        <v>137</v>
      </c>
      <c r="AS6009" t="s">
        <v>137</v>
      </c>
      <c r="AT6009" t="s">
        <v>137</v>
      </c>
      <c r="AU6009" t="s">
        <v>137</v>
      </c>
      <c r="AV6009" t="s">
        <v>137</v>
      </c>
      <c r="AW6009" t="s">
        <v>137</v>
      </c>
      <c r="AX6009" t="s">
        <v>137</v>
      </c>
      <c r="AY6009" t="s">
        <v>137</v>
      </c>
      <c r="AZ6009" t="s">
        <v>137</v>
      </c>
      <c r="BA6009" t="s">
        <v>137</v>
      </c>
      <c r="BB6009" t="s">
        <v>137</v>
      </c>
      <c r="BC6009" t="s">
        <v>137</v>
      </c>
      <c r="BD6009" t="s">
        <v>137</v>
      </c>
      <c r="BE6009" t="s">
        <v>137</v>
      </c>
      <c r="BF6009" t="s">
        <v>137</v>
      </c>
      <c r="BG6009" t="s">
        <v>137</v>
      </c>
      <c r="BH6009" t="s">
        <v>137</v>
      </c>
      <c r="BI6009" t="s">
        <v>137</v>
      </c>
      <c r="BJ6009" t="s">
        <v>137</v>
      </c>
      <c r="BK6009" t="s">
        <v>137</v>
      </c>
      <c r="BL6009" t="s">
        <v>137</v>
      </c>
      <c r="BM6009" t="s">
        <v>137</v>
      </c>
      <c r="BN6009" t="s">
        <v>137</v>
      </c>
      <c r="BO6009" t="s">
        <v>137</v>
      </c>
      <c r="BP6009" t="s">
        <v>137</v>
      </c>
      <c r="BQ6009" t="s">
        <v>137</v>
      </c>
      <c r="BR6009" t="s">
        <v>137</v>
      </c>
      <c r="BS6009" t="s">
        <v>137</v>
      </c>
      <c r="BT6009" t="s">
        <v>137</v>
      </c>
      <c r="BU6009" t="s">
        <v>137</v>
      </c>
      <c r="BW6009" t="s">
        <v>137</v>
      </c>
      <c r="BX6009" t="s">
        <v>137</v>
      </c>
      <c r="BY6009" t="s">
        <v>137</v>
      </c>
      <c r="BZ6009" t="s">
        <v>137</v>
      </c>
      <c r="CA6009" t="s">
        <v>137</v>
      </c>
      <c r="CB6009" t="s">
        <v>137</v>
      </c>
      <c r="CC6009" t="s">
        <v>137</v>
      </c>
      <c r="CD6009" t="s">
        <v>137</v>
      </c>
      <c r="CE6009" t="s">
        <v>137</v>
      </c>
      <c r="CF6009" t="s">
        <v>137</v>
      </c>
      <c r="CG6009" t="s">
        <v>137</v>
      </c>
      <c r="CH6009" t="s">
        <v>137</v>
      </c>
      <c r="CI6009" t="s">
        <v>137</v>
      </c>
      <c r="CJ6009" t="s">
        <v>137</v>
      </c>
      <c r="CK6009" t="s">
        <v>137</v>
      </c>
      <c r="CL6009" t="s">
        <v>137</v>
      </c>
      <c r="CM6009" t="s">
        <v>137</v>
      </c>
      <c r="CN6009" t="s">
        <v>137</v>
      </c>
      <c r="CO6009" t="s">
        <v>137</v>
      </c>
      <c r="CP6009" t="s">
        <v>137</v>
      </c>
      <c r="CQ6009" s="1">
        <v>45390.430555555555</v>
      </c>
      <c r="CR6009" s="1">
        <v>45390.430555555555</v>
      </c>
      <c r="CS6009" s="1"/>
      <c r="CT6009" t="s">
        <v>38182</v>
      </c>
      <c r="CU6009" t="s">
        <v>38183</v>
      </c>
      <c r="CV6009" t="s">
        <v>38184</v>
      </c>
      <c r="CW6009" t="s">
        <v>38185</v>
      </c>
      <c r="CX6009" s="3"/>
      <c r="CY6009" s="3"/>
      <c r="CZ6009">
        <v>1</v>
      </c>
      <c r="DA6009" t="s">
        <v>137</v>
      </c>
      <c r="DB6009" t="s">
        <v>137</v>
      </c>
      <c r="DC6009" t="s">
        <v>137</v>
      </c>
      <c r="DD6009" t="s">
        <v>137</v>
      </c>
      <c r="DE6009" t="s">
        <v>137</v>
      </c>
      <c r="DF6009" t="s">
        <v>38186</v>
      </c>
      <c r="DG6009" t="s">
        <v>137</v>
      </c>
      <c r="DH6009" t="s">
        <v>137</v>
      </c>
      <c r="DI6009" t="s">
        <v>137</v>
      </c>
      <c r="DJ6009" t="s">
        <v>137</v>
      </c>
      <c r="DK6009">
        <v>0</v>
      </c>
      <c r="DL6009" t="s">
        <v>209</v>
      </c>
      <c r="DM6009" t="s">
        <v>137</v>
      </c>
      <c r="DN6009" t="s">
        <v>137</v>
      </c>
      <c r="DO6009" s="1">
        <v>45390.430555555555</v>
      </c>
      <c r="DP6009" s="1"/>
      <c r="DQ6009" t="s">
        <v>150</v>
      </c>
      <c r="DR6009" t="s">
        <v>151</v>
      </c>
      <c r="DS6009" t="s">
        <v>152</v>
      </c>
      <c r="DT6009" t="s">
        <v>137</v>
      </c>
      <c r="DU6009" t="s">
        <v>137</v>
      </c>
      <c r="DV6009" t="s">
        <v>137</v>
      </c>
      <c r="DW6009" t="s">
        <v>137</v>
      </c>
      <c r="DX6009" t="s">
        <v>4244</v>
      </c>
      <c r="DY6009" t="s">
        <v>137</v>
      </c>
      <c r="DZ6009" t="s">
        <v>168</v>
      </c>
      <c r="EA6009" t="b">
        <v>0</v>
      </c>
      <c r="EB6009" t="s">
        <v>137</v>
      </c>
    </row>
    <row r="6010" spans="1:132" x14ac:dyDescent="0.25">
      <c r="A6010">
        <v>130706127</v>
      </c>
      <c r="B6010">
        <v>6033</v>
      </c>
      <c r="C6010" t="s">
        <v>192</v>
      </c>
      <c r="D6010" t="s">
        <v>133</v>
      </c>
      <c r="E6010" t="s">
        <v>134</v>
      </c>
      <c r="F6010" t="s">
        <v>135</v>
      </c>
      <c r="G6010" t="s">
        <v>136</v>
      </c>
      <c r="H6010" t="s">
        <v>137</v>
      </c>
      <c r="I6010" t="s">
        <v>138</v>
      </c>
      <c r="J6010" t="s">
        <v>139</v>
      </c>
      <c r="K6010" t="s">
        <v>140</v>
      </c>
      <c r="L6010" t="s">
        <v>141</v>
      </c>
      <c r="M6010" t="s">
        <v>137</v>
      </c>
      <c r="N6010" t="s">
        <v>2589</v>
      </c>
      <c r="O6010" t="s">
        <v>2589</v>
      </c>
      <c r="P6010" s="1">
        <v>45389</v>
      </c>
      <c r="Q6010" s="1">
        <v>45389.859027777777</v>
      </c>
      <c r="R6010" s="1">
        <v>45389.859027777777</v>
      </c>
      <c r="S6010" s="1">
        <v>45390.427777777775</v>
      </c>
      <c r="T6010" s="1">
        <v>45390.427777777775</v>
      </c>
      <c r="U6010" t="s">
        <v>560</v>
      </c>
      <c r="V6010" t="s">
        <v>137</v>
      </c>
      <c r="W6010" t="s">
        <v>137</v>
      </c>
      <c r="X6010" t="s">
        <v>176</v>
      </c>
      <c r="Y6010" t="s">
        <v>470</v>
      </c>
      <c r="Z6010" t="s">
        <v>137</v>
      </c>
      <c r="AA6010" t="s">
        <v>137</v>
      </c>
      <c r="AB6010" t="s">
        <v>137</v>
      </c>
      <c r="AC6010" t="s">
        <v>137</v>
      </c>
      <c r="AD6010" s="2"/>
      <c r="AE6010" t="s">
        <v>137</v>
      </c>
      <c r="AF6010" t="s">
        <v>137</v>
      </c>
      <c r="AG6010" t="s">
        <v>137</v>
      </c>
      <c r="AH6010" t="s">
        <v>137</v>
      </c>
      <c r="AI6010" t="s">
        <v>137</v>
      </c>
      <c r="AJ6010" t="s">
        <v>137</v>
      </c>
      <c r="AK6010" t="s">
        <v>137</v>
      </c>
      <c r="AL6010" s="2"/>
      <c r="AM6010" t="s">
        <v>137</v>
      </c>
      <c r="AN6010" t="s">
        <v>137</v>
      </c>
      <c r="AO6010" t="s">
        <v>137</v>
      </c>
      <c r="AP6010" t="s">
        <v>137</v>
      </c>
      <c r="AQ6010" t="s">
        <v>137</v>
      </c>
      <c r="AR6010" t="s">
        <v>137</v>
      </c>
      <c r="AS6010" t="s">
        <v>137</v>
      </c>
      <c r="AT6010" t="s">
        <v>137</v>
      </c>
      <c r="AU6010" t="s">
        <v>137</v>
      </c>
      <c r="AV6010" t="s">
        <v>137</v>
      </c>
      <c r="AW6010" t="s">
        <v>137</v>
      </c>
      <c r="AX6010" t="s">
        <v>137</v>
      </c>
      <c r="AY6010" t="s">
        <v>137</v>
      </c>
      <c r="AZ6010" t="s">
        <v>137</v>
      </c>
      <c r="BA6010" t="s">
        <v>137</v>
      </c>
      <c r="BB6010" t="s">
        <v>137</v>
      </c>
      <c r="BC6010" t="s">
        <v>137</v>
      </c>
      <c r="BD6010" t="s">
        <v>137</v>
      </c>
      <c r="BE6010" t="s">
        <v>137</v>
      </c>
      <c r="BF6010" t="s">
        <v>137</v>
      </c>
      <c r="BG6010" t="s">
        <v>137</v>
      </c>
      <c r="BH6010" t="s">
        <v>137</v>
      </c>
      <c r="BI6010" t="s">
        <v>137</v>
      </c>
      <c r="BJ6010" t="s">
        <v>137</v>
      </c>
      <c r="BK6010" t="s">
        <v>137</v>
      </c>
      <c r="BL6010" t="s">
        <v>137</v>
      </c>
      <c r="BM6010" t="s">
        <v>137</v>
      </c>
      <c r="BN6010" t="s">
        <v>137</v>
      </c>
      <c r="BO6010" t="s">
        <v>137</v>
      </c>
      <c r="BP6010" t="s">
        <v>38187</v>
      </c>
      <c r="BQ6010" t="s">
        <v>137</v>
      </c>
      <c r="BR6010" t="s">
        <v>137</v>
      </c>
      <c r="BS6010" t="s">
        <v>137</v>
      </c>
      <c r="BT6010" t="s">
        <v>137</v>
      </c>
      <c r="BU6010" t="s">
        <v>137</v>
      </c>
      <c r="BW6010" t="s">
        <v>137</v>
      </c>
      <c r="BX6010" t="s">
        <v>137</v>
      </c>
      <c r="BY6010" t="s">
        <v>137</v>
      </c>
      <c r="BZ6010" t="s">
        <v>137</v>
      </c>
      <c r="CA6010" t="s">
        <v>137</v>
      </c>
      <c r="CB6010" t="s">
        <v>137</v>
      </c>
      <c r="CC6010" t="s">
        <v>137</v>
      </c>
      <c r="CD6010" t="s">
        <v>137</v>
      </c>
      <c r="CE6010" t="s">
        <v>137</v>
      </c>
      <c r="CF6010" t="s">
        <v>137</v>
      </c>
      <c r="CG6010" t="s">
        <v>137</v>
      </c>
      <c r="CH6010" t="s">
        <v>137</v>
      </c>
      <c r="CI6010" t="s">
        <v>137</v>
      </c>
      <c r="CJ6010" t="s">
        <v>137</v>
      </c>
      <c r="CK6010" t="s">
        <v>137</v>
      </c>
      <c r="CL6010" t="s">
        <v>137</v>
      </c>
      <c r="CM6010" t="s">
        <v>137</v>
      </c>
      <c r="CN6010" t="s">
        <v>137</v>
      </c>
      <c r="CO6010" t="s">
        <v>137</v>
      </c>
      <c r="CP6010" t="s">
        <v>137</v>
      </c>
      <c r="CQ6010" s="1">
        <v>45390.427777777775</v>
      </c>
      <c r="CR6010" s="1">
        <v>45390.427777777775</v>
      </c>
      <c r="CS6010" s="1"/>
      <c r="CT6010" t="s">
        <v>31327</v>
      </c>
      <c r="CU6010" t="s">
        <v>38188</v>
      </c>
      <c r="CV6010" t="s">
        <v>38189</v>
      </c>
      <c r="CW6010" t="s">
        <v>38190</v>
      </c>
      <c r="CX6010" s="3"/>
      <c r="CY6010" s="3"/>
      <c r="DA6010" t="s">
        <v>38191</v>
      </c>
      <c r="DB6010" t="s">
        <v>137</v>
      </c>
      <c r="DC6010" t="s">
        <v>137</v>
      </c>
      <c r="DD6010" t="s">
        <v>137</v>
      </c>
      <c r="DE6010" t="s">
        <v>137</v>
      </c>
      <c r="DF6010" t="s">
        <v>10430</v>
      </c>
      <c r="DG6010" t="s">
        <v>137</v>
      </c>
      <c r="DH6010" t="s">
        <v>137</v>
      </c>
      <c r="DI6010" t="s">
        <v>137</v>
      </c>
      <c r="DJ6010" t="s">
        <v>137</v>
      </c>
      <c r="DK6010">
        <v>0</v>
      </c>
      <c r="DL6010" t="s">
        <v>209</v>
      </c>
      <c r="DM6010" t="s">
        <v>137</v>
      </c>
      <c r="DN6010" t="s">
        <v>137</v>
      </c>
      <c r="DO6010" s="1">
        <v>45390.427777777775</v>
      </c>
      <c r="DP6010" s="1"/>
      <c r="DQ6010" t="s">
        <v>150</v>
      </c>
      <c r="DR6010" t="s">
        <v>151</v>
      </c>
      <c r="DS6010" t="s">
        <v>152</v>
      </c>
      <c r="DT6010" t="s">
        <v>38192</v>
      </c>
      <c r="DU6010" t="s">
        <v>137</v>
      </c>
      <c r="DV6010" t="s">
        <v>137</v>
      </c>
      <c r="DW6010" t="s">
        <v>137</v>
      </c>
      <c r="DX6010" t="s">
        <v>10482</v>
      </c>
      <c r="DY6010" t="s">
        <v>137</v>
      </c>
      <c r="DZ6010" t="s">
        <v>148</v>
      </c>
      <c r="EA6010" t="b">
        <v>0</v>
      </c>
      <c r="EB6010" t="s">
        <v>137</v>
      </c>
    </row>
    <row r="6011" spans="1:132" x14ac:dyDescent="0.25">
      <c r="A6011">
        <v>130680569</v>
      </c>
      <c r="B6011">
        <v>6032</v>
      </c>
      <c r="C6011" t="s">
        <v>192</v>
      </c>
      <c r="D6011" t="s">
        <v>38193</v>
      </c>
      <c r="E6011" t="s">
        <v>134</v>
      </c>
      <c r="F6011" t="s">
        <v>162</v>
      </c>
      <c r="G6011" t="s">
        <v>163</v>
      </c>
      <c r="H6011" t="s">
        <v>137</v>
      </c>
      <c r="I6011" t="s">
        <v>38194</v>
      </c>
      <c r="J6011" t="s">
        <v>1034</v>
      </c>
      <c r="K6011" t="s">
        <v>846</v>
      </c>
      <c r="L6011" t="s">
        <v>1035</v>
      </c>
      <c r="M6011" t="s">
        <v>137</v>
      </c>
      <c r="N6011" t="s">
        <v>295</v>
      </c>
      <c r="O6011" t="s">
        <v>295</v>
      </c>
      <c r="P6011" s="1"/>
      <c r="Q6011" s="1">
        <v>45388.564583333333</v>
      </c>
      <c r="R6011" s="1">
        <v>45388.564583333333</v>
      </c>
      <c r="S6011" s="1">
        <v>45503.415277777778</v>
      </c>
      <c r="T6011" s="1">
        <v>45503.415277777778</v>
      </c>
      <c r="U6011" t="s">
        <v>342</v>
      </c>
      <c r="V6011" t="s">
        <v>137</v>
      </c>
      <c r="W6011" t="s">
        <v>137</v>
      </c>
      <c r="X6011" t="s">
        <v>176</v>
      </c>
      <c r="Y6011" t="s">
        <v>199</v>
      </c>
      <c r="Z6011" t="s">
        <v>137</v>
      </c>
      <c r="AA6011" t="s">
        <v>137</v>
      </c>
      <c r="AB6011" t="s">
        <v>137</v>
      </c>
      <c r="AC6011" t="s">
        <v>137</v>
      </c>
      <c r="AD6011" s="2"/>
      <c r="AE6011" t="s">
        <v>137</v>
      </c>
      <c r="AF6011" t="s">
        <v>137</v>
      </c>
      <c r="AG6011" t="s">
        <v>137</v>
      </c>
      <c r="AH6011" t="s">
        <v>137</v>
      </c>
      <c r="AI6011" t="s">
        <v>137</v>
      </c>
      <c r="AJ6011" t="s">
        <v>137</v>
      </c>
      <c r="AK6011" t="s">
        <v>137</v>
      </c>
      <c r="AL6011" s="2"/>
      <c r="AM6011" t="s">
        <v>137</v>
      </c>
      <c r="AN6011" t="s">
        <v>137</v>
      </c>
      <c r="AO6011" t="s">
        <v>137</v>
      </c>
      <c r="AP6011" t="s">
        <v>137</v>
      </c>
      <c r="AQ6011" t="s">
        <v>137</v>
      </c>
      <c r="AR6011" t="s">
        <v>137</v>
      </c>
      <c r="AS6011" t="s">
        <v>137</v>
      </c>
      <c r="AT6011" t="s">
        <v>137</v>
      </c>
      <c r="AU6011" t="s">
        <v>137</v>
      </c>
      <c r="AV6011" t="s">
        <v>137</v>
      </c>
      <c r="AW6011" t="s">
        <v>137</v>
      </c>
      <c r="AX6011" t="s">
        <v>137</v>
      </c>
      <c r="AY6011" t="s">
        <v>137</v>
      </c>
      <c r="AZ6011" t="s">
        <v>137</v>
      </c>
      <c r="BA6011" t="s">
        <v>137</v>
      </c>
      <c r="BB6011" t="s">
        <v>137</v>
      </c>
      <c r="BC6011" t="s">
        <v>137</v>
      </c>
      <c r="BD6011" t="s">
        <v>137</v>
      </c>
      <c r="BE6011" t="s">
        <v>137</v>
      </c>
      <c r="BF6011" t="s">
        <v>137</v>
      </c>
      <c r="BG6011" t="s">
        <v>137</v>
      </c>
      <c r="BH6011" t="s">
        <v>137</v>
      </c>
      <c r="BI6011" t="s">
        <v>137</v>
      </c>
      <c r="BJ6011" t="s">
        <v>137</v>
      </c>
      <c r="BK6011" t="s">
        <v>137</v>
      </c>
      <c r="BL6011" t="s">
        <v>137</v>
      </c>
      <c r="BM6011" t="s">
        <v>137</v>
      </c>
      <c r="BN6011" t="s">
        <v>137</v>
      </c>
      <c r="BO6011" t="s">
        <v>137</v>
      </c>
      <c r="BP6011" t="s">
        <v>137</v>
      </c>
      <c r="BQ6011" t="s">
        <v>137</v>
      </c>
      <c r="BR6011" t="s">
        <v>137</v>
      </c>
      <c r="BS6011" t="s">
        <v>137</v>
      </c>
      <c r="BT6011" t="s">
        <v>137</v>
      </c>
      <c r="BU6011" t="s">
        <v>137</v>
      </c>
      <c r="BW6011" t="s">
        <v>137</v>
      </c>
      <c r="BX6011" t="s">
        <v>137</v>
      </c>
      <c r="BY6011" t="s">
        <v>137</v>
      </c>
      <c r="BZ6011" t="s">
        <v>137</v>
      </c>
      <c r="CA6011" t="s">
        <v>137</v>
      </c>
      <c r="CB6011" t="s">
        <v>137</v>
      </c>
      <c r="CC6011" t="s">
        <v>137</v>
      </c>
      <c r="CD6011" t="s">
        <v>137</v>
      </c>
      <c r="CE6011" t="s">
        <v>137</v>
      </c>
      <c r="CF6011" t="s">
        <v>137</v>
      </c>
      <c r="CG6011" t="s">
        <v>137</v>
      </c>
      <c r="CH6011" t="s">
        <v>137</v>
      </c>
      <c r="CI6011" t="s">
        <v>137</v>
      </c>
      <c r="CJ6011" t="s">
        <v>137</v>
      </c>
      <c r="CK6011" t="s">
        <v>137</v>
      </c>
      <c r="CL6011" t="s">
        <v>137</v>
      </c>
      <c r="CM6011" t="s">
        <v>137</v>
      </c>
      <c r="CN6011" t="s">
        <v>137</v>
      </c>
      <c r="CO6011" t="s">
        <v>137</v>
      </c>
      <c r="CP6011" t="s">
        <v>137</v>
      </c>
      <c r="CQ6011" s="1">
        <v>45503.415277777778</v>
      </c>
      <c r="CR6011" s="1">
        <v>45503.415277777778</v>
      </c>
      <c r="CS6011" s="1"/>
      <c r="CT6011" t="s">
        <v>137</v>
      </c>
      <c r="CU6011" t="s">
        <v>137</v>
      </c>
      <c r="CV6011" t="s">
        <v>38195</v>
      </c>
      <c r="CW6011" t="s">
        <v>38196</v>
      </c>
      <c r="CX6011" s="3"/>
      <c r="CY6011" s="3"/>
      <c r="CZ6011">
        <v>1</v>
      </c>
      <c r="DA6011" t="s">
        <v>137</v>
      </c>
      <c r="DB6011" t="s">
        <v>137</v>
      </c>
      <c r="DC6011" t="s">
        <v>137</v>
      </c>
      <c r="DD6011" t="s">
        <v>137</v>
      </c>
      <c r="DE6011" t="s">
        <v>137</v>
      </c>
      <c r="DF6011" t="s">
        <v>137</v>
      </c>
      <c r="DG6011" t="s">
        <v>900</v>
      </c>
      <c r="DH6011" t="s">
        <v>1199</v>
      </c>
      <c r="DI6011" t="s">
        <v>137</v>
      </c>
      <c r="DJ6011" t="s">
        <v>137</v>
      </c>
      <c r="DK6011">
        <v>0</v>
      </c>
      <c r="DL6011" t="s">
        <v>209</v>
      </c>
      <c r="DM6011" t="s">
        <v>137</v>
      </c>
      <c r="DN6011" t="s">
        <v>137</v>
      </c>
      <c r="DO6011" s="1">
        <v>45503.415277777778</v>
      </c>
      <c r="DP6011" s="1"/>
      <c r="DQ6011" t="s">
        <v>1034</v>
      </c>
      <c r="DR6011" t="s">
        <v>846</v>
      </c>
      <c r="DS6011" t="s">
        <v>1035</v>
      </c>
      <c r="DT6011" t="s">
        <v>137</v>
      </c>
      <c r="DU6011" t="s">
        <v>137</v>
      </c>
      <c r="DV6011" t="s">
        <v>137</v>
      </c>
      <c r="DW6011" t="s">
        <v>137</v>
      </c>
      <c r="DX6011" t="s">
        <v>137</v>
      </c>
      <c r="DY6011" t="s">
        <v>137</v>
      </c>
      <c r="DZ6011" t="s">
        <v>168</v>
      </c>
      <c r="EA6011" t="b">
        <v>0</v>
      </c>
      <c r="EB6011" t="s">
        <v>137</v>
      </c>
    </row>
    <row r="6012" spans="1:132" x14ac:dyDescent="0.25">
      <c r="A6012">
        <v>130678683</v>
      </c>
      <c r="B6012">
        <v>6031</v>
      </c>
      <c r="C6012" t="s">
        <v>192</v>
      </c>
      <c r="D6012" t="s">
        <v>193</v>
      </c>
      <c r="E6012" t="s">
        <v>134</v>
      </c>
      <c r="F6012" t="s">
        <v>135</v>
      </c>
      <c r="G6012" t="s">
        <v>194</v>
      </c>
      <c r="H6012" t="s">
        <v>195</v>
      </c>
      <c r="I6012" t="s">
        <v>196</v>
      </c>
      <c r="J6012" t="s">
        <v>226</v>
      </c>
      <c r="K6012" t="s">
        <v>227</v>
      </c>
      <c r="L6012" t="s">
        <v>228</v>
      </c>
      <c r="M6012" t="s">
        <v>137</v>
      </c>
      <c r="N6012" t="s">
        <v>26185</v>
      </c>
      <c r="O6012" t="s">
        <v>26185</v>
      </c>
      <c r="P6012" s="1">
        <v>45394</v>
      </c>
      <c r="Q6012" s="1">
        <v>45388.515277777777</v>
      </c>
      <c r="R6012" s="1">
        <v>45388.515277777777</v>
      </c>
      <c r="S6012" s="1">
        <v>45405.402083333334</v>
      </c>
      <c r="T6012" s="1">
        <v>45405.402083333334</v>
      </c>
      <c r="U6012" t="s">
        <v>198</v>
      </c>
      <c r="V6012" t="s">
        <v>137</v>
      </c>
      <c r="W6012" t="s">
        <v>137</v>
      </c>
      <c r="X6012" t="s">
        <v>185</v>
      </c>
      <c r="Y6012" t="s">
        <v>199</v>
      </c>
      <c r="Z6012" t="s">
        <v>137</v>
      </c>
      <c r="AA6012" t="s">
        <v>137</v>
      </c>
      <c r="AB6012" t="s">
        <v>137</v>
      </c>
      <c r="AC6012" t="s">
        <v>137</v>
      </c>
      <c r="AD6012" s="2"/>
      <c r="AE6012" t="s">
        <v>137</v>
      </c>
      <c r="AF6012" t="s">
        <v>137</v>
      </c>
      <c r="AG6012" t="s">
        <v>137</v>
      </c>
      <c r="AH6012" t="s">
        <v>137</v>
      </c>
      <c r="AI6012" t="s">
        <v>137</v>
      </c>
      <c r="AJ6012" t="s">
        <v>137</v>
      </c>
      <c r="AK6012" t="s">
        <v>137</v>
      </c>
      <c r="AL6012" s="2"/>
      <c r="AM6012" t="s">
        <v>137</v>
      </c>
      <c r="AN6012" t="s">
        <v>137</v>
      </c>
      <c r="AO6012" t="s">
        <v>137</v>
      </c>
      <c r="AP6012" t="s">
        <v>137</v>
      </c>
      <c r="AQ6012" t="s">
        <v>137</v>
      </c>
      <c r="AR6012" t="s">
        <v>137</v>
      </c>
      <c r="AS6012" t="s">
        <v>137</v>
      </c>
      <c r="AT6012" t="s">
        <v>137</v>
      </c>
      <c r="AU6012" t="s">
        <v>137</v>
      </c>
      <c r="AV6012" t="s">
        <v>137</v>
      </c>
      <c r="AW6012" t="s">
        <v>35120</v>
      </c>
      <c r="AX6012" t="s">
        <v>137</v>
      </c>
      <c r="AY6012" t="s">
        <v>137</v>
      </c>
      <c r="AZ6012" t="s">
        <v>137</v>
      </c>
      <c r="BA6012" t="s">
        <v>137</v>
      </c>
      <c r="BB6012" t="s">
        <v>137</v>
      </c>
      <c r="BC6012" t="s">
        <v>38197</v>
      </c>
      <c r="BD6012" t="s">
        <v>249</v>
      </c>
      <c r="BE6012" t="s">
        <v>35122</v>
      </c>
      <c r="BF6012" t="s">
        <v>35123</v>
      </c>
      <c r="BG6012" t="s">
        <v>137</v>
      </c>
      <c r="BH6012" t="s">
        <v>137</v>
      </c>
      <c r="BI6012" t="s">
        <v>137</v>
      </c>
      <c r="BJ6012" t="s">
        <v>137</v>
      </c>
      <c r="BK6012" t="s">
        <v>137</v>
      </c>
      <c r="BL6012" t="s">
        <v>137</v>
      </c>
      <c r="BM6012" t="s">
        <v>137</v>
      </c>
      <c r="BN6012" t="s">
        <v>137</v>
      </c>
      <c r="BO6012" t="s">
        <v>137</v>
      </c>
      <c r="BP6012" t="s">
        <v>137</v>
      </c>
      <c r="BQ6012" t="s">
        <v>137</v>
      </c>
      <c r="BR6012" t="s">
        <v>137</v>
      </c>
      <c r="BS6012" t="s">
        <v>137</v>
      </c>
      <c r="BT6012" t="s">
        <v>137</v>
      </c>
      <c r="BU6012" t="s">
        <v>137</v>
      </c>
      <c r="BW6012" t="s">
        <v>137</v>
      </c>
      <c r="BX6012" t="s">
        <v>137</v>
      </c>
      <c r="BY6012" t="s">
        <v>137</v>
      </c>
      <c r="BZ6012" t="s">
        <v>137</v>
      </c>
      <c r="CA6012" t="s">
        <v>137</v>
      </c>
      <c r="CB6012" t="s">
        <v>137</v>
      </c>
      <c r="CC6012" t="s">
        <v>137</v>
      </c>
      <c r="CD6012" t="s">
        <v>137</v>
      </c>
      <c r="CE6012" t="s">
        <v>137</v>
      </c>
      <c r="CF6012" t="s">
        <v>137</v>
      </c>
      <c r="CG6012" t="s">
        <v>137</v>
      </c>
      <c r="CH6012" t="s">
        <v>137</v>
      </c>
      <c r="CI6012" t="s">
        <v>137</v>
      </c>
      <c r="CJ6012" t="s">
        <v>137</v>
      </c>
      <c r="CK6012" t="s">
        <v>137</v>
      </c>
      <c r="CL6012" t="s">
        <v>137</v>
      </c>
      <c r="CM6012" t="s">
        <v>137</v>
      </c>
      <c r="CN6012" t="s">
        <v>137</v>
      </c>
      <c r="CO6012" t="s">
        <v>137</v>
      </c>
      <c r="CP6012" t="s">
        <v>137</v>
      </c>
      <c r="CQ6012" s="1">
        <v>45405.402083333334</v>
      </c>
      <c r="CR6012" s="1">
        <v>45405.402083333334</v>
      </c>
      <c r="CS6012" s="1"/>
      <c r="CT6012" t="s">
        <v>38198</v>
      </c>
      <c r="CU6012" t="s">
        <v>38199</v>
      </c>
      <c r="CV6012" t="s">
        <v>38200</v>
      </c>
      <c r="CW6012" t="s">
        <v>38201</v>
      </c>
      <c r="CX6012" s="3"/>
      <c r="CY6012" s="3"/>
      <c r="CZ6012">
        <v>1</v>
      </c>
      <c r="DA6012" t="s">
        <v>38202</v>
      </c>
      <c r="DB6012" t="s">
        <v>137</v>
      </c>
      <c r="DC6012" t="s">
        <v>137</v>
      </c>
      <c r="DD6012" t="s">
        <v>137</v>
      </c>
      <c r="DE6012" t="s">
        <v>137</v>
      </c>
      <c r="DF6012" t="s">
        <v>38203</v>
      </c>
      <c r="DG6012" t="s">
        <v>900</v>
      </c>
      <c r="DH6012" t="s">
        <v>1285</v>
      </c>
      <c r="DI6012" t="s">
        <v>137</v>
      </c>
      <c r="DJ6012" t="s">
        <v>137</v>
      </c>
      <c r="DK6012">
        <v>0</v>
      </c>
      <c r="DL6012" t="s">
        <v>209</v>
      </c>
      <c r="DM6012" t="s">
        <v>1480</v>
      </c>
      <c r="DN6012" t="s">
        <v>137</v>
      </c>
      <c r="DO6012" s="1">
        <v>45405.402083333334</v>
      </c>
      <c r="DP6012" s="1"/>
      <c r="DQ6012" t="s">
        <v>534</v>
      </c>
      <c r="DR6012" t="s">
        <v>535</v>
      </c>
      <c r="DS6012" t="s">
        <v>536</v>
      </c>
      <c r="DT6012" t="s">
        <v>137</v>
      </c>
      <c r="DU6012" t="s">
        <v>137</v>
      </c>
      <c r="DV6012" t="s">
        <v>137</v>
      </c>
      <c r="DW6012" t="s">
        <v>137</v>
      </c>
      <c r="DX6012" t="s">
        <v>137</v>
      </c>
      <c r="DY6012" t="s">
        <v>137</v>
      </c>
      <c r="DZ6012" t="s">
        <v>148</v>
      </c>
      <c r="EA6012" t="b">
        <v>0</v>
      </c>
      <c r="EB6012" t="s">
        <v>137</v>
      </c>
    </row>
    <row r="6013" spans="1:132" x14ac:dyDescent="0.25">
      <c r="A6013">
        <v>130648582</v>
      </c>
      <c r="B6013">
        <v>6030</v>
      </c>
      <c r="C6013" t="s">
        <v>192</v>
      </c>
      <c r="D6013" t="s">
        <v>38204</v>
      </c>
      <c r="E6013" t="s">
        <v>134</v>
      </c>
      <c r="F6013" t="s">
        <v>162</v>
      </c>
      <c r="G6013" t="s">
        <v>163</v>
      </c>
      <c r="H6013" t="s">
        <v>137</v>
      </c>
      <c r="I6013" t="s">
        <v>38205</v>
      </c>
      <c r="J6013" t="s">
        <v>534</v>
      </c>
      <c r="K6013" t="s">
        <v>535</v>
      </c>
      <c r="L6013" t="s">
        <v>536</v>
      </c>
      <c r="M6013" t="s">
        <v>137</v>
      </c>
      <c r="N6013" t="s">
        <v>7908</v>
      </c>
      <c r="O6013" t="s">
        <v>1478</v>
      </c>
      <c r="P6013" s="1"/>
      <c r="Q6013" s="1">
        <v>45387.655555555553</v>
      </c>
      <c r="R6013" s="1">
        <v>45387.655555555553</v>
      </c>
      <c r="S6013" s="1">
        <v>45527.654861111114</v>
      </c>
      <c r="T6013" s="1">
        <v>45527.654861111114</v>
      </c>
      <c r="U6013" t="s">
        <v>342</v>
      </c>
      <c r="V6013" t="s">
        <v>137</v>
      </c>
      <c r="W6013" t="s">
        <v>137</v>
      </c>
      <c r="X6013" t="s">
        <v>144</v>
      </c>
      <c r="Y6013" t="s">
        <v>199</v>
      </c>
      <c r="Z6013" t="s">
        <v>137</v>
      </c>
      <c r="AA6013" t="s">
        <v>137</v>
      </c>
      <c r="AB6013" t="s">
        <v>137</v>
      </c>
      <c r="AC6013" t="s">
        <v>137</v>
      </c>
      <c r="AD6013" s="2"/>
      <c r="AE6013" t="s">
        <v>137</v>
      </c>
      <c r="AF6013" t="s">
        <v>137</v>
      </c>
      <c r="AG6013" t="s">
        <v>137</v>
      </c>
      <c r="AH6013" t="s">
        <v>137</v>
      </c>
      <c r="AI6013" t="s">
        <v>137</v>
      </c>
      <c r="AJ6013" t="s">
        <v>137</v>
      </c>
      <c r="AK6013" t="s">
        <v>137</v>
      </c>
      <c r="AL6013" s="2"/>
      <c r="AM6013" t="s">
        <v>137</v>
      </c>
      <c r="AN6013" t="s">
        <v>137</v>
      </c>
      <c r="AO6013" t="s">
        <v>137</v>
      </c>
      <c r="AP6013" t="s">
        <v>137</v>
      </c>
      <c r="AQ6013" t="s">
        <v>137</v>
      </c>
      <c r="AR6013" t="s">
        <v>137</v>
      </c>
      <c r="AS6013" t="s">
        <v>137</v>
      </c>
      <c r="AT6013" t="s">
        <v>137</v>
      </c>
      <c r="AU6013" t="s">
        <v>137</v>
      </c>
      <c r="AV6013" t="s">
        <v>137</v>
      </c>
      <c r="AW6013" t="s">
        <v>137</v>
      </c>
      <c r="AX6013" t="s">
        <v>137</v>
      </c>
      <c r="AY6013" t="s">
        <v>137</v>
      </c>
      <c r="AZ6013" t="s">
        <v>137</v>
      </c>
      <c r="BA6013" t="s">
        <v>137</v>
      </c>
      <c r="BB6013" t="s">
        <v>137</v>
      </c>
      <c r="BC6013" t="s">
        <v>137</v>
      </c>
      <c r="BD6013" t="s">
        <v>137</v>
      </c>
      <c r="BE6013" t="s">
        <v>137</v>
      </c>
      <c r="BF6013" t="s">
        <v>137</v>
      </c>
      <c r="BG6013" t="s">
        <v>137</v>
      </c>
      <c r="BH6013" t="s">
        <v>137</v>
      </c>
      <c r="BI6013" t="s">
        <v>137</v>
      </c>
      <c r="BJ6013" t="s">
        <v>137</v>
      </c>
      <c r="BK6013" t="s">
        <v>137</v>
      </c>
      <c r="BL6013" t="s">
        <v>137</v>
      </c>
      <c r="BM6013" t="s">
        <v>137</v>
      </c>
      <c r="BN6013" t="s">
        <v>137</v>
      </c>
      <c r="BO6013" t="s">
        <v>137</v>
      </c>
      <c r="BP6013" t="s">
        <v>137</v>
      </c>
      <c r="BQ6013" t="s">
        <v>137</v>
      </c>
      <c r="BR6013" t="s">
        <v>137</v>
      </c>
      <c r="BS6013" t="s">
        <v>137</v>
      </c>
      <c r="BT6013" t="s">
        <v>137</v>
      </c>
      <c r="BU6013" t="s">
        <v>137</v>
      </c>
      <c r="BW6013" t="s">
        <v>137</v>
      </c>
      <c r="BX6013" t="s">
        <v>137</v>
      </c>
      <c r="BY6013" t="s">
        <v>137</v>
      </c>
      <c r="BZ6013" t="s">
        <v>137</v>
      </c>
      <c r="CA6013" t="s">
        <v>137</v>
      </c>
      <c r="CB6013" t="s">
        <v>137</v>
      </c>
      <c r="CC6013" t="s">
        <v>137</v>
      </c>
      <c r="CD6013" t="s">
        <v>137</v>
      </c>
      <c r="CE6013" t="s">
        <v>137</v>
      </c>
      <c r="CF6013" t="s">
        <v>137</v>
      </c>
      <c r="CG6013" t="s">
        <v>137</v>
      </c>
      <c r="CH6013" t="s">
        <v>137</v>
      </c>
      <c r="CI6013" t="s">
        <v>137</v>
      </c>
      <c r="CJ6013" t="s">
        <v>137</v>
      </c>
      <c r="CK6013" t="s">
        <v>137</v>
      </c>
      <c r="CL6013" t="s">
        <v>137</v>
      </c>
      <c r="CM6013" t="s">
        <v>137</v>
      </c>
      <c r="CN6013" t="s">
        <v>137</v>
      </c>
      <c r="CO6013" t="s">
        <v>137</v>
      </c>
      <c r="CP6013" t="s">
        <v>137</v>
      </c>
      <c r="CQ6013" s="1">
        <v>45527.654861111114</v>
      </c>
      <c r="CR6013" s="1">
        <v>45527.654861111114</v>
      </c>
      <c r="CS6013" s="1">
        <v>45527.654861111114</v>
      </c>
      <c r="CT6013" t="s">
        <v>38206</v>
      </c>
      <c r="CU6013" t="s">
        <v>38207</v>
      </c>
      <c r="CV6013" t="s">
        <v>38208</v>
      </c>
      <c r="CW6013" t="s">
        <v>38209</v>
      </c>
      <c r="CX6013" s="3"/>
      <c r="CY6013" s="3"/>
      <c r="CZ6013">
        <v>1</v>
      </c>
      <c r="DA6013" t="s">
        <v>137</v>
      </c>
      <c r="DB6013" t="s">
        <v>137</v>
      </c>
      <c r="DC6013" t="s">
        <v>137</v>
      </c>
      <c r="DD6013" t="s">
        <v>137</v>
      </c>
      <c r="DE6013" t="s">
        <v>137</v>
      </c>
      <c r="DF6013" t="s">
        <v>38210</v>
      </c>
      <c r="DG6013" t="s">
        <v>137</v>
      </c>
      <c r="DH6013" t="s">
        <v>137</v>
      </c>
      <c r="DI6013" t="s">
        <v>137</v>
      </c>
      <c r="DJ6013" t="s">
        <v>137</v>
      </c>
      <c r="DK6013">
        <v>0</v>
      </c>
      <c r="DL6013" t="s">
        <v>209</v>
      </c>
      <c r="DM6013" t="s">
        <v>137</v>
      </c>
      <c r="DN6013" t="s">
        <v>137</v>
      </c>
      <c r="DO6013" s="1">
        <v>45527.654861111114</v>
      </c>
      <c r="DP6013" s="1"/>
      <c r="DQ6013" t="s">
        <v>534</v>
      </c>
      <c r="DR6013" t="s">
        <v>535</v>
      </c>
      <c r="DS6013" t="s">
        <v>536</v>
      </c>
      <c r="DT6013" t="s">
        <v>137</v>
      </c>
      <c r="DU6013" t="s">
        <v>137</v>
      </c>
      <c r="DV6013" t="s">
        <v>137</v>
      </c>
      <c r="DW6013" t="s">
        <v>137</v>
      </c>
      <c r="DX6013" t="s">
        <v>38211</v>
      </c>
      <c r="DY6013" t="s">
        <v>137</v>
      </c>
      <c r="DZ6013" t="s">
        <v>168</v>
      </c>
      <c r="EA6013" t="b">
        <v>0</v>
      </c>
      <c r="EB6013" t="s">
        <v>137</v>
      </c>
    </row>
    <row r="6014" spans="1:132" x14ac:dyDescent="0.25">
      <c r="A6014">
        <v>130640961</v>
      </c>
      <c r="B6014">
        <v>6029</v>
      </c>
      <c r="C6014" t="s">
        <v>192</v>
      </c>
      <c r="D6014" t="s">
        <v>133</v>
      </c>
      <c r="E6014" t="s">
        <v>134</v>
      </c>
      <c r="F6014" t="s">
        <v>135</v>
      </c>
      <c r="G6014" t="s">
        <v>136</v>
      </c>
      <c r="H6014" t="s">
        <v>137</v>
      </c>
      <c r="I6014" t="s">
        <v>138</v>
      </c>
      <c r="J6014" t="s">
        <v>465</v>
      </c>
      <c r="K6014" t="s">
        <v>466</v>
      </c>
      <c r="L6014" t="s">
        <v>467</v>
      </c>
      <c r="M6014" t="s">
        <v>137</v>
      </c>
      <c r="N6014" t="s">
        <v>4514</v>
      </c>
      <c r="O6014" t="s">
        <v>4514</v>
      </c>
      <c r="P6014" s="1"/>
      <c r="Q6014" s="1">
        <v>45387.59652777778</v>
      </c>
      <c r="R6014" s="1">
        <v>45387.59652777778</v>
      </c>
      <c r="S6014" s="1">
        <v>45391.476388888892</v>
      </c>
      <c r="T6014" s="1">
        <v>45391.476388888892</v>
      </c>
      <c r="U6014" t="s">
        <v>4515</v>
      </c>
      <c r="V6014" t="s">
        <v>137</v>
      </c>
      <c r="W6014" t="s">
        <v>137</v>
      </c>
      <c r="X6014" t="s">
        <v>231</v>
      </c>
      <c r="Y6014" t="s">
        <v>370</v>
      </c>
      <c r="Z6014" t="s">
        <v>137</v>
      </c>
      <c r="AA6014" t="s">
        <v>137</v>
      </c>
      <c r="AB6014" t="s">
        <v>137</v>
      </c>
      <c r="AC6014" t="s">
        <v>137</v>
      </c>
      <c r="AD6014" s="2"/>
      <c r="AE6014" t="s">
        <v>137</v>
      </c>
      <c r="AF6014" t="s">
        <v>137</v>
      </c>
      <c r="AG6014" t="s">
        <v>137</v>
      </c>
      <c r="AH6014" t="s">
        <v>137</v>
      </c>
      <c r="AI6014" t="s">
        <v>137</v>
      </c>
      <c r="AJ6014" t="s">
        <v>137</v>
      </c>
      <c r="AK6014" t="s">
        <v>137</v>
      </c>
      <c r="AL6014" s="2"/>
      <c r="AM6014" t="s">
        <v>137</v>
      </c>
      <c r="AN6014" t="s">
        <v>137</v>
      </c>
      <c r="AO6014" t="s">
        <v>137</v>
      </c>
      <c r="AP6014" t="s">
        <v>137</v>
      </c>
      <c r="AQ6014" t="s">
        <v>137</v>
      </c>
      <c r="AR6014" t="s">
        <v>137</v>
      </c>
      <c r="AS6014" t="s">
        <v>137</v>
      </c>
      <c r="AT6014" t="s">
        <v>137</v>
      </c>
      <c r="AU6014" t="s">
        <v>137</v>
      </c>
      <c r="AV6014" t="s">
        <v>137</v>
      </c>
      <c r="AW6014" t="s">
        <v>137</v>
      </c>
      <c r="AX6014" t="s">
        <v>137</v>
      </c>
      <c r="AY6014" t="s">
        <v>137</v>
      </c>
      <c r="AZ6014" t="s">
        <v>137</v>
      </c>
      <c r="BA6014" t="s">
        <v>137</v>
      </c>
      <c r="BB6014" t="s">
        <v>137</v>
      </c>
      <c r="BC6014" t="s">
        <v>137</v>
      </c>
      <c r="BD6014" t="s">
        <v>137</v>
      </c>
      <c r="BE6014" t="s">
        <v>137</v>
      </c>
      <c r="BF6014" t="s">
        <v>137</v>
      </c>
      <c r="BG6014" t="s">
        <v>137</v>
      </c>
      <c r="BH6014" t="s">
        <v>137</v>
      </c>
      <c r="BI6014" t="s">
        <v>137</v>
      </c>
      <c r="BJ6014" t="s">
        <v>137</v>
      </c>
      <c r="BK6014" t="s">
        <v>137</v>
      </c>
      <c r="BL6014" t="s">
        <v>137</v>
      </c>
      <c r="BM6014" t="s">
        <v>137</v>
      </c>
      <c r="BN6014" t="s">
        <v>137</v>
      </c>
      <c r="BO6014" t="s">
        <v>137</v>
      </c>
      <c r="BP6014" t="s">
        <v>38212</v>
      </c>
      <c r="BQ6014" t="s">
        <v>137</v>
      </c>
      <c r="BR6014" t="s">
        <v>137</v>
      </c>
      <c r="BS6014" t="s">
        <v>137</v>
      </c>
      <c r="BT6014" t="s">
        <v>137</v>
      </c>
      <c r="BU6014" t="s">
        <v>137</v>
      </c>
      <c r="BW6014" t="s">
        <v>137</v>
      </c>
      <c r="BX6014" t="s">
        <v>137</v>
      </c>
      <c r="BY6014" t="s">
        <v>137</v>
      </c>
      <c r="BZ6014" t="s">
        <v>137</v>
      </c>
      <c r="CA6014" t="s">
        <v>137</v>
      </c>
      <c r="CB6014" t="s">
        <v>137</v>
      </c>
      <c r="CC6014" t="s">
        <v>137</v>
      </c>
      <c r="CD6014" t="s">
        <v>137</v>
      </c>
      <c r="CE6014" t="s">
        <v>137</v>
      </c>
      <c r="CF6014" t="s">
        <v>137</v>
      </c>
      <c r="CG6014" t="s">
        <v>137</v>
      </c>
      <c r="CH6014" t="s">
        <v>137</v>
      </c>
      <c r="CI6014" t="s">
        <v>137</v>
      </c>
      <c r="CJ6014" t="s">
        <v>137</v>
      </c>
      <c r="CK6014" t="s">
        <v>137</v>
      </c>
      <c r="CL6014" t="s">
        <v>137</v>
      </c>
      <c r="CM6014" t="s">
        <v>137</v>
      </c>
      <c r="CN6014" t="s">
        <v>137</v>
      </c>
      <c r="CO6014" t="s">
        <v>137</v>
      </c>
      <c r="CP6014" t="s">
        <v>137</v>
      </c>
      <c r="CQ6014" s="1">
        <v>45391.476388888892</v>
      </c>
      <c r="CR6014" s="1">
        <v>45391.476388888892</v>
      </c>
      <c r="CS6014" s="1"/>
      <c r="CT6014" t="s">
        <v>38213</v>
      </c>
      <c r="CU6014" t="s">
        <v>38214</v>
      </c>
      <c r="CV6014" t="s">
        <v>38215</v>
      </c>
      <c r="CW6014" t="s">
        <v>38216</v>
      </c>
      <c r="CX6014" s="3"/>
      <c r="CY6014" s="3"/>
      <c r="CZ6014">
        <v>1</v>
      </c>
      <c r="DA6014" t="s">
        <v>38217</v>
      </c>
      <c r="DB6014" t="s">
        <v>137</v>
      </c>
      <c r="DC6014" t="s">
        <v>137</v>
      </c>
      <c r="DD6014" t="s">
        <v>137</v>
      </c>
      <c r="DE6014" t="s">
        <v>137</v>
      </c>
      <c r="DF6014" t="s">
        <v>38218</v>
      </c>
      <c r="DG6014" t="s">
        <v>137</v>
      </c>
      <c r="DH6014" t="s">
        <v>137</v>
      </c>
      <c r="DI6014" t="s">
        <v>137</v>
      </c>
      <c r="DJ6014" t="s">
        <v>137</v>
      </c>
      <c r="DK6014">
        <v>0</v>
      </c>
      <c r="DL6014" t="s">
        <v>209</v>
      </c>
      <c r="DM6014" t="s">
        <v>38219</v>
      </c>
      <c r="DN6014" t="s">
        <v>137</v>
      </c>
      <c r="DO6014" s="1">
        <v>45391.476388888892</v>
      </c>
      <c r="DP6014" s="1"/>
      <c r="DQ6014" t="s">
        <v>708</v>
      </c>
      <c r="DR6014" t="s">
        <v>709</v>
      </c>
      <c r="DS6014" t="s">
        <v>710</v>
      </c>
      <c r="DT6014" t="s">
        <v>137</v>
      </c>
      <c r="DU6014" t="s">
        <v>137</v>
      </c>
      <c r="DV6014" t="s">
        <v>137</v>
      </c>
      <c r="DW6014" t="s">
        <v>137</v>
      </c>
      <c r="DX6014" t="s">
        <v>137</v>
      </c>
      <c r="DY6014" t="s">
        <v>137</v>
      </c>
      <c r="DZ6014" t="s">
        <v>148</v>
      </c>
      <c r="EA6014" t="b">
        <v>0</v>
      </c>
      <c r="EB6014" t="s">
        <v>137</v>
      </c>
    </row>
    <row r="6015" spans="1:132" x14ac:dyDescent="0.25">
      <c r="A6015">
        <v>130637741</v>
      </c>
      <c r="B6015">
        <v>6028</v>
      </c>
      <c r="C6015" t="s">
        <v>192</v>
      </c>
      <c r="D6015" t="s">
        <v>224</v>
      </c>
      <c r="E6015" t="s">
        <v>134</v>
      </c>
      <c r="F6015" t="s">
        <v>135</v>
      </c>
      <c r="G6015" t="s">
        <v>194</v>
      </c>
      <c r="H6015" t="s">
        <v>137</v>
      </c>
      <c r="I6015" t="s">
        <v>225</v>
      </c>
      <c r="J6015" t="s">
        <v>150</v>
      </c>
      <c r="K6015" t="s">
        <v>151</v>
      </c>
      <c r="L6015" t="s">
        <v>152</v>
      </c>
      <c r="M6015" t="s">
        <v>137</v>
      </c>
      <c r="N6015" t="s">
        <v>6296</v>
      </c>
      <c r="O6015" t="s">
        <v>6296</v>
      </c>
      <c r="P6015" s="1">
        <v>45391</v>
      </c>
      <c r="Q6015" s="1">
        <v>45387.571527777778</v>
      </c>
      <c r="R6015" s="1">
        <v>45387.571527777778</v>
      </c>
      <c r="S6015" s="1">
        <v>45411.490972222222</v>
      </c>
      <c r="T6015" s="1">
        <v>45411.490972222222</v>
      </c>
      <c r="U6015" t="s">
        <v>22724</v>
      </c>
      <c r="V6015" t="s">
        <v>137</v>
      </c>
      <c r="W6015" t="s">
        <v>137</v>
      </c>
      <c r="X6015" t="s">
        <v>185</v>
      </c>
      <c r="Y6015" t="s">
        <v>713</v>
      </c>
      <c r="Z6015" t="s">
        <v>137</v>
      </c>
      <c r="AA6015" t="s">
        <v>137</v>
      </c>
      <c r="AB6015" t="s">
        <v>137</v>
      </c>
      <c r="AC6015" t="s">
        <v>137</v>
      </c>
      <c r="AD6015" s="2"/>
      <c r="AE6015" t="s">
        <v>137</v>
      </c>
      <c r="AF6015" t="s">
        <v>137</v>
      </c>
      <c r="AG6015" t="s">
        <v>137</v>
      </c>
      <c r="AH6015" t="s">
        <v>137</v>
      </c>
      <c r="AI6015" t="s">
        <v>137</v>
      </c>
      <c r="AJ6015" t="s">
        <v>137</v>
      </c>
      <c r="AK6015" t="s">
        <v>137</v>
      </c>
      <c r="AL6015" s="2"/>
      <c r="AM6015" t="s">
        <v>137</v>
      </c>
      <c r="AN6015" t="s">
        <v>137</v>
      </c>
      <c r="AO6015" t="s">
        <v>137</v>
      </c>
      <c r="AP6015" t="s">
        <v>137</v>
      </c>
      <c r="AQ6015" t="s">
        <v>137</v>
      </c>
      <c r="AR6015" t="s">
        <v>137</v>
      </c>
      <c r="AS6015" t="s">
        <v>137</v>
      </c>
      <c r="AT6015" t="s">
        <v>137</v>
      </c>
      <c r="AU6015" t="s">
        <v>137</v>
      </c>
      <c r="AV6015" t="s">
        <v>38220</v>
      </c>
      <c r="AW6015" t="s">
        <v>22726</v>
      </c>
      <c r="AX6015" t="s">
        <v>978</v>
      </c>
      <c r="AY6015" t="s">
        <v>137</v>
      </c>
      <c r="AZ6015" t="s">
        <v>137</v>
      </c>
      <c r="BA6015" t="s">
        <v>137</v>
      </c>
      <c r="BB6015" t="s">
        <v>137</v>
      </c>
      <c r="BC6015" t="s">
        <v>137</v>
      </c>
      <c r="BD6015" t="s">
        <v>137</v>
      </c>
      <c r="BE6015" t="s">
        <v>137</v>
      </c>
      <c r="BF6015" t="s">
        <v>137</v>
      </c>
      <c r="BG6015" t="s">
        <v>137</v>
      </c>
      <c r="BH6015" t="s">
        <v>137</v>
      </c>
      <c r="BI6015" t="s">
        <v>137</v>
      </c>
      <c r="BJ6015" t="s">
        <v>137</v>
      </c>
      <c r="BK6015" t="s">
        <v>137</v>
      </c>
      <c r="BL6015" t="s">
        <v>137</v>
      </c>
      <c r="BM6015" t="s">
        <v>137</v>
      </c>
      <c r="BN6015" t="s">
        <v>137</v>
      </c>
      <c r="BO6015" t="s">
        <v>137</v>
      </c>
      <c r="BP6015" t="s">
        <v>137</v>
      </c>
      <c r="BQ6015" t="s">
        <v>137</v>
      </c>
      <c r="BR6015" t="s">
        <v>137</v>
      </c>
      <c r="BS6015" t="s">
        <v>137</v>
      </c>
      <c r="BT6015" t="s">
        <v>137</v>
      </c>
      <c r="BU6015" t="s">
        <v>137</v>
      </c>
      <c r="BW6015" t="s">
        <v>137</v>
      </c>
      <c r="BX6015" t="s">
        <v>137</v>
      </c>
      <c r="BY6015" t="s">
        <v>137</v>
      </c>
      <c r="BZ6015" t="s">
        <v>137</v>
      </c>
      <c r="CA6015" t="s">
        <v>137</v>
      </c>
      <c r="CB6015" t="s">
        <v>137</v>
      </c>
      <c r="CC6015" t="s">
        <v>137</v>
      </c>
      <c r="CD6015" t="s">
        <v>137</v>
      </c>
      <c r="CE6015" t="s">
        <v>137</v>
      </c>
      <c r="CF6015" t="s">
        <v>137</v>
      </c>
      <c r="CG6015" t="s">
        <v>137</v>
      </c>
      <c r="CH6015" t="s">
        <v>137</v>
      </c>
      <c r="CI6015" t="s">
        <v>137</v>
      </c>
      <c r="CJ6015" t="s">
        <v>137</v>
      </c>
      <c r="CK6015" t="s">
        <v>137</v>
      </c>
      <c r="CL6015" t="s">
        <v>137</v>
      </c>
      <c r="CM6015" t="s">
        <v>137</v>
      </c>
      <c r="CN6015" t="s">
        <v>137</v>
      </c>
      <c r="CO6015" t="s">
        <v>137</v>
      </c>
      <c r="CP6015" t="s">
        <v>137</v>
      </c>
      <c r="CQ6015" s="1">
        <v>45411.490972222222</v>
      </c>
      <c r="CR6015" s="1">
        <v>45411.490972222222</v>
      </c>
      <c r="CS6015" s="1"/>
      <c r="CT6015" t="s">
        <v>21016</v>
      </c>
      <c r="CU6015" t="s">
        <v>21016</v>
      </c>
      <c r="CV6015" t="s">
        <v>38221</v>
      </c>
      <c r="CW6015" t="s">
        <v>38222</v>
      </c>
      <c r="CX6015" s="3"/>
      <c r="CY6015" s="3"/>
      <c r="CZ6015">
        <v>3</v>
      </c>
      <c r="DA6015" t="s">
        <v>38223</v>
      </c>
      <c r="DB6015" t="s">
        <v>137</v>
      </c>
      <c r="DC6015" t="s">
        <v>137</v>
      </c>
      <c r="DD6015" t="s">
        <v>137</v>
      </c>
      <c r="DE6015" t="s">
        <v>137</v>
      </c>
      <c r="DF6015" t="s">
        <v>38224</v>
      </c>
      <c r="DG6015" t="s">
        <v>900</v>
      </c>
      <c r="DH6015" t="s">
        <v>1285</v>
      </c>
      <c r="DI6015" t="s">
        <v>137</v>
      </c>
      <c r="DJ6015" t="s">
        <v>137</v>
      </c>
      <c r="DK6015">
        <v>0</v>
      </c>
      <c r="DL6015" t="s">
        <v>209</v>
      </c>
      <c r="DM6015" t="s">
        <v>137</v>
      </c>
      <c r="DN6015" t="s">
        <v>137</v>
      </c>
      <c r="DO6015" s="1">
        <v>45411.490972222222</v>
      </c>
      <c r="DP6015" s="1"/>
      <c r="DQ6015" t="s">
        <v>150</v>
      </c>
      <c r="DR6015" t="s">
        <v>151</v>
      </c>
      <c r="DS6015" t="s">
        <v>152</v>
      </c>
      <c r="DT6015" t="s">
        <v>137</v>
      </c>
      <c r="DU6015" t="s">
        <v>137</v>
      </c>
      <c r="DV6015" t="s">
        <v>237</v>
      </c>
      <c r="DW6015" t="s">
        <v>137</v>
      </c>
      <c r="DX6015" t="s">
        <v>38225</v>
      </c>
      <c r="DY6015" t="s">
        <v>137</v>
      </c>
      <c r="DZ6015" t="s">
        <v>148</v>
      </c>
      <c r="EA6015" t="b">
        <v>0</v>
      </c>
      <c r="EB6015" t="s">
        <v>137</v>
      </c>
    </row>
    <row r="6016" spans="1:132" x14ac:dyDescent="0.25">
      <c r="A6016">
        <v>130636004</v>
      </c>
      <c r="B6016">
        <v>6027</v>
      </c>
      <c r="C6016" t="s">
        <v>192</v>
      </c>
      <c r="D6016" t="s">
        <v>38226</v>
      </c>
      <c r="E6016" t="s">
        <v>134</v>
      </c>
      <c r="F6016" t="s">
        <v>162</v>
      </c>
      <c r="G6016" t="s">
        <v>163</v>
      </c>
      <c r="H6016" t="s">
        <v>137</v>
      </c>
      <c r="I6016" t="s">
        <v>137</v>
      </c>
      <c r="J6016" t="s">
        <v>150</v>
      </c>
      <c r="K6016" t="s">
        <v>151</v>
      </c>
      <c r="L6016" t="s">
        <v>152</v>
      </c>
      <c r="M6016" t="s">
        <v>137</v>
      </c>
      <c r="N6016" t="s">
        <v>21761</v>
      </c>
      <c r="O6016" t="s">
        <v>303</v>
      </c>
      <c r="P6016" s="1"/>
      <c r="Q6016" s="1">
        <v>45387.558333333334</v>
      </c>
      <c r="R6016" s="1">
        <v>45387.558333333334</v>
      </c>
      <c r="S6016" s="1">
        <v>45390.7</v>
      </c>
      <c r="T6016" s="1">
        <v>45390.7</v>
      </c>
      <c r="U6016" t="s">
        <v>304</v>
      </c>
      <c r="V6016" t="s">
        <v>137</v>
      </c>
      <c r="W6016" t="s">
        <v>137</v>
      </c>
      <c r="X6016" t="s">
        <v>176</v>
      </c>
      <c r="Y6016" t="s">
        <v>370</v>
      </c>
      <c r="Z6016" t="s">
        <v>137</v>
      </c>
      <c r="AA6016" t="s">
        <v>137</v>
      </c>
      <c r="AB6016" t="s">
        <v>137</v>
      </c>
      <c r="AC6016" t="s">
        <v>137</v>
      </c>
      <c r="AD6016" s="2"/>
      <c r="AE6016" t="s">
        <v>137</v>
      </c>
      <c r="AF6016" t="s">
        <v>137</v>
      </c>
      <c r="AG6016" t="s">
        <v>137</v>
      </c>
      <c r="AH6016" t="s">
        <v>137</v>
      </c>
      <c r="AI6016" t="s">
        <v>137</v>
      </c>
      <c r="AJ6016" t="s">
        <v>137</v>
      </c>
      <c r="AK6016" t="s">
        <v>137</v>
      </c>
      <c r="AL6016" s="2"/>
      <c r="AM6016" t="s">
        <v>137</v>
      </c>
      <c r="AN6016" t="s">
        <v>137</v>
      </c>
      <c r="AO6016" t="s">
        <v>137</v>
      </c>
      <c r="AP6016" t="s">
        <v>137</v>
      </c>
      <c r="AQ6016" t="s">
        <v>137</v>
      </c>
      <c r="AR6016" t="s">
        <v>137</v>
      </c>
      <c r="AS6016" t="s">
        <v>137</v>
      </c>
      <c r="AT6016" t="s">
        <v>137</v>
      </c>
      <c r="AU6016" t="s">
        <v>137</v>
      </c>
      <c r="AV6016" t="s">
        <v>137</v>
      </c>
      <c r="AW6016" t="s">
        <v>137</v>
      </c>
      <c r="AX6016" t="s">
        <v>137</v>
      </c>
      <c r="AY6016" t="s">
        <v>137</v>
      </c>
      <c r="AZ6016" t="s">
        <v>137</v>
      </c>
      <c r="BA6016" t="s">
        <v>137</v>
      </c>
      <c r="BB6016" t="s">
        <v>137</v>
      </c>
      <c r="BC6016" t="s">
        <v>137</v>
      </c>
      <c r="BD6016" t="s">
        <v>137</v>
      </c>
      <c r="BE6016" t="s">
        <v>137</v>
      </c>
      <c r="BF6016" t="s">
        <v>137</v>
      </c>
      <c r="BG6016" t="s">
        <v>137</v>
      </c>
      <c r="BH6016" t="s">
        <v>137</v>
      </c>
      <c r="BI6016" t="s">
        <v>137</v>
      </c>
      <c r="BJ6016" t="s">
        <v>137</v>
      </c>
      <c r="BK6016" t="s">
        <v>137</v>
      </c>
      <c r="BL6016" t="s">
        <v>137</v>
      </c>
      <c r="BM6016" t="s">
        <v>137</v>
      </c>
      <c r="BN6016" t="s">
        <v>137</v>
      </c>
      <c r="BO6016" t="s">
        <v>137</v>
      </c>
      <c r="BP6016" t="s">
        <v>137</v>
      </c>
      <c r="BQ6016" t="s">
        <v>137</v>
      </c>
      <c r="BR6016" t="s">
        <v>137</v>
      </c>
      <c r="BS6016" t="s">
        <v>137</v>
      </c>
      <c r="BT6016" t="s">
        <v>137</v>
      </c>
      <c r="BU6016" t="s">
        <v>137</v>
      </c>
      <c r="BW6016" t="s">
        <v>137</v>
      </c>
      <c r="BX6016" t="s">
        <v>137</v>
      </c>
      <c r="BY6016" t="s">
        <v>137</v>
      </c>
      <c r="BZ6016" t="s">
        <v>137</v>
      </c>
      <c r="CA6016" t="s">
        <v>137</v>
      </c>
      <c r="CB6016" t="s">
        <v>137</v>
      </c>
      <c r="CC6016" t="s">
        <v>137</v>
      </c>
      <c r="CD6016" t="s">
        <v>137</v>
      </c>
      <c r="CE6016" t="s">
        <v>137</v>
      </c>
      <c r="CF6016" t="s">
        <v>137</v>
      </c>
      <c r="CG6016" t="s">
        <v>137</v>
      </c>
      <c r="CH6016" t="s">
        <v>137</v>
      </c>
      <c r="CI6016" t="s">
        <v>137</v>
      </c>
      <c r="CJ6016" t="s">
        <v>137</v>
      </c>
      <c r="CK6016" t="s">
        <v>137</v>
      </c>
      <c r="CL6016" t="s">
        <v>137</v>
      </c>
      <c r="CM6016" t="s">
        <v>137</v>
      </c>
      <c r="CN6016" t="s">
        <v>137</v>
      </c>
      <c r="CO6016" t="s">
        <v>137</v>
      </c>
      <c r="CP6016" t="s">
        <v>137</v>
      </c>
      <c r="CQ6016" s="1">
        <v>45390.7</v>
      </c>
      <c r="CR6016" s="1">
        <v>45390.7</v>
      </c>
      <c r="CS6016" s="1"/>
      <c r="CT6016" t="s">
        <v>38227</v>
      </c>
      <c r="CU6016" t="s">
        <v>38227</v>
      </c>
      <c r="CV6016" t="s">
        <v>38228</v>
      </c>
      <c r="CW6016" t="s">
        <v>38229</v>
      </c>
      <c r="CX6016" s="3"/>
      <c r="CY6016" s="3"/>
      <c r="CZ6016">
        <v>1</v>
      </c>
      <c r="DA6016" t="s">
        <v>137</v>
      </c>
      <c r="DB6016" t="s">
        <v>137</v>
      </c>
      <c r="DC6016" t="s">
        <v>137</v>
      </c>
      <c r="DD6016" t="s">
        <v>137</v>
      </c>
      <c r="DE6016" t="s">
        <v>137</v>
      </c>
      <c r="DF6016" t="s">
        <v>38230</v>
      </c>
      <c r="DG6016" t="s">
        <v>137</v>
      </c>
      <c r="DH6016" t="s">
        <v>137</v>
      </c>
      <c r="DI6016" t="s">
        <v>137</v>
      </c>
      <c r="DJ6016" t="s">
        <v>137</v>
      </c>
      <c r="DK6016">
        <v>0</v>
      </c>
      <c r="DL6016" t="s">
        <v>209</v>
      </c>
      <c r="DM6016" t="s">
        <v>137</v>
      </c>
      <c r="DN6016" t="s">
        <v>137</v>
      </c>
      <c r="DO6016" s="1">
        <v>45390.7</v>
      </c>
      <c r="DP6016" s="1"/>
      <c r="DQ6016" t="s">
        <v>150</v>
      </c>
      <c r="DR6016" t="s">
        <v>151</v>
      </c>
      <c r="DS6016" t="s">
        <v>152</v>
      </c>
      <c r="DT6016" t="s">
        <v>137</v>
      </c>
      <c r="DU6016" t="s">
        <v>137</v>
      </c>
      <c r="DV6016" t="s">
        <v>137</v>
      </c>
      <c r="DW6016" t="s">
        <v>137</v>
      </c>
      <c r="DX6016" t="s">
        <v>137</v>
      </c>
      <c r="DY6016" t="s">
        <v>137</v>
      </c>
      <c r="DZ6016" t="s">
        <v>168</v>
      </c>
      <c r="EA6016" t="b">
        <v>0</v>
      </c>
      <c r="EB6016" t="s">
        <v>137</v>
      </c>
    </row>
    <row r="6017" spans="1:132" x14ac:dyDescent="0.25">
      <c r="A6017">
        <v>130633489</v>
      </c>
      <c r="B6017">
        <v>6026</v>
      </c>
      <c r="C6017" t="s">
        <v>192</v>
      </c>
      <c r="D6017" t="s">
        <v>38231</v>
      </c>
      <c r="E6017" t="s">
        <v>134</v>
      </c>
      <c r="F6017" t="s">
        <v>162</v>
      </c>
      <c r="G6017" t="s">
        <v>670</v>
      </c>
      <c r="H6017" t="s">
        <v>671</v>
      </c>
      <c r="I6017" t="s">
        <v>38232</v>
      </c>
      <c r="J6017" t="s">
        <v>1709</v>
      </c>
      <c r="K6017" t="s">
        <v>1710</v>
      </c>
      <c r="L6017" t="s">
        <v>1711</v>
      </c>
      <c r="M6017" t="s">
        <v>137</v>
      </c>
      <c r="N6017" t="s">
        <v>29799</v>
      </c>
      <c r="O6017" t="s">
        <v>29799</v>
      </c>
      <c r="P6017" s="1"/>
      <c r="Q6017" s="1">
        <v>45387.539583333331</v>
      </c>
      <c r="R6017" s="1">
        <v>45387.539583333331</v>
      </c>
      <c r="S6017" s="1">
        <v>45393.438194444447</v>
      </c>
      <c r="T6017" s="1">
        <v>45393.438194444447</v>
      </c>
      <c r="U6017" t="s">
        <v>38233</v>
      </c>
      <c r="V6017" t="s">
        <v>137</v>
      </c>
      <c r="W6017" t="s">
        <v>137</v>
      </c>
      <c r="X6017" t="s">
        <v>185</v>
      </c>
      <c r="Y6017" t="s">
        <v>361</v>
      </c>
      <c r="Z6017" t="s">
        <v>137</v>
      </c>
      <c r="AA6017" t="s">
        <v>137</v>
      </c>
      <c r="AB6017" t="s">
        <v>137</v>
      </c>
      <c r="AC6017" t="s">
        <v>137</v>
      </c>
      <c r="AD6017" s="2"/>
      <c r="AE6017" t="s">
        <v>137</v>
      </c>
      <c r="AF6017" t="s">
        <v>137</v>
      </c>
      <c r="AG6017" t="s">
        <v>137</v>
      </c>
      <c r="AH6017" t="s">
        <v>137</v>
      </c>
      <c r="AI6017" t="s">
        <v>137</v>
      </c>
      <c r="AJ6017" t="s">
        <v>137</v>
      </c>
      <c r="AK6017" t="s">
        <v>137</v>
      </c>
      <c r="AL6017" s="2"/>
      <c r="AM6017" t="s">
        <v>137</v>
      </c>
      <c r="AN6017" t="s">
        <v>137</v>
      </c>
      <c r="AO6017" t="s">
        <v>137</v>
      </c>
      <c r="AP6017" t="s">
        <v>137</v>
      </c>
      <c r="AQ6017" t="s">
        <v>137</v>
      </c>
      <c r="AR6017" t="s">
        <v>137</v>
      </c>
      <c r="AS6017" t="s">
        <v>137</v>
      </c>
      <c r="AT6017" t="s">
        <v>137</v>
      </c>
      <c r="AU6017" t="s">
        <v>137</v>
      </c>
      <c r="AV6017" t="s">
        <v>137</v>
      </c>
      <c r="AW6017" t="s">
        <v>137</v>
      </c>
      <c r="AX6017" t="s">
        <v>137</v>
      </c>
      <c r="AY6017" t="s">
        <v>137</v>
      </c>
      <c r="AZ6017" t="s">
        <v>137</v>
      </c>
      <c r="BA6017" t="s">
        <v>137</v>
      </c>
      <c r="BB6017" t="s">
        <v>137</v>
      </c>
      <c r="BC6017" t="s">
        <v>137</v>
      </c>
      <c r="BD6017" t="s">
        <v>137</v>
      </c>
      <c r="BE6017" t="s">
        <v>137</v>
      </c>
      <c r="BF6017" t="s">
        <v>137</v>
      </c>
      <c r="BG6017" t="s">
        <v>137</v>
      </c>
      <c r="BH6017" t="s">
        <v>137</v>
      </c>
      <c r="BI6017" t="s">
        <v>137</v>
      </c>
      <c r="BJ6017" t="s">
        <v>137</v>
      </c>
      <c r="BK6017" t="s">
        <v>137</v>
      </c>
      <c r="BL6017" t="s">
        <v>137</v>
      </c>
      <c r="BM6017" t="s">
        <v>137</v>
      </c>
      <c r="BN6017" t="s">
        <v>137</v>
      </c>
      <c r="BO6017" t="s">
        <v>137</v>
      </c>
      <c r="BP6017" t="s">
        <v>137</v>
      </c>
      <c r="BQ6017" t="s">
        <v>137</v>
      </c>
      <c r="BR6017" t="s">
        <v>137</v>
      </c>
      <c r="BS6017" t="s">
        <v>137</v>
      </c>
      <c r="BT6017" t="s">
        <v>137</v>
      </c>
      <c r="BU6017" t="s">
        <v>137</v>
      </c>
      <c r="BW6017" t="s">
        <v>137</v>
      </c>
      <c r="BX6017" t="s">
        <v>137</v>
      </c>
      <c r="BY6017" t="s">
        <v>137</v>
      </c>
      <c r="BZ6017" t="s">
        <v>137</v>
      </c>
      <c r="CA6017" t="s">
        <v>137</v>
      </c>
      <c r="CB6017" t="s">
        <v>137</v>
      </c>
      <c r="CC6017" t="s">
        <v>137</v>
      </c>
      <c r="CD6017" t="s">
        <v>137</v>
      </c>
      <c r="CE6017" t="s">
        <v>137</v>
      </c>
      <c r="CF6017" t="s">
        <v>137</v>
      </c>
      <c r="CG6017" t="s">
        <v>137</v>
      </c>
      <c r="CH6017" t="s">
        <v>137</v>
      </c>
      <c r="CI6017" t="s">
        <v>137</v>
      </c>
      <c r="CJ6017" t="s">
        <v>137</v>
      </c>
      <c r="CK6017" t="s">
        <v>137</v>
      </c>
      <c r="CL6017" t="s">
        <v>137</v>
      </c>
      <c r="CM6017" t="s">
        <v>137</v>
      </c>
      <c r="CN6017" t="s">
        <v>137</v>
      </c>
      <c r="CO6017" t="s">
        <v>137</v>
      </c>
      <c r="CP6017" t="s">
        <v>137</v>
      </c>
      <c r="CQ6017" s="1">
        <v>45393.438194444447</v>
      </c>
      <c r="CR6017" s="1">
        <v>45393.438194444447</v>
      </c>
      <c r="CS6017" s="1"/>
      <c r="CT6017" t="s">
        <v>38234</v>
      </c>
      <c r="CU6017" t="s">
        <v>38234</v>
      </c>
      <c r="CV6017" t="s">
        <v>38235</v>
      </c>
      <c r="CW6017" t="s">
        <v>38236</v>
      </c>
      <c r="CX6017" s="3"/>
      <c r="CY6017" s="3"/>
      <c r="CZ6017">
        <v>1</v>
      </c>
      <c r="DA6017" t="s">
        <v>137</v>
      </c>
      <c r="DB6017" t="s">
        <v>137</v>
      </c>
      <c r="DC6017" t="s">
        <v>137</v>
      </c>
      <c r="DD6017" t="s">
        <v>137</v>
      </c>
      <c r="DE6017" t="s">
        <v>137</v>
      </c>
      <c r="DF6017" t="s">
        <v>38237</v>
      </c>
      <c r="DG6017" t="s">
        <v>137</v>
      </c>
      <c r="DH6017" t="s">
        <v>137</v>
      </c>
      <c r="DI6017" t="s">
        <v>137</v>
      </c>
      <c r="DJ6017" t="s">
        <v>137</v>
      </c>
      <c r="DK6017">
        <v>0</v>
      </c>
      <c r="DL6017" t="s">
        <v>209</v>
      </c>
      <c r="DM6017" t="s">
        <v>137</v>
      </c>
      <c r="DN6017" t="s">
        <v>137</v>
      </c>
      <c r="DO6017" s="1">
        <v>45393.438194444447</v>
      </c>
      <c r="DP6017" s="1"/>
      <c r="DQ6017" t="s">
        <v>534</v>
      </c>
      <c r="DR6017" t="s">
        <v>535</v>
      </c>
      <c r="DS6017" t="s">
        <v>536</v>
      </c>
      <c r="DT6017" t="s">
        <v>137</v>
      </c>
      <c r="DU6017" t="s">
        <v>137</v>
      </c>
      <c r="DV6017" t="s">
        <v>137</v>
      </c>
      <c r="DW6017" t="s">
        <v>137</v>
      </c>
      <c r="DX6017" t="s">
        <v>38238</v>
      </c>
      <c r="DY6017" t="s">
        <v>137</v>
      </c>
      <c r="DZ6017" t="s">
        <v>168</v>
      </c>
      <c r="EA6017" t="b">
        <v>0</v>
      </c>
      <c r="EB6017" t="s">
        <v>137</v>
      </c>
    </row>
    <row r="6018" spans="1:132" x14ac:dyDescent="0.25">
      <c r="A6018">
        <v>130633471</v>
      </c>
      <c r="B6018">
        <v>6025</v>
      </c>
      <c r="C6018" t="s">
        <v>192</v>
      </c>
      <c r="D6018" t="s">
        <v>38239</v>
      </c>
      <c r="E6018" t="s">
        <v>134</v>
      </c>
      <c r="F6018" t="s">
        <v>162</v>
      </c>
      <c r="G6018" t="s">
        <v>163</v>
      </c>
      <c r="H6018" t="s">
        <v>137</v>
      </c>
      <c r="I6018" t="s">
        <v>38240</v>
      </c>
      <c r="J6018" t="s">
        <v>226</v>
      </c>
      <c r="K6018" t="s">
        <v>227</v>
      </c>
      <c r="L6018" t="s">
        <v>228</v>
      </c>
      <c r="M6018" t="s">
        <v>137</v>
      </c>
      <c r="N6018" t="s">
        <v>3850</v>
      </c>
      <c r="O6018" t="s">
        <v>3850</v>
      </c>
      <c r="P6018" s="1"/>
      <c r="Q6018" s="1">
        <v>45387.539583333331</v>
      </c>
      <c r="R6018" s="1">
        <v>45387.539583333331</v>
      </c>
      <c r="S6018" s="1">
        <v>45397.584722222222</v>
      </c>
      <c r="T6018" s="1">
        <v>45397.584722222222</v>
      </c>
      <c r="U6018" t="s">
        <v>257</v>
      </c>
      <c r="V6018" t="s">
        <v>137</v>
      </c>
      <c r="W6018" t="s">
        <v>137</v>
      </c>
      <c r="X6018" t="s">
        <v>144</v>
      </c>
      <c r="Y6018" t="s">
        <v>137</v>
      </c>
      <c r="Z6018" t="s">
        <v>137</v>
      </c>
      <c r="AA6018" t="s">
        <v>137</v>
      </c>
      <c r="AB6018" t="s">
        <v>137</v>
      </c>
      <c r="AC6018" t="s">
        <v>137</v>
      </c>
      <c r="AD6018" s="2"/>
      <c r="AE6018" t="s">
        <v>137</v>
      </c>
      <c r="AF6018" t="s">
        <v>137</v>
      </c>
      <c r="AG6018" t="s">
        <v>137</v>
      </c>
      <c r="AH6018" t="s">
        <v>137</v>
      </c>
      <c r="AI6018" t="s">
        <v>137</v>
      </c>
      <c r="AJ6018" t="s">
        <v>137</v>
      </c>
      <c r="AK6018" t="s">
        <v>137</v>
      </c>
      <c r="AL6018" s="2"/>
      <c r="AM6018" t="s">
        <v>137</v>
      </c>
      <c r="AN6018" t="s">
        <v>137</v>
      </c>
      <c r="AO6018" t="s">
        <v>137</v>
      </c>
      <c r="AP6018" t="s">
        <v>137</v>
      </c>
      <c r="AQ6018" t="s">
        <v>137</v>
      </c>
      <c r="AR6018" t="s">
        <v>137</v>
      </c>
      <c r="AS6018" t="s">
        <v>137</v>
      </c>
      <c r="AT6018" t="s">
        <v>137</v>
      </c>
      <c r="AU6018" t="s">
        <v>137</v>
      </c>
      <c r="AV6018" t="s">
        <v>137</v>
      </c>
      <c r="AW6018" t="s">
        <v>137</v>
      </c>
      <c r="AX6018" t="s">
        <v>137</v>
      </c>
      <c r="AY6018" t="s">
        <v>137</v>
      </c>
      <c r="AZ6018" t="s">
        <v>137</v>
      </c>
      <c r="BA6018" t="s">
        <v>137</v>
      </c>
      <c r="BB6018" t="s">
        <v>137</v>
      </c>
      <c r="BC6018" t="s">
        <v>137</v>
      </c>
      <c r="BD6018" t="s">
        <v>137</v>
      </c>
      <c r="BE6018" t="s">
        <v>137</v>
      </c>
      <c r="BF6018" t="s">
        <v>137</v>
      </c>
      <c r="BG6018" t="s">
        <v>137</v>
      </c>
      <c r="BH6018" t="s">
        <v>137</v>
      </c>
      <c r="BI6018" t="s">
        <v>137</v>
      </c>
      <c r="BJ6018" t="s">
        <v>137</v>
      </c>
      <c r="BK6018" t="s">
        <v>137</v>
      </c>
      <c r="BL6018" t="s">
        <v>137</v>
      </c>
      <c r="BM6018" t="s">
        <v>137</v>
      </c>
      <c r="BN6018" t="s">
        <v>137</v>
      </c>
      <c r="BO6018" t="s">
        <v>137</v>
      </c>
      <c r="BP6018" t="s">
        <v>137</v>
      </c>
      <c r="BQ6018" t="s">
        <v>137</v>
      </c>
      <c r="BR6018" t="s">
        <v>137</v>
      </c>
      <c r="BS6018" t="s">
        <v>137</v>
      </c>
      <c r="BT6018" t="s">
        <v>137</v>
      </c>
      <c r="BU6018" t="s">
        <v>137</v>
      </c>
      <c r="BW6018" t="s">
        <v>137</v>
      </c>
      <c r="BX6018" t="s">
        <v>137</v>
      </c>
      <c r="BY6018" t="s">
        <v>137</v>
      </c>
      <c r="BZ6018" t="s">
        <v>137</v>
      </c>
      <c r="CA6018" t="s">
        <v>137</v>
      </c>
      <c r="CB6018" t="s">
        <v>137</v>
      </c>
      <c r="CC6018" t="s">
        <v>137</v>
      </c>
      <c r="CD6018" t="s">
        <v>137</v>
      </c>
      <c r="CE6018" t="s">
        <v>137</v>
      </c>
      <c r="CF6018" t="s">
        <v>137</v>
      </c>
      <c r="CG6018" t="s">
        <v>137</v>
      </c>
      <c r="CH6018" t="s">
        <v>137</v>
      </c>
      <c r="CI6018" t="s">
        <v>137</v>
      </c>
      <c r="CJ6018" t="s">
        <v>137</v>
      </c>
      <c r="CK6018" t="s">
        <v>137</v>
      </c>
      <c r="CL6018" t="s">
        <v>137</v>
      </c>
      <c r="CM6018" t="s">
        <v>137</v>
      </c>
      <c r="CN6018" t="s">
        <v>137</v>
      </c>
      <c r="CO6018" t="s">
        <v>137</v>
      </c>
      <c r="CP6018" t="s">
        <v>137</v>
      </c>
      <c r="CQ6018" s="1">
        <v>45397.584722222222</v>
      </c>
      <c r="CR6018" s="1">
        <v>45397.584722222222</v>
      </c>
      <c r="CS6018" s="1"/>
      <c r="CT6018" t="s">
        <v>38241</v>
      </c>
      <c r="CU6018" t="s">
        <v>38242</v>
      </c>
      <c r="CV6018" t="s">
        <v>38243</v>
      </c>
      <c r="CW6018" t="s">
        <v>38244</v>
      </c>
      <c r="CX6018" s="3"/>
      <c r="CY6018" s="3"/>
      <c r="CZ6018">
        <v>2</v>
      </c>
      <c r="DA6018" t="s">
        <v>137</v>
      </c>
      <c r="DB6018" t="s">
        <v>137</v>
      </c>
      <c r="DC6018" t="s">
        <v>137</v>
      </c>
      <c r="DD6018" t="s">
        <v>137</v>
      </c>
      <c r="DE6018" t="s">
        <v>137</v>
      </c>
      <c r="DF6018" t="s">
        <v>38245</v>
      </c>
      <c r="DG6018" t="s">
        <v>900</v>
      </c>
      <c r="DH6018" t="s">
        <v>1285</v>
      </c>
      <c r="DI6018" t="s">
        <v>137</v>
      </c>
      <c r="DJ6018" t="s">
        <v>137</v>
      </c>
      <c r="DK6018">
        <v>0</v>
      </c>
      <c r="DL6018" t="s">
        <v>209</v>
      </c>
      <c r="DM6018" t="s">
        <v>32580</v>
      </c>
      <c r="DN6018" t="s">
        <v>137</v>
      </c>
      <c r="DO6018" s="1">
        <v>45397.584722222222</v>
      </c>
      <c r="DP6018" s="1"/>
      <c r="DQ6018" t="s">
        <v>534</v>
      </c>
      <c r="DR6018" t="s">
        <v>535</v>
      </c>
      <c r="DS6018" t="s">
        <v>536</v>
      </c>
      <c r="DT6018" t="s">
        <v>137</v>
      </c>
      <c r="DU6018" t="s">
        <v>137</v>
      </c>
      <c r="DV6018" t="s">
        <v>137</v>
      </c>
      <c r="DW6018" t="s">
        <v>137</v>
      </c>
      <c r="DX6018" t="s">
        <v>38246</v>
      </c>
      <c r="DY6018" t="s">
        <v>137</v>
      </c>
      <c r="DZ6018" t="s">
        <v>168</v>
      </c>
      <c r="EA6018" t="b">
        <v>0</v>
      </c>
      <c r="EB6018" t="s">
        <v>137</v>
      </c>
    </row>
    <row r="6019" spans="1:132" x14ac:dyDescent="0.25">
      <c r="A6019">
        <v>130631766</v>
      </c>
      <c r="B6019">
        <v>6024</v>
      </c>
      <c r="C6019" t="s">
        <v>192</v>
      </c>
      <c r="D6019" t="s">
        <v>133</v>
      </c>
      <c r="E6019" t="s">
        <v>134</v>
      </c>
      <c r="F6019" t="s">
        <v>135</v>
      </c>
      <c r="G6019" t="s">
        <v>136</v>
      </c>
      <c r="H6019" t="s">
        <v>137</v>
      </c>
      <c r="I6019" t="s">
        <v>138</v>
      </c>
      <c r="J6019" t="s">
        <v>32127</v>
      </c>
      <c r="K6019" t="s">
        <v>32128</v>
      </c>
      <c r="L6019" t="s">
        <v>32129</v>
      </c>
      <c r="M6019" t="s">
        <v>137</v>
      </c>
      <c r="N6019" t="s">
        <v>28243</v>
      </c>
      <c r="O6019" t="s">
        <v>28243</v>
      </c>
      <c r="P6019" s="1">
        <v>45387</v>
      </c>
      <c r="Q6019" s="1">
        <v>45387.526388888888</v>
      </c>
      <c r="R6019" s="1">
        <v>45387.526388888888</v>
      </c>
      <c r="S6019" s="1">
        <v>45412.444444444445</v>
      </c>
      <c r="T6019" s="1">
        <v>45412.444444444445</v>
      </c>
      <c r="U6019" t="s">
        <v>587</v>
      </c>
      <c r="V6019" t="s">
        <v>137</v>
      </c>
      <c r="W6019" t="s">
        <v>137</v>
      </c>
      <c r="X6019" t="s">
        <v>231</v>
      </c>
      <c r="Y6019" t="s">
        <v>588</v>
      </c>
      <c r="Z6019" t="s">
        <v>137</v>
      </c>
      <c r="AA6019" t="s">
        <v>137</v>
      </c>
      <c r="AB6019" t="s">
        <v>137</v>
      </c>
      <c r="AC6019" t="s">
        <v>137</v>
      </c>
      <c r="AD6019" s="2"/>
      <c r="AE6019" t="s">
        <v>137</v>
      </c>
      <c r="AF6019" t="s">
        <v>137</v>
      </c>
      <c r="AG6019" t="s">
        <v>137</v>
      </c>
      <c r="AH6019" t="s">
        <v>137</v>
      </c>
      <c r="AI6019" t="s">
        <v>137</v>
      </c>
      <c r="AJ6019" t="s">
        <v>137</v>
      </c>
      <c r="AK6019" t="s">
        <v>137</v>
      </c>
      <c r="AL6019" s="2"/>
      <c r="AM6019" t="s">
        <v>137</v>
      </c>
      <c r="AN6019" t="s">
        <v>137</v>
      </c>
      <c r="AO6019" t="s">
        <v>137</v>
      </c>
      <c r="AP6019" t="s">
        <v>137</v>
      </c>
      <c r="AQ6019" t="s">
        <v>137</v>
      </c>
      <c r="AR6019" t="s">
        <v>137</v>
      </c>
      <c r="AS6019" t="s">
        <v>137</v>
      </c>
      <c r="AT6019" t="s">
        <v>137</v>
      </c>
      <c r="AU6019" t="s">
        <v>137</v>
      </c>
      <c r="AV6019" t="s">
        <v>137</v>
      </c>
      <c r="AW6019" t="s">
        <v>137</v>
      </c>
      <c r="AX6019" t="s">
        <v>137</v>
      </c>
      <c r="AY6019" t="s">
        <v>137</v>
      </c>
      <c r="AZ6019" t="s">
        <v>137</v>
      </c>
      <c r="BA6019" t="s">
        <v>137</v>
      </c>
      <c r="BB6019" t="s">
        <v>137</v>
      </c>
      <c r="BC6019" t="s">
        <v>137</v>
      </c>
      <c r="BD6019" t="s">
        <v>137</v>
      </c>
      <c r="BE6019" t="s">
        <v>137</v>
      </c>
      <c r="BF6019" t="s">
        <v>137</v>
      </c>
      <c r="BG6019" t="s">
        <v>137</v>
      </c>
      <c r="BH6019" t="s">
        <v>137</v>
      </c>
      <c r="BI6019" t="s">
        <v>137</v>
      </c>
      <c r="BJ6019" t="s">
        <v>137</v>
      </c>
      <c r="BK6019" t="s">
        <v>137</v>
      </c>
      <c r="BL6019" t="s">
        <v>137</v>
      </c>
      <c r="BM6019" t="s">
        <v>137</v>
      </c>
      <c r="BN6019" t="s">
        <v>137</v>
      </c>
      <c r="BO6019" t="s">
        <v>137</v>
      </c>
      <c r="BP6019" t="s">
        <v>38247</v>
      </c>
      <c r="BQ6019" t="s">
        <v>137</v>
      </c>
      <c r="BR6019" t="s">
        <v>137</v>
      </c>
      <c r="BS6019" t="s">
        <v>137</v>
      </c>
      <c r="BT6019" t="s">
        <v>137</v>
      </c>
      <c r="BU6019" t="s">
        <v>137</v>
      </c>
      <c r="BW6019" t="s">
        <v>137</v>
      </c>
      <c r="BX6019" t="s">
        <v>137</v>
      </c>
      <c r="BY6019" t="s">
        <v>137</v>
      </c>
      <c r="BZ6019" t="s">
        <v>137</v>
      </c>
      <c r="CA6019" t="s">
        <v>137</v>
      </c>
      <c r="CB6019" t="s">
        <v>137</v>
      </c>
      <c r="CC6019" t="s">
        <v>137</v>
      </c>
      <c r="CD6019" t="s">
        <v>137</v>
      </c>
      <c r="CE6019" t="s">
        <v>137</v>
      </c>
      <c r="CF6019" t="s">
        <v>137</v>
      </c>
      <c r="CG6019" t="s">
        <v>137</v>
      </c>
      <c r="CH6019" t="s">
        <v>137</v>
      </c>
      <c r="CI6019" t="s">
        <v>137</v>
      </c>
      <c r="CJ6019" t="s">
        <v>137</v>
      </c>
      <c r="CK6019" t="s">
        <v>137</v>
      </c>
      <c r="CL6019" t="s">
        <v>137</v>
      </c>
      <c r="CM6019" t="s">
        <v>137</v>
      </c>
      <c r="CN6019" t="s">
        <v>137</v>
      </c>
      <c r="CO6019" t="s">
        <v>137</v>
      </c>
      <c r="CP6019" t="s">
        <v>137</v>
      </c>
      <c r="CQ6019" s="1">
        <v>45412.444444444445</v>
      </c>
      <c r="CR6019" s="1">
        <v>45412.444444444445</v>
      </c>
      <c r="CS6019" s="1"/>
      <c r="CT6019" t="s">
        <v>8153</v>
      </c>
      <c r="CU6019" t="s">
        <v>8153</v>
      </c>
      <c r="CV6019" t="s">
        <v>38248</v>
      </c>
      <c r="CW6019" t="s">
        <v>38249</v>
      </c>
      <c r="CX6019" s="3"/>
      <c r="CY6019" s="3"/>
      <c r="CZ6019">
        <v>3</v>
      </c>
      <c r="DA6019" t="s">
        <v>38250</v>
      </c>
      <c r="DB6019" t="s">
        <v>137</v>
      </c>
      <c r="DC6019" t="s">
        <v>137</v>
      </c>
      <c r="DD6019" t="s">
        <v>137</v>
      </c>
      <c r="DE6019" t="s">
        <v>137</v>
      </c>
      <c r="DF6019" t="s">
        <v>38251</v>
      </c>
      <c r="DG6019" t="s">
        <v>900</v>
      </c>
      <c r="DH6019" t="s">
        <v>3080</v>
      </c>
      <c r="DI6019" t="s">
        <v>137</v>
      </c>
      <c r="DJ6019" t="s">
        <v>137</v>
      </c>
      <c r="DK6019">
        <v>0</v>
      </c>
      <c r="DL6019" t="s">
        <v>209</v>
      </c>
      <c r="DM6019" t="s">
        <v>137</v>
      </c>
      <c r="DN6019" t="s">
        <v>137</v>
      </c>
      <c r="DO6019" s="1">
        <v>45412.444444444445</v>
      </c>
      <c r="DP6019" s="1"/>
      <c r="DQ6019" t="s">
        <v>32127</v>
      </c>
      <c r="DR6019" t="s">
        <v>32128</v>
      </c>
      <c r="DS6019" t="s">
        <v>32129</v>
      </c>
      <c r="DT6019" t="s">
        <v>137</v>
      </c>
      <c r="DU6019" t="s">
        <v>137</v>
      </c>
      <c r="DV6019" t="s">
        <v>137</v>
      </c>
      <c r="DW6019" t="s">
        <v>137</v>
      </c>
      <c r="DX6019" t="s">
        <v>137</v>
      </c>
      <c r="DY6019" t="s">
        <v>137</v>
      </c>
      <c r="DZ6019" t="s">
        <v>148</v>
      </c>
      <c r="EA6019" t="b">
        <v>0</v>
      </c>
      <c r="EB6019" t="s">
        <v>137</v>
      </c>
    </row>
    <row r="6020" spans="1:132" x14ac:dyDescent="0.25">
      <c r="A6020">
        <v>130629869</v>
      </c>
      <c r="B6020">
        <v>6023</v>
      </c>
      <c r="C6020" t="s">
        <v>789</v>
      </c>
      <c r="D6020" t="s">
        <v>38252</v>
      </c>
      <c r="E6020" t="s">
        <v>134</v>
      </c>
      <c r="F6020" t="s">
        <v>162</v>
      </c>
      <c r="G6020" t="s">
        <v>163</v>
      </c>
      <c r="H6020" t="s">
        <v>137</v>
      </c>
      <c r="I6020" t="s">
        <v>38253</v>
      </c>
      <c r="J6020" t="s">
        <v>150</v>
      </c>
      <c r="K6020" t="s">
        <v>151</v>
      </c>
      <c r="L6020" t="s">
        <v>152</v>
      </c>
      <c r="M6020" t="s">
        <v>137</v>
      </c>
      <c r="N6020" t="s">
        <v>1137</v>
      </c>
      <c r="O6020" t="s">
        <v>1137</v>
      </c>
      <c r="P6020" s="1"/>
      <c r="Q6020" s="1">
        <v>45387.512499999997</v>
      </c>
      <c r="R6020" s="1">
        <v>45387.512499999997</v>
      </c>
      <c r="S6020" s="1">
        <v>45391.583333333336</v>
      </c>
      <c r="T6020" s="1">
        <v>45391.583333333336</v>
      </c>
      <c r="U6020" t="s">
        <v>277</v>
      </c>
      <c r="V6020" t="s">
        <v>137</v>
      </c>
      <c r="W6020" t="s">
        <v>137</v>
      </c>
      <c r="X6020" t="s">
        <v>231</v>
      </c>
      <c r="Y6020" t="s">
        <v>137</v>
      </c>
      <c r="Z6020" t="s">
        <v>137</v>
      </c>
      <c r="AA6020" t="s">
        <v>137</v>
      </c>
      <c r="AB6020" t="s">
        <v>137</v>
      </c>
      <c r="AC6020" t="s">
        <v>137</v>
      </c>
      <c r="AD6020" s="2"/>
      <c r="AE6020" t="s">
        <v>137</v>
      </c>
      <c r="AF6020" t="s">
        <v>137</v>
      </c>
      <c r="AG6020" t="s">
        <v>137</v>
      </c>
      <c r="AH6020" t="s">
        <v>137</v>
      </c>
      <c r="AI6020" t="s">
        <v>137</v>
      </c>
      <c r="AJ6020" t="s">
        <v>137</v>
      </c>
      <c r="AK6020" t="s">
        <v>137</v>
      </c>
      <c r="AL6020" s="2"/>
      <c r="AM6020" t="s">
        <v>137</v>
      </c>
      <c r="AN6020" t="s">
        <v>137</v>
      </c>
      <c r="AO6020" t="s">
        <v>137</v>
      </c>
      <c r="AP6020" t="s">
        <v>137</v>
      </c>
      <c r="AQ6020" t="s">
        <v>137</v>
      </c>
      <c r="AR6020" t="s">
        <v>137</v>
      </c>
      <c r="AS6020" t="s">
        <v>137</v>
      </c>
      <c r="AT6020" t="s">
        <v>137</v>
      </c>
      <c r="AU6020" t="s">
        <v>137</v>
      </c>
      <c r="AV6020" t="s">
        <v>137</v>
      </c>
      <c r="AW6020" t="s">
        <v>137</v>
      </c>
      <c r="AX6020" t="s">
        <v>137</v>
      </c>
      <c r="AY6020" t="s">
        <v>137</v>
      </c>
      <c r="AZ6020" t="s">
        <v>137</v>
      </c>
      <c r="BA6020" t="s">
        <v>137</v>
      </c>
      <c r="BB6020" t="s">
        <v>137</v>
      </c>
      <c r="BC6020" t="s">
        <v>137</v>
      </c>
      <c r="BD6020" t="s">
        <v>137</v>
      </c>
      <c r="BE6020" t="s">
        <v>137</v>
      </c>
      <c r="BF6020" t="s">
        <v>137</v>
      </c>
      <c r="BG6020" t="s">
        <v>137</v>
      </c>
      <c r="BH6020" t="s">
        <v>137</v>
      </c>
      <c r="BI6020" t="s">
        <v>137</v>
      </c>
      <c r="BJ6020" t="s">
        <v>137</v>
      </c>
      <c r="BK6020" t="s">
        <v>137</v>
      </c>
      <c r="BL6020" t="s">
        <v>137</v>
      </c>
      <c r="BM6020" t="s">
        <v>137</v>
      </c>
      <c r="BN6020" t="s">
        <v>137</v>
      </c>
      <c r="BO6020" t="s">
        <v>137</v>
      </c>
      <c r="BP6020" t="s">
        <v>137</v>
      </c>
      <c r="BQ6020" t="s">
        <v>137</v>
      </c>
      <c r="BR6020" t="s">
        <v>137</v>
      </c>
      <c r="BS6020" t="s">
        <v>137</v>
      </c>
      <c r="BT6020" t="s">
        <v>137</v>
      </c>
      <c r="BU6020" t="s">
        <v>137</v>
      </c>
      <c r="BW6020" t="s">
        <v>137</v>
      </c>
      <c r="BX6020" t="s">
        <v>137</v>
      </c>
      <c r="BY6020" t="s">
        <v>137</v>
      </c>
      <c r="BZ6020" t="s">
        <v>137</v>
      </c>
      <c r="CA6020" t="s">
        <v>137</v>
      </c>
      <c r="CB6020" t="s">
        <v>137</v>
      </c>
      <c r="CC6020" t="s">
        <v>137</v>
      </c>
      <c r="CD6020" t="s">
        <v>137</v>
      </c>
      <c r="CE6020" t="s">
        <v>137</v>
      </c>
      <c r="CF6020" t="s">
        <v>137</v>
      </c>
      <c r="CG6020" t="s">
        <v>137</v>
      </c>
      <c r="CH6020" t="s">
        <v>137</v>
      </c>
      <c r="CI6020" t="s">
        <v>137</v>
      </c>
      <c r="CJ6020" t="s">
        <v>137</v>
      </c>
      <c r="CK6020" t="s">
        <v>137</v>
      </c>
      <c r="CL6020" t="s">
        <v>137</v>
      </c>
      <c r="CM6020" t="s">
        <v>137</v>
      </c>
      <c r="CN6020" t="s">
        <v>137</v>
      </c>
      <c r="CO6020" t="s">
        <v>137</v>
      </c>
      <c r="CP6020" t="s">
        <v>137</v>
      </c>
      <c r="CQ6020" s="1">
        <v>45391.577777777777</v>
      </c>
      <c r="CR6020" s="1">
        <v>45391.583333333336</v>
      </c>
      <c r="CS6020" s="1"/>
      <c r="CT6020" t="s">
        <v>38254</v>
      </c>
      <c r="CU6020" t="s">
        <v>38255</v>
      </c>
      <c r="CV6020" t="s">
        <v>137</v>
      </c>
      <c r="CW6020" t="s">
        <v>137</v>
      </c>
      <c r="CX6020" s="3"/>
      <c r="CY6020" s="3"/>
      <c r="CZ6020">
        <v>1</v>
      </c>
      <c r="DA6020" t="s">
        <v>137</v>
      </c>
      <c r="DB6020" t="s">
        <v>137</v>
      </c>
      <c r="DC6020" t="s">
        <v>137</v>
      </c>
      <c r="DD6020" t="s">
        <v>137</v>
      </c>
      <c r="DE6020" t="s">
        <v>38256</v>
      </c>
      <c r="DF6020" t="s">
        <v>38257</v>
      </c>
      <c r="DG6020" t="s">
        <v>137</v>
      </c>
      <c r="DH6020" t="s">
        <v>137</v>
      </c>
      <c r="DI6020" t="s">
        <v>137</v>
      </c>
      <c r="DJ6020" t="s">
        <v>137</v>
      </c>
      <c r="DK6020">
        <v>0</v>
      </c>
      <c r="DL6020" t="s">
        <v>137</v>
      </c>
      <c r="DM6020" t="s">
        <v>137</v>
      </c>
      <c r="DN6020" t="s">
        <v>137</v>
      </c>
      <c r="DO6020" s="1"/>
      <c r="DP6020" s="1"/>
      <c r="DQ6020" t="s">
        <v>137</v>
      </c>
      <c r="DR6020" t="s">
        <v>137</v>
      </c>
      <c r="DS6020" t="s">
        <v>137</v>
      </c>
      <c r="DT6020" t="s">
        <v>137</v>
      </c>
      <c r="DU6020" t="s">
        <v>137</v>
      </c>
      <c r="DV6020" t="s">
        <v>137</v>
      </c>
      <c r="DW6020" t="s">
        <v>137</v>
      </c>
      <c r="DX6020" t="s">
        <v>137</v>
      </c>
      <c r="DY6020" t="s">
        <v>137</v>
      </c>
      <c r="DZ6020" t="s">
        <v>168</v>
      </c>
      <c r="EA6020" t="b">
        <v>0</v>
      </c>
      <c r="EB6020" t="s">
        <v>137</v>
      </c>
    </row>
    <row r="6021" spans="1:132" x14ac:dyDescent="0.25">
      <c r="A6021">
        <v>130625304</v>
      </c>
      <c r="B6021">
        <v>6022</v>
      </c>
      <c r="C6021" t="s">
        <v>192</v>
      </c>
      <c r="D6021" t="s">
        <v>193</v>
      </c>
      <c r="E6021" t="s">
        <v>134</v>
      </c>
      <c r="F6021" t="s">
        <v>135</v>
      </c>
      <c r="G6021" t="s">
        <v>194</v>
      </c>
      <c r="H6021" t="s">
        <v>195</v>
      </c>
      <c r="I6021" t="s">
        <v>196</v>
      </c>
      <c r="J6021" t="s">
        <v>796</v>
      </c>
      <c r="K6021" t="s">
        <v>797</v>
      </c>
      <c r="L6021" t="s">
        <v>798</v>
      </c>
      <c r="M6021" t="s">
        <v>137</v>
      </c>
      <c r="N6021" t="s">
        <v>9700</v>
      </c>
      <c r="O6021" t="s">
        <v>9700</v>
      </c>
      <c r="P6021" s="1">
        <v>45390</v>
      </c>
      <c r="Q6021" s="1">
        <v>45387.48333333333</v>
      </c>
      <c r="R6021" s="1">
        <v>45387.48333333333</v>
      </c>
      <c r="S6021" s="1">
        <v>45814.493055555555</v>
      </c>
      <c r="T6021" s="1">
        <v>45814.493055555555</v>
      </c>
      <c r="U6021" t="s">
        <v>9701</v>
      </c>
      <c r="V6021" t="s">
        <v>137</v>
      </c>
      <c r="W6021" t="s">
        <v>137</v>
      </c>
      <c r="X6021" t="s">
        <v>360</v>
      </c>
      <c r="Y6021" t="s">
        <v>199</v>
      </c>
      <c r="Z6021" t="s">
        <v>137</v>
      </c>
      <c r="AA6021" t="s">
        <v>137</v>
      </c>
      <c r="AB6021" t="s">
        <v>137</v>
      </c>
      <c r="AC6021" t="s">
        <v>137</v>
      </c>
      <c r="AD6021" s="2"/>
      <c r="AE6021" t="s">
        <v>137</v>
      </c>
      <c r="AF6021" t="s">
        <v>137</v>
      </c>
      <c r="AG6021" t="s">
        <v>137</v>
      </c>
      <c r="AH6021" t="s">
        <v>137</v>
      </c>
      <c r="AI6021" t="s">
        <v>137</v>
      </c>
      <c r="AJ6021" t="s">
        <v>137</v>
      </c>
      <c r="AK6021" t="s">
        <v>137</v>
      </c>
      <c r="AL6021" s="2"/>
      <c r="AM6021" t="s">
        <v>137</v>
      </c>
      <c r="AN6021" t="s">
        <v>137</v>
      </c>
      <c r="AO6021" t="s">
        <v>137</v>
      </c>
      <c r="AP6021" t="s">
        <v>137</v>
      </c>
      <c r="AQ6021" t="s">
        <v>137</v>
      </c>
      <c r="AR6021" t="s">
        <v>137</v>
      </c>
      <c r="AS6021" t="s">
        <v>137</v>
      </c>
      <c r="AT6021" t="s">
        <v>137</v>
      </c>
      <c r="AU6021" t="s">
        <v>137</v>
      </c>
      <c r="AV6021" t="s">
        <v>137</v>
      </c>
      <c r="AW6021" t="s">
        <v>7640</v>
      </c>
      <c r="AX6021" t="s">
        <v>137</v>
      </c>
      <c r="AY6021" t="s">
        <v>137</v>
      </c>
      <c r="AZ6021" t="s">
        <v>137</v>
      </c>
      <c r="BA6021" t="s">
        <v>137</v>
      </c>
      <c r="BB6021" t="s">
        <v>137</v>
      </c>
      <c r="BC6021" t="s">
        <v>38258</v>
      </c>
      <c r="BD6021" t="s">
        <v>249</v>
      </c>
      <c r="BE6021" t="s">
        <v>38259</v>
      </c>
      <c r="BF6021" t="s">
        <v>38260</v>
      </c>
      <c r="BG6021" t="s">
        <v>137</v>
      </c>
      <c r="BH6021" t="s">
        <v>137</v>
      </c>
      <c r="BI6021" t="s">
        <v>137</v>
      </c>
      <c r="BJ6021" t="s">
        <v>137</v>
      </c>
      <c r="BK6021" t="s">
        <v>137</v>
      </c>
      <c r="BL6021" t="s">
        <v>137</v>
      </c>
      <c r="BM6021" t="s">
        <v>137</v>
      </c>
      <c r="BN6021" t="s">
        <v>137</v>
      </c>
      <c r="BO6021" t="s">
        <v>137</v>
      </c>
      <c r="BP6021" t="s">
        <v>137</v>
      </c>
      <c r="BQ6021" t="s">
        <v>137</v>
      </c>
      <c r="BR6021" t="s">
        <v>137</v>
      </c>
      <c r="BS6021" t="s">
        <v>137</v>
      </c>
      <c r="BT6021" t="s">
        <v>137</v>
      </c>
      <c r="BU6021" t="s">
        <v>137</v>
      </c>
      <c r="BW6021" t="s">
        <v>137</v>
      </c>
      <c r="BX6021" t="s">
        <v>137</v>
      </c>
      <c r="BY6021" t="s">
        <v>137</v>
      </c>
      <c r="BZ6021" t="s">
        <v>137</v>
      </c>
      <c r="CA6021" t="s">
        <v>137</v>
      </c>
      <c r="CB6021" t="s">
        <v>137</v>
      </c>
      <c r="CC6021" t="s">
        <v>137</v>
      </c>
      <c r="CD6021" t="s">
        <v>137</v>
      </c>
      <c r="CE6021" t="s">
        <v>137</v>
      </c>
      <c r="CF6021" t="s">
        <v>137</v>
      </c>
      <c r="CG6021" t="s">
        <v>137</v>
      </c>
      <c r="CH6021" t="s">
        <v>137</v>
      </c>
      <c r="CI6021" t="s">
        <v>137</v>
      </c>
      <c r="CJ6021" t="s">
        <v>137</v>
      </c>
      <c r="CK6021" t="s">
        <v>137</v>
      </c>
      <c r="CL6021" t="s">
        <v>137</v>
      </c>
      <c r="CM6021" t="s">
        <v>137</v>
      </c>
      <c r="CN6021" t="s">
        <v>137</v>
      </c>
      <c r="CO6021" t="s">
        <v>137</v>
      </c>
      <c r="CP6021" t="s">
        <v>137</v>
      </c>
      <c r="CQ6021" s="1">
        <v>45814.493055555555</v>
      </c>
      <c r="CR6021" s="1">
        <v>45814.493055555555</v>
      </c>
      <c r="CS6021" s="1">
        <v>45814.493055555555</v>
      </c>
      <c r="CT6021" t="s">
        <v>137</v>
      </c>
      <c r="CU6021" t="s">
        <v>137</v>
      </c>
      <c r="CV6021" t="s">
        <v>38261</v>
      </c>
      <c r="CW6021" t="s">
        <v>38262</v>
      </c>
      <c r="CX6021" s="3"/>
      <c r="CY6021" s="3"/>
      <c r="CZ6021">
        <v>1</v>
      </c>
      <c r="DA6021" t="s">
        <v>38263</v>
      </c>
      <c r="DB6021" t="s">
        <v>137</v>
      </c>
      <c r="DC6021" t="s">
        <v>137</v>
      </c>
      <c r="DD6021" t="s">
        <v>137</v>
      </c>
      <c r="DE6021" t="s">
        <v>137</v>
      </c>
      <c r="DF6021" t="s">
        <v>38264</v>
      </c>
      <c r="DG6021" t="s">
        <v>900</v>
      </c>
      <c r="DH6021" t="s">
        <v>2261</v>
      </c>
      <c r="DI6021" t="s">
        <v>137</v>
      </c>
      <c r="DJ6021" t="s">
        <v>137</v>
      </c>
      <c r="DK6021">
        <v>0</v>
      </c>
      <c r="DL6021" t="s">
        <v>137</v>
      </c>
      <c r="DM6021" t="s">
        <v>137</v>
      </c>
      <c r="DN6021" t="s">
        <v>137</v>
      </c>
      <c r="DO6021" s="1">
        <v>45814.493055555555</v>
      </c>
      <c r="DP6021" s="1"/>
      <c r="DQ6021" t="s">
        <v>273</v>
      </c>
      <c r="DR6021" t="s">
        <v>274</v>
      </c>
      <c r="DS6021" t="s">
        <v>275</v>
      </c>
      <c r="DT6021" t="s">
        <v>137</v>
      </c>
      <c r="DU6021" t="s">
        <v>137</v>
      </c>
      <c r="DV6021" t="s">
        <v>137</v>
      </c>
      <c r="DW6021" t="s">
        <v>137</v>
      </c>
      <c r="DX6021" t="s">
        <v>137</v>
      </c>
      <c r="DY6021" t="s">
        <v>137</v>
      </c>
      <c r="DZ6021" t="s">
        <v>148</v>
      </c>
      <c r="EA6021" t="b">
        <v>0</v>
      </c>
      <c r="EB6021" t="s">
        <v>137</v>
      </c>
    </row>
    <row r="6022" spans="1:132" x14ac:dyDescent="0.25">
      <c r="A6022">
        <v>130622534</v>
      </c>
      <c r="B6022">
        <v>6021</v>
      </c>
      <c r="C6022" t="s">
        <v>192</v>
      </c>
      <c r="D6022" t="s">
        <v>133</v>
      </c>
      <c r="E6022" t="s">
        <v>134</v>
      </c>
      <c r="F6022" t="s">
        <v>135</v>
      </c>
      <c r="G6022" t="s">
        <v>136</v>
      </c>
      <c r="H6022" t="s">
        <v>137</v>
      </c>
      <c r="I6022" t="s">
        <v>138</v>
      </c>
      <c r="J6022" t="s">
        <v>32127</v>
      </c>
      <c r="K6022" t="s">
        <v>32128</v>
      </c>
      <c r="L6022" t="s">
        <v>32129</v>
      </c>
      <c r="M6022" t="s">
        <v>137</v>
      </c>
      <c r="N6022" t="s">
        <v>849</v>
      </c>
      <c r="O6022" t="s">
        <v>849</v>
      </c>
      <c r="P6022" s="1">
        <v>45387</v>
      </c>
      <c r="Q6022" s="1">
        <v>45387.465277777781</v>
      </c>
      <c r="R6022" s="1">
        <v>45387.465277777781</v>
      </c>
      <c r="S6022" s="1">
        <v>45399.542361111111</v>
      </c>
      <c r="T6022" s="1">
        <v>45399.542361111111</v>
      </c>
      <c r="U6022" t="s">
        <v>175</v>
      </c>
      <c r="V6022" t="s">
        <v>137</v>
      </c>
      <c r="W6022" t="s">
        <v>137</v>
      </c>
      <c r="X6022" t="s">
        <v>176</v>
      </c>
      <c r="Y6022" t="s">
        <v>177</v>
      </c>
      <c r="Z6022" t="s">
        <v>137</v>
      </c>
      <c r="AA6022" t="s">
        <v>137</v>
      </c>
      <c r="AB6022" t="s">
        <v>137</v>
      </c>
      <c r="AC6022" t="s">
        <v>137</v>
      </c>
      <c r="AD6022" s="2"/>
      <c r="AE6022" t="s">
        <v>137</v>
      </c>
      <c r="AF6022" t="s">
        <v>137</v>
      </c>
      <c r="AG6022" t="s">
        <v>137</v>
      </c>
      <c r="AH6022" t="s">
        <v>137</v>
      </c>
      <c r="AI6022" t="s">
        <v>137</v>
      </c>
      <c r="AJ6022" t="s">
        <v>137</v>
      </c>
      <c r="AK6022" t="s">
        <v>137</v>
      </c>
      <c r="AL6022" s="2"/>
      <c r="AM6022" t="s">
        <v>137</v>
      </c>
      <c r="AN6022" t="s">
        <v>137</v>
      </c>
      <c r="AO6022" t="s">
        <v>137</v>
      </c>
      <c r="AP6022" t="s">
        <v>137</v>
      </c>
      <c r="AQ6022" t="s">
        <v>137</v>
      </c>
      <c r="AR6022" t="s">
        <v>137</v>
      </c>
      <c r="AS6022" t="s">
        <v>137</v>
      </c>
      <c r="AT6022" t="s">
        <v>137</v>
      </c>
      <c r="AU6022" t="s">
        <v>137</v>
      </c>
      <c r="AV6022" t="s">
        <v>137</v>
      </c>
      <c r="AW6022" t="s">
        <v>137</v>
      </c>
      <c r="AX6022" t="s">
        <v>137</v>
      </c>
      <c r="AY6022" t="s">
        <v>137</v>
      </c>
      <c r="AZ6022" t="s">
        <v>137</v>
      </c>
      <c r="BA6022" t="s">
        <v>137</v>
      </c>
      <c r="BB6022" t="s">
        <v>137</v>
      </c>
      <c r="BC6022" t="s">
        <v>137</v>
      </c>
      <c r="BD6022" t="s">
        <v>137</v>
      </c>
      <c r="BE6022" t="s">
        <v>137</v>
      </c>
      <c r="BF6022" t="s">
        <v>137</v>
      </c>
      <c r="BG6022" t="s">
        <v>137</v>
      </c>
      <c r="BH6022" t="s">
        <v>137</v>
      </c>
      <c r="BI6022" t="s">
        <v>137</v>
      </c>
      <c r="BJ6022" t="s">
        <v>137</v>
      </c>
      <c r="BK6022" t="s">
        <v>137</v>
      </c>
      <c r="BL6022" t="s">
        <v>137</v>
      </c>
      <c r="BM6022" t="s">
        <v>137</v>
      </c>
      <c r="BN6022" t="s">
        <v>137</v>
      </c>
      <c r="BO6022" t="s">
        <v>137</v>
      </c>
      <c r="BP6022" t="s">
        <v>38265</v>
      </c>
      <c r="BQ6022" t="s">
        <v>137</v>
      </c>
      <c r="BR6022" t="s">
        <v>137</v>
      </c>
      <c r="BS6022" t="s">
        <v>137</v>
      </c>
      <c r="BT6022" t="s">
        <v>137</v>
      </c>
      <c r="BU6022" t="s">
        <v>137</v>
      </c>
      <c r="BW6022" t="s">
        <v>137</v>
      </c>
      <c r="BX6022" t="s">
        <v>137</v>
      </c>
      <c r="BY6022" t="s">
        <v>137</v>
      </c>
      <c r="BZ6022" t="s">
        <v>137</v>
      </c>
      <c r="CA6022" t="s">
        <v>137</v>
      </c>
      <c r="CB6022" t="s">
        <v>137</v>
      </c>
      <c r="CC6022" t="s">
        <v>137</v>
      </c>
      <c r="CD6022" t="s">
        <v>137</v>
      </c>
      <c r="CE6022" t="s">
        <v>137</v>
      </c>
      <c r="CF6022" t="s">
        <v>137</v>
      </c>
      <c r="CG6022" t="s">
        <v>137</v>
      </c>
      <c r="CH6022" t="s">
        <v>137</v>
      </c>
      <c r="CI6022" t="s">
        <v>137</v>
      </c>
      <c r="CJ6022" t="s">
        <v>137</v>
      </c>
      <c r="CK6022" t="s">
        <v>137</v>
      </c>
      <c r="CL6022" t="s">
        <v>137</v>
      </c>
      <c r="CM6022" t="s">
        <v>137</v>
      </c>
      <c r="CN6022" t="s">
        <v>137</v>
      </c>
      <c r="CO6022" t="s">
        <v>137</v>
      </c>
      <c r="CP6022" t="s">
        <v>137</v>
      </c>
      <c r="CQ6022" s="1">
        <v>45399.542361111111</v>
      </c>
      <c r="CR6022" s="1">
        <v>45399.542361111111</v>
      </c>
      <c r="CS6022" s="1"/>
      <c r="CT6022" t="s">
        <v>9619</v>
      </c>
      <c r="CU6022" t="s">
        <v>9619</v>
      </c>
      <c r="CV6022" t="s">
        <v>38266</v>
      </c>
      <c r="CW6022" t="s">
        <v>38267</v>
      </c>
      <c r="CX6022" s="3"/>
      <c r="CY6022" s="3"/>
      <c r="CZ6022">
        <v>1</v>
      </c>
      <c r="DA6022" t="s">
        <v>38268</v>
      </c>
      <c r="DB6022" t="s">
        <v>137</v>
      </c>
      <c r="DC6022" t="s">
        <v>137</v>
      </c>
      <c r="DD6022" t="s">
        <v>137</v>
      </c>
      <c r="DE6022" t="s">
        <v>137</v>
      </c>
      <c r="DF6022" t="s">
        <v>38269</v>
      </c>
      <c r="DG6022" t="s">
        <v>900</v>
      </c>
      <c r="DH6022" t="s">
        <v>32509</v>
      </c>
      <c r="DI6022" t="s">
        <v>137</v>
      </c>
      <c r="DJ6022" t="s">
        <v>137</v>
      </c>
      <c r="DK6022">
        <v>0</v>
      </c>
      <c r="DL6022" t="s">
        <v>209</v>
      </c>
      <c r="DM6022" t="s">
        <v>137</v>
      </c>
      <c r="DN6022" t="s">
        <v>137</v>
      </c>
      <c r="DO6022" s="1">
        <v>45399.542361111111</v>
      </c>
      <c r="DP6022" s="1"/>
      <c r="DQ6022" t="s">
        <v>32127</v>
      </c>
      <c r="DR6022" t="s">
        <v>32128</v>
      </c>
      <c r="DS6022" t="s">
        <v>32129</v>
      </c>
      <c r="DT6022" t="s">
        <v>137</v>
      </c>
      <c r="DU6022" t="s">
        <v>137</v>
      </c>
      <c r="DV6022" t="s">
        <v>137</v>
      </c>
      <c r="DW6022" t="s">
        <v>137</v>
      </c>
      <c r="DX6022" t="s">
        <v>137</v>
      </c>
      <c r="DY6022" t="s">
        <v>137</v>
      </c>
      <c r="DZ6022" t="s">
        <v>148</v>
      </c>
      <c r="EA6022" t="b">
        <v>0</v>
      </c>
      <c r="EB6022" t="s">
        <v>137</v>
      </c>
    </row>
    <row r="6023" spans="1:132" x14ac:dyDescent="0.25">
      <c r="A6023">
        <v>130615011</v>
      </c>
      <c r="B6023">
        <v>6020</v>
      </c>
      <c r="C6023" t="s">
        <v>192</v>
      </c>
      <c r="D6023" t="s">
        <v>193</v>
      </c>
      <c r="E6023" t="s">
        <v>134</v>
      </c>
      <c r="F6023" t="s">
        <v>135</v>
      </c>
      <c r="G6023" t="s">
        <v>194</v>
      </c>
      <c r="H6023" t="s">
        <v>195</v>
      </c>
      <c r="I6023" t="s">
        <v>196</v>
      </c>
      <c r="J6023" t="s">
        <v>32127</v>
      </c>
      <c r="K6023" t="s">
        <v>32128</v>
      </c>
      <c r="L6023" t="s">
        <v>32129</v>
      </c>
      <c r="M6023" t="s">
        <v>137</v>
      </c>
      <c r="N6023" t="s">
        <v>1793</v>
      </c>
      <c r="O6023" t="s">
        <v>1793</v>
      </c>
      <c r="P6023" s="1">
        <v>45387</v>
      </c>
      <c r="Q6023" s="1">
        <v>45387.415972222225</v>
      </c>
      <c r="R6023" s="1">
        <v>45387.415972222225</v>
      </c>
      <c r="S6023" s="1">
        <v>45387.443749999999</v>
      </c>
      <c r="T6023" s="1">
        <v>45387.443749999999</v>
      </c>
      <c r="U6023" t="s">
        <v>38270</v>
      </c>
      <c r="V6023" t="s">
        <v>137</v>
      </c>
      <c r="W6023" t="s">
        <v>137</v>
      </c>
      <c r="X6023" t="s">
        <v>185</v>
      </c>
      <c r="Y6023" t="s">
        <v>145</v>
      </c>
      <c r="Z6023" t="s">
        <v>137</v>
      </c>
      <c r="AA6023" t="s">
        <v>137</v>
      </c>
      <c r="AB6023" t="s">
        <v>137</v>
      </c>
      <c r="AC6023" t="s">
        <v>137</v>
      </c>
      <c r="AD6023" s="2"/>
      <c r="AE6023" t="s">
        <v>137</v>
      </c>
      <c r="AF6023" t="s">
        <v>137</v>
      </c>
      <c r="AG6023" t="s">
        <v>137</v>
      </c>
      <c r="AH6023" t="s">
        <v>137</v>
      </c>
      <c r="AI6023" t="s">
        <v>137</v>
      </c>
      <c r="AJ6023" t="s">
        <v>137</v>
      </c>
      <c r="AK6023" t="s">
        <v>137</v>
      </c>
      <c r="AL6023" s="2"/>
      <c r="AM6023" t="s">
        <v>137</v>
      </c>
      <c r="AN6023" t="s">
        <v>137</v>
      </c>
      <c r="AO6023" t="s">
        <v>137</v>
      </c>
      <c r="AP6023" t="s">
        <v>137</v>
      </c>
      <c r="AQ6023" t="s">
        <v>137</v>
      </c>
      <c r="AR6023" t="s">
        <v>137</v>
      </c>
      <c r="AS6023" t="s">
        <v>137</v>
      </c>
      <c r="AT6023" t="s">
        <v>137</v>
      </c>
      <c r="AU6023" t="s">
        <v>137</v>
      </c>
      <c r="AV6023" t="s">
        <v>137</v>
      </c>
      <c r="AW6023" t="s">
        <v>7132</v>
      </c>
      <c r="AX6023" t="s">
        <v>137</v>
      </c>
      <c r="AY6023" t="s">
        <v>137</v>
      </c>
      <c r="AZ6023" t="s">
        <v>137</v>
      </c>
      <c r="BA6023" t="s">
        <v>137</v>
      </c>
      <c r="BB6023" t="s">
        <v>137</v>
      </c>
      <c r="BC6023" t="s">
        <v>38271</v>
      </c>
      <c r="BD6023" t="s">
        <v>249</v>
      </c>
      <c r="BE6023" t="s">
        <v>38272</v>
      </c>
      <c r="BF6023" t="s">
        <v>137</v>
      </c>
      <c r="BG6023" t="s">
        <v>137</v>
      </c>
      <c r="BH6023" t="s">
        <v>137</v>
      </c>
      <c r="BI6023" t="s">
        <v>137</v>
      </c>
      <c r="BJ6023" t="s">
        <v>137</v>
      </c>
      <c r="BK6023" t="s">
        <v>137</v>
      </c>
      <c r="BL6023" t="s">
        <v>137</v>
      </c>
      <c r="BM6023" t="s">
        <v>137</v>
      </c>
      <c r="BN6023" t="s">
        <v>137</v>
      </c>
      <c r="BO6023" t="s">
        <v>137</v>
      </c>
      <c r="BP6023" t="s">
        <v>137</v>
      </c>
      <c r="BQ6023" t="s">
        <v>137</v>
      </c>
      <c r="BR6023" t="s">
        <v>137</v>
      </c>
      <c r="BS6023" t="s">
        <v>137</v>
      </c>
      <c r="BT6023" t="s">
        <v>137</v>
      </c>
      <c r="BU6023" t="s">
        <v>137</v>
      </c>
      <c r="BW6023" t="s">
        <v>137</v>
      </c>
      <c r="BX6023" t="s">
        <v>137</v>
      </c>
      <c r="BY6023" t="s">
        <v>137</v>
      </c>
      <c r="BZ6023" t="s">
        <v>137</v>
      </c>
      <c r="CA6023" t="s">
        <v>137</v>
      </c>
      <c r="CB6023" t="s">
        <v>137</v>
      </c>
      <c r="CC6023" t="s">
        <v>137</v>
      </c>
      <c r="CD6023" t="s">
        <v>137</v>
      </c>
      <c r="CE6023" t="s">
        <v>137</v>
      </c>
      <c r="CF6023" t="s">
        <v>137</v>
      </c>
      <c r="CG6023" t="s">
        <v>137</v>
      </c>
      <c r="CH6023" t="s">
        <v>137</v>
      </c>
      <c r="CI6023" t="s">
        <v>137</v>
      </c>
      <c r="CJ6023" t="s">
        <v>137</v>
      </c>
      <c r="CK6023" t="s">
        <v>137</v>
      </c>
      <c r="CL6023" t="s">
        <v>137</v>
      </c>
      <c r="CM6023" t="s">
        <v>137</v>
      </c>
      <c r="CN6023" t="s">
        <v>137</v>
      </c>
      <c r="CO6023" t="s">
        <v>137</v>
      </c>
      <c r="CP6023" t="s">
        <v>137</v>
      </c>
      <c r="CQ6023" s="1">
        <v>45387.443749999999</v>
      </c>
      <c r="CR6023" s="1">
        <v>45387.443749999999</v>
      </c>
      <c r="CS6023" s="1"/>
      <c r="CT6023" t="s">
        <v>38273</v>
      </c>
      <c r="CU6023" t="s">
        <v>38273</v>
      </c>
      <c r="CV6023" t="s">
        <v>38274</v>
      </c>
      <c r="CW6023" t="s">
        <v>38274</v>
      </c>
      <c r="CX6023" s="3"/>
      <c r="CY6023" s="3"/>
      <c r="CZ6023">
        <v>1</v>
      </c>
      <c r="DA6023" t="s">
        <v>38275</v>
      </c>
      <c r="DB6023" t="s">
        <v>137</v>
      </c>
      <c r="DC6023" t="s">
        <v>137</v>
      </c>
      <c r="DD6023" t="s">
        <v>137</v>
      </c>
      <c r="DE6023" t="s">
        <v>137</v>
      </c>
      <c r="DF6023" t="s">
        <v>38276</v>
      </c>
      <c r="DG6023" t="s">
        <v>137</v>
      </c>
      <c r="DH6023" t="s">
        <v>137</v>
      </c>
      <c r="DI6023" t="s">
        <v>137</v>
      </c>
      <c r="DJ6023" t="s">
        <v>137</v>
      </c>
      <c r="DK6023">
        <v>0</v>
      </c>
      <c r="DL6023" t="s">
        <v>209</v>
      </c>
      <c r="DM6023" t="s">
        <v>137</v>
      </c>
      <c r="DN6023" t="s">
        <v>137</v>
      </c>
      <c r="DO6023" s="1">
        <v>45387.443749999999</v>
      </c>
      <c r="DP6023" s="1"/>
      <c r="DQ6023" t="s">
        <v>32127</v>
      </c>
      <c r="DR6023" t="s">
        <v>32128</v>
      </c>
      <c r="DS6023" t="s">
        <v>32129</v>
      </c>
      <c r="DT6023" t="s">
        <v>137</v>
      </c>
      <c r="DU6023" t="s">
        <v>137</v>
      </c>
      <c r="DV6023" t="s">
        <v>137</v>
      </c>
      <c r="DW6023" t="s">
        <v>137</v>
      </c>
      <c r="DX6023" t="s">
        <v>137</v>
      </c>
      <c r="DY6023" t="s">
        <v>137</v>
      </c>
      <c r="DZ6023" t="s">
        <v>148</v>
      </c>
      <c r="EA6023" t="b">
        <v>0</v>
      </c>
      <c r="EB6023" t="s">
        <v>137</v>
      </c>
    </row>
    <row r="6024" spans="1:132" x14ac:dyDescent="0.25">
      <c r="A6024">
        <v>130613540</v>
      </c>
      <c r="B6024">
        <v>6019</v>
      </c>
      <c r="C6024" t="s">
        <v>192</v>
      </c>
      <c r="D6024" t="s">
        <v>133</v>
      </c>
      <c r="E6024" t="s">
        <v>134</v>
      </c>
      <c r="F6024" t="s">
        <v>135</v>
      </c>
      <c r="G6024" t="s">
        <v>136</v>
      </c>
      <c r="H6024" t="s">
        <v>137</v>
      </c>
      <c r="I6024" t="s">
        <v>138</v>
      </c>
      <c r="J6024" t="s">
        <v>32127</v>
      </c>
      <c r="K6024" t="s">
        <v>32128</v>
      </c>
      <c r="L6024" t="s">
        <v>32129</v>
      </c>
      <c r="M6024" t="s">
        <v>137</v>
      </c>
      <c r="N6024" t="s">
        <v>276</v>
      </c>
      <c r="O6024" t="s">
        <v>276</v>
      </c>
      <c r="P6024" s="1">
        <v>45387</v>
      </c>
      <c r="Q6024" s="1">
        <v>45387.405555555553</v>
      </c>
      <c r="R6024" s="1">
        <v>45387.405555555553</v>
      </c>
      <c r="S6024" s="1">
        <v>45387.447222222225</v>
      </c>
      <c r="T6024" s="1">
        <v>45387.447222222225</v>
      </c>
      <c r="U6024" t="s">
        <v>580</v>
      </c>
      <c r="V6024" t="s">
        <v>137</v>
      </c>
      <c r="W6024" t="s">
        <v>137</v>
      </c>
      <c r="X6024" t="s">
        <v>231</v>
      </c>
      <c r="Y6024" t="s">
        <v>514</v>
      </c>
      <c r="Z6024" t="s">
        <v>137</v>
      </c>
      <c r="AA6024" t="s">
        <v>137</v>
      </c>
      <c r="AB6024" t="s">
        <v>137</v>
      </c>
      <c r="AC6024" t="s">
        <v>137</v>
      </c>
      <c r="AD6024" s="2"/>
      <c r="AE6024" t="s">
        <v>137</v>
      </c>
      <c r="AF6024" t="s">
        <v>137</v>
      </c>
      <c r="AG6024" t="s">
        <v>137</v>
      </c>
      <c r="AH6024" t="s">
        <v>137</v>
      </c>
      <c r="AI6024" t="s">
        <v>137</v>
      </c>
      <c r="AJ6024" t="s">
        <v>137</v>
      </c>
      <c r="AK6024" t="s">
        <v>137</v>
      </c>
      <c r="AL6024" s="2"/>
      <c r="AM6024" t="s">
        <v>137</v>
      </c>
      <c r="AN6024" t="s">
        <v>137</v>
      </c>
      <c r="AO6024" t="s">
        <v>137</v>
      </c>
      <c r="AP6024" t="s">
        <v>137</v>
      </c>
      <c r="AQ6024" t="s">
        <v>137</v>
      </c>
      <c r="AR6024" t="s">
        <v>137</v>
      </c>
      <c r="AS6024" t="s">
        <v>137</v>
      </c>
      <c r="AT6024" t="s">
        <v>137</v>
      </c>
      <c r="AU6024" t="s">
        <v>137</v>
      </c>
      <c r="AV6024" t="s">
        <v>137</v>
      </c>
      <c r="AW6024" t="s">
        <v>137</v>
      </c>
      <c r="AX6024" t="s">
        <v>137</v>
      </c>
      <c r="AY6024" t="s">
        <v>137</v>
      </c>
      <c r="AZ6024" t="s">
        <v>137</v>
      </c>
      <c r="BA6024" t="s">
        <v>137</v>
      </c>
      <c r="BB6024" t="s">
        <v>137</v>
      </c>
      <c r="BC6024" t="s">
        <v>137</v>
      </c>
      <c r="BD6024" t="s">
        <v>137</v>
      </c>
      <c r="BE6024" t="s">
        <v>137</v>
      </c>
      <c r="BF6024" t="s">
        <v>137</v>
      </c>
      <c r="BG6024" t="s">
        <v>137</v>
      </c>
      <c r="BH6024" t="s">
        <v>137</v>
      </c>
      <c r="BI6024" t="s">
        <v>137</v>
      </c>
      <c r="BJ6024" t="s">
        <v>137</v>
      </c>
      <c r="BK6024" t="s">
        <v>137</v>
      </c>
      <c r="BL6024" t="s">
        <v>137</v>
      </c>
      <c r="BM6024" t="s">
        <v>137</v>
      </c>
      <c r="BN6024" t="s">
        <v>137</v>
      </c>
      <c r="BO6024" t="s">
        <v>137</v>
      </c>
      <c r="BP6024" t="s">
        <v>38277</v>
      </c>
      <c r="BQ6024" t="s">
        <v>137</v>
      </c>
      <c r="BR6024" t="s">
        <v>137</v>
      </c>
      <c r="BS6024" t="s">
        <v>137</v>
      </c>
      <c r="BT6024" t="s">
        <v>137</v>
      </c>
      <c r="BU6024" t="s">
        <v>137</v>
      </c>
      <c r="BW6024" t="s">
        <v>137</v>
      </c>
      <c r="BX6024" t="s">
        <v>137</v>
      </c>
      <c r="BY6024" t="s">
        <v>137</v>
      </c>
      <c r="BZ6024" t="s">
        <v>137</v>
      </c>
      <c r="CA6024" t="s">
        <v>137</v>
      </c>
      <c r="CB6024" t="s">
        <v>137</v>
      </c>
      <c r="CC6024" t="s">
        <v>137</v>
      </c>
      <c r="CD6024" t="s">
        <v>137</v>
      </c>
      <c r="CE6024" t="s">
        <v>137</v>
      </c>
      <c r="CF6024" t="s">
        <v>137</v>
      </c>
      <c r="CG6024" t="s">
        <v>137</v>
      </c>
      <c r="CH6024" t="s">
        <v>137</v>
      </c>
      <c r="CI6024" t="s">
        <v>137</v>
      </c>
      <c r="CJ6024" t="s">
        <v>137</v>
      </c>
      <c r="CK6024" t="s">
        <v>137</v>
      </c>
      <c r="CL6024" t="s">
        <v>137</v>
      </c>
      <c r="CM6024" t="s">
        <v>137</v>
      </c>
      <c r="CN6024" t="s">
        <v>137</v>
      </c>
      <c r="CO6024" t="s">
        <v>137</v>
      </c>
      <c r="CP6024" t="s">
        <v>137</v>
      </c>
      <c r="CQ6024" s="1">
        <v>45387.447222222225</v>
      </c>
      <c r="CR6024" s="1">
        <v>45387.447222222225</v>
      </c>
      <c r="CS6024" s="1"/>
      <c r="CT6024" t="s">
        <v>19334</v>
      </c>
      <c r="CU6024" t="s">
        <v>19334</v>
      </c>
      <c r="CV6024" t="s">
        <v>11344</v>
      </c>
      <c r="CW6024" t="s">
        <v>11344</v>
      </c>
      <c r="CX6024" s="3"/>
      <c r="CY6024" s="3"/>
      <c r="CZ6024">
        <v>1</v>
      </c>
      <c r="DA6024" t="s">
        <v>38278</v>
      </c>
      <c r="DB6024" t="s">
        <v>137</v>
      </c>
      <c r="DC6024" t="s">
        <v>137</v>
      </c>
      <c r="DD6024" t="s">
        <v>137</v>
      </c>
      <c r="DE6024" t="s">
        <v>137</v>
      </c>
      <c r="DF6024" t="s">
        <v>38279</v>
      </c>
      <c r="DG6024" t="s">
        <v>137</v>
      </c>
      <c r="DH6024" t="s">
        <v>137</v>
      </c>
      <c r="DI6024" t="s">
        <v>137</v>
      </c>
      <c r="DJ6024" t="s">
        <v>137</v>
      </c>
      <c r="DK6024">
        <v>0</v>
      </c>
      <c r="DL6024" t="s">
        <v>209</v>
      </c>
      <c r="DM6024" t="s">
        <v>137</v>
      </c>
      <c r="DN6024" t="s">
        <v>137</v>
      </c>
      <c r="DO6024" s="1">
        <v>45387.447222222225</v>
      </c>
      <c r="DP6024" s="1"/>
      <c r="DQ6024" t="s">
        <v>32127</v>
      </c>
      <c r="DR6024" t="s">
        <v>32128</v>
      </c>
      <c r="DS6024" t="s">
        <v>32129</v>
      </c>
      <c r="DT6024" t="s">
        <v>38280</v>
      </c>
      <c r="DU6024" t="s">
        <v>137</v>
      </c>
      <c r="DV6024" t="s">
        <v>137</v>
      </c>
      <c r="DW6024" t="s">
        <v>137</v>
      </c>
      <c r="DX6024" t="s">
        <v>137</v>
      </c>
      <c r="DY6024" t="s">
        <v>137</v>
      </c>
      <c r="DZ6024" t="s">
        <v>148</v>
      </c>
      <c r="EA6024" t="b">
        <v>0</v>
      </c>
      <c r="EB6024" t="s">
        <v>137</v>
      </c>
    </row>
    <row r="6025" spans="1:132" x14ac:dyDescent="0.25">
      <c r="A6025">
        <v>130607421</v>
      </c>
      <c r="B6025">
        <v>6018</v>
      </c>
      <c r="C6025" t="s">
        <v>789</v>
      </c>
      <c r="D6025" t="s">
        <v>193</v>
      </c>
      <c r="E6025" t="s">
        <v>134</v>
      </c>
      <c r="F6025" t="s">
        <v>135</v>
      </c>
      <c r="G6025" t="s">
        <v>194</v>
      </c>
      <c r="H6025" t="s">
        <v>195</v>
      </c>
      <c r="I6025" t="s">
        <v>196</v>
      </c>
      <c r="J6025" t="s">
        <v>139</v>
      </c>
      <c r="K6025" t="s">
        <v>140</v>
      </c>
      <c r="L6025" t="s">
        <v>141</v>
      </c>
      <c r="M6025" t="s">
        <v>137</v>
      </c>
      <c r="N6025" t="s">
        <v>32044</v>
      </c>
      <c r="O6025" t="s">
        <v>32044</v>
      </c>
      <c r="P6025" s="1">
        <v>45387</v>
      </c>
      <c r="Q6025" s="1">
        <v>45387.356249999997</v>
      </c>
      <c r="R6025" s="1">
        <v>45387.356249999997</v>
      </c>
      <c r="S6025" s="1">
        <v>45391.578472222223</v>
      </c>
      <c r="T6025" s="1">
        <v>45391.578472222223</v>
      </c>
      <c r="U6025" t="s">
        <v>378</v>
      </c>
      <c r="V6025" t="s">
        <v>137</v>
      </c>
      <c r="W6025" t="s">
        <v>137</v>
      </c>
      <c r="X6025" t="s">
        <v>369</v>
      </c>
      <c r="Y6025" t="s">
        <v>199</v>
      </c>
      <c r="Z6025" t="s">
        <v>137</v>
      </c>
      <c r="AA6025" t="s">
        <v>137</v>
      </c>
      <c r="AB6025" t="s">
        <v>137</v>
      </c>
      <c r="AC6025" t="s">
        <v>137</v>
      </c>
      <c r="AD6025" s="2"/>
      <c r="AE6025" t="s">
        <v>137</v>
      </c>
      <c r="AF6025" t="s">
        <v>137</v>
      </c>
      <c r="AG6025" t="s">
        <v>137</v>
      </c>
      <c r="AH6025" t="s">
        <v>137</v>
      </c>
      <c r="AI6025" t="s">
        <v>137</v>
      </c>
      <c r="AJ6025" t="s">
        <v>137</v>
      </c>
      <c r="AK6025" t="s">
        <v>137</v>
      </c>
      <c r="AL6025" s="2"/>
      <c r="AM6025" t="s">
        <v>137</v>
      </c>
      <c r="AN6025" t="s">
        <v>137</v>
      </c>
      <c r="AO6025" t="s">
        <v>137</v>
      </c>
      <c r="AP6025" t="s">
        <v>137</v>
      </c>
      <c r="AQ6025" t="s">
        <v>137</v>
      </c>
      <c r="AR6025" t="s">
        <v>137</v>
      </c>
      <c r="AS6025" t="s">
        <v>137</v>
      </c>
      <c r="AT6025" t="s">
        <v>137</v>
      </c>
      <c r="AU6025" t="s">
        <v>137</v>
      </c>
      <c r="AV6025" t="s">
        <v>137</v>
      </c>
      <c r="AW6025" t="s">
        <v>32773</v>
      </c>
      <c r="AX6025" t="s">
        <v>137</v>
      </c>
      <c r="AY6025" t="s">
        <v>137</v>
      </c>
      <c r="AZ6025" t="s">
        <v>137</v>
      </c>
      <c r="BA6025" t="s">
        <v>137</v>
      </c>
      <c r="BB6025" t="s">
        <v>137</v>
      </c>
      <c r="BC6025" t="s">
        <v>26383</v>
      </c>
      <c r="BD6025" t="s">
        <v>249</v>
      </c>
      <c r="BE6025" t="s">
        <v>38281</v>
      </c>
      <c r="BF6025" t="s">
        <v>32775</v>
      </c>
      <c r="BG6025" t="s">
        <v>137</v>
      </c>
      <c r="BH6025" t="s">
        <v>137</v>
      </c>
      <c r="BI6025" t="s">
        <v>137</v>
      </c>
      <c r="BJ6025" t="s">
        <v>137</v>
      </c>
      <c r="BK6025" t="s">
        <v>137</v>
      </c>
      <c r="BL6025" t="s">
        <v>137</v>
      </c>
      <c r="BM6025" t="s">
        <v>137</v>
      </c>
      <c r="BN6025" t="s">
        <v>137</v>
      </c>
      <c r="BO6025" t="s">
        <v>137</v>
      </c>
      <c r="BP6025" t="s">
        <v>137</v>
      </c>
      <c r="BQ6025" t="s">
        <v>137</v>
      </c>
      <c r="BR6025" t="s">
        <v>137</v>
      </c>
      <c r="BS6025" t="s">
        <v>137</v>
      </c>
      <c r="BT6025" t="s">
        <v>137</v>
      </c>
      <c r="BU6025" t="s">
        <v>137</v>
      </c>
      <c r="BW6025" t="s">
        <v>137</v>
      </c>
      <c r="BX6025" t="s">
        <v>137</v>
      </c>
      <c r="BY6025" t="s">
        <v>137</v>
      </c>
      <c r="BZ6025" t="s">
        <v>137</v>
      </c>
      <c r="CA6025" t="s">
        <v>137</v>
      </c>
      <c r="CB6025" t="s">
        <v>137</v>
      </c>
      <c r="CC6025" t="s">
        <v>137</v>
      </c>
      <c r="CD6025" t="s">
        <v>137</v>
      </c>
      <c r="CE6025" t="s">
        <v>137</v>
      </c>
      <c r="CF6025" t="s">
        <v>137</v>
      </c>
      <c r="CG6025" t="s">
        <v>137</v>
      </c>
      <c r="CH6025" t="s">
        <v>137</v>
      </c>
      <c r="CI6025" t="s">
        <v>137</v>
      </c>
      <c r="CJ6025" t="s">
        <v>137</v>
      </c>
      <c r="CK6025" t="s">
        <v>137</v>
      </c>
      <c r="CL6025" t="s">
        <v>137</v>
      </c>
      <c r="CM6025" t="s">
        <v>137</v>
      </c>
      <c r="CN6025" t="s">
        <v>137</v>
      </c>
      <c r="CO6025" t="s">
        <v>137</v>
      </c>
      <c r="CP6025" t="s">
        <v>137</v>
      </c>
      <c r="CQ6025" s="1">
        <v>45387.356249999997</v>
      </c>
      <c r="CR6025" s="1">
        <v>45391.578472222223</v>
      </c>
      <c r="CS6025" s="1"/>
      <c r="CT6025" t="s">
        <v>38282</v>
      </c>
      <c r="CU6025" t="s">
        <v>38283</v>
      </c>
      <c r="CV6025" t="s">
        <v>137</v>
      </c>
      <c r="CW6025" t="s">
        <v>137</v>
      </c>
      <c r="CX6025" s="3"/>
      <c r="CY6025" s="3"/>
      <c r="DA6025" t="s">
        <v>38284</v>
      </c>
      <c r="DB6025" t="s">
        <v>137</v>
      </c>
      <c r="DC6025" t="s">
        <v>137</v>
      </c>
      <c r="DD6025" t="s">
        <v>137</v>
      </c>
      <c r="DE6025" t="s">
        <v>137</v>
      </c>
      <c r="DF6025" t="s">
        <v>38285</v>
      </c>
      <c r="DG6025" t="s">
        <v>137</v>
      </c>
      <c r="DH6025" t="s">
        <v>137</v>
      </c>
      <c r="DI6025" t="s">
        <v>137</v>
      </c>
      <c r="DJ6025" t="s">
        <v>137</v>
      </c>
      <c r="DK6025">
        <v>0</v>
      </c>
      <c r="DL6025" t="s">
        <v>137</v>
      </c>
      <c r="DM6025" t="s">
        <v>137</v>
      </c>
      <c r="DN6025" t="s">
        <v>137</v>
      </c>
      <c r="DO6025" s="1"/>
      <c r="DP6025" s="1"/>
      <c r="DQ6025" t="s">
        <v>137</v>
      </c>
      <c r="DR6025" t="s">
        <v>137</v>
      </c>
      <c r="DS6025" t="s">
        <v>137</v>
      </c>
      <c r="DT6025" t="s">
        <v>137</v>
      </c>
      <c r="DU6025" t="s">
        <v>137</v>
      </c>
      <c r="DV6025" t="s">
        <v>137</v>
      </c>
      <c r="DW6025" t="s">
        <v>137</v>
      </c>
      <c r="DX6025" t="s">
        <v>137</v>
      </c>
      <c r="DY6025" t="s">
        <v>137</v>
      </c>
      <c r="DZ6025" t="s">
        <v>148</v>
      </c>
      <c r="EA6025" t="b">
        <v>0</v>
      </c>
      <c r="EB6025" t="s">
        <v>137</v>
      </c>
    </row>
    <row r="6026" spans="1:132" x14ac:dyDescent="0.25">
      <c r="A6026">
        <v>130606215</v>
      </c>
      <c r="B6026">
        <v>6017</v>
      </c>
      <c r="C6026" t="s">
        <v>789</v>
      </c>
      <c r="D6026" t="s">
        <v>38286</v>
      </c>
      <c r="E6026" t="s">
        <v>134</v>
      </c>
      <c r="F6026" t="s">
        <v>162</v>
      </c>
      <c r="G6026" t="s">
        <v>163</v>
      </c>
      <c r="H6026" t="s">
        <v>137</v>
      </c>
      <c r="I6026" t="s">
        <v>38287</v>
      </c>
      <c r="J6026" t="s">
        <v>139</v>
      </c>
      <c r="K6026" t="s">
        <v>140</v>
      </c>
      <c r="L6026" t="s">
        <v>141</v>
      </c>
      <c r="M6026" t="s">
        <v>137</v>
      </c>
      <c r="N6026" t="s">
        <v>165</v>
      </c>
      <c r="O6026" t="s">
        <v>165</v>
      </c>
      <c r="P6026" s="1"/>
      <c r="Q6026" s="1">
        <v>45387.341666666667</v>
      </c>
      <c r="R6026" s="1">
        <v>45387.341666666667</v>
      </c>
      <c r="S6026" s="1">
        <v>45387.611805555556</v>
      </c>
      <c r="T6026" s="1">
        <v>45387.611805555556</v>
      </c>
      <c r="U6026" t="s">
        <v>166</v>
      </c>
      <c r="V6026" t="s">
        <v>137</v>
      </c>
      <c r="W6026" t="s">
        <v>137</v>
      </c>
      <c r="X6026" t="s">
        <v>137</v>
      </c>
      <c r="Y6026" t="s">
        <v>137</v>
      </c>
      <c r="Z6026" t="s">
        <v>137</v>
      </c>
      <c r="AA6026" t="s">
        <v>137</v>
      </c>
      <c r="AB6026" t="s">
        <v>137</v>
      </c>
      <c r="AC6026" t="s">
        <v>137</v>
      </c>
      <c r="AD6026" s="2"/>
      <c r="AE6026" t="s">
        <v>137</v>
      </c>
      <c r="AF6026" t="s">
        <v>137</v>
      </c>
      <c r="AG6026" t="s">
        <v>137</v>
      </c>
      <c r="AH6026" t="s">
        <v>137</v>
      </c>
      <c r="AI6026" t="s">
        <v>137</v>
      </c>
      <c r="AJ6026" t="s">
        <v>137</v>
      </c>
      <c r="AK6026" t="s">
        <v>137</v>
      </c>
      <c r="AL6026" s="2"/>
      <c r="AM6026" t="s">
        <v>137</v>
      </c>
      <c r="AN6026" t="s">
        <v>137</v>
      </c>
      <c r="AO6026" t="s">
        <v>137</v>
      </c>
      <c r="AP6026" t="s">
        <v>137</v>
      </c>
      <c r="AQ6026" t="s">
        <v>137</v>
      </c>
      <c r="AR6026" t="s">
        <v>137</v>
      </c>
      <c r="AS6026" t="s">
        <v>137</v>
      </c>
      <c r="AT6026" t="s">
        <v>137</v>
      </c>
      <c r="AU6026" t="s">
        <v>137</v>
      </c>
      <c r="AV6026" t="s">
        <v>137</v>
      </c>
      <c r="AW6026" t="s">
        <v>137</v>
      </c>
      <c r="AX6026" t="s">
        <v>137</v>
      </c>
      <c r="AY6026" t="s">
        <v>137</v>
      </c>
      <c r="AZ6026" t="s">
        <v>137</v>
      </c>
      <c r="BA6026" t="s">
        <v>137</v>
      </c>
      <c r="BB6026" t="s">
        <v>137</v>
      </c>
      <c r="BC6026" t="s">
        <v>137</v>
      </c>
      <c r="BD6026" t="s">
        <v>137</v>
      </c>
      <c r="BE6026" t="s">
        <v>137</v>
      </c>
      <c r="BF6026" t="s">
        <v>137</v>
      </c>
      <c r="BG6026" t="s">
        <v>137</v>
      </c>
      <c r="BH6026" t="s">
        <v>137</v>
      </c>
      <c r="BI6026" t="s">
        <v>137</v>
      </c>
      <c r="BJ6026" t="s">
        <v>137</v>
      </c>
      <c r="BK6026" t="s">
        <v>137</v>
      </c>
      <c r="BL6026" t="s">
        <v>137</v>
      </c>
      <c r="BM6026" t="s">
        <v>137</v>
      </c>
      <c r="BN6026" t="s">
        <v>137</v>
      </c>
      <c r="BO6026" t="s">
        <v>137</v>
      </c>
      <c r="BP6026" t="s">
        <v>137</v>
      </c>
      <c r="BQ6026" t="s">
        <v>137</v>
      </c>
      <c r="BR6026" t="s">
        <v>137</v>
      </c>
      <c r="BS6026" t="s">
        <v>137</v>
      </c>
      <c r="BT6026" t="s">
        <v>137</v>
      </c>
      <c r="BU6026" t="s">
        <v>137</v>
      </c>
      <c r="BW6026" t="s">
        <v>137</v>
      </c>
      <c r="BX6026" t="s">
        <v>137</v>
      </c>
      <c r="BY6026" t="s">
        <v>137</v>
      </c>
      <c r="BZ6026" t="s">
        <v>137</v>
      </c>
      <c r="CA6026" t="s">
        <v>137</v>
      </c>
      <c r="CB6026" t="s">
        <v>137</v>
      </c>
      <c r="CC6026" t="s">
        <v>137</v>
      </c>
      <c r="CD6026" t="s">
        <v>137</v>
      </c>
      <c r="CE6026" t="s">
        <v>137</v>
      </c>
      <c r="CF6026" t="s">
        <v>137</v>
      </c>
      <c r="CG6026" t="s">
        <v>137</v>
      </c>
      <c r="CH6026" t="s">
        <v>137</v>
      </c>
      <c r="CI6026" t="s">
        <v>137</v>
      </c>
      <c r="CJ6026" t="s">
        <v>137</v>
      </c>
      <c r="CK6026" t="s">
        <v>137</v>
      </c>
      <c r="CL6026" t="s">
        <v>137</v>
      </c>
      <c r="CM6026" t="s">
        <v>137</v>
      </c>
      <c r="CN6026" t="s">
        <v>137</v>
      </c>
      <c r="CO6026" t="s">
        <v>137</v>
      </c>
      <c r="CP6026" t="s">
        <v>137</v>
      </c>
      <c r="CQ6026" s="1">
        <v>45387.341666666667</v>
      </c>
      <c r="CR6026" s="1">
        <v>45387.611805555556</v>
      </c>
      <c r="CS6026" s="1"/>
      <c r="CT6026" t="s">
        <v>137</v>
      </c>
      <c r="CU6026" t="s">
        <v>137</v>
      </c>
      <c r="CV6026" t="s">
        <v>137</v>
      </c>
      <c r="CW6026" t="s">
        <v>137</v>
      </c>
      <c r="CX6026" s="3"/>
      <c r="CY6026" s="3"/>
      <c r="DA6026" t="s">
        <v>137</v>
      </c>
      <c r="DB6026" t="s">
        <v>137</v>
      </c>
      <c r="DC6026" t="s">
        <v>137</v>
      </c>
      <c r="DD6026" t="s">
        <v>137</v>
      </c>
      <c r="DE6026" t="s">
        <v>137</v>
      </c>
      <c r="DF6026" t="s">
        <v>137</v>
      </c>
      <c r="DG6026" t="s">
        <v>137</v>
      </c>
      <c r="DH6026" t="s">
        <v>137</v>
      </c>
      <c r="DI6026" t="s">
        <v>137</v>
      </c>
      <c r="DJ6026" t="s">
        <v>137</v>
      </c>
      <c r="DK6026">
        <v>0</v>
      </c>
      <c r="DL6026" t="s">
        <v>137</v>
      </c>
      <c r="DM6026" t="s">
        <v>137</v>
      </c>
      <c r="DN6026" t="s">
        <v>137</v>
      </c>
      <c r="DO6026" s="1"/>
      <c r="DP6026" s="1"/>
      <c r="DQ6026" t="s">
        <v>137</v>
      </c>
      <c r="DR6026" t="s">
        <v>137</v>
      </c>
      <c r="DS6026" t="s">
        <v>137</v>
      </c>
      <c r="DT6026" t="s">
        <v>38288</v>
      </c>
      <c r="DU6026" t="s">
        <v>137</v>
      </c>
      <c r="DV6026" t="s">
        <v>137</v>
      </c>
      <c r="DW6026" t="s">
        <v>137</v>
      </c>
      <c r="DX6026" t="s">
        <v>33091</v>
      </c>
      <c r="DY6026" t="s">
        <v>137</v>
      </c>
      <c r="DZ6026" t="s">
        <v>168</v>
      </c>
      <c r="EA6026" t="b">
        <v>0</v>
      </c>
      <c r="EB6026" t="s">
        <v>137</v>
      </c>
    </row>
    <row r="6027" spans="1:132" x14ac:dyDescent="0.25">
      <c r="A6027">
        <v>130606214</v>
      </c>
      <c r="B6027">
        <v>6016</v>
      </c>
      <c r="C6027" t="s">
        <v>789</v>
      </c>
      <c r="D6027" t="s">
        <v>38286</v>
      </c>
      <c r="E6027" t="s">
        <v>134</v>
      </c>
      <c r="F6027" t="s">
        <v>162</v>
      </c>
      <c r="G6027" t="s">
        <v>163</v>
      </c>
      <c r="H6027" t="s">
        <v>137</v>
      </c>
      <c r="I6027" t="s">
        <v>38287</v>
      </c>
      <c r="J6027" t="s">
        <v>139</v>
      </c>
      <c r="K6027" t="s">
        <v>140</v>
      </c>
      <c r="L6027" t="s">
        <v>141</v>
      </c>
      <c r="M6027" t="s">
        <v>137</v>
      </c>
      <c r="N6027" t="s">
        <v>165</v>
      </c>
      <c r="O6027" t="s">
        <v>165</v>
      </c>
      <c r="P6027" s="1"/>
      <c r="Q6027" s="1">
        <v>45387.341666666667</v>
      </c>
      <c r="R6027" s="1">
        <v>45387.341666666667</v>
      </c>
      <c r="S6027" s="1">
        <v>45387.390972222223</v>
      </c>
      <c r="T6027" s="1">
        <v>45387.390972222223</v>
      </c>
      <c r="U6027" t="s">
        <v>166</v>
      </c>
      <c r="V6027" t="s">
        <v>137</v>
      </c>
      <c r="W6027" t="s">
        <v>137</v>
      </c>
      <c r="X6027" t="s">
        <v>137</v>
      </c>
      <c r="Y6027" t="s">
        <v>137</v>
      </c>
      <c r="Z6027" t="s">
        <v>137</v>
      </c>
      <c r="AA6027" t="s">
        <v>137</v>
      </c>
      <c r="AB6027" t="s">
        <v>137</v>
      </c>
      <c r="AC6027" t="s">
        <v>137</v>
      </c>
      <c r="AD6027" s="2"/>
      <c r="AE6027" t="s">
        <v>137</v>
      </c>
      <c r="AF6027" t="s">
        <v>137</v>
      </c>
      <c r="AG6027" t="s">
        <v>137</v>
      </c>
      <c r="AH6027" t="s">
        <v>137</v>
      </c>
      <c r="AI6027" t="s">
        <v>137</v>
      </c>
      <c r="AJ6027" t="s">
        <v>137</v>
      </c>
      <c r="AK6027" t="s">
        <v>137</v>
      </c>
      <c r="AL6027" s="2"/>
      <c r="AM6027" t="s">
        <v>137</v>
      </c>
      <c r="AN6027" t="s">
        <v>137</v>
      </c>
      <c r="AO6027" t="s">
        <v>137</v>
      </c>
      <c r="AP6027" t="s">
        <v>137</v>
      </c>
      <c r="AQ6027" t="s">
        <v>137</v>
      </c>
      <c r="AR6027" t="s">
        <v>137</v>
      </c>
      <c r="AS6027" t="s">
        <v>137</v>
      </c>
      <c r="AT6027" t="s">
        <v>137</v>
      </c>
      <c r="AU6027" t="s">
        <v>137</v>
      </c>
      <c r="AV6027" t="s">
        <v>137</v>
      </c>
      <c r="AW6027" t="s">
        <v>137</v>
      </c>
      <c r="AX6027" t="s">
        <v>137</v>
      </c>
      <c r="AY6027" t="s">
        <v>137</v>
      </c>
      <c r="AZ6027" t="s">
        <v>137</v>
      </c>
      <c r="BA6027" t="s">
        <v>137</v>
      </c>
      <c r="BB6027" t="s">
        <v>137</v>
      </c>
      <c r="BC6027" t="s">
        <v>137</v>
      </c>
      <c r="BD6027" t="s">
        <v>137</v>
      </c>
      <c r="BE6027" t="s">
        <v>137</v>
      </c>
      <c r="BF6027" t="s">
        <v>137</v>
      </c>
      <c r="BG6027" t="s">
        <v>137</v>
      </c>
      <c r="BH6027" t="s">
        <v>137</v>
      </c>
      <c r="BI6027" t="s">
        <v>137</v>
      </c>
      <c r="BJ6027" t="s">
        <v>137</v>
      </c>
      <c r="BK6027" t="s">
        <v>137</v>
      </c>
      <c r="BL6027" t="s">
        <v>137</v>
      </c>
      <c r="BM6027" t="s">
        <v>137</v>
      </c>
      <c r="BN6027" t="s">
        <v>137</v>
      </c>
      <c r="BO6027" t="s">
        <v>137</v>
      </c>
      <c r="BP6027" t="s">
        <v>137</v>
      </c>
      <c r="BQ6027" t="s">
        <v>137</v>
      </c>
      <c r="BR6027" t="s">
        <v>137</v>
      </c>
      <c r="BS6027" t="s">
        <v>137</v>
      </c>
      <c r="BT6027" t="s">
        <v>137</v>
      </c>
      <c r="BU6027" t="s">
        <v>137</v>
      </c>
      <c r="BW6027" t="s">
        <v>137</v>
      </c>
      <c r="BX6027" t="s">
        <v>137</v>
      </c>
      <c r="BY6027" t="s">
        <v>137</v>
      </c>
      <c r="BZ6027" t="s">
        <v>137</v>
      </c>
      <c r="CA6027" t="s">
        <v>137</v>
      </c>
      <c r="CB6027" t="s">
        <v>137</v>
      </c>
      <c r="CC6027" t="s">
        <v>137</v>
      </c>
      <c r="CD6027" t="s">
        <v>137</v>
      </c>
      <c r="CE6027" t="s">
        <v>137</v>
      </c>
      <c r="CF6027" t="s">
        <v>137</v>
      </c>
      <c r="CG6027" t="s">
        <v>137</v>
      </c>
      <c r="CH6027" t="s">
        <v>137</v>
      </c>
      <c r="CI6027" t="s">
        <v>137</v>
      </c>
      <c r="CJ6027" t="s">
        <v>137</v>
      </c>
      <c r="CK6027" t="s">
        <v>137</v>
      </c>
      <c r="CL6027" t="s">
        <v>137</v>
      </c>
      <c r="CM6027" t="s">
        <v>137</v>
      </c>
      <c r="CN6027" t="s">
        <v>137</v>
      </c>
      <c r="CO6027" t="s">
        <v>137</v>
      </c>
      <c r="CP6027" t="s">
        <v>137</v>
      </c>
      <c r="CQ6027" s="1">
        <v>45387.341666666667</v>
      </c>
      <c r="CR6027" s="1">
        <v>45387.390972222223</v>
      </c>
      <c r="CS6027" s="1"/>
      <c r="CT6027" t="s">
        <v>137</v>
      </c>
      <c r="CU6027" t="s">
        <v>137</v>
      </c>
      <c r="CV6027" t="s">
        <v>137</v>
      </c>
      <c r="CW6027" t="s">
        <v>137</v>
      </c>
      <c r="CX6027" s="3"/>
      <c r="CY6027" s="3"/>
      <c r="DA6027" t="s">
        <v>137</v>
      </c>
      <c r="DB6027" t="s">
        <v>137</v>
      </c>
      <c r="DC6027" t="s">
        <v>137</v>
      </c>
      <c r="DD6027" t="s">
        <v>137</v>
      </c>
      <c r="DE6027" t="s">
        <v>137</v>
      </c>
      <c r="DF6027" t="s">
        <v>137</v>
      </c>
      <c r="DG6027" t="s">
        <v>137</v>
      </c>
      <c r="DH6027" t="s">
        <v>137</v>
      </c>
      <c r="DI6027" t="s">
        <v>137</v>
      </c>
      <c r="DJ6027" t="s">
        <v>137</v>
      </c>
      <c r="DK6027">
        <v>0</v>
      </c>
      <c r="DL6027" t="s">
        <v>137</v>
      </c>
      <c r="DM6027" t="s">
        <v>137</v>
      </c>
      <c r="DN6027" t="s">
        <v>137</v>
      </c>
      <c r="DO6027" s="1"/>
      <c r="DP6027" s="1"/>
      <c r="DQ6027" t="s">
        <v>137</v>
      </c>
      <c r="DR6027" t="s">
        <v>137</v>
      </c>
      <c r="DS6027" t="s">
        <v>137</v>
      </c>
      <c r="DT6027" t="s">
        <v>38289</v>
      </c>
      <c r="DU6027" t="s">
        <v>137</v>
      </c>
      <c r="DV6027" t="s">
        <v>137</v>
      </c>
      <c r="DW6027" t="s">
        <v>137</v>
      </c>
      <c r="DX6027" t="s">
        <v>33091</v>
      </c>
      <c r="DY6027" t="s">
        <v>137</v>
      </c>
      <c r="DZ6027" t="s">
        <v>168</v>
      </c>
      <c r="EA6027" t="b">
        <v>0</v>
      </c>
      <c r="EB6027" t="s">
        <v>137</v>
      </c>
    </row>
    <row r="6028" spans="1:132" x14ac:dyDescent="0.25">
      <c r="A6028">
        <v>130585353</v>
      </c>
      <c r="B6028">
        <v>6015</v>
      </c>
      <c r="C6028" t="s">
        <v>192</v>
      </c>
      <c r="D6028" t="s">
        <v>27126</v>
      </c>
      <c r="E6028" t="s">
        <v>134</v>
      </c>
      <c r="F6028" t="s">
        <v>162</v>
      </c>
      <c r="G6028" t="s">
        <v>163</v>
      </c>
      <c r="H6028" t="s">
        <v>137</v>
      </c>
      <c r="I6028" t="s">
        <v>38290</v>
      </c>
      <c r="J6028" t="s">
        <v>557</v>
      </c>
      <c r="K6028" t="s">
        <v>558</v>
      </c>
      <c r="L6028" t="s">
        <v>559</v>
      </c>
      <c r="M6028" t="s">
        <v>137</v>
      </c>
      <c r="N6028" t="s">
        <v>37948</v>
      </c>
      <c r="O6028" t="s">
        <v>37948</v>
      </c>
      <c r="P6028" s="1"/>
      <c r="Q6028" s="1">
        <v>45386.78125</v>
      </c>
      <c r="R6028" s="1">
        <v>45386.78125</v>
      </c>
      <c r="S6028" s="1">
        <v>45387.474305555559</v>
      </c>
      <c r="T6028" s="1">
        <v>45387.474305555559</v>
      </c>
      <c r="U6028" t="s">
        <v>216</v>
      </c>
      <c r="V6028" t="s">
        <v>137</v>
      </c>
      <c r="W6028" t="s">
        <v>137</v>
      </c>
      <c r="X6028" t="s">
        <v>185</v>
      </c>
      <c r="Y6028" t="s">
        <v>137</v>
      </c>
      <c r="Z6028" t="s">
        <v>137</v>
      </c>
      <c r="AA6028" t="s">
        <v>137</v>
      </c>
      <c r="AB6028" t="s">
        <v>137</v>
      </c>
      <c r="AC6028" t="s">
        <v>137</v>
      </c>
      <c r="AD6028" s="2"/>
      <c r="AE6028" t="s">
        <v>137</v>
      </c>
      <c r="AF6028" t="s">
        <v>137</v>
      </c>
      <c r="AG6028" t="s">
        <v>137</v>
      </c>
      <c r="AH6028" t="s">
        <v>137</v>
      </c>
      <c r="AI6028" t="s">
        <v>137</v>
      </c>
      <c r="AJ6028" t="s">
        <v>137</v>
      </c>
      <c r="AK6028" t="s">
        <v>137</v>
      </c>
      <c r="AL6028" s="2"/>
      <c r="AM6028" t="s">
        <v>137</v>
      </c>
      <c r="AN6028" t="s">
        <v>137</v>
      </c>
      <c r="AO6028" t="s">
        <v>137</v>
      </c>
      <c r="AP6028" t="s">
        <v>137</v>
      </c>
      <c r="AQ6028" t="s">
        <v>137</v>
      </c>
      <c r="AR6028" t="s">
        <v>137</v>
      </c>
      <c r="AS6028" t="s">
        <v>137</v>
      </c>
      <c r="AT6028" t="s">
        <v>137</v>
      </c>
      <c r="AU6028" t="s">
        <v>137</v>
      </c>
      <c r="AV6028" t="s">
        <v>137</v>
      </c>
      <c r="AW6028" t="s">
        <v>137</v>
      </c>
      <c r="AX6028" t="s">
        <v>137</v>
      </c>
      <c r="AY6028" t="s">
        <v>137</v>
      </c>
      <c r="AZ6028" t="s">
        <v>137</v>
      </c>
      <c r="BA6028" t="s">
        <v>137</v>
      </c>
      <c r="BB6028" t="s">
        <v>137</v>
      </c>
      <c r="BC6028" t="s">
        <v>137</v>
      </c>
      <c r="BD6028" t="s">
        <v>137</v>
      </c>
      <c r="BE6028" t="s">
        <v>137</v>
      </c>
      <c r="BF6028" t="s">
        <v>137</v>
      </c>
      <c r="BG6028" t="s">
        <v>137</v>
      </c>
      <c r="BH6028" t="s">
        <v>137</v>
      </c>
      <c r="BI6028" t="s">
        <v>137</v>
      </c>
      <c r="BJ6028" t="s">
        <v>137</v>
      </c>
      <c r="BK6028" t="s">
        <v>137</v>
      </c>
      <c r="BL6028" t="s">
        <v>137</v>
      </c>
      <c r="BM6028" t="s">
        <v>137</v>
      </c>
      <c r="BN6028" t="s">
        <v>137</v>
      </c>
      <c r="BO6028" t="s">
        <v>137</v>
      </c>
      <c r="BP6028" t="s">
        <v>137</v>
      </c>
      <c r="BQ6028" t="s">
        <v>137</v>
      </c>
      <c r="BR6028" t="s">
        <v>137</v>
      </c>
      <c r="BS6028" t="s">
        <v>137</v>
      </c>
      <c r="BT6028" t="s">
        <v>137</v>
      </c>
      <c r="BU6028" t="s">
        <v>137</v>
      </c>
      <c r="BW6028" t="s">
        <v>137</v>
      </c>
      <c r="BX6028" t="s">
        <v>137</v>
      </c>
      <c r="BY6028" t="s">
        <v>137</v>
      </c>
      <c r="BZ6028" t="s">
        <v>137</v>
      </c>
      <c r="CA6028" t="s">
        <v>137</v>
      </c>
      <c r="CB6028" t="s">
        <v>137</v>
      </c>
      <c r="CC6028" t="s">
        <v>137</v>
      </c>
      <c r="CD6028" t="s">
        <v>137</v>
      </c>
      <c r="CE6028" t="s">
        <v>137</v>
      </c>
      <c r="CF6028" t="s">
        <v>137</v>
      </c>
      <c r="CG6028" t="s">
        <v>137</v>
      </c>
      <c r="CH6028" t="s">
        <v>137</v>
      </c>
      <c r="CI6028" t="s">
        <v>137</v>
      </c>
      <c r="CJ6028" t="s">
        <v>137</v>
      </c>
      <c r="CK6028" t="s">
        <v>137</v>
      </c>
      <c r="CL6028" t="s">
        <v>137</v>
      </c>
      <c r="CM6028" t="s">
        <v>137</v>
      </c>
      <c r="CN6028" t="s">
        <v>137</v>
      </c>
      <c r="CO6028" t="s">
        <v>137</v>
      </c>
      <c r="CP6028" t="s">
        <v>137</v>
      </c>
      <c r="CQ6028" s="1">
        <v>45387.474305555559</v>
      </c>
      <c r="CR6028" s="1">
        <v>45387.474305555559</v>
      </c>
      <c r="CS6028" s="1"/>
      <c r="CT6028" t="s">
        <v>29442</v>
      </c>
      <c r="CU6028" t="s">
        <v>38291</v>
      </c>
      <c r="CV6028" t="s">
        <v>38292</v>
      </c>
      <c r="CW6028" t="s">
        <v>38293</v>
      </c>
      <c r="CX6028" s="3"/>
      <c r="CY6028" s="3"/>
      <c r="CZ6028">
        <v>2</v>
      </c>
      <c r="DA6028" t="s">
        <v>137</v>
      </c>
      <c r="DB6028" t="s">
        <v>137</v>
      </c>
      <c r="DC6028" t="s">
        <v>137</v>
      </c>
      <c r="DD6028" t="s">
        <v>137</v>
      </c>
      <c r="DE6028" t="s">
        <v>137</v>
      </c>
      <c r="DF6028" t="s">
        <v>38294</v>
      </c>
      <c r="DG6028" t="s">
        <v>137</v>
      </c>
      <c r="DH6028" t="s">
        <v>137</v>
      </c>
      <c r="DI6028" t="s">
        <v>137</v>
      </c>
      <c r="DJ6028" t="s">
        <v>137</v>
      </c>
      <c r="DK6028">
        <v>0</v>
      </c>
      <c r="DL6028" t="s">
        <v>209</v>
      </c>
      <c r="DM6028" t="s">
        <v>137</v>
      </c>
      <c r="DN6028" t="s">
        <v>137</v>
      </c>
      <c r="DO6028" s="1">
        <v>45387.474305555559</v>
      </c>
      <c r="DP6028" s="1"/>
      <c r="DQ6028" t="s">
        <v>557</v>
      </c>
      <c r="DR6028" t="s">
        <v>558</v>
      </c>
      <c r="DS6028" t="s">
        <v>559</v>
      </c>
      <c r="DT6028" t="s">
        <v>137</v>
      </c>
      <c r="DU6028" t="s">
        <v>137</v>
      </c>
      <c r="DV6028" t="s">
        <v>137</v>
      </c>
      <c r="DW6028" t="s">
        <v>137</v>
      </c>
      <c r="DX6028" t="s">
        <v>137</v>
      </c>
      <c r="DY6028" t="s">
        <v>137</v>
      </c>
      <c r="DZ6028" t="s">
        <v>168</v>
      </c>
      <c r="EA6028" t="b">
        <v>0</v>
      </c>
      <c r="EB6028" t="s">
        <v>137</v>
      </c>
    </row>
    <row r="6029" spans="1:132" x14ac:dyDescent="0.25">
      <c r="A6029">
        <v>130576203</v>
      </c>
      <c r="B6029">
        <v>6014</v>
      </c>
      <c r="C6029" t="s">
        <v>192</v>
      </c>
      <c r="D6029" t="s">
        <v>474</v>
      </c>
      <c r="E6029" t="s">
        <v>134</v>
      </c>
      <c r="F6029" t="s">
        <v>135</v>
      </c>
      <c r="G6029" t="s">
        <v>163</v>
      </c>
      <c r="H6029" t="s">
        <v>137</v>
      </c>
      <c r="I6029" t="s">
        <v>475</v>
      </c>
      <c r="J6029" t="s">
        <v>32127</v>
      </c>
      <c r="K6029" t="s">
        <v>32128</v>
      </c>
      <c r="L6029" t="s">
        <v>32129</v>
      </c>
      <c r="M6029" t="s">
        <v>137</v>
      </c>
      <c r="N6029" t="s">
        <v>1793</v>
      </c>
      <c r="O6029" t="s">
        <v>1793</v>
      </c>
      <c r="P6029" s="1">
        <v>45386</v>
      </c>
      <c r="Q6029" s="1">
        <v>45386.682638888888</v>
      </c>
      <c r="R6029" s="1">
        <v>45386.682638888888</v>
      </c>
      <c r="S6029" s="1">
        <v>45387.443055555559</v>
      </c>
      <c r="T6029" s="1">
        <v>45387.443055555559</v>
      </c>
      <c r="U6029" t="s">
        <v>1794</v>
      </c>
      <c r="V6029" t="s">
        <v>137</v>
      </c>
      <c r="W6029" t="s">
        <v>137</v>
      </c>
      <c r="X6029" t="s">
        <v>185</v>
      </c>
      <c r="Y6029" t="s">
        <v>145</v>
      </c>
      <c r="Z6029" t="s">
        <v>38295</v>
      </c>
      <c r="AA6029" t="s">
        <v>20370</v>
      </c>
      <c r="AB6029" t="s">
        <v>137</v>
      </c>
      <c r="AC6029" t="s">
        <v>137</v>
      </c>
      <c r="AD6029" s="2"/>
      <c r="AE6029" t="s">
        <v>137</v>
      </c>
      <c r="AF6029" t="s">
        <v>137</v>
      </c>
      <c r="AG6029" t="s">
        <v>137</v>
      </c>
      <c r="AH6029" t="s">
        <v>137</v>
      </c>
      <c r="AI6029" t="s">
        <v>137</v>
      </c>
      <c r="AJ6029" t="s">
        <v>137</v>
      </c>
      <c r="AK6029" t="s">
        <v>137</v>
      </c>
      <c r="AL6029" s="2"/>
      <c r="AM6029" t="s">
        <v>137</v>
      </c>
      <c r="AN6029" t="s">
        <v>137</v>
      </c>
      <c r="AO6029" t="s">
        <v>137</v>
      </c>
      <c r="AP6029" t="s">
        <v>137</v>
      </c>
      <c r="AQ6029" t="s">
        <v>137</v>
      </c>
      <c r="AR6029" t="s">
        <v>137</v>
      </c>
      <c r="AS6029" t="s">
        <v>137</v>
      </c>
      <c r="AT6029" t="s">
        <v>137</v>
      </c>
      <c r="AU6029" t="s">
        <v>137</v>
      </c>
      <c r="AV6029" t="s">
        <v>137</v>
      </c>
      <c r="AW6029" t="s">
        <v>137</v>
      </c>
      <c r="AX6029" t="s">
        <v>137</v>
      </c>
      <c r="AY6029" t="s">
        <v>137</v>
      </c>
      <c r="AZ6029" t="s">
        <v>137</v>
      </c>
      <c r="BA6029" t="s">
        <v>137</v>
      </c>
      <c r="BB6029" t="s">
        <v>137</v>
      </c>
      <c r="BC6029" t="s">
        <v>137</v>
      </c>
      <c r="BD6029" t="s">
        <v>137</v>
      </c>
      <c r="BE6029" t="s">
        <v>137</v>
      </c>
      <c r="BF6029" t="s">
        <v>137</v>
      </c>
      <c r="BG6029" t="s">
        <v>137</v>
      </c>
      <c r="BH6029" t="s">
        <v>137</v>
      </c>
      <c r="BI6029" t="s">
        <v>137</v>
      </c>
      <c r="BJ6029" t="s">
        <v>137</v>
      </c>
      <c r="BK6029" t="s">
        <v>137</v>
      </c>
      <c r="BL6029" t="s">
        <v>137</v>
      </c>
      <c r="BM6029" t="s">
        <v>137</v>
      </c>
      <c r="BN6029" t="s">
        <v>137</v>
      </c>
      <c r="BO6029" t="s">
        <v>137</v>
      </c>
      <c r="BP6029" t="s">
        <v>137</v>
      </c>
      <c r="BQ6029" t="s">
        <v>137</v>
      </c>
      <c r="BR6029" t="s">
        <v>137</v>
      </c>
      <c r="BS6029" t="s">
        <v>137</v>
      </c>
      <c r="BT6029" t="s">
        <v>137</v>
      </c>
      <c r="BU6029" t="s">
        <v>137</v>
      </c>
      <c r="BW6029" t="s">
        <v>137</v>
      </c>
      <c r="BX6029" t="s">
        <v>137</v>
      </c>
      <c r="BY6029" t="s">
        <v>137</v>
      </c>
      <c r="BZ6029" t="s">
        <v>137</v>
      </c>
      <c r="CA6029" t="s">
        <v>137</v>
      </c>
      <c r="CB6029" t="s">
        <v>137</v>
      </c>
      <c r="CC6029" t="s">
        <v>137</v>
      </c>
      <c r="CD6029" t="s">
        <v>137</v>
      </c>
      <c r="CE6029" t="s">
        <v>137</v>
      </c>
      <c r="CF6029" t="s">
        <v>137</v>
      </c>
      <c r="CG6029" t="s">
        <v>137</v>
      </c>
      <c r="CH6029" t="s">
        <v>137</v>
      </c>
      <c r="CI6029" t="s">
        <v>137</v>
      </c>
      <c r="CJ6029" t="s">
        <v>137</v>
      </c>
      <c r="CK6029" t="s">
        <v>137</v>
      </c>
      <c r="CL6029" t="s">
        <v>137</v>
      </c>
      <c r="CM6029" t="s">
        <v>137</v>
      </c>
      <c r="CN6029" t="s">
        <v>137</v>
      </c>
      <c r="CO6029" t="s">
        <v>137</v>
      </c>
      <c r="CP6029" t="s">
        <v>137</v>
      </c>
      <c r="CQ6029" s="1">
        <v>45387.443055555559</v>
      </c>
      <c r="CR6029" s="1">
        <v>45387.443055555559</v>
      </c>
      <c r="CS6029" s="1"/>
      <c r="CT6029" t="s">
        <v>18090</v>
      </c>
      <c r="CU6029" t="s">
        <v>38296</v>
      </c>
      <c r="CV6029" t="s">
        <v>38297</v>
      </c>
      <c r="CW6029" t="s">
        <v>38298</v>
      </c>
      <c r="CX6029" s="3"/>
      <c r="CY6029" s="3"/>
      <c r="CZ6029">
        <v>1</v>
      </c>
      <c r="DA6029" t="s">
        <v>38299</v>
      </c>
      <c r="DB6029" t="s">
        <v>137</v>
      </c>
      <c r="DC6029" t="s">
        <v>137</v>
      </c>
      <c r="DD6029" t="s">
        <v>137</v>
      </c>
      <c r="DE6029" t="s">
        <v>137</v>
      </c>
      <c r="DF6029" t="s">
        <v>38300</v>
      </c>
      <c r="DG6029" t="s">
        <v>137</v>
      </c>
      <c r="DH6029" t="s">
        <v>137</v>
      </c>
      <c r="DI6029" t="s">
        <v>137</v>
      </c>
      <c r="DJ6029" t="s">
        <v>137</v>
      </c>
      <c r="DK6029">
        <v>0</v>
      </c>
      <c r="DL6029" t="s">
        <v>209</v>
      </c>
      <c r="DM6029" t="s">
        <v>137</v>
      </c>
      <c r="DN6029" t="s">
        <v>137</v>
      </c>
      <c r="DO6029" s="1">
        <v>45387.443055555559</v>
      </c>
      <c r="DP6029" s="1"/>
      <c r="DQ6029" t="s">
        <v>32127</v>
      </c>
      <c r="DR6029" t="s">
        <v>32128</v>
      </c>
      <c r="DS6029" t="s">
        <v>32129</v>
      </c>
      <c r="DT6029" t="s">
        <v>137</v>
      </c>
      <c r="DU6029" t="s">
        <v>137</v>
      </c>
      <c r="DV6029" t="s">
        <v>140</v>
      </c>
      <c r="DW6029" t="s">
        <v>137</v>
      </c>
      <c r="DX6029" t="s">
        <v>137</v>
      </c>
      <c r="DY6029" t="s">
        <v>137</v>
      </c>
      <c r="DZ6029" t="s">
        <v>148</v>
      </c>
      <c r="EA6029" t="b">
        <v>0</v>
      </c>
      <c r="EB6029" t="s">
        <v>137</v>
      </c>
    </row>
    <row r="6030" spans="1:132" x14ac:dyDescent="0.25">
      <c r="A6030">
        <v>130575503</v>
      </c>
      <c r="B6030">
        <v>6013</v>
      </c>
      <c r="C6030" t="s">
        <v>192</v>
      </c>
      <c r="D6030" t="s">
        <v>133</v>
      </c>
      <c r="E6030" t="s">
        <v>134</v>
      </c>
      <c r="F6030" t="s">
        <v>135</v>
      </c>
      <c r="G6030" t="s">
        <v>136</v>
      </c>
      <c r="H6030" t="s">
        <v>137</v>
      </c>
      <c r="I6030" t="s">
        <v>138</v>
      </c>
      <c r="J6030" t="s">
        <v>150</v>
      </c>
      <c r="K6030" t="s">
        <v>151</v>
      </c>
      <c r="L6030" t="s">
        <v>152</v>
      </c>
      <c r="M6030" t="s">
        <v>137</v>
      </c>
      <c r="N6030" t="s">
        <v>18841</v>
      </c>
      <c r="O6030" t="s">
        <v>18841</v>
      </c>
      <c r="P6030" s="1">
        <v>45387</v>
      </c>
      <c r="Q6030" s="1">
        <v>45386.677083333336</v>
      </c>
      <c r="R6030" s="1">
        <v>45386.677083333336</v>
      </c>
      <c r="S6030" s="1">
        <v>45393.443055555559</v>
      </c>
      <c r="T6030" s="1">
        <v>45393.443055555559</v>
      </c>
      <c r="U6030" t="s">
        <v>7215</v>
      </c>
      <c r="V6030" t="s">
        <v>137</v>
      </c>
      <c r="W6030" t="s">
        <v>137</v>
      </c>
      <c r="X6030" t="s">
        <v>144</v>
      </c>
      <c r="Y6030" t="s">
        <v>588</v>
      </c>
      <c r="Z6030" t="s">
        <v>137</v>
      </c>
      <c r="AA6030" t="s">
        <v>137</v>
      </c>
      <c r="AB6030" t="s">
        <v>137</v>
      </c>
      <c r="AC6030" t="s">
        <v>137</v>
      </c>
      <c r="AD6030" s="2"/>
      <c r="AE6030" t="s">
        <v>137</v>
      </c>
      <c r="AF6030" t="s">
        <v>137</v>
      </c>
      <c r="AG6030" t="s">
        <v>137</v>
      </c>
      <c r="AH6030" t="s">
        <v>137</v>
      </c>
      <c r="AI6030" t="s">
        <v>137</v>
      </c>
      <c r="AJ6030" t="s">
        <v>137</v>
      </c>
      <c r="AK6030" t="s">
        <v>137</v>
      </c>
      <c r="AL6030" s="2"/>
      <c r="AM6030" t="s">
        <v>137</v>
      </c>
      <c r="AN6030" t="s">
        <v>137</v>
      </c>
      <c r="AO6030" t="s">
        <v>137</v>
      </c>
      <c r="AP6030" t="s">
        <v>137</v>
      </c>
      <c r="AQ6030" t="s">
        <v>137</v>
      </c>
      <c r="AR6030" t="s">
        <v>137</v>
      </c>
      <c r="AS6030" t="s">
        <v>137</v>
      </c>
      <c r="AT6030" t="s">
        <v>137</v>
      </c>
      <c r="AU6030" t="s">
        <v>137</v>
      </c>
      <c r="AV6030" t="s">
        <v>137</v>
      </c>
      <c r="AW6030" t="s">
        <v>137</v>
      </c>
      <c r="AX6030" t="s">
        <v>137</v>
      </c>
      <c r="AY6030" t="s">
        <v>137</v>
      </c>
      <c r="AZ6030" t="s">
        <v>137</v>
      </c>
      <c r="BA6030" t="s">
        <v>137</v>
      </c>
      <c r="BB6030" t="s">
        <v>137</v>
      </c>
      <c r="BC6030" t="s">
        <v>137</v>
      </c>
      <c r="BD6030" t="s">
        <v>137</v>
      </c>
      <c r="BE6030" t="s">
        <v>137</v>
      </c>
      <c r="BF6030" t="s">
        <v>137</v>
      </c>
      <c r="BG6030" t="s">
        <v>137</v>
      </c>
      <c r="BH6030" t="s">
        <v>137</v>
      </c>
      <c r="BI6030" t="s">
        <v>137</v>
      </c>
      <c r="BJ6030" t="s">
        <v>137</v>
      </c>
      <c r="BK6030" t="s">
        <v>137</v>
      </c>
      <c r="BL6030" t="s">
        <v>137</v>
      </c>
      <c r="BM6030" t="s">
        <v>137</v>
      </c>
      <c r="BN6030" t="s">
        <v>137</v>
      </c>
      <c r="BO6030" t="s">
        <v>137</v>
      </c>
      <c r="BP6030" t="s">
        <v>38301</v>
      </c>
      <c r="BQ6030" t="s">
        <v>137</v>
      </c>
      <c r="BR6030" t="s">
        <v>137</v>
      </c>
      <c r="BS6030" t="s">
        <v>137</v>
      </c>
      <c r="BT6030" t="s">
        <v>137</v>
      </c>
      <c r="BU6030" t="s">
        <v>137</v>
      </c>
      <c r="BW6030" t="s">
        <v>137</v>
      </c>
      <c r="BX6030" t="s">
        <v>137</v>
      </c>
      <c r="BY6030" t="s">
        <v>137</v>
      </c>
      <c r="BZ6030" t="s">
        <v>137</v>
      </c>
      <c r="CA6030" t="s">
        <v>137</v>
      </c>
      <c r="CB6030" t="s">
        <v>137</v>
      </c>
      <c r="CC6030" t="s">
        <v>137</v>
      </c>
      <c r="CD6030" t="s">
        <v>137</v>
      </c>
      <c r="CE6030" t="s">
        <v>137</v>
      </c>
      <c r="CF6030" t="s">
        <v>137</v>
      </c>
      <c r="CG6030" t="s">
        <v>137</v>
      </c>
      <c r="CH6030" t="s">
        <v>137</v>
      </c>
      <c r="CI6030" t="s">
        <v>137</v>
      </c>
      <c r="CJ6030" t="s">
        <v>137</v>
      </c>
      <c r="CK6030" t="s">
        <v>137</v>
      </c>
      <c r="CL6030" t="s">
        <v>137</v>
      </c>
      <c r="CM6030" t="s">
        <v>137</v>
      </c>
      <c r="CN6030" t="s">
        <v>137</v>
      </c>
      <c r="CO6030" t="s">
        <v>38302</v>
      </c>
      <c r="CP6030" t="s">
        <v>38303</v>
      </c>
      <c r="CQ6030" s="1">
        <v>45393.443055555559</v>
      </c>
      <c r="CR6030" s="1">
        <v>45393.443055555559</v>
      </c>
      <c r="CS6030" s="1"/>
      <c r="CT6030" t="s">
        <v>38304</v>
      </c>
      <c r="CU6030" t="s">
        <v>38305</v>
      </c>
      <c r="CV6030" t="s">
        <v>38306</v>
      </c>
      <c r="CW6030" t="s">
        <v>38307</v>
      </c>
      <c r="CX6030" s="3"/>
      <c r="CY6030" s="3"/>
      <c r="CZ6030">
        <v>4</v>
      </c>
      <c r="DA6030" t="s">
        <v>38308</v>
      </c>
      <c r="DB6030" t="s">
        <v>137</v>
      </c>
      <c r="DC6030" t="s">
        <v>137</v>
      </c>
      <c r="DD6030" t="s">
        <v>137</v>
      </c>
      <c r="DE6030" t="s">
        <v>137</v>
      </c>
      <c r="DF6030" t="s">
        <v>38309</v>
      </c>
      <c r="DG6030" t="s">
        <v>137</v>
      </c>
      <c r="DH6030" t="s">
        <v>137</v>
      </c>
      <c r="DI6030" t="s">
        <v>137</v>
      </c>
      <c r="DJ6030" t="s">
        <v>137</v>
      </c>
      <c r="DK6030">
        <v>0</v>
      </c>
      <c r="DL6030" t="s">
        <v>209</v>
      </c>
      <c r="DM6030" t="s">
        <v>137</v>
      </c>
      <c r="DN6030" t="s">
        <v>137</v>
      </c>
      <c r="DO6030" s="1">
        <v>45393.443055555559</v>
      </c>
      <c r="DP6030" s="1"/>
      <c r="DQ6030" t="s">
        <v>150</v>
      </c>
      <c r="DR6030" t="s">
        <v>151</v>
      </c>
      <c r="DS6030" t="s">
        <v>152</v>
      </c>
      <c r="DT6030" t="s">
        <v>137</v>
      </c>
      <c r="DU6030" t="s">
        <v>137</v>
      </c>
      <c r="DV6030" t="s">
        <v>137</v>
      </c>
      <c r="DW6030" t="s">
        <v>137</v>
      </c>
      <c r="DX6030" t="s">
        <v>18851</v>
      </c>
      <c r="DY6030" t="s">
        <v>137</v>
      </c>
      <c r="DZ6030" t="s">
        <v>148</v>
      </c>
      <c r="EA6030" t="b">
        <v>0</v>
      </c>
      <c r="EB6030" t="s">
        <v>137</v>
      </c>
    </row>
    <row r="6031" spans="1:132" x14ac:dyDescent="0.25">
      <c r="A6031">
        <v>130570626</v>
      </c>
      <c r="B6031">
        <v>6012</v>
      </c>
      <c r="C6031" t="s">
        <v>192</v>
      </c>
      <c r="D6031" t="s">
        <v>474</v>
      </c>
      <c r="E6031" t="s">
        <v>134</v>
      </c>
      <c r="F6031" t="s">
        <v>135</v>
      </c>
      <c r="G6031" t="s">
        <v>163</v>
      </c>
      <c r="H6031" t="s">
        <v>137</v>
      </c>
      <c r="I6031" t="s">
        <v>475</v>
      </c>
      <c r="J6031" t="s">
        <v>32127</v>
      </c>
      <c r="K6031" t="s">
        <v>32128</v>
      </c>
      <c r="L6031" t="s">
        <v>32129</v>
      </c>
      <c r="M6031" t="s">
        <v>137</v>
      </c>
      <c r="N6031" t="s">
        <v>1793</v>
      </c>
      <c r="O6031" t="s">
        <v>1793</v>
      </c>
      <c r="P6031" s="1">
        <v>45386</v>
      </c>
      <c r="Q6031" s="1">
        <v>45386.640972222223</v>
      </c>
      <c r="R6031" s="1">
        <v>45386.640972222223</v>
      </c>
      <c r="S6031" s="1">
        <v>45387.443749999999</v>
      </c>
      <c r="T6031" s="1">
        <v>45387.443749999999</v>
      </c>
      <c r="U6031" t="s">
        <v>1794</v>
      </c>
      <c r="V6031" t="s">
        <v>137</v>
      </c>
      <c r="W6031" t="s">
        <v>137</v>
      </c>
      <c r="X6031" t="s">
        <v>185</v>
      </c>
      <c r="Y6031" t="s">
        <v>145</v>
      </c>
      <c r="Z6031" t="s">
        <v>38310</v>
      </c>
      <c r="AA6031" t="s">
        <v>38311</v>
      </c>
      <c r="AB6031" t="s">
        <v>137</v>
      </c>
      <c r="AC6031" t="s">
        <v>137</v>
      </c>
      <c r="AD6031" s="2"/>
      <c r="AE6031" t="s">
        <v>137</v>
      </c>
      <c r="AF6031" t="s">
        <v>137</v>
      </c>
      <c r="AG6031" t="s">
        <v>137</v>
      </c>
      <c r="AH6031" t="s">
        <v>137</v>
      </c>
      <c r="AI6031" t="s">
        <v>137</v>
      </c>
      <c r="AJ6031" t="s">
        <v>137</v>
      </c>
      <c r="AK6031" t="s">
        <v>137</v>
      </c>
      <c r="AL6031" s="2"/>
      <c r="AM6031" t="s">
        <v>137</v>
      </c>
      <c r="AN6031" t="s">
        <v>137</v>
      </c>
      <c r="AO6031" t="s">
        <v>137</v>
      </c>
      <c r="AP6031" t="s">
        <v>137</v>
      </c>
      <c r="AQ6031" t="s">
        <v>137</v>
      </c>
      <c r="AR6031" t="s">
        <v>137</v>
      </c>
      <c r="AS6031" t="s">
        <v>137</v>
      </c>
      <c r="AT6031" t="s">
        <v>137</v>
      </c>
      <c r="AU6031" t="s">
        <v>137</v>
      </c>
      <c r="AV6031" t="s">
        <v>137</v>
      </c>
      <c r="AW6031" t="s">
        <v>137</v>
      </c>
      <c r="AX6031" t="s">
        <v>137</v>
      </c>
      <c r="AY6031" t="s">
        <v>137</v>
      </c>
      <c r="AZ6031" t="s">
        <v>137</v>
      </c>
      <c r="BA6031" t="s">
        <v>137</v>
      </c>
      <c r="BB6031" t="s">
        <v>137</v>
      </c>
      <c r="BC6031" t="s">
        <v>137</v>
      </c>
      <c r="BD6031" t="s">
        <v>137</v>
      </c>
      <c r="BE6031" t="s">
        <v>137</v>
      </c>
      <c r="BF6031" t="s">
        <v>137</v>
      </c>
      <c r="BG6031" t="s">
        <v>137</v>
      </c>
      <c r="BH6031" t="s">
        <v>137</v>
      </c>
      <c r="BI6031" t="s">
        <v>137</v>
      </c>
      <c r="BJ6031" t="s">
        <v>137</v>
      </c>
      <c r="BK6031" t="s">
        <v>137</v>
      </c>
      <c r="BL6031" t="s">
        <v>137</v>
      </c>
      <c r="BM6031" t="s">
        <v>137</v>
      </c>
      <c r="BN6031" t="s">
        <v>137</v>
      </c>
      <c r="BO6031" t="s">
        <v>137</v>
      </c>
      <c r="BP6031" t="s">
        <v>137</v>
      </c>
      <c r="BQ6031" t="s">
        <v>137</v>
      </c>
      <c r="BR6031" t="s">
        <v>137</v>
      </c>
      <c r="BS6031" t="s">
        <v>137</v>
      </c>
      <c r="BT6031" t="s">
        <v>137</v>
      </c>
      <c r="BU6031" t="s">
        <v>137</v>
      </c>
      <c r="BW6031" t="s">
        <v>137</v>
      </c>
      <c r="BX6031" t="s">
        <v>137</v>
      </c>
      <c r="BY6031" t="s">
        <v>137</v>
      </c>
      <c r="BZ6031" t="s">
        <v>137</v>
      </c>
      <c r="CA6031" t="s">
        <v>137</v>
      </c>
      <c r="CB6031" t="s">
        <v>137</v>
      </c>
      <c r="CC6031" t="s">
        <v>137</v>
      </c>
      <c r="CD6031" t="s">
        <v>137</v>
      </c>
      <c r="CE6031" t="s">
        <v>137</v>
      </c>
      <c r="CF6031" t="s">
        <v>137</v>
      </c>
      <c r="CG6031" t="s">
        <v>137</v>
      </c>
      <c r="CH6031" t="s">
        <v>137</v>
      </c>
      <c r="CI6031" t="s">
        <v>137</v>
      </c>
      <c r="CJ6031" t="s">
        <v>137</v>
      </c>
      <c r="CK6031" t="s">
        <v>137</v>
      </c>
      <c r="CL6031" t="s">
        <v>137</v>
      </c>
      <c r="CM6031" t="s">
        <v>137</v>
      </c>
      <c r="CN6031" t="s">
        <v>137</v>
      </c>
      <c r="CO6031" t="s">
        <v>137</v>
      </c>
      <c r="CP6031" t="s">
        <v>137</v>
      </c>
      <c r="CQ6031" s="1">
        <v>45387.443749999999</v>
      </c>
      <c r="CR6031" s="1">
        <v>45387.443749999999</v>
      </c>
      <c r="CS6031" s="1"/>
      <c r="CT6031" t="s">
        <v>38312</v>
      </c>
      <c r="CU6031" t="s">
        <v>38313</v>
      </c>
      <c r="CV6031" t="s">
        <v>38314</v>
      </c>
      <c r="CW6031" t="s">
        <v>38315</v>
      </c>
      <c r="CX6031" s="3"/>
      <c r="CY6031" s="3"/>
      <c r="CZ6031">
        <v>1</v>
      </c>
      <c r="DA6031" t="s">
        <v>38316</v>
      </c>
      <c r="DB6031" t="s">
        <v>137</v>
      </c>
      <c r="DC6031" t="s">
        <v>137</v>
      </c>
      <c r="DD6031" t="s">
        <v>137</v>
      </c>
      <c r="DE6031" t="s">
        <v>137</v>
      </c>
      <c r="DF6031" t="s">
        <v>38317</v>
      </c>
      <c r="DG6031" t="s">
        <v>137</v>
      </c>
      <c r="DH6031" t="s">
        <v>137</v>
      </c>
      <c r="DI6031" t="s">
        <v>137</v>
      </c>
      <c r="DJ6031" t="s">
        <v>137</v>
      </c>
      <c r="DK6031">
        <v>0</v>
      </c>
      <c r="DL6031" t="s">
        <v>209</v>
      </c>
      <c r="DM6031" t="s">
        <v>137</v>
      </c>
      <c r="DN6031" t="s">
        <v>137</v>
      </c>
      <c r="DO6031" s="1">
        <v>45387.443749999999</v>
      </c>
      <c r="DP6031" s="1"/>
      <c r="DQ6031" t="s">
        <v>32127</v>
      </c>
      <c r="DR6031" t="s">
        <v>32128</v>
      </c>
      <c r="DS6031" t="s">
        <v>32129</v>
      </c>
      <c r="DT6031" t="s">
        <v>137</v>
      </c>
      <c r="DU6031" t="s">
        <v>137</v>
      </c>
      <c r="DV6031" t="s">
        <v>140</v>
      </c>
      <c r="DW6031" t="s">
        <v>137</v>
      </c>
      <c r="DX6031" t="s">
        <v>137</v>
      </c>
      <c r="DY6031" t="s">
        <v>137</v>
      </c>
      <c r="DZ6031" t="s">
        <v>148</v>
      </c>
      <c r="EA6031" t="b">
        <v>0</v>
      </c>
      <c r="EB6031" t="s">
        <v>137</v>
      </c>
    </row>
    <row r="6032" spans="1:132" x14ac:dyDescent="0.25">
      <c r="A6032">
        <v>130569955</v>
      </c>
      <c r="B6032">
        <v>6011</v>
      </c>
      <c r="C6032" t="s">
        <v>192</v>
      </c>
      <c r="D6032" t="s">
        <v>133</v>
      </c>
      <c r="E6032" t="s">
        <v>134</v>
      </c>
      <c r="F6032" t="s">
        <v>135</v>
      </c>
      <c r="G6032" t="s">
        <v>136</v>
      </c>
      <c r="H6032" t="s">
        <v>137</v>
      </c>
      <c r="I6032" t="s">
        <v>138</v>
      </c>
      <c r="J6032" t="s">
        <v>150</v>
      </c>
      <c r="K6032" t="s">
        <v>151</v>
      </c>
      <c r="L6032" t="s">
        <v>152</v>
      </c>
      <c r="M6032" t="s">
        <v>137</v>
      </c>
      <c r="N6032" t="s">
        <v>625</v>
      </c>
      <c r="O6032" t="s">
        <v>625</v>
      </c>
      <c r="P6032" s="1">
        <v>45386</v>
      </c>
      <c r="Q6032" s="1">
        <v>45386.636805555558</v>
      </c>
      <c r="R6032" s="1">
        <v>45386.636805555558</v>
      </c>
      <c r="S6032" s="1">
        <v>45387.48541666667</v>
      </c>
      <c r="T6032" s="1">
        <v>45387.48541666667</v>
      </c>
      <c r="U6032" t="s">
        <v>2345</v>
      </c>
      <c r="V6032" t="s">
        <v>137</v>
      </c>
      <c r="W6032" t="s">
        <v>137</v>
      </c>
      <c r="X6032" t="s">
        <v>144</v>
      </c>
      <c r="Y6032" t="s">
        <v>666</v>
      </c>
      <c r="Z6032" t="s">
        <v>137</v>
      </c>
      <c r="AA6032" t="s">
        <v>137</v>
      </c>
      <c r="AB6032" t="s">
        <v>137</v>
      </c>
      <c r="AC6032" t="s">
        <v>137</v>
      </c>
      <c r="AD6032" s="2"/>
      <c r="AE6032" t="s">
        <v>137</v>
      </c>
      <c r="AF6032" t="s">
        <v>137</v>
      </c>
      <c r="AG6032" t="s">
        <v>137</v>
      </c>
      <c r="AH6032" t="s">
        <v>137</v>
      </c>
      <c r="AI6032" t="s">
        <v>137</v>
      </c>
      <c r="AJ6032" t="s">
        <v>137</v>
      </c>
      <c r="AK6032" t="s">
        <v>137</v>
      </c>
      <c r="AL6032" s="2"/>
      <c r="AM6032" t="s">
        <v>137</v>
      </c>
      <c r="AN6032" t="s">
        <v>137</v>
      </c>
      <c r="AO6032" t="s">
        <v>137</v>
      </c>
      <c r="AP6032" t="s">
        <v>137</v>
      </c>
      <c r="AQ6032" t="s">
        <v>137</v>
      </c>
      <c r="AR6032" t="s">
        <v>137</v>
      </c>
      <c r="AS6032" t="s">
        <v>137</v>
      </c>
      <c r="AT6032" t="s">
        <v>137</v>
      </c>
      <c r="AU6032" t="s">
        <v>137</v>
      </c>
      <c r="AV6032" t="s">
        <v>137</v>
      </c>
      <c r="AW6032" t="s">
        <v>137</v>
      </c>
      <c r="AX6032" t="s">
        <v>137</v>
      </c>
      <c r="AY6032" t="s">
        <v>137</v>
      </c>
      <c r="AZ6032" t="s">
        <v>137</v>
      </c>
      <c r="BA6032" t="s">
        <v>137</v>
      </c>
      <c r="BB6032" t="s">
        <v>137</v>
      </c>
      <c r="BC6032" t="s">
        <v>137</v>
      </c>
      <c r="BD6032" t="s">
        <v>137</v>
      </c>
      <c r="BE6032" t="s">
        <v>137</v>
      </c>
      <c r="BF6032" t="s">
        <v>137</v>
      </c>
      <c r="BG6032" t="s">
        <v>137</v>
      </c>
      <c r="BH6032" t="s">
        <v>137</v>
      </c>
      <c r="BI6032" t="s">
        <v>137</v>
      </c>
      <c r="BJ6032" t="s">
        <v>137</v>
      </c>
      <c r="BK6032" t="s">
        <v>137</v>
      </c>
      <c r="BL6032" t="s">
        <v>137</v>
      </c>
      <c r="BM6032" t="s">
        <v>137</v>
      </c>
      <c r="BN6032" t="s">
        <v>137</v>
      </c>
      <c r="BO6032" t="s">
        <v>137</v>
      </c>
      <c r="BP6032" t="s">
        <v>38318</v>
      </c>
      <c r="BQ6032" t="s">
        <v>137</v>
      </c>
      <c r="BR6032" t="s">
        <v>137</v>
      </c>
      <c r="BS6032" t="s">
        <v>137</v>
      </c>
      <c r="BT6032" t="s">
        <v>137</v>
      </c>
      <c r="BU6032" t="s">
        <v>137</v>
      </c>
      <c r="BW6032" t="s">
        <v>137</v>
      </c>
      <c r="BX6032" t="s">
        <v>137</v>
      </c>
      <c r="BY6032" t="s">
        <v>137</v>
      </c>
      <c r="BZ6032" t="s">
        <v>137</v>
      </c>
      <c r="CA6032" t="s">
        <v>137</v>
      </c>
      <c r="CB6032" t="s">
        <v>137</v>
      </c>
      <c r="CC6032" t="s">
        <v>137</v>
      </c>
      <c r="CD6032" t="s">
        <v>137</v>
      </c>
      <c r="CE6032" t="s">
        <v>137</v>
      </c>
      <c r="CF6032" t="s">
        <v>137</v>
      </c>
      <c r="CG6032" t="s">
        <v>137</v>
      </c>
      <c r="CH6032" t="s">
        <v>137</v>
      </c>
      <c r="CI6032" t="s">
        <v>137</v>
      </c>
      <c r="CJ6032" t="s">
        <v>137</v>
      </c>
      <c r="CK6032" t="s">
        <v>137</v>
      </c>
      <c r="CL6032" t="s">
        <v>137</v>
      </c>
      <c r="CM6032" t="s">
        <v>137</v>
      </c>
      <c r="CN6032" t="s">
        <v>137</v>
      </c>
      <c r="CO6032" t="s">
        <v>137</v>
      </c>
      <c r="CP6032" t="s">
        <v>137</v>
      </c>
      <c r="CQ6032" s="1">
        <v>45387.48541666667</v>
      </c>
      <c r="CR6032" s="1">
        <v>45387.48541666667</v>
      </c>
      <c r="CS6032" s="1"/>
      <c r="CT6032" t="s">
        <v>21367</v>
      </c>
      <c r="CU6032" t="s">
        <v>38319</v>
      </c>
      <c r="CV6032" t="s">
        <v>38320</v>
      </c>
      <c r="CW6032" t="s">
        <v>38321</v>
      </c>
      <c r="CX6032" s="3"/>
      <c r="CY6032" s="3"/>
      <c r="CZ6032">
        <v>2</v>
      </c>
      <c r="DA6032" t="s">
        <v>38322</v>
      </c>
      <c r="DB6032" t="s">
        <v>137</v>
      </c>
      <c r="DC6032" t="s">
        <v>137</v>
      </c>
      <c r="DD6032" t="s">
        <v>137</v>
      </c>
      <c r="DE6032" t="s">
        <v>137</v>
      </c>
      <c r="DF6032" t="s">
        <v>38323</v>
      </c>
      <c r="DG6032" t="s">
        <v>137</v>
      </c>
      <c r="DH6032" t="s">
        <v>137</v>
      </c>
      <c r="DI6032" t="s">
        <v>137</v>
      </c>
      <c r="DJ6032" t="s">
        <v>137</v>
      </c>
      <c r="DK6032">
        <v>0</v>
      </c>
      <c r="DL6032" t="s">
        <v>209</v>
      </c>
      <c r="DM6032" t="s">
        <v>137</v>
      </c>
      <c r="DN6032" t="s">
        <v>137</v>
      </c>
      <c r="DO6032" s="1">
        <v>45387.48541666667</v>
      </c>
      <c r="DP6032" s="1"/>
      <c r="DQ6032" t="s">
        <v>150</v>
      </c>
      <c r="DR6032" t="s">
        <v>151</v>
      </c>
      <c r="DS6032" t="s">
        <v>152</v>
      </c>
      <c r="DT6032" t="s">
        <v>38324</v>
      </c>
      <c r="DU6032" t="s">
        <v>137</v>
      </c>
      <c r="DV6032" t="s">
        <v>137</v>
      </c>
      <c r="DW6032" t="s">
        <v>137</v>
      </c>
      <c r="DX6032" t="s">
        <v>629</v>
      </c>
      <c r="DY6032" t="s">
        <v>137</v>
      </c>
      <c r="DZ6032" t="s">
        <v>148</v>
      </c>
      <c r="EA6032" t="b">
        <v>0</v>
      </c>
      <c r="EB6032" t="s">
        <v>137</v>
      </c>
    </row>
    <row r="6033" spans="1:132" x14ac:dyDescent="0.25">
      <c r="A6033">
        <v>130569681</v>
      </c>
      <c r="B6033">
        <v>6010</v>
      </c>
      <c r="C6033" t="s">
        <v>192</v>
      </c>
      <c r="D6033" t="s">
        <v>133</v>
      </c>
      <c r="E6033" t="s">
        <v>134</v>
      </c>
      <c r="F6033" t="s">
        <v>135</v>
      </c>
      <c r="G6033" t="s">
        <v>136</v>
      </c>
      <c r="H6033" t="s">
        <v>137</v>
      </c>
      <c r="I6033" t="s">
        <v>138</v>
      </c>
      <c r="J6033" t="s">
        <v>150</v>
      </c>
      <c r="K6033" t="s">
        <v>151</v>
      </c>
      <c r="L6033" t="s">
        <v>152</v>
      </c>
      <c r="M6033" t="s">
        <v>137</v>
      </c>
      <c r="N6033" t="s">
        <v>142</v>
      </c>
      <c r="O6033" t="s">
        <v>142</v>
      </c>
      <c r="P6033" s="1">
        <v>45386</v>
      </c>
      <c r="Q6033" s="1">
        <v>45386.634722222225</v>
      </c>
      <c r="R6033" s="1">
        <v>45386.634722222225</v>
      </c>
      <c r="S6033" s="1">
        <v>45387.46597222222</v>
      </c>
      <c r="T6033" s="1">
        <v>45387.46597222222</v>
      </c>
      <c r="U6033" t="s">
        <v>143</v>
      </c>
      <c r="V6033" t="s">
        <v>137</v>
      </c>
      <c r="W6033" t="s">
        <v>137</v>
      </c>
      <c r="X6033" t="s">
        <v>144</v>
      </c>
      <c r="Y6033" t="s">
        <v>145</v>
      </c>
      <c r="Z6033" t="s">
        <v>137</v>
      </c>
      <c r="AA6033" t="s">
        <v>137</v>
      </c>
      <c r="AB6033" t="s">
        <v>137</v>
      </c>
      <c r="AC6033" t="s">
        <v>137</v>
      </c>
      <c r="AD6033" s="2"/>
      <c r="AE6033" t="s">
        <v>137</v>
      </c>
      <c r="AF6033" t="s">
        <v>137</v>
      </c>
      <c r="AG6033" t="s">
        <v>137</v>
      </c>
      <c r="AH6033" t="s">
        <v>137</v>
      </c>
      <c r="AI6033" t="s">
        <v>137</v>
      </c>
      <c r="AJ6033" t="s">
        <v>137</v>
      </c>
      <c r="AK6033" t="s">
        <v>137</v>
      </c>
      <c r="AL6033" s="2"/>
      <c r="AM6033" t="s">
        <v>137</v>
      </c>
      <c r="AN6033" t="s">
        <v>137</v>
      </c>
      <c r="AO6033" t="s">
        <v>137</v>
      </c>
      <c r="AP6033" t="s">
        <v>137</v>
      </c>
      <c r="AQ6033" t="s">
        <v>137</v>
      </c>
      <c r="AR6033" t="s">
        <v>137</v>
      </c>
      <c r="AS6033" t="s">
        <v>137</v>
      </c>
      <c r="AT6033" t="s">
        <v>137</v>
      </c>
      <c r="AU6033" t="s">
        <v>137</v>
      </c>
      <c r="AV6033" t="s">
        <v>137</v>
      </c>
      <c r="AW6033" t="s">
        <v>137</v>
      </c>
      <c r="AX6033" t="s">
        <v>137</v>
      </c>
      <c r="AY6033" t="s">
        <v>137</v>
      </c>
      <c r="AZ6033" t="s">
        <v>137</v>
      </c>
      <c r="BA6033" t="s">
        <v>137</v>
      </c>
      <c r="BB6033" t="s">
        <v>137</v>
      </c>
      <c r="BC6033" t="s">
        <v>137</v>
      </c>
      <c r="BD6033" t="s">
        <v>137</v>
      </c>
      <c r="BE6033" t="s">
        <v>137</v>
      </c>
      <c r="BF6033" t="s">
        <v>137</v>
      </c>
      <c r="BG6033" t="s">
        <v>137</v>
      </c>
      <c r="BH6033" t="s">
        <v>137</v>
      </c>
      <c r="BI6033" t="s">
        <v>137</v>
      </c>
      <c r="BJ6033" t="s">
        <v>137</v>
      </c>
      <c r="BK6033" t="s">
        <v>137</v>
      </c>
      <c r="BL6033" t="s">
        <v>137</v>
      </c>
      <c r="BM6033" t="s">
        <v>137</v>
      </c>
      <c r="BN6033" t="s">
        <v>137</v>
      </c>
      <c r="BO6033" t="s">
        <v>137</v>
      </c>
      <c r="BP6033" t="s">
        <v>38325</v>
      </c>
      <c r="BQ6033" t="s">
        <v>137</v>
      </c>
      <c r="BR6033" t="s">
        <v>137</v>
      </c>
      <c r="BS6033" t="s">
        <v>137</v>
      </c>
      <c r="BT6033" t="s">
        <v>137</v>
      </c>
      <c r="BU6033" t="s">
        <v>137</v>
      </c>
      <c r="BW6033" t="s">
        <v>137</v>
      </c>
      <c r="BX6033" t="s">
        <v>137</v>
      </c>
      <c r="BY6033" t="s">
        <v>137</v>
      </c>
      <c r="BZ6033" t="s">
        <v>137</v>
      </c>
      <c r="CA6033" t="s">
        <v>137</v>
      </c>
      <c r="CB6033" t="s">
        <v>137</v>
      </c>
      <c r="CC6033" t="s">
        <v>137</v>
      </c>
      <c r="CD6033" t="s">
        <v>137</v>
      </c>
      <c r="CE6033" t="s">
        <v>137</v>
      </c>
      <c r="CF6033" t="s">
        <v>137</v>
      </c>
      <c r="CG6033" t="s">
        <v>137</v>
      </c>
      <c r="CH6033" t="s">
        <v>137</v>
      </c>
      <c r="CI6033" t="s">
        <v>137</v>
      </c>
      <c r="CJ6033" t="s">
        <v>137</v>
      </c>
      <c r="CK6033" t="s">
        <v>137</v>
      </c>
      <c r="CL6033" t="s">
        <v>137</v>
      </c>
      <c r="CM6033" t="s">
        <v>137</v>
      </c>
      <c r="CN6033" t="s">
        <v>137</v>
      </c>
      <c r="CO6033" t="s">
        <v>137</v>
      </c>
      <c r="CP6033" t="s">
        <v>137</v>
      </c>
      <c r="CQ6033" s="1">
        <v>45387.46597222222</v>
      </c>
      <c r="CR6033" s="1">
        <v>45387.46597222222</v>
      </c>
      <c r="CS6033" s="1"/>
      <c r="CT6033" t="s">
        <v>38326</v>
      </c>
      <c r="CU6033" t="s">
        <v>38327</v>
      </c>
      <c r="CV6033" t="s">
        <v>38328</v>
      </c>
      <c r="CW6033" t="s">
        <v>38329</v>
      </c>
      <c r="CX6033" s="3"/>
      <c r="CY6033" s="3"/>
      <c r="CZ6033">
        <v>1</v>
      </c>
      <c r="DA6033" t="s">
        <v>38330</v>
      </c>
      <c r="DB6033" t="s">
        <v>137</v>
      </c>
      <c r="DC6033" t="s">
        <v>137</v>
      </c>
      <c r="DD6033" t="s">
        <v>137</v>
      </c>
      <c r="DE6033" t="s">
        <v>137</v>
      </c>
      <c r="DF6033" t="s">
        <v>38331</v>
      </c>
      <c r="DG6033" t="s">
        <v>137</v>
      </c>
      <c r="DH6033" t="s">
        <v>137</v>
      </c>
      <c r="DI6033" t="s">
        <v>137</v>
      </c>
      <c r="DJ6033" t="s">
        <v>137</v>
      </c>
      <c r="DK6033">
        <v>0</v>
      </c>
      <c r="DL6033" t="s">
        <v>209</v>
      </c>
      <c r="DM6033" t="s">
        <v>137</v>
      </c>
      <c r="DN6033" t="s">
        <v>137</v>
      </c>
      <c r="DO6033" s="1">
        <v>45387.46597222222</v>
      </c>
      <c r="DP6033" s="1"/>
      <c r="DQ6033" t="s">
        <v>150</v>
      </c>
      <c r="DR6033" t="s">
        <v>151</v>
      </c>
      <c r="DS6033" t="s">
        <v>152</v>
      </c>
      <c r="DT6033" t="s">
        <v>38332</v>
      </c>
      <c r="DU6033" t="s">
        <v>137</v>
      </c>
      <c r="DV6033" t="s">
        <v>137</v>
      </c>
      <c r="DW6033" t="s">
        <v>137</v>
      </c>
      <c r="DX6033" t="s">
        <v>137</v>
      </c>
      <c r="DY6033" t="s">
        <v>137</v>
      </c>
      <c r="DZ6033" t="s">
        <v>148</v>
      </c>
      <c r="EA6033" t="b">
        <v>0</v>
      </c>
      <c r="EB6033" t="s">
        <v>137</v>
      </c>
    </row>
    <row r="6034" spans="1:132" x14ac:dyDescent="0.25">
      <c r="A6034">
        <v>130568299</v>
      </c>
      <c r="B6034">
        <v>6009</v>
      </c>
      <c r="C6034" t="s">
        <v>192</v>
      </c>
      <c r="D6034" t="s">
        <v>474</v>
      </c>
      <c r="E6034" t="s">
        <v>134</v>
      </c>
      <c r="F6034" t="s">
        <v>135</v>
      </c>
      <c r="G6034" t="s">
        <v>163</v>
      </c>
      <c r="H6034" t="s">
        <v>137</v>
      </c>
      <c r="I6034" t="s">
        <v>475</v>
      </c>
      <c r="J6034" t="s">
        <v>150</v>
      </c>
      <c r="K6034" t="s">
        <v>151</v>
      </c>
      <c r="L6034" t="s">
        <v>152</v>
      </c>
      <c r="M6034" t="s">
        <v>137</v>
      </c>
      <c r="N6034" t="s">
        <v>4862</v>
      </c>
      <c r="O6034" t="s">
        <v>4862</v>
      </c>
      <c r="P6034" s="1">
        <v>45387</v>
      </c>
      <c r="Q6034" s="1">
        <v>45386.625</v>
      </c>
      <c r="R6034" s="1">
        <v>45386.625</v>
      </c>
      <c r="S6034" s="1">
        <v>45387.465277777781</v>
      </c>
      <c r="T6034" s="1">
        <v>45387.465277777781</v>
      </c>
      <c r="U6034" t="s">
        <v>594</v>
      </c>
      <c r="V6034" t="s">
        <v>137</v>
      </c>
      <c r="W6034" t="s">
        <v>137</v>
      </c>
      <c r="X6034" t="s">
        <v>144</v>
      </c>
      <c r="Y6034" t="s">
        <v>177</v>
      </c>
      <c r="Z6034" t="s">
        <v>137</v>
      </c>
      <c r="AA6034" t="s">
        <v>479</v>
      </c>
      <c r="AB6034" t="s">
        <v>137</v>
      </c>
      <c r="AC6034" t="s">
        <v>137</v>
      </c>
      <c r="AD6034" s="2"/>
      <c r="AE6034" t="s">
        <v>137</v>
      </c>
      <c r="AF6034" t="s">
        <v>137</v>
      </c>
      <c r="AG6034" t="s">
        <v>137</v>
      </c>
      <c r="AH6034" t="s">
        <v>137</v>
      </c>
      <c r="AI6034" t="s">
        <v>137</v>
      </c>
      <c r="AJ6034" t="s">
        <v>137</v>
      </c>
      <c r="AK6034" t="s">
        <v>137</v>
      </c>
      <c r="AL6034" s="2"/>
      <c r="AM6034" t="s">
        <v>137</v>
      </c>
      <c r="AN6034" t="s">
        <v>137</v>
      </c>
      <c r="AO6034" t="s">
        <v>137</v>
      </c>
      <c r="AP6034" t="s">
        <v>137</v>
      </c>
      <c r="AQ6034" t="s">
        <v>137</v>
      </c>
      <c r="AR6034" t="s">
        <v>137</v>
      </c>
      <c r="AS6034" t="s">
        <v>137</v>
      </c>
      <c r="AT6034" t="s">
        <v>137</v>
      </c>
      <c r="AU6034" t="s">
        <v>137</v>
      </c>
      <c r="AV6034" t="s">
        <v>38333</v>
      </c>
      <c r="AW6034" t="s">
        <v>137</v>
      </c>
      <c r="AX6034" t="s">
        <v>137</v>
      </c>
      <c r="AY6034" t="s">
        <v>137</v>
      </c>
      <c r="AZ6034" t="s">
        <v>137</v>
      </c>
      <c r="BA6034" t="s">
        <v>137</v>
      </c>
      <c r="BB6034" t="s">
        <v>137</v>
      </c>
      <c r="BC6034" t="s">
        <v>137</v>
      </c>
      <c r="BD6034" t="s">
        <v>137</v>
      </c>
      <c r="BE6034" t="s">
        <v>137</v>
      </c>
      <c r="BF6034" t="s">
        <v>137</v>
      </c>
      <c r="BG6034" t="s">
        <v>137</v>
      </c>
      <c r="BH6034" t="s">
        <v>137</v>
      </c>
      <c r="BI6034" t="s">
        <v>137</v>
      </c>
      <c r="BJ6034" t="s">
        <v>137</v>
      </c>
      <c r="BK6034" t="s">
        <v>137</v>
      </c>
      <c r="BL6034" t="s">
        <v>137</v>
      </c>
      <c r="BM6034" t="s">
        <v>137</v>
      </c>
      <c r="BN6034" t="s">
        <v>137</v>
      </c>
      <c r="BO6034" t="s">
        <v>137</v>
      </c>
      <c r="BP6034" t="s">
        <v>137</v>
      </c>
      <c r="BQ6034" t="s">
        <v>137</v>
      </c>
      <c r="BR6034" t="s">
        <v>137</v>
      </c>
      <c r="BS6034" t="s">
        <v>137</v>
      </c>
      <c r="BT6034" t="s">
        <v>137</v>
      </c>
      <c r="BU6034" t="s">
        <v>137</v>
      </c>
      <c r="BW6034" t="s">
        <v>137</v>
      </c>
      <c r="BX6034" t="s">
        <v>137</v>
      </c>
      <c r="BY6034" t="s">
        <v>137</v>
      </c>
      <c r="BZ6034" t="s">
        <v>137</v>
      </c>
      <c r="CA6034" t="s">
        <v>137</v>
      </c>
      <c r="CB6034" t="s">
        <v>137</v>
      </c>
      <c r="CC6034" t="s">
        <v>137</v>
      </c>
      <c r="CD6034" t="s">
        <v>137</v>
      </c>
      <c r="CE6034" t="s">
        <v>137</v>
      </c>
      <c r="CF6034" t="s">
        <v>137</v>
      </c>
      <c r="CG6034" t="s">
        <v>137</v>
      </c>
      <c r="CH6034" t="s">
        <v>137</v>
      </c>
      <c r="CI6034" t="s">
        <v>137</v>
      </c>
      <c r="CJ6034" t="s">
        <v>137</v>
      </c>
      <c r="CK6034" t="s">
        <v>137</v>
      </c>
      <c r="CL6034" t="s">
        <v>137</v>
      </c>
      <c r="CM6034" t="s">
        <v>137</v>
      </c>
      <c r="CN6034" t="s">
        <v>137</v>
      </c>
      <c r="CO6034" t="s">
        <v>137</v>
      </c>
      <c r="CP6034" t="s">
        <v>137</v>
      </c>
      <c r="CQ6034" s="1">
        <v>45387.465277777781</v>
      </c>
      <c r="CR6034" s="1">
        <v>45387.465277777781</v>
      </c>
      <c r="CS6034" s="1"/>
      <c r="CT6034" t="s">
        <v>16426</v>
      </c>
      <c r="CU6034" t="s">
        <v>38334</v>
      </c>
      <c r="CV6034" t="s">
        <v>38335</v>
      </c>
      <c r="CW6034" t="s">
        <v>38336</v>
      </c>
      <c r="CX6034" s="3"/>
      <c r="CY6034" s="3"/>
      <c r="CZ6034">
        <v>1</v>
      </c>
      <c r="DA6034" t="s">
        <v>38337</v>
      </c>
      <c r="DB6034" t="s">
        <v>137</v>
      </c>
      <c r="DC6034" t="s">
        <v>137</v>
      </c>
      <c r="DD6034" t="s">
        <v>137</v>
      </c>
      <c r="DE6034" t="s">
        <v>137</v>
      </c>
      <c r="DF6034" t="s">
        <v>38338</v>
      </c>
      <c r="DG6034" t="s">
        <v>137</v>
      </c>
      <c r="DH6034" t="s">
        <v>137</v>
      </c>
      <c r="DI6034" t="s">
        <v>137</v>
      </c>
      <c r="DJ6034" t="s">
        <v>137</v>
      </c>
      <c r="DK6034">
        <v>0</v>
      </c>
      <c r="DL6034" t="s">
        <v>209</v>
      </c>
      <c r="DM6034" t="s">
        <v>137</v>
      </c>
      <c r="DN6034" t="s">
        <v>137</v>
      </c>
      <c r="DO6034" s="1">
        <v>45387.465277777781</v>
      </c>
      <c r="DP6034" s="1"/>
      <c r="DQ6034" t="s">
        <v>150</v>
      </c>
      <c r="DR6034" t="s">
        <v>151</v>
      </c>
      <c r="DS6034" t="s">
        <v>152</v>
      </c>
      <c r="DT6034" t="s">
        <v>137</v>
      </c>
      <c r="DU6034" t="s">
        <v>137</v>
      </c>
      <c r="DV6034" t="s">
        <v>140</v>
      </c>
      <c r="DW6034" t="s">
        <v>137</v>
      </c>
      <c r="DX6034" t="s">
        <v>137</v>
      </c>
      <c r="DY6034" t="s">
        <v>137</v>
      </c>
      <c r="DZ6034" t="s">
        <v>148</v>
      </c>
      <c r="EA6034" t="b">
        <v>0</v>
      </c>
      <c r="EB6034" t="s">
        <v>137</v>
      </c>
    </row>
    <row r="6035" spans="1:132" x14ac:dyDescent="0.25">
      <c r="A6035">
        <v>130568123</v>
      </c>
      <c r="B6035">
        <v>6008</v>
      </c>
      <c r="C6035" t="s">
        <v>192</v>
      </c>
      <c r="D6035" t="s">
        <v>474</v>
      </c>
      <c r="E6035" t="s">
        <v>134</v>
      </c>
      <c r="F6035" t="s">
        <v>135</v>
      </c>
      <c r="G6035" t="s">
        <v>163</v>
      </c>
      <c r="H6035" t="s">
        <v>137</v>
      </c>
      <c r="I6035" t="s">
        <v>475</v>
      </c>
      <c r="J6035" t="s">
        <v>150</v>
      </c>
      <c r="K6035" t="s">
        <v>151</v>
      </c>
      <c r="L6035" t="s">
        <v>152</v>
      </c>
      <c r="M6035" t="s">
        <v>137</v>
      </c>
      <c r="N6035" t="s">
        <v>4862</v>
      </c>
      <c r="O6035" t="s">
        <v>4862</v>
      </c>
      <c r="P6035" s="1">
        <v>45386</v>
      </c>
      <c r="Q6035" s="1">
        <v>45386.624305555553</v>
      </c>
      <c r="R6035" s="1">
        <v>45386.624305555553</v>
      </c>
      <c r="S6035" s="1">
        <v>45397.425000000003</v>
      </c>
      <c r="T6035" s="1">
        <v>45397.425000000003</v>
      </c>
      <c r="U6035" t="s">
        <v>594</v>
      </c>
      <c r="V6035" t="s">
        <v>137</v>
      </c>
      <c r="W6035" t="s">
        <v>137</v>
      </c>
      <c r="X6035" t="s">
        <v>144</v>
      </c>
      <c r="Y6035" t="s">
        <v>177</v>
      </c>
      <c r="Z6035" t="s">
        <v>137</v>
      </c>
      <c r="AA6035" t="s">
        <v>479</v>
      </c>
      <c r="AB6035" t="s">
        <v>137</v>
      </c>
      <c r="AC6035" t="s">
        <v>137</v>
      </c>
      <c r="AD6035" s="2"/>
      <c r="AE6035" t="s">
        <v>137</v>
      </c>
      <c r="AF6035" t="s">
        <v>137</v>
      </c>
      <c r="AG6035" t="s">
        <v>137</v>
      </c>
      <c r="AH6035" t="s">
        <v>137</v>
      </c>
      <c r="AI6035" t="s">
        <v>137</v>
      </c>
      <c r="AJ6035" t="s">
        <v>137</v>
      </c>
      <c r="AK6035" t="s">
        <v>137</v>
      </c>
      <c r="AL6035" s="2"/>
      <c r="AM6035" t="s">
        <v>137</v>
      </c>
      <c r="AN6035" t="s">
        <v>137</v>
      </c>
      <c r="AO6035" t="s">
        <v>137</v>
      </c>
      <c r="AP6035" t="s">
        <v>137</v>
      </c>
      <c r="AQ6035" t="s">
        <v>137</v>
      </c>
      <c r="AR6035" t="s">
        <v>137</v>
      </c>
      <c r="AS6035" t="s">
        <v>137</v>
      </c>
      <c r="AT6035" t="s">
        <v>137</v>
      </c>
      <c r="AU6035" t="s">
        <v>137</v>
      </c>
      <c r="AV6035" t="s">
        <v>38339</v>
      </c>
      <c r="AW6035" t="s">
        <v>137</v>
      </c>
      <c r="AX6035" t="s">
        <v>137</v>
      </c>
      <c r="AY6035" t="s">
        <v>137</v>
      </c>
      <c r="AZ6035" t="s">
        <v>137</v>
      </c>
      <c r="BA6035" t="s">
        <v>137</v>
      </c>
      <c r="BB6035" t="s">
        <v>137</v>
      </c>
      <c r="BC6035" t="s">
        <v>137</v>
      </c>
      <c r="BD6035" t="s">
        <v>137</v>
      </c>
      <c r="BE6035" t="s">
        <v>137</v>
      </c>
      <c r="BF6035" t="s">
        <v>137</v>
      </c>
      <c r="BG6035" t="s">
        <v>137</v>
      </c>
      <c r="BH6035" t="s">
        <v>137</v>
      </c>
      <c r="BI6035" t="s">
        <v>137</v>
      </c>
      <c r="BJ6035" t="s">
        <v>137</v>
      </c>
      <c r="BK6035" t="s">
        <v>137</v>
      </c>
      <c r="BL6035" t="s">
        <v>137</v>
      </c>
      <c r="BM6035" t="s">
        <v>137</v>
      </c>
      <c r="BN6035" t="s">
        <v>137</v>
      </c>
      <c r="BO6035" t="s">
        <v>137</v>
      </c>
      <c r="BP6035" t="s">
        <v>137</v>
      </c>
      <c r="BQ6035" t="s">
        <v>137</v>
      </c>
      <c r="BR6035" t="s">
        <v>137</v>
      </c>
      <c r="BS6035" t="s">
        <v>137</v>
      </c>
      <c r="BT6035" t="s">
        <v>137</v>
      </c>
      <c r="BU6035" t="s">
        <v>137</v>
      </c>
      <c r="BW6035" t="s">
        <v>137</v>
      </c>
      <c r="BX6035" t="s">
        <v>137</v>
      </c>
      <c r="BY6035" t="s">
        <v>137</v>
      </c>
      <c r="BZ6035" t="s">
        <v>137</v>
      </c>
      <c r="CA6035" t="s">
        <v>137</v>
      </c>
      <c r="CB6035" t="s">
        <v>137</v>
      </c>
      <c r="CC6035" t="s">
        <v>137</v>
      </c>
      <c r="CD6035" t="s">
        <v>137</v>
      </c>
      <c r="CE6035" t="s">
        <v>137</v>
      </c>
      <c r="CF6035" t="s">
        <v>137</v>
      </c>
      <c r="CG6035" t="s">
        <v>137</v>
      </c>
      <c r="CH6035" t="s">
        <v>137</v>
      </c>
      <c r="CI6035" t="s">
        <v>137</v>
      </c>
      <c r="CJ6035" t="s">
        <v>137</v>
      </c>
      <c r="CK6035" t="s">
        <v>137</v>
      </c>
      <c r="CL6035" t="s">
        <v>137</v>
      </c>
      <c r="CM6035" t="s">
        <v>137</v>
      </c>
      <c r="CN6035" t="s">
        <v>137</v>
      </c>
      <c r="CO6035" t="s">
        <v>137</v>
      </c>
      <c r="CP6035" t="s">
        <v>137</v>
      </c>
      <c r="CQ6035" s="1">
        <v>45397.425000000003</v>
      </c>
      <c r="CR6035" s="1">
        <v>45397.425000000003</v>
      </c>
      <c r="CS6035" s="1"/>
      <c r="CT6035" t="s">
        <v>38340</v>
      </c>
      <c r="CU6035" t="s">
        <v>38341</v>
      </c>
      <c r="CV6035" t="s">
        <v>38342</v>
      </c>
      <c r="CW6035" t="s">
        <v>38343</v>
      </c>
      <c r="CX6035" s="3"/>
      <c r="CY6035" s="3"/>
      <c r="CZ6035">
        <v>1</v>
      </c>
      <c r="DA6035" t="s">
        <v>38344</v>
      </c>
      <c r="DB6035" t="s">
        <v>137</v>
      </c>
      <c r="DC6035" t="s">
        <v>137</v>
      </c>
      <c r="DD6035" t="s">
        <v>137</v>
      </c>
      <c r="DE6035" t="s">
        <v>137</v>
      </c>
      <c r="DF6035" t="s">
        <v>38345</v>
      </c>
      <c r="DG6035" t="s">
        <v>900</v>
      </c>
      <c r="DH6035" t="s">
        <v>1151</v>
      </c>
      <c r="DI6035" t="s">
        <v>137</v>
      </c>
      <c r="DJ6035" t="s">
        <v>137</v>
      </c>
      <c r="DK6035">
        <v>0</v>
      </c>
      <c r="DL6035" t="s">
        <v>209</v>
      </c>
      <c r="DM6035" t="s">
        <v>137</v>
      </c>
      <c r="DN6035" t="s">
        <v>137</v>
      </c>
      <c r="DO6035" s="1">
        <v>45397.425000000003</v>
      </c>
      <c r="DP6035" s="1"/>
      <c r="DQ6035" t="s">
        <v>150</v>
      </c>
      <c r="DR6035" t="s">
        <v>151</v>
      </c>
      <c r="DS6035" t="s">
        <v>152</v>
      </c>
      <c r="DT6035" t="s">
        <v>137</v>
      </c>
      <c r="DU6035" t="s">
        <v>137</v>
      </c>
      <c r="DV6035" t="s">
        <v>140</v>
      </c>
      <c r="DW6035" t="s">
        <v>137</v>
      </c>
      <c r="DX6035" t="s">
        <v>137</v>
      </c>
      <c r="DY6035" t="s">
        <v>137</v>
      </c>
      <c r="DZ6035" t="s">
        <v>148</v>
      </c>
      <c r="EA6035" t="b">
        <v>0</v>
      </c>
      <c r="EB6035" t="s">
        <v>137</v>
      </c>
    </row>
    <row r="6036" spans="1:132" x14ac:dyDescent="0.25">
      <c r="A6036">
        <v>130565957</v>
      </c>
      <c r="B6036">
        <v>6007</v>
      </c>
      <c r="C6036" t="s">
        <v>192</v>
      </c>
      <c r="D6036" t="s">
        <v>38346</v>
      </c>
      <c r="E6036" t="s">
        <v>134</v>
      </c>
      <c r="F6036" t="s">
        <v>532</v>
      </c>
      <c r="G6036" t="s">
        <v>163</v>
      </c>
      <c r="H6036" t="s">
        <v>137</v>
      </c>
      <c r="I6036" t="s">
        <v>137</v>
      </c>
      <c r="J6036" t="s">
        <v>32127</v>
      </c>
      <c r="K6036" t="s">
        <v>32128</v>
      </c>
      <c r="L6036" t="s">
        <v>32129</v>
      </c>
      <c r="M6036" t="s">
        <v>137</v>
      </c>
      <c r="N6036" t="s">
        <v>34936</v>
      </c>
      <c r="O6036" t="s">
        <v>34936</v>
      </c>
      <c r="P6036" s="1"/>
      <c r="Q6036" s="1">
        <v>45386.609722222223</v>
      </c>
      <c r="R6036" s="1">
        <v>45386.609722222223</v>
      </c>
      <c r="S6036" s="1">
        <v>45386.61041666667</v>
      </c>
      <c r="T6036" s="1">
        <v>45386.61041666667</v>
      </c>
      <c r="U6036" t="s">
        <v>304</v>
      </c>
      <c r="V6036" t="s">
        <v>137</v>
      </c>
      <c r="W6036" t="s">
        <v>137</v>
      </c>
      <c r="X6036" t="s">
        <v>185</v>
      </c>
      <c r="Y6036" t="s">
        <v>199</v>
      </c>
      <c r="Z6036" t="s">
        <v>137</v>
      </c>
      <c r="AA6036" t="s">
        <v>137</v>
      </c>
      <c r="AB6036" t="s">
        <v>137</v>
      </c>
      <c r="AC6036" t="s">
        <v>137</v>
      </c>
      <c r="AD6036" s="2"/>
      <c r="AE6036" t="s">
        <v>137</v>
      </c>
      <c r="AF6036" t="s">
        <v>137</v>
      </c>
      <c r="AG6036" t="s">
        <v>137</v>
      </c>
      <c r="AH6036" t="s">
        <v>137</v>
      </c>
      <c r="AI6036" t="s">
        <v>137</v>
      </c>
      <c r="AJ6036" t="s">
        <v>137</v>
      </c>
      <c r="AK6036" t="s">
        <v>137</v>
      </c>
      <c r="AL6036" s="2"/>
      <c r="AM6036" t="s">
        <v>137</v>
      </c>
      <c r="AN6036" t="s">
        <v>137</v>
      </c>
      <c r="AO6036" t="s">
        <v>137</v>
      </c>
      <c r="AP6036" t="s">
        <v>137</v>
      </c>
      <c r="AQ6036" t="s">
        <v>137</v>
      </c>
      <c r="AR6036" t="s">
        <v>137</v>
      </c>
      <c r="AS6036" t="s">
        <v>137</v>
      </c>
      <c r="AT6036" t="s">
        <v>137</v>
      </c>
      <c r="AU6036" t="s">
        <v>137</v>
      </c>
      <c r="AV6036" t="s">
        <v>137</v>
      </c>
      <c r="AW6036" t="s">
        <v>137</v>
      </c>
      <c r="AX6036" t="s">
        <v>137</v>
      </c>
      <c r="AY6036" t="s">
        <v>137</v>
      </c>
      <c r="AZ6036" t="s">
        <v>137</v>
      </c>
      <c r="BA6036" t="s">
        <v>137</v>
      </c>
      <c r="BB6036" t="s">
        <v>137</v>
      </c>
      <c r="BC6036" t="s">
        <v>137</v>
      </c>
      <c r="BD6036" t="s">
        <v>137</v>
      </c>
      <c r="BE6036" t="s">
        <v>137</v>
      </c>
      <c r="BF6036" t="s">
        <v>137</v>
      </c>
      <c r="BG6036" t="s">
        <v>137</v>
      </c>
      <c r="BH6036" t="s">
        <v>137</v>
      </c>
      <c r="BI6036" t="s">
        <v>137</v>
      </c>
      <c r="BJ6036" t="s">
        <v>137</v>
      </c>
      <c r="BK6036" t="s">
        <v>137</v>
      </c>
      <c r="BL6036" t="s">
        <v>137</v>
      </c>
      <c r="BM6036" t="s">
        <v>137</v>
      </c>
      <c r="BN6036" t="s">
        <v>137</v>
      </c>
      <c r="BO6036" t="s">
        <v>137</v>
      </c>
      <c r="BP6036" t="s">
        <v>137</v>
      </c>
      <c r="BQ6036" t="s">
        <v>137</v>
      </c>
      <c r="BR6036" t="s">
        <v>137</v>
      </c>
      <c r="BS6036" t="s">
        <v>137</v>
      </c>
      <c r="BT6036" t="s">
        <v>137</v>
      </c>
      <c r="BU6036" t="s">
        <v>137</v>
      </c>
      <c r="BW6036" t="s">
        <v>137</v>
      </c>
      <c r="BX6036" t="s">
        <v>137</v>
      </c>
      <c r="BY6036" t="s">
        <v>137</v>
      </c>
      <c r="BZ6036" t="s">
        <v>137</v>
      </c>
      <c r="CA6036" t="s">
        <v>137</v>
      </c>
      <c r="CB6036" t="s">
        <v>137</v>
      </c>
      <c r="CC6036" t="s">
        <v>137</v>
      </c>
      <c r="CD6036" t="s">
        <v>137</v>
      </c>
      <c r="CE6036" t="s">
        <v>137</v>
      </c>
      <c r="CF6036" t="s">
        <v>137</v>
      </c>
      <c r="CG6036" t="s">
        <v>137</v>
      </c>
      <c r="CH6036" t="s">
        <v>137</v>
      </c>
      <c r="CI6036" t="s">
        <v>137</v>
      </c>
      <c r="CJ6036" t="s">
        <v>137</v>
      </c>
      <c r="CK6036" t="s">
        <v>137</v>
      </c>
      <c r="CL6036" t="s">
        <v>137</v>
      </c>
      <c r="CM6036" t="s">
        <v>137</v>
      </c>
      <c r="CN6036" t="s">
        <v>137</v>
      </c>
      <c r="CO6036" t="s">
        <v>137</v>
      </c>
      <c r="CP6036" t="s">
        <v>137</v>
      </c>
      <c r="CQ6036" s="1">
        <v>45386.61041666667</v>
      </c>
      <c r="CR6036" s="1">
        <v>45386.61041666667</v>
      </c>
      <c r="CS6036" s="1"/>
      <c r="CT6036" t="s">
        <v>137</v>
      </c>
      <c r="CU6036" t="s">
        <v>137</v>
      </c>
      <c r="CV6036" t="s">
        <v>391</v>
      </c>
      <c r="CW6036" t="s">
        <v>391</v>
      </c>
      <c r="CX6036" s="3"/>
      <c r="CY6036" s="3"/>
      <c r="DA6036" t="s">
        <v>137</v>
      </c>
      <c r="DB6036" t="s">
        <v>137</v>
      </c>
      <c r="DC6036" t="s">
        <v>137</v>
      </c>
      <c r="DD6036" t="s">
        <v>137</v>
      </c>
      <c r="DE6036" t="s">
        <v>137</v>
      </c>
      <c r="DF6036" t="s">
        <v>137</v>
      </c>
      <c r="DG6036" t="s">
        <v>137</v>
      </c>
      <c r="DH6036" t="s">
        <v>137</v>
      </c>
      <c r="DI6036" t="s">
        <v>137</v>
      </c>
      <c r="DJ6036" t="s">
        <v>137</v>
      </c>
      <c r="DK6036">
        <v>0</v>
      </c>
      <c r="DL6036" t="s">
        <v>137</v>
      </c>
      <c r="DM6036" t="s">
        <v>137</v>
      </c>
      <c r="DN6036" t="s">
        <v>137</v>
      </c>
      <c r="DO6036" s="1">
        <v>45386.61041666667</v>
      </c>
      <c r="DP6036" s="1"/>
      <c r="DQ6036" t="s">
        <v>32127</v>
      </c>
      <c r="DR6036" t="s">
        <v>32128</v>
      </c>
      <c r="DS6036" t="s">
        <v>32129</v>
      </c>
      <c r="DT6036" t="s">
        <v>137</v>
      </c>
      <c r="DU6036" t="s">
        <v>137</v>
      </c>
      <c r="DV6036" t="s">
        <v>137</v>
      </c>
      <c r="DW6036" t="s">
        <v>137</v>
      </c>
      <c r="DX6036" t="s">
        <v>137</v>
      </c>
      <c r="DY6036" t="s">
        <v>137</v>
      </c>
      <c r="DZ6036" t="s">
        <v>168</v>
      </c>
      <c r="EA6036" t="b">
        <v>0</v>
      </c>
      <c r="EB6036" t="s">
        <v>137</v>
      </c>
    </row>
    <row r="6037" spans="1:132" x14ac:dyDescent="0.25">
      <c r="A6037">
        <v>130565865</v>
      </c>
      <c r="B6037">
        <v>6006</v>
      </c>
      <c r="C6037" t="s">
        <v>192</v>
      </c>
      <c r="D6037" t="s">
        <v>38347</v>
      </c>
      <c r="E6037" t="s">
        <v>134</v>
      </c>
      <c r="F6037" t="s">
        <v>162</v>
      </c>
      <c r="G6037" t="s">
        <v>163</v>
      </c>
      <c r="H6037" t="s">
        <v>137</v>
      </c>
      <c r="I6037" t="s">
        <v>38348</v>
      </c>
      <c r="J6037" t="s">
        <v>139</v>
      </c>
      <c r="K6037" t="s">
        <v>140</v>
      </c>
      <c r="L6037" t="s">
        <v>141</v>
      </c>
      <c r="M6037" t="s">
        <v>137</v>
      </c>
      <c r="N6037" t="s">
        <v>26014</v>
      </c>
      <c r="O6037" t="s">
        <v>26014</v>
      </c>
      <c r="P6037" s="1"/>
      <c r="Q6037" s="1">
        <v>45386.609027777777</v>
      </c>
      <c r="R6037" s="1">
        <v>45386.609027777777</v>
      </c>
      <c r="S6037" s="1">
        <v>45391.578472222223</v>
      </c>
      <c r="T6037" s="1">
        <v>45391.578472222223</v>
      </c>
      <c r="U6037" t="s">
        <v>166</v>
      </c>
      <c r="V6037" t="s">
        <v>137</v>
      </c>
      <c r="W6037" t="s">
        <v>137</v>
      </c>
      <c r="X6037" t="s">
        <v>137</v>
      </c>
      <c r="Y6037" t="s">
        <v>137</v>
      </c>
      <c r="Z6037" t="s">
        <v>137</v>
      </c>
      <c r="AA6037" t="s">
        <v>137</v>
      </c>
      <c r="AB6037" t="s">
        <v>137</v>
      </c>
      <c r="AC6037" t="s">
        <v>137</v>
      </c>
      <c r="AD6037" s="2"/>
      <c r="AE6037" t="s">
        <v>137</v>
      </c>
      <c r="AF6037" t="s">
        <v>137</v>
      </c>
      <c r="AG6037" t="s">
        <v>137</v>
      </c>
      <c r="AH6037" t="s">
        <v>137</v>
      </c>
      <c r="AI6037" t="s">
        <v>137</v>
      </c>
      <c r="AJ6037" t="s">
        <v>137</v>
      </c>
      <c r="AK6037" t="s">
        <v>137</v>
      </c>
      <c r="AL6037" s="2"/>
      <c r="AM6037" t="s">
        <v>137</v>
      </c>
      <c r="AN6037" t="s">
        <v>137</v>
      </c>
      <c r="AO6037" t="s">
        <v>137</v>
      </c>
      <c r="AP6037" t="s">
        <v>137</v>
      </c>
      <c r="AQ6037" t="s">
        <v>137</v>
      </c>
      <c r="AR6037" t="s">
        <v>137</v>
      </c>
      <c r="AS6037" t="s">
        <v>137</v>
      </c>
      <c r="AT6037" t="s">
        <v>137</v>
      </c>
      <c r="AU6037" t="s">
        <v>137</v>
      </c>
      <c r="AV6037" t="s">
        <v>137</v>
      </c>
      <c r="AW6037" t="s">
        <v>137</v>
      </c>
      <c r="AX6037" t="s">
        <v>137</v>
      </c>
      <c r="AY6037" t="s">
        <v>137</v>
      </c>
      <c r="AZ6037" t="s">
        <v>137</v>
      </c>
      <c r="BA6037" t="s">
        <v>137</v>
      </c>
      <c r="BB6037" t="s">
        <v>137</v>
      </c>
      <c r="BC6037" t="s">
        <v>137</v>
      </c>
      <c r="BD6037" t="s">
        <v>137</v>
      </c>
      <c r="BE6037" t="s">
        <v>137</v>
      </c>
      <c r="BF6037" t="s">
        <v>137</v>
      </c>
      <c r="BG6037" t="s">
        <v>137</v>
      </c>
      <c r="BH6037" t="s">
        <v>137</v>
      </c>
      <c r="BI6037" t="s">
        <v>137</v>
      </c>
      <c r="BJ6037" t="s">
        <v>137</v>
      </c>
      <c r="BK6037" t="s">
        <v>137</v>
      </c>
      <c r="BL6037" t="s">
        <v>137</v>
      </c>
      <c r="BM6037" t="s">
        <v>137</v>
      </c>
      <c r="BN6037" t="s">
        <v>137</v>
      </c>
      <c r="BO6037" t="s">
        <v>137</v>
      </c>
      <c r="BP6037" t="s">
        <v>137</v>
      </c>
      <c r="BQ6037" t="s">
        <v>137</v>
      </c>
      <c r="BR6037" t="s">
        <v>137</v>
      </c>
      <c r="BS6037" t="s">
        <v>137</v>
      </c>
      <c r="BT6037" t="s">
        <v>137</v>
      </c>
      <c r="BU6037" t="s">
        <v>137</v>
      </c>
      <c r="BW6037" t="s">
        <v>137</v>
      </c>
      <c r="BX6037" t="s">
        <v>137</v>
      </c>
      <c r="BY6037" t="s">
        <v>137</v>
      </c>
      <c r="BZ6037" t="s">
        <v>137</v>
      </c>
      <c r="CA6037" t="s">
        <v>137</v>
      </c>
      <c r="CB6037" t="s">
        <v>137</v>
      </c>
      <c r="CC6037" t="s">
        <v>137</v>
      </c>
      <c r="CD6037" t="s">
        <v>137</v>
      </c>
      <c r="CE6037" t="s">
        <v>137</v>
      </c>
      <c r="CF6037" t="s">
        <v>137</v>
      </c>
      <c r="CG6037" t="s">
        <v>137</v>
      </c>
      <c r="CH6037" t="s">
        <v>137</v>
      </c>
      <c r="CI6037" t="s">
        <v>137</v>
      </c>
      <c r="CJ6037" t="s">
        <v>137</v>
      </c>
      <c r="CK6037" t="s">
        <v>137</v>
      </c>
      <c r="CL6037" t="s">
        <v>137</v>
      </c>
      <c r="CM6037" t="s">
        <v>137</v>
      </c>
      <c r="CN6037" t="s">
        <v>137</v>
      </c>
      <c r="CO6037" t="s">
        <v>137</v>
      </c>
      <c r="CP6037" t="s">
        <v>137</v>
      </c>
      <c r="CQ6037" s="1">
        <v>45391.578472222223</v>
      </c>
      <c r="CR6037" s="1">
        <v>45391.578472222223</v>
      </c>
      <c r="CS6037" s="1"/>
      <c r="CT6037" t="s">
        <v>38349</v>
      </c>
      <c r="CU6037" t="s">
        <v>38350</v>
      </c>
      <c r="CV6037" t="s">
        <v>38351</v>
      </c>
      <c r="CW6037" t="s">
        <v>38352</v>
      </c>
      <c r="CX6037" s="3"/>
      <c r="CY6037" s="3"/>
      <c r="DA6037" t="s">
        <v>137</v>
      </c>
      <c r="DB6037" t="s">
        <v>137</v>
      </c>
      <c r="DC6037" t="s">
        <v>137</v>
      </c>
      <c r="DD6037" t="s">
        <v>137</v>
      </c>
      <c r="DE6037" t="s">
        <v>137</v>
      </c>
      <c r="DF6037" t="s">
        <v>38353</v>
      </c>
      <c r="DG6037" t="s">
        <v>137</v>
      </c>
      <c r="DH6037" t="s">
        <v>137</v>
      </c>
      <c r="DI6037" t="s">
        <v>137</v>
      </c>
      <c r="DJ6037" t="s">
        <v>137</v>
      </c>
      <c r="DK6037">
        <v>0</v>
      </c>
      <c r="DL6037" t="s">
        <v>209</v>
      </c>
      <c r="DM6037" t="s">
        <v>137</v>
      </c>
      <c r="DN6037" t="s">
        <v>137</v>
      </c>
      <c r="DO6037" s="1">
        <v>45391.578472222223</v>
      </c>
      <c r="DP6037" s="1"/>
      <c r="DQ6037" t="s">
        <v>150</v>
      </c>
      <c r="DR6037" t="s">
        <v>151</v>
      </c>
      <c r="DS6037" t="s">
        <v>152</v>
      </c>
      <c r="DT6037" t="s">
        <v>137</v>
      </c>
      <c r="DU6037" t="s">
        <v>137</v>
      </c>
      <c r="DV6037" t="s">
        <v>137</v>
      </c>
      <c r="DW6037" t="s">
        <v>137</v>
      </c>
      <c r="DX6037" t="s">
        <v>137</v>
      </c>
      <c r="DY6037" t="s">
        <v>137</v>
      </c>
      <c r="DZ6037" t="s">
        <v>168</v>
      </c>
      <c r="EA6037" t="b">
        <v>0</v>
      </c>
      <c r="EB6037" t="s">
        <v>137</v>
      </c>
    </row>
    <row r="6038" spans="1:132" x14ac:dyDescent="0.25">
      <c r="A6038">
        <v>130562623</v>
      </c>
      <c r="B6038">
        <v>6005</v>
      </c>
      <c r="C6038" t="s">
        <v>192</v>
      </c>
      <c r="D6038" t="s">
        <v>133</v>
      </c>
      <c r="E6038" t="s">
        <v>134</v>
      </c>
      <c r="F6038" t="s">
        <v>135</v>
      </c>
      <c r="G6038" t="s">
        <v>136</v>
      </c>
      <c r="H6038" t="s">
        <v>137</v>
      </c>
      <c r="I6038" t="s">
        <v>138</v>
      </c>
      <c r="J6038" t="s">
        <v>1709</v>
      </c>
      <c r="K6038" t="s">
        <v>1710</v>
      </c>
      <c r="L6038" t="s">
        <v>1711</v>
      </c>
      <c r="M6038" t="s">
        <v>137</v>
      </c>
      <c r="N6038" t="s">
        <v>505</v>
      </c>
      <c r="O6038" t="s">
        <v>505</v>
      </c>
      <c r="P6038" s="1">
        <v>45408</v>
      </c>
      <c r="Q6038" s="1">
        <v>45386.588888888888</v>
      </c>
      <c r="R6038" s="1">
        <v>45386.588888888888</v>
      </c>
      <c r="S6038" s="1">
        <v>45405.342361111114</v>
      </c>
      <c r="T6038" s="1">
        <v>45405.342361111114</v>
      </c>
      <c r="U6038" t="s">
        <v>1560</v>
      </c>
      <c r="V6038" t="s">
        <v>137</v>
      </c>
      <c r="W6038" t="s">
        <v>137</v>
      </c>
      <c r="X6038" t="s">
        <v>231</v>
      </c>
      <c r="Y6038" t="s">
        <v>361</v>
      </c>
      <c r="Z6038" t="s">
        <v>137</v>
      </c>
      <c r="AA6038" t="s">
        <v>137</v>
      </c>
      <c r="AB6038" t="s">
        <v>137</v>
      </c>
      <c r="AC6038" t="s">
        <v>137</v>
      </c>
      <c r="AD6038" s="2"/>
      <c r="AE6038" t="s">
        <v>137</v>
      </c>
      <c r="AF6038" t="s">
        <v>137</v>
      </c>
      <c r="AG6038" t="s">
        <v>137</v>
      </c>
      <c r="AH6038" t="s">
        <v>137</v>
      </c>
      <c r="AI6038" t="s">
        <v>137</v>
      </c>
      <c r="AJ6038" t="s">
        <v>137</v>
      </c>
      <c r="AK6038" t="s">
        <v>137</v>
      </c>
      <c r="AL6038" s="2"/>
      <c r="AM6038" t="s">
        <v>137</v>
      </c>
      <c r="AN6038" t="s">
        <v>137</v>
      </c>
      <c r="AO6038" t="s">
        <v>137</v>
      </c>
      <c r="AP6038" t="s">
        <v>137</v>
      </c>
      <c r="AQ6038" t="s">
        <v>137</v>
      </c>
      <c r="AR6038" t="s">
        <v>137</v>
      </c>
      <c r="AS6038" t="s">
        <v>137</v>
      </c>
      <c r="AT6038" t="s">
        <v>137</v>
      </c>
      <c r="AU6038" t="s">
        <v>137</v>
      </c>
      <c r="AV6038" t="s">
        <v>137</v>
      </c>
      <c r="AW6038" t="s">
        <v>137</v>
      </c>
      <c r="AX6038" t="s">
        <v>137</v>
      </c>
      <c r="AY6038" t="s">
        <v>137</v>
      </c>
      <c r="AZ6038" t="s">
        <v>137</v>
      </c>
      <c r="BA6038" t="s">
        <v>137</v>
      </c>
      <c r="BB6038" t="s">
        <v>137</v>
      </c>
      <c r="BC6038" t="s">
        <v>137</v>
      </c>
      <c r="BD6038" t="s">
        <v>137</v>
      </c>
      <c r="BE6038" t="s">
        <v>137</v>
      </c>
      <c r="BF6038" t="s">
        <v>137</v>
      </c>
      <c r="BG6038" t="s">
        <v>137</v>
      </c>
      <c r="BH6038" t="s">
        <v>137</v>
      </c>
      <c r="BI6038" t="s">
        <v>137</v>
      </c>
      <c r="BJ6038" t="s">
        <v>137</v>
      </c>
      <c r="BK6038" t="s">
        <v>137</v>
      </c>
      <c r="BL6038" t="s">
        <v>137</v>
      </c>
      <c r="BM6038" t="s">
        <v>137</v>
      </c>
      <c r="BN6038" t="s">
        <v>137</v>
      </c>
      <c r="BO6038" t="s">
        <v>137</v>
      </c>
      <c r="BP6038" t="s">
        <v>38354</v>
      </c>
      <c r="BQ6038" t="s">
        <v>137</v>
      </c>
      <c r="BR6038" t="s">
        <v>137</v>
      </c>
      <c r="BS6038" t="s">
        <v>137</v>
      </c>
      <c r="BT6038" t="s">
        <v>137</v>
      </c>
      <c r="BU6038" t="s">
        <v>137</v>
      </c>
      <c r="BW6038" t="s">
        <v>137</v>
      </c>
      <c r="BX6038" t="s">
        <v>137</v>
      </c>
      <c r="BY6038" t="s">
        <v>137</v>
      </c>
      <c r="BZ6038" t="s">
        <v>137</v>
      </c>
      <c r="CA6038" t="s">
        <v>137</v>
      </c>
      <c r="CB6038" t="s">
        <v>137</v>
      </c>
      <c r="CC6038" t="s">
        <v>137</v>
      </c>
      <c r="CD6038" t="s">
        <v>137</v>
      </c>
      <c r="CE6038" t="s">
        <v>137</v>
      </c>
      <c r="CF6038" t="s">
        <v>137</v>
      </c>
      <c r="CG6038" t="s">
        <v>137</v>
      </c>
      <c r="CH6038" t="s">
        <v>137</v>
      </c>
      <c r="CI6038" t="s">
        <v>137</v>
      </c>
      <c r="CJ6038" t="s">
        <v>137</v>
      </c>
      <c r="CK6038" t="s">
        <v>137</v>
      </c>
      <c r="CL6038" t="s">
        <v>137</v>
      </c>
      <c r="CM6038" t="s">
        <v>137</v>
      </c>
      <c r="CN6038" t="s">
        <v>137</v>
      </c>
      <c r="CO6038" t="s">
        <v>137</v>
      </c>
      <c r="CP6038" t="s">
        <v>137</v>
      </c>
      <c r="CQ6038" s="1">
        <v>45405.342361111114</v>
      </c>
      <c r="CR6038" s="1">
        <v>45405.342361111114</v>
      </c>
      <c r="CS6038" s="1"/>
      <c r="CT6038" t="s">
        <v>38355</v>
      </c>
      <c r="CU6038" t="s">
        <v>38356</v>
      </c>
      <c r="CV6038" t="s">
        <v>38357</v>
      </c>
      <c r="CW6038" t="s">
        <v>38358</v>
      </c>
      <c r="CX6038" s="3"/>
      <c r="CY6038" s="3"/>
      <c r="CZ6038">
        <v>1</v>
      </c>
      <c r="DA6038" t="s">
        <v>38359</v>
      </c>
      <c r="DB6038" t="s">
        <v>137</v>
      </c>
      <c r="DC6038" t="s">
        <v>137</v>
      </c>
      <c r="DD6038" t="s">
        <v>137</v>
      </c>
      <c r="DE6038" t="s">
        <v>137</v>
      </c>
      <c r="DF6038" t="s">
        <v>38360</v>
      </c>
      <c r="DG6038" t="s">
        <v>900</v>
      </c>
      <c r="DH6038" t="s">
        <v>5772</v>
      </c>
      <c r="DI6038" t="s">
        <v>137</v>
      </c>
      <c r="DJ6038" t="s">
        <v>137</v>
      </c>
      <c r="DK6038">
        <v>0</v>
      </c>
      <c r="DL6038" t="s">
        <v>209</v>
      </c>
      <c r="DM6038" t="s">
        <v>38361</v>
      </c>
      <c r="DN6038" t="s">
        <v>137</v>
      </c>
      <c r="DO6038" s="1">
        <v>45405.342361111114</v>
      </c>
      <c r="DP6038" s="1"/>
      <c r="DQ6038" t="s">
        <v>1709</v>
      </c>
      <c r="DR6038" t="s">
        <v>1710</v>
      </c>
      <c r="DS6038" t="s">
        <v>1711</v>
      </c>
      <c r="DT6038" t="s">
        <v>137</v>
      </c>
      <c r="DU6038" t="s">
        <v>137</v>
      </c>
      <c r="DV6038" t="s">
        <v>137</v>
      </c>
      <c r="DW6038" t="s">
        <v>137</v>
      </c>
      <c r="DX6038" t="s">
        <v>137</v>
      </c>
      <c r="DY6038" t="s">
        <v>137</v>
      </c>
      <c r="DZ6038" t="s">
        <v>148</v>
      </c>
      <c r="EA6038" t="b">
        <v>0</v>
      </c>
      <c r="EB6038" t="s">
        <v>137</v>
      </c>
    </row>
    <row r="6039" spans="1:132" x14ac:dyDescent="0.25">
      <c r="A6039">
        <v>130562085</v>
      </c>
      <c r="B6039">
        <v>6004</v>
      </c>
      <c r="C6039" t="s">
        <v>192</v>
      </c>
      <c r="D6039" t="s">
        <v>38362</v>
      </c>
      <c r="E6039" t="s">
        <v>134</v>
      </c>
      <c r="F6039" t="s">
        <v>162</v>
      </c>
      <c r="G6039" t="s">
        <v>163</v>
      </c>
      <c r="H6039" t="s">
        <v>137</v>
      </c>
      <c r="I6039" t="s">
        <v>38363</v>
      </c>
      <c r="J6039" t="s">
        <v>32127</v>
      </c>
      <c r="K6039" t="s">
        <v>32128</v>
      </c>
      <c r="L6039" t="s">
        <v>32129</v>
      </c>
      <c r="M6039" t="s">
        <v>137</v>
      </c>
      <c r="N6039" t="s">
        <v>1478</v>
      </c>
      <c r="O6039" t="s">
        <v>1478</v>
      </c>
      <c r="P6039" s="1"/>
      <c r="Q6039" s="1">
        <v>45386.585416666669</v>
      </c>
      <c r="R6039" s="1">
        <v>45386.585416666669</v>
      </c>
      <c r="S6039" s="1">
        <v>45387.446527777778</v>
      </c>
      <c r="T6039" s="1">
        <v>45387.446527777778</v>
      </c>
      <c r="U6039" t="s">
        <v>342</v>
      </c>
      <c r="V6039" t="s">
        <v>137</v>
      </c>
      <c r="W6039" t="s">
        <v>137</v>
      </c>
      <c r="X6039" t="s">
        <v>176</v>
      </c>
      <c r="Y6039" t="s">
        <v>199</v>
      </c>
      <c r="Z6039" t="s">
        <v>137</v>
      </c>
      <c r="AA6039" t="s">
        <v>137</v>
      </c>
      <c r="AB6039" t="s">
        <v>137</v>
      </c>
      <c r="AC6039" t="s">
        <v>137</v>
      </c>
      <c r="AD6039" s="2"/>
      <c r="AE6039" t="s">
        <v>137</v>
      </c>
      <c r="AF6039" t="s">
        <v>137</v>
      </c>
      <c r="AG6039" t="s">
        <v>137</v>
      </c>
      <c r="AH6039" t="s">
        <v>137</v>
      </c>
      <c r="AI6039" t="s">
        <v>137</v>
      </c>
      <c r="AJ6039" t="s">
        <v>137</v>
      </c>
      <c r="AK6039" t="s">
        <v>137</v>
      </c>
      <c r="AL6039" s="2"/>
      <c r="AM6039" t="s">
        <v>137</v>
      </c>
      <c r="AN6039" t="s">
        <v>137</v>
      </c>
      <c r="AO6039" t="s">
        <v>137</v>
      </c>
      <c r="AP6039" t="s">
        <v>137</v>
      </c>
      <c r="AQ6039" t="s">
        <v>137</v>
      </c>
      <c r="AR6039" t="s">
        <v>137</v>
      </c>
      <c r="AS6039" t="s">
        <v>137</v>
      </c>
      <c r="AT6039" t="s">
        <v>137</v>
      </c>
      <c r="AU6039" t="s">
        <v>137</v>
      </c>
      <c r="AV6039" t="s">
        <v>137</v>
      </c>
      <c r="AW6039" t="s">
        <v>137</v>
      </c>
      <c r="AX6039" t="s">
        <v>137</v>
      </c>
      <c r="AY6039" t="s">
        <v>137</v>
      </c>
      <c r="AZ6039" t="s">
        <v>137</v>
      </c>
      <c r="BA6039" t="s">
        <v>137</v>
      </c>
      <c r="BB6039" t="s">
        <v>137</v>
      </c>
      <c r="BC6039" t="s">
        <v>137</v>
      </c>
      <c r="BD6039" t="s">
        <v>137</v>
      </c>
      <c r="BE6039" t="s">
        <v>137</v>
      </c>
      <c r="BF6039" t="s">
        <v>137</v>
      </c>
      <c r="BG6039" t="s">
        <v>137</v>
      </c>
      <c r="BH6039" t="s">
        <v>137</v>
      </c>
      <c r="BI6039" t="s">
        <v>137</v>
      </c>
      <c r="BJ6039" t="s">
        <v>137</v>
      </c>
      <c r="BK6039" t="s">
        <v>137</v>
      </c>
      <c r="BL6039" t="s">
        <v>137</v>
      </c>
      <c r="BM6039" t="s">
        <v>137</v>
      </c>
      <c r="BN6039" t="s">
        <v>137</v>
      </c>
      <c r="BO6039" t="s">
        <v>137</v>
      </c>
      <c r="BP6039" t="s">
        <v>137</v>
      </c>
      <c r="BQ6039" t="s">
        <v>137</v>
      </c>
      <c r="BR6039" t="s">
        <v>137</v>
      </c>
      <c r="BS6039" t="s">
        <v>137</v>
      </c>
      <c r="BT6039" t="s">
        <v>137</v>
      </c>
      <c r="BU6039" t="s">
        <v>137</v>
      </c>
      <c r="BW6039" t="s">
        <v>137</v>
      </c>
      <c r="BX6039" t="s">
        <v>137</v>
      </c>
      <c r="BY6039" t="s">
        <v>137</v>
      </c>
      <c r="BZ6039" t="s">
        <v>137</v>
      </c>
      <c r="CA6039" t="s">
        <v>137</v>
      </c>
      <c r="CB6039" t="s">
        <v>137</v>
      </c>
      <c r="CC6039" t="s">
        <v>137</v>
      </c>
      <c r="CD6039" t="s">
        <v>137</v>
      </c>
      <c r="CE6039" t="s">
        <v>137</v>
      </c>
      <c r="CF6039" t="s">
        <v>137</v>
      </c>
      <c r="CG6039" t="s">
        <v>137</v>
      </c>
      <c r="CH6039" t="s">
        <v>137</v>
      </c>
      <c r="CI6039" t="s">
        <v>137</v>
      </c>
      <c r="CJ6039" t="s">
        <v>137</v>
      </c>
      <c r="CK6039" t="s">
        <v>137</v>
      </c>
      <c r="CL6039" t="s">
        <v>137</v>
      </c>
      <c r="CM6039" t="s">
        <v>137</v>
      </c>
      <c r="CN6039" t="s">
        <v>137</v>
      </c>
      <c r="CO6039" t="s">
        <v>137</v>
      </c>
      <c r="CP6039" t="s">
        <v>137</v>
      </c>
      <c r="CQ6039" s="1">
        <v>45387.446527777778</v>
      </c>
      <c r="CR6039" s="1">
        <v>45387.446527777778</v>
      </c>
      <c r="CS6039" s="1"/>
      <c r="CT6039" t="s">
        <v>137</v>
      </c>
      <c r="CU6039" t="s">
        <v>137</v>
      </c>
      <c r="CV6039" t="s">
        <v>38364</v>
      </c>
      <c r="CW6039" t="s">
        <v>38365</v>
      </c>
      <c r="CX6039" s="3"/>
      <c r="CY6039" s="3"/>
      <c r="CZ6039">
        <v>1</v>
      </c>
      <c r="DA6039" t="s">
        <v>137</v>
      </c>
      <c r="DB6039" t="s">
        <v>137</v>
      </c>
      <c r="DC6039" t="s">
        <v>137</v>
      </c>
      <c r="DD6039" t="s">
        <v>137</v>
      </c>
      <c r="DE6039" t="s">
        <v>137</v>
      </c>
      <c r="DF6039" t="s">
        <v>38366</v>
      </c>
      <c r="DG6039" t="s">
        <v>137</v>
      </c>
      <c r="DH6039" t="s">
        <v>137</v>
      </c>
      <c r="DI6039" t="s">
        <v>137</v>
      </c>
      <c r="DJ6039" t="s">
        <v>137</v>
      </c>
      <c r="DK6039">
        <v>0</v>
      </c>
      <c r="DL6039" t="s">
        <v>209</v>
      </c>
      <c r="DM6039" t="s">
        <v>137</v>
      </c>
      <c r="DN6039" t="s">
        <v>137</v>
      </c>
      <c r="DO6039" s="1">
        <v>45387.446527777778</v>
      </c>
      <c r="DP6039" s="1"/>
      <c r="DQ6039" t="s">
        <v>32127</v>
      </c>
      <c r="DR6039" t="s">
        <v>32128</v>
      </c>
      <c r="DS6039" t="s">
        <v>32129</v>
      </c>
      <c r="DT6039" t="s">
        <v>137</v>
      </c>
      <c r="DU6039" t="s">
        <v>137</v>
      </c>
      <c r="DV6039" t="s">
        <v>137</v>
      </c>
      <c r="DW6039" t="s">
        <v>137</v>
      </c>
      <c r="DX6039" t="s">
        <v>38367</v>
      </c>
      <c r="DY6039" t="s">
        <v>137</v>
      </c>
      <c r="DZ6039" t="s">
        <v>168</v>
      </c>
      <c r="EA6039" t="b">
        <v>0</v>
      </c>
      <c r="EB6039" t="s">
        <v>137</v>
      </c>
    </row>
    <row r="6040" spans="1:132" x14ac:dyDescent="0.25">
      <c r="A6040">
        <v>130559467</v>
      </c>
      <c r="B6040">
        <v>6003</v>
      </c>
      <c r="C6040" t="s">
        <v>192</v>
      </c>
      <c r="D6040" t="s">
        <v>38368</v>
      </c>
      <c r="E6040" t="s">
        <v>134</v>
      </c>
      <c r="F6040" t="s">
        <v>162</v>
      </c>
      <c r="G6040" t="s">
        <v>163</v>
      </c>
      <c r="H6040" t="s">
        <v>137</v>
      </c>
      <c r="I6040" t="s">
        <v>137</v>
      </c>
      <c r="J6040" t="s">
        <v>150</v>
      </c>
      <c r="K6040" t="s">
        <v>151</v>
      </c>
      <c r="L6040" t="s">
        <v>152</v>
      </c>
      <c r="M6040" t="s">
        <v>137</v>
      </c>
      <c r="N6040" t="s">
        <v>625</v>
      </c>
      <c r="O6040" t="s">
        <v>303</v>
      </c>
      <c r="P6040" s="1"/>
      <c r="Q6040" s="1">
        <v>45386.568055555559</v>
      </c>
      <c r="R6040" s="1">
        <v>45386.568055555559</v>
      </c>
      <c r="S6040" s="1">
        <v>45386.568055555559</v>
      </c>
      <c r="T6040" s="1">
        <v>45386.568055555559</v>
      </c>
      <c r="U6040" t="s">
        <v>304</v>
      </c>
      <c r="V6040" t="s">
        <v>137</v>
      </c>
      <c r="W6040" t="s">
        <v>137</v>
      </c>
      <c r="X6040" t="s">
        <v>144</v>
      </c>
      <c r="Y6040" t="s">
        <v>199</v>
      </c>
      <c r="Z6040" t="s">
        <v>137</v>
      </c>
      <c r="AA6040" t="s">
        <v>137</v>
      </c>
      <c r="AB6040" t="s">
        <v>137</v>
      </c>
      <c r="AC6040" t="s">
        <v>137</v>
      </c>
      <c r="AD6040" s="2"/>
      <c r="AE6040" t="s">
        <v>137</v>
      </c>
      <c r="AF6040" t="s">
        <v>137</v>
      </c>
      <c r="AG6040" t="s">
        <v>137</v>
      </c>
      <c r="AH6040" t="s">
        <v>137</v>
      </c>
      <c r="AI6040" t="s">
        <v>137</v>
      </c>
      <c r="AJ6040" t="s">
        <v>137</v>
      </c>
      <c r="AK6040" t="s">
        <v>137</v>
      </c>
      <c r="AL6040" s="2"/>
      <c r="AM6040" t="s">
        <v>137</v>
      </c>
      <c r="AN6040" t="s">
        <v>137</v>
      </c>
      <c r="AO6040" t="s">
        <v>137</v>
      </c>
      <c r="AP6040" t="s">
        <v>137</v>
      </c>
      <c r="AQ6040" t="s">
        <v>137</v>
      </c>
      <c r="AR6040" t="s">
        <v>137</v>
      </c>
      <c r="AS6040" t="s">
        <v>137</v>
      </c>
      <c r="AT6040" t="s">
        <v>137</v>
      </c>
      <c r="AU6040" t="s">
        <v>137</v>
      </c>
      <c r="AV6040" t="s">
        <v>137</v>
      </c>
      <c r="AW6040" t="s">
        <v>137</v>
      </c>
      <c r="AX6040" t="s">
        <v>137</v>
      </c>
      <c r="AY6040" t="s">
        <v>137</v>
      </c>
      <c r="AZ6040" t="s">
        <v>137</v>
      </c>
      <c r="BA6040" t="s">
        <v>137</v>
      </c>
      <c r="BB6040" t="s">
        <v>137</v>
      </c>
      <c r="BC6040" t="s">
        <v>137</v>
      </c>
      <c r="BD6040" t="s">
        <v>137</v>
      </c>
      <c r="BE6040" t="s">
        <v>137</v>
      </c>
      <c r="BF6040" t="s">
        <v>137</v>
      </c>
      <c r="BG6040" t="s">
        <v>137</v>
      </c>
      <c r="BH6040" t="s">
        <v>137</v>
      </c>
      <c r="BI6040" t="s">
        <v>137</v>
      </c>
      <c r="BJ6040" t="s">
        <v>137</v>
      </c>
      <c r="BK6040" t="s">
        <v>137</v>
      </c>
      <c r="BL6040" t="s">
        <v>137</v>
      </c>
      <c r="BM6040" t="s">
        <v>137</v>
      </c>
      <c r="BN6040" t="s">
        <v>137</v>
      </c>
      <c r="BO6040" t="s">
        <v>137</v>
      </c>
      <c r="BP6040" t="s">
        <v>137</v>
      </c>
      <c r="BQ6040" t="s">
        <v>137</v>
      </c>
      <c r="BR6040" t="s">
        <v>137</v>
      </c>
      <c r="BS6040" t="s">
        <v>137</v>
      </c>
      <c r="BT6040" t="s">
        <v>137</v>
      </c>
      <c r="BU6040" t="s">
        <v>137</v>
      </c>
      <c r="BW6040" t="s">
        <v>137</v>
      </c>
      <c r="BX6040" t="s">
        <v>137</v>
      </c>
      <c r="BY6040" t="s">
        <v>137</v>
      </c>
      <c r="BZ6040" t="s">
        <v>137</v>
      </c>
      <c r="CA6040" t="s">
        <v>137</v>
      </c>
      <c r="CB6040" t="s">
        <v>137</v>
      </c>
      <c r="CC6040" t="s">
        <v>137</v>
      </c>
      <c r="CD6040" t="s">
        <v>137</v>
      </c>
      <c r="CE6040" t="s">
        <v>137</v>
      </c>
      <c r="CF6040" t="s">
        <v>137</v>
      </c>
      <c r="CG6040" t="s">
        <v>137</v>
      </c>
      <c r="CH6040" t="s">
        <v>137</v>
      </c>
      <c r="CI6040" t="s">
        <v>137</v>
      </c>
      <c r="CJ6040" t="s">
        <v>137</v>
      </c>
      <c r="CK6040" t="s">
        <v>137</v>
      </c>
      <c r="CL6040" t="s">
        <v>137</v>
      </c>
      <c r="CM6040" t="s">
        <v>137</v>
      </c>
      <c r="CN6040" t="s">
        <v>137</v>
      </c>
      <c r="CO6040" t="s">
        <v>137</v>
      </c>
      <c r="CP6040" t="s">
        <v>137</v>
      </c>
      <c r="CQ6040" s="1">
        <v>45386.568055555559</v>
      </c>
      <c r="CR6040" s="1">
        <v>45386.568055555559</v>
      </c>
      <c r="CS6040" s="1"/>
      <c r="CT6040" t="s">
        <v>32318</v>
      </c>
      <c r="CU6040" t="s">
        <v>32318</v>
      </c>
      <c r="CV6040" t="s">
        <v>11635</v>
      </c>
      <c r="CW6040" t="s">
        <v>11635</v>
      </c>
      <c r="CX6040" s="3"/>
      <c r="CY6040" s="3"/>
      <c r="CZ6040">
        <v>1</v>
      </c>
      <c r="DA6040" t="s">
        <v>137</v>
      </c>
      <c r="DB6040" t="s">
        <v>137</v>
      </c>
      <c r="DC6040" t="s">
        <v>137</v>
      </c>
      <c r="DD6040" t="s">
        <v>137</v>
      </c>
      <c r="DE6040" t="s">
        <v>137</v>
      </c>
      <c r="DF6040" t="s">
        <v>642</v>
      </c>
      <c r="DG6040" t="s">
        <v>137</v>
      </c>
      <c r="DH6040" t="s">
        <v>137</v>
      </c>
      <c r="DI6040" t="s">
        <v>137</v>
      </c>
      <c r="DJ6040" t="s">
        <v>137</v>
      </c>
      <c r="DK6040">
        <v>0</v>
      </c>
      <c r="DL6040" t="s">
        <v>209</v>
      </c>
      <c r="DM6040" t="s">
        <v>137</v>
      </c>
      <c r="DN6040" t="s">
        <v>137</v>
      </c>
      <c r="DO6040" s="1">
        <v>45386.568055555559</v>
      </c>
      <c r="DP6040" s="1"/>
      <c r="DQ6040" t="s">
        <v>150</v>
      </c>
      <c r="DR6040" t="s">
        <v>151</v>
      </c>
      <c r="DS6040" t="s">
        <v>152</v>
      </c>
      <c r="DT6040" t="s">
        <v>137</v>
      </c>
      <c r="DU6040" t="s">
        <v>137</v>
      </c>
      <c r="DV6040" t="s">
        <v>137</v>
      </c>
      <c r="DW6040" t="s">
        <v>137</v>
      </c>
      <c r="DX6040" t="s">
        <v>137</v>
      </c>
      <c r="DY6040" t="s">
        <v>137</v>
      </c>
      <c r="DZ6040" t="s">
        <v>168</v>
      </c>
      <c r="EA6040" t="b">
        <v>0</v>
      </c>
      <c r="EB6040" t="s">
        <v>137</v>
      </c>
    </row>
    <row r="6041" spans="1:132" x14ac:dyDescent="0.25">
      <c r="A6041">
        <v>130558949</v>
      </c>
      <c r="B6041">
        <v>6002</v>
      </c>
      <c r="C6041" t="s">
        <v>192</v>
      </c>
      <c r="D6041" t="s">
        <v>38369</v>
      </c>
      <c r="E6041" t="s">
        <v>134</v>
      </c>
      <c r="F6041" t="s">
        <v>162</v>
      </c>
      <c r="G6041" t="s">
        <v>163</v>
      </c>
      <c r="H6041" t="s">
        <v>137</v>
      </c>
      <c r="I6041" t="s">
        <v>38370</v>
      </c>
      <c r="J6041" t="s">
        <v>523</v>
      </c>
      <c r="K6041" t="s">
        <v>524</v>
      </c>
      <c r="L6041" t="s">
        <v>525</v>
      </c>
      <c r="M6041" t="s">
        <v>137</v>
      </c>
      <c r="N6041" t="s">
        <v>245</v>
      </c>
      <c r="O6041" t="s">
        <v>245</v>
      </c>
      <c r="P6041" s="1"/>
      <c r="Q6041" s="1">
        <v>45386.564583333333</v>
      </c>
      <c r="R6041" s="1">
        <v>45386.564583333333</v>
      </c>
      <c r="S6041" s="1">
        <v>45386.625</v>
      </c>
      <c r="T6041" s="1">
        <v>45386.625</v>
      </c>
      <c r="U6041" t="s">
        <v>850</v>
      </c>
      <c r="V6041" t="s">
        <v>137</v>
      </c>
      <c r="W6041" t="s">
        <v>137</v>
      </c>
      <c r="X6041" t="s">
        <v>176</v>
      </c>
      <c r="Y6041" t="s">
        <v>137</v>
      </c>
      <c r="Z6041" t="s">
        <v>137</v>
      </c>
      <c r="AA6041" t="s">
        <v>137</v>
      </c>
      <c r="AB6041" t="s">
        <v>137</v>
      </c>
      <c r="AC6041" t="s">
        <v>137</v>
      </c>
      <c r="AD6041" s="2"/>
      <c r="AE6041" t="s">
        <v>137</v>
      </c>
      <c r="AF6041" t="s">
        <v>137</v>
      </c>
      <c r="AG6041" t="s">
        <v>137</v>
      </c>
      <c r="AH6041" t="s">
        <v>137</v>
      </c>
      <c r="AI6041" t="s">
        <v>137</v>
      </c>
      <c r="AJ6041" t="s">
        <v>137</v>
      </c>
      <c r="AK6041" t="s">
        <v>137</v>
      </c>
      <c r="AL6041" s="2"/>
      <c r="AM6041" t="s">
        <v>137</v>
      </c>
      <c r="AN6041" t="s">
        <v>137</v>
      </c>
      <c r="AO6041" t="s">
        <v>137</v>
      </c>
      <c r="AP6041" t="s">
        <v>137</v>
      </c>
      <c r="AQ6041" t="s">
        <v>137</v>
      </c>
      <c r="AR6041" t="s">
        <v>137</v>
      </c>
      <c r="AS6041" t="s">
        <v>137</v>
      </c>
      <c r="AT6041" t="s">
        <v>137</v>
      </c>
      <c r="AU6041" t="s">
        <v>137</v>
      </c>
      <c r="AV6041" t="s">
        <v>137</v>
      </c>
      <c r="AW6041" t="s">
        <v>137</v>
      </c>
      <c r="AX6041" t="s">
        <v>137</v>
      </c>
      <c r="AY6041" t="s">
        <v>137</v>
      </c>
      <c r="AZ6041" t="s">
        <v>137</v>
      </c>
      <c r="BA6041" t="s">
        <v>137</v>
      </c>
      <c r="BB6041" t="s">
        <v>137</v>
      </c>
      <c r="BC6041" t="s">
        <v>137</v>
      </c>
      <c r="BD6041" t="s">
        <v>137</v>
      </c>
      <c r="BE6041" t="s">
        <v>137</v>
      </c>
      <c r="BF6041" t="s">
        <v>137</v>
      </c>
      <c r="BG6041" t="s">
        <v>137</v>
      </c>
      <c r="BH6041" t="s">
        <v>137</v>
      </c>
      <c r="BI6041" t="s">
        <v>137</v>
      </c>
      <c r="BJ6041" t="s">
        <v>137</v>
      </c>
      <c r="BK6041" t="s">
        <v>137</v>
      </c>
      <c r="BL6041" t="s">
        <v>137</v>
      </c>
      <c r="BM6041" t="s">
        <v>137</v>
      </c>
      <c r="BN6041" t="s">
        <v>137</v>
      </c>
      <c r="BO6041" t="s">
        <v>137</v>
      </c>
      <c r="BP6041" t="s">
        <v>137</v>
      </c>
      <c r="BQ6041" t="s">
        <v>137</v>
      </c>
      <c r="BR6041" t="s">
        <v>137</v>
      </c>
      <c r="BS6041" t="s">
        <v>137</v>
      </c>
      <c r="BT6041" t="s">
        <v>137</v>
      </c>
      <c r="BU6041" t="s">
        <v>137</v>
      </c>
      <c r="BW6041" t="s">
        <v>137</v>
      </c>
      <c r="BX6041" t="s">
        <v>137</v>
      </c>
      <c r="BY6041" t="s">
        <v>137</v>
      </c>
      <c r="BZ6041" t="s">
        <v>137</v>
      </c>
      <c r="CA6041" t="s">
        <v>137</v>
      </c>
      <c r="CB6041" t="s">
        <v>137</v>
      </c>
      <c r="CC6041" t="s">
        <v>137</v>
      </c>
      <c r="CD6041" t="s">
        <v>137</v>
      </c>
      <c r="CE6041" t="s">
        <v>137</v>
      </c>
      <c r="CF6041" t="s">
        <v>137</v>
      </c>
      <c r="CG6041" t="s">
        <v>137</v>
      </c>
      <c r="CH6041" t="s">
        <v>137</v>
      </c>
      <c r="CI6041" t="s">
        <v>137</v>
      </c>
      <c r="CJ6041" t="s">
        <v>137</v>
      </c>
      <c r="CK6041" t="s">
        <v>137</v>
      </c>
      <c r="CL6041" t="s">
        <v>137</v>
      </c>
      <c r="CM6041" t="s">
        <v>137</v>
      </c>
      <c r="CN6041" t="s">
        <v>137</v>
      </c>
      <c r="CO6041" t="s">
        <v>137</v>
      </c>
      <c r="CP6041" t="s">
        <v>137</v>
      </c>
      <c r="CQ6041" s="1">
        <v>45386.625</v>
      </c>
      <c r="CR6041" s="1">
        <v>45386.625</v>
      </c>
      <c r="CS6041" s="1"/>
      <c r="CT6041" t="s">
        <v>10176</v>
      </c>
      <c r="CU6041" t="s">
        <v>10176</v>
      </c>
      <c r="CV6041" t="s">
        <v>38371</v>
      </c>
      <c r="CW6041" t="s">
        <v>38371</v>
      </c>
      <c r="CX6041" s="3"/>
      <c r="CY6041" s="3"/>
      <c r="CZ6041">
        <v>1</v>
      </c>
      <c r="DA6041" t="s">
        <v>137</v>
      </c>
      <c r="DB6041" t="s">
        <v>137</v>
      </c>
      <c r="DC6041" t="s">
        <v>137</v>
      </c>
      <c r="DD6041" t="s">
        <v>137</v>
      </c>
      <c r="DE6041" t="s">
        <v>137</v>
      </c>
      <c r="DF6041" t="s">
        <v>38372</v>
      </c>
      <c r="DG6041" t="s">
        <v>137</v>
      </c>
      <c r="DH6041" t="s">
        <v>137</v>
      </c>
      <c r="DI6041" t="s">
        <v>137</v>
      </c>
      <c r="DJ6041" t="s">
        <v>137</v>
      </c>
      <c r="DK6041">
        <v>0</v>
      </c>
      <c r="DL6041" t="s">
        <v>209</v>
      </c>
      <c r="DM6041" t="s">
        <v>137</v>
      </c>
      <c r="DN6041" t="s">
        <v>137</v>
      </c>
      <c r="DO6041" s="1">
        <v>45386.625</v>
      </c>
      <c r="DP6041" s="1"/>
      <c r="DQ6041" t="s">
        <v>523</v>
      </c>
      <c r="DR6041" t="s">
        <v>524</v>
      </c>
      <c r="DS6041" t="s">
        <v>525</v>
      </c>
      <c r="DT6041" t="s">
        <v>137</v>
      </c>
      <c r="DU6041" t="s">
        <v>137</v>
      </c>
      <c r="DV6041" t="s">
        <v>137</v>
      </c>
      <c r="DW6041" t="s">
        <v>137</v>
      </c>
      <c r="DX6041" t="s">
        <v>38373</v>
      </c>
      <c r="DY6041" t="s">
        <v>137</v>
      </c>
      <c r="DZ6041" t="s">
        <v>168</v>
      </c>
      <c r="EA6041" t="b">
        <v>0</v>
      </c>
      <c r="EB6041" t="s">
        <v>137</v>
      </c>
    </row>
    <row r="6042" spans="1:132" x14ac:dyDescent="0.25">
      <c r="A6042">
        <v>130552137</v>
      </c>
      <c r="B6042">
        <v>6001</v>
      </c>
      <c r="C6042" t="s">
        <v>192</v>
      </c>
      <c r="D6042" t="s">
        <v>133</v>
      </c>
      <c r="E6042" t="s">
        <v>134</v>
      </c>
      <c r="F6042" t="s">
        <v>135</v>
      </c>
      <c r="G6042" t="s">
        <v>136</v>
      </c>
      <c r="H6042" t="s">
        <v>137</v>
      </c>
      <c r="I6042" t="s">
        <v>138</v>
      </c>
      <c r="J6042" t="s">
        <v>139</v>
      </c>
      <c r="K6042" t="s">
        <v>140</v>
      </c>
      <c r="L6042" t="s">
        <v>141</v>
      </c>
      <c r="M6042" t="s">
        <v>137</v>
      </c>
      <c r="N6042" t="s">
        <v>38374</v>
      </c>
      <c r="O6042" t="s">
        <v>38374</v>
      </c>
      <c r="P6042" s="1">
        <v>45387</v>
      </c>
      <c r="Q6042" s="1">
        <v>45386.519444444442</v>
      </c>
      <c r="R6042" s="1">
        <v>45386.519444444442</v>
      </c>
      <c r="S6042" s="1">
        <v>45387.611805555556</v>
      </c>
      <c r="T6042" s="1">
        <v>45387.611805555556</v>
      </c>
      <c r="U6042" t="s">
        <v>5606</v>
      </c>
      <c r="V6042" t="s">
        <v>137</v>
      </c>
      <c r="W6042" t="s">
        <v>137</v>
      </c>
      <c r="X6042" t="s">
        <v>144</v>
      </c>
      <c r="Y6042" t="s">
        <v>2919</v>
      </c>
      <c r="Z6042" t="s">
        <v>137</v>
      </c>
      <c r="AA6042" t="s">
        <v>137</v>
      </c>
      <c r="AB6042" t="s">
        <v>137</v>
      </c>
      <c r="AC6042" t="s">
        <v>137</v>
      </c>
      <c r="AD6042" s="2"/>
      <c r="AE6042" t="s">
        <v>137</v>
      </c>
      <c r="AF6042" t="s">
        <v>137</v>
      </c>
      <c r="AG6042" t="s">
        <v>137</v>
      </c>
      <c r="AH6042" t="s">
        <v>137</v>
      </c>
      <c r="AI6042" t="s">
        <v>137</v>
      </c>
      <c r="AJ6042" t="s">
        <v>137</v>
      </c>
      <c r="AK6042" t="s">
        <v>137</v>
      </c>
      <c r="AL6042" s="2"/>
      <c r="AM6042" t="s">
        <v>137</v>
      </c>
      <c r="AN6042" t="s">
        <v>137</v>
      </c>
      <c r="AO6042" t="s">
        <v>137</v>
      </c>
      <c r="AP6042" t="s">
        <v>137</v>
      </c>
      <c r="AQ6042" t="s">
        <v>137</v>
      </c>
      <c r="AR6042" t="s">
        <v>137</v>
      </c>
      <c r="AS6042" t="s">
        <v>137</v>
      </c>
      <c r="AT6042" t="s">
        <v>137</v>
      </c>
      <c r="AU6042" t="s">
        <v>137</v>
      </c>
      <c r="AV6042" t="s">
        <v>137</v>
      </c>
      <c r="AW6042" t="s">
        <v>137</v>
      </c>
      <c r="AX6042" t="s">
        <v>137</v>
      </c>
      <c r="AY6042" t="s">
        <v>137</v>
      </c>
      <c r="AZ6042" t="s">
        <v>137</v>
      </c>
      <c r="BA6042" t="s">
        <v>137</v>
      </c>
      <c r="BB6042" t="s">
        <v>137</v>
      </c>
      <c r="BC6042" t="s">
        <v>137</v>
      </c>
      <c r="BD6042" t="s">
        <v>137</v>
      </c>
      <c r="BE6042" t="s">
        <v>137</v>
      </c>
      <c r="BF6042" t="s">
        <v>137</v>
      </c>
      <c r="BG6042" t="s">
        <v>137</v>
      </c>
      <c r="BH6042" t="s">
        <v>137</v>
      </c>
      <c r="BI6042" t="s">
        <v>137</v>
      </c>
      <c r="BJ6042" t="s">
        <v>137</v>
      </c>
      <c r="BK6042" t="s">
        <v>137</v>
      </c>
      <c r="BL6042" t="s">
        <v>137</v>
      </c>
      <c r="BM6042" t="s">
        <v>137</v>
      </c>
      <c r="BN6042" t="s">
        <v>137</v>
      </c>
      <c r="BO6042" t="s">
        <v>137</v>
      </c>
      <c r="BP6042" t="s">
        <v>38375</v>
      </c>
      <c r="BQ6042" t="s">
        <v>137</v>
      </c>
      <c r="BR6042" t="s">
        <v>137</v>
      </c>
      <c r="BS6042" t="s">
        <v>137</v>
      </c>
      <c r="BT6042" t="s">
        <v>137</v>
      </c>
      <c r="BU6042" t="s">
        <v>137</v>
      </c>
      <c r="BW6042" t="s">
        <v>137</v>
      </c>
      <c r="BX6042" t="s">
        <v>137</v>
      </c>
      <c r="BY6042" t="s">
        <v>137</v>
      </c>
      <c r="BZ6042" t="s">
        <v>137</v>
      </c>
      <c r="CA6042" t="s">
        <v>137</v>
      </c>
      <c r="CB6042" t="s">
        <v>137</v>
      </c>
      <c r="CC6042" t="s">
        <v>137</v>
      </c>
      <c r="CD6042" t="s">
        <v>137</v>
      </c>
      <c r="CE6042" t="s">
        <v>137</v>
      </c>
      <c r="CF6042" t="s">
        <v>137</v>
      </c>
      <c r="CG6042" t="s">
        <v>137</v>
      </c>
      <c r="CH6042" t="s">
        <v>137</v>
      </c>
      <c r="CI6042" t="s">
        <v>137</v>
      </c>
      <c r="CJ6042" t="s">
        <v>137</v>
      </c>
      <c r="CK6042" t="s">
        <v>137</v>
      </c>
      <c r="CL6042" t="s">
        <v>137</v>
      </c>
      <c r="CM6042" t="s">
        <v>137</v>
      </c>
      <c r="CN6042" t="s">
        <v>137</v>
      </c>
      <c r="CO6042" t="s">
        <v>137</v>
      </c>
      <c r="CP6042" t="s">
        <v>137</v>
      </c>
      <c r="CQ6042" s="1">
        <v>45387.611805555556</v>
      </c>
      <c r="CR6042" s="1">
        <v>45387.611805555556</v>
      </c>
      <c r="CS6042" s="1"/>
      <c r="CT6042" t="s">
        <v>22564</v>
      </c>
      <c r="CU6042" t="s">
        <v>22564</v>
      </c>
      <c r="CV6042" t="s">
        <v>38376</v>
      </c>
      <c r="CW6042" t="s">
        <v>38377</v>
      </c>
      <c r="CX6042" s="3"/>
      <c r="CY6042" s="3"/>
      <c r="DA6042" t="s">
        <v>38378</v>
      </c>
      <c r="DB6042" t="s">
        <v>137</v>
      </c>
      <c r="DC6042" t="s">
        <v>137</v>
      </c>
      <c r="DD6042" t="s">
        <v>137</v>
      </c>
      <c r="DE6042" t="s">
        <v>137</v>
      </c>
      <c r="DF6042" t="s">
        <v>38379</v>
      </c>
      <c r="DG6042" t="s">
        <v>137</v>
      </c>
      <c r="DH6042" t="s">
        <v>137</v>
      </c>
      <c r="DI6042" t="s">
        <v>137</v>
      </c>
      <c r="DJ6042" t="s">
        <v>137</v>
      </c>
      <c r="DK6042">
        <v>0</v>
      </c>
      <c r="DL6042" t="s">
        <v>209</v>
      </c>
      <c r="DM6042" t="s">
        <v>137</v>
      </c>
      <c r="DN6042" t="s">
        <v>137</v>
      </c>
      <c r="DO6042" s="1">
        <v>45387.611805555556</v>
      </c>
      <c r="DP6042" s="1"/>
      <c r="DQ6042" t="s">
        <v>32127</v>
      </c>
      <c r="DR6042" t="s">
        <v>32128</v>
      </c>
      <c r="DS6042" t="s">
        <v>32129</v>
      </c>
      <c r="DT6042" t="s">
        <v>38380</v>
      </c>
      <c r="DU6042" t="s">
        <v>137</v>
      </c>
      <c r="DV6042" t="s">
        <v>137</v>
      </c>
      <c r="DW6042" t="s">
        <v>137</v>
      </c>
      <c r="DX6042" t="s">
        <v>137</v>
      </c>
      <c r="DY6042" t="s">
        <v>137</v>
      </c>
      <c r="DZ6042" t="s">
        <v>148</v>
      </c>
      <c r="EA6042" t="b">
        <v>0</v>
      </c>
      <c r="EB6042" t="s">
        <v>137</v>
      </c>
    </row>
    <row r="6043" spans="1:132" x14ac:dyDescent="0.25">
      <c r="A6043">
        <v>130550200</v>
      </c>
      <c r="B6043">
        <v>6000</v>
      </c>
      <c r="C6043" t="s">
        <v>192</v>
      </c>
      <c r="D6043" t="s">
        <v>133</v>
      </c>
      <c r="E6043" t="s">
        <v>134</v>
      </c>
      <c r="F6043" t="s">
        <v>135</v>
      </c>
      <c r="G6043" t="s">
        <v>136</v>
      </c>
      <c r="H6043" t="s">
        <v>137</v>
      </c>
      <c r="I6043" t="s">
        <v>138</v>
      </c>
      <c r="J6043" t="s">
        <v>32127</v>
      </c>
      <c r="K6043" t="s">
        <v>32128</v>
      </c>
      <c r="L6043" t="s">
        <v>32129</v>
      </c>
      <c r="M6043" t="s">
        <v>137</v>
      </c>
      <c r="N6043" t="s">
        <v>312</v>
      </c>
      <c r="O6043" t="s">
        <v>312</v>
      </c>
      <c r="P6043" s="1"/>
      <c r="Q6043" s="1">
        <v>45386.506944444445</v>
      </c>
      <c r="R6043" s="1">
        <v>45386.506944444445</v>
      </c>
      <c r="S6043" s="1">
        <v>45386.618750000001</v>
      </c>
      <c r="T6043" s="1">
        <v>45386.618750000001</v>
      </c>
      <c r="U6043" t="s">
        <v>722</v>
      </c>
      <c r="V6043" t="s">
        <v>137</v>
      </c>
      <c r="W6043" t="s">
        <v>137</v>
      </c>
      <c r="X6043" t="s">
        <v>185</v>
      </c>
      <c r="Y6043" t="s">
        <v>723</v>
      </c>
      <c r="Z6043" t="s">
        <v>137</v>
      </c>
      <c r="AA6043" t="s">
        <v>137</v>
      </c>
      <c r="AB6043" t="s">
        <v>137</v>
      </c>
      <c r="AC6043" t="s">
        <v>137</v>
      </c>
      <c r="AD6043" s="2"/>
      <c r="AE6043" t="s">
        <v>137</v>
      </c>
      <c r="AF6043" t="s">
        <v>137</v>
      </c>
      <c r="AG6043" t="s">
        <v>137</v>
      </c>
      <c r="AH6043" t="s">
        <v>137</v>
      </c>
      <c r="AI6043" t="s">
        <v>137</v>
      </c>
      <c r="AJ6043" t="s">
        <v>137</v>
      </c>
      <c r="AK6043" t="s">
        <v>137</v>
      </c>
      <c r="AL6043" s="2"/>
      <c r="AM6043" t="s">
        <v>137</v>
      </c>
      <c r="AN6043" t="s">
        <v>137</v>
      </c>
      <c r="AO6043" t="s">
        <v>137</v>
      </c>
      <c r="AP6043" t="s">
        <v>137</v>
      </c>
      <c r="AQ6043" t="s">
        <v>137</v>
      </c>
      <c r="AR6043" t="s">
        <v>137</v>
      </c>
      <c r="AS6043" t="s">
        <v>137</v>
      </c>
      <c r="AT6043" t="s">
        <v>137</v>
      </c>
      <c r="AU6043" t="s">
        <v>137</v>
      </c>
      <c r="AV6043" t="s">
        <v>137</v>
      </c>
      <c r="AW6043" t="s">
        <v>137</v>
      </c>
      <c r="AX6043" t="s">
        <v>137</v>
      </c>
      <c r="AY6043" t="s">
        <v>137</v>
      </c>
      <c r="AZ6043" t="s">
        <v>137</v>
      </c>
      <c r="BA6043" t="s">
        <v>137</v>
      </c>
      <c r="BB6043" t="s">
        <v>137</v>
      </c>
      <c r="BC6043" t="s">
        <v>137</v>
      </c>
      <c r="BD6043" t="s">
        <v>137</v>
      </c>
      <c r="BE6043" t="s">
        <v>137</v>
      </c>
      <c r="BF6043" t="s">
        <v>137</v>
      </c>
      <c r="BG6043" t="s">
        <v>137</v>
      </c>
      <c r="BH6043" t="s">
        <v>137</v>
      </c>
      <c r="BI6043" t="s">
        <v>137</v>
      </c>
      <c r="BJ6043" t="s">
        <v>137</v>
      </c>
      <c r="BK6043" t="s">
        <v>137</v>
      </c>
      <c r="BL6043" t="s">
        <v>137</v>
      </c>
      <c r="BM6043" t="s">
        <v>137</v>
      </c>
      <c r="BN6043" t="s">
        <v>137</v>
      </c>
      <c r="BO6043" t="s">
        <v>137</v>
      </c>
      <c r="BP6043" t="s">
        <v>38381</v>
      </c>
      <c r="BQ6043" t="s">
        <v>137</v>
      </c>
      <c r="BR6043" t="s">
        <v>137</v>
      </c>
      <c r="BS6043" t="s">
        <v>137</v>
      </c>
      <c r="BT6043" t="s">
        <v>137</v>
      </c>
      <c r="BU6043" t="s">
        <v>137</v>
      </c>
      <c r="BW6043" t="s">
        <v>137</v>
      </c>
      <c r="BX6043" t="s">
        <v>137</v>
      </c>
      <c r="BY6043" t="s">
        <v>137</v>
      </c>
      <c r="BZ6043" t="s">
        <v>137</v>
      </c>
      <c r="CA6043" t="s">
        <v>137</v>
      </c>
      <c r="CB6043" t="s">
        <v>137</v>
      </c>
      <c r="CC6043" t="s">
        <v>137</v>
      </c>
      <c r="CD6043" t="s">
        <v>137</v>
      </c>
      <c r="CE6043" t="s">
        <v>137</v>
      </c>
      <c r="CF6043" t="s">
        <v>137</v>
      </c>
      <c r="CG6043" t="s">
        <v>137</v>
      </c>
      <c r="CH6043" t="s">
        <v>137</v>
      </c>
      <c r="CI6043" t="s">
        <v>137</v>
      </c>
      <c r="CJ6043" t="s">
        <v>137</v>
      </c>
      <c r="CK6043" t="s">
        <v>137</v>
      </c>
      <c r="CL6043" t="s">
        <v>137</v>
      </c>
      <c r="CM6043" t="s">
        <v>137</v>
      </c>
      <c r="CN6043" t="s">
        <v>137</v>
      </c>
      <c r="CO6043" t="s">
        <v>137</v>
      </c>
      <c r="CP6043" t="s">
        <v>137</v>
      </c>
      <c r="CQ6043" s="1">
        <v>45386.618750000001</v>
      </c>
      <c r="CR6043" s="1">
        <v>45386.618750000001</v>
      </c>
      <c r="CS6043" s="1"/>
      <c r="CT6043" t="s">
        <v>38382</v>
      </c>
      <c r="CU6043" t="s">
        <v>38382</v>
      </c>
      <c r="CV6043" t="s">
        <v>24736</v>
      </c>
      <c r="CW6043" t="s">
        <v>24736</v>
      </c>
      <c r="CX6043" s="3"/>
      <c r="CY6043" s="3"/>
      <c r="CZ6043">
        <v>1</v>
      </c>
      <c r="DA6043" t="s">
        <v>38383</v>
      </c>
      <c r="DB6043" t="s">
        <v>137</v>
      </c>
      <c r="DC6043" t="s">
        <v>137</v>
      </c>
      <c r="DD6043" t="s">
        <v>137</v>
      </c>
      <c r="DE6043" t="s">
        <v>137</v>
      </c>
      <c r="DF6043" t="s">
        <v>38384</v>
      </c>
      <c r="DG6043" t="s">
        <v>137</v>
      </c>
      <c r="DH6043" t="s">
        <v>137</v>
      </c>
      <c r="DI6043" t="s">
        <v>137</v>
      </c>
      <c r="DJ6043" t="s">
        <v>137</v>
      </c>
      <c r="DK6043">
        <v>0</v>
      </c>
      <c r="DL6043" t="s">
        <v>209</v>
      </c>
      <c r="DM6043" t="s">
        <v>137</v>
      </c>
      <c r="DN6043" t="s">
        <v>137</v>
      </c>
      <c r="DO6043" s="1">
        <v>45386.618750000001</v>
      </c>
      <c r="DP6043" s="1"/>
      <c r="DQ6043" t="s">
        <v>32127</v>
      </c>
      <c r="DR6043" t="s">
        <v>32128</v>
      </c>
      <c r="DS6043" t="s">
        <v>32129</v>
      </c>
      <c r="DT6043" t="s">
        <v>137</v>
      </c>
      <c r="DU6043" t="s">
        <v>137</v>
      </c>
      <c r="DV6043" t="s">
        <v>137</v>
      </c>
      <c r="DW6043" t="s">
        <v>137</v>
      </c>
      <c r="DX6043" t="s">
        <v>137</v>
      </c>
      <c r="DY6043" t="s">
        <v>137</v>
      </c>
      <c r="DZ6043" t="s">
        <v>148</v>
      </c>
      <c r="EA6043" t="b">
        <v>0</v>
      </c>
      <c r="EB6043" t="s">
        <v>137</v>
      </c>
    </row>
    <row r="6044" spans="1:132" x14ac:dyDescent="0.25">
      <c r="A6044">
        <v>130535568</v>
      </c>
      <c r="B6044">
        <v>5999</v>
      </c>
      <c r="C6044" t="s">
        <v>192</v>
      </c>
      <c r="D6044" t="s">
        <v>830</v>
      </c>
      <c r="E6044" t="s">
        <v>134</v>
      </c>
      <c r="F6044" t="s">
        <v>135</v>
      </c>
      <c r="G6044" t="s">
        <v>670</v>
      </c>
      <c r="H6044" t="s">
        <v>831</v>
      </c>
      <c r="I6044" t="s">
        <v>832</v>
      </c>
      <c r="J6044" t="s">
        <v>226</v>
      </c>
      <c r="K6044" t="s">
        <v>227</v>
      </c>
      <c r="L6044" t="s">
        <v>228</v>
      </c>
      <c r="M6044" t="s">
        <v>137</v>
      </c>
      <c r="N6044" t="s">
        <v>30047</v>
      </c>
      <c r="O6044" t="s">
        <v>30047</v>
      </c>
      <c r="P6044" s="1">
        <v>45390</v>
      </c>
      <c r="Q6044" s="1">
        <v>45386.424305555556</v>
      </c>
      <c r="R6044" s="1">
        <v>45386.424305555556</v>
      </c>
      <c r="S6044" s="1">
        <v>45411.461111111108</v>
      </c>
      <c r="T6044" s="1">
        <v>45411.461111111108</v>
      </c>
      <c r="U6044" t="s">
        <v>38385</v>
      </c>
      <c r="V6044" t="s">
        <v>137</v>
      </c>
      <c r="W6044" t="s">
        <v>137</v>
      </c>
      <c r="X6044" t="s">
        <v>1417</v>
      </c>
      <c r="Y6044" t="s">
        <v>713</v>
      </c>
      <c r="Z6044" t="s">
        <v>38386</v>
      </c>
      <c r="AA6044" t="s">
        <v>137</v>
      </c>
      <c r="AB6044" t="s">
        <v>137</v>
      </c>
      <c r="AC6044" t="s">
        <v>16395</v>
      </c>
      <c r="AD6044" s="2">
        <v>45390</v>
      </c>
      <c r="AE6044" t="s">
        <v>38387</v>
      </c>
      <c r="AF6044" t="s">
        <v>30049</v>
      </c>
      <c r="AG6044" t="s">
        <v>137</v>
      </c>
      <c r="AH6044" t="s">
        <v>137</v>
      </c>
      <c r="AI6044" t="s">
        <v>137</v>
      </c>
      <c r="AJ6044" t="s">
        <v>137</v>
      </c>
      <c r="AK6044" t="s">
        <v>137</v>
      </c>
      <c r="AL6044" s="2"/>
      <c r="AM6044" t="s">
        <v>137</v>
      </c>
      <c r="AN6044" t="s">
        <v>38388</v>
      </c>
      <c r="AO6044" t="s">
        <v>137</v>
      </c>
      <c r="AP6044" t="s">
        <v>38389</v>
      </c>
      <c r="AQ6044" t="s">
        <v>137</v>
      </c>
      <c r="AR6044" t="s">
        <v>137</v>
      </c>
      <c r="AS6044" t="s">
        <v>137</v>
      </c>
      <c r="AT6044" t="s">
        <v>137</v>
      </c>
      <c r="AU6044" t="s">
        <v>137</v>
      </c>
      <c r="AV6044" t="s">
        <v>137</v>
      </c>
      <c r="AW6044" t="s">
        <v>137</v>
      </c>
      <c r="AX6044" t="s">
        <v>137</v>
      </c>
      <c r="AY6044" t="s">
        <v>137</v>
      </c>
      <c r="AZ6044" t="s">
        <v>137</v>
      </c>
      <c r="BA6044" t="s">
        <v>137</v>
      </c>
      <c r="BB6044" t="s">
        <v>137</v>
      </c>
      <c r="BC6044" t="s">
        <v>137</v>
      </c>
      <c r="BD6044" t="s">
        <v>137</v>
      </c>
      <c r="BE6044" t="s">
        <v>137</v>
      </c>
      <c r="BF6044" t="s">
        <v>137</v>
      </c>
      <c r="BG6044" t="s">
        <v>137</v>
      </c>
      <c r="BH6044" t="s">
        <v>137</v>
      </c>
      <c r="BI6044" t="s">
        <v>137</v>
      </c>
      <c r="BJ6044" t="s">
        <v>137</v>
      </c>
      <c r="BK6044" t="s">
        <v>137</v>
      </c>
      <c r="BL6044" t="s">
        <v>137</v>
      </c>
      <c r="BM6044" t="s">
        <v>137</v>
      </c>
      <c r="BN6044" t="s">
        <v>137</v>
      </c>
      <c r="BO6044" t="s">
        <v>137</v>
      </c>
      <c r="BP6044" t="s">
        <v>137</v>
      </c>
      <c r="BQ6044" t="s">
        <v>137</v>
      </c>
      <c r="BR6044" t="s">
        <v>137</v>
      </c>
      <c r="BS6044" t="s">
        <v>137</v>
      </c>
      <c r="BT6044" t="s">
        <v>137</v>
      </c>
      <c r="BU6044" t="s">
        <v>137</v>
      </c>
      <c r="BW6044" t="s">
        <v>841</v>
      </c>
      <c r="BX6044" t="s">
        <v>137</v>
      </c>
      <c r="BY6044" t="s">
        <v>137</v>
      </c>
      <c r="BZ6044" t="s">
        <v>137</v>
      </c>
      <c r="CA6044" t="s">
        <v>137</v>
      </c>
      <c r="CB6044" t="s">
        <v>137</v>
      </c>
      <c r="CC6044" t="s">
        <v>137</v>
      </c>
      <c r="CD6044" t="s">
        <v>137</v>
      </c>
      <c r="CE6044" t="s">
        <v>137</v>
      </c>
      <c r="CF6044" t="s">
        <v>137</v>
      </c>
      <c r="CG6044" t="s">
        <v>910</v>
      </c>
      <c r="CH6044" t="s">
        <v>910</v>
      </c>
      <c r="CI6044" t="s">
        <v>910</v>
      </c>
      <c r="CJ6044" t="s">
        <v>137</v>
      </c>
      <c r="CK6044" t="s">
        <v>137</v>
      </c>
      <c r="CL6044" t="s">
        <v>137</v>
      </c>
      <c r="CM6044" t="s">
        <v>137</v>
      </c>
      <c r="CN6044" t="s">
        <v>137</v>
      </c>
      <c r="CO6044" t="s">
        <v>137</v>
      </c>
      <c r="CP6044" t="s">
        <v>137</v>
      </c>
      <c r="CQ6044" s="1">
        <v>45411.461111111108</v>
      </c>
      <c r="CR6044" s="1">
        <v>45411.461111111108</v>
      </c>
      <c r="CS6044" s="1"/>
      <c r="CT6044" t="s">
        <v>38390</v>
      </c>
      <c r="CU6044" t="s">
        <v>38390</v>
      </c>
      <c r="CV6044" t="s">
        <v>38391</v>
      </c>
      <c r="CW6044" t="s">
        <v>38392</v>
      </c>
      <c r="CX6044" s="3"/>
      <c r="CY6044" s="3"/>
      <c r="CZ6044">
        <v>5</v>
      </c>
      <c r="DA6044" t="s">
        <v>38393</v>
      </c>
      <c r="DB6044" t="s">
        <v>137</v>
      </c>
      <c r="DC6044" t="s">
        <v>137</v>
      </c>
      <c r="DD6044" t="s">
        <v>137</v>
      </c>
      <c r="DE6044" t="s">
        <v>137</v>
      </c>
      <c r="DF6044" t="s">
        <v>38394</v>
      </c>
      <c r="DG6044" t="s">
        <v>900</v>
      </c>
      <c r="DH6044" t="s">
        <v>3080</v>
      </c>
      <c r="DI6044" t="s">
        <v>137</v>
      </c>
      <c r="DJ6044" t="s">
        <v>137</v>
      </c>
      <c r="DK6044">
        <v>0</v>
      </c>
      <c r="DL6044" t="s">
        <v>209</v>
      </c>
      <c r="DM6044" t="s">
        <v>38395</v>
      </c>
      <c r="DN6044" t="s">
        <v>137</v>
      </c>
      <c r="DO6044" s="1">
        <v>45411.461111111108</v>
      </c>
      <c r="DP6044" s="1"/>
      <c r="DQ6044" t="s">
        <v>534</v>
      </c>
      <c r="DR6044" t="s">
        <v>535</v>
      </c>
      <c r="DS6044" t="s">
        <v>536</v>
      </c>
      <c r="DT6044" t="s">
        <v>137</v>
      </c>
      <c r="DU6044" t="s">
        <v>137</v>
      </c>
      <c r="DV6044" t="s">
        <v>846</v>
      </c>
      <c r="DW6044" t="s">
        <v>137</v>
      </c>
      <c r="DX6044" t="s">
        <v>137</v>
      </c>
      <c r="DY6044" t="s">
        <v>137</v>
      </c>
      <c r="DZ6044" t="s">
        <v>148</v>
      </c>
      <c r="EA6044" t="b">
        <v>0</v>
      </c>
      <c r="EB6044" t="s">
        <v>137</v>
      </c>
    </row>
    <row r="6045" spans="1:132" x14ac:dyDescent="0.25">
      <c r="A6045">
        <v>130533985</v>
      </c>
      <c r="B6045">
        <v>5998</v>
      </c>
      <c r="C6045" t="s">
        <v>192</v>
      </c>
      <c r="D6045" t="s">
        <v>133</v>
      </c>
      <c r="E6045" t="s">
        <v>134</v>
      </c>
      <c r="F6045" t="s">
        <v>135</v>
      </c>
      <c r="G6045" t="s">
        <v>136</v>
      </c>
      <c r="H6045" t="s">
        <v>137</v>
      </c>
      <c r="I6045" t="s">
        <v>138</v>
      </c>
      <c r="J6045" t="s">
        <v>150</v>
      </c>
      <c r="K6045" t="s">
        <v>151</v>
      </c>
      <c r="L6045" t="s">
        <v>152</v>
      </c>
      <c r="M6045" t="s">
        <v>137</v>
      </c>
      <c r="N6045" t="s">
        <v>153</v>
      </c>
      <c r="O6045" t="s">
        <v>153</v>
      </c>
      <c r="P6045" s="1">
        <v>45386</v>
      </c>
      <c r="Q6045" s="1">
        <v>45386.415972222225</v>
      </c>
      <c r="R6045" s="1">
        <v>45386.415972222225</v>
      </c>
      <c r="S6045" s="1">
        <v>45392.670138888891</v>
      </c>
      <c r="T6045" s="1">
        <v>45392.670138888891</v>
      </c>
      <c r="U6045" t="s">
        <v>542</v>
      </c>
      <c r="V6045" t="s">
        <v>137</v>
      </c>
      <c r="W6045" t="s">
        <v>137</v>
      </c>
      <c r="X6045" t="s">
        <v>185</v>
      </c>
      <c r="Y6045" t="s">
        <v>145</v>
      </c>
      <c r="Z6045" t="s">
        <v>137</v>
      </c>
      <c r="AA6045" t="s">
        <v>137</v>
      </c>
      <c r="AB6045" t="s">
        <v>137</v>
      </c>
      <c r="AC6045" t="s">
        <v>137</v>
      </c>
      <c r="AD6045" s="2"/>
      <c r="AE6045" t="s">
        <v>137</v>
      </c>
      <c r="AF6045" t="s">
        <v>137</v>
      </c>
      <c r="AG6045" t="s">
        <v>137</v>
      </c>
      <c r="AH6045" t="s">
        <v>137</v>
      </c>
      <c r="AI6045" t="s">
        <v>137</v>
      </c>
      <c r="AJ6045" t="s">
        <v>137</v>
      </c>
      <c r="AK6045" t="s">
        <v>137</v>
      </c>
      <c r="AL6045" s="2"/>
      <c r="AM6045" t="s">
        <v>137</v>
      </c>
      <c r="AN6045" t="s">
        <v>137</v>
      </c>
      <c r="AO6045" t="s">
        <v>137</v>
      </c>
      <c r="AP6045" t="s">
        <v>137</v>
      </c>
      <c r="AQ6045" t="s">
        <v>137</v>
      </c>
      <c r="AR6045" t="s">
        <v>137</v>
      </c>
      <c r="AS6045" t="s">
        <v>137</v>
      </c>
      <c r="AT6045" t="s">
        <v>137</v>
      </c>
      <c r="AU6045" t="s">
        <v>137</v>
      </c>
      <c r="AV6045" t="s">
        <v>137</v>
      </c>
      <c r="AW6045" t="s">
        <v>137</v>
      </c>
      <c r="AX6045" t="s">
        <v>137</v>
      </c>
      <c r="AY6045" t="s">
        <v>137</v>
      </c>
      <c r="AZ6045" t="s">
        <v>137</v>
      </c>
      <c r="BA6045" t="s">
        <v>137</v>
      </c>
      <c r="BB6045" t="s">
        <v>137</v>
      </c>
      <c r="BC6045" t="s">
        <v>137</v>
      </c>
      <c r="BD6045" t="s">
        <v>137</v>
      </c>
      <c r="BE6045" t="s">
        <v>137</v>
      </c>
      <c r="BF6045" t="s">
        <v>137</v>
      </c>
      <c r="BG6045" t="s">
        <v>137</v>
      </c>
      <c r="BH6045" t="s">
        <v>137</v>
      </c>
      <c r="BI6045" t="s">
        <v>137</v>
      </c>
      <c r="BJ6045" t="s">
        <v>137</v>
      </c>
      <c r="BK6045" t="s">
        <v>137</v>
      </c>
      <c r="BL6045" t="s">
        <v>137</v>
      </c>
      <c r="BM6045" t="s">
        <v>137</v>
      </c>
      <c r="BN6045" t="s">
        <v>137</v>
      </c>
      <c r="BO6045" t="s">
        <v>137</v>
      </c>
      <c r="BP6045" t="s">
        <v>38396</v>
      </c>
      <c r="BQ6045" t="s">
        <v>137</v>
      </c>
      <c r="BR6045" t="s">
        <v>137</v>
      </c>
      <c r="BS6045" t="s">
        <v>137</v>
      </c>
      <c r="BT6045" t="s">
        <v>137</v>
      </c>
      <c r="BU6045" t="s">
        <v>137</v>
      </c>
      <c r="BW6045" t="s">
        <v>137</v>
      </c>
      <c r="BX6045" t="s">
        <v>137</v>
      </c>
      <c r="BY6045" t="s">
        <v>137</v>
      </c>
      <c r="BZ6045" t="s">
        <v>137</v>
      </c>
      <c r="CA6045" t="s">
        <v>137</v>
      </c>
      <c r="CB6045" t="s">
        <v>137</v>
      </c>
      <c r="CC6045" t="s">
        <v>137</v>
      </c>
      <c r="CD6045" t="s">
        <v>137</v>
      </c>
      <c r="CE6045" t="s">
        <v>137</v>
      </c>
      <c r="CF6045" t="s">
        <v>137</v>
      </c>
      <c r="CG6045" t="s">
        <v>137</v>
      </c>
      <c r="CH6045" t="s">
        <v>137</v>
      </c>
      <c r="CI6045" t="s">
        <v>137</v>
      </c>
      <c r="CJ6045" t="s">
        <v>137</v>
      </c>
      <c r="CK6045" t="s">
        <v>137</v>
      </c>
      <c r="CL6045" t="s">
        <v>137</v>
      </c>
      <c r="CM6045" t="s">
        <v>137</v>
      </c>
      <c r="CN6045" t="s">
        <v>137</v>
      </c>
      <c r="CO6045" t="s">
        <v>137</v>
      </c>
      <c r="CP6045" t="s">
        <v>137</v>
      </c>
      <c r="CQ6045" s="1">
        <v>45392.670138888891</v>
      </c>
      <c r="CR6045" s="1">
        <v>45392.670138888891</v>
      </c>
      <c r="CS6045" s="1"/>
      <c r="CT6045" t="s">
        <v>38397</v>
      </c>
      <c r="CU6045" t="s">
        <v>38398</v>
      </c>
      <c r="CV6045" t="s">
        <v>38399</v>
      </c>
      <c r="CW6045" t="s">
        <v>38400</v>
      </c>
      <c r="CX6045" s="3"/>
      <c r="CY6045" s="3"/>
      <c r="CZ6045">
        <v>1</v>
      </c>
      <c r="DA6045" t="s">
        <v>38401</v>
      </c>
      <c r="DB6045" t="s">
        <v>137</v>
      </c>
      <c r="DC6045" t="s">
        <v>137</v>
      </c>
      <c r="DD6045" t="s">
        <v>137</v>
      </c>
      <c r="DE6045" t="s">
        <v>137</v>
      </c>
      <c r="DF6045" t="s">
        <v>38402</v>
      </c>
      <c r="DG6045" t="s">
        <v>137</v>
      </c>
      <c r="DH6045" t="s">
        <v>137</v>
      </c>
      <c r="DI6045" t="s">
        <v>137</v>
      </c>
      <c r="DJ6045" t="s">
        <v>137</v>
      </c>
      <c r="DK6045">
        <v>0</v>
      </c>
      <c r="DL6045" t="s">
        <v>209</v>
      </c>
      <c r="DM6045" t="s">
        <v>137</v>
      </c>
      <c r="DN6045" t="s">
        <v>137</v>
      </c>
      <c r="DO6045" s="1">
        <v>45392.670138888891</v>
      </c>
      <c r="DP6045" s="1"/>
      <c r="DQ6045" t="s">
        <v>150</v>
      </c>
      <c r="DR6045" t="s">
        <v>151</v>
      </c>
      <c r="DS6045" t="s">
        <v>152</v>
      </c>
      <c r="DT6045" t="s">
        <v>137</v>
      </c>
      <c r="DU6045" t="s">
        <v>137</v>
      </c>
      <c r="DV6045" t="s">
        <v>137</v>
      </c>
      <c r="DW6045" t="s">
        <v>137</v>
      </c>
      <c r="DX6045" t="s">
        <v>137</v>
      </c>
      <c r="DY6045" t="s">
        <v>137</v>
      </c>
      <c r="DZ6045" t="s">
        <v>148</v>
      </c>
      <c r="EA6045" t="b">
        <v>0</v>
      </c>
      <c r="EB6045" t="s">
        <v>137</v>
      </c>
    </row>
    <row r="6046" spans="1:132" x14ac:dyDescent="0.25">
      <c r="A6046">
        <v>130532371</v>
      </c>
      <c r="B6046">
        <v>5997</v>
      </c>
      <c r="C6046" t="s">
        <v>192</v>
      </c>
      <c r="D6046" t="s">
        <v>133</v>
      </c>
      <c r="E6046" t="s">
        <v>134</v>
      </c>
      <c r="F6046" t="s">
        <v>135</v>
      </c>
      <c r="G6046" t="s">
        <v>136</v>
      </c>
      <c r="H6046" t="s">
        <v>137</v>
      </c>
      <c r="I6046" t="s">
        <v>138</v>
      </c>
      <c r="J6046" t="s">
        <v>32127</v>
      </c>
      <c r="K6046" t="s">
        <v>32128</v>
      </c>
      <c r="L6046" t="s">
        <v>32129</v>
      </c>
      <c r="M6046" t="s">
        <v>137</v>
      </c>
      <c r="N6046" t="s">
        <v>2963</v>
      </c>
      <c r="O6046" t="s">
        <v>2963</v>
      </c>
      <c r="P6046" s="1">
        <v>45387</v>
      </c>
      <c r="Q6046" s="1">
        <v>45386.405555555553</v>
      </c>
      <c r="R6046" s="1">
        <v>45386.405555555553</v>
      </c>
      <c r="S6046" s="1">
        <v>45386.609722222223</v>
      </c>
      <c r="T6046" s="1">
        <v>45386.609722222223</v>
      </c>
      <c r="U6046" t="s">
        <v>3307</v>
      </c>
      <c r="V6046" t="s">
        <v>137</v>
      </c>
      <c r="W6046" t="s">
        <v>137</v>
      </c>
      <c r="X6046" t="s">
        <v>144</v>
      </c>
      <c r="Y6046" t="s">
        <v>285</v>
      </c>
      <c r="Z6046" t="s">
        <v>137</v>
      </c>
      <c r="AA6046" t="s">
        <v>137</v>
      </c>
      <c r="AB6046" t="s">
        <v>137</v>
      </c>
      <c r="AC6046" t="s">
        <v>137</v>
      </c>
      <c r="AD6046" s="2"/>
      <c r="AE6046" t="s">
        <v>137</v>
      </c>
      <c r="AF6046" t="s">
        <v>137</v>
      </c>
      <c r="AG6046" t="s">
        <v>137</v>
      </c>
      <c r="AH6046" t="s">
        <v>137</v>
      </c>
      <c r="AI6046" t="s">
        <v>137</v>
      </c>
      <c r="AJ6046" t="s">
        <v>137</v>
      </c>
      <c r="AK6046" t="s">
        <v>137</v>
      </c>
      <c r="AL6046" s="2"/>
      <c r="AM6046" t="s">
        <v>137</v>
      </c>
      <c r="AN6046" t="s">
        <v>137</v>
      </c>
      <c r="AO6046" t="s">
        <v>137</v>
      </c>
      <c r="AP6046" t="s">
        <v>137</v>
      </c>
      <c r="AQ6046" t="s">
        <v>137</v>
      </c>
      <c r="AR6046" t="s">
        <v>137</v>
      </c>
      <c r="AS6046" t="s">
        <v>137</v>
      </c>
      <c r="AT6046" t="s">
        <v>137</v>
      </c>
      <c r="AU6046" t="s">
        <v>137</v>
      </c>
      <c r="AV6046" t="s">
        <v>137</v>
      </c>
      <c r="AW6046" t="s">
        <v>137</v>
      </c>
      <c r="AX6046" t="s">
        <v>137</v>
      </c>
      <c r="AY6046" t="s">
        <v>137</v>
      </c>
      <c r="AZ6046" t="s">
        <v>137</v>
      </c>
      <c r="BA6046" t="s">
        <v>137</v>
      </c>
      <c r="BB6046" t="s">
        <v>137</v>
      </c>
      <c r="BC6046" t="s">
        <v>137</v>
      </c>
      <c r="BD6046" t="s">
        <v>137</v>
      </c>
      <c r="BE6046" t="s">
        <v>137</v>
      </c>
      <c r="BF6046" t="s">
        <v>137</v>
      </c>
      <c r="BG6046" t="s">
        <v>137</v>
      </c>
      <c r="BH6046" t="s">
        <v>137</v>
      </c>
      <c r="BI6046" t="s">
        <v>137</v>
      </c>
      <c r="BJ6046" t="s">
        <v>137</v>
      </c>
      <c r="BK6046" t="s">
        <v>137</v>
      </c>
      <c r="BL6046" t="s">
        <v>137</v>
      </c>
      <c r="BM6046" t="s">
        <v>137</v>
      </c>
      <c r="BN6046" t="s">
        <v>137</v>
      </c>
      <c r="BO6046" t="s">
        <v>137</v>
      </c>
      <c r="BP6046" t="s">
        <v>38403</v>
      </c>
      <c r="BQ6046" t="s">
        <v>137</v>
      </c>
      <c r="BR6046" t="s">
        <v>137</v>
      </c>
      <c r="BS6046" t="s">
        <v>137</v>
      </c>
      <c r="BT6046" t="s">
        <v>137</v>
      </c>
      <c r="BU6046" t="s">
        <v>137</v>
      </c>
      <c r="BW6046" t="s">
        <v>137</v>
      </c>
      <c r="BX6046" t="s">
        <v>137</v>
      </c>
      <c r="BY6046" t="s">
        <v>137</v>
      </c>
      <c r="BZ6046" t="s">
        <v>137</v>
      </c>
      <c r="CA6046" t="s">
        <v>137</v>
      </c>
      <c r="CB6046" t="s">
        <v>137</v>
      </c>
      <c r="CC6046" t="s">
        <v>137</v>
      </c>
      <c r="CD6046" t="s">
        <v>137</v>
      </c>
      <c r="CE6046" t="s">
        <v>137</v>
      </c>
      <c r="CF6046" t="s">
        <v>137</v>
      </c>
      <c r="CG6046" t="s">
        <v>137</v>
      </c>
      <c r="CH6046" t="s">
        <v>137</v>
      </c>
      <c r="CI6046" t="s">
        <v>137</v>
      </c>
      <c r="CJ6046" t="s">
        <v>137</v>
      </c>
      <c r="CK6046" t="s">
        <v>137</v>
      </c>
      <c r="CL6046" t="s">
        <v>137</v>
      </c>
      <c r="CM6046" t="s">
        <v>137</v>
      </c>
      <c r="CN6046" t="s">
        <v>137</v>
      </c>
      <c r="CO6046" t="s">
        <v>137</v>
      </c>
      <c r="CP6046" t="s">
        <v>137</v>
      </c>
      <c r="CQ6046" s="1">
        <v>45386.609722222223</v>
      </c>
      <c r="CR6046" s="1">
        <v>45386.609722222223</v>
      </c>
      <c r="CS6046" s="1"/>
      <c r="CT6046" t="s">
        <v>38404</v>
      </c>
      <c r="CU6046" t="s">
        <v>38404</v>
      </c>
      <c r="CV6046" t="s">
        <v>38405</v>
      </c>
      <c r="CW6046" t="s">
        <v>38405</v>
      </c>
      <c r="CX6046" s="3"/>
      <c r="CY6046" s="3"/>
      <c r="CZ6046">
        <v>1</v>
      </c>
      <c r="DA6046" t="s">
        <v>38406</v>
      </c>
      <c r="DB6046" t="s">
        <v>137</v>
      </c>
      <c r="DC6046" t="s">
        <v>137</v>
      </c>
      <c r="DD6046" t="s">
        <v>137</v>
      </c>
      <c r="DE6046" t="s">
        <v>137</v>
      </c>
      <c r="DF6046" t="s">
        <v>33120</v>
      </c>
      <c r="DG6046" t="s">
        <v>137</v>
      </c>
      <c r="DH6046" t="s">
        <v>137</v>
      </c>
      <c r="DI6046" t="s">
        <v>137</v>
      </c>
      <c r="DJ6046" t="s">
        <v>137</v>
      </c>
      <c r="DK6046">
        <v>0</v>
      </c>
      <c r="DL6046" t="s">
        <v>209</v>
      </c>
      <c r="DM6046" t="s">
        <v>137</v>
      </c>
      <c r="DN6046" t="s">
        <v>137</v>
      </c>
      <c r="DO6046" s="1">
        <v>45386.609722222223</v>
      </c>
      <c r="DP6046" s="1"/>
      <c r="DQ6046" t="s">
        <v>32127</v>
      </c>
      <c r="DR6046" t="s">
        <v>32128</v>
      </c>
      <c r="DS6046" t="s">
        <v>32129</v>
      </c>
      <c r="DT6046" t="s">
        <v>137</v>
      </c>
      <c r="DU6046" t="s">
        <v>137</v>
      </c>
      <c r="DV6046" t="s">
        <v>137</v>
      </c>
      <c r="DW6046" t="s">
        <v>137</v>
      </c>
      <c r="DX6046" t="s">
        <v>3166</v>
      </c>
      <c r="DY6046" t="s">
        <v>137</v>
      </c>
      <c r="DZ6046" t="s">
        <v>148</v>
      </c>
      <c r="EA6046" t="b">
        <v>0</v>
      </c>
      <c r="EB6046" t="s">
        <v>137</v>
      </c>
    </row>
    <row r="6047" spans="1:132" x14ac:dyDescent="0.25">
      <c r="A6047">
        <v>130530096</v>
      </c>
      <c r="B6047">
        <v>5996</v>
      </c>
      <c r="C6047" t="s">
        <v>494</v>
      </c>
      <c r="D6047" t="s">
        <v>38407</v>
      </c>
      <c r="E6047" t="s">
        <v>134</v>
      </c>
      <c r="F6047" t="s">
        <v>162</v>
      </c>
      <c r="G6047" t="s">
        <v>163</v>
      </c>
      <c r="H6047" t="s">
        <v>137</v>
      </c>
      <c r="I6047" t="s">
        <v>38408</v>
      </c>
      <c r="J6047" t="s">
        <v>1204</v>
      </c>
      <c r="K6047" t="s">
        <v>1205</v>
      </c>
      <c r="L6047" t="s">
        <v>1206</v>
      </c>
      <c r="M6047" t="s">
        <v>137</v>
      </c>
      <c r="N6047" t="s">
        <v>9495</v>
      </c>
      <c r="O6047" t="s">
        <v>9495</v>
      </c>
      <c r="P6047" s="1"/>
      <c r="Q6047" s="1">
        <v>45386.390972222223</v>
      </c>
      <c r="R6047" s="1">
        <v>45386.390972222223</v>
      </c>
      <c r="S6047" s="1">
        <v>45393.427777777775</v>
      </c>
      <c r="T6047" s="1">
        <v>45393.427777777775</v>
      </c>
      <c r="U6047" t="s">
        <v>431</v>
      </c>
      <c r="V6047" t="s">
        <v>137</v>
      </c>
      <c r="W6047" t="s">
        <v>137</v>
      </c>
      <c r="X6047" t="s">
        <v>432</v>
      </c>
      <c r="Y6047" t="s">
        <v>137</v>
      </c>
      <c r="Z6047" t="s">
        <v>137</v>
      </c>
      <c r="AA6047" t="s">
        <v>137</v>
      </c>
      <c r="AB6047" t="s">
        <v>137</v>
      </c>
      <c r="AC6047" t="s">
        <v>137</v>
      </c>
      <c r="AD6047" s="2"/>
      <c r="AE6047" t="s">
        <v>137</v>
      </c>
      <c r="AF6047" t="s">
        <v>137</v>
      </c>
      <c r="AG6047" t="s">
        <v>137</v>
      </c>
      <c r="AH6047" t="s">
        <v>137</v>
      </c>
      <c r="AI6047" t="s">
        <v>137</v>
      </c>
      <c r="AJ6047" t="s">
        <v>137</v>
      </c>
      <c r="AK6047" t="s">
        <v>137</v>
      </c>
      <c r="AL6047" s="2"/>
      <c r="AM6047" t="s">
        <v>137</v>
      </c>
      <c r="AN6047" t="s">
        <v>137</v>
      </c>
      <c r="AO6047" t="s">
        <v>137</v>
      </c>
      <c r="AP6047" t="s">
        <v>137</v>
      </c>
      <c r="AQ6047" t="s">
        <v>137</v>
      </c>
      <c r="AR6047" t="s">
        <v>137</v>
      </c>
      <c r="AS6047" t="s">
        <v>137</v>
      </c>
      <c r="AT6047" t="s">
        <v>137</v>
      </c>
      <c r="AU6047" t="s">
        <v>137</v>
      </c>
      <c r="AV6047" t="s">
        <v>137</v>
      </c>
      <c r="AW6047" t="s">
        <v>137</v>
      </c>
      <c r="AX6047" t="s">
        <v>137</v>
      </c>
      <c r="AY6047" t="s">
        <v>137</v>
      </c>
      <c r="AZ6047" t="s">
        <v>137</v>
      </c>
      <c r="BA6047" t="s">
        <v>137</v>
      </c>
      <c r="BB6047" t="s">
        <v>137</v>
      </c>
      <c r="BC6047" t="s">
        <v>137</v>
      </c>
      <c r="BD6047" t="s">
        <v>137</v>
      </c>
      <c r="BE6047" t="s">
        <v>137</v>
      </c>
      <c r="BF6047" t="s">
        <v>137</v>
      </c>
      <c r="BG6047" t="s">
        <v>137</v>
      </c>
      <c r="BH6047" t="s">
        <v>137</v>
      </c>
      <c r="BI6047" t="s">
        <v>137</v>
      </c>
      <c r="BJ6047" t="s">
        <v>137</v>
      </c>
      <c r="BK6047" t="s">
        <v>137</v>
      </c>
      <c r="BL6047" t="s">
        <v>137</v>
      </c>
      <c r="BM6047" t="s">
        <v>137</v>
      </c>
      <c r="BN6047" t="s">
        <v>137</v>
      </c>
      <c r="BO6047" t="s">
        <v>137</v>
      </c>
      <c r="BP6047" t="s">
        <v>137</v>
      </c>
      <c r="BQ6047" t="s">
        <v>137</v>
      </c>
      <c r="BR6047" t="s">
        <v>137</v>
      </c>
      <c r="BS6047" t="s">
        <v>137</v>
      </c>
      <c r="BT6047" t="s">
        <v>137</v>
      </c>
      <c r="BU6047" t="s">
        <v>137</v>
      </c>
      <c r="BW6047" t="s">
        <v>137</v>
      </c>
      <c r="BX6047" t="s">
        <v>137</v>
      </c>
      <c r="BY6047" t="s">
        <v>137</v>
      </c>
      <c r="BZ6047" t="s">
        <v>137</v>
      </c>
      <c r="CA6047" t="s">
        <v>137</v>
      </c>
      <c r="CB6047" t="s">
        <v>137</v>
      </c>
      <c r="CC6047" t="s">
        <v>137</v>
      </c>
      <c r="CD6047" t="s">
        <v>137</v>
      </c>
      <c r="CE6047" t="s">
        <v>137</v>
      </c>
      <c r="CF6047" t="s">
        <v>137</v>
      </c>
      <c r="CG6047" t="s">
        <v>137</v>
      </c>
      <c r="CH6047" t="s">
        <v>137</v>
      </c>
      <c r="CI6047" t="s">
        <v>137</v>
      </c>
      <c r="CJ6047" t="s">
        <v>137</v>
      </c>
      <c r="CK6047" t="s">
        <v>137</v>
      </c>
      <c r="CL6047" t="s">
        <v>137</v>
      </c>
      <c r="CM6047" t="s">
        <v>137</v>
      </c>
      <c r="CN6047" t="s">
        <v>137</v>
      </c>
      <c r="CO6047" t="s">
        <v>137</v>
      </c>
      <c r="CP6047" t="s">
        <v>137</v>
      </c>
      <c r="CQ6047" s="1">
        <v>45393.427777777775</v>
      </c>
      <c r="CR6047" s="1">
        <v>45393.427777777775</v>
      </c>
      <c r="CS6047" s="1"/>
      <c r="CT6047" t="s">
        <v>137</v>
      </c>
      <c r="CU6047" t="s">
        <v>137</v>
      </c>
      <c r="CV6047" t="s">
        <v>38409</v>
      </c>
      <c r="CW6047" t="s">
        <v>38410</v>
      </c>
      <c r="CX6047" s="3"/>
      <c r="CY6047" s="3"/>
      <c r="CZ6047">
        <v>1</v>
      </c>
      <c r="DA6047" t="s">
        <v>137</v>
      </c>
      <c r="DB6047" t="s">
        <v>137</v>
      </c>
      <c r="DC6047" t="s">
        <v>137</v>
      </c>
      <c r="DD6047" t="s">
        <v>137</v>
      </c>
      <c r="DE6047" t="s">
        <v>137</v>
      </c>
      <c r="DF6047" t="s">
        <v>137</v>
      </c>
      <c r="DG6047" t="s">
        <v>900</v>
      </c>
      <c r="DH6047" t="s">
        <v>4768</v>
      </c>
      <c r="DI6047" t="s">
        <v>137</v>
      </c>
      <c r="DJ6047" t="s">
        <v>137</v>
      </c>
      <c r="DK6047">
        <v>0</v>
      </c>
      <c r="DL6047" t="s">
        <v>209</v>
      </c>
      <c r="DM6047" t="s">
        <v>38411</v>
      </c>
      <c r="DN6047" t="s">
        <v>137</v>
      </c>
      <c r="DO6047" s="1">
        <v>45393.427777777775</v>
      </c>
      <c r="DP6047" s="1">
        <v>45393.427777777775</v>
      </c>
      <c r="DQ6047" t="s">
        <v>1204</v>
      </c>
      <c r="DR6047" t="s">
        <v>1205</v>
      </c>
      <c r="DS6047" t="s">
        <v>1206</v>
      </c>
      <c r="DT6047" t="s">
        <v>38412</v>
      </c>
      <c r="DU6047" t="s">
        <v>137</v>
      </c>
      <c r="DV6047" t="s">
        <v>137</v>
      </c>
      <c r="DW6047" t="s">
        <v>137</v>
      </c>
      <c r="DX6047" t="s">
        <v>38413</v>
      </c>
      <c r="DY6047" t="s">
        <v>137</v>
      </c>
      <c r="DZ6047" t="s">
        <v>168</v>
      </c>
      <c r="EA6047" t="b">
        <v>0</v>
      </c>
      <c r="EB6047" t="s">
        <v>137</v>
      </c>
    </row>
    <row r="6048" spans="1:132" x14ac:dyDescent="0.25">
      <c r="A6048">
        <v>130528361</v>
      </c>
      <c r="B6048">
        <v>5995</v>
      </c>
      <c r="C6048" t="s">
        <v>192</v>
      </c>
      <c r="D6048" t="s">
        <v>474</v>
      </c>
      <c r="E6048" t="s">
        <v>134</v>
      </c>
      <c r="F6048" t="s">
        <v>135</v>
      </c>
      <c r="G6048" t="s">
        <v>163</v>
      </c>
      <c r="H6048" t="s">
        <v>137</v>
      </c>
      <c r="I6048" t="s">
        <v>475</v>
      </c>
      <c r="J6048" t="s">
        <v>31708</v>
      </c>
      <c r="K6048" t="s">
        <v>31709</v>
      </c>
      <c r="L6048" t="s">
        <v>31710</v>
      </c>
      <c r="M6048" t="s">
        <v>137</v>
      </c>
      <c r="N6048" t="s">
        <v>476</v>
      </c>
      <c r="O6048" t="s">
        <v>476</v>
      </c>
      <c r="P6048" s="1">
        <v>45386</v>
      </c>
      <c r="Q6048" s="1">
        <v>45386.380555555559</v>
      </c>
      <c r="R6048" s="1">
        <v>45386.380555555559</v>
      </c>
      <c r="S6048" s="1">
        <v>45386.509027777778</v>
      </c>
      <c r="T6048" s="1">
        <v>45386.509027777778</v>
      </c>
      <c r="U6048" t="s">
        <v>646</v>
      </c>
      <c r="V6048" t="s">
        <v>137</v>
      </c>
      <c r="W6048" t="s">
        <v>137</v>
      </c>
      <c r="X6048" t="s">
        <v>360</v>
      </c>
      <c r="Y6048" t="s">
        <v>199</v>
      </c>
      <c r="Z6048" t="s">
        <v>137</v>
      </c>
      <c r="AA6048" t="s">
        <v>232</v>
      </c>
      <c r="AB6048" t="s">
        <v>137</v>
      </c>
      <c r="AC6048" t="s">
        <v>137</v>
      </c>
      <c r="AD6048" s="2"/>
      <c r="AE6048" t="s">
        <v>137</v>
      </c>
      <c r="AF6048" t="s">
        <v>137</v>
      </c>
      <c r="AG6048" t="s">
        <v>137</v>
      </c>
      <c r="AH6048" t="s">
        <v>137</v>
      </c>
      <c r="AI6048" t="s">
        <v>137</v>
      </c>
      <c r="AJ6048" t="s">
        <v>137</v>
      </c>
      <c r="AK6048" t="s">
        <v>137</v>
      </c>
      <c r="AL6048" s="2"/>
      <c r="AM6048" t="s">
        <v>137</v>
      </c>
      <c r="AN6048" t="s">
        <v>137</v>
      </c>
      <c r="AO6048" t="s">
        <v>137</v>
      </c>
      <c r="AP6048" t="s">
        <v>137</v>
      </c>
      <c r="AQ6048" t="s">
        <v>137</v>
      </c>
      <c r="AR6048" t="s">
        <v>137</v>
      </c>
      <c r="AS6048" t="s">
        <v>137</v>
      </c>
      <c r="AT6048" t="s">
        <v>137</v>
      </c>
      <c r="AU6048" t="s">
        <v>137</v>
      </c>
      <c r="AV6048" t="s">
        <v>38414</v>
      </c>
      <c r="AW6048" t="s">
        <v>137</v>
      </c>
      <c r="AX6048" t="s">
        <v>137</v>
      </c>
      <c r="AY6048" t="s">
        <v>137</v>
      </c>
      <c r="AZ6048" t="s">
        <v>137</v>
      </c>
      <c r="BA6048" t="s">
        <v>137</v>
      </c>
      <c r="BB6048" t="s">
        <v>137</v>
      </c>
      <c r="BC6048" t="s">
        <v>137</v>
      </c>
      <c r="BD6048" t="s">
        <v>137</v>
      </c>
      <c r="BE6048" t="s">
        <v>137</v>
      </c>
      <c r="BF6048" t="s">
        <v>137</v>
      </c>
      <c r="BG6048" t="s">
        <v>137</v>
      </c>
      <c r="BH6048" t="s">
        <v>137</v>
      </c>
      <c r="BI6048" t="s">
        <v>137</v>
      </c>
      <c r="BJ6048" t="s">
        <v>137</v>
      </c>
      <c r="BK6048" t="s">
        <v>137</v>
      </c>
      <c r="BL6048" t="s">
        <v>137</v>
      </c>
      <c r="BM6048" t="s">
        <v>137</v>
      </c>
      <c r="BN6048" t="s">
        <v>137</v>
      </c>
      <c r="BO6048" t="s">
        <v>137</v>
      </c>
      <c r="BP6048" t="s">
        <v>137</v>
      </c>
      <c r="BQ6048" t="s">
        <v>137</v>
      </c>
      <c r="BR6048" t="s">
        <v>137</v>
      </c>
      <c r="BS6048" t="s">
        <v>137</v>
      </c>
      <c r="BT6048" t="s">
        <v>137</v>
      </c>
      <c r="BU6048" t="s">
        <v>137</v>
      </c>
      <c r="BW6048" t="s">
        <v>137</v>
      </c>
      <c r="BX6048" t="s">
        <v>137</v>
      </c>
      <c r="BY6048" t="s">
        <v>137</v>
      </c>
      <c r="BZ6048" t="s">
        <v>137</v>
      </c>
      <c r="CA6048" t="s">
        <v>137</v>
      </c>
      <c r="CB6048" t="s">
        <v>137</v>
      </c>
      <c r="CC6048" t="s">
        <v>137</v>
      </c>
      <c r="CD6048" t="s">
        <v>137</v>
      </c>
      <c r="CE6048" t="s">
        <v>137</v>
      </c>
      <c r="CF6048" t="s">
        <v>137</v>
      </c>
      <c r="CG6048" t="s">
        <v>137</v>
      </c>
      <c r="CH6048" t="s">
        <v>137</v>
      </c>
      <c r="CI6048" t="s">
        <v>137</v>
      </c>
      <c r="CJ6048" t="s">
        <v>137</v>
      </c>
      <c r="CK6048" t="s">
        <v>137</v>
      </c>
      <c r="CL6048" t="s">
        <v>137</v>
      </c>
      <c r="CM6048" t="s">
        <v>137</v>
      </c>
      <c r="CN6048" t="s">
        <v>137</v>
      </c>
      <c r="CO6048" t="s">
        <v>137</v>
      </c>
      <c r="CP6048" t="s">
        <v>137</v>
      </c>
      <c r="CQ6048" s="1">
        <v>45386.509027777778</v>
      </c>
      <c r="CR6048" s="1">
        <v>45386.509027777778</v>
      </c>
      <c r="CS6048" s="1"/>
      <c r="CT6048" t="s">
        <v>137</v>
      </c>
      <c r="CU6048" t="s">
        <v>137</v>
      </c>
      <c r="CV6048" t="s">
        <v>3185</v>
      </c>
      <c r="CW6048" t="s">
        <v>38415</v>
      </c>
      <c r="CX6048" s="3"/>
      <c r="CY6048" s="3"/>
      <c r="CZ6048">
        <v>1</v>
      </c>
      <c r="DA6048" t="s">
        <v>38416</v>
      </c>
      <c r="DB6048" t="s">
        <v>137</v>
      </c>
      <c r="DC6048" t="s">
        <v>137</v>
      </c>
      <c r="DD6048" t="s">
        <v>137</v>
      </c>
      <c r="DE6048" t="s">
        <v>137</v>
      </c>
      <c r="DF6048" t="s">
        <v>137</v>
      </c>
      <c r="DG6048" t="s">
        <v>137</v>
      </c>
      <c r="DH6048" t="s">
        <v>137</v>
      </c>
      <c r="DI6048" t="s">
        <v>137</v>
      </c>
      <c r="DJ6048" t="s">
        <v>137</v>
      </c>
      <c r="DK6048">
        <v>0</v>
      </c>
      <c r="DL6048" t="s">
        <v>209</v>
      </c>
      <c r="DM6048" t="s">
        <v>38417</v>
      </c>
      <c r="DN6048" t="s">
        <v>137</v>
      </c>
      <c r="DO6048" s="1">
        <v>45386.509027777778</v>
      </c>
      <c r="DP6048" s="1"/>
      <c r="DQ6048" t="s">
        <v>31708</v>
      </c>
      <c r="DR6048" t="s">
        <v>31709</v>
      </c>
      <c r="DS6048" t="s">
        <v>31710</v>
      </c>
      <c r="DT6048" t="s">
        <v>137</v>
      </c>
      <c r="DU6048" t="s">
        <v>137</v>
      </c>
      <c r="DV6048" t="s">
        <v>140</v>
      </c>
      <c r="DW6048" t="s">
        <v>137</v>
      </c>
      <c r="DX6048" t="s">
        <v>137</v>
      </c>
      <c r="DY6048" t="s">
        <v>137</v>
      </c>
      <c r="DZ6048" t="s">
        <v>148</v>
      </c>
      <c r="EA6048" t="b">
        <v>0</v>
      </c>
      <c r="EB6048" t="s">
        <v>137</v>
      </c>
    </row>
    <row r="6049" spans="1:132" x14ac:dyDescent="0.25">
      <c r="A6049">
        <v>130527510</v>
      </c>
      <c r="B6049">
        <v>5994</v>
      </c>
      <c r="C6049" t="s">
        <v>494</v>
      </c>
      <c r="D6049" t="s">
        <v>133</v>
      </c>
      <c r="E6049" t="s">
        <v>134</v>
      </c>
      <c r="F6049" t="s">
        <v>135</v>
      </c>
      <c r="G6049" t="s">
        <v>136</v>
      </c>
      <c r="H6049" t="s">
        <v>137</v>
      </c>
      <c r="I6049" t="s">
        <v>138</v>
      </c>
      <c r="J6049" t="s">
        <v>1204</v>
      </c>
      <c r="K6049" t="s">
        <v>1205</v>
      </c>
      <c r="L6049" t="s">
        <v>1206</v>
      </c>
      <c r="M6049" t="s">
        <v>137</v>
      </c>
      <c r="N6049" t="s">
        <v>38418</v>
      </c>
      <c r="O6049" t="s">
        <v>38418</v>
      </c>
      <c r="P6049" s="1">
        <v>45386</v>
      </c>
      <c r="Q6049" s="1">
        <v>45386.375</v>
      </c>
      <c r="R6049" s="1">
        <v>45386.375</v>
      </c>
      <c r="S6049" s="1">
        <v>45393.426388888889</v>
      </c>
      <c r="T6049" s="1">
        <v>45393.426388888889</v>
      </c>
      <c r="U6049" t="s">
        <v>38419</v>
      </c>
      <c r="V6049" t="s">
        <v>137</v>
      </c>
      <c r="W6049" t="s">
        <v>137</v>
      </c>
      <c r="X6049" t="s">
        <v>432</v>
      </c>
      <c r="Y6049" t="s">
        <v>713</v>
      </c>
      <c r="Z6049" t="s">
        <v>137</v>
      </c>
      <c r="AA6049" t="s">
        <v>137</v>
      </c>
      <c r="AB6049" t="s">
        <v>137</v>
      </c>
      <c r="AC6049" t="s">
        <v>137</v>
      </c>
      <c r="AD6049" s="2"/>
      <c r="AE6049" t="s">
        <v>137</v>
      </c>
      <c r="AF6049" t="s">
        <v>137</v>
      </c>
      <c r="AG6049" t="s">
        <v>137</v>
      </c>
      <c r="AH6049" t="s">
        <v>137</v>
      </c>
      <c r="AI6049" t="s">
        <v>137</v>
      </c>
      <c r="AJ6049" t="s">
        <v>137</v>
      </c>
      <c r="AK6049" t="s">
        <v>137</v>
      </c>
      <c r="AL6049" s="2"/>
      <c r="AM6049" t="s">
        <v>137</v>
      </c>
      <c r="AN6049" t="s">
        <v>137</v>
      </c>
      <c r="AO6049" t="s">
        <v>137</v>
      </c>
      <c r="AP6049" t="s">
        <v>137</v>
      </c>
      <c r="AQ6049" t="s">
        <v>137</v>
      </c>
      <c r="AR6049" t="s">
        <v>137</v>
      </c>
      <c r="AS6049" t="s">
        <v>137</v>
      </c>
      <c r="AT6049" t="s">
        <v>137</v>
      </c>
      <c r="AU6049" t="s">
        <v>137</v>
      </c>
      <c r="AV6049" t="s">
        <v>137</v>
      </c>
      <c r="AW6049" t="s">
        <v>137</v>
      </c>
      <c r="AX6049" t="s">
        <v>137</v>
      </c>
      <c r="AY6049" t="s">
        <v>137</v>
      </c>
      <c r="AZ6049" t="s">
        <v>137</v>
      </c>
      <c r="BA6049" t="s">
        <v>137</v>
      </c>
      <c r="BB6049" t="s">
        <v>137</v>
      </c>
      <c r="BC6049" t="s">
        <v>137</v>
      </c>
      <c r="BD6049" t="s">
        <v>137</v>
      </c>
      <c r="BE6049" t="s">
        <v>137</v>
      </c>
      <c r="BF6049" t="s">
        <v>137</v>
      </c>
      <c r="BG6049" t="s">
        <v>137</v>
      </c>
      <c r="BH6049" t="s">
        <v>137</v>
      </c>
      <c r="BI6049" t="s">
        <v>137</v>
      </c>
      <c r="BJ6049" t="s">
        <v>137</v>
      </c>
      <c r="BK6049" t="s">
        <v>137</v>
      </c>
      <c r="BL6049" t="s">
        <v>137</v>
      </c>
      <c r="BM6049" t="s">
        <v>137</v>
      </c>
      <c r="BN6049" t="s">
        <v>137</v>
      </c>
      <c r="BO6049" t="s">
        <v>137</v>
      </c>
      <c r="BP6049" t="s">
        <v>38420</v>
      </c>
      <c r="BQ6049" t="s">
        <v>137</v>
      </c>
      <c r="BR6049" t="s">
        <v>137</v>
      </c>
      <c r="BS6049" t="s">
        <v>137</v>
      </c>
      <c r="BT6049" t="s">
        <v>137</v>
      </c>
      <c r="BU6049" t="s">
        <v>137</v>
      </c>
      <c r="BW6049" t="s">
        <v>137</v>
      </c>
      <c r="BX6049" t="s">
        <v>137</v>
      </c>
      <c r="BY6049" t="s">
        <v>137</v>
      </c>
      <c r="BZ6049" t="s">
        <v>137</v>
      </c>
      <c r="CA6049" t="s">
        <v>137</v>
      </c>
      <c r="CB6049" t="s">
        <v>137</v>
      </c>
      <c r="CC6049" t="s">
        <v>137</v>
      </c>
      <c r="CD6049" t="s">
        <v>137</v>
      </c>
      <c r="CE6049" t="s">
        <v>137</v>
      </c>
      <c r="CF6049" t="s">
        <v>137</v>
      </c>
      <c r="CG6049" t="s">
        <v>137</v>
      </c>
      <c r="CH6049" t="s">
        <v>137</v>
      </c>
      <c r="CI6049" t="s">
        <v>137</v>
      </c>
      <c r="CJ6049" t="s">
        <v>137</v>
      </c>
      <c r="CK6049" t="s">
        <v>137</v>
      </c>
      <c r="CL6049" t="s">
        <v>137</v>
      </c>
      <c r="CM6049" t="s">
        <v>137</v>
      </c>
      <c r="CN6049" t="s">
        <v>137</v>
      </c>
      <c r="CO6049" t="s">
        <v>137</v>
      </c>
      <c r="CP6049" t="s">
        <v>137</v>
      </c>
      <c r="CQ6049" s="1">
        <v>45393.426388888889</v>
      </c>
      <c r="CR6049" s="1">
        <v>45393.426388888889</v>
      </c>
      <c r="CS6049" s="1"/>
      <c r="CT6049" t="s">
        <v>137</v>
      </c>
      <c r="CU6049" t="s">
        <v>137</v>
      </c>
      <c r="CV6049" t="s">
        <v>38421</v>
      </c>
      <c r="CW6049" t="s">
        <v>38422</v>
      </c>
      <c r="CX6049" s="3"/>
      <c r="CY6049" s="3"/>
      <c r="CZ6049">
        <v>1</v>
      </c>
      <c r="DA6049" t="s">
        <v>38423</v>
      </c>
      <c r="DB6049" t="s">
        <v>137</v>
      </c>
      <c r="DC6049" t="s">
        <v>137</v>
      </c>
      <c r="DD6049" t="s">
        <v>137</v>
      </c>
      <c r="DE6049" t="s">
        <v>137</v>
      </c>
      <c r="DF6049" t="s">
        <v>137</v>
      </c>
      <c r="DG6049" t="s">
        <v>900</v>
      </c>
      <c r="DH6049" t="s">
        <v>4768</v>
      </c>
      <c r="DI6049" t="s">
        <v>137</v>
      </c>
      <c r="DJ6049" t="s">
        <v>137</v>
      </c>
      <c r="DK6049">
        <v>0</v>
      </c>
      <c r="DL6049" t="s">
        <v>209</v>
      </c>
      <c r="DM6049" t="s">
        <v>38424</v>
      </c>
      <c r="DN6049" t="s">
        <v>137</v>
      </c>
      <c r="DO6049" s="1">
        <v>45393.426388888889</v>
      </c>
      <c r="DP6049" s="1">
        <v>45393.426388888889</v>
      </c>
      <c r="DQ6049" t="s">
        <v>1204</v>
      </c>
      <c r="DR6049" t="s">
        <v>1205</v>
      </c>
      <c r="DS6049" t="s">
        <v>1206</v>
      </c>
      <c r="DT6049" t="s">
        <v>38425</v>
      </c>
      <c r="DU6049" t="s">
        <v>137</v>
      </c>
      <c r="DV6049" t="s">
        <v>137</v>
      </c>
      <c r="DW6049" t="s">
        <v>137</v>
      </c>
      <c r="DX6049" t="s">
        <v>38426</v>
      </c>
      <c r="DY6049" t="s">
        <v>137</v>
      </c>
      <c r="DZ6049" t="s">
        <v>148</v>
      </c>
      <c r="EA6049" t="b">
        <v>0</v>
      </c>
      <c r="EB6049" t="s">
        <v>137</v>
      </c>
    </row>
    <row r="6050" spans="1:132" x14ac:dyDescent="0.25">
      <c r="A6050">
        <v>130522591</v>
      </c>
      <c r="B6050">
        <v>5993</v>
      </c>
      <c r="C6050" t="s">
        <v>192</v>
      </c>
      <c r="D6050" t="s">
        <v>133</v>
      </c>
      <c r="E6050" t="s">
        <v>134</v>
      </c>
      <c r="F6050" t="s">
        <v>135</v>
      </c>
      <c r="G6050" t="s">
        <v>136</v>
      </c>
      <c r="H6050" t="s">
        <v>137</v>
      </c>
      <c r="I6050" t="s">
        <v>138</v>
      </c>
      <c r="J6050" t="s">
        <v>32127</v>
      </c>
      <c r="K6050" t="s">
        <v>32128</v>
      </c>
      <c r="L6050" t="s">
        <v>32129</v>
      </c>
      <c r="M6050" t="s">
        <v>137</v>
      </c>
      <c r="N6050" t="s">
        <v>2269</v>
      </c>
      <c r="O6050" t="s">
        <v>2269</v>
      </c>
      <c r="P6050" s="1">
        <v>45386</v>
      </c>
      <c r="Q6050" s="1">
        <v>45386.320833333331</v>
      </c>
      <c r="R6050" s="1">
        <v>45386.320833333331</v>
      </c>
      <c r="S6050" s="1">
        <v>45387.396527777775</v>
      </c>
      <c r="T6050" s="1">
        <v>45387.396527777775</v>
      </c>
      <c r="U6050" t="s">
        <v>542</v>
      </c>
      <c r="V6050" t="s">
        <v>137</v>
      </c>
      <c r="W6050" t="s">
        <v>137</v>
      </c>
      <c r="X6050" t="s">
        <v>185</v>
      </c>
      <c r="Y6050" t="s">
        <v>145</v>
      </c>
      <c r="Z6050" t="s">
        <v>137</v>
      </c>
      <c r="AA6050" t="s">
        <v>137</v>
      </c>
      <c r="AB6050" t="s">
        <v>137</v>
      </c>
      <c r="AC6050" t="s">
        <v>137</v>
      </c>
      <c r="AD6050" s="2"/>
      <c r="AE6050" t="s">
        <v>137</v>
      </c>
      <c r="AF6050" t="s">
        <v>137</v>
      </c>
      <c r="AG6050" t="s">
        <v>137</v>
      </c>
      <c r="AH6050" t="s">
        <v>137</v>
      </c>
      <c r="AI6050" t="s">
        <v>137</v>
      </c>
      <c r="AJ6050" t="s">
        <v>137</v>
      </c>
      <c r="AK6050" t="s">
        <v>137</v>
      </c>
      <c r="AL6050" s="2"/>
      <c r="AM6050" t="s">
        <v>137</v>
      </c>
      <c r="AN6050" t="s">
        <v>137</v>
      </c>
      <c r="AO6050" t="s">
        <v>137</v>
      </c>
      <c r="AP6050" t="s">
        <v>137</v>
      </c>
      <c r="AQ6050" t="s">
        <v>137</v>
      </c>
      <c r="AR6050" t="s">
        <v>137</v>
      </c>
      <c r="AS6050" t="s">
        <v>137</v>
      </c>
      <c r="AT6050" t="s">
        <v>137</v>
      </c>
      <c r="AU6050" t="s">
        <v>137</v>
      </c>
      <c r="AV6050" t="s">
        <v>137</v>
      </c>
      <c r="AW6050" t="s">
        <v>137</v>
      </c>
      <c r="AX6050" t="s">
        <v>137</v>
      </c>
      <c r="AY6050" t="s">
        <v>137</v>
      </c>
      <c r="AZ6050" t="s">
        <v>137</v>
      </c>
      <c r="BA6050" t="s">
        <v>137</v>
      </c>
      <c r="BB6050" t="s">
        <v>137</v>
      </c>
      <c r="BC6050" t="s">
        <v>137</v>
      </c>
      <c r="BD6050" t="s">
        <v>137</v>
      </c>
      <c r="BE6050" t="s">
        <v>137</v>
      </c>
      <c r="BF6050" t="s">
        <v>137</v>
      </c>
      <c r="BG6050" t="s">
        <v>137</v>
      </c>
      <c r="BH6050" t="s">
        <v>137</v>
      </c>
      <c r="BI6050" t="s">
        <v>137</v>
      </c>
      <c r="BJ6050" t="s">
        <v>137</v>
      </c>
      <c r="BK6050" t="s">
        <v>137</v>
      </c>
      <c r="BL6050" t="s">
        <v>137</v>
      </c>
      <c r="BM6050" t="s">
        <v>137</v>
      </c>
      <c r="BN6050" t="s">
        <v>137</v>
      </c>
      <c r="BO6050" t="s">
        <v>137</v>
      </c>
      <c r="BP6050" t="s">
        <v>38427</v>
      </c>
      <c r="BQ6050" t="s">
        <v>137</v>
      </c>
      <c r="BR6050" t="s">
        <v>137</v>
      </c>
      <c r="BS6050" t="s">
        <v>137</v>
      </c>
      <c r="BT6050" t="s">
        <v>137</v>
      </c>
      <c r="BU6050" t="s">
        <v>137</v>
      </c>
      <c r="BW6050" t="s">
        <v>137</v>
      </c>
      <c r="BX6050" t="s">
        <v>137</v>
      </c>
      <c r="BY6050" t="s">
        <v>137</v>
      </c>
      <c r="BZ6050" t="s">
        <v>137</v>
      </c>
      <c r="CA6050" t="s">
        <v>137</v>
      </c>
      <c r="CB6050" t="s">
        <v>137</v>
      </c>
      <c r="CC6050" t="s">
        <v>137</v>
      </c>
      <c r="CD6050" t="s">
        <v>137</v>
      </c>
      <c r="CE6050" t="s">
        <v>137</v>
      </c>
      <c r="CF6050" t="s">
        <v>137</v>
      </c>
      <c r="CG6050" t="s">
        <v>137</v>
      </c>
      <c r="CH6050" t="s">
        <v>137</v>
      </c>
      <c r="CI6050" t="s">
        <v>137</v>
      </c>
      <c r="CJ6050" t="s">
        <v>137</v>
      </c>
      <c r="CK6050" t="s">
        <v>137</v>
      </c>
      <c r="CL6050" t="s">
        <v>137</v>
      </c>
      <c r="CM6050" t="s">
        <v>137</v>
      </c>
      <c r="CN6050" t="s">
        <v>137</v>
      </c>
      <c r="CO6050" t="s">
        <v>137</v>
      </c>
      <c r="CP6050" t="s">
        <v>137</v>
      </c>
      <c r="CQ6050" s="1">
        <v>45387.396527777775</v>
      </c>
      <c r="CR6050" s="1">
        <v>45387.396527777775</v>
      </c>
      <c r="CS6050" s="1"/>
      <c r="CT6050" t="s">
        <v>38428</v>
      </c>
      <c r="CU6050" t="s">
        <v>38429</v>
      </c>
      <c r="CV6050" t="s">
        <v>38430</v>
      </c>
      <c r="CW6050" t="s">
        <v>38431</v>
      </c>
      <c r="CX6050" s="3"/>
      <c r="CY6050" s="3"/>
      <c r="CZ6050">
        <v>1</v>
      </c>
      <c r="DA6050" t="s">
        <v>38432</v>
      </c>
      <c r="DB6050" t="s">
        <v>137</v>
      </c>
      <c r="DC6050" t="s">
        <v>137</v>
      </c>
      <c r="DD6050" t="s">
        <v>137</v>
      </c>
      <c r="DE6050" t="s">
        <v>137</v>
      </c>
      <c r="DF6050" t="s">
        <v>38433</v>
      </c>
      <c r="DG6050" t="s">
        <v>137</v>
      </c>
      <c r="DH6050" t="s">
        <v>137</v>
      </c>
      <c r="DI6050" t="s">
        <v>137</v>
      </c>
      <c r="DJ6050" t="s">
        <v>137</v>
      </c>
      <c r="DK6050">
        <v>0</v>
      </c>
      <c r="DL6050" t="s">
        <v>209</v>
      </c>
      <c r="DM6050" t="s">
        <v>137</v>
      </c>
      <c r="DN6050" t="s">
        <v>137</v>
      </c>
      <c r="DO6050" s="1">
        <v>45387.396527777775</v>
      </c>
      <c r="DP6050" s="1"/>
      <c r="DQ6050" t="s">
        <v>32127</v>
      </c>
      <c r="DR6050" t="s">
        <v>32128</v>
      </c>
      <c r="DS6050" t="s">
        <v>32129</v>
      </c>
      <c r="DT6050" t="s">
        <v>137</v>
      </c>
      <c r="DU6050" t="s">
        <v>137</v>
      </c>
      <c r="DV6050" t="s">
        <v>137</v>
      </c>
      <c r="DW6050" t="s">
        <v>137</v>
      </c>
      <c r="DX6050" t="s">
        <v>137</v>
      </c>
      <c r="DY6050" t="s">
        <v>137</v>
      </c>
      <c r="DZ6050" t="s">
        <v>148</v>
      </c>
      <c r="EA6050" t="b">
        <v>0</v>
      </c>
      <c r="EB6050" t="s">
        <v>137</v>
      </c>
    </row>
    <row r="6051" spans="1:132" x14ac:dyDescent="0.25">
      <c r="A6051">
        <v>130522544</v>
      </c>
      <c r="B6051">
        <v>5992</v>
      </c>
      <c r="C6051" t="s">
        <v>192</v>
      </c>
      <c r="D6051" t="s">
        <v>38434</v>
      </c>
      <c r="E6051" t="s">
        <v>134</v>
      </c>
      <c r="F6051" t="s">
        <v>162</v>
      </c>
      <c r="G6051" t="s">
        <v>163</v>
      </c>
      <c r="H6051" t="s">
        <v>137</v>
      </c>
      <c r="I6051" t="s">
        <v>38435</v>
      </c>
      <c r="J6051" t="s">
        <v>150</v>
      </c>
      <c r="K6051" t="s">
        <v>151</v>
      </c>
      <c r="L6051" t="s">
        <v>152</v>
      </c>
      <c r="M6051" t="s">
        <v>137</v>
      </c>
      <c r="N6051" t="s">
        <v>944</v>
      </c>
      <c r="O6051" t="s">
        <v>944</v>
      </c>
      <c r="P6051" s="1"/>
      <c r="Q6051" s="1">
        <v>45386.319444444445</v>
      </c>
      <c r="R6051" s="1">
        <v>45386.319444444445</v>
      </c>
      <c r="S6051" s="1">
        <v>45391.652083333334</v>
      </c>
      <c r="T6051" s="1">
        <v>45391.652083333334</v>
      </c>
      <c r="U6051" t="s">
        <v>453</v>
      </c>
      <c r="V6051" t="s">
        <v>137</v>
      </c>
      <c r="W6051" t="s">
        <v>137</v>
      </c>
      <c r="X6051" t="s">
        <v>454</v>
      </c>
      <c r="Y6051" t="s">
        <v>137</v>
      </c>
      <c r="Z6051" t="s">
        <v>137</v>
      </c>
      <c r="AA6051" t="s">
        <v>137</v>
      </c>
      <c r="AB6051" t="s">
        <v>137</v>
      </c>
      <c r="AC6051" t="s">
        <v>137</v>
      </c>
      <c r="AD6051" s="2"/>
      <c r="AE6051" t="s">
        <v>137</v>
      </c>
      <c r="AF6051" t="s">
        <v>137</v>
      </c>
      <c r="AG6051" t="s">
        <v>137</v>
      </c>
      <c r="AH6051" t="s">
        <v>137</v>
      </c>
      <c r="AI6051" t="s">
        <v>137</v>
      </c>
      <c r="AJ6051" t="s">
        <v>137</v>
      </c>
      <c r="AK6051" t="s">
        <v>137</v>
      </c>
      <c r="AL6051" s="2"/>
      <c r="AM6051" t="s">
        <v>137</v>
      </c>
      <c r="AN6051" t="s">
        <v>137</v>
      </c>
      <c r="AO6051" t="s">
        <v>137</v>
      </c>
      <c r="AP6051" t="s">
        <v>137</v>
      </c>
      <c r="AQ6051" t="s">
        <v>137</v>
      </c>
      <c r="AR6051" t="s">
        <v>137</v>
      </c>
      <c r="AS6051" t="s">
        <v>137</v>
      </c>
      <c r="AT6051" t="s">
        <v>137</v>
      </c>
      <c r="AU6051" t="s">
        <v>137</v>
      </c>
      <c r="AV6051" t="s">
        <v>137</v>
      </c>
      <c r="AW6051" t="s">
        <v>137</v>
      </c>
      <c r="AX6051" t="s">
        <v>137</v>
      </c>
      <c r="AY6051" t="s">
        <v>137</v>
      </c>
      <c r="AZ6051" t="s">
        <v>137</v>
      </c>
      <c r="BA6051" t="s">
        <v>137</v>
      </c>
      <c r="BB6051" t="s">
        <v>137</v>
      </c>
      <c r="BC6051" t="s">
        <v>137</v>
      </c>
      <c r="BD6051" t="s">
        <v>137</v>
      </c>
      <c r="BE6051" t="s">
        <v>137</v>
      </c>
      <c r="BF6051" t="s">
        <v>137</v>
      </c>
      <c r="BG6051" t="s">
        <v>137</v>
      </c>
      <c r="BH6051" t="s">
        <v>137</v>
      </c>
      <c r="BI6051" t="s">
        <v>137</v>
      </c>
      <c r="BJ6051" t="s">
        <v>137</v>
      </c>
      <c r="BK6051" t="s">
        <v>137</v>
      </c>
      <c r="BL6051" t="s">
        <v>137</v>
      </c>
      <c r="BM6051" t="s">
        <v>137</v>
      </c>
      <c r="BN6051" t="s">
        <v>137</v>
      </c>
      <c r="BO6051" t="s">
        <v>137</v>
      </c>
      <c r="BP6051" t="s">
        <v>137</v>
      </c>
      <c r="BQ6051" t="s">
        <v>137</v>
      </c>
      <c r="BR6051" t="s">
        <v>137</v>
      </c>
      <c r="BS6051" t="s">
        <v>137</v>
      </c>
      <c r="BT6051" t="s">
        <v>137</v>
      </c>
      <c r="BU6051" t="s">
        <v>137</v>
      </c>
      <c r="BW6051" t="s">
        <v>137</v>
      </c>
      <c r="BX6051" t="s">
        <v>137</v>
      </c>
      <c r="BY6051" t="s">
        <v>137</v>
      </c>
      <c r="BZ6051" t="s">
        <v>137</v>
      </c>
      <c r="CA6051" t="s">
        <v>137</v>
      </c>
      <c r="CB6051" t="s">
        <v>137</v>
      </c>
      <c r="CC6051" t="s">
        <v>137</v>
      </c>
      <c r="CD6051" t="s">
        <v>137</v>
      </c>
      <c r="CE6051" t="s">
        <v>137</v>
      </c>
      <c r="CF6051" t="s">
        <v>137</v>
      </c>
      <c r="CG6051" t="s">
        <v>137</v>
      </c>
      <c r="CH6051" t="s">
        <v>137</v>
      </c>
      <c r="CI6051" t="s">
        <v>137</v>
      </c>
      <c r="CJ6051" t="s">
        <v>137</v>
      </c>
      <c r="CK6051" t="s">
        <v>137</v>
      </c>
      <c r="CL6051" t="s">
        <v>137</v>
      </c>
      <c r="CM6051" t="s">
        <v>137</v>
      </c>
      <c r="CN6051" t="s">
        <v>137</v>
      </c>
      <c r="CO6051" t="s">
        <v>137</v>
      </c>
      <c r="CP6051" t="s">
        <v>137</v>
      </c>
      <c r="CQ6051" s="1">
        <v>45391.652083333334</v>
      </c>
      <c r="CR6051" s="1">
        <v>45391.652083333334</v>
      </c>
      <c r="CS6051" s="1"/>
      <c r="CT6051" t="s">
        <v>38436</v>
      </c>
      <c r="CU6051" t="s">
        <v>38437</v>
      </c>
      <c r="CV6051" t="s">
        <v>38438</v>
      </c>
      <c r="CW6051" t="s">
        <v>38439</v>
      </c>
      <c r="CX6051" s="3"/>
      <c r="CY6051" s="3"/>
      <c r="CZ6051">
        <v>1</v>
      </c>
      <c r="DA6051" t="s">
        <v>137</v>
      </c>
      <c r="DB6051" t="s">
        <v>137</v>
      </c>
      <c r="DC6051" t="s">
        <v>137</v>
      </c>
      <c r="DD6051" t="s">
        <v>137</v>
      </c>
      <c r="DE6051" t="s">
        <v>137</v>
      </c>
      <c r="DF6051" t="s">
        <v>38440</v>
      </c>
      <c r="DG6051" t="s">
        <v>137</v>
      </c>
      <c r="DH6051" t="s">
        <v>137</v>
      </c>
      <c r="DI6051" t="s">
        <v>137</v>
      </c>
      <c r="DJ6051" t="s">
        <v>137</v>
      </c>
      <c r="DK6051">
        <v>0</v>
      </c>
      <c r="DL6051" t="s">
        <v>209</v>
      </c>
      <c r="DM6051" t="s">
        <v>137</v>
      </c>
      <c r="DN6051" t="s">
        <v>137</v>
      </c>
      <c r="DO6051" s="1">
        <v>45391.652083333334</v>
      </c>
      <c r="DP6051" s="1"/>
      <c r="DQ6051" t="s">
        <v>150</v>
      </c>
      <c r="DR6051" t="s">
        <v>151</v>
      </c>
      <c r="DS6051" t="s">
        <v>152</v>
      </c>
      <c r="DT6051" t="s">
        <v>137</v>
      </c>
      <c r="DU6051" t="s">
        <v>137</v>
      </c>
      <c r="DV6051" t="s">
        <v>137</v>
      </c>
      <c r="DW6051" t="s">
        <v>137</v>
      </c>
      <c r="DX6051" t="s">
        <v>137</v>
      </c>
      <c r="DY6051" t="s">
        <v>137</v>
      </c>
      <c r="DZ6051" t="s">
        <v>168</v>
      </c>
      <c r="EA6051" t="b">
        <v>0</v>
      </c>
      <c r="EB6051" t="s">
        <v>137</v>
      </c>
    </row>
    <row r="6052" spans="1:132" x14ac:dyDescent="0.25">
      <c r="A6052">
        <v>130493408</v>
      </c>
      <c r="B6052">
        <v>5991</v>
      </c>
      <c r="C6052" t="s">
        <v>192</v>
      </c>
      <c r="D6052" t="s">
        <v>830</v>
      </c>
      <c r="E6052" t="s">
        <v>134</v>
      </c>
      <c r="F6052" t="s">
        <v>135</v>
      </c>
      <c r="G6052" t="s">
        <v>670</v>
      </c>
      <c r="H6052" t="s">
        <v>831</v>
      </c>
      <c r="I6052" t="s">
        <v>832</v>
      </c>
      <c r="J6052" t="s">
        <v>150</v>
      </c>
      <c r="K6052" t="s">
        <v>151</v>
      </c>
      <c r="L6052" t="s">
        <v>152</v>
      </c>
      <c r="M6052" t="s">
        <v>137</v>
      </c>
      <c r="N6052" t="s">
        <v>692</v>
      </c>
      <c r="O6052" t="s">
        <v>692</v>
      </c>
      <c r="P6052" s="1">
        <v>45390</v>
      </c>
      <c r="Q6052" s="1">
        <v>45385.682638888888</v>
      </c>
      <c r="R6052" s="1">
        <v>45385.682638888888</v>
      </c>
      <c r="S6052" s="1">
        <v>45401.606944444444</v>
      </c>
      <c r="T6052" s="1">
        <v>45401.606944444444</v>
      </c>
      <c r="U6052" t="s">
        <v>38441</v>
      </c>
      <c r="V6052" t="s">
        <v>137</v>
      </c>
      <c r="W6052" t="s">
        <v>137</v>
      </c>
      <c r="X6052" t="s">
        <v>231</v>
      </c>
      <c r="Y6052" t="s">
        <v>370</v>
      </c>
      <c r="Z6052" t="s">
        <v>137</v>
      </c>
      <c r="AA6052" t="s">
        <v>2329</v>
      </c>
      <c r="AB6052" t="s">
        <v>137</v>
      </c>
      <c r="AC6052" t="s">
        <v>5728</v>
      </c>
      <c r="AD6052" s="2">
        <v>45390</v>
      </c>
      <c r="AE6052" t="s">
        <v>38442</v>
      </c>
      <c r="AF6052" t="s">
        <v>5448</v>
      </c>
      <c r="AG6052" t="s">
        <v>38443</v>
      </c>
      <c r="AH6052" t="s">
        <v>137</v>
      </c>
      <c r="AI6052" t="s">
        <v>137</v>
      </c>
      <c r="AJ6052" t="s">
        <v>137</v>
      </c>
      <c r="AK6052" t="s">
        <v>137</v>
      </c>
      <c r="AL6052" s="2"/>
      <c r="AM6052" t="s">
        <v>906</v>
      </c>
      <c r="AN6052" t="s">
        <v>38444</v>
      </c>
      <c r="AO6052" t="s">
        <v>137</v>
      </c>
      <c r="AP6052" t="s">
        <v>38445</v>
      </c>
      <c r="AQ6052" t="s">
        <v>137</v>
      </c>
      <c r="AR6052" t="s">
        <v>137</v>
      </c>
      <c r="AS6052" t="s">
        <v>137</v>
      </c>
      <c r="AT6052" t="s">
        <v>137</v>
      </c>
      <c r="AU6052" t="s">
        <v>137</v>
      </c>
      <c r="AV6052" t="s">
        <v>137</v>
      </c>
      <c r="AW6052" t="s">
        <v>137</v>
      </c>
      <c r="AX6052" t="s">
        <v>137</v>
      </c>
      <c r="AY6052" t="s">
        <v>137</v>
      </c>
      <c r="AZ6052" t="s">
        <v>32901</v>
      </c>
      <c r="BA6052" t="s">
        <v>137</v>
      </c>
      <c r="BB6052" t="s">
        <v>137</v>
      </c>
      <c r="BC6052" t="s">
        <v>137</v>
      </c>
      <c r="BD6052" t="s">
        <v>137</v>
      </c>
      <c r="BE6052" t="s">
        <v>137</v>
      </c>
      <c r="BF6052" t="s">
        <v>137</v>
      </c>
      <c r="BG6052" t="s">
        <v>137</v>
      </c>
      <c r="BH6052" t="s">
        <v>137</v>
      </c>
      <c r="BI6052" t="s">
        <v>137</v>
      </c>
      <c r="BJ6052" t="s">
        <v>137</v>
      </c>
      <c r="BK6052" t="s">
        <v>137</v>
      </c>
      <c r="BL6052" t="s">
        <v>137</v>
      </c>
      <c r="BM6052" t="s">
        <v>137</v>
      </c>
      <c r="BN6052" t="s">
        <v>137</v>
      </c>
      <c r="BO6052" t="s">
        <v>137</v>
      </c>
      <c r="BP6052" t="s">
        <v>137</v>
      </c>
      <c r="BQ6052" t="s">
        <v>137</v>
      </c>
      <c r="BR6052" t="s">
        <v>137</v>
      </c>
      <c r="BS6052" t="s">
        <v>137</v>
      </c>
      <c r="BT6052" t="s">
        <v>137</v>
      </c>
      <c r="BU6052" t="s">
        <v>137</v>
      </c>
      <c r="BW6052" t="s">
        <v>841</v>
      </c>
      <c r="BX6052" t="s">
        <v>38446</v>
      </c>
      <c r="BY6052" t="s">
        <v>137</v>
      </c>
      <c r="BZ6052" t="s">
        <v>137</v>
      </c>
      <c r="CA6052" t="s">
        <v>137</v>
      </c>
      <c r="CB6052" t="s">
        <v>137</v>
      </c>
      <c r="CC6052" t="s">
        <v>137</v>
      </c>
      <c r="CD6052" t="s">
        <v>1047</v>
      </c>
      <c r="CE6052" t="s">
        <v>6725</v>
      </c>
      <c r="CF6052" t="s">
        <v>137</v>
      </c>
      <c r="CG6052" t="s">
        <v>910</v>
      </c>
      <c r="CH6052" t="s">
        <v>910</v>
      </c>
      <c r="CI6052" t="s">
        <v>681</v>
      </c>
      <c r="CJ6052" t="s">
        <v>137</v>
      </c>
      <c r="CK6052" t="s">
        <v>137</v>
      </c>
      <c r="CL6052" t="s">
        <v>137</v>
      </c>
      <c r="CM6052" t="s">
        <v>137</v>
      </c>
      <c r="CN6052" t="s">
        <v>137</v>
      </c>
      <c r="CO6052" t="s">
        <v>137</v>
      </c>
      <c r="CP6052" t="s">
        <v>137</v>
      </c>
      <c r="CQ6052" s="1">
        <v>45401.606944444444</v>
      </c>
      <c r="CR6052" s="1">
        <v>45401.606944444444</v>
      </c>
      <c r="CS6052" s="1"/>
      <c r="CT6052" t="s">
        <v>38447</v>
      </c>
      <c r="CU6052" t="s">
        <v>38448</v>
      </c>
      <c r="CV6052" t="s">
        <v>38449</v>
      </c>
      <c r="CW6052" t="s">
        <v>38450</v>
      </c>
      <c r="CX6052" s="3"/>
      <c r="CY6052" s="3"/>
      <c r="CZ6052">
        <v>2</v>
      </c>
      <c r="DA6052" t="s">
        <v>38451</v>
      </c>
      <c r="DB6052" t="s">
        <v>137</v>
      </c>
      <c r="DC6052" t="s">
        <v>137</v>
      </c>
      <c r="DD6052" t="s">
        <v>137</v>
      </c>
      <c r="DE6052" t="s">
        <v>137</v>
      </c>
      <c r="DF6052" t="s">
        <v>38452</v>
      </c>
      <c r="DG6052" t="s">
        <v>900</v>
      </c>
      <c r="DH6052" t="s">
        <v>32509</v>
      </c>
      <c r="DI6052" t="s">
        <v>137</v>
      </c>
      <c r="DJ6052" t="s">
        <v>137</v>
      </c>
      <c r="DK6052">
        <v>0</v>
      </c>
      <c r="DL6052" t="s">
        <v>209</v>
      </c>
      <c r="DM6052" t="s">
        <v>137</v>
      </c>
      <c r="DN6052" t="s">
        <v>137</v>
      </c>
      <c r="DO6052" s="1">
        <v>45401.606944444444</v>
      </c>
      <c r="DP6052" s="1"/>
      <c r="DQ6052" t="s">
        <v>150</v>
      </c>
      <c r="DR6052" t="s">
        <v>151</v>
      </c>
      <c r="DS6052" t="s">
        <v>152</v>
      </c>
      <c r="DT6052" t="s">
        <v>137</v>
      </c>
      <c r="DU6052" t="s">
        <v>137</v>
      </c>
      <c r="DV6052" t="s">
        <v>846</v>
      </c>
      <c r="DW6052" t="s">
        <v>137</v>
      </c>
      <c r="DX6052" t="s">
        <v>137</v>
      </c>
      <c r="DY6052" t="s">
        <v>137</v>
      </c>
      <c r="DZ6052" t="s">
        <v>148</v>
      </c>
      <c r="EA6052" t="b">
        <v>0</v>
      </c>
      <c r="EB6052" t="s">
        <v>137</v>
      </c>
    </row>
    <row r="6053" spans="1:132" x14ac:dyDescent="0.25">
      <c r="A6053">
        <v>130492466</v>
      </c>
      <c r="B6053">
        <v>5990</v>
      </c>
      <c r="C6053" t="s">
        <v>192</v>
      </c>
      <c r="D6053" t="s">
        <v>133</v>
      </c>
      <c r="E6053" t="s">
        <v>134</v>
      </c>
      <c r="F6053" t="s">
        <v>135</v>
      </c>
      <c r="G6053" t="s">
        <v>136</v>
      </c>
      <c r="H6053" t="s">
        <v>137</v>
      </c>
      <c r="I6053" t="s">
        <v>138</v>
      </c>
      <c r="J6053" t="s">
        <v>557</v>
      </c>
      <c r="K6053" t="s">
        <v>558</v>
      </c>
      <c r="L6053" t="s">
        <v>559</v>
      </c>
      <c r="M6053" t="s">
        <v>137</v>
      </c>
      <c r="N6053" t="s">
        <v>2917</v>
      </c>
      <c r="O6053" t="s">
        <v>2917</v>
      </c>
      <c r="P6053" s="1">
        <v>45386</v>
      </c>
      <c r="Q6053" s="1">
        <v>45385.676388888889</v>
      </c>
      <c r="R6053" s="1">
        <v>45385.676388888889</v>
      </c>
      <c r="S6053" s="1">
        <v>45387.551388888889</v>
      </c>
      <c r="T6053" s="1">
        <v>45387.551388888889</v>
      </c>
      <c r="U6053" t="s">
        <v>2918</v>
      </c>
      <c r="V6053" t="s">
        <v>137</v>
      </c>
      <c r="W6053" t="s">
        <v>137</v>
      </c>
      <c r="X6053" t="s">
        <v>231</v>
      </c>
      <c r="Y6053" t="s">
        <v>2919</v>
      </c>
      <c r="Z6053" t="s">
        <v>137</v>
      </c>
      <c r="AA6053" t="s">
        <v>137</v>
      </c>
      <c r="AB6053" t="s">
        <v>137</v>
      </c>
      <c r="AC6053" t="s">
        <v>137</v>
      </c>
      <c r="AD6053" s="2"/>
      <c r="AE6053" t="s">
        <v>137</v>
      </c>
      <c r="AF6053" t="s">
        <v>137</v>
      </c>
      <c r="AG6053" t="s">
        <v>137</v>
      </c>
      <c r="AH6053" t="s">
        <v>137</v>
      </c>
      <c r="AI6053" t="s">
        <v>137</v>
      </c>
      <c r="AJ6053" t="s">
        <v>137</v>
      </c>
      <c r="AK6053" t="s">
        <v>137</v>
      </c>
      <c r="AL6053" s="2"/>
      <c r="AM6053" t="s">
        <v>137</v>
      </c>
      <c r="AN6053" t="s">
        <v>137</v>
      </c>
      <c r="AO6053" t="s">
        <v>137</v>
      </c>
      <c r="AP6053" t="s">
        <v>137</v>
      </c>
      <c r="AQ6053" t="s">
        <v>137</v>
      </c>
      <c r="AR6053" t="s">
        <v>137</v>
      </c>
      <c r="AS6053" t="s">
        <v>137</v>
      </c>
      <c r="AT6053" t="s">
        <v>137</v>
      </c>
      <c r="AU6053" t="s">
        <v>137</v>
      </c>
      <c r="AV6053" t="s">
        <v>137</v>
      </c>
      <c r="AW6053" t="s">
        <v>137</v>
      </c>
      <c r="AX6053" t="s">
        <v>137</v>
      </c>
      <c r="AY6053" t="s">
        <v>137</v>
      </c>
      <c r="AZ6053" t="s">
        <v>137</v>
      </c>
      <c r="BA6053" t="s">
        <v>137</v>
      </c>
      <c r="BB6053" t="s">
        <v>137</v>
      </c>
      <c r="BC6053" t="s">
        <v>137</v>
      </c>
      <c r="BD6053" t="s">
        <v>137</v>
      </c>
      <c r="BE6053" t="s">
        <v>137</v>
      </c>
      <c r="BF6053" t="s">
        <v>137</v>
      </c>
      <c r="BG6053" t="s">
        <v>137</v>
      </c>
      <c r="BH6053" t="s">
        <v>137</v>
      </c>
      <c r="BI6053" t="s">
        <v>137</v>
      </c>
      <c r="BJ6053" t="s">
        <v>137</v>
      </c>
      <c r="BK6053" t="s">
        <v>137</v>
      </c>
      <c r="BL6053" t="s">
        <v>137</v>
      </c>
      <c r="BM6053" t="s">
        <v>137</v>
      </c>
      <c r="BN6053" t="s">
        <v>137</v>
      </c>
      <c r="BO6053" t="s">
        <v>137</v>
      </c>
      <c r="BP6053" t="s">
        <v>38453</v>
      </c>
      <c r="BQ6053" t="s">
        <v>137</v>
      </c>
      <c r="BR6053" t="s">
        <v>137</v>
      </c>
      <c r="BS6053" t="s">
        <v>137</v>
      </c>
      <c r="BT6053" t="s">
        <v>137</v>
      </c>
      <c r="BU6053" t="s">
        <v>137</v>
      </c>
      <c r="BW6053" t="s">
        <v>137</v>
      </c>
      <c r="BX6053" t="s">
        <v>137</v>
      </c>
      <c r="BY6053" t="s">
        <v>137</v>
      </c>
      <c r="BZ6053" t="s">
        <v>137</v>
      </c>
      <c r="CA6053" t="s">
        <v>137</v>
      </c>
      <c r="CB6053" t="s">
        <v>137</v>
      </c>
      <c r="CC6053" t="s">
        <v>137</v>
      </c>
      <c r="CD6053" t="s">
        <v>137</v>
      </c>
      <c r="CE6053" t="s">
        <v>137</v>
      </c>
      <c r="CF6053" t="s">
        <v>137</v>
      </c>
      <c r="CG6053" t="s">
        <v>137</v>
      </c>
      <c r="CH6053" t="s">
        <v>137</v>
      </c>
      <c r="CI6053" t="s">
        <v>137</v>
      </c>
      <c r="CJ6053" t="s">
        <v>137</v>
      </c>
      <c r="CK6053" t="s">
        <v>137</v>
      </c>
      <c r="CL6053" t="s">
        <v>137</v>
      </c>
      <c r="CM6053" t="s">
        <v>137</v>
      </c>
      <c r="CN6053" t="s">
        <v>137</v>
      </c>
      <c r="CO6053" t="s">
        <v>137</v>
      </c>
      <c r="CP6053" t="s">
        <v>137</v>
      </c>
      <c r="CQ6053" s="1">
        <v>45387.551388888889</v>
      </c>
      <c r="CR6053" s="1">
        <v>45387.551388888889</v>
      </c>
      <c r="CS6053" s="1"/>
      <c r="CT6053" t="s">
        <v>38454</v>
      </c>
      <c r="CU6053" t="s">
        <v>38455</v>
      </c>
      <c r="CV6053" t="s">
        <v>38456</v>
      </c>
      <c r="CW6053" t="s">
        <v>38457</v>
      </c>
      <c r="CX6053" s="3"/>
      <c r="CY6053" s="3"/>
      <c r="CZ6053">
        <v>1</v>
      </c>
      <c r="DA6053" t="s">
        <v>38458</v>
      </c>
      <c r="DB6053" t="s">
        <v>137</v>
      </c>
      <c r="DC6053" t="s">
        <v>137</v>
      </c>
      <c r="DD6053" t="s">
        <v>137</v>
      </c>
      <c r="DE6053" t="s">
        <v>137</v>
      </c>
      <c r="DF6053" t="s">
        <v>38459</v>
      </c>
      <c r="DG6053" t="s">
        <v>137</v>
      </c>
      <c r="DH6053" t="s">
        <v>137</v>
      </c>
      <c r="DI6053" t="s">
        <v>137</v>
      </c>
      <c r="DJ6053" t="s">
        <v>137</v>
      </c>
      <c r="DK6053">
        <v>0</v>
      </c>
      <c r="DL6053" t="s">
        <v>209</v>
      </c>
      <c r="DM6053" t="s">
        <v>137</v>
      </c>
      <c r="DN6053" t="s">
        <v>137</v>
      </c>
      <c r="DO6053" s="1">
        <v>45387.551388888889</v>
      </c>
      <c r="DP6053" s="1"/>
      <c r="DQ6053" t="s">
        <v>557</v>
      </c>
      <c r="DR6053" t="s">
        <v>558</v>
      </c>
      <c r="DS6053" t="s">
        <v>559</v>
      </c>
      <c r="DT6053" t="s">
        <v>137</v>
      </c>
      <c r="DU6053" t="s">
        <v>137</v>
      </c>
      <c r="DV6053" t="s">
        <v>137</v>
      </c>
      <c r="DW6053" t="s">
        <v>137</v>
      </c>
      <c r="DX6053" t="s">
        <v>137</v>
      </c>
      <c r="DY6053" t="s">
        <v>137</v>
      </c>
      <c r="DZ6053" t="s">
        <v>148</v>
      </c>
      <c r="EA6053" t="b">
        <v>0</v>
      </c>
      <c r="EB6053" t="s">
        <v>137</v>
      </c>
    </row>
    <row r="6054" spans="1:132" x14ac:dyDescent="0.25">
      <c r="A6054">
        <v>130491730</v>
      </c>
      <c r="B6054">
        <v>5989</v>
      </c>
      <c r="C6054" t="s">
        <v>192</v>
      </c>
      <c r="D6054" t="s">
        <v>133</v>
      </c>
      <c r="E6054" t="s">
        <v>134</v>
      </c>
      <c r="F6054" t="s">
        <v>135</v>
      </c>
      <c r="G6054" t="s">
        <v>136</v>
      </c>
      <c r="H6054" t="s">
        <v>137</v>
      </c>
      <c r="I6054" t="s">
        <v>138</v>
      </c>
      <c r="J6054" t="s">
        <v>31708</v>
      </c>
      <c r="K6054" t="s">
        <v>31709</v>
      </c>
      <c r="L6054" t="s">
        <v>31710</v>
      </c>
      <c r="M6054" t="s">
        <v>137</v>
      </c>
      <c r="N6054" t="s">
        <v>721</v>
      </c>
      <c r="O6054" t="s">
        <v>721</v>
      </c>
      <c r="P6054" s="1">
        <v>45390</v>
      </c>
      <c r="Q6054" s="1">
        <v>45385.67083333333</v>
      </c>
      <c r="R6054" s="1">
        <v>45385.67083333333</v>
      </c>
      <c r="S6054" s="1">
        <v>45412.599305555559</v>
      </c>
      <c r="T6054" s="1">
        <v>45412.599305555559</v>
      </c>
      <c r="U6054" t="s">
        <v>13034</v>
      </c>
      <c r="V6054" t="s">
        <v>137</v>
      </c>
      <c r="W6054" t="s">
        <v>137</v>
      </c>
      <c r="X6054" t="s">
        <v>185</v>
      </c>
      <c r="Y6054" t="s">
        <v>199</v>
      </c>
      <c r="Z6054" t="s">
        <v>137</v>
      </c>
      <c r="AA6054" t="s">
        <v>137</v>
      </c>
      <c r="AB6054" t="s">
        <v>137</v>
      </c>
      <c r="AC6054" t="s">
        <v>137</v>
      </c>
      <c r="AD6054" s="2"/>
      <c r="AE6054" t="s">
        <v>137</v>
      </c>
      <c r="AF6054" t="s">
        <v>137</v>
      </c>
      <c r="AG6054" t="s">
        <v>137</v>
      </c>
      <c r="AH6054" t="s">
        <v>137</v>
      </c>
      <c r="AI6054" t="s">
        <v>137</v>
      </c>
      <c r="AJ6054" t="s">
        <v>137</v>
      </c>
      <c r="AK6054" t="s">
        <v>137</v>
      </c>
      <c r="AL6054" s="2"/>
      <c r="AM6054" t="s">
        <v>137</v>
      </c>
      <c r="AN6054" t="s">
        <v>137</v>
      </c>
      <c r="AO6054" t="s">
        <v>137</v>
      </c>
      <c r="AP6054" t="s">
        <v>137</v>
      </c>
      <c r="AQ6054" t="s">
        <v>137</v>
      </c>
      <c r="AR6054" t="s">
        <v>137</v>
      </c>
      <c r="AS6054" t="s">
        <v>137</v>
      </c>
      <c r="AT6054" t="s">
        <v>137</v>
      </c>
      <c r="AU6054" t="s">
        <v>137</v>
      </c>
      <c r="AV6054" t="s">
        <v>137</v>
      </c>
      <c r="AW6054" t="s">
        <v>137</v>
      </c>
      <c r="AX6054" t="s">
        <v>137</v>
      </c>
      <c r="AY6054" t="s">
        <v>137</v>
      </c>
      <c r="AZ6054" t="s">
        <v>137</v>
      </c>
      <c r="BA6054" t="s">
        <v>137</v>
      </c>
      <c r="BB6054" t="s">
        <v>137</v>
      </c>
      <c r="BC6054" t="s">
        <v>137</v>
      </c>
      <c r="BD6054" t="s">
        <v>137</v>
      </c>
      <c r="BE6054" t="s">
        <v>137</v>
      </c>
      <c r="BF6054" t="s">
        <v>137</v>
      </c>
      <c r="BG6054" t="s">
        <v>137</v>
      </c>
      <c r="BH6054" t="s">
        <v>137</v>
      </c>
      <c r="BI6054" t="s">
        <v>137</v>
      </c>
      <c r="BJ6054" t="s">
        <v>137</v>
      </c>
      <c r="BK6054" t="s">
        <v>137</v>
      </c>
      <c r="BL6054" t="s">
        <v>137</v>
      </c>
      <c r="BM6054" t="s">
        <v>137</v>
      </c>
      <c r="BN6054" t="s">
        <v>137</v>
      </c>
      <c r="BO6054" t="s">
        <v>137</v>
      </c>
      <c r="BP6054" t="s">
        <v>38460</v>
      </c>
      <c r="BQ6054" t="s">
        <v>137</v>
      </c>
      <c r="BR6054" t="s">
        <v>137</v>
      </c>
      <c r="BS6054" t="s">
        <v>137</v>
      </c>
      <c r="BT6054" t="s">
        <v>137</v>
      </c>
      <c r="BU6054" t="s">
        <v>137</v>
      </c>
      <c r="BW6054" t="s">
        <v>137</v>
      </c>
      <c r="BX6054" t="s">
        <v>137</v>
      </c>
      <c r="BY6054" t="s">
        <v>137</v>
      </c>
      <c r="BZ6054" t="s">
        <v>137</v>
      </c>
      <c r="CA6054" t="s">
        <v>137</v>
      </c>
      <c r="CB6054" t="s">
        <v>137</v>
      </c>
      <c r="CC6054" t="s">
        <v>137</v>
      </c>
      <c r="CD6054" t="s">
        <v>137</v>
      </c>
      <c r="CE6054" t="s">
        <v>137</v>
      </c>
      <c r="CF6054" t="s">
        <v>137</v>
      </c>
      <c r="CG6054" t="s">
        <v>137</v>
      </c>
      <c r="CH6054" t="s">
        <v>137</v>
      </c>
      <c r="CI6054" t="s">
        <v>137</v>
      </c>
      <c r="CJ6054" t="s">
        <v>137</v>
      </c>
      <c r="CK6054" t="s">
        <v>137</v>
      </c>
      <c r="CL6054" t="s">
        <v>137</v>
      </c>
      <c r="CM6054" t="s">
        <v>137</v>
      </c>
      <c r="CN6054" t="s">
        <v>137</v>
      </c>
      <c r="CO6054" t="s">
        <v>137</v>
      </c>
      <c r="CP6054" t="s">
        <v>137</v>
      </c>
      <c r="CQ6054" s="1">
        <v>45412.599305555559</v>
      </c>
      <c r="CR6054" s="1">
        <v>45412.599305555559</v>
      </c>
      <c r="CS6054" s="1"/>
      <c r="CT6054" t="s">
        <v>38461</v>
      </c>
      <c r="CU6054" t="s">
        <v>38462</v>
      </c>
      <c r="CV6054" t="s">
        <v>38463</v>
      </c>
      <c r="CW6054" t="s">
        <v>38464</v>
      </c>
      <c r="CX6054" s="3"/>
      <c r="CY6054" s="3"/>
      <c r="CZ6054">
        <v>1</v>
      </c>
      <c r="DA6054" t="s">
        <v>38465</v>
      </c>
      <c r="DB6054" t="s">
        <v>137</v>
      </c>
      <c r="DC6054" t="s">
        <v>137</v>
      </c>
      <c r="DD6054" t="s">
        <v>137</v>
      </c>
      <c r="DE6054" t="s">
        <v>137</v>
      </c>
      <c r="DF6054" t="s">
        <v>38466</v>
      </c>
      <c r="DG6054" t="s">
        <v>137</v>
      </c>
      <c r="DH6054" t="s">
        <v>137</v>
      </c>
      <c r="DI6054" t="s">
        <v>137</v>
      </c>
      <c r="DJ6054" t="s">
        <v>137</v>
      </c>
      <c r="DK6054">
        <v>0</v>
      </c>
      <c r="DL6054" t="s">
        <v>209</v>
      </c>
      <c r="DM6054" t="s">
        <v>3921</v>
      </c>
      <c r="DN6054" t="s">
        <v>137</v>
      </c>
      <c r="DO6054" s="1">
        <v>45412.599305555559</v>
      </c>
      <c r="DP6054" s="1"/>
      <c r="DQ6054" t="s">
        <v>31708</v>
      </c>
      <c r="DR6054" t="s">
        <v>31709</v>
      </c>
      <c r="DS6054" t="s">
        <v>31710</v>
      </c>
      <c r="DT6054" t="s">
        <v>137</v>
      </c>
      <c r="DU6054" t="s">
        <v>137</v>
      </c>
      <c r="DV6054" t="s">
        <v>137</v>
      </c>
      <c r="DW6054" t="s">
        <v>137</v>
      </c>
      <c r="DX6054" t="s">
        <v>137</v>
      </c>
      <c r="DY6054" t="s">
        <v>137</v>
      </c>
      <c r="DZ6054" t="s">
        <v>148</v>
      </c>
      <c r="EA6054" t="b">
        <v>0</v>
      </c>
      <c r="EB6054" t="s">
        <v>137</v>
      </c>
    </row>
    <row r="6055" spans="1:132" x14ac:dyDescent="0.25">
      <c r="A6055">
        <v>130491720</v>
      </c>
      <c r="B6055">
        <v>5988</v>
      </c>
      <c r="C6055" t="s">
        <v>192</v>
      </c>
      <c r="D6055" t="s">
        <v>133</v>
      </c>
      <c r="E6055" t="s">
        <v>134</v>
      </c>
      <c r="F6055" t="s">
        <v>135</v>
      </c>
      <c r="G6055" t="s">
        <v>136</v>
      </c>
      <c r="H6055" t="s">
        <v>137</v>
      </c>
      <c r="I6055" t="s">
        <v>138</v>
      </c>
      <c r="J6055" t="s">
        <v>465</v>
      </c>
      <c r="K6055" t="s">
        <v>466</v>
      </c>
      <c r="L6055" t="s">
        <v>467</v>
      </c>
      <c r="M6055" t="s">
        <v>137</v>
      </c>
      <c r="N6055" t="s">
        <v>2538</v>
      </c>
      <c r="O6055" t="s">
        <v>2538</v>
      </c>
      <c r="P6055" s="1">
        <v>45386</v>
      </c>
      <c r="Q6055" s="1">
        <v>45385.67083333333</v>
      </c>
      <c r="R6055" s="1">
        <v>45385.67083333333</v>
      </c>
      <c r="S6055" s="1">
        <v>45399.595138888886</v>
      </c>
      <c r="T6055" s="1">
        <v>45399.595138888886</v>
      </c>
      <c r="U6055" t="s">
        <v>587</v>
      </c>
      <c r="V6055" t="s">
        <v>137</v>
      </c>
      <c r="W6055" t="s">
        <v>137</v>
      </c>
      <c r="X6055" t="s">
        <v>231</v>
      </c>
      <c r="Y6055" t="s">
        <v>588</v>
      </c>
      <c r="Z6055" t="s">
        <v>137</v>
      </c>
      <c r="AA6055" t="s">
        <v>137</v>
      </c>
      <c r="AB6055" t="s">
        <v>137</v>
      </c>
      <c r="AC6055" t="s">
        <v>137</v>
      </c>
      <c r="AD6055" s="2"/>
      <c r="AE6055" t="s">
        <v>137</v>
      </c>
      <c r="AF6055" t="s">
        <v>137</v>
      </c>
      <c r="AG6055" t="s">
        <v>137</v>
      </c>
      <c r="AH6055" t="s">
        <v>137</v>
      </c>
      <c r="AI6055" t="s">
        <v>137</v>
      </c>
      <c r="AJ6055" t="s">
        <v>137</v>
      </c>
      <c r="AK6055" t="s">
        <v>137</v>
      </c>
      <c r="AL6055" s="2"/>
      <c r="AM6055" t="s">
        <v>137</v>
      </c>
      <c r="AN6055" t="s">
        <v>137</v>
      </c>
      <c r="AO6055" t="s">
        <v>137</v>
      </c>
      <c r="AP6055" t="s">
        <v>137</v>
      </c>
      <c r="AQ6055" t="s">
        <v>137</v>
      </c>
      <c r="AR6055" t="s">
        <v>137</v>
      </c>
      <c r="AS6055" t="s">
        <v>137</v>
      </c>
      <c r="AT6055" t="s">
        <v>137</v>
      </c>
      <c r="AU6055" t="s">
        <v>137</v>
      </c>
      <c r="AV6055" t="s">
        <v>137</v>
      </c>
      <c r="AW6055" t="s">
        <v>137</v>
      </c>
      <c r="AX6055" t="s">
        <v>137</v>
      </c>
      <c r="AY6055" t="s">
        <v>137</v>
      </c>
      <c r="AZ6055" t="s">
        <v>137</v>
      </c>
      <c r="BA6055" t="s">
        <v>137</v>
      </c>
      <c r="BB6055" t="s">
        <v>137</v>
      </c>
      <c r="BC6055" t="s">
        <v>137</v>
      </c>
      <c r="BD6055" t="s">
        <v>137</v>
      </c>
      <c r="BE6055" t="s">
        <v>137</v>
      </c>
      <c r="BF6055" t="s">
        <v>137</v>
      </c>
      <c r="BG6055" t="s">
        <v>137</v>
      </c>
      <c r="BH6055" t="s">
        <v>137</v>
      </c>
      <c r="BI6055" t="s">
        <v>137</v>
      </c>
      <c r="BJ6055" t="s">
        <v>137</v>
      </c>
      <c r="BK6055" t="s">
        <v>137</v>
      </c>
      <c r="BL6055" t="s">
        <v>137</v>
      </c>
      <c r="BM6055" t="s">
        <v>137</v>
      </c>
      <c r="BN6055" t="s">
        <v>137</v>
      </c>
      <c r="BO6055" t="s">
        <v>137</v>
      </c>
      <c r="BP6055" t="s">
        <v>38467</v>
      </c>
      <c r="BQ6055" t="s">
        <v>137</v>
      </c>
      <c r="BR6055" t="s">
        <v>137</v>
      </c>
      <c r="BS6055" t="s">
        <v>137</v>
      </c>
      <c r="BT6055" t="s">
        <v>137</v>
      </c>
      <c r="BU6055" t="s">
        <v>137</v>
      </c>
      <c r="BW6055" t="s">
        <v>137</v>
      </c>
      <c r="BX6055" t="s">
        <v>137</v>
      </c>
      <c r="BY6055" t="s">
        <v>137</v>
      </c>
      <c r="BZ6055" t="s">
        <v>137</v>
      </c>
      <c r="CA6055" t="s">
        <v>137</v>
      </c>
      <c r="CB6055" t="s">
        <v>137</v>
      </c>
      <c r="CC6055" t="s">
        <v>137</v>
      </c>
      <c r="CD6055" t="s">
        <v>137</v>
      </c>
      <c r="CE6055" t="s">
        <v>137</v>
      </c>
      <c r="CF6055" t="s">
        <v>137</v>
      </c>
      <c r="CG6055" t="s">
        <v>137</v>
      </c>
      <c r="CH6055" t="s">
        <v>137</v>
      </c>
      <c r="CI6055" t="s">
        <v>137</v>
      </c>
      <c r="CJ6055" t="s">
        <v>137</v>
      </c>
      <c r="CK6055" t="s">
        <v>137</v>
      </c>
      <c r="CL6055" t="s">
        <v>137</v>
      </c>
      <c r="CM6055" t="s">
        <v>137</v>
      </c>
      <c r="CN6055" t="s">
        <v>137</v>
      </c>
      <c r="CO6055" t="s">
        <v>137</v>
      </c>
      <c r="CP6055" t="s">
        <v>137</v>
      </c>
      <c r="CQ6055" s="1">
        <v>45399.595138888886</v>
      </c>
      <c r="CR6055" s="1">
        <v>45399.595138888886</v>
      </c>
      <c r="CS6055" s="1"/>
      <c r="CT6055" t="s">
        <v>38468</v>
      </c>
      <c r="CU6055" t="s">
        <v>38469</v>
      </c>
      <c r="CV6055" t="s">
        <v>38470</v>
      </c>
      <c r="CW6055" t="s">
        <v>38471</v>
      </c>
      <c r="CX6055" s="3"/>
      <c r="CY6055" s="3"/>
      <c r="CZ6055">
        <v>1</v>
      </c>
      <c r="DA6055" t="s">
        <v>38472</v>
      </c>
      <c r="DB6055" t="s">
        <v>137</v>
      </c>
      <c r="DC6055" t="s">
        <v>137</v>
      </c>
      <c r="DD6055" t="s">
        <v>137</v>
      </c>
      <c r="DE6055" t="s">
        <v>137</v>
      </c>
      <c r="DF6055" t="s">
        <v>38473</v>
      </c>
      <c r="DG6055" t="s">
        <v>900</v>
      </c>
      <c r="DH6055" t="s">
        <v>4500</v>
      </c>
      <c r="DI6055" t="s">
        <v>137</v>
      </c>
      <c r="DJ6055" t="s">
        <v>137</v>
      </c>
      <c r="DK6055">
        <v>0</v>
      </c>
      <c r="DL6055" t="s">
        <v>209</v>
      </c>
      <c r="DM6055" t="s">
        <v>3921</v>
      </c>
      <c r="DN6055" t="s">
        <v>137</v>
      </c>
      <c r="DO6055" s="1">
        <v>45399.595138888886</v>
      </c>
      <c r="DP6055" s="1"/>
      <c r="DQ6055" t="s">
        <v>708</v>
      </c>
      <c r="DR6055" t="s">
        <v>709</v>
      </c>
      <c r="DS6055" t="s">
        <v>710</v>
      </c>
      <c r="DT6055" t="s">
        <v>137</v>
      </c>
      <c r="DU6055" t="s">
        <v>137</v>
      </c>
      <c r="DV6055" t="s">
        <v>137</v>
      </c>
      <c r="DW6055" t="s">
        <v>137</v>
      </c>
      <c r="DX6055" t="s">
        <v>137</v>
      </c>
      <c r="DY6055" t="s">
        <v>137</v>
      </c>
      <c r="DZ6055" t="s">
        <v>148</v>
      </c>
      <c r="EA6055" t="b">
        <v>0</v>
      </c>
      <c r="EB6055" t="s">
        <v>137</v>
      </c>
    </row>
    <row r="6056" spans="1:132" x14ac:dyDescent="0.25">
      <c r="A6056">
        <v>130491511</v>
      </c>
      <c r="B6056">
        <v>5987</v>
      </c>
      <c r="C6056" t="s">
        <v>192</v>
      </c>
      <c r="D6056" t="s">
        <v>474</v>
      </c>
      <c r="E6056" t="s">
        <v>134</v>
      </c>
      <c r="F6056" t="s">
        <v>135</v>
      </c>
      <c r="G6056" t="s">
        <v>163</v>
      </c>
      <c r="H6056" t="s">
        <v>137</v>
      </c>
      <c r="I6056" t="s">
        <v>475</v>
      </c>
      <c r="J6056" t="s">
        <v>32127</v>
      </c>
      <c r="K6056" t="s">
        <v>32128</v>
      </c>
      <c r="L6056" t="s">
        <v>32129</v>
      </c>
      <c r="M6056" t="s">
        <v>137</v>
      </c>
      <c r="N6056" t="s">
        <v>721</v>
      </c>
      <c r="O6056" t="s">
        <v>721</v>
      </c>
      <c r="P6056" s="1">
        <v>45390</v>
      </c>
      <c r="Q6056" s="1">
        <v>45385.669444444444</v>
      </c>
      <c r="R6056" s="1">
        <v>45385.669444444444</v>
      </c>
      <c r="S6056" s="1">
        <v>45387.466666666667</v>
      </c>
      <c r="T6056" s="1">
        <v>45387.466666666667</v>
      </c>
      <c r="U6056" t="s">
        <v>4125</v>
      </c>
      <c r="V6056" t="s">
        <v>137</v>
      </c>
      <c r="W6056" t="s">
        <v>137</v>
      </c>
      <c r="X6056" t="s">
        <v>185</v>
      </c>
      <c r="Y6056" t="s">
        <v>440</v>
      </c>
      <c r="Z6056" t="s">
        <v>38474</v>
      </c>
      <c r="AA6056" t="s">
        <v>3762</v>
      </c>
      <c r="AB6056" t="s">
        <v>137</v>
      </c>
      <c r="AC6056" t="s">
        <v>137</v>
      </c>
      <c r="AD6056" s="2"/>
      <c r="AE6056" t="s">
        <v>137</v>
      </c>
      <c r="AF6056" t="s">
        <v>137</v>
      </c>
      <c r="AG6056" t="s">
        <v>137</v>
      </c>
      <c r="AH6056" t="s">
        <v>137</v>
      </c>
      <c r="AI6056" t="s">
        <v>137</v>
      </c>
      <c r="AJ6056" t="s">
        <v>137</v>
      </c>
      <c r="AK6056" t="s">
        <v>137</v>
      </c>
      <c r="AL6056" s="2"/>
      <c r="AM6056" t="s">
        <v>137</v>
      </c>
      <c r="AN6056" t="s">
        <v>137</v>
      </c>
      <c r="AO6056" t="s">
        <v>137</v>
      </c>
      <c r="AP6056" t="s">
        <v>137</v>
      </c>
      <c r="AQ6056" t="s">
        <v>137</v>
      </c>
      <c r="AR6056" t="s">
        <v>137</v>
      </c>
      <c r="AS6056" t="s">
        <v>137</v>
      </c>
      <c r="AT6056" t="s">
        <v>137</v>
      </c>
      <c r="AU6056" t="s">
        <v>137</v>
      </c>
      <c r="AV6056" t="s">
        <v>38475</v>
      </c>
      <c r="AW6056" t="s">
        <v>137</v>
      </c>
      <c r="AX6056" t="s">
        <v>137</v>
      </c>
      <c r="AY6056" t="s">
        <v>137</v>
      </c>
      <c r="AZ6056" t="s">
        <v>137</v>
      </c>
      <c r="BA6056" t="s">
        <v>137</v>
      </c>
      <c r="BB6056" t="s">
        <v>137</v>
      </c>
      <c r="BC6056" t="s">
        <v>137</v>
      </c>
      <c r="BD6056" t="s">
        <v>137</v>
      </c>
      <c r="BE6056" t="s">
        <v>137</v>
      </c>
      <c r="BF6056" t="s">
        <v>137</v>
      </c>
      <c r="BG6056" t="s">
        <v>137</v>
      </c>
      <c r="BH6056" t="s">
        <v>137</v>
      </c>
      <c r="BI6056" t="s">
        <v>137</v>
      </c>
      <c r="BJ6056" t="s">
        <v>137</v>
      </c>
      <c r="BK6056" t="s">
        <v>137</v>
      </c>
      <c r="BL6056" t="s">
        <v>137</v>
      </c>
      <c r="BM6056" t="s">
        <v>137</v>
      </c>
      <c r="BN6056" t="s">
        <v>137</v>
      </c>
      <c r="BO6056" t="s">
        <v>137</v>
      </c>
      <c r="BP6056" t="s">
        <v>137</v>
      </c>
      <c r="BQ6056" t="s">
        <v>137</v>
      </c>
      <c r="BR6056" t="s">
        <v>137</v>
      </c>
      <c r="BS6056" t="s">
        <v>137</v>
      </c>
      <c r="BT6056" t="s">
        <v>137</v>
      </c>
      <c r="BU6056" t="s">
        <v>137</v>
      </c>
      <c r="BW6056" t="s">
        <v>137</v>
      </c>
      <c r="BX6056" t="s">
        <v>137</v>
      </c>
      <c r="BY6056" t="s">
        <v>137</v>
      </c>
      <c r="BZ6056" t="s">
        <v>137</v>
      </c>
      <c r="CA6056" t="s">
        <v>137</v>
      </c>
      <c r="CB6056" t="s">
        <v>137</v>
      </c>
      <c r="CC6056" t="s">
        <v>137</v>
      </c>
      <c r="CD6056" t="s">
        <v>137</v>
      </c>
      <c r="CE6056" t="s">
        <v>137</v>
      </c>
      <c r="CF6056" t="s">
        <v>137</v>
      </c>
      <c r="CG6056" t="s">
        <v>137</v>
      </c>
      <c r="CH6056" t="s">
        <v>137</v>
      </c>
      <c r="CI6056" t="s">
        <v>137</v>
      </c>
      <c r="CJ6056" t="s">
        <v>137</v>
      </c>
      <c r="CK6056" t="s">
        <v>137</v>
      </c>
      <c r="CL6056" t="s">
        <v>137</v>
      </c>
      <c r="CM6056" t="s">
        <v>137</v>
      </c>
      <c r="CN6056" t="s">
        <v>137</v>
      </c>
      <c r="CO6056" t="s">
        <v>137</v>
      </c>
      <c r="CP6056" t="s">
        <v>137</v>
      </c>
      <c r="CQ6056" s="1">
        <v>45387.466666666667</v>
      </c>
      <c r="CR6056" s="1">
        <v>45387.466666666667</v>
      </c>
      <c r="CS6056" s="1"/>
      <c r="CT6056" t="s">
        <v>38476</v>
      </c>
      <c r="CU6056" t="s">
        <v>38477</v>
      </c>
      <c r="CV6056" t="s">
        <v>38478</v>
      </c>
      <c r="CW6056" t="s">
        <v>38479</v>
      </c>
      <c r="CX6056" s="3"/>
      <c r="CY6056" s="3"/>
      <c r="CZ6056">
        <v>1</v>
      </c>
      <c r="DA6056" t="s">
        <v>38480</v>
      </c>
      <c r="DB6056" t="s">
        <v>137</v>
      </c>
      <c r="DC6056" t="s">
        <v>137</v>
      </c>
      <c r="DD6056" t="s">
        <v>137</v>
      </c>
      <c r="DE6056" t="s">
        <v>137</v>
      </c>
      <c r="DF6056" t="s">
        <v>38481</v>
      </c>
      <c r="DG6056" t="s">
        <v>137</v>
      </c>
      <c r="DH6056" t="s">
        <v>137</v>
      </c>
      <c r="DI6056" t="s">
        <v>137</v>
      </c>
      <c r="DJ6056" t="s">
        <v>137</v>
      </c>
      <c r="DK6056">
        <v>0</v>
      </c>
      <c r="DL6056" t="s">
        <v>209</v>
      </c>
      <c r="DM6056" t="s">
        <v>137</v>
      </c>
      <c r="DN6056" t="s">
        <v>137</v>
      </c>
      <c r="DO6056" s="1">
        <v>45387.466666666667</v>
      </c>
      <c r="DP6056" s="1"/>
      <c r="DQ6056" t="s">
        <v>32127</v>
      </c>
      <c r="DR6056" t="s">
        <v>32128</v>
      </c>
      <c r="DS6056" t="s">
        <v>32129</v>
      </c>
      <c r="DT6056" t="s">
        <v>137</v>
      </c>
      <c r="DU6056" t="s">
        <v>137</v>
      </c>
      <c r="DV6056" t="s">
        <v>140</v>
      </c>
      <c r="DW6056" t="s">
        <v>137</v>
      </c>
      <c r="DX6056" t="s">
        <v>137</v>
      </c>
      <c r="DY6056" t="s">
        <v>137</v>
      </c>
      <c r="DZ6056" t="s">
        <v>148</v>
      </c>
      <c r="EA6056" t="b">
        <v>0</v>
      </c>
      <c r="EB6056" t="s">
        <v>137</v>
      </c>
    </row>
    <row r="6057" spans="1:132" x14ac:dyDescent="0.25">
      <c r="A6057">
        <v>130491183</v>
      </c>
      <c r="B6057">
        <v>5986</v>
      </c>
      <c r="C6057" t="s">
        <v>192</v>
      </c>
      <c r="D6057" t="s">
        <v>193</v>
      </c>
      <c r="E6057" t="s">
        <v>134</v>
      </c>
      <c r="F6057" t="s">
        <v>135</v>
      </c>
      <c r="G6057" t="s">
        <v>194</v>
      </c>
      <c r="H6057" t="s">
        <v>195</v>
      </c>
      <c r="I6057" t="s">
        <v>196</v>
      </c>
      <c r="J6057" t="s">
        <v>32127</v>
      </c>
      <c r="K6057" t="s">
        <v>32128</v>
      </c>
      <c r="L6057" t="s">
        <v>32129</v>
      </c>
      <c r="M6057" t="s">
        <v>137</v>
      </c>
      <c r="N6057" t="s">
        <v>721</v>
      </c>
      <c r="O6057" t="s">
        <v>721</v>
      </c>
      <c r="P6057" s="1">
        <v>45387</v>
      </c>
      <c r="Q6057" s="1">
        <v>45385.666666666664</v>
      </c>
      <c r="R6057" s="1">
        <v>45385.666666666664</v>
      </c>
      <c r="S6057" s="1">
        <v>45400.339583333334</v>
      </c>
      <c r="T6057" s="1">
        <v>45400.339583333334</v>
      </c>
      <c r="U6057" t="s">
        <v>198</v>
      </c>
      <c r="V6057" t="s">
        <v>137</v>
      </c>
      <c r="W6057" t="s">
        <v>137</v>
      </c>
      <c r="X6057" t="s">
        <v>185</v>
      </c>
      <c r="Y6057" t="s">
        <v>199</v>
      </c>
      <c r="Z6057" t="s">
        <v>137</v>
      </c>
      <c r="AA6057" t="s">
        <v>137</v>
      </c>
      <c r="AB6057" t="s">
        <v>137</v>
      </c>
      <c r="AC6057" t="s">
        <v>137</v>
      </c>
      <c r="AD6057" s="2"/>
      <c r="AE6057" t="s">
        <v>137</v>
      </c>
      <c r="AF6057" t="s">
        <v>137</v>
      </c>
      <c r="AG6057" t="s">
        <v>137</v>
      </c>
      <c r="AH6057" t="s">
        <v>137</v>
      </c>
      <c r="AI6057" t="s">
        <v>137</v>
      </c>
      <c r="AJ6057" t="s">
        <v>137</v>
      </c>
      <c r="AK6057" t="s">
        <v>137</v>
      </c>
      <c r="AL6057" s="2"/>
      <c r="AM6057" t="s">
        <v>137</v>
      </c>
      <c r="AN6057" t="s">
        <v>137</v>
      </c>
      <c r="AO6057" t="s">
        <v>137</v>
      </c>
      <c r="AP6057" t="s">
        <v>137</v>
      </c>
      <c r="AQ6057" t="s">
        <v>137</v>
      </c>
      <c r="AR6057" t="s">
        <v>137</v>
      </c>
      <c r="AS6057" t="s">
        <v>137</v>
      </c>
      <c r="AT6057" t="s">
        <v>137</v>
      </c>
      <c r="AU6057" t="s">
        <v>137</v>
      </c>
      <c r="AV6057" t="s">
        <v>137</v>
      </c>
      <c r="AW6057" t="s">
        <v>2338</v>
      </c>
      <c r="AX6057" t="s">
        <v>137</v>
      </c>
      <c r="AY6057" t="s">
        <v>137</v>
      </c>
      <c r="AZ6057" t="s">
        <v>137</v>
      </c>
      <c r="BA6057" t="s">
        <v>137</v>
      </c>
      <c r="BB6057" t="s">
        <v>137</v>
      </c>
      <c r="BC6057" t="s">
        <v>38482</v>
      </c>
      <c r="BD6057" t="s">
        <v>202</v>
      </c>
      <c r="BE6057" t="s">
        <v>137</v>
      </c>
      <c r="BF6057" t="s">
        <v>137</v>
      </c>
      <c r="BG6057" t="s">
        <v>137</v>
      </c>
      <c r="BH6057" t="s">
        <v>137</v>
      </c>
      <c r="BI6057" t="s">
        <v>137</v>
      </c>
      <c r="BJ6057" t="s">
        <v>137</v>
      </c>
      <c r="BK6057" t="s">
        <v>137</v>
      </c>
      <c r="BL6057" t="s">
        <v>137</v>
      </c>
      <c r="BM6057" t="s">
        <v>137</v>
      </c>
      <c r="BN6057" t="s">
        <v>137</v>
      </c>
      <c r="BO6057" t="s">
        <v>137</v>
      </c>
      <c r="BP6057" t="s">
        <v>137</v>
      </c>
      <c r="BQ6057" t="s">
        <v>137</v>
      </c>
      <c r="BR6057" t="s">
        <v>137</v>
      </c>
      <c r="BS6057" t="s">
        <v>137</v>
      </c>
      <c r="BT6057" t="s">
        <v>137</v>
      </c>
      <c r="BU6057" t="s">
        <v>137</v>
      </c>
      <c r="BW6057" t="s">
        <v>137</v>
      </c>
      <c r="BX6057" t="s">
        <v>137</v>
      </c>
      <c r="BY6057" t="s">
        <v>137</v>
      </c>
      <c r="BZ6057" t="s">
        <v>137</v>
      </c>
      <c r="CA6057" t="s">
        <v>137</v>
      </c>
      <c r="CB6057" t="s">
        <v>137</v>
      </c>
      <c r="CC6057" t="s">
        <v>137</v>
      </c>
      <c r="CD6057" t="s">
        <v>137</v>
      </c>
      <c r="CE6057" t="s">
        <v>137</v>
      </c>
      <c r="CF6057" t="s">
        <v>137</v>
      </c>
      <c r="CG6057" t="s">
        <v>137</v>
      </c>
      <c r="CH6057" t="s">
        <v>137</v>
      </c>
      <c r="CI6057" t="s">
        <v>137</v>
      </c>
      <c r="CJ6057" t="s">
        <v>137</v>
      </c>
      <c r="CK6057" t="s">
        <v>137</v>
      </c>
      <c r="CL6057" t="s">
        <v>137</v>
      </c>
      <c r="CM6057" t="s">
        <v>137</v>
      </c>
      <c r="CN6057" t="s">
        <v>137</v>
      </c>
      <c r="CO6057" t="s">
        <v>137</v>
      </c>
      <c r="CP6057" t="s">
        <v>137</v>
      </c>
      <c r="CQ6057" s="1">
        <v>45400.339583333334</v>
      </c>
      <c r="CR6057" s="1">
        <v>45400.339583333334</v>
      </c>
      <c r="CS6057" s="1"/>
      <c r="CT6057" t="s">
        <v>38483</v>
      </c>
      <c r="CU6057" t="s">
        <v>38484</v>
      </c>
      <c r="CV6057" t="s">
        <v>38483</v>
      </c>
      <c r="CW6057" t="s">
        <v>38485</v>
      </c>
      <c r="CX6057" s="3"/>
      <c r="CY6057" s="3"/>
      <c r="CZ6057">
        <v>2</v>
      </c>
      <c r="DA6057" t="s">
        <v>38486</v>
      </c>
      <c r="DB6057" t="s">
        <v>137</v>
      </c>
      <c r="DC6057" t="s">
        <v>137</v>
      </c>
      <c r="DD6057" t="s">
        <v>137</v>
      </c>
      <c r="DE6057" t="s">
        <v>137</v>
      </c>
      <c r="DF6057" t="s">
        <v>38487</v>
      </c>
      <c r="DG6057" t="s">
        <v>900</v>
      </c>
      <c r="DH6057" t="s">
        <v>32509</v>
      </c>
      <c r="DI6057" t="s">
        <v>137</v>
      </c>
      <c r="DJ6057" t="s">
        <v>137</v>
      </c>
      <c r="DK6057">
        <v>0</v>
      </c>
      <c r="DL6057" t="s">
        <v>209</v>
      </c>
      <c r="DM6057" t="s">
        <v>137</v>
      </c>
      <c r="DN6057" t="s">
        <v>137</v>
      </c>
      <c r="DO6057" s="1">
        <v>45400.339583333334</v>
      </c>
      <c r="DP6057" s="1"/>
      <c r="DQ6057" t="s">
        <v>32127</v>
      </c>
      <c r="DR6057" t="s">
        <v>32128</v>
      </c>
      <c r="DS6057" t="s">
        <v>32129</v>
      </c>
      <c r="DT6057" t="s">
        <v>137</v>
      </c>
      <c r="DU6057" t="s">
        <v>137</v>
      </c>
      <c r="DV6057" t="s">
        <v>137</v>
      </c>
      <c r="DW6057" t="s">
        <v>137</v>
      </c>
      <c r="DX6057" t="s">
        <v>137</v>
      </c>
      <c r="DY6057" t="s">
        <v>137</v>
      </c>
      <c r="DZ6057" t="s">
        <v>148</v>
      </c>
      <c r="EA6057" t="b">
        <v>0</v>
      </c>
      <c r="EB6057" t="s">
        <v>137</v>
      </c>
    </row>
    <row r="6058" spans="1:132" x14ac:dyDescent="0.25">
      <c r="A6058">
        <v>130488731</v>
      </c>
      <c r="B6058">
        <v>5985</v>
      </c>
      <c r="C6058" t="s">
        <v>192</v>
      </c>
      <c r="D6058" t="s">
        <v>133</v>
      </c>
      <c r="E6058" t="s">
        <v>134</v>
      </c>
      <c r="F6058" t="s">
        <v>135</v>
      </c>
      <c r="G6058" t="s">
        <v>136</v>
      </c>
      <c r="H6058" t="s">
        <v>137</v>
      </c>
      <c r="I6058" t="s">
        <v>138</v>
      </c>
      <c r="J6058" t="s">
        <v>557</v>
      </c>
      <c r="K6058" t="s">
        <v>558</v>
      </c>
      <c r="L6058" t="s">
        <v>559</v>
      </c>
      <c r="M6058" t="s">
        <v>137</v>
      </c>
      <c r="N6058" t="s">
        <v>733</v>
      </c>
      <c r="O6058" t="s">
        <v>733</v>
      </c>
      <c r="P6058" s="1">
        <v>45385</v>
      </c>
      <c r="Q6058" s="1">
        <v>45385.650694444441</v>
      </c>
      <c r="R6058" s="1">
        <v>45385.650694444441</v>
      </c>
      <c r="S6058" s="1">
        <v>45386.644444444442</v>
      </c>
      <c r="T6058" s="1">
        <v>45386.644444444442</v>
      </c>
      <c r="U6058" t="s">
        <v>587</v>
      </c>
      <c r="V6058" t="s">
        <v>137</v>
      </c>
      <c r="W6058" t="s">
        <v>137</v>
      </c>
      <c r="X6058" t="s">
        <v>231</v>
      </c>
      <c r="Y6058" t="s">
        <v>588</v>
      </c>
      <c r="Z6058" t="s">
        <v>137</v>
      </c>
      <c r="AA6058" t="s">
        <v>137</v>
      </c>
      <c r="AB6058" t="s">
        <v>137</v>
      </c>
      <c r="AC6058" t="s">
        <v>137</v>
      </c>
      <c r="AD6058" s="2"/>
      <c r="AE6058" t="s">
        <v>137</v>
      </c>
      <c r="AF6058" t="s">
        <v>137</v>
      </c>
      <c r="AG6058" t="s">
        <v>137</v>
      </c>
      <c r="AH6058" t="s">
        <v>137</v>
      </c>
      <c r="AI6058" t="s">
        <v>137</v>
      </c>
      <c r="AJ6058" t="s">
        <v>137</v>
      </c>
      <c r="AK6058" t="s">
        <v>137</v>
      </c>
      <c r="AL6058" s="2"/>
      <c r="AM6058" t="s">
        <v>137</v>
      </c>
      <c r="AN6058" t="s">
        <v>137</v>
      </c>
      <c r="AO6058" t="s">
        <v>137</v>
      </c>
      <c r="AP6058" t="s">
        <v>137</v>
      </c>
      <c r="AQ6058" t="s">
        <v>137</v>
      </c>
      <c r="AR6058" t="s">
        <v>137</v>
      </c>
      <c r="AS6058" t="s">
        <v>137</v>
      </c>
      <c r="AT6058" t="s">
        <v>137</v>
      </c>
      <c r="AU6058" t="s">
        <v>137</v>
      </c>
      <c r="AV6058" t="s">
        <v>137</v>
      </c>
      <c r="AW6058" t="s">
        <v>137</v>
      </c>
      <c r="AX6058" t="s">
        <v>137</v>
      </c>
      <c r="AY6058" t="s">
        <v>137</v>
      </c>
      <c r="AZ6058" t="s">
        <v>137</v>
      </c>
      <c r="BA6058" t="s">
        <v>137</v>
      </c>
      <c r="BB6058" t="s">
        <v>137</v>
      </c>
      <c r="BC6058" t="s">
        <v>137</v>
      </c>
      <c r="BD6058" t="s">
        <v>137</v>
      </c>
      <c r="BE6058" t="s">
        <v>137</v>
      </c>
      <c r="BF6058" t="s">
        <v>137</v>
      </c>
      <c r="BG6058" t="s">
        <v>137</v>
      </c>
      <c r="BH6058" t="s">
        <v>137</v>
      </c>
      <c r="BI6058" t="s">
        <v>137</v>
      </c>
      <c r="BJ6058" t="s">
        <v>137</v>
      </c>
      <c r="BK6058" t="s">
        <v>137</v>
      </c>
      <c r="BL6058" t="s">
        <v>137</v>
      </c>
      <c r="BM6058" t="s">
        <v>137</v>
      </c>
      <c r="BN6058" t="s">
        <v>137</v>
      </c>
      <c r="BO6058" t="s">
        <v>137</v>
      </c>
      <c r="BP6058" t="s">
        <v>38488</v>
      </c>
      <c r="BQ6058" t="s">
        <v>137</v>
      </c>
      <c r="BR6058" t="s">
        <v>137</v>
      </c>
      <c r="BS6058" t="s">
        <v>137</v>
      </c>
      <c r="BT6058" t="s">
        <v>137</v>
      </c>
      <c r="BU6058" t="s">
        <v>137</v>
      </c>
      <c r="BW6058" t="s">
        <v>137</v>
      </c>
      <c r="BX6058" t="s">
        <v>137</v>
      </c>
      <c r="BY6058" t="s">
        <v>137</v>
      </c>
      <c r="BZ6058" t="s">
        <v>137</v>
      </c>
      <c r="CA6058" t="s">
        <v>137</v>
      </c>
      <c r="CB6058" t="s">
        <v>137</v>
      </c>
      <c r="CC6058" t="s">
        <v>137</v>
      </c>
      <c r="CD6058" t="s">
        <v>137</v>
      </c>
      <c r="CE6058" t="s">
        <v>137</v>
      </c>
      <c r="CF6058" t="s">
        <v>137</v>
      </c>
      <c r="CG6058" t="s">
        <v>137</v>
      </c>
      <c r="CH6058" t="s">
        <v>137</v>
      </c>
      <c r="CI6058" t="s">
        <v>137</v>
      </c>
      <c r="CJ6058" t="s">
        <v>137</v>
      </c>
      <c r="CK6058" t="s">
        <v>137</v>
      </c>
      <c r="CL6058" t="s">
        <v>137</v>
      </c>
      <c r="CM6058" t="s">
        <v>137</v>
      </c>
      <c r="CN6058" t="s">
        <v>137</v>
      </c>
      <c r="CO6058" t="s">
        <v>137</v>
      </c>
      <c r="CP6058" t="s">
        <v>137</v>
      </c>
      <c r="CQ6058" s="1">
        <v>45386.644444444442</v>
      </c>
      <c r="CR6058" s="1">
        <v>45386.644444444442</v>
      </c>
      <c r="CS6058" s="1"/>
      <c r="CT6058" t="s">
        <v>38489</v>
      </c>
      <c r="CU6058" t="s">
        <v>38490</v>
      </c>
      <c r="CV6058" t="s">
        <v>38491</v>
      </c>
      <c r="CW6058" t="s">
        <v>38492</v>
      </c>
      <c r="CX6058" s="3"/>
      <c r="CY6058" s="3"/>
      <c r="CZ6058">
        <v>1</v>
      </c>
      <c r="DA6058" t="s">
        <v>38493</v>
      </c>
      <c r="DB6058" t="s">
        <v>137</v>
      </c>
      <c r="DC6058" t="s">
        <v>137</v>
      </c>
      <c r="DD6058" t="s">
        <v>137</v>
      </c>
      <c r="DE6058" t="s">
        <v>137</v>
      </c>
      <c r="DF6058" t="s">
        <v>38494</v>
      </c>
      <c r="DG6058" t="s">
        <v>137</v>
      </c>
      <c r="DH6058" t="s">
        <v>137</v>
      </c>
      <c r="DI6058" t="s">
        <v>137</v>
      </c>
      <c r="DJ6058" t="s">
        <v>137</v>
      </c>
      <c r="DK6058">
        <v>0</v>
      </c>
      <c r="DL6058" t="s">
        <v>209</v>
      </c>
      <c r="DM6058" t="s">
        <v>137</v>
      </c>
      <c r="DN6058" t="s">
        <v>137</v>
      </c>
      <c r="DO6058" s="1">
        <v>45386.644444444442</v>
      </c>
      <c r="DP6058" s="1"/>
      <c r="DQ6058" t="s">
        <v>557</v>
      </c>
      <c r="DR6058" t="s">
        <v>558</v>
      </c>
      <c r="DS6058" t="s">
        <v>559</v>
      </c>
      <c r="DT6058" t="s">
        <v>137</v>
      </c>
      <c r="DU6058" t="s">
        <v>137</v>
      </c>
      <c r="DV6058" t="s">
        <v>137</v>
      </c>
      <c r="DW6058" t="s">
        <v>137</v>
      </c>
      <c r="DX6058" t="s">
        <v>38495</v>
      </c>
      <c r="DY6058" t="s">
        <v>137</v>
      </c>
      <c r="DZ6058" t="s">
        <v>148</v>
      </c>
      <c r="EA6058" t="b">
        <v>0</v>
      </c>
      <c r="EB6058" t="s">
        <v>137</v>
      </c>
    </row>
    <row r="6059" spans="1:132" x14ac:dyDescent="0.25">
      <c r="A6059">
        <v>130483866</v>
      </c>
      <c r="B6059">
        <v>5984</v>
      </c>
      <c r="C6059" t="s">
        <v>192</v>
      </c>
      <c r="D6059" t="s">
        <v>133</v>
      </c>
      <c r="E6059" t="s">
        <v>134</v>
      </c>
      <c r="F6059" t="s">
        <v>135</v>
      </c>
      <c r="G6059" t="s">
        <v>136</v>
      </c>
      <c r="H6059" t="s">
        <v>137</v>
      </c>
      <c r="I6059" t="s">
        <v>138</v>
      </c>
      <c r="J6059" t="s">
        <v>557</v>
      </c>
      <c r="K6059" t="s">
        <v>558</v>
      </c>
      <c r="L6059" t="s">
        <v>559</v>
      </c>
      <c r="M6059" t="s">
        <v>137</v>
      </c>
      <c r="N6059" t="s">
        <v>8702</v>
      </c>
      <c r="O6059" t="s">
        <v>8702</v>
      </c>
      <c r="P6059" s="1">
        <v>45385</v>
      </c>
      <c r="Q6059" s="1">
        <v>45385.619444444441</v>
      </c>
      <c r="R6059" s="1">
        <v>45385.619444444441</v>
      </c>
      <c r="S6059" s="1">
        <v>45385.673611111109</v>
      </c>
      <c r="T6059" s="1">
        <v>45385.673611111109</v>
      </c>
      <c r="U6059" t="s">
        <v>580</v>
      </c>
      <c r="V6059" t="s">
        <v>137</v>
      </c>
      <c r="W6059" t="s">
        <v>137</v>
      </c>
      <c r="X6059" t="s">
        <v>231</v>
      </c>
      <c r="Y6059" t="s">
        <v>514</v>
      </c>
      <c r="Z6059" t="s">
        <v>137</v>
      </c>
      <c r="AA6059" t="s">
        <v>137</v>
      </c>
      <c r="AB6059" t="s">
        <v>137</v>
      </c>
      <c r="AC6059" t="s">
        <v>137</v>
      </c>
      <c r="AD6059" s="2"/>
      <c r="AE6059" t="s">
        <v>137</v>
      </c>
      <c r="AF6059" t="s">
        <v>137</v>
      </c>
      <c r="AG6059" t="s">
        <v>137</v>
      </c>
      <c r="AH6059" t="s">
        <v>137</v>
      </c>
      <c r="AI6059" t="s">
        <v>137</v>
      </c>
      <c r="AJ6059" t="s">
        <v>137</v>
      </c>
      <c r="AK6059" t="s">
        <v>137</v>
      </c>
      <c r="AL6059" s="2"/>
      <c r="AM6059" t="s">
        <v>137</v>
      </c>
      <c r="AN6059" t="s">
        <v>137</v>
      </c>
      <c r="AO6059" t="s">
        <v>137</v>
      </c>
      <c r="AP6059" t="s">
        <v>137</v>
      </c>
      <c r="AQ6059" t="s">
        <v>137</v>
      </c>
      <c r="AR6059" t="s">
        <v>137</v>
      </c>
      <c r="AS6059" t="s">
        <v>137</v>
      </c>
      <c r="AT6059" t="s">
        <v>137</v>
      </c>
      <c r="AU6059" t="s">
        <v>137</v>
      </c>
      <c r="AV6059" t="s">
        <v>137</v>
      </c>
      <c r="AW6059" t="s">
        <v>137</v>
      </c>
      <c r="AX6059" t="s">
        <v>137</v>
      </c>
      <c r="AY6059" t="s">
        <v>137</v>
      </c>
      <c r="AZ6059" t="s">
        <v>137</v>
      </c>
      <c r="BA6059" t="s">
        <v>137</v>
      </c>
      <c r="BB6059" t="s">
        <v>137</v>
      </c>
      <c r="BC6059" t="s">
        <v>137</v>
      </c>
      <c r="BD6059" t="s">
        <v>137</v>
      </c>
      <c r="BE6059" t="s">
        <v>137</v>
      </c>
      <c r="BF6059" t="s">
        <v>137</v>
      </c>
      <c r="BG6059" t="s">
        <v>137</v>
      </c>
      <c r="BH6059" t="s">
        <v>137</v>
      </c>
      <c r="BI6059" t="s">
        <v>137</v>
      </c>
      <c r="BJ6059" t="s">
        <v>137</v>
      </c>
      <c r="BK6059" t="s">
        <v>137</v>
      </c>
      <c r="BL6059" t="s">
        <v>137</v>
      </c>
      <c r="BM6059" t="s">
        <v>137</v>
      </c>
      <c r="BN6059" t="s">
        <v>137</v>
      </c>
      <c r="BO6059" t="s">
        <v>137</v>
      </c>
      <c r="BP6059" t="s">
        <v>38496</v>
      </c>
      <c r="BQ6059" t="s">
        <v>137</v>
      </c>
      <c r="BR6059" t="s">
        <v>137</v>
      </c>
      <c r="BS6059" t="s">
        <v>137</v>
      </c>
      <c r="BT6059" t="s">
        <v>137</v>
      </c>
      <c r="BU6059" t="s">
        <v>137</v>
      </c>
      <c r="BW6059" t="s">
        <v>137</v>
      </c>
      <c r="BX6059" t="s">
        <v>137</v>
      </c>
      <c r="BY6059" t="s">
        <v>137</v>
      </c>
      <c r="BZ6059" t="s">
        <v>137</v>
      </c>
      <c r="CA6059" t="s">
        <v>137</v>
      </c>
      <c r="CB6059" t="s">
        <v>137</v>
      </c>
      <c r="CC6059" t="s">
        <v>137</v>
      </c>
      <c r="CD6059" t="s">
        <v>137</v>
      </c>
      <c r="CE6059" t="s">
        <v>137</v>
      </c>
      <c r="CF6059" t="s">
        <v>137</v>
      </c>
      <c r="CG6059" t="s">
        <v>137</v>
      </c>
      <c r="CH6059" t="s">
        <v>137</v>
      </c>
      <c r="CI6059" t="s">
        <v>137</v>
      </c>
      <c r="CJ6059" t="s">
        <v>137</v>
      </c>
      <c r="CK6059" t="s">
        <v>137</v>
      </c>
      <c r="CL6059" t="s">
        <v>137</v>
      </c>
      <c r="CM6059" t="s">
        <v>137</v>
      </c>
      <c r="CN6059" t="s">
        <v>137</v>
      </c>
      <c r="CO6059" t="s">
        <v>137</v>
      </c>
      <c r="CP6059" t="s">
        <v>137</v>
      </c>
      <c r="CQ6059" s="1">
        <v>45385.673611111109</v>
      </c>
      <c r="CR6059" s="1">
        <v>45385.673611111109</v>
      </c>
      <c r="CS6059" s="1"/>
      <c r="CT6059" t="s">
        <v>38497</v>
      </c>
      <c r="CU6059" t="s">
        <v>38497</v>
      </c>
      <c r="CV6059" t="s">
        <v>38498</v>
      </c>
      <c r="CW6059" t="s">
        <v>38498</v>
      </c>
      <c r="CX6059" s="3"/>
      <c r="CY6059" s="3"/>
      <c r="CZ6059">
        <v>1</v>
      </c>
      <c r="DA6059" t="s">
        <v>38499</v>
      </c>
      <c r="DB6059" t="s">
        <v>137</v>
      </c>
      <c r="DC6059" t="s">
        <v>137</v>
      </c>
      <c r="DD6059" t="s">
        <v>137</v>
      </c>
      <c r="DE6059" t="s">
        <v>137</v>
      </c>
      <c r="DF6059" t="s">
        <v>38500</v>
      </c>
      <c r="DG6059" t="s">
        <v>137</v>
      </c>
      <c r="DH6059" t="s">
        <v>137</v>
      </c>
      <c r="DI6059" t="s">
        <v>137</v>
      </c>
      <c r="DJ6059" t="s">
        <v>137</v>
      </c>
      <c r="DK6059">
        <v>0</v>
      </c>
      <c r="DL6059" t="s">
        <v>209</v>
      </c>
      <c r="DM6059" t="s">
        <v>137</v>
      </c>
      <c r="DN6059" t="s">
        <v>137</v>
      </c>
      <c r="DO6059" s="1">
        <v>45385.673611111109</v>
      </c>
      <c r="DP6059" s="1"/>
      <c r="DQ6059" t="s">
        <v>557</v>
      </c>
      <c r="DR6059" t="s">
        <v>558</v>
      </c>
      <c r="DS6059" t="s">
        <v>559</v>
      </c>
      <c r="DT6059" t="s">
        <v>137</v>
      </c>
      <c r="DU6059" t="s">
        <v>137</v>
      </c>
      <c r="DV6059" t="s">
        <v>137</v>
      </c>
      <c r="DW6059" t="s">
        <v>137</v>
      </c>
      <c r="DX6059" t="s">
        <v>137</v>
      </c>
      <c r="DY6059" t="s">
        <v>137</v>
      </c>
      <c r="DZ6059" t="s">
        <v>148</v>
      </c>
      <c r="EA6059" t="b">
        <v>0</v>
      </c>
      <c r="EB6059" t="s">
        <v>137</v>
      </c>
    </row>
    <row r="6060" spans="1:132" x14ac:dyDescent="0.25">
      <c r="A6060">
        <v>130482884</v>
      </c>
      <c r="B6060">
        <v>5983</v>
      </c>
      <c r="C6060" t="s">
        <v>192</v>
      </c>
      <c r="D6060" t="s">
        <v>474</v>
      </c>
      <c r="E6060" t="s">
        <v>134</v>
      </c>
      <c r="F6060" t="s">
        <v>135</v>
      </c>
      <c r="G6060" t="s">
        <v>163</v>
      </c>
      <c r="H6060" t="s">
        <v>137</v>
      </c>
      <c r="I6060" t="s">
        <v>475</v>
      </c>
      <c r="J6060" t="s">
        <v>150</v>
      </c>
      <c r="K6060" t="s">
        <v>151</v>
      </c>
      <c r="L6060" t="s">
        <v>152</v>
      </c>
      <c r="M6060" t="s">
        <v>137</v>
      </c>
      <c r="N6060" t="s">
        <v>625</v>
      </c>
      <c r="O6060" t="s">
        <v>625</v>
      </c>
      <c r="P6060" s="1">
        <v>45385</v>
      </c>
      <c r="Q6060" s="1">
        <v>45385.612500000003</v>
      </c>
      <c r="R6060" s="1">
        <v>45385.612500000003</v>
      </c>
      <c r="S6060" s="1">
        <v>45385.643750000003</v>
      </c>
      <c r="T6060" s="1">
        <v>45385.643750000003</v>
      </c>
      <c r="U6060" t="s">
        <v>2328</v>
      </c>
      <c r="V6060" t="s">
        <v>137</v>
      </c>
      <c r="W6060" t="s">
        <v>137</v>
      </c>
      <c r="X6060" t="s">
        <v>144</v>
      </c>
      <c r="Y6060" t="s">
        <v>666</v>
      </c>
      <c r="Z6060" t="s">
        <v>137</v>
      </c>
      <c r="AA6060" t="s">
        <v>232</v>
      </c>
      <c r="AB6060" t="s">
        <v>137</v>
      </c>
      <c r="AC6060" t="s">
        <v>137</v>
      </c>
      <c r="AD6060" s="2"/>
      <c r="AE6060" t="s">
        <v>137</v>
      </c>
      <c r="AF6060" t="s">
        <v>137</v>
      </c>
      <c r="AG6060" t="s">
        <v>137</v>
      </c>
      <c r="AH6060" t="s">
        <v>137</v>
      </c>
      <c r="AI6060" t="s">
        <v>137</v>
      </c>
      <c r="AJ6060" t="s">
        <v>137</v>
      </c>
      <c r="AK6060" t="s">
        <v>137</v>
      </c>
      <c r="AL6060" s="2"/>
      <c r="AM6060" t="s">
        <v>137</v>
      </c>
      <c r="AN6060" t="s">
        <v>137</v>
      </c>
      <c r="AO6060" t="s">
        <v>137</v>
      </c>
      <c r="AP6060" t="s">
        <v>137</v>
      </c>
      <c r="AQ6060" t="s">
        <v>137</v>
      </c>
      <c r="AR6060" t="s">
        <v>137</v>
      </c>
      <c r="AS6060" t="s">
        <v>137</v>
      </c>
      <c r="AT6060" t="s">
        <v>137</v>
      </c>
      <c r="AU6060" t="s">
        <v>137</v>
      </c>
      <c r="AV6060" t="s">
        <v>38501</v>
      </c>
      <c r="AW6060" t="s">
        <v>137</v>
      </c>
      <c r="AX6060" t="s">
        <v>137</v>
      </c>
      <c r="AY6060" t="s">
        <v>137</v>
      </c>
      <c r="AZ6060" t="s">
        <v>137</v>
      </c>
      <c r="BA6060" t="s">
        <v>137</v>
      </c>
      <c r="BB6060" t="s">
        <v>137</v>
      </c>
      <c r="BC6060" t="s">
        <v>137</v>
      </c>
      <c r="BD6060" t="s">
        <v>137</v>
      </c>
      <c r="BE6060" t="s">
        <v>137</v>
      </c>
      <c r="BF6060" t="s">
        <v>137</v>
      </c>
      <c r="BG6060" t="s">
        <v>137</v>
      </c>
      <c r="BH6060" t="s">
        <v>137</v>
      </c>
      <c r="BI6060" t="s">
        <v>137</v>
      </c>
      <c r="BJ6060" t="s">
        <v>137</v>
      </c>
      <c r="BK6060" t="s">
        <v>137</v>
      </c>
      <c r="BL6060" t="s">
        <v>137</v>
      </c>
      <c r="BM6060" t="s">
        <v>137</v>
      </c>
      <c r="BN6060" t="s">
        <v>137</v>
      </c>
      <c r="BO6060" t="s">
        <v>137</v>
      </c>
      <c r="BP6060" t="s">
        <v>137</v>
      </c>
      <c r="BQ6060" t="s">
        <v>137</v>
      </c>
      <c r="BR6060" t="s">
        <v>137</v>
      </c>
      <c r="BS6060" t="s">
        <v>137</v>
      </c>
      <c r="BT6060" t="s">
        <v>137</v>
      </c>
      <c r="BU6060" t="s">
        <v>137</v>
      </c>
      <c r="BW6060" t="s">
        <v>137</v>
      </c>
      <c r="BX6060" t="s">
        <v>137</v>
      </c>
      <c r="BY6060" t="s">
        <v>137</v>
      </c>
      <c r="BZ6060" t="s">
        <v>137</v>
      </c>
      <c r="CA6060" t="s">
        <v>137</v>
      </c>
      <c r="CB6060" t="s">
        <v>137</v>
      </c>
      <c r="CC6060" t="s">
        <v>137</v>
      </c>
      <c r="CD6060" t="s">
        <v>137</v>
      </c>
      <c r="CE6060" t="s">
        <v>137</v>
      </c>
      <c r="CF6060" t="s">
        <v>137</v>
      </c>
      <c r="CG6060" t="s">
        <v>137</v>
      </c>
      <c r="CH6060" t="s">
        <v>137</v>
      </c>
      <c r="CI6060" t="s">
        <v>137</v>
      </c>
      <c r="CJ6060" t="s">
        <v>137</v>
      </c>
      <c r="CK6060" t="s">
        <v>137</v>
      </c>
      <c r="CL6060" t="s">
        <v>137</v>
      </c>
      <c r="CM6060" t="s">
        <v>137</v>
      </c>
      <c r="CN6060" t="s">
        <v>137</v>
      </c>
      <c r="CO6060" t="s">
        <v>137</v>
      </c>
      <c r="CP6060" t="s">
        <v>137</v>
      </c>
      <c r="CQ6060" s="1">
        <v>45385.643750000003</v>
      </c>
      <c r="CR6060" s="1">
        <v>45385.643750000003</v>
      </c>
      <c r="CS6060" s="1"/>
      <c r="CT6060" t="s">
        <v>37534</v>
      </c>
      <c r="CU6060" t="s">
        <v>37534</v>
      </c>
      <c r="CV6060" t="s">
        <v>38502</v>
      </c>
      <c r="CW6060" t="s">
        <v>38502</v>
      </c>
      <c r="CX6060" s="3"/>
      <c r="CY6060" s="3"/>
      <c r="CZ6060">
        <v>1</v>
      </c>
      <c r="DA6060" t="s">
        <v>38503</v>
      </c>
      <c r="DB6060" t="s">
        <v>137</v>
      </c>
      <c r="DC6060" t="s">
        <v>137</v>
      </c>
      <c r="DD6060" t="s">
        <v>137</v>
      </c>
      <c r="DE6060" t="s">
        <v>137</v>
      </c>
      <c r="DF6060" t="s">
        <v>38504</v>
      </c>
      <c r="DG6060" t="s">
        <v>137</v>
      </c>
      <c r="DH6060" t="s">
        <v>137</v>
      </c>
      <c r="DI6060" t="s">
        <v>137</v>
      </c>
      <c r="DJ6060" t="s">
        <v>137</v>
      </c>
      <c r="DK6060">
        <v>0</v>
      </c>
      <c r="DL6060" t="s">
        <v>209</v>
      </c>
      <c r="DM6060" t="s">
        <v>137</v>
      </c>
      <c r="DN6060" t="s">
        <v>137</v>
      </c>
      <c r="DO6060" s="1">
        <v>45385.643750000003</v>
      </c>
      <c r="DP6060" s="1"/>
      <c r="DQ6060" t="s">
        <v>150</v>
      </c>
      <c r="DR6060" t="s">
        <v>151</v>
      </c>
      <c r="DS6060" t="s">
        <v>152</v>
      </c>
      <c r="DT6060" t="s">
        <v>137</v>
      </c>
      <c r="DU6060" t="s">
        <v>137</v>
      </c>
      <c r="DV6060" t="s">
        <v>140</v>
      </c>
      <c r="DW6060" t="s">
        <v>137</v>
      </c>
      <c r="DX6060" t="s">
        <v>21814</v>
      </c>
      <c r="DY6060" t="s">
        <v>137</v>
      </c>
      <c r="DZ6060" t="s">
        <v>148</v>
      </c>
      <c r="EA6060" t="b">
        <v>0</v>
      </c>
      <c r="EB6060" t="s">
        <v>137</v>
      </c>
    </row>
    <row r="6061" spans="1:132" x14ac:dyDescent="0.25">
      <c r="A6061">
        <v>130479184</v>
      </c>
      <c r="B6061">
        <v>5982</v>
      </c>
      <c r="C6061" t="s">
        <v>192</v>
      </c>
      <c r="D6061" t="s">
        <v>38505</v>
      </c>
      <c r="E6061" t="s">
        <v>134</v>
      </c>
      <c r="F6061" t="s">
        <v>162</v>
      </c>
      <c r="G6061" t="s">
        <v>163</v>
      </c>
      <c r="H6061" t="s">
        <v>137</v>
      </c>
      <c r="I6061" t="s">
        <v>38506</v>
      </c>
      <c r="J6061" t="s">
        <v>557</v>
      </c>
      <c r="K6061" t="s">
        <v>558</v>
      </c>
      <c r="L6061" t="s">
        <v>559</v>
      </c>
      <c r="M6061" t="s">
        <v>137</v>
      </c>
      <c r="N6061" t="s">
        <v>1137</v>
      </c>
      <c r="O6061" t="s">
        <v>1137</v>
      </c>
      <c r="P6061" s="1"/>
      <c r="Q6061" s="1">
        <v>45385.595138888886</v>
      </c>
      <c r="R6061" s="1">
        <v>45385.595138888886</v>
      </c>
      <c r="S6061" s="1">
        <v>45411.538888888892</v>
      </c>
      <c r="T6061" s="1">
        <v>45411.538888888892</v>
      </c>
      <c r="U6061" t="s">
        <v>277</v>
      </c>
      <c r="V6061" t="s">
        <v>137</v>
      </c>
      <c r="W6061" t="s">
        <v>137</v>
      </c>
      <c r="X6061" t="s">
        <v>231</v>
      </c>
      <c r="Y6061" t="s">
        <v>137</v>
      </c>
      <c r="Z6061" t="s">
        <v>137</v>
      </c>
      <c r="AA6061" t="s">
        <v>137</v>
      </c>
      <c r="AB6061" t="s">
        <v>137</v>
      </c>
      <c r="AC6061" t="s">
        <v>137</v>
      </c>
      <c r="AD6061" s="2"/>
      <c r="AE6061" t="s">
        <v>137</v>
      </c>
      <c r="AF6061" t="s">
        <v>137</v>
      </c>
      <c r="AG6061" t="s">
        <v>137</v>
      </c>
      <c r="AH6061" t="s">
        <v>137</v>
      </c>
      <c r="AI6061" t="s">
        <v>137</v>
      </c>
      <c r="AJ6061" t="s">
        <v>137</v>
      </c>
      <c r="AK6061" t="s">
        <v>137</v>
      </c>
      <c r="AL6061" s="2"/>
      <c r="AM6061" t="s">
        <v>137</v>
      </c>
      <c r="AN6061" t="s">
        <v>137</v>
      </c>
      <c r="AO6061" t="s">
        <v>137</v>
      </c>
      <c r="AP6061" t="s">
        <v>137</v>
      </c>
      <c r="AQ6061" t="s">
        <v>137</v>
      </c>
      <c r="AR6061" t="s">
        <v>137</v>
      </c>
      <c r="AS6061" t="s">
        <v>137</v>
      </c>
      <c r="AT6061" t="s">
        <v>137</v>
      </c>
      <c r="AU6061" t="s">
        <v>137</v>
      </c>
      <c r="AV6061" t="s">
        <v>137</v>
      </c>
      <c r="AW6061" t="s">
        <v>137</v>
      </c>
      <c r="AX6061" t="s">
        <v>137</v>
      </c>
      <c r="AY6061" t="s">
        <v>137</v>
      </c>
      <c r="AZ6061" t="s">
        <v>137</v>
      </c>
      <c r="BA6061" t="s">
        <v>137</v>
      </c>
      <c r="BB6061" t="s">
        <v>137</v>
      </c>
      <c r="BC6061" t="s">
        <v>137</v>
      </c>
      <c r="BD6061" t="s">
        <v>137</v>
      </c>
      <c r="BE6061" t="s">
        <v>137</v>
      </c>
      <c r="BF6061" t="s">
        <v>137</v>
      </c>
      <c r="BG6061" t="s">
        <v>137</v>
      </c>
      <c r="BH6061" t="s">
        <v>137</v>
      </c>
      <c r="BI6061" t="s">
        <v>137</v>
      </c>
      <c r="BJ6061" t="s">
        <v>137</v>
      </c>
      <c r="BK6061" t="s">
        <v>137</v>
      </c>
      <c r="BL6061" t="s">
        <v>137</v>
      </c>
      <c r="BM6061" t="s">
        <v>137</v>
      </c>
      <c r="BN6061" t="s">
        <v>137</v>
      </c>
      <c r="BO6061" t="s">
        <v>137</v>
      </c>
      <c r="BP6061" t="s">
        <v>137</v>
      </c>
      <c r="BQ6061" t="s">
        <v>137</v>
      </c>
      <c r="BR6061" t="s">
        <v>137</v>
      </c>
      <c r="BS6061" t="s">
        <v>137</v>
      </c>
      <c r="BT6061" t="s">
        <v>137</v>
      </c>
      <c r="BU6061" t="s">
        <v>137</v>
      </c>
      <c r="BW6061" t="s">
        <v>137</v>
      </c>
      <c r="BX6061" t="s">
        <v>137</v>
      </c>
      <c r="BY6061" t="s">
        <v>137</v>
      </c>
      <c r="BZ6061" t="s">
        <v>137</v>
      </c>
      <c r="CA6061" t="s">
        <v>137</v>
      </c>
      <c r="CB6061" t="s">
        <v>137</v>
      </c>
      <c r="CC6061" t="s">
        <v>137</v>
      </c>
      <c r="CD6061" t="s">
        <v>137</v>
      </c>
      <c r="CE6061" t="s">
        <v>137</v>
      </c>
      <c r="CF6061" t="s">
        <v>137</v>
      </c>
      <c r="CG6061" t="s">
        <v>137</v>
      </c>
      <c r="CH6061" t="s">
        <v>137</v>
      </c>
      <c r="CI6061" t="s">
        <v>137</v>
      </c>
      <c r="CJ6061" t="s">
        <v>137</v>
      </c>
      <c r="CK6061" t="s">
        <v>137</v>
      </c>
      <c r="CL6061" t="s">
        <v>137</v>
      </c>
      <c r="CM6061" t="s">
        <v>137</v>
      </c>
      <c r="CN6061" t="s">
        <v>137</v>
      </c>
      <c r="CO6061" t="s">
        <v>137</v>
      </c>
      <c r="CP6061" t="s">
        <v>137</v>
      </c>
      <c r="CQ6061" s="1">
        <v>45411.538888888892</v>
      </c>
      <c r="CR6061" s="1">
        <v>45411.538888888892</v>
      </c>
      <c r="CS6061" s="1"/>
      <c r="CT6061" t="s">
        <v>38507</v>
      </c>
      <c r="CU6061" t="s">
        <v>38508</v>
      </c>
      <c r="CV6061" t="s">
        <v>38509</v>
      </c>
      <c r="CW6061" t="s">
        <v>38510</v>
      </c>
      <c r="CX6061" s="3"/>
      <c r="CY6061" s="3"/>
      <c r="CZ6061">
        <v>1</v>
      </c>
      <c r="DA6061" t="s">
        <v>137</v>
      </c>
      <c r="DB6061" t="s">
        <v>137</v>
      </c>
      <c r="DC6061" t="s">
        <v>137</v>
      </c>
      <c r="DD6061" t="s">
        <v>137</v>
      </c>
      <c r="DE6061" t="s">
        <v>137</v>
      </c>
      <c r="DF6061" t="s">
        <v>38511</v>
      </c>
      <c r="DG6061" t="s">
        <v>900</v>
      </c>
      <c r="DH6061" t="s">
        <v>3650</v>
      </c>
      <c r="DI6061" t="s">
        <v>137</v>
      </c>
      <c r="DJ6061" t="s">
        <v>137</v>
      </c>
      <c r="DK6061">
        <v>0</v>
      </c>
      <c r="DL6061" t="s">
        <v>209</v>
      </c>
      <c r="DM6061" t="s">
        <v>137</v>
      </c>
      <c r="DN6061" t="s">
        <v>137</v>
      </c>
      <c r="DO6061" s="1">
        <v>45411.538888888892</v>
      </c>
      <c r="DP6061" s="1"/>
      <c r="DQ6061" t="s">
        <v>557</v>
      </c>
      <c r="DR6061" t="s">
        <v>558</v>
      </c>
      <c r="DS6061" t="s">
        <v>559</v>
      </c>
      <c r="DT6061" t="s">
        <v>137</v>
      </c>
      <c r="DU6061" t="s">
        <v>137</v>
      </c>
      <c r="DV6061" t="s">
        <v>137</v>
      </c>
      <c r="DW6061" t="s">
        <v>137</v>
      </c>
      <c r="DX6061" t="s">
        <v>137</v>
      </c>
      <c r="DY6061" t="s">
        <v>137</v>
      </c>
      <c r="DZ6061" t="s">
        <v>168</v>
      </c>
      <c r="EA6061" t="b">
        <v>0</v>
      </c>
      <c r="EB6061" t="s">
        <v>137</v>
      </c>
    </row>
    <row r="6062" spans="1:132" x14ac:dyDescent="0.25">
      <c r="A6062">
        <v>130478304</v>
      </c>
      <c r="B6062">
        <v>5981</v>
      </c>
      <c r="C6062" t="s">
        <v>192</v>
      </c>
      <c r="D6062" t="s">
        <v>133</v>
      </c>
      <c r="E6062" t="s">
        <v>134</v>
      </c>
      <c r="F6062" t="s">
        <v>135</v>
      </c>
      <c r="G6062" t="s">
        <v>136</v>
      </c>
      <c r="H6062" t="s">
        <v>137</v>
      </c>
      <c r="I6062" t="s">
        <v>138</v>
      </c>
      <c r="J6062" t="s">
        <v>150</v>
      </c>
      <c r="K6062" t="s">
        <v>151</v>
      </c>
      <c r="L6062" t="s">
        <v>152</v>
      </c>
      <c r="M6062" t="s">
        <v>137</v>
      </c>
      <c r="N6062" t="s">
        <v>2963</v>
      </c>
      <c r="O6062" t="s">
        <v>2963</v>
      </c>
      <c r="P6062" s="1">
        <v>45386</v>
      </c>
      <c r="Q6062" s="1">
        <v>45385.59097222222</v>
      </c>
      <c r="R6062" s="1">
        <v>45385.59097222222</v>
      </c>
      <c r="S6062" s="1">
        <v>45385.657638888886</v>
      </c>
      <c r="T6062" s="1">
        <v>45385.657638888886</v>
      </c>
      <c r="U6062" t="s">
        <v>3307</v>
      </c>
      <c r="V6062" t="s">
        <v>137</v>
      </c>
      <c r="W6062" t="s">
        <v>137</v>
      </c>
      <c r="X6062" t="s">
        <v>144</v>
      </c>
      <c r="Y6062" t="s">
        <v>285</v>
      </c>
      <c r="Z6062" t="s">
        <v>137</v>
      </c>
      <c r="AA6062" t="s">
        <v>137</v>
      </c>
      <c r="AB6062" t="s">
        <v>137</v>
      </c>
      <c r="AC6062" t="s">
        <v>137</v>
      </c>
      <c r="AD6062" s="2"/>
      <c r="AE6062" t="s">
        <v>137</v>
      </c>
      <c r="AF6062" t="s">
        <v>137</v>
      </c>
      <c r="AG6062" t="s">
        <v>137</v>
      </c>
      <c r="AH6062" t="s">
        <v>137</v>
      </c>
      <c r="AI6062" t="s">
        <v>137</v>
      </c>
      <c r="AJ6062" t="s">
        <v>137</v>
      </c>
      <c r="AK6062" t="s">
        <v>137</v>
      </c>
      <c r="AL6062" s="2"/>
      <c r="AM6062" t="s">
        <v>137</v>
      </c>
      <c r="AN6062" t="s">
        <v>137</v>
      </c>
      <c r="AO6062" t="s">
        <v>137</v>
      </c>
      <c r="AP6062" t="s">
        <v>137</v>
      </c>
      <c r="AQ6062" t="s">
        <v>137</v>
      </c>
      <c r="AR6062" t="s">
        <v>137</v>
      </c>
      <c r="AS6062" t="s">
        <v>137</v>
      </c>
      <c r="AT6062" t="s">
        <v>137</v>
      </c>
      <c r="AU6062" t="s">
        <v>137</v>
      </c>
      <c r="AV6062" t="s">
        <v>137</v>
      </c>
      <c r="AW6062" t="s">
        <v>137</v>
      </c>
      <c r="AX6062" t="s">
        <v>137</v>
      </c>
      <c r="AY6062" t="s">
        <v>137</v>
      </c>
      <c r="AZ6062" t="s">
        <v>137</v>
      </c>
      <c r="BA6062" t="s">
        <v>137</v>
      </c>
      <c r="BB6062" t="s">
        <v>137</v>
      </c>
      <c r="BC6062" t="s">
        <v>137</v>
      </c>
      <c r="BD6062" t="s">
        <v>137</v>
      </c>
      <c r="BE6062" t="s">
        <v>137</v>
      </c>
      <c r="BF6062" t="s">
        <v>137</v>
      </c>
      <c r="BG6062" t="s">
        <v>137</v>
      </c>
      <c r="BH6062" t="s">
        <v>137</v>
      </c>
      <c r="BI6062" t="s">
        <v>137</v>
      </c>
      <c r="BJ6062" t="s">
        <v>137</v>
      </c>
      <c r="BK6062" t="s">
        <v>137</v>
      </c>
      <c r="BL6062" t="s">
        <v>137</v>
      </c>
      <c r="BM6062" t="s">
        <v>137</v>
      </c>
      <c r="BN6062" t="s">
        <v>137</v>
      </c>
      <c r="BO6062" t="s">
        <v>137</v>
      </c>
      <c r="BP6062" t="s">
        <v>38512</v>
      </c>
      <c r="BQ6062" t="s">
        <v>137</v>
      </c>
      <c r="BR6062" t="s">
        <v>137</v>
      </c>
      <c r="BS6062" t="s">
        <v>137</v>
      </c>
      <c r="BT6062" t="s">
        <v>137</v>
      </c>
      <c r="BU6062" t="s">
        <v>137</v>
      </c>
      <c r="BW6062" t="s">
        <v>137</v>
      </c>
      <c r="BX6062" t="s">
        <v>137</v>
      </c>
      <c r="BY6062" t="s">
        <v>137</v>
      </c>
      <c r="BZ6062" t="s">
        <v>137</v>
      </c>
      <c r="CA6062" t="s">
        <v>137</v>
      </c>
      <c r="CB6062" t="s">
        <v>137</v>
      </c>
      <c r="CC6062" t="s">
        <v>137</v>
      </c>
      <c r="CD6062" t="s">
        <v>137</v>
      </c>
      <c r="CE6062" t="s">
        <v>137</v>
      </c>
      <c r="CF6062" t="s">
        <v>137</v>
      </c>
      <c r="CG6062" t="s">
        <v>137</v>
      </c>
      <c r="CH6062" t="s">
        <v>137</v>
      </c>
      <c r="CI6062" t="s">
        <v>137</v>
      </c>
      <c r="CJ6062" t="s">
        <v>137</v>
      </c>
      <c r="CK6062" t="s">
        <v>137</v>
      </c>
      <c r="CL6062" t="s">
        <v>137</v>
      </c>
      <c r="CM6062" t="s">
        <v>137</v>
      </c>
      <c r="CN6062" t="s">
        <v>137</v>
      </c>
      <c r="CO6062" t="s">
        <v>137</v>
      </c>
      <c r="CP6062" t="s">
        <v>137</v>
      </c>
      <c r="CQ6062" s="1">
        <v>45385.657638888886</v>
      </c>
      <c r="CR6062" s="1">
        <v>45385.657638888886</v>
      </c>
      <c r="CS6062" s="1"/>
      <c r="CT6062" t="s">
        <v>38513</v>
      </c>
      <c r="CU6062" t="s">
        <v>38513</v>
      </c>
      <c r="CV6062" t="s">
        <v>27164</v>
      </c>
      <c r="CW6062" t="s">
        <v>27164</v>
      </c>
      <c r="CX6062" s="3"/>
      <c r="CY6062" s="3"/>
      <c r="CZ6062">
        <v>1</v>
      </c>
      <c r="DA6062" t="s">
        <v>38514</v>
      </c>
      <c r="DB6062" t="s">
        <v>137</v>
      </c>
      <c r="DC6062" t="s">
        <v>137</v>
      </c>
      <c r="DD6062" t="s">
        <v>137</v>
      </c>
      <c r="DE6062" t="s">
        <v>137</v>
      </c>
      <c r="DF6062" t="s">
        <v>38515</v>
      </c>
      <c r="DG6062" t="s">
        <v>137</v>
      </c>
      <c r="DH6062" t="s">
        <v>137</v>
      </c>
      <c r="DI6062" t="s">
        <v>137</v>
      </c>
      <c r="DJ6062" t="s">
        <v>137</v>
      </c>
      <c r="DK6062">
        <v>0</v>
      </c>
      <c r="DL6062" t="s">
        <v>209</v>
      </c>
      <c r="DM6062" t="s">
        <v>137</v>
      </c>
      <c r="DN6062" t="s">
        <v>137</v>
      </c>
      <c r="DO6062" s="1">
        <v>45385.657638888886</v>
      </c>
      <c r="DP6062" s="1"/>
      <c r="DQ6062" t="s">
        <v>150</v>
      </c>
      <c r="DR6062" t="s">
        <v>151</v>
      </c>
      <c r="DS6062" t="s">
        <v>152</v>
      </c>
      <c r="DT6062" t="s">
        <v>38516</v>
      </c>
      <c r="DU6062" t="s">
        <v>137</v>
      </c>
      <c r="DV6062" t="s">
        <v>137</v>
      </c>
      <c r="DW6062" t="s">
        <v>137</v>
      </c>
      <c r="DX6062" t="s">
        <v>3166</v>
      </c>
      <c r="DY6062" t="s">
        <v>137</v>
      </c>
      <c r="DZ6062" t="s">
        <v>148</v>
      </c>
      <c r="EA6062" t="b">
        <v>0</v>
      </c>
      <c r="EB6062" t="s">
        <v>137</v>
      </c>
    </row>
    <row r="6063" spans="1:132" x14ac:dyDescent="0.25">
      <c r="A6063">
        <v>130471653</v>
      </c>
      <c r="B6063">
        <v>5980</v>
      </c>
      <c r="C6063" t="s">
        <v>192</v>
      </c>
      <c r="D6063" t="s">
        <v>133</v>
      </c>
      <c r="E6063" t="s">
        <v>134</v>
      </c>
      <c r="F6063" t="s">
        <v>135</v>
      </c>
      <c r="G6063" t="s">
        <v>136</v>
      </c>
      <c r="H6063" t="s">
        <v>137</v>
      </c>
      <c r="I6063" t="s">
        <v>138</v>
      </c>
      <c r="J6063" t="s">
        <v>150</v>
      </c>
      <c r="K6063" t="s">
        <v>151</v>
      </c>
      <c r="L6063" t="s">
        <v>152</v>
      </c>
      <c r="M6063" t="s">
        <v>137</v>
      </c>
      <c r="N6063" t="s">
        <v>2963</v>
      </c>
      <c r="O6063" t="s">
        <v>2963</v>
      </c>
      <c r="P6063" s="1">
        <v>45386</v>
      </c>
      <c r="Q6063" s="1">
        <v>45385.559027777781</v>
      </c>
      <c r="R6063" s="1">
        <v>45385.559027777781</v>
      </c>
      <c r="S6063" s="1">
        <v>45391.652777777781</v>
      </c>
      <c r="T6063" s="1">
        <v>45391.652777777781</v>
      </c>
      <c r="U6063" t="s">
        <v>3307</v>
      </c>
      <c r="V6063" t="s">
        <v>137</v>
      </c>
      <c r="W6063" t="s">
        <v>137</v>
      </c>
      <c r="X6063" t="s">
        <v>144</v>
      </c>
      <c r="Y6063" t="s">
        <v>285</v>
      </c>
      <c r="Z6063" t="s">
        <v>137</v>
      </c>
      <c r="AA6063" t="s">
        <v>137</v>
      </c>
      <c r="AB6063" t="s">
        <v>137</v>
      </c>
      <c r="AC6063" t="s">
        <v>137</v>
      </c>
      <c r="AD6063" s="2"/>
      <c r="AE6063" t="s">
        <v>137</v>
      </c>
      <c r="AF6063" t="s">
        <v>137</v>
      </c>
      <c r="AG6063" t="s">
        <v>137</v>
      </c>
      <c r="AH6063" t="s">
        <v>137</v>
      </c>
      <c r="AI6063" t="s">
        <v>137</v>
      </c>
      <c r="AJ6063" t="s">
        <v>137</v>
      </c>
      <c r="AK6063" t="s">
        <v>137</v>
      </c>
      <c r="AL6063" s="2"/>
      <c r="AM6063" t="s">
        <v>137</v>
      </c>
      <c r="AN6063" t="s">
        <v>137</v>
      </c>
      <c r="AO6063" t="s">
        <v>137</v>
      </c>
      <c r="AP6063" t="s">
        <v>137</v>
      </c>
      <c r="AQ6063" t="s">
        <v>137</v>
      </c>
      <c r="AR6063" t="s">
        <v>137</v>
      </c>
      <c r="AS6063" t="s">
        <v>137</v>
      </c>
      <c r="AT6063" t="s">
        <v>137</v>
      </c>
      <c r="AU6063" t="s">
        <v>137</v>
      </c>
      <c r="AV6063" t="s">
        <v>137</v>
      </c>
      <c r="AW6063" t="s">
        <v>137</v>
      </c>
      <c r="AX6063" t="s">
        <v>137</v>
      </c>
      <c r="AY6063" t="s">
        <v>137</v>
      </c>
      <c r="AZ6063" t="s">
        <v>137</v>
      </c>
      <c r="BA6063" t="s">
        <v>137</v>
      </c>
      <c r="BB6063" t="s">
        <v>137</v>
      </c>
      <c r="BC6063" t="s">
        <v>137</v>
      </c>
      <c r="BD6063" t="s">
        <v>137</v>
      </c>
      <c r="BE6063" t="s">
        <v>137</v>
      </c>
      <c r="BF6063" t="s">
        <v>137</v>
      </c>
      <c r="BG6063" t="s">
        <v>137</v>
      </c>
      <c r="BH6063" t="s">
        <v>137</v>
      </c>
      <c r="BI6063" t="s">
        <v>137</v>
      </c>
      <c r="BJ6063" t="s">
        <v>137</v>
      </c>
      <c r="BK6063" t="s">
        <v>137</v>
      </c>
      <c r="BL6063" t="s">
        <v>137</v>
      </c>
      <c r="BM6063" t="s">
        <v>137</v>
      </c>
      <c r="BN6063" t="s">
        <v>137</v>
      </c>
      <c r="BO6063" t="s">
        <v>137</v>
      </c>
      <c r="BP6063" t="s">
        <v>38517</v>
      </c>
      <c r="BQ6063" t="s">
        <v>137</v>
      </c>
      <c r="BR6063" t="s">
        <v>137</v>
      </c>
      <c r="BS6063" t="s">
        <v>137</v>
      </c>
      <c r="BT6063" t="s">
        <v>137</v>
      </c>
      <c r="BU6063" t="s">
        <v>137</v>
      </c>
      <c r="BW6063" t="s">
        <v>137</v>
      </c>
      <c r="BX6063" t="s">
        <v>137</v>
      </c>
      <c r="BY6063" t="s">
        <v>137</v>
      </c>
      <c r="BZ6063" t="s">
        <v>137</v>
      </c>
      <c r="CA6063" t="s">
        <v>137</v>
      </c>
      <c r="CB6063" t="s">
        <v>137</v>
      </c>
      <c r="CC6063" t="s">
        <v>137</v>
      </c>
      <c r="CD6063" t="s">
        <v>137</v>
      </c>
      <c r="CE6063" t="s">
        <v>137</v>
      </c>
      <c r="CF6063" t="s">
        <v>137</v>
      </c>
      <c r="CG6063" t="s">
        <v>137</v>
      </c>
      <c r="CH6063" t="s">
        <v>137</v>
      </c>
      <c r="CI6063" t="s">
        <v>137</v>
      </c>
      <c r="CJ6063" t="s">
        <v>137</v>
      </c>
      <c r="CK6063" t="s">
        <v>137</v>
      </c>
      <c r="CL6063" t="s">
        <v>137</v>
      </c>
      <c r="CM6063" t="s">
        <v>137</v>
      </c>
      <c r="CN6063" t="s">
        <v>137</v>
      </c>
      <c r="CO6063" t="s">
        <v>137</v>
      </c>
      <c r="CP6063" t="s">
        <v>137</v>
      </c>
      <c r="CQ6063" s="1">
        <v>45391.652777777781</v>
      </c>
      <c r="CR6063" s="1">
        <v>45391.652777777781</v>
      </c>
      <c r="CS6063" s="1"/>
      <c r="CT6063" t="s">
        <v>6324</v>
      </c>
      <c r="CU6063" t="s">
        <v>6324</v>
      </c>
      <c r="CV6063" t="s">
        <v>38518</v>
      </c>
      <c r="CW6063" t="s">
        <v>38519</v>
      </c>
      <c r="CX6063" s="3"/>
      <c r="CY6063" s="3"/>
      <c r="CZ6063">
        <v>1</v>
      </c>
      <c r="DA6063" t="s">
        <v>38520</v>
      </c>
      <c r="DB6063" t="s">
        <v>137</v>
      </c>
      <c r="DC6063" t="s">
        <v>137</v>
      </c>
      <c r="DD6063" t="s">
        <v>137</v>
      </c>
      <c r="DE6063" t="s">
        <v>137</v>
      </c>
      <c r="DF6063" t="s">
        <v>38521</v>
      </c>
      <c r="DG6063" t="s">
        <v>137</v>
      </c>
      <c r="DH6063" t="s">
        <v>137</v>
      </c>
      <c r="DI6063" t="s">
        <v>137</v>
      </c>
      <c r="DJ6063" t="s">
        <v>137</v>
      </c>
      <c r="DK6063">
        <v>0</v>
      </c>
      <c r="DL6063" t="s">
        <v>209</v>
      </c>
      <c r="DM6063" t="s">
        <v>137</v>
      </c>
      <c r="DN6063" t="s">
        <v>137</v>
      </c>
      <c r="DO6063" s="1">
        <v>45391.652777777781</v>
      </c>
      <c r="DP6063" s="1"/>
      <c r="DQ6063" t="s">
        <v>150</v>
      </c>
      <c r="DR6063" t="s">
        <v>151</v>
      </c>
      <c r="DS6063" t="s">
        <v>152</v>
      </c>
      <c r="DT6063" t="s">
        <v>137</v>
      </c>
      <c r="DU6063" t="s">
        <v>137</v>
      </c>
      <c r="DV6063" t="s">
        <v>137</v>
      </c>
      <c r="DW6063" t="s">
        <v>137</v>
      </c>
      <c r="DX6063" t="s">
        <v>3166</v>
      </c>
      <c r="DY6063" t="s">
        <v>137</v>
      </c>
      <c r="DZ6063" t="s">
        <v>148</v>
      </c>
      <c r="EA6063" t="b">
        <v>0</v>
      </c>
      <c r="EB6063" t="s">
        <v>137</v>
      </c>
    </row>
    <row r="6064" spans="1:132" x14ac:dyDescent="0.25">
      <c r="A6064">
        <v>130464489</v>
      </c>
      <c r="B6064">
        <v>5979</v>
      </c>
      <c r="C6064" t="s">
        <v>192</v>
      </c>
      <c r="D6064" t="s">
        <v>133</v>
      </c>
      <c r="E6064" t="s">
        <v>134</v>
      </c>
      <c r="F6064" t="s">
        <v>135</v>
      </c>
      <c r="G6064" t="s">
        <v>136</v>
      </c>
      <c r="H6064" t="s">
        <v>137</v>
      </c>
      <c r="I6064" t="s">
        <v>138</v>
      </c>
      <c r="J6064" t="s">
        <v>1490</v>
      </c>
      <c r="K6064" t="s">
        <v>1491</v>
      </c>
      <c r="L6064" t="s">
        <v>1492</v>
      </c>
      <c r="M6064" t="s">
        <v>137</v>
      </c>
      <c r="N6064" t="s">
        <v>7839</v>
      </c>
      <c r="O6064" t="s">
        <v>7839</v>
      </c>
      <c r="P6064" s="1">
        <v>45385</v>
      </c>
      <c r="Q6064" s="1">
        <v>45385.518055555556</v>
      </c>
      <c r="R6064" s="1">
        <v>45385.518055555556</v>
      </c>
      <c r="S6064" s="1">
        <v>45399.519444444442</v>
      </c>
      <c r="T6064" s="1">
        <v>45399.519444444442</v>
      </c>
      <c r="U6064" t="s">
        <v>13034</v>
      </c>
      <c r="V6064" t="s">
        <v>137</v>
      </c>
      <c r="W6064" t="s">
        <v>137</v>
      </c>
      <c r="X6064" t="s">
        <v>185</v>
      </c>
      <c r="Y6064" t="s">
        <v>199</v>
      </c>
      <c r="Z6064" t="s">
        <v>137</v>
      </c>
      <c r="AA6064" t="s">
        <v>137</v>
      </c>
      <c r="AB6064" t="s">
        <v>137</v>
      </c>
      <c r="AC6064" t="s">
        <v>137</v>
      </c>
      <c r="AD6064" s="2"/>
      <c r="AE6064" t="s">
        <v>137</v>
      </c>
      <c r="AF6064" t="s">
        <v>137</v>
      </c>
      <c r="AG6064" t="s">
        <v>137</v>
      </c>
      <c r="AH6064" t="s">
        <v>137</v>
      </c>
      <c r="AI6064" t="s">
        <v>137</v>
      </c>
      <c r="AJ6064" t="s">
        <v>137</v>
      </c>
      <c r="AK6064" t="s">
        <v>137</v>
      </c>
      <c r="AL6064" s="2"/>
      <c r="AM6064" t="s">
        <v>137</v>
      </c>
      <c r="AN6064" t="s">
        <v>137</v>
      </c>
      <c r="AO6064" t="s">
        <v>137</v>
      </c>
      <c r="AP6064" t="s">
        <v>137</v>
      </c>
      <c r="AQ6064" t="s">
        <v>137</v>
      </c>
      <c r="AR6064" t="s">
        <v>137</v>
      </c>
      <c r="AS6064" t="s">
        <v>137</v>
      </c>
      <c r="AT6064" t="s">
        <v>137</v>
      </c>
      <c r="AU6064" t="s">
        <v>137</v>
      </c>
      <c r="AV6064" t="s">
        <v>137</v>
      </c>
      <c r="AW6064" t="s">
        <v>137</v>
      </c>
      <c r="AX6064" t="s">
        <v>137</v>
      </c>
      <c r="AY6064" t="s">
        <v>137</v>
      </c>
      <c r="AZ6064" t="s">
        <v>137</v>
      </c>
      <c r="BA6064" t="s">
        <v>137</v>
      </c>
      <c r="BB6064" t="s">
        <v>137</v>
      </c>
      <c r="BC6064" t="s">
        <v>137</v>
      </c>
      <c r="BD6064" t="s">
        <v>137</v>
      </c>
      <c r="BE6064" t="s">
        <v>137</v>
      </c>
      <c r="BF6064" t="s">
        <v>137</v>
      </c>
      <c r="BG6064" t="s">
        <v>137</v>
      </c>
      <c r="BH6064" t="s">
        <v>137</v>
      </c>
      <c r="BI6064" t="s">
        <v>137</v>
      </c>
      <c r="BJ6064" t="s">
        <v>137</v>
      </c>
      <c r="BK6064" t="s">
        <v>137</v>
      </c>
      <c r="BL6064" t="s">
        <v>137</v>
      </c>
      <c r="BM6064" t="s">
        <v>137</v>
      </c>
      <c r="BN6064" t="s">
        <v>137</v>
      </c>
      <c r="BO6064" t="s">
        <v>137</v>
      </c>
      <c r="BP6064" t="s">
        <v>38522</v>
      </c>
      <c r="BQ6064" t="s">
        <v>137</v>
      </c>
      <c r="BR6064" t="s">
        <v>137</v>
      </c>
      <c r="BS6064" t="s">
        <v>137</v>
      </c>
      <c r="BT6064" t="s">
        <v>137</v>
      </c>
      <c r="BU6064" t="s">
        <v>137</v>
      </c>
      <c r="BW6064" t="s">
        <v>137</v>
      </c>
      <c r="BX6064" t="s">
        <v>137</v>
      </c>
      <c r="BY6064" t="s">
        <v>137</v>
      </c>
      <c r="BZ6064" t="s">
        <v>137</v>
      </c>
      <c r="CA6064" t="s">
        <v>137</v>
      </c>
      <c r="CB6064" t="s">
        <v>137</v>
      </c>
      <c r="CC6064" t="s">
        <v>137</v>
      </c>
      <c r="CD6064" t="s">
        <v>137</v>
      </c>
      <c r="CE6064" t="s">
        <v>137</v>
      </c>
      <c r="CF6064" t="s">
        <v>137</v>
      </c>
      <c r="CG6064" t="s">
        <v>137</v>
      </c>
      <c r="CH6064" t="s">
        <v>137</v>
      </c>
      <c r="CI6064" t="s">
        <v>137</v>
      </c>
      <c r="CJ6064" t="s">
        <v>137</v>
      </c>
      <c r="CK6064" t="s">
        <v>137</v>
      </c>
      <c r="CL6064" t="s">
        <v>137</v>
      </c>
      <c r="CM6064" t="s">
        <v>137</v>
      </c>
      <c r="CN6064" t="s">
        <v>137</v>
      </c>
      <c r="CO6064" t="s">
        <v>137</v>
      </c>
      <c r="CP6064" t="s">
        <v>137</v>
      </c>
      <c r="CQ6064" s="1">
        <v>45399.519444444442</v>
      </c>
      <c r="CR6064" s="1">
        <v>45399.519444444442</v>
      </c>
      <c r="CS6064" s="1"/>
      <c r="CT6064" t="s">
        <v>137</v>
      </c>
      <c r="CU6064" t="s">
        <v>137</v>
      </c>
      <c r="CV6064" t="s">
        <v>38523</v>
      </c>
      <c r="CW6064" t="s">
        <v>38524</v>
      </c>
      <c r="CX6064" s="3"/>
      <c r="CY6064" s="3"/>
      <c r="CZ6064">
        <v>1</v>
      </c>
      <c r="DA6064" t="s">
        <v>38525</v>
      </c>
      <c r="DB6064" t="s">
        <v>137</v>
      </c>
      <c r="DC6064" t="s">
        <v>137</v>
      </c>
      <c r="DD6064" t="s">
        <v>137</v>
      </c>
      <c r="DE6064" t="s">
        <v>137</v>
      </c>
      <c r="DF6064" t="s">
        <v>137</v>
      </c>
      <c r="DG6064" t="s">
        <v>900</v>
      </c>
      <c r="DH6064" t="s">
        <v>2623</v>
      </c>
      <c r="DI6064" t="s">
        <v>137</v>
      </c>
      <c r="DJ6064" t="s">
        <v>137</v>
      </c>
      <c r="DK6064">
        <v>0</v>
      </c>
      <c r="DL6064" t="s">
        <v>7016</v>
      </c>
      <c r="DM6064" t="s">
        <v>137</v>
      </c>
      <c r="DN6064" t="s">
        <v>137</v>
      </c>
      <c r="DO6064" s="1">
        <v>45399.519444444442</v>
      </c>
      <c r="DP6064" s="1"/>
      <c r="DQ6064" t="s">
        <v>3874</v>
      </c>
      <c r="DR6064" t="s">
        <v>3875</v>
      </c>
      <c r="DS6064" t="s">
        <v>3876</v>
      </c>
      <c r="DT6064" t="s">
        <v>137</v>
      </c>
      <c r="DU6064" t="s">
        <v>137</v>
      </c>
      <c r="DV6064" t="s">
        <v>137</v>
      </c>
      <c r="DW6064" t="s">
        <v>137</v>
      </c>
      <c r="DX6064" t="s">
        <v>137</v>
      </c>
      <c r="DY6064" t="s">
        <v>137</v>
      </c>
      <c r="DZ6064" t="s">
        <v>148</v>
      </c>
      <c r="EA6064" t="b">
        <v>0</v>
      </c>
      <c r="EB6064" t="s">
        <v>137</v>
      </c>
    </row>
    <row r="6065" spans="1:132" x14ac:dyDescent="0.25">
      <c r="A6065">
        <v>130464200</v>
      </c>
      <c r="B6065">
        <v>5978</v>
      </c>
      <c r="C6065" t="s">
        <v>192</v>
      </c>
      <c r="D6065" t="s">
        <v>133</v>
      </c>
      <c r="E6065" t="s">
        <v>134</v>
      </c>
      <c r="F6065" t="s">
        <v>135</v>
      </c>
      <c r="G6065" t="s">
        <v>136</v>
      </c>
      <c r="H6065" t="s">
        <v>137</v>
      </c>
      <c r="I6065" t="s">
        <v>138</v>
      </c>
      <c r="J6065" t="s">
        <v>32127</v>
      </c>
      <c r="K6065" t="s">
        <v>32128</v>
      </c>
      <c r="L6065" t="s">
        <v>32129</v>
      </c>
      <c r="M6065" t="s">
        <v>137</v>
      </c>
      <c r="N6065" t="s">
        <v>1103</v>
      </c>
      <c r="O6065" t="s">
        <v>1103</v>
      </c>
      <c r="P6065" s="1">
        <v>45386</v>
      </c>
      <c r="Q6065" s="1">
        <v>45385.51666666667</v>
      </c>
      <c r="R6065" s="1">
        <v>45385.51666666667</v>
      </c>
      <c r="S6065" s="1">
        <v>45385.599305555559</v>
      </c>
      <c r="T6065" s="1">
        <v>45385.599305555559</v>
      </c>
      <c r="U6065" t="s">
        <v>26894</v>
      </c>
      <c r="V6065" t="s">
        <v>137</v>
      </c>
      <c r="W6065" t="s">
        <v>137</v>
      </c>
      <c r="X6065" t="s">
        <v>155</v>
      </c>
      <c r="Y6065" t="s">
        <v>713</v>
      </c>
      <c r="Z6065" t="s">
        <v>137</v>
      </c>
      <c r="AA6065" t="s">
        <v>137</v>
      </c>
      <c r="AB6065" t="s">
        <v>137</v>
      </c>
      <c r="AC6065" t="s">
        <v>137</v>
      </c>
      <c r="AD6065" s="2"/>
      <c r="AE6065" t="s">
        <v>137</v>
      </c>
      <c r="AF6065" t="s">
        <v>137</v>
      </c>
      <c r="AG6065" t="s">
        <v>137</v>
      </c>
      <c r="AH6065" t="s">
        <v>137</v>
      </c>
      <c r="AI6065" t="s">
        <v>137</v>
      </c>
      <c r="AJ6065" t="s">
        <v>137</v>
      </c>
      <c r="AK6065" t="s">
        <v>137</v>
      </c>
      <c r="AL6065" s="2"/>
      <c r="AM6065" t="s">
        <v>137</v>
      </c>
      <c r="AN6065" t="s">
        <v>137</v>
      </c>
      <c r="AO6065" t="s">
        <v>137</v>
      </c>
      <c r="AP6065" t="s">
        <v>137</v>
      </c>
      <c r="AQ6065" t="s">
        <v>137</v>
      </c>
      <c r="AR6065" t="s">
        <v>137</v>
      </c>
      <c r="AS6065" t="s">
        <v>137</v>
      </c>
      <c r="AT6065" t="s">
        <v>137</v>
      </c>
      <c r="AU6065" t="s">
        <v>137</v>
      </c>
      <c r="AV6065" t="s">
        <v>137</v>
      </c>
      <c r="AW6065" t="s">
        <v>137</v>
      </c>
      <c r="AX6065" t="s">
        <v>137</v>
      </c>
      <c r="AY6065" t="s">
        <v>137</v>
      </c>
      <c r="AZ6065" t="s">
        <v>137</v>
      </c>
      <c r="BA6065" t="s">
        <v>137</v>
      </c>
      <c r="BB6065" t="s">
        <v>137</v>
      </c>
      <c r="BC6065" t="s">
        <v>137</v>
      </c>
      <c r="BD6065" t="s">
        <v>137</v>
      </c>
      <c r="BE6065" t="s">
        <v>137</v>
      </c>
      <c r="BF6065" t="s">
        <v>137</v>
      </c>
      <c r="BG6065" t="s">
        <v>137</v>
      </c>
      <c r="BH6065" t="s">
        <v>137</v>
      </c>
      <c r="BI6065" t="s">
        <v>137</v>
      </c>
      <c r="BJ6065" t="s">
        <v>137</v>
      </c>
      <c r="BK6065" t="s">
        <v>137</v>
      </c>
      <c r="BL6065" t="s">
        <v>137</v>
      </c>
      <c r="BM6065" t="s">
        <v>137</v>
      </c>
      <c r="BN6065" t="s">
        <v>137</v>
      </c>
      <c r="BO6065" t="s">
        <v>137</v>
      </c>
      <c r="BP6065" t="s">
        <v>38526</v>
      </c>
      <c r="BQ6065" t="s">
        <v>137</v>
      </c>
      <c r="BR6065" t="s">
        <v>137</v>
      </c>
      <c r="BS6065" t="s">
        <v>137</v>
      </c>
      <c r="BT6065" t="s">
        <v>137</v>
      </c>
      <c r="BU6065" t="s">
        <v>137</v>
      </c>
      <c r="BW6065" t="s">
        <v>137</v>
      </c>
      <c r="BX6065" t="s">
        <v>137</v>
      </c>
      <c r="BY6065" t="s">
        <v>137</v>
      </c>
      <c r="BZ6065" t="s">
        <v>137</v>
      </c>
      <c r="CA6065" t="s">
        <v>137</v>
      </c>
      <c r="CB6065" t="s">
        <v>137</v>
      </c>
      <c r="CC6065" t="s">
        <v>137</v>
      </c>
      <c r="CD6065" t="s">
        <v>137</v>
      </c>
      <c r="CE6065" t="s">
        <v>137</v>
      </c>
      <c r="CF6065" t="s">
        <v>137</v>
      </c>
      <c r="CG6065" t="s">
        <v>137</v>
      </c>
      <c r="CH6065" t="s">
        <v>137</v>
      </c>
      <c r="CI6065" t="s">
        <v>137</v>
      </c>
      <c r="CJ6065" t="s">
        <v>137</v>
      </c>
      <c r="CK6065" t="s">
        <v>137</v>
      </c>
      <c r="CL6065" t="s">
        <v>137</v>
      </c>
      <c r="CM6065" t="s">
        <v>137</v>
      </c>
      <c r="CN6065" t="s">
        <v>137</v>
      </c>
      <c r="CO6065" t="s">
        <v>137</v>
      </c>
      <c r="CP6065" t="s">
        <v>137</v>
      </c>
      <c r="CQ6065" s="1">
        <v>45385.599305555559</v>
      </c>
      <c r="CR6065" s="1">
        <v>45385.599305555559</v>
      </c>
      <c r="CS6065" s="1"/>
      <c r="CT6065" t="s">
        <v>30397</v>
      </c>
      <c r="CU6065" t="s">
        <v>30397</v>
      </c>
      <c r="CV6065" t="s">
        <v>38527</v>
      </c>
      <c r="CW6065" t="s">
        <v>38527</v>
      </c>
      <c r="CX6065" s="3"/>
      <c r="CY6065" s="3"/>
      <c r="CZ6065">
        <v>1</v>
      </c>
      <c r="DA6065" t="s">
        <v>38528</v>
      </c>
      <c r="DB6065" t="s">
        <v>137</v>
      </c>
      <c r="DC6065" t="s">
        <v>137</v>
      </c>
      <c r="DD6065" t="s">
        <v>137</v>
      </c>
      <c r="DE6065" t="s">
        <v>137</v>
      </c>
      <c r="DF6065" t="s">
        <v>38529</v>
      </c>
      <c r="DG6065" t="s">
        <v>137</v>
      </c>
      <c r="DH6065" t="s">
        <v>137</v>
      </c>
      <c r="DI6065" t="s">
        <v>137</v>
      </c>
      <c r="DJ6065" t="s">
        <v>137</v>
      </c>
      <c r="DK6065">
        <v>0</v>
      </c>
      <c r="DL6065" t="s">
        <v>209</v>
      </c>
      <c r="DM6065" t="s">
        <v>137</v>
      </c>
      <c r="DN6065" t="s">
        <v>137</v>
      </c>
      <c r="DO6065" s="1">
        <v>45385.599305555559</v>
      </c>
      <c r="DP6065" s="1"/>
      <c r="DQ6065" t="s">
        <v>32127</v>
      </c>
      <c r="DR6065" t="s">
        <v>32128</v>
      </c>
      <c r="DS6065" t="s">
        <v>32129</v>
      </c>
      <c r="DT6065" t="s">
        <v>137</v>
      </c>
      <c r="DU6065" t="s">
        <v>137</v>
      </c>
      <c r="DV6065" t="s">
        <v>137</v>
      </c>
      <c r="DW6065" t="s">
        <v>137</v>
      </c>
      <c r="DX6065" t="s">
        <v>137</v>
      </c>
      <c r="DY6065" t="s">
        <v>137</v>
      </c>
      <c r="DZ6065" t="s">
        <v>148</v>
      </c>
      <c r="EA6065" t="b">
        <v>0</v>
      </c>
      <c r="EB6065" t="s">
        <v>137</v>
      </c>
    </row>
    <row r="6066" spans="1:132" x14ac:dyDescent="0.25">
      <c r="A6066">
        <v>130461760</v>
      </c>
      <c r="B6066">
        <v>5977</v>
      </c>
      <c r="C6066" t="s">
        <v>192</v>
      </c>
      <c r="D6066" t="s">
        <v>38530</v>
      </c>
      <c r="E6066" t="s">
        <v>134</v>
      </c>
      <c r="F6066" t="s">
        <v>162</v>
      </c>
      <c r="G6066" t="s">
        <v>163</v>
      </c>
      <c r="H6066" t="s">
        <v>137</v>
      </c>
      <c r="I6066" t="s">
        <v>38531</v>
      </c>
      <c r="J6066" t="s">
        <v>150</v>
      </c>
      <c r="K6066" t="s">
        <v>151</v>
      </c>
      <c r="L6066" t="s">
        <v>152</v>
      </c>
      <c r="M6066" t="s">
        <v>137</v>
      </c>
      <c r="N6066" t="s">
        <v>15899</v>
      </c>
      <c r="O6066" t="s">
        <v>15899</v>
      </c>
      <c r="P6066" s="1"/>
      <c r="Q6066" s="1">
        <v>45385.50277777778</v>
      </c>
      <c r="R6066" s="1">
        <v>45385.50277777778</v>
      </c>
      <c r="S6066" s="1">
        <v>45421.43472222222</v>
      </c>
      <c r="T6066" s="1">
        <v>45421.43472222222</v>
      </c>
      <c r="U6066" t="s">
        <v>850</v>
      </c>
      <c r="V6066" t="s">
        <v>137</v>
      </c>
      <c r="W6066" t="s">
        <v>137</v>
      </c>
      <c r="X6066" t="s">
        <v>176</v>
      </c>
      <c r="Y6066" t="s">
        <v>137</v>
      </c>
      <c r="Z6066" t="s">
        <v>137</v>
      </c>
      <c r="AA6066" t="s">
        <v>137</v>
      </c>
      <c r="AB6066" t="s">
        <v>137</v>
      </c>
      <c r="AC6066" t="s">
        <v>137</v>
      </c>
      <c r="AD6066" s="2"/>
      <c r="AE6066" t="s">
        <v>137</v>
      </c>
      <c r="AF6066" t="s">
        <v>137</v>
      </c>
      <c r="AG6066" t="s">
        <v>137</v>
      </c>
      <c r="AH6066" t="s">
        <v>137</v>
      </c>
      <c r="AI6066" t="s">
        <v>137</v>
      </c>
      <c r="AJ6066" t="s">
        <v>137</v>
      </c>
      <c r="AK6066" t="s">
        <v>137</v>
      </c>
      <c r="AL6066" s="2"/>
      <c r="AM6066" t="s">
        <v>137</v>
      </c>
      <c r="AN6066" t="s">
        <v>137</v>
      </c>
      <c r="AO6066" t="s">
        <v>137</v>
      </c>
      <c r="AP6066" t="s">
        <v>137</v>
      </c>
      <c r="AQ6066" t="s">
        <v>137</v>
      </c>
      <c r="AR6066" t="s">
        <v>137</v>
      </c>
      <c r="AS6066" t="s">
        <v>137</v>
      </c>
      <c r="AT6066" t="s">
        <v>137</v>
      </c>
      <c r="AU6066" t="s">
        <v>137</v>
      </c>
      <c r="AV6066" t="s">
        <v>137</v>
      </c>
      <c r="AW6066" t="s">
        <v>137</v>
      </c>
      <c r="AX6066" t="s">
        <v>137</v>
      </c>
      <c r="AY6066" t="s">
        <v>137</v>
      </c>
      <c r="AZ6066" t="s">
        <v>137</v>
      </c>
      <c r="BA6066" t="s">
        <v>137</v>
      </c>
      <c r="BB6066" t="s">
        <v>137</v>
      </c>
      <c r="BC6066" t="s">
        <v>137</v>
      </c>
      <c r="BD6066" t="s">
        <v>137</v>
      </c>
      <c r="BE6066" t="s">
        <v>137</v>
      </c>
      <c r="BF6066" t="s">
        <v>137</v>
      </c>
      <c r="BG6066" t="s">
        <v>137</v>
      </c>
      <c r="BH6066" t="s">
        <v>137</v>
      </c>
      <c r="BI6066" t="s">
        <v>137</v>
      </c>
      <c r="BJ6066" t="s">
        <v>137</v>
      </c>
      <c r="BK6066" t="s">
        <v>137</v>
      </c>
      <c r="BL6066" t="s">
        <v>137</v>
      </c>
      <c r="BM6066" t="s">
        <v>137</v>
      </c>
      <c r="BN6066" t="s">
        <v>137</v>
      </c>
      <c r="BO6066" t="s">
        <v>137</v>
      </c>
      <c r="BP6066" t="s">
        <v>137</v>
      </c>
      <c r="BQ6066" t="s">
        <v>137</v>
      </c>
      <c r="BR6066" t="s">
        <v>137</v>
      </c>
      <c r="BS6066" t="s">
        <v>137</v>
      </c>
      <c r="BT6066" t="s">
        <v>137</v>
      </c>
      <c r="BU6066" t="s">
        <v>137</v>
      </c>
      <c r="BW6066" t="s">
        <v>137</v>
      </c>
      <c r="BX6066" t="s">
        <v>137</v>
      </c>
      <c r="BY6066" t="s">
        <v>137</v>
      </c>
      <c r="BZ6066" t="s">
        <v>137</v>
      </c>
      <c r="CA6066" t="s">
        <v>137</v>
      </c>
      <c r="CB6066" t="s">
        <v>137</v>
      </c>
      <c r="CC6066" t="s">
        <v>137</v>
      </c>
      <c r="CD6066" t="s">
        <v>137</v>
      </c>
      <c r="CE6066" t="s">
        <v>137</v>
      </c>
      <c r="CF6066" t="s">
        <v>137</v>
      </c>
      <c r="CG6066" t="s">
        <v>137</v>
      </c>
      <c r="CH6066" t="s">
        <v>137</v>
      </c>
      <c r="CI6066" t="s">
        <v>137</v>
      </c>
      <c r="CJ6066" t="s">
        <v>137</v>
      </c>
      <c r="CK6066" t="s">
        <v>137</v>
      </c>
      <c r="CL6066" t="s">
        <v>137</v>
      </c>
      <c r="CM6066" t="s">
        <v>137</v>
      </c>
      <c r="CN6066" t="s">
        <v>137</v>
      </c>
      <c r="CO6066" t="s">
        <v>137</v>
      </c>
      <c r="CP6066" t="s">
        <v>137</v>
      </c>
      <c r="CQ6066" s="1">
        <v>45421.43472222222</v>
      </c>
      <c r="CR6066" s="1">
        <v>45421.43472222222</v>
      </c>
      <c r="CS6066" s="1"/>
      <c r="CT6066" t="s">
        <v>38532</v>
      </c>
      <c r="CU6066" t="s">
        <v>38532</v>
      </c>
      <c r="CV6066" t="s">
        <v>38533</v>
      </c>
      <c r="CW6066" t="s">
        <v>38534</v>
      </c>
      <c r="CX6066" s="3"/>
      <c r="CY6066" s="3"/>
      <c r="CZ6066">
        <v>1</v>
      </c>
      <c r="DA6066" t="s">
        <v>137</v>
      </c>
      <c r="DB6066" t="s">
        <v>137</v>
      </c>
      <c r="DC6066" t="s">
        <v>137</v>
      </c>
      <c r="DD6066" t="s">
        <v>137</v>
      </c>
      <c r="DE6066" t="s">
        <v>137</v>
      </c>
      <c r="DF6066" t="s">
        <v>38535</v>
      </c>
      <c r="DG6066" t="s">
        <v>900</v>
      </c>
      <c r="DH6066" t="s">
        <v>1151</v>
      </c>
      <c r="DI6066" t="s">
        <v>137</v>
      </c>
      <c r="DJ6066" t="s">
        <v>137</v>
      </c>
      <c r="DK6066">
        <v>0</v>
      </c>
      <c r="DL6066" t="s">
        <v>209</v>
      </c>
      <c r="DM6066" t="s">
        <v>137</v>
      </c>
      <c r="DN6066" t="s">
        <v>137</v>
      </c>
      <c r="DO6066" s="1">
        <v>45421.43472222222</v>
      </c>
      <c r="DP6066" s="1"/>
      <c r="DQ6066" t="s">
        <v>150</v>
      </c>
      <c r="DR6066" t="s">
        <v>151</v>
      </c>
      <c r="DS6066" t="s">
        <v>152</v>
      </c>
      <c r="DT6066" t="s">
        <v>137</v>
      </c>
      <c r="DU6066" t="s">
        <v>137</v>
      </c>
      <c r="DV6066" t="s">
        <v>137</v>
      </c>
      <c r="DW6066" t="s">
        <v>137</v>
      </c>
      <c r="DX6066" t="s">
        <v>137</v>
      </c>
      <c r="DY6066" t="s">
        <v>137</v>
      </c>
      <c r="DZ6066" t="s">
        <v>168</v>
      </c>
      <c r="EA6066" t="b">
        <v>0</v>
      </c>
      <c r="EB6066" t="s">
        <v>137</v>
      </c>
    </row>
    <row r="6067" spans="1:132" x14ac:dyDescent="0.25">
      <c r="A6067">
        <v>130454606</v>
      </c>
      <c r="B6067">
        <v>5976</v>
      </c>
      <c r="C6067" t="s">
        <v>192</v>
      </c>
      <c r="D6067" t="s">
        <v>133</v>
      </c>
      <c r="E6067" t="s">
        <v>134</v>
      </c>
      <c r="F6067" t="s">
        <v>135</v>
      </c>
      <c r="G6067" t="s">
        <v>136</v>
      </c>
      <c r="H6067" t="s">
        <v>137</v>
      </c>
      <c r="I6067" t="s">
        <v>138</v>
      </c>
      <c r="J6067" t="s">
        <v>150</v>
      </c>
      <c r="K6067" t="s">
        <v>151</v>
      </c>
      <c r="L6067" t="s">
        <v>152</v>
      </c>
      <c r="M6067" t="s">
        <v>137</v>
      </c>
      <c r="N6067" t="s">
        <v>9189</v>
      </c>
      <c r="O6067" t="s">
        <v>9189</v>
      </c>
      <c r="P6067" s="1">
        <v>45385.041666666664</v>
      </c>
      <c r="Q6067" s="1">
        <v>45385.463194444441</v>
      </c>
      <c r="R6067" s="1">
        <v>45385.463194444441</v>
      </c>
      <c r="S6067" s="1">
        <v>45385.65347222222</v>
      </c>
      <c r="T6067" s="1">
        <v>45385.65347222222</v>
      </c>
      <c r="U6067" t="s">
        <v>2851</v>
      </c>
      <c r="V6067" t="s">
        <v>137</v>
      </c>
      <c r="W6067" t="s">
        <v>137</v>
      </c>
      <c r="X6067" t="s">
        <v>2852</v>
      </c>
      <c r="Y6067" t="s">
        <v>186</v>
      </c>
      <c r="Z6067" t="s">
        <v>137</v>
      </c>
      <c r="AA6067" t="s">
        <v>137</v>
      </c>
      <c r="AB6067" t="s">
        <v>137</v>
      </c>
      <c r="AC6067" t="s">
        <v>137</v>
      </c>
      <c r="AD6067" s="2"/>
      <c r="AE6067" t="s">
        <v>137</v>
      </c>
      <c r="AF6067" t="s">
        <v>137</v>
      </c>
      <c r="AG6067" t="s">
        <v>137</v>
      </c>
      <c r="AH6067" t="s">
        <v>137</v>
      </c>
      <c r="AI6067" t="s">
        <v>137</v>
      </c>
      <c r="AJ6067" t="s">
        <v>137</v>
      </c>
      <c r="AK6067" t="s">
        <v>137</v>
      </c>
      <c r="AL6067" s="2"/>
      <c r="AM6067" t="s">
        <v>137</v>
      </c>
      <c r="AN6067" t="s">
        <v>137</v>
      </c>
      <c r="AO6067" t="s">
        <v>137</v>
      </c>
      <c r="AP6067" t="s">
        <v>137</v>
      </c>
      <c r="AQ6067" t="s">
        <v>137</v>
      </c>
      <c r="AR6067" t="s">
        <v>137</v>
      </c>
      <c r="AS6067" t="s">
        <v>137</v>
      </c>
      <c r="AT6067" t="s">
        <v>137</v>
      </c>
      <c r="AU6067" t="s">
        <v>137</v>
      </c>
      <c r="AV6067" t="s">
        <v>137</v>
      </c>
      <c r="AW6067" t="s">
        <v>137</v>
      </c>
      <c r="AX6067" t="s">
        <v>137</v>
      </c>
      <c r="AY6067" t="s">
        <v>137</v>
      </c>
      <c r="AZ6067" t="s">
        <v>137</v>
      </c>
      <c r="BA6067" t="s">
        <v>137</v>
      </c>
      <c r="BB6067" t="s">
        <v>137</v>
      </c>
      <c r="BC6067" t="s">
        <v>137</v>
      </c>
      <c r="BD6067" t="s">
        <v>137</v>
      </c>
      <c r="BE6067" t="s">
        <v>137</v>
      </c>
      <c r="BF6067" t="s">
        <v>137</v>
      </c>
      <c r="BG6067" t="s">
        <v>137</v>
      </c>
      <c r="BH6067" t="s">
        <v>137</v>
      </c>
      <c r="BI6067" t="s">
        <v>137</v>
      </c>
      <c r="BJ6067" t="s">
        <v>137</v>
      </c>
      <c r="BK6067" t="s">
        <v>137</v>
      </c>
      <c r="BL6067" t="s">
        <v>137</v>
      </c>
      <c r="BM6067" t="s">
        <v>137</v>
      </c>
      <c r="BN6067" t="s">
        <v>137</v>
      </c>
      <c r="BO6067" t="s">
        <v>137</v>
      </c>
      <c r="BP6067" t="s">
        <v>38536</v>
      </c>
      <c r="BQ6067" t="s">
        <v>137</v>
      </c>
      <c r="BR6067" t="s">
        <v>137</v>
      </c>
      <c r="BS6067" t="s">
        <v>137</v>
      </c>
      <c r="BT6067" t="s">
        <v>137</v>
      </c>
      <c r="BU6067" t="s">
        <v>137</v>
      </c>
      <c r="BW6067" t="s">
        <v>137</v>
      </c>
      <c r="BX6067" t="s">
        <v>137</v>
      </c>
      <c r="BY6067" t="s">
        <v>137</v>
      </c>
      <c r="BZ6067" t="s">
        <v>137</v>
      </c>
      <c r="CA6067" t="s">
        <v>137</v>
      </c>
      <c r="CB6067" t="s">
        <v>137</v>
      </c>
      <c r="CC6067" t="s">
        <v>137</v>
      </c>
      <c r="CD6067" t="s">
        <v>137</v>
      </c>
      <c r="CE6067" t="s">
        <v>137</v>
      </c>
      <c r="CF6067" t="s">
        <v>137</v>
      </c>
      <c r="CG6067" t="s">
        <v>137</v>
      </c>
      <c r="CH6067" t="s">
        <v>137</v>
      </c>
      <c r="CI6067" t="s">
        <v>137</v>
      </c>
      <c r="CJ6067" t="s">
        <v>137</v>
      </c>
      <c r="CK6067" t="s">
        <v>137</v>
      </c>
      <c r="CL6067" t="s">
        <v>137</v>
      </c>
      <c r="CM6067" t="s">
        <v>137</v>
      </c>
      <c r="CN6067" t="s">
        <v>137</v>
      </c>
      <c r="CO6067" t="s">
        <v>137</v>
      </c>
      <c r="CP6067" t="s">
        <v>137</v>
      </c>
      <c r="CQ6067" s="1">
        <v>45385.65347222222</v>
      </c>
      <c r="CR6067" s="1">
        <v>45385.65347222222</v>
      </c>
      <c r="CS6067" s="1"/>
      <c r="CT6067" t="s">
        <v>38537</v>
      </c>
      <c r="CU6067" t="s">
        <v>38537</v>
      </c>
      <c r="CV6067" t="s">
        <v>38538</v>
      </c>
      <c r="CW6067" t="s">
        <v>38538</v>
      </c>
      <c r="CX6067" s="3"/>
      <c r="CY6067" s="3"/>
      <c r="CZ6067">
        <v>2</v>
      </c>
      <c r="DA6067" t="s">
        <v>38539</v>
      </c>
      <c r="DB6067" t="s">
        <v>137</v>
      </c>
      <c r="DC6067" t="s">
        <v>137</v>
      </c>
      <c r="DD6067" t="s">
        <v>137</v>
      </c>
      <c r="DE6067" t="s">
        <v>137</v>
      </c>
      <c r="DF6067" t="s">
        <v>38540</v>
      </c>
      <c r="DG6067" t="s">
        <v>137</v>
      </c>
      <c r="DH6067" t="s">
        <v>137</v>
      </c>
      <c r="DI6067" t="s">
        <v>137</v>
      </c>
      <c r="DJ6067" t="s">
        <v>137</v>
      </c>
      <c r="DK6067">
        <v>0</v>
      </c>
      <c r="DL6067" t="s">
        <v>209</v>
      </c>
      <c r="DM6067" t="s">
        <v>137</v>
      </c>
      <c r="DN6067" t="s">
        <v>137</v>
      </c>
      <c r="DO6067" s="1">
        <v>45385.65347222222</v>
      </c>
      <c r="DP6067" s="1"/>
      <c r="DQ6067" t="s">
        <v>150</v>
      </c>
      <c r="DR6067" t="s">
        <v>151</v>
      </c>
      <c r="DS6067" t="s">
        <v>152</v>
      </c>
      <c r="DT6067" t="s">
        <v>137</v>
      </c>
      <c r="DU6067" t="s">
        <v>137</v>
      </c>
      <c r="DV6067" t="s">
        <v>137</v>
      </c>
      <c r="DW6067" t="s">
        <v>137</v>
      </c>
      <c r="DX6067" t="s">
        <v>137</v>
      </c>
      <c r="DY6067" t="s">
        <v>137</v>
      </c>
      <c r="DZ6067" t="s">
        <v>148</v>
      </c>
      <c r="EA6067" t="b">
        <v>0</v>
      </c>
      <c r="EB6067" t="s">
        <v>137</v>
      </c>
    </row>
    <row r="6068" spans="1:132" x14ac:dyDescent="0.25">
      <c r="A6068">
        <v>130449487</v>
      </c>
      <c r="B6068">
        <v>5975</v>
      </c>
      <c r="C6068" t="s">
        <v>192</v>
      </c>
      <c r="D6068" t="s">
        <v>38541</v>
      </c>
      <c r="E6068" t="s">
        <v>134</v>
      </c>
      <c r="F6068" t="s">
        <v>162</v>
      </c>
      <c r="G6068" t="s">
        <v>163</v>
      </c>
      <c r="H6068" t="s">
        <v>137</v>
      </c>
      <c r="I6068" t="s">
        <v>38542</v>
      </c>
      <c r="J6068" t="s">
        <v>150</v>
      </c>
      <c r="K6068" t="s">
        <v>151</v>
      </c>
      <c r="L6068" t="s">
        <v>152</v>
      </c>
      <c r="M6068" t="s">
        <v>137</v>
      </c>
      <c r="N6068" t="s">
        <v>142</v>
      </c>
      <c r="O6068" t="s">
        <v>303</v>
      </c>
      <c r="P6068" s="1"/>
      <c r="Q6068" s="1">
        <v>45385.43472222222</v>
      </c>
      <c r="R6068" s="1">
        <v>45385.43472222222</v>
      </c>
      <c r="S6068" s="1">
        <v>45385.65347222222</v>
      </c>
      <c r="T6068" s="1">
        <v>45385.65347222222</v>
      </c>
      <c r="U6068" t="s">
        <v>304</v>
      </c>
      <c r="V6068" t="s">
        <v>137</v>
      </c>
      <c r="W6068" t="s">
        <v>137</v>
      </c>
      <c r="X6068" t="s">
        <v>144</v>
      </c>
      <c r="Y6068" t="s">
        <v>199</v>
      </c>
      <c r="Z6068" t="s">
        <v>137</v>
      </c>
      <c r="AA6068" t="s">
        <v>137</v>
      </c>
      <c r="AB6068" t="s">
        <v>137</v>
      </c>
      <c r="AC6068" t="s">
        <v>137</v>
      </c>
      <c r="AD6068" s="2"/>
      <c r="AE6068" t="s">
        <v>137</v>
      </c>
      <c r="AF6068" t="s">
        <v>137</v>
      </c>
      <c r="AG6068" t="s">
        <v>137</v>
      </c>
      <c r="AH6068" t="s">
        <v>137</v>
      </c>
      <c r="AI6068" t="s">
        <v>137</v>
      </c>
      <c r="AJ6068" t="s">
        <v>137</v>
      </c>
      <c r="AK6068" t="s">
        <v>137</v>
      </c>
      <c r="AL6068" s="2"/>
      <c r="AM6068" t="s">
        <v>137</v>
      </c>
      <c r="AN6068" t="s">
        <v>137</v>
      </c>
      <c r="AO6068" t="s">
        <v>137</v>
      </c>
      <c r="AP6068" t="s">
        <v>137</v>
      </c>
      <c r="AQ6068" t="s">
        <v>137</v>
      </c>
      <c r="AR6068" t="s">
        <v>137</v>
      </c>
      <c r="AS6068" t="s">
        <v>137</v>
      </c>
      <c r="AT6068" t="s">
        <v>137</v>
      </c>
      <c r="AU6068" t="s">
        <v>137</v>
      </c>
      <c r="AV6068" t="s">
        <v>137</v>
      </c>
      <c r="AW6068" t="s">
        <v>137</v>
      </c>
      <c r="AX6068" t="s">
        <v>137</v>
      </c>
      <c r="AY6068" t="s">
        <v>137</v>
      </c>
      <c r="AZ6068" t="s">
        <v>137</v>
      </c>
      <c r="BA6068" t="s">
        <v>137</v>
      </c>
      <c r="BB6068" t="s">
        <v>137</v>
      </c>
      <c r="BC6068" t="s">
        <v>137</v>
      </c>
      <c r="BD6068" t="s">
        <v>137</v>
      </c>
      <c r="BE6068" t="s">
        <v>137</v>
      </c>
      <c r="BF6068" t="s">
        <v>137</v>
      </c>
      <c r="BG6068" t="s">
        <v>137</v>
      </c>
      <c r="BH6068" t="s">
        <v>137</v>
      </c>
      <c r="BI6068" t="s">
        <v>137</v>
      </c>
      <c r="BJ6068" t="s">
        <v>137</v>
      </c>
      <c r="BK6068" t="s">
        <v>137</v>
      </c>
      <c r="BL6068" t="s">
        <v>137</v>
      </c>
      <c r="BM6068" t="s">
        <v>137</v>
      </c>
      <c r="BN6068" t="s">
        <v>137</v>
      </c>
      <c r="BO6068" t="s">
        <v>137</v>
      </c>
      <c r="BP6068" t="s">
        <v>137</v>
      </c>
      <c r="BQ6068" t="s">
        <v>137</v>
      </c>
      <c r="BR6068" t="s">
        <v>137</v>
      </c>
      <c r="BS6068" t="s">
        <v>137</v>
      </c>
      <c r="BT6068" t="s">
        <v>137</v>
      </c>
      <c r="BU6068" t="s">
        <v>137</v>
      </c>
      <c r="BW6068" t="s">
        <v>137</v>
      </c>
      <c r="BX6068" t="s">
        <v>137</v>
      </c>
      <c r="BY6068" t="s">
        <v>137</v>
      </c>
      <c r="BZ6068" t="s">
        <v>137</v>
      </c>
      <c r="CA6068" t="s">
        <v>137</v>
      </c>
      <c r="CB6068" t="s">
        <v>137</v>
      </c>
      <c r="CC6068" t="s">
        <v>137</v>
      </c>
      <c r="CD6068" t="s">
        <v>137</v>
      </c>
      <c r="CE6068" t="s">
        <v>137</v>
      </c>
      <c r="CF6068" t="s">
        <v>137</v>
      </c>
      <c r="CG6068" t="s">
        <v>137</v>
      </c>
      <c r="CH6068" t="s">
        <v>137</v>
      </c>
      <c r="CI6068" t="s">
        <v>137</v>
      </c>
      <c r="CJ6068" t="s">
        <v>137</v>
      </c>
      <c r="CK6068" t="s">
        <v>137</v>
      </c>
      <c r="CL6068" t="s">
        <v>137</v>
      </c>
      <c r="CM6068" t="s">
        <v>137</v>
      </c>
      <c r="CN6068" t="s">
        <v>137</v>
      </c>
      <c r="CO6068" t="s">
        <v>137</v>
      </c>
      <c r="CP6068" t="s">
        <v>137</v>
      </c>
      <c r="CQ6068" s="1">
        <v>45385.65347222222</v>
      </c>
      <c r="CR6068" s="1">
        <v>45385.65347222222</v>
      </c>
      <c r="CS6068" s="1"/>
      <c r="CT6068" t="s">
        <v>38543</v>
      </c>
      <c r="CU6068" t="s">
        <v>38543</v>
      </c>
      <c r="CV6068" t="s">
        <v>38544</v>
      </c>
      <c r="CW6068" t="s">
        <v>38544</v>
      </c>
      <c r="CX6068" s="3"/>
      <c r="CY6068" s="3"/>
      <c r="CZ6068">
        <v>1</v>
      </c>
      <c r="DA6068" t="s">
        <v>137</v>
      </c>
      <c r="DB6068" t="s">
        <v>137</v>
      </c>
      <c r="DC6068" t="s">
        <v>137</v>
      </c>
      <c r="DD6068" t="s">
        <v>137</v>
      </c>
      <c r="DE6068" t="s">
        <v>137</v>
      </c>
      <c r="DF6068" t="s">
        <v>38545</v>
      </c>
      <c r="DG6068" t="s">
        <v>137</v>
      </c>
      <c r="DH6068" t="s">
        <v>137</v>
      </c>
      <c r="DI6068" t="s">
        <v>137</v>
      </c>
      <c r="DJ6068" t="s">
        <v>137</v>
      </c>
      <c r="DK6068">
        <v>0</v>
      </c>
      <c r="DL6068" t="s">
        <v>209</v>
      </c>
      <c r="DM6068" t="s">
        <v>137</v>
      </c>
      <c r="DN6068" t="s">
        <v>137</v>
      </c>
      <c r="DO6068" s="1">
        <v>45385.65347222222</v>
      </c>
      <c r="DP6068" s="1"/>
      <c r="DQ6068" t="s">
        <v>150</v>
      </c>
      <c r="DR6068" t="s">
        <v>151</v>
      </c>
      <c r="DS6068" t="s">
        <v>152</v>
      </c>
      <c r="DT6068" t="s">
        <v>137</v>
      </c>
      <c r="DU6068" t="s">
        <v>137</v>
      </c>
      <c r="DV6068" t="s">
        <v>137</v>
      </c>
      <c r="DW6068" t="s">
        <v>137</v>
      </c>
      <c r="DX6068" t="s">
        <v>137</v>
      </c>
      <c r="DY6068" t="s">
        <v>137</v>
      </c>
      <c r="DZ6068" t="s">
        <v>168</v>
      </c>
      <c r="EA6068" t="b">
        <v>0</v>
      </c>
      <c r="EB6068" t="s">
        <v>137</v>
      </c>
    </row>
    <row r="6069" spans="1:132" x14ac:dyDescent="0.25">
      <c r="A6069">
        <v>130445203</v>
      </c>
      <c r="B6069">
        <v>5974</v>
      </c>
      <c r="C6069" t="s">
        <v>789</v>
      </c>
      <c r="D6069" t="s">
        <v>38546</v>
      </c>
      <c r="E6069" t="s">
        <v>134</v>
      </c>
      <c r="F6069" t="s">
        <v>162</v>
      </c>
      <c r="G6069" t="s">
        <v>163</v>
      </c>
      <c r="H6069" t="s">
        <v>137</v>
      </c>
      <c r="I6069" t="s">
        <v>38547</v>
      </c>
      <c r="J6069" t="s">
        <v>139</v>
      </c>
      <c r="K6069" t="s">
        <v>140</v>
      </c>
      <c r="L6069" t="s">
        <v>141</v>
      </c>
      <c r="M6069" t="s">
        <v>137</v>
      </c>
      <c r="N6069" t="s">
        <v>303</v>
      </c>
      <c r="O6069" t="s">
        <v>303</v>
      </c>
      <c r="P6069" s="1"/>
      <c r="Q6069" s="1">
        <v>45385.410416666666</v>
      </c>
      <c r="R6069" s="1">
        <v>45385.410416666666</v>
      </c>
      <c r="S6069" s="1">
        <v>45385.411111111112</v>
      </c>
      <c r="T6069" s="1">
        <v>45385.411111111112</v>
      </c>
      <c r="U6069" t="s">
        <v>304</v>
      </c>
      <c r="V6069" t="s">
        <v>137</v>
      </c>
      <c r="W6069" t="s">
        <v>137</v>
      </c>
      <c r="X6069" t="s">
        <v>185</v>
      </c>
      <c r="Y6069" t="s">
        <v>199</v>
      </c>
      <c r="Z6069" t="s">
        <v>137</v>
      </c>
      <c r="AA6069" t="s">
        <v>137</v>
      </c>
      <c r="AB6069" t="s">
        <v>137</v>
      </c>
      <c r="AC6069" t="s">
        <v>137</v>
      </c>
      <c r="AD6069" s="2"/>
      <c r="AE6069" t="s">
        <v>137</v>
      </c>
      <c r="AF6069" t="s">
        <v>137</v>
      </c>
      <c r="AG6069" t="s">
        <v>137</v>
      </c>
      <c r="AH6069" t="s">
        <v>137</v>
      </c>
      <c r="AI6069" t="s">
        <v>137</v>
      </c>
      <c r="AJ6069" t="s">
        <v>137</v>
      </c>
      <c r="AK6069" t="s">
        <v>137</v>
      </c>
      <c r="AL6069" s="2"/>
      <c r="AM6069" t="s">
        <v>137</v>
      </c>
      <c r="AN6069" t="s">
        <v>137</v>
      </c>
      <c r="AO6069" t="s">
        <v>137</v>
      </c>
      <c r="AP6069" t="s">
        <v>137</v>
      </c>
      <c r="AQ6069" t="s">
        <v>137</v>
      </c>
      <c r="AR6069" t="s">
        <v>137</v>
      </c>
      <c r="AS6069" t="s">
        <v>137</v>
      </c>
      <c r="AT6069" t="s">
        <v>137</v>
      </c>
      <c r="AU6069" t="s">
        <v>137</v>
      </c>
      <c r="AV6069" t="s">
        <v>137</v>
      </c>
      <c r="AW6069" t="s">
        <v>137</v>
      </c>
      <c r="AX6069" t="s">
        <v>137</v>
      </c>
      <c r="AY6069" t="s">
        <v>137</v>
      </c>
      <c r="AZ6069" t="s">
        <v>137</v>
      </c>
      <c r="BA6069" t="s">
        <v>137</v>
      </c>
      <c r="BB6069" t="s">
        <v>137</v>
      </c>
      <c r="BC6069" t="s">
        <v>137</v>
      </c>
      <c r="BD6069" t="s">
        <v>137</v>
      </c>
      <c r="BE6069" t="s">
        <v>137</v>
      </c>
      <c r="BF6069" t="s">
        <v>137</v>
      </c>
      <c r="BG6069" t="s">
        <v>137</v>
      </c>
      <c r="BH6069" t="s">
        <v>137</v>
      </c>
      <c r="BI6069" t="s">
        <v>137</v>
      </c>
      <c r="BJ6069" t="s">
        <v>137</v>
      </c>
      <c r="BK6069" t="s">
        <v>137</v>
      </c>
      <c r="BL6069" t="s">
        <v>137</v>
      </c>
      <c r="BM6069" t="s">
        <v>137</v>
      </c>
      <c r="BN6069" t="s">
        <v>137</v>
      </c>
      <c r="BO6069" t="s">
        <v>137</v>
      </c>
      <c r="BP6069" t="s">
        <v>137</v>
      </c>
      <c r="BQ6069" t="s">
        <v>137</v>
      </c>
      <c r="BR6069" t="s">
        <v>137</v>
      </c>
      <c r="BS6069" t="s">
        <v>137</v>
      </c>
      <c r="BT6069" t="s">
        <v>137</v>
      </c>
      <c r="BU6069" t="s">
        <v>137</v>
      </c>
      <c r="BW6069" t="s">
        <v>137</v>
      </c>
      <c r="BX6069" t="s">
        <v>137</v>
      </c>
      <c r="BY6069" t="s">
        <v>137</v>
      </c>
      <c r="BZ6069" t="s">
        <v>137</v>
      </c>
      <c r="CA6069" t="s">
        <v>137</v>
      </c>
      <c r="CB6069" t="s">
        <v>137</v>
      </c>
      <c r="CC6069" t="s">
        <v>137</v>
      </c>
      <c r="CD6069" t="s">
        <v>137</v>
      </c>
      <c r="CE6069" t="s">
        <v>137</v>
      </c>
      <c r="CF6069" t="s">
        <v>137</v>
      </c>
      <c r="CG6069" t="s">
        <v>137</v>
      </c>
      <c r="CH6069" t="s">
        <v>137</v>
      </c>
      <c r="CI6069" t="s">
        <v>137</v>
      </c>
      <c r="CJ6069" t="s">
        <v>137</v>
      </c>
      <c r="CK6069" t="s">
        <v>137</v>
      </c>
      <c r="CL6069" t="s">
        <v>137</v>
      </c>
      <c r="CM6069" t="s">
        <v>137</v>
      </c>
      <c r="CN6069" t="s">
        <v>137</v>
      </c>
      <c r="CO6069" t="s">
        <v>137</v>
      </c>
      <c r="CP6069" t="s">
        <v>137</v>
      </c>
      <c r="CQ6069" s="1">
        <v>45385.410416666666</v>
      </c>
      <c r="CR6069" s="1">
        <v>45385.411111111112</v>
      </c>
      <c r="CS6069" s="1"/>
      <c r="CT6069" t="s">
        <v>137</v>
      </c>
      <c r="CU6069" t="s">
        <v>137</v>
      </c>
      <c r="CV6069" t="s">
        <v>137</v>
      </c>
      <c r="CW6069" t="s">
        <v>137</v>
      </c>
      <c r="CX6069" s="3"/>
      <c r="CY6069" s="3"/>
      <c r="DA6069" t="s">
        <v>137</v>
      </c>
      <c r="DB6069" t="s">
        <v>137</v>
      </c>
      <c r="DC6069" t="s">
        <v>137</v>
      </c>
      <c r="DD6069" t="s">
        <v>137</v>
      </c>
      <c r="DE6069" t="s">
        <v>137</v>
      </c>
      <c r="DF6069" t="s">
        <v>137</v>
      </c>
      <c r="DG6069" t="s">
        <v>137</v>
      </c>
      <c r="DH6069" t="s">
        <v>137</v>
      </c>
      <c r="DI6069" t="s">
        <v>137</v>
      </c>
      <c r="DJ6069" t="s">
        <v>137</v>
      </c>
      <c r="DK6069">
        <v>0</v>
      </c>
      <c r="DL6069" t="s">
        <v>137</v>
      </c>
      <c r="DM6069" t="s">
        <v>137</v>
      </c>
      <c r="DN6069" t="s">
        <v>137</v>
      </c>
      <c r="DO6069" s="1"/>
      <c r="DP6069" s="1"/>
      <c r="DQ6069" t="s">
        <v>137</v>
      </c>
      <c r="DR6069" t="s">
        <v>137</v>
      </c>
      <c r="DS6069" t="s">
        <v>137</v>
      </c>
      <c r="DT6069" t="s">
        <v>137</v>
      </c>
      <c r="DU6069" t="s">
        <v>137</v>
      </c>
      <c r="DV6069" t="s">
        <v>137</v>
      </c>
      <c r="DW6069" t="s">
        <v>137</v>
      </c>
      <c r="DX6069" t="s">
        <v>137</v>
      </c>
      <c r="DY6069" t="s">
        <v>137</v>
      </c>
      <c r="DZ6069" t="s">
        <v>168</v>
      </c>
      <c r="EA6069" t="b">
        <v>0</v>
      </c>
      <c r="EB6069" t="s">
        <v>137</v>
      </c>
    </row>
    <row r="6070" spans="1:132" x14ac:dyDescent="0.25">
      <c r="A6070">
        <v>130444558</v>
      </c>
      <c r="B6070">
        <v>5973</v>
      </c>
      <c r="C6070" t="s">
        <v>192</v>
      </c>
      <c r="D6070" t="s">
        <v>38548</v>
      </c>
      <c r="E6070" t="s">
        <v>134</v>
      </c>
      <c r="F6070" t="s">
        <v>162</v>
      </c>
      <c r="G6070" t="s">
        <v>163</v>
      </c>
      <c r="H6070" t="s">
        <v>137</v>
      </c>
      <c r="I6070" t="s">
        <v>38549</v>
      </c>
      <c r="J6070" t="s">
        <v>32127</v>
      </c>
      <c r="K6070" t="s">
        <v>32128</v>
      </c>
      <c r="L6070" t="s">
        <v>32129</v>
      </c>
      <c r="M6070" t="s">
        <v>137</v>
      </c>
      <c r="N6070" t="s">
        <v>183</v>
      </c>
      <c r="O6070" t="s">
        <v>183</v>
      </c>
      <c r="P6070" s="1"/>
      <c r="Q6070" s="1">
        <v>45385.406944444447</v>
      </c>
      <c r="R6070" s="1">
        <v>45385.406944444447</v>
      </c>
      <c r="S6070" s="1">
        <v>45385.555555555555</v>
      </c>
      <c r="T6070" s="1">
        <v>45385.555555555555</v>
      </c>
      <c r="U6070" t="s">
        <v>184</v>
      </c>
      <c r="V6070" t="s">
        <v>137</v>
      </c>
      <c r="W6070" t="s">
        <v>137</v>
      </c>
      <c r="X6070" t="s">
        <v>185</v>
      </c>
      <c r="Y6070" t="s">
        <v>186</v>
      </c>
      <c r="Z6070" t="s">
        <v>137</v>
      </c>
      <c r="AA6070" t="s">
        <v>137</v>
      </c>
      <c r="AB6070" t="s">
        <v>137</v>
      </c>
      <c r="AC6070" t="s">
        <v>137</v>
      </c>
      <c r="AD6070" s="2"/>
      <c r="AE6070" t="s">
        <v>137</v>
      </c>
      <c r="AF6070" t="s">
        <v>137</v>
      </c>
      <c r="AG6070" t="s">
        <v>137</v>
      </c>
      <c r="AH6070" t="s">
        <v>137</v>
      </c>
      <c r="AI6070" t="s">
        <v>137</v>
      </c>
      <c r="AJ6070" t="s">
        <v>137</v>
      </c>
      <c r="AK6070" t="s">
        <v>137</v>
      </c>
      <c r="AL6070" s="2"/>
      <c r="AM6070" t="s">
        <v>137</v>
      </c>
      <c r="AN6070" t="s">
        <v>137</v>
      </c>
      <c r="AO6070" t="s">
        <v>137</v>
      </c>
      <c r="AP6070" t="s">
        <v>137</v>
      </c>
      <c r="AQ6070" t="s">
        <v>137</v>
      </c>
      <c r="AR6070" t="s">
        <v>137</v>
      </c>
      <c r="AS6070" t="s">
        <v>137</v>
      </c>
      <c r="AT6070" t="s">
        <v>137</v>
      </c>
      <c r="AU6070" t="s">
        <v>137</v>
      </c>
      <c r="AV6070" t="s">
        <v>137</v>
      </c>
      <c r="AW6070" t="s">
        <v>137</v>
      </c>
      <c r="AX6070" t="s">
        <v>137</v>
      </c>
      <c r="AY6070" t="s">
        <v>137</v>
      </c>
      <c r="AZ6070" t="s">
        <v>137</v>
      </c>
      <c r="BA6070" t="s">
        <v>137</v>
      </c>
      <c r="BB6070" t="s">
        <v>137</v>
      </c>
      <c r="BC6070" t="s">
        <v>137</v>
      </c>
      <c r="BD6070" t="s">
        <v>137</v>
      </c>
      <c r="BE6070" t="s">
        <v>137</v>
      </c>
      <c r="BF6070" t="s">
        <v>137</v>
      </c>
      <c r="BG6070" t="s">
        <v>137</v>
      </c>
      <c r="BH6070" t="s">
        <v>137</v>
      </c>
      <c r="BI6070" t="s">
        <v>137</v>
      </c>
      <c r="BJ6070" t="s">
        <v>137</v>
      </c>
      <c r="BK6070" t="s">
        <v>137</v>
      </c>
      <c r="BL6070" t="s">
        <v>137</v>
      </c>
      <c r="BM6070" t="s">
        <v>137</v>
      </c>
      <c r="BN6070" t="s">
        <v>137</v>
      </c>
      <c r="BO6070" t="s">
        <v>137</v>
      </c>
      <c r="BP6070" t="s">
        <v>137</v>
      </c>
      <c r="BQ6070" t="s">
        <v>137</v>
      </c>
      <c r="BR6070" t="s">
        <v>137</v>
      </c>
      <c r="BS6070" t="s">
        <v>137</v>
      </c>
      <c r="BT6070" t="s">
        <v>137</v>
      </c>
      <c r="BU6070" t="s">
        <v>137</v>
      </c>
      <c r="BW6070" t="s">
        <v>137</v>
      </c>
      <c r="BX6070" t="s">
        <v>137</v>
      </c>
      <c r="BY6070" t="s">
        <v>137</v>
      </c>
      <c r="BZ6070" t="s">
        <v>137</v>
      </c>
      <c r="CA6070" t="s">
        <v>137</v>
      </c>
      <c r="CB6070" t="s">
        <v>137</v>
      </c>
      <c r="CC6070" t="s">
        <v>137</v>
      </c>
      <c r="CD6070" t="s">
        <v>137</v>
      </c>
      <c r="CE6070" t="s">
        <v>137</v>
      </c>
      <c r="CF6070" t="s">
        <v>137</v>
      </c>
      <c r="CG6070" t="s">
        <v>137</v>
      </c>
      <c r="CH6070" t="s">
        <v>137</v>
      </c>
      <c r="CI6070" t="s">
        <v>137</v>
      </c>
      <c r="CJ6070" t="s">
        <v>137</v>
      </c>
      <c r="CK6070" t="s">
        <v>137</v>
      </c>
      <c r="CL6070" t="s">
        <v>137</v>
      </c>
      <c r="CM6070" t="s">
        <v>137</v>
      </c>
      <c r="CN6070" t="s">
        <v>137</v>
      </c>
      <c r="CO6070" t="s">
        <v>137</v>
      </c>
      <c r="CP6070" t="s">
        <v>137</v>
      </c>
      <c r="CQ6070" s="1">
        <v>45385.555555555555</v>
      </c>
      <c r="CR6070" s="1">
        <v>45385.555555555555</v>
      </c>
      <c r="CS6070" s="1"/>
      <c r="CT6070" t="s">
        <v>1570</v>
      </c>
      <c r="CU6070" t="s">
        <v>1570</v>
      </c>
      <c r="CV6070" t="s">
        <v>38550</v>
      </c>
      <c r="CW6070" t="s">
        <v>38550</v>
      </c>
      <c r="CX6070" s="3"/>
      <c r="CY6070" s="3"/>
      <c r="CZ6070">
        <v>1</v>
      </c>
      <c r="DA6070" t="s">
        <v>137</v>
      </c>
      <c r="DB6070" t="s">
        <v>137</v>
      </c>
      <c r="DC6070" t="s">
        <v>137</v>
      </c>
      <c r="DD6070" t="s">
        <v>137</v>
      </c>
      <c r="DE6070" t="s">
        <v>137</v>
      </c>
      <c r="DF6070" t="s">
        <v>38551</v>
      </c>
      <c r="DG6070" t="s">
        <v>137</v>
      </c>
      <c r="DH6070" t="s">
        <v>137</v>
      </c>
      <c r="DI6070" t="s">
        <v>137</v>
      </c>
      <c r="DJ6070" t="s">
        <v>137</v>
      </c>
      <c r="DK6070">
        <v>0</v>
      </c>
      <c r="DL6070" t="s">
        <v>209</v>
      </c>
      <c r="DM6070" t="s">
        <v>137</v>
      </c>
      <c r="DN6070" t="s">
        <v>137</v>
      </c>
      <c r="DO6070" s="1">
        <v>45385.555555555555</v>
      </c>
      <c r="DP6070" s="1"/>
      <c r="DQ6070" t="s">
        <v>32127</v>
      </c>
      <c r="DR6070" t="s">
        <v>32128</v>
      </c>
      <c r="DS6070" t="s">
        <v>32129</v>
      </c>
      <c r="DT6070" t="s">
        <v>137</v>
      </c>
      <c r="DU6070" t="s">
        <v>137</v>
      </c>
      <c r="DV6070" t="s">
        <v>137</v>
      </c>
      <c r="DW6070" t="s">
        <v>137</v>
      </c>
      <c r="DX6070" t="s">
        <v>422</v>
      </c>
      <c r="DY6070" t="s">
        <v>137</v>
      </c>
      <c r="DZ6070" t="s">
        <v>168</v>
      </c>
      <c r="EA6070" t="b">
        <v>0</v>
      </c>
      <c r="EB6070" t="s">
        <v>137</v>
      </c>
    </row>
    <row r="6071" spans="1:132" x14ac:dyDescent="0.25">
      <c r="A6071">
        <v>130442560</v>
      </c>
      <c r="B6071">
        <v>5972</v>
      </c>
      <c r="C6071" t="s">
        <v>192</v>
      </c>
      <c r="D6071" t="s">
        <v>224</v>
      </c>
      <c r="E6071" t="s">
        <v>134</v>
      </c>
      <c r="F6071" t="s">
        <v>135</v>
      </c>
      <c r="G6071" t="s">
        <v>194</v>
      </c>
      <c r="H6071" t="s">
        <v>137</v>
      </c>
      <c r="I6071" t="s">
        <v>225</v>
      </c>
      <c r="J6071" t="s">
        <v>150</v>
      </c>
      <c r="K6071" t="s">
        <v>151</v>
      </c>
      <c r="L6071" t="s">
        <v>152</v>
      </c>
      <c r="M6071" t="s">
        <v>137</v>
      </c>
      <c r="N6071" t="s">
        <v>8475</v>
      </c>
      <c r="O6071" t="s">
        <v>8475</v>
      </c>
      <c r="P6071" s="1"/>
      <c r="Q6071" s="1">
        <v>45385.394444444442</v>
      </c>
      <c r="R6071" s="1">
        <v>45385.394444444442</v>
      </c>
      <c r="S6071" s="1">
        <v>45397.451388888891</v>
      </c>
      <c r="T6071" s="1">
        <v>45397.451388888891</v>
      </c>
      <c r="U6071" t="s">
        <v>38552</v>
      </c>
      <c r="V6071" t="s">
        <v>137</v>
      </c>
      <c r="W6071" t="s">
        <v>137</v>
      </c>
      <c r="X6071" t="s">
        <v>2852</v>
      </c>
      <c r="Y6071" t="s">
        <v>3183</v>
      </c>
      <c r="Z6071" t="s">
        <v>137</v>
      </c>
      <c r="AA6071" t="s">
        <v>137</v>
      </c>
      <c r="AB6071" t="s">
        <v>137</v>
      </c>
      <c r="AC6071" t="s">
        <v>137</v>
      </c>
      <c r="AD6071" s="2"/>
      <c r="AE6071" t="s">
        <v>137</v>
      </c>
      <c r="AF6071" t="s">
        <v>137</v>
      </c>
      <c r="AG6071" t="s">
        <v>137</v>
      </c>
      <c r="AH6071" t="s">
        <v>137</v>
      </c>
      <c r="AI6071" t="s">
        <v>137</v>
      </c>
      <c r="AJ6071" t="s">
        <v>137</v>
      </c>
      <c r="AK6071" t="s">
        <v>137</v>
      </c>
      <c r="AL6071" s="2"/>
      <c r="AM6071" t="s">
        <v>137</v>
      </c>
      <c r="AN6071" t="s">
        <v>137</v>
      </c>
      <c r="AO6071" t="s">
        <v>137</v>
      </c>
      <c r="AP6071" t="s">
        <v>137</v>
      </c>
      <c r="AQ6071" t="s">
        <v>137</v>
      </c>
      <c r="AR6071" t="s">
        <v>137</v>
      </c>
      <c r="AS6071" t="s">
        <v>137</v>
      </c>
      <c r="AT6071" t="s">
        <v>137</v>
      </c>
      <c r="AU6071" t="s">
        <v>137</v>
      </c>
      <c r="AV6071" t="s">
        <v>38553</v>
      </c>
      <c r="AW6071" t="s">
        <v>8477</v>
      </c>
      <c r="AX6071" t="s">
        <v>978</v>
      </c>
      <c r="AY6071" t="s">
        <v>137</v>
      </c>
      <c r="AZ6071" t="s">
        <v>137</v>
      </c>
      <c r="BA6071" t="s">
        <v>137</v>
      </c>
      <c r="BB6071" t="s">
        <v>137</v>
      </c>
      <c r="BC6071" t="s">
        <v>137</v>
      </c>
      <c r="BD6071" t="s">
        <v>137</v>
      </c>
      <c r="BE6071" t="s">
        <v>137</v>
      </c>
      <c r="BF6071" t="s">
        <v>137</v>
      </c>
      <c r="BG6071" t="s">
        <v>137</v>
      </c>
      <c r="BH6071" t="s">
        <v>137</v>
      </c>
      <c r="BI6071" t="s">
        <v>137</v>
      </c>
      <c r="BJ6071" t="s">
        <v>137</v>
      </c>
      <c r="BK6071" t="s">
        <v>137</v>
      </c>
      <c r="BL6071" t="s">
        <v>137</v>
      </c>
      <c r="BM6071" t="s">
        <v>137</v>
      </c>
      <c r="BN6071" t="s">
        <v>137</v>
      </c>
      <c r="BO6071" t="s">
        <v>137</v>
      </c>
      <c r="BP6071" t="s">
        <v>137</v>
      </c>
      <c r="BQ6071" t="s">
        <v>137</v>
      </c>
      <c r="BR6071" t="s">
        <v>137</v>
      </c>
      <c r="BS6071" t="s">
        <v>137</v>
      </c>
      <c r="BT6071" t="s">
        <v>137</v>
      </c>
      <c r="BU6071" t="s">
        <v>137</v>
      </c>
      <c r="BW6071" t="s">
        <v>137</v>
      </c>
      <c r="BX6071" t="s">
        <v>137</v>
      </c>
      <c r="BY6071" t="s">
        <v>137</v>
      </c>
      <c r="BZ6071" t="s">
        <v>137</v>
      </c>
      <c r="CA6071" t="s">
        <v>137</v>
      </c>
      <c r="CB6071" t="s">
        <v>137</v>
      </c>
      <c r="CC6071" t="s">
        <v>137</v>
      </c>
      <c r="CD6071" t="s">
        <v>137</v>
      </c>
      <c r="CE6071" t="s">
        <v>137</v>
      </c>
      <c r="CF6071" t="s">
        <v>137</v>
      </c>
      <c r="CG6071" t="s">
        <v>137</v>
      </c>
      <c r="CH6071" t="s">
        <v>137</v>
      </c>
      <c r="CI6071" t="s">
        <v>137</v>
      </c>
      <c r="CJ6071" t="s">
        <v>137</v>
      </c>
      <c r="CK6071" t="s">
        <v>137</v>
      </c>
      <c r="CL6071" t="s">
        <v>137</v>
      </c>
      <c r="CM6071" t="s">
        <v>137</v>
      </c>
      <c r="CN6071" t="s">
        <v>137</v>
      </c>
      <c r="CO6071" t="s">
        <v>137</v>
      </c>
      <c r="CP6071" t="s">
        <v>137</v>
      </c>
      <c r="CQ6071" s="1">
        <v>45397.451388888891</v>
      </c>
      <c r="CR6071" s="1">
        <v>45397.451388888891</v>
      </c>
      <c r="CS6071" s="1"/>
      <c r="CT6071" t="s">
        <v>38554</v>
      </c>
      <c r="CU6071" t="s">
        <v>38555</v>
      </c>
      <c r="CV6071" t="s">
        <v>38556</v>
      </c>
      <c r="CW6071" t="s">
        <v>38557</v>
      </c>
      <c r="CX6071" s="3"/>
      <c r="CY6071" s="3"/>
      <c r="CZ6071">
        <v>1</v>
      </c>
      <c r="DA6071" t="s">
        <v>38558</v>
      </c>
      <c r="DB6071" t="s">
        <v>137</v>
      </c>
      <c r="DC6071" t="s">
        <v>137</v>
      </c>
      <c r="DD6071" t="s">
        <v>137</v>
      </c>
      <c r="DE6071" t="s">
        <v>137</v>
      </c>
      <c r="DF6071" t="s">
        <v>38559</v>
      </c>
      <c r="DG6071" t="s">
        <v>900</v>
      </c>
      <c r="DH6071" t="s">
        <v>1151</v>
      </c>
      <c r="DI6071" t="s">
        <v>137</v>
      </c>
      <c r="DJ6071" t="s">
        <v>137</v>
      </c>
      <c r="DK6071">
        <v>0</v>
      </c>
      <c r="DL6071" t="s">
        <v>209</v>
      </c>
      <c r="DM6071" t="s">
        <v>137</v>
      </c>
      <c r="DN6071" t="s">
        <v>137</v>
      </c>
      <c r="DO6071" s="1">
        <v>45397.451388888891</v>
      </c>
      <c r="DP6071" s="1"/>
      <c r="DQ6071" t="s">
        <v>150</v>
      </c>
      <c r="DR6071" t="s">
        <v>151</v>
      </c>
      <c r="DS6071" t="s">
        <v>152</v>
      </c>
      <c r="DT6071" t="s">
        <v>137</v>
      </c>
      <c r="DU6071" t="s">
        <v>137</v>
      </c>
      <c r="DV6071" t="s">
        <v>237</v>
      </c>
      <c r="DW6071" t="s">
        <v>137</v>
      </c>
      <c r="DX6071" t="s">
        <v>137</v>
      </c>
      <c r="DY6071" t="s">
        <v>137</v>
      </c>
      <c r="DZ6071" t="s">
        <v>148</v>
      </c>
      <c r="EA6071" t="b">
        <v>0</v>
      </c>
      <c r="EB6071" t="s">
        <v>137</v>
      </c>
    </row>
    <row r="6072" spans="1:132" x14ac:dyDescent="0.25">
      <c r="A6072">
        <v>130441071</v>
      </c>
      <c r="B6072">
        <v>5971</v>
      </c>
      <c r="C6072" t="s">
        <v>192</v>
      </c>
      <c r="D6072" t="s">
        <v>133</v>
      </c>
      <c r="E6072" t="s">
        <v>134</v>
      </c>
      <c r="F6072" t="s">
        <v>135</v>
      </c>
      <c r="G6072" t="s">
        <v>136</v>
      </c>
      <c r="H6072" t="s">
        <v>137</v>
      </c>
      <c r="I6072" t="s">
        <v>138</v>
      </c>
      <c r="J6072" t="s">
        <v>150</v>
      </c>
      <c r="K6072" t="s">
        <v>151</v>
      </c>
      <c r="L6072" t="s">
        <v>152</v>
      </c>
      <c r="M6072" t="s">
        <v>137</v>
      </c>
      <c r="N6072" t="s">
        <v>2963</v>
      </c>
      <c r="O6072" t="s">
        <v>2963</v>
      </c>
      <c r="P6072" s="1">
        <v>45385</v>
      </c>
      <c r="Q6072" s="1">
        <v>45385.384722222225</v>
      </c>
      <c r="R6072" s="1">
        <v>45385.384722222225</v>
      </c>
      <c r="S6072" s="1">
        <v>45385.547222222223</v>
      </c>
      <c r="T6072" s="1">
        <v>45385.547222222223</v>
      </c>
      <c r="U6072" t="s">
        <v>3307</v>
      </c>
      <c r="V6072" t="s">
        <v>137</v>
      </c>
      <c r="W6072" t="s">
        <v>137</v>
      </c>
      <c r="X6072" t="s">
        <v>144</v>
      </c>
      <c r="Y6072" t="s">
        <v>285</v>
      </c>
      <c r="Z6072" t="s">
        <v>137</v>
      </c>
      <c r="AA6072" t="s">
        <v>137</v>
      </c>
      <c r="AB6072" t="s">
        <v>137</v>
      </c>
      <c r="AC6072" t="s">
        <v>137</v>
      </c>
      <c r="AD6072" s="2"/>
      <c r="AE6072" t="s">
        <v>137</v>
      </c>
      <c r="AF6072" t="s">
        <v>137</v>
      </c>
      <c r="AG6072" t="s">
        <v>137</v>
      </c>
      <c r="AH6072" t="s">
        <v>137</v>
      </c>
      <c r="AI6072" t="s">
        <v>137</v>
      </c>
      <c r="AJ6072" t="s">
        <v>137</v>
      </c>
      <c r="AK6072" t="s">
        <v>137</v>
      </c>
      <c r="AL6072" s="2"/>
      <c r="AM6072" t="s">
        <v>137</v>
      </c>
      <c r="AN6072" t="s">
        <v>137</v>
      </c>
      <c r="AO6072" t="s">
        <v>137</v>
      </c>
      <c r="AP6072" t="s">
        <v>137</v>
      </c>
      <c r="AQ6072" t="s">
        <v>137</v>
      </c>
      <c r="AR6072" t="s">
        <v>137</v>
      </c>
      <c r="AS6072" t="s">
        <v>137</v>
      </c>
      <c r="AT6072" t="s">
        <v>137</v>
      </c>
      <c r="AU6072" t="s">
        <v>137</v>
      </c>
      <c r="AV6072" t="s">
        <v>137</v>
      </c>
      <c r="AW6072" t="s">
        <v>137</v>
      </c>
      <c r="AX6072" t="s">
        <v>137</v>
      </c>
      <c r="AY6072" t="s">
        <v>137</v>
      </c>
      <c r="AZ6072" t="s">
        <v>137</v>
      </c>
      <c r="BA6072" t="s">
        <v>137</v>
      </c>
      <c r="BB6072" t="s">
        <v>137</v>
      </c>
      <c r="BC6072" t="s">
        <v>137</v>
      </c>
      <c r="BD6072" t="s">
        <v>137</v>
      </c>
      <c r="BE6072" t="s">
        <v>137</v>
      </c>
      <c r="BF6072" t="s">
        <v>137</v>
      </c>
      <c r="BG6072" t="s">
        <v>137</v>
      </c>
      <c r="BH6072" t="s">
        <v>137</v>
      </c>
      <c r="BI6072" t="s">
        <v>137</v>
      </c>
      <c r="BJ6072" t="s">
        <v>137</v>
      </c>
      <c r="BK6072" t="s">
        <v>137</v>
      </c>
      <c r="BL6072" t="s">
        <v>137</v>
      </c>
      <c r="BM6072" t="s">
        <v>137</v>
      </c>
      <c r="BN6072" t="s">
        <v>137</v>
      </c>
      <c r="BO6072" t="s">
        <v>137</v>
      </c>
      <c r="BP6072" t="s">
        <v>38560</v>
      </c>
      <c r="BQ6072" t="s">
        <v>137</v>
      </c>
      <c r="BR6072" t="s">
        <v>137</v>
      </c>
      <c r="BS6072" t="s">
        <v>137</v>
      </c>
      <c r="BT6072" t="s">
        <v>137</v>
      </c>
      <c r="BU6072" t="s">
        <v>137</v>
      </c>
      <c r="BW6072" t="s">
        <v>137</v>
      </c>
      <c r="BX6072" t="s">
        <v>137</v>
      </c>
      <c r="BY6072" t="s">
        <v>137</v>
      </c>
      <c r="BZ6072" t="s">
        <v>137</v>
      </c>
      <c r="CA6072" t="s">
        <v>137</v>
      </c>
      <c r="CB6072" t="s">
        <v>137</v>
      </c>
      <c r="CC6072" t="s">
        <v>137</v>
      </c>
      <c r="CD6072" t="s">
        <v>137</v>
      </c>
      <c r="CE6072" t="s">
        <v>137</v>
      </c>
      <c r="CF6072" t="s">
        <v>137</v>
      </c>
      <c r="CG6072" t="s">
        <v>137</v>
      </c>
      <c r="CH6072" t="s">
        <v>137</v>
      </c>
      <c r="CI6072" t="s">
        <v>137</v>
      </c>
      <c r="CJ6072" t="s">
        <v>137</v>
      </c>
      <c r="CK6072" t="s">
        <v>137</v>
      </c>
      <c r="CL6072" t="s">
        <v>137</v>
      </c>
      <c r="CM6072" t="s">
        <v>137</v>
      </c>
      <c r="CN6072" t="s">
        <v>137</v>
      </c>
      <c r="CO6072" t="s">
        <v>137</v>
      </c>
      <c r="CP6072" t="s">
        <v>137</v>
      </c>
      <c r="CQ6072" s="1">
        <v>45385.547222222223</v>
      </c>
      <c r="CR6072" s="1">
        <v>45385.547222222223</v>
      </c>
      <c r="CS6072" s="1"/>
      <c r="CT6072" t="s">
        <v>22832</v>
      </c>
      <c r="CU6072" t="s">
        <v>22832</v>
      </c>
      <c r="CV6072" t="s">
        <v>38561</v>
      </c>
      <c r="CW6072" t="s">
        <v>38561</v>
      </c>
      <c r="CX6072" s="3"/>
      <c r="CY6072" s="3"/>
      <c r="CZ6072">
        <v>1</v>
      </c>
      <c r="DA6072" t="s">
        <v>38562</v>
      </c>
      <c r="DB6072" t="s">
        <v>137</v>
      </c>
      <c r="DC6072" t="s">
        <v>137</v>
      </c>
      <c r="DD6072" t="s">
        <v>137</v>
      </c>
      <c r="DE6072" t="s">
        <v>137</v>
      </c>
      <c r="DF6072" t="s">
        <v>38563</v>
      </c>
      <c r="DG6072" t="s">
        <v>137</v>
      </c>
      <c r="DH6072" t="s">
        <v>137</v>
      </c>
      <c r="DI6072" t="s">
        <v>137</v>
      </c>
      <c r="DJ6072" t="s">
        <v>137</v>
      </c>
      <c r="DK6072">
        <v>0</v>
      </c>
      <c r="DL6072" t="s">
        <v>209</v>
      </c>
      <c r="DM6072" t="s">
        <v>137</v>
      </c>
      <c r="DN6072" t="s">
        <v>137</v>
      </c>
      <c r="DO6072" s="1">
        <v>45385.547222222223</v>
      </c>
      <c r="DP6072" s="1"/>
      <c r="DQ6072" t="s">
        <v>150</v>
      </c>
      <c r="DR6072" t="s">
        <v>151</v>
      </c>
      <c r="DS6072" t="s">
        <v>152</v>
      </c>
      <c r="DT6072" t="s">
        <v>137</v>
      </c>
      <c r="DU6072" t="s">
        <v>137</v>
      </c>
      <c r="DV6072" t="s">
        <v>137</v>
      </c>
      <c r="DW6072" t="s">
        <v>137</v>
      </c>
      <c r="DX6072" t="s">
        <v>38564</v>
      </c>
      <c r="DY6072" t="s">
        <v>137</v>
      </c>
      <c r="DZ6072" t="s">
        <v>148</v>
      </c>
      <c r="EA6072" t="b">
        <v>0</v>
      </c>
      <c r="EB6072" t="s">
        <v>137</v>
      </c>
    </row>
    <row r="6073" spans="1:132" x14ac:dyDescent="0.25">
      <c r="A6073">
        <v>130438831</v>
      </c>
      <c r="B6073">
        <v>5970</v>
      </c>
      <c r="C6073" t="s">
        <v>192</v>
      </c>
      <c r="D6073" t="s">
        <v>133</v>
      </c>
      <c r="E6073" t="s">
        <v>134</v>
      </c>
      <c r="F6073" t="s">
        <v>135</v>
      </c>
      <c r="G6073" t="s">
        <v>136</v>
      </c>
      <c r="H6073" t="s">
        <v>137</v>
      </c>
      <c r="I6073" t="s">
        <v>138</v>
      </c>
      <c r="J6073" t="s">
        <v>150</v>
      </c>
      <c r="K6073" t="s">
        <v>151</v>
      </c>
      <c r="L6073" t="s">
        <v>152</v>
      </c>
      <c r="M6073" t="s">
        <v>137</v>
      </c>
      <c r="N6073" t="s">
        <v>8746</v>
      </c>
      <c r="O6073" t="s">
        <v>8746</v>
      </c>
      <c r="P6073" s="1">
        <v>45385</v>
      </c>
      <c r="Q6073" s="1">
        <v>45385.370833333334</v>
      </c>
      <c r="R6073" s="1">
        <v>45385.370833333334</v>
      </c>
      <c r="S6073" s="1">
        <v>45385.379166666666</v>
      </c>
      <c r="T6073" s="1">
        <v>45385.379166666666</v>
      </c>
      <c r="U6073" t="s">
        <v>5572</v>
      </c>
      <c r="V6073" t="s">
        <v>137</v>
      </c>
      <c r="W6073" t="s">
        <v>137</v>
      </c>
      <c r="X6073" t="s">
        <v>176</v>
      </c>
      <c r="Y6073" t="s">
        <v>893</v>
      </c>
      <c r="Z6073" t="s">
        <v>137</v>
      </c>
      <c r="AA6073" t="s">
        <v>137</v>
      </c>
      <c r="AB6073" t="s">
        <v>137</v>
      </c>
      <c r="AC6073" t="s">
        <v>137</v>
      </c>
      <c r="AD6073" s="2"/>
      <c r="AE6073" t="s">
        <v>137</v>
      </c>
      <c r="AF6073" t="s">
        <v>137</v>
      </c>
      <c r="AG6073" t="s">
        <v>137</v>
      </c>
      <c r="AH6073" t="s">
        <v>137</v>
      </c>
      <c r="AI6073" t="s">
        <v>137</v>
      </c>
      <c r="AJ6073" t="s">
        <v>137</v>
      </c>
      <c r="AK6073" t="s">
        <v>137</v>
      </c>
      <c r="AL6073" s="2"/>
      <c r="AM6073" t="s">
        <v>137</v>
      </c>
      <c r="AN6073" t="s">
        <v>137</v>
      </c>
      <c r="AO6073" t="s">
        <v>137</v>
      </c>
      <c r="AP6073" t="s">
        <v>137</v>
      </c>
      <c r="AQ6073" t="s">
        <v>137</v>
      </c>
      <c r="AR6073" t="s">
        <v>137</v>
      </c>
      <c r="AS6073" t="s">
        <v>137</v>
      </c>
      <c r="AT6073" t="s">
        <v>137</v>
      </c>
      <c r="AU6073" t="s">
        <v>137</v>
      </c>
      <c r="AV6073" t="s">
        <v>137</v>
      </c>
      <c r="AW6073" t="s">
        <v>137</v>
      </c>
      <c r="AX6073" t="s">
        <v>137</v>
      </c>
      <c r="AY6073" t="s">
        <v>137</v>
      </c>
      <c r="AZ6073" t="s">
        <v>137</v>
      </c>
      <c r="BA6073" t="s">
        <v>137</v>
      </c>
      <c r="BB6073" t="s">
        <v>137</v>
      </c>
      <c r="BC6073" t="s">
        <v>137</v>
      </c>
      <c r="BD6073" t="s">
        <v>137</v>
      </c>
      <c r="BE6073" t="s">
        <v>137</v>
      </c>
      <c r="BF6073" t="s">
        <v>137</v>
      </c>
      <c r="BG6073" t="s">
        <v>137</v>
      </c>
      <c r="BH6073" t="s">
        <v>137</v>
      </c>
      <c r="BI6073" t="s">
        <v>137</v>
      </c>
      <c r="BJ6073" t="s">
        <v>137</v>
      </c>
      <c r="BK6073" t="s">
        <v>137</v>
      </c>
      <c r="BL6073" t="s">
        <v>137</v>
      </c>
      <c r="BM6073" t="s">
        <v>137</v>
      </c>
      <c r="BN6073" t="s">
        <v>137</v>
      </c>
      <c r="BO6073" t="s">
        <v>137</v>
      </c>
      <c r="BP6073" t="s">
        <v>38565</v>
      </c>
      <c r="BQ6073" t="s">
        <v>137</v>
      </c>
      <c r="BR6073" t="s">
        <v>137</v>
      </c>
      <c r="BS6073" t="s">
        <v>137</v>
      </c>
      <c r="BT6073" t="s">
        <v>137</v>
      </c>
      <c r="BU6073" t="s">
        <v>137</v>
      </c>
      <c r="BW6073" t="s">
        <v>137</v>
      </c>
      <c r="BX6073" t="s">
        <v>137</v>
      </c>
      <c r="BY6073" t="s">
        <v>137</v>
      </c>
      <c r="BZ6073" t="s">
        <v>137</v>
      </c>
      <c r="CA6073" t="s">
        <v>137</v>
      </c>
      <c r="CB6073" t="s">
        <v>137</v>
      </c>
      <c r="CC6073" t="s">
        <v>137</v>
      </c>
      <c r="CD6073" t="s">
        <v>137</v>
      </c>
      <c r="CE6073" t="s">
        <v>137</v>
      </c>
      <c r="CF6073" t="s">
        <v>137</v>
      </c>
      <c r="CG6073" t="s">
        <v>137</v>
      </c>
      <c r="CH6073" t="s">
        <v>137</v>
      </c>
      <c r="CI6073" t="s">
        <v>137</v>
      </c>
      <c r="CJ6073" t="s">
        <v>137</v>
      </c>
      <c r="CK6073" t="s">
        <v>137</v>
      </c>
      <c r="CL6073" t="s">
        <v>137</v>
      </c>
      <c r="CM6073" t="s">
        <v>137</v>
      </c>
      <c r="CN6073" t="s">
        <v>137</v>
      </c>
      <c r="CO6073" t="s">
        <v>137</v>
      </c>
      <c r="CP6073" t="s">
        <v>137</v>
      </c>
      <c r="CQ6073" s="1">
        <v>45385.379166666666</v>
      </c>
      <c r="CR6073" s="1">
        <v>45385.379166666666</v>
      </c>
      <c r="CS6073" s="1"/>
      <c r="CT6073" t="s">
        <v>2556</v>
      </c>
      <c r="CU6073" t="s">
        <v>4108</v>
      </c>
      <c r="CV6073" t="s">
        <v>38566</v>
      </c>
      <c r="CW6073" t="s">
        <v>38567</v>
      </c>
      <c r="CX6073" s="3"/>
      <c r="CY6073" s="3"/>
      <c r="CZ6073">
        <v>1</v>
      </c>
      <c r="DA6073" t="s">
        <v>38568</v>
      </c>
      <c r="DB6073" t="s">
        <v>137</v>
      </c>
      <c r="DC6073" t="s">
        <v>137</v>
      </c>
      <c r="DD6073" t="s">
        <v>137</v>
      </c>
      <c r="DE6073" t="s">
        <v>137</v>
      </c>
      <c r="DF6073" t="s">
        <v>38569</v>
      </c>
      <c r="DG6073" t="s">
        <v>137</v>
      </c>
      <c r="DH6073" t="s">
        <v>137</v>
      </c>
      <c r="DI6073" t="s">
        <v>137</v>
      </c>
      <c r="DJ6073" t="s">
        <v>137</v>
      </c>
      <c r="DK6073">
        <v>0</v>
      </c>
      <c r="DL6073" t="s">
        <v>209</v>
      </c>
      <c r="DM6073" t="s">
        <v>137</v>
      </c>
      <c r="DN6073" t="s">
        <v>137</v>
      </c>
      <c r="DO6073" s="1">
        <v>45385.379166666666</v>
      </c>
      <c r="DP6073" s="1"/>
      <c r="DQ6073" t="s">
        <v>150</v>
      </c>
      <c r="DR6073" t="s">
        <v>151</v>
      </c>
      <c r="DS6073" t="s">
        <v>152</v>
      </c>
      <c r="DT6073" t="s">
        <v>137</v>
      </c>
      <c r="DU6073" t="s">
        <v>137</v>
      </c>
      <c r="DV6073" t="s">
        <v>137</v>
      </c>
      <c r="DW6073" t="s">
        <v>137</v>
      </c>
      <c r="DX6073" t="s">
        <v>137</v>
      </c>
      <c r="DY6073" t="s">
        <v>137</v>
      </c>
      <c r="DZ6073" t="s">
        <v>148</v>
      </c>
      <c r="EA6073" t="b">
        <v>0</v>
      </c>
      <c r="EB6073" t="s">
        <v>137</v>
      </c>
    </row>
    <row r="6074" spans="1:132" x14ac:dyDescent="0.25">
      <c r="A6074">
        <v>130437683</v>
      </c>
      <c r="B6074">
        <v>5969</v>
      </c>
      <c r="C6074" t="s">
        <v>494</v>
      </c>
      <c r="D6074" t="s">
        <v>10639</v>
      </c>
      <c r="E6074" t="s">
        <v>134</v>
      </c>
      <c r="F6074" t="s">
        <v>162</v>
      </c>
      <c r="G6074" t="s">
        <v>163</v>
      </c>
      <c r="H6074" t="s">
        <v>137</v>
      </c>
      <c r="I6074" t="s">
        <v>38570</v>
      </c>
      <c r="J6074" t="s">
        <v>139</v>
      </c>
      <c r="K6074" t="s">
        <v>140</v>
      </c>
      <c r="L6074" t="s">
        <v>141</v>
      </c>
      <c r="M6074" t="s">
        <v>137</v>
      </c>
      <c r="N6074" t="s">
        <v>8813</v>
      </c>
      <c r="O6074" t="s">
        <v>8813</v>
      </c>
      <c r="P6074" s="1"/>
      <c r="Q6074" s="1">
        <v>45385.361805555556</v>
      </c>
      <c r="R6074" s="1">
        <v>45385.361805555556</v>
      </c>
      <c r="S6074" s="1">
        <v>45385.366666666669</v>
      </c>
      <c r="T6074" s="1">
        <v>45385.366666666669</v>
      </c>
      <c r="U6074" t="s">
        <v>498</v>
      </c>
      <c r="V6074" t="s">
        <v>137</v>
      </c>
      <c r="W6074" t="s">
        <v>137</v>
      </c>
      <c r="X6074" t="s">
        <v>176</v>
      </c>
      <c r="Y6074" t="s">
        <v>137</v>
      </c>
      <c r="Z6074" t="s">
        <v>137</v>
      </c>
      <c r="AA6074" t="s">
        <v>137</v>
      </c>
      <c r="AB6074" t="s">
        <v>137</v>
      </c>
      <c r="AC6074" t="s">
        <v>137</v>
      </c>
      <c r="AD6074" s="2"/>
      <c r="AE6074" t="s">
        <v>137</v>
      </c>
      <c r="AF6074" t="s">
        <v>137</v>
      </c>
      <c r="AG6074" t="s">
        <v>137</v>
      </c>
      <c r="AH6074" t="s">
        <v>137</v>
      </c>
      <c r="AI6074" t="s">
        <v>137</v>
      </c>
      <c r="AJ6074" t="s">
        <v>137</v>
      </c>
      <c r="AK6074" t="s">
        <v>137</v>
      </c>
      <c r="AL6074" s="2"/>
      <c r="AM6074" t="s">
        <v>137</v>
      </c>
      <c r="AN6074" t="s">
        <v>137</v>
      </c>
      <c r="AO6074" t="s">
        <v>137</v>
      </c>
      <c r="AP6074" t="s">
        <v>137</v>
      </c>
      <c r="AQ6074" t="s">
        <v>137</v>
      </c>
      <c r="AR6074" t="s">
        <v>137</v>
      </c>
      <c r="AS6074" t="s">
        <v>137</v>
      </c>
      <c r="AT6074" t="s">
        <v>137</v>
      </c>
      <c r="AU6074" t="s">
        <v>137</v>
      </c>
      <c r="AV6074" t="s">
        <v>137</v>
      </c>
      <c r="AW6074" t="s">
        <v>137</v>
      </c>
      <c r="AX6074" t="s">
        <v>137</v>
      </c>
      <c r="AY6074" t="s">
        <v>137</v>
      </c>
      <c r="AZ6074" t="s">
        <v>137</v>
      </c>
      <c r="BA6074" t="s">
        <v>137</v>
      </c>
      <c r="BB6074" t="s">
        <v>137</v>
      </c>
      <c r="BC6074" t="s">
        <v>137</v>
      </c>
      <c r="BD6074" t="s">
        <v>137</v>
      </c>
      <c r="BE6074" t="s">
        <v>137</v>
      </c>
      <c r="BF6074" t="s">
        <v>137</v>
      </c>
      <c r="BG6074" t="s">
        <v>137</v>
      </c>
      <c r="BH6074" t="s">
        <v>137</v>
      </c>
      <c r="BI6074" t="s">
        <v>137</v>
      </c>
      <c r="BJ6074" t="s">
        <v>137</v>
      </c>
      <c r="BK6074" t="s">
        <v>137</v>
      </c>
      <c r="BL6074" t="s">
        <v>137</v>
      </c>
      <c r="BM6074" t="s">
        <v>137</v>
      </c>
      <c r="BN6074" t="s">
        <v>137</v>
      </c>
      <c r="BO6074" t="s">
        <v>137</v>
      </c>
      <c r="BP6074" t="s">
        <v>137</v>
      </c>
      <c r="BQ6074" t="s">
        <v>137</v>
      </c>
      <c r="BR6074" t="s">
        <v>137</v>
      </c>
      <c r="BS6074" t="s">
        <v>137</v>
      </c>
      <c r="BT6074" t="s">
        <v>137</v>
      </c>
      <c r="BU6074" t="s">
        <v>137</v>
      </c>
      <c r="BW6074" t="s">
        <v>137</v>
      </c>
      <c r="BX6074" t="s">
        <v>137</v>
      </c>
      <c r="BY6074" t="s">
        <v>137</v>
      </c>
      <c r="BZ6074" t="s">
        <v>137</v>
      </c>
      <c r="CA6074" t="s">
        <v>137</v>
      </c>
      <c r="CB6074" t="s">
        <v>137</v>
      </c>
      <c r="CC6074" t="s">
        <v>137</v>
      </c>
      <c r="CD6074" t="s">
        <v>137</v>
      </c>
      <c r="CE6074" t="s">
        <v>137</v>
      </c>
      <c r="CF6074" t="s">
        <v>137</v>
      </c>
      <c r="CG6074" t="s">
        <v>137</v>
      </c>
      <c r="CH6074" t="s">
        <v>137</v>
      </c>
      <c r="CI6074" t="s">
        <v>137</v>
      </c>
      <c r="CJ6074" t="s">
        <v>137</v>
      </c>
      <c r="CK6074" t="s">
        <v>137</v>
      </c>
      <c r="CL6074" t="s">
        <v>137</v>
      </c>
      <c r="CM6074" t="s">
        <v>137</v>
      </c>
      <c r="CN6074" t="s">
        <v>137</v>
      </c>
      <c r="CO6074" t="s">
        <v>137</v>
      </c>
      <c r="CP6074" t="s">
        <v>137</v>
      </c>
      <c r="CQ6074" s="1">
        <v>45385.366666666669</v>
      </c>
      <c r="CR6074" s="1">
        <v>45385.366666666669</v>
      </c>
      <c r="CS6074" s="1"/>
      <c r="CT6074" t="s">
        <v>539</v>
      </c>
      <c r="CU6074" t="s">
        <v>38571</v>
      </c>
      <c r="CV6074" t="s">
        <v>137</v>
      </c>
      <c r="CW6074" t="s">
        <v>137</v>
      </c>
      <c r="CX6074" s="3">
        <v>4.9189814814814816E-3</v>
      </c>
      <c r="CY6074" s="3">
        <v>0</v>
      </c>
      <c r="DA6074" t="s">
        <v>137</v>
      </c>
      <c r="DB6074" t="s">
        <v>137</v>
      </c>
      <c r="DC6074" t="s">
        <v>137</v>
      </c>
      <c r="DD6074" t="s">
        <v>137</v>
      </c>
      <c r="DE6074" t="s">
        <v>38572</v>
      </c>
      <c r="DF6074" t="s">
        <v>38573</v>
      </c>
      <c r="DG6074" t="s">
        <v>137</v>
      </c>
      <c r="DH6074" t="s">
        <v>137</v>
      </c>
      <c r="DI6074" t="s">
        <v>137</v>
      </c>
      <c r="DJ6074" t="s">
        <v>137</v>
      </c>
      <c r="DK6074">
        <v>0</v>
      </c>
      <c r="DL6074" t="s">
        <v>137</v>
      </c>
      <c r="DM6074" t="s">
        <v>137</v>
      </c>
      <c r="DN6074" t="s">
        <v>137</v>
      </c>
      <c r="DO6074" s="1"/>
      <c r="DP6074" s="1">
        <v>45385.366666666669</v>
      </c>
      <c r="DQ6074" t="s">
        <v>137</v>
      </c>
      <c r="DR6074" t="s">
        <v>137</v>
      </c>
      <c r="DS6074" t="s">
        <v>137</v>
      </c>
      <c r="DT6074" t="s">
        <v>137</v>
      </c>
      <c r="DU6074" t="s">
        <v>137</v>
      </c>
      <c r="DV6074" t="s">
        <v>137</v>
      </c>
      <c r="DW6074" t="s">
        <v>137</v>
      </c>
      <c r="DX6074" t="s">
        <v>7502</v>
      </c>
      <c r="DY6074" t="s">
        <v>137</v>
      </c>
      <c r="DZ6074" t="s">
        <v>168</v>
      </c>
      <c r="EA6074" t="b">
        <v>0</v>
      </c>
      <c r="EB6074" t="s">
        <v>137</v>
      </c>
    </row>
    <row r="6075" spans="1:132" x14ac:dyDescent="0.25">
      <c r="A6075">
        <v>130436853</v>
      </c>
      <c r="B6075">
        <v>5968</v>
      </c>
      <c r="C6075" t="s">
        <v>192</v>
      </c>
      <c r="D6075" t="s">
        <v>10639</v>
      </c>
      <c r="E6075" t="s">
        <v>134</v>
      </c>
      <c r="F6075" t="s">
        <v>162</v>
      </c>
      <c r="G6075" t="s">
        <v>163</v>
      </c>
      <c r="H6075" t="s">
        <v>137</v>
      </c>
      <c r="I6075" t="s">
        <v>38574</v>
      </c>
      <c r="J6075" t="s">
        <v>139</v>
      </c>
      <c r="K6075" t="s">
        <v>140</v>
      </c>
      <c r="L6075" t="s">
        <v>141</v>
      </c>
      <c r="M6075" t="s">
        <v>137</v>
      </c>
      <c r="N6075" t="s">
        <v>8813</v>
      </c>
      <c r="O6075" t="s">
        <v>8813</v>
      </c>
      <c r="P6075" s="1"/>
      <c r="Q6075" s="1">
        <v>45385.354166666664</v>
      </c>
      <c r="R6075" s="1">
        <v>45385.354166666664</v>
      </c>
      <c r="S6075" s="1">
        <v>45385.366666666669</v>
      </c>
      <c r="T6075" s="1">
        <v>45385.366666666669</v>
      </c>
      <c r="U6075" t="s">
        <v>850</v>
      </c>
      <c r="V6075" t="s">
        <v>137</v>
      </c>
      <c r="W6075" t="s">
        <v>137</v>
      </c>
      <c r="X6075" t="s">
        <v>176</v>
      </c>
      <c r="Y6075" t="s">
        <v>137</v>
      </c>
      <c r="Z6075" t="s">
        <v>137</v>
      </c>
      <c r="AA6075" t="s">
        <v>137</v>
      </c>
      <c r="AB6075" t="s">
        <v>137</v>
      </c>
      <c r="AC6075" t="s">
        <v>137</v>
      </c>
      <c r="AD6075" s="2"/>
      <c r="AE6075" t="s">
        <v>137</v>
      </c>
      <c r="AF6075" t="s">
        <v>137</v>
      </c>
      <c r="AG6075" t="s">
        <v>137</v>
      </c>
      <c r="AH6075" t="s">
        <v>137</v>
      </c>
      <c r="AI6075" t="s">
        <v>137</v>
      </c>
      <c r="AJ6075" t="s">
        <v>137</v>
      </c>
      <c r="AK6075" t="s">
        <v>137</v>
      </c>
      <c r="AL6075" s="2"/>
      <c r="AM6075" t="s">
        <v>137</v>
      </c>
      <c r="AN6075" t="s">
        <v>137</v>
      </c>
      <c r="AO6075" t="s">
        <v>137</v>
      </c>
      <c r="AP6075" t="s">
        <v>137</v>
      </c>
      <c r="AQ6075" t="s">
        <v>137</v>
      </c>
      <c r="AR6075" t="s">
        <v>137</v>
      </c>
      <c r="AS6075" t="s">
        <v>137</v>
      </c>
      <c r="AT6075" t="s">
        <v>137</v>
      </c>
      <c r="AU6075" t="s">
        <v>137</v>
      </c>
      <c r="AV6075" t="s">
        <v>137</v>
      </c>
      <c r="AW6075" t="s">
        <v>137</v>
      </c>
      <c r="AX6075" t="s">
        <v>137</v>
      </c>
      <c r="AY6075" t="s">
        <v>137</v>
      </c>
      <c r="AZ6075" t="s">
        <v>137</v>
      </c>
      <c r="BA6075" t="s">
        <v>137</v>
      </c>
      <c r="BB6075" t="s">
        <v>137</v>
      </c>
      <c r="BC6075" t="s">
        <v>137</v>
      </c>
      <c r="BD6075" t="s">
        <v>137</v>
      </c>
      <c r="BE6075" t="s">
        <v>137</v>
      </c>
      <c r="BF6075" t="s">
        <v>137</v>
      </c>
      <c r="BG6075" t="s">
        <v>137</v>
      </c>
      <c r="BH6075" t="s">
        <v>137</v>
      </c>
      <c r="BI6075" t="s">
        <v>137</v>
      </c>
      <c r="BJ6075" t="s">
        <v>137</v>
      </c>
      <c r="BK6075" t="s">
        <v>137</v>
      </c>
      <c r="BL6075" t="s">
        <v>137</v>
      </c>
      <c r="BM6075" t="s">
        <v>137</v>
      </c>
      <c r="BN6075" t="s">
        <v>137</v>
      </c>
      <c r="BO6075" t="s">
        <v>137</v>
      </c>
      <c r="BP6075" t="s">
        <v>137</v>
      </c>
      <c r="BQ6075" t="s">
        <v>137</v>
      </c>
      <c r="BR6075" t="s">
        <v>137</v>
      </c>
      <c r="BS6075" t="s">
        <v>137</v>
      </c>
      <c r="BT6075" t="s">
        <v>137</v>
      </c>
      <c r="BU6075" t="s">
        <v>137</v>
      </c>
      <c r="BW6075" t="s">
        <v>137</v>
      </c>
      <c r="BX6075" t="s">
        <v>137</v>
      </c>
      <c r="BY6075" t="s">
        <v>137</v>
      </c>
      <c r="BZ6075" t="s">
        <v>137</v>
      </c>
      <c r="CA6075" t="s">
        <v>137</v>
      </c>
      <c r="CB6075" t="s">
        <v>137</v>
      </c>
      <c r="CC6075" t="s">
        <v>137</v>
      </c>
      <c r="CD6075" t="s">
        <v>137</v>
      </c>
      <c r="CE6075" t="s">
        <v>137</v>
      </c>
      <c r="CF6075" t="s">
        <v>137</v>
      </c>
      <c r="CG6075" t="s">
        <v>137</v>
      </c>
      <c r="CH6075" t="s">
        <v>137</v>
      </c>
      <c r="CI6075" t="s">
        <v>137</v>
      </c>
      <c r="CJ6075" t="s">
        <v>137</v>
      </c>
      <c r="CK6075" t="s">
        <v>137</v>
      </c>
      <c r="CL6075" t="s">
        <v>137</v>
      </c>
      <c r="CM6075" t="s">
        <v>137</v>
      </c>
      <c r="CN6075" t="s">
        <v>137</v>
      </c>
      <c r="CO6075" t="s">
        <v>137</v>
      </c>
      <c r="CP6075" t="s">
        <v>137</v>
      </c>
      <c r="CQ6075" s="1">
        <v>45385.365277777775</v>
      </c>
      <c r="CR6075" s="1">
        <v>45385.365277777775</v>
      </c>
      <c r="CS6075" s="1"/>
      <c r="CT6075" t="s">
        <v>539</v>
      </c>
      <c r="CU6075" t="s">
        <v>38575</v>
      </c>
      <c r="CV6075" t="s">
        <v>539</v>
      </c>
      <c r="CW6075" t="s">
        <v>32835</v>
      </c>
      <c r="CX6075" s="3"/>
      <c r="CY6075" s="3"/>
      <c r="DA6075" t="s">
        <v>137</v>
      </c>
      <c r="DB6075" t="s">
        <v>137</v>
      </c>
      <c r="DC6075" t="s">
        <v>137</v>
      </c>
      <c r="DD6075" t="s">
        <v>137</v>
      </c>
      <c r="DE6075" t="s">
        <v>38576</v>
      </c>
      <c r="DF6075" t="s">
        <v>38577</v>
      </c>
      <c r="DG6075" t="s">
        <v>137</v>
      </c>
      <c r="DH6075" t="s">
        <v>137</v>
      </c>
      <c r="DI6075" t="s">
        <v>137</v>
      </c>
      <c r="DJ6075" t="s">
        <v>137</v>
      </c>
      <c r="DK6075">
        <v>0</v>
      </c>
      <c r="DL6075" t="s">
        <v>209</v>
      </c>
      <c r="DM6075" t="s">
        <v>137</v>
      </c>
      <c r="DN6075" t="s">
        <v>137</v>
      </c>
      <c r="DO6075" s="1">
        <v>45385.365277777775</v>
      </c>
      <c r="DP6075" s="1"/>
      <c r="DQ6075" t="s">
        <v>4167</v>
      </c>
      <c r="DR6075" t="s">
        <v>4168</v>
      </c>
      <c r="DS6075" t="s">
        <v>4169</v>
      </c>
      <c r="DT6075" t="s">
        <v>137</v>
      </c>
      <c r="DU6075" t="s">
        <v>137</v>
      </c>
      <c r="DV6075" t="s">
        <v>137</v>
      </c>
      <c r="DW6075" t="s">
        <v>137</v>
      </c>
      <c r="DX6075" t="s">
        <v>38578</v>
      </c>
      <c r="DY6075" t="s">
        <v>137</v>
      </c>
      <c r="DZ6075" t="s">
        <v>168</v>
      </c>
      <c r="EA6075" t="b">
        <v>0</v>
      </c>
      <c r="EB6075" t="s">
        <v>137</v>
      </c>
    </row>
    <row r="6076" spans="1:132" x14ac:dyDescent="0.25">
      <c r="A6076">
        <v>130434472</v>
      </c>
      <c r="B6076">
        <v>5967</v>
      </c>
      <c r="C6076" t="s">
        <v>192</v>
      </c>
      <c r="D6076" t="s">
        <v>38579</v>
      </c>
      <c r="E6076" t="s">
        <v>134</v>
      </c>
      <c r="F6076" t="s">
        <v>162</v>
      </c>
      <c r="G6076" t="s">
        <v>163</v>
      </c>
      <c r="H6076" t="s">
        <v>137</v>
      </c>
      <c r="I6076" t="s">
        <v>38580</v>
      </c>
      <c r="J6076" t="s">
        <v>139</v>
      </c>
      <c r="K6076" t="s">
        <v>140</v>
      </c>
      <c r="L6076" t="s">
        <v>141</v>
      </c>
      <c r="M6076" t="s">
        <v>137</v>
      </c>
      <c r="N6076" t="s">
        <v>32304</v>
      </c>
      <c r="O6076" t="s">
        <v>32304</v>
      </c>
      <c r="P6076" s="1"/>
      <c r="Q6076" s="1">
        <v>45385.327777777777</v>
      </c>
      <c r="R6076" s="1">
        <v>45385.327777777777</v>
      </c>
      <c r="S6076" s="1">
        <v>45385.55972222222</v>
      </c>
      <c r="T6076" s="1">
        <v>45385.55972222222</v>
      </c>
      <c r="U6076" t="s">
        <v>1450</v>
      </c>
      <c r="V6076" t="s">
        <v>137</v>
      </c>
      <c r="W6076" t="s">
        <v>137</v>
      </c>
      <c r="X6076" t="s">
        <v>369</v>
      </c>
      <c r="Y6076" t="s">
        <v>137</v>
      </c>
      <c r="Z6076" t="s">
        <v>137</v>
      </c>
      <c r="AA6076" t="s">
        <v>137</v>
      </c>
      <c r="AB6076" t="s">
        <v>137</v>
      </c>
      <c r="AC6076" t="s">
        <v>137</v>
      </c>
      <c r="AD6076" s="2"/>
      <c r="AE6076" t="s">
        <v>137</v>
      </c>
      <c r="AF6076" t="s">
        <v>137</v>
      </c>
      <c r="AG6076" t="s">
        <v>137</v>
      </c>
      <c r="AH6076" t="s">
        <v>137</v>
      </c>
      <c r="AI6076" t="s">
        <v>137</v>
      </c>
      <c r="AJ6076" t="s">
        <v>137</v>
      </c>
      <c r="AK6076" t="s">
        <v>137</v>
      </c>
      <c r="AL6076" s="2"/>
      <c r="AM6076" t="s">
        <v>137</v>
      </c>
      <c r="AN6076" t="s">
        <v>137</v>
      </c>
      <c r="AO6076" t="s">
        <v>137</v>
      </c>
      <c r="AP6076" t="s">
        <v>137</v>
      </c>
      <c r="AQ6076" t="s">
        <v>137</v>
      </c>
      <c r="AR6076" t="s">
        <v>137</v>
      </c>
      <c r="AS6076" t="s">
        <v>137</v>
      </c>
      <c r="AT6076" t="s">
        <v>137</v>
      </c>
      <c r="AU6076" t="s">
        <v>137</v>
      </c>
      <c r="AV6076" t="s">
        <v>137</v>
      </c>
      <c r="AW6076" t="s">
        <v>137</v>
      </c>
      <c r="AX6076" t="s">
        <v>137</v>
      </c>
      <c r="AY6076" t="s">
        <v>137</v>
      </c>
      <c r="AZ6076" t="s">
        <v>137</v>
      </c>
      <c r="BA6076" t="s">
        <v>137</v>
      </c>
      <c r="BB6076" t="s">
        <v>137</v>
      </c>
      <c r="BC6076" t="s">
        <v>137</v>
      </c>
      <c r="BD6076" t="s">
        <v>137</v>
      </c>
      <c r="BE6076" t="s">
        <v>137</v>
      </c>
      <c r="BF6076" t="s">
        <v>137</v>
      </c>
      <c r="BG6076" t="s">
        <v>137</v>
      </c>
      <c r="BH6076" t="s">
        <v>137</v>
      </c>
      <c r="BI6076" t="s">
        <v>137</v>
      </c>
      <c r="BJ6076" t="s">
        <v>137</v>
      </c>
      <c r="BK6076" t="s">
        <v>137</v>
      </c>
      <c r="BL6076" t="s">
        <v>137</v>
      </c>
      <c r="BM6076" t="s">
        <v>137</v>
      </c>
      <c r="BN6076" t="s">
        <v>137</v>
      </c>
      <c r="BO6076" t="s">
        <v>137</v>
      </c>
      <c r="BP6076" t="s">
        <v>137</v>
      </c>
      <c r="BQ6076" t="s">
        <v>137</v>
      </c>
      <c r="BR6076" t="s">
        <v>137</v>
      </c>
      <c r="BS6076" t="s">
        <v>137</v>
      </c>
      <c r="BT6076" t="s">
        <v>137</v>
      </c>
      <c r="BU6076" t="s">
        <v>137</v>
      </c>
      <c r="BW6076" t="s">
        <v>137</v>
      </c>
      <c r="BX6076" t="s">
        <v>137</v>
      </c>
      <c r="BY6076" t="s">
        <v>137</v>
      </c>
      <c r="BZ6076" t="s">
        <v>137</v>
      </c>
      <c r="CA6076" t="s">
        <v>137</v>
      </c>
      <c r="CB6076" t="s">
        <v>137</v>
      </c>
      <c r="CC6076" t="s">
        <v>137</v>
      </c>
      <c r="CD6076" t="s">
        <v>137</v>
      </c>
      <c r="CE6076" t="s">
        <v>137</v>
      </c>
      <c r="CF6076" t="s">
        <v>137</v>
      </c>
      <c r="CG6076" t="s">
        <v>137</v>
      </c>
      <c r="CH6076" t="s">
        <v>137</v>
      </c>
      <c r="CI6076" t="s">
        <v>137</v>
      </c>
      <c r="CJ6076" t="s">
        <v>137</v>
      </c>
      <c r="CK6076" t="s">
        <v>137</v>
      </c>
      <c r="CL6076" t="s">
        <v>137</v>
      </c>
      <c r="CM6076" t="s">
        <v>137</v>
      </c>
      <c r="CN6076" t="s">
        <v>137</v>
      </c>
      <c r="CO6076" t="s">
        <v>137</v>
      </c>
      <c r="CP6076" t="s">
        <v>137</v>
      </c>
      <c r="CQ6076" s="1">
        <v>45385.55972222222</v>
      </c>
      <c r="CR6076" s="1">
        <v>45385.55972222222</v>
      </c>
      <c r="CS6076" s="1"/>
      <c r="CT6076" t="s">
        <v>38581</v>
      </c>
      <c r="CU6076" t="s">
        <v>38582</v>
      </c>
      <c r="CV6076" t="s">
        <v>38583</v>
      </c>
      <c r="CW6076" t="s">
        <v>38584</v>
      </c>
      <c r="CX6076" s="3"/>
      <c r="CY6076" s="3"/>
      <c r="DA6076" t="s">
        <v>137</v>
      </c>
      <c r="DB6076" t="s">
        <v>137</v>
      </c>
      <c r="DC6076" t="s">
        <v>137</v>
      </c>
      <c r="DD6076" t="s">
        <v>137</v>
      </c>
      <c r="DE6076" t="s">
        <v>137</v>
      </c>
      <c r="DF6076" t="s">
        <v>38585</v>
      </c>
      <c r="DG6076" t="s">
        <v>137</v>
      </c>
      <c r="DH6076" t="s">
        <v>137</v>
      </c>
      <c r="DI6076" t="s">
        <v>137</v>
      </c>
      <c r="DJ6076" t="s">
        <v>137</v>
      </c>
      <c r="DK6076">
        <v>0</v>
      </c>
      <c r="DL6076" t="s">
        <v>209</v>
      </c>
      <c r="DM6076" t="s">
        <v>137</v>
      </c>
      <c r="DN6076" t="s">
        <v>137</v>
      </c>
      <c r="DO6076" s="1">
        <v>45385.55972222222</v>
      </c>
      <c r="DP6076" s="1"/>
      <c r="DQ6076" t="s">
        <v>32127</v>
      </c>
      <c r="DR6076" t="s">
        <v>32128</v>
      </c>
      <c r="DS6076" t="s">
        <v>32129</v>
      </c>
      <c r="DT6076" t="s">
        <v>137</v>
      </c>
      <c r="DU6076" t="s">
        <v>137</v>
      </c>
      <c r="DV6076" t="s">
        <v>137</v>
      </c>
      <c r="DW6076" t="s">
        <v>137</v>
      </c>
      <c r="DX6076" t="s">
        <v>137</v>
      </c>
      <c r="DY6076" t="s">
        <v>137</v>
      </c>
      <c r="DZ6076" t="s">
        <v>168</v>
      </c>
      <c r="EA6076" t="b">
        <v>0</v>
      </c>
      <c r="EB6076" t="s">
        <v>137</v>
      </c>
    </row>
    <row r="6077" spans="1:132" x14ac:dyDescent="0.25">
      <c r="A6077">
        <v>130420576</v>
      </c>
      <c r="B6077">
        <v>5966</v>
      </c>
      <c r="C6077" t="s">
        <v>192</v>
      </c>
      <c r="D6077" t="s">
        <v>133</v>
      </c>
      <c r="E6077" t="s">
        <v>134</v>
      </c>
      <c r="F6077" t="s">
        <v>135</v>
      </c>
      <c r="G6077" t="s">
        <v>136</v>
      </c>
      <c r="H6077" t="s">
        <v>137</v>
      </c>
      <c r="I6077" t="s">
        <v>138</v>
      </c>
      <c r="J6077" t="s">
        <v>150</v>
      </c>
      <c r="K6077" t="s">
        <v>151</v>
      </c>
      <c r="L6077" t="s">
        <v>152</v>
      </c>
      <c r="M6077" t="s">
        <v>137</v>
      </c>
      <c r="N6077" t="s">
        <v>4232</v>
      </c>
      <c r="O6077" t="s">
        <v>4232</v>
      </c>
      <c r="P6077" s="1">
        <v>45384</v>
      </c>
      <c r="Q6077" s="1">
        <v>45384.805555555555</v>
      </c>
      <c r="R6077" s="1">
        <v>45384.805555555555</v>
      </c>
      <c r="S6077" s="1">
        <v>45385.376388888886</v>
      </c>
      <c r="T6077" s="1">
        <v>45385.376388888886</v>
      </c>
      <c r="U6077" t="s">
        <v>11148</v>
      </c>
      <c r="V6077" t="s">
        <v>137</v>
      </c>
      <c r="W6077" t="s">
        <v>137</v>
      </c>
      <c r="X6077" t="s">
        <v>144</v>
      </c>
      <c r="Y6077" t="s">
        <v>137</v>
      </c>
      <c r="Z6077" t="s">
        <v>137</v>
      </c>
      <c r="AA6077" t="s">
        <v>137</v>
      </c>
      <c r="AB6077" t="s">
        <v>137</v>
      </c>
      <c r="AC6077" t="s">
        <v>137</v>
      </c>
      <c r="AD6077" s="2"/>
      <c r="AE6077" t="s">
        <v>137</v>
      </c>
      <c r="AF6077" t="s">
        <v>137</v>
      </c>
      <c r="AG6077" t="s">
        <v>137</v>
      </c>
      <c r="AH6077" t="s">
        <v>137</v>
      </c>
      <c r="AI6077" t="s">
        <v>137</v>
      </c>
      <c r="AJ6077" t="s">
        <v>137</v>
      </c>
      <c r="AK6077" t="s">
        <v>137</v>
      </c>
      <c r="AL6077" s="2"/>
      <c r="AM6077" t="s">
        <v>137</v>
      </c>
      <c r="AN6077" t="s">
        <v>137</v>
      </c>
      <c r="AO6077" t="s">
        <v>137</v>
      </c>
      <c r="AP6077" t="s">
        <v>137</v>
      </c>
      <c r="AQ6077" t="s">
        <v>137</v>
      </c>
      <c r="AR6077" t="s">
        <v>137</v>
      </c>
      <c r="AS6077" t="s">
        <v>137</v>
      </c>
      <c r="AT6077" t="s">
        <v>137</v>
      </c>
      <c r="AU6077" t="s">
        <v>137</v>
      </c>
      <c r="AV6077" t="s">
        <v>137</v>
      </c>
      <c r="AW6077" t="s">
        <v>137</v>
      </c>
      <c r="AX6077" t="s">
        <v>137</v>
      </c>
      <c r="AY6077" t="s">
        <v>137</v>
      </c>
      <c r="AZ6077" t="s">
        <v>137</v>
      </c>
      <c r="BA6077" t="s">
        <v>137</v>
      </c>
      <c r="BB6077" t="s">
        <v>137</v>
      </c>
      <c r="BC6077" t="s">
        <v>137</v>
      </c>
      <c r="BD6077" t="s">
        <v>137</v>
      </c>
      <c r="BE6077" t="s">
        <v>137</v>
      </c>
      <c r="BF6077" t="s">
        <v>137</v>
      </c>
      <c r="BG6077" t="s">
        <v>137</v>
      </c>
      <c r="BH6077" t="s">
        <v>137</v>
      </c>
      <c r="BI6077" t="s">
        <v>137</v>
      </c>
      <c r="BJ6077" t="s">
        <v>137</v>
      </c>
      <c r="BK6077" t="s">
        <v>137</v>
      </c>
      <c r="BL6077" t="s">
        <v>137</v>
      </c>
      <c r="BM6077" t="s">
        <v>137</v>
      </c>
      <c r="BN6077" t="s">
        <v>137</v>
      </c>
      <c r="BO6077" t="s">
        <v>137</v>
      </c>
      <c r="BP6077" t="s">
        <v>38586</v>
      </c>
      <c r="BQ6077" t="s">
        <v>137</v>
      </c>
      <c r="BR6077" t="s">
        <v>137</v>
      </c>
      <c r="BS6077" t="s">
        <v>137</v>
      </c>
      <c r="BT6077" t="s">
        <v>137</v>
      </c>
      <c r="BU6077" t="s">
        <v>137</v>
      </c>
      <c r="BW6077" t="s">
        <v>137</v>
      </c>
      <c r="BX6077" t="s">
        <v>137</v>
      </c>
      <c r="BY6077" t="s">
        <v>137</v>
      </c>
      <c r="BZ6077" t="s">
        <v>137</v>
      </c>
      <c r="CA6077" t="s">
        <v>137</v>
      </c>
      <c r="CB6077" t="s">
        <v>137</v>
      </c>
      <c r="CC6077" t="s">
        <v>137</v>
      </c>
      <c r="CD6077" t="s">
        <v>137</v>
      </c>
      <c r="CE6077" t="s">
        <v>137</v>
      </c>
      <c r="CF6077" t="s">
        <v>137</v>
      </c>
      <c r="CG6077" t="s">
        <v>137</v>
      </c>
      <c r="CH6077" t="s">
        <v>137</v>
      </c>
      <c r="CI6077" t="s">
        <v>137</v>
      </c>
      <c r="CJ6077" t="s">
        <v>137</v>
      </c>
      <c r="CK6077" t="s">
        <v>137</v>
      </c>
      <c r="CL6077" t="s">
        <v>137</v>
      </c>
      <c r="CM6077" t="s">
        <v>137</v>
      </c>
      <c r="CN6077" t="s">
        <v>137</v>
      </c>
      <c r="CO6077" t="s">
        <v>137</v>
      </c>
      <c r="CP6077" t="s">
        <v>137</v>
      </c>
      <c r="CQ6077" s="1">
        <v>45385.376388888886</v>
      </c>
      <c r="CR6077" s="1">
        <v>45385.376388888886</v>
      </c>
      <c r="CS6077" s="1"/>
      <c r="CT6077" t="s">
        <v>1246</v>
      </c>
      <c r="CU6077" t="s">
        <v>37114</v>
      </c>
      <c r="CV6077" t="s">
        <v>16187</v>
      </c>
      <c r="CW6077" t="s">
        <v>38587</v>
      </c>
      <c r="CX6077" s="3"/>
      <c r="CY6077" s="3"/>
      <c r="CZ6077">
        <v>1</v>
      </c>
      <c r="DA6077" t="s">
        <v>38588</v>
      </c>
      <c r="DB6077" t="s">
        <v>137</v>
      </c>
      <c r="DC6077" t="s">
        <v>137</v>
      </c>
      <c r="DD6077" t="s">
        <v>137</v>
      </c>
      <c r="DE6077" t="s">
        <v>137</v>
      </c>
      <c r="DF6077" t="s">
        <v>642</v>
      </c>
      <c r="DG6077" t="s">
        <v>137</v>
      </c>
      <c r="DH6077" t="s">
        <v>137</v>
      </c>
      <c r="DI6077" t="s">
        <v>137</v>
      </c>
      <c r="DJ6077" t="s">
        <v>137</v>
      </c>
      <c r="DK6077">
        <v>0</v>
      </c>
      <c r="DL6077" t="s">
        <v>209</v>
      </c>
      <c r="DM6077" t="s">
        <v>137</v>
      </c>
      <c r="DN6077" t="s">
        <v>137</v>
      </c>
      <c r="DO6077" s="1">
        <v>45385.376388888886</v>
      </c>
      <c r="DP6077" s="1"/>
      <c r="DQ6077" t="s">
        <v>150</v>
      </c>
      <c r="DR6077" t="s">
        <v>151</v>
      </c>
      <c r="DS6077" t="s">
        <v>152</v>
      </c>
      <c r="DT6077" t="s">
        <v>38589</v>
      </c>
      <c r="DU6077" t="s">
        <v>137</v>
      </c>
      <c r="DV6077" t="s">
        <v>137</v>
      </c>
      <c r="DW6077" t="s">
        <v>137</v>
      </c>
      <c r="DX6077" t="s">
        <v>137</v>
      </c>
      <c r="DY6077" t="s">
        <v>137</v>
      </c>
      <c r="DZ6077" t="s">
        <v>148</v>
      </c>
      <c r="EA6077" t="b">
        <v>0</v>
      </c>
      <c r="EB6077" t="s">
        <v>137</v>
      </c>
    </row>
    <row r="6078" spans="1:132" x14ac:dyDescent="0.25">
      <c r="A6078">
        <v>130407080</v>
      </c>
      <c r="B6078">
        <v>5965</v>
      </c>
      <c r="C6078" t="s">
        <v>192</v>
      </c>
      <c r="D6078" t="s">
        <v>38590</v>
      </c>
      <c r="E6078" t="s">
        <v>134</v>
      </c>
      <c r="F6078" t="s">
        <v>162</v>
      </c>
      <c r="G6078" t="s">
        <v>163</v>
      </c>
      <c r="H6078" t="s">
        <v>137</v>
      </c>
      <c r="I6078" t="s">
        <v>137</v>
      </c>
      <c r="J6078" t="s">
        <v>150</v>
      </c>
      <c r="K6078" t="s">
        <v>151</v>
      </c>
      <c r="L6078" t="s">
        <v>152</v>
      </c>
      <c r="M6078" t="s">
        <v>137</v>
      </c>
      <c r="N6078" t="s">
        <v>1144</v>
      </c>
      <c r="O6078" t="s">
        <v>303</v>
      </c>
      <c r="P6078" s="1"/>
      <c r="Q6078" s="1">
        <v>45384.667361111111</v>
      </c>
      <c r="R6078" s="1">
        <v>45384.667361111111</v>
      </c>
      <c r="S6078" s="1">
        <v>45397.616666666669</v>
      </c>
      <c r="T6078" s="1">
        <v>45397.616666666669</v>
      </c>
      <c r="U6078" t="s">
        <v>304</v>
      </c>
      <c r="V6078" t="s">
        <v>137</v>
      </c>
      <c r="W6078" t="s">
        <v>137</v>
      </c>
      <c r="X6078" t="s">
        <v>155</v>
      </c>
      <c r="Y6078" t="s">
        <v>199</v>
      </c>
      <c r="Z6078" t="s">
        <v>137</v>
      </c>
      <c r="AA6078" t="s">
        <v>137</v>
      </c>
      <c r="AB6078" t="s">
        <v>137</v>
      </c>
      <c r="AC6078" t="s">
        <v>137</v>
      </c>
      <c r="AD6078" s="2"/>
      <c r="AE6078" t="s">
        <v>137</v>
      </c>
      <c r="AF6078" t="s">
        <v>137</v>
      </c>
      <c r="AG6078" t="s">
        <v>137</v>
      </c>
      <c r="AH6078" t="s">
        <v>137</v>
      </c>
      <c r="AI6078" t="s">
        <v>137</v>
      </c>
      <c r="AJ6078" t="s">
        <v>137</v>
      </c>
      <c r="AK6078" t="s">
        <v>137</v>
      </c>
      <c r="AL6078" s="2"/>
      <c r="AM6078" t="s">
        <v>137</v>
      </c>
      <c r="AN6078" t="s">
        <v>137</v>
      </c>
      <c r="AO6078" t="s">
        <v>137</v>
      </c>
      <c r="AP6078" t="s">
        <v>137</v>
      </c>
      <c r="AQ6078" t="s">
        <v>137</v>
      </c>
      <c r="AR6078" t="s">
        <v>137</v>
      </c>
      <c r="AS6078" t="s">
        <v>137</v>
      </c>
      <c r="AT6078" t="s">
        <v>137</v>
      </c>
      <c r="AU6078" t="s">
        <v>137</v>
      </c>
      <c r="AV6078" t="s">
        <v>137</v>
      </c>
      <c r="AW6078" t="s">
        <v>137</v>
      </c>
      <c r="AX6078" t="s">
        <v>137</v>
      </c>
      <c r="AY6078" t="s">
        <v>137</v>
      </c>
      <c r="AZ6078" t="s">
        <v>137</v>
      </c>
      <c r="BA6078" t="s">
        <v>137</v>
      </c>
      <c r="BB6078" t="s">
        <v>137</v>
      </c>
      <c r="BC6078" t="s">
        <v>137</v>
      </c>
      <c r="BD6078" t="s">
        <v>137</v>
      </c>
      <c r="BE6078" t="s">
        <v>137</v>
      </c>
      <c r="BF6078" t="s">
        <v>137</v>
      </c>
      <c r="BG6078" t="s">
        <v>137</v>
      </c>
      <c r="BH6078" t="s">
        <v>137</v>
      </c>
      <c r="BI6078" t="s">
        <v>137</v>
      </c>
      <c r="BJ6078" t="s">
        <v>137</v>
      </c>
      <c r="BK6078" t="s">
        <v>137</v>
      </c>
      <c r="BL6078" t="s">
        <v>137</v>
      </c>
      <c r="BM6078" t="s">
        <v>137</v>
      </c>
      <c r="BN6078" t="s">
        <v>137</v>
      </c>
      <c r="BO6078" t="s">
        <v>137</v>
      </c>
      <c r="BP6078" t="s">
        <v>137</v>
      </c>
      <c r="BQ6078" t="s">
        <v>137</v>
      </c>
      <c r="BR6078" t="s">
        <v>137</v>
      </c>
      <c r="BS6078" t="s">
        <v>137</v>
      </c>
      <c r="BT6078" t="s">
        <v>137</v>
      </c>
      <c r="BU6078" t="s">
        <v>137</v>
      </c>
      <c r="BW6078" t="s">
        <v>137</v>
      </c>
      <c r="BX6078" t="s">
        <v>137</v>
      </c>
      <c r="BY6078" t="s">
        <v>137</v>
      </c>
      <c r="BZ6078" t="s">
        <v>137</v>
      </c>
      <c r="CA6078" t="s">
        <v>137</v>
      </c>
      <c r="CB6078" t="s">
        <v>137</v>
      </c>
      <c r="CC6078" t="s">
        <v>137</v>
      </c>
      <c r="CD6078" t="s">
        <v>137</v>
      </c>
      <c r="CE6078" t="s">
        <v>137</v>
      </c>
      <c r="CF6078" t="s">
        <v>137</v>
      </c>
      <c r="CG6078" t="s">
        <v>137</v>
      </c>
      <c r="CH6078" t="s">
        <v>137</v>
      </c>
      <c r="CI6078" t="s">
        <v>137</v>
      </c>
      <c r="CJ6078" t="s">
        <v>137</v>
      </c>
      <c r="CK6078" t="s">
        <v>137</v>
      </c>
      <c r="CL6078" t="s">
        <v>137</v>
      </c>
      <c r="CM6078" t="s">
        <v>137</v>
      </c>
      <c r="CN6078" t="s">
        <v>137</v>
      </c>
      <c r="CO6078" t="s">
        <v>137</v>
      </c>
      <c r="CP6078" t="s">
        <v>137</v>
      </c>
      <c r="CQ6078" s="1">
        <v>45397.616666666669</v>
      </c>
      <c r="CR6078" s="1">
        <v>45397.616666666669</v>
      </c>
      <c r="CS6078" s="1"/>
      <c r="CT6078" t="s">
        <v>18946</v>
      </c>
      <c r="CU6078" t="s">
        <v>18946</v>
      </c>
      <c r="CV6078" t="s">
        <v>38591</v>
      </c>
      <c r="CW6078" t="s">
        <v>38592</v>
      </c>
      <c r="CX6078" s="3"/>
      <c r="CY6078" s="3"/>
      <c r="CZ6078">
        <v>1</v>
      </c>
      <c r="DA6078" t="s">
        <v>137</v>
      </c>
      <c r="DB6078" t="s">
        <v>137</v>
      </c>
      <c r="DC6078" t="s">
        <v>137</v>
      </c>
      <c r="DD6078" t="s">
        <v>137</v>
      </c>
      <c r="DE6078" t="s">
        <v>137</v>
      </c>
      <c r="DF6078" t="s">
        <v>38593</v>
      </c>
      <c r="DG6078" t="s">
        <v>900</v>
      </c>
      <c r="DH6078" t="s">
        <v>1151</v>
      </c>
      <c r="DI6078" t="s">
        <v>137</v>
      </c>
      <c r="DJ6078" t="s">
        <v>137</v>
      </c>
      <c r="DK6078">
        <v>0</v>
      </c>
      <c r="DL6078" t="s">
        <v>209</v>
      </c>
      <c r="DM6078" t="s">
        <v>137</v>
      </c>
      <c r="DN6078" t="s">
        <v>137</v>
      </c>
      <c r="DO6078" s="1">
        <v>45397.616666666669</v>
      </c>
      <c r="DP6078" s="1"/>
      <c r="DQ6078" t="s">
        <v>150</v>
      </c>
      <c r="DR6078" t="s">
        <v>151</v>
      </c>
      <c r="DS6078" t="s">
        <v>152</v>
      </c>
      <c r="DT6078" t="s">
        <v>137</v>
      </c>
      <c r="DU6078" t="s">
        <v>137</v>
      </c>
      <c r="DV6078" t="s">
        <v>137</v>
      </c>
      <c r="DW6078" t="s">
        <v>137</v>
      </c>
      <c r="DX6078" t="s">
        <v>6584</v>
      </c>
      <c r="DY6078" t="s">
        <v>137</v>
      </c>
      <c r="DZ6078" t="s">
        <v>168</v>
      </c>
      <c r="EA6078" t="b">
        <v>0</v>
      </c>
      <c r="EB6078" t="s">
        <v>137</v>
      </c>
    </row>
    <row r="6079" spans="1:132" x14ac:dyDescent="0.25">
      <c r="A6079">
        <v>130404958</v>
      </c>
      <c r="B6079">
        <v>5964</v>
      </c>
      <c r="C6079" t="s">
        <v>192</v>
      </c>
      <c r="D6079" t="s">
        <v>38594</v>
      </c>
      <c r="E6079" t="s">
        <v>134</v>
      </c>
      <c r="F6079" t="s">
        <v>162</v>
      </c>
      <c r="G6079" t="s">
        <v>163</v>
      </c>
      <c r="H6079" t="s">
        <v>137</v>
      </c>
      <c r="I6079" t="s">
        <v>38595</v>
      </c>
      <c r="J6079" t="s">
        <v>150</v>
      </c>
      <c r="K6079" t="s">
        <v>151</v>
      </c>
      <c r="L6079" t="s">
        <v>152</v>
      </c>
      <c r="M6079" t="s">
        <v>137</v>
      </c>
      <c r="N6079" t="s">
        <v>38596</v>
      </c>
      <c r="O6079" t="s">
        <v>303</v>
      </c>
      <c r="P6079" s="1"/>
      <c r="Q6079" s="1">
        <v>45384.652777777781</v>
      </c>
      <c r="R6079" s="1">
        <v>45384.652777777781</v>
      </c>
      <c r="S6079" s="1">
        <v>45384.65347222222</v>
      </c>
      <c r="T6079" s="1">
        <v>45384.65347222222</v>
      </c>
      <c r="U6079" t="s">
        <v>304</v>
      </c>
      <c r="V6079" t="s">
        <v>137</v>
      </c>
      <c r="W6079" t="s">
        <v>137</v>
      </c>
      <c r="X6079" t="s">
        <v>137</v>
      </c>
      <c r="Y6079" t="s">
        <v>199</v>
      </c>
      <c r="Z6079" t="s">
        <v>137</v>
      </c>
      <c r="AA6079" t="s">
        <v>137</v>
      </c>
      <c r="AB6079" t="s">
        <v>137</v>
      </c>
      <c r="AC6079" t="s">
        <v>137</v>
      </c>
      <c r="AD6079" s="2"/>
      <c r="AE6079" t="s">
        <v>137</v>
      </c>
      <c r="AF6079" t="s">
        <v>137</v>
      </c>
      <c r="AG6079" t="s">
        <v>137</v>
      </c>
      <c r="AH6079" t="s">
        <v>137</v>
      </c>
      <c r="AI6079" t="s">
        <v>137</v>
      </c>
      <c r="AJ6079" t="s">
        <v>137</v>
      </c>
      <c r="AK6079" t="s">
        <v>137</v>
      </c>
      <c r="AL6079" s="2"/>
      <c r="AM6079" t="s">
        <v>137</v>
      </c>
      <c r="AN6079" t="s">
        <v>137</v>
      </c>
      <c r="AO6079" t="s">
        <v>137</v>
      </c>
      <c r="AP6079" t="s">
        <v>137</v>
      </c>
      <c r="AQ6079" t="s">
        <v>137</v>
      </c>
      <c r="AR6079" t="s">
        <v>137</v>
      </c>
      <c r="AS6079" t="s">
        <v>137</v>
      </c>
      <c r="AT6079" t="s">
        <v>137</v>
      </c>
      <c r="AU6079" t="s">
        <v>137</v>
      </c>
      <c r="AV6079" t="s">
        <v>137</v>
      </c>
      <c r="AW6079" t="s">
        <v>137</v>
      </c>
      <c r="AX6079" t="s">
        <v>137</v>
      </c>
      <c r="AY6079" t="s">
        <v>137</v>
      </c>
      <c r="AZ6079" t="s">
        <v>137</v>
      </c>
      <c r="BA6079" t="s">
        <v>137</v>
      </c>
      <c r="BB6079" t="s">
        <v>137</v>
      </c>
      <c r="BC6079" t="s">
        <v>137</v>
      </c>
      <c r="BD6079" t="s">
        <v>137</v>
      </c>
      <c r="BE6079" t="s">
        <v>137</v>
      </c>
      <c r="BF6079" t="s">
        <v>137</v>
      </c>
      <c r="BG6079" t="s">
        <v>137</v>
      </c>
      <c r="BH6079" t="s">
        <v>137</v>
      </c>
      <c r="BI6079" t="s">
        <v>137</v>
      </c>
      <c r="BJ6079" t="s">
        <v>137</v>
      </c>
      <c r="BK6079" t="s">
        <v>137</v>
      </c>
      <c r="BL6079" t="s">
        <v>137</v>
      </c>
      <c r="BM6079" t="s">
        <v>137</v>
      </c>
      <c r="BN6079" t="s">
        <v>137</v>
      </c>
      <c r="BO6079" t="s">
        <v>137</v>
      </c>
      <c r="BP6079" t="s">
        <v>137</v>
      </c>
      <c r="BQ6079" t="s">
        <v>137</v>
      </c>
      <c r="BR6079" t="s">
        <v>137</v>
      </c>
      <c r="BS6079" t="s">
        <v>137</v>
      </c>
      <c r="BT6079" t="s">
        <v>137</v>
      </c>
      <c r="BU6079" t="s">
        <v>137</v>
      </c>
      <c r="BW6079" t="s">
        <v>137</v>
      </c>
      <c r="BX6079" t="s">
        <v>137</v>
      </c>
      <c r="BY6079" t="s">
        <v>137</v>
      </c>
      <c r="BZ6079" t="s">
        <v>137</v>
      </c>
      <c r="CA6079" t="s">
        <v>137</v>
      </c>
      <c r="CB6079" t="s">
        <v>137</v>
      </c>
      <c r="CC6079" t="s">
        <v>137</v>
      </c>
      <c r="CD6079" t="s">
        <v>137</v>
      </c>
      <c r="CE6079" t="s">
        <v>137</v>
      </c>
      <c r="CF6079" t="s">
        <v>137</v>
      </c>
      <c r="CG6079" t="s">
        <v>137</v>
      </c>
      <c r="CH6079" t="s">
        <v>137</v>
      </c>
      <c r="CI6079" t="s">
        <v>137</v>
      </c>
      <c r="CJ6079" t="s">
        <v>137</v>
      </c>
      <c r="CK6079" t="s">
        <v>137</v>
      </c>
      <c r="CL6079" t="s">
        <v>137</v>
      </c>
      <c r="CM6079" t="s">
        <v>137</v>
      </c>
      <c r="CN6079" t="s">
        <v>137</v>
      </c>
      <c r="CO6079" t="s">
        <v>137</v>
      </c>
      <c r="CP6079" t="s">
        <v>137</v>
      </c>
      <c r="CQ6079" s="1">
        <v>45384.65347222222</v>
      </c>
      <c r="CR6079" s="1">
        <v>45384.65347222222</v>
      </c>
      <c r="CS6079" s="1"/>
      <c r="CT6079" t="s">
        <v>12169</v>
      </c>
      <c r="CU6079" t="s">
        <v>12169</v>
      </c>
      <c r="CV6079" t="s">
        <v>4212</v>
      </c>
      <c r="CW6079" t="s">
        <v>4212</v>
      </c>
      <c r="CX6079" s="3"/>
      <c r="CY6079" s="3"/>
      <c r="CZ6079">
        <v>1</v>
      </c>
      <c r="DA6079" t="s">
        <v>137</v>
      </c>
      <c r="DB6079" t="s">
        <v>137</v>
      </c>
      <c r="DC6079" t="s">
        <v>137</v>
      </c>
      <c r="DD6079" t="s">
        <v>137</v>
      </c>
      <c r="DE6079" t="s">
        <v>137</v>
      </c>
      <c r="DF6079" t="s">
        <v>38597</v>
      </c>
      <c r="DG6079" t="s">
        <v>137</v>
      </c>
      <c r="DH6079" t="s">
        <v>137</v>
      </c>
      <c r="DI6079" t="s">
        <v>137</v>
      </c>
      <c r="DJ6079" t="s">
        <v>137</v>
      </c>
      <c r="DK6079">
        <v>0</v>
      </c>
      <c r="DL6079" t="s">
        <v>209</v>
      </c>
      <c r="DM6079" t="s">
        <v>137</v>
      </c>
      <c r="DN6079" t="s">
        <v>137</v>
      </c>
      <c r="DO6079" s="1">
        <v>45384.65347222222</v>
      </c>
      <c r="DP6079" s="1"/>
      <c r="DQ6079" t="s">
        <v>150</v>
      </c>
      <c r="DR6079" t="s">
        <v>151</v>
      </c>
      <c r="DS6079" t="s">
        <v>152</v>
      </c>
      <c r="DT6079" t="s">
        <v>137</v>
      </c>
      <c r="DU6079" t="s">
        <v>137</v>
      </c>
      <c r="DV6079" t="s">
        <v>137</v>
      </c>
      <c r="DW6079" t="s">
        <v>137</v>
      </c>
      <c r="DX6079" t="s">
        <v>137</v>
      </c>
      <c r="DY6079" t="s">
        <v>137</v>
      </c>
      <c r="DZ6079" t="s">
        <v>168</v>
      </c>
      <c r="EA6079" t="b">
        <v>0</v>
      </c>
      <c r="EB6079" t="s">
        <v>137</v>
      </c>
    </row>
    <row r="6080" spans="1:132" x14ac:dyDescent="0.25">
      <c r="A6080">
        <v>130402605</v>
      </c>
      <c r="B6080">
        <v>5963</v>
      </c>
      <c r="C6080" t="s">
        <v>192</v>
      </c>
      <c r="D6080" t="s">
        <v>133</v>
      </c>
      <c r="E6080" t="s">
        <v>134</v>
      </c>
      <c r="F6080" t="s">
        <v>135</v>
      </c>
      <c r="G6080" t="s">
        <v>136</v>
      </c>
      <c r="H6080" t="s">
        <v>137</v>
      </c>
      <c r="I6080" t="s">
        <v>138</v>
      </c>
      <c r="J6080" t="s">
        <v>150</v>
      </c>
      <c r="K6080" t="s">
        <v>151</v>
      </c>
      <c r="L6080" t="s">
        <v>152</v>
      </c>
      <c r="M6080" t="s">
        <v>137</v>
      </c>
      <c r="N6080" t="s">
        <v>673</v>
      </c>
      <c r="O6080" t="s">
        <v>673</v>
      </c>
      <c r="P6080" s="1">
        <v>45384</v>
      </c>
      <c r="Q6080" s="1">
        <v>45384.637499999997</v>
      </c>
      <c r="R6080" s="1">
        <v>45384.637499999997</v>
      </c>
      <c r="S6080" s="1">
        <v>45384.694444444445</v>
      </c>
      <c r="T6080" s="1">
        <v>45384.694444444445</v>
      </c>
      <c r="U6080" t="s">
        <v>1757</v>
      </c>
      <c r="V6080" t="s">
        <v>137</v>
      </c>
      <c r="W6080" t="s">
        <v>137</v>
      </c>
      <c r="X6080" t="s">
        <v>185</v>
      </c>
      <c r="Y6080" t="s">
        <v>361</v>
      </c>
      <c r="Z6080" t="s">
        <v>137</v>
      </c>
      <c r="AA6080" t="s">
        <v>137</v>
      </c>
      <c r="AB6080" t="s">
        <v>137</v>
      </c>
      <c r="AC6080" t="s">
        <v>137</v>
      </c>
      <c r="AD6080" s="2"/>
      <c r="AE6080" t="s">
        <v>137</v>
      </c>
      <c r="AF6080" t="s">
        <v>137</v>
      </c>
      <c r="AG6080" t="s">
        <v>137</v>
      </c>
      <c r="AH6080" t="s">
        <v>137</v>
      </c>
      <c r="AI6080" t="s">
        <v>137</v>
      </c>
      <c r="AJ6080" t="s">
        <v>137</v>
      </c>
      <c r="AK6080" t="s">
        <v>137</v>
      </c>
      <c r="AL6080" s="2"/>
      <c r="AM6080" t="s">
        <v>137</v>
      </c>
      <c r="AN6080" t="s">
        <v>137</v>
      </c>
      <c r="AO6080" t="s">
        <v>137</v>
      </c>
      <c r="AP6080" t="s">
        <v>137</v>
      </c>
      <c r="AQ6080" t="s">
        <v>137</v>
      </c>
      <c r="AR6080" t="s">
        <v>137</v>
      </c>
      <c r="AS6080" t="s">
        <v>137</v>
      </c>
      <c r="AT6080" t="s">
        <v>137</v>
      </c>
      <c r="AU6080" t="s">
        <v>137</v>
      </c>
      <c r="AV6080" t="s">
        <v>137</v>
      </c>
      <c r="AW6080" t="s">
        <v>137</v>
      </c>
      <c r="AX6080" t="s">
        <v>137</v>
      </c>
      <c r="AY6080" t="s">
        <v>137</v>
      </c>
      <c r="AZ6080" t="s">
        <v>137</v>
      </c>
      <c r="BA6080" t="s">
        <v>137</v>
      </c>
      <c r="BB6080" t="s">
        <v>137</v>
      </c>
      <c r="BC6080" t="s">
        <v>137</v>
      </c>
      <c r="BD6080" t="s">
        <v>137</v>
      </c>
      <c r="BE6080" t="s">
        <v>137</v>
      </c>
      <c r="BF6080" t="s">
        <v>137</v>
      </c>
      <c r="BG6080" t="s">
        <v>137</v>
      </c>
      <c r="BH6080" t="s">
        <v>137</v>
      </c>
      <c r="BI6080" t="s">
        <v>137</v>
      </c>
      <c r="BJ6080" t="s">
        <v>137</v>
      </c>
      <c r="BK6080" t="s">
        <v>137</v>
      </c>
      <c r="BL6080" t="s">
        <v>137</v>
      </c>
      <c r="BM6080" t="s">
        <v>137</v>
      </c>
      <c r="BN6080" t="s">
        <v>137</v>
      </c>
      <c r="BO6080" t="s">
        <v>137</v>
      </c>
      <c r="BP6080" t="s">
        <v>38598</v>
      </c>
      <c r="BQ6080" t="s">
        <v>137</v>
      </c>
      <c r="BR6080" t="s">
        <v>137</v>
      </c>
      <c r="BS6080" t="s">
        <v>137</v>
      </c>
      <c r="BT6080" t="s">
        <v>137</v>
      </c>
      <c r="BU6080" t="s">
        <v>137</v>
      </c>
      <c r="BW6080" t="s">
        <v>137</v>
      </c>
      <c r="BX6080" t="s">
        <v>137</v>
      </c>
      <c r="BY6080" t="s">
        <v>137</v>
      </c>
      <c r="BZ6080" t="s">
        <v>137</v>
      </c>
      <c r="CA6080" t="s">
        <v>137</v>
      </c>
      <c r="CB6080" t="s">
        <v>137</v>
      </c>
      <c r="CC6080" t="s">
        <v>137</v>
      </c>
      <c r="CD6080" t="s">
        <v>137</v>
      </c>
      <c r="CE6080" t="s">
        <v>137</v>
      </c>
      <c r="CF6080" t="s">
        <v>137</v>
      </c>
      <c r="CG6080" t="s">
        <v>137</v>
      </c>
      <c r="CH6080" t="s">
        <v>137</v>
      </c>
      <c r="CI6080" t="s">
        <v>137</v>
      </c>
      <c r="CJ6080" t="s">
        <v>137</v>
      </c>
      <c r="CK6080" t="s">
        <v>137</v>
      </c>
      <c r="CL6080" t="s">
        <v>137</v>
      </c>
      <c r="CM6080" t="s">
        <v>137</v>
      </c>
      <c r="CN6080" t="s">
        <v>137</v>
      </c>
      <c r="CO6080" t="s">
        <v>137</v>
      </c>
      <c r="CP6080" t="s">
        <v>137</v>
      </c>
      <c r="CQ6080" s="1">
        <v>45384.694444444445</v>
      </c>
      <c r="CR6080" s="1">
        <v>45384.694444444445</v>
      </c>
      <c r="CS6080" s="1"/>
      <c r="CT6080" t="s">
        <v>38599</v>
      </c>
      <c r="CU6080" t="s">
        <v>38599</v>
      </c>
      <c r="CV6080" t="s">
        <v>38600</v>
      </c>
      <c r="CW6080" t="s">
        <v>38600</v>
      </c>
      <c r="CX6080" s="3"/>
      <c r="CY6080" s="3"/>
      <c r="CZ6080">
        <v>1</v>
      </c>
      <c r="DA6080" t="s">
        <v>38601</v>
      </c>
      <c r="DB6080" t="s">
        <v>137</v>
      </c>
      <c r="DC6080" t="s">
        <v>137</v>
      </c>
      <c r="DD6080" t="s">
        <v>137</v>
      </c>
      <c r="DE6080" t="s">
        <v>137</v>
      </c>
      <c r="DF6080" t="s">
        <v>38602</v>
      </c>
      <c r="DG6080" t="s">
        <v>137</v>
      </c>
      <c r="DH6080" t="s">
        <v>137</v>
      </c>
      <c r="DI6080" t="s">
        <v>137</v>
      </c>
      <c r="DJ6080" t="s">
        <v>137</v>
      </c>
      <c r="DK6080">
        <v>0</v>
      </c>
      <c r="DL6080" t="s">
        <v>209</v>
      </c>
      <c r="DM6080" t="s">
        <v>137</v>
      </c>
      <c r="DN6080" t="s">
        <v>137</v>
      </c>
      <c r="DO6080" s="1">
        <v>45384.694444444445</v>
      </c>
      <c r="DP6080" s="1"/>
      <c r="DQ6080" t="s">
        <v>150</v>
      </c>
      <c r="DR6080" t="s">
        <v>151</v>
      </c>
      <c r="DS6080" t="s">
        <v>152</v>
      </c>
      <c r="DT6080" t="s">
        <v>137</v>
      </c>
      <c r="DU6080" t="s">
        <v>137</v>
      </c>
      <c r="DV6080" t="s">
        <v>137</v>
      </c>
      <c r="DW6080" t="s">
        <v>137</v>
      </c>
      <c r="DX6080" t="s">
        <v>38603</v>
      </c>
      <c r="DY6080" t="s">
        <v>137</v>
      </c>
      <c r="DZ6080" t="s">
        <v>148</v>
      </c>
      <c r="EA6080" t="b">
        <v>0</v>
      </c>
      <c r="EB6080" t="s">
        <v>137</v>
      </c>
    </row>
    <row r="6081" spans="1:132" x14ac:dyDescent="0.25">
      <c r="A6081">
        <v>130397643</v>
      </c>
      <c r="B6081">
        <v>5962</v>
      </c>
      <c r="C6081" t="s">
        <v>192</v>
      </c>
      <c r="D6081" t="s">
        <v>133</v>
      </c>
      <c r="E6081" t="s">
        <v>134</v>
      </c>
      <c r="F6081" t="s">
        <v>135</v>
      </c>
      <c r="G6081" t="s">
        <v>136</v>
      </c>
      <c r="H6081" t="s">
        <v>137</v>
      </c>
      <c r="I6081" t="s">
        <v>138</v>
      </c>
      <c r="J6081" t="s">
        <v>534</v>
      </c>
      <c r="K6081" t="s">
        <v>535</v>
      </c>
      <c r="L6081" t="s">
        <v>536</v>
      </c>
      <c r="M6081" t="s">
        <v>137</v>
      </c>
      <c r="N6081" t="s">
        <v>2963</v>
      </c>
      <c r="O6081" t="s">
        <v>2963</v>
      </c>
      <c r="P6081" s="1"/>
      <c r="Q6081" s="1">
        <v>45384.606249999997</v>
      </c>
      <c r="R6081" s="1">
        <v>45384.606249999997</v>
      </c>
      <c r="S6081" s="1">
        <v>45455.40625</v>
      </c>
      <c r="T6081" s="1">
        <v>45455.40625</v>
      </c>
      <c r="U6081" t="s">
        <v>3307</v>
      </c>
      <c r="V6081" t="s">
        <v>137</v>
      </c>
      <c r="W6081" t="s">
        <v>137</v>
      </c>
      <c r="X6081" t="s">
        <v>144</v>
      </c>
      <c r="Y6081" t="s">
        <v>285</v>
      </c>
      <c r="Z6081" t="s">
        <v>137</v>
      </c>
      <c r="AA6081" t="s">
        <v>137</v>
      </c>
      <c r="AB6081" t="s">
        <v>137</v>
      </c>
      <c r="AC6081" t="s">
        <v>137</v>
      </c>
      <c r="AD6081" s="2"/>
      <c r="AE6081" t="s">
        <v>137</v>
      </c>
      <c r="AF6081" t="s">
        <v>137</v>
      </c>
      <c r="AG6081" t="s">
        <v>137</v>
      </c>
      <c r="AH6081" t="s">
        <v>137</v>
      </c>
      <c r="AI6081" t="s">
        <v>137</v>
      </c>
      <c r="AJ6081" t="s">
        <v>137</v>
      </c>
      <c r="AK6081" t="s">
        <v>137</v>
      </c>
      <c r="AL6081" s="2"/>
      <c r="AM6081" t="s">
        <v>137</v>
      </c>
      <c r="AN6081" t="s">
        <v>137</v>
      </c>
      <c r="AO6081" t="s">
        <v>137</v>
      </c>
      <c r="AP6081" t="s">
        <v>137</v>
      </c>
      <c r="AQ6081" t="s">
        <v>137</v>
      </c>
      <c r="AR6081" t="s">
        <v>137</v>
      </c>
      <c r="AS6081" t="s">
        <v>137</v>
      </c>
      <c r="AT6081" t="s">
        <v>137</v>
      </c>
      <c r="AU6081" t="s">
        <v>137</v>
      </c>
      <c r="AV6081" t="s">
        <v>137</v>
      </c>
      <c r="AW6081" t="s">
        <v>137</v>
      </c>
      <c r="AX6081" t="s">
        <v>137</v>
      </c>
      <c r="AY6081" t="s">
        <v>137</v>
      </c>
      <c r="AZ6081" t="s">
        <v>137</v>
      </c>
      <c r="BA6081" t="s">
        <v>137</v>
      </c>
      <c r="BB6081" t="s">
        <v>137</v>
      </c>
      <c r="BC6081" t="s">
        <v>137</v>
      </c>
      <c r="BD6081" t="s">
        <v>137</v>
      </c>
      <c r="BE6081" t="s">
        <v>137</v>
      </c>
      <c r="BF6081" t="s">
        <v>137</v>
      </c>
      <c r="BG6081" t="s">
        <v>137</v>
      </c>
      <c r="BH6081" t="s">
        <v>137</v>
      </c>
      <c r="BI6081" t="s">
        <v>137</v>
      </c>
      <c r="BJ6081" t="s">
        <v>137</v>
      </c>
      <c r="BK6081" t="s">
        <v>137</v>
      </c>
      <c r="BL6081" t="s">
        <v>137</v>
      </c>
      <c r="BM6081" t="s">
        <v>137</v>
      </c>
      <c r="BN6081" t="s">
        <v>137</v>
      </c>
      <c r="BO6081" t="s">
        <v>137</v>
      </c>
      <c r="BP6081" t="s">
        <v>38604</v>
      </c>
      <c r="BQ6081" t="s">
        <v>137</v>
      </c>
      <c r="BR6081" t="s">
        <v>137</v>
      </c>
      <c r="BS6081" t="s">
        <v>137</v>
      </c>
      <c r="BT6081" t="s">
        <v>137</v>
      </c>
      <c r="BU6081" t="s">
        <v>137</v>
      </c>
      <c r="BW6081" t="s">
        <v>137</v>
      </c>
      <c r="BX6081" t="s">
        <v>137</v>
      </c>
      <c r="BY6081" t="s">
        <v>137</v>
      </c>
      <c r="BZ6081" t="s">
        <v>137</v>
      </c>
      <c r="CA6081" t="s">
        <v>137</v>
      </c>
      <c r="CB6081" t="s">
        <v>137</v>
      </c>
      <c r="CC6081" t="s">
        <v>137</v>
      </c>
      <c r="CD6081" t="s">
        <v>137</v>
      </c>
      <c r="CE6081" t="s">
        <v>137</v>
      </c>
      <c r="CF6081" t="s">
        <v>137</v>
      </c>
      <c r="CG6081" t="s">
        <v>137</v>
      </c>
      <c r="CH6081" t="s">
        <v>137</v>
      </c>
      <c r="CI6081" t="s">
        <v>137</v>
      </c>
      <c r="CJ6081" t="s">
        <v>137</v>
      </c>
      <c r="CK6081" t="s">
        <v>137</v>
      </c>
      <c r="CL6081" t="s">
        <v>137</v>
      </c>
      <c r="CM6081" t="s">
        <v>137</v>
      </c>
      <c r="CN6081" t="s">
        <v>137</v>
      </c>
      <c r="CO6081" t="s">
        <v>137</v>
      </c>
      <c r="CP6081" t="s">
        <v>137</v>
      </c>
      <c r="CQ6081" s="1">
        <v>45455.40625</v>
      </c>
      <c r="CR6081" s="1">
        <v>45455.40625</v>
      </c>
      <c r="CS6081" s="1"/>
      <c r="CT6081" t="s">
        <v>38605</v>
      </c>
      <c r="CU6081" t="s">
        <v>38606</v>
      </c>
      <c r="CV6081" t="s">
        <v>38607</v>
      </c>
      <c r="CW6081" t="s">
        <v>38608</v>
      </c>
      <c r="CX6081" s="3"/>
      <c r="CY6081" s="3"/>
      <c r="CZ6081">
        <v>1</v>
      </c>
      <c r="DA6081" t="s">
        <v>38609</v>
      </c>
      <c r="DB6081" t="s">
        <v>137</v>
      </c>
      <c r="DC6081" t="s">
        <v>137</v>
      </c>
      <c r="DD6081" t="s">
        <v>137</v>
      </c>
      <c r="DE6081" t="s">
        <v>137</v>
      </c>
      <c r="DF6081" t="s">
        <v>38610</v>
      </c>
      <c r="DG6081" t="s">
        <v>137</v>
      </c>
      <c r="DH6081" t="s">
        <v>137</v>
      </c>
      <c r="DI6081" t="s">
        <v>137</v>
      </c>
      <c r="DJ6081" t="s">
        <v>137</v>
      </c>
      <c r="DK6081">
        <v>0</v>
      </c>
      <c r="DL6081" t="s">
        <v>209</v>
      </c>
      <c r="DM6081" t="s">
        <v>38611</v>
      </c>
      <c r="DN6081" t="s">
        <v>137</v>
      </c>
      <c r="DO6081" s="1">
        <v>45455.40625</v>
      </c>
      <c r="DP6081" s="1"/>
      <c r="DQ6081" t="s">
        <v>534</v>
      </c>
      <c r="DR6081" t="s">
        <v>535</v>
      </c>
      <c r="DS6081" t="s">
        <v>536</v>
      </c>
      <c r="DT6081" t="s">
        <v>38612</v>
      </c>
      <c r="DU6081" t="s">
        <v>137</v>
      </c>
      <c r="DV6081" t="s">
        <v>137</v>
      </c>
      <c r="DW6081" t="s">
        <v>137</v>
      </c>
      <c r="DX6081" t="s">
        <v>3166</v>
      </c>
      <c r="DY6081" t="s">
        <v>137</v>
      </c>
      <c r="DZ6081" t="s">
        <v>148</v>
      </c>
      <c r="EA6081" t="b">
        <v>0</v>
      </c>
      <c r="EB6081" t="s">
        <v>137</v>
      </c>
    </row>
    <row r="6082" spans="1:132" x14ac:dyDescent="0.25">
      <c r="A6082">
        <v>130388113</v>
      </c>
      <c r="B6082">
        <v>5961</v>
      </c>
      <c r="C6082" t="s">
        <v>192</v>
      </c>
      <c r="D6082" t="s">
        <v>474</v>
      </c>
      <c r="E6082" t="s">
        <v>134</v>
      </c>
      <c r="F6082" t="s">
        <v>135</v>
      </c>
      <c r="G6082" t="s">
        <v>163</v>
      </c>
      <c r="H6082" t="s">
        <v>137</v>
      </c>
      <c r="I6082" t="s">
        <v>475</v>
      </c>
      <c r="J6082" t="s">
        <v>32127</v>
      </c>
      <c r="K6082" t="s">
        <v>32128</v>
      </c>
      <c r="L6082" t="s">
        <v>32129</v>
      </c>
      <c r="M6082" t="s">
        <v>137</v>
      </c>
      <c r="N6082" t="s">
        <v>6296</v>
      </c>
      <c r="O6082" t="s">
        <v>6296</v>
      </c>
      <c r="P6082" s="1">
        <v>45385</v>
      </c>
      <c r="Q6082" s="1">
        <v>45384.54791666667</v>
      </c>
      <c r="R6082" s="1">
        <v>45384.54791666667</v>
      </c>
      <c r="S6082" s="1">
        <v>45384.570138888892</v>
      </c>
      <c r="T6082" s="1">
        <v>45384.570138888892</v>
      </c>
      <c r="U6082" t="s">
        <v>8286</v>
      </c>
      <c r="V6082" t="s">
        <v>137</v>
      </c>
      <c r="W6082" t="s">
        <v>137</v>
      </c>
      <c r="X6082" t="s">
        <v>176</v>
      </c>
      <c r="Y6082" t="s">
        <v>713</v>
      </c>
      <c r="Z6082" t="s">
        <v>137</v>
      </c>
      <c r="AA6082" t="s">
        <v>2329</v>
      </c>
      <c r="AB6082" t="s">
        <v>137</v>
      </c>
      <c r="AC6082" t="s">
        <v>137</v>
      </c>
      <c r="AD6082" s="2"/>
      <c r="AE6082" t="s">
        <v>137</v>
      </c>
      <c r="AF6082" t="s">
        <v>137</v>
      </c>
      <c r="AG6082" t="s">
        <v>137</v>
      </c>
      <c r="AH6082" t="s">
        <v>137</v>
      </c>
      <c r="AI6082" t="s">
        <v>137</v>
      </c>
      <c r="AJ6082" t="s">
        <v>137</v>
      </c>
      <c r="AK6082" t="s">
        <v>137</v>
      </c>
      <c r="AL6082" s="2"/>
      <c r="AM6082" t="s">
        <v>137</v>
      </c>
      <c r="AN6082" t="s">
        <v>137</v>
      </c>
      <c r="AO6082" t="s">
        <v>137</v>
      </c>
      <c r="AP6082" t="s">
        <v>137</v>
      </c>
      <c r="AQ6082" t="s">
        <v>137</v>
      </c>
      <c r="AR6082" t="s">
        <v>137</v>
      </c>
      <c r="AS6082" t="s">
        <v>137</v>
      </c>
      <c r="AT6082" t="s">
        <v>137</v>
      </c>
      <c r="AU6082" t="s">
        <v>137</v>
      </c>
      <c r="AV6082" t="s">
        <v>38613</v>
      </c>
      <c r="AW6082" t="s">
        <v>137</v>
      </c>
      <c r="AX6082" t="s">
        <v>137</v>
      </c>
      <c r="AY6082" t="s">
        <v>137</v>
      </c>
      <c r="AZ6082" t="s">
        <v>137</v>
      </c>
      <c r="BA6082" t="s">
        <v>137</v>
      </c>
      <c r="BB6082" t="s">
        <v>137</v>
      </c>
      <c r="BC6082" t="s">
        <v>137</v>
      </c>
      <c r="BD6082" t="s">
        <v>137</v>
      </c>
      <c r="BE6082" t="s">
        <v>137</v>
      </c>
      <c r="BF6082" t="s">
        <v>137</v>
      </c>
      <c r="BG6082" t="s">
        <v>137</v>
      </c>
      <c r="BH6082" t="s">
        <v>137</v>
      </c>
      <c r="BI6082" t="s">
        <v>137</v>
      </c>
      <c r="BJ6082" t="s">
        <v>137</v>
      </c>
      <c r="BK6082" t="s">
        <v>137</v>
      </c>
      <c r="BL6082" t="s">
        <v>137</v>
      </c>
      <c r="BM6082" t="s">
        <v>137</v>
      </c>
      <c r="BN6082" t="s">
        <v>137</v>
      </c>
      <c r="BO6082" t="s">
        <v>137</v>
      </c>
      <c r="BP6082" t="s">
        <v>137</v>
      </c>
      <c r="BQ6082" t="s">
        <v>137</v>
      </c>
      <c r="BR6082" t="s">
        <v>137</v>
      </c>
      <c r="BS6082" t="s">
        <v>137</v>
      </c>
      <c r="BT6082" t="s">
        <v>137</v>
      </c>
      <c r="BU6082" t="s">
        <v>137</v>
      </c>
      <c r="BW6082" t="s">
        <v>137</v>
      </c>
      <c r="BX6082" t="s">
        <v>137</v>
      </c>
      <c r="BY6082" t="s">
        <v>137</v>
      </c>
      <c r="BZ6082" t="s">
        <v>137</v>
      </c>
      <c r="CA6082" t="s">
        <v>137</v>
      </c>
      <c r="CB6082" t="s">
        <v>137</v>
      </c>
      <c r="CC6082" t="s">
        <v>137</v>
      </c>
      <c r="CD6082" t="s">
        <v>137</v>
      </c>
      <c r="CE6082" t="s">
        <v>137</v>
      </c>
      <c r="CF6082" t="s">
        <v>137</v>
      </c>
      <c r="CG6082" t="s">
        <v>137</v>
      </c>
      <c r="CH6082" t="s">
        <v>137</v>
      </c>
      <c r="CI6082" t="s">
        <v>137</v>
      </c>
      <c r="CJ6082" t="s">
        <v>137</v>
      </c>
      <c r="CK6082" t="s">
        <v>137</v>
      </c>
      <c r="CL6082" t="s">
        <v>137</v>
      </c>
      <c r="CM6082" t="s">
        <v>137</v>
      </c>
      <c r="CN6082" t="s">
        <v>137</v>
      </c>
      <c r="CO6082" t="s">
        <v>137</v>
      </c>
      <c r="CP6082" t="s">
        <v>137</v>
      </c>
      <c r="CQ6082" s="1">
        <v>45384.570138888892</v>
      </c>
      <c r="CR6082" s="1">
        <v>45384.570138888892</v>
      </c>
      <c r="CS6082" s="1"/>
      <c r="CT6082" t="s">
        <v>38614</v>
      </c>
      <c r="CU6082" t="s">
        <v>38614</v>
      </c>
      <c r="CV6082" t="s">
        <v>38615</v>
      </c>
      <c r="CW6082" t="s">
        <v>38615</v>
      </c>
      <c r="CX6082" s="3"/>
      <c r="CY6082" s="3"/>
      <c r="CZ6082">
        <v>1</v>
      </c>
      <c r="DA6082" t="s">
        <v>38616</v>
      </c>
      <c r="DB6082" t="s">
        <v>137</v>
      </c>
      <c r="DC6082" t="s">
        <v>137</v>
      </c>
      <c r="DD6082" t="s">
        <v>137</v>
      </c>
      <c r="DE6082" t="s">
        <v>137</v>
      </c>
      <c r="DF6082" t="s">
        <v>38617</v>
      </c>
      <c r="DG6082" t="s">
        <v>137</v>
      </c>
      <c r="DH6082" t="s">
        <v>137</v>
      </c>
      <c r="DI6082" t="s">
        <v>137</v>
      </c>
      <c r="DJ6082" t="s">
        <v>137</v>
      </c>
      <c r="DK6082">
        <v>0</v>
      </c>
      <c r="DL6082" t="s">
        <v>209</v>
      </c>
      <c r="DM6082" t="s">
        <v>137</v>
      </c>
      <c r="DN6082" t="s">
        <v>137</v>
      </c>
      <c r="DO6082" s="1">
        <v>45384.570138888892</v>
      </c>
      <c r="DP6082" s="1"/>
      <c r="DQ6082" t="s">
        <v>32127</v>
      </c>
      <c r="DR6082" t="s">
        <v>32128</v>
      </c>
      <c r="DS6082" t="s">
        <v>32129</v>
      </c>
      <c r="DT6082" t="s">
        <v>137</v>
      </c>
      <c r="DU6082" t="s">
        <v>137</v>
      </c>
      <c r="DV6082" t="s">
        <v>140</v>
      </c>
      <c r="DW6082" t="s">
        <v>137</v>
      </c>
      <c r="DX6082" t="s">
        <v>22731</v>
      </c>
      <c r="DY6082" t="s">
        <v>137</v>
      </c>
      <c r="DZ6082" t="s">
        <v>148</v>
      </c>
      <c r="EA6082" t="b">
        <v>0</v>
      </c>
      <c r="EB6082" t="s">
        <v>137</v>
      </c>
    </row>
    <row r="6083" spans="1:132" x14ac:dyDescent="0.25">
      <c r="A6083">
        <v>130384440</v>
      </c>
      <c r="B6083">
        <v>5960</v>
      </c>
      <c r="C6083" t="s">
        <v>192</v>
      </c>
      <c r="D6083" t="s">
        <v>133</v>
      </c>
      <c r="E6083" t="s">
        <v>134</v>
      </c>
      <c r="F6083" t="s">
        <v>135</v>
      </c>
      <c r="G6083" t="s">
        <v>136</v>
      </c>
      <c r="H6083" t="s">
        <v>137</v>
      </c>
      <c r="I6083" t="s">
        <v>138</v>
      </c>
      <c r="J6083" t="s">
        <v>32127</v>
      </c>
      <c r="K6083" t="s">
        <v>32128</v>
      </c>
      <c r="L6083" t="s">
        <v>32129</v>
      </c>
      <c r="M6083" t="s">
        <v>137</v>
      </c>
      <c r="N6083" t="s">
        <v>549</v>
      </c>
      <c r="O6083" t="s">
        <v>549</v>
      </c>
      <c r="P6083" s="1"/>
      <c r="Q6083" s="1">
        <v>45384.525000000001</v>
      </c>
      <c r="R6083" s="1">
        <v>45384.525000000001</v>
      </c>
      <c r="S6083" s="1">
        <v>45385.540972222225</v>
      </c>
      <c r="T6083" s="1">
        <v>45385.540972222225</v>
      </c>
      <c r="U6083" t="s">
        <v>550</v>
      </c>
      <c r="V6083" t="s">
        <v>137</v>
      </c>
      <c r="W6083" t="s">
        <v>137</v>
      </c>
      <c r="X6083" t="s">
        <v>144</v>
      </c>
      <c r="Y6083" t="s">
        <v>177</v>
      </c>
      <c r="Z6083" t="s">
        <v>137</v>
      </c>
      <c r="AA6083" t="s">
        <v>137</v>
      </c>
      <c r="AB6083" t="s">
        <v>137</v>
      </c>
      <c r="AC6083" t="s">
        <v>137</v>
      </c>
      <c r="AD6083" s="2"/>
      <c r="AE6083" t="s">
        <v>137</v>
      </c>
      <c r="AF6083" t="s">
        <v>137</v>
      </c>
      <c r="AG6083" t="s">
        <v>137</v>
      </c>
      <c r="AH6083" t="s">
        <v>137</v>
      </c>
      <c r="AI6083" t="s">
        <v>137</v>
      </c>
      <c r="AJ6083" t="s">
        <v>137</v>
      </c>
      <c r="AK6083" t="s">
        <v>137</v>
      </c>
      <c r="AL6083" s="2"/>
      <c r="AM6083" t="s">
        <v>137</v>
      </c>
      <c r="AN6083" t="s">
        <v>137</v>
      </c>
      <c r="AO6083" t="s">
        <v>137</v>
      </c>
      <c r="AP6083" t="s">
        <v>137</v>
      </c>
      <c r="AQ6083" t="s">
        <v>137</v>
      </c>
      <c r="AR6083" t="s">
        <v>137</v>
      </c>
      <c r="AS6083" t="s">
        <v>137</v>
      </c>
      <c r="AT6083" t="s">
        <v>137</v>
      </c>
      <c r="AU6083" t="s">
        <v>137</v>
      </c>
      <c r="AV6083" t="s">
        <v>137</v>
      </c>
      <c r="AW6083" t="s">
        <v>137</v>
      </c>
      <c r="AX6083" t="s">
        <v>137</v>
      </c>
      <c r="AY6083" t="s">
        <v>137</v>
      </c>
      <c r="AZ6083" t="s">
        <v>137</v>
      </c>
      <c r="BA6083" t="s">
        <v>137</v>
      </c>
      <c r="BB6083" t="s">
        <v>137</v>
      </c>
      <c r="BC6083" t="s">
        <v>137</v>
      </c>
      <c r="BD6083" t="s">
        <v>137</v>
      </c>
      <c r="BE6083" t="s">
        <v>137</v>
      </c>
      <c r="BF6083" t="s">
        <v>137</v>
      </c>
      <c r="BG6083" t="s">
        <v>137</v>
      </c>
      <c r="BH6083" t="s">
        <v>137</v>
      </c>
      <c r="BI6083" t="s">
        <v>137</v>
      </c>
      <c r="BJ6083" t="s">
        <v>137</v>
      </c>
      <c r="BK6083" t="s">
        <v>137</v>
      </c>
      <c r="BL6083" t="s">
        <v>137</v>
      </c>
      <c r="BM6083" t="s">
        <v>137</v>
      </c>
      <c r="BN6083" t="s">
        <v>137</v>
      </c>
      <c r="BO6083" t="s">
        <v>137</v>
      </c>
      <c r="BP6083" t="s">
        <v>38618</v>
      </c>
      <c r="BQ6083" t="s">
        <v>137</v>
      </c>
      <c r="BR6083" t="s">
        <v>137</v>
      </c>
      <c r="BS6083" t="s">
        <v>137</v>
      </c>
      <c r="BT6083" t="s">
        <v>137</v>
      </c>
      <c r="BU6083" t="s">
        <v>137</v>
      </c>
      <c r="BW6083" t="s">
        <v>137</v>
      </c>
      <c r="BX6083" t="s">
        <v>137</v>
      </c>
      <c r="BY6083" t="s">
        <v>137</v>
      </c>
      <c r="BZ6083" t="s">
        <v>137</v>
      </c>
      <c r="CA6083" t="s">
        <v>137</v>
      </c>
      <c r="CB6083" t="s">
        <v>137</v>
      </c>
      <c r="CC6083" t="s">
        <v>137</v>
      </c>
      <c r="CD6083" t="s">
        <v>137</v>
      </c>
      <c r="CE6083" t="s">
        <v>137</v>
      </c>
      <c r="CF6083" t="s">
        <v>137</v>
      </c>
      <c r="CG6083" t="s">
        <v>137</v>
      </c>
      <c r="CH6083" t="s">
        <v>137</v>
      </c>
      <c r="CI6083" t="s">
        <v>137</v>
      </c>
      <c r="CJ6083" t="s">
        <v>137</v>
      </c>
      <c r="CK6083" t="s">
        <v>137</v>
      </c>
      <c r="CL6083" t="s">
        <v>137</v>
      </c>
      <c r="CM6083" t="s">
        <v>137</v>
      </c>
      <c r="CN6083" t="s">
        <v>137</v>
      </c>
      <c r="CO6083" t="s">
        <v>137</v>
      </c>
      <c r="CP6083" t="s">
        <v>137</v>
      </c>
      <c r="CQ6083" s="1">
        <v>45385.540972222225</v>
      </c>
      <c r="CR6083" s="1">
        <v>45385.540972222225</v>
      </c>
      <c r="CS6083" s="1"/>
      <c r="CT6083" t="s">
        <v>26576</v>
      </c>
      <c r="CU6083" t="s">
        <v>26576</v>
      </c>
      <c r="CV6083" t="s">
        <v>38619</v>
      </c>
      <c r="CW6083" t="s">
        <v>38620</v>
      </c>
      <c r="CX6083" s="3"/>
      <c r="CY6083" s="3"/>
      <c r="CZ6083">
        <v>1</v>
      </c>
      <c r="DA6083" t="s">
        <v>38621</v>
      </c>
      <c r="DB6083" t="s">
        <v>137</v>
      </c>
      <c r="DC6083" t="s">
        <v>137</v>
      </c>
      <c r="DD6083" t="s">
        <v>137</v>
      </c>
      <c r="DE6083" t="s">
        <v>137</v>
      </c>
      <c r="DF6083" t="s">
        <v>38622</v>
      </c>
      <c r="DG6083" t="s">
        <v>137</v>
      </c>
      <c r="DH6083" t="s">
        <v>137</v>
      </c>
      <c r="DI6083" t="s">
        <v>137</v>
      </c>
      <c r="DJ6083" t="s">
        <v>137</v>
      </c>
      <c r="DK6083">
        <v>0</v>
      </c>
      <c r="DL6083" t="s">
        <v>209</v>
      </c>
      <c r="DM6083" t="s">
        <v>137</v>
      </c>
      <c r="DN6083" t="s">
        <v>137</v>
      </c>
      <c r="DO6083" s="1">
        <v>45385.540972222225</v>
      </c>
      <c r="DP6083" s="1"/>
      <c r="DQ6083" t="s">
        <v>32127</v>
      </c>
      <c r="DR6083" t="s">
        <v>32128</v>
      </c>
      <c r="DS6083" t="s">
        <v>32129</v>
      </c>
      <c r="DT6083" t="s">
        <v>137</v>
      </c>
      <c r="DU6083" t="s">
        <v>137</v>
      </c>
      <c r="DV6083" t="s">
        <v>137</v>
      </c>
      <c r="DW6083" t="s">
        <v>137</v>
      </c>
      <c r="DX6083" t="s">
        <v>3821</v>
      </c>
      <c r="DY6083" t="s">
        <v>137</v>
      </c>
      <c r="DZ6083" t="s">
        <v>148</v>
      </c>
      <c r="EA6083" t="b">
        <v>0</v>
      </c>
      <c r="EB6083" t="s">
        <v>137</v>
      </c>
    </row>
    <row r="6084" spans="1:132" x14ac:dyDescent="0.25">
      <c r="A6084">
        <v>130380689</v>
      </c>
      <c r="B6084">
        <v>5959</v>
      </c>
      <c r="C6084" t="s">
        <v>192</v>
      </c>
      <c r="D6084" t="s">
        <v>133</v>
      </c>
      <c r="E6084" t="s">
        <v>134</v>
      </c>
      <c r="F6084" t="s">
        <v>135</v>
      </c>
      <c r="G6084" t="s">
        <v>136</v>
      </c>
      <c r="H6084" t="s">
        <v>137</v>
      </c>
      <c r="I6084" t="s">
        <v>138</v>
      </c>
      <c r="J6084" t="s">
        <v>32127</v>
      </c>
      <c r="K6084" t="s">
        <v>32128</v>
      </c>
      <c r="L6084" t="s">
        <v>32129</v>
      </c>
      <c r="M6084" t="s">
        <v>137</v>
      </c>
      <c r="N6084" t="s">
        <v>4344</v>
      </c>
      <c r="O6084" t="s">
        <v>4344</v>
      </c>
      <c r="P6084" s="1">
        <v>45388</v>
      </c>
      <c r="Q6084" s="1">
        <v>45384.504166666666</v>
      </c>
      <c r="R6084" s="1">
        <v>45384.504166666666</v>
      </c>
      <c r="S6084" s="1">
        <v>45384.505555555559</v>
      </c>
      <c r="T6084" s="1">
        <v>45384.505555555559</v>
      </c>
      <c r="U6084" t="s">
        <v>1985</v>
      </c>
      <c r="V6084" t="s">
        <v>137</v>
      </c>
      <c r="W6084" t="s">
        <v>137</v>
      </c>
      <c r="X6084" t="s">
        <v>185</v>
      </c>
      <c r="Y6084" t="s">
        <v>186</v>
      </c>
      <c r="Z6084" t="s">
        <v>137</v>
      </c>
      <c r="AA6084" t="s">
        <v>137</v>
      </c>
      <c r="AB6084" t="s">
        <v>137</v>
      </c>
      <c r="AC6084" t="s">
        <v>137</v>
      </c>
      <c r="AD6084" s="2"/>
      <c r="AE6084" t="s">
        <v>137</v>
      </c>
      <c r="AF6084" t="s">
        <v>137</v>
      </c>
      <c r="AG6084" t="s">
        <v>137</v>
      </c>
      <c r="AH6084" t="s">
        <v>137</v>
      </c>
      <c r="AI6084" t="s">
        <v>137</v>
      </c>
      <c r="AJ6084" t="s">
        <v>137</v>
      </c>
      <c r="AK6084" t="s">
        <v>137</v>
      </c>
      <c r="AL6084" s="2"/>
      <c r="AM6084" t="s">
        <v>137</v>
      </c>
      <c r="AN6084" t="s">
        <v>137</v>
      </c>
      <c r="AO6084" t="s">
        <v>137</v>
      </c>
      <c r="AP6084" t="s">
        <v>137</v>
      </c>
      <c r="AQ6084" t="s">
        <v>137</v>
      </c>
      <c r="AR6084" t="s">
        <v>137</v>
      </c>
      <c r="AS6084" t="s">
        <v>137</v>
      </c>
      <c r="AT6084" t="s">
        <v>137</v>
      </c>
      <c r="AU6084" t="s">
        <v>137</v>
      </c>
      <c r="AV6084" t="s">
        <v>137</v>
      </c>
      <c r="AW6084" t="s">
        <v>137</v>
      </c>
      <c r="AX6084" t="s">
        <v>137</v>
      </c>
      <c r="AY6084" t="s">
        <v>137</v>
      </c>
      <c r="AZ6084" t="s">
        <v>137</v>
      </c>
      <c r="BA6084" t="s">
        <v>137</v>
      </c>
      <c r="BB6084" t="s">
        <v>137</v>
      </c>
      <c r="BC6084" t="s">
        <v>137</v>
      </c>
      <c r="BD6084" t="s">
        <v>137</v>
      </c>
      <c r="BE6084" t="s">
        <v>137</v>
      </c>
      <c r="BF6084" t="s">
        <v>137</v>
      </c>
      <c r="BG6084" t="s">
        <v>137</v>
      </c>
      <c r="BH6084" t="s">
        <v>137</v>
      </c>
      <c r="BI6084" t="s">
        <v>137</v>
      </c>
      <c r="BJ6084" t="s">
        <v>137</v>
      </c>
      <c r="BK6084" t="s">
        <v>137</v>
      </c>
      <c r="BL6084" t="s">
        <v>137</v>
      </c>
      <c r="BM6084" t="s">
        <v>137</v>
      </c>
      <c r="BN6084" t="s">
        <v>137</v>
      </c>
      <c r="BO6084" t="s">
        <v>137</v>
      </c>
      <c r="BP6084" t="s">
        <v>38623</v>
      </c>
      <c r="BQ6084" t="s">
        <v>137</v>
      </c>
      <c r="BR6084" t="s">
        <v>137</v>
      </c>
      <c r="BS6084" t="s">
        <v>137</v>
      </c>
      <c r="BT6084" t="s">
        <v>137</v>
      </c>
      <c r="BU6084" t="s">
        <v>137</v>
      </c>
      <c r="BW6084" t="s">
        <v>137</v>
      </c>
      <c r="BX6084" t="s">
        <v>137</v>
      </c>
      <c r="BY6084" t="s">
        <v>137</v>
      </c>
      <c r="BZ6084" t="s">
        <v>137</v>
      </c>
      <c r="CA6084" t="s">
        <v>137</v>
      </c>
      <c r="CB6084" t="s">
        <v>137</v>
      </c>
      <c r="CC6084" t="s">
        <v>137</v>
      </c>
      <c r="CD6084" t="s">
        <v>137</v>
      </c>
      <c r="CE6084" t="s">
        <v>137</v>
      </c>
      <c r="CF6084" t="s">
        <v>137</v>
      </c>
      <c r="CG6084" t="s">
        <v>137</v>
      </c>
      <c r="CH6084" t="s">
        <v>137</v>
      </c>
      <c r="CI6084" t="s">
        <v>137</v>
      </c>
      <c r="CJ6084" t="s">
        <v>137</v>
      </c>
      <c r="CK6084" t="s">
        <v>137</v>
      </c>
      <c r="CL6084" t="s">
        <v>137</v>
      </c>
      <c r="CM6084" t="s">
        <v>137</v>
      </c>
      <c r="CN6084" t="s">
        <v>137</v>
      </c>
      <c r="CO6084" t="s">
        <v>137</v>
      </c>
      <c r="CP6084" t="s">
        <v>137</v>
      </c>
      <c r="CQ6084" s="1">
        <v>45384.505555555559</v>
      </c>
      <c r="CR6084" s="1">
        <v>45384.505555555559</v>
      </c>
      <c r="CS6084" s="1"/>
      <c r="CT6084" t="s">
        <v>24287</v>
      </c>
      <c r="CU6084" t="s">
        <v>24287</v>
      </c>
      <c r="CV6084" t="s">
        <v>2537</v>
      </c>
      <c r="CW6084" t="s">
        <v>2537</v>
      </c>
      <c r="CX6084" s="3"/>
      <c r="CY6084" s="3"/>
      <c r="CZ6084">
        <v>1</v>
      </c>
      <c r="DA6084" t="s">
        <v>38624</v>
      </c>
      <c r="DB6084" t="s">
        <v>137</v>
      </c>
      <c r="DC6084" t="s">
        <v>137</v>
      </c>
      <c r="DD6084" t="s">
        <v>137</v>
      </c>
      <c r="DE6084" t="s">
        <v>137</v>
      </c>
      <c r="DF6084" t="s">
        <v>38625</v>
      </c>
      <c r="DG6084" t="s">
        <v>137</v>
      </c>
      <c r="DH6084" t="s">
        <v>137</v>
      </c>
      <c r="DI6084" t="s">
        <v>137</v>
      </c>
      <c r="DJ6084" t="s">
        <v>137</v>
      </c>
      <c r="DK6084">
        <v>0</v>
      </c>
      <c r="DL6084" t="s">
        <v>209</v>
      </c>
      <c r="DM6084" t="s">
        <v>137</v>
      </c>
      <c r="DN6084" t="s">
        <v>137</v>
      </c>
      <c r="DO6084" s="1">
        <v>45384.505555555559</v>
      </c>
      <c r="DP6084" s="1"/>
      <c r="DQ6084" t="s">
        <v>32127</v>
      </c>
      <c r="DR6084" t="s">
        <v>32128</v>
      </c>
      <c r="DS6084" t="s">
        <v>32129</v>
      </c>
      <c r="DT6084" t="s">
        <v>137</v>
      </c>
      <c r="DU6084" t="s">
        <v>137</v>
      </c>
      <c r="DV6084" t="s">
        <v>137</v>
      </c>
      <c r="DW6084" t="s">
        <v>137</v>
      </c>
      <c r="DX6084" t="s">
        <v>137</v>
      </c>
      <c r="DY6084" t="s">
        <v>137</v>
      </c>
      <c r="DZ6084" t="s">
        <v>148</v>
      </c>
      <c r="EA6084" t="b">
        <v>0</v>
      </c>
      <c r="EB6084" t="s">
        <v>137</v>
      </c>
    </row>
    <row r="6085" spans="1:132" x14ac:dyDescent="0.25">
      <c r="A6085">
        <v>130379190</v>
      </c>
      <c r="B6085">
        <v>5958</v>
      </c>
      <c r="C6085" t="s">
        <v>192</v>
      </c>
      <c r="D6085" t="s">
        <v>133</v>
      </c>
      <c r="E6085" t="s">
        <v>134</v>
      </c>
      <c r="F6085" t="s">
        <v>135</v>
      </c>
      <c r="G6085" t="s">
        <v>136</v>
      </c>
      <c r="H6085" t="s">
        <v>137</v>
      </c>
      <c r="I6085" t="s">
        <v>138</v>
      </c>
      <c r="J6085" t="s">
        <v>150</v>
      </c>
      <c r="K6085" t="s">
        <v>151</v>
      </c>
      <c r="L6085" t="s">
        <v>152</v>
      </c>
      <c r="M6085" t="s">
        <v>137</v>
      </c>
      <c r="N6085" t="s">
        <v>32044</v>
      </c>
      <c r="O6085" t="s">
        <v>32044</v>
      </c>
      <c r="P6085" s="1">
        <v>45384</v>
      </c>
      <c r="Q6085" s="1">
        <v>45384.496527777781</v>
      </c>
      <c r="R6085" s="1">
        <v>45384.496527777781</v>
      </c>
      <c r="S6085" s="1">
        <v>45385.693055555559</v>
      </c>
      <c r="T6085" s="1">
        <v>45385.693055555559</v>
      </c>
      <c r="U6085" t="s">
        <v>17787</v>
      </c>
      <c r="V6085" t="s">
        <v>137</v>
      </c>
      <c r="W6085" t="s">
        <v>137</v>
      </c>
      <c r="X6085" t="s">
        <v>369</v>
      </c>
      <c r="Y6085" t="s">
        <v>361</v>
      </c>
      <c r="Z6085" t="s">
        <v>137</v>
      </c>
      <c r="AA6085" t="s">
        <v>137</v>
      </c>
      <c r="AB6085" t="s">
        <v>137</v>
      </c>
      <c r="AC6085" t="s">
        <v>137</v>
      </c>
      <c r="AD6085" s="2"/>
      <c r="AE6085" t="s">
        <v>137</v>
      </c>
      <c r="AF6085" t="s">
        <v>137</v>
      </c>
      <c r="AG6085" t="s">
        <v>137</v>
      </c>
      <c r="AH6085" t="s">
        <v>137</v>
      </c>
      <c r="AI6085" t="s">
        <v>137</v>
      </c>
      <c r="AJ6085" t="s">
        <v>137</v>
      </c>
      <c r="AK6085" t="s">
        <v>137</v>
      </c>
      <c r="AL6085" s="2"/>
      <c r="AM6085" t="s">
        <v>137</v>
      </c>
      <c r="AN6085" t="s">
        <v>137</v>
      </c>
      <c r="AO6085" t="s">
        <v>137</v>
      </c>
      <c r="AP6085" t="s">
        <v>137</v>
      </c>
      <c r="AQ6085" t="s">
        <v>137</v>
      </c>
      <c r="AR6085" t="s">
        <v>137</v>
      </c>
      <c r="AS6085" t="s">
        <v>137</v>
      </c>
      <c r="AT6085" t="s">
        <v>137</v>
      </c>
      <c r="AU6085" t="s">
        <v>137</v>
      </c>
      <c r="AV6085" t="s">
        <v>137</v>
      </c>
      <c r="AW6085" t="s">
        <v>137</v>
      </c>
      <c r="AX6085" t="s">
        <v>137</v>
      </c>
      <c r="AY6085" t="s">
        <v>137</v>
      </c>
      <c r="AZ6085" t="s">
        <v>137</v>
      </c>
      <c r="BA6085" t="s">
        <v>137</v>
      </c>
      <c r="BB6085" t="s">
        <v>137</v>
      </c>
      <c r="BC6085" t="s">
        <v>137</v>
      </c>
      <c r="BD6085" t="s">
        <v>137</v>
      </c>
      <c r="BE6085" t="s">
        <v>137</v>
      </c>
      <c r="BF6085" t="s">
        <v>137</v>
      </c>
      <c r="BG6085" t="s">
        <v>137</v>
      </c>
      <c r="BH6085" t="s">
        <v>137</v>
      </c>
      <c r="BI6085" t="s">
        <v>137</v>
      </c>
      <c r="BJ6085" t="s">
        <v>137</v>
      </c>
      <c r="BK6085" t="s">
        <v>137</v>
      </c>
      <c r="BL6085" t="s">
        <v>137</v>
      </c>
      <c r="BM6085" t="s">
        <v>137</v>
      </c>
      <c r="BN6085" t="s">
        <v>137</v>
      </c>
      <c r="BO6085" t="s">
        <v>137</v>
      </c>
      <c r="BP6085" t="s">
        <v>38626</v>
      </c>
      <c r="BQ6085" t="s">
        <v>137</v>
      </c>
      <c r="BR6085" t="s">
        <v>137</v>
      </c>
      <c r="BS6085" t="s">
        <v>137</v>
      </c>
      <c r="BT6085" t="s">
        <v>137</v>
      </c>
      <c r="BU6085" t="s">
        <v>137</v>
      </c>
      <c r="BW6085" t="s">
        <v>137</v>
      </c>
      <c r="BX6085" t="s">
        <v>137</v>
      </c>
      <c r="BY6085" t="s">
        <v>137</v>
      </c>
      <c r="BZ6085" t="s">
        <v>137</v>
      </c>
      <c r="CA6085" t="s">
        <v>137</v>
      </c>
      <c r="CB6085" t="s">
        <v>137</v>
      </c>
      <c r="CC6085" t="s">
        <v>137</v>
      </c>
      <c r="CD6085" t="s">
        <v>137</v>
      </c>
      <c r="CE6085" t="s">
        <v>137</v>
      </c>
      <c r="CF6085" t="s">
        <v>137</v>
      </c>
      <c r="CG6085" t="s">
        <v>137</v>
      </c>
      <c r="CH6085" t="s">
        <v>137</v>
      </c>
      <c r="CI6085" t="s">
        <v>137</v>
      </c>
      <c r="CJ6085" t="s">
        <v>137</v>
      </c>
      <c r="CK6085" t="s">
        <v>137</v>
      </c>
      <c r="CL6085" t="s">
        <v>137</v>
      </c>
      <c r="CM6085" t="s">
        <v>137</v>
      </c>
      <c r="CN6085" t="s">
        <v>137</v>
      </c>
      <c r="CO6085" t="s">
        <v>137</v>
      </c>
      <c r="CP6085" t="s">
        <v>137</v>
      </c>
      <c r="CQ6085" s="1">
        <v>45385.693055555559</v>
      </c>
      <c r="CR6085" s="1">
        <v>45385.693055555559</v>
      </c>
      <c r="CS6085" s="1"/>
      <c r="CT6085" t="s">
        <v>38627</v>
      </c>
      <c r="CU6085" t="s">
        <v>38628</v>
      </c>
      <c r="CV6085" t="s">
        <v>38629</v>
      </c>
      <c r="CW6085" t="s">
        <v>38630</v>
      </c>
      <c r="CX6085" s="3"/>
      <c r="CY6085" s="3"/>
      <c r="CZ6085">
        <v>1</v>
      </c>
      <c r="DA6085" t="s">
        <v>38631</v>
      </c>
      <c r="DB6085" t="s">
        <v>137</v>
      </c>
      <c r="DC6085" t="s">
        <v>137</v>
      </c>
      <c r="DD6085" t="s">
        <v>137</v>
      </c>
      <c r="DE6085" t="s">
        <v>137</v>
      </c>
      <c r="DF6085" t="s">
        <v>38632</v>
      </c>
      <c r="DG6085" t="s">
        <v>137</v>
      </c>
      <c r="DH6085" t="s">
        <v>137</v>
      </c>
      <c r="DI6085" t="s">
        <v>137</v>
      </c>
      <c r="DJ6085" t="s">
        <v>137</v>
      </c>
      <c r="DK6085">
        <v>0</v>
      </c>
      <c r="DL6085" t="s">
        <v>209</v>
      </c>
      <c r="DM6085" t="s">
        <v>137</v>
      </c>
      <c r="DN6085" t="s">
        <v>137</v>
      </c>
      <c r="DO6085" s="1">
        <v>45385.693055555559</v>
      </c>
      <c r="DP6085" s="1"/>
      <c r="DQ6085" t="s">
        <v>150</v>
      </c>
      <c r="DR6085" t="s">
        <v>151</v>
      </c>
      <c r="DS6085" t="s">
        <v>152</v>
      </c>
      <c r="DT6085" t="s">
        <v>38633</v>
      </c>
      <c r="DU6085" t="s">
        <v>137</v>
      </c>
      <c r="DV6085" t="s">
        <v>137</v>
      </c>
      <c r="DW6085" t="s">
        <v>137</v>
      </c>
      <c r="DX6085" t="s">
        <v>137</v>
      </c>
      <c r="DY6085" t="s">
        <v>137</v>
      </c>
      <c r="DZ6085" t="s">
        <v>148</v>
      </c>
      <c r="EA6085" t="b">
        <v>0</v>
      </c>
      <c r="EB6085" t="s">
        <v>137</v>
      </c>
    </row>
    <row r="6086" spans="1:132" x14ac:dyDescent="0.25">
      <c r="A6086">
        <v>130369405</v>
      </c>
      <c r="B6086">
        <v>5957</v>
      </c>
      <c r="C6086" t="s">
        <v>192</v>
      </c>
      <c r="D6086" t="s">
        <v>38634</v>
      </c>
      <c r="E6086" t="s">
        <v>134</v>
      </c>
      <c r="F6086" t="s">
        <v>162</v>
      </c>
      <c r="G6086" t="s">
        <v>163</v>
      </c>
      <c r="H6086" t="s">
        <v>1188</v>
      </c>
      <c r="I6086" t="s">
        <v>38635</v>
      </c>
      <c r="J6086" t="s">
        <v>523</v>
      </c>
      <c r="K6086" t="s">
        <v>524</v>
      </c>
      <c r="L6086" t="s">
        <v>525</v>
      </c>
      <c r="M6086" t="s">
        <v>137</v>
      </c>
      <c r="N6086" t="s">
        <v>802</v>
      </c>
      <c r="O6086" t="s">
        <v>802</v>
      </c>
      <c r="P6086" s="1"/>
      <c r="Q6086" s="1">
        <v>45384.445833333331</v>
      </c>
      <c r="R6086" s="1">
        <v>45384.445833333331</v>
      </c>
      <c r="S6086" s="1">
        <v>45386.627083333333</v>
      </c>
      <c r="T6086" s="1">
        <v>45386.627083333333</v>
      </c>
      <c r="U6086" t="s">
        <v>2797</v>
      </c>
      <c r="V6086" t="s">
        <v>137</v>
      </c>
      <c r="W6086" t="s">
        <v>137</v>
      </c>
      <c r="X6086" t="s">
        <v>185</v>
      </c>
      <c r="Y6086" t="s">
        <v>199</v>
      </c>
      <c r="Z6086" t="s">
        <v>137</v>
      </c>
      <c r="AA6086" t="s">
        <v>137</v>
      </c>
      <c r="AB6086" t="s">
        <v>137</v>
      </c>
      <c r="AC6086" t="s">
        <v>137</v>
      </c>
      <c r="AD6086" s="2"/>
      <c r="AE6086" t="s">
        <v>137</v>
      </c>
      <c r="AF6086" t="s">
        <v>137</v>
      </c>
      <c r="AG6086" t="s">
        <v>137</v>
      </c>
      <c r="AH6086" t="s">
        <v>137</v>
      </c>
      <c r="AI6086" t="s">
        <v>137</v>
      </c>
      <c r="AJ6086" t="s">
        <v>137</v>
      </c>
      <c r="AK6086" t="s">
        <v>137</v>
      </c>
      <c r="AL6086" s="2"/>
      <c r="AM6086" t="s">
        <v>137</v>
      </c>
      <c r="AN6086" t="s">
        <v>137</v>
      </c>
      <c r="AO6086" t="s">
        <v>137</v>
      </c>
      <c r="AP6086" t="s">
        <v>137</v>
      </c>
      <c r="AQ6086" t="s">
        <v>137</v>
      </c>
      <c r="AR6086" t="s">
        <v>137</v>
      </c>
      <c r="AS6086" t="s">
        <v>137</v>
      </c>
      <c r="AT6086" t="s">
        <v>137</v>
      </c>
      <c r="AU6086" t="s">
        <v>137</v>
      </c>
      <c r="AV6086" t="s">
        <v>137</v>
      </c>
      <c r="AW6086" t="s">
        <v>137</v>
      </c>
      <c r="AX6086" t="s">
        <v>137</v>
      </c>
      <c r="AY6086" t="s">
        <v>137</v>
      </c>
      <c r="AZ6086" t="s">
        <v>137</v>
      </c>
      <c r="BA6086" t="s">
        <v>137</v>
      </c>
      <c r="BB6086" t="s">
        <v>137</v>
      </c>
      <c r="BC6086" t="s">
        <v>137</v>
      </c>
      <c r="BD6086" t="s">
        <v>137</v>
      </c>
      <c r="BE6086" t="s">
        <v>137</v>
      </c>
      <c r="BF6086" t="s">
        <v>137</v>
      </c>
      <c r="BG6086" t="s">
        <v>137</v>
      </c>
      <c r="BH6086" t="s">
        <v>137</v>
      </c>
      <c r="BI6086" t="s">
        <v>137</v>
      </c>
      <c r="BJ6086" t="s">
        <v>137</v>
      </c>
      <c r="BK6086" t="s">
        <v>137</v>
      </c>
      <c r="BL6086" t="s">
        <v>137</v>
      </c>
      <c r="BM6086" t="s">
        <v>137</v>
      </c>
      <c r="BN6086" t="s">
        <v>137</v>
      </c>
      <c r="BO6086" t="s">
        <v>137</v>
      </c>
      <c r="BP6086" t="s">
        <v>137</v>
      </c>
      <c r="BQ6086" t="s">
        <v>137</v>
      </c>
      <c r="BR6086" t="s">
        <v>137</v>
      </c>
      <c r="BS6086" t="s">
        <v>137</v>
      </c>
      <c r="BT6086" t="s">
        <v>137</v>
      </c>
      <c r="BU6086" t="s">
        <v>137</v>
      </c>
      <c r="BW6086" t="s">
        <v>137</v>
      </c>
      <c r="BX6086" t="s">
        <v>137</v>
      </c>
      <c r="BY6086" t="s">
        <v>137</v>
      </c>
      <c r="BZ6086" t="s">
        <v>137</v>
      </c>
      <c r="CA6086" t="s">
        <v>137</v>
      </c>
      <c r="CB6086" t="s">
        <v>137</v>
      </c>
      <c r="CC6086" t="s">
        <v>137</v>
      </c>
      <c r="CD6086" t="s">
        <v>137</v>
      </c>
      <c r="CE6086" t="s">
        <v>137</v>
      </c>
      <c r="CF6086" t="s">
        <v>137</v>
      </c>
      <c r="CG6086" t="s">
        <v>137</v>
      </c>
      <c r="CH6086" t="s">
        <v>137</v>
      </c>
      <c r="CI6086" t="s">
        <v>137</v>
      </c>
      <c r="CJ6086" t="s">
        <v>137</v>
      </c>
      <c r="CK6086" t="s">
        <v>137</v>
      </c>
      <c r="CL6086" t="s">
        <v>137</v>
      </c>
      <c r="CM6086" t="s">
        <v>137</v>
      </c>
      <c r="CN6086" t="s">
        <v>137</v>
      </c>
      <c r="CO6086" t="s">
        <v>137</v>
      </c>
      <c r="CP6086" t="s">
        <v>137</v>
      </c>
      <c r="CQ6086" s="1">
        <v>45386.627083333333</v>
      </c>
      <c r="CR6086" s="1">
        <v>45386.627083333333</v>
      </c>
      <c r="CS6086" s="1"/>
      <c r="CT6086" t="s">
        <v>38636</v>
      </c>
      <c r="CU6086" t="s">
        <v>38637</v>
      </c>
      <c r="CV6086" t="s">
        <v>38638</v>
      </c>
      <c r="CW6086" t="s">
        <v>38639</v>
      </c>
      <c r="CX6086" s="3"/>
      <c r="CY6086" s="3"/>
      <c r="CZ6086">
        <v>1</v>
      </c>
      <c r="DA6086" t="s">
        <v>137</v>
      </c>
      <c r="DB6086" t="s">
        <v>137</v>
      </c>
      <c r="DC6086" t="s">
        <v>137</v>
      </c>
      <c r="DD6086" t="s">
        <v>137</v>
      </c>
      <c r="DE6086" t="s">
        <v>137</v>
      </c>
      <c r="DF6086" t="s">
        <v>38640</v>
      </c>
      <c r="DG6086" t="s">
        <v>137</v>
      </c>
      <c r="DH6086" t="s">
        <v>137</v>
      </c>
      <c r="DI6086" t="s">
        <v>137</v>
      </c>
      <c r="DJ6086" t="s">
        <v>137</v>
      </c>
      <c r="DK6086">
        <v>0</v>
      </c>
      <c r="DL6086" t="s">
        <v>209</v>
      </c>
      <c r="DM6086" t="s">
        <v>137</v>
      </c>
      <c r="DN6086" t="s">
        <v>137</v>
      </c>
      <c r="DO6086" s="1">
        <v>45386.627083333333</v>
      </c>
      <c r="DP6086" s="1"/>
      <c r="DQ6086" t="s">
        <v>523</v>
      </c>
      <c r="DR6086" t="s">
        <v>524</v>
      </c>
      <c r="DS6086" t="s">
        <v>525</v>
      </c>
      <c r="DT6086" t="s">
        <v>137</v>
      </c>
      <c r="DU6086" t="s">
        <v>137</v>
      </c>
      <c r="DV6086" t="s">
        <v>137</v>
      </c>
      <c r="DW6086" t="s">
        <v>137</v>
      </c>
      <c r="DX6086" t="s">
        <v>137</v>
      </c>
      <c r="DY6086" t="s">
        <v>137</v>
      </c>
      <c r="DZ6086" t="s">
        <v>168</v>
      </c>
      <c r="EA6086" t="b">
        <v>0</v>
      </c>
      <c r="EB6086" t="s">
        <v>137</v>
      </c>
    </row>
    <row r="6087" spans="1:132" x14ac:dyDescent="0.25">
      <c r="A6087">
        <v>130368941</v>
      </c>
      <c r="B6087">
        <v>5956</v>
      </c>
      <c r="C6087" t="s">
        <v>192</v>
      </c>
      <c r="D6087" t="s">
        <v>133</v>
      </c>
      <c r="E6087" t="s">
        <v>134</v>
      </c>
      <c r="F6087" t="s">
        <v>135</v>
      </c>
      <c r="G6087" t="s">
        <v>136</v>
      </c>
      <c r="H6087" t="s">
        <v>137</v>
      </c>
      <c r="I6087" t="s">
        <v>138</v>
      </c>
      <c r="J6087" t="s">
        <v>32127</v>
      </c>
      <c r="K6087" t="s">
        <v>32128</v>
      </c>
      <c r="L6087" t="s">
        <v>32129</v>
      </c>
      <c r="M6087" t="s">
        <v>137</v>
      </c>
      <c r="N6087" t="s">
        <v>15783</v>
      </c>
      <c r="O6087" t="s">
        <v>15783</v>
      </c>
      <c r="P6087" s="1"/>
      <c r="Q6087" s="1">
        <v>45384.443055555559</v>
      </c>
      <c r="R6087" s="1">
        <v>45384.443055555559</v>
      </c>
      <c r="S6087" s="1">
        <v>45385.40347222222</v>
      </c>
      <c r="T6087" s="1">
        <v>45385.40347222222</v>
      </c>
      <c r="U6087" t="s">
        <v>1985</v>
      </c>
      <c r="V6087" t="s">
        <v>137</v>
      </c>
      <c r="W6087" t="s">
        <v>137</v>
      </c>
      <c r="X6087" t="s">
        <v>185</v>
      </c>
      <c r="Y6087" t="s">
        <v>186</v>
      </c>
      <c r="Z6087" t="s">
        <v>137</v>
      </c>
      <c r="AA6087" t="s">
        <v>137</v>
      </c>
      <c r="AB6087" t="s">
        <v>137</v>
      </c>
      <c r="AC6087" t="s">
        <v>137</v>
      </c>
      <c r="AD6087" s="2"/>
      <c r="AE6087" t="s">
        <v>137</v>
      </c>
      <c r="AF6087" t="s">
        <v>137</v>
      </c>
      <c r="AG6087" t="s">
        <v>137</v>
      </c>
      <c r="AH6087" t="s">
        <v>137</v>
      </c>
      <c r="AI6087" t="s">
        <v>137</v>
      </c>
      <c r="AJ6087" t="s">
        <v>137</v>
      </c>
      <c r="AK6087" t="s">
        <v>137</v>
      </c>
      <c r="AL6087" s="2"/>
      <c r="AM6087" t="s">
        <v>137</v>
      </c>
      <c r="AN6087" t="s">
        <v>137</v>
      </c>
      <c r="AO6087" t="s">
        <v>137</v>
      </c>
      <c r="AP6087" t="s">
        <v>137</v>
      </c>
      <c r="AQ6087" t="s">
        <v>137</v>
      </c>
      <c r="AR6087" t="s">
        <v>137</v>
      </c>
      <c r="AS6087" t="s">
        <v>137</v>
      </c>
      <c r="AT6087" t="s">
        <v>137</v>
      </c>
      <c r="AU6087" t="s">
        <v>137</v>
      </c>
      <c r="AV6087" t="s">
        <v>137</v>
      </c>
      <c r="AW6087" t="s">
        <v>137</v>
      </c>
      <c r="AX6087" t="s">
        <v>137</v>
      </c>
      <c r="AY6087" t="s">
        <v>137</v>
      </c>
      <c r="AZ6087" t="s">
        <v>137</v>
      </c>
      <c r="BA6087" t="s">
        <v>137</v>
      </c>
      <c r="BB6087" t="s">
        <v>137</v>
      </c>
      <c r="BC6087" t="s">
        <v>137</v>
      </c>
      <c r="BD6087" t="s">
        <v>137</v>
      </c>
      <c r="BE6087" t="s">
        <v>137</v>
      </c>
      <c r="BF6087" t="s">
        <v>137</v>
      </c>
      <c r="BG6087" t="s">
        <v>137</v>
      </c>
      <c r="BH6087" t="s">
        <v>137</v>
      </c>
      <c r="BI6087" t="s">
        <v>137</v>
      </c>
      <c r="BJ6087" t="s">
        <v>137</v>
      </c>
      <c r="BK6087" t="s">
        <v>137</v>
      </c>
      <c r="BL6087" t="s">
        <v>137</v>
      </c>
      <c r="BM6087" t="s">
        <v>137</v>
      </c>
      <c r="BN6087" t="s">
        <v>137</v>
      </c>
      <c r="BO6087" t="s">
        <v>137</v>
      </c>
      <c r="BP6087" t="s">
        <v>38641</v>
      </c>
      <c r="BQ6087" t="s">
        <v>137</v>
      </c>
      <c r="BR6087" t="s">
        <v>137</v>
      </c>
      <c r="BS6087" t="s">
        <v>137</v>
      </c>
      <c r="BT6087" t="s">
        <v>137</v>
      </c>
      <c r="BU6087" t="s">
        <v>137</v>
      </c>
      <c r="BW6087" t="s">
        <v>137</v>
      </c>
      <c r="BX6087" t="s">
        <v>137</v>
      </c>
      <c r="BY6087" t="s">
        <v>137</v>
      </c>
      <c r="BZ6087" t="s">
        <v>137</v>
      </c>
      <c r="CA6087" t="s">
        <v>137</v>
      </c>
      <c r="CB6087" t="s">
        <v>137</v>
      </c>
      <c r="CC6087" t="s">
        <v>137</v>
      </c>
      <c r="CD6087" t="s">
        <v>137</v>
      </c>
      <c r="CE6087" t="s">
        <v>137</v>
      </c>
      <c r="CF6087" t="s">
        <v>137</v>
      </c>
      <c r="CG6087" t="s">
        <v>137</v>
      </c>
      <c r="CH6087" t="s">
        <v>137</v>
      </c>
      <c r="CI6087" t="s">
        <v>137</v>
      </c>
      <c r="CJ6087" t="s">
        <v>137</v>
      </c>
      <c r="CK6087" t="s">
        <v>137</v>
      </c>
      <c r="CL6087" t="s">
        <v>137</v>
      </c>
      <c r="CM6087" t="s">
        <v>137</v>
      </c>
      <c r="CN6087" t="s">
        <v>137</v>
      </c>
      <c r="CO6087" t="s">
        <v>137</v>
      </c>
      <c r="CP6087" t="s">
        <v>137</v>
      </c>
      <c r="CQ6087" s="1">
        <v>45385.40347222222</v>
      </c>
      <c r="CR6087" s="1">
        <v>45385.40347222222</v>
      </c>
      <c r="CS6087" s="1"/>
      <c r="CT6087" t="s">
        <v>38642</v>
      </c>
      <c r="CU6087" t="s">
        <v>38643</v>
      </c>
      <c r="CV6087" t="s">
        <v>38644</v>
      </c>
      <c r="CW6087" t="s">
        <v>38645</v>
      </c>
      <c r="CX6087" s="3"/>
      <c r="CY6087" s="3"/>
      <c r="CZ6087">
        <v>1</v>
      </c>
      <c r="DA6087" t="s">
        <v>38646</v>
      </c>
      <c r="DB6087" t="s">
        <v>137</v>
      </c>
      <c r="DC6087" t="s">
        <v>137</v>
      </c>
      <c r="DD6087" t="s">
        <v>137</v>
      </c>
      <c r="DE6087" t="s">
        <v>137</v>
      </c>
      <c r="DF6087" t="s">
        <v>38647</v>
      </c>
      <c r="DG6087" t="s">
        <v>137</v>
      </c>
      <c r="DH6087" t="s">
        <v>137</v>
      </c>
      <c r="DI6087" t="s">
        <v>137</v>
      </c>
      <c r="DJ6087" t="s">
        <v>137</v>
      </c>
      <c r="DK6087">
        <v>0</v>
      </c>
      <c r="DL6087" t="s">
        <v>209</v>
      </c>
      <c r="DM6087" t="s">
        <v>137</v>
      </c>
      <c r="DN6087" t="s">
        <v>137</v>
      </c>
      <c r="DO6087" s="1">
        <v>45385.40347222222</v>
      </c>
      <c r="DP6087" s="1"/>
      <c r="DQ6087" t="s">
        <v>32127</v>
      </c>
      <c r="DR6087" t="s">
        <v>32128</v>
      </c>
      <c r="DS6087" t="s">
        <v>32129</v>
      </c>
      <c r="DT6087" t="s">
        <v>137</v>
      </c>
      <c r="DU6087" t="s">
        <v>137</v>
      </c>
      <c r="DV6087" t="s">
        <v>137</v>
      </c>
      <c r="DW6087" t="s">
        <v>137</v>
      </c>
      <c r="DX6087" t="s">
        <v>137</v>
      </c>
      <c r="DY6087" t="s">
        <v>137</v>
      </c>
      <c r="DZ6087" t="s">
        <v>148</v>
      </c>
      <c r="EA6087" t="b">
        <v>0</v>
      </c>
      <c r="EB6087" t="s">
        <v>137</v>
      </c>
    </row>
    <row r="6088" spans="1:132" x14ac:dyDescent="0.25">
      <c r="A6088">
        <v>130356241</v>
      </c>
      <c r="B6088">
        <v>5955</v>
      </c>
      <c r="C6088" t="s">
        <v>192</v>
      </c>
      <c r="D6088" t="s">
        <v>2004</v>
      </c>
      <c r="E6088" t="s">
        <v>134</v>
      </c>
      <c r="F6088" t="s">
        <v>135</v>
      </c>
      <c r="G6088" t="s">
        <v>194</v>
      </c>
      <c r="H6088" t="s">
        <v>137</v>
      </c>
      <c r="I6088" t="s">
        <v>1429</v>
      </c>
      <c r="J6088" t="s">
        <v>1034</v>
      </c>
      <c r="K6088" t="s">
        <v>846</v>
      </c>
      <c r="L6088" t="s">
        <v>1035</v>
      </c>
      <c r="M6088" t="s">
        <v>137</v>
      </c>
      <c r="N6088" t="s">
        <v>2589</v>
      </c>
      <c r="O6088" t="s">
        <v>2589</v>
      </c>
      <c r="P6088" s="1"/>
      <c r="Q6088" s="1">
        <v>45384.370138888888</v>
      </c>
      <c r="R6088" s="1">
        <v>45384.370138888888</v>
      </c>
      <c r="S6088" s="1">
        <v>45441.664583333331</v>
      </c>
      <c r="T6088" s="1">
        <v>45441.664583333331</v>
      </c>
      <c r="U6088" t="s">
        <v>5053</v>
      </c>
      <c r="V6088" t="s">
        <v>137</v>
      </c>
      <c r="W6088" t="s">
        <v>137</v>
      </c>
      <c r="X6088" t="s">
        <v>176</v>
      </c>
      <c r="Y6088" t="s">
        <v>137</v>
      </c>
      <c r="Z6088" t="s">
        <v>137</v>
      </c>
      <c r="AA6088" t="s">
        <v>137</v>
      </c>
      <c r="AB6088" t="s">
        <v>137</v>
      </c>
      <c r="AC6088" t="s">
        <v>137</v>
      </c>
      <c r="AD6088" s="2"/>
      <c r="AE6088" t="s">
        <v>137</v>
      </c>
      <c r="AF6088" t="s">
        <v>137</v>
      </c>
      <c r="AG6088" t="s">
        <v>137</v>
      </c>
      <c r="AH6088" t="s">
        <v>137</v>
      </c>
      <c r="AI6088" t="s">
        <v>137</v>
      </c>
      <c r="AJ6088" t="s">
        <v>137</v>
      </c>
      <c r="AK6088" t="s">
        <v>137</v>
      </c>
      <c r="AL6088" s="2"/>
      <c r="AM6088" t="s">
        <v>137</v>
      </c>
      <c r="AN6088" t="s">
        <v>137</v>
      </c>
      <c r="AO6088" t="s">
        <v>137</v>
      </c>
      <c r="AP6088" t="s">
        <v>137</v>
      </c>
      <c r="AQ6088" t="s">
        <v>137</v>
      </c>
      <c r="AR6088" t="s">
        <v>137</v>
      </c>
      <c r="AS6088" t="s">
        <v>137</v>
      </c>
      <c r="AT6088" t="s">
        <v>137</v>
      </c>
      <c r="AU6088" t="s">
        <v>137</v>
      </c>
      <c r="AV6088" t="s">
        <v>137</v>
      </c>
      <c r="AW6088" t="s">
        <v>29958</v>
      </c>
      <c r="AX6088" t="s">
        <v>137</v>
      </c>
      <c r="AY6088" t="s">
        <v>137</v>
      </c>
      <c r="AZ6088" t="s">
        <v>12215</v>
      </c>
      <c r="BA6088" t="s">
        <v>137</v>
      </c>
      <c r="BB6088" t="s">
        <v>5056</v>
      </c>
      <c r="BC6088" t="s">
        <v>137</v>
      </c>
      <c r="BD6088" t="s">
        <v>137</v>
      </c>
      <c r="BE6088" t="s">
        <v>137</v>
      </c>
      <c r="BF6088" t="s">
        <v>137</v>
      </c>
      <c r="BG6088" t="s">
        <v>137</v>
      </c>
      <c r="BH6088" t="s">
        <v>137</v>
      </c>
      <c r="BI6088" t="s">
        <v>137</v>
      </c>
      <c r="BJ6088" t="s">
        <v>137</v>
      </c>
      <c r="BK6088" t="s">
        <v>137</v>
      </c>
      <c r="BL6088" t="s">
        <v>137</v>
      </c>
      <c r="BM6088" t="s">
        <v>137</v>
      </c>
      <c r="BN6088" t="s">
        <v>137</v>
      </c>
      <c r="BO6088" t="s">
        <v>137</v>
      </c>
      <c r="BP6088" t="s">
        <v>137</v>
      </c>
      <c r="BQ6088" t="s">
        <v>137</v>
      </c>
      <c r="BR6088" t="s">
        <v>137</v>
      </c>
      <c r="BS6088" t="s">
        <v>137</v>
      </c>
      <c r="BT6088" t="s">
        <v>137</v>
      </c>
      <c r="BU6088" t="s">
        <v>137</v>
      </c>
      <c r="BW6088" t="s">
        <v>137</v>
      </c>
      <c r="BX6088" t="s">
        <v>137</v>
      </c>
      <c r="BY6088" t="s">
        <v>137</v>
      </c>
      <c r="BZ6088" t="s">
        <v>137</v>
      </c>
      <c r="CA6088" t="s">
        <v>137</v>
      </c>
      <c r="CB6088" t="s">
        <v>137</v>
      </c>
      <c r="CC6088" t="s">
        <v>137</v>
      </c>
      <c r="CD6088" t="s">
        <v>137</v>
      </c>
      <c r="CE6088" t="s">
        <v>137</v>
      </c>
      <c r="CF6088" t="s">
        <v>137</v>
      </c>
      <c r="CG6088" t="s">
        <v>137</v>
      </c>
      <c r="CH6088" t="s">
        <v>137</v>
      </c>
      <c r="CI6088" t="s">
        <v>137</v>
      </c>
      <c r="CJ6088" t="s">
        <v>137</v>
      </c>
      <c r="CK6088" t="s">
        <v>137</v>
      </c>
      <c r="CL6088" t="s">
        <v>137</v>
      </c>
      <c r="CM6088" t="s">
        <v>137</v>
      </c>
      <c r="CN6088" t="s">
        <v>137</v>
      </c>
      <c r="CO6088" t="s">
        <v>137</v>
      </c>
      <c r="CP6088" t="s">
        <v>137</v>
      </c>
      <c r="CQ6088" s="1">
        <v>45441.664583333331</v>
      </c>
      <c r="CR6088" s="1">
        <v>45441.664583333331</v>
      </c>
      <c r="CS6088" s="1"/>
      <c r="CT6088" t="s">
        <v>137</v>
      </c>
      <c r="CU6088" t="s">
        <v>137</v>
      </c>
      <c r="CV6088" t="s">
        <v>38648</v>
      </c>
      <c r="CW6088" t="s">
        <v>38649</v>
      </c>
      <c r="CX6088" s="3"/>
      <c r="CY6088" s="3"/>
      <c r="CZ6088">
        <v>2</v>
      </c>
      <c r="DA6088" t="s">
        <v>38650</v>
      </c>
      <c r="DB6088" t="s">
        <v>137</v>
      </c>
      <c r="DC6088" t="s">
        <v>137</v>
      </c>
      <c r="DD6088" t="s">
        <v>137</v>
      </c>
      <c r="DE6088" t="s">
        <v>137</v>
      </c>
      <c r="DF6088" t="s">
        <v>38651</v>
      </c>
      <c r="DG6088" t="s">
        <v>900</v>
      </c>
      <c r="DH6088" t="s">
        <v>1199</v>
      </c>
      <c r="DI6088" t="s">
        <v>137</v>
      </c>
      <c r="DJ6088" t="s">
        <v>137</v>
      </c>
      <c r="DK6088">
        <v>0</v>
      </c>
      <c r="DL6088" t="s">
        <v>209</v>
      </c>
      <c r="DM6088" t="s">
        <v>137</v>
      </c>
      <c r="DN6088" t="s">
        <v>137</v>
      </c>
      <c r="DO6088" s="1">
        <v>45441.664583333331</v>
      </c>
      <c r="DP6088" s="1"/>
      <c r="DQ6088" t="s">
        <v>534</v>
      </c>
      <c r="DR6088" t="s">
        <v>535</v>
      </c>
      <c r="DS6088" t="s">
        <v>536</v>
      </c>
      <c r="DT6088" t="s">
        <v>137</v>
      </c>
      <c r="DU6088" t="s">
        <v>137</v>
      </c>
      <c r="DV6088" t="s">
        <v>227</v>
      </c>
      <c r="DW6088" t="s">
        <v>137</v>
      </c>
      <c r="DX6088" t="s">
        <v>137</v>
      </c>
      <c r="DY6088" t="s">
        <v>137</v>
      </c>
      <c r="DZ6088" t="s">
        <v>148</v>
      </c>
      <c r="EA6088" t="b">
        <v>0</v>
      </c>
      <c r="EB6088" t="s">
        <v>137</v>
      </c>
    </row>
    <row r="6089" spans="1:132" x14ac:dyDescent="0.25">
      <c r="A6089">
        <v>130356195</v>
      </c>
      <c r="B6089">
        <v>5954</v>
      </c>
      <c r="C6089" t="s">
        <v>192</v>
      </c>
      <c r="D6089" t="s">
        <v>38652</v>
      </c>
      <c r="E6089" t="s">
        <v>134</v>
      </c>
      <c r="F6089" t="s">
        <v>162</v>
      </c>
      <c r="G6089" t="s">
        <v>163</v>
      </c>
      <c r="H6089" t="s">
        <v>137</v>
      </c>
      <c r="I6089" t="s">
        <v>38653</v>
      </c>
      <c r="J6089" t="s">
        <v>32127</v>
      </c>
      <c r="K6089" t="s">
        <v>32128</v>
      </c>
      <c r="L6089" t="s">
        <v>32129</v>
      </c>
      <c r="M6089" t="s">
        <v>137</v>
      </c>
      <c r="N6089" t="s">
        <v>2371</v>
      </c>
      <c r="O6089" t="s">
        <v>2371</v>
      </c>
      <c r="P6089" s="1"/>
      <c r="Q6089" s="1">
        <v>45384.370138888888</v>
      </c>
      <c r="R6089" s="1">
        <v>45384.370138888888</v>
      </c>
      <c r="S6089" s="1">
        <v>45384.451388888891</v>
      </c>
      <c r="T6089" s="1">
        <v>45384.451388888891</v>
      </c>
      <c r="U6089" t="s">
        <v>216</v>
      </c>
      <c r="V6089" t="s">
        <v>137</v>
      </c>
      <c r="W6089" t="s">
        <v>137</v>
      </c>
      <c r="X6089" t="s">
        <v>185</v>
      </c>
      <c r="Y6089" t="s">
        <v>137</v>
      </c>
      <c r="Z6089" t="s">
        <v>137</v>
      </c>
      <c r="AA6089" t="s">
        <v>137</v>
      </c>
      <c r="AB6089" t="s">
        <v>137</v>
      </c>
      <c r="AC6089" t="s">
        <v>137</v>
      </c>
      <c r="AD6089" s="2"/>
      <c r="AE6089" t="s">
        <v>137</v>
      </c>
      <c r="AF6089" t="s">
        <v>137</v>
      </c>
      <c r="AG6089" t="s">
        <v>137</v>
      </c>
      <c r="AH6089" t="s">
        <v>137</v>
      </c>
      <c r="AI6089" t="s">
        <v>137</v>
      </c>
      <c r="AJ6089" t="s">
        <v>137</v>
      </c>
      <c r="AK6089" t="s">
        <v>137</v>
      </c>
      <c r="AL6089" s="2"/>
      <c r="AM6089" t="s">
        <v>137</v>
      </c>
      <c r="AN6089" t="s">
        <v>137</v>
      </c>
      <c r="AO6089" t="s">
        <v>137</v>
      </c>
      <c r="AP6089" t="s">
        <v>137</v>
      </c>
      <c r="AQ6089" t="s">
        <v>137</v>
      </c>
      <c r="AR6089" t="s">
        <v>137</v>
      </c>
      <c r="AS6089" t="s">
        <v>137</v>
      </c>
      <c r="AT6089" t="s">
        <v>137</v>
      </c>
      <c r="AU6089" t="s">
        <v>137</v>
      </c>
      <c r="AV6089" t="s">
        <v>137</v>
      </c>
      <c r="AW6089" t="s">
        <v>137</v>
      </c>
      <c r="AX6089" t="s">
        <v>137</v>
      </c>
      <c r="AY6089" t="s">
        <v>137</v>
      </c>
      <c r="AZ6089" t="s">
        <v>137</v>
      </c>
      <c r="BA6089" t="s">
        <v>137</v>
      </c>
      <c r="BB6089" t="s">
        <v>137</v>
      </c>
      <c r="BC6089" t="s">
        <v>137</v>
      </c>
      <c r="BD6089" t="s">
        <v>137</v>
      </c>
      <c r="BE6089" t="s">
        <v>137</v>
      </c>
      <c r="BF6089" t="s">
        <v>137</v>
      </c>
      <c r="BG6089" t="s">
        <v>137</v>
      </c>
      <c r="BH6089" t="s">
        <v>137</v>
      </c>
      <c r="BI6089" t="s">
        <v>137</v>
      </c>
      <c r="BJ6089" t="s">
        <v>137</v>
      </c>
      <c r="BK6089" t="s">
        <v>137</v>
      </c>
      <c r="BL6089" t="s">
        <v>137</v>
      </c>
      <c r="BM6089" t="s">
        <v>137</v>
      </c>
      <c r="BN6089" t="s">
        <v>137</v>
      </c>
      <c r="BO6089" t="s">
        <v>137</v>
      </c>
      <c r="BP6089" t="s">
        <v>137</v>
      </c>
      <c r="BQ6089" t="s">
        <v>137</v>
      </c>
      <c r="BR6089" t="s">
        <v>137</v>
      </c>
      <c r="BS6089" t="s">
        <v>137</v>
      </c>
      <c r="BT6089" t="s">
        <v>137</v>
      </c>
      <c r="BU6089" t="s">
        <v>137</v>
      </c>
      <c r="BW6089" t="s">
        <v>137</v>
      </c>
      <c r="BX6089" t="s">
        <v>137</v>
      </c>
      <c r="BY6089" t="s">
        <v>137</v>
      </c>
      <c r="BZ6089" t="s">
        <v>137</v>
      </c>
      <c r="CA6089" t="s">
        <v>137</v>
      </c>
      <c r="CB6089" t="s">
        <v>137</v>
      </c>
      <c r="CC6089" t="s">
        <v>137</v>
      </c>
      <c r="CD6089" t="s">
        <v>137</v>
      </c>
      <c r="CE6089" t="s">
        <v>137</v>
      </c>
      <c r="CF6089" t="s">
        <v>137</v>
      </c>
      <c r="CG6089" t="s">
        <v>137</v>
      </c>
      <c r="CH6089" t="s">
        <v>137</v>
      </c>
      <c r="CI6089" t="s">
        <v>137</v>
      </c>
      <c r="CJ6089" t="s">
        <v>137</v>
      </c>
      <c r="CK6089" t="s">
        <v>137</v>
      </c>
      <c r="CL6089" t="s">
        <v>137</v>
      </c>
      <c r="CM6089" t="s">
        <v>137</v>
      </c>
      <c r="CN6089" t="s">
        <v>137</v>
      </c>
      <c r="CO6089" t="s">
        <v>137</v>
      </c>
      <c r="CP6089" t="s">
        <v>137</v>
      </c>
      <c r="CQ6089" s="1">
        <v>45384.451388888891</v>
      </c>
      <c r="CR6089" s="1">
        <v>45384.451388888891</v>
      </c>
      <c r="CS6089" s="1"/>
      <c r="CT6089" t="s">
        <v>38654</v>
      </c>
      <c r="CU6089" t="s">
        <v>7347</v>
      </c>
      <c r="CV6089" t="s">
        <v>38655</v>
      </c>
      <c r="CW6089" t="s">
        <v>37087</v>
      </c>
      <c r="CX6089" s="3"/>
      <c r="CY6089" s="3"/>
      <c r="CZ6089">
        <v>1</v>
      </c>
      <c r="DA6089" t="s">
        <v>137</v>
      </c>
      <c r="DB6089" t="s">
        <v>137</v>
      </c>
      <c r="DC6089" t="s">
        <v>137</v>
      </c>
      <c r="DD6089" t="s">
        <v>137</v>
      </c>
      <c r="DE6089" t="s">
        <v>137</v>
      </c>
      <c r="DF6089" t="s">
        <v>38656</v>
      </c>
      <c r="DG6089" t="s">
        <v>137</v>
      </c>
      <c r="DH6089" t="s">
        <v>137</v>
      </c>
      <c r="DI6089" t="s">
        <v>137</v>
      </c>
      <c r="DJ6089" t="s">
        <v>137</v>
      </c>
      <c r="DK6089">
        <v>0</v>
      </c>
      <c r="DL6089" t="s">
        <v>209</v>
      </c>
      <c r="DM6089" t="s">
        <v>137</v>
      </c>
      <c r="DN6089" t="s">
        <v>137</v>
      </c>
      <c r="DO6089" s="1">
        <v>45384.451388888891</v>
      </c>
      <c r="DP6089" s="1"/>
      <c r="DQ6089" t="s">
        <v>32127</v>
      </c>
      <c r="DR6089" t="s">
        <v>32128</v>
      </c>
      <c r="DS6089" t="s">
        <v>32129</v>
      </c>
      <c r="DT6089" t="s">
        <v>137</v>
      </c>
      <c r="DU6089" t="s">
        <v>137</v>
      </c>
      <c r="DV6089" t="s">
        <v>137</v>
      </c>
      <c r="DW6089" t="s">
        <v>137</v>
      </c>
      <c r="DX6089" t="s">
        <v>137</v>
      </c>
      <c r="DY6089" t="s">
        <v>137</v>
      </c>
      <c r="DZ6089" t="s">
        <v>168</v>
      </c>
      <c r="EA6089" t="b">
        <v>0</v>
      </c>
      <c r="EB6089" t="s">
        <v>137</v>
      </c>
    </row>
    <row r="6090" spans="1:132" x14ac:dyDescent="0.25">
      <c r="A6090">
        <v>130355892</v>
      </c>
      <c r="B6090">
        <v>5953</v>
      </c>
      <c r="C6090" t="s">
        <v>192</v>
      </c>
      <c r="D6090" t="s">
        <v>38657</v>
      </c>
      <c r="E6090" t="s">
        <v>134</v>
      </c>
      <c r="F6090" t="s">
        <v>162</v>
      </c>
      <c r="G6090" t="s">
        <v>163</v>
      </c>
      <c r="H6090" t="s">
        <v>137</v>
      </c>
      <c r="I6090" t="s">
        <v>38658</v>
      </c>
      <c r="J6090" t="s">
        <v>32127</v>
      </c>
      <c r="K6090" t="s">
        <v>32128</v>
      </c>
      <c r="L6090" t="s">
        <v>32129</v>
      </c>
      <c r="M6090" t="s">
        <v>137</v>
      </c>
      <c r="N6090" t="s">
        <v>2371</v>
      </c>
      <c r="O6090" t="s">
        <v>2371</v>
      </c>
      <c r="P6090" s="1"/>
      <c r="Q6090" s="1">
        <v>45384.367361111108</v>
      </c>
      <c r="R6090" s="1">
        <v>45384.367361111108</v>
      </c>
      <c r="S6090" s="1">
        <v>45384.456944444442</v>
      </c>
      <c r="T6090" s="1">
        <v>45384.456944444442</v>
      </c>
      <c r="U6090" t="s">
        <v>216</v>
      </c>
      <c r="V6090" t="s">
        <v>137</v>
      </c>
      <c r="W6090" t="s">
        <v>137</v>
      </c>
      <c r="X6090" t="s">
        <v>185</v>
      </c>
      <c r="Y6090" t="s">
        <v>137</v>
      </c>
      <c r="Z6090" t="s">
        <v>137</v>
      </c>
      <c r="AA6090" t="s">
        <v>137</v>
      </c>
      <c r="AB6090" t="s">
        <v>137</v>
      </c>
      <c r="AC6090" t="s">
        <v>137</v>
      </c>
      <c r="AD6090" s="2"/>
      <c r="AE6090" t="s">
        <v>137</v>
      </c>
      <c r="AF6090" t="s">
        <v>137</v>
      </c>
      <c r="AG6090" t="s">
        <v>137</v>
      </c>
      <c r="AH6090" t="s">
        <v>137</v>
      </c>
      <c r="AI6090" t="s">
        <v>137</v>
      </c>
      <c r="AJ6090" t="s">
        <v>137</v>
      </c>
      <c r="AK6090" t="s">
        <v>137</v>
      </c>
      <c r="AL6090" s="2"/>
      <c r="AM6090" t="s">
        <v>137</v>
      </c>
      <c r="AN6090" t="s">
        <v>137</v>
      </c>
      <c r="AO6090" t="s">
        <v>137</v>
      </c>
      <c r="AP6090" t="s">
        <v>137</v>
      </c>
      <c r="AQ6090" t="s">
        <v>137</v>
      </c>
      <c r="AR6090" t="s">
        <v>137</v>
      </c>
      <c r="AS6090" t="s">
        <v>137</v>
      </c>
      <c r="AT6090" t="s">
        <v>137</v>
      </c>
      <c r="AU6090" t="s">
        <v>137</v>
      </c>
      <c r="AV6090" t="s">
        <v>137</v>
      </c>
      <c r="AW6090" t="s">
        <v>137</v>
      </c>
      <c r="AX6090" t="s">
        <v>137</v>
      </c>
      <c r="AY6090" t="s">
        <v>137</v>
      </c>
      <c r="AZ6090" t="s">
        <v>137</v>
      </c>
      <c r="BA6090" t="s">
        <v>137</v>
      </c>
      <c r="BB6090" t="s">
        <v>137</v>
      </c>
      <c r="BC6090" t="s">
        <v>137</v>
      </c>
      <c r="BD6090" t="s">
        <v>137</v>
      </c>
      <c r="BE6090" t="s">
        <v>137</v>
      </c>
      <c r="BF6090" t="s">
        <v>137</v>
      </c>
      <c r="BG6090" t="s">
        <v>137</v>
      </c>
      <c r="BH6090" t="s">
        <v>137</v>
      </c>
      <c r="BI6090" t="s">
        <v>137</v>
      </c>
      <c r="BJ6090" t="s">
        <v>137</v>
      </c>
      <c r="BK6090" t="s">
        <v>137</v>
      </c>
      <c r="BL6090" t="s">
        <v>137</v>
      </c>
      <c r="BM6090" t="s">
        <v>137</v>
      </c>
      <c r="BN6090" t="s">
        <v>137</v>
      </c>
      <c r="BO6090" t="s">
        <v>137</v>
      </c>
      <c r="BP6090" t="s">
        <v>137</v>
      </c>
      <c r="BQ6090" t="s">
        <v>137</v>
      </c>
      <c r="BR6090" t="s">
        <v>137</v>
      </c>
      <c r="BS6090" t="s">
        <v>137</v>
      </c>
      <c r="BT6090" t="s">
        <v>137</v>
      </c>
      <c r="BU6090" t="s">
        <v>137</v>
      </c>
      <c r="BW6090" t="s">
        <v>137</v>
      </c>
      <c r="BX6090" t="s">
        <v>137</v>
      </c>
      <c r="BY6090" t="s">
        <v>137</v>
      </c>
      <c r="BZ6090" t="s">
        <v>137</v>
      </c>
      <c r="CA6090" t="s">
        <v>137</v>
      </c>
      <c r="CB6090" t="s">
        <v>137</v>
      </c>
      <c r="CC6090" t="s">
        <v>137</v>
      </c>
      <c r="CD6090" t="s">
        <v>137</v>
      </c>
      <c r="CE6090" t="s">
        <v>137</v>
      </c>
      <c r="CF6090" t="s">
        <v>137</v>
      </c>
      <c r="CG6090" t="s">
        <v>137</v>
      </c>
      <c r="CH6090" t="s">
        <v>137</v>
      </c>
      <c r="CI6090" t="s">
        <v>137</v>
      </c>
      <c r="CJ6090" t="s">
        <v>137</v>
      </c>
      <c r="CK6090" t="s">
        <v>137</v>
      </c>
      <c r="CL6090" t="s">
        <v>137</v>
      </c>
      <c r="CM6090" t="s">
        <v>137</v>
      </c>
      <c r="CN6090" t="s">
        <v>137</v>
      </c>
      <c r="CO6090" t="s">
        <v>137</v>
      </c>
      <c r="CP6090" t="s">
        <v>137</v>
      </c>
      <c r="CQ6090" s="1">
        <v>45384.456944444442</v>
      </c>
      <c r="CR6090" s="1">
        <v>45384.456944444442</v>
      </c>
      <c r="CS6090" s="1"/>
      <c r="CT6090" t="s">
        <v>539</v>
      </c>
      <c r="CU6090" t="s">
        <v>6475</v>
      </c>
      <c r="CV6090" t="s">
        <v>37558</v>
      </c>
      <c r="CW6090" t="s">
        <v>38659</v>
      </c>
      <c r="CX6090" s="3"/>
      <c r="CY6090" s="3"/>
      <c r="CZ6090">
        <v>1</v>
      </c>
      <c r="DA6090" t="s">
        <v>137</v>
      </c>
      <c r="DB6090" t="s">
        <v>137</v>
      </c>
      <c r="DC6090" t="s">
        <v>137</v>
      </c>
      <c r="DD6090" t="s">
        <v>137</v>
      </c>
      <c r="DE6090" t="s">
        <v>137</v>
      </c>
      <c r="DF6090" t="s">
        <v>38660</v>
      </c>
      <c r="DG6090" t="s">
        <v>137</v>
      </c>
      <c r="DH6090" t="s">
        <v>137</v>
      </c>
      <c r="DI6090" t="s">
        <v>137</v>
      </c>
      <c r="DJ6090" t="s">
        <v>137</v>
      </c>
      <c r="DK6090">
        <v>0</v>
      </c>
      <c r="DL6090" t="s">
        <v>209</v>
      </c>
      <c r="DM6090" t="s">
        <v>137</v>
      </c>
      <c r="DN6090" t="s">
        <v>137</v>
      </c>
      <c r="DO6090" s="1">
        <v>45384.456944444442</v>
      </c>
      <c r="DP6090" s="1"/>
      <c r="DQ6090" t="s">
        <v>32127</v>
      </c>
      <c r="DR6090" t="s">
        <v>32128</v>
      </c>
      <c r="DS6090" t="s">
        <v>32129</v>
      </c>
      <c r="DT6090" t="s">
        <v>137</v>
      </c>
      <c r="DU6090" t="s">
        <v>137</v>
      </c>
      <c r="DV6090" t="s">
        <v>137</v>
      </c>
      <c r="DW6090" t="s">
        <v>137</v>
      </c>
      <c r="DX6090" t="s">
        <v>137</v>
      </c>
      <c r="DY6090" t="s">
        <v>137</v>
      </c>
      <c r="DZ6090" t="s">
        <v>168</v>
      </c>
      <c r="EA6090" t="b">
        <v>0</v>
      </c>
      <c r="EB6090" t="s">
        <v>137</v>
      </c>
    </row>
    <row r="6091" spans="1:132" x14ac:dyDescent="0.25">
      <c r="A6091">
        <v>130351566</v>
      </c>
      <c r="B6091">
        <v>5952</v>
      </c>
      <c r="C6091" t="s">
        <v>789</v>
      </c>
      <c r="D6091" t="s">
        <v>38661</v>
      </c>
      <c r="E6091" t="s">
        <v>134</v>
      </c>
      <c r="F6091" t="s">
        <v>162</v>
      </c>
      <c r="G6091" t="s">
        <v>163</v>
      </c>
      <c r="H6091" t="s">
        <v>137</v>
      </c>
      <c r="I6091" t="s">
        <v>38662</v>
      </c>
      <c r="J6091" t="s">
        <v>139</v>
      </c>
      <c r="K6091" t="s">
        <v>140</v>
      </c>
      <c r="L6091" t="s">
        <v>141</v>
      </c>
      <c r="M6091" t="s">
        <v>137</v>
      </c>
      <c r="N6091" t="s">
        <v>165</v>
      </c>
      <c r="O6091" t="s">
        <v>165</v>
      </c>
      <c r="P6091" s="1"/>
      <c r="Q6091" s="1">
        <v>45384.325694444444</v>
      </c>
      <c r="R6091" s="1">
        <v>45384.325694444444</v>
      </c>
      <c r="S6091" s="1">
        <v>45385.556250000001</v>
      </c>
      <c r="T6091" s="1">
        <v>45385.556250000001</v>
      </c>
      <c r="U6091" t="s">
        <v>166</v>
      </c>
      <c r="V6091" t="s">
        <v>137</v>
      </c>
      <c r="W6091" t="s">
        <v>137</v>
      </c>
      <c r="X6091" t="s">
        <v>137</v>
      </c>
      <c r="Y6091" t="s">
        <v>137</v>
      </c>
      <c r="Z6091" t="s">
        <v>137</v>
      </c>
      <c r="AA6091" t="s">
        <v>137</v>
      </c>
      <c r="AB6091" t="s">
        <v>137</v>
      </c>
      <c r="AC6091" t="s">
        <v>137</v>
      </c>
      <c r="AD6091" s="2"/>
      <c r="AE6091" t="s">
        <v>137</v>
      </c>
      <c r="AF6091" t="s">
        <v>137</v>
      </c>
      <c r="AG6091" t="s">
        <v>137</v>
      </c>
      <c r="AH6091" t="s">
        <v>137</v>
      </c>
      <c r="AI6091" t="s">
        <v>137</v>
      </c>
      <c r="AJ6091" t="s">
        <v>137</v>
      </c>
      <c r="AK6091" t="s">
        <v>137</v>
      </c>
      <c r="AL6091" s="2"/>
      <c r="AM6091" t="s">
        <v>137</v>
      </c>
      <c r="AN6091" t="s">
        <v>137</v>
      </c>
      <c r="AO6091" t="s">
        <v>137</v>
      </c>
      <c r="AP6091" t="s">
        <v>137</v>
      </c>
      <c r="AQ6091" t="s">
        <v>137</v>
      </c>
      <c r="AR6091" t="s">
        <v>137</v>
      </c>
      <c r="AS6091" t="s">
        <v>137</v>
      </c>
      <c r="AT6091" t="s">
        <v>137</v>
      </c>
      <c r="AU6091" t="s">
        <v>137</v>
      </c>
      <c r="AV6091" t="s">
        <v>137</v>
      </c>
      <c r="AW6091" t="s">
        <v>137</v>
      </c>
      <c r="AX6091" t="s">
        <v>137</v>
      </c>
      <c r="AY6091" t="s">
        <v>137</v>
      </c>
      <c r="AZ6091" t="s">
        <v>137</v>
      </c>
      <c r="BA6091" t="s">
        <v>137</v>
      </c>
      <c r="BB6091" t="s">
        <v>137</v>
      </c>
      <c r="BC6091" t="s">
        <v>137</v>
      </c>
      <c r="BD6091" t="s">
        <v>137</v>
      </c>
      <c r="BE6091" t="s">
        <v>137</v>
      </c>
      <c r="BF6091" t="s">
        <v>137</v>
      </c>
      <c r="BG6091" t="s">
        <v>137</v>
      </c>
      <c r="BH6091" t="s">
        <v>137</v>
      </c>
      <c r="BI6091" t="s">
        <v>137</v>
      </c>
      <c r="BJ6091" t="s">
        <v>137</v>
      </c>
      <c r="BK6091" t="s">
        <v>137</v>
      </c>
      <c r="BL6091" t="s">
        <v>137</v>
      </c>
      <c r="BM6091" t="s">
        <v>137</v>
      </c>
      <c r="BN6091" t="s">
        <v>137</v>
      </c>
      <c r="BO6091" t="s">
        <v>137</v>
      </c>
      <c r="BP6091" t="s">
        <v>137</v>
      </c>
      <c r="BQ6091" t="s">
        <v>137</v>
      </c>
      <c r="BR6091" t="s">
        <v>137</v>
      </c>
      <c r="BS6091" t="s">
        <v>137</v>
      </c>
      <c r="BT6091" t="s">
        <v>137</v>
      </c>
      <c r="BU6091" t="s">
        <v>137</v>
      </c>
      <c r="BW6091" t="s">
        <v>137</v>
      </c>
      <c r="BX6091" t="s">
        <v>137</v>
      </c>
      <c r="BY6091" t="s">
        <v>137</v>
      </c>
      <c r="BZ6091" t="s">
        <v>137</v>
      </c>
      <c r="CA6091" t="s">
        <v>137</v>
      </c>
      <c r="CB6091" t="s">
        <v>137</v>
      </c>
      <c r="CC6091" t="s">
        <v>137</v>
      </c>
      <c r="CD6091" t="s">
        <v>137</v>
      </c>
      <c r="CE6091" t="s">
        <v>137</v>
      </c>
      <c r="CF6091" t="s">
        <v>137</v>
      </c>
      <c r="CG6091" t="s">
        <v>137</v>
      </c>
      <c r="CH6091" t="s">
        <v>137</v>
      </c>
      <c r="CI6091" t="s">
        <v>137</v>
      </c>
      <c r="CJ6091" t="s">
        <v>137</v>
      </c>
      <c r="CK6091" t="s">
        <v>137</v>
      </c>
      <c r="CL6091" t="s">
        <v>137</v>
      </c>
      <c r="CM6091" t="s">
        <v>137</v>
      </c>
      <c r="CN6091" t="s">
        <v>137</v>
      </c>
      <c r="CO6091" t="s">
        <v>137</v>
      </c>
      <c r="CP6091" t="s">
        <v>137</v>
      </c>
      <c r="CQ6091" s="1">
        <v>45384.325694444444</v>
      </c>
      <c r="CR6091" s="1">
        <v>45385.556250000001</v>
      </c>
      <c r="CS6091" s="1"/>
      <c r="CT6091" t="s">
        <v>137</v>
      </c>
      <c r="CU6091" t="s">
        <v>137</v>
      </c>
      <c r="CV6091" t="s">
        <v>137</v>
      </c>
      <c r="CW6091" t="s">
        <v>137</v>
      </c>
      <c r="CX6091" s="3"/>
      <c r="CY6091" s="3"/>
      <c r="DA6091" t="s">
        <v>137</v>
      </c>
      <c r="DB6091" t="s">
        <v>137</v>
      </c>
      <c r="DC6091" t="s">
        <v>137</v>
      </c>
      <c r="DD6091" t="s">
        <v>137</v>
      </c>
      <c r="DE6091" t="s">
        <v>137</v>
      </c>
      <c r="DF6091" t="s">
        <v>137</v>
      </c>
      <c r="DG6091" t="s">
        <v>137</v>
      </c>
      <c r="DH6091" t="s">
        <v>137</v>
      </c>
      <c r="DI6091" t="s">
        <v>137</v>
      </c>
      <c r="DJ6091" t="s">
        <v>137</v>
      </c>
      <c r="DK6091">
        <v>0</v>
      </c>
      <c r="DL6091" t="s">
        <v>137</v>
      </c>
      <c r="DM6091" t="s">
        <v>137</v>
      </c>
      <c r="DN6091" t="s">
        <v>137</v>
      </c>
      <c r="DO6091" s="1"/>
      <c r="DP6091" s="1"/>
      <c r="DQ6091" t="s">
        <v>137</v>
      </c>
      <c r="DR6091" t="s">
        <v>137</v>
      </c>
      <c r="DS6091" t="s">
        <v>137</v>
      </c>
      <c r="DT6091" t="s">
        <v>38663</v>
      </c>
      <c r="DU6091" t="s">
        <v>137</v>
      </c>
      <c r="DV6091" t="s">
        <v>137</v>
      </c>
      <c r="DW6091" t="s">
        <v>137</v>
      </c>
      <c r="DX6091" t="s">
        <v>33091</v>
      </c>
      <c r="DY6091" t="s">
        <v>137</v>
      </c>
      <c r="DZ6091" t="s">
        <v>168</v>
      </c>
      <c r="EA6091" t="b">
        <v>0</v>
      </c>
      <c r="EB6091" t="s">
        <v>137</v>
      </c>
    </row>
    <row r="6092" spans="1:132" x14ac:dyDescent="0.25">
      <c r="A6092">
        <v>130337727</v>
      </c>
      <c r="B6092">
        <v>5951</v>
      </c>
      <c r="C6092" t="s">
        <v>192</v>
      </c>
      <c r="D6092" t="s">
        <v>133</v>
      </c>
      <c r="E6092" t="s">
        <v>134</v>
      </c>
      <c r="F6092" t="s">
        <v>135</v>
      </c>
      <c r="G6092" t="s">
        <v>136</v>
      </c>
      <c r="H6092" t="s">
        <v>137</v>
      </c>
      <c r="I6092" t="s">
        <v>138</v>
      </c>
      <c r="J6092" t="s">
        <v>32127</v>
      </c>
      <c r="K6092" t="s">
        <v>32128</v>
      </c>
      <c r="L6092" t="s">
        <v>32129</v>
      </c>
      <c r="M6092" t="s">
        <v>137</v>
      </c>
      <c r="N6092" t="s">
        <v>4344</v>
      </c>
      <c r="O6092" t="s">
        <v>4344</v>
      </c>
      <c r="P6092" s="1">
        <v>45385</v>
      </c>
      <c r="Q6092" s="1">
        <v>45383.803472222222</v>
      </c>
      <c r="R6092" s="1">
        <v>45383.803472222222</v>
      </c>
      <c r="S6092" s="1">
        <v>45387.36041666667</v>
      </c>
      <c r="T6092" s="1">
        <v>45387.36041666667</v>
      </c>
      <c r="U6092" t="s">
        <v>1985</v>
      </c>
      <c r="V6092" t="s">
        <v>137</v>
      </c>
      <c r="W6092" t="s">
        <v>137</v>
      </c>
      <c r="X6092" t="s">
        <v>185</v>
      </c>
      <c r="Y6092" t="s">
        <v>186</v>
      </c>
      <c r="Z6092" t="s">
        <v>137</v>
      </c>
      <c r="AA6092" t="s">
        <v>137</v>
      </c>
      <c r="AB6092" t="s">
        <v>137</v>
      </c>
      <c r="AC6092" t="s">
        <v>137</v>
      </c>
      <c r="AD6092" s="2"/>
      <c r="AE6092" t="s">
        <v>137</v>
      </c>
      <c r="AF6092" t="s">
        <v>137</v>
      </c>
      <c r="AG6092" t="s">
        <v>137</v>
      </c>
      <c r="AH6092" t="s">
        <v>137</v>
      </c>
      <c r="AI6092" t="s">
        <v>137</v>
      </c>
      <c r="AJ6092" t="s">
        <v>137</v>
      </c>
      <c r="AK6092" t="s">
        <v>137</v>
      </c>
      <c r="AL6092" s="2"/>
      <c r="AM6092" t="s">
        <v>137</v>
      </c>
      <c r="AN6092" t="s">
        <v>137</v>
      </c>
      <c r="AO6092" t="s">
        <v>137</v>
      </c>
      <c r="AP6092" t="s">
        <v>137</v>
      </c>
      <c r="AQ6092" t="s">
        <v>137</v>
      </c>
      <c r="AR6092" t="s">
        <v>137</v>
      </c>
      <c r="AS6092" t="s">
        <v>137</v>
      </c>
      <c r="AT6092" t="s">
        <v>137</v>
      </c>
      <c r="AU6092" t="s">
        <v>137</v>
      </c>
      <c r="AV6092" t="s">
        <v>137</v>
      </c>
      <c r="AW6092" t="s">
        <v>137</v>
      </c>
      <c r="AX6092" t="s">
        <v>137</v>
      </c>
      <c r="AY6092" t="s">
        <v>137</v>
      </c>
      <c r="AZ6092" t="s">
        <v>137</v>
      </c>
      <c r="BA6092" t="s">
        <v>137</v>
      </c>
      <c r="BB6092" t="s">
        <v>137</v>
      </c>
      <c r="BC6092" t="s">
        <v>137</v>
      </c>
      <c r="BD6092" t="s">
        <v>137</v>
      </c>
      <c r="BE6092" t="s">
        <v>137</v>
      </c>
      <c r="BF6092" t="s">
        <v>137</v>
      </c>
      <c r="BG6092" t="s">
        <v>137</v>
      </c>
      <c r="BH6092" t="s">
        <v>137</v>
      </c>
      <c r="BI6092" t="s">
        <v>137</v>
      </c>
      <c r="BJ6092" t="s">
        <v>137</v>
      </c>
      <c r="BK6092" t="s">
        <v>137</v>
      </c>
      <c r="BL6092" t="s">
        <v>137</v>
      </c>
      <c r="BM6092" t="s">
        <v>137</v>
      </c>
      <c r="BN6092" t="s">
        <v>137</v>
      </c>
      <c r="BO6092" t="s">
        <v>137</v>
      </c>
      <c r="BP6092" t="s">
        <v>38664</v>
      </c>
      <c r="BQ6092" t="s">
        <v>137</v>
      </c>
      <c r="BR6092" t="s">
        <v>137</v>
      </c>
      <c r="BS6092" t="s">
        <v>137</v>
      </c>
      <c r="BT6092" t="s">
        <v>137</v>
      </c>
      <c r="BU6092" t="s">
        <v>137</v>
      </c>
      <c r="BW6092" t="s">
        <v>137</v>
      </c>
      <c r="BX6092" t="s">
        <v>137</v>
      </c>
      <c r="BY6092" t="s">
        <v>137</v>
      </c>
      <c r="BZ6092" t="s">
        <v>137</v>
      </c>
      <c r="CA6092" t="s">
        <v>137</v>
      </c>
      <c r="CB6092" t="s">
        <v>137</v>
      </c>
      <c r="CC6092" t="s">
        <v>137</v>
      </c>
      <c r="CD6092" t="s">
        <v>137</v>
      </c>
      <c r="CE6092" t="s">
        <v>137</v>
      </c>
      <c r="CF6092" t="s">
        <v>137</v>
      </c>
      <c r="CG6092" t="s">
        <v>137</v>
      </c>
      <c r="CH6092" t="s">
        <v>137</v>
      </c>
      <c r="CI6092" t="s">
        <v>137</v>
      </c>
      <c r="CJ6092" t="s">
        <v>137</v>
      </c>
      <c r="CK6092" t="s">
        <v>137</v>
      </c>
      <c r="CL6092" t="s">
        <v>137</v>
      </c>
      <c r="CM6092" t="s">
        <v>137</v>
      </c>
      <c r="CN6092" t="s">
        <v>137</v>
      </c>
      <c r="CO6092" t="s">
        <v>137</v>
      </c>
      <c r="CP6092" t="s">
        <v>137</v>
      </c>
      <c r="CQ6092" s="1">
        <v>45387.36041666667</v>
      </c>
      <c r="CR6092" s="1">
        <v>45387.36041666667</v>
      </c>
      <c r="CS6092" s="1"/>
      <c r="CT6092" t="s">
        <v>18404</v>
      </c>
      <c r="CU6092" t="s">
        <v>38665</v>
      </c>
      <c r="CV6092" t="s">
        <v>614</v>
      </c>
      <c r="CW6092" t="s">
        <v>38666</v>
      </c>
      <c r="CX6092" s="3"/>
      <c r="CY6092" s="3"/>
      <c r="CZ6092">
        <v>1</v>
      </c>
      <c r="DA6092" t="s">
        <v>38667</v>
      </c>
      <c r="DB6092" t="s">
        <v>137</v>
      </c>
      <c r="DC6092" t="s">
        <v>137</v>
      </c>
      <c r="DD6092" t="s">
        <v>137</v>
      </c>
      <c r="DE6092" t="s">
        <v>137</v>
      </c>
      <c r="DF6092" t="s">
        <v>38668</v>
      </c>
      <c r="DG6092" t="s">
        <v>137</v>
      </c>
      <c r="DH6092" t="s">
        <v>137</v>
      </c>
      <c r="DI6092" t="s">
        <v>137</v>
      </c>
      <c r="DJ6092" t="s">
        <v>137</v>
      </c>
      <c r="DK6092">
        <v>0</v>
      </c>
      <c r="DL6092" t="s">
        <v>209</v>
      </c>
      <c r="DM6092" t="s">
        <v>137</v>
      </c>
      <c r="DN6092" t="s">
        <v>137</v>
      </c>
      <c r="DO6092" s="1">
        <v>45387.36041666667</v>
      </c>
      <c r="DP6092" s="1"/>
      <c r="DQ6092" t="s">
        <v>32127</v>
      </c>
      <c r="DR6092" t="s">
        <v>32128</v>
      </c>
      <c r="DS6092" t="s">
        <v>32129</v>
      </c>
      <c r="DT6092" t="s">
        <v>38669</v>
      </c>
      <c r="DU6092" t="s">
        <v>137</v>
      </c>
      <c r="DV6092" t="s">
        <v>137</v>
      </c>
      <c r="DW6092" t="s">
        <v>137</v>
      </c>
      <c r="DX6092" t="s">
        <v>137</v>
      </c>
      <c r="DY6092" t="s">
        <v>137</v>
      </c>
      <c r="DZ6092" t="s">
        <v>148</v>
      </c>
      <c r="EA6092" t="b">
        <v>0</v>
      </c>
      <c r="EB6092" t="s">
        <v>137</v>
      </c>
    </row>
    <row r="6093" spans="1:132" x14ac:dyDescent="0.25">
      <c r="A6093">
        <v>130324668</v>
      </c>
      <c r="B6093">
        <v>5950</v>
      </c>
      <c r="C6093" t="s">
        <v>192</v>
      </c>
      <c r="D6093" t="s">
        <v>38670</v>
      </c>
      <c r="E6093" t="s">
        <v>134</v>
      </c>
      <c r="F6093" t="s">
        <v>162</v>
      </c>
      <c r="G6093" t="s">
        <v>163</v>
      </c>
      <c r="H6093" t="s">
        <v>137</v>
      </c>
      <c r="I6093" t="s">
        <v>38671</v>
      </c>
      <c r="J6093" t="s">
        <v>31708</v>
      </c>
      <c r="K6093" t="s">
        <v>31709</v>
      </c>
      <c r="L6093" t="s">
        <v>31710</v>
      </c>
      <c r="M6093" t="s">
        <v>137</v>
      </c>
      <c r="N6093" t="s">
        <v>6748</v>
      </c>
      <c r="O6093" t="s">
        <v>6748</v>
      </c>
      <c r="P6093" s="1"/>
      <c r="Q6093" s="1">
        <v>45383.661111111112</v>
      </c>
      <c r="R6093" s="1">
        <v>45383.661111111112</v>
      </c>
      <c r="S6093" s="1">
        <v>45385.620138888888</v>
      </c>
      <c r="T6093" s="1">
        <v>45385.620138888888</v>
      </c>
      <c r="U6093" t="s">
        <v>850</v>
      </c>
      <c r="V6093" t="s">
        <v>137</v>
      </c>
      <c r="W6093" t="s">
        <v>137</v>
      </c>
      <c r="X6093" t="s">
        <v>176</v>
      </c>
      <c r="Y6093" t="s">
        <v>137</v>
      </c>
      <c r="Z6093" t="s">
        <v>137</v>
      </c>
      <c r="AA6093" t="s">
        <v>137</v>
      </c>
      <c r="AB6093" t="s">
        <v>137</v>
      </c>
      <c r="AC6093" t="s">
        <v>137</v>
      </c>
      <c r="AD6093" s="2"/>
      <c r="AE6093" t="s">
        <v>137</v>
      </c>
      <c r="AF6093" t="s">
        <v>137</v>
      </c>
      <c r="AG6093" t="s">
        <v>137</v>
      </c>
      <c r="AH6093" t="s">
        <v>137</v>
      </c>
      <c r="AI6093" t="s">
        <v>137</v>
      </c>
      <c r="AJ6093" t="s">
        <v>137</v>
      </c>
      <c r="AK6093" t="s">
        <v>137</v>
      </c>
      <c r="AL6093" s="2"/>
      <c r="AM6093" t="s">
        <v>137</v>
      </c>
      <c r="AN6093" t="s">
        <v>137</v>
      </c>
      <c r="AO6093" t="s">
        <v>137</v>
      </c>
      <c r="AP6093" t="s">
        <v>137</v>
      </c>
      <c r="AQ6093" t="s">
        <v>137</v>
      </c>
      <c r="AR6093" t="s">
        <v>137</v>
      </c>
      <c r="AS6093" t="s">
        <v>137</v>
      </c>
      <c r="AT6093" t="s">
        <v>137</v>
      </c>
      <c r="AU6093" t="s">
        <v>137</v>
      </c>
      <c r="AV6093" t="s">
        <v>137</v>
      </c>
      <c r="AW6093" t="s">
        <v>137</v>
      </c>
      <c r="AX6093" t="s">
        <v>137</v>
      </c>
      <c r="AY6093" t="s">
        <v>137</v>
      </c>
      <c r="AZ6093" t="s">
        <v>137</v>
      </c>
      <c r="BA6093" t="s">
        <v>137</v>
      </c>
      <c r="BB6093" t="s">
        <v>137</v>
      </c>
      <c r="BC6093" t="s">
        <v>137</v>
      </c>
      <c r="BD6093" t="s">
        <v>137</v>
      </c>
      <c r="BE6093" t="s">
        <v>137</v>
      </c>
      <c r="BF6093" t="s">
        <v>137</v>
      </c>
      <c r="BG6093" t="s">
        <v>137</v>
      </c>
      <c r="BH6093" t="s">
        <v>137</v>
      </c>
      <c r="BI6093" t="s">
        <v>137</v>
      </c>
      <c r="BJ6093" t="s">
        <v>137</v>
      </c>
      <c r="BK6093" t="s">
        <v>137</v>
      </c>
      <c r="BL6093" t="s">
        <v>137</v>
      </c>
      <c r="BM6093" t="s">
        <v>137</v>
      </c>
      <c r="BN6093" t="s">
        <v>137</v>
      </c>
      <c r="BO6093" t="s">
        <v>137</v>
      </c>
      <c r="BP6093" t="s">
        <v>137</v>
      </c>
      <c r="BQ6093" t="s">
        <v>137</v>
      </c>
      <c r="BR6093" t="s">
        <v>137</v>
      </c>
      <c r="BS6093" t="s">
        <v>137</v>
      </c>
      <c r="BT6093" t="s">
        <v>137</v>
      </c>
      <c r="BU6093" t="s">
        <v>137</v>
      </c>
      <c r="BW6093" t="s">
        <v>137</v>
      </c>
      <c r="BX6093" t="s">
        <v>137</v>
      </c>
      <c r="BY6093" t="s">
        <v>137</v>
      </c>
      <c r="BZ6093" t="s">
        <v>137</v>
      </c>
      <c r="CA6093" t="s">
        <v>137</v>
      </c>
      <c r="CB6093" t="s">
        <v>137</v>
      </c>
      <c r="CC6093" t="s">
        <v>137</v>
      </c>
      <c r="CD6093" t="s">
        <v>137</v>
      </c>
      <c r="CE6093" t="s">
        <v>137</v>
      </c>
      <c r="CF6093" t="s">
        <v>137</v>
      </c>
      <c r="CG6093" t="s">
        <v>137</v>
      </c>
      <c r="CH6093" t="s">
        <v>137</v>
      </c>
      <c r="CI6093" t="s">
        <v>137</v>
      </c>
      <c r="CJ6093" t="s">
        <v>137</v>
      </c>
      <c r="CK6093" t="s">
        <v>137</v>
      </c>
      <c r="CL6093" t="s">
        <v>137</v>
      </c>
      <c r="CM6093" t="s">
        <v>137</v>
      </c>
      <c r="CN6093" t="s">
        <v>137</v>
      </c>
      <c r="CO6093" t="s">
        <v>137</v>
      </c>
      <c r="CP6093" t="s">
        <v>137</v>
      </c>
      <c r="CQ6093" s="1">
        <v>45385.620138888888</v>
      </c>
      <c r="CR6093" s="1">
        <v>45385.620138888888</v>
      </c>
      <c r="CS6093" s="1"/>
      <c r="CT6093" t="s">
        <v>38672</v>
      </c>
      <c r="CU6093" t="s">
        <v>38673</v>
      </c>
      <c r="CV6093" t="s">
        <v>38674</v>
      </c>
      <c r="CW6093" t="s">
        <v>38675</v>
      </c>
      <c r="CX6093" s="3"/>
      <c r="CY6093" s="3"/>
      <c r="CZ6093">
        <v>1</v>
      </c>
      <c r="DA6093" t="s">
        <v>137</v>
      </c>
      <c r="DB6093" t="s">
        <v>137</v>
      </c>
      <c r="DC6093" t="s">
        <v>137</v>
      </c>
      <c r="DD6093" t="s">
        <v>137</v>
      </c>
      <c r="DE6093" t="s">
        <v>137</v>
      </c>
      <c r="DF6093" t="s">
        <v>38676</v>
      </c>
      <c r="DG6093" t="s">
        <v>137</v>
      </c>
      <c r="DH6093" t="s">
        <v>137</v>
      </c>
      <c r="DI6093" t="s">
        <v>137</v>
      </c>
      <c r="DJ6093" t="s">
        <v>137</v>
      </c>
      <c r="DK6093">
        <v>0</v>
      </c>
      <c r="DL6093" t="s">
        <v>209</v>
      </c>
      <c r="DM6093" t="s">
        <v>3921</v>
      </c>
      <c r="DN6093" t="s">
        <v>137</v>
      </c>
      <c r="DO6093" s="1">
        <v>45385.620138888888</v>
      </c>
      <c r="DP6093" s="1"/>
      <c r="DQ6093" t="s">
        <v>31708</v>
      </c>
      <c r="DR6093" t="s">
        <v>31709</v>
      </c>
      <c r="DS6093" t="s">
        <v>31710</v>
      </c>
      <c r="DT6093" t="s">
        <v>137</v>
      </c>
      <c r="DU6093" t="s">
        <v>137</v>
      </c>
      <c r="DV6093" t="s">
        <v>137</v>
      </c>
      <c r="DW6093" t="s">
        <v>137</v>
      </c>
      <c r="DX6093" t="s">
        <v>38677</v>
      </c>
      <c r="DY6093" t="s">
        <v>137</v>
      </c>
      <c r="DZ6093" t="s">
        <v>168</v>
      </c>
      <c r="EA6093" t="b">
        <v>0</v>
      </c>
      <c r="EB6093" t="s">
        <v>137</v>
      </c>
    </row>
    <row r="6094" spans="1:132" x14ac:dyDescent="0.25">
      <c r="A6094">
        <v>130319221</v>
      </c>
      <c r="B6094">
        <v>5949</v>
      </c>
      <c r="C6094" t="s">
        <v>192</v>
      </c>
      <c r="D6094" t="s">
        <v>2004</v>
      </c>
      <c r="E6094" t="s">
        <v>134</v>
      </c>
      <c r="F6094" t="s">
        <v>135</v>
      </c>
      <c r="G6094" t="s">
        <v>194</v>
      </c>
      <c r="H6094" t="s">
        <v>137</v>
      </c>
      <c r="I6094" t="s">
        <v>1429</v>
      </c>
      <c r="J6094" t="s">
        <v>31708</v>
      </c>
      <c r="K6094" t="s">
        <v>31709</v>
      </c>
      <c r="L6094" t="s">
        <v>31710</v>
      </c>
      <c r="M6094" t="s">
        <v>137</v>
      </c>
      <c r="N6094" t="s">
        <v>18702</v>
      </c>
      <c r="O6094" t="s">
        <v>18702</v>
      </c>
      <c r="P6094" s="1">
        <v>45383</v>
      </c>
      <c r="Q6094" s="1">
        <v>45383.624305555553</v>
      </c>
      <c r="R6094" s="1">
        <v>45383.624305555553</v>
      </c>
      <c r="S6094" s="1">
        <v>45412.600694444445</v>
      </c>
      <c r="T6094" s="1">
        <v>45412.600694444445</v>
      </c>
      <c r="U6094" t="s">
        <v>2005</v>
      </c>
      <c r="V6094" t="s">
        <v>137</v>
      </c>
      <c r="W6094" t="s">
        <v>137</v>
      </c>
      <c r="X6094" t="s">
        <v>454</v>
      </c>
      <c r="Y6094" t="s">
        <v>813</v>
      </c>
      <c r="Z6094" t="s">
        <v>137</v>
      </c>
      <c r="AA6094" t="s">
        <v>137</v>
      </c>
      <c r="AB6094" t="s">
        <v>137</v>
      </c>
      <c r="AC6094" t="s">
        <v>137</v>
      </c>
      <c r="AD6094" s="2"/>
      <c r="AE6094" t="s">
        <v>137</v>
      </c>
      <c r="AF6094" t="s">
        <v>137</v>
      </c>
      <c r="AG6094" t="s">
        <v>137</v>
      </c>
      <c r="AH6094" t="s">
        <v>137</v>
      </c>
      <c r="AI6094" t="s">
        <v>137</v>
      </c>
      <c r="AJ6094" t="s">
        <v>137</v>
      </c>
      <c r="AK6094" t="s">
        <v>137</v>
      </c>
      <c r="AL6094" s="2"/>
      <c r="AM6094" t="s">
        <v>137</v>
      </c>
      <c r="AN6094" t="s">
        <v>137</v>
      </c>
      <c r="AO6094" t="s">
        <v>137</v>
      </c>
      <c r="AP6094" t="s">
        <v>137</v>
      </c>
      <c r="AQ6094" t="s">
        <v>137</v>
      </c>
      <c r="AR6094" t="s">
        <v>137</v>
      </c>
      <c r="AS6094" t="s">
        <v>137</v>
      </c>
      <c r="AT6094" t="s">
        <v>137</v>
      </c>
      <c r="AU6094" t="s">
        <v>137</v>
      </c>
      <c r="AV6094" t="s">
        <v>137</v>
      </c>
      <c r="AW6094" t="s">
        <v>38678</v>
      </c>
      <c r="AX6094" t="s">
        <v>137</v>
      </c>
      <c r="AY6094" t="s">
        <v>137</v>
      </c>
      <c r="AZ6094" t="s">
        <v>5055</v>
      </c>
      <c r="BA6094" t="s">
        <v>137</v>
      </c>
      <c r="BB6094" t="s">
        <v>5056</v>
      </c>
      <c r="BC6094" t="s">
        <v>137</v>
      </c>
      <c r="BD6094" t="s">
        <v>137</v>
      </c>
      <c r="BE6094" t="s">
        <v>137</v>
      </c>
      <c r="BF6094" t="s">
        <v>137</v>
      </c>
      <c r="BG6094" t="s">
        <v>137</v>
      </c>
      <c r="BH6094" t="s">
        <v>137</v>
      </c>
      <c r="BI6094" t="s">
        <v>137</v>
      </c>
      <c r="BJ6094" t="s">
        <v>137</v>
      </c>
      <c r="BK6094" t="s">
        <v>137</v>
      </c>
      <c r="BL6094" t="s">
        <v>137</v>
      </c>
      <c r="BM6094" t="s">
        <v>137</v>
      </c>
      <c r="BN6094" t="s">
        <v>137</v>
      </c>
      <c r="BO6094" t="s">
        <v>137</v>
      </c>
      <c r="BP6094" t="s">
        <v>137</v>
      </c>
      <c r="BQ6094" t="s">
        <v>137</v>
      </c>
      <c r="BR6094" t="s">
        <v>137</v>
      </c>
      <c r="BS6094" t="s">
        <v>137</v>
      </c>
      <c r="BT6094" t="s">
        <v>137</v>
      </c>
      <c r="BU6094" t="s">
        <v>137</v>
      </c>
      <c r="BW6094" t="s">
        <v>137</v>
      </c>
      <c r="BX6094" t="s">
        <v>137</v>
      </c>
      <c r="BY6094" t="s">
        <v>137</v>
      </c>
      <c r="BZ6094" t="s">
        <v>137</v>
      </c>
      <c r="CA6094" t="s">
        <v>137</v>
      </c>
      <c r="CB6094" t="s">
        <v>137</v>
      </c>
      <c r="CC6094" t="s">
        <v>137</v>
      </c>
      <c r="CD6094" t="s">
        <v>137</v>
      </c>
      <c r="CE6094" t="s">
        <v>137</v>
      </c>
      <c r="CF6094" t="s">
        <v>137</v>
      </c>
      <c r="CG6094" t="s">
        <v>137</v>
      </c>
      <c r="CH6094" t="s">
        <v>137</v>
      </c>
      <c r="CI6094" t="s">
        <v>137</v>
      </c>
      <c r="CJ6094" t="s">
        <v>137</v>
      </c>
      <c r="CK6094" t="s">
        <v>137</v>
      </c>
      <c r="CL6094" t="s">
        <v>137</v>
      </c>
      <c r="CM6094" t="s">
        <v>137</v>
      </c>
      <c r="CN6094" t="s">
        <v>137</v>
      </c>
      <c r="CO6094" t="s">
        <v>137</v>
      </c>
      <c r="CP6094" t="s">
        <v>137</v>
      </c>
      <c r="CQ6094" s="1">
        <v>45412.600694444445</v>
      </c>
      <c r="CR6094" s="1">
        <v>45412.600694444445</v>
      </c>
      <c r="CS6094" s="1"/>
      <c r="CT6094" t="s">
        <v>137</v>
      </c>
      <c r="CU6094" t="s">
        <v>137</v>
      </c>
      <c r="CV6094" t="s">
        <v>38679</v>
      </c>
      <c r="CW6094" t="s">
        <v>38680</v>
      </c>
      <c r="CX6094" s="3"/>
      <c r="CY6094" s="3"/>
      <c r="CZ6094">
        <v>2</v>
      </c>
      <c r="DA6094" t="s">
        <v>38681</v>
      </c>
      <c r="DB6094" t="s">
        <v>137</v>
      </c>
      <c r="DC6094" t="s">
        <v>137</v>
      </c>
      <c r="DD6094" t="s">
        <v>137</v>
      </c>
      <c r="DE6094" t="s">
        <v>137</v>
      </c>
      <c r="DF6094" t="s">
        <v>137</v>
      </c>
      <c r="DG6094" t="s">
        <v>900</v>
      </c>
      <c r="DH6094" t="s">
        <v>32493</v>
      </c>
      <c r="DI6094" t="s">
        <v>137</v>
      </c>
      <c r="DJ6094" t="s">
        <v>137</v>
      </c>
      <c r="DK6094">
        <v>0</v>
      </c>
      <c r="DL6094" t="s">
        <v>209</v>
      </c>
      <c r="DM6094" t="s">
        <v>3921</v>
      </c>
      <c r="DN6094" t="s">
        <v>137</v>
      </c>
      <c r="DO6094" s="1">
        <v>45412.600694444445</v>
      </c>
      <c r="DP6094" s="1"/>
      <c r="DQ6094" t="s">
        <v>31708</v>
      </c>
      <c r="DR6094" t="s">
        <v>31709</v>
      </c>
      <c r="DS6094" t="s">
        <v>31710</v>
      </c>
      <c r="DT6094" t="s">
        <v>137</v>
      </c>
      <c r="DU6094" t="s">
        <v>137</v>
      </c>
      <c r="DV6094" t="s">
        <v>227</v>
      </c>
      <c r="DW6094" t="s">
        <v>137</v>
      </c>
      <c r="DX6094" t="s">
        <v>137</v>
      </c>
      <c r="DY6094" t="s">
        <v>137</v>
      </c>
      <c r="DZ6094" t="s">
        <v>148</v>
      </c>
      <c r="EA6094" t="b">
        <v>0</v>
      </c>
      <c r="EB6094" t="s">
        <v>137</v>
      </c>
    </row>
    <row r="6095" spans="1:132" x14ac:dyDescent="0.25">
      <c r="A6095">
        <v>130318843</v>
      </c>
      <c r="B6095">
        <v>5948</v>
      </c>
      <c r="C6095" t="s">
        <v>192</v>
      </c>
      <c r="D6095" t="s">
        <v>474</v>
      </c>
      <c r="E6095" t="s">
        <v>134</v>
      </c>
      <c r="F6095" t="s">
        <v>135</v>
      </c>
      <c r="G6095" t="s">
        <v>163</v>
      </c>
      <c r="H6095" t="s">
        <v>137</v>
      </c>
      <c r="I6095" t="s">
        <v>475</v>
      </c>
      <c r="J6095" t="s">
        <v>32127</v>
      </c>
      <c r="K6095" t="s">
        <v>32128</v>
      </c>
      <c r="L6095" t="s">
        <v>32129</v>
      </c>
      <c r="M6095" t="s">
        <v>137</v>
      </c>
      <c r="N6095" t="s">
        <v>18702</v>
      </c>
      <c r="O6095" t="s">
        <v>18702</v>
      </c>
      <c r="P6095" s="1"/>
      <c r="Q6095" s="1">
        <v>45383.62222222222</v>
      </c>
      <c r="R6095" s="1">
        <v>45383.62222222222</v>
      </c>
      <c r="S6095" s="1">
        <v>45385.398611111108</v>
      </c>
      <c r="T6095" s="1">
        <v>45385.398611111108</v>
      </c>
      <c r="U6095" t="s">
        <v>5119</v>
      </c>
      <c r="V6095" t="s">
        <v>137</v>
      </c>
      <c r="W6095" t="s">
        <v>137</v>
      </c>
      <c r="X6095" t="s">
        <v>454</v>
      </c>
      <c r="Y6095" t="s">
        <v>813</v>
      </c>
      <c r="Z6095" t="s">
        <v>137</v>
      </c>
      <c r="AA6095" t="s">
        <v>232</v>
      </c>
      <c r="AB6095" t="s">
        <v>137</v>
      </c>
      <c r="AC6095" t="s">
        <v>137</v>
      </c>
      <c r="AD6095" s="2"/>
      <c r="AE6095" t="s">
        <v>137</v>
      </c>
      <c r="AF6095" t="s">
        <v>137</v>
      </c>
      <c r="AG6095" t="s">
        <v>137</v>
      </c>
      <c r="AH6095" t="s">
        <v>137</v>
      </c>
      <c r="AI6095" t="s">
        <v>137</v>
      </c>
      <c r="AJ6095" t="s">
        <v>137</v>
      </c>
      <c r="AK6095" t="s">
        <v>137</v>
      </c>
      <c r="AL6095" s="2"/>
      <c r="AM6095" t="s">
        <v>137</v>
      </c>
      <c r="AN6095" t="s">
        <v>137</v>
      </c>
      <c r="AO6095" t="s">
        <v>137</v>
      </c>
      <c r="AP6095" t="s">
        <v>137</v>
      </c>
      <c r="AQ6095" t="s">
        <v>137</v>
      </c>
      <c r="AR6095" t="s">
        <v>137</v>
      </c>
      <c r="AS6095" t="s">
        <v>137</v>
      </c>
      <c r="AT6095" t="s">
        <v>137</v>
      </c>
      <c r="AU6095" t="s">
        <v>137</v>
      </c>
      <c r="AV6095" t="s">
        <v>137</v>
      </c>
      <c r="AW6095" t="s">
        <v>137</v>
      </c>
      <c r="AX6095" t="s">
        <v>137</v>
      </c>
      <c r="AY6095" t="s">
        <v>137</v>
      </c>
      <c r="AZ6095" t="s">
        <v>137</v>
      </c>
      <c r="BA6095" t="s">
        <v>137</v>
      </c>
      <c r="BB6095" t="s">
        <v>137</v>
      </c>
      <c r="BC6095" t="s">
        <v>137</v>
      </c>
      <c r="BD6095" t="s">
        <v>137</v>
      </c>
      <c r="BE6095" t="s">
        <v>137</v>
      </c>
      <c r="BF6095" t="s">
        <v>137</v>
      </c>
      <c r="BG6095" t="s">
        <v>137</v>
      </c>
      <c r="BH6095" t="s">
        <v>137</v>
      </c>
      <c r="BI6095" t="s">
        <v>137</v>
      </c>
      <c r="BJ6095" t="s">
        <v>137</v>
      </c>
      <c r="BK6095" t="s">
        <v>137</v>
      </c>
      <c r="BL6095" t="s">
        <v>137</v>
      </c>
      <c r="BM6095" t="s">
        <v>137</v>
      </c>
      <c r="BN6095" t="s">
        <v>137</v>
      </c>
      <c r="BO6095" t="s">
        <v>137</v>
      </c>
      <c r="BP6095" t="s">
        <v>137</v>
      </c>
      <c r="BQ6095" t="s">
        <v>137</v>
      </c>
      <c r="BR6095" t="s">
        <v>137</v>
      </c>
      <c r="BS6095" t="s">
        <v>137</v>
      </c>
      <c r="BT6095" t="s">
        <v>137</v>
      </c>
      <c r="BU6095" t="s">
        <v>137</v>
      </c>
      <c r="BW6095" t="s">
        <v>137</v>
      </c>
      <c r="BX6095" t="s">
        <v>137</v>
      </c>
      <c r="BY6095" t="s">
        <v>137</v>
      </c>
      <c r="BZ6095" t="s">
        <v>137</v>
      </c>
      <c r="CA6095" t="s">
        <v>137</v>
      </c>
      <c r="CB6095" t="s">
        <v>137</v>
      </c>
      <c r="CC6095" t="s">
        <v>137</v>
      </c>
      <c r="CD6095" t="s">
        <v>137</v>
      </c>
      <c r="CE6095" t="s">
        <v>137</v>
      </c>
      <c r="CF6095" t="s">
        <v>137</v>
      </c>
      <c r="CG6095" t="s">
        <v>137</v>
      </c>
      <c r="CH6095" t="s">
        <v>137</v>
      </c>
      <c r="CI6095" t="s">
        <v>137</v>
      </c>
      <c r="CJ6095" t="s">
        <v>137</v>
      </c>
      <c r="CK6095" t="s">
        <v>137</v>
      </c>
      <c r="CL6095" t="s">
        <v>137</v>
      </c>
      <c r="CM6095" t="s">
        <v>137</v>
      </c>
      <c r="CN6095" t="s">
        <v>137</v>
      </c>
      <c r="CO6095" t="s">
        <v>137</v>
      </c>
      <c r="CP6095" t="s">
        <v>137</v>
      </c>
      <c r="CQ6095" s="1">
        <v>45385.398611111108</v>
      </c>
      <c r="CR6095" s="1">
        <v>45385.398611111108</v>
      </c>
      <c r="CS6095" s="1"/>
      <c r="CT6095" t="s">
        <v>5663</v>
      </c>
      <c r="CU6095" t="s">
        <v>38682</v>
      </c>
      <c r="CV6095" t="s">
        <v>38683</v>
      </c>
      <c r="CW6095" t="s">
        <v>38684</v>
      </c>
      <c r="CX6095" s="3"/>
      <c r="CY6095" s="3"/>
      <c r="CZ6095">
        <v>1</v>
      </c>
      <c r="DA6095" t="s">
        <v>38685</v>
      </c>
      <c r="DB6095" t="s">
        <v>137</v>
      </c>
      <c r="DC6095" t="s">
        <v>137</v>
      </c>
      <c r="DD6095" t="s">
        <v>137</v>
      </c>
      <c r="DE6095" t="s">
        <v>137</v>
      </c>
      <c r="DF6095" t="s">
        <v>38686</v>
      </c>
      <c r="DG6095" t="s">
        <v>137</v>
      </c>
      <c r="DH6095" t="s">
        <v>137</v>
      </c>
      <c r="DI6095" t="s">
        <v>137</v>
      </c>
      <c r="DJ6095" t="s">
        <v>137</v>
      </c>
      <c r="DK6095">
        <v>0</v>
      </c>
      <c r="DL6095" t="s">
        <v>209</v>
      </c>
      <c r="DM6095" t="s">
        <v>137</v>
      </c>
      <c r="DN6095" t="s">
        <v>137</v>
      </c>
      <c r="DO6095" s="1">
        <v>45385.398611111108</v>
      </c>
      <c r="DP6095" s="1"/>
      <c r="DQ6095" t="s">
        <v>32127</v>
      </c>
      <c r="DR6095" t="s">
        <v>32128</v>
      </c>
      <c r="DS6095" t="s">
        <v>32129</v>
      </c>
      <c r="DT6095" t="s">
        <v>38687</v>
      </c>
      <c r="DU6095" t="s">
        <v>137</v>
      </c>
      <c r="DV6095" t="s">
        <v>140</v>
      </c>
      <c r="DW6095" t="s">
        <v>137</v>
      </c>
      <c r="DX6095" t="s">
        <v>137</v>
      </c>
      <c r="DY6095" t="s">
        <v>137</v>
      </c>
      <c r="DZ6095" t="s">
        <v>148</v>
      </c>
      <c r="EA6095" t="b">
        <v>0</v>
      </c>
      <c r="EB6095" t="s">
        <v>137</v>
      </c>
    </row>
    <row r="6096" spans="1:132" x14ac:dyDescent="0.25">
      <c r="A6096">
        <v>130315783</v>
      </c>
      <c r="B6096">
        <v>5947</v>
      </c>
      <c r="C6096" t="s">
        <v>192</v>
      </c>
      <c r="D6096" t="s">
        <v>133</v>
      </c>
      <c r="E6096" t="s">
        <v>134</v>
      </c>
      <c r="F6096" t="s">
        <v>135</v>
      </c>
      <c r="G6096" t="s">
        <v>136</v>
      </c>
      <c r="H6096" t="s">
        <v>137</v>
      </c>
      <c r="I6096" t="s">
        <v>138</v>
      </c>
      <c r="J6096" t="s">
        <v>32127</v>
      </c>
      <c r="K6096" t="s">
        <v>32128</v>
      </c>
      <c r="L6096" t="s">
        <v>32129</v>
      </c>
      <c r="M6096" t="s">
        <v>137</v>
      </c>
      <c r="N6096" t="s">
        <v>549</v>
      </c>
      <c r="O6096" t="s">
        <v>549</v>
      </c>
      <c r="P6096" s="1"/>
      <c r="Q6096" s="1">
        <v>45383.601388888892</v>
      </c>
      <c r="R6096" s="1">
        <v>45383.601388888892</v>
      </c>
      <c r="S6096" s="1">
        <v>45384.457638888889</v>
      </c>
      <c r="T6096" s="1">
        <v>45384.457638888889</v>
      </c>
      <c r="U6096" t="s">
        <v>550</v>
      </c>
      <c r="V6096" t="s">
        <v>137</v>
      </c>
      <c r="W6096" t="s">
        <v>137</v>
      </c>
      <c r="X6096" t="s">
        <v>144</v>
      </c>
      <c r="Y6096" t="s">
        <v>177</v>
      </c>
      <c r="Z6096" t="s">
        <v>137</v>
      </c>
      <c r="AA6096" t="s">
        <v>137</v>
      </c>
      <c r="AB6096" t="s">
        <v>137</v>
      </c>
      <c r="AC6096" t="s">
        <v>137</v>
      </c>
      <c r="AD6096" s="2"/>
      <c r="AE6096" t="s">
        <v>137</v>
      </c>
      <c r="AF6096" t="s">
        <v>137</v>
      </c>
      <c r="AG6096" t="s">
        <v>137</v>
      </c>
      <c r="AH6096" t="s">
        <v>137</v>
      </c>
      <c r="AI6096" t="s">
        <v>137</v>
      </c>
      <c r="AJ6096" t="s">
        <v>137</v>
      </c>
      <c r="AK6096" t="s">
        <v>137</v>
      </c>
      <c r="AL6096" s="2"/>
      <c r="AM6096" t="s">
        <v>137</v>
      </c>
      <c r="AN6096" t="s">
        <v>137</v>
      </c>
      <c r="AO6096" t="s">
        <v>137</v>
      </c>
      <c r="AP6096" t="s">
        <v>137</v>
      </c>
      <c r="AQ6096" t="s">
        <v>137</v>
      </c>
      <c r="AR6096" t="s">
        <v>137</v>
      </c>
      <c r="AS6096" t="s">
        <v>137</v>
      </c>
      <c r="AT6096" t="s">
        <v>137</v>
      </c>
      <c r="AU6096" t="s">
        <v>137</v>
      </c>
      <c r="AV6096" t="s">
        <v>137</v>
      </c>
      <c r="AW6096" t="s">
        <v>137</v>
      </c>
      <c r="AX6096" t="s">
        <v>137</v>
      </c>
      <c r="AY6096" t="s">
        <v>137</v>
      </c>
      <c r="AZ6096" t="s">
        <v>137</v>
      </c>
      <c r="BA6096" t="s">
        <v>137</v>
      </c>
      <c r="BB6096" t="s">
        <v>137</v>
      </c>
      <c r="BC6096" t="s">
        <v>137</v>
      </c>
      <c r="BD6096" t="s">
        <v>137</v>
      </c>
      <c r="BE6096" t="s">
        <v>137</v>
      </c>
      <c r="BF6096" t="s">
        <v>137</v>
      </c>
      <c r="BG6096" t="s">
        <v>137</v>
      </c>
      <c r="BH6096" t="s">
        <v>137</v>
      </c>
      <c r="BI6096" t="s">
        <v>137</v>
      </c>
      <c r="BJ6096" t="s">
        <v>137</v>
      </c>
      <c r="BK6096" t="s">
        <v>137</v>
      </c>
      <c r="BL6096" t="s">
        <v>137</v>
      </c>
      <c r="BM6096" t="s">
        <v>137</v>
      </c>
      <c r="BN6096" t="s">
        <v>137</v>
      </c>
      <c r="BO6096" t="s">
        <v>137</v>
      </c>
      <c r="BP6096" t="s">
        <v>38688</v>
      </c>
      <c r="BQ6096" t="s">
        <v>137</v>
      </c>
      <c r="BR6096" t="s">
        <v>137</v>
      </c>
      <c r="BS6096" t="s">
        <v>137</v>
      </c>
      <c r="BT6096" t="s">
        <v>137</v>
      </c>
      <c r="BU6096" t="s">
        <v>137</v>
      </c>
      <c r="BW6096" t="s">
        <v>137</v>
      </c>
      <c r="BX6096" t="s">
        <v>137</v>
      </c>
      <c r="BY6096" t="s">
        <v>137</v>
      </c>
      <c r="BZ6096" t="s">
        <v>137</v>
      </c>
      <c r="CA6096" t="s">
        <v>137</v>
      </c>
      <c r="CB6096" t="s">
        <v>137</v>
      </c>
      <c r="CC6096" t="s">
        <v>137</v>
      </c>
      <c r="CD6096" t="s">
        <v>137</v>
      </c>
      <c r="CE6096" t="s">
        <v>137</v>
      </c>
      <c r="CF6096" t="s">
        <v>137</v>
      </c>
      <c r="CG6096" t="s">
        <v>137</v>
      </c>
      <c r="CH6096" t="s">
        <v>137</v>
      </c>
      <c r="CI6096" t="s">
        <v>137</v>
      </c>
      <c r="CJ6096" t="s">
        <v>137</v>
      </c>
      <c r="CK6096" t="s">
        <v>137</v>
      </c>
      <c r="CL6096" t="s">
        <v>137</v>
      </c>
      <c r="CM6096" t="s">
        <v>137</v>
      </c>
      <c r="CN6096" t="s">
        <v>137</v>
      </c>
      <c r="CO6096" t="s">
        <v>137</v>
      </c>
      <c r="CP6096" t="s">
        <v>137</v>
      </c>
      <c r="CQ6096" s="1">
        <v>45384.457638888889</v>
      </c>
      <c r="CR6096" s="1">
        <v>45384.457638888889</v>
      </c>
      <c r="CS6096" s="1"/>
      <c r="CT6096" t="s">
        <v>38689</v>
      </c>
      <c r="CU6096" t="s">
        <v>38690</v>
      </c>
      <c r="CV6096" t="s">
        <v>38691</v>
      </c>
      <c r="CW6096" t="s">
        <v>38692</v>
      </c>
      <c r="CX6096" s="3"/>
      <c r="CY6096" s="3"/>
      <c r="CZ6096">
        <v>1</v>
      </c>
      <c r="DA6096" t="s">
        <v>38693</v>
      </c>
      <c r="DB6096" t="s">
        <v>137</v>
      </c>
      <c r="DC6096" t="s">
        <v>137</v>
      </c>
      <c r="DD6096" t="s">
        <v>137</v>
      </c>
      <c r="DE6096" t="s">
        <v>137</v>
      </c>
      <c r="DF6096" t="s">
        <v>38694</v>
      </c>
      <c r="DG6096" t="s">
        <v>137</v>
      </c>
      <c r="DH6096" t="s">
        <v>137</v>
      </c>
      <c r="DI6096" t="s">
        <v>137</v>
      </c>
      <c r="DJ6096" t="s">
        <v>137</v>
      </c>
      <c r="DK6096">
        <v>0</v>
      </c>
      <c r="DL6096" t="s">
        <v>209</v>
      </c>
      <c r="DM6096" t="s">
        <v>137</v>
      </c>
      <c r="DN6096" t="s">
        <v>137</v>
      </c>
      <c r="DO6096" s="1">
        <v>45384.457638888889</v>
      </c>
      <c r="DP6096" s="1"/>
      <c r="DQ6096" t="s">
        <v>32127</v>
      </c>
      <c r="DR6096" t="s">
        <v>32128</v>
      </c>
      <c r="DS6096" t="s">
        <v>32129</v>
      </c>
      <c r="DT6096" t="s">
        <v>137</v>
      </c>
      <c r="DU6096" t="s">
        <v>137</v>
      </c>
      <c r="DV6096" t="s">
        <v>137</v>
      </c>
      <c r="DW6096" t="s">
        <v>137</v>
      </c>
      <c r="DX6096" t="s">
        <v>137</v>
      </c>
      <c r="DY6096" t="s">
        <v>137</v>
      </c>
      <c r="DZ6096" t="s">
        <v>148</v>
      </c>
      <c r="EA6096" t="b">
        <v>0</v>
      </c>
      <c r="EB6096" t="s">
        <v>137</v>
      </c>
    </row>
    <row r="6097" spans="1:132" x14ac:dyDescent="0.25">
      <c r="A6097">
        <v>130313880</v>
      </c>
      <c r="B6097">
        <v>5946</v>
      </c>
      <c r="C6097" t="s">
        <v>192</v>
      </c>
      <c r="D6097" t="s">
        <v>38695</v>
      </c>
      <c r="E6097" t="s">
        <v>134</v>
      </c>
      <c r="F6097" t="s">
        <v>532</v>
      </c>
      <c r="G6097" t="s">
        <v>163</v>
      </c>
      <c r="H6097" t="s">
        <v>137</v>
      </c>
      <c r="I6097" t="s">
        <v>137</v>
      </c>
      <c r="J6097" t="s">
        <v>150</v>
      </c>
      <c r="K6097" t="s">
        <v>151</v>
      </c>
      <c r="L6097" t="s">
        <v>152</v>
      </c>
      <c r="M6097" t="s">
        <v>137</v>
      </c>
      <c r="N6097" t="s">
        <v>9010</v>
      </c>
      <c r="O6097" t="s">
        <v>303</v>
      </c>
      <c r="P6097" s="1"/>
      <c r="Q6097" s="1">
        <v>45383.589583333334</v>
      </c>
      <c r="R6097" s="1">
        <v>45383.589583333334</v>
      </c>
      <c r="S6097" s="1">
        <v>45383.589583333334</v>
      </c>
      <c r="T6097" s="1">
        <v>45383.589583333334</v>
      </c>
      <c r="U6097" t="s">
        <v>216</v>
      </c>
      <c r="V6097" t="s">
        <v>137</v>
      </c>
      <c r="W6097" t="s">
        <v>137</v>
      </c>
      <c r="X6097" t="s">
        <v>185</v>
      </c>
      <c r="Y6097" t="s">
        <v>137</v>
      </c>
      <c r="Z6097" t="s">
        <v>137</v>
      </c>
      <c r="AA6097" t="s">
        <v>137</v>
      </c>
      <c r="AB6097" t="s">
        <v>137</v>
      </c>
      <c r="AC6097" t="s">
        <v>137</v>
      </c>
      <c r="AD6097" s="2"/>
      <c r="AE6097" t="s">
        <v>137</v>
      </c>
      <c r="AF6097" t="s">
        <v>137</v>
      </c>
      <c r="AG6097" t="s">
        <v>137</v>
      </c>
      <c r="AH6097" t="s">
        <v>137</v>
      </c>
      <c r="AI6097" t="s">
        <v>137</v>
      </c>
      <c r="AJ6097" t="s">
        <v>137</v>
      </c>
      <c r="AK6097" t="s">
        <v>137</v>
      </c>
      <c r="AL6097" s="2"/>
      <c r="AM6097" t="s">
        <v>137</v>
      </c>
      <c r="AN6097" t="s">
        <v>137</v>
      </c>
      <c r="AO6097" t="s">
        <v>137</v>
      </c>
      <c r="AP6097" t="s">
        <v>137</v>
      </c>
      <c r="AQ6097" t="s">
        <v>137</v>
      </c>
      <c r="AR6097" t="s">
        <v>137</v>
      </c>
      <c r="AS6097" t="s">
        <v>137</v>
      </c>
      <c r="AT6097" t="s">
        <v>137</v>
      </c>
      <c r="AU6097" t="s">
        <v>137</v>
      </c>
      <c r="AV6097" t="s">
        <v>137</v>
      </c>
      <c r="AW6097" t="s">
        <v>137</v>
      </c>
      <c r="AX6097" t="s">
        <v>137</v>
      </c>
      <c r="AY6097" t="s">
        <v>137</v>
      </c>
      <c r="AZ6097" t="s">
        <v>137</v>
      </c>
      <c r="BA6097" t="s">
        <v>137</v>
      </c>
      <c r="BB6097" t="s">
        <v>137</v>
      </c>
      <c r="BC6097" t="s">
        <v>137</v>
      </c>
      <c r="BD6097" t="s">
        <v>137</v>
      </c>
      <c r="BE6097" t="s">
        <v>137</v>
      </c>
      <c r="BF6097" t="s">
        <v>137</v>
      </c>
      <c r="BG6097" t="s">
        <v>137</v>
      </c>
      <c r="BH6097" t="s">
        <v>137</v>
      </c>
      <c r="BI6097" t="s">
        <v>137</v>
      </c>
      <c r="BJ6097" t="s">
        <v>137</v>
      </c>
      <c r="BK6097" t="s">
        <v>137</v>
      </c>
      <c r="BL6097" t="s">
        <v>137</v>
      </c>
      <c r="BM6097" t="s">
        <v>137</v>
      </c>
      <c r="BN6097" t="s">
        <v>137</v>
      </c>
      <c r="BO6097" t="s">
        <v>137</v>
      </c>
      <c r="BP6097" t="s">
        <v>137</v>
      </c>
      <c r="BQ6097" t="s">
        <v>137</v>
      </c>
      <c r="BR6097" t="s">
        <v>137</v>
      </c>
      <c r="BS6097" t="s">
        <v>137</v>
      </c>
      <c r="BT6097" t="s">
        <v>137</v>
      </c>
      <c r="BU6097" t="s">
        <v>137</v>
      </c>
      <c r="BW6097" t="s">
        <v>137</v>
      </c>
      <c r="BX6097" t="s">
        <v>137</v>
      </c>
      <c r="BY6097" t="s">
        <v>137</v>
      </c>
      <c r="BZ6097" t="s">
        <v>137</v>
      </c>
      <c r="CA6097" t="s">
        <v>137</v>
      </c>
      <c r="CB6097" t="s">
        <v>137</v>
      </c>
      <c r="CC6097" t="s">
        <v>137</v>
      </c>
      <c r="CD6097" t="s">
        <v>137</v>
      </c>
      <c r="CE6097" t="s">
        <v>137</v>
      </c>
      <c r="CF6097" t="s">
        <v>137</v>
      </c>
      <c r="CG6097" t="s">
        <v>137</v>
      </c>
      <c r="CH6097" t="s">
        <v>137</v>
      </c>
      <c r="CI6097" t="s">
        <v>137</v>
      </c>
      <c r="CJ6097" t="s">
        <v>137</v>
      </c>
      <c r="CK6097" t="s">
        <v>137</v>
      </c>
      <c r="CL6097" t="s">
        <v>137</v>
      </c>
      <c r="CM6097" t="s">
        <v>137</v>
      </c>
      <c r="CN6097" t="s">
        <v>137</v>
      </c>
      <c r="CO6097" t="s">
        <v>137</v>
      </c>
      <c r="CP6097" t="s">
        <v>137</v>
      </c>
      <c r="CQ6097" s="1">
        <v>45383.589583333334</v>
      </c>
      <c r="CR6097" s="1">
        <v>45383.589583333334</v>
      </c>
      <c r="CS6097" s="1"/>
      <c r="CT6097" t="s">
        <v>12269</v>
      </c>
      <c r="CU6097" t="s">
        <v>12269</v>
      </c>
      <c r="CV6097" t="s">
        <v>14920</v>
      </c>
      <c r="CW6097" t="s">
        <v>14920</v>
      </c>
      <c r="CX6097" s="3"/>
      <c r="CY6097" s="3"/>
      <c r="DA6097" t="s">
        <v>137</v>
      </c>
      <c r="DB6097" t="s">
        <v>137</v>
      </c>
      <c r="DC6097" t="s">
        <v>137</v>
      </c>
      <c r="DD6097" t="s">
        <v>137</v>
      </c>
      <c r="DE6097" t="s">
        <v>137</v>
      </c>
      <c r="DF6097" t="s">
        <v>38696</v>
      </c>
      <c r="DG6097" t="s">
        <v>137</v>
      </c>
      <c r="DH6097" t="s">
        <v>137</v>
      </c>
      <c r="DI6097" t="s">
        <v>137</v>
      </c>
      <c r="DJ6097" t="s">
        <v>137</v>
      </c>
      <c r="DK6097">
        <v>0</v>
      </c>
      <c r="DL6097" t="s">
        <v>209</v>
      </c>
      <c r="DM6097" t="s">
        <v>137</v>
      </c>
      <c r="DN6097" t="s">
        <v>137</v>
      </c>
      <c r="DO6097" s="1">
        <v>45383.589583333334</v>
      </c>
      <c r="DP6097" s="1"/>
      <c r="DQ6097" t="s">
        <v>150</v>
      </c>
      <c r="DR6097" t="s">
        <v>151</v>
      </c>
      <c r="DS6097" t="s">
        <v>152</v>
      </c>
      <c r="DT6097" t="s">
        <v>137</v>
      </c>
      <c r="DU6097" t="s">
        <v>137</v>
      </c>
      <c r="DV6097" t="s">
        <v>137</v>
      </c>
      <c r="DW6097" t="s">
        <v>137</v>
      </c>
      <c r="DX6097" t="s">
        <v>137</v>
      </c>
      <c r="DY6097" t="s">
        <v>137</v>
      </c>
      <c r="DZ6097" t="s">
        <v>168</v>
      </c>
      <c r="EA6097" t="b">
        <v>0</v>
      </c>
      <c r="EB6097" t="s">
        <v>137</v>
      </c>
    </row>
    <row r="6098" spans="1:132" x14ac:dyDescent="0.25">
      <c r="A6098">
        <v>130311012</v>
      </c>
      <c r="B6098">
        <v>5945</v>
      </c>
      <c r="C6098" t="s">
        <v>192</v>
      </c>
      <c r="D6098" t="s">
        <v>38697</v>
      </c>
      <c r="E6098" t="s">
        <v>134</v>
      </c>
      <c r="F6098" t="s">
        <v>162</v>
      </c>
      <c r="G6098" t="s">
        <v>163</v>
      </c>
      <c r="H6098" t="s">
        <v>137</v>
      </c>
      <c r="I6098" t="s">
        <v>38698</v>
      </c>
      <c r="J6098" t="s">
        <v>32127</v>
      </c>
      <c r="K6098" t="s">
        <v>32128</v>
      </c>
      <c r="L6098" t="s">
        <v>32129</v>
      </c>
      <c r="M6098" t="s">
        <v>137</v>
      </c>
      <c r="N6098" t="s">
        <v>8686</v>
      </c>
      <c r="O6098" t="s">
        <v>8686</v>
      </c>
      <c r="P6098" s="1"/>
      <c r="Q6098" s="1">
        <v>45383.570833333331</v>
      </c>
      <c r="R6098" s="1">
        <v>45383.570833333331</v>
      </c>
      <c r="S6098" s="1">
        <v>45384.466666666667</v>
      </c>
      <c r="T6098" s="1">
        <v>45384.466666666667</v>
      </c>
      <c r="U6098" t="s">
        <v>277</v>
      </c>
      <c r="V6098" t="s">
        <v>137</v>
      </c>
      <c r="W6098" t="s">
        <v>137</v>
      </c>
      <c r="X6098" t="s">
        <v>231</v>
      </c>
      <c r="Y6098" t="s">
        <v>137</v>
      </c>
      <c r="Z6098" t="s">
        <v>137</v>
      </c>
      <c r="AA6098" t="s">
        <v>137</v>
      </c>
      <c r="AB6098" t="s">
        <v>137</v>
      </c>
      <c r="AC6098" t="s">
        <v>137</v>
      </c>
      <c r="AD6098" s="2"/>
      <c r="AE6098" t="s">
        <v>137</v>
      </c>
      <c r="AF6098" t="s">
        <v>137</v>
      </c>
      <c r="AG6098" t="s">
        <v>137</v>
      </c>
      <c r="AH6098" t="s">
        <v>137</v>
      </c>
      <c r="AI6098" t="s">
        <v>137</v>
      </c>
      <c r="AJ6098" t="s">
        <v>137</v>
      </c>
      <c r="AK6098" t="s">
        <v>137</v>
      </c>
      <c r="AL6098" s="2"/>
      <c r="AM6098" t="s">
        <v>137</v>
      </c>
      <c r="AN6098" t="s">
        <v>137</v>
      </c>
      <c r="AO6098" t="s">
        <v>137</v>
      </c>
      <c r="AP6098" t="s">
        <v>137</v>
      </c>
      <c r="AQ6098" t="s">
        <v>137</v>
      </c>
      <c r="AR6098" t="s">
        <v>137</v>
      </c>
      <c r="AS6098" t="s">
        <v>137</v>
      </c>
      <c r="AT6098" t="s">
        <v>137</v>
      </c>
      <c r="AU6098" t="s">
        <v>137</v>
      </c>
      <c r="AV6098" t="s">
        <v>137</v>
      </c>
      <c r="AW6098" t="s">
        <v>137</v>
      </c>
      <c r="AX6098" t="s">
        <v>137</v>
      </c>
      <c r="AY6098" t="s">
        <v>137</v>
      </c>
      <c r="AZ6098" t="s">
        <v>137</v>
      </c>
      <c r="BA6098" t="s">
        <v>137</v>
      </c>
      <c r="BB6098" t="s">
        <v>137</v>
      </c>
      <c r="BC6098" t="s">
        <v>137</v>
      </c>
      <c r="BD6098" t="s">
        <v>137</v>
      </c>
      <c r="BE6098" t="s">
        <v>137</v>
      </c>
      <c r="BF6098" t="s">
        <v>137</v>
      </c>
      <c r="BG6098" t="s">
        <v>137</v>
      </c>
      <c r="BH6098" t="s">
        <v>137</v>
      </c>
      <c r="BI6098" t="s">
        <v>137</v>
      </c>
      <c r="BJ6098" t="s">
        <v>137</v>
      </c>
      <c r="BK6098" t="s">
        <v>137</v>
      </c>
      <c r="BL6098" t="s">
        <v>137</v>
      </c>
      <c r="BM6098" t="s">
        <v>137</v>
      </c>
      <c r="BN6098" t="s">
        <v>137</v>
      </c>
      <c r="BO6098" t="s">
        <v>137</v>
      </c>
      <c r="BP6098" t="s">
        <v>137</v>
      </c>
      <c r="BQ6098" t="s">
        <v>137</v>
      </c>
      <c r="BR6098" t="s">
        <v>137</v>
      </c>
      <c r="BS6098" t="s">
        <v>137</v>
      </c>
      <c r="BT6098" t="s">
        <v>137</v>
      </c>
      <c r="BU6098" t="s">
        <v>137</v>
      </c>
      <c r="BW6098" t="s">
        <v>137</v>
      </c>
      <c r="BX6098" t="s">
        <v>137</v>
      </c>
      <c r="BY6098" t="s">
        <v>137</v>
      </c>
      <c r="BZ6098" t="s">
        <v>137</v>
      </c>
      <c r="CA6098" t="s">
        <v>137</v>
      </c>
      <c r="CB6098" t="s">
        <v>137</v>
      </c>
      <c r="CC6098" t="s">
        <v>137</v>
      </c>
      <c r="CD6098" t="s">
        <v>137</v>
      </c>
      <c r="CE6098" t="s">
        <v>137</v>
      </c>
      <c r="CF6098" t="s">
        <v>137</v>
      </c>
      <c r="CG6098" t="s">
        <v>137</v>
      </c>
      <c r="CH6098" t="s">
        <v>137</v>
      </c>
      <c r="CI6098" t="s">
        <v>137</v>
      </c>
      <c r="CJ6098" t="s">
        <v>137</v>
      </c>
      <c r="CK6098" t="s">
        <v>137</v>
      </c>
      <c r="CL6098" t="s">
        <v>137</v>
      </c>
      <c r="CM6098" t="s">
        <v>137</v>
      </c>
      <c r="CN6098" t="s">
        <v>137</v>
      </c>
      <c r="CO6098" t="s">
        <v>137</v>
      </c>
      <c r="CP6098" t="s">
        <v>137</v>
      </c>
      <c r="CQ6098" s="1">
        <v>45384.466666666667</v>
      </c>
      <c r="CR6098" s="1">
        <v>45384.466666666667</v>
      </c>
      <c r="CS6098" s="1"/>
      <c r="CT6098" t="s">
        <v>38699</v>
      </c>
      <c r="CU6098" t="s">
        <v>38700</v>
      </c>
      <c r="CV6098" t="s">
        <v>38701</v>
      </c>
      <c r="CW6098" t="s">
        <v>38702</v>
      </c>
      <c r="CX6098" s="3"/>
      <c r="CY6098" s="3"/>
      <c r="CZ6098">
        <v>1</v>
      </c>
      <c r="DA6098" t="s">
        <v>137</v>
      </c>
      <c r="DB6098" t="s">
        <v>137</v>
      </c>
      <c r="DC6098" t="s">
        <v>137</v>
      </c>
      <c r="DD6098" t="s">
        <v>137</v>
      </c>
      <c r="DE6098" t="s">
        <v>137</v>
      </c>
      <c r="DF6098" t="s">
        <v>33120</v>
      </c>
      <c r="DG6098" t="s">
        <v>137</v>
      </c>
      <c r="DH6098" t="s">
        <v>137</v>
      </c>
      <c r="DI6098" t="s">
        <v>137</v>
      </c>
      <c r="DJ6098" t="s">
        <v>137</v>
      </c>
      <c r="DK6098">
        <v>0</v>
      </c>
      <c r="DL6098" t="s">
        <v>209</v>
      </c>
      <c r="DM6098" t="s">
        <v>137</v>
      </c>
      <c r="DN6098" t="s">
        <v>137</v>
      </c>
      <c r="DO6098" s="1">
        <v>45384.466666666667</v>
      </c>
      <c r="DP6098" s="1"/>
      <c r="DQ6098" t="s">
        <v>32127</v>
      </c>
      <c r="DR6098" t="s">
        <v>32128</v>
      </c>
      <c r="DS6098" t="s">
        <v>32129</v>
      </c>
      <c r="DT6098" t="s">
        <v>137</v>
      </c>
      <c r="DU6098" t="s">
        <v>137</v>
      </c>
      <c r="DV6098" t="s">
        <v>137</v>
      </c>
      <c r="DW6098" t="s">
        <v>137</v>
      </c>
      <c r="DX6098" t="s">
        <v>137</v>
      </c>
      <c r="DY6098" t="s">
        <v>137</v>
      </c>
      <c r="DZ6098" t="s">
        <v>168</v>
      </c>
      <c r="EA6098" t="b">
        <v>0</v>
      </c>
      <c r="EB6098" t="s">
        <v>137</v>
      </c>
    </row>
    <row r="6099" spans="1:132" x14ac:dyDescent="0.25">
      <c r="A6099">
        <v>130306299</v>
      </c>
      <c r="B6099">
        <v>5944</v>
      </c>
      <c r="C6099" t="s">
        <v>192</v>
      </c>
      <c r="D6099" t="s">
        <v>38703</v>
      </c>
      <c r="E6099" t="s">
        <v>134</v>
      </c>
      <c r="F6099" t="s">
        <v>162</v>
      </c>
      <c r="G6099" t="s">
        <v>163</v>
      </c>
      <c r="H6099" t="s">
        <v>137</v>
      </c>
      <c r="I6099" t="s">
        <v>38704</v>
      </c>
      <c r="J6099" t="s">
        <v>150</v>
      </c>
      <c r="K6099" t="s">
        <v>151</v>
      </c>
      <c r="L6099" t="s">
        <v>152</v>
      </c>
      <c r="M6099" t="s">
        <v>137</v>
      </c>
      <c r="N6099" t="s">
        <v>414</v>
      </c>
      <c r="O6099" t="s">
        <v>414</v>
      </c>
      <c r="P6099" s="1"/>
      <c r="Q6099" s="1">
        <v>45383.542361111111</v>
      </c>
      <c r="R6099" s="1">
        <v>45383.542361111111</v>
      </c>
      <c r="S6099" s="1">
        <v>45383.554861111108</v>
      </c>
      <c r="T6099" s="1">
        <v>45383.554861111108</v>
      </c>
      <c r="U6099" t="s">
        <v>216</v>
      </c>
      <c r="V6099" t="s">
        <v>137</v>
      </c>
      <c r="W6099" t="s">
        <v>137</v>
      </c>
      <c r="X6099" t="s">
        <v>185</v>
      </c>
      <c r="Y6099" t="s">
        <v>137</v>
      </c>
      <c r="Z6099" t="s">
        <v>137</v>
      </c>
      <c r="AA6099" t="s">
        <v>137</v>
      </c>
      <c r="AB6099" t="s">
        <v>137</v>
      </c>
      <c r="AC6099" t="s">
        <v>137</v>
      </c>
      <c r="AD6099" s="2"/>
      <c r="AE6099" t="s">
        <v>137</v>
      </c>
      <c r="AF6099" t="s">
        <v>137</v>
      </c>
      <c r="AG6099" t="s">
        <v>137</v>
      </c>
      <c r="AH6099" t="s">
        <v>137</v>
      </c>
      <c r="AI6099" t="s">
        <v>137</v>
      </c>
      <c r="AJ6099" t="s">
        <v>137</v>
      </c>
      <c r="AK6099" t="s">
        <v>137</v>
      </c>
      <c r="AL6099" s="2"/>
      <c r="AM6099" t="s">
        <v>137</v>
      </c>
      <c r="AN6099" t="s">
        <v>137</v>
      </c>
      <c r="AO6099" t="s">
        <v>137</v>
      </c>
      <c r="AP6099" t="s">
        <v>137</v>
      </c>
      <c r="AQ6099" t="s">
        <v>137</v>
      </c>
      <c r="AR6099" t="s">
        <v>137</v>
      </c>
      <c r="AS6099" t="s">
        <v>137</v>
      </c>
      <c r="AT6099" t="s">
        <v>137</v>
      </c>
      <c r="AU6099" t="s">
        <v>137</v>
      </c>
      <c r="AV6099" t="s">
        <v>137</v>
      </c>
      <c r="AW6099" t="s">
        <v>137</v>
      </c>
      <c r="AX6099" t="s">
        <v>137</v>
      </c>
      <c r="AY6099" t="s">
        <v>137</v>
      </c>
      <c r="AZ6099" t="s">
        <v>137</v>
      </c>
      <c r="BA6099" t="s">
        <v>137</v>
      </c>
      <c r="BB6099" t="s">
        <v>137</v>
      </c>
      <c r="BC6099" t="s">
        <v>137</v>
      </c>
      <c r="BD6099" t="s">
        <v>137</v>
      </c>
      <c r="BE6099" t="s">
        <v>137</v>
      </c>
      <c r="BF6099" t="s">
        <v>137</v>
      </c>
      <c r="BG6099" t="s">
        <v>137</v>
      </c>
      <c r="BH6099" t="s">
        <v>137</v>
      </c>
      <c r="BI6099" t="s">
        <v>137</v>
      </c>
      <c r="BJ6099" t="s">
        <v>137</v>
      </c>
      <c r="BK6099" t="s">
        <v>137</v>
      </c>
      <c r="BL6099" t="s">
        <v>137</v>
      </c>
      <c r="BM6099" t="s">
        <v>137</v>
      </c>
      <c r="BN6099" t="s">
        <v>137</v>
      </c>
      <c r="BO6099" t="s">
        <v>137</v>
      </c>
      <c r="BP6099" t="s">
        <v>137</v>
      </c>
      <c r="BQ6099" t="s">
        <v>137</v>
      </c>
      <c r="BR6099" t="s">
        <v>137</v>
      </c>
      <c r="BS6099" t="s">
        <v>137</v>
      </c>
      <c r="BT6099" t="s">
        <v>137</v>
      </c>
      <c r="BU6099" t="s">
        <v>137</v>
      </c>
      <c r="BW6099" t="s">
        <v>137</v>
      </c>
      <c r="BX6099" t="s">
        <v>137</v>
      </c>
      <c r="BY6099" t="s">
        <v>137</v>
      </c>
      <c r="BZ6099" t="s">
        <v>137</v>
      </c>
      <c r="CA6099" t="s">
        <v>137</v>
      </c>
      <c r="CB6099" t="s">
        <v>137</v>
      </c>
      <c r="CC6099" t="s">
        <v>137</v>
      </c>
      <c r="CD6099" t="s">
        <v>137</v>
      </c>
      <c r="CE6099" t="s">
        <v>137</v>
      </c>
      <c r="CF6099" t="s">
        <v>137</v>
      </c>
      <c r="CG6099" t="s">
        <v>137</v>
      </c>
      <c r="CH6099" t="s">
        <v>137</v>
      </c>
      <c r="CI6099" t="s">
        <v>137</v>
      </c>
      <c r="CJ6099" t="s">
        <v>137</v>
      </c>
      <c r="CK6099" t="s">
        <v>137</v>
      </c>
      <c r="CL6099" t="s">
        <v>137</v>
      </c>
      <c r="CM6099" t="s">
        <v>137</v>
      </c>
      <c r="CN6099" t="s">
        <v>137</v>
      </c>
      <c r="CO6099" t="s">
        <v>137</v>
      </c>
      <c r="CP6099" t="s">
        <v>137</v>
      </c>
      <c r="CQ6099" s="1">
        <v>45383.554861111108</v>
      </c>
      <c r="CR6099" s="1">
        <v>45383.554861111108</v>
      </c>
      <c r="CS6099" s="1"/>
      <c r="CT6099" t="s">
        <v>7443</v>
      </c>
      <c r="CU6099" t="s">
        <v>7443</v>
      </c>
      <c r="CV6099" t="s">
        <v>38705</v>
      </c>
      <c r="CW6099" t="s">
        <v>38705</v>
      </c>
      <c r="CX6099" s="3"/>
      <c r="CY6099" s="3"/>
      <c r="CZ6099">
        <v>1</v>
      </c>
      <c r="DA6099" t="s">
        <v>137</v>
      </c>
      <c r="DB6099" t="s">
        <v>137</v>
      </c>
      <c r="DC6099" t="s">
        <v>137</v>
      </c>
      <c r="DD6099" t="s">
        <v>137</v>
      </c>
      <c r="DE6099" t="s">
        <v>137</v>
      </c>
      <c r="DF6099" t="s">
        <v>38706</v>
      </c>
      <c r="DG6099" t="s">
        <v>137</v>
      </c>
      <c r="DH6099" t="s">
        <v>137</v>
      </c>
      <c r="DI6099" t="s">
        <v>137</v>
      </c>
      <c r="DJ6099" t="s">
        <v>137</v>
      </c>
      <c r="DK6099">
        <v>0</v>
      </c>
      <c r="DL6099" t="s">
        <v>209</v>
      </c>
      <c r="DM6099" t="s">
        <v>137</v>
      </c>
      <c r="DN6099" t="s">
        <v>137</v>
      </c>
      <c r="DO6099" s="1">
        <v>45383.554861111108</v>
      </c>
      <c r="DP6099" s="1"/>
      <c r="DQ6099" t="s">
        <v>150</v>
      </c>
      <c r="DR6099" t="s">
        <v>151</v>
      </c>
      <c r="DS6099" t="s">
        <v>152</v>
      </c>
      <c r="DT6099" t="s">
        <v>137</v>
      </c>
      <c r="DU6099" t="s">
        <v>137</v>
      </c>
      <c r="DV6099" t="s">
        <v>137</v>
      </c>
      <c r="DW6099" t="s">
        <v>137</v>
      </c>
      <c r="DX6099" t="s">
        <v>10720</v>
      </c>
      <c r="DY6099" t="s">
        <v>137</v>
      </c>
      <c r="DZ6099" t="s">
        <v>168</v>
      </c>
      <c r="EA6099" t="b">
        <v>0</v>
      </c>
      <c r="EB6099" t="s">
        <v>137</v>
      </c>
    </row>
    <row r="6100" spans="1:132" x14ac:dyDescent="0.25">
      <c r="A6100">
        <v>130297979</v>
      </c>
      <c r="B6100">
        <v>5943</v>
      </c>
      <c r="C6100" t="s">
        <v>192</v>
      </c>
      <c r="D6100" t="s">
        <v>38707</v>
      </c>
      <c r="E6100" t="s">
        <v>134</v>
      </c>
      <c r="F6100" t="s">
        <v>162</v>
      </c>
      <c r="G6100" t="s">
        <v>163</v>
      </c>
      <c r="H6100" t="s">
        <v>137</v>
      </c>
      <c r="I6100" t="s">
        <v>38708</v>
      </c>
      <c r="J6100" t="s">
        <v>1709</v>
      </c>
      <c r="K6100" t="s">
        <v>1710</v>
      </c>
      <c r="L6100" t="s">
        <v>1711</v>
      </c>
      <c r="M6100" t="s">
        <v>137</v>
      </c>
      <c r="N6100" t="s">
        <v>29799</v>
      </c>
      <c r="O6100" t="s">
        <v>29799</v>
      </c>
      <c r="P6100" s="1"/>
      <c r="Q6100" s="1">
        <v>45383.49722222222</v>
      </c>
      <c r="R6100" s="1">
        <v>45383.49722222222</v>
      </c>
      <c r="S6100" s="1">
        <v>45407.541666666664</v>
      </c>
      <c r="T6100" s="1">
        <v>45407.541666666664</v>
      </c>
      <c r="U6100" t="s">
        <v>2382</v>
      </c>
      <c r="V6100" t="s">
        <v>137</v>
      </c>
      <c r="W6100" t="s">
        <v>137</v>
      </c>
      <c r="X6100" t="s">
        <v>185</v>
      </c>
      <c r="Y6100" t="s">
        <v>361</v>
      </c>
      <c r="Z6100" t="s">
        <v>137</v>
      </c>
      <c r="AA6100" t="s">
        <v>137</v>
      </c>
      <c r="AB6100" t="s">
        <v>137</v>
      </c>
      <c r="AC6100" t="s">
        <v>137</v>
      </c>
      <c r="AD6100" s="2"/>
      <c r="AE6100" t="s">
        <v>137</v>
      </c>
      <c r="AF6100" t="s">
        <v>137</v>
      </c>
      <c r="AG6100" t="s">
        <v>137</v>
      </c>
      <c r="AH6100" t="s">
        <v>137</v>
      </c>
      <c r="AI6100" t="s">
        <v>137</v>
      </c>
      <c r="AJ6100" t="s">
        <v>137</v>
      </c>
      <c r="AK6100" t="s">
        <v>137</v>
      </c>
      <c r="AL6100" s="2"/>
      <c r="AM6100" t="s">
        <v>137</v>
      </c>
      <c r="AN6100" t="s">
        <v>137</v>
      </c>
      <c r="AO6100" t="s">
        <v>137</v>
      </c>
      <c r="AP6100" t="s">
        <v>137</v>
      </c>
      <c r="AQ6100" t="s">
        <v>137</v>
      </c>
      <c r="AR6100" t="s">
        <v>137</v>
      </c>
      <c r="AS6100" t="s">
        <v>137</v>
      </c>
      <c r="AT6100" t="s">
        <v>137</v>
      </c>
      <c r="AU6100" t="s">
        <v>137</v>
      </c>
      <c r="AV6100" t="s">
        <v>137</v>
      </c>
      <c r="AW6100" t="s">
        <v>137</v>
      </c>
      <c r="AX6100" t="s">
        <v>137</v>
      </c>
      <c r="AY6100" t="s">
        <v>137</v>
      </c>
      <c r="AZ6100" t="s">
        <v>137</v>
      </c>
      <c r="BA6100" t="s">
        <v>137</v>
      </c>
      <c r="BB6100" t="s">
        <v>137</v>
      </c>
      <c r="BC6100" t="s">
        <v>137</v>
      </c>
      <c r="BD6100" t="s">
        <v>137</v>
      </c>
      <c r="BE6100" t="s">
        <v>137</v>
      </c>
      <c r="BF6100" t="s">
        <v>137</v>
      </c>
      <c r="BG6100" t="s">
        <v>137</v>
      </c>
      <c r="BH6100" t="s">
        <v>137</v>
      </c>
      <c r="BI6100" t="s">
        <v>137</v>
      </c>
      <c r="BJ6100" t="s">
        <v>137</v>
      </c>
      <c r="BK6100" t="s">
        <v>137</v>
      </c>
      <c r="BL6100" t="s">
        <v>137</v>
      </c>
      <c r="BM6100" t="s">
        <v>137</v>
      </c>
      <c r="BN6100" t="s">
        <v>137</v>
      </c>
      <c r="BO6100" t="s">
        <v>137</v>
      </c>
      <c r="BP6100" t="s">
        <v>137</v>
      </c>
      <c r="BQ6100" t="s">
        <v>137</v>
      </c>
      <c r="BR6100" t="s">
        <v>137</v>
      </c>
      <c r="BS6100" t="s">
        <v>137</v>
      </c>
      <c r="BT6100" t="s">
        <v>137</v>
      </c>
      <c r="BU6100" t="s">
        <v>137</v>
      </c>
      <c r="BW6100" t="s">
        <v>137</v>
      </c>
      <c r="BX6100" t="s">
        <v>137</v>
      </c>
      <c r="BY6100" t="s">
        <v>137</v>
      </c>
      <c r="BZ6100" t="s">
        <v>137</v>
      </c>
      <c r="CA6100" t="s">
        <v>137</v>
      </c>
      <c r="CB6100" t="s">
        <v>137</v>
      </c>
      <c r="CC6100" t="s">
        <v>137</v>
      </c>
      <c r="CD6100" t="s">
        <v>137</v>
      </c>
      <c r="CE6100" t="s">
        <v>137</v>
      </c>
      <c r="CF6100" t="s">
        <v>137</v>
      </c>
      <c r="CG6100" t="s">
        <v>137</v>
      </c>
      <c r="CH6100" t="s">
        <v>137</v>
      </c>
      <c r="CI6100" t="s">
        <v>137</v>
      </c>
      <c r="CJ6100" t="s">
        <v>137</v>
      </c>
      <c r="CK6100" t="s">
        <v>137</v>
      </c>
      <c r="CL6100" t="s">
        <v>137</v>
      </c>
      <c r="CM6100" t="s">
        <v>137</v>
      </c>
      <c r="CN6100" t="s">
        <v>137</v>
      </c>
      <c r="CO6100" t="s">
        <v>137</v>
      </c>
      <c r="CP6100" t="s">
        <v>137</v>
      </c>
      <c r="CQ6100" s="1">
        <v>45407.541666666664</v>
      </c>
      <c r="CR6100" s="1">
        <v>45407.541666666664</v>
      </c>
      <c r="CS6100" s="1"/>
      <c r="CT6100" t="s">
        <v>137</v>
      </c>
      <c r="CU6100" t="s">
        <v>137</v>
      </c>
      <c r="CV6100" t="s">
        <v>38709</v>
      </c>
      <c r="CW6100" t="s">
        <v>38710</v>
      </c>
      <c r="CX6100" s="3"/>
      <c r="CY6100" s="3"/>
      <c r="CZ6100">
        <v>3</v>
      </c>
      <c r="DA6100" t="s">
        <v>137</v>
      </c>
      <c r="DB6100" t="s">
        <v>137</v>
      </c>
      <c r="DC6100" t="s">
        <v>137</v>
      </c>
      <c r="DD6100" t="s">
        <v>137</v>
      </c>
      <c r="DE6100" t="s">
        <v>137</v>
      </c>
      <c r="DF6100" t="s">
        <v>137</v>
      </c>
      <c r="DG6100" t="s">
        <v>137</v>
      </c>
      <c r="DH6100" t="s">
        <v>137</v>
      </c>
      <c r="DI6100" t="s">
        <v>137</v>
      </c>
      <c r="DJ6100" t="s">
        <v>137</v>
      </c>
      <c r="DK6100">
        <v>0</v>
      </c>
      <c r="DL6100" t="s">
        <v>209</v>
      </c>
      <c r="DM6100" t="s">
        <v>137</v>
      </c>
      <c r="DN6100" t="s">
        <v>137</v>
      </c>
      <c r="DO6100" s="1">
        <v>45407.541666666664</v>
      </c>
      <c r="DP6100" s="1"/>
      <c r="DQ6100" t="s">
        <v>534</v>
      </c>
      <c r="DR6100" t="s">
        <v>535</v>
      </c>
      <c r="DS6100" t="s">
        <v>536</v>
      </c>
      <c r="DT6100" t="s">
        <v>137</v>
      </c>
      <c r="DU6100" t="s">
        <v>137</v>
      </c>
      <c r="DV6100" t="s">
        <v>137</v>
      </c>
      <c r="DW6100" t="s">
        <v>137</v>
      </c>
      <c r="DX6100" t="s">
        <v>38711</v>
      </c>
      <c r="DY6100" t="s">
        <v>137</v>
      </c>
      <c r="DZ6100" t="s">
        <v>168</v>
      </c>
      <c r="EA6100" t="b">
        <v>0</v>
      </c>
      <c r="EB6100" t="s">
        <v>137</v>
      </c>
    </row>
    <row r="6101" spans="1:132" x14ac:dyDescent="0.25">
      <c r="A6101">
        <v>130291833</v>
      </c>
      <c r="B6101">
        <v>5942</v>
      </c>
      <c r="C6101" t="s">
        <v>192</v>
      </c>
      <c r="D6101" t="s">
        <v>133</v>
      </c>
      <c r="E6101" t="s">
        <v>134</v>
      </c>
      <c r="F6101" t="s">
        <v>135</v>
      </c>
      <c r="G6101" t="s">
        <v>136</v>
      </c>
      <c r="H6101" t="s">
        <v>137</v>
      </c>
      <c r="I6101" t="s">
        <v>138</v>
      </c>
      <c r="J6101" t="s">
        <v>150</v>
      </c>
      <c r="K6101" t="s">
        <v>151</v>
      </c>
      <c r="L6101" t="s">
        <v>152</v>
      </c>
      <c r="M6101" t="s">
        <v>137</v>
      </c>
      <c r="N6101" t="s">
        <v>10713</v>
      </c>
      <c r="O6101" t="s">
        <v>10713</v>
      </c>
      <c r="P6101" s="1">
        <v>45383</v>
      </c>
      <c r="Q6101" s="1">
        <v>45383.468055555553</v>
      </c>
      <c r="R6101" s="1">
        <v>45383.468055555553</v>
      </c>
      <c r="S6101" s="1">
        <v>45383.551388888889</v>
      </c>
      <c r="T6101" s="1">
        <v>45383.551388888889</v>
      </c>
      <c r="U6101" t="s">
        <v>1757</v>
      </c>
      <c r="V6101" t="s">
        <v>137</v>
      </c>
      <c r="W6101" t="s">
        <v>137</v>
      </c>
      <c r="X6101" t="s">
        <v>185</v>
      </c>
      <c r="Y6101" t="s">
        <v>361</v>
      </c>
      <c r="Z6101" t="s">
        <v>137</v>
      </c>
      <c r="AA6101" t="s">
        <v>137</v>
      </c>
      <c r="AB6101" t="s">
        <v>137</v>
      </c>
      <c r="AC6101" t="s">
        <v>137</v>
      </c>
      <c r="AD6101" s="2"/>
      <c r="AE6101" t="s">
        <v>137</v>
      </c>
      <c r="AF6101" t="s">
        <v>137</v>
      </c>
      <c r="AG6101" t="s">
        <v>137</v>
      </c>
      <c r="AH6101" t="s">
        <v>137</v>
      </c>
      <c r="AI6101" t="s">
        <v>137</v>
      </c>
      <c r="AJ6101" t="s">
        <v>137</v>
      </c>
      <c r="AK6101" t="s">
        <v>137</v>
      </c>
      <c r="AL6101" s="2"/>
      <c r="AM6101" t="s">
        <v>137</v>
      </c>
      <c r="AN6101" t="s">
        <v>137</v>
      </c>
      <c r="AO6101" t="s">
        <v>137</v>
      </c>
      <c r="AP6101" t="s">
        <v>137</v>
      </c>
      <c r="AQ6101" t="s">
        <v>137</v>
      </c>
      <c r="AR6101" t="s">
        <v>137</v>
      </c>
      <c r="AS6101" t="s">
        <v>137</v>
      </c>
      <c r="AT6101" t="s">
        <v>137</v>
      </c>
      <c r="AU6101" t="s">
        <v>137</v>
      </c>
      <c r="AV6101" t="s">
        <v>137</v>
      </c>
      <c r="AW6101" t="s">
        <v>137</v>
      </c>
      <c r="AX6101" t="s">
        <v>137</v>
      </c>
      <c r="AY6101" t="s">
        <v>137</v>
      </c>
      <c r="AZ6101" t="s">
        <v>137</v>
      </c>
      <c r="BA6101" t="s">
        <v>137</v>
      </c>
      <c r="BB6101" t="s">
        <v>137</v>
      </c>
      <c r="BC6101" t="s">
        <v>137</v>
      </c>
      <c r="BD6101" t="s">
        <v>137</v>
      </c>
      <c r="BE6101" t="s">
        <v>137</v>
      </c>
      <c r="BF6101" t="s">
        <v>137</v>
      </c>
      <c r="BG6101" t="s">
        <v>137</v>
      </c>
      <c r="BH6101" t="s">
        <v>137</v>
      </c>
      <c r="BI6101" t="s">
        <v>137</v>
      </c>
      <c r="BJ6101" t="s">
        <v>137</v>
      </c>
      <c r="BK6101" t="s">
        <v>137</v>
      </c>
      <c r="BL6101" t="s">
        <v>137</v>
      </c>
      <c r="BM6101" t="s">
        <v>137</v>
      </c>
      <c r="BN6101" t="s">
        <v>137</v>
      </c>
      <c r="BO6101" t="s">
        <v>137</v>
      </c>
      <c r="BP6101" t="s">
        <v>38712</v>
      </c>
      <c r="BQ6101" t="s">
        <v>137</v>
      </c>
      <c r="BR6101" t="s">
        <v>137</v>
      </c>
      <c r="BS6101" t="s">
        <v>137</v>
      </c>
      <c r="BT6101" t="s">
        <v>137</v>
      </c>
      <c r="BU6101" t="s">
        <v>137</v>
      </c>
      <c r="BW6101" t="s">
        <v>137</v>
      </c>
      <c r="BX6101" t="s">
        <v>137</v>
      </c>
      <c r="BY6101" t="s">
        <v>137</v>
      </c>
      <c r="BZ6101" t="s">
        <v>137</v>
      </c>
      <c r="CA6101" t="s">
        <v>137</v>
      </c>
      <c r="CB6101" t="s">
        <v>137</v>
      </c>
      <c r="CC6101" t="s">
        <v>137</v>
      </c>
      <c r="CD6101" t="s">
        <v>137</v>
      </c>
      <c r="CE6101" t="s">
        <v>137</v>
      </c>
      <c r="CF6101" t="s">
        <v>137</v>
      </c>
      <c r="CG6101" t="s">
        <v>137</v>
      </c>
      <c r="CH6101" t="s">
        <v>137</v>
      </c>
      <c r="CI6101" t="s">
        <v>137</v>
      </c>
      <c r="CJ6101" t="s">
        <v>137</v>
      </c>
      <c r="CK6101" t="s">
        <v>137</v>
      </c>
      <c r="CL6101" t="s">
        <v>137</v>
      </c>
      <c r="CM6101" t="s">
        <v>137</v>
      </c>
      <c r="CN6101" t="s">
        <v>137</v>
      </c>
      <c r="CO6101" t="s">
        <v>137</v>
      </c>
      <c r="CP6101" t="s">
        <v>137</v>
      </c>
      <c r="CQ6101" s="1">
        <v>45383.551388888889</v>
      </c>
      <c r="CR6101" s="1">
        <v>45383.551388888889</v>
      </c>
      <c r="CS6101" s="1"/>
      <c r="CT6101" t="s">
        <v>30908</v>
      </c>
      <c r="CU6101" t="s">
        <v>30908</v>
      </c>
      <c r="CV6101" t="s">
        <v>38713</v>
      </c>
      <c r="CW6101" t="s">
        <v>38713</v>
      </c>
      <c r="CX6101" s="3"/>
      <c r="CY6101" s="3"/>
      <c r="CZ6101">
        <v>1</v>
      </c>
      <c r="DA6101" t="s">
        <v>38714</v>
      </c>
      <c r="DB6101" t="s">
        <v>137</v>
      </c>
      <c r="DC6101" t="s">
        <v>137</v>
      </c>
      <c r="DD6101" t="s">
        <v>137</v>
      </c>
      <c r="DE6101" t="s">
        <v>137</v>
      </c>
      <c r="DF6101" t="s">
        <v>38715</v>
      </c>
      <c r="DG6101" t="s">
        <v>137</v>
      </c>
      <c r="DH6101" t="s">
        <v>137</v>
      </c>
      <c r="DI6101" t="s">
        <v>137</v>
      </c>
      <c r="DJ6101" t="s">
        <v>137</v>
      </c>
      <c r="DK6101">
        <v>0</v>
      </c>
      <c r="DL6101" t="s">
        <v>209</v>
      </c>
      <c r="DM6101" t="s">
        <v>137</v>
      </c>
      <c r="DN6101" t="s">
        <v>137</v>
      </c>
      <c r="DO6101" s="1">
        <v>45383.551388888889</v>
      </c>
      <c r="DP6101" s="1"/>
      <c r="DQ6101" t="s">
        <v>150</v>
      </c>
      <c r="DR6101" t="s">
        <v>151</v>
      </c>
      <c r="DS6101" t="s">
        <v>152</v>
      </c>
      <c r="DT6101" t="s">
        <v>137</v>
      </c>
      <c r="DU6101" t="s">
        <v>137</v>
      </c>
      <c r="DV6101" t="s">
        <v>137</v>
      </c>
      <c r="DW6101" t="s">
        <v>137</v>
      </c>
      <c r="DX6101" t="s">
        <v>10720</v>
      </c>
      <c r="DY6101" t="s">
        <v>137</v>
      </c>
      <c r="DZ6101" t="s">
        <v>148</v>
      </c>
      <c r="EA6101" t="b">
        <v>0</v>
      </c>
      <c r="EB6101" t="s">
        <v>137</v>
      </c>
    </row>
    <row r="6102" spans="1:132" x14ac:dyDescent="0.25">
      <c r="A6102">
        <v>130289074</v>
      </c>
      <c r="B6102">
        <v>5941</v>
      </c>
      <c r="C6102" t="s">
        <v>192</v>
      </c>
      <c r="D6102" t="s">
        <v>38716</v>
      </c>
      <c r="E6102" t="s">
        <v>134</v>
      </c>
      <c r="F6102" t="s">
        <v>162</v>
      </c>
      <c r="G6102" t="s">
        <v>163</v>
      </c>
      <c r="H6102" t="s">
        <v>137</v>
      </c>
      <c r="I6102" t="s">
        <v>38717</v>
      </c>
      <c r="J6102" t="s">
        <v>150</v>
      </c>
      <c r="K6102" t="s">
        <v>151</v>
      </c>
      <c r="L6102" t="s">
        <v>152</v>
      </c>
      <c r="M6102" t="s">
        <v>137</v>
      </c>
      <c r="N6102" t="s">
        <v>165</v>
      </c>
      <c r="O6102" t="s">
        <v>165</v>
      </c>
      <c r="P6102" s="1"/>
      <c r="Q6102" s="1">
        <v>45383.455555555556</v>
      </c>
      <c r="R6102" s="1">
        <v>45383.455555555556</v>
      </c>
      <c r="S6102" s="1">
        <v>45391.704861111109</v>
      </c>
      <c r="T6102" s="1">
        <v>45391.704861111109</v>
      </c>
      <c r="U6102" t="s">
        <v>166</v>
      </c>
      <c r="V6102" t="s">
        <v>137</v>
      </c>
      <c r="W6102" t="s">
        <v>137</v>
      </c>
      <c r="X6102" t="s">
        <v>137</v>
      </c>
      <c r="Y6102" t="s">
        <v>137</v>
      </c>
      <c r="Z6102" t="s">
        <v>137</v>
      </c>
      <c r="AA6102" t="s">
        <v>137</v>
      </c>
      <c r="AB6102" t="s">
        <v>137</v>
      </c>
      <c r="AC6102" t="s">
        <v>137</v>
      </c>
      <c r="AD6102" s="2"/>
      <c r="AE6102" t="s">
        <v>137</v>
      </c>
      <c r="AF6102" t="s">
        <v>137</v>
      </c>
      <c r="AG6102" t="s">
        <v>137</v>
      </c>
      <c r="AH6102" t="s">
        <v>137</v>
      </c>
      <c r="AI6102" t="s">
        <v>137</v>
      </c>
      <c r="AJ6102" t="s">
        <v>137</v>
      </c>
      <c r="AK6102" t="s">
        <v>137</v>
      </c>
      <c r="AL6102" s="2"/>
      <c r="AM6102" t="s">
        <v>137</v>
      </c>
      <c r="AN6102" t="s">
        <v>137</v>
      </c>
      <c r="AO6102" t="s">
        <v>137</v>
      </c>
      <c r="AP6102" t="s">
        <v>137</v>
      </c>
      <c r="AQ6102" t="s">
        <v>137</v>
      </c>
      <c r="AR6102" t="s">
        <v>137</v>
      </c>
      <c r="AS6102" t="s">
        <v>137</v>
      </c>
      <c r="AT6102" t="s">
        <v>137</v>
      </c>
      <c r="AU6102" t="s">
        <v>137</v>
      </c>
      <c r="AV6102" t="s">
        <v>137</v>
      </c>
      <c r="AW6102" t="s">
        <v>137</v>
      </c>
      <c r="AX6102" t="s">
        <v>137</v>
      </c>
      <c r="AY6102" t="s">
        <v>137</v>
      </c>
      <c r="AZ6102" t="s">
        <v>137</v>
      </c>
      <c r="BA6102" t="s">
        <v>137</v>
      </c>
      <c r="BB6102" t="s">
        <v>137</v>
      </c>
      <c r="BC6102" t="s">
        <v>137</v>
      </c>
      <c r="BD6102" t="s">
        <v>137</v>
      </c>
      <c r="BE6102" t="s">
        <v>137</v>
      </c>
      <c r="BF6102" t="s">
        <v>137</v>
      </c>
      <c r="BG6102" t="s">
        <v>137</v>
      </c>
      <c r="BH6102" t="s">
        <v>137</v>
      </c>
      <c r="BI6102" t="s">
        <v>137</v>
      </c>
      <c r="BJ6102" t="s">
        <v>137</v>
      </c>
      <c r="BK6102" t="s">
        <v>137</v>
      </c>
      <c r="BL6102" t="s">
        <v>137</v>
      </c>
      <c r="BM6102" t="s">
        <v>137</v>
      </c>
      <c r="BN6102" t="s">
        <v>137</v>
      </c>
      <c r="BO6102" t="s">
        <v>137</v>
      </c>
      <c r="BP6102" t="s">
        <v>137</v>
      </c>
      <c r="BQ6102" t="s">
        <v>137</v>
      </c>
      <c r="BR6102" t="s">
        <v>137</v>
      </c>
      <c r="BS6102" t="s">
        <v>137</v>
      </c>
      <c r="BT6102" t="s">
        <v>137</v>
      </c>
      <c r="BU6102" t="s">
        <v>137</v>
      </c>
      <c r="BW6102" t="s">
        <v>137</v>
      </c>
      <c r="BX6102" t="s">
        <v>137</v>
      </c>
      <c r="BY6102" t="s">
        <v>137</v>
      </c>
      <c r="BZ6102" t="s">
        <v>137</v>
      </c>
      <c r="CA6102" t="s">
        <v>137</v>
      </c>
      <c r="CB6102" t="s">
        <v>137</v>
      </c>
      <c r="CC6102" t="s">
        <v>137</v>
      </c>
      <c r="CD6102" t="s">
        <v>137</v>
      </c>
      <c r="CE6102" t="s">
        <v>137</v>
      </c>
      <c r="CF6102" t="s">
        <v>137</v>
      </c>
      <c r="CG6102" t="s">
        <v>137</v>
      </c>
      <c r="CH6102" t="s">
        <v>137</v>
      </c>
      <c r="CI6102" t="s">
        <v>137</v>
      </c>
      <c r="CJ6102" t="s">
        <v>137</v>
      </c>
      <c r="CK6102" t="s">
        <v>137</v>
      </c>
      <c r="CL6102" t="s">
        <v>137</v>
      </c>
      <c r="CM6102" t="s">
        <v>137</v>
      </c>
      <c r="CN6102" t="s">
        <v>137</v>
      </c>
      <c r="CO6102" t="s">
        <v>137</v>
      </c>
      <c r="CP6102" t="s">
        <v>137</v>
      </c>
      <c r="CQ6102" s="1">
        <v>45391.704861111109</v>
      </c>
      <c r="CR6102" s="1">
        <v>45391.704861111109</v>
      </c>
      <c r="CS6102" s="1"/>
      <c r="CT6102" t="s">
        <v>38718</v>
      </c>
      <c r="CU6102" t="s">
        <v>38719</v>
      </c>
      <c r="CV6102" t="s">
        <v>38720</v>
      </c>
      <c r="CW6102" t="s">
        <v>38721</v>
      </c>
      <c r="CX6102" s="3"/>
      <c r="CY6102" s="3"/>
      <c r="CZ6102">
        <v>1</v>
      </c>
      <c r="DA6102" t="s">
        <v>137</v>
      </c>
      <c r="DB6102" t="s">
        <v>137</v>
      </c>
      <c r="DC6102" t="s">
        <v>137</v>
      </c>
      <c r="DD6102" t="s">
        <v>137</v>
      </c>
      <c r="DE6102" t="s">
        <v>137</v>
      </c>
      <c r="DF6102" t="s">
        <v>1298</v>
      </c>
      <c r="DG6102" t="s">
        <v>900</v>
      </c>
      <c r="DH6102" t="s">
        <v>1151</v>
      </c>
      <c r="DI6102" t="s">
        <v>137</v>
      </c>
      <c r="DJ6102" t="s">
        <v>137</v>
      </c>
      <c r="DK6102">
        <v>0</v>
      </c>
      <c r="DL6102" t="s">
        <v>209</v>
      </c>
      <c r="DM6102" t="s">
        <v>137</v>
      </c>
      <c r="DN6102" t="s">
        <v>137</v>
      </c>
      <c r="DO6102" s="1">
        <v>45391.704861111109</v>
      </c>
      <c r="DP6102" s="1"/>
      <c r="DQ6102" t="s">
        <v>150</v>
      </c>
      <c r="DR6102" t="s">
        <v>151</v>
      </c>
      <c r="DS6102" t="s">
        <v>152</v>
      </c>
      <c r="DT6102" t="s">
        <v>38722</v>
      </c>
      <c r="DU6102" t="s">
        <v>137</v>
      </c>
      <c r="DV6102" t="s">
        <v>137</v>
      </c>
      <c r="DW6102" t="s">
        <v>137</v>
      </c>
      <c r="DX6102" t="s">
        <v>33091</v>
      </c>
      <c r="DY6102" t="s">
        <v>137</v>
      </c>
      <c r="DZ6102" t="s">
        <v>168</v>
      </c>
      <c r="EA6102" t="b">
        <v>0</v>
      </c>
      <c r="EB6102" t="s">
        <v>137</v>
      </c>
    </row>
    <row r="6103" spans="1:132" x14ac:dyDescent="0.25">
      <c r="A6103">
        <v>130287803</v>
      </c>
      <c r="B6103">
        <v>5940</v>
      </c>
      <c r="C6103" t="s">
        <v>192</v>
      </c>
      <c r="D6103" t="s">
        <v>133</v>
      </c>
      <c r="E6103" t="s">
        <v>134</v>
      </c>
      <c r="F6103" t="s">
        <v>135</v>
      </c>
      <c r="G6103" t="s">
        <v>136</v>
      </c>
      <c r="H6103" t="s">
        <v>137</v>
      </c>
      <c r="I6103" t="s">
        <v>138</v>
      </c>
      <c r="J6103" t="s">
        <v>523</v>
      </c>
      <c r="K6103" t="s">
        <v>524</v>
      </c>
      <c r="L6103" t="s">
        <v>525</v>
      </c>
      <c r="M6103" t="s">
        <v>137</v>
      </c>
      <c r="N6103" t="s">
        <v>37258</v>
      </c>
      <c r="O6103" t="s">
        <v>37258</v>
      </c>
      <c r="P6103" s="1">
        <v>45383</v>
      </c>
      <c r="Q6103" s="1">
        <v>45383.447916666664</v>
      </c>
      <c r="R6103" s="1">
        <v>45383.447916666664</v>
      </c>
      <c r="S6103" s="1">
        <v>45813.59375</v>
      </c>
      <c r="T6103" s="1">
        <v>45813.59375</v>
      </c>
      <c r="U6103" t="s">
        <v>6982</v>
      </c>
      <c r="V6103" t="s">
        <v>137</v>
      </c>
      <c r="W6103" t="s">
        <v>137</v>
      </c>
      <c r="X6103" t="s">
        <v>185</v>
      </c>
      <c r="Y6103" t="s">
        <v>514</v>
      </c>
      <c r="Z6103" t="s">
        <v>137</v>
      </c>
      <c r="AA6103" t="s">
        <v>137</v>
      </c>
      <c r="AB6103" t="s">
        <v>137</v>
      </c>
      <c r="AC6103" t="s">
        <v>137</v>
      </c>
      <c r="AD6103" s="2"/>
      <c r="AE6103" t="s">
        <v>137</v>
      </c>
      <c r="AF6103" t="s">
        <v>137</v>
      </c>
      <c r="AG6103" t="s">
        <v>137</v>
      </c>
      <c r="AH6103" t="s">
        <v>137</v>
      </c>
      <c r="AI6103" t="s">
        <v>137</v>
      </c>
      <c r="AJ6103" t="s">
        <v>137</v>
      </c>
      <c r="AK6103" t="s">
        <v>137</v>
      </c>
      <c r="AL6103" s="2"/>
      <c r="AM6103" t="s">
        <v>137</v>
      </c>
      <c r="AN6103" t="s">
        <v>137</v>
      </c>
      <c r="AO6103" t="s">
        <v>137</v>
      </c>
      <c r="AP6103" t="s">
        <v>137</v>
      </c>
      <c r="AQ6103" t="s">
        <v>137</v>
      </c>
      <c r="AR6103" t="s">
        <v>137</v>
      </c>
      <c r="AS6103" t="s">
        <v>137</v>
      </c>
      <c r="AT6103" t="s">
        <v>137</v>
      </c>
      <c r="AU6103" t="s">
        <v>137</v>
      </c>
      <c r="AV6103" t="s">
        <v>137</v>
      </c>
      <c r="AW6103" t="s">
        <v>137</v>
      </c>
      <c r="AX6103" t="s">
        <v>137</v>
      </c>
      <c r="AY6103" t="s">
        <v>137</v>
      </c>
      <c r="AZ6103" t="s">
        <v>137</v>
      </c>
      <c r="BA6103" t="s">
        <v>137</v>
      </c>
      <c r="BB6103" t="s">
        <v>137</v>
      </c>
      <c r="BC6103" t="s">
        <v>137</v>
      </c>
      <c r="BD6103" t="s">
        <v>137</v>
      </c>
      <c r="BE6103" t="s">
        <v>137</v>
      </c>
      <c r="BF6103" t="s">
        <v>137</v>
      </c>
      <c r="BG6103" t="s">
        <v>137</v>
      </c>
      <c r="BH6103" t="s">
        <v>137</v>
      </c>
      <c r="BI6103" t="s">
        <v>137</v>
      </c>
      <c r="BJ6103" t="s">
        <v>137</v>
      </c>
      <c r="BK6103" t="s">
        <v>137</v>
      </c>
      <c r="BL6103" t="s">
        <v>137</v>
      </c>
      <c r="BM6103" t="s">
        <v>137</v>
      </c>
      <c r="BN6103" t="s">
        <v>137</v>
      </c>
      <c r="BO6103" t="s">
        <v>137</v>
      </c>
      <c r="BP6103" t="s">
        <v>38723</v>
      </c>
      <c r="BQ6103" t="s">
        <v>137</v>
      </c>
      <c r="BR6103" t="s">
        <v>137</v>
      </c>
      <c r="BS6103" t="s">
        <v>137</v>
      </c>
      <c r="BT6103" t="s">
        <v>137</v>
      </c>
      <c r="BU6103" t="s">
        <v>137</v>
      </c>
      <c r="BW6103" t="s">
        <v>137</v>
      </c>
      <c r="BX6103" t="s">
        <v>137</v>
      </c>
      <c r="BY6103" t="s">
        <v>137</v>
      </c>
      <c r="BZ6103" t="s">
        <v>137</v>
      </c>
      <c r="CA6103" t="s">
        <v>137</v>
      </c>
      <c r="CB6103" t="s">
        <v>137</v>
      </c>
      <c r="CC6103" t="s">
        <v>137</v>
      </c>
      <c r="CD6103" t="s">
        <v>137</v>
      </c>
      <c r="CE6103" t="s">
        <v>137</v>
      </c>
      <c r="CF6103" t="s">
        <v>137</v>
      </c>
      <c r="CG6103" t="s">
        <v>137</v>
      </c>
      <c r="CH6103" t="s">
        <v>137</v>
      </c>
      <c r="CI6103" t="s">
        <v>137</v>
      </c>
      <c r="CJ6103" t="s">
        <v>137</v>
      </c>
      <c r="CK6103" t="s">
        <v>137</v>
      </c>
      <c r="CL6103" t="s">
        <v>137</v>
      </c>
      <c r="CM6103" t="s">
        <v>137</v>
      </c>
      <c r="CN6103" t="s">
        <v>137</v>
      </c>
      <c r="CO6103" t="s">
        <v>137</v>
      </c>
      <c r="CP6103" t="s">
        <v>137</v>
      </c>
      <c r="CQ6103" s="1">
        <v>45813.59375</v>
      </c>
      <c r="CR6103" s="1">
        <v>45813.59375</v>
      </c>
      <c r="CS6103" s="1">
        <v>45813.59375</v>
      </c>
      <c r="CT6103" t="s">
        <v>38724</v>
      </c>
      <c r="CU6103" t="s">
        <v>38725</v>
      </c>
      <c r="CV6103" t="s">
        <v>38726</v>
      </c>
      <c r="CW6103" t="s">
        <v>38727</v>
      </c>
      <c r="CX6103" s="3"/>
      <c r="CY6103" s="3"/>
      <c r="CZ6103">
        <v>1</v>
      </c>
      <c r="DA6103" t="s">
        <v>38728</v>
      </c>
      <c r="DB6103" t="s">
        <v>137</v>
      </c>
      <c r="DC6103" t="s">
        <v>137</v>
      </c>
      <c r="DD6103" t="s">
        <v>137</v>
      </c>
      <c r="DE6103" t="s">
        <v>137</v>
      </c>
      <c r="DF6103" t="s">
        <v>38729</v>
      </c>
      <c r="DG6103" t="s">
        <v>900</v>
      </c>
      <c r="DH6103" t="s">
        <v>3200</v>
      </c>
      <c r="DI6103" t="s">
        <v>137</v>
      </c>
      <c r="DJ6103" t="s">
        <v>137</v>
      </c>
      <c r="DK6103">
        <v>0</v>
      </c>
      <c r="DL6103" t="s">
        <v>137</v>
      </c>
      <c r="DM6103" t="s">
        <v>38730</v>
      </c>
      <c r="DN6103" t="s">
        <v>137</v>
      </c>
      <c r="DO6103" s="1">
        <v>45813.59375</v>
      </c>
      <c r="DP6103" s="1"/>
      <c r="DQ6103" t="s">
        <v>1351</v>
      </c>
      <c r="DR6103" t="s">
        <v>1352</v>
      </c>
      <c r="DS6103" t="s">
        <v>1353</v>
      </c>
      <c r="DT6103" t="s">
        <v>137</v>
      </c>
      <c r="DU6103" t="s">
        <v>137</v>
      </c>
      <c r="DV6103" t="s">
        <v>137</v>
      </c>
      <c r="DW6103" t="s">
        <v>137</v>
      </c>
      <c r="DX6103" t="s">
        <v>38731</v>
      </c>
      <c r="DY6103" t="s">
        <v>137</v>
      </c>
      <c r="DZ6103" t="s">
        <v>148</v>
      </c>
      <c r="EA6103" t="b">
        <v>0</v>
      </c>
      <c r="EB6103" t="s">
        <v>137</v>
      </c>
    </row>
    <row r="6104" spans="1:132" x14ac:dyDescent="0.25">
      <c r="A6104">
        <v>130286492</v>
      </c>
      <c r="B6104">
        <v>5939</v>
      </c>
      <c r="C6104" t="s">
        <v>192</v>
      </c>
      <c r="D6104" t="s">
        <v>474</v>
      </c>
      <c r="E6104" t="s">
        <v>134</v>
      </c>
      <c r="F6104" t="s">
        <v>135</v>
      </c>
      <c r="G6104" t="s">
        <v>163</v>
      </c>
      <c r="H6104" t="s">
        <v>137</v>
      </c>
      <c r="I6104" t="s">
        <v>475</v>
      </c>
      <c r="J6104" t="s">
        <v>557</v>
      </c>
      <c r="K6104" t="s">
        <v>558</v>
      </c>
      <c r="L6104" t="s">
        <v>559</v>
      </c>
      <c r="M6104" t="s">
        <v>137</v>
      </c>
      <c r="N6104" t="s">
        <v>5113</v>
      </c>
      <c r="O6104" t="s">
        <v>5113</v>
      </c>
      <c r="P6104" s="1">
        <v>45383.041666666664</v>
      </c>
      <c r="Q6104" s="1">
        <v>45383.441666666666</v>
      </c>
      <c r="R6104" s="1">
        <v>45383.441666666666</v>
      </c>
      <c r="S6104" s="1">
        <v>45383.632638888892</v>
      </c>
      <c r="T6104" s="1">
        <v>45383.632638888892</v>
      </c>
      <c r="U6104" t="s">
        <v>38732</v>
      </c>
      <c r="V6104" t="s">
        <v>137</v>
      </c>
      <c r="W6104" t="s">
        <v>137</v>
      </c>
      <c r="X6104" t="s">
        <v>2852</v>
      </c>
      <c r="Y6104" t="s">
        <v>666</v>
      </c>
      <c r="Z6104" t="s">
        <v>137</v>
      </c>
      <c r="AA6104" t="s">
        <v>8676</v>
      </c>
      <c r="AB6104" t="s">
        <v>137</v>
      </c>
      <c r="AC6104" t="s">
        <v>137</v>
      </c>
      <c r="AD6104" s="2"/>
      <c r="AE6104" t="s">
        <v>137</v>
      </c>
      <c r="AF6104" t="s">
        <v>137</v>
      </c>
      <c r="AG6104" t="s">
        <v>137</v>
      </c>
      <c r="AH6104" t="s">
        <v>137</v>
      </c>
      <c r="AI6104" t="s">
        <v>137</v>
      </c>
      <c r="AJ6104" t="s">
        <v>137</v>
      </c>
      <c r="AK6104" t="s">
        <v>137</v>
      </c>
      <c r="AL6104" s="2"/>
      <c r="AM6104" t="s">
        <v>137</v>
      </c>
      <c r="AN6104" t="s">
        <v>137</v>
      </c>
      <c r="AO6104" t="s">
        <v>137</v>
      </c>
      <c r="AP6104" t="s">
        <v>137</v>
      </c>
      <c r="AQ6104" t="s">
        <v>137</v>
      </c>
      <c r="AR6104" t="s">
        <v>137</v>
      </c>
      <c r="AS6104" t="s">
        <v>137</v>
      </c>
      <c r="AT6104" t="s">
        <v>137</v>
      </c>
      <c r="AU6104" t="s">
        <v>137</v>
      </c>
      <c r="AV6104" t="s">
        <v>38733</v>
      </c>
      <c r="AW6104" t="s">
        <v>137</v>
      </c>
      <c r="AX6104" t="s">
        <v>137</v>
      </c>
      <c r="AY6104" t="s">
        <v>137</v>
      </c>
      <c r="AZ6104" t="s">
        <v>137</v>
      </c>
      <c r="BA6104" t="s">
        <v>137</v>
      </c>
      <c r="BB6104" t="s">
        <v>137</v>
      </c>
      <c r="BC6104" t="s">
        <v>137</v>
      </c>
      <c r="BD6104" t="s">
        <v>137</v>
      </c>
      <c r="BE6104" t="s">
        <v>137</v>
      </c>
      <c r="BF6104" t="s">
        <v>137</v>
      </c>
      <c r="BG6104" t="s">
        <v>137</v>
      </c>
      <c r="BH6104" t="s">
        <v>137</v>
      </c>
      <c r="BI6104" t="s">
        <v>137</v>
      </c>
      <c r="BJ6104" t="s">
        <v>137</v>
      </c>
      <c r="BK6104" t="s">
        <v>137</v>
      </c>
      <c r="BL6104" t="s">
        <v>137</v>
      </c>
      <c r="BM6104" t="s">
        <v>137</v>
      </c>
      <c r="BN6104" t="s">
        <v>137</v>
      </c>
      <c r="BO6104" t="s">
        <v>137</v>
      </c>
      <c r="BP6104" t="s">
        <v>137</v>
      </c>
      <c r="BQ6104" t="s">
        <v>137</v>
      </c>
      <c r="BR6104" t="s">
        <v>137</v>
      </c>
      <c r="BS6104" t="s">
        <v>137</v>
      </c>
      <c r="BT6104" t="s">
        <v>137</v>
      </c>
      <c r="BU6104" t="s">
        <v>137</v>
      </c>
      <c r="BW6104" t="s">
        <v>137</v>
      </c>
      <c r="BX6104" t="s">
        <v>137</v>
      </c>
      <c r="BY6104" t="s">
        <v>137</v>
      </c>
      <c r="BZ6104" t="s">
        <v>137</v>
      </c>
      <c r="CA6104" t="s">
        <v>137</v>
      </c>
      <c r="CB6104" t="s">
        <v>137</v>
      </c>
      <c r="CC6104" t="s">
        <v>137</v>
      </c>
      <c r="CD6104" t="s">
        <v>137</v>
      </c>
      <c r="CE6104" t="s">
        <v>137</v>
      </c>
      <c r="CF6104" t="s">
        <v>137</v>
      </c>
      <c r="CG6104" t="s">
        <v>137</v>
      </c>
      <c r="CH6104" t="s">
        <v>137</v>
      </c>
      <c r="CI6104" t="s">
        <v>137</v>
      </c>
      <c r="CJ6104" t="s">
        <v>137</v>
      </c>
      <c r="CK6104" t="s">
        <v>137</v>
      </c>
      <c r="CL6104" t="s">
        <v>137</v>
      </c>
      <c r="CM6104" t="s">
        <v>137</v>
      </c>
      <c r="CN6104" t="s">
        <v>137</v>
      </c>
      <c r="CO6104" t="s">
        <v>137</v>
      </c>
      <c r="CP6104" t="s">
        <v>137</v>
      </c>
      <c r="CQ6104" s="1">
        <v>45383.632638888892</v>
      </c>
      <c r="CR6104" s="1">
        <v>45383.632638888892</v>
      </c>
      <c r="CS6104" s="1"/>
      <c r="CT6104" t="s">
        <v>38734</v>
      </c>
      <c r="CU6104" t="s">
        <v>38734</v>
      </c>
      <c r="CV6104" t="s">
        <v>38735</v>
      </c>
      <c r="CW6104" t="s">
        <v>38735</v>
      </c>
      <c r="CX6104" s="3"/>
      <c r="CY6104" s="3"/>
      <c r="CZ6104">
        <v>1</v>
      </c>
      <c r="DA6104" t="s">
        <v>38736</v>
      </c>
      <c r="DB6104" t="s">
        <v>137</v>
      </c>
      <c r="DC6104" t="s">
        <v>137</v>
      </c>
      <c r="DD6104" t="s">
        <v>137</v>
      </c>
      <c r="DE6104" t="s">
        <v>137</v>
      </c>
      <c r="DF6104" t="s">
        <v>38737</v>
      </c>
      <c r="DG6104" t="s">
        <v>137</v>
      </c>
      <c r="DH6104" t="s">
        <v>137</v>
      </c>
      <c r="DI6104" t="s">
        <v>137</v>
      </c>
      <c r="DJ6104" t="s">
        <v>137</v>
      </c>
      <c r="DK6104">
        <v>0</v>
      </c>
      <c r="DL6104" t="s">
        <v>209</v>
      </c>
      <c r="DM6104" t="s">
        <v>137</v>
      </c>
      <c r="DN6104" t="s">
        <v>137</v>
      </c>
      <c r="DO6104" s="1">
        <v>45383.632638888892</v>
      </c>
      <c r="DP6104" s="1"/>
      <c r="DQ6104" t="s">
        <v>557</v>
      </c>
      <c r="DR6104" t="s">
        <v>558</v>
      </c>
      <c r="DS6104" t="s">
        <v>559</v>
      </c>
      <c r="DT6104" t="s">
        <v>137</v>
      </c>
      <c r="DU6104" t="s">
        <v>137</v>
      </c>
      <c r="DV6104" t="s">
        <v>140</v>
      </c>
      <c r="DW6104" t="s">
        <v>137</v>
      </c>
      <c r="DX6104" t="s">
        <v>18974</v>
      </c>
      <c r="DY6104" t="s">
        <v>137</v>
      </c>
      <c r="DZ6104" t="s">
        <v>148</v>
      </c>
      <c r="EA6104" t="b">
        <v>0</v>
      </c>
      <c r="EB6104" t="s">
        <v>137</v>
      </c>
    </row>
    <row r="6105" spans="1:132" x14ac:dyDescent="0.25">
      <c r="A6105">
        <v>130281776</v>
      </c>
      <c r="B6105">
        <v>5938</v>
      </c>
      <c r="C6105" t="s">
        <v>192</v>
      </c>
      <c r="D6105" t="s">
        <v>38738</v>
      </c>
      <c r="E6105" t="s">
        <v>134</v>
      </c>
      <c r="F6105" t="s">
        <v>532</v>
      </c>
      <c r="G6105" t="s">
        <v>163</v>
      </c>
      <c r="H6105" t="s">
        <v>137</v>
      </c>
      <c r="I6105" t="s">
        <v>137</v>
      </c>
      <c r="J6105" t="s">
        <v>150</v>
      </c>
      <c r="K6105" t="s">
        <v>151</v>
      </c>
      <c r="L6105" t="s">
        <v>152</v>
      </c>
      <c r="M6105" t="s">
        <v>137</v>
      </c>
      <c r="N6105" t="s">
        <v>21043</v>
      </c>
      <c r="O6105" t="s">
        <v>303</v>
      </c>
      <c r="P6105" s="1"/>
      <c r="Q6105" s="1">
        <v>45383.420138888891</v>
      </c>
      <c r="R6105" s="1">
        <v>45383.420138888891</v>
      </c>
      <c r="S6105" s="1">
        <v>45383.420138888891</v>
      </c>
      <c r="T6105" s="1">
        <v>45383.420138888891</v>
      </c>
      <c r="U6105" t="s">
        <v>304</v>
      </c>
      <c r="V6105" t="s">
        <v>137</v>
      </c>
      <c r="W6105" t="s">
        <v>137</v>
      </c>
      <c r="X6105" t="s">
        <v>185</v>
      </c>
      <c r="Y6105" t="s">
        <v>199</v>
      </c>
      <c r="Z6105" t="s">
        <v>137</v>
      </c>
      <c r="AA6105" t="s">
        <v>137</v>
      </c>
      <c r="AB6105" t="s">
        <v>137</v>
      </c>
      <c r="AC6105" t="s">
        <v>137</v>
      </c>
      <c r="AD6105" s="2"/>
      <c r="AE6105" t="s">
        <v>137</v>
      </c>
      <c r="AF6105" t="s">
        <v>137</v>
      </c>
      <c r="AG6105" t="s">
        <v>137</v>
      </c>
      <c r="AH6105" t="s">
        <v>137</v>
      </c>
      <c r="AI6105" t="s">
        <v>137</v>
      </c>
      <c r="AJ6105" t="s">
        <v>137</v>
      </c>
      <c r="AK6105" t="s">
        <v>137</v>
      </c>
      <c r="AL6105" s="2"/>
      <c r="AM6105" t="s">
        <v>137</v>
      </c>
      <c r="AN6105" t="s">
        <v>137</v>
      </c>
      <c r="AO6105" t="s">
        <v>137</v>
      </c>
      <c r="AP6105" t="s">
        <v>137</v>
      </c>
      <c r="AQ6105" t="s">
        <v>137</v>
      </c>
      <c r="AR6105" t="s">
        <v>137</v>
      </c>
      <c r="AS6105" t="s">
        <v>137</v>
      </c>
      <c r="AT6105" t="s">
        <v>137</v>
      </c>
      <c r="AU6105" t="s">
        <v>137</v>
      </c>
      <c r="AV6105" t="s">
        <v>137</v>
      </c>
      <c r="AW6105" t="s">
        <v>137</v>
      </c>
      <c r="AX6105" t="s">
        <v>137</v>
      </c>
      <c r="AY6105" t="s">
        <v>137</v>
      </c>
      <c r="AZ6105" t="s">
        <v>137</v>
      </c>
      <c r="BA6105" t="s">
        <v>137</v>
      </c>
      <c r="BB6105" t="s">
        <v>137</v>
      </c>
      <c r="BC6105" t="s">
        <v>137</v>
      </c>
      <c r="BD6105" t="s">
        <v>137</v>
      </c>
      <c r="BE6105" t="s">
        <v>137</v>
      </c>
      <c r="BF6105" t="s">
        <v>137</v>
      </c>
      <c r="BG6105" t="s">
        <v>137</v>
      </c>
      <c r="BH6105" t="s">
        <v>137</v>
      </c>
      <c r="BI6105" t="s">
        <v>137</v>
      </c>
      <c r="BJ6105" t="s">
        <v>137</v>
      </c>
      <c r="BK6105" t="s">
        <v>137</v>
      </c>
      <c r="BL6105" t="s">
        <v>137</v>
      </c>
      <c r="BM6105" t="s">
        <v>137</v>
      </c>
      <c r="BN6105" t="s">
        <v>137</v>
      </c>
      <c r="BO6105" t="s">
        <v>137</v>
      </c>
      <c r="BP6105" t="s">
        <v>137</v>
      </c>
      <c r="BQ6105" t="s">
        <v>137</v>
      </c>
      <c r="BR6105" t="s">
        <v>137</v>
      </c>
      <c r="BS6105" t="s">
        <v>137</v>
      </c>
      <c r="BT6105" t="s">
        <v>137</v>
      </c>
      <c r="BU6105" t="s">
        <v>137</v>
      </c>
      <c r="BW6105" t="s">
        <v>137</v>
      </c>
      <c r="BX6105" t="s">
        <v>137</v>
      </c>
      <c r="BY6105" t="s">
        <v>137</v>
      </c>
      <c r="BZ6105" t="s">
        <v>137</v>
      </c>
      <c r="CA6105" t="s">
        <v>137</v>
      </c>
      <c r="CB6105" t="s">
        <v>137</v>
      </c>
      <c r="CC6105" t="s">
        <v>137</v>
      </c>
      <c r="CD6105" t="s">
        <v>137</v>
      </c>
      <c r="CE6105" t="s">
        <v>137</v>
      </c>
      <c r="CF6105" t="s">
        <v>137</v>
      </c>
      <c r="CG6105" t="s">
        <v>137</v>
      </c>
      <c r="CH6105" t="s">
        <v>137</v>
      </c>
      <c r="CI6105" t="s">
        <v>137</v>
      </c>
      <c r="CJ6105" t="s">
        <v>137</v>
      </c>
      <c r="CK6105" t="s">
        <v>137</v>
      </c>
      <c r="CL6105" t="s">
        <v>137</v>
      </c>
      <c r="CM6105" t="s">
        <v>137</v>
      </c>
      <c r="CN6105" t="s">
        <v>137</v>
      </c>
      <c r="CO6105" t="s">
        <v>137</v>
      </c>
      <c r="CP6105" t="s">
        <v>137</v>
      </c>
      <c r="CQ6105" s="1">
        <v>45383.420138888891</v>
      </c>
      <c r="CR6105" s="1">
        <v>45383.420138888891</v>
      </c>
      <c r="CS6105" s="1"/>
      <c r="CT6105" t="s">
        <v>12169</v>
      </c>
      <c r="CU6105" t="s">
        <v>12169</v>
      </c>
      <c r="CV6105" t="s">
        <v>11931</v>
      </c>
      <c r="CW6105" t="s">
        <v>11931</v>
      </c>
      <c r="CX6105" s="3"/>
      <c r="CY6105" s="3"/>
      <c r="DA6105" t="s">
        <v>137</v>
      </c>
      <c r="DB6105" t="s">
        <v>137</v>
      </c>
      <c r="DC6105" t="s">
        <v>137</v>
      </c>
      <c r="DD6105" t="s">
        <v>137</v>
      </c>
      <c r="DE6105" t="s">
        <v>137</v>
      </c>
      <c r="DF6105" t="s">
        <v>38739</v>
      </c>
      <c r="DG6105" t="s">
        <v>137</v>
      </c>
      <c r="DH6105" t="s">
        <v>137</v>
      </c>
      <c r="DI6105" t="s">
        <v>137</v>
      </c>
      <c r="DJ6105" t="s">
        <v>137</v>
      </c>
      <c r="DK6105">
        <v>0</v>
      </c>
      <c r="DL6105" t="s">
        <v>209</v>
      </c>
      <c r="DM6105" t="s">
        <v>137</v>
      </c>
      <c r="DN6105" t="s">
        <v>137</v>
      </c>
      <c r="DO6105" s="1">
        <v>45383.420138888891</v>
      </c>
      <c r="DP6105" s="1"/>
      <c r="DQ6105" t="s">
        <v>150</v>
      </c>
      <c r="DR6105" t="s">
        <v>151</v>
      </c>
      <c r="DS6105" t="s">
        <v>152</v>
      </c>
      <c r="DT6105" t="s">
        <v>137</v>
      </c>
      <c r="DU6105" t="s">
        <v>137</v>
      </c>
      <c r="DV6105" t="s">
        <v>137</v>
      </c>
      <c r="DW6105" t="s">
        <v>137</v>
      </c>
      <c r="DX6105" t="s">
        <v>137</v>
      </c>
      <c r="DY6105" t="s">
        <v>137</v>
      </c>
      <c r="DZ6105" t="s">
        <v>168</v>
      </c>
      <c r="EA6105" t="b">
        <v>0</v>
      </c>
      <c r="EB6105" t="s">
        <v>137</v>
      </c>
    </row>
    <row r="6106" spans="1:132" x14ac:dyDescent="0.25">
      <c r="A6106">
        <v>130277140</v>
      </c>
      <c r="B6106">
        <v>5937</v>
      </c>
      <c r="C6106" t="s">
        <v>192</v>
      </c>
      <c r="D6106" t="s">
        <v>38740</v>
      </c>
      <c r="E6106" t="s">
        <v>134</v>
      </c>
      <c r="F6106" t="s">
        <v>162</v>
      </c>
      <c r="G6106" t="s">
        <v>163</v>
      </c>
      <c r="H6106" t="s">
        <v>137</v>
      </c>
      <c r="I6106" t="s">
        <v>38741</v>
      </c>
      <c r="J6106" t="s">
        <v>150</v>
      </c>
      <c r="K6106" t="s">
        <v>151</v>
      </c>
      <c r="L6106" t="s">
        <v>152</v>
      </c>
      <c r="M6106" t="s">
        <v>137</v>
      </c>
      <c r="N6106" t="s">
        <v>1264</v>
      </c>
      <c r="O6106" t="s">
        <v>303</v>
      </c>
      <c r="P6106" s="1"/>
      <c r="Q6106" s="1">
        <v>45383.4</v>
      </c>
      <c r="R6106" s="1">
        <v>45383.4</v>
      </c>
      <c r="S6106" s="1">
        <v>45383.419444444444</v>
      </c>
      <c r="T6106" s="1">
        <v>45383.419444444444</v>
      </c>
      <c r="U6106" t="s">
        <v>304</v>
      </c>
      <c r="V6106" t="s">
        <v>137</v>
      </c>
      <c r="W6106" t="s">
        <v>137</v>
      </c>
      <c r="X6106" t="s">
        <v>454</v>
      </c>
      <c r="Y6106" t="s">
        <v>199</v>
      </c>
      <c r="Z6106" t="s">
        <v>137</v>
      </c>
      <c r="AA6106" t="s">
        <v>137</v>
      </c>
      <c r="AB6106" t="s">
        <v>137</v>
      </c>
      <c r="AC6106" t="s">
        <v>137</v>
      </c>
      <c r="AD6106" s="2"/>
      <c r="AE6106" t="s">
        <v>137</v>
      </c>
      <c r="AF6106" t="s">
        <v>137</v>
      </c>
      <c r="AG6106" t="s">
        <v>137</v>
      </c>
      <c r="AH6106" t="s">
        <v>137</v>
      </c>
      <c r="AI6106" t="s">
        <v>137</v>
      </c>
      <c r="AJ6106" t="s">
        <v>137</v>
      </c>
      <c r="AK6106" t="s">
        <v>137</v>
      </c>
      <c r="AL6106" s="2"/>
      <c r="AM6106" t="s">
        <v>137</v>
      </c>
      <c r="AN6106" t="s">
        <v>137</v>
      </c>
      <c r="AO6106" t="s">
        <v>137</v>
      </c>
      <c r="AP6106" t="s">
        <v>137</v>
      </c>
      <c r="AQ6106" t="s">
        <v>137</v>
      </c>
      <c r="AR6106" t="s">
        <v>137</v>
      </c>
      <c r="AS6106" t="s">
        <v>137</v>
      </c>
      <c r="AT6106" t="s">
        <v>137</v>
      </c>
      <c r="AU6106" t="s">
        <v>137</v>
      </c>
      <c r="AV6106" t="s">
        <v>137</v>
      </c>
      <c r="AW6106" t="s">
        <v>137</v>
      </c>
      <c r="AX6106" t="s">
        <v>137</v>
      </c>
      <c r="AY6106" t="s">
        <v>137</v>
      </c>
      <c r="AZ6106" t="s">
        <v>137</v>
      </c>
      <c r="BA6106" t="s">
        <v>137</v>
      </c>
      <c r="BB6106" t="s">
        <v>137</v>
      </c>
      <c r="BC6106" t="s">
        <v>137</v>
      </c>
      <c r="BD6106" t="s">
        <v>137</v>
      </c>
      <c r="BE6106" t="s">
        <v>137</v>
      </c>
      <c r="BF6106" t="s">
        <v>137</v>
      </c>
      <c r="BG6106" t="s">
        <v>137</v>
      </c>
      <c r="BH6106" t="s">
        <v>137</v>
      </c>
      <c r="BI6106" t="s">
        <v>137</v>
      </c>
      <c r="BJ6106" t="s">
        <v>137</v>
      </c>
      <c r="BK6106" t="s">
        <v>137</v>
      </c>
      <c r="BL6106" t="s">
        <v>137</v>
      </c>
      <c r="BM6106" t="s">
        <v>137</v>
      </c>
      <c r="BN6106" t="s">
        <v>137</v>
      </c>
      <c r="BO6106" t="s">
        <v>137</v>
      </c>
      <c r="BP6106" t="s">
        <v>137</v>
      </c>
      <c r="BQ6106" t="s">
        <v>137</v>
      </c>
      <c r="BR6106" t="s">
        <v>137</v>
      </c>
      <c r="BS6106" t="s">
        <v>137</v>
      </c>
      <c r="BT6106" t="s">
        <v>137</v>
      </c>
      <c r="BU6106" t="s">
        <v>137</v>
      </c>
      <c r="BW6106" t="s">
        <v>137</v>
      </c>
      <c r="BX6106" t="s">
        <v>137</v>
      </c>
      <c r="BY6106" t="s">
        <v>137</v>
      </c>
      <c r="BZ6106" t="s">
        <v>137</v>
      </c>
      <c r="CA6106" t="s">
        <v>137</v>
      </c>
      <c r="CB6106" t="s">
        <v>137</v>
      </c>
      <c r="CC6106" t="s">
        <v>137</v>
      </c>
      <c r="CD6106" t="s">
        <v>137</v>
      </c>
      <c r="CE6106" t="s">
        <v>137</v>
      </c>
      <c r="CF6106" t="s">
        <v>137</v>
      </c>
      <c r="CG6106" t="s">
        <v>137</v>
      </c>
      <c r="CH6106" t="s">
        <v>137</v>
      </c>
      <c r="CI6106" t="s">
        <v>137</v>
      </c>
      <c r="CJ6106" t="s">
        <v>137</v>
      </c>
      <c r="CK6106" t="s">
        <v>137</v>
      </c>
      <c r="CL6106" t="s">
        <v>137</v>
      </c>
      <c r="CM6106" t="s">
        <v>137</v>
      </c>
      <c r="CN6106" t="s">
        <v>137</v>
      </c>
      <c r="CO6106" t="s">
        <v>137</v>
      </c>
      <c r="CP6106" t="s">
        <v>137</v>
      </c>
      <c r="CQ6106" s="1">
        <v>45383.419444444444</v>
      </c>
      <c r="CR6106" s="1">
        <v>45383.419444444444</v>
      </c>
      <c r="CS6106" s="1"/>
      <c r="CT6106" t="s">
        <v>28282</v>
      </c>
      <c r="CU6106" t="s">
        <v>28282</v>
      </c>
      <c r="CV6106" t="s">
        <v>16222</v>
      </c>
      <c r="CW6106" t="s">
        <v>16222</v>
      </c>
      <c r="CX6106" s="3"/>
      <c r="CY6106" s="3"/>
      <c r="CZ6106">
        <v>1</v>
      </c>
      <c r="DA6106" t="s">
        <v>137</v>
      </c>
      <c r="DB6106" t="s">
        <v>137</v>
      </c>
      <c r="DC6106" t="s">
        <v>137</v>
      </c>
      <c r="DD6106" t="s">
        <v>137</v>
      </c>
      <c r="DE6106" t="s">
        <v>137</v>
      </c>
      <c r="DF6106" t="s">
        <v>38742</v>
      </c>
      <c r="DG6106" t="s">
        <v>137</v>
      </c>
      <c r="DH6106" t="s">
        <v>137</v>
      </c>
      <c r="DI6106" t="s">
        <v>137</v>
      </c>
      <c r="DJ6106" t="s">
        <v>137</v>
      </c>
      <c r="DK6106">
        <v>0</v>
      </c>
      <c r="DL6106" t="s">
        <v>209</v>
      </c>
      <c r="DM6106" t="s">
        <v>137</v>
      </c>
      <c r="DN6106" t="s">
        <v>137</v>
      </c>
      <c r="DO6106" s="1">
        <v>45383.419444444444</v>
      </c>
      <c r="DP6106" s="1"/>
      <c r="DQ6106" t="s">
        <v>150</v>
      </c>
      <c r="DR6106" t="s">
        <v>151</v>
      </c>
      <c r="DS6106" t="s">
        <v>152</v>
      </c>
      <c r="DT6106" t="s">
        <v>137</v>
      </c>
      <c r="DU6106" t="s">
        <v>137</v>
      </c>
      <c r="DV6106" t="s">
        <v>137</v>
      </c>
      <c r="DW6106" t="s">
        <v>137</v>
      </c>
      <c r="DX6106" t="s">
        <v>137</v>
      </c>
      <c r="DY6106" t="s">
        <v>137</v>
      </c>
      <c r="DZ6106" t="s">
        <v>168</v>
      </c>
      <c r="EA6106" t="b">
        <v>0</v>
      </c>
      <c r="EB6106" t="s">
        <v>137</v>
      </c>
    </row>
    <row r="6107" spans="1:132" x14ac:dyDescent="0.25">
      <c r="A6107">
        <v>130276930</v>
      </c>
      <c r="B6107">
        <v>5936</v>
      </c>
      <c r="C6107" t="s">
        <v>192</v>
      </c>
      <c r="D6107" t="s">
        <v>38743</v>
      </c>
      <c r="E6107" t="s">
        <v>134</v>
      </c>
      <c r="F6107" t="s">
        <v>162</v>
      </c>
      <c r="G6107" t="s">
        <v>163</v>
      </c>
      <c r="H6107" t="s">
        <v>137</v>
      </c>
      <c r="I6107" t="s">
        <v>38744</v>
      </c>
      <c r="J6107" t="s">
        <v>150</v>
      </c>
      <c r="K6107" t="s">
        <v>151</v>
      </c>
      <c r="L6107" t="s">
        <v>152</v>
      </c>
      <c r="M6107" t="s">
        <v>137</v>
      </c>
      <c r="N6107" t="s">
        <v>497</v>
      </c>
      <c r="O6107" t="s">
        <v>303</v>
      </c>
      <c r="P6107" s="1"/>
      <c r="Q6107" s="1">
        <v>45383.398611111108</v>
      </c>
      <c r="R6107" s="1">
        <v>45383.398611111108</v>
      </c>
      <c r="S6107" s="1">
        <v>45383.399305555555</v>
      </c>
      <c r="T6107" s="1">
        <v>45383.399305555555</v>
      </c>
      <c r="U6107" t="s">
        <v>304</v>
      </c>
      <c r="V6107" t="s">
        <v>137</v>
      </c>
      <c r="W6107" t="s">
        <v>137</v>
      </c>
      <c r="X6107" t="s">
        <v>176</v>
      </c>
      <c r="Y6107" t="s">
        <v>199</v>
      </c>
      <c r="Z6107" t="s">
        <v>137</v>
      </c>
      <c r="AA6107" t="s">
        <v>137</v>
      </c>
      <c r="AB6107" t="s">
        <v>137</v>
      </c>
      <c r="AC6107" t="s">
        <v>137</v>
      </c>
      <c r="AD6107" s="2"/>
      <c r="AE6107" t="s">
        <v>137</v>
      </c>
      <c r="AF6107" t="s">
        <v>137</v>
      </c>
      <c r="AG6107" t="s">
        <v>137</v>
      </c>
      <c r="AH6107" t="s">
        <v>137</v>
      </c>
      <c r="AI6107" t="s">
        <v>137</v>
      </c>
      <c r="AJ6107" t="s">
        <v>137</v>
      </c>
      <c r="AK6107" t="s">
        <v>137</v>
      </c>
      <c r="AL6107" s="2"/>
      <c r="AM6107" t="s">
        <v>137</v>
      </c>
      <c r="AN6107" t="s">
        <v>137</v>
      </c>
      <c r="AO6107" t="s">
        <v>137</v>
      </c>
      <c r="AP6107" t="s">
        <v>137</v>
      </c>
      <c r="AQ6107" t="s">
        <v>137</v>
      </c>
      <c r="AR6107" t="s">
        <v>137</v>
      </c>
      <c r="AS6107" t="s">
        <v>137</v>
      </c>
      <c r="AT6107" t="s">
        <v>137</v>
      </c>
      <c r="AU6107" t="s">
        <v>137</v>
      </c>
      <c r="AV6107" t="s">
        <v>137</v>
      </c>
      <c r="AW6107" t="s">
        <v>137</v>
      </c>
      <c r="AX6107" t="s">
        <v>137</v>
      </c>
      <c r="AY6107" t="s">
        <v>137</v>
      </c>
      <c r="AZ6107" t="s">
        <v>137</v>
      </c>
      <c r="BA6107" t="s">
        <v>137</v>
      </c>
      <c r="BB6107" t="s">
        <v>137</v>
      </c>
      <c r="BC6107" t="s">
        <v>137</v>
      </c>
      <c r="BD6107" t="s">
        <v>137</v>
      </c>
      <c r="BE6107" t="s">
        <v>137</v>
      </c>
      <c r="BF6107" t="s">
        <v>137</v>
      </c>
      <c r="BG6107" t="s">
        <v>137</v>
      </c>
      <c r="BH6107" t="s">
        <v>137</v>
      </c>
      <c r="BI6107" t="s">
        <v>137</v>
      </c>
      <c r="BJ6107" t="s">
        <v>137</v>
      </c>
      <c r="BK6107" t="s">
        <v>137</v>
      </c>
      <c r="BL6107" t="s">
        <v>137</v>
      </c>
      <c r="BM6107" t="s">
        <v>137</v>
      </c>
      <c r="BN6107" t="s">
        <v>137</v>
      </c>
      <c r="BO6107" t="s">
        <v>137</v>
      </c>
      <c r="BP6107" t="s">
        <v>137</v>
      </c>
      <c r="BQ6107" t="s">
        <v>137</v>
      </c>
      <c r="BR6107" t="s">
        <v>137</v>
      </c>
      <c r="BS6107" t="s">
        <v>137</v>
      </c>
      <c r="BT6107" t="s">
        <v>137</v>
      </c>
      <c r="BU6107" t="s">
        <v>137</v>
      </c>
      <c r="BW6107" t="s">
        <v>137</v>
      </c>
      <c r="BX6107" t="s">
        <v>137</v>
      </c>
      <c r="BY6107" t="s">
        <v>137</v>
      </c>
      <c r="BZ6107" t="s">
        <v>137</v>
      </c>
      <c r="CA6107" t="s">
        <v>137</v>
      </c>
      <c r="CB6107" t="s">
        <v>137</v>
      </c>
      <c r="CC6107" t="s">
        <v>137</v>
      </c>
      <c r="CD6107" t="s">
        <v>137</v>
      </c>
      <c r="CE6107" t="s">
        <v>137</v>
      </c>
      <c r="CF6107" t="s">
        <v>137</v>
      </c>
      <c r="CG6107" t="s">
        <v>137</v>
      </c>
      <c r="CH6107" t="s">
        <v>137</v>
      </c>
      <c r="CI6107" t="s">
        <v>137</v>
      </c>
      <c r="CJ6107" t="s">
        <v>137</v>
      </c>
      <c r="CK6107" t="s">
        <v>137</v>
      </c>
      <c r="CL6107" t="s">
        <v>137</v>
      </c>
      <c r="CM6107" t="s">
        <v>137</v>
      </c>
      <c r="CN6107" t="s">
        <v>137</v>
      </c>
      <c r="CO6107" t="s">
        <v>137</v>
      </c>
      <c r="CP6107" t="s">
        <v>137</v>
      </c>
      <c r="CQ6107" s="1">
        <v>45383.399305555555</v>
      </c>
      <c r="CR6107" s="1">
        <v>45383.399305555555</v>
      </c>
      <c r="CS6107" s="1"/>
      <c r="CT6107" t="s">
        <v>18946</v>
      </c>
      <c r="CU6107" t="s">
        <v>18946</v>
      </c>
      <c r="CV6107" t="s">
        <v>13458</v>
      </c>
      <c r="CW6107" t="s">
        <v>13458</v>
      </c>
      <c r="CX6107" s="3"/>
      <c r="CY6107" s="3"/>
      <c r="CZ6107">
        <v>1</v>
      </c>
      <c r="DA6107" t="s">
        <v>137</v>
      </c>
      <c r="DB6107" t="s">
        <v>137</v>
      </c>
      <c r="DC6107" t="s">
        <v>137</v>
      </c>
      <c r="DD6107" t="s">
        <v>137</v>
      </c>
      <c r="DE6107" t="s">
        <v>137</v>
      </c>
      <c r="DF6107" t="s">
        <v>38745</v>
      </c>
      <c r="DG6107" t="s">
        <v>137</v>
      </c>
      <c r="DH6107" t="s">
        <v>137</v>
      </c>
      <c r="DI6107" t="s">
        <v>137</v>
      </c>
      <c r="DJ6107" t="s">
        <v>137</v>
      </c>
      <c r="DK6107">
        <v>0</v>
      </c>
      <c r="DL6107" t="s">
        <v>209</v>
      </c>
      <c r="DM6107" t="s">
        <v>137</v>
      </c>
      <c r="DN6107" t="s">
        <v>137</v>
      </c>
      <c r="DO6107" s="1">
        <v>45383.399305555555</v>
      </c>
      <c r="DP6107" s="1"/>
      <c r="DQ6107" t="s">
        <v>150</v>
      </c>
      <c r="DR6107" t="s">
        <v>151</v>
      </c>
      <c r="DS6107" t="s">
        <v>152</v>
      </c>
      <c r="DT6107" t="s">
        <v>137</v>
      </c>
      <c r="DU6107" t="s">
        <v>137</v>
      </c>
      <c r="DV6107" t="s">
        <v>137</v>
      </c>
      <c r="DW6107" t="s">
        <v>137</v>
      </c>
      <c r="DX6107" t="s">
        <v>12988</v>
      </c>
      <c r="DY6107" t="s">
        <v>137</v>
      </c>
      <c r="DZ6107" t="s">
        <v>168</v>
      </c>
      <c r="EA6107" t="b">
        <v>0</v>
      </c>
      <c r="EB6107" t="s">
        <v>137</v>
      </c>
    </row>
    <row r="6108" spans="1:132" x14ac:dyDescent="0.25">
      <c r="A6108">
        <v>130276264</v>
      </c>
      <c r="B6108">
        <v>5935</v>
      </c>
      <c r="C6108" t="s">
        <v>192</v>
      </c>
      <c r="D6108" t="s">
        <v>38746</v>
      </c>
      <c r="E6108" t="s">
        <v>134</v>
      </c>
      <c r="F6108" t="s">
        <v>162</v>
      </c>
      <c r="G6108" t="s">
        <v>163</v>
      </c>
      <c r="H6108" t="s">
        <v>137</v>
      </c>
      <c r="I6108" t="s">
        <v>38747</v>
      </c>
      <c r="J6108" t="s">
        <v>32127</v>
      </c>
      <c r="K6108" t="s">
        <v>32128</v>
      </c>
      <c r="L6108" t="s">
        <v>32129</v>
      </c>
      <c r="M6108" t="s">
        <v>137</v>
      </c>
      <c r="N6108" t="s">
        <v>1137</v>
      </c>
      <c r="O6108" t="s">
        <v>1137</v>
      </c>
      <c r="P6108" s="1"/>
      <c r="Q6108" s="1">
        <v>45383.395138888889</v>
      </c>
      <c r="R6108" s="1">
        <v>45383.395138888889</v>
      </c>
      <c r="S6108" s="1">
        <v>45384.498611111114</v>
      </c>
      <c r="T6108" s="1">
        <v>45384.498611111114</v>
      </c>
      <c r="U6108" t="s">
        <v>277</v>
      </c>
      <c r="V6108" t="s">
        <v>137</v>
      </c>
      <c r="W6108" t="s">
        <v>137</v>
      </c>
      <c r="X6108" t="s">
        <v>231</v>
      </c>
      <c r="Y6108" t="s">
        <v>137</v>
      </c>
      <c r="Z6108" t="s">
        <v>137</v>
      </c>
      <c r="AA6108" t="s">
        <v>137</v>
      </c>
      <c r="AB6108" t="s">
        <v>137</v>
      </c>
      <c r="AC6108" t="s">
        <v>137</v>
      </c>
      <c r="AD6108" s="2"/>
      <c r="AE6108" t="s">
        <v>137</v>
      </c>
      <c r="AF6108" t="s">
        <v>137</v>
      </c>
      <c r="AG6108" t="s">
        <v>137</v>
      </c>
      <c r="AH6108" t="s">
        <v>137</v>
      </c>
      <c r="AI6108" t="s">
        <v>137</v>
      </c>
      <c r="AJ6108" t="s">
        <v>137</v>
      </c>
      <c r="AK6108" t="s">
        <v>137</v>
      </c>
      <c r="AL6108" s="2"/>
      <c r="AM6108" t="s">
        <v>137</v>
      </c>
      <c r="AN6108" t="s">
        <v>137</v>
      </c>
      <c r="AO6108" t="s">
        <v>137</v>
      </c>
      <c r="AP6108" t="s">
        <v>137</v>
      </c>
      <c r="AQ6108" t="s">
        <v>137</v>
      </c>
      <c r="AR6108" t="s">
        <v>137</v>
      </c>
      <c r="AS6108" t="s">
        <v>137</v>
      </c>
      <c r="AT6108" t="s">
        <v>137</v>
      </c>
      <c r="AU6108" t="s">
        <v>137</v>
      </c>
      <c r="AV6108" t="s">
        <v>137</v>
      </c>
      <c r="AW6108" t="s">
        <v>137</v>
      </c>
      <c r="AX6108" t="s">
        <v>137</v>
      </c>
      <c r="AY6108" t="s">
        <v>137</v>
      </c>
      <c r="AZ6108" t="s">
        <v>137</v>
      </c>
      <c r="BA6108" t="s">
        <v>137</v>
      </c>
      <c r="BB6108" t="s">
        <v>137</v>
      </c>
      <c r="BC6108" t="s">
        <v>137</v>
      </c>
      <c r="BD6108" t="s">
        <v>137</v>
      </c>
      <c r="BE6108" t="s">
        <v>137</v>
      </c>
      <c r="BF6108" t="s">
        <v>137</v>
      </c>
      <c r="BG6108" t="s">
        <v>137</v>
      </c>
      <c r="BH6108" t="s">
        <v>137</v>
      </c>
      <c r="BI6108" t="s">
        <v>137</v>
      </c>
      <c r="BJ6108" t="s">
        <v>137</v>
      </c>
      <c r="BK6108" t="s">
        <v>137</v>
      </c>
      <c r="BL6108" t="s">
        <v>137</v>
      </c>
      <c r="BM6108" t="s">
        <v>137</v>
      </c>
      <c r="BN6108" t="s">
        <v>137</v>
      </c>
      <c r="BO6108" t="s">
        <v>137</v>
      </c>
      <c r="BP6108" t="s">
        <v>137</v>
      </c>
      <c r="BQ6108" t="s">
        <v>137</v>
      </c>
      <c r="BR6108" t="s">
        <v>137</v>
      </c>
      <c r="BS6108" t="s">
        <v>137</v>
      </c>
      <c r="BT6108" t="s">
        <v>137</v>
      </c>
      <c r="BU6108" t="s">
        <v>137</v>
      </c>
      <c r="BW6108" t="s">
        <v>137</v>
      </c>
      <c r="BX6108" t="s">
        <v>137</v>
      </c>
      <c r="BY6108" t="s">
        <v>137</v>
      </c>
      <c r="BZ6108" t="s">
        <v>137</v>
      </c>
      <c r="CA6108" t="s">
        <v>137</v>
      </c>
      <c r="CB6108" t="s">
        <v>137</v>
      </c>
      <c r="CC6108" t="s">
        <v>137</v>
      </c>
      <c r="CD6108" t="s">
        <v>137</v>
      </c>
      <c r="CE6108" t="s">
        <v>137</v>
      </c>
      <c r="CF6108" t="s">
        <v>137</v>
      </c>
      <c r="CG6108" t="s">
        <v>137</v>
      </c>
      <c r="CH6108" t="s">
        <v>137</v>
      </c>
      <c r="CI6108" t="s">
        <v>137</v>
      </c>
      <c r="CJ6108" t="s">
        <v>137</v>
      </c>
      <c r="CK6108" t="s">
        <v>137</v>
      </c>
      <c r="CL6108" t="s">
        <v>137</v>
      </c>
      <c r="CM6108" t="s">
        <v>137</v>
      </c>
      <c r="CN6108" t="s">
        <v>137</v>
      </c>
      <c r="CO6108" t="s">
        <v>137</v>
      </c>
      <c r="CP6108" t="s">
        <v>137</v>
      </c>
      <c r="CQ6108" s="1">
        <v>45384.498611111114</v>
      </c>
      <c r="CR6108" s="1">
        <v>45384.498611111114</v>
      </c>
      <c r="CS6108" s="1"/>
      <c r="CT6108" t="s">
        <v>38748</v>
      </c>
      <c r="CU6108" t="s">
        <v>38749</v>
      </c>
      <c r="CV6108" t="s">
        <v>38750</v>
      </c>
      <c r="CW6108" t="s">
        <v>38751</v>
      </c>
      <c r="CX6108" s="3"/>
      <c r="CY6108" s="3"/>
      <c r="CZ6108">
        <v>1</v>
      </c>
      <c r="DA6108" t="s">
        <v>137</v>
      </c>
      <c r="DB6108" t="s">
        <v>137</v>
      </c>
      <c r="DC6108" t="s">
        <v>137</v>
      </c>
      <c r="DD6108" t="s">
        <v>137</v>
      </c>
      <c r="DE6108" t="s">
        <v>137</v>
      </c>
      <c r="DF6108" t="s">
        <v>38752</v>
      </c>
      <c r="DG6108" t="s">
        <v>137</v>
      </c>
      <c r="DH6108" t="s">
        <v>137</v>
      </c>
      <c r="DI6108" t="s">
        <v>137</v>
      </c>
      <c r="DJ6108" t="s">
        <v>137</v>
      </c>
      <c r="DK6108">
        <v>0</v>
      </c>
      <c r="DL6108" t="s">
        <v>209</v>
      </c>
      <c r="DM6108" t="s">
        <v>137</v>
      </c>
      <c r="DN6108" t="s">
        <v>137</v>
      </c>
      <c r="DO6108" s="1">
        <v>45384.498611111114</v>
      </c>
      <c r="DP6108" s="1"/>
      <c r="DQ6108" t="s">
        <v>32127</v>
      </c>
      <c r="DR6108" t="s">
        <v>32128</v>
      </c>
      <c r="DS6108" t="s">
        <v>32129</v>
      </c>
      <c r="DT6108" t="s">
        <v>137</v>
      </c>
      <c r="DU6108" t="s">
        <v>137</v>
      </c>
      <c r="DV6108" t="s">
        <v>137</v>
      </c>
      <c r="DW6108" t="s">
        <v>137</v>
      </c>
      <c r="DX6108" t="s">
        <v>137</v>
      </c>
      <c r="DY6108" t="s">
        <v>137</v>
      </c>
      <c r="DZ6108" t="s">
        <v>168</v>
      </c>
      <c r="EA6108" t="b">
        <v>0</v>
      </c>
      <c r="EB6108" t="s">
        <v>137</v>
      </c>
    </row>
    <row r="6109" spans="1:132" x14ac:dyDescent="0.25">
      <c r="A6109">
        <v>130271472</v>
      </c>
      <c r="B6109">
        <v>5934</v>
      </c>
      <c r="C6109" t="s">
        <v>192</v>
      </c>
      <c r="D6109" t="s">
        <v>133</v>
      </c>
      <c r="E6109" t="s">
        <v>134</v>
      </c>
      <c r="F6109" t="s">
        <v>135</v>
      </c>
      <c r="G6109" t="s">
        <v>136</v>
      </c>
      <c r="H6109" t="s">
        <v>137</v>
      </c>
      <c r="I6109" t="s">
        <v>138</v>
      </c>
      <c r="J6109" t="s">
        <v>150</v>
      </c>
      <c r="K6109" t="s">
        <v>151</v>
      </c>
      <c r="L6109" t="s">
        <v>152</v>
      </c>
      <c r="M6109" t="s">
        <v>137</v>
      </c>
      <c r="N6109" t="s">
        <v>3594</v>
      </c>
      <c r="O6109" t="s">
        <v>3594</v>
      </c>
      <c r="P6109" s="1">
        <v>45387</v>
      </c>
      <c r="Q6109" s="1">
        <v>45383.366666666669</v>
      </c>
      <c r="R6109" s="1">
        <v>45383.366666666669</v>
      </c>
      <c r="S6109" s="1">
        <v>45383.421527777777</v>
      </c>
      <c r="T6109" s="1">
        <v>45383.421527777777</v>
      </c>
      <c r="U6109" t="s">
        <v>1667</v>
      </c>
      <c r="V6109" t="s">
        <v>137</v>
      </c>
      <c r="W6109" t="s">
        <v>137</v>
      </c>
      <c r="X6109" t="s">
        <v>369</v>
      </c>
      <c r="Y6109" t="s">
        <v>440</v>
      </c>
      <c r="Z6109" t="s">
        <v>137</v>
      </c>
      <c r="AA6109" t="s">
        <v>137</v>
      </c>
      <c r="AB6109" t="s">
        <v>137</v>
      </c>
      <c r="AC6109" t="s">
        <v>137</v>
      </c>
      <c r="AD6109" s="2"/>
      <c r="AE6109" t="s">
        <v>137</v>
      </c>
      <c r="AF6109" t="s">
        <v>137</v>
      </c>
      <c r="AG6109" t="s">
        <v>137</v>
      </c>
      <c r="AH6109" t="s">
        <v>137</v>
      </c>
      <c r="AI6109" t="s">
        <v>137</v>
      </c>
      <c r="AJ6109" t="s">
        <v>137</v>
      </c>
      <c r="AK6109" t="s">
        <v>137</v>
      </c>
      <c r="AL6109" s="2"/>
      <c r="AM6109" t="s">
        <v>137</v>
      </c>
      <c r="AN6109" t="s">
        <v>137</v>
      </c>
      <c r="AO6109" t="s">
        <v>137</v>
      </c>
      <c r="AP6109" t="s">
        <v>137</v>
      </c>
      <c r="AQ6109" t="s">
        <v>137</v>
      </c>
      <c r="AR6109" t="s">
        <v>137</v>
      </c>
      <c r="AS6109" t="s">
        <v>137</v>
      </c>
      <c r="AT6109" t="s">
        <v>137</v>
      </c>
      <c r="AU6109" t="s">
        <v>137</v>
      </c>
      <c r="AV6109" t="s">
        <v>137</v>
      </c>
      <c r="AW6109" t="s">
        <v>137</v>
      </c>
      <c r="AX6109" t="s">
        <v>137</v>
      </c>
      <c r="AY6109" t="s">
        <v>137</v>
      </c>
      <c r="AZ6109" t="s">
        <v>137</v>
      </c>
      <c r="BA6109" t="s">
        <v>137</v>
      </c>
      <c r="BB6109" t="s">
        <v>137</v>
      </c>
      <c r="BC6109" t="s">
        <v>137</v>
      </c>
      <c r="BD6109" t="s">
        <v>137</v>
      </c>
      <c r="BE6109" t="s">
        <v>137</v>
      </c>
      <c r="BF6109" t="s">
        <v>137</v>
      </c>
      <c r="BG6109" t="s">
        <v>137</v>
      </c>
      <c r="BH6109" t="s">
        <v>137</v>
      </c>
      <c r="BI6109" t="s">
        <v>137</v>
      </c>
      <c r="BJ6109" t="s">
        <v>137</v>
      </c>
      <c r="BK6109" t="s">
        <v>137</v>
      </c>
      <c r="BL6109" t="s">
        <v>137</v>
      </c>
      <c r="BM6109" t="s">
        <v>137</v>
      </c>
      <c r="BN6109" t="s">
        <v>137</v>
      </c>
      <c r="BO6109" t="s">
        <v>137</v>
      </c>
      <c r="BP6109" t="s">
        <v>38753</v>
      </c>
      <c r="BQ6109" t="s">
        <v>137</v>
      </c>
      <c r="BR6109" t="s">
        <v>137</v>
      </c>
      <c r="BS6109" t="s">
        <v>137</v>
      </c>
      <c r="BT6109" t="s">
        <v>137</v>
      </c>
      <c r="BU6109" t="s">
        <v>137</v>
      </c>
      <c r="BW6109" t="s">
        <v>137</v>
      </c>
      <c r="BX6109" t="s">
        <v>137</v>
      </c>
      <c r="BY6109" t="s">
        <v>137</v>
      </c>
      <c r="BZ6109" t="s">
        <v>137</v>
      </c>
      <c r="CA6109" t="s">
        <v>137</v>
      </c>
      <c r="CB6109" t="s">
        <v>137</v>
      </c>
      <c r="CC6109" t="s">
        <v>137</v>
      </c>
      <c r="CD6109" t="s">
        <v>137</v>
      </c>
      <c r="CE6109" t="s">
        <v>137</v>
      </c>
      <c r="CF6109" t="s">
        <v>137</v>
      </c>
      <c r="CG6109" t="s">
        <v>137</v>
      </c>
      <c r="CH6109" t="s">
        <v>137</v>
      </c>
      <c r="CI6109" t="s">
        <v>137</v>
      </c>
      <c r="CJ6109" t="s">
        <v>137</v>
      </c>
      <c r="CK6109" t="s">
        <v>137</v>
      </c>
      <c r="CL6109" t="s">
        <v>137</v>
      </c>
      <c r="CM6109" t="s">
        <v>137</v>
      </c>
      <c r="CN6109" t="s">
        <v>137</v>
      </c>
      <c r="CO6109" t="s">
        <v>137</v>
      </c>
      <c r="CP6109" t="s">
        <v>137</v>
      </c>
      <c r="CQ6109" s="1">
        <v>45383.421527777777</v>
      </c>
      <c r="CR6109" s="1">
        <v>45383.421527777777</v>
      </c>
      <c r="CS6109" s="1"/>
      <c r="CT6109" t="s">
        <v>4770</v>
      </c>
      <c r="CU6109" t="s">
        <v>38754</v>
      </c>
      <c r="CV6109" t="s">
        <v>38755</v>
      </c>
      <c r="CW6109" t="s">
        <v>38756</v>
      </c>
      <c r="CX6109" s="3"/>
      <c r="CY6109" s="3"/>
      <c r="CZ6109">
        <v>1</v>
      </c>
      <c r="DA6109" t="s">
        <v>38757</v>
      </c>
      <c r="DB6109" t="s">
        <v>137</v>
      </c>
      <c r="DC6109" t="s">
        <v>137</v>
      </c>
      <c r="DD6109" t="s">
        <v>137</v>
      </c>
      <c r="DE6109" t="s">
        <v>137</v>
      </c>
      <c r="DF6109" t="s">
        <v>38758</v>
      </c>
      <c r="DG6109" t="s">
        <v>137</v>
      </c>
      <c r="DH6109" t="s">
        <v>137</v>
      </c>
      <c r="DI6109" t="s">
        <v>137</v>
      </c>
      <c r="DJ6109" t="s">
        <v>137</v>
      </c>
      <c r="DK6109">
        <v>0</v>
      </c>
      <c r="DL6109" t="s">
        <v>209</v>
      </c>
      <c r="DM6109" t="s">
        <v>137</v>
      </c>
      <c r="DN6109" t="s">
        <v>137</v>
      </c>
      <c r="DO6109" s="1">
        <v>45383.421527777777</v>
      </c>
      <c r="DP6109" s="1"/>
      <c r="DQ6109" t="s">
        <v>150</v>
      </c>
      <c r="DR6109" t="s">
        <v>151</v>
      </c>
      <c r="DS6109" t="s">
        <v>152</v>
      </c>
      <c r="DT6109" t="s">
        <v>137</v>
      </c>
      <c r="DU6109" t="s">
        <v>137</v>
      </c>
      <c r="DV6109" t="s">
        <v>137</v>
      </c>
      <c r="DW6109" t="s">
        <v>137</v>
      </c>
      <c r="DX6109" t="s">
        <v>137</v>
      </c>
      <c r="DY6109" t="s">
        <v>137</v>
      </c>
      <c r="DZ6109" t="s">
        <v>148</v>
      </c>
      <c r="EA6109" t="b">
        <v>0</v>
      </c>
      <c r="EB6109" t="s">
        <v>137</v>
      </c>
    </row>
    <row r="6110" spans="1:132" x14ac:dyDescent="0.25">
      <c r="A6110">
        <v>130270565</v>
      </c>
      <c r="B6110">
        <v>5933</v>
      </c>
      <c r="C6110" t="s">
        <v>192</v>
      </c>
      <c r="D6110" t="s">
        <v>133</v>
      </c>
      <c r="E6110" t="s">
        <v>134</v>
      </c>
      <c r="F6110" t="s">
        <v>135</v>
      </c>
      <c r="G6110" t="s">
        <v>136</v>
      </c>
      <c r="H6110" t="s">
        <v>137</v>
      </c>
      <c r="I6110" t="s">
        <v>138</v>
      </c>
      <c r="J6110" t="s">
        <v>32127</v>
      </c>
      <c r="K6110" t="s">
        <v>32128</v>
      </c>
      <c r="L6110" t="s">
        <v>32129</v>
      </c>
      <c r="M6110" t="s">
        <v>137</v>
      </c>
      <c r="N6110" t="s">
        <v>7393</v>
      </c>
      <c r="O6110" t="s">
        <v>7393</v>
      </c>
      <c r="P6110" s="1">
        <v>45383</v>
      </c>
      <c r="Q6110" s="1">
        <v>45383.359027777777</v>
      </c>
      <c r="R6110" s="1">
        <v>45383.359027777777</v>
      </c>
      <c r="S6110" s="1">
        <v>45385.398611111108</v>
      </c>
      <c r="T6110" s="1">
        <v>45385.398611111108</v>
      </c>
      <c r="U6110" t="s">
        <v>5572</v>
      </c>
      <c r="V6110" t="s">
        <v>137</v>
      </c>
      <c r="W6110" t="s">
        <v>137</v>
      </c>
      <c r="X6110" t="s">
        <v>176</v>
      </c>
      <c r="Y6110" t="s">
        <v>893</v>
      </c>
      <c r="Z6110" t="s">
        <v>137</v>
      </c>
      <c r="AA6110" t="s">
        <v>137</v>
      </c>
      <c r="AB6110" t="s">
        <v>137</v>
      </c>
      <c r="AC6110" t="s">
        <v>137</v>
      </c>
      <c r="AD6110" s="2"/>
      <c r="AE6110" t="s">
        <v>137</v>
      </c>
      <c r="AF6110" t="s">
        <v>137</v>
      </c>
      <c r="AG6110" t="s">
        <v>137</v>
      </c>
      <c r="AH6110" t="s">
        <v>137</v>
      </c>
      <c r="AI6110" t="s">
        <v>137</v>
      </c>
      <c r="AJ6110" t="s">
        <v>137</v>
      </c>
      <c r="AK6110" t="s">
        <v>137</v>
      </c>
      <c r="AL6110" s="2"/>
      <c r="AM6110" t="s">
        <v>137</v>
      </c>
      <c r="AN6110" t="s">
        <v>137</v>
      </c>
      <c r="AO6110" t="s">
        <v>137</v>
      </c>
      <c r="AP6110" t="s">
        <v>137</v>
      </c>
      <c r="AQ6110" t="s">
        <v>137</v>
      </c>
      <c r="AR6110" t="s">
        <v>137</v>
      </c>
      <c r="AS6110" t="s">
        <v>137</v>
      </c>
      <c r="AT6110" t="s">
        <v>137</v>
      </c>
      <c r="AU6110" t="s">
        <v>137</v>
      </c>
      <c r="AV6110" t="s">
        <v>137</v>
      </c>
      <c r="AW6110" t="s">
        <v>137</v>
      </c>
      <c r="AX6110" t="s">
        <v>137</v>
      </c>
      <c r="AY6110" t="s">
        <v>137</v>
      </c>
      <c r="AZ6110" t="s">
        <v>137</v>
      </c>
      <c r="BA6110" t="s">
        <v>137</v>
      </c>
      <c r="BB6110" t="s">
        <v>137</v>
      </c>
      <c r="BC6110" t="s">
        <v>137</v>
      </c>
      <c r="BD6110" t="s">
        <v>137</v>
      </c>
      <c r="BE6110" t="s">
        <v>137</v>
      </c>
      <c r="BF6110" t="s">
        <v>137</v>
      </c>
      <c r="BG6110" t="s">
        <v>137</v>
      </c>
      <c r="BH6110" t="s">
        <v>137</v>
      </c>
      <c r="BI6110" t="s">
        <v>137</v>
      </c>
      <c r="BJ6110" t="s">
        <v>137</v>
      </c>
      <c r="BK6110" t="s">
        <v>137</v>
      </c>
      <c r="BL6110" t="s">
        <v>137</v>
      </c>
      <c r="BM6110" t="s">
        <v>137</v>
      </c>
      <c r="BN6110" t="s">
        <v>137</v>
      </c>
      <c r="BO6110" t="s">
        <v>137</v>
      </c>
      <c r="BP6110" t="s">
        <v>38759</v>
      </c>
      <c r="BQ6110" t="s">
        <v>137</v>
      </c>
      <c r="BR6110" t="s">
        <v>137</v>
      </c>
      <c r="BS6110" t="s">
        <v>137</v>
      </c>
      <c r="BT6110" t="s">
        <v>137</v>
      </c>
      <c r="BU6110" t="s">
        <v>137</v>
      </c>
      <c r="BW6110" t="s">
        <v>137</v>
      </c>
      <c r="BX6110" t="s">
        <v>137</v>
      </c>
      <c r="BY6110" t="s">
        <v>137</v>
      </c>
      <c r="BZ6110" t="s">
        <v>137</v>
      </c>
      <c r="CA6110" t="s">
        <v>137</v>
      </c>
      <c r="CB6110" t="s">
        <v>137</v>
      </c>
      <c r="CC6110" t="s">
        <v>137</v>
      </c>
      <c r="CD6110" t="s">
        <v>137</v>
      </c>
      <c r="CE6110" t="s">
        <v>137</v>
      </c>
      <c r="CF6110" t="s">
        <v>137</v>
      </c>
      <c r="CG6110" t="s">
        <v>137</v>
      </c>
      <c r="CH6110" t="s">
        <v>137</v>
      </c>
      <c r="CI6110" t="s">
        <v>137</v>
      </c>
      <c r="CJ6110" t="s">
        <v>137</v>
      </c>
      <c r="CK6110" t="s">
        <v>137</v>
      </c>
      <c r="CL6110" t="s">
        <v>137</v>
      </c>
      <c r="CM6110" t="s">
        <v>137</v>
      </c>
      <c r="CN6110" t="s">
        <v>137</v>
      </c>
      <c r="CO6110" t="s">
        <v>137</v>
      </c>
      <c r="CP6110" t="s">
        <v>137</v>
      </c>
      <c r="CQ6110" s="1">
        <v>45385.398611111108</v>
      </c>
      <c r="CR6110" s="1">
        <v>45385.398611111108</v>
      </c>
      <c r="CS6110" s="1"/>
      <c r="CT6110" t="s">
        <v>27221</v>
      </c>
      <c r="CU6110" t="s">
        <v>38760</v>
      </c>
      <c r="CV6110" t="s">
        <v>38761</v>
      </c>
      <c r="CW6110" t="s">
        <v>38762</v>
      </c>
      <c r="CX6110" s="3"/>
      <c r="CY6110" s="3"/>
      <c r="CZ6110">
        <v>1</v>
      </c>
      <c r="DA6110" t="s">
        <v>38763</v>
      </c>
      <c r="DB6110" t="s">
        <v>137</v>
      </c>
      <c r="DC6110" t="s">
        <v>137</v>
      </c>
      <c r="DD6110" t="s">
        <v>137</v>
      </c>
      <c r="DE6110" t="s">
        <v>137</v>
      </c>
      <c r="DF6110" t="s">
        <v>38764</v>
      </c>
      <c r="DG6110" t="s">
        <v>137</v>
      </c>
      <c r="DH6110" t="s">
        <v>137</v>
      </c>
      <c r="DI6110" t="s">
        <v>137</v>
      </c>
      <c r="DJ6110" t="s">
        <v>137</v>
      </c>
      <c r="DK6110">
        <v>0</v>
      </c>
      <c r="DL6110" t="s">
        <v>209</v>
      </c>
      <c r="DM6110" t="s">
        <v>137</v>
      </c>
      <c r="DN6110" t="s">
        <v>137</v>
      </c>
      <c r="DO6110" s="1">
        <v>45385.398611111108</v>
      </c>
      <c r="DP6110" s="1"/>
      <c r="DQ6110" t="s">
        <v>32127</v>
      </c>
      <c r="DR6110" t="s">
        <v>32128</v>
      </c>
      <c r="DS6110" t="s">
        <v>32129</v>
      </c>
      <c r="DT6110" t="s">
        <v>137</v>
      </c>
      <c r="DU6110" t="s">
        <v>137</v>
      </c>
      <c r="DV6110" t="s">
        <v>137</v>
      </c>
      <c r="DW6110" t="s">
        <v>137</v>
      </c>
      <c r="DX6110" t="s">
        <v>137</v>
      </c>
      <c r="DY6110" t="s">
        <v>137</v>
      </c>
      <c r="DZ6110" t="s">
        <v>148</v>
      </c>
      <c r="EA6110" t="b">
        <v>0</v>
      </c>
      <c r="EB6110" t="s">
        <v>137</v>
      </c>
    </row>
    <row r="6111" spans="1:132" x14ac:dyDescent="0.25">
      <c r="A6111">
        <v>130269400</v>
      </c>
      <c r="B6111">
        <v>5932</v>
      </c>
      <c r="C6111" t="s">
        <v>192</v>
      </c>
      <c r="D6111" t="s">
        <v>1210</v>
      </c>
      <c r="E6111" t="s">
        <v>134</v>
      </c>
      <c r="F6111" t="s">
        <v>162</v>
      </c>
      <c r="G6111" t="s">
        <v>163</v>
      </c>
      <c r="H6111" t="s">
        <v>137</v>
      </c>
      <c r="I6111" t="s">
        <v>38765</v>
      </c>
      <c r="J6111" t="s">
        <v>32127</v>
      </c>
      <c r="K6111" t="s">
        <v>32128</v>
      </c>
      <c r="L6111" t="s">
        <v>32129</v>
      </c>
      <c r="M6111" t="s">
        <v>137</v>
      </c>
      <c r="N6111" t="s">
        <v>1137</v>
      </c>
      <c r="O6111" t="s">
        <v>1137</v>
      </c>
      <c r="P6111" s="1"/>
      <c r="Q6111" s="1">
        <v>45383.349305555559</v>
      </c>
      <c r="R6111" s="1">
        <v>45383.349305555559</v>
      </c>
      <c r="S6111" s="1">
        <v>45404.460416666669</v>
      </c>
      <c r="T6111" s="1">
        <v>45404.460416666669</v>
      </c>
      <c r="U6111" t="s">
        <v>277</v>
      </c>
      <c r="V6111" t="s">
        <v>137</v>
      </c>
      <c r="W6111" t="s">
        <v>137</v>
      </c>
      <c r="X6111" t="s">
        <v>231</v>
      </c>
      <c r="Y6111" t="s">
        <v>137</v>
      </c>
      <c r="Z6111" t="s">
        <v>137</v>
      </c>
      <c r="AA6111" t="s">
        <v>137</v>
      </c>
      <c r="AB6111" t="s">
        <v>137</v>
      </c>
      <c r="AC6111" t="s">
        <v>137</v>
      </c>
      <c r="AD6111" s="2"/>
      <c r="AE6111" t="s">
        <v>137</v>
      </c>
      <c r="AF6111" t="s">
        <v>137</v>
      </c>
      <c r="AG6111" t="s">
        <v>137</v>
      </c>
      <c r="AH6111" t="s">
        <v>137</v>
      </c>
      <c r="AI6111" t="s">
        <v>137</v>
      </c>
      <c r="AJ6111" t="s">
        <v>137</v>
      </c>
      <c r="AK6111" t="s">
        <v>137</v>
      </c>
      <c r="AL6111" s="2"/>
      <c r="AM6111" t="s">
        <v>137</v>
      </c>
      <c r="AN6111" t="s">
        <v>137</v>
      </c>
      <c r="AO6111" t="s">
        <v>137</v>
      </c>
      <c r="AP6111" t="s">
        <v>137</v>
      </c>
      <c r="AQ6111" t="s">
        <v>137</v>
      </c>
      <c r="AR6111" t="s">
        <v>137</v>
      </c>
      <c r="AS6111" t="s">
        <v>137</v>
      </c>
      <c r="AT6111" t="s">
        <v>137</v>
      </c>
      <c r="AU6111" t="s">
        <v>137</v>
      </c>
      <c r="AV6111" t="s">
        <v>137</v>
      </c>
      <c r="AW6111" t="s">
        <v>137</v>
      </c>
      <c r="AX6111" t="s">
        <v>137</v>
      </c>
      <c r="AY6111" t="s">
        <v>137</v>
      </c>
      <c r="AZ6111" t="s">
        <v>137</v>
      </c>
      <c r="BA6111" t="s">
        <v>137</v>
      </c>
      <c r="BB6111" t="s">
        <v>137</v>
      </c>
      <c r="BC6111" t="s">
        <v>137</v>
      </c>
      <c r="BD6111" t="s">
        <v>137</v>
      </c>
      <c r="BE6111" t="s">
        <v>137</v>
      </c>
      <c r="BF6111" t="s">
        <v>137</v>
      </c>
      <c r="BG6111" t="s">
        <v>137</v>
      </c>
      <c r="BH6111" t="s">
        <v>137</v>
      </c>
      <c r="BI6111" t="s">
        <v>137</v>
      </c>
      <c r="BJ6111" t="s">
        <v>137</v>
      </c>
      <c r="BK6111" t="s">
        <v>137</v>
      </c>
      <c r="BL6111" t="s">
        <v>137</v>
      </c>
      <c r="BM6111" t="s">
        <v>137</v>
      </c>
      <c r="BN6111" t="s">
        <v>137</v>
      </c>
      <c r="BO6111" t="s">
        <v>137</v>
      </c>
      <c r="BP6111" t="s">
        <v>137</v>
      </c>
      <c r="BQ6111" t="s">
        <v>137</v>
      </c>
      <c r="BR6111" t="s">
        <v>137</v>
      </c>
      <c r="BS6111" t="s">
        <v>137</v>
      </c>
      <c r="BT6111" t="s">
        <v>137</v>
      </c>
      <c r="BU6111" t="s">
        <v>137</v>
      </c>
      <c r="BW6111" t="s">
        <v>137</v>
      </c>
      <c r="BX6111" t="s">
        <v>137</v>
      </c>
      <c r="BY6111" t="s">
        <v>137</v>
      </c>
      <c r="BZ6111" t="s">
        <v>137</v>
      </c>
      <c r="CA6111" t="s">
        <v>137</v>
      </c>
      <c r="CB6111" t="s">
        <v>137</v>
      </c>
      <c r="CC6111" t="s">
        <v>137</v>
      </c>
      <c r="CD6111" t="s">
        <v>137</v>
      </c>
      <c r="CE6111" t="s">
        <v>137</v>
      </c>
      <c r="CF6111" t="s">
        <v>137</v>
      </c>
      <c r="CG6111" t="s">
        <v>137</v>
      </c>
      <c r="CH6111" t="s">
        <v>137</v>
      </c>
      <c r="CI6111" t="s">
        <v>137</v>
      </c>
      <c r="CJ6111" t="s">
        <v>137</v>
      </c>
      <c r="CK6111" t="s">
        <v>137</v>
      </c>
      <c r="CL6111" t="s">
        <v>137</v>
      </c>
      <c r="CM6111" t="s">
        <v>137</v>
      </c>
      <c r="CN6111" t="s">
        <v>137</v>
      </c>
      <c r="CO6111" t="s">
        <v>137</v>
      </c>
      <c r="CP6111" t="s">
        <v>137</v>
      </c>
      <c r="CQ6111" s="1">
        <v>45404.460416666669</v>
      </c>
      <c r="CR6111" s="1">
        <v>45404.460416666669</v>
      </c>
      <c r="CS6111" s="1"/>
      <c r="CT6111" t="s">
        <v>7094</v>
      </c>
      <c r="CU6111" t="s">
        <v>38766</v>
      </c>
      <c r="CV6111" t="s">
        <v>38767</v>
      </c>
      <c r="CW6111" t="s">
        <v>38768</v>
      </c>
      <c r="CX6111" s="3"/>
      <c r="CY6111" s="3"/>
      <c r="CZ6111">
        <v>3</v>
      </c>
      <c r="DA6111" t="s">
        <v>137</v>
      </c>
      <c r="DB6111" t="s">
        <v>137</v>
      </c>
      <c r="DC6111" t="s">
        <v>137</v>
      </c>
      <c r="DD6111" t="s">
        <v>137</v>
      </c>
      <c r="DE6111" t="s">
        <v>38769</v>
      </c>
      <c r="DF6111" t="s">
        <v>38770</v>
      </c>
      <c r="DG6111" t="s">
        <v>900</v>
      </c>
      <c r="DH6111" t="s">
        <v>3080</v>
      </c>
      <c r="DI6111" t="s">
        <v>137</v>
      </c>
      <c r="DJ6111" t="s">
        <v>137</v>
      </c>
      <c r="DK6111">
        <v>0</v>
      </c>
      <c r="DL6111" t="s">
        <v>209</v>
      </c>
      <c r="DM6111" t="s">
        <v>137</v>
      </c>
      <c r="DN6111" t="s">
        <v>137</v>
      </c>
      <c r="DO6111" s="1">
        <v>45404.460416666669</v>
      </c>
      <c r="DP6111" s="1"/>
      <c r="DQ6111" t="s">
        <v>32127</v>
      </c>
      <c r="DR6111" t="s">
        <v>32128</v>
      </c>
      <c r="DS6111" t="s">
        <v>32129</v>
      </c>
      <c r="DT6111" t="s">
        <v>137</v>
      </c>
      <c r="DU6111" t="s">
        <v>137</v>
      </c>
      <c r="DV6111" t="s">
        <v>137</v>
      </c>
      <c r="DW6111" t="s">
        <v>137</v>
      </c>
      <c r="DX6111" t="s">
        <v>12489</v>
      </c>
      <c r="DY6111" t="s">
        <v>137</v>
      </c>
      <c r="DZ6111" t="s">
        <v>168</v>
      </c>
      <c r="EA6111" t="b">
        <v>0</v>
      </c>
      <c r="EB6111" t="s">
        <v>137</v>
      </c>
    </row>
    <row r="6112" spans="1:132" x14ac:dyDescent="0.25">
      <c r="A6112">
        <v>130251954</v>
      </c>
      <c r="B6112">
        <v>5931</v>
      </c>
      <c r="C6112" t="s">
        <v>192</v>
      </c>
      <c r="D6112" t="s">
        <v>133</v>
      </c>
      <c r="E6112" t="s">
        <v>134</v>
      </c>
      <c r="F6112" t="s">
        <v>135</v>
      </c>
      <c r="G6112" t="s">
        <v>136</v>
      </c>
      <c r="H6112" t="s">
        <v>137</v>
      </c>
      <c r="I6112" t="s">
        <v>138</v>
      </c>
      <c r="J6112" t="s">
        <v>150</v>
      </c>
      <c r="K6112" t="s">
        <v>151</v>
      </c>
      <c r="L6112" t="s">
        <v>152</v>
      </c>
      <c r="M6112" t="s">
        <v>137</v>
      </c>
      <c r="N6112" t="s">
        <v>4954</v>
      </c>
      <c r="O6112" t="s">
        <v>4954</v>
      </c>
      <c r="P6112" s="1">
        <v>45383</v>
      </c>
      <c r="Q6112" s="1">
        <v>45382.465277777781</v>
      </c>
      <c r="R6112" s="1">
        <v>45382.465277777781</v>
      </c>
      <c r="S6112" s="1">
        <v>45383.45208333333</v>
      </c>
      <c r="T6112" s="1">
        <v>45383.45208333333</v>
      </c>
      <c r="U6112" t="s">
        <v>7394</v>
      </c>
      <c r="V6112" t="s">
        <v>137</v>
      </c>
      <c r="W6112" t="s">
        <v>137</v>
      </c>
      <c r="X6112" t="s">
        <v>185</v>
      </c>
      <c r="Y6112" t="s">
        <v>893</v>
      </c>
      <c r="Z6112" t="s">
        <v>137</v>
      </c>
      <c r="AA6112" t="s">
        <v>137</v>
      </c>
      <c r="AB6112" t="s">
        <v>137</v>
      </c>
      <c r="AC6112" t="s">
        <v>137</v>
      </c>
      <c r="AD6112" s="2"/>
      <c r="AE6112" t="s">
        <v>137</v>
      </c>
      <c r="AF6112" t="s">
        <v>137</v>
      </c>
      <c r="AG6112" t="s">
        <v>137</v>
      </c>
      <c r="AH6112" t="s">
        <v>137</v>
      </c>
      <c r="AI6112" t="s">
        <v>137</v>
      </c>
      <c r="AJ6112" t="s">
        <v>137</v>
      </c>
      <c r="AK6112" t="s">
        <v>137</v>
      </c>
      <c r="AL6112" s="2"/>
      <c r="AM6112" t="s">
        <v>137</v>
      </c>
      <c r="AN6112" t="s">
        <v>137</v>
      </c>
      <c r="AO6112" t="s">
        <v>137</v>
      </c>
      <c r="AP6112" t="s">
        <v>137</v>
      </c>
      <c r="AQ6112" t="s">
        <v>137</v>
      </c>
      <c r="AR6112" t="s">
        <v>137</v>
      </c>
      <c r="AS6112" t="s">
        <v>137</v>
      </c>
      <c r="AT6112" t="s">
        <v>137</v>
      </c>
      <c r="AU6112" t="s">
        <v>137</v>
      </c>
      <c r="AV6112" t="s">
        <v>137</v>
      </c>
      <c r="AW6112" t="s">
        <v>137</v>
      </c>
      <c r="AX6112" t="s">
        <v>137</v>
      </c>
      <c r="AY6112" t="s">
        <v>137</v>
      </c>
      <c r="AZ6112" t="s">
        <v>137</v>
      </c>
      <c r="BA6112" t="s">
        <v>137</v>
      </c>
      <c r="BB6112" t="s">
        <v>137</v>
      </c>
      <c r="BC6112" t="s">
        <v>137</v>
      </c>
      <c r="BD6112" t="s">
        <v>137</v>
      </c>
      <c r="BE6112" t="s">
        <v>137</v>
      </c>
      <c r="BF6112" t="s">
        <v>137</v>
      </c>
      <c r="BG6112" t="s">
        <v>137</v>
      </c>
      <c r="BH6112" t="s">
        <v>137</v>
      </c>
      <c r="BI6112" t="s">
        <v>137</v>
      </c>
      <c r="BJ6112" t="s">
        <v>137</v>
      </c>
      <c r="BK6112" t="s">
        <v>137</v>
      </c>
      <c r="BL6112" t="s">
        <v>137</v>
      </c>
      <c r="BM6112" t="s">
        <v>137</v>
      </c>
      <c r="BN6112" t="s">
        <v>137</v>
      </c>
      <c r="BO6112" t="s">
        <v>137</v>
      </c>
      <c r="BP6112" t="s">
        <v>38771</v>
      </c>
      <c r="BQ6112" t="s">
        <v>137</v>
      </c>
      <c r="BR6112" t="s">
        <v>137</v>
      </c>
      <c r="BS6112" t="s">
        <v>137</v>
      </c>
      <c r="BT6112" t="s">
        <v>137</v>
      </c>
      <c r="BU6112" t="s">
        <v>137</v>
      </c>
      <c r="BW6112" t="s">
        <v>137</v>
      </c>
      <c r="BX6112" t="s">
        <v>137</v>
      </c>
      <c r="BY6112" t="s">
        <v>137</v>
      </c>
      <c r="BZ6112" t="s">
        <v>137</v>
      </c>
      <c r="CA6112" t="s">
        <v>137</v>
      </c>
      <c r="CB6112" t="s">
        <v>137</v>
      </c>
      <c r="CC6112" t="s">
        <v>137</v>
      </c>
      <c r="CD6112" t="s">
        <v>137</v>
      </c>
      <c r="CE6112" t="s">
        <v>137</v>
      </c>
      <c r="CF6112" t="s">
        <v>137</v>
      </c>
      <c r="CG6112" t="s">
        <v>137</v>
      </c>
      <c r="CH6112" t="s">
        <v>137</v>
      </c>
      <c r="CI6112" t="s">
        <v>137</v>
      </c>
      <c r="CJ6112" t="s">
        <v>137</v>
      </c>
      <c r="CK6112" t="s">
        <v>137</v>
      </c>
      <c r="CL6112" t="s">
        <v>137</v>
      </c>
      <c r="CM6112" t="s">
        <v>137</v>
      </c>
      <c r="CN6112" t="s">
        <v>137</v>
      </c>
      <c r="CO6112" t="s">
        <v>137</v>
      </c>
      <c r="CP6112" t="s">
        <v>137</v>
      </c>
      <c r="CQ6112" s="1">
        <v>45383.45208333333</v>
      </c>
      <c r="CR6112" s="1">
        <v>45383.45208333333</v>
      </c>
      <c r="CS6112" s="1"/>
      <c r="CT6112" t="s">
        <v>38772</v>
      </c>
      <c r="CU6112" t="s">
        <v>38773</v>
      </c>
      <c r="CV6112" t="s">
        <v>23889</v>
      </c>
      <c r="CW6112" t="s">
        <v>38774</v>
      </c>
      <c r="CX6112" s="3"/>
      <c r="CY6112" s="3"/>
      <c r="CZ6112">
        <v>1</v>
      </c>
      <c r="DA6112" t="s">
        <v>38775</v>
      </c>
      <c r="DB6112" t="s">
        <v>137</v>
      </c>
      <c r="DC6112" t="s">
        <v>137</v>
      </c>
      <c r="DD6112" t="s">
        <v>137</v>
      </c>
      <c r="DE6112" t="s">
        <v>137</v>
      </c>
      <c r="DF6112" t="s">
        <v>38776</v>
      </c>
      <c r="DG6112" t="s">
        <v>137</v>
      </c>
      <c r="DH6112" t="s">
        <v>137</v>
      </c>
      <c r="DI6112" t="s">
        <v>137</v>
      </c>
      <c r="DJ6112" t="s">
        <v>137</v>
      </c>
      <c r="DK6112">
        <v>0</v>
      </c>
      <c r="DL6112" t="s">
        <v>209</v>
      </c>
      <c r="DM6112" t="s">
        <v>137</v>
      </c>
      <c r="DN6112" t="s">
        <v>137</v>
      </c>
      <c r="DO6112" s="1">
        <v>45383.45208333333</v>
      </c>
      <c r="DP6112" s="1"/>
      <c r="DQ6112" t="s">
        <v>150</v>
      </c>
      <c r="DR6112" t="s">
        <v>151</v>
      </c>
      <c r="DS6112" t="s">
        <v>152</v>
      </c>
      <c r="DT6112" t="s">
        <v>137</v>
      </c>
      <c r="DU6112" t="s">
        <v>137</v>
      </c>
      <c r="DV6112" t="s">
        <v>137</v>
      </c>
      <c r="DW6112" t="s">
        <v>137</v>
      </c>
      <c r="DX6112" t="s">
        <v>137</v>
      </c>
      <c r="DY6112" t="s">
        <v>137</v>
      </c>
      <c r="DZ6112" t="s">
        <v>148</v>
      </c>
      <c r="EA6112" t="b">
        <v>0</v>
      </c>
      <c r="EB6112" t="s">
        <v>137</v>
      </c>
    </row>
    <row r="6113" spans="1:132" x14ac:dyDescent="0.25">
      <c r="A6113">
        <v>130230835</v>
      </c>
      <c r="B6113">
        <v>5930</v>
      </c>
      <c r="C6113" t="s">
        <v>192</v>
      </c>
      <c r="D6113" t="s">
        <v>38777</v>
      </c>
      <c r="E6113" t="s">
        <v>134</v>
      </c>
      <c r="F6113" t="s">
        <v>162</v>
      </c>
      <c r="G6113" t="s">
        <v>163</v>
      </c>
      <c r="H6113" t="s">
        <v>137</v>
      </c>
      <c r="I6113" t="s">
        <v>38778</v>
      </c>
      <c r="J6113" t="s">
        <v>150</v>
      </c>
      <c r="K6113" t="s">
        <v>151</v>
      </c>
      <c r="L6113" t="s">
        <v>152</v>
      </c>
      <c r="M6113" t="s">
        <v>137</v>
      </c>
      <c r="N6113" t="s">
        <v>21761</v>
      </c>
      <c r="O6113" t="s">
        <v>21761</v>
      </c>
      <c r="P6113" s="1"/>
      <c r="Q6113" s="1">
        <v>45381.504861111112</v>
      </c>
      <c r="R6113" s="1">
        <v>45381.504861111112</v>
      </c>
      <c r="S6113" s="1">
        <v>45384.70208333333</v>
      </c>
      <c r="T6113" s="1">
        <v>45384.70208333333</v>
      </c>
      <c r="U6113" t="s">
        <v>7334</v>
      </c>
      <c r="V6113" t="s">
        <v>137</v>
      </c>
      <c r="W6113" t="s">
        <v>137</v>
      </c>
      <c r="X6113" t="s">
        <v>176</v>
      </c>
      <c r="Y6113" t="s">
        <v>370</v>
      </c>
      <c r="Z6113" t="s">
        <v>137</v>
      </c>
      <c r="AA6113" t="s">
        <v>137</v>
      </c>
      <c r="AB6113" t="s">
        <v>137</v>
      </c>
      <c r="AC6113" t="s">
        <v>137</v>
      </c>
      <c r="AD6113" s="2"/>
      <c r="AE6113" t="s">
        <v>137</v>
      </c>
      <c r="AF6113" t="s">
        <v>137</v>
      </c>
      <c r="AG6113" t="s">
        <v>137</v>
      </c>
      <c r="AH6113" t="s">
        <v>137</v>
      </c>
      <c r="AI6113" t="s">
        <v>137</v>
      </c>
      <c r="AJ6113" t="s">
        <v>137</v>
      </c>
      <c r="AK6113" t="s">
        <v>137</v>
      </c>
      <c r="AL6113" s="2"/>
      <c r="AM6113" t="s">
        <v>137</v>
      </c>
      <c r="AN6113" t="s">
        <v>137</v>
      </c>
      <c r="AO6113" t="s">
        <v>137</v>
      </c>
      <c r="AP6113" t="s">
        <v>137</v>
      </c>
      <c r="AQ6113" t="s">
        <v>137</v>
      </c>
      <c r="AR6113" t="s">
        <v>137</v>
      </c>
      <c r="AS6113" t="s">
        <v>137</v>
      </c>
      <c r="AT6113" t="s">
        <v>137</v>
      </c>
      <c r="AU6113" t="s">
        <v>137</v>
      </c>
      <c r="AV6113" t="s">
        <v>137</v>
      </c>
      <c r="AW6113" t="s">
        <v>137</v>
      </c>
      <c r="AX6113" t="s">
        <v>137</v>
      </c>
      <c r="AY6113" t="s">
        <v>137</v>
      </c>
      <c r="AZ6113" t="s">
        <v>137</v>
      </c>
      <c r="BA6113" t="s">
        <v>137</v>
      </c>
      <c r="BB6113" t="s">
        <v>137</v>
      </c>
      <c r="BC6113" t="s">
        <v>137</v>
      </c>
      <c r="BD6113" t="s">
        <v>137</v>
      </c>
      <c r="BE6113" t="s">
        <v>137</v>
      </c>
      <c r="BF6113" t="s">
        <v>137</v>
      </c>
      <c r="BG6113" t="s">
        <v>137</v>
      </c>
      <c r="BH6113" t="s">
        <v>137</v>
      </c>
      <c r="BI6113" t="s">
        <v>137</v>
      </c>
      <c r="BJ6113" t="s">
        <v>137</v>
      </c>
      <c r="BK6113" t="s">
        <v>137</v>
      </c>
      <c r="BL6113" t="s">
        <v>137</v>
      </c>
      <c r="BM6113" t="s">
        <v>137</v>
      </c>
      <c r="BN6113" t="s">
        <v>137</v>
      </c>
      <c r="BO6113" t="s">
        <v>137</v>
      </c>
      <c r="BP6113" t="s">
        <v>137</v>
      </c>
      <c r="BQ6113" t="s">
        <v>137</v>
      </c>
      <c r="BR6113" t="s">
        <v>137</v>
      </c>
      <c r="BS6113" t="s">
        <v>137</v>
      </c>
      <c r="BT6113" t="s">
        <v>137</v>
      </c>
      <c r="BU6113" t="s">
        <v>137</v>
      </c>
      <c r="BW6113" t="s">
        <v>137</v>
      </c>
      <c r="BX6113" t="s">
        <v>137</v>
      </c>
      <c r="BY6113" t="s">
        <v>137</v>
      </c>
      <c r="BZ6113" t="s">
        <v>137</v>
      </c>
      <c r="CA6113" t="s">
        <v>137</v>
      </c>
      <c r="CB6113" t="s">
        <v>137</v>
      </c>
      <c r="CC6113" t="s">
        <v>137</v>
      </c>
      <c r="CD6113" t="s">
        <v>137</v>
      </c>
      <c r="CE6113" t="s">
        <v>137</v>
      </c>
      <c r="CF6113" t="s">
        <v>137</v>
      </c>
      <c r="CG6113" t="s">
        <v>137</v>
      </c>
      <c r="CH6113" t="s">
        <v>137</v>
      </c>
      <c r="CI6113" t="s">
        <v>137</v>
      </c>
      <c r="CJ6113" t="s">
        <v>137</v>
      </c>
      <c r="CK6113" t="s">
        <v>137</v>
      </c>
      <c r="CL6113" t="s">
        <v>137</v>
      </c>
      <c r="CM6113" t="s">
        <v>137</v>
      </c>
      <c r="CN6113" t="s">
        <v>137</v>
      </c>
      <c r="CO6113" t="s">
        <v>137</v>
      </c>
      <c r="CP6113" t="s">
        <v>137</v>
      </c>
      <c r="CQ6113" s="1">
        <v>45384.70208333333</v>
      </c>
      <c r="CR6113" s="1">
        <v>45384.70208333333</v>
      </c>
      <c r="CS6113" s="1"/>
      <c r="CT6113" t="s">
        <v>137</v>
      </c>
      <c r="CU6113" t="s">
        <v>137</v>
      </c>
      <c r="CV6113" t="s">
        <v>38779</v>
      </c>
      <c r="CW6113" t="s">
        <v>38780</v>
      </c>
      <c r="CX6113" s="3"/>
      <c r="CY6113" s="3"/>
      <c r="CZ6113">
        <v>1</v>
      </c>
      <c r="DA6113" t="s">
        <v>137</v>
      </c>
      <c r="DB6113" t="s">
        <v>137</v>
      </c>
      <c r="DC6113" t="s">
        <v>137</v>
      </c>
      <c r="DD6113" t="s">
        <v>137</v>
      </c>
      <c r="DE6113" t="s">
        <v>137</v>
      </c>
      <c r="DF6113" t="s">
        <v>137</v>
      </c>
      <c r="DG6113" t="s">
        <v>137</v>
      </c>
      <c r="DH6113" t="s">
        <v>137</v>
      </c>
      <c r="DI6113" t="s">
        <v>137</v>
      </c>
      <c r="DJ6113" t="s">
        <v>137</v>
      </c>
      <c r="DK6113">
        <v>0</v>
      </c>
      <c r="DL6113" t="s">
        <v>209</v>
      </c>
      <c r="DM6113" t="s">
        <v>137</v>
      </c>
      <c r="DN6113" t="s">
        <v>137</v>
      </c>
      <c r="DO6113" s="1">
        <v>45384.70208333333</v>
      </c>
      <c r="DP6113" s="1"/>
      <c r="DQ6113" t="s">
        <v>150</v>
      </c>
      <c r="DR6113" t="s">
        <v>151</v>
      </c>
      <c r="DS6113" t="s">
        <v>152</v>
      </c>
      <c r="DT6113" t="s">
        <v>137</v>
      </c>
      <c r="DU6113" t="s">
        <v>137</v>
      </c>
      <c r="DV6113" t="s">
        <v>137</v>
      </c>
      <c r="DW6113" t="s">
        <v>137</v>
      </c>
      <c r="DX6113" t="s">
        <v>38781</v>
      </c>
      <c r="DY6113" t="s">
        <v>137</v>
      </c>
      <c r="DZ6113" t="s">
        <v>168</v>
      </c>
      <c r="EA6113" t="b">
        <v>0</v>
      </c>
      <c r="EB6113" t="s">
        <v>137</v>
      </c>
    </row>
    <row r="6114" spans="1:132" x14ac:dyDescent="0.25">
      <c r="A6114">
        <v>130193215</v>
      </c>
      <c r="B6114">
        <v>5929</v>
      </c>
      <c r="C6114" t="s">
        <v>192</v>
      </c>
      <c r="D6114" t="s">
        <v>5267</v>
      </c>
      <c r="E6114" t="s">
        <v>134</v>
      </c>
      <c r="F6114" t="s">
        <v>135</v>
      </c>
      <c r="G6114" t="s">
        <v>163</v>
      </c>
      <c r="H6114" t="s">
        <v>137</v>
      </c>
      <c r="I6114" t="s">
        <v>4285</v>
      </c>
      <c r="J6114" t="s">
        <v>534</v>
      </c>
      <c r="K6114" t="s">
        <v>535</v>
      </c>
      <c r="L6114" t="s">
        <v>536</v>
      </c>
      <c r="M6114" t="s">
        <v>137</v>
      </c>
      <c r="N6114" t="s">
        <v>438</v>
      </c>
      <c r="O6114" t="s">
        <v>438</v>
      </c>
      <c r="P6114" s="1">
        <v>45383.041666666664</v>
      </c>
      <c r="Q6114" s="1">
        <v>45380.615972222222</v>
      </c>
      <c r="R6114" s="1">
        <v>45380.615972222222</v>
      </c>
      <c r="S6114" s="1">
        <v>45422.438888888886</v>
      </c>
      <c r="T6114" s="1">
        <v>45422.438888888886</v>
      </c>
      <c r="U6114" t="s">
        <v>3202</v>
      </c>
      <c r="V6114" t="s">
        <v>137</v>
      </c>
      <c r="W6114" t="s">
        <v>137</v>
      </c>
      <c r="X6114" t="s">
        <v>360</v>
      </c>
      <c r="Y6114" t="s">
        <v>440</v>
      </c>
      <c r="Z6114" t="s">
        <v>137</v>
      </c>
      <c r="AA6114" t="s">
        <v>137</v>
      </c>
      <c r="AB6114" t="s">
        <v>38782</v>
      </c>
      <c r="AC6114" t="s">
        <v>137</v>
      </c>
      <c r="AD6114" s="2"/>
      <c r="AE6114" t="s">
        <v>137</v>
      </c>
      <c r="AF6114" t="s">
        <v>137</v>
      </c>
      <c r="AG6114" t="s">
        <v>137</v>
      </c>
      <c r="AH6114" t="s">
        <v>137</v>
      </c>
      <c r="AI6114" t="s">
        <v>137</v>
      </c>
      <c r="AJ6114" t="s">
        <v>137</v>
      </c>
      <c r="AK6114" t="s">
        <v>137</v>
      </c>
      <c r="AL6114" s="2"/>
      <c r="AM6114" t="s">
        <v>137</v>
      </c>
      <c r="AN6114" t="s">
        <v>137</v>
      </c>
      <c r="AO6114" t="s">
        <v>137</v>
      </c>
      <c r="AP6114" t="s">
        <v>137</v>
      </c>
      <c r="AQ6114" t="s">
        <v>137</v>
      </c>
      <c r="AR6114" t="s">
        <v>137</v>
      </c>
      <c r="AS6114" t="s">
        <v>137</v>
      </c>
      <c r="AT6114" t="s">
        <v>137</v>
      </c>
      <c r="AU6114" t="s">
        <v>137</v>
      </c>
      <c r="AV6114" t="s">
        <v>137</v>
      </c>
      <c r="AW6114" t="s">
        <v>137</v>
      </c>
      <c r="AX6114" t="s">
        <v>137</v>
      </c>
      <c r="AY6114" t="s">
        <v>137</v>
      </c>
      <c r="AZ6114" t="s">
        <v>137</v>
      </c>
      <c r="BA6114" t="s">
        <v>137</v>
      </c>
      <c r="BB6114" t="s">
        <v>137</v>
      </c>
      <c r="BC6114" t="s">
        <v>137</v>
      </c>
      <c r="BD6114" t="s">
        <v>137</v>
      </c>
      <c r="BE6114" t="s">
        <v>137</v>
      </c>
      <c r="BF6114" t="s">
        <v>137</v>
      </c>
      <c r="BG6114" t="s">
        <v>137</v>
      </c>
      <c r="BH6114" t="s">
        <v>137</v>
      </c>
      <c r="BI6114" t="s">
        <v>137</v>
      </c>
      <c r="BJ6114" t="s">
        <v>137</v>
      </c>
      <c r="BK6114" t="s">
        <v>137</v>
      </c>
      <c r="BL6114" t="s">
        <v>137</v>
      </c>
      <c r="BM6114" t="s">
        <v>137</v>
      </c>
      <c r="BN6114" t="s">
        <v>137</v>
      </c>
      <c r="BO6114" t="s">
        <v>137</v>
      </c>
      <c r="BP6114" t="s">
        <v>38783</v>
      </c>
      <c r="BQ6114" t="s">
        <v>137</v>
      </c>
      <c r="BR6114" t="s">
        <v>137</v>
      </c>
      <c r="BS6114" t="s">
        <v>137</v>
      </c>
      <c r="BT6114" t="s">
        <v>137</v>
      </c>
      <c r="BU6114" t="s">
        <v>137</v>
      </c>
      <c r="BW6114" t="s">
        <v>137</v>
      </c>
      <c r="BX6114" t="s">
        <v>137</v>
      </c>
      <c r="BY6114" t="s">
        <v>137</v>
      </c>
      <c r="BZ6114" t="s">
        <v>137</v>
      </c>
      <c r="CA6114" t="s">
        <v>137</v>
      </c>
      <c r="CB6114" t="s">
        <v>137</v>
      </c>
      <c r="CC6114" t="s">
        <v>137</v>
      </c>
      <c r="CD6114" t="s">
        <v>137</v>
      </c>
      <c r="CE6114" t="s">
        <v>137</v>
      </c>
      <c r="CF6114" t="s">
        <v>137</v>
      </c>
      <c r="CG6114" t="s">
        <v>137</v>
      </c>
      <c r="CH6114" t="s">
        <v>137</v>
      </c>
      <c r="CI6114" t="s">
        <v>137</v>
      </c>
      <c r="CJ6114" t="s">
        <v>137</v>
      </c>
      <c r="CK6114" t="s">
        <v>137</v>
      </c>
      <c r="CL6114" t="s">
        <v>137</v>
      </c>
      <c r="CM6114" t="s">
        <v>38784</v>
      </c>
      <c r="CN6114" t="s">
        <v>137</v>
      </c>
      <c r="CO6114" t="s">
        <v>137</v>
      </c>
      <c r="CP6114" t="s">
        <v>137</v>
      </c>
      <c r="CQ6114" s="1">
        <v>45422.438888888886</v>
      </c>
      <c r="CR6114" s="1">
        <v>45422.438888888886</v>
      </c>
      <c r="CS6114" s="1"/>
      <c r="CT6114" t="s">
        <v>38785</v>
      </c>
      <c r="CU6114" t="s">
        <v>38786</v>
      </c>
      <c r="CV6114" t="s">
        <v>38787</v>
      </c>
      <c r="CW6114" t="s">
        <v>38788</v>
      </c>
      <c r="CX6114" s="3"/>
      <c r="CY6114" s="3"/>
      <c r="CZ6114">
        <v>1</v>
      </c>
      <c r="DA6114" t="s">
        <v>38789</v>
      </c>
      <c r="DB6114" t="s">
        <v>137</v>
      </c>
      <c r="DC6114" t="s">
        <v>137</v>
      </c>
      <c r="DD6114" t="s">
        <v>137</v>
      </c>
      <c r="DE6114" t="s">
        <v>137</v>
      </c>
      <c r="DF6114" t="s">
        <v>38790</v>
      </c>
      <c r="DG6114" t="s">
        <v>137</v>
      </c>
      <c r="DH6114" t="s">
        <v>137</v>
      </c>
      <c r="DI6114" t="s">
        <v>137</v>
      </c>
      <c r="DJ6114" t="s">
        <v>137</v>
      </c>
      <c r="DK6114">
        <v>0</v>
      </c>
      <c r="DL6114" t="s">
        <v>209</v>
      </c>
      <c r="DM6114" t="s">
        <v>36255</v>
      </c>
      <c r="DN6114" t="s">
        <v>137</v>
      </c>
      <c r="DO6114" s="1">
        <v>45422.438888888886</v>
      </c>
      <c r="DP6114" s="1"/>
      <c r="DQ6114" t="s">
        <v>534</v>
      </c>
      <c r="DR6114" t="s">
        <v>535</v>
      </c>
      <c r="DS6114" t="s">
        <v>536</v>
      </c>
      <c r="DT6114" t="s">
        <v>137</v>
      </c>
      <c r="DU6114" t="s">
        <v>137</v>
      </c>
      <c r="DV6114" t="s">
        <v>137</v>
      </c>
      <c r="DW6114" t="s">
        <v>137</v>
      </c>
      <c r="DX6114" t="s">
        <v>38791</v>
      </c>
      <c r="DY6114" t="s">
        <v>137</v>
      </c>
      <c r="DZ6114" t="s">
        <v>148</v>
      </c>
      <c r="EA6114" t="b">
        <v>0</v>
      </c>
      <c r="EB6114" t="s">
        <v>137</v>
      </c>
    </row>
    <row r="6115" spans="1:132" x14ac:dyDescent="0.25">
      <c r="A6115">
        <v>130193193</v>
      </c>
      <c r="B6115">
        <v>5928</v>
      </c>
      <c r="C6115" t="s">
        <v>789</v>
      </c>
      <c r="D6115" t="s">
        <v>133</v>
      </c>
      <c r="E6115" t="s">
        <v>134</v>
      </c>
      <c r="F6115" t="s">
        <v>135</v>
      </c>
      <c r="G6115" t="s">
        <v>136</v>
      </c>
      <c r="H6115" t="s">
        <v>137</v>
      </c>
      <c r="I6115" t="s">
        <v>138</v>
      </c>
      <c r="J6115" t="s">
        <v>139</v>
      </c>
      <c r="K6115" t="s">
        <v>140</v>
      </c>
      <c r="L6115" t="s">
        <v>141</v>
      </c>
      <c r="M6115" t="s">
        <v>137</v>
      </c>
      <c r="N6115" t="s">
        <v>438</v>
      </c>
      <c r="O6115" t="s">
        <v>438</v>
      </c>
      <c r="P6115" s="1">
        <v>45383.041666666664</v>
      </c>
      <c r="Q6115" s="1">
        <v>45380.615277777775</v>
      </c>
      <c r="R6115" s="1">
        <v>45380.615277777775</v>
      </c>
      <c r="S6115" s="1">
        <v>45383.611805555556</v>
      </c>
      <c r="T6115" s="1">
        <v>45383.611805555556</v>
      </c>
      <c r="U6115" t="s">
        <v>439</v>
      </c>
      <c r="V6115" t="s">
        <v>137</v>
      </c>
      <c r="W6115" t="s">
        <v>137</v>
      </c>
      <c r="X6115" t="s">
        <v>360</v>
      </c>
      <c r="Y6115" t="s">
        <v>440</v>
      </c>
      <c r="Z6115" t="s">
        <v>137</v>
      </c>
      <c r="AA6115" t="s">
        <v>137</v>
      </c>
      <c r="AB6115" t="s">
        <v>137</v>
      </c>
      <c r="AC6115" t="s">
        <v>137</v>
      </c>
      <c r="AD6115" s="2"/>
      <c r="AE6115" t="s">
        <v>137</v>
      </c>
      <c r="AF6115" t="s">
        <v>137</v>
      </c>
      <c r="AG6115" t="s">
        <v>137</v>
      </c>
      <c r="AH6115" t="s">
        <v>137</v>
      </c>
      <c r="AI6115" t="s">
        <v>137</v>
      </c>
      <c r="AJ6115" t="s">
        <v>137</v>
      </c>
      <c r="AK6115" t="s">
        <v>137</v>
      </c>
      <c r="AL6115" s="2"/>
      <c r="AM6115" t="s">
        <v>137</v>
      </c>
      <c r="AN6115" t="s">
        <v>137</v>
      </c>
      <c r="AO6115" t="s">
        <v>137</v>
      </c>
      <c r="AP6115" t="s">
        <v>137</v>
      </c>
      <c r="AQ6115" t="s">
        <v>137</v>
      </c>
      <c r="AR6115" t="s">
        <v>137</v>
      </c>
      <c r="AS6115" t="s">
        <v>137</v>
      </c>
      <c r="AT6115" t="s">
        <v>137</v>
      </c>
      <c r="AU6115" t="s">
        <v>137</v>
      </c>
      <c r="AV6115" t="s">
        <v>137</v>
      </c>
      <c r="AW6115" t="s">
        <v>137</v>
      </c>
      <c r="AX6115" t="s">
        <v>137</v>
      </c>
      <c r="AY6115" t="s">
        <v>137</v>
      </c>
      <c r="AZ6115" t="s">
        <v>137</v>
      </c>
      <c r="BA6115" t="s">
        <v>137</v>
      </c>
      <c r="BB6115" t="s">
        <v>137</v>
      </c>
      <c r="BC6115" t="s">
        <v>137</v>
      </c>
      <c r="BD6115" t="s">
        <v>137</v>
      </c>
      <c r="BE6115" t="s">
        <v>137</v>
      </c>
      <c r="BF6115" t="s">
        <v>137</v>
      </c>
      <c r="BG6115" t="s">
        <v>137</v>
      </c>
      <c r="BH6115" t="s">
        <v>137</v>
      </c>
      <c r="BI6115" t="s">
        <v>137</v>
      </c>
      <c r="BJ6115" t="s">
        <v>137</v>
      </c>
      <c r="BK6115" t="s">
        <v>137</v>
      </c>
      <c r="BL6115" t="s">
        <v>137</v>
      </c>
      <c r="BM6115" t="s">
        <v>137</v>
      </c>
      <c r="BN6115" t="s">
        <v>137</v>
      </c>
      <c r="BO6115" t="s">
        <v>137</v>
      </c>
      <c r="BP6115" t="s">
        <v>38792</v>
      </c>
      <c r="BQ6115" t="s">
        <v>137</v>
      </c>
      <c r="BR6115" t="s">
        <v>137</v>
      </c>
      <c r="BS6115" t="s">
        <v>137</v>
      </c>
      <c r="BT6115" t="s">
        <v>137</v>
      </c>
      <c r="BU6115" t="s">
        <v>137</v>
      </c>
      <c r="BW6115" t="s">
        <v>137</v>
      </c>
      <c r="BX6115" t="s">
        <v>137</v>
      </c>
      <c r="BY6115" t="s">
        <v>137</v>
      </c>
      <c r="BZ6115" t="s">
        <v>137</v>
      </c>
      <c r="CA6115" t="s">
        <v>137</v>
      </c>
      <c r="CB6115" t="s">
        <v>137</v>
      </c>
      <c r="CC6115" t="s">
        <v>137</v>
      </c>
      <c r="CD6115" t="s">
        <v>137</v>
      </c>
      <c r="CE6115" t="s">
        <v>137</v>
      </c>
      <c r="CF6115" t="s">
        <v>137</v>
      </c>
      <c r="CG6115" t="s">
        <v>137</v>
      </c>
      <c r="CH6115" t="s">
        <v>137</v>
      </c>
      <c r="CI6115" t="s">
        <v>137</v>
      </c>
      <c r="CJ6115" t="s">
        <v>137</v>
      </c>
      <c r="CK6115" t="s">
        <v>137</v>
      </c>
      <c r="CL6115" t="s">
        <v>137</v>
      </c>
      <c r="CM6115" t="s">
        <v>137</v>
      </c>
      <c r="CN6115" t="s">
        <v>137</v>
      </c>
      <c r="CO6115" t="s">
        <v>137</v>
      </c>
      <c r="CP6115" t="s">
        <v>137</v>
      </c>
      <c r="CQ6115" s="1">
        <v>45380.615277777775</v>
      </c>
      <c r="CR6115" s="1">
        <v>45383.502083333333</v>
      </c>
      <c r="CS6115" s="1"/>
      <c r="CT6115" t="s">
        <v>38793</v>
      </c>
      <c r="CU6115" t="s">
        <v>38794</v>
      </c>
      <c r="CV6115" t="s">
        <v>137</v>
      </c>
      <c r="CW6115" t="s">
        <v>137</v>
      </c>
      <c r="CX6115" s="3"/>
      <c r="CY6115" s="3"/>
      <c r="DA6115" t="s">
        <v>38795</v>
      </c>
      <c r="DB6115" t="s">
        <v>137</v>
      </c>
      <c r="DC6115" t="s">
        <v>137</v>
      </c>
      <c r="DD6115" t="s">
        <v>137</v>
      </c>
      <c r="DE6115" t="s">
        <v>137</v>
      </c>
      <c r="DF6115" t="s">
        <v>38796</v>
      </c>
      <c r="DG6115" t="s">
        <v>137</v>
      </c>
      <c r="DH6115" t="s">
        <v>137</v>
      </c>
      <c r="DI6115" t="s">
        <v>137</v>
      </c>
      <c r="DJ6115" t="s">
        <v>137</v>
      </c>
      <c r="DK6115">
        <v>0</v>
      </c>
      <c r="DL6115" t="s">
        <v>137</v>
      </c>
      <c r="DM6115" t="s">
        <v>137</v>
      </c>
      <c r="DN6115" t="s">
        <v>137</v>
      </c>
      <c r="DO6115" s="1"/>
      <c r="DP6115" s="1"/>
      <c r="DQ6115" t="s">
        <v>137</v>
      </c>
      <c r="DR6115" t="s">
        <v>137</v>
      </c>
      <c r="DS6115" t="s">
        <v>137</v>
      </c>
      <c r="DT6115" t="s">
        <v>137</v>
      </c>
      <c r="DU6115" t="s">
        <v>137</v>
      </c>
      <c r="DV6115" t="s">
        <v>137</v>
      </c>
      <c r="DW6115" t="s">
        <v>137</v>
      </c>
      <c r="DX6115" t="s">
        <v>38791</v>
      </c>
      <c r="DY6115" t="s">
        <v>137</v>
      </c>
      <c r="DZ6115" t="s">
        <v>148</v>
      </c>
      <c r="EA6115" t="b">
        <v>0</v>
      </c>
      <c r="EB6115" t="s">
        <v>137</v>
      </c>
    </row>
    <row r="6116" spans="1:132" x14ac:dyDescent="0.25">
      <c r="A6116">
        <v>130169338</v>
      </c>
      <c r="B6116">
        <v>5927</v>
      </c>
      <c r="C6116" t="s">
        <v>192</v>
      </c>
      <c r="D6116" t="s">
        <v>38797</v>
      </c>
      <c r="E6116" t="s">
        <v>134</v>
      </c>
      <c r="F6116" t="s">
        <v>162</v>
      </c>
      <c r="G6116" t="s">
        <v>163</v>
      </c>
      <c r="H6116" t="s">
        <v>137</v>
      </c>
      <c r="I6116" t="s">
        <v>38798</v>
      </c>
      <c r="J6116" t="s">
        <v>1709</v>
      </c>
      <c r="K6116" t="s">
        <v>1710</v>
      </c>
      <c r="L6116" t="s">
        <v>1711</v>
      </c>
      <c r="M6116" t="s">
        <v>137</v>
      </c>
      <c r="N6116" t="s">
        <v>759</v>
      </c>
      <c r="O6116" t="s">
        <v>759</v>
      </c>
      <c r="P6116" s="1"/>
      <c r="Q6116" s="1">
        <v>45380.427083333336</v>
      </c>
      <c r="R6116" s="1">
        <v>45380.427083333336</v>
      </c>
      <c r="S6116" s="1">
        <v>45404.664583333331</v>
      </c>
      <c r="T6116" s="1">
        <v>45404.664583333331</v>
      </c>
      <c r="U6116" t="s">
        <v>166</v>
      </c>
      <c r="V6116" t="s">
        <v>137</v>
      </c>
      <c r="W6116" t="s">
        <v>137</v>
      </c>
      <c r="X6116" t="s">
        <v>137</v>
      </c>
      <c r="Y6116" t="s">
        <v>137</v>
      </c>
      <c r="Z6116" t="s">
        <v>137</v>
      </c>
      <c r="AA6116" t="s">
        <v>137</v>
      </c>
      <c r="AB6116" t="s">
        <v>137</v>
      </c>
      <c r="AC6116" t="s">
        <v>137</v>
      </c>
      <c r="AD6116" s="2"/>
      <c r="AE6116" t="s">
        <v>137</v>
      </c>
      <c r="AF6116" t="s">
        <v>137</v>
      </c>
      <c r="AG6116" t="s">
        <v>137</v>
      </c>
      <c r="AH6116" t="s">
        <v>137</v>
      </c>
      <c r="AI6116" t="s">
        <v>137</v>
      </c>
      <c r="AJ6116" t="s">
        <v>137</v>
      </c>
      <c r="AK6116" t="s">
        <v>137</v>
      </c>
      <c r="AL6116" s="2"/>
      <c r="AM6116" t="s">
        <v>137</v>
      </c>
      <c r="AN6116" t="s">
        <v>137</v>
      </c>
      <c r="AO6116" t="s">
        <v>137</v>
      </c>
      <c r="AP6116" t="s">
        <v>137</v>
      </c>
      <c r="AQ6116" t="s">
        <v>137</v>
      </c>
      <c r="AR6116" t="s">
        <v>137</v>
      </c>
      <c r="AS6116" t="s">
        <v>137</v>
      </c>
      <c r="AT6116" t="s">
        <v>137</v>
      </c>
      <c r="AU6116" t="s">
        <v>137</v>
      </c>
      <c r="AV6116" t="s">
        <v>137</v>
      </c>
      <c r="AW6116" t="s">
        <v>137</v>
      </c>
      <c r="AX6116" t="s">
        <v>137</v>
      </c>
      <c r="AY6116" t="s">
        <v>137</v>
      </c>
      <c r="AZ6116" t="s">
        <v>137</v>
      </c>
      <c r="BA6116" t="s">
        <v>137</v>
      </c>
      <c r="BB6116" t="s">
        <v>137</v>
      </c>
      <c r="BC6116" t="s">
        <v>137</v>
      </c>
      <c r="BD6116" t="s">
        <v>137</v>
      </c>
      <c r="BE6116" t="s">
        <v>137</v>
      </c>
      <c r="BF6116" t="s">
        <v>137</v>
      </c>
      <c r="BG6116" t="s">
        <v>137</v>
      </c>
      <c r="BH6116" t="s">
        <v>137</v>
      </c>
      <c r="BI6116" t="s">
        <v>137</v>
      </c>
      <c r="BJ6116" t="s">
        <v>137</v>
      </c>
      <c r="BK6116" t="s">
        <v>137</v>
      </c>
      <c r="BL6116" t="s">
        <v>137</v>
      </c>
      <c r="BM6116" t="s">
        <v>137</v>
      </c>
      <c r="BN6116" t="s">
        <v>137</v>
      </c>
      <c r="BO6116" t="s">
        <v>137</v>
      </c>
      <c r="BP6116" t="s">
        <v>137</v>
      </c>
      <c r="BQ6116" t="s">
        <v>137</v>
      </c>
      <c r="BR6116" t="s">
        <v>137</v>
      </c>
      <c r="BS6116" t="s">
        <v>137</v>
      </c>
      <c r="BT6116" t="s">
        <v>137</v>
      </c>
      <c r="BU6116" t="s">
        <v>137</v>
      </c>
      <c r="BW6116" t="s">
        <v>137</v>
      </c>
      <c r="BX6116" t="s">
        <v>137</v>
      </c>
      <c r="BY6116" t="s">
        <v>137</v>
      </c>
      <c r="BZ6116" t="s">
        <v>137</v>
      </c>
      <c r="CA6116" t="s">
        <v>137</v>
      </c>
      <c r="CB6116" t="s">
        <v>137</v>
      </c>
      <c r="CC6116" t="s">
        <v>137</v>
      </c>
      <c r="CD6116" t="s">
        <v>137</v>
      </c>
      <c r="CE6116" t="s">
        <v>137</v>
      </c>
      <c r="CF6116" t="s">
        <v>137</v>
      </c>
      <c r="CG6116" t="s">
        <v>137</v>
      </c>
      <c r="CH6116" t="s">
        <v>137</v>
      </c>
      <c r="CI6116" t="s">
        <v>137</v>
      </c>
      <c r="CJ6116" t="s">
        <v>137</v>
      </c>
      <c r="CK6116" t="s">
        <v>137</v>
      </c>
      <c r="CL6116" t="s">
        <v>137</v>
      </c>
      <c r="CM6116" t="s">
        <v>137</v>
      </c>
      <c r="CN6116" t="s">
        <v>137</v>
      </c>
      <c r="CO6116" t="s">
        <v>137</v>
      </c>
      <c r="CP6116" t="s">
        <v>137</v>
      </c>
      <c r="CQ6116" s="1">
        <v>45404.664583333331</v>
      </c>
      <c r="CR6116" s="1">
        <v>45404.664583333331</v>
      </c>
      <c r="CS6116" s="1"/>
      <c r="CT6116" t="s">
        <v>137</v>
      </c>
      <c r="CU6116" t="s">
        <v>137</v>
      </c>
      <c r="CV6116" t="s">
        <v>38799</v>
      </c>
      <c r="CW6116" t="s">
        <v>38800</v>
      </c>
      <c r="CX6116" s="3"/>
      <c r="CY6116" s="3"/>
      <c r="CZ6116">
        <v>1</v>
      </c>
      <c r="DA6116" t="s">
        <v>137</v>
      </c>
      <c r="DB6116" t="s">
        <v>137</v>
      </c>
      <c r="DC6116" t="s">
        <v>137</v>
      </c>
      <c r="DD6116" t="s">
        <v>137</v>
      </c>
      <c r="DE6116" t="s">
        <v>137</v>
      </c>
      <c r="DF6116" t="s">
        <v>137</v>
      </c>
      <c r="DG6116" t="s">
        <v>900</v>
      </c>
      <c r="DH6116" t="s">
        <v>5772</v>
      </c>
      <c r="DI6116" t="s">
        <v>137</v>
      </c>
      <c r="DJ6116" t="s">
        <v>137</v>
      </c>
      <c r="DK6116">
        <v>0</v>
      </c>
      <c r="DL6116" t="s">
        <v>209</v>
      </c>
      <c r="DM6116" t="s">
        <v>38801</v>
      </c>
      <c r="DN6116" t="s">
        <v>137</v>
      </c>
      <c r="DO6116" s="1">
        <v>45404.664583333331</v>
      </c>
      <c r="DP6116" s="1"/>
      <c r="DQ6116" t="s">
        <v>1709</v>
      </c>
      <c r="DR6116" t="s">
        <v>1710</v>
      </c>
      <c r="DS6116" t="s">
        <v>1711</v>
      </c>
      <c r="DT6116" t="s">
        <v>38802</v>
      </c>
      <c r="DU6116" t="s">
        <v>137</v>
      </c>
      <c r="DV6116" t="s">
        <v>137</v>
      </c>
      <c r="DW6116" t="s">
        <v>137</v>
      </c>
      <c r="DX6116" t="s">
        <v>8439</v>
      </c>
      <c r="DY6116" t="s">
        <v>137</v>
      </c>
      <c r="DZ6116" t="s">
        <v>168</v>
      </c>
      <c r="EA6116" t="b">
        <v>0</v>
      </c>
      <c r="EB6116" t="s">
        <v>137</v>
      </c>
    </row>
    <row r="6117" spans="1:132" x14ac:dyDescent="0.25">
      <c r="A6117">
        <v>130163602</v>
      </c>
      <c r="B6117">
        <v>5926</v>
      </c>
      <c r="C6117" t="s">
        <v>192</v>
      </c>
      <c r="D6117" t="s">
        <v>38803</v>
      </c>
      <c r="E6117" t="s">
        <v>134</v>
      </c>
      <c r="F6117" t="s">
        <v>162</v>
      </c>
      <c r="G6117" t="s">
        <v>163</v>
      </c>
      <c r="H6117" t="s">
        <v>137</v>
      </c>
      <c r="I6117" t="s">
        <v>38804</v>
      </c>
      <c r="J6117" t="s">
        <v>150</v>
      </c>
      <c r="K6117" t="s">
        <v>151</v>
      </c>
      <c r="L6117" t="s">
        <v>152</v>
      </c>
      <c r="M6117" t="s">
        <v>137</v>
      </c>
      <c r="N6117" t="s">
        <v>869</v>
      </c>
      <c r="O6117" t="s">
        <v>869</v>
      </c>
      <c r="P6117" s="1"/>
      <c r="Q6117" s="1">
        <v>45380.380555555559</v>
      </c>
      <c r="R6117" s="1">
        <v>45380.380555555559</v>
      </c>
      <c r="S6117" s="1">
        <v>45383.453472222223</v>
      </c>
      <c r="T6117" s="1">
        <v>45383.453472222223</v>
      </c>
      <c r="U6117" t="s">
        <v>850</v>
      </c>
      <c r="V6117" t="s">
        <v>137</v>
      </c>
      <c r="W6117" t="s">
        <v>137</v>
      </c>
      <c r="X6117" t="s">
        <v>176</v>
      </c>
      <c r="Y6117" t="s">
        <v>137</v>
      </c>
      <c r="Z6117" t="s">
        <v>137</v>
      </c>
      <c r="AA6117" t="s">
        <v>137</v>
      </c>
      <c r="AB6117" t="s">
        <v>137</v>
      </c>
      <c r="AC6117" t="s">
        <v>137</v>
      </c>
      <c r="AD6117" s="2"/>
      <c r="AE6117" t="s">
        <v>137</v>
      </c>
      <c r="AF6117" t="s">
        <v>137</v>
      </c>
      <c r="AG6117" t="s">
        <v>137</v>
      </c>
      <c r="AH6117" t="s">
        <v>137</v>
      </c>
      <c r="AI6117" t="s">
        <v>137</v>
      </c>
      <c r="AJ6117" t="s">
        <v>137</v>
      </c>
      <c r="AK6117" t="s">
        <v>137</v>
      </c>
      <c r="AL6117" s="2"/>
      <c r="AM6117" t="s">
        <v>137</v>
      </c>
      <c r="AN6117" t="s">
        <v>137</v>
      </c>
      <c r="AO6117" t="s">
        <v>137</v>
      </c>
      <c r="AP6117" t="s">
        <v>137</v>
      </c>
      <c r="AQ6117" t="s">
        <v>137</v>
      </c>
      <c r="AR6117" t="s">
        <v>137</v>
      </c>
      <c r="AS6117" t="s">
        <v>137</v>
      </c>
      <c r="AT6117" t="s">
        <v>137</v>
      </c>
      <c r="AU6117" t="s">
        <v>137</v>
      </c>
      <c r="AV6117" t="s">
        <v>137</v>
      </c>
      <c r="AW6117" t="s">
        <v>137</v>
      </c>
      <c r="AX6117" t="s">
        <v>137</v>
      </c>
      <c r="AY6117" t="s">
        <v>137</v>
      </c>
      <c r="AZ6117" t="s">
        <v>137</v>
      </c>
      <c r="BA6117" t="s">
        <v>137</v>
      </c>
      <c r="BB6117" t="s">
        <v>137</v>
      </c>
      <c r="BC6117" t="s">
        <v>137</v>
      </c>
      <c r="BD6117" t="s">
        <v>137</v>
      </c>
      <c r="BE6117" t="s">
        <v>137</v>
      </c>
      <c r="BF6117" t="s">
        <v>137</v>
      </c>
      <c r="BG6117" t="s">
        <v>137</v>
      </c>
      <c r="BH6117" t="s">
        <v>137</v>
      </c>
      <c r="BI6117" t="s">
        <v>137</v>
      </c>
      <c r="BJ6117" t="s">
        <v>137</v>
      </c>
      <c r="BK6117" t="s">
        <v>137</v>
      </c>
      <c r="BL6117" t="s">
        <v>137</v>
      </c>
      <c r="BM6117" t="s">
        <v>137</v>
      </c>
      <c r="BN6117" t="s">
        <v>137</v>
      </c>
      <c r="BO6117" t="s">
        <v>137</v>
      </c>
      <c r="BP6117" t="s">
        <v>137</v>
      </c>
      <c r="BQ6117" t="s">
        <v>137</v>
      </c>
      <c r="BR6117" t="s">
        <v>137</v>
      </c>
      <c r="BS6117" t="s">
        <v>137</v>
      </c>
      <c r="BT6117" t="s">
        <v>137</v>
      </c>
      <c r="BU6117" t="s">
        <v>137</v>
      </c>
      <c r="BW6117" t="s">
        <v>137</v>
      </c>
      <c r="BX6117" t="s">
        <v>137</v>
      </c>
      <c r="BY6117" t="s">
        <v>137</v>
      </c>
      <c r="BZ6117" t="s">
        <v>137</v>
      </c>
      <c r="CA6117" t="s">
        <v>137</v>
      </c>
      <c r="CB6117" t="s">
        <v>137</v>
      </c>
      <c r="CC6117" t="s">
        <v>137</v>
      </c>
      <c r="CD6117" t="s">
        <v>137</v>
      </c>
      <c r="CE6117" t="s">
        <v>137</v>
      </c>
      <c r="CF6117" t="s">
        <v>137</v>
      </c>
      <c r="CG6117" t="s">
        <v>137</v>
      </c>
      <c r="CH6117" t="s">
        <v>137</v>
      </c>
      <c r="CI6117" t="s">
        <v>137</v>
      </c>
      <c r="CJ6117" t="s">
        <v>137</v>
      </c>
      <c r="CK6117" t="s">
        <v>137</v>
      </c>
      <c r="CL6117" t="s">
        <v>137</v>
      </c>
      <c r="CM6117" t="s">
        <v>137</v>
      </c>
      <c r="CN6117" t="s">
        <v>137</v>
      </c>
      <c r="CO6117" t="s">
        <v>137</v>
      </c>
      <c r="CP6117" t="s">
        <v>137</v>
      </c>
      <c r="CQ6117" s="1">
        <v>45383.453472222223</v>
      </c>
      <c r="CR6117" s="1">
        <v>45383.453472222223</v>
      </c>
      <c r="CS6117" s="1"/>
      <c r="CT6117" t="s">
        <v>38805</v>
      </c>
      <c r="CU6117" t="s">
        <v>38806</v>
      </c>
      <c r="CV6117" t="s">
        <v>38807</v>
      </c>
      <c r="CW6117" t="s">
        <v>38808</v>
      </c>
      <c r="CX6117" s="3"/>
      <c r="CY6117" s="3"/>
      <c r="CZ6117">
        <v>1</v>
      </c>
      <c r="DA6117" t="s">
        <v>137</v>
      </c>
      <c r="DB6117" t="s">
        <v>137</v>
      </c>
      <c r="DC6117" t="s">
        <v>137</v>
      </c>
      <c r="DD6117" t="s">
        <v>137</v>
      </c>
      <c r="DE6117" t="s">
        <v>137</v>
      </c>
      <c r="DF6117" t="s">
        <v>38809</v>
      </c>
      <c r="DG6117" t="s">
        <v>137</v>
      </c>
      <c r="DH6117" t="s">
        <v>137</v>
      </c>
      <c r="DI6117" t="s">
        <v>137</v>
      </c>
      <c r="DJ6117" t="s">
        <v>137</v>
      </c>
      <c r="DK6117">
        <v>0</v>
      </c>
      <c r="DL6117" t="s">
        <v>209</v>
      </c>
      <c r="DM6117" t="s">
        <v>137</v>
      </c>
      <c r="DN6117" t="s">
        <v>137</v>
      </c>
      <c r="DO6117" s="1">
        <v>45383.453472222223</v>
      </c>
      <c r="DP6117" s="1"/>
      <c r="DQ6117" t="s">
        <v>150</v>
      </c>
      <c r="DR6117" t="s">
        <v>151</v>
      </c>
      <c r="DS6117" t="s">
        <v>152</v>
      </c>
      <c r="DT6117" t="s">
        <v>137</v>
      </c>
      <c r="DU6117" t="s">
        <v>137</v>
      </c>
      <c r="DV6117" t="s">
        <v>137</v>
      </c>
      <c r="DW6117" t="s">
        <v>137</v>
      </c>
      <c r="DX6117" t="s">
        <v>137</v>
      </c>
      <c r="DY6117" t="s">
        <v>137</v>
      </c>
      <c r="DZ6117" t="s">
        <v>168</v>
      </c>
      <c r="EA6117" t="b">
        <v>0</v>
      </c>
      <c r="EB6117" t="s">
        <v>137</v>
      </c>
    </row>
    <row r="6118" spans="1:132" x14ac:dyDescent="0.25">
      <c r="A6118">
        <v>130160301</v>
      </c>
      <c r="B6118">
        <v>5925</v>
      </c>
      <c r="C6118" t="s">
        <v>789</v>
      </c>
      <c r="D6118" t="s">
        <v>38810</v>
      </c>
      <c r="E6118" t="s">
        <v>134</v>
      </c>
      <c r="F6118" t="s">
        <v>162</v>
      </c>
      <c r="G6118" t="s">
        <v>163</v>
      </c>
      <c r="H6118" t="s">
        <v>137</v>
      </c>
      <c r="I6118" t="s">
        <v>38811</v>
      </c>
      <c r="J6118" t="s">
        <v>3620</v>
      </c>
      <c r="K6118" t="s">
        <v>3621</v>
      </c>
      <c r="L6118" t="s">
        <v>3622</v>
      </c>
      <c r="M6118" t="s">
        <v>137</v>
      </c>
      <c r="N6118" t="s">
        <v>38812</v>
      </c>
      <c r="O6118" t="s">
        <v>38812</v>
      </c>
      <c r="P6118" s="1"/>
      <c r="Q6118" s="1">
        <v>45380.34652777778</v>
      </c>
      <c r="R6118" s="1">
        <v>45380.34652777778</v>
      </c>
      <c r="S6118" s="1">
        <v>45448.401388888888</v>
      </c>
      <c r="T6118" s="1">
        <v>45448.401388888888</v>
      </c>
      <c r="U6118" t="s">
        <v>166</v>
      </c>
      <c r="V6118" t="s">
        <v>137</v>
      </c>
      <c r="W6118" t="s">
        <v>137</v>
      </c>
      <c r="X6118" t="s">
        <v>2852</v>
      </c>
      <c r="Y6118" t="s">
        <v>137</v>
      </c>
      <c r="Z6118" t="s">
        <v>137</v>
      </c>
      <c r="AA6118" t="s">
        <v>137</v>
      </c>
      <c r="AB6118" t="s">
        <v>137</v>
      </c>
      <c r="AC6118" t="s">
        <v>137</v>
      </c>
      <c r="AD6118" s="2"/>
      <c r="AE6118" t="s">
        <v>137</v>
      </c>
      <c r="AF6118" t="s">
        <v>137</v>
      </c>
      <c r="AG6118" t="s">
        <v>137</v>
      </c>
      <c r="AH6118" t="s">
        <v>137</v>
      </c>
      <c r="AI6118" t="s">
        <v>137</v>
      </c>
      <c r="AJ6118" t="s">
        <v>137</v>
      </c>
      <c r="AK6118" t="s">
        <v>137</v>
      </c>
      <c r="AL6118" s="2"/>
      <c r="AM6118" t="s">
        <v>137</v>
      </c>
      <c r="AN6118" t="s">
        <v>137</v>
      </c>
      <c r="AO6118" t="s">
        <v>137</v>
      </c>
      <c r="AP6118" t="s">
        <v>137</v>
      </c>
      <c r="AQ6118" t="s">
        <v>137</v>
      </c>
      <c r="AR6118" t="s">
        <v>137</v>
      </c>
      <c r="AS6118" t="s">
        <v>137</v>
      </c>
      <c r="AT6118" t="s">
        <v>137</v>
      </c>
      <c r="AU6118" t="s">
        <v>137</v>
      </c>
      <c r="AV6118" t="s">
        <v>137</v>
      </c>
      <c r="AW6118" t="s">
        <v>137</v>
      </c>
      <c r="AX6118" t="s">
        <v>137</v>
      </c>
      <c r="AY6118" t="s">
        <v>137</v>
      </c>
      <c r="AZ6118" t="s">
        <v>137</v>
      </c>
      <c r="BA6118" t="s">
        <v>137</v>
      </c>
      <c r="BB6118" t="s">
        <v>137</v>
      </c>
      <c r="BC6118" t="s">
        <v>137</v>
      </c>
      <c r="BD6118" t="s">
        <v>137</v>
      </c>
      <c r="BE6118" t="s">
        <v>137</v>
      </c>
      <c r="BF6118" t="s">
        <v>137</v>
      </c>
      <c r="BG6118" t="s">
        <v>137</v>
      </c>
      <c r="BH6118" t="s">
        <v>137</v>
      </c>
      <c r="BI6118" t="s">
        <v>137</v>
      </c>
      <c r="BJ6118" t="s">
        <v>137</v>
      </c>
      <c r="BK6118" t="s">
        <v>137</v>
      </c>
      <c r="BL6118" t="s">
        <v>137</v>
      </c>
      <c r="BM6118" t="s">
        <v>137</v>
      </c>
      <c r="BN6118" t="s">
        <v>137</v>
      </c>
      <c r="BO6118" t="s">
        <v>137</v>
      </c>
      <c r="BP6118" t="s">
        <v>137</v>
      </c>
      <c r="BQ6118" t="s">
        <v>137</v>
      </c>
      <c r="BR6118" t="s">
        <v>137</v>
      </c>
      <c r="BS6118" t="s">
        <v>137</v>
      </c>
      <c r="BT6118" t="s">
        <v>137</v>
      </c>
      <c r="BU6118" t="s">
        <v>137</v>
      </c>
      <c r="BW6118" t="s">
        <v>137</v>
      </c>
      <c r="BX6118" t="s">
        <v>137</v>
      </c>
      <c r="BY6118" t="s">
        <v>137</v>
      </c>
      <c r="BZ6118" t="s">
        <v>137</v>
      </c>
      <c r="CA6118" t="s">
        <v>137</v>
      </c>
      <c r="CB6118" t="s">
        <v>137</v>
      </c>
      <c r="CC6118" t="s">
        <v>137</v>
      </c>
      <c r="CD6118" t="s">
        <v>137</v>
      </c>
      <c r="CE6118" t="s">
        <v>137</v>
      </c>
      <c r="CF6118" t="s">
        <v>137</v>
      </c>
      <c r="CG6118" t="s">
        <v>137</v>
      </c>
      <c r="CH6118" t="s">
        <v>137</v>
      </c>
      <c r="CI6118" t="s">
        <v>137</v>
      </c>
      <c r="CJ6118" t="s">
        <v>137</v>
      </c>
      <c r="CK6118" t="s">
        <v>137</v>
      </c>
      <c r="CL6118" t="s">
        <v>137</v>
      </c>
      <c r="CM6118" t="s">
        <v>137</v>
      </c>
      <c r="CN6118" t="s">
        <v>137</v>
      </c>
      <c r="CO6118" t="s">
        <v>137</v>
      </c>
      <c r="CP6118" t="s">
        <v>137</v>
      </c>
      <c r="CQ6118" s="1">
        <v>45385.563194444447</v>
      </c>
      <c r="CR6118" s="1">
        <v>45448.401388888888</v>
      </c>
      <c r="CS6118" s="1"/>
      <c r="CT6118" t="s">
        <v>137</v>
      </c>
      <c r="CU6118" t="s">
        <v>137</v>
      </c>
      <c r="CV6118" t="s">
        <v>137</v>
      </c>
      <c r="CW6118" t="s">
        <v>137</v>
      </c>
      <c r="CX6118" s="3"/>
      <c r="CY6118" s="3"/>
      <c r="CZ6118">
        <v>1</v>
      </c>
      <c r="DA6118" t="s">
        <v>137</v>
      </c>
      <c r="DB6118" t="s">
        <v>137</v>
      </c>
      <c r="DC6118" t="s">
        <v>137</v>
      </c>
      <c r="DD6118" t="s">
        <v>137</v>
      </c>
      <c r="DE6118" t="s">
        <v>137</v>
      </c>
      <c r="DF6118" t="s">
        <v>137</v>
      </c>
      <c r="DG6118" t="s">
        <v>900</v>
      </c>
      <c r="DH6118" t="s">
        <v>3625</v>
      </c>
      <c r="DI6118" t="s">
        <v>137</v>
      </c>
      <c r="DJ6118" t="s">
        <v>137</v>
      </c>
      <c r="DK6118">
        <v>0</v>
      </c>
      <c r="DL6118" t="s">
        <v>137</v>
      </c>
      <c r="DM6118" t="s">
        <v>137</v>
      </c>
      <c r="DN6118" t="s">
        <v>137</v>
      </c>
      <c r="DO6118" s="1"/>
      <c r="DP6118" s="1"/>
      <c r="DQ6118" t="s">
        <v>137</v>
      </c>
      <c r="DR6118" t="s">
        <v>137</v>
      </c>
      <c r="DS6118" t="s">
        <v>137</v>
      </c>
      <c r="DT6118" t="s">
        <v>137</v>
      </c>
      <c r="DU6118" t="s">
        <v>137</v>
      </c>
      <c r="DV6118" t="s">
        <v>137</v>
      </c>
      <c r="DW6118" t="s">
        <v>137</v>
      </c>
      <c r="DX6118" t="s">
        <v>137</v>
      </c>
      <c r="DY6118" t="s">
        <v>137</v>
      </c>
      <c r="DZ6118" t="s">
        <v>168</v>
      </c>
      <c r="EA6118" t="b">
        <v>0</v>
      </c>
      <c r="EB6118" t="s">
        <v>137</v>
      </c>
    </row>
    <row r="6119" spans="1:132" x14ac:dyDescent="0.25">
      <c r="A6119">
        <v>130119965</v>
      </c>
      <c r="B6119">
        <v>5924</v>
      </c>
      <c r="C6119" t="s">
        <v>192</v>
      </c>
      <c r="D6119" t="s">
        <v>601</v>
      </c>
      <c r="E6119" t="s">
        <v>134</v>
      </c>
      <c r="F6119" t="s">
        <v>135</v>
      </c>
      <c r="G6119" t="s">
        <v>602</v>
      </c>
      <c r="H6119" t="s">
        <v>601</v>
      </c>
      <c r="I6119" t="s">
        <v>603</v>
      </c>
      <c r="J6119" t="s">
        <v>32127</v>
      </c>
      <c r="K6119" t="s">
        <v>32128</v>
      </c>
      <c r="L6119" t="s">
        <v>32129</v>
      </c>
      <c r="M6119" t="s">
        <v>137</v>
      </c>
      <c r="N6119" t="s">
        <v>4344</v>
      </c>
      <c r="O6119" t="s">
        <v>4344</v>
      </c>
      <c r="P6119" s="1">
        <v>45380</v>
      </c>
      <c r="Q6119" s="1">
        <v>45379.589583333334</v>
      </c>
      <c r="R6119" s="1">
        <v>45379.589583333334</v>
      </c>
      <c r="S6119" s="1">
        <v>45379.652777777781</v>
      </c>
      <c r="T6119" s="1">
        <v>45379.652777777781</v>
      </c>
      <c r="U6119" t="s">
        <v>38813</v>
      </c>
      <c r="V6119" t="s">
        <v>137</v>
      </c>
      <c r="W6119" t="s">
        <v>137</v>
      </c>
      <c r="X6119" t="s">
        <v>185</v>
      </c>
      <c r="Y6119" t="s">
        <v>186</v>
      </c>
      <c r="Z6119" t="s">
        <v>137</v>
      </c>
      <c r="AA6119" t="s">
        <v>137</v>
      </c>
      <c r="AB6119" t="s">
        <v>137</v>
      </c>
      <c r="AC6119" t="s">
        <v>137</v>
      </c>
      <c r="AD6119" s="2"/>
      <c r="AE6119" t="s">
        <v>137</v>
      </c>
      <c r="AF6119" t="s">
        <v>137</v>
      </c>
      <c r="AG6119" t="s">
        <v>137</v>
      </c>
      <c r="AH6119" t="s">
        <v>137</v>
      </c>
      <c r="AI6119" t="s">
        <v>137</v>
      </c>
      <c r="AJ6119" t="s">
        <v>137</v>
      </c>
      <c r="AK6119" t="s">
        <v>137</v>
      </c>
      <c r="AL6119" s="2"/>
      <c r="AM6119" t="s">
        <v>137</v>
      </c>
      <c r="AN6119" t="s">
        <v>137</v>
      </c>
      <c r="AO6119" t="s">
        <v>137</v>
      </c>
      <c r="AP6119" t="s">
        <v>137</v>
      </c>
      <c r="AQ6119" t="s">
        <v>137</v>
      </c>
      <c r="AR6119" t="s">
        <v>137</v>
      </c>
      <c r="AS6119" t="s">
        <v>137</v>
      </c>
      <c r="AT6119" t="s">
        <v>137</v>
      </c>
      <c r="AU6119" t="s">
        <v>137</v>
      </c>
      <c r="AV6119" t="s">
        <v>137</v>
      </c>
      <c r="AW6119" t="s">
        <v>10958</v>
      </c>
      <c r="AX6119" t="s">
        <v>137</v>
      </c>
      <c r="AY6119" t="s">
        <v>137</v>
      </c>
      <c r="AZ6119" t="s">
        <v>137</v>
      </c>
      <c r="BA6119" t="s">
        <v>137</v>
      </c>
      <c r="BB6119" t="s">
        <v>137</v>
      </c>
      <c r="BC6119" t="s">
        <v>137</v>
      </c>
      <c r="BD6119" t="s">
        <v>137</v>
      </c>
      <c r="BE6119" t="s">
        <v>137</v>
      </c>
      <c r="BF6119" t="s">
        <v>137</v>
      </c>
      <c r="BG6119" t="s">
        <v>137</v>
      </c>
      <c r="BH6119" t="s">
        <v>137</v>
      </c>
      <c r="BI6119" t="s">
        <v>137</v>
      </c>
      <c r="BJ6119" t="s">
        <v>137</v>
      </c>
      <c r="BK6119" t="s">
        <v>137</v>
      </c>
      <c r="BL6119" t="s">
        <v>137</v>
      </c>
      <c r="BM6119" t="s">
        <v>137</v>
      </c>
      <c r="BN6119" t="s">
        <v>137</v>
      </c>
      <c r="BO6119" t="s">
        <v>137</v>
      </c>
      <c r="BP6119" t="s">
        <v>38814</v>
      </c>
      <c r="BQ6119" t="s">
        <v>137</v>
      </c>
      <c r="BR6119" t="s">
        <v>137</v>
      </c>
      <c r="BS6119" t="s">
        <v>137</v>
      </c>
      <c r="BT6119" t="s">
        <v>137</v>
      </c>
      <c r="BU6119" t="s">
        <v>137</v>
      </c>
      <c r="BW6119" t="s">
        <v>137</v>
      </c>
      <c r="BX6119" t="s">
        <v>137</v>
      </c>
      <c r="BY6119" t="s">
        <v>137</v>
      </c>
      <c r="BZ6119" t="s">
        <v>137</v>
      </c>
      <c r="CA6119" t="s">
        <v>137</v>
      </c>
      <c r="CB6119" t="s">
        <v>137</v>
      </c>
      <c r="CC6119" t="s">
        <v>137</v>
      </c>
      <c r="CD6119" t="s">
        <v>137</v>
      </c>
      <c r="CE6119" t="s">
        <v>137</v>
      </c>
      <c r="CF6119" t="s">
        <v>137</v>
      </c>
      <c r="CG6119" t="s">
        <v>137</v>
      </c>
      <c r="CH6119" t="s">
        <v>137</v>
      </c>
      <c r="CI6119" t="s">
        <v>137</v>
      </c>
      <c r="CJ6119" t="s">
        <v>137</v>
      </c>
      <c r="CK6119" t="s">
        <v>137</v>
      </c>
      <c r="CL6119" t="s">
        <v>137</v>
      </c>
      <c r="CM6119" t="s">
        <v>137</v>
      </c>
      <c r="CN6119" t="s">
        <v>137</v>
      </c>
      <c r="CO6119" t="s">
        <v>137</v>
      </c>
      <c r="CP6119" t="s">
        <v>137</v>
      </c>
      <c r="CQ6119" s="1">
        <v>45379.652777777781</v>
      </c>
      <c r="CR6119" s="1">
        <v>45379.652777777781</v>
      </c>
      <c r="CS6119" s="1"/>
      <c r="CT6119" t="s">
        <v>38815</v>
      </c>
      <c r="CU6119" t="s">
        <v>38815</v>
      </c>
      <c r="CV6119" t="s">
        <v>38816</v>
      </c>
      <c r="CW6119" t="s">
        <v>38816</v>
      </c>
      <c r="CX6119" s="3"/>
      <c r="CY6119" s="3"/>
      <c r="CZ6119">
        <v>1</v>
      </c>
      <c r="DA6119" t="s">
        <v>38817</v>
      </c>
      <c r="DB6119" t="s">
        <v>137</v>
      </c>
      <c r="DC6119" t="s">
        <v>137</v>
      </c>
      <c r="DD6119" t="s">
        <v>137</v>
      </c>
      <c r="DE6119" t="s">
        <v>137</v>
      </c>
      <c r="DF6119" t="s">
        <v>38818</v>
      </c>
      <c r="DG6119" t="s">
        <v>137</v>
      </c>
      <c r="DH6119" t="s">
        <v>137</v>
      </c>
      <c r="DI6119" t="s">
        <v>137</v>
      </c>
      <c r="DJ6119" t="s">
        <v>137</v>
      </c>
      <c r="DK6119">
        <v>0</v>
      </c>
      <c r="DL6119" t="s">
        <v>209</v>
      </c>
      <c r="DM6119" t="s">
        <v>137</v>
      </c>
      <c r="DN6119" t="s">
        <v>137</v>
      </c>
      <c r="DO6119" s="1">
        <v>45379.652777777781</v>
      </c>
      <c r="DP6119" s="1"/>
      <c r="DQ6119" t="s">
        <v>32127</v>
      </c>
      <c r="DR6119" t="s">
        <v>32128</v>
      </c>
      <c r="DS6119" t="s">
        <v>32129</v>
      </c>
      <c r="DT6119" t="s">
        <v>137</v>
      </c>
      <c r="DU6119" t="s">
        <v>137</v>
      </c>
      <c r="DV6119" t="s">
        <v>137</v>
      </c>
      <c r="DW6119" t="s">
        <v>137</v>
      </c>
      <c r="DX6119" t="s">
        <v>137</v>
      </c>
      <c r="DY6119" t="s">
        <v>137</v>
      </c>
      <c r="DZ6119" t="s">
        <v>148</v>
      </c>
      <c r="EA6119" t="b">
        <v>0</v>
      </c>
      <c r="EB6119" t="s">
        <v>137</v>
      </c>
    </row>
    <row r="6120" spans="1:132" x14ac:dyDescent="0.25">
      <c r="A6120">
        <v>130119732</v>
      </c>
      <c r="B6120">
        <v>5923</v>
      </c>
      <c r="C6120" t="s">
        <v>789</v>
      </c>
      <c r="D6120" t="s">
        <v>38819</v>
      </c>
      <c r="E6120" t="s">
        <v>134</v>
      </c>
      <c r="F6120" t="s">
        <v>162</v>
      </c>
      <c r="G6120" t="s">
        <v>163</v>
      </c>
      <c r="H6120" t="s">
        <v>137</v>
      </c>
      <c r="I6120" t="s">
        <v>137</v>
      </c>
      <c r="J6120" t="s">
        <v>150</v>
      </c>
      <c r="K6120" t="s">
        <v>151</v>
      </c>
      <c r="L6120" t="s">
        <v>152</v>
      </c>
      <c r="M6120" t="s">
        <v>137</v>
      </c>
      <c r="N6120" t="s">
        <v>36930</v>
      </c>
      <c r="O6120" t="s">
        <v>303</v>
      </c>
      <c r="P6120" s="1"/>
      <c r="Q6120" s="1">
        <v>45379.587500000001</v>
      </c>
      <c r="R6120" s="1">
        <v>45379.587500000001</v>
      </c>
      <c r="S6120" s="1">
        <v>45406.326388888891</v>
      </c>
      <c r="T6120" s="1">
        <v>45406.326388888891</v>
      </c>
      <c r="U6120" t="s">
        <v>304</v>
      </c>
      <c r="V6120" t="s">
        <v>137</v>
      </c>
      <c r="W6120" t="s">
        <v>137</v>
      </c>
      <c r="X6120" t="s">
        <v>185</v>
      </c>
      <c r="Y6120" t="s">
        <v>199</v>
      </c>
      <c r="Z6120" t="s">
        <v>137</v>
      </c>
      <c r="AA6120" t="s">
        <v>137</v>
      </c>
      <c r="AB6120" t="s">
        <v>137</v>
      </c>
      <c r="AC6120" t="s">
        <v>137</v>
      </c>
      <c r="AD6120" s="2"/>
      <c r="AE6120" t="s">
        <v>137</v>
      </c>
      <c r="AF6120" t="s">
        <v>137</v>
      </c>
      <c r="AG6120" t="s">
        <v>137</v>
      </c>
      <c r="AH6120" t="s">
        <v>137</v>
      </c>
      <c r="AI6120" t="s">
        <v>137</v>
      </c>
      <c r="AJ6120" t="s">
        <v>137</v>
      </c>
      <c r="AK6120" t="s">
        <v>137</v>
      </c>
      <c r="AL6120" s="2"/>
      <c r="AM6120" t="s">
        <v>137</v>
      </c>
      <c r="AN6120" t="s">
        <v>137</v>
      </c>
      <c r="AO6120" t="s">
        <v>137</v>
      </c>
      <c r="AP6120" t="s">
        <v>137</v>
      </c>
      <c r="AQ6120" t="s">
        <v>137</v>
      </c>
      <c r="AR6120" t="s">
        <v>137</v>
      </c>
      <c r="AS6120" t="s">
        <v>137</v>
      </c>
      <c r="AT6120" t="s">
        <v>137</v>
      </c>
      <c r="AU6120" t="s">
        <v>137</v>
      </c>
      <c r="AV6120" t="s">
        <v>137</v>
      </c>
      <c r="AW6120" t="s">
        <v>137</v>
      </c>
      <c r="AX6120" t="s">
        <v>137</v>
      </c>
      <c r="AY6120" t="s">
        <v>137</v>
      </c>
      <c r="AZ6120" t="s">
        <v>137</v>
      </c>
      <c r="BA6120" t="s">
        <v>137</v>
      </c>
      <c r="BB6120" t="s">
        <v>137</v>
      </c>
      <c r="BC6120" t="s">
        <v>137</v>
      </c>
      <c r="BD6120" t="s">
        <v>137</v>
      </c>
      <c r="BE6120" t="s">
        <v>137</v>
      </c>
      <c r="BF6120" t="s">
        <v>137</v>
      </c>
      <c r="BG6120" t="s">
        <v>137</v>
      </c>
      <c r="BH6120" t="s">
        <v>137</v>
      </c>
      <c r="BI6120" t="s">
        <v>137</v>
      </c>
      <c r="BJ6120" t="s">
        <v>137</v>
      </c>
      <c r="BK6120" t="s">
        <v>137</v>
      </c>
      <c r="BL6120" t="s">
        <v>137</v>
      </c>
      <c r="BM6120" t="s">
        <v>137</v>
      </c>
      <c r="BN6120" t="s">
        <v>137</v>
      </c>
      <c r="BO6120" t="s">
        <v>137</v>
      </c>
      <c r="BP6120" t="s">
        <v>137</v>
      </c>
      <c r="BQ6120" t="s">
        <v>137</v>
      </c>
      <c r="BR6120" t="s">
        <v>137</v>
      </c>
      <c r="BS6120" t="s">
        <v>137</v>
      </c>
      <c r="BT6120" t="s">
        <v>137</v>
      </c>
      <c r="BU6120" t="s">
        <v>137</v>
      </c>
      <c r="BW6120" t="s">
        <v>137</v>
      </c>
      <c r="BX6120" t="s">
        <v>137</v>
      </c>
      <c r="BY6120" t="s">
        <v>137</v>
      </c>
      <c r="BZ6120" t="s">
        <v>137</v>
      </c>
      <c r="CA6120" t="s">
        <v>137</v>
      </c>
      <c r="CB6120" t="s">
        <v>137</v>
      </c>
      <c r="CC6120" t="s">
        <v>137</v>
      </c>
      <c r="CD6120" t="s">
        <v>137</v>
      </c>
      <c r="CE6120" t="s">
        <v>137</v>
      </c>
      <c r="CF6120" t="s">
        <v>137</v>
      </c>
      <c r="CG6120" t="s">
        <v>137</v>
      </c>
      <c r="CH6120" t="s">
        <v>137</v>
      </c>
      <c r="CI6120" t="s">
        <v>137</v>
      </c>
      <c r="CJ6120" t="s">
        <v>137</v>
      </c>
      <c r="CK6120" t="s">
        <v>137</v>
      </c>
      <c r="CL6120" t="s">
        <v>137</v>
      </c>
      <c r="CM6120" t="s">
        <v>137</v>
      </c>
      <c r="CN6120" t="s">
        <v>137</v>
      </c>
      <c r="CO6120" t="s">
        <v>137</v>
      </c>
      <c r="CP6120" t="s">
        <v>137</v>
      </c>
      <c r="CQ6120" s="1">
        <v>45379.594444444447</v>
      </c>
      <c r="CR6120" s="1">
        <v>45393.454861111109</v>
      </c>
      <c r="CS6120" s="1"/>
      <c r="CT6120" t="s">
        <v>38820</v>
      </c>
      <c r="CU6120" t="s">
        <v>38821</v>
      </c>
      <c r="CV6120" t="s">
        <v>137</v>
      </c>
      <c r="CW6120" t="s">
        <v>137</v>
      </c>
      <c r="CX6120" s="3"/>
      <c r="CY6120" s="3"/>
      <c r="CZ6120">
        <v>1</v>
      </c>
      <c r="DA6120" t="s">
        <v>137</v>
      </c>
      <c r="DB6120" t="s">
        <v>137</v>
      </c>
      <c r="DC6120" t="s">
        <v>137</v>
      </c>
      <c r="DD6120" t="s">
        <v>137</v>
      </c>
      <c r="DE6120" t="s">
        <v>137</v>
      </c>
      <c r="DF6120" t="s">
        <v>38822</v>
      </c>
      <c r="DG6120" t="s">
        <v>900</v>
      </c>
      <c r="DH6120" t="s">
        <v>1425</v>
      </c>
      <c r="DI6120" t="s">
        <v>137</v>
      </c>
      <c r="DJ6120" t="s">
        <v>137</v>
      </c>
      <c r="DK6120">
        <v>0</v>
      </c>
      <c r="DL6120" t="s">
        <v>137</v>
      </c>
      <c r="DM6120" t="s">
        <v>137</v>
      </c>
      <c r="DN6120" t="s">
        <v>137</v>
      </c>
      <c r="DO6120" s="1"/>
      <c r="DP6120" s="1"/>
      <c r="DQ6120" t="s">
        <v>137</v>
      </c>
      <c r="DR6120" t="s">
        <v>137</v>
      </c>
      <c r="DS6120" t="s">
        <v>137</v>
      </c>
      <c r="DT6120" t="s">
        <v>137</v>
      </c>
      <c r="DU6120" t="s">
        <v>137</v>
      </c>
      <c r="DV6120" t="s">
        <v>137</v>
      </c>
      <c r="DW6120" t="s">
        <v>137</v>
      </c>
      <c r="DX6120" t="s">
        <v>137</v>
      </c>
      <c r="DY6120" t="s">
        <v>137</v>
      </c>
      <c r="DZ6120" t="s">
        <v>168</v>
      </c>
      <c r="EA6120" t="b">
        <v>0</v>
      </c>
      <c r="EB6120" t="s">
        <v>137</v>
      </c>
    </row>
    <row r="6121" spans="1:132" x14ac:dyDescent="0.25">
      <c r="A6121">
        <v>130115957</v>
      </c>
      <c r="B6121">
        <v>5922</v>
      </c>
      <c r="C6121" t="s">
        <v>192</v>
      </c>
      <c r="D6121" t="s">
        <v>38823</v>
      </c>
      <c r="E6121" t="s">
        <v>134</v>
      </c>
      <c r="F6121" t="s">
        <v>162</v>
      </c>
      <c r="G6121" t="s">
        <v>163</v>
      </c>
      <c r="H6121" t="s">
        <v>137</v>
      </c>
      <c r="I6121" t="s">
        <v>137</v>
      </c>
      <c r="J6121" t="s">
        <v>31708</v>
      </c>
      <c r="K6121" t="s">
        <v>31709</v>
      </c>
      <c r="L6121" t="s">
        <v>31710</v>
      </c>
      <c r="M6121" t="s">
        <v>137</v>
      </c>
      <c r="N6121" t="s">
        <v>30777</v>
      </c>
      <c r="O6121" t="s">
        <v>303</v>
      </c>
      <c r="P6121" s="1"/>
      <c r="Q6121" s="1">
        <v>45379.561805555553</v>
      </c>
      <c r="R6121" s="1">
        <v>45379.561805555553</v>
      </c>
      <c r="S6121" s="1">
        <v>45412.595833333333</v>
      </c>
      <c r="T6121" s="1">
        <v>45412.595833333333</v>
      </c>
      <c r="U6121" t="s">
        <v>304</v>
      </c>
      <c r="V6121" t="s">
        <v>137</v>
      </c>
      <c r="W6121" t="s">
        <v>137</v>
      </c>
      <c r="X6121" t="s">
        <v>369</v>
      </c>
      <c r="Y6121" t="s">
        <v>199</v>
      </c>
      <c r="Z6121" t="s">
        <v>137</v>
      </c>
      <c r="AA6121" t="s">
        <v>137</v>
      </c>
      <c r="AB6121" t="s">
        <v>137</v>
      </c>
      <c r="AC6121" t="s">
        <v>137</v>
      </c>
      <c r="AD6121" s="2"/>
      <c r="AE6121" t="s">
        <v>137</v>
      </c>
      <c r="AF6121" t="s">
        <v>137</v>
      </c>
      <c r="AG6121" t="s">
        <v>137</v>
      </c>
      <c r="AH6121" t="s">
        <v>137</v>
      </c>
      <c r="AI6121" t="s">
        <v>137</v>
      </c>
      <c r="AJ6121" t="s">
        <v>137</v>
      </c>
      <c r="AK6121" t="s">
        <v>137</v>
      </c>
      <c r="AL6121" s="2"/>
      <c r="AM6121" t="s">
        <v>137</v>
      </c>
      <c r="AN6121" t="s">
        <v>137</v>
      </c>
      <c r="AO6121" t="s">
        <v>137</v>
      </c>
      <c r="AP6121" t="s">
        <v>137</v>
      </c>
      <c r="AQ6121" t="s">
        <v>137</v>
      </c>
      <c r="AR6121" t="s">
        <v>137</v>
      </c>
      <c r="AS6121" t="s">
        <v>137</v>
      </c>
      <c r="AT6121" t="s">
        <v>137</v>
      </c>
      <c r="AU6121" t="s">
        <v>137</v>
      </c>
      <c r="AV6121" t="s">
        <v>137</v>
      </c>
      <c r="AW6121" t="s">
        <v>137</v>
      </c>
      <c r="AX6121" t="s">
        <v>137</v>
      </c>
      <c r="AY6121" t="s">
        <v>137</v>
      </c>
      <c r="AZ6121" t="s">
        <v>137</v>
      </c>
      <c r="BA6121" t="s">
        <v>137</v>
      </c>
      <c r="BB6121" t="s">
        <v>137</v>
      </c>
      <c r="BC6121" t="s">
        <v>137</v>
      </c>
      <c r="BD6121" t="s">
        <v>137</v>
      </c>
      <c r="BE6121" t="s">
        <v>137</v>
      </c>
      <c r="BF6121" t="s">
        <v>137</v>
      </c>
      <c r="BG6121" t="s">
        <v>137</v>
      </c>
      <c r="BH6121" t="s">
        <v>137</v>
      </c>
      <c r="BI6121" t="s">
        <v>137</v>
      </c>
      <c r="BJ6121" t="s">
        <v>137</v>
      </c>
      <c r="BK6121" t="s">
        <v>137</v>
      </c>
      <c r="BL6121" t="s">
        <v>137</v>
      </c>
      <c r="BM6121" t="s">
        <v>137</v>
      </c>
      <c r="BN6121" t="s">
        <v>137</v>
      </c>
      <c r="BO6121" t="s">
        <v>137</v>
      </c>
      <c r="BP6121" t="s">
        <v>137</v>
      </c>
      <c r="BQ6121" t="s">
        <v>137</v>
      </c>
      <c r="BR6121" t="s">
        <v>137</v>
      </c>
      <c r="BS6121" t="s">
        <v>137</v>
      </c>
      <c r="BT6121" t="s">
        <v>137</v>
      </c>
      <c r="BU6121" t="s">
        <v>137</v>
      </c>
      <c r="BW6121" t="s">
        <v>137</v>
      </c>
      <c r="BX6121" t="s">
        <v>137</v>
      </c>
      <c r="BY6121" t="s">
        <v>137</v>
      </c>
      <c r="BZ6121" t="s">
        <v>137</v>
      </c>
      <c r="CA6121" t="s">
        <v>137</v>
      </c>
      <c r="CB6121" t="s">
        <v>137</v>
      </c>
      <c r="CC6121" t="s">
        <v>137</v>
      </c>
      <c r="CD6121" t="s">
        <v>137</v>
      </c>
      <c r="CE6121" t="s">
        <v>137</v>
      </c>
      <c r="CF6121" t="s">
        <v>137</v>
      </c>
      <c r="CG6121" t="s">
        <v>137</v>
      </c>
      <c r="CH6121" t="s">
        <v>137</v>
      </c>
      <c r="CI6121" t="s">
        <v>137</v>
      </c>
      <c r="CJ6121" t="s">
        <v>137</v>
      </c>
      <c r="CK6121" t="s">
        <v>137</v>
      </c>
      <c r="CL6121" t="s">
        <v>137</v>
      </c>
      <c r="CM6121" t="s">
        <v>137</v>
      </c>
      <c r="CN6121" t="s">
        <v>137</v>
      </c>
      <c r="CO6121" t="s">
        <v>137</v>
      </c>
      <c r="CP6121" t="s">
        <v>137</v>
      </c>
      <c r="CQ6121" s="1">
        <v>45412.595833333333</v>
      </c>
      <c r="CR6121" s="1">
        <v>45412.595833333333</v>
      </c>
      <c r="CS6121" s="1"/>
      <c r="CT6121" t="s">
        <v>137</v>
      </c>
      <c r="CU6121" t="s">
        <v>137</v>
      </c>
      <c r="CV6121" t="s">
        <v>38824</v>
      </c>
      <c r="CW6121" t="s">
        <v>38825</v>
      </c>
      <c r="CX6121" s="3"/>
      <c r="CY6121" s="3"/>
      <c r="CZ6121">
        <v>1</v>
      </c>
      <c r="DA6121" t="s">
        <v>137</v>
      </c>
      <c r="DB6121" t="s">
        <v>137</v>
      </c>
      <c r="DC6121" t="s">
        <v>137</v>
      </c>
      <c r="DD6121" t="s">
        <v>137</v>
      </c>
      <c r="DE6121" t="s">
        <v>137</v>
      </c>
      <c r="DF6121" t="s">
        <v>137</v>
      </c>
      <c r="DG6121" t="s">
        <v>900</v>
      </c>
      <c r="DH6121" t="s">
        <v>32493</v>
      </c>
      <c r="DI6121" t="s">
        <v>137</v>
      </c>
      <c r="DJ6121" t="s">
        <v>137</v>
      </c>
      <c r="DK6121">
        <v>0</v>
      </c>
      <c r="DL6121" t="s">
        <v>209</v>
      </c>
      <c r="DM6121" t="s">
        <v>3921</v>
      </c>
      <c r="DN6121" t="s">
        <v>137</v>
      </c>
      <c r="DO6121" s="1">
        <v>45412.595833333333</v>
      </c>
      <c r="DP6121" s="1"/>
      <c r="DQ6121" t="s">
        <v>31708</v>
      </c>
      <c r="DR6121" t="s">
        <v>31709</v>
      </c>
      <c r="DS6121" t="s">
        <v>31710</v>
      </c>
      <c r="DT6121" t="s">
        <v>137</v>
      </c>
      <c r="DU6121" t="s">
        <v>137</v>
      </c>
      <c r="DV6121" t="s">
        <v>137</v>
      </c>
      <c r="DW6121" t="s">
        <v>137</v>
      </c>
      <c r="DX6121" t="s">
        <v>137</v>
      </c>
      <c r="DY6121" t="s">
        <v>137</v>
      </c>
      <c r="DZ6121" t="s">
        <v>168</v>
      </c>
      <c r="EA6121" t="b">
        <v>0</v>
      </c>
      <c r="EB6121" t="s">
        <v>137</v>
      </c>
    </row>
    <row r="6122" spans="1:132" x14ac:dyDescent="0.25">
      <c r="A6122">
        <v>130112073</v>
      </c>
      <c r="B6122">
        <v>5921</v>
      </c>
      <c r="C6122" t="s">
        <v>192</v>
      </c>
      <c r="D6122" t="s">
        <v>12835</v>
      </c>
      <c r="E6122" t="s">
        <v>134</v>
      </c>
      <c r="F6122" t="s">
        <v>162</v>
      </c>
      <c r="G6122" t="s">
        <v>163</v>
      </c>
      <c r="H6122" t="s">
        <v>137</v>
      </c>
      <c r="I6122" t="s">
        <v>38826</v>
      </c>
      <c r="J6122" t="s">
        <v>557</v>
      </c>
      <c r="K6122" t="s">
        <v>558</v>
      </c>
      <c r="L6122" t="s">
        <v>559</v>
      </c>
      <c r="M6122" t="s">
        <v>137</v>
      </c>
      <c r="N6122" t="s">
        <v>3850</v>
      </c>
      <c r="O6122" t="s">
        <v>3850</v>
      </c>
      <c r="P6122" s="1"/>
      <c r="Q6122" s="1">
        <v>45379.535416666666</v>
      </c>
      <c r="R6122" s="1">
        <v>45379.535416666666</v>
      </c>
      <c r="S6122" s="1">
        <v>45383.374305555553</v>
      </c>
      <c r="T6122" s="1">
        <v>45383.374305555553</v>
      </c>
      <c r="U6122" t="s">
        <v>257</v>
      </c>
      <c r="V6122" t="s">
        <v>137</v>
      </c>
      <c r="W6122" t="s">
        <v>137</v>
      </c>
      <c r="X6122" t="s">
        <v>144</v>
      </c>
      <c r="Y6122" t="s">
        <v>137</v>
      </c>
      <c r="Z6122" t="s">
        <v>137</v>
      </c>
      <c r="AA6122" t="s">
        <v>137</v>
      </c>
      <c r="AB6122" t="s">
        <v>137</v>
      </c>
      <c r="AC6122" t="s">
        <v>137</v>
      </c>
      <c r="AD6122" s="2"/>
      <c r="AE6122" t="s">
        <v>137</v>
      </c>
      <c r="AF6122" t="s">
        <v>137</v>
      </c>
      <c r="AG6122" t="s">
        <v>137</v>
      </c>
      <c r="AH6122" t="s">
        <v>137</v>
      </c>
      <c r="AI6122" t="s">
        <v>137</v>
      </c>
      <c r="AJ6122" t="s">
        <v>137</v>
      </c>
      <c r="AK6122" t="s">
        <v>137</v>
      </c>
      <c r="AL6122" s="2"/>
      <c r="AM6122" t="s">
        <v>137</v>
      </c>
      <c r="AN6122" t="s">
        <v>137</v>
      </c>
      <c r="AO6122" t="s">
        <v>137</v>
      </c>
      <c r="AP6122" t="s">
        <v>137</v>
      </c>
      <c r="AQ6122" t="s">
        <v>137</v>
      </c>
      <c r="AR6122" t="s">
        <v>137</v>
      </c>
      <c r="AS6122" t="s">
        <v>137</v>
      </c>
      <c r="AT6122" t="s">
        <v>137</v>
      </c>
      <c r="AU6122" t="s">
        <v>137</v>
      </c>
      <c r="AV6122" t="s">
        <v>137</v>
      </c>
      <c r="AW6122" t="s">
        <v>137</v>
      </c>
      <c r="AX6122" t="s">
        <v>137</v>
      </c>
      <c r="AY6122" t="s">
        <v>137</v>
      </c>
      <c r="AZ6122" t="s">
        <v>137</v>
      </c>
      <c r="BA6122" t="s">
        <v>137</v>
      </c>
      <c r="BB6122" t="s">
        <v>137</v>
      </c>
      <c r="BC6122" t="s">
        <v>137</v>
      </c>
      <c r="BD6122" t="s">
        <v>137</v>
      </c>
      <c r="BE6122" t="s">
        <v>137</v>
      </c>
      <c r="BF6122" t="s">
        <v>137</v>
      </c>
      <c r="BG6122" t="s">
        <v>137</v>
      </c>
      <c r="BH6122" t="s">
        <v>137</v>
      </c>
      <c r="BI6122" t="s">
        <v>137</v>
      </c>
      <c r="BJ6122" t="s">
        <v>137</v>
      </c>
      <c r="BK6122" t="s">
        <v>137</v>
      </c>
      <c r="BL6122" t="s">
        <v>137</v>
      </c>
      <c r="BM6122" t="s">
        <v>137</v>
      </c>
      <c r="BN6122" t="s">
        <v>137</v>
      </c>
      <c r="BO6122" t="s">
        <v>137</v>
      </c>
      <c r="BP6122" t="s">
        <v>137</v>
      </c>
      <c r="BQ6122" t="s">
        <v>137</v>
      </c>
      <c r="BR6122" t="s">
        <v>137</v>
      </c>
      <c r="BS6122" t="s">
        <v>137</v>
      </c>
      <c r="BT6122" t="s">
        <v>137</v>
      </c>
      <c r="BU6122" t="s">
        <v>137</v>
      </c>
      <c r="BW6122" t="s">
        <v>137</v>
      </c>
      <c r="BX6122" t="s">
        <v>137</v>
      </c>
      <c r="BY6122" t="s">
        <v>137</v>
      </c>
      <c r="BZ6122" t="s">
        <v>137</v>
      </c>
      <c r="CA6122" t="s">
        <v>137</v>
      </c>
      <c r="CB6122" t="s">
        <v>137</v>
      </c>
      <c r="CC6122" t="s">
        <v>137</v>
      </c>
      <c r="CD6122" t="s">
        <v>137</v>
      </c>
      <c r="CE6122" t="s">
        <v>137</v>
      </c>
      <c r="CF6122" t="s">
        <v>137</v>
      </c>
      <c r="CG6122" t="s">
        <v>137</v>
      </c>
      <c r="CH6122" t="s">
        <v>137</v>
      </c>
      <c r="CI6122" t="s">
        <v>137</v>
      </c>
      <c r="CJ6122" t="s">
        <v>137</v>
      </c>
      <c r="CK6122" t="s">
        <v>137</v>
      </c>
      <c r="CL6122" t="s">
        <v>137</v>
      </c>
      <c r="CM6122" t="s">
        <v>137</v>
      </c>
      <c r="CN6122" t="s">
        <v>137</v>
      </c>
      <c r="CO6122" t="s">
        <v>137</v>
      </c>
      <c r="CP6122" t="s">
        <v>137</v>
      </c>
      <c r="CQ6122" s="1">
        <v>45383.374305555553</v>
      </c>
      <c r="CR6122" s="1">
        <v>45383.374305555553</v>
      </c>
      <c r="CS6122" s="1"/>
      <c r="CT6122" t="s">
        <v>38827</v>
      </c>
      <c r="CU6122" t="s">
        <v>38828</v>
      </c>
      <c r="CV6122" t="s">
        <v>38827</v>
      </c>
      <c r="CW6122" t="s">
        <v>38829</v>
      </c>
      <c r="CX6122" s="3"/>
      <c r="CY6122" s="3"/>
      <c r="CZ6122">
        <v>1</v>
      </c>
      <c r="DA6122" t="s">
        <v>137</v>
      </c>
      <c r="DB6122" t="s">
        <v>137</v>
      </c>
      <c r="DC6122" t="s">
        <v>137</v>
      </c>
      <c r="DD6122" t="s">
        <v>137</v>
      </c>
      <c r="DE6122" t="s">
        <v>137</v>
      </c>
      <c r="DF6122" t="s">
        <v>38830</v>
      </c>
      <c r="DG6122" t="s">
        <v>137</v>
      </c>
      <c r="DH6122" t="s">
        <v>137</v>
      </c>
      <c r="DI6122" t="s">
        <v>137</v>
      </c>
      <c r="DJ6122" t="s">
        <v>137</v>
      </c>
      <c r="DK6122">
        <v>0</v>
      </c>
      <c r="DL6122" t="s">
        <v>209</v>
      </c>
      <c r="DM6122" t="s">
        <v>137</v>
      </c>
      <c r="DN6122" t="s">
        <v>137</v>
      </c>
      <c r="DO6122" s="1">
        <v>45383.374305555553</v>
      </c>
      <c r="DP6122" s="1"/>
      <c r="DQ6122" t="s">
        <v>557</v>
      </c>
      <c r="DR6122" t="s">
        <v>558</v>
      </c>
      <c r="DS6122" t="s">
        <v>559</v>
      </c>
      <c r="DT6122" t="s">
        <v>137</v>
      </c>
      <c r="DU6122" t="s">
        <v>137</v>
      </c>
      <c r="DV6122" t="s">
        <v>137</v>
      </c>
      <c r="DW6122" t="s">
        <v>137</v>
      </c>
      <c r="DX6122" t="s">
        <v>137</v>
      </c>
      <c r="DY6122" t="s">
        <v>137</v>
      </c>
      <c r="DZ6122" t="s">
        <v>168</v>
      </c>
      <c r="EA6122" t="b">
        <v>0</v>
      </c>
      <c r="EB6122" t="s">
        <v>137</v>
      </c>
    </row>
    <row r="6123" spans="1:132" x14ac:dyDescent="0.25">
      <c r="A6123">
        <v>130108097</v>
      </c>
      <c r="B6123">
        <v>5920</v>
      </c>
      <c r="C6123" t="s">
        <v>192</v>
      </c>
      <c r="D6123" t="s">
        <v>38831</v>
      </c>
      <c r="E6123" t="s">
        <v>134</v>
      </c>
      <c r="F6123" t="s">
        <v>162</v>
      </c>
      <c r="G6123" t="s">
        <v>163</v>
      </c>
      <c r="H6123" t="s">
        <v>137</v>
      </c>
      <c r="I6123" t="s">
        <v>38832</v>
      </c>
      <c r="J6123" t="s">
        <v>150</v>
      </c>
      <c r="K6123" t="s">
        <v>151</v>
      </c>
      <c r="L6123" t="s">
        <v>152</v>
      </c>
      <c r="M6123" t="s">
        <v>137</v>
      </c>
      <c r="N6123" t="s">
        <v>21761</v>
      </c>
      <c r="O6123" t="s">
        <v>21761</v>
      </c>
      <c r="P6123" s="1">
        <v>45384</v>
      </c>
      <c r="Q6123" s="1">
        <v>45379.508333333331</v>
      </c>
      <c r="R6123" s="1">
        <v>45379.508333333331</v>
      </c>
      <c r="S6123" s="1">
        <v>45385.661111111112</v>
      </c>
      <c r="T6123" s="1">
        <v>45385.661111111112</v>
      </c>
      <c r="U6123" t="s">
        <v>7334</v>
      </c>
      <c r="V6123" t="s">
        <v>137</v>
      </c>
      <c r="W6123" t="s">
        <v>137</v>
      </c>
      <c r="X6123" t="s">
        <v>176</v>
      </c>
      <c r="Y6123" t="s">
        <v>370</v>
      </c>
      <c r="Z6123" t="s">
        <v>137</v>
      </c>
      <c r="AA6123" t="s">
        <v>137</v>
      </c>
      <c r="AB6123" t="s">
        <v>137</v>
      </c>
      <c r="AC6123" t="s">
        <v>137</v>
      </c>
      <c r="AD6123" s="2"/>
      <c r="AE6123" t="s">
        <v>137</v>
      </c>
      <c r="AF6123" t="s">
        <v>137</v>
      </c>
      <c r="AG6123" t="s">
        <v>137</v>
      </c>
      <c r="AH6123" t="s">
        <v>137</v>
      </c>
      <c r="AI6123" t="s">
        <v>137</v>
      </c>
      <c r="AJ6123" t="s">
        <v>137</v>
      </c>
      <c r="AK6123" t="s">
        <v>137</v>
      </c>
      <c r="AL6123" s="2"/>
      <c r="AM6123" t="s">
        <v>137</v>
      </c>
      <c r="AN6123" t="s">
        <v>137</v>
      </c>
      <c r="AO6123" t="s">
        <v>137</v>
      </c>
      <c r="AP6123" t="s">
        <v>137</v>
      </c>
      <c r="AQ6123" t="s">
        <v>137</v>
      </c>
      <c r="AR6123" t="s">
        <v>137</v>
      </c>
      <c r="AS6123" t="s">
        <v>137</v>
      </c>
      <c r="AT6123" t="s">
        <v>137</v>
      </c>
      <c r="AU6123" t="s">
        <v>137</v>
      </c>
      <c r="AV6123" t="s">
        <v>137</v>
      </c>
      <c r="AW6123" t="s">
        <v>137</v>
      </c>
      <c r="AX6123" t="s">
        <v>137</v>
      </c>
      <c r="AY6123" t="s">
        <v>137</v>
      </c>
      <c r="AZ6123" t="s">
        <v>137</v>
      </c>
      <c r="BA6123" t="s">
        <v>137</v>
      </c>
      <c r="BB6123" t="s">
        <v>137</v>
      </c>
      <c r="BC6123" t="s">
        <v>137</v>
      </c>
      <c r="BD6123" t="s">
        <v>137</v>
      </c>
      <c r="BE6123" t="s">
        <v>137</v>
      </c>
      <c r="BF6123" t="s">
        <v>137</v>
      </c>
      <c r="BG6123" t="s">
        <v>137</v>
      </c>
      <c r="BH6123" t="s">
        <v>137</v>
      </c>
      <c r="BI6123" t="s">
        <v>137</v>
      </c>
      <c r="BJ6123" t="s">
        <v>137</v>
      </c>
      <c r="BK6123" t="s">
        <v>137</v>
      </c>
      <c r="BL6123" t="s">
        <v>137</v>
      </c>
      <c r="BM6123" t="s">
        <v>137</v>
      </c>
      <c r="BN6123" t="s">
        <v>137</v>
      </c>
      <c r="BO6123" t="s">
        <v>137</v>
      </c>
      <c r="BP6123" t="s">
        <v>137</v>
      </c>
      <c r="BQ6123" t="s">
        <v>137</v>
      </c>
      <c r="BR6123" t="s">
        <v>137</v>
      </c>
      <c r="BS6123" t="s">
        <v>137</v>
      </c>
      <c r="BT6123" t="s">
        <v>137</v>
      </c>
      <c r="BU6123" t="s">
        <v>137</v>
      </c>
      <c r="BW6123" t="s">
        <v>137</v>
      </c>
      <c r="BX6123" t="s">
        <v>137</v>
      </c>
      <c r="BY6123" t="s">
        <v>137</v>
      </c>
      <c r="BZ6123" t="s">
        <v>137</v>
      </c>
      <c r="CA6123" t="s">
        <v>137</v>
      </c>
      <c r="CB6123" t="s">
        <v>137</v>
      </c>
      <c r="CC6123" t="s">
        <v>137</v>
      </c>
      <c r="CD6123" t="s">
        <v>137</v>
      </c>
      <c r="CE6123" t="s">
        <v>137</v>
      </c>
      <c r="CF6123" t="s">
        <v>137</v>
      </c>
      <c r="CG6123" t="s">
        <v>137</v>
      </c>
      <c r="CH6123" t="s">
        <v>137</v>
      </c>
      <c r="CI6123" t="s">
        <v>137</v>
      </c>
      <c r="CJ6123" t="s">
        <v>137</v>
      </c>
      <c r="CK6123" t="s">
        <v>137</v>
      </c>
      <c r="CL6123" t="s">
        <v>137</v>
      </c>
      <c r="CM6123" t="s">
        <v>137</v>
      </c>
      <c r="CN6123" t="s">
        <v>137</v>
      </c>
      <c r="CO6123" t="s">
        <v>137</v>
      </c>
      <c r="CP6123" t="s">
        <v>137</v>
      </c>
      <c r="CQ6123" s="1">
        <v>45385.661111111112</v>
      </c>
      <c r="CR6123" s="1">
        <v>45385.661111111112</v>
      </c>
      <c r="CS6123" s="1"/>
      <c r="CT6123" t="s">
        <v>10543</v>
      </c>
      <c r="CU6123" t="s">
        <v>10543</v>
      </c>
      <c r="CV6123" t="s">
        <v>38833</v>
      </c>
      <c r="CW6123" t="s">
        <v>38834</v>
      </c>
      <c r="CX6123" s="3"/>
      <c r="CY6123" s="3"/>
      <c r="CZ6123">
        <v>2</v>
      </c>
      <c r="DA6123" t="s">
        <v>137</v>
      </c>
      <c r="DB6123" t="s">
        <v>137</v>
      </c>
      <c r="DC6123" t="s">
        <v>137</v>
      </c>
      <c r="DD6123" t="s">
        <v>137</v>
      </c>
      <c r="DE6123" t="s">
        <v>137</v>
      </c>
      <c r="DF6123" t="s">
        <v>38835</v>
      </c>
      <c r="DG6123" t="s">
        <v>137</v>
      </c>
      <c r="DH6123" t="s">
        <v>137</v>
      </c>
      <c r="DI6123" t="s">
        <v>137</v>
      </c>
      <c r="DJ6123" t="s">
        <v>137</v>
      </c>
      <c r="DK6123">
        <v>0</v>
      </c>
      <c r="DL6123" t="s">
        <v>209</v>
      </c>
      <c r="DM6123" t="s">
        <v>137</v>
      </c>
      <c r="DN6123" t="s">
        <v>137</v>
      </c>
      <c r="DO6123" s="1">
        <v>45385.661111111112</v>
      </c>
      <c r="DP6123" s="1"/>
      <c r="DQ6123" t="s">
        <v>150</v>
      </c>
      <c r="DR6123" t="s">
        <v>151</v>
      </c>
      <c r="DS6123" t="s">
        <v>152</v>
      </c>
      <c r="DT6123" t="s">
        <v>137</v>
      </c>
      <c r="DU6123" t="s">
        <v>137</v>
      </c>
      <c r="DV6123" t="s">
        <v>137</v>
      </c>
      <c r="DW6123" t="s">
        <v>137</v>
      </c>
      <c r="DX6123" t="s">
        <v>1093</v>
      </c>
      <c r="DY6123" t="s">
        <v>137</v>
      </c>
      <c r="DZ6123" t="s">
        <v>168</v>
      </c>
      <c r="EA6123" t="b">
        <v>0</v>
      </c>
      <c r="EB6123" t="s">
        <v>137</v>
      </c>
    </row>
    <row r="6124" spans="1:132" x14ac:dyDescent="0.25">
      <c r="A6124">
        <v>130102422</v>
      </c>
      <c r="B6124">
        <v>5919</v>
      </c>
      <c r="C6124" t="s">
        <v>192</v>
      </c>
      <c r="D6124" t="s">
        <v>38836</v>
      </c>
      <c r="E6124" t="s">
        <v>134</v>
      </c>
      <c r="F6124" t="s">
        <v>162</v>
      </c>
      <c r="G6124" t="s">
        <v>163</v>
      </c>
      <c r="H6124" t="s">
        <v>137</v>
      </c>
      <c r="I6124" t="s">
        <v>38837</v>
      </c>
      <c r="J6124" t="s">
        <v>150</v>
      </c>
      <c r="K6124" t="s">
        <v>151</v>
      </c>
      <c r="L6124" t="s">
        <v>152</v>
      </c>
      <c r="M6124" t="s">
        <v>137</v>
      </c>
      <c r="N6124" t="s">
        <v>1478</v>
      </c>
      <c r="O6124" t="s">
        <v>1478</v>
      </c>
      <c r="P6124" s="1"/>
      <c r="Q6124" s="1">
        <v>45379.472916666666</v>
      </c>
      <c r="R6124" s="1">
        <v>45379.472916666666</v>
      </c>
      <c r="S6124" s="1">
        <v>45379.475694444445</v>
      </c>
      <c r="T6124" s="1">
        <v>45379.475694444445</v>
      </c>
      <c r="U6124" t="s">
        <v>342</v>
      </c>
      <c r="V6124" t="s">
        <v>137</v>
      </c>
      <c r="W6124" t="s">
        <v>137</v>
      </c>
      <c r="X6124" t="s">
        <v>176</v>
      </c>
      <c r="Y6124" t="s">
        <v>199</v>
      </c>
      <c r="Z6124" t="s">
        <v>137</v>
      </c>
      <c r="AA6124" t="s">
        <v>137</v>
      </c>
      <c r="AB6124" t="s">
        <v>137</v>
      </c>
      <c r="AC6124" t="s">
        <v>137</v>
      </c>
      <c r="AD6124" s="2"/>
      <c r="AE6124" t="s">
        <v>137</v>
      </c>
      <c r="AF6124" t="s">
        <v>137</v>
      </c>
      <c r="AG6124" t="s">
        <v>137</v>
      </c>
      <c r="AH6124" t="s">
        <v>137</v>
      </c>
      <c r="AI6124" t="s">
        <v>137</v>
      </c>
      <c r="AJ6124" t="s">
        <v>137</v>
      </c>
      <c r="AK6124" t="s">
        <v>137</v>
      </c>
      <c r="AL6124" s="2"/>
      <c r="AM6124" t="s">
        <v>137</v>
      </c>
      <c r="AN6124" t="s">
        <v>137</v>
      </c>
      <c r="AO6124" t="s">
        <v>137</v>
      </c>
      <c r="AP6124" t="s">
        <v>137</v>
      </c>
      <c r="AQ6124" t="s">
        <v>137</v>
      </c>
      <c r="AR6124" t="s">
        <v>137</v>
      </c>
      <c r="AS6124" t="s">
        <v>137</v>
      </c>
      <c r="AT6124" t="s">
        <v>137</v>
      </c>
      <c r="AU6124" t="s">
        <v>137</v>
      </c>
      <c r="AV6124" t="s">
        <v>137</v>
      </c>
      <c r="AW6124" t="s">
        <v>137</v>
      </c>
      <c r="AX6124" t="s">
        <v>137</v>
      </c>
      <c r="AY6124" t="s">
        <v>137</v>
      </c>
      <c r="AZ6124" t="s">
        <v>137</v>
      </c>
      <c r="BA6124" t="s">
        <v>137</v>
      </c>
      <c r="BB6124" t="s">
        <v>137</v>
      </c>
      <c r="BC6124" t="s">
        <v>137</v>
      </c>
      <c r="BD6124" t="s">
        <v>137</v>
      </c>
      <c r="BE6124" t="s">
        <v>137</v>
      </c>
      <c r="BF6124" t="s">
        <v>137</v>
      </c>
      <c r="BG6124" t="s">
        <v>137</v>
      </c>
      <c r="BH6124" t="s">
        <v>137</v>
      </c>
      <c r="BI6124" t="s">
        <v>137</v>
      </c>
      <c r="BJ6124" t="s">
        <v>137</v>
      </c>
      <c r="BK6124" t="s">
        <v>137</v>
      </c>
      <c r="BL6124" t="s">
        <v>137</v>
      </c>
      <c r="BM6124" t="s">
        <v>137</v>
      </c>
      <c r="BN6124" t="s">
        <v>137</v>
      </c>
      <c r="BO6124" t="s">
        <v>137</v>
      </c>
      <c r="BP6124" t="s">
        <v>137</v>
      </c>
      <c r="BQ6124" t="s">
        <v>137</v>
      </c>
      <c r="BR6124" t="s">
        <v>137</v>
      </c>
      <c r="BS6124" t="s">
        <v>137</v>
      </c>
      <c r="BT6124" t="s">
        <v>137</v>
      </c>
      <c r="BU6124" t="s">
        <v>137</v>
      </c>
      <c r="BW6124" t="s">
        <v>137</v>
      </c>
      <c r="BX6124" t="s">
        <v>137</v>
      </c>
      <c r="BY6124" t="s">
        <v>137</v>
      </c>
      <c r="BZ6124" t="s">
        <v>137</v>
      </c>
      <c r="CA6124" t="s">
        <v>137</v>
      </c>
      <c r="CB6124" t="s">
        <v>137</v>
      </c>
      <c r="CC6124" t="s">
        <v>137</v>
      </c>
      <c r="CD6124" t="s">
        <v>137</v>
      </c>
      <c r="CE6124" t="s">
        <v>137</v>
      </c>
      <c r="CF6124" t="s">
        <v>137</v>
      </c>
      <c r="CG6124" t="s">
        <v>137</v>
      </c>
      <c r="CH6124" t="s">
        <v>137</v>
      </c>
      <c r="CI6124" t="s">
        <v>137</v>
      </c>
      <c r="CJ6124" t="s">
        <v>137</v>
      </c>
      <c r="CK6124" t="s">
        <v>137</v>
      </c>
      <c r="CL6124" t="s">
        <v>137</v>
      </c>
      <c r="CM6124" t="s">
        <v>137</v>
      </c>
      <c r="CN6124" t="s">
        <v>137</v>
      </c>
      <c r="CO6124" t="s">
        <v>137</v>
      </c>
      <c r="CP6124" t="s">
        <v>137</v>
      </c>
      <c r="CQ6124" s="1">
        <v>45379.475694444445</v>
      </c>
      <c r="CR6124" s="1">
        <v>45379.475694444445</v>
      </c>
      <c r="CS6124" s="1"/>
      <c r="CT6124" t="s">
        <v>10579</v>
      </c>
      <c r="CU6124" t="s">
        <v>10579</v>
      </c>
      <c r="CV6124" t="s">
        <v>38838</v>
      </c>
      <c r="CW6124" t="s">
        <v>38838</v>
      </c>
      <c r="CX6124" s="3"/>
      <c r="CY6124" s="3"/>
      <c r="CZ6124">
        <v>1</v>
      </c>
      <c r="DA6124" t="s">
        <v>137</v>
      </c>
      <c r="DB6124" t="s">
        <v>137</v>
      </c>
      <c r="DC6124" t="s">
        <v>137</v>
      </c>
      <c r="DD6124" t="s">
        <v>137</v>
      </c>
      <c r="DE6124" t="s">
        <v>137</v>
      </c>
      <c r="DF6124" t="s">
        <v>38839</v>
      </c>
      <c r="DG6124" t="s">
        <v>137</v>
      </c>
      <c r="DH6124" t="s">
        <v>137</v>
      </c>
      <c r="DI6124" t="s">
        <v>137</v>
      </c>
      <c r="DJ6124" t="s">
        <v>137</v>
      </c>
      <c r="DK6124">
        <v>0</v>
      </c>
      <c r="DL6124" t="s">
        <v>209</v>
      </c>
      <c r="DM6124" t="s">
        <v>137</v>
      </c>
      <c r="DN6124" t="s">
        <v>137</v>
      </c>
      <c r="DO6124" s="1">
        <v>45379.475694444445</v>
      </c>
      <c r="DP6124" s="1"/>
      <c r="DQ6124" t="s">
        <v>150</v>
      </c>
      <c r="DR6124" t="s">
        <v>151</v>
      </c>
      <c r="DS6124" t="s">
        <v>152</v>
      </c>
      <c r="DT6124" t="s">
        <v>137</v>
      </c>
      <c r="DU6124" t="s">
        <v>137</v>
      </c>
      <c r="DV6124" t="s">
        <v>137</v>
      </c>
      <c r="DW6124" t="s">
        <v>137</v>
      </c>
      <c r="DX6124" t="s">
        <v>137</v>
      </c>
      <c r="DY6124" t="s">
        <v>137</v>
      </c>
      <c r="DZ6124" t="s">
        <v>168</v>
      </c>
      <c r="EA6124" t="b">
        <v>0</v>
      </c>
      <c r="EB6124" t="s">
        <v>137</v>
      </c>
    </row>
    <row r="6125" spans="1:132" x14ac:dyDescent="0.25">
      <c r="A6125">
        <v>130097982</v>
      </c>
      <c r="B6125">
        <v>5918</v>
      </c>
      <c r="C6125" t="s">
        <v>192</v>
      </c>
      <c r="D6125" t="s">
        <v>38840</v>
      </c>
      <c r="E6125" t="s">
        <v>134</v>
      </c>
      <c r="F6125" t="s">
        <v>162</v>
      </c>
      <c r="G6125" t="s">
        <v>163</v>
      </c>
      <c r="H6125" t="s">
        <v>137</v>
      </c>
      <c r="I6125" t="s">
        <v>38841</v>
      </c>
      <c r="J6125" t="s">
        <v>534</v>
      </c>
      <c r="K6125" t="s">
        <v>535</v>
      </c>
      <c r="L6125" t="s">
        <v>536</v>
      </c>
      <c r="M6125" t="s">
        <v>137</v>
      </c>
      <c r="N6125" t="s">
        <v>8746</v>
      </c>
      <c r="O6125" t="s">
        <v>1478</v>
      </c>
      <c r="P6125" s="1"/>
      <c r="Q6125" s="1">
        <v>45379.445833333331</v>
      </c>
      <c r="R6125" s="1">
        <v>45379.445833333331</v>
      </c>
      <c r="S6125" s="1">
        <v>45385.598611111112</v>
      </c>
      <c r="T6125" s="1">
        <v>45385.598611111112</v>
      </c>
      <c r="U6125" t="s">
        <v>342</v>
      </c>
      <c r="V6125" t="s">
        <v>137</v>
      </c>
      <c r="W6125" t="s">
        <v>137</v>
      </c>
      <c r="X6125" t="s">
        <v>176</v>
      </c>
      <c r="Y6125" t="s">
        <v>199</v>
      </c>
      <c r="Z6125" t="s">
        <v>137</v>
      </c>
      <c r="AA6125" t="s">
        <v>137</v>
      </c>
      <c r="AB6125" t="s">
        <v>137</v>
      </c>
      <c r="AC6125" t="s">
        <v>137</v>
      </c>
      <c r="AD6125" s="2"/>
      <c r="AE6125" t="s">
        <v>137</v>
      </c>
      <c r="AF6125" t="s">
        <v>137</v>
      </c>
      <c r="AG6125" t="s">
        <v>137</v>
      </c>
      <c r="AH6125" t="s">
        <v>137</v>
      </c>
      <c r="AI6125" t="s">
        <v>137</v>
      </c>
      <c r="AJ6125" t="s">
        <v>137</v>
      </c>
      <c r="AK6125" t="s">
        <v>137</v>
      </c>
      <c r="AL6125" s="2"/>
      <c r="AM6125" t="s">
        <v>137</v>
      </c>
      <c r="AN6125" t="s">
        <v>137</v>
      </c>
      <c r="AO6125" t="s">
        <v>137</v>
      </c>
      <c r="AP6125" t="s">
        <v>137</v>
      </c>
      <c r="AQ6125" t="s">
        <v>137</v>
      </c>
      <c r="AR6125" t="s">
        <v>137</v>
      </c>
      <c r="AS6125" t="s">
        <v>137</v>
      </c>
      <c r="AT6125" t="s">
        <v>137</v>
      </c>
      <c r="AU6125" t="s">
        <v>137</v>
      </c>
      <c r="AV6125" t="s">
        <v>137</v>
      </c>
      <c r="AW6125" t="s">
        <v>137</v>
      </c>
      <c r="AX6125" t="s">
        <v>137</v>
      </c>
      <c r="AY6125" t="s">
        <v>137</v>
      </c>
      <c r="AZ6125" t="s">
        <v>137</v>
      </c>
      <c r="BA6125" t="s">
        <v>137</v>
      </c>
      <c r="BB6125" t="s">
        <v>137</v>
      </c>
      <c r="BC6125" t="s">
        <v>137</v>
      </c>
      <c r="BD6125" t="s">
        <v>137</v>
      </c>
      <c r="BE6125" t="s">
        <v>137</v>
      </c>
      <c r="BF6125" t="s">
        <v>137</v>
      </c>
      <c r="BG6125" t="s">
        <v>137</v>
      </c>
      <c r="BH6125" t="s">
        <v>137</v>
      </c>
      <c r="BI6125" t="s">
        <v>137</v>
      </c>
      <c r="BJ6125" t="s">
        <v>137</v>
      </c>
      <c r="BK6125" t="s">
        <v>137</v>
      </c>
      <c r="BL6125" t="s">
        <v>137</v>
      </c>
      <c r="BM6125" t="s">
        <v>137</v>
      </c>
      <c r="BN6125" t="s">
        <v>137</v>
      </c>
      <c r="BO6125" t="s">
        <v>137</v>
      </c>
      <c r="BP6125" t="s">
        <v>137</v>
      </c>
      <c r="BQ6125" t="s">
        <v>137</v>
      </c>
      <c r="BR6125" t="s">
        <v>137</v>
      </c>
      <c r="BS6125" t="s">
        <v>137</v>
      </c>
      <c r="BT6125" t="s">
        <v>137</v>
      </c>
      <c r="BU6125" t="s">
        <v>137</v>
      </c>
      <c r="BW6125" t="s">
        <v>137</v>
      </c>
      <c r="BX6125" t="s">
        <v>137</v>
      </c>
      <c r="BY6125" t="s">
        <v>137</v>
      </c>
      <c r="BZ6125" t="s">
        <v>137</v>
      </c>
      <c r="CA6125" t="s">
        <v>137</v>
      </c>
      <c r="CB6125" t="s">
        <v>137</v>
      </c>
      <c r="CC6125" t="s">
        <v>137</v>
      </c>
      <c r="CD6125" t="s">
        <v>137</v>
      </c>
      <c r="CE6125" t="s">
        <v>137</v>
      </c>
      <c r="CF6125" t="s">
        <v>137</v>
      </c>
      <c r="CG6125" t="s">
        <v>137</v>
      </c>
      <c r="CH6125" t="s">
        <v>137</v>
      </c>
      <c r="CI6125" t="s">
        <v>137</v>
      </c>
      <c r="CJ6125" t="s">
        <v>137</v>
      </c>
      <c r="CK6125" t="s">
        <v>137</v>
      </c>
      <c r="CL6125" t="s">
        <v>137</v>
      </c>
      <c r="CM6125" t="s">
        <v>137</v>
      </c>
      <c r="CN6125" t="s">
        <v>137</v>
      </c>
      <c r="CO6125" t="s">
        <v>137</v>
      </c>
      <c r="CP6125" t="s">
        <v>137</v>
      </c>
      <c r="CQ6125" s="1">
        <v>45385.598611111112</v>
      </c>
      <c r="CR6125" s="1">
        <v>45385.598611111112</v>
      </c>
      <c r="CS6125" s="1"/>
      <c r="CT6125" t="s">
        <v>38842</v>
      </c>
      <c r="CU6125" t="s">
        <v>38843</v>
      </c>
      <c r="CV6125" t="s">
        <v>38844</v>
      </c>
      <c r="CW6125" t="s">
        <v>38845</v>
      </c>
      <c r="CX6125" s="3"/>
      <c r="CY6125" s="3"/>
      <c r="CZ6125">
        <v>1</v>
      </c>
      <c r="DA6125" t="s">
        <v>137</v>
      </c>
      <c r="DB6125" t="s">
        <v>137</v>
      </c>
      <c r="DC6125" t="s">
        <v>137</v>
      </c>
      <c r="DD6125" t="s">
        <v>137</v>
      </c>
      <c r="DE6125" t="s">
        <v>137</v>
      </c>
      <c r="DF6125" t="s">
        <v>38846</v>
      </c>
      <c r="DG6125" t="s">
        <v>137</v>
      </c>
      <c r="DH6125" t="s">
        <v>137</v>
      </c>
      <c r="DI6125" t="s">
        <v>137</v>
      </c>
      <c r="DJ6125" t="s">
        <v>137</v>
      </c>
      <c r="DK6125">
        <v>0</v>
      </c>
      <c r="DL6125" t="s">
        <v>209</v>
      </c>
      <c r="DM6125" t="s">
        <v>38847</v>
      </c>
      <c r="DN6125" t="s">
        <v>137</v>
      </c>
      <c r="DO6125" s="1">
        <v>45385.598611111112</v>
      </c>
      <c r="DP6125" s="1"/>
      <c r="DQ6125" t="s">
        <v>534</v>
      </c>
      <c r="DR6125" t="s">
        <v>535</v>
      </c>
      <c r="DS6125" t="s">
        <v>536</v>
      </c>
      <c r="DT6125" t="s">
        <v>137</v>
      </c>
      <c r="DU6125" t="s">
        <v>137</v>
      </c>
      <c r="DV6125" t="s">
        <v>137</v>
      </c>
      <c r="DW6125" t="s">
        <v>137</v>
      </c>
      <c r="DX6125" t="s">
        <v>137</v>
      </c>
      <c r="DY6125" t="s">
        <v>137</v>
      </c>
      <c r="DZ6125" t="s">
        <v>168</v>
      </c>
      <c r="EA6125" t="b">
        <v>0</v>
      </c>
      <c r="EB6125" t="s">
        <v>137</v>
      </c>
    </row>
    <row r="6126" spans="1:132" x14ac:dyDescent="0.25">
      <c r="A6126">
        <v>130091580</v>
      </c>
      <c r="B6126">
        <v>5917</v>
      </c>
      <c r="C6126" t="s">
        <v>192</v>
      </c>
      <c r="D6126" t="s">
        <v>133</v>
      </c>
      <c r="E6126" t="s">
        <v>134</v>
      </c>
      <c r="F6126" t="s">
        <v>135</v>
      </c>
      <c r="G6126" t="s">
        <v>136</v>
      </c>
      <c r="H6126" t="s">
        <v>137</v>
      </c>
      <c r="I6126" t="s">
        <v>138</v>
      </c>
      <c r="J6126" t="s">
        <v>557</v>
      </c>
      <c r="K6126" t="s">
        <v>558</v>
      </c>
      <c r="L6126" t="s">
        <v>559</v>
      </c>
      <c r="M6126" t="s">
        <v>137</v>
      </c>
      <c r="N6126" t="s">
        <v>6281</v>
      </c>
      <c r="O6126" t="s">
        <v>6281</v>
      </c>
      <c r="P6126" s="1">
        <v>45379</v>
      </c>
      <c r="Q6126" s="1">
        <v>45379.406944444447</v>
      </c>
      <c r="R6126" s="1">
        <v>45379.406944444447</v>
      </c>
      <c r="S6126" s="1">
        <v>45385.414583333331</v>
      </c>
      <c r="T6126" s="1">
        <v>45385.414583333331</v>
      </c>
      <c r="U6126" t="s">
        <v>580</v>
      </c>
      <c r="V6126" t="s">
        <v>137</v>
      </c>
      <c r="W6126" t="s">
        <v>137</v>
      </c>
      <c r="X6126" t="s">
        <v>231</v>
      </c>
      <c r="Y6126" t="s">
        <v>514</v>
      </c>
      <c r="Z6126" t="s">
        <v>137</v>
      </c>
      <c r="AA6126" t="s">
        <v>137</v>
      </c>
      <c r="AB6126" t="s">
        <v>137</v>
      </c>
      <c r="AC6126" t="s">
        <v>137</v>
      </c>
      <c r="AD6126" s="2"/>
      <c r="AE6126" t="s">
        <v>137</v>
      </c>
      <c r="AF6126" t="s">
        <v>137</v>
      </c>
      <c r="AG6126" t="s">
        <v>137</v>
      </c>
      <c r="AH6126" t="s">
        <v>137</v>
      </c>
      <c r="AI6126" t="s">
        <v>137</v>
      </c>
      <c r="AJ6126" t="s">
        <v>137</v>
      </c>
      <c r="AK6126" t="s">
        <v>137</v>
      </c>
      <c r="AL6126" s="2"/>
      <c r="AM6126" t="s">
        <v>137</v>
      </c>
      <c r="AN6126" t="s">
        <v>137</v>
      </c>
      <c r="AO6126" t="s">
        <v>137</v>
      </c>
      <c r="AP6126" t="s">
        <v>137</v>
      </c>
      <c r="AQ6126" t="s">
        <v>137</v>
      </c>
      <c r="AR6126" t="s">
        <v>137</v>
      </c>
      <c r="AS6126" t="s">
        <v>137</v>
      </c>
      <c r="AT6126" t="s">
        <v>137</v>
      </c>
      <c r="AU6126" t="s">
        <v>137</v>
      </c>
      <c r="AV6126" t="s">
        <v>137</v>
      </c>
      <c r="AW6126" t="s">
        <v>137</v>
      </c>
      <c r="AX6126" t="s">
        <v>137</v>
      </c>
      <c r="AY6126" t="s">
        <v>137</v>
      </c>
      <c r="AZ6126" t="s">
        <v>137</v>
      </c>
      <c r="BA6126" t="s">
        <v>137</v>
      </c>
      <c r="BB6126" t="s">
        <v>137</v>
      </c>
      <c r="BC6126" t="s">
        <v>137</v>
      </c>
      <c r="BD6126" t="s">
        <v>137</v>
      </c>
      <c r="BE6126" t="s">
        <v>137</v>
      </c>
      <c r="BF6126" t="s">
        <v>137</v>
      </c>
      <c r="BG6126" t="s">
        <v>137</v>
      </c>
      <c r="BH6126" t="s">
        <v>137</v>
      </c>
      <c r="BI6126" t="s">
        <v>137</v>
      </c>
      <c r="BJ6126" t="s">
        <v>137</v>
      </c>
      <c r="BK6126" t="s">
        <v>137</v>
      </c>
      <c r="BL6126" t="s">
        <v>137</v>
      </c>
      <c r="BM6126" t="s">
        <v>137</v>
      </c>
      <c r="BN6126" t="s">
        <v>137</v>
      </c>
      <c r="BO6126" t="s">
        <v>137</v>
      </c>
      <c r="BP6126" t="s">
        <v>38848</v>
      </c>
      <c r="BQ6126" t="s">
        <v>137</v>
      </c>
      <c r="BR6126" t="s">
        <v>137</v>
      </c>
      <c r="BS6126" t="s">
        <v>137</v>
      </c>
      <c r="BT6126" t="s">
        <v>137</v>
      </c>
      <c r="BU6126" t="s">
        <v>137</v>
      </c>
      <c r="BW6126" t="s">
        <v>137</v>
      </c>
      <c r="BX6126" t="s">
        <v>137</v>
      </c>
      <c r="BY6126" t="s">
        <v>137</v>
      </c>
      <c r="BZ6126" t="s">
        <v>137</v>
      </c>
      <c r="CA6126" t="s">
        <v>137</v>
      </c>
      <c r="CB6126" t="s">
        <v>137</v>
      </c>
      <c r="CC6126" t="s">
        <v>137</v>
      </c>
      <c r="CD6126" t="s">
        <v>137</v>
      </c>
      <c r="CE6126" t="s">
        <v>137</v>
      </c>
      <c r="CF6126" t="s">
        <v>137</v>
      </c>
      <c r="CG6126" t="s">
        <v>137</v>
      </c>
      <c r="CH6126" t="s">
        <v>137</v>
      </c>
      <c r="CI6126" t="s">
        <v>137</v>
      </c>
      <c r="CJ6126" t="s">
        <v>137</v>
      </c>
      <c r="CK6126" t="s">
        <v>137</v>
      </c>
      <c r="CL6126" t="s">
        <v>137</v>
      </c>
      <c r="CM6126" t="s">
        <v>137</v>
      </c>
      <c r="CN6126" t="s">
        <v>137</v>
      </c>
      <c r="CO6126" t="s">
        <v>137</v>
      </c>
      <c r="CP6126" t="s">
        <v>137</v>
      </c>
      <c r="CQ6126" s="1">
        <v>45385.414583333331</v>
      </c>
      <c r="CR6126" s="1">
        <v>45385.414583333331</v>
      </c>
      <c r="CS6126" s="1"/>
      <c r="CT6126" t="s">
        <v>38849</v>
      </c>
      <c r="CU6126" t="s">
        <v>38850</v>
      </c>
      <c r="CV6126" t="s">
        <v>38851</v>
      </c>
      <c r="CW6126" t="s">
        <v>38852</v>
      </c>
      <c r="CX6126" s="3"/>
      <c r="CY6126" s="3"/>
      <c r="CZ6126">
        <v>1</v>
      </c>
      <c r="DA6126" t="s">
        <v>38853</v>
      </c>
      <c r="DB6126" t="s">
        <v>137</v>
      </c>
      <c r="DC6126" t="s">
        <v>137</v>
      </c>
      <c r="DD6126" t="s">
        <v>137</v>
      </c>
      <c r="DE6126" t="s">
        <v>137</v>
      </c>
      <c r="DF6126" t="s">
        <v>38854</v>
      </c>
      <c r="DG6126" t="s">
        <v>137</v>
      </c>
      <c r="DH6126" t="s">
        <v>137</v>
      </c>
      <c r="DI6126" t="s">
        <v>137</v>
      </c>
      <c r="DJ6126" t="s">
        <v>137</v>
      </c>
      <c r="DK6126">
        <v>0</v>
      </c>
      <c r="DL6126" t="s">
        <v>209</v>
      </c>
      <c r="DM6126" t="s">
        <v>137</v>
      </c>
      <c r="DN6126" t="s">
        <v>137</v>
      </c>
      <c r="DO6126" s="1">
        <v>45385.414583333331</v>
      </c>
      <c r="DP6126" s="1"/>
      <c r="DQ6126" t="s">
        <v>557</v>
      </c>
      <c r="DR6126" t="s">
        <v>558</v>
      </c>
      <c r="DS6126" t="s">
        <v>559</v>
      </c>
      <c r="DT6126" t="s">
        <v>137</v>
      </c>
      <c r="DU6126" t="s">
        <v>137</v>
      </c>
      <c r="DV6126" t="s">
        <v>137</v>
      </c>
      <c r="DW6126" t="s">
        <v>137</v>
      </c>
      <c r="DX6126" t="s">
        <v>38855</v>
      </c>
      <c r="DY6126" t="s">
        <v>137</v>
      </c>
      <c r="DZ6126" t="s">
        <v>148</v>
      </c>
      <c r="EA6126" t="b">
        <v>0</v>
      </c>
      <c r="EB6126" t="s">
        <v>137</v>
      </c>
    </row>
    <row r="6127" spans="1:132" x14ac:dyDescent="0.25">
      <c r="A6127">
        <v>130091341</v>
      </c>
      <c r="B6127">
        <v>5916</v>
      </c>
      <c r="C6127" t="s">
        <v>192</v>
      </c>
      <c r="D6127" t="s">
        <v>38856</v>
      </c>
      <c r="E6127" t="s">
        <v>134</v>
      </c>
      <c r="F6127" t="s">
        <v>162</v>
      </c>
      <c r="G6127" t="s">
        <v>163</v>
      </c>
      <c r="H6127" t="s">
        <v>137</v>
      </c>
      <c r="I6127" t="s">
        <v>38857</v>
      </c>
      <c r="J6127" t="s">
        <v>150</v>
      </c>
      <c r="K6127" t="s">
        <v>151</v>
      </c>
      <c r="L6127" t="s">
        <v>152</v>
      </c>
      <c r="M6127" t="s">
        <v>137</v>
      </c>
      <c r="N6127" t="s">
        <v>2940</v>
      </c>
      <c r="O6127" t="s">
        <v>303</v>
      </c>
      <c r="P6127" s="1"/>
      <c r="Q6127" s="1">
        <v>45379.405555555553</v>
      </c>
      <c r="R6127" s="1">
        <v>45379.405555555553</v>
      </c>
      <c r="S6127" s="1">
        <v>45379.457638888889</v>
      </c>
      <c r="T6127" s="1">
        <v>45379.457638888889</v>
      </c>
      <c r="U6127" t="s">
        <v>304</v>
      </c>
      <c r="V6127" t="s">
        <v>137</v>
      </c>
      <c r="W6127" t="s">
        <v>137</v>
      </c>
      <c r="X6127" t="s">
        <v>1417</v>
      </c>
      <c r="Y6127" t="s">
        <v>199</v>
      </c>
      <c r="Z6127" t="s">
        <v>137</v>
      </c>
      <c r="AA6127" t="s">
        <v>137</v>
      </c>
      <c r="AB6127" t="s">
        <v>137</v>
      </c>
      <c r="AC6127" t="s">
        <v>137</v>
      </c>
      <c r="AD6127" s="2"/>
      <c r="AE6127" t="s">
        <v>137</v>
      </c>
      <c r="AF6127" t="s">
        <v>137</v>
      </c>
      <c r="AG6127" t="s">
        <v>137</v>
      </c>
      <c r="AH6127" t="s">
        <v>137</v>
      </c>
      <c r="AI6127" t="s">
        <v>137</v>
      </c>
      <c r="AJ6127" t="s">
        <v>137</v>
      </c>
      <c r="AK6127" t="s">
        <v>137</v>
      </c>
      <c r="AL6127" s="2"/>
      <c r="AM6127" t="s">
        <v>137</v>
      </c>
      <c r="AN6127" t="s">
        <v>137</v>
      </c>
      <c r="AO6127" t="s">
        <v>137</v>
      </c>
      <c r="AP6127" t="s">
        <v>137</v>
      </c>
      <c r="AQ6127" t="s">
        <v>137</v>
      </c>
      <c r="AR6127" t="s">
        <v>137</v>
      </c>
      <c r="AS6127" t="s">
        <v>137</v>
      </c>
      <c r="AT6127" t="s">
        <v>137</v>
      </c>
      <c r="AU6127" t="s">
        <v>137</v>
      </c>
      <c r="AV6127" t="s">
        <v>137</v>
      </c>
      <c r="AW6127" t="s">
        <v>137</v>
      </c>
      <c r="AX6127" t="s">
        <v>137</v>
      </c>
      <c r="AY6127" t="s">
        <v>137</v>
      </c>
      <c r="AZ6127" t="s">
        <v>137</v>
      </c>
      <c r="BA6127" t="s">
        <v>137</v>
      </c>
      <c r="BB6127" t="s">
        <v>137</v>
      </c>
      <c r="BC6127" t="s">
        <v>137</v>
      </c>
      <c r="BD6127" t="s">
        <v>137</v>
      </c>
      <c r="BE6127" t="s">
        <v>137</v>
      </c>
      <c r="BF6127" t="s">
        <v>137</v>
      </c>
      <c r="BG6127" t="s">
        <v>137</v>
      </c>
      <c r="BH6127" t="s">
        <v>137</v>
      </c>
      <c r="BI6127" t="s">
        <v>137</v>
      </c>
      <c r="BJ6127" t="s">
        <v>137</v>
      </c>
      <c r="BK6127" t="s">
        <v>137</v>
      </c>
      <c r="BL6127" t="s">
        <v>137</v>
      </c>
      <c r="BM6127" t="s">
        <v>137</v>
      </c>
      <c r="BN6127" t="s">
        <v>137</v>
      </c>
      <c r="BO6127" t="s">
        <v>137</v>
      </c>
      <c r="BP6127" t="s">
        <v>137</v>
      </c>
      <c r="BQ6127" t="s">
        <v>137</v>
      </c>
      <c r="BR6127" t="s">
        <v>137</v>
      </c>
      <c r="BS6127" t="s">
        <v>137</v>
      </c>
      <c r="BT6127" t="s">
        <v>137</v>
      </c>
      <c r="BU6127" t="s">
        <v>137</v>
      </c>
      <c r="BW6127" t="s">
        <v>137</v>
      </c>
      <c r="BX6127" t="s">
        <v>137</v>
      </c>
      <c r="BY6127" t="s">
        <v>137</v>
      </c>
      <c r="BZ6127" t="s">
        <v>137</v>
      </c>
      <c r="CA6127" t="s">
        <v>137</v>
      </c>
      <c r="CB6127" t="s">
        <v>137</v>
      </c>
      <c r="CC6127" t="s">
        <v>137</v>
      </c>
      <c r="CD6127" t="s">
        <v>137</v>
      </c>
      <c r="CE6127" t="s">
        <v>137</v>
      </c>
      <c r="CF6127" t="s">
        <v>137</v>
      </c>
      <c r="CG6127" t="s">
        <v>137</v>
      </c>
      <c r="CH6127" t="s">
        <v>137</v>
      </c>
      <c r="CI6127" t="s">
        <v>137</v>
      </c>
      <c r="CJ6127" t="s">
        <v>137</v>
      </c>
      <c r="CK6127" t="s">
        <v>137</v>
      </c>
      <c r="CL6127" t="s">
        <v>137</v>
      </c>
      <c r="CM6127" t="s">
        <v>137</v>
      </c>
      <c r="CN6127" t="s">
        <v>137</v>
      </c>
      <c r="CO6127" t="s">
        <v>137</v>
      </c>
      <c r="CP6127" t="s">
        <v>137</v>
      </c>
      <c r="CQ6127" s="1">
        <v>45379.457638888889</v>
      </c>
      <c r="CR6127" s="1">
        <v>45379.457638888889</v>
      </c>
      <c r="CS6127" s="1"/>
      <c r="CT6127" t="s">
        <v>38858</v>
      </c>
      <c r="CU6127" t="s">
        <v>38858</v>
      </c>
      <c r="CV6127" t="s">
        <v>38859</v>
      </c>
      <c r="CW6127" t="s">
        <v>38859</v>
      </c>
      <c r="CX6127" s="3"/>
      <c r="CY6127" s="3"/>
      <c r="CZ6127">
        <v>1</v>
      </c>
      <c r="DA6127" t="s">
        <v>137</v>
      </c>
      <c r="DB6127" t="s">
        <v>137</v>
      </c>
      <c r="DC6127" t="s">
        <v>137</v>
      </c>
      <c r="DD6127" t="s">
        <v>137</v>
      </c>
      <c r="DE6127" t="s">
        <v>137</v>
      </c>
      <c r="DF6127" t="s">
        <v>38860</v>
      </c>
      <c r="DG6127" t="s">
        <v>137</v>
      </c>
      <c r="DH6127" t="s">
        <v>137</v>
      </c>
      <c r="DI6127" t="s">
        <v>137</v>
      </c>
      <c r="DJ6127" t="s">
        <v>137</v>
      </c>
      <c r="DK6127">
        <v>0</v>
      </c>
      <c r="DL6127" t="s">
        <v>209</v>
      </c>
      <c r="DM6127" t="s">
        <v>137</v>
      </c>
      <c r="DN6127" t="s">
        <v>137</v>
      </c>
      <c r="DO6127" s="1">
        <v>45379.457638888889</v>
      </c>
      <c r="DP6127" s="1"/>
      <c r="DQ6127" t="s">
        <v>150</v>
      </c>
      <c r="DR6127" t="s">
        <v>151</v>
      </c>
      <c r="DS6127" t="s">
        <v>152</v>
      </c>
      <c r="DT6127" t="s">
        <v>137</v>
      </c>
      <c r="DU6127" t="s">
        <v>137</v>
      </c>
      <c r="DV6127" t="s">
        <v>137</v>
      </c>
      <c r="DW6127" t="s">
        <v>137</v>
      </c>
      <c r="DX6127" t="s">
        <v>137</v>
      </c>
      <c r="DY6127" t="s">
        <v>137</v>
      </c>
      <c r="DZ6127" t="s">
        <v>168</v>
      </c>
      <c r="EA6127" t="b">
        <v>0</v>
      </c>
      <c r="EB6127" t="s">
        <v>137</v>
      </c>
    </row>
    <row r="6128" spans="1:132" x14ac:dyDescent="0.25">
      <c r="A6128">
        <v>130085100</v>
      </c>
      <c r="B6128">
        <v>5915</v>
      </c>
      <c r="C6128" t="s">
        <v>192</v>
      </c>
      <c r="D6128" t="s">
        <v>38861</v>
      </c>
      <c r="E6128" t="s">
        <v>134</v>
      </c>
      <c r="F6128" t="s">
        <v>162</v>
      </c>
      <c r="G6128" t="s">
        <v>163</v>
      </c>
      <c r="H6128" t="s">
        <v>137</v>
      </c>
      <c r="I6128" t="s">
        <v>38862</v>
      </c>
      <c r="J6128" t="s">
        <v>139</v>
      </c>
      <c r="K6128" t="s">
        <v>140</v>
      </c>
      <c r="L6128" t="s">
        <v>141</v>
      </c>
      <c r="M6128" t="s">
        <v>137</v>
      </c>
      <c r="N6128" t="s">
        <v>295</v>
      </c>
      <c r="O6128" t="s">
        <v>295</v>
      </c>
      <c r="P6128" s="1"/>
      <c r="Q6128" s="1">
        <v>45379.353472222225</v>
      </c>
      <c r="R6128" s="1">
        <v>45379.353472222225</v>
      </c>
      <c r="S6128" s="1">
        <v>45383.42083333333</v>
      </c>
      <c r="T6128" s="1">
        <v>45383.42083333333</v>
      </c>
      <c r="U6128" t="s">
        <v>342</v>
      </c>
      <c r="V6128" t="s">
        <v>137</v>
      </c>
      <c r="W6128" t="s">
        <v>137</v>
      </c>
      <c r="X6128" t="s">
        <v>176</v>
      </c>
      <c r="Y6128" t="s">
        <v>199</v>
      </c>
      <c r="Z6128" t="s">
        <v>137</v>
      </c>
      <c r="AA6128" t="s">
        <v>137</v>
      </c>
      <c r="AB6128" t="s">
        <v>137</v>
      </c>
      <c r="AC6128" t="s">
        <v>137</v>
      </c>
      <c r="AD6128" s="2"/>
      <c r="AE6128" t="s">
        <v>137</v>
      </c>
      <c r="AF6128" t="s">
        <v>137</v>
      </c>
      <c r="AG6128" t="s">
        <v>137</v>
      </c>
      <c r="AH6128" t="s">
        <v>137</v>
      </c>
      <c r="AI6128" t="s">
        <v>137</v>
      </c>
      <c r="AJ6128" t="s">
        <v>137</v>
      </c>
      <c r="AK6128" t="s">
        <v>137</v>
      </c>
      <c r="AL6128" s="2"/>
      <c r="AM6128" t="s">
        <v>137</v>
      </c>
      <c r="AN6128" t="s">
        <v>137</v>
      </c>
      <c r="AO6128" t="s">
        <v>137</v>
      </c>
      <c r="AP6128" t="s">
        <v>137</v>
      </c>
      <c r="AQ6128" t="s">
        <v>137</v>
      </c>
      <c r="AR6128" t="s">
        <v>137</v>
      </c>
      <c r="AS6128" t="s">
        <v>137</v>
      </c>
      <c r="AT6128" t="s">
        <v>137</v>
      </c>
      <c r="AU6128" t="s">
        <v>137</v>
      </c>
      <c r="AV6128" t="s">
        <v>137</v>
      </c>
      <c r="AW6128" t="s">
        <v>137</v>
      </c>
      <c r="AX6128" t="s">
        <v>137</v>
      </c>
      <c r="AY6128" t="s">
        <v>137</v>
      </c>
      <c r="AZ6128" t="s">
        <v>137</v>
      </c>
      <c r="BA6128" t="s">
        <v>137</v>
      </c>
      <c r="BB6128" t="s">
        <v>137</v>
      </c>
      <c r="BC6128" t="s">
        <v>137</v>
      </c>
      <c r="BD6128" t="s">
        <v>137</v>
      </c>
      <c r="BE6128" t="s">
        <v>137</v>
      </c>
      <c r="BF6128" t="s">
        <v>137</v>
      </c>
      <c r="BG6128" t="s">
        <v>137</v>
      </c>
      <c r="BH6128" t="s">
        <v>137</v>
      </c>
      <c r="BI6128" t="s">
        <v>137</v>
      </c>
      <c r="BJ6128" t="s">
        <v>137</v>
      </c>
      <c r="BK6128" t="s">
        <v>137</v>
      </c>
      <c r="BL6128" t="s">
        <v>137</v>
      </c>
      <c r="BM6128" t="s">
        <v>137</v>
      </c>
      <c r="BN6128" t="s">
        <v>137</v>
      </c>
      <c r="BO6128" t="s">
        <v>137</v>
      </c>
      <c r="BP6128" t="s">
        <v>137</v>
      </c>
      <c r="BQ6128" t="s">
        <v>137</v>
      </c>
      <c r="BR6128" t="s">
        <v>137</v>
      </c>
      <c r="BS6128" t="s">
        <v>137</v>
      </c>
      <c r="BT6128" t="s">
        <v>137</v>
      </c>
      <c r="BU6128" t="s">
        <v>137</v>
      </c>
      <c r="BW6128" t="s">
        <v>137</v>
      </c>
      <c r="BX6128" t="s">
        <v>137</v>
      </c>
      <c r="BY6128" t="s">
        <v>137</v>
      </c>
      <c r="BZ6128" t="s">
        <v>137</v>
      </c>
      <c r="CA6128" t="s">
        <v>137</v>
      </c>
      <c r="CB6128" t="s">
        <v>137</v>
      </c>
      <c r="CC6128" t="s">
        <v>137</v>
      </c>
      <c r="CD6128" t="s">
        <v>137</v>
      </c>
      <c r="CE6128" t="s">
        <v>137</v>
      </c>
      <c r="CF6128" t="s">
        <v>137</v>
      </c>
      <c r="CG6128" t="s">
        <v>137</v>
      </c>
      <c r="CH6128" t="s">
        <v>137</v>
      </c>
      <c r="CI6128" t="s">
        <v>137</v>
      </c>
      <c r="CJ6128" t="s">
        <v>137</v>
      </c>
      <c r="CK6128" t="s">
        <v>137</v>
      </c>
      <c r="CL6128" t="s">
        <v>137</v>
      </c>
      <c r="CM6128" t="s">
        <v>137</v>
      </c>
      <c r="CN6128" t="s">
        <v>137</v>
      </c>
      <c r="CO6128" t="s">
        <v>137</v>
      </c>
      <c r="CP6128" t="s">
        <v>137</v>
      </c>
      <c r="CQ6128" s="1">
        <v>45383.42083333333</v>
      </c>
      <c r="CR6128" s="1">
        <v>45383.42083333333</v>
      </c>
      <c r="CS6128" s="1"/>
      <c r="CT6128" t="s">
        <v>38863</v>
      </c>
      <c r="CU6128" t="s">
        <v>5341</v>
      </c>
      <c r="CV6128" t="s">
        <v>38864</v>
      </c>
      <c r="CW6128" t="s">
        <v>38865</v>
      </c>
      <c r="CX6128" s="3"/>
      <c r="CY6128" s="3"/>
      <c r="DA6128" t="s">
        <v>137</v>
      </c>
      <c r="DB6128" t="s">
        <v>137</v>
      </c>
      <c r="DC6128" t="s">
        <v>137</v>
      </c>
      <c r="DD6128" t="s">
        <v>137</v>
      </c>
      <c r="DE6128" t="s">
        <v>137</v>
      </c>
      <c r="DF6128" t="s">
        <v>38866</v>
      </c>
      <c r="DG6128" t="s">
        <v>137</v>
      </c>
      <c r="DH6128" t="s">
        <v>137</v>
      </c>
      <c r="DI6128" t="s">
        <v>137</v>
      </c>
      <c r="DJ6128" t="s">
        <v>137</v>
      </c>
      <c r="DK6128">
        <v>0</v>
      </c>
      <c r="DL6128" t="s">
        <v>209</v>
      </c>
      <c r="DM6128" t="s">
        <v>137</v>
      </c>
      <c r="DN6128" t="s">
        <v>137</v>
      </c>
      <c r="DO6128" s="1">
        <v>45383.42083333333</v>
      </c>
      <c r="DP6128" s="1"/>
      <c r="DQ6128" t="s">
        <v>32127</v>
      </c>
      <c r="DR6128" t="s">
        <v>32128</v>
      </c>
      <c r="DS6128" t="s">
        <v>32129</v>
      </c>
      <c r="DT6128" t="s">
        <v>137</v>
      </c>
      <c r="DU6128" t="s">
        <v>137</v>
      </c>
      <c r="DV6128" t="s">
        <v>137</v>
      </c>
      <c r="DW6128" t="s">
        <v>137</v>
      </c>
      <c r="DX6128" t="s">
        <v>38867</v>
      </c>
      <c r="DY6128" t="s">
        <v>137</v>
      </c>
      <c r="DZ6128" t="s">
        <v>168</v>
      </c>
      <c r="EA6128" t="b">
        <v>0</v>
      </c>
      <c r="EB6128" t="s">
        <v>137</v>
      </c>
    </row>
    <row r="6129" spans="1:132" x14ac:dyDescent="0.25">
      <c r="A6129">
        <v>130058310</v>
      </c>
      <c r="B6129">
        <v>5914</v>
      </c>
      <c r="C6129" t="s">
        <v>789</v>
      </c>
      <c r="D6129" t="s">
        <v>133</v>
      </c>
      <c r="E6129" t="s">
        <v>134</v>
      </c>
      <c r="F6129" t="s">
        <v>135</v>
      </c>
      <c r="G6129" t="s">
        <v>136</v>
      </c>
      <c r="H6129" t="s">
        <v>137</v>
      </c>
      <c r="I6129" t="s">
        <v>138</v>
      </c>
      <c r="J6129" t="s">
        <v>139</v>
      </c>
      <c r="K6129" t="s">
        <v>140</v>
      </c>
      <c r="L6129" t="s">
        <v>141</v>
      </c>
      <c r="M6129" t="s">
        <v>137</v>
      </c>
      <c r="N6129" t="s">
        <v>7439</v>
      </c>
      <c r="O6129" t="s">
        <v>7439</v>
      </c>
      <c r="P6129" s="1">
        <v>45379</v>
      </c>
      <c r="Q6129" s="1">
        <v>45378.717361111114</v>
      </c>
      <c r="R6129" s="1">
        <v>45378.717361111114</v>
      </c>
      <c r="S6129" s="1">
        <v>45383.408333333333</v>
      </c>
      <c r="T6129" s="1">
        <v>45383.408333333333</v>
      </c>
      <c r="U6129" t="s">
        <v>38868</v>
      </c>
      <c r="V6129" t="s">
        <v>137</v>
      </c>
      <c r="W6129" t="s">
        <v>137</v>
      </c>
      <c r="X6129" t="s">
        <v>137</v>
      </c>
      <c r="Y6129" t="s">
        <v>186</v>
      </c>
      <c r="Z6129" t="s">
        <v>137</v>
      </c>
      <c r="AA6129" t="s">
        <v>137</v>
      </c>
      <c r="AB6129" t="s">
        <v>137</v>
      </c>
      <c r="AC6129" t="s">
        <v>137</v>
      </c>
      <c r="AD6129" s="2"/>
      <c r="AE6129" t="s">
        <v>137</v>
      </c>
      <c r="AF6129" t="s">
        <v>137</v>
      </c>
      <c r="AG6129" t="s">
        <v>137</v>
      </c>
      <c r="AH6129" t="s">
        <v>137</v>
      </c>
      <c r="AI6129" t="s">
        <v>137</v>
      </c>
      <c r="AJ6129" t="s">
        <v>137</v>
      </c>
      <c r="AK6129" t="s">
        <v>137</v>
      </c>
      <c r="AL6129" s="2"/>
      <c r="AM6129" t="s">
        <v>137</v>
      </c>
      <c r="AN6129" t="s">
        <v>137</v>
      </c>
      <c r="AO6129" t="s">
        <v>137</v>
      </c>
      <c r="AP6129" t="s">
        <v>137</v>
      </c>
      <c r="AQ6129" t="s">
        <v>137</v>
      </c>
      <c r="AR6129" t="s">
        <v>137</v>
      </c>
      <c r="AS6129" t="s">
        <v>137</v>
      </c>
      <c r="AT6129" t="s">
        <v>137</v>
      </c>
      <c r="AU6129" t="s">
        <v>137</v>
      </c>
      <c r="AV6129" t="s">
        <v>137</v>
      </c>
      <c r="AW6129" t="s">
        <v>137</v>
      </c>
      <c r="AX6129" t="s">
        <v>137</v>
      </c>
      <c r="AY6129" t="s">
        <v>137</v>
      </c>
      <c r="AZ6129" t="s">
        <v>137</v>
      </c>
      <c r="BA6129" t="s">
        <v>137</v>
      </c>
      <c r="BB6129" t="s">
        <v>137</v>
      </c>
      <c r="BC6129" t="s">
        <v>137</v>
      </c>
      <c r="BD6129" t="s">
        <v>137</v>
      </c>
      <c r="BE6129" t="s">
        <v>137</v>
      </c>
      <c r="BF6129" t="s">
        <v>137</v>
      </c>
      <c r="BG6129" t="s">
        <v>137</v>
      </c>
      <c r="BH6129" t="s">
        <v>137</v>
      </c>
      <c r="BI6129" t="s">
        <v>137</v>
      </c>
      <c r="BJ6129" t="s">
        <v>137</v>
      </c>
      <c r="BK6129" t="s">
        <v>137</v>
      </c>
      <c r="BL6129" t="s">
        <v>137</v>
      </c>
      <c r="BM6129" t="s">
        <v>137</v>
      </c>
      <c r="BN6129" t="s">
        <v>137</v>
      </c>
      <c r="BO6129" t="s">
        <v>137</v>
      </c>
      <c r="BP6129" t="s">
        <v>38869</v>
      </c>
      <c r="BQ6129" t="s">
        <v>137</v>
      </c>
      <c r="BR6129" t="s">
        <v>137</v>
      </c>
      <c r="BS6129" t="s">
        <v>137</v>
      </c>
      <c r="BT6129" t="s">
        <v>137</v>
      </c>
      <c r="BU6129" t="s">
        <v>137</v>
      </c>
      <c r="BW6129" t="s">
        <v>137</v>
      </c>
      <c r="BX6129" t="s">
        <v>137</v>
      </c>
      <c r="BY6129" t="s">
        <v>137</v>
      </c>
      <c r="BZ6129" t="s">
        <v>137</v>
      </c>
      <c r="CA6129" t="s">
        <v>137</v>
      </c>
      <c r="CB6129" t="s">
        <v>137</v>
      </c>
      <c r="CC6129" t="s">
        <v>137</v>
      </c>
      <c r="CD6129" t="s">
        <v>137</v>
      </c>
      <c r="CE6129" t="s">
        <v>137</v>
      </c>
      <c r="CF6129" t="s">
        <v>137</v>
      </c>
      <c r="CG6129" t="s">
        <v>137</v>
      </c>
      <c r="CH6129" t="s">
        <v>137</v>
      </c>
      <c r="CI6129" t="s">
        <v>137</v>
      </c>
      <c r="CJ6129" t="s">
        <v>137</v>
      </c>
      <c r="CK6129" t="s">
        <v>137</v>
      </c>
      <c r="CL6129" t="s">
        <v>137</v>
      </c>
      <c r="CM6129" t="s">
        <v>137</v>
      </c>
      <c r="CN6129" t="s">
        <v>137</v>
      </c>
      <c r="CO6129" t="s">
        <v>137</v>
      </c>
      <c r="CP6129" t="s">
        <v>137</v>
      </c>
      <c r="CQ6129" s="1">
        <v>45378.717361111114</v>
      </c>
      <c r="CR6129" s="1">
        <v>45383.408333333333</v>
      </c>
      <c r="CS6129" s="1"/>
      <c r="CT6129" t="s">
        <v>137</v>
      </c>
      <c r="CU6129" t="s">
        <v>137</v>
      </c>
      <c r="CV6129" t="s">
        <v>137</v>
      </c>
      <c r="CW6129" t="s">
        <v>137</v>
      </c>
      <c r="CX6129" s="3"/>
      <c r="CY6129" s="3"/>
      <c r="DA6129" t="s">
        <v>38870</v>
      </c>
      <c r="DB6129" t="s">
        <v>137</v>
      </c>
      <c r="DC6129" t="s">
        <v>137</v>
      </c>
      <c r="DD6129" t="s">
        <v>137</v>
      </c>
      <c r="DE6129" t="s">
        <v>137</v>
      </c>
      <c r="DF6129" t="s">
        <v>137</v>
      </c>
      <c r="DG6129" t="s">
        <v>137</v>
      </c>
      <c r="DH6129" t="s">
        <v>137</v>
      </c>
      <c r="DI6129" t="s">
        <v>137</v>
      </c>
      <c r="DJ6129" t="s">
        <v>137</v>
      </c>
      <c r="DK6129">
        <v>0</v>
      </c>
      <c r="DL6129" t="s">
        <v>137</v>
      </c>
      <c r="DM6129" t="s">
        <v>137</v>
      </c>
      <c r="DN6129" t="s">
        <v>137</v>
      </c>
      <c r="DO6129" s="1"/>
      <c r="DP6129" s="1"/>
      <c r="DQ6129" t="s">
        <v>137</v>
      </c>
      <c r="DR6129" t="s">
        <v>137</v>
      </c>
      <c r="DS6129" t="s">
        <v>137</v>
      </c>
      <c r="DT6129" t="s">
        <v>137</v>
      </c>
      <c r="DU6129" t="s">
        <v>137</v>
      </c>
      <c r="DV6129" t="s">
        <v>137</v>
      </c>
      <c r="DW6129" t="s">
        <v>137</v>
      </c>
      <c r="DX6129" t="s">
        <v>7446</v>
      </c>
      <c r="DY6129" t="s">
        <v>137</v>
      </c>
      <c r="DZ6129" t="s">
        <v>148</v>
      </c>
      <c r="EA6129" t="b">
        <v>0</v>
      </c>
      <c r="EB6129" t="s">
        <v>137</v>
      </c>
    </row>
    <row r="6130" spans="1:132" x14ac:dyDescent="0.25">
      <c r="A6130">
        <v>130045976</v>
      </c>
      <c r="B6130">
        <v>5913</v>
      </c>
      <c r="C6130" t="s">
        <v>192</v>
      </c>
      <c r="D6130" t="s">
        <v>38871</v>
      </c>
      <c r="E6130" t="s">
        <v>134</v>
      </c>
      <c r="F6130" t="s">
        <v>162</v>
      </c>
      <c r="G6130" t="s">
        <v>163</v>
      </c>
      <c r="H6130" t="s">
        <v>1188</v>
      </c>
      <c r="I6130" t="s">
        <v>38872</v>
      </c>
      <c r="J6130" t="s">
        <v>523</v>
      </c>
      <c r="K6130" t="s">
        <v>524</v>
      </c>
      <c r="L6130" t="s">
        <v>525</v>
      </c>
      <c r="M6130" t="s">
        <v>137</v>
      </c>
      <c r="N6130" t="s">
        <v>4360</v>
      </c>
      <c r="O6130" t="s">
        <v>303</v>
      </c>
      <c r="P6130" s="1"/>
      <c r="Q6130" s="1">
        <v>45378.640277777777</v>
      </c>
      <c r="R6130" s="1">
        <v>45378.640277777777</v>
      </c>
      <c r="S6130" s="1">
        <v>45386.627083333333</v>
      </c>
      <c r="T6130" s="1">
        <v>45386.627083333333</v>
      </c>
      <c r="U6130" t="s">
        <v>2797</v>
      </c>
      <c r="V6130" t="s">
        <v>137</v>
      </c>
      <c r="W6130" t="s">
        <v>137</v>
      </c>
      <c r="X6130" t="s">
        <v>185</v>
      </c>
      <c r="Y6130" t="s">
        <v>199</v>
      </c>
      <c r="Z6130" t="s">
        <v>137</v>
      </c>
      <c r="AA6130" t="s">
        <v>137</v>
      </c>
      <c r="AB6130" t="s">
        <v>137</v>
      </c>
      <c r="AC6130" t="s">
        <v>137</v>
      </c>
      <c r="AD6130" s="2"/>
      <c r="AE6130" t="s">
        <v>137</v>
      </c>
      <c r="AF6130" t="s">
        <v>137</v>
      </c>
      <c r="AG6130" t="s">
        <v>137</v>
      </c>
      <c r="AH6130" t="s">
        <v>137</v>
      </c>
      <c r="AI6130" t="s">
        <v>137</v>
      </c>
      <c r="AJ6130" t="s">
        <v>137</v>
      </c>
      <c r="AK6130" t="s">
        <v>137</v>
      </c>
      <c r="AL6130" s="2"/>
      <c r="AM6130" t="s">
        <v>137</v>
      </c>
      <c r="AN6130" t="s">
        <v>137</v>
      </c>
      <c r="AO6130" t="s">
        <v>137</v>
      </c>
      <c r="AP6130" t="s">
        <v>137</v>
      </c>
      <c r="AQ6130" t="s">
        <v>137</v>
      </c>
      <c r="AR6130" t="s">
        <v>137</v>
      </c>
      <c r="AS6130" t="s">
        <v>137</v>
      </c>
      <c r="AT6130" t="s">
        <v>137</v>
      </c>
      <c r="AU6130" t="s">
        <v>137</v>
      </c>
      <c r="AV6130" t="s">
        <v>137</v>
      </c>
      <c r="AW6130" t="s">
        <v>137</v>
      </c>
      <c r="AX6130" t="s">
        <v>137</v>
      </c>
      <c r="AY6130" t="s">
        <v>137</v>
      </c>
      <c r="AZ6130" t="s">
        <v>137</v>
      </c>
      <c r="BA6130" t="s">
        <v>137</v>
      </c>
      <c r="BB6130" t="s">
        <v>137</v>
      </c>
      <c r="BC6130" t="s">
        <v>137</v>
      </c>
      <c r="BD6130" t="s">
        <v>137</v>
      </c>
      <c r="BE6130" t="s">
        <v>137</v>
      </c>
      <c r="BF6130" t="s">
        <v>137</v>
      </c>
      <c r="BG6130" t="s">
        <v>137</v>
      </c>
      <c r="BH6130" t="s">
        <v>137</v>
      </c>
      <c r="BI6130" t="s">
        <v>137</v>
      </c>
      <c r="BJ6130" t="s">
        <v>137</v>
      </c>
      <c r="BK6130" t="s">
        <v>137</v>
      </c>
      <c r="BL6130" t="s">
        <v>137</v>
      </c>
      <c r="BM6130" t="s">
        <v>137</v>
      </c>
      <c r="BN6130" t="s">
        <v>137</v>
      </c>
      <c r="BO6130" t="s">
        <v>137</v>
      </c>
      <c r="BP6130" t="s">
        <v>137</v>
      </c>
      <c r="BQ6130" t="s">
        <v>137</v>
      </c>
      <c r="BR6130" t="s">
        <v>137</v>
      </c>
      <c r="BS6130" t="s">
        <v>137</v>
      </c>
      <c r="BT6130" t="s">
        <v>137</v>
      </c>
      <c r="BU6130" t="s">
        <v>137</v>
      </c>
      <c r="BW6130" t="s">
        <v>137</v>
      </c>
      <c r="BX6130" t="s">
        <v>137</v>
      </c>
      <c r="BY6130" t="s">
        <v>137</v>
      </c>
      <c r="BZ6130" t="s">
        <v>137</v>
      </c>
      <c r="CA6130" t="s">
        <v>137</v>
      </c>
      <c r="CB6130" t="s">
        <v>137</v>
      </c>
      <c r="CC6130" t="s">
        <v>137</v>
      </c>
      <c r="CD6130" t="s">
        <v>137</v>
      </c>
      <c r="CE6130" t="s">
        <v>137</v>
      </c>
      <c r="CF6130" t="s">
        <v>137</v>
      </c>
      <c r="CG6130" t="s">
        <v>137</v>
      </c>
      <c r="CH6130" t="s">
        <v>137</v>
      </c>
      <c r="CI6130" t="s">
        <v>137</v>
      </c>
      <c r="CJ6130" t="s">
        <v>137</v>
      </c>
      <c r="CK6130" t="s">
        <v>137</v>
      </c>
      <c r="CL6130" t="s">
        <v>137</v>
      </c>
      <c r="CM6130" t="s">
        <v>137</v>
      </c>
      <c r="CN6130" t="s">
        <v>137</v>
      </c>
      <c r="CO6130" t="s">
        <v>137</v>
      </c>
      <c r="CP6130" t="s">
        <v>137</v>
      </c>
      <c r="CQ6130" s="1">
        <v>45386.627083333333</v>
      </c>
      <c r="CR6130" s="1">
        <v>45378.689583333333</v>
      </c>
      <c r="CS6130" s="1"/>
      <c r="CT6130" t="s">
        <v>137</v>
      </c>
      <c r="CU6130" t="s">
        <v>137</v>
      </c>
      <c r="CV6130" t="s">
        <v>35647</v>
      </c>
      <c r="CW6130" t="s">
        <v>35647</v>
      </c>
      <c r="CX6130" s="3"/>
      <c r="CY6130" s="3"/>
      <c r="CZ6130">
        <v>2</v>
      </c>
      <c r="DA6130" t="s">
        <v>137</v>
      </c>
      <c r="DB6130" t="s">
        <v>137</v>
      </c>
      <c r="DC6130" t="s">
        <v>137</v>
      </c>
      <c r="DD6130" t="s">
        <v>137</v>
      </c>
      <c r="DE6130" t="s">
        <v>137</v>
      </c>
      <c r="DF6130" t="s">
        <v>137</v>
      </c>
      <c r="DG6130" t="s">
        <v>137</v>
      </c>
      <c r="DH6130" t="s">
        <v>137</v>
      </c>
      <c r="DI6130" t="s">
        <v>137</v>
      </c>
      <c r="DJ6130" t="s">
        <v>137</v>
      </c>
      <c r="DK6130">
        <v>0</v>
      </c>
      <c r="DL6130" t="s">
        <v>209</v>
      </c>
      <c r="DM6130" t="s">
        <v>137</v>
      </c>
      <c r="DN6130" t="s">
        <v>137</v>
      </c>
      <c r="DO6130" s="1">
        <v>45378.689583333333</v>
      </c>
      <c r="DP6130" s="1"/>
      <c r="DQ6130" t="s">
        <v>150</v>
      </c>
      <c r="DR6130" t="s">
        <v>151</v>
      </c>
      <c r="DS6130" t="s">
        <v>152</v>
      </c>
      <c r="DT6130" t="s">
        <v>137</v>
      </c>
      <c r="DU6130" t="s">
        <v>137</v>
      </c>
      <c r="DV6130" t="s">
        <v>137</v>
      </c>
      <c r="DW6130" t="s">
        <v>137</v>
      </c>
      <c r="DX6130" t="s">
        <v>38873</v>
      </c>
      <c r="DY6130" t="s">
        <v>137</v>
      </c>
      <c r="DZ6130" t="s">
        <v>168</v>
      </c>
      <c r="EA6130" t="b">
        <v>0</v>
      </c>
      <c r="EB6130" t="s">
        <v>137</v>
      </c>
    </row>
    <row r="6131" spans="1:132" x14ac:dyDescent="0.25">
      <c r="A6131">
        <v>130044736</v>
      </c>
      <c r="B6131">
        <v>5912</v>
      </c>
      <c r="C6131" t="s">
        <v>192</v>
      </c>
      <c r="D6131" t="s">
        <v>38874</v>
      </c>
      <c r="E6131" t="s">
        <v>134</v>
      </c>
      <c r="F6131" t="s">
        <v>162</v>
      </c>
      <c r="G6131" t="s">
        <v>163</v>
      </c>
      <c r="H6131" t="s">
        <v>137</v>
      </c>
      <c r="I6131" t="s">
        <v>38875</v>
      </c>
      <c r="J6131" t="s">
        <v>150</v>
      </c>
      <c r="K6131" t="s">
        <v>151</v>
      </c>
      <c r="L6131" t="s">
        <v>152</v>
      </c>
      <c r="M6131" t="s">
        <v>137</v>
      </c>
      <c r="N6131" t="s">
        <v>18702</v>
      </c>
      <c r="O6131" t="s">
        <v>303</v>
      </c>
      <c r="P6131" s="1"/>
      <c r="Q6131" s="1">
        <v>45378.633333333331</v>
      </c>
      <c r="R6131" s="1">
        <v>45378.633333333331</v>
      </c>
      <c r="S6131" s="1">
        <v>45378.681944444441</v>
      </c>
      <c r="T6131" s="1">
        <v>45378.681944444441</v>
      </c>
      <c r="U6131" t="s">
        <v>304</v>
      </c>
      <c r="V6131" t="s">
        <v>137</v>
      </c>
      <c r="W6131" t="s">
        <v>137</v>
      </c>
      <c r="X6131" t="s">
        <v>454</v>
      </c>
      <c r="Y6131" t="s">
        <v>199</v>
      </c>
      <c r="Z6131" t="s">
        <v>137</v>
      </c>
      <c r="AA6131" t="s">
        <v>137</v>
      </c>
      <c r="AB6131" t="s">
        <v>137</v>
      </c>
      <c r="AC6131" t="s">
        <v>137</v>
      </c>
      <c r="AD6131" s="2"/>
      <c r="AE6131" t="s">
        <v>137</v>
      </c>
      <c r="AF6131" t="s">
        <v>137</v>
      </c>
      <c r="AG6131" t="s">
        <v>137</v>
      </c>
      <c r="AH6131" t="s">
        <v>137</v>
      </c>
      <c r="AI6131" t="s">
        <v>137</v>
      </c>
      <c r="AJ6131" t="s">
        <v>137</v>
      </c>
      <c r="AK6131" t="s">
        <v>137</v>
      </c>
      <c r="AL6131" s="2"/>
      <c r="AM6131" t="s">
        <v>137</v>
      </c>
      <c r="AN6131" t="s">
        <v>137</v>
      </c>
      <c r="AO6131" t="s">
        <v>137</v>
      </c>
      <c r="AP6131" t="s">
        <v>137</v>
      </c>
      <c r="AQ6131" t="s">
        <v>137</v>
      </c>
      <c r="AR6131" t="s">
        <v>137</v>
      </c>
      <c r="AS6131" t="s">
        <v>137</v>
      </c>
      <c r="AT6131" t="s">
        <v>137</v>
      </c>
      <c r="AU6131" t="s">
        <v>137</v>
      </c>
      <c r="AV6131" t="s">
        <v>137</v>
      </c>
      <c r="AW6131" t="s">
        <v>137</v>
      </c>
      <c r="AX6131" t="s">
        <v>137</v>
      </c>
      <c r="AY6131" t="s">
        <v>137</v>
      </c>
      <c r="AZ6131" t="s">
        <v>137</v>
      </c>
      <c r="BA6131" t="s">
        <v>137</v>
      </c>
      <c r="BB6131" t="s">
        <v>137</v>
      </c>
      <c r="BC6131" t="s">
        <v>137</v>
      </c>
      <c r="BD6131" t="s">
        <v>137</v>
      </c>
      <c r="BE6131" t="s">
        <v>137</v>
      </c>
      <c r="BF6131" t="s">
        <v>137</v>
      </c>
      <c r="BG6131" t="s">
        <v>137</v>
      </c>
      <c r="BH6131" t="s">
        <v>137</v>
      </c>
      <c r="BI6131" t="s">
        <v>137</v>
      </c>
      <c r="BJ6131" t="s">
        <v>137</v>
      </c>
      <c r="BK6131" t="s">
        <v>137</v>
      </c>
      <c r="BL6131" t="s">
        <v>137</v>
      </c>
      <c r="BM6131" t="s">
        <v>137</v>
      </c>
      <c r="BN6131" t="s">
        <v>137</v>
      </c>
      <c r="BO6131" t="s">
        <v>137</v>
      </c>
      <c r="BP6131" t="s">
        <v>137</v>
      </c>
      <c r="BQ6131" t="s">
        <v>137</v>
      </c>
      <c r="BR6131" t="s">
        <v>137</v>
      </c>
      <c r="BS6131" t="s">
        <v>137</v>
      </c>
      <c r="BT6131" t="s">
        <v>137</v>
      </c>
      <c r="BU6131" t="s">
        <v>137</v>
      </c>
      <c r="BW6131" t="s">
        <v>137</v>
      </c>
      <c r="BX6131" t="s">
        <v>137</v>
      </c>
      <c r="BY6131" t="s">
        <v>137</v>
      </c>
      <c r="BZ6131" t="s">
        <v>137</v>
      </c>
      <c r="CA6131" t="s">
        <v>137</v>
      </c>
      <c r="CB6131" t="s">
        <v>137</v>
      </c>
      <c r="CC6131" t="s">
        <v>137</v>
      </c>
      <c r="CD6131" t="s">
        <v>137</v>
      </c>
      <c r="CE6131" t="s">
        <v>137</v>
      </c>
      <c r="CF6131" t="s">
        <v>137</v>
      </c>
      <c r="CG6131" t="s">
        <v>137</v>
      </c>
      <c r="CH6131" t="s">
        <v>137</v>
      </c>
      <c r="CI6131" t="s">
        <v>137</v>
      </c>
      <c r="CJ6131" t="s">
        <v>137</v>
      </c>
      <c r="CK6131" t="s">
        <v>137</v>
      </c>
      <c r="CL6131" t="s">
        <v>137</v>
      </c>
      <c r="CM6131" t="s">
        <v>137</v>
      </c>
      <c r="CN6131" t="s">
        <v>137</v>
      </c>
      <c r="CO6131" t="s">
        <v>137</v>
      </c>
      <c r="CP6131" t="s">
        <v>137</v>
      </c>
      <c r="CQ6131" s="1">
        <v>45378.681944444441</v>
      </c>
      <c r="CR6131" s="1">
        <v>45378.681944444441</v>
      </c>
      <c r="CS6131" s="1"/>
      <c r="CT6131" t="s">
        <v>36669</v>
      </c>
      <c r="CU6131" t="s">
        <v>36669</v>
      </c>
      <c r="CV6131" t="s">
        <v>38876</v>
      </c>
      <c r="CW6131" t="s">
        <v>38876</v>
      </c>
      <c r="CX6131" s="3"/>
      <c r="CY6131" s="3"/>
      <c r="CZ6131">
        <v>1</v>
      </c>
      <c r="DA6131" t="s">
        <v>137</v>
      </c>
      <c r="DB6131" t="s">
        <v>137</v>
      </c>
      <c r="DC6131" t="s">
        <v>137</v>
      </c>
      <c r="DD6131" t="s">
        <v>137</v>
      </c>
      <c r="DE6131" t="s">
        <v>137</v>
      </c>
      <c r="DF6131" t="s">
        <v>33521</v>
      </c>
      <c r="DG6131" t="s">
        <v>137</v>
      </c>
      <c r="DH6131" t="s">
        <v>137</v>
      </c>
      <c r="DI6131" t="s">
        <v>137</v>
      </c>
      <c r="DJ6131" t="s">
        <v>137</v>
      </c>
      <c r="DK6131">
        <v>0</v>
      </c>
      <c r="DL6131" t="s">
        <v>209</v>
      </c>
      <c r="DM6131" t="s">
        <v>137</v>
      </c>
      <c r="DN6131" t="s">
        <v>137</v>
      </c>
      <c r="DO6131" s="1">
        <v>45378.681944444441</v>
      </c>
      <c r="DP6131" s="1"/>
      <c r="DQ6131" t="s">
        <v>150</v>
      </c>
      <c r="DR6131" t="s">
        <v>151</v>
      </c>
      <c r="DS6131" t="s">
        <v>152</v>
      </c>
      <c r="DT6131" t="s">
        <v>137</v>
      </c>
      <c r="DU6131" t="s">
        <v>137</v>
      </c>
      <c r="DV6131" t="s">
        <v>137</v>
      </c>
      <c r="DW6131" t="s">
        <v>137</v>
      </c>
      <c r="DX6131" t="s">
        <v>137</v>
      </c>
      <c r="DY6131" t="s">
        <v>137</v>
      </c>
      <c r="DZ6131" t="s">
        <v>168</v>
      </c>
      <c r="EA6131" t="b">
        <v>0</v>
      </c>
      <c r="EB6131" t="s">
        <v>137</v>
      </c>
    </row>
    <row r="6132" spans="1:132" x14ac:dyDescent="0.25">
      <c r="A6132">
        <v>130040437</v>
      </c>
      <c r="B6132">
        <v>5911</v>
      </c>
      <c r="C6132" t="s">
        <v>192</v>
      </c>
      <c r="D6132" t="s">
        <v>830</v>
      </c>
      <c r="E6132" t="s">
        <v>134</v>
      </c>
      <c r="F6132" t="s">
        <v>135</v>
      </c>
      <c r="G6132" t="s">
        <v>670</v>
      </c>
      <c r="H6132" t="s">
        <v>831</v>
      </c>
      <c r="I6132" t="s">
        <v>832</v>
      </c>
      <c r="J6132" t="s">
        <v>150</v>
      </c>
      <c r="K6132" t="s">
        <v>151</v>
      </c>
      <c r="L6132" t="s">
        <v>152</v>
      </c>
      <c r="M6132" t="s">
        <v>137</v>
      </c>
      <c r="N6132" t="s">
        <v>2430</v>
      </c>
      <c r="O6132" t="s">
        <v>2430</v>
      </c>
      <c r="P6132" s="1">
        <v>45383</v>
      </c>
      <c r="Q6132" s="1">
        <v>45378.61041666667</v>
      </c>
      <c r="R6132" s="1">
        <v>45378.61041666667</v>
      </c>
      <c r="S6132" s="1">
        <v>45385.661111111112</v>
      </c>
      <c r="T6132" s="1">
        <v>45385.661111111112</v>
      </c>
      <c r="U6132" t="s">
        <v>986</v>
      </c>
      <c r="V6132" t="s">
        <v>137</v>
      </c>
      <c r="W6132" t="s">
        <v>137</v>
      </c>
      <c r="X6132" t="s">
        <v>176</v>
      </c>
      <c r="Y6132" t="s">
        <v>370</v>
      </c>
      <c r="Z6132" t="s">
        <v>137</v>
      </c>
      <c r="AA6132" t="s">
        <v>38877</v>
      </c>
      <c r="AB6132" t="s">
        <v>137</v>
      </c>
      <c r="AC6132" t="s">
        <v>835</v>
      </c>
      <c r="AD6132" s="2">
        <v>45383</v>
      </c>
      <c r="AE6132" t="s">
        <v>38878</v>
      </c>
      <c r="AF6132" t="s">
        <v>38879</v>
      </c>
      <c r="AG6132" t="s">
        <v>38880</v>
      </c>
      <c r="AH6132" t="s">
        <v>137</v>
      </c>
      <c r="AI6132" t="s">
        <v>137</v>
      </c>
      <c r="AJ6132" t="s">
        <v>137</v>
      </c>
      <c r="AK6132" t="s">
        <v>137</v>
      </c>
      <c r="AL6132" s="2"/>
      <c r="AM6132" t="s">
        <v>906</v>
      </c>
      <c r="AN6132" t="s">
        <v>38881</v>
      </c>
      <c r="AO6132" t="s">
        <v>137</v>
      </c>
      <c r="AP6132" t="s">
        <v>38882</v>
      </c>
      <c r="AQ6132" t="s">
        <v>137</v>
      </c>
      <c r="AR6132" t="s">
        <v>137</v>
      </c>
      <c r="AS6132" t="s">
        <v>137</v>
      </c>
      <c r="AT6132" t="s">
        <v>137</v>
      </c>
      <c r="AU6132" t="s">
        <v>137</v>
      </c>
      <c r="AV6132" t="s">
        <v>137</v>
      </c>
      <c r="AW6132" t="s">
        <v>137</v>
      </c>
      <c r="AX6132" t="s">
        <v>137</v>
      </c>
      <c r="AY6132" t="s">
        <v>137</v>
      </c>
      <c r="AZ6132" t="s">
        <v>137</v>
      </c>
      <c r="BA6132" t="s">
        <v>137</v>
      </c>
      <c r="BB6132" t="s">
        <v>137</v>
      </c>
      <c r="BC6132" t="s">
        <v>137</v>
      </c>
      <c r="BD6132" t="s">
        <v>137</v>
      </c>
      <c r="BE6132" t="s">
        <v>137</v>
      </c>
      <c r="BF6132" t="s">
        <v>137</v>
      </c>
      <c r="BG6132" t="s">
        <v>137</v>
      </c>
      <c r="BH6132" t="s">
        <v>137</v>
      </c>
      <c r="BI6132" t="s">
        <v>137</v>
      </c>
      <c r="BJ6132" t="s">
        <v>137</v>
      </c>
      <c r="BK6132" t="s">
        <v>137</v>
      </c>
      <c r="BL6132" t="s">
        <v>137</v>
      </c>
      <c r="BM6132" t="s">
        <v>137</v>
      </c>
      <c r="BN6132" t="s">
        <v>137</v>
      </c>
      <c r="BO6132" t="s">
        <v>137</v>
      </c>
      <c r="BP6132" t="s">
        <v>137</v>
      </c>
      <c r="BQ6132" t="s">
        <v>137</v>
      </c>
      <c r="BR6132" t="s">
        <v>137</v>
      </c>
      <c r="BS6132" t="s">
        <v>137</v>
      </c>
      <c r="BT6132" t="s">
        <v>137</v>
      </c>
      <c r="BU6132" t="s">
        <v>137</v>
      </c>
      <c r="BW6132" t="s">
        <v>841</v>
      </c>
      <c r="BX6132" t="s">
        <v>137</v>
      </c>
      <c r="BY6132" t="s">
        <v>137</v>
      </c>
      <c r="BZ6132" t="s">
        <v>137</v>
      </c>
      <c r="CA6132" t="s">
        <v>137</v>
      </c>
      <c r="CB6132" t="s">
        <v>38883</v>
      </c>
      <c r="CC6132" t="s">
        <v>137</v>
      </c>
      <c r="CD6132" t="s">
        <v>38884</v>
      </c>
      <c r="CE6132" t="s">
        <v>27126</v>
      </c>
      <c r="CF6132" t="s">
        <v>137</v>
      </c>
      <c r="CG6132" t="s">
        <v>910</v>
      </c>
      <c r="CH6132" t="s">
        <v>137</v>
      </c>
      <c r="CI6132" t="s">
        <v>681</v>
      </c>
      <c r="CJ6132" t="s">
        <v>137</v>
      </c>
      <c r="CK6132" t="s">
        <v>137</v>
      </c>
      <c r="CL6132" t="s">
        <v>137</v>
      </c>
      <c r="CM6132" t="s">
        <v>137</v>
      </c>
      <c r="CN6132" t="s">
        <v>137</v>
      </c>
      <c r="CO6132" t="s">
        <v>137</v>
      </c>
      <c r="CP6132" t="s">
        <v>137</v>
      </c>
      <c r="CQ6132" s="1">
        <v>45385.661111111112</v>
      </c>
      <c r="CR6132" s="1">
        <v>45385.661111111112</v>
      </c>
      <c r="CS6132" s="1"/>
      <c r="CT6132" t="s">
        <v>38885</v>
      </c>
      <c r="CU6132" t="s">
        <v>38886</v>
      </c>
      <c r="CV6132" t="s">
        <v>38887</v>
      </c>
      <c r="CW6132" t="s">
        <v>38888</v>
      </c>
      <c r="CX6132" s="3"/>
      <c r="CY6132" s="3"/>
      <c r="CZ6132">
        <v>1</v>
      </c>
      <c r="DA6132" t="s">
        <v>38889</v>
      </c>
      <c r="DB6132" t="s">
        <v>137</v>
      </c>
      <c r="DC6132" t="s">
        <v>137</v>
      </c>
      <c r="DD6132" t="s">
        <v>137</v>
      </c>
      <c r="DE6132" t="s">
        <v>38890</v>
      </c>
      <c r="DF6132" t="s">
        <v>34702</v>
      </c>
      <c r="DG6132" t="s">
        <v>900</v>
      </c>
      <c r="DH6132" t="s">
        <v>1151</v>
      </c>
      <c r="DI6132" t="s">
        <v>137</v>
      </c>
      <c r="DJ6132" t="s">
        <v>137</v>
      </c>
      <c r="DK6132">
        <v>0</v>
      </c>
      <c r="DL6132" t="s">
        <v>209</v>
      </c>
      <c r="DM6132" t="s">
        <v>137</v>
      </c>
      <c r="DN6132" t="s">
        <v>137</v>
      </c>
      <c r="DO6132" s="1">
        <v>45385.661111111112</v>
      </c>
      <c r="DP6132" s="1"/>
      <c r="DQ6132" t="s">
        <v>150</v>
      </c>
      <c r="DR6132" t="s">
        <v>151</v>
      </c>
      <c r="DS6132" t="s">
        <v>152</v>
      </c>
      <c r="DT6132" t="s">
        <v>137</v>
      </c>
      <c r="DU6132" t="s">
        <v>137</v>
      </c>
      <c r="DV6132" t="s">
        <v>846</v>
      </c>
      <c r="DW6132" t="s">
        <v>137</v>
      </c>
      <c r="DX6132" t="s">
        <v>137</v>
      </c>
      <c r="DY6132" t="s">
        <v>137</v>
      </c>
      <c r="DZ6132" t="s">
        <v>148</v>
      </c>
      <c r="EA6132" t="b">
        <v>0</v>
      </c>
      <c r="EB6132" t="s">
        <v>137</v>
      </c>
    </row>
    <row r="6133" spans="1:132" x14ac:dyDescent="0.25">
      <c r="A6133">
        <v>130040071</v>
      </c>
      <c r="B6133">
        <v>5910</v>
      </c>
      <c r="C6133" t="s">
        <v>192</v>
      </c>
      <c r="D6133" t="s">
        <v>38891</v>
      </c>
      <c r="E6133" t="s">
        <v>134</v>
      </c>
      <c r="F6133" t="s">
        <v>162</v>
      </c>
      <c r="G6133" t="s">
        <v>163</v>
      </c>
      <c r="H6133" t="s">
        <v>137</v>
      </c>
      <c r="I6133" t="s">
        <v>38892</v>
      </c>
      <c r="J6133" t="s">
        <v>139</v>
      </c>
      <c r="K6133" t="s">
        <v>140</v>
      </c>
      <c r="L6133" t="s">
        <v>141</v>
      </c>
      <c r="M6133" t="s">
        <v>137</v>
      </c>
      <c r="N6133" t="s">
        <v>29799</v>
      </c>
      <c r="O6133" t="s">
        <v>29799</v>
      </c>
      <c r="P6133" s="1"/>
      <c r="Q6133" s="1">
        <v>45378.607638888891</v>
      </c>
      <c r="R6133" s="1">
        <v>45378.607638888891</v>
      </c>
      <c r="S6133" s="1">
        <v>45378.647222222222</v>
      </c>
      <c r="T6133" s="1">
        <v>45378.647222222222</v>
      </c>
      <c r="U6133" t="s">
        <v>2382</v>
      </c>
      <c r="V6133" t="s">
        <v>137</v>
      </c>
      <c r="W6133" t="s">
        <v>137</v>
      </c>
      <c r="X6133" t="s">
        <v>185</v>
      </c>
      <c r="Y6133" t="s">
        <v>361</v>
      </c>
      <c r="Z6133" t="s">
        <v>137</v>
      </c>
      <c r="AA6133" t="s">
        <v>137</v>
      </c>
      <c r="AB6133" t="s">
        <v>137</v>
      </c>
      <c r="AC6133" t="s">
        <v>137</v>
      </c>
      <c r="AD6133" s="2"/>
      <c r="AE6133" t="s">
        <v>137</v>
      </c>
      <c r="AF6133" t="s">
        <v>137</v>
      </c>
      <c r="AG6133" t="s">
        <v>137</v>
      </c>
      <c r="AH6133" t="s">
        <v>137</v>
      </c>
      <c r="AI6133" t="s">
        <v>137</v>
      </c>
      <c r="AJ6133" t="s">
        <v>137</v>
      </c>
      <c r="AK6133" t="s">
        <v>137</v>
      </c>
      <c r="AL6133" s="2"/>
      <c r="AM6133" t="s">
        <v>137</v>
      </c>
      <c r="AN6133" t="s">
        <v>137</v>
      </c>
      <c r="AO6133" t="s">
        <v>137</v>
      </c>
      <c r="AP6133" t="s">
        <v>137</v>
      </c>
      <c r="AQ6133" t="s">
        <v>137</v>
      </c>
      <c r="AR6133" t="s">
        <v>137</v>
      </c>
      <c r="AS6133" t="s">
        <v>137</v>
      </c>
      <c r="AT6133" t="s">
        <v>137</v>
      </c>
      <c r="AU6133" t="s">
        <v>137</v>
      </c>
      <c r="AV6133" t="s">
        <v>137</v>
      </c>
      <c r="AW6133" t="s">
        <v>137</v>
      </c>
      <c r="AX6133" t="s">
        <v>137</v>
      </c>
      <c r="AY6133" t="s">
        <v>137</v>
      </c>
      <c r="AZ6133" t="s">
        <v>137</v>
      </c>
      <c r="BA6133" t="s">
        <v>137</v>
      </c>
      <c r="BB6133" t="s">
        <v>137</v>
      </c>
      <c r="BC6133" t="s">
        <v>137</v>
      </c>
      <c r="BD6133" t="s">
        <v>137</v>
      </c>
      <c r="BE6133" t="s">
        <v>137</v>
      </c>
      <c r="BF6133" t="s">
        <v>137</v>
      </c>
      <c r="BG6133" t="s">
        <v>137</v>
      </c>
      <c r="BH6133" t="s">
        <v>137</v>
      </c>
      <c r="BI6133" t="s">
        <v>137</v>
      </c>
      <c r="BJ6133" t="s">
        <v>137</v>
      </c>
      <c r="BK6133" t="s">
        <v>137</v>
      </c>
      <c r="BL6133" t="s">
        <v>137</v>
      </c>
      <c r="BM6133" t="s">
        <v>137</v>
      </c>
      <c r="BN6133" t="s">
        <v>137</v>
      </c>
      <c r="BO6133" t="s">
        <v>137</v>
      </c>
      <c r="BP6133" t="s">
        <v>137</v>
      </c>
      <c r="BQ6133" t="s">
        <v>137</v>
      </c>
      <c r="BR6133" t="s">
        <v>137</v>
      </c>
      <c r="BS6133" t="s">
        <v>137</v>
      </c>
      <c r="BT6133" t="s">
        <v>137</v>
      </c>
      <c r="BU6133" t="s">
        <v>137</v>
      </c>
      <c r="BW6133" t="s">
        <v>137</v>
      </c>
      <c r="BX6133" t="s">
        <v>137</v>
      </c>
      <c r="BY6133" t="s">
        <v>137</v>
      </c>
      <c r="BZ6133" t="s">
        <v>137</v>
      </c>
      <c r="CA6133" t="s">
        <v>137</v>
      </c>
      <c r="CB6133" t="s">
        <v>137</v>
      </c>
      <c r="CC6133" t="s">
        <v>137</v>
      </c>
      <c r="CD6133" t="s">
        <v>137</v>
      </c>
      <c r="CE6133" t="s">
        <v>137</v>
      </c>
      <c r="CF6133" t="s">
        <v>137</v>
      </c>
      <c r="CG6133" t="s">
        <v>137</v>
      </c>
      <c r="CH6133" t="s">
        <v>137</v>
      </c>
      <c r="CI6133" t="s">
        <v>137</v>
      </c>
      <c r="CJ6133" t="s">
        <v>137</v>
      </c>
      <c r="CK6133" t="s">
        <v>137</v>
      </c>
      <c r="CL6133" t="s">
        <v>137</v>
      </c>
      <c r="CM6133" t="s">
        <v>137</v>
      </c>
      <c r="CN6133" t="s">
        <v>137</v>
      </c>
      <c r="CO6133" t="s">
        <v>137</v>
      </c>
      <c r="CP6133" t="s">
        <v>137</v>
      </c>
      <c r="CQ6133" s="1">
        <v>45378.646527777775</v>
      </c>
      <c r="CR6133" s="1">
        <v>45378.646527777775</v>
      </c>
      <c r="CS6133" s="1"/>
      <c r="CT6133" t="s">
        <v>38893</v>
      </c>
      <c r="CU6133" t="s">
        <v>38893</v>
      </c>
      <c r="CV6133" t="s">
        <v>38894</v>
      </c>
      <c r="CW6133" t="s">
        <v>38894</v>
      </c>
      <c r="CX6133" s="3"/>
      <c r="CY6133" s="3"/>
      <c r="DA6133" t="s">
        <v>137</v>
      </c>
      <c r="DB6133" t="s">
        <v>137</v>
      </c>
      <c r="DC6133" t="s">
        <v>137</v>
      </c>
      <c r="DD6133" t="s">
        <v>137</v>
      </c>
      <c r="DE6133" t="s">
        <v>38895</v>
      </c>
      <c r="DF6133" t="s">
        <v>38896</v>
      </c>
      <c r="DG6133" t="s">
        <v>137</v>
      </c>
      <c r="DH6133" t="s">
        <v>137</v>
      </c>
      <c r="DI6133" t="s">
        <v>137</v>
      </c>
      <c r="DJ6133" t="s">
        <v>137</v>
      </c>
      <c r="DK6133">
        <v>0</v>
      </c>
      <c r="DL6133" t="s">
        <v>2411</v>
      </c>
      <c r="DM6133" t="s">
        <v>38897</v>
      </c>
      <c r="DN6133" t="s">
        <v>137</v>
      </c>
      <c r="DO6133" s="1">
        <v>45378.646527777775</v>
      </c>
      <c r="DP6133" s="1"/>
      <c r="DQ6133" t="s">
        <v>32127</v>
      </c>
      <c r="DR6133" t="s">
        <v>32128</v>
      </c>
      <c r="DS6133" t="s">
        <v>32129</v>
      </c>
      <c r="DT6133" t="s">
        <v>137</v>
      </c>
      <c r="DU6133" t="s">
        <v>137</v>
      </c>
      <c r="DV6133" t="s">
        <v>137</v>
      </c>
      <c r="DW6133" t="s">
        <v>137</v>
      </c>
      <c r="DX6133" t="s">
        <v>38898</v>
      </c>
      <c r="DY6133" t="s">
        <v>137</v>
      </c>
      <c r="DZ6133" t="s">
        <v>168</v>
      </c>
      <c r="EA6133" t="b">
        <v>0</v>
      </c>
      <c r="EB6133" t="s">
        <v>137</v>
      </c>
    </row>
    <row r="6134" spans="1:132" x14ac:dyDescent="0.25">
      <c r="A6134">
        <v>130014533</v>
      </c>
      <c r="B6134">
        <v>5909</v>
      </c>
      <c r="C6134" t="s">
        <v>192</v>
      </c>
      <c r="D6134" t="s">
        <v>38899</v>
      </c>
      <c r="E6134" t="s">
        <v>134</v>
      </c>
      <c r="F6134" t="s">
        <v>135</v>
      </c>
      <c r="G6134" t="s">
        <v>163</v>
      </c>
      <c r="H6134" t="s">
        <v>137</v>
      </c>
      <c r="I6134" t="s">
        <v>38900</v>
      </c>
      <c r="J6134" t="s">
        <v>150</v>
      </c>
      <c r="K6134" t="s">
        <v>151</v>
      </c>
      <c r="L6134" t="s">
        <v>152</v>
      </c>
      <c r="M6134" t="s">
        <v>137</v>
      </c>
      <c r="N6134" t="s">
        <v>811</v>
      </c>
      <c r="O6134" t="s">
        <v>811</v>
      </c>
      <c r="P6134" s="1"/>
      <c r="Q6134" s="1">
        <v>45378.451388888891</v>
      </c>
      <c r="R6134" s="1">
        <v>45378.451388888891</v>
      </c>
      <c r="S6134" s="1">
        <v>45379.587500000001</v>
      </c>
      <c r="T6134" s="1">
        <v>45379.587500000001</v>
      </c>
      <c r="U6134" t="s">
        <v>12121</v>
      </c>
      <c r="V6134" t="s">
        <v>137</v>
      </c>
      <c r="W6134" t="s">
        <v>137</v>
      </c>
      <c r="X6134" t="s">
        <v>231</v>
      </c>
      <c r="Y6134" t="s">
        <v>813</v>
      </c>
      <c r="Z6134" t="s">
        <v>137</v>
      </c>
      <c r="AA6134" t="s">
        <v>137</v>
      </c>
      <c r="AB6134" t="s">
        <v>137</v>
      </c>
      <c r="AC6134" t="s">
        <v>137</v>
      </c>
      <c r="AD6134" s="2"/>
      <c r="AE6134" t="s">
        <v>137</v>
      </c>
      <c r="AF6134" t="s">
        <v>137</v>
      </c>
      <c r="AG6134" t="s">
        <v>137</v>
      </c>
      <c r="AH6134" t="s">
        <v>137</v>
      </c>
      <c r="AI6134" t="s">
        <v>137</v>
      </c>
      <c r="AJ6134" t="s">
        <v>137</v>
      </c>
      <c r="AK6134" t="s">
        <v>137</v>
      </c>
      <c r="AL6134" s="2"/>
      <c r="AM6134" t="s">
        <v>137</v>
      </c>
      <c r="AN6134" t="s">
        <v>137</v>
      </c>
      <c r="AO6134" t="s">
        <v>137</v>
      </c>
      <c r="AP6134" t="s">
        <v>137</v>
      </c>
      <c r="AQ6134" t="s">
        <v>137</v>
      </c>
      <c r="AR6134" t="s">
        <v>137</v>
      </c>
      <c r="AS6134" t="s">
        <v>137</v>
      </c>
      <c r="AT6134" t="s">
        <v>137</v>
      </c>
      <c r="AU6134" t="s">
        <v>137</v>
      </c>
      <c r="AV6134" t="s">
        <v>137</v>
      </c>
      <c r="AW6134" t="s">
        <v>137</v>
      </c>
      <c r="AX6134" t="s">
        <v>137</v>
      </c>
      <c r="AY6134" t="s">
        <v>137</v>
      </c>
      <c r="AZ6134" t="s">
        <v>137</v>
      </c>
      <c r="BA6134" t="s">
        <v>137</v>
      </c>
      <c r="BB6134" t="s">
        <v>137</v>
      </c>
      <c r="BC6134" t="s">
        <v>137</v>
      </c>
      <c r="BD6134" t="s">
        <v>137</v>
      </c>
      <c r="BE6134" t="s">
        <v>137</v>
      </c>
      <c r="BF6134" t="s">
        <v>137</v>
      </c>
      <c r="BG6134" t="s">
        <v>137</v>
      </c>
      <c r="BH6134" t="s">
        <v>137</v>
      </c>
      <c r="BI6134" t="s">
        <v>137</v>
      </c>
      <c r="BJ6134" t="s">
        <v>137</v>
      </c>
      <c r="BK6134" t="s">
        <v>137</v>
      </c>
      <c r="BL6134" t="s">
        <v>137</v>
      </c>
      <c r="BM6134" t="s">
        <v>137</v>
      </c>
      <c r="BN6134" t="s">
        <v>137</v>
      </c>
      <c r="BO6134" t="s">
        <v>137</v>
      </c>
      <c r="BP6134" t="s">
        <v>137</v>
      </c>
      <c r="BQ6134" t="s">
        <v>137</v>
      </c>
      <c r="BR6134" t="s">
        <v>137</v>
      </c>
      <c r="BS6134" t="s">
        <v>137</v>
      </c>
      <c r="BT6134" t="s">
        <v>471</v>
      </c>
      <c r="BU6134" t="s">
        <v>471</v>
      </c>
      <c r="BW6134" t="s">
        <v>137</v>
      </c>
      <c r="BX6134" t="s">
        <v>137</v>
      </c>
      <c r="BY6134" t="s">
        <v>137</v>
      </c>
      <c r="BZ6134" t="s">
        <v>137</v>
      </c>
      <c r="CA6134" t="s">
        <v>137</v>
      </c>
      <c r="CB6134" t="s">
        <v>137</v>
      </c>
      <c r="CC6134" t="s">
        <v>137</v>
      </c>
      <c r="CD6134" t="s">
        <v>137</v>
      </c>
      <c r="CE6134" t="s">
        <v>137</v>
      </c>
      <c r="CF6134" t="s">
        <v>137</v>
      </c>
      <c r="CG6134" t="s">
        <v>137</v>
      </c>
      <c r="CH6134" t="s">
        <v>137</v>
      </c>
      <c r="CI6134" t="s">
        <v>137</v>
      </c>
      <c r="CJ6134" t="s">
        <v>137</v>
      </c>
      <c r="CK6134" t="s">
        <v>137</v>
      </c>
      <c r="CL6134" t="s">
        <v>137</v>
      </c>
      <c r="CM6134" t="s">
        <v>137</v>
      </c>
      <c r="CN6134" t="s">
        <v>137</v>
      </c>
      <c r="CO6134" t="s">
        <v>137</v>
      </c>
      <c r="CP6134" t="s">
        <v>137</v>
      </c>
      <c r="CQ6134" s="1">
        <v>45379.587500000001</v>
      </c>
      <c r="CR6134" s="1">
        <v>45379.587500000001</v>
      </c>
      <c r="CS6134" s="1"/>
      <c r="CT6134" t="s">
        <v>38901</v>
      </c>
      <c r="CU6134" t="s">
        <v>38901</v>
      </c>
      <c r="CV6134" t="s">
        <v>38902</v>
      </c>
      <c r="CW6134" t="s">
        <v>38903</v>
      </c>
      <c r="CX6134" s="3"/>
      <c r="CY6134" s="3"/>
      <c r="CZ6134">
        <v>1</v>
      </c>
      <c r="DA6134" t="s">
        <v>137</v>
      </c>
      <c r="DB6134" t="s">
        <v>137</v>
      </c>
      <c r="DC6134" t="s">
        <v>137</v>
      </c>
      <c r="DD6134" t="s">
        <v>137</v>
      </c>
      <c r="DE6134" t="s">
        <v>137</v>
      </c>
      <c r="DF6134" t="s">
        <v>38904</v>
      </c>
      <c r="DG6134" t="s">
        <v>137</v>
      </c>
      <c r="DH6134" t="s">
        <v>137</v>
      </c>
      <c r="DI6134" t="s">
        <v>137</v>
      </c>
      <c r="DJ6134" t="s">
        <v>137</v>
      </c>
      <c r="DK6134">
        <v>0</v>
      </c>
      <c r="DL6134" t="s">
        <v>209</v>
      </c>
      <c r="DM6134" t="s">
        <v>137</v>
      </c>
      <c r="DN6134" t="s">
        <v>137</v>
      </c>
      <c r="DO6134" s="1">
        <v>45379.587500000001</v>
      </c>
      <c r="DP6134" s="1"/>
      <c r="DQ6134" t="s">
        <v>150</v>
      </c>
      <c r="DR6134" t="s">
        <v>151</v>
      </c>
      <c r="DS6134" t="s">
        <v>152</v>
      </c>
      <c r="DT6134" t="s">
        <v>137</v>
      </c>
      <c r="DU6134" t="s">
        <v>137</v>
      </c>
      <c r="DV6134" t="s">
        <v>137</v>
      </c>
      <c r="DW6134" t="s">
        <v>137</v>
      </c>
      <c r="DX6134" t="s">
        <v>26976</v>
      </c>
      <c r="DY6134" t="s">
        <v>137</v>
      </c>
      <c r="DZ6134" t="s">
        <v>168</v>
      </c>
      <c r="EA6134" t="b">
        <v>0</v>
      </c>
      <c r="EB6134" t="s">
        <v>137</v>
      </c>
    </row>
    <row r="6135" spans="1:132" x14ac:dyDescent="0.25">
      <c r="A6135">
        <v>130011688</v>
      </c>
      <c r="B6135">
        <v>5908</v>
      </c>
      <c r="C6135" t="s">
        <v>192</v>
      </c>
      <c r="D6135" t="s">
        <v>25242</v>
      </c>
      <c r="E6135" t="s">
        <v>134</v>
      </c>
      <c r="F6135" t="s">
        <v>162</v>
      </c>
      <c r="G6135" t="s">
        <v>163</v>
      </c>
      <c r="H6135" t="s">
        <v>137</v>
      </c>
      <c r="I6135" t="s">
        <v>38905</v>
      </c>
      <c r="J6135" t="s">
        <v>150</v>
      </c>
      <c r="K6135" t="s">
        <v>151</v>
      </c>
      <c r="L6135" t="s">
        <v>152</v>
      </c>
      <c r="M6135" t="s">
        <v>137</v>
      </c>
      <c r="N6135" t="s">
        <v>8813</v>
      </c>
      <c r="O6135" t="s">
        <v>8813</v>
      </c>
      <c r="P6135" s="1"/>
      <c r="Q6135" s="1">
        <v>45378.4375</v>
      </c>
      <c r="R6135" s="1">
        <v>45378.4375</v>
      </c>
      <c r="S6135" s="1">
        <v>45378.450694444444</v>
      </c>
      <c r="T6135" s="1">
        <v>45378.450694444444</v>
      </c>
      <c r="U6135" t="s">
        <v>850</v>
      </c>
      <c r="V6135" t="s">
        <v>137</v>
      </c>
      <c r="W6135" t="s">
        <v>137</v>
      </c>
      <c r="X6135" t="s">
        <v>176</v>
      </c>
      <c r="Y6135" t="s">
        <v>137</v>
      </c>
      <c r="Z6135" t="s">
        <v>137</v>
      </c>
      <c r="AA6135" t="s">
        <v>137</v>
      </c>
      <c r="AB6135" t="s">
        <v>137</v>
      </c>
      <c r="AC6135" t="s">
        <v>137</v>
      </c>
      <c r="AD6135" s="2"/>
      <c r="AE6135" t="s">
        <v>137</v>
      </c>
      <c r="AF6135" t="s">
        <v>137</v>
      </c>
      <c r="AG6135" t="s">
        <v>137</v>
      </c>
      <c r="AH6135" t="s">
        <v>137</v>
      </c>
      <c r="AI6135" t="s">
        <v>137</v>
      </c>
      <c r="AJ6135" t="s">
        <v>137</v>
      </c>
      <c r="AK6135" t="s">
        <v>137</v>
      </c>
      <c r="AL6135" s="2"/>
      <c r="AM6135" t="s">
        <v>137</v>
      </c>
      <c r="AN6135" t="s">
        <v>137</v>
      </c>
      <c r="AO6135" t="s">
        <v>137</v>
      </c>
      <c r="AP6135" t="s">
        <v>137</v>
      </c>
      <c r="AQ6135" t="s">
        <v>137</v>
      </c>
      <c r="AR6135" t="s">
        <v>137</v>
      </c>
      <c r="AS6135" t="s">
        <v>137</v>
      </c>
      <c r="AT6135" t="s">
        <v>137</v>
      </c>
      <c r="AU6135" t="s">
        <v>137</v>
      </c>
      <c r="AV6135" t="s">
        <v>137</v>
      </c>
      <c r="AW6135" t="s">
        <v>137</v>
      </c>
      <c r="AX6135" t="s">
        <v>137</v>
      </c>
      <c r="AY6135" t="s">
        <v>137</v>
      </c>
      <c r="AZ6135" t="s">
        <v>137</v>
      </c>
      <c r="BA6135" t="s">
        <v>137</v>
      </c>
      <c r="BB6135" t="s">
        <v>137</v>
      </c>
      <c r="BC6135" t="s">
        <v>137</v>
      </c>
      <c r="BD6135" t="s">
        <v>137</v>
      </c>
      <c r="BE6135" t="s">
        <v>137</v>
      </c>
      <c r="BF6135" t="s">
        <v>137</v>
      </c>
      <c r="BG6135" t="s">
        <v>137</v>
      </c>
      <c r="BH6135" t="s">
        <v>137</v>
      </c>
      <c r="BI6135" t="s">
        <v>137</v>
      </c>
      <c r="BJ6135" t="s">
        <v>137</v>
      </c>
      <c r="BK6135" t="s">
        <v>137</v>
      </c>
      <c r="BL6135" t="s">
        <v>137</v>
      </c>
      <c r="BM6135" t="s">
        <v>137</v>
      </c>
      <c r="BN6135" t="s">
        <v>137</v>
      </c>
      <c r="BO6135" t="s">
        <v>137</v>
      </c>
      <c r="BP6135" t="s">
        <v>137</v>
      </c>
      <c r="BQ6135" t="s">
        <v>137</v>
      </c>
      <c r="BR6135" t="s">
        <v>137</v>
      </c>
      <c r="BS6135" t="s">
        <v>137</v>
      </c>
      <c r="BT6135" t="s">
        <v>137</v>
      </c>
      <c r="BU6135" t="s">
        <v>137</v>
      </c>
      <c r="BW6135" t="s">
        <v>137</v>
      </c>
      <c r="BX6135" t="s">
        <v>137</v>
      </c>
      <c r="BY6135" t="s">
        <v>137</v>
      </c>
      <c r="BZ6135" t="s">
        <v>137</v>
      </c>
      <c r="CA6135" t="s">
        <v>137</v>
      </c>
      <c r="CB6135" t="s">
        <v>137</v>
      </c>
      <c r="CC6135" t="s">
        <v>137</v>
      </c>
      <c r="CD6135" t="s">
        <v>137</v>
      </c>
      <c r="CE6135" t="s">
        <v>137</v>
      </c>
      <c r="CF6135" t="s">
        <v>137</v>
      </c>
      <c r="CG6135" t="s">
        <v>137</v>
      </c>
      <c r="CH6135" t="s">
        <v>137</v>
      </c>
      <c r="CI6135" t="s">
        <v>137</v>
      </c>
      <c r="CJ6135" t="s">
        <v>137</v>
      </c>
      <c r="CK6135" t="s">
        <v>137</v>
      </c>
      <c r="CL6135" t="s">
        <v>137</v>
      </c>
      <c r="CM6135" t="s">
        <v>137</v>
      </c>
      <c r="CN6135" t="s">
        <v>137</v>
      </c>
      <c r="CO6135" t="s">
        <v>137</v>
      </c>
      <c r="CP6135" t="s">
        <v>137</v>
      </c>
      <c r="CQ6135" s="1">
        <v>45378.450694444444</v>
      </c>
      <c r="CR6135" s="1">
        <v>45378.450694444444</v>
      </c>
      <c r="CS6135" s="1"/>
      <c r="CT6135" t="s">
        <v>481</v>
      </c>
      <c r="CU6135" t="s">
        <v>481</v>
      </c>
      <c r="CV6135" t="s">
        <v>12123</v>
      </c>
      <c r="CW6135" t="s">
        <v>12123</v>
      </c>
      <c r="CX6135" s="3"/>
      <c r="CY6135" s="3"/>
      <c r="CZ6135">
        <v>1</v>
      </c>
      <c r="DA6135" t="s">
        <v>137</v>
      </c>
      <c r="DB6135" t="s">
        <v>137</v>
      </c>
      <c r="DC6135" t="s">
        <v>137</v>
      </c>
      <c r="DD6135" t="s">
        <v>137</v>
      </c>
      <c r="DE6135" t="s">
        <v>137</v>
      </c>
      <c r="DF6135" t="s">
        <v>38906</v>
      </c>
      <c r="DG6135" t="s">
        <v>137</v>
      </c>
      <c r="DH6135" t="s">
        <v>137</v>
      </c>
      <c r="DI6135" t="s">
        <v>137</v>
      </c>
      <c r="DJ6135" t="s">
        <v>137</v>
      </c>
      <c r="DK6135">
        <v>0</v>
      </c>
      <c r="DL6135" t="s">
        <v>209</v>
      </c>
      <c r="DM6135" t="s">
        <v>137</v>
      </c>
      <c r="DN6135" t="s">
        <v>137</v>
      </c>
      <c r="DO6135" s="1">
        <v>45378.450694444444</v>
      </c>
      <c r="DP6135" s="1"/>
      <c r="DQ6135" t="s">
        <v>150</v>
      </c>
      <c r="DR6135" t="s">
        <v>151</v>
      </c>
      <c r="DS6135" t="s">
        <v>152</v>
      </c>
      <c r="DT6135" t="s">
        <v>137</v>
      </c>
      <c r="DU6135" t="s">
        <v>137</v>
      </c>
      <c r="DV6135" t="s">
        <v>137</v>
      </c>
      <c r="DW6135" t="s">
        <v>137</v>
      </c>
      <c r="DX6135" t="s">
        <v>38907</v>
      </c>
      <c r="DY6135" t="s">
        <v>137</v>
      </c>
      <c r="DZ6135" t="s">
        <v>168</v>
      </c>
      <c r="EA6135" t="b">
        <v>0</v>
      </c>
      <c r="EB6135" t="s">
        <v>137</v>
      </c>
    </row>
    <row r="6136" spans="1:132" x14ac:dyDescent="0.25">
      <c r="A6136">
        <v>130008158</v>
      </c>
      <c r="B6136">
        <v>5907</v>
      </c>
      <c r="C6136" t="s">
        <v>192</v>
      </c>
      <c r="D6136" t="s">
        <v>38908</v>
      </c>
      <c r="E6136" t="s">
        <v>134</v>
      </c>
      <c r="F6136" t="s">
        <v>162</v>
      </c>
      <c r="G6136" t="s">
        <v>163</v>
      </c>
      <c r="H6136" t="s">
        <v>137</v>
      </c>
      <c r="I6136" t="s">
        <v>38909</v>
      </c>
      <c r="J6136" t="s">
        <v>150</v>
      </c>
      <c r="K6136" t="s">
        <v>151</v>
      </c>
      <c r="L6136" t="s">
        <v>152</v>
      </c>
      <c r="M6136" t="s">
        <v>137</v>
      </c>
      <c r="N6136" t="s">
        <v>183</v>
      </c>
      <c r="O6136" t="s">
        <v>183</v>
      </c>
      <c r="P6136" s="1"/>
      <c r="Q6136" s="1">
        <v>45378.418055555558</v>
      </c>
      <c r="R6136" s="1">
        <v>45378.418055555558</v>
      </c>
      <c r="S6136" s="1">
        <v>45378.490972222222</v>
      </c>
      <c r="T6136" s="1">
        <v>45378.490972222222</v>
      </c>
      <c r="U6136" t="s">
        <v>184</v>
      </c>
      <c r="V6136" t="s">
        <v>137</v>
      </c>
      <c r="W6136" t="s">
        <v>137</v>
      </c>
      <c r="X6136" t="s">
        <v>185</v>
      </c>
      <c r="Y6136" t="s">
        <v>186</v>
      </c>
      <c r="Z6136" t="s">
        <v>137</v>
      </c>
      <c r="AA6136" t="s">
        <v>137</v>
      </c>
      <c r="AB6136" t="s">
        <v>137</v>
      </c>
      <c r="AC6136" t="s">
        <v>137</v>
      </c>
      <c r="AD6136" s="2"/>
      <c r="AE6136" t="s">
        <v>137</v>
      </c>
      <c r="AF6136" t="s">
        <v>137</v>
      </c>
      <c r="AG6136" t="s">
        <v>137</v>
      </c>
      <c r="AH6136" t="s">
        <v>137</v>
      </c>
      <c r="AI6136" t="s">
        <v>137</v>
      </c>
      <c r="AJ6136" t="s">
        <v>137</v>
      </c>
      <c r="AK6136" t="s">
        <v>137</v>
      </c>
      <c r="AL6136" s="2"/>
      <c r="AM6136" t="s">
        <v>137</v>
      </c>
      <c r="AN6136" t="s">
        <v>137</v>
      </c>
      <c r="AO6136" t="s">
        <v>137</v>
      </c>
      <c r="AP6136" t="s">
        <v>137</v>
      </c>
      <c r="AQ6136" t="s">
        <v>137</v>
      </c>
      <c r="AR6136" t="s">
        <v>137</v>
      </c>
      <c r="AS6136" t="s">
        <v>137</v>
      </c>
      <c r="AT6136" t="s">
        <v>137</v>
      </c>
      <c r="AU6136" t="s">
        <v>137</v>
      </c>
      <c r="AV6136" t="s">
        <v>137</v>
      </c>
      <c r="AW6136" t="s">
        <v>137</v>
      </c>
      <c r="AX6136" t="s">
        <v>137</v>
      </c>
      <c r="AY6136" t="s">
        <v>137</v>
      </c>
      <c r="AZ6136" t="s">
        <v>137</v>
      </c>
      <c r="BA6136" t="s">
        <v>137</v>
      </c>
      <c r="BB6136" t="s">
        <v>137</v>
      </c>
      <c r="BC6136" t="s">
        <v>137</v>
      </c>
      <c r="BD6136" t="s">
        <v>137</v>
      </c>
      <c r="BE6136" t="s">
        <v>137</v>
      </c>
      <c r="BF6136" t="s">
        <v>137</v>
      </c>
      <c r="BG6136" t="s">
        <v>137</v>
      </c>
      <c r="BH6136" t="s">
        <v>137</v>
      </c>
      <c r="BI6136" t="s">
        <v>137</v>
      </c>
      <c r="BJ6136" t="s">
        <v>137</v>
      </c>
      <c r="BK6136" t="s">
        <v>137</v>
      </c>
      <c r="BL6136" t="s">
        <v>137</v>
      </c>
      <c r="BM6136" t="s">
        <v>137</v>
      </c>
      <c r="BN6136" t="s">
        <v>137</v>
      </c>
      <c r="BO6136" t="s">
        <v>137</v>
      </c>
      <c r="BP6136" t="s">
        <v>137</v>
      </c>
      <c r="BQ6136" t="s">
        <v>137</v>
      </c>
      <c r="BR6136" t="s">
        <v>137</v>
      </c>
      <c r="BS6136" t="s">
        <v>137</v>
      </c>
      <c r="BT6136" t="s">
        <v>137</v>
      </c>
      <c r="BU6136" t="s">
        <v>137</v>
      </c>
      <c r="BW6136" t="s">
        <v>137</v>
      </c>
      <c r="BX6136" t="s">
        <v>137</v>
      </c>
      <c r="BY6136" t="s">
        <v>137</v>
      </c>
      <c r="BZ6136" t="s">
        <v>137</v>
      </c>
      <c r="CA6136" t="s">
        <v>137</v>
      </c>
      <c r="CB6136" t="s">
        <v>137</v>
      </c>
      <c r="CC6136" t="s">
        <v>137</v>
      </c>
      <c r="CD6136" t="s">
        <v>137</v>
      </c>
      <c r="CE6136" t="s">
        <v>137</v>
      </c>
      <c r="CF6136" t="s">
        <v>137</v>
      </c>
      <c r="CG6136" t="s">
        <v>137</v>
      </c>
      <c r="CH6136" t="s">
        <v>137</v>
      </c>
      <c r="CI6136" t="s">
        <v>137</v>
      </c>
      <c r="CJ6136" t="s">
        <v>137</v>
      </c>
      <c r="CK6136" t="s">
        <v>137</v>
      </c>
      <c r="CL6136" t="s">
        <v>137</v>
      </c>
      <c r="CM6136" t="s">
        <v>137</v>
      </c>
      <c r="CN6136" t="s">
        <v>137</v>
      </c>
      <c r="CO6136" t="s">
        <v>137</v>
      </c>
      <c r="CP6136" t="s">
        <v>137</v>
      </c>
      <c r="CQ6136" s="1">
        <v>45378.490972222222</v>
      </c>
      <c r="CR6136" s="1">
        <v>45378.490972222222</v>
      </c>
      <c r="CS6136" s="1"/>
      <c r="CT6136" t="s">
        <v>38910</v>
      </c>
      <c r="CU6136" t="s">
        <v>38910</v>
      </c>
      <c r="CV6136" t="s">
        <v>35885</v>
      </c>
      <c r="CW6136" t="s">
        <v>35885</v>
      </c>
      <c r="CX6136" s="3"/>
      <c r="CY6136" s="3"/>
      <c r="CZ6136">
        <v>1</v>
      </c>
      <c r="DA6136" t="s">
        <v>137</v>
      </c>
      <c r="DB6136" t="s">
        <v>137</v>
      </c>
      <c r="DC6136" t="s">
        <v>137</v>
      </c>
      <c r="DD6136" t="s">
        <v>137</v>
      </c>
      <c r="DE6136" t="s">
        <v>137</v>
      </c>
      <c r="DF6136" t="s">
        <v>38911</v>
      </c>
      <c r="DG6136" t="s">
        <v>137</v>
      </c>
      <c r="DH6136" t="s">
        <v>137</v>
      </c>
      <c r="DI6136" t="s">
        <v>137</v>
      </c>
      <c r="DJ6136" t="s">
        <v>137</v>
      </c>
      <c r="DK6136">
        <v>0</v>
      </c>
      <c r="DL6136" t="s">
        <v>209</v>
      </c>
      <c r="DM6136" t="s">
        <v>137</v>
      </c>
      <c r="DN6136" t="s">
        <v>137</v>
      </c>
      <c r="DO6136" s="1">
        <v>45378.490972222222</v>
      </c>
      <c r="DP6136" s="1"/>
      <c r="DQ6136" t="s">
        <v>150</v>
      </c>
      <c r="DR6136" t="s">
        <v>151</v>
      </c>
      <c r="DS6136" t="s">
        <v>152</v>
      </c>
      <c r="DT6136" t="s">
        <v>137</v>
      </c>
      <c r="DU6136" t="s">
        <v>137</v>
      </c>
      <c r="DV6136" t="s">
        <v>137</v>
      </c>
      <c r="DW6136" t="s">
        <v>137</v>
      </c>
      <c r="DX6136" t="s">
        <v>137</v>
      </c>
      <c r="DY6136" t="s">
        <v>137</v>
      </c>
      <c r="DZ6136" t="s">
        <v>168</v>
      </c>
      <c r="EA6136" t="b">
        <v>0</v>
      </c>
      <c r="EB6136" t="s">
        <v>137</v>
      </c>
    </row>
    <row r="6137" spans="1:132" x14ac:dyDescent="0.25">
      <c r="A6137">
        <v>130006586</v>
      </c>
      <c r="B6137">
        <v>5906</v>
      </c>
      <c r="C6137" t="s">
        <v>192</v>
      </c>
      <c r="D6137" t="s">
        <v>38912</v>
      </c>
      <c r="E6137" t="s">
        <v>134</v>
      </c>
      <c r="F6137" t="s">
        <v>162</v>
      </c>
      <c r="G6137" t="s">
        <v>163</v>
      </c>
      <c r="H6137" t="s">
        <v>137</v>
      </c>
      <c r="I6137" t="s">
        <v>38913</v>
      </c>
      <c r="J6137" t="s">
        <v>150</v>
      </c>
      <c r="K6137" t="s">
        <v>151</v>
      </c>
      <c r="L6137" t="s">
        <v>152</v>
      </c>
      <c r="M6137" t="s">
        <v>137</v>
      </c>
      <c r="N6137" t="s">
        <v>37267</v>
      </c>
      <c r="O6137" t="s">
        <v>37267</v>
      </c>
      <c r="P6137" s="1"/>
      <c r="Q6137" s="1">
        <v>45378.408333333333</v>
      </c>
      <c r="R6137" s="1">
        <v>45378.408333333333</v>
      </c>
      <c r="S6137" s="1">
        <v>45384.702777777777</v>
      </c>
      <c r="T6137" s="1">
        <v>45384.702777777777</v>
      </c>
      <c r="U6137" t="s">
        <v>166</v>
      </c>
      <c r="V6137" t="s">
        <v>137</v>
      </c>
      <c r="W6137" t="s">
        <v>137</v>
      </c>
      <c r="X6137" t="s">
        <v>137</v>
      </c>
      <c r="Y6137" t="s">
        <v>137</v>
      </c>
      <c r="Z6137" t="s">
        <v>137</v>
      </c>
      <c r="AA6137" t="s">
        <v>137</v>
      </c>
      <c r="AB6137" t="s">
        <v>137</v>
      </c>
      <c r="AC6137" t="s">
        <v>137</v>
      </c>
      <c r="AD6137" s="2"/>
      <c r="AE6137" t="s">
        <v>137</v>
      </c>
      <c r="AF6137" t="s">
        <v>137</v>
      </c>
      <c r="AG6137" t="s">
        <v>137</v>
      </c>
      <c r="AH6137" t="s">
        <v>137</v>
      </c>
      <c r="AI6137" t="s">
        <v>137</v>
      </c>
      <c r="AJ6137" t="s">
        <v>137</v>
      </c>
      <c r="AK6137" t="s">
        <v>137</v>
      </c>
      <c r="AL6137" s="2"/>
      <c r="AM6137" t="s">
        <v>137</v>
      </c>
      <c r="AN6137" t="s">
        <v>137</v>
      </c>
      <c r="AO6137" t="s">
        <v>137</v>
      </c>
      <c r="AP6137" t="s">
        <v>137</v>
      </c>
      <c r="AQ6137" t="s">
        <v>137</v>
      </c>
      <c r="AR6137" t="s">
        <v>137</v>
      </c>
      <c r="AS6137" t="s">
        <v>137</v>
      </c>
      <c r="AT6137" t="s">
        <v>137</v>
      </c>
      <c r="AU6137" t="s">
        <v>137</v>
      </c>
      <c r="AV6137" t="s">
        <v>137</v>
      </c>
      <c r="AW6137" t="s">
        <v>137</v>
      </c>
      <c r="AX6137" t="s">
        <v>137</v>
      </c>
      <c r="AY6137" t="s">
        <v>137</v>
      </c>
      <c r="AZ6137" t="s">
        <v>137</v>
      </c>
      <c r="BA6137" t="s">
        <v>137</v>
      </c>
      <c r="BB6137" t="s">
        <v>137</v>
      </c>
      <c r="BC6137" t="s">
        <v>137</v>
      </c>
      <c r="BD6137" t="s">
        <v>137</v>
      </c>
      <c r="BE6137" t="s">
        <v>137</v>
      </c>
      <c r="BF6137" t="s">
        <v>137</v>
      </c>
      <c r="BG6137" t="s">
        <v>137</v>
      </c>
      <c r="BH6137" t="s">
        <v>137</v>
      </c>
      <c r="BI6137" t="s">
        <v>137</v>
      </c>
      <c r="BJ6137" t="s">
        <v>137</v>
      </c>
      <c r="BK6137" t="s">
        <v>137</v>
      </c>
      <c r="BL6137" t="s">
        <v>137</v>
      </c>
      <c r="BM6137" t="s">
        <v>137</v>
      </c>
      <c r="BN6137" t="s">
        <v>137</v>
      </c>
      <c r="BO6137" t="s">
        <v>137</v>
      </c>
      <c r="BP6137" t="s">
        <v>137</v>
      </c>
      <c r="BQ6137" t="s">
        <v>137</v>
      </c>
      <c r="BR6137" t="s">
        <v>137</v>
      </c>
      <c r="BS6137" t="s">
        <v>137</v>
      </c>
      <c r="BT6137" t="s">
        <v>137</v>
      </c>
      <c r="BU6137" t="s">
        <v>137</v>
      </c>
      <c r="BW6137" t="s">
        <v>137</v>
      </c>
      <c r="BX6137" t="s">
        <v>137</v>
      </c>
      <c r="BY6137" t="s">
        <v>137</v>
      </c>
      <c r="BZ6137" t="s">
        <v>137</v>
      </c>
      <c r="CA6137" t="s">
        <v>137</v>
      </c>
      <c r="CB6137" t="s">
        <v>137</v>
      </c>
      <c r="CC6137" t="s">
        <v>137</v>
      </c>
      <c r="CD6137" t="s">
        <v>137</v>
      </c>
      <c r="CE6137" t="s">
        <v>137</v>
      </c>
      <c r="CF6137" t="s">
        <v>137</v>
      </c>
      <c r="CG6137" t="s">
        <v>137</v>
      </c>
      <c r="CH6137" t="s">
        <v>137</v>
      </c>
      <c r="CI6137" t="s">
        <v>137</v>
      </c>
      <c r="CJ6137" t="s">
        <v>137</v>
      </c>
      <c r="CK6137" t="s">
        <v>137</v>
      </c>
      <c r="CL6137" t="s">
        <v>137</v>
      </c>
      <c r="CM6137" t="s">
        <v>137</v>
      </c>
      <c r="CN6137" t="s">
        <v>137</v>
      </c>
      <c r="CO6137" t="s">
        <v>137</v>
      </c>
      <c r="CP6137" t="s">
        <v>137</v>
      </c>
      <c r="CQ6137" s="1">
        <v>45384.702777777777</v>
      </c>
      <c r="CR6137" s="1">
        <v>45384.702777777777</v>
      </c>
      <c r="CS6137" s="1"/>
      <c r="CT6137" t="s">
        <v>38914</v>
      </c>
      <c r="CU6137" t="s">
        <v>38914</v>
      </c>
      <c r="CV6137" t="s">
        <v>38915</v>
      </c>
      <c r="CW6137" t="s">
        <v>38916</v>
      </c>
      <c r="CX6137" s="3"/>
      <c r="CY6137" s="3"/>
      <c r="CZ6137">
        <v>1</v>
      </c>
      <c r="DA6137" t="s">
        <v>137</v>
      </c>
      <c r="DB6137" t="s">
        <v>137</v>
      </c>
      <c r="DC6137" t="s">
        <v>137</v>
      </c>
      <c r="DD6137" t="s">
        <v>137</v>
      </c>
      <c r="DE6137" t="s">
        <v>137</v>
      </c>
      <c r="DF6137" t="s">
        <v>38917</v>
      </c>
      <c r="DG6137" t="s">
        <v>137</v>
      </c>
      <c r="DH6137" t="s">
        <v>137</v>
      </c>
      <c r="DI6137" t="s">
        <v>137</v>
      </c>
      <c r="DJ6137" t="s">
        <v>137</v>
      </c>
      <c r="DK6137">
        <v>0</v>
      </c>
      <c r="DL6137" t="s">
        <v>209</v>
      </c>
      <c r="DM6137" t="s">
        <v>137</v>
      </c>
      <c r="DN6137" t="s">
        <v>137</v>
      </c>
      <c r="DO6137" s="1">
        <v>45384.702777777777</v>
      </c>
      <c r="DP6137" s="1"/>
      <c r="DQ6137" t="s">
        <v>150</v>
      </c>
      <c r="DR6137" t="s">
        <v>151</v>
      </c>
      <c r="DS6137" t="s">
        <v>152</v>
      </c>
      <c r="DT6137" t="s">
        <v>137</v>
      </c>
      <c r="DU6137" t="s">
        <v>137</v>
      </c>
      <c r="DV6137" t="s">
        <v>137</v>
      </c>
      <c r="DW6137" t="s">
        <v>137</v>
      </c>
      <c r="DX6137" t="s">
        <v>21834</v>
      </c>
      <c r="DY6137" t="s">
        <v>137</v>
      </c>
      <c r="DZ6137" t="s">
        <v>168</v>
      </c>
      <c r="EA6137" t="b">
        <v>0</v>
      </c>
      <c r="EB6137" t="s">
        <v>137</v>
      </c>
    </row>
    <row r="6138" spans="1:132" x14ac:dyDescent="0.25">
      <c r="A6138">
        <v>130004352</v>
      </c>
      <c r="B6138">
        <v>5905</v>
      </c>
      <c r="C6138" t="s">
        <v>192</v>
      </c>
      <c r="D6138" t="s">
        <v>133</v>
      </c>
      <c r="E6138" t="s">
        <v>134</v>
      </c>
      <c r="F6138" t="s">
        <v>135</v>
      </c>
      <c r="G6138" t="s">
        <v>136</v>
      </c>
      <c r="H6138" t="s">
        <v>137</v>
      </c>
      <c r="I6138" t="s">
        <v>138</v>
      </c>
      <c r="J6138" t="s">
        <v>32127</v>
      </c>
      <c r="K6138" t="s">
        <v>32128</v>
      </c>
      <c r="L6138" t="s">
        <v>32129</v>
      </c>
      <c r="M6138" t="s">
        <v>137</v>
      </c>
      <c r="N6138" t="s">
        <v>2119</v>
      </c>
      <c r="O6138" t="s">
        <v>2119</v>
      </c>
      <c r="P6138" s="1">
        <v>45378</v>
      </c>
      <c r="Q6138" s="1">
        <v>45378.394444444442</v>
      </c>
      <c r="R6138" s="1">
        <v>45378.394444444442</v>
      </c>
      <c r="S6138" s="1">
        <v>45378.47152777778</v>
      </c>
      <c r="T6138" s="1">
        <v>45378.47152777778</v>
      </c>
      <c r="U6138" t="s">
        <v>1250</v>
      </c>
      <c r="V6138" t="s">
        <v>137</v>
      </c>
      <c r="W6138" t="s">
        <v>137</v>
      </c>
      <c r="X6138" t="s">
        <v>176</v>
      </c>
      <c r="Y6138" t="s">
        <v>370</v>
      </c>
      <c r="Z6138" t="s">
        <v>137</v>
      </c>
      <c r="AA6138" t="s">
        <v>137</v>
      </c>
      <c r="AB6138" t="s">
        <v>137</v>
      </c>
      <c r="AC6138" t="s">
        <v>137</v>
      </c>
      <c r="AD6138" s="2"/>
      <c r="AE6138" t="s">
        <v>137</v>
      </c>
      <c r="AF6138" t="s">
        <v>137</v>
      </c>
      <c r="AG6138" t="s">
        <v>137</v>
      </c>
      <c r="AH6138" t="s">
        <v>137</v>
      </c>
      <c r="AI6138" t="s">
        <v>137</v>
      </c>
      <c r="AJ6138" t="s">
        <v>137</v>
      </c>
      <c r="AK6138" t="s">
        <v>137</v>
      </c>
      <c r="AL6138" s="2"/>
      <c r="AM6138" t="s">
        <v>137</v>
      </c>
      <c r="AN6138" t="s">
        <v>137</v>
      </c>
      <c r="AO6138" t="s">
        <v>137</v>
      </c>
      <c r="AP6138" t="s">
        <v>137</v>
      </c>
      <c r="AQ6138" t="s">
        <v>137</v>
      </c>
      <c r="AR6138" t="s">
        <v>137</v>
      </c>
      <c r="AS6138" t="s">
        <v>137</v>
      </c>
      <c r="AT6138" t="s">
        <v>137</v>
      </c>
      <c r="AU6138" t="s">
        <v>137</v>
      </c>
      <c r="AV6138" t="s">
        <v>137</v>
      </c>
      <c r="AW6138" t="s">
        <v>137</v>
      </c>
      <c r="AX6138" t="s">
        <v>137</v>
      </c>
      <c r="AY6138" t="s">
        <v>137</v>
      </c>
      <c r="AZ6138" t="s">
        <v>137</v>
      </c>
      <c r="BA6138" t="s">
        <v>137</v>
      </c>
      <c r="BB6138" t="s">
        <v>137</v>
      </c>
      <c r="BC6138" t="s">
        <v>137</v>
      </c>
      <c r="BD6138" t="s">
        <v>137</v>
      </c>
      <c r="BE6138" t="s">
        <v>137</v>
      </c>
      <c r="BF6138" t="s">
        <v>137</v>
      </c>
      <c r="BG6138" t="s">
        <v>137</v>
      </c>
      <c r="BH6138" t="s">
        <v>137</v>
      </c>
      <c r="BI6138" t="s">
        <v>137</v>
      </c>
      <c r="BJ6138" t="s">
        <v>137</v>
      </c>
      <c r="BK6138" t="s">
        <v>137</v>
      </c>
      <c r="BL6138" t="s">
        <v>137</v>
      </c>
      <c r="BM6138" t="s">
        <v>137</v>
      </c>
      <c r="BN6138" t="s">
        <v>137</v>
      </c>
      <c r="BO6138" t="s">
        <v>137</v>
      </c>
      <c r="BP6138" t="s">
        <v>38918</v>
      </c>
      <c r="BQ6138" t="s">
        <v>137</v>
      </c>
      <c r="BR6138" t="s">
        <v>137</v>
      </c>
      <c r="BS6138" t="s">
        <v>137</v>
      </c>
      <c r="BT6138" t="s">
        <v>137</v>
      </c>
      <c r="BU6138" t="s">
        <v>137</v>
      </c>
      <c r="BW6138" t="s">
        <v>137</v>
      </c>
      <c r="BX6138" t="s">
        <v>137</v>
      </c>
      <c r="BY6138" t="s">
        <v>137</v>
      </c>
      <c r="BZ6138" t="s">
        <v>137</v>
      </c>
      <c r="CA6138" t="s">
        <v>137</v>
      </c>
      <c r="CB6138" t="s">
        <v>137</v>
      </c>
      <c r="CC6138" t="s">
        <v>137</v>
      </c>
      <c r="CD6138" t="s">
        <v>137</v>
      </c>
      <c r="CE6138" t="s">
        <v>137</v>
      </c>
      <c r="CF6138" t="s">
        <v>137</v>
      </c>
      <c r="CG6138" t="s">
        <v>137</v>
      </c>
      <c r="CH6138" t="s">
        <v>137</v>
      </c>
      <c r="CI6138" t="s">
        <v>137</v>
      </c>
      <c r="CJ6138" t="s">
        <v>137</v>
      </c>
      <c r="CK6138" t="s">
        <v>137</v>
      </c>
      <c r="CL6138" t="s">
        <v>137</v>
      </c>
      <c r="CM6138" t="s">
        <v>137</v>
      </c>
      <c r="CN6138" t="s">
        <v>137</v>
      </c>
      <c r="CO6138" t="s">
        <v>137</v>
      </c>
      <c r="CP6138" t="s">
        <v>137</v>
      </c>
      <c r="CQ6138" s="1">
        <v>45378.47152777778</v>
      </c>
      <c r="CR6138" s="1">
        <v>45378.47152777778</v>
      </c>
      <c r="CS6138" s="1"/>
      <c r="CT6138" t="s">
        <v>21155</v>
      </c>
      <c r="CU6138" t="s">
        <v>21155</v>
      </c>
      <c r="CV6138" t="s">
        <v>38919</v>
      </c>
      <c r="CW6138" t="s">
        <v>38919</v>
      </c>
      <c r="CX6138" s="3"/>
      <c r="CY6138" s="3"/>
      <c r="CZ6138">
        <v>1</v>
      </c>
      <c r="DA6138" t="s">
        <v>38920</v>
      </c>
      <c r="DB6138" t="s">
        <v>137</v>
      </c>
      <c r="DC6138" t="s">
        <v>137</v>
      </c>
      <c r="DD6138" t="s">
        <v>137</v>
      </c>
      <c r="DE6138" t="s">
        <v>137</v>
      </c>
      <c r="DF6138" t="s">
        <v>33120</v>
      </c>
      <c r="DG6138" t="s">
        <v>137</v>
      </c>
      <c r="DH6138" t="s">
        <v>137</v>
      </c>
      <c r="DI6138" t="s">
        <v>137</v>
      </c>
      <c r="DJ6138" t="s">
        <v>137</v>
      </c>
      <c r="DK6138">
        <v>0</v>
      </c>
      <c r="DL6138" t="s">
        <v>209</v>
      </c>
      <c r="DM6138" t="s">
        <v>137</v>
      </c>
      <c r="DN6138" t="s">
        <v>137</v>
      </c>
      <c r="DO6138" s="1">
        <v>45378.47152777778</v>
      </c>
      <c r="DP6138" s="1"/>
      <c r="DQ6138" t="s">
        <v>32127</v>
      </c>
      <c r="DR6138" t="s">
        <v>32128</v>
      </c>
      <c r="DS6138" t="s">
        <v>32129</v>
      </c>
      <c r="DT6138" t="s">
        <v>137</v>
      </c>
      <c r="DU6138" t="s">
        <v>137</v>
      </c>
      <c r="DV6138" t="s">
        <v>137</v>
      </c>
      <c r="DW6138" t="s">
        <v>137</v>
      </c>
      <c r="DX6138" t="s">
        <v>137</v>
      </c>
      <c r="DY6138" t="s">
        <v>137</v>
      </c>
      <c r="DZ6138" t="s">
        <v>148</v>
      </c>
      <c r="EA6138" t="b">
        <v>0</v>
      </c>
      <c r="EB6138" t="s">
        <v>137</v>
      </c>
    </row>
    <row r="6139" spans="1:132" x14ac:dyDescent="0.25">
      <c r="A6139">
        <v>130004242</v>
      </c>
      <c r="B6139">
        <v>5904</v>
      </c>
      <c r="C6139" t="s">
        <v>192</v>
      </c>
      <c r="D6139" t="s">
        <v>133</v>
      </c>
      <c r="E6139" t="s">
        <v>134</v>
      </c>
      <c r="F6139" t="s">
        <v>135</v>
      </c>
      <c r="G6139" t="s">
        <v>136</v>
      </c>
      <c r="H6139" t="s">
        <v>137</v>
      </c>
      <c r="I6139" t="s">
        <v>138</v>
      </c>
      <c r="J6139" t="s">
        <v>32127</v>
      </c>
      <c r="K6139" t="s">
        <v>32128</v>
      </c>
      <c r="L6139" t="s">
        <v>32129</v>
      </c>
      <c r="M6139" t="s">
        <v>137</v>
      </c>
      <c r="N6139" t="s">
        <v>488</v>
      </c>
      <c r="O6139" t="s">
        <v>488</v>
      </c>
      <c r="P6139" s="1">
        <v>45378</v>
      </c>
      <c r="Q6139" s="1">
        <v>45378.393750000003</v>
      </c>
      <c r="R6139" s="1">
        <v>45378.393750000003</v>
      </c>
      <c r="S6139" s="1">
        <v>45378.56527777778</v>
      </c>
      <c r="T6139" s="1">
        <v>45378.56527777778</v>
      </c>
      <c r="U6139" t="s">
        <v>8040</v>
      </c>
      <c r="V6139" t="s">
        <v>137</v>
      </c>
      <c r="W6139" t="s">
        <v>137</v>
      </c>
      <c r="X6139" t="s">
        <v>176</v>
      </c>
      <c r="Y6139" t="s">
        <v>440</v>
      </c>
      <c r="Z6139" t="s">
        <v>137</v>
      </c>
      <c r="AA6139" t="s">
        <v>137</v>
      </c>
      <c r="AB6139" t="s">
        <v>137</v>
      </c>
      <c r="AC6139" t="s">
        <v>137</v>
      </c>
      <c r="AD6139" s="2"/>
      <c r="AE6139" t="s">
        <v>137</v>
      </c>
      <c r="AF6139" t="s">
        <v>137</v>
      </c>
      <c r="AG6139" t="s">
        <v>137</v>
      </c>
      <c r="AH6139" t="s">
        <v>137</v>
      </c>
      <c r="AI6139" t="s">
        <v>137</v>
      </c>
      <c r="AJ6139" t="s">
        <v>137</v>
      </c>
      <c r="AK6139" t="s">
        <v>137</v>
      </c>
      <c r="AL6139" s="2"/>
      <c r="AM6139" t="s">
        <v>137</v>
      </c>
      <c r="AN6139" t="s">
        <v>137</v>
      </c>
      <c r="AO6139" t="s">
        <v>137</v>
      </c>
      <c r="AP6139" t="s">
        <v>137</v>
      </c>
      <c r="AQ6139" t="s">
        <v>137</v>
      </c>
      <c r="AR6139" t="s">
        <v>137</v>
      </c>
      <c r="AS6139" t="s">
        <v>137</v>
      </c>
      <c r="AT6139" t="s">
        <v>137</v>
      </c>
      <c r="AU6139" t="s">
        <v>137</v>
      </c>
      <c r="AV6139" t="s">
        <v>137</v>
      </c>
      <c r="AW6139" t="s">
        <v>137</v>
      </c>
      <c r="AX6139" t="s">
        <v>137</v>
      </c>
      <c r="AY6139" t="s">
        <v>137</v>
      </c>
      <c r="AZ6139" t="s">
        <v>137</v>
      </c>
      <c r="BA6139" t="s">
        <v>137</v>
      </c>
      <c r="BB6139" t="s">
        <v>137</v>
      </c>
      <c r="BC6139" t="s">
        <v>137</v>
      </c>
      <c r="BD6139" t="s">
        <v>137</v>
      </c>
      <c r="BE6139" t="s">
        <v>137</v>
      </c>
      <c r="BF6139" t="s">
        <v>137</v>
      </c>
      <c r="BG6139" t="s">
        <v>137</v>
      </c>
      <c r="BH6139" t="s">
        <v>137</v>
      </c>
      <c r="BI6139" t="s">
        <v>137</v>
      </c>
      <c r="BJ6139" t="s">
        <v>137</v>
      </c>
      <c r="BK6139" t="s">
        <v>137</v>
      </c>
      <c r="BL6139" t="s">
        <v>137</v>
      </c>
      <c r="BM6139" t="s">
        <v>137</v>
      </c>
      <c r="BN6139" t="s">
        <v>137</v>
      </c>
      <c r="BO6139" t="s">
        <v>137</v>
      </c>
      <c r="BP6139" t="s">
        <v>38921</v>
      </c>
      <c r="BQ6139" t="s">
        <v>137</v>
      </c>
      <c r="BR6139" t="s">
        <v>137</v>
      </c>
      <c r="BS6139" t="s">
        <v>137</v>
      </c>
      <c r="BT6139" t="s">
        <v>137</v>
      </c>
      <c r="BU6139" t="s">
        <v>137</v>
      </c>
      <c r="BW6139" t="s">
        <v>137</v>
      </c>
      <c r="BX6139" t="s">
        <v>137</v>
      </c>
      <c r="BY6139" t="s">
        <v>137</v>
      </c>
      <c r="BZ6139" t="s">
        <v>137</v>
      </c>
      <c r="CA6139" t="s">
        <v>137</v>
      </c>
      <c r="CB6139" t="s">
        <v>137</v>
      </c>
      <c r="CC6139" t="s">
        <v>137</v>
      </c>
      <c r="CD6139" t="s">
        <v>137</v>
      </c>
      <c r="CE6139" t="s">
        <v>137</v>
      </c>
      <c r="CF6139" t="s">
        <v>137</v>
      </c>
      <c r="CG6139" t="s">
        <v>137</v>
      </c>
      <c r="CH6139" t="s">
        <v>137</v>
      </c>
      <c r="CI6139" t="s">
        <v>137</v>
      </c>
      <c r="CJ6139" t="s">
        <v>137</v>
      </c>
      <c r="CK6139" t="s">
        <v>137</v>
      </c>
      <c r="CL6139" t="s">
        <v>137</v>
      </c>
      <c r="CM6139" t="s">
        <v>137</v>
      </c>
      <c r="CN6139" t="s">
        <v>137</v>
      </c>
      <c r="CO6139" t="s">
        <v>137</v>
      </c>
      <c r="CP6139" t="s">
        <v>137</v>
      </c>
      <c r="CQ6139" s="1">
        <v>45378.56527777778</v>
      </c>
      <c r="CR6139" s="1">
        <v>45378.56527777778</v>
      </c>
      <c r="CS6139" s="1"/>
      <c r="CT6139" t="s">
        <v>38922</v>
      </c>
      <c r="CU6139" t="s">
        <v>38922</v>
      </c>
      <c r="CV6139" t="s">
        <v>38923</v>
      </c>
      <c r="CW6139" t="s">
        <v>38923</v>
      </c>
      <c r="CX6139" s="3"/>
      <c r="CY6139" s="3"/>
      <c r="CZ6139">
        <v>1</v>
      </c>
      <c r="DA6139" t="s">
        <v>38924</v>
      </c>
      <c r="DB6139" t="s">
        <v>137</v>
      </c>
      <c r="DC6139" t="s">
        <v>137</v>
      </c>
      <c r="DD6139" t="s">
        <v>137</v>
      </c>
      <c r="DE6139" t="s">
        <v>137</v>
      </c>
      <c r="DF6139" t="s">
        <v>38925</v>
      </c>
      <c r="DG6139" t="s">
        <v>137</v>
      </c>
      <c r="DH6139" t="s">
        <v>137</v>
      </c>
      <c r="DI6139" t="s">
        <v>137</v>
      </c>
      <c r="DJ6139" t="s">
        <v>137</v>
      </c>
      <c r="DK6139">
        <v>0</v>
      </c>
      <c r="DL6139" t="s">
        <v>209</v>
      </c>
      <c r="DM6139" t="s">
        <v>137</v>
      </c>
      <c r="DN6139" t="s">
        <v>137</v>
      </c>
      <c r="DO6139" s="1">
        <v>45378.56527777778</v>
      </c>
      <c r="DP6139" s="1"/>
      <c r="DQ6139" t="s">
        <v>32127</v>
      </c>
      <c r="DR6139" t="s">
        <v>32128</v>
      </c>
      <c r="DS6139" t="s">
        <v>32129</v>
      </c>
      <c r="DT6139" t="s">
        <v>137</v>
      </c>
      <c r="DU6139" t="s">
        <v>137</v>
      </c>
      <c r="DV6139" t="s">
        <v>137</v>
      </c>
      <c r="DW6139" t="s">
        <v>137</v>
      </c>
      <c r="DX6139" t="s">
        <v>38926</v>
      </c>
      <c r="DY6139" t="s">
        <v>137</v>
      </c>
      <c r="DZ6139" t="s">
        <v>148</v>
      </c>
      <c r="EA6139" t="b">
        <v>0</v>
      </c>
      <c r="EB6139" t="s">
        <v>137</v>
      </c>
    </row>
    <row r="6140" spans="1:132" x14ac:dyDescent="0.25">
      <c r="A6140">
        <v>130003970</v>
      </c>
      <c r="B6140">
        <v>5903</v>
      </c>
      <c r="C6140" t="s">
        <v>192</v>
      </c>
      <c r="D6140" t="s">
        <v>38927</v>
      </c>
      <c r="E6140" t="s">
        <v>134</v>
      </c>
      <c r="F6140" t="s">
        <v>162</v>
      </c>
      <c r="G6140" t="s">
        <v>163</v>
      </c>
      <c r="H6140" t="s">
        <v>137</v>
      </c>
      <c r="I6140" t="s">
        <v>38928</v>
      </c>
      <c r="J6140" t="s">
        <v>150</v>
      </c>
      <c r="K6140" t="s">
        <v>151</v>
      </c>
      <c r="L6140" t="s">
        <v>152</v>
      </c>
      <c r="M6140" t="s">
        <v>137</v>
      </c>
      <c r="N6140" t="s">
        <v>414</v>
      </c>
      <c r="O6140" t="s">
        <v>414</v>
      </c>
      <c r="P6140" s="1"/>
      <c r="Q6140" s="1">
        <v>45378.39166666667</v>
      </c>
      <c r="R6140" s="1">
        <v>45378.39166666667</v>
      </c>
      <c r="S6140" s="1">
        <v>45393.45208333333</v>
      </c>
      <c r="T6140" s="1">
        <v>45393.45208333333</v>
      </c>
      <c r="U6140" t="s">
        <v>216</v>
      </c>
      <c r="V6140" t="s">
        <v>137</v>
      </c>
      <c r="W6140" t="s">
        <v>137</v>
      </c>
      <c r="X6140" t="s">
        <v>185</v>
      </c>
      <c r="Y6140" t="s">
        <v>137</v>
      </c>
      <c r="Z6140" t="s">
        <v>137</v>
      </c>
      <c r="AA6140" t="s">
        <v>137</v>
      </c>
      <c r="AB6140" t="s">
        <v>137</v>
      </c>
      <c r="AC6140" t="s">
        <v>137</v>
      </c>
      <c r="AD6140" s="2"/>
      <c r="AE6140" t="s">
        <v>137</v>
      </c>
      <c r="AF6140" t="s">
        <v>137</v>
      </c>
      <c r="AG6140" t="s">
        <v>137</v>
      </c>
      <c r="AH6140" t="s">
        <v>137</v>
      </c>
      <c r="AI6140" t="s">
        <v>137</v>
      </c>
      <c r="AJ6140" t="s">
        <v>137</v>
      </c>
      <c r="AK6140" t="s">
        <v>137</v>
      </c>
      <c r="AL6140" s="2"/>
      <c r="AM6140" t="s">
        <v>137</v>
      </c>
      <c r="AN6140" t="s">
        <v>137</v>
      </c>
      <c r="AO6140" t="s">
        <v>137</v>
      </c>
      <c r="AP6140" t="s">
        <v>137</v>
      </c>
      <c r="AQ6140" t="s">
        <v>137</v>
      </c>
      <c r="AR6140" t="s">
        <v>137</v>
      </c>
      <c r="AS6140" t="s">
        <v>137</v>
      </c>
      <c r="AT6140" t="s">
        <v>137</v>
      </c>
      <c r="AU6140" t="s">
        <v>137</v>
      </c>
      <c r="AV6140" t="s">
        <v>137</v>
      </c>
      <c r="AW6140" t="s">
        <v>137</v>
      </c>
      <c r="AX6140" t="s">
        <v>137</v>
      </c>
      <c r="AY6140" t="s">
        <v>137</v>
      </c>
      <c r="AZ6140" t="s">
        <v>137</v>
      </c>
      <c r="BA6140" t="s">
        <v>137</v>
      </c>
      <c r="BB6140" t="s">
        <v>137</v>
      </c>
      <c r="BC6140" t="s">
        <v>137</v>
      </c>
      <c r="BD6140" t="s">
        <v>137</v>
      </c>
      <c r="BE6140" t="s">
        <v>137</v>
      </c>
      <c r="BF6140" t="s">
        <v>137</v>
      </c>
      <c r="BG6140" t="s">
        <v>137</v>
      </c>
      <c r="BH6140" t="s">
        <v>137</v>
      </c>
      <c r="BI6140" t="s">
        <v>137</v>
      </c>
      <c r="BJ6140" t="s">
        <v>137</v>
      </c>
      <c r="BK6140" t="s">
        <v>137</v>
      </c>
      <c r="BL6140" t="s">
        <v>137</v>
      </c>
      <c r="BM6140" t="s">
        <v>137</v>
      </c>
      <c r="BN6140" t="s">
        <v>137</v>
      </c>
      <c r="BO6140" t="s">
        <v>137</v>
      </c>
      <c r="BP6140" t="s">
        <v>137</v>
      </c>
      <c r="BQ6140" t="s">
        <v>137</v>
      </c>
      <c r="BR6140" t="s">
        <v>137</v>
      </c>
      <c r="BS6140" t="s">
        <v>137</v>
      </c>
      <c r="BT6140" t="s">
        <v>137</v>
      </c>
      <c r="BU6140" t="s">
        <v>137</v>
      </c>
      <c r="BW6140" t="s">
        <v>137</v>
      </c>
      <c r="BX6140" t="s">
        <v>137</v>
      </c>
      <c r="BY6140" t="s">
        <v>137</v>
      </c>
      <c r="BZ6140" t="s">
        <v>137</v>
      </c>
      <c r="CA6140" t="s">
        <v>137</v>
      </c>
      <c r="CB6140" t="s">
        <v>137</v>
      </c>
      <c r="CC6140" t="s">
        <v>137</v>
      </c>
      <c r="CD6140" t="s">
        <v>137</v>
      </c>
      <c r="CE6140" t="s">
        <v>137</v>
      </c>
      <c r="CF6140" t="s">
        <v>137</v>
      </c>
      <c r="CG6140" t="s">
        <v>137</v>
      </c>
      <c r="CH6140" t="s">
        <v>137</v>
      </c>
      <c r="CI6140" t="s">
        <v>137</v>
      </c>
      <c r="CJ6140" t="s">
        <v>137</v>
      </c>
      <c r="CK6140" t="s">
        <v>137</v>
      </c>
      <c r="CL6140" t="s">
        <v>137</v>
      </c>
      <c r="CM6140" t="s">
        <v>137</v>
      </c>
      <c r="CN6140" t="s">
        <v>137</v>
      </c>
      <c r="CO6140" t="s">
        <v>137</v>
      </c>
      <c r="CP6140" t="s">
        <v>137</v>
      </c>
      <c r="CQ6140" s="1">
        <v>45393.45208333333</v>
      </c>
      <c r="CR6140" s="1">
        <v>45393.45208333333</v>
      </c>
      <c r="CS6140" s="1"/>
      <c r="CT6140" t="s">
        <v>9638</v>
      </c>
      <c r="CU6140" t="s">
        <v>9638</v>
      </c>
      <c r="CV6140" t="s">
        <v>38929</v>
      </c>
      <c r="CW6140" t="s">
        <v>38930</v>
      </c>
      <c r="CX6140" s="3"/>
      <c r="CY6140" s="3"/>
      <c r="CZ6140">
        <v>1</v>
      </c>
      <c r="DA6140" t="s">
        <v>137</v>
      </c>
      <c r="DB6140" t="s">
        <v>137</v>
      </c>
      <c r="DC6140" t="s">
        <v>137</v>
      </c>
      <c r="DD6140" t="s">
        <v>137</v>
      </c>
      <c r="DE6140" t="s">
        <v>137</v>
      </c>
      <c r="DF6140" t="s">
        <v>38931</v>
      </c>
      <c r="DG6140" t="s">
        <v>900</v>
      </c>
      <c r="DH6140" t="s">
        <v>1151</v>
      </c>
      <c r="DI6140" t="s">
        <v>137</v>
      </c>
      <c r="DJ6140" t="s">
        <v>137</v>
      </c>
      <c r="DK6140">
        <v>0</v>
      </c>
      <c r="DL6140" t="s">
        <v>209</v>
      </c>
      <c r="DM6140" t="s">
        <v>137</v>
      </c>
      <c r="DN6140" t="s">
        <v>137</v>
      </c>
      <c r="DO6140" s="1">
        <v>45393.45208333333</v>
      </c>
      <c r="DP6140" s="1"/>
      <c r="DQ6140" t="s">
        <v>150</v>
      </c>
      <c r="DR6140" t="s">
        <v>151</v>
      </c>
      <c r="DS6140" t="s">
        <v>152</v>
      </c>
      <c r="DT6140" t="s">
        <v>137</v>
      </c>
      <c r="DU6140" t="s">
        <v>137</v>
      </c>
      <c r="DV6140" t="s">
        <v>137</v>
      </c>
      <c r="DW6140" t="s">
        <v>137</v>
      </c>
      <c r="DX6140" t="s">
        <v>137</v>
      </c>
      <c r="DY6140" t="s">
        <v>137</v>
      </c>
      <c r="DZ6140" t="s">
        <v>168</v>
      </c>
      <c r="EA6140" t="b">
        <v>0</v>
      </c>
      <c r="EB6140" t="s">
        <v>137</v>
      </c>
    </row>
    <row r="6141" spans="1:132" x14ac:dyDescent="0.25">
      <c r="A6141">
        <v>130003537</v>
      </c>
      <c r="B6141">
        <v>5902</v>
      </c>
      <c r="C6141" t="s">
        <v>192</v>
      </c>
      <c r="D6141" t="s">
        <v>38932</v>
      </c>
      <c r="E6141" t="s">
        <v>134</v>
      </c>
      <c r="F6141" t="s">
        <v>162</v>
      </c>
      <c r="G6141" t="s">
        <v>163</v>
      </c>
      <c r="H6141" t="s">
        <v>137</v>
      </c>
      <c r="I6141" t="s">
        <v>38933</v>
      </c>
      <c r="J6141" t="s">
        <v>32127</v>
      </c>
      <c r="K6141" t="s">
        <v>32128</v>
      </c>
      <c r="L6141" t="s">
        <v>32129</v>
      </c>
      <c r="M6141" t="s">
        <v>137</v>
      </c>
      <c r="N6141" t="s">
        <v>183</v>
      </c>
      <c r="O6141" t="s">
        <v>183</v>
      </c>
      <c r="P6141" s="1"/>
      <c r="Q6141" s="1">
        <v>45378.388888888891</v>
      </c>
      <c r="R6141" s="1">
        <v>45378.388888888891</v>
      </c>
      <c r="S6141" s="1">
        <v>45378.455555555556</v>
      </c>
      <c r="T6141" s="1">
        <v>45378.455555555556</v>
      </c>
      <c r="U6141" t="s">
        <v>184</v>
      </c>
      <c r="V6141" t="s">
        <v>137</v>
      </c>
      <c r="W6141" t="s">
        <v>137</v>
      </c>
      <c r="X6141" t="s">
        <v>185</v>
      </c>
      <c r="Y6141" t="s">
        <v>186</v>
      </c>
      <c r="Z6141" t="s">
        <v>137</v>
      </c>
      <c r="AA6141" t="s">
        <v>137</v>
      </c>
      <c r="AB6141" t="s">
        <v>137</v>
      </c>
      <c r="AC6141" t="s">
        <v>137</v>
      </c>
      <c r="AD6141" s="2"/>
      <c r="AE6141" t="s">
        <v>137</v>
      </c>
      <c r="AF6141" t="s">
        <v>137</v>
      </c>
      <c r="AG6141" t="s">
        <v>137</v>
      </c>
      <c r="AH6141" t="s">
        <v>137</v>
      </c>
      <c r="AI6141" t="s">
        <v>137</v>
      </c>
      <c r="AJ6141" t="s">
        <v>137</v>
      </c>
      <c r="AK6141" t="s">
        <v>137</v>
      </c>
      <c r="AL6141" s="2"/>
      <c r="AM6141" t="s">
        <v>137</v>
      </c>
      <c r="AN6141" t="s">
        <v>137</v>
      </c>
      <c r="AO6141" t="s">
        <v>137</v>
      </c>
      <c r="AP6141" t="s">
        <v>137</v>
      </c>
      <c r="AQ6141" t="s">
        <v>137</v>
      </c>
      <c r="AR6141" t="s">
        <v>137</v>
      </c>
      <c r="AS6141" t="s">
        <v>137</v>
      </c>
      <c r="AT6141" t="s">
        <v>137</v>
      </c>
      <c r="AU6141" t="s">
        <v>137</v>
      </c>
      <c r="AV6141" t="s">
        <v>137</v>
      </c>
      <c r="AW6141" t="s">
        <v>137</v>
      </c>
      <c r="AX6141" t="s">
        <v>137</v>
      </c>
      <c r="AY6141" t="s">
        <v>137</v>
      </c>
      <c r="AZ6141" t="s">
        <v>137</v>
      </c>
      <c r="BA6141" t="s">
        <v>137</v>
      </c>
      <c r="BB6141" t="s">
        <v>137</v>
      </c>
      <c r="BC6141" t="s">
        <v>137</v>
      </c>
      <c r="BD6141" t="s">
        <v>137</v>
      </c>
      <c r="BE6141" t="s">
        <v>137</v>
      </c>
      <c r="BF6141" t="s">
        <v>137</v>
      </c>
      <c r="BG6141" t="s">
        <v>137</v>
      </c>
      <c r="BH6141" t="s">
        <v>137</v>
      </c>
      <c r="BI6141" t="s">
        <v>137</v>
      </c>
      <c r="BJ6141" t="s">
        <v>137</v>
      </c>
      <c r="BK6141" t="s">
        <v>137</v>
      </c>
      <c r="BL6141" t="s">
        <v>137</v>
      </c>
      <c r="BM6141" t="s">
        <v>137</v>
      </c>
      <c r="BN6141" t="s">
        <v>137</v>
      </c>
      <c r="BO6141" t="s">
        <v>137</v>
      </c>
      <c r="BP6141" t="s">
        <v>137</v>
      </c>
      <c r="BQ6141" t="s">
        <v>137</v>
      </c>
      <c r="BR6141" t="s">
        <v>137</v>
      </c>
      <c r="BS6141" t="s">
        <v>137</v>
      </c>
      <c r="BT6141" t="s">
        <v>137</v>
      </c>
      <c r="BU6141" t="s">
        <v>137</v>
      </c>
      <c r="BW6141" t="s">
        <v>137</v>
      </c>
      <c r="BX6141" t="s">
        <v>137</v>
      </c>
      <c r="BY6141" t="s">
        <v>137</v>
      </c>
      <c r="BZ6141" t="s">
        <v>137</v>
      </c>
      <c r="CA6141" t="s">
        <v>137</v>
      </c>
      <c r="CB6141" t="s">
        <v>137</v>
      </c>
      <c r="CC6141" t="s">
        <v>137</v>
      </c>
      <c r="CD6141" t="s">
        <v>137</v>
      </c>
      <c r="CE6141" t="s">
        <v>137</v>
      </c>
      <c r="CF6141" t="s">
        <v>137</v>
      </c>
      <c r="CG6141" t="s">
        <v>137</v>
      </c>
      <c r="CH6141" t="s">
        <v>137</v>
      </c>
      <c r="CI6141" t="s">
        <v>137</v>
      </c>
      <c r="CJ6141" t="s">
        <v>137</v>
      </c>
      <c r="CK6141" t="s">
        <v>137</v>
      </c>
      <c r="CL6141" t="s">
        <v>137</v>
      </c>
      <c r="CM6141" t="s">
        <v>137</v>
      </c>
      <c r="CN6141" t="s">
        <v>137</v>
      </c>
      <c r="CO6141" t="s">
        <v>137</v>
      </c>
      <c r="CP6141" t="s">
        <v>137</v>
      </c>
      <c r="CQ6141" s="1">
        <v>45378.455555555556</v>
      </c>
      <c r="CR6141" s="1">
        <v>45378.455555555556</v>
      </c>
      <c r="CS6141" s="1"/>
      <c r="CT6141" t="s">
        <v>38934</v>
      </c>
      <c r="CU6141" t="s">
        <v>38934</v>
      </c>
      <c r="CV6141" t="s">
        <v>38935</v>
      </c>
      <c r="CW6141" t="s">
        <v>38935</v>
      </c>
      <c r="CX6141" s="3"/>
      <c r="CY6141" s="3"/>
      <c r="CZ6141">
        <v>1</v>
      </c>
      <c r="DA6141" t="s">
        <v>137</v>
      </c>
      <c r="DB6141" t="s">
        <v>137</v>
      </c>
      <c r="DC6141" t="s">
        <v>137</v>
      </c>
      <c r="DD6141" t="s">
        <v>137</v>
      </c>
      <c r="DE6141" t="s">
        <v>137</v>
      </c>
      <c r="DF6141" t="s">
        <v>33120</v>
      </c>
      <c r="DG6141" t="s">
        <v>137</v>
      </c>
      <c r="DH6141" t="s">
        <v>137</v>
      </c>
      <c r="DI6141" t="s">
        <v>137</v>
      </c>
      <c r="DJ6141" t="s">
        <v>137</v>
      </c>
      <c r="DK6141">
        <v>0</v>
      </c>
      <c r="DL6141" t="s">
        <v>209</v>
      </c>
      <c r="DM6141" t="s">
        <v>137</v>
      </c>
      <c r="DN6141" t="s">
        <v>137</v>
      </c>
      <c r="DO6141" s="1">
        <v>45378.455555555556</v>
      </c>
      <c r="DP6141" s="1"/>
      <c r="DQ6141" t="s">
        <v>32127</v>
      </c>
      <c r="DR6141" t="s">
        <v>32128</v>
      </c>
      <c r="DS6141" t="s">
        <v>32129</v>
      </c>
      <c r="DT6141" t="s">
        <v>137</v>
      </c>
      <c r="DU6141" t="s">
        <v>137</v>
      </c>
      <c r="DV6141" t="s">
        <v>137</v>
      </c>
      <c r="DW6141" t="s">
        <v>137</v>
      </c>
      <c r="DX6141" t="s">
        <v>38936</v>
      </c>
      <c r="DY6141" t="s">
        <v>137</v>
      </c>
      <c r="DZ6141" t="s">
        <v>168</v>
      </c>
      <c r="EA6141" t="b">
        <v>0</v>
      </c>
      <c r="EB6141" t="s">
        <v>137</v>
      </c>
    </row>
    <row r="6142" spans="1:132" x14ac:dyDescent="0.25">
      <c r="A6142">
        <v>130003066</v>
      </c>
      <c r="B6142">
        <v>5901</v>
      </c>
      <c r="C6142" t="s">
        <v>192</v>
      </c>
      <c r="D6142" t="s">
        <v>38937</v>
      </c>
      <c r="E6142" t="s">
        <v>134</v>
      </c>
      <c r="F6142" t="s">
        <v>162</v>
      </c>
      <c r="G6142" t="s">
        <v>163</v>
      </c>
      <c r="H6142" t="s">
        <v>137</v>
      </c>
      <c r="I6142" t="s">
        <v>38938</v>
      </c>
      <c r="J6142" t="s">
        <v>150</v>
      </c>
      <c r="K6142" t="s">
        <v>151</v>
      </c>
      <c r="L6142" t="s">
        <v>152</v>
      </c>
      <c r="M6142" t="s">
        <v>137</v>
      </c>
      <c r="N6142" t="s">
        <v>9495</v>
      </c>
      <c r="O6142" t="s">
        <v>9495</v>
      </c>
      <c r="P6142" s="1"/>
      <c r="Q6142" s="1">
        <v>45378.386111111111</v>
      </c>
      <c r="R6142" s="1">
        <v>45378.386111111111</v>
      </c>
      <c r="S6142" s="1">
        <v>45378.47152777778</v>
      </c>
      <c r="T6142" s="1">
        <v>45378.47152777778</v>
      </c>
      <c r="U6142" t="s">
        <v>431</v>
      </c>
      <c r="V6142" t="s">
        <v>137</v>
      </c>
      <c r="W6142" t="s">
        <v>137</v>
      </c>
      <c r="X6142" t="s">
        <v>432</v>
      </c>
      <c r="Y6142" t="s">
        <v>137</v>
      </c>
      <c r="Z6142" t="s">
        <v>137</v>
      </c>
      <c r="AA6142" t="s">
        <v>137</v>
      </c>
      <c r="AB6142" t="s">
        <v>137</v>
      </c>
      <c r="AC6142" t="s">
        <v>137</v>
      </c>
      <c r="AD6142" s="2"/>
      <c r="AE6142" t="s">
        <v>137</v>
      </c>
      <c r="AF6142" t="s">
        <v>137</v>
      </c>
      <c r="AG6142" t="s">
        <v>137</v>
      </c>
      <c r="AH6142" t="s">
        <v>137</v>
      </c>
      <c r="AI6142" t="s">
        <v>137</v>
      </c>
      <c r="AJ6142" t="s">
        <v>137</v>
      </c>
      <c r="AK6142" t="s">
        <v>137</v>
      </c>
      <c r="AL6142" s="2"/>
      <c r="AM6142" t="s">
        <v>137</v>
      </c>
      <c r="AN6142" t="s">
        <v>137</v>
      </c>
      <c r="AO6142" t="s">
        <v>137</v>
      </c>
      <c r="AP6142" t="s">
        <v>137</v>
      </c>
      <c r="AQ6142" t="s">
        <v>137</v>
      </c>
      <c r="AR6142" t="s">
        <v>137</v>
      </c>
      <c r="AS6142" t="s">
        <v>137</v>
      </c>
      <c r="AT6142" t="s">
        <v>137</v>
      </c>
      <c r="AU6142" t="s">
        <v>137</v>
      </c>
      <c r="AV6142" t="s">
        <v>137</v>
      </c>
      <c r="AW6142" t="s">
        <v>137</v>
      </c>
      <c r="AX6142" t="s">
        <v>137</v>
      </c>
      <c r="AY6142" t="s">
        <v>137</v>
      </c>
      <c r="AZ6142" t="s">
        <v>137</v>
      </c>
      <c r="BA6142" t="s">
        <v>137</v>
      </c>
      <c r="BB6142" t="s">
        <v>137</v>
      </c>
      <c r="BC6142" t="s">
        <v>137</v>
      </c>
      <c r="BD6142" t="s">
        <v>137</v>
      </c>
      <c r="BE6142" t="s">
        <v>137</v>
      </c>
      <c r="BF6142" t="s">
        <v>137</v>
      </c>
      <c r="BG6142" t="s">
        <v>137</v>
      </c>
      <c r="BH6142" t="s">
        <v>137</v>
      </c>
      <c r="BI6142" t="s">
        <v>137</v>
      </c>
      <c r="BJ6142" t="s">
        <v>137</v>
      </c>
      <c r="BK6142" t="s">
        <v>137</v>
      </c>
      <c r="BL6142" t="s">
        <v>137</v>
      </c>
      <c r="BM6142" t="s">
        <v>137</v>
      </c>
      <c r="BN6142" t="s">
        <v>137</v>
      </c>
      <c r="BO6142" t="s">
        <v>137</v>
      </c>
      <c r="BP6142" t="s">
        <v>137</v>
      </c>
      <c r="BQ6142" t="s">
        <v>137</v>
      </c>
      <c r="BR6142" t="s">
        <v>137</v>
      </c>
      <c r="BS6142" t="s">
        <v>137</v>
      </c>
      <c r="BT6142" t="s">
        <v>137</v>
      </c>
      <c r="BU6142" t="s">
        <v>137</v>
      </c>
      <c r="BW6142" t="s">
        <v>137</v>
      </c>
      <c r="BX6142" t="s">
        <v>137</v>
      </c>
      <c r="BY6142" t="s">
        <v>137</v>
      </c>
      <c r="BZ6142" t="s">
        <v>137</v>
      </c>
      <c r="CA6142" t="s">
        <v>137</v>
      </c>
      <c r="CB6142" t="s">
        <v>137</v>
      </c>
      <c r="CC6142" t="s">
        <v>137</v>
      </c>
      <c r="CD6142" t="s">
        <v>137</v>
      </c>
      <c r="CE6142" t="s">
        <v>137</v>
      </c>
      <c r="CF6142" t="s">
        <v>137</v>
      </c>
      <c r="CG6142" t="s">
        <v>137</v>
      </c>
      <c r="CH6142" t="s">
        <v>137</v>
      </c>
      <c r="CI6142" t="s">
        <v>137</v>
      </c>
      <c r="CJ6142" t="s">
        <v>137</v>
      </c>
      <c r="CK6142" t="s">
        <v>137</v>
      </c>
      <c r="CL6142" t="s">
        <v>137</v>
      </c>
      <c r="CM6142" t="s">
        <v>137</v>
      </c>
      <c r="CN6142" t="s">
        <v>137</v>
      </c>
      <c r="CO6142" t="s">
        <v>137</v>
      </c>
      <c r="CP6142" t="s">
        <v>137</v>
      </c>
      <c r="CQ6142" s="1">
        <v>45378.47152777778</v>
      </c>
      <c r="CR6142" s="1">
        <v>45378.47152777778</v>
      </c>
      <c r="CS6142" s="1"/>
      <c r="CT6142" t="s">
        <v>38939</v>
      </c>
      <c r="CU6142" t="s">
        <v>38939</v>
      </c>
      <c r="CV6142" t="s">
        <v>38940</v>
      </c>
      <c r="CW6142" t="s">
        <v>38940</v>
      </c>
      <c r="CX6142" s="3"/>
      <c r="CY6142" s="3"/>
      <c r="CZ6142">
        <v>1</v>
      </c>
      <c r="DA6142" t="s">
        <v>137</v>
      </c>
      <c r="DB6142" t="s">
        <v>137</v>
      </c>
      <c r="DC6142" t="s">
        <v>137</v>
      </c>
      <c r="DD6142" t="s">
        <v>137</v>
      </c>
      <c r="DE6142" t="s">
        <v>137</v>
      </c>
      <c r="DF6142" t="s">
        <v>38941</v>
      </c>
      <c r="DG6142" t="s">
        <v>137</v>
      </c>
      <c r="DH6142" t="s">
        <v>137</v>
      </c>
      <c r="DI6142" t="s">
        <v>137</v>
      </c>
      <c r="DJ6142" t="s">
        <v>137</v>
      </c>
      <c r="DK6142">
        <v>0</v>
      </c>
      <c r="DL6142" t="s">
        <v>209</v>
      </c>
      <c r="DM6142" t="s">
        <v>137</v>
      </c>
      <c r="DN6142" t="s">
        <v>137</v>
      </c>
      <c r="DO6142" s="1">
        <v>45378.47152777778</v>
      </c>
      <c r="DP6142" s="1"/>
      <c r="DQ6142" t="s">
        <v>150</v>
      </c>
      <c r="DR6142" t="s">
        <v>151</v>
      </c>
      <c r="DS6142" t="s">
        <v>152</v>
      </c>
      <c r="DT6142" t="s">
        <v>137</v>
      </c>
      <c r="DU6142" t="s">
        <v>137</v>
      </c>
      <c r="DV6142" t="s">
        <v>137</v>
      </c>
      <c r="DW6142" t="s">
        <v>137</v>
      </c>
      <c r="DX6142" t="s">
        <v>137</v>
      </c>
      <c r="DY6142" t="s">
        <v>137</v>
      </c>
      <c r="DZ6142" t="s">
        <v>168</v>
      </c>
      <c r="EA6142" t="b">
        <v>0</v>
      </c>
      <c r="EB6142" t="s">
        <v>137</v>
      </c>
    </row>
    <row r="6143" spans="1:132" x14ac:dyDescent="0.25">
      <c r="A6143">
        <v>129969990</v>
      </c>
      <c r="B6143">
        <v>5900</v>
      </c>
      <c r="C6143" t="s">
        <v>789</v>
      </c>
      <c r="D6143" t="s">
        <v>1614</v>
      </c>
      <c r="E6143" t="s">
        <v>134</v>
      </c>
      <c r="F6143" t="s">
        <v>532</v>
      </c>
      <c r="G6143" t="s">
        <v>602</v>
      </c>
      <c r="H6143" t="s">
        <v>364</v>
      </c>
      <c r="I6143" t="s">
        <v>137</v>
      </c>
      <c r="J6143" t="s">
        <v>139</v>
      </c>
      <c r="K6143" t="s">
        <v>140</v>
      </c>
      <c r="L6143" t="s">
        <v>141</v>
      </c>
      <c r="M6143" t="s">
        <v>137</v>
      </c>
      <c r="N6143" t="s">
        <v>6110</v>
      </c>
      <c r="O6143" t="s">
        <v>6110</v>
      </c>
      <c r="P6143" s="1"/>
      <c r="Q6143" s="1">
        <v>45377.68472222222</v>
      </c>
      <c r="R6143" s="1">
        <v>45377.68472222222</v>
      </c>
      <c r="S6143" s="1">
        <v>45377.686805555553</v>
      </c>
      <c r="T6143" s="1">
        <v>45377.686805555553</v>
      </c>
      <c r="U6143" t="s">
        <v>38942</v>
      </c>
      <c r="V6143" t="s">
        <v>137</v>
      </c>
      <c r="W6143" t="s">
        <v>137</v>
      </c>
      <c r="X6143" t="s">
        <v>137</v>
      </c>
      <c r="Y6143" t="s">
        <v>137</v>
      </c>
      <c r="Z6143" t="s">
        <v>137</v>
      </c>
      <c r="AA6143" t="s">
        <v>137</v>
      </c>
      <c r="AB6143" t="s">
        <v>137</v>
      </c>
      <c r="AC6143" t="s">
        <v>137</v>
      </c>
      <c r="AD6143" s="2"/>
      <c r="AE6143" t="s">
        <v>137</v>
      </c>
      <c r="AF6143" t="s">
        <v>137</v>
      </c>
      <c r="AG6143" t="s">
        <v>137</v>
      </c>
      <c r="AH6143" t="s">
        <v>137</v>
      </c>
      <c r="AI6143" t="s">
        <v>137</v>
      </c>
      <c r="AJ6143" t="s">
        <v>137</v>
      </c>
      <c r="AK6143" t="s">
        <v>137</v>
      </c>
      <c r="AL6143" s="2"/>
      <c r="AM6143" t="s">
        <v>137</v>
      </c>
      <c r="AN6143" t="s">
        <v>137</v>
      </c>
      <c r="AO6143" t="s">
        <v>137</v>
      </c>
      <c r="AP6143" t="s">
        <v>137</v>
      </c>
      <c r="AQ6143" t="s">
        <v>137</v>
      </c>
      <c r="AR6143" t="s">
        <v>137</v>
      </c>
      <c r="AS6143" t="s">
        <v>137</v>
      </c>
      <c r="AT6143" t="s">
        <v>137</v>
      </c>
      <c r="AU6143" t="s">
        <v>137</v>
      </c>
      <c r="AV6143" t="s">
        <v>137</v>
      </c>
      <c r="AW6143" t="s">
        <v>137</v>
      </c>
      <c r="AX6143" t="s">
        <v>137</v>
      </c>
      <c r="AY6143" t="s">
        <v>137</v>
      </c>
      <c r="AZ6143" t="s">
        <v>137</v>
      </c>
      <c r="BA6143" t="s">
        <v>137</v>
      </c>
      <c r="BB6143" t="s">
        <v>137</v>
      </c>
      <c r="BC6143" t="s">
        <v>137</v>
      </c>
      <c r="BD6143" t="s">
        <v>137</v>
      </c>
      <c r="BE6143" t="s">
        <v>137</v>
      </c>
      <c r="BF6143" t="s">
        <v>137</v>
      </c>
      <c r="BG6143" t="s">
        <v>137</v>
      </c>
      <c r="BH6143" t="s">
        <v>137</v>
      </c>
      <c r="BI6143" t="s">
        <v>137</v>
      </c>
      <c r="BJ6143" t="s">
        <v>137</v>
      </c>
      <c r="BK6143" t="s">
        <v>137</v>
      </c>
      <c r="BL6143" t="s">
        <v>137</v>
      </c>
      <c r="BM6143" t="s">
        <v>137</v>
      </c>
      <c r="BN6143" t="s">
        <v>137</v>
      </c>
      <c r="BO6143" t="s">
        <v>137</v>
      </c>
      <c r="BP6143" t="s">
        <v>137</v>
      </c>
      <c r="BQ6143" t="s">
        <v>137</v>
      </c>
      <c r="BR6143" t="s">
        <v>137</v>
      </c>
      <c r="BS6143" t="s">
        <v>137</v>
      </c>
      <c r="BT6143" t="s">
        <v>137</v>
      </c>
      <c r="BU6143" t="s">
        <v>137</v>
      </c>
      <c r="BW6143" t="s">
        <v>137</v>
      </c>
      <c r="BX6143" t="s">
        <v>137</v>
      </c>
      <c r="BY6143" t="s">
        <v>137</v>
      </c>
      <c r="BZ6143" t="s">
        <v>137</v>
      </c>
      <c r="CA6143" t="s">
        <v>137</v>
      </c>
      <c r="CB6143" t="s">
        <v>137</v>
      </c>
      <c r="CC6143" t="s">
        <v>137</v>
      </c>
      <c r="CD6143" t="s">
        <v>137</v>
      </c>
      <c r="CE6143" t="s">
        <v>137</v>
      </c>
      <c r="CF6143" t="s">
        <v>137</v>
      </c>
      <c r="CG6143" t="s">
        <v>137</v>
      </c>
      <c r="CH6143" t="s">
        <v>137</v>
      </c>
      <c r="CI6143" t="s">
        <v>137</v>
      </c>
      <c r="CJ6143" t="s">
        <v>137</v>
      </c>
      <c r="CK6143" t="s">
        <v>137</v>
      </c>
      <c r="CL6143" t="s">
        <v>137</v>
      </c>
      <c r="CM6143" t="s">
        <v>137</v>
      </c>
      <c r="CN6143" t="s">
        <v>137</v>
      </c>
      <c r="CO6143" t="s">
        <v>137</v>
      </c>
      <c r="CP6143" t="s">
        <v>137</v>
      </c>
      <c r="CQ6143" s="1">
        <v>45377.68472222222</v>
      </c>
      <c r="CR6143" s="1">
        <v>45377.686805555553</v>
      </c>
      <c r="CS6143" s="1"/>
      <c r="CT6143" t="s">
        <v>137</v>
      </c>
      <c r="CU6143" t="s">
        <v>137</v>
      </c>
      <c r="CV6143" t="s">
        <v>137</v>
      </c>
      <c r="CW6143" t="s">
        <v>137</v>
      </c>
      <c r="CX6143" s="3"/>
      <c r="CY6143" s="3"/>
      <c r="DA6143" t="s">
        <v>137</v>
      </c>
      <c r="DB6143" t="s">
        <v>137</v>
      </c>
      <c r="DC6143" t="s">
        <v>137</v>
      </c>
      <c r="DD6143" t="s">
        <v>137</v>
      </c>
      <c r="DE6143" t="s">
        <v>137</v>
      </c>
      <c r="DF6143" t="s">
        <v>137</v>
      </c>
      <c r="DG6143" t="s">
        <v>137</v>
      </c>
      <c r="DH6143" t="s">
        <v>137</v>
      </c>
      <c r="DI6143" t="s">
        <v>137</v>
      </c>
      <c r="DJ6143" t="s">
        <v>137</v>
      </c>
      <c r="DK6143">
        <v>0</v>
      </c>
      <c r="DL6143" t="s">
        <v>137</v>
      </c>
      <c r="DM6143" t="s">
        <v>137</v>
      </c>
      <c r="DN6143" t="s">
        <v>137</v>
      </c>
      <c r="DO6143" s="1"/>
      <c r="DP6143" s="1"/>
      <c r="DQ6143" t="s">
        <v>137</v>
      </c>
      <c r="DR6143" t="s">
        <v>137</v>
      </c>
      <c r="DS6143" t="s">
        <v>137</v>
      </c>
      <c r="DT6143" t="s">
        <v>137</v>
      </c>
      <c r="DU6143" t="s">
        <v>137</v>
      </c>
      <c r="DV6143" t="s">
        <v>137</v>
      </c>
      <c r="DW6143" t="s">
        <v>137</v>
      </c>
      <c r="DX6143" t="s">
        <v>137</v>
      </c>
      <c r="DY6143" t="s">
        <v>137</v>
      </c>
      <c r="DZ6143" t="s">
        <v>168</v>
      </c>
      <c r="EA6143" t="b">
        <v>0</v>
      </c>
      <c r="EB6143" t="s">
        <v>137</v>
      </c>
    </row>
    <row r="6144" spans="1:132" x14ac:dyDescent="0.25">
      <c r="A6144">
        <v>129969983</v>
      </c>
      <c r="B6144">
        <v>5899</v>
      </c>
      <c r="C6144" t="s">
        <v>789</v>
      </c>
      <c r="D6144" t="s">
        <v>1614</v>
      </c>
      <c r="E6144" t="s">
        <v>134</v>
      </c>
      <c r="F6144" t="s">
        <v>162</v>
      </c>
      <c r="G6144" t="s">
        <v>163</v>
      </c>
      <c r="H6144" t="s">
        <v>137</v>
      </c>
      <c r="I6144" t="s">
        <v>38943</v>
      </c>
      <c r="J6144" t="s">
        <v>139</v>
      </c>
      <c r="K6144" t="s">
        <v>140</v>
      </c>
      <c r="L6144" t="s">
        <v>141</v>
      </c>
      <c r="M6144" t="s">
        <v>137</v>
      </c>
      <c r="N6144" t="s">
        <v>38944</v>
      </c>
      <c r="O6144" t="s">
        <v>38944</v>
      </c>
      <c r="P6144" s="1"/>
      <c r="Q6144" s="1">
        <v>45377.68472222222</v>
      </c>
      <c r="R6144" s="1">
        <v>45377.68472222222</v>
      </c>
      <c r="S6144" s="1">
        <v>45377.686805555553</v>
      </c>
      <c r="T6144" s="1">
        <v>45377.686805555553</v>
      </c>
      <c r="U6144" t="s">
        <v>1620</v>
      </c>
      <c r="V6144" t="s">
        <v>137</v>
      </c>
      <c r="W6144" t="s">
        <v>137</v>
      </c>
      <c r="X6144" t="s">
        <v>137</v>
      </c>
      <c r="Y6144" t="s">
        <v>137</v>
      </c>
      <c r="Z6144" t="s">
        <v>137</v>
      </c>
      <c r="AA6144" t="s">
        <v>137</v>
      </c>
      <c r="AB6144" t="s">
        <v>137</v>
      </c>
      <c r="AC6144" t="s">
        <v>137</v>
      </c>
      <c r="AD6144" s="2"/>
      <c r="AE6144" t="s">
        <v>137</v>
      </c>
      <c r="AF6144" t="s">
        <v>137</v>
      </c>
      <c r="AG6144" t="s">
        <v>137</v>
      </c>
      <c r="AH6144" t="s">
        <v>137</v>
      </c>
      <c r="AI6144" t="s">
        <v>137</v>
      </c>
      <c r="AJ6144" t="s">
        <v>137</v>
      </c>
      <c r="AK6144" t="s">
        <v>137</v>
      </c>
      <c r="AL6144" s="2"/>
      <c r="AM6144" t="s">
        <v>137</v>
      </c>
      <c r="AN6144" t="s">
        <v>137</v>
      </c>
      <c r="AO6144" t="s">
        <v>137</v>
      </c>
      <c r="AP6144" t="s">
        <v>137</v>
      </c>
      <c r="AQ6144" t="s">
        <v>137</v>
      </c>
      <c r="AR6144" t="s">
        <v>137</v>
      </c>
      <c r="AS6144" t="s">
        <v>137</v>
      </c>
      <c r="AT6144" t="s">
        <v>137</v>
      </c>
      <c r="AU6144" t="s">
        <v>137</v>
      </c>
      <c r="AV6144" t="s">
        <v>137</v>
      </c>
      <c r="AW6144" t="s">
        <v>137</v>
      </c>
      <c r="AX6144" t="s">
        <v>137</v>
      </c>
      <c r="AY6144" t="s">
        <v>137</v>
      </c>
      <c r="AZ6144" t="s">
        <v>137</v>
      </c>
      <c r="BA6144" t="s">
        <v>137</v>
      </c>
      <c r="BB6144" t="s">
        <v>137</v>
      </c>
      <c r="BC6144" t="s">
        <v>137</v>
      </c>
      <c r="BD6144" t="s">
        <v>137</v>
      </c>
      <c r="BE6144" t="s">
        <v>137</v>
      </c>
      <c r="BF6144" t="s">
        <v>137</v>
      </c>
      <c r="BG6144" t="s">
        <v>137</v>
      </c>
      <c r="BH6144" t="s">
        <v>137</v>
      </c>
      <c r="BI6144" t="s">
        <v>137</v>
      </c>
      <c r="BJ6144" t="s">
        <v>137</v>
      </c>
      <c r="BK6144" t="s">
        <v>137</v>
      </c>
      <c r="BL6144" t="s">
        <v>137</v>
      </c>
      <c r="BM6144" t="s">
        <v>137</v>
      </c>
      <c r="BN6144" t="s">
        <v>137</v>
      </c>
      <c r="BO6144" t="s">
        <v>137</v>
      </c>
      <c r="BP6144" t="s">
        <v>137</v>
      </c>
      <c r="BQ6144" t="s">
        <v>137</v>
      </c>
      <c r="BR6144" t="s">
        <v>137</v>
      </c>
      <c r="BS6144" t="s">
        <v>137</v>
      </c>
      <c r="BT6144" t="s">
        <v>137</v>
      </c>
      <c r="BU6144" t="s">
        <v>137</v>
      </c>
      <c r="BW6144" t="s">
        <v>137</v>
      </c>
      <c r="BX6144" t="s">
        <v>137</v>
      </c>
      <c r="BY6144" t="s">
        <v>137</v>
      </c>
      <c r="BZ6144" t="s">
        <v>137</v>
      </c>
      <c r="CA6144" t="s">
        <v>137</v>
      </c>
      <c r="CB6144" t="s">
        <v>137</v>
      </c>
      <c r="CC6144" t="s">
        <v>137</v>
      </c>
      <c r="CD6144" t="s">
        <v>137</v>
      </c>
      <c r="CE6144" t="s">
        <v>137</v>
      </c>
      <c r="CF6144" t="s">
        <v>137</v>
      </c>
      <c r="CG6144" t="s">
        <v>137</v>
      </c>
      <c r="CH6144" t="s">
        <v>137</v>
      </c>
      <c r="CI6144" t="s">
        <v>137</v>
      </c>
      <c r="CJ6144" t="s">
        <v>137</v>
      </c>
      <c r="CK6144" t="s">
        <v>137</v>
      </c>
      <c r="CL6144" t="s">
        <v>137</v>
      </c>
      <c r="CM6144" t="s">
        <v>137</v>
      </c>
      <c r="CN6144" t="s">
        <v>137</v>
      </c>
      <c r="CO6144" t="s">
        <v>137</v>
      </c>
      <c r="CP6144" t="s">
        <v>137</v>
      </c>
      <c r="CQ6144" s="1">
        <v>45377.68472222222</v>
      </c>
      <c r="CR6144" s="1">
        <v>45377.686805555553</v>
      </c>
      <c r="CS6144" s="1"/>
      <c r="CT6144" t="s">
        <v>137</v>
      </c>
      <c r="CU6144" t="s">
        <v>137</v>
      </c>
      <c r="CV6144" t="s">
        <v>137</v>
      </c>
      <c r="CW6144" t="s">
        <v>137</v>
      </c>
      <c r="CX6144" s="3"/>
      <c r="CY6144" s="3"/>
      <c r="DA6144" t="s">
        <v>137</v>
      </c>
      <c r="DB6144" t="s">
        <v>137</v>
      </c>
      <c r="DC6144" t="s">
        <v>137</v>
      </c>
      <c r="DD6144" t="s">
        <v>137</v>
      </c>
      <c r="DE6144" t="s">
        <v>137</v>
      </c>
      <c r="DF6144" t="s">
        <v>137</v>
      </c>
      <c r="DG6144" t="s">
        <v>137</v>
      </c>
      <c r="DH6144" t="s">
        <v>137</v>
      </c>
      <c r="DI6144" t="s">
        <v>137</v>
      </c>
      <c r="DJ6144" t="s">
        <v>137</v>
      </c>
      <c r="DK6144">
        <v>0</v>
      </c>
      <c r="DL6144" t="s">
        <v>137</v>
      </c>
      <c r="DM6144" t="s">
        <v>137</v>
      </c>
      <c r="DN6144" t="s">
        <v>137</v>
      </c>
      <c r="DO6144" s="1"/>
      <c r="DP6144" s="1"/>
      <c r="DQ6144" t="s">
        <v>137</v>
      </c>
      <c r="DR6144" t="s">
        <v>137</v>
      </c>
      <c r="DS6144" t="s">
        <v>137</v>
      </c>
      <c r="DT6144" t="s">
        <v>137</v>
      </c>
      <c r="DU6144" t="s">
        <v>137</v>
      </c>
      <c r="DV6144" t="s">
        <v>137</v>
      </c>
      <c r="DW6144" t="s">
        <v>137</v>
      </c>
      <c r="DX6144" t="s">
        <v>137</v>
      </c>
      <c r="DY6144" t="s">
        <v>137</v>
      </c>
      <c r="DZ6144" t="s">
        <v>168</v>
      </c>
      <c r="EA6144" t="b">
        <v>0</v>
      </c>
      <c r="EB6144" t="s">
        <v>137</v>
      </c>
    </row>
    <row r="6145" spans="1:132" x14ac:dyDescent="0.25">
      <c r="A6145">
        <v>129969926</v>
      </c>
      <c r="B6145">
        <v>5898</v>
      </c>
      <c r="C6145" t="s">
        <v>192</v>
      </c>
      <c r="D6145" t="s">
        <v>38945</v>
      </c>
      <c r="E6145" t="s">
        <v>134</v>
      </c>
      <c r="F6145" t="s">
        <v>532</v>
      </c>
      <c r="G6145" t="s">
        <v>163</v>
      </c>
      <c r="H6145" t="s">
        <v>364</v>
      </c>
      <c r="I6145" t="s">
        <v>38946</v>
      </c>
      <c r="J6145" t="s">
        <v>1490</v>
      </c>
      <c r="K6145" t="s">
        <v>1491</v>
      </c>
      <c r="L6145" t="s">
        <v>1492</v>
      </c>
      <c r="M6145" t="s">
        <v>137</v>
      </c>
      <c r="N6145" t="s">
        <v>23132</v>
      </c>
      <c r="O6145" t="s">
        <v>23132</v>
      </c>
      <c r="P6145" s="1"/>
      <c r="Q6145" s="1">
        <v>45377.684027777781</v>
      </c>
      <c r="R6145" s="1">
        <v>45377.684027777781</v>
      </c>
      <c r="S6145" s="1">
        <v>45384.586805555555</v>
      </c>
      <c r="T6145" s="1">
        <v>45384.586805555555</v>
      </c>
      <c r="U6145" t="s">
        <v>304</v>
      </c>
      <c r="V6145" t="s">
        <v>137</v>
      </c>
      <c r="W6145" t="s">
        <v>137</v>
      </c>
      <c r="X6145" t="s">
        <v>185</v>
      </c>
      <c r="Y6145" t="s">
        <v>199</v>
      </c>
      <c r="Z6145" t="s">
        <v>137</v>
      </c>
      <c r="AA6145" t="s">
        <v>137</v>
      </c>
      <c r="AB6145" t="s">
        <v>137</v>
      </c>
      <c r="AC6145" t="s">
        <v>137</v>
      </c>
      <c r="AD6145" s="2"/>
      <c r="AE6145" t="s">
        <v>137</v>
      </c>
      <c r="AF6145" t="s">
        <v>137</v>
      </c>
      <c r="AG6145" t="s">
        <v>137</v>
      </c>
      <c r="AH6145" t="s">
        <v>137</v>
      </c>
      <c r="AI6145" t="s">
        <v>137</v>
      </c>
      <c r="AJ6145" t="s">
        <v>137</v>
      </c>
      <c r="AK6145" t="s">
        <v>137</v>
      </c>
      <c r="AL6145" s="2"/>
      <c r="AM6145" t="s">
        <v>137</v>
      </c>
      <c r="AN6145" t="s">
        <v>137</v>
      </c>
      <c r="AO6145" t="s">
        <v>137</v>
      </c>
      <c r="AP6145" t="s">
        <v>137</v>
      </c>
      <c r="AQ6145" t="s">
        <v>137</v>
      </c>
      <c r="AR6145" t="s">
        <v>137</v>
      </c>
      <c r="AS6145" t="s">
        <v>137</v>
      </c>
      <c r="AT6145" t="s">
        <v>137</v>
      </c>
      <c r="AU6145" t="s">
        <v>137</v>
      </c>
      <c r="AV6145" t="s">
        <v>137</v>
      </c>
      <c r="AW6145" t="s">
        <v>137</v>
      </c>
      <c r="AX6145" t="s">
        <v>137</v>
      </c>
      <c r="AY6145" t="s">
        <v>137</v>
      </c>
      <c r="AZ6145" t="s">
        <v>137</v>
      </c>
      <c r="BA6145" t="s">
        <v>137</v>
      </c>
      <c r="BB6145" t="s">
        <v>137</v>
      </c>
      <c r="BC6145" t="s">
        <v>137</v>
      </c>
      <c r="BD6145" t="s">
        <v>137</v>
      </c>
      <c r="BE6145" t="s">
        <v>137</v>
      </c>
      <c r="BF6145" t="s">
        <v>137</v>
      </c>
      <c r="BG6145" t="s">
        <v>137</v>
      </c>
      <c r="BH6145" t="s">
        <v>137</v>
      </c>
      <c r="BI6145" t="s">
        <v>137</v>
      </c>
      <c r="BJ6145" t="s">
        <v>137</v>
      </c>
      <c r="BK6145" t="s">
        <v>137</v>
      </c>
      <c r="BL6145" t="s">
        <v>137</v>
      </c>
      <c r="BM6145" t="s">
        <v>137</v>
      </c>
      <c r="BN6145" t="s">
        <v>137</v>
      </c>
      <c r="BO6145" t="s">
        <v>137</v>
      </c>
      <c r="BP6145" t="s">
        <v>137</v>
      </c>
      <c r="BQ6145" t="s">
        <v>137</v>
      </c>
      <c r="BR6145" t="s">
        <v>137</v>
      </c>
      <c r="BS6145" t="s">
        <v>137</v>
      </c>
      <c r="BT6145" t="s">
        <v>137</v>
      </c>
      <c r="BU6145" t="s">
        <v>137</v>
      </c>
      <c r="BW6145" t="s">
        <v>137</v>
      </c>
      <c r="BX6145" t="s">
        <v>137</v>
      </c>
      <c r="BY6145" t="s">
        <v>137</v>
      </c>
      <c r="BZ6145" t="s">
        <v>137</v>
      </c>
      <c r="CA6145" t="s">
        <v>137</v>
      </c>
      <c r="CB6145" t="s">
        <v>137</v>
      </c>
      <c r="CC6145" t="s">
        <v>137</v>
      </c>
      <c r="CD6145" t="s">
        <v>137</v>
      </c>
      <c r="CE6145" t="s">
        <v>137</v>
      </c>
      <c r="CF6145" t="s">
        <v>137</v>
      </c>
      <c r="CG6145" t="s">
        <v>137</v>
      </c>
      <c r="CH6145" t="s">
        <v>137</v>
      </c>
      <c r="CI6145" t="s">
        <v>137</v>
      </c>
      <c r="CJ6145" t="s">
        <v>137</v>
      </c>
      <c r="CK6145" t="s">
        <v>137</v>
      </c>
      <c r="CL6145" t="s">
        <v>137</v>
      </c>
      <c r="CM6145" t="s">
        <v>137</v>
      </c>
      <c r="CN6145" t="s">
        <v>137</v>
      </c>
      <c r="CO6145" t="s">
        <v>137</v>
      </c>
      <c r="CP6145" t="s">
        <v>137</v>
      </c>
      <c r="CQ6145" s="1">
        <v>45384.586805555555</v>
      </c>
      <c r="CR6145" s="1">
        <v>45384.586805555555</v>
      </c>
      <c r="CS6145" s="1"/>
      <c r="CT6145" t="s">
        <v>38947</v>
      </c>
      <c r="CU6145" t="s">
        <v>38948</v>
      </c>
      <c r="CV6145" t="s">
        <v>38949</v>
      </c>
      <c r="CW6145" t="s">
        <v>38950</v>
      </c>
      <c r="CX6145" s="3"/>
      <c r="CY6145" s="3"/>
      <c r="DA6145" t="s">
        <v>137</v>
      </c>
      <c r="DB6145" t="s">
        <v>137</v>
      </c>
      <c r="DC6145" t="s">
        <v>137</v>
      </c>
      <c r="DD6145" t="s">
        <v>137</v>
      </c>
      <c r="DE6145" t="s">
        <v>137</v>
      </c>
      <c r="DF6145" t="s">
        <v>38951</v>
      </c>
      <c r="DG6145" t="s">
        <v>137</v>
      </c>
      <c r="DH6145" t="s">
        <v>137</v>
      </c>
      <c r="DI6145" t="s">
        <v>137</v>
      </c>
      <c r="DJ6145" t="s">
        <v>137</v>
      </c>
      <c r="DK6145">
        <v>0</v>
      </c>
      <c r="DL6145" t="s">
        <v>137</v>
      </c>
      <c r="DM6145" t="s">
        <v>137</v>
      </c>
      <c r="DN6145" t="s">
        <v>137</v>
      </c>
      <c r="DO6145" s="1">
        <v>45384.586805555555</v>
      </c>
      <c r="DP6145" s="1"/>
      <c r="DQ6145" t="s">
        <v>1490</v>
      </c>
      <c r="DR6145" t="s">
        <v>1491</v>
      </c>
      <c r="DS6145" t="s">
        <v>1492</v>
      </c>
      <c r="DT6145" t="s">
        <v>137</v>
      </c>
      <c r="DU6145" t="s">
        <v>137</v>
      </c>
      <c r="DV6145" t="s">
        <v>137</v>
      </c>
      <c r="DW6145" t="s">
        <v>137</v>
      </c>
      <c r="DX6145" t="s">
        <v>23292</v>
      </c>
      <c r="DY6145" t="s">
        <v>137</v>
      </c>
      <c r="DZ6145" t="s">
        <v>168</v>
      </c>
      <c r="EA6145" t="b">
        <v>0</v>
      </c>
      <c r="EB6145" t="s">
        <v>137</v>
      </c>
    </row>
    <row r="6146" spans="1:132" x14ac:dyDescent="0.25">
      <c r="A6146">
        <v>129963249</v>
      </c>
      <c r="B6146">
        <v>5897</v>
      </c>
      <c r="C6146" t="s">
        <v>192</v>
      </c>
      <c r="D6146" t="s">
        <v>38952</v>
      </c>
      <c r="E6146" t="s">
        <v>134</v>
      </c>
      <c r="F6146" t="s">
        <v>135</v>
      </c>
      <c r="G6146" t="s">
        <v>136</v>
      </c>
      <c r="H6146" t="s">
        <v>137</v>
      </c>
      <c r="I6146" t="s">
        <v>138</v>
      </c>
      <c r="J6146" t="s">
        <v>465</v>
      </c>
      <c r="K6146" t="s">
        <v>466</v>
      </c>
      <c r="L6146" t="s">
        <v>467</v>
      </c>
      <c r="M6146" t="s">
        <v>137</v>
      </c>
      <c r="N6146" t="s">
        <v>276</v>
      </c>
      <c r="O6146" t="s">
        <v>276</v>
      </c>
      <c r="P6146" s="1">
        <v>45378</v>
      </c>
      <c r="Q6146" s="1">
        <v>45377.635416666664</v>
      </c>
      <c r="R6146" s="1">
        <v>45377.635416666664</v>
      </c>
      <c r="S6146" s="1">
        <v>45426.354861111111</v>
      </c>
      <c r="T6146" s="1">
        <v>45426.354861111111</v>
      </c>
      <c r="U6146" t="s">
        <v>580</v>
      </c>
      <c r="V6146" t="s">
        <v>137</v>
      </c>
      <c r="W6146" t="s">
        <v>137</v>
      </c>
      <c r="X6146" t="s">
        <v>231</v>
      </c>
      <c r="Y6146" t="s">
        <v>514</v>
      </c>
      <c r="Z6146" t="s">
        <v>137</v>
      </c>
      <c r="AA6146" t="s">
        <v>137</v>
      </c>
      <c r="AB6146" t="s">
        <v>137</v>
      </c>
      <c r="AC6146" t="s">
        <v>137</v>
      </c>
      <c r="AD6146" s="2"/>
      <c r="AE6146" t="s">
        <v>137</v>
      </c>
      <c r="AF6146" t="s">
        <v>137</v>
      </c>
      <c r="AG6146" t="s">
        <v>137</v>
      </c>
      <c r="AH6146" t="s">
        <v>137</v>
      </c>
      <c r="AI6146" t="s">
        <v>137</v>
      </c>
      <c r="AJ6146" t="s">
        <v>137</v>
      </c>
      <c r="AK6146" t="s">
        <v>137</v>
      </c>
      <c r="AL6146" s="2"/>
      <c r="AM6146" t="s">
        <v>137</v>
      </c>
      <c r="AN6146" t="s">
        <v>137</v>
      </c>
      <c r="AO6146" t="s">
        <v>137</v>
      </c>
      <c r="AP6146" t="s">
        <v>137</v>
      </c>
      <c r="AQ6146" t="s">
        <v>137</v>
      </c>
      <c r="AR6146" t="s">
        <v>137</v>
      </c>
      <c r="AS6146" t="s">
        <v>137</v>
      </c>
      <c r="AT6146" t="s">
        <v>137</v>
      </c>
      <c r="AU6146" t="s">
        <v>137</v>
      </c>
      <c r="AV6146" t="s">
        <v>137</v>
      </c>
      <c r="AW6146" t="s">
        <v>137</v>
      </c>
      <c r="AX6146" t="s">
        <v>137</v>
      </c>
      <c r="AY6146" t="s">
        <v>137</v>
      </c>
      <c r="AZ6146" t="s">
        <v>137</v>
      </c>
      <c r="BA6146" t="s">
        <v>137</v>
      </c>
      <c r="BB6146" t="s">
        <v>137</v>
      </c>
      <c r="BC6146" t="s">
        <v>137</v>
      </c>
      <c r="BD6146" t="s">
        <v>137</v>
      </c>
      <c r="BE6146" t="s">
        <v>137</v>
      </c>
      <c r="BF6146" t="s">
        <v>137</v>
      </c>
      <c r="BG6146" t="s">
        <v>137</v>
      </c>
      <c r="BH6146" t="s">
        <v>137</v>
      </c>
      <c r="BI6146" t="s">
        <v>137</v>
      </c>
      <c r="BJ6146" t="s">
        <v>137</v>
      </c>
      <c r="BK6146" t="s">
        <v>137</v>
      </c>
      <c r="BL6146" t="s">
        <v>137</v>
      </c>
      <c r="BM6146" t="s">
        <v>137</v>
      </c>
      <c r="BN6146" t="s">
        <v>137</v>
      </c>
      <c r="BO6146" t="s">
        <v>137</v>
      </c>
      <c r="BP6146" t="s">
        <v>38953</v>
      </c>
      <c r="BQ6146" t="s">
        <v>137</v>
      </c>
      <c r="BR6146" t="s">
        <v>137</v>
      </c>
      <c r="BS6146" t="s">
        <v>137</v>
      </c>
      <c r="BT6146" t="s">
        <v>137</v>
      </c>
      <c r="BU6146" t="s">
        <v>137</v>
      </c>
      <c r="BW6146" t="s">
        <v>137</v>
      </c>
      <c r="BX6146" t="s">
        <v>137</v>
      </c>
      <c r="BY6146" t="s">
        <v>137</v>
      </c>
      <c r="BZ6146" t="s">
        <v>137</v>
      </c>
      <c r="CA6146" t="s">
        <v>137</v>
      </c>
      <c r="CB6146" t="s">
        <v>137</v>
      </c>
      <c r="CC6146" t="s">
        <v>137</v>
      </c>
      <c r="CD6146" t="s">
        <v>137</v>
      </c>
      <c r="CE6146" t="s">
        <v>137</v>
      </c>
      <c r="CF6146" t="s">
        <v>137</v>
      </c>
      <c r="CG6146" t="s">
        <v>137</v>
      </c>
      <c r="CH6146" t="s">
        <v>137</v>
      </c>
      <c r="CI6146" t="s">
        <v>137</v>
      </c>
      <c r="CJ6146" t="s">
        <v>137</v>
      </c>
      <c r="CK6146" t="s">
        <v>137</v>
      </c>
      <c r="CL6146" t="s">
        <v>137</v>
      </c>
      <c r="CM6146" t="s">
        <v>137</v>
      </c>
      <c r="CN6146" t="s">
        <v>137</v>
      </c>
      <c r="CO6146" t="s">
        <v>137</v>
      </c>
      <c r="CP6146" t="s">
        <v>137</v>
      </c>
      <c r="CQ6146" s="1">
        <v>45426.354861111111</v>
      </c>
      <c r="CR6146" s="1">
        <v>45426.354861111111</v>
      </c>
      <c r="CS6146" s="1"/>
      <c r="CT6146" t="s">
        <v>11349</v>
      </c>
      <c r="CU6146" t="s">
        <v>11349</v>
      </c>
      <c r="CV6146" t="s">
        <v>38954</v>
      </c>
      <c r="CW6146" t="s">
        <v>38955</v>
      </c>
      <c r="CX6146" s="3"/>
      <c r="CY6146" s="3"/>
      <c r="CZ6146">
        <v>1</v>
      </c>
      <c r="DA6146" t="s">
        <v>38956</v>
      </c>
      <c r="DB6146" t="s">
        <v>137</v>
      </c>
      <c r="DC6146" t="s">
        <v>137</v>
      </c>
      <c r="DD6146" t="s">
        <v>137</v>
      </c>
      <c r="DE6146" t="s">
        <v>137</v>
      </c>
      <c r="DF6146" t="s">
        <v>38957</v>
      </c>
      <c r="DG6146" t="s">
        <v>137</v>
      </c>
      <c r="DH6146" t="s">
        <v>137</v>
      </c>
      <c r="DI6146" t="s">
        <v>137</v>
      </c>
      <c r="DJ6146" t="s">
        <v>137</v>
      </c>
      <c r="DK6146">
        <v>0</v>
      </c>
      <c r="DL6146" t="s">
        <v>209</v>
      </c>
      <c r="DM6146" t="s">
        <v>38958</v>
      </c>
      <c r="DN6146" t="s">
        <v>137</v>
      </c>
      <c r="DO6146" s="1">
        <v>45426.354861111111</v>
      </c>
      <c r="DP6146" s="1"/>
      <c r="DQ6146" t="s">
        <v>708</v>
      </c>
      <c r="DR6146" t="s">
        <v>709</v>
      </c>
      <c r="DS6146" t="s">
        <v>710</v>
      </c>
      <c r="DT6146" t="s">
        <v>137</v>
      </c>
      <c r="DU6146" t="s">
        <v>137</v>
      </c>
      <c r="DV6146" t="s">
        <v>137</v>
      </c>
      <c r="DW6146" t="s">
        <v>137</v>
      </c>
      <c r="DX6146" t="s">
        <v>38959</v>
      </c>
      <c r="DY6146" t="s">
        <v>137</v>
      </c>
      <c r="DZ6146" t="s">
        <v>148</v>
      </c>
      <c r="EA6146" t="b">
        <v>0</v>
      </c>
      <c r="EB6146" t="s">
        <v>137</v>
      </c>
    </row>
    <row r="6147" spans="1:132" x14ac:dyDescent="0.25">
      <c r="A6147">
        <v>129962793</v>
      </c>
      <c r="B6147">
        <v>5896</v>
      </c>
      <c r="C6147" t="s">
        <v>192</v>
      </c>
      <c r="D6147" t="s">
        <v>38960</v>
      </c>
      <c r="E6147" t="s">
        <v>134</v>
      </c>
      <c r="F6147" t="s">
        <v>532</v>
      </c>
      <c r="G6147" t="s">
        <v>163</v>
      </c>
      <c r="H6147" t="s">
        <v>137</v>
      </c>
      <c r="I6147" t="s">
        <v>137</v>
      </c>
      <c r="J6147" t="s">
        <v>150</v>
      </c>
      <c r="K6147" t="s">
        <v>151</v>
      </c>
      <c r="L6147" t="s">
        <v>152</v>
      </c>
      <c r="M6147" t="s">
        <v>137</v>
      </c>
      <c r="N6147" t="s">
        <v>4862</v>
      </c>
      <c r="O6147" t="s">
        <v>303</v>
      </c>
      <c r="P6147" s="1"/>
      <c r="Q6147" s="1">
        <v>45377.632638888892</v>
      </c>
      <c r="R6147" s="1">
        <v>45377.632638888892</v>
      </c>
      <c r="S6147" s="1">
        <v>45378.617361111108</v>
      </c>
      <c r="T6147" s="1">
        <v>45378.617361111108</v>
      </c>
      <c r="U6147" t="s">
        <v>257</v>
      </c>
      <c r="V6147" t="s">
        <v>137</v>
      </c>
      <c r="W6147" t="s">
        <v>137</v>
      </c>
      <c r="X6147" t="s">
        <v>144</v>
      </c>
      <c r="Y6147" t="s">
        <v>137</v>
      </c>
      <c r="Z6147" t="s">
        <v>137</v>
      </c>
      <c r="AA6147" t="s">
        <v>137</v>
      </c>
      <c r="AB6147" t="s">
        <v>137</v>
      </c>
      <c r="AC6147" t="s">
        <v>137</v>
      </c>
      <c r="AD6147" s="2"/>
      <c r="AE6147" t="s">
        <v>137</v>
      </c>
      <c r="AF6147" t="s">
        <v>137</v>
      </c>
      <c r="AG6147" t="s">
        <v>137</v>
      </c>
      <c r="AH6147" t="s">
        <v>137</v>
      </c>
      <c r="AI6147" t="s">
        <v>137</v>
      </c>
      <c r="AJ6147" t="s">
        <v>137</v>
      </c>
      <c r="AK6147" t="s">
        <v>137</v>
      </c>
      <c r="AL6147" s="2"/>
      <c r="AM6147" t="s">
        <v>137</v>
      </c>
      <c r="AN6147" t="s">
        <v>137</v>
      </c>
      <c r="AO6147" t="s">
        <v>137</v>
      </c>
      <c r="AP6147" t="s">
        <v>137</v>
      </c>
      <c r="AQ6147" t="s">
        <v>137</v>
      </c>
      <c r="AR6147" t="s">
        <v>137</v>
      </c>
      <c r="AS6147" t="s">
        <v>137</v>
      </c>
      <c r="AT6147" t="s">
        <v>137</v>
      </c>
      <c r="AU6147" t="s">
        <v>137</v>
      </c>
      <c r="AV6147" t="s">
        <v>137</v>
      </c>
      <c r="AW6147" t="s">
        <v>137</v>
      </c>
      <c r="AX6147" t="s">
        <v>137</v>
      </c>
      <c r="AY6147" t="s">
        <v>137</v>
      </c>
      <c r="AZ6147" t="s">
        <v>137</v>
      </c>
      <c r="BA6147" t="s">
        <v>137</v>
      </c>
      <c r="BB6147" t="s">
        <v>137</v>
      </c>
      <c r="BC6147" t="s">
        <v>137</v>
      </c>
      <c r="BD6147" t="s">
        <v>137</v>
      </c>
      <c r="BE6147" t="s">
        <v>137</v>
      </c>
      <c r="BF6147" t="s">
        <v>137</v>
      </c>
      <c r="BG6147" t="s">
        <v>137</v>
      </c>
      <c r="BH6147" t="s">
        <v>137</v>
      </c>
      <c r="BI6147" t="s">
        <v>137</v>
      </c>
      <c r="BJ6147" t="s">
        <v>137</v>
      </c>
      <c r="BK6147" t="s">
        <v>137</v>
      </c>
      <c r="BL6147" t="s">
        <v>137</v>
      </c>
      <c r="BM6147" t="s">
        <v>137</v>
      </c>
      <c r="BN6147" t="s">
        <v>137</v>
      </c>
      <c r="BO6147" t="s">
        <v>137</v>
      </c>
      <c r="BP6147" t="s">
        <v>137</v>
      </c>
      <c r="BQ6147" t="s">
        <v>137</v>
      </c>
      <c r="BR6147" t="s">
        <v>137</v>
      </c>
      <c r="BS6147" t="s">
        <v>137</v>
      </c>
      <c r="BT6147" t="s">
        <v>137</v>
      </c>
      <c r="BU6147" t="s">
        <v>137</v>
      </c>
      <c r="BW6147" t="s">
        <v>137</v>
      </c>
      <c r="BX6147" t="s">
        <v>137</v>
      </c>
      <c r="BY6147" t="s">
        <v>137</v>
      </c>
      <c r="BZ6147" t="s">
        <v>137</v>
      </c>
      <c r="CA6147" t="s">
        <v>137</v>
      </c>
      <c r="CB6147" t="s">
        <v>137</v>
      </c>
      <c r="CC6147" t="s">
        <v>137</v>
      </c>
      <c r="CD6147" t="s">
        <v>137</v>
      </c>
      <c r="CE6147" t="s">
        <v>137</v>
      </c>
      <c r="CF6147" t="s">
        <v>137</v>
      </c>
      <c r="CG6147" t="s">
        <v>137</v>
      </c>
      <c r="CH6147" t="s">
        <v>137</v>
      </c>
      <c r="CI6147" t="s">
        <v>137</v>
      </c>
      <c r="CJ6147" t="s">
        <v>137</v>
      </c>
      <c r="CK6147" t="s">
        <v>137</v>
      </c>
      <c r="CL6147" t="s">
        <v>137</v>
      </c>
      <c r="CM6147" t="s">
        <v>137</v>
      </c>
      <c r="CN6147" t="s">
        <v>137</v>
      </c>
      <c r="CO6147" t="s">
        <v>137</v>
      </c>
      <c r="CP6147" t="s">
        <v>137</v>
      </c>
      <c r="CQ6147" s="1">
        <v>45378.617361111108</v>
      </c>
      <c r="CR6147" s="1">
        <v>45378.617361111108</v>
      </c>
      <c r="CS6147" s="1"/>
      <c r="CT6147" t="s">
        <v>38961</v>
      </c>
      <c r="CU6147" t="s">
        <v>38962</v>
      </c>
      <c r="CV6147" t="s">
        <v>38963</v>
      </c>
      <c r="CW6147" t="s">
        <v>38964</v>
      </c>
      <c r="CX6147" s="3"/>
      <c r="CY6147" s="3"/>
      <c r="DA6147" t="s">
        <v>137</v>
      </c>
      <c r="DB6147" t="s">
        <v>137</v>
      </c>
      <c r="DC6147" t="s">
        <v>137</v>
      </c>
      <c r="DD6147" t="s">
        <v>137</v>
      </c>
      <c r="DE6147" t="s">
        <v>137</v>
      </c>
      <c r="DF6147" t="s">
        <v>38965</v>
      </c>
      <c r="DG6147" t="s">
        <v>137</v>
      </c>
      <c r="DH6147" t="s">
        <v>137</v>
      </c>
      <c r="DI6147" t="s">
        <v>137</v>
      </c>
      <c r="DJ6147" t="s">
        <v>137</v>
      </c>
      <c r="DK6147">
        <v>0</v>
      </c>
      <c r="DL6147" t="s">
        <v>209</v>
      </c>
      <c r="DM6147" t="s">
        <v>137</v>
      </c>
      <c r="DN6147" t="s">
        <v>137</v>
      </c>
      <c r="DO6147" s="1">
        <v>45378.617361111108</v>
      </c>
      <c r="DP6147" s="1"/>
      <c r="DQ6147" t="s">
        <v>150</v>
      </c>
      <c r="DR6147" t="s">
        <v>151</v>
      </c>
      <c r="DS6147" t="s">
        <v>152</v>
      </c>
      <c r="DT6147" t="s">
        <v>137</v>
      </c>
      <c r="DU6147" t="s">
        <v>137</v>
      </c>
      <c r="DV6147" t="s">
        <v>137</v>
      </c>
      <c r="DW6147" t="s">
        <v>137</v>
      </c>
      <c r="DX6147" t="s">
        <v>137</v>
      </c>
      <c r="DY6147" t="s">
        <v>137</v>
      </c>
      <c r="DZ6147" t="s">
        <v>168</v>
      </c>
      <c r="EA6147" t="b">
        <v>0</v>
      </c>
      <c r="EB6147" t="s">
        <v>137</v>
      </c>
    </row>
    <row r="6148" spans="1:132" x14ac:dyDescent="0.25">
      <c r="A6148">
        <v>129962072</v>
      </c>
      <c r="B6148">
        <v>5895</v>
      </c>
      <c r="C6148" t="s">
        <v>192</v>
      </c>
      <c r="D6148" t="s">
        <v>474</v>
      </c>
      <c r="E6148" t="s">
        <v>134</v>
      </c>
      <c r="F6148" t="s">
        <v>135</v>
      </c>
      <c r="G6148" t="s">
        <v>163</v>
      </c>
      <c r="H6148" t="s">
        <v>137</v>
      </c>
      <c r="I6148" t="s">
        <v>475</v>
      </c>
      <c r="J6148" t="s">
        <v>139</v>
      </c>
      <c r="K6148" t="s">
        <v>140</v>
      </c>
      <c r="L6148" t="s">
        <v>141</v>
      </c>
      <c r="M6148" t="s">
        <v>137</v>
      </c>
      <c r="N6148" t="s">
        <v>4862</v>
      </c>
      <c r="O6148" t="s">
        <v>4862</v>
      </c>
      <c r="P6148" s="1">
        <v>45378</v>
      </c>
      <c r="Q6148" s="1">
        <v>45377.62777777778</v>
      </c>
      <c r="R6148" s="1">
        <v>45377.62777777778</v>
      </c>
      <c r="S6148" s="1">
        <v>45377.633333333331</v>
      </c>
      <c r="T6148" s="1">
        <v>45377.633333333331</v>
      </c>
      <c r="U6148" t="s">
        <v>594</v>
      </c>
      <c r="V6148" t="s">
        <v>137</v>
      </c>
      <c r="W6148" t="s">
        <v>137</v>
      </c>
      <c r="X6148" t="s">
        <v>144</v>
      </c>
      <c r="Y6148" t="s">
        <v>177</v>
      </c>
      <c r="Z6148" t="s">
        <v>137</v>
      </c>
      <c r="AA6148" t="s">
        <v>479</v>
      </c>
      <c r="AB6148" t="s">
        <v>137</v>
      </c>
      <c r="AC6148" t="s">
        <v>137</v>
      </c>
      <c r="AD6148" s="2"/>
      <c r="AE6148" t="s">
        <v>137</v>
      </c>
      <c r="AF6148" t="s">
        <v>137</v>
      </c>
      <c r="AG6148" t="s">
        <v>137</v>
      </c>
      <c r="AH6148" t="s">
        <v>137</v>
      </c>
      <c r="AI6148" t="s">
        <v>137</v>
      </c>
      <c r="AJ6148" t="s">
        <v>137</v>
      </c>
      <c r="AK6148" t="s">
        <v>137</v>
      </c>
      <c r="AL6148" s="2"/>
      <c r="AM6148" t="s">
        <v>137</v>
      </c>
      <c r="AN6148" t="s">
        <v>137</v>
      </c>
      <c r="AO6148" t="s">
        <v>137</v>
      </c>
      <c r="AP6148" t="s">
        <v>137</v>
      </c>
      <c r="AQ6148" t="s">
        <v>137</v>
      </c>
      <c r="AR6148" t="s">
        <v>137</v>
      </c>
      <c r="AS6148" t="s">
        <v>137</v>
      </c>
      <c r="AT6148" t="s">
        <v>137</v>
      </c>
      <c r="AU6148" t="s">
        <v>137</v>
      </c>
      <c r="AV6148" t="s">
        <v>38966</v>
      </c>
      <c r="AW6148" t="s">
        <v>137</v>
      </c>
      <c r="AX6148" t="s">
        <v>137</v>
      </c>
      <c r="AY6148" t="s">
        <v>137</v>
      </c>
      <c r="AZ6148" t="s">
        <v>137</v>
      </c>
      <c r="BA6148" t="s">
        <v>137</v>
      </c>
      <c r="BB6148" t="s">
        <v>137</v>
      </c>
      <c r="BC6148" t="s">
        <v>137</v>
      </c>
      <c r="BD6148" t="s">
        <v>137</v>
      </c>
      <c r="BE6148" t="s">
        <v>137</v>
      </c>
      <c r="BF6148" t="s">
        <v>137</v>
      </c>
      <c r="BG6148" t="s">
        <v>137</v>
      </c>
      <c r="BH6148" t="s">
        <v>137</v>
      </c>
      <c r="BI6148" t="s">
        <v>137</v>
      </c>
      <c r="BJ6148" t="s">
        <v>137</v>
      </c>
      <c r="BK6148" t="s">
        <v>137</v>
      </c>
      <c r="BL6148" t="s">
        <v>137</v>
      </c>
      <c r="BM6148" t="s">
        <v>137</v>
      </c>
      <c r="BN6148" t="s">
        <v>137</v>
      </c>
      <c r="BO6148" t="s">
        <v>137</v>
      </c>
      <c r="BP6148" t="s">
        <v>137</v>
      </c>
      <c r="BQ6148" t="s">
        <v>137</v>
      </c>
      <c r="BR6148" t="s">
        <v>137</v>
      </c>
      <c r="BS6148" t="s">
        <v>137</v>
      </c>
      <c r="BT6148" t="s">
        <v>137</v>
      </c>
      <c r="BU6148" t="s">
        <v>137</v>
      </c>
      <c r="BW6148" t="s">
        <v>137</v>
      </c>
      <c r="BX6148" t="s">
        <v>137</v>
      </c>
      <c r="BY6148" t="s">
        <v>137</v>
      </c>
      <c r="BZ6148" t="s">
        <v>137</v>
      </c>
      <c r="CA6148" t="s">
        <v>137</v>
      </c>
      <c r="CB6148" t="s">
        <v>137</v>
      </c>
      <c r="CC6148" t="s">
        <v>137</v>
      </c>
      <c r="CD6148" t="s">
        <v>137</v>
      </c>
      <c r="CE6148" t="s">
        <v>137</v>
      </c>
      <c r="CF6148" t="s">
        <v>137</v>
      </c>
      <c r="CG6148" t="s">
        <v>137</v>
      </c>
      <c r="CH6148" t="s">
        <v>137</v>
      </c>
      <c r="CI6148" t="s">
        <v>137</v>
      </c>
      <c r="CJ6148" t="s">
        <v>137</v>
      </c>
      <c r="CK6148" t="s">
        <v>137</v>
      </c>
      <c r="CL6148" t="s">
        <v>137</v>
      </c>
      <c r="CM6148" t="s">
        <v>137</v>
      </c>
      <c r="CN6148" t="s">
        <v>137</v>
      </c>
      <c r="CO6148" t="s">
        <v>137</v>
      </c>
      <c r="CP6148" t="s">
        <v>137</v>
      </c>
      <c r="CQ6148" s="1">
        <v>45377.633333333331</v>
      </c>
      <c r="CR6148" s="1">
        <v>45377.633333333331</v>
      </c>
      <c r="CS6148" s="1"/>
      <c r="CT6148" t="s">
        <v>137</v>
      </c>
      <c r="CU6148" t="s">
        <v>137</v>
      </c>
      <c r="CV6148" t="s">
        <v>6795</v>
      </c>
      <c r="CW6148" t="s">
        <v>6795</v>
      </c>
      <c r="CX6148" s="3"/>
      <c r="CY6148" s="3"/>
      <c r="DA6148" t="s">
        <v>38967</v>
      </c>
      <c r="DB6148" t="s">
        <v>137</v>
      </c>
      <c r="DC6148" t="s">
        <v>137</v>
      </c>
      <c r="DD6148" t="s">
        <v>137</v>
      </c>
      <c r="DE6148" t="s">
        <v>137</v>
      </c>
      <c r="DF6148" t="s">
        <v>137</v>
      </c>
      <c r="DG6148" t="s">
        <v>137</v>
      </c>
      <c r="DH6148" t="s">
        <v>137</v>
      </c>
      <c r="DI6148" t="s">
        <v>137</v>
      </c>
      <c r="DJ6148" t="s">
        <v>137</v>
      </c>
      <c r="DK6148">
        <v>0</v>
      </c>
      <c r="DL6148" t="s">
        <v>209</v>
      </c>
      <c r="DM6148" t="s">
        <v>38968</v>
      </c>
      <c r="DN6148" t="s">
        <v>137</v>
      </c>
      <c r="DO6148" s="1">
        <v>45377.633333333331</v>
      </c>
      <c r="DP6148" s="1"/>
      <c r="DQ6148" t="s">
        <v>150</v>
      </c>
      <c r="DR6148" t="s">
        <v>151</v>
      </c>
      <c r="DS6148" t="s">
        <v>152</v>
      </c>
      <c r="DT6148" t="s">
        <v>137</v>
      </c>
      <c r="DU6148" t="s">
        <v>137</v>
      </c>
      <c r="DV6148" t="s">
        <v>140</v>
      </c>
      <c r="DW6148" t="s">
        <v>137</v>
      </c>
      <c r="DX6148" t="s">
        <v>137</v>
      </c>
      <c r="DY6148" t="s">
        <v>137</v>
      </c>
      <c r="DZ6148" t="s">
        <v>148</v>
      </c>
      <c r="EA6148" t="b">
        <v>0</v>
      </c>
      <c r="EB6148" t="s">
        <v>137</v>
      </c>
    </row>
    <row r="6149" spans="1:132" x14ac:dyDescent="0.25">
      <c r="A6149">
        <v>129939672</v>
      </c>
      <c r="B6149">
        <v>5894</v>
      </c>
      <c r="C6149" t="s">
        <v>192</v>
      </c>
      <c r="D6149" t="s">
        <v>38969</v>
      </c>
      <c r="E6149" t="s">
        <v>134</v>
      </c>
      <c r="F6149" t="s">
        <v>162</v>
      </c>
      <c r="G6149" t="s">
        <v>163</v>
      </c>
      <c r="H6149" t="s">
        <v>137</v>
      </c>
      <c r="I6149" t="s">
        <v>38970</v>
      </c>
      <c r="J6149" t="s">
        <v>150</v>
      </c>
      <c r="K6149" t="s">
        <v>151</v>
      </c>
      <c r="L6149" t="s">
        <v>152</v>
      </c>
      <c r="M6149" t="s">
        <v>137</v>
      </c>
      <c r="N6149" t="s">
        <v>802</v>
      </c>
      <c r="O6149" t="s">
        <v>303</v>
      </c>
      <c r="P6149" s="1"/>
      <c r="Q6149" s="1">
        <v>45377.484722222223</v>
      </c>
      <c r="R6149" s="1">
        <v>45377.484722222223</v>
      </c>
      <c r="S6149" s="1">
        <v>45378.618055555555</v>
      </c>
      <c r="T6149" s="1">
        <v>45378.618055555555</v>
      </c>
      <c r="U6149" t="s">
        <v>304</v>
      </c>
      <c r="V6149" t="s">
        <v>137</v>
      </c>
      <c r="W6149" t="s">
        <v>137</v>
      </c>
      <c r="X6149" t="s">
        <v>185</v>
      </c>
      <c r="Y6149" t="s">
        <v>199</v>
      </c>
      <c r="Z6149" t="s">
        <v>137</v>
      </c>
      <c r="AA6149" t="s">
        <v>137</v>
      </c>
      <c r="AB6149" t="s">
        <v>137</v>
      </c>
      <c r="AC6149" t="s">
        <v>137</v>
      </c>
      <c r="AD6149" s="2"/>
      <c r="AE6149" t="s">
        <v>137</v>
      </c>
      <c r="AF6149" t="s">
        <v>137</v>
      </c>
      <c r="AG6149" t="s">
        <v>137</v>
      </c>
      <c r="AH6149" t="s">
        <v>137</v>
      </c>
      <c r="AI6149" t="s">
        <v>137</v>
      </c>
      <c r="AJ6149" t="s">
        <v>137</v>
      </c>
      <c r="AK6149" t="s">
        <v>137</v>
      </c>
      <c r="AL6149" s="2"/>
      <c r="AM6149" t="s">
        <v>137</v>
      </c>
      <c r="AN6149" t="s">
        <v>137</v>
      </c>
      <c r="AO6149" t="s">
        <v>137</v>
      </c>
      <c r="AP6149" t="s">
        <v>137</v>
      </c>
      <c r="AQ6149" t="s">
        <v>137</v>
      </c>
      <c r="AR6149" t="s">
        <v>137</v>
      </c>
      <c r="AS6149" t="s">
        <v>137</v>
      </c>
      <c r="AT6149" t="s">
        <v>137</v>
      </c>
      <c r="AU6149" t="s">
        <v>137</v>
      </c>
      <c r="AV6149" t="s">
        <v>137</v>
      </c>
      <c r="AW6149" t="s">
        <v>137</v>
      </c>
      <c r="AX6149" t="s">
        <v>137</v>
      </c>
      <c r="AY6149" t="s">
        <v>137</v>
      </c>
      <c r="AZ6149" t="s">
        <v>137</v>
      </c>
      <c r="BA6149" t="s">
        <v>137</v>
      </c>
      <c r="BB6149" t="s">
        <v>137</v>
      </c>
      <c r="BC6149" t="s">
        <v>137</v>
      </c>
      <c r="BD6149" t="s">
        <v>137</v>
      </c>
      <c r="BE6149" t="s">
        <v>137</v>
      </c>
      <c r="BF6149" t="s">
        <v>137</v>
      </c>
      <c r="BG6149" t="s">
        <v>137</v>
      </c>
      <c r="BH6149" t="s">
        <v>137</v>
      </c>
      <c r="BI6149" t="s">
        <v>137</v>
      </c>
      <c r="BJ6149" t="s">
        <v>137</v>
      </c>
      <c r="BK6149" t="s">
        <v>137</v>
      </c>
      <c r="BL6149" t="s">
        <v>137</v>
      </c>
      <c r="BM6149" t="s">
        <v>137</v>
      </c>
      <c r="BN6149" t="s">
        <v>137</v>
      </c>
      <c r="BO6149" t="s">
        <v>137</v>
      </c>
      <c r="BP6149" t="s">
        <v>137</v>
      </c>
      <c r="BQ6149" t="s">
        <v>137</v>
      </c>
      <c r="BR6149" t="s">
        <v>137</v>
      </c>
      <c r="BS6149" t="s">
        <v>137</v>
      </c>
      <c r="BT6149" t="s">
        <v>137</v>
      </c>
      <c r="BU6149" t="s">
        <v>137</v>
      </c>
      <c r="BW6149" t="s">
        <v>137</v>
      </c>
      <c r="BX6149" t="s">
        <v>137</v>
      </c>
      <c r="BY6149" t="s">
        <v>137</v>
      </c>
      <c r="BZ6149" t="s">
        <v>137</v>
      </c>
      <c r="CA6149" t="s">
        <v>137</v>
      </c>
      <c r="CB6149" t="s">
        <v>137</v>
      </c>
      <c r="CC6149" t="s">
        <v>137</v>
      </c>
      <c r="CD6149" t="s">
        <v>137</v>
      </c>
      <c r="CE6149" t="s">
        <v>137</v>
      </c>
      <c r="CF6149" t="s">
        <v>137</v>
      </c>
      <c r="CG6149" t="s">
        <v>137</v>
      </c>
      <c r="CH6149" t="s">
        <v>137</v>
      </c>
      <c r="CI6149" t="s">
        <v>137</v>
      </c>
      <c r="CJ6149" t="s">
        <v>137</v>
      </c>
      <c r="CK6149" t="s">
        <v>137</v>
      </c>
      <c r="CL6149" t="s">
        <v>137</v>
      </c>
      <c r="CM6149" t="s">
        <v>137</v>
      </c>
      <c r="CN6149" t="s">
        <v>137</v>
      </c>
      <c r="CO6149" t="s">
        <v>137</v>
      </c>
      <c r="CP6149" t="s">
        <v>137</v>
      </c>
      <c r="CQ6149" s="1">
        <v>45378.618055555555</v>
      </c>
      <c r="CR6149" s="1">
        <v>45378.618055555555</v>
      </c>
      <c r="CS6149" s="1"/>
      <c r="CT6149" t="s">
        <v>38971</v>
      </c>
      <c r="CU6149" t="s">
        <v>38972</v>
      </c>
      <c r="CV6149" t="s">
        <v>38973</v>
      </c>
      <c r="CW6149" t="s">
        <v>38974</v>
      </c>
      <c r="CX6149" s="3"/>
      <c r="CY6149" s="3"/>
      <c r="CZ6149">
        <v>1</v>
      </c>
      <c r="DA6149" t="s">
        <v>137</v>
      </c>
      <c r="DB6149" t="s">
        <v>137</v>
      </c>
      <c r="DC6149" t="s">
        <v>137</v>
      </c>
      <c r="DD6149" t="s">
        <v>137</v>
      </c>
      <c r="DE6149" t="s">
        <v>137</v>
      </c>
      <c r="DF6149" t="s">
        <v>38975</v>
      </c>
      <c r="DG6149" t="s">
        <v>137</v>
      </c>
      <c r="DH6149" t="s">
        <v>137</v>
      </c>
      <c r="DI6149" t="s">
        <v>137</v>
      </c>
      <c r="DJ6149" t="s">
        <v>137</v>
      </c>
      <c r="DK6149">
        <v>0</v>
      </c>
      <c r="DL6149" t="s">
        <v>209</v>
      </c>
      <c r="DM6149" t="s">
        <v>137</v>
      </c>
      <c r="DN6149" t="s">
        <v>137</v>
      </c>
      <c r="DO6149" s="1">
        <v>45378.618055555555</v>
      </c>
      <c r="DP6149" s="1"/>
      <c r="DQ6149" t="s">
        <v>150</v>
      </c>
      <c r="DR6149" t="s">
        <v>151</v>
      </c>
      <c r="DS6149" t="s">
        <v>152</v>
      </c>
      <c r="DT6149" t="s">
        <v>137</v>
      </c>
      <c r="DU6149" t="s">
        <v>137</v>
      </c>
      <c r="DV6149" t="s">
        <v>137</v>
      </c>
      <c r="DW6149" t="s">
        <v>137</v>
      </c>
      <c r="DX6149" t="s">
        <v>137</v>
      </c>
      <c r="DY6149" t="s">
        <v>137</v>
      </c>
      <c r="DZ6149" t="s">
        <v>168</v>
      </c>
      <c r="EA6149" t="b">
        <v>0</v>
      </c>
      <c r="EB6149" t="s">
        <v>137</v>
      </c>
    </row>
    <row r="6150" spans="1:132" x14ac:dyDescent="0.25">
      <c r="A6150">
        <v>129938257</v>
      </c>
      <c r="B6150">
        <v>5893</v>
      </c>
      <c r="C6150" t="s">
        <v>192</v>
      </c>
      <c r="D6150" t="s">
        <v>133</v>
      </c>
      <c r="E6150" t="s">
        <v>134</v>
      </c>
      <c r="F6150" t="s">
        <v>135</v>
      </c>
      <c r="G6150" t="s">
        <v>136</v>
      </c>
      <c r="H6150" t="s">
        <v>137</v>
      </c>
      <c r="I6150" t="s">
        <v>138</v>
      </c>
      <c r="J6150" t="s">
        <v>150</v>
      </c>
      <c r="K6150" t="s">
        <v>151</v>
      </c>
      <c r="L6150" t="s">
        <v>152</v>
      </c>
      <c r="M6150" t="s">
        <v>137</v>
      </c>
      <c r="N6150" t="s">
        <v>10713</v>
      </c>
      <c r="O6150" t="s">
        <v>10713</v>
      </c>
      <c r="P6150" s="1">
        <v>45377</v>
      </c>
      <c r="Q6150" s="1">
        <v>45377.477083333331</v>
      </c>
      <c r="R6150" s="1">
        <v>45377.477083333331</v>
      </c>
      <c r="S6150" s="1">
        <v>45377.486111111109</v>
      </c>
      <c r="T6150" s="1">
        <v>45377.486111111109</v>
      </c>
      <c r="U6150" t="s">
        <v>1757</v>
      </c>
      <c r="V6150" t="s">
        <v>137</v>
      </c>
      <c r="W6150" t="s">
        <v>137</v>
      </c>
      <c r="X6150" t="s">
        <v>185</v>
      </c>
      <c r="Y6150" t="s">
        <v>361</v>
      </c>
      <c r="Z6150" t="s">
        <v>137</v>
      </c>
      <c r="AA6150" t="s">
        <v>137</v>
      </c>
      <c r="AB6150" t="s">
        <v>137</v>
      </c>
      <c r="AC6150" t="s">
        <v>137</v>
      </c>
      <c r="AD6150" s="2"/>
      <c r="AE6150" t="s">
        <v>137</v>
      </c>
      <c r="AF6150" t="s">
        <v>137</v>
      </c>
      <c r="AG6150" t="s">
        <v>137</v>
      </c>
      <c r="AH6150" t="s">
        <v>137</v>
      </c>
      <c r="AI6150" t="s">
        <v>137</v>
      </c>
      <c r="AJ6150" t="s">
        <v>137</v>
      </c>
      <c r="AK6150" t="s">
        <v>137</v>
      </c>
      <c r="AL6150" s="2"/>
      <c r="AM6150" t="s">
        <v>137</v>
      </c>
      <c r="AN6150" t="s">
        <v>137</v>
      </c>
      <c r="AO6150" t="s">
        <v>137</v>
      </c>
      <c r="AP6150" t="s">
        <v>137</v>
      </c>
      <c r="AQ6150" t="s">
        <v>137</v>
      </c>
      <c r="AR6150" t="s">
        <v>137</v>
      </c>
      <c r="AS6150" t="s">
        <v>137</v>
      </c>
      <c r="AT6150" t="s">
        <v>137</v>
      </c>
      <c r="AU6150" t="s">
        <v>137</v>
      </c>
      <c r="AV6150" t="s">
        <v>137</v>
      </c>
      <c r="AW6150" t="s">
        <v>137</v>
      </c>
      <c r="AX6150" t="s">
        <v>137</v>
      </c>
      <c r="AY6150" t="s">
        <v>137</v>
      </c>
      <c r="AZ6150" t="s">
        <v>137</v>
      </c>
      <c r="BA6150" t="s">
        <v>137</v>
      </c>
      <c r="BB6150" t="s">
        <v>137</v>
      </c>
      <c r="BC6150" t="s">
        <v>137</v>
      </c>
      <c r="BD6150" t="s">
        <v>137</v>
      </c>
      <c r="BE6150" t="s">
        <v>137</v>
      </c>
      <c r="BF6150" t="s">
        <v>137</v>
      </c>
      <c r="BG6150" t="s">
        <v>137</v>
      </c>
      <c r="BH6150" t="s">
        <v>137</v>
      </c>
      <c r="BI6150" t="s">
        <v>137</v>
      </c>
      <c r="BJ6150" t="s">
        <v>137</v>
      </c>
      <c r="BK6150" t="s">
        <v>137</v>
      </c>
      <c r="BL6150" t="s">
        <v>137</v>
      </c>
      <c r="BM6150" t="s">
        <v>137</v>
      </c>
      <c r="BN6150" t="s">
        <v>137</v>
      </c>
      <c r="BO6150" t="s">
        <v>137</v>
      </c>
      <c r="BP6150" t="s">
        <v>38976</v>
      </c>
      <c r="BQ6150" t="s">
        <v>137</v>
      </c>
      <c r="BR6150" t="s">
        <v>137</v>
      </c>
      <c r="BS6150" t="s">
        <v>137</v>
      </c>
      <c r="BT6150" t="s">
        <v>137</v>
      </c>
      <c r="BU6150" t="s">
        <v>137</v>
      </c>
      <c r="BW6150" t="s">
        <v>137</v>
      </c>
      <c r="BX6150" t="s">
        <v>137</v>
      </c>
      <c r="BY6150" t="s">
        <v>137</v>
      </c>
      <c r="BZ6150" t="s">
        <v>137</v>
      </c>
      <c r="CA6150" t="s">
        <v>137</v>
      </c>
      <c r="CB6150" t="s">
        <v>137</v>
      </c>
      <c r="CC6150" t="s">
        <v>137</v>
      </c>
      <c r="CD6150" t="s">
        <v>137</v>
      </c>
      <c r="CE6150" t="s">
        <v>137</v>
      </c>
      <c r="CF6150" t="s">
        <v>137</v>
      </c>
      <c r="CG6150" t="s">
        <v>137</v>
      </c>
      <c r="CH6150" t="s">
        <v>137</v>
      </c>
      <c r="CI6150" t="s">
        <v>137</v>
      </c>
      <c r="CJ6150" t="s">
        <v>137</v>
      </c>
      <c r="CK6150" t="s">
        <v>137</v>
      </c>
      <c r="CL6150" t="s">
        <v>137</v>
      </c>
      <c r="CM6150" t="s">
        <v>137</v>
      </c>
      <c r="CN6150" t="s">
        <v>137</v>
      </c>
      <c r="CO6150" t="s">
        <v>137</v>
      </c>
      <c r="CP6150" t="s">
        <v>137</v>
      </c>
      <c r="CQ6150" s="1">
        <v>45377.486111111109</v>
      </c>
      <c r="CR6150" s="1">
        <v>45377.486111111109</v>
      </c>
      <c r="CS6150" s="1"/>
      <c r="CT6150" t="s">
        <v>24195</v>
      </c>
      <c r="CU6150" t="s">
        <v>24195</v>
      </c>
      <c r="CV6150" t="s">
        <v>38977</v>
      </c>
      <c r="CW6150" t="s">
        <v>38977</v>
      </c>
      <c r="CX6150" s="3"/>
      <c r="CY6150" s="3"/>
      <c r="CZ6150">
        <v>2</v>
      </c>
      <c r="DA6150" t="s">
        <v>38978</v>
      </c>
      <c r="DB6150" t="s">
        <v>137</v>
      </c>
      <c r="DC6150" t="s">
        <v>137</v>
      </c>
      <c r="DD6150" t="s">
        <v>137</v>
      </c>
      <c r="DE6150" t="s">
        <v>137</v>
      </c>
      <c r="DF6150" t="s">
        <v>38979</v>
      </c>
      <c r="DG6150" t="s">
        <v>137</v>
      </c>
      <c r="DH6150" t="s">
        <v>137</v>
      </c>
      <c r="DI6150" t="s">
        <v>137</v>
      </c>
      <c r="DJ6150" t="s">
        <v>137</v>
      </c>
      <c r="DK6150">
        <v>0</v>
      </c>
      <c r="DL6150" t="s">
        <v>209</v>
      </c>
      <c r="DM6150" t="s">
        <v>137</v>
      </c>
      <c r="DN6150" t="s">
        <v>137</v>
      </c>
      <c r="DO6150" s="1">
        <v>45377.486111111109</v>
      </c>
      <c r="DP6150" s="1"/>
      <c r="DQ6150" t="s">
        <v>150</v>
      </c>
      <c r="DR6150" t="s">
        <v>151</v>
      </c>
      <c r="DS6150" t="s">
        <v>152</v>
      </c>
      <c r="DT6150" t="s">
        <v>137</v>
      </c>
      <c r="DU6150" t="s">
        <v>137</v>
      </c>
      <c r="DV6150" t="s">
        <v>137</v>
      </c>
      <c r="DW6150" t="s">
        <v>137</v>
      </c>
      <c r="DX6150" t="s">
        <v>10720</v>
      </c>
      <c r="DY6150" t="s">
        <v>137</v>
      </c>
      <c r="DZ6150" t="s">
        <v>148</v>
      </c>
      <c r="EA6150" t="b">
        <v>0</v>
      </c>
      <c r="EB6150" t="s">
        <v>137</v>
      </c>
    </row>
    <row r="6151" spans="1:132" x14ac:dyDescent="0.25">
      <c r="A6151">
        <v>129936786</v>
      </c>
      <c r="B6151">
        <v>5892</v>
      </c>
      <c r="C6151" t="s">
        <v>192</v>
      </c>
      <c r="D6151" t="s">
        <v>474</v>
      </c>
      <c r="E6151" t="s">
        <v>134</v>
      </c>
      <c r="F6151" t="s">
        <v>135</v>
      </c>
      <c r="G6151" t="s">
        <v>163</v>
      </c>
      <c r="H6151" t="s">
        <v>767</v>
      </c>
      <c r="I6151" t="s">
        <v>475</v>
      </c>
      <c r="J6151" t="s">
        <v>150</v>
      </c>
      <c r="K6151" t="s">
        <v>151</v>
      </c>
      <c r="L6151" t="s">
        <v>152</v>
      </c>
      <c r="M6151" t="s">
        <v>137</v>
      </c>
      <c r="N6151" t="s">
        <v>9495</v>
      </c>
      <c r="O6151" t="s">
        <v>9495</v>
      </c>
      <c r="P6151" s="1"/>
      <c r="Q6151" s="1">
        <v>45377.469444444447</v>
      </c>
      <c r="R6151" s="1">
        <v>45377.469444444447</v>
      </c>
      <c r="S6151" s="1">
        <v>45377.474305555559</v>
      </c>
      <c r="T6151" s="1">
        <v>45377.474305555559</v>
      </c>
      <c r="U6151" t="s">
        <v>38980</v>
      </c>
      <c r="V6151" t="s">
        <v>137</v>
      </c>
      <c r="W6151" t="s">
        <v>137</v>
      </c>
      <c r="X6151" t="s">
        <v>432</v>
      </c>
      <c r="Y6151" t="s">
        <v>514</v>
      </c>
      <c r="Z6151" t="s">
        <v>137</v>
      </c>
      <c r="AA6151" t="s">
        <v>2329</v>
      </c>
      <c r="AB6151" t="s">
        <v>137</v>
      </c>
      <c r="AC6151" t="s">
        <v>137</v>
      </c>
      <c r="AD6151" s="2"/>
      <c r="AE6151" t="s">
        <v>137</v>
      </c>
      <c r="AF6151" t="s">
        <v>137</v>
      </c>
      <c r="AG6151" t="s">
        <v>137</v>
      </c>
      <c r="AH6151" t="s">
        <v>137</v>
      </c>
      <c r="AI6151" t="s">
        <v>137</v>
      </c>
      <c r="AJ6151" t="s">
        <v>137</v>
      </c>
      <c r="AK6151" t="s">
        <v>137</v>
      </c>
      <c r="AL6151" s="2"/>
      <c r="AM6151" t="s">
        <v>137</v>
      </c>
      <c r="AN6151" t="s">
        <v>137</v>
      </c>
      <c r="AO6151" t="s">
        <v>137</v>
      </c>
      <c r="AP6151" t="s">
        <v>137</v>
      </c>
      <c r="AQ6151" t="s">
        <v>137</v>
      </c>
      <c r="AR6151" t="s">
        <v>137</v>
      </c>
      <c r="AS6151" t="s">
        <v>137</v>
      </c>
      <c r="AT6151" t="s">
        <v>137</v>
      </c>
      <c r="AU6151" t="s">
        <v>137</v>
      </c>
      <c r="AV6151" t="s">
        <v>137</v>
      </c>
      <c r="AW6151" t="s">
        <v>137</v>
      </c>
      <c r="AX6151" t="s">
        <v>137</v>
      </c>
      <c r="AY6151" t="s">
        <v>137</v>
      </c>
      <c r="AZ6151" t="s">
        <v>137</v>
      </c>
      <c r="BA6151" t="s">
        <v>137</v>
      </c>
      <c r="BB6151" t="s">
        <v>137</v>
      </c>
      <c r="BC6151" t="s">
        <v>137</v>
      </c>
      <c r="BD6151" t="s">
        <v>137</v>
      </c>
      <c r="BE6151" t="s">
        <v>137</v>
      </c>
      <c r="BF6151" t="s">
        <v>137</v>
      </c>
      <c r="BG6151" t="s">
        <v>137</v>
      </c>
      <c r="BH6151" t="s">
        <v>137</v>
      </c>
      <c r="BI6151" t="s">
        <v>137</v>
      </c>
      <c r="BJ6151" t="s">
        <v>137</v>
      </c>
      <c r="BK6151" t="s">
        <v>137</v>
      </c>
      <c r="BL6151" t="s">
        <v>137</v>
      </c>
      <c r="BM6151" t="s">
        <v>137</v>
      </c>
      <c r="BN6151" t="s">
        <v>137</v>
      </c>
      <c r="BO6151" t="s">
        <v>137</v>
      </c>
      <c r="BP6151" t="s">
        <v>137</v>
      </c>
      <c r="BQ6151" t="s">
        <v>137</v>
      </c>
      <c r="BR6151" t="s">
        <v>137</v>
      </c>
      <c r="BS6151" t="s">
        <v>137</v>
      </c>
      <c r="BT6151" t="s">
        <v>137</v>
      </c>
      <c r="BU6151" t="s">
        <v>137</v>
      </c>
      <c r="BW6151" t="s">
        <v>137</v>
      </c>
      <c r="BX6151" t="s">
        <v>137</v>
      </c>
      <c r="BY6151" t="s">
        <v>137</v>
      </c>
      <c r="BZ6151" t="s">
        <v>137</v>
      </c>
      <c r="CA6151" t="s">
        <v>137</v>
      </c>
      <c r="CB6151" t="s">
        <v>137</v>
      </c>
      <c r="CC6151" t="s">
        <v>137</v>
      </c>
      <c r="CD6151" t="s">
        <v>137</v>
      </c>
      <c r="CE6151" t="s">
        <v>137</v>
      </c>
      <c r="CF6151" t="s">
        <v>137</v>
      </c>
      <c r="CG6151" t="s">
        <v>137</v>
      </c>
      <c r="CH6151" t="s">
        <v>137</v>
      </c>
      <c r="CI6151" t="s">
        <v>137</v>
      </c>
      <c r="CJ6151" t="s">
        <v>137</v>
      </c>
      <c r="CK6151" t="s">
        <v>137</v>
      </c>
      <c r="CL6151" t="s">
        <v>137</v>
      </c>
      <c r="CM6151" t="s">
        <v>137</v>
      </c>
      <c r="CN6151" t="s">
        <v>137</v>
      </c>
      <c r="CO6151" t="s">
        <v>137</v>
      </c>
      <c r="CP6151" t="s">
        <v>137</v>
      </c>
      <c r="CQ6151" s="1">
        <v>45377.474305555559</v>
      </c>
      <c r="CR6151" s="1">
        <v>45377.474305555559</v>
      </c>
      <c r="CS6151" s="1"/>
      <c r="CT6151" t="s">
        <v>34554</v>
      </c>
      <c r="CU6151" t="s">
        <v>34554</v>
      </c>
      <c r="CV6151" t="s">
        <v>28526</v>
      </c>
      <c r="CW6151" t="s">
        <v>28526</v>
      </c>
      <c r="CX6151" s="3"/>
      <c r="CY6151" s="3"/>
      <c r="CZ6151">
        <v>1</v>
      </c>
      <c r="DA6151" t="s">
        <v>38981</v>
      </c>
      <c r="DB6151" t="s">
        <v>137</v>
      </c>
      <c r="DC6151" t="s">
        <v>137</v>
      </c>
      <c r="DD6151" t="s">
        <v>137</v>
      </c>
      <c r="DE6151" t="s">
        <v>137</v>
      </c>
      <c r="DF6151" t="s">
        <v>38982</v>
      </c>
      <c r="DG6151" t="s">
        <v>137</v>
      </c>
      <c r="DH6151" t="s">
        <v>137</v>
      </c>
      <c r="DI6151" t="s">
        <v>137</v>
      </c>
      <c r="DJ6151" t="s">
        <v>137</v>
      </c>
      <c r="DK6151">
        <v>0</v>
      </c>
      <c r="DL6151" t="s">
        <v>209</v>
      </c>
      <c r="DM6151" t="s">
        <v>137</v>
      </c>
      <c r="DN6151" t="s">
        <v>137</v>
      </c>
      <c r="DO6151" s="1">
        <v>45377.474305555559</v>
      </c>
      <c r="DP6151" s="1"/>
      <c r="DQ6151" t="s">
        <v>150</v>
      </c>
      <c r="DR6151" t="s">
        <v>151</v>
      </c>
      <c r="DS6151" t="s">
        <v>152</v>
      </c>
      <c r="DT6151" t="s">
        <v>137</v>
      </c>
      <c r="DU6151" t="s">
        <v>137</v>
      </c>
      <c r="DV6151" t="s">
        <v>140</v>
      </c>
      <c r="DW6151" t="s">
        <v>137</v>
      </c>
      <c r="DX6151" t="s">
        <v>137</v>
      </c>
      <c r="DY6151" t="s">
        <v>137</v>
      </c>
      <c r="DZ6151" t="s">
        <v>148</v>
      </c>
      <c r="EA6151" t="b">
        <v>0</v>
      </c>
      <c r="EB6151" t="s">
        <v>137</v>
      </c>
    </row>
    <row r="6152" spans="1:132" x14ac:dyDescent="0.25">
      <c r="A6152">
        <v>129925425</v>
      </c>
      <c r="B6152">
        <v>5891</v>
      </c>
      <c r="C6152" t="s">
        <v>192</v>
      </c>
      <c r="D6152" t="s">
        <v>133</v>
      </c>
      <c r="E6152" t="s">
        <v>134</v>
      </c>
      <c r="F6152" t="s">
        <v>135</v>
      </c>
      <c r="G6152" t="s">
        <v>136</v>
      </c>
      <c r="H6152" t="s">
        <v>137</v>
      </c>
      <c r="I6152" t="s">
        <v>138</v>
      </c>
      <c r="J6152" t="s">
        <v>1709</v>
      </c>
      <c r="K6152" t="s">
        <v>1710</v>
      </c>
      <c r="L6152" t="s">
        <v>1711</v>
      </c>
      <c r="M6152" t="s">
        <v>137</v>
      </c>
      <c r="N6152" t="s">
        <v>36614</v>
      </c>
      <c r="O6152" t="s">
        <v>36614</v>
      </c>
      <c r="P6152" s="1"/>
      <c r="Q6152" s="1">
        <v>45377.40625</v>
      </c>
      <c r="R6152" s="1">
        <v>45377.40625</v>
      </c>
      <c r="S6152" s="1">
        <v>45413.686805555553</v>
      </c>
      <c r="T6152" s="1">
        <v>45413.686805555553</v>
      </c>
      <c r="U6152" t="s">
        <v>19882</v>
      </c>
      <c r="V6152" t="s">
        <v>137</v>
      </c>
      <c r="W6152" t="s">
        <v>137</v>
      </c>
      <c r="X6152" t="s">
        <v>369</v>
      </c>
      <c r="Y6152" t="s">
        <v>145</v>
      </c>
      <c r="Z6152" t="s">
        <v>137</v>
      </c>
      <c r="AA6152" t="s">
        <v>137</v>
      </c>
      <c r="AB6152" t="s">
        <v>137</v>
      </c>
      <c r="AC6152" t="s">
        <v>137</v>
      </c>
      <c r="AD6152" s="2"/>
      <c r="AE6152" t="s">
        <v>137</v>
      </c>
      <c r="AF6152" t="s">
        <v>137</v>
      </c>
      <c r="AG6152" t="s">
        <v>137</v>
      </c>
      <c r="AH6152" t="s">
        <v>137</v>
      </c>
      <c r="AI6152" t="s">
        <v>137</v>
      </c>
      <c r="AJ6152" t="s">
        <v>137</v>
      </c>
      <c r="AK6152" t="s">
        <v>137</v>
      </c>
      <c r="AL6152" s="2"/>
      <c r="AM6152" t="s">
        <v>137</v>
      </c>
      <c r="AN6152" t="s">
        <v>137</v>
      </c>
      <c r="AO6152" t="s">
        <v>137</v>
      </c>
      <c r="AP6152" t="s">
        <v>137</v>
      </c>
      <c r="AQ6152" t="s">
        <v>137</v>
      </c>
      <c r="AR6152" t="s">
        <v>137</v>
      </c>
      <c r="AS6152" t="s">
        <v>137</v>
      </c>
      <c r="AT6152" t="s">
        <v>137</v>
      </c>
      <c r="AU6152" t="s">
        <v>137</v>
      </c>
      <c r="AV6152" t="s">
        <v>137</v>
      </c>
      <c r="AW6152" t="s">
        <v>137</v>
      </c>
      <c r="AX6152" t="s">
        <v>137</v>
      </c>
      <c r="AY6152" t="s">
        <v>137</v>
      </c>
      <c r="AZ6152" t="s">
        <v>137</v>
      </c>
      <c r="BA6152" t="s">
        <v>137</v>
      </c>
      <c r="BB6152" t="s">
        <v>137</v>
      </c>
      <c r="BC6152" t="s">
        <v>137</v>
      </c>
      <c r="BD6152" t="s">
        <v>137</v>
      </c>
      <c r="BE6152" t="s">
        <v>137</v>
      </c>
      <c r="BF6152" t="s">
        <v>137</v>
      </c>
      <c r="BG6152" t="s">
        <v>137</v>
      </c>
      <c r="BH6152" t="s">
        <v>137</v>
      </c>
      <c r="BI6152" t="s">
        <v>137</v>
      </c>
      <c r="BJ6152" t="s">
        <v>137</v>
      </c>
      <c r="BK6152" t="s">
        <v>137</v>
      </c>
      <c r="BL6152" t="s">
        <v>137</v>
      </c>
      <c r="BM6152" t="s">
        <v>137</v>
      </c>
      <c r="BN6152" t="s">
        <v>137</v>
      </c>
      <c r="BO6152" t="s">
        <v>137</v>
      </c>
      <c r="BP6152" t="s">
        <v>38983</v>
      </c>
      <c r="BQ6152" t="s">
        <v>137</v>
      </c>
      <c r="BR6152" t="s">
        <v>137</v>
      </c>
      <c r="BS6152" t="s">
        <v>137</v>
      </c>
      <c r="BT6152" t="s">
        <v>137</v>
      </c>
      <c r="BU6152" t="s">
        <v>137</v>
      </c>
      <c r="BW6152" t="s">
        <v>137</v>
      </c>
      <c r="BX6152" t="s">
        <v>137</v>
      </c>
      <c r="BY6152" t="s">
        <v>137</v>
      </c>
      <c r="BZ6152" t="s">
        <v>137</v>
      </c>
      <c r="CA6152" t="s">
        <v>137</v>
      </c>
      <c r="CB6152" t="s">
        <v>137</v>
      </c>
      <c r="CC6152" t="s">
        <v>137</v>
      </c>
      <c r="CD6152" t="s">
        <v>137</v>
      </c>
      <c r="CE6152" t="s">
        <v>137</v>
      </c>
      <c r="CF6152" t="s">
        <v>137</v>
      </c>
      <c r="CG6152" t="s">
        <v>137</v>
      </c>
      <c r="CH6152" t="s">
        <v>137</v>
      </c>
      <c r="CI6152" t="s">
        <v>137</v>
      </c>
      <c r="CJ6152" t="s">
        <v>137</v>
      </c>
      <c r="CK6152" t="s">
        <v>137</v>
      </c>
      <c r="CL6152" t="s">
        <v>137</v>
      </c>
      <c r="CM6152" t="s">
        <v>137</v>
      </c>
      <c r="CN6152" t="s">
        <v>137</v>
      </c>
      <c r="CO6152" t="s">
        <v>137</v>
      </c>
      <c r="CP6152" t="s">
        <v>137</v>
      </c>
      <c r="CQ6152" s="1">
        <v>45413.686805555553</v>
      </c>
      <c r="CR6152" s="1">
        <v>45413.686805555553</v>
      </c>
      <c r="CS6152" s="1"/>
      <c r="CT6152" t="s">
        <v>137</v>
      </c>
      <c r="CU6152" t="s">
        <v>137</v>
      </c>
      <c r="CV6152" t="s">
        <v>38984</v>
      </c>
      <c r="CW6152" t="s">
        <v>38985</v>
      </c>
      <c r="CX6152" s="3"/>
      <c r="CY6152" s="3"/>
      <c r="CZ6152">
        <v>1</v>
      </c>
      <c r="DA6152" t="s">
        <v>38986</v>
      </c>
      <c r="DB6152" t="s">
        <v>137</v>
      </c>
      <c r="DC6152" t="s">
        <v>137</v>
      </c>
      <c r="DD6152" t="s">
        <v>137</v>
      </c>
      <c r="DE6152" t="s">
        <v>137</v>
      </c>
      <c r="DF6152" t="s">
        <v>137</v>
      </c>
      <c r="DG6152" t="s">
        <v>900</v>
      </c>
      <c r="DH6152" t="s">
        <v>5772</v>
      </c>
      <c r="DI6152" t="s">
        <v>137</v>
      </c>
      <c r="DJ6152" t="s">
        <v>137</v>
      </c>
      <c r="DK6152">
        <v>0</v>
      </c>
      <c r="DL6152" t="s">
        <v>209</v>
      </c>
      <c r="DM6152" t="s">
        <v>38987</v>
      </c>
      <c r="DN6152" t="s">
        <v>137</v>
      </c>
      <c r="DO6152" s="1">
        <v>45413.686805555553</v>
      </c>
      <c r="DP6152" s="1"/>
      <c r="DQ6152" t="s">
        <v>1709</v>
      </c>
      <c r="DR6152" t="s">
        <v>1710</v>
      </c>
      <c r="DS6152" t="s">
        <v>1711</v>
      </c>
      <c r="DT6152" t="s">
        <v>137</v>
      </c>
      <c r="DU6152" t="s">
        <v>137</v>
      </c>
      <c r="DV6152" t="s">
        <v>137</v>
      </c>
      <c r="DW6152" t="s">
        <v>137</v>
      </c>
      <c r="DX6152" t="s">
        <v>38071</v>
      </c>
      <c r="DY6152" t="s">
        <v>137</v>
      </c>
      <c r="DZ6152" t="s">
        <v>148</v>
      </c>
      <c r="EA6152" t="b">
        <v>0</v>
      </c>
      <c r="EB6152" t="s">
        <v>137</v>
      </c>
    </row>
    <row r="6153" spans="1:132" x14ac:dyDescent="0.25">
      <c r="A6153">
        <v>129925295</v>
      </c>
      <c r="B6153">
        <v>5890</v>
      </c>
      <c r="C6153" t="s">
        <v>192</v>
      </c>
      <c r="D6153" t="s">
        <v>830</v>
      </c>
      <c r="E6153" t="s">
        <v>134</v>
      </c>
      <c r="F6153" t="s">
        <v>135</v>
      </c>
      <c r="G6153" t="s">
        <v>670</v>
      </c>
      <c r="H6153" t="s">
        <v>831</v>
      </c>
      <c r="I6153" t="s">
        <v>832</v>
      </c>
      <c r="J6153" t="s">
        <v>32127</v>
      </c>
      <c r="K6153" t="s">
        <v>32128</v>
      </c>
      <c r="L6153" t="s">
        <v>32129</v>
      </c>
      <c r="M6153" t="s">
        <v>137</v>
      </c>
      <c r="N6153" t="s">
        <v>153</v>
      </c>
      <c r="O6153" t="s">
        <v>153</v>
      </c>
      <c r="P6153" s="1">
        <v>45387</v>
      </c>
      <c r="Q6153" s="1">
        <v>45377.405555555553</v>
      </c>
      <c r="R6153" s="1">
        <v>45377.405555555553</v>
      </c>
      <c r="S6153" s="1">
        <v>45387.354861111111</v>
      </c>
      <c r="T6153" s="1">
        <v>45387.354861111111</v>
      </c>
      <c r="U6153" t="s">
        <v>38988</v>
      </c>
      <c r="V6153" t="s">
        <v>137</v>
      </c>
      <c r="W6153" t="s">
        <v>137</v>
      </c>
      <c r="X6153" t="s">
        <v>144</v>
      </c>
      <c r="Y6153" t="s">
        <v>145</v>
      </c>
      <c r="Z6153" t="s">
        <v>137</v>
      </c>
      <c r="AA6153" t="s">
        <v>38989</v>
      </c>
      <c r="AB6153" t="s">
        <v>137</v>
      </c>
      <c r="AC6153" t="s">
        <v>835</v>
      </c>
      <c r="AD6153" s="2">
        <v>45390</v>
      </c>
      <c r="AE6153" t="s">
        <v>38990</v>
      </c>
      <c r="AF6153" t="s">
        <v>137</v>
      </c>
      <c r="AG6153" t="s">
        <v>38991</v>
      </c>
      <c r="AH6153" t="s">
        <v>137</v>
      </c>
      <c r="AI6153" t="s">
        <v>137</v>
      </c>
      <c r="AJ6153" t="s">
        <v>137</v>
      </c>
      <c r="AK6153" t="s">
        <v>137</v>
      </c>
      <c r="AL6153" s="2"/>
      <c r="AM6153" t="s">
        <v>906</v>
      </c>
      <c r="AN6153" t="s">
        <v>38992</v>
      </c>
      <c r="AO6153" t="s">
        <v>137</v>
      </c>
      <c r="AP6153" t="s">
        <v>38993</v>
      </c>
      <c r="AQ6153" t="s">
        <v>137</v>
      </c>
      <c r="AR6153" t="s">
        <v>137</v>
      </c>
      <c r="AS6153" t="s">
        <v>137</v>
      </c>
      <c r="AT6153" t="s">
        <v>137</v>
      </c>
      <c r="AU6153" t="s">
        <v>137</v>
      </c>
      <c r="AV6153" t="s">
        <v>137</v>
      </c>
      <c r="AW6153" t="s">
        <v>137</v>
      </c>
      <c r="AX6153" t="s">
        <v>137</v>
      </c>
      <c r="AY6153" t="s">
        <v>137</v>
      </c>
      <c r="AZ6153" t="s">
        <v>5055</v>
      </c>
      <c r="BA6153" t="s">
        <v>137</v>
      </c>
      <c r="BB6153" t="s">
        <v>137</v>
      </c>
      <c r="BC6153" t="s">
        <v>137</v>
      </c>
      <c r="BD6153" t="s">
        <v>137</v>
      </c>
      <c r="BE6153" t="s">
        <v>137</v>
      </c>
      <c r="BF6153" t="s">
        <v>137</v>
      </c>
      <c r="BG6153" t="s">
        <v>137</v>
      </c>
      <c r="BH6153" t="s">
        <v>137</v>
      </c>
      <c r="BI6153" t="s">
        <v>137</v>
      </c>
      <c r="BJ6153" t="s">
        <v>137</v>
      </c>
      <c r="BK6153" t="s">
        <v>137</v>
      </c>
      <c r="BL6153" t="s">
        <v>137</v>
      </c>
      <c r="BM6153" t="s">
        <v>137</v>
      </c>
      <c r="BN6153" t="s">
        <v>137</v>
      </c>
      <c r="BO6153" t="s">
        <v>137</v>
      </c>
      <c r="BP6153" t="s">
        <v>137</v>
      </c>
      <c r="BQ6153" t="s">
        <v>137</v>
      </c>
      <c r="BR6153" t="s">
        <v>137</v>
      </c>
      <c r="BS6153" t="s">
        <v>137</v>
      </c>
      <c r="BT6153" t="s">
        <v>137</v>
      </c>
      <c r="BU6153" t="s">
        <v>137</v>
      </c>
      <c r="BW6153" t="s">
        <v>841</v>
      </c>
      <c r="BX6153" t="s">
        <v>38994</v>
      </c>
      <c r="BY6153" t="s">
        <v>137</v>
      </c>
      <c r="BZ6153" t="s">
        <v>137</v>
      </c>
      <c r="CA6153" t="s">
        <v>137</v>
      </c>
      <c r="CB6153" t="s">
        <v>137</v>
      </c>
      <c r="CC6153" t="s">
        <v>137</v>
      </c>
      <c r="CD6153" t="s">
        <v>16134</v>
      </c>
      <c r="CE6153" t="s">
        <v>38995</v>
      </c>
      <c r="CF6153" t="s">
        <v>137</v>
      </c>
      <c r="CG6153" t="s">
        <v>910</v>
      </c>
      <c r="CH6153" t="s">
        <v>910</v>
      </c>
      <c r="CI6153" t="s">
        <v>681</v>
      </c>
      <c r="CJ6153" t="s">
        <v>137</v>
      </c>
      <c r="CK6153" t="s">
        <v>137</v>
      </c>
      <c r="CL6153" t="s">
        <v>137</v>
      </c>
      <c r="CM6153" t="s">
        <v>137</v>
      </c>
      <c r="CN6153" t="s">
        <v>137</v>
      </c>
      <c r="CO6153" t="s">
        <v>137</v>
      </c>
      <c r="CP6153" t="s">
        <v>137</v>
      </c>
      <c r="CQ6153" s="1">
        <v>45387.354861111111</v>
      </c>
      <c r="CR6153" s="1">
        <v>45387.354861111111</v>
      </c>
      <c r="CS6153" s="1"/>
      <c r="CT6153" t="s">
        <v>38996</v>
      </c>
      <c r="CU6153" t="s">
        <v>38997</v>
      </c>
      <c r="CV6153" t="s">
        <v>38998</v>
      </c>
      <c r="CW6153" t="s">
        <v>38999</v>
      </c>
      <c r="CX6153" s="3"/>
      <c r="CY6153" s="3"/>
      <c r="CZ6153">
        <v>2</v>
      </c>
      <c r="DA6153" t="s">
        <v>39000</v>
      </c>
      <c r="DB6153" t="s">
        <v>137</v>
      </c>
      <c r="DC6153" t="s">
        <v>137</v>
      </c>
      <c r="DD6153" t="s">
        <v>137</v>
      </c>
      <c r="DE6153" t="s">
        <v>137</v>
      </c>
      <c r="DF6153" t="s">
        <v>39001</v>
      </c>
      <c r="DG6153" t="s">
        <v>900</v>
      </c>
      <c r="DH6153" t="s">
        <v>32509</v>
      </c>
      <c r="DI6153" t="s">
        <v>137</v>
      </c>
      <c r="DJ6153" t="s">
        <v>137</v>
      </c>
      <c r="DK6153">
        <v>0</v>
      </c>
      <c r="DL6153" t="s">
        <v>209</v>
      </c>
      <c r="DM6153" t="s">
        <v>137</v>
      </c>
      <c r="DN6153" t="s">
        <v>137</v>
      </c>
      <c r="DO6153" s="1">
        <v>45387.354861111111</v>
      </c>
      <c r="DP6153" s="1"/>
      <c r="DQ6153" t="s">
        <v>32127</v>
      </c>
      <c r="DR6153" t="s">
        <v>32128</v>
      </c>
      <c r="DS6153" t="s">
        <v>32129</v>
      </c>
      <c r="DT6153" t="s">
        <v>137</v>
      </c>
      <c r="DU6153" t="s">
        <v>137</v>
      </c>
      <c r="DV6153" t="s">
        <v>846</v>
      </c>
      <c r="DW6153" t="s">
        <v>137</v>
      </c>
      <c r="DX6153" t="s">
        <v>20752</v>
      </c>
      <c r="DY6153" t="s">
        <v>137</v>
      </c>
      <c r="DZ6153" t="s">
        <v>148</v>
      </c>
      <c r="EA6153" t="b">
        <v>0</v>
      </c>
      <c r="EB6153" t="s">
        <v>137</v>
      </c>
    </row>
    <row r="6154" spans="1:132" x14ac:dyDescent="0.25">
      <c r="A6154">
        <v>129924105</v>
      </c>
      <c r="B6154">
        <v>5889</v>
      </c>
      <c r="C6154" t="s">
        <v>192</v>
      </c>
      <c r="D6154" t="s">
        <v>133</v>
      </c>
      <c r="E6154" t="s">
        <v>134</v>
      </c>
      <c r="F6154" t="s">
        <v>135</v>
      </c>
      <c r="G6154" t="s">
        <v>136</v>
      </c>
      <c r="H6154" t="s">
        <v>137</v>
      </c>
      <c r="I6154" t="s">
        <v>138</v>
      </c>
      <c r="J6154" t="s">
        <v>150</v>
      </c>
      <c r="K6154" t="s">
        <v>151</v>
      </c>
      <c r="L6154" t="s">
        <v>152</v>
      </c>
      <c r="M6154" t="s">
        <v>137</v>
      </c>
      <c r="N6154" t="s">
        <v>36614</v>
      </c>
      <c r="O6154" t="s">
        <v>36614</v>
      </c>
      <c r="P6154" s="1"/>
      <c r="Q6154" s="1">
        <v>45377.397916666669</v>
      </c>
      <c r="R6154" s="1">
        <v>45377.397916666669</v>
      </c>
      <c r="S6154" s="1">
        <v>45377.408333333333</v>
      </c>
      <c r="T6154" s="1">
        <v>45377.408333333333</v>
      </c>
      <c r="U6154" t="s">
        <v>19882</v>
      </c>
      <c r="V6154" t="s">
        <v>137</v>
      </c>
      <c r="W6154" t="s">
        <v>137</v>
      </c>
      <c r="X6154" t="s">
        <v>369</v>
      </c>
      <c r="Y6154" t="s">
        <v>145</v>
      </c>
      <c r="Z6154" t="s">
        <v>137</v>
      </c>
      <c r="AA6154" t="s">
        <v>137</v>
      </c>
      <c r="AB6154" t="s">
        <v>137</v>
      </c>
      <c r="AC6154" t="s">
        <v>137</v>
      </c>
      <c r="AD6154" s="2"/>
      <c r="AE6154" t="s">
        <v>137</v>
      </c>
      <c r="AF6154" t="s">
        <v>137</v>
      </c>
      <c r="AG6154" t="s">
        <v>137</v>
      </c>
      <c r="AH6154" t="s">
        <v>137</v>
      </c>
      <c r="AI6154" t="s">
        <v>137</v>
      </c>
      <c r="AJ6154" t="s">
        <v>137</v>
      </c>
      <c r="AK6154" t="s">
        <v>137</v>
      </c>
      <c r="AL6154" s="2"/>
      <c r="AM6154" t="s">
        <v>137</v>
      </c>
      <c r="AN6154" t="s">
        <v>137</v>
      </c>
      <c r="AO6154" t="s">
        <v>137</v>
      </c>
      <c r="AP6154" t="s">
        <v>137</v>
      </c>
      <c r="AQ6154" t="s">
        <v>137</v>
      </c>
      <c r="AR6154" t="s">
        <v>137</v>
      </c>
      <c r="AS6154" t="s">
        <v>137</v>
      </c>
      <c r="AT6154" t="s">
        <v>137</v>
      </c>
      <c r="AU6154" t="s">
        <v>137</v>
      </c>
      <c r="AV6154" t="s">
        <v>137</v>
      </c>
      <c r="AW6154" t="s">
        <v>137</v>
      </c>
      <c r="AX6154" t="s">
        <v>137</v>
      </c>
      <c r="AY6154" t="s">
        <v>137</v>
      </c>
      <c r="AZ6154" t="s">
        <v>137</v>
      </c>
      <c r="BA6154" t="s">
        <v>137</v>
      </c>
      <c r="BB6154" t="s">
        <v>137</v>
      </c>
      <c r="BC6154" t="s">
        <v>137</v>
      </c>
      <c r="BD6154" t="s">
        <v>137</v>
      </c>
      <c r="BE6154" t="s">
        <v>137</v>
      </c>
      <c r="BF6154" t="s">
        <v>137</v>
      </c>
      <c r="BG6154" t="s">
        <v>137</v>
      </c>
      <c r="BH6154" t="s">
        <v>137</v>
      </c>
      <c r="BI6154" t="s">
        <v>137</v>
      </c>
      <c r="BJ6154" t="s">
        <v>137</v>
      </c>
      <c r="BK6154" t="s">
        <v>137</v>
      </c>
      <c r="BL6154" t="s">
        <v>137</v>
      </c>
      <c r="BM6154" t="s">
        <v>137</v>
      </c>
      <c r="BN6154" t="s">
        <v>137</v>
      </c>
      <c r="BO6154" t="s">
        <v>137</v>
      </c>
      <c r="BP6154" t="s">
        <v>39002</v>
      </c>
      <c r="BQ6154" t="s">
        <v>137</v>
      </c>
      <c r="BR6154" t="s">
        <v>137</v>
      </c>
      <c r="BS6154" t="s">
        <v>137</v>
      </c>
      <c r="BT6154" t="s">
        <v>137</v>
      </c>
      <c r="BU6154" t="s">
        <v>137</v>
      </c>
      <c r="BW6154" t="s">
        <v>137</v>
      </c>
      <c r="BX6154" t="s">
        <v>137</v>
      </c>
      <c r="BY6154" t="s">
        <v>137</v>
      </c>
      <c r="BZ6154" t="s">
        <v>137</v>
      </c>
      <c r="CA6154" t="s">
        <v>137</v>
      </c>
      <c r="CB6154" t="s">
        <v>137</v>
      </c>
      <c r="CC6154" t="s">
        <v>137</v>
      </c>
      <c r="CD6154" t="s">
        <v>137</v>
      </c>
      <c r="CE6154" t="s">
        <v>137</v>
      </c>
      <c r="CF6154" t="s">
        <v>137</v>
      </c>
      <c r="CG6154" t="s">
        <v>137</v>
      </c>
      <c r="CH6154" t="s">
        <v>137</v>
      </c>
      <c r="CI6154" t="s">
        <v>137</v>
      </c>
      <c r="CJ6154" t="s">
        <v>137</v>
      </c>
      <c r="CK6154" t="s">
        <v>137</v>
      </c>
      <c r="CL6154" t="s">
        <v>137</v>
      </c>
      <c r="CM6154" t="s">
        <v>137</v>
      </c>
      <c r="CN6154" t="s">
        <v>137</v>
      </c>
      <c r="CO6154" t="s">
        <v>137</v>
      </c>
      <c r="CP6154" t="s">
        <v>137</v>
      </c>
      <c r="CQ6154" s="1">
        <v>45377.408333333333</v>
      </c>
      <c r="CR6154" s="1">
        <v>45377.408333333333</v>
      </c>
      <c r="CS6154" s="1"/>
      <c r="CT6154" t="s">
        <v>39003</v>
      </c>
      <c r="CU6154" t="s">
        <v>39003</v>
      </c>
      <c r="CV6154" t="s">
        <v>39004</v>
      </c>
      <c r="CW6154" t="s">
        <v>39004</v>
      </c>
      <c r="CX6154" s="3"/>
      <c r="CY6154" s="3"/>
      <c r="CZ6154">
        <v>1</v>
      </c>
      <c r="DA6154" t="s">
        <v>39005</v>
      </c>
      <c r="DB6154" t="s">
        <v>137</v>
      </c>
      <c r="DC6154" t="s">
        <v>137</v>
      </c>
      <c r="DD6154" t="s">
        <v>137</v>
      </c>
      <c r="DE6154" t="s">
        <v>137</v>
      </c>
      <c r="DF6154" t="s">
        <v>39006</v>
      </c>
      <c r="DG6154" t="s">
        <v>137</v>
      </c>
      <c r="DH6154" t="s">
        <v>137</v>
      </c>
      <c r="DI6154" t="s">
        <v>137</v>
      </c>
      <c r="DJ6154" t="s">
        <v>137</v>
      </c>
      <c r="DK6154">
        <v>0</v>
      </c>
      <c r="DL6154" t="s">
        <v>209</v>
      </c>
      <c r="DM6154" t="s">
        <v>137</v>
      </c>
      <c r="DN6154" t="s">
        <v>137</v>
      </c>
      <c r="DO6154" s="1">
        <v>45377.408333333333</v>
      </c>
      <c r="DP6154" s="1"/>
      <c r="DQ6154" t="s">
        <v>150</v>
      </c>
      <c r="DR6154" t="s">
        <v>151</v>
      </c>
      <c r="DS6154" t="s">
        <v>152</v>
      </c>
      <c r="DT6154" t="s">
        <v>39007</v>
      </c>
      <c r="DU6154" t="s">
        <v>137</v>
      </c>
      <c r="DV6154" t="s">
        <v>137</v>
      </c>
      <c r="DW6154" t="s">
        <v>137</v>
      </c>
      <c r="DX6154" t="s">
        <v>38071</v>
      </c>
      <c r="DY6154" t="s">
        <v>137</v>
      </c>
      <c r="DZ6154" t="s">
        <v>148</v>
      </c>
      <c r="EA6154" t="b">
        <v>0</v>
      </c>
      <c r="EB6154" t="s">
        <v>137</v>
      </c>
    </row>
    <row r="6155" spans="1:132" x14ac:dyDescent="0.25">
      <c r="A6155">
        <v>129916607</v>
      </c>
      <c r="B6155">
        <v>5888</v>
      </c>
      <c r="C6155" t="s">
        <v>192</v>
      </c>
      <c r="D6155" t="s">
        <v>39008</v>
      </c>
      <c r="E6155" t="s">
        <v>134</v>
      </c>
      <c r="F6155" t="s">
        <v>162</v>
      </c>
      <c r="G6155" t="s">
        <v>163</v>
      </c>
      <c r="H6155" t="s">
        <v>137</v>
      </c>
      <c r="I6155" t="s">
        <v>39009</v>
      </c>
      <c r="J6155" t="s">
        <v>150</v>
      </c>
      <c r="K6155" t="s">
        <v>151</v>
      </c>
      <c r="L6155" t="s">
        <v>152</v>
      </c>
      <c r="M6155" t="s">
        <v>137</v>
      </c>
      <c r="N6155" t="s">
        <v>165</v>
      </c>
      <c r="O6155" t="s">
        <v>165</v>
      </c>
      <c r="P6155" s="1"/>
      <c r="Q6155" s="1">
        <v>45377.335416666669</v>
      </c>
      <c r="R6155" s="1">
        <v>45377.335416666669</v>
      </c>
      <c r="S6155" s="1">
        <v>45393.45208333333</v>
      </c>
      <c r="T6155" s="1">
        <v>45393.45208333333</v>
      </c>
      <c r="U6155" t="s">
        <v>166</v>
      </c>
      <c r="V6155" t="s">
        <v>137</v>
      </c>
      <c r="W6155" t="s">
        <v>137</v>
      </c>
      <c r="X6155" t="s">
        <v>137</v>
      </c>
      <c r="Y6155" t="s">
        <v>137</v>
      </c>
      <c r="Z6155" t="s">
        <v>137</v>
      </c>
      <c r="AA6155" t="s">
        <v>137</v>
      </c>
      <c r="AB6155" t="s">
        <v>137</v>
      </c>
      <c r="AC6155" t="s">
        <v>137</v>
      </c>
      <c r="AD6155" s="2"/>
      <c r="AE6155" t="s">
        <v>137</v>
      </c>
      <c r="AF6155" t="s">
        <v>137</v>
      </c>
      <c r="AG6155" t="s">
        <v>137</v>
      </c>
      <c r="AH6155" t="s">
        <v>137</v>
      </c>
      <c r="AI6155" t="s">
        <v>137</v>
      </c>
      <c r="AJ6155" t="s">
        <v>137</v>
      </c>
      <c r="AK6155" t="s">
        <v>137</v>
      </c>
      <c r="AL6155" s="2"/>
      <c r="AM6155" t="s">
        <v>137</v>
      </c>
      <c r="AN6155" t="s">
        <v>137</v>
      </c>
      <c r="AO6155" t="s">
        <v>137</v>
      </c>
      <c r="AP6155" t="s">
        <v>137</v>
      </c>
      <c r="AQ6155" t="s">
        <v>137</v>
      </c>
      <c r="AR6155" t="s">
        <v>137</v>
      </c>
      <c r="AS6155" t="s">
        <v>137</v>
      </c>
      <c r="AT6155" t="s">
        <v>137</v>
      </c>
      <c r="AU6155" t="s">
        <v>137</v>
      </c>
      <c r="AV6155" t="s">
        <v>137</v>
      </c>
      <c r="AW6155" t="s">
        <v>137</v>
      </c>
      <c r="AX6155" t="s">
        <v>137</v>
      </c>
      <c r="AY6155" t="s">
        <v>137</v>
      </c>
      <c r="AZ6155" t="s">
        <v>137</v>
      </c>
      <c r="BA6155" t="s">
        <v>137</v>
      </c>
      <c r="BB6155" t="s">
        <v>137</v>
      </c>
      <c r="BC6155" t="s">
        <v>137</v>
      </c>
      <c r="BD6155" t="s">
        <v>137</v>
      </c>
      <c r="BE6155" t="s">
        <v>137</v>
      </c>
      <c r="BF6155" t="s">
        <v>137</v>
      </c>
      <c r="BG6155" t="s">
        <v>137</v>
      </c>
      <c r="BH6155" t="s">
        <v>137</v>
      </c>
      <c r="BI6155" t="s">
        <v>137</v>
      </c>
      <c r="BJ6155" t="s">
        <v>137</v>
      </c>
      <c r="BK6155" t="s">
        <v>137</v>
      </c>
      <c r="BL6155" t="s">
        <v>137</v>
      </c>
      <c r="BM6155" t="s">
        <v>137</v>
      </c>
      <c r="BN6155" t="s">
        <v>137</v>
      </c>
      <c r="BO6155" t="s">
        <v>137</v>
      </c>
      <c r="BP6155" t="s">
        <v>137</v>
      </c>
      <c r="BQ6155" t="s">
        <v>137</v>
      </c>
      <c r="BR6155" t="s">
        <v>137</v>
      </c>
      <c r="BS6155" t="s">
        <v>137</v>
      </c>
      <c r="BT6155" t="s">
        <v>137</v>
      </c>
      <c r="BU6155" t="s">
        <v>137</v>
      </c>
      <c r="BW6155" t="s">
        <v>137</v>
      </c>
      <c r="BX6155" t="s">
        <v>137</v>
      </c>
      <c r="BY6155" t="s">
        <v>137</v>
      </c>
      <c r="BZ6155" t="s">
        <v>137</v>
      </c>
      <c r="CA6155" t="s">
        <v>137</v>
      </c>
      <c r="CB6155" t="s">
        <v>137</v>
      </c>
      <c r="CC6155" t="s">
        <v>137</v>
      </c>
      <c r="CD6155" t="s">
        <v>137</v>
      </c>
      <c r="CE6155" t="s">
        <v>137</v>
      </c>
      <c r="CF6155" t="s">
        <v>137</v>
      </c>
      <c r="CG6155" t="s">
        <v>137</v>
      </c>
      <c r="CH6155" t="s">
        <v>137</v>
      </c>
      <c r="CI6155" t="s">
        <v>137</v>
      </c>
      <c r="CJ6155" t="s">
        <v>137</v>
      </c>
      <c r="CK6155" t="s">
        <v>137</v>
      </c>
      <c r="CL6155" t="s">
        <v>137</v>
      </c>
      <c r="CM6155" t="s">
        <v>137</v>
      </c>
      <c r="CN6155" t="s">
        <v>137</v>
      </c>
      <c r="CO6155" t="s">
        <v>137</v>
      </c>
      <c r="CP6155" t="s">
        <v>137</v>
      </c>
      <c r="CQ6155" s="1">
        <v>45393.45208333333</v>
      </c>
      <c r="CR6155" s="1">
        <v>45393.45208333333</v>
      </c>
      <c r="CS6155" s="1"/>
      <c r="CT6155" t="s">
        <v>39010</v>
      </c>
      <c r="CU6155" t="s">
        <v>39011</v>
      </c>
      <c r="CV6155" t="s">
        <v>39012</v>
      </c>
      <c r="CW6155" t="s">
        <v>39013</v>
      </c>
      <c r="CX6155" s="3"/>
      <c r="CY6155" s="3"/>
      <c r="CZ6155">
        <v>1</v>
      </c>
      <c r="DA6155" t="s">
        <v>137</v>
      </c>
      <c r="DB6155" t="s">
        <v>137</v>
      </c>
      <c r="DC6155" t="s">
        <v>137</v>
      </c>
      <c r="DD6155" t="s">
        <v>137</v>
      </c>
      <c r="DE6155" t="s">
        <v>137</v>
      </c>
      <c r="DF6155" t="s">
        <v>39014</v>
      </c>
      <c r="DG6155" t="s">
        <v>900</v>
      </c>
      <c r="DH6155" t="s">
        <v>1151</v>
      </c>
      <c r="DI6155" t="s">
        <v>137</v>
      </c>
      <c r="DJ6155" t="s">
        <v>137</v>
      </c>
      <c r="DK6155">
        <v>0</v>
      </c>
      <c r="DL6155" t="s">
        <v>209</v>
      </c>
      <c r="DM6155" t="s">
        <v>137</v>
      </c>
      <c r="DN6155" t="s">
        <v>137</v>
      </c>
      <c r="DO6155" s="1">
        <v>45393.45208333333</v>
      </c>
      <c r="DP6155" s="1"/>
      <c r="DQ6155" t="s">
        <v>150</v>
      </c>
      <c r="DR6155" t="s">
        <v>151</v>
      </c>
      <c r="DS6155" t="s">
        <v>152</v>
      </c>
      <c r="DT6155" t="s">
        <v>39015</v>
      </c>
      <c r="DU6155" t="s">
        <v>137</v>
      </c>
      <c r="DV6155" t="s">
        <v>137</v>
      </c>
      <c r="DW6155" t="s">
        <v>137</v>
      </c>
      <c r="DX6155" t="s">
        <v>33091</v>
      </c>
      <c r="DY6155" t="s">
        <v>137</v>
      </c>
      <c r="DZ6155" t="s">
        <v>168</v>
      </c>
      <c r="EA6155" t="b">
        <v>0</v>
      </c>
      <c r="EB6155" t="s">
        <v>137</v>
      </c>
    </row>
    <row r="6156" spans="1:132" x14ac:dyDescent="0.25">
      <c r="A6156">
        <v>129915875</v>
      </c>
      <c r="B6156">
        <v>5887</v>
      </c>
      <c r="C6156" t="s">
        <v>192</v>
      </c>
      <c r="D6156" t="s">
        <v>39016</v>
      </c>
      <c r="E6156" t="s">
        <v>134</v>
      </c>
      <c r="F6156" t="s">
        <v>162</v>
      </c>
      <c r="G6156" t="s">
        <v>163</v>
      </c>
      <c r="H6156" t="s">
        <v>137</v>
      </c>
      <c r="I6156" t="s">
        <v>39017</v>
      </c>
      <c r="J6156" t="s">
        <v>150</v>
      </c>
      <c r="K6156" t="s">
        <v>151</v>
      </c>
      <c r="L6156" t="s">
        <v>152</v>
      </c>
      <c r="M6156" t="s">
        <v>137</v>
      </c>
      <c r="N6156" t="s">
        <v>39018</v>
      </c>
      <c r="O6156" t="s">
        <v>39018</v>
      </c>
      <c r="P6156" s="1"/>
      <c r="Q6156" s="1">
        <v>45377.324305555558</v>
      </c>
      <c r="R6156" s="1">
        <v>45377.324305555558</v>
      </c>
      <c r="S6156" s="1">
        <v>45393.452777777777</v>
      </c>
      <c r="T6156" s="1">
        <v>45393.452777777777</v>
      </c>
      <c r="U6156" t="s">
        <v>166</v>
      </c>
      <c r="V6156" t="s">
        <v>137</v>
      </c>
      <c r="W6156" t="s">
        <v>137</v>
      </c>
      <c r="X6156" t="s">
        <v>137</v>
      </c>
      <c r="Y6156" t="s">
        <v>137</v>
      </c>
      <c r="Z6156" t="s">
        <v>137</v>
      </c>
      <c r="AA6156" t="s">
        <v>137</v>
      </c>
      <c r="AB6156" t="s">
        <v>137</v>
      </c>
      <c r="AC6156" t="s">
        <v>137</v>
      </c>
      <c r="AD6156" s="2"/>
      <c r="AE6156" t="s">
        <v>137</v>
      </c>
      <c r="AF6156" t="s">
        <v>137</v>
      </c>
      <c r="AG6156" t="s">
        <v>137</v>
      </c>
      <c r="AH6156" t="s">
        <v>137</v>
      </c>
      <c r="AI6156" t="s">
        <v>137</v>
      </c>
      <c r="AJ6156" t="s">
        <v>137</v>
      </c>
      <c r="AK6156" t="s">
        <v>137</v>
      </c>
      <c r="AL6156" s="2"/>
      <c r="AM6156" t="s">
        <v>137</v>
      </c>
      <c r="AN6156" t="s">
        <v>137</v>
      </c>
      <c r="AO6156" t="s">
        <v>137</v>
      </c>
      <c r="AP6156" t="s">
        <v>137</v>
      </c>
      <c r="AQ6156" t="s">
        <v>137</v>
      </c>
      <c r="AR6156" t="s">
        <v>137</v>
      </c>
      <c r="AS6156" t="s">
        <v>137</v>
      </c>
      <c r="AT6156" t="s">
        <v>137</v>
      </c>
      <c r="AU6156" t="s">
        <v>137</v>
      </c>
      <c r="AV6156" t="s">
        <v>137</v>
      </c>
      <c r="AW6156" t="s">
        <v>137</v>
      </c>
      <c r="AX6156" t="s">
        <v>137</v>
      </c>
      <c r="AY6156" t="s">
        <v>137</v>
      </c>
      <c r="AZ6156" t="s">
        <v>137</v>
      </c>
      <c r="BA6156" t="s">
        <v>137</v>
      </c>
      <c r="BB6156" t="s">
        <v>137</v>
      </c>
      <c r="BC6156" t="s">
        <v>137</v>
      </c>
      <c r="BD6156" t="s">
        <v>137</v>
      </c>
      <c r="BE6156" t="s">
        <v>137</v>
      </c>
      <c r="BF6156" t="s">
        <v>137</v>
      </c>
      <c r="BG6156" t="s">
        <v>137</v>
      </c>
      <c r="BH6156" t="s">
        <v>137</v>
      </c>
      <c r="BI6156" t="s">
        <v>137</v>
      </c>
      <c r="BJ6156" t="s">
        <v>137</v>
      </c>
      <c r="BK6156" t="s">
        <v>137</v>
      </c>
      <c r="BL6156" t="s">
        <v>137</v>
      </c>
      <c r="BM6156" t="s">
        <v>137</v>
      </c>
      <c r="BN6156" t="s">
        <v>137</v>
      </c>
      <c r="BO6156" t="s">
        <v>137</v>
      </c>
      <c r="BP6156" t="s">
        <v>137</v>
      </c>
      <c r="BQ6156" t="s">
        <v>137</v>
      </c>
      <c r="BR6156" t="s">
        <v>137</v>
      </c>
      <c r="BS6156" t="s">
        <v>137</v>
      </c>
      <c r="BT6156" t="s">
        <v>137</v>
      </c>
      <c r="BU6156" t="s">
        <v>137</v>
      </c>
      <c r="BW6156" t="s">
        <v>137</v>
      </c>
      <c r="BX6156" t="s">
        <v>137</v>
      </c>
      <c r="BY6156" t="s">
        <v>137</v>
      </c>
      <c r="BZ6156" t="s">
        <v>137</v>
      </c>
      <c r="CA6156" t="s">
        <v>137</v>
      </c>
      <c r="CB6156" t="s">
        <v>137</v>
      </c>
      <c r="CC6156" t="s">
        <v>137</v>
      </c>
      <c r="CD6156" t="s">
        <v>137</v>
      </c>
      <c r="CE6156" t="s">
        <v>137</v>
      </c>
      <c r="CF6156" t="s">
        <v>137</v>
      </c>
      <c r="CG6156" t="s">
        <v>137</v>
      </c>
      <c r="CH6156" t="s">
        <v>137</v>
      </c>
      <c r="CI6156" t="s">
        <v>137</v>
      </c>
      <c r="CJ6156" t="s">
        <v>137</v>
      </c>
      <c r="CK6156" t="s">
        <v>137</v>
      </c>
      <c r="CL6156" t="s">
        <v>137</v>
      </c>
      <c r="CM6156" t="s">
        <v>137</v>
      </c>
      <c r="CN6156" t="s">
        <v>137</v>
      </c>
      <c r="CO6156" t="s">
        <v>137</v>
      </c>
      <c r="CP6156" t="s">
        <v>137</v>
      </c>
      <c r="CQ6156" s="1">
        <v>45393.452777777777</v>
      </c>
      <c r="CR6156" s="1">
        <v>45393.452777777777</v>
      </c>
      <c r="CS6156" s="1"/>
      <c r="CT6156" t="s">
        <v>39019</v>
      </c>
      <c r="CU6156" t="s">
        <v>39020</v>
      </c>
      <c r="CV6156" t="s">
        <v>39021</v>
      </c>
      <c r="CW6156" t="s">
        <v>39022</v>
      </c>
      <c r="CX6156" s="3"/>
      <c r="CY6156" s="3"/>
      <c r="CZ6156">
        <v>1</v>
      </c>
      <c r="DA6156" t="s">
        <v>137</v>
      </c>
      <c r="DB6156" t="s">
        <v>137</v>
      </c>
      <c r="DC6156" t="s">
        <v>137</v>
      </c>
      <c r="DD6156" t="s">
        <v>137</v>
      </c>
      <c r="DE6156" t="s">
        <v>137</v>
      </c>
      <c r="DF6156" t="s">
        <v>39023</v>
      </c>
      <c r="DG6156" t="s">
        <v>900</v>
      </c>
      <c r="DH6156" t="s">
        <v>1151</v>
      </c>
      <c r="DI6156" t="s">
        <v>137</v>
      </c>
      <c r="DJ6156" t="s">
        <v>137</v>
      </c>
      <c r="DK6156">
        <v>0</v>
      </c>
      <c r="DL6156" t="s">
        <v>209</v>
      </c>
      <c r="DM6156" t="s">
        <v>137</v>
      </c>
      <c r="DN6156" t="s">
        <v>137</v>
      </c>
      <c r="DO6156" s="1">
        <v>45393.452777777777</v>
      </c>
      <c r="DP6156" s="1"/>
      <c r="DQ6156" t="s">
        <v>150</v>
      </c>
      <c r="DR6156" t="s">
        <v>151</v>
      </c>
      <c r="DS6156" t="s">
        <v>152</v>
      </c>
      <c r="DT6156" t="s">
        <v>137</v>
      </c>
      <c r="DU6156" t="s">
        <v>137</v>
      </c>
      <c r="DV6156" t="s">
        <v>137</v>
      </c>
      <c r="DW6156" t="s">
        <v>137</v>
      </c>
      <c r="DX6156" t="s">
        <v>137</v>
      </c>
      <c r="DY6156" t="s">
        <v>137</v>
      </c>
      <c r="DZ6156" t="s">
        <v>168</v>
      </c>
      <c r="EA6156" t="b">
        <v>0</v>
      </c>
      <c r="EB6156" t="s">
        <v>137</v>
      </c>
    </row>
    <row r="6157" spans="1:132" x14ac:dyDescent="0.25">
      <c r="A6157">
        <v>129892887</v>
      </c>
      <c r="B6157">
        <v>5886</v>
      </c>
      <c r="C6157" t="s">
        <v>192</v>
      </c>
      <c r="D6157" t="s">
        <v>39024</v>
      </c>
      <c r="E6157" t="s">
        <v>134</v>
      </c>
      <c r="F6157" t="s">
        <v>162</v>
      </c>
      <c r="G6157" t="s">
        <v>163</v>
      </c>
      <c r="H6157" t="s">
        <v>137</v>
      </c>
      <c r="I6157" t="s">
        <v>39025</v>
      </c>
      <c r="J6157" t="s">
        <v>150</v>
      </c>
      <c r="K6157" t="s">
        <v>151</v>
      </c>
      <c r="L6157" t="s">
        <v>152</v>
      </c>
      <c r="M6157" t="s">
        <v>137</v>
      </c>
      <c r="N6157" t="s">
        <v>29799</v>
      </c>
      <c r="O6157" t="s">
        <v>29799</v>
      </c>
      <c r="P6157" s="1">
        <v>45397</v>
      </c>
      <c r="Q6157" s="1">
        <v>45376.681944444441</v>
      </c>
      <c r="R6157" s="1">
        <v>45376.681944444441</v>
      </c>
      <c r="S6157" s="1">
        <v>45433.632638888892</v>
      </c>
      <c r="T6157" s="1">
        <v>45433.632638888892</v>
      </c>
      <c r="U6157" t="s">
        <v>2382</v>
      </c>
      <c r="V6157" t="s">
        <v>137</v>
      </c>
      <c r="W6157" t="s">
        <v>137</v>
      </c>
      <c r="X6157" t="s">
        <v>185</v>
      </c>
      <c r="Y6157" t="s">
        <v>361</v>
      </c>
      <c r="Z6157" t="s">
        <v>137</v>
      </c>
      <c r="AA6157" t="s">
        <v>137</v>
      </c>
      <c r="AB6157" t="s">
        <v>137</v>
      </c>
      <c r="AC6157" t="s">
        <v>137</v>
      </c>
      <c r="AD6157" s="2"/>
      <c r="AE6157" t="s">
        <v>137</v>
      </c>
      <c r="AF6157" t="s">
        <v>137</v>
      </c>
      <c r="AG6157" t="s">
        <v>137</v>
      </c>
      <c r="AH6157" t="s">
        <v>137</v>
      </c>
      <c r="AI6157" t="s">
        <v>137</v>
      </c>
      <c r="AJ6157" t="s">
        <v>137</v>
      </c>
      <c r="AK6157" t="s">
        <v>137</v>
      </c>
      <c r="AL6157" s="2"/>
      <c r="AM6157" t="s">
        <v>137</v>
      </c>
      <c r="AN6157" t="s">
        <v>137</v>
      </c>
      <c r="AO6157" t="s">
        <v>137</v>
      </c>
      <c r="AP6157" t="s">
        <v>137</v>
      </c>
      <c r="AQ6157" t="s">
        <v>137</v>
      </c>
      <c r="AR6157" t="s">
        <v>137</v>
      </c>
      <c r="AS6157" t="s">
        <v>137</v>
      </c>
      <c r="AT6157" t="s">
        <v>137</v>
      </c>
      <c r="AU6157" t="s">
        <v>137</v>
      </c>
      <c r="AV6157" t="s">
        <v>137</v>
      </c>
      <c r="AW6157" t="s">
        <v>137</v>
      </c>
      <c r="AX6157" t="s">
        <v>137</v>
      </c>
      <c r="AY6157" t="s">
        <v>137</v>
      </c>
      <c r="AZ6157" t="s">
        <v>137</v>
      </c>
      <c r="BA6157" t="s">
        <v>137</v>
      </c>
      <c r="BB6157" t="s">
        <v>137</v>
      </c>
      <c r="BC6157" t="s">
        <v>137</v>
      </c>
      <c r="BD6157" t="s">
        <v>137</v>
      </c>
      <c r="BE6157" t="s">
        <v>137</v>
      </c>
      <c r="BF6157" t="s">
        <v>137</v>
      </c>
      <c r="BG6157" t="s">
        <v>137</v>
      </c>
      <c r="BH6157" t="s">
        <v>137</v>
      </c>
      <c r="BI6157" t="s">
        <v>137</v>
      </c>
      <c r="BJ6157" t="s">
        <v>137</v>
      </c>
      <c r="BK6157" t="s">
        <v>137</v>
      </c>
      <c r="BL6157" t="s">
        <v>137</v>
      </c>
      <c r="BM6157" t="s">
        <v>137</v>
      </c>
      <c r="BN6157" t="s">
        <v>137</v>
      </c>
      <c r="BO6157" t="s">
        <v>137</v>
      </c>
      <c r="BP6157" t="s">
        <v>137</v>
      </c>
      <c r="BQ6157" t="s">
        <v>137</v>
      </c>
      <c r="BR6157" t="s">
        <v>137</v>
      </c>
      <c r="BS6157" t="s">
        <v>137</v>
      </c>
      <c r="BT6157" t="s">
        <v>137</v>
      </c>
      <c r="BU6157" t="s">
        <v>137</v>
      </c>
      <c r="BW6157" t="s">
        <v>137</v>
      </c>
      <c r="BX6157" t="s">
        <v>137</v>
      </c>
      <c r="BY6157" t="s">
        <v>137</v>
      </c>
      <c r="BZ6157" t="s">
        <v>137</v>
      </c>
      <c r="CA6157" t="s">
        <v>137</v>
      </c>
      <c r="CB6157" t="s">
        <v>137</v>
      </c>
      <c r="CC6157" t="s">
        <v>137</v>
      </c>
      <c r="CD6157" t="s">
        <v>137</v>
      </c>
      <c r="CE6157" t="s">
        <v>137</v>
      </c>
      <c r="CF6157" t="s">
        <v>137</v>
      </c>
      <c r="CG6157" t="s">
        <v>137</v>
      </c>
      <c r="CH6157" t="s">
        <v>137</v>
      </c>
      <c r="CI6157" t="s">
        <v>137</v>
      </c>
      <c r="CJ6157" t="s">
        <v>137</v>
      </c>
      <c r="CK6157" t="s">
        <v>137</v>
      </c>
      <c r="CL6157" t="s">
        <v>137</v>
      </c>
      <c r="CM6157" t="s">
        <v>137</v>
      </c>
      <c r="CN6157" t="s">
        <v>137</v>
      </c>
      <c r="CO6157" t="s">
        <v>137</v>
      </c>
      <c r="CP6157" t="s">
        <v>137</v>
      </c>
      <c r="CQ6157" s="1">
        <v>45433.632638888892</v>
      </c>
      <c r="CR6157" s="1">
        <v>45433.632638888892</v>
      </c>
      <c r="CS6157" s="1"/>
      <c r="CT6157" t="s">
        <v>137</v>
      </c>
      <c r="CU6157" t="s">
        <v>137</v>
      </c>
      <c r="CV6157" t="s">
        <v>39026</v>
      </c>
      <c r="CW6157" t="s">
        <v>39027</v>
      </c>
      <c r="CX6157" s="3"/>
      <c r="CY6157" s="3"/>
      <c r="CZ6157">
        <v>3</v>
      </c>
      <c r="DA6157" t="s">
        <v>137</v>
      </c>
      <c r="DB6157" t="s">
        <v>137</v>
      </c>
      <c r="DC6157" t="s">
        <v>137</v>
      </c>
      <c r="DD6157" t="s">
        <v>137</v>
      </c>
      <c r="DE6157" t="s">
        <v>137</v>
      </c>
      <c r="DF6157" t="s">
        <v>39028</v>
      </c>
      <c r="DG6157" t="s">
        <v>900</v>
      </c>
      <c r="DH6157" t="s">
        <v>1151</v>
      </c>
      <c r="DI6157" t="s">
        <v>137</v>
      </c>
      <c r="DJ6157" t="s">
        <v>137</v>
      </c>
      <c r="DK6157">
        <v>0</v>
      </c>
      <c r="DL6157" t="s">
        <v>209</v>
      </c>
      <c r="DM6157" t="s">
        <v>137</v>
      </c>
      <c r="DN6157" t="s">
        <v>137</v>
      </c>
      <c r="DO6157" s="1">
        <v>45433.632638888892</v>
      </c>
      <c r="DP6157" s="1"/>
      <c r="DQ6157" t="s">
        <v>150</v>
      </c>
      <c r="DR6157" t="s">
        <v>151</v>
      </c>
      <c r="DS6157" t="s">
        <v>152</v>
      </c>
      <c r="DT6157" t="s">
        <v>137</v>
      </c>
      <c r="DU6157" t="s">
        <v>137</v>
      </c>
      <c r="DV6157" t="s">
        <v>137</v>
      </c>
      <c r="DW6157" t="s">
        <v>137</v>
      </c>
      <c r="DX6157" t="s">
        <v>39029</v>
      </c>
      <c r="DY6157" t="s">
        <v>137</v>
      </c>
      <c r="DZ6157" t="s">
        <v>168</v>
      </c>
      <c r="EA6157" t="b">
        <v>0</v>
      </c>
      <c r="EB6157" t="s">
        <v>137</v>
      </c>
    </row>
    <row r="6158" spans="1:132" x14ac:dyDescent="0.25">
      <c r="A6158">
        <v>129890463</v>
      </c>
      <c r="B6158">
        <v>5885</v>
      </c>
      <c r="C6158" t="s">
        <v>192</v>
      </c>
      <c r="D6158" t="s">
        <v>133</v>
      </c>
      <c r="E6158" t="s">
        <v>134</v>
      </c>
      <c r="F6158" t="s">
        <v>135</v>
      </c>
      <c r="G6158" t="s">
        <v>136</v>
      </c>
      <c r="H6158" t="s">
        <v>137</v>
      </c>
      <c r="I6158" t="s">
        <v>138</v>
      </c>
      <c r="J6158" t="s">
        <v>150</v>
      </c>
      <c r="K6158" t="s">
        <v>151</v>
      </c>
      <c r="L6158" t="s">
        <v>152</v>
      </c>
      <c r="M6158" t="s">
        <v>137</v>
      </c>
      <c r="N6158" t="s">
        <v>2269</v>
      </c>
      <c r="O6158" t="s">
        <v>2269</v>
      </c>
      <c r="P6158" s="1"/>
      <c r="Q6158" s="1">
        <v>45376.664583333331</v>
      </c>
      <c r="R6158" s="1">
        <v>45376.664583333331</v>
      </c>
      <c r="S6158" s="1">
        <v>45385.661805555559</v>
      </c>
      <c r="T6158" s="1">
        <v>45385.661805555559</v>
      </c>
      <c r="U6158" t="s">
        <v>542</v>
      </c>
      <c r="V6158" t="s">
        <v>137</v>
      </c>
      <c r="W6158" t="s">
        <v>137</v>
      </c>
      <c r="X6158" t="s">
        <v>185</v>
      </c>
      <c r="Y6158" t="s">
        <v>145</v>
      </c>
      <c r="Z6158" t="s">
        <v>137</v>
      </c>
      <c r="AA6158" t="s">
        <v>137</v>
      </c>
      <c r="AB6158" t="s">
        <v>137</v>
      </c>
      <c r="AC6158" t="s">
        <v>137</v>
      </c>
      <c r="AD6158" s="2"/>
      <c r="AE6158" t="s">
        <v>137</v>
      </c>
      <c r="AF6158" t="s">
        <v>137</v>
      </c>
      <c r="AG6158" t="s">
        <v>137</v>
      </c>
      <c r="AH6158" t="s">
        <v>137</v>
      </c>
      <c r="AI6158" t="s">
        <v>137</v>
      </c>
      <c r="AJ6158" t="s">
        <v>137</v>
      </c>
      <c r="AK6158" t="s">
        <v>137</v>
      </c>
      <c r="AL6158" s="2"/>
      <c r="AM6158" t="s">
        <v>137</v>
      </c>
      <c r="AN6158" t="s">
        <v>137</v>
      </c>
      <c r="AO6158" t="s">
        <v>137</v>
      </c>
      <c r="AP6158" t="s">
        <v>137</v>
      </c>
      <c r="AQ6158" t="s">
        <v>137</v>
      </c>
      <c r="AR6158" t="s">
        <v>137</v>
      </c>
      <c r="AS6158" t="s">
        <v>137</v>
      </c>
      <c r="AT6158" t="s">
        <v>137</v>
      </c>
      <c r="AU6158" t="s">
        <v>137</v>
      </c>
      <c r="AV6158" t="s">
        <v>137</v>
      </c>
      <c r="AW6158" t="s">
        <v>137</v>
      </c>
      <c r="AX6158" t="s">
        <v>137</v>
      </c>
      <c r="AY6158" t="s">
        <v>137</v>
      </c>
      <c r="AZ6158" t="s">
        <v>137</v>
      </c>
      <c r="BA6158" t="s">
        <v>137</v>
      </c>
      <c r="BB6158" t="s">
        <v>137</v>
      </c>
      <c r="BC6158" t="s">
        <v>137</v>
      </c>
      <c r="BD6158" t="s">
        <v>137</v>
      </c>
      <c r="BE6158" t="s">
        <v>137</v>
      </c>
      <c r="BF6158" t="s">
        <v>137</v>
      </c>
      <c r="BG6158" t="s">
        <v>137</v>
      </c>
      <c r="BH6158" t="s">
        <v>137</v>
      </c>
      <c r="BI6158" t="s">
        <v>137</v>
      </c>
      <c r="BJ6158" t="s">
        <v>137</v>
      </c>
      <c r="BK6158" t="s">
        <v>137</v>
      </c>
      <c r="BL6158" t="s">
        <v>137</v>
      </c>
      <c r="BM6158" t="s">
        <v>137</v>
      </c>
      <c r="BN6158" t="s">
        <v>137</v>
      </c>
      <c r="BO6158" t="s">
        <v>137</v>
      </c>
      <c r="BP6158" t="s">
        <v>39030</v>
      </c>
      <c r="BQ6158" t="s">
        <v>137</v>
      </c>
      <c r="BR6158" t="s">
        <v>137</v>
      </c>
      <c r="BS6158" t="s">
        <v>137</v>
      </c>
      <c r="BT6158" t="s">
        <v>137</v>
      </c>
      <c r="BU6158" t="s">
        <v>137</v>
      </c>
      <c r="BW6158" t="s">
        <v>137</v>
      </c>
      <c r="BX6158" t="s">
        <v>137</v>
      </c>
      <c r="BY6158" t="s">
        <v>137</v>
      </c>
      <c r="BZ6158" t="s">
        <v>137</v>
      </c>
      <c r="CA6158" t="s">
        <v>137</v>
      </c>
      <c r="CB6158" t="s">
        <v>137</v>
      </c>
      <c r="CC6158" t="s">
        <v>137</v>
      </c>
      <c r="CD6158" t="s">
        <v>137</v>
      </c>
      <c r="CE6158" t="s">
        <v>137</v>
      </c>
      <c r="CF6158" t="s">
        <v>137</v>
      </c>
      <c r="CG6158" t="s">
        <v>137</v>
      </c>
      <c r="CH6158" t="s">
        <v>137</v>
      </c>
      <c r="CI6158" t="s">
        <v>137</v>
      </c>
      <c r="CJ6158" t="s">
        <v>137</v>
      </c>
      <c r="CK6158" t="s">
        <v>137</v>
      </c>
      <c r="CL6158" t="s">
        <v>137</v>
      </c>
      <c r="CM6158" t="s">
        <v>137</v>
      </c>
      <c r="CN6158" t="s">
        <v>137</v>
      </c>
      <c r="CO6158" t="s">
        <v>137</v>
      </c>
      <c r="CP6158" t="s">
        <v>137</v>
      </c>
      <c r="CQ6158" s="1">
        <v>45385.661805555559</v>
      </c>
      <c r="CR6158" s="1">
        <v>45385.661805555559</v>
      </c>
      <c r="CS6158" s="1"/>
      <c r="CT6158" t="s">
        <v>39031</v>
      </c>
      <c r="CU6158" t="s">
        <v>39032</v>
      </c>
      <c r="CV6158" t="s">
        <v>39033</v>
      </c>
      <c r="CW6158" t="s">
        <v>39034</v>
      </c>
      <c r="CX6158" s="3"/>
      <c r="CY6158" s="3"/>
      <c r="CZ6158">
        <v>1</v>
      </c>
      <c r="DA6158" t="s">
        <v>39035</v>
      </c>
      <c r="DB6158" t="s">
        <v>137</v>
      </c>
      <c r="DC6158" t="s">
        <v>137</v>
      </c>
      <c r="DD6158" t="s">
        <v>137</v>
      </c>
      <c r="DE6158" t="s">
        <v>137</v>
      </c>
      <c r="DF6158" t="s">
        <v>39036</v>
      </c>
      <c r="DG6158" t="s">
        <v>900</v>
      </c>
      <c r="DH6158" t="s">
        <v>1151</v>
      </c>
      <c r="DI6158" t="s">
        <v>137</v>
      </c>
      <c r="DJ6158" t="s">
        <v>137</v>
      </c>
      <c r="DK6158">
        <v>0</v>
      </c>
      <c r="DL6158" t="s">
        <v>209</v>
      </c>
      <c r="DM6158" t="s">
        <v>137</v>
      </c>
      <c r="DN6158" t="s">
        <v>137</v>
      </c>
      <c r="DO6158" s="1">
        <v>45385.661805555559</v>
      </c>
      <c r="DP6158" s="1"/>
      <c r="DQ6158" t="s">
        <v>150</v>
      </c>
      <c r="DR6158" t="s">
        <v>151</v>
      </c>
      <c r="DS6158" t="s">
        <v>152</v>
      </c>
      <c r="DT6158" t="s">
        <v>39037</v>
      </c>
      <c r="DU6158" t="s">
        <v>137</v>
      </c>
      <c r="DV6158" t="s">
        <v>137</v>
      </c>
      <c r="DW6158" t="s">
        <v>137</v>
      </c>
      <c r="DX6158" t="s">
        <v>137</v>
      </c>
      <c r="DY6158" t="s">
        <v>137</v>
      </c>
      <c r="DZ6158" t="s">
        <v>148</v>
      </c>
      <c r="EA6158" t="b">
        <v>0</v>
      </c>
      <c r="EB6158" t="s">
        <v>137</v>
      </c>
    </row>
    <row r="6159" spans="1:132" x14ac:dyDescent="0.25">
      <c r="A6159">
        <v>129881761</v>
      </c>
      <c r="B6159">
        <v>5884</v>
      </c>
      <c r="C6159" t="s">
        <v>192</v>
      </c>
      <c r="D6159" t="s">
        <v>39038</v>
      </c>
      <c r="E6159" t="s">
        <v>134</v>
      </c>
      <c r="F6159" t="s">
        <v>532</v>
      </c>
      <c r="G6159" t="s">
        <v>163</v>
      </c>
      <c r="H6159" t="s">
        <v>137</v>
      </c>
      <c r="I6159" t="s">
        <v>137</v>
      </c>
      <c r="J6159" t="s">
        <v>150</v>
      </c>
      <c r="K6159" t="s">
        <v>151</v>
      </c>
      <c r="L6159" t="s">
        <v>152</v>
      </c>
      <c r="M6159" t="s">
        <v>137</v>
      </c>
      <c r="N6159" t="s">
        <v>37033</v>
      </c>
      <c r="O6159" t="s">
        <v>303</v>
      </c>
      <c r="P6159" s="1"/>
      <c r="Q6159" s="1">
        <v>45376.606249999997</v>
      </c>
      <c r="R6159" s="1">
        <v>45376.606249999997</v>
      </c>
      <c r="S6159" s="1">
        <v>45426.404166666667</v>
      </c>
      <c r="T6159" s="1">
        <v>45426.404166666667</v>
      </c>
      <c r="U6159" t="s">
        <v>304</v>
      </c>
      <c r="V6159" t="s">
        <v>137</v>
      </c>
      <c r="W6159" t="s">
        <v>137</v>
      </c>
      <c r="X6159" t="s">
        <v>185</v>
      </c>
      <c r="Y6159" t="s">
        <v>199</v>
      </c>
      <c r="Z6159" t="s">
        <v>137</v>
      </c>
      <c r="AA6159" t="s">
        <v>137</v>
      </c>
      <c r="AB6159" t="s">
        <v>137</v>
      </c>
      <c r="AC6159" t="s">
        <v>137</v>
      </c>
      <c r="AD6159" s="2"/>
      <c r="AE6159" t="s">
        <v>137</v>
      </c>
      <c r="AF6159" t="s">
        <v>137</v>
      </c>
      <c r="AG6159" t="s">
        <v>137</v>
      </c>
      <c r="AH6159" t="s">
        <v>137</v>
      </c>
      <c r="AI6159" t="s">
        <v>137</v>
      </c>
      <c r="AJ6159" t="s">
        <v>137</v>
      </c>
      <c r="AK6159" t="s">
        <v>137</v>
      </c>
      <c r="AL6159" s="2"/>
      <c r="AM6159" t="s">
        <v>137</v>
      </c>
      <c r="AN6159" t="s">
        <v>137</v>
      </c>
      <c r="AO6159" t="s">
        <v>137</v>
      </c>
      <c r="AP6159" t="s">
        <v>137</v>
      </c>
      <c r="AQ6159" t="s">
        <v>137</v>
      </c>
      <c r="AR6159" t="s">
        <v>137</v>
      </c>
      <c r="AS6159" t="s">
        <v>137</v>
      </c>
      <c r="AT6159" t="s">
        <v>137</v>
      </c>
      <c r="AU6159" t="s">
        <v>137</v>
      </c>
      <c r="AV6159" t="s">
        <v>137</v>
      </c>
      <c r="AW6159" t="s">
        <v>137</v>
      </c>
      <c r="AX6159" t="s">
        <v>137</v>
      </c>
      <c r="AY6159" t="s">
        <v>137</v>
      </c>
      <c r="AZ6159" t="s">
        <v>137</v>
      </c>
      <c r="BA6159" t="s">
        <v>137</v>
      </c>
      <c r="BB6159" t="s">
        <v>137</v>
      </c>
      <c r="BC6159" t="s">
        <v>137</v>
      </c>
      <c r="BD6159" t="s">
        <v>137</v>
      </c>
      <c r="BE6159" t="s">
        <v>137</v>
      </c>
      <c r="BF6159" t="s">
        <v>137</v>
      </c>
      <c r="BG6159" t="s">
        <v>137</v>
      </c>
      <c r="BH6159" t="s">
        <v>137</v>
      </c>
      <c r="BI6159" t="s">
        <v>137</v>
      </c>
      <c r="BJ6159" t="s">
        <v>137</v>
      </c>
      <c r="BK6159" t="s">
        <v>137</v>
      </c>
      <c r="BL6159" t="s">
        <v>137</v>
      </c>
      <c r="BM6159" t="s">
        <v>137</v>
      </c>
      <c r="BN6159" t="s">
        <v>137</v>
      </c>
      <c r="BO6159" t="s">
        <v>137</v>
      </c>
      <c r="BP6159" t="s">
        <v>137</v>
      </c>
      <c r="BQ6159" t="s">
        <v>137</v>
      </c>
      <c r="BR6159" t="s">
        <v>137</v>
      </c>
      <c r="BS6159" t="s">
        <v>137</v>
      </c>
      <c r="BT6159" t="s">
        <v>137</v>
      </c>
      <c r="BU6159" t="s">
        <v>137</v>
      </c>
      <c r="BW6159" t="s">
        <v>137</v>
      </c>
      <c r="BX6159" t="s">
        <v>137</v>
      </c>
      <c r="BY6159" t="s">
        <v>137</v>
      </c>
      <c r="BZ6159" t="s">
        <v>137</v>
      </c>
      <c r="CA6159" t="s">
        <v>137</v>
      </c>
      <c r="CB6159" t="s">
        <v>137</v>
      </c>
      <c r="CC6159" t="s">
        <v>137</v>
      </c>
      <c r="CD6159" t="s">
        <v>137</v>
      </c>
      <c r="CE6159" t="s">
        <v>137</v>
      </c>
      <c r="CF6159" t="s">
        <v>137</v>
      </c>
      <c r="CG6159" t="s">
        <v>137</v>
      </c>
      <c r="CH6159" t="s">
        <v>137</v>
      </c>
      <c r="CI6159" t="s">
        <v>137</v>
      </c>
      <c r="CJ6159" t="s">
        <v>137</v>
      </c>
      <c r="CK6159" t="s">
        <v>137</v>
      </c>
      <c r="CL6159" t="s">
        <v>137</v>
      </c>
      <c r="CM6159" t="s">
        <v>137</v>
      </c>
      <c r="CN6159" t="s">
        <v>137</v>
      </c>
      <c r="CO6159" t="s">
        <v>137</v>
      </c>
      <c r="CP6159" t="s">
        <v>137</v>
      </c>
      <c r="CQ6159" s="1">
        <v>45426.404166666667</v>
      </c>
      <c r="CR6159" s="1">
        <v>45426.404166666667</v>
      </c>
      <c r="CS6159" s="1"/>
      <c r="CT6159" t="s">
        <v>39039</v>
      </c>
      <c r="CU6159" t="s">
        <v>39040</v>
      </c>
      <c r="CV6159" t="s">
        <v>39041</v>
      </c>
      <c r="CW6159" t="s">
        <v>39042</v>
      </c>
      <c r="CX6159" s="3"/>
      <c r="CY6159" s="3"/>
      <c r="DA6159" t="s">
        <v>137</v>
      </c>
      <c r="DB6159" t="s">
        <v>137</v>
      </c>
      <c r="DC6159" t="s">
        <v>137</v>
      </c>
      <c r="DD6159" t="s">
        <v>137</v>
      </c>
      <c r="DE6159" t="s">
        <v>137</v>
      </c>
      <c r="DF6159" t="s">
        <v>39043</v>
      </c>
      <c r="DG6159" t="s">
        <v>900</v>
      </c>
      <c r="DH6159" t="s">
        <v>1151</v>
      </c>
      <c r="DI6159" t="s">
        <v>137</v>
      </c>
      <c r="DJ6159" t="s">
        <v>137</v>
      </c>
      <c r="DK6159">
        <v>0</v>
      </c>
      <c r="DL6159" t="s">
        <v>209</v>
      </c>
      <c r="DM6159" t="s">
        <v>137</v>
      </c>
      <c r="DN6159" t="s">
        <v>137</v>
      </c>
      <c r="DO6159" s="1">
        <v>45426.404166666667</v>
      </c>
      <c r="DP6159" s="1"/>
      <c r="DQ6159" t="s">
        <v>150</v>
      </c>
      <c r="DR6159" t="s">
        <v>151</v>
      </c>
      <c r="DS6159" t="s">
        <v>152</v>
      </c>
      <c r="DT6159" t="s">
        <v>137</v>
      </c>
      <c r="DU6159" t="s">
        <v>137</v>
      </c>
      <c r="DV6159" t="s">
        <v>137</v>
      </c>
      <c r="DW6159" t="s">
        <v>137</v>
      </c>
      <c r="DX6159" t="s">
        <v>137</v>
      </c>
      <c r="DY6159" t="s">
        <v>137</v>
      </c>
      <c r="DZ6159" t="s">
        <v>168</v>
      </c>
      <c r="EA6159" t="b">
        <v>0</v>
      </c>
      <c r="EB6159" t="s">
        <v>137</v>
      </c>
    </row>
    <row r="6160" spans="1:132" x14ac:dyDescent="0.25">
      <c r="A6160">
        <v>129879012</v>
      </c>
      <c r="B6160">
        <v>5883</v>
      </c>
      <c r="C6160" t="s">
        <v>192</v>
      </c>
      <c r="D6160" t="s">
        <v>133</v>
      </c>
      <c r="E6160" t="s">
        <v>134</v>
      </c>
      <c r="F6160" t="s">
        <v>135</v>
      </c>
      <c r="G6160" t="s">
        <v>136</v>
      </c>
      <c r="H6160" t="s">
        <v>137</v>
      </c>
      <c r="I6160" t="s">
        <v>138</v>
      </c>
      <c r="J6160" t="s">
        <v>1034</v>
      </c>
      <c r="K6160" t="s">
        <v>846</v>
      </c>
      <c r="L6160" t="s">
        <v>1035</v>
      </c>
      <c r="M6160" t="s">
        <v>137</v>
      </c>
      <c r="N6160" t="s">
        <v>4344</v>
      </c>
      <c r="O6160" t="s">
        <v>4344</v>
      </c>
      <c r="P6160" s="1">
        <v>45380</v>
      </c>
      <c r="Q6160" s="1">
        <v>45376.588888888888</v>
      </c>
      <c r="R6160" s="1">
        <v>45376.588888888888</v>
      </c>
      <c r="S6160" s="1">
        <v>45702.595833333333</v>
      </c>
      <c r="T6160" s="1">
        <v>45702.595833333333</v>
      </c>
      <c r="U6160" t="s">
        <v>1985</v>
      </c>
      <c r="V6160" t="s">
        <v>137</v>
      </c>
      <c r="W6160" t="s">
        <v>137</v>
      </c>
      <c r="X6160" t="s">
        <v>185</v>
      </c>
      <c r="Y6160" t="s">
        <v>186</v>
      </c>
      <c r="Z6160" t="s">
        <v>137</v>
      </c>
      <c r="AA6160" t="s">
        <v>137</v>
      </c>
      <c r="AB6160" t="s">
        <v>137</v>
      </c>
      <c r="AC6160" t="s">
        <v>137</v>
      </c>
      <c r="AD6160" s="2"/>
      <c r="AE6160" t="s">
        <v>137</v>
      </c>
      <c r="AF6160" t="s">
        <v>137</v>
      </c>
      <c r="AG6160" t="s">
        <v>137</v>
      </c>
      <c r="AH6160" t="s">
        <v>137</v>
      </c>
      <c r="AI6160" t="s">
        <v>137</v>
      </c>
      <c r="AJ6160" t="s">
        <v>137</v>
      </c>
      <c r="AK6160" t="s">
        <v>137</v>
      </c>
      <c r="AL6160" s="2"/>
      <c r="AM6160" t="s">
        <v>137</v>
      </c>
      <c r="AN6160" t="s">
        <v>137</v>
      </c>
      <c r="AO6160" t="s">
        <v>137</v>
      </c>
      <c r="AP6160" t="s">
        <v>137</v>
      </c>
      <c r="AQ6160" t="s">
        <v>137</v>
      </c>
      <c r="AR6160" t="s">
        <v>137</v>
      </c>
      <c r="AS6160" t="s">
        <v>137</v>
      </c>
      <c r="AT6160" t="s">
        <v>137</v>
      </c>
      <c r="AU6160" t="s">
        <v>137</v>
      </c>
      <c r="AV6160" t="s">
        <v>137</v>
      </c>
      <c r="AW6160" t="s">
        <v>137</v>
      </c>
      <c r="AX6160" t="s">
        <v>137</v>
      </c>
      <c r="AY6160" t="s">
        <v>137</v>
      </c>
      <c r="AZ6160" t="s">
        <v>137</v>
      </c>
      <c r="BA6160" t="s">
        <v>137</v>
      </c>
      <c r="BB6160" t="s">
        <v>137</v>
      </c>
      <c r="BC6160" t="s">
        <v>137</v>
      </c>
      <c r="BD6160" t="s">
        <v>137</v>
      </c>
      <c r="BE6160" t="s">
        <v>137</v>
      </c>
      <c r="BF6160" t="s">
        <v>137</v>
      </c>
      <c r="BG6160" t="s">
        <v>137</v>
      </c>
      <c r="BH6160" t="s">
        <v>137</v>
      </c>
      <c r="BI6160" t="s">
        <v>137</v>
      </c>
      <c r="BJ6160" t="s">
        <v>137</v>
      </c>
      <c r="BK6160" t="s">
        <v>137</v>
      </c>
      <c r="BL6160" t="s">
        <v>137</v>
      </c>
      <c r="BM6160" t="s">
        <v>137</v>
      </c>
      <c r="BN6160" t="s">
        <v>137</v>
      </c>
      <c r="BO6160" t="s">
        <v>137</v>
      </c>
      <c r="BP6160" t="s">
        <v>39044</v>
      </c>
      <c r="BQ6160" t="s">
        <v>137</v>
      </c>
      <c r="BR6160" t="s">
        <v>137</v>
      </c>
      <c r="BS6160" t="s">
        <v>137</v>
      </c>
      <c r="BT6160" t="s">
        <v>137</v>
      </c>
      <c r="BU6160" t="s">
        <v>137</v>
      </c>
      <c r="BW6160" t="s">
        <v>137</v>
      </c>
      <c r="BX6160" t="s">
        <v>137</v>
      </c>
      <c r="BY6160" t="s">
        <v>137</v>
      </c>
      <c r="BZ6160" t="s">
        <v>137</v>
      </c>
      <c r="CA6160" t="s">
        <v>137</v>
      </c>
      <c r="CB6160" t="s">
        <v>137</v>
      </c>
      <c r="CC6160" t="s">
        <v>137</v>
      </c>
      <c r="CD6160" t="s">
        <v>137</v>
      </c>
      <c r="CE6160" t="s">
        <v>137</v>
      </c>
      <c r="CF6160" t="s">
        <v>137</v>
      </c>
      <c r="CG6160" t="s">
        <v>137</v>
      </c>
      <c r="CH6160" t="s">
        <v>137</v>
      </c>
      <c r="CI6160" t="s">
        <v>137</v>
      </c>
      <c r="CJ6160" t="s">
        <v>137</v>
      </c>
      <c r="CK6160" t="s">
        <v>137</v>
      </c>
      <c r="CL6160" t="s">
        <v>137</v>
      </c>
      <c r="CM6160" t="s">
        <v>137</v>
      </c>
      <c r="CN6160" t="s">
        <v>137</v>
      </c>
      <c r="CO6160" t="s">
        <v>137</v>
      </c>
      <c r="CP6160" t="s">
        <v>137</v>
      </c>
      <c r="CQ6160" s="1">
        <v>45702.595833333333</v>
      </c>
      <c r="CR6160" s="1">
        <v>45702.595833333333</v>
      </c>
      <c r="CS6160" s="1">
        <v>45702.595833333333</v>
      </c>
      <c r="CT6160" t="s">
        <v>137</v>
      </c>
      <c r="CU6160" t="s">
        <v>137</v>
      </c>
      <c r="CV6160" t="s">
        <v>39045</v>
      </c>
      <c r="CW6160" t="s">
        <v>39046</v>
      </c>
      <c r="CX6160" s="3"/>
      <c r="CY6160" s="3"/>
      <c r="CZ6160">
        <v>2</v>
      </c>
      <c r="DA6160" t="s">
        <v>39047</v>
      </c>
      <c r="DB6160" t="s">
        <v>137</v>
      </c>
      <c r="DC6160" t="s">
        <v>137</v>
      </c>
      <c r="DD6160" t="s">
        <v>137</v>
      </c>
      <c r="DE6160" t="s">
        <v>137</v>
      </c>
      <c r="DF6160" t="s">
        <v>137</v>
      </c>
      <c r="DG6160" t="s">
        <v>900</v>
      </c>
      <c r="DH6160" t="s">
        <v>1199</v>
      </c>
      <c r="DI6160" t="s">
        <v>137</v>
      </c>
      <c r="DJ6160" t="s">
        <v>137</v>
      </c>
      <c r="DK6160">
        <v>0</v>
      </c>
      <c r="DL6160" t="s">
        <v>209</v>
      </c>
      <c r="DM6160" t="s">
        <v>20636</v>
      </c>
      <c r="DN6160" t="s">
        <v>137</v>
      </c>
      <c r="DO6160" s="1">
        <v>45702.595833333333</v>
      </c>
      <c r="DP6160" s="1"/>
      <c r="DQ6160" t="s">
        <v>1709</v>
      </c>
      <c r="DR6160" t="s">
        <v>1710</v>
      </c>
      <c r="DS6160" t="s">
        <v>1711</v>
      </c>
      <c r="DT6160" t="s">
        <v>137</v>
      </c>
      <c r="DU6160" t="s">
        <v>137</v>
      </c>
      <c r="DV6160" t="s">
        <v>137</v>
      </c>
      <c r="DW6160" t="s">
        <v>137</v>
      </c>
      <c r="DX6160" t="s">
        <v>137</v>
      </c>
      <c r="DY6160" t="s">
        <v>137</v>
      </c>
      <c r="DZ6160" t="s">
        <v>148</v>
      </c>
      <c r="EA6160" t="b">
        <v>0</v>
      </c>
      <c r="EB6160" t="s">
        <v>137</v>
      </c>
    </row>
    <row r="6161" spans="1:132" x14ac:dyDescent="0.25">
      <c r="A6161">
        <v>129874795</v>
      </c>
      <c r="B6161">
        <v>5882</v>
      </c>
      <c r="C6161" t="s">
        <v>192</v>
      </c>
      <c r="D6161" t="s">
        <v>474</v>
      </c>
      <c r="E6161" t="s">
        <v>134</v>
      </c>
      <c r="F6161" t="s">
        <v>135</v>
      </c>
      <c r="G6161" t="s">
        <v>163</v>
      </c>
      <c r="H6161" t="s">
        <v>137</v>
      </c>
      <c r="I6161" t="s">
        <v>475</v>
      </c>
      <c r="J6161" t="s">
        <v>226</v>
      </c>
      <c r="K6161" t="s">
        <v>227</v>
      </c>
      <c r="L6161" t="s">
        <v>228</v>
      </c>
      <c r="M6161" t="s">
        <v>137</v>
      </c>
      <c r="N6161" t="s">
        <v>2917</v>
      </c>
      <c r="O6161" t="s">
        <v>2917</v>
      </c>
      <c r="P6161" s="1">
        <v>45379</v>
      </c>
      <c r="Q6161" s="1">
        <v>45376.5625</v>
      </c>
      <c r="R6161" s="1">
        <v>45376.5625</v>
      </c>
      <c r="S6161" s="1">
        <v>45379.347222222219</v>
      </c>
      <c r="T6161" s="1">
        <v>45379.347222222219</v>
      </c>
      <c r="U6161" t="s">
        <v>39048</v>
      </c>
      <c r="V6161" t="s">
        <v>137</v>
      </c>
      <c r="W6161" t="s">
        <v>137</v>
      </c>
      <c r="X6161" t="s">
        <v>231</v>
      </c>
      <c r="Y6161" t="s">
        <v>2919</v>
      </c>
      <c r="Z6161" t="s">
        <v>137</v>
      </c>
      <c r="AA6161" t="s">
        <v>2574</v>
      </c>
      <c r="AB6161" t="s">
        <v>137</v>
      </c>
      <c r="AC6161" t="s">
        <v>137</v>
      </c>
      <c r="AD6161" s="2"/>
      <c r="AE6161" t="s">
        <v>137</v>
      </c>
      <c r="AF6161" t="s">
        <v>137</v>
      </c>
      <c r="AG6161" t="s">
        <v>137</v>
      </c>
      <c r="AH6161" t="s">
        <v>137</v>
      </c>
      <c r="AI6161" t="s">
        <v>137</v>
      </c>
      <c r="AJ6161" t="s">
        <v>137</v>
      </c>
      <c r="AK6161" t="s">
        <v>137</v>
      </c>
      <c r="AL6161" s="2"/>
      <c r="AM6161" t="s">
        <v>137</v>
      </c>
      <c r="AN6161" t="s">
        <v>137</v>
      </c>
      <c r="AO6161" t="s">
        <v>137</v>
      </c>
      <c r="AP6161" t="s">
        <v>137</v>
      </c>
      <c r="AQ6161" t="s">
        <v>137</v>
      </c>
      <c r="AR6161" t="s">
        <v>137</v>
      </c>
      <c r="AS6161" t="s">
        <v>137</v>
      </c>
      <c r="AT6161" t="s">
        <v>137</v>
      </c>
      <c r="AU6161" t="s">
        <v>137</v>
      </c>
      <c r="AV6161" t="s">
        <v>137</v>
      </c>
      <c r="AW6161" t="s">
        <v>137</v>
      </c>
      <c r="AX6161" t="s">
        <v>137</v>
      </c>
      <c r="AY6161" t="s">
        <v>137</v>
      </c>
      <c r="AZ6161" t="s">
        <v>137</v>
      </c>
      <c r="BA6161" t="s">
        <v>137</v>
      </c>
      <c r="BB6161" t="s">
        <v>137</v>
      </c>
      <c r="BC6161" t="s">
        <v>137</v>
      </c>
      <c r="BD6161" t="s">
        <v>137</v>
      </c>
      <c r="BE6161" t="s">
        <v>137</v>
      </c>
      <c r="BF6161" t="s">
        <v>137</v>
      </c>
      <c r="BG6161" t="s">
        <v>137</v>
      </c>
      <c r="BH6161" t="s">
        <v>137</v>
      </c>
      <c r="BI6161" t="s">
        <v>137</v>
      </c>
      <c r="BJ6161" t="s">
        <v>137</v>
      </c>
      <c r="BK6161" t="s">
        <v>137</v>
      </c>
      <c r="BL6161" t="s">
        <v>137</v>
      </c>
      <c r="BM6161" t="s">
        <v>137</v>
      </c>
      <c r="BN6161" t="s">
        <v>137</v>
      </c>
      <c r="BO6161" t="s">
        <v>137</v>
      </c>
      <c r="BP6161" t="s">
        <v>137</v>
      </c>
      <c r="BQ6161" t="s">
        <v>137</v>
      </c>
      <c r="BR6161" t="s">
        <v>137</v>
      </c>
      <c r="BS6161" t="s">
        <v>137</v>
      </c>
      <c r="BT6161" t="s">
        <v>137</v>
      </c>
      <c r="BU6161" t="s">
        <v>137</v>
      </c>
      <c r="BW6161" t="s">
        <v>137</v>
      </c>
      <c r="BX6161" t="s">
        <v>137</v>
      </c>
      <c r="BY6161" t="s">
        <v>137</v>
      </c>
      <c r="BZ6161" t="s">
        <v>137</v>
      </c>
      <c r="CA6161" t="s">
        <v>137</v>
      </c>
      <c r="CB6161" t="s">
        <v>137</v>
      </c>
      <c r="CC6161" t="s">
        <v>137</v>
      </c>
      <c r="CD6161" t="s">
        <v>137</v>
      </c>
      <c r="CE6161" t="s">
        <v>137</v>
      </c>
      <c r="CF6161" t="s">
        <v>137</v>
      </c>
      <c r="CG6161" t="s">
        <v>137</v>
      </c>
      <c r="CH6161" t="s">
        <v>137</v>
      </c>
      <c r="CI6161" t="s">
        <v>137</v>
      </c>
      <c r="CJ6161" t="s">
        <v>137</v>
      </c>
      <c r="CK6161" t="s">
        <v>137</v>
      </c>
      <c r="CL6161" t="s">
        <v>137</v>
      </c>
      <c r="CM6161" t="s">
        <v>137</v>
      </c>
      <c r="CN6161" t="s">
        <v>137</v>
      </c>
      <c r="CO6161" t="s">
        <v>137</v>
      </c>
      <c r="CP6161" t="s">
        <v>137</v>
      </c>
      <c r="CQ6161" s="1">
        <v>45379.347222222219</v>
      </c>
      <c r="CR6161" s="1">
        <v>45379.347222222219</v>
      </c>
      <c r="CS6161" s="1"/>
      <c r="CT6161" t="s">
        <v>39049</v>
      </c>
      <c r="CU6161" t="s">
        <v>39050</v>
      </c>
      <c r="CV6161" t="s">
        <v>39051</v>
      </c>
      <c r="CW6161" t="s">
        <v>39052</v>
      </c>
      <c r="CX6161" s="3"/>
      <c r="CY6161" s="3"/>
      <c r="CZ6161">
        <v>1</v>
      </c>
      <c r="DA6161" t="s">
        <v>11411</v>
      </c>
      <c r="DB6161" t="s">
        <v>137</v>
      </c>
      <c r="DC6161" t="s">
        <v>137</v>
      </c>
      <c r="DD6161" t="s">
        <v>137</v>
      </c>
      <c r="DE6161" t="s">
        <v>137</v>
      </c>
      <c r="DF6161" t="s">
        <v>39053</v>
      </c>
      <c r="DG6161" t="s">
        <v>137</v>
      </c>
      <c r="DH6161" t="s">
        <v>137</v>
      </c>
      <c r="DI6161" t="s">
        <v>137</v>
      </c>
      <c r="DJ6161" t="s">
        <v>137</v>
      </c>
      <c r="DK6161">
        <v>0</v>
      </c>
      <c r="DL6161" t="s">
        <v>209</v>
      </c>
      <c r="DM6161" t="s">
        <v>137</v>
      </c>
      <c r="DN6161" t="s">
        <v>137</v>
      </c>
      <c r="DO6161" s="1">
        <v>45379.347222222219</v>
      </c>
      <c r="DP6161" s="1"/>
      <c r="DQ6161" t="s">
        <v>534</v>
      </c>
      <c r="DR6161" t="s">
        <v>535</v>
      </c>
      <c r="DS6161" t="s">
        <v>536</v>
      </c>
      <c r="DT6161" t="s">
        <v>137</v>
      </c>
      <c r="DU6161" t="s">
        <v>137</v>
      </c>
      <c r="DV6161" t="s">
        <v>140</v>
      </c>
      <c r="DW6161" t="s">
        <v>137</v>
      </c>
      <c r="DX6161" t="s">
        <v>39054</v>
      </c>
      <c r="DY6161" t="s">
        <v>137</v>
      </c>
      <c r="DZ6161" t="s">
        <v>148</v>
      </c>
      <c r="EA6161" t="b">
        <v>0</v>
      </c>
      <c r="EB6161" t="s">
        <v>137</v>
      </c>
    </row>
    <row r="6162" spans="1:132" x14ac:dyDescent="0.25">
      <c r="A6162">
        <v>129861430</v>
      </c>
      <c r="B6162">
        <v>5881</v>
      </c>
      <c r="C6162" t="s">
        <v>192</v>
      </c>
      <c r="D6162" t="s">
        <v>39055</v>
      </c>
      <c r="E6162" t="s">
        <v>134</v>
      </c>
      <c r="F6162" t="s">
        <v>532</v>
      </c>
      <c r="G6162" t="s">
        <v>163</v>
      </c>
      <c r="H6162" t="s">
        <v>137</v>
      </c>
      <c r="I6162" t="s">
        <v>137</v>
      </c>
      <c r="J6162" t="s">
        <v>150</v>
      </c>
      <c r="K6162" t="s">
        <v>151</v>
      </c>
      <c r="L6162" t="s">
        <v>152</v>
      </c>
      <c r="M6162" t="s">
        <v>137</v>
      </c>
      <c r="N6162" t="s">
        <v>869</v>
      </c>
      <c r="O6162" t="s">
        <v>303</v>
      </c>
      <c r="P6162" s="1"/>
      <c r="Q6162" s="1">
        <v>45376.48541666667</v>
      </c>
      <c r="R6162" s="1">
        <v>45376.48541666667</v>
      </c>
      <c r="S6162" s="1">
        <v>45376.48541666667</v>
      </c>
      <c r="T6162" s="1">
        <v>45376.48541666667</v>
      </c>
      <c r="U6162" t="s">
        <v>850</v>
      </c>
      <c r="V6162" t="s">
        <v>137</v>
      </c>
      <c r="W6162" t="s">
        <v>137</v>
      </c>
      <c r="X6162" t="s">
        <v>176</v>
      </c>
      <c r="Y6162" t="s">
        <v>137</v>
      </c>
      <c r="Z6162" t="s">
        <v>137</v>
      </c>
      <c r="AA6162" t="s">
        <v>137</v>
      </c>
      <c r="AB6162" t="s">
        <v>137</v>
      </c>
      <c r="AC6162" t="s">
        <v>137</v>
      </c>
      <c r="AD6162" s="2"/>
      <c r="AE6162" t="s">
        <v>137</v>
      </c>
      <c r="AF6162" t="s">
        <v>137</v>
      </c>
      <c r="AG6162" t="s">
        <v>137</v>
      </c>
      <c r="AH6162" t="s">
        <v>137</v>
      </c>
      <c r="AI6162" t="s">
        <v>137</v>
      </c>
      <c r="AJ6162" t="s">
        <v>137</v>
      </c>
      <c r="AK6162" t="s">
        <v>137</v>
      </c>
      <c r="AL6162" s="2"/>
      <c r="AM6162" t="s">
        <v>137</v>
      </c>
      <c r="AN6162" t="s">
        <v>137</v>
      </c>
      <c r="AO6162" t="s">
        <v>137</v>
      </c>
      <c r="AP6162" t="s">
        <v>137</v>
      </c>
      <c r="AQ6162" t="s">
        <v>137</v>
      </c>
      <c r="AR6162" t="s">
        <v>137</v>
      </c>
      <c r="AS6162" t="s">
        <v>137</v>
      </c>
      <c r="AT6162" t="s">
        <v>137</v>
      </c>
      <c r="AU6162" t="s">
        <v>137</v>
      </c>
      <c r="AV6162" t="s">
        <v>137</v>
      </c>
      <c r="AW6162" t="s">
        <v>137</v>
      </c>
      <c r="AX6162" t="s">
        <v>137</v>
      </c>
      <c r="AY6162" t="s">
        <v>137</v>
      </c>
      <c r="AZ6162" t="s">
        <v>137</v>
      </c>
      <c r="BA6162" t="s">
        <v>137</v>
      </c>
      <c r="BB6162" t="s">
        <v>137</v>
      </c>
      <c r="BC6162" t="s">
        <v>137</v>
      </c>
      <c r="BD6162" t="s">
        <v>137</v>
      </c>
      <c r="BE6162" t="s">
        <v>137</v>
      </c>
      <c r="BF6162" t="s">
        <v>137</v>
      </c>
      <c r="BG6162" t="s">
        <v>137</v>
      </c>
      <c r="BH6162" t="s">
        <v>137</v>
      </c>
      <c r="BI6162" t="s">
        <v>137</v>
      </c>
      <c r="BJ6162" t="s">
        <v>137</v>
      </c>
      <c r="BK6162" t="s">
        <v>137</v>
      </c>
      <c r="BL6162" t="s">
        <v>137</v>
      </c>
      <c r="BM6162" t="s">
        <v>137</v>
      </c>
      <c r="BN6162" t="s">
        <v>137</v>
      </c>
      <c r="BO6162" t="s">
        <v>137</v>
      </c>
      <c r="BP6162" t="s">
        <v>137</v>
      </c>
      <c r="BQ6162" t="s">
        <v>137</v>
      </c>
      <c r="BR6162" t="s">
        <v>137</v>
      </c>
      <c r="BS6162" t="s">
        <v>137</v>
      </c>
      <c r="BT6162" t="s">
        <v>137</v>
      </c>
      <c r="BU6162" t="s">
        <v>137</v>
      </c>
      <c r="BW6162" t="s">
        <v>137</v>
      </c>
      <c r="BX6162" t="s">
        <v>137</v>
      </c>
      <c r="BY6162" t="s">
        <v>137</v>
      </c>
      <c r="BZ6162" t="s">
        <v>137</v>
      </c>
      <c r="CA6162" t="s">
        <v>137</v>
      </c>
      <c r="CB6162" t="s">
        <v>137</v>
      </c>
      <c r="CC6162" t="s">
        <v>137</v>
      </c>
      <c r="CD6162" t="s">
        <v>137</v>
      </c>
      <c r="CE6162" t="s">
        <v>137</v>
      </c>
      <c r="CF6162" t="s">
        <v>137</v>
      </c>
      <c r="CG6162" t="s">
        <v>137</v>
      </c>
      <c r="CH6162" t="s">
        <v>137</v>
      </c>
      <c r="CI6162" t="s">
        <v>137</v>
      </c>
      <c r="CJ6162" t="s">
        <v>137</v>
      </c>
      <c r="CK6162" t="s">
        <v>137</v>
      </c>
      <c r="CL6162" t="s">
        <v>137</v>
      </c>
      <c r="CM6162" t="s">
        <v>137</v>
      </c>
      <c r="CN6162" t="s">
        <v>137</v>
      </c>
      <c r="CO6162" t="s">
        <v>137</v>
      </c>
      <c r="CP6162" t="s">
        <v>137</v>
      </c>
      <c r="CQ6162" s="1">
        <v>45376.48541666667</v>
      </c>
      <c r="CR6162" s="1">
        <v>45376.48541666667</v>
      </c>
      <c r="CS6162" s="1"/>
      <c r="CT6162" t="s">
        <v>6095</v>
      </c>
      <c r="CU6162" t="s">
        <v>6095</v>
      </c>
      <c r="CV6162" t="s">
        <v>10711</v>
      </c>
      <c r="CW6162" t="s">
        <v>10711</v>
      </c>
      <c r="CX6162" s="3"/>
      <c r="CY6162" s="3"/>
      <c r="DA6162" t="s">
        <v>137</v>
      </c>
      <c r="DB6162" t="s">
        <v>137</v>
      </c>
      <c r="DC6162" t="s">
        <v>137</v>
      </c>
      <c r="DD6162" t="s">
        <v>137</v>
      </c>
      <c r="DE6162" t="s">
        <v>137</v>
      </c>
      <c r="DF6162" t="s">
        <v>39056</v>
      </c>
      <c r="DG6162" t="s">
        <v>137</v>
      </c>
      <c r="DH6162" t="s">
        <v>137</v>
      </c>
      <c r="DI6162" t="s">
        <v>137</v>
      </c>
      <c r="DJ6162" t="s">
        <v>137</v>
      </c>
      <c r="DK6162">
        <v>0</v>
      </c>
      <c r="DL6162" t="s">
        <v>209</v>
      </c>
      <c r="DM6162" t="s">
        <v>137</v>
      </c>
      <c r="DN6162" t="s">
        <v>137</v>
      </c>
      <c r="DO6162" s="1">
        <v>45376.48541666667</v>
      </c>
      <c r="DP6162" s="1"/>
      <c r="DQ6162" t="s">
        <v>150</v>
      </c>
      <c r="DR6162" t="s">
        <v>151</v>
      </c>
      <c r="DS6162" t="s">
        <v>152</v>
      </c>
      <c r="DT6162" t="s">
        <v>137</v>
      </c>
      <c r="DU6162" t="s">
        <v>137</v>
      </c>
      <c r="DV6162" t="s">
        <v>137</v>
      </c>
      <c r="DW6162" t="s">
        <v>137</v>
      </c>
      <c r="DX6162" t="s">
        <v>137</v>
      </c>
      <c r="DY6162" t="s">
        <v>137</v>
      </c>
      <c r="DZ6162" t="s">
        <v>168</v>
      </c>
      <c r="EA6162" t="b">
        <v>0</v>
      </c>
      <c r="EB6162" t="s">
        <v>137</v>
      </c>
    </row>
    <row r="6163" spans="1:132" x14ac:dyDescent="0.25">
      <c r="A6163">
        <v>129860807</v>
      </c>
      <c r="B6163">
        <v>5880</v>
      </c>
      <c r="C6163" t="s">
        <v>192</v>
      </c>
      <c r="D6163" t="s">
        <v>39057</v>
      </c>
      <c r="E6163" t="s">
        <v>134</v>
      </c>
      <c r="F6163" t="s">
        <v>162</v>
      </c>
      <c r="G6163" t="s">
        <v>163</v>
      </c>
      <c r="H6163" t="s">
        <v>137</v>
      </c>
      <c r="I6163" t="s">
        <v>39058</v>
      </c>
      <c r="J6163" t="s">
        <v>226</v>
      </c>
      <c r="K6163" t="s">
        <v>227</v>
      </c>
      <c r="L6163" t="s">
        <v>228</v>
      </c>
      <c r="M6163" t="s">
        <v>137</v>
      </c>
      <c r="N6163" t="s">
        <v>183</v>
      </c>
      <c r="O6163" t="s">
        <v>183</v>
      </c>
      <c r="P6163" s="1"/>
      <c r="Q6163" s="1">
        <v>45376.481944444444</v>
      </c>
      <c r="R6163" s="1">
        <v>45376.481944444444</v>
      </c>
      <c r="S6163" s="1">
        <v>45376.611111111109</v>
      </c>
      <c r="T6163" s="1">
        <v>45376.611111111109</v>
      </c>
      <c r="U6163" t="s">
        <v>184</v>
      </c>
      <c r="V6163" t="s">
        <v>137</v>
      </c>
      <c r="W6163" t="s">
        <v>137</v>
      </c>
      <c r="X6163" t="s">
        <v>185</v>
      </c>
      <c r="Y6163" t="s">
        <v>186</v>
      </c>
      <c r="Z6163" t="s">
        <v>137</v>
      </c>
      <c r="AA6163" t="s">
        <v>137</v>
      </c>
      <c r="AB6163" t="s">
        <v>137</v>
      </c>
      <c r="AC6163" t="s">
        <v>137</v>
      </c>
      <c r="AD6163" s="2"/>
      <c r="AE6163" t="s">
        <v>137</v>
      </c>
      <c r="AF6163" t="s">
        <v>137</v>
      </c>
      <c r="AG6163" t="s">
        <v>137</v>
      </c>
      <c r="AH6163" t="s">
        <v>137</v>
      </c>
      <c r="AI6163" t="s">
        <v>137</v>
      </c>
      <c r="AJ6163" t="s">
        <v>137</v>
      </c>
      <c r="AK6163" t="s">
        <v>137</v>
      </c>
      <c r="AL6163" s="2"/>
      <c r="AM6163" t="s">
        <v>137</v>
      </c>
      <c r="AN6163" t="s">
        <v>137</v>
      </c>
      <c r="AO6163" t="s">
        <v>137</v>
      </c>
      <c r="AP6163" t="s">
        <v>137</v>
      </c>
      <c r="AQ6163" t="s">
        <v>137</v>
      </c>
      <c r="AR6163" t="s">
        <v>137</v>
      </c>
      <c r="AS6163" t="s">
        <v>137</v>
      </c>
      <c r="AT6163" t="s">
        <v>137</v>
      </c>
      <c r="AU6163" t="s">
        <v>137</v>
      </c>
      <c r="AV6163" t="s">
        <v>137</v>
      </c>
      <c r="AW6163" t="s">
        <v>137</v>
      </c>
      <c r="AX6163" t="s">
        <v>137</v>
      </c>
      <c r="AY6163" t="s">
        <v>137</v>
      </c>
      <c r="AZ6163" t="s">
        <v>137</v>
      </c>
      <c r="BA6163" t="s">
        <v>137</v>
      </c>
      <c r="BB6163" t="s">
        <v>137</v>
      </c>
      <c r="BC6163" t="s">
        <v>137</v>
      </c>
      <c r="BD6163" t="s">
        <v>137</v>
      </c>
      <c r="BE6163" t="s">
        <v>137</v>
      </c>
      <c r="BF6163" t="s">
        <v>137</v>
      </c>
      <c r="BG6163" t="s">
        <v>137</v>
      </c>
      <c r="BH6163" t="s">
        <v>137</v>
      </c>
      <c r="BI6163" t="s">
        <v>137</v>
      </c>
      <c r="BJ6163" t="s">
        <v>137</v>
      </c>
      <c r="BK6163" t="s">
        <v>137</v>
      </c>
      <c r="BL6163" t="s">
        <v>137</v>
      </c>
      <c r="BM6163" t="s">
        <v>137</v>
      </c>
      <c r="BN6163" t="s">
        <v>137</v>
      </c>
      <c r="BO6163" t="s">
        <v>137</v>
      </c>
      <c r="BP6163" t="s">
        <v>137</v>
      </c>
      <c r="BQ6163" t="s">
        <v>137</v>
      </c>
      <c r="BR6163" t="s">
        <v>137</v>
      </c>
      <c r="BS6163" t="s">
        <v>137</v>
      </c>
      <c r="BT6163" t="s">
        <v>137</v>
      </c>
      <c r="BU6163" t="s">
        <v>137</v>
      </c>
      <c r="BW6163" t="s">
        <v>137</v>
      </c>
      <c r="BX6163" t="s">
        <v>137</v>
      </c>
      <c r="BY6163" t="s">
        <v>137</v>
      </c>
      <c r="BZ6163" t="s">
        <v>137</v>
      </c>
      <c r="CA6163" t="s">
        <v>137</v>
      </c>
      <c r="CB6163" t="s">
        <v>137</v>
      </c>
      <c r="CC6163" t="s">
        <v>137</v>
      </c>
      <c r="CD6163" t="s">
        <v>137</v>
      </c>
      <c r="CE6163" t="s">
        <v>137</v>
      </c>
      <c r="CF6163" t="s">
        <v>137</v>
      </c>
      <c r="CG6163" t="s">
        <v>137</v>
      </c>
      <c r="CH6163" t="s">
        <v>137</v>
      </c>
      <c r="CI6163" t="s">
        <v>137</v>
      </c>
      <c r="CJ6163" t="s">
        <v>137</v>
      </c>
      <c r="CK6163" t="s">
        <v>137</v>
      </c>
      <c r="CL6163" t="s">
        <v>137</v>
      </c>
      <c r="CM6163" t="s">
        <v>137</v>
      </c>
      <c r="CN6163" t="s">
        <v>137</v>
      </c>
      <c r="CO6163" t="s">
        <v>137</v>
      </c>
      <c r="CP6163" t="s">
        <v>137</v>
      </c>
      <c r="CQ6163" s="1">
        <v>45376.611111111109</v>
      </c>
      <c r="CR6163" s="1">
        <v>45376.611111111109</v>
      </c>
      <c r="CS6163" s="1"/>
      <c r="CT6163" t="s">
        <v>39059</v>
      </c>
      <c r="CU6163" t="s">
        <v>39059</v>
      </c>
      <c r="CV6163" t="s">
        <v>39060</v>
      </c>
      <c r="CW6163" t="s">
        <v>39060</v>
      </c>
      <c r="CX6163" s="3"/>
      <c r="CY6163" s="3"/>
      <c r="CZ6163">
        <v>1</v>
      </c>
      <c r="DA6163" t="s">
        <v>137</v>
      </c>
      <c r="DB6163" t="s">
        <v>137</v>
      </c>
      <c r="DC6163" t="s">
        <v>137</v>
      </c>
      <c r="DD6163" t="s">
        <v>137</v>
      </c>
      <c r="DE6163" t="s">
        <v>137</v>
      </c>
      <c r="DF6163" t="s">
        <v>39061</v>
      </c>
      <c r="DG6163" t="s">
        <v>137</v>
      </c>
      <c r="DH6163" t="s">
        <v>137</v>
      </c>
      <c r="DI6163" t="s">
        <v>137</v>
      </c>
      <c r="DJ6163" t="s">
        <v>137</v>
      </c>
      <c r="DK6163">
        <v>0</v>
      </c>
      <c r="DL6163" t="s">
        <v>209</v>
      </c>
      <c r="DM6163" t="s">
        <v>39062</v>
      </c>
      <c r="DN6163" t="s">
        <v>137</v>
      </c>
      <c r="DO6163" s="1">
        <v>45376.611111111109</v>
      </c>
      <c r="DP6163" s="1"/>
      <c r="DQ6163" t="s">
        <v>534</v>
      </c>
      <c r="DR6163" t="s">
        <v>535</v>
      </c>
      <c r="DS6163" t="s">
        <v>536</v>
      </c>
      <c r="DT6163" t="s">
        <v>137</v>
      </c>
      <c r="DU6163" t="s">
        <v>137</v>
      </c>
      <c r="DV6163" t="s">
        <v>137</v>
      </c>
      <c r="DW6163" t="s">
        <v>137</v>
      </c>
      <c r="DX6163" t="s">
        <v>1093</v>
      </c>
      <c r="DY6163" t="s">
        <v>137</v>
      </c>
      <c r="DZ6163" t="s">
        <v>168</v>
      </c>
      <c r="EA6163" t="b">
        <v>0</v>
      </c>
      <c r="EB6163" t="s">
        <v>137</v>
      </c>
    </row>
    <row r="6164" spans="1:132" x14ac:dyDescent="0.25">
      <c r="A6164">
        <v>129860534</v>
      </c>
      <c r="B6164">
        <v>5879</v>
      </c>
      <c r="C6164" t="s">
        <v>192</v>
      </c>
      <c r="D6164" t="s">
        <v>39063</v>
      </c>
      <c r="E6164" t="s">
        <v>260</v>
      </c>
      <c r="F6164" t="s">
        <v>532</v>
      </c>
      <c r="G6164" t="s">
        <v>163</v>
      </c>
      <c r="H6164" t="s">
        <v>364</v>
      </c>
      <c r="I6164" t="s">
        <v>39064</v>
      </c>
      <c r="J6164" t="s">
        <v>1490</v>
      </c>
      <c r="K6164" t="s">
        <v>1491</v>
      </c>
      <c r="L6164" t="s">
        <v>1492</v>
      </c>
      <c r="M6164" t="s">
        <v>137</v>
      </c>
      <c r="N6164" t="s">
        <v>23132</v>
      </c>
      <c r="O6164" t="s">
        <v>23132</v>
      </c>
      <c r="P6164" s="1"/>
      <c r="Q6164" s="1">
        <v>45376.480555555558</v>
      </c>
      <c r="R6164" s="1">
        <v>45376.480555555558</v>
      </c>
      <c r="S6164" s="1">
        <v>45377.487500000003</v>
      </c>
      <c r="T6164" s="1">
        <v>45377.487500000003</v>
      </c>
      <c r="U6164" t="s">
        <v>304</v>
      </c>
      <c r="V6164" t="s">
        <v>137</v>
      </c>
      <c r="W6164" t="s">
        <v>137</v>
      </c>
      <c r="X6164" t="s">
        <v>185</v>
      </c>
      <c r="Y6164" t="s">
        <v>199</v>
      </c>
      <c r="Z6164" t="s">
        <v>137</v>
      </c>
      <c r="AA6164" t="s">
        <v>137</v>
      </c>
      <c r="AB6164" t="s">
        <v>137</v>
      </c>
      <c r="AC6164" t="s">
        <v>137</v>
      </c>
      <c r="AD6164" s="2"/>
      <c r="AE6164" t="s">
        <v>137</v>
      </c>
      <c r="AF6164" t="s">
        <v>137</v>
      </c>
      <c r="AG6164" t="s">
        <v>137</v>
      </c>
      <c r="AH6164" t="s">
        <v>137</v>
      </c>
      <c r="AI6164" t="s">
        <v>137</v>
      </c>
      <c r="AJ6164" t="s">
        <v>137</v>
      </c>
      <c r="AK6164" t="s">
        <v>137</v>
      </c>
      <c r="AL6164" s="2"/>
      <c r="AM6164" t="s">
        <v>137</v>
      </c>
      <c r="AN6164" t="s">
        <v>137</v>
      </c>
      <c r="AO6164" t="s">
        <v>137</v>
      </c>
      <c r="AP6164" t="s">
        <v>137</v>
      </c>
      <c r="AQ6164" t="s">
        <v>137</v>
      </c>
      <c r="AR6164" t="s">
        <v>137</v>
      </c>
      <c r="AS6164" t="s">
        <v>137</v>
      </c>
      <c r="AT6164" t="s">
        <v>137</v>
      </c>
      <c r="AU6164" t="s">
        <v>137</v>
      </c>
      <c r="AV6164" t="s">
        <v>137</v>
      </c>
      <c r="AW6164" t="s">
        <v>137</v>
      </c>
      <c r="AX6164" t="s">
        <v>137</v>
      </c>
      <c r="AY6164" t="s">
        <v>137</v>
      </c>
      <c r="AZ6164" t="s">
        <v>137</v>
      </c>
      <c r="BA6164" t="s">
        <v>137</v>
      </c>
      <c r="BB6164" t="s">
        <v>137</v>
      </c>
      <c r="BC6164" t="s">
        <v>137</v>
      </c>
      <c r="BD6164" t="s">
        <v>137</v>
      </c>
      <c r="BE6164" t="s">
        <v>137</v>
      </c>
      <c r="BF6164" t="s">
        <v>137</v>
      </c>
      <c r="BG6164" t="s">
        <v>137</v>
      </c>
      <c r="BH6164" t="s">
        <v>137</v>
      </c>
      <c r="BI6164" t="s">
        <v>137</v>
      </c>
      <c r="BJ6164" t="s">
        <v>137</v>
      </c>
      <c r="BK6164" t="s">
        <v>137</v>
      </c>
      <c r="BL6164" t="s">
        <v>137</v>
      </c>
      <c r="BM6164" t="s">
        <v>137</v>
      </c>
      <c r="BN6164" t="s">
        <v>137</v>
      </c>
      <c r="BO6164" t="s">
        <v>137</v>
      </c>
      <c r="BP6164" t="s">
        <v>137</v>
      </c>
      <c r="BQ6164" t="s">
        <v>137</v>
      </c>
      <c r="BR6164" t="s">
        <v>137</v>
      </c>
      <c r="BS6164" t="s">
        <v>137</v>
      </c>
      <c r="BT6164" t="s">
        <v>919</v>
      </c>
      <c r="BU6164" t="s">
        <v>919</v>
      </c>
      <c r="BW6164" t="s">
        <v>137</v>
      </c>
      <c r="BX6164" t="s">
        <v>137</v>
      </c>
      <c r="BY6164" t="s">
        <v>137</v>
      </c>
      <c r="BZ6164" t="s">
        <v>137</v>
      </c>
      <c r="CA6164" t="s">
        <v>137</v>
      </c>
      <c r="CB6164" t="s">
        <v>137</v>
      </c>
      <c r="CC6164" t="s">
        <v>137</v>
      </c>
      <c r="CD6164" t="s">
        <v>137</v>
      </c>
      <c r="CE6164" t="s">
        <v>137</v>
      </c>
      <c r="CF6164" t="s">
        <v>137</v>
      </c>
      <c r="CG6164" t="s">
        <v>137</v>
      </c>
      <c r="CH6164" t="s">
        <v>137</v>
      </c>
      <c r="CI6164" t="s">
        <v>137</v>
      </c>
      <c r="CJ6164" t="s">
        <v>137</v>
      </c>
      <c r="CK6164" t="s">
        <v>137</v>
      </c>
      <c r="CL6164" t="s">
        <v>137</v>
      </c>
      <c r="CM6164" t="s">
        <v>137</v>
      </c>
      <c r="CN6164" t="s">
        <v>137</v>
      </c>
      <c r="CO6164" t="s">
        <v>137</v>
      </c>
      <c r="CP6164" t="s">
        <v>137</v>
      </c>
      <c r="CQ6164" s="1">
        <v>45377.487500000003</v>
      </c>
      <c r="CR6164" s="1">
        <v>45377.487500000003</v>
      </c>
      <c r="CS6164" s="1"/>
      <c r="CT6164" t="s">
        <v>39065</v>
      </c>
      <c r="CU6164" t="s">
        <v>39066</v>
      </c>
      <c r="CV6164" t="s">
        <v>39067</v>
      </c>
      <c r="CW6164" t="s">
        <v>39068</v>
      </c>
      <c r="CX6164" s="3"/>
      <c r="CY6164" s="3"/>
      <c r="CZ6164">
        <v>2</v>
      </c>
      <c r="DA6164" t="s">
        <v>137</v>
      </c>
      <c r="DB6164" t="s">
        <v>137</v>
      </c>
      <c r="DC6164" t="s">
        <v>137</v>
      </c>
      <c r="DD6164" t="s">
        <v>137</v>
      </c>
      <c r="DE6164" t="s">
        <v>137</v>
      </c>
      <c r="DF6164" t="s">
        <v>39069</v>
      </c>
      <c r="DG6164" t="s">
        <v>137</v>
      </c>
      <c r="DH6164" t="s">
        <v>137</v>
      </c>
      <c r="DI6164" t="s">
        <v>137</v>
      </c>
      <c r="DJ6164" t="s">
        <v>137</v>
      </c>
      <c r="DK6164">
        <v>0</v>
      </c>
      <c r="DL6164" t="s">
        <v>137</v>
      </c>
      <c r="DM6164" t="s">
        <v>137</v>
      </c>
      <c r="DN6164" t="s">
        <v>137</v>
      </c>
      <c r="DO6164" s="1">
        <v>45377.487500000003</v>
      </c>
      <c r="DP6164" s="1"/>
      <c r="DQ6164" t="s">
        <v>1490</v>
      </c>
      <c r="DR6164" t="s">
        <v>1491</v>
      </c>
      <c r="DS6164" t="s">
        <v>1492</v>
      </c>
      <c r="DT6164" t="s">
        <v>137</v>
      </c>
      <c r="DU6164" t="s">
        <v>137</v>
      </c>
      <c r="DV6164" t="s">
        <v>137</v>
      </c>
      <c r="DW6164" t="s">
        <v>137</v>
      </c>
      <c r="DX6164" t="s">
        <v>23292</v>
      </c>
      <c r="DY6164" t="s">
        <v>137</v>
      </c>
      <c r="DZ6164" t="s">
        <v>168</v>
      </c>
      <c r="EA6164" t="b">
        <v>0</v>
      </c>
      <c r="EB6164" t="s">
        <v>137</v>
      </c>
    </row>
    <row r="6165" spans="1:132" x14ac:dyDescent="0.25">
      <c r="A6165">
        <v>129859826</v>
      </c>
      <c r="B6165">
        <v>5878</v>
      </c>
      <c r="C6165" t="s">
        <v>192</v>
      </c>
      <c r="D6165" t="s">
        <v>39070</v>
      </c>
      <c r="E6165" t="s">
        <v>134</v>
      </c>
      <c r="F6165" t="s">
        <v>162</v>
      </c>
      <c r="G6165" t="s">
        <v>163</v>
      </c>
      <c r="H6165" t="s">
        <v>137</v>
      </c>
      <c r="I6165" t="s">
        <v>31803</v>
      </c>
      <c r="J6165" t="s">
        <v>139</v>
      </c>
      <c r="K6165" t="s">
        <v>140</v>
      </c>
      <c r="L6165" t="s">
        <v>141</v>
      </c>
      <c r="M6165" t="s">
        <v>137</v>
      </c>
      <c r="N6165" t="s">
        <v>944</v>
      </c>
      <c r="O6165" t="s">
        <v>944</v>
      </c>
      <c r="P6165" s="1"/>
      <c r="Q6165" s="1">
        <v>45376.476388888892</v>
      </c>
      <c r="R6165" s="1">
        <v>45376.476388888892</v>
      </c>
      <c r="S6165" s="1">
        <v>45376.48541666667</v>
      </c>
      <c r="T6165" s="1">
        <v>45376.48541666667</v>
      </c>
      <c r="U6165" t="s">
        <v>453</v>
      </c>
      <c r="V6165" t="s">
        <v>137</v>
      </c>
      <c r="W6165" t="s">
        <v>137</v>
      </c>
      <c r="X6165" t="s">
        <v>454</v>
      </c>
      <c r="Y6165" t="s">
        <v>137</v>
      </c>
      <c r="Z6165" t="s">
        <v>137</v>
      </c>
      <c r="AA6165" t="s">
        <v>137</v>
      </c>
      <c r="AB6165" t="s">
        <v>137</v>
      </c>
      <c r="AC6165" t="s">
        <v>137</v>
      </c>
      <c r="AD6165" s="2"/>
      <c r="AE6165" t="s">
        <v>137</v>
      </c>
      <c r="AF6165" t="s">
        <v>137</v>
      </c>
      <c r="AG6165" t="s">
        <v>137</v>
      </c>
      <c r="AH6165" t="s">
        <v>137</v>
      </c>
      <c r="AI6165" t="s">
        <v>137</v>
      </c>
      <c r="AJ6165" t="s">
        <v>137</v>
      </c>
      <c r="AK6165" t="s">
        <v>137</v>
      </c>
      <c r="AL6165" s="2"/>
      <c r="AM6165" t="s">
        <v>137</v>
      </c>
      <c r="AN6165" t="s">
        <v>137</v>
      </c>
      <c r="AO6165" t="s">
        <v>137</v>
      </c>
      <c r="AP6165" t="s">
        <v>137</v>
      </c>
      <c r="AQ6165" t="s">
        <v>137</v>
      </c>
      <c r="AR6165" t="s">
        <v>137</v>
      </c>
      <c r="AS6165" t="s">
        <v>137</v>
      </c>
      <c r="AT6165" t="s">
        <v>137</v>
      </c>
      <c r="AU6165" t="s">
        <v>137</v>
      </c>
      <c r="AV6165" t="s">
        <v>137</v>
      </c>
      <c r="AW6165" t="s">
        <v>137</v>
      </c>
      <c r="AX6165" t="s">
        <v>137</v>
      </c>
      <c r="AY6165" t="s">
        <v>137</v>
      </c>
      <c r="AZ6165" t="s">
        <v>137</v>
      </c>
      <c r="BA6165" t="s">
        <v>137</v>
      </c>
      <c r="BB6165" t="s">
        <v>137</v>
      </c>
      <c r="BC6165" t="s">
        <v>137</v>
      </c>
      <c r="BD6165" t="s">
        <v>137</v>
      </c>
      <c r="BE6165" t="s">
        <v>137</v>
      </c>
      <c r="BF6165" t="s">
        <v>137</v>
      </c>
      <c r="BG6165" t="s">
        <v>137</v>
      </c>
      <c r="BH6165" t="s">
        <v>137</v>
      </c>
      <c r="BI6165" t="s">
        <v>137</v>
      </c>
      <c r="BJ6165" t="s">
        <v>137</v>
      </c>
      <c r="BK6165" t="s">
        <v>137</v>
      </c>
      <c r="BL6165" t="s">
        <v>137</v>
      </c>
      <c r="BM6165" t="s">
        <v>137</v>
      </c>
      <c r="BN6165" t="s">
        <v>137</v>
      </c>
      <c r="BO6165" t="s">
        <v>137</v>
      </c>
      <c r="BP6165" t="s">
        <v>137</v>
      </c>
      <c r="BQ6165" t="s">
        <v>137</v>
      </c>
      <c r="BR6165" t="s">
        <v>137</v>
      </c>
      <c r="BS6165" t="s">
        <v>137</v>
      </c>
      <c r="BT6165" t="s">
        <v>137</v>
      </c>
      <c r="BU6165" t="s">
        <v>137</v>
      </c>
      <c r="BW6165" t="s">
        <v>137</v>
      </c>
      <c r="BX6165" t="s">
        <v>137</v>
      </c>
      <c r="BY6165" t="s">
        <v>137</v>
      </c>
      <c r="BZ6165" t="s">
        <v>137</v>
      </c>
      <c r="CA6165" t="s">
        <v>137</v>
      </c>
      <c r="CB6165" t="s">
        <v>137</v>
      </c>
      <c r="CC6165" t="s">
        <v>137</v>
      </c>
      <c r="CD6165" t="s">
        <v>137</v>
      </c>
      <c r="CE6165" t="s">
        <v>137</v>
      </c>
      <c r="CF6165" t="s">
        <v>137</v>
      </c>
      <c r="CG6165" t="s">
        <v>137</v>
      </c>
      <c r="CH6165" t="s">
        <v>137</v>
      </c>
      <c r="CI6165" t="s">
        <v>137</v>
      </c>
      <c r="CJ6165" t="s">
        <v>137</v>
      </c>
      <c r="CK6165" t="s">
        <v>137</v>
      </c>
      <c r="CL6165" t="s">
        <v>137</v>
      </c>
      <c r="CM6165" t="s">
        <v>137</v>
      </c>
      <c r="CN6165" t="s">
        <v>137</v>
      </c>
      <c r="CO6165" t="s">
        <v>137</v>
      </c>
      <c r="CP6165" t="s">
        <v>137</v>
      </c>
      <c r="CQ6165" s="1">
        <v>45376.48541666667</v>
      </c>
      <c r="CR6165" s="1">
        <v>45376.48541666667</v>
      </c>
      <c r="CS6165" s="1"/>
      <c r="CT6165" t="s">
        <v>137</v>
      </c>
      <c r="CU6165" t="s">
        <v>137</v>
      </c>
      <c r="CV6165" t="s">
        <v>39071</v>
      </c>
      <c r="CW6165" t="s">
        <v>39071</v>
      </c>
      <c r="CX6165" s="3"/>
      <c r="CY6165" s="3"/>
      <c r="DA6165" t="s">
        <v>137</v>
      </c>
      <c r="DB6165" t="s">
        <v>137</v>
      </c>
      <c r="DC6165" t="s">
        <v>137</v>
      </c>
      <c r="DD6165" t="s">
        <v>137</v>
      </c>
      <c r="DE6165" t="s">
        <v>137</v>
      </c>
      <c r="DF6165" t="s">
        <v>39072</v>
      </c>
      <c r="DG6165" t="s">
        <v>137</v>
      </c>
      <c r="DH6165" t="s">
        <v>137</v>
      </c>
      <c r="DI6165" t="s">
        <v>137</v>
      </c>
      <c r="DJ6165" t="s">
        <v>137</v>
      </c>
      <c r="DK6165">
        <v>0</v>
      </c>
      <c r="DL6165" t="s">
        <v>209</v>
      </c>
      <c r="DM6165" t="s">
        <v>31714</v>
      </c>
      <c r="DN6165" t="s">
        <v>137</v>
      </c>
      <c r="DO6165" s="1">
        <v>45376.48541666667</v>
      </c>
      <c r="DP6165" s="1"/>
      <c r="DQ6165" t="s">
        <v>31708</v>
      </c>
      <c r="DR6165" t="s">
        <v>31709</v>
      </c>
      <c r="DS6165" t="s">
        <v>31710</v>
      </c>
      <c r="DT6165" t="s">
        <v>137</v>
      </c>
      <c r="DU6165" t="s">
        <v>137</v>
      </c>
      <c r="DV6165" t="s">
        <v>137</v>
      </c>
      <c r="DW6165" t="s">
        <v>137</v>
      </c>
      <c r="DX6165" t="s">
        <v>39073</v>
      </c>
      <c r="DY6165" t="s">
        <v>137</v>
      </c>
      <c r="DZ6165" t="s">
        <v>168</v>
      </c>
      <c r="EA6165" t="b">
        <v>0</v>
      </c>
      <c r="EB6165" t="s">
        <v>137</v>
      </c>
    </row>
    <row r="6166" spans="1:132" x14ac:dyDescent="0.25">
      <c r="A6166">
        <v>129859230</v>
      </c>
      <c r="B6166">
        <v>5877</v>
      </c>
      <c r="C6166" t="s">
        <v>789</v>
      </c>
      <c r="D6166" t="s">
        <v>39074</v>
      </c>
      <c r="E6166" t="s">
        <v>134</v>
      </c>
      <c r="F6166" t="s">
        <v>162</v>
      </c>
      <c r="G6166" t="s">
        <v>163</v>
      </c>
      <c r="H6166" t="s">
        <v>137</v>
      </c>
      <c r="I6166" t="s">
        <v>39075</v>
      </c>
      <c r="J6166" t="s">
        <v>139</v>
      </c>
      <c r="K6166" t="s">
        <v>140</v>
      </c>
      <c r="L6166" t="s">
        <v>141</v>
      </c>
      <c r="M6166" t="s">
        <v>137</v>
      </c>
      <c r="N6166" t="s">
        <v>3012</v>
      </c>
      <c r="O6166" t="s">
        <v>3012</v>
      </c>
      <c r="P6166" s="1"/>
      <c r="Q6166" s="1">
        <v>45376.473611111112</v>
      </c>
      <c r="R6166" s="1">
        <v>45376.473611111112</v>
      </c>
      <c r="S6166" s="1">
        <v>45376.482638888891</v>
      </c>
      <c r="T6166" s="1">
        <v>45376.482638888891</v>
      </c>
      <c r="U6166" t="s">
        <v>166</v>
      </c>
      <c r="V6166" t="s">
        <v>137</v>
      </c>
      <c r="W6166" t="s">
        <v>137</v>
      </c>
      <c r="X6166" t="s">
        <v>137</v>
      </c>
      <c r="Y6166" t="s">
        <v>137</v>
      </c>
      <c r="Z6166" t="s">
        <v>137</v>
      </c>
      <c r="AA6166" t="s">
        <v>137</v>
      </c>
      <c r="AB6166" t="s">
        <v>137</v>
      </c>
      <c r="AC6166" t="s">
        <v>137</v>
      </c>
      <c r="AD6166" s="2"/>
      <c r="AE6166" t="s">
        <v>137</v>
      </c>
      <c r="AF6166" t="s">
        <v>137</v>
      </c>
      <c r="AG6166" t="s">
        <v>137</v>
      </c>
      <c r="AH6166" t="s">
        <v>137</v>
      </c>
      <c r="AI6166" t="s">
        <v>137</v>
      </c>
      <c r="AJ6166" t="s">
        <v>137</v>
      </c>
      <c r="AK6166" t="s">
        <v>137</v>
      </c>
      <c r="AL6166" s="2"/>
      <c r="AM6166" t="s">
        <v>137</v>
      </c>
      <c r="AN6166" t="s">
        <v>137</v>
      </c>
      <c r="AO6166" t="s">
        <v>137</v>
      </c>
      <c r="AP6166" t="s">
        <v>137</v>
      </c>
      <c r="AQ6166" t="s">
        <v>137</v>
      </c>
      <c r="AR6166" t="s">
        <v>137</v>
      </c>
      <c r="AS6166" t="s">
        <v>137</v>
      </c>
      <c r="AT6166" t="s">
        <v>137</v>
      </c>
      <c r="AU6166" t="s">
        <v>137</v>
      </c>
      <c r="AV6166" t="s">
        <v>137</v>
      </c>
      <c r="AW6166" t="s">
        <v>137</v>
      </c>
      <c r="AX6166" t="s">
        <v>137</v>
      </c>
      <c r="AY6166" t="s">
        <v>137</v>
      </c>
      <c r="AZ6166" t="s">
        <v>137</v>
      </c>
      <c r="BA6166" t="s">
        <v>137</v>
      </c>
      <c r="BB6166" t="s">
        <v>137</v>
      </c>
      <c r="BC6166" t="s">
        <v>137</v>
      </c>
      <c r="BD6166" t="s">
        <v>137</v>
      </c>
      <c r="BE6166" t="s">
        <v>137</v>
      </c>
      <c r="BF6166" t="s">
        <v>137</v>
      </c>
      <c r="BG6166" t="s">
        <v>137</v>
      </c>
      <c r="BH6166" t="s">
        <v>137</v>
      </c>
      <c r="BI6166" t="s">
        <v>137</v>
      </c>
      <c r="BJ6166" t="s">
        <v>137</v>
      </c>
      <c r="BK6166" t="s">
        <v>137</v>
      </c>
      <c r="BL6166" t="s">
        <v>137</v>
      </c>
      <c r="BM6166" t="s">
        <v>137</v>
      </c>
      <c r="BN6166" t="s">
        <v>137</v>
      </c>
      <c r="BO6166" t="s">
        <v>137</v>
      </c>
      <c r="BP6166" t="s">
        <v>137</v>
      </c>
      <c r="BQ6166" t="s">
        <v>137</v>
      </c>
      <c r="BR6166" t="s">
        <v>137</v>
      </c>
      <c r="BS6166" t="s">
        <v>137</v>
      </c>
      <c r="BT6166" t="s">
        <v>137</v>
      </c>
      <c r="BU6166" t="s">
        <v>137</v>
      </c>
      <c r="BW6166" t="s">
        <v>137</v>
      </c>
      <c r="BX6166" t="s">
        <v>137</v>
      </c>
      <c r="BY6166" t="s">
        <v>137</v>
      </c>
      <c r="BZ6166" t="s">
        <v>137</v>
      </c>
      <c r="CA6166" t="s">
        <v>137</v>
      </c>
      <c r="CB6166" t="s">
        <v>137</v>
      </c>
      <c r="CC6166" t="s">
        <v>137</v>
      </c>
      <c r="CD6166" t="s">
        <v>137</v>
      </c>
      <c r="CE6166" t="s">
        <v>137</v>
      </c>
      <c r="CF6166" t="s">
        <v>137</v>
      </c>
      <c r="CG6166" t="s">
        <v>137</v>
      </c>
      <c r="CH6166" t="s">
        <v>137</v>
      </c>
      <c r="CI6166" t="s">
        <v>137</v>
      </c>
      <c r="CJ6166" t="s">
        <v>137</v>
      </c>
      <c r="CK6166" t="s">
        <v>137</v>
      </c>
      <c r="CL6166" t="s">
        <v>137</v>
      </c>
      <c r="CM6166" t="s">
        <v>137</v>
      </c>
      <c r="CN6166" t="s">
        <v>137</v>
      </c>
      <c r="CO6166" t="s">
        <v>137</v>
      </c>
      <c r="CP6166" t="s">
        <v>137</v>
      </c>
      <c r="CQ6166" s="1">
        <v>45376.473611111112</v>
      </c>
      <c r="CR6166" s="1">
        <v>45376.482638888891</v>
      </c>
      <c r="CS6166" s="1"/>
      <c r="CT6166" t="s">
        <v>137</v>
      </c>
      <c r="CU6166" t="s">
        <v>137</v>
      </c>
      <c r="CV6166" t="s">
        <v>137</v>
      </c>
      <c r="CW6166" t="s">
        <v>137</v>
      </c>
      <c r="CX6166" s="3"/>
      <c r="CY6166" s="3"/>
      <c r="DA6166" t="s">
        <v>137</v>
      </c>
      <c r="DB6166" t="s">
        <v>137</v>
      </c>
      <c r="DC6166" t="s">
        <v>137</v>
      </c>
      <c r="DD6166" t="s">
        <v>137</v>
      </c>
      <c r="DE6166" t="s">
        <v>137</v>
      </c>
      <c r="DF6166" t="s">
        <v>137</v>
      </c>
      <c r="DG6166" t="s">
        <v>137</v>
      </c>
      <c r="DH6166" t="s">
        <v>137</v>
      </c>
      <c r="DI6166" t="s">
        <v>137</v>
      </c>
      <c r="DJ6166" t="s">
        <v>137</v>
      </c>
      <c r="DK6166">
        <v>0</v>
      </c>
      <c r="DL6166" t="s">
        <v>137</v>
      </c>
      <c r="DM6166" t="s">
        <v>137</v>
      </c>
      <c r="DN6166" t="s">
        <v>137</v>
      </c>
      <c r="DO6166" s="1"/>
      <c r="DP6166" s="1"/>
      <c r="DQ6166" t="s">
        <v>137</v>
      </c>
      <c r="DR6166" t="s">
        <v>137</v>
      </c>
      <c r="DS6166" t="s">
        <v>137</v>
      </c>
      <c r="DT6166" t="s">
        <v>39076</v>
      </c>
      <c r="DU6166" t="s">
        <v>137</v>
      </c>
      <c r="DV6166" t="s">
        <v>137</v>
      </c>
      <c r="DW6166" t="s">
        <v>137</v>
      </c>
      <c r="DX6166" t="s">
        <v>137</v>
      </c>
      <c r="DY6166" t="s">
        <v>137</v>
      </c>
      <c r="DZ6166" t="s">
        <v>168</v>
      </c>
      <c r="EA6166" t="b">
        <v>0</v>
      </c>
      <c r="EB6166" t="s">
        <v>137</v>
      </c>
    </row>
    <row r="6167" spans="1:132" x14ac:dyDescent="0.25">
      <c r="A6167">
        <v>129859167</v>
      </c>
      <c r="B6167">
        <v>5876</v>
      </c>
      <c r="C6167" t="s">
        <v>192</v>
      </c>
      <c r="D6167" t="s">
        <v>39077</v>
      </c>
      <c r="E6167" t="s">
        <v>134</v>
      </c>
      <c r="F6167" t="s">
        <v>162</v>
      </c>
      <c r="G6167" t="s">
        <v>163</v>
      </c>
      <c r="H6167" t="s">
        <v>137</v>
      </c>
      <c r="I6167" t="s">
        <v>39078</v>
      </c>
      <c r="J6167" t="s">
        <v>150</v>
      </c>
      <c r="K6167" t="s">
        <v>151</v>
      </c>
      <c r="L6167" t="s">
        <v>152</v>
      </c>
      <c r="M6167" t="s">
        <v>137</v>
      </c>
      <c r="N6167" t="s">
        <v>295</v>
      </c>
      <c r="O6167" t="s">
        <v>295</v>
      </c>
      <c r="P6167" s="1"/>
      <c r="Q6167" s="1">
        <v>45376.473611111112</v>
      </c>
      <c r="R6167" s="1">
        <v>45376.473611111112</v>
      </c>
      <c r="S6167" s="1">
        <v>45376.568055555559</v>
      </c>
      <c r="T6167" s="1">
        <v>45376.568055555559</v>
      </c>
      <c r="U6167" t="s">
        <v>342</v>
      </c>
      <c r="V6167" t="s">
        <v>137</v>
      </c>
      <c r="W6167" t="s">
        <v>137</v>
      </c>
      <c r="X6167" t="s">
        <v>176</v>
      </c>
      <c r="Y6167" t="s">
        <v>199</v>
      </c>
      <c r="Z6167" t="s">
        <v>137</v>
      </c>
      <c r="AA6167" t="s">
        <v>137</v>
      </c>
      <c r="AB6167" t="s">
        <v>137</v>
      </c>
      <c r="AC6167" t="s">
        <v>137</v>
      </c>
      <c r="AD6167" s="2"/>
      <c r="AE6167" t="s">
        <v>137</v>
      </c>
      <c r="AF6167" t="s">
        <v>137</v>
      </c>
      <c r="AG6167" t="s">
        <v>137</v>
      </c>
      <c r="AH6167" t="s">
        <v>137</v>
      </c>
      <c r="AI6167" t="s">
        <v>137</v>
      </c>
      <c r="AJ6167" t="s">
        <v>137</v>
      </c>
      <c r="AK6167" t="s">
        <v>137</v>
      </c>
      <c r="AL6167" s="2"/>
      <c r="AM6167" t="s">
        <v>137</v>
      </c>
      <c r="AN6167" t="s">
        <v>137</v>
      </c>
      <c r="AO6167" t="s">
        <v>137</v>
      </c>
      <c r="AP6167" t="s">
        <v>137</v>
      </c>
      <c r="AQ6167" t="s">
        <v>137</v>
      </c>
      <c r="AR6167" t="s">
        <v>137</v>
      </c>
      <c r="AS6167" t="s">
        <v>137</v>
      </c>
      <c r="AT6167" t="s">
        <v>137</v>
      </c>
      <c r="AU6167" t="s">
        <v>137</v>
      </c>
      <c r="AV6167" t="s">
        <v>137</v>
      </c>
      <c r="AW6167" t="s">
        <v>137</v>
      </c>
      <c r="AX6167" t="s">
        <v>137</v>
      </c>
      <c r="AY6167" t="s">
        <v>137</v>
      </c>
      <c r="AZ6167" t="s">
        <v>137</v>
      </c>
      <c r="BA6167" t="s">
        <v>137</v>
      </c>
      <c r="BB6167" t="s">
        <v>137</v>
      </c>
      <c r="BC6167" t="s">
        <v>137</v>
      </c>
      <c r="BD6167" t="s">
        <v>137</v>
      </c>
      <c r="BE6167" t="s">
        <v>137</v>
      </c>
      <c r="BF6167" t="s">
        <v>137</v>
      </c>
      <c r="BG6167" t="s">
        <v>137</v>
      </c>
      <c r="BH6167" t="s">
        <v>137</v>
      </c>
      <c r="BI6167" t="s">
        <v>137</v>
      </c>
      <c r="BJ6167" t="s">
        <v>137</v>
      </c>
      <c r="BK6167" t="s">
        <v>137</v>
      </c>
      <c r="BL6167" t="s">
        <v>137</v>
      </c>
      <c r="BM6167" t="s">
        <v>137</v>
      </c>
      <c r="BN6167" t="s">
        <v>137</v>
      </c>
      <c r="BO6167" t="s">
        <v>137</v>
      </c>
      <c r="BP6167" t="s">
        <v>137</v>
      </c>
      <c r="BQ6167" t="s">
        <v>137</v>
      </c>
      <c r="BR6167" t="s">
        <v>137</v>
      </c>
      <c r="BS6167" t="s">
        <v>137</v>
      </c>
      <c r="BT6167" t="s">
        <v>137</v>
      </c>
      <c r="BU6167" t="s">
        <v>137</v>
      </c>
      <c r="BW6167" t="s">
        <v>137</v>
      </c>
      <c r="BX6167" t="s">
        <v>137</v>
      </c>
      <c r="BY6167" t="s">
        <v>137</v>
      </c>
      <c r="BZ6167" t="s">
        <v>137</v>
      </c>
      <c r="CA6167" t="s">
        <v>137</v>
      </c>
      <c r="CB6167" t="s">
        <v>137</v>
      </c>
      <c r="CC6167" t="s">
        <v>137</v>
      </c>
      <c r="CD6167" t="s">
        <v>137</v>
      </c>
      <c r="CE6167" t="s">
        <v>137</v>
      </c>
      <c r="CF6167" t="s">
        <v>137</v>
      </c>
      <c r="CG6167" t="s">
        <v>137</v>
      </c>
      <c r="CH6167" t="s">
        <v>137</v>
      </c>
      <c r="CI6167" t="s">
        <v>137</v>
      </c>
      <c r="CJ6167" t="s">
        <v>137</v>
      </c>
      <c r="CK6167" t="s">
        <v>137</v>
      </c>
      <c r="CL6167" t="s">
        <v>137</v>
      </c>
      <c r="CM6167" t="s">
        <v>137</v>
      </c>
      <c r="CN6167" t="s">
        <v>137</v>
      </c>
      <c r="CO6167" t="s">
        <v>137</v>
      </c>
      <c r="CP6167" t="s">
        <v>137</v>
      </c>
      <c r="CQ6167" s="1">
        <v>45376.568055555559</v>
      </c>
      <c r="CR6167" s="1">
        <v>45376.568055555559</v>
      </c>
      <c r="CS6167" s="1"/>
      <c r="CT6167" t="s">
        <v>39079</v>
      </c>
      <c r="CU6167" t="s">
        <v>39079</v>
      </c>
      <c r="CV6167" t="s">
        <v>30778</v>
      </c>
      <c r="CW6167" t="s">
        <v>30778</v>
      </c>
      <c r="CX6167" s="3"/>
      <c r="CY6167" s="3"/>
      <c r="CZ6167">
        <v>2</v>
      </c>
      <c r="DA6167" t="s">
        <v>137</v>
      </c>
      <c r="DB6167" t="s">
        <v>137</v>
      </c>
      <c r="DC6167" t="s">
        <v>137</v>
      </c>
      <c r="DD6167" t="s">
        <v>137</v>
      </c>
      <c r="DE6167" t="s">
        <v>137</v>
      </c>
      <c r="DF6167" t="s">
        <v>39080</v>
      </c>
      <c r="DG6167" t="s">
        <v>137</v>
      </c>
      <c r="DH6167" t="s">
        <v>137</v>
      </c>
      <c r="DI6167" t="s">
        <v>137</v>
      </c>
      <c r="DJ6167" t="s">
        <v>137</v>
      </c>
      <c r="DK6167">
        <v>0</v>
      </c>
      <c r="DL6167" t="s">
        <v>209</v>
      </c>
      <c r="DM6167" t="s">
        <v>137</v>
      </c>
      <c r="DN6167" t="s">
        <v>137</v>
      </c>
      <c r="DO6167" s="1">
        <v>45376.568055555559</v>
      </c>
      <c r="DP6167" s="1"/>
      <c r="DQ6167" t="s">
        <v>150</v>
      </c>
      <c r="DR6167" t="s">
        <v>151</v>
      </c>
      <c r="DS6167" t="s">
        <v>152</v>
      </c>
      <c r="DT6167" t="s">
        <v>137</v>
      </c>
      <c r="DU6167" t="s">
        <v>137</v>
      </c>
      <c r="DV6167" t="s">
        <v>137</v>
      </c>
      <c r="DW6167" t="s">
        <v>137</v>
      </c>
      <c r="DX6167" t="s">
        <v>137</v>
      </c>
      <c r="DY6167" t="s">
        <v>137</v>
      </c>
      <c r="DZ6167" t="s">
        <v>168</v>
      </c>
      <c r="EA6167" t="b">
        <v>0</v>
      </c>
      <c r="EB6167" t="s">
        <v>137</v>
      </c>
    </row>
    <row r="6168" spans="1:132" x14ac:dyDescent="0.25">
      <c r="A6168">
        <v>129856583</v>
      </c>
      <c r="B6168">
        <v>5875</v>
      </c>
      <c r="C6168" t="s">
        <v>192</v>
      </c>
      <c r="D6168" t="s">
        <v>39081</v>
      </c>
      <c r="E6168" t="s">
        <v>134</v>
      </c>
      <c r="F6168" t="s">
        <v>532</v>
      </c>
      <c r="G6168" t="s">
        <v>163</v>
      </c>
      <c r="H6168" t="s">
        <v>137</v>
      </c>
      <c r="I6168" t="s">
        <v>39082</v>
      </c>
      <c r="J6168" t="s">
        <v>557</v>
      </c>
      <c r="K6168" t="s">
        <v>558</v>
      </c>
      <c r="L6168" t="s">
        <v>559</v>
      </c>
      <c r="M6168" t="s">
        <v>137</v>
      </c>
      <c r="N6168" t="s">
        <v>6110</v>
      </c>
      <c r="O6168" t="s">
        <v>6110</v>
      </c>
      <c r="P6168" s="1"/>
      <c r="Q6168" s="1">
        <v>45376.459722222222</v>
      </c>
      <c r="R6168" s="1">
        <v>45376.459722222222</v>
      </c>
      <c r="S6168" s="1">
        <v>45376.461111111108</v>
      </c>
      <c r="T6168" s="1">
        <v>45376.461111111108</v>
      </c>
      <c r="U6168" t="s">
        <v>39083</v>
      </c>
      <c r="V6168" t="s">
        <v>137</v>
      </c>
      <c r="W6168" t="s">
        <v>137</v>
      </c>
      <c r="X6168" t="s">
        <v>231</v>
      </c>
      <c r="Y6168" t="s">
        <v>199</v>
      </c>
      <c r="Z6168" t="s">
        <v>137</v>
      </c>
      <c r="AA6168" t="s">
        <v>137</v>
      </c>
      <c r="AB6168" t="s">
        <v>137</v>
      </c>
      <c r="AC6168" t="s">
        <v>137</v>
      </c>
      <c r="AD6168" s="2"/>
      <c r="AE6168" t="s">
        <v>137</v>
      </c>
      <c r="AF6168" t="s">
        <v>137</v>
      </c>
      <c r="AG6168" t="s">
        <v>137</v>
      </c>
      <c r="AH6168" t="s">
        <v>137</v>
      </c>
      <c r="AI6168" t="s">
        <v>137</v>
      </c>
      <c r="AJ6168" t="s">
        <v>137</v>
      </c>
      <c r="AK6168" t="s">
        <v>137</v>
      </c>
      <c r="AL6168" s="2"/>
      <c r="AM6168" t="s">
        <v>137</v>
      </c>
      <c r="AN6168" t="s">
        <v>137</v>
      </c>
      <c r="AO6168" t="s">
        <v>137</v>
      </c>
      <c r="AP6168" t="s">
        <v>137</v>
      </c>
      <c r="AQ6168" t="s">
        <v>137</v>
      </c>
      <c r="AR6168" t="s">
        <v>137</v>
      </c>
      <c r="AS6168" t="s">
        <v>137</v>
      </c>
      <c r="AT6168" t="s">
        <v>137</v>
      </c>
      <c r="AU6168" t="s">
        <v>137</v>
      </c>
      <c r="AV6168" t="s">
        <v>137</v>
      </c>
      <c r="AW6168" t="s">
        <v>137</v>
      </c>
      <c r="AX6168" t="s">
        <v>137</v>
      </c>
      <c r="AY6168" t="s">
        <v>137</v>
      </c>
      <c r="AZ6168" t="s">
        <v>137</v>
      </c>
      <c r="BA6168" t="s">
        <v>137</v>
      </c>
      <c r="BB6168" t="s">
        <v>137</v>
      </c>
      <c r="BC6168" t="s">
        <v>137</v>
      </c>
      <c r="BD6168" t="s">
        <v>137</v>
      </c>
      <c r="BE6168" t="s">
        <v>137</v>
      </c>
      <c r="BF6168" t="s">
        <v>137</v>
      </c>
      <c r="BG6168" t="s">
        <v>137</v>
      </c>
      <c r="BH6168" t="s">
        <v>137</v>
      </c>
      <c r="BI6168" t="s">
        <v>137</v>
      </c>
      <c r="BJ6168" t="s">
        <v>137</v>
      </c>
      <c r="BK6168" t="s">
        <v>137</v>
      </c>
      <c r="BL6168" t="s">
        <v>137</v>
      </c>
      <c r="BM6168" t="s">
        <v>137</v>
      </c>
      <c r="BN6168" t="s">
        <v>137</v>
      </c>
      <c r="BO6168" t="s">
        <v>137</v>
      </c>
      <c r="BP6168" t="s">
        <v>137</v>
      </c>
      <c r="BQ6168" t="s">
        <v>137</v>
      </c>
      <c r="BR6168" t="s">
        <v>137</v>
      </c>
      <c r="BS6168" t="s">
        <v>137</v>
      </c>
      <c r="BT6168" t="s">
        <v>137</v>
      </c>
      <c r="BU6168" t="s">
        <v>137</v>
      </c>
      <c r="BW6168" t="s">
        <v>137</v>
      </c>
      <c r="BX6168" t="s">
        <v>137</v>
      </c>
      <c r="BY6168" t="s">
        <v>137</v>
      </c>
      <c r="BZ6168" t="s">
        <v>137</v>
      </c>
      <c r="CA6168" t="s">
        <v>137</v>
      </c>
      <c r="CB6168" t="s">
        <v>137</v>
      </c>
      <c r="CC6168" t="s">
        <v>137</v>
      </c>
      <c r="CD6168" t="s">
        <v>137</v>
      </c>
      <c r="CE6168" t="s">
        <v>137</v>
      </c>
      <c r="CF6168" t="s">
        <v>137</v>
      </c>
      <c r="CG6168" t="s">
        <v>137</v>
      </c>
      <c r="CH6168" t="s">
        <v>137</v>
      </c>
      <c r="CI6168" t="s">
        <v>137</v>
      </c>
      <c r="CJ6168" t="s">
        <v>137</v>
      </c>
      <c r="CK6168" t="s">
        <v>137</v>
      </c>
      <c r="CL6168" t="s">
        <v>137</v>
      </c>
      <c r="CM6168" t="s">
        <v>137</v>
      </c>
      <c r="CN6168" t="s">
        <v>137</v>
      </c>
      <c r="CO6168" t="s">
        <v>137</v>
      </c>
      <c r="CP6168" t="s">
        <v>137</v>
      </c>
      <c r="CQ6168" s="1">
        <v>45376.461111111108</v>
      </c>
      <c r="CR6168" s="1">
        <v>45376.461111111108</v>
      </c>
      <c r="CS6168" s="1"/>
      <c r="CT6168" t="s">
        <v>25886</v>
      </c>
      <c r="CU6168" t="s">
        <v>25886</v>
      </c>
      <c r="CV6168" t="s">
        <v>20886</v>
      </c>
      <c r="CW6168" t="s">
        <v>20886</v>
      </c>
      <c r="CX6168" s="3"/>
      <c r="CY6168" s="3"/>
      <c r="DA6168" t="s">
        <v>137</v>
      </c>
      <c r="DB6168" t="s">
        <v>137</v>
      </c>
      <c r="DC6168" t="s">
        <v>137</v>
      </c>
      <c r="DD6168" t="s">
        <v>137</v>
      </c>
      <c r="DE6168" t="s">
        <v>137</v>
      </c>
      <c r="DF6168" t="s">
        <v>39084</v>
      </c>
      <c r="DG6168" t="s">
        <v>137</v>
      </c>
      <c r="DH6168" t="s">
        <v>137</v>
      </c>
      <c r="DI6168" t="s">
        <v>137</v>
      </c>
      <c r="DJ6168" t="s">
        <v>137</v>
      </c>
      <c r="DK6168">
        <v>0</v>
      </c>
      <c r="DL6168" t="s">
        <v>209</v>
      </c>
      <c r="DM6168" t="s">
        <v>137</v>
      </c>
      <c r="DN6168" t="s">
        <v>137</v>
      </c>
      <c r="DO6168" s="1">
        <v>45376.461111111108</v>
      </c>
      <c r="DP6168" s="1"/>
      <c r="DQ6168" t="s">
        <v>557</v>
      </c>
      <c r="DR6168" t="s">
        <v>558</v>
      </c>
      <c r="DS6168" t="s">
        <v>559</v>
      </c>
      <c r="DT6168" t="s">
        <v>137</v>
      </c>
      <c r="DU6168" t="s">
        <v>137</v>
      </c>
      <c r="DV6168" t="s">
        <v>137</v>
      </c>
      <c r="DW6168" t="s">
        <v>137</v>
      </c>
      <c r="DX6168" t="s">
        <v>39085</v>
      </c>
      <c r="DY6168" t="s">
        <v>137</v>
      </c>
      <c r="DZ6168" t="s">
        <v>168</v>
      </c>
      <c r="EA6168" t="b">
        <v>0</v>
      </c>
      <c r="EB6168" t="s">
        <v>137</v>
      </c>
    </row>
    <row r="6169" spans="1:132" x14ac:dyDescent="0.25">
      <c r="A6169">
        <v>129854250</v>
      </c>
      <c r="B6169">
        <v>5874</v>
      </c>
      <c r="C6169" t="s">
        <v>192</v>
      </c>
      <c r="D6169" t="s">
        <v>39086</v>
      </c>
      <c r="E6169" t="s">
        <v>134</v>
      </c>
      <c r="F6169" t="s">
        <v>162</v>
      </c>
      <c r="G6169" t="s">
        <v>163</v>
      </c>
      <c r="H6169" t="s">
        <v>137</v>
      </c>
      <c r="I6169" t="s">
        <v>137</v>
      </c>
      <c r="J6169" t="s">
        <v>150</v>
      </c>
      <c r="K6169" t="s">
        <v>151</v>
      </c>
      <c r="L6169" t="s">
        <v>152</v>
      </c>
      <c r="M6169" t="s">
        <v>137</v>
      </c>
      <c r="N6169" t="s">
        <v>22197</v>
      </c>
      <c r="O6169" t="s">
        <v>22197</v>
      </c>
      <c r="P6169" s="1"/>
      <c r="Q6169" s="1">
        <v>45376.447916666664</v>
      </c>
      <c r="R6169" s="1">
        <v>45376.447916666664</v>
      </c>
      <c r="S6169" s="1">
        <v>45376.486805555556</v>
      </c>
      <c r="T6169" s="1">
        <v>45376.486805555556</v>
      </c>
      <c r="U6169" t="s">
        <v>850</v>
      </c>
      <c r="V6169" t="s">
        <v>137</v>
      </c>
      <c r="W6169" t="s">
        <v>137</v>
      </c>
      <c r="X6169" t="s">
        <v>176</v>
      </c>
      <c r="Y6169" t="s">
        <v>137</v>
      </c>
      <c r="Z6169" t="s">
        <v>137</v>
      </c>
      <c r="AA6169" t="s">
        <v>137</v>
      </c>
      <c r="AB6169" t="s">
        <v>137</v>
      </c>
      <c r="AC6169" t="s">
        <v>137</v>
      </c>
      <c r="AD6169" s="2"/>
      <c r="AE6169" t="s">
        <v>137</v>
      </c>
      <c r="AF6169" t="s">
        <v>137</v>
      </c>
      <c r="AG6169" t="s">
        <v>137</v>
      </c>
      <c r="AH6169" t="s">
        <v>137</v>
      </c>
      <c r="AI6169" t="s">
        <v>137</v>
      </c>
      <c r="AJ6169" t="s">
        <v>137</v>
      </c>
      <c r="AK6169" t="s">
        <v>137</v>
      </c>
      <c r="AL6169" s="2"/>
      <c r="AM6169" t="s">
        <v>137</v>
      </c>
      <c r="AN6169" t="s">
        <v>137</v>
      </c>
      <c r="AO6169" t="s">
        <v>137</v>
      </c>
      <c r="AP6169" t="s">
        <v>137</v>
      </c>
      <c r="AQ6169" t="s">
        <v>137</v>
      </c>
      <c r="AR6169" t="s">
        <v>137</v>
      </c>
      <c r="AS6169" t="s">
        <v>137</v>
      </c>
      <c r="AT6169" t="s">
        <v>137</v>
      </c>
      <c r="AU6169" t="s">
        <v>137</v>
      </c>
      <c r="AV6169" t="s">
        <v>137</v>
      </c>
      <c r="AW6169" t="s">
        <v>137</v>
      </c>
      <c r="AX6169" t="s">
        <v>137</v>
      </c>
      <c r="AY6169" t="s">
        <v>137</v>
      </c>
      <c r="AZ6169" t="s">
        <v>137</v>
      </c>
      <c r="BA6169" t="s">
        <v>137</v>
      </c>
      <c r="BB6169" t="s">
        <v>137</v>
      </c>
      <c r="BC6169" t="s">
        <v>137</v>
      </c>
      <c r="BD6169" t="s">
        <v>137</v>
      </c>
      <c r="BE6169" t="s">
        <v>137</v>
      </c>
      <c r="BF6169" t="s">
        <v>137</v>
      </c>
      <c r="BG6169" t="s">
        <v>137</v>
      </c>
      <c r="BH6169" t="s">
        <v>137</v>
      </c>
      <c r="BI6169" t="s">
        <v>137</v>
      </c>
      <c r="BJ6169" t="s">
        <v>137</v>
      </c>
      <c r="BK6169" t="s">
        <v>137</v>
      </c>
      <c r="BL6169" t="s">
        <v>137</v>
      </c>
      <c r="BM6169" t="s">
        <v>137</v>
      </c>
      <c r="BN6169" t="s">
        <v>137</v>
      </c>
      <c r="BO6169" t="s">
        <v>137</v>
      </c>
      <c r="BP6169" t="s">
        <v>137</v>
      </c>
      <c r="BQ6169" t="s">
        <v>137</v>
      </c>
      <c r="BR6169" t="s">
        <v>137</v>
      </c>
      <c r="BS6169" t="s">
        <v>137</v>
      </c>
      <c r="BT6169" t="s">
        <v>137</v>
      </c>
      <c r="BU6169" t="s">
        <v>137</v>
      </c>
      <c r="BW6169" t="s">
        <v>137</v>
      </c>
      <c r="BX6169" t="s">
        <v>137</v>
      </c>
      <c r="BY6169" t="s">
        <v>137</v>
      </c>
      <c r="BZ6169" t="s">
        <v>137</v>
      </c>
      <c r="CA6169" t="s">
        <v>137</v>
      </c>
      <c r="CB6169" t="s">
        <v>137</v>
      </c>
      <c r="CC6169" t="s">
        <v>137</v>
      </c>
      <c r="CD6169" t="s">
        <v>137</v>
      </c>
      <c r="CE6169" t="s">
        <v>137</v>
      </c>
      <c r="CF6169" t="s">
        <v>137</v>
      </c>
      <c r="CG6169" t="s">
        <v>137</v>
      </c>
      <c r="CH6169" t="s">
        <v>137</v>
      </c>
      <c r="CI6169" t="s">
        <v>137</v>
      </c>
      <c r="CJ6169" t="s">
        <v>137</v>
      </c>
      <c r="CK6169" t="s">
        <v>137</v>
      </c>
      <c r="CL6169" t="s">
        <v>137</v>
      </c>
      <c r="CM6169" t="s">
        <v>137</v>
      </c>
      <c r="CN6169" t="s">
        <v>137</v>
      </c>
      <c r="CO6169" t="s">
        <v>137</v>
      </c>
      <c r="CP6169" t="s">
        <v>137</v>
      </c>
      <c r="CQ6169" s="1">
        <v>45376.486805555556</v>
      </c>
      <c r="CR6169" s="1">
        <v>45376.486805555556</v>
      </c>
      <c r="CS6169" s="1"/>
      <c r="CT6169" t="s">
        <v>39087</v>
      </c>
      <c r="CU6169" t="s">
        <v>39087</v>
      </c>
      <c r="CV6169" t="s">
        <v>39088</v>
      </c>
      <c r="CW6169" t="s">
        <v>39088</v>
      </c>
      <c r="CX6169" s="3"/>
      <c r="CY6169" s="3"/>
      <c r="CZ6169">
        <v>1</v>
      </c>
      <c r="DA6169" t="s">
        <v>137</v>
      </c>
      <c r="DB6169" t="s">
        <v>137</v>
      </c>
      <c r="DC6169" t="s">
        <v>137</v>
      </c>
      <c r="DD6169" t="s">
        <v>137</v>
      </c>
      <c r="DE6169" t="s">
        <v>137</v>
      </c>
      <c r="DF6169" t="s">
        <v>39089</v>
      </c>
      <c r="DG6169" t="s">
        <v>137</v>
      </c>
      <c r="DH6169" t="s">
        <v>137</v>
      </c>
      <c r="DI6169" t="s">
        <v>137</v>
      </c>
      <c r="DJ6169" t="s">
        <v>137</v>
      </c>
      <c r="DK6169">
        <v>0</v>
      </c>
      <c r="DL6169" t="s">
        <v>209</v>
      </c>
      <c r="DM6169" t="s">
        <v>137</v>
      </c>
      <c r="DN6169" t="s">
        <v>137</v>
      </c>
      <c r="DO6169" s="1">
        <v>45376.486805555556</v>
      </c>
      <c r="DP6169" s="1"/>
      <c r="DQ6169" t="s">
        <v>150</v>
      </c>
      <c r="DR6169" t="s">
        <v>151</v>
      </c>
      <c r="DS6169" t="s">
        <v>152</v>
      </c>
      <c r="DT6169" t="s">
        <v>137</v>
      </c>
      <c r="DU6169" t="s">
        <v>137</v>
      </c>
      <c r="DV6169" t="s">
        <v>137</v>
      </c>
      <c r="DW6169" t="s">
        <v>137</v>
      </c>
      <c r="DX6169" t="s">
        <v>21834</v>
      </c>
      <c r="DY6169" t="s">
        <v>137</v>
      </c>
      <c r="DZ6169" t="s">
        <v>168</v>
      </c>
      <c r="EA6169" t="b">
        <v>0</v>
      </c>
      <c r="EB6169" t="s">
        <v>137</v>
      </c>
    </row>
    <row r="6170" spans="1:132" x14ac:dyDescent="0.25">
      <c r="A6170">
        <v>129853974</v>
      </c>
      <c r="B6170">
        <v>5873</v>
      </c>
      <c r="C6170" t="s">
        <v>789</v>
      </c>
      <c r="D6170" t="s">
        <v>39090</v>
      </c>
      <c r="E6170" t="s">
        <v>1457</v>
      </c>
      <c r="F6170" t="s">
        <v>532</v>
      </c>
      <c r="G6170" t="s">
        <v>163</v>
      </c>
      <c r="H6170" t="s">
        <v>1188</v>
      </c>
      <c r="I6170" t="s">
        <v>39091</v>
      </c>
      <c r="J6170" t="s">
        <v>1340</v>
      </c>
      <c r="K6170" t="s">
        <v>1341</v>
      </c>
      <c r="L6170" t="s">
        <v>1342</v>
      </c>
      <c r="M6170" t="s">
        <v>137</v>
      </c>
      <c r="N6170" t="s">
        <v>23132</v>
      </c>
      <c r="O6170" t="s">
        <v>23132</v>
      </c>
      <c r="P6170" s="1"/>
      <c r="Q6170" s="1">
        <v>45376.446527777778</v>
      </c>
      <c r="R6170" s="1">
        <v>45376.446527777778</v>
      </c>
      <c r="S6170" s="1">
        <v>45376.527777777781</v>
      </c>
      <c r="T6170" s="1">
        <v>45376.527777777781</v>
      </c>
      <c r="U6170" t="s">
        <v>2687</v>
      </c>
      <c r="V6170" t="s">
        <v>137</v>
      </c>
      <c r="W6170" t="s">
        <v>137</v>
      </c>
      <c r="X6170" t="s">
        <v>185</v>
      </c>
      <c r="Y6170" t="s">
        <v>199</v>
      </c>
      <c r="Z6170" t="s">
        <v>137</v>
      </c>
      <c r="AA6170" t="s">
        <v>137</v>
      </c>
      <c r="AB6170" t="s">
        <v>137</v>
      </c>
      <c r="AC6170" t="s">
        <v>137</v>
      </c>
      <c r="AD6170" s="2"/>
      <c r="AE6170" t="s">
        <v>137</v>
      </c>
      <c r="AF6170" t="s">
        <v>137</v>
      </c>
      <c r="AG6170" t="s">
        <v>137</v>
      </c>
      <c r="AH6170" t="s">
        <v>137</v>
      </c>
      <c r="AI6170" t="s">
        <v>137</v>
      </c>
      <c r="AJ6170" t="s">
        <v>137</v>
      </c>
      <c r="AK6170" t="s">
        <v>137</v>
      </c>
      <c r="AL6170" s="2"/>
      <c r="AM6170" t="s">
        <v>137</v>
      </c>
      <c r="AN6170" t="s">
        <v>137</v>
      </c>
      <c r="AO6170" t="s">
        <v>137</v>
      </c>
      <c r="AP6170" t="s">
        <v>137</v>
      </c>
      <c r="AQ6170" t="s">
        <v>137</v>
      </c>
      <c r="AR6170" t="s">
        <v>137</v>
      </c>
      <c r="AS6170" t="s">
        <v>137</v>
      </c>
      <c r="AT6170" t="s">
        <v>137</v>
      </c>
      <c r="AU6170" t="s">
        <v>137</v>
      </c>
      <c r="AV6170" t="s">
        <v>137</v>
      </c>
      <c r="AW6170" t="s">
        <v>137</v>
      </c>
      <c r="AX6170" t="s">
        <v>137</v>
      </c>
      <c r="AY6170" t="s">
        <v>137</v>
      </c>
      <c r="AZ6170" t="s">
        <v>137</v>
      </c>
      <c r="BA6170" t="s">
        <v>137</v>
      </c>
      <c r="BB6170" t="s">
        <v>137</v>
      </c>
      <c r="BC6170" t="s">
        <v>137</v>
      </c>
      <c r="BD6170" t="s">
        <v>137</v>
      </c>
      <c r="BE6170" t="s">
        <v>137</v>
      </c>
      <c r="BF6170" t="s">
        <v>137</v>
      </c>
      <c r="BG6170" t="s">
        <v>137</v>
      </c>
      <c r="BH6170" t="s">
        <v>137</v>
      </c>
      <c r="BI6170" t="s">
        <v>137</v>
      </c>
      <c r="BJ6170" t="s">
        <v>137</v>
      </c>
      <c r="BK6170" t="s">
        <v>137</v>
      </c>
      <c r="BL6170" t="s">
        <v>137</v>
      </c>
      <c r="BM6170" t="s">
        <v>137</v>
      </c>
      <c r="BN6170" t="s">
        <v>137</v>
      </c>
      <c r="BO6170" t="s">
        <v>137</v>
      </c>
      <c r="BP6170" t="s">
        <v>137</v>
      </c>
      <c r="BQ6170" t="s">
        <v>137</v>
      </c>
      <c r="BR6170" t="s">
        <v>137</v>
      </c>
      <c r="BS6170" t="s">
        <v>137</v>
      </c>
      <c r="BT6170" t="s">
        <v>471</v>
      </c>
      <c r="BU6170" t="s">
        <v>471</v>
      </c>
      <c r="BW6170" t="s">
        <v>137</v>
      </c>
      <c r="BX6170" t="s">
        <v>137</v>
      </c>
      <c r="BY6170" t="s">
        <v>137</v>
      </c>
      <c r="BZ6170" t="s">
        <v>137</v>
      </c>
      <c r="CA6170" t="s">
        <v>137</v>
      </c>
      <c r="CB6170" t="s">
        <v>137</v>
      </c>
      <c r="CC6170" t="s">
        <v>137</v>
      </c>
      <c r="CD6170" t="s">
        <v>137</v>
      </c>
      <c r="CE6170" t="s">
        <v>137</v>
      </c>
      <c r="CF6170" t="s">
        <v>137</v>
      </c>
      <c r="CG6170" t="s">
        <v>137</v>
      </c>
      <c r="CH6170" t="s">
        <v>137</v>
      </c>
      <c r="CI6170" t="s">
        <v>137</v>
      </c>
      <c r="CJ6170" t="s">
        <v>137</v>
      </c>
      <c r="CK6170" t="s">
        <v>137</v>
      </c>
      <c r="CL6170" t="s">
        <v>137</v>
      </c>
      <c r="CM6170" t="s">
        <v>137</v>
      </c>
      <c r="CN6170" t="s">
        <v>137</v>
      </c>
      <c r="CO6170" t="s">
        <v>137</v>
      </c>
      <c r="CP6170" t="s">
        <v>137</v>
      </c>
      <c r="CQ6170" s="1">
        <v>45376.446527777778</v>
      </c>
      <c r="CR6170" s="1">
        <v>45376.486111111109</v>
      </c>
      <c r="CS6170" s="1"/>
      <c r="CT6170" t="s">
        <v>39092</v>
      </c>
      <c r="CU6170" t="s">
        <v>39092</v>
      </c>
      <c r="CV6170" t="s">
        <v>137</v>
      </c>
      <c r="CW6170" t="s">
        <v>137</v>
      </c>
      <c r="CX6170" s="3"/>
      <c r="CY6170" s="3"/>
      <c r="DA6170" t="s">
        <v>137</v>
      </c>
      <c r="DB6170" t="s">
        <v>137</v>
      </c>
      <c r="DC6170" t="s">
        <v>137</v>
      </c>
      <c r="DD6170" t="s">
        <v>137</v>
      </c>
      <c r="DE6170" t="s">
        <v>137</v>
      </c>
      <c r="DF6170" t="s">
        <v>39093</v>
      </c>
      <c r="DG6170" t="s">
        <v>137</v>
      </c>
      <c r="DH6170" t="s">
        <v>137</v>
      </c>
      <c r="DI6170" t="s">
        <v>137</v>
      </c>
      <c r="DJ6170" t="s">
        <v>137</v>
      </c>
      <c r="DK6170">
        <v>0</v>
      </c>
      <c r="DL6170" t="s">
        <v>137</v>
      </c>
      <c r="DM6170" t="s">
        <v>137</v>
      </c>
      <c r="DN6170" t="s">
        <v>137</v>
      </c>
      <c r="DO6170" s="1"/>
      <c r="DP6170" s="1"/>
      <c r="DQ6170" t="s">
        <v>137</v>
      </c>
      <c r="DR6170" t="s">
        <v>137</v>
      </c>
      <c r="DS6170" t="s">
        <v>137</v>
      </c>
      <c r="DT6170" t="s">
        <v>137</v>
      </c>
      <c r="DU6170" t="s">
        <v>137</v>
      </c>
      <c r="DV6170" t="s">
        <v>137</v>
      </c>
      <c r="DW6170" t="s">
        <v>137</v>
      </c>
      <c r="DX6170" t="s">
        <v>10709</v>
      </c>
      <c r="DY6170" t="s">
        <v>137</v>
      </c>
      <c r="DZ6170" t="s">
        <v>168</v>
      </c>
      <c r="EA6170" t="b">
        <v>0</v>
      </c>
      <c r="EB6170" t="s">
        <v>137</v>
      </c>
    </row>
    <row r="6171" spans="1:132" x14ac:dyDescent="0.25">
      <c r="A6171">
        <v>129846508</v>
      </c>
      <c r="B6171">
        <v>5872</v>
      </c>
      <c r="C6171" t="s">
        <v>192</v>
      </c>
      <c r="D6171" t="s">
        <v>133</v>
      </c>
      <c r="E6171" t="s">
        <v>134</v>
      </c>
      <c r="F6171" t="s">
        <v>135</v>
      </c>
      <c r="G6171" t="s">
        <v>136</v>
      </c>
      <c r="H6171" t="s">
        <v>137</v>
      </c>
      <c r="I6171" t="s">
        <v>138</v>
      </c>
      <c r="J6171" t="s">
        <v>32127</v>
      </c>
      <c r="K6171" t="s">
        <v>32128</v>
      </c>
      <c r="L6171" t="s">
        <v>32129</v>
      </c>
      <c r="M6171" t="s">
        <v>137</v>
      </c>
      <c r="N6171" t="s">
        <v>2963</v>
      </c>
      <c r="O6171" t="s">
        <v>2963</v>
      </c>
      <c r="P6171" s="1">
        <v>45376</v>
      </c>
      <c r="Q6171" s="1">
        <v>45376.405555555553</v>
      </c>
      <c r="R6171" s="1">
        <v>45376.405555555553</v>
      </c>
      <c r="S6171" s="1">
        <v>45378.424305555556</v>
      </c>
      <c r="T6171" s="1">
        <v>45378.424305555556</v>
      </c>
      <c r="U6171" t="s">
        <v>3307</v>
      </c>
      <c r="V6171" t="s">
        <v>137</v>
      </c>
      <c r="W6171" t="s">
        <v>137</v>
      </c>
      <c r="X6171" t="s">
        <v>144</v>
      </c>
      <c r="Y6171" t="s">
        <v>285</v>
      </c>
      <c r="Z6171" t="s">
        <v>137</v>
      </c>
      <c r="AA6171" t="s">
        <v>137</v>
      </c>
      <c r="AB6171" t="s">
        <v>137</v>
      </c>
      <c r="AC6171" t="s">
        <v>137</v>
      </c>
      <c r="AD6171" s="2"/>
      <c r="AE6171" t="s">
        <v>137</v>
      </c>
      <c r="AF6171" t="s">
        <v>137</v>
      </c>
      <c r="AG6171" t="s">
        <v>137</v>
      </c>
      <c r="AH6171" t="s">
        <v>137</v>
      </c>
      <c r="AI6171" t="s">
        <v>137</v>
      </c>
      <c r="AJ6171" t="s">
        <v>137</v>
      </c>
      <c r="AK6171" t="s">
        <v>137</v>
      </c>
      <c r="AL6171" s="2"/>
      <c r="AM6171" t="s">
        <v>137</v>
      </c>
      <c r="AN6171" t="s">
        <v>137</v>
      </c>
      <c r="AO6171" t="s">
        <v>137</v>
      </c>
      <c r="AP6171" t="s">
        <v>137</v>
      </c>
      <c r="AQ6171" t="s">
        <v>137</v>
      </c>
      <c r="AR6171" t="s">
        <v>137</v>
      </c>
      <c r="AS6171" t="s">
        <v>137</v>
      </c>
      <c r="AT6171" t="s">
        <v>137</v>
      </c>
      <c r="AU6171" t="s">
        <v>137</v>
      </c>
      <c r="AV6171" t="s">
        <v>137</v>
      </c>
      <c r="AW6171" t="s">
        <v>137</v>
      </c>
      <c r="AX6171" t="s">
        <v>137</v>
      </c>
      <c r="AY6171" t="s">
        <v>137</v>
      </c>
      <c r="AZ6171" t="s">
        <v>137</v>
      </c>
      <c r="BA6171" t="s">
        <v>137</v>
      </c>
      <c r="BB6171" t="s">
        <v>137</v>
      </c>
      <c r="BC6171" t="s">
        <v>137</v>
      </c>
      <c r="BD6171" t="s">
        <v>137</v>
      </c>
      <c r="BE6171" t="s">
        <v>137</v>
      </c>
      <c r="BF6171" t="s">
        <v>137</v>
      </c>
      <c r="BG6171" t="s">
        <v>137</v>
      </c>
      <c r="BH6171" t="s">
        <v>137</v>
      </c>
      <c r="BI6171" t="s">
        <v>137</v>
      </c>
      <c r="BJ6171" t="s">
        <v>137</v>
      </c>
      <c r="BK6171" t="s">
        <v>137</v>
      </c>
      <c r="BL6171" t="s">
        <v>137</v>
      </c>
      <c r="BM6171" t="s">
        <v>137</v>
      </c>
      <c r="BN6171" t="s">
        <v>137</v>
      </c>
      <c r="BO6171" t="s">
        <v>137</v>
      </c>
      <c r="BP6171" t="s">
        <v>39094</v>
      </c>
      <c r="BQ6171" t="s">
        <v>137</v>
      </c>
      <c r="BR6171" t="s">
        <v>137</v>
      </c>
      <c r="BS6171" t="s">
        <v>137</v>
      </c>
      <c r="BT6171" t="s">
        <v>137</v>
      </c>
      <c r="BU6171" t="s">
        <v>137</v>
      </c>
      <c r="BW6171" t="s">
        <v>137</v>
      </c>
      <c r="BX6171" t="s">
        <v>137</v>
      </c>
      <c r="BY6171" t="s">
        <v>137</v>
      </c>
      <c r="BZ6171" t="s">
        <v>137</v>
      </c>
      <c r="CA6171" t="s">
        <v>137</v>
      </c>
      <c r="CB6171" t="s">
        <v>137</v>
      </c>
      <c r="CC6171" t="s">
        <v>137</v>
      </c>
      <c r="CD6171" t="s">
        <v>137</v>
      </c>
      <c r="CE6171" t="s">
        <v>137</v>
      </c>
      <c r="CF6171" t="s">
        <v>137</v>
      </c>
      <c r="CG6171" t="s">
        <v>137</v>
      </c>
      <c r="CH6171" t="s">
        <v>137</v>
      </c>
      <c r="CI6171" t="s">
        <v>137</v>
      </c>
      <c r="CJ6171" t="s">
        <v>137</v>
      </c>
      <c r="CK6171" t="s">
        <v>137</v>
      </c>
      <c r="CL6171" t="s">
        <v>137</v>
      </c>
      <c r="CM6171" t="s">
        <v>137</v>
      </c>
      <c r="CN6171" t="s">
        <v>137</v>
      </c>
      <c r="CO6171" t="s">
        <v>137</v>
      </c>
      <c r="CP6171" t="s">
        <v>137</v>
      </c>
      <c r="CQ6171" s="1">
        <v>45378.424305555556</v>
      </c>
      <c r="CR6171" s="1">
        <v>45378.424305555556</v>
      </c>
      <c r="CS6171" s="1"/>
      <c r="CT6171" t="s">
        <v>39095</v>
      </c>
      <c r="CU6171" t="s">
        <v>39095</v>
      </c>
      <c r="CV6171" t="s">
        <v>39096</v>
      </c>
      <c r="CW6171" t="s">
        <v>39097</v>
      </c>
      <c r="CX6171" s="3"/>
      <c r="CY6171" s="3"/>
      <c r="CZ6171">
        <v>1</v>
      </c>
      <c r="DA6171" t="s">
        <v>39098</v>
      </c>
      <c r="DB6171" t="s">
        <v>137</v>
      </c>
      <c r="DC6171" t="s">
        <v>137</v>
      </c>
      <c r="DD6171" t="s">
        <v>137</v>
      </c>
      <c r="DE6171" t="s">
        <v>137</v>
      </c>
      <c r="DF6171" t="s">
        <v>39099</v>
      </c>
      <c r="DG6171" t="s">
        <v>137</v>
      </c>
      <c r="DH6171" t="s">
        <v>137</v>
      </c>
      <c r="DI6171" t="s">
        <v>137</v>
      </c>
      <c r="DJ6171" t="s">
        <v>137</v>
      </c>
      <c r="DK6171">
        <v>0</v>
      </c>
      <c r="DL6171" t="s">
        <v>209</v>
      </c>
      <c r="DM6171" t="s">
        <v>137</v>
      </c>
      <c r="DN6171" t="s">
        <v>137</v>
      </c>
      <c r="DO6171" s="1">
        <v>45378.424305555556</v>
      </c>
      <c r="DP6171" s="1"/>
      <c r="DQ6171" t="s">
        <v>32127</v>
      </c>
      <c r="DR6171" t="s">
        <v>32128</v>
      </c>
      <c r="DS6171" t="s">
        <v>32129</v>
      </c>
      <c r="DT6171" t="s">
        <v>39100</v>
      </c>
      <c r="DU6171" t="s">
        <v>137</v>
      </c>
      <c r="DV6171" t="s">
        <v>137</v>
      </c>
      <c r="DW6171" t="s">
        <v>137</v>
      </c>
      <c r="DX6171" t="s">
        <v>3166</v>
      </c>
      <c r="DY6171" t="s">
        <v>137</v>
      </c>
      <c r="DZ6171" t="s">
        <v>148</v>
      </c>
      <c r="EA6171" t="b">
        <v>0</v>
      </c>
      <c r="EB6171" t="s">
        <v>137</v>
      </c>
    </row>
    <row r="6172" spans="1:132" x14ac:dyDescent="0.25">
      <c r="A6172">
        <v>129838180</v>
      </c>
      <c r="B6172">
        <v>5871</v>
      </c>
      <c r="C6172" t="s">
        <v>192</v>
      </c>
      <c r="D6172" t="s">
        <v>601</v>
      </c>
      <c r="E6172" t="s">
        <v>134</v>
      </c>
      <c r="F6172" t="s">
        <v>135</v>
      </c>
      <c r="G6172" t="s">
        <v>602</v>
      </c>
      <c r="H6172" t="s">
        <v>601</v>
      </c>
      <c r="I6172" t="s">
        <v>603</v>
      </c>
      <c r="J6172" t="s">
        <v>32127</v>
      </c>
      <c r="K6172" t="s">
        <v>32128</v>
      </c>
      <c r="L6172" t="s">
        <v>32129</v>
      </c>
      <c r="M6172" t="s">
        <v>137</v>
      </c>
      <c r="N6172" t="s">
        <v>7439</v>
      </c>
      <c r="O6172" t="s">
        <v>7439</v>
      </c>
      <c r="P6172" s="1">
        <v>45376</v>
      </c>
      <c r="Q6172" s="1">
        <v>45376.35</v>
      </c>
      <c r="R6172" s="1">
        <v>45376.35</v>
      </c>
      <c r="S6172" s="1">
        <v>45377.572222222225</v>
      </c>
      <c r="T6172" s="1">
        <v>45377.572222222225</v>
      </c>
      <c r="U6172" t="s">
        <v>39101</v>
      </c>
      <c r="V6172" t="s">
        <v>137</v>
      </c>
      <c r="W6172" t="s">
        <v>137</v>
      </c>
      <c r="X6172" t="s">
        <v>137</v>
      </c>
      <c r="Y6172" t="s">
        <v>186</v>
      </c>
      <c r="Z6172" t="s">
        <v>137</v>
      </c>
      <c r="AA6172" t="s">
        <v>137</v>
      </c>
      <c r="AB6172" t="s">
        <v>137</v>
      </c>
      <c r="AC6172" t="s">
        <v>137</v>
      </c>
      <c r="AD6172" s="2"/>
      <c r="AE6172" t="s">
        <v>137</v>
      </c>
      <c r="AF6172" t="s">
        <v>137</v>
      </c>
      <c r="AG6172" t="s">
        <v>137</v>
      </c>
      <c r="AH6172" t="s">
        <v>137</v>
      </c>
      <c r="AI6172" t="s">
        <v>137</v>
      </c>
      <c r="AJ6172" t="s">
        <v>137</v>
      </c>
      <c r="AK6172" t="s">
        <v>137</v>
      </c>
      <c r="AL6172" s="2"/>
      <c r="AM6172" t="s">
        <v>137</v>
      </c>
      <c r="AN6172" t="s">
        <v>137</v>
      </c>
      <c r="AO6172" t="s">
        <v>137</v>
      </c>
      <c r="AP6172" t="s">
        <v>137</v>
      </c>
      <c r="AQ6172" t="s">
        <v>137</v>
      </c>
      <c r="AR6172" t="s">
        <v>137</v>
      </c>
      <c r="AS6172" t="s">
        <v>137</v>
      </c>
      <c r="AT6172" t="s">
        <v>137</v>
      </c>
      <c r="AU6172" t="s">
        <v>137</v>
      </c>
      <c r="AV6172" t="s">
        <v>137</v>
      </c>
      <c r="AW6172" t="s">
        <v>39102</v>
      </c>
      <c r="AX6172" t="s">
        <v>137</v>
      </c>
      <c r="AY6172" t="s">
        <v>137</v>
      </c>
      <c r="AZ6172" t="s">
        <v>137</v>
      </c>
      <c r="BA6172" t="s">
        <v>137</v>
      </c>
      <c r="BB6172" t="s">
        <v>137</v>
      </c>
      <c r="BC6172" t="s">
        <v>137</v>
      </c>
      <c r="BD6172" t="s">
        <v>137</v>
      </c>
      <c r="BE6172" t="s">
        <v>137</v>
      </c>
      <c r="BF6172" t="s">
        <v>137</v>
      </c>
      <c r="BG6172" t="s">
        <v>137</v>
      </c>
      <c r="BH6172" t="s">
        <v>137</v>
      </c>
      <c r="BI6172" t="s">
        <v>137</v>
      </c>
      <c r="BJ6172" t="s">
        <v>137</v>
      </c>
      <c r="BK6172" t="s">
        <v>137</v>
      </c>
      <c r="BL6172" t="s">
        <v>137</v>
      </c>
      <c r="BM6172" t="s">
        <v>137</v>
      </c>
      <c r="BN6172" t="s">
        <v>137</v>
      </c>
      <c r="BO6172" t="s">
        <v>137</v>
      </c>
      <c r="BP6172" t="s">
        <v>39103</v>
      </c>
      <c r="BQ6172" t="s">
        <v>137</v>
      </c>
      <c r="BR6172" t="s">
        <v>137</v>
      </c>
      <c r="BS6172" t="s">
        <v>137</v>
      </c>
      <c r="BT6172" t="s">
        <v>137</v>
      </c>
      <c r="BU6172" t="s">
        <v>137</v>
      </c>
      <c r="BW6172" t="s">
        <v>137</v>
      </c>
      <c r="BX6172" t="s">
        <v>137</v>
      </c>
      <c r="BY6172" t="s">
        <v>137</v>
      </c>
      <c r="BZ6172" t="s">
        <v>137</v>
      </c>
      <c r="CA6172" t="s">
        <v>137</v>
      </c>
      <c r="CB6172" t="s">
        <v>137</v>
      </c>
      <c r="CC6172" t="s">
        <v>137</v>
      </c>
      <c r="CD6172" t="s">
        <v>137</v>
      </c>
      <c r="CE6172" t="s">
        <v>137</v>
      </c>
      <c r="CF6172" t="s">
        <v>137</v>
      </c>
      <c r="CG6172" t="s">
        <v>137</v>
      </c>
      <c r="CH6172" t="s">
        <v>137</v>
      </c>
      <c r="CI6172" t="s">
        <v>137</v>
      </c>
      <c r="CJ6172" t="s">
        <v>137</v>
      </c>
      <c r="CK6172" t="s">
        <v>137</v>
      </c>
      <c r="CL6172" t="s">
        <v>137</v>
      </c>
      <c r="CM6172" t="s">
        <v>137</v>
      </c>
      <c r="CN6172" t="s">
        <v>137</v>
      </c>
      <c r="CO6172" t="s">
        <v>137</v>
      </c>
      <c r="CP6172" t="s">
        <v>137</v>
      </c>
      <c r="CQ6172" s="1">
        <v>45377.572222222225</v>
      </c>
      <c r="CR6172" s="1">
        <v>45377.572222222225</v>
      </c>
      <c r="CS6172" s="1"/>
      <c r="CT6172" t="s">
        <v>39104</v>
      </c>
      <c r="CU6172" t="s">
        <v>39105</v>
      </c>
      <c r="CV6172" t="s">
        <v>39106</v>
      </c>
      <c r="CW6172" t="s">
        <v>39107</v>
      </c>
      <c r="CX6172" s="3"/>
      <c r="CY6172" s="3"/>
      <c r="CZ6172">
        <v>1</v>
      </c>
      <c r="DA6172" t="s">
        <v>39108</v>
      </c>
      <c r="DB6172" t="s">
        <v>137</v>
      </c>
      <c r="DC6172" t="s">
        <v>137</v>
      </c>
      <c r="DD6172" t="s">
        <v>137</v>
      </c>
      <c r="DE6172" t="s">
        <v>137</v>
      </c>
      <c r="DF6172" t="s">
        <v>39109</v>
      </c>
      <c r="DG6172" t="s">
        <v>137</v>
      </c>
      <c r="DH6172" t="s">
        <v>137</v>
      </c>
      <c r="DI6172" t="s">
        <v>137</v>
      </c>
      <c r="DJ6172" t="s">
        <v>137</v>
      </c>
      <c r="DK6172">
        <v>0</v>
      </c>
      <c r="DL6172" t="s">
        <v>209</v>
      </c>
      <c r="DM6172" t="s">
        <v>137</v>
      </c>
      <c r="DN6172" t="s">
        <v>137</v>
      </c>
      <c r="DO6172" s="1">
        <v>45377.572222222225</v>
      </c>
      <c r="DP6172" s="1"/>
      <c r="DQ6172" t="s">
        <v>32127</v>
      </c>
      <c r="DR6172" t="s">
        <v>32128</v>
      </c>
      <c r="DS6172" t="s">
        <v>32129</v>
      </c>
      <c r="DT6172" t="s">
        <v>137</v>
      </c>
      <c r="DU6172" t="s">
        <v>137</v>
      </c>
      <c r="DV6172" t="s">
        <v>137</v>
      </c>
      <c r="DW6172" t="s">
        <v>137</v>
      </c>
      <c r="DX6172" t="s">
        <v>137</v>
      </c>
      <c r="DY6172" t="s">
        <v>137</v>
      </c>
      <c r="DZ6172" t="s">
        <v>148</v>
      </c>
      <c r="EA6172" t="b">
        <v>0</v>
      </c>
      <c r="EB6172" t="s">
        <v>137</v>
      </c>
    </row>
    <row r="6173" spans="1:132" x14ac:dyDescent="0.25">
      <c r="A6173">
        <v>129837320</v>
      </c>
      <c r="B6173">
        <v>5870</v>
      </c>
      <c r="C6173" t="s">
        <v>192</v>
      </c>
      <c r="D6173" t="s">
        <v>39110</v>
      </c>
      <c r="E6173" t="s">
        <v>134</v>
      </c>
      <c r="F6173" t="s">
        <v>162</v>
      </c>
      <c r="G6173" t="s">
        <v>163</v>
      </c>
      <c r="H6173" t="s">
        <v>137</v>
      </c>
      <c r="I6173" t="s">
        <v>39111</v>
      </c>
      <c r="J6173" t="s">
        <v>32127</v>
      </c>
      <c r="K6173" t="s">
        <v>32128</v>
      </c>
      <c r="L6173" t="s">
        <v>32129</v>
      </c>
      <c r="M6173" t="s">
        <v>137</v>
      </c>
      <c r="N6173" t="s">
        <v>1244</v>
      </c>
      <c r="O6173" t="s">
        <v>1244</v>
      </c>
      <c r="P6173" s="1"/>
      <c r="Q6173" s="1">
        <v>45376.341666666667</v>
      </c>
      <c r="R6173" s="1">
        <v>45376.341666666667</v>
      </c>
      <c r="S6173" s="1">
        <v>45376.443749999999</v>
      </c>
      <c r="T6173" s="1">
        <v>45376.443749999999</v>
      </c>
      <c r="U6173" t="s">
        <v>850</v>
      </c>
      <c r="V6173" t="s">
        <v>137</v>
      </c>
      <c r="W6173" t="s">
        <v>137</v>
      </c>
      <c r="X6173" t="s">
        <v>176</v>
      </c>
      <c r="Y6173" t="s">
        <v>137</v>
      </c>
      <c r="Z6173" t="s">
        <v>137</v>
      </c>
      <c r="AA6173" t="s">
        <v>137</v>
      </c>
      <c r="AB6173" t="s">
        <v>137</v>
      </c>
      <c r="AC6173" t="s">
        <v>137</v>
      </c>
      <c r="AD6173" s="2"/>
      <c r="AE6173" t="s">
        <v>137</v>
      </c>
      <c r="AF6173" t="s">
        <v>137</v>
      </c>
      <c r="AG6173" t="s">
        <v>137</v>
      </c>
      <c r="AH6173" t="s">
        <v>137</v>
      </c>
      <c r="AI6173" t="s">
        <v>137</v>
      </c>
      <c r="AJ6173" t="s">
        <v>137</v>
      </c>
      <c r="AK6173" t="s">
        <v>137</v>
      </c>
      <c r="AL6173" s="2"/>
      <c r="AM6173" t="s">
        <v>137</v>
      </c>
      <c r="AN6173" t="s">
        <v>137</v>
      </c>
      <c r="AO6173" t="s">
        <v>137</v>
      </c>
      <c r="AP6173" t="s">
        <v>137</v>
      </c>
      <c r="AQ6173" t="s">
        <v>137</v>
      </c>
      <c r="AR6173" t="s">
        <v>137</v>
      </c>
      <c r="AS6173" t="s">
        <v>137</v>
      </c>
      <c r="AT6173" t="s">
        <v>137</v>
      </c>
      <c r="AU6173" t="s">
        <v>137</v>
      </c>
      <c r="AV6173" t="s">
        <v>137</v>
      </c>
      <c r="AW6173" t="s">
        <v>137</v>
      </c>
      <c r="AX6173" t="s">
        <v>137</v>
      </c>
      <c r="AY6173" t="s">
        <v>137</v>
      </c>
      <c r="AZ6173" t="s">
        <v>137</v>
      </c>
      <c r="BA6173" t="s">
        <v>137</v>
      </c>
      <c r="BB6173" t="s">
        <v>137</v>
      </c>
      <c r="BC6173" t="s">
        <v>137</v>
      </c>
      <c r="BD6173" t="s">
        <v>137</v>
      </c>
      <c r="BE6173" t="s">
        <v>137</v>
      </c>
      <c r="BF6173" t="s">
        <v>137</v>
      </c>
      <c r="BG6173" t="s">
        <v>137</v>
      </c>
      <c r="BH6173" t="s">
        <v>137</v>
      </c>
      <c r="BI6173" t="s">
        <v>137</v>
      </c>
      <c r="BJ6173" t="s">
        <v>137</v>
      </c>
      <c r="BK6173" t="s">
        <v>137</v>
      </c>
      <c r="BL6173" t="s">
        <v>137</v>
      </c>
      <c r="BM6173" t="s">
        <v>137</v>
      </c>
      <c r="BN6173" t="s">
        <v>137</v>
      </c>
      <c r="BO6173" t="s">
        <v>137</v>
      </c>
      <c r="BP6173" t="s">
        <v>137</v>
      </c>
      <c r="BQ6173" t="s">
        <v>137</v>
      </c>
      <c r="BR6173" t="s">
        <v>137</v>
      </c>
      <c r="BS6173" t="s">
        <v>137</v>
      </c>
      <c r="BT6173" t="s">
        <v>137</v>
      </c>
      <c r="BU6173" t="s">
        <v>137</v>
      </c>
      <c r="BW6173" t="s">
        <v>137</v>
      </c>
      <c r="BX6173" t="s">
        <v>137</v>
      </c>
      <c r="BY6173" t="s">
        <v>137</v>
      </c>
      <c r="BZ6173" t="s">
        <v>137</v>
      </c>
      <c r="CA6173" t="s">
        <v>137</v>
      </c>
      <c r="CB6173" t="s">
        <v>137</v>
      </c>
      <c r="CC6173" t="s">
        <v>137</v>
      </c>
      <c r="CD6173" t="s">
        <v>137</v>
      </c>
      <c r="CE6173" t="s">
        <v>137</v>
      </c>
      <c r="CF6173" t="s">
        <v>137</v>
      </c>
      <c r="CG6173" t="s">
        <v>137</v>
      </c>
      <c r="CH6173" t="s">
        <v>137</v>
      </c>
      <c r="CI6173" t="s">
        <v>137</v>
      </c>
      <c r="CJ6173" t="s">
        <v>137</v>
      </c>
      <c r="CK6173" t="s">
        <v>137</v>
      </c>
      <c r="CL6173" t="s">
        <v>137</v>
      </c>
      <c r="CM6173" t="s">
        <v>137</v>
      </c>
      <c r="CN6173" t="s">
        <v>137</v>
      </c>
      <c r="CO6173" t="s">
        <v>137</v>
      </c>
      <c r="CP6173" t="s">
        <v>137</v>
      </c>
      <c r="CQ6173" s="1">
        <v>45376.443749999999</v>
      </c>
      <c r="CR6173" s="1">
        <v>45376.443749999999</v>
      </c>
      <c r="CS6173" s="1"/>
      <c r="CT6173" t="s">
        <v>39112</v>
      </c>
      <c r="CU6173" t="s">
        <v>39113</v>
      </c>
      <c r="CV6173" t="s">
        <v>39114</v>
      </c>
      <c r="CW6173" t="s">
        <v>39115</v>
      </c>
      <c r="CX6173" s="3"/>
      <c r="CY6173" s="3"/>
      <c r="CZ6173">
        <v>1</v>
      </c>
      <c r="DA6173" t="s">
        <v>137</v>
      </c>
      <c r="DB6173" t="s">
        <v>137</v>
      </c>
      <c r="DC6173" t="s">
        <v>137</v>
      </c>
      <c r="DD6173" t="s">
        <v>137</v>
      </c>
      <c r="DE6173" t="s">
        <v>137</v>
      </c>
      <c r="DF6173" t="s">
        <v>39116</v>
      </c>
      <c r="DG6173" t="s">
        <v>137</v>
      </c>
      <c r="DH6173" t="s">
        <v>137</v>
      </c>
      <c r="DI6173" t="s">
        <v>137</v>
      </c>
      <c r="DJ6173" t="s">
        <v>137</v>
      </c>
      <c r="DK6173">
        <v>0</v>
      </c>
      <c r="DL6173" t="s">
        <v>209</v>
      </c>
      <c r="DM6173" t="s">
        <v>137</v>
      </c>
      <c r="DN6173" t="s">
        <v>137</v>
      </c>
      <c r="DO6173" s="1">
        <v>45376.443749999999</v>
      </c>
      <c r="DP6173" s="1"/>
      <c r="DQ6173" t="s">
        <v>32127</v>
      </c>
      <c r="DR6173" t="s">
        <v>32128</v>
      </c>
      <c r="DS6173" t="s">
        <v>32129</v>
      </c>
      <c r="DT6173" t="s">
        <v>137</v>
      </c>
      <c r="DU6173" t="s">
        <v>137</v>
      </c>
      <c r="DV6173" t="s">
        <v>137</v>
      </c>
      <c r="DW6173" t="s">
        <v>137</v>
      </c>
      <c r="DX6173" t="s">
        <v>137</v>
      </c>
      <c r="DY6173" t="s">
        <v>137</v>
      </c>
      <c r="DZ6173" t="s">
        <v>168</v>
      </c>
      <c r="EA6173" t="b">
        <v>0</v>
      </c>
      <c r="EB6173" t="s">
        <v>137</v>
      </c>
    </row>
    <row r="6174" spans="1:132" x14ac:dyDescent="0.25">
      <c r="A6174">
        <v>129837008</v>
      </c>
      <c r="B6174">
        <v>5869</v>
      </c>
      <c r="C6174" t="s">
        <v>192</v>
      </c>
      <c r="D6174" t="s">
        <v>39117</v>
      </c>
      <c r="E6174" t="s">
        <v>260</v>
      </c>
      <c r="F6174" t="s">
        <v>532</v>
      </c>
      <c r="G6174" t="s">
        <v>163</v>
      </c>
      <c r="H6174" t="s">
        <v>364</v>
      </c>
      <c r="I6174" t="s">
        <v>39118</v>
      </c>
      <c r="J6174" t="s">
        <v>1490</v>
      </c>
      <c r="K6174" t="s">
        <v>1491</v>
      </c>
      <c r="L6174" t="s">
        <v>1492</v>
      </c>
      <c r="M6174" t="s">
        <v>137</v>
      </c>
      <c r="N6174" t="s">
        <v>23132</v>
      </c>
      <c r="O6174" t="s">
        <v>23132</v>
      </c>
      <c r="P6174" s="1"/>
      <c r="Q6174" s="1">
        <v>45376.338888888888</v>
      </c>
      <c r="R6174" s="1">
        <v>45376.338888888888</v>
      </c>
      <c r="S6174" s="1">
        <v>45377.487500000003</v>
      </c>
      <c r="T6174" s="1">
        <v>45377.487500000003</v>
      </c>
      <c r="U6174" t="s">
        <v>304</v>
      </c>
      <c r="V6174" t="s">
        <v>137</v>
      </c>
      <c r="W6174" t="s">
        <v>137</v>
      </c>
      <c r="X6174" t="s">
        <v>185</v>
      </c>
      <c r="Y6174" t="s">
        <v>199</v>
      </c>
      <c r="Z6174" t="s">
        <v>137</v>
      </c>
      <c r="AA6174" t="s">
        <v>137</v>
      </c>
      <c r="AB6174" t="s">
        <v>137</v>
      </c>
      <c r="AC6174" t="s">
        <v>137</v>
      </c>
      <c r="AD6174" s="2"/>
      <c r="AE6174" t="s">
        <v>137</v>
      </c>
      <c r="AF6174" t="s">
        <v>137</v>
      </c>
      <c r="AG6174" t="s">
        <v>137</v>
      </c>
      <c r="AH6174" t="s">
        <v>137</v>
      </c>
      <c r="AI6174" t="s">
        <v>137</v>
      </c>
      <c r="AJ6174" t="s">
        <v>137</v>
      </c>
      <c r="AK6174" t="s">
        <v>137</v>
      </c>
      <c r="AL6174" s="2"/>
      <c r="AM6174" t="s">
        <v>137</v>
      </c>
      <c r="AN6174" t="s">
        <v>137</v>
      </c>
      <c r="AO6174" t="s">
        <v>137</v>
      </c>
      <c r="AP6174" t="s">
        <v>137</v>
      </c>
      <c r="AQ6174" t="s">
        <v>137</v>
      </c>
      <c r="AR6174" t="s">
        <v>137</v>
      </c>
      <c r="AS6174" t="s">
        <v>137</v>
      </c>
      <c r="AT6174" t="s">
        <v>137</v>
      </c>
      <c r="AU6174" t="s">
        <v>137</v>
      </c>
      <c r="AV6174" t="s">
        <v>137</v>
      </c>
      <c r="AW6174" t="s">
        <v>137</v>
      </c>
      <c r="AX6174" t="s">
        <v>137</v>
      </c>
      <c r="AY6174" t="s">
        <v>137</v>
      </c>
      <c r="AZ6174" t="s">
        <v>137</v>
      </c>
      <c r="BA6174" t="s">
        <v>137</v>
      </c>
      <c r="BB6174" t="s">
        <v>137</v>
      </c>
      <c r="BC6174" t="s">
        <v>137</v>
      </c>
      <c r="BD6174" t="s">
        <v>137</v>
      </c>
      <c r="BE6174" t="s">
        <v>137</v>
      </c>
      <c r="BF6174" t="s">
        <v>137</v>
      </c>
      <c r="BG6174" t="s">
        <v>137</v>
      </c>
      <c r="BH6174" t="s">
        <v>137</v>
      </c>
      <c r="BI6174" t="s">
        <v>137</v>
      </c>
      <c r="BJ6174" t="s">
        <v>137</v>
      </c>
      <c r="BK6174" t="s">
        <v>137</v>
      </c>
      <c r="BL6174" t="s">
        <v>137</v>
      </c>
      <c r="BM6174" t="s">
        <v>137</v>
      </c>
      <c r="BN6174" t="s">
        <v>137</v>
      </c>
      <c r="BO6174" t="s">
        <v>137</v>
      </c>
      <c r="BP6174" t="s">
        <v>137</v>
      </c>
      <c r="BQ6174" t="s">
        <v>137</v>
      </c>
      <c r="BR6174" t="s">
        <v>137</v>
      </c>
      <c r="BS6174" t="s">
        <v>137</v>
      </c>
      <c r="BT6174" t="s">
        <v>919</v>
      </c>
      <c r="BU6174" t="s">
        <v>919</v>
      </c>
      <c r="BW6174" t="s">
        <v>137</v>
      </c>
      <c r="BX6174" t="s">
        <v>137</v>
      </c>
      <c r="BY6174" t="s">
        <v>137</v>
      </c>
      <c r="BZ6174" t="s">
        <v>137</v>
      </c>
      <c r="CA6174" t="s">
        <v>137</v>
      </c>
      <c r="CB6174" t="s">
        <v>137</v>
      </c>
      <c r="CC6174" t="s">
        <v>137</v>
      </c>
      <c r="CD6174" t="s">
        <v>137</v>
      </c>
      <c r="CE6174" t="s">
        <v>137</v>
      </c>
      <c r="CF6174" t="s">
        <v>137</v>
      </c>
      <c r="CG6174" t="s">
        <v>137</v>
      </c>
      <c r="CH6174" t="s">
        <v>137</v>
      </c>
      <c r="CI6174" t="s">
        <v>137</v>
      </c>
      <c r="CJ6174" t="s">
        <v>137</v>
      </c>
      <c r="CK6174" t="s">
        <v>137</v>
      </c>
      <c r="CL6174" t="s">
        <v>137</v>
      </c>
      <c r="CM6174" t="s">
        <v>137</v>
      </c>
      <c r="CN6174" t="s">
        <v>137</v>
      </c>
      <c r="CO6174" t="s">
        <v>137</v>
      </c>
      <c r="CP6174" t="s">
        <v>137</v>
      </c>
      <c r="CQ6174" s="1">
        <v>45377.487500000003</v>
      </c>
      <c r="CR6174" s="1">
        <v>45377.487500000003</v>
      </c>
      <c r="CS6174" s="1"/>
      <c r="CT6174" t="s">
        <v>539</v>
      </c>
      <c r="CU6174" t="s">
        <v>39119</v>
      </c>
      <c r="CV6174" t="s">
        <v>39120</v>
      </c>
      <c r="CW6174" t="s">
        <v>39121</v>
      </c>
      <c r="CX6174" s="3"/>
      <c r="CY6174" s="3"/>
      <c r="CZ6174">
        <v>2</v>
      </c>
      <c r="DA6174" t="s">
        <v>137</v>
      </c>
      <c r="DB6174" t="s">
        <v>137</v>
      </c>
      <c r="DC6174" t="s">
        <v>137</v>
      </c>
      <c r="DD6174" t="s">
        <v>137</v>
      </c>
      <c r="DE6174" t="s">
        <v>137</v>
      </c>
      <c r="DF6174" t="s">
        <v>39122</v>
      </c>
      <c r="DG6174" t="s">
        <v>137</v>
      </c>
      <c r="DH6174" t="s">
        <v>137</v>
      </c>
      <c r="DI6174" t="s">
        <v>137</v>
      </c>
      <c r="DJ6174" t="s">
        <v>137</v>
      </c>
      <c r="DK6174">
        <v>0</v>
      </c>
      <c r="DL6174" t="s">
        <v>137</v>
      </c>
      <c r="DM6174" t="s">
        <v>137</v>
      </c>
      <c r="DN6174" t="s">
        <v>137</v>
      </c>
      <c r="DO6174" s="1">
        <v>45377.487500000003</v>
      </c>
      <c r="DP6174" s="1"/>
      <c r="DQ6174" t="s">
        <v>1490</v>
      </c>
      <c r="DR6174" t="s">
        <v>1491</v>
      </c>
      <c r="DS6174" t="s">
        <v>1492</v>
      </c>
      <c r="DT6174" t="s">
        <v>137</v>
      </c>
      <c r="DU6174" t="s">
        <v>137</v>
      </c>
      <c r="DV6174" t="s">
        <v>137</v>
      </c>
      <c r="DW6174" t="s">
        <v>137</v>
      </c>
      <c r="DX6174" t="s">
        <v>23292</v>
      </c>
      <c r="DY6174" t="s">
        <v>137</v>
      </c>
      <c r="DZ6174" t="s">
        <v>168</v>
      </c>
      <c r="EA6174" t="b">
        <v>0</v>
      </c>
      <c r="EB6174" t="s">
        <v>137</v>
      </c>
    </row>
    <row r="6175" spans="1:132" x14ac:dyDescent="0.25">
      <c r="A6175">
        <v>129753742</v>
      </c>
      <c r="B6175">
        <v>5868</v>
      </c>
      <c r="C6175" t="s">
        <v>192</v>
      </c>
      <c r="D6175" t="s">
        <v>133</v>
      </c>
      <c r="E6175" t="s">
        <v>134</v>
      </c>
      <c r="F6175" t="s">
        <v>135</v>
      </c>
      <c r="G6175" t="s">
        <v>136</v>
      </c>
      <c r="H6175" t="s">
        <v>137</v>
      </c>
      <c r="I6175" t="s">
        <v>138</v>
      </c>
      <c r="J6175" t="s">
        <v>534</v>
      </c>
      <c r="K6175" t="s">
        <v>535</v>
      </c>
      <c r="L6175" t="s">
        <v>536</v>
      </c>
      <c r="M6175" t="s">
        <v>137</v>
      </c>
      <c r="N6175" t="s">
        <v>2940</v>
      </c>
      <c r="O6175" t="s">
        <v>2940</v>
      </c>
      <c r="P6175" s="1">
        <v>45377</v>
      </c>
      <c r="Q6175" s="1">
        <v>45373.666666666664</v>
      </c>
      <c r="R6175" s="1">
        <v>45373.666666666664</v>
      </c>
      <c r="S6175" s="1">
        <v>45384.430555555555</v>
      </c>
      <c r="T6175" s="1">
        <v>45384.430555555555</v>
      </c>
      <c r="U6175" t="s">
        <v>5247</v>
      </c>
      <c r="V6175" t="s">
        <v>137</v>
      </c>
      <c r="W6175" t="s">
        <v>137</v>
      </c>
      <c r="X6175" t="s">
        <v>1417</v>
      </c>
      <c r="Y6175" t="s">
        <v>285</v>
      </c>
      <c r="Z6175" t="s">
        <v>137</v>
      </c>
      <c r="AA6175" t="s">
        <v>137</v>
      </c>
      <c r="AB6175" t="s">
        <v>137</v>
      </c>
      <c r="AC6175" t="s">
        <v>137</v>
      </c>
      <c r="AD6175" s="2"/>
      <c r="AE6175" t="s">
        <v>137</v>
      </c>
      <c r="AF6175" t="s">
        <v>137</v>
      </c>
      <c r="AG6175" t="s">
        <v>137</v>
      </c>
      <c r="AH6175" t="s">
        <v>137</v>
      </c>
      <c r="AI6175" t="s">
        <v>137</v>
      </c>
      <c r="AJ6175" t="s">
        <v>137</v>
      </c>
      <c r="AK6175" t="s">
        <v>137</v>
      </c>
      <c r="AL6175" s="2"/>
      <c r="AM6175" t="s">
        <v>137</v>
      </c>
      <c r="AN6175" t="s">
        <v>137</v>
      </c>
      <c r="AO6175" t="s">
        <v>137</v>
      </c>
      <c r="AP6175" t="s">
        <v>137</v>
      </c>
      <c r="AQ6175" t="s">
        <v>137</v>
      </c>
      <c r="AR6175" t="s">
        <v>137</v>
      </c>
      <c r="AS6175" t="s">
        <v>137</v>
      </c>
      <c r="AT6175" t="s">
        <v>137</v>
      </c>
      <c r="AU6175" t="s">
        <v>137</v>
      </c>
      <c r="AV6175" t="s">
        <v>137</v>
      </c>
      <c r="AW6175" t="s">
        <v>137</v>
      </c>
      <c r="AX6175" t="s">
        <v>137</v>
      </c>
      <c r="AY6175" t="s">
        <v>137</v>
      </c>
      <c r="AZ6175" t="s">
        <v>137</v>
      </c>
      <c r="BA6175" t="s">
        <v>137</v>
      </c>
      <c r="BB6175" t="s">
        <v>137</v>
      </c>
      <c r="BC6175" t="s">
        <v>137</v>
      </c>
      <c r="BD6175" t="s">
        <v>137</v>
      </c>
      <c r="BE6175" t="s">
        <v>137</v>
      </c>
      <c r="BF6175" t="s">
        <v>137</v>
      </c>
      <c r="BG6175" t="s">
        <v>137</v>
      </c>
      <c r="BH6175" t="s">
        <v>137</v>
      </c>
      <c r="BI6175" t="s">
        <v>137</v>
      </c>
      <c r="BJ6175" t="s">
        <v>137</v>
      </c>
      <c r="BK6175" t="s">
        <v>137</v>
      </c>
      <c r="BL6175" t="s">
        <v>137</v>
      </c>
      <c r="BM6175" t="s">
        <v>137</v>
      </c>
      <c r="BN6175" t="s">
        <v>137</v>
      </c>
      <c r="BO6175" t="s">
        <v>137</v>
      </c>
      <c r="BP6175" t="s">
        <v>39123</v>
      </c>
      <c r="BQ6175" t="s">
        <v>137</v>
      </c>
      <c r="BR6175" t="s">
        <v>137</v>
      </c>
      <c r="BS6175" t="s">
        <v>137</v>
      </c>
      <c r="BT6175" t="s">
        <v>137</v>
      </c>
      <c r="BU6175" t="s">
        <v>137</v>
      </c>
      <c r="BW6175" t="s">
        <v>137</v>
      </c>
      <c r="BX6175" t="s">
        <v>137</v>
      </c>
      <c r="BY6175" t="s">
        <v>137</v>
      </c>
      <c r="BZ6175" t="s">
        <v>137</v>
      </c>
      <c r="CA6175" t="s">
        <v>137</v>
      </c>
      <c r="CB6175" t="s">
        <v>137</v>
      </c>
      <c r="CC6175" t="s">
        <v>137</v>
      </c>
      <c r="CD6175" t="s">
        <v>137</v>
      </c>
      <c r="CE6175" t="s">
        <v>137</v>
      </c>
      <c r="CF6175" t="s">
        <v>137</v>
      </c>
      <c r="CG6175" t="s">
        <v>137</v>
      </c>
      <c r="CH6175" t="s">
        <v>137</v>
      </c>
      <c r="CI6175" t="s">
        <v>137</v>
      </c>
      <c r="CJ6175" t="s">
        <v>137</v>
      </c>
      <c r="CK6175" t="s">
        <v>137</v>
      </c>
      <c r="CL6175" t="s">
        <v>137</v>
      </c>
      <c r="CM6175" t="s">
        <v>137</v>
      </c>
      <c r="CN6175" t="s">
        <v>137</v>
      </c>
      <c r="CO6175" t="s">
        <v>137</v>
      </c>
      <c r="CP6175" t="s">
        <v>137</v>
      </c>
      <c r="CQ6175" s="1">
        <v>45384.430555555555</v>
      </c>
      <c r="CR6175" s="1">
        <v>45384.430555555555</v>
      </c>
      <c r="CS6175" s="1"/>
      <c r="CT6175" t="s">
        <v>39124</v>
      </c>
      <c r="CU6175" t="s">
        <v>39125</v>
      </c>
      <c r="CV6175" t="s">
        <v>39126</v>
      </c>
      <c r="CW6175" t="s">
        <v>10697</v>
      </c>
      <c r="CX6175" s="3"/>
      <c r="CY6175" s="3"/>
      <c r="CZ6175">
        <v>1</v>
      </c>
      <c r="DA6175" t="s">
        <v>39127</v>
      </c>
      <c r="DB6175" t="s">
        <v>137</v>
      </c>
      <c r="DC6175" t="s">
        <v>137</v>
      </c>
      <c r="DD6175" t="s">
        <v>137</v>
      </c>
      <c r="DE6175" t="s">
        <v>137</v>
      </c>
      <c r="DF6175" t="s">
        <v>39128</v>
      </c>
      <c r="DG6175" t="s">
        <v>900</v>
      </c>
      <c r="DH6175" t="s">
        <v>3080</v>
      </c>
      <c r="DI6175" t="s">
        <v>137</v>
      </c>
      <c r="DJ6175" t="s">
        <v>137</v>
      </c>
      <c r="DK6175">
        <v>0</v>
      </c>
      <c r="DL6175" t="s">
        <v>209</v>
      </c>
      <c r="DM6175" t="s">
        <v>36255</v>
      </c>
      <c r="DN6175" t="s">
        <v>137</v>
      </c>
      <c r="DO6175" s="1">
        <v>45384.430555555555</v>
      </c>
      <c r="DP6175" s="1"/>
      <c r="DQ6175" t="s">
        <v>534</v>
      </c>
      <c r="DR6175" t="s">
        <v>535</v>
      </c>
      <c r="DS6175" t="s">
        <v>536</v>
      </c>
      <c r="DT6175" t="s">
        <v>137</v>
      </c>
      <c r="DU6175" t="s">
        <v>137</v>
      </c>
      <c r="DV6175" t="s">
        <v>137</v>
      </c>
      <c r="DW6175" t="s">
        <v>137</v>
      </c>
      <c r="DX6175" t="s">
        <v>137</v>
      </c>
      <c r="DY6175" t="s">
        <v>137</v>
      </c>
      <c r="DZ6175" t="s">
        <v>148</v>
      </c>
      <c r="EA6175" t="b">
        <v>0</v>
      </c>
      <c r="EB6175" t="s">
        <v>137</v>
      </c>
    </row>
    <row r="6176" spans="1:132" x14ac:dyDescent="0.25">
      <c r="A6176">
        <v>129749845</v>
      </c>
      <c r="B6176">
        <v>5867</v>
      </c>
      <c r="C6176" t="s">
        <v>192</v>
      </c>
      <c r="D6176" t="s">
        <v>193</v>
      </c>
      <c r="E6176" t="s">
        <v>134</v>
      </c>
      <c r="F6176" t="s">
        <v>135</v>
      </c>
      <c r="G6176" t="s">
        <v>194</v>
      </c>
      <c r="H6176" t="s">
        <v>195</v>
      </c>
      <c r="I6176" t="s">
        <v>196</v>
      </c>
      <c r="J6176" t="s">
        <v>32127</v>
      </c>
      <c r="K6176" t="s">
        <v>32128</v>
      </c>
      <c r="L6176" t="s">
        <v>32129</v>
      </c>
      <c r="M6176" t="s">
        <v>137</v>
      </c>
      <c r="N6176" t="s">
        <v>21780</v>
      </c>
      <c r="O6176" t="s">
        <v>21780</v>
      </c>
      <c r="P6176" s="1"/>
      <c r="Q6176" s="1">
        <v>45373.642361111109</v>
      </c>
      <c r="R6176" s="1">
        <v>45373.642361111109</v>
      </c>
      <c r="S6176" s="1">
        <v>45377.408333333333</v>
      </c>
      <c r="T6176" s="1">
        <v>45377.408333333333</v>
      </c>
      <c r="U6176" t="s">
        <v>1361</v>
      </c>
      <c r="V6176" t="s">
        <v>137</v>
      </c>
      <c r="W6176" t="s">
        <v>137</v>
      </c>
      <c r="X6176" t="s">
        <v>231</v>
      </c>
      <c r="Y6176" t="s">
        <v>199</v>
      </c>
      <c r="Z6176" t="s">
        <v>137</v>
      </c>
      <c r="AA6176" t="s">
        <v>137</v>
      </c>
      <c r="AB6176" t="s">
        <v>137</v>
      </c>
      <c r="AC6176" t="s">
        <v>137</v>
      </c>
      <c r="AD6176" s="2"/>
      <c r="AE6176" t="s">
        <v>137</v>
      </c>
      <c r="AF6176" t="s">
        <v>137</v>
      </c>
      <c r="AG6176" t="s">
        <v>137</v>
      </c>
      <c r="AH6176" t="s">
        <v>137</v>
      </c>
      <c r="AI6176" t="s">
        <v>137</v>
      </c>
      <c r="AJ6176" t="s">
        <v>137</v>
      </c>
      <c r="AK6176" t="s">
        <v>137</v>
      </c>
      <c r="AL6176" s="2"/>
      <c r="AM6176" t="s">
        <v>137</v>
      </c>
      <c r="AN6176" t="s">
        <v>137</v>
      </c>
      <c r="AO6176" t="s">
        <v>137</v>
      </c>
      <c r="AP6176" t="s">
        <v>137</v>
      </c>
      <c r="AQ6176" t="s">
        <v>137</v>
      </c>
      <c r="AR6176" t="s">
        <v>137</v>
      </c>
      <c r="AS6176" t="s">
        <v>137</v>
      </c>
      <c r="AT6176" t="s">
        <v>137</v>
      </c>
      <c r="AU6176" t="s">
        <v>137</v>
      </c>
      <c r="AV6176" t="s">
        <v>137</v>
      </c>
      <c r="AW6176" t="s">
        <v>19940</v>
      </c>
      <c r="AX6176" t="s">
        <v>137</v>
      </c>
      <c r="AY6176" t="s">
        <v>137</v>
      </c>
      <c r="AZ6176" t="s">
        <v>137</v>
      </c>
      <c r="BA6176" t="s">
        <v>137</v>
      </c>
      <c r="BB6176" t="s">
        <v>137</v>
      </c>
      <c r="BC6176" t="s">
        <v>1363</v>
      </c>
      <c r="BD6176" t="s">
        <v>249</v>
      </c>
      <c r="BE6176" t="s">
        <v>39129</v>
      </c>
      <c r="BF6176" t="s">
        <v>39130</v>
      </c>
      <c r="BG6176" t="s">
        <v>137</v>
      </c>
      <c r="BH6176" t="s">
        <v>137</v>
      </c>
      <c r="BI6176" t="s">
        <v>137</v>
      </c>
      <c r="BJ6176" t="s">
        <v>137</v>
      </c>
      <c r="BK6176" t="s">
        <v>137</v>
      </c>
      <c r="BL6176" t="s">
        <v>137</v>
      </c>
      <c r="BM6176" t="s">
        <v>137</v>
      </c>
      <c r="BN6176" t="s">
        <v>137</v>
      </c>
      <c r="BO6176" t="s">
        <v>137</v>
      </c>
      <c r="BP6176" t="s">
        <v>137</v>
      </c>
      <c r="BQ6176" t="s">
        <v>137</v>
      </c>
      <c r="BR6176" t="s">
        <v>137</v>
      </c>
      <c r="BS6176" t="s">
        <v>137</v>
      </c>
      <c r="BT6176" t="s">
        <v>137</v>
      </c>
      <c r="BU6176" t="s">
        <v>137</v>
      </c>
      <c r="BW6176" t="s">
        <v>137</v>
      </c>
      <c r="BX6176" t="s">
        <v>137</v>
      </c>
      <c r="BY6176" t="s">
        <v>137</v>
      </c>
      <c r="BZ6176" t="s">
        <v>137</v>
      </c>
      <c r="CA6176" t="s">
        <v>137</v>
      </c>
      <c r="CB6176" t="s">
        <v>137</v>
      </c>
      <c r="CC6176" t="s">
        <v>137</v>
      </c>
      <c r="CD6176" t="s">
        <v>137</v>
      </c>
      <c r="CE6176" t="s">
        <v>137</v>
      </c>
      <c r="CF6176" t="s">
        <v>137</v>
      </c>
      <c r="CG6176" t="s">
        <v>137</v>
      </c>
      <c r="CH6176" t="s">
        <v>137</v>
      </c>
      <c r="CI6176" t="s">
        <v>137</v>
      </c>
      <c r="CJ6176" t="s">
        <v>137</v>
      </c>
      <c r="CK6176" t="s">
        <v>137</v>
      </c>
      <c r="CL6176" t="s">
        <v>137</v>
      </c>
      <c r="CM6176" t="s">
        <v>137</v>
      </c>
      <c r="CN6176" t="s">
        <v>137</v>
      </c>
      <c r="CO6176" t="s">
        <v>137</v>
      </c>
      <c r="CP6176" t="s">
        <v>137</v>
      </c>
      <c r="CQ6176" s="1">
        <v>45377.408333333333</v>
      </c>
      <c r="CR6176" s="1">
        <v>45377.408333333333</v>
      </c>
      <c r="CS6176" s="1"/>
      <c r="CT6176" t="s">
        <v>39131</v>
      </c>
      <c r="CU6176" t="s">
        <v>39132</v>
      </c>
      <c r="CV6176" t="s">
        <v>39133</v>
      </c>
      <c r="CW6176" t="s">
        <v>18507</v>
      </c>
      <c r="CX6176" s="3"/>
      <c r="CY6176" s="3"/>
      <c r="CZ6176">
        <v>4</v>
      </c>
      <c r="DA6176" t="s">
        <v>39134</v>
      </c>
      <c r="DB6176" t="s">
        <v>137</v>
      </c>
      <c r="DC6176" t="s">
        <v>137</v>
      </c>
      <c r="DD6176" t="s">
        <v>137</v>
      </c>
      <c r="DE6176" t="s">
        <v>137</v>
      </c>
      <c r="DF6176" t="s">
        <v>39135</v>
      </c>
      <c r="DG6176" t="s">
        <v>137</v>
      </c>
      <c r="DH6176" t="s">
        <v>137</v>
      </c>
      <c r="DI6176" t="s">
        <v>137</v>
      </c>
      <c r="DJ6176" t="s">
        <v>137</v>
      </c>
      <c r="DK6176">
        <v>0</v>
      </c>
      <c r="DL6176" t="s">
        <v>209</v>
      </c>
      <c r="DM6176" t="s">
        <v>137</v>
      </c>
      <c r="DN6176" t="s">
        <v>137</v>
      </c>
      <c r="DO6176" s="1">
        <v>45377.408333333333</v>
      </c>
      <c r="DP6176" s="1"/>
      <c r="DQ6176" t="s">
        <v>32127</v>
      </c>
      <c r="DR6176" t="s">
        <v>32128</v>
      </c>
      <c r="DS6176" t="s">
        <v>32129</v>
      </c>
      <c r="DT6176" t="s">
        <v>137</v>
      </c>
      <c r="DU6176" t="s">
        <v>137</v>
      </c>
      <c r="DV6176" t="s">
        <v>137</v>
      </c>
      <c r="DW6176" t="s">
        <v>137</v>
      </c>
      <c r="DX6176" t="s">
        <v>137</v>
      </c>
      <c r="DY6176" t="s">
        <v>137</v>
      </c>
      <c r="DZ6176" t="s">
        <v>148</v>
      </c>
      <c r="EA6176" t="b">
        <v>0</v>
      </c>
      <c r="EB6176" t="s">
        <v>137</v>
      </c>
    </row>
    <row r="6177" spans="1:132" x14ac:dyDescent="0.25">
      <c r="A6177">
        <v>129747586</v>
      </c>
      <c r="B6177">
        <v>5866</v>
      </c>
      <c r="C6177" t="s">
        <v>192</v>
      </c>
      <c r="D6177" t="s">
        <v>193</v>
      </c>
      <c r="E6177" t="s">
        <v>134</v>
      </c>
      <c r="F6177" t="s">
        <v>135</v>
      </c>
      <c r="G6177" t="s">
        <v>194</v>
      </c>
      <c r="H6177" t="s">
        <v>195</v>
      </c>
      <c r="I6177" t="s">
        <v>196</v>
      </c>
      <c r="J6177" t="s">
        <v>226</v>
      </c>
      <c r="K6177" t="s">
        <v>227</v>
      </c>
      <c r="L6177" t="s">
        <v>228</v>
      </c>
      <c r="M6177" t="s">
        <v>137</v>
      </c>
      <c r="N6177" t="s">
        <v>21780</v>
      </c>
      <c r="O6177" t="s">
        <v>21780</v>
      </c>
      <c r="P6177" s="1"/>
      <c r="Q6177" s="1">
        <v>45373.629166666666</v>
      </c>
      <c r="R6177" s="1">
        <v>45373.629166666666</v>
      </c>
      <c r="S6177" s="1">
        <v>45436.461111111108</v>
      </c>
      <c r="T6177" s="1">
        <v>45436.461111111108</v>
      </c>
      <c r="U6177" t="s">
        <v>1361</v>
      </c>
      <c r="V6177" t="s">
        <v>137</v>
      </c>
      <c r="W6177" t="s">
        <v>137</v>
      </c>
      <c r="X6177" t="s">
        <v>231</v>
      </c>
      <c r="Y6177" t="s">
        <v>199</v>
      </c>
      <c r="Z6177" t="s">
        <v>137</v>
      </c>
      <c r="AA6177" t="s">
        <v>137</v>
      </c>
      <c r="AB6177" t="s">
        <v>137</v>
      </c>
      <c r="AC6177" t="s">
        <v>137</v>
      </c>
      <c r="AD6177" s="2"/>
      <c r="AE6177" t="s">
        <v>137</v>
      </c>
      <c r="AF6177" t="s">
        <v>137</v>
      </c>
      <c r="AG6177" t="s">
        <v>137</v>
      </c>
      <c r="AH6177" t="s">
        <v>137</v>
      </c>
      <c r="AI6177" t="s">
        <v>137</v>
      </c>
      <c r="AJ6177" t="s">
        <v>137</v>
      </c>
      <c r="AK6177" t="s">
        <v>137</v>
      </c>
      <c r="AL6177" s="2"/>
      <c r="AM6177" t="s">
        <v>137</v>
      </c>
      <c r="AN6177" t="s">
        <v>137</v>
      </c>
      <c r="AO6177" t="s">
        <v>137</v>
      </c>
      <c r="AP6177" t="s">
        <v>137</v>
      </c>
      <c r="AQ6177" t="s">
        <v>137</v>
      </c>
      <c r="AR6177" t="s">
        <v>137</v>
      </c>
      <c r="AS6177" t="s">
        <v>137</v>
      </c>
      <c r="AT6177" t="s">
        <v>137</v>
      </c>
      <c r="AU6177" t="s">
        <v>137</v>
      </c>
      <c r="AV6177" t="s">
        <v>137</v>
      </c>
      <c r="AW6177" t="s">
        <v>19940</v>
      </c>
      <c r="AX6177" t="s">
        <v>137</v>
      </c>
      <c r="AY6177" t="s">
        <v>137</v>
      </c>
      <c r="AZ6177" t="s">
        <v>137</v>
      </c>
      <c r="BA6177" t="s">
        <v>137</v>
      </c>
      <c r="BB6177" t="s">
        <v>137</v>
      </c>
      <c r="BC6177" t="s">
        <v>1363</v>
      </c>
      <c r="BD6177" t="s">
        <v>249</v>
      </c>
      <c r="BE6177" t="s">
        <v>39136</v>
      </c>
      <c r="BF6177" t="s">
        <v>39137</v>
      </c>
      <c r="BG6177" t="s">
        <v>137</v>
      </c>
      <c r="BH6177" t="s">
        <v>137</v>
      </c>
      <c r="BI6177" t="s">
        <v>137</v>
      </c>
      <c r="BJ6177" t="s">
        <v>137</v>
      </c>
      <c r="BK6177" t="s">
        <v>137</v>
      </c>
      <c r="BL6177" t="s">
        <v>137</v>
      </c>
      <c r="BM6177" t="s">
        <v>137</v>
      </c>
      <c r="BN6177" t="s">
        <v>137</v>
      </c>
      <c r="BO6177" t="s">
        <v>137</v>
      </c>
      <c r="BP6177" t="s">
        <v>137</v>
      </c>
      <c r="BQ6177" t="s">
        <v>137</v>
      </c>
      <c r="BR6177" t="s">
        <v>137</v>
      </c>
      <c r="BS6177" t="s">
        <v>137</v>
      </c>
      <c r="BT6177" t="s">
        <v>137</v>
      </c>
      <c r="BU6177" t="s">
        <v>137</v>
      </c>
      <c r="BW6177" t="s">
        <v>137</v>
      </c>
      <c r="BX6177" t="s">
        <v>137</v>
      </c>
      <c r="BY6177" t="s">
        <v>137</v>
      </c>
      <c r="BZ6177" t="s">
        <v>137</v>
      </c>
      <c r="CA6177" t="s">
        <v>137</v>
      </c>
      <c r="CB6177" t="s">
        <v>137</v>
      </c>
      <c r="CC6177" t="s">
        <v>137</v>
      </c>
      <c r="CD6177" t="s">
        <v>137</v>
      </c>
      <c r="CE6177" t="s">
        <v>137</v>
      </c>
      <c r="CF6177" t="s">
        <v>137</v>
      </c>
      <c r="CG6177" t="s">
        <v>137</v>
      </c>
      <c r="CH6177" t="s">
        <v>137</v>
      </c>
      <c r="CI6177" t="s">
        <v>137</v>
      </c>
      <c r="CJ6177" t="s">
        <v>137</v>
      </c>
      <c r="CK6177" t="s">
        <v>137</v>
      </c>
      <c r="CL6177" t="s">
        <v>137</v>
      </c>
      <c r="CM6177" t="s">
        <v>137</v>
      </c>
      <c r="CN6177" t="s">
        <v>137</v>
      </c>
      <c r="CO6177" t="s">
        <v>137</v>
      </c>
      <c r="CP6177" t="s">
        <v>137</v>
      </c>
      <c r="CQ6177" s="1">
        <v>45436.461111111108</v>
      </c>
      <c r="CR6177" s="1">
        <v>45436.461111111108</v>
      </c>
      <c r="CS6177" s="1"/>
      <c r="CT6177" t="s">
        <v>39138</v>
      </c>
      <c r="CU6177" t="s">
        <v>39139</v>
      </c>
      <c r="CV6177" t="s">
        <v>39140</v>
      </c>
      <c r="CW6177" t="s">
        <v>39141</v>
      </c>
      <c r="CX6177" s="3"/>
      <c r="CY6177" s="3"/>
      <c r="CZ6177">
        <v>1</v>
      </c>
      <c r="DA6177" t="s">
        <v>39142</v>
      </c>
      <c r="DB6177" t="s">
        <v>137</v>
      </c>
      <c r="DC6177" t="s">
        <v>137</v>
      </c>
      <c r="DD6177" t="s">
        <v>137</v>
      </c>
      <c r="DE6177" t="s">
        <v>137</v>
      </c>
      <c r="DF6177" t="s">
        <v>39143</v>
      </c>
      <c r="DG6177" t="s">
        <v>137</v>
      </c>
      <c r="DH6177" t="s">
        <v>137</v>
      </c>
      <c r="DI6177" t="s">
        <v>137</v>
      </c>
      <c r="DJ6177" t="s">
        <v>137</v>
      </c>
      <c r="DK6177">
        <v>0</v>
      </c>
      <c r="DL6177" t="s">
        <v>209</v>
      </c>
      <c r="DM6177" t="s">
        <v>32580</v>
      </c>
      <c r="DN6177" t="s">
        <v>137</v>
      </c>
      <c r="DO6177" s="1">
        <v>45436.461111111108</v>
      </c>
      <c r="DP6177" s="1"/>
      <c r="DQ6177" t="s">
        <v>534</v>
      </c>
      <c r="DR6177" t="s">
        <v>535</v>
      </c>
      <c r="DS6177" t="s">
        <v>536</v>
      </c>
      <c r="DT6177" t="s">
        <v>137</v>
      </c>
      <c r="DU6177" t="s">
        <v>137</v>
      </c>
      <c r="DV6177" t="s">
        <v>137</v>
      </c>
      <c r="DW6177" t="s">
        <v>137</v>
      </c>
      <c r="DX6177" t="s">
        <v>137</v>
      </c>
      <c r="DY6177" t="s">
        <v>137</v>
      </c>
      <c r="DZ6177" t="s">
        <v>148</v>
      </c>
      <c r="EA6177" t="b">
        <v>0</v>
      </c>
      <c r="EB6177" t="s">
        <v>137</v>
      </c>
    </row>
    <row r="6178" spans="1:132" x14ac:dyDescent="0.25">
      <c r="A6178">
        <v>129746973</v>
      </c>
      <c r="B6178">
        <v>5865</v>
      </c>
      <c r="C6178" t="s">
        <v>192</v>
      </c>
      <c r="D6178" t="s">
        <v>133</v>
      </c>
      <c r="E6178" t="s">
        <v>134</v>
      </c>
      <c r="F6178" t="s">
        <v>135</v>
      </c>
      <c r="G6178" t="s">
        <v>136</v>
      </c>
      <c r="H6178" t="s">
        <v>137</v>
      </c>
      <c r="I6178" t="s">
        <v>138</v>
      </c>
      <c r="J6178" t="s">
        <v>150</v>
      </c>
      <c r="K6178" t="s">
        <v>151</v>
      </c>
      <c r="L6178" t="s">
        <v>152</v>
      </c>
      <c r="M6178" t="s">
        <v>137</v>
      </c>
      <c r="N6178" t="s">
        <v>468</v>
      </c>
      <c r="O6178" t="s">
        <v>468</v>
      </c>
      <c r="P6178" s="1">
        <v>45380</v>
      </c>
      <c r="Q6178" s="1">
        <v>45373.625694444447</v>
      </c>
      <c r="R6178" s="1">
        <v>45373.625694444447</v>
      </c>
      <c r="S6178" s="1">
        <v>45421.43472222222</v>
      </c>
      <c r="T6178" s="1">
        <v>45421.43472222222</v>
      </c>
      <c r="U6178" t="s">
        <v>1787</v>
      </c>
      <c r="V6178" t="s">
        <v>137</v>
      </c>
      <c r="W6178" t="s">
        <v>137</v>
      </c>
      <c r="X6178" t="s">
        <v>185</v>
      </c>
      <c r="Y6178" t="s">
        <v>470</v>
      </c>
      <c r="Z6178" t="s">
        <v>137</v>
      </c>
      <c r="AA6178" t="s">
        <v>137</v>
      </c>
      <c r="AB6178" t="s">
        <v>137</v>
      </c>
      <c r="AC6178" t="s">
        <v>137</v>
      </c>
      <c r="AD6178" s="2"/>
      <c r="AE6178" t="s">
        <v>137</v>
      </c>
      <c r="AF6178" t="s">
        <v>137</v>
      </c>
      <c r="AG6178" t="s">
        <v>137</v>
      </c>
      <c r="AH6178" t="s">
        <v>137</v>
      </c>
      <c r="AI6178" t="s">
        <v>137</v>
      </c>
      <c r="AJ6178" t="s">
        <v>137</v>
      </c>
      <c r="AK6178" t="s">
        <v>137</v>
      </c>
      <c r="AL6178" s="2"/>
      <c r="AM6178" t="s">
        <v>137</v>
      </c>
      <c r="AN6178" t="s">
        <v>137</v>
      </c>
      <c r="AO6178" t="s">
        <v>137</v>
      </c>
      <c r="AP6178" t="s">
        <v>137</v>
      </c>
      <c r="AQ6178" t="s">
        <v>137</v>
      </c>
      <c r="AR6178" t="s">
        <v>137</v>
      </c>
      <c r="AS6178" t="s">
        <v>137</v>
      </c>
      <c r="AT6178" t="s">
        <v>137</v>
      </c>
      <c r="AU6178" t="s">
        <v>137</v>
      </c>
      <c r="AV6178" t="s">
        <v>137</v>
      </c>
      <c r="AW6178" t="s">
        <v>137</v>
      </c>
      <c r="AX6178" t="s">
        <v>137</v>
      </c>
      <c r="AY6178" t="s">
        <v>137</v>
      </c>
      <c r="AZ6178" t="s">
        <v>137</v>
      </c>
      <c r="BA6178" t="s">
        <v>137</v>
      </c>
      <c r="BB6178" t="s">
        <v>137</v>
      </c>
      <c r="BC6178" t="s">
        <v>137</v>
      </c>
      <c r="BD6178" t="s">
        <v>137</v>
      </c>
      <c r="BE6178" t="s">
        <v>137</v>
      </c>
      <c r="BF6178" t="s">
        <v>137</v>
      </c>
      <c r="BG6178" t="s">
        <v>137</v>
      </c>
      <c r="BH6178" t="s">
        <v>137</v>
      </c>
      <c r="BI6178" t="s">
        <v>137</v>
      </c>
      <c r="BJ6178" t="s">
        <v>137</v>
      </c>
      <c r="BK6178" t="s">
        <v>137</v>
      </c>
      <c r="BL6178" t="s">
        <v>137</v>
      </c>
      <c r="BM6178" t="s">
        <v>137</v>
      </c>
      <c r="BN6178" t="s">
        <v>137</v>
      </c>
      <c r="BO6178" t="s">
        <v>137</v>
      </c>
      <c r="BP6178" t="s">
        <v>39144</v>
      </c>
      <c r="BQ6178" t="s">
        <v>137</v>
      </c>
      <c r="BR6178" t="s">
        <v>137</v>
      </c>
      <c r="BS6178" t="s">
        <v>137</v>
      </c>
      <c r="BT6178" t="s">
        <v>137</v>
      </c>
      <c r="BU6178" t="s">
        <v>137</v>
      </c>
      <c r="BW6178" t="s">
        <v>137</v>
      </c>
      <c r="BX6178" t="s">
        <v>137</v>
      </c>
      <c r="BY6178" t="s">
        <v>137</v>
      </c>
      <c r="BZ6178" t="s">
        <v>137</v>
      </c>
      <c r="CA6178" t="s">
        <v>137</v>
      </c>
      <c r="CB6178" t="s">
        <v>137</v>
      </c>
      <c r="CC6178" t="s">
        <v>137</v>
      </c>
      <c r="CD6178" t="s">
        <v>137</v>
      </c>
      <c r="CE6178" t="s">
        <v>137</v>
      </c>
      <c r="CF6178" t="s">
        <v>137</v>
      </c>
      <c r="CG6178" t="s">
        <v>137</v>
      </c>
      <c r="CH6178" t="s">
        <v>137</v>
      </c>
      <c r="CI6178" t="s">
        <v>137</v>
      </c>
      <c r="CJ6178" t="s">
        <v>137</v>
      </c>
      <c r="CK6178" t="s">
        <v>137</v>
      </c>
      <c r="CL6178" t="s">
        <v>137</v>
      </c>
      <c r="CM6178" t="s">
        <v>137</v>
      </c>
      <c r="CN6178" t="s">
        <v>137</v>
      </c>
      <c r="CO6178" t="s">
        <v>137</v>
      </c>
      <c r="CP6178" t="s">
        <v>137</v>
      </c>
      <c r="CQ6178" s="1">
        <v>45421.43472222222</v>
      </c>
      <c r="CR6178" s="1">
        <v>45421.43472222222</v>
      </c>
      <c r="CS6178" s="1"/>
      <c r="CT6178" t="s">
        <v>39145</v>
      </c>
      <c r="CU6178" t="s">
        <v>39146</v>
      </c>
      <c r="CV6178" t="s">
        <v>39147</v>
      </c>
      <c r="CW6178" t="s">
        <v>39148</v>
      </c>
      <c r="CX6178" s="3"/>
      <c r="CY6178" s="3"/>
      <c r="CZ6178">
        <v>1</v>
      </c>
      <c r="DA6178" t="s">
        <v>39149</v>
      </c>
      <c r="DB6178" t="s">
        <v>137</v>
      </c>
      <c r="DC6178" t="s">
        <v>137</v>
      </c>
      <c r="DD6178" t="s">
        <v>137</v>
      </c>
      <c r="DE6178" t="s">
        <v>137</v>
      </c>
      <c r="DF6178" t="s">
        <v>39150</v>
      </c>
      <c r="DG6178" t="s">
        <v>137</v>
      </c>
      <c r="DH6178" t="s">
        <v>137</v>
      </c>
      <c r="DI6178" t="s">
        <v>137</v>
      </c>
      <c r="DJ6178" t="s">
        <v>137</v>
      </c>
      <c r="DK6178">
        <v>0</v>
      </c>
      <c r="DL6178" t="s">
        <v>209</v>
      </c>
      <c r="DM6178" t="s">
        <v>137</v>
      </c>
      <c r="DN6178" t="s">
        <v>137</v>
      </c>
      <c r="DO6178" s="1">
        <v>45421.43472222222</v>
      </c>
      <c r="DP6178" s="1"/>
      <c r="DQ6178" t="s">
        <v>150</v>
      </c>
      <c r="DR6178" t="s">
        <v>151</v>
      </c>
      <c r="DS6178" t="s">
        <v>152</v>
      </c>
      <c r="DT6178" t="s">
        <v>137</v>
      </c>
      <c r="DU6178" t="s">
        <v>137</v>
      </c>
      <c r="DV6178" t="s">
        <v>137</v>
      </c>
      <c r="DW6178" t="s">
        <v>137</v>
      </c>
      <c r="DX6178" t="s">
        <v>137</v>
      </c>
      <c r="DY6178" t="s">
        <v>137</v>
      </c>
      <c r="DZ6178" t="s">
        <v>148</v>
      </c>
      <c r="EA6178" t="b">
        <v>0</v>
      </c>
      <c r="EB6178" t="s">
        <v>137</v>
      </c>
    </row>
    <row r="6179" spans="1:132" x14ac:dyDescent="0.25">
      <c r="A6179">
        <v>129732425</v>
      </c>
      <c r="B6179">
        <v>5864</v>
      </c>
      <c r="C6179" t="s">
        <v>192</v>
      </c>
      <c r="D6179" t="s">
        <v>39151</v>
      </c>
      <c r="E6179" t="s">
        <v>134</v>
      </c>
      <c r="F6179" t="s">
        <v>162</v>
      </c>
      <c r="G6179" t="s">
        <v>163</v>
      </c>
      <c r="H6179" t="s">
        <v>137</v>
      </c>
      <c r="I6179" t="s">
        <v>39152</v>
      </c>
      <c r="J6179" t="s">
        <v>150</v>
      </c>
      <c r="K6179" t="s">
        <v>151</v>
      </c>
      <c r="L6179" t="s">
        <v>152</v>
      </c>
      <c r="M6179" t="s">
        <v>137</v>
      </c>
      <c r="N6179" t="s">
        <v>944</v>
      </c>
      <c r="O6179" t="s">
        <v>944</v>
      </c>
      <c r="P6179" s="1"/>
      <c r="Q6179" s="1">
        <v>45373.543055555558</v>
      </c>
      <c r="R6179" s="1">
        <v>45373.543055555558</v>
      </c>
      <c r="S6179" s="1">
        <v>45376.487500000003</v>
      </c>
      <c r="T6179" s="1">
        <v>45376.487500000003</v>
      </c>
      <c r="U6179" t="s">
        <v>453</v>
      </c>
      <c r="V6179" t="s">
        <v>137</v>
      </c>
      <c r="W6179" t="s">
        <v>137</v>
      </c>
      <c r="X6179" t="s">
        <v>454</v>
      </c>
      <c r="Y6179" t="s">
        <v>137</v>
      </c>
      <c r="Z6179" t="s">
        <v>137</v>
      </c>
      <c r="AA6179" t="s">
        <v>137</v>
      </c>
      <c r="AB6179" t="s">
        <v>137</v>
      </c>
      <c r="AC6179" t="s">
        <v>137</v>
      </c>
      <c r="AD6179" s="2"/>
      <c r="AE6179" t="s">
        <v>137</v>
      </c>
      <c r="AF6179" t="s">
        <v>137</v>
      </c>
      <c r="AG6179" t="s">
        <v>137</v>
      </c>
      <c r="AH6179" t="s">
        <v>137</v>
      </c>
      <c r="AI6179" t="s">
        <v>137</v>
      </c>
      <c r="AJ6179" t="s">
        <v>137</v>
      </c>
      <c r="AK6179" t="s">
        <v>137</v>
      </c>
      <c r="AL6179" s="2"/>
      <c r="AM6179" t="s">
        <v>137</v>
      </c>
      <c r="AN6179" t="s">
        <v>137</v>
      </c>
      <c r="AO6179" t="s">
        <v>137</v>
      </c>
      <c r="AP6179" t="s">
        <v>137</v>
      </c>
      <c r="AQ6179" t="s">
        <v>137</v>
      </c>
      <c r="AR6179" t="s">
        <v>137</v>
      </c>
      <c r="AS6179" t="s">
        <v>137</v>
      </c>
      <c r="AT6179" t="s">
        <v>137</v>
      </c>
      <c r="AU6179" t="s">
        <v>137</v>
      </c>
      <c r="AV6179" t="s">
        <v>137</v>
      </c>
      <c r="AW6179" t="s">
        <v>137</v>
      </c>
      <c r="AX6179" t="s">
        <v>137</v>
      </c>
      <c r="AY6179" t="s">
        <v>137</v>
      </c>
      <c r="AZ6179" t="s">
        <v>137</v>
      </c>
      <c r="BA6179" t="s">
        <v>137</v>
      </c>
      <c r="BB6179" t="s">
        <v>137</v>
      </c>
      <c r="BC6179" t="s">
        <v>137</v>
      </c>
      <c r="BD6179" t="s">
        <v>137</v>
      </c>
      <c r="BE6179" t="s">
        <v>137</v>
      </c>
      <c r="BF6179" t="s">
        <v>137</v>
      </c>
      <c r="BG6179" t="s">
        <v>137</v>
      </c>
      <c r="BH6179" t="s">
        <v>137</v>
      </c>
      <c r="BI6179" t="s">
        <v>137</v>
      </c>
      <c r="BJ6179" t="s">
        <v>137</v>
      </c>
      <c r="BK6179" t="s">
        <v>137</v>
      </c>
      <c r="BL6179" t="s">
        <v>137</v>
      </c>
      <c r="BM6179" t="s">
        <v>137</v>
      </c>
      <c r="BN6179" t="s">
        <v>137</v>
      </c>
      <c r="BO6179" t="s">
        <v>137</v>
      </c>
      <c r="BP6179" t="s">
        <v>137</v>
      </c>
      <c r="BQ6179" t="s">
        <v>137</v>
      </c>
      <c r="BR6179" t="s">
        <v>137</v>
      </c>
      <c r="BS6179" t="s">
        <v>137</v>
      </c>
      <c r="BT6179" t="s">
        <v>137</v>
      </c>
      <c r="BU6179" t="s">
        <v>137</v>
      </c>
      <c r="BW6179" t="s">
        <v>137</v>
      </c>
      <c r="BX6179" t="s">
        <v>137</v>
      </c>
      <c r="BY6179" t="s">
        <v>137</v>
      </c>
      <c r="BZ6179" t="s">
        <v>137</v>
      </c>
      <c r="CA6179" t="s">
        <v>137</v>
      </c>
      <c r="CB6179" t="s">
        <v>137</v>
      </c>
      <c r="CC6179" t="s">
        <v>137</v>
      </c>
      <c r="CD6179" t="s">
        <v>137</v>
      </c>
      <c r="CE6179" t="s">
        <v>137</v>
      </c>
      <c r="CF6179" t="s">
        <v>137</v>
      </c>
      <c r="CG6179" t="s">
        <v>137</v>
      </c>
      <c r="CH6179" t="s">
        <v>137</v>
      </c>
      <c r="CI6179" t="s">
        <v>137</v>
      </c>
      <c r="CJ6179" t="s">
        <v>137</v>
      </c>
      <c r="CK6179" t="s">
        <v>137</v>
      </c>
      <c r="CL6179" t="s">
        <v>137</v>
      </c>
      <c r="CM6179" t="s">
        <v>137</v>
      </c>
      <c r="CN6179" t="s">
        <v>137</v>
      </c>
      <c r="CO6179" t="s">
        <v>137</v>
      </c>
      <c r="CP6179" t="s">
        <v>137</v>
      </c>
      <c r="CQ6179" s="1">
        <v>45376.487500000003</v>
      </c>
      <c r="CR6179" s="1">
        <v>45376.487500000003</v>
      </c>
      <c r="CS6179" s="1"/>
      <c r="CT6179" t="s">
        <v>19928</v>
      </c>
      <c r="CU6179" t="s">
        <v>19928</v>
      </c>
      <c r="CV6179" t="s">
        <v>39153</v>
      </c>
      <c r="CW6179" t="s">
        <v>39154</v>
      </c>
      <c r="CX6179" s="3"/>
      <c r="CY6179" s="3"/>
      <c r="CZ6179">
        <v>1</v>
      </c>
      <c r="DA6179" t="s">
        <v>137</v>
      </c>
      <c r="DB6179" t="s">
        <v>137</v>
      </c>
      <c r="DC6179" t="s">
        <v>137</v>
      </c>
      <c r="DD6179" t="s">
        <v>137</v>
      </c>
      <c r="DE6179" t="s">
        <v>137</v>
      </c>
      <c r="DF6179" t="s">
        <v>39155</v>
      </c>
      <c r="DG6179" t="s">
        <v>137</v>
      </c>
      <c r="DH6179" t="s">
        <v>137</v>
      </c>
      <c r="DI6179" t="s">
        <v>137</v>
      </c>
      <c r="DJ6179" t="s">
        <v>137</v>
      </c>
      <c r="DK6179">
        <v>0</v>
      </c>
      <c r="DL6179" t="s">
        <v>209</v>
      </c>
      <c r="DM6179" t="s">
        <v>137</v>
      </c>
      <c r="DN6179" t="s">
        <v>137</v>
      </c>
      <c r="DO6179" s="1">
        <v>45376.487500000003</v>
      </c>
      <c r="DP6179" s="1"/>
      <c r="DQ6179" t="s">
        <v>150</v>
      </c>
      <c r="DR6179" t="s">
        <v>151</v>
      </c>
      <c r="DS6179" t="s">
        <v>152</v>
      </c>
      <c r="DT6179" t="s">
        <v>137</v>
      </c>
      <c r="DU6179" t="s">
        <v>137</v>
      </c>
      <c r="DV6179" t="s">
        <v>137</v>
      </c>
      <c r="DW6179" t="s">
        <v>137</v>
      </c>
      <c r="DX6179" t="s">
        <v>1039</v>
      </c>
      <c r="DY6179" t="s">
        <v>137</v>
      </c>
      <c r="DZ6179" t="s">
        <v>168</v>
      </c>
      <c r="EA6179" t="b">
        <v>0</v>
      </c>
      <c r="EB6179" t="s">
        <v>137</v>
      </c>
    </row>
    <row r="6180" spans="1:132" x14ac:dyDescent="0.25">
      <c r="A6180">
        <v>129713381</v>
      </c>
      <c r="B6180">
        <v>5863</v>
      </c>
      <c r="C6180" t="s">
        <v>192</v>
      </c>
      <c r="D6180" t="s">
        <v>133</v>
      </c>
      <c r="E6180" t="s">
        <v>134</v>
      </c>
      <c r="F6180" t="s">
        <v>135</v>
      </c>
      <c r="G6180" t="s">
        <v>136</v>
      </c>
      <c r="H6180" t="s">
        <v>137</v>
      </c>
      <c r="I6180" t="s">
        <v>138</v>
      </c>
      <c r="J6180" t="s">
        <v>139</v>
      </c>
      <c r="K6180" t="s">
        <v>140</v>
      </c>
      <c r="L6180" t="s">
        <v>141</v>
      </c>
      <c r="M6180" t="s">
        <v>137</v>
      </c>
      <c r="N6180" t="s">
        <v>6281</v>
      </c>
      <c r="O6180" t="s">
        <v>6281</v>
      </c>
      <c r="P6180" s="1">
        <v>45373</v>
      </c>
      <c r="Q6180" s="1">
        <v>45373.445138888892</v>
      </c>
      <c r="R6180" s="1">
        <v>45373.445138888892</v>
      </c>
      <c r="S6180" s="1">
        <v>45373.458333333336</v>
      </c>
      <c r="T6180" s="1">
        <v>45373.458333333336</v>
      </c>
      <c r="U6180" t="s">
        <v>580</v>
      </c>
      <c r="V6180" t="s">
        <v>137</v>
      </c>
      <c r="W6180" t="s">
        <v>137</v>
      </c>
      <c r="X6180" t="s">
        <v>231</v>
      </c>
      <c r="Y6180" t="s">
        <v>514</v>
      </c>
      <c r="Z6180" t="s">
        <v>137</v>
      </c>
      <c r="AA6180" t="s">
        <v>137</v>
      </c>
      <c r="AB6180" t="s">
        <v>137</v>
      </c>
      <c r="AC6180" t="s">
        <v>137</v>
      </c>
      <c r="AD6180" s="2"/>
      <c r="AE6180" t="s">
        <v>137</v>
      </c>
      <c r="AF6180" t="s">
        <v>137</v>
      </c>
      <c r="AG6180" t="s">
        <v>137</v>
      </c>
      <c r="AH6180" t="s">
        <v>137</v>
      </c>
      <c r="AI6180" t="s">
        <v>137</v>
      </c>
      <c r="AJ6180" t="s">
        <v>137</v>
      </c>
      <c r="AK6180" t="s">
        <v>137</v>
      </c>
      <c r="AL6180" s="2"/>
      <c r="AM6180" t="s">
        <v>137</v>
      </c>
      <c r="AN6180" t="s">
        <v>137</v>
      </c>
      <c r="AO6180" t="s">
        <v>137</v>
      </c>
      <c r="AP6180" t="s">
        <v>137</v>
      </c>
      <c r="AQ6180" t="s">
        <v>137</v>
      </c>
      <c r="AR6180" t="s">
        <v>137</v>
      </c>
      <c r="AS6180" t="s">
        <v>137</v>
      </c>
      <c r="AT6180" t="s">
        <v>137</v>
      </c>
      <c r="AU6180" t="s">
        <v>137</v>
      </c>
      <c r="AV6180" t="s">
        <v>137</v>
      </c>
      <c r="AW6180" t="s">
        <v>137</v>
      </c>
      <c r="AX6180" t="s">
        <v>137</v>
      </c>
      <c r="AY6180" t="s">
        <v>137</v>
      </c>
      <c r="AZ6180" t="s">
        <v>137</v>
      </c>
      <c r="BA6180" t="s">
        <v>137</v>
      </c>
      <c r="BB6180" t="s">
        <v>137</v>
      </c>
      <c r="BC6180" t="s">
        <v>137</v>
      </c>
      <c r="BD6180" t="s">
        <v>137</v>
      </c>
      <c r="BE6180" t="s">
        <v>137</v>
      </c>
      <c r="BF6180" t="s">
        <v>137</v>
      </c>
      <c r="BG6180" t="s">
        <v>137</v>
      </c>
      <c r="BH6180" t="s">
        <v>137</v>
      </c>
      <c r="BI6180" t="s">
        <v>137</v>
      </c>
      <c r="BJ6180" t="s">
        <v>137</v>
      </c>
      <c r="BK6180" t="s">
        <v>137</v>
      </c>
      <c r="BL6180" t="s">
        <v>137</v>
      </c>
      <c r="BM6180" t="s">
        <v>137</v>
      </c>
      <c r="BN6180" t="s">
        <v>137</v>
      </c>
      <c r="BO6180" t="s">
        <v>137</v>
      </c>
      <c r="BP6180" t="s">
        <v>39156</v>
      </c>
      <c r="BQ6180" t="s">
        <v>137</v>
      </c>
      <c r="BR6180" t="s">
        <v>137</v>
      </c>
      <c r="BS6180" t="s">
        <v>137</v>
      </c>
      <c r="BT6180" t="s">
        <v>137</v>
      </c>
      <c r="BU6180" t="s">
        <v>137</v>
      </c>
      <c r="BW6180" t="s">
        <v>137</v>
      </c>
      <c r="BX6180" t="s">
        <v>137</v>
      </c>
      <c r="BY6180" t="s">
        <v>137</v>
      </c>
      <c r="BZ6180" t="s">
        <v>137</v>
      </c>
      <c r="CA6180" t="s">
        <v>137</v>
      </c>
      <c r="CB6180" t="s">
        <v>137</v>
      </c>
      <c r="CC6180" t="s">
        <v>137</v>
      </c>
      <c r="CD6180" t="s">
        <v>137</v>
      </c>
      <c r="CE6180" t="s">
        <v>137</v>
      </c>
      <c r="CF6180" t="s">
        <v>137</v>
      </c>
      <c r="CG6180" t="s">
        <v>137</v>
      </c>
      <c r="CH6180" t="s">
        <v>137</v>
      </c>
      <c r="CI6180" t="s">
        <v>137</v>
      </c>
      <c r="CJ6180" t="s">
        <v>137</v>
      </c>
      <c r="CK6180" t="s">
        <v>137</v>
      </c>
      <c r="CL6180" t="s">
        <v>137</v>
      </c>
      <c r="CM6180" t="s">
        <v>137</v>
      </c>
      <c r="CN6180" t="s">
        <v>137</v>
      </c>
      <c r="CO6180" t="s">
        <v>137</v>
      </c>
      <c r="CP6180" t="s">
        <v>137</v>
      </c>
      <c r="CQ6180" s="1">
        <v>45373.458333333336</v>
      </c>
      <c r="CR6180" s="1">
        <v>45373.458333333336</v>
      </c>
      <c r="CS6180" s="1"/>
      <c r="CT6180" t="s">
        <v>137</v>
      </c>
      <c r="CU6180" t="s">
        <v>137</v>
      </c>
      <c r="CV6180" t="s">
        <v>9979</v>
      </c>
      <c r="CW6180" t="s">
        <v>9979</v>
      </c>
      <c r="CX6180" s="3"/>
      <c r="CY6180" s="3"/>
      <c r="DA6180" t="s">
        <v>39157</v>
      </c>
      <c r="DB6180" t="s">
        <v>137</v>
      </c>
      <c r="DC6180" t="s">
        <v>137</v>
      </c>
      <c r="DD6180" t="s">
        <v>137</v>
      </c>
      <c r="DE6180" t="s">
        <v>137</v>
      </c>
      <c r="DF6180" t="s">
        <v>39158</v>
      </c>
      <c r="DG6180" t="s">
        <v>137</v>
      </c>
      <c r="DH6180" t="s">
        <v>137</v>
      </c>
      <c r="DI6180" t="s">
        <v>137</v>
      </c>
      <c r="DJ6180" t="s">
        <v>137</v>
      </c>
      <c r="DK6180">
        <v>0</v>
      </c>
      <c r="DL6180" t="s">
        <v>209</v>
      </c>
      <c r="DM6180" t="s">
        <v>137</v>
      </c>
      <c r="DN6180" t="s">
        <v>137</v>
      </c>
      <c r="DO6180" s="1">
        <v>45373.458333333336</v>
      </c>
      <c r="DP6180" s="1"/>
      <c r="DQ6180" t="s">
        <v>150</v>
      </c>
      <c r="DR6180" t="s">
        <v>151</v>
      </c>
      <c r="DS6180" t="s">
        <v>152</v>
      </c>
      <c r="DT6180" t="s">
        <v>137</v>
      </c>
      <c r="DU6180" t="s">
        <v>137</v>
      </c>
      <c r="DV6180" t="s">
        <v>137</v>
      </c>
      <c r="DW6180" t="s">
        <v>137</v>
      </c>
      <c r="DX6180" t="s">
        <v>39159</v>
      </c>
      <c r="DY6180" t="s">
        <v>137</v>
      </c>
      <c r="DZ6180" t="s">
        <v>148</v>
      </c>
      <c r="EA6180" t="b">
        <v>0</v>
      </c>
      <c r="EB6180" t="s">
        <v>137</v>
      </c>
    </row>
    <row r="6181" spans="1:132" x14ac:dyDescent="0.25">
      <c r="A6181">
        <v>129711725</v>
      </c>
      <c r="B6181">
        <v>5862</v>
      </c>
      <c r="C6181" t="s">
        <v>192</v>
      </c>
      <c r="D6181" t="s">
        <v>39160</v>
      </c>
      <c r="E6181" t="s">
        <v>134</v>
      </c>
      <c r="F6181" t="s">
        <v>162</v>
      </c>
      <c r="G6181" t="s">
        <v>163</v>
      </c>
      <c r="H6181" t="s">
        <v>137</v>
      </c>
      <c r="I6181" t="s">
        <v>39161</v>
      </c>
      <c r="J6181" t="s">
        <v>150</v>
      </c>
      <c r="K6181" t="s">
        <v>151</v>
      </c>
      <c r="L6181" t="s">
        <v>152</v>
      </c>
      <c r="M6181" t="s">
        <v>137</v>
      </c>
      <c r="N6181" t="s">
        <v>759</v>
      </c>
      <c r="O6181" t="s">
        <v>759</v>
      </c>
      <c r="P6181" s="1"/>
      <c r="Q6181" s="1">
        <v>45373.436805555553</v>
      </c>
      <c r="R6181" s="1">
        <v>45373.436805555553</v>
      </c>
      <c r="S6181" s="1">
        <v>45373.457638888889</v>
      </c>
      <c r="T6181" s="1">
        <v>45373.457638888889</v>
      </c>
      <c r="U6181" t="s">
        <v>166</v>
      </c>
      <c r="V6181" t="s">
        <v>137</v>
      </c>
      <c r="W6181" t="s">
        <v>137</v>
      </c>
      <c r="X6181" t="s">
        <v>137</v>
      </c>
      <c r="Y6181" t="s">
        <v>137</v>
      </c>
      <c r="Z6181" t="s">
        <v>137</v>
      </c>
      <c r="AA6181" t="s">
        <v>137</v>
      </c>
      <c r="AB6181" t="s">
        <v>137</v>
      </c>
      <c r="AC6181" t="s">
        <v>137</v>
      </c>
      <c r="AD6181" s="2"/>
      <c r="AE6181" t="s">
        <v>137</v>
      </c>
      <c r="AF6181" t="s">
        <v>137</v>
      </c>
      <c r="AG6181" t="s">
        <v>137</v>
      </c>
      <c r="AH6181" t="s">
        <v>137</v>
      </c>
      <c r="AI6181" t="s">
        <v>137</v>
      </c>
      <c r="AJ6181" t="s">
        <v>137</v>
      </c>
      <c r="AK6181" t="s">
        <v>137</v>
      </c>
      <c r="AL6181" s="2"/>
      <c r="AM6181" t="s">
        <v>137</v>
      </c>
      <c r="AN6181" t="s">
        <v>137</v>
      </c>
      <c r="AO6181" t="s">
        <v>137</v>
      </c>
      <c r="AP6181" t="s">
        <v>137</v>
      </c>
      <c r="AQ6181" t="s">
        <v>137</v>
      </c>
      <c r="AR6181" t="s">
        <v>137</v>
      </c>
      <c r="AS6181" t="s">
        <v>137</v>
      </c>
      <c r="AT6181" t="s">
        <v>137</v>
      </c>
      <c r="AU6181" t="s">
        <v>137</v>
      </c>
      <c r="AV6181" t="s">
        <v>137</v>
      </c>
      <c r="AW6181" t="s">
        <v>137</v>
      </c>
      <c r="AX6181" t="s">
        <v>137</v>
      </c>
      <c r="AY6181" t="s">
        <v>137</v>
      </c>
      <c r="AZ6181" t="s">
        <v>137</v>
      </c>
      <c r="BA6181" t="s">
        <v>137</v>
      </c>
      <c r="BB6181" t="s">
        <v>137</v>
      </c>
      <c r="BC6181" t="s">
        <v>137</v>
      </c>
      <c r="BD6181" t="s">
        <v>137</v>
      </c>
      <c r="BE6181" t="s">
        <v>137</v>
      </c>
      <c r="BF6181" t="s">
        <v>137</v>
      </c>
      <c r="BG6181" t="s">
        <v>137</v>
      </c>
      <c r="BH6181" t="s">
        <v>137</v>
      </c>
      <c r="BI6181" t="s">
        <v>137</v>
      </c>
      <c r="BJ6181" t="s">
        <v>137</v>
      </c>
      <c r="BK6181" t="s">
        <v>137</v>
      </c>
      <c r="BL6181" t="s">
        <v>137</v>
      </c>
      <c r="BM6181" t="s">
        <v>137</v>
      </c>
      <c r="BN6181" t="s">
        <v>137</v>
      </c>
      <c r="BO6181" t="s">
        <v>137</v>
      </c>
      <c r="BP6181" t="s">
        <v>137</v>
      </c>
      <c r="BQ6181" t="s">
        <v>137</v>
      </c>
      <c r="BR6181" t="s">
        <v>137</v>
      </c>
      <c r="BS6181" t="s">
        <v>137</v>
      </c>
      <c r="BT6181" t="s">
        <v>137</v>
      </c>
      <c r="BU6181" t="s">
        <v>137</v>
      </c>
      <c r="BW6181" t="s">
        <v>137</v>
      </c>
      <c r="BX6181" t="s">
        <v>137</v>
      </c>
      <c r="BY6181" t="s">
        <v>137</v>
      </c>
      <c r="BZ6181" t="s">
        <v>137</v>
      </c>
      <c r="CA6181" t="s">
        <v>137</v>
      </c>
      <c r="CB6181" t="s">
        <v>137</v>
      </c>
      <c r="CC6181" t="s">
        <v>137</v>
      </c>
      <c r="CD6181" t="s">
        <v>137</v>
      </c>
      <c r="CE6181" t="s">
        <v>137</v>
      </c>
      <c r="CF6181" t="s">
        <v>137</v>
      </c>
      <c r="CG6181" t="s">
        <v>137</v>
      </c>
      <c r="CH6181" t="s">
        <v>137</v>
      </c>
      <c r="CI6181" t="s">
        <v>137</v>
      </c>
      <c r="CJ6181" t="s">
        <v>137</v>
      </c>
      <c r="CK6181" t="s">
        <v>137</v>
      </c>
      <c r="CL6181" t="s">
        <v>137</v>
      </c>
      <c r="CM6181" t="s">
        <v>137</v>
      </c>
      <c r="CN6181" t="s">
        <v>137</v>
      </c>
      <c r="CO6181" t="s">
        <v>137</v>
      </c>
      <c r="CP6181" t="s">
        <v>137</v>
      </c>
      <c r="CQ6181" s="1">
        <v>45373.457638888889</v>
      </c>
      <c r="CR6181" s="1">
        <v>45373.457638888889</v>
      </c>
      <c r="CS6181" s="1"/>
      <c r="CT6181" t="s">
        <v>20081</v>
      </c>
      <c r="CU6181" t="s">
        <v>20081</v>
      </c>
      <c r="CV6181" t="s">
        <v>28204</v>
      </c>
      <c r="CW6181" t="s">
        <v>28204</v>
      </c>
      <c r="CX6181" s="3"/>
      <c r="CY6181" s="3"/>
      <c r="CZ6181">
        <v>1</v>
      </c>
      <c r="DA6181" t="s">
        <v>137</v>
      </c>
      <c r="DB6181" t="s">
        <v>137</v>
      </c>
      <c r="DC6181" t="s">
        <v>137</v>
      </c>
      <c r="DD6181" t="s">
        <v>137</v>
      </c>
      <c r="DE6181" t="s">
        <v>137</v>
      </c>
      <c r="DF6181" t="s">
        <v>39162</v>
      </c>
      <c r="DG6181" t="s">
        <v>137</v>
      </c>
      <c r="DH6181" t="s">
        <v>137</v>
      </c>
      <c r="DI6181" t="s">
        <v>137</v>
      </c>
      <c r="DJ6181" t="s">
        <v>137</v>
      </c>
      <c r="DK6181">
        <v>0</v>
      </c>
      <c r="DL6181" t="s">
        <v>209</v>
      </c>
      <c r="DM6181" t="s">
        <v>137</v>
      </c>
      <c r="DN6181" t="s">
        <v>137</v>
      </c>
      <c r="DO6181" s="1">
        <v>45373.457638888889</v>
      </c>
      <c r="DP6181" s="1"/>
      <c r="DQ6181" t="s">
        <v>150</v>
      </c>
      <c r="DR6181" t="s">
        <v>151</v>
      </c>
      <c r="DS6181" t="s">
        <v>152</v>
      </c>
      <c r="DT6181" t="s">
        <v>137</v>
      </c>
      <c r="DU6181" t="s">
        <v>137</v>
      </c>
      <c r="DV6181" t="s">
        <v>137</v>
      </c>
      <c r="DW6181" t="s">
        <v>137</v>
      </c>
      <c r="DX6181" t="s">
        <v>33101</v>
      </c>
      <c r="DY6181" t="s">
        <v>137</v>
      </c>
      <c r="DZ6181" t="s">
        <v>168</v>
      </c>
      <c r="EA6181" t="b">
        <v>0</v>
      </c>
      <c r="EB6181" t="s">
        <v>137</v>
      </c>
    </row>
    <row r="6182" spans="1:132" x14ac:dyDescent="0.25">
      <c r="A6182">
        <v>129701909</v>
      </c>
      <c r="B6182">
        <v>5861</v>
      </c>
      <c r="C6182" t="s">
        <v>192</v>
      </c>
      <c r="D6182" t="s">
        <v>39163</v>
      </c>
      <c r="E6182" t="s">
        <v>134</v>
      </c>
      <c r="F6182" t="s">
        <v>162</v>
      </c>
      <c r="G6182" t="s">
        <v>163</v>
      </c>
      <c r="H6182" t="s">
        <v>137</v>
      </c>
      <c r="I6182" t="s">
        <v>39164</v>
      </c>
      <c r="J6182" t="s">
        <v>32127</v>
      </c>
      <c r="K6182" t="s">
        <v>32128</v>
      </c>
      <c r="L6182" t="s">
        <v>32129</v>
      </c>
      <c r="M6182" t="s">
        <v>137</v>
      </c>
      <c r="N6182" t="s">
        <v>183</v>
      </c>
      <c r="O6182" t="s">
        <v>183</v>
      </c>
      <c r="P6182" s="1"/>
      <c r="Q6182" s="1">
        <v>45373.341666666667</v>
      </c>
      <c r="R6182" s="1">
        <v>45373.341666666667</v>
      </c>
      <c r="S6182" s="1">
        <v>45377.554861111108</v>
      </c>
      <c r="T6182" s="1">
        <v>45377.554861111108</v>
      </c>
      <c r="U6182" t="s">
        <v>184</v>
      </c>
      <c r="V6182" t="s">
        <v>137</v>
      </c>
      <c r="W6182" t="s">
        <v>137</v>
      </c>
      <c r="X6182" t="s">
        <v>185</v>
      </c>
      <c r="Y6182" t="s">
        <v>186</v>
      </c>
      <c r="Z6182" t="s">
        <v>137</v>
      </c>
      <c r="AA6182" t="s">
        <v>137</v>
      </c>
      <c r="AB6182" t="s">
        <v>137</v>
      </c>
      <c r="AC6182" t="s">
        <v>137</v>
      </c>
      <c r="AD6182" s="2"/>
      <c r="AE6182" t="s">
        <v>137</v>
      </c>
      <c r="AF6182" t="s">
        <v>137</v>
      </c>
      <c r="AG6182" t="s">
        <v>137</v>
      </c>
      <c r="AH6182" t="s">
        <v>137</v>
      </c>
      <c r="AI6182" t="s">
        <v>137</v>
      </c>
      <c r="AJ6182" t="s">
        <v>137</v>
      </c>
      <c r="AK6182" t="s">
        <v>137</v>
      </c>
      <c r="AL6182" s="2"/>
      <c r="AM6182" t="s">
        <v>137</v>
      </c>
      <c r="AN6182" t="s">
        <v>137</v>
      </c>
      <c r="AO6182" t="s">
        <v>137</v>
      </c>
      <c r="AP6182" t="s">
        <v>137</v>
      </c>
      <c r="AQ6182" t="s">
        <v>137</v>
      </c>
      <c r="AR6182" t="s">
        <v>137</v>
      </c>
      <c r="AS6182" t="s">
        <v>137</v>
      </c>
      <c r="AT6182" t="s">
        <v>137</v>
      </c>
      <c r="AU6182" t="s">
        <v>137</v>
      </c>
      <c r="AV6182" t="s">
        <v>137</v>
      </c>
      <c r="AW6182" t="s">
        <v>137</v>
      </c>
      <c r="AX6182" t="s">
        <v>137</v>
      </c>
      <c r="AY6182" t="s">
        <v>137</v>
      </c>
      <c r="AZ6182" t="s">
        <v>137</v>
      </c>
      <c r="BA6182" t="s">
        <v>137</v>
      </c>
      <c r="BB6182" t="s">
        <v>137</v>
      </c>
      <c r="BC6182" t="s">
        <v>137</v>
      </c>
      <c r="BD6182" t="s">
        <v>137</v>
      </c>
      <c r="BE6182" t="s">
        <v>137</v>
      </c>
      <c r="BF6182" t="s">
        <v>137</v>
      </c>
      <c r="BG6182" t="s">
        <v>137</v>
      </c>
      <c r="BH6182" t="s">
        <v>137</v>
      </c>
      <c r="BI6182" t="s">
        <v>137</v>
      </c>
      <c r="BJ6182" t="s">
        <v>137</v>
      </c>
      <c r="BK6182" t="s">
        <v>137</v>
      </c>
      <c r="BL6182" t="s">
        <v>137</v>
      </c>
      <c r="BM6182" t="s">
        <v>137</v>
      </c>
      <c r="BN6182" t="s">
        <v>137</v>
      </c>
      <c r="BO6182" t="s">
        <v>137</v>
      </c>
      <c r="BP6182" t="s">
        <v>137</v>
      </c>
      <c r="BQ6182" t="s">
        <v>137</v>
      </c>
      <c r="BR6182" t="s">
        <v>137</v>
      </c>
      <c r="BS6182" t="s">
        <v>137</v>
      </c>
      <c r="BT6182" t="s">
        <v>137</v>
      </c>
      <c r="BU6182" t="s">
        <v>137</v>
      </c>
      <c r="BW6182" t="s">
        <v>137</v>
      </c>
      <c r="BX6182" t="s">
        <v>137</v>
      </c>
      <c r="BY6182" t="s">
        <v>137</v>
      </c>
      <c r="BZ6182" t="s">
        <v>137</v>
      </c>
      <c r="CA6182" t="s">
        <v>137</v>
      </c>
      <c r="CB6182" t="s">
        <v>137</v>
      </c>
      <c r="CC6182" t="s">
        <v>137</v>
      </c>
      <c r="CD6182" t="s">
        <v>137</v>
      </c>
      <c r="CE6182" t="s">
        <v>137</v>
      </c>
      <c r="CF6182" t="s">
        <v>137</v>
      </c>
      <c r="CG6182" t="s">
        <v>137</v>
      </c>
      <c r="CH6182" t="s">
        <v>137</v>
      </c>
      <c r="CI6182" t="s">
        <v>137</v>
      </c>
      <c r="CJ6182" t="s">
        <v>137</v>
      </c>
      <c r="CK6182" t="s">
        <v>137</v>
      </c>
      <c r="CL6182" t="s">
        <v>137</v>
      </c>
      <c r="CM6182" t="s">
        <v>137</v>
      </c>
      <c r="CN6182" t="s">
        <v>137</v>
      </c>
      <c r="CO6182" t="s">
        <v>137</v>
      </c>
      <c r="CP6182" t="s">
        <v>137</v>
      </c>
      <c r="CQ6182" s="1">
        <v>45377.554861111108</v>
      </c>
      <c r="CR6182" s="1">
        <v>45377.554861111108</v>
      </c>
      <c r="CS6182" s="1"/>
      <c r="CT6182" t="s">
        <v>39165</v>
      </c>
      <c r="CU6182" t="s">
        <v>39166</v>
      </c>
      <c r="CV6182" t="s">
        <v>39167</v>
      </c>
      <c r="CW6182" t="s">
        <v>39168</v>
      </c>
      <c r="CX6182" s="3"/>
      <c r="CY6182" s="3"/>
      <c r="CZ6182">
        <v>1</v>
      </c>
      <c r="DA6182" t="s">
        <v>137</v>
      </c>
      <c r="DB6182" t="s">
        <v>137</v>
      </c>
      <c r="DC6182" t="s">
        <v>137</v>
      </c>
      <c r="DD6182" t="s">
        <v>137</v>
      </c>
      <c r="DE6182" t="s">
        <v>137</v>
      </c>
      <c r="DF6182" t="s">
        <v>39169</v>
      </c>
      <c r="DG6182" t="s">
        <v>137</v>
      </c>
      <c r="DH6182" t="s">
        <v>137</v>
      </c>
      <c r="DI6182" t="s">
        <v>137</v>
      </c>
      <c r="DJ6182" t="s">
        <v>137</v>
      </c>
      <c r="DK6182">
        <v>0</v>
      </c>
      <c r="DL6182" t="s">
        <v>209</v>
      </c>
      <c r="DM6182" t="s">
        <v>137</v>
      </c>
      <c r="DN6182" t="s">
        <v>137</v>
      </c>
      <c r="DO6182" s="1">
        <v>45377.554861111108</v>
      </c>
      <c r="DP6182" s="1"/>
      <c r="DQ6182" t="s">
        <v>32127</v>
      </c>
      <c r="DR6182" t="s">
        <v>32128</v>
      </c>
      <c r="DS6182" t="s">
        <v>32129</v>
      </c>
      <c r="DT6182" t="s">
        <v>137</v>
      </c>
      <c r="DU6182" t="s">
        <v>137</v>
      </c>
      <c r="DV6182" t="s">
        <v>137</v>
      </c>
      <c r="DW6182" t="s">
        <v>137</v>
      </c>
      <c r="DX6182" t="s">
        <v>39170</v>
      </c>
      <c r="DY6182" t="s">
        <v>137</v>
      </c>
      <c r="DZ6182" t="s">
        <v>168</v>
      </c>
      <c r="EA6182" t="b">
        <v>0</v>
      </c>
      <c r="EB6182" t="s">
        <v>137</v>
      </c>
    </row>
    <row r="6183" spans="1:132" x14ac:dyDescent="0.25">
      <c r="A6183">
        <v>129686431</v>
      </c>
      <c r="B6183">
        <v>5860</v>
      </c>
      <c r="C6183" t="s">
        <v>192</v>
      </c>
      <c r="D6183" t="s">
        <v>474</v>
      </c>
      <c r="E6183" t="s">
        <v>134</v>
      </c>
      <c r="F6183" t="s">
        <v>135</v>
      </c>
      <c r="G6183" t="s">
        <v>163</v>
      </c>
      <c r="H6183" t="s">
        <v>137</v>
      </c>
      <c r="I6183" t="s">
        <v>475</v>
      </c>
      <c r="J6183" t="s">
        <v>3620</v>
      </c>
      <c r="K6183" t="s">
        <v>3621</v>
      </c>
      <c r="L6183" t="s">
        <v>3622</v>
      </c>
      <c r="M6183" t="s">
        <v>137</v>
      </c>
      <c r="N6183" t="s">
        <v>692</v>
      </c>
      <c r="O6183" t="s">
        <v>692</v>
      </c>
      <c r="P6183" s="1">
        <v>45376</v>
      </c>
      <c r="Q6183" s="1">
        <v>45372.741666666669</v>
      </c>
      <c r="R6183" s="1">
        <v>45372.741666666669</v>
      </c>
      <c r="S6183" s="1">
        <v>45448.401388888888</v>
      </c>
      <c r="T6183" s="1">
        <v>45448.401388888888</v>
      </c>
      <c r="U6183" t="s">
        <v>7691</v>
      </c>
      <c r="V6183" t="s">
        <v>137</v>
      </c>
      <c r="W6183" t="s">
        <v>137</v>
      </c>
      <c r="X6183" t="s">
        <v>231</v>
      </c>
      <c r="Y6183" t="s">
        <v>370</v>
      </c>
      <c r="Z6183" t="s">
        <v>137</v>
      </c>
      <c r="AA6183" t="s">
        <v>232</v>
      </c>
      <c r="AB6183" t="s">
        <v>137</v>
      </c>
      <c r="AC6183" t="s">
        <v>137</v>
      </c>
      <c r="AD6183" s="2"/>
      <c r="AE6183" t="s">
        <v>137</v>
      </c>
      <c r="AF6183" t="s">
        <v>137</v>
      </c>
      <c r="AG6183" t="s">
        <v>137</v>
      </c>
      <c r="AH6183" t="s">
        <v>137</v>
      </c>
      <c r="AI6183" t="s">
        <v>137</v>
      </c>
      <c r="AJ6183" t="s">
        <v>137</v>
      </c>
      <c r="AK6183" t="s">
        <v>137</v>
      </c>
      <c r="AL6183" s="2"/>
      <c r="AM6183" t="s">
        <v>137</v>
      </c>
      <c r="AN6183" t="s">
        <v>137</v>
      </c>
      <c r="AO6183" t="s">
        <v>137</v>
      </c>
      <c r="AP6183" t="s">
        <v>137</v>
      </c>
      <c r="AQ6183" t="s">
        <v>137</v>
      </c>
      <c r="AR6183" t="s">
        <v>137</v>
      </c>
      <c r="AS6183" t="s">
        <v>137</v>
      </c>
      <c r="AT6183" t="s">
        <v>137</v>
      </c>
      <c r="AU6183" t="s">
        <v>137</v>
      </c>
      <c r="AV6183" t="s">
        <v>39171</v>
      </c>
      <c r="AW6183" t="s">
        <v>137</v>
      </c>
      <c r="AX6183" t="s">
        <v>137</v>
      </c>
      <c r="AY6183" t="s">
        <v>137</v>
      </c>
      <c r="AZ6183" t="s">
        <v>137</v>
      </c>
      <c r="BA6183" t="s">
        <v>137</v>
      </c>
      <c r="BB6183" t="s">
        <v>137</v>
      </c>
      <c r="BC6183" t="s">
        <v>137</v>
      </c>
      <c r="BD6183" t="s">
        <v>137</v>
      </c>
      <c r="BE6183" t="s">
        <v>137</v>
      </c>
      <c r="BF6183" t="s">
        <v>137</v>
      </c>
      <c r="BG6183" t="s">
        <v>137</v>
      </c>
      <c r="BH6183" t="s">
        <v>137</v>
      </c>
      <c r="BI6183" t="s">
        <v>137</v>
      </c>
      <c r="BJ6183" t="s">
        <v>137</v>
      </c>
      <c r="BK6183" t="s">
        <v>137</v>
      </c>
      <c r="BL6183" t="s">
        <v>137</v>
      </c>
      <c r="BM6183" t="s">
        <v>137</v>
      </c>
      <c r="BN6183" t="s">
        <v>137</v>
      </c>
      <c r="BO6183" t="s">
        <v>137</v>
      </c>
      <c r="BP6183" t="s">
        <v>137</v>
      </c>
      <c r="BQ6183" t="s">
        <v>137</v>
      </c>
      <c r="BR6183" t="s">
        <v>137</v>
      </c>
      <c r="BS6183" t="s">
        <v>137</v>
      </c>
      <c r="BT6183" t="s">
        <v>137</v>
      </c>
      <c r="BU6183" t="s">
        <v>137</v>
      </c>
      <c r="BW6183" t="s">
        <v>137</v>
      </c>
      <c r="BX6183" t="s">
        <v>137</v>
      </c>
      <c r="BY6183" t="s">
        <v>137</v>
      </c>
      <c r="BZ6183" t="s">
        <v>137</v>
      </c>
      <c r="CA6183" t="s">
        <v>137</v>
      </c>
      <c r="CB6183" t="s">
        <v>137</v>
      </c>
      <c r="CC6183" t="s">
        <v>137</v>
      </c>
      <c r="CD6183" t="s">
        <v>137</v>
      </c>
      <c r="CE6183" t="s">
        <v>137</v>
      </c>
      <c r="CF6183" t="s">
        <v>137</v>
      </c>
      <c r="CG6183" t="s">
        <v>137</v>
      </c>
      <c r="CH6183" t="s">
        <v>137</v>
      </c>
      <c r="CI6183" t="s">
        <v>137</v>
      </c>
      <c r="CJ6183" t="s">
        <v>137</v>
      </c>
      <c r="CK6183" t="s">
        <v>137</v>
      </c>
      <c r="CL6183" t="s">
        <v>137</v>
      </c>
      <c r="CM6183" t="s">
        <v>137</v>
      </c>
      <c r="CN6183" t="s">
        <v>137</v>
      </c>
      <c r="CO6183" t="s">
        <v>137</v>
      </c>
      <c r="CP6183" t="s">
        <v>137</v>
      </c>
      <c r="CQ6183" s="1">
        <v>45448.401388888888</v>
      </c>
      <c r="CR6183" s="1">
        <v>45448.401388888888</v>
      </c>
      <c r="CS6183" s="1"/>
      <c r="CT6183" t="s">
        <v>137</v>
      </c>
      <c r="CU6183" t="s">
        <v>137</v>
      </c>
      <c r="CV6183" t="s">
        <v>39172</v>
      </c>
      <c r="CW6183" t="s">
        <v>39173</v>
      </c>
      <c r="CX6183" s="3"/>
      <c r="CY6183" s="3"/>
      <c r="CZ6183">
        <v>2</v>
      </c>
      <c r="DA6183" t="s">
        <v>39174</v>
      </c>
      <c r="DB6183" t="s">
        <v>137</v>
      </c>
      <c r="DC6183" t="s">
        <v>137</v>
      </c>
      <c r="DD6183" t="s">
        <v>137</v>
      </c>
      <c r="DE6183" t="s">
        <v>137</v>
      </c>
      <c r="DF6183" t="s">
        <v>137</v>
      </c>
      <c r="DG6183" t="s">
        <v>900</v>
      </c>
      <c r="DH6183" t="s">
        <v>9613</v>
      </c>
      <c r="DI6183" t="s">
        <v>137</v>
      </c>
      <c r="DJ6183" t="s">
        <v>137</v>
      </c>
      <c r="DK6183">
        <v>0</v>
      </c>
      <c r="DL6183" t="s">
        <v>209</v>
      </c>
      <c r="DM6183" t="s">
        <v>137</v>
      </c>
      <c r="DN6183" t="s">
        <v>137</v>
      </c>
      <c r="DO6183" s="1">
        <v>45448.401388888888</v>
      </c>
      <c r="DP6183" s="1"/>
      <c r="DQ6183" t="s">
        <v>3620</v>
      </c>
      <c r="DR6183" t="s">
        <v>3621</v>
      </c>
      <c r="DS6183" t="s">
        <v>3622</v>
      </c>
      <c r="DT6183" t="s">
        <v>137</v>
      </c>
      <c r="DU6183" t="s">
        <v>137</v>
      </c>
      <c r="DV6183" t="s">
        <v>140</v>
      </c>
      <c r="DW6183" t="s">
        <v>137</v>
      </c>
      <c r="DX6183" t="s">
        <v>137</v>
      </c>
      <c r="DY6183" t="s">
        <v>137</v>
      </c>
      <c r="DZ6183" t="s">
        <v>148</v>
      </c>
      <c r="EA6183" t="b">
        <v>0</v>
      </c>
      <c r="EB6183" t="s">
        <v>137</v>
      </c>
    </row>
    <row r="6184" spans="1:132" x14ac:dyDescent="0.25">
      <c r="A6184">
        <v>129680799</v>
      </c>
      <c r="B6184">
        <v>5859</v>
      </c>
      <c r="C6184" t="s">
        <v>192</v>
      </c>
      <c r="D6184" t="s">
        <v>669</v>
      </c>
      <c r="E6184" t="s">
        <v>134</v>
      </c>
      <c r="F6184" t="s">
        <v>135</v>
      </c>
      <c r="G6184" t="s">
        <v>670</v>
      </c>
      <c r="H6184" t="s">
        <v>671</v>
      </c>
      <c r="I6184" t="s">
        <v>672</v>
      </c>
      <c r="J6184" t="s">
        <v>32127</v>
      </c>
      <c r="K6184" t="s">
        <v>32128</v>
      </c>
      <c r="L6184" t="s">
        <v>32129</v>
      </c>
      <c r="M6184" t="s">
        <v>137</v>
      </c>
      <c r="N6184" t="s">
        <v>505</v>
      </c>
      <c r="O6184" t="s">
        <v>505</v>
      </c>
      <c r="P6184" s="1">
        <v>45372</v>
      </c>
      <c r="Q6184" s="1">
        <v>45372.6875</v>
      </c>
      <c r="R6184" s="1">
        <v>45372.6875</v>
      </c>
      <c r="S6184" s="1">
        <v>45376.34652777778</v>
      </c>
      <c r="T6184" s="1">
        <v>45376.34652777778</v>
      </c>
      <c r="U6184" t="s">
        <v>18770</v>
      </c>
      <c r="V6184" t="s">
        <v>137</v>
      </c>
      <c r="W6184" t="s">
        <v>137</v>
      </c>
      <c r="X6184" t="s">
        <v>231</v>
      </c>
      <c r="Y6184" t="s">
        <v>514</v>
      </c>
      <c r="Z6184" t="s">
        <v>137</v>
      </c>
      <c r="AA6184" t="s">
        <v>137</v>
      </c>
      <c r="AB6184" t="s">
        <v>137</v>
      </c>
      <c r="AC6184" t="s">
        <v>137</v>
      </c>
      <c r="AD6184" s="2"/>
      <c r="AE6184" t="s">
        <v>39175</v>
      </c>
      <c r="AF6184" t="s">
        <v>39176</v>
      </c>
      <c r="AG6184" t="s">
        <v>137</v>
      </c>
      <c r="AH6184" t="s">
        <v>137</v>
      </c>
      <c r="AI6184" t="s">
        <v>137</v>
      </c>
      <c r="AJ6184" t="s">
        <v>137</v>
      </c>
      <c r="AK6184" t="s">
        <v>137</v>
      </c>
      <c r="AL6184" s="2">
        <v>45372</v>
      </c>
      <c r="AM6184" t="s">
        <v>137</v>
      </c>
      <c r="AN6184" t="s">
        <v>137</v>
      </c>
      <c r="AO6184" t="s">
        <v>137</v>
      </c>
      <c r="AP6184" t="s">
        <v>137</v>
      </c>
      <c r="AQ6184" t="s">
        <v>137</v>
      </c>
      <c r="AR6184" t="s">
        <v>137</v>
      </c>
      <c r="AS6184" t="s">
        <v>137</v>
      </c>
      <c r="AT6184" t="s">
        <v>137</v>
      </c>
      <c r="AU6184" t="s">
        <v>39177</v>
      </c>
      <c r="AV6184" t="s">
        <v>137</v>
      </c>
      <c r="AW6184" t="s">
        <v>137</v>
      </c>
      <c r="AX6184" t="s">
        <v>137</v>
      </c>
      <c r="AY6184" t="s">
        <v>137</v>
      </c>
      <c r="AZ6184" t="s">
        <v>137</v>
      </c>
      <c r="BA6184" t="s">
        <v>137</v>
      </c>
      <c r="BB6184" t="s">
        <v>137</v>
      </c>
      <c r="BC6184" t="s">
        <v>137</v>
      </c>
      <c r="BD6184" t="s">
        <v>137</v>
      </c>
      <c r="BE6184" t="s">
        <v>137</v>
      </c>
      <c r="BF6184" t="s">
        <v>137</v>
      </c>
      <c r="BG6184" t="s">
        <v>137</v>
      </c>
      <c r="BH6184" t="s">
        <v>137</v>
      </c>
      <c r="BI6184" t="s">
        <v>137</v>
      </c>
      <c r="BJ6184" t="s">
        <v>137</v>
      </c>
      <c r="BK6184" t="s">
        <v>137</v>
      </c>
      <c r="BL6184" t="s">
        <v>137</v>
      </c>
      <c r="BM6184" t="s">
        <v>137</v>
      </c>
      <c r="BN6184" t="s">
        <v>137</v>
      </c>
      <c r="BO6184" t="s">
        <v>137</v>
      </c>
      <c r="BP6184" t="s">
        <v>137</v>
      </c>
      <c r="BQ6184" t="s">
        <v>39178</v>
      </c>
      <c r="BR6184" t="s">
        <v>137</v>
      </c>
      <c r="BS6184" t="s">
        <v>137</v>
      </c>
      <c r="BT6184" t="s">
        <v>137</v>
      </c>
      <c r="BU6184" t="s">
        <v>137</v>
      </c>
      <c r="BV6184">
        <v>21012</v>
      </c>
      <c r="BW6184" t="s">
        <v>137</v>
      </c>
      <c r="BX6184" t="s">
        <v>137</v>
      </c>
      <c r="BY6184" t="s">
        <v>137</v>
      </c>
      <c r="BZ6184" t="s">
        <v>1210</v>
      </c>
      <c r="CA6184" t="s">
        <v>39179</v>
      </c>
      <c r="CB6184" t="s">
        <v>137</v>
      </c>
      <c r="CC6184" t="s">
        <v>137</v>
      </c>
      <c r="CD6184" t="s">
        <v>137</v>
      </c>
      <c r="CE6184" t="s">
        <v>137</v>
      </c>
      <c r="CF6184" t="s">
        <v>137</v>
      </c>
      <c r="CG6184" t="s">
        <v>137</v>
      </c>
      <c r="CH6184" t="s">
        <v>137</v>
      </c>
      <c r="CI6184" t="s">
        <v>137</v>
      </c>
      <c r="CJ6184" t="s">
        <v>910</v>
      </c>
      <c r="CK6184" t="s">
        <v>137</v>
      </c>
      <c r="CL6184" t="s">
        <v>21339</v>
      </c>
      <c r="CM6184" t="s">
        <v>137</v>
      </c>
      <c r="CN6184" t="s">
        <v>137</v>
      </c>
      <c r="CO6184" t="s">
        <v>137</v>
      </c>
      <c r="CP6184" t="s">
        <v>137</v>
      </c>
      <c r="CQ6184" s="1">
        <v>45376.34652777778</v>
      </c>
      <c r="CR6184" s="1">
        <v>45376.34652777778</v>
      </c>
      <c r="CS6184" s="1"/>
      <c r="CT6184" t="s">
        <v>39180</v>
      </c>
      <c r="CU6184" t="s">
        <v>39180</v>
      </c>
      <c r="CV6184" t="s">
        <v>39181</v>
      </c>
      <c r="CW6184" t="s">
        <v>39182</v>
      </c>
      <c r="CX6184" s="3"/>
      <c r="CY6184" s="3"/>
      <c r="CZ6184">
        <v>1</v>
      </c>
      <c r="DA6184" t="s">
        <v>39183</v>
      </c>
      <c r="DB6184" t="s">
        <v>137</v>
      </c>
      <c r="DC6184" t="s">
        <v>137</v>
      </c>
      <c r="DD6184" t="s">
        <v>137</v>
      </c>
      <c r="DE6184" t="s">
        <v>137</v>
      </c>
      <c r="DF6184" t="s">
        <v>39184</v>
      </c>
      <c r="DG6184" t="s">
        <v>137</v>
      </c>
      <c r="DH6184" t="s">
        <v>137</v>
      </c>
      <c r="DI6184" t="s">
        <v>137</v>
      </c>
      <c r="DJ6184" t="s">
        <v>137</v>
      </c>
      <c r="DK6184">
        <v>0</v>
      </c>
      <c r="DL6184" t="s">
        <v>209</v>
      </c>
      <c r="DM6184" t="s">
        <v>137</v>
      </c>
      <c r="DN6184" t="s">
        <v>137</v>
      </c>
      <c r="DO6184" s="1">
        <v>45376.34652777778</v>
      </c>
      <c r="DP6184" s="1"/>
      <c r="DQ6184" t="s">
        <v>32127</v>
      </c>
      <c r="DR6184" t="s">
        <v>32128</v>
      </c>
      <c r="DS6184" t="s">
        <v>32129</v>
      </c>
      <c r="DT6184" t="s">
        <v>137</v>
      </c>
      <c r="DU6184" t="s">
        <v>137</v>
      </c>
      <c r="DV6184" t="s">
        <v>140</v>
      </c>
      <c r="DW6184" t="s">
        <v>137</v>
      </c>
      <c r="DX6184" t="s">
        <v>137</v>
      </c>
      <c r="DY6184" t="s">
        <v>137</v>
      </c>
      <c r="DZ6184" t="s">
        <v>148</v>
      </c>
      <c r="EA6184" t="b">
        <v>0</v>
      </c>
      <c r="EB6184" t="s">
        <v>137</v>
      </c>
    </row>
    <row r="6185" spans="1:132" x14ac:dyDescent="0.25">
      <c r="A6185">
        <v>129678034</v>
      </c>
      <c r="B6185">
        <v>5858</v>
      </c>
      <c r="C6185" t="s">
        <v>192</v>
      </c>
      <c r="D6185" t="s">
        <v>39185</v>
      </c>
      <c r="E6185" t="s">
        <v>134</v>
      </c>
      <c r="F6185" t="s">
        <v>162</v>
      </c>
      <c r="G6185" t="s">
        <v>163</v>
      </c>
      <c r="H6185" t="s">
        <v>137</v>
      </c>
      <c r="I6185" t="s">
        <v>39186</v>
      </c>
      <c r="J6185" t="s">
        <v>1490</v>
      </c>
      <c r="K6185" t="s">
        <v>1491</v>
      </c>
      <c r="L6185" t="s">
        <v>1492</v>
      </c>
      <c r="M6185" t="s">
        <v>137</v>
      </c>
      <c r="N6185" t="s">
        <v>34328</v>
      </c>
      <c r="O6185" t="s">
        <v>34328</v>
      </c>
      <c r="P6185" s="1"/>
      <c r="Q6185" s="1">
        <v>45372.666666666664</v>
      </c>
      <c r="R6185" s="1">
        <v>45372.666666666664</v>
      </c>
      <c r="S6185" s="1">
        <v>45384.574305555558</v>
      </c>
      <c r="T6185" s="1">
        <v>45384.574305555558</v>
      </c>
      <c r="U6185" t="s">
        <v>166</v>
      </c>
      <c r="V6185" t="s">
        <v>137</v>
      </c>
      <c r="W6185" t="s">
        <v>137</v>
      </c>
      <c r="X6185" t="s">
        <v>137</v>
      </c>
      <c r="Y6185" t="s">
        <v>137</v>
      </c>
      <c r="Z6185" t="s">
        <v>137</v>
      </c>
      <c r="AA6185" t="s">
        <v>137</v>
      </c>
      <c r="AB6185" t="s">
        <v>137</v>
      </c>
      <c r="AC6185" t="s">
        <v>137</v>
      </c>
      <c r="AD6185" s="2"/>
      <c r="AE6185" t="s">
        <v>137</v>
      </c>
      <c r="AF6185" t="s">
        <v>137</v>
      </c>
      <c r="AG6185" t="s">
        <v>137</v>
      </c>
      <c r="AH6185" t="s">
        <v>137</v>
      </c>
      <c r="AI6185" t="s">
        <v>137</v>
      </c>
      <c r="AJ6185" t="s">
        <v>137</v>
      </c>
      <c r="AK6185" t="s">
        <v>137</v>
      </c>
      <c r="AL6185" s="2"/>
      <c r="AM6185" t="s">
        <v>137</v>
      </c>
      <c r="AN6185" t="s">
        <v>137</v>
      </c>
      <c r="AO6185" t="s">
        <v>137</v>
      </c>
      <c r="AP6185" t="s">
        <v>137</v>
      </c>
      <c r="AQ6185" t="s">
        <v>137</v>
      </c>
      <c r="AR6185" t="s">
        <v>137</v>
      </c>
      <c r="AS6185" t="s">
        <v>137</v>
      </c>
      <c r="AT6185" t="s">
        <v>137</v>
      </c>
      <c r="AU6185" t="s">
        <v>137</v>
      </c>
      <c r="AV6185" t="s">
        <v>137</v>
      </c>
      <c r="AW6185" t="s">
        <v>137</v>
      </c>
      <c r="AX6185" t="s">
        <v>137</v>
      </c>
      <c r="AY6185" t="s">
        <v>137</v>
      </c>
      <c r="AZ6185" t="s">
        <v>137</v>
      </c>
      <c r="BA6185" t="s">
        <v>137</v>
      </c>
      <c r="BB6185" t="s">
        <v>137</v>
      </c>
      <c r="BC6185" t="s">
        <v>137</v>
      </c>
      <c r="BD6185" t="s">
        <v>137</v>
      </c>
      <c r="BE6185" t="s">
        <v>137</v>
      </c>
      <c r="BF6185" t="s">
        <v>137</v>
      </c>
      <c r="BG6185" t="s">
        <v>137</v>
      </c>
      <c r="BH6185" t="s">
        <v>137</v>
      </c>
      <c r="BI6185" t="s">
        <v>137</v>
      </c>
      <c r="BJ6185" t="s">
        <v>137</v>
      </c>
      <c r="BK6185" t="s">
        <v>137</v>
      </c>
      <c r="BL6185" t="s">
        <v>137</v>
      </c>
      <c r="BM6185" t="s">
        <v>137</v>
      </c>
      <c r="BN6185" t="s">
        <v>137</v>
      </c>
      <c r="BO6185" t="s">
        <v>137</v>
      </c>
      <c r="BP6185" t="s">
        <v>137</v>
      </c>
      <c r="BQ6185" t="s">
        <v>137</v>
      </c>
      <c r="BR6185" t="s">
        <v>137</v>
      </c>
      <c r="BS6185" t="s">
        <v>137</v>
      </c>
      <c r="BT6185" t="s">
        <v>137</v>
      </c>
      <c r="BU6185" t="s">
        <v>137</v>
      </c>
      <c r="BW6185" t="s">
        <v>137</v>
      </c>
      <c r="BX6185" t="s">
        <v>137</v>
      </c>
      <c r="BY6185" t="s">
        <v>137</v>
      </c>
      <c r="BZ6185" t="s">
        <v>137</v>
      </c>
      <c r="CA6185" t="s">
        <v>137</v>
      </c>
      <c r="CB6185" t="s">
        <v>137</v>
      </c>
      <c r="CC6185" t="s">
        <v>137</v>
      </c>
      <c r="CD6185" t="s">
        <v>137</v>
      </c>
      <c r="CE6185" t="s">
        <v>137</v>
      </c>
      <c r="CF6185" t="s">
        <v>137</v>
      </c>
      <c r="CG6185" t="s">
        <v>137</v>
      </c>
      <c r="CH6185" t="s">
        <v>137</v>
      </c>
      <c r="CI6185" t="s">
        <v>137</v>
      </c>
      <c r="CJ6185" t="s">
        <v>137</v>
      </c>
      <c r="CK6185" t="s">
        <v>137</v>
      </c>
      <c r="CL6185" t="s">
        <v>137</v>
      </c>
      <c r="CM6185" t="s">
        <v>137</v>
      </c>
      <c r="CN6185" t="s">
        <v>137</v>
      </c>
      <c r="CO6185" t="s">
        <v>137</v>
      </c>
      <c r="CP6185" t="s">
        <v>137</v>
      </c>
      <c r="CQ6185" s="1">
        <v>45384.574305555558</v>
      </c>
      <c r="CR6185" s="1">
        <v>45384.574305555558</v>
      </c>
      <c r="CS6185" s="1"/>
      <c r="CT6185" t="s">
        <v>137</v>
      </c>
      <c r="CU6185" t="s">
        <v>137</v>
      </c>
      <c r="CV6185" t="s">
        <v>39187</v>
      </c>
      <c r="CW6185" t="s">
        <v>39188</v>
      </c>
      <c r="CX6185" s="3"/>
      <c r="CY6185" s="3"/>
      <c r="CZ6185">
        <v>2</v>
      </c>
      <c r="DA6185" t="s">
        <v>137</v>
      </c>
      <c r="DB6185" t="s">
        <v>137</v>
      </c>
      <c r="DC6185" t="s">
        <v>137</v>
      </c>
      <c r="DD6185" t="s">
        <v>137</v>
      </c>
      <c r="DE6185" t="s">
        <v>137</v>
      </c>
      <c r="DF6185" t="s">
        <v>137</v>
      </c>
      <c r="DG6185" t="s">
        <v>900</v>
      </c>
      <c r="DH6185" t="s">
        <v>2623</v>
      </c>
      <c r="DI6185" t="s">
        <v>137</v>
      </c>
      <c r="DJ6185" t="s">
        <v>137</v>
      </c>
      <c r="DK6185">
        <v>0</v>
      </c>
      <c r="DL6185" t="s">
        <v>137</v>
      </c>
      <c r="DM6185" t="s">
        <v>137</v>
      </c>
      <c r="DN6185" t="s">
        <v>137</v>
      </c>
      <c r="DO6185" s="1">
        <v>45384.574305555558</v>
      </c>
      <c r="DP6185" s="1"/>
      <c r="DQ6185" t="s">
        <v>1490</v>
      </c>
      <c r="DR6185" t="s">
        <v>1491</v>
      </c>
      <c r="DS6185" t="s">
        <v>1492</v>
      </c>
      <c r="DT6185" t="s">
        <v>137</v>
      </c>
      <c r="DU6185" t="s">
        <v>137</v>
      </c>
      <c r="DV6185" t="s">
        <v>137</v>
      </c>
      <c r="DW6185" t="s">
        <v>137</v>
      </c>
      <c r="DX6185" t="s">
        <v>39189</v>
      </c>
      <c r="DY6185" t="s">
        <v>137</v>
      </c>
      <c r="DZ6185" t="s">
        <v>168</v>
      </c>
      <c r="EA6185" t="b">
        <v>0</v>
      </c>
      <c r="EB6185" t="s">
        <v>137</v>
      </c>
    </row>
    <row r="6186" spans="1:132" x14ac:dyDescent="0.25">
      <c r="A6186">
        <v>129676677</v>
      </c>
      <c r="B6186">
        <v>5857</v>
      </c>
      <c r="C6186" t="s">
        <v>192</v>
      </c>
      <c r="D6186" t="s">
        <v>133</v>
      </c>
      <c r="E6186" t="s">
        <v>134</v>
      </c>
      <c r="F6186" t="s">
        <v>135</v>
      </c>
      <c r="G6186" t="s">
        <v>136</v>
      </c>
      <c r="H6186" t="s">
        <v>137</v>
      </c>
      <c r="I6186" t="s">
        <v>138</v>
      </c>
      <c r="J6186" t="s">
        <v>150</v>
      </c>
      <c r="K6186" t="s">
        <v>151</v>
      </c>
      <c r="L6186" t="s">
        <v>152</v>
      </c>
      <c r="M6186" t="s">
        <v>137</v>
      </c>
      <c r="N6186" t="s">
        <v>692</v>
      </c>
      <c r="O6186" t="s">
        <v>692</v>
      </c>
      <c r="P6186" s="1">
        <v>45373</v>
      </c>
      <c r="Q6186" s="1">
        <v>45372.656944444447</v>
      </c>
      <c r="R6186" s="1">
        <v>45372.656944444447</v>
      </c>
      <c r="S6186" s="1">
        <v>45372.676388888889</v>
      </c>
      <c r="T6186" s="1">
        <v>45372.676388888889</v>
      </c>
      <c r="U6186" t="s">
        <v>4515</v>
      </c>
      <c r="V6186" t="s">
        <v>137</v>
      </c>
      <c r="W6186" t="s">
        <v>137</v>
      </c>
      <c r="X6186" t="s">
        <v>231</v>
      </c>
      <c r="Y6186" t="s">
        <v>370</v>
      </c>
      <c r="Z6186" t="s">
        <v>137</v>
      </c>
      <c r="AA6186" t="s">
        <v>137</v>
      </c>
      <c r="AB6186" t="s">
        <v>137</v>
      </c>
      <c r="AC6186" t="s">
        <v>137</v>
      </c>
      <c r="AD6186" s="2"/>
      <c r="AE6186" t="s">
        <v>137</v>
      </c>
      <c r="AF6186" t="s">
        <v>137</v>
      </c>
      <c r="AG6186" t="s">
        <v>137</v>
      </c>
      <c r="AH6186" t="s">
        <v>137</v>
      </c>
      <c r="AI6186" t="s">
        <v>137</v>
      </c>
      <c r="AJ6186" t="s">
        <v>137</v>
      </c>
      <c r="AK6186" t="s">
        <v>137</v>
      </c>
      <c r="AL6186" s="2"/>
      <c r="AM6186" t="s">
        <v>137</v>
      </c>
      <c r="AN6186" t="s">
        <v>137</v>
      </c>
      <c r="AO6186" t="s">
        <v>137</v>
      </c>
      <c r="AP6186" t="s">
        <v>137</v>
      </c>
      <c r="AQ6186" t="s">
        <v>137</v>
      </c>
      <c r="AR6186" t="s">
        <v>137</v>
      </c>
      <c r="AS6186" t="s">
        <v>137</v>
      </c>
      <c r="AT6186" t="s">
        <v>137</v>
      </c>
      <c r="AU6186" t="s">
        <v>137</v>
      </c>
      <c r="AV6186" t="s">
        <v>137</v>
      </c>
      <c r="AW6186" t="s">
        <v>137</v>
      </c>
      <c r="AX6186" t="s">
        <v>137</v>
      </c>
      <c r="AY6186" t="s">
        <v>137</v>
      </c>
      <c r="AZ6186" t="s">
        <v>137</v>
      </c>
      <c r="BA6186" t="s">
        <v>137</v>
      </c>
      <c r="BB6186" t="s">
        <v>137</v>
      </c>
      <c r="BC6186" t="s">
        <v>137</v>
      </c>
      <c r="BD6186" t="s">
        <v>137</v>
      </c>
      <c r="BE6186" t="s">
        <v>137</v>
      </c>
      <c r="BF6186" t="s">
        <v>137</v>
      </c>
      <c r="BG6186" t="s">
        <v>137</v>
      </c>
      <c r="BH6186" t="s">
        <v>137</v>
      </c>
      <c r="BI6186" t="s">
        <v>137</v>
      </c>
      <c r="BJ6186" t="s">
        <v>137</v>
      </c>
      <c r="BK6186" t="s">
        <v>137</v>
      </c>
      <c r="BL6186" t="s">
        <v>137</v>
      </c>
      <c r="BM6186" t="s">
        <v>137</v>
      </c>
      <c r="BN6186" t="s">
        <v>137</v>
      </c>
      <c r="BO6186" t="s">
        <v>137</v>
      </c>
      <c r="BP6186" t="s">
        <v>39190</v>
      </c>
      <c r="BQ6186" t="s">
        <v>137</v>
      </c>
      <c r="BR6186" t="s">
        <v>137</v>
      </c>
      <c r="BS6186" t="s">
        <v>137</v>
      </c>
      <c r="BT6186" t="s">
        <v>137</v>
      </c>
      <c r="BU6186" t="s">
        <v>137</v>
      </c>
      <c r="BW6186" t="s">
        <v>137</v>
      </c>
      <c r="BX6186" t="s">
        <v>137</v>
      </c>
      <c r="BY6186" t="s">
        <v>137</v>
      </c>
      <c r="BZ6186" t="s">
        <v>137</v>
      </c>
      <c r="CA6186" t="s">
        <v>137</v>
      </c>
      <c r="CB6186" t="s">
        <v>137</v>
      </c>
      <c r="CC6186" t="s">
        <v>137</v>
      </c>
      <c r="CD6186" t="s">
        <v>137</v>
      </c>
      <c r="CE6186" t="s">
        <v>137</v>
      </c>
      <c r="CF6186" t="s">
        <v>137</v>
      </c>
      <c r="CG6186" t="s">
        <v>137</v>
      </c>
      <c r="CH6186" t="s">
        <v>137</v>
      </c>
      <c r="CI6186" t="s">
        <v>137</v>
      </c>
      <c r="CJ6186" t="s">
        <v>137</v>
      </c>
      <c r="CK6186" t="s">
        <v>137</v>
      </c>
      <c r="CL6186" t="s">
        <v>137</v>
      </c>
      <c r="CM6186" t="s">
        <v>137</v>
      </c>
      <c r="CN6186" t="s">
        <v>137</v>
      </c>
      <c r="CO6186" t="s">
        <v>137</v>
      </c>
      <c r="CP6186" t="s">
        <v>137</v>
      </c>
      <c r="CQ6186" s="1">
        <v>45372.676388888889</v>
      </c>
      <c r="CR6186" s="1">
        <v>45372.676388888889</v>
      </c>
      <c r="CS6186" s="1"/>
      <c r="CT6186" t="s">
        <v>22751</v>
      </c>
      <c r="CU6186" t="s">
        <v>22751</v>
      </c>
      <c r="CV6186" t="s">
        <v>39191</v>
      </c>
      <c r="CW6186" t="s">
        <v>39191</v>
      </c>
      <c r="CX6186" s="3"/>
      <c r="CY6186" s="3"/>
      <c r="CZ6186">
        <v>1</v>
      </c>
      <c r="DA6186" t="s">
        <v>39192</v>
      </c>
      <c r="DB6186" t="s">
        <v>137</v>
      </c>
      <c r="DC6186" t="s">
        <v>137</v>
      </c>
      <c r="DD6186" t="s">
        <v>137</v>
      </c>
      <c r="DE6186" t="s">
        <v>137</v>
      </c>
      <c r="DF6186" t="s">
        <v>642</v>
      </c>
      <c r="DG6186" t="s">
        <v>137</v>
      </c>
      <c r="DH6186" t="s">
        <v>137</v>
      </c>
      <c r="DI6186" t="s">
        <v>137</v>
      </c>
      <c r="DJ6186" t="s">
        <v>137</v>
      </c>
      <c r="DK6186">
        <v>0</v>
      </c>
      <c r="DL6186" t="s">
        <v>209</v>
      </c>
      <c r="DM6186" t="s">
        <v>137</v>
      </c>
      <c r="DN6186" t="s">
        <v>137</v>
      </c>
      <c r="DO6186" s="1">
        <v>45372.676388888889</v>
      </c>
      <c r="DP6186" s="1"/>
      <c r="DQ6186" t="s">
        <v>150</v>
      </c>
      <c r="DR6186" t="s">
        <v>151</v>
      </c>
      <c r="DS6186" t="s">
        <v>152</v>
      </c>
      <c r="DT6186" t="s">
        <v>137</v>
      </c>
      <c r="DU6186" t="s">
        <v>137</v>
      </c>
      <c r="DV6186" t="s">
        <v>137</v>
      </c>
      <c r="DW6186" t="s">
        <v>137</v>
      </c>
      <c r="DX6186" t="s">
        <v>137</v>
      </c>
      <c r="DY6186" t="s">
        <v>137</v>
      </c>
      <c r="DZ6186" t="s">
        <v>148</v>
      </c>
      <c r="EA6186" t="b">
        <v>0</v>
      </c>
      <c r="EB6186" t="s">
        <v>137</v>
      </c>
    </row>
    <row r="6187" spans="1:132" x14ac:dyDescent="0.25">
      <c r="A6187">
        <v>129675624</v>
      </c>
      <c r="B6187">
        <v>5856</v>
      </c>
      <c r="C6187" t="s">
        <v>192</v>
      </c>
      <c r="D6187" t="s">
        <v>38831</v>
      </c>
      <c r="E6187" t="s">
        <v>134</v>
      </c>
      <c r="F6187" t="s">
        <v>162</v>
      </c>
      <c r="G6187" t="s">
        <v>670</v>
      </c>
      <c r="H6187" t="s">
        <v>831</v>
      </c>
      <c r="I6187" t="s">
        <v>39193</v>
      </c>
      <c r="J6187" t="s">
        <v>150</v>
      </c>
      <c r="K6187" t="s">
        <v>151</v>
      </c>
      <c r="L6187" t="s">
        <v>152</v>
      </c>
      <c r="M6187" t="s">
        <v>137</v>
      </c>
      <c r="N6187" t="s">
        <v>21761</v>
      </c>
      <c r="O6187" t="s">
        <v>1478</v>
      </c>
      <c r="P6187" s="1"/>
      <c r="Q6187" s="1">
        <v>45372.649305555555</v>
      </c>
      <c r="R6187" s="1">
        <v>45372.649305555555</v>
      </c>
      <c r="S6187" s="1">
        <v>45376.486805555556</v>
      </c>
      <c r="T6187" s="1">
        <v>45376.486805555556</v>
      </c>
      <c r="U6187" t="s">
        <v>39194</v>
      </c>
      <c r="V6187" t="s">
        <v>137</v>
      </c>
      <c r="W6187" t="s">
        <v>137</v>
      </c>
      <c r="X6187" t="s">
        <v>176</v>
      </c>
      <c r="Y6187" t="s">
        <v>370</v>
      </c>
      <c r="Z6187" t="s">
        <v>137</v>
      </c>
      <c r="AA6187" t="s">
        <v>137</v>
      </c>
      <c r="AB6187" t="s">
        <v>137</v>
      </c>
      <c r="AC6187" t="s">
        <v>137</v>
      </c>
      <c r="AD6187" s="2"/>
      <c r="AE6187" t="s">
        <v>137</v>
      </c>
      <c r="AF6187" t="s">
        <v>137</v>
      </c>
      <c r="AG6187" t="s">
        <v>137</v>
      </c>
      <c r="AH6187" t="s">
        <v>137</v>
      </c>
      <c r="AI6187" t="s">
        <v>137</v>
      </c>
      <c r="AJ6187" t="s">
        <v>137</v>
      </c>
      <c r="AK6187" t="s">
        <v>137</v>
      </c>
      <c r="AL6187" s="2"/>
      <c r="AM6187" t="s">
        <v>137</v>
      </c>
      <c r="AN6187" t="s">
        <v>137</v>
      </c>
      <c r="AO6187" t="s">
        <v>137</v>
      </c>
      <c r="AP6187" t="s">
        <v>137</v>
      </c>
      <c r="AQ6187" t="s">
        <v>137</v>
      </c>
      <c r="AR6187" t="s">
        <v>137</v>
      </c>
      <c r="AS6187" t="s">
        <v>137</v>
      </c>
      <c r="AT6187" t="s">
        <v>137</v>
      </c>
      <c r="AU6187" t="s">
        <v>137</v>
      </c>
      <c r="AV6187" t="s">
        <v>137</v>
      </c>
      <c r="AW6187" t="s">
        <v>137</v>
      </c>
      <c r="AX6187" t="s">
        <v>137</v>
      </c>
      <c r="AY6187" t="s">
        <v>137</v>
      </c>
      <c r="AZ6187" t="s">
        <v>137</v>
      </c>
      <c r="BA6187" t="s">
        <v>137</v>
      </c>
      <c r="BB6187" t="s">
        <v>137</v>
      </c>
      <c r="BC6187" t="s">
        <v>137</v>
      </c>
      <c r="BD6187" t="s">
        <v>137</v>
      </c>
      <c r="BE6187" t="s">
        <v>137</v>
      </c>
      <c r="BF6187" t="s">
        <v>137</v>
      </c>
      <c r="BG6187" t="s">
        <v>137</v>
      </c>
      <c r="BH6187" t="s">
        <v>137</v>
      </c>
      <c r="BI6187" t="s">
        <v>137</v>
      </c>
      <c r="BJ6187" t="s">
        <v>137</v>
      </c>
      <c r="BK6187" t="s">
        <v>137</v>
      </c>
      <c r="BL6187" t="s">
        <v>137</v>
      </c>
      <c r="BM6187" t="s">
        <v>137</v>
      </c>
      <c r="BN6187" t="s">
        <v>137</v>
      </c>
      <c r="BO6187" t="s">
        <v>137</v>
      </c>
      <c r="BP6187" t="s">
        <v>137</v>
      </c>
      <c r="BQ6187" t="s">
        <v>137</v>
      </c>
      <c r="BR6187" t="s">
        <v>137</v>
      </c>
      <c r="BS6187" t="s">
        <v>137</v>
      </c>
      <c r="BT6187" t="s">
        <v>137</v>
      </c>
      <c r="BU6187" t="s">
        <v>137</v>
      </c>
      <c r="BW6187" t="s">
        <v>137</v>
      </c>
      <c r="BX6187" t="s">
        <v>137</v>
      </c>
      <c r="BY6187" t="s">
        <v>137</v>
      </c>
      <c r="BZ6187" t="s">
        <v>137</v>
      </c>
      <c r="CA6187" t="s">
        <v>137</v>
      </c>
      <c r="CB6187" t="s">
        <v>137</v>
      </c>
      <c r="CC6187" t="s">
        <v>137</v>
      </c>
      <c r="CD6187" t="s">
        <v>137</v>
      </c>
      <c r="CE6187" t="s">
        <v>137</v>
      </c>
      <c r="CF6187" t="s">
        <v>137</v>
      </c>
      <c r="CG6187" t="s">
        <v>137</v>
      </c>
      <c r="CH6187" t="s">
        <v>137</v>
      </c>
      <c r="CI6187" t="s">
        <v>137</v>
      </c>
      <c r="CJ6187" t="s">
        <v>137</v>
      </c>
      <c r="CK6187" t="s">
        <v>137</v>
      </c>
      <c r="CL6187" t="s">
        <v>137</v>
      </c>
      <c r="CM6187" t="s">
        <v>137</v>
      </c>
      <c r="CN6187" t="s">
        <v>137</v>
      </c>
      <c r="CO6187" t="s">
        <v>137</v>
      </c>
      <c r="CP6187" t="s">
        <v>137</v>
      </c>
      <c r="CQ6187" s="1">
        <v>45376.486805555556</v>
      </c>
      <c r="CR6187" s="1">
        <v>45376.486805555556</v>
      </c>
      <c r="CS6187" s="1"/>
      <c r="CT6187" t="s">
        <v>39195</v>
      </c>
      <c r="CU6187" t="s">
        <v>39195</v>
      </c>
      <c r="CV6187" t="s">
        <v>39196</v>
      </c>
      <c r="CW6187" t="s">
        <v>39197</v>
      </c>
      <c r="CX6187" s="3"/>
      <c r="CY6187" s="3"/>
      <c r="CZ6187">
        <v>1</v>
      </c>
      <c r="DA6187" t="s">
        <v>137</v>
      </c>
      <c r="DB6187" t="s">
        <v>137</v>
      </c>
      <c r="DC6187" t="s">
        <v>137</v>
      </c>
      <c r="DD6187" t="s">
        <v>137</v>
      </c>
      <c r="DE6187" t="s">
        <v>137</v>
      </c>
      <c r="DF6187" t="s">
        <v>39198</v>
      </c>
      <c r="DG6187" t="s">
        <v>137</v>
      </c>
      <c r="DH6187" t="s">
        <v>137</v>
      </c>
      <c r="DI6187" t="s">
        <v>137</v>
      </c>
      <c r="DJ6187" t="s">
        <v>137</v>
      </c>
      <c r="DK6187">
        <v>0</v>
      </c>
      <c r="DL6187" t="s">
        <v>209</v>
      </c>
      <c r="DM6187" t="s">
        <v>137</v>
      </c>
      <c r="DN6187" t="s">
        <v>137</v>
      </c>
      <c r="DO6187" s="1">
        <v>45376.486805555556</v>
      </c>
      <c r="DP6187" s="1"/>
      <c r="DQ6187" t="s">
        <v>150</v>
      </c>
      <c r="DR6187" t="s">
        <v>151</v>
      </c>
      <c r="DS6187" t="s">
        <v>152</v>
      </c>
      <c r="DT6187" t="s">
        <v>137</v>
      </c>
      <c r="DU6187" t="s">
        <v>137</v>
      </c>
      <c r="DV6187" t="s">
        <v>137</v>
      </c>
      <c r="DW6187" t="s">
        <v>137</v>
      </c>
      <c r="DX6187" t="s">
        <v>137</v>
      </c>
      <c r="DY6187" t="s">
        <v>137</v>
      </c>
      <c r="DZ6187" t="s">
        <v>168</v>
      </c>
      <c r="EA6187" t="b">
        <v>0</v>
      </c>
      <c r="EB6187" t="s">
        <v>137</v>
      </c>
    </row>
    <row r="6188" spans="1:132" x14ac:dyDescent="0.25">
      <c r="A6188">
        <v>129669058</v>
      </c>
      <c r="B6188">
        <v>5855</v>
      </c>
      <c r="C6188" t="s">
        <v>192</v>
      </c>
      <c r="D6188" t="s">
        <v>193</v>
      </c>
      <c r="E6188" t="s">
        <v>134</v>
      </c>
      <c r="F6188" t="s">
        <v>135</v>
      </c>
      <c r="G6188" t="s">
        <v>194</v>
      </c>
      <c r="H6188" t="s">
        <v>195</v>
      </c>
      <c r="I6188" t="s">
        <v>196</v>
      </c>
      <c r="J6188" t="s">
        <v>150</v>
      </c>
      <c r="K6188" t="s">
        <v>151</v>
      </c>
      <c r="L6188" t="s">
        <v>152</v>
      </c>
      <c r="M6188" t="s">
        <v>137</v>
      </c>
      <c r="N6188" t="s">
        <v>7439</v>
      </c>
      <c r="O6188" t="s">
        <v>7439</v>
      </c>
      <c r="P6188" s="1">
        <v>45372</v>
      </c>
      <c r="Q6188" s="1">
        <v>45372.606249999997</v>
      </c>
      <c r="R6188" s="1">
        <v>45372.606249999997</v>
      </c>
      <c r="S6188" s="1">
        <v>45372.688194444447</v>
      </c>
      <c r="T6188" s="1">
        <v>45372.688194444447</v>
      </c>
      <c r="U6188" t="s">
        <v>39199</v>
      </c>
      <c r="V6188" t="s">
        <v>137</v>
      </c>
      <c r="W6188" t="s">
        <v>137</v>
      </c>
      <c r="X6188" t="s">
        <v>137</v>
      </c>
      <c r="Y6188" t="s">
        <v>186</v>
      </c>
      <c r="Z6188" t="s">
        <v>137</v>
      </c>
      <c r="AA6188" t="s">
        <v>137</v>
      </c>
      <c r="AB6188" t="s">
        <v>137</v>
      </c>
      <c r="AC6188" t="s">
        <v>137</v>
      </c>
      <c r="AD6188" s="2"/>
      <c r="AE6188" t="s">
        <v>137</v>
      </c>
      <c r="AF6188" t="s">
        <v>137</v>
      </c>
      <c r="AG6188" t="s">
        <v>137</v>
      </c>
      <c r="AH6188" t="s">
        <v>137</v>
      </c>
      <c r="AI6188" t="s">
        <v>137</v>
      </c>
      <c r="AJ6188" t="s">
        <v>137</v>
      </c>
      <c r="AK6188" t="s">
        <v>137</v>
      </c>
      <c r="AL6188" s="2"/>
      <c r="AM6188" t="s">
        <v>137</v>
      </c>
      <c r="AN6188" t="s">
        <v>137</v>
      </c>
      <c r="AO6188" t="s">
        <v>137</v>
      </c>
      <c r="AP6188" t="s">
        <v>137</v>
      </c>
      <c r="AQ6188" t="s">
        <v>137</v>
      </c>
      <c r="AR6188" t="s">
        <v>137</v>
      </c>
      <c r="AS6188" t="s">
        <v>137</v>
      </c>
      <c r="AT6188" t="s">
        <v>137</v>
      </c>
      <c r="AU6188" t="s">
        <v>137</v>
      </c>
      <c r="AV6188" t="s">
        <v>137</v>
      </c>
      <c r="AW6188" t="s">
        <v>39102</v>
      </c>
      <c r="AX6188" t="s">
        <v>137</v>
      </c>
      <c r="AY6188" t="s">
        <v>137</v>
      </c>
      <c r="AZ6188" t="s">
        <v>137</v>
      </c>
      <c r="BA6188" t="s">
        <v>137</v>
      </c>
      <c r="BB6188" t="s">
        <v>137</v>
      </c>
      <c r="BC6188" t="s">
        <v>39200</v>
      </c>
      <c r="BD6188" t="s">
        <v>249</v>
      </c>
      <c r="BE6188" t="s">
        <v>39201</v>
      </c>
      <c r="BF6188" t="s">
        <v>39202</v>
      </c>
      <c r="BG6188" t="s">
        <v>137</v>
      </c>
      <c r="BH6188" t="s">
        <v>137</v>
      </c>
      <c r="BI6188" t="s">
        <v>137</v>
      </c>
      <c r="BJ6188" t="s">
        <v>137</v>
      </c>
      <c r="BK6188" t="s">
        <v>137</v>
      </c>
      <c r="BL6188" t="s">
        <v>137</v>
      </c>
      <c r="BM6188" t="s">
        <v>137</v>
      </c>
      <c r="BN6188" t="s">
        <v>137</v>
      </c>
      <c r="BO6188" t="s">
        <v>137</v>
      </c>
      <c r="BP6188" t="s">
        <v>137</v>
      </c>
      <c r="BQ6188" t="s">
        <v>137</v>
      </c>
      <c r="BR6188" t="s">
        <v>137</v>
      </c>
      <c r="BS6188" t="s">
        <v>137</v>
      </c>
      <c r="BT6188" t="s">
        <v>137</v>
      </c>
      <c r="BU6188" t="s">
        <v>137</v>
      </c>
      <c r="BW6188" t="s">
        <v>137</v>
      </c>
      <c r="BX6188" t="s">
        <v>137</v>
      </c>
      <c r="BY6188" t="s">
        <v>137</v>
      </c>
      <c r="BZ6188" t="s">
        <v>137</v>
      </c>
      <c r="CA6188" t="s">
        <v>137</v>
      </c>
      <c r="CB6188" t="s">
        <v>137</v>
      </c>
      <c r="CC6188" t="s">
        <v>137</v>
      </c>
      <c r="CD6188" t="s">
        <v>137</v>
      </c>
      <c r="CE6188" t="s">
        <v>137</v>
      </c>
      <c r="CF6188" t="s">
        <v>137</v>
      </c>
      <c r="CG6188" t="s">
        <v>137</v>
      </c>
      <c r="CH6188" t="s">
        <v>137</v>
      </c>
      <c r="CI6188" t="s">
        <v>137</v>
      </c>
      <c r="CJ6188" t="s">
        <v>137</v>
      </c>
      <c r="CK6188" t="s">
        <v>137</v>
      </c>
      <c r="CL6188" t="s">
        <v>137</v>
      </c>
      <c r="CM6188" t="s">
        <v>137</v>
      </c>
      <c r="CN6188" t="s">
        <v>137</v>
      </c>
      <c r="CO6188" t="s">
        <v>137</v>
      </c>
      <c r="CP6188" t="s">
        <v>137</v>
      </c>
      <c r="CQ6188" s="1">
        <v>45372.688194444447</v>
      </c>
      <c r="CR6188" s="1">
        <v>45372.688194444447</v>
      </c>
      <c r="CS6188" s="1"/>
      <c r="CT6188" t="s">
        <v>37311</v>
      </c>
      <c r="CU6188" t="s">
        <v>37311</v>
      </c>
      <c r="CV6188" t="s">
        <v>39203</v>
      </c>
      <c r="CW6188" t="s">
        <v>39203</v>
      </c>
      <c r="CX6188" s="3"/>
      <c r="CY6188" s="3"/>
      <c r="CZ6188">
        <v>1</v>
      </c>
      <c r="DA6188" t="s">
        <v>39204</v>
      </c>
      <c r="DB6188" t="s">
        <v>137</v>
      </c>
      <c r="DC6188" t="s">
        <v>137</v>
      </c>
      <c r="DD6188" t="s">
        <v>137</v>
      </c>
      <c r="DE6188" t="s">
        <v>137</v>
      </c>
      <c r="DF6188" t="s">
        <v>39205</v>
      </c>
      <c r="DG6188" t="s">
        <v>137</v>
      </c>
      <c r="DH6188" t="s">
        <v>137</v>
      </c>
      <c r="DI6188" t="s">
        <v>137</v>
      </c>
      <c r="DJ6188" t="s">
        <v>137</v>
      </c>
      <c r="DK6188">
        <v>0</v>
      </c>
      <c r="DL6188" t="s">
        <v>209</v>
      </c>
      <c r="DM6188" t="s">
        <v>137</v>
      </c>
      <c r="DN6188" t="s">
        <v>137</v>
      </c>
      <c r="DO6188" s="1">
        <v>45372.688194444447</v>
      </c>
      <c r="DP6188" s="1"/>
      <c r="DQ6188" t="s">
        <v>150</v>
      </c>
      <c r="DR6188" t="s">
        <v>151</v>
      </c>
      <c r="DS6188" t="s">
        <v>152</v>
      </c>
      <c r="DT6188" t="s">
        <v>137</v>
      </c>
      <c r="DU6188" t="s">
        <v>137</v>
      </c>
      <c r="DV6188" t="s">
        <v>137</v>
      </c>
      <c r="DW6188" t="s">
        <v>137</v>
      </c>
      <c r="DX6188" t="s">
        <v>137</v>
      </c>
      <c r="DY6188" t="s">
        <v>137</v>
      </c>
      <c r="DZ6188" t="s">
        <v>148</v>
      </c>
      <c r="EA6188" t="b">
        <v>0</v>
      </c>
      <c r="EB6188" t="s">
        <v>137</v>
      </c>
    </row>
    <row r="6189" spans="1:132" x14ac:dyDescent="0.25">
      <c r="A6189">
        <v>129668858</v>
      </c>
      <c r="B6189">
        <v>5854</v>
      </c>
      <c r="C6189" t="s">
        <v>192</v>
      </c>
      <c r="D6189" t="s">
        <v>133</v>
      </c>
      <c r="E6189" t="s">
        <v>134</v>
      </c>
      <c r="F6189" t="s">
        <v>135</v>
      </c>
      <c r="G6189" t="s">
        <v>136</v>
      </c>
      <c r="H6189" t="s">
        <v>137</v>
      </c>
      <c r="I6189" t="s">
        <v>138</v>
      </c>
      <c r="J6189" t="s">
        <v>150</v>
      </c>
      <c r="K6189" t="s">
        <v>151</v>
      </c>
      <c r="L6189" t="s">
        <v>152</v>
      </c>
      <c r="M6189" t="s">
        <v>137</v>
      </c>
      <c r="N6189" t="s">
        <v>7439</v>
      </c>
      <c r="O6189" t="s">
        <v>7439</v>
      </c>
      <c r="P6189" s="1">
        <v>45372</v>
      </c>
      <c r="Q6189" s="1">
        <v>45372.604861111111</v>
      </c>
      <c r="R6189" s="1">
        <v>45372.604861111111</v>
      </c>
      <c r="S6189" s="1">
        <v>45372.688194444447</v>
      </c>
      <c r="T6189" s="1">
        <v>45372.688194444447</v>
      </c>
      <c r="U6189" t="s">
        <v>38868</v>
      </c>
      <c r="V6189" t="s">
        <v>137</v>
      </c>
      <c r="W6189" t="s">
        <v>137</v>
      </c>
      <c r="X6189" t="s">
        <v>137</v>
      </c>
      <c r="Y6189" t="s">
        <v>186</v>
      </c>
      <c r="Z6189" t="s">
        <v>137</v>
      </c>
      <c r="AA6189" t="s">
        <v>137</v>
      </c>
      <c r="AB6189" t="s">
        <v>137</v>
      </c>
      <c r="AC6189" t="s">
        <v>137</v>
      </c>
      <c r="AD6189" s="2"/>
      <c r="AE6189" t="s">
        <v>137</v>
      </c>
      <c r="AF6189" t="s">
        <v>137</v>
      </c>
      <c r="AG6189" t="s">
        <v>137</v>
      </c>
      <c r="AH6189" t="s">
        <v>137</v>
      </c>
      <c r="AI6189" t="s">
        <v>137</v>
      </c>
      <c r="AJ6189" t="s">
        <v>137</v>
      </c>
      <c r="AK6189" t="s">
        <v>137</v>
      </c>
      <c r="AL6189" s="2"/>
      <c r="AM6189" t="s">
        <v>137</v>
      </c>
      <c r="AN6189" t="s">
        <v>137</v>
      </c>
      <c r="AO6189" t="s">
        <v>137</v>
      </c>
      <c r="AP6189" t="s">
        <v>137</v>
      </c>
      <c r="AQ6189" t="s">
        <v>137</v>
      </c>
      <c r="AR6189" t="s">
        <v>137</v>
      </c>
      <c r="AS6189" t="s">
        <v>137</v>
      </c>
      <c r="AT6189" t="s">
        <v>137</v>
      </c>
      <c r="AU6189" t="s">
        <v>137</v>
      </c>
      <c r="AV6189" t="s">
        <v>137</v>
      </c>
      <c r="AW6189" t="s">
        <v>137</v>
      </c>
      <c r="AX6189" t="s">
        <v>137</v>
      </c>
      <c r="AY6189" t="s">
        <v>137</v>
      </c>
      <c r="AZ6189" t="s">
        <v>137</v>
      </c>
      <c r="BA6189" t="s">
        <v>137</v>
      </c>
      <c r="BB6189" t="s">
        <v>137</v>
      </c>
      <c r="BC6189" t="s">
        <v>137</v>
      </c>
      <c r="BD6189" t="s">
        <v>137</v>
      </c>
      <c r="BE6189" t="s">
        <v>137</v>
      </c>
      <c r="BF6189" t="s">
        <v>137</v>
      </c>
      <c r="BG6189" t="s">
        <v>137</v>
      </c>
      <c r="BH6189" t="s">
        <v>137</v>
      </c>
      <c r="BI6189" t="s">
        <v>137</v>
      </c>
      <c r="BJ6189" t="s">
        <v>137</v>
      </c>
      <c r="BK6189" t="s">
        <v>137</v>
      </c>
      <c r="BL6189" t="s">
        <v>137</v>
      </c>
      <c r="BM6189" t="s">
        <v>137</v>
      </c>
      <c r="BN6189" t="s">
        <v>137</v>
      </c>
      <c r="BO6189" t="s">
        <v>137</v>
      </c>
      <c r="BP6189" t="s">
        <v>39206</v>
      </c>
      <c r="BQ6189" t="s">
        <v>137</v>
      </c>
      <c r="BR6189" t="s">
        <v>137</v>
      </c>
      <c r="BS6189" t="s">
        <v>137</v>
      </c>
      <c r="BT6189" t="s">
        <v>137</v>
      </c>
      <c r="BU6189" t="s">
        <v>137</v>
      </c>
      <c r="BW6189" t="s">
        <v>137</v>
      </c>
      <c r="BX6189" t="s">
        <v>137</v>
      </c>
      <c r="BY6189" t="s">
        <v>137</v>
      </c>
      <c r="BZ6189" t="s">
        <v>137</v>
      </c>
      <c r="CA6189" t="s">
        <v>137</v>
      </c>
      <c r="CB6189" t="s">
        <v>137</v>
      </c>
      <c r="CC6189" t="s">
        <v>137</v>
      </c>
      <c r="CD6189" t="s">
        <v>137</v>
      </c>
      <c r="CE6189" t="s">
        <v>137</v>
      </c>
      <c r="CF6189" t="s">
        <v>137</v>
      </c>
      <c r="CG6189" t="s">
        <v>137</v>
      </c>
      <c r="CH6189" t="s">
        <v>137</v>
      </c>
      <c r="CI6189" t="s">
        <v>137</v>
      </c>
      <c r="CJ6189" t="s">
        <v>137</v>
      </c>
      <c r="CK6189" t="s">
        <v>137</v>
      </c>
      <c r="CL6189" t="s">
        <v>137</v>
      </c>
      <c r="CM6189" t="s">
        <v>137</v>
      </c>
      <c r="CN6189" t="s">
        <v>137</v>
      </c>
      <c r="CO6189" t="s">
        <v>137</v>
      </c>
      <c r="CP6189" t="s">
        <v>137</v>
      </c>
      <c r="CQ6189" s="1">
        <v>45372.688194444447</v>
      </c>
      <c r="CR6189" s="1">
        <v>45372.688194444447</v>
      </c>
      <c r="CS6189" s="1"/>
      <c r="CT6189" t="s">
        <v>39207</v>
      </c>
      <c r="CU6189" t="s">
        <v>39207</v>
      </c>
      <c r="CV6189" t="s">
        <v>39208</v>
      </c>
      <c r="CW6189" t="s">
        <v>39208</v>
      </c>
      <c r="CX6189" s="3"/>
      <c r="CY6189" s="3"/>
      <c r="CZ6189">
        <v>1</v>
      </c>
      <c r="DA6189" t="s">
        <v>39209</v>
      </c>
      <c r="DB6189" t="s">
        <v>137</v>
      </c>
      <c r="DC6189" t="s">
        <v>137</v>
      </c>
      <c r="DD6189" t="s">
        <v>137</v>
      </c>
      <c r="DE6189" t="s">
        <v>137</v>
      </c>
      <c r="DF6189" t="s">
        <v>39210</v>
      </c>
      <c r="DG6189" t="s">
        <v>137</v>
      </c>
      <c r="DH6189" t="s">
        <v>137</v>
      </c>
      <c r="DI6189" t="s">
        <v>137</v>
      </c>
      <c r="DJ6189" t="s">
        <v>137</v>
      </c>
      <c r="DK6189">
        <v>0</v>
      </c>
      <c r="DL6189" t="s">
        <v>209</v>
      </c>
      <c r="DM6189" t="s">
        <v>137</v>
      </c>
      <c r="DN6189" t="s">
        <v>137</v>
      </c>
      <c r="DO6189" s="1">
        <v>45372.688194444447</v>
      </c>
      <c r="DP6189" s="1"/>
      <c r="DQ6189" t="s">
        <v>150</v>
      </c>
      <c r="DR6189" t="s">
        <v>151</v>
      </c>
      <c r="DS6189" t="s">
        <v>152</v>
      </c>
      <c r="DT6189" t="s">
        <v>137</v>
      </c>
      <c r="DU6189" t="s">
        <v>137</v>
      </c>
      <c r="DV6189" t="s">
        <v>137</v>
      </c>
      <c r="DW6189" t="s">
        <v>137</v>
      </c>
      <c r="DX6189" t="s">
        <v>7446</v>
      </c>
      <c r="DY6189" t="s">
        <v>137</v>
      </c>
      <c r="DZ6189" t="s">
        <v>148</v>
      </c>
      <c r="EA6189" t="b">
        <v>0</v>
      </c>
      <c r="EB6189" t="s">
        <v>137</v>
      </c>
    </row>
    <row r="6190" spans="1:132" x14ac:dyDescent="0.25">
      <c r="A6190">
        <v>129664151</v>
      </c>
      <c r="B6190">
        <v>5853</v>
      </c>
      <c r="C6190" t="s">
        <v>192</v>
      </c>
      <c r="D6190" t="s">
        <v>39211</v>
      </c>
      <c r="E6190" t="s">
        <v>134</v>
      </c>
      <c r="F6190" t="s">
        <v>162</v>
      </c>
      <c r="G6190" t="s">
        <v>163</v>
      </c>
      <c r="H6190" t="s">
        <v>137</v>
      </c>
      <c r="I6190" t="s">
        <v>39212</v>
      </c>
      <c r="J6190" t="s">
        <v>226</v>
      </c>
      <c r="K6190" t="s">
        <v>227</v>
      </c>
      <c r="L6190" t="s">
        <v>228</v>
      </c>
      <c r="M6190" t="s">
        <v>137</v>
      </c>
      <c r="N6190" t="s">
        <v>1244</v>
      </c>
      <c r="O6190" t="s">
        <v>1244</v>
      </c>
      <c r="P6190" s="1"/>
      <c r="Q6190" s="1">
        <v>45372.572916666664</v>
      </c>
      <c r="R6190" s="1">
        <v>45372.572916666664</v>
      </c>
      <c r="S6190" s="1">
        <v>45379.375</v>
      </c>
      <c r="T6190" s="1">
        <v>45379.375</v>
      </c>
      <c r="U6190" t="s">
        <v>850</v>
      </c>
      <c r="V6190" t="s">
        <v>137</v>
      </c>
      <c r="W6190" t="s">
        <v>137</v>
      </c>
      <c r="X6190" t="s">
        <v>176</v>
      </c>
      <c r="Y6190" t="s">
        <v>137</v>
      </c>
      <c r="Z6190" t="s">
        <v>137</v>
      </c>
      <c r="AA6190" t="s">
        <v>137</v>
      </c>
      <c r="AB6190" t="s">
        <v>137</v>
      </c>
      <c r="AC6190" t="s">
        <v>137</v>
      </c>
      <c r="AD6190" s="2"/>
      <c r="AE6190" t="s">
        <v>137</v>
      </c>
      <c r="AF6190" t="s">
        <v>137</v>
      </c>
      <c r="AG6190" t="s">
        <v>137</v>
      </c>
      <c r="AH6190" t="s">
        <v>137</v>
      </c>
      <c r="AI6190" t="s">
        <v>137</v>
      </c>
      <c r="AJ6190" t="s">
        <v>137</v>
      </c>
      <c r="AK6190" t="s">
        <v>137</v>
      </c>
      <c r="AL6190" s="2"/>
      <c r="AM6190" t="s">
        <v>137</v>
      </c>
      <c r="AN6190" t="s">
        <v>137</v>
      </c>
      <c r="AO6190" t="s">
        <v>137</v>
      </c>
      <c r="AP6190" t="s">
        <v>137</v>
      </c>
      <c r="AQ6190" t="s">
        <v>137</v>
      </c>
      <c r="AR6190" t="s">
        <v>137</v>
      </c>
      <c r="AS6190" t="s">
        <v>137</v>
      </c>
      <c r="AT6190" t="s">
        <v>137</v>
      </c>
      <c r="AU6190" t="s">
        <v>137</v>
      </c>
      <c r="AV6190" t="s">
        <v>137</v>
      </c>
      <c r="AW6190" t="s">
        <v>137</v>
      </c>
      <c r="AX6190" t="s">
        <v>137</v>
      </c>
      <c r="AY6190" t="s">
        <v>137</v>
      </c>
      <c r="AZ6190" t="s">
        <v>137</v>
      </c>
      <c r="BA6190" t="s">
        <v>137</v>
      </c>
      <c r="BB6190" t="s">
        <v>137</v>
      </c>
      <c r="BC6190" t="s">
        <v>137</v>
      </c>
      <c r="BD6190" t="s">
        <v>137</v>
      </c>
      <c r="BE6190" t="s">
        <v>137</v>
      </c>
      <c r="BF6190" t="s">
        <v>137</v>
      </c>
      <c r="BG6190" t="s">
        <v>137</v>
      </c>
      <c r="BH6190" t="s">
        <v>137</v>
      </c>
      <c r="BI6190" t="s">
        <v>137</v>
      </c>
      <c r="BJ6190" t="s">
        <v>137</v>
      </c>
      <c r="BK6190" t="s">
        <v>137</v>
      </c>
      <c r="BL6190" t="s">
        <v>137</v>
      </c>
      <c r="BM6190" t="s">
        <v>137</v>
      </c>
      <c r="BN6190" t="s">
        <v>137</v>
      </c>
      <c r="BO6190" t="s">
        <v>137</v>
      </c>
      <c r="BP6190" t="s">
        <v>137</v>
      </c>
      <c r="BQ6190" t="s">
        <v>137</v>
      </c>
      <c r="BR6190" t="s">
        <v>137</v>
      </c>
      <c r="BS6190" t="s">
        <v>137</v>
      </c>
      <c r="BT6190" t="s">
        <v>137</v>
      </c>
      <c r="BU6190" t="s">
        <v>137</v>
      </c>
      <c r="BW6190" t="s">
        <v>137</v>
      </c>
      <c r="BX6190" t="s">
        <v>137</v>
      </c>
      <c r="BY6190" t="s">
        <v>137</v>
      </c>
      <c r="BZ6190" t="s">
        <v>137</v>
      </c>
      <c r="CA6190" t="s">
        <v>137</v>
      </c>
      <c r="CB6190" t="s">
        <v>137</v>
      </c>
      <c r="CC6190" t="s">
        <v>137</v>
      </c>
      <c r="CD6190" t="s">
        <v>137</v>
      </c>
      <c r="CE6190" t="s">
        <v>137</v>
      </c>
      <c r="CF6190" t="s">
        <v>137</v>
      </c>
      <c r="CG6190" t="s">
        <v>137</v>
      </c>
      <c r="CH6190" t="s">
        <v>137</v>
      </c>
      <c r="CI6190" t="s">
        <v>137</v>
      </c>
      <c r="CJ6190" t="s">
        <v>137</v>
      </c>
      <c r="CK6190" t="s">
        <v>137</v>
      </c>
      <c r="CL6190" t="s">
        <v>137</v>
      </c>
      <c r="CM6190" t="s">
        <v>137</v>
      </c>
      <c r="CN6190" t="s">
        <v>137</v>
      </c>
      <c r="CO6190" t="s">
        <v>137</v>
      </c>
      <c r="CP6190" t="s">
        <v>137</v>
      </c>
      <c r="CQ6190" s="1">
        <v>45379.375</v>
      </c>
      <c r="CR6190" s="1">
        <v>45379.375</v>
      </c>
      <c r="CS6190" s="1"/>
      <c r="CT6190" t="s">
        <v>39213</v>
      </c>
      <c r="CU6190" t="s">
        <v>39214</v>
      </c>
      <c r="CV6190" t="s">
        <v>39215</v>
      </c>
      <c r="CW6190" t="s">
        <v>39216</v>
      </c>
      <c r="CX6190" s="3"/>
      <c r="CY6190" s="3"/>
      <c r="CZ6190">
        <v>1</v>
      </c>
      <c r="DA6190" t="s">
        <v>137</v>
      </c>
      <c r="DB6190" t="s">
        <v>137</v>
      </c>
      <c r="DC6190" t="s">
        <v>137</v>
      </c>
      <c r="DD6190" t="s">
        <v>137</v>
      </c>
      <c r="DE6190" t="s">
        <v>137</v>
      </c>
      <c r="DF6190" t="s">
        <v>39217</v>
      </c>
      <c r="DG6190" t="s">
        <v>137</v>
      </c>
      <c r="DH6190" t="s">
        <v>137</v>
      </c>
      <c r="DI6190" t="s">
        <v>137</v>
      </c>
      <c r="DJ6190" t="s">
        <v>137</v>
      </c>
      <c r="DK6190">
        <v>0</v>
      </c>
      <c r="DL6190" t="s">
        <v>209</v>
      </c>
      <c r="DM6190" t="s">
        <v>39218</v>
      </c>
      <c r="DN6190" t="s">
        <v>137</v>
      </c>
      <c r="DO6190" s="1">
        <v>45379.375</v>
      </c>
      <c r="DP6190" s="1"/>
      <c r="DQ6190" t="s">
        <v>534</v>
      </c>
      <c r="DR6190" t="s">
        <v>535</v>
      </c>
      <c r="DS6190" t="s">
        <v>536</v>
      </c>
      <c r="DT6190" t="s">
        <v>137</v>
      </c>
      <c r="DU6190" t="s">
        <v>137</v>
      </c>
      <c r="DV6190" t="s">
        <v>137</v>
      </c>
      <c r="DW6190" t="s">
        <v>137</v>
      </c>
      <c r="DX6190" t="s">
        <v>39219</v>
      </c>
      <c r="DY6190" t="s">
        <v>137</v>
      </c>
      <c r="DZ6190" t="s">
        <v>168</v>
      </c>
      <c r="EA6190" t="b">
        <v>0</v>
      </c>
      <c r="EB6190" t="s">
        <v>137</v>
      </c>
    </row>
    <row r="6191" spans="1:132" x14ac:dyDescent="0.25">
      <c r="A6191">
        <v>129648010</v>
      </c>
      <c r="B6191">
        <v>5852</v>
      </c>
      <c r="C6191" t="s">
        <v>192</v>
      </c>
      <c r="D6191" t="s">
        <v>5267</v>
      </c>
      <c r="E6191" t="s">
        <v>134</v>
      </c>
      <c r="F6191" t="s">
        <v>135</v>
      </c>
      <c r="G6191" t="s">
        <v>163</v>
      </c>
      <c r="H6191" t="s">
        <v>137</v>
      </c>
      <c r="I6191" t="s">
        <v>4285</v>
      </c>
      <c r="J6191" t="s">
        <v>34251</v>
      </c>
      <c r="K6191" t="s">
        <v>34252</v>
      </c>
      <c r="L6191" t="s">
        <v>34253</v>
      </c>
      <c r="M6191" t="s">
        <v>137</v>
      </c>
      <c r="N6191" t="s">
        <v>39220</v>
      </c>
      <c r="O6191" t="s">
        <v>39220</v>
      </c>
      <c r="P6191" s="1">
        <v>45378.041666666664</v>
      </c>
      <c r="Q6191" s="1">
        <v>45372.48541666667</v>
      </c>
      <c r="R6191" s="1">
        <v>45372.48541666667</v>
      </c>
      <c r="S6191" s="1">
        <v>45373.449305555558</v>
      </c>
      <c r="T6191" s="1">
        <v>45373.449305555558</v>
      </c>
      <c r="U6191" t="s">
        <v>7449</v>
      </c>
      <c r="V6191" t="s">
        <v>137</v>
      </c>
      <c r="W6191" t="s">
        <v>137</v>
      </c>
      <c r="X6191" t="s">
        <v>360</v>
      </c>
      <c r="Y6191" t="s">
        <v>370</v>
      </c>
      <c r="Z6191" t="s">
        <v>137</v>
      </c>
      <c r="AA6191" t="s">
        <v>137</v>
      </c>
      <c r="AB6191" t="s">
        <v>39221</v>
      </c>
      <c r="AC6191" t="s">
        <v>137</v>
      </c>
      <c r="AD6191" s="2"/>
      <c r="AE6191" t="s">
        <v>137</v>
      </c>
      <c r="AF6191" t="s">
        <v>137</v>
      </c>
      <c r="AG6191" t="s">
        <v>137</v>
      </c>
      <c r="AH6191" t="s">
        <v>137</v>
      </c>
      <c r="AI6191" t="s">
        <v>137</v>
      </c>
      <c r="AJ6191" t="s">
        <v>137</v>
      </c>
      <c r="AK6191" t="s">
        <v>137</v>
      </c>
      <c r="AL6191" s="2"/>
      <c r="AM6191" t="s">
        <v>137</v>
      </c>
      <c r="AN6191" t="s">
        <v>137</v>
      </c>
      <c r="AO6191" t="s">
        <v>137</v>
      </c>
      <c r="AP6191" t="s">
        <v>137</v>
      </c>
      <c r="AQ6191" t="s">
        <v>137</v>
      </c>
      <c r="AR6191" t="s">
        <v>137</v>
      </c>
      <c r="AS6191" t="s">
        <v>137</v>
      </c>
      <c r="AT6191" t="s">
        <v>137</v>
      </c>
      <c r="AU6191" t="s">
        <v>137</v>
      </c>
      <c r="AV6191" t="s">
        <v>137</v>
      </c>
      <c r="AW6191" t="s">
        <v>137</v>
      </c>
      <c r="AX6191" t="s">
        <v>137</v>
      </c>
      <c r="AY6191" t="s">
        <v>137</v>
      </c>
      <c r="AZ6191" t="s">
        <v>137</v>
      </c>
      <c r="BA6191" t="s">
        <v>137</v>
      </c>
      <c r="BB6191" t="s">
        <v>137</v>
      </c>
      <c r="BC6191" t="s">
        <v>137</v>
      </c>
      <c r="BD6191" t="s">
        <v>137</v>
      </c>
      <c r="BE6191" t="s">
        <v>137</v>
      </c>
      <c r="BF6191" t="s">
        <v>137</v>
      </c>
      <c r="BG6191" t="s">
        <v>137</v>
      </c>
      <c r="BH6191" t="s">
        <v>137</v>
      </c>
      <c r="BI6191" t="s">
        <v>137</v>
      </c>
      <c r="BJ6191" t="s">
        <v>137</v>
      </c>
      <c r="BK6191" t="s">
        <v>137</v>
      </c>
      <c r="BL6191" t="s">
        <v>137</v>
      </c>
      <c r="BM6191" t="s">
        <v>137</v>
      </c>
      <c r="BN6191" t="s">
        <v>137</v>
      </c>
      <c r="BO6191" t="s">
        <v>137</v>
      </c>
      <c r="BP6191" t="s">
        <v>39222</v>
      </c>
      <c r="BQ6191" t="s">
        <v>137</v>
      </c>
      <c r="BR6191" t="s">
        <v>137</v>
      </c>
      <c r="BS6191" t="s">
        <v>137</v>
      </c>
      <c r="BT6191" t="s">
        <v>137</v>
      </c>
      <c r="BU6191" t="s">
        <v>137</v>
      </c>
      <c r="BW6191" t="s">
        <v>137</v>
      </c>
      <c r="BX6191" t="s">
        <v>137</v>
      </c>
      <c r="BY6191" t="s">
        <v>137</v>
      </c>
      <c r="BZ6191" t="s">
        <v>137</v>
      </c>
      <c r="CA6191" t="s">
        <v>137</v>
      </c>
      <c r="CB6191" t="s">
        <v>137</v>
      </c>
      <c r="CC6191" t="s">
        <v>137</v>
      </c>
      <c r="CD6191" t="s">
        <v>137</v>
      </c>
      <c r="CE6191" t="s">
        <v>137</v>
      </c>
      <c r="CF6191" t="s">
        <v>137</v>
      </c>
      <c r="CG6191" t="s">
        <v>137</v>
      </c>
      <c r="CH6191" t="s">
        <v>137</v>
      </c>
      <c r="CI6191" t="s">
        <v>137</v>
      </c>
      <c r="CJ6191" t="s">
        <v>137</v>
      </c>
      <c r="CK6191" t="s">
        <v>137</v>
      </c>
      <c r="CL6191" t="s">
        <v>137</v>
      </c>
      <c r="CM6191" t="s">
        <v>39223</v>
      </c>
      <c r="CN6191" t="s">
        <v>137</v>
      </c>
      <c r="CO6191" t="s">
        <v>137</v>
      </c>
      <c r="CP6191" t="s">
        <v>137</v>
      </c>
      <c r="CQ6191" s="1">
        <v>45373.449305555558</v>
      </c>
      <c r="CR6191" s="1">
        <v>45373.449305555558</v>
      </c>
      <c r="CS6191" s="1"/>
      <c r="CT6191" t="s">
        <v>137</v>
      </c>
      <c r="CU6191" t="s">
        <v>137</v>
      </c>
      <c r="CV6191" t="s">
        <v>39224</v>
      </c>
      <c r="CW6191" t="s">
        <v>39225</v>
      </c>
      <c r="CX6191" s="3"/>
      <c r="CY6191" s="3"/>
      <c r="CZ6191">
        <v>2</v>
      </c>
      <c r="DA6191" t="s">
        <v>39226</v>
      </c>
      <c r="DB6191" t="s">
        <v>137</v>
      </c>
      <c r="DC6191" t="s">
        <v>137</v>
      </c>
      <c r="DD6191" t="s">
        <v>137</v>
      </c>
      <c r="DE6191" t="s">
        <v>137</v>
      </c>
      <c r="DF6191" t="s">
        <v>137</v>
      </c>
      <c r="DG6191" t="s">
        <v>137</v>
      </c>
      <c r="DH6191" t="s">
        <v>137</v>
      </c>
      <c r="DI6191" t="s">
        <v>137</v>
      </c>
      <c r="DJ6191" t="s">
        <v>137</v>
      </c>
      <c r="DK6191">
        <v>0</v>
      </c>
      <c r="DL6191" t="s">
        <v>209</v>
      </c>
      <c r="DM6191" t="s">
        <v>39227</v>
      </c>
      <c r="DN6191" t="s">
        <v>137</v>
      </c>
      <c r="DO6191" s="1">
        <v>45373.449305555558</v>
      </c>
      <c r="DP6191" s="1"/>
      <c r="DQ6191" t="s">
        <v>34251</v>
      </c>
      <c r="DR6191" t="s">
        <v>34252</v>
      </c>
      <c r="DS6191" t="s">
        <v>34253</v>
      </c>
      <c r="DT6191" t="s">
        <v>39228</v>
      </c>
      <c r="DU6191" t="s">
        <v>137</v>
      </c>
      <c r="DV6191" t="s">
        <v>137</v>
      </c>
      <c r="DW6191" t="s">
        <v>137</v>
      </c>
      <c r="DX6191" t="s">
        <v>39229</v>
      </c>
      <c r="DY6191" t="s">
        <v>137</v>
      </c>
      <c r="DZ6191" t="s">
        <v>148</v>
      </c>
      <c r="EA6191" t="b">
        <v>0</v>
      </c>
      <c r="EB6191" t="s">
        <v>137</v>
      </c>
    </row>
    <row r="6192" spans="1:132" x14ac:dyDescent="0.25">
      <c r="A6192">
        <v>129645058</v>
      </c>
      <c r="B6192">
        <v>5851</v>
      </c>
      <c r="C6192" t="s">
        <v>192</v>
      </c>
      <c r="D6192" t="s">
        <v>39230</v>
      </c>
      <c r="E6192" t="s">
        <v>134</v>
      </c>
      <c r="F6192" t="s">
        <v>162</v>
      </c>
      <c r="G6192" t="s">
        <v>163</v>
      </c>
      <c r="H6192" t="s">
        <v>137</v>
      </c>
      <c r="I6192" t="s">
        <v>39231</v>
      </c>
      <c r="J6192" t="s">
        <v>150</v>
      </c>
      <c r="K6192" t="s">
        <v>151</v>
      </c>
      <c r="L6192" t="s">
        <v>152</v>
      </c>
      <c r="M6192" t="s">
        <v>137</v>
      </c>
      <c r="N6192" t="s">
        <v>15899</v>
      </c>
      <c r="O6192" t="s">
        <v>15899</v>
      </c>
      <c r="P6192" s="1"/>
      <c r="Q6192" s="1">
        <v>45372.467361111114</v>
      </c>
      <c r="R6192" s="1">
        <v>45372.467361111114</v>
      </c>
      <c r="S6192" s="1">
        <v>45372.678472222222</v>
      </c>
      <c r="T6192" s="1">
        <v>45372.678472222222</v>
      </c>
      <c r="U6192" t="s">
        <v>850</v>
      </c>
      <c r="V6192" t="s">
        <v>137</v>
      </c>
      <c r="W6192" t="s">
        <v>137</v>
      </c>
      <c r="X6192" t="s">
        <v>176</v>
      </c>
      <c r="Y6192" t="s">
        <v>137</v>
      </c>
      <c r="Z6192" t="s">
        <v>137</v>
      </c>
      <c r="AA6192" t="s">
        <v>137</v>
      </c>
      <c r="AB6192" t="s">
        <v>137</v>
      </c>
      <c r="AC6192" t="s">
        <v>137</v>
      </c>
      <c r="AD6192" s="2"/>
      <c r="AE6192" t="s">
        <v>137</v>
      </c>
      <c r="AF6192" t="s">
        <v>137</v>
      </c>
      <c r="AG6192" t="s">
        <v>137</v>
      </c>
      <c r="AH6192" t="s">
        <v>137</v>
      </c>
      <c r="AI6192" t="s">
        <v>137</v>
      </c>
      <c r="AJ6192" t="s">
        <v>137</v>
      </c>
      <c r="AK6192" t="s">
        <v>137</v>
      </c>
      <c r="AL6192" s="2"/>
      <c r="AM6192" t="s">
        <v>137</v>
      </c>
      <c r="AN6192" t="s">
        <v>137</v>
      </c>
      <c r="AO6192" t="s">
        <v>137</v>
      </c>
      <c r="AP6192" t="s">
        <v>137</v>
      </c>
      <c r="AQ6192" t="s">
        <v>137</v>
      </c>
      <c r="AR6192" t="s">
        <v>137</v>
      </c>
      <c r="AS6192" t="s">
        <v>137</v>
      </c>
      <c r="AT6192" t="s">
        <v>137</v>
      </c>
      <c r="AU6192" t="s">
        <v>137</v>
      </c>
      <c r="AV6192" t="s">
        <v>137</v>
      </c>
      <c r="AW6192" t="s">
        <v>137</v>
      </c>
      <c r="AX6192" t="s">
        <v>137</v>
      </c>
      <c r="AY6192" t="s">
        <v>137</v>
      </c>
      <c r="AZ6192" t="s">
        <v>137</v>
      </c>
      <c r="BA6192" t="s">
        <v>137</v>
      </c>
      <c r="BB6192" t="s">
        <v>137</v>
      </c>
      <c r="BC6192" t="s">
        <v>137</v>
      </c>
      <c r="BD6192" t="s">
        <v>137</v>
      </c>
      <c r="BE6192" t="s">
        <v>137</v>
      </c>
      <c r="BF6192" t="s">
        <v>137</v>
      </c>
      <c r="BG6192" t="s">
        <v>137</v>
      </c>
      <c r="BH6192" t="s">
        <v>137</v>
      </c>
      <c r="BI6192" t="s">
        <v>137</v>
      </c>
      <c r="BJ6192" t="s">
        <v>137</v>
      </c>
      <c r="BK6192" t="s">
        <v>137</v>
      </c>
      <c r="BL6192" t="s">
        <v>137</v>
      </c>
      <c r="BM6192" t="s">
        <v>137</v>
      </c>
      <c r="BN6192" t="s">
        <v>137</v>
      </c>
      <c r="BO6192" t="s">
        <v>137</v>
      </c>
      <c r="BP6192" t="s">
        <v>137</v>
      </c>
      <c r="BQ6192" t="s">
        <v>137</v>
      </c>
      <c r="BR6192" t="s">
        <v>137</v>
      </c>
      <c r="BS6192" t="s">
        <v>137</v>
      </c>
      <c r="BT6192" t="s">
        <v>137</v>
      </c>
      <c r="BU6192" t="s">
        <v>137</v>
      </c>
      <c r="BW6192" t="s">
        <v>137</v>
      </c>
      <c r="BX6192" t="s">
        <v>137</v>
      </c>
      <c r="BY6192" t="s">
        <v>137</v>
      </c>
      <c r="BZ6192" t="s">
        <v>137</v>
      </c>
      <c r="CA6192" t="s">
        <v>137</v>
      </c>
      <c r="CB6192" t="s">
        <v>137</v>
      </c>
      <c r="CC6192" t="s">
        <v>137</v>
      </c>
      <c r="CD6192" t="s">
        <v>137</v>
      </c>
      <c r="CE6192" t="s">
        <v>137</v>
      </c>
      <c r="CF6192" t="s">
        <v>137</v>
      </c>
      <c r="CG6192" t="s">
        <v>137</v>
      </c>
      <c r="CH6192" t="s">
        <v>137</v>
      </c>
      <c r="CI6192" t="s">
        <v>137</v>
      </c>
      <c r="CJ6192" t="s">
        <v>137</v>
      </c>
      <c r="CK6192" t="s">
        <v>137</v>
      </c>
      <c r="CL6192" t="s">
        <v>137</v>
      </c>
      <c r="CM6192" t="s">
        <v>137</v>
      </c>
      <c r="CN6192" t="s">
        <v>137</v>
      </c>
      <c r="CO6192" t="s">
        <v>137</v>
      </c>
      <c r="CP6192" t="s">
        <v>137</v>
      </c>
      <c r="CQ6192" s="1">
        <v>45372.678472222222</v>
      </c>
      <c r="CR6192" s="1">
        <v>45372.678472222222</v>
      </c>
      <c r="CS6192" s="1"/>
      <c r="CT6192" t="s">
        <v>39232</v>
      </c>
      <c r="CU6192" t="s">
        <v>39232</v>
      </c>
      <c r="CV6192" t="s">
        <v>39233</v>
      </c>
      <c r="CW6192" t="s">
        <v>39233</v>
      </c>
      <c r="CX6192" s="3"/>
      <c r="CY6192" s="3"/>
      <c r="CZ6192">
        <v>1</v>
      </c>
      <c r="DA6192" t="s">
        <v>137</v>
      </c>
      <c r="DB6192" t="s">
        <v>137</v>
      </c>
      <c r="DC6192" t="s">
        <v>137</v>
      </c>
      <c r="DD6192" t="s">
        <v>137</v>
      </c>
      <c r="DE6192" t="s">
        <v>137</v>
      </c>
      <c r="DF6192" t="s">
        <v>39234</v>
      </c>
      <c r="DG6192" t="s">
        <v>137</v>
      </c>
      <c r="DH6192" t="s">
        <v>137</v>
      </c>
      <c r="DI6192" t="s">
        <v>137</v>
      </c>
      <c r="DJ6192" t="s">
        <v>137</v>
      </c>
      <c r="DK6192">
        <v>0</v>
      </c>
      <c r="DL6192" t="s">
        <v>209</v>
      </c>
      <c r="DM6192" t="s">
        <v>137</v>
      </c>
      <c r="DN6192" t="s">
        <v>137</v>
      </c>
      <c r="DO6192" s="1">
        <v>45372.678472222222</v>
      </c>
      <c r="DP6192" s="1"/>
      <c r="DQ6192" t="s">
        <v>150</v>
      </c>
      <c r="DR6192" t="s">
        <v>151</v>
      </c>
      <c r="DS6192" t="s">
        <v>152</v>
      </c>
      <c r="DT6192" t="s">
        <v>137</v>
      </c>
      <c r="DU6192" t="s">
        <v>137</v>
      </c>
      <c r="DV6192" t="s">
        <v>137</v>
      </c>
      <c r="DW6192" t="s">
        <v>137</v>
      </c>
      <c r="DX6192" t="s">
        <v>39235</v>
      </c>
      <c r="DY6192" t="s">
        <v>137</v>
      </c>
      <c r="DZ6192" t="s">
        <v>168</v>
      </c>
      <c r="EA6192" t="b">
        <v>0</v>
      </c>
      <c r="EB6192" t="s">
        <v>137</v>
      </c>
    </row>
    <row r="6193" spans="1:132" x14ac:dyDescent="0.25">
      <c r="A6193">
        <v>129637503</v>
      </c>
      <c r="B6193">
        <v>5850</v>
      </c>
      <c r="C6193" t="s">
        <v>192</v>
      </c>
      <c r="D6193" t="s">
        <v>39236</v>
      </c>
      <c r="E6193" t="s">
        <v>134</v>
      </c>
      <c r="F6193" t="s">
        <v>162</v>
      </c>
      <c r="G6193" t="s">
        <v>163</v>
      </c>
      <c r="H6193" t="s">
        <v>137</v>
      </c>
      <c r="I6193" t="s">
        <v>39237</v>
      </c>
      <c r="J6193" t="s">
        <v>150</v>
      </c>
      <c r="K6193" t="s">
        <v>151</v>
      </c>
      <c r="L6193" t="s">
        <v>152</v>
      </c>
      <c r="M6193" t="s">
        <v>137</v>
      </c>
      <c r="N6193" t="s">
        <v>1244</v>
      </c>
      <c r="O6193" t="s">
        <v>1244</v>
      </c>
      <c r="P6193" s="1"/>
      <c r="Q6193" s="1">
        <v>45372.422222222223</v>
      </c>
      <c r="R6193" s="1">
        <v>45372.422222222223</v>
      </c>
      <c r="S6193" s="1">
        <v>45372.577777777777</v>
      </c>
      <c r="T6193" s="1">
        <v>45372.577777777777</v>
      </c>
      <c r="U6193" t="s">
        <v>850</v>
      </c>
      <c r="V6193" t="s">
        <v>137</v>
      </c>
      <c r="W6193" t="s">
        <v>137</v>
      </c>
      <c r="X6193" t="s">
        <v>176</v>
      </c>
      <c r="Y6193" t="s">
        <v>137</v>
      </c>
      <c r="Z6193" t="s">
        <v>137</v>
      </c>
      <c r="AA6193" t="s">
        <v>137</v>
      </c>
      <c r="AB6193" t="s">
        <v>137</v>
      </c>
      <c r="AC6193" t="s">
        <v>137</v>
      </c>
      <c r="AD6193" s="2"/>
      <c r="AE6193" t="s">
        <v>137</v>
      </c>
      <c r="AF6193" t="s">
        <v>137</v>
      </c>
      <c r="AG6193" t="s">
        <v>137</v>
      </c>
      <c r="AH6193" t="s">
        <v>137</v>
      </c>
      <c r="AI6193" t="s">
        <v>137</v>
      </c>
      <c r="AJ6193" t="s">
        <v>137</v>
      </c>
      <c r="AK6193" t="s">
        <v>137</v>
      </c>
      <c r="AL6193" s="2"/>
      <c r="AM6193" t="s">
        <v>137</v>
      </c>
      <c r="AN6193" t="s">
        <v>137</v>
      </c>
      <c r="AO6193" t="s">
        <v>137</v>
      </c>
      <c r="AP6193" t="s">
        <v>137</v>
      </c>
      <c r="AQ6193" t="s">
        <v>137</v>
      </c>
      <c r="AR6193" t="s">
        <v>137</v>
      </c>
      <c r="AS6193" t="s">
        <v>137</v>
      </c>
      <c r="AT6193" t="s">
        <v>137</v>
      </c>
      <c r="AU6193" t="s">
        <v>137</v>
      </c>
      <c r="AV6193" t="s">
        <v>137</v>
      </c>
      <c r="AW6193" t="s">
        <v>137</v>
      </c>
      <c r="AX6193" t="s">
        <v>137</v>
      </c>
      <c r="AY6193" t="s">
        <v>137</v>
      </c>
      <c r="AZ6193" t="s">
        <v>137</v>
      </c>
      <c r="BA6193" t="s">
        <v>137</v>
      </c>
      <c r="BB6193" t="s">
        <v>137</v>
      </c>
      <c r="BC6193" t="s">
        <v>137</v>
      </c>
      <c r="BD6193" t="s">
        <v>137</v>
      </c>
      <c r="BE6193" t="s">
        <v>137</v>
      </c>
      <c r="BF6193" t="s">
        <v>137</v>
      </c>
      <c r="BG6193" t="s">
        <v>137</v>
      </c>
      <c r="BH6193" t="s">
        <v>137</v>
      </c>
      <c r="BI6193" t="s">
        <v>137</v>
      </c>
      <c r="BJ6193" t="s">
        <v>137</v>
      </c>
      <c r="BK6193" t="s">
        <v>137</v>
      </c>
      <c r="BL6193" t="s">
        <v>137</v>
      </c>
      <c r="BM6193" t="s">
        <v>137</v>
      </c>
      <c r="BN6193" t="s">
        <v>137</v>
      </c>
      <c r="BO6193" t="s">
        <v>137</v>
      </c>
      <c r="BP6193" t="s">
        <v>137</v>
      </c>
      <c r="BQ6193" t="s">
        <v>137</v>
      </c>
      <c r="BR6193" t="s">
        <v>137</v>
      </c>
      <c r="BS6193" t="s">
        <v>137</v>
      </c>
      <c r="BT6193" t="s">
        <v>137</v>
      </c>
      <c r="BU6193" t="s">
        <v>137</v>
      </c>
      <c r="BW6193" t="s">
        <v>137</v>
      </c>
      <c r="BX6193" t="s">
        <v>137</v>
      </c>
      <c r="BY6193" t="s">
        <v>137</v>
      </c>
      <c r="BZ6193" t="s">
        <v>137</v>
      </c>
      <c r="CA6193" t="s">
        <v>137</v>
      </c>
      <c r="CB6193" t="s">
        <v>137</v>
      </c>
      <c r="CC6193" t="s">
        <v>137</v>
      </c>
      <c r="CD6193" t="s">
        <v>137</v>
      </c>
      <c r="CE6193" t="s">
        <v>137</v>
      </c>
      <c r="CF6193" t="s">
        <v>137</v>
      </c>
      <c r="CG6193" t="s">
        <v>137</v>
      </c>
      <c r="CH6193" t="s">
        <v>137</v>
      </c>
      <c r="CI6193" t="s">
        <v>137</v>
      </c>
      <c r="CJ6193" t="s">
        <v>137</v>
      </c>
      <c r="CK6193" t="s">
        <v>137</v>
      </c>
      <c r="CL6193" t="s">
        <v>137</v>
      </c>
      <c r="CM6193" t="s">
        <v>137</v>
      </c>
      <c r="CN6193" t="s">
        <v>137</v>
      </c>
      <c r="CO6193" t="s">
        <v>137</v>
      </c>
      <c r="CP6193" t="s">
        <v>137</v>
      </c>
      <c r="CQ6193" s="1">
        <v>45372.577777777777</v>
      </c>
      <c r="CR6193" s="1">
        <v>45372.577777777777</v>
      </c>
      <c r="CS6193" s="1"/>
      <c r="CT6193" t="s">
        <v>39238</v>
      </c>
      <c r="CU6193" t="s">
        <v>39238</v>
      </c>
      <c r="CV6193" t="s">
        <v>39239</v>
      </c>
      <c r="CW6193" t="s">
        <v>39239</v>
      </c>
      <c r="CX6193" s="3"/>
      <c r="CY6193" s="3"/>
      <c r="CZ6193">
        <v>1</v>
      </c>
      <c r="DA6193" t="s">
        <v>137</v>
      </c>
      <c r="DB6193" t="s">
        <v>137</v>
      </c>
      <c r="DC6193" t="s">
        <v>137</v>
      </c>
      <c r="DD6193" t="s">
        <v>137</v>
      </c>
      <c r="DE6193" t="s">
        <v>137</v>
      </c>
      <c r="DF6193" t="s">
        <v>39240</v>
      </c>
      <c r="DG6193" t="s">
        <v>137</v>
      </c>
      <c r="DH6193" t="s">
        <v>137</v>
      </c>
      <c r="DI6193" t="s">
        <v>137</v>
      </c>
      <c r="DJ6193" t="s">
        <v>137</v>
      </c>
      <c r="DK6193">
        <v>0</v>
      </c>
      <c r="DL6193" t="s">
        <v>209</v>
      </c>
      <c r="DM6193" t="s">
        <v>137</v>
      </c>
      <c r="DN6193" t="s">
        <v>137</v>
      </c>
      <c r="DO6193" s="1">
        <v>45372.577777777777</v>
      </c>
      <c r="DP6193" s="1"/>
      <c r="DQ6193" t="s">
        <v>150</v>
      </c>
      <c r="DR6193" t="s">
        <v>151</v>
      </c>
      <c r="DS6193" t="s">
        <v>152</v>
      </c>
      <c r="DT6193" t="s">
        <v>137</v>
      </c>
      <c r="DU6193" t="s">
        <v>137</v>
      </c>
      <c r="DV6193" t="s">
        <v>137</v>
      </c>
      <c r="DW6193" t="s">
        <v>137</v>
      </c>
      <c r="DX6193" t="s">
        <v>12850</v>
      </c>
      <c r="DY6193" t="s">
        <v>137</v>
      </c>
      <c r="DZ6193" t="s">
        <v>168</v>
      </c>
      <c r="EA6193" t="b">
        <v>0</v>
      </c>
      <c r="EB6193" t="s">
        <v>137</v>
      </c>
    </row>
    <row r="6194" spans="1:132" x14ac:dyDescent="0.25">
      <c r="A6194">
        <v>129632445</v>
      </c>
      <c r="B6194">
        <v>5849</v>
      </c>
      <c r="C6194" t="s">
        <v>192</v>
      </c>
      <c r="D6194" t="s">
        <v>474</v>
      </c>
      <c r="E6194" t="s">
        <v>134</v>
      </c>
      <c r="F6194" t="s">
        <v>135</v>
      </c>
      <c r="G6194" t="s">
        <v>163</v>
      </c>
      <c r="H6194" t="s">
        <v>137</v>
      </c>
      <c r="I6194" t="s">
        <v>475</v>
      </c>
      <c r="J6194" t="s">
        <v>150</v>
      </c>
      <c r="K6194" t="s">
        <v>151</v>
      </c>
      <c r="L6194" t="s">
        <v>152</v>
      </c>
      <c r="M6194" t="s">
        <v>137</v>
      </c>
      <c r="N6194" t="s">
        <v>1886</v>
      </c>
      <c r="O6194" t="s">
        <v>1886</v>
      </c>
      <c r="P6194" s="1">
        <v>45372</v>
      </c>
      <c r="Q6194" s="1">
        <v>45372.390972222223</v>
      </c>
      <c r="R6194" s="1">
        <v>45372.390972222223</v>
      </c>
      <c r="S6194" s="1">
        <v>45372.421527777777</v>
      </c>
      <c r="T6194" s="1">
        <v>45372.421527777777</v>
      </c>
      <c r="U6194" t="s">
        <v>15169</v>
      </c>
      <c r="V6194" t="s">
        <v>137</v>
      </c>
      <c r="W6194" t="s">
        <v>137</v>
      </c>
      <c r="X6194" t="s">
        <v>185</v>
      </c>
      <c r="Y6194" t="s">
        <v>753</v>
      </c>
      <c r="Z6194" t="s">
        <v>137</v>
      </c>
      <c r="AA6194" t="s">
        <v>479</v>
      </c>
      <c r="AB6194" t="s">
        <v>137</v>
      </c>
      <c r="AC6194" t="s">
        <v>137</v>
      </c>
      <c r="AD6194" s="2"/>
      <c r="AE6194" t="s">
        <v>137</v>
      </c>
      <c r="AF6194" t="s">
        <v>137</v>
      </c>
      <c r="AG6194" t="s">
        <v>137</v>
      </c>
      <c r="AH6194" t="s">
        <v>137</v>
      </c>
      <c r="AI6194" t="s">
        <v>137</v>
      </c>
      <c r="AJ6194" t="s">
        <v>137</v>
      </c>
      <c r="AK6194" t="s">
        <v>137</v>
      </c>
      <c r="AL6194" s="2"/>
      <c r="AM6194" t="s">
        <v>137</v>
      </c>
      <c r="AN6194" t="s">
        <v>137</v>
      </c>
      <c r="AO6194" t="s">
        <v>137</v>
      </c>
      <c r="AP6194" t="s">
        <v>137</v>
      </c>
      <c r="AQ6194" t="s">
        <v>137</v>
      </c>
      <c r="AR6194" t="s">
        <v>137</v>
      </c>
      <c r="AS6194" t="s">
        <v>137</v>
      </c>
      <c r="AT6194" t="s">
        <v>137</v>
      </c>
      <c r="AU6194" t="s">
        <v>137</v>
      </c>
      <c r="AV6194" t="s">
        <v>39241</v>
      </c>
      <c r="AW6194" t="s">
        <v>137</v>
      </c>
      <c r="AX6194" t="s">
        <v>137</v>
      </c>
      <c r="AY6194" t="s">
        <v>137</v>
      </c>
      <c r="AZ6194" t="s">
        <v>137</v>
      </c>
      <c r="BA6194" t="s">
        <v>137</v>
      </c>
      <c r="BB6194" t="s">
        <v>137</v>
      </c>
      <c r="BC6194" t="s">
        <v>137</v>
      </c>
      <c r="BD6194" t="s">
        <v>137</v>
      </c>
      <c r="BE6194" t="s">
        <v>137</v>
      </c>
      <c r="BF6194" t="s">
        <v>137</v>
      </c>
      <c r="BG6194" t="s">
        <v>137</v>
      </c>
      <c r="BH6194" t="s">
        <v>137</v>
      </c>
      <c r="BI6194" t="s">
        <v>137</v>
      </c>
      <c r="BJ6194" t="s">
        <v>137</v>
      </c>
      <c r="BK6194" t="s">
        <v>137</v>
      </c>
      <c r="BL6194" t="s">
        <v>137</v>
      </c>
      <c r="BM6194" t="s">
        <v>137</v>
      </c>
      <c r="BN6194" t="s">
        <v>137</v>
      </c>
      <c r="BO6194" t="s">
        <v>137</v>
      </c>
      <c r="BP6194" t="s">
        <v>137</v>
      </c>
      <c r="BQ6194" t="s">
        <v>137</v>
      </c>
      <c r="BR6194" t="s">
        <v>137</v>
      </c>
      <c r="BS6194" t="s">
        <v>137</v>
      </c>
      <c r="BT6194" t="s">
        <v>137</v>
      </c>
      <c r="BU6194" t="s">
        <v>137</v>
      </c>
      <c r="BW6194" t="s">
        <v>137</v>
      </c>
      <c r="BX6194" t="s">
        <v>137</v>
      </c>
      <c r="BY6194" t="s">
        <v>137</v>
      </c>
      <c r="BZ6194" t="s">
        <v>137</v>
      </c>
      <c r="CA6194" t="s">
        <v>137</v>
      </c>
      <c r="CB6194" t="s">
        <v>137</v>
      </c>
      <c r="CC6194" t="s">
        <v>137</v>
      </c>
      <c r="CD6194" t="s">
        <v>137</v>
      </c>
      <c r="CE6194" t="s">
        <v>137</v>
      </c>
      <c r="CF6194" t="s">
        <v>137</v>
      </c>
      <c r="CG6194" t="s">
        <v>137</v>
      </c>
      <c r="CH6194" t="s">
        <v>137</v>
      </c>
      <c r="CI6194" t="s">
        <v>137</v>
      </c>
      <c r="CJ6194" t="s">
        <v>137</v>
      </c>
      <c r="CK6194" t="s">
        <v>137</v>
      </c>
      <c r="CL6194" t="s">
        <v>137</v>
      </c>
      <c r="CM6194" t="s">
        <v>137</v>
      </c>
      <c r="CN6194" t="s">
        <v>137</v>
      </c>
      <c r="CO6194" t="s">
        <v>137</v>
      </c>
      <c r="CP6194" t="s">
        <v>137</v>
      </c>
      <c r="CQ6194" s="1">
        <v>45372.421527777777</v>
      </c>
      <c r="CR6194" s="1">
        <v>45372.421527777777</v>
      </c>
      <c r="CS6194" s="1"/>
      <c r="CT6194" t="s">
        <v>23917</v>
      </c>
      <c r="CU6194" t="s">
        <v>23917</v>
      </c>
      <c r="CV6194" t="s">
        <v>24916</v>
      </c>
      <c r="CW6194" t="s">
        <v>24916</v>
      </c>
      <c r="CX6194" s="3"/>
      <c r="CY6194" s="3"/>
      <c r="CZ6194">
        <v>1</v>
      </c>
      <c r="DA6194" t="s">
        <v>39242</v>
      </c>
      <c r="DB6194" t="s">
        <v>137</v>
      </c>
      <c r="DC6194" t="s">
        <v>137</v>
      </c>
      <c r="DD6194" t="s">
        <v>137</v>
      </c>
      <c r="DE6194" t="s">
        <v>137</v>
      </c>
      <c r="DF6194" t="s">
        <v>39243</v>
      </c>
      <c r="DG6194" t="s">
        <v>137</v>
      </c>
      <c r="DH6194" t="s">
        <v>137</v>
      </c>
      <c r="DI6194" t="s">
        <v>137</v>
      </c>
      <c r="DJ6194" t="s">
        <v>137</v>
      </c>
      <c r="DK6194">
        <v>0</v>
      </c>
      <c r="DL6194" t="s">
        <v>209</v>
      </c>
      <c r="DM6194" t="s">
        <v>137</v>
      </c>
      <c r="DN6194" t="s">
        <v>137</v>
      </c>
      <c r="DO6194" s="1">
        <v>45372.421527777777</v>
      </c>
      <c r="DP6194" s="1"/>
      <c r="DQ6194" t="s">
        <v>150</v>
      </c>
      <c r="DR6194" t="s">
        <v>151</v>
      </c>
      <c r="DS6194" t="s">
        <v>152</v>
      </c>
      <c r="DT6194" t="s">
        <v>39244</v>
      </c>
      <c r="DU6194" t="s">
        <v>137</v>
      </c>
      <c r="DV6194" t="s">
        <v>140</v>
      </c>
      <c r="DW6194" t="s">
        <v>137</v>
      </c>
      <c r="DX6194" t="s">
        <v>137</v>
      </c>
      <c r="DY6194" t="s">
        <v>137</v>
      </c>
      <c r="DZ6194" t="s">
        <v>148</v>
      </c>
      <c r="EA6194" t="b">
        <v>0</v>
      </c>
      <c r="EB6194" t="s">
        <v>137</v>
      </c>
    </row>
    <row r="6195" spans="1:132" x14ac:dyDescent="0.25">
      <c r="A6195">
        <v>129611267</v>
      </c>
      <c r="B6195">
        <v>5848</v>
      </c>
      <c r="C6195" t="s">
        <v>192</v>
      </c>
      <c r="D6195" t="s">
        <v>133</v>
      </c>
      <c r="E6195" t="s">
        <v>134</v>
      </c>
      <c r="F6195" t="s">
        <v>135</v>
      </c>
      <c r="G6195" t="s">
        <v>136</v>
      </c>
      <c r="H6195" t="s">
        <v>137</v>
      </c>
      <c r="I6195" t="s">
        <v>138</v>
      </c>
      <c r="J6195" t="s">
        <v>1490</v>
      </c>
      <c r="K6195" t="s">
        <v>1491</v>
      </c>
      <c r="L6195" t="s">
        <v>1492</v>
      </c>
      <c r="M6195" t="s">
        <v>137</v>
      </c>
      <c r="N6195" t="s">
        <v>1374</v>
      </c>
      <c r="O6195" t="s">
        <v>1374</v>
      </c>
      <c r="P6195" s="1">
        <v>45371</v>
      </c>
      <c r="Q6195" s="1">
        <v>45371.761805555558</v>
      </c>
      <c r="R6195" s="1">
        <v>45371.761805555558</v>
      </c>
      <c r="S6195" s="1">
        <v>45401.45</v>
      </c>
      <c r="T6195" s="1">
        <v>45401.45</v>
      </c>
      <c r="U6195" t="s">
        <v>550</v>
      </c>
      <c r="V6195" t="s">
        <v>137</v>
      </c>
      <c r="W6195" t="s">
        <v>137</v>
      </c>
      <c r="X6195" t="s">
        <v>144</v>
      </c>
      <c r="Y6195" t="s">
        <v>177</v>
      </c>
      <c r="Z6195" t="s">
        <v>137</v>
      </c>
      <c r="AA6195" t="s">
        <v>137</v>
      </c>
      <c r="AB6195" t="s">
        <v>137</v>
      </c>
      <c r="AC6195" t="s">
        <v>137</v>
      </c>
      <c r="AD6195" s="2"/>
      <c r="AE6195" t="s">
        <v>137</v>
      </c>
      <c r="AF6195" t="s">
        <v>137</v>
      </c>
      <c r="AG6195" t="s">
        <v>137</v>
      </c>
      <c r="AH6195" t="s">
        <v>137</v>
      </c>
      <c r="AI6195" t="s">
        <v>137</v>
      </c>
      <c r="AJ6195" t="s">
        <v>137</v>
      </c>
      <c r="AK6195" t="s">
        <v>137</v>
      </c>
      <c r="AL6195" s="2"/>
      <c r="AM6195" t="s">
        <v>137</v>
      </c>
      <c r="AN6195" t="s">
        <v>137</v>
      </c>
      <c r="AO6195" t="s">
        <v>137</v>
      </c>
      <c r="AP6195" t="s">
        <v>137</v>
      </c>
      <c r="AQ6195" t="s">
        <v>137</v>
      </c>
      <c r="AR6195" t="s">
        <v>137</v>
      </c>
      <c r="AS6195" t="s">
        <v>137</v>
      </c>
      <c r="AT6195" t="s">
        <v>137</v>
      </c>
      <c r="AU6195" t="s">
        <v>137</v>
      </c>
      <c r="AV6195" t="s">
        <v>137</v>
      </c>
      <c r="AW6195" t="s">
        <v>137</v>
      </c>
      <c r="AX6195" t="s">
        <v>137</v>
      </c>
      <c r="AY6195" t="s">
        <v>137</v>
      </c>
      <c r="AZ6195" t="s">
        <v>137</v>
      </c>
      <c r="BA6195" t="s">
        <v>137</v>
      </c>
      <c r="BB6195" t="s">
        <v>137</v>
      </c>
      <c r="BC6195" t="s">
        <v>137</v>
      </c>
      <c r="BD6195" t="s">
        <v>137</v>
      </c>
      <c r="BE6195" t="s">
        <v>137</v>
      </c>
      <c r="BF6195" t="s">
        <v>137</v>
      </c>
      <c r="BG6195" t="s">
        <v>137</v>
      </c>
      <c r="BH6195" t="s">
        <v>137</v>
      </c>
      <c r="BI6195" t="s">
        <v>137</v>
      </c>
      <c r="BJ6195" t="s">
        <v>137</v>
      </c>
      <c r="BK6195" t="s">
        <v>137</v>
      </c>
      <c r="BL6195" t="s">
        <v>137</v>
      </c>
      <c r="BM6195" t="s">
        <v>137</v>
      </c>
      <c r="BN6195" t="s">
        <v>137</v>
      </c>
      <c r="BO6195" t="s">
        <v>137</v>
      </c>
      <c r="BP6195" t="s">
        <v>39245</v>
      </c>
      <c r="BQ6195" t="s">
        <v>137</v>
      </c>
      <c r="BR6195" t="s">
        <v>137</v>
      </c>
      <c r="BS6195" t="s">
        <v>137</v>
      </c>
      <c r="BT6195" t="s">
        <v>137</v>
      </c>
      <c r="BU6195" t="s">
        <v>137</v>
      </c>
      <c r="BW6195" t="s">
        <v>137</v>
      </c>
      <c r="BX6195" t="s">
        <v>137</v>
      </c>
      <c r="BY6195" t="s">
        <v>137</v>
      </c>
      <c r="BZ6195" t="s">
        <v>137</v>
      </c>
      <c r="CA6195" t="s">
        <v>137</v>
      </c>
      <c r="CB6195" t="s">
        <v>137</v>
      </c>
      <c r="CC6195" t="s">
        <v>137</v>
      </c>
      <c r="CD6195" t="s">
        <v>137</v>
      </c>
      <c r="CE6195" t="s">
        <v>137</v>
      </c>
      <c r="CF6195" t="s">
        <v>137</v>
      </c>
      <c r="CG6195" t="s">
        <v>137</v>
      </c>
      <c r="CH6195" t="s">
        <v>137</v>
      </c>
      <c r="CI6195" t="s">
        <v>137</v>
      </c>
      <c r="CJ6195" t="s">
        <v>137</v>
      </c>
      <c r="CK6195" t="s">
        <v>137</v>
      </c>
      <c r="CL6195" t="s">
        <v>137</v>
      </c>
      <c r="CM6195" t="s">
        <v>137</v>
      </c>
      <c r="CN6195" t="s">
        <v>137</v>
      </c>
      <c r="CO6195" t="s">
        <v>137</v>
      </c>
      <c r="CP6195" t="s">
        <v>137</v>
      </c>
      <c r="CQ6195" s="1">
        <v>45401.45</v>
      </c>
      <c r="CR6195" s="1">
        <v>45401.45</v>
      </c>
      <c r="CS6195" s="1"/>
      <c r="CT6195" t="s">
        <v>39246</v>
      </c>
      <c r="CU6195" t="s">
        <v>39247</v>
      </c>
      <c r="CV6195" t="s">
        <v>39248</v>
      </c>
      <c r="CW6195" t="s">
        <v>39249</v>
      </c>
      <c r="CX6195" s="3"/>
      <c r="CY6195" s="3"/>
      <c r="CZ6195">
        <v>3</v>
      </c>
      <c r="DA6195" t="s">
        <v>39250</v>
      </c>
      <c r="DB6195" t="s">
        <v>137</v>
      </c>
      <c r="DC6195" t="s">
        <v>137</v>
      </c>
      <c r="DD6195" t="s">
        <v>137</v>
      </c>
      <c r="DE6195" t="s">
        <v>137</v>
      </c>
      <c r="DF6195" t="s">
        <v>39251</v>
      </c>
      <c r="DG6195" t="s">
        <v>900</v>
      </c>
      <c r="DH6195" t="s">
        <v>2623</v>
      </c>
      <c r="DI6195" t="s">
        <v>137</v>
      </c>
      <c r="DJ6195" t="s">
        <v>137</v>
      </c>
      <c r="DK6195">
        <v>0</v>
      </c>
      <c r="DL6195" t="s">
        <v>137</v>
      </c>
      <c r="DM6195" t="s">
        <v>39252</v>
      </c>
      <c r="DN6195" t="s">
        <v>137</v>
      </c>
      <c r="DO6195" s="1">
        <v>45401.45</v>
      </c>
      <c r="DP6195" s="1"/>
      <c r="DQ6195" t="s">
        <v>1490</v>
      </c>
      <c r="DR6195" t="s">
        <v>1491</v>
      </c>
      <c r="DS6195" t="s">
        <v>1492</v>
      </c>
      <c r="DT6195" t="s">
        <v>137</v>
      </c>
      <c r="DU6195" t="s">
        <v>137</v>
      </c>
      <c r="DV6195" t="s">
        <v>137</v>
      </c>
      <c r="DW6195" t="s">
        <v>137</v>
      </c>
      <c r="DX6195" t="s">
        <v>137</v>
      </c>
      <c r="DY6195" t="s">
        <v>137</v>
      </c>
      <c r="DZ6195" t="s">
        <v>148</v>
      </c>
      <c r="EA6195" t="b">
        <v>0</v>
      </c>
      <c r="EB6195" t="s">
        <v>137</v>
      </c>
    </row>
    <row r="6196" spans="1:132" x14ac:dyDescent="0.25">
      <c r="A6196">
        <v>129608995</v>
      </c>
      <c r="B6196">
        <v>5847</v>
      </c>
      <c r="C6196" t="s">
        <v>192</v>
      </c>
      <c r="D6196" t="s">
        <v>39253</v>
      </c>
      <c r="E6196" t="s">
        <v>134</v>
      </c>
      <c r="F6196" t="s">
        <v>162</v>
      </c>
      <c r="G6196" t="s">
        <v>163</v>
      </c>
      <c r="H6196" t="s">
        <v>1188</v>
      </c>
      <c r="I6196" t="s">
        <v>39254</v>
      </c>
      <c r="J6196" t="s">
        <v>523</v>
      </c>
      <c r="K6196" t="s">
        <v>524</v>
      </c>
      <c r="L6196" t="s">
        <v>525</v>
      </c>
      <c r="M6196" t="s">
        <v>137</v>
      </c>
      <c r="N6196" t="s">
        <v>802</v>
      </c>
      <c r="O6196" t="s">
        <v>802</v>
      </c>
      <c r="P6196" s="1"/>
      <c r="Q6196" s="1">
        <v>45371.732638888891</v>
      </c>
      <c r="R6196" s="1">
        <v>45371.732638888891</v>
      </c>
      <c r="S6196" s="1">
        <v>45373.550694444442</v>
      </c>
      <c r="T6196" s="1">
        <v>45373.550694444442</v>
      </c>
      <c r="U6196" t="s">
        <v>2797</v>
      </c>
      <c r="V6196" t="s">
        <v>137</v>
      </c>
      <c r="W6196" t="s">
        <v>137</v>
      </c>
      <c r="X6196" t="s">
        <v>185</v>
      </c>
      <c r="Y6196" t="s">
        <v>199</v>
      </c>
      <c r="Z6196" t="s">
        <v>137</v>
      </c>
      <c r="AA6196" t="s">
        <v>137</v>
      </c>
      <c r="AB6196" t="s">
        <v>137</v>
      </c>
      <c r="AC6196" t="s">
        <v>137</v>
      </c>
      <c r="AD6196" s="2"/>
      <c r="AE6196" t="s">
        <v>137</v>
      </c>
      <c r="AF6196" t="s">
        <v>137</v>
      </c>
      <c r="AG6196" t="s">
        <v>137</v>
      </c>
      <c r="AH6196" t="s">
        <v>137</v>
      </c>
      <c r="AI6196" t="s">
        <v>137</v>
      </c>
      <c r="AJ6196" t="s">
        <v>137</v>
      </c>
      <c r="AK6196" t="s">
        <v>137</v>
      </c>
      <c r="AL6196" s="2"/>
      <c r="AM6196" t="s">
        <v>137</v>
      </c>
      <c r="AN6196" t="s">
        <v>137</v>
      </c>
      <c r="AO6196" t="s">
        <v>137</v>
      </c>
      <c r="AP6196" t="s">
        <v>137</v>
      </c>
      <c r="AQ6196" t="s">
        <v>137</v>
      </c>
      <c r="AR6196" t="s">
        <v>137</v>
      </c>
      <c r="AS6196" t="s">
        <v>137</v>
      </c>
      <c r="AT6196" t="s">
        <v>137</v>
      </c>
      <c r="AU6196" t="s">
        <v>137</v>
      </c>
      <c r="AV6196" t="s">
        <v>137</v>
      </c>
      <c r="AW6196" t="s">
        <v>137</v>
      </c>
      <c r="AX6196" t="s">
        <v>137</v>
      </c>
      <c r="AY6196" t="s">
        <v>137</v>
      </c>
      <c r="AZ6196" t="s">
        <v>137</v>
      </c>
      <c r="BA6196" t="s">
        <v>137</v>
      </c>
      <c r="BB6196" t="s">
        <v>137</v>
      </c>
      <c r="BC6196" t="s">
        <v>137</v>
      </c>
      <c r="BD6196" t="s">
        <v>137</v>
      </c>
      <c r="BE6196" t="s">
        <v>137</v>
      </c>
      <c r="BF6196" t="s">
        <v>137</v>
      </c>
      <c r="BG6196" t="s">
        <v>137</v>
      </c>
      <c r="BH6196" t="s">
        <v>137</v>
      </c>
      <c r="BI6196" t="s">
        <v>137</v>
      </c>
      <c r="BJ6196" t="s">
        <v>137</v>
      </c>
      <c r="BK6196" t="s">
        <v>137</v>
      </c>
      <c r="BL6196" t="s">
        <v>137</v>
      </c>
      <c r="BM6196" t="s">
        <v>137</v>
      </c>
      <c r="BN6196" t="s">
        <v>137</v>
      </c>
      <c r="BO6196" t="s">
        <v>137</v>
      </c>
      <c r="BP6196" t="s">
        <v>137</v>
      </c>
      <c r="BQ6196" t="s">
        <v>137</v>
      </c>
      <c r="BR6196" t="s">
        <v>137</v>
      </c>
      <c r="BS6196" t="s">
        <v>137</v>
      </c>
      <c r="BT6196" t="s">
        <v>137</v>
      </c>
      <c r="BU6196" t="s">
        <v>137</v>
      </c>
      <c r="BW6196" t="s">
        <v>137</v>
      </c>
      <c r="BX6196" t="s">
        <v>137</v>
      </c>
      <c r="BY6196" t="s">
        <v>137</v>
      </c>
      <c r="BZ6196" t="s">
        <v>137</v>
      </c>
      <c r="CA6196" t="s">
        <v>137</v>
      </c>
      <c r="CB6196" t="s">
        <v>137</v>
      </c>
      <c r="CC6196" t="s">
        <v>137</v>
      </c>
      <c r="CD6196" t="s">
        <v>137</v>
      </c>
      <c r="CE6196" t="s">
        <v>137</v>
      </c>
      <c r="CF6196" t="s">
        <v>137</v>
      </c>
      <c r="CG6196" t="s">
        <v>137</v>
      </c>
      <c r="CH6196" t="s">
        <v>137</v>
      </c>
      <c r="CI6196" t="s">
        <v>137</v>
      </c>
      <c r="CJ6196" t="s">
        <v>137</v>
      </c>
      <c r="CK6196" t="s">
        <v>137</v>
      </c>
      <c r="CL6196" t="s">
        <v>137</v>
      </c>
      <c r="CM6196" t="s">
        <v>137</v>
      </c>
      <c r="CN6196" t="s">
        <v>137</v>
      </c>
      <c r="CO6196" t="s">
        <v>137</v>
      </c>
      <c r="CP6196" t="s">
        <v>137</v>
      </c>
      <c r="CQ6196" s="1">
        <v>45373.550694444442</v>
      </c>
      <c r="CR6196" s="1">
        <v>45373.550694444442</v>
      </c>
      <c r="CS6196" s="1"/>
      <c r="CT6196" t="s">
        <v>39255</v>
      </c>
      <c r="CU6196" t="s">
        <v>39256</v>
      </c>
      <c r="CV6196" t="s">
        <v>39257</v>
      </c>
      <c r="CW6196" t="s">
        <v>39258</v>
      </c>
      <c r="CX6196" s="3"/>
      <c r="CY6196" s="3"/>
      <c r="CZ6196">
        <v>2</v>
      </c>
      <c r="DA6196" t="s">
        <v>137</v>
      </c>
      <c r="DB6196" t="s">
        <v>137</v>
      </c>
      <c r="DC6196" t="s">
        <v>137</v>
      </c>
      <c r="DD6196" t="s">
        <v>137</v>
      </c>
      <c r="DE6196" t="s">
        <v>137</v>
      </c>
      <c r="DF6196" t="s">
        <v>39259</v>
      </c>
      <c r="DG6196" t="s">
        <v>137</v>
      </c>
      <c r="DH6196" t="s">
        <v>137</v>
      </c>
      <c r="DI6196" t="s">
        <v>137</v>
      </c>
      <c r="DJ6196" t="s">
        <v>137</v>
      </c>
      <c r="DK6196">
        <v>0</v>
      </c>
      <c r="DL6196" t="s">
        <v>137</v>
      </c>
      <c r="DM6196" t="s">
        <v>137</v>
      </c>
      <c r="DN6196" t="s">
        <v>137</v>
      </c>
      <c r="DO6196" s="1">
        <v>45373.550694444442</v>
      </c>
      <c r="DP6196" s="1"/>
      <c r="DQ6196" t="s">
        <v>523</v>
      </c>
      <c r="DR6196" t="s">
        <v>524</v>
      </c>
      <c r="DS6196" t="s">
        <v>525</v>
      </c>
      <c r="DT6196" t="s">
        <v>137</v>
      </c>
      <c r="DU6196" t="s">
        <v>137</v>
      </c>
      <c r="DV6196" t="s">
        <v>137</v>
      </c>
      <c r="DW6196" t="s">
        <v>137</v>
      </c>
      <c r="DX6196" t="s">
        <v>1031</v>
      </c>
      <c r="DY6196" t="s">
        <v>137</v>
      </c>
      <c r="DZ6196" t="s">
        <v>168</v>
      </c>
      <c r="EA6196" t="b">
        <v>0</v>
      </c>
      <c r="EB6196" t="s">
        <v>137</v>
      </c>
    </row>
    <row r="6197" spans="1:132" x14ac:dyDescent="0.25">
      <c r="A6197">
        <v>129597985</v>
      </c>
      <c r="B6197">
        <v>5846</v>
      </c>
      <c r="C6197" t="s">
        <v>192</v>
      </c>
      <c r="D6197" t="s">
        <v>224</v>
      </c>
      <c r="E6197" t="s">
        <v>134</v>
      </c>
      <c r="F6197" t="s">
        <v>135</v>
      </c>
      <c r="G6197" t="s">
        <v>194</v>
      </c>
      <c r="H6197" t="s">
        <v>137</v>
      </c>
      <c r="I6197" t="s">
        <v>225</v>
      </c>
      <c r="J6197" t="s">
        <v>150</v>
      </c>
      <c r="K6197" t="s">
        <v>151</v>
      </c>
      <c r="L6197" t="s">
        <v>152</v>
      </c>
      <c r="M6197" t="s">
        <v>137</v>
      </c>
      <c r="N6197" t="s">
        <v>39260</v>
      </c>
      <c r="O6197" t="s">
        <v>39260</v>
      </c>
      <c r="P6197" s="1">
        <v>45380</v>
      </c>
      <c r="Q6197" s="1">
        <v>45371.655555555553</v>
      </c>
      <c r="R6197" s="1">
        <v>45371.655555555553</v>
      </c>
      <c r="S6197" s="1">
        <v>45401.607638888891</v>
      </c>
      <c r="T6197" s="1">
        <v>45401.607638888891</v>
      </c>
      <c r="U6197" t="s">
        <v>23604</v>
      </c>
      <c r="V6197" t="s">
        <v>137</v>
      </c>
      <c r="W6197" t="s">
        <v>137</v>
      </c>
      <c r="X6197" t="s">
        <v>231</v>
      </c>
      <c r="Y6197" t="s">
        <v>440</v>
      </c>
      <c r="Z6197" t="s">
        <v>137</v>
      </c>
      <c r="AA6197" t="s">
        <v>137</v>
      </c>
      <c r="AB6197" t="s">
        <v>137</v>
      </c>
      <c r="AC6197" t="s">
        <v>137</v>
      </c>
      <c r="AD6197" s="2"/>
      <c r="AE6197" t="s">
        <v>137</v>
      </c>
      <c r="AF6197" t="s">
        <v>137</v>
      </c>
      <c r="AG6197" t="s">
        <v>137</v>
      </c>
      <c r="AH6197" t="s">
        <v>137</v>
      </c>
      <c r="AI6197" t="s">
        <v>137</v>
      </c>
      <c r="AJ6197" t="s">
        <v>137</v>
      </c>
      <c r="AK6197" t="s">
        <v>137</v>
      </c>
      <c r="AL6197" s="2"/>
      <c r="AM6197" t="s">
        <v>137</v>
      </c>
      <c r="AN6197" t="s">
        <v>137</v>
      </c>
      <c r="AO6197" t="s">
        <v>137</v>
      </c>
      <c r="AP6197" t="s">
        <v>137</v>
      </c>
      <c r="AQ6197" t="s">
        <v>137</v>
      </c>
      <c r="AR6197" t="s">
        <v>137</v>
      </c>
      <c r="AS6197" t="s">
        <v>137</v>
      </c>
      <c r="AT6197" t="s">
        <v>137</v>
      </c>
      <c r="AU6197" t="s">
        <v>137</v>
      </c>
      <c r="AV6197" t="s">
        <v>39261</v>
      </c>
      <c r="AW6197" t="s">
        <v>35684</v>
      </c>
      <c r="AX6197" t="s">
        <v>2448</v>
      </c>
      <c r="AY6197" t="s">
        <v>137</v>
      </c>
      <c r="AZ6197" t="s">
        <v>137</v>
      </c>
      <c r="BA6197" t="s">
        <v>137</v>
      </c>
      <c r="BB6197" t="s">
        <v>137</v>
      </c>
      <c r="BC6197" t="s">
        <v>137</v>
      </c>
      <c r="BD6197" t="s">
        <v>137</v>
      </c>
      <c r="BE6197" t="s">
        <v>137</v>
      </c>
      <c r="BF6197" t="s">
        <v>137</v>
      </c>
      <c r="BG6197" t="s">
        <v>137</v>
      </c>
      <c r="BH6197" t="s">
        <v>137</v>
      </c>
      <c r="BI6197" t="s">
        <v>137</v>
      </c>
      <c r="BJ6197" t="s">
        <v>137</v>
      </c>
      <c r="BK6197" t="s">
        <v>137</v>
      </c>
      <c r="BL6197" t="s">
        <v>137</v>
      </c>
      <c r="BM6197" t="s">
        <v>137</v>
      </c>
      <c r="BN6197" t="s">
        <v>137</v>
      </c>
      <c r="BO6197" t="s">
        <v>137</v>
      </c>
      <c r="BP6197" t="s">
        <v>137</v>
      </c>
      <c r="BQ6197" t="s">
        <v>137</v>
      </c>
      <c r="BR6197" t="s">
        <v>137</v>
      </c>
      <c r="BS6197" t="s">
        <v>137</v>
      </c>
      <c r="BT6197" t="s">
        <v>137</v>
      </c>
      <c r="BU6197" t="s">
        <v>137</v>
      </c>
      <c r="BW6197" t="s">
        <v>137</v>
      </c>
      <c r="BX6197" t="s">
        <v>137</v>
      </c>
      <c r="BY6197" t="s">
        <v>137</v>
      </c>
      <c r="BZ6197" t="s">
        <v>137</v>
      </c>
      <c r="CA6197" t="s">
        <v>137</v>
      </c>
      <c r="CB6197" t="s">
        <v>137</v>
      </c>
      <c r="CC6197" t="s">
        <v>137</v>
      </c>
      <c r="CD6197" t="s">
        <v>137</v>
      </c>
      <c r="CE6197" t="s">
        <v>137</v>
      </c>
      <c r="CF6197" t="s">
        <v>137</v>
      </c>
      <c r="CG6197" t="s">
        <v>137</v>
      </c>
      <c r="CH6197" t="s">
        <v>137</v>
      </c>
      <c r="CI6197" t="s">
        <v>137</v>
      </c>
      <c r="CJ6197" t="s">
        <v>137</v>
      </c>
      <c r="CK6197" t="s">
        <v>137</v>
      </c>
      <c r="CL6197" t="s">
        <v>137</v>
      </c>
      <c r="CM6197" t="s">
        <v>137</v>
      </c>
      <c r="CN6197" t="s">
        <v>137</v>
      </c>
      <c r="CO6197" t="s">
        <v>137</v>
      </c>
      <c r="CP6197" t="s">
        <v>137</v>
      </c>
      <c r="CQ6197" s="1">
        <v>45401.607638888891</v>
      </c>
      <c r="CR6197" s="1">
        <v>45401.607638888891</v>
      </c>
      <c r="CS6197" s="1"/>
      <c r="CT6197" t="s">
        <v>39262</v>
      </c>
      <c r="CU6197" t="s">
        <v>39263</v>
      </c>
      <c r="CV6197" t="s">
        <v>39264</v>
      </c>
      <c r="CW6197" t="s">
        <v>39265</v>
      </c>
      <c r="CX6197" s="3"/>
      <c r="CY6197" s="3"/>
      <c r="CZ6197">
        <v>1</v>
      </c>
      <c r="DA6197" t="s">
        <v>39266</v>
      </c>
      <c r="DB6197" t="s">
        <v>137</v>
      </c>
      <c r="DC6197" t="s">
        <v>137</v>
      </c>
      <c r="DD6197" t="s">
        <v>137</v>
      </c>
      <c r="DE6197" t="s">
        <v>137</v>
      </c>
      <c r="DF6197" t="s">
        <v>39267</v>
      </c>
      <c r="DG6197" t="s">
        <v>900</v>
      </c>
      <c r="DH6197" t="s">
        <v>1151</v>
      </c>
      <c r="DI6197" t="s">
        <v>137</v>
      </c>
      <c r="DJ6197" t="s">
        <v>137</v>
      </c>
      <c r="DK6197">
        <v>0</v>
      </c>
      <c r="DL6197" t="s">
        <v>209</v>
      </c>
      <c r="DM6197" t="s">
        <v>137</v>
      </c>
      <c r="DN6197" t="s">
        <v>137</v>
      </c>
      <c r="DO6197" s="1">
        <v>45401.607638888891</v>
      </c>
      <c r="DP6197" s="1"/>
      <c r="DQ6197" t="s">
        <v>150</v>
      </c>
      <c r="DR6197" t="s">
        <v>151</v>
      </c>
      <c r="DS6197" t="s">
        <v>152</v>
      </c>
      <c r="DT6197" t="s">
        <v>137</v>
      </c>
      <c r="DU6197" t="s">
        <v>137</v>
      </c>
      <c r="DV6197" t="s">
        <v>237</v>
      </c>
      <c r="DW6197" t="s">
        <v>137</v>
      </c>
      <c r="DX6197" t="s">
        <v>137</v>
      </c>
      <c r="DY6197" t="s">
        <v>137</v>
      </c>
      <c r="DZ6197" t="s">
        <v>148</v>
      </c>
      <c r="EA6197" t="b">
        <v>0</v>
      </c>
      <c r="EB6197" t="s">
        <v>137</v>
      </c>
    </row>
    <row r="6198" spans="1:132" x14ac:dyDescent="0.25">
      <c r="A6198">
        <v>129594428</v>
      </c>
      <c r="B6198">
        <v>5845</v>
      </c>
      <c r="C6198" t="s">
        <v>192</v>
      </c>
      <c r="D6198" t="s">
        <v>39268</v>
      </c>
      <c r="E6198" t="s">
        <v>134</v>
      </c>
      <c r="F6198" t="s">
        <v>162</v>
      </c>
      <c r="G6198" t="s">
        <v>163</v>
      </c>
      <c r="H6198" t="s">
        <v>137</v>
      </c>
      <c r="I6198" t="s">
        <v>39269</v>
      </c>
      <c r="J6198" t="s">
        <v>150</v>
      </c>
      <c r="K6198" t="s">
        <v>151</v>
      </c>
      <c r="L6198" t="s">
        <v>152</v>
      </c>
      <c r="M6198" t="s">
        <v>137</v>
      </c>
      <c r="N6198" t="s">
        <v>2940</v>
      </c>
      <c r="O6198" t="s">
        <v>303</v>
      </c>
      <c r="P6198" s="1"/>
      <c r="Q6198" s="1">
        <v>45371.630555555559</v>
      </c>
      <c r="R6198" s="1">
        <v>45371.630555555559</v>
      </c>
      <c r="S6198" s="1">
        <v>45371.67083333333</v>
      </c>
      <c r="T6198" s="1">
        <v>45371.67083333333</v>
      </c>
      <c r="U6198" t="s">
        <v>304</v>
      </c>
      <c r="V6198" t="s">
        <v>137</v>
      </c>
      <c r="W6198" t="s">
        <v>137</v>
      </c>
      <c r="X6198" t="s">
        <v>1417</v>
      </c>
      <c r="Y6198" t="s">
        <v>199</v>
      </c>
      <c r="Z6198" t="s">
        <v>137</v>
      </c>
      <c r="AA6198" t="s">
        <v>137</v>
      </c>
      <c r="AB6198" t="s">
        <v>137</v>
      </c>
      <c r="AC6198" t="s">
        <v>137</v>
      </c>
      <c r="AD6198" s="2"/>
      <c r="AE6198" t="s">
        <v>137</v>
      </c>
      <c r="AF6198" t="s">
        <v>137</v>
      </c>
      <c r="AG6198" t="s">
        <v>137</v>
      </c>
      <c r="AH6198" t="s">
        <v>137</v>
      </c>
      <c r="AI6198" t="s">
        <v>137</v>
      </c>
      <c r="AJ6198" t="s">
        <v>137</v>
      </c>
      <c r="AK6198" t="s">
        <v>137</v>
      </c>
      <c r="AL6198" s="2"/>
      <c r="AM6198" t="s">
        <v>137</v>
      </c>
      <c r="AN6198" t="s">
        <v>137</v>
      </c>
      <c r="AO6198" t="s">
        <v>137</v>
      </c>
      <c r="AP6198" t="s">
        <v>137</v>
      </c>
      <c r="AQ6198" t="s">
        <v>137</v>
      </c>
      <c r="AR6198" t="s">
        <v>137</v>
      </c>
      <c r="AS6198" t="s">
        <v>137</v>
      </c>
      <c r="AT6198" t="s">
        <v>137</v>
      </c>
      <c r="AU6198" t="s">
        <v>137</v>
      </c>
      <c r="AV6198" t="s">
        <v>137</v>
      </c>
      <c r="AW6198" t="s">
        <v>137</v>
      </c>
      <c r="AX6198" t="s">
        <v>137</v>
      </c>
      <c r="AY6198" t="s">
        <v>137</v>
      </c>
      <c r="AZ6198" t="s">
        <v>137</v>
      </c>
      <c r="BA6198" t="s">
        <v>137</v>
      </c>
      <c r="BB6198" t="s">
        <v>137</v>
      </c>
      <c r="BC6198" t="s">
        <v>137</v>
      </c>
      <c r="BD6198" t="s">
        <v>137</v>
      </c>
      <c r="BE6198" t="s">
        <v>137</v>
      </c>
      <c r="BF6198" t="s">
        <v>137</v>
      </c>
      <c r="BG6198" t="s">
        <v>137</v>
      </c>
      <c r="BH6198" t="s">
        <v>137</v>
      </c>
      <c r="BI6198" t="s">
        <v>137</v>
      </c>
      <c r="BJ6198" t="s">
        <v>137</v>
      </c>
      <c r="BK6198" t="s">
        <v>137</v>
      </c>
      <c r="BL6198" t="s">
        <v>137</v>
      </c>
      <c r="BM6198" t="s">
        <v>137</v>
      </c>
      <c r="BN6198" t="s">
        <v>137</v>
      </c>
      <c r="BO6198" t="s">
        <v>137</v>
      </c>
      <c r="BP6198" t="s">
        <v>137</v>
      </c>
      <c r="BQ6198" t="s">
        <v>137</v>
      </c>
      <c r="BR6198" t="s">
        <v>137</v>
      </c>
      <c r="BS6198" t="s">
        <v>137</v>
      </c>
      <c r="BT6198" t="s">
        <v>137</v>
      </c>
      <c r="BU6198" t="s">
        <v>137</v>
      </c>
      <c r="BW6198" t="s">
        <v>137</v>
      </c>
      <c r="BX6198" t="s">
        <v>137</v>
      </c>
      <c r="BY6198" t="s">
        <v>137</v>
      </c>
      <c r="BZ6198" t="s">
        <v>137</v>
      </c>
      <c r="CA6198" t="s">
        <v>137</v>
      </c>
      <c r="CB6198" t="s">
        <v>137</v>
      </c>
      <c r="CC6198" t="s">
        <v>137</v>
      </c>
      <c r="CD6198" t="s">
        <v>137</v>
      </c>
      <c r="CE6198" t="s">
        <v>137</v>
      </c>
      <c r="CF6198" t="s">
        <v>137</v>
      </c>
      <c r="CG6198" t="s">
        <v>137</v>
      </c>
      <c r="CH6198" t="s">
        <v>137</v>
      </c>
      <c r="CI6198" t="s">
        <v>137</v>
      </c>
      <c r="CJ6198" t="s">
        <v>137</v>
      </c>
      <c r="CK6198" t="s">
        <v>137</v>
      </c>
      <c r="CL6198" t="s">
        <v>137</v>
      </c>
      <c r="CM6198" t="s">
        <v>137</v>
      </c>
      <c r="CN6198" t="s">
        <v>137</v>
      </c>
      <c r="CO6198" t="s">
        <v>137</v>
      </c>
      <c r="CP6198" t="s">
        <v>137</v>
      </c>
      <c r="CQ6198" s="1">
        <v>45371.67083333333</v>
      </c>
      <c r="CR6198" s="1">
        <v>45371.67083333333</v>
      </c>
      <c r="CS6198" s="1"/>
      <c r="CT6198" t="s">
        <v>18946</v>
      </c>
      <c r="CU6198" t="s">
        <v>18946</v>
      </c>
      <c r="CV6198" t="s">
        <v>31094</v>
      </c>
      <c r="CW6198" t="s">
        <v>31094</v>
      </c>
      <c r="CX6198" s="3"/>
      <c r="CY6198" s="3"/>
      <c r="CZ6198">
        <v>1</v>
      </c>
      <c r="DA6198" t="s">
        <v>137</v>
      </c>
      <c r="DB6198" t="s">
        <v>137</v>
      </c>
      <c r="DC6198" t="s">
        <v>137</v>
      </c>
      <c r="DD6198" t="s">
        <v>137</v>
      </c>
      <c r="DE6198" t="s">
        <v>137</v>
      </c>
      <c r="DF6198" t="s">
        <v>39270</v>
      </c>
      <c r="DG6198" t="s">
        <v>137</v>
      </c>
      <c r="DH6198" t="s">
        <v>137</v>
      </c>
      <c r="DI6198" t="s">
        <v>137</v>
      </c>
      <c r="DJ6198" t="s">
        <v>137</v>
      </c>
      <c r="DK6198">
        <v>0</v>
      </c>
      <c r="DL6198" t="s">
        <v>209</v>
      </c>
      <c r="DM6198" t="s">
        <v>137</v>
      </c>
      <c r="DN6198" t="s">
        <v>137</v>
      </c>
      <c r="DO6198" s="1">
        <v>45371.67083333333</v>
      </c>
      <c r="DP6198" s="1"/>
      <c r="DQ6198" t="s">
        <v>150</v>
      </c>
      <c r="DR6198" t="s">
        <v>151</v>
      </c>
      <c r="DS6198" t="s">
        <v>152</v>
      </c>
      <c r="DT6198" t="s">
        <v>137</v>
      </c>
      <c r="DU6198" t="s">
        <v>137</v>
      </c>
      <c r="DV6198" t="s">
        <v>137</v>
      </c>
      <c r="DW6198" t="s">
        <v>137</v>
      </c>
      <c r="DX6198" t="s">
        <v>137</v>
      </c>
      <c r="DY6198" t="s">
        <v>137</v>
      </c>
      <c r="DZ6198" t="s">
        <v>168</v>
      </c>
      <c r="EA6198" t="b">
        <v>0</v>
      </c>
      <c r="EB6198" t="s">
        <v>137</v>
      </c>
    </row>
    <row r="6199" spans="1:132" x14ac:dyDescent="0.25">
      <c r="A6199">
        <v>129588807</v>
      </c>
      <c r="B6199">
        <v>5844</v>
      </c>
      <c r="C6199" t="s">
        <v>192</v>
      </c>
      <c r="D6199" t="s">
        <v>39271</v>
      </c>
      <c r="E6199" t="s">
        <v>134</v>
      </c>
      <c r="F6199" t="s">
        <v>162</v>
      </c>
      <c r="G6199" t="s">
        <v>670</v>
      </c>
      <c r="H6199" t="s">
        <v>831</v>
      </c>
      <c r="I6199" t="s">
        <v>39272</v>
      </c>
      <c r="J6199" t="s">
        <v>150</v>
      </c>
      <c r="K6199" t="s">
        <v>151</v>
      </c>
      <c r="L6199" t="s">
        <v>152</v>
      </c>
      <c r="M6199" t="s">
        <v>137</v>
      </c>
      <c r="N6199" t="s">
        <v>29799</v>
      </c>
      <c r="O6199" t="s">
        <v>29799</v>
      </c>
      <c r="P6199" s="1"/>
      <c r="Q6199" s="1">
        <v>45371.594444444447</v>
      </c>
      <c r="R6199" s="1">
        <v>45371.594444444447</v>
      </c>
      <c r="S6199" s="1">
        <v>45393.453472222223</v>
      </c>
      <c r="T6199" s="1">
        <v>45393.453472222223</v>
      </c>
      <c r="U6199" t="s">
        <v>39273</v>
      </c>
      <c r="V6199" t="s">
        <v>137</v>
      </c>
      <c r="W6199" t="s">
        <v>137</v>
      </c>
      <c r="X6199" t="s">
        <v>185</v>
      </c>
      <c r="Y6199" t="s">
        <v>361</v>
      </c>
      <c r="Z6199" t="s">
        <v>137</v>
      </c>
      <c r="AA6199" t="s">
        <v>137</v>
      </c>
      <c r="AB6199" t="s">
        <v>137</v>
      </c>
      <c r="AC6199" t="s">
        <v>137</v>
      </c>
      <c r="AD6199" s="2"/>
      <c r="AE6199" t="s">
        <v>137</v>
      </c>
      <c r="AF6199" t="s">
        <v>137</v>
      </c>
      <c r="AG6199" t="s">
        <v>137</v>
      </c>
      <c r="AH6199" t="s">
        <v>137</v>
      </c>
      <c r="AI6199" t="s">
        <v>137</v>
      </c>
      <c r="AJ6199" t="s">
        <v>137</v>
      </c>
      <c r="AK6199" t="s">
        <v>137</v>
      </c>
      <c r="AL6199" s="2"/>
      <c r="AM6199" t="s">
        <v>137</v>
      </c>
      <c r="AN6199" t="s">
        <v>137</v>
      </c>
      <c r="AO6199" t="s">
        <v>137</v>
      </c>
      <c r="AP6199" t="s">
        <v>137</v>
      </c>
      <c r="AQ6199" t="s">
        <v>137</v>
      </c>
      <c r="AR6199" t="s">
        <v>137</v>
      </c>
      <c r="AS6199" t="s">
        <v>137</v>
      </c>
      <c r="AT6199" t="s">
        <v>137</v>
      </c>
      <c r="AU6199" t="s">
        <v>137</v>
      </c>
      <c r="AV6199" t="s">
        <v>137</v>
      </c>
      <c r="AW6199" t="s">
        <v>137</v>
      </c>
      <c r="AX6199" t="s">
        <v>137</v>
      </c>
      <c r="AY6199" t="s">
        <v>137</v>
      </c>
      <c r="AZ6199" t="s">
        <v>137</v>
      </c>
      <c r="BA6199" t="s">
        <v>137</v>
      </c>
      <c r="BB6199" t="s">
        <v>137</v>
      </c>
      <c r="BC6199" t="s">
        <v>137</v>
      </c>
      <c r="BD6199" t="s">
        <v>137</v>
      </c>
      <c r="BE6199" t="s">
        <v>137</v>
      </c>
      <c r="BF6199" t="s">
        <v>137</v>
      </c>
      <c r="BG6199" t="s">
        <v>137</v>
      </c>
      <c r="BH6199" t="s">
        <v>137</v>
      </c>
      <c r="BI6199" t="s">
        <v>137</v>
      </c>
      <c r="BJ6199" t="s">
        <v>137</v>
      </c>
      <c r="BK6199" t="s">
        <v>137</v>
      </c>
      <c r="BL6199" t="s">
        <v>137</v>
      </c>
      <c r="BM6199" t="s">
        <v>137</v>
      </c>
      <c r="BN6199" t="s">
        <v>137</v>
      </c>
      <c r="BO6199" t="s">
        <v>137</v>
      </c>
      <c r="BP6199" t="s">
        <v>137</v>
      </c>
      <c r="BQ6199" t="s">
        <v>137</v>
      </c>
      <c r="BR6199" t="s">
        <v>137</v>
      </c>
      <c r="BS6199" t="s">
        <v>137</v>
      </c>
      <c r="BT6199" t="s">
        <v>137</v>
      </c>
      <c r="BU6199" t="s">
        <v>137</v>
      </c>
      <c r="BW6199" t="s">
        <v>137</v>
      </c>
      <c r="BX6199" t="s">
        <v>137</v>
      </c>
      <c r="BY6199" t="s">
        <v>137</v>
      </c>
      <c r="BZ6199" t="s">
        <v>137</v>
      </c>
      <c r="CA6199" t="s">
        <v>137</v>
      </c>
      <c r="CB6199" t="s">
        <v>137</v>
      </c>
      <c r="CC6199" t="s">
        <v>137</v>
      </c>
      <c r="CD6199" t="s">
        <v>137</v>
      </c>
      <c r="CE6199" t="s">
        <v>137</v>
      </c>
      <c r="CF6199" t="s">
        <v>137</v>
      </c>
      <c r="CG6199" t="s">
        <v>137</v>
      </c>
      <c r="CH6199" t="s">
        <v>137</v>
      </c>
      <c r="CI6199" t="s">
        <v>137</v>
      </c>
      <c r="CJ6199" t="s">
        <v>137</v>
      </c>
      <c r="CK6199" t="s">
        <v>137</v>
      </c>
      <c r="CL6199" t="s">
        <v>137</v>
      </c>
      <c r="CM6199" t="s">
        <v>137</v>
      </c>
      <c r="CN6199" t="s">
        <v>137</v>
      </c>
      <c r="CO6199" t="s">
        <v>137</v>
      </c>
      <c r="CP6199" t="s">
        <v>137</v>
      </c>
      <c r="CQ6199" s="1">
        <v>45393.453472222223</v>
      </c>
      <c r="CR6199" s="1">
        <v>45393.453472222223</v>
      </c>
      <c r="CS6199" s="1"/>
      <c r="CT6199" t="s">
        <v>35403</v>
      </c>
      <c r="CU6199" t="s">
        <v>35403</v>
      </c>
      <c r="CV6199" t="s">
        <v>39274</v>
      </c>
      <c r="CW6199" t="s">
        <v>39275</v>
      </c>
      <c r="CX6199" s="3"/>
      <c r="CY6199" s="3"/>
      <c r="CZ6199">
        <v>2</v>
      </c>
      <c r="DA6199" t="s">
        <v>137</v>
      </c>
      <c r="DB6199" t="s">
        <v>137</v>
      </c>
      <c r="DC6199" t="s">
        <v>137</v>
      </c>
      <c r="DD6199" t="s">
        <v>137</v>
      </c>
      <c r="DE6199" t="s">
        <v>137</v>
      </c>
      <c r="DF6199" t="s">
        <v>39276</v>
      </c>
      <c r="DG6199" t="s">
        <v>900</v>
      </c>
      <c r="DH6199" t="s">
        <v>32509</v>
      </c>
      <c r="DI6199" t="s">
        <v>137</v>
      </c>
      <c r="DJ6199" t="s">
        <v>137</v>
      </c>
      <c r="DK6199">
        <v>0</v>
      </c>
      <c r="DL6199" t="s">
        <v>209</v>
      </c>
      <c r="DM6199" t="s">
        <v>137</v>
      </c>
      <c r="DN6199" t="s">
        <v>137</v>
      </c>
      <c r="DO6199" s="1">
        <v>45393.453472222223</v>
      </c>
      <c r="DP6199" s="1"/>
      <c r="DQ6199" t="s">
        <v>150</v>
      </c>
      <c r="DR6199" t="s">
        <v>151</v>
      </c>
      <c r="DS6199" t="s">
        <v>152</v>
      </c>
      <c r="DT6199" t="s">
        <v>137</v>
      </c>
      <c r="DU6199" t="s">
        <v>137</v>
      </c>
      <c r="DV6199" t="s">
        <v>137</v>
      </c>
      <c r="DW6199" t="s">
        <v>137</v>
      </c>
      <c r="DX6199" t="s">
        <v>20294</v>
      </c>
      <c r="DY6199" t="s">
        <v>137</v>
      </c>
      <c r="DZ6199" t="s">
        <v>168</v>
      </c>
      <c r="EA6199" t="b">
        <v>0</v>
      </c>
      <c r="EB6199" t="s">
        <v>137</v>
      </c>
    </row>
    <row r="6200" spans="1:132" x14ac:dyDescent="0.25">
      <c r="A6200">
        <v>129588364</v>
      </c>
      <c r="B6200">
        <v>5843</v>
      </c>
      <c r="C6200" t="s">
        <v>192</v>
      </c>
      <c r="D6200" t="s">
        <v>39277</v>
      </c>
      <c r="E6200" t="s">
        <v>134</v>
      </c>
      <c r="F6200" t="s">
        <v>162</v>
      </c>
      <c r="G6200" t="s">
        <v>670</v>
      </c>
      <c r="H6200" t="s">
        <v>831</v>
      </c>
      <c r="I6200" t="s">
        <v>39278</v>
      </c>
      <c r="J6200" t="s">
        <v>150</v>
      </c>
      <c r="K6200" t="s">
        <v>151</v>
      </c>
      <c r="L6200" t="s">
        <v>152</v>
      </c>
      <c r="M6200" t="s">
        <v>137</v>
      </c>
      <c r="N6200" t="s">
        <v>29799</v>
      </c>
      <c r="O6200" t="s">
        <v>29799</v>
      </c>
      <c r="P6200" s="1"/>
      <c r="Q6200" s="1">
        <v>45371.591666666667</v>
      </c>
      <c r="R6200" s="1">
        <v>45371.591666666667</v>
      </c>
      <c r="S6200" s="1">
        <v>45376.487500000003</v>
      </c>
      <c r="T6200" s="1">
        <v>45376.487500000003</v>
      </c>
      <c r="U6200" t="s">
        <v>39279</v>
      </c>
      <c r="V6200" t="s">
        <v>137</v>
      </c>
      <c r="W6200" t="s">
        <v>137</v>
      </c>
      <c r="X6200" t="s">
        <v>185</v>
      </c>
      <c r="Y6200" t="s">
        <v>361</v>
      </c>
      <c r="Z6200" t="s">
        <v>137</v>
      </c>
      <c r="AA6200" t="s">
        <v>137</v>
      </c>
      <c r="AB6200" t="s">
        <v>137</v>
      </c>
      <c r="AC6200" t="s">
        <v>137</v>
      </c>
      <c r="AD6200" s="2"/>
      <c r="AE6200" t="s">
        <v>137</v>
      </c>
      <c r="AF6200" t="s">
        <v>137</v>
      </c>
      <c r="AG6200" t="s">
        <v>137</v>
      </c>
      <c r="AH6200" t="s">
        <v>137</v>
      </c>
      <c r="AI6200" t="s">
        <v>137</v>
      </c>
      <c r="AJ6200" t="s">
        <v>137</v>
      </c>
      <c r="AK6200" t="s">
        <v>137</v>
      </c>
      <c r="AL6200" s="2"/>
      <c r="AM6200" t="s">
        <v>137</v>
      </c>
      <c r="AN6200" t="s">
        <v>137</v>
      </c>
      <c r="AO6200" t="s">
        <v>137</v>
      </c>
      <c r="AP6200" t="s">
        <v>137</v>
      </c>
      <c r="AQ6200" t="s">
        <v>137</v>
      </c>
      <c r="AR6200" t="s">
        <v>137</v>
      </c>
      <c r="AS6200" t="s">
        <v>137</v>
      </c>
      <c r="AT6200" t="s">
        <v>137</v>
      </c>
      <c r="AU6200" t="s">
        <v>137</v>
      </c>
      <c r="AV6200" t="s">
        <v>137</v>
      </c>
      <c r="AW6200" t="s">
        <v>137</v>
      </c>
      <c r="AX6200" t="s">
        <v>137</v>
      </c>
      <c r="AY6200" t="s">
        <v>137</v>
      </c>
      <c r="AZ6200" t="s">
        <v>137</v>
      </c>
      <c r="BA6200" t="s">
        <v>137</v>
      </c>
      <c r="BB6200" t="s">
        <v>137</v>
      </c>
      <c r="BC6200" t="s">
        <v>137</v>
      </c>
      <c r="BD6200" t="s">
        <v>137</v>
      </c>
      <c r="BE6200" t="s">
        <v>137</v>
      </c>
      <c r="BF6200" t="s">
        <v>137</v>
      </c>
      <c r="BG6200" t="s">
        <v>137</v>
      </c>
      <c r="BH6200" t="s">
        <v>137</v>
      </c>
      <c r="BI6200" t="s">
        <v>137</v>
      </c>
      <c r="BJ6200" t="s">
        <v>137</v>
      </c>
      <c r="BK6200" t="s">
        <v>137</v>
      </c>
      <c r="BL6200" t="s">
        <v>137</v>
      </c>
      <c r="BM6200" t="s">
        <v>137</v>
      </c>
      <c r="BN6200" t="s">
        <v>137</v>
      </c>
      <c r="BO6200" t="s">
        <v>137</v>
      </c>
      <c r="BP6200" t="s">
        <v>137</v>
      </c>
      <c r="BQ6200" t="s">
        <v>137</v>
      </c>
      <c r="BR6200" t="s">
        <v>137</v>
      </c>
      <c r="BS6200" t="s">
        <v>137</v>
      </c>
      <c r="BT6200" t="s">
        <v>137</v>
      </c>
      <c r="BU6200" t="s">
        <v>137</v>
      </c>
      <c r="BW6200" t="s">
        <v>137</v>
      </c>
      <c r="BX6200" t="s">
        <v>137</v>
      </c>
      <c r="BY6200" t="s">
        <v>137</v>
      </c>
      <c r="BZ6200" t="s">
        <v>137</v>
      </c>
      <c r="CA6200" t="s">
        <v>137</v>
      </c>
      <c r="CB6200" t="s">
        <v>137</v>
      </c>
      <c r="CC6200" t="s">
        <v>137</v>
      </c>
      <c r="CD6200" t="s">
        <v>137</v>
      </c>
      <c r="CE6200" t="s">
        <v>137</v>
      </c>
      <c r="CF6200" t="s">
        <v>137</v>
      </c>
      <c r="CG6200" t="s">
        <v>137</v>
      </c>
      <c r="CH6200" t="s">
        <v>137</v>
      </c>
      <c r="CI6200" t="s">
        <v>137</v>
      </c>
      <c r="CJ6200" t="s">
        <v>137</v>
      </c>
      <c r="CK6200" t="s">
        <v>137</v>
      </c>
      <c r="CL6200" t="s">
        <v>137</v>
      </c>
      <c r="CM6200" t="s">
        <v>137</v>
      </c>
      <c r="CN6200" t="s">
        <v>137</v>
      </c>
      <c r="CO6200" t="s">
        <v>137</v>
      </c>
      <c r="CP6200" t="s">
        <v>137</v>
      </c>
      <c r="CQ6200" s="1">
        <v>45376.487500000003</v>
      </c>
      <c r="CR6200" s="1">
        <v>45376.487500000003</v>
      </c>
      <c r="CS6200" s="1"/>
      <c r="CT6200" t="s">
        <v>39280</v>
      </c>
      <c r="CU6200" t="s">
        <v>39281</v>
      </c>
      <c r="CV6200" t="s">
        <v>39282</v>
      </c>
      <c r="CW6200" t="s">
        <v>39283</v>
      </c>
      <c r="CX6200" s="3"/>
      <c r="CY6200" s="3"/>
      <c r="CZ6200">
        <v>1</v>
      </c>
      <c r="DA6200" t="s">
        <v>137</v>
      </c>
      <c r="DB6200" t="s">
        <v>137</v>
      </c>
      <c r="DC6200" t="s">
        <v>137</v>
      </c>
      <c r="DD6200" t="s">
        <v>137</v>
      </c>
      <c r="DE6200" t="s">
        <v>137</v>
      </c>
      <c r="DF6200" t="s">
        <v>39284</v>
      </c>
      <c r="DG6200" t="s">
        <v>137</v>
      </c>
      <c r="DH6200" t="s">
        <v>137</v>
      </c>
      <c r="DI6200" t="s">
        <v>137</v>
      </c>
      <c r="DJ6200" t="s">
        <v>137</v>
      </c>
      <c r="DK6200">
        <v>0</v>
      </c>
      <c r="DL6200" t="s">
        <v>209</v>
      </c>
      <c r="DM6200" t="s">
        <v>137</v>
      </c>
      <c r="DN6200" t="s">
        <v>137</v>
      </c>
      <c r="DO6200" s="1">
        <v>45376.487500000003</v>
      </c>
      <c r="DP6200" s="1"/>
      <c r="DQ6200" t="s">
        <v>150</v>
      </c>
      <c r="DR6200" t="s">
        <v>151</v>
      </c>
      <c r="DS6200" t="s">
        <v>152</v>
      </c>
      <c r="DT6200" t="s">
        <v>137</v>
      </c>
      <c r="DU6200" t="s">
        <v>137</v>
      </c>
      <c r="DV6200" t="s">
        <v>137</v>
      </c>
      <c r="DW6200" t="s">
        <v>137</v>
      </c>
      <c r="DX6200" t="s">
        <v>137</v>
      </c>
      <c r="DY6200" t="s">
        <v>137</v>
      </c>
      <c r="DZ6200" t="s">
        <v>168</v>
      </c>
      <c r="EA6200" t="b">
        <v>0</v>
      </c>
      <c r="EB6200" t="s">
        <v>137</v>
      </c>
    </row>
    <row r="6201" spans="1:132" x14ac:dyDescent="0.25">
      <c r="A6201">
        <v>129577029</v>
      </c>
      <c r="B6201">
        <v>5842</v>
      </c>
      <c r="C6201" t="s">
        <v>192</v>
      </c>
      <c r="D6201" t="s">
        <v>193</v>
      </c>
      <c r="E6201" t="s">
        <v>134</v>
      </c>
      <c r="F6201" t="s">
        <v>135</v>
      </c>
      <c r="G6201" t="s">
        <v>194</v>
      </c>
      <c r="H6201" t="s">
        <v>195</v>
      </c>
      <c r="I6201" t="s">
        <v>196</v>
      </c>
      <c r="J6201" t="s">
        <v>32127</v>
      </c>
      <c r="K6201" t="s">
        <v>32128</v>
      </c>
      <c r="L6201" t="s">
        <v>32129</v>
      </c>
      <c r="M6201" t="s">
        <v>137</v>
      </c>
      <c r="N6201" t="s">
        <v>4862</v>
      </c>
      <c r="O6201" t="s">
        <v>4862</v>
      </c>
      <c r="P6201" s="1">
        <v>45371</v>
      </c>
      <c r="Q6201" s="1">
        <v>45371.518055555556</v>
      </c>
      <c r="R6201" s="1">
        <v>45371.518055555556</v>
      </c>
      <c r="S6201" s="1">
        <v>45378.420138888891</v>
      </c>
      <c r="T6201" s="1">
        <v>45378.420138888891</v>
      </c>
      <c r="U6201" t="s">
        <v>15183</v>
      </c>
      <c r="V6201" t="s">
        <v>137</v>
      </c>
      <c r="W6201" t="s">
        <v>137</v>
      </c>
      <c r="X6201" t="s">
        <v>144</v>
      </c>
      <c r="Y6201" t="s">
        <v>177</v>
      </c>
      <c r="Z6201" t="s">
        <v>137</v>
      </c>
      <c r="AA6201" t="s">
        <v>137</v>
      </c>
      <c r="AB6201" t="s">
        <v>137</v>
      </c>
      <c r="AC6201" t="s">
        <v>137</v>
      </c>
      <c r="AD6201" s="2"/>
      <c r="AE6201" t="s">
        <v>137</v>
      </c>
      <c r="AF6201" t="s">
        <v>137</v>
      </c>
      <c r="AG6201" t="s">
        <v>137</v>
      </c>
      <c r="AH6201" t="s">
        <v>137</v>
      </c>
      <c r="AI6201" t="s">
        <v>137</v>
      </c>
      <c r="AJ6201" t="s">
        <v>137</v>
      </c>
      <c r="AK6201" t="s">
        <v>137</v>
      </c>
      <c r="AL6201" s="2"/>
      <c r="AM6201" t="s">
        <v>137</v>
      </c>
      <c r="AN6201" t="s">
        <v>137</v>
      </c>
      <c r="AO6201" t="s">
        <v>137</v>
      </c>
      <c r="AP6201" t="s">
        <v>137</v>
      </c>
      <c r="AQ6201" t="s">
        <v>137</v>
      </c>
      <c r="AR6201" t="s">
        <v>137</v>
      </c>
      <c r="AS6201" t="s">
        <v>137</v>
      </c>
      <c r="AT6201" t="s">
        <v>137</v>
      </c>
      <c r="AU6201" t="s">
        <v>137</v>
      </c>
      <c r="AV6201" t="s">
        <v>137</v>
      </c>
      <c r="AW6201" t="s">
        <v>13622</v>
      </c>
      <c r="AX6201" t="s">
        <v>137</v>
      </c>
      <c r="AY6201" t="s">
        <v>137</v>
      </c>
      <c r="AZ6201" t="s">
        <v>137</v>
      </c>
      <c r="BA6201" t="s">
        <v>137</v>
      </c>
      <c r="BB6201" t="s">
        <v>137</v>
      </c>
      <c r="BC6201" t="s">
        <v>27736</v>
      </c>
      <c r="BD6201" t="s">
        <v>249</v>
      </c>
      <c r="BE6201" t="s">
        <v>27737</v>
      </c>
      <c r="BF6201" t="s">
        <v>137</v>
      </c>
      <c r="BG6201" t="s">
        <v>137</v>
      </c>
      <c r="BH6201" t="s">
        <v>137</v>
      </c>
      <c r="BI6201" t="s">
        <v>137</v>
      </c>
      <c r="BJ6201" t="s">
        <v>137</v>
      </c>
      <c r="BK6201" t="s">
        <v>137</v>
      </c>
      <c r="BL6201" t="s">
        <v>137</v>
      </c>
      <c r="BM6201" t="s">
        <v>137</v>
      </c>
      <c r="BN6201" t="s">
        <v>137</v>
      </c>
      <c r="BO6201" t="s">
        <v>137</v>
      </c>
      <c r="BP6201" t="s">
        <v>137</v>
      </c>
      <c r="BQ6201" t="s">
        <v>137</v>
      </c>
      <c r="BR6201" t="s">
        <v>137</v>
      </c>
      <c r="BS6201" t="s">
        <v>137</v>
      </c>
      <c r="BT6201" t="s">
        <v>137</v>
      </c>
      <c r="BU6201" t="s">
        <v>137</v>
      </c>
      <c r="BW6201" t="s">
        <v>137</v>
      </c>
      <c r="BX6201" t="s">
        <v>137</v>
      </c>
      <c r="BY6201" t="s">
        <v>137</v>
      </c>
      <c r="BZ6201" t="s">
        <v>137</v>
      </c>
      <c r="CA6201" t="s">
        <v>137</v>
      </c>
      <c r="CB6201" t="s">
        <v>137</v>
      </c>
      <c r="CC6201" t="s">
        <v>137</v>
      </c>
      <c r="CD6201" t="s">
        <v>137</v>
      </c>
      <c r="CE6201" t="s">
        <v>137</v>
      </c>
      <c r="CF6201" t="s">
        <v>137</v>
      </c>
      <c r="CG6201" t="s">
        <v>137</v>
      </c>
      <c r="CH6201" t="s">
        <v>137</v>
      </c>
      <c r="CI6201" t="s">
        <v>137</v>
      </c>
      <c r="CJ6201" t="s">
        <v>137</v>
      </c>
      <c r="CK6201" t="s">
        <v>137</v>
      </c>
      <c r="CL6201" t="s">
        <v>137</v>
      </c>
      <c r="CM6201" t="s">
        <v>137</v>
      </c>
      <c r="CN6201" t="s">
        <v>137</v>
      </c>
      <c r="CO6201" t="s">
        <v>137</v>
      </c>
      <c r="CP6201" t="s">
        <v>137</v>
      </c>
      <c r="CQ6201" s="1">
        <v>45378.420138888891</v>
      </c>
      <c r="CR6201" s="1">
        <v>45378.420138888891</v>
      </c>
      <c r="CS6201" s="1"/>
      <c r="CT6201" t="s">
        <v>762</v>
      </c>
      <c r="CU6201" t="s">
        <v>762</v>
      </c>
      <c r="CV6201" t="s">
        <v>39285</v>
      </c>
      <c r="CW6201" t="s">
        <v>39286</v>
      </c>
      <c r="CX6201" s="3"/>
      <c r="CY6201" s="3"/>
      <c r="CZ6201">
        <v>1</v>
      </c>
      <c r="DA6201" t="s">
        <v>39287</v>
      </c>
      <c r="DB6201" t="s">
        <v>137</v>
      </c>
      <c r="DC6201" t="s">
        <v>137</v>
      </c>
      <c r="DD6201" t="s">
        <v>137</v>
      </c>
      <c r="DE6201" t="s">
        <v>137</v>
      </c>
      <c r="DF6201" t="s">
        <v>39288</v>
      </c>
      <c r="DG6201" t="s">
        <v>137</v>
      </c>
      <c r="DH6201" t="s">
        <v>137</v>
      </c>
      <c r="DI6201" t="s">
        <v>137</v>
      </c>
      <c r="DJ6201" t="s">
        <v>137</v>
      </c>
      <c r="DK6201">
        <v>0</v>
      </c>
      <c r="DL6201" t="s">
        <v>137</v>
      </c>
      <c r="DM6201" t="s">
        <v>137</v>
      </c>
      <c r="DN6201" t="s">
        <v>137</v>
      </c>
      <c r="DO6201" s="1">
        <v>45378.420138888891</v>
      </c>
      <c r="DP6201" s="1"/>
      <c r="DQ6201" t="s">
        <v>32127</v>
      </c>
      <c r="DR6201" t="s">
        <v>32128</v>
      </c>
      <c r="DS6201" t="s">
        <v>32129</v>
      </c>
      <c r="DT6201" t="s">
        <v>137</v>
      </c>
      <c r="DU6201" t="s">
        <v>137</v>
      </c>
      <c r="DV6201" t="s">
        <v>137</v>
      </c>
      <c r="DW6201" t="s">
        <v>137</v>
      </c>
      <c r="DX6201" t="s">
        <v>137</v>
      </c>
      <c r="DY6201" t="s">
        <v>137</v>
      </c>
      <c r="DZ6201" t="s">
        <v>148</v>
      </c>
      <c r="EA6201" t="b">
        <v>0</v>
      </c>
      <c r="EB6201" t="s">
        <v>137</v>
      </c>
    </row>
    <row r="6202" spans="1:132" x14ac:dyDescent="0.25">
      <c r="A6202">
        <v>129559850</v>
      </c>
      <c r="B6202">
        <v>5841</v>
      </c>
      <c r="C6202" t="s">
        <v>192</v>
      </c>
      <c r="D6202" t="s">
        <v>39289</v>
      </c>
      <c r="E6202" t="s">
        <v>134</v>
      </c>
      <c r="F6202" t="s">
        <v>162</v>
      </c>
      <c r="G6202" t="s">
        <v>163</v>
      </c>
      <c r="H6202" t="s">
        <v>137</v>
      </c>
      <c r="I6202" t="s">
        <v>39290</v>
      </c>
      <c r="J6202" t="s">
        <v>150</v>
      </c>
      <c r="K6202" t="s">
        <v>151</v>
      </c>
      <c r="L6202" t="s">
        <v>152</v>
      </c>
      <c r="M6202" t="s">
        <v>137</v>
      </c>
      <c r="N6202" t="s">
        <v>7022</v>
      </c>
      <c r="O6202" t="s">
        <v>7022</v>
      </c>
      <c r="P6202" s="1"/>
      <c r="Q6202" s="1">
        <v>45371.419444444444</v>
      </c>
      <c r="R6202" s="1">
        <v>45371.419444444444</v>
      </c>
      <c r="S6202" s="1">
        <v>45371.465277777781</v>
      </c>
      <c r="T6202" s="1">
        <v>45371.465277777781</v>
      </c>
      <c r="U6202" t="s">
        <v>7023</v>
      </c>
      <c r="V6202" t="s">
        <v>137</v>
      </c>
      <c r="W6202" t="s">
        <v>137</v>
      </c>
      <c r="X6202" t="s">
        <v>2852</v>
      </c>
      <c r="Y6202" t="s">
        <v>137</v>
      </c>
      <c r="Z6202" t="s">
        <v>137</v>
      </c>
      <c r="AA6202" t="s">
        <v>137</v>
      </c>
      <c r="AB6202" t="s">
        <v>137</v>
      </c>
      <c r="AC6202" t="s">
        <v>137</v>
      </c>
      <c r="AD6202" s="2"/>
      <c r="AE6202" t="s">
        <v>137</v>
      </c>
      <c r="AF6202" t="s">
        <v>137</v>
      </c>
      <c r="AG6202" t="s">
        <v>137</v>
      </c>
      <c r="AH6202" t="s">
        <v>137</v>
      </c>
      <c r="AI6202" t="s">
        <v>137</v>
      </c>
      <c r="AJ6202" t="s">
        <v>137</v>
      </c>
      <c r="AK6202" t="s">
        <v>137</v>
      </c>
      <c r="AL6202" s="2"/>
      <c r="AM6202" t="s">
        <v>137</v>
      </c>
      <c r="AN6202" t="s">
        <v>137</v>
      </c>
      <c r="AO6202" t="s">
        <v>137</v>
      </c>
      <c r="AP6202" t="s">
        <v>137</v>
      </c>
      <c r="AQ6202" t="s">
        <v>137</v>
      </c>
      <c r="AR6202" t="s">
        <v>137</v>
      </c>
      <c r="AS6202" t="s">
        <v>137</v>
      </c>
      <c r="AT6202" t="s">
        <v>137</v>
      </c>
      <c r="AU6202" t="s">
        <v>137</v>
      </c>
      <c r="AV6202" t="s">
        <v>137</v>
      </c>
      <c r="AW6202" t="s">
        <v>137</v>
      </c>
      <c r="AX6202" t="s">
        <v>137</v>
      </c>
      <c r="AY6202" t="s">
        <v>137</v>
      </c>
      <c r="AZ6202" t="s">
        <v>137</v>
      </c>
      <c r="BA6202" t="s">
        <v>137</v>
      </c>
      <c r="BB6202" t="s">
        <v>137</v>
      </c>
      <c r="BC6202" t="s">
        <v>137</v>
      </c>
      <c r="BD6202" t="s">
        <v>137</v>
      </c>
      <c r="BE6202" t="s">
        <v>137</v>
      </c>
      <c r="BF6202" t="s">
        <v>137</v>
      </c>
      <c r="BG6202" t="s">
        <v>137</v>
      </c>
      <c r="BH6202" t="s">
        <v>137</v>
      </c>
      <c r="BI6202" t="s">
        <v>137</v>
      </c>
      <c r="BJ6202" t="s">
        <v>137</v>
      </c>
      <c r="BK6202" t="s">
        <v>137</v>
      </c>
      <c r="BL6202" t="s">
        <v>137</v>
      </c>
      <c r="BM6202" t="s">
        <v>137</v>
      </c>
      <c r="BN6202" t="s">
        <v>137</v>
      </c>
      <c r="BO6202" t="s">
        <v>137</v>
      </c>
      <c r="BP6202" t="s">
        <v>137</v>
      </c>
      <c r="BQ6202" t="s">
        <v>137</v>
      </c>
      <c r="BR6202" t="s">
        <v>137</v>
      </c>
      <c r="BS6202" t="s">
        <v>137</v>
      </c>
      <c r="BT6202" t="s">
        <v>137</v>
      </c>
      <c r="BU6202" t="s">
        <v>137</v>
      </c>
      <c r="BW6202" t="s">
        <v>137</v>
      </c>
      <c r="BX6202" t="s">
        <v>137</v>
      </c>
      <c r="BY6202" t="s">
        <v>137</v>
      </c>
      <c r="BZ6202" t="s">
        <v>137</v>
      </c>
      <c r="CA6202" t="s">
        <v>137</v>
      </c>
      <c r="CB6202" t="s">
        <v>137</v>
      </c>
      <c r="CC6202" t="s">
        <v>137</v>
      </c>
      <c r="CD6202" t="s">
        <v>137</v>
      </c>
      <c r="CE6202" t="s">
        <v>137</v>
      </c>
      <c r="CF6202" t="s">
        <v>137</v>
      </c>
      <c r="CG6202" t="s">
        <v>137</v>
      </c>
      <c r="CH6202" t="s">
        <v>137</v>
      </c>
      <c r="CI6202" t="s">
        <v>137</v>
      </c>
      <c r="CJ6202" t="s">
        <v>137</v>
      </c>
      <c r="CK6202" t="s">
        <v>137</v>
      </c>
      <c r="CL6202" t="s">
        <v>137</v>
      </c>
      <c r="CM6202" t="s">
        <v>137</v>
      </c>
      <c r="CN6202" t="s">
        <v>137</v>
      </c>
      <c r="CO6202" t="s">
        <v>137</v>
      </c>
      <c r="CP6202" t="s">
        <v>137</v>
      </c>
      <c r="CQ6202" s="1">
        <v>45371.465277777781</v>
      </c>
      <c r="CR6202" s="1">
        <v>45371.465277777781</v>
      </c>
      <c r="CS6202" s="1"/>
      <c r="CT6202" t="s">
        <v>39291</v>
      </c>
      <c r="CU6202" t="s">
        <v>39291</v>
      </c>
      <c r="CV6202" t="s">
        <v>39292</v>
      </c>
      <c r="CW6202" t="s">
        <v>39292</v>
      </c>
      <c r="CX6202" s="3"/>
      <c r="CY6202" s="3"/>
      <c r="CZ6202">
        <v>1</v>
      </c>
      <c r="DA6202" t="s">
        <v>137</v>
      </c>
      <c r="DB6202" t="s">
        <v>137</v>
      </c>
      <c r="DC6202" t="s">
        <v>137</v>
      </c>
      <c r="DD6202" t="s">
        <v>137</v>
      </c>
      <c r="DE6202" t="s">
        <v>137</v>
      </c>
      <c r="DF6202" t="s">
        <v>1501</v>
      </c>
      <c r="DG6202" t="s">
        <v>137</v>
      </c>
      <c r="DH6202" t="s">
        <v>137</v>
      </c>
      <c r="DI6202" t="s">
        <v>137</v>
      </c>
      <c r="DJ6202" t="s">
        <v>137</v>
      </c>
      <c r="DK6202">
        <v>0</v>
      </c>
      <c r="DL6202" t="s">
        <v>209</v>
      </c>
      <c r="DM6202" t="s">
        <v>137</v>
      </c>
      <c r="DN6202" t="s">
        <v>137</v>
      </c>
      <c r="DO6202" s="1">
        <v>45371.465277777781</v>
      </c>
      <c r="DP6202" s="1"/>
      <c r="DQ6202" t="s">
        <v>150</v>
      </c>
      <c r="DR6202" t="s">
        <v>151</v>
      </c>
      <c r="DS6202" t="s">
        <v>152</v>
      </c>
      <c r="DT6202" t="s">
        <v>137</v>
      </c>
      <c r="DU6202" t="s">
        <v>137</v>
      </c>
      <c r="DV6202" t="s">
        <v>137</v>
      </c>
      <c r="DW6202" t="s">
        <v>137</v>
      </c>
      <c r="DX6202" t="s">
        <v>137</v>
      </c>
      <c r="DY6202" t="s">
        <v>137</v>
      </c>
      <c r="DZ6202" t="s">
        <v>168</v>
      </c>
      <c r="EA6202" t="b">
        <v>0</v>
      </c>
      <c r="EB6202" t="s">
        <v>137</v>
      </c>
    </row>
    <row r="6203" spans="1:132" x14ac:dyDescent="0.25">
      <c r="A6203">
        <v>129556381</v>
      </c>
      <c r="B6203">
        <v>5840</v>
      </c>
      <c r="C6203" t="s">
        <v>192</v>
      </c>
      <c r="D6203" t="s">
        <v>39293</v>
      </c>
      <c r="E6203" t="s">
        <v>134</v>
      </c>
      <c r="F6203" t="s">
        <v>162</v>
      </c>
      <c r="G6203" t="s">
        <v>163</v>
      </c>
      <c r="H6203" t="s">
        <v>137</v>
      </c>
      <c r="I6203" t="s">
        <v>39294</v>
      </c>
      <c r="J6203" t="s">
        <v>150</v>
      </c>
      <c r="K6203" t="s">
        <v>151</v>
      </c>
      <c r="L6203" t="s">
        <v>152</v>
      </c>
      <c r="M6203" t="s">
        <v>137</v>
      </c>
      <c r="N6203" t="s">
        <v>2940</v>
      </c>
      <c r="O6203" t="s">
        <v>303</v>
      </c>
      <c r="P6203" s="1"/>
      <c r="Q6203" s="1">
        <v>45371.397916666669</v>
      </c>
      <c r="R6203" s="1">
        <v>45371.397916666669</v>
      </c>
      <c r="S6203" s="1">
        <v>45385.662499999999</v>
      </c>
      <c r="T6203" s="1">
        <v>45385.662499999999</v>
      </c>
      <c r="U6203" t="s">
        <v>304</v>
      </c>
      <c r="V6203" t="s">
        <v>137</v>
      </c>
      <c r="W6203" t="s">
        <v>137</v>
      </c>
      <c r="X6203" t="s">
        <v>1417</v>
      </c>
      <c r="Y6203" t="s">
        <v>199</v>
      </c>
      <c r="Z6203" t="s">
        <v>137</v>
      </c>
      <c r="AA6203" t="s">
        <v>137</v>
      </c>
      <c r="AB6203" t="s">
        <v>137</v>
      </c>
      <c r="AC6203" t="s">
        <v>137</v>
      </c>
      <c r="AD6203" s="2"/>
      <c r="AE6203" t="s">
        <v>137</v>
      </c>
      <c r="AF6203" t="s">
        <v>137</v>
      </c>
      <c r="AG6203" t="s">
        <v>137</v>
      </c>
      <c r="AH6203" t="s">
        <v>137</v>
      </c>
      <c r="AI6203" t="s">
        <v>137</v>
      </c>
      <c r="AJ6203" t="s">
        <v>137</v>
      </c>
      <c r="AK6203" t="s">
        <v>137</v>
      </c>
      <c r="AL6203" s="2"/>
      <c r="AM6203" t="s">
        <v>137</v>
      </c>
      <c r="AN6203" t="s">
        <v>137</v>
      </c>
      <c r="AO6203" t="s">
        <v>137</v>
      </c>
      <c r="AP6203" t="s">
        <v>137</v>
      </c>
      <c r="AQ6203" t="s">
        <v>137</v>
      </c>
      <c r="AR6203" t="s">
        <v>137</v>
      </c>
      <c r="AS6203" t="s">
        <v>137</v>
      </c>
      <c r="AT6203" t="s">
        <v>137</v>
      </c>
      <c r="AU6203" t="s">
        <v>137</v>
      </c>
      <c r="AV6203" t="s">
        <v>137</v>
      </c>
      <c r="AW6203" t="s">
        <v>137</v>
      </c>
      <c r="AX6203" t="s">
        <v>137</v>
      </c>
      <c r="AY6203" t="s">
        <v>137</v>
      </c>
      <c r="AZ6203" t="s">
        <v>137</v>
      </c>
      <c r="BA6203" t="s">
        <v>137</v>
      </c>
      <c r="BB6203" t="s">
        <v>137</v>
      </c>
      <c r="BC6203" t="s">
        <v>137</v>
      </c>
      <c r="BD6203" t="s">
        <v>137</v>
      </c>
      <c r="BE6203" t="s">
        <v>137</v>
      </c>
      <c r="BF6203" t="s">
        <v>137</v>
      </c>
      <c r="BG6203" t="s">
        <v>137</v>
      </c>
      <c r="BH6203" t="s">
        <v>137</v>
      </c>
      <c r="BI6203" t="s">
        <v>137</v>
      </c>
      <c r="BJ6203" t="s">
        <v>137</v>
      </c>
      <c r="BK6203" t="s">
        <v>137</v>
      </c>
      <c r="BL6203" t="s">
        <v>137</v>
      </c>
      <c r="BM6203" t="s">
        <v>137</v>
      </c>
      <c r="BN6203" t="s">
        <v>137</v>
      </c>
      <c r="BO6203" t="s">
        <v>137</v>
      </c>
      <c r="BP6203" t="s">
        <v>137</v>
      </c>
      <c r="BQ6203" t="s">
        <v>137</v>
      </c>
      <c r="BR6203" t="s">
        <v>137</v>
      </c>
      <c r="BS6203" t="s">
        <v>137</v>
      </c>
      <c r="BT6203" t="s">
        <v>137</v>
      </c>
      <c r="BU6203" t="s">
        <v>137</v>
      </c>
      <c r="BW6203" t="s">
        <v>137</v>
      </c>
      <c r="BX6203" t="s">
        <v>137</v>
      </c>
      <c r="BY6203" t="s">
        <v>137</v>
      </c>
      <c r="BZ6203" t="s">
        <v>137</v>
      </c>
      <c r="CA6203" t="s">
        <v>137</v>
      </c>
      <c r="CB6203" t="s">
        <v>137</v>
      </c>
      <c r="CC6203" t="s">
        <v>137</v>
      </c>
      <c r="CD6203" t="s">
        <v>137</v>
      </c>
      <c r="CE6203" t="s">
        <v>137</v>
      </c>
      <c r="CF6203" t="s">
        <v>137</v>
      </c>
      <c r="CG6203" t="s">
        <v>137</v>
      </c>
      <c r="CH6203" t="s">
        <v>137</v>
      </c>
      <c r="CI6203" t="s">
        <v>137</v>
      </c>
      <c r="CJ6203" t="s">
        <v>137</v>
      </c>
      <c r="CK6203" t="s">
        <v>137</v>
      </c>
      <c r="CL6203" t="s">
        <v>137</v>
      </c>
      <c r="CM6203" t="s">
        <v>137</v>
      </c>
      <c r="CN6203" t="s">
        <v>137</v>
      </c>
      <c r="CO6203" t="s">
        <v>137</v>
      </c>
      <c r="CP6203" t="s">
        <v>137</v>
      </c>
      <c r="CQ6203" s="1">
        <v>45385.662499999999</v>
      </c>
      <c r="CR6203" s="1">
        <v>45385.662499999999</v>
      </c>
      <c r="CS6203" s="1"/>
      <c r="CT6203" t="s">
        <v>14821</v>
      </c>
      <c r="CU6203" t="s">
        <v>14821</v>
      </c>
      <c r="CV6203" t="s">
        <v>39295</v>
      </c>
      <c r="CW6203" t="s">
        <v>39296</v>
      </c>
      <c r="CX6203" s="3"/>
      <c r="CY6203" s="3"/>
      <c r="CZ6203">
        <v>1</v>
      </c>
      <c r="DA6203" t="s">
        <v>137</v>
      </c>
      <c r="DB6203" t="s">
        <v>137</v>
      </c>
      <c r="DC6203" t="s">
        <v>137</v>
      </c>
      <c r="DD6203" t="s">
        <v>137</v>
      </c>
      <c r="DE6203" t="s">
        <v>137</v>
      </c>
      <c r="DF6203" t="s">
        <v>39297</v>
      </c>
      <c r="DG6203" t="s">
        <v>900</v>
      </c>
      <c r="DH6203" t="s">
        <v>1151</v>
      </c>
      <c r="DI6203" t="s">
        <v>137</v>
      </c>
      <c r="DJ6203" t="s">
        <v>137</v>
      </c>
      <c r="DK6203">
        <v>0</v>
      </c>
      <c r="DL6203" t="s">
        <v>209</v>
      </c>
      <c r="DM6203" t="s">
        <v>137</v>
      </c>
      <c r="DN6203" t="s">
        <v>137</v>
      </c>
      <c r="DO6203" s="1">
        <v>45385.662499999999</v>
      </c>
      <c r="DP6203" s="1"/>
      <c r="DQ6203" t="s">
        <v>150</v>
      </c>
      <c r="DR6203" t="s">
        <v>151</v>
      </c>
      <c r="DS6203" t="s">
        <v>152</v>
      </c>
      <c r="DT6203" t="s">
        <v>137</v>
      </c>
      <c r="DU6203" t="s">
        <v>137</v>
      </c>
      <c r="DV6203" t="s">
        <v>137</v>
      </c>
      <c r="DW6203" t="s">
        <v>137</v>
      </c>
      <c r="DX6203" t="s">
        <v>137</v>
      </c>
      <c r="DY6203" t="s">
        <v>137</v>
      </c>
      <c r="DZ6203" t="s">
        <v>168</v>
      </c>
      <c r="EA6203" t="b">
        <v>0</v>
      </c>
      <c r="EB6203" t="s">
        <v>137</v>
      </c>
    </row>
    <row r="6204" spans="1:132" x14ac:dyDescent="0.25">
      <c r="A6204">
        <v>129552525</v>
      </c>
      <c r="B6204">
        <v>5839</v>
      </c>
      <c r="C6204" t="s">
        <v>192</v>
      </c>
      <c r="D6204" t="s">
        <v>193</v>
      </c>
      <c r="E6204" t="s">
        <v>134</v>
      </c>
      <c r="F6204" t="s">
        <v>135</v>
      </c>
      <c r="G6204" t="s">
        <v>194</v>
      </c>
      <c r="H6204" t="s">
        <v>195</v>
      </c>
      <c r="I6204" t="s">
        <v>196</v>
      </c>
      <c r="J6204" t="s">
        <v>150</v>
      </c>
      <c r="K6204" t="s">
        <v>151</v>
      </c>
      <c r="L6204" t="s">
        <v>152</v>
      </c>
      <c r="M6204" t="s">
        <v>137</v>
      </c>
      <c r="N6204" t="s">
        <v>32044</v>
      </c>
      <c r="O6204" t="s">
        <v>32044</v>
      </c>
      <c r="P6204" s="1">
        <v>45371</v>
      </c>
      <c r="Q6204" s="1">
        <v>45371.37222222222</v>
      </c>
      <c r="R6204" s="1">
        <v>45371.37222222222</v>
      </c>
      <c r="S6204" s="1">
        <v>45393.453472222223</v>
      </c>
      <c r="T6204" s="1">
        <v>45393.453472222223</v>
      </c>
      <c r="U6204" t="s">
        <v>378</v>
      </c>
      <c r="V6204" t="s">
        <v>137</v>
      </c>
      <c r="W6204" t="s">
        <v>137</v>
      </c>
      <c r="X6204" t="s">
        <v>369</v>
      </c>
      <c r="Y6204" t="s">
        <v>199</v>
      </c>
      <c r="Z6204" t="s">
        <v>137</v>
      </c>
      <c r="AA6204" t="s">
        <v>137</v>
      </c>
      <c r="AB6204" t="s">
        <v>137</v>
      </c>
      <c r="AC6204" t="s">
        <v>137</v>
      </c>
      <c r="AD6204" s="2"/>
      <c r="AE6204" t="s">
        <v>137</v>
      </c>
      <c r="AF6204" t="s">
        <v>137</v>
      </c>
      <c r="AG6204" t="s">
        <v>137</v>
      </c>
      <c r="AH6204" t="s">
        <v>137</v>
      </c>
      <c r="AI6204" t="s">
        <v>137</v>
      </c>
      <c r="AJ6204" t="s">
        <v>137</v>
      </c>
      <c r="AK6204" t="s">
        <v>137</v>
      </c>
      <c r="AL6204" s="2"/>
      <c r="AM6204" t="s">
        <v>137</v>
      </c>
      <c r="AN6204" t="s">
        <v>137</v>
      </c>
      <c r="AO6204" t="s">
        <v>137</v>
      </c>
      <c r="AP6204" t="s">
        <v>137</v>
      </c>
      <c r="AQ6204" t="s">
        <v>137</v>
      </c>
      <c r="AR6204" t="s">
        <v>137</v>
      </c>
      <c r="AS6204" t="s">
        <v>137</v>
      </c>
      <c r="AT6204" t="s">
        <v>137</v>
      </c>
      <c r="AU6204" t="s">
        <v>137</v>
      </c>
      <c r="AV6204" t="s">
        <v>137</v>
      </c>
      <c r="AW6204" t="s">
        <v>32773</v>
      </c>
      <c r="AX6204" t="s">
        <v>137</v>
      </c>
      <c r="AY6204" t="s">
        <v>137</v>
      </c>
      <c r="AZ6204" t="s">
        <v>137</v>
      </c>
      <c r="BA6204" t="s">
        <v>137</v>
      </c>
      <c r="BB6204" t="s">
        <v>137</v>
      </c>
      <c r="BC6204" t="s">
        <v>26383</v>
      </c>
      <c r="BD6204" t="s">
        <v>249</v>
      </c>
      <c r="BE6204" t="s">
        <v>39298</v>
      </c>
      <c r="BF6204" t="s">
        <v>32775</v>
      </c>
      <c r="BG6204" t="s">
        <v>137</v>
      </c>
      <c r="BH6204" t="s">
        <v>137</v>
      </c>
      <c r="BI6204" t="s">
        <v>137</v>
      </c>
      <c r="BJ6204" t="s">
        <v>137</v>
      </c>
      <c r="BK6204" t="s">
        <v>137</v>
      </c>
      <c r="BL6204" t="s">
        <v>137</v>
      </c>
      <c r="BM6204" t="s">
        <v>137</v>
      </c>
      <c r="BN6204" t="s">
        <v>137</v>
      </c>
      <c r="BO6204" t="s">
        <v>137</v>
      </c>
      <c r="BP6204" t="s">
        <v>137</v>
      </c>
      <c r="BQ6204" t="s">
        <v>137</v>
      </c>
      <c r="BR6204" t="s">
        <v>137</v>
      </c>
      <c r="BS6204" t="s">
        <v>137</v>
      </c>
      <c r="BT6204" t="s">
        <v>137</v>
      </c>
      <c r="BU6204" t="s">
        <v>137</v>
      </c>
      <c r="BW6204" t="s">
        <v>137</v>
      </c>
      <c r="BX6204" t="s">
        <v>137</v>
      </c>
      <c r="BY6204" t="s">
        <v>137</v>
      </c>
      <c r="BZ6204" t="s">
        <v>137</v>
      </c>
      <c r="CA6204" t="s">
        <v>137</v>
      </c>
      <c r="CB6204" t="s">
        <v>137</v>
      </c>
      <c r="CC6204" t="s">
        <v>137</v>
      </c>
      <c r="CD6204" t="s">
        <v>137</v>
      </c>
      <c r="CE6204" t="s">
        <v>137</v>
      </c>
      <c r="CF6204" t="s">
        <v>137</v>
      </c>
      <c r="CG6204" t="s">
        <v>137</v>
      </c>
      <c r="CH6204" t="s">
        <v>137</v>
      </c>
      <c r="CI6204" t="s">
        <v>137</v>
      </c>
      <c r="CJ6204" t="s">
        <v>137</v>
      </c>
      <c r="CK6204" t="s">
        <v>137</v>
      </c>
      <c r="CL6204" t="s">
        <v>137</v>
      </c>
      <c r="CM6204" t="s">
        <v>137</v>
      </c>
      <c r="CN6204" t="s">
        <v>137</v>
      </c>
      <c r="CO6204" t="s">
        <v>137</v>
      </c>
      <c r="CP6204" t="s">
        <v>137</v>
      </c>
      <c r="CQ6204" s="1">
        <v>45393.453472222223</v>
      </c>
      <c r="CR6204" s="1">
        <v>45393.453472222223</v>
      </c>
      <c r="CS6204" s="1"/>
      <c r="CT6204" t="s">
        <v>39299</v>
      </c>
      <c r="CU6204" t="s">
        <v>39300</v>
      </c>
      <c r="CV6204" t="s">
        <v>39301</v>
      </c>
      <c r="CW6204" t="s">
        <v>39302</v>
      </c>
      <c r="CX6204" s="3"/>
      <c r="CY6204" s="3"/>
      <c r="CZ6204">
        <v>1</v>
      </c>
      <c r="DA6204" t="s">
        <v>39303</v>
      </c>
      <c r="DB6204" t="s">
        <v>137</v>
      </c>
      <c r="DC6204" t="s">
        <v>137</v>
      </c>
      <c r="DD6204" t="s">
        <v>137</v>
      </c>
      <c r="DE6204" t="s">
        <v>137</v>
      </c>
      <c r="DF6204" t="s">
        <v>39304</v>
      </c>
      <c r="DG6204" t="s">
        <v>900</v>
      </c>
      <c r="DH6204" t="s">
        <v>1151</v>
      </c>
      <c r="DI6204" t="s">
        <v>137</v>
      </c>
      <c r="DJ6204" t="s">
        <v>137</v>
      </c>
      <c r="DK6204">
        <v>0</v>
      </c>
      <c r="DL6204" t="s">
        <v>209</v>
      </c>
      <c r="DM6204" t="s">
        <v>137</v>
      </c>
      <c r="DN6204" t="s">
        <v>137</v>
      </c>
      <c r="DO6204" s="1">
        <v>45393.453472222223</v>
      </c>
      <c r="DP6204" s="1"/>
      <c r="DQ6204" t="s">
        <v>150</v>
      </c>
      <c r="DR6204" t="s">
        <v>151</v>
      </c>
      <c r="DS6204" t="s">
        <v>152</v>
      </c>
      <c r="DT6204" t="s">
        <v>137</v>
      </c>
      <c r="DU6204" t="s">
        <v>137</v>
      </c>
      <c r="DV6204" t="s">
        <v>137</v>
      </c>
      <c r="DW6204" t="s">
        <v>137</v>
      </c>
      <c r="DX6204" t="s">
        <v>137</v>
      </c>
      <c r="DY6204" t="s">
        <v>137</v>
      </c>
      <c r="DZ6204" t="s">
        <v>148</v>
      </c>
      <c r="EA6204" t="b">
        <v>0</v>
      </c>
      <c r="EB6204" t="s">
        <v>137</v>
      </c>
    </row>
    <row r="6205" spans="1:132" x14ac:dyDescent="0.25">
      <c r="A6205">
        <v>129550203</v>
      </c>
      <c r="B6205">
        <v>5838</v>
      </c>
      <c r="C6205" t="s">
        <v>192</v>
      </c>
      <c r="D6205" t="s">
        <v>224</v>
      </c>
      <c r="E6205" t="s">
        <v>134</v>
      </c>
      <c r="F6205" t="s">
        <v>135</v>
      </c>
      <c r="G6205" t="s">
        <v>194</v>
      </c>
      <c r="H6205" t="s">
        <v>137</v>
      </c>
      <c r="I6205" t="s">
        <v>225</v>
      </c>
      <c r="J6205" t="s">
        <v>1204</v>
      </c>
      <c r="K6205" t="s">
        <v>1205</v>
      </c>
      <c r="L6205" t="s">
        <v>1206</v>
      </c>
      <c r="M6205" t="s">
        <v>137</v>
      </c>
      <c r="N6205" t="s">
        <v>10667</v>
      </c>
      <c r="O6205" t="s">
        <v>10667</v>
      </c>
      <c r="P6205" s="1">
        <v>45371</v>
      </c>
      <c r="Q6205" s="1">
        <v>45371.350694444445</v>
      </c>
      <c r="R6205" s="1">
        <v>45371.350694444445</v>
      </c>
      <c r="S6205" s="1">
        <v>45379.406944444447</v>
      </c>
      <c r="T6205" s="1">
        <v>45379.406944444447</v>
      </c>
      <c r="U6205" t="s">
        <v>39305</v>
      </c>
      <c r="V6205" t="s">
        <v>137</v>
      </c>
      <c r="W6205" t="s">
        <v>137</v>
      </c>
      <c r="X6205" t="s">
        <v>2852</v>
      </c>
      <c r="Y6205" t="s">
        <v>186</v>
      </c>
      <c r="Z6205" t="s">
        <v>137</v>
      </c>
      <c r="AA6205" t="s">
        <v>137</v>
      </c>
      <c r="AB6205" t="s">
        <v>137</v>
      </c>
      <c r="AC6205" t="s">
        <v>137</v>
      </c>
      <c r="AD6205" s="2"/>
      <c r="AE6205" t="s">
        <v>137</v>
      </c>
      <c r="AF6205" t="s">
        <v>137</v>
      </c>
      <c r="AG6205" t="s">
        <v>137</v>
      </c>
      <c r="AH6205" t="s">
        <v>137</v>
      </c>
      <c r="AI6205" t="s">
        <v>137</v>
      </c>
      <c r="AJ6205" t="s">
        <v>137</v>
      </c>
      <c r="AK6205" t="s">
        <v>137</v>
      </c>
      <c r="AL6205" s="2"/>
      <c r="AM6205" t="s">
        <v>137</v>
      </c>
      <c r="AN6205" t="s">
        <v>137</v>
      </c>
      <c r="AO6205" t="s">
        <v>137</v>
      </c>
      <c r="AP6205" t="s">
        <v>137</v>
      </c>
      <c r="AQ6205" t="s">
        <v>137</v>
      </c>
      <c r="AR6205" t="s">
        <v>137</v>
      </c>
      <c r="AS6205" t="s">
        <v>137</v>
      </c>
      <c r="AT6205" t="s">
        <v>137</v>
      </c>
      <c r="AU6205" t="s">
        <v>137</v>
      </c>
      <c r="AV6205" t="s">
        <v>137</v>
      </c>
      <c r="AW6205" t="s">
        <v>18295</v>
      </c>
      <c r="AX6205" t="s">
        <v>978</v>
      </c>
      <c r="AY6205" t="s">
        <v>137</v>
      </c>
      <c r="AZ6205" t="s">
        <v>137</v>
      </c>
      <c r="BA6205" t="s">
        <v>137</v>
      </c>
      <c r="BB6205" t="s">
        <v>137</v>
      </c>
      <c r="BC6205" t="s">
        <v>137</v>
      </c>
      <c r="BD6205" t="s">
        <v>137</v>
      </c>
      <c r="BE6205" t="s">
        <v>137</v>
      </c>
      <c r="BF6205" t="s">
        <v>137</v>
      </c>
      <c r="BG6205" t="s">
        <v>137</v>
      </c>
      <c r="BH6205" t="s">
        <v>137</v>
      </c>
      <c r="BI6205" t="s">
        <v>137</v>
      </c>
      <c r="BJ6205" t="s">
        <v>137</v>
      </c>
      <c r="BK6205" t="s">
        <v>137</v>
      </c>
      <c r="BL6205" t="s">
        <v>137</v>
      </c>
      <c r="BM6205" t="s">
        <v>137</v>
      </c>
      <c r="BN6205" t="s">
        <v>137</v>
      </c>
      <c r="BO6205" t="s">
        <v>137</v>
      </c>
      <c r="BP6205" t="s">
        <v>137</v>
      </c>
      <c r="BQ6205" t="s">
        <v>137</v>
      </c>
      <c r="BR6205" t="s">
        <v>137</v>
      </c>
      <c r="BS6205" t="s">
        <v>137</v>
      </c>
      <c r="BT6205" t="s">
        <v>137</v>
      </c>
      <c r="BU6205" t="s">
        <v>137</v>
      </c>
      <c r="BW6205" t="s">
        <v>137</v>
      </c>
      <c r="BX6205" t="s">
        <v>137</v>
      </c>
      <c r="BY6205" t="s">
        <v>137</v>
      </c>
      <c r="BZ6205" t="s">
        <v>137</v>
      </c>
      <c r="CA6205" t="s">
        <v>137</v>
      </c>
      <c r="CB6205" t="s">
        <v>137</v>
      </c>
      <c r="CC6205" t="s">
        <v>137</v>
      </c>
      <c r="CD6205" t="s">
        <v>137</v>
      </c>
      <c r="CE6205" t="s">
        <v>137</v>
      </c>
      <c r="CF6205" t="s">
        <v>137</v>
      </c>
      <c r="CG6205" t="s">
        <v>137</v>
      </c>
      <c r="CH6205" t="s">
        <v>137</v>
      </c>
      <c r="CI6205" t="s">
        <v>137</v>
      </c>
      <c r="CJ6205" t="s">
        <v>137</v>
      </c>
      <c r="CK6205" t="s">
        <v>137</v>
      </c>
      <c r="CL6205" t="s">
        <v>137</v>
      </c>
      <c r="CM6205" t="s">
        <v>137</v>
      </c>
      <c r="CN6205" t="s">
        <v>137</v>
      </c>
      <c r="CO6205" t="s">
        <v>137</v>
      </c>
      <c r="CP6205" t="s">
        <v>137</v>
      </c>
      <c r="CQ6205" s="1">
        <v>45379.406944444447</v>
      </c>
      <c r="CR6205" s="1">
        <v>45379.406944444447</v>
      </c>
      <c r="CS6205" s="1"/>
      <c r="CT6205" t="s">
        <v>39306</v>
      </c>
      <c r="CU6205" t="s">
        <v>39307</v>
      </c>
      <c r="CV6205" t="s">
        <v>39308</v>
      </c>
      <c r="CW6205" t="s">
        <v>39309</v>
      </c>
      <c r="CX6205" s="3"/>
      <c r="CY6205" s="3"/>
      <c r="CZ6205">
        <v>1</v>
      </c>
      <c r="DA6205" t="s">
        <v>39310</v>
      </c>
      <c r="DB6205" t="s">
        <v>137</v>
      </c>
      <c r="DC6205" t="s">
        <v>137</v>
      </c>
      <c r="DD6205" t="s">
        <v>137</v>
      </c>
      <c r="DE6205" t="s">
        <v>137</v>
      </c>
      <c r="DF6205" t="s">
        <v>39311</v>
      </c>
      <c r="DG6205" t="s">
        <v>900</v>
      </c>
      <c r="DH6205" t="s">
        <v>14636</v>
      </c>
      <c r="DI6205" t="s">
        <v>137</v>
      </c>
      <c r="DJ6205" t="s">
        <v>137</v>
      </c>
      <c r="DK6205">
        <v>0</v>
      </c>
      <c r="DL6205" t="s">
        <v>209</v>
      </c>
      <c r="DM6205" t="s">
        <v>39312</v>
      </c>
      <c r="DN6205" t="s">
        <v>137</v>
      </c>
      <c r="DO6205" s="1">
        <v>45379.406944444447</v>
      </c>
      <c r="DP6205" s="1"/>
      <c r="DQ6205" t="s">
        <v>1204</v>
      </c>
      <c r="DR6205" t="s">
        <v>1205</v>
      </c>
      <c r="DS6205" t="s">
        <v>1206</v>
      </c>
      <c r="DT6205" t="s">
        <v>137</v>
      </c>
      <c r="DU6205" t="s">
        <v>137</v>
      </c>
      <c r="DV6205" t="s">
        <v>237</v>
      </c>
      <c r="DW6205" t="s">
        <v>137</v>
      </c>
      <c r="DX6205" t="s">
        <v>137</v>
      </c>
      <c r="DY6205" t="s">
        <v>137</v>
      </c>
      <c r="DZ6205" t="s">
        <v>148</v>
      </c>
      <c r="EA6205" t="b">
        <v>0</v>
      </c>
      <c r="EB6205" t="s">
        <v>137</v>
      </c>
    </row>
    <row r="6206" spans="1:132" x14ac:dyDescent="0.25">
      <c r="A6206">
        <v>129528218</v>
      </c>
      <c r="B6206">
        <v>5837</v>
      </c>
      <c r="C6206" t="s">
        <v>192</v>
      </c>
      <c r="D6206" t="s">
        <v>133</v>
      </c>
      <c r="E6206" t="s">
        <v>134</v>
      </c>
      <c r="F6206" t="s">
        <v>135</v>
      </c>
      <c r="G6206" t="s">
        <v>136</v>
      </c>
      <c r="H6206" t="s">
        <v>137</v>
      </c>
      <c r="I6206" t="s">
        <v>138</v>
      </c>
      <c r="J6206" t="s">
        <v>32127</v>
      </c>
      <c r="K6206" t="s">
        <v>32128</v>
      </c>
      <c r="L6206" t="s">
        <v>32129</v>
      </c>
      <c r="M6206" t="s">
        <v>137</v>
      </c>
      <c r="N6206" t="s">
        <v>4326</v>
      </c>
      <c r="O6206" t="s">
        <v>4326</v>
      </c>
      <c r="P6206" s="1">
        <v>45371</v>
      </c>
      <c r="Q6206" s="1">
        <v>45370.709722222222</v>
      </c>
      <c r="R6206" s="1">
        <v>45370.709722222222</v>
      </c>
      <c r="S6206" s="1">
        <v>45371.417361111111</v>
      </c>
      <c r="T6206" s="1">
        <v>45371.417361111111</v>
      </c>
      <c r="U6206" t="s">
        <v>2297</v>
      </c>
      <c r="V6206" t="s">
        <v>137</v>
      </c>
      <c r="W6206" t="s">
        <v>137</v>
      </c>
      <c r="X6206" t="s">
        <v>144</v>
      </c>
      <c r="Y6206" t="s">
        <v>723</v>
      </c>
      <c r="Z6206" t="s">
        <v>137</v>
      </c>
      <c r="AA6206" t="s">
        <v>137</v>
      </c>
      <c r="AB6206" t="s">
        <v>137</v>
      </c>
      <c r="AC6206" t="s">
        <v>137</v>
      </c>
      <c r="AD6206" s="2"/>
      <c r="AE6206" t="s">
        <v>137</v>
      </c>
      <c r="AF6206" t="s">
        <v>137</v>
      </c>
      <c r="AG6206" t="s">
        <v>137</v>
      </c>
      <c r="AH6206" t="s">
        <v>137</v>
      </c>
      <c r="AI6206" t="s">
        <v>137</v>
      </c>
      <c r="AJ6206" t="s">
        <v>137</v>
      </c>
      <c r="AK6206" t="s">
        <v>137</v>
      </c>
      <c r="AL6206" s="2"/>
      <c r="AM6206" t="s">
        <v>137</v>
      </c>
      <c r="AN6206" t="s">
        <v>137</v>
      </c>
      <c r="AO6206" t="s">
        <v>137</v>
      </c>
      <c r="AP6206" t="s">
        <v>137</v>
      </c>
      <c r="AQ6206" t="s">
        <v>137</v>
      </c>
      <c r="AR6206" t="s">
        <v>137</v>
      </c>
      <c r="AS6206" t="s">
        <v>137</v>
      </c>
      <c r="AT6206" t="s">
        <v>137</v>
      </c>
      <c r="AU6206" t="s">
        <v>137</v>
      </c>
      <c r="AV6206" t="s">
        <v>137</v>
      </c>
      <c r="AW6206" t="s">
        <v>137</v>
      </c>
      <c r="AX6206" t="s">
        <v>137</v>
      </c>
      <c r="AY6206" t="s">
        <v>137</v>
      </c>
      <c r="AZ6206" t="s">
        <v>137</v>
      </c>
      <c r="BA6206" t="s">
        <v>137</v>
      </c>
      <c r="BB6206" t="s">
        <v>137</v>
      </c>
      <c r="BC6206" t="s">
        <v>137</v>
      </c>
      <c r="BD6206" t="s">
        <v>137</v>
      </c>
      <c r="BE6206" t="s">
        <v>137</v>
      </c>
      <c r="BF6206" t="s">
        <v>137</v>
      </c>
      <c r="BG6206" t="s">
        <v>137</v>
      </c>
      <c r="BH6206" t="s">
        <v>137</v>
      </c>
      <c r="BI6206" t="s">
        <v>137</v>
      </c>
      <c r="BJ6206" t="s">
        <v>137</v>
      </c>
      <c r="BK6206" t="s">
        <v>137</v>
      </c>
      <c r="BL6206" t="s">
        <v>137</v>
      </c>
      <c r="BM6206" t="s">
        <v>137</v>
      </c>
      <c r="BN6206" t="s">
        <v>137</v>
      </c>
      <c r="BO6206" t="s">
        <v>137</v>
      </c>
      <c r="BP6206" t="s">
        <v>39313</v>
      </c>
      <c r="BQ6206" t="s">
        <v>137</v>
      </c>
      <c r="BR6206" t="s">
        <v>137</v>
      </c>
      <c r="BS6206" t="s">
        <v>137</v>
      </c>
      <c r="BT6206" t="s">
        <v>137</v>
      </c>
      <c r="BU6206" t="s">
        <v>137</v>
      </c>
      <c r="BW6206" t="s">
        <v>137</v>
      </c>
      <c r="BX6206" t="s">
        <v>137</v>
      </c>
      <c r="BY6206" t="s">
        <v>137</v>
      </c>
      <c r="BZ6206" t="s">
        <v>137</v>
      </c>
      <c r="CA6206" t="s">
        <v>137</v>
      </c>
      <c r="CB6206" t="s">
        <v>137</v>
      </c>
      <c r="CC6206" t="s">
        <v>137</v>
      </c>
      <c r="CD6206" t="s">
        <v>137</v>
      </c>
      <c r="CE6206" t="s">
        <v>137</v>
      </c>
      <c r="CF6206" t="s">
        <v>137</v>
      </c>
      <c r="CG6206" t="s">
        <v>137</v>
      </c>
      <c r="CH6206" t="s">
        <v>137</v>
      </c>
      <c r="CI6206" t="s">
        <v>137</v>
      </c>
      <c r="CJ6206" t="s">
        <v>137</v>
      </c>
      <c r="CK6206" t="s">
        <v>137</v>
      </c>
      <c r="CL6206" t="s">
        <v>137</v>
      </c>
      <c r="CM6206" t="s">
        <v>137</v>
      </c>
      <c r="CN6206" t="s">
        <v>137</v>
      </c>
      <c r="CO6206" t="s">
        <v>137</v>
      </c>
      <c r="CP6206" t="s">
        <v>137</v>
      </c>
      <c r="CQ6206" s="1">
        <v>45371.417361111111</v>
      </c>
      <c r="CR6206" s="1">
        <v>45371.417361111111</v>
      </c>
      <c r="CS6206" s="1"/>
      <c r="CT6206" t="s">
        <v>39314</v>
      </c>
      <c r="CU6206" t="s">
        <v>39315</v>
      </c>
      <c r="CV6206" t="s">
        <v>39316</v>
      </c>
      <c r="CW6206" t="s">
        <v>39317</v>
      </c>
      <c r="CX6206" s="3"/>
      <c r="CY6206" s="3"/>
      <c r="CZ6206">
        <v>1</v>
      </c>
      <c r="DA6206" t="s">
        <v>39318</v>
      </c>
      <c r="DB6206" t="s">
        <v>137</v>
      </c>
      <c r="DC6206" t="s">
        <v>137</v>
      </c>
      <c r="DD6206" t="s">
        <v>137</v>
      </c>
      <c r="DE6206" t="s">
        <v>137</v>
      </c>
      <c r="DF6206" t="s">
        <v>39319</v>
      </c>
      <c r="DG6206" t="s">
        <v>137</v>
      </c>
      <c r="DH6206" t="s">
        <v>137</v>
      </c>
      <c r="DI6206" t="s">
        <v>137</v>
      </c>
      <c r="DJ6206" t="s">
        <v>137</v>
      </c>
      <c r="DK6206">
        <v>0</v>
      </c>
      <c r="DL6206" t="s">
        <v>209</v>
      </c>
      <c r="DM6206" t="s">
        <v>137</v>
      </c>
      <c r="DN6206" t="s">
        <v>137</v>
      </c>
      <c r="DO6206" s="1">
        <v>45371.417361111111</v>
      </c>
      <c r="DP6206" s="1"/>
      <c r="DQ6206" t="s">
        <v>32127</v>
      </c>
      <c r="DR6206" t="s">
        <v>32128</v>
      </c>
      <c r="DS6206" t="s">
        <v>32129</v>
      </c>
      <c r="DT6206" t="s">
        <v>137</v>
      </c>
      <c r="DU6206" t="s">
        <v>137</v>
      </c>
      <c r="DV6206" t="s">
        <v>137</v>
      </c>
      <c r="DW6206" t="s">
        <v>137</v>
      </c>
      <c r="DX6206" t="s">
        <v>1475</v>
      </c>
      <c r="DY6206" t="s">
        <v>137</v>
      </c>
      <c r="DZ6206" t="s">
        <v>148</v>
      </c>
      <c r="EA6206" t="b">
        <v>0</v>
      </c>
      <c r="EB6206" t="s">
        <v>137</v>
      </c>
    </row>
    <row r="6207" spans="1:132" x14ac:dyDescent="0.25">
      <c r="A6207">
        <v>129526879</v>
      </c>
      <c r="B6207">
        <v>5836</v>
      </c>
      <c r="C6207" t="s">
        <v>192</v>
      </c>
      <c r="D6207" t="s">
        <v>133</v>
      </c>
      <c r="E6207" t="s">
        <v>134</v>
      </c>
      <c r="F6207" t="s">
        <v>135</v>
      </c>
      <c r="G6207" t="s">
        <v>136</v>
      </c>
      <c r="H6207" t="s">
        <v>137</v>
      </c>
      <c r="I6207" t="s">
        <v>138</v>
      </c>
      <c r="J6207" t="s">
        <v>32127</v>
      </c>
      <c r="K6207" t="s">
        <v>32128</v>
      </c>
      <c r="L6207" t="s">
        <v>32129</v>
      </c>
      <c r="M6207" t="s">
        <v>137</v>
      </c>
      <c r="N6207" t="s">
        <v>18841</v>
      </c>
      <c r="O6207" t="s">
        <v>18841</v>
      </c>
      <c r="P6207" s="1">
        <v>45372</v>
      </c>
      <c r="Q6207" s="1">
        <v>45370.698611111111</v>
      </c>
      <c r="R6207" s="1">
        <v>45370.698611111111</v>
      </c>
      <c r="S6207" s="1">
        <v>45371.624305555553</v>
      </c>
      <c r="T6207" s="1">
        <v>45371.624305555553</v>
      </c>
      <c r="U6207" t="s">
        <v>7215</v>
      </c>
      <c r="V6207" t="s">
        <v>137</v>
      </c>
      <c r="W6207" t="s">
        <v>137</v>
      </c>
      <c r="X6207" t="s">
        <v>144</v>
      </c>
      <c r="Y6207" t="s">
        <v>588</v>
      </c>
      <c r="Z6207" t="s">
        <v>137</v>
      </c>
      <c r="AA6207" t="s">
        <v>137</v>
      </c>
      <c r="AB6207" t="s">
        <v>137</v>
      </c>
      <c r="AC6207" t="s">
        <v>137</v>
      </c>
      <c r="AD6207" s="2"/>
      <c r="AE6207" t="s">
        <v>137</v>
      </c>
      <c r="AF6207" t="s">
        <v>137</v>
      </c>
      <c r="AG6207" t="s">
        <v>137</v>
      </c>
      <c r="AH6207" t="s">
        <v>137</v>
      </c>
      <c r="AI6207" t="s">
        <v>137</v>
      </c>
      <c r="AJ6207" t="s">
        <v>137</v>
      </c>
      <c r="AK6207" t="s">
        <v>137</v>
      </c>
      <c r="AL6207" s="2"/>
      <c r="AM6207" t="s">
        <v>137</v>
      </c>
      <c r="AN6207" t="s">
        <v>137</v>
      </c>
      <c r="AO6207" t="s">
        <v>137</v>
      </c>
      <c r="AP6207" t="s">
        <v>137</v>
      </c>
      <c r="AQ6207" t="s">
        <v>137</v>
      </c>
      <c r="AR6207" t="s">
        <v>137</v>
      </c>
      <c r="AS6207" t="s">
        <v>137</v>
      </c>
      <c r="AT6207" t="s">
        <v>137</v>
      </c>
      <c r="AU6207" t="s">
        <v>137</v>
      </c>
      <c r="AV6207" t="s">
        <v>137</v>
      </c>
      <c r="AW6207" t="s">
        <v>137</v>
      </c>
      <c r="AX6207" t="s">
        <v>137</v>
      </c>
      <c r="AY6207" t="s">
        <v>137</v>
      </c>
      <c r="AZ6207" t="s">
        <v>137</v>
      </c>
      <c r="BA6207" t="s">
        <v>137</v>
      </c>
      <c r="BB6207" t="s">
        <v>137</v>
      </c>
      <c r="BC6207" t="s">
        <v>137</v>
      </c>
      <c r="BD6207" t="s">
        <v>137</v>
      </c>
      <c r="BE6207" t="s">
        <v>137</v>
      </c>
      <c r="BF6207" t="s">
        <v>137</v>
      </c>
      <c r="BG6207" t="s">
        <v>137</v>
      </c>
      <c r="BH6207" t="s">
        <v>137</v>
      </c>
      <c r="BI6207" t="s">
        <v>137</v>
      </c>
      <c r="BJ6207" t="s">
        <v>137</v>
      </c>
      <c r="BK6207" t="s">
        <v>137</v>
      </c>
      <c r="BL6207" t="s">
        <v>137</v>
      </c>
      <c r="BM6207" t="s">
        <v>137</v>
      </c>
      <c r="BN6207" t="s">
        <v>137</v>
      </c>
      <c r="BO6207" t="s">
        <v>137</v>
      </c>
      <c r="BP6207" t="s">
        <v>39320</v>
      </c>
      <c r="BQ6207" t="s">
        <v>137</v>
      </c>
      <c r="BR6207" t="s">
        <v>137</v>
      </c>
      <c r="BS6207" t="s">
        <v>137</v>
      </c>
      <c r="BT6207" t="s">
        <v>137</v>
      </c>
      <c r="BU6207" t="s">
        <v>137</v>
      </c>
      <c r="BW6207" t="s">
        <v>137</v>
      </c>
      <c r="BX6207" t="s">
        <v>137</v>
      </c>
      <c r="BY6207" t="s">
        <v>137</v>
      </c>
      <c r="BZ6207" t="s">
        <v>137</v>
      </c>
      <c r="CA6207" t="s">
        <v>137</v>
      </c>
      <c r="CB6207" t="s">
        <v>137</v>
      </c>
      <c r="CC6207" t="s">
        <v>137</v>
      </c>
      <c r="CD6207" t="s">
        <v>137</v>
      </c>
      <c r="CE6207" t="s">
        <v>137</v>
      </c>
      <c r="CF6207" t="s">
        <v>137</v>
      </c>
      <c r="CG6207" t="s">
        <v>137</v>
      </c>
      <c r="CH6207" t="s">
        <v>137</v>
      </c>
      <c r="CI6207" t="s">
        <v>137</v>
      </c>
      <c r="CJ6207" t="s">
        <v>137</v>
      </c>
      <c r="CK6207" t="s">
        <v>137</v>
      </c>
      <c r="CL6207" t="s">
        <v>137</v>
      </c>
      <c r="CM6207" t="s">
        <v>137</v>
      </c>
      <c r="CN6207" t="s">
        <v>137</v>
      </c>
      <c r="CO6207" t="s">
        <v>137</v>
      </c>
      <c r="CP6207" t="s">
        <v>137</v>
      </c>
      <c r="CQ6207" s="1">
        <v>45371.624305555553</v>
      </c>
      <c r="CR6207" s="1">
        <v>45371.624305555553</v>
      </c>
      <c r="CS6207" s="1"/>
      <c r="CT6207" t="s">
        <v>39321</v>
      </c>
      <c r="CU6207" t="s">
        <v>39322</v>
      </c>
      <c r="CV6207" t="s">
        <v>39323</v>
      </c>
      <c r="CW6207" t="s">
        <v>39324</v>
      </c>
      <c r="CX6207" s="3"/>
      <c r="CY6207" s="3"/>
      <c r="CZ6207">
        <v>1</v>
      </c>
      <c r="DA6207" t="s">
        <v>39325</v>
      </c>
      <c r="DB6207" t="s">
        <v>137</v>
      </c>
      <c r="DC6207" t="s">
        <v>137</v>
      </c>
      <c r="DD6207" t="s">
        <v>137</v>
      </c>
      <c r="DE6207" t="s">
        <v>137</v>
      </c>
      <c r="DF6207" t="s">
        <v>39326</v>
      </c>
      <c r="DG6207" t="s">
        <v>137</v>
      </c>
      <c r="DH6207" t="s">
        <v>137</v>
      </c>
      <c r="DI6207" t="s">
        <v>137</v>
      </c>
      <c r="DJ6207" t="s">
        <v>137</v>
      </c>
      <c r="DK6207">
        <v>0</v>
      </c>
      <c r="DL6207" t="s">
        <v>209</v>
      </c>
      <c r="DM6207" t="s">
        <v>137</v>
      </c>
      <c r="DN6207" t="s">
        <v>137</v>
      </c>
      <c r="DO6207" s="1">
        <v>45371.624305555553</v>
      </c>
      <c r="DP6207" s="1"/>
      <c r="DQ6207" t="s">
        <v>32127</v>
      </c>
      <c r="DR6207" t="s">
        <v>32128</v>
      </c>
      <c r="DS6207" t="s">
        <v>32129</v>
      </c>
      <c r="DT6207" t="s">
        <v>137</v>
      </c>
      <c r="DU6207" t="s">
        <v>137</v>
      </c>
      <c r="DV6207" t="s">
        <v>137</v>
      </c>
      <c r="DW6207" t="s">
        <v>137</v>
      </c>
      <c r="DX6207" t="s">
        <v>18851</v>
      </c>
      <c r="DY6207" t="s">
        <v>137</v>
      </c>
      <c r="DZ6207" t="s">
        <v>148</v>
      </c>
      <c r="EA6207" t="b">
        <v>0</v>
      </c>
      <c r="EB6207" t="s">
        <v>137</v>
      </c>
    </row>
    <row r="6208" spans="1:132" x14ac:dyDescent="0.25">
      <c r="A6208">
        <v>129526783</v>
      </c>
      <c r="B6208">
        <v>5835</v>
      </c>
      <c r="C6208" t="s">
        <v>192</v>
      </c>
      <c r="D6208" t="s">
        <v>39327</v>
      </c>
      <c r="E6208" t="s">
        <v>134</v>
      </c>
      <c r="F6208" t="s">
        <v>532</v>
      </c>
      <c r="G6208" t="s">
        <v>163</v>
      </c>
      <c r="H6208" t="s">
        <v>137</v>
      </c>
      <c r="I6208" t="s">
        <v>39328</v>
      </c>
      <c r="J6208" t="s">
        <v>150</v>
      </c>
      <c r="K6208" t="s">
        <v>151</v>
      </c>
      <c r="L6208" t="s">
        <v>152</v>
      </c>
      <c r="M6208" t="s">
        <v>137</v>
      </c>
      <c r="N6208" t="s">
        <v>625</v>
      </c>
      <c r="O6208" t="s">
        <v>303</v>
      </c>
      <c r="P6208" s="1"/>
      <c r="Q6208" s="1">
        <v>45370.697916666664</v>
      </c>
      <c r="R6208" s="1">
        <v>45370.697916666664</v>
      </c>
      <c r="S6208" s="1">
        <v>45370.697916666664</v>
      </c>
      <c r="T6208" s="1">
        <v>45370.697916666664</v>
      </c>
      <c r="U6208" t="s">
        <v>257</v>
      </c>
      <c r="V6208" t="s">
        <v>137</v>
      </c>
      <c r="W6208" t="s">
        <v>137</v>
      </c>
      <c r="X6208" t="s">
        <v>144</v>
      </c>
      <c r="Y6208" t="s">
        <v>137</v>
      </c>
      <c r="Z6208" t="s">
        <v>137</v>
      </c>
      <c r="AA6208" t="s">
        <v>137</v>
      </c>
      <c r="AB6208" t="s">
        <v>137</v>
      </c>
      <c r="AC6208" t="s">
        <v>137</v>
      </c>
      <c r="AD6208" s="2"/>
      <c r="AE6208" t="s">
        <v>137</v>
      </c>
      <c r="AF6208" t="s">
        <v>137</v>
      </c>
      <c r="AG6208" t="s">
        <v>137</v>
      </c>
      <c r="AH6208" t="s">
        <v>137</v>
      </c>
      <c r="AI6208" t="s">
        <v>137</v>
      </c>
      <c r="AJ6208" t="s">
        <v>137</v>
      </c>
      <c r="AK6208" t="s">
        <v>137</v>
      </c>
      <c r="AL6208" s="2"/>
      <c r="AM6208" t="s">
        <v>137</v>
      </c>
      <c r="AN6208" t="s">
        <v>137</v>
      </c>
      <c r="AO6208" t="s">
        <v>137</v>
      </c>
      <c r="AP6208" t="s">
        <v>137</v>
      </c>
      <c r="AQ6208" t="s">
        <v>137</v>
      </c>
      <c r="AR6208" t="s">
        <v>137</v>
      </c>
      <c r="AS6208" t="s">
        <v>137</v>
      </c>
      <c r="AT6208" t="s">
        <v>137</v>
      </c>
      <c r="AU6208" t="s">
        <v>137</v>
      </c>
      <c r="AV6208" t="s">
        <v>137</v>
      </c>
      <c r="AW6208" t="s">
        <v>137</v>
      </c>
      <c r="AX6208" t="s">
        <v>137</v>
      </c>
      <c r="AY6208" t="s">
        <v>137</v>
      </c>
      <c r="AZ6208" t="s">
        <v>137</v>
      </c>
      <c r="BA6208" t="s">
        <v>137</v>
      </c>
      <c r="BB6208" t="s">
        <v>137</v>
      </c>
      <c r="BC6208" t="s">
        <v>137</v>
      </c>
      <c r="BD6208" t="s">
        <v>137</v>
      </c>
      <c r="BE6208" t="s">
        <v>137</v>
      </c>
      <c r="BF6208" t="s">
        <v>137</v>
      </c>
      <c r="BG6208" t="s">
        <v>137</v>
      </c>
      <c r="BH6208" t="s">
        <v>137</v>
      </c>
      <c r="BI6208" t="s">
        <v>137</v>
      </c>
      <c r="BJ6208" t="s">
        <v>137</v>
      </c>
      <c r="BK6208" t="s">
        <v>137</v>
      </c>
      <c r="BL6208" t="s">
        <v>137</v>
      </c>
      <c r="BM6208" t="s">
        <v>137</v>
      </c>
      <c r="BN6208" t="s">
        <v>137</v>
      </c>
      <c r="BO6208" t="s">
        <v>137</v>
      </c>
      <c r="BP6208" t="s">
        <v>137</v>
      </c>
      <c r="BQ6208" t="s">
        <v>137</v>
      </c>
      <c r="BR6208" t="s">
        <v>137</v>
      </c>
      <c r="BS6208" t="s">
        <v>137</v>
      </c>
      <c r="BT6208" t="s">
        <v>137</v>
      </c>
      <c r="BU6208" t="s">
        <v>137</v>
      </c>
      <c r="BW6208" t="s">
        <v>137</v>
      </c>
      <c r="BX6208" t="s">
        <v>137</v>
      </c>
      <c r="BY6208" t="s">
        <v>137</v>
      </c>
      <c r="BZ6208" t="s">
        <v>137</v>
      </c>
      <c r="CA6208" t="s">
        <v>137</v>
      </c>
      <c r="CB6208" t="s">
        <v>137</v>
      </c>
      <c r="CC6208" t="s">
        <v>137</v>
      </c>
      <c r="CD6208" t="s">
        <v>137</v>
      </c>
      <c r="CE6208" t="s">
        <v>137</v>
      </c>
      <c r="CF6208" t="s">
        <v>137</v>
      </c>
      <c r="CG6208" t="s">
        <v>137</v>
      </c>
      <c r="CH6208" t="s">
        <v>137</v>
      </c>
      <c r="CI6208" t="s">
        <v>137</v>
      </c>
      <c r="CJ6208" t="s">
        <v>137</v>
      </c>
      <c r="CK6208" t="s">
        <v>137</v>
      </c>
      <c r="CL6208" t="s">
        <v>137</v>
      </c>
      <c r="CM6208" t="s">
        <v>137</v>
      </c>
      <c r="CN6208" t="s">
        <v>137</v>
      </c>
      <c r="CO6208" t="s">
        <v>137</v>
      </c>
      <c r="CP6208" t="s">
        <v>137</v>
      </c>
      <c r="CQ6208" s="1">
        <v>45370.697916666664</v>
      </c>
      <c r="CR6208" s="1">
        <v>45370.697916666664</v>
      </c>
      <c r="CS6208" s="1"/>
      <c r="CT6208" t="s">
        <v>3491</v>
      </c>
      <c r="CU6208" t="s">
        <v>3491</v>
      </c>
      <c r="CV6208" t="s">
        <v>32318</v>
      </c>
      <c r="CW6208" t="s">
        <v>32318</v>
      </c>
      <c r="CX6208" s="3"/>
      <c r="CY6208" s="3"/>
      <c r="DA6208" t="s">
        <v>137</v>
      </c>
      <c r="DB6208" t="s">
        <v>137</v>
      </c>
      <c r="DC6208" t="s">
        <v>137</v>
      </c>
      <c r="DD6208" t="s">
        <v>137</v>
      </c>
      <c r="DE6208" t="s">
        <v>137</v>
      </c>
      <c r="DF6208" t="s">
        <v>39329</v>
      </c>
      <c r="DG6208" t="s">
        <v>137</v>
      </c>
      <c r="DH6208" t="s">
        <v>137</v>
      </c>
      <c r="DI6208" t="s">
        <v>137</v>
      </c>
      <c r="DJ6208" t="s">
        <v>137</v>
      </c>
      <c r="DK6208">
        <v>0</v>
      </c>
      <c r="DL6208" t="s">
        <v>209</v>
      </c>
      <c r="DM6208" t="s">
        <v>137</v>
      </c>
      <c r="DN6208" t="s">
        <v>137</v>
      </c>
      <c r="DO6208" s="1">
        <v>45370.697916666664</v>
      </c>
      <c r="DP6208" s="1"/>
      <c r="DQ6208" t="s">
        <v>150</v>
      </c>
      <c r="DR6208" t="s">
        <v>151</v>
      </c>
      <c r="DS6208" t="s">
        <v>152</v>
      </c>
      <c r="DT6208" t="s">
        <v>137</v>
      </c>
      <c r="DU6208" t="s">
        <v>137</v>
      </c>
      <c r="DV6208" t="s">
        <v>137</v>
      </c>
      <c r="DW6208" t="s">
        <v>137</v>
      </c>
      <c r="DX6208" t="s">
        <v>137</v>
      </c>
      <c r="DY6208" t="s">
        <v>137</v>
      </c>
      <c r="DZ6208" t="s">
        <v>168</v>
      </c>
      <c r="EA6208" t="b">
        <v>0</v>
      </c>
      <c r="EB6208" t="s">
        <v>137</v>
      </c>
    </row>
    <row r="6209" spans="1:132" x14ac:dyDescent="0.25">
      <c r="A6209">
        <v>129519901</v>
      </c>
      <c r="B6209">
        <v>5834</v>
      </c>
      <c r="C6209" t="s">
        <v>192</v>
      </c>
      <c r="D6209" t="s">
        <v>224</v>
      </c>
      <c r="E6209" t="s">
        <v>134</v>
      </c>
      <c r="F6209" t="s">
        <v>135</v>
      </c>
      <c r="G6209" t="s">
        <v>194</v>
      </c>
      <c r="H6209" t="s">
        <v>137</v>
      </c>
      <c r="I6209" t="s">
        <v>225</v>
      </c>
      <c r="J6209" t="s">
        <v>150</v>
      </c>
      <c r="K6209" t="s">
        <v>151</v>
      </c>
      <c r="L6209" t="s">
        <v>152</v>
      </c>
      <c r="M6209" t="s">
        <v>137</v>
      </c>
      <c r="N6209" t="s">
        <v>4326</v>
      </c>
      <c r="O6209" t="s">
        <v>4326</v>
      </c>
      <c r="P6209" s="1">
        <v>45372</v>
      </c>
      <c r="Q6209" s="1">
        <v>45370.647916666669</v>
      </c>
      <c r="R6209" s="1">
        <v>45370.647916666669</v>
      </c>
      <c r="S6209" s="1">
        <v>45376.488194444442</v>
      </c>
      <c r="T6209" s="1">
        <v>45376.488194444442</v>
      </c>
      <c r="U6209" t="s">
        <v>20652</v>
      </c>
      <c r="V6209" t="s">
        <v>137</v>
      </c>
      <c r="W6209" t="s">
        <v>137</v>
      </c>
      <c r="X6209" t="s">
        <v>144</v>
      </c>
      <c r="Y6209" t="s">
        <v>723</v>
      </c>
      <c r="Z6209" t="s">
        <v>137</v>
      </c>
      <c r="AA6209" t="s">
        <v>137</v>
      </c>
      <c r="AB6209" t="s">
        <v>137</v>
      </c>
      <c r="AC6209" t="s">
        <v>137</v>
      </c>
      <c r="AD6209" s="2"/>
      <c r="AE6209" t="s">
        <v>137</v>
      </c>
      <c r="AF6209" t="s">
        <v>137</v>
      </c>
      <c r="AG6209" t="s">
        <v>137</v>
      </c>
      <c r="AH6209" t="s">
        <v>137</v>
      </c>
      <c r="AI6209" t="s">
        <v>137</v>
      </c>
      <c r="AJ6209" t="s">
        <v>137</v>
      </c>
      <c r="AK6209" t="s">
        <v>137</v>
      </c>
      <c r="AL6209" s="2"/>
      <c r="AM6209" t="s">
        <v>137</v>
      </c>
      <c r="AN6209" t="s">
        <v>137</v>
      </c>
      <c r="AO6209" t="s">
        <v>137</v>
      </c>
      <c r="AP6209" t="s">
        <v>137</v>
      </c>
      <c r="AQ6209" t="s">
        <v>137</v>
      </c>
      <c r="AR6209" t="s">
        <v>137</v>
      </c>
      <c r="AS6209" t="s">
        <v>137</v>
      </c>
      <c r="AT6209" t="s">
        <v>137</v>
      </c>
      <c r="AU6209" t="s">
        <v>137</v>
      </c>
      <c r="AV6209" t="s">
        <v>39330</v>
      </c>
      <c r="AW6209" t="s">
        <v>904</v>
      </c>
      <c r="AX6209" t="s">
        <v>364</v>
      </c>
      <c r="AY6209" t="s">
        <v>137</v>
      </c>
      <c r="AZ6209" t="s">
        <v>137</v>
      </c>
      <c r="BA6209" t="s">
        <v>137</v>
      </c>
      <c r="BB6209" t="s">
        <v>137</v>
      </c>
      <c r="BC6209" t="s">
        <v>137</v>
      </c>
      <c r="BD6209" t="s">
        <v>137</v>
      </c>
      <c r="BE6209" t="s">
        <v>137</v>
      </c>
      <c r="BF6209" t="s">
        <v>137</v>
      </c>
      <c r="BG6209" t="s">
        <v>137</v>
      </c>
      <c r="BH6209" t="s">
        <v>137</v>
      </c>
      <c r="BI6209" t="s">
        <v>137</v>
      </c>
      <c r="BJ6209" t="s">
        <v>137</v>
      </c>
      <c r="BK6209" t="s">
        <v>137</v>
      </c>
      <c r="BL6209" t="s">
        <v>137</v>
      </c>
      <c r="BM6209" t="s">
        <v>137</v>
      </c>
      <c r="BN6209" t="s">
        <v>137</v>
      </c>
      <c r="BO6209" t="s">
        <v>137</v>
      </c>
      <c r="BP6209" t="s">
        <v>137</v>
      </c>
      <c r="BQ6209" t="s">
        <v>137</v>
      </c>
      <c r="BR6209" t="s">
        <v>137</v>
      </c>
      <c r="BS6209" t="s">
        <v>137</v>
      </c>
      <c r="BT6209" t="s">
        <v>137</v>
      </c>
      <c r="BU6209" t="s">
        <v>137</v>
      </c>
      <c r="BW6209" t="s">
        <v>137</v>
      </c>
      <c r="BX6209" t="s">
        <v>137</v>
      </c>
      <c r="BY6209" t="s">
        <v>137</v>
      </c>
      <c r="BZ6209" t="s">
        <v>137</v>
      </c>
      <c r="CA6209" t="s">
        <v>137</v>
      </c>
      <c r="CB6209" t="s">
        <v>137</v>
      </c>
      <c r="CC6209" t="s">
        <v>137</v>
      </c>
      <c r="CD6209" t="s">
        <v>137</v>
      </c>
      <c r="CE6209" t="s">
        <v>137</v>
      </c>
      <c r="CF6209" t="s">
        <v>137</v>
      </c>
      <c r="CG6209" t="s">
        <v>137</v>
      </c>
      <c r="CH6209" t="s">
        <v>137</v>
      </c>
      <c r="CI6209" t="s">
        <v>137</v>
      </c>
      <c r="CJ6209" t="s">
        <v>137</v>
      </c>
      <c r="CK6209" t="s">
        <v>137</v>
      </c>
      <c r="CL6209" t="s">
        <v>137</v>
      </c>
      <c r="CM6209" t="s">
        <v>137</v>
      </c>
      <c r="CN6209" t="s">
        <v>137</v>
      </c>
      <c r="CO6209" t="s">
        <v>137</v>
      </c>
      <c r="CP6209" t="s">
        <v>137</v>
      </c>
      <c r="CQ6209" s="1">
        <v>45376.488194444442</v>
      </c>
      <c r="CR6209" s="1">
        <v>45376.488194444442</v>
      </c>
      <c r="CS6209" s="1"/>
      <c r="CT6209" t="s">
        <v>157</v>
      </c>
      <c r="CU6209" t="s">
        <v>157</v>
      </c>
      <c r="CV6209" t="s">
        <v>39331</v>
      </c>
      <c r="CW6209" t="s">
        <v>39332</v>
      </c>
      <c r="CX6209" s="3"/>
      <c r="CY6209" s="3"/>
      <c r="CZ6209">
        <v>2</v>
      </c>
      <c r="DA6209" t="s">
        <v>39333</v>
      </c>
      <c r="DB6209" t="s">
        <v>137</v>
      </c>
      <c r="DC6209" t="s">
        <v>137</v>
      </c>
      <c r="DD6209" t="s">
        <v>137</v>
      </c>
      <c r="DE6209" t="s">
        <v>137</v>
      </c>
      <c r="DF6209" t="s">
        <v>39334</v>
      </c>
      <c r="DG6209" t="s">
        <v>137</v>
      </c>
      <c r="DH6209" t="s">
        <v>137</v>
      </c>
      <c r="DI6209" t="s">
        <v>137</v>
      </c>
      <c r="DJ6209" t="s">
        <v>137</v>
      </c>
      <c r="DK6209">
        <v>0</v>
      </c>
      <c r="DL6209" t="s">
        <v>209</v>
      </c>
      <c r="DM6209" t="s">
        <v>137</v>
      </c>
      <c r="DN6209" t="s">
        <v>137</v>
      </c>
      <c r="DO6209" s="1">
        <v>45376.488194444442</v>
      </c>
      <c r="DP6209" s="1"/>
      <c r="DQ6209" t="s">
        <v>150</v>
      </c>
      <c r="DR6209" t="s">
        <v>151</v>
      </c>
      <c r="DS6209" t="s">
        <v>152</v>
      </c>
      <c r="DT6209" t="s">
        <v>137</v>
      </c>
      <c r="DU6209" t="s">
        <v>137</v>
      </c>
      <c r="DV6209" t="s">
        <v>237</v>
      </c>
      <c r="DW6209" t="s">
        <v>137</v>
      </c>
      <c r="DX6209" t="s">
        <v>137</v>
      </c>
      <c r="DY6209" t="s">
        <v>137</v>
      </c>
      <c r="DZ6209" t="s">
        <v>148</v>
      </c>
      <c r="EA6209" t="b">
        <v>0</v>
      </c>
      <c r="EB6209" t="s">
        <v>137</v>
      </c>
    </row>
    <row r="6210" spans="1:132" x14ac:dyDescent="0.25">
      <c r="A6210">
        <v>129518492</v>
      </c>
      <c r="B6210">
        <v>5833</v>
      </c>
      <c r="C6210" t="s">
        <v>192</v>
      </c>
      <c r="D6210" t="s">
        <v>474</v>
      </c>
      <c r="E6210" t="s">
        <v>134</v>
      </c>
      <c r="F6210" t="s">
        <v>135</v>
      </c>
      <c r="G6210" t="s">
        <v>163</v>
      </c>
      <c r="H6210" t="s">
        <v>137</v>
      </c>
      <c r="I6210" t="s">
        <v>475</v>
      </c>
      <c r="J6210" t="s">
        <v>150</v>
      </c>
      <c r="K6210" t="s">
        <v>151</v>
      </c>
      <c r="L6210" t="s">
        <v>152</v>
      </c>
      <c r="M6210" t="s">
        <v>137</v>
      </c>
      <c r="N6210" t="s">
        <v>951</v>
      </c>
      <c r="O6210" t="s">
        <v>951</v>
      </c>
      <c r="P6210" s="1">
        <v>45370</v>
      </c>
      <c r="Q6210" s="1">
        <v>45370.638194444444</v>
      </c>
      <c r="R6210" s="1">
        <v>45370.638194444444</v>
      </c>
      <c r="S6210" s="1">
        <v>45370.698611111111</v>
      </c>
      <c r="T6210" s="1">
        <v>45370.698611111111</v>
      </c>
      <c r="U6210" t="s">
        <v>39335</v>
      </c>
      <c r="V6210" t="s">
        <v>137</v>
      </c>
      <c r="W6210" t="s">
        <v>137</v>
      </c>
      <c r="X6210" t="s">
        <v>2852</v>
      </c>
      <c r="Y6210" t="s">
        <v>186</v>
      </c>
      <c r="Z6210" t="s">
        <v>137</v>
      </c>
      <c r="AA6210" t="s">
        <v>479</v>
      </c>
      <c r="AB6210" t="s">
        <v>137</v>
      </c>
      <c r="AC6210" t="s">
        <v>137</v>
      </c>
      <c r="AD6210" s="2"/>
      <c r="AE6210" t="s">
        <v>137</v>
      </c>
      <c r="AF6210" t="s">
        <v>137</v>
      </c>
      <c r="AG6210" t="s">
        <v>137</v>
      </c>
      <c r="AH6210" t="s">
        <v>137</v>
      </c>
      <c r="AI6210" t="s">
        <v>137</v>
      </c>
      <c r="AJ6210" t="s">
        <v>137</v>
      </c>
      <c r="AK6210" t="s">
        <v>137</v>
      </c>
      <c r="AL6210" s="2"/>
      <c r="AM6210" t="s">
        <v>137</v>
      </c>
      <c r="AN6210" t="s">
        <v>137</v>
      </c>
      <c r="AO6210" t="s">
        <v>137</v>
      </c>
      <c r="AP6210" t="s">
        <v>137</v>
      </c>
      <c r="AQ6210" t="s">
        <v>137</v>
      </c>
      <c r="AR6210" t="s">
        <v>137</v>
      </c>
      <c r="AS6210" t="s">
        <v>137</v>
      </c>
      <c r="AT6210" t="s">
        <v>137</v>
      </c>
      <c r="AU6210" t="s">
        <v>137</v>
      </c>
      <c r="AV6210" t="s">
        <v>39336</v>
      </c>
      <c r="AW6210" t="s">
        <v>137</v>
      </c>
      <c r="AX6210" t="s">
        <v>137</v>
      </c>
      <c r="AY6210" t="s">
        <v>137</v>
      </c>
      <c r="AZ6210" t="s">
        <v>137</v>
      </c>
      <c r="BA6210" t="s">
        <v>137</v>
      </c>
      <c r="BB6210" t="s">
        <v>137</v>
      </c>
      <c r="BC6210" t="s">
        <v>137</v>
      </c>
      <c r="BD6210" t="s">
        <v>137</v>
      </c>
      <c r="BE6210" t="s">
        <v>137</v>
      </c>
      <c r="BF6210" t="s">
        <v>137</v>
      </c>
      <c r="BG6210" t="s">
        <v>137</v>
      </c>
      <c r="BH6210" t="s">
        <v>137</v>
      </c>
      <c r="BI6210" t="s">
        <v>137</v>
      </c>
      <c r="BJ6210" t="s">
        <v>137</v>
      </c>
      <c r="BK6210" t="s">
        <v>137</v>
      </c>
      <c r="BL6210" t="s">
        <v>137</v>
      </c>
      <c r="BM6210" t="s">
        <v>137</v>
      </c>
      <c r="BN6210" t="s">
        <v>137</v>
      </c>
      <c r="BO6210" t="s">
        <v>137</v>
      </c>
      <c r="BP6210" t="s">
        <v>137</v>
      </c>
      <c r="BQ6210" t="s">
        <v>137</v>
      </c>
      <c r="BR6210" t="s">
        <v>137</v>
      </c>
      <c r="BS6210" t="s">
        <v>137</v>
      </c>
      <c r="BT6210" t="s">
        <v>137</v>
      </c>
      <c r="BU6210" t="s">
        <v>137</v>
      </c>
      <c r="BW6210" t="s">
        <v>137</v>
      </c>
      <c r="BX6210" t="s">
        <v>137</v>
      </c>
      <c r="BY6210" t="s">
        <v>137</v>
      </c>
      <c r="BZ6210" t="s">
        <v>137</v>
      </c>
      <c r="CA6210" t="s">
        <v>137</v>
      </c>
      <c r="CB6210" t="s">
        <v>137</v>
      </c>
      <c r="CC6210" t="s">
        <v>137</v>
      </c>
      <c r="CD6210" t="s">
        <v>137</v>
      </c>
      <c r="CE6210" t="s">
        <v>137</v>
      </c>
      <c r="CF6210" t="s">
        <v>137</v>
      </c>
      <c r="CG6210" t="s">
        <v>137</v>
      </c>
      <c r="CH6210" t="s">
        <v>137</v>
      </c>
      <c r="CI6210" t="s">
        <v>137</v>
      </c>
      <c r="CJ6210" t="s">
        <v>137</v>
      </c>
      <c r="CK6210" t="s">
        <v>137</v>
      </c>
      <c r="CL6210" t="s">
        <v>137</v>
      </c>
      <c r="CM6210" t="s">
        <v>137</v>
      </c>
      <c r="CN6210" t="s">
        <v>137</v>
      </c>
      <c r="CO6210" t="s">
        <v>137</v>
      </c>
      <c r="CP6210" t="s">
        <v>137</v>
      </c>
      <c r="CQ6210" s="1">
        <v>45370.698611111111</v>
      </c>
      <c r="CR6210" s="1">
        <v>45370.698611111111</v>
      </c>
      <c r="CS6210" s="1"/>
      <c r="CT6210" t="s">
        <v>25369</v>
      </c>
      <c r="CU6210" t="s">
        <v>25369</v>
      </c>
      <c r="CV6210" t="s">
        <v>39337</v>
      </c>
      <c r="CW6210" t="s">
        <v>39337</v>
      </c>
      <c r="CX6210" s="3"/>
      <c r="CY6210" s="3"/>
      <c r="CZ6210">
        <v>1</v>
      </c>
      <c r="DA6210" t="s">
        <v>39338</v>
      </c>
      <c r="DB6210" t="s">
        <v>137</v>
      </c>
      <c r="DC6210" t="s">
        <v>137</v>
      </c>
      <c r="DD6210" t="s">
        <v>137</v>
      </c>
      <c r="DE6210" t="s">
        <v>137</v>
      </c>
      <c r="DF6210" t="s">
        <v>39339</v>
      </c>
      <c r="DG6210" t="s">
        <v>137</v>
      </c>
      <c r="DH6210" t="s">
        <v>137</v>
      </c>
      <c r="DI6210" t="s">
        <v>137</v>
      </c>
      <c r="DJ6210" t="s">
        <v>137</v>
      </c>
      <c r="DK6210">
        <v>0</v>
      </c>
      <c r="DL6210" t="s">
        <v>209</v>
      </c>
      <c r="DM6210" t="s">
        <v>137</v>
      </c>
      <c r="DN6210" t="s">
        <v>137</v>
      </c>
      <c r="DO6210" s="1">
        <v>45370.698611111111</v>
      </c>
      <c r="DP6210" s="1"/>
      <c r="DQ6210" t="s">
        <v>150</v>
      </c>
      <c r="DR6210" t="s">
        <v>151</v>
      </c>
      <c r="DS6210" t="s">
        <v>152</v>
      </c>
      <c r="DT6210" t="s">
        <v>137</v>
      </c>
      <c r="DU6210" t="s">
        <v>137</v>
      </c>
      <c r="DV6210" t="s">
        <v>140</v>
      </c>
      <c r="DW6210" t="s">
        <v>137</v>
      </c>
      <c r="DX6210" t="s">
        <v>39340</v>
      </c>
      <c r="DY6210" t="s">
        <v>137</v>
      </c>
      <c r="DZ6210" t="s">
        <v>148</v>
      </c>
      <c r="EA6210" t="b">
        <v>0</v>
      </c>
      <c r="EB6210" t="s">
        <v>137</v>
      </c>
    </row>
    <row r="6211" spans="1:132" x14ac:dyDescent="0.25">
      <c r="A6211">
        <v>129515084</v>
      </c>
      <c r="B6211">
        <v>5832</v>
      </c>
      <c r="C6211" t="s">
        <v>192</v>
      </c>
      <c r="D6211" t="s">
        <v>133</v>
      </c>
      <c r="E6211" t="s">
        <v>134</v>
      </c>
      <c r="F6211" t="s">
        <v>135</v>
      </c>
      <c r="G6211" t="s">
        <v>136</v>
      </c>
      <c r="H6211" t="s">
        <v>137</v>
      </c>
      <c r="I6211" t="s">
        <v>138</v>
      </c>
      <c r="J6211" t="s">
        <v>32127</v>
      </c>
      <c r="K6211" t="s">
        <v>32128</v>
      </c>
      <c r="L6211" t="s">
        <v>32129</v>
      </c>
      <c r="M6211" t="s">
        <v>137</v>
      </c>
      <c r="N6211" t="s">
        <v>8702</v>
      </c>
      <c r="O6211" t="s">
        <v>8702</v>
      </c>
      <c r="P6211" s="1">
        <v>45370</v>
      </c>
      <c r="Q6211" s="1">
        <v>45370.615277777775</v>
      </c>
      <c r="R6211" s="1">
        <v>45370.615277777775</v>
      </c>
      <c r="S6211" s="1">
        <v>45371.624305555553</v>
      </c>
      <c r="T6211" s="1">
        <v>45371.624305555553</v>
      </c>
      <c r="U6211" t="s">
        <v>580</v>
      </c>
      <c r="V6211" t="s">
        <v>137</v>
      </c>
      <c r="W6211" t="s">
        <v>137</v>
      </c>
      <c r="X6211" t="s">
        <v>231</v>
      </c>
      <c r="Y6211" t="s">
        <v>514</v>
      </c>
      <c r="Z6211" t="s">
        <v>137</v>
      </c>
      <c r="AA6211" t="s">
        <v>137</v>
      </c>
      <c r="AB6211" t="s">
        <v>137</v>
      </c>
      <c r="AC6211" t="s">
        <v>137</v>
      </c>
      <c r="AD6211" s="2"/>
      <c r="AE6211" t="s">
        <v>137</v>
      </c>
      <c r="AF6211" t="s">
        <v>137</v>
      </c>
      <c r="AG6211" t="s">
        <v>137</v>
      </c>
      <c r="AH6211" t="s">
        <v>137</v>
      </c>
      <c r="AI6211" t="s">
        <v>137</v>
      </c>
      <c r="AJ6211" t="s">
        <v>137</v>
      </c>
      <c r="AK6211" t="s">
        <v>137</v>
      </c>
      <c r="AL6211" s="2"/>
      <c r="AM6211" t="s">
        <v>137</v>
      </c>
      <c r="AN6211" t="s">
        <v>137</v>
      </c>
      <c r="AO6211" t="s">
        <v>137</v>
      </c>
      <c r="AP6211" t="s">
        <v>137</v>
      </c>
      <c r="AQ6211" t="s">
        <v>137</v>
      </c>
      <c r="AR6211" t="s">
        <v>137</v>
      </c>
      <c r="AS6211" t="s">
        <v>137</v>
      </c>
      <c r="AT6211" t="s">
        <v>137</v>
      </c>
      <c r="AU6211" t="s">
        <v>137</v>
      </c>
      <c r="AV6211" t="s">
        <v>137</v>
      </c>
      <c r="AW6211" t="s">
        <v>137</v>
      </c>
      <c r="AX6211" t="s">
        <v>137</v>
      </c>
      <c r="AY6211" t="s">
        <v>137</v>
      </c>
      <c r="AZ6211" t="s">
        <v>137</v>
      </c>
      <c r="BA6211" t="s">
        <v>137</v>
      </c>
      <c r="BB6211" t="s">
        <v>137</v>
      </c>
      <c r="BC6211" t="s">
        <v>137</v>
      </c>
      <c r="BD6211" t="s">
        <v>137</v>
      </c>
      <c r="BE6211" t="s">
        <v>137</v>
      </c>
      <c r="BF6211" t="s">
        <v>137</v>
      </c>
      <c r="BG6211" t="s">
        <v>137</v>
      </c>
      <c r="BH6211" t="s">
        <v>137</v>
      </c>
      <c r="BI6211" t="s">
        <v>137</v>
      </c>
      <c r="BJ6211" t="s">
        <v>137</v>
      </c>
      <c r="BK6211" t="s">
        <v>137</v>
      </c>
      <c r="BL6211" t="s">
        <v>137</v>
      </c>
      <c r="BM6211" t="s">
        <v>137</v>
      </c>
      <c r="BN6211" t="s">
        <v>137</v>
      </c>
      <c r="BO6211" t="s">
        <v>137</v>
      </c>
      <c r="BP6211" t="s">
        <v>39341</v>
      </c>
      <c r="BQ6211" t="s">
        <v>137</v>
      </c>
      <c r="BR6211" t="s">
        <v>137</v>
      </c>
      <c r="BS6211" t="s">
        <v>137</v>
      </c>
      <c r="BT6211" t="s">
        <v>137</v>
      </c>
      <c r="BU6211" t="s">
        <v>137</v>
      </c>
      <c r="BW6211" t="s">
        <v>137</v>
      </c>
      <c r="BX6211" t="s">
        <v>137</v>
      </c>
      <c r="BY6211" t="s">
        <v>137</v>
      </c>
      <c r="BZ6211" t="s">
        <v>137</v>
      </c>
      <c r="CA6211" t="s">
        <v>137</v>
      </c>
      <c r="CB6211" t="s">
        <v>137</v>
      </c>
      <c r="CC6211" t="s">
        <v>137</v>
      </c>
      <c r="CD6211" t="s">
        <v>137</v>
      </c>
      <c r="CE6211" t="s">
        <v>137</v>
      </c>
      <c r="CF6211" t="s">
        <v>137</v>
      </c>
      <c r="CG6211" t="s">
        <v>137</v>
      </c>
      <c r="CH6211" t="s">
        <v>137</v>
      </c>
      <c r="CI6211" t="s">
        <v>137</v>
      </c>
      <c r="CJ6211" t="s">
        <v>137</v>
      </c>
      <c r="CK6211" t="s">
        <v>137</v>
      </c>
      <c r="CL6211" t="s">
        <v>137</v>
      </c>
      <c r="CM6211" t="s">
        <v>137</v>
      </c>
      <c r="CN6211" t="s">
        <v>137</v>
      </c>
      <c r="CO6211" t="s">
        <v>137</v>
      </c>
      <c r="CP6211" t="s">
        <v>137</v>
      </c>
      <c r="CQ6211" s="1">
        <v>45371.624305555553</v>
      </c>
      <c r="CR6211" s="1">
        <v>45371.624305555553</v>
      </c>
      <c r="CS6211" s="1"/>
      <c r="CT6211" t="s">
        <v>39342</v>
      </c>
      <c r="CU6211" t="s">
        <v>39343</v>
      </c>
      <c r="CV6211" t="s">
        <v>39344</v>
      </c>
      <c r="CW6211" t="s">
        <v>39345</v>
      </c>
      <c r="CX6211" s="3"/>
      <c r="CY6211" s="3"/>
      <c r="CZ6211">
        <v>1</v>
      </c>
      <c r="DA6211" t="s">
        <v>39346</v>
      </c>
      <c r="DB6211" t="s">
        <v>137</v>
      </c>
      <c r="DC6211" t="s">
        <v>137</v>
      </c>
      <c r="DD6211" t="s">
        <v>137</v>
      </c>
      <c r="DE6211" t="s">
        <v>137</v>
      </c>
      <c r="DF6211" t="s">
        <v>39347</v>
      </c>
      <c r="DG6211" t="s">
        <v>137</v>
      </c>
      <c r="DH6211" t="s">
        <v>137</v>
      </c>
      <c r="DI6211" t="s">
        <v>137</v>
      </c>
      <c r="DJ6211" t="s">
        <v>137</v>
      </c>
      <c r="DK6211">
        <v>0</v>
      </c>
      <c r="DL6211" t="s">
        <v>209</v>
      </c>
      <c r="DM6211" t="s">
        <v>137</v>
      </c>
      <c r="DN6211" t="s">
        <v>137</v>
      </c>
      <c r="DO6211" s="1">
        <v>45371.624305555553</v>
      </c>
      <c r="DP6211" s="1"/>
      <c r="DQ6211" t="s">
        <v>32127</v>
      </c>
      <c r="DR6211" t="s">
        <v>32128</v>
      </c>
      <c r="DS6211" t="s">
        <v>32129</v>
      </c>
      <c r="DT6211" t="s">
        <v>137</v>
      </c>
      <c r="DU6211" t="s">
        <v>137</v>
      </c>
      <c r="DV6211" t="s">
        <v>137</v>
      </c>
      <c r="DW6211" t="s">
        <v>137</v>
      </c>
      <c r="DX6211" t="s">
        <v>137</v>
      </c>
      <c r="DY6211" t="s">
        <v>137</v>
      </c>
      <c r="DZ6211" t="s">
        <v>148</v>
      </c>
      <c r="EA6211" t="b">
        <v>0</v>
      </c>
      <c r="EB6211" t="s">
        <v>137</v>
      </c>
    </row>
    <row r="6212" spans="1:132" x14ac:dyDescent="0.25">
      <c r="A6212">
        <v>129514849</v>
      </c>
      <c r="B6212">
        <v>5831</v>
      </c>
      <c r="C6212" t="s">
        <v>192</v>
      </c>
      <c r="D6212" t="s">
        <v>39348</v>
      </c>
      <c r="E6212" t="s">
        <v>134</v>
      </c>
      <c r="F6212" t="s">
        <v>162</v>
      </c>
      <c r="G6212" t="s">
        <v>163</v>
      </c>
      <c r="H6212" t="s">
        <v>137</v>
      </c>
      <c r="I6212" t="s">
        <v>39349</v>
      </c>
      <c r="J6212" t="s">
        <v>1709</v>
      </c>
      <c r="K6212" t="s">
        <v>1710</v>
      </c>
      <c r="L6212" t="s">
        <v>1711</v>
      </c>
      <c r="M6212" t="s">
        <v>137</v>
      </c>
      <c r="N6212" t="s">
        <v>1449</v>
      </c>
      <c r="O6212" t="s">
        <v>1449</v>
      </c>
      <c r="P6212" s="1"/>
      <c r="Q6212" s="1">
        <v>45370.613194444442</v>
      </c>
      <c r="R6212" s="1">
        <v>45370.613194444442</v>
      </c>
      <c r="S6212" s="1">
        <v>45411.438194444447</v>
      </c>
      <c r="T6212" s="1">
        <v>45411.438194444447</v>
      </c>
      <c r="U6212" t="s">
        <v>1450</v>
      </c>
      <c r="V6212" t="s">
        <v>137</v>
      </c>
      <c r="W6212" t="s">
        <v>137</v>
      </c>
      <c r="X6212" t="s">
        <v>369</v>
      </c>
      <c r="Y6212" t="s">
        <v>137</v>
      </c>
      <c r="Z6212" t="s">
        <v>137</v>
      </c>
      <c r="AA6212" t="s">
        <v>137</v>
      </c>
      <c r="AB6212" t="s">
        <v>137</v>
      </c>
      <c r="AC6212" t="s">
        <v>137</v>
      </c>
      <c r="AD6212" s="2"/>
      <c r="AE6212" t="s">
        <v>137</v>
      </c>
      <c r="AF6212" t="s">
        <v>137</v>
      </c>
      <c r="AG6212" t="s">
        <v>137</v>
      </c>
      <c r="AH6212" t="s">
        <v>137</v>
      </c>
      <c r="AI6212" t="s">
        <v>137</v>
      </c>
      <c r="AJ6212" t="s">
        <v>137</v>
      </c>
      <c r="AK6212" t="s">
        <v>137</v>
      </c>
      <c r="AL6212" s="2"/>
      <c r="AM6212" t="s">
        <v>137</v>
      </c>
      <c r="AN6212" t="s">
        <v>137</v>
      </c>
      <c r="AO6212" t="s">
        <v>137</v>
      </c>
      <c r="AP6212" t="s">
        <v>137</v>
      </c>
      <c r="AQ6212" t="s">
        <v>137</v>
      </c>
      <c r="AR6212" t="s">
        <v>137</v>
      </c>
      <c r="AS6212" t="s">
        <v>137</v>
      </c>
      <c r="AT6212" t="s">
        <v>137</v>
      </c>
      <c r="AU6212" t="s">
        <v>137</v>
      </c>
      <c r="AV6212" t="s">
        <v>137</v>
      </c>
      <c r="AW6212" t="s">
        <v>137</v>
      </c>
      <c r="AX6212" t="s">
        <v>137</v>
      </c>
      <c r="AY6212" t="s">
        <v>137</v>
      </c>
      <c r="AZ6212" t="s">
        <v>137</v>
      </c>
      <c r="BA6212" t="s">
        <v>137</v>
      </c>
      <c r="BB6212" t="s">
        <v>137</v>
      </c>
      <c r="BC6212" t="s">
        <v>137</v>
      </c>
      <c r="BD6212" t="s">
        <v>137</v>
      </c>
      <c r="BE6212" t="s">
        <v>137</v>
      </c>
      <c r="BF6212" t="s">
        <v>137</v>
      </c>
      <c r="BG6212" t="s">
        <v>137</v>
      </c>
      <c r="BH6212" t="s">
        <v>137</v>
      </c>
      <c r="BI6212" t="s">
        <v>137</v>
      </c>
      <c r="BJ6212" t="s">
        <v>137</v>
      </c>
      <c r="BK6212" t="s">
        <v>137</v>
      </c>
      <c r="BL6212" t="s">
        <v>137</v>
      </c>
      <c r="BM6212" t="s">
        <v>137</v>
      </c>
      <c r="BN6212" t="s">
        <v>137</v>
      </c>
      <c r="BO6212" t="s">
        <v>137</v>
      </c>
      <c r="BP6212" t="s">
        <v>137</v>
      </c>
      <c r="BQ6212" t="s">
        <v>137</v>
      </c>
      <c r="BR6212" t="s">
        <v>137</v>
      </c>
      <c r="BS6212" t="s">
        <v>137</v>
      </c>
      <c r="BT6212" t="s">
        <v>137</v>
      </c>
      <c r="BU6212" t="s">
        <v>137</v>
      </c>
      <c r="BW6212" t="s">
        <v>137</v>
      </c>
      <c r="BX6212" t="s">
        <v>137</v>
      </c>
      <c r="BY6212" t="s">
        <v>137</v>
      </c>
      <c r="BZ6212" t="s">
        <v>137</v>
      </c>
      <c r="CA6212" t="s">
        <v>137</v>
      </c>
      <c r="CB6212" t="s">
        <v>137</v>
      </c>
      <c r="CC6212" t="s">
        <v>137</v>
      </c>
      <c r="CD6212" t="s">
        <v>137</v>
      </c>
      <c r="CE6212" t="s">
        <v>137</v>
      </c>
      <c r="CF6212" t="s">
        <v>137</v>
      </c>
      <c r="CG6212" t="s">
        <v>137</v>
      </c>
      <c r="CH6212" t="s">
        <v>137</v>
      </c>
      <c r="CI6212" t="s">
        <v>137</v>
      </c>
      <c r="CJ6212" t="s">
        <v>137</v>
      </c>
      <c r="CK6212" t="s">
        <v>137</v>
      </c>
      <c r="CL6212" t="s">
        <v>137</v>
      </c>
      <c r="CM6212" t="s">
        <v>137</v>
      </c>
      <c r="CN6212" t="s">
        <v>137</v>
      </c>
      <c r="CO6212" t="s">
        <v>137</v>
      </c>
      <c r="CP6212" t="s">
        <v>137</v>
      </c>
      <c r="CQ6212" s="1">
        <v>45411.438194444447</v>
      </c>
      <c r="CR6212" s="1">
        <v>45411.438888888886</v>
      </c>
      <c r="CS6212" s="1"/>
      <c r="CT6212" t="s">
        <v>39350</v>
      </c>
      <c r="CU6212" t="s">
        <v>39351</v>
      </c>
      <c r="CV6212" t="s">
        <v>39352</v>
      </c>
      <c r="CW6212" t="s">
        <v>39353</v>
      </c>
      <c r="CX6212" s="3"/>
      <c r="CY6212" s="3"/>
      <c r="CZ6212">
        <v>2</v>
      </c>
      <c r="DA6212" t="s">
        <v>137</v>
      </c>
      <c r="DB6212" t="s">
        <v>137</v>
      </c>
      <c r="DC6212" t="s">
        <v>137</v>
      </c>
      <c r="DD6212" t="s">
        <v>137</v>
      </c>
      <c r="DE6212" t="s">
        <v>137</v>
      </c>
      <c r="DF6212" t="s">
        <v>39354</v>
      </c>
      <c r="DG6212" t="s">
        <v>900</v>
      </c>
      <c r="DH6212" t="s">
        <v>1151</v>
      </c>
      <c r="DI6212" t="s">
        <v>137</v>
      </c>
      <c r="DJ6212" t="s">
        <v>137</v>
      </c>
      <c r="DK6212">
        <v>0</v>
      </c>
      <c r="DL6212" t="s">
        <v>209</v>
      </c>
      <c r="DM6212" t="s">
        <v>39355</v>
      </c>
      <c r="DN6212" t="s">
        <v>137</v>
      </c>
      <c r="DO6212" s="1">
        <v>45411.438194444447</v>
      </c>
      <c r="DP6212" s="1"/>
      <c r="DQ6212" t="s">
        <v>1709</v>
      </c>
      <c r="DR6212" t="s">
        <v>1710</v>
      </c>
      <c r="DS6212" t="s">
        <v>1711</v>
      </c>
      <c r="DT6212" t="s">
        <v>137</v>
      </c>
      <c r="DU6212" t="s">
        <v>137</v>
      </c>
      <c r="DV6212" t="s">
        <v>137</v>
      </c>
      <c r="DW6212" t="s">
        <v>137</v>
      </c>
      <c r="DX6212" t="s">
        <v>137</v>
      </c>
      <c r="DY6212" t="s">
        <v>137</v>
      </c>
      <c r="DZ6212" t="s">
        <v>168</v>
      </c>
      <c r="EA6212" t="b">
        <v>0</v>
      </c>
      <c r="EB6212" t="s">
        <v>137</v>
      </c>
    </row>
    <row r="6213" spans="1:132" x14ac:dyDescent="0.25">
      <c r="A6213">
        <v>129511870</v>
      </c>
      <c r="B6213">
        <v>5830</v>
      </c>
      <c r="C6213" t="s">
        <v>192</v>
      </c>
      <c r="D6213" t="s">
        <v>39356</v>
      </c>
      <c r="E6213" t="s">
        <v>134</v>
      </c>
      <c r="F6213" t="s">
        <v>162</v>
      </c>
      <c r="G6213" t="s">
        <v>163</v>
      </c>
      <c r="H6213" t="s">
        <v>137</v>
      </c>
      <c r="I6213" t="s">
        <v>39357</v>
      </c>
      <c r="J6213" t="s">
        <v>150</v>
      </c>
      <c r="K6213" t="s">
        <v>151</v>
      </c>
      <c r="L6213" t="s">
        <v>152</v>
      </c>
      <c r="M6213" t="s">
        <v>137</v>
      </c>
      <c r="N6213" t="s">
        <v>15899</v>
      </c>
      <c r="O6213" t="s">
        <v>15899</v>
      </c>
      <c r="P6213" s="1"/>
      <c r="Q6213" s="1">
        <v>45370.593055555553</v>
      </c>
      <c r="R6213" s="1">
        <v>45370.593055555553</v>
      </c>
      <c r="S6213" s="1">
        <v>45370.663194444445</v>
      </c>
      <c r="T6213" s="1">
        <v>45370.663194444445</v>
      </c>
      <c r="U6213" t="s">
        <v>850</v>
      </c>
      <c r="V6213" t="s">
        <v>137</v>
      </c>
      <c r="W6213" t="s">
        <v>137</v>
      </c>
      <c r="X6213" t="s">
        <v>176</v>
      </c>
      <c r="Y6213" t="s">
        <v>137</v>
      </c>
      <c r="Z6213" t="s">
        <v>137</v>
      </c>
      <c r="AA6213" t="s">
        <v>137</v>
      </c>
      <c r="AB6213" t="s">
        <v>137</v>
      </c>
      <c r="AC6213" t="s">
        <v>137</v>
      </c>
      <c r="AD6213" s="2"/>
      <c r="AE6213" t="s">
        <v>137</v>
      </c>
      <c r="AF6213" t="s">
        <v>137</v>
      </c>
      <c r="AG6213" t="s">
        <v>137</v>
      </c>
      <c r="AH6213" t="s">
        <v>137</v>
      </c>
      <c r="AI6213" t="s">
        <v>137</v>
      </c>
      <c r="AJ6213" t="s">
        <v>137</v>
      </c>
      <c r="AK6213" t="s">
        <v>137</v>
      </c>
      <c r="AL6213" s="2"/>
      <c r="AM6213" t="s">
        <v>137</v>
      </c>
      <c r="AN6213" t="s">
        <v>137</v>
      </c>
      <c r="AO6213" t="s">
        <v>137</v>
      </c>
      <c r="AP6213" t="s">
        <v>137</v>
      </c>
      <c r="AQ6213" t="s">
        <v>137</v>
      </c>
      <c r="AR6213" t="s">
        <v>137</v>
      </c>
      <c r="AS6213" t="s">
        <v>137</v>
      </c>
      <c r="AT6213" t="s">
        <v>137</v>
      </c>
      <c r="AU6213" t="s">
        <v>137</v>
      </c>
      <c r="AV6213" t="s">
        <v>137</v>
      </c>
      <c r="AW6213" t="s">
        <v>137</v>
      </c>
      <c r="AX6213" t="s">
        <v>137</v>
      </c>
      <c r="AY6213" t="s">
        <v>137</v>
      </c>
      <c r="AZ6213" t="s">
        <v>137</v>
      </c>
      <c r="BA6213" t="s">
        <v>137</v>
      </c>
      <c r="BB6213" t="s">
        <v>137</v>
      </c>
      <c r="BC6213" t="s">
        <v>137</v>
      </c>
      <c r="BD6213" t="s">
        <v>137</v>
      </c>
      <c r="BE6213" t="s">
        <v>137</v>
      </c>
      <c r="BF6213" t="s">
        <v>137</v>
      </c>
      <c r="BG6213" t="s">
        <v>137</v>
      </c>
      <c r="BH6213" t="s">
        <v>137</v>
      </c>
      <c r="BI6213" t="s">
        <v>137</v>
      </c>
      <c r="BJ6213" t="s">
        <v>137</v>
      </c>
      <c r="BK6213" t="s">
        <v>137</v>
      </c>
      <c r="BL6213" t="s">
        <v>137</v>
      </c>
      <c r="BM6213" t="s">
        <v>137</v>
      </c>
      <c r="BN6213" t="s">
        <v>137</v>
      </c>
      <c r="BO6213" t="s">
        <v>137</v>
      </c>
      <c r="BP6213" t="s">
        <v>137</v>
      </c>
      <c r="BQ6213" t="s">
        <v>137</v>
      </c>
      <c r="BR6213" t="s">
        <v>137</v>
      </c>
      <c r="BS6213" t="s">
        <v>137</v>
      </c>
      <c r="BT6213" t="s">
        <v>137</v>
      </c>
      <c r="BU6213" t="s">
        <v>137</v>
      </c>
      <c r="BW6213" t="s">
        <v>137</v>
      </c>
      <c r="BX6213" t="s">
        <v>137</v>
      </c>
      <c r="BY6213" t="s">
        <v>137</v>
      </c>
      <c r="BZ6213" t="s">
        <v>137</v>
      </c>
      <c r="CA6213" t="s">
        <v>137</v>
      </c>
      <c r="CB6213" t="s">
        <v>137</v>
      </c>
      <c r="CC6213" t="s">
        <v>137</v>
      </c>
      <c r="CD6213" t="s">
        <v>137</v>
      </c>
      <c r="CE6213" t="s">
        <v>137</v>
      </c>
      <c r="CF6213" t="s">
        <v>137</v>
      </c>
      <c r="CG6213" t="s">
        <v>137</v>
      </c>
      <c r="CH6213" t="s">
        <v>137</v>
      </c>
      <c r="CI6213" t="s">
        <v>137</v>
      </c>
      <c r="CJ6213" t="s">
        <v>137</v>
      </c>
      <c r="CK6213" t="s">
        <v>137</v>
      </c>
      <c r="CL6213" t="s">
        <v>137</v>
      </c>
      <c r="CM6213" t="s">
        <v>137</v>
      </c>
      <c r="CN6213" t="s">
        <v>137</v>
      </c>
      <c r="CO6213" t="s">
        <v>137</v>
      </c>
      <c r="CP6213" t="s">
        <v>137</v>
      </c>
      <c r="CQ6213" s="1">
        <v>45370.663194444445</v>
      </c>
      <c r="CR6213" s="1">
        <v>45370.663194444445</v>
      </c>
      <c r="CS6213" s="1"/>
      <c r="CT6213" t="s">
        <v>39358</v>
      </c>
      <c r="CU6213" t="s">
        <v>39358</v>
      </c>
      <c r="CV6213" t="s">
        <v>28197</v>
      </c>
      <c r="CW6213" t="s">
        <v>28197</v>
      </c>
      <c r="CX6213" s="3"/>
      <c r="CY6213" s="3"/>
      <c r="CZ6213">
        <v>1</v>
      </c>
      <c r="DA6213" t="s">
        <v>137</v>
      </c>
      <c r="DB6213" t="s">
        <v>137</v>
      </c>
      <c r="DC6213" t="s">
        <v>137</v>
      </c>
      <c r="DD6213" t="s">
        <v>137</v>
      </c>
      <c r="DE6213" t="s">
        <v>137</v>
      </c>
      <c r="DF6213" t="s">
        <v>39359</v>
      </c>
      <c r="DG6213" t="s">
        <v>137</v>
      </c>
      <c r="DH6213" t="s">
        <v>137</v>
      </c>
      <c r="DI6213" t="s">
        <v>137</v>
      </c>
      <c r="DJ6213" t="s">
        <v>137</v>
      </c>
      <c r="DK6213">
        <v>0</v>
      </c>
      <c r="DL6213" t="s">
        <v>209</v>
      </c>
      <c r="DM6213" t="s">
        <v>137</v>
      </c>
      <c r="DN6213" t="s">
        <v>137</v>
      </c>
      <c r="DO6213" s="1">
        <v>45370.663194444445</v>
      </c>
      <c r="DP6213" s="1"/>
      <c r="DQ6213" t="s">
        <v>150</v>
      </c>
      <c r="DR6213" t="s">
        <v>151</v>
      </c>
      <c r="DS6213" t="s">
        <v>152</v>
      </c>
      <c r="DT6213" t="s">
        <v>137</v>
      </c>
      <c r="DU6213" t="s">
        <v>137</v>
      </c>
      <c r="DV6213" t="s">
        <v>137</v>
      </c>
      <c r="DW6213" t="s">
        <v>137</v>
      </c>
      <c r="DX6213" t="s">
        <v>39360</v>
      </c>
      <c r="DY6213" t="s">
        <v>137</v>
      </c>
      <c r="DZ6213" t="s">
        <v>168</v>
      </c>
      <c r="EA6213" t="b">
        <v>0</v>
      </c>
      <c r="EB6213" t="s">
        <v>137</v>
      </c>
    </row>
    <row r="6214" spans="1:132" x14ac:dyDescent="0.25">
      <c r="A6214">
        <v>129509619</v>
      </c>
      <c r="B6214">
        <v>5829</v>
      </c>
      <c r="C6214" t="s">
        <v>192</v>
      </c>
      <c r="D6214" t="s">
        <v>133</v>
      </c>
      <c r="E6214" t="s">
        <v>134</v>
      </c>
      <c r="F6214" t="s">
        <v>135</v>
      </c>
      <c r="G6214" t="s">
        <v>136</v>
      </c>
      <c r="H6214" t="s">
        <v>137</v>
      </c>
      <c r="I6214" t="s">
        <v>138</v>
      </c>
      <c r="J6214" t="s">
        <v>557</v>
      </c>
      <c r="K6214" t="s">
        <v>558</v>
      </c>
      <c r="L6214" t="s">
        <v>559</v>
      </c>
      <c r="M6214" t="s">
        <v>137</v>
      </c>
      <c r="N6214" t="s">
        <v>1926</v>
      </c>
      <c r="O6214" t="s">
        <v>1926</v>
      </c>
      <c r="P6214" s="1">
        <v>45370</v>
      </c>
      <c r="Q6214" s="1">
        <v>45370.577777777777</v>
      </c>
      <c r="R6214" s="1">
        <v>45370.577777777777</v>
      </c>
      <c r="S6214" s="1">
        <v>45376.368750000001</v>
      </c>
      <c r="T6214" s="1">
        <v>45376.368750000001</v>
      </c>
      <c r="U6214" t="s">
        <v>4515</v>
      </c>
      <c r="V6214" t="s">
        <v>137</v>
      </c>
      <c r="W6214" t="s">
        <v>137</v>
      </c>
      <c r="X6214" t="s">
        <v>231</v>
      </c>
      <c r="Y6214" t="s">
        <v>370</v>
      </c>
      <c r="Z6214" t="s">
        <v>137</v>
      </c>
      <c r="AA6214" t="s">
        <v>137</v>
      </c>
      <c r="AB6214" t="s">
        <v>137</v>
      </c>
      <c r="AC6214" t="s">
        <v>137</v>
      </c>
      <c r="AD6214" s="2"/>
      <c r="AE6214" t="s">
        <v>137</v>
      </c>
      <c r="AF6214" t="s">
        <v>137</v>
      </c>
      <c r="AG6214" t="s">
        <v>137</v>
      </c>
      <c r="AH6214" t="s">
        <v>137</v>
      </c>
      <c r="AI6214" t="s">
        <v>137</v>
      </c>
      <c r="AJ6214" t="s">
        <v>137</v>
      </c>
      <c r="AK6214" t="s">
        <v>137</v>
      </c>
      <c r="AL6214" s="2"/>
      <c r="AM6214" t="s">
        <v>137</v>
      </c>
      <c r="AN6214" t="s">
        <v>137</v>
      </c>
      <c r="AO6214" t="s">
        <v>137</v>
      </c>
      <c r="AP6214" t="s">
        <v>137</v>
      </c>
      <c r="AQ6214" t="s">
        <v>137</v>
      </c>
      <c r="AR6214" t="s">
        <v>137</v>
      </c>
      <c r="AS6214" t="s">
        <v>137</v>
      </c>
      <c r="AT6214" t="s">
        <v>137</v>
      </c>
      <c r="AU6214" t="s">
        <v>137</v>
      </c>
      <c r="AV6214" t="s">
        <v>137</v>
      </c>
      <c r="AW6214" t="s">
        <v>137</v>
      </c>
      <c r="AX6214" t="s">
        <v>137</v>
      </c>
      <c r="AY6214" t="s">
        <v>137</v>
      </c>
      <c r="AZ6214" t="s">
        <v>137</v>
      </c>
      <c r="BA6214" t="s">
        <v>137</v>
      </c>
      <c r="BB6214" t="s">
        <v>137</v>
      </c>
      <c r="BC6214" t="s">
        <v>137</v>
      </c>
      <c r="BD6214" t="s">
        <v>137</v>
      </c>
      <c r="BE6214" t="s">
        <v>137</v>
      </c>
      <c r="BF6214" t="s">
        <v>137</v>
      </c>
      <c r="BG6214" t="s">
        <v>137</v>
      </c>
      <c r="BH6214" t="s">
        <v>137</v>
      </c>
      <c r="BI6214" t="s">
        <v>137</v>
      </c>
      <c r="BJ6214" t="s">
        <v>137</v>
      </c>
      <c r="BK6214" t="s">
        <v>137</v>
      </c>
      <c r="BL6214" t="s">
        <v>137</v>
      </c>
      <c r="BM6214" t="s">
        <v>137</v>
      </c>
      <c r="BN6214" t="s">
        <v>137</v>
      </c>
      <c r="BO6214" t="s">
        <v>137</v>
      </c>
      <c r="BP6214" t="s">
        <v>39361</v>
      </c>
      <c r="BQ6214" t="s">
        <v>137</v>
      </c>
      <c r="BR6214" t="s">
        <v>137</v>
      </c>
      <c r="BS6214" t="s">
        <v>137</v>
      </c>
      <c r="BT6214" t="s">
        <v>137</v>
      </c>
      <c r="BU6214" t="s">
        <v>137</v>
      </c>
      <c r="BW6214" t="s">
        <v>137</v>
      </c>
      <c r="BX6214" t="s">
        <v>137</v>
      </c>
      <c r="BY6214" t="s">
        <v>137</v>
      </c>
      <c r="BZ6214" t="s">
        <v>137</v>
      </c>
      <c r="CA6214" t="s">
        <v>137</v>
      </c>
      <c r="CB6214" t="s">
        <v>137</v>
      </c>
      <c r="CC6214" t="s">
        <v>137</v>
      </c>
      <c r="CD6214" t="s">
        <v>137</v>
      </c>
      <c r="CE6214" t="s">
        <v>137</v>
      </c>
      <c r="CF6214" t="s">
        <v>137</v>
      </c>
      <c r="CG6214" t="s">
        <v>137</v>
      </c>
      <c r="CH6214" t="s">
        <v>137</v>
      </c>
      <c r="CI6214" t="s">
        <v>137</v>
      </c>
      <c r="CJ6214" t="s">
        <v>137</v>
      </c>
      <c r="CK6214" t="s">
        <v>137</v>
      </c>
      <c r="CL6214" t="s">
        <v>137</v>
      </c>
      <c r="CM6214" t="s">
        <v>137</v>
      </c>
      <c r="CN6214" t="s">
        <v>137</v>
      </c>
      <c r="CO6214" t="s">
        <v>137</v>
      </c>
      <c r="CP6214" t="s">
        <v>137</v>
      </c>
      <c r="CQ6214" s="1">
        <v>45376.368750000001</v>
      </c>
      <c r="CR6214" s="1">
        <v>45376.368750000001</v>
      </c>
      <c r="CS6214" s="1"/>
      <c r="CT6214" t="s">
        <v>39362</v>
      </c>
      <c r="CU6214" t="s">
        <v>39363</v>
      </c>
      <c r="CV6214" t="s">
        <v>39364</v>
      </c>
      <c r="CW6214" t="s">
        <v>39365</v>
      </c>
      <c r="CX6214" s="3"/>
      <c r="CY6214" s="3"/>
      <c r="CZ6214">
        <v>1</v>
      </c>
      <c r="DA6214" t="s">
        <v>39366</v>
      </c>
      <c r="DB6214" t="s">
        <v>137</v>
      </c>
      <c r="DC6214" t="s">
        <v>137</v>
      </c>
      <c r="DD6214" t="s">
        <v>137</v>
      </c>
      <c r="DE6214" t="s">
        <v>137</v>
      </c>
      <c r="DF6214" t="s">
        <v>39367</v>
      </c>
      <c r="DG6214" t="s">
        <v>137</v>
      </c>
      <c r="DH6214" t="s">
        <v>137</v>
      </c>
      <c r="DI6214" t="s">
        <v>137</v>
      </c>
      <c r="DJ6214" t="s">
        <v>137</v>
      </c>
      <c r="DK6214">
        <v>0</v>
      </c>
      <c r="DL6214" t="s">
        <v>209</v>
      </c>
      <c r="DM6214" t="s">
        <v>137</v>
      </c>
      <c r="DN6214" t="s">
        <v>137</v>
      </c>
      <c r="DO6214" s="1">
        <v>45376.368750000001</v>
      </c>
      <c r="DP6214" s="1"/>
      <c r="DQ6214" t="s">
        <v>557</v>
      </c>
      <c r="DR6214" t="s">
        <v>558</v>
      </c>
      <c r="DS6214" t="s">
        <v>559</v>
      </c>
      <c r="DT6214" t="s">
        <v>137</v>
      </c>
      <c r="DU6214" t="s">
        <v>137</v>
      </c>
      <c r="DV6214" t="s">
        <v>137</v>
      </c>
      <c r="DW6214" t="s">
        <v>137</v>
      </c>
      <c r="DX6214" t="s">
        <v>137</v>
      </c>
      <c r="DY6214" t="s">
        <v>137</v>
      </c>
      <c r="DZ6214" t="s">
        <v>148</v>
      </c>
      <c r="EA6214" t="b">
        <v>0</v>
      </c>
      <c r="EB6214" t="s">
        <v>137</v>
      </c>
    </row>
    <row r="6215" spans="1:132" x14ac:dyDescent="0.25">
      <c r="A6215">
        <v>129509348</v>
      </c>
      <c r="B6215">
        <v>5828</v>
      </c>
      <c r="C6215" t="s">
        <v>192</v>
      </c>
      <c r="D6215" t="s">
        <v>39368</v>
      </c>
      <c r="E6215" t="s">
        <v>134</v>
      </c>
      <c r="F6215" t="s">
        <v>162</v>
      </c>
      <c r="G6215" t="s">
        <v>163</v>
      </c>
      <c r="H6215" t="s">
        <v>137</v>
      </c>
      <c r="I6215" t="s">
        <v>39369</v>
      </c>
      <c r="J6215" t="s">
        <v>150</v>
      </c>
      <c r="K6215" t="s">
        <v>151</v>
      </c>
      <c r="L6215" t="s">
        <v>152</v>
      </c>
      <c r="M6215" t="s">
        <v>137</v>
      </c>
      <c r="N6215" t="s">
        <v>21761</v>
      </c>
      <c r="O6215" t="s">
        <v>1478</v>
      </c>
      <c r="P6215" s="1"/>
      <c r="Q6215" s="1">
        <v>45370.576388888891</v>
      </c>
      <c r="R6215" s="1">
        <v>45370.576388888891</v>
      </c>
      <c r="S6215" s="1">
        <v>45376.488194444442</v>
      </c>
      <c r="T6215" s="1">
        <v>45376.488194444442</v>
      </c>
      <c r="U6215" t="s">
        <v>342</v>
      </c>
      <c r="V6215" t="s">
        <v>137</v>
      </c>
      <c r="W6215" t="s">
        <v>137</v>
      </c>
      <c r="X6215" t="s">
        <v>176</v>
      </c>
      <c r="Y6215" t="s">
        <v>370</v>
      </c>
      <c r="Z6215" t="s">
        <v>137</v>
      </c>
      <c r="AA6215" t="s">
        <v>137</v>
      </c>
      <c r="AB6215" t="s">
        <v>137</v>
      </c>
      <c r="AC6215" t="s">
        <v>137</v>
      </c>
      <c r="AD6215" s="2"/>
      <c r="AE6215" t="s">
        <v>137</v>
      </c>
      <c r="AF6215" t="s">
        <v>137</v>
      </c>
      <c r="AG6215" t="s">
        <v>137</v>
      </c>
      <c r="AH6215" t="s">
        <v>137</v>
      </c>
      <c r="AI6215" t="s">
        <v>137</v>
      </c>
      <c r="AJ6215" t="s">
        <v>137</v>
      </c>
      <c r="AK6215" t="s">
        <v>137</v>
      </c>
      <c r="AL6215" s="2"/>
      <c r="AM6215" t="s">
        <v>137</v>
      </c>
      <c r="AN6215" t="s">
        <v>137</v>
      </c>
      <c r="AO6215" t="s">
        <v>137</v>
      </c>
      <c r="AP6215" t="s">
        <v>137</v>
      </c>
      <c r="AQ6215" t="s">
        <v>137</v>
      </c>
      <c r="AR6215" t="s">
        <v>137</v>
      </c>
      <c r="AS6215" t="s">
        <v>137</v>
      </c>
      <c r="AT6215" t="s">
        <v>137</v>
      </c>
      <c r="AU6215" t="s">
        <v>137</v>
      </c>
      <c r="AV6215" t="s">
        <v>137</v>
      </c>
      <c r="AW6215" t="s">
        <v>137</v>
      </c>
      <c r="AX6215" t="s">
        <v>137</v>
      </c>
      <c r="AY6215" t="s">
        <v>137</v>
      </c>
      <c r="AZ6215" t="s">
        <v>137</v>
      </c>
      <c r="BA6215" t="s">
        <v>137</v>
      </c>
      <c r="BB6215" t="s">
        <v>137</v>
      </c>
      <c r="BC6215" t="s">
        <v>137</v>
      </c>
      <c r="BD6215" t="s">
        <v>137</v>
      </c>
      <c r="BE6215" t="s">
        <v>137</v>
      </c>
      <c r="BF6215" t="s">
        <v>137</v>
      </c>
      <c r="BG6215" t="s">
        <v>137</v>
      </c>
      <c r="BH6215" t="s">
        <v>137</v>
      </c>
      <c r="BI6215" t="s">
        <v>137</v>
      </c>
      <c r="BJ6215" t="s">
        <v>137</v>
      </c>
      <c r="BK6215" t="s">
        <v>137</v>
      </c>
      <c r="BL6215" t="s">
        <v>137</v>
      </c>
      <c r="BM6215" t="s">
        <v>137</v>
      </c>
      <c r="BN6215" t="s">
        <v>137</v>
      </c>
      <c r="BO6215" t="s">
        <v>137</v>
      </c>
      <c r="BP6215" t="s">
        <v>137</v>
      </c>
      <c r="BQ6215" t="s">
        <v>137</v>
      </c>
      <c r="BR6215" t="s">
        <v>137</v>
      </c>
      <c r="BS6215" t="s">
        <v>137</v>
      </c>
      <c r="BT6215" t="s">
        <v>137</v>
      </c>
      <c r="BU6215" t="s">
        <v>137</v>
      </c>
      <c r="BW6215" t="s">
        <v>137</v>
      </c>
      <c r="BX6215" t="s">
        <v>137</v>
      </c>
      <c r="BY6215" t="s">
        <v>137</v>
      </c>
      <c r="BZ6215" t="s">
        <v>137</v>
      </c>
      <c r="CA6215" t="s">
        <v>137</v>
      </c>
      <c r="CB6215" t="s">
        <v>137</v>
      </c>
      <c r="CC6215" t="s">
        <v>137</v>
      </c>
      <c r="CD6215" t="s">
        <v>137</v>
      </c>
      <c r="CE6215" t="s">
        <v>137</v>
      </c>
      <c r="CF6215" t="s">
        <v>137</v>
      </c>
      <c r="CG6215" t="s">
        <v>137</v>
      </c>
      <c r="CH6215" t="s">
        <v>137</v>
      </c>
      <c r="CI6215" t="s">
        <v>137</v>
      </c>
      <c r="CJ6215" t="s">
        <v>137</v>
      </c>
      <c r="CK6215" t="s">
        <v>137</v>
      </c>
      <c r="CL6215" t="s">
        <v>137</v>
      </c>
      <c r="CM6215" t="s">
        <v>137</v>
      </c>
      <c r="CN6215" t="s">
        <v>137</v>
      </c>
      <c r="CO6215" t="s">
        <v>137</v>
      </c>
      <c r="CP6215" t="s">
        <v>137</v>
      </c>
      <c r="CQ6215" s="1">
        <v>45376.488194444442</v>
      </c>
      <c r="CR6215" s="1">
        <v>45376.488194444442</v>
      </c>
      <c r="CS6215" s="1"/>
      <c r="CT6215" t="s">
        <v>39370</v>
      </c>
      <c r="CU6215" t="s">
        <v>39370</v>
      </c>
      <c r="CV6215" t="s">
        <v>39371</v>
      </c>
      <c r="CW6215" t="s">
        <v>39372</v>
      </c>
      <c r="CX6215" s="3"/>
      <c r="CY6215" s="3"/>
      <c r="CZ6215">
        <v>2</v>
      </c>
      <c r="DA6215" t="s">
        <v>137</v>
      </c>
      <c r="DB6215" t="s">
        <v>137</v>
      </c>
      <c r="DC6215" t="s">
        <v>137</v>
      </c>
      <c r="DD6215" t="s">
        <v>137</v>
      </c>
      <c r="DE6215" t="s">
        <v>137</v>
      </c>
      <c r="DF6215" t="s">
        <v>39373</v>
      </c>
      <c r="DG6215" t="s">
        <v>137</v>
      </c>
      <c r="DH6215" t="s">
        <v>137</v>
      </c>
      <c r="DI6215" t="s">
        <v>137</v>
      </c>
      <c r="DJ6215" t="s">
        <v>137</v>
      </c>
      <c r="DK6215">
        <v>0</v>
      </c>
      <c r="DL6215" t="s">
        <v>209</v>
      </c>
      <c r="DM6215" t="s">
        <v>137</v>
      </c>
      <c r="DN6215" t="s">
        <v>137</v>
      </c>
      <c r="DO6215" s="1">
        <v>45376.488194444442</v>
      </c>
      <c r="DP6215" s="1"/>
      <c r="DQ6215" t="s">
        <v>150</v>
      </c>
      <c r="DR6215" t="s">
        <v>151</v>
      </c>
      <c r="DS6215" t="s">
        <v>152</v>
      </c>
      <c r="DT6215" t="s">
        <v>137</v>
      </c>
      <c r="DU6215" t="s">
        <v>137</v>
      </c>
      <c r="DV6215" t="s">
        <v>137</v>
      </c>
      <c r="DW6215" t="s">
        <v>137</v>
      </c>
      <c r="DX6215" t="s">
        <v>39374</v>
      </c>
      <c r="DY6215" t="s">
        <v>137</v>
      </c>
      <c r="DZ6215" t="s">
        <v>168</v>
      </c>
      <c r="EA6215" t="b">
        <v>0</v>
      </c>
      <c r="EB6215" t="s">
        <v>137</v>
      </c>
    </row>
    <row r="6216" spans="1:132" x14ac:dyDescent="0.25">
      <c r="A6216">
        <v>129505432</v>
      </c>
      <c r="B6216">
        <v>5827</v>
      </c>
      <c r="C6216" t="s">
        <v>192</v>
      </c>
      <c r="D6216" t="s">
        <v>133</v>
      </c>
      <c r="E6216" t="s">
        <v>134</v>
      </c>
      <c r="F6216" t="s">
        <v>135</v>
      </c>
      <c r="G6216" t="s">
        <v>136</v>
      </c>
      <c r="H6216" t="s">
        <v>137</v>
      </c>
      <c r="I6216" t="s">
        <v>138</v>
      </c>
      <c r="J6216" t="s">
        <v>32127</v>
      </c>
      <c r="K6216" t="s">
        <v>32128</v>
      </c>
      <c r="L6216" t="s">
        <v>32129</v>
      </c>
      <c r="M6216" t="s">
        <v>137</v>
      </c>
      <c r="N6216" t="s">
        <v>2917</v>
      </c>
      <c r="O6216" t="s">
        <v>2917</v>
      </c>
      <c r="P6216" s="1">
        <v>45371</v>
      </c>
      <c r="Q6216" s="1">
        <v>45370.551388888889</v>
      </c>
      <c r="R6216" s="1">
        <v>45370.551388888889</v>
      </c>
      <c r="S6216" s="1">
        <v>45370.578472222223</v>
      </c>
      <c r="T6216" s="1">
        <v>45370.578472222223</v>
      </c>
      <c r="U6216" t="s">
        <v>2918</v>
      </c>
      <c r="V6216" t="s">
        <v>137</v>
      </c>
      <c r="W6216" t="s">
        <v>137</v>
      </c>
      <c r="X6216" t="s">
        <v>231</v>
      </c>
      <c r="Y6216" t="s">
        <v>2919</v>
      </c>
      <c r="Z6216" t="s">
        <v>137</v>
      </c>
      <c r="AA6216" t="s">
        <v>137</v>
      </c>
      <c r="AB6216" t="s">
        <v>137</v>
      </c>
      <c r="AC6216" t="s">
        <v>137</v>
      </c>
      <c r="AD6216" s="2"/>
      <c r="AE6216" t="s">
        <v>137</v>
      </c>
      <c r="AF6216" t="s">
        <v>137</v>
      </c>
      <c r="AG6216" t="s">
        <v>137</v>
      </c>
      <c r="AH6216" t="s">
        <v>137</v>
      </c>
      <c r="AI6216" t="s">
        <v>137</v>
      </c>
      <c r="AJ6216" t="s">
        <v>137</v>
      </c>
      <c r="AK6216" t="s">
        <v>137</v>
      </c>
      <c r="AL6216" s="2"/>
      <c r="AM6216" t="s">
        <v>137</v>
      </c>
      <c r="AN6216" t="s">
        <v>137</v>
      </c>
      <c r="AO6216" t="s">
        <v>137</v>
      </c>
      <c r="AP6216" t="s">
        <v>137</v>
      </c>
      <c r="AQ6216" t="s">
        <v>137</v>
      </c>
      <c r="AR6216" t="s">
        <v>137</v>
      </c>
      <c r="AS6216" t="s">
        <v>137</v>
      </c>
      <c r="AT6216" t="s">
        <v>137</v>
      </c>
      <c r="AU6216" t="s">
        <v>137</v>
      </c>
      <c r="AV6216" t="s">
        <v>137</v>
      </c>
      <c r="AW6216" t="s">
        <v>137</v>
      </c>
      <c r="AX6216" t="s">
        <v>137</v>
      </c>
      <c r="AY6216" t="s">
        <v>137</v>
      </c>
      <c r="AZ6216" t="s">
        <v>137</v>
      </c>
      <c r="BA6216" t="s">
        <v>137</v>
      </c>
      <c r="BB6216" t="s">
        <v>137</v>
      </c>
      <c r="BC6216" t="s">
        <v>137</v>
      </c>
      <c r="BD6216" t="s">
        <v>137</v>
      </c>
      <c r="BE6216" t="s">
        <v>137</v>
      </c>
      <c r="BF6216" t="s">
        <v>137</v>
      </c>
      <c r="BG6216" t="s">
        <v>137</v>
      </c>
      <c r="BH6216" t="s">
        <v>137</v>
      </c>
      <c r="BI6216" t="s">
        <v>137</v>
      </c>
      <c r="BJ6216" t="s">
        <v>137</v>
      </c>
      <c r="BK6216" t="s">
        <v>137</v>
      </c>
      <c r="BL6216" t="s">
        <v>137</v>
      </c>
      <c r="BM6216" t="s">
        <v>137</v>
      </c>
      <c r="BN6216" t="s">
        <v>137</v>
      </c>
      <c r="BO6216" t="s">
        <v>137</v>
      </c>
      <c r="BP6216" t="s">
        <v>39375</v>
      </c>
      <c r="BQ6216" t="s">
        <v>137</v>
      </c>
      <c r="BR6216" t="s">
        <v>137</v>
      </c>
      <c r="BS6216" t="s">
        <v>137</v>
      </c>
      <c r="BT6216" t="s">
        <v>137</v>
      </c>
      <c r="BU6216" t="s">
        <v>137</v>
      </c>
      <c r="BW6216" t="s">
        <v>137</v>
      </c>
      <c r="BX6216" t="s">
        <v>137</v>
      </c>
      <c r="BY6216" t="s">
        <v>137</v>
      </c>
      <c r="BZ6216" t="s">
        <v>137</v>
      </c>
      <c r="CA6216" t="s">
        <v>137</v>
      </c>
      <c r="CB6216" t="s">
        <v>137</v>
      </c>
      <c r="CC6216" t="s">
        <v>137</v>
      </c>
      <c r="CD6216" t="s">
        <v>137</v>
      </c>
      <c r="CE6216" t="s">
        <v>137</v>
      </c>
      <c r="CF6216" t="s">
        <v>137</v>
      </c>
      <c r="CG6216" t="s">
        <v>137</v>
      </c>
      <c r="CH6216" t="s">
        <v>137</v>
      </c>
      <c r="CI6216" t="s">
        <v>137</v>
      </c>
      <c r="CJ6216" t="s">
        <v>137</v>
      </c>
      <c r="CK6216" t="s">
        <v>137</v>
      </c>
      <c r="CL6216" t="s">
        <v>137</v>
      </c>
      <c r="CM6216" t="s">
        <v>137</v>
      </c>
      <c r="CN6216" t="s">
        <v>137</v>
      </c>
      <c r="CO6216" t="s">
        <v>137</v>
      </c>
      <c r="CP6216" t="s">
        <v>137</v>
      </c>
      <c r="CQ6216" s="1">
        <v>45370.578472222223</v>
      </c>
      <c r="CR6216" s="1">
        <v>45370.578472222223</v>
      </c>
      <c r="CS6216" s="1"/>
      <c r="CT6216" t="s">
        <v>38615</v>
      </c>
      <c r="CU6216" t="s">
        <v>38615</v>
      </c>
      <c r="CV6216" t="s">
        <v>27406</v>
      </c>
      <c r="CW6216" t="s">
        <v>27406</v>
      </c>
      <c r="CX6216" s="3"/>
      <c r="CY6216" s="3"/>
      <c r="CZ6216">
        <v>1</v>
      </c>
      <c r="DA6216" t="s">
        <v>39376</v>
      </c>
      <c r="DB6216" t="s">
        <v>137</v>
      </c>
      <c r="DC6216" t="s">
        <v>137</v>
      </c>
      <c r="DD6216" t="s">
        <v>137</v>
      </c>
      <c r="DE6216" t="s">
        <v>137</v>
      </c>
      <c r="DF6216" t="s">
        <v>39377</v>
      </c>
      <c r="DG6216" t="s">
        <v>137</v>
      </c>
      <c r="DH6216" t="s">
        <v>137</v>
      </c>
      <c r="DI6216" t="s">
        <v>137</v>
      </c>
      <c r="DJ6216" t="s">
        <v>137</v>
      </c>
      <c r="DK6216">
        <v>0</v>
      </c>
      <c r="DL6216" t="s">
        <v>209</v>
      </c>
      <c r="DM6216" t="s">
        <v>137</v>
      </c>
      <c r="DN6216" t="s">
        <v>137</v>
      </c>
      <c r="DO6216" s="1">
        <v>45370.578472222223</v>
      </c>
      <c r="DP6216" s="1"/>
      <c r="DQ6216" t="s">
        <v>32127</v>
      </c>
      <c r="DR6216" t="s">
        <v>32128</v>
      </c>
      <c r="DS6216" t="s">
        <v>32129</v>
      </c>
      <c r="DT6216" t="s">
        <v>137</v>
      </c>
      <c r="DU6216" t="s">
        <v>137</v>
      </c>
      <c r="DV6216" t="s">
        <v>137</v>
      </c>
      <c r="DW6216" t="s">
        <v>137</v>
      </c>
      <c r="DX6216" t="s">
        <v>137</v>
      </c>
      <c r="DY6216" t="s">
        <v>137</v>
      </c>
      <c r="DZ6216" t="s">
        <v>148</v>
      </c>
      <c r="EA6216" t="b">
        <v>0</v>
      </c>
      <c r="EB6216" t="s">
        <v>137</v>
      </c>
    </row>
    <row r="6217" spans="1:132" x14ac:dyDescent="0.25">
      <c r="A6217">
        <v>129495214</v>
      </c>
      <c r="B6217">
        <v>5826</v>
      </c>
      <c r="C6217" t="s">
        <v>192</v>
      </c>
      <c r="D6217" t="s">
        <v>39378</v>
      </c>
      <c r="E6217" t="s">
        <v>134</v>
      </c>
      <c r="F6217" t="s">
        <v>162</v>
      </c>
      <c r="G6217" t="s">
        <v>163</v>
      </c>
      <c r="H6217" t="s">
        <v>137</v>
      </c>
      <c r="I6217" t="s">
        <v>39379</v>
      </c>
      <c r="J6217" t="s">
        <v>557</v>
      </c>
      <c r="K6217" t="s">
        <v>558</v>
      </c>
      <c r="L6217" t="s">
        <v>559</v>
      </c>
      <c r="M6217" t="s">
        <v>137</v>
      </c>
      <c r="N6217" t="s">
        <v>452</v>
      </c>
      <c r="O6217" t="s">
        <v>452</v>
      </c>
      <c r="P6217" s="1"/>
      <c r="Q6217" s="1">
        <v>45370.490277777775</v>
      </c>
      <c r="R6217" s="1">
        <v>45370.490277777775</v>
      </c>
      <c r="S6217" s="1">
        <v>45370.577777777777</v>
      </c>
      <c r="T6217" s="1">
        <v>45370.577777777777</v>
      </c>
      <c r="U6217" t="s">
        <v>453</v>
      </c>
      <c r="V6217" t="s">
        <v>137</v>
      </c>
      <c r="W6217" t="s">
        <v>137</v>
      </c>
      <c r="X6217" t="s">
        <v>454</v>
      </c>
      <c r="Y6217" t="s">
        <v>137</v>
      </c>
      <c r="Z6217" t="s">
        <v>137</v>
      </c>
      <c r="AA6217" t="s">
        <v>137</v>
      </c>
      <c r="AB6217" t="s">
        <v>137</v>
      </c>
      <c r="AC6217" t="s">
        <v>137</v>
      </c>
      <c r="AD6217" s="2"/>
      <c r="AE6217" t="s">
        <v>137</v>
      </c>
      <c r="AF6217" t="s">
        <v>137</v>
      </c>
      <c r="AG6217" t="s">
        <v>137</v>
      </c>
      <c r="AH6217" t="s">
        <v>137</v>
      </c>
      <c r="AI6217" t="s">
        <v>137</v>
      </c>
      <c r="AJ6217" t="s">
        <v>137</v>
      </c>
      <c r="AK6217" t="s">
        <v>137</v>
      </c>
      <c r="AL6217" s="2"/>
      <c r="AM6217" t="s">
        <v>137</v>
      </c>
      <c r="AN6217" t="s">
        <v>137</v>
      </c>
      <c r="AO6217" t="s">
        <v>137</v>
      </c>
      <c r="AP6217" t="s">
        <v>137</v>
      </c>
      <c r="AQ6217" t="s">
        <v>137</v>
      </c>
      <c r="AR6217" t="s">
        <v>137</v>
      </c>
      <c r="AS6217" t="s">
        <v>137</v>
      </c>
      <c r="AT6217" t="s">
        <v>137</v>
      </c>
      <c r="AU6217" t="s">
        <v>137</v>
      </c>
      <c r="AV6217" t="s">
        <v>137</v>
      </c>
      <c r="AW6217" t="s">
        <v>137</v>
      </c>
      <c r="AX6217" t="s">
        <v>137</v>
      </c>
      <c r="AY6217" t="s">
        <v>137</v>
      </c>
      <c r="AZ6217" t="s">
        <v>137</v>
      </c>
      <c r="BA6217" t="s">
        <v>137</v>
      </c>
      <c r="BB6217" t="s">
        <v>137</v>
      </c>
      <c r="BC6217" t="s">
        <v>137</v>
      </c>
      <c r="BD6217" t="s">
        <v>137</v>
      </c>
      <c r="BE6217" t="s">
        <v>137</v>
      </c>
      <c r="BF6217" t="s">
        <v>137</v>
      </c>
      <c r="BG6217" t="s">
        <v>137</v>
      </c>
      <c r="BH6217" t="s">
        <v>137</v>
      </c>
      <c r="BI6217" t="s">
        <v>137</v>
      </c>
      <c r="BJ6217" t="s">
        <v>137</v>
      </c>
      <c r="BK6217" t="s">
        <v>137</v>
      </c>
      <c r="BL6217" t="s">
        <v>137</v>
      </c>
      <c r="BM6217" t="s">
        <v>137</v>
      </c>
      <c r="BN6217" t="s">
        <v>137</v>
      </c>
      <c r="BO6217" t="s">
        <v>137</v>
      </c>
      <c r="BP6217" t="s">
        <v>137</v>
      </c>
      <c r="BQ6217" t="s">
        <v>137</v>
      </c>
      <c r="BR6217" t="s">
        <v>137</v>
      </c>
      <c r="BS6217" t="s">
        <v>137</v>
      </c>
      <c r="BT6217" t="s">
        <v>137</v>
      </c>
      <c r="BU6217" t="s">
        <v>137</v>
      </c>
      <c r="BW6217" t="s">
        <v>137</v>
      </c>
      <c r="BX6217" t="s">
        <v>137</v>
      </c>
      <c r="BY6217" t="s">
        <v>137</v>
      </c>
      <c r="BZ6217" t="s">
        <v>137</v>
      </c>
      <c r="CA6217" t="s">
        <v>137</v>
      </c>
      <c r="CB6217" t="s">
        <v>137</v>
      </c>
      <c r="CC6217" t="s">
        <v>137</v>
      </c>
      <c r="CD6217" t="s">
        <v>137</v>
      </c>
      <c r="CE6217" t="s">
        <v>137</v>
      </c>
      <c r="CF6217" t="s">
        <v>137</v>
      </c>
      <c r="CG6217" t="s">
        <v>137</v>
      </c>
      <c r="CH6217" t="s">
        <v>137</v>
      </c>
      <c r="CI6217" t="s">
        <v>137</v>
      </c>
      <c r="CJ6217" t="s">
        <v>137</v>
      </c>
      <c r="CK6217" t="s">
        <v>137</v>
      </c>
      <c r="CL6217" t="s">
        <v>137</v>
      </c>
      <c r="CM6217" t="s">
        <v>137</v>
      </c>
      <c r="CN6217" t="s">
        <v>137</v>
      </c>
      <c r="CO6217" t="s">
        <v>137</v>
      </c>
      <c r="CP6217" t="s">
        <v>137</v>
      </c>
      <c r="CQ6217" s="1">
        <v>45370.577777777777</v>
      </c>
      <c r="CR6217" s="1">
        <v>45370.577777777777</v>
      </c>
      <c r="CS6217" s="1"/>
      <c r="CT6217" t="s">
        <v>19660</v>
      </c>
      <c r="CU6217" t="s">
        <v>19660</v>
      </c>
      <c r="CV6217" t="s">
        <v>39380</v>
      </c>
      <c r="CW6217" t="s">
        <v>39380</v>
      </c>
      <c r="CX6217" s="3"/>
      <c r="CY6217" s="3"/>
      <c r="CZ6217">
        <v>1</v>
      </c>
      <c r="DA6217" t="s">
        <v>137</v>
      </c>
      <c r="DB6217" t="s">
        <v>137</v>
      </c>
      <c r="DC6217" t="s">
        <v>137</v>
      </c>
      <c r="DD6217" t="s">
        <v>137</v>
      </c>
      <c r="DE6217" t="s">
        <v>137</v>
      </c>
      <c r="DF6217" t="s">
        <v>39381</v>
      </c>
      <c r="DG6217" t="s">
        <v>137</v>
      </c>
      <c r="DH6217" t="s">
        <v>137</v>
      </c>
      <c r="DI6217" t="s">
        <v>137</v>
      </c>
      <c r="DJ6217" t="s">
        <v>137</v>
      </c>
      <c r="DK6217">
        <v>0</v>
      </c>
      <c r="DL6217" t="s">
        <v>209</v>
      </c>
      <c r="DM6217" t="s">
        <v>39382</v>
      </c>
      <c r="DN6217" t="s">
        <v>137</v>
      </c>
      <c r="DO6217" s="1">
        <v>45370.577777777777</v>
      </c>
      <c r="DP6217" s="1"/>
      <c r="DQ6217" t="s">
        <v>557</v>
      </c>
      <c r="DR6217" t="s">
        <v>558</v>
      </c>
      <c r="DS6217" t="s">
        <v>559</v>
      </c>
      <c r="DT6217" t="s">
        <v>137</v>
      </c>
      <c r="DU6217" t="s">
        <v>137</v>
      </c>
      <c r="DV6217" t="s">
        <v>137</v>
      </c>
      <c r="DW6217" t="s">
        <v>137</v>
      </c>
      <c r="DX6217" t="s">
        <v>2497</v>
      </c>
      <c r="DY6217" t="s">
        <v>137</v>
      </c>
      <c r="DZ6217" t="s">
        <v>168</v>
      </c>
      <c r="EA6217" t="b">
        <v>0</v>
      </c>
      <c r="EB6217" t="s">
        <v>137</v>
      </c>
    </row>
    <row r="6218" spans="1:132" x14ac:dyDescent="0.25">
      <c r="A6218">
        <v>129494648</v>
      </c>
      <c r="B6218">
        <v>5825</v>
      </c>
      <c r="C6218" t="s">
        <v>192</v>
      </c>
      <c r="D6218" t="s">
        <v>133</v>
      </c>
      <c r="E6218" t="s">
        <v>134</v>
      </c>
      <c r="F6218" t="s">
        <v>135</v>
      </c>
      <c r="G6218" t="s">
        <v>136</v>
      </c>
      <c r="H6218" t="s">
        <v>137</v>
      </c>
      <c r="I6218" t="s">
        <v>138</v>
      </c>
      <c r="J6218" t="s">
        <v>557</v>
      </c>
      <c r="K6218" t="s">
        <v>558</v>
      </c>
      <c r="L6218" t="s">
        <v>559</v>
      </c>
      <c r="M6218" t="s">
        <v>137</v>
      </c>
      <c r="N6218" t="s">
        <v>256</v>
      </c>
      <c r="O6218" t="s">
        <v>256</v>
      </c>
      <c r="P6218" s="1">
        <v>45370</v>
      </c>
      <c r="Q6218" s="1">
        <v>45370.486805555556</v>
      </c>
      <c r="R6218" s="1">
        <v>45370.486805555556</v>
      </c>
      <c r="S6218" s="1">
        <v>45373.572222222225</v>
      </c>
      <c r="T6218" s="1">
        <v>45373.572222222225</v>
      </c>
      <c r="U6218" t="s">
        <v>3753</v>
      </c>
      <c r="V6218" t="s">
        <v>137</v>
      </c>
      <c r="W6218" t="s">
        <v>137</v>
      </c>
      <c r="X6218" t="s">
        <v>144</v>
      </c>
      <c r="Y6218" t="s">
        <v>606</v>
      </c>
      <c r="Z6218" t="s">
        <v>137</v>
      </c>
      <c r="AA6218" t="s">
        <v>137</v>
      </c>
      <c r="AB6218" t="s">
        <v>137</v>
      </c>
      <c r="AC6218" t="s">
        <v>137</v>
      </c>
      <c r="AD6218" s="2"/>
      <c r="AE6218" t="s">
        <v>137</v>
      </c>
      <c r="AF6218" t="s">
        <v>137</v>
      </c>
      <c r="AG6218" t="s">
        <v>137</v>
      </c>
      <c r="AH6218" t="s">
        <v>137</v>
      </c>
      <c r="AI6218" t="s">
        <v>137</v>
      </c>
      <c r="AJ6218" t="s">
        <v>137</v>
      </c>
      <c r="AK6218" t="s">
        <v>137</v>
      </c>
      <c r="AL6218" s="2"/>
      <c r="AM6218" t="s">
        <v>137</v>
      </c>
      <c r="AN6218" t="s">
        <v>137</v>
      </c>
      <c r="AO6218" t="s">
        <v>137</v>
      </c>
      <c r="AP6218" t="s">
        <v>137</v>
      </c>
      <c r="AQ6218" t="s">
        <v>137</v>
      </c>
      <c r="AR6218" t="s">
        <v>137</v>
      </c>
      <c r="AS6218" t="s">
        <v>137</v>
      </c>
      <c r="AT6218" t="s">
        <v>137</v>
      </c>
      <c r="AU6218" t="s">
        <v>137</v>
      </c>
      <c r="AV6218" t="s">
        <v>137</v>
      </c>
      <c r="AW6218" t="s">
        <v>137</v>
      </c>
      <c r="AX6218" t="s">
        <v>137</v>
      </c>
      <c r="AY6218" t="s">
        <v>137</v>
      </c>
      <c r="AZ6218" t="s">
        <v>137</v>
      </c>
      <c r="BA6218" t="s">
        <v>137</v>
      </c>
      <c r="BB6218" t="s">
        <v>137</v>
      </c>
      <c r="BC6218" t="s">
        <v>137</v>
      </c>
      <c r="BD6218" t="s">
        <v>137</v>
      </c>
      <c r="BE6218" t="s">
        <v>137</v>
      </c>
      <c r="BF6218" t="s">
        <v>137</v>
      </c>
      <c r="BG6218" t="s">
        <v>137</v>
      </c>
      <c r="BH6218" t="s">
        <v>137</v>
      </c>
      <c r="BI6218" t="s">
        <v>137</v>
      </c>
      <c r="BJ6218" t="s">
        <v>137</v>
      </c>
      <c r="BK6218" t="s">
        <v>137</v>
      </c>
      <c r="BL6218" t="s">
        <v>137</v>
      </c>
      <c r="BM6218" t="s">
        <v>137</v>
      </c>
      <c r="BN6218" t="s">
        <v>137</v>
      </c>
      <c r="BO6218" t="s">
        <v>137</v>
      </c>
      <c r="BP6218" t="s">
        <v>39383</v>
      </c>
      <c r="BQ6218" t="s">
        <v>137</v>
      </c>
      <c r="BR6218" t="s">
        <v>137</v>
      </c>
      <c r="BS6218" t="s">
        <v>137</v>
      </c>
      <c r="BT6218" t="s">
        <v>137</v>
      </c>
      <c r="BU6218" t="s">
        <v>137</v>
      </c>
      <c r="BW6218" t="s">
        <v>137</v>
      </c>
      <c r="BX6218" t="s">
        <v>137</v>
      </c>
      <c r="BY6218" t="s">
        <v>137</v>
      </c>
      <c r="BZ6218" t="s">
        <v>137</v>
      </c>
      <c r="CA6218" t="s">
        <v>137</v>
      </c>
      <c r="CB6218" t="s">
        <v>137</v>
      </c>
      <c r="CC6218" t="s">
        <v>137</v>
      </c>
      <c r="CD6218" t="s">
        <v>137</v>
      </c>
      <c r="CE6218" t="s">
        <v>137</v>
      </c>
      <c r="CF6218" t="s">
        <v>137</v>
      </c>
      <c r="CG6218" t="s">
        <v>137</v>
      </c>
      <c r="CH6218" t="s">
        <v>137</v>
      </c>
      <c r="CI6218" t="s">
        <v>137</v>
      </c>
      <c r="CJ6218" t="s">
        <v>137</v>
      </c>
      <c r="CK6218" t="s">
        <v>137</v>
      </c>
      <c r="CL6218" t="s">
        <v>137</v>
      </c>
      <c r="CM6218" t="s">
        <v>137</v>
      </c>
      <c r="CN6218" t="s">
        <v>137</v>
      </c>
      <c r="CO6218" t="s">
        <v>137</v>
      </c>
      <c r="CP6218" t="s">
        <v>137</v>
      </c>
      <c r="CQ6218" s="1">
        <v>45373.572222222225</v>
      </c>
      <c r="CR6218" s="1">
        <v>45373.572222222225</v>
      </c>
      <c r="CS6218" s="1"/>
      <c r="CT6218" t="s">
        <v>39384</v>
      </c>
      <c r="CU6218" t="s">
        <v>39385</v>
      </c>
      <c r="CV6218" t="s">
        <v>39386</v>
      </c>
      <c r="CW6218" t="s">
        <v>39387</v>
      </c>
      <c r="CX6218" s="3"/>
      <c r="CY6218" s="3"/>
      <c r="CZ6218">
        <v>3</v>
      </c>
      <c r="DA6218" t="s">
        <v>39388</v>
      </c>
      <c r="DB6218" t="s">
        <v>137</v>
      </c>
      <c r="DC6218" t="s">
        <v>137</v>
      </c>
      <c r="DD6218" t="s">
        <v>137</v>
      </c>
      <c r="DE6218" t="s">
        <v>137</v>
      </c>
      <c r="DF6218" t="s">
        <v>39389</v>
      </c>
      <c r="DG6218" t="s">
        <v>137</v>
      </c>
      <c r="DH6218" t="s">
        <v>137</v>
      </c>
      <c r="DI6218" t="s">
        <v>137</v>
      </c>
      <c r="DJ6218" t="s">
        <v>137</v>
      </c>
      <c r="DK6218">
        <v>0</v>
      </c>
      <c r="DL6218" t="s">
        <v>209</v>
      </c>
      <c r="DM6218" t="s">
        <v>137</v>
      </c>
      <c r="DN6218" t="s">
        <v>137</v>
      </c>
      <c r="DO6218" s="1">
        <v>45373.572222222225</v>
      </c>
      <c r="DP6218" s="1"/>
      <c r="DQ6218" t="s">
        <v>557</v>
      </c>
      <c r="DR6218" t="s">
        <v>558</v>
      </c>
      <c r="DS6218" t="s">
        <v>559</v>
      </c>
      <c r="DT6218" t="s">
        <v>39390</v>
      </c>
      <c r="DU6218" t="s">
        <v>137</v>
      </c>
      <c r="DV6218" t="s">
        <v>137</v>
      </c>
      <c r="DW6218" t="s">
        <v>137</v>
      </c>
      <c r="DX6218" t="s">
        <v>137</v>
      </c>
      <c r="DY6218" t="s">
        <v>137</v>
      </c>
      <c r="DZ6218" t="s">
        <v>148</v>
      </c>
      <c r="EA6218" t="b">
        <v>0</v>
      </c>
      <c r="EB6218" t="s">
        <v>137</v>
      </c>
    </row>
    <row r="6219" spans="1:132" x14ac:dyDescent="0.25">
      <c r="A6219">
        <v>129478307</v>
      </c>
      <c r="B6219">
        <v>5824</v>
      </c>
      <c r="C6219" t="s">
        <v>192</v>
      </c>
      <c r="D6219" t="s">
        <v>39391</v>
      </c>
      <c r="E6219" t="s">
        <v>134</v>
      </c>
      <c r="F6219" t="s">
        <v>162</v>
      </c>
      <c r="G6219" t="s">
        <v>163</v>
      </c>
      <c r="H6219" t="s">
        <v>137</v>
      </c>
      <c r="I6219" t="s">
        <v>39392</v>
      </c>
      <c r="J6219" t="s">
        <v>150</v>
      </c>
      <c r="K6219" t="s">
        <v>151</v>
      </c>
      <c r="L6219" t="s">
        <v>152</v>
      </c>
      <c r="M6219" t="s">
        <v>137</v>
      </c>
      <c r="N6219" t="s">
        <v>414</v>
      </c>
      <c r="O6219" t="s">
        <v>414</v>
      </c>
      <c r="P6219" s="1"/>
      <c r="Q6219" s="1">
        <v>45370.394444444442</v>
      </c>
      <c r="R6219" s="1">
        <v>45370.394444444442</v>
      </c>
      <c r="S6219" s="1">
        <v>45371.47152777778</v>
      </c>
      <c r="T6219" s="1">
        <v>45371.47152777778</v>
      </c>
      <c r="U6219" t="s">
        <v>216</v>
      </c>
      <c r="V6219" t="s">
        <v>137</v>
      </c>
      <c r="W6219" t="s">
        <v>137</v>
      </c>
      <c r="X6219" t="s">
        <v>185</v>
      </c>
      <c r="Y6219" t="s">
        <v>137</v>
      </c>
      <c r="Z6219" t="s">
        <v>137</v>
      </c>
      <c r="AA6219" t="s">
        <v>137</v>
      </c>
      <c r="AB6219" t="s">
        <v>137</v>
      </c>
      <c r="AC6219" t="s">
        <v>137</v>
      </c>
      <c r="AD6219" s="2"/>
      <c r="AE6219" t="s">
        <v>137</v>
      </c>
      <c r="AF6219" t="s">
        <v>137</v>
      </c>
      <c r="AG6219" t="s">
        <v>137</v>
      </c>
      <c r="AH6219" t="s">
        <v>137</v>
      </c>
      <c r="AI6219" t="s">
        <v>137</v>
      </c>
      <c r="AJ6219" t="s">
        <v>137</v>
      </c>
      <c r="AK6219" t="s">
        <v>137</v>
      </c>
      <c r="AL6219" s="2"/>
      <c r="AM6219" t="s">
        <v>137</v>
      </c>
      <c r="AN6219" t="s">
        <v>137</v>
      </c>
      <c r="AO6219" t="s">
        <v>137</v>
      </c>
      <c r="AP6219" t="s">
        <v>137</v>
      </c>
      <c r="AQ6219" t="s">
        <v>137</v>
      </c>
      <c r="AR6219" t="s">
        <v>137</v>
      </c>
      <c r="AS6219" t="s">
        <v>137</v>
      </c>
      <c r="AT6219" t="s">
        <v>137</v>
      </c>
      <c r="AU6219" t="s">
        <v>137</v>
      </c>
      <c r="AV6219" t="s">
        <v>137</v>
      </c>
      <c r="AW6219" t="s">
        <v>137</v>
      </c>
      <c r="AX6219" t="s">
        <v>137</v>
      </c>
      <c r="AY6219" t="s">
        <v>137</v>
      </c>
      <c r="AZ6219" t="s">
        <v>137</v>
      </c>
      <c r="BA6219" t="s">
        <v>137</v>
      </c>
      <c r="BB6219" t="s">
        <v>137</v>
      </c>
      <c r="BC6219" t="s">
        <v>137</v>
      </c>
      <c r="BD6219" t="s">
        <v>137</v>
      </c>
      <c r="BE6219" t="s">
        <v>137</v>
      </c>
      <c r="BF6219" t="s">
        <v>137</v>
      </c>
      <c r="BG6219" t="s">
        <v>137</v>
      </c>
      <c r="BH6219" t="s">
        <v>137</v>
      </c>
      <c r="BI6219" t="s">
        <v>137</v>
      </c>
      <c r="BJ6219" t="s">
        <v>137</v>
      </c>
      <c r="BK6219" t="s">
        <v>137</v>
      </c>
      <c r="BL6219" t="s">
        <v>137</v>
      </c>
      <c r="BM6219" t="s">
        <v>137</v>
      </c>
      <c r="BN6219" t="s">
        <v>137</v>
      </c>
      <c r="BO6219" t="s">
        <v>137</v>
      </c>
      <c r="BP6219" t="s">
        <v>137</v>
      </c>
      <c r="BQ6219" t="s">
        <v>137</v>
      </c>
      <c r="BR6219" t="s">
        <v>137</v>
      </c>
      <c r="BS6219" t="s">
        <v>137</v>
      </c>
      <c r="BT6219" t="s">
        <v>137</v>
      </c>
      <c r="BU6219" t="s">
        <v>137</v>
      </c>
      <c r="BW6219" t="s">
        <v>137</v>
      </c>
      <c r="BX6219" t="s">
        <v>137</v>
      </c>
      <c r="BY6219" t="s">
        <v>137</v>
      </c>
      <c r="BZ6219" t="s">
        <v>137</v>
      </c>
      <c r="CA6219" t="s">
        <v>137</v>
      </c>
      <c r="CB6219" t="s">
        <v>137</v>
      </c>
      <c r="CC6219" t="s">
        <v>137</v>
      </c>
      <c r="CD6219" t="s">
        <v>137</v>
      </c>
      <c r="CE6219" t="s">
        <v>137</v>
      </c>
      <c r="CF6219" t="s">
        <v>137</v>
      </c>
      <c r="CG6219" t="s">
        <v>137</v>
      </c>
      <c r="CH6219" t="s">
        <v>137</v>
      </c>
      <c r="CI6219" t="s">
        <v>137</v>
      </c>
      <c r="CJ6219" t="s">
        <v>137</v>
      </c>
      <c r="CK6219" t="s">
        <v>137</v>
      </c>
      <c r="CL6219" t="s">
        <v>137</v>
      </c>
      <c r="CM6219" t="s">
        <v>137</v>
      </c>
      <c r="CN6219" t="s">
        <v>137</v>
      </c>
      <c r="CO6219" t="s">
        <v>137</v>
      </c>
      <c r="CP6219" t="s">
        <v>137</v>
      </c>
      <c r="CQ6219" s="1">
        <v>45371.47152777778</v>
      </c>
      <c r="CR6219" s="1">
        <v>45371.47152777778</v>
      </c>
      <c r="CS6219" s="1"/>
      <c r="CT6219" t="s">
        <v>39393</v>
      </c>
      <c r="CU6219" t="s">
        <v>39394</v>
      </c>
      <c r="CV6219" t="s">
        <v>39395</v>
      </c>
      <c r="CW6219" t="s">
        <v>39396</v>
      </c>
      <c r="CX6219" s="3"/>
      <c r="CY6219" s="3"/>
      <c r="CZ6219">
        <v>1</v>
      </c>
      <c r="DA6219" t="s">
        <v>137</v>
      </c>
      <c r="DB6219" t="s">
        <v>137</v>
      </c>
      <c r="DC6219" t="s">
        <v>137</v>
      </c>
      <c r="DD6219" t="s">
        <v>137</v>
      </c>
      <c r="DE6219" t="s">
        <v>137</v>
      </c>
      <c r="DF6219" t="s">
        <v>39397</v>
      </c>
      <c r="DG6219" t="s">
        <v>137</v>
      </c>
      <c r="DH6219" t="s">
        <v>137</v>
      </c>
      <c r="DI6219" t="s">
        <v>137</v>
      </c>
      <c r="DJ6219" t="s">
        <v>137</v>
      </c>
      <c r="DK6219">
        <v>0</v>
      </c>
      <c r="DL6219" t="s">
        <v>209</v>
      </c>
      <c r="DM6219" t="s">
        <v>137</v>
      </c>
      <c r="DN6219" t="s">
        <v>137</v>
      </c>
      <c r="DO6219" s="1">
        <v>45371.47152777778</v>
      </c>
      <c r="DP6219" s="1"/>
      <c r="DQ6219" t="s">
        <v>150</v>
      </c>
      <c r="DR6219" t="s">
        <v>151</v>
      </c>
      <c r="DS6219" t="s">
        <v>152</v>
      </c>
      <c r="DT6219" t="s">
        <v>137</v>
      </c>
      <c r="DU6219" t="s">
        <v>137</v>
      </c>
      <c r="DV6219" t="s">
        <v>137</v>
      </c>
      <c r="DW6219" t="s">
        <v>137</v>
      </c>
      <c r="DX6219" t="s">
        <v>137</v>
      </c>
      <c r="DY6219" t="s">
        <v>137</v>
      </c>
      <c r="DZ6219" t="s">
        <v>168</v>
      </c>
      <c r="EA6219" t="b">
        <v>0</v>
      </c>
      <c r="EB6219" t="s">
        <v>137</v>
      </c>
    </row>
    <row r="6220" spans="1:132" x14ac:dyDescent="0.25">
      <c r="A6220">
        <v>129476756</v>
      </c>
      <c r="B6220">
        <v>5823</v>
      </c>
      <c r="C6220" t="s">
        <v>192</v>
      </c>
      <c r="D6220" t="s">
        <v>39398</v>
      </c>
      <c r="E6220" t="s">
        <v>134</v>
      </c>
      <c r="F6220" t="s">
        <v>162</v>
      </c>
      <c r="G6220" t="s">
        <v>163</v>
      </c>
      <c r="H6220" t="s">
        <v>137</v>
      </c>
      <c r="I6220" t="s">
        <v>39399</v>
      </c>
      <c r="J6220" t="s">
        <v>150</v>
      </c>
      <c r="K6220" t="s">
        <v>151</v>
      </c>
      <c r="L6220" t="s">
        <v>152</v>
      </c>
      <c r="M6220" t="s">
        <v>137</v>
      </c>
      <c r="N6220" t="s">
        <v>7439</v>
      </c>
      <c r="O6220" t="s">
        <v>303</v>
      </c>
      <c r="P6220" s="1"/>
      <c r="Q6220" s="1">
        <v>45370.384722222225</v>
      </c>
      <c r="R6220" s="1">
        <v>45370.384722222225</v>
      </c>
      <c r="S6220" s="1">
        <v>45370.388194444444</v>
      </c>
      <c r="T6220" s="1">
        <v>45370.388194444444</v>
      </c>
      <c r="U6220" t="s">
        <v>304</v>
      </c>
      <c r="V6220" t="s">
        <v>137</v>
      </c>
      <c r="W6220" t="s">
        <v>137</v>
      </c>
      <c r="X6220" t="s">
        <v>137</v>
      </c>
      <c r="Y6220" t="s">
        <v>199</v>
      </c>
      <c r="Z6220" t="s">
        <v>137</v>
      </c>
      <c r="AA6220" t="s">
        <v>137</v>
      </c>
      <c r="AB6220" t="s">
        <v>137</v>
      </c>
      <c r="AC6220" t="s">
        <v>137</v>
      </c>
      <c r="AD6220" s="2"/>
      <c r="AE6220" t="s">
        <v>137</v>
      </c>
      <c r="AF6220" t="s">
        <v>137</v>
      </c>
      <c r="AG6220" t="s">
        <v>137</v>
      </c>
      <c r="AH6220" t="s">
        <v>137</v>
      </c>
      <c r="AI6220" t="s">
        <v>137</v>
      </c>
      <c r="AJ6220" t="s">
        <v>137</v>
      </c>
      <c r="AK6220" t="s">
        <v>137</v>
      </c>
      <c r="AL6220" s="2"/>
      <c r="AM6220" t="s">
        <v>137</v>
      </c>
      <c r="AN6220" t="s">
        <v>137</v>
      </c>
      <c r="AO6220" t="s">
        <v>137</v>
      </c>
      <c r="AP6220" t="s">
        <v>137</v>
      </c>
      <c r="AQ6220" t="s">
        <v>137</v>
      </c>
      <c r="AR6220" t="s">
        <v>137</v>
      </c>
      <c r="AS6220" t="s">
        <v>137</v>
      </c>
      <c r="AT6220" t="s">
        <v>137</v>
      </c>
      <c r="AU6220" t="s">
        <v>137</v>
      </c>
      <c r="AV6220" t="s">
        <v>137</v>
      </c>
      <c r="AW6220" t="s">
        <v>137</v>
      </c>
      <c r="AX6220" t="s">
        <v>137</v>
      </c>
      <c r="AY6220" t="s">
        <v>137</v>
      </c>
      <c r="AZ6220" t="s">
        <v>137</v>
      </c>
      <c r="BA6220" t="s">
        <v>137</v>
      </c>
      <c r="BB6220" t="s">
        <v>137</v>
      </c>
      <c r="BC6220" t="s">
        <v>137</v>
      </c>
      <c r="BD6220" t="s">
        <v>137</v>
      </c>
      <c r="BE6220" t="s">
        <v>137</v>
      </c>
      <c r="BF6220" t="s">
        <v>137</v>
      </c>
      <c r="BG6220" t="s">
        <v>137</v>
      </c>
      <c r="BH6220" t="s">
        <v>137</v>
      </c>
      <c r="BI6220" t="s">
        <v>137</v>
      </c>
      <c r="BJ6220" t="s">
        <v>137</v>
      </c>
      <c r="BK6220" t="s">
        <v>137</v>
      </c>
      <c r="BL6220" t="s">
        <v>137</v>
      </c>
      <c r="BM6220" t="s">
        <v>137</v>
      </c>
      <c r="BN6220" t="s">
        <v>137</v>
      </c>
      <c r="BO6220" t="s">
        <v>137</v>
      </c>
      <c r="BP6220" t="s">
        <v>137</v>
      </c>
      <c r="BQ6220" t="s">
        <v>137</v>
      </c>
      <c r="BR6220" t="s">
        <v>137</v>
      </c>
      <c r="BS6220" t="s">
        <v>137</v>
      </c>
      <c r="BT6220" t="s">
        <v>137</v>
      </c>
      <c r="BU6220" t="s">
        <v>137</v>
      </c>
      <c r="BW6220" t="s">
        <v>137</v>
      </c>
      <c r="BX6220" t="s">
        <v>137</v>
      </c>
      <c r="BY6220" t="s">
        <v>137</v>
      </c>
      <c r="BZ6220" t="s">
        <v>137</v>
      </c>
      <c r="CA6220" t="s">
        <v>137</v>
      </c>
      <c r="CB6220" t="s">
        <v>137</v>
      </c>
      <c r="CC6220" t="s">
        <v>137</v>
      </c>
      <c r="CD6220" t="s">
        <v>137</v>
      </c>
      <c r="CE6220" t="s">
        <v>137</v>
      </c>
      <c r="CF6220" t="s">
        <v>137</v>
      </c>
      <c r="CG6220" t="s">
        <v>137</v>
      </c>
      <c r="CH6220" t="s">
        <v>137</v>
      </c>
      <c r="CI6220" t="s">
        <v>137</v>
      </c>
      <c r="CJ6220" t="s">
        <v>137</v>
      </c>
      <c r="CK6220" t="s">
        <v>137</v>
      </c>
      <c r="CL6220" t="s">
        <v>137</v>
      </c>
      <c r="CM6220" t="s">
        <v>137</v>
      </c>
      <c r="CN6220" t="s">
        <v>137</v>
      </c>
      <c r="CO6220" t="s">
        <v>137</v>
      </c>
      <c r="CP6220" t="s">
        <v>137</v>
      </c>
      <c r="CQ6220" s="1">
        <v>45370.388194444444</v>
      </c>
      <c r="CR6220" s="1">
        <v>45370.388194444444</v>
      </c>
      <c r="CS6220" s="1"/>
      <c r="CT6220" t="s">
        <v>18968</v>
      </c>
      <c r="CU6220" t="s">
        <v>18968</v>
      </c>
      <c r="CV6220" t="s">
        <v>37534</v>
      </c>
      <c r="CW6220" t="s">
        <v>37534</v>
      </c>
      <c r="CX6220" s="3"/>
      <c r="CY6220" s="3"/>
      <c r="CZ6220">
        <v>2</v>
      </c>
      <c r="DA6220" t="s">
        <v>137</v>
      </c>
      <c r="DB6220" t="s">
        <v>137</v>
      </c>
      <c r="DC6220" t="s">
        <v>137</v>
      </c>
      <c r="DD6220" t="s">
        <v>137</v>
      </c>
      <c r="DE6220" t="s">
        <v>137</v>
      </c>
      <c r="DF6220" t="s">
        <v>39400</v>
      </c>
      <c r="DG6220" t="s">
        <v>137</v>
      </c>
      <c r="DH6220" t="s">
        <v>137</v>
      </c>
      <c r="DI6220" t="s">
        <v>137</v>
      </c>
      <c r="DJ6220" t="s">
        <v>137</v>
      </c>
      <c r="DK6220">
        <v>0</v>
      </c>
      <c r="DL6220" t="s">
        <v>209</v>
      </c>
      <c r="DM6220" t="s">
        <v>137</v>
      </c>
      <c r="DN6220" t="s">
        <v>137</v>
      </c>
      <c r="DO6220" s="1">
        <v>45370.388194444444</v>
      </c>
      <c r="DP6220" s="1"/>
      <c r="DQ6220" t="s">
        <v>150</v>
      </c>
      <c r="DR6220" t="s">
        <v>151</v>
      </c>
      <c r="DS6220" t="s">
        <v>152</v>
      </c>
      <c r="DT6220" t="s">
        <v>137</v>
      </c>
      <c r="DU6220" t="s">
        <v>137</v>
      </c>
      <c r="DV6220" t="s">
        <v>137</v>
      </c>
      <c r="DW6220" t="s">
        <v>137</v>
      </c>
      <c r="DX6220" t="s">
        <v>137</v>
      </c>
      <c r="DY6220" t="s">
        <v>137</v>
      </c>
      <c r="DZ6220" t="s">
        <v>168</v>
      </c>
      <c r="EA6220" t="b">
        <v>0</v>
      </c>
      <c r="EB6220" t="s">
        <v>137</v>
      </c>
    </row>
    <row r="6221" spans="1:132" x14ac:dyDescent="0.25">
      <c r="A6221">
        <v>129471531</v>
      </c>
      <c r="B6221">
        <v>5822</v>
      </c>
      <c r="C6221" t="s">
        <v>192</v>
      </c>
      <c r="D6221" t="s">
        <v>224</v>
      </c>
      <c r="E6221" t="s">
        <v>134</v>
      </c>
      <c r="F6221" t="s">
        <v>135</v>
      </c>
      <c r="G6221" t="s">
        <v>194</v>
      </c>
      <c r="H6221" t="s">
        <v>137</v>
      </c>
      <c r="I6221" t="s">
        <v>225</v>
      </c>
      <c r="J6221" t="s">
        <v>150</v>
      </c>
      <c r="K6221" t="s">
        <v>151</v>
      </c>
      <c r="L6221" t="s">
        <v>152</v>
      </c>
      <c r="M6221" t="s">
        <v>137</v>
      </c>
      <c r="N6221" t="s">
        <v>2940</v>
      </c>
      <c r="O6221" t="s">
        <v>2940</v>
      </c>
      <c r="P6221" s="1"/>
      <c r="Q6221" s="1">
        <v>45370.34097222222</v>
      </c>
      <c r="R6221" s="1">
        <v>45370.34097222222</v>
      </c>
      <c r="S6221" s="1">
        <v>45384.699305555558</v>
      </c>
      <c r="T6221" s="1">
        <v>45384.699305555558</v>
      </c>
      <c r="U6221" t="s">
        <v>27689</v>
      </c>
      <c r="V6221" t="s">
        <v>137</v>
      </c>
      <c r="W6221" t="s">
        <v>137</v>
      </c>
      <c r="X6221" t="s">
        <v>1417</v>
      </c>
      <c r="Y6221" t="s">
        <v>713</v>
      </c>
      <c r="Z6221" t="s">
        <v>137</v>
      </c>
      <c r="AA6221" t="s">
        <v>137</v>
      </c>
      <c r="AB6221" t="s">
        <v>137</v>
      </c>
      <c r="AC6221" t="s">
        <v>137</v>
      </c>
      <c r="AD6221" s="2"/>
      <c r="AE6221" t="s">
        <v>137</v>
      </c>
      <c r="AF6221" t="s">
        <v>137</v>
      </c>
      <c r="AG6221" t="s">
        <v>137</v>
      </c>
      <c r="AH6221" t="s">
        <v>137</v>
      </c>
      <c r="AI6221" t="s">
        <v>137</v>
      </c>
      <c r="AJ6221" t="s">
        <v>137</v>
      </c>
      <c r="AK6221" t="s">
        <v>137</v>
      </c>
      <c r="AL6221" s="2"/>
      <c r="AM6221" t="s">
        <v>137</v>
      </c>
      <c r="AN6221" t="s">
        <v>137</v>
      </c>
      <c r="AO6221" t="s">
        <v>137</v>
      </c>
      <c r="AP6221" t="s">
        <v>137</v>
      </c>
      <c r="AQ6221" t="s">
        <v>137</v>
      </c>
      <c r="AR6221" t="s">
        <v>137</v>
      </c>
      <c r="AS6221" t="s">
        <v>137</v>
      </c>
      <c r="AT6221" t="s">
        <v>137</v>
      </c>
      <c r="AU6221" t="s">
        <v>137</v>
      </c>
      <c r="AV6221" t="s">
        <v>39401</v>
      </c>
      <c r="AW6221" t="s">
        <v>18632</v>
      </c>
      <c r="AX6221" t="s">
        <v>978</v>
      </c>
      <c r="AY6221" t="s">
        <v>137</v>
      </c>
      <c r="AZ6221" t="s">
        <v>137</v>
      </c>
      <c r="BA6221" t="s">
        <v>137</v>
      </c>
      <c r="BB6221" t="s">
        <v>137</v>
      </c>
      <c r="BC6221" t="s">
        <v>137</v>
      </c>
      <c r="BD6221" t="s">
        <v>137</v>
      </c>
      <c r="BE6221" t="s">
        <v>137</v>
      </c>
      <c r="BF6221" t="s">
        <v>137</v>
      </c>
      <c r="BG6221" t="s">
        <v>137</v>
      </c>
      <c r="BH6221" t="s">
        <v>137</v>
      </c>
      <c r="BI6221" t="s">
        <v>137</v>
      </c>
      <c r="BJ6221" t="s">
        <v>137</v>
      </c>
      <c r="BK6221" t="s">
        <v>137</v>
      </c>
      <c r="BL6221" t="s">
        <v>137</v>
      </c>
      <c r="BM6221" t="s">
        <v>137</v>
      </c>
      <c r="BN6221" t="s">
        <v>137</v>
      </c>
      <c r="BO6221" t="s">
        <v>137</v>
      </c>
      <c r="BP6221" t="s">
        <v>137</v>
      </c>
      <c r="BQ6221" t="s">
        <v>137</v>
      </c>
      <c r="BR6221" t="s">
        <v>137</v>
      </c>
      <c r="BS6221" t="s">
        <v>137</v>
      </c>
      <c r="BT6221" t="s">
        <v>137</v>
      </c>
      <c r="BU6221" t="s">
        <v>137</v>
      </c>
      <c r="BW6221" t="s">
        <v>137</v>
      </c>
      <c r="BX6221" t="s">
        <v>137</v>
      </c>
      <c r="BY6221" t="s">
        <v>137</v>
      </c>
      <c r="BZ6221" t="s">
        <v>137</v>
      </c>
      <c r="CA6221" t="s">
        <v>137</v>
      </c>
      <c r="CB6221" t="s">
        <v>137</v>
      </c>
      <c r="CC6221" t="s">
        <v>137</v>
      </c>
      <c r="CD6221" t="s">
        <v>137</v>
      </c>
      <c r="CE6221" t="s">
        <v>137</v>
      </c>
      <c r="CF6221" t="s">
        <v>137</v>
      </c>
      <c r="CG6221" t="s">
        <v>137</v>
      </c>
      <c r="CH6221" t="s">
        <v>137</v>
      </c>
      <c r="CI6221" t="s">
        <v>137</v>
      </c>
      <c r="CJ6221" t="s">
        <v>137</v>
      </c>
      <c r="CK6221" t="s">
        <v>137</v>
      </c>
      <c r="CL6221" t="s">
        <v>137</v>
      </c>
      <c r="CM6221" t="s">
        <v>137</v>
      </c>
      <c r="CN6221" t="s">
        <v>137</v>
      </c>
      <c r="CO6221" t="s">
        <v>137</v>
      </c>
      <c r="CP6221" t="s">
        <v>137</v>
      </c>
      <c r="CQ6221" s="1">
        <v>45384.699305555558</v>
      </c>
      <c r="CR6221" s="1">
        <v>45384.699305555558</v>
      </c>
      <c r="CS6221" s="1"/>
      <c r="CT6221" t="s">
        <v>39402</v>
      </c>
      <c r="CU6221" t="s">
        <v>39403</v>
      </c>
      <c r="CV6221" t="s">
        <v>39404</v>
      </c>
      <c r="CW6221" t="s">
        <v>39405</v>
      </c>
      <c r="CX6221" s="3"/>
      <c r="CY6221" s="3"/>
      <c r="CZ6221">
        <v>1</v>
      </c>
      <c r="DA6221" t="s">
        <v>39406</v>
      </c>
      <c r="DB6221" t="s">
        <v>137</v>
      </c>
      <c r="DC6221" t="s">
        <v>137</v>
      </c>
      <c r="DD6221" t="s">
        <v>137</v>
      </c>
      <c r="DE6221" t="s">
        <v>137</v>
      </c>
      <c r="DF6221" t="s">
        <v>39407</v>
      </c>
      <c r="DG6221" t="s">
        <v>900</v>
      </c>
      <c r="DH6221" t="s">
        <v>1285</v>
      </c>
      <c r="DI6221" t="s">
        <v>137</v>
      </c>
      <c r="DJ6221" t="s">
        <v>137</v>
      </c>
      <c r="DK6221">
        <v>0</v>
      </c>
      <c r="DL6221" t="s">
        <v>209</v>
      </c>
      <c r="DM6221" t="s">
        <v>137</v>
      </c>
      <c r="DN6221" t="s">
        <v>137</v>
      </c>
      <c r="DO6221" s="1">
        <v>45384.699305555558</v>
      </c>
      <c r="DP6221" s="1"/>
      <c r="DQ6221" t="s">
        <v>150</v>
      </c>
      <c r="DR6221" t="s">
        <v>151</v>
      </c>
      <c r="DS6221" t="s">
        <v>152</v>
      </c>
      <c r="DT6221" t="s">
        <v>137</v>
      </c>
      <c r="DU6221" t="s">
        <v>137</v>
      </c>
      <c r="DV6221" t="s">
        <v>237</v>
      </c>
      <c r="DW6221" t="s">
        <v>137</v>
      </c>
      <c r="DX6221" t="s">
        <v>11419</v>
      </c>
      <c r="DY6221" t="s">
        <v>137</v>
      </c>
      <c r="DZ6221" t="s">
        <v>148</v>
      </c>
      <c r="EA6221" t="b">
        <v>0</v>
      </c>
      <c r="EB6221" t="s">
        <v>137</v>
      </c>
    </row>
    <row r="6222" spans="1:132" x14ac:dyDescent="0.25">
      <c r="A6222">
        <v>129470266</v>
      </c>
      <c r="B6222">
        <v>5821</v>
      </c>
      <c r="C6222" t="s">
        <v>192</v>
      </c>
      <c r="D6222" t="s">
        <v>133</v>
      </c>
      <c r="E6222" t="s">
        <v>134</v>
      </c>
      <c r="F6222" t="s">
        <v>135</v>
      </c>
      <c r="G6222" t="s">
        <v>136</v>
      </c>
      <c r="H6222" t="s">
        <v>137</v>
      </c>
      <c r="I6222" t="s">
        <v>138</v>
      </c>
      <c r="J6222" t="s">
        <v>32127</v>
      </c>
      <c r="K6222" t="s">
        <v>32128</v>
      </c>
      <c r="L6222" t="s">
        <v>32129</v>
      </c>
      <c r="M6222" t="s">
        <v>137</v>
      </c>
      <c r="N6222" t="s">
        <v>2269</v>
      </c>
      <c r="O6222" t="s">
        <v>2269</v>
      </c>
      <c r="P6222" s="1">
        <v>45370</v>
      </c>
      <c r="Q6222" s="1">
        <v>45370.324305555558</v>
      </c>
      <c r="R6222" s="1">
        <v>45370.324305555558</v>
      </c>
      <c r="S6222" s="1">
        <v>45371.423611111109</v>
      </c>
      <c r="T6222" s="1">
        <v>45371.423611111109</v>
      </c>
      <c r="U6222" t="s">
        <v>542</v>
      </c>
      <c r="V6222" t="s">
        <v>137</v>
      </c>
      <c r="W6222" t="s">
        <v>137</v>
      </c>
      <c r="X6222" t="s">
        <v>185</v>
      </c>
      <c r="Y6222" t="s">
        <v>145</v>
      </c>
      <c r="Z6222" t="s">
        <v>137</v>
      </c>
      <c r="AA6222" t="s">
        <v>137</v>
      </c>
      <c r="AB6222" t="s">
        <v>137</v>
      </c>
      <c r="AC6222" t="s">
        <v>137</v>
      </c>
      <c r="AD6222" s="2"/>
      <c r="AE6222" t="s">
        <v>137</v>
      </c>
      <c r="AF6222" t="s">
        <v>137</v>
      </c>
      <c r="AG6222" t="s">
        <v>137</v>
      </c>
      <c r="AH6222" t="s">
        <v>137</v>
      </c>
      <c r="AI6222" t="s">
        <v>137</v>
      </c>
      <c r="AJ6222" t="s">
        <v>137</v>
      </c>
      <c r="AK6222" t="s">
        <v>137</v>
      </c>
      <c r="AL6222" s="2"/>
      <c r="AM6222" t="s">
        <v>137</v>
      </c>
      <c r="AN6222" t="s">
        <v>137</v>
      </c>
      <c r="AO6222" t="s">
        <v>137</v>
      </c>
      <c r="AP6222" t="s">
        <v>137</v>
      </c>
      <c r="AQ6222" t="s">
        <v>137</v>
      </c>
      <c r="AR6222" t="s">
        <v>137</v>
      </c>
      <c r="AS6222" t="s">
        <v>137</v>
      </c>
      <c r="AT6222" t="s">
        <v>137</v>
      </c>
      <c r="AU6222" t="s">
        <v>137</v>
      </c>
      <c r="AV6222" t="s">
        <v>137</v>
      </c>
      <c r="AW6222" t="s">
        <v>137</v>
      </c>
      <c r="AX6222" t="s">
        <v>137</v>
      </c>
      <c r="AY6222" t="s">
        <v>137</v>
      </c>
      <c r="AZ6222" t="s">
        <v>137</v>
      </c>
      <c r="BA6222" t="s">
        <v>137</v>
      </c>
      <c r="BB6222" t="s">
        <v>137</v>
      </c>
      <c r="BC6222" t="s">
        <v>137</v>
      </c>
      <c r="BD6222" t="s">
        <v>137</v>
      </c>
      <c r="BE6222" t="s">
        <v>137</v>
      </c>
      <c r="BF6222" t="s">
        <v>137</v>
      </c>
      <c r="BG6222" t="s">
        <v>137</v>
      </c>
      <c r="BH6222" t="s">
        <v>137</v>
      </c>
      <c r="BI6222" t="s">
        <v>137</v>
      </c>
      <c r="BJ6222" t="s">
        <v>137</v>
      </c>
      <c r="BK6222" t="s">
        <v>137</v>
      </c>
      <c r="BL6222" t="s">
        <v>137</v>
      </c>
      <c r="BM6222" t="s">
        <v>137</v>
      </c>
      <c r="BN6222" t="s">
        <v>137</v>
      </c>
      <c r="BO6222" t="s">
        <v>137</v>
      </c>
      <c r="BP6222" t="s">
        <v>39408</v>
      </c>
      <c r="BQ6222" t="s">
        <v>137</v>
      </c>
      <c r="BR6222" t="s">
        <v>137</v>
      </c>
      <c r="BS6222" t="s">
        <v>137</v>
      </c>
      <c r="BT6222" t="s">
        <v>137</v>
      </c>
      <c r="BU6222" t="s">
        <v>137</v>
      </c>
      <c r="BW6222" t="s">
        <v>137</v>
      </c>
      <c r="BX6222" t="s">
        <v>137</v>
      </c>
      <c r="BY6222" t="s">
        <v>137</v>
      </c>
      <c r="BZ6222" t="s">
        <v>137</v>
      </c>
      <c r="CA6222" t="s">
        <v>137</v>
      </c>
      <c r="CB6222" t="s">
        <v>137</v>
      </c>
      <c r="CC6222" t="s">
        <v>137</v>
      </c>
      <c r="CD6222" t="s">
        <v>137</v>
      </c>
      <c r="CE6222" t="s">
        <v>137</v>
      </c>
      <c r="CF6222" t="s">
        <v>137</v>
      </c>
      <c r="CG6222" t="s">
        <v>137</v>
      </c>
      <c r="CH6222" t="s">
        <v>137</v>
      </c>
      <c r="CI6222" t="s">
        <v>137</v>
      </c>
      <c r="CJ6222" t="s">
        <v>137</v>
      </c>
      <c r="CK6222" t="s">
        <v>137</v>
      </c>
      <c r="CL6222" t="s">
        <v>137</v>
      </c>
      <c r="CM6222" t="s">
        <v>137</v>
      </c>
      <c r="CN6222" t="s">
        <v>137</v>
      </c>
      <c r="CO6222" t="s">
        <v>137</v>
      </c>
      <c r="CP6222" t="s">
        <v>137</v>
      </c>
      <c r="CQ6222" s="1">
        <v>45371.423611111109</v>
      </c>
      <c r="CR6222" s="1">
        <v>45371.423611111109</v>
      </c>
      <c r="CS6222" s="1"/>
      <c r="CT6222" t="s">
        <v>39409</v>
      </c>
      <c r="CU6222" t="s">
        <v>39410</v>
      </c>
      <c r="CV6222" t="s">
        <v>39411</v>
      </c>
      <c r="CW6222" t="s">
        <v>39412</v>
      </c>
      <c r="CX6222" s="3"/>
      <c r="CY6222" s="3"/>
      <c r="CZ6222">
        <v>1</v>
      </c>
      <c r="DA6222" t="s">
        <v>39413</v>
      </c>
      <c r="DB6222" t="s">
        <v>137</v>
      </c>
      <c r="DC6222" t="s">
        <v>137</v>
      </c>
      <c r="DD6222" t="s">
        <v>137</v>
      </c>
      <c r="DE6222" t="s">
        <v>137</v>
      </c>
      <c r="DF6222" t="s">
        <v>39414</v>
      </c>
      <c r="DG6222" t="s">
        <v>137</v>
      </c>
      <c r="DH6222" t="s">
        <v>137</v>
      </c>
      <c r="DI6222" t="s">
        <v>137</v>
      </c>
      <c r="DJ6222" t="s">
        <v>137</v>
      </c>
      <c r="DK6222">
        <v>0</v>
      </c>
      <c r="DL6222" t="s">
        <v>209</v>
      </c>
      <c r="DM6222" t="s">
        <v>137</v>
      </c>
      <c r="DN6222" t="s">
        <v>137</v>
      </c>
      <c r="DO6222" s="1">
        <v>45371.423611111109</v>
      </c>
      <c r="DP6222" s="1"/>
      <c r="DQ6222" t="s">
        <v>32127</v>
      </c>
      <c r="DR6222" t="s">
        <v>32128</v>
      </c>
      <c r="DS6222" t="s">
        <v>32129</v>
      </c>
      <c r="DT6222" t="s">
        <v>137</v>
      </c>
      <c r="DU6222" t="s">
        <v>137</v>
      </c>
      <c r="DV6222" t="s">
        <v>137</v>
      </c>
      <c r="DW6222" t="s">
        <v>137</v>
      </c>
      <c r="DX6222" t="s">
        <v>137</v>
      </c>
      <c r="DY6222" t="s">
        <v>137</v>
      </c>
      <c r="DZ6222" t="s">
        <v>148</v>
      </c>
      <c r="EA6222" t="b">
        <v>0</v>
      </c>
      <c r="EB6222" t="s">
        <v>137</v>
      </c>
    </row>
    <row r="6223" spans="1:132" x14ac:dyDescent="0.25">
      <c r="A6223">
        <v>129439875</v>
      </c>
      <c r="B6223">
        <v>5820</v>
      </c>
      <c r="C6223" t="s">
        <v>192</v>
      </c>
      <c r="D6223" t="s">
        <v>133</v>
      </c>
      <c r="E6223" t="s">
        <v>134</v>
      </c>
      <c r="F6223" t="s">
        <v>135</v>
      </c>
      <c r="G6223" t="s">
        <v>136</v>
      </c>
      <c r="H6223" t="s">
        <v>137</v>
      </c>
      <c r="I6223" t="s">
        <v>138</v>
      </c>
      <c r="J6223" t="s">
        <v>557</v>
      </c>
      <c r="K6223" t="s">
        <v>558</v>
      </c>
      <c r="L6223" t="s">
        <v>559</v>
      </c>
      <c r="M6223" t="s">
        <v>137</v>
      </c>
      <c r="N6223" t="s">
        <v>1926</v>
      </c>
      <c r="O6223" t="s">
        <v>1926</v>
      </c>
      <c r="P6223" s="1">
        <v>45370</v>
      </c>
      <c r="Q6223" s="1">
        <v>45369.644444444442</v>
      </c>
      <c r="R6223" s="1">
        <v>45369.644444444442</v>
      </c>
      <c r="S6223" s="1">
        <v>45371.570138888892</v>
      </c>
      <c r="T6223" s="1">
        <v>45371.570138888892</v>
      </c>
      <c r="U6223" t="s">
        <v>4515</v>
      </c>
      <c r="V6223" t="s">
        <v>137</v>
      </c>
      <c r="W6223" t="s">
        <v>137</v>
      </c>
      <c r="X6223" t="s">
        <v>231</v>
      </c>
      <c r="Y6223" t="s">
        <v>370</v>
      </c>
      <c r="Z6223" t="s">
        <v>137</v>
      </c>
      <c r="AA6223" t="s">
        <v>137</v>
      </c>
      <c r="AB6223" t="s">
        <v>137</v>
      </c>
      <c r="AC6223" t="s">
        <v>137</v>
      </c>
      <c r="AD6223" s="2"/>
      <c r="AE6223" t="s">
        <v>137</v>
      </c>
      <c r="AF6223" t="s">
        <v>137</v>
      </c>
      <c r="AG6223" t="s">
        <v>137</v>
      </c>
      <c r="AH6223" t="s">
        <v>137</v>
      </c>
      <c r="AI6223" t="s">
        <v>137</v>
      </c>
      <c r="AJ6223" t="s">
        <v>137</v>
      </c>
      <c r="AK6223" t="s">
        <v>137</v>
      </c>
      <c r="AL6223" s="2"/>
      <c r="AM6223" t="s">
        <v>137</v>
      </c>
      <c r="AN6223" t="s">
        <v>137</v>
      </c>
      <c r="AO6223" t="s">
        <v>137</v>
      </c>
      <c r="AP6223" t="s">
        <v>137</v>
      </c>
      <c r="AQ6223" t="s">
        <v>137</v>
      </c>
      <c r="AR6223" t="s">
        <v>137</v>
      </c>
      <c r="AS6223" t="s">
        <v>137</v>
      </c>
      <c r="AT6223" t="s">
        <v>137</v>
      </c>
      <c r="AU6223" t="s">
        <v>137</v>
      </c>
      <c r="AV6223" t="s">
        <v>137</v>
      </c>
      <c r="AW6223" t="s">
        <v>137</v>
      </c>
      <c r="AX6223" t="s">
        <v>137</v>
      </c>
      <c r="AY6223" t="s">
        <v>137</v>
      </c>
      <c r="AZ6223" t="s">
        <v>137</v>
      </c>
      <c r="BA6223" t="s">
        <v>137</v>
      </c>
      <c r="BB6223" t="s">
        <v>137</v>
      </c>
      <c r="BC6223" t="s">
        <v>137</v>
      </c>
      <c r="BD6223" t="s">
        <v>137</v>
      </c>
      <c r="BE6223" t="s">
        <v>137</v>
      </c>
      <c r="BF6223" t="s">
        <v>137</v>
      </c>
      <c r="BG6223" t="s">
        <v>137</v>
      </c>
      <c r="BH6223" t="s">
        <v>137</v>
      </c>
      <c r="BI6223" t="s">
        <v>137</v>
      </c>
      <c r="BJ6223" t="s">
        <v>137</v>
      </c>
      <c r="BK6223" t="s">
        <v>137</v>
      </c>
      <c r="BL6223" t="s">
        <v>137</v>
      </c>
      <c r="BM6223" t="s">
        <v>137</v>
      </c>
      <c r="BN6223" t="s">
        <v>137</v>
      </c>
      <c r="BO6223" t="s">
        <v>137</v>
      </c>
      <c r="BP6223" t="s">
        <v>39415</v>
      </c>
      <c r="BQ6223" t="s">
        <v>137</v>
      </c>
      <c r="BR6223" t="s">
        <v>137</v>
      </c>
      <c r="BS6223" t="s">
        <v>137</v>
      </c>
      <c r="BT6223" t="s">
        <v>137</v>
      </c>
      <c r="BU6223" t="s">
        <v>137</v>
      </c>
      <c r="BW6223" t="s">
        <v>137</v>
      </c>
      <c r="BX6223" t="s">
        <v>137</v>
      </c>
      <c r="BY6223" t="s">
        <v>137</v>
      </c>
      <c r="BZ6223" t="s">
        <v>137</v>
      </c>
      <c r="CA6223" t="s">
        <v>137</v>
      </c>
      <c r="CB6223" t="s">
        <v>137</v>
      </c>
      <c r="CC6223" t="s">
        <v>137</v>
      </c>
      <c r="CD6223" t="s">
        <v>137</v>
      </c>
      <c r="CE6223" t="s">
        <v>137</v>
      </c>
      <c r="CF6223" t="s">
        <v>137</v>
      </c>
      <c r="CG6223" t="s">
        <v>137</v>
      </c>
      <c r="CH6223" t="s">
        <v>137</v>
      </c>
      <c r="CI6223" t="s">
        <v>137</v>
      </c>
      <c r="CJ6223" t="s">
        <v>137</v>
      </c>
      <c r="CK6223" t="s">
        <v>137</v>
      </c>
      <c r="CL6223" t="s">
        <v>137</v>
      </c>
      <c r="CM6223" t="s">
        <v>137</v>
      </c>
      <c r="CN6223" t="s">
        <v>137</v>
      </c>
      <c r="CO6223" t="s">
        <v>137</v>
      </c>
      <c r="CP6223" t="s">
        <v>137</v>
      </c>
      <c r="CQ6223" s="1">
        <v>45371.570138888892</v>
      </c>
      <c r="CR6223" s="1">
        <v>45371.570138888892</v>
      </c>
      <c r="CS6223" s="1"/>
      <c r="CT6223" t="s">
        <v>39416</v>
      </c>
      <c r="CU6223" t="s">
        <v>39417</v>
      </c>
      <c r="CV6223" t="s">
        <v>39418</v>
      </c>
      <c r="CW6223" t="s">
        <v>39419</v>
      </c>
      <c r="CX6223" s="3"/>
      <c r="CY6223" s="3"/>
      <c r="CZ6223">
        <v>1</v>
      </c>
      <c r="DA6223" t="s">
        <v>39420</v>
      </c>
      <c r="DB6223" t="s">
        <v>137</v>
      </c>
      <c r="DC6223" t="s">
        <v>137</v>
      </c>
      <c r="DD6223" t="s">
        <v>137</v>
      </c>
      <c r="DE6223" t="s">
        <v>137</v>
      </c>
      <c r="DF6223" t="s">
        <v>39421</v>
      </c>
      <c r="DG6223" t="s">
        <v>137</v>
      </c>
      <c r="DH6223" t="s">
        <v>137</v>
      </c>
      <c r="DI6223" t="s">
        <v>137</v>
      </c>
      <c r="DJ6223" t="s">
        <v>137</v>
      </c>
      <c r="DK6223">
        <v>0</v>
      </c>
      <c r="DL6223" t="s">
        <v>209</v>
      </c>
      <c r="DM6223" t="s">
        <v>137</v>
      </c>
      <c r="DN6223" t="s">
        <v>137</v>
      </c>
      <c r="DO6223" s="1">
        <v>45371.570138888892</v>
      </c>
      <c r="DP6223" s="1"/>
      <c r="DQ6223" t="s">
        <v>557</v>
      </c>
      <c r="DR6223" t="s">
        <v>558</v>
      </c>
      <c r="DS6223" t="s">
        <v>559</v>
      </c>
      <c r="DT6223" t="s">
        <v>39422</v>
      </c>
      <c r="DU6223" t="s">
        <v>137</v>
      </c>
      <c r="DV6223" t="s">
        <v>137</v>
      </c>
      <c r="DW6223" t="s">
        <v>137</v>
      </c>
      <c r="DX6223" t="s">
        <v>137</v>
      </c>
      <c r="DY6223" t="s">
        <v>137</v>
      </c>
      <c r="DZ6223" t="s">
        <v>148</v>
      </c>
      <c r="EA6223" t="b">
        <v>0</v>
      </c>
      <c r="EB6223" t="s">
        <v>137</v>
      </c>
    </row>
    <row r="6224" spans="1:132" x14ac:dyDescent="0.25">
      <c r="A6224">
        <v>129425174</v>
      </c>
      <c r="B6224">
        <v>5819</v>
      </c>
      <c r="C6224" t="s">
        <v>192</v>
      </c>
      <c r="D6224" t="s">
        <v>39423</v>
      </c>
      <c r="E6224" t="s">
        <v>134</v>
      </c>
      <c r="F6224" t="s">
        <v>162</v>
      </c>
      <c r="G6224" t="s">
        <v>163</v>
      </c>
      <c r="H6224" t="s">
        <v>137</v>
      </c>
      <c r="I6224" t="s">
        <v>39424</v>
      </c>
      <c r="J6224" t="s">
        <v>534</v>
      </c>
      <c r="K6224" t="s">
        <v>535</v>
      </c>
      <c r="L6224" t="s">
        <v>536</v>
      </c>
      <c r="M6224" t="s">
        <v>137</v>
      </c>
      <c r="N6224" t="s">
        <v>1478</v>
      </c>
      <c r="O6224" t="s">
        <v>1478</v>
      </c>
      <c r="P6224" s="1"/>
      <c r="Q6224" s="1">
        <v>45369.553472222222</v>
      </c>
      <c r="R6224" s="1">
        <v>45369.553472222222</v>
      </c>
      <c r="S6224" s="1">
        <v>45372.436805555553</v>
      </c>
      <c r="T6224" s="1">
        <v>45372.436805555553</v>
      </c>
      <c r="U6224" t="s">
        <v>30585</v>
      </c>
      <c r="V6224" t="s">
        <v>137</v>
      </c>
      <c r="W6224" t="s">
        <v>137</v>
      </c>
      <c r="X6224" t="s">
        <v>144</v>
      </c>
      <c r="Y6224" t="s">
        <v>199</v>
      </c>
      <c r="Z6224" t="s">
        <v>137</v>
      </c>
      <c r="AA6224" t="s">
        <v>137</v>
      </c>
      <c r="AB6224" t="s">
        <v>137</v>
      </c>
      <c r="AC6224" t="s">
        <v>137</v>
      </c>
      <c r="AD6224" s="2"/>
      <c r="AE6224" t="s">
        <v>137</v>
      </c>
      <c r="AF6224" t="s">
        <v>137</v>
      </c>
      <c r="AG6224" t="s">
        <v>137</v>
      </c>
      <c r="AH6224" t="s">
        <v>137</v>
      </c>
      <c r="AI6224" t="s">
        <v>137</v>
      </c>
      <c r="AJ6224" t="s">
        <v>137</v>
      </c>
      <c r="AK6224" t="s">
        <v>137</v>
      </c>
      <c r="AL6224" s="2"/>
      <c r="AM6224" t="s">
        <v>137</v>
      </c>
      <c r="AN6224" t="s">
        <v>137</v>
      </c>
      <c r="AO6224" t="s">
        <v>137</v>
      </c>
      <c r="AP6224" t="s">
        <v>137</v>
      </c>
      <c r="AQ6224" t="s">
        <v>137</v>
      </c>
      <c r="AR6224" t="s">
        <v>137</v>
      </c>
      <c r="AS6224" t="s">
        <v>137</v>
      </c>
      <c r="AT6224" t="s">
        <v>137</v>
      </c>
      <c r="AU6224" t="s">
        <v>137</v>
      </c>
      <c r="AV6224" t="s">
        <v>137</v>
      </c>
      <c r="AW6224" t="s">
        <v>137</v>
      </c>
      <c r="AX6224" t="s">
        <v>137</v>
      </c>
      <c r="AY6224" t="s">
        <v>137</v>
      </c>
      <c r="AZ6224" t="s">
        <v>137</v>
      </c>
      <c r="BA6224" t="s">
        <v>137</v>
      </c>
      <c r="BB6224" t="s">
        <v>137</v>
      </c>
      <c r="BC6224" t="s">
        <v>137</v>
      </c>
      <c r="BD6224" t="s">
        <v>137</v>
      </c>
      <c r="BE6224" t="s">
        <v>137</v>
      </c>
      <c r="BF6224" t="s">
        <v>137</v>
      </c>
      <c r="BG6224" t="s">
        <v>137</v>
      </c>
      <c r="BH6224" t="s">
        <v>137</v>
      </c>
      <c r="BI6224" t="s">
        <v>137</v>
      </c>
      <c r="BJ6224" t="s">
        <v>137</v>
      </c>
      <c r="BK6224" t="s">
        <v>137</v>
      </c>
      <c r="BL6224" t="s">
        <v>137</v>
      </c>
      <c r="BM6224" t="s">
        <v>137</v>
      </c>
      <c r="BN6224" t="s">
        <v>137</v>
      </c>
      <c r="BO6224" t="s">
        <v>137</v>
      </c>
      <c r="BP6224" t="s">
        <v>137</v>
      </c>
      <c r="BQ6224" t="s">
        <v>137</v>
      </c>
      <c r="BR6224" t="s">
        <v>137</v>
      </c>
      <c r="BS6224" t="s">
        <v>137</v>
      </c>
      <c r="BT6224" t="s">
        <v>137</v>
      </c>
      <c r="BU6224" t="s">
        <v>137</v>
      </c>
      <c r="BW6224" t="s">
        <v>137</v>
      </c>
      <c r="BX6224" t="s">
        <v>137</v>
      </c>
      <c r="BY6224" t="s">
        <v>137</v>
      </c>
      <c r="BZ6224" t="s">
        <v>137</v>
      </c>
      <c r="CA6224" t="s">
        <v>137</v>
      </c>
      <c r="CB6224" t="s">
        <v>137</v>
      </c>
      <c r="CC6224" t="s">
        <v>137</v>
      </c>
      <c r="CD6224" t="s">
        <v>137</v>
      </c>
      <c r="CE6224" t="s">
        <v>137</v>
      </c>
      <c r="CF6224" t="s">
        <v>137</v>
      </c>
      <c r="CG6224" t="s">
        <v>137</v>
      </c>
      <c r="CH6224" t="s">
        <v>137</v>
      </c>
      <c r="CI6224" t="s">
        <v>137</v>
      </c>
      <c r="CJ6224" t="s">
        <v>137</v>
      </c>
      <c r="CK6224" t="s">
        <v>137</v>
      </c>
      <c r="CL6224" t="s">
        <v>137</v>
      </c>
      <c r="CM6224" t="s">
        <v>137</v>
      </c>
      <c r="CN6224" t="s">
        <v>137</v>
      </c>
      <c r="CO6224" t="s">
        <v>137</v>
      </c>
      <c r="CP6224" t="s">
        <v>137</v>
      </c>
      <c r="CQ6224" s="1">
        <v>45372.436805555553</v>
      </c>
      <c r="CR6224" s="1">
        <v>45372.436805555553</v>
      </c>
      <c r="CS6224" s="1"/>
      <c r="CT6224" t="s">
        <v>39425</v>
      </c>
      <c r="CU6224" t="s">
        <v>39426</v>
      </c>
      <c r="CV6224" t="s">
        <v>39427</v>
      </c>
      <c r="CW6224" t="s">
        <v>39428</v>
      </c>
      <c r="CX6224" s="3"/>
      <c r="CY6224" s="3"/>
      <c r="CZ6224">
        <v>1</v>
      </c>
      <c r="DA6224" t="s">
        <v>137</v>
      </c>
      <c r="DB6224" t="s">
        <v>137</v>
      </c>
      <c r="DC6224" t="s">
        <v>137</v>
      </c>
      <c r="DD6224" t="s">
        <v>137</v>
      </c>
      <c r="DE6224" t="s">
        <v>137</v>
      </c>
      <c r="DF6224" t="s">
        <v>7637</v>
      </c>
      <c r="DG6224" t="s">
        <v>137</v>
      </c>
      <c r="DH6224" t="s">
        <v>137</v>
      </c>
      <c r="DI6224" t="s">
        <v>137</v>
      </c>
      <c r="DJ6224" t="s">
        <v>137</v>
      </c>
      <c r="DK6224">
        <v>0</v>
      </c>
      <c r="DL6224" t="s">
        <v>209</v>
      </c>
      <c r="DM6224" t="s">
        <v>21036</v>
      </c>
      <c r="DN6224" t="s">
        <v>137</v>
      </c>
      <c r="DO6224" s="1">
        <v>45372.436805555553</v>
      </c>
      <c r="DP6224" s="1"/>
      <c r="DQ6224" t="s">
        <v>534</v>
      </c>
      <c r="DR6224" t="s">
        <v>535</v>
      </c>
      <c r="DS6224" t="s">
        <v>536</v>
      </c>
      <c r="DT6224" t="s">
        <v>137</v>
      </c>
      <c r="DU6224" t="s">
        <v>137</v>
      </c>
      <c r="DV6224" t="s">
        <v>137</v>
      </c>
      <c r="DW6224" t="s">
        <v>137</v>
      </c>
      <c r="DX6224" t="s">
        <v>137</v>
      </c>
      <c r="DY6224" t="s">
        <v>137</v>
      </c>
      <c r="DZ6224" t="s">
        <v>168</v>
      </c>
      <c r="EA6224" t="b">
        <v>0</v>
      </c>
      <c r="EB6224" t="s">
        <v>137</v>
      </c>
    </row>
    <row r="6225" spans="1:132" x14ac:dyDescent="0.25">
      <c r="A6225">
        <v>129424350</v>
      </c>
      <c r="B6225">
        <v>5818</v>
      </c>
      <c r="C6225" t="s">
        <v>192</v>
      </c>
      <c r="D6225" t="s">
        <v>474</v>
      </c>
      <c r="E6225" t="s">
        <v>134</v>
      </c>
      <c r="F6225" t="s">
        <v>135</v>
      </c>
      <c r="G6225" t="s">
        <v>163</v>
      </c>
      <c r="H6225" t="s">
        <v>137</v>
      </c>
      <c r="I6225" t="s">
        <v>475</v>
      </c>
      <c r="J6225" t="s">
        <v>32127</v>
      </c>
      <c r="K6225" t="s">
        <v>32128</v>
      </c>
      <c r="L6225" t="s">
        <v>32129</v>
      </c>
      <c r="M6225" t="s">
        <v>137</v>
      </c>
      <c r="N6225" t="s">
        <v>593</v>
      </c>
      <c r="O6225" t="s">
        <v>593</v>
      </c>
      <c r="P6225" s="1">
        <v>45376</v>
      </c>
      <c r="Q6225" s="1">
        <v>45369.548611111109</v>
      </c>
      <c r="R6225" s="1">
        <v>45369.548611111109</v>
      </c>
      <c r="S6225" s="1">
        <v>45385.397222222222</v>
      </c>
      <c r="T6225" s="1">
        <v>45385.397222222222</v>
      </c>
      <c r="U6225" t="s">
        <v>12757</v>
      </c>
      <c r="V6225" t="s">
        <v>137</v>
      </c>
      <c r="W6225" t="s">
        <v>137</v>
      </c>
      <c r="X6225" t="s">
        <v>144</v>
      </c>
      <c r="Y6225" t="s">
        <v>588</v>
      </c>
      <c r="Z6225" t="s">
        <v>137</v>
      </c>
      <c r="AA6225" t="s">
        <v>39429</v>
      </c>
      <c r="AB6225" t="s">
        <v>137</v>
      </c>
      <c r="AC6225" t="s">
        <v>137</v>
      </c>
      <c r="AD6225" s="2"/>
      <c r="AE6225" t="s">
        <v>137</v>
      </c>
      <c r="AF6225" t="s">
        <v>137</v>
      </c>
      <c r="AG6225" t="s">
        <v>137</v>
      </c>
      <c r="AH6225" t="s">
        <v>137</v>
      </c>
      <c r="AI6225" t="s">
        <v>137</v>
      </c>
      <c r="AJ6225" t="s">
        <v>137</v>
      </c>
      <c r="AK6225" t="s">
        <v>137</v>
      </c>
      <c r="AL6225" s="2"/>
      <c r="AM6225" t="s">
        <v>137</v>
      </c>
      <c r="AN6225" t="s">
        <v>137</v>
      </c>
      <c r="AO6225" t="s">
        <v>137</v>
      </c>
      <c r="AP6225" t="s">
        <v>137</v>
      </c>
      <c r="AQ6225" t="s">
        <v>137</v>
      </c>
      <c r="AR6225" t="s">
        <v>137</v>
      </c>
      <c r="AS6225" t="s">
        <v>137</v>
      </c>
      <c r="AT6225" t="s">
        <v>137</v>
      </c>
      <c r="AU6225" t="s">
        <v>137</v>
      </c>
      <c r="AV6225" t="s">
        <v>39430</v>
      </c>
      <c r="AW6225" t="s">
        <v>137</v>
      </c>
      <c r="AX6225" t="s">
        <v>137</v>
      </c>
      <c r="AY6225" t="s">
        <v>137</v>
      </c>
      <c r="AZ6225" t="s">
        <v>137</v>
      </c>
      <c r="BA6225" t="s">
        <v>137</v>
      </c>
      <c r="BB6225" t="s">
        <v>137</v>
      </c>
      <c r="BC6225" t="s">
        <v>137</v>
      </c>
      <c r="BD6225" t="s">
        <v>137</v>
      </c>
      <c r="BE6225" t="s">
        <v>137</v>
      </c>
      <c r="BF6225" t="s">
        <v>137</v>
      </c>
      <c r="BG6225" t="s">
        <v>137</v>
      </c>
      <c r="BH6225" t="s">
        <v>137</v>
      </c>
      <c r="BI6225" t="s">
        <v>137</v>
      </c>
      <c r="BJ6225" t="s">
        <v>137</v>
      </c>
      <c r="BK6225" t="s">
        <v>137</v>
      </c>
      <c r="BL6225" t="s">
        <v>137</v>
      </c>
      <c r="BM6225" t="s">
        <v>137</v>
      </c>
      <c r="BN6225" t="s">
        <v>137</v>
      </c>
      <c r="BO6225" t="s">
        <v>137</v>
      </c>
      <c r="BP6225" t="s">
        <v>137</v>
      </c>
      <c r="BQ6225" t="s">
        <v>137</v>
      </c>
      <c r="BR6225" t="s">
        <v>137</v>
      </c>
      <c r="BS6225" t="s">
        <v>137</v>
      </c>
      <c r="BT6225" t="s">
        <v>137</v>
      </c>
      <c r="BU6225" t="s">
        <v>137</v>
      </c>
      <c r="BW6225" t="s">
        <v>137</v>
      </c>
      <c r="BX6225" t="s">
        <v>137</v>
      </c>
      <c r="BY6225" t="s">
        <v>137</v>
      </c>
      <c r="BZ6225" t="s">
        <v>137</v>
      </c>
      <c r="CA6225" t="s">
        <v>137</v>
      </c>
      <c r="CB6225" t="s">
        <v>137</v>
      </c>
      <c r="CC6225" t="s">
        <v>137</v>
      </c>
      <c r="CD6225" t="s">
        <v>137</v>
      </c>
      <c r="CE6225" t="s">
        <v>137</v>
      </c>
      <c r="CF6225" t="s">
        <v>137</v>
      </c>
      <c r="CG6225" t="s">
        <v>137</v>
      </c>
      <c r="CH6225" t="s">
        <v>137</v>
      </c>
      <c r="CI6225" t="s">
        <v>137</v>
      </c>
      <c r="CJ6225" t="s">
        <v>137</v>
      </c>
      <c r="CK6225" t="s">
        <v>137</v>
      </c>
      <c r="CL6225" t="s">
        <v>137</v>
      </c>
      <c r="CM6225" t="s">
        <v>137</v>
      </c>
      <c r="CN6225" t="s">
        <v>137</v>
      </c>
      <c r="CO6225" t="s">
        <v>137</v>
      </c>
      <c r="CP6225" t="s">
        <v>137</v>
      </c>
      <c r="CQ6225" s="1">
        <v>45385.397222222222</v>
      </c>
      <c r="CR6225" s="1">
        <v>45385.397222222222</v>
      </c>
      <c r="CS6225" s="1"/>
      <c r="CT6225" t="s">
        <v>39431</v>
      </c>
      <c r="CU6225" t="s">
        <v>39431</v>
      </c>
      <c r="CV6225" t="s">
        <v>39432</v>
      </c>
      <c r="CW6225" t="s">
        <v>39433</v>
      </c>
      <c r="CX6225" s="3"/>
      <c r="CY6225" s="3"/>
      <c r="CZ6225">
        <v>1</v>
      </c>
      <c r="DA6225" t="s">
        <v>39434</v>
      </c>
      <c r="DB6225" t="s">
        <v>137</v>
      </c>
      <c r="DC6225" t="s">
        <v>137</v>
      </c>
      <c r="DD6225" t="s">
        <v>137</v>
      </c>
      <c r="DE6225" t="s">
        <v>137</v>
      </c>
      <c r="DF6225" t="s">
        <v>39435</v>
      </c>
      <c r="DG6225" t="s">
        <v>137</v>
      </c>
      <c r="DH6225" t="s">
        <v>137</v>
      </c>
      <c r="DI6225" t="s">
        <v>137</v>
      </c>
      <c r="DJ6225" t="s">
        <v>137</v>
      </c>
      <c r="DK6225">
        <v>0</v>
      </c>
      <c r="DL6225" t="s">
        <v>209</v>
      </c>
      <c r="DM6225" t="s">
        <v>137</v>
      </c>
      <c r="DN6225" t="s">
        <v>137</v>
      </c>
      <c r="DO6225" s="1">
        <v>45385.397222222222</v>
      </c>
      <c r="DP6225" s="1"/>
      <c r="DQ6225" t="s">
        <v>32127</v>
      </c>
      <c r="DR6225" t="s">
        <v>32128</v>
      </c>
      <c r="DS6225" t="s">
        <v>32129</v>
      </c>
      <c r="DT6225" t="s">
        <v>137</v>
      </c>
      <c r="DU6225" t="s">
        <v>137</v>
      </c>
      <c r="DV6225" t="s">
        <v>140</v>
      </c>
      <c r="DW6225" t="s">
        <v>137</v>
      </c>
      <c r="DX6225" t="s">
        <v>37538</v>
      </c>
      <c r="DY6225" t="s">
        <v>137</v>
      </c>
      <c r="DZ6225" t="s">
        <v>148</v>
      </c>
      <c r="EA6225" t="b">
        <v>0</v>
      </c>
      <c r="EB6225" t="s">
        <v>137</v>
      </c>
    </row>
    <row r="6226" spans="1:132" x14ac:dyDescent="0.25">
      <c r="A6226">
        <v>129423663</v>
      </c>
      <c r="B6226">
        <v>5817</v>
      </c>
      <c r="C6226" t="s">
        <v>192</v>
      </c>
      <c r="D6226" t="s">
        <v>32319</v>
      </c>
      <c r="E6226" t="s">
        <v>134</v>
      </c>
      <c r="F6226" t="s">
        <v>162</v>
      </c>
      <c r="G6226" t="s">
        <v>163</v>
      </c>
      <c r="H6226" t="s">
        <v>137</v>
      </c>
      <c r="I6226" t="s">
        <v>39436</v>
      </c>
      <c r="J6226" t="s">
        <v>31708</v>
      </c>
      <c r="K6226" t="s">
        <v>31709</v>
      </c>
      <c r="L6226" t="s">
        <v>31710</v>
      </c>
      <c r="M6226" t="s">
        <v>137</v>
      </c>
      <c r="N6226" t="s">
        <v>944</v>
      </c>
      <c r="O6226" t="s">
        <v>944</v>
      </c>
      <c r="P6226" s="1"/>
      <c r="Q6226" s="1">
        <v>45369.544444444444</v>
      </c>
      <c r="R6226" s="1">
        <v>45369.544444444444</v>
      </c>
      <c r="S6226" s="1">
        <v>45369.595833333333</v>
      </c>
      <c r="T6226" s="1">
        <v>45369.595833333333</v>
      </c>
      <c r="U6226" t="s">
        <v>453</v>
      </c>
      <c r="V6226" t="s">
        <v>137</v>
      </c>
      <c r="W6226" t="s">
        <v>137</v>
      </c>
      <c r="X6226" t="s">
        <v>454</v>
      </c>
      <c r="Y6226" t="s">
        <v>137</v>
      </c>
      <c r="Z6226" t="s">
        <v>137</v>
      </c>
      <c r="AA6226" t="s">
        <v>137</v>
      </c>
      <c r="AB6226" t="s">
        <v>137</v>
      </c>
      <c r="AC6226" t="s">
        <v>137</v>
      </c>
      <c r="AD6226" s="2"/>
      <c r="AE6226" t="s">
        <v>137</v>
      </c>
      <c r="AF6226" t="s">
        <v>137</v>
      </c>
      <c r="AG6226" t="s">
        <v>137</v>
      </c>
      <c r="AH6226" t="s">
        <v>137</v>
      </c>
      <c r="AI6226" t="s">
        <v>137</v>
      </c>
      <c r="AJ6226" t="s">
        <v>137</v>
      </c>
      <c r="AK6226" t="s">
        <v>137</v>
      </c>
      <c r="AL6226" s="2"/>
      <c r="AM6226" t="s">
        <v>137</v>
      </c>
      <c r="AN6226" t="s">
        <v>137</v>
      </c>
      <c r="AO6226" t="s">
        <v>137</v>
      </c>
      <c r="AP6226" t="s">
        <v>137</v>
      </c>
      <c r="AQ6226" t="s">
        <v>137</v>
      </c>
      <c r="AR6226" t="s">
        <v>137</v>
      </c>
      <c r="AS6226" t="s">
        <v>137</v>
      </c>
      <c r="AT6226" t="s">
        <v>137</v>
      </c>
      <c r="AU6226" t="s">
        <v>137</v>
      </c>
      <c r="AV6226" t="s">
        <v>137</v>
      </c>
      <c r="AW6226" t="s">
        <v>137</v>
      </c>
      <c r="AX6226" t="s">
        <v>137</v>
      </c>
      <c r="AY6226" t="s">
        <v>137</v>
      </c>
      <c r="AZ6226" t="s">
        <v>137</v>
      </c>
      <c r="BA6226" t="s">
        <v>137</v>
      </c>
      <c r="BB6226" t="s">
        <v>137</v>
      </c>
      <c r="BC6226" t="s">
        <v>137</v>
      </c>
      <c r="BD6226" t="s">
        <v>137</v>
      </c>
      <c r="BE6226" t="s">
        <v>137</v>
      </c>
      <c r="BF6226" t="s">
        <v>137</v>
      </c>
      <c r="BG6226" t="s">
        <v>137</v>
      </c>
      <c r="BH6226" t="s">
        <v>137</v>
      </c>
      <c r="BI6226" t="s">
        <v>137</v>
      </c>
      <c r="BJ6226" t="s">
        <v>137</v>
      </c>
      <c r="BK6226" t="s">
        <v>137</v>
      </c>
      <c r="BL6226" t="s">
        <v>137</v>
      </c>
      <c r="BM6226" t="s">
        <v>137</v>
      </c>
      <c r="BN6226" t="s">
        <v>137</v>
      </c>
      <c r="BO6226" t="s">
        <v>137</v>
      </c>
      <c r="BP6226" t="s">
        <v>137</v>
      </c>
      <c r="BQ6226" t="s">
        <v>137</v>
      </c>
      <c r="BR6226" t="s">
        <v>137</v>
      </c>
      <c r="BS6226" t="s">
        <v>137</v>
      </c>
      <c r="BT6226" t="s">
        <v>137</v>
      </c>
      <c r="BU6226" t="s">
        <v>137</v>
      </c>
      <c r="BW6226" t="s">
        <v>137</v>
      </c>
      <c r="BX6226" t="s">
        <v>137</v>
      </c>
      <c r="BY6226" t="s">
        <v>137</v>
      </c>
      <c r="BZ6226" t="s">
        <v>137</v>
      </c>
      <c r="CA6226" t="s">
        <v>137</v>
      </c>
      <c r="CB6226" t="s">
        <v>137</v>
      </c>
      <c r="CC6226" t="s">
        <v>137</v>
      </c>
      <c r="CD6226" t="s">
        <v>137</v>
      </c>
      <c r="CE6226" t="s">
        <v>137</v>
      </c>
      <c r="CF6226" t="s">
        <v>137</v>
      </c>
      <c r="CG6226" t="s">
        <v>137</v>
      </c>
      <c r="CH6226" t="s">
        <v>137</v>
      </c>
      <c r="CI6226" t="s">
        <v>137</v>
      </c>
      <c r="CJ6226" t="s">
        <v>137</v>
      </c>
      <c r="CK6226" t="s">
        <v>137</v>
      </c>
      <c r="CL6226" t="s">
        <v>137</v>
      </c>
      <c r="CM6226" t="s">
        <v>137</v>
      </c>
      <c r="CN6226" t="s">
        <v>137</v>
      </c>
      <c r="CO6226" t="s">
        <v>137</v>
      </c>
      <c r="CP6226" t="s">
        <v>137</v>
      </c>
      <c r="CQ6226" s="1">
        <v>45369.595833333333</v>
      </c>
      <c r="CR6226" s="1">
        <v>45369.595833333333</v>
      </c>
      <c r="CS6226" s="1"/>
      <c r="CT6226" t="s">
        <v>39437</v>
      </c>
      <c r="CU6226" t="s">
        <v>39437</v>
      </c>
      <c r="CV6226" t="s">
        <v>39438</v>
      </c>
      <c r="CW6226" t="s">
        <v>39438</v>
      </c>
      <c r="CX6226" s="3"/>
      <c r="CY6226" s="3"/>
      <c r="CZ6226">
        <v>1</v>
      </c>
      <c r="DA6226" t="s">
        <v>137</v>
      </c>
      <c r="DB6226" t="s">
        <v>137</v>
      </c>
      <c r="DC6226" t="s">
        <v>137</v>
      </c>
      <c r="DD6226" t="s">
        <v>137</v>
      </c>
      <c r="DE6226" t="s">
        <v>137</v>
      </c>
      <c r="DF6226" t="s">
        <v>39439</v>
      </c>
      <c r="DG6226" t="s">
        <v>137</v>
      </c>
      <c r="DH6226" t="s">
        <v>137</v>
      </c>
      <c r="DI6226" t="s">
        <v>137</v>
      </c>
      <c r="DJ6226" t="s">
        <v>137</v>
      </c>
      <c r="DK6226">
        <v>0</v>
      </c>
      <c r="DL6226" t="s">
        <v>209</v>
      </c>
      <c r="DM6226" t="s">
        <v>39440</v>
      </c>
      <c r="DN6226" t="s">
        <v>137</v>
      </c>
      <c r="DO6226" s="1">
        <v>45369.595833333333</v>
      </c>
      <c r="DP6226" s="1"/>
      <c r="DQ6226" t="s">
        <v>31708</v>
      </c>
      <c r="DR6226" t="s">
        <v>31709</v>
      </c>
      <c r="DS6226" t="s">
        <v>31710</v>
      </c>
      <c r="DT6226" t="s">
        <v>137</v>
      </c>
      <c r="DU6226" t="s">
        <v>137</v>
      </c>
      <c r="DV6226" t="s">
        <v>137</v>
      </c>
      <c r="DW6226" t="s">
        <v>137</v>
      </c>
      <c r="DX6226" t="s">
        <v>39441</v>
      </c>
      <c r="DY6226" t="s">
        <v>137</v>
      </c>
      <c r="DZ6226" t="s">
        <v>168</v>
      </c>
      <c r="EA6226" t="b">
        <v>0</v>
      </c>
      <c r="EB6226" t="s">
        <v>137</v>
      </c>
    </row>
    <row r="6227" spans="1:132" x14ac:dyDescent="0.25">
      <c r="A6227">
        <v>129421505</v>
      </c>
      <c r="B6227">
        <v>5816</v>
      </c>
      <c r="C6227" t="s">
        <v>192</v>
      </c>
      <c r="D6227" t="s">
        <v>474</v>
      </c>
      <c r="E6227" t="s">
        <v>134</v>
      </c>
      <c r="F6227" t="s">
        <v>135</v>
      </c>
      <c r="G6227" t="s">
        <v>163</v>
      </c>
      <c r="H6227" t="s">
        <v>137</v>
      </c>
      <c r="I6227" t="s">
        <v>475</v>
      </c>
      <c r="J6227" t="s">
        <v>523</v>
      </c>
      <c r="K6227" t="s">
        <v>524</v>
      </c>
      <c r="L6227" t="s">
        <v>525</v>
      </c>
      <c r="M6227" t="s">
        <v>137</v>
      </c>
      <c r="N6227" t="s">
        <v>625</v>
      </c>
      <c r="O6227" t="s">
        <v>625</v>
      </c>
      <c r="P6227" s="1">
        <v>45369</v>
      </c>
      <c r="Q6227" s="1">
        <v>45369.531944444447</v>
      </c>
      <c r="R6227" s="1">
        <v>45369.531944444447</v>
      </c>
      <c r="S6227" s="1">
        <v>45813.593055555553</v>
      </c>
      <c r="T6227" s="1">
        <v>45813.593055555553</v>
      </c>
      <c r="U6227" t="s">
        <v>2328</v>
      </c>
      <c r="V6227" t="s">
        <v>137</v>
      </c>
      <c r="W6227" t="s">
        <v>137</v>
      </c>
      <c r="X6227" t="s">
        <v>144</v>
      </c>
      <c r="Y6227" t="s">
        <v>666</v>
      </c>
      <c r="Z6227" t="s">
        <v>137</v>
      </c>
      <c r="AA6227" t="s">
        <v>232</v>
      </c>
      <c r="AB6227" t="s">
        <v>137</v>
      </c>
      <c r="AC6227" t="s">
        <v>137</v>
      </c>
      <c r="AD6227" s="2"/>
      <c r="AE6227" t="s">
        <v>137</v>
      </c>
      <c r="AF6227" t="s">
        <v>137</v>
      </c>
      <c r="AG6227" t="s">
        <v>137</v>
      </c>
      <c r="AH6227" t="s">
        <v>137</v>
      </c>
      <c r="AI6227" t="s">
        <v>137</v>
      </c>
      <c r="AJ6227" t="s">
        <v>137</v>
      </c>
      <c r="AK6227" t="s">
        <v>137</v>
      </c>
      <c r="AL6227" s="2"/>
      <c r="AM6227" t="s">
        <v>137</v>
      </c>
      <c r="AN6227" t="s">
        <v>137</v>
      </c>
      <c r="AO6227" t="s">
        <v>137</v>
      </c>
      <c r="AP6227" t="s">
        <v>137</v>
      </c>
      <c r="AQ6227" t="s">
        <v>137</v>
      </c>
      <c r="AR6227" t="s">
        <v>137</v>
      </c>
      <c r="AS6227" t="s">
        <v>137</v>
      </c>
      <c r="AT6227" t="s">
        <v>137</v>
      </c>
      <c r="AU6227" t="s">
        <v>137</v>
      </c>
      <c r="AV6227" t="s">
        <v>39442</v>
      </c>
      <c r="AW6227" t="s">
        <v>137</v>
      </c>
      <c r="AX6227" t="s">
        <v>137</v>
      </c>
      <c r="AY6227" t="s">
        <v>137</v>
      </c>
      <c r="AZ6227" t="s">
        <v>137</v>
      </c>
      <c r="BA6227" t="s">
        <v>137</v>
      </c>
      <c r="BB6227" t="s">
        <v>137</v>
      </c>
      <c r="BC6227" t="s">
        <v>137</v>
      </c>
      <c r="BD6227" t="s">
        <v>137</v>
      </c>
      <c r="BE6227" t="s">
        <v>137</v>
      </c>
      <c r="BF6227" t="s">
        <v>137</v>
      </c>
      <c r="BG6227" t="s">
        <v>137</v>
      </c>
      <c r="BH6227" t="s">
        <v>137</v>
      </c>
      <c r="BI6227" t="s">
        <v>137</v>
      </c>
      <c r="BJ6227" t="s">
        <v>137</v>
      </c>
      <c r="BK6227" t="s">
        <v>137</v>
      </c>
      <c r="BL6227" t="s">
        <v>137</v>
      </c>
      <c r="BM6227" t="s">
        <v>137</v>
      </c>
      <c r="BN6227" t="s">
        <v>137</v>
      </c>
      <c r="BO6227" t="s">
        <v>137</v>
      </c>
      <c r="BP6227" t="s">
        <v>137</v>
      </c>
      <c r="BQ6227" t="s">
        <v>137</v>
      </c>
      <c r="BR6227" t="s">
        <v>137</v>
      </c>
      <c r="BS6227" t="s">
        <v>137</v>
      </c>
      <c r="BT6227" t="s">
        <v>137</v>
      </c>
      <c r="BU6227" t="s">
        <v>137</v>
      </c>
      <c r="BW6227" t="s">
        <v>137</v>
      </c>
      <c r="BX6227" t="s">
        <v>137</v>
      </c>
      <c r="BY6227" t="s">
        <v>137</v>
      </c>
      <c r="BZ6227" t="s">
        <v>137</v>
      </c>
      <c r="CA6227" t="s">
        <v>137</v>
      </c>
      <c r="CB6227" t="s">
        <v>137</v>
      </c>
      <c r="CC6227" t="s">
        <v>137</v>
      </c>
      <c r="CD6227" t="s">
        <v>137</v>
      </c>
      <c r="CE6227" t="s">
        <v>137</v>
      </c>
      <c r="CF6227" t="s">
        <v>137</v>
      </c>
      <c r="CG6227" t="s">
        <v>137</v>
      </c>
      <c r="CH6227" t="s">
        <v>137</v>
      </c>
      <c r="CI6227" t="s">
        <v>137</v>
      </c>
      <c r="CJ6227" t="s">
        <v>137</v>
      </c>
      <c r="CK6227" t="s">
        <v>137</v>
      </c>
      <c r="CL6227" t="s">
        <v>137</v>
      </c>
      <c r="CM6227" t="s">
        <v>137</v>
      </c>
      <c r="CN6227" t="s">
        <v>137</v>
      </c>
      <c r="CO6227" t="s">
        <v>137</v>
      </c>
      <c r="CP6227" t="s">
        <v>137</v>
      </c>
      <c r="CQ6227" s="1">
        <v>45813.593055555553</v>
      </c>
      <c r="CR6227" s="1">
        <v>45813.593055555553</v>
      </c>
      <c r="CS6227" s="1">
        <v>45813.593055555553</v>
      </c>
      <c r="CT6227" t="s">
        <v>137</v>
      </c>
      <c r="CU6227" t="s">
        <v>137</v>
      </c>
      <c r="CV6227" t="s">
        <v>39443</v>
      </c>
      <c r="CW6227" t="s">
        <v>39444</v>
      </c>
      <c r="CX6227" s="3"/>
      <c r="CY6227" s="3"/>
      <c r="CZ6227">
        <v>1</v>
      </c>
      <c r="DA6227" t="s">
        <v>39445</v>
      </c>
      <c r="DB6227" t="s">
        <v>137</v>
      </c>
      <c r="DC6227" t="s">
        <v>137</v>
      </c>
      <c r="DD6227" t="s">
        <v>137</v>
      </c>
      <c r="DE6227" t="s">
        <v>137</v>
      </c>
      <c r="DF6227" t="s">
        <v>137</v>
      </c>
      <c r="DG6227" t="s">
        <v>900</v>
      </c>
      <c r="DH6227" t="s">
        <v>3200</v>
      </c>
      <c r="DI6227" t="s">
        <v>137</v>
      </c>
      <c r="DJ6227" t="s">
        <v>137</v>
      </c>
      <c r="DK6227">
        <v>0</v>
      </c>
      <c r="DL6227" t="s">
        <v>137</v>
      </c>
      <c r="DM6227" t="s">
        <v>39446</v>
      </c>
      <c r="DN6227" t="s">
        <v>137</v>
      </c>
      <c r="DO6227" s="1">
        <v>45813.593055555553</v>
      </c>
      <c r="DP6227" s="1"/>
      <c r="DQ6227" t="s">
        <v>1351</v>
      </c>
      <c r="DR6227" t="s">
        <v>1352</v>
      </c>
      <c r="DS6227" t="s">
        <v>1353</v>
      </c>
      <c r="DT6227" t="s">
        <v>137</v>
      </c>
      <c r="DU6227" t="s">
        <v>137</v>
      </c>
      <c r="DV6227" t="s">
        <v>140</v>
      </c>
      <c r="DW6227" t="s">
        <v>137</v>
      </c>
      <c r="DX6227" t="s">
        <v>137</v>
      </c>
      <c r="DY6227" t="s">
        <v>137</v>
      </c>
      <c r="DZ6227" t="s">
        <v>148</v>
      </c>
      <c r="EA6227" t="b">
        <v>0</v>
      </c>
      <c r="EB6227" t="s">
        <v>137</v>
      </c>
    </row>
    <row r="6228" spans="1:132" x14ac:dyDescent="0.25">
      <c r="A6228">
        <v>129415370</v>
      </c>
      <c r="B6228">
        <v>5815</v>
      </c>
      <c r="C6228" t="s">
        <v>192</v>
      </c>
      <c r="D6228" t="s">
        <v>5267</v>
      </c>
      <c r="E6228" t="s">
        <v>134</v>
      </c>
      <c r="F6228" t="s">
        <v>135</v>
      </c>
      <c r="G6228" t="s">
        <v>163</v>
      </c>
      <c r="H6228" t="s">
        <v>137</v>
      </c>
      <c r="I6228" t="s">
        <v>4285</v>
      </c>
      <c r="J6228" t="s">
        <v>557</v>
      </c>
      <c r="K6228" t="s">
        <v>558</v>
      </c>
      <c r="L6228" t="s">
        <v>559</v>
      </c>
      <c r="M6228" t="s">
        <v>137</v>
      </c>
      <c r="N6228" t="s">
        <v>1331</v>
      </c>
      <c r="O6228" t="s">
        <v>1331</v>
      </c>
      <c r="P6228" s="1"/>
      <c r="Q6228" s="1">
        <v>45369.5</v>
      </c>
      <c r="R6228" s="1">
        <v>45369.5</v>
      </c>
      <c r="S6228" s="1">
        <v>45369.638888888891</v>
      </c>
      <c r="T6228" s="1">
        <v>45369.638888888891</v>
      </c>
      <c r="U6228" t="s">
        <v>1332</v>
      </c>
      <c r="V6228" t="s">
        <v>137</v>
      </c>
      <c r="W6228" t="s">
        <v>137</v>
      </c>
      <c r="X6228" t="s">
        <v>432</v>
      </c>
      <c r="Y6228" t="s">
        <v>1276</v>
      </c>
      <c r="Z6228" t="s">
        <v>137</v>
      </c>
      <c r="AA6228" t="s">
        <v>137</v>
      </c>
      <c r="AB6228" t="s">
        <v>39447</v>
      </c>
      <c r="AC6228" t="s">
        <v>137</v>
      </c>
      <c r="AD6228" s="2"/>
      <c r="AE6228" t="s">
        <v>137</v>
      </c>
      <c r="AF6228" t="s">
        <v>137</v>
      </c>
      <c r="AG6228" t="s">
        <v>137</v>
      </c>
      <c r="AH6228" t="s">
        <v>137</v>
      </c>
      <c r="AI6228" t="s">
        <v>137</v>
      </c>
      <c r="AJ6228" t="s">
        <v>137</v>
      </c>
      <c r="AK6228" t="s">
        <v>137</v>
      </c>
      <c r="AL6228" s="2"/>
      <c r="AM6228" t="s">
        <v>137</v>
      </c>
      <c r="AN6228" t="s">
        <v>137</v>
      </c>
      <c r="AO6228" t="s">
        <v>137</v>
      </c>
      <c r="AP6228" t="s">
        <v>137</v>
      </c>
      <c r="AQ6228" t="s">
        <v>137</v>
      </c>
      <c r="AR6228" t="s">
        <v>137</v>
      </c>
      <c r="AS6228" t="s">
        <v>137</v>
      </c>
      <c r="AT6228" t="s">
        <v>137</v>
      </c>
      <c r="AU6228" t="s">
        <v>137</v>
      </c>
      <c r="AV6228" t="s">
        <v>137</v>
      </c>
      <c r="AW6228" t="s">
        <v>137</v>
      </c>
      <c r="AX6228" t="s">
        <v>137</v>
      </c>
      <c r="AY6228" t="s">
        <v>137</v>
      </c>
      <c r="AZ6228" t="s">
        <v>137</v>
      </c>
      <c r="BA6228" t="s">
        <v>137</v>
      </c>
      <c r="BB6228" t="s">
        <v>137</v>
      </c>
      <c r="BC6228" t="s">
        <v>137</v>
      </c>
      <c r="BD6228" t="s">
        <v>137</v>
      </c>
      <c r="BE6228" t="s">
        <v>137</v>
      </c>
      <c r="BF6228" t="s">
        <v>137</v>
      </c>
      <c r="BG6228" t="s">
        <v>137</v>
      </c>
      <c r="BH6228" t="s">
        <v>137</v>
      </c>
      <c r="BI6228" t="s">
        <v>137</v>
      </c>
      <c r="BJ6228" t="s">
        <v>137</v>
      </c>
      <c r="BK6228" t="s">
        <v>137</v>
      </c>
      <c r="BL6228" t="s">
        <v>137</v>
      </c>
      <c r="BM6228" t="s">
        <v>137</v>
      </c>
      <c r="BN6228" t="s">
        <v>137</v>
      </c>
      <c r="BO6228" t="s">
        <v>137</v>
      </c>
      <c r="BP6228" t="s">
        <v>39448</v>
      </c>
      <c r="BQ6228" t="s">
        <v>137</v>
      </c>
      <c r="BR6228" t="s">
        <v>137</v>
      </c>
      <c r="BS6228" t="s">
        <v>137</v>
      </c>
      <c r="BT6228" t="s">
        <v>137</v>
      </c>
      <c r="BU6228" t="s">
        <v>137</v>
      </c>
      <c r="BW6228" t="s">
        <v>137</v>
      </c>
      <c r="BX6228" t="s">
        <v>137</v>
      </c>
      <c r="BY6228" t="s">
        <v>137</v>
      </c>
      <c r="BZ6228" t="s">
        <v>137</v>
      </c>
      <c r="CA6228" t="s">
        <v>137</v>
      </c>
      <c r="CB6228" t="s">
        <v>137</v>
      </c>
      <c r="CC6228" t="s">
        <v>137</v>
      </c>
      <c r="CD6228" t="s">
        <v>137</v>
      </c>
      <c r="CE6228" t="s">
        <v>137</v>
      </c>
      <c r="CF6228" t="s">
        <v>137</v>
      </c>
      <c r="CG6228" t="s">
        <v>137</v>
      </c>
      <c r="CH6228" t="s">
        <v>137</v>
      </c>
      <c r="CI6228" t="s">
        <v>137</v>
      </c>
      <c r="CJ6228" t="s">
        <v>137</v>
      </c>
      <c r="CK6228" t="s">
        <v>137</v>
      </c>
      <c r="CL6228" t="s">
        <v>137</v>
      </c>
      <c r="CM6228" t="s">
        <v>39449</v>
      </c>
      <c r="CN6228" t="s">
        <v>137</v>
      </c>
      <c r="CO6228" t="s">
        <v>137</v>
      </c>
      <c r="CP6228" t="s">
        <v>137</v>
      </c>
      <c r="CQ6228" s="1">
        <v>45369.638888888891</v>
      </c>
      <c r="CR6228" s="1">
        <v>45369.638888888891</v>
      </c>
      <c r="CS6228" s="1"/>
      <c r="CT6228" t="s">
        <v>7754</v>
      </c>
      <c r="CU6228" t="s">
        <v>7754</v>
      </c>
      <c r="CV6228" t="s">
        <v>39450</v>
      </c>
      <c r="CW6228" t="s">
        <v>39450</v>
      </c>
      <c r="CX6228" s="3"/>
      <c r="CY6228" s="3"/>
      <c r="CZ6228">
        <v>1</v>
      </c>
      <c r="DA6228" t="s">
        <v>39451</v>
      </c>
      <c r="DB6228" t="s">
        <v>137</v>
      </c>
      <c r="DC6228" t="s">
        <v>137</v>
      </c>
      <c r="DD6228" t="s">
        <v>137</v>
      </c>
      <c r="DE6228" t="s">
        <v>137</v>
      </c>
      <c r="DF6228" t="s">
        <v>39452</v>
      </c>
      <c r="DG6228" t="s">
        <v>137</v>
      </c>
      <c r="DH6228" t="s">
        <v>137</v>
      </c>
      <c r="DI6228" t="s">
        <v>137</v>
      </c>
      <c r="DJ6228" t="s">
        <v>137</v>
      </c>
      <c r="DK6228">
        <v>0</v>
      </c>
      <c r="DL6228" t="s">
        <v>209</v>
      </c>
      <c r="DM6228" t="s">
        <v>137</v>
      </c>
      <c r="DN6228" t="s">
        <v>137</v>
      </c>
      <c r="DO6228" s="1">
        <v>45369.638888888891</v>
      </c>
      <c r="DP6228" s="1"/>
      <c r="DQ6228" t="s">
        <v>557</v>
      </c>
      <c r="DR6228" t="s">
        <v>558</v>
      </c>
      <c r="DS6228" t="s">
        <v>559</v>
      </c>
      <c r="DT6228" t="s">
        <v>137</v>
      </c>
      <c r="DU6228" t="s">
        <v>137</v>
      </c>
      <c r="DV6228" t="s">
        <v>137</v>
      </c>
      <c r="DW6228" t="s">
        <v>137</v>
      </c>
      <c r="DX6228" t="s">
        <v>137</v>
      </c>
      <c r="DY6228" t="s">
        <v>137</v>
      </c>
      <c r="DZ6228" t="s">
        <v>148</v>
      </c>
      <c r="EA6228" t="b">
        <v>0</v>
      </c>
      <c r="EB6228" t="s">
        <v>137</v>
      </c>
    </row>
    <row r="6229" spans="1:132" x14ac:dyDescent="0.25">
      <c r="A6229">
        <v>129414257</v>
      </c>
      <c r="B6229">
        <v>5814</v>
      </c>
      <c r="C6229" t="s">
        <v>192</v>
      </c>
      <c r="D6229" t="s">
        <v>39453</v>
      </c>
      <c r="E6229" t="s">
        <v>134</v>
      </c>
      <c r="F6229" t="s">
        <v>162</v>
      </c>
      <c r="G6229" t="s">
        <v>163</v>
      </c>
      <c r="H6229" t="s">
        <v>137</v>
      </c>
      <c r="I6229" t="s">
        <v>39454</v>
      </c>
      <c r="J6229" t="s">
        <v>150</v>
      </c>
      <c r="K6229" t="s">
        <v>151</v>
      </c>
      <c r="L6229" t="s">
        <v>152</v>
      </c>
      <c r="M6229" t="s">
        <v>137</v>
      </c>
      <c r="N6229" t="s">
        <v>1912</v>
      </c>
      <c r="O6229" t="s">
        <v>1912</v>
      </c>
      <c r="P6229" s="1"/>
      <c r="Q6229" s="1">
        <v>45369.494444444441</v>
      </c>
      <c r="R6229" s="1">
        <v>45369.494444444441</v>
      </c>
      <c r="S6229" s="1">
        <v>45370.396527777775</v>
      </c>
      <c r="T6229" s="1">
        <v>45370.396527777775</v>
      </c>
      <c r="U6229" t="s">
        <v>850</v>
      </c>
      <c r="V6229" t="s">
        <v>137</v>
      </c>
      <c r="W6229" t="s">
        <v>137</v>
      </c>
      <c r="X6229" t="s">
        <v>176</v>
      </c>
      <c r="Y6229" t="s">
        <v>137</v>
      </c>
      <c r="Z6229" t="s">
        <v>137</v>
      </c>
      <c r="AA6229" t="s">
        <v>137</v>
      </c>
      <c r="AB6229" t="s">
        <v>137</v>
      </c>
      <c r="AC6229" t="s">
        <v>137</v>
      </c>
      <c r="AD6229" s="2"/>
      <c r="AE6229" t="s">
        <v>137</v>
      </c>
      <c r="AF6229" t="s">
        <v>137</v>
      </c>
      <c r="AG6229" t="s">
        <v>137</v>
      </c>
      <c r="AH6229" t="s">
        <v>137</v>
      </c>
      <c r="AI6229" t="s">
        <v>137</v>
      </c>
      <c r="AJ6229" t="s">
        <v>137</v>
      </c>
      <c r="AK6229" t="s">
        <v>137</v>
      </c>
      <c r="AL6229" s="2"/>
      <c r="AM6229" t="s">
        <v>137</v>
      </c>
      <c r="AN6229" t="s">
        <v>137</v>
      </c>
      <c r="AO6229" t="s">
        <v>137</v>
      </c>
      <c r="AP6229" t="s">
        <v>137</v>
      </c>
      <c r="AQ6229" t="s">
        <v>137</v>
      </c>
      <c r="AR6229" t="s">
        <v>137</v>
      </c>
      <c r="AS6229" t="s">
        <v>137</v>
      </c>
      <c r="AT6229" t="s">
        <v>137</v>
      </c>
      <c r="AU6229" t="s">
        <v>137</v>
      </c>
      <c r="AV6229" t="s">
        <v>137</v>
      </c>
      <c r="AW6229" t="s">
        <v>137</v>
      </c>
      <c r="AX6229" t="s">
        <v>137</v>
      </c>
      <c r="AY6229" t="s">
        <v>137</v>
      </c>
      <c r="AZ6229" t="s">
        <v>137</v>
      </c>
      <c r="BA6229" t="s">
        <v>137</v>
      </c>
      <c r="BB6229" t="s">
        <v>137</v>
      </c>
      <c r="BC6229" t="s">
        <v>137</v>
      </c>
      <c r="BD6229" t="s">
        <v>137</v>
      </c>
      <c r="BE6229" t="s">
        <v>137</v>
      </c>
      <c r="BF6229" t="s">
        <v>137</v>
      </c>
      <c r="BG6229" t="s">
        <v>137</v>
      </c>
      <c r="BH6229" t="s">
        <v>137</v>
      </c>
      <c r="BI6229" t="s">
        <v>137</v>
      </c>
      <c r="BJ6229" t="s">
        <v>137</v>
      </c>
      <c r="BK6229" t="s">
        <v>137</v>
      </c>
      <c r="BL6229" t="s">
        <v>137</v>
      </c>
      <c r="BM6229" t="s">
        <v>137</v>
      </c>
      <c r="BN6229" t="s">
        <v>137</v>
      </c>
      <c r="BO6229" t="s">
        <v>137</v>
      </c>
      <c r="BP6229" t="s">
        <v>137</v>
      </c>
      <c r="BQ6229" t="s">
        <v>137</v>
      </c>
      <c r="BR6229" t="s">
        <v>137</v>
      </c>
      <c r="BS6229" t="s">
        <v>137</v>
      </c>
      <c r="BT6229" t="s">
        <v>137</v>
      </c>
      <c r="BU6229" t="s">
        <v>137</v>
      </c>
      <c r="BW6229" t="s">
        <v>137</v>
      </c>
      <c r="BX6229" t="s">
        <v>137</v>
      </c>
      <c r="BY6229" t="s">
        <v>137</v>
      </c>
      <c r="BZ6229" t="s">
        <v>137</v>
      </c>
      <c r="CA6229" t="s">
        <v>137</v>
      </c>
      <c r="CB6229" t="s">
        <v>137</v>
      </c>
      <c r="CC6229" t="s">
        <v>137</v>
      </c>
      <c r="CD6229" t="s">
        <v>137</v>
      </c>
      <c r="CE6229" t="s">
        <v>137</v>
      </c>
      <c r="CF6229" t="s">
        <v>137</v>
      </c>
      <c r="CG6229" t="s">
        <v>137</v>
      </c>
      <c r="CH6229" t="s">
        <v>137</v>
      </c>
      <c r="CI6229" t="s">
        <v>137</v>
      </c>
      <c r="CJ6229" t="s">
        <v>137</v>
      </c>
      <c r="CK6229" t="s">
        <v>137</v>
      </c>
      <c r="CL6229" t="s">
        <v>137</v>
      </c>
      <c r="CM6229" t="s">
        <v>137</v>
      </c>
      <c r="CN6229" t="s">
        <v>137</v>
      </c>
      <c r="CO6229" t="s">
        <v>137</v>
      </c>
      <c r="CP6229" t="s">
        <v>137</v>
      </c>
      <c r="CQ6229" s="1">
        <v>45370.396527777775</v>
      </c>
      <c r="CR6229" s="1">
        <v>45370.396527777775</v>
      </c>
      <c r="CS6229" s="1"/>
      <c r="CT6229" t="s">
        <v>39455</v>
      </c>
      <c r="CU6229" t="s">
        <v>39456</v>
      </c>
      <c r="CV6229" t="s">
        <v>39457</v>
      </c>
      <c r="CW6229" t="s">
        <v>39458</v>
      </c>
      <c r="CX6229" s="3"/>
      <c r="CY6229" s="3"/>
      <c r="CZ6229">
        <v>1</v>
      </c>
      <c r="DA6229" t="s">
        <v>137</v>
      </c>
      <c r="DB6229" t="s">
        <v>137</v>
      </c>
      <c r="DC6229" t="s">
        <v>137</v>
      </c>
      <c r="DD6229" t="s">
        <v>137</v>
      </c>
      <c r="DE6229" t="s">
        <v>137</v>
      </c>
      <c r="DF6229" t="s">
        <v>39459</v>
      </c>
      <c r="DG6229" t="s">
        <v>137</v>
      </c>
      <c r="DH6229" t="s">
        <v>137</v>
      </c>
      <c r="DI6229" t="s">
        <v>137</v>
      </c>
      <c r="DJ6229" t="s">
        <v>137</v>
      </c>
      <c r="DK6229">
        <v>0</v>
      </c>
      <c r="DL6229" t="s">
        <v>209</v>
      </c>
      <c r="DM6229" t="s">
        <v>137</v>
      </c>
      <c r="DN6229" t="s">
        <v>137</v>
      </c>
      <c r="DO6229" s="1">
        <v>45370.396527777775</v>
      </c>
      <c r="DP6229" s="1"/>
      <c r="DQ6229" t="s">
        <v>150</v>
      </c>
      <c r="DR6229" t="s">
        <v>151</v>
      </c>
      <c r="DS6229" t="s">
        <v>152</v>
      </c>
      <c r="DT6229" t="s">
        <v>39460</v>
      </c>
      <c r="DU6229" t="s">
        <v>137</v>
      </c>
      <c r="DV6229" t="s">
        <v>137</v>
      </c>
      <c r="DW6229" t="s">
        <v>137</v>
      </c>
      <c r="DX6229" t="s">
        <v>39461</v>
      </c>
      <c r="DY6229" t="s">
        <v>137</v>
      </c>
      <c r="DZ6229" t="s">
        <v>168</v>
      </c>
      <c r="EA6229" t="b">
        <v>0</v>
      </c>
      <c r="EB6229" t="s">
        <v>137</v>
      </c>
    </row>
    <row r="6230" spans="1:132" x14ac:dyDescent="0.25">
      <c r="A6230">
        <v>129401580</v>
      </c>
      <c r="B6230">
        <v>5813</v>
      </c>
      <c r="C6230" t="s">
        <v>192</v>
      </c>
      <c r="D6230" t="s">
        <v>133</v>
      </c>
      <c r="E6230" t="s">
        <v>134</v>
      </c>
      <c r="F6230" t="s">
        <v>135</v>
      </c>
      <c r="G6230" t="s">
        <v>136</v>
      </c>
      <c r="H6230" t="s">
        <v>137</v>
      </c>
      <c r="I6230" t="s">
        <v>138</v>
      </c>
      <c r="J6230" t="s">
        <v>139</v>
      </c>
      <c r="K6230" t="s">
        <v>140</v>
      </c>
      <c r="L6230" t="s">
        <v>141</v>
      </c>
      <c r="M6230" t="s">
        <v>137</v>
      </c>
      <c r="N6230" t="s">
        <v>256</v>
      </c>
      <c r="O6230" t="s">
        <v>256</v>
      </c>
      <c r="P6230" s="1">
        <v>45369</v>
      </c>
      <c r="Q6230" s="1">
        <v>45369.432638888888</v>
      </c>
      <c r="R6230" s="1">
        <v>45369.432638888888</v>
      </c>
      <c r="S6230" s="1">
        <v>45369.525694444441</v>
      </c>
      <c r="T6230" s="1">
        <v>45369.525694444441</v>
      </c>
      <c r="U6230" t="s">
        <v>3753</v>
      </c>
      <c r="V6230" t="s">
        <v>137</v>
      </c>
      <c r="W6230" t="s">
        <v>137</v>
      </c>
      <c r="X6230" t="s">
        <v>144</v>
      </c>
      <c r="Y6230" t="s">
        <v>606</v>
      </c>
      <c r="Z6230" t="s">
        <v>137</v>
      </c>
      <c r="AA6230" t="s">
        <v>137</v>
      </c>
      <c r="AB6230" t="s">
        <v>137</v>
      </c>
      <c r="AC6230" t="s">
        <v>137</v>
      </c>
      <c r="AD6230" s="2"/>
      <c r="AE6230" t="s">
        <v>137</v>
      </c>
      <c r="AF6230" t="s">
        <v>137</v>
      </c>
      <c r="AG6230" t="s">
        <v>137</v>
      </c>
      <c r="AH6230" t="s">
        <v>137</v>
      </c>
      <c r="AI6230" t="s">
        <v>137</v>
      </c>
      <c r="AJ6230" t="s">
        <v>137</v>
      </c>
      <c r="AK6230" t="s">
        <v>137</v>
      </c>
      <c r="AL6230" s="2"/>
      <c r="AM6230" t="s">
        <v>137</v>
      </c>
      <c r="AN6230" t="s">
        <v>137</v>
      </c>
      <c r="AO6230" t="s">
        <v>137</v>
      </c>
      <c r="AP6230" t="s">
        <v>137</v>
      </c>
      <c r="AQ6230" t="s">
        <v>137</v>
      </c>
      <c r="AR6230" t="s">
        <v>137</v>
      </c>
      <c r="AS6230" t="s">
        <v>137</v>
      </c>
      <c r="AT6230" t="s">
        <v>137</v>
      </c>
      <c r="AU6230" t="s">
        <v>137</v>
      </c>
      <c r="AV6230" t="s">
        <v>137</v>
      </c>
      <c r="AW6230" t="s">
        <v>137</v>
      </c>
      <c r="AX6230" t="s">
        <v>137</v>
      </c>
      <c r="AY6230" t="s">
        <v>137</v>
      </c>
      <c r="AZ6230" t="s">
        <v>137</v>
      </c>
      <c r="BA6230" t="s">
        <v>137</v>
      </c>
      <c r="BB6230" t="s">
        <v>137</v>
      </c>
      <c r="BC6230" t="s">
        <v>137</v>
      </c>
      <c r="BD6230" t="s">
        <v>137</v>
      </c>
      <c r="BE6230" t="s">
        <v>137</v>
      </c>
      <c r="BF6230" t="s">
        <v>137</v>
      </c>
      <c r="BG6230" t="s">
        <v>137</v>
      </c>
      <c r="BH6230" t="s">
        <v>137</v>
      </c>
      <c r="BI6230" t="s">
        <v>137</v>
      </c>
      <c r="BJ6230" t="s">
        <v>137</v>
      </c>
      <c r="BK6230" t="s">
        <v>137</v>
      </c>
      <c r="BL6230" t="s">
        <v>137</v>
      </c>
      <c r="BM6230" t="s">
        <v>137</v>
      </c>
      <c r="BN6230" t="s">
        <v>137</v>
      </c>
      <c r="BO6230" t="s">
        <v>137</v>
      </c>
      <c r="BP6230" t="s">
        <v>39462</v>
      </c>
      <c r="BQ6230" t="s">
        <v>137</v>
      </c>
      <c r="BR6230" t="s">
        <v>137</v>
      </c>
      <c r="BS6230" t="s">
        <v>137</v>
      </c>
      <c r="BT6230" t="s">
        <v>137</v>
      </c>
      <c r="BU6230" t="s">
        <v>137</v>
      </c>
      <c r="BW6230" t="s">
        <v>137</v>
      </c>
      <c r="BX6230" t="s">
        <v>137</v>
      </c>
      <c r="BY6230" t="s">
        <v>137</v>
      </c>
      <c r="BZ6230" t="s">
        <v>137</v>
      </c>
      <c r="CA6230" t="s">
        <v>137</v>
      </c>
      <c r="CB6230" t="s">
        <v>137</v>
      </c>
      <c r="CC6230" t="s">
        <v>137</v>
      </c>
      <c r="CD6230" t="s">
        <v>137</v>
      </c>
      <c r="CE6230" t="s">
        <v>137</v>
      </c>
      <c r="CF6230" t="s">
        <v>137</v>
      </c>
      <c r="CG6230" t="s">
        <v>137</v>
      </c>
      <c r="CH6230" t="s">
        <v>137</v>
      </c>
      <c r="CI6230" t="s">
        <v>137</v>
      </c>
      <c r="CJ6230" t="s">
        <v>137</v>
      </c>
      <c r="CK6230" t="s">
        <v>137</v>
      </c>
      <c r="CL6230" t="s">
        <v>137</v>
      </c>
      <c r="CM6230" t="s">
        <v>137</v>
      </c>
      <c r="CN6230" t="s">
        <v>137</v>
      </c>
      <c r="CO6230" t="s">
        <v>137</v>
      </c>
      <c r="CP6230" t="s">
        <v>137</v>
      </c>
      <c r="CQ6230" s="1">
        <v>45369.525694444441</v>
      </c>
      <c r="CR6230" s="1">
        <v>45369.525694444441</v>
      </c>
      <c r="CS6230" s="1"/>
      <c r="CT6230" t="s">
        <v>137</v>
      </c>
      <c r="CU6230" t="s">
        <v>137</v>
      </c>
      <c r="CV6230" t="s">
        <v>39463</v>
      </c>
      <c r="CW6230" t="s">
        <v>39463</v>
      </c>
      <c r="CX6230" s="3"/>
      <c r="CY6230" s="3"/>
      <c r="DA6230" t="s">
        <v>39464</v>
      </c>
      <c r="DB6230" t="s">
        <v>137</v>
      </c>
      <c r="DC6230" t="s">
        <v>137</v>
      </c>
      <c r="DD6230" t="s">
        <v>137</v>
      </c>
      <c r="DE6230" t="s">
        <v>137</v>
      </c>
      <c r="DF6230" t="s">
        <v>39465</v>
      </c>
      <c r="DG6230" t="s">
        <v>137</v>
      </c>
      <c r="DH6230" t="s">
        <v>137</v>
      </c>
      <c r="DI6230" t="s">
        <v>137</v>
      </c>
      <c r="DJ6230" t="s">
        <v>137</v>
      </c>
      <c r="DK6230">
        <v>0</v>
      </c>
      <c r="DL6230" t="s">
        <v>209</v>
      </c>
      <c r="DM6230" t="s">
        <v>39466</v>
      </c>
      <c r="DN6230" t="s">
        <v>137</v>
      </c>
      <c r="DO6230" s="1">
        <v>45369.525694444441</v>
      </c>
      <c r="DP6230" s="1"/>
      <c r="DQ6230" t="s">
        <v>1709</v>
      </c>
      <c r="DR6230" t="s">
        <v>1710</v>
      </c>
      <c r="DS6230" t="s">
        <v>1711</v>
      </c>
      <c r="DT6230" t="s">
        <v>39467</v>
      </c>
      <c r="DU6230" t="s">
        <v>137</v>
      </c>
      <c r="DV6230" t="s">
        <v>137</v>
      </c>
      <c r="DW6230" t="s">
        <v>137</v>
      </c>
      <c r="DX6230" t="s">
        <v>137</v>
      </c>
      <c r="DY6230" t="s">
        <v>137</v>
      </c>
      <c r="DZ6230" t="s">
        <v>148</v>
      </c>
      <c r="EA6230" t="b">
        <v>0</v>
      </c>
      <c r="EB6230" t="s">
        <v>137</v>
      </c>
    </row>
    <row r="6231" spans="1:132" x14ac:dyDescent="0.25">
      <c r="A6231">
        <v>129397235</v>
      </c>
      <c r="B6231">
        <v>5812</v>
      </c>
      <c r="C6231" t="s">
        <v>192</v>
      </c>
      <c r="D6231" t="s">
        <v>133</v>
      </c>
      <c r="E6231" t="s">
        <v>134</v>
      </c>
      <c r="F6231" t="s">
        <v>135</v>
      </c>
      <c r="G6231" t="s">
        <v>136</v>
      </c>
      <c r="H6231" t="s">
        <v>137</v>
      </c>
      <c r="I6231" t="s">
        <v>138</v>
      </c>
      <c r="J6231" t="s">
        <v>31708</v>
      </c>
      <c r="K6231" t="s">
        <v>31709</v>
      </c>
      <c r="L6231" t="s">
        <v>31710</v>
      </c>
      <c r="M6231" t="s">
        <v>137</v>
      </c>
      <c r="N6231" t="s">
        <v>7839</v>
      </c>
      <c r="O6231" t="s">
        <v>7839</v>
      </c>
      <c r="P6231" s="1">
        <v>45369</v>
      </c>
      <c r="Q6231" s="1">
        <v>45369.410416666666</v>
      </c>
      <c r="R6231" s="1">
        <v>45369.410416666666</v>
      </c>
      <c r="S6231" s="1">
        <v>45376.428472222222</v>
      </c>
      <c r="T6231" s="1">
        <v>45376.428472222222</v>
      </c>
      <c r="U6231" t="s">
        <v>13034</v>
      </c>
      <c r="V6231" t="s">
        <v>137</v>
      </c>
      <c r="W6231" t="s">
        <v>137</v>
      </c>
      <c r="X6231" t="s">
        <v>185</v>
      </c>
      <c r="Y6231" t="s">
        <v>199</v>
      </c>
      <c r="Z6231" t="s">
        <v>137</v>
      </c>
      <c r="AA6231" t="s">
        <v>137</v>
      </c>
      <c r="AB6231" t="s">
        <v>137</v>
      </c>
      <c r="AC6231" t="s">
        <v>137</v>
      </c>
      <c r="AD6231" s="2"/>
      <c r="AE6231" t="s">
        <v>137</v>
      </c>
      <c r="AF6231" t="s">
        <v>137</v>
      </c>
      <c r="AG6231" t="s">
        <v>137</v>
      </c>
      <c r="AH6231" t="s">
        <v>137</v>
      </c>
      <c r="AI6231" t="s">
        <v>137</v>
      </c>
      <c r="AJ6231" t="s">
        <v>137</v>
      </c>
      <c r="AK6231" t="s">
        <v>137</v>
      </c>
      <c r="AL6231" s="2"/>
      <c r="AM6231" t="s">
        <v>137</v>
      </c>
      <c r="AN6231" t="s">
        <v>137</v>
      </c>
      <c r="AO6231" t="s">
        <v>137</v>
      </c>
      <c r="AP6231" t="s">
        <v>137</v>
      </c>
      <c r="AQ6231" t="s">
        <v>137</v>
      </c>
      <c r="AR6231" t="s">
        <v>137</v>
      </c>
      <c r="AS6231" t="s">
        <v>137</v>
      </c>
      <c r="AT6231" t="s">
        <v>137</v>
      </c>
      <c r="AU6231" t="s">
        <v>137</v>
      </c>
      <c r="AV6231" t="s">
        <v>137</v>
      </c>
      <c r="AW6231" t="s">
        <v>137</v>
      </c>
      <c r="AX6231" t="s">
        <v>137</v>
      </c>
      <c r="AY6231" t="s">
        <v>137</v>
      </c>
      <c r="AZ6231" t="s">
        <v>137</v>
      </c>
      <c r="BA6231" t="s">
        <v>137</v>
      </c>
      <c r="BB6231" t="s">
        <v>137</v>
      </c>
      <c r="BC6231" t="s">
        <v>137</v>
      </c>
      <c r="BD6231" t="s">
        <v>137</v>
      </c>
      <c r="BE6231" t="s">
        <v>137</v>
      </c>
      <c r="BF6231" t="s">
        <v>137</v>
      </c>
      <c r="BG6231" t="s">
        <v>137</v>
      </c>
      <c r="BH6231" t="s">
        <v>137</v>
      </c>
      <c r="BI6231" t="s">
        <v>137</v>
      </c>
      <c r="BJ6231" t="s">
        <v>137</v>
      </c>
      <c r="BK6231" t="s">
        <v>137</v>
      </c>
      <c r="BL6231" t="s">
        <v>137</v>
      </c>
      <c r="BM6231" t="s">
        <v>137</v>
      </c>
      <c r="BN6231" t="s">
        <v>137</v>
      </c>
      <c r="BO6231" t="s">
        <v>137</v>
      </c>
      <c r="BP6231" t="s">
        <v>39468</v>
      </c>
      <c r="BQ6231" t="s">
        <v>137</v>
      </c>
      <c r="BR6231" t="s">
        <v>137</v>
      </c>
      <c r="BS6231" t="s">
        <v>137</v>
      </c>
      <c r="BT6231" t="s">
        <v>137</v>
      </c>
      <c r="BU6231" t="s">
        <v>137</v>
      </c>
      <c r="BW6231" t="s">
        <v>137</v>
      </c>
      <c r="BX6231" t="s">
        <v>137</v>
      </c>
      <c r="BY6231" t="s">
        <v>137</v>
      </c>
      <c r="BZ6231" t="s">
        <v>137</v>
      </c>
      <c r="CA6231" t="s">
        <v>137</v>
      </c>
      <c r="CB6231" t="s">
        <v>137</v>
      </c>
      <c r="CC6231" t="s">
        <v>137</v>
      </c>
      <c r="CD6231" t="s">
        <v>137</v>
      </c>
      <c r="CE6231" t="s">
        <v>137</v>
      </c>
      <c r="CF6231" t="s">
        <v>137</v>
      </c>
      <c r="CG6231" t="s">
        <v>137</v>
      </c>
      <c r="CH6231" t="s">
        <v>137</v>
      </c>
      <c r="CI6231" t="s">
        <v>137</v>
      </c>
      <c r="CJ6231" t="s">
        <v>137</v>
      </c>
      <c r="CK6231" t="s">
        <v>137</v>
      </c>
      <c r="CL6231" t="s">
        <v>137</v>
      </c>
      <c r="CM6231" t="s">
        <v>137</v>
      </c>
      <c r="CN6231" t="s">
        <v>137</v>
      </c>
      <c r="CO6231" t="s">
        <v>137</v>
      </c>
      <c r="CP6231" t="s">
        <v>137</v>
      </c>
      <c r="CQ6231" s="1">
        <v>45376.428472222222</v>
      </c>
      <c r="CR6231" s="1">
        <v>45376.428472222222</v>
      </c>
      <c r="CS6231" s="1"/>
      <c r="CT6231" t="s">
        <v>137</v>
      </c>
      <c r="CU6231" t="s">
        <v>137</v>
      </c>
      <c r="CV6231" t="s">
        <v>39469</v>
      </c>
      <c r="CW6231" t="s">
        <v>39470</v>
      </c>
      <c r="CX6231" s="3"/>
      <c r="CY6231" s="3"/>
      <c r="CZ6231">
        <v>1</v>
      </c>
      <c r="DA6231" t="s">
        <v>39471</v>
      </c>
      <c r="DB6231" t="s">
        <v>137</v>
      </c>
      <c r="DC6231" t="s">
        <v>137</v>
      </c>
      <c r="DD6231" t="s">
        <v>137</v>
      </c>
      <c r="DE6231" t="s">
        <v>137</v>
      </c>
      <c r="DF6231" t="s">
        <v>137</v>
      </c>
      <c r="DG6231" t="s">
        <v>900</v>
      </c>
      <c r="DH6231" t="s">
        <v>32493</v>
      </c>
      <c r="DI6231" t="s">
        <v>137</v>
      </c>
      <c r="DJ6231" t="s">
        <v>137</v>
      </c>
      <c r="DK6231">
        <v>0</v>
      </c>
      <c r="DL6231" t="s">
        <v>209</v>
      </c>
      <c r="DM6231" t="s">
        <v>31714</v>
      </c>
      <c r="DN6231" t="s">
        <v>137</v>
      </c>
      <c r="DO6231" s="1">
        <v>45376.428472222222</v>
      </c>
      <c r="DP6231" s="1"/>
      <c r="DQ6231" t="s">
        <v>31708</v>
      </c>
      <c r="DR6231" t="s">
        <v>31709</v>
      </c>
      <c r="DS6231" t="s">
        <v>31710</v>
      </c>
      <c r="DT6231" t="s">
        <v>137</v>
      </c>
      <c r="DU6231" t="s">
        <v>137</v>
      </c>
      <c r="DV6231" t="s">
        <v>137</v>
      </c>
      <c r="DW6231" t="s">
        <v>137</v>
      </c>
      <c r="DX6231" t="s">
        <v>36075</v>
      </c>
      <c r="DY6231" t="s">
        <v>137</v>
      </c>
      <c r="DZ6231" t="s">
        <v>148</v>
      </c>
      <c r="EA6231" t="b">
        <v>0</v>
      </c>
      <c r="EB6231" t="s">
        <v>137</v>
      </c>
    </row>
    <row r="6232" spans="1:132" x14ac:dyDescent="0.25">
      <c r="A6232">
        <v>129396954</v>
      </c>
      <c r="B6232">
        <v>5811</v>
      </c>
      <c r="C6232" t="s">
        <v>192</v>
      </c>
      <c r="D6232" t="s">
        <v>474</v>
      </c>
      <c r="E6232" t="s">
        <v>134</v>
      </c>
      <c r="F6232" t="s">
        <v>135</v>
      </c>
      <c r="G6232" t="s">
        <v>163</v>
      </c>
      <c r="H6232" t="s">
        <v>137</v>
      </c>
      <c r="I6232" t="s">
        <v>475</v>
      </c>
      <c r="J6232" t="s">
        <v>32127</v>
      </c>
      <c r="K6232" t="s">
        <v>32128</v>
      </c>
      <c r="L6232" t="s">
        <v>32129</v>
      </c>
      <c r="M6232" t="s">
        <v>137</v>
      </c>
      <c r="N6232" t="s">
        <v>4954</v>
      </c>
      <c r="O6232" t="s">
        <v>4954</v>
      </c>
      <c r="P6232" s="1">
        <v>45369</v>
      </c>
      <c r="Q6232" s="1">
        <v>45369.40902777778</v>
      </c>
      <c r="R6232" s="1">
        <v>45369.40902777778</v>
      </c>
      <c r="S6232" s="1">
        <v>45376.332638888889</v>
      </c>
      <c r="T6232" s="1">
        <v>45376.332638888889</v>
      </c>
      <c r="U6232" t="s">
        <v>2564</v>
      </c>
      <c r="V6232" t="s">
        <v>137</v>
      </c>
      <c r="W6232" t="s">
        <v>137</v>
      </c>
      <c r="X6232" t="s">
        <v>176</v>
      </c>
      <c r="Y6232" t="s">
        <v>893</v>
      </c>
      <c r="Z6232" t="s">
        <v>39472</v>
      </c>
      <c r="AA6232" t="s">
        <v>3762</v>
      </c>
      <c r="AB6232" t="s">
        <v>137</v>
      </c>
      <c r="AC6232" t="s">
        <v>137</v>
      </c>
      <c r="AD6232" s="2"/>
      <c r="AE6232" t="s">
        <v>137</v>
      </c>
      <c r="AF6232" t="s">
        <v>137</v>
      </c>
      <c r="AG6232" t="s">
        <v>137</v>
      </c>
      <c r="AH6232" t="s">
        <v>137</v>
      </c>
      <c r="AI6232" t="s">
        <v>137</v>
      </c>
      <c r="AJ6232" t="s">
        <v>137</v>
      </c>
      <c r="AK6232" t="s">
        <v>137</v>
      </c>
      <c r="AL6232" s="2"/>
      <c r="AM6232" t="s">
        <v>137</v>
      </c>
      <c r="AN6232" t="s">
        <v>137</v>
      </c>
      <c r="AO6232" t="s">
        <v>137</v>
      </c>
      <c r="AP6232" t="s">
        <v>137</v>
      </c>
      <c r="AQ6232" t="s">
        <v>137</v>
      </c>
      <c r="AR6232" t="s">
        <v>137</v>
      </c>
      <c r="AS6232" t="s">
        <v>137</v>
      </c>
      <c r="AT6232" t="s">
        <v>137</v>
      </c>
      <c r="AU6232" t="s">
        <v>137</v>
      </c>
      <c r="AV6232" t="s">
        <v>39473</v>
      </c>
      <c r="AW6232" t="s">
        <v>137</v>
      </c>
      <c r="AX6232" t="s">
        <v>137</v>
      </c>
      <c r="AY6232" t="s">
        <v>137</v>
      </c>
      <c r="AZ6232" t="s">
        <v>137</v>
      </c>
      <c r="BA6232" t="s">
        <v>137</v>
      </c>
      <c r="BB6232" t="s">
        <v>137</v>
      </c>
      <c r="BC6232" t="s">
        <v>137</v>
      </c>
      <c r="BD6232" t="s">
        <v>137</v>
      </c>
      <c r="BE6232" t="s">
        <v>137</v>
      </c>
      <c r="BF6232" t="s">
        <v>137</v>
      </c>
      <c r="BG6232" t="s">
        <v>137</v>
      </c>
      <c r="BH6232" t="s">
        <v>137</v>
      </c>
      <c r="BI6232" t="s">
        <v>137</v>
      </c>
      <c r="BJ6232" t="s">
        <v>137</v>
      </c>
      <c r="BK6232" t="s">
        <v>137</v>
      </c>
      <c r="BL6232" t="s">
        <v>137</v>
      </c>
      <c r="BM6232" t="s">
        <v>137</v>
      </c>
      <c r="BN6232" t="s">
        <v>137</v>
      </c>
      <c r="BO6232" t="s">
        <v>137</v>
      </c>
      <c r="BP6232" t="s">
        <v>137</v>
      </c>
      <c r="BQ6232" t="s">
        <v>137</v>
      </c>
      <c r="BR6232" t="s">
        <v>137</v>
      </c>
      <c r="BS6232" t="s">
        <v>137</v>
      </c>
      <c r="BT6232" t="s">
        <v>137</v>
      </c>
      <c r="BU6232" t="s">
        <v>137</v>
      </c>
      <c r="BW6232" t="s">
        <v>137</v>
      </c>
      <c r="BX6232" t="s">
        <v>137</v>
      </c>
      <c r="BY6232" t="s">
        <v>137</v>
      </c>
      <c r="BZ6232" t="s">
        <v>137</v>
      </c>
      <c r="CA6232" t="s">
        <v>137</v>
      </c>
      <c r="CB6232" t="s">
        <v>137</v>
      </c>
      <c r="CC6232" t="s">
        <v>137</v>
      </c>
      <c r="CD6232" t="s">
        <v>137</v>
      </c>
      <c r="CE6232" t="s">
        <v>137</v>
      </c>
      <c r="CF6232" t="s">
        <v>137</v>
      </c>
      <c r="CG6232" t="s">
        <v>137</v>
      </c>
      <c r="CH6232" t="s">
        <v>137</v>
      </c>
      <c r="CI6232" t="s">
        <v>137</v>
      </c>
      <c r="CJ6232" t="s">
        <v>137</v>
      </c>
      <c r="CK6232" t="s">
        <v>137</v>
      </c>
      <c r="CL6232" t="s">
        <v>137</v>
      </c>
      <c r="CM6232" t="s">
        <v>137</v>
      </c>
      <c r="CN6232" t="s">
        <v>137</v>
      </c>
      <c r="CO6232" t="s">
        <v>137</v>
      </c>
      <c r="CP6232" t="s">
        <v>137</v>
      </c>
      <c r="CQ6232" s="1">
        <v>45376.332638888889</v>
      </c>
      <c r="CR6232" s="1">
        <v>45376.332638888889</v>
      </c>
      <c r="CS6232" s="1"/>
      <c r="CT6232" t="s">
        <v>39474</v>
      </c>
      <c r="CU6232" t="s">
        <v>39475</v>
      </c>
      <c r="CV6232" t="s">
        <v>39476</v>
      </c>
      <c r="CW6232" t="s">
        <v>39477</v>
      </c>
      <c r="CX6232" s="3"/>
      <c r="CY6232" s="3"/>
      <c r="CZ6232">
        <v>1</v>
      </c>
      <c r="DA6232" t="s">
        <v>39478</v>
      </c>
      <c r="DB6232" t="s">
        <v>137</v>
      </c>
      <c r="DC6232" t="s">
        <v>137</v>
      </c>
      <c r="DD6232" t="s">
        <v>137</v>
      </c>
      <c r="DE6232" t="s">
        <v>137</v>
      </c>
      <c r="DF6232" t="s">
        <v>39479</v>
      </c>
      <c r="DG6232" t="s">
        <v>137</v>
      </c>
      <c r="DH6232" t="s">
        <v>137</v>
      </c>
      <c r="DI6232" t="s">
        <v>137</v>
      </c>
      <c r="DJ6232" t="s">
        <v>137</v>
      </c>
      <c r="DK6232">
        <v>0</v>
      </c>
      <c r="DL6232" t="s">
        <v>209</v>
      </c>
      <c r="DM6232" t="s">
        <v>137</v>
      </c>
      <c r="DN6232" t="s">
        <v>137</v>
      </c>
      <c r="DO6232" s="1">
        <v>45376.332638888889</v>
      </c>
      <c r="DP6232" s="1"/>
      <c r="DQ6232" t="s">
        <v>32127</v>
      </c>
      <c r="DR6232" t="s">
        <v>32128</v>
      </c>
      <c r="DS6232" t="s">
        <v>32129</v>
      </c>
      <c r="DT6232" t="s">
        <v>137</v>
      </c>
      <c r="DU6232" t="s">
        <v>137</v>
      </c>
      <c r="DV6232" t="s">
        <v>140</v>
      </c>
      <c r="DW6232" t="s">
        <v>137</v>
      </c>
      <c r="DX6232" t="s">
        <v>137</v>
      </c>
      <c r="DY6232" t="s">
        <v>137</v>
      </c>
      <c r="DZ6232" t="s">
        <v>148</v>
      </c>
      <c r="EA6232" t="b">
        <v>0</v>
      </c>
      <c r="EB6232" t="s">
        <v>137</v>
      </c>
    </row>
    <row r="6233" spans="1:132" x14ac:dyDescent="0.25">
      <c r="A6233">
        <v>129394644</v>
      </c>
      <c r="B6233">
        <v>5810</v>
      </c>
      <c r="C6233" t="s">
        <v>192</v>
      </c>
      <c r="D6233" t="s">
        <v>224</v>
      </c>
      <c r="E6233" t="s">
        <v>134</v>
      </c>
      <c r="F6233" t="s">
        <v>135</v>
      </c>
      <c r="G6233" t="s">
        <v>194</v>
      </c>
      <c r="H6233" t="s">
        <v>137</v>
      </c>
      <c r="I6233" t="s">
        <v>225</v>
      </c>
      <c r="J6233" t="s">
        <v>32127</v>
      </c>
      <c r="K6233" t="s">
        <v>32128</v>
      </c>
      <c r="L6233" t="s">
        <v>32129</v>
      </c>
      <c r="M6233" t="s">
        <v>137</v>
      </c>
      <c r="N6233" t="s">
        <v>2538</v>
      </c>
      <c r="O6233" t="s">
        <v>2538</v>
      </c>
      <c r="P6233" s="1">
        <v>45369</v>
      </c>
      <c r="Q6233" s="1">
        <v>45369.396527777775</v>
      </c>
      <c r="R6233" s="1">
        <v>45369.396527777775</v>
      </c>
      <c r="S6233" s="1">
        <v>45369.570138888892</v>
      </c>
      <c r="T6233" s="1">
        <v>45369.570138888892</v>
      </c>
      <c r="U6233" t="s">
        <v>28000</v>
      </c>
      <c r="V6233" t="s">
        <v>137</v>
      </c>
      <c r="W6233" t="s">
        <v>137</v>
      </c>
      <c r="X6233" t="s">
        <v>231</v>
      </c>
      <c r="Y6233" t="s">
        <v>588</v>
      </c>
      <c r="Z6233" t="s">
        <v>137</v>
      </c>
      <c r="AA6233" t="s">
        <v>137</v>
      </c>
      <c r="AB6233" t="s">
        <v>137</v>
      </c>
      <c r="AC6233" t="s">
        <v>137</v>
      </c>
      <c r="AD6233" s="2"/>
      <c r="AE6233" t="s">
        <v>137</v>
      </c>
      <c r="AF6233" t="s">
        <v>137</v>
      </c>
      <c r="AG6233" t="s">
        <v>137</v>
      </c>
      <c r="AH6233" t="s">
        <v>137</v>
      </c>
      <c r="AI6233" t="s">
        <v>137</v>
      </c>
      <c r="AJ6233" t="s">
        <v>137</v>
      </c>
      <c r="AK6233" t="s">
        <v>137</v>
      </c>
      <c r="AL6233" s="2"/>
      <c r="AM6233" t="s">
        <v>137</v>
      </c>
      <c r="AN6233" t="s">
        <v>137</v>
      </c>
      <c r="AO6233" t="s">
        <v>137</v>
      </c>
      <c r="AP6233" t="s">
        <v>137</v>
      </c>
      <c r="AQ6233" t="s">
        <v>137</v>
      </c>
      <c r="AR6233" t="s">
        <v>137</v>
      </c>
      <c r="AS6233" t="s">
        <v>137</v>
      </c>
      <c r="AT6233" t="s">
        <v>137</v>
      </c>
      <c r="AU6233" t="s">
        <v>137</v>
      </c>
      <c r="AV6233" t="s">
        <v>39480</v>
      </c>
      <c r="AW6233" t="s">
        <v>14500</v>
      </c>
      <c r="AX6233" t="s">
        <v>612</v>
      </c>
      <c r="AY6233" t="s">
        <v>137</v>
      </c>
      <c r="AZ6233" t="s">
        <v>137</v>
      </c>
      <c r="BA6233" t="s">
        <v>137</v>
      </c>
      <c r="BB6233" t="s">
        <v>137</v>
      </c>
      <c r="BC6233" t="s">
        <v>137</v>
      </c>
      <c r="BD6233" t="s">
        <v>137</v>
      </c>
      <c r="BE6233" t="s">
        <v>137</v>
      </c>
      <c r="BF6233" t="s">
        <v>137</v>
      </c>
      <c r="BG6233" t="s">
        <v>137</v>
      </c>
      <c r="BH6233" t="s">
        <v>137</v>
      </c>
      <c r="BI6233" t="s">
        <v>137</v>
      </c>
      <c r="BJ6233" t="s">
        <v>137</v>
      </c>
      <c r="BK6233" t="s">
        <v>137</v>
      </c>
      <c r="BL6233" t="s">
        <v>137</v>
      </c>
      <c r="BM6233" t="s">
        <v>137</v>
      </c>
      <c r="BN6233" t="s">
        <v>137</v>
      </c>
      <c r="BO6233" t="s">
        <v>137</v>
      </c>
      <c r="BP6233" t="s">
        <v>137</v>
      </c>
      <c r="BQ6233" t="s">
        <v>137</v>
      </c>
      <c r="BR6233" t="s">
        <v>137</v>
      </c>
      <c r="BS6233" t="s">
        <v>137</v>
      </c>
      <c r="BT6233" t="s">
        <v>137</v>
      </c>
      <c r="BU6233" t="s">
        <v>137</v>
      </c>
      <c r="BW6233" t="s">
        <v>137</v>
      </c>
      <c r="BX6233" t="s">
        <v>137</v>
      </c>
      <c r="BY6233" t="s">
        <v>137</v>
      </c>
      <c r="BZ6233" t="s">
        <v>137</v>
      </c>
      <c r="CA6233" t="s">
        <v>137</v>
      </c>
      <c r="CB6233" t="s">
        <v>137</v>
      </c>
      <c r="CC6233" t="s">
        <v>137</v>
      </c>
      <c r="CD6233" t="s">
        <v>137</v>
      </c>
      <c r="CE6233" t="s">
        <v>137</v>
      </c>
      <c r="CF6233" t="s">
        <v>137</v>
      </c>
      <c r="CG6233" t="s">
        <v>137</v>
      </c>
      <c r="CH6233" t="s">
        <v>137</v>
      </c>
      <c r="CI6233" t="s">
        <v>137</v>
      </c>
      <c r="CJ6233" t="s">
        <v>137</v>
      </c>
      <c r="CK6233" t="s">
        <v>137</v>
      </c>
      <c r="CL6233" t="s">
        <v>137</v>
      </c>
      <c r="CM6233" t="s">
        <v>137</v>
      </c>
      <c r="CN6233" t="s">
        <v>137</v>
      </c>
      <c r="CO6233" t="s">
        <v>137</v>
      </c>
      <c r="CP6233" t="s">
        <v>137</v>
      </c>
      <c r="CQ6233" s="1">
        <v>45369.570138888892</v>
      </c>
      <c r="CR6233" s="1">
        <v>45369.570138888892</v>
      </c>
      <c r="CS6233" s="1"/>
      <c r="CT6233" t="s">
        <v>39481</v>
      </c>
      <c r="CU6233" t="s">
        <v>39481</v>
      </c>
      <c r="CV6233" t="s">
        <v>39482</v>
      </c>
      <c r="CW6233" t="s">
        <v>39482</v>
      </c>
      <c r="CX6233" s="3"/>
      <c r="CY6233" s="3"/>
      <c r="CZ6233">
        <v>2</v>
      </c>
      <c r="DA6233" t="s">
        <v>39483</v>
      </c>
      <c r="DB6233" t="s">
        <v>137</v>
      </c>
      <c r="DC6233" t="s">
        <v>137</v>
      </c>
      <c r="DD6233" t="s">
        <v>137</v>
      </c>
      <c r="DE6233" t="s">
        <v>137</v>
      </c>
      <c r="DF6233" t="s">
        <v>33120</v>
      </c>
      <c r="DG6233" t="s">
        <v>137</v>
      </c>
      <c r="DH6233" t="s">
        <v>137</v>
      </c>
      <c r="DI6233" t="s">
        <v>137</v>
      </c>
      <c r="DJ6233" t="s">
        <v>137</v>
      </c>
      <c r="DK6233">
        <v>0</v>
      </c>
      <c r="DL6233" t="s">
        <v>209</v>
      </c>
      <c r="DM6233" t="s">
        <v>137</v>
      </c>
      <c r="DN6233" t="s">
        <v>137</v>
      </c>
      <c r="DO6233" s="1">
        <v>45369.570138888892</v>
      </c>
      <c r="DP6233" s="1"/>
      <c r="DQ6233" t="s">
        <v>32127</v>
      </c>
      <c r="DR6233" t="s">
        <v>32128</v>
      </c>
      <c r="DS6233" t="s">
        <v>32129</v>
      </c>
      <c r="DT6233" t="s">
        <v>137</v>
      </c>
      <c r="DU6233" t="s">
        <v>137</v>
      </c>
      <c r="DV6233" t="s">
        <v>237</v>
      </c>
      <c r="DW6233" t="s">
        <v>137</v>
      </c>
      <c r="DX6233" t="s">
        <v>137</v>
      </c>
      <c r="DY6233" t="s">
        <v>137</v>
      </c>
      <c r="DZ6233" t="s">
        <v>148</v>
      </c>
      <c r="EA6233" t="b">
        <v>0</v>
      </c>
      <c r="EB6233" t="s">
        <v>137</v>
      </c>
    </row>
    <row r="6234" spans="1:132" x14ac:dyDescent="0.25">
      <c r="A6234">
        <v>129389838</v>
      </c>
      <c r="B6234">
        <v>5809</v>
      </c>
      <c r="C6234" t="s">
        <v>192</v>
      </c>
      <c r="D6234" t="s">
        <v>39484</v>
      </c>
      <c r="E6234" t="s">
        <v>134</v>
      </c>
      <c r="F6234" t="s">
        <v>532</v>
      </c>
      <c r="G6234" t="s">
        <v>163</v>
      </c>
      <c r="H6234" t="s">
        <v>364</v>
      </c>
      <c r="I6234" t="s">
        <v>39485</v>
      </c>
      <c r="J6234" t="s">
        <v>1490</v>
      </c>
      <c r="K6234" t="s">
        <v>1491</v>
      </c>
      <c r="L6234" t="s">
        <v>1492</v>
      </c>
      <c r="M6234" t="s">
        <v>137</v>
      </c>
      <c r="N6234" t="s">
        <v>23132</v>
      </c>
      <c r="O6234" t="s">
        <v>23132</v>
      </c>
      <c r="P6234" s="1"/>
      <c r="Q6234" s="1">
        <v>45369.367361111108</v>
      </c>
      <c r="R6234" s="1">
        <v>45369.367361111108</v>
      </c>
      <c r="S6234" s="1">
        <v>45377.493055555555</v>
      </c>
      <c r="T6234" s="1">
        <v>45377.493055555555</v>
      </c>
      <c r="U6234" t="s">
        <v>304</v>
      </c>
      <c r="V6234" t="s">
        <v>137</v>
      </c>
      <c r="W6234" t="s">
        <v>137</v>
      </c>
      <c r="X6234" t="s">
        <v>185</v>
      </c>
      <c r="Y6234" t="s">
        <v>199</v>
      </c>
      <c r="Z6234" t="s">
        <v>137</v>
      </c>
      <c r="AA6234" t="s">
        <v>137</v>
      </c>
      <c r="AB6234" t="s">
        <v>137</v>
      </c>
      <c r="AC6234" t="s">
        <v>137</v>
      </c>
      <c r="AD6234" s="2"/>
      <c r="AE6234" t="s">
        <v>137</v>
      </c>
      <c r="AF6234" t="s">
        <v>137</v>
      </c>
      <c r="AG6234" t="s">
        <v>137</v>
      </c>
      <c r="AH6234" t="s">
        <v>137</v>
      </c>
      <c r="AI6234" t="s">
        <v>137</v>
      </c>
      <c r="AJ6234" t="s">
        <v>137</v>
      </c>
      <c r="AK6234" t="s">
        <v>137</v>
      </c>
      <c r="AL6234" s="2"/>
      <c r="AM6234" t="s">
        <v>137</v>
      </c>
      <c r="AN6234" t="s">
        <v>137</v>
      </c>
      <c r="AO6234" t="s">
        <v>137</v>
      </c>
      <c r="AP6234" t="s">
        <v>137</v>
      </c>
      <c r="AQ6234" t="s">
        <v>137</v>
      </c>
      <c r="AR6234" t="s">
        <v>137</v>
      </c>
      <c r="AS6234" t="s">
        <v>137</v>
      </c>
      <c r="AT6234" t="s">
        <v>137</v>
      </c>
      <c r="AU6234" t="s">
        <v>137</v>
      </c>
      <c r="AV6234" t="s">
        <v>137</v>
      </c>
      <c r="AW6234" t="s">
        <v>137</v>
      </c>
      <c r="AX6234" t="s">
        <v>137</v>
      </c>
      <c r="AY6234" t="s">
        <v>137</v>
      </c>
      <c r="AZ6234" t="s">
        <v>137</v>
      </c>
      <c r="BA6234" t="s">
        <v>137</v>
      </c>
      <c r="BB6234" t="s">
        <v>137</v>
      </c>
      <c r="BC6234" t="s">
        <v>137</v>
      </c>
      <c r="BD6234" t="s">
        <v>137</v>
      </c>
      <c r="BE6234" t="s">
        <v>137</v>
      </c>
      <c r="BF6234" t="s">
        <v>137</v>
      </c>
      <c r="BG6234" t="s">
        <v>137</v>
      </c>
      <c r="BH6234" t="s">
        <v>137</v>
      </c>
      <c r="BI6234" t="s">
        <v>137</v>
      </c>
      <c r="BJ6234" t="s">
        <v>137</v>
      </c>
      <c r="BK6234" t="s">
        <v>137</v>
      </c>
      <c r="BL6234" t="s">
        <v>137</v>
      </c>
      <c r="BM6234" t="s">
        <v>137</v>
      </c>
      <c r="BN6234" t="s">
        <v>137</v>
      </c>
      <c r="BO6234" t="s">
        <v>137</v>
      </c>
      <c r="BP6234" t="s">
        <v>137</v>
      </c>
      <c r="BQ6234" t="s">
        <v>137</v>
      </c>
      <c r="BR6234" t="s">
        <v>137</v>
      </c>
      <c r="BS6234" t="s">
        <v>137</v>
      </c>
      <c r="BT6234" t="s">
        <v>137</v>
      </c>
      <c r="BU6234" t="s">
        <v>137</v>
      </c>
      <c r="BW6234" t="s">
        <v>137</v>
      </c>
      <c r="BX6234" t="s">
        <v>137</v>
      </c>
      <c r="BY6234" t="s">
        <v>137</v>
      </c>
      <c r="BZ6234" t="s">
        <v>137</v>
      </c>
      <c r="CA6234" t="s">
        <v>137</v>
      </c>
      <c r="CB6234" t="s">
        <v>137</v>
      </c>
      <c r="CC6234" t="s">
        <v>137</v>
      </c>
      <c r="CD6234" t="s">
        <v>137</v>
      </c>
      <c r="CE6234" t="s">
        <v>137</v>
      </c>
      <c r="CF6234" t="s">
        <v>137</v>
      </c>
      <c r="CG6234" t="s">
        <v>137</v>
      </c>
      <c r="CH6234" t="s">
        <v>137</v>
      </c>
      <c r="CI6234" t="s">
        <v>137</v>
      </c>
      <c r="CJ6234" t="s">
        <v>137</v>
      </c>
      <c r="CK6234" t="s">
        <v>137</v>
      </c>
      <c r="CL6234" t="s">
        <v>137</v>
      </c>
      <c r="CM6234" t="s">
        <v>137</v>
      </c>
      <c r="CN6234" t="s">
        <v>137</v>
      </c>
      <c r="CO6234" t="s">
        <v>137</v>
      </c>
      <c r="CP6234" t="s">
        <v>137</v>
      </c>
      <c r="CQ6234" s="1">
        <v>45377.493055555555</v>
      </c>
      <c r="CR6234" s="1">
        <v>45377.493055555555</v>
      </c>
      <c r="CS6234" s="1"/>
      <c r="CT6234" t="s">
        <v>39486</v>
      </c>
      <c r="CU6234" t="s">
        <v>39487</v>
      </c>
      <c r="CV6234" t="s">
        <v>39488</v>
      </c>
      <c r="CW6234" t="s">
        <v>39489</v>
      </c>
      <c r="CX6234" s="3"/>
      <c r="CY6234" s="3"/>
      <c r="CZ6234">
        <v>2</v>
      </c>
      <c r="DA6234" t="s">
        <v>137</v>
      </c>
      <c r="DB6234" t="s">
        <v>137</v>
      </c>
      <c r="DC6234" t="s">
        <v>137</v>
      </c>
      <c r="DD6234" t="s">
        <v>137</v>
      </c>
      <c r="DE6234" t="s">
        <v>137</v>
      </c>
      <c r="DF6234" t="s">
        <v>39490</v>
      </c>
      <c r="DG6234" t="s">
        <v>900</v>
      </c>
      <c r="DH6234" t="s">
        <v>2623</v>
      </c>
      <c r="DI6234" t="s">
        <v>137</v>
      </c>
      <c r="DJ6234" t="s">
        <v>137</v>
      </c>
      <c r="DK6234">
        <v>0</v>
      </c>
      <c r="DL6234" t="s">
        <v>137</v>
      </c>
      <c r="DM6234" t="s">
        <v>137</v>
      </c>
      <c r="DN6234" t="s">
        <v>137</v>
      </c>
      <c r="DO6234" s="1">
        <v>45377.493055555555</v>
      </c>
      <c r="DP6234" s="1"/>
      <c r="DQ6234" t="s">
        <v>1490</v>
      </c>
      <c r="DR6234" t="s">
        <v>1491</v>
      </c>
      <c r="DS6234" t="s">
        <v>1492</v>
      </c>
      <c r="DT6234" t="s">
        <v>137</v>
      </c>
      <c r="DU6234" t="s">
        <v>137</v>
      </c>
      <c r="DV6234" t="s">
        <v>137</v>
      </c>
      <c r="DW6234" t="s">
        <v>137</v>
      </c>
      <c r="DX6234" t="s">
        <v>23292</v>
      </c>
      <c r="DY6234" t="s">
        <v>137</v>
      </c>
      <c r="DZ6234" t="s">
        <v>168</v>
      </c>
      <c r="EA6234" t="b">
        <v>0</v>
      </c>
      <c r="EB6234" t="s">
        <v>137</v>
      </c>
    </row>
    <row r="6235" spans="1:132" x14ac:dyDescent="0.25">
      <c r="A6235">
        <v>129385727</v>
      </c>
      <c r="B6235">
        <v>5808</v>
      </c>
      <c r="C6235" t="s">
        <v>192</v>
      </c>
      <c r="D6235" t="s">
        <v>601</v>
      </c>
      <c r="E6235" t="s">
        <v>134</v>
      </c>
      <c r="F6235" t="s">
        <v>135</v>
      </c>
      <c r="G6235" t="s">
        <v>602</v>
      </c>
      <c r="H6235" t="s">
        <v>601</v>
      </c>
      <c r="I6235" t="s">
        <v>603</v>
      </c>
      <c r="J6235" t="s">
        <v>32127</v>
      </c>
      <c r="K6235" t="s">
        <v>32128</v>
      </c>
      <c r="L6235" t="s">
        <v>32129</v>
      </c>
      <c r="M6235" t="s">
        <v>137</v>
      </c>
      <c r="N6235" t="s">
        <v>488</v>
      </c>
      <c r="O6235" t="s">
        <v>488</v>
      </c>
      <c r="P6235" s="1">
        <v>45369</v>
      </c>
      <c r="Q6235" s="1">
        <v>45369.331944444442</v>
      </c>
      <c r="R6235" s="1">
        <v>45369.331944444442</v>
      </c>
      <c r="S6235" s="1">
        <v>45369.426388888889</v>
      </c>
      <c r="T6235" s="1">
        <v>45369.426388888889</v>
      </c>
      <c r="U6235" t="s">
        <v>3721</v>
      </c>
      <c r="V6235" t="s">
        <v>137</v>
      </c>
      <c r="W6235" t="s">
        <v>137</v>
      </c>
      <c r="X6235" t="s">
        <v>144</v>
      </c>
      <c r="Y6235" t="s">
        <v>199</v>
      </c>
      <c r="Z6235" t="s">
        <v>137</v>
      </c>
      <c r="AA6235" t="s">
        <v>137</v>
      </c>
      <c r="AB6235" t="s">
        <v>137</v>
      </c>
      <c r="AC6235" t="s">
        <v>137</v>
      </c>
      <c r="AD6235" s="2"/>
      <c r="AE6235" t="s">
        <v>137</v>
      </c>
      <c r="AF6235" t="s">
        <v>137</v>
      </c>
      <c r="AG6235" t="s">
        <v>137</v>
      </c>
      <c r="AH6235" t="s">
        <v>137</v>
      </c>
      <c r="AI6235" t="s">
        <v>137</v>
      </c>
      <c r="AJ6235" t="s">
        <v>137</v>
      </c>
      <c r="AK6235" t="s">
        <v>137</v>
      </c>
      <c r="AL6235" s="2"/>
      <c r="AM6235" t="s">
        <v>137</v>
      </c>
      <c r="AN6235" t="s">
        <v>137</v>
      </c>
      <c r="AO6235" t="s">
        <v>137</v>
      </c>
      <c r="AP6235" t="s">
        <v>137</v>
      </c>
      <c r="AQ6235" t="s">
        <v>137</v>
      </c>
      <c r="AR6235" t="s">
        <v>137</v>
      </c>
      <c r="AS6235" t="s">
        <v>137</v>
      </c>
      <c r="AT6235" t="s">
        <v>137</v>
      </c>
      <c r="AU6235" t="s">
        <v>137</v>
      </c>
      <c r="AV6235" t="s">
        <v>137</v>
      </c>
      <c r="AW6235" t="s">
        <v>7616</v>
      </c>
      <c r="AX6235" t="s">
        <v>137</v>
      </c>
      <c r="AY6235" t="s">
        <v>137</v>
      </c>
      <c r="AZ6235" t="s">
        <v>137</v>
      </c>
      <c r="BA6235" t="s">
        <v>137</v>
      </c>
      <c r="BB6235" t="s">
        <v>137</v>
      </c>
      <c r="BC6235" t="s">
        <v>137</v>
      </c>
      <c r="BD6235" t="s">
        <v>137</v>
      </c>
      <c r="BE6235" t="s">
        <v>137</v>
      </c>
      <c r="BF6235" t="s">
        <v>137</v>
      </c>
      <c r="BG6235" t="s">
        <v>137</v>
      </c>
      <c r="BH6235" t="s">
        <v>137</v>
      </c>
      <c r="BI6235" t="s">
        <v>137</v>
      </c>
      <c r="BJ6235" t="s">
        <v>137</v>
      </c>
      <c r="BK6235" t="s">
        <v>137</v>
      </c>
      <c r="BL6235" t="s">
        <v>137</v>
      </c>
      <c r="BM6235" t="s">
        <v>137</v>
      </c>
      <c r="BN6235" t="s">
        <v>137</v>
      </c>
      <c r="BO6235" t="s">
        <v>137</v>
      </c>
      <c r="BP6235" t="s">
        <v>39491</v>
      </c>
      <c r="BQ6235" t="s">
        <v>137</v>
      </c>
      <c r="BR6235" t="s">
        <v>137</v>
      </c>
      <c r="BS6235" t="s">
        <v>137</v>
      </c>
      <c r="BT6235" t="s">
        <v>137</v>
      </c>
      <c r="BU6235" t="s">
        <v>137</v>
      </c>
      <c r="BW6235" t="s">
        <v>137</v>
      </c>
      <c r="BX6235" t="s">
        <v>137</v>
      </c>
      <c r="BY6235" t="s">
        <v>137</v>
      </c>
      <c r="BZ6235" t="s">
        <v>137</v>
      </c>
      <c r="CA6235" t="s">
        <v>137</v>
      </c>
      <c r="CB6235" t="s">
        <v>137</v>
      </c>
      <c r="CC6235" t="s">
        <v>137</v>
      </c>
      <c r="CD6235" t="s">
        <v>137</v>
      </c>
      <c r="CE6235" t="s">
        <v>137</v>
      </c>
      <c r="CF6235" t="s">
        <v>137</v>
      </c>
      <c r="CG6235" t="s">
        <v>137</v>
      </c>
      <c r="CH6235" t="s">
        <v>137</v>
      </c>
      <c r="CI6235" t="s">
        <v>137</v>
      </c>
      <c r="CJ6235" t="s">
        <v>137</v>
      </c>
      <c r="CK6235" t="s">
        <v>137</v>
      </c>
      <c r="CL6235" t="s">
        <v>137</v>
      </c>
      <c r="CM6235" t="s">
        <v>137</v>
      </c>
      <c r="CN6235" t="s">
        <v>137</v>
      </c>
      <c r="CO6235" t="s">
        <v>137</v>
      </c>
      <c r="CP6235" t="s">
        <v>137</v>
      </c>
      <c r="CQ6235" s="1">
        <v>45369.426388888889</v>
      </c>
      <c r="CR6235" s="1">
        <v>45369.426388888889</v>
      </c>
      <c r="CS6235" s="1"/>
      <c r="CT6235" t="s">
        <v>137</v>
      </c>
      <c r="CU6235" t="s">
        <v>137</v>
      </c>
      <c r="CV6235" t="s">
        <v>16047</v>
      </c>
      <c r="CW6235" t="s">
        <v>39079</v>
      </c>
      <c r="CX6235" s="3"/>
      <c r="CY6235" s="3"/>
      <c r="CZ6235">
        <v>1</v>
      </c>
      <c r="DA6235" t="s">
        <v>39492</v>
      </c>
      <c r="DB6235" t="s">
        <v>137</v>
      </c>
      <c r="DC6235" t="s">
        <v>137</v>
      </c>
      <c r="DD6235" t="s">
        <v>137</v>
      </c>
      <c r="DE6235" t="s">
        <v>137</v>
      </c>
      <c r="DF6235" t="s">
        <v>137</v>
      </c>
      <c r="DG6235" t="s">
        <v>137</v>
      </c>
      <c r="DH6235" t="s">
        <v>137</v>
      </c>
      <c r="DI6235" t="s">
        <v>137</v>
      </c>
      <c r="DJ6235" t="s">
        <v>137</v>
      </c>
      <c r="DK6235">
        <v>0</v>
      </c>
      <c r="DL6235" t="s">
        <v>209</v>
      </c>
      <c r="DM6235" t="s">
        <v>137</v>
      </c>
      <c r="DN6235" t="s">
        <v>137</v>
      </c>
      <c r="DO6235" s="1">
        <v>45369.426388888889</v>
      </c>
      <c r="DP6235" s="1"/>
      <c r="DQ6235" t="s">
        <v>32127</v>
      </c>
      <c r="DR6235" t="s">
        <v>32128</v>
      </c>
      <c r="DS6235" t="s">
        <v>32129</v>
      </c>
      <c r="DT6235" t="s">
        <v>137</v>
      </c>
      <c r="DU6235" t="s">
        <v>137</v>
      </c>
      <c r="DV6235" t="s">
        <v>137</v>
      </c>
      <c r="DW6235" t="s">
        <v>137</v>
      </c>
      <c r="DX6235" t="s">
        <v>822</v>
      </c>
      <c r="DY6235" t="s">
        <v>137</v>
      </c>
      <c r="DZ6235" t="s">
        <v>148</v>
      </c>
      <c r="EA6235" t="b">
        <v>0</v>
      </c>
      <c r="EB6235" t="s">
        <v>137</v>
      </c>
    </row>
    <row r="6236" spans="1:132" x14ac:dyDescent="0.25">
      <c r="A6236">
        <v>129334711</v>
      </c>
      <c r="B6236">
        <v>5807</v>
      </c>
      <c r="C6236" t="s">
        <v>192</v>
      </c>
      <c r="D6236" t="s">
        <v>39493</v>
      </c>
      <c r="E6236" t="s">
        <v>134</v>
      </c>
      <c r="F6236" t="s">
        <v>135</v>
      </c>
      <c r="G6236" t="s">
        <v>670</v>
      </c>
      <c r="H6236" t="s">
        <v>6948</v>
      </c>
      <c r="I6236" t="s">
        <v>39494</v>
      </c>
      <c r="J6236" t="s">
        <v>150</v>
      </c>
      <c r="K6236" t="s">
        <v>151</v>
      </c>
      <c r="L6236" t="s">
        <v>152</v>
      </c>
      <c r="M6236" t="s">
        <v>137</v>
      </c>
      <c r="N6236" t="s">
        <v>20009</v>
      </c>
      <c r="O6236" t="s">
        <v>20009</v>
      </c>
      <c r="P6236" s="1">
        <v>45366</v>
      </c>
      <c r="Q6236" s="1">
        <v>45366.64166666667</v>
      </c>
      <c r="R6236" s="1">
        <v>45366.64166666667</v>
      </c>
      <c r="S6236" s="1">
        <v>45369.411805555559</v>
      </c>
      <c r="T6236" s="1">
        <v>45369.411805555559</v>
      </c>
      <c r="U6236" t="s">
        <v>33691</v>
      </c>
      <c r="V6236" t="s">
        <v>137</v>
      </c>
      <c r="W6236" t="s">
        <v>137</v>
      </c>
      <c r="X6236" t="s">
        <v>144</v>
      </c>
      <c r="Y6236" t="s">
        <v>361</v>
      </c>
      <c r="Z6236" t="s">
        <v>137</v>
      </c>
      <c r="AA6236" t="s">
        <v>137</v>
      </c>
      <c r="AB6236" t="s">
        <v>137</v>
      </c>
      <c r="AC6236" t="s">
        <v>137</v>
      </c>
      <c r="AD6236" s="2"/>
      <c r="AE6236" t="s">
        <v>137</v>
      </c>
      <c r="AF6236" t="s">
        <v>137</v>
      </c>
      <c r="AG6236" t="s">
        <v>137</v>
      </c>
      <c r="AH6236" t="s">
        <v>137</v>
      </c>
      <c r="AI6236" t="s">
        <v>137</v>
      </c>
      <c r="AJ6236" t="s">
        <v>137</v>
      </c>
      <c r="AK6236" t="s">
        <v>137</v>
      </c>
      <c r="AL6236" s="2"/>
      <c r="AM6236" t="s">
        <v>137</v>
      </c>
      <c r="AN6236" t="s">
        <v>137</v>
      </c>
      <c r="AO6236" t="s">
        <v>137</v>
      </c>
      <c r="AP6236" t="s">
        <v>137</v>
      </c>
      <c r="AQ6236" t="s">
        <v>137</v>
      </c>
      <c r="AR6236" t="s">
        <v>137</v>
      </c>
      <c r="AS6236" t="s">
        <v>137</v>
      </c>
      <c r="AT6236" t="s">
        <v>137</v>
      </c>
      <c r="AU6236" t="s">
        <v>137</v>
      </c>
      <c r="AV6236" t="s">
        <v>137</v>
      </c>
      <c r="AW6236" t="s">
        <v>137</v>
      </c>
      <c r="AX6236" t="s">
        <v>137</v>
      </c>
      <c r="AY6236" t="s">
        <v>137</v>
      </c>
      <c r="AZ6236" t="s">
        <v>137</v>
      </c>
      <c r="BA6236" t="s">
        <v>137</v>
      </c>
      <c r="BB6236" t="s">
        <v>137</v>
      </c>
      <c r="BC6236" t="s">
        <v>137</v>
      </c>
      <c r="BD6236" t="s">
        <v>137</v>
      </c>
      <c r="BE6236" t="s">
        <v>137</v>
      </c>
      <c r="BF6236" t="s">
        <v>137</v>
      </c>
      <c r="BG6236" t="s">
        <v>137</v>
      </c>
      <c r="BH6236" t="s">
        <v>137</v>
      </c>
      <c r="BI6236" t="s">
        <v>137</v>
      </c>
      <c r="BJ6236" t="s">
        <v>137</v>
      </c>
      <c r="BK6236" t="s">
        <v>137</v>
      </c>
      <c r="BL6236" t="s">
        <v>137</v>
      </c>
      <c r="BM6236" t="s">
        <v>137</v>
      </c>
      <c r="BN6236" t="s">
        <v>137</v>
      </c>
      <c r="BO6236" t="s">
        <v>137</v>
      </c>
      <c r="BP6236" t="s">
        <v>137</v>
      </c>
      <c r="BQ6236" t="s">
        <v>137</v>
      </c>
      <c r="BR6236" t="s">
        <v>137</v>
      </c>
      <c r="BS6236" t="s">
        <v>137</v>
      </c>
      <c r="BT6236" t="s">
        <v>574</v>
      </c>
      <c r="BU6236" t="s">
        <v>575</v>
      </c>
      <c r="BW6236" t="s">
        <v>137</v>
      </c>
      <c r="BX6236" t="s">
        <v>137</v>
      </c>
      <c r="BY6236" t="s">
        <v>137</v>
      </c>
      <c r="BZ6236" t="s">
        <v>137</v>
      </c>
      <c r="CA6236" t="s">
        <v>137</v>
      </c>
      <c r="CB6236" t="s">
        <v>137</v>
      </c>
      <c r="CC6236" t="s">
        <v>137</v>
      </c>
      <c r="CD6236" t="s">
        <v>137</v>
      </c>
      <c r="CE6236" t="s">
        <v>137</v>
      </c>
      <c r="CF6236" t="s">
        <v>137</v>
      </c>
      <c r="CG6236" t="s">
        <v>137</v>
      </c>
      <c r="CH6236" t="s">
        <v>137</v>
      </c>
      <c r="CI6236" t="s">
        <v>137</v>
      </c>
      <c r="CJ6236" t="s">
        <v>137</v>
      </c>
      <c r="CK6236" t="s">
        <v>137</v>
      </c>
      <c r="CL6236" t="s">
        <v>137</v>
      </c>
      <c r="CM6236" t="s">
        <v>137</v>
      </c>
      <c r="CN6236" t="s">
        <v>137</v>
      </c>
      <c r="CO6236" t="s">
        <v>137</v>
      </c>
      <c r="CP6236" t="s">
        <v>137</v>
      </c>
      <c r="CQ6236" s="1">
        <v>45369.411805555559</v>
      </c>
      <c r="CR6236" s="1">
        <v>45369.411805555559</v>
      </c>
      <c r="CS6236" s="1"/>
      <c r="CT6236" t="s">
        <v>23929</v>
      </c>
      <c r="CU6236" t="s">
        <v>39495</v>
      </c>
      <c r="CV6236" t="s">
        <v>39496</v>
      </c>
      <c r="CW6236" t="s">
        <v>39497</v>
      </c>
      <c r="CX6236" s="3"/>
      <c r="CY6236" s="3"/>
      <c r="CZ6236">
        <v>1</v>
      </c>
      <c r="DA6236" t="s">
        <v>137</v>
      </c>
      <c r="DB6236" t="s">
        <v>137</v>
      </c>
      <c r="DC6236" t="s">
        <v>137</v>
      </c>
      <c r="DD6236" t="s">
        <v>137</v>
      </c>
      <c r="DE6236" t="s">
        <v>137</v>
      </c>
      <c r="DF6236" t="s">
        <v>39498</v>
      </c>
      <c r="DG6236" t="s">
        <v>137</v>
      </c>
      <c r="DH6236" t="s">
        <v>137</v>
      </c>
      <c r="DI6236" t="s">
        <v>137</v>
      </c>
      <c r="DJ6236" t="s">
        <v>137</v>
      </c>
      <c r="DK6236">
        <v>0</v>
      </c>
      <c r="DL6236" t="s">
        <v>209</v>
      </c>
      <c r="DM6236" t="s">
        <v>137</v>
      </c>
      <c r="DN6236" t="s">
        <v>137</v>
      </c>
      <c r="DO6236" s="1">
        <v>45369.411805555559</v>
      </c>
      <c r="DP6236" s="1"/>
      <c r="DQ6236" t="s">
        <v>150</v>
      </c>
      <c r="DR6236" t="s">
        <v>151</v>
      </c>
      <c r="DS6236" t="s">
        <v>152</v>
      </c>
      <c r="DT6236" t="s">
        <v>137</v>
      </c>
      <c r="DU6236" t="s">
        <v>137</v>
      </c>
      <c r="DV6236" t="s">
        <v>137</v>
      </c>
      <c r="DW6236" t="s">
        <v>137</v>
      </c>
      <c r="DX6236" t="s">
        <v>4236</v>
      </c>
      <c r="DY6236" t="s">
        <v>137</v>
      </c>
      <c r="DZ6236" t="s">
        <v>168</v>
      </c>
      <c r="EA6236" t="b">
        <v>0</v>
      </c>
      <c r="EB6236" t="s">
        <v>137</v>
      </c>
    </row>
    <row r="6237" spans="1:132" x14ac:dyDescent="0.25">
      <c r="A6237">
        <v>129330478</v>
      </c>
      <c r="B6237">
        <v>5806</v>
      </c>
      <c r="C6237" t="s">
        <v>192</v>
      </c>
      <c r="D6237" t="s">
        <v>39499</v>
      </c>
      <c r="E6237" t="s">
        <v>134</v>
      </c>
      <c r="F6237" t="s">
        <v>162</v>
      </c>
      <c r="G6237" t="s">
        <v>163</v>
      </c>
      <c r="H6237" t="s">
        <v>137</v>
      </c>
      <c r="I6237" t="s">
        <v>39500</v>
      </c>
      <c r="J6237" t="s">
        <v>1870</v>
      </c>
      <c r="K6237" t="s">
        <v>1871</v>
      </c>
      <c r="L6237" t="s">
        <v>1872</v>
      </c>
      <c r="M6237" t="s">
        <v>137</v>
      </c>
      <c r="N6237" t="s">
        <v>9542</v>
      </c>
      <c r="O6237" t="s">
        <v>9542</v>
      </c>
      <c r="P6237" s="1"/>
      <c r="Q6237" s="1">
        <v>45366.60833333333</v>
      </c>
      <c r="R6237" s="1">
        <v>45366.60833333333</v>
      </c>
      <c r="S6237" s="1">
        <v>45448.404166666667</v>
      </c>
      <c r="T6237" s="1">
        <v>45448.404166666667</v>
      </c>
      <c r="U6237" t="s">
        <v>304</v>
      </c>
      <c r="V6237" t="s">
        <v>137</v>
      </c>
      <c r="W6237" t="s">
        <v>137</v>
      </c>
      <c r="X6237" t="s">
        <v>185</v>
      </c>
      <c r="Y6237" t="s">
        <v>199</v>
      </c>
      <c r="Z6237" t="s">
        <v>137</v>
      </c>
      <c r="AA6237" t="s">
        <v>137</v>
      </c>
      <c r="AB6237" t="s">
        <v>137</v>
      </c>
      <c r="AC6237" t="s">
        <v>137</v>
      </c>
      <c r="AD6237" s="2"/>
      <c r="AE6237" t="s">
        <v>137</v>
      </c>
      <c r="AF6237" t="s">
        <v>137</v>
      </c>
      <c r="AG6237" t="s">
        <v>137</v>
      </c>
      <c r="AH6237" t="s">
        <v>137</v>
      </c>
      <c r="AI6237" t="s">
        <v>137</v>
      </c>
      <c r="AJ6237" t="s">
        <v>137</v>
      </c>
      <c r="AK6237" t="s">
        <v>137</v>
      </c>
      <c r="AL6237" s="2"/>
      <c r="AM6237" t="s">
        <v>137</v>
      </c>
      <c r="AN6237" t="s">
        <v>137</v>
      </c>
      <c r="AO6237" t="s">
        <v>137</v>
      </c>
      <c r="AP6237" t="s">
        <v>137</v>
      </c>
      <c r="AQ6237" t="s">
        <v>137</v>
      </c>
      <c r="AR6237" t="s">
        <v>137</v>
      </c>
      <c r="AS6237" t="s">
        <v>137</v>
      </c>
      <c r="AT6237" t="s">
        <v>137</v>
      </c>
      <c r="AU6237" t="s">
        <v>137</v>
      </c>
      <c r="AV6237" t="s">
        <v>137</v>
      </c>
      <c r="AW6237" t="s">
        <v>137</v>
      </c>
      <c r="AX6237" t="s">
        <v>137</v>
      </c>
      <c r="AY6237" t="s">
        <v>137</v>
      </c>
      <c r="AZ6237" t="s">
        <v>137</v>
      </c>
      <c r="BA6237" t="s">
        <v>137</v>
      </c>
      <c r="BB6237" t="s">
        <v>137</v>
      </c>
      <c r="BC6237" t="s">
        <v>137</v>
      </c>
      <c r="BD6237" t="s">
        <v>137</v>
      </c>
      <c r="BE6237" t="s">
        <v>137</v>
      </c>
      <c r="BF6237" t="s">
        <v>137</v>
      </c>
      <c r="BG6237" t="s">
        <v>137</v>
      </c>
      <c r="BH6237" t="s">
        <v>137</v>
      </c>
      <c r="BI6237" t="s">
        <v>137</v>
      </c>
      <c r="BJ6237" t="s">
        <v>137</v>
      </c>
      <c r="BK6237" t="s">
        <v>137</v>
      </c>
      <c r="BL6237" t="s">
        <v>137</v>
      </c>
      <c r="BM6237" t="s">
        <v>137</v>
      </c>
      <c r="BN6237" t="s">
        <v>137</v>
      </c>
      <c r="BO6237" t="s">
        <v>137</v>
      </c>
      <c r="BP6237" t="s">
        <v>137</v>
      </c>
      <c r="BQ6237" t="s">
        <v>137</v>
      </c>
      <c r="BR6237" t="s">
        <v>137</v>
      </c>
      <c r="BS6237" t="s">
        <v>137</v>
      </c>
      <c r="BT6237" t="s">
        <v>137</v>
      </c>
      <c r="BU6237" t="s">
        <v>137</v>
      </c>
      <c r="BW6237" t="s">
        <v>137</v>
      </c>
      <c r="BX6237" t="s">
        <v>137</v>
      </c>
      <c r="BY6237" t="s">
        <v>137</v>
      </c>
      <c r="BZ6237" t="s">
        <v>137</v>
      </c>
      <c r="CA6237" t="s">
        <v>137</v>
      </c>
      <c r="CB6237" t="s">
        <v>137</v>
      </c>
      <c r="CC6237" t="s">
        <v>137</v>
      </c>
      <c r="CD6237" t="s">
        <v>137</v>
      </c>
      <c r="CE6237" t="s">
        <v>137</v>
      </c>
      <c r="CF6237" t="s">
        <v>137</v>
      </c>
      <c r="CG6237" t="s">
        <v>137</v>
      </c>
      <c r="CH6237" t="s">
        <v>137</v>
      </c>
      <c r="CI6237" t="s">
        <v>137</v>
      </c>
      <c r="CJ6237" t="s">
        <v>137</v>
      </c>
      <c r="CK6237" t="s">
        <v>137</v>
      </c>
      <c r="CL6237" t="s">
        <v>137</v>
      </c>
      <c r="CM6237" t="s">
        <v>137</v>
      </c>
      <c r="CN6237" t="s">
        <v>137</v>
      </c>
      <c r="CO6237" t="s">
        <v>137</v>
      </c>
      <c r="CP6237" t="s">
        <v>137</v>
      </c>
      <c r="CQ6237" s="1">
        <v>45448.404166666667</v>
      </c>
      <c r="CR6237" s="1">
        <v>45448.404166666667</v>
      </c>
      <c r="CS6237" s="1"/>
      <c r="CT6237" t="s">
        <v>39501</v>
      </c>
      <c r="CU6237" t="s">
        <v>39501</v>
      </c>
      <c r="CV6237" t="s">
        <v>39502</v>
      </c>
      <c r="CW6237" t="s">
        <v>39503</v>
      </c>
      <c r="CX6237" s="3"/>
      <c r="CY6237" s="3"/>
      <c r="CZ6237">
        <v>1</v>
      </c>
      <c r="DA6237" t="s">
        <v>137</v>
      </c>
      <c r="DB6237" t="s">
        <v>137</v>
      </c>
      <c r="DC6237" t="s">
        <v>137</v>
      </c>
      <c r="DD6237" t="s">
        <v>137</v>
      </c>
      <c r="DE6237" t="s">
        <v>137</v>
      </c>
      <c r="DF6237" t="s">
        <v>39504</v>
      </c>
      <c r="DG6237" t="s">
        <v>900</v>
      </c>
      <c r="DH6237" t="s">
        <v>19186</v>
      </c>
      <c r="DI6237" t="s">
        <v>137</v>
      </c>
      <c r="DJ6237" t="s">
        <v>137</v>
      </c>
      <c r="DK6237">
        <v>0</v>
      </c>
      <c r="DL6237" t="s">
        <v>209</v>
      </c>
      <c r="DM6237" t="s">
        <v>137</v>
      </c>
      <c r="DN6237" t="s">
        <v>137</v>
      </c>
      <c r="DO6237" s="1">
        <v>45448.404166666667</v>
      </c>
      <c r="DP6237" s="1"/>
      <c r="DQ6237" t="s">
        <v>3620</v>
      </c>
      <c r="DR6237" t="s">
        <v>3621</v>
      </c>
      <c r="DS6237" t="s">
        <v>3622</v>
      </c>
      <c r="DT6237" t="s">
        <v>137</v>
      </c>
      <c r="DU6237" t="s">
        <v>137</v>
      </c>
      <c r="DV6237" t="s">
        <v>137</v>
      </c>
      <c r="DW6237" t="s">
        <v>137</v>
      </c>
      <c r="DX6237" t="s">
        <v>39505</v>
      </c>
      <c r="DY6237" t="s">
        <v>137</v>
      </c>
      <c r="DZ6237" t="s">
        <v>168</v>
      </c>
      <c r="EA6237" t="b">
        <v>0</v>
      </c>
      <c r="EB6237" t="s">
        <v>137</v>
      </c>
    </row>
    <row r="6238" spans="1:132" x14ac:dyDescent="0.25">
      <c r="A6238">
        <v>129326976</v>
      </c>
      <c r="B6238">
        <v>5805</v>
      </c>
      <c r="C6238" t="s">
        <v>192</v>
      </c>
      <c r="D6238" t="s">
        <v>39506</v>
      </c>
      <c r="E6238" t="s">
        <v>134</v>
      </c>
      <c r="F6238" t="s">
        <v>532</v>
      </c>
      <c r="G6238" t="s">
        <v>163</v>
      </c>
      <c r="H6238" t="s">
        <v>137</v>
      </c>
      <c r="I6238" t="s">
        <v>137</v>
      </c>
      <c r="J6238" t="s">
        <v>32127</v>
      </c>
      <c r="K6238" t="s">
        <v>32128</v>
      </c>
      <c r="L6238" t="s">
        <v>32129</v>
      </c>
      <c r="M6238" t="s">
        <v>137</v>
      </c>
      <c r="N6238" t="s">
        <v>34936</v>
      </c>
      <c r="O6238" t="s">
        <v>34936</v>
      </c>
      <c r="P6238" s="1"/>
      <c r="Q6238" s="1">
        <v>45366.57916666667</v>
      </c>
      <c r="R6238" s="1">
        <v>45366.57916666667</v>
      </c>
      <c r="S6238" s="1">
        <v>45366.579861111109</v>
      </c>
      <c r="T6238" s="1">
        <v>45366.579861111109</v>
      </c>
      <c r="U6238" t="s">
        <v>304</v>
      </c>
      <c r="V6238" t="s">
        <v>137</v>
      </c>
      <c r="W6238" t="s">
        <v>137</v>
      </c>
      <c r="X6238" t="s">
        <v>185</v>
      </c>
      <c r="Y6238" t="s">
        <v>199</v>
      </c>
      <c r="Z6238" t="s">
        <v>137</v>
      </c>
      <c r="AA6238" t="s">
        <v>137</v>
      </c>
      <c r="AB6238" t="s">
        <v>137</v>
      </c>
      <c r="AC6238" t="s">
        <v>137</v>
      </c>
      <c r="AD6238" s="2"/>
      <c r="AE6238" t="s">
        <v>137</v>
      </c>
      <c r="AF6238" t="s">
        <v>137</v>
      </c>
      <c r="AG6238" t="s">
        <v>137</v>
      </c>
      <c r="AH6238" t="s">
        <v>137</v>
      </c>
      <c r="AI6238" t="s">
        <v>137</v>
      </c>
      <c r="AJ6238" t="s">
        <v>137</v>
      </c>
      <c r="AK6238" t="s">
        <v>137</v>
      </c>
      <c r="AL6238" s="2"/>
      <c r="AM6238" t="s">
        <v>137</v>
      </c>
      <c r="AN6238" t="s">
        <v>137</v>
      </c>
      <c r="AO6238" t="s">
        <v>137</v>
      </c>
      <c r="AP6238" t="s">
        <v>137</v>
      </c>
      <c r="AQ6238" t="s">
        <v>137</v>
      </c>
      <c r="AR6238" t="s">
        <v>137</v>
      </c>
      <c r="AS6238" t="s">
        <v>137</v>
      </c>
      <c r="AT6238" t="s">
        <v>137</v>
      </c>
      <c r="AU6238" t="s">
        <v>137</v>
      </c>
      <c r="AV6238" t="s">
        <v>137</v>
      </c>
      <c r="AW6238" t="s">
        <v>137</v>
      </c>
      <c r="AX6238" t="s">
        <v>137</v>
      </c>
      <c r="AY6238" t="s">
        <v>137</v>
      </c>
      <c r="AZ6238" t="s">
        <v>137</v>
      </c>
      <c r="BA6238" t="s">
        <v>137</v>
      </c>
      <c r="BB6238" t="s">
        <v>137</v>
      </c>
      <c r="BC6238" t="s">
        <v>137</v>
      </c>
      <c r="BD6238" t="s">
        <v>137</v>
      </c>
      <c r="BE6238" t="s">
        <v>137</v>
      </c>
      <c r="BF6238" t="s">
        <v>137</v>
      </c>
      <c r="BG6238" t="s">
        <v>137</v>
      </c>
      <c r="BH6238" t="s">
        <v>137</v>
      </c>
      <c r="BI6238" t="s">
        <v>137</v>
      </c>
      <c r="BJ6238" t="s">
        <v>137</v>
      </c>
      <c r="BK6238" t="s">
        <v>137</v>
      </c>
      <c r="BL6238" t="s">
        <v>137</v>
      </c>
      <c r="BM6238" t="s">
        <v>137</v>
      </c>
      <c r="BN6238" t="s">
        <v>137</v>
      </c>
      <c r="BO6238" t="s">
        <v>137</v>
      </c>
      <c r="BP6238" t="s">
        <v>137</v>
      </c>
      <c r="BQ6238" t="s">
        <v>137</v>
      </c>
      <c r="BR6238" t="s">
        <v>137</v>
      </c>
      <c r="BS6238" t="s">
        <v>137</v>
      </c>
      <c r="BT6238" t="s">
        <v>137</v>
      </c>
      <c r="BU6238" t="s">
        <v>137</v>
      </c>
      <c r="BW6238" t="s">
        <v>137</v>
      </c>
      <c r="BX6238" t="s">
        <v>137</v>
      </c>
      <c r="BY6238" t="s">
        <v>137</v>
      </c>
      <c r="BZ6238" t="s">
        <v>137</v>
      </c>
      <c r="CA6238" t="s">
        <v>137</v>
      </c>
      <c r="CB6238" t="s">
        <v>137</v>
      </c>
      <c r="CC6238" t="s">
        <v>137</v>
      </c>
      <c r="CD6238" t="s">
        <v>137</v>
      </c>
      <c r="CE6238" t="s">
        <v>137</v>
      </c>
      <c r="CF6238" t="s">
        <v>137</v>
      </c>
      <c r="CG6238" t="s">
        <v>137</v>
      </c>
      <c r="CH6238" t="s">
        <v>137</v>
      </c>
      <c r="CI6238" t="s">
        <v>137</v>
      </c>
      <c r="CJ6238" t="s">
        <v>137</v>
      </c>
      <c r="CK6238" t="s">
        <v>137</v>
      </c>
      <c r="CL6238" t="s">
        <v>137</v>
      </c>
      <c r="CM6238" t="s">
        <v>137</v>
      </c>
      <c r="CN6238" t="s">
        <v>137</v>
      </c>
      <c r="CO6238" t="s">
        <v>137</v>
      </c>
      <c r="CP6238" t="s">
        <v>137</v>
      </c>
      <c r="CQ6238" s="1">
        <v>45366.579861111109</v>
      </c>
      <c r="CR6238" s="1">
        <v>45366.579861111109</v>
      </c>
      <c r="CS6238" s="1"/>
      <c r="CT6238" t="s">
        <v>137</v>
      </c>
      <c r="CU6238" t="s">
        <v>137</v>
      </c>
      <c r="CV6238" t="s">
        <v>39507</v>
      </c>
      <c r="CW6238" t="s">
        <v>39507</v>
      </c>
      <c r="CX6238" s="3"/>
      <c r="CY6238" s="3"/>
      <c r="DA6238" t="s">
        <v>137</v>
      </c>
      <c r="DB6238" t="s">
        <v>137</v>
      </c>
      <c r="DC6238" t="s">
        <v>137</v>
      </c>
      <c r="DD6238" t="s">
        <v>137</v>
      </c>
      <c r="DE6238" t="s">
        <v>137</v>
      </c>
      <c r="DF6238" t="s">
        <v>137</v>
      </c>
      <c r="DG6238" t="s">
        <v>137</v>
      </c>
      <c r="DH6238" t="s">
        <v>137</v>
      </c>
      <c r="DI6238" t="s">
        <v>137</v>
      </c>
      <c r="DJ6238" t="s">
        <v>137</v>
      </c>
      <c r="DK6238">
        <v>0</v>
      </c>
      <c r="DL6238" t="s">
        <v>137</v>
      </c>
      <c r="DM6238" t="s">
        <v>137</v>
      </c>
      <c r="DN6238" t="s">
        <v>137</v>
      </c>
      <c r="DO6238" s="1">
        <v>45366.579861111109</v>
      </c>
      <c r="DP6238" s="1"/>
      <c r="DQ6238" t="s">
        <v>32127</v>
      </c>
      <c r="DR6238" t="s">
        <v>32128</v>
      </c>
      <c r="DS6238" t="s">
        <v>32129</v>
      </c>
      <c r="DT6238" t="s">
        <v>137</v>
      </c>
      <c r="DU6238" t="s">
        <v>137</v>
      </c>
      <c r="DV6238" t="s">
        <v>137</v>
      </c>
      <c r="DW6238" t="s">
        <v>137</v>
      </c>
      <c r="DX6238" t="s">
        <v>137</v>
      </c>
      <c r="DY6238" t="s">
        <v>137</v>
      </c>
      <c r="DZ6238" t="s">
        <v>168</v>
      </c>
      <c r="EA6238" t="b">
        <v>0</v>
      </c>
      <c r="EB6238" t="s">
        <v>137</v>
      </c>
    </row>
    <row r="6239" spans="1:132" x14ac:dyDescent="0.25">
      <c r="A6239">
        <v>129325779</v>
      </c>
      <c r="B6239">
        <v>5804</v>
      </c>
      <c r="C6239" t="s">
        <v>192</v>
      </c>
      <c r="D6239" t="s">
        <v>133</v>
      </c>
      <c r="E6239" t="s">
        <v>134</v>
      </c>
      <c r="F6239" t="s">
        <v>135</v>
      </c>
      <c r="G6239" t="s">
        <v>136</v>
      </c>
      <c r="H6239" t="s">
        <v>137</v>
      </c>
      <c r="I6239" t="s">
        <v>138</v>
      </c>
      <c r="J6239" t="s">
        <v>150</v>
      </c>
      <c r="K6239" t="s">
        <v>151</v>
      </c>
      <c r="L6239" t="s">
        <v>152</v>
      </c>
      <c r="M6239" t="s">
        <v>137</v>
      </c>
      <c r="N6239" t="s">
        <v>18841</v>
      </c>
      <c r="O6239" t="s">
        <v>18841</v>
      </c>
      <c r="P6239" s="1">
        <v>45366</v>
      </c>
      <c r="Q6239" s="1">
        <v>45366.570138888892</v>
      </c>
      <c r="R6239" s="1">
        <v>45366.570138888892</v>
      </c>
      <c r="S6239" s="1">
        <v>45376.637499999997</v>
      </c>
      <c r="T6239" s="1">
        <v>45376.637499999997</v>
      </c>
      <c r="U6239" t="s">
        <v>7215</v>
      </c>
      <c r="V6239" t="s">
        <v>137</v>
      </c>
      <c r="W6239" t="s">
        <v>137</v>
      </c>
      <c r="X6239" t="s">
        <v>144</v>
      </c>
      <c r="Y6239" t="s">
        <v>588</v>
      </c>
      <c r="Z6239" t="s">
        <v>137</v>
      </c>
      <c r="AA6239" t="s">
        <v>137</v>
      </c>
      <c r="AB6239" t="s">
        <v>137</v>
      </c>
      <c r="AC6239" t="s">
        <v>137</v>
      </c>
      <c r="AD6239" s="2"/>
      <c r="AE6239" t="s">
        <v>137</v>
      </c>
      <c r="AF6239" t="s">
        <v>137</v>
      </c>
      <c r="AG6239" t="s">
        <v>137</v>
      </c>
      <c r="AH6239" t="s">
        <v>137</v>
      </c>
      <c r="AI6239" t="s">
        <v>137</v>
      </c>
      <c r="AJ6239" t="s">
        <v>137</v>
      </c>
      <c r="AK6239" t="s">
        <v>137</v>
      </c>
      <c r="AL6239" s="2"/>
      <c r="AM6239" t="s">
        <v>137</v>
      </c>
      <c r="AN6239" t="s">
        <v>137</v>
      </c>
      <c r="AO6239" t="s">
        <v>137</v>
      </c>
      <c r="AP6239" t="s">
        <v>137</v>
      </c>
      <c r="AQ6239" t="s">
        <v>137</v>
      </c>
      <c r="AR6239" t="s">
        <v>137</v>
      </c>
      <c r="AS6239" t="s">
        <v>137</v>
      </c>
      <c r="AT6239" t="s">
        <v>137</v>
      </c>
      <c r="AU6239" t="s">
        <v>137</v>
      </c>
      <c r="AV6239" t="s">
        <v>137</v>
      </c>
      <c r="AW6239" t="s">
        <v>137</v>
      </c>
      <c r="AX6239" t="s">
        <v>137</v>
      </c>
      <c r="AY6239" t="s">
        <v>137</v>
      </c>
      <c r="AZ6239" t="s">
        <v>137</v>
      </c>
      <c r="BA6239" t="s">
        <v>137</v>
      </c>
      <c r="BB6239" t="s">
        <v>137</v>
      </c>
      <c r="BC6239" t="s">
        <v>137</v>
      </c>
      <c r="BD6239" t="s">
        <v>137</v>
      </c>
      <c r="BE6239" t="s">
        <v>137</v>
      </c>
      <c r="BF6239" t="s">
        <v>137</v>
      </c>
      <c r="BG6239" t="s">
        <v>137</v>
      </c>
      <c r="BH6239" t="s">
        <v>137</v>
      </c>
      <c r="BI6239" t="s">
        <v>137</v>
      </c>
      <c r="BJ6239" t="s">
        <v>137</v>
      </c>
      <c r="BK6239" t="s">
        <v>137</v>
      </c>
      <c r="BL6239" t="s">
        <v>137</v>
      </c>
      <c r="BM6239" t="s">
        <v>137</v>
      </c>
      <c r="BN6239" t="s">
        <v>137</v>
      </c>
      <c r="BO6239" t="s">
        <v>137</v>
      </c>
      <c r="BP6239" t="s">
        <v>39508</v>
      </c>
      <c r="BQ6239" t="s">
        <v>137</v>
      </c>
      <c r="BR6239" t="s">
        <v>137</v>
      </c>
      <c r="BS6239" t="s">
        <v>137</v>
      </c>
      <c r="BT6239" t="s">
        <v>137</v>
      </c>
      <c r="BU6239" t="s">
        <v>137</v>
      </c>
      <c r="BW6239" t="s">
        <v>137</v>
      </c>
      <c r="BX6239" t="s">
        <v>137</v>
      </c>
      <c r="BY6239" t="s">
        <v>137</v>
      </c>
      <c r="BZ6239" t="s">
        <v>137</v>
      </c>
      <c r="CA6239" t="s">
        <v>137</v>
      </c>
      <c r="CB6239" t="s">
        <v>137</v>
      </c>
      <c r="CC6239" t="s">
        <v>137</v>
      </c>
      <c r="CD6239" t="s">
        <v>137</v>
      </c>
      <c r="CE6239" t="s">
        <v>137</v>
      </c>
      <c r="CF6239" t="s">
        <v>137</v>
      </c>
      <c r="CG6239" t="s">
        <v>137</v>
      </c>
      <c r="CH6239" t="s">
        <v>137</v>
      </c>
      <c r="CI6239" t="s">
        <v>137</v>
      </c>
      <c r="CJ6239" t="s">
        <v>137</v>
      </c>
      <c r="CK6239" t="s">
        <v>137</v>
      </c>
      <c r="CL6239" t="s">
        <v>137</v>
      </c>
      <c r="CM6239" t="s">
        <v>137</v>
      </c>
      <c r="CN6239" t="s">
        <v>137</v>
      </c>
      <c r="CO6239" t="s">
        <v>137</v>
      </c>
      <c r="CP6239" t="s">
        <v>137</v>
      </c>
      <c r="CQ6239" s="1">
        <v>45376.637499999997</v>
      </c>
      <c r="CR6239" s="1">
        <v>45376.637499999997</v>
      </c>
      <c r="CS6239" s="1"/>
      <c r="CT6239" t="s">
        <v>39509</v>
      </c>
      <c r="CU6239" t="s">
        <v>39510</v>
      </c>
      <c r="CV6239" t="s">
        <v>39511</v>
      </c>
      <c r="CW6239" t="s">
        <v>39512</v>
      </c>
      <c r="CX6239" s="3"/>
      <c r="CY6239" s="3"/>
      <c r="CZ6239">
        <v>1</v>
      </c>
      <c r="DA6239" t="s">
        <v>39513</v>
      </c>
      <c r="DB6239" t="s">
        <v>137</v>
      </c>
      <c r="DC6239" t="s">
        <v>137</v>
      </c>
      <c r="DD6239" t="s">
        <v>137</v>
      </c>
      <c r="DE6239" t="s">
        <v>137</v>
      </c>
      <c r="DF6239" t="s">
        <v>7565</v>
      </c>
      <c r="DG6239" t="s">
        <v>900</v>
      </c>
      <c r="DH6239" t="s">
        <v>1151</v>
      </c>
      <c r="DI6239" t="s">
        <v>137</v>
      </c>
      <c r="DJ6239" t="s">
        <v>137</v>
      </c>
      <c r="DK6239">
        <v>0</v>
      </c>
      <c r="DL6239" t="s">
        <v>209</v>
      </c>
      <c r="DM6239" t="s">
        <v>137</v>
      </c>
      <c r="DN6239" t="s">
        <v>137</v>
      </c>
      <c r="DO6239" s="1">
        <v>45376.637499999997</v>
      </c>
      <c r="DP6239" s="1"/>
      <c r="DQ6239" t="s">
        <v>150</v>
      </c>
      <c r="DR6239" t="s">
        <v>151</v>
      </c>
      <c r="DS6239" t="s">
        <v>152</v>
      </c>
      <c r="DT6239" t="s">
        <v>137</v>
      </c>
      <c r="DU6239" t="s">
        <v>137</v>
      </c>
      <c r="DV6239" t="s">
        <v>137</v>
      </c>
      <c r="DW6239" t="s">
        <v>137</v>
      </c>
      <c r="DX6239" t="s">
        <v>137</v>
      </c>
      <c r="DY6239" t="s">
        <v>137</v>
      </c>
      <c r="DZ6239" t="s">
        <v>148</v>
      </c>
      <c r="EA6239" t="b">
        <v>0</v>
      </c>
      <c r="EB6239" t="s">
        <v>137</v>
      </c>
    </row>
    <row r="6240" spans="1:132" x14ac:dyDescent="0.25">
      <c r="A6240">
        <v>129308047</v>
      </c>
      <c r="B6240">
        <v>5803</v>
      </c>
      <c r="C6240" t="s">
        <v>192</v>
      </c>
      <c r="D6240" t="s">
        <v>39514</v>
      </c>
      <c r="E6240" t="s">
        <v>134</v>
      </c>
      <c r="F6240" t="s">
        <v>162</v>
      </c>
      <c r="G6240" t="s">
        <v>163</v>
      </c>
      <c r="H6240" t="s">
        <v>137</v>
      </c>
      <c r="I6240" t="s">
        <v>137</v>
      </c>
      <c r="J6240" t="s">
        <v>150</v>
      </c>
      <c r="K6240" t="s">
        <v>151</v>
      </c>
      <c r="L6240" t="s">
        <v>152</v>
      </c>
      <c r="M6240" t="s">
        <v>137</v>
      </c>
      <c r="N6240" t="s">
        <v>414</v>
      </c>
      <c r="O6240" t="s">
        <v>414</v>
      </c>
      <c r="P6240" s="1"/>
      <c r="Q6240" s="1">
        <v>45366.445833333331</v>
      </c>
      <c r="R6240" s="1">
        <v>45366.445833333331</v>
      </c>
      <c r="S6240" s="1">
        <v>45366.464583333334</v>
      </c>
      <c r="T6240" s="1">
        <v>45366.464583333334</v>
      </c>
      <c r="U6240" t="s">
        <v>216</v>
      </c>
      <c r="V6240" t="s">
        <v>137</v>
      </c>
      <c r="W6240" t="s">
        <v>137</v>
      </c>
      <c r="X6240" t="s">
        <v>185</v>
      </c>
      <c r="Y6240" t="s">
        <v>137</v>
      </c>
      <c r="Z6240" t="s">
        <v>137</v>
      </c>
      <c r="AA6240" t="s">
        <v>137</v>
      </c>
      <c r="AB6240" t="s">
        <v>137</v>
      </c>
      <c r="AC6240" t="s">
        <v>137</v>
      </c>
      <c r="AD6240" s="2"/>
      <c r="AE6240" t="s">
        <v>137</v>
      </c>
      <c r="AF6240" t="s">
        <v>137</v>
      </c>
      <c r="AG6240" t="s">
        <v>137</v>
      </c>
      <c r="AH6240" t="s">
        <v>137</v>
      </c>
      <c r="AI6240" t="s">
        <v>137</v>
      </c>
      <c r="AJ6240" t="s">
        <v>137</v>
      </c>
      <c r="AK6240" t="s">
        <v>137</v>
      </c>
      <c r="AL6240" s="2"/>
      <c r="AM6240" t="s">
        <v>137</v>
      </c>
      <c r="AN6240" t="s">
        <v>137</v>
      </c>
      <c r="AO6240" t="s">
        <v>137</v>
      </c>
      <c r="AP6240" t="s">
        <v>137</v>
      </c>
      <c r="AQ6240" t="s">
        <v>137</v>
      </c>
      <c r="AR6240" t="s">
        <v>137</v>
      </c>
      <c r="AS6240" t="s">
        <v>137</v>
      </c>
      <c r="AT6240" t="s">
        <v>137</v>
      </c>
      <c r="AU6240" t="s">
        <v>137</v>
      </c>
      <c r="AV6240" t="s">
        <v>137</v>
      </c>
      <c r="AW6240" t="s">
        <v>137</v>
      </c>
      <c r="AX6240" t="s">
        <v>137</v>
      </c>
      <c r="AY6240" t="s">
        <v>137</v>
      </c>
      <c r="AZ6240" t="s">
        <v>137</v>
      </c>
      <c r="BA6240" t="s">
        <v>137</v>
      </c>
      <c r="BB6240" t="s">
        <v>137</v>
      </c>
      <c r="BC6240" t="s">
        <v>137</v>
      </c>
      <c r="BD6240" t="s">
        <v>137</v>
      </c>
      <c r="BE6240" t="s">
        <v>137</v>
      </c>
      <c r="BF6240" t="s">
        <v>137</v>
      </c>
      <c r="BG6240" t="s">
        <v>137</v>
      </c>
      <c r="BH6240" t="s">
        <v>137</v>
      </c>
      <c r="BI6240" t="s">
        <v>137</v>
      </c>
      <c r="BJ6240" t="s">
        <v>137</v>
      </c>
      <c r="BK6240" t="s">
        <v>137</v>
      </c>
      <c r="BL6240" t="s">
        <v>137</v>
      </c>
      <c r="BM6240" t="s">
        <v>137</v>
      </c>
      <c r="BN6240" t="s">
        <v>137</v>
      </c>
      <c r="BO6240" t="s">
        <v>137</v>
      </c>
      <c r="BP6240" t="s">
        <v>137</v>
      </c>
      <c r="BQ6240" t="s">
        <v>137</v>
      </c>
      <c r="BR6240" t="s">
        <v>137</v>
      </c>
      <c r="BS6240" t="s">
        <v>137</v>
      </c>
      <c r="BT6240" t="s">
        <v>137</v>
      </c>
      <c r="BU6240" t="s">
        <v>137</v>
      </c>
      <c r="BW6240" t="s">
        <v>137</v>
      </c>
      <c r="BX6240" t="s">
        <v>137</v>
      </c>
      <c r="BY6240" t="s">
        <v>137</v>
      </c>
      <c r="BZ6240" t="s">
        <v>137</v>
      </c>
      <c r="CA6240" t="s">
        <v>137</v>
      </c>
      <c r="CB6240" t="s">
        <v>137</v>
      </c>
      <c r="CC6240" t="s">
        <v>137</v>
      </c>
      <c r="CD6240" t="s">
        <v>137</v>
      </c>
      <c r="CE6240" t="s">
        <v>137</v>
      </c>
      <c r="CF6240" t="s">
        <v>137</v>
      </c>
      <c r="CG6240" t="s">
        <v>137</v>
      </c>
      <c r="CH6240" t="s">
        <v>137</v>
      </c>
      <c r="CI6240" t="s">
        <v>137</v>
      </c>
      <c r="CJ6240" t="s">
        <v>137</v>
      </c>
      <c r="CK6240" t="s">
        <v>137</v>
      </c>
      <c r="CL6240" t="s">
        <v>137</v>
      </c>
      <c r="CM6240" t="s">
        <v>137</v>
      </c>
      <c r="CN6240" t="s">
        <v>137</v>
      </c>
      <c r="CO6240" t="s">
        <v>137</v>
      </c>
      <c r="CP6240" t="s">
        <v>137</v>
      </c>
      <c r="CQ6240" s="1">
        <v>45366.464583333334</v>
      </c>
      <c r="CR6240" s="1">
        <v>45366.464583333334</v>
      </c>
      <c r="CS6240" s="1"/>
      <c r="CT6240" t="s">
        <v>10499</v>
      </c>
      <c r="CU6240" t="s">
        <v>10499</v>
      </c>
      <c r="CV6240" t="s">
        <v>34931</v>
      </c>
      <c r="CW6240" t="s">
        <v>34931</v>
      </c>
      <c r="CX6240" s="3"/>
      <c r="CY6240" s="3"/>
      <c r="CZ6240">
        <v>2</v>
      </c>
      <c r="DA6240" t="s">
        <v>137</v>
      </c>
      <c r="DB6240" t="s">
        <v>137</v>
      </c>
      <c r="DC6240" t="s">
        <v>137</v>
      </c>
      <c r="DD6240" t="s">
        <v>137</v>
      </c>
      <c r="DE6240" t="s">
        <v>137</v>
      </c>
      <c r="DF6240" t="s">
        <v>39515</v>
      </c>
      <c r="DG6240" t="s">
        <v>137</v>
      </c>
      <c r="DH6240" t="s">
        <v>137</v>
      </c>
      <c r="DI6240" t="s">
        <v>137</v>
      </c>
      <c r="DJ6240" t="s">
        <v>137</v>
      </c>
      <c r="DK6240">
        <v>0</v>
      </c>
      <c r="DL6240" t="s">
        <v>209</v>
      </c>
      <c r="DM6240" t="s">
        <v>137</v>
      </c>
      <c r="DN6240" t="s">
        <v>137</v>
      </c>
      <c r="DO6240" s="1">
        <v>45366.464583333334</v>
      </c>
      <c r="DP6240" s="1"/>
      <c r="DQ6240" t="s">
        <v>150</v>
      </c>
      <c r="DR6240" t="s">
        <v>151</v>
      </c>
      <c r="DS6240" t="s">
        <v>152</v>
      </c>
      <c r="DT6240" t="s">
        <v>137</v>
      </c>
      <c r="DU6240" t="s">
        <v>137</v>
      </c>
      <c r="DV6240" t="s">
        <v>137</v>
      </c>
      <c r="DW6240" t="s">
        <v>137</v>
      </c>
      <c r="DX6240" t="s">
        <v>137</v>
      </c>
      <c r="DY6240" t="s">
        <v>137</v>
      </c>
      <c r="DZ6240" t="s">
        <v>168</v>
      </c>
      <c r="EA6240" t="b">
        <v>0</v>
      </c>
      <c r="EB6240" t="s">
        <v>137</v>
      </c>
    </row>
    <row r="6241" spans="1:132" x14ac:dyDescent="0.25">
      <c r="A6241">
        <v>129302661</v>
      </c>
      <c r="B6241">
        <v>5802</v>
      </c>
      <c r="C6241" t="s">
        <v>192</v>
      </c>
      <c r="D6241" t="s">
        <v>133</v>
      </c>
      <c r="E6241" t="s">
        <v>134</v>
      </c>
      <c r="F6241" t="s">
        <v>135</v>
      </c>
      <c r="G6241" t="s">
        <v>136</v>
      </c>
      <c r="H6241" t="s">
        <v>137</v>
      </c>
      <c r="I6241" t="s">
        <v>138</v>
      </c>
      <c r="J6241" t="s">
        <v>557</v>
      </c>
      <c r="K6241" t="s">
        <v>558</v>
      </c>
      <c r="L6241" t="s">
        <v>559</v>
      </c>
      <c r="M6241" t="s">
        <v>137</v>
      </c>
      <c r="N6241" t="s">
        <v>153</v>
      </c>
      <c r="O6241" t="s">
        <v>153</v>
      </c>
      <c r="P6241" s="1">
        <v>45373</v>
      </c>
      <c r="Q6241" s="1">
        <v>45366.40902777778</v>
      </c>
      <c r="R6241" s="1">
        <v>45366.40902777778</v>
      </c>
      <c r="S6241" s="1">
        <v>45373.572222222225</v>
      </c>
      <c r="T6241" s="1">
        <v>45373.572222222225</v>
      </c>
      <c r="U6241" t="s">
        <v>2703</v>
      </c>
      <c r="V6241" t="s">
        <v>137</v>
      </c>
      <c r="W6241" t="s">
        <v>137</v>
      </c>
      <c r="X6241" t="s">
        <v>155</v>
      </c>
      <c r="Y6241" t="s">
        <v>606</v>
      </c>
      <c r="Z6241" t="s">
        <v>137</v>
      </c>
      <c r="AA6241" t="s">
        <v>137</v>
      </c>
      <c r="AB6241" t="s">
        <v>137</v>
      </c>
      <c r="AC6241" t="s">
        <v>137</v>
      </c>
      <c r="AD6241" s="2"/>
      <c r="AE6241" t="s">
        <v>137</v>
      </c>
      <c r="AF6241" t="s">
        <v>137</v>
      </c>
      <c r="AG6241" t="s">
        <v>137</v>
      </c>
      <c r="AH6241" t="s">
        <v>137</v>
      </c>
      <c r="AI6241" t="s">
        <v>137</v>
      </c>
      <c r="AJ6241" t="s">
        <v>137</v>
      </c>
      <c r="AK6241" t="s">
        <v>137</v>
      </c>
      <c r="AL6241" s="2"/>
      <c r="AM6241" t="s">
        <v>137</v>
      </c>
      <c r="AN6241" t="s">
        <v>137</v>
      </c>
      <c r="AO6241" t="s">
        <v>137</v>
      </c>
      <c r="AP6241" t="s">
        <v>137</v>
      </c>
      <c r="AQ6241" t="s">
        <v>137</v>
      </c>
      <c r="AR6241" t="s">
        <v>137</v>
      </c>
      <c r="AS6241" t="s">
        <v>137</v>
      </c>
      <c r="AT6241" t="s">
        <v>137</v>
      </c>
      <c r="AU6241" t="s">
        <v>137</v>
      </c>
      <c r="AV6241" t="s">
        <v>137</v>
      </c>
      <c r="AW6241" t="s">
        <v>137</v>
      </c>
      <c r="AX6241" t="s">
        <v>137</v>
      </c>
      <c r="AY6241" t="s">
        <v>137</v>
      </c>
      <c r="AZ6241" t="s">
        <v>137</v>
      </c>
      <c r="BA6241" t="s">
        <v>137</v>
      </c>
      <c r="BB6241" t="s">
        <v>137</v>
      </c>
      <c r="BC6241" t="s">
        <v>137</v>
      </c>
      <c r="BD6241" t="s">
        <v>137</v>
      </c>
      <c r="BE6241" t="s">
        <v>137</v>
      </c>
      <c r="BF6241" t="s">
        <v>137</v>
      </c>
      <c r="BG6241" t="s">
        <v>137</v>
      </c>
      <c r="BH6241" t="s">
        <v>137</v>
      </c>
      <c r="BI6241" t="s">
        <v>137</v>
      </c>
      <c r="BJ6241" t="s">
        <v>137</v>
      </c>
      <c r="BK6241" t="s">
        <v>137</v>
      </c>
      <c r="BL6241" t="s">
        <v>137</v>
      </c>
      <c r="BM6241" t="s">
        <v>137</v>
      </c>
      <c r="BN6241" t="s">
        <v>137</v>
      </c>
      <c r="BO6241" t="s">
        <v>137</v>
      </c>
      <c r="BP6241" t="s">
        <v>39516</v>
      </c>
      <c r="BQ6241" t="s">
        <v>137</v>
      </c>
      <c r="BR6241" t="s">
        <v>137</v>
      </c>
      <c r="BS6241" t="s">
        <v>137</v>
      </c>
      <c r="BT6241" t="s">
        <v>137</v>
      </c>
      <c r="BU6241" t="s">
        <v>137</v>
      </c>
      <c r="BW6241" t="s">
        <v>137</v>
      </c>
      <c r="BX6241" t="s">
        <v>137</v>
      </c>
      <c r="BY6241" t="s">
        <v>137</v>
      </c>
      <c r="BZ6241" t="s">
        <v>137</v>
      </c>
      <c r="CA6241" t="s">
        <v>137</v>
      </c>
      <c r="CB6241" t="s">
        <v>137</v>
      </c>
      <c r="CC6241" t="s">
        <v>137</v>
      </c>
      <c r="CD6241" t="s">
        <v>137</v>
      </c>
      <c r="CE6241" t="s">
        <v>137</v>
      </c>
      <c r="CF6241" t="s">
        <v>137</v>
      </c>
      <c r="CG6241" t="s">
        <v>137</v>
      </c>
      <c r="CH6241" t="s">
        <v>137</v>
      </c>
      <c r="CI6241" t="s">
        <v>137</v>
      </c>
      <c r="CJ6241" t="s">
        <v>137</v>
      </c>
      <c r="CK6241" t="s">
        <v>137</v>
      </c>
      <c r="CL6241" t="s">
        <v>137</v>
      </c>
      <c r="CM6241" t="s">
        <v>137</v>
      </c>
      <c r="CN6241" t="s">
        <v>137</v>
      </c>
      <c r="CO6241" t="s">
        <v>137</v>
      </c>
      <c r="CP6241" t="s">
        <v>137</v>
      </c>
      <c r="CQ6241" s="1">
        <v>45373.572222222225</v>
      </c>
      <c r="CR6241" s="1">
        <v>45373.572222222225</v>
      </c>
      <c r="CS6241" s="1"/>
      <c r="CT6241" t="s">
        <v>39517</v>
      </c>
      <c r="CU6241" t="s">
        <v>39518</v>
      </c>
      <c r="CV6241" t="s">
        <v>39519</v>
      </c>
      <c r="CW6241" t="s">
        <v>39520</v>
      </c>
      <c r="CX6241" s="3"/>
      <c r="CY6241" s="3"/>
      <c r="CZ6241">
        <v>2</v>
      </c>
      <c r="DA6241" t="s">
        <v>39521</v>
      </c>
      <c r="DB6241" t="s">
        <v>137</v>
      </c>
      <c r="DC6241" t="s">
        <v>137</v>
      </c>
      <c r="DD6241" t="s">
        <v>137</v>
      </c>
      <c r="DE6241" t="s">
        <v>137</v>
      </c>
      <c r="DF6241" t="s">
        <v>39522</v>
      </c>
      <c r="DG6241" t="s">
        <v>900</v>
      </c>
      <c r="DH6241" t="s">
        <v>3650</v>
      </c>
      <c r="DI6241" t="s">
        <v>137</v>
      </c>
      <c r="DJ6241" t="s">
        <v>137</v>
      </c>
      <c r="DK6241">
        <v>0</v>
      </c>
      <c r="DL6241" t="s">
        <v>209</v>
      </c>
      <c r="DM6241" t="s">
        <v>137</v>
      </c>
      <c r="DN6241" t="s">
        <v>137</v>
      </c>
      <c r="DO6241" s="1">
        <v>45373.572222222225</v>
      </c>
      <c r="DP6241" s="1"/>
      <c r="DQ6241" t="s">
        <v>557</v>
      </c>
      <c r="DR6241" t="s">
        <v>558</v>
      </c>
      <c r="DS6241" t="s">
        <v>559</v>
      </c>
      <c r="DT6241" t="s">
        <v>137</v>
      </c>
      <c r="DU6241" t="s">
        <v>137</v>
      </c>
      <c r="DV6241" t="s">
        <v>137</v>
      </c>
      <c r="DW6241" t="s">
        <v>137</v>
      </c>
      <c r="DX6241" t="s">
        <v>137</v>
      </c>
      <c r="DY6241" t="s">
        <v>137</v>
      </c>
      <c r="DZ6241" t="s">
        <v>148</v>
      </c>
      <c r="EA6241" t="b">
        <v>0</v>
      </c>
      <c r="EB6241" t="s">
        <v>137</v>
      </c>
    </row>
    <row r="6242" spans="1:132" x14ac:dyDescent="0.25">
      <c r="A6242">
        <v>129302367</v>
      </c>
      <c r="B6242">
        <v>5801</v>
      </c>
      <c r="C6242" t="s">
        <v>192</v>
      </c>
      <c r="D6242" t="s">
        <v>133</v>
      </c>
      <c r="E6242" t="s">
        <v>134</v>
      </c>
      <c r="F6242" t="s">
        <v>135</v>
      </c>
      <c r="G6242" t="s">
        <v>136</v>
      </c>
      <c r="H6242" t="s">
        <v>137</v>
      </c>
      <c r="I6242" t="s">
        <v>138</v>
      </c>
      <c r="J6242" t="s">
        <v>150</v>
      </c>
      <c r="K6242" t="s">
        <v>151</v>
      </c>
      <c r="L6242" t="s">
        <v>152</v>
      </c>
      <c r="M6242" t="s">
        <v>137</v>
      </c>
      <c r="N6242" t="s">
        <v>153</v>
      </c>
      <c r="O6242" t="s">
        <v>153</v>
      </c>
      <c r="P6242" s="1">
        <v>45373</v>
      </c>
      <c r="Q6242" s="1">
        <v>45366.40625</v>
      </c>
      <c r="R6242" s="1">
        <v>45366.40625</v>
      </c>
      <c r="S6242" s="1">
        <v>45366.431250000001</v>
      </c>
      <c r="T6242" s="1">
        <v>45366.431250000001</v>
      </c>
      <c r="U6242" t="s">
        <v>2703</v>
      </c>
      <c r="V6242" t="s">
        <v>137</v>
      </c>
      <c r="W6242" t="s">
        <v>137</v>
      </c>
      <c r="X6242" t="s">
        <v>155</v>
      </c>
      <c r="Y6242" t="s">
        <v>606</v>
      </c>
      <c r="Z6242" t="s">
        <v>137</v>
      </c>
      <c r="AA6242" t="s">
        <v>137</v>
      </c>
      <c r="AB6242" t="s">
        <v>137</v>
      </c>
      <c r="AC6242" t="s">
        <v>137</v>
      </c>
      <c r="AD6242" s="2"/>
      <c r="AE6242" t="s">
        <v>137</v>
      </c>
      <c r="AF6242" t="s">
        <v>137</v>
      </c>
      <c r="AG6242" t="s">
        <v>137</v>
      </c>
      <c r="AH6242" t="s">
        <v>137</v>
      </c>
      <c r="AI6242" t="s">
        <v>137</v>
      </c>
      <c r="AJ6242" t="s">
        <v>137</v>
      </c>
      <c r="AK6242" t="s">
        <v>137</v>
      </c>
      <c r="AL6242" s="2"/>
      <c r="AM6242" t="s">
        <v>137</v>
      </c>
      <c r="AN6242" t="s">
        <v>137</v>
      </c>
      <c r="AO6242" t="s">
        <v>137</v>
      </c>
      <c r="AP6242" t="s">
        <v>137</v>
      </c>
      <c r="AQ6242" t="s">
        <v>137</v>
      </c>
      <c r="AR6242" t="s">
        <v>137</v>
      </c>
      <c r="AS6242" t="s">
        <v>137</v>
      </c>
      <c r="AT6242" t="s">
        <v>137</v>
      </c>
      <c r="AU6242" t="s">
        <v>137</v>
      </c>
      <c r="AV6242" t="s">
        <v>137</v>
      </c>
      <c r="AW6242" t="s">
        <v>137</v>
      </c>
      <c r="AX6242" t="s">
        <v>137</v>
      </c>
      <c r="AY6242" t="s">
        <v>137</v>
      </c>
      <c r="AZ6242" t="s">
        <v>137</v>
      </c>
      <c r="BA6242" t="s">
        <v>137</v>
      </c>
      <c r="BB6242" t="s">
        <v>137</v>
      </c>
      <c r="BC6242" t="s">
        <v>137</v>
      </c>
      <c r="BD6242" t="s">
        <v>137</v>
      </c>
      <c r="BE6242" t="s">
        <v>137</v>
      </c>
      <c r="BF6242" t="s">
        <v>137</v>
      </c>
      <c r="BG6242" t="s">
        <v>137</v>
      </c>
      <c r="BH6242" t="s">
        <v>137</v>
      </c>
      <c r="BI6242" t="s">
        <v>137</v>
      </c>
      <c r="BJ6242" t="s">
        <v>137</v>
      </c>
      <c r="BK6242" t="s">
        <v>137</v>
      </c>
      <c r="BL6242" t="s">
        <v>137</v>
      </c>
      <c r="BM6242" t="s">
        <v>137</v>
      </c>
      <c r="BN6242" t="s">
        <v>137</v>
      </c>
      <c r="BO6242" t="s">
        <v>137</v>
      </c>
      <c r="BP6242" t="s">
        <v>39523</v>
      </c>
      <c r="BQ6242" t="s">
        <v>137</v>
      </c>
      <c r="BR6242" t="s">
        <v>137</v>
      </c>
      <c r="BS6242" t="s">
        <v>137</v>
      </c>
      <c r="BT6242" t="s">
        <v>137</v>
      </c>
      <c r="BU6242" t="s">
        <v>137</v>
      </c>
      <c r="BW6242" t="s">
        <v>137</v>
      </c>
      <c r="BX6242" t="s">
        <v>137</v>
      </c>
      <c r="BY6242" t="s">
        <v>137</v>
      </c>
      <c r="BZ6242" t="s">
        <v>137</v>
      </c>
      <c r="CA6242" t="s">
        <v>137</v>
      </c>
      <c r="CB6242" t="s">
        <v>137</v>
      </c>
      <c r="CC6242" t="s">
        <v>137</v>
      </c>
      <c r="CD6242" t="s">
        <v>137</v>
      </c>
      <c r="CE6242" t="s">
        <v>137</v>
      </c>
      <c r="CF6242" t="s">
        <v>137</v>
      </c>
      <c r="CG6242" t="s">
        <v>137</v>
      </c>
      <c r="CH6242" t="s">
        <v>137</v>
      </c>
      <c r="CI6242" t="s">
        <v>137</v>
      </c>
      <c r="CJ6242" t="s">
        <v>137</v>
      </c>
      <c r="CK6242" t="s">
        <v>137</v>
      </c>
      <c r="CL6242" t="s">
        <v>137</v>
      </c>
      <c r="CM6242" t="s">
        <v>137</v>
      </c>
      <c r="CN6242" t="s">
        <v>137</v>
      </c>
      <c r="CO6242" t="s">
        <v>137</v>
      </c>
      <c r="CP6242" t="s">
        <v>137</v>
      </c>
      <c r="CQ6242" s="1">
        <v>45366.431250000001</v>
      </c>
      <c r="CR6242" s="1">
        <v>45366.431250000001</v>
      </c>
      <c r="CS6242" s="1"/>
      <c r="CT6242" t="s">
        <v>39524</v>
      </c>
      <c r="CU6242" t="s">
        <v>39524</v>
      </c>
      <c r="CV6242" t="s">
        <v>22505</v>
      </c>
      <c r="CW6242" t="s">
        <v>22505</v>
      </c>
      <c r="CX6242" s="3"/>
      <c r="CY6242" s="3"/>
      <c r="CZ6242">
        <v>1</v>
      </c>
      <c r="DA6242" t="s">
        <v>39525</v>
      </c>
      <c r="DB6242" t="s">
        <v>137</v>
      </c>
      <c r="DC6242" t="s">
        <v>137</v>
      </c>
      <c r="DD6242" t="s">
        <v>137</v>
      </c>
      <c r="DE6242" t="s">
        <v>137</v>
      </c>
      <c r="DF6242" t="s">
        <v>39526</v>
      </c>
      <c r="DG6242" t="s">
        <v>137</v>
      </c>
      <c r="DH6242" t="s">
        <v>137</v>
      </c>
      <c r="DI6242" t="s">
        <v>137</v>
      </c>
      <c r="DJ6242" t="s">
        <v>137</v>
      </c>
      <c r="DK6242">
        <v>0</v>
      </c>
      <c r="DL6242" t="s">
        <v>209</v>
      </c>
      <c r="DM6242" t="s">
        <v>137</v>
      </c>
      <c r="DN6242" t="s">
        <v>137</v>
      </c>
      <c r="DO6242" s="1">
        <v>45366.431250000001</v>
      </c>
      <c r="DP6242" s="1"/>
      <c r="DQ6242" t="s">
        <v>150</v>
      </c>
      <c r="DR6242" t="s">
        <v>151</v>
      </c>
      <c r="DS6242" t="s">
        <v>152</v>
      </c>
      <c r="DT6242" t="s">
        <v>137</v>
      </c>
      <c r="DU6242" t="s">
        <v>137</v>
      </c>
      <c r="DV6242" t="s">
        <v>137</v>
      </c>
      <c r="DW6242" t="s">
        <v>137</v>
      </c>
      <c r="DX6242" t="s">
        <v>137</v>
      </c>
      <c r="DY6242" t="s">
        <v>137</v>
      </c>
      <c r="DZ6242" t="s">
        <v>148</v>
      </c>
      <c r="EA6242" t="b">
        <v>0</v>
      </c>
      <c r="EB6242" t="s">
        <v>137</v>
      </c>
    </row>
    <row r="6243" spans="1:132" x14ac:dyDescent="0.25">
      <c r="A6243">
        <v>129299695</v>
      </c>
      <c r="B6243">
        <v>5800</v>
      </c>
      <c r="C6243" t="s">
        <v>192</v>
      </c>
      <c r="D6243" t="s">
        <v>474</v>
      </c>
      <c r="E6243" t="s">
        <v>134</v>
      </c>
      <c r="F6243" t="s">
        <v>135</v>
      </c>
      <c r="G6243" t="s">
        <v>163</v>
      </c>
      <c r="H6243" t="s">
        <v>137</v>
      </c>
      <c r="I6243" t="s">
        <v>475</v>
      </c>
      <c r="J6243" t="s">
        <v>150</v>
      </c>
      <c r="K6243" t="s">
        <v>151</v>
      </c>
      <c r="L6243" t="s">
        <v>152</v>
      </c>
      <c r="M6243" t="s">
        <v>137</v>
      </c>
      <c r="N6243" t="s">
        <v>625</v>
      </c>
      <c r="O6243" t="s">
        <v>625</v>
      </c>
      <c r="P6243" s="1">
        <v>45366</v>
      </c>
      <c r="Q6243" s="1">
        <v>45366.386805555558</v>
      </c>
      <c r="R6243" s="1">
        <v>45366.386805555558</v>
      </c>
      <c r="S6243" s="1">
        <v>45366.418055555558</v>
      </c>
      <c r="T6243" s="1">
        <v>45366.418055555558</v>
      </c>
      <c r="U6243" t="s">
        <v>2328</v>
      </c>
      <c r="V6243" t="s">
        <v>137</v>
      </c>
      <c r="W6243" t="s">
        <v>137</v>
      </c>
      <c r="X6243" t="s">
        <v>144</v>
      </c>
      <c r="Y6243" t="s">
        <v>666</v>
      </c>
      <c r="Z6243" t="s">
        <v>137</v>
      </c>
      <c r="AA6243" t="s">
        <v>232</v>
      </c>
      <c r="AB6243" t="s">
        <v>137</v>
      </c>
      <c r="AC6243" t="s">
        <v>137</v>
      </c>
      <c r="AD6243" s="2"/>
      <c r="AE6243" t="s">
        <v>137</v>
      </c>
      <c r="AF6243" t="s">
        <v>137</v>
      </c>
      <c r="AG6243" t="s">
        <v>137</v>
      </c>
      <c r="AH6243" t="s">
        <v>137</v>
      </c>
      <c r="AI6243" t="s">
        <v>137</v>
      </c>
      <c r="AJ6243" t="s">
        <v>137</v>
      </c>
      <c r="AK6243" t="s">
        <v>137</v>
      </c>
      <c r="AL6243" s="2"/>
      <c r="AM6243" t="s">
        <v>137</v>
      </c>
      <c r="AN6243" t="s">
        <v>137</v>
      </c>
      <c r="AO6243" t="s">
        <v>137</v>
      </c>
      <c r="AP6243" t="s">
        <v>137</v>
      </c>
      <c r="AQ6243" t="s">
        <v>137</v>
      </c>
      <c r="AR6243" t="s">
        <v>137</v>
      </c>
      <c r="AS6243" t="s">
        <v>137</v>
      </c>
      <c r="AT6243" t="s">
        <v>137</v>
      </c>
      <c r="AU6243" t="s">
        <v>137</v>
      </c>
      <c r="AV6243" t="s">
        <v>39527</v>
      </c>
      <c r="AW6243" t="s">
        <v>137</v>
      </c>
      <c r="AX6243" t="s">
        <v>137</v>
      </c>
      <c r="AY6243" t="s">
        <v>137</v>
      </c>
      <c r="AZ6243" t="s">
        <v>137</v>
      </c>
      <c r="BA6243" t="s">
        <v>137</v>
      </c>
      <c r="BB6243" t="s">
        <v>137</v>
      </c>
      <c r="BC6243" t="s">
        <v>137</v>
      </c>
      <c r="BD6243" t="s">
        <v>137</v>
      </c>
      <c r="BE6243" t="s">
        <v>137</v>
      </c>
      <c r="BF6243" t="s">
        <v>137</v>
      </c>
      <c r="BG6243" t="s">
        <v>137</v>
      </c>
      <c r="BH6243" t="s">
        <v>137</v>
      </c>
      <c r="BI6243" t="s">
        <v>137</v>
      </c>
      <c r="BJ6243" t="s">
        <v>137</v>
      </c>
      <c r="BK6243" t="s">
        <v>137</v>
      </c>
      <c r="BL6243" t="s">
        <v>137</v>
      </c>
      <c r="BM6243" t="s">
        <v>137</v>
      </c>
      <c r="BN6243" t="s">
        <v>137</v>
      </c>
      <c r="BO6243" t="s">
        <v>137</v>
      </c>
      <c r="BP6243" t="s">
        <v>137</v>
      </c>
      <c r="BQ6243" t="s">
        <v>137</v>
      </c>
      <c r="BR6243" t="s">
        <v>137</v>
      </c>
      <c r="BS6243" t="s">
        <v>137</v>
      </c>
      <c r="BT6243" t="s">
        <v>137</v>
      </c>
      <c r="BU6243" t="s">
        <v>137</v>
      </c>
      <c r="BW6243" t="s">
        <v>137</v>
      </c>
      <c r="BX6243" t="s">
        <v>137</v>
      </c>
      <c r="BY6243" t="s">
        <v>137</v>
      </c>
      <c r="BZ6243" t="s">
        <v>137</v>
      </c>
      <c r="CA6243" t="s">
        <v>137</v>
      </c>
      <c r="CB6243" t="s">
        <v>137</v>
      </c>
      <c r="CC6243" t="s">
        <v>137</v>
      </c>
      <c r="CD6243" t="s">
        <v>137</v>
      </c>
      <c r="CE6243" t="s">
        <v>137</v>
      </c>
      <c r="CF6243" t="s">
        <v>137</v>
      </c>
      <c r="CG6243" t="s">
        <v>137</v>
      </c>
      <c r="CH6243" t="s">
        <v>137</v>
      </c>
      <c r="CI6243" t="s">
        <v>137</v>
      </c>
      <c r="CJ6243" t="s">
        <v>137</v>
      </c>
      <c r="CK6243" t="s">
        <v>137</v>
      </c>
      <c r="CL6243" t="s">
        <v>137</v>
      </c>
      <c r="CM6243" t="s">
        <v>137</v>
      </c>
      <c r="CN6243" t="s">
        <v>137</v>
      </c>
      <c r="CO6243" t="s">
        <v>137</v>
      </c>
      <c r="CP6243" t="s">
        <v>137</v>
      </c>
      <c r="CQ6243" s="1">
        <v>45366.418055555558</v>
      </c>
      <c r="CR6243" s="1">
        <v>45366.418055555558</v>
      </c>
      <c r="CS6243" s="1"/>
      <c r="CT6243" t="s">
        <v>39528</v>
      </c>
      <c r="CU6243" t="s">
        <v>39528</v>
      </c>
      <c r="CV6243" t="s">
        <v>39529</v>
      </c>
      <c r="CW6243" t="s">
        <v>39529</v>
      </c>
      <c r="CX6243" s="3"/>
      <c r="CY6243" s="3"/>
      <c r="CZ6243">
        <v>1</v>
      </c>
      <c r="DA6243" t="s">
        <v>39530</v>
      </c>
      <c r="DB6243" t="s">
        <v>137</v>
      </c>
      <c r="DC6243" t="s">
        <v>137</v>
      </c>
      <c r="DD6243" t="s">
        <v>137</v>
      </c>
      <c r="DE6243" t="s">
        <v>137</v>
      </c>
      <c r="DF6243" t="s">
        <v>39531</v>
      </c>
      <c r="DG6243" t="s">
        <v>137</v>
      </c>
      <c r="DH6243" t="s">
        <v>137</v>
      </c>
      <c r="DI6243" t="s">
        <v>137</v>
      </c>
      <c r="DJ6243" t="s">
        <v>137</v>
      </c>
      <c r="DK6243">
        <v>0</v>
      </c>
      <c r="DL6243" t="s">
        <v>209</v>
      </c>
      <c r="DM6243" t="s">
        <v>137</v>
      </c>
      <c r="DN6243" t="s">
        <v>137</v>
      </c>
      <c r="DO6243" s="1">
        <v>45366.418055555558</v>
      </c>
      <c r="DP6243" s="1"/>
      <c r="DQ6243" t="s">
        <v>150</v>
      </c>
      <c r="DR6243" t="s">
        <v>151</v>
      </c>
      <c r="DS6243" t="s">
        <v>152</v>
      </c>
      <c r="DT6243" t="s">
        <v>137</v>
      </c>
      <c r="DU6243" t="s">
        <v>137</v>
      </c>
      <c r="DV6243" t="s">
        <v>140</v>
      </c>
      <c r="DW6243" t="s">
        <v>137</v>
      </c>
      <c r="DX6243" t="s">
        <v>137</v>
      </c>
      <c r="DY6243" t="s">
        <v>137</v>
      </c>
      <c r="DZ6243" t="s">
        <v>148</v>
      </c>
      <c r="EA6243" t="b">
        <v>0</v>
      </c>
      <c r="EB6243" t="s">
        <v>137</v>
      </c>
    </row>
    <row r="6244" spans="1:132" x14ac:dyDescent="0.25">
      <c r="A6244">
        <v>129298959</v>
      </c>
      <c r="B6244">
        <v>5799</v>
      </c>
      <c r="C6244" t="s">
        <v>192</v>
      </c>
      <c r="D6244" t="s">
        <v>133</v>
      </c>
      <c r="E6244" t="s">
        <v>134</v>
      </c>
      <c r="F6244" t="s">
        <v>135</v>
      </c>
      <c r="G6244" t="s">
        <v>136</v>
      </c>
      <c r="H6244" t="s">
        <v>137</v>
      </c>
      <c r="I6244" t="s">
        <v>138</v>
      </c>
      <c r="J6244" t="s">
        <v>465</v>
      </c>
      <c r="K6244" t="s">
        <v>466</v>
      </c>
      <c r="L6244" t="s">
        <v>467</v>
      </c>
      <c r="M6244" t="s">
        <v>137</v>
      </c>
      <c r="N6244" t="s">
        <v>5637</v>
      </c>
      <c r="O6244" t="s">
        <v>5637</v>
      </c>
      <c r="P6244" s="1">
        <v>45366</v>
      </c>
      <c r="Q6244" s="1">
        <v>45366.381249999999</v>
      </c>
      <c r="R6244" s="1">
        <v>45366.381249999999</v>
      </c>
      <c r="S6244" s="1">
        <v>45372.420138888891</v>
      </c>
      <c r="T6244" s="1">
        <v>45372.420138888891</v>
      </c>
      <c r="U6244" t="s">
        <v>4515</v>
      </c>
      <c r="V6244" t="s">
        <v>137</v>
      </c>
      <c r="W6244" t="s">
        <v>137</v>
      </c>
      <c r="X6244" t="s">
        <v>231</v>
      </c>
      <c r="Y6244" t="s">
        <v>370</v>
      </c>
      <c r="Z6244" t="s">
        <v>137</v>
      </c>
      <c r="AA6244" t="s">
        <v>137</v>
      </c>
      <c r="AB6244" t="s">
        <v>137</v>
      </c>
      <c r="AC6244" t="s">
        <v>137</v>
      </c>
      <c r="AD6244" s="2"/>
      <c r="AE6244" t="s">
        <v>137</v>
      </c>
      <c r="AF6244" t="s">
        <v>137</v>
      </c>
      <c r="AG6244" t="s">
        <v>137</v>
      </c>
      <c r="AH6244" t="s">
        <v>137</v>
      </c>
      <c r="AI6244" t="s">
        <v>137</v>
      </c>
      <c r="AJ6244" t="s">
        <v>137</v>
      </c>
      <c r="AK6244" t="s">
        <v>137</v>
      </c>
      <c r="AL6244" s="2"/>
      <c r="AM6244" t="s">
        <v>137</v>
      </c>
      <c r="AN6244" t="s">
        <v>137</v>
      </c>
      <c r="AO6244" t="s">
        <v>137</v>
      </c>
      <c r="AP6244" t="s">
        <v>137</v>
      </c>
      <c r="AQ6244" t="s">
        <v>137</v>
      </c>
      <c r="AR6244" t="s">
        <v>137</v>
      </c>
      <c r="AS6244" t="s">
        <v>137</v>
      </c>
      <c r="AT6244" t="s">
        <v>137</v>
      </c>
      <c r="AU6244" t="s">
        <v>137</v>
      </c>
      <c r="AV6244" t="s">
        <v>137</v>
      </c>
      <c r="AW6244" t="s">
        <v>137</v>
      </c>
      <c r="AX6244" t="s">
        <v>137</v>
      </c>
      <c r="AY6244" t="s">
        <v>137</v>
      </c>
      <c r="AZ6244" t="s">
        <v>137</v>
      </c>
      <c r="BA6244" t="s">
        <v>137</v>
      </c>
      <c r="BB6244" t="s">
        <v>137</v>
      </c>
      <c r="BC6244" t="s">
        <v>137</v>
      </c>
      <c r="BD6244" t="s">
        <v>137</v>
      </c>
      <c r="BE6244" t="s">
        <v>137</v>
      </c>
      <c r="BF6244" t="s">
        <v>137</v>
      </c>
      <c r="BG6244" t="s">
        <v>137</v>
      </c>
      <c r="BH6244" t="s">
        <v>137</v>
      </c>
      <c r="BI6244" t="s">
        <v>137</v>
      </c>
      <c r="BJ6244" t="s">
        <v>137</v>
      </c>
      <c r="BK6244" t="s">
        <v>137</v>
      </c>
      <c r="BL6244" t="s">
        <v>137</v>
      </c>
      <c r="BM6244" t="s">
        <v>137</v>
      </c>
      <c r="BN6244" t="s">
        <v>137</v>
      </c>
      <c r="BO6244" t="s">
        <v>137</v>
      </c>
      <c r="BP6244" t="s">
        <v>39532</v>
      </c>
      <c r="BQ6244" t="s">
        <v>137</v>
      </c>
      <c r="BR6244" t="s">
        <v>137</v>
      </c>
      <c r="BS6244" t="s">
        <v>137</v>
      </c>
      <c r="BT6244" t="s">
        <v>137</v>
      </c>
      <c r="BU6244" t="s">
        <v>137</v>
      </c>
      <c r="BW6244" t="s">
        <v>137</v>
      </c>
      <c r="BX6244" t="s">
        <v>137</v>
      </c>
      <c r="BY6244" t="s">
        <v>137</v>
      </c>
      <c r="BZ6244" t="s">
        <v>137</v>
      </c>
      <c r="CA6244" t="s">
        <v>137</v>
      </c>
      <c r="CB6244" t="s">
        <v>137</v>
      </c>
      <c r="CC6244" t="s">
        <v>137</v>
      </c>
      <c r="CD6244" t="s">
        <v>137</v>
      </c>
      <c r="CE6244" t="s">
        <v>137</v>
      </c>
      <c r="CF6244" t="s">
        <v>137</v>
      </c>
      <c r="CG6244" t="s">
        <v>137</v>
      </c>
      <c r="CH6244" t="s">
        <v>137</v>
      </c>
      <c r="CI6244" t="s">
        <v>137</v>
      </c>
      <c r="CJ6244" t="s">
        <v>137</v>
      </c>
      <c r="CK6244" t="s">
        <v>137</v>
      </c>
      <c r="CL6244" t="s">
        <v>137</v>
      </c>
      <c r="CM6244" t="s">
        <v>137</v>
      </c>
      <c r="CN6244" t="s">
        <v>137</v>
      </c>
      <c r="CO6244" t="s">
        <v>137</v>
      </c>
      <c r="CP6244" t="s">
        <v>137</v>
      </c>
      <c r="CQ6244" s="1">
        <v>45372.420138888891</v>
      </c>
      <c r="CR6244" s="1">
        <v>45372.420138888891</v>
      </c>
      <c r="CS6244" s="1"/>
      <c r="CT6244" t="s">
        <v>27676</v>
      </c>
      <c r="CU6244" t="s">
        <v>27676</v>
      </c>
      <c r="CV6244" t="s">
        <v>39533</v>
      </c>
      <c r="CW6244" t="s">
        <v>39534</v>
      </c>
      <c r="CX6244" s="3"/>
      <c r="CY6244" s="3"/>
      <c r="CZ6244">
        <v>1</v>
      </c>
      <c r="DA6244" t="s">
        <v>39535</v>
      </c>
      <c r="DB6244" t="s">
        <v>137</v>
      </c>
      <c r="DC6244" t="s">
        <v>137</v>
      </c>
      <c r="DD6244" t="s">
        <v>137</v>
      </c>
      <c r="DE6244" t="s">
        <v>137</v>
      </c>
      <c r="DF6244" t="s">
        <v>39536</v>
      </c>
      <c r="DG6244" t="s">
        <v>137</v>
      </c>
      <c r="DH6244" t="s">
        <v>137</v>
      </c>
      <c r="DI6244" t="s">
        <v>137</v>
      </c>
      <c r="DJ6244" t="s">
        <v>137</v>
      </c>
      <c r="DK6244">
        <v>0</v>
      </c>
      <c r="DL6244" t="s">
        <v>209</v>
      </c>
      <c r="DM6244" t="s">
        <v>39537</v>
      </c>
      <c r="DN6244" t="s">
        <v>137</v>
      </c>
      <c r="DO6244" s="1">
        <v>45372.420138888891</v>
      </c>
      <c r="DP6244" s="1"/>
      <c r="DQ6244" t="s">
        <v>708</v>
      </c>
      <c r="DR6244" t="s">
        <v>709</v>
      </c>
      <c r="DS6244" t="s">
        <v>710</v>
      </c>
      <c r="DT6244" t="s">
        <v>137</v>
      </c>
      <c r="DU6244" t="s">
        <v>137</v>
      </c>
      <c r="DV6244" t="s">
        <v>137</v>
      </c>
      <c r="DW6244" t="s">
        <v>137</v>
      </c>
      <c r="DX6244" t="s">
        <v>137</v>
      </c>
      <c r="DY6244" t="s">
        <v>137</v>
      </c>
      <c r="DZ6244" t="s">
        <v>148</v>
      </c>
      <c r="EA6244" t="b">
        <v>0</v>
      </c>
      <c r="EB6244" t="s">
        <v>137</v>
      </c>
    </row>
    <row r="6245" spans="1:132" x14ac:dyDescent="0.25">
      <c r="A6245">
        <v>129293279</v>
      </c>
      <c r="B6245">
        <v>5798</v>
      </c>
      <c r="C6245" t="s">
        <v>192</v>
      </c>
      <c r="D6245" t="s">
        <v>133</v>
      </c>
      <c r="E6245" t="s">
        <v>134</v>
      </c>
      <c r="F6245" t="s">
        <v>135</v>
      </c>
      <c r="G6245" t="s">
        <v>136</v>
      </c>
      <c r="H6245" t="s">
        <v>137</v>
      </c>
      <c r="I6245" t="s">
        <v>138</v>
      </c>
      <c r="J6245" t="s">
        <v>31708</v>
      </c>
      <c r="K6245" t="s">
        <v>31709</v>
      </c>
      <c r="L6245" t="s">
        <v>31710</v>
      </c>
      <c r="M6245" t="s">
        <v>137</v>
      </c>
      <c r="N6245" t="s">
        <v>944</v>
      </c>
      <c r="O6245" t="s">
        <v>944</v>
      </c>
      <c r="P6245" s="1">
        <v>45366</v>
      </c>
      <c r="Q6245" s="1">
        <v>45366.313194444447</v>
      </c>
      <c r="R6245" s="1">
        <v>45366.313194444447</v>
      </c>
      <c r="S6245" s="1">
        <v>45369.390277777777</v>
      </c>
      <c r="T6245" s="1">
        <v>45369.390277777777</v>
      </c>
      <c r="U6245" t="s">
        <v>812</v>
      </c>
      <c r="V6245" t="s">
        <v>137</v>
      </c>
      <c r="W6245" t="s">
        <v>137</v>
      </c>
      <c r="X6245" t="s">
        <v>454</v>
      </c>
      <c r="Y6245" t="s">
        <v>813</v>
      </c>
      <c r="Z6245" t="s">
        <v>137</v>
      </c>
      <c r="AA6245" t="s">
        <v>137</v>
      </c>
      <c r="AB6245" t="s">
        <v>137</v>
      </c>
      <c r="AC6245" t="s">
        <v>137</v>
      </c>
      <c r="AD6245" s="2"/>
      <c r="AE6245" t="s">
        <v>137</v>
      </c>
      <c r="AF6245" t="s">
        <v>137</v>
      </c>
      <c r="AG6245" t="s">
        <v>137</v>
      </c>
      <c r="AH6245" t="s">
        <v>137</v>
      </c>
      <c r="AI6245" t="s">
        <v>137</v>
      </c>
      <c r="AJ6245" t="s">
        <v>137</v>
      </c>
      <c r="AK6245" t="s">
        <v>137</v>
      </c>
      <c r="AL6245" s="2"/>
      <c r="AM6245" t="s">
        <v>137</v>
      </c>
      <c r="AN6245" t="s">
        <v>137</v>
      </c>
      <c r="AO6245" t="s">
        <v>137</v>
      </c>
      <c r="AP6245" t="s">
        <v>137</v>
      </c>
      <c r="AQ6245" t="s">
        <v>137</v>
      </c>
      <c r="AR6245" t="s">
        <v>137</v>
      </c>
      <c r="AS6245" t="s">
        <v>137</v>
      </c>
      <c r="AT6245" t="s">
        <v>137</v>
      </c>
      <c r="AU6245" t="s">
        <v>137</v>
      </c>
      <c r="AV6245" t="s">
        <v>137</v>
      </c>
      <c r="AW6245" t="s">
        <v>137</v>
      </c>
      <c r="AX6245" t="s">
        <v>137</v>
      </c>
      <c r="AY6245" t="s">
        <v>137</v>
      </c>
      <c r="AZ6245" t="s">
        <v>137</v>
      </c>
      <c r="BA6245" t="s">
        <v>137</v>
      </c>
      <c r="BB6245" t="s">
        <v>137</v>
      </c>
      <c r="BC6245" t="s">
        <v>137</v>
      </c>
      <c r="BD6245" t="s">
        <v>137</v>
      </c>
      <c r="BE6245" t="s">
        <v>137</v>
      </c>
      <c r="BF6245" t="s">
        <v>137</v>
      </c>
      <c r="BG6245" t="s">
        <v>137</v>
      </c>
      <c r="BH6245" t="s">
        <v>137</v>
      </c>
      <c r="BI6245" t="s">
        <v>137</v>
      </c>
      <c r="BJ6245" t="s">
        <v>137</v>
      </c>
      <c r="BK6245" t="s">
        <v>137</v>
      </c>
      <c r="BL6245" t="s">
        <v>137</v>
      </c>
      <c r="BM6245" t="s">
        <v>137</v>
      </c>
      <c r="BN6245" t="s">
        <v>137</v>
      </c>
      <c r="BO6245" t="s">
        <v>137</v>
      </c>
      <c r="BP6245" t="s">
        <v>39538</v>
      </c>
      <c r="BQ6245" t="s">
        <v>137</v>
      </c>
      <c r="BR6245" t="s">
        <v>137</v>
      </c>
      <c r="BS6245" t="s">
        <v>137</v>
      </c>
      <c r="BT6245" t="s">
        <v>137</v>
      </c>
      <c r="BU6245" t="s">
        <v>137</v>
      </c>
      <c r="BW6245" t="s">
        <v>137</v>
      </c>
      <c r="BX6245" t="s">
        <v>137</v>
      </c>
      <c r="BY6245" t="s">
        <v>137</v>
      </c>
      <c r="BZ6245" t="s">
        <v>137</v>
      </c>
      <c r="CA6245" t="s">
        <v>137</v>
      </c>
      <c r="CB6245" t="s">
        <v>137</v>
      </c>
      <c r="CC6245" t="s">
        <v>137</v>
      </c>
      <c r="CD6245" t="s">
        <v>137</v>
      </c>
      <c r="CE6245" t="s">
        <v>137</v>
      </c>
      <c r="CF6245" t="s">
        <v>137</v>
      </c>
      <c r="CG6245" t="s">
        <v>137</v>
      </c>
      <c r="CH6245" t="s">
        <v>137</v>
      </c>
      <c r="CI6245" t="s">
        <v>137</v>
      </c>
      <c r="CJ6245" t="s">
        <v>137</v>
      </c>
      <c r="CK6245" t="s">
        <v>137</v>
      </c>
      <c r="CL6245" t="s">
        <v>137</v>
      </c>
      <c r="CM6245" t="s">
        <v>137</v>
      </c>
      <c r="CN6245" t="s">
        <v>137</v>
      </c>
      <c r="CO6245" t="s">
        <v>137</v>
      </c>
      <c r="CP6245" t="s">
        <v>137</v>
      </c>
      <c r="CQ6245" s="1">
        <v>45369.390277777777</v>
      </c>
      <c r="CR6245" s="1">
        <v>45369.390277777777</v>
      </c>
      <c r="CS6245" s="1"/>
      <c r="CT6245" t="s">
        <v>137</v>
      </c>
      <c r="CU6245" t="s">
        <v>137</v>
      </c>
      <c r="CV6245" t="s">
        <v>31644</v>
      </c>
      <c r="CW6245" t="s">
        <v>39539</v>
      </c>
      <c r="CX6245" s="3"/>
      <c r="CY6245" s="3"/>
      <c r="CZ6245">
        <v>1</v>
      </c>
      <c r="DA6245" t="s">
        <v>39540</v>
      </c>
      <c r="DB6245" t="s">
        <v>137</v>
      </c>
      <c r="DC6245" t="s">
        <v>137</v>
      </c>
      <c r="DD6245" t="s">
        <v>137</v>
      </c>
      <c r="DE6245" t="s">
        <v>137</v>
      </c>
      <c r="DF6245" t="s">
        <v>39541</v>
      </c>
      <c r="DG6245" t="s">
        <v>137</v>
      </c>
      <c r="DH6245" t="s">
        <v>137</v>
      </c>
      <c r="DI6245" t="s">
        <v>137</v>
      </c>
      <c r="DJ6245" t="s">
        <v>137</v>
      </c>
      <c r="DK6245">
        <v>0</v>
      </c>
      <c r="DL6245" t="s">
        <v>209</v>
      </c>
      <c r="DM6245" t="s">
        <v>39542</v>
      </c>
      <c r="DN6245" t="s">
        <v>137</v>
      </c>
      <c r="DO6245" s="1">
        <v>45369.390277777777</v>
      </c>
      <c r="DP6245" s="1"/>
      <c r="DQ6245" t="s">
        <v>31708</v>
      </c>
      <c r="DR6245" t="s">
        <v>31709</v>
      </c>
      <c r="DS6245" t="s">
        <v>31710</v>
      </c>
      <c r="DT6245" t="s">
        <v>137</v>
      </c>
      <c r="DU6245" t="s">
        <v>137</v>
      </c>
      <c r="DV6245" t="s">
        <v>137</v>
      </c>
      <c r="DW6245" t="s">
        <v>137</v>
      </c>
      <c r="DX6245" t="s">
        <v>2059</v>
      </c>
      <c r="DY6245" t="s">
        <v>137</v>
      </c>
      <c r="DZ6245" t="s">
        <v>148</v>
      </c>
      <c r="EA6245" t="b">
        <v>0</v>
      </c>
      <c r="EB6245" t="s">
        <v>137</v>
      </c>
    </row>
    <row r="6246" spans="1:132" x14ac:dyDescent="0.25">
      <c r="A6246">
        <v>129266962</v>
      </c>
      <c r="B6246">
        <v>5797</v>
      </c>
      <c r="C6246" t="s">
        <v>192</v>
      </c>
      <c r="D6246" t="s">
        <v>39543</v>
      </c>
      <c r="E6246" t="s">
        <v>134</v>
      </c>
      <c r="F6246" t="s">
        <v>162</v>
      </c>
      <c r="G6246" t="s">
        <v>163</v>
      </c>
      <c r="H6246" t="s">
        <v>137</v>
      </c>
      <c r="I6246" t="s">
        <v>39544</v>
      </c>
      <c r="J6246" t="s">
        <v>139</v>
      </c>
      <c r="K6246" t="s">
        <v>140</v>
      </c>
      <c r="L6246" t="s">
        <v>141</v>
      </c>
      <c r="M6246" t="s">
        <v>137</v>
      </c>
      <c r="N6246" t="s">
        <v>295</v>
      </c>
      <c r="O6246" t="s">
        <v>295</v>
      </c>
      <c r="P6246" s="1"/>
      <c r="Q6246" s="1">
        <v>45365.681250000001</v>
      </c>
      <c r="R6246" s="1">
        <v>45365.681250000001</v>
      </c>
      <c r="S6246" s="1">
        <v>45366.351388888892</v>
      </c>
      <c r="T6246" s="1">
        <v>45366.351388888892</v>
      </c>
      <c r="U6246" t="s">
        <v>342</v>
      </c>
      <c r="V6246" t="s">
        <v>137</v>
      </c>
      <c r="W6246" t="s">
        <v>137</v>
      </c>
      <c r="X6246" t="s">
        <v>176</v>
      </c>
      <c r="Y6246" t="s">
        <v>199</v>
      </c>
      <c r="Z6246" t="s">
        <v>137</v>
      </c>
      <c r="AA6246" t="s">
        <v>137</v>
      </c>
      <c r="AB6246" t="s">
        <v>137</v>
      </c>
      <c r="AC6246" t="s">
        <v>137</v>
      </c>
      <c r="AD6246" s="2"/>
      <c r="AE6246" t="s">
        <v>137</v>
      </c>
      <c r="AF6246" t="s">
        <v>137</v>
      </c>
      <c r="AG6246" t="s">
        <v>137</v>
      </c>
      <c r="AH6246" t="s">
        <v>137</v>
      </c>
      <c r="AI6246" t="s">
        <v>137</v>
      </c>
      <c r="AJ6246" t="s">
        <v>137</v>
      </c>
      <c r="AK6246" t="s">
        <v>137</v>
      </c>
      <c r="AL6246" s="2"/>
      <c r="AM6246" t="s">
        <v>137</v>
      </c>
      <c r="AN6246" t="s">
        <v>137</v>
      </c>
      <c r="AO6246" t="s">
        <v>137</v>
      </c>
      <c r="AP6246" t="s">
        <v>137</v>
      </c>
      <c r="AQ6246" t="s">
        <v>137</v>
      </c>
      <c r="AR6246" t="s">
        <v>137</v>
      </c>
      <c r="AS6246" t="s">
        <v>137</v>
      </c>
      <c r="AT6246" t="s">
        <v>137</v>
      </c>
      <c r="AU6246" t="s">
        <v>137</v>
      </c>
      <c r="AV6246" t="s">
        <v>137</v>
      </c>
      <c r="AW6246" t="s">
        <v>137</v>
      </c>
      <c r="AX6246" t="s">
        <v>137</v>
      </c>
      <c r="AY6246" t="s">
        <v>137</v>
      </c>
      <c r="AZ6246" t="s">
        <v>137</v>
      </c>
      <c r="BA6246" t="s">
        <v>137</v>
      </c>
      <c r="BB6246" t="s">
        <v>137</v>
      </c>
      <c r="BC6246" t="s">
        <v>137</v>
      </c>
      <c r="BD6246" t="s">
        <v>137</v>
      </c>
      <c r="BE6246" t="s">
        <v>137</v>
      </c>
      <c r="BF6246" t="s">
        <v>137</v>
      </c>
      <c r="BG6246" t="s">
        <v>137</v>
      </c>
      <c r="BH6246" t="s">
        <v>137</v>
      </c>
      <c r="BI6246" t="s">
        <v>137</v>
      </c>
      <c r="BJ6246" t="s">
        <v>137</v>
      </c>
      <c r="BK6246" t="s">
        <v>137</v>
      </c>
      <c r="BL6246" t="s">
        <v>137</v>
      </c>
      <c r="BM6246" t="s">
        <v>137</v>
      </c>
      <c r="BN6246" t="s">
        <v>137</v>
      </c>
      <c r="BO6246" t="s">
        <v>137</v>
      </c>
      <c r="BP6246" t="s">
        <v>137</v>
      </c>
      <c r="BQ6246" t="s">
        <v>137</v>
      </c>
      <c r="BR6246" t="s">
        <v>137</v>
      </c>
      <c r="BS6246" t="s">
        <v>137</v>
      </c>
      <c r="BT6246" t="s">
        <v>137</v>
      </c>
      <c r="BU6246" t="s">
        <v>137</v>
      </c>
      <c r="BW6246" t="s">
        <v>137</v>
      </c>
      <c r="BX6246" t="s">
        <v>137</v>
      </c>
      <c r="BY6246" t="s">
        <v>137</v>
      </c>
      <c r="BZ6246" t="s">
        <v>137</v>
      </c>
      <c r="CA6246" t="s">
        <v>137</v>
      </c>
      <c r="CB6246" t="s">
        <v>137</v>
      </c>
      <c r="CC6246" t="s">
        <v>137</v>
      </c>
      <c r="CD6246" t="s">
        <v>137</v>
      </c>
      <c r="CE6246" t="s">
        <v>137</v>
      </c>
      <c r="CF6246" t="s">
        <v>137</v>
      </c>
      <c r="CG6246" t="s">
        <v>137</v>
      </c>
      <c r="CH6246" t="s">
        <v>137</v>
      </c>
      <c r="CI6246" t="s">
        <v>137</v>
      </c>
      <c r="CJ6246" t="s">
        <v>137</v>
      </c>
      <c r="CK6246" t="s">
        <v>137</v>
      </c>
      <c r="CL6246" t="s">
        <v>137</v>
      </c>
      <c r="CM6246" t="s">
        <v>137</v>
      </c>
      <c r="CN6246" t="s">
        <v>137</v>
      </c>
      <c r="CO6246" t="s">
        <v>137</v>
      </c>
      <c r="CP6246" t="s">
        <v>137</v>
      </c>
      <c r="CQ6246" s="1">
        <v>45366.351388888892</v>
      </c>
      <c r="CR6246" s="1">
        <v>45366.351388888892</v>
      </c>
      <c r="CS6246" s="1"/>
      <c r="CT6246" t="s">
        <v>137</v>
      </c>
      <c r="CU6246" t="s">
        <v>137</v>
      </c>
      <c r="CV6246" t="s">
        <v>39545</v>
      </c>
      <c r="CW6246" t="s">
        <v>39546</v>
      </c>
      <c r="CX6246" s="3"/>
      <c r="CY6246" s="3"/>
      <c r="DA6246" t="s">
        <v>137</v>
      </c>
      <c r="DB6246" t="s">
        <v>137</v>
      </c>
      <c r="DC6246" t="s">
        <v>137</v>
      </c>
      <c r="DD6246" t="s">
        <v>137</v>
      </c>
      <c r="DE6246" t="s">
        <v>137</v>
      </c>
      <c r="DF6246" t="s">
        <v>137</v>
      </c>
      <c r="DG6246" t="s">
        <v>137</v>
      </c>
      <c r="DH6246" t="s">
        <v>137</v>
      </c>
      <c r="DI6246" t="s">
        <v>137</v>
      </c>
      <c r="DJ6246" t="s">
        <v>137</v>
      </c>
      <c r="DK6246">
        <v>0</v>
      </c>
      <c r="DL6246" t="s">
        <v>209</v>
      </c>
      <c r="DM6246" t="s">
        <v>39547</v>
      </c>
      <c r="DN6246" t="s">
        <v>137</v>
      </c>
      <c r="DO6246" s="1">
        <v>45366.351388888892</v>
      </c>
      <c r="DP6246" s="1"/>
      <c r="DQ6246" t="s">
        <v>32127</v>
      </c>
      <c r="DR6246" t="s">
        <v>32128</v>
      </c>
      <c r="DS6246" t="s">
        <v>32129</v>
      </c>
      <c r="DT6246" t="s">
        <v>137</v>
      </c>
      <c r="DU6246" t="s">
        <v>137</v>
      </c>
      <c r="DV6246" t="s">
        <v>137</v>
      </c>
      <c r="DW6246" t="s">
        <v>137</v>
      </c>
      <c r="DX6246" t="s">
        <v>137</v>
      </c>
      <c r="DY6246" t="s">
        <v>137</v>
      </c>
      <c r="DZ6246" t="s">
        <v>168</v>
      </c>
      <c r="EA6246" t="b">
        <v>0</v>
      </c>
      <c r="EB6246" t="s">
        <v>137</v>
      </c>
    </row>
    <row r="6247" spans="1:132" x14ac:dyDescent="0.25">
      <c r="A6247">
        <v>129264668</v>
      </c>
      <c r="B6247">
        <v>5796</v>
      </c>
      <c r="C6247" t="s">
        <v>192</v>
      </c>
      <c r="D6247" t="s">
        <v>24509</v>
      </c>
      <c r="E6247" t="s">
        <v>134</v>
      </c>
      <c r="F6247" t="s">
        <v>162</v>
      </c>
      <c r="G6247" t="s">
        <v>163</v>
      </c>
      <c r="H6247" t="s">
        <v>137</v>
      </c>
      <c r="I6247" t="s">
        <v>137</v>
      </c>
      <c r="J6247" t="s">
        <v>150</v>
      </c>
      <c r="K6247" t="s">
        <v>151</v>
      </c>
      <c r="L6247" t="s">
        <v>152</v>
      </c>
      <c r="M6247" t="s">
        <v>137</v>
      </c>
      <c r="N6247" t="s">
        <v>505</v>
      </c>
      <c r="O6247" t="s">
        <v>303</v>
      </c>
      <c r="P6247" s="1"/>
      <c r="Q6247" s="1">
        <v>45365.663194444445</v>
      </c>
      <c r="R6247" s="1">
        <v>45365.663194444445</v>
      </c>
      <c r="S6247" s="1">
        <v>45365.663888888892</v>
      </c>
      <c r="T6247" s="1">
        <v>45365.663888888892</v>
      </c>
      <c r="U6247" t="s">
        <v>304</v>
      </c>
      <c r="V6247" t="s">
        <v>137</v>
      </c>
      <c r="W6247" t="s">
        <v>137</v>
      </c>
      <c r="X6247" t="s">
        <v>231</v>
      </c>
      <c r="Y6247" t="s">
        <v>361</v>
      </c>
      <c r="Z6247" t="s">
        <v>137</v>
      </c>
      <c r="AA6247" t="s">
        <v>137</v>
      </c>
      <c r="AB6247" t="s">
        <v>137</v>
      </c>
      <c r="AC6247" t="s">
        <v>137</v>
      </c>
      <c r="AD6247" s="2"/>
      <c r="AE6247" t="s">
        <v>137</v>
      </c>
      <c r="AF6247" t="s">
        <v>137</v>
      </c>
      <c r="AG6247" t="s">
        <v>137</v>
      </c>
      <c r="AH6247" t="s">
        <v>137</v>
      </c>
      <c r="AI6247" t="s">
        <v>137</v>
      </c>
      <c r="AJ6247" t="s">
        <v>137</v>
      </c>
      <c r="AK6247" t="s">
        <v>137</v>
      </c>
      <c r="AL6247" s="2"/>
      <c r="AM6247" t="s">
        <v>137</v>
      </c>
      <c r="AN6247" t="s">
        <v>137</v>
      </c>
      <c r="AO6247" t="s">
        <v>137</v>
      </c>
      <c r="AP6247" t="s">
        <v>137</v>
      </c>
      <c r="AQ6247" t="s">
        <v>137</v>
      </c>
      <c r="AR6247" t="s">
        <v>137</v>
      </c>
      <c r="AS6247" t="s">
        <v>137</v>
      </c>
      <c r="AT6247" t="s">
        <v>137</v>
      </c>
      <c r="AU6247" t="s">
        <v>137</v>
      </c>
      <c r="AV6247" t="s">
        <v>137</v>
      </c>
      <c r="AW6247" t="s">
        <v>137</v>
      </c>
      <c r="AX6247" t="s">
        <v>137</v>
      </c>
      <c r="AY6247" t="s">
        <v>137</v>
      </c>
      <c r="AZ6247" t="s">
        <v>137</v>
      </c>
      <c r="BA6247" t="s">
        <v>137</v>
      </c>
      <c r="BB6247" t="s">
        <v>137</v>
      </c>
      <c r="BC6247" t="s">
        <v>137</v>
      </c>
      <c r="BD6247" t="s">
        <v>137</v>
      </c>
      <c r="BE6247" t="s">
        <v>137</v>
      </c>
      <c r="BF6247" t="s">
        <v>137</v>
      </c>
      <c r="BG6247" t="s">
        <v>137</v>
      </c>
      <c r="BH6247" t="s">
        <v>137</v>
      </c>
      <c r="BI6247" t="s">
        <v>137</v>
      </c>
      <c r="BJ6247" t="s">
        <v>137</v>
      </c>
      <c r="BK6247" t="s">
        <v>137</v>
      </c>
      <c r="BL6247" t="s">
        <v>137</v>
      </c>
      <c r="BM6247" t="s">
        <v>137</v>
      </c>
      <c r="BN6247" t="s">
        <v>137</v>
      </c>
      <c r="BO6247" t="s">
        <v>137</v>
      </c>
      <c r="BP6247" t="s">
        <v>137</v>
      </c>
      <c r="BQ6247" t="s">
        <v>137</v>
      </c>
      <c r="BR6247" t="s">
        <v>137</v>
      </c>
      <c r="BS6247" t="s">
        <v>137</v>
      </c>
      <c r="BT6247" t="s">
        <v>137</v>
      </c>
      <c r="BU6247" t="s">
        <v>137</v>
      </c>
      <c r="BW6247" t="s">
        <v>137</v>
      </c>
      <c r="BX6247" t="s">
        <v>137</v>
      </c>
      <c r="BY6247" t="s">
        <v>137</v>
      </c>
      <c r="BZ6247" t="s">
        <v>137</v>
      </c>
      <c r="CA6247" t="s">
        <v>137</v>
      </c>
      <c r="CB6247" t="s">
        <v>137</v>
      </c>
      <c r="CC6247" t="s">
        <v>137</v>
      </c>
      <c r="CD6247" t="s">
        <v>137</v>
      </c>
      <c r="CE6247" t="s">
        <v>137</v>
      </c>
      <c r="CF6247" t="s">
        <v>137</v>
      </c>
      <c r="CG6247" t="s">
        <v>137</v>
      </c>
      <c r="CH6247" t="s">
        <v>137</v>
      </c>
      <c r="CI6247" t="s">
        <v>137</v>
      </c>
      <c r="CJ6247" t="s">
        <v>137</v>
      </c>
      <c r="CK6247" t="s">
        <v>137</v>
      </c>
      <c r="CL6247" t="s">
        <v>137</v>
      </c>
      <c r="CM6247" t="s">
        <v>137</v>
      </c>
      <c r="CN6247" t="s">
        <v>137</v>
      </c>
      <c r="CO6247" t="s">
        <v>137</v>
      </c>
      <c r="CP6247" t="s">
        <v>137</v>
      </c>
      <c r="CQ6247" s="1">
        <v>45365.663888888892</v>
      </c>
      <c r="CR6247" s="1">
        <v>45365.663888888892</v>
      </c>
      <c r="CS6247" s="1"/>
      <c r="CT6247" t="s">
        <v>14822</v>
      </c>
      <c r="CU6247" t="s">
        <v>14822</v>
      </c>
      <c r="CV6247" t="s">
        <v>8183</v>
      </c>
      <c r="CW6247" t="s">
        <v>8183</v>
      </c>
      <c r="CX6247" s="3"/>
      <c r="CY6247" s="3"/>
      <c r="CZ6247">
        <v>1</v>
      </c>
      <c r="DA6247" t="s">
        <v>137</v>
      </c>
      <c r="DB6247" t="s">
        <v>137</v>
      </c>
      <c r="DC6247" t="s">
        <v>137</v>
      </c>
      <c r="DD6247" t="s">
        <v>137</v>
      </c>
      <c r="DE6247" t="s">
        <v>137</v>
      </c>
      <c r="DF6247" t="s">
        <v>26509</v>
      </c>
      <c r="DG6247" t="s">
        <v>137</v>
      </c>
      <c r="DH6247" t="s">
        <v>137</v>
      </c>
      <c r="DI6247" t="s">
        <v>137</v>
      </c>
      <c r="DJ6247" t="s">
        <v>137</v>
      </c>
      <c r="DK6247">
        <v>0</v>
      </c>
      <c r="DL6247" t="s">
        <v>209</v>
      </c>
      <c r="DM6247" t="s">
        <v>137</v>
      </c>
      <c r="DN6247" t="s">
        <v>137</v>
      </c>
      <c r="DO6247" s="1">
        <v>45365.663888888892</v>
      </c>
      <c r="DP6247" s="1"/>
      <c r="DQ6247" t="s">
        <v>150</v>
      </c>
      <c r="DR6247" t="s">
        <v>151</v>
      </c>
      <c r="DS6247" t="s">
        <v>152</v>
      </c>
      <c r="DT6247" t="s">
        <v>137</v>
      </c>
      <c r="DU6247" t="s">
        <v>137</v>
      </c>
      <c r="DV6247" t="s">
        <v>137</v>
      </c>
      <c r="DW6247" t="s">
        <v>137</v>
      </c>
      <c r="DX6247" t="s">
        <v>137</v>
      </c>
      <c r="DY6247" t="s">
        <v>137</v>
      </c>
      <c r="DZ6247" t="s">
        <v>168</v>
      </c>
      <c r="EA6247" t="b">
        <v>0</v>
      </c>
      <c r="EB6247" t="s">
        <v>137</v>
      </c>
    </row>
    <row r="6248" spans="1:132" x14ac:dyDescent="0.25">
      <c r="A6248">
        <v>129264224</v>
      </c>
      <c r="B6248">
        <v>5795</v>
      </c>
      <c r="C6248" t="s">
        <v>192</v>
      </c>
      <c r="D6248" t="s">
        <v>39548</v>
      </c>
      <c r="E6248" t="s">
        <v>134</v>
      </c>
      <c r="F6248" t="s">
        <v>532</v>
      </c>
      <c r="G6248" t="s">
        <v>163</v>
      </c>
      <c r="H6248" t="s">
        <v>767</v>
      </c>
      <c r="I6248" t="s">
        <v>39549</v>
      </c>
      <c r="J6248" t="s">
        <v>150</v>
      </c>
      <c r="K6248" t="s">
        <v>151</v>
      </c>
      <c r="L6248" t="s">
        <v>152</v>
      </c>
      <c r="M6248" t="s">
        <v>137</v>
      </c>
      <c r="N6248" t="s">
        <v>23132</v>
      </c>
      <c r="O6248" t="s">
        <v>23132</v>
      </c>
      <c r="P6248" s="1"/>
      <c r="Q6248" s="1">
        <v>45365.660416666666</v>
      </c>
      <c r="R6248" s="1">
        <v>45365.660416666666</v>
      </c>
      <c r="S6248" s="1">
        <v>45376.497916666667</v>
      </c>
      <c r="T6248" s="1">
        <v>45376.497916666667</v>
      </c>
      <c r="U6248" t="s">
        <v>1906</v>
      </c>
      <c r="V6248" t="s">
        <v>137</v>
      </c>
      <c r="W6248" t="s">
        <v>137</v>
      </c>
      <c r="X6248" t="s">
        <v>185</v>
      </c>
      <c r="Y6248" t="s">
        <v>199</v>
      </c>
      <c r="Z6248" t="s">
        <v>137</v>
      </c>
      <c r="AA6248" t="s">
        <v>137</v>
      </c>
      <c r="AB6248" t="s">
        <v>137</v>
      </c>
      <c r="AC6248" t="s">
        <v>137</v>
      </c>
      <c r="AD6248" s="2"/>
      <c r="AE6248" t="s">
        <v>137</v>
      </c>
      <c r="AF6248" t="s">
        <v>137</v>
      </c>
      <c r="AG6248" t="s">
        <v>137</v>
      </c>
      <c r="AH6248" t="s">
        <v>137</v>
      </c>
      <c r="AI6248" t="s">
        <v>137</v>
      </c>
      <c r="AJ6248" t="s">
        <v>137</v>
      </c>
      <c r="AK6248" t="s">
        <v>137</v>
      </c>
      <c r="AL6248" s="2"/>
      <c r="AM6248" t="s">
        <v>137</v>
      </c>
      <c r="AN6248" t="s">
        <v>137</v>
      </c>
      <c r="AO6248" t="s">
        <v>137</v>
      </c>
      <c r="AP6248" t="s">
        <v>137</v>
      </c>
      <c r="AQ6248" t="s">
        <v>137</v>
      </c>
      <c r="AR6248" t="s">
        <v>137</v>
      </c>
      <c r="AS6248" t="s">
        <v>137</v>
      </c>
      <c r="AT6248" t="s">
        <v>137</v>
      </c>
      <c r="AU6248" t="s">
        <v>137</v>
      </c>
      <c r="AV6248" t="s">
        <v>137</v>
      </c>
      <c r="AW6248" t="s">
        <v>137</v>
      </c>
      <c r="AX6248" t="s">
        <v>137</v>
      </c>
      <c r="AY6248" t="s">
        <v>137</v>
      </c>
      <c r="AZ6248" t="s">
        <v>137</v>
      </c>
      <c r="BA6248" t="s">
        <v>137</v>
      </c>
      <c r="BB6248" t="s">
        <v>137</v>
      </c>
      <c r="BC6248" t="s">
        <v>137</v>
      </c>
      <c r="BD6248" t="s">
        <v>137</v>
      </c>
      <c r="BE6248" t="s">
        <v>137</v>
      </c>
      <c r="BF6248" t="s">
        <v>137</v>
      </c>
      <c r="BG6248" t="s">
        <v>137</v>
      </c>
      <c r="BH6248" t="s">
        <v>137</v>
      </c>
      <c r="BI6248" t="s">
        <v>137</v>
      </c>
      <c r="BJ6248" t="s">
        <v>137</v>
      </c>
      <c r="BK6248" t="s">
        <v>137</v>
      </c>
      <c r="BL6248" t="s">
        <v>137</v>
      </c>
      <c r="BM6248" t="s">
        <v>137</v>
      </c>
      <c r="BN6248" t="s">
        <v>137</v>
      </c>
      <c r="BO6248" t="s">
        <v>137</v>
      </c>
      <c r="BP6248" t="s">
        <v>137</v>
      </c>
      <c r="BQ6248" t="s">
        <v>137</v>
      </c>
      <c r="BR6248" t="s">
        <v>137</v>
      </c>
      <c r="BS6248" t="s">
        <v>137</v>
      </c>
      <c r="BT6248" t="s">
        <v>137</v>
      </c>
      <c r="BU6248" t="s">
        <v>137</v>
      </c>
      <c r="BW6248" t="s">
        <v>137</v>
      </c>
      <c r="BX6248" t="s">
        <v>137</v>
      </c>
      <c r="BY6248" t="s">
        <v>137</v>
      </c>
      <c r="BZ6248" t="s">
        <v>137</v>
      </c>
      <c r="CA6248" t="s">
        <v>137</v>
      </c>
      <c r="CB6248" t="s">
        <v>137</v>
      </c>
      <c r="CC6248" t="s">
        <v>137</v>
      </c>
      <c r="CD6248" t="s">
        <v>137</v>
      </c>
      <c r="CE6248" t="s">
        <v>137</v>
      </c>
      <c r="CF6248" t="s">
        <v>137</v>
      </c>
      <c r="CG6248" t="s">
        <v>137</v>
      </c>
      <c r="CH6248" t="s">
        <v>137</v>
      </c>
      <c r="CI6248" t="s">
        <v>137</v>
      </c>
      <c r="CJ6248" t="s">
        <v>137</v>
      </c>
      <c r="CK6248" t="s">
        <v>137</v>
      </c>
      <c r="CL6248" t="s">
        <v>137</v>
      </c>
      <c r="CM6248" t="s">
        <v>137</v>
      </c>
      <c r="CN6248" t="s">
        <v>137</v>
      </c>
      <c r="CO6248" t="s">
        <v>137</v>
      </c>
      <c r="CP6248" t="s">
        <v>137</v>
      </c>
      <c r="CQ6248" s="1">
        <v>45376.497916666667</v>
      </c>
      <c r="CR6248" s="1">
        <v>45376.497916666667</v>
      </c>
      <c r="CS6248" s="1"/>
      <c r="CT6248" t="s">
        <v>39550</v>
      </c>
      <c r="CU6248" t="s">
        <v>39551</v>
      </c>
      <c r="CV6248" t="s">
        <v>39552</v>
      </c>
      <c r="CW6248" t="s">
        <v>39553</v>
      </c>
      <c r="CX6248" s="3"/>
      <c r="CY6248" s="3"/>
      <c r="CZ6248">
        <v>3</v>
      </c>
      <c r="DA6248" t="s">
        <v>137</v>
      </c>
      <c r="DB6248" t="s">
        <v>137</v>
      </c>
      <c r="DC6248" t="s">
        <v>137</v>
      </c>
      <c r="DD6248" t="s">
        <v>137</v>
      </c>
      <c r="DE6248" t="s">
        <v>137</v>
      </c>
      <c r="DF6248" t="s">
        <v>39554</v>
      </c>
      <c r="DG6248" t="s">
        <v>900</v>
      </c>
      <c r="DH6248" t="s">
        <v>1151</v>
      </c>
      <c r="DI6248" t="s">
        <v>137</v>
      </c>
      <c r="DJ6248" t="s">
        <v>137</v>
      </c>
      <c r="DK6248">
        <v>0</v>
      </c>
      <c r="DL6248" t="s">
        <v>209</v>
      </c>
      <c r="DM6248" t="s">
        <v>137</v>
      </c>
      <c r="DN6248" t="s">
        <v>137</v>
      </c>
      <c r="DO6248" s="1">
        <v>45376.497916666667</v>
      </c>
      <c r="DP6248" s="1"/>
      <c r="DQ6248" t="s">
        <v>150</v>
      </c>
      <c r="DR6248" t="s">
        <v>151</v>
      </c>
      <c r="DS6248" t="s">
        <v>152</v>
      </c>
      <c r="DT6248" t="s">
        <v>137</v>
      </c>
      <c r="DU6248" t="s">
        <v>137</v>
      </c>
      <c r="DV6248" t="s">
        <v>137</v>
      </c>
      <c r="DW6248" t="s">
        <v>137</v>
      </c>
      <c r="DX6248" t="s">
        <v>137</v>
      </c>
      <c r="DY6248" t="s">
        <v>137</v>
      </c>
      <c r="DZ6248" t="s">
        <v>168</v>
      </c>
      <c r="EA6248" t="b">
        <v>0</v>
      </c>
      <c r="EB6248" t="s">
        <v>137</v>
      </c>
    </row>
    <row r="6249" spans="1:132" x14ac:dyDescent="0.25">
      <c r="A6249">
        <v>129260139</v>
      </c>
      <c r="B6249">
        <v>5794</v>
      </c>
      <c r="C6249" t="s">
        <v>192</v>
      </c>
      <c r="D6249" t="s">
        <v>39555</v>
      </c>
      <c r="E6249" t="s">
        <v>134</v>
      </c>
      <c r="F6249" t="s">
        <v>162</v>
      </c>
      <c r="G6249" t="s">
        <v>163</v>
      </c>
      <c r="H6249" t="s">
        <v>137</v>
      </c>
      <c r="I6249" t="s">
        <v>39556</v>
      </c>
      <c r="J6249" t="s">
        <v>150</v>
      </c>
      <c r="K6249" t="s">
        <v>151</v>
      </c>
      <c r="L6249" t="s">
        <v>152</v>
      </c>
      <c r="M6249" t="s">
        <v>137</v>
      </c>
      <c r="N6249" t="s">
        <v>295</v>
      </c>
      <c r="O6249" t="s">
        <v>295</v>
      </c>
      <c r="P6249" s="1"/>
      <c r="Q6249" s="1">
        <v>45365.629166666666</v>
      </c>
      <c r="R6249" s="1">
        <v>45365.629166666666</v>
      </c>
      <c r="S6249" s="1">
        <v>45365.655555555553</v>
      </c>
      <c r="T6249" s="1">
        <v>45365.655555555553</v>
      </c>
      <c r="U6249" t="s">
        <v>342</v>
      </c>
      <c r="V6249" t="s">
        <v>137</v>
      </c>
      <c r="W6249" t="s">
        <v>137</v>
      </c>
      <c r="X6249" t="s">
        <v>176</v>
      </c>
      <c r="Y6249" t="s">
        <v>199</v>
      </c>
      <c r="Z6249" t="s">
        <v>137</v>
      </c>
      <c r="AA6249" t="s">
        <v>137</v>
      </c>
      <c r="AB6249" t="s">
        <v>137</v>
      </c>
      <c r="AC6249" t="s">
        <v>137</v>
      </c>
      <c r="AD6249" s="2"/>
      <c r="AE6249" t="s">
        <v>137</v>
      </c>
      <c r="AF6249" t="s">
        <v>137</v>
      </c>
      <c r="AG6249" t="s">
        <v>137</v>
      </c>
      <c r="AH6249" t="s">
        <v>137</v>
      </c>
      <c r="AI6249" t="s">
        <v>137</v>
      </c>
      <c r="AJ6249" t="s">
        <v>137</v>
      </c>
      <c r="AK6249" t="s">
        <v>137</v>
      </c>
      <c r="AL6249" s="2"/>
      <c r="AM6249" t="s">
        <v>137</v>
      </c>
      <c r="AN6249" t="s">
        <v>137</v>
      </c>
      <c r="AO6249" t="s">
        <v>137</v>
      </c>
      <c r="AP6249" t="s">
        <v>137</v>
      </c>
      <c r="AQ6249" t="s">
        <v>137</v>
      </c>
      <c r="AR6249" t="s">
        <v>137</v>
      </c>
      <c r="AS6249" t="s">
        <v>137</v>
      </c>
      <c r="AT6249" t="s">
        <v>137</v>
      </c>
      <c r="AU6249" t="s">
        <v>137</v>
      </c>
      <c r="AV6249" t="s">
        <v>137</v>
      </c>
      <c r="AW6249" t="s">
        <v>137</v>
      </c>
      <c r="AX6249" t="s">
        <v>137</v>
      </c>
      <c r="AY6249" t="s">
        <v>137</v>
      </c>
      <c r="AZ6249" t="s">
        <v>137</v>
      </c>
      <c r="BA6249" t="s">
        <v>137</v>
      </c>
      <c r="BB6249" t="s">
        <v>137</v>
      </c>
      <c r="BC6249" t="s">
        <v>137</v>
      </c>
      <c r="BD6249" t="s">
        <v>137</v>
      </c>
      <c r="BE6249" t="s">
        <v>137</v>
      </c>
      <c r="BF6249" t="s">
        <v>137</v>
      </c>
      <c r="BG6249" t="s">
        <v>137</v>
      </c>
      <c r="BH6249" t="s">
        <v>137</v>
      </c>
      <c r="BI6249" t="s">
        <v>137</v>
      </c>
      <c r="BJ6249" t="s">
        <v>137</v>
      </c>
      <c r="BK6249" t="s">
        <v>137</v>
      </c>
      <c r="BL6249" t="s">
        <v>137</v>
      </c>
      <c r="BM6249" t="s">
        <v>137</v>
      </c>
      <c r="BN6249" t="s">
        <v>137</v>
      </c>
      <c r="BO6249" t="s">
        <v>137</v>
      </c>
      <c r="BP6249" t="s">
        <v>137</v>
      </c>
      <c r="BQ6249" t="s">
        <v>137</v>
      </c>
      <c r="BR6249" t="s">
        <v>137</v>
      </c>
      <c r="BS6249" t="s">
        <v>137</v>
      </c>
      <c r="BT6249" t="s">
        <v>137</v>
      </c>
      <c r="BU6249" t="s">
        <v>137</v>
      </c>
      <c r="BW6249" t="s">
        <v>137</v>
      </c>
      <c r="BX6249" t="s">
        <v>137</v>
      </c>
      <c r="BY6249" t="s">
        <v>137</v>
      </c>
      <c r="BZ6249" t="s">
        <v>137</v>
      </c>
      <c r="CA6249" t="s">
        <v>137</v>
      </c>
      <c r="CB6249" t="s">
        <v>137</v>
      </c>
      <c r="CC6249" t="s">
        <v>137</v>
      </c>
      <c r="CD6249" t="s">
        <v>137</v>
      </c>
      <c r="CE6249" t="s">
        <v>137</v>
      </c>
      <c r="CF6249" t="s">
        <v>137</v>
      </c>
      <c r="CG6249" t="s">
        <v>137</v>
      </c>
      <c r="CH6249" t="s">
        <v>137</v>
      </c>
      <c r="CI6249" t="s">
        <v>137</v>
      </c>
      <c r="CJ6249" t="s">
        <v>137</v>
      </c>
      <c r="CK6249" t="s">
        <v>137</v>
      </c>
      <c r="CL6249" t="s">
        <v>137</v>
      </c>
      <c r="CM6249" t="s">
        <v>137</v>
      </c>
      <c r="CN6249" t="s">
        <v>137</v>
      </c>
      <c r="CO6249" t="s">
        <v>137</v>
      </c>
      <c r="CP6249" t="s">
        <v>137</v>
      </c>
      <c r="CQ6249" s="1">
        <v>45365.655555555553</v>
      </c>
      <c r="CR6249" s="1">
        <v>45365.655555555553</v>
      </c>
      <c r="CS6249" s="1"/>
      <c r="CT6249" t="s">
        <v>26503</v>
      </c>
      <c r="CU6249" t="s">
        <v>26503</v>
      </c>
      <c r="CV6249" t="s">
        <v>39557</v>
      </c>
      <c r="CW6249" t="s">
        <v>39557</v>
      </c>
      <c r="CX6249" s="3"/>
      <c r="CY6249" s="3"/>
      <c r="CZ6249">
        <v>1</v>
      </c>
      <c r="DA6249" t="s">
        <v>137</v>
      </c>
      <c r="DB6249" t="s">
        <v>137</v>
      </c>
      <c r="DC6249" t="s">
        <v>137</v>
      </c>
      <c r="DD6249" t="s">
        <v>137</v>
      </c>
      <c r="DE6249" t="s">
        <v>137</v>
      </c>
      <c r="DF6249" t="s">
        <v>39558</v>
      </c>
      <c r="DG6249" t="s">
        <v>137</v>
      </c>
      <c r="DH6249" t="s">
        <v>137</v>
      </c>
      <c r="DI6249" t="s">
        <v>137</v>
      </c>
      <c r="DJ6249" t="s">
        <v>137</v>
      </c>
      <c r="DK6249">
        <v>0</v>
      </c>
      <c r="DL6249" t="s">
        <v>209</v>
      </c>
      <c r="DM6249" t="s">
        <v>137</v>
      </c>
      <c r="DN6249" t="s">
        <v>137</v>
      </c>
      <c r="DO6249" s="1">
        <v>45365.655555555553</v>
      </c>
      <c r="DP6249" s="1"/>
      <c r="DQ6249" t="s">
        <v>150</v>
      </c>
      <c r="DR6249" t="s">
        <v>151</v>
      </c>
      <c r="DS6249" t="s">
        <v>152</v>
      </c>
      <c r="DT6249" t="s">
        <v>137</v>
      </c>
      <c r="DU6249" t="s">
        <v>137</v>
      </c>
      <c r="DV6249" t="s">
        <v>137</v>
      </c>
      <c r="DW6249" t="s">
        <v>137</v>
      </c>
      <c r="DX6249" t="s">
        <v>137</v>
      </c>
      <c r="DY6249" t="s">
        <v>137</v>
      </c>
      <c r="DZ6249" t="s">
        <v>168</v>
      </c>
      <c r="EA6249" t="b">
        <v>0</v>
      </c>
      <c r="EB6249" t="s">
        <v>137</v>
      </c>
    </row>
    <row r="6250" spans="1:132" x14ac:dyDescent="0.25">
      <c r="A6250">
        <v>129258060</v>
      </c>
      <c r="B6250">
        <v>5793</v>
      </c>
      <c r="C6250" t="s">
        <v>192</v>
      </c>
      <c r="D6250" t="s">
        <v>193</v>
      </c>
      <c r="E6250" t="s">
        <v>134</v>
      </c>
      <c r="F6250" t="s">
        <v>135</v>
      </c>
      <c r="G6250" t="s">
        <v>194</v>
      </c>
      <c r="H6250" t="s">
        <v>195</v>
      </c>
      <c r="I6250" t="s">
        <v>196</v>
      </c>
      <c r="J6250" t="s">
        <v>32127</v>
      </c>
      <c r="K6250" t="s">
        <v>32128</v>
      </c>
      <c r="L6250" t="s">
        <v>32129</v>
      </c>
      <c r="M6250" t="s">
        <v>137</v>
      </c>
      <c r="N6250" t="s">
        <v>21780</v>
      </c>
      <c r="O6250" t="s">
        <v>21780</v>
      </c>
      <c r="P6250" s="1">
        <v>45365</v>
      </c>
      <c r="Q6250" s="1">
        <v>45365.614583333336</v>
      </c>
      <c r="R6250" s="1">
        <v>45365.614583333336</v>
      </c>
      <c r="S6250" s="1">
        <v>45369.581944444442</v>
      </c>
      <c r="T6250" s="1">
        <v>45369.581944444442</v>
      </c>
      <c r="U6250" t="s">
        <v>13165</v>
      </c>
      <c r="V6250" t="s">
        <v>137</v>
      </c>
      <c r="W6250" t="s">
        <v>137</v>
      </c>
      <c r="X6250" t="s">
        <v>155</v>
      </c>
      <c r="Y6250" t="s">
        <v>199</v>
      </c>
      <c r="Z6250" t="s">
        <v>137</v>
      </c>
      <c r="AA6250" t="s">
        <v>137</v>
      </c>
      <c r="AB6250" t="s">
        <v>137</v>
      </c>
      <c r="AC6250" t="s">
        <v>137</v>
      </c>
      <c r="AD6250" s="2"/>
      <c r="AE6250" t="s">
        <v>137</v>
      </c>
      <c r="AF6250" t="s">
        <v>137</v>
      </c>
      <c r="AG6250" t="s">
        <v>137</v>
      </c>
      <c r="AH6250" t="s">
        <v>137</v>
      </c>
      <c r="AI6250" t="s">
        <v>137</v>
      </c>
      <c r="AJ6250" t="s">
        <v>137</v>
      </c>
      <c r="AK6250" t="s">
        <v>137</v>
      </c>
      <c r="AL6250" s="2"/>
      <c r="AM6250" t="s">
        <v>137</v>
      </c>
      <c r="AN6250" t="s">
        <v>137</v>
      </c>
      <c r="AO6250" t="s">
        <v>137</v>
      </c>
      <c r="AP6250" t="s">
        <v>137</v>
      </c>
      <c r="AQ6250" t="s">
        <v>137</v>
      </c>
      <c r="AR6250" t="s">
        <v>137</v>
      </c>
      <c r="AS6250" t="s">
        <v>137</v>
      </c>
      <c r="AT6250" t="s">
        <v>137</v>
      </c>
      <c r="AU6250" t="s">
        <v>137</v>
      </c>
      <c r="AV6250" t="s">
        <v>137</v>
      </c>
      <c r="AW6250" t="s">
        <v>19940</v>
      </c>
      <c r="AX6250" t="s">
        <v>137</v>
      </c>
      <c r="AY6250" t="s">
        <v>137</v>
      </c>
      <c r="AZ6250" t="s">
        <v>137</v>
      </c>
      <c r="BA6250" t="s">
        <v>137</v>
      </c>
      <c r="BB6250" t="s">
        <v>137</v>
      </c>
      <c r="BC6250" t="s">
        <v>1363</v>
      </c>
      <c r="BD6250" t="s">
        <v>249</v>
      </c>
      <c r="BE6250" t="s">
        <v>39136</v>
      </c>
      <c r="BF6250" t="s">
        <v>39559</v>
      </c>
      <c r="BG6250" t="s">
        <v>137</v>
      </c>
      <c r="BH6250" t="s">
        <v>137</v>
      </c>
      <c r="BI6250" t="s">
        <v>137</v>
      </c>
      <c r="BJ6250" t="s">
        <v>137</v>
      </c>
      <c r="BK6250" t="s">
        <v>137</v>
      </c>
      <c r="BL6250" t="s">
        <v>137</v>
      </c>
      <c r="BM6250" t="s">
        <v>137</v>
      </c>
      <c r="BN6250" t="s">
        <v>137</v>
      </c>
      <c r="BO6250" t="s">
        <v>137</v>
      </c>
      <c r="BP6250" t="s">
        <v>137</v>
      </c>
      <c r="BQ6250" t="s">
        <v>137</v>
      </c>
      <c r="BR6250" t="s">
        <v>137</v>
      </c>
      <c r="BS6250" t="s">
        <v>137</v>
      </c>
      <c r="BT6250" t="s">
        <v>137</v>
      </c>
      <c r="BU6250" t="s">
        <v>137</v>
      </c>
      <c r="BW6250" t="s">
        <v>137</v>
      </c>
      <c r="BX6250" t="s">
        <v>137</v>
      </c>
      <c r="BY6250" t="s">
        <v>137</v>
      </c>
      <c r="BZ6250" t="s">
        <v>137</v>
      </c>
      <c r="CA6250" t="s">
        <v>137</v>
      </c>
      <c r="CB6250" t="s">
        <v>137</v>
      </c>
      <c r="CC6250" t="s">
        <v>137</v>
      </c>
      <c r="CD6250" t="s">
        <v>137</v>
      </c>
      <c r="CE6250" t="s">
        <v>137</v>
      </c>
      <c r="CF6250" t="s">
        <v>137</v>
      </c>
      <c r="CG6250" t="s">
        <v>137</v>
      </c>
      <c r="CH6250" t="s">
        <v>137</v>
      </c>
      <c r="CI6250" t="s">
        <v>137</v>
      </c>
      <c r="CJ6250" t="s">
        <v>137</v>
      </c>
      <c r="CK6250" t="s">
        <v>137</v>
      </c>
      <c r="CL6250" t="s">
        <v>137</v>
      </c>
      <c r="CM6250" t="s">
        <v>137</v>
      </c>
      <c r="CN6250" t="s">
        <v>137</v>
      </c>
      <c r="CO6250" t="s">
        <v>137</v>
      </c>
      <c r="CP6250" t="s">
        <v>137</v>
      </c>
      <c r="CQ6250" s="1">
        <v>45369.581944444442</v>
      </c>
      <c r="CR6250" s="1">
        <v>45369.581944444442</v>
      </c>
      <c r="CS6250" s="1"/>
      <c r="CT6250" t="s">
        <v>5803</v>
      </c>
      <c r="CU6250" t="s">
        <v>5803</v>
      </c>
      <c r="CV6250" t="s">
        <v>39560</v>
      </c>
      <c r="CW6250" t="s">
        <v>39561</v>
      </c>
      <c r="CX6250" s="3"/>
      <c r="CY6250" s="3"/>
      <c r="CZ6250">
        <v>2</v>
      </c>
      <c r="DA6250" t="s">
        <v>39562</v>
      </c>
      <c r="DB6250" t="s">
        <v>137</v>
      </c>
      <c r="DC6250" t="s">
        <v>137</v>
      </c>
      <c r="DD6250" t="s">
        <v>137</v>
      </c>
      <c r="DE6250" t="s">
        <v>137</v>
      </c>
      <c r="DF6250" t="s">
        <v>39563</v>
      </c>
      <c r="DG6250" t="s">
        <v>137</v>
      </c>
      <c r="DH6250" t="s">
        <v>137</v>
      </c>
      <c r="DI6250" t="s">
        <v>137</v>
      </c>
      <c r="DJ6250" t="s">
        <v>137</v>
      </c>
      <c r="DK6250">
        <v>0</v>
      </c>
      <c r="DL6250" t="s">
        <v>209</v>
      </c>
      <c r="DM6250" t="s">
        <v>137</v>
      </c>
      <c r="DN6250" t="s">
        <v>137</v>
      </c>
      <c r="DO6250" s="1">
        <v>45369.581944444442</v>
      </c>
      <c r="DP6250" s="1"/>
      <c r="DQ6250" t="s">
        <v>32127</v>
      </c>
      <c r="DR6250" t="s">
        <v>32128</v>
      </c>
      <c r="DS6250" t="s">
        <v>32129</v>
      </c>
      <c r="DT6250" t="s">
        <v>39564</v>
      </c>
      <c r="DU6250" t="s">
        <v>137</v>
      </c>
      <c r="DV6250" t="s">
        <v>137</v>
      </c>
      <c r="DW6250" t="s">
        <v>137</v>
      </c>
      <c r="DX6250" t="s">
        <v>137</v>
      </c>
      <c r="DY6250" t="s">
        <v>137</v>
      </c>
      <c r="DZ6250" t="s">
        <v>148</v>
      </c>
      <c r="EA6250" t="b">
        <v>0</v>
      </c>
      <c r="EB6250" t="s">
        <v>137</v>
      </c>
    </row>
    <row r="6251" spans="1:132" x14ac:dyDescent="0.25">
      <c r="A6251">
        <v>129257236</v>
      </c>
      <c r="B6251">
        <v>5792</v>
      </c>
      <c r="C6251" t="s">
        <v>192</v>
      </c>
      <c r="D6251" t="s">
        <v>37044</v>
      </c>
      <c r="E6251" t="s">
        <v>134</v>
      </c>
      <c r="F6251" t="s">
        <v>135</v>
      </c>
      <c r="G6251" t="s">
        <v>194</v>
      </c>
      <c r="H6251" t="s">
        <v>137</v>
      </c>
      <c r="I6251" t="s">
        <v>3390</v>
      </c>
      <c r="J6251" t="s">
        <v>226</v>
      </c>
      <c r="K6251" t="s">
        <v>227</v>
      </c>
      <c r="L6251" t="s">
        <v>228</v>
      </c>
      <c r="M6251" t="s">
        <v>137</v>
      </c>
      <c r="N6251" t="s">
        <v>256</v>
      </c>
      <c r="O6251" t="s">
        <v>256</v>
      </c>
      <c r="P6251" s="1">
        <v>45365</v>
      </c>
      <c r="Q6251" s="1">
        <v>45365.609027777777</v>
      </c>
      <c r="R6251" s="1">
        <v>45365.609027777777</v>
      </c>
      <c r="S6251" s="1">
        <v>45376.611805555556</v>
      </c>
      <c r="T6251" s="1">
        <v>45376.611805555556</v>
      </c>
      <c r="U6251" t="s">
        <v>39565</v>
      </c>
      <c r="V6251" t="s">
        <v>137</v>
      </c>
      <c r="W6251" t="s">
        <v>137</v>
      </c>
      <c r="X6251" t="s">
        <v>144</v>
      </c>
      <c r="Y6251" t="s">
        <v>606</v>
      </c>
      <c r="Z6251" t="s">
        <v>137</v>
      </c>
      <c r="AA6251" t="s">
        <v>137</v>
      </c>
      <c r="AB6251" t="s">
        <v>137</v>
      </c>
      <c r="AC6251" t="s">
        <v>137</v>
      </c>
      <c r="AD6251" s="2">
        <v>45383</v>
      </c>
      <c r="AE6251" t="s">
        <v>137</v>
      </c>
      <c r="AF6251" t="s">
        <v>137</v>
      </c>
      <c r="AG6251" t="s">
        <v>137</v>
      </c>
      <c r="AH6251" t="s">
        <v>39566</v>
      </c>
      <c r="AI6251" t="s">
        <v>39567</v>
      </c>
      <c r="AJ6251" t="s">
        <v>137</v>
      </c>
      <c r="AK6251" t="s">
        <v>137</v>
      </c>
      <c r="AL6251" s="2"/>
      <c r="AM6251" t="s">
        <v>137</v>
      </c>
      <c r="AN6251" t="s">
        <v>137</v>
      </c>
      <c r="AO6251" t="s">
        <v>137</v>
      </c>
      <c r="AP6251" t="s">
        <v>137</v>
      </c>
      <c r="AQ6251" t="s">
        <v>137</v>
      </c>
      <c r="AR6251" t="s">
        <v>137</v>
      </c>
      <c r="AS6251" t="s">
        <v>137</v>
      </c>
      <c r="AT6251" t="s">
        <v>137</v>
      </c>
      <c r="AU6251" t="s">
        <v>137</v>
      </c>
      <c r="AV6251" t="s">
        <v>39568</v>
      </c>
      <c r="AW6251" t="s">
        <v>137</v>
      </c>
      <c r="AX6251" t="s">
        <v>137</v>
      </c>
      <c r="AY6251" t="s">
        <v>137</v>
      </c>
      <c r="AZ6251" t="s">
        <v>137</v>
      </c>
      <c r="BA6251" t="s">
        <v>137</v>
      </c>
      <c r="BB6251" t="s">
        <v>137</v>
      </c>
      <c r="BC6251" t="s">
        <v>137</v>
      </c>
      <c r="BD6251" t="s">
        <v>137</v>
      </c>
      <c r="BE6251" t="s">
        <v>137</v>
      </c>
      <c r="BF6251" t="s">
        <v>137</v>
      </c>
      <c r="BG6251" t="s">
        <v>137</v>
      </c>
      <c r="BH6251" t="s">
        <v>137</v>
      </c>
      <c r="BI6251" t="s">
        <v>137</v>
      </c>
      <c r="BJ6251" t="s">
        <v>137</v>
      </c>
      <c r="BK6251" t="s">
        <v>137</v>
      </c>
      <c r="BL6251" t="s">
        <v>137</v>
      </c>
      <c r="BM6251" t="s">
        <v>137</v>
      </c>
      <c r="BN6251" t="s">
        <v>137</v>
      </c>
      <c r="BO6251" t="s">
        <v>137</v>
      </c>
      <c r="BP6251" t="s">
        <v>137</v>
      </c>
      <c r="BQ6251" t="s">
        <v>137</v>
      </c>
      <c r="BR6251" t="s">
        <v>137</v>
      </c>
      <c r="BS6251" t="s">
        <v>137</v>
      </c>
      <c r="BT6251" t="s">
        <v>137</v>
      </c>
      <c r="BU6251" t="s">
        <v>137</v>
      </c>
      <c r="BW6251" t="s">
        <v>137</v>
      </c>
      <c r="BX6251" t="s">
        <v>137</v>
      </c>
      <c r="BY6251" t="s">
        <v>137</v>
      </c>
      <c r="BZ6251" t="s">
        <v>137</v>
      </c>
      <c r="CA6251" t="s">
        <v>137</v>
      </c>
      <c r="CB6251" t="s">
        <v>137</v>
      </c>
      <c r="CC6251" t="s">
        <v>137</v>
      </c>
      <c r="CD6251" t="s">
        <v>137</v>
      </c>
      <c r="CE6251" t="s">
        <v>137</v>
      </c>
      <c r="CF6251" t="s">
        <v>137</v>
      </c>
      <c r="CG6251" t="s">
        <v>137</v>
      </c>
      <c r="CH6251" t="s">
        <v>137</v>
      </c>
      <c r="CI6251" t="s">
        <v>137</v>
      </c>
      <c r="CJ6251" t="s">
        <v>137</v>
      </c>
      <c r="CK6251" t="s">
        <v>137</v>
      </c>
      <c r="CL6251" t="s">
        <v>137</v>
      </c>
      <c r="CM6251" t="s">
        <v>137</v>
      </c>
      <c r="CN6251" t="s">
        <v>137</v>
      </c>
      <c r="CO6251" t="s">
        <v>137</v>
      </c>
      <c r="CP6251" t="s">
        <v>137</v>
      </c>
      <c r="CQ6251" s="1">
        <v>45376.611805555556</v>
      </c>
      <c r="CR6251" s="1">
        <v>45376.611805555556</v>
      </c>
      <c r="CS6251" s="1"/>
      <c r="CT6251" t="s">
        <v>39569</v>
      </c>
      <c r="CU6251" t="s">
        <v>39570</v>
      </c>
      <c r="CV6251" t="s">
        <v>39571</v>
      </c>
      <c r="CW6251" t="s">
        <v>39572</v>
      </c>
      <c r="CX6251" s="3"/>
      <c r="CY6251" s="3"/>
      <c r="CZ6251">
        <v>1</v>
      </c>
      <c r="DA6251" t="s">
        <v>39573</v>
      </c>
      <c r="DB6251" t="s">
        <v>137</v>
      </c>
      <c r="DC6251" t="s">
        <v>137</v>
      </c>
      <c r="DD6251" t="s">
        <v>137</v>
      </c>
      <c r="DE6251" t="s">
        <v>137</v>
      </c>
      <c r="DF6251" t="s">
        <v>39574</v>
      </c>
      <c r="DG6251" t="s">
        <v>900</v>
      </c>
      <c r="DH6251" t="s">
        <v>1285</v>
      </c>
      <c r="DI6251" t="s">
        <v>137</v>
      </c>
      <c r="DJ6251" t="s">
        <v>137</v>
      </c>
      <c r="DK6251">
        <v>0</v>
      </c>
      <c r="DL6251" t="s">
        <v>209</v>
      </c>
      <c r="DM6251" t="s">
        <v>39575</v>
      </c>
      <c r="DN6251" t="s">
        <v>137</v>
      </c>
      <c r="DO6251" s="1">
        <v>45376.611805555556</v>
      </c>
      <c r="DP6251" s="1"/>
      <c r="DQ6251" t="s">
        <v>534</v>
      </c>
      <c r="DR6251" t="s">
        <v>535</v>
      </c>
      <c r="DS6251" t="s">
        <v>536</v>
      </c>
      <c r="DT6251" t="s">
        <v>137</v>
      </c>
      <c r="DU6251" t="s">
        <v>137</v>
      </c>
      <c r="DV6251" t="s">
        <v>140</v>
      </c>
      <c r="DW6251" t="s">
        <v>137</v>
      </c>
      <c r="DX6251" t="s">
        <v>137</v>
      </c>
      <c r="DY6251" t="s">
        <v>137</v>
      </c>
      <c r="DZ6251" t="s">
        <v>148</v>
      </c>
      <c r="EA6251" t="b">
        <v>0</v>
      </c>
      <c r="EB6251" t="s">
        <v>137</v>
      </c>
    </row>
    <row r="6252" spans="1:132" x14ac:dyDescent="0.25">
      <c r="A6252">
        <v>129256127</v>
      </c>
      <c r="B6252">
        <v>5791</v>
      </c>
      <c r="C6252" t="s">
        <v>192</v>
      </c>
      <c r="D6252" t="s">
        <v>39576</v>
      </c>
      <c r="E6252" t="s">
        <v>134</v>
      </c>
      <c r="F6252" t="s">
        <v>532</v>
      </c>
      <c r="G6252" t="s">
        <v>163</v>
      </c>
      <c r="H6252" t="s">
        <v>137</v>
      </c>
      <c r="I6252" t="s">
        <v>137</v>
      </c>
      <c r="J6252" t="s">
        <v>150</v>
      </c>
      <c r="K6252" t="s">
        <v>151</v>
      </c>
      <c r="L6252" t="s">
        <v>152</v>
      </c>
      <c r="M6252" t="s">
        <v>137</v>
      </c>
      <c r="N6252" t="s">
        <v>1144</v>
      </c>
      <c r="O6252" t="s">
        <v>303</v>
      </c>
      <c r="P6252" s="1"/>
      <c r="Q6252" s="1">
        <v>45365.601388888892</v>
      </c>
      <c r="R6252" s="1">
        <v>45365.601388888892</v>
      </c>
      <c r="S6252" s="1">
        <v>45365.625</v>
      </c>
      <c r="T6252" s="1">
        <v>45365.625</v>
      </c>
      <c r="U6252" t="s">
        <v>1104</v>
      </c>
      <c r="V6252" t="s">
        <v>137</v>
      </c>
      <c r="W6252" t="s">
        <v>137</v>
      </c>
      <c r="X6252" t="s">
        <v>155</v>
      </c>
      <c r="Y6252" t="s">
        <v>137</v>
      </c>
      <c r="Z6252" t="s">
        <v>137</v>
      </c>
      <c r="AA6252" t="s">
        <v>137</v>
      </c>
      <c r="AB6252" t="s">
        <v>137</v>
      </c>
      <c r="AC6252" t="s">
        <v>137</v>
      </c>
      <c r="AD6252" s="2"/>
      <c r="AE6252" t="s">
        <v>137</v>
      </c>
      <c r="AF6252" t="s">
        <v>137</v>
      </c>
      <c r="AG6252" t="s">
        <v>137</v>
      </c>
      <c r="AH6252" t="s">
        <v>137</v>
      </c>
      <c r="AI6252" t="s">
        <v>137</v>
      </c>
      <c r="AJ6252" t="s">
        <v>137</v>
      </c>
      <c r="AK6252" t="s">
        <v>137</v>
      </c>
      <c r="AL6252" s="2"/>
      <c r="AM6252" t="s">
        <v>137</v>
      </c>
      <c r="AN6252" t="s">
        <v>137</v>
      </c>
      <c r="AO6252" t="s">
        <v>137</v>
      </c>
      <c r="AP6252" t="s">
        <v>137</v>
      </c>
      <c r="AQ6252" t="s">
        <v>137</v>
      </c>
      <c r="AR6252" t="s">
        <v>137</v>
      </c>
      <c r="AS6252" t="s">
        <v>137</v>
      </c>
      <c r="AT6252" t="s">
        <v>137</v>
      </c>
      <c r="AU6252" t="s">
        <v>137</v>
      </c>
      <c r="AV6252" t="s">
        <v>137</v>
      </c>
      <c r="AW6252" t="s">
        <v>137</v>
      </c>
      <c r="AX6252" t="s">
        <v>137</v>
      </c>
      <c r="AY6252" t="s">
        <v>137</v>
      </c>
      <c r="AZ6252" t="s">
        <v>137</v>
      </c>
      <c r="BA6252" t="s">
        <v>137</v>
      </c>
      <c r="BB6252" t="s">
        <v>137</v>
      </c>
      <c r="BC6252" t="s">
        <v>137</v>
      </c>
      <c r="BD6252" t="s">
        <v>137</v>
      </c>
      <c r="BE6252" t="s">
        <v>137</v>
      </c>
      <c r="BF6252" t="s">
        <v>137</v>
      </c>
      <c r="BG6252" t="s">
        <v>137</v>
      </c>
      <c r="BH6252" t="s">
        <v>137</v>
      </c>
      <c r="BI6252" t="s">
        <v>137</v>
      </c>
      <c r="BJ6252" t="s">
        <v>137</v>
      </c>
      <c r="BK6252" t="s">
        <v>137</v>
      </c>
      <c r="BL6252" t="s">
        <v>137</v>
      </c>
      <c r="BM6252" t="s">
        <v>137</v>
      </c>
      <c r="BN6252" t="s">
        <v>137</v>
      </c>
      <c r="BO6252" t="s">
        <v>137</v>
      </c>
      <c r="BP6252" t="s">
        <v>137</v>
      </c>
      <c r="BQ6252" t="s">
        <v>137</v>
      </c>
      <c r="BR6252" t="s">
        <v>137</v>
      </c>
      <c r="BS6252" t="s">
        <v>137</v>
      </c>
      <c r="BT6252" t="s">
        <v>137</v>
      </c>
      <c r="BU6252" t="s">
        <v>137</v>
      </c>
      <c r="BW6252" t="s">
        <v>137</v>
      </c>
      <c r="BX6252" t="s">
        <v>137</v>
      </c>
      <c r="BY6252" t="s">
        <v>137</v>
      </c>
      <c r="BZ6252" t="s">
        <v>137</v>
      </c>
      <c r="CA6252" t="s">
        <v>137</v>
      </c>
      <c r="CB6252" t="s">
        <v>137</v>
      </c>
      <c r="CC6252" t="s">
        <v>137</v>
      </c>
      <c r="CD6252" t="s">
        <v>137</v>
      </c>
      <c r="CE6252" t="s">
        <v>137</v>
      </c>
      <c r="CF6252" t="s">
        <v>137</v>
      </c>
      <c r="CG6252" t="s">
        <v>137</v>
      </c>
      <c r="CH6252" t="s">
        <v>137</v>
      </c>
      <c r="CI6252" t="s">
        <v>137</v>
      </c>
      <c r="CJ6252" t="s">
        <v>137</v>
      </c>
      <c r="CK6252" t="s">
        <v>137</v>
      </c>
      <c r="CL6252" t="s">
        <v>137</v>
      </c>
      <c r="CM6252" t="s">
        <v>137</v>
      </c>
      <c r="CN6252" t="s">
        <v>137</v>
      </c>
      <c r="CO6252" t="s">
        <v>137</v>
      </c>
      <c r="CP6252" t="s">
        <v>137</v>
      </c>
      <c r="CQ6252" s="1">
        <v>45365.625</v>
      </c>
      <c r="CR6252" s="1">
        <v>45365.625</v>
      </c>
      <c r="CS6252" s="1"/>
      <c r="CT6252" t="s">
        <v>15934</v>
      </c>
      <c r="CU6252" t="s">
        <v>15934</v>
      </c>
      <c r="CV6252" t="s">
        <v>6593</v>
      </c>
      <c r="CW6252" t="s">
        <v>6593</v>
      </c>
      <c r="CX6252" s="3"/>
      <c r="CY6252" s="3"/>
      <c r="DA6252" t="s">
        <v>137</v>
      </c>
      <c r="DB6252" t="s">
        <v>137</v>
      </c>
      <c r="DC6252" t="s">
        <v>137</v>
      </c>
      <c r="DD6252" t="s">
        <v>137</v>
      </c>
      <c r="DE6252" t="s">
        <v>137</v>
      </c>
      <c r="DF6252" t="s">
        <v>39577</v>
      </c>
      <c r="DG6252" t="s">
        <v>137</v>
      </c>
      <c r="DH6252" t="s">
        <v>137</v>
      </c>
      <c r="DI6252" t="s">
        <v>137</v>
      </c>
      <c r="DJ6252" t="s">
        <v>137</v>
      </c>
      <c r="DK6252">
        <v>0</v>
      </c>
      <c r="DL6252" t="s">
        <v>209</v>
      </c>
      <c r="DM6252" t="s">
        <v>137</v>
      </c>
      <c r="DN6252" t="s">
        <v>137</v>
      </c>
      <c r="DO6252" s="1">
        <v>45365.625</v>
      </c>
      <c r="DP6252" s="1"/>
      <c r="DQ6252" t="s">
        <v>150</v>
      </c>
      <c r="DR6252" t="s">
        <v>151</v>
      </c>
      <c r="DS6252" t="s">
        <v>152</v>
      </c>
      <c r="DT6252" t="s">
        <v>137</v>
      </c>
      <c r="DU6252" t="s">
        <v>137</v>
      </c>
      <c r="DV6252" t="s">
        <v>137</v>
      </c>
      <c r="DW6252" t="s">
        <v>137</v>
      </c>
      <c r="DX6252" t="s">
        <v>137</v>
      </c>
      <c r="DY6252" t="s">
        <v>137</v>
      </c>
      <c r="DZ6252" t="s">
        <v>168</v>
      </c>
      <c r="EA6252" t="b">
        <v>0</v>
      </c>
      <c r="EB6252" t="s">
        <v>137</v>
      </c>
    </row>
    <row r="6253" spans="1:132" x14ac:dyDescent="0.25">
      <c r="A6253">
        <v>129254338</v>
      </c>
      <c r="B6253">
        <v>5790</v>
      </c>
      <c r="C6253" t="s">
        <v>192</v>
      </c>
      <c r="D6253" t="s">
        <v>133</v>
      </c>
      <c r="E6253" t="s">
        <v>134</v>
      </c>
      <c r="F6253" t="s">
        <v>135</v>
      </c>
      <c r="G6253" t="s">
        <v>136</v>
      </c>
      <c r="H6253" t="s">
        <v>137</v>
      </c>
      <c r="I6253" t="s">
        <v>138</v>
      </c>
      <c r="J6253" t="s">
        <v>150</v>
      </c>
      <c r="K6253" t="s">
        <v>151</v>
      </c>
      <c r="L6253" t="s">
        <v>152</v>
      </c>
      <c r="M6253" t="s">
        <v>137</v>
      </c>
      <c r="N6253" t="s">
        <v>657</v>
      </c>
      <c r="O6253" t="s">
        <v>657</v>
      </c>
      <c r="P6253" s="1"/>
      <c r="Q6253" s="1">
        <v>45365.590277777781</v>
      </c>
      <c r="R6253" s="1">
        <v>45365.590277777781</v>
      </c>
      <c r="S6253" s="1">
        <v>45365.654861111114</v>
      </c>
      <c r="T6253" s="1">
        <v>45365.654861111114</v>
      </c>
      <c r="U6253" t="s">
        <v>658</v>
      </c>
      <c r="V6253" t="s">
        <v>137</v>
      </c>
      <c r="W6253" t="s">
        <v>137</v>
      </c>
      <c r="X6253" t="s">
        <v>360</v>
      </c>
      <c r="Y6253" t="s">
        <v>145</v>
      </c>
      <c r="Z6253" t="s">
        <v>137</v>
      </c>
      <c r="AA6253" t="s">
        <v>137</v>
      </c>
      <c r="AB6253" t="s">
        <v>137</v>
      </c>
      <c r="AC6253" t="s">
        <v>137</v>
      </c>
      <c r="AD6253" s="2"/>
      <c r="AE6253" t="s">
        <v>137</v>
      </c>
      <c r="AF6253" t="s">
        <v>137</v>
      </c>
      <c r="AG6253" t="s">
        <v>137</v>
      </c>
      <c r="AH6253" t="s">
        <v>137</v>
      </c>
      <c r="AI6253" t="s">
        <v>137</v>
      </c>
      <c r="AJ6253" t="s">
        <v>137</v>
      </c>
      <c r="AK6253" t="s">
        <v>137</v>
      </c>
      <c r="AL6253" s="2"/>
      <c r="AM6253" t="s">
        <v>137</v>
      </c>
      <c r="AN6253" t="s">
        <v>137</v>
      </c>
      <c r="AO6253" t="s">
        <v>137</v>
      </c>
      <c r="AP6253" t="s">
        <v>137</v>
      </c>
      <c r="AQ6253" t="s">
        <v>137</v>
      </c>
      <c r="AR6253" t="s">
        <v>137</v>
      </c>
      <c r="AS6253" t="s">
        <v>137</v>
      </c>
      <c r="AT6253" t="s">
        <v>137</v>
      </c>
      <c r="AU6253" t="s">
        <v>137</v>
      </c>
      <c r="AV6253" t="s">
        <v>137</v>
      </c>
      <c r="AW6253" t="s">
        <v>137</v>
      </c>
      <c r="AX6253" t="s">
        <v>137</v>
      </c>
      <c r="AY6253" t="s">
        <v>137</v>
      </c>
      <c r="AZ6253" t="s">
        <v>137</v>
      </c>
      <c r="BA6253" t="s">
        <v>137</v>
      </c>
      <c r="BB6253" t="s">
        <v>137</v>
      </c>
      <c r="BC6253" t="s">
        <v>137</v>
      </c>
      <c r="BD6253" t="s">
        <v>137</v>
      </c>
      <c r="BE6253" t="s">
        <v>137</v>
      </c>
      <c r="BF6253" t="s">
        <v>137</v>
      </c>
      <c r="BG6253" t="s">
        <v>137</v>
      </c>
      <c r="BH6253" t="s">
        <v>137</v>
      </c>
      <c r="BI6253" t="s">
        <v>137</v>
      </c>
      <c r="BJ6253" t="s">
        <v>137</v>
      </c>
      <c r="BK6253" t="s">
        <v>137</v>
      </c>
      <c r="BL6253" t="s">
        <v>137</v>
      </c>
      <c r="BM6253" t="s">
        <v>137</v>
      </c>
      <c r="BN6253" t="s">
        <v>137</v>
      </c>
      <c r="BO6253" t="s">
        <v>137</v>
      </c>
      <c r="BP6253" t="s">
        <v>39578</v>
      </c>
      <c r="BQ6253" t="s">
        <v>137</v>
      </c>
      <c r="BR6253" t="s">
        <v>137</v>
      </c>
      <c r="BS6253" t="s">
        <v>137</v>
      </c>
      <c r="BT6253" t="s">
        <v>137</v>
      </c>
      <c r="BU6253" t="s">
        <v>137</v>
      </c>
      <c r="BW6253" t="s">
        <v>137</v>
      </c>
      <c r="BX6253" t="s">
        <v>137</v>
      </c>
      <c r="BY6253" t="s">
        <v>137</v>
      </c>
      <c r="BZ6253" t="s">
        <v>137</v>
      </c>
      <c r="CA6253" t="s">
        <v>137</v>
      </c>
      <c r="CB6253" t="s">
        <v>137</v>
      </c>
      <c r="CC6253" t="s">
        <v>137</v>
      </c>
      <c r="CD6253" t="s">
        <v>137</v>
      </c>
      <c r="CE6253" t="s">
        <v>137</v>
      </c>
      <c r="CF6253" t="s">
        <v>137</v>
      </c>
      <c r="CG6253" t="s">
        <v>137</v>
      </c>
      <c r="CH6253" t="s">
        <v>137</v>
      </c>
      <c r="CI6253" t="s">
        <v>137</v>
      </c>
      <c r="CJ6253" t="s">
        <v>137</v>
      </c>
      <c r="CK6253" t="s">
        <v>137</v>
      </c>
      <c r="CL6253" t="s">
        <v>137</v>
      </c>
      <c r="CM6253" t="s">
        <v>137</v>
      </c>
      <c r="CN6253" t="s">
        <v>137</v>
      </c>
      <c r="CO6253" t="s">
        <v>137</v>
      </c>
      <c r="CP6253" t="s">
        <v>137</v>
      </c>
      <c r="CQ6253" s="1">
        <v>45365.654861111114</v>
      </c>
      <c r="CR6253" s="1">
        <v>45365.654861111114</v>
      </c>
      <c r="CS6253" s="1"/>
      <c r="CT6253" t="s">
        <v>30446</v>
      </c>
      <c r="CU6253" t="s">
        <v>30446</v>
      </c>
      <c r="CV6253" t="s">
        <v>39579</v>
      </c>
      <c r="CW6253" t="s">
        <v>39579</v>
      </c>
      <c r="CX6253" s="3"/>
      <c r="CY6253" s="3"/>
      <c r="CZ6253">
        <v>1</v>
      </c>
      <c r="DA6253" t="s">
        <v>39580</v>
      </c>
      <c r="DB6253" t="s">
        <v>137</v>
      </c>
      <c r="DC6253" t="s">
        <v>137</v>
      </c>
      <c r="DD6253" t="s">
        <v>137</v>
      </c>
      <c r="DE6253" t="s">
        <v>137</v>
      </c>
      <c r="DF6253" t="s">
        <v>39581</v>
      </c>
      <c r="DG6253" t="s">
        <v>137</v>
      </c>
      <c r="DH6253" t="s">
        <v>137</v>
      </c>
      <c r="DI6253" t="s">
        <v>137</v>
      </c>
      <c r="DJ6253" t="s">
        <v>137</v>
      </c>
      <c r="DK6253">
        <v>0</v>
      </c>
      <c r="DL6253" t="s">
        <v>209</v>
      </c>
      <c r="DM6253" t="s">
        <v>137</v>
      </c>
      <c r="DN6253" t="s">
        <v>137</v>
      </c>
      <c r="DO6253" s="1">
        <v>45365.654861111114</v>
      </c>
      <c r="DP6253" s="1"/>
      <c r="DQ6253" t="s">
        <v>150</v>
      </c>
      <c r="DR6253" t="s">
        <v>151</v>
      </c>
      <c r="DS6253" t="s">
        <v>152</v>
      </c>
      <c r="DT6253" t="s">
        <v>39582</v>
      </c>
      <c r="DU6253" t="s">
        <v>137</v>
      </c>
      <c r="DV6253" t="s">
        <v>137</v>
      </c>
      <c r="DW6253" t="s">
        <v>137</v>
      </c>
      <c r="DX6253" t="s">
        <v>137</v>
      </c>
      <c r="DY6253" t="s">
        <v>137</v>
      </c>
      <c r="DZ6253" t="s">
        <v>148</v>
      </c>
      <c r="EA6253" t="b">
        <v>0</v>
      </c>
      <c r="EB6253" t="s">
        <v>137</v>
      </c>
    </row>
    <row r="6254" spans="1:132" x14ac:dyDescent="0.25">
      <c r="A6254">
        <v>129251669</v>
      </c>
      <c r="B6254">
        <v>5789</v>
      </c>
      <c r="C6254" t="s">
        <v>192</v>
      </c>
      <c r="D6254" t="s">
        <v>39583</v>
      </c>
      <c r="E6254" t="s">
        <v>134</v>
      </c>
      <c r="F6254" t="s">
        <v>162</v>
      </c>
      <c r="G6254" t="s">
        <v>163</v>
      </c>
      <c r="H6254" t="s">
        <v>137</v>
      </c>
      <c r="I6254" t="s">
        <v>39584</v>
      </c>
      <c r="J6254" t="s">
        <v>796</v>
      </c>
      <c r="K6254" t="s">
        <v>797</v>
      </c>
      <c r="L6254" t="s">
        <v>798</v>
      </c>
      <c r="M6254" t="s">
        <v>137</v>
      </c>
      <c r="N6254" t="s">
        <v>9542</v>
      </c>
      <c r="O6254" t="s">
        <v>9542</v>
      </c>
      <c r="P6254" s="1"/>
      <c r="Q6254" s="1">
        <v>45365.570138888892</v>
      </c>
      <c r="R6254" s="1">
        <v>45365.570138888892</v>
      </c>
      <c r="S6254" s="1">
        <v>45448.404166666667</v>
      </c>
      <c r="T6254" s="1">
        <v>45448.404166666667</v>
      </c>
      <c r="U6254" t="s">
        <v>304</v>
      </c>
      <c r="V6254" t="s">
        <v>137</v>
      </c>
      <c r="W6254" t="s">
        <v>137</v>
      </c>
      <c r="X6254" t="s">
        <v>185</v>
      </c>
      <c r="Y6254" t="s">
        <v>199</v>
      </c>
      <c r="Z6254" t="s">
        <v>137</v>
      </c>
      <c r="AA6254" t="s">
        <v>137</v>
      </c>
      <c r="AB6254" t="s">
        <v>137</v>
      </c>
      <c r="AC6254" t="s">
        <v>137</v>
      </c>
      <c r="AD6254" s="2"/>
      <c r="AE6254" t="s">
        <v>137</v>
      </c>
      <c r="AF6254" t="s">
        <v>137</v>
      </c>
      <c r="AG6254" t="s">
        <v>137</v>
      </c>
      <c r="AH6254" t="s">
        <v>137</v>
      </c>
      <c r="AI6254" t="s">
        <v>137</v>
      </c>
      <c r="AJ6254" t="s">
        <v>137</v>
      </c>
      <c r="AK6254" t="s">
        <v>137</v>
      </c>
      <c r="AL6254" s="2"/>
      <c r="AM6254" t="s">
        <v>137</v>
      </c>
      <c r="AN6254" t="s">
        <v>137</v>
      </c>
      <c r="AO6254" t="s">
        <v>137</v>
      </c>
      <c r="AP6254" t="s">
        <v>137</v>
      </c>
      <c r="AQ6254" t="s">
        <v>137</v>
      </c>
      <c r="AR6254" t="s">
        <v>137</v>
      </c>
      <c r="AS6254" t="s">
        <v>137</v>
      </c>
      <c r="AT6254" t="s">
        <v>137</v>
      </c>
      <c r="AU6254" t="s">
        <v>137</v>
      </c>
      <c r="AV6254" t="s">
        <v>137</v>
      </c>
      <c r="AW6254" t="s">
        <v>137</v>
      </c>
      <c r="AX6254" t="s">
        <v>137</v>
      </c>
      <c r="AY6254" t="s">
        <v>137</v>
      </c>
      <c r="AZ6254" t="s">
        <v>137</v>
      </c>
      <c r="BA6254" t="s">
        <v>137</v>
      </c>
      <c r="BB6254" t="s">
        <v>137</v>
      </c>
      <c r="BC6254" t="s">
        <v>137</v>
      </c>
      <c r="BD6254" t="s">
        <v>137</v>
      </c>
      <c r="BE6254" t="s">
        <v>137</v>
      </c>
      <c r="BF6254" t="s">
        <v>137</v>
      </c>
      <c r="BG6254" t="s">
        <v>137</v>
      </c>
      <c r="BH6254" t="s">
        <v>137</v>
      </c>
      <c r="BI6254" t="s">
        <v>137</v>
      </c>
      <c r="BJ6254" t="s">
        <v>137</v>
      </c>
      <c r="BK6254" t="s">
        <v>137</v>
      </c>
      <c r="BL6254" t="s">
        <v>137</v>
      </c>
      <c r="BM6254" t="s">
        <v>137</v>
      </c>
      <c r="BN6254" t="s">
        <v>137</v>
      </c>
      <c r="BO6254" t="s">
        <v>137</v>
      </c>
      <c r="BP6254" t="s">
        <v>137</v>
      </c>
      <c r="BQ6254" t="s">
        <v>137</v>
      </c>
      <c r="BR6254" t="s">
        <v>137</v>
      </c>
      <c r="BS6254" t="s">
        <v>137</v>
      </c>
      <c r="BT6254" t="s">
        <v>137</v>
      </c>
      <c r="BU6254" t="s">
        <v>137</v>
      </c>
      <c r="BW6254" t="s">
        <v>137</v>
      </c>
      <c r="BX6254" t="s">
        <v>137</v>
      </c>
      <c r="BY6254" t="s">
        <v>137</v>
      </c>
      <c r="BZ6254" t="s">
        <v>137</v>
      </c>
      <c r="CA6254" t="s">
        <v>137</v>
      </c>
      <c r="CB6254" t="s">
        <v>137</v>
      </c>
      <c r="CC6254" t="s">
        <v>137</v>
      </c>
      <c r="CD6254" t="s">
        <v>137</v>
      </c>
      <c r="CE6254" t="s">
        <v>137</v>
      </c>
      <c r="CF6254" t="s">
        <v>137</v>
      </c>
      <c r="CG6254" t="s">
        <v>137</v>
      </c>
      <c r="CH6254" t="s">
        <v>137</v>
      </c>
      <c r="CI6254" t="s">
        <v>137</v>
      </c>
      <c r="CJ6254" t="s">
        <v>137</v>
      </c>
      <c r="CK6254" t="s">
        <v>137</v>
      </c>
      <c r="CL6254" t="s">
        <v>137</v>
      </c>
      <c r="CM6254" t="s">
        <v>137</v>
      </c>
      <c r="CN6254" t="s">
        <v>137</v>
      </c>
      <c r="CO6254" t="s">
        <v>137</v>
      </c>
      <c r="CP6254" t="s">
        <v>137</v>
      </c>
      <c r="CQ6254" s="1">
        <v>45448.404166666667</v>
      </c>
      <c r="CR6254" s="1">
        <v>45448.404166666667</v>
      </c>
      <c r="CS6254" s="1"/>
      <c r="CT6254" t="s">
        <v>4847</v>
      </c>
      <c r="CU6254" t="s">
        <v>4847</v>
      </c>
      <c r="CV6254" t="s">
        <v>39585</v>
      </c>
      <c r="CW6254" t="s">
        <v>39586</v>
      </c>
      <c r="CX6254" s="3"/>
      <c r="CY6254" s="3"/>
      <c r="CZ6254">
        <v>1</v>
      </c>
      <c r="DA6254" t="s">
        <v>137</v>
      </c>
      <c r="DB6254" t="s">
        <v>137</v>
      </c>
      <c r="DC6254" t="s">
        <v>137</v>
      </c>
      <c r="DD6254" t="s">
        <v>137</v>
      </c>
      <c r="DE6254" t="s">
        <v>137</v>
      </c>
      <c r="DF6254" t="s">
        <v>39587</v>
      </c>
      <c r="DG6254" t="s">
        <v>900</v>
      </c>
      <c r="DH6254" t="s">
        <v>2261</v>
      </c>
      <c r="DI6254" t="s">
        <v>137</v>
      </c>
      <c r="DJ6254" t="s">
        <v>137</v>
      </c>
      <c r="DK6254">
        <v>0</v>
      </c>
      <c r="DL6254" t="s">
        <v>209</v>
      </c>
      <c r="DM6254" t="s">
        <v>137</v>
      </c>
      <c r="DN6254" t="s">
        <v>137</v>
      </c>
      <c r="DO6254" s="1">
        <v>45448.404166666667</v>
      </c>
      <c r="DP6254" s="1"/>
      <c r="DQ6254" t="s">
        <v>3620</v>
      </c>
      <c r="DR6254" t="s">
        <v>3621</v>
      </c>
      <c r="DS6254" t="s">
        <v>3622</v>
      </c>
      <c r="DT6254" t="s">
        <v>137</v>
      </c>
      <c r="DU6254" t="s">
        <v>137</v>
      </c>
      <c r="DV6254" t="s">
        <v>137</v>
      </c>
      <c r="DW6254" t="s">
        <v>137</v>
      </c>
      <c r="DX6254" t="s">
        <v>39505</v>
      </c>
      <c r="DY6254" t="s">
        <v>137</v>
      </c>
      <c r="DZ6254" t="s">
        <v>168</v>
      </c>
      <c r="EA6254" t="b">
        <v>0</v>
      </c>
      <c r="EB6254" t="s">
        <v>137</v>
      </c>
    </row>
    <row r="6255" spans="1:132" x14ac:dyDescent="0.25">
      <c r="A6255">
        <v>129251395</v>
      </c>
      <c r="B6255">
        <v>5788</v>
      </c>
      <c r="C6255" t="s">
        <v>192</v>
      </c>
      <c r="D6255" t="s">
        <v>133</v>
      </c>
      <c r="E6255" t="s">
        <v>134</v>
      </c>
      <c r="F6255" t="s">
        <v>135</v>
      </c>
      <c r="G6255" t="s">
        <v>136</v>
      </c>
      <c r="H6255" t="s">
        <v>137</v>
      </c>
      <c r="I6255" t="s">
        <v>138</v>
      </c>
      <c r="J6255" t="s">
        <v>150</v>
      </c>
      <c r="K6255" t="s">
        <v>151</v>
      </c>
      <c r="L6255" t="s">
        <v>152</v>
      </c>
      <c r="M6255" t="s">
        <v>137</v>
      </c>
      <c r="N6255" t="s">
        <v>2719</v>
      </c>
      <c r="O6255" t="s">
        <v>2719</v>
      </c>
      <c r="P6255" s="1">
        <v>45369</v>
      </c>
      <c r="Q6255" s="1">
        <v>45365.568749999999</v>
      </c>
      <c r="R6255" s="1">
        <v>45365.568749999999</v>
      </c>
      <c r="S6255" s="1">
        <v>45384.700694444444</v>
      </c>
      <c r="T6255" s="1">
        <v>45384.700694444444</v>
      </c>
      <c r="U6255" t="s">
        <v>368</v>
      </c>
      <c r="V6255" t="s">
        <v>137</v>
      </c>
      <c r="W6255" t="s">
        <v>137</v>
      </c>
      <c r="X6255" t="s">
        <v>369</v>
      </c>
      <c r="Y6255" t="s">
        <v>370</v>
      </c>
      <c r="Z6255" t="s">
        <v>137</v>
      </c>
      <c r="AA6255" t="s">
        <v>137</v>
      </c>
      <c r="AB6255" t="s">
        <v>137</v>
      </c>
      <c r="AC6255" t="s">
        <v>137</v>
      </c>
      <c r="AD6255" s="2"/>
      <c r="AE6255" t="s">
        <v>137</v>
      </c>
      <c r="AF6255" t="s">
        <v>137</v>
      </c>
      <c r="AG6255" t="s">
        <v>137</v>
      </c>
      <c r="AH6255" t="s">
        <v>137</v>
      </c>
      <c r="AI6255" t="s">
        <v>137</v>
      </c>
      <c r="AJ6255" t="s">
        <v>137</v>
      </c>
      <c r="AK6255" t="s">
        <v>137</v>
      </c>
      <c r="AL6255" s="2"/>
      <c r="AM6255" t="s">
        <v>137</v>
      </c>
      <c r="AN6255" t="s">
        <v>137</v>
      </c>
      <c r="AO6255" t="s">
        <v>137</v>
      </c>
      <c r="AP6255" t="s">
        <v>137</v>
      </c>
      <c r="AQ6255" t="s">
        <v>137</v>
      </c>
      <c r="AR6255" t="s">
        <v>137</v>
      </c>
      <c r="AS6255" t="s">
        <v>137</v>
      </c>
      <c r="AT6255" t="s">
        <v>137</v>
      </c>
      <c r="AU6255" t="s">
        <v>137</v>
      </c>
      <c r="AV6255" t="s">
        <v>137</v>
      </c>
      <c r="AW6255" t="s">
        <v>137</v>
      </c>
      <c r="AX6255" t="s">
        <v>137</v>
      </c>
      <c r="AY6255" t="s">
        <v>137</v>
      </c>
      <c r="AZ6255" t="s">
        <v>137</v>
      </c>
      <c r="BA6255" t="s">
        <v>137</v>
      </c>
      <c r="BB6255" t="s">
        <v>137</v>
      </c>
      <c r="BC6255" t="s">
        <v>137</v>
      </c>
      <c r="BD6255" t="s">
        <v>137</v>
      </c>
      <c r="BE6255" t="s">
        <v>137</v>
      </c>
      <c r="BF6255" t="s">
        <v>137</v>
      </c>
      <c r="BG6255" t="s">
        <v>137</v>
      </c>
      <c r="BH6255" t="s">
        <v>137</v>
      </c>
      <c r="BI6255" t="s">
        <v>137</v>
      </c>
      <c r="BJ6255" t="s">
        <v>137</v>
      </c>
      <c r="BK6255" t="s">
        <v>137</v>
      </c>
      <c r="BL6255" t="s">
        <v>137</v>
      </c>
      <c r="BM6255" t="s">
        <v>137</v>
      </c>
      <c r="BN6255" t="s">
        <v>137</v>
      </c>
      <c r="BO6255" t="s">
        <v>137</v>
      </c>
      <c r="BP6255" t="s">
        <v>39588</v>
      </c>
      <c r="BQ6255" t="s">
        <v>137</v>
      </c>
      <c r="BR6255" t="s">
        <v>137</v>
      </c>
      <c r="BS6255" t="s">
        <v>137</v>
      </c>
      <c r="BT6255" t="s">
        <v>137</v>
      </c>
      <c r="BU6255" t="s">
        <v>137</v>
      </c>
      <c r="BW6255" t="s">
        <v>137</v>
      </c>
      <c r="BX6255" t="s">
        <v>137</v>
      </c>
      <c r="BY6255" t="s">
        <v>137</v>
      </c>
      <c r="BZ6255" t="s">
        <v>137</v>
      </c>
      <c r="CA6255" t="s">
        <v>137</v>
      </c>
      <c r="CB6255" t="s">
        <v>137</v>
      </c>
      <c r="CC6255" t="s">
        <v>137</v>
      </c>
      <c r="CD6255" t="s">
        <v>137</v>
      </c>
      <c r="CE6255" t="s">
        <v>137</v>
      </c>
      <c r="CF6255" t="s">
        <v>137</v>
      </c>
      <c r="CG6255" t="s">
        <v>137</v>
      </c>
      <c r="CH6255" t="s">
        <v>137</v>
      </c>
      <c r="CI6255" t="s">
        <v>137</v>
      </c>
      <c r="CJ6255" t="s">
        <v>137</v>
      </c>
      <c r="CK6255" t="s">
        <v>137</v>
      </c>
      <c r="CL6255" t="s">
        <v>137</v>
      </c>
      <c r="CM6255" t="s">
        <v>137</v>
      </c>
      <c r="CN6255" t="s">
        <v>137</v>
      </c>
      <c r="CO6255" t="s">
        <v>137</v>
      </c>
      <c r="CP6255" t="s">
        <v>137</v>
      </c>
      <c r="CQ6255" s="1">
        <v>45384.700694444444</v>
      </c>
      <c r="CR6255" s="1">
        <v>45384.700694444444</v>
      </c>
      <c r="CS6255" s="1"/>
      <c r="CT6255" t="s">
        <v>39589</v>
      </c>
      <c r="CU6255" t="s">
        <v>39590</v>
      </c>
      <c r="CV6255" t="s">
        <v>39591</v>
      </c>
      <c r="CW6255" t="s">
        <v>39592</v>
      </c>
      <c r="CX6255" s="3"/>
      <c r="CY6255" s="3"/>
      <c r="CZ6255">
        <v>1</v>
      </c>
      <c r="DA6255" t="s">
        <v>39593</v>
      </c>
      <c r="DB6255" t="s">
        <v>137</v>
      </c>
      <c r="DC6255" t="s">
        <v>137</v>
      </c>
      <c r="DD6255" t="s">
        <v>137</v>
      </c>
      <c r="DE6255" t="s">
        <v>137</v>
      </c>
      <c r="DF6255" t="s">
        <v>39594</v>
      </c>
      <c r="DG6255" t="s">
        <v>900</v>
      </c>
      <c r="DH6255" t="s">
        <v>1151</v>
      </c>
      <c r="DI6255" t="s">
        <v>137</v>
      </c>
      <c r="DJ6255" t="s">
        <v>137</v>
      </c>
      <c r="DK6255">
        <v>0</v>
      </c>
      <c r="DL6255" t="s">
        <v>209</v>
      </c>
      <c r="DM6255" t="s">
        <v>137</v>
      </c>
      <c r="DN6255" t="s">
        <v>137</v>
      </c>
      <c r="DO6255" s="1">
        <v>45384.700694444444</v>
      </c>
      <c r="DP6255" s="1"/>
      <c r="DQ6255" t="s">
        <v>150</v>
      </c>
      <c r="DR6255" t="s">
        <v>151</v>
      </c>
      <c r="DS6255" t="s">
        <v>152</v>
      </c>
      <c r="DT6255" t="s">
        <v>137</v>
      </c>
      <c r="DU6255" t="s">
        <v>137</v>
      </c>
      <c r="DV6255" t="s">
        <v>137</v>
      </c>
      <c r="DW6255" t="s">
        <v>137</v>
      </c>
      <c r="DX6255" t="s">
        <v>137</v>
      </c>
      <c r="DY6255" t="s">
        <v>137</v>
      </c>
      <c r="DZ6255" t="s">
        <v>148</v>
      </c>
      <c r="EA6255" t="b">
        <v>0</v>
      </c>
      <c r="EB6255" t="s">
        <v>137</v>
      </c>
    </row>
    <row r="6256" spans="1:132" x14ac:dyDescent="0.25">
      <c r="A6256">
        <v>129251228</v>
      </c>
      <c r="B6256">
        <v>5787</v>
      </c>
      <c r="C6256" t="s">
        <v>192</v>
      </c>
      <c r="D6256" t="s">
        <v>39595</v>
      </c>
      <c r="E6256" t="s">
        <v>134</v>
      </c>
      <c r="F6256" t="s">
        <v>162</v>
      </c>
      <c r="G6256" t="s">
        <v>163</v>
      </c>
      <c r="H6256" t="s">
        <v>137</v>
      </c>
      <c r="I6256" t="s">
        <v>39596</v>
      </c>
      <c r="J6256" t="s">
        <v>1034</v>
      </c>
      <c r="K6256" t="s">
        <v>846</v>
      </c>
      <c r="L6256" t="s">
        <v>1035</v>
      </c>
      <c r="M6256" t="s">
        <v>137</v>
      </c>
      <c r="N6256" t="s">
        <v>18702</v>
      </c>
      <c r="O6256" t="s">
        <v>18702</v>
      </c>
      <c r="P6256" s="1"/>
      <c r="Q6256" s="1">
        <v>45365.567361111112</v>
      </c>
      <c r="R6256" s="1">
        <v>45365.567361111112</v>
      </c>
      <c r="S6256" s="1">
        <v>45453.354861111111</v>
      </c>
      <c r="T6256" s="1">
        <v>45453.354861111111</v>
      </c>
      <c r="U6256" t="s">
        <v>453</v>
      </c>
      <c r="V6256" t="s">
        <v>137</v>
      </c>
      <c r="W6256" t="s">
        <v>137</v>
      </c>
      <c r="X6256" t="s">
        <v>454</v>
      </c>
      <c r="Y6256" t="s">
        <v>137</v>
      </c>
      <c r="Z6256" t="s">
        <v>137</v>
      </c>
      <c r="AA6256" t="s">
        <v>137</v>
      </c>
      <c r="AB6256" t="s">
        <v>137</v>
      </c>
      <c r="AC6256" t="s">
        <v>137</v>
      </c>
      <c r="AD6256" s="2"/>
      <c r="AE6256" t="s">
        <v>137</v>
      </c>
      <c r="AF6256" t="s">
        <v>137</v>
      </c>
      <c r="AG6256" t="s">
        <v>137</v>
      </c>
      <c r="AH6256" t="s">
        <v>137</v>
      </c>
      <c r="AI6256" t="s">
        <v>137</v>
      </c>
      <c r="AJ6256" t="s">
        <v>137</v>
      </c>
      <c r="AK6256" t="s">
        <v>137</v>
      </c>
      <c r="AL6256" s="2"/>
      <c r="AM6256" t="s">
        <v>137</v>
      </c>
      <c r="AN6256" t="s">
        <v>137</v>
      </c>
      <c r="AO6256" t="s">
        <v>137</v>
      </c>
      <c r="AP6256" t="s">
        <v>137</v>
      </c>
      <c r="AQ6256" t="s">
        <v>137</v>
      </c>
      <c r="AR6256" t="s">
        <v>137</v>
      </c>
      <c r="AS6256" t="s">
        <v>137</v>
      </c>
      <c r="AT6256" t="s">
        <v>137</v>
      </c>
      <c r="AU6256" t="s">
        <v>137</v>
      </c>
      <c r="AV6256" t="s">
        <v>137</v>
      </c>
      <c r="AW6256" t="s">
        <v>137</v>
      </c>
      <c r="AX6256" t="s">
        <v>137</v>
      </c>
      <c r="AY6256" t="s">
        <v>137</v>
      </c>
      <c r="AZ6256" t="s">
        <v>137</v>
      </c>
      <c r="BA6256" t="s">
        <v>137</v>
      </c>
      <c r="BB6256" t="s">
        <v>137</v>
      </c>
      <c r="BC6256" t="s">
        <v>137</v>
      </c>
      <c r="BD6256" t="s">
        <v>137</v>
      </c>
      <c r="BE6256" t="s">
        <v>137</v>
      </c>
      <c r="BF6256" t="s">
        <v>137</v>
      </c>
      <c r="BG6256" t="s">
        <v>137</v>
      </c>
      <c r="BH6256" t="s">
        <v>137</v>
      </c>
      <c r="BI6256" t="s">
        <v>137</v>
      </c>
      <c r="BJ6256" t="s">
        <v>137</v>
      </c>
      <c r="BK6256" t="s">
        <v>137</v>
      </c>
      <c r="BL6256" t="s">
        <v>137</v>
      </c>
      <c r="BM6256" t="s">
        <v>137</v>
      </c>
      <c r="BN6256" t="s">
        <v>137</v>
      </c>
      <c r="BO6256" t="s">
        <v>137</v>
      </c>
      <c r="BP6256" t="s">
        <v>137</v>
      </c>
      <c r="BQ6256" t="s">
        <v>137</v>
      </c>
      <c r="BR6256" t="s">
        <v>137</v>
      </c>
      <c r="BS6256" t="s">
        <v>137</v>
      </c>
      <c r="BT6256" t="s">
        <v>137</v>
      </c>
      <c r="BU6256" t="s">
        <v>137</v>
      </c>
      <c r="BW6256" t="s">
        <v>137</v>
      </c>
      <c r="BX6256" t="s">
        <v>137</v>
      </c>
      <c r="BY6256" t="s">
        <v>137</v>
      </c>
      <c r="BZ6256" t="s">
        <v>137</v>
      </c>
      <c r="CA6256" t="s">
        <v>137</v>
      </c>
      <c r="CB6256" t="s">
        <v>137</v>
      </c>
      <c r="CC6256" t="s">
        <v>137</v>
      </c>
      <c r="CD6256" t="s">
        <v>137</v>
      </c>
      <c r="CE6256" t="s">
        <v>137</v>
      </c>
      <c r="CF6256" t="s">
        <v>137</v>
      </c>
      <c r="CG6256" t="s">
        <v>137</v>
      </c>
      <c r="CH6256" t="s">
        <v>137</v>
      </c>
      <c r="CI6256" t="s">
        <v>137</v>
      </c>
      <c r="CJ6256" t="s">
        <v>137</v>
      </c>
      <c r="CK6256" t="s">
        <v>137</v>
      </c>
      <c r="CL6256" t="s">
        <v>137</v>
      </c>
      <c r="CM6256" t="s">
        <v>137</v>
      </c>
      <c r="CN6256" t="s">
        <v>137</v>
      </c>
      <c r="CO6256" t="s">
        <v>137</v>
      </c>
      <c r="CP6256" t="s">
        <v>137</v>
      </c>
      <c r="CQ6256" s="1">
        <v>45453.354861111111</v>
      </c>
      <c r="CR6256" s="1">
        <v>45453.354861111111</v>
      </c>
      <c r="CS6256" s="1"/>
      <c r="CT6256" t="s">
        <v>39597</v>
      </c>
      <c r="CU6256" t="s">
        <v>39598</v>
      </c>
      <c r="CV6256" t="s">
        <v>39599</v>
      </c>
      <c r="CW6256" t="s">
        <v>39600</v>
      </c>
      <c r="CX6256" s="3"/>
      <c r="CY6256" s="3"/>
      <c r="CZ6256">
        <v>2</v>
      </c>
      <c r="DA6256" t="s">
        <v>137</v>
      </c>
      <c r="DB6256" t="s">
        <v>137</v>
      </c>
      <c r="DC6256" t="s">
        <v>137</v>
      </c>
      <c r="DD6256" t="s">
        <v>137</v>
      </c>
      <c r="DE6256" t="s">
        <v>137</v>
      </c>
      <c r="DF6256" t="s">
        <v>39601</v>
      </c>
      <c r="DG6256" t="s">
        <v>900</v>
      </c>
      <c r="DH6256" t="s">
        <v>32493</v>
      </c>
      <c r="DI6256" t="s">
        <v>137</v>
      </c>
      <c r="DJ6256" t="s">
        <v>137</v>
      </c>
      <c r="DK6256">
        <v>0</v>
      </c>
      <c r="DL6256" t="s">
        <v>209</v>
      </c>
      <c r="DM6256" t="s">
        <v>137</v>
      </c>
      <c r="DN6256" t="s">
        <v>137</v>
      </c>
      <c r="DO6256" s="1">
        <v>45453.354861111111</v>
      </c>
      <c r="DP6256" s="1"/>
      <c r="DQ6256" t="s">
        <v>1034</v>
      </c>
      <c r="DR6256" t="s">
        <v>846</v>
      </c>
      <c r="DS6256" t="s">
        <v>1035</v>
      </c>
      <c r="DT6256" t="s">
        <v>137</v>
      </c>
      <c r="DU6256" t="s">
        <v>137</v>
      </c>
      <c r="DV6256" t="s">
        <v>137</v>
      </c>
      <c r="DW6256" t="s">
        <v>137</v>
      </c>
      <c r="DX6256" t="s">
        <v>39602</v>
      </c>
      <c r="DY6256" t="s">
        <v>137</v>
      </c>
      <c r="DZ6256" t="s">
        <v>168</v>
      </c>
      <c r="EA6256" t="b">
        <v>0</v>
      </c>
      <c r="EB6256" t="s">
        <v>137</v>
      </c>
    </row>
    <row r="6257" spans="1:132" x14ac:dyDescent="0.25">
      <c r="A6257">
        <v>129250346</v>
      </c>
      <c r="B6257">
        <v>5786</v>
      </c>
      <c r="C6257" t="s">
        <v>192</v>
      </c>
      <c r="D6257" t="s">
        <v>39603</v>
      </c>
      <c r="E6257" t="s">
        <v>134</v>
      </c>
      <c r="F6257" t="s">
        <v>532</v>
      </c>
      <c r="G6257" t="s">
        <v>163</v>
      </c>
      <c r="H6257" t="s">
        <v>137</v>
      </c>
      <c r="I6257" t="s">
        <v>137</v>
      </c>
      <c r="J6257" t="s">
        <v>150</v>
      </c>
      <c r="K6257" t="s">
        <v>151</v>
      </c>
      <c r="L6257" t="s">
        <v>152</v>
      </c>
      <c r="M6257" t="s">
        <v>137</v>
      </c>
      <c r="N6257" t="s">
        <v>39604</v>
      </c>
      <c r="O6257" t="s">
        <v>303</v>
      </c>
      <c r="P6257" s="1"/>
      <c r="Q6257" s="1">
        <v>45365.560416666667</v>
      </c>
      <c r="R6257" s="1">
        <v>45365.560416666667</v>
      </c>
      <c r="S6257" s="1">
        <v>45365.568055555559</v>
      </c>
      <c r="T6257" s="1">
        <v>45365.568055555559</v>
      </c>
      <c r="U6257" t="s">
        <v>760</v>
      </c>
      <c r="V6257" t="s">
        <v>137</v>
      </c>
      <c r="W6257" t="s">
        <v>137</v>
      </c>
      <c r="X6257" t="s">
        <v>360</v>
      </c>
      <c r="Y6257" t="s">
        <v>137</v>
      </c>
      <c r="Z6257" t="s">
        <v>137</v>
      </c>
      <c r="AA6257" t="s">
        <v>137</v>
      </c>
      <c r="AB6257" t="s">
        <v>137</v>
      </c>
      <c r="AC6257" t="s">
        <v>137</v>
      </c>
      <c r="AD6257" s="2"/>
      <c r="AE6257" t="s">
        <v>137</v>
      </c>
      <c r="AF6257" t="s">
        <v>137</v>
      </c>
      <c r="AG6257" t="s">
        <v>137</v>
      </c>
      <c r="AH6257" t="s">
        <v>137</v>
      </c>
      <c r="AI6257" t="s">
        <v>137</v>
      </c>
      <c r="AJ6257" t="s">
        <v>137</v>
      </c>
      <c r="AK6257" t="s">
        <v>137</v>
      </c>
      <c r="AL6257" s="2"/>
      <c r="AM6257" t="s">
        <v>137</v>
      </c>
      <c r="AN6257" t="s">
        <v>137</v>
      </c>
      <c r="AO6257" t="s">
        <v>137</v>
      </c>
      <c r="AP6257" t="s">
        <v>137</v>
      </c>
      <c r="AQ6257" t="s">
        <v>137</v>
      </c>
      <c r="AR6257" t="s">
        <v>137</v>
      </c>
      <c r="AS6257" t="s">
        <v>137</v>
      </c>
      <c r="AT6257" t="s">
        <v>137</v>
      </c>
      <c r="AU6257" t="s">
        <v>137</v>
      </c>
      <c r="AV6257" t="s">
        <v>137</v>
      </c>
      <c r="AW6257" t="s">
        <v>137</v>
      </c>
      <c r="AX6257" t="s">
        <v>137</v>
      </c>
      <c r="AY6257" t="s">
        <v>137</v>
      </c>
      <c r="AZ6257" t="s">
        <v>137</v>
      </c>
      <c r="BA6257" t="s">
        <v>137</v>
      </c>
      <c r="BB6257" t="s">
        <v>137</v>
      </c>
      <c r="BC6257" t="s">
        <v>137</v>
      </c>
      <c r="BD6257" t="s">
        <v>137</v>
      </c>
      <c r="BE6257" t="s">
        <v>137</v>
      </c>
      <c r="BF6257" t="s">
        <v>137</v>
      </c>
      <c r="BG6257" t="s">
        <v>137</v>
      </c>
      <c r="BH6257" t="s">
        <v>137</v>
      </c>
      <c r="BI6257" t="s">
        <v>137</v>
      </c>
      <c r="BJ6257" t="s">
        <v>137</v>
      </c>
      <c r="BK6257" t="s">
        <v>137</v>
      </c>
      <c r="BL6257" t="s">
        <v>137</v>
      </c>
      <c r="BM6257" t="s">
        <v>137</v>
      </c>
      <c r="BN6257" t="s">
        <v>137</v>
      </c>
      <c r="BO6257" t="s">
        <v>137</v>
      </c>
      <c r="BP6257" t="s">
        <v>137</v>
      </c>
      <c r="BQ6257" t="s">
        <v>137</v>
      </c>
      <c r="BR6257" t="s">
        <v>137</v>
      </c>
      <c r="BS6257" t="s">
        <v>137</v>
      </c>
      <c r="BT6257" t="s">
        <v>137</v>
      </c>
      <c r="BU6257" t="s">
        <v>137</v>
      </c>
      <c r="BW6257" t="s">
        <v>137</v>
      </c>
      <c r="BX6257" t="s">
        <v>137</v>
      </c>
      <c r="BY6257" t="s">
        <v>137</v>
      </c>
      <c r="BZ6257" t="s">
        <v>137</v>
      </c>
      <c r="CA6257" t="s">
        <v>137</v>
      </c>
      <c r="CB6257" t="s">
        <v>137</v>
      </c>
      <c r="CC6257" t="s">
        <v>137</v>
      </c>
      <c r="CD6257" t="s">
        <v>137</v>
      </c>
      <c r="CE6257" t="s">
        <v>137</v>
      </c>
      <c r="CF6257" t="s">
        <v>137</v>
      </c>
      <c r="CG6257" t="s">
        <v>137</v>
      </c>
      <c r="CH6257" t="s">
        <v>137</v>
      </c>
      <c r="CI6257" t="s">
        <v>137</v>
      </c>
      <c r="CJ6257" t="s">
        <v>137</v>
      </c>
      <c r="CK6257" t="s">
        <v>137</v>
      </c>
      <c r="CL6257" t="s">
        <v>137</v>
      </c>
      <c r="CM6257" t="s">
        <v>137</v>
      </c>
      <c r="CN6257" t="s">
        <v>137</v>
      </c>
      <c r="CO6257" t="s">
        <v>137</v>
      </c>
      <c r="CP6257" t="s">
        <v>137</v>
      </c>
      <c r="CQ6257" s="1">
        <v>45365.568055555559</v>
      </c>
      <c r="CR6257" s="1">
        <v>45365.568055555559</v>
      </c>
      <c r="CS6257" s="1"/>
      <c r="CT6257" t="s">
        <v>36559</v>
      </c>
      <c r="CU6257" t="s">
        <v>36559</v>
      </c>
      <c r="CV6257" t="s">
        <v>11145</v>
      </c>
      <c r="CW6257" t="s">
        <v>11145</v>
      </c>
      <c r="CX6257" s="3"/>
      <c r="CY6257" s="3"/>
      <c r="DA6257" t="s">
        <v>137</v>
      </c>
      <c r="DB6257" t="s">
        <v>137</v>
      </c>
      <c r="DC6257" t="s">
        <v>137</v>
      </c>
      <c r="DD6257" t="s">
        <v>137</v>
      </c>
      <c r="DE6257" t="s">
        <v>137</v>
      </c>
      <c r="DF6257" t="s">
        <v>39605</v>
      </c>
      <c r="DG6257" t="s">
        <v>137</v>
      </c>
      <c r="DH6257" t="s">
        <v>137</v>
      </c>
      <c r="DI6257" t="s">
        <v>137</v>
      </c>
      <c r="DJ6257" t="s">
        <v>137</v>
      </c>
      <c r="DK6257">
        <v>0</v>
      </c>
      <c r="DL6257" t="s">
        <v>209</v>
      </c>
      <c r="DM6257" t="s">
        <v>137</v>
      </c>
      <c r="DN6257" t="s">
        <v>137</v>
      </c>
      <c r="DO6257" s="1">
        <v>45365.568055555559</v>
      </c>
      <c r="DP6257" s="1"/>
      <c r="DQ6257" t="s">
        <v>150</v>
      </c>
      <c r="DR6257" t="s">
        <v>151</v>
      </c>
      <c r="DS6257" t="s">
        <v>152</v>
      </c>
      <c r="DT6257" t="s">
        <v>137</v>
      </c>
      <c r="DU6257" t="s">
        <v>137</v>
      </c>
      <c r="DV6257" t="s">
        <v>137</v>
      </c>
      <c r="DW6257" t="s">
        <v>137</v>
      </c>
      <c r="DX6257" t="s">
        <v>137</v>
      </c>
      <c r="DY6257" t="s">
        <v>137</v>
      </c>
      <c r="DZ6257" t="s">
        <v>168</v>
      </c>
      <c r="EA6257" t="b">
        <v>0</v>
      </c>
      <c r="EB6257" t="s">
        <v>137</v>
      </c>
    </row>
    <row r="6258" spans="1:132" x14ac:dyDescent="0.25">
      <c r="A6258">
        <v>129248987</v>
      </c>
      <c r="B6258">
        <v>5785</v>
      </c>
      <c r="C6258" t="s">
        <v>192</v>
      </c>
      <c r="D6258" t="s">
        <v>39606</v>
      </c>
      <c r="E6258" t="s">
        <v>134</v>
      </c>
      <c r="F6258" t="s">
        <v>532</v>
      </c>
      <c r="G6258" t="s">
        <v>163</v>
      </c>
      <c r="H6258" t="s">
        <v>364</v>
      </c>
      <c r="I6258" t="s">
        <v>39607</v>
      </c>
      <c r="J6258" t="s">
        <v>1709</v>
      </c>
      <c r="K6258" t="s">
        <v>1710</v>
      </c>
      <c r="L6258" t="s">
        <v>1711</v>
      </c>
      <c r="M6258" t="s">
        <v>137</v>
      </c>
      <c r="N6258" t="s">
        <v>23132</v>
      </c>
      <c r="O6258" t="s">
        <v>23132</v>
      </c>
      <c r="P6258" s="1"/>
      <c r="Q6258" s="1">
        <v>45365.551388888889</v>
      </c>
      <c r="R6258" s="1">
        <v>45365.551388888889</v>
      </c>
      <c r="S6258" s="1">
        <v>45391.584027777775</v>
      </c>
      <c r="T6258" s="1">
        <v>45391.584027777775</v>
      </c>
      <c r="U6258" t="s">
        <v>304</v>
      </c>
      <c r="V6258" t="s">
        <v>137</v>
      </c>
      <c r="W6258" t="s">
        <v>137</v>
      </c>
      <c r="X6258" t="s">
        <v>185</v>
      </c>
      <c r="Y6258" t="s">
        <v>199</v>
      </c>
      <c r="Z6258" t="s">
        <v>137</v>
      </c>
      <c r="AA6258" t="s">
        <v>137</v>
      </c>
      <c r="AB6258" t="s">
        <v>137</v>
      </c>
      <c r="AC6258" t="s">
        <v>137</v>
      </c>
      <c r="AD6258" s="2"/>
      <c r="AE6258" t="s">
        <v>137</v>
      </c>
      <c r="AF6258" t="s">
        <v>137</v>
      </c>
      <c r="AG6258" t="s">
        <v>137</v>
      </c>
      <c r="AH6258" t="s">
        <v>137</v>
      </c>
      <c r="AI6258" t="s">
        <v>137</v>
      </c>
      <c r="AJ6258" t="s">
        <v>137</v>
      </c>
      <c r="AK6258" t="s">
        <v>137</v>
      </c>
      <c r="AL6258" s="2"/>
      <c r="AM6258" t="s">
        <v>137</v>
      </c>
      <c r="AN6258" t="s">
        <v>137</v>
      </c>
      <c r="AO6258" t="s">
        <v>137</v>
      </c>
      <c r="AP6258" t="s">
        <v>137</v>
      </c>
      <c r="AQ6258" t="s">
        <v>137</v>
      </c>
      <c r="AR6258" t="s">
        <v>137</v>
      </c>
      <c r="AS6258" t="s">
        <v>137</v>
      </c>
      <c r="AT6258" t="s">
        <v>137</v>
      </c>
      <c r="AU6258" t="s">
        <v>137</v>
      </c>
      <c r="AV6258" t="s">
        <v>137</v>
      </c>
      <c r="AW6258" t="s">
        <v>137</v>
      </c>
      <c r="AX6258" t="s">
        <v>137</v>
      </c>
      <c r="AY6258" t="s">
        <v>137</v>
      </c>
      <c r="AZ6258" t="s">
        <v>137</v>
      </c>
      <c r="BA6258" t="s">
        <v>137</v>
      </c>
      <c r="BB6258" t="s">
        <v>137</v>
      </c>
      <c r="BC6258" t="s">
        <v>137</v>
      </c>
      <c r="BD6258" t="s">
        <v>137</v>
      </c>
      <c r="BE6258" t="s">
        <v>137</v>
      </c>
      <c r="BF6258" t="s">
        <v>137</v>
      </c>
      <c r="BG6258" t="s">
        <v>137</v>
      </c>
      <c r="BH6258" t="s">
        <v>137</v>
      </c>
      <c r="BI6258" t="s">
        <v>137</v>
      </c>
      <c r="BJ6258" t="s">
        <v>137</v>
      </c>
      <c r="BK6258" t="s">
        <v>137</v>
      </c>
      <c r="BL6258" t="s">
        <v>137</v>
      </c>
      <c r="BM6258" t="s">
        <v>137</v>
      </c>
      <c r="BN6258" t="s">
        <v>137</v>
      </c>
      <c r="BO6258" t="s">
        <v>137</v>
      </c>
      <c r="BP6258" t="s">
        <v>137</v>
      </c>
      <c r="BQ6258" t="s">
        <v>137</v>
      </c>
      <c r="BR6258" t="s">
        <v>137</v>
      </c>
      <c r="BS6258" t="s">
        <v>137</v>
      </c>
      <c r="BT6258" t="s">
        <v>137</v>
      </c>
      <c r="BU6258" t="s">
        <v>137</v>
      </c>
      <c r="BW6258" t="s">
        <v>137</v>
      </c>
      <c r="BX6258" t="s">
        <v>137</v>
      </c>
      <c r="BY6258" t="s">
        <v>137</v>
      </c>
      <c r="BZ6258" t="s">
        <v>137</v>
      </c>
      <c r="CA6258" t="s">
        <v>137</v>
      </c>
      <c r="CB6258" t="s">
        <v>137</v>
      </c>
      <c r="CC6258" t="s">
        <v>137</v>
      </c>
      <c r="CD6258" t="s">
        <v>137</v>
      </c>
      <c r="CE6258" t="s">
        <v>137</v>
      </c>
      <c r="CF6258" t="s">
        <v>137</v>
      </c>
      <c r="CG6258" t="s">
        <v>137</v>
      </c>
      <c r="CH6258" t="s">
        <v>137</v>
      </c>
      <c r="CI6258" t="s">
        <v>137</v>
      </c>
      <c r="CJ6258" t="s">
        <v>137</v>
      </c>
      <c r="CK6258" t="s">
        <v>137</v>
      </c>
      <c r="CL6258" t="s">
        <v>137</v>
      </c>
      <c r="CM6258" t="s">
        <v>137</v>
      </c>
      <c r="CN6258" t="s">
        <v>137</v>
      </c>
      <c r="CO6258" t="s">
        <v>137</v>
      </c>
      <c r="CP6258" t="s">
        <v>137</v>
      </c>
      <c r="CQ6258" s="1">
        <v>45391.584027777775</v>
      </c>
      <c r="CR6258" s="1">
        <v>45391.584027777775</v>
      </c>
      <c r="CS6258" s="1"/>
      <c r="CT6258" t="s">
        <v>137</v>
      </c>
      <c r="CU6258" t="s">
        <v>137</v>
      </c>
      <c r="CV6258" t="s">
        <v>39608</v>
      </c>
      <c r="CW6258" t="s">
        <v>39609</v>
      </c>
      <c r="CX6258" s="3"/>
      <c r="CY6258" s="3"/>
      <c r="DA6258" t="s">
        <v>137</v>
      </c>
      <c r="DB6258" t="s">
        <v>137</v>
      </c>
      <c r="DC6258" t="s">
        <v>137</v>
      </c>
      <c r="DD6258" t="s">
        <v>137</v>
      </c>
      <c r="DE6258" t="s">
        <v>137</v>
      </c>
      <c r="DF6258" t="s">
        <v>137</v>
      </c>
      <c r="DG6258" t="s">
        <v>900</v>
      </c>
      <c r="DH6258" t="s">
        <v>5772</v>
      </c>
      <c r="DI6258" t="s">
        <v>137</v>
      </c>
      <c r="DJ6258" t="s">
        <v>137</v>
      </c>
      <c r="DK6258">
        <v>0</v>
      </c>
      <c r="DL6258" t="s">
        <v>209</v>
      </c>
      <c r="DM6258" t="s">
        <v>39610</v>
      </c>
      <c r="DN6258" t="s">
        <v>137</v>
      </c>
      <c r="DO6258" s="1">
        <v>45391.584027777775</v>
      </c>
      <c r="DP6258" s="1"/>
      <c r="DQ6258" t="s">
        <v>1709</v>
      </c>
      <c r="DR6258" t="s">
        <v>1710</v>
      </c>
      <c r="DS6258" t="s">
        <v>1711</v>
      </c>
      <c r="DT6258" t="s">
        <v>137</v>
      </c>
      <c r="DU6258" t="s">
        <v>137</v>
      </c>
      <c r="DV6258" t="s">
        <v>137</v>
      </c>
      <c r="DW6258" t="s">
        <v>137</v>
      </c>
      <c r="DX6258" t="s">
        <v>137</v>
      </c>
      <c r="DY6258" t="s">
        <v>137</v>
      </c>
      <c r="DZ6258" t="s">
        <v>168</v>
      </c>
      <c r="EA6258" t="b">
        <v>0</v>
      </c>
      <c r="EB6258" t="s">
        <v>137</v>
      </c>
    </row>
    <row r="6259" spans="1:132" x14ac:dyDescent="0.25">
      <c r="A6259">
        <v>129248809</v>
      </c>
      <c r="B6259">
        <v>5784</v>
      </c>
      <c r="C6259" t="s">
        <v>192</v>
      </c>
      <c r="D6259" t="s">
        <v>39611</v>
      </c>
      <c r="E6259" t="s">
        <v>134</v>
      </c>
      <c r="F6259" t="s">
        <v>135</v>
      </c>
      <c r="G6259" t="s">
        <v>163</v>
      </c>
      <c r="H6259" t="s">
        <v>137</v>
      </c>
      <c r="I6259" t="s">
        <v>39612</v>
      </c>
      <c r="J6259" t="s">
        <v>557</v>
      </c>
      <c r="K6259" t="s">
        <v>558</v>
      </c>
      <c r="L6259" t="s">
        <v>559</v>
      </c>
      <c r="M6259" t="s">
        <v>137</v>
      </c>
      <c r="N6259" t="s">
        <v>1144</v>
      </c>
      <c r="O6259" t="s">
        <v>1144</v>
      </c>
      <c r="P6259" s="1">
        <v>45365</v>
      </c>
      <c r="Q6259" s="1">
        <v>45365.55</v>
      </c>
      <c r="R6259" s="1">
        <v>45365.55</v>
      </c>
      <c r="S6259" s="1">
        <v>45369.393750000003</v>
      </c>
      <c r="T6259" s="1">
        <v>45369.393750000003</v>
      </c>
      <c r="U6259" t="s">
        <v>39613</v>
      </c>
      <c r="V6259" t="s">
        <v>137</v>
      </c>
      <c r="W6259" t="s">
        <v>137</v>
      </c>
      <c r="X6259" t="s">
        <v>155</v>
      </c>
      <c r="Y6259" t="s">
        <v>813</v>
      </c>
      <c r="Z6259" t="s">
        <v>137</v>
      </c>
      <c r="AA6259" t="s">
        <v>137</v>
      </c>
      <c r="AB6259" t="s">
        <v>137</v>
      </c>
      <c r="AC6259" t="s">
        <v>137</v>
      </c>
      <c r="AD6259" s="2"/>
      <c r="AE6259" t="s">
        <v>137</v>
      </c>
      <c r="AF6259" t="s">
        <v>137</v>
      </c>
      <c r="AG6259" t="s">
        <v>137</v>
      </c>
      <c r="AH6259" t="s">
        <v>137</v>
      </c>
      <c r="AI6259" t="s">
        <v>137</v>
      </c>
      <c r="AJ6259" t="s">
        <v>137</v>
      </c>
      <c r="AK6259" t="s">
        <v>137</v>
      </c>
      <c r="AL6259" s="2"/>
      <c r="AM6259" t="s">
        <v>137</v>
      </c>
      <c r="AN6259" t="s">
        <v>137</v>
      </c>
      <c r="AO6259" t="s">
        <v>137</v>
      </c>
      <c r="AP6259" t="s">
        <v>137</v>
      </c>
      <c r="AQ6259" t="s">
        <v>137</v>
      </c>
      <c r="AR6259" t="s">
        <v>137</v>
      </c>
      <c r="AS6259" t="s">
        <v>137</v>
      </c>
      <c r="AT6259" t="s">
        <v>137</v>
      </c>
      <c r="AU6259" t="s">
        <v>137</v>
      </c>
      <c r="AV6259" t="s">
        <v>137</v>
      </c>
      <c r="AW6259" t="s">
        <v>137</v>
      </c>
      <c r="AX6259" t="s">
        <v>137</v>
      </c>
      <c r="AY6259" t="s">
        <v>137</v>
      </c>
      <c r="AZ6259" t="s">
        <v>137</v>
      </c>
      <c r="BA6259" t="s">
        <v>137</v>
      </c>
      <c r="BB6259" t="s">
        <v>137</v>
      </c>
      <c r="BC6259" t="s">
        <v>137</v>
      </c>
      <c r="BD6259" t="s">
        <v>137</v>
      </c>
      <c r="BE6259" t="s">
        <v>137</v>
      </c>
      <c r="BF6259" t="s">
        <v>137</v>
      </c>
      <c r="BG6259" t="s">
        <v>137</v>
      </c>
      <c r="BH6259" t="s">
        <v>137</v>
      </c>
      <c r="BI6259" t="s">
        <v>137</v>
      </c>
      <c r="BJ6259" t="s">
        <v>137</v>
      </c>
      <c r="BK6259" t="s">
        <v>137</v>
      </c>
      <c r="BL6259" t="s">
        <v>137</v>
      </c>
      <c r="BM6259" t="s">
        <v>137</v>
      </c>
      <c r="BN6259" t="s">
        <v>137</v>
      </c>
      <c r="BO6259" t="s">
        <v>137</v>
      </c>
      <c r="BP6259" t="s">
        <v>137</v>
      </c>
      <c r="BQ6259" t="s">
        <v>137</v>
      </c>
      <c r="BR6259" t="s">
        <v>137</v>
      </c>
      <c r="BS6259" t="s">
        <v>137</v>
      </c>
      <c r="BT6259" t="s">
        <v>471</v>
      </c>
      <c r="BU6259" t="s">
        <v>471</v>
      </c>
      <c r="BW6259" t="s">
        <v>137</v>
      </c>
      <c r="BX6259" t="s">
        <v>137</v>
      </c>
      <c r="BY6259" t="s">
        <v>137</v>
      </c>
      <c r="BZ6259" t="s">
        <v>137</v>
      </c>
      <c r="CA6259" t="s">
        <v>137</v>
      </c>
      <c r="CB6259" t="s">
        <v>137</v>
      </c>
      <c r="CC6259" t="s">
        <v>137</v>
      </c>
      <c r="CD6259" t="s">
        <v>137</v>
      </c>
      <c r="CE6259" t="s">
        <v>137</v>
      </c>
      <c r="CF6259" t="s">
        <v>137</v>
      </c>
      <c r="CG6259" t="s">
        <v>137</v>
      </c>
      <c r="CH6259" t="s">
        <v>137</v>
      </c>
      <c r="CI6259" t="s">
        <v>137</v>
      </c>
      <c r="CJ6259" t="s">
        <v>137</v>
      </c>
      <c r="CK6259" t="s">
        <v>137</v>
      </c>
      <c r="CL6259" t="s">
        <v>137</v>
      </c>
      <c r="CM6259" t="s">
        <v>137</v>
      </c>
      <c r="CN6259" t="s">
        <v>137</v>
      </c>
      <c r="CO6259" t="s">
        <v>137</v>
      </c>
      <c r="CP6259" t="s">
        <v>137</v>
      </c>
      <c r="CQ6259" s="1">
        <v>45369.393750000003</v>
      </c>
      <c r="CR6259" s="1">
        <v>45369.393750000003</v>
      </c>
      <c r="CS6259" s="1"/>
      <c r="CT6259" t="s">
        <v>39614</v>
      </c>
      <c r="CU6259" t="s">
        <v>39615</v>
      </c>
      <c r="CV6259" t="s">
        <v>39616</v>
      </c>
      <c r="CW6259" t="s">
        <v>39617</v>
      </c>
      <c r="CX6259" s="3"/>
      <c r="CY6259" s="3"/>
      <c r="CZ6259">
        <v>2</v>
      </c>
      <c r="DA6259" t="s">
        <v>137</v>
      </c>
      <c r="DB6259" t="s">
        <v>137</v>
      </c>
      <c r="DC6259" t="s">
        <v>137</v>
      </c>
      <c r="DD6259" t="s">
        <v>137</v>
      </c>
      <c r="DE6259" t="s">
        <v>137</v>
      </c>
      <c r="DF6259" t="s">
        <v>39618</v>
      </c>
      <c r="DG6259" t="s">
        <v>137</v>
      </c>
      <c r="DH6259" t="s">
        <v>137</v>
      </c>
      <c r="DI6259" t="s">
        <v>137</v>
      </c>
      <c r="DJ6259" t="s">
        <v>137</v>
      </c>
      <c r="DK6259">
        <v>0</v>
      </c>
      <c r="DL6259" t="s">
        <v>209</v>
      </c>
      <c r="DM6259" t="s">
        <v>137</v>
      </c>
      <c r="DN6259" t="s">
        <v>137</v>
      </c>
      <c r="DO6259" s="1">
        <v>45369.393750000003</v>
      </c>
      <c r="DP6259" s="1"/>
      <c r="DQ6259" t="s">
        <v>557</v>
      </c>
      <c r="DR6259" t="s">
        <v>558</v>
      </c>
      <c r="DS6259" t="s">
        <v>559</v>
      </c>
      <c r="DT6259" t="s">
        <v>137</v>
      </c>
      <c r="DU6259" t="s">
        <v>137</v>
      </c>
      <c r="DV6259" t="s">
        <v>137</v>
      </c>
      <c r="DW6259" t="s">
        <v>137</v>
      </c>
      <c r="DX6259" t="s">
        <v>137</v>
      </c>
      <c r="DY6259" t="s">
        <v>137</v>
      </c>
      <c r="DZ6259" t="s">
        <v>168</v>
      </c>
      <c r="EA6259" t="b">
        <v>0</v>
      </c>
      <c r="EB6259" t="s">
        <v>137</v>
      </c>
    </row>
    <row r="6260" spans="1:132" x14ac:dyDescent="0.25">
      <c r="A6260">
        <v>129248561</v>
      </c>
      <c r="B6260">
        <v>5783</v>
      </c>
      <c r="C6260" t="s">
        <v>192</v>
      </c>
      <c r="D6260" t="s">
        <v>39619</v>
      </c>
      <c r="E6260" t="s">
        <v>134</v>
      </c>
      <c r="F6260" t="s">
        <v>162</v>
      </c>
      <c r="G6260" t="s">
        <v>163</v>
      </c>
      <c r="H6260" t="s">
        <v>137</v>
      </c>
      <c r="I6260" t="s">
        <v>39620</v>
      </c>
      <c r="J6260" t="s">
        <v>557</v>
      </c>
      <c r="K6260" t="s">
        <v>558</v>
      </c>
      <c r="L6260" t="s">
        <v>559</v>
      </c>
      <c r="M6260" t="s">
        <v>137</v>
      </c>
      <c r="N6260" t="s">
        <v>1144</v>
      </c>
      <c r="O6260" t="s">
        <v>1144</v>
      </c>
      <c r="P6260" s="1"/>
      <c r="Q6260" s="1">
        <v>45365.548611111109</v>
      </c>
      <c r="R6260" s="1">
        <v>45365.548611111109</v>
      </c>
      <c r="S6260" s="1">
        <v>45365.575694444444</v>
      </c>
      <c r="T6260" s="1">
        <v>45365.575694444444</v>
      </c>
      <c r="U6260" t="s">
        <v>1104</v>
      </c>
      <c r="V6260" t="s">
        <v>137</v>
      </c>
      <c r="W6260" t="s">
        <v>137</v>
      </c>
      <c r="X6260" t="s">
        <v>155</v>
      </c>
      <c r="Y6260" t="s">
        <v>137</v>
      </c>
      <c r="Z6260" t="s">
        <v>137</v>
      </c>
      <c r="AA6260" t="s">
        <v>137</v>
      </c>
      <c r="AB6260" t="s">
        <v>137</v>
      </c>
      <c r="AC6260" t="s">
        <v>137</v>
      </c>
      <c r="AD6260" s="2"/>
      <c r="AE6260" t="s">
        <v>137</v>
      </c>
      <c r="AF6260" t="s">
        <v>137</v>
      </c>
      <c r="AG6260" t="s">
        <v>137</v>
      </c>
      <c r="AH6260" t="s">
        <v>137</v>
      </c>
      <c r="AI6260" t="s">
        <v>137</v>
      </c>
      <c r="AJ6260" t="s">
        <v>137</v>
      </c>
      <c r="AK6260" t="s">
        <v>137</v>
      </c>
      <c r="AL6260" s="2"/>
      <c r="AM6260" t="s">
        <v>137</v>
      </c>
      <c r="AN6260" t="s">
        <v>137</v>
      </c>
      <c r="AO6260" t="s">
        <v>137</v>
      </c>
      <c r="AP6260" t="s">
        <v>137</v>
      </c>
      <c r="AQ6260" t="s">
        <v>137</v>
      </c>
      <c r="AR6260" t="s">
        <v>137</v>
      </c>
      <c r="AS6260" t="s">
        <v>137</v>
      </c>
      <c r="AT6260" t="s">
        <v>137</v>
      </c>
      <c r="AU6260" t="s">
        <v>137</v>
      </c>
      <c r="AV6260" t="s">
        <v>137</v>
      </c>
      <c r="AW6260" t="s">
        <v>137</v>
      </c>
      <c r="AX6260" t="s">
        <v>137</v>
      </c>
      <c r="AY6260" t="s">
        <v>137</v>
      </c>
      <c r="AZ6260" t="s">
        <v>137</v>
      </c>
      <c r="BA6260" t="s">
        <v>137</v>
      </c>
      <c r="BB6260" t="s">
        <v>137</v>
      </c>
      <c r="BC6260" t="s">
        <v>137</v>
      </c>
      <c r="BD6260" t="s">
        <v>137</v>
      </c>
      <c r="BE6260" t="s">
        <v>137</v>
      </c>
      <c r="BF6260" t="s">
        <v>137</v>
      </c>
      <c r="BG6260" t="s">
        <v>137</v>
      </c>
      <c r="BH6260" t="s">
        <v>137</v>
      </c>
      <c r="BI6260" t="s">
        <v>137</v>
      </c>
      <c r="BJ6260" t="s">
        <v>137</v>
      </c>
      <c r="BK6260" t="s">
        <v>137</v>
      </c>
      <c r="BL6260" t="s">
        <v>137</v>
      </c>
      <c r="BM6260" t="s">
        <v>137</v>
      </c>
      <c r="BN6260" t="s">
        <v>137</v>
      </c>
      <c r="BO6260" t="s">
        <v>137</v>
      </c>
      <c r="BP6260" t="s">
        <v>137</v>
      </c>
      <c r="BQ6260" t="s">
        <v>137</v>
      </c>
      <c r="BR6260" t="s">
        <v>137</v>
      </c>
      <c r="BS6260" t="s">
        <v>137</v>
      </c>
      <c r="BT6260" t="s">
        <v>137</v>
      </c>
      <c r="BU6260" t="s">
        <v>137</v>
      </c>
      <c r="BW6260" t="s">
        <v>137</v>
      </c>
      <c r="BX6260" t="s">
        <v>137</v>
      </c>
      <c r="BY6260" t="s">
        <v>137</v>
      </c>
      <c r="BZ6260" t="s">
        <v>137</v>
      </c>
      <c r="CA6260" t="s">
        <v>137</v>
      </c>
      <c r="CB6260" t="s">
        <v>137</v>
      </c>
      <c r="CC6260" t="s">
        <v>137</v>
      </c>
      <c r="CD6260" t="s">
        <v>137</v>
      </c>
      <c r="CE6260" t="s">
        <v>137</v>
      </c>
      <c r="CF6260" t="s">
        <v>137</v>
      </c>
      <c r="CG6260" t="s">
        <v>137</v>
      </c>
      <c r="CH6260" t="s">
        <v>137</v>
      </c>
      <c r="CI6260" t="s">
        <v>137</v>
      </c>
      <c r="CJ6260" t="s">
        <v>137</v>
      </c>
      <c r="CK6260" t="s">
        <v>137</v>
      </c>
      <c r="CL6260" t="s">
        <v>137</v>
      </c>
      <c r="CM6260" t="s">
        <v>137</v>
      </c>
      <c r="CN6260" t="s">
        <v>137</v>
      </c>
      <c r="CO6260" t="s">
        <v>137</v>
      </c>
      <c r="CP6260" t="s">
        <v>137</v>
      </c>
      <c r="CQ6260" s="1">
        <v>45365.575694444444</v>
      </c>
      <c r="CR6260" s="1">
        <v>45365.575694444444</v>
      </c>
      <c r="CS6260" s="1"/>
      <c r="CT6260" t="s">
        <v>9939</v>
      </c>
      <c r="CU6260" t="s">
        <v>9939</v>
      </c>
      <c r="CV6260" t="s">
        <v>39621</v>
      </c>
      <c r="CW6260" t="s">
        <v>39621</v>
      </c>
      <c r="CX6260" s="3"/>
      <c r="CY6260" s="3"/>
      <c r="CZ6260">
        <v>2</v>
      </c>
      <c r="DA6260" t="s">
        <v>137</v>
      </c>
      <c r="DB6260" t="s">
        <v>137</v>
      </c>
      <c r="DC6260" t="s">
        <v>137</v>
      </c>
      <c r="DD6260" t="s">
        <v>137</v>
      </c>
      <c r="DE6260" t="s">
        <v>137</v>
      </c>
      <c r="DF6260" t="s">
        <v>39622</v>
      </c>
      <c r="DG6260" t="s">
        <v>137</v>
      </c>
      <c r="DH6260" t="s">
        <v>137</v>
      </c>
      <c r="DI6260" t="s">
        <v>137</v>
      </c>
      <c r="DJ6260" t="s">
        <v>137</v>
      </c>
      <c r="DK6260">
        <v>0</v>
      </c>
      <c r="DL6260" t="s">
        <v>209</v>
      </c>
      <c r="DM6260" t="s">
        <v>137</v>
      </c>
      <c r="DN6260" t="s">
        <v>137</v>
      </c>
      <c r="DO6260" s="1">
        <v>45365.575694444444</v>
      </c>
      <c r="DP6260" s="1"/>
      <c r="DQ6260" t="s">
        <v>557</v>
      </c>
      <c r="DR6260" t="s">
        <v>558</v>
      </c>
      <c r="DS6260" t="s">
        <v>559</v>
      </c>
      <c r="DT6260" t="s">
        <v>137</v>
      </c>
      <c r="DU6260" t="s">
        <v>137</v>
      </c>
      <c r="DV6260" t="s">
        <v>137</v>
      </c>
      <c r="DW6260" t="s">
        <v>137</v>
      </c>
      <c r="DX6260" t="s">
        <v>39623</v>
      </c>
      <c r="DY6260" t="s">
        <v>137</v>
      </c>
      <c r="DZ6260" t="s">
        <v>168</v>
      </c>
      <c r="EA6260" t="b">
        <v>0</v>
      </c>
      <c r="EB6260" t="s">
        <v>137</v>
      </c>
    </row>
    <row r="6261" spans="1:132" x14ac:dyDescent="0.25">
      <c r="A6261">
        <v>129246243</v>
      </c>
      <c r="B6261">
        <v>5782</v>
      </c>
      <c r="C6261" t="s">
        <v>192</v>
      </c>
      <c r="D6261" t="s">
        <v>224</v>
      </c>
      <c r="E6261" t="s">
        <v>134</v>
      </c>
      <c r="F6261" t="s">
        <v>135</v>
      </c>
      <c r="G6261" t="s">
        <v>194</v>
      </c>
      <c r="H6261" t="s">
        <v>137</v>
      </c>
      <c r="I6261" t="s">
        <v>225</v>
      </c>
      <c r="J6261" t="s">
        <v>32127</v>
      </c>
      <c r="K6261" t="s">
        <v>32128</v>
      </c>
      <c r="L6261" t="s">
        <v>32129</v>
      </c>
      <c r="M6261" t="s">
        <v>137</v>
      </c>
      <c r="N6261" t="s">
        <v>692</v>
      </c>
      <c r="O6261" t="s">
        <v>692</v>
      </c>
      <c r="P6261" s="1">
        <v>45378</v>
      </c>
      <c r="Q6261" s="1">
        <v>45365.53125</v>
      </c>
      <c r="R6261" s="1">
        <v>45365.53125</v>
      </c>
      <c r="S6261" s="1">
        <v>45387.363194444442</v>
      </c>
      <c r="T6261" s="1">
        <v>45387.363194444442</v>
      </c>
      <c r="U6261" t="s">
        <v>33203</v>
      </c>
      <c r="V6261" t="s">
        <v>137</v>
      </c>
      <c r="W6261" t="s">
        <v>137</v>
      </c>
      <c r="X6261" t="s">
        <v>231</v>
      </c>
      <c r="Y6261" t="s">
        <v>370</v>
      </c>
      <c r="Z6261" t="s">
        <v>137</v>
      </c>
      <c r="AA6261" t="s">
        <v>137</v>
      </c>
      <c r="AB6261" t="s">
        <v>137</v>
      </c>
      <c r="AC6261" t="s">
        <v>137</v>
      </c>
      <c r="AD6261" s="2"/>
      <c r="AE6261" t="s">
        <v>137</v>
      </c>
      <c r="AF6261" t="s">
        <v>137</v>
      </c>
      <c r="AG6261" t="s">
        <v>137</v>
      </c>
      <c r="AH6261" t="s">
        <v>137</v>
      </c>
      <c r="AI6261" t="s">
        <v>137</v>
      </c>
      <c r="AJ6261" t="s">
        <v>137</v>
      </c>
      <c r="AK6261" t="s">
        <v>137</v>
      </c>
      <c r="AL6261" s="2"/>
      <c r="AM6261" t="s">
        <v>137</v>
      </c>
      <c r="AN6261" t="s">
        <v>137</v>
      </c>
      <c r="AO6261" t="s">
        <v>137</v>
      </c>
      <c r="AP6261" t="s">
        <v>137</v>
      </c>
      <c r="AQ6261" t="s">
        <v>137</v>
      </c>
      <c r="AR6261" t="s">
        <v>137</v>
      </c>
      <c r="AS6261" t="s">
        <v>137</v>
      </c>
      <c r="AT6261" t="s">
        <v>137</v>
      </c>
      <c r="AU6261" t="s">
        <v>137</v>
      </c>
      <c r="AV6261" t="s">
        <v>39624</v>
      </c>
      <c r="AW6261" t="s">
        <v>5448</v>
      </c>
      <c r="AX6261" t="s">
        <v>978</v>
      </c>
      <c r="AY6261" t="s">
        <v>137</v>
      </c>
      <c r="AZ6261" t="s">
        <v>137</v>
      </c>
      <c r="BA6261" t="s">
        <v>137</v>
      </c>
      <c r="BB6261" t="s">
        <v>137</v>
      </c>
      <c r="BC6261" t="s">
        <v>137</v>
      </c>
      <c r="BD6261" t="s">
        <v>137</v>
      </c>
      <c r="BE6261" t="s">
        <v>137</v>
      </c>
      <c r="BF6261" t="s">
        <v>137</v>
      </c>
      <c r="BG6261" t="s">
        <v>137</v>
      </c>
      <c r="BH6261" t="s">
        <v>137</v>
      </c>
      <c r="BI6261" t="s">
        <v>137</v>
      </c>
      <c r="BJ6261" t="s">
        <v>137</v>
      </c>
      <c r="BK6261" t="s">
        <v>137</v>
      </c>
      <c r="BL6261" t="s">
        <v>137</v>
      </c>
      <c r="BM6261" t="s">
        <v>137</v>
      </c>
      <c r="BN6261" t="s">
        <v>137</v>
      </c>
      <c r="BO6261" t="s">
        <v>137</v>
      </c>
      <c r="BP6261" t="s">
        <v>137</v>
      </c>
      <c r="BQ6261" t="s">
        <v>137</v>
      </c>
      <c r="BR6261" t="s">
        <v>137</v>
      </c>
      <c r="BS6261" t="s">
        <v>137</v>
      </c>
      <c r="BT6261" t="s">
        <v>137</v>
      </c>
      <c r="BU6261" t="s">
        <v>137</v>
      </c>
      <c r="BW6261" t="s">
        <v>137</v>
      </c>
      <c r="BX6261" t="s">
        <v>137</v>
      </c>
      <c r="BY6261" t="s">
        <v>137</v>
      </c>
      <c r="BZ6261" t="s">
        <v>137</v>
      </c>
      <c r="CA6261" t="s">
        <v>137</v>
      </c>
      <c r="CB6261" t="s">
        <v>137</v>
      </c>
      <c r="CC6261" t="s">
        <v>137</v>
      </c>
      <c r="CD6261" t="s">
        <v>137</v>
      </c>
      <c r="CE6261" t="s">
        <v>137</v>
      </c>
      <c r="CF6261" t="s">
        <v>137</v>
      </c>
      <c r="CG6261" t="s">
        <v>137</v>
      </c>
      <c r="CH6261" t="s">
        <v>137</v>
      </c>
      <c r="CI6261" t="s">
        <v>137</v>
      </c>
      <c r="CJ6261" t="s">
        <v>137</v>
      </c>
      <c r="CK6261" t="s">
        <v>137</v>
      </c>
      <c r="CL6261" t="s">
        <v>137</v>
      </c>
      <c r="CM6261" t="s">
        <v>137</v>
      </c>
      <c r="CN6261" t="s">
        <v>137</v>
      </c>
      <c r="CO6261" t="s">
        <v>137</v>
      </c>
      <c r="CP6261" t="s">
        <v>137</v>
      </c>
      <c r="CQ6261" s="1">
        <v>45387.362500000003</v>
      </c>
      <c r="CR6261" s="1">
        <v>45387.362500000003</v>
      </c>
      <c r="CS6261" s="1"/>
      <c r="CT6261" t="s">
        <v>39625</v>
      </c>
      <c r="CU6261" t="s">
        <v>39626</v>
      </c>
      <c r="CV6261" t="s">
        <v>39627</v>
      </c>
      <c r="CW6261" t="s">
        <v>39628</v>
      </c>
      <c r="CX6261" s="3"/>
      <c r="CY6261" s="3"/>
      <c r="CZ6261">
        <v>1</v>
      </c>
      <c r="DA6261" t="s">
        <v>39629</v>
      </c>
      <c r="DB6261" t="s">
        <v>137</v>
      </c>
      <c r="DC6261" t="s">
        <v>137</v>
      </c>
      <c r="DD6261" t="s">
        <v>137</v>
      </c>
      <c r="DE6261" t="s">
        <v>137</v>
      </c>
      <c r="DF6261" t="s">
        <v>39630</v>
      </c>
      <c r="DG6261" t="s">
        <v>900</v>
      </c>
      <c r="DH6261" t="s">
        <v>1285</v>
      </c>
      <c r="DI6261" t="s">
        <v>137</v>
      </c>
      <c r="DJ6261" t="s">
        <v>137</v>
      </c>
      <c r="DK6261">
        <v>0</v>
      </c>
      <c r="DL6261" t="s">
        <v>2411</v>
      </c>
      <c r="DM6261" t="s">
        <v>137</v>
      </c>
      <c r="DN6261" t="s">
        <v>137</v>
      </c>
      <c r="DO6261" s="1">
        <v>45387.362500000003</v>
      </c>
      <c r="DP6261" s="1"/>
      <c r="DQ6261" t="s">
        <v>32127</v>
      </c>
      <c r="DR6261" t="s">
        <v>32128</v>
      </c>
      <c r="DS6261" t="s">
        <v>32129</v>
      </c>
      <c r="DT6261" t="s">
        <v>137</v>
      </c>
      <c r="DU6261" t="s">
        <v>137</v>
      </c>
      <c r="DV6261" t="s">
        <v>237</v>
      </c>
      <c r="DW6261" t="s">
        <v>137</v>
      </c>
      <c r="DX6261" t="s">
        <v>39631</v>
      </c>
      <c r="DY6261" t="s">
        <v>137</v>
      </c>
      <c r="DZ6261" t="s">
        <v>148</v>
      </c>
      <c r="EA6261" t="b">
        <v>0</v>
      </c>
      <c r="EB6261" t="s">
        <v>137</v>
      </c>
    </row>
    <row r="6262" spans="1:132" x14ac:dyDescent="0.25">
      <c r="A6262">
        <v>129237757</v>
      </c>
      <c r="B6262">
        <v>5781</v>
      </c>
      <c r="C6262" t="s">
        <v>192</v>
      </c>
      <c r="D6262" t="s">
        <v>474</v>
      </c>
      <c r="E6262" t="s">
        <v>134</v>
      </c>
      <c r="F6262" t="s">
        <v>135</v>
      </c>
      <c r="G6262" t="s">
        <v>163</v>
      </c>
      <c r="H6262" t="s">
        <v>137</v>
      </c>
      <c r="I6262" t="s">
        <v>475</v>
      </c>
      <c r="J6262" t="s">
        <v>1709</v>
      </c>
      <c r="K6262" t="s">
        <v>1710</v>
      </c>
      <c r="L6262" t="s">
        <v>1711</v>
      </c>
      <c r="M6262" t="s">
        <v>137</v>
      </c>
      <c r="N6262" t="s">
        <v>1937</v>
      </c>
      <c r="O6262" t="s">
        <v>1937</v>
      </c>
      <c r="P6262" s="1">
        <v>45365</v>
      </c>
      <c r="Q6262" s="1">
        <v>45365.477083333331</v>
      </c>
      <c r="R6262" s="1">
        <v>45365.477083333331</v>
      </c>
      <c r="S6262" s="1">
        <v>45411.486805555556</v>
      </c>
      <c r="T6262" s="1">
        <v>45411.486805555556</v>
      </c>
      <c r="U6262" t="s">
        <v>32280</v>
      </c>
      <c r="V6262" t="s">
        <v>137</v>
      </c>
      <c r="W6262" t="s">
        <v>137</v>
      </c>
      <c r="X6262" t="s">
        <v>231</v>
      </c>
      <c r="Y6262" t="s">
        <v>514</v>
      </c>
      <c r="Z6262" t="s">
        <v>137</v>
      </c>
      <c r="AA6262" t="s">
        <v>232</v>
      </c>
      <c r="AB6262" t="s">
        <v>137</v>
      </c>
      <c r="AC6262" t="s">
        <v>137</v>
      </c>
      <c r="AD6262" s="2"/>
      <c r="AE6262" t="s">
        <v>137</v>
      </c>
      <c r="AF6262" t="s">
        <v>137</v>
      </c>
      <c r="AG6262" t="s">
        <v>137</v>
      </c>
      <c r="AH6262" t="s">
        <v>137</v>
      </c>
      <c r="AI6262" t="s">
        <v>137</v>
      </c>
      <c r="AJ6262" t="s">
        <v>137</v>
      </c>
      <c r="AK6262" t="s">
        <v>137</v>
      </c>
      <c r="AL6262" s="2"/>
      <c r="AM6262" t="s">
        <v>137</v>
      </c>
      <c r="AN6262" t="s">
        <v>137</v>
      </c>
      <c r="AO6262" t="s">
        <v>137</v>
      </c>
      <c r="AP6262" t="s">
        <v>137</v>
      </c>
      <c r="AQ6262" t="s">
        <v>137</v>
      </c>
      <c r="AR6262" t="s">
        <v>137</v>
      </c>
      <c r="AS6262" t="s">
        <v>137</v>
      </c>
      <c r="AT6262" t="s">
        <v>137</v>
      </c>
      <c r="AU6262" t="s">
        <v>137</v>
      </c>
      <c r="AV6262" t="s">
        <v>39632</v>
      </c>
      <c r="AW6262" t="s">
        <v>137</v>
      </c>
      <c r="AX6262" t="s">
        <v>137</v>
      </c>
      <c r="AY6262" t="s">
        <v>137</v>
      </c>
      <c r="AZ6262" t="s">
        <v>137</v>
      </c>
      <c r="BA6262" t="s">
        <v>137</v>
      </c>
      <c r="BB6262" t="s">
        <v>137</v>
      </c>
      <c r="BC6262" t="s">
        <v>137</v>
      </c>
      <c r="BD6262" t="s">
        <v>137</v>
      </c>
      <c r="BE6262" t="s">
        <v>137</v>
      </c>
      <c r="BF6262" t="s">
        <v>137</v>
      </c>
      <c r="BG6262" t="s">
        <v>137</v>
      </c>
      <c r="BH6262" t="s">
        <v>137</v>
      </c>
      <c r="BI6262" t="s">
        <v>137</v>
      </c>
      <c r="BJ6262" t="s">
        <v>137</v>
      </c>
      <c r="BK6262" t="s">
        <v>137</v>
      </c>
      <c r="BL6262" t="s">
        <v>137</v>
      </c>
      <c r="BM6262" t="s">
        <v>137</v>
      </c>
      <c r="BN6262" t="s">
        <v>137</v>
      </c>
      <c r="BO6262" t="s">
        <v>137</v>
      </c>
      <c r="BP6262" t="s">
        <v>137</v>
      </c>
      <c r="BQ6262" t="s">
        <v>137</v>
      </c>
      <c r="BR6262" t="s">
        <v>137</v>
      </c>
      <c r="BS6262" t="s">
        <v>137</v>
      </c>
      <c r="BT6262" t="s">
        <v>137</v>
      </c>
      <c r="BU6262" t="s">
        <v>137</v>
      </c>
      <c r="BW6262" t="s">
        <v>137</v>
      </c>
      <c r="BX6262" t="s">
        <v>137</v>
      </c>
      <c r="BY6262" t="s">
        <v>137</v>
      </c>
      <c r="BZ6262" t="s">
        <v>137</v>
      </c>
      <c r="CA6262" t="s">
        <v>137</v>
      </c>
      <c r="CB6262" t="s">
        <v>137</v>
      </c>
      <c r="CC6262" t="s">
        <v>137</v>
      </c>
      <c r="CD6262" t="s">
        <v>137</v>
      </c>
      <c r="CE6262" t="s">
        <v>137</v>
      </c>
      <c r="CF6262" t="s">
        <v>137</v>
      </c>
      <c r="CG6262" t="s">
        <v>137</v>
      </c>
      <c r="CH6262" t="s">
        <v>137</v>
      </c>
      <c r="CI6262" t="s">
        <v>137</v>
      </c>
      <c r="CJ6262" t="s">
        <v>137</v>
      </c>
      <c r="CK6262" t="s">
        <v>137</v>
      </c>
      <c r="CL6262" t="s">
        <v>137</v>
      </c>
      <c r="CM6262" t="s">
        <v>137</v>
      </c>
      <c r="CN6262" t="s">
        <v>137</v>
      </c>
      <c r="CO6262" t="s">
        <v>137</v>
      </c>
      <c r="CP6262" t="s">
        <v>137</v>
      </c>
      <c r="CQ6262" s="1">
        <v>45411.486805555556</v>
      </c>
      <c r="CR6262" s="1">
        <v>45411.486805555556</v>
      </c>
      <c r="CS6262" s="1"/>
      <c r="CT6262" t="s">
        <v>39633</v>
      </c>
      <c r="CU6262" t="s">
        <v>39634</v>
      </c>
      <c r="CV6262" t="s">
        <v>39635</v>
      </c>
      <c r="CW6262" t="s">
        <v>39636</v>
      </c>
      <c r="CX6262" s="3"/>
      <c r="CY6262" s="3"/>
      <c r="CZ6262">
        <v>1</v>
      </c>
      <c r="DA6262" t="s">
        <v>39637</v>
      </c>
      <c r="DB6262" t="s">
        <v>137</v>
      </c>
      <c r="DC6262" t="s">
        <v>137</v>
      </c>
      <c r="DD6262" t="s">
        <v>137</v>
      </c>
      <c r="DE6262" t="s">
        <v>137</v>
      </c>
      <c r="DF6262" t="s">
        <v>39638</v>
      </c>
      <c r="DG6262" t="s">
        <v>900</v>
      </c>
      <c r="DH6262" t="s">
        <v>5772</v>
      </c>
      <c r="DI6262" t="s">
        <v>137</v>
      </c>
      <c r="DJ6262" t="s">
        <v>137</v>
      </c>
      <c r="DK6262">
        <v>0</v>
      </c>
      <c r="DL6262" t="s">
        <v>209</v>
      </c>
      <c r="DM6262" t="s">
        <v>39466</v>
      </c>
      <c r="DN6262" t="s">
        <v>137</v>
      </c>
      <c r="DO6262" s="1">
        <v>45411.486805555556</v>
      </c>
      <c r="DP6262" s="1"/>
      <c r="DQ6262" t="s">
        <v>1709</v>
      </c>
      <c r="DR6262" t="s">
        <v>1710</v>
      </c>
      <c r="DS6262" t="s">
        <v>1711</v>
      </c>
      <c r="DT6262" t="s">
        <v>137</v>
      </c>
      <c r="DU6262" t="s">
        <v>137</v>
      </c>
      <c r="DV6262" t="s">
        <v>140</v>
      </c>
      <c r="DW6262" t="s">
        <v>137</v>
      </c>
      <c r="DX6262" t="s">
        <v>137</v>
      </c>
      <c r="DY6262" t="s">
        <v>137</v>
      </c>
      <c r="DZ6262" t="s">
        <v>148</v>
      </c>
      <c r="EA6262" t="b">
        <v>0</v>
      </c>
      <c r="EB6262" t="s">
        <v>137</v>
      </c>
    </row>
    <row r="6263" spans="1:132" x14ac:dyDescent="0.25">
      <c r="A6263">
        <v>129233908</v>
      </c>
      <c r="B6263">
        <v>5780</v>
      </c>
      <c r="C6263" t="s">
        <v>192</v>
      </c>
      <c r="D6263" t="s">
        <v>39639</v>
      </c>
      <c r="E6263" t="s">
        <v>134</v>
      </c>
      <c r="F6263" t="s">
        <v>162</v>
      </c>
      <c r="G6263" t="s">
        <v>163</v>
      </c>
      <c r="H6263" t="s">
        <v>137</v>
      </c>
      <c r="I6263" t="s">
        <v>39640</v>
      </c>
      <c r="J6263" t="s">
        <v>150</v>
      </c>
      <c r="K6263" t="s">
        <v>151</v>
      </c>
      <c r="L6263" t="s">
        <v>152</v>
      </c>
      <c r="M6263" t="s">
        <v>137</v>
      </c>
      <c r="N6263" t="s">
        <v>17511</v>
      </c>
      <c r="O6263" t="s">
        <v>303</v>
      </c>
      <c r="P6263" s="1"/>
      <c r="Q6263" s="1">
        <v>45365.45416666667</v>
      </c>
      <c r="R6263" s="1">
        <v>45365.45416666667</v>
      </c>
      <c r="S6263" s="1">
        <v>45365.456250000003</v>
      </c>
      <c r="T6263" s="1">
        <v>45365.456250000003</v>
      </c>
      <c r="U6263" t="s">
        <v>304</v>
      </c>
      <c r="V6263" t="s">
        <v>137</v>
      </c>
      <c r="W6263" t="s">
        <v>137</v>
      </c>
      <c r="X6263" t="s">
        <v>144</v>
      </c>
      <c r="Y6263" t="s">
        <v>199</v>
      </c>
      <c r="Z6263" t="s">
        <v>137</v>
      </c>
      <c r="AA6263" t="s">
        <v>137</v>
      </c>
      <c r="AB6263" t="s">
        <v>137</v>
      </c>
      <c r="AC6263" t="s">
        <v>137</v>
      </c>
      <c r="AD6263" s="2"/>
      <c r="AE6263" t="s">
        <v>137</v>
      </c>
      <c r="AF6263" t="s">
        <v>137</v>
      </c>
      <c r="AG6263" t="s">
        <v>137</v>
      </c>
      <c r="AH6263" t="s">
        <v>137</v>
      </c>
      <c r="AI6263" t="s">
        <v>137</v>
      </c>
      <c r="AJ6263" t="s">
        <v>137</v>
      </c>
      <c r="AK6263" t="s">
        <v>137</v>
      </c>
      <c r="AL6263" s="2"/>
      <c r="AM6263" t="s">
        <v>137</v>
      </c>
      <c r="AN6263" t="s">
        <v>137</v>
      </c>
      <c r="AO6263" t="s">
        <v>137</v>
      </c>
      <c r="AP6263" t="s">
        <v>137</v>
      </c>
      <c r="AQ6263" t="s">
        <v>137</v>
      </c>
      <c r="AR6263" t="s">
        <v>137</v>
      </c>
      <c r="AS6263" t="s">
        <v>137</v>
      </c>
      <c r="AT6263" t="s">
        <v>137</v>
      </c>
      <c r="AU6263" t="s">
        <v>137</v>
      </c>
      <c r="AV6263" t="s">
        <v>137</v>
      </c>
      <c r="AW6263" t="s">
        <v>137</v>
      </c>
      <c r="AX6263" t="s">
        <v>137</v>
      </c>
      <c r="AY6263" t="s">
        <v>137</v>
      </c>
      <c r="AZ6263" t="s">
        <v>137</v>
      </c>
      <c r="BA6263" t="s">
        <v>137</v>
      </c>
      <c r="BB6263" t="s">
        <v>137</v>
      </c>
      <c r="BC6263" t="s">
        <v>137</v>
      </c>
      <c r="BD6263" t="s">
        <v>137</v>
      </c>
      <c r="BE6263" t="s">
        <v>137</v>
      </c>
      <c r="BF6263" t="s">
        <v>137</v>
      </c>
      <c r="BG6263" t="s">
        <v>137</v>
      </c>
      <c r="BH6263" t="s">
        <v>137</v>
      </c>
      <c r="BI6263" t="s">
        <v>137</v>
      </c>
      <c r="BJ6263" t="s">
        <v>137</v>
      </c>
      <c r="BK6263" t="s">
        <v>137</v>
      </c>
      <c r="BL6263" t="s">
        <v>137</v>
      </c>
      <c r="BM6263" t="s">
        <v>137</v>
      </c>
      <c r="BN6263" t="s">
        <v>137</v>
      </c>
      <c r="BO6263" t="s">
        <v>137</v>
      </c>
      <c r="BP6263" t="s">
        <v>137</v>
      </c>
      <c r="BQ6263" t="s">
        <v>137</v>
      </c>
      <c r="BR6263" t="s">
        <v>137</v>
      </c>
      <c r="BS6263" t="s">
        <v>137</v>
      </c>
      <c r="BT6263" t="s">
        <v>137</v>
      </c>
      <c r="BU6263" t="s">
        <v>137</v>
      </c>
      <c r="BW6263" t="s">
        <v>137</v>
      </c>
      <c r="BX6263" t="s">
        <v>137</v>
      </c>
      <c r="BY6263" t="s">
        <v>137</v>
      </c>
      <c r="BZ6263" t="s">
        <v>137</v>
      </c>
      <c r="CA6263" t="s">
        <v>137</v>
      </c>
      <c r="CB6263" t="s">
        <v>137</v>
      </c>
      <c r="CC6263" t="s">
        <v>137</v>
      </c>
      <c r="CD6263" t="s">
        <v>137</v>
      </c>
      <c r="CE6263" t="s">
        <v>137</v>
      </c>
      <c r="CF6263" t="s">
        <v>137</v>
      </c>
      <c r="CG6263" t="s">
        <v>137</v>
      </c>
      <c r="CH6263" t="s">
        <v>137</v>
      </c>
      <c r="CI6263" t="s">
        <v>137</v>
      </c>
      <c r="CJ6263" t="s">
        <v>137</v>
      </c>
      <c r="CK6263" t="s">
        <v>137</v>
      </c>
      <c r="CL6263" t="s">
        <v>137</v>
      </c>
      <c r="CM6263" t="s">
        <v>137</v>
      </c>
      <c r="CN6263" t="s">
        <v>137</v>
      </c>
      <c r="CO6263" t="s">
        <v>137</v>
      </c>
      <c r="CP6263" t="s">
        <v>137</v>
      </c>
      <c r="CQ6263" s="1">
        <v>45365.456250000003</v>
      </c>
      <c r="CR6263" s="1">
        <v>45365.456250000003</v>
      </c>
      <c r="CS6263" s="1"/>
      <c r="CT6263" t="s">
        <v>2212</v>
      </c>
      <c r="CU6263" t="s">
        <v>2212</v>
      </c>
      <c r="CV6263" t="s">
        <v>7629</v>
      </c>
      <c r="CW6263" t="s">
        <v>7629</v>
      </c>
      <c r="CX6263" s="3"/>
      <c r="CY6263" s="3"/>
      <c r="CZ6263">
        <v>1</v>
      </c>
      <c r="DA6263" t="s">
        <v>137</v>
      </c>
      <c r="DB6263" t="s">
        <v>137</v>
      </c>
      <c r="DC6263" t="s">
        <v>137</v>
      </c>
      <c r="DD6263" t="s">
        <v>137</v>
      </c>
      <c r="DE6263" t="s">
        <v>137</v>
      </c>
      <c r="DF6263" t="s">
        <v>12993</v>
      </c>
      <c r="DG6263" t="s">
        <v>137</v>
      </c>
      <c r="DH6263" t="s">
        <v>137</v>
      </c>
      <c r="DI6263" t="s">
        <v>137</v>
      </c>
      <c r="DJ6263" t="s">
        <v>137</v>
      </c>
      <c r="DK6263">
        <v>0</v>
      </c>
      <c r="DL6263" t="s">
        <v>209</v>
      </c>
      <c r="DM6263" t="s">
        <v>137</v>
      </c>
      <c r="DN6263" t="s">
        <v>137</v>
      </c>
      <c r="DO6263" s="1">
        <v>45365.456250000003</v>
      </c>
      <c r="DP6263" s="1"/>
      <c r="DQ6263" t="s">
        <v>150</v>
      </c>
      <c r="DR6263" t="s">
        <v>151</v>
      </c>
      <c r="DS6263" t="s">
        <v>152</v>
      </c>
      <c r="DT6263" t="s">
        <v>137</v>
      </c>
      <c r="DU6263" t="s">
        <v>137</v>
      </c>
      <c r="DV6263" t="s">
        <v>137</v>
      </c>
      <c r="DW6263" t="s">
        <v>137</v>
      </c>
      <c r="DX6263" t="s">
        <v>137</v>
      </c>
      <c r="DY6263" t="s">
        <v>137</v>
      </c>
      <c r="DZ6263" t="s">
        <v>168</v>
      </c>
      <c r="EA6263" t="b">
        <v>0</v>
      </c>
      <c r="EB6263" t="s">
        <v>137</v>
      </c>
    </row>
    <row r="6264" spans="1:132" x14ac:dyDescent="0.25">
      <c r="A6264">
        <v>129231797</v>
      </c>
      <c r="B6264">
        <v>5779</v>
      </c>
      <c r="C6264" t="s">
        <v>192</v>
      </c>
      <c r="D6264" t="s">
        <v>133</v>
      </c>
      <c r="E6264" t="s">
        <v>134</v>
      </c>
      <c r="F6264" t="s">
        <v>135</v>
      </c>
      <c r="G6264" t="s">
        <v>136</v>
      </c>
      <c r="H6264" t="s">
        <v>137</v>
      </c>
      <c r="I6264" t="s">
        <v>138</v>
      </c>
      <c r="J6264" t="s">
        <v>150</v>
      </c>
      <c r="K6264" t="s">
        <v>151</v>
      </c>
      <c r="L6264" t="s">
        <v>152</v>
      </c>
      <c r="M6264" t="s">
        <v>137</v>
      </c>
      <c r="N6264" t="s">
        <v>657</v>
      </c>
      <c r="O6264" t="s">
        <v>657</v>
      </c>
      <c r="P6264" s="1">
        <v>45369.041666666664</v>
      </c>
      <c r="Q6264" s="1">
        <v>45365.440972222219</v>
      </c>
      <c r="R6264" s="1">
        <v>45365.440972222219</v>
      </c>
      <c r="S6264" s="1">
        <v>45365.655555555553</v>
      </c>
      <c r="T6264" s="1">
        <v>45365.655555555553</v>
      </c>
      <c r="U6264" t="s">
        <v>658</v>
      </c>
      <c r="V6264" t="s">
        <v>137</v>
      </c>
      <c r="W6264" t="s">
        <v>137</v>
      </c>
      <c r="X6264" t="s">
        <v>360</v>
      </c>
      <c r="Y6264" t="s">
        <v>145</v>
      </c>
      <c r="Z6264" t="s">
        <v>137</v>
      </c>
      <c r="AA6264" t="s">
        <v>137</v>
      </c>
      <c r="AB6264" t="s">
        <v>137</v>
      </c>
      <c r="AC6264" t="s">
        <v>137</v>
      </c>
      <c r="AD6264" s="2"/>
      <c r="AE6264" t="s">
        <v>137</v>
      </c>
      <c r="AF6264" t="s">
        <v>137</v>
      </c>
      <c r="AG6264" t="s">
        <v>137</v>
      </c>
      <c r="AH6264" t="s">
        <v>137</v>
      </c>
      <c r="AI6264" t="s">
        <v>137</v>
      </c>
      <c r="AJ6264" t="s">
        <v>137</v>
      </c>
      <c r="AK6264" t="s">
        <v>137</v>
      </c>
      <c r="AL6264" s="2"/>
      <c r="AM6264" t="s">
        <v>137</v>
      </c>
      <c r="AN6264" t="s">
        <v>137</v>
      </c>
      <c r="AO6264" t="s">
        <v>137</v>
      </c>
      <c r="AP6264" t="s">
        <v>137</v>
      </c>
      <c r="AQ6264" t="s">
        <v>137</v>
      </c>
      <c r="AR6264" t="s">
        <v>137</v>
      </c>
      <c r="AS6264" t="s">
        <v>137</v>
      </c>
      <c r="AT6264" t="s">
        <v>137</v>
      </c>
      <c r="AU6264" t="s">
        <v>137</v>
      </c>
      <c r="AV6264" t="s">
        <v>137</v>
      </c>
      <c r="AW6264" t="s">
        <v>137</v>
      </c>
      <c r="AX6264" t="s">
        <v>137</v>
      </c>
      <c r="AY6264" t="s">
        <v>137</v>
      </c>
      <c r="AZ6264" t="s">
        <v>137</v>
      </c>
      <c r="BA6264" t="s">
        <v>137</v>
      </c>
      <c r="BB6264" t="s">
        <v>137</v>
      </c>
      <c r="BC6264" t="s">
        <v>137</v>
      </c>
      <c r="BD6264" t="s">
        <v>137</v>
      </c>
      <c r="BE6264" t="s">
        <v>137</v>
      </c>
      <c r="BF6264" t="s">
        <v>137</v>
      </c>
      <c r="BG6264" t="s">
        <v>137</v>
      </c>
      <c r="BH6264" t="s">
        <v>137</v>
      </c>
      <c r="BI6264" t="s">
        <v>137</v>
      </c>
      <c r="BJ6264" t="s">
        <v>137</v>
      </c>
      <c r="BK6264" t="s">
        <v>137</v>
      </c>
      <c r="BL6264" t="s">
        <v>137</v>
      </c>
      <c r="BM6264" t="s">
        <v>137</v>
      </c>
      <c r="BN6264" t="s">
        <v>137</v>
      </c>
      <c r="BO6264" t="s">
        <v>137</v>
      </c>
      <c r="BP6264" t="s">
        <v>39641</v>
      </c>
      <c r="BQ6264" t="s">
        <v>137</v>
      </c>
      <c r="BR6264" t="s">
        <v>137</v>
      </c>
      <c r="BS6264" t="s">
        <v>137</v>
      </c>
      <c r="BT6264" t="s">
        <v>137</v>
      </c>
      <c r="BU6264" t="s">
        <v>137</v>
      </c>
      <c r="BW6264" t="s">
        <v>137</v>
      </c>
      <c r="BX6264" t="s">
        <v>137</v>
      </c>
      <c r="BY6264" t="s">
        <v>137</v>
      </c>
      <c r="BZ6264" t="s">
        <v>137</v>
      </c>
      <c r="CA6264" t="s">
        <v>137</v>
      </c>
      <c r="CB6264" t="s">
        <v>137</v>
      </c>
      <c r="CC6264" t="s">
        <v>137</v>
      </c>
      <c r="CD6264" t="s">
        <v>137</v>
      </c>
      <c r="CE6264" t="s">
        <v>137</v>
      </c>
      <c r="CF6264" t="s">
        <v>137</v>
      </c>
      <c r="CG6264" t="s">
        <v>137</v>
      </c>
      <c r="CH6264" t="s">
        <v>137</v>
      </c>
      <c r="CI6264" t="s">
        <v>137</v>
      </c>
      <c r="CJ6264" t="s">
        <v>137</v>
      </c>
      <c r="CK6264" t="s">
        <v>137</v>
      </c>
      <c r="CL6264" t="s">
        <v>137</v>
      </c>
      <c r="CM6264" t="s">
        <v>137</v>
      </c>
      <c r="CN6264" t="s">
        <v>137</v>
      </c>
      <c r="CO6264" t="s">
        <v>137</v>
      </c>
      <c r="CP6264" t="s">
        <v>137</v>
      </c>
      <c r="CQ6264" s="1">
        <v>45365.655555555553</v>
      </c>
      <c r="CR6264" s="1">
        <v>45365.655555555553</v>
      </c>
      <c r="CS6264" s="1"/>
      <c r="CT6264" t="s">
        <v>39642</v>
      </c>
      <c r="CU6264" t="s">
        <v>39642</v>
      </c>
      <c r="CV6264" t="s">
        <v>39643</v>
      </c>
      <c r="CW6264" t="s">
        <v>39643</v>
      </c>
      <c r="CX6264" s="3"/>
      <c r="CY6264" s="3"/>
      <c r="CZ6264">
        <v>1</v>
      </c>
      <c r="DA6264" t="s">
        <v>39644</v>
      </c>
      <c r="DB6264" t="s">
        <v>137</v>
      </c>
      <c r="DC6264" t="s">
        <v>137</v>
      </c>
      <c r="DD6264" t="s">
        <v>137</v>
      </c>
      <c r="DE6264" t="s">
        <v>137</v>
      </c>
      <c r="DF6264" t="s">
        <v>39645</v>
      </c>
      <c r="DG6264" t="s">
        <v>137</v>
      </c>
      <c r="DH6264" t="s">
        <v>137</v>
      </c>
      <c r="DI6264" t="s">
        <v>137</v>
      </c>
      <c r="DJ6264" t="s">
        <v>137</v>
      </c>
      <c r="DK6264">
        <v>0</v>
      </c>
      <c r="DL6264" t="s">
        <v>209</v>
      </c>
      <c r="DM6264" t="s">
        <v>137</v>
      </c>
      <c r="DN6264" t="s">
        <v>137</v>
      </c>
      <c r="DO6264" s="1">
        <v>45365.655555555553</v>
      </c>
      <c r="DP6264" s="1"/>
      <c r="DQ6264" t="s">
        <v>150</v>
      </c>
      <c r="DR6264" t="s">
        <v>151</v>
      </c>
      <c r="DS6264" t="s">
        <v>152</v>
      </c>
      <c r="DT6264" t="s">
        <v>137</v>
      </c>
      <c r="DU6264" t="s">
        <v>137</v>
      </c>
      <c r="DV6264" t="s">
        <v>137</v>
      </c>
      <c r="DW6264" t="s">
        <v>137</v>
      </c>
      <c r="DX6264" t="s">
        <v>137</v>
      </c>
      <c r="DY6264" t="s">
        <v>137</v>
      </c>
      <c r="DZ6264" t="s">
        <v>148</v>
      </c>
      <c r="EA6264" t="b">
        <v>0</v>
      </c>
      <c r="EB6264" t="s">
        <v>137</v>
      </c>
    </row>
    <row r="6265" spans="1:132" x14ac:dyDescent="0.25">
      <c r="A6265">
        <v>129231085</v>
      </c>
      <c r="B6265">
        <v>5778</v>
      </c>
      <c r="C6265" t="s">
        <v>192</v>
      </c>
      <c r="D6265" t="s">
        <v>39646</v>
      </c>
      <c r="E6265" t="s">
        <v>134</v>
      </c>
      <c r="F6265" t="s">
        <v>162</v>
      </c>
      <c r="G6265" t="s">
        <v>163</v>
      </c>
      <c r="H6265" t="s">
        <v>137</v>
      </c>
      <c r="I6265" t="s">
        <v>137</v>
      </c>
      <c r="J6265" t="s">
        <v>150</v>
      </c>
      <c r="K6265" t="s">
        <v>151</v>
      </c>
      <c r="L6265" t="s">
        <v>152</v>
      </c>
      <c r="M6265" t="s">
        <v>137</v>
      </c>
      <c r="N6265" t="s">
        <v>2940</v>
      </c>
      <c r="O6265" t="s">
        <v>303</v>
      </c>
      <c r="P6265" s="1"/>
      <c r="Q6265" s="1">
        <v>45365.436805555553</v>
      </c>
      <c r="R6265" s="1">
        <v>45365.436805555553</v>
      </c>
      <c r="S6265" s="1">
        <v>45365.442361111112</v>
      </c>
      <c r="T6265" s="1">
        <v>45365.442361111112</v>
      </c>
      <c r="U6265" t="s">
        <v>304</v>
      </c>
      <c r="V6265" t="s">
        <v>137</v>
      </c>
      <c r="W6265" t="s">
        <v>137</v>
      </c>
      <c r="X6265" t="s">
        <v>1417</v>
      </c>
      <c r="Y6265" t="s">
        <v>199</v>
      </c>
      <c r="Z6265" t="s">
        <v>137</v>
      </c>
      <c r="AA6265" t="s">
        <v>137</v>
      </c>
      <c r="AB6265" t="s">
        <v>137</v>
      </c>
      <c r="AC6265" t="s">
        <v>137</v>
      </c>
      <c r="AD6265" s="2"/>
      <c r="AE6265" t="s">
        <v>137</v>
      </c>
      <c r="AF6265" t="s">
        <v>137</v>
      </c>
      <c r="AG6265" t="s">
        <v>137</v>
      </c>
      <c r="AH6265" t="s">
        <v>137</v>
      </c>
      <c r="AI6265" t="s">
        <v>137</v>
      </c>
      <c r="AJ6265" t="s">
        <v>137</v>
      </c>
      <c r="AK6265" t="s">
        <v>137</v>
      </c>
      <c r="AL6265" s="2"/>
      <c r="AM6265" t="s">
        <v>137</v>
      </c>
      <c r="AN6265" t="s">
        <v>137</v>
      </c>
      <c r="AO6265" t="s">
        <v>137</v>
      </c>
      <c r="AP6265" t="s">
        <v>137</v>
      </c>
      <c r="AQ6265" t="s">
        <v>137</v>
      </c>
      <c r="AR6265" t="s">
        <v>137</v>
      </c>
      <c r="AS6265" t="s">
        <v>137</v>
      </c>
      <c r="AT6265" t="s">
        <v>137</v>
      </c>
      <c r="AU6265" t="s">
        <v>137</v>
      </c>
      <c r="AV6265" t="s">
        <v>137</v>
      </c>
      <c r="AW6265" t="s">
        <v>137</v>
      </c>
      <c r="AX6265" t="s">
        <v>137</v>
      </c>
      <c r="AY6265" t="s">
        <v>137</v>
      </c>
      <c r="AZ6265" t="s">
        <v>137</v>
      </c>
      <c r="BA6265" t="s">
        <v>137</v>
      </c>
      <c r="BB6265" t="s">
        <v>137</v>
      </c>
      <c r="BC6265" t="s">
        <v>137</v>
      </c>
      <c r="BD6265" t="s">
        <v>137</v>
      </c>
      <c r="BE6265" t="s">
        <v>137</v>
      </c>
      <c r="BF6265" t="s">
        <v>137</v>
      </c>
      <c r="BG6265" t="s">
        <v>137</v>
      </c>
      <c r="BH6265" t="s">
        <v>137</v>
      </c>
      <c r="BI6265" t="s">
        <v>137</v>
      </c>
      <c r="BJ6265" t="s">
        <v>137</v>
      </c>
      <c r="BK6265" t="s">
        <v>137</v>
      </c>
      <c r="BL6265" t="s">
        <v>137</v>
      </c>
      <c r="BM6265" t="s">
        <v>137</v>
      </c>
      <c r="BN6265" t="s">
        <v>137</v>
      </c>
      <c r="BO6265" t="s">
        <v>137</v>
      </c>
      <c r="BP6265" t="s">
        <v>137</v>
      </c>
      <c r="BQ6265" t="s">
        <v>137</v>
      </c>
      <c r="BR6265" t="s">
        <v>137</v>
      </c>
      <c r="BS6265" t="s">
        <v>137</v>
      </c>
      <c r="BT6265" t="s">
        <v>137</v>
      </c>
      <c r="BU6265" t="s">
        <v>137</v>
      </c>
      <c r="BW6265" t="s">
        <v>137</v>
      </c>
      <c r="BX6265" t="s">
        <v>137</v>
      </c>
      <c r="BY6265" t="s">
        <v>137</v>
      </c>
      <c r="BZ6265" t="s">
        <v>137</v>
      </c>
      <c r="CA6265" t="s">
        <v>137</v>
      </c>
      <c r="CB6265" t="s">
        <v>137</v>
      </c>
      <c r="CC6265" t="s">
        <v>137</v>
      </c>
      <c r="CD6265" t="s">
        <v>137</v>
      </c>
      <c r="CE6265" t="s">
        <v>137</v>
      </c>
      <c r="CF6265" t="s">
        <v>137</v>
      </c>
      <c r="CG6265" t="s">
        <v>137</v>
      </c>
      <c r="CH6265" t="s">
        <v>137</v>
      </c>
      <c r="CI6265" t="s">
        <v>137</v>
      </c>
      <c r="CJ6265" t="s">
        <v>137</v>
      </c>
      <c r="CK6265" t="s">
        <v>137</v>
      </c>
      <c r="CL6265" t="s">
        <v>137</v>
      </c>
      <c r="CM6265" t="s">
        <v>137</v>
      </c>
      <c r="CN6265" t="s">
        <v>137</v>
      </c>
      <c r="CO6265" t="s">
        <v>137</v>
      </c>
      <c r="CP6265" t="s">
        <v>137</v>
      </c>
      <c r="CQ6265" s="1">
        <v>45365.442361111112</v>
      </c>
      <c r="CR6265" s="1">
        <v>45365.442361111112</v>
      </c>
      <c r="CS6265" s="1"/>
      <c r="CT6265" t="s">
        <v>15813</v>
      </c>
      <c r="CU6265" t="s">
        <v>15813</v>
      </c>
      <c r="CV6265" t="s">
        <v>6471</v>
      </c>
      <c r="CW6265" t="s">
        <v>6471</v>
      </c>
      <c r="CX6265" s="3"/>
      <c r="CY6265" s="3"/>
      <c r="CZ6265">
        <v>1</v>
      </c>
      <c r="DA6265" t="s">
        <v>137</v>
      </c>
      <c r="DB6265" t="s">
        <v>137</v>
      </c>
      <c r="DC6265" t="s">
        <v>137</v>
      </c>
      <c r="DD6265" t="s">
        <v>137</v>
      </c>
      <c r="DE6265" t="s">
        <v>137</v>
      </c>
      <c r="DF6265" t="s">
        <v>39647</v>
      </c>
      <c r="DG6265" t="s">
        <v>137</v>
      </c>
      <c r="DH6265" t="s">
        <v>137</v>
      </c>
      <c r="DI6265" t="s">
        <v>137</v>
      </c>
      <c r="DJ6265" t="s">
        <v>137</v>
      </c>
      <c r="DK6265">
        <v>0</v>
      </c>
      <c r="DL6265" t="s">
        <v>209</v>
      </c>
      <c r="DM6265" t="s">
        <v>137</v>
      </c>
      <c r="DN6265" t="s">
        <v>137</v>
      </c>
      <c r="DO6265" s="1">
        <v>45365.442361111112</v>
      </c>
      <c r="DP6265" s="1"/>
      <c r="DQ6265" t="s">
        <v>150</v>
      </c>
      <c r="DR6265" t="s">
        <v>151</v>
      </c>
      <c r="DS6265" t="s">
        <v>152</v>
      </c>
      <c r="DT6265" t="s">
        <v>137</v>
      </c>
      <c r="DU6265" t="s">
        <v>137</v>
      </c>
      <c r="DV6265" t="s">
        <v>137</v>
      </c>
      <c r="DW6265" t="s">
        <v>137</v>
      </c>
      <c r="DX6265" t="s">
        <v>137</v>
      </c>
      <c r="DY6265" t="s">
        <v>137</v>
      </c>
      <c r="DZ6265" t="s">
        <v>168</v>
      </c>
      <c r="EA6265" t="b">
        <v>0</v>
      </c>
      <c r="EB6265" t="s">
        <v>137</v>
      </c>
    </row>
    <row r="6266" spans="1:132" x14ac:dyDescent="0.25">
      <c r="A6266">
        <v>129230808</v>
      </c>
      <c r="B6266">
        <v>5777</v>
      </c>
      <c r="C6266" t="s">
        <v>192</v>
      </c>
      <c r="D6266" t="s">
        <v>39648</v>
      </c>
      <c r="E6266" t="s">
        <v>134</v>
      </c>
      <c r="F6266" t="s">
        <v>162</v>
      </c>
      <c r="G6266" t="s">
        <v>163</v>
      </c>
      <c r="H6266" t="s">
        <v>137</v>
      </c>
      <c r="I6266" t="s">
        <v>137</v>
      </c>
      <c r="J6266" t="s">
        <v>150</v>
      </c>
      <c r="K6266" t="s">
        <v>151</v>
      </c>
      <c r="L6266" t="s">
        <v>152</v>
      </c>
      <c r="M6266" t="s">
        <v>137</v>
      </c>
      <c r="N6266" t="s">
        <v>2940</v>
      </c>
      <c r="O6266" t="s">
        <v>303</v>
      </c>
      <c r="P6266" s="1"/>
      <c r="Q6266" s="1">
        <v>45365.435416666667</v>
      </c>
      <c r="R6266" s="1">
        <v>45365.435416666667</v>
      </c>
      <c r="S6266" s="1">
        <v>45365.436111111114</v>
      </c>
      <c r="T6266" s="1">
        <v>45365.436111111114</v>
      </c>
      <c r="U6266" t="s">
        <v>304</v>
      </c>
      <c r="V6266" t="s">
        <v>137</v>
      </c>
      <c r="W6266" t="s">
        <v>137</v>
      </c>
      <c r="X6266" t="s">
        <v>1417</v>
      </c>
      <c r="Y6266" t="s">
        <v>199</v>
      </c>
      <c r="Z6266" t="s">
        <v>137</v>
      </c>
      <c r="AA6266" t="s">
        <v>137</v>
      </c>
      <c r="AB6266" t="s">
        <v>137</v>
      </c>
      <c r="AC6266" t="s">
        <v>137</v>
      </c>
      <c r="AD6266" s="2"/>
      <c r="AE6266" t="s">
        <v>137</v>
      </c>
      <c r="AF6266" t="s">
        <v>137</v>
      </c>
      <c r="AG6266" t="s">
        <v>137</v>
      </c>
      <c r="AH6266" t="s">
        <v>137</v>
      </c>
      <c r="AI6266" t="s">
        <v>137</v>
      </c>
      <c r="AJ6266" t="s">
        <v>137</v>
      </c>
      <c r="AK6266" t="s">
        <v>137</v>
      </c>
      <c r="AL6266" s="2"/>
      <c r="AM6266" t="s">
        <v>137</v>
      </c>
      <c r="AN6266" t="s">
        <v>137</v>
      </c>
      <c r="AO6266" t="s">
        <v>137</v>
      </c>
      <c r="AP6266" t="s">
        <v>137</v>
      </c>
      <c r="AQ6266" t="s">
        <v>137</v>
      </c>
      <c r="AR6266" t="s">
        <v>137</v>
      </c>
      <c r="AS6266" t="s">
        <v>137</v>
      </c>
      <c r="AT6266" t="s">
        <v>137</v>
      </c>
      <c r="AU6266" t="s">
        <v>137</v>
      </c>
      <c r="AV6266" t="s">
        <v>137</v>
      </c>
      <c r="AW6266" t="s">
        <v>137</v>
      </c>
      <c r="AX6266" t="s">
        <v>137</v>
      </c>
      <c r="AY6266" t="s">
        <v>137</v>
      </c>
      <c r="AZ6266" t="s">
        <v>137</v>
      </c>
      <c r="BA6266" t="s">
        <v>137</v>
      </c>
      <c r="BB6266" t="s">
        <v>137</v>
      </c>
      <c r="BC6266" t="s">
        <v>137</v>
      </c>
      <c r="BD6266" t="s">
        <v>137</v>
      </c>
      <c r="BE6266" t="s">
        <v>137</v>
      </c>
      <c r="BF6266" t="s">
        <v>137</v>
      </c>
      <c r="BG6266" t="s">
        <v>137</v>
      </c>
      <c r="BH6266" t="s">
        <v>137</v>
      </c>
      <c r="BI6266" t="s">
        <v>137</v>
      </c>
      <c r="BJ6266" t="s">
        <v>137</v>
      </c>
      <c r="BK6266" t="s">
        <v>137</v>
      </c>
      <c r="BL6266" t="s">
        <v>137</v>
      </c>
      <c r="BM6266" t="s">
        <v>137</v>
      </c>
      <c r="BN6266" t="s">
        <v>137</v>
      </c>
      <c r="BO6266" t="s">
        <v>137</v>
      </c>
      <c r="BP6266" t="s">
        <v>137</v>
      </c>
      <c r="BQ6266" t="s">
        <v>137</v>
      </c>
      <c r="BR6266" t="s">
        <v>137</v>
      </c>
      <c r="BS6266" t="s">
        <v>137</v>
      </c>
      <c r="BT6266" t="s">
        <v>137</v>
      </c>
      <c r="BU6266" t="s">
        <v>137</v>
      </c>
      <c r="BW6266" t="s">
        <v>137</v>
      </c>
      <c r="BX6266" t="s">
        <v>137</v>
      </c>
      <c r="BY6266" t="s">
        <v>137</v>
      </c>
      <c r="BZ6266" t="s">
        <v>137</v>
      </c>
      <c r="CA6266" t="s">
        <v>137</v>
      </c>
      <c r="CB6266" t="s">
        <v>137</v>
      </c>
      <c r="CC6266" t="s">
        <v>137</v>
      </c>
      <c r="CD6266" t="s">
        <v>137</v>
      </c>
      <c r="CE6266" t="s">
        <v>137</v>
      </c>
      <c r="CF6266" t="s">
        <v>137</v>
      </c>
      <c r="CG6266" t="s">
        <v>137</v>
      </c>
      <c r="CH6266" t="s">
        <v>137</v>
      </c>
      <c r="CI6266" t="s">
        <v>137</v>
      </c>
      <c r="CJ6266" t="s">
        <v>137</v>
      </c>
      <c r="CK6266" t="s">
        <v>137</v>
      </c>
      <c r="CL6266" t="s">
        <v>137</v>
      </c>
      <c r="CM6266" t="s">
        <v>137</v>
      </c>
      <c r="CN6266" t="s">
        <v>137</v>
      </c>
      <c r="CO6266" t="s">
        <v>137</v>
      </c>
      <c r="CP6266" t="s">
        <v>137</v>
      </c>
      <c r="CQ6266" s="1">
        <v>45365.436111111114</v>
      </c>
      <c r="CR6266" s="1">
        <v>45365.436111111114</v>
      </c>
      <c r="CS6266" s="1"/>
      <c r="CT6266" t="s">
        <v>10777</v>
      </c>
      <c r="CU6266" t="s">
        <v>10777</v>
      </c>
      <c r="CV6266" t="s">
        <v>609</v>
      </c>
      <c r="CW6266" t="s">
        <v>609</v>
      </c>
      <c r="CX6266" s="3"/>
      <c r="CY6266" s="3"/>
      <c r="CZ6266">
        <v>1</v>
      </c>
      <c r="DA6266" t="s">
        <v>137</v>
      </c>
      <c r="DB6266" t="s">
        <v>137</v>
      </c>
      <c r="DC6266" t="s">
        <v>137</v>
      </c>
      <c r="DD6266" t="s">
        <v>137</v>
      </c>
      <c r="DE6266" t="s">
        <v>137</v>
      </c>
      <c r="DF6266" t="s">
        <v>39649</v>
      </c>
      <c r="DG6266" t="s">
        <v>137</v>
      </c>
      <c r="DH6266" t="s">
        <v>137</v>
      </c>
      <c r="DI6266" t="s">
        <v>137</v>
      </c>
      <c r="DJ6266" t="s">
        <v>137</v>
      </c>
      <c r="DK6266">
        <v>0</v>
      </c>
      <c r="DL6266" t="s">
        <v>209</v>
      </c>
      <c r="DM6266" t="s">
        <v>137</v>
      </c>
      <c r="DN6266" t="s">
        <v>137</v>
      </c>
      <c r="DO6266" s="1">
        <v>45365.436111111114</v>
      </c>
      <c r="DP6266" s="1"/>
      <c r="DQ6266" t="s">
        <v>150</v>
      </c>
      <c r="DR6266" t="s">
        <v>151</v>
      </c>
      <c r="DS6266" t="s">
        <v>152</v>
      </c>
      <c r="DT6266" t="s">
        <v>137</v>
      </c>
      <c r="DU6266" t="s">
        <v>137</v>
      </c>
      <c r="DV6266" t="s">
        <v>137</v>
      </c>
      <c r="DW6266" t="s">
        <v>137</v>
      </c>
      <c r="DX6266" t="s">
        <v>137</v>
      </c>
      <c r="DY6266" t="s">
        <v>137</v>
      </c>
      <c r="DZ6266" t="s">
        <v>168</v>
      </c>
      <c r="EA6266" t="b">
        <v>0</v>
      </c>
      <c r="EB6266" t="s">
        <v>137</v>
      </c>
    </row>
    <row r="6267" spans="1:132" x14ac:dyDescent="0.25">
      <c r="A6267">
        <v>129228766</v>
      </c>
      <c r="B6267">
        <v>5776</v>
      </c>
      <c r="C6267" t="s">
        <v>192</v>
      </c>
      <c r="D6267" t="s">
        <v>39650</v>
      </c>
      <c r="E6267" t="s">
        <v>134</v>
      </c>
      <c r="F6267" t="s">
        <v>162</v>
      </c>
      <c r="G6267" t="s">
        <v>163</v>
      </c>
      <c r="H6267" t="s">
        <v>137</v>
      </c>
      <c r="I6267" t="s">
        <v>39651</v>
      </c>
      <c r="J6267" t="s">
        <v>150</v>
      </c>
      <c r="K6267" t="s">
        <v>151</v>
      </c>
      <c r="L6267" t="s">
        <v>152</v>
      </c>
      <c r="M6267" t="s">
        <v>137</v>
      </c>
      <c r="N6267" t="s">
        <v>165</v>
      </c>
      <c r="O6267" t="s">
        <v>165</v>
      </c>
      <c r="P6267" s="1"/>
      <c r="Q6267" s="1">
        <v>45365.422222222223</v>
      </c>
      <c r="R6267" s="1">
        <v>45365.422222222223</v>
      </c>
      <c r="S6267" s="1">
        <v>45365.453472222223</v>
      </c>
      <c r="T6267" s="1">
        <v>45365.453472222223</v>
      </c>
      <c r="U6267" t="s">
        <v>166</v>
      </c>
      <c r="V6267" t="s">
        <v>137</v>
      </c>
      <c r="W6267" t="s">
        <v>137</v>
      </c>
      <c r="X6267" t="s">
        <v>137</v>
      </c>
      <c r="Y6267" t="s">
        <v>137</v>
      </c>
      <c r="Z6267" t="s">
        <v>137</v>
      </c>
      <c r="AA6267" t="s">
        <v>137</v>
      </c>
      <c r="AB6267" t="s">
        <v>137</v>
      </c>
      <c r="AC6267" t="s">
        <v>137</v>
      </c>
      <c r="AD6267" s="2"/>
      <c r="AE6267" t="s">
        <v>137</v>
      </c>
      <c r="AF6267" t="s">
        <v>137</v>
      </c>
      <c r="AG6267" t="s">
        <v>137</v>
      </c>
      <c r="AH6267" t="s">
        <v>137</v>
      </c>
      <c r="AI6267" t="s">
        <v>137</v>
      </c>
      <c r="AJ6267" t="s">
        <v>137</v>
      </c>
      <c r="AK6267" t="s">
        <v>137</v>
      </c>
      <c r="AL6267" s="2"/>
      <c r="AM6267" t="s">
        <v>137</v>
      </c>
      <c r="AN6267" t="s">
        <v>137</v>
      </c>
      <c r="AO6267" t="s">
        <v>137</v>
      </c>
      <c r="AP6267" t="s">
        <v>137</v>
      </c>
      <c r="AQ6267" t="s">
        <v>137</v>
      </c>
      <c r="AR6267" t="s">
        <v>137</v>
      </c>
      <c r="AS6267" t="s">
        <v>137</v>
      </c>
      <c r="AT6267" t="s">
        <v>137</v>
      </c>
      <c r="AU6267" t="s">
        <v>137</v>
      </c>
      <c r="AV6267" t="s">
        <v>137</v>
      </c>
      <c r="AW6267" t="s">
        <v>137</v>
      </c>
      <c r="AX6267" t="s">
        <v>137</v>
      </c>
      <c r="AY6267" t="s">
        <v>137</v>
      </c>
      <c r="AZ6267" t="s">
        <v>137</v>
      </c>
      <c r="BA6267" t="s">
        <v>137</v>
      </c>
      <c r="BB6267" t="s">
        <v>137</v>
      </c>
      <c r="BC6267" t="s">
        <v>137</v>
      </c>
      <c r="BD6267" t="s">
        <v>137</v>
      </c>
      <c r="BE6267" t="s">
        <v>137</v>
      </c>
      <c r="BF6267" t="s">
        <v>137</v>
      </c>
      <c r="BG6267" t="s">
        <v>137</v>
      </c>
      <c r="BH6267" t="s">
        <v>137</v>
      </c>
      <c r="BI6267" t="s">
        <v>137</v>
      </c>
      <c r="BJ6267" t="s">
        <v>137</v>
      </c>
      <c r="BK6267" t="s">
        <v>137</v>
      </c>
      <c r="BL6267" t="s">
        <v>137</v>
      </c>
      <c r="BM6267" t="s">
        <v>137</v>
      </c>
      <c r="BN6267" t="s">
        <v>137</v>
      </c>
      <c r="BO6267" t="s">
        <v>137</v>
      </c>
      <c r="BP6267" t="s">
        <v>137</v>
      </c>
      <c r="BQ6267" t="s">
        <v>137</v>
      </c>
      <c r="BR6267" t="s">
        <v>137</v>
      </c>
      <c r="BS6267" t="s">
        <v>137</v>
      </c>
      <c r="BT6267" t="s">
        <v>137</v>
      </c>
      <c r="BU6267" t="s">
        <v>137</v>
      </c>
      <c r="BW6267" t="s">
        <v>137</v>
      </c>
      <c r="BX6267" t="s">
        <v>137</v>
      </c>
      <c r="BY6267" t="s">
        <v>137</v>
      </c>
      <c r="BZ6267" t="s">
        <v>137</v>
      </c>
      <c r="CA6267" t="s">
        <v>137</v>
      </c>
      <c r="CB6267" t="s">
        <v>137</v>
      </c>
      <c r="CC6267" t="s">
        <v>137</v>
      </c>
      <c r="CD6267" t="s">
        <v>137</v>
      </c>
      <c r="CE6267" t="s">
        <v>137</v>
      </c>
      <c r="CF6267" t="s">
        <v>137</v>
      </c>
      <c r="CG6267" t="s">
        <v>137</v>
      </c>
      <c r="CH6267" t="s">
        <v>137</v>
      </c>
      <c r="CI6267" t="s">
        <v>137</v>
      </c>
      <c r="CJ6267" t="s">
        <v>137</v>
      </c>
      <c r="CK6267" t="s">
        <v>137</v>
      </c>
      <c r="CL6267" t="s">
        <v>137</v>
      </c>
      <c r="CM6267" t="s">
        <v>137</v>
      </c>
      <c r="CN6267" t="s">
        <v>137</v>
      </c>
      <c r="CO6267" t="s">
        <v>137</v>
      </c>
      <c r="CP6267" t="s">
        <v>137</v>
      </c>
      <c r="CQ6267" s="1">
        <v>45365.453472222223</v>
      </c>
      <c r="CR6267" s="1">
        <v>45365.453472222223</v>
      </c>
      <c r="CS6267" s="1"/>
      <c r="CT6267" t="s">
        <v>39652</v>
      </c>
      <c r="CU6267" t="s">
        <v>39652</v>
      </c>
      <c r="CV6267" t="s">
        <v>3583</v>
      </c>
      <c r="CW6267" t="s">
        <v>3583</v>
      </c>
      <c r="CX6267" s="3"/>
      <c r="CY6267" s="3"/>
      <c r="CZ6267">
        <v>1</v>
      </c>
      <c r="DA6267" t="s">
        <v>137</v>
      </c>
      <c r="DB6267" t="s">
        <v>137</v>
      </c>
      <c r="DC6267" t="s">
        <v>137</v>
      </c>
      <c r="DD6267" t="s">
        <v>137</v>
      </c>
      <c r="DE6267" t="s">
        <v>137</v>
      </c>
      <c r="DF6267" t="s">
        <v>39653</v>
      </c>
      <c r="DG6267" t="s">
        <v>137</v>
      </c>
      <c r="DH6267" t="s">
        <v>137</v>
      </c>
      <c r="DI6267" t="s">
        <v>137</v>
      </c>
      <c r="DJ6267" t="s">
        <v>137</v>
      </c>
      <c r="DK6267">
        <v>0</v>
      </c>
      <c r="DL6267" t="s">
        <v>209</v>
      </c>
      <c r="DM6267" t="s">
        <v>137</v>
      </c>
      <c r="DN6267" t="s">
        <v>137</v>
      </c>
      <c r="DO6267" s="1">
        <v>45365.453472222223</v>
      </c>
      <c r="DP6267" s="1"/>
      <c r="DQ6267" t="s">
        <v>150</v>
      </c>
      <c r="DR6267" t="s">
        <v>151</v>
      </c>
      <c r="DS6267" t="s">
        <v>152</v>
      </c>
      <c r="DT6267" t="s">
        <v>39654</v>
      </c>
      <c r="DU6267" t="s">
        <v>137</v>
      </c>
      <c r="DV6267" t="s">
        <v>137</v>
      </c>
      <c r="DW6267" t="s">
        <v>137</v>
      </c>
      <c r="DX6267" t="s">
        <v>39655</v>
      </c>
      <c r="DY6267" t="s">
        <v>137</v>
      </c>
      <c r="DZ6267" t="s">
        <v>168</v>
      </c>
      <c r="EA6267" t="b">
        <v>0</v>
      </c>
      <c r="EB6267" t="s">
        <v>137</v>
      </c>
    </row>
    <row r="6268" spans="1:132" x14ac:dyDescent="0.25">
      <c r="A6268">
        <v>129228754</v>
      </c>
      <c r="B6268">
        <v>5775</v>
      </c>
      <c r="C6268" t="s">
        <v>789</v>
      </c>
      <c r="D6268" t="s">
        <v>39650</v>
      </c>
      <c r="E6268" t="s">
        <v>134</v>
      </c>
      <c r="F6268" t="s">
        <v>162</v>
      </c>
      <c r="G6268" t="s">
        <v>163</v>
      </c>
      <c r="H6268" t="s">
        <v>137</v>
      </c>
      <c r="I6268" t="s">
        <v>39651</v>
      </c>
      <c r="J6268" t="s">
        <v>139</v>
      </c>
      <c r="K6268" t="s">
        <v>140</v>
      </c>
      <c r="L6268" t="s">
        <v>141</v>
      </c>
      <c r="M6268" t="s">
        <v>137</v>
      </c>
      <c r="N6268" t="s">
        <v>165</v>
      </c>
      <c r="O6268" t="s">
        <v>165</v>
      </c>
      <c r="P6268" s="1"/>
      <c r="Q6268" s="1">
        <v>45365.422222222223</v>
      </c>
      <c r="R6268" s="1">
        <v>45365.422222222223</v>
      </c>
      <c r="S6268" s="1">
        <v>45365.424305555556</v>
      </c>
      <c r="T6268" s="1">
        <v>45365.424305555556</v>
      </c>
      <c r="U6268" t="s">
        <v>166</v>
      </c>
      <c r="V6268" t="s">
        <v>137</v>
      </c>
      <c r="W6268" t="s">
        <v>137</v>
      </c>
      <c r="X6268" t="s">
        <v>137</v>
      </c>
      <c r="Y6268" t="s">
        <v>137</v>
      </c>
      <c r="Z6268" t="s">
        <v>137</v>
      </c>
      <c r="AA6268" t="s">
        <v>137</v>
      </c>
      <c r="AB6268" t="s">
        <v>137</v>
      </c>
      <c r="AC6268" t="s">
        <v>137</v>
      </c>
      <c r="AD6268" s="2"/>
      <c r="AE6268" t="s">
        <v>137</v>
      </c>
      <c r="AF6268" t="s">
        <v>137</v>
      </c>
      <c r="AG6268" t="s">
        <v>137</v>
      </c>
      <c r="AH6268" t="s">
        <v>137</v>
      </c>
      <c r="AI6268" t="s">
        <v>137</v>
      </c>
      <c r="AJ6268" t="s">
        <v>137</v>
      </c>
      <c r="AK6268" t="s">
        <v>137</v>
      </c>
      <c r="AL6268" s="2"/>
      <c r="AM6268" t="s">
        <v>137</v>
      </c>
      <c r="AN6268" t="s">
        <v>137</v>
      </c>
      <c r="AO6268" t="s">
        <v>137</v>
      </c>
      <c r="AP6268" t="s">
        <v>137</v>
      </c>
      <c r="AQ6268" t="s">
        <v>137</v>
      </c>
      <c r="AR6268" t="s">
        <v>137</v>
      </c>
      <c r="AS6268" t="s">
        <v>137</v>
      </c>
      <c r="AT6268" t="s">
        <v>137</v>
      </c>
      <c r="AU6268" t="s">
        <v>137</v>
      </c>
      <c r="AV6268" t="s">
        <v>137</v>
      </c>
      <c r="AW6268" t="s">
        <v>137</v>
      </c>
      <c r="AX6268" t="s">
        <v>137</v>
      </c>
      <c r="AY6268" t="s">
        <v>137</v>
      </c>
      <c r="AZ6268" t="s">
        <v>137</v>
      </c>
      <c r="BA6268" t="s">
        <v>137</v>
      </c>
      <c r="BB6268" t="s">
        <v>137</v>
      </c>
      <c r="BC6268" t="s">
        <v>137</v>
      </c>
      <c r="BD6268" t="s">
        <v>137</v>
      </c>
      <c r="BE6268" t="s">
        <v>137</v>
      </c>
      <c r="BF6268" t="s">
        <v>137</v>
      </c>
      <c r="BG6268" t="s">
        <v>137</v>
      </c>
      <c r="BH6268" t="s">
        <v>137</v>
      </c>
      <c r="BI6268" t="s">
        <v>137</v>
      </c>
      <c r="BJ6268" t="s">
        <v>137</v>
      </c>
      <c r="BK6268" t="s">
        <v>137</v>
      </c>
      <c r="BL6268" t="s">
        <v>137</v>
      </c>
      <c r="BM6268" t="s">
        <v>137</v>
      </c>
      <c r="BN6268" t="s">
        <v>137</v>
      </c>
      <c r="BO6268" t="s">
        <v>137</v>
      </c>
      <c r="BP6268" t="s">
        <v>137</v>
      </c>
      <c r="BQ6268" t="s">
        <v>137</v>
      </c>
      <c r="BR6268" t="s">
        <v>137</v>
      </c>
      <c r="BS6268" t="s">
        <v>137</v>
      </c>
      <c r="BT6268" t="s">
        <v>137</v>
      </c>
      <c r="BU6268" t="s">
        <v>137</v>
      </c>
      <c r="BW6268" t="s">
        <v>137</v>
      </c>
      <c r="BX6268" t="s">
        <v>137</v>
      </c>
      <c r="BY6268" t="s">
        <v>137</v>
      </c>
      <c r="BZ6268" t="s">
        <v>137</v>
      </c>
      <c r="CA6268" t="s">
        <v>137</v>
      </c>
      <c r="CB6268" t="s">
        <v>137</v>
      </c>
      <c r="CC6268" t="s">
        <v>137</v>
      </c>
      <c r="CD6268" t="s">
        <v>137</v>
      </c>
      <c r="CE6268" t="s">
        <v>137</v>
      </c>
      <c r="CF6268" t="s">
        <v>137</v>
      </c>
      <c r="CG6268" t="s">
        <v>137</v>
      </c>
      <c r="CH6268" t="s">
        <v>137</v>
      </c>
      <c r="CI6268" t="s">
        <v>137</v>
      </c>
      <c r="CJ6268" t="s">
        <v>137</v>
      </c>
      <c r="CK6268" t="s">
        <v>137</v>
      </c>
      <c r="CL6268" t="s">
        <v>137</v>
      </c>
      <c r="CM6268" t="s">
        <v>137</v>
      </c>
      <c r="CN6268" t="s">
        <v>137</v>
      </c>
      <c r="CO6268" t="s">
        <v>137</v>
      </c>
      <c r="CP6268" t="s">
        <v>137</v>
      </c>
      <c r="CQ6268" s="1">
        <v>45365.422222222223</v>
      </c>
      <c r="CR6268" s="1">
        <v>45365.424305555556</v>
      </c>
      <c r="CS6268" s="1"/>
      <c r="CT6268" t="s">
        <v>137</v>
      </c>
      <c r="CU6268" t="s">
        <v>137</v>
      </c>
      <c r="CV6268" t="s">
        <v>137</v>
      </c>
      <c r="CW6268" t="s">
        <v>137</v>
      </c>
      <c r="CX6268" s="3"/>
      <c r="CY6268" s="3"/>
      <c r="DA6268" t="s">
        <v>137</v>
      </c>
      <c r="DB6268" t="s">
        <v>137</v>
      </c>
      <c r="DC6268" t="s">
        <v>137</v>
      </c>
      <c r="DD6268" t="s">
        <v>137</v>
      </c>
      <c r="DE6268" t="s">
        <v>137</v>
      </c>
      <c r="DF6268" t="s">
        <v>137</v>
      </c>
      <c r="DG6268" t="s">
        <v>137</v>
      </c>
      <c r="DH6268" t="s">
        <v>137</v>
      </c>
      <c r="DI6268" t="s">
        <v>137</v>
      </c>
      <c r="DJ6268" t="s">
        <v>137</v>
      </c>
      <c r="DK6268">
        <v>0</v>
      </c>
      <c r="DL6268" t="s">
        <v>137</v>
      </c>
      <c r="DM6268" t="s">
        <v>137</v>
      </c>
      <c r="DN6268" t="s">
        <v>137</v>
      </c>
      <c r="DO6268" s="1"/>
      <c r="DP6268" s="1"/>
      <c r="DQ6268" t="s">
        <v>137</v>
      </c>
      <c r="DR6268" t="s">
        <v>137</v>
      </c>
      <c r="DS6268" t="s">
        <v>137</v>
      </c>
      <c r="DT6268" t="s">
        <v>39656</v>
      </c>
      <c r="DU6268" t="s">
        <v>137</v>
      </c>
      <c r="DV6268" t="s">
        <v>137</v>
      </c>
      <c r="DW6268" t="s">
        <v>137</v>
      </c>
      <c r="DX6268" t="s">
        <v>39655</v>
      </c>
      <c r="DY6268" t="s">
        <v>137</v>
      </c>
      <c r="DZ6268" t="s">
        <v>168</v>
      </c>
      <c r="EA6268" t="b">
        <v>0</v>
      </c>
      <c r="EB6268" t="s">
        <v>137</v>
      </c>
    </row>
    <row r="6269" spans="1:132" x14ac:dyDescent="0.25">
      <c r="A6269">
        <v>129227305</v>
      </c>
      <c r="B6269">
        <v>5774</v>
      </c>
      <c r="C6269" t="s">
        <v>192</v>
      </c>
      <c r="D6269" t="s">
        <v>39657</v>
      </c>
      <c r="E6269" t="s">
        <v>134</v>
      </c>
      <c r="F6269" t="s">
        <v>162</v>
      </c>
      <c r="G6269" t="s">
        <v>163</v>
      </c>
      <c r="H6269" t="s">
        <v>137</v>
      </c>
      <c r="I6269" t="s">
        <v>39658</v>
      </c>
      <c r="J6269" t="s">
        <v>150</v>
      </c>
      <c r="K6269" t="s">
        <v>151</v>
      </c>
      <c r="L6269" t="s">
        <v>152</v>
      </c>
      <c r="M6269" t="s">
        <v>137</v>
      </c>
      <c r="N6269" t="s">
        <v>18841</v>
      </c>
      <c r="O6269" t="s">
        <v>303</v>
      </c>
      <c r="P6269" s="1"/>
      <c r="Q6269" s="1">
        <v>45365.414583333331</v>
      </c>
      <c r="R6269" s="1">
        <v>45365.414583333331</v>
      </c>
      <c r="S6269" s="1">
        <v>45387.65625</v>
      </c>
      <c r="T6269" s="1">
        <v>45387.65625</v>
      </c>
      <c r="U6269" t="s">
        <v>304</v>
      </c>
      <c r="V6269" t="s">
        <v>137</v>
      </c>
      <c r="W6269" t="s">
        <v>137</v>
      </c>
      <c r="X6269" t="s">
        <v>144</v>
      </c>
      <c r="Y6269" t="s">
        <v>199</v>
      </c>
      <c r="Z6269" t="s">
        <v>137</v>
      </c>
      <c r="AA6269" t="s">
        <v>137</v>
      </c>
      <c r="AB6269" t="s">
        <v>137</v>
      </c>
      <c r="AC6269" t="s">
        <v>137</v>
      </c>
      <c r="AD6269" s="2"/>
      <c r="AE6269" t="s">
        <v>137</v>
      </c>
      <c r="AF6269" t="s">
        <v>137</v>
      </c>
      <c r="AG6269" t="s">
        <v>137</v>
      </c>
      <c r="AH6269" t="s">
        <v>137</v>
      </c>
      <c r="AI6269" t="s">
        <v>137</v>
      </c>
      <c r="AJ6269" t="s">
        <v>137</v>
      </c>
      <c r="AK6269" t="s">
        <v>137</v>
      </c>
      <c r="AL6269" s="2"/>
      <c r="AM6269" t="s">
        <v>137</v>
      </c>
      <c r="AN6269" t="s">
        <v>137</v>
      </c>
      <c r="AO6269" t="s">
        <v>137</v>
      </c>
      <c r="AP6269" t="s">
        <v>137</v>
      </c>
      <c r="AQ6269" t="s">
        <v>137</v>
      </c>
      <c r="AR6269" t="s">
        <v>137</v>
      </c>
      <c r="AS6269" t="s">
        <v>137</v>
      </c>
      <c r="AT6269" t="s">
        <v>137</v>
      </c>
      <c r="AU6269" t="s">
        <v>137</v>
      </c>
      <c r="AV6269" t="s">
        <v>137</v>
      </c>
      <c r="AW6269" t="s">
        <v>137</v>
      </c>
      <c r="AX6269" t="s">
        <v>137</v>
      </c>
      <c r="AY6269" t="s">
        <v>137</v>
      </c>
      <c r="AZ6269" t="s">
        <v>137</v>
      </c>
      <c r="BA6269" t="s">
        <v>137</v>
      </c>
      <c r="BB6269" t="s">
        <v>137</v>
      </c>
      <c r="BC6269" t="s">
        <v>137</v>
      </c>
      <c r="BD6269" t="s">
        <v>137</v>
      </c>
      <c r="BE6269" t="s">
        <v>137</v>
      </c>
      <c r="BF6269" t="s">
        <v>137</v>
      </c>
      <c r="BG6269" t="s">
        <v>137</v>
      </c>
      <c r="BH6269" t="s">
        <v>137</v>
      </c>
      <c r="BI6269" t="s">
        <v>137</v>
      </c>
      <c r="BJ6269" t="s">
        <v>137</v>
      </c>
      <c r="BK6269" t="s">
        <v>137</v>
      </c>
      <c r="BL6269" t="s">
        <v>137</v>
      </c>
      <c r="BM6269" t="s">
        <v>137</v>
      </c>
      <c r="BN6269" t="s">
        <v>137</v>
      </c>
      <c r="BO6269" t="s">
        <v>137</v>
      </c>
      <c r="BP6269" t="s">
        <v>137</v>
      </c>
      <c r="BQ6269" t="s">
        <v>137</v>
      </c>
      <c r="BR6269" t="s">
        <v>137</v>
      </c>
      <c r="BS6269" t="s">
        <v>137</v>
      </c>
      <c r="BT6269" t="s">
        <v>137</v>
      </c>
      <c r="BU6269" t="s">
        <v>137</v>
      </c>
      <c r="BW6269" t="s">
        <v>137</v>
      </c>
      <c r="BX6269" t="s">
        <v>137</v>
      </c>
      <c r="BY6269" t="s">
        <v>137</v>
      </c>
      <c r="BZ6269" t="s">
        <v>137</v>
      </c>
      <c r="CA6269" t="s">
        <v>137</v>
      </c>
      <c r="CB6269" t="s">
        <v>137</v>
      </c>
      <c r="CC6269" t="s">
        <v>137</v>
      </c>
      <c r="CD6269" t="s">
        <v>137</v>
      </c>
      <c r="CE6269" t="s">
        <v>137</v>
      </c>
      <c r="CF6269" t="s">
        <v>137</v>
      </c>
      <c r="CG6269" t="s">
        <v>137</v>
      </c>
      <c r="CH6269" t="s">
        <v>137</v>
      </c>
      <c r="CI6269" t="s">
        <v>137</v>
      </c>
      <c r="CJ6269" t="s">
        <v>137</v>
      </c>
      <c r="CK6269" t="s">
        <v>137</v>
      </c>
      <c r="CL6269" t="s">
        <v>137</v>
      </c>
      <c r="CM6269" t="s">
        <v>137</v>
      </c>
      <c r="CN6269" t="s">
        <v>137</v>
      </c>
      <c r="CO6269" t="s">
        <v>137</v>
      </c>
      <c r="CP6269" t="s">
        <v>137</v>
      </c>
      <c r="CQ6269" s="1">
        <v>45387.65625</v>
      </c>
      <c r="CR6269" s="1">
        <v>45387.65625</v>
      </c>
      <c r="CS6269" s="1"/>
      <c r="CT6269" t="s">
        <v>18946</v>
      </c>
      <c r="CU6269" t="s">
        <v>18946</v>
      </c>
      <c r="CV6269" t="s">
        <v>39659</v>
      </c>
      <c r="CW6269" t="s">
        <v>39660</v>
      </c>
      <c r="CX6269" s="3"/>
      <c r="CY6269" s="3"/>
      <c r="CZ6269">
        <v>1</v>
      </c>
      <c r="DA6269" t="s">
        <v>137</v>
      </c>
      <c r="DB6269" t="s">
        <v>137</v>
      </c>
      <c r="DC6269" t="s">
        <v>137</v>
      </c>
      <c r="DD6269" t="s">
        <v>137</v>
      </c>
      <c r="DE6269" t="s">
        <v>137</v>
      </c>
      <c r="DF6269" t="s">
        <v>39661</v>
      </c>
      <c r="DG6269" t="s">
        <v>900</v>
      </c>
      <c r="DH6269" t="s">
        <v>1151</v>
      </c>
      <c r="DI6269" t="s">
        <v>137</v>
      </c>
      <c r="DJ6269" t="s">
        <v>137</v>
      </c>
      <c r="DK6269">
        <v>0</v>
      </c>
      <c r="DL6269" t="s">
        <v>209</v>
      </c>
      <c r="DM6269" t="s">
        <v>39662</v>
      </c>
      <c r="DN6269" t="s">
        <v>137</v>
      </c>
      <c r="DO6269" s="1">
        <v>45387.65625</v>
      </c>
      <c r="DP6269" s="1"/>
      <c r="DQ6269" t="s">
        <v>534</v>
      </c>
      <c r="DR6269" t="s">
        <v>535</v>
      </c>
      <c r="DS6269" t="s">
        <v>536</v>
      </c>
      <c r="DT6269" t="s">
        <v>137</v>
      </c>
      <c r="DU6269" t="s">
        <v>137</v>
      </c>
      <c r="DV6269" t="s">
        <v>137</v>
      </c>
      <c r="DW6269" t="s">
        <v>137</v>
      </c>
      <c r="DX6269" t="s">
        <v>26735</v>
      </c>
      <c r="DY6269" t="s">
        <v>137</v>
      </c>
      <c r="DZ6269" t="s">
        <v>168</v>
      </c>
      <c r="EA6269" t="b">
        <v>0</v>
      </c>
      <c r="EB6269" t="s">
        <v>137</v>
      </c>
    </row>
    <row r="6270" spans="1:132" x14ac:dyDescent="0.25">
      <c r="A6270">
        <v>129226934</v>
      </c>
      <c r="B6270">
        <v>5773</v>
      </c>
      <c r="C6270" t="s">
        <v>192</v>
      </c>
      <c r="D6270" t="s">
        <v>39663</v>
      </c>
      <c r="E6270" t="s">
        <v>134</v>
      </c>
      <c r="F6270" t="s">
        <v>162</v>
      </c>
      <c r="G6270" t="s">
        <v>163</v>
      </c>
      <c r="H6270" t="s">
        <v>137</v>
      </c>
      <c r="I6270" t="s">
        <v>137</v>
      </c>
      <c r="J6270" t="s">
        <v>150</v>
      </c>
      <c r="K6270" t="s">
        <v>151</v>
      </c>
      <c r="L6270" t="s">
        <v>152</v>
      </c>
      <c r="M6270" t="s">
        <v>137</v>
      </c>
      <c r="N6270" t="s">
        <v>2940</v>
      </c>
      <c r="O6270" t="s">
        <v>303</v>
      </c>
      <c r="P6270" s="1"/>
      <c r="Q6270" s="1">
        <v>45365.411805555559</v>
      </c>
      <c r="R6270" s="1">
        <v>45365.411805555559</v>
      </c>
      <c r="S6270" s="1">
        <v>45365.413888888892</v>
      </c>
      <c r="T6270" s="1">
        <v>45365.413888888892</v>
      </c>
      <c r="U6270" t="s">
        <v>304</v>
      </c>
      <c r="V6270" t="s">
        <v>137</v>
      </c>
      <c r="W6270" t="s">
        <v>137</v>
      </c>
      <c r="X6270" t="s">
        <v>1417</v>
      </c>
      <c r="Y6270" t="s">
        <v>199</v>
      </c>
      <c r="Z6270" t="s">
        <v>137</v>
      </c>
      <c r="AA6270" t="s">
        <v>137</v>
      </c>
      <c r="AB6270" t="s">
        <v>137</v>
      </c>
      <c r="AC6270" t="s">
        <v>137</v>
      </c>
      <c r="AD6270" s="2"/>
      <c r="AE6270" t="s">
        <v>137</v>
      </c>
      <c r="AF6270" t="s">
        <v>137</v>
      </c>
      <c r="AG6270" t="s">
        <v>137</v>
      </c>
      <c r="AH6270" t="s">
        <v>137</v>
      </c>
      <c r="AI6270" t="s">
        <v>137</v>
      </c>
      <c r="AJ6270" t="s">
        <v>137</v>
      </c>
      <c r="AK6270" t="s">
        <v>137</v>
      </c>
      <c r="AL6270" s="2"/>
      <c r="AM6270" t="s">
        <v>137</v>
      </c>
      <c r="AN6270" t="s">
        <v>137</v>
      </c>
      <c r="AO6270" t="s">
        <v>137</v>
      </c>
      <c r="AP6270" t="s">
        <v>137</v>
      </c>
      <c r="AQ6270" t="s">
        <v>137</v>
      </c>
      <c r="AR6270" t="s">
        <v>137</v>
      </c>
      <c r="AS6270" t="s">
        <v>137</v>
      </c>
      <c r="AT6270" t="s">
        <v>137</v>
      </c>
      <c r="AU6270" t="s">
        <v>137</v>
      </c>
      <c r="AV6270" t="s">
        <v>137</v>
      </c>
      <c r="AW6270" t="s">
        <v>137</v>
      </c>
      <c r="AX6270" t="s">
        <v>137</v>
      </c>
      <c r="AY6270" t="s">
        <v>137</v>
      </c>
      <c r="AZ6270" t="s">
        <v>137</v>
      </c>
      <c r="BA6270" t="s">
        <v>137</v>
      </c>
      <c r="BB6270" t="s">
        <v>137</v>
      </c>
      <c r="BC6270" t="s">
        <v>137</v>
      </c>
      <c r="BD6270" t="s">
        <v>137</v>
      </c>
      <c r="BE6270" t="s">
        <v>137</v>
      </c>
      <c r="BF6270" t="s">
        <v>137</v>
      </c>
      <c r="BG6270" t="s">
        <v>137</v>
      </c>
      <c r="BH6270" t="s">
        <v>137</v>
      </c>
      <c r="BI6270" t="s">
        <v>137</v>
      </c>
      <c r="BJ6270" t="s">
        <v>137</v>
      </c>
      <c r="BK6270" t="s">
        <v>137</v>
      </c>
      <c r="BL6270" t="s">
        <v>137</v>
      </c>
      <c r="BM6270" t="s">
        <v>137</v>
      </c>
      <c r="BN6270" t="s">
        <v>137</v>
      </c>
      <c r="BO6270" t="s">
        <v>137</v>
      </c>
      <c r="BP6270" t="s">
        <v>137</v>
      </c>
      <c r="BQ6270" t="s">
        <v>137</v>
      </c>
      <c r="BR6270" t="s">
        <v>137</v>
      </c>
      <c r="BS6270" t="s">
        <v>137</v>
      </c>
      <c r="BT6270" t="s">
        <v>137</v>
      </c>
      <c r="BU6270" t="s">
        <v>137</v>
      </c>
      <c r="BW6270" t="s">
        <v>137</v>
      </c>
      <c r="BX6270" t="s">
        <v>137</v>
      </c>
      <c r="BY6270" t="s">
        <v>137</v>
      </c>
      <c r="BZ6270" t="s">
        <v>137</v>
      </c>
      <c r="CA6270" t="s">
        <v>137</v>
      </c>
      <c r="CB6270" t="s">
        <v>137</v>
      </c>
      <c r="CC6270" t="s">
        <v>137</v>
      </c>
      <c r="CD6270" t="s">
        <v>137</v>
      </c>
      <c r="CE6270" t="s">
        <v>137</v>
      </c>
      <c r="CF6270" t="s">
        <v>137</v>
      </c>
      <c r="CG6270" t="s">
        <v>137</v>
      </c>
      <c r="CH6270" t="s">
        <v>137</v>
      </c>
      <c r="CI6270" t="s">
        <v>137</v>
      </c>
      <c r="CJ6270" t="s">
        <v>137</v>
      </c>
      <c r="CK6270" t="s">
        <v>137</v>
      </c>
      <c r="CL6270" t="s">
        <v>137</v>
      </c>
      <c r="CM6270" t="s">
        <v>137</v>
      </c>
      <c r="CN6270" t="s">
        <v>137</v>
      </c>
      <c r="CO6270" t="s">
        <v>137</v>
      </c>
      <c r="CP6270" t="s">
        <v>137</v>
      </c>
      <c r="CQ6270" s="1">
        <v>45365.413888888892</v>
      </c>
      <c r="CR6270" s="1">
        <v>45365.413888888892</v>
      </c>
      <c r="CS6270" s="1"/>
      <c r="CT6270" t="s">
        <v>267</v>
      </c>
      <c r="CU6270" t="s">
        <v>267</v>
      </c>
      <c r="CV6270" t="s">
        <v>9835</v>
      </c>
      <c r="CW6270" t="s">
        <v>9835</v>
      </c>
      <c r="CX6270" s="3"/>
      <c r="CY6270" s="3"/>
      <c r="CZ6270">
        <v>1</v>
      </c>
      <c r="DA6270" t="s">
        <v>137</v>
      </c>
      <c r="DB6270" t="s">
        <v>137</v>
      </c>
      <c r="DC6270" t="s">
        <v>137</v>
      </c>
      <c r="DD6270" t="s">
        <v>137</v>
      </c>
      <c r="DE6270" t="s">
        <v>137</v>
      </c>
      <c r="DF6270" t="s">
        <v>39664</v>
      </c>
      <c r="DG6270" t="s">
        <v>137</v>
      </c>
      <c r="DH6270" t="s">
        <v>137</v>
      </c>
      <c r="DI6270" t="s">
        <v>137</v>
      </c>
      <c r="DJ6270" t="s">
        <v>137</v>
      </c>
      <c r="DK6270">
        <v>0</v>
      </c>
      <c r="DL6270" t="s">
        <v>209</v>
      </c>
      <c r="DM6270" t="s">
        <v>137</v>
      </c>
      <c r="DN6270" t="s">
        <v>137</v>
      </c>
      <c r="DO6270" s="1">
        <v>45365.413888888892</v>
      </c>
      <c r="DP6270" s="1"/>
      <c r="DQ6270" t="s">
        <v>150</v>
      </c>
      <c r="DR6270" t="s">
        <v>151</v>
      </c>
      <c r="DS6270" t="s">
        <v>152</v>
      </c>
      <c r="DT6270" t="s">
        <v>137</v>
      </c>
      <c r="DU6270" t="s">
        <v>137</v>
      </c>
      <c r="DV6270" t="s">
        <v>137</v>
      </c>
      <c r="DW6270" t="s">
        <v>137</v>
      </c>
      <c r="DX6270" t="s">
        <v>137</v>
      </c>
      <c r="DY6270" t="s">
        <v>137</v>
      </c>
      <c r="DZ6270" t="s">
        <v>168</v>
      </c>
      <c r="EA6270" t="b">
        <v>0</v>
      </c>
      <c r="EB6270" t="s">
        <v>137</v>
      </c>
    </row>
    <row r="6271" spans="1:132" x14ac:dyDescent="0.25">
      <c r="A6271">
        <v>129225126</v>
      </c>
      <c r="B6271">
        <v>5772</v>
      </c>
      <c r="C6271" t="s">
        <v>192</v>
      </c>
      <c r="D6271" t="s">
        <v>39665</v>
      </c>
      <c r="E6271" t="s">
        <v>134</v>
      </c>
      <c r="F6271" t="s">
        <v>162</v>
      </c>
      <c r="G6271" t="s">
        <v>163</v>
      </c>
      <c r="H6271" t="s">
        <v>137</v>
      </c>
      <c r="I6271" t="s">
        <v>37957</v>
      </c>
      <c r="J6271" t="s">
        <v>150</v>
      </c>
      <c r="K6271" t="s">
        <v>151</v>
      </c>
      <c r="L6271" t="s">
        <v>152</v>
      </c>
      <c r="M6271" t="s">
        <v>137</v>
      </c>
      <c r="N6271" t="s">
        <v>811</v>
      </c>
      <c r="O6271" t="s">
        <v>303</v>
      </c>
      <c r="P6271" s="1"/>
      <c r="Q6271" s="1">
        <v>45365.4</v>
      </c>
      <c r="R6271" s="1">
        <v>45365.4</v>
      </c>
      <c r="S6271" s="1">
        <v>45365.467361111114</v>
      </c>
      <c r="T6271" s="1">
        <v>45365.467361111114</v>
      </c>
      <c r="U6271" t="s">
        <v>304</v>
      </c>
      <c r="V6271" t="s">
        <v>137</v>
      </c>
      <c r="W6271" t="s">
        <v>137</v>
      </c>
      <c r="X6271" t="s">
        <v>454</v>
      </c>
      <c r="Y6271" t="s">
        <v>199</v>
      </c>
      <c r="Z6271" t="s">
        <v>137</v>
      </c>
      <c r="AA6271" t="s">
        <v>137</v>
      </c>
      <c r="AB6271" t="s">
        <v>137</v>
      </c>
      <c r="AC6271" t="s">
        <v>137</v>
      </c>
      <c r="AD6271" s="2"/>
      <c r="AE6271" t="s">
        <v>137</v>
      </c>
      <c r="AF6271" t="s">
        <v>137</v>
      </c>
      <c r="AG6271" t="s">
        <v>137</v>
      </c>
      <c r="AH6271" t="s">
        <v>137</v>
      </c>
      <c r="AI6271" t="s">
        <v>137</v>
      </c>
      <c r="AJ6271" t="s">
        <v>137</v>
      </c>
      <c r="AK6271" t="s">
        <v>137</v>
      </c>
      <c r="AL6271" s="2"/>
      <c r="AM6271" t="s">
        <v>137</v>
      </c>
      <c r="AN6271" t="s">
        <v>137</v>
      </c>
      <c r="AO6271" t="s">
        <v>137</v>
      </c>
      <c r="AP6271" t="s">
        <v>137</v>
      </c>
      <c r="AQ6271" t="s">
        <v>137</v>
      </c>
      <c r="AR6271" t="s">
        <v>137</v>
      </c>
      <c r="AS6271" t="s">
        <v>137</v>
      </c>
      <c r="AT6271" t="s">
        <v>137</v>
      </c>
      <c r="AU6271" t="s">
        <v>137</v>
      </c>
      <c r="AV6271" t="s">
        <v>137</v>
      </c>
      <c r="AW6271" t="s">
        <v>137</v>
      </c>
      <c r="AX6271" t="s">
        <v>137</v>
      </c>
      <c r="AY6271" t="s">
        <v>137</v>
      </c>
      <c r="AZ6271" t="s">
        <v>137</v>
      </c>
      <c r="BA6271" t="s">
        <v>137</v>
      </c>
      <c r="BB6271" t="s">
        <v>137</v>
      </c>
      <c r="BC6271" t="s">
        <v>137</v>
      </c>
      <c r="BD6271" t="s">
        <v>137</v>
      </c>
      <c r="BE6271" t="s">
        <v>137</v>
      </c>
      <c r="BF6271" t="s">
        <v>137</v>
      </c>
      <c r="BG6271" t="s">
        <v>137</v>
      </c>
      <c r="BH6271" t="s">
        <v>137</v>
      </c>
      <c r="BI6271" t="s">
        <v>137</v>
      </c>
      <c r="BJ6271" t="s">
        <v>137</v>
      </c>
      <c r="BK6271" t="s">
        <v>137</v>
      </c>
      <c r="BL6271" t="s">
        <v>137</v>
      </c>
      <c r="BM6271" t="s">
        <v>137</v>
      </c>
      <c r="BN6271" t="s">
        <v>137</v>
      </c>
      <c r="BO6271" t="s">
        <v>137</v>
      </c>
      <c r="BP6271" t="s">
        <v>137</v>
      </c>
      <c r="BQ6271" t="s">
        <v>137</v>
      </c>
      <c r="BR6271" t="s">
        <v>137</v>
      </c>
      <c r="BS6271" t="s">
        <v>137</v>
      </c>
      <c r="BT6271" t="s">
        <v>137</v>
      </c>
      <c r="BU6271" t="s">
        <v>137</v>
      </c>
      <c r="BW6271" t="s">
        <v>137</v>
      </c>
      <c r="BX6271" t="s">
        <v>137</v>
      </c>
      <c r="BY6271" t="s">
        <v>137</v>
      </c>
      <c r="BZ6271" t="s">
        <v>137</v>
      </c>
      <c r="CA6271" t="s">
        <v>137</v>
      </c>
      <c r="CB6271" t="s">
        <v>137</v>
      </c>
      <c r="CC6271" t="s">
        <v>137</v>
      </c>
      <c r="CD6271" t="s">
        <v>137</v>
      </c>
      <c r="CE6271" t="s">
        <v>137</v>
      </c>
      <c r="CF6271" t="s">
        <v>137</v>
      </c>
      <c r="CG6271" t="s">
        <v>137</v>
      </c>
      <c r="CH6271" t="s">
        <v>137</v>
      </c>
      <c r="CI6271" t="s">
        <v>137</v>
      </c>
      <c r="CJ6271" t="s">
        <v>137</v>
      </c>
      <c r="CK6271" t="s">
        <v>137</v>
      </c>
      <c r="CL6271" t="s">
        <v>137</v>
      </c>
      <c r="CM6271" t="s">
        <v>137</v>
      </c>
      <c r="CN6271" t="s">
        <v>137</v>
      </c>
      <c r="CO6271" t="s">
        <v>137</v>
      </c>
      <c r="CP6271" t="s">
        <v>137</v>
      </c>
      <c r="CQ6271" s="1">
        <v>45365.467361111114</v>
      </c>
      <c r="CR6271" s="1">
        <v>45365.467361111114</v>
      </c>
      <c r="CS6271" s="1"/>
      <c r="CT6271" t="s">
        <v>266</v>
      </c>
      <c r="CU6271" t="s">
        <v>266</v>
      </c>
      <c r="CV6271" t="s">
        <v>39666</v>
      </c>
      <c r="CW6271" t="s">
        <v>39666</v>
      </c>
      <c r="CX6271" s="3"/>
      <c r="CY6271" s="3"/>
      <c r="CZ6271">
        <v>1</v>
      </c>
      <c r="DA6271" t="s">
        <v>137</v>
      </c>
      <c r="DB6271" t="s">
        <v>137</v>
      </c>
      <c r="DC6271" t="s">
        <v>137</v>
      </c>
      <c r="DD6271" t="s">
        <v>137</v>
      </c>
      <c r="DE6271" t="s">
        <v>137</v>
      </c>
      <c r="DF6271" t="s">
        <v>39667</v>
      </c>
      <c r="DG6271" t="s">
        <v>137</v>
      </c>
      <c r="DH6271" t="s">
        <v>137</v>
      </c>
      <c r="DI6271" t="s">
        <v>137</v>
      </c>
      <c r="DJ6271" t="s">
        <v>137</v>
      </c>
      <c r="DK6271">
        <v>0</v>
      </c>
      <c r="DL6271" t="s">
        <v>209</v>
      </c>
      <c r="DM6271" t="s">
        <v>137</v>
      </c>
      <c r="DN6271" t="s">
        <v>137</v>
      </c>
      <c r="DO6271" s="1">
        <v>45365.467361111114</v>
      </c>
      <c r="DP6271" s="1"/>
      <c r="DQ6271" t="s">
        <v>150</v>
      </c>
      <c r="DR6271" t="s">
        <v>151</v>
      </c>
      <c r="DS6271" t="s">
        <v>152</v>
      </c>
      <c r="DT6271" t="s">
        <v>137</v>
      </c>
      <c r="DU6271" t="s">
        <v>137</v>
      </c>
      <c r="DV6271" t="s">
        <v>137</v>
      </c>
      <c r="DW6271" t="s">
        <v>137</v>
      </c>
      <c r="DX6271" t="s">
        <v>137</v>
      </c>
      <c r="DY6271" t="s">
        <v>137</v>
      </c>
      <c r="DZ6271" t="s">
        <v>168</v>
      </c>
      <c r="EA6271" t="b">
        <v>0</v>
      </c>
      <c r="EB6271" t="s">
        <v>137</v>
      </c>
    </row>
    <row r="6272" spans="1:132" x14ac:dyDescent="0.25">
      <c r="A6272">
        <v>129200366</v>
      </c>
      <c r="B6272">
        <v>5771</v>
      </c>
      <c r="C6272" t="s">
        <v>192</v>
      </c>
      <c r="D6272" t="s">
        <v>133</v>
      </c>
      <c r="E6272" t="s">
        <v>134</v>
      </c>
      <c r="F6272" t="s">
        <v>135</v>
      </c>
      <c r="G6272" t="s">
        <v>136</v>
      </c>
      <c r="H6272" t="s">
        <v>137</v>
      </c>
      <c r="I6272" t="s">
        <v>138</v>
      </c>
      <c r="J6272" t="s">
        <v>557</v>
      </c>
      <c r="K6272" t="s">
        <v>558</v>
      </c>
      <c r="L6272" t="s">
        <v>559</v>
      </c>
      <c r="M6272" t="s">
        <v>137</v>
      </c>
      <c r="N6272" t="s">
        <v>1125</v>
      </c>
      <c r="O6272" t="s">
        <v>1125</v>
      </c>
      <c r="P6272" s="1">
        <v>45364</v>
      </c>
      <c r="Q6272" s="1">
        <v>45364.740972222222</v>
      </c>
      <c r="R6272" s="1">
        <v>45364.740972222222</v>
      </c>
      <c r="S6272" s="1">
        <v>45383.37222222222</v>
      </c>
      <c r="T6272" s="1">
        <v>45383.37222222222</v>
      </c>
      <c r="U6272" t="s">
        <v>1757</v>
      </c>
      <c r="V6272" t="s">
        <v>137</v>
      </c>
      <c r="W6272" t="s">
        <v>137</v>
      </c>
      <c r="X6272" t="s">
        <v>185</v>
      </c>
      <c r="Y6272" t="s">
        <v>361</v>
      </c>
      <c r="Z6272" t="s">
        <v>137</v>
      </c>
      <c r="AA6272" t="s">
        <v>137</v>
      </c>
      <c r="AB6272" t="s">
        <v>137</v>
      </c>
      <c r="AC6272" t="s">
        <v>137</v>
      </c>
      <c r="AD6272" s="2"/>
      <c r="AE6272" t="s">
        <v>137</v>
      </c>
      <c r="AF6272" t="s">
        <v>137</v>
      </c>
      <c r="AG6272" t="s">
        <v>137</v>
      </c>
      <c r="AH6272" t="s">
        <v>137</v>
      </c>
      <c r="AI6272" t="s">
        <v>137</v>
      </c>
      <c r="AJ6272" t="s">
        <v>137</v>
      </c>
      <c r="AK6272" t="s">
        <v>137</v>
      </c>
      <c r="AL6272" s="2"/>
      <c r="AM6272" t="s">
        <v>137</v>
      </c>
      <c r="AN6272" t="s">
        <v>137</v>
      </c>
      <c r="AO6272" t="s">
        <v>137</v>
      </c>
      <c r="AP6272" t="s">
        <v>137</v>
      </c>
      <c r="AQ6272" t="s">
        <v>137</v>
      </c>
      <c r="AR6272" t="s">
        <v>137</v>
      </c>
      <c r="AS6272" t="s">
        <v>137</v>
      </c>
      <c r="AT6272" t="s">
        <v>137</v>
      </c>
      <c r="AU6272" t="s">
        <v>137</v>
      </c>
      <c r="AV6272" t="s">
        <v>137</v>
      </c>
      <c r="AW6272" t="s">
        <v>137</v>
      </c>
      <c r="AX6272" t="s">
        <v>137</v>
      </c>
      <c r="AY6272" t="s">
        <v>137</v>
      </c>
      <c r="AZ6272" t="s">
        <v>137</v>
      </c>
      <c r="BA6272" t="s">
        <v>137</v>
      </c>
      <c r="BB6272" t="s">
        <v>137</v>
      </c>
      <c r="BC6272" t="s">
        <v>137</v>
      </c>
      <c r="BD6272" t="s">
        <v>137</v>
      </c>
      <c r="BE6272" t="s">
        <v>137</v>
      </c>
      <c r="BF6272" t="s">
        <v>137</v>
      </c>
      <c r="BG6272" t="s">
        <v>137</v>
      </c>
      <c r="BH6272" t="s">
        <v>137</v>
      </c>
      <c r="BI6272" t="s">
        <v>137</v>
      </c>
      <c r="BJ6272" t="s">
        <v>137</v>
      </c>
      <c r="BK6272" t="s">
        <v>137</v>
      </c>
      <c r="BL6272" t="s">
        <v>137</v>
      </c>
      <c r="BM6272" t="s">
        <v>137</v>
      </c>
      <c r="BN6272" t="s">
        <v>137</v>
      </c>
      <c r="BO6272" t="s">
        <v>137</v>
      </c>
      <c r="BP6272" t="s">
        <v>39668</v>
      </c>
      <c r="BQ6272" t="s">
        <v>137</v>
      </c>
      <c r="BR6272" t="s">
        <v>137</v>
      </c>
      <c r="BS6272" t="s">
        <v>137</v>
      </c>
      <c r="BT6272" t="s">
        <v>137</v>
      </c>
      <c r="BU6272" t="s">
        <v>137</v>
      </c>
      <c r="BW6272" t="s">
        <v>137</v>
      </c>
      <c r="BX6272" t="s">
        <v>137</v>
      </c>
      <c r="BY6272" t="s">
        <v>137</v>
      </c>
      <c r="BZ6272" t="s">
        <v>137</v>
      </c>
      <c r="CA6272" t="s">
        <v>137</v>
      </c>
      <c r="CB6272" t="s">
        <v>137</v>
      </c>
      <c r="CC6272" t="s">
        <v>137</v>
      </c>
      <c r="CD6272" t="s">
        <v>137</v>
      </c>
      <c r="CE6272" t="s">
        <v>137</v>
      </c>
      <c r="CF6272" t="s">
        <v>137</v>
      </c>
      <c r="CG6272" t="s">
        <v>137</v>
      </c>
      <c r="CH6272" t="s">
        <v>137</v>
      </c>
      <c r="CI6272" t="s">
        <v>137</v>
      </c>
      <c r="CJ6272" t="s">
        <v>137</v>
      </c>
      <c r="CK6272" t="s">
        <v>137</v>
      </c>
      <c r="CL6272" t="s">
        <v>137</v>
      </c>
      <c r="CM6272" t="s">
        <v>137</v>
      </c>
      <c r="CN6272" t="s">
        <v>137</v>
      </c>
      <c r="CO6272" t="s">
        <v>137</v>
      </c>
      <c r="CP6272" t="s">
        <v>137</v>
      </c>
      <c r="CQ6272" s="1">
        <v>45383.37222222222</v>
      </c>
      <c r="CR6272" s="1">
        <v>45383.37222222222</v>
      </c>
      <c r="CS6272" s="1"/>
      <c r="CT6272" t="s">
        <v>39669</v>
      </c>
      <c r="CU6272" t="s">
        <v>39670</v>
      </c>
      <c r="CV6272" t="s">
        <v>39671</v>
      </c>
      <c r="CW6272" t="s">
        <v>39672</v>
      </c>
      <c r="CX6272" s="3"/>
      <c r="CY6272" s="3"/>
      <c r="CZ6272">
        <v>2</v>
      </c>
      <c r="DA6272" t="s">
        <v>39673</v>
      </c>
      <c r="DB6272" t="s">
        <v>137</v>
      </c>
      <c r="DC6272" t="s">
        <v>137</v>
      </c>
      <c r="DD6272" t="s">
        <v>137</v>
      </c>
      <c r="DE6272" t="s">
        <v>137</v>
      </c>
      <c r="DF6272" t="s">
        <v>39674</v>
      </c>
      <c r="DG6272" t="s">
        <v>900</v>
      </c>
      <c r="DH6272" t="s">
        <v>1151</v>
      </c>
      <c r="DI6272" t="s">
        <v>137</v>
      </c>
      <c r="DJ6272" t="s">
        <v>137</v>
      </c>
      <c r="DK6272">
        <v>0</v>
      </c>
      <c r="DL6272" t="s">
        <v>209</v>
      </c>
      <c r="DM6272" t="s">
        <v>137</v>
      </c>
      <c r="DN6272" t="s">
        <v>137</v>
      </c>
      <c r="DO6272" s="1">
        <v>45383.37222222222</v>
      </c>
      <c r="DP6272" s="1"/>
      <c r="DQ6272" t="s">
        <v>557</v>
      </c>
      <c r="DR6272" t="s">
        <v>558</v>
      </c>
      <c r="DS6272" t="s">
        <v>559</v>
      </c>
      <c r="DT6272" t="s">
        <v>137</v>
      </c>
      <c r="DU6272" t="s">
        <v>137</v>
      </c>
      <c r="DV6272" t="s">
        <v>137</v>
      </c>
      <c r="DW6272" t="s">
        <v>137</v>
      </c>
      <c r="DX6272" t="s">
        <v>137</v>
      </c>
      <c r="DY6272" t="s">
        <v>137</v>
      </c>
      <c r="DZ6272" t="s">
        <v>148</v>
      </c>
      <c r="EA6272" t="b">
        <v>0</v>
      </c>
      <c r="EB6272" t="s">
        <v>137</v>
      </c>
    </row>
    <row r="6273" spans="1:132" x14ac:dyDescent="0.25">
      <c r="A6273">
        <v>129196718</v>
      </c>
      <c r="B6273">
        <v>5770</v>
      </c>
      <c r="C6273" t="s">
        <v>192</v>
      </c>
      <c r="D6273" t="s">
        <v>193</v>
      </c>
      <c r="E6273" t="s">
        <v>134</v>
      </c>
      <c r="F6273" t="s">
        <v>135</v>
      </c>
      <c r="G6273" t="s">
        <v>194</v>
      </c>
      <c r="H6273" t="s">
        <v>195</v>
      </c>
      <c r="I6273" t="s">
        <v>196</v>
      </c>
      <c r="J6273" t="s">
        <v>32127</v>
      </c>
      <c r="K6273" t="s">
        <v>32128</v>
      </c>
      <c r="L6273" t="s">
        <v>32129</v>
      </c>
      <c r="M6273" t="s">
        <v>137</v>
      </c>
      <c r="N6273" t="s">
        <v>7439</v>
      </c>
      <c r="O6273" t="s">
        <v>7439</v>
      </c>
      <c r="P6273" s="1">
        <v>45369</v>
      </c>
      <c r="Q6273" s="1">
        <v>45364.702777777777</v>
      </c>
      <c r="R6273" s="1">
        <v>45364.702777777777</v>
      </c>
      <c r="S6273" s="1">
        <v>45369.563888888886</v>
      </c>
      <c r="T6273" s="1">
        <v>45369.563888888886</v>
      </c>
      <c r="U6273" t="s">
        <v>4194</v>
      </c>
      <c r="V6273" t="s">
        <v>137</v>
      </c>
      <c r="W6273" t="s">
        <v>137</v>
      </c>
      <c r="X6273" t="s">
        <v>137</v>
      </c>
      <c r="Y6273" t="s">
        <v>199</v>
      </c>
      <c r="Z6273" t="s">
        <v>137</v>
      </c>
      <c r="AA6273" t="s">
        <v>137</v>
      </c>
      <c r="AB6273" t="s">
        <v>137</v>
      </c>
      <c r="AC6273" t="s">
        <v>137</v>
      </c>
      <c r="AD6273" s="2"/>
      <c r="AE6273" t="s">
        <v>137</v>
      </c>
      <c r="AF6273" t="s">
        <v>137</v>
      </c>
      <c r="AG6273" t="s">
        <v>137</v>
      </c>
      <c r="AH6273" t="s">
        <v>137</v>
      </c>
      <c r="AI6273" t="s">
        <v>137</v>
      </c>
      <c r="AJ6273" t="s">
        <v>137</v>
      </c>
      <c r="AK6273" t="s">
        <v>137</v>
      </c>
      <c r="AL6273" s="2"/>
      <c r="AM6273" t="s">
        <v>137</v>
      </c>
      <c r="AN6273" t="s">
        <v>137</v>
      </c>
      <c r="AO6273" t="s">
        <v>137</v>
      </c>
      <c r="AP6273" t="s">
        <v>137</v>
      </c>
      <c r="AQ6273" t="s">
        <v>137</v>
      </c>
      <c r="AR6273" t="s">
        <v>137</v>
      </c>
      <c r="AS6273" t="s">
        <v>137</v>
      </c>
      <c r="AT6273" t="s">
        <v>137</v>
      </c>
      <c r="AU6273" t="s">
        <v>137</v>
      </c>
      <c r="AV6273" t="s">
        <v>137</v>
      </c>
      <c r="AW6273" t="s">
        <v>39102</v>
      </c>
      <c r="AX6273" t="s">
        <v>137</v>
      </c>
      <c r="AY6273" t="s">
        <v>137</v>
      </c>
      <c r="AZ6273" t="s">
        <v>137</v>
      </c>
      <c r="BA6273" t="s">
        <v>137</v>
      </c>
      <c r="BB6273" t="s">
        <v>137</v>
      </c>
      <c r="BC6273" t="s">
        <v>39675</v>
      </c>
      <c r="BD6273" t="s">
        <v>249</v>
      </c>
      <c r="BE6273" t="s">
        <v>39676</v>
      </c>
      <c r="BF6273" t="s">
        <v>39677</v>
      </c>
      <c r="BG6273" t="s">
        <v>137</v>
      </c>
      <c r="BH6273" t="s">
        <v>137</v>
      </c>
      <c r="BI6273" t="s">
        <v>137</v>
      </c>
      <c r="BJ6273" t="s">
        <v>137</v>
      </c>
      <c r="BK6273" t="s">
        <v>137</v>
      </c>
      <c r="BL6273" t="s">
        <v>137</v>
      </c>
      <c r="BM6273" t="s">
        <v>137</v>
      </c>
      <c r="BN6273" t="s">
        <v>137</v>
      </c>
      <c r="BO6273" t="s">
        <v>137</v>
      </c>
      <c r="BP6273" t="s">
        <v>137</v>
      </c>
      <c r="BQ6273" t="s">
        <v>137</v>
      </c>
      <c r="BR6273" t="s">
        <v>137</v>
      </c>
      <c r="BS6273" t="s">
        <v>137</v>
      </c>
      <c r="BT6273" t="s">
        <v>137</v>
      </c>
      <c r="BU6273" t="s">
        <v>137</v>
      </c>
      <c r="BW6273" t="s">
        <v>137</v>
      </c>
      <c r="BX6273" t="s">
        <v>137</v>
      </c>
      <c r="BY6273" t="s">
        <v>137</v>
      </c>
      <c r="BZ6273" t="s">
        <v>137</v>
      </c>
      <c r="CA6273" t="s">
        <v>137</v>
      </c>
      <c r="CB6273" t="s">
        <v>137</v>
      </c>
      <c r="CC6273" t="s">
        <v>137</v>
      </c>
      <c r="CD6273" t="s">
        <v>137</v>
      </c>
      <c r="CE6273" t="s">
        <v>137</v>
      </c>
      <c r="CF6273" t="s">
        <v>137</v>
      </c>
      <c r="CG6273" t="s">
        <v>137</v>
      </c>
      <c r="CH6273" t="s">
        <v>137</v>
      </c>
      <c r="CI6273" t="s">
        <v>137</v>
      </c>
      <c r="CJ6273" t="s">
        <v>137</v>
      </c>
      <c r="CK6273" t="s">
        <v>137</v>
      </c>
      <c r="CL6273" t="s">
        <v>137</v>
      </c>
      <c r="CM6273" t="s">
        <v>137</v>
      </c>
      <c r="CN6273" t="s">
        <v>137</v>
      </c>
      <c r="CO6273" t="s">
        <v>137</v>
      </c>
      <c r="CP6273" t="s">
        <v>137</v>
      </c>
      <c r="CQ6273" s="1">
        <v>45369.563888888886</v>
      </c>
      <c r="CR6273" s="1">
        <v>45369.563888888886</v>
      </c>
      <c r="CS6273" s="1"/>
      <c r="CT6273" t="s">
        <v>39678</v>
      </c>
      <c r="CU6273" t="s">
        <v>39679</v>
      </c>
      <c r="CV6273" t="s">
        <v>39680</v>
      </c>
      <c r="CW6273" t="s">
        <v>39681</v>
      </c>
      <c r="CX6273" s="3"/>
      <c r="CY6273" s="3"/>
      <c r="CZ6273">
        <v>1</v>
      </c>
      <c r="DA6273" t="s">
        <v>39682</v>
      </c>
      <c r="DB6273" t="s">
        <v>137</v>
      </c>
      <c r="DC6273" t="s">
        <v>137</v>
      </c>
      <c r="DD6273" t="s">
        <v>137</v>
      </c>
      <c r="DE6273" t="s">
        <v>137</v>
      </c>
      <c r="DF6273" t="s">
        <v>39683</v>
      </c>
      <c r="DG6273" t="s">
        <v>137</v>
      </c>
      <c r="DH6273" t="s">
        <v>137</v>
      </c>
      <c r="DI6273" t="s">
        <v>137</v>
      </c>
      <c r="DJ6273" t="s">
        <v>137</v>
      </c>
      <c r="DK6273">
        <v>0</v>
      </c>
      <c r="DL6273" t="s">
        <v>209</v>
      </c>
      <c r="DM6273" t="s">
        <v>137</v>
      </c>
      <c r="DN6273" t="s">
        <v>137</v>
      </c>
      <c r="DO6273" s="1">
        <v>45369.563888888886</v>
      </c>
      <c r="DP6273" s="1"/>
      <c r="DQ6273" t="s">
        <v>32127</v>
      </c>
      <c r="DR6273" t="s">
        <v>32128</v>
      </c>
      <c r="DS6273" t="s">
        <v>32129</v>
      </c>
      <c r="DT6273" t="s">
        <v>137</v>
      </c>
      <c r="DU6273" t="s">
        <v>137</v>
      </c>
      <c r="DV6273" t="s">
        <v>137</v>
      </c>
      <c r="DW6273" t="s">
        <v>137</v>
      </c>
      <c r="DX6273" t="s">
        <v>137</v>
      </c>
      <c r="DY6273" t="s">
        <v>137</v>
      </c>
      <c r="DZ6273" t="s">
        <v>148</v>
      </c>
      <c r="EA6273" t="b">
        <v>0</v>
      </c>
      <c r="EB6273" t="s">
        <v>137</v>
      </c>
    </row>
    <row r="6274" spans="1:132" x14ac:dyDescent="0.25">
      <c r="A6274">
        <v>129191597</v>
      </c>
      <c r="B6274">
        <v>5769</v>
      </c>
      <c r="C6274" t="s">
        <v>192</v>
      </c>
      <c r="D6274" t="s">
        <v>133</v>
      </c>
      <c r="E6274" t="s">
        <v>134</v>
      </c>
      <c r="F6274" t="s">
        <v>135</v>
      </c>
      <c r="G6274" t="s">
        <v>136</v>
      </c>
      <c r="H6274" t="s">
        <v>137</v>
      </c>
      <c r="I6274" t="s">
        <v>138</v>
      </c>
      <c r="J6274" t="s">
        <v>150</v>
      </c>
      <c r="K6274" t="s">
        <v>151</v>
      </c>
      <c r="L6274" t="s">
        <v>152</v>
      </c>
      <c r="M6274" t="s">
        <v>137</v>
      </c>
      <c r="N6274" t="s">
        <v>33114</v>
      </c>
      <c r="O6274" t="s">
        <v>33114</v>
      </c>
      <c r="P6274" s="1">
        <v>45364</v>
      </c>
      <c r="Q6274" s="1">
        <v>45364.663194444445</v>
      </c>
      <c r="R6274" s="1">
        <v>45364.663194444445</v>
      </c>
      <c r="S6274" s="1">
        <v>45365.384027777778</v>
      </c>
      <c r="T6274" s="1">
        <v>45365.384027777778</v>
      </c>
      <c r="U6274" t="s">
        <v>15373</v>
      </c>
      <c r="V6274" t="s">
        <v>137</v>
      </c>
      <c r="W6274" t="s">
        <v>137</v>
      </c>
      <c r="X6274" t="s">
        <v>144</v>
      </c>
      <c r="Y6274" t="s">
        <v>2572</v>
      </c>
      <c r="Z6274" t="s">
        <v>137</v>
      </c>
      <c r="AA6274" t="s">
        <v>137</v>
      </c>
      <c r="AB6274" t="s">
        <v>137</v>
      </c>
      <c r="AC6274" t="s">
        <v>137</v>
      </c>
      <c r="AD6274" s="2"/>
      <c r="AE6274" t="s">
        <v>137</v>
      </c>
      <c r="AF6274" t="s">
        <v>137</v>
      </c>
      <c r="AG6274" t="s">
        <v>137</v>
      </c>
      <c r="AH6274" t="s">
        <v>137</v>
      </c>
      <c r="AI6274" t="s">
        <v>137</v>
      </c>
      <c r="AJ6274" t="s">
        <v>137</v>
      </c>
      <c r="AK6274" t="s">
        <v>137</v>
      </c>
      <c r="AL6274" s="2"/>
      <c r="AM6274" t="s">
        <v>137</v>
      </c>
      <c r="AN6274" t="s">
        <v>137</v>
      </c>
      <c r="AO6274" t="s">
        <v>137</v>
      </c>
      <c r="AP6274" t="s">
        <v>137</v>
      </c>
      <c r="AQ6274" t="s">
        <v>137</v>
      </c>
      <c r="AR6274" t="s">
        <v>137</v>
      </c>
      <c r="AS6274" t="s">
        <v>137</v>
      </c>
      <c r="AT6274" t="s">
        <v>137</v>
      </c>
      <c r="AU6274" t="s">
        <v>137</v>
      </c>
      <c r="AV6274" t="s">
        <v>137</v>
      </c>
      <c r="AW6274" t="s">
        <v>137</v>
      </c>
      <c r="AX6274" t="s">
        <v>137</v>
      </c>
      <c r="AY6274" t="s">
        <v>137</v>
      </c>
      <c r="AZ6274" t="s">
        <v>137</v>
      </c>
      <c r="BA6274" t="s">
        <v>137</v>
      </c>
      <c r="BB6274" t="s">
        <v>137</v>
      </c>
      <c r="BC6274" t="s">
        <v>137</v>
      </c>
      <c r="BD6274" t="s">
        <v>137</v>
      </c>
      <c r="BE6274" t="s">
        <v>137</v>
      </c>
      <c r="BF6274" t="s">
        <v>137</v>
      </c>
      <c r="BG6274" t="s">
        <v>137</v>
      </c>
      <c r="BH6274" t="s">
        <v>137</v>
      </c>
      <c r="BI6274" t="s">
        <v>137</v>
      </c>
      <c r="BJ6274" t="s">
        <v>137</v>
      </c>
      <c r="BK6274" t="s">
        <v>137</v>
      </c>
      <c r="BL6274" t="s">
        <v>137</v>
      </c>
      <c r="BM6274" t="s">
        <v>137</v>
      </c>
      <c r="BN6274" t="s">
        <v>137</v>
      </c>
      <c r="BO6274" t="s">
        <v>137</v>
      </c>
      <c r="BP6274" t="s">
        <v>39684</v>
      </c>
      <c r="BQ6274" t="s">
        <v>137</v>
      </c>
      <c r="BR6274" t="s">
        <v>137</v>
      </c>
      <c r="BS6274" t="s">
        <v>137</v>
      </c>
      <c r="BT6274" t="s">
        <v>137</v>
      </c>
      <c r="BU6274" t="s">
        <v>137</v>
      </c>
      <c r="BW6274" t="s">
        <v>137</v>
      </c>
      <c r="BX6274" t="s">
        <v>137</v>
      </c>
      <c r="BY6274" t="s">
        <v>137</v>
      </c>
      <c r="BZ6274" t="s">
        <v>137</v>
      </c>
      <c r="CA6274" t="s">
        <v>137</v>
      </c>
      <c r="CB6274" t="s">
        <v>137</v>
      </c>
      <c r="CC6274" t="s">
        <v>137</v>
      </c>
      <c r="CD6274" t="s">
        <v>137</v>
      </c>
      <c r="CE6274" t="s">
        <v>137</v>
      </c>
      <c r="CF6274" t="s">
        <v>137</v>
      </c>
      <c r="CG6274" t="s">
        <v>137</v>
      </c>
      <c r="CH6274" t="s">
        <v>137</v>
      </c>
      <c r="CI6274" t="s">
        <v>137</v>
      </c>
      <c r="CJ6274" t="s">
        <v>137</v>
      </c>
      <c r="CK6274" t="s">
        <v>137</v>
      </c>
      <c r="CL6274" t="s">
        <v>137</v>
      </c>
      <c r="CM6274" t="s">
        <v>137</v>
      </c>
      <c r="CN6274" t="s">
        <v>137</v>
      </c>
      <c r="CO6274" t="s">
        <v>137</v>
      </c>
      <c r="CP6274" t="s">
        <v>137</v>
      </c>
      <c r="CQ6274" s="1">
        <v>45365.384027777778</v>
      </c>
      <c r="CR6274" s="1">
        <v>45365.384027777778</v>
      </c>
      <c r="CS6274" s="1"/>
      <c r="CT6274" t="s">
        <v>39685</v>
      </c>
      <c r="CU6274" t="s">
        <v>39686</v>
      </c>
      <c r="CV6274" t="s">
        <v>39687</v>
      </c>
      <c r="CW6274" t="s">
        <v>39688</v>
      </c>
      <c r="CX6274" s="3"/>
      <c r="CY6274" s="3"/>
      <c r="CZ6274">
        <v>1</v>
      </c>
      <c r="DA6274" t="s">
        <v>39689</v>
      </c>
      <c r="DB6274" t="s">
        <v>137</v>
      </c>
      <c r="DC6274" t="s">
        <v>137</v>
      </c>
      <c r="DD6274" t="s">
        <v>137</v>
      </c>
      <c r="DE6274" t="s">
        <v>137</v>
      </c>
      <c r="DF6274" t="s">
        <v>39690</v>
      </c>
      <c r="DG6274" t="s">
        <v>137</v>
      </c>
      <c r="DH6274" t="s">
        <v>137</v>
      </c>
      <c r="DI6274" t="s">
        <v>137</v>
      </c>
      <c r="DJ6274" t="s">
        <v>137</v>
      </c>
      <c r="DK6274">
        <v>0</v>
      </c>
      <c r="DL6274" t="s">
        <v>209</v>
      </c>
      <c r="DM6274" t="s">
        <v>137</v>
      </c>
      <c r="DN6274" t="s">
        <v>137</v>
      </c>
      <c r="DO6274" s="1">
        <v>45365.384027777778</v>
      </c>
      <c r="DP6274" s="1"/>
      <c r="DQ6274" t="s">
        <v>150</v>
      </c>
      <c r="DR6274" t="s">
        <v>151</v>
      </c>
      <c r="DS6274" t="s">
        <v>152</v>
      </c>
      <c r="DT6274" t="s">
        <v>137</v>
      </c>
      <c r="DU6274" t="s">
        <v>137</v>
      </c>
      <c r="DV6274" t="s">
        <v>137</v>
      </c>
      <c r="DW6274" t="s">
        <v>137</v>
      </c>
      <c r="DX6274" t="s">
        <v>137</v>
      </c>
      <c r="DY6274" t="s">
        <v>137</v>
      </c>
      <c r="DZ6274" t="s">
        <v>148</v>
      </c>
      <c r="EA6274" t="b">
        <v>0</v>
      </c>
      <c r="EB6274" t="s">
        <v>137</v>
      </c>
    </row>
    <row r="6275" spans="1:132" x14ac:dyDescent="0.25">
      <c r="A6275">
        <v>129190251</v>
      </c>
      <c r="B6275">
        <v>5768</v>
      </c>
      <c r="C6275" t="s">
        <v>192</v>
      </c>
      <c r="D6275" t="s">
        <v>39691</v>
      </c>
      <c r="E6275" t="s">
        <v>134</v>
      </c>
      <c r="F6275" t="s">
        <v>532</v>
      </c>
      <c r="G6275" t="s">
        <v>163</v>
      </c>
      <c r="H6275" t="s">
        <v>137</v>
      </c>
      <c r="I6275" t="s">
        <v>137</v>
      </c>
      <c r="J6275" t="s">
        <v>150</v>
      </c>
      <c r="K6275" t="s">
        <v>151</v>
      </c>
      <c r="L6275" t="s">
        <v>152</v>
      </c>
      <c r="M6275" t="s">
        <v>137</v>
      </c>
      <c r="N6275" t="s">
        <v>30047</v>
      </c>
      <c r="O6275" t="s">
        <v>303</v>
      </c>
      <c r="P6275" s="1"/>
      <c r="Q6275" s="1">
        <v>45364.654166666667</v>
      </c>
      <c r="R6275" s="1">
        <v>45364.654166666667</v>
      </c>
      <c r="S6275" s="1">
        <v>45384.697916666664</v>
      </c>
      <c r="T6275" s="1">
        <v>45384.697916666664</v>
      </c>
      <c r="U6275" t="s">
        <v>34372</v>
      </c>
      <c r="V6275" t="s">
        <v>137</v>
      </c>
      <c r="W6275" t="s">
        <v>137</v>
      </c>
      <c r="X6275" t="s">
        <v>1417</v>
      </c>
      <c r="Y6275" t="s">
        <v>137</v>
      </c>
      <c r="Z6275" t="s">
        <v>137</v>
      </c>
      <c r="AA6275" t="s">
        <v>137</v>
      </c>
      <c r="AB6275" t="s">
        <v>137</v>
      </c>
      <c r="AC6275" t="s">
        <v>137</v>
      </c>
      <c r="AD6275" s="2"/>
      <c r="AE6275" t="s">
        <v>137</v>
      </c>
      <c r="AF6275" t="s">
        <v>137</v>
      </c>
      <c r="AG6275" t="s">
        <v>137</v>
      </c>
      <c r="AH6275" t="s">
        <v>137</v>
      </c>
      <c r="AI6275" t="s">
        <v>137</v>
      </c>
      <c r="AJ6275" t="s">
        <v>137</v>
      </c>
      <c r="AK6275" t="s">
        <v>137</v>
      </c>
      <c r="AL6275" s="2"/>
      <c r="AM6275" t="s">
        <v>137</v>
      </c>
      <c r="AN6275" t="s">
        <v>137</v>
      </c>
      <c r="AO6275" t="s">
        <v>137</v>
      </c>
      <c r="AP6275" t="s">
        <v>137</v>
      </c>
      <c r="AQ6275" t="s">
        <v>137</v>
      </c>
      <c r="AR6275" t="s">
        <v>137</v>
      </c>
      <c r="AS6275" t="s">
        <v>137</v>
      </c>
      <c r="AT6275" t="s">
        <v>137</v>
      </c>
      <c r="AU6275" t="s">
        <v>137</v>
      </c>
      <c r="AV6275" t="s">
        <v>137</v>
      </c>
      <c r="AW6275" t="s">
        <v>137</v>
      </c>
      <c r="AX6275" t="s">
        <v>137</v>
      </c>
      <c r="AY6275" t="s">
        <v>137</v>
      </c>
      <c r="AZ6275" t="s">
        <v>137</v>
      </c>
      <c r="BA6275" t="s">
        <v>137</v>
      </c>
      <c r="BB6275" t="s">
        <v>137</v>
      </c>
      <c r="BC6275" t="s">
        <v>137</v>
      </c>
      <c r="BD6275" t="s">
        <v>137</v>
      </c>
      <c r="BE6275" t="s">
        <v>137</v>
      </c>
      <c r="BF6275" t="s">
        <v>137</v>
      </c>
      <c r="BG6275" t="s">
        <v>137</v>
      </c>
      <c r="BH6275" t="s">
        <v>137</v>
      </c>
      <c r="BI6275" t="s">
        <v>137</v>
      </c>
      <c r="BJ6275" t="s">
        <v>137</v>
      </c>
      <c r="BK6275" t="s">
        <v>137</v>
      </c>
      <c r="BL6275" t="s">
        <v>137</v>
      </c>
      <c r="BM6275" t="s">
        <v>137</v>
      </c>
      <c r="BN6275" t="s">
        <v>137</v>
      </c>
      <c r="BO6275" t="s">
        <v>137</v>
      </c>
      <c r="BP6275" t="s">
        <v>137</v>
      </c>
      <c r="BQ6275" t="s">
        <v>137</v>
      </c>
      <c r="BR6275" t="s">
        <v>137</v>
      </c>
      <c r="BS6275" t="s">
        <v>137</v>
      </c>
      <c r="BT6275" t="s">
        <v>137</v>
      </c>
      <c r="BU6275" t="s">
        <v>137</v>
      </c>
      <c r="BW6275" t="s">
        <v>137</v>
      </c>
      <c r="BX6275" t="s">
        <v>137</v>
      </c>
      <c r="BY6275" t="s">
        <v>137</v>
      </c>
      <c r="BZ6275" t="s">
        <v>137</v>
      </c>
      <c r="CA6275" t="s">
        <v>137</v>
      </c>
      <c r="CB6275" t="s">
        <v>137</v>
      </c>
      <c r="CC6275" t="s">
        <v>137</v>
      </c>
      <c r="CD6275" t="s">
        <v>137</v>
      </c>
      <c r="CE6275" t="s">
        <v>137</v>
      </c>
      <c r="CF6275" t="s">
        <v>137</v>
      </c>
      <c r="CG6275" t="s">
        <v>137</v>
      </c>
      <c r="CH6275" t="s">
        <v>137</v>
      </c>
      <c r="CI6275" t="s">
        <v>137</v>
      </c>
      <c r="CJ6275" t="s">
        <v>137</v>
      </c>
      <c r="CK6275" t="s">
        <v>137</v>
      </c>
      <c r="CL6275" t="s">
        <v>137</v>
      </c>
      <c r="CM6275" t="s">
        <v>137</v>
      </c>
      <c r="CN6275" t="s">
        <v>137</v>
      </c>
      <c r="CO6275" t="s">
        <v>137</v>
      </c>
      <c r="CP6275" t="s">
        <v>137</v>
      </c>
      <c r="CQ6275" s="1">
        <v>45384.697916666664</v>
      </c>
      <c r="CR6275" s="1">
        <v>45384.697916666664</v>
      </c>
      <c r="CS6275" s="1"/>
      <c r="CT6275" t="s">
        <v>39692</v>
      </c>
      <c r="CU6275" t="s">
        <v>39693</v>
      </c>
      <c r="CV6275" t="s">
        <v>39694</v>
      </c>
      <c r="CW6275" t="s">
        <v>39695</v>
      </c>
      <c r="CX6275" s="3"/>
      <c r="CY6275" s="3"/>
      <c r="DA6275" t="s">
        <v>137</v>
      </c>
      <c r="DB6275" t="s">
        <v>137</v>
      </c>
      <c r="DC6275" t="s">
        <v>137</v>
      </c>
      <c r="DD6275" t="s">
        <v>137</v>
      </c>
      <c r="DE6275" t="s">
        <v>137</v>
      </c>
      <c r="DF6275" t="s">
        <v>642</v>
      </c>
      <c r="DG6275" t="s">
        <v>900</v>
      </c>
      <c r="DH6275" t="s">
        <v>1151</v>
      </c>
      <c r="DI6275" t="s">
        <v>137</v>
      </c>
      <c r="DJ6275" t="s">
        <v>137</v>
      </c>
      <c r="DK6275">
        <v>0</v>
      </c>
      <c r="DL6275" t="s">
        <v>209</v>
      </c>
      <c r="DM6275" t="s">
        <v>137</v>
      </c>
      <c r="DN6275" t="s">
        <v>137</v>
      </c>
      <c r="DO6275" s="1">
        <v>45384.697916666664</v>
      </c>
      <c r="DP6275" s="1"/>
      <c r="DQ6275" t="s">
        <v>150</v>
      </c>
      <c r="DR6275" t="s">
        <v>151</v>
      </c>
      <c r="DS6275" t="s">
        <v>152</v>
      </c>
      <c r="DT6275" t="s">
        <v>137</v>
      </c>
      <c r="DU6275" t="s">
        <v>137</v>
      </c>
      <c r="DV6275" t="s">
        <v>137</v>
      </c>
      <c r="DW6275" t="s">
        <v>137</v>
      </c>
      <c r="DX6275" t="s">
        <v>137</v>
      </c>
      <c r="DY6275" t="s">
        <v>137</v>
      </c>
      <c r="DZ6275" t="s">
        <v>168</v>
      </c>
      <c r="EA6275" t="b">
        <v>0</v>
      </c>
      <c r="EB6275" t="s">
        <v>137</v>
      </c>
    </row>
    <row r="6276" spans="1:132" x14ac:dyDescent="0.25">
      <c r="A6276">
        <v>129189891</v>
      </c>
      <c r="B6276">
        <v>5767</v>
      </c>
      <c r="C6276" t="s">
        <v>192</v>
      </c>
      <c r="D6276" t="s">
        <v>39696</v>
      </c>
      <c r="E6276" t="s">
        <v>134</v>
      </c>
      <c r="F6276" t="s">
        <v>162</v>
      </c>
      <c r="G6276" t="s">
        <v>163</v>
      </c>
      <c r="H6276" t="s">
        <v>137</v>
      </c>
      <c r="I6276" t="s">
        <v>39697</v>
      </c>
      <c r="J6276" t="s">
        <v>150</v>
      </c>
      <c r="K6276" t="s">
        <v>151</v>
      </c>
      <c r="L6276" t="s">
        <v>152</v>
      </c>
      <c r="M6276" t="s">
        <v>137</v>
      </c>
      <c r="N6276" t="s">
        <v>39698</v>
      </c>
      <c r="O6276" t="s">
        <v>303</v>
      </c>
      <c r="P6276" s="1"/>
      <c r="Q6276" s="1">
        <v>45364.651388888888</v>
      </c>
      <c r="R6276" s="1">
        <v>45364.651388888888</v>
      </c>
      <c r="S6276" s="1">
        <v>45364.65347222222</v>
      </c>
      <c r="T6276" s="1">
        <v>45364.65347222222</v>
      </c>
      <c r="U6276" t="s">
        <v>304</v>
      </c>
      <c r="V6276" t="s">
        <v>137</v>
      </c>
      <c r="W6276" t="s">
        <v>137</v>
      </c>
      <c r="X6276" t="s">
        <v>144</v>
      </c>
      <c r="Y6276" t="s">
        <v>199</v>
      </c>
      <c r="Z6276" t="s">
        <v>137</v>
      </c>
      <c r="AA6276" t="s">
        <v>137</v>
      </c>
      <c r="AB6276" t="s">
        <v>137</v>
      </c>
      <c r="AC6276" t="s">
        <v>137</v>
      </c>
      <c r="AD6276" s="2"/>
      <c r="AE6276" t="s">
        <v>137</v>
      </c>
      <c r="AF6276" t="s">
        <v>137</v>
      </c>
      <c r="AG6276" t="s">
        <v>137</v>
      </c>
      <c r="AH6276" t="s">
        <v>137</v>
      </c>
      <c r="AI6276" t="s">
        <v>137</v>
      </c>
      <c r="AJ6276" t="s">
        <v>137</v>
      </c>
      <c r="AK6276" t="s">
        <v>137</v>
      </c>
      <c r="AL6276" s="2"/>
      <c r="AM6276" t="s">
        <v>137</v>
      </c>
      <c r="AN6276" t="s">
        <v>137</v>
      </c>
      <c r="AO6276" t="s">
        <v>137</v>
      </c>
      <c r="AP6276" t="s">
        <v>137</v>
      </c>
      <c r="AQ6276" t="s">
        <v>137</v>
      </c>
      <c r="AR6276" t="s">
        <v>137</v>
      </c>
      <c r="AS6276" t="s">
        <v>137</v>
      </c>
      <c r="AT6276" t="s">
        <v>137</v>
      </c>
      <c r="AU6276" t="s">
        <v>137</v>
      </c>
      <c r="AV6276" t="s">
        <v>137</v>
      </c>
      <c r="AW6276" t="s">
        <v>137</v>
      </c>
      <c r="AX6276" t="s">
        <v>137</v>
      </c>
      <c r="AY6276" t="s">
        <v>137</v>
      </c>
      <c r="AZ6276" t="s">
        <v>137</v>
      </c>
      <c r="BA6276" t="s">
        <v>137</v>
      </c>
      <c r="BB6276" t="s">
        <v>137</v>
      </c>
      <c r="BC6276" t="s">
        <v>137</v>
      </c>
      <c r="BD6276" t="s">
        <v>137</v>
      </c>
      <c r="BE6276" t="s">
        <v>137</v>
      </c>
      <c r="BF6276" t="s">
        <v>137</v>
      </c>
      <c r="BG6276" t="s">
        <v>137</v>
      </c>
      <c r="BH6276" t="s">
        <v>137</v>
      </c>
      <c r="BI6276" t="s">
        <v>137</v>
      </c>
      <c r="BJ6276" t="s">
        <v>137</v>
      </c>
      <c r="BK6276" t="s">
        <v>137</v>
      </c>
      <c r="BL6276" t="s">
        <v>137</v>
      </c>
      <c r="BM6276" t="s">
        <v>137</v>
      </c>
      <c r="BN6276" t="s">
        <v>137</v>
      </c>
      <c r="BO6276" t="s">
        <v>137</v>
      </c>
      <c r="BP6276" t="s">
        <v>137</v>
      </c>
      <c r="BQ6276" t="s">
        <v>137</v>
      </c>
      <c r="BR6276" t="s">
        <v>137</v>
      </c>
      <c r="BS6276" t="s">
        <v>137</v>
      </c>
      <c r="BT6276" t="s">
        <v>137</v>
      </c>
      <c r="BU6276" t="s">
        <v>137</v>
      </c>
      <c r="BW6276" t="s">
        <v>137</v>
      </c>
      <c r="BX6276" t="s">
        <v>137</v>
      </c>
      <c r="BY6276" t="s">
        <v>137</v>
      </c>
      <c r="BZ6276" t="s">
        <v>137</v>
      </c>
      <c r="CA6276" t="s">
        <v>137</v>
      </c>
      <c r="CB6276" t="s">
        <v>137</v>
      </c>
      <c r="CC6276" t="s">
        <v>137</v>
      </c>
      <c r="CD6276" t="s">
        <v>137</v>
      </c>
      <c r="CE6276" t="s">
        <v>137</v>
      </c>
      <c r="CF6276" t="s">
        <v>137</v>
      </c>
      <c r="CG6276" t="s">
        <v>137</v>
      </c>
      <c r="CH6276" t="s">
        <v>137</v>
      </c>
      <c r="CI6276" t="s">
        <v>137</v>
      </c>
      <c r="CJ6276" t="s">
        <v>137</v>
      </c>
      <c r="CK6276" t="s">
        <v>137</v>
      </c>
      <c r="CL6276" t="s">
        <v>137</v>
      </c>
      <c r="CM6276" t="s">
        <v>137</v>
      </c>
      <c r="CN6276" t="s">
        <v>137</v>
      </c>
      <c r="CO6276" t="s">
        <v>137</v>
      </c>
      <c r="CP6276" t="s">
        <v>137</v>
      </c>
      <c r="CQ6276" s="1">
        <v>45364.65347222222</v>
      </c>
      <c r="CR6276" s="1">
        <v>45364.65347222222</v>
      </c>
      <c r="CS6276" s="1"/>
      <c r="CT6276" t="s">
        <v>13931</v>
      </c>
      <c r="CU6276" t="s">
        <v>13931</v>
      </c>
      <c r="CV6276" t="s">
        <v>39699</v>
      </c>
      <c r="CW6276" t="s">
        <v>39699</v>
      </c>
      <c r="CX6276" s="3"/>
      <c r="CY6276" s="3"/>
      <c r="CZ6276">
        <v>1</v>
      </c>
      <c r="DA6276" t="s">
        <v>137</v>
      </c>
      <c r="DB6276" t="s">
        <v>137</v>
      </c>
      <c r="DC6276" t="s">
        <v>137</v>
      </c>
      <c r="DD6276" t="s">
        <v>137</v>
      </c>
      <c r="DE6276" t="s">
        <v>137</v>
      </c>
      <c r="DF6276" t="s">
        <v>39700</v>
      </c>
      <c r="DG6276" t="s">
        <v>137</v>
      </c>
      <c r="DH6276" t="s">
        <v>137</v>
      </c>
      <c r="DI6276" t="s">
        <v>137</v>
      </c>
      <c r="DJ6276" t="s">
        <v>137</v>
      </c>
      <c r="DK6276">
        <v>0</v>
      </c>
      <c r="DL6276" t="s">
        <v>209</v>
      </c>
      <c r="DM6276" t="s">
        <v>137</v>
      </c>
      <c r="DN6276" t="s">
        <v>137</v>
      </c>
      <c r="DO6276" s="1">
        <v>45364.65347222222</v>
      </c>
      <c r="DP6276" s="1"/>
      <c r="DQ6276" t="s">
        <v>150</v>
      </c>
      <c r="DR6276" t="s">
        <v>151</v>
      </c>
      <c r="DS6276" t="s">
        <v>152</v>
      </c>
      <c r="DT6276" t="s">
        <v>137</v>
      </c>
      <c r="DU6276" t="s">
        <v>137</v>
      </c>
      <c r="DV6276" t="s">
        <v>137</v>
      </c>
      <c r="DW6276" t="s">
        <v>137</v>
      </c>
      <c r="DX6276" t="s">
        <v>137</v>
      </c>
      <c r="DY6276" t="s">
        <v>137</v>
      </c>
      <c r="DZ6276" t="s">
        <v>168</v>
      </c>
      <c r="EA6276" t="b">
        <v>0</v>
      </c>
      <c r="EB6276" t="s">
        <v>137</v>
      </c>
    </row>
    <row r="6277" spans="1:132" x14ac:dyDescent="0.25">
      <c r="A6277">
        <v>129186196</v>
      </c>
      <c r="B6277">
        <v>5766</v>
      </c>
      <c r="C6277" t="s">
        <v>192</v>
      </c>
      <c r="D6277" t="s">
        <v>224</v>
      </c>
      <c r="E6277" t="s">
        <v>134</v>
      </c>
      <c r="F6277" t="s">
        <v>135</v>
      </c>
      <c r="G6277" t="s">
        <v>194</v>
      </c>
      <c r="H6277" t="s">
        <v>137</v>
      </c>
      <c r="I6277" t="s">
        <v>225</v>
      </c>
      <c r="J6277" t="s">
        <v>32127</v>
      </c>
      <c r="K6277" t="s">
        <v>32128</v>
      </c>
      <c r="L6277" t="s">
        <v>32129</v>
      </c>
      <c r="M6277" t="s">
        <v>137</v>
      </c>
      <c r="N6277" t="s">
        <v>625</v>
      </c>
      <c r="O6277" t="s">
        <v>625</v>
      </c>
      <c r="P6277" s="1">
        <v>45364</v>
      </c>
      <c r="Q6277" s="1">
        <v>45364.625694444447</v>
      </c>
      <c r="R6277" s="1">
        <v>45364.625694444447</v>
      </c>
      <c r="S6277" s="1">
        <v>45366.338194444441</v>
      </c>
      <c r="T6277" s="1">
        <v>45366.338194444441</v>
      </c>
      <c r="U6277" t="s">
        <v>23408</v>
      </c>
      <c r="V6277" t="s">
        <v>137</v>
      </c>
      <c r="W6277" t="s">
        <v>137</v>
      </c>
      <c r="X6277" t="s">
        <v>144</v>
      </c>
      <c r="Y6277" t="s">
        <v>666</v>
      </c>
      <c r="Z6277" t="s">
        <v>137</v>
      </c>
      <c r="AA6277" t="s">
        <v>137</v>
      </c>
      <c r="AB6277" t="s">
        <v>137</v>
      </c>
      <c r="AC6277" t="s">
        <v>137</v>
      </c>
      <c r="AD6277" s="2"/>
      <c r="AE6277" t="s">
        <v>137</v>
      </c>
      <c r="AF6277" t="s">
        <v>137</v>
      </c>
      <c r="AG6277" t="s">
        <v>137</v>
      </c>
      <c r="AH6277" t="s">
        <v>137</v>
      </c>
      <c r="AI6277" t="s">
        <v>137</v>
      </c>
      <c r="AJ6277" t="s">
        <v>137</v>
      </c>
      <c r="AK6277" t="s">
        <v>137</v>
      </c>
      <c r="AL6277" s="2"/>
      <c r="AM6277" t="s">
        <v>137</v>
      </c>
      <c r="AN6277" t="s">
        <v>137</v>
      </c>
      <c r="AO6277" t="s">
        <v>137</v>
      </c>
      <c r="AP6277" t="s">
        <v>137</v>
      </c>
      <c r="AQ6277" t="s">
        <v>137</v>
      </c>
      <c r="AR6277" t="s">
        <v>137</v>
      </c>
      <c r="AS6277" t="s">
        <v>137</v>
      </c>
      <c r="AT6277" t="s">
        <v>137</v>
      </c>
      <c r="AU6277" t="s">
        <v>137</v>
      </c>
      <c r="AV6277" t="s">
        <v>39701</v>
      </c>
      <c r="AW6277" t="s">
        <v>6918</v>
      </c>
      <c r="AX6277" t="s">
        <v>927</v>
      </c>
      <c r="AY6277" t="s">
        <v>137</v>
      </c>
      <c r="AZ6277" t="s">
        <v>137</v>
      </c>
      <c r="BA6277" t="s">
        <v>137</v>
      </c>
      <c r="BB6277" t="s">
        <v>137</v>
      </c>
      <c r="BC6277" t="s">
        <v>137</v>
      </c>
      <c r="BD6277" t="s">
        <v>137</v>
      </c>
      <c r="BE6277" t="s">
        <v>137</v>
      </c>
      <c r="BF6277" t="s">
        <v>137</v>
      </c>
      <c r="BG6277" t="s">
        <v>137</v>
      </c>
      <c r="BH6277" t="s">
        <v>137</v>
      </c>
      <c r="BI6277" t="s">
        <v>137</v>
      </c>
      <c r="BJ6277" t="s">
        <v>137</v>
      </c>
      <c r="BK6277" t="s">
        <v>137</v>
      </c>
      <c r="BL6277" t="s">
        <v>137</v>
      </c>
      <c r="BM6277" t="s">
        <v>137</v>
      </c>
      <c r="BN6277" t="s">
        <v>137</v>
      </c>
      <c r="BO6277" t="s">
        <v>137</v>
      </c>
      <c r="BP6277" t="s">
        <v>137</v>
      </c>
      <c r="BQ6277" t="s">
        <v>137</v>
      </c>
      <c r="BR6277" t="s">
        <v>137</v>
      </c>
      <c r="BS6277" t="s">
        <v>137</v>
      </c>
      <c r="BT6277" t="s">
        <v>137</v>
      </c>
      <c r="BU6277" t="s">
        <v>137</v>
      </c>
      <c r="BW6277" t="s">
        <v>137</v>
      </c>
      <c r="BX6277" t="s">
        <v>137</v>
      </c>
      <c r="BY6277" t="s">
        <v>137</v>
      </c>
      <c r="BZ6277" t="s">
        <v>137</v>
      </c>
      <c r="CA6277" t="s">
        <v>137</v>
      </c>
      <c r="CB6277" t="s">
        <v>137</v>
      </c>
      <c r="CC6277" t="s">
        <v>137</v>
      </c>
      <c r="CD6277" t="s">
        <v>137</v>
      </c>
      <c r="CE6277" t="s">
        <v>137</v>
      </c>
      <c r="CF6277" t="s">
        <v>137</v>
      </c>
      <c r="CG6277" t="s">
        <v>137</v>
      </c>
      <c r="CH6277" t="s">
        <v>137</v>
      </c>
      <c r="CI6277" t="s">
        <v>137</v>
      </c>
      <c r="CJ6277" t="s">
        <v>137</v>
      </c>
      <c r="CK6277" t="s">
        <v>137</v>
      </c>
      <c r="CL6277" t="s">
        <v>137</v>
      </c>
      <c r="CM6277" t="s">
        <v>137</v>
      </c>
      <c r="CN6277" t="s">
        <v>137</v>
      </c>
      <c r="CO6277" t="s">
        <v>137</v>
      </c>
      <c r="CP6277" t="s">
        <v>137</v>
      </c>
      <c r="CQ6277" s="1">
        <v>45366.338194444441</v>
      </c>
      <c r="CR6277" s="1">
        <v>45366.338194444441</v>
      </c>
      <c r="CS6277" s="1"/>
      <c r="CT6277" t="s">
        <v>39702</v>
      </c>
      <c r="CU6277" t="s">
        <v>39703</v>
      </c>
      <c r="CV6277" t="s">
        <v>39702</v>
      </c>
      <c r="CW6277" t="s">
        <v>39704</v>
      </c>
      <c r="CX6277" s="3"/>
      <c r="CY6277" s="3"/>
      <c r="CZ6277">
        <v>1</v>
      </c>
      <c r="DA6277" t="s">
        <v>39705</v>
      </c>
      <c r="DB6277" t="s">
        <v>137</v>
      </c>
      <c r="DC6277" t="s">
        <v>137</v>
      </c>
      <c r="DD6277" t="s">
        <v>137</v>
      </c>
      <c r="DE6277" t="s">
        <v>137</v>
      </c>
      <c r="DF6277" t="s">
        <v>39706</v>
      </c>
      <c r="DG6277" t="s">
        <v>137</v>
      </c>
      <c r="DH6277" t="s">
        <v>137</v>
      </c>
      <c r="DI6277" t="s">
        <v>137</v>
      </c>
      <c r="DJ6277" t="s">
        <v>137</v>
      </c>
      <c r="DK6277">
        <v>0</v>
      </c>
      <c r="DL6277" t="s">
        <v>209</v>
      </c>
      <c r="DM6277" t="s">
        <v>137</v>
      </c>
      <c r="DN6277" t="s">
        <v>137</v>
      </c>
      <c r="DO6277" s="1">
        <v>45366.338194444441</v>
      </c>
      <c r="DP6277" s="1"/>
      <c r="DQ6277" t="s">
        <v>32127</v>
      </c>
      <c r="DR6277" t="s">
        <v>32128</v>
      </c>
      <c r="DS6277" t="s">
        <v>32129</v>
      </c>
      <c r="DT6277" t="s">
        <v>39707</v>
      </c>
      <c r="DU6277" t="s">
        <v>137</v>
      </c>
      <c r="DV6277" t="s">
        <v>237</v>
      </c>
      <c r="DW6277" t="s">
        <v>137</v>
      </c>
      <c r="DX6277" t="s">
        <v>137</v>
      </c>
      <c r="DY6277" t="s">
        <v>137</v>
      </c>
      <c r="DZ6277" t="s">
        <v>148</v>
      </c>
      <c r="EA6277" t="b">
        <v>0</v>
      </c>
      <c r="EB6277" t="s">
        <v>137</v>
      </c>
    </row>
    <row r="6278" spans="1:132" x14ac:dyDescent="0.25">
      <c r="A6278">
        <v>129184833</v>
      </c>
      <c r="B6278">
        <v>5765</v>
      </c>
      <c r="C6278" t="s">
        <v>192</v>
      </c>
      <c r="D6278" t="s">
        <v>133</v>
      </c>
      <c r="E6278" t="s">
        <v>134</v>
      </c>
      <c r="F6278" t="s">
        <v>135</v>
      </c>
      <c r="G6278" t="s">
        <v>136</v>
      </c>
      <c r="H6278" t="s">
        <v>137</v>
      </c>
      <c r="I6278" t="s">
        <v>138</v>
      </c>
      <c r="J6278" t="s">
        <v>557</v>
      </c>
      <c r="K6278" t="s">
        <v>558</v>
      </c>
      <c r="L6278" t="s">
        <v>559</v>
      </c>
      <c r="M6278" t="s">
        <v>137</v>
      </c>
      <c r="N6278" t="s">
        <v>2917</v>
      </c>
      <c r="O6278" t="s">
        <v>2917</v>
      </c>
      <c r="P6278" s="1">
        <v>45366</v>
      </c>
      <c r="Q6278" s="1">
        <v>45364.616666666669</v>
      </c>
      <c r="R6278" s="1">
        <v>45364.616666666669</v>
      </c>
      <c r="S6278" s="1">
        <v>45366.455555555556</v>
      </c>
      <c r="T6278" s="1">
        <v>45366.455555555556</v>
      </c>
      <c r="U6278" t="s">
        <v>39708</v>
      </c>
      <c r="V6278" t="s">
        <v>137</v>
      </c>
      <c r="W6278" t="s">
        <v>137</v>
      </c>
      <c r="X6278" t="s">
        <v>155</v>
      </c>
      <c r="Y6278" t="s">
        <v>2919</v>
      </c>
      <c r="Z6278" t="s">
        <v>137</v>
      </c>
      <c r="AA6278" t="s">
        <v>137</v>
      </c>
      <c r="AB6278" t="s">
        <v>137</v>
      </c>
      <c r="AC6278" t="s">
        <v>137</v>
      </c>
      <c r="AD6278" s="2"/>
      <c r="AE6278" t="s">
        <v>137</v>
      </c>
      <c r="AF6278" t="s">
        <v>137</v>
      </c>
      <c r="AG6278" t="s">
        <v>137</v>
      </c>
      <c r="AH6278" t="s">
        <v>137</v>
      </c>
      <c r="AI6278" t="s">
        <v>137</v>
      </c>
      <c r="AJ6278" t="s">
        <v>137</v>
      </c>
      <c r="AK6278" t="s">
        <v>137</v>
      </c>
      <c r="AL6278" s="2"/>
      <c r="AM6278" t="s">
        <v>137</v>
      </c>
      <c r="AN6278" t="s">
        <v>137</v>
      </c>
      <c r="AO6278" t="s">
        <v>137</v>
      </c>
      <c r="AP6278" t="s">
        <v>137</v>
      </c>
      <c r="AQ6278" t="s">
        <v>137</v>
      </c>
      <c r="AR6278" t="s">
        <v>137</v>
      </c>
      <c r="AS6278" t="s">
        <v>137</v>
      </c>
      <c r="AT6278" t="s">
        <v>137</v>
      </c>
      <c r="AU6278" t="s">
        <v>137</v>
      </c>
      <c r="AV6278" t="s">
        <v>137</v>
      </c>
      <c r="AW6278" t="s">
        <v>137</v>
      </c>
      <c r="AX6278" t="s">
        <v>137</v>
      </c>
      <c r="AY6278" t="s">
        <v>137</v>
      </c>
      <c r="AZ6278" t="s">
        <v>137</v>
      </c>
      <c r="BA6278" t="s">
        <v>137</v>
      </c>
      <c r="BB6278" t="s">
        <v>137</v>
      </c>
      <c r="BC6278" t="s">
        <v>137</v>
      </c>
      <c r="BD6278" t="s">
        <v>137</v>
      </c>
      <c r="BE6278" t="s">
        <v>137</v>
      </c>
      <c r="BF6278" t="s">
        <v>137</v>
      </c>
      <c r="BG6278" t="s">
        <v>137</v>
      </c>
      <c r="BH6278" t="s">
        <v>137</v>
      </c>
      <c r="BI6278" t="s">
        <v>137</v>
      </c>
      <c r="BJ6278" t="s">
        <v>137</v>
      </c>
      <c r="BK6278" t="s">
        <v>137</v>
      </c>
      <c r="BL6278" t="s">
        <v>137</v>
      </c>
      <c r="BM6278" t="s">
        <v>137</v>
      </c>
      <c r="BN6278" t="s">
        <v>137</v>
      </c>
      <c r="BO6278" t="s">
        <v>137</v>
      </c>
      <c r="BP6278" t="s">
        <v>39709</v>
      </c>
      <c r="BQ6278" t="s">
        <v>137</v>
      </c>
      <c r="BR6278" t="s">
        <v>137</v>
      </c>
      <c r="BS6278" t="s">
        <v>137</v>
      </c>
      <c r="BT6278" t="s">
        <v>137</v>
      </c>
      <c r="BU6278" t="s">
        <v>137</v>
      </c>
      <c r="BW6278" t="s">
        <v>137</v>
      </c>
      <c r="BX6278" t="s">
        <v>137</v>
      </c>
      <c r="BY6278" t="s">
        <v>137</v>
      </c>
      <c r="BZ6278" t="s">
        <v>137</v>
      </c>
      <c r="CA6278" t="s">
        <v>137</v>
      </c>
      <c r="CB6278" t="s">
        <v>137</v>
      </c>
      <c r="CC6278" t="s">
        <v>137</v>
      </c>
      <c r="CD6278" t="s">
        <v>137</v>
      </c>
      <c r="CE6278" t="s">
        <v>137</v>
      </c>
      <c r="CF6278" t="s">
        <v>137</v>
      </c>
      <c r="CG6278" t="s">
        <v>137</v>
      </c>
      <c r="CH6278" t="s">
        <v>137</v>
      </c>
      <c r="CI6278" t="s">
        <v>137</v>
      </c>
      <c r="CJ6278" t="s">
        <v>137</v>
      </c>
      <c r="CK6278" t="s">
        <v>137</v>
      </c>
      <c r="CL6278" t="s">
        <v>137</v>
      </c>
      <c r="CM6278" t="s">
        <v>137</v>
      </c>
      <c r="CN6278" t="s">
        <v>137</v>
      </c>
      <c r="CO6278" t="s">
        <v>137</v>
      </c>
      <c r="CP6278" t="s">
        <v>137</v>
      </c>
      <c r="CQ6278" s="1">
        <v>45366.455555555556</v>
      </c>
      <c r="CR6278" s="1">
        <v>45366.455555555556</v>
      </c>
      <c r="CS6278" s="1"/>
      <c r="CT6278" t="s">
        <v>39710</v>
      </c>
      <c r="CU6278" t="s">
        <v>39711</v>
      </c>
      <c r="CV6278" t="s">
        <v>39712</v>
      </c>
      <c r="CW6278" t="s">
        <v>39713</v>
      </c>
      <c r="CX6278" s="3"/>
      <c r="CY6278" s="3"/>
      <c r="CZ6278">
        <v>1</v>
      </c>
      <c r="DA6278" t="s">
        <v>39714</v>
      </c>
      <c r="DB6278" t="s">
        <v>137</v>
      </c>
      <c r="DC6278" t="s">
        <v>137</v>
      </c>
      <c r="DD6278" t="s">
        <v>137</v>
      </c>
      <c r="DE6278" t="s">
        <v>137</v>
      </c>
      <c r="DF6278" t="s">
        <v>39715</v>
      </c>
      <c r="DG6278" t="s">
        <v>137</v>
      </c>
      <c r="DH6278" t="s">
        <v>137</v>
      </c>
      <c r="DI6278" t="s">
        <v>137</v>
      </c>
      <c r="DJ6278" t="s">
        <v>137</v>
      </c>
      <c r="DK6278">
        <v>0</v>
      </c>
      <c r="DL6278" t="s">
        <v>209</v>
      </c>
      <c r="DM6278" t="s">
        <v>137</v>
      </c>
      <c r="DN6278" t="s">
        <v>137</v>
      </c>
      <c r="DO6278" s="1">
        <v>45366.455555555556</v>
      </c>
      <c r="DP6278" s="1"/>
      <c r="DQ6278" t="s">
        <v>557</v>
      </c>
      <c r="DR6278" t="s">
        <v>558</v>
      </c>
      <c r="DS6278" t="s">
        <v>559</v>
      </c>
      <c r="DT6278" t="s">
        <v>137</v>
      </c>
      <c r="DU6278" t="s">
        <v>137</v>
      </c>
      <c r="DV6278" t="s">
        <v>137</v>
      </c>
      <c r="DW6278" t="s">
        <v>137</v>
      </c>
      <c r="DX6278" t="s">
        <v>39716</v>
      </c>
      <c r="DY6278" t="s">
        <v>137</v>
      </c>
      <c r="DZ6278" t="s">
        <v>148</v>
      </c>
      <c r="EA6278" t="b">
        <v>0</v>
      </c>
      <c r="EB6278" t="s">
        <v>137</v>
      </c>
    </row>
    <row r="6279" spans="1:132" x14ac:dyDescent="0.25">
      <c r="A6279">
        <v>129178582</v>
      </c>
      <c r="B6279">
        <v>5764</v>
      </c>
      <c r="C6279" t="s">
        <v>192</v>
      </c>
      <c r="D6279" t="s">
        <v>193</v>
      </c>
      <c r="E6279" t="s">
        <v>134</v>
      </c>
      <c r="F6279" t="s">
        <v>135</v>
      </c>
      <c r="G6279" t="s">
        <v>194</v>
      </c>
      <c r="H6279" t="s">
        <v>195</v>
      </c>
      <c r="I6279" t="s">
        <v>196</v>
      </c>
      <c r="J6279" t="s">
        <v>32127</v>
      </c>
      <c r="K6279" t="s">
        <v>32128</v>
      </c>
      <c r="L6279" t="s">
        <v>32129</v>
      </c>
      <c r="M6279" t="s">
        <v>137</v>
      </c>
      <c r="N6279" t="s">
        <v>32044</v>
      </c>
      <c r="O6279" t="s">
        <v>32044</v>
      </c>
      <c r="P6279" s="1">
        <v>45364</v>
      </c>
      <c r="Q6279" s="1">
        <v>45364.576388888891</v>
      </c>
      <c r="R6279" s="1">
        <v>45364.576388888891</v>
      </c>
      <c r="S6279" s="1">
        <v>45365.406944444447</v>
      </c>
      <c r="T6279" s="1">
        <v>45365.406944444447</v>
      </c>
      <c r="U6279" t="s">
        <v>378</v>
      </c>
      <c r="V6279" t="s">
        <v>137</v>
      </c>
      <c r="W6279" t="s">
        <v>137</v>
      </c>
      <c r="X6279" t="s">
        <v>369</v>
      </c>
      <c r="Y6279" t="s">
        <v>199</v>
      </c>
      <c r="Z6279" t="s">
        <v>137</v>
      </c>
      <c r="AA6279" t="s">
        <v>137</v>
      </c>
      <c r="AB6279" t="s">
        <v>137</v>
      </c>
      <c r="AC6279" t="s">
        <v>137</v>
      </c>
      <c r="AD6279" s="2"/>
      <c r="AE6279" t="s">
        <v>137</v>
      </c>
      <c r="AF6279" t="s">
        <v>137</v>
      </c>
      <c r="AG6279" t="s">
        <v>137</v>
      </c>
      <c r="AH6279" t="s">
        <v>137</v>
      </c>
      <c r="AI6279" t="s">
        <v>137</v>
      </c>
      <c r="AJ6279" t="s">
        <v>137</v>
      </c>
      <c r="AK6279" t="s">
        <v>137</v>
      </c>
      <c r="AL6279" s="2"/>
      <c r="AM6279" t="s">
        <v>137</v>
      </c>
      <c r="AN6279" t="s">
        <v>137</v>
      </c>
      <c r="AO6279" t="s">
        <v>137</v>
      </c>
      <c r="AP6279" t="s">
        <v>137</v>
      </c>
      <c r="AQ6279" t="s">
        <v>137</v>
      </c>
      <c r="AR6279" t="s">
        <v>137</v>
      </c>
      <c r="AS6279" t="s">
        <v>137</v>
      </c>
      <c r="AT6279" t="s">
        <v>137</v>
      </c>
      <c r="AU6279" t="s">
        <v>137</v>
      </c>
      <c r="AV6279" t="s">
        <v>137</v>
      </c>
      <c r="AW6279" t="s">
        <v>32773</v>
      </c>
      <c r="AX6279" t="s">
        <v>137</v>
      </c>
      <c r="AY6279" t="s">
        <v>137</v>
      </c>
      <c r="AZ6279" t="s">
        <v>137</v>
      </c>
      <c r="BA6279" t="s">
        <v>137</v>
      </c>
      <c r="BB6279" t="s">
        <v>137</v>
      </c>
      <c r="BC6279" t="s">
        <v>26383</v>
      </c>
      <c r="BD6279" t="s">
        <v>249</v>
      </c>
      <c r="BE6279" t="s">
        <v>39298</v>
      </c>
      <c r="BF6279" t="s">
        <v>32775</v>
      </c>
      <c r="BG6279" t="s">
        <v>137</v>
      </c>
      <c r="BH6279" t="s">
        <v>137</v>
      </c>
      <c r="BI6279" t="s">
        <v>137</v>
      </c>
      <c r="BJ6279" t="s">
        <v>137</v>
      </c>
      <c r="BK6279" t="s">
        <v>137</v>
      </c>
      <c r="BL6279" t="s">
        <v>137</v>
      </c>
      <c r="BM6279" t="s">
        <v>137</v>
      </c>
      <c r="BN6279" t="s">
        <v>137</v>
      </c>
      <c r="BO6279" t="s">
        <v>137</v>
      </c>
      <c r="BP6279" t="s">
        <v>137</v>
      </c>
      <c r="BQ6279" t="s">
        <v>137</v>
      </c>
      <c r="BR6279" t="s">
        <v>137</v>
      </c>
      <c r="BS6279" t="s">
        <v>137</v>
      </c>
      <c r="BT6279" t="s">
        <v>137</v>
      </c>
      <c r="BU6279" t="s">
        <v>137</v>
      </c>
      <c r="BW6279" t="s">
        <v>137</v>
      </c>
      <c r="BX6279" t="s">
        <v>137</v>
      </c>
      <c r="BY6279" t="s">
        <v>137</v>
      </c>
      <c r="BZ6279" t="s">
        <v>137</v>
      </c>
      <c r="CA6279" t="s">
        <v>137</v>
      </c>
      <c r="CB6279" t="s">
        <v>137</v>
      </c>
      <c r="CC6279" t="s">
        <v>137</v>
      </c>
      <c r="CD6279" t="s">
        <v>137</v>
      </c>
      <c r="CE6279" t="s">
        <v>137</v>
      </c>
      <c r="CF6279" t="s">
        <v>137</v>
      </c>
      <c r="CG6279" t="s">
        <v>137</v>
      </c>
      <c r="CH6279" t="s">
        <v>137</v>
      </c>
      <c r="CI6279" t="s">
        <v>137</v>
      </c>
      <c r="CJ6279" t="s">
        <v>137</v>
      </c>
      <c r="CK6279" t="s">
        <v>137</v>
      </c>
      <c r="CL6279" t="s">
        <v>137</v>
      </c>
      <c r="CM6279" t="s">
        <v>137</v>
      </c>
      <c r="CN6279" t="s">
        <v>137</v>
      </c>
      <c r="CO6279" t="s">
        <v>137</v>
      </c>
      <c r="CP6279" t="s">
        <v>137</v>
      </c>
      <c r="CQ6279" s="1">
        <v>45365.406944444447</v>
      </c>
      <c r="CR6279" s="1">
        <v>45365.406944444447</v>
      </c>
      <c r="CS6279" s="1"/>
      <c r="CT6279" t="s">
        <v>20999</v>
      </c>
      <c r="CU6279" t="s">
        <v>39717</v>
      </c>
      <c r="CV6279" t="s">
        <v>39718</v>
      </c>
      <c r="CW6279" t="s">
        <v>39719</v>
      </c>
      <c r="CX6279" s="3"/>
      <c r="CY6279" s="3"/>
      <c r="CZ6279">
        <v>1</v>
      </c>
      <c r="DA6279" t="s">
        <v>39303</v>
      </c>
      <c r="DB6279" t="s">
        <v>137</v>
      </c>
      <c r="DC6279" t="s">
        <v>137</v>
      </c>
      <c r="DD6279" t="s">
        <v>137</v>
      </c>
      <c r="DE6279" t="s">
        <v>137</v>
      </c>
      <c r="DF6279" t="s">
        <v>36181</v>
      </c>
      <c r="DG6279" t="s">
        <v>137</v>
      </c>
      <c r="DH6279" t="s">
        <v>137</v>
      </c>
      <c r="DI6279" t="s">
        <v>137</v>
      </c>
      <c r="DJ6279" t="s">
        <v>137</v>
      </c>
      <c r="DK6279">
        <v>0</v>
      </c>
      <c r="DL6279" t="s">
        <v>209</v>
      </c>
      <c r="DM6279" t="s">
        <v>137</v>
      </c>
      <c r="DN6279" t="s">
        <v>137</v>
      </c>
      <c r="DO6279" s="1">
        <v>45365.406944444447</v>
      </c>
      <c r="DP6279" s="1"/>
      <c r="DQ6279" t="s">
        <v>32127</v>
      </c>
      <c r="DR6279" t="s">
        <v>32128</v>
      </c>
      <c r="DS6279" t="s">
        <v>32129</v>
      </c>
      <c r="DT6279" t="s">
        <v>137</v>
      </c>
      <c r="DU6279" t="s">
        <v>137</v>
      </c>
      <c r="DV6279" t="s">
        <v>137</v>
      </c>
      <c r="DW6279" t="s">
        <v>137</v>
      </c>
      <c r="DX6279" t="s">
        <v>137</v>
      </c>
      <c r="DY6279" t="s">
        <v>137</v>
      </c>
      <c r="DZ6279" t="s">
        <v>148</v>
      </c>
      <c r="EA6279" t="b">
        <v>0</v>
      </c>
      <c r="EB6279" t="s">
        <v>137</v>
      </c>
    </row>
    <row r="6280" spans="1:132" x14ac:dyDescent="0.25">
      <c r="A6280">
        <v>129169694</v>
      </c>
      <c r="B6280">
        <v>5763</v>
      </c>
      <c r="C6280" t="s">
        <v>192</v>
      </c>
      <c r="D6280" t="s">
        <v>39720</v>
      </c>
      <c r="E6280" t="s">
        <v>134</v>
      </c>
      <c r="F6280" t="s">
        <v>532</v>
      </c>
      <c r="G6280" t="s">
        <v>163</v>
      </c>
      <c r="H6280" t="s">
        <v>137</v>
      </c>
      <c r="I6280" t="s">
        <v>39721</v>
      </c>
      <c r="J6280" t="s">
        <v>557</v>
      </c>
      <c r="K6280" t="s">
        <v>558</v>
      </c>
      <c r="L6280" t="s">
        <v>559</v>
      </c>
      <c r="M6280" t="s">
        <v>137</v>
      </c>
      <c r="N6280" t="s">
        <v>6110</v>
      </c>
      <c r="O6280" t="s">
        <v>6110</v>
      </c>
      <c r="P6280" s="1"/>
      <c r="Q6280" s="1">
        <v>45364.51666666667</v>
      </c>
      <c r="R6280" s="1">
        <v>45364.51666666667</v>
      </c>
      <c r="S6280" s="1">
        <v>45364.517361111109</v>
      </c>
      <c r="T6280" s="1">
        <v>45364.517361111109</v>
      </c>
      <c r="U6280" t="s">
        <v>39083</v>
      </c>
      <c r="V6280" t="s">
        <v>137</v>
      </c>
      <c r="W6280" t="s">
        <v>137</v>
      </c>
      <c r="X6280" t="s">
        <v>231</v>
      </c>
      <c r="Y6280" t="s">
        <v>199</v>
      </c>
      <c r="Z6280" t="s">
        <v>137</v>
      </c>
      <c r="AA6280" t="s">
        <v>137</v>
      </c>
      <c r="AB6280" t="s">
        <v>137</v>
      </c>
      <c r="AC6280" t="s">
        <v>137</v>
      </c>
      <c r="AD6280" s="2"/>
      <c r="AE6280" t="s">
        <v>137</v>
      </c>
      <c r="AF6280" t="s">
        <v>137</v>
      </c>
      <c r="AG6280" t="s">
        <v>137</v>
      </c>
      <c r="AH6280" t="s">
        <v>137</v>
      </c>
      <c r="AI6280" t="s">
        <v>137</v>
      </c>
      <c r="AJ6280" t="s">
        <v>137</v>
      </c>
      <c r="AK6280" t="s">
        <v>137</v>
      </c>
      <c r="AL6280" s="2"/>
      <c r="AM6280" t="s">
        <v>137</v>
      </c>
      <c r="AN6280" t="s">
        <v>137</v>
      </c>
      <c r="AO6280" t="s">
        <v>137</v>
      </c>
      <c r="AP6280" t="s">
        <v>137</v>
      </c>
      <c r="AQ6280" t="s">
        <v>137</v>
      </c>
      <c r="AR6280" t="s">
        <v>137</v>
      </c>
      <c r="AS6280" t="s">
        <v>137</v>
      </c>
      <c r="AT6280" t="s">
        <v>137</v>
      </c>
      <c r="AU6280" t="s">
        <v>137</v>
      </c>
      <c r="AV6280" t="s">
        <v>137</v>
      </c>
      <c r="AW6280" t="s">
        <v>137</v>
      </c>
      <c r="AX6280" t="s">
        <v>137</v>
      </c>
      <c r="AY6280" t="s">
        <v>137</v>
      </c>
      <c r="AZ6280" t="s">
        <v>137</v>
      </c>
      <c r="BA6280" t="s">
        <v>137</v>
      </c>
      <c r="BB6280" t="s">
        <v>137</v>
      </c>
      <c r="BC6280" t="s">
        <v>137</v>
      </c>
      <c r="BD6280" t="s">
        <v>137</v>
      </c>
      <c r="BE6280" t="s">
        <v>137</v>
      </c>
      <c r="BF6280" t="s">
        <v>137</v>
      </c>
      <c r="BG6280" t="s">
        <v>137</v>
      </c>
      <c r="BH6280" t="s">
        <v>137</v>
      </c>
      <c r="BI6280" t="s">
        <v>137</v>
      </c>
      <c r="BJ6280" t="s">
        <v>137</v>
      </c>
      <c r="BK6280" t="s">
        <v>137</v>
      </c>
      <c r="BL6280" t="s">
        <v>137</v>
      </c>
      <c r="BM6280" t="s">
        <v>137</v>
      </c>
      <c r="BN6280" t="s">
        <v>137</v>
      </c>
      <c r="BO6280" t="s">
        <v>137</v>
      </c>
      <c r="BP6280" t="s">
        <v>137</v>
      </c>
      <c r="BQ6280" t="s">
        <v>137</v>
      </c>
      <c r="BR6280" t="s">
        <v>137</v>
      </c>
      <c r="BS6280" t="s">
        <v>137</v>
      </c>
      <c r="BT6280" t="s">
        <v>137</v>
      </c>
      <c r="BU6280" t="s">
        <v>137</v>
      </c>
      <c r="BW6280" t="s">
        <v>137</v>
      </c>
      <c r="BX6280" t="s">
        <v>137</v>
      </c>
      <c r="BY6280" t="s">
        <v>137</v>
      </c>
      <c r="BZ6280" t="s">
        <v>137</v>
      </c>
      <c r="CA6280" t="s">
        <v>137</v>
      </c>
      <c r="CB6280" t="s">
        <v>137</v>
      </c>
      <c r="CC6280" t="s">
        <v>137</v>
      </c>
      <c r="CD6280" t="s">
        <v>137</v>
      </c>
      <c r="CE6280" t="s">
        <v>137</v>
      </c>
      <c r="CF6280" t="s">
        <v>137</v>
      </c>
      <c r="CG6280" t="s">
        <v>137</v>
      </c>
      <c r="CH6280" t="s">
        <v>137</v>
      </c>
      <c r="CI6280" t="s">
        <v>137</v>
      </c>
      <c r="CJ6280" t="s">
        <v>137</v>
      </c>
      <c r="CK6280" t="s">
        <v>137</v>
      </c>
      <c r="CL6280" t="s">
        <v>137</v>
      </c>
      <c r="CM6280" t="s">
        <v>137</v>
      </c>
      <c r="CN6280" t="s">
        <v>137</v>
      </c>
      <c r="CO6280" t="s">
        <v>137</v>
      </c>
      <c r="CP6280" t="s">
        <v>137</v>
      </c>
      <c r="CQ6280" s="1">
        <v>45364.517361111109</v>
      </c>
      <c r="CR6280" s="1">
        <v>45364.517361111109</v>
      </c>
      <c r="CS6280" s="1"/>
      <c r="CT6280" t="s">
        <v>13603</v>
      </c>
      <c r="CU6280" t="s">
        <v>13603</v>
      </c>
      <c r="CV6280" t="s">
        <v>1779</v>
      </c>
      <c r="CW6280" t="s">
        <v>1779</v>
      </c>
      <c r="CX6280" s="3"/>
      <c r="CY6280" s="3"/>
      <c r="DA6280" t="s">
        <v>137</v>
      </c>
      <c r="DB6280" t="s">
        <v>137</v>
      </c>
      <c r="DC6280" t="s">
        <v>137</v>
      </c>
      <c r="DD6280" t="s">
        <v>137</v>
      </c>
      <c r="DE6280" t="s">
        <v>137</v>
      </c>
      <c r="DF6280" t="s">
        <v>39722</v>
      </c>
      <c r="DG6280" t="s">
        <v>137</v>
      </c>
      <c r="DH6280" t="s">
        <v>137</v>
      </c>
      <c r="DI6280" t="s">
        <v>137</v>
      </c>
      <c r="DJ6280" t="s">
        <v>137</v>
      </c>
      <c r="DK6280">
        <v>0</v>
      </c>
      <c r="DL6280" t="s">
        <v>209</v>
      </c>
      <c r="DM6280" t="s">
        <v>137</v>
      </c>
      <c r="DN6280" t="s">
        <v>137</v>
      </c>
      <c r="DO6280" s="1">
        <v>45364.517361111109</v>
      </c>
      <c r="DP6280" s="1"/>
      <c r="DQ6280" t="s">
        <v>557</v>
      </c>
      <c r="DR6280" t="s">
        <v>558</v>
      </c>
      <c r="DS6280" t="s">
        <v>559</v>
      </c>
      <c r="DT6280" t="s">
        <v>137</v>
      </c>
      <c r="DU6280" t="s">
        <v>137</v>
      </c>
      <c r="DV6280" t="s">
        <v>137</v>
      </c>
      <c r="DW6280" t="s">
        <v>137</v>
      </c>
      <c r="DX6280" t="s">
        <v>137</v>
      </c>
      <c r="DY6280" t="s">
        <v>137</v>
      </c>
      <c r="DZ6280" t="s">
        <v>168</v>
      </c>
      <c r="EA6280" t="b">
        <v>0</v>
      </c>
      <c r="EB6280" t="s">
        <v>137</v>
      </c>
    </row>
    <row r="6281" spans="1:132" x14ac:dyDescent="0.25">
      <c r="A6281">
        <v>129160526</v>
      </c>
      <c r="B6281">
        <v>5762</v>
      </c>
      <c r="C6281" t="s">
        <v>192</v>
      </c>
      <c r="D6281" t="s">
        <v>133</v>
      </c>
      <c r="E6281" t="s">
        <v>134</v>
      </c>
      <c r="F6281" t="s">
        <v>135</v>
      </c>
      <c r="G6281" t="s">
        <v>136</v>
      </c>
      <c r="H6281" t="s">
        <v>137</v>
      </c>
      <c r="I6281" t="s">
        <v>138</v>
      </c>
      <c r="J6281" t="s">
        <v>557</v>
      </c>
      <c r="K6281" t="s">
        <v>558</v>
      </c>
      <c r="L6281" t="s">
        <v>559</v>
      </c>
      <c r="M6281" t="s">
        <v>137</v>
      </c>
      <c r="N6281" t="s">
        <v>28243</v>
      </c>
      <c r="O6281" t="s">
        <v>28243</v>
      </c>
      <c r="P6281" s="1">
        <v>45364</v>
      </c>
      <c r="Q6281" s="1">
        <v>45364.462500000001</v>
      </c>
      <c r="R6281" s="1">
        <v>45364.462500000001</v>
      </c>
      <c r="S6281" s="1">
        <v>45365.666666666664</v>
      </c>
      <c r="T6281" s="1">
        <v>45365.666666666664</v>
      </c>
      <c r="U6281" t="s">
        <v>587</v>
      </c>
      <c r="V6281" t="s">
        <v>137</v>
      </c>
      <c r="W6281" t="s">
        <v>137</v>
      </c>
      <c r="X6281" t="s">
        <v>231</v>
      </c>
      <c r="Y6281" t="s">
        <v>588</v>
      </c>
      <c r="Z6281" t="s">
        <v>137</v>
      </c>
      <c r="AA6281" t="s">
        <v>137</v>
      </c>
      <c r="AB6281" t="s">
        <v>137</v>
      </c>
      <c r="AC6281" t="s">
        <v>137</v>
      </c>
      <c r="AD6281" s="2"/>
      <c r="AE6281" t="s">
        <v>137</v>
      </c>
      <c r="AF6281" t="s">
        <v>137</v>
      </c>
      <c r="AG6281" t="s">
        <v>137</v>
      </c>
      <c r="AH6281" t="s">
        <v>137</v>
      </c>
      <c r="AI6281" t="s">
        <v>137</v>
      </c>
      <c r="AJ6281" t="s">
        <v>137</v>
      </c>
      <c r="AK6281" t="s">
        <v>137</v>
      </c>
      <c r="AL6281" s="2"/>
      <c r="AM6281" t="s">
        <v>137</v>
      </c>
      <c r="AN6281" t="s">
        <v>137</v>
      </c>
      <c r="AO6281" t="s">
        <v>137</v>
      </c>
      <c r="AP6281" t="s">
        <v>137</v>
      </c>
      <c r="AQ6281" t="s">
        <v>137</v>
      </c>
      <c r="AR6281" t="s">
        <v>137</v>
      </c>
      <c r="AS6281" t="s">
        <v>137</v>
      </c>
      <c r="AT6281" t="s">
        <v>137</v>
      </c>
      <c r="AU6281" t="s">
        <v>137</v>
      </c>
      <c r="AV6281" t="s">
        <v>137</v>
      </c>
      <c r="AW6281" t="s">
        <v>137</v>
      </c>
      <c r="AX6281" t="s">
        <v>137</v>
      </c>
      <c r="AY6281" t="s">
        <v>137</v>
      </c>
      <c r="AZ6281" t="s">
        <v>137</v>
      </c>
      <c r="BA6281" t="s">
        <v>137</v>
      </c>
      <c r="BB6281" t="s">
        <v>137</v>
      </c>
      <c r="BC6281" t="s">
        <v>137</v>
      </c>
      <c r="BD6281" t="s">
        <v>137</v>
      </c>
      <c r="BE6281" t="s">
        <v>137</v>
      </c>
      <c r="BF6281" t="s">
        <v>137</v>
      </c>
      <c r="BG6281" t="s">
        <v>137</v>
      </c>
      <c r="BH6281" t="s">
        <v>137</v>
      </c>
      <c r="BI6281" t="s">
        <v>137</v>
      </c>
      <c r="BJ6281" t="s">
        <v>137</v>
      </c>
      <c r="BK6281" t="s">
        <v>137</v>
      </c>
      <c r="BL6281" t="s">
        <v>137</v>
      </c>
      <c r="BM6281" t="s">
        <v>137</v>
      </c>
      <c r="BN6281" t="s">
        <v>137</v>
      </c>
      <c r="BO6281" t="s">
        <v>137</v>
      </c>
      <c r="BP6281" t="s">
        <v>39723</v>
      </c>
      <c r="BQ6281" t="s">
        <v>137</v>
      </c>
      <c r="BR6281" t="s">
        <v>137</v>
      </c>
      <c r="BS6281" t="s">
        <v>137</v>
      </c>
      <c r="BT6281" t="s">
        <v>137</v>
      </c>
      <c r="BU6281" t="s">
        <v>137</v>
      </c>
      <c r="BW6281" t="s">
        <v>137</v>
      </c>
      <c r="BX6281" t="s">
        <v>137</v>
      </c>
      <c r="BY6281" t="s">
        <v>137</v>
      </c>
      <c r="BZ6281" t="s">
        <v>137</v>
      </c>
      <c r="CA6281" t="s">
        <v>137</v>
      </c>
      <c r="CB6281" t="s">
        <v>137</v>
      </c>
      <c r="CC6281" t="s">
        <v>137</v>
      </c>
      <c r="CD6281" t="s">
        <v>137</v>
      </c>
      <c r="CE6281" t="s">
        <v>137</v>
      </c>
      <c r="CF6281" t="s">
        <v>137</v>
      </c>
      <c r="CG6281" t="s">
        <v>137</v>
      </c>
      <c r="CH6281" t="s">
        <v>137</v>
      </c>
      <c r="CI6281" t="s">
        <v>137</v>
      </c>
      <c r="CJ6281" t="s">
        <v>137</v>
      </c>
      <c r="CK6281" t="s">
        <v>137</v>
      </c>
      <c r="CL6281" t="s">
        <v>137</v>
      </c>
      <c r="CM6281" t="s">
        <v>137</v>
      </c>
      <c r="CN6281" t="s">
        <v>137</v>
      </c>
      <c r="CO6281" t="s">
        <v>137</v>
      </c>
      <c r="CP6281" t="s">
        <v>137</v>
      </c>
      <c r="CQ6281" s="1">
        <v>45365.666666666664</v>
      </c>
      <c r="CR6281" s="1">
        <v>45365.666666666664</v>
      </c>
      <c r="CS6281" s="1"/>
      <c r="CT6281" t="s">
        <v>39724</v>
      </c>
      <c r="CU6281" t="s">
        <v>39725</v>
      </c>
      <c r="CV6281" t="s">
        <v>39726</v>
      </c>
      <c r="CW6281" t="s">
        <v>39727</v>
      </c>
      <c r="CX6281" s="3"/>
      <c r="CY6281" s="3"/>
      <c r="CZ6281">
        <v>2</v>
      </c>
      <c r="DA6281" t="s">
        <v>39728</v>
      </c>
      <c r="DB6281" t="s">
        <v>137</v>
      </c>
      <c r="DC6281" t="s">
        <v>137</v>
      </c>
      <c r="DD6281" t="s">
        <v>137</v>
      </c>
      <c r="DE6281" t="s">
        <v>137</v>
      </c>
      <c r="DF6281" t="s">
        <v>39729</v>
      </c>
      <c r="DG6281" t="s">
        <v>137</v>
      </c>
      <c r="DH6281" t="s">
        <v>137</v>
      </c>
      <c r="DI6281" t="s">
        <v>137</v>
      </c>
      <c r="DJ6281" t="s">
        <v>137</v>
      </c>
      <c r="DK6281">
        <v>0</v>
      </c>
      <c r="DL6281" t="s">
        <v>209</v>
      </c>
      <c r="DM6281" t="s">
        <v>137</v>
      </c>
      <c r="DN6281" t="s">
        <v>137</v>
      </c>
      <c r="DO6281" s="1">
        <v>45365.666666666664</v>
      </c>
      <c r="DP6281" s="1"/>
      <c r="DQ6281" t="s">
        <v>557</v>
      </c>
      <c r="DR6281" t="s">
        <v>558</v>
      </c>
      <c r="DS6281" t="s">
        <v>559</v>
      </c>
      <c r="DT6281" t="s">
        <v>137</v>
      </c>
      <c r="DU6281" t="s">
        <v>137</v>
      </c>
      <c r="DV6281" t="s">
        <v>137</v>
      </c>
      <c r="DW6281" t="s">
        <v>137</v>
      </c>
      <c r="DX6281" t="s">
        <v>137</v>
      </c>
      <c r="DY6281" t="s">
        <v>137</v>
      </c>
      <c r="DZ6281" t="s">
        <v>148</v>
      </c>
      <c r="EA6281" t="b">
        <v>0</v>
      </c>
      <c r="EB6281" t="s">
        <v>137</v>
      </c>
    </row>
    <row r="6282" spans="1:132" x14ac:dyDescent="0.25">
      <c r="A6282">
        <v>129160360</v>
      </c>
      <c r="B6282">
        <v>5761</v>
      </c>
      <c r="C6282" t="s">
        <v>192</v>
      </c>
      <c r="D6282" t="s">
        <v>133</v>
      </c>
      <c r="E6282" t="s">
        <v>134</v>
      </c>
      <c r="F6282" t="s">
        <v>135</v>
      </c>
      <c r="G6282" t="s">
        <v>136</v>
      </c>
      <c r="H6282" t="s">
        <v>137</v>
      </c>
      <c r="I6282" t="s">
        <v>138</v>
      </c>
      <c r="J6282" t="s">
        <v>465</v>
      </c>
      <c r="K6282" t="s">
        <v>466</v>
      </c>
      <c r="L6282" t="s">
        <v>467</v>
      </c>
      <c r="M6282" t="s">
        <v>137</v>
      </c>
      <c r="N6282" t="s">
        <v>8702</v>
      </c>
      <c r="O6282" t="s">
        <v>8702</v>
      </c>
      <c r="P6282" s="1">
        <v>45364</v>
      </c>
      <c r="Q6282" s="1">
        <v>45364.461111111108</v>
      </c>
      <c r="R6282" s="1">
        <v>45364.461111111108</v>
      </c>
      <c r="S6282" s="1">
        <v>45369.572916666664</v>
      </c>
      <c r="T6282" s="1">
        <v>45369.572916666664</v>
      </c>
      <c r="U6282" t="s">
        <v>580</v>
      </c>
      <c r="V6282" t="s">
        <v>137</v>
      </c>
      <c r="W6282" t="s">
        <v>137</v>
      </c>
      <c r="X6282" t="s">
        <v>231</v>
      </c>
      <c r="Y6282" t="s">
        <v>514</v>
      </c>
      <c r="Z6282" t="s">
        <v>137</v>
      </c>
      <c r="AA6282" t="s">
        <v>137</v>
      </c>
      <c r="AB6282" t="s">
        <v>137</v>
      </c>
      <c r="AC6282" t="s">
        <v>137</v>
      </c>
      <c r="AD6282" s="2"/>
      <c r="AE6282" t="s">
        <v>137</v>
      </c>
      <c r="AF6282" t="s">
        <v>137</v>
      </c>
      <c r="AG6282" t="s">
        <v>137</v>
      </c>
      <c r="AH6282" t="s">
        <v>137</v>
      </c>
      <c r="AI6282" t="s">
        <v>137</v>
      </c>
      <c r="AJ6282" t="s">
        <v>137</v>
      </c>
      <c r="AK6282" t="s">
        <v>137</v>
      </c>
      <c r="AL6282" s="2"/>
      <c r="AM6282" t="s">
        <v>137</v>
      </c>
      <c r="AN6282" t="s">
        <v>137</v>
      </c>
      <c r="AO6282" t="s">
        <v>137</v>
      </c>
      <c r="AP6282" t="s">
        <v>137</v>
      </c>
      <c r="AQ6282" t="s">
        <v>137</v>
      </c>
      <c r="AR6282" t="s">
        <v>137</v>
      </c>
      <c r="AS6282" t="s">
        <v>137</v>
      </c>
      <c r="AT6282" t="s">
        <v>137</v>
      </c>
      <c r="AU6282" t="s">
        <v>137</v>
      </c>
      <c r="AV6282" t="s">
        <v>137</v>
      </c>
      <c r="AW6282" t="s">
        <v>137</v>
      </c>
      <c r="AX6282" t="s">
        <v>137</v>
      </c>
      <c r="AY6282" t="s">
        <v>137</v>
      </c>
      <c r="AZ6282" t="s">
        <v>137</v>
      </c>
      <c r="BA6282" t="s">
        <v>137</v>
      </c>
      <c r="BB6282" t="s">
        <v>137</v>
      </c>
      <c r="BC6282" t="s">
        <v>137</v>
      </c>
      <c r="BD6282" t="s">
        <v>137</v>
      </c>
      <c r="BE6282" t="s">
        <v>137</v>
      </c>
      <c r="BF6282" t="s">
        <v>137</v>
      </c>
      <c r="BG6282" t="s">
        <v>137</v>
      </c>
      <c r="BH6282" t="s">
        <v>137</v>
      </c>
      <c r="BI6282" t="s">
        <v>137</v>
      </c>
      <c r="BJ6282" t="s">
        <v>137</v>
      </c>
      <c r="BK6282" t="s">
        <v>137</v>
      </c>
      <c r="BL6282" t="s">
        <v>137</v>
      </c>
      <c r="BM6282" t="s">
        <v>137</v>
      </c>
      <c r="BN6282" t="s">
        <v>137</v>
      </c>
      <c r="BO6282" t="s">
        <v>137</v>
      </c>
      <c r="BP6282" t="s">
        <v>39730</v>
      </c>
      <c r="BQ6282" t="s">
        <v>137</v>
      </c>
      <c r="BR6282" t="s">
        <v>137</v>
      </c>
      <c r="BS6282" t="s">
        <v>137</v>
      </c>
      <c r="BT6282" t="s">
        <v>137</v>
      </c>
      <c r="BU6282" t="s">
        <v>137</v>
      </c>
      <c r="BW6282" t="s">
        <v>137</v>
      </c>
      <c r="BX6282" t="s">
        <v>137</v>
      </c>
      <c r="BY6282" t="s">
        <v>137</v>
      </c>
      <c r="BZ6282" t="s">
        <v>137</v>
      </c>
      <c r="CA6282" t="s">
        <v>137</v>
      </c>
      <c r="CB6282" t="s">
        <v>137</v>
      </c>
      <c r="CC6282" t="s">
        <v>137</v>
      </c>
      <c r="CD6282" t="s">
        <v>137</v>
      </c>
      <c r="CE6282" t="s">
        <v>137</v>
      </c>
      <c r="CF6282" t="s">
        <v>137</v>
      </c>
      <c r="CG6282" t="s">
        <v>137</v>
      </c>
      <c r="CH6282" t="s">
        <v>137</v>
      </c>
      <c r="CI6282" t="s">
        <v>137</v>
      </c>
      <c r="CJ6282" t="s">
        <v>137</v>
      </c>
      <c r="CK6282" t="s">
        <v>137</v>
      </c>
      <c r="CL6282" t="s">
        <v>137</v>
      </c>
      <c r="CM6282" t="s">
        <v>137</v>
      </c>
      <c r="CN6282" t="s">
        <v>137</v>
      </c>
      <c r="CO6282" t="s">
        <v>137</v>
      </c>
      <c r="CP6282" t="s">
        <v>137</v>
      </c>
      <c r="CQ6282" s="1">
        <v>45369.572916666664</v>
      </c>
      <c r="CR6282" s="1">
        <v>45369.572916666664</v>
      </c>
      <c r="CS6282" s="1"/>
      <c r="CT6282" t="s">
        <v>39731</v>
      </c>
      <c r="CU6282" t="s">
        <v>39731</v>
      </c>
      <c r="CV6282" t="s">
        <v>39732</v>
      </c>
      <c r="CW6282" t="s">
        <v>39733</v>
      </c>
      <c r="CX6282" s="3"/>
      <c r="CY6282" s="3"/>
      <c r="CZ6282">
        <v>1</v>
      </c>
      <c r="DA6282" t="s">
        <v>39734</v>
      </c>
      <c r="DB6282" t="s">
        <v>137</v>
      </c>
      <c r="DC6282" t="s">
        <v>137</v>
      </c>
      <c r="DD6282" t="s">
        <v>137</v>
      </c>
      <c r="DE6282" t="s">
        <v>137</v>
      </c>
      <c r="DF6282" t="s">
        <v>39735</v>
      </c>
      <c r="DG6282" t="s">
        <v>137</v>
      </c>
      <c r="DH6282" t="s">
        <v>137</v>
      </c>
      <c r="DI6282" t="s">
        <v>137</v>
      </c>
      <c r="DJ6282" t="s">
        <v>137</v>
      </c>
      <c r="DK6282">
        <v>0</v>
      </c>
      <c r="DL6282" t="s">
        <v>209</v>
      </c>
      <c r="DM6282" t="s">
        <v>39736</v>
      </c>
      <c r="DN6282" t="s">
        <v>137</v>
      </c>
      <c r="DO6282" s="1">
        <v>45369.572916666664</v>
      </c>
      <c r="DP6282" s="1"/>
      <c r="DQ6282" t="s">
        <v>708</v>
      </c>
      <c r="DR6282" t="s">
        <v>709</v>
      </c>
      <c r="DS6282" t="s">
        <v>710</v>
      </c>
      <c r="DT6282" t="s">
        <v>39737</v>
      </c>
      <c r="DU6282" t="s">
        <v>137</v>
      </c>
      <c r="DV6282" t="s">
        <v>137</v>
      </c>
      <c r="DW6282" t="s">
        <v>137</v>
      </c>
      <c r="DX6282" t="s">
        <v>137</v>
      </c>
      <c r="DY6282" t="s">
        <v>137</v>
      </c>
      <c r="DZ6282" t="s">
        <v>148</v>
      </c>
      <c r="EA6282" t="b">
        <v>0</v>
      </c>
      <c r="EB6282" t="s">
        <v>137</v>
      </c>
    </row>
    <row r="6283" spans="1:132" x14ac:dyDescent="0.25">
      <c r="A6283">
        <v>129155529</v>
      </c>
      <c r="B6283">
        <v>5760</v>
      </c>
      <c r="C6283" t="s">
        <v>192</v>
      </c>
      <c r="D6283" t="s">
        <v>133</v>
      </c>
      <c r="E6283" t="s">
        <v>134</v>
      </c>
      <c r="F6283" t="s">
        <v>135</v>
      </c>
      <c r="G6283" t="s">
        <v>136</v>
      </c>
      <c r="H6283" t="s">
        <v>137</v>
      </c>
      <c r="I6283" t="s">
        <v>138</v>
      </c>
      <c r="J6283" t="s">
        <v>557</v>
      </c>
      <c r="K6283" t="s">
        <v>558</v>
      </c>
      <c r="L6283" t="s">
        <v>559</v>
      </c>
      <c r="M6283" t="s">
        <v>137</v>
      </c>
      <c r="N6283" t="s">
        <v>39738</v>
      </c>
      <c r="O6283" t="s">
        <v>39738</v>
      </c>
      <c r="P6283" s="1">
        <v>45364</v>
      </c>
      <c r="Q6283" s="1">
        <v>45364.432638888888</v>
      </c>
      <c r="R6283" s="1">
        <v>45364.432638888888</v>
      </c>
      <c r="S6283" s="1">
        <v>45364.518750000003</v>
      </c>
      <c r="T6283" s="1">
        <v>45364.518750000003</v>
      </c>
      <c r="U6283" t="s">
        <v>580</v>
      </c>
      <c r="V6283" t="s">
        <v>137</v>
      </c>
      <c r="W6283" t="s">
        <v>137</v>
      </c>
      <c r="X6283" t="s">
        <v>231</v>
      </c>
      <c r="Y6283" t="s">
        <v>514</v>
      </c>
      <c r="Z6283" t="s">
        <v>137</v>
      </c>
      <c r="AA6283" t="s">
        <v>137</v>
      </c>
      <c r="AB6283" t="s">
        <v>137</v>
      </c>
      <c r="AC6283" t="s">
        <v>137</v>
      </c>
      <c r="AD6283" s="2"/>
      <c r="AE6283" t="s">
        <v>137</v>
      </c>
      <c r="AF6283" t="s">
        <v>137</v>
      </c>
      <c r="AG6283" t="s">
        <v>137</v>
      </c>
      <c r="AH6283" t="s">
        <v>137</v>
      </c>
      <c r="AI6283" t="s">
        <v>137</v>
      </c>
      <c r="AJ6283" t="s">
        <v>137</v>
      </c>
      <c r="AK6283" t="s">
        <v>137</v>
      </c>
      <c r="AL6283" s="2"/>
      <c r="AM6283" t="s">
        <v>137</v>
      </c>
      <c r="AN6283" t="s">
        <v>137</v>
      </c>
      <c r="AO6283" t="s">
        <v>137</v>
      </c>
      <c r="AP6283" t="s">
        <v>137</v>
      </c>
      <c r="AQ6283" t="s">
        <v>137</v>
      </c>
      <c r="AR6283" t="s">
        <v>137</v>
      </c>
      <c r="AS6283" t="s">
        <v>137</v>
      </c>
      <c r="AT6283" t="s">
        <v>137</v>
      </c>
      <c r="AU6283" t="s">
        <v>137</v>
      </c>
      <c r="AV6283" t="s">
        <v>137</v>
      </c>
      <c r="AW6283" t="s">
        <v>137</v>
      </c>
      <c r="AX6283" t="s">
        <v>137</v>
      </c>
      <c r="AY6283" t="s">
        <v>137</v>
      </c>
      <c r="AZ6283" t="s">
        <v>137</v>
      </c>
      <c r="BA6283" t="s">
        <v>137</v>
      </c>
      <c r="BB6283" t="s">
        <v>137</v>
      </c>
      <c r="BC6283" t="s">
        <v>137</v>
      </c>
      <c r="BD6283" t="s">
        <v>137</v>
      </c>
      <c r="BE6283" t="s">
        <v>137</v>
      </c>
      <c r="BF6283" t="s">
        <v>137</v>
      </c>
      <c r="BG6283" t="s">
        <v>137</v>
      </c>
      <c r="BH6283" t="s">
        <v>137</v>
      </c>
      <c r="BI6283" t="s">
        <v>137</v>
      </c>
      <c r="BJ6283" t="s">
        <v>137</v>
      </c>
      <c r="BK6283" t="s">
        <v>137</v>
      </c>
      <c r="BL6283" t="s">
        <v>137</v>
      </c>
      <c r="BM6283" t="s">
        <v>137</v>
      </c>
      <c r="BN6283" t="s">
        <v>137</v>
      </c>
      <c r="BO6283" t="s">
        <v>137</v>
      </c>
      <c r="BP6283" t="s">
        <v>39739</v>
      </c>
      <c r="BQ6283" t="s">
        <v>137</v>
      </c>
      <c r="BR6283" t="s">
        <v>137</v>
      </c>
      <c r="BS6283" t="s">
        <v>137</v>
      </c>
      <c r="BT6283" t="s">
        <v>137</v>
      </c>
      <c r="BU6283" t="s">
        <v>137</v>
      </c>
      <c r="BW6283" t="s">
        <v>137</v>
      </c>
      <c r="BX6283" t="s">
        <v>137</v>
      </c>
      <c r="BY6283" t="s">
        <v>137</v>
      </c>
      <c r="BZ6283" t="s">
        <v>137</v>
      </c>
      <c r="CA6283" t="s">
        <v>137</v>
      </c>
      <c r="CB6283" t="s">
        <v>137</v>
      </c>
      <c r="CC6283" t="s">
        <v>137</v>
      </c>
      <c r="CD6283" t="s">
        <v>137</v>
      </c>
      <c r="CE6283" t="s">
        <v>137</v>
      </c>
      <c r="CF6283" t="s">
        <v>137</v>
      </c>
      <c r="CG6283" t="s">
        <v>137</v>
      </c>
      <c r="CH6283" t="s">
        <v>137</v>
      </c>
      <c r="CI6283" t="s">
        <v>137</v>
      </c>
      <c r="CJ6283" t="s">
        <v>137</v>
      </c>
      <c r="CK6283" t="s">
        <v>137</v>
      </c>
      <c r="CL6283" t="s">
        <v>137</v>
      </c>
      <c r="CM6283" t="s">
        <v>137</v>
      </c>
      <c r="CN6283" t="s">
        <v>137</v>
      </c>
      <c r="CO6283" t="s">
        <v>137</v>
      </c>
      <c r="CP6283" t="s">
        <v>137</v>
      </c>
      <c r="CQ6283" s="1">
        <v>45364.518750000003</v>
      </c>
      <c r="CR6283" s="1">
        <v>45364.518750000003</v>
      </c>
      <c r="CS6283" s="1"/>
      <c r="CT6283" t="s">
        <v>39740</v>
      </c>
      <c r="CU6283" t="s">
        <v>39740</v>
      </c>
      <c r="CV6283" t="s">
        <v>39741</v>
      </c>
      <c r="CW6283" t="s">
        <v>39741</v>
      </c>
      <c r="CX6283" s="3"/>
      <c r="CY6283" s="3"/>
      <c r="CZ6283">
        <v>1</v>
      </c>
      <c r="DA6283" t="s">
        <v>39742</v>
      </c>
      <c r="DB6283" t="s">
        <v>137</v>
      </c>
      <c r="DC6283" t="s">
        <v>137</v>
      </c>
      <c r="DD6283" t="s">
        <v>137</v>
      </c>
      <c r="DE6283" t="s">
        <v>137</v>
      </c>
      <c r="DF6283" t="s">
        <v>39743</v>
      </c>
      <c r="DG6283" t="s">
        <v>137</v>
      </c>
      <c r="DH6283" t="s">
        <v>137</v>
      </c>
      <c r="DI6283" t="s">
        <v>137</v>
      </c>
      <c r="DJ6283" t="s">
        <v>137</v>
      </c>
      <c r="DK6283">
        <v>0</v>
      </c>
      <c r="DL6283" t="s">
        <v>209</v>
      </c>
      <c r="DM6283" t="s">
        <v>137</v>
      </c>
      <c r="DN6283" t="s">
        <v>137</v>
      </c>
      <c r="DO6283" s="1">
        <v>45364.518750000003</v>
      </c>
      <c r="DP6283" s="1"/>
      <c r="DQ6283" t="s">
        <v>557</v>
      </c>
      <c r="DR6283" t="s">
        <v>558</v>
      </c>
      <c r="DS6283" t="s">
        <v>559</v>
      </c>
      <c r="DT6283" t="s">
        <v>137</v>
      </c>
      <c r="DU6283" t="s">
        <v>137</v>
      </c>
      <c r="DV6283" t="s">
        <v>137</v>
      </c>
      <c r="DW6283" t="s">
        <v>137</v>
      </c>
      <c r="DX6283" t="s">
        <v>39159</v>
      </c>
      <c r="DY6283" t="s">
        <v>137</v>
      </c>
      <c r="DZ6283" t="s">
        <v>148</v>
      </c>
      <c r="EA6283" t="b">
        <v>0</v>
      </c>
      <c r="EB6283" t="s">
        <v>137</v>
      </c>
    </row>
    <row r="6284" spans="1:132" x14ac:dyDescent="0.25">
      <c r="A6284">
        <v>129153265</v>
      </c>
      <c r="B6284">
        <v>5759</v>
      </c>
      <c r="C6284" t="s">
        <v>192</v>
      </c>
      <c r="D6284" t="s">
        <v>39744</v>
      </c>
      <c r="E6284" t="s">
        <v>134</v>
      </c>
      <c r="F6284" t="s">
        <v>162</v>
      </c>
      <c r="G6284" t="s">
        <v>163</v>
      </c>
      <c r="H6284" t="s">
        <v>2252</v>
      </c>
      <c r="I6284" t="s">
        <v>39745</v>
      </c>
      <c r="J6284" t="s">
        <v>3620</v>
      </c>
      <c r="K6284" t="s">
        <v>3621</v>
      </c>
      <c r="L6284" t="s">
        <v>3622</v>
      </c>
      <c r="M6284" t="s">
        <v>137</v>
      </c>
      <c r="N6284" t="s">
        <v>692</v>
      </c>
      <c r="O6284" t="s">
        <v>9542</v>
      </c>
      <c r="P6284" s="1"/>
      <c r="Q6284" s="1">
        <v>45364.418749999997</v>
      </c>
      <c r="R6284" s="1">
        <v>45364.418749999997</v>
      </c>
      <c r="S6284" s="1">
        <v>45372.656944444447</v>
      </c>
      <c r="T6284" s="1">
        <v>45372.656944444447</v>
      </c>
      <c r="U6284" t="s">
        <v>10127</v>
      </c>
      <c r="V6284" t="s">
        <v>137</v>
      </c>
      <c r="W6284" t="s">
        <v>137</v>
      </c>
      <c r="X6284" t="s">
        <v>231</v>
      </c>
      <c r="Y6284" t="s">
        <v>199</v>
      </c>
      <c r="Z6284" t="s">
        <v>137</v>
      </c>
      <c r="AA6284" t="s">
        <v>137</v>
      </c>
      <c r="AB6284" t="s">
        <v>137</v>
      </c>
      <c r="AC6284" t="s">
        <v>137</v>
      </c>
      <c r="AD6284" s="2"/>
      <c r="AE6284" t="s">
        <v>137</v>
      </c>
      <c r="AF6284" t="s">
        <v>137</v>
      </c>
      <c r="AG6284" t="s">
        <v>137</v>
      </c>
      <c r="AH6284" t="s">
        <v>137</v>
      </c>
      <c r="AI6284" t="s">
        <v>137</v>
      </c>
      <c r="AJ6284" t="s">
        <v>137</v>
      </c>
      <c r="AK6284" t="s">
        <v>137</v>
      </c>
      <c r="AL6284" s="2"/>
      <c r="AM6284" t="s">
        <v>137</v>
      </c>
      <c r="AN6284" t="s">
        <v>137</v>
      </c>
      <c r="AO6284" t="s">
        <v>137</v>
      </c>
      <c r="AP6284" t="s">
        <v>137</v>
      </c>
      <c r="AQ6284" t="s">
        <v>137</v>
      </c>
      <c r="AR6284" t="s">
        <v>137</v>
      </c>
      <c r="AS6284" t="s">
        <v>137</v>
      </c>
      <c r="AT6284" t="s">
        <v>137</v>
      </c>
      <c r="AU6284" t="s">
        <v>137</v>
      </c>
      <c r="AV6284" t="s">
        <v>137</v>
      </c>
      <c r="AW6284" t="s">
        <v>137</v>
      </c>
      <c r="AX6284" t="s">
        <v>137</v>
      </c>
      <c r="AY6284" t="s">
        <v>137</v>
      </c>
      <c r="AZ6284" t="s">
        <v>137</v>
      </c>
      <c r="BA6284" t="s">
        <v>137</v>
      </c>
      <c r="BB6284" t="s">
        <v>137</v>
      </c>
      <c r="BC6284" t="s">
        <v>137</v>
      </c>
      <c r="BD6284" t="s">
        <v>137</v>
      </c>
      <c r="BE6284" t="s">
        <v>137</v>
      </c>
      <c r="BF6284" t="s">
        <v>137</v>
      </c>
      <c r="BG6284" t="s">
        <v>137</v>
      </c>
      <c r="BH6284" t="s">
        <v>137</v>
      </c>
      <c r="BI6284" t="s">
        <v>137</v>
      </c>
      <c r="BJ6284" t="s">
        <v>137</v>
      </c>
      <c r="BK6284" t="s">
        <v>137</v>
      </c>
      <c r="BL6284" t="s">
        <v>137</v>
      </c>
      <c r="BM6284" t="s">
        <v>137</v>
      </c>
      <c r="BN6284" t="s">
        <v>137</v>
      </c>
      <c r="BO6284" t="s">
        <v>137</v>
      </c>
      <c r="BP6284" t="s">
        <v>137</v>
      </c>
      <c r="BQ6284" t="s">
        <v>137</v>
      </c>
      <c r="BR6284" t="s">
        <v>137</v>
      </c>
      <c r="BS6284" t="s">
        <v>137</v>
      </c>
      <c r="BT6284" t="s">
        <v>137</v>
      </c>
      <c r="BU6284" t="s">
        <v>137</v>
      </c>
      <c r="BW6284" t="s">
        <v>137</v>
      </c>
      <c r="BX6284" t="s">
        <v>137</v>
      </c>
      <c r="BY6284" t="s">
        <v>137</v>
      </c>
      <c r="BZ6284" t="s">
        <v>137</v>
      </c>
      <c r="CA6284" t="s">
        <v>137</v>
      </c>
      <c r="CB6284" t="s">
        <v>137</v>
      </c>
      <c r="CC6284" t="s">
        <v>137</v>
      </c>
      <c r="CD6284" t="s">
        <v>137</v>
      </c>
      <c r="CE6284" t="s">
        <v>137</v>
      </c>
      <c r="CF6284" t="s">
        <v>137</v>
      </c>
      <c r="CG6284" t="s">
        <v>137</v>
      </c>
      <c r="CH6284" t="s">
        <v>137</v>
      </c>
      <c r="CI6284" t="s">
        <v>137</v>
      </c>
      <c r="CJ6284" t="s">
        <v>137</v>
      </c>
      <c r="CK6284" t="s">
        <v>137</v>
      </c>
      <c r="CL6284" t="s">
        <v>137</v>
      </c>
      <c r="CM6284" t="s">
        <v>137</v>
      </c>
      <c r="CN6284" t="s">
        <v>137</v>
      </c>
      <c r="CO6284" t="s">
        <v>137</v>
      </c>
      <c r="CP6284" t="s">
        <v>137</v>
      </c>
      <c r="CQ6284" s="1">
        <v>45372.656944444447</v>
      </c>
      <c r="CR6284" s="1">
        <v>45372.656944444447</v>
      </c>
      <c r="CS6284" s="1"/>
      <c r="CT6284" t="s">
        <v>39746</v>
      </c>
      <c r="CU6284" t="s">
        <v>39746</v>
      </c>
      <c r="CV6284" t="s">
        <v>39747</v>
      </c>
      <c r="CW6284" t="s">
        <v>39748</v>
      </c>
      <c r="CX6284" s="3"/>
      <c r="CY6284" s="3"/>
      <c r="CZ6284">
        <v>2</v>
      </c>
      <c r="DA6284" t="s">
        <v>137</v>
      </c>
      <c r="DB6284" t="s">
        <v>137</v>
      </c>
      <c r="DC6284" t="s">
        <v>137</v>
      </c>
      <c r="DD6284" t="s">
        <v>137</v>
      </c>
      <c r="DE6284" t="s">
        <v>137</v>
      </c>
      <c r="DF6284" t="s">
        <v>39749</v>
      </c>
      <c r="DG6284" t="s">
        <v>900</v>
      </c>
      <c r="DH6284" t="s">
        <v>9613</v>
      </c>
      <c r="DI6284" t="s">
        <v>137</v>
      </c>
      <c r="DJ6284" t="s">
        <v>137</v>
      </c>
      <c r="DK6284">
        <v>0</v>
      </c>
      <c r="DL6284" t="s">
        <v>7016</v>
      </c>
      <c r="DM6284" t="s">
        <v>137</v>
      </c>
      <c r="DN6284" t="s">
        <v>137</v>
      </c>
      <c r="DO6284" s="1">
        <v>45372.656944444447</v>
      </c>
      <c r="DP6284" s="1"/>
      <c r="DQ6284" t="s">
        <v>39750</v>
      </c>
      <c r="DR6284" t="s">
        <v>39751</v>
      </c>
      <c r="DS6284" t="s">
        <v>39752</v>
      </c>
      <c r="DT6284" t="s">
        <v>137</v>
      </c>
      <c r="DU6284" t="s">
        <v>137</v>
      </c>
      <c r="DV6284" t="s">
        <v>137</v>
      </c>
      <c r="DW6284" t="s">
        <v>137</v>
      </c>
      <c r="DX6284" t="s">
        <v>137</v>
      </c>
      <c r="DY6284" t="s">
        <v>137</v>
      </c>
      <c r="DZ6284" t="s">
        <v>168</v>
      </c>
      <c r="EA6284" t="b">
        <v>0</v>
      </c>
      <c r="EB6284" t="s">
        <v>137</v>
      </c>
    </row>
    <row r="6285" spans="1:132" x14ac:dyDescent="0.25">
      <c r="A6285">
        <v>129153173</v>
      </c>
      <c r="B6285">
        <v>5758</v>
      </c>
      <c r="C6285" t="s">
        <v>1001</v>
      </c>
      <c r="D6285" t="s">
        <v>39753</v>
      </c>
      <c r="E6285" t="s">
        <v>134</v>
      </c>
      <c r="F6285" t="s">
        <v>162</v>
      </c>
      <c r="G6285" t="s">
        <v>163</v>
      </c>
      <c r="H6285" t="s">
        <v>137</v>
      </c>
      <c r="I6285" t="s">
        <v>39754</v>
      </c>
      <c r="J6285" t="s">
        <v>3620</v>
      </c>
      <c r="K6285" t="s">
        <v>3621</v>
      </c>
      <c r="L6285" t="s">
        <v>3622</v>
      </c>
      <c r="M6285" t="s">
        <v>137</v>
      </c>
      <c r="N6285" t="s">
        <v>9542</v>
      </c>
      <c r="O6285" t="s">
        <v>9542</v>
      </c>
      <c r="P6285" s="1"/>
      <c r="Q6285" s="1">
        <v>45364.418055555558</v>
      </c>
      <c r="R6285" s="1">
        <v>45364.418055555558</v>
      </c>
      <c r="S6285" s="1">
        <v>45448.402777777781</v>
      </c>
      <c r="T6285" s="1">
        <v>45448.402777777781</v>
      </c>
      <c r="U6285" t="s">
        <v>304</v>
      </c>
      <c r="V6285" t="s">
        <v>137</v>
      </c>
      <c r="W6285" t="s">
        <v>137</v>
      </c>
      <c r="X6285" t="s">
        <v>185</v>
      </c>
      <c r="Y6285" t="s">
        <v>199</v>
      </c>
      <c r="Z6285" t="s">
        <v>137</v>
      </c>
      <c r="AA6285" t="s">
        <v>137</v>
      </c>
      <c r="AB6285" t="s">
        <v>137</v>
      </c>
      <c r="AC6285" t="s">
        <v>137</v>
      </c>
      <c r="AD6285" s="2"/>
      <c r="AE6285" t="s">
        <v>137</v>
      </c>
      <c r="AF6285" t="s">
        <v>137</v>
      </c>
      <c r="AG6285" t="s">
        <v>137</v>
      </c>
      <c r="AH6285" t="s">
        <v>137</v>
      </c>
      <c r="AI6285" t="s">
        <v>137</v>
      </c>
      <c r="AJ6285" t="s">
        <v>137</v>
      </c>
      <c r="AK6285" t="s">
        <v>137</v>
      </c>
      <c r="AL6285" s="2"/>
      <c r="AM6285" t="s">
        <v>137</v>
      </c>
      <c r="AN6285" t="s">
        <v>137</v>
      </c>
      <c r="AO6285" t="s">
        <v>137</v>
      </c>
      <c r="AP6285" t="s">
        <v>137</v>
      </c>
      <c r="AQ6285" t="s">
        <v>137</v>
      </c>
      <c r="AR6285" t="s">
        <v>137</v>
      </c>
      <c r="AS6285" t="s">
        <v>137</v>
      </c>
      <c r="AT6285" t="s">
        <v>137</v>
      </c>
      <c r="AU6285" t="s">
        <v>137</v>
      </c>
      <c r="AV6285" t="s">
        <v>137</v>
      </c>
      <c r="AW6285" t="s">
        <v>137</v>
      </c>
      <c r="AX6285" t="s">
        <v>137</v>
      </c>
      <c r="AY6285" t="s">
        <v>137</v>
      </c>
      <c r="AZ6285" t="s">
        <v>137</v>
      </c>
      <c r="BA6285" t="s">
        <v>137</v>
      </c>
      <c r="BB6285" t="s">
        <v>137</v>
      </c>
      <c r="BC6285" t="s">
        <v>137</v>
      </c>
      <c r="BD6285" t="s">
        <v>137</v>
      </c>
      <c r="BE6285" t="s">
        <v>137</v>
      </c>
      <c r="BF6285" t="s">
        <v>137</v>
      </c>
      <c r="BG6285" t="s">
        <v>137</v>
      </c>
      <c r="BH6285" t="s">
        <v>137</v>
      </c>
      <c r="BI6285" t="s">
        <v>137</v>
      </c>
      <c r="BJ6285" t="s">
        <v>137</v>
      </c>
      <c r="BK6285" t="s">
        <v>137</v>
      </c>
      <c r="BL6285" t="s">
        <v>137</v>
      </c>
      <c r="BM6285" t="s">
        <v>137</v>
      </c>
      <c r="BN6285" t="s">
        <v>137</v>
      </c>
      <c r="BO6285" t="s">
        <v>137</v>
      </c>
      <c r="BP6285" t="s">
        <v>137</v>
      </c>
      <c r="BQ6285" t="s">
        <v>137</v>
      </c>
      <c r="BR6285" t="s">
        <v>137</v>
      </c>
      <c r="BS6285" t="s">
        <v>137</v>
      </c>
      <c r="BT6285" t="s">
        <v>137</v>
      </c>
      <c r="BU6285" t="s">
        <v>137</v>
      </c>
      <c r="BW6285" t="s">
        <v>137</v>
      </c>
      <c r="BX6285" t="s">
        <v>137</v>
      </c>
      <c r="BY6285" t="s">
        <v>137</v>
      </c>
      <c r="BZ6285" t="s">
        <v>137</v>
      </c>
      <c r="CA6285" t="s">
        <v>137</v>
      </c>
      <c r="CB6285" t="s">
        <v>137</v>
      </c>
      <c r="CC6285" t="s">
        <v>137</v>
      </c>
      <c r="CD6285" t="s">
        <v>137</v>
      </c>
      <c r="CE6285" t="s">
        <v>137</v>
      </c>
      <c r="CF6285" t="s">
        <v>137</v>
      </c>
      <c r="CG6285" t="s">
        <v>137</v>
      </c>
      <c r="CH6285" t="s">
        <v>137</v>
      </c>
      <c r="CI6285" t="s">
        <v>137</v>
      </c>
      <c r="CJ6285" t="s">
        <v>137</v>
      </c>
      <c r="CK6285" t="s">
        <v>137</v>
      </c>
      <c r="CL6285" t="s">
        <v>137</v>
      </c>
      <c r="CM6285" t="s">
        <v>137</v>
      </c>
      <c r="CN6285" t="s">
        <v>137</v>
      </c>
      <c r="CO6285" t="s">
        <v>137</v>
      </c>
      <c r="CP6285" t="s">
        <v>137</v>
      </c>
      <c r="CQ6285" s="1">
        <v>45365.463194444441</v>
      </c>
      <c r="CR6285" s="1">
        <v>45448.402777777781</v>
      </c>
      <c r="CS6285" s="1"/>
      <c r="CT6285" t="s">
        <v>39755</v>
      </c>
      <c r="CU6285" t="s">
        <v>39756</v>
      </c>
      <c r="CV6285" t="s">
        <v>137</v>
      </c>
      <c r="CW6285" t="s">
        <v>137</v>
      </c>
      <c r="CX6285" s="3"/>
      <c r="CY6285" s="3"/>
      <c r="CZ6285">
        <v>1</v>
      </c>
      <c r="DA6285" t="s">
        <v>137</v>
      </c>
      <c r="DB6285" t="s">
        <v>137</v>
      </c>
      <c r="DC6285" t="s">
        <v>137</v>
      </c>
      <c r="DD6285" t="s">
        <v>137</v>
      </c>
      <c r="DE6285" t="s">
        <v>137</v>
      </c>
      <c r="DF6285" t="s">
        <v>39757</v>
      </c>
      <c r="DG6285" t="s">
        <v>900</v>
      </c>
      <c r="DH6285" t="s">
        <v>3625</v>
      </c>
      <c r="DI6285" t="s">
        <v>137</v>
      </c>
      <c r="DJ6285" t="s">
        <v>137</v>
      </c>
      <c r="DK6285">
        <v>0</v>
      </c>
      <c r="DL6285" t="s">
        <v>137</v>
      </c>
      <c r="DM6285" t="s">
        <v>137</v>
      </c>
      <c r="DN6285" t="s">
        <v>137</v>
      </c>
      <c r="DO6285" s="1"/>
      <c r="DP6285" s="1"/>
      <c r="DQ6285" t="s">
        <v>137</v>
      </c>
      <c r="DR6285" t="s">
        <v>137</v>
      </c>
      <c r="DS6285" t="s">
        <v>137</v>
      </c>
      <c r="DT6285" t="s">
        <v>137</v>
      </c>
      <c r="DU6285" t="s">
        <v>137</v>
      </c>
      <c r="DV6285" t="s">
        <v>137</v>
      </c>
      <c r="DW6285" t="s">
        <v>137</v>
      </c>
      <c r="DX6285" t="s">
        <v>39758</v>
      </c>
      <c r="DY6285" t="s">
        <v>137</v>
      </c>
      <c r="DZ6285" t="s">
        <v>168</v>
      </c>
      <c r="EA6285" t="b">
        <v>0</v>
      </c>
      <c r="EB6285" t="s">
        <v>137</v>
      </c>
    </row>
    <row r="6286" spans="1:132" x14ac:dyDescent="0.25">
      <c r="A6286">
        <v>129149472</v>
      </c>
      <c r="B6286">
        <v>5757</v>
      </c>
      <c r="C6286" t="s">
        <v>192</v>
      </c>
      <c r="D6286" t="s">
        <v>133</v>
      </c>
      <c r="E6286" t="s">
        <v>134</v>
      </c>
      <c r="F6286" t="s">
        <v>135</v>
      </c>
      <c r="G6286" t="s">
        <v>136</v>
      </c>
      <c r="H6286" t="s">
        <v>137</v>
      </c>
      <c r="I6286" t="s">
        <v>138</v>
      </c>
      <c r="J6286" t="s">
        <v>465</v>
      </c>
      <c r="K6286" t="s">
        <v>466</v>
      </c>
      <c r="L6286" t="s">
        <v>467</v>
      </c>
      <c r="M6286" t="s">
        <v>137</v>
      </c>
      <c r="N6286" t="s">
        <v>39738</v>
      </c>
      <c r="O6286" t="s">
        <v>39738</v>
      </c>
      <c r="P6286" s="1">
        <v>45364</v>
      </c>
      <c r="Q6286" s="1">
        <v>45364.395138888889</v>
      </c>
      <c r="R6286" s="1">
        <v>45364.395138888889</v>
      </c>
      <c r="S6286" s="1">
        <v>45364.45</v>
      </c>
      <c r="T6286" s="1">
        <v>45364.45</v>
      </c>
      <c r="U6286" t="s">
        <v>580</v>
      </c>
      <c r="V6286" t="s">
        <v>137</v>
      </c>
      <c r="W6286" t="s">
        <v>137</v>
      </c>
      <c r="X6286" t="s">
        <v>231</v>
      </c>
      <c r="Y6286" t="s">
        <v>514</v>
      </c>
      <c r="Z6286" t="s">
        <v>137</v>
      </c>
      <c r="AA6286" t="s">
        <v>137</v>
      </c>
      <c r="AB6286" t="s">
        <v>137</v>
      </c>
      <c r="AC6286" t="s">
        <v>137</v>
      </c>
      <c r="AD6286" s="2"/>
      <c r="AE6286" t="s">
        <v>137</v>
      </c>
      <c r="AF6286" t="s">
        <v>137</v>
      </c>
      <c r="AG6286" t="s">
        <v>137</v>
      </c>
      <c r="AH6286" t="s">
        <v>137</v>
      </c>
      <c r="AI6286" t="s">
        <v>137</v>
      </c>
      <c r="AJ6286" t="s">
        <v>137</v>
      </c>
      <c r="AK6286" t="s">
        <v>137</v>
      </c>
      <c r="AL6286" s="2"/>
      <c r="AM6286" t="s">
        <v>137</v>
      </c>
      <c r="AN6286" t="s">
        <v>137</v>
      </c>
      <c r="AO6286" t="s">
        <v>137</v>
      </c>
      <c r="AP6286" t="s">
        <v>137</v>
      </c>
      <c r="AQ6286" t="s">
        <v>137</v>
      </c>
      <c r="AR6286" t="s">
        <v>137</v>
      </c>
      <c r="AS6286" t="s">
        <v>137</v>
      </c>
      <c r="AT6286" t="s">
        <v>137</v>
      </c>
      <c r="AU6286" t="s">
        <v>137</v>
      </c>
      <c r="AV6286" t="s">
        <v>137</v>
      </c>
      <c r="AW6286" t="s">
        <v>137</v>
      </c>
      <c r="AX6286" t="s">
        <v>137</v>
      </c>
      <c r="AY6286" t="s">
        <v>137</v>
      </c>
      <c r="AZ6286" t="s">
        <v>137</v>
      </c>
      <c r="BA6286" t="s">
        <v>137</v>
      </c>
      <c r="BB6286" t="s">
        <v>137</v>
      </c>
      <c r="BC6286" t="s">
        <v>137</v>
      </c>
      <c r="BD6286" t="s">
        <v>137</v>
      </c>
      <c r="BE6286" t="s">
        <v>137</v>
      </c>
      <c r="BF6286" t="s">
        <v>137</v>
      </c>
      <c r="BG6286" t="s">
        <v>137</v>
      </c>
      <c r="BH6286" t="s">
        <v>137</v>
      </c>
      <c r="BI6286" t="s">
        <v>137</v>
      </c>
      <c r="BJ6286" t="s">
        <v>137</v>
      </c>
      <c r="BK6286" t="s">
        <v>137</v>
      </c>
      <c r="BL6286" t="s">
        <v>137</v>
      </c>
      <c r="BM6286" t="s">
        <v>137</v>
      </c>
      <c r="BN6286" t="s">
        <v>137</v>
      </c>
      <c r="BO6286" t="s">
        <v>137</v>
      </c>
      <c r="BP6286" t="s">
        <v>39759</v>
      </c>
      <c r="BQ6286" t="s">
        <v>137</v>
      </c>
      <c r="BR6286" t="s">
        <v>137</v>
      </c>
      <c r="BS6286" t="s">
        <v>137</v>
      </c>
      <c r="BT6286" t="s">
        <v>137</v>
      </c>
      <c r="BU6286" t="s">
        <v>137</v>
      </c>
      <c r="BW6286" t="s">
        <v>137</v>
      </c>
      <c r="BX6286" t="s">
        <v>137</v>
      </c>
      <c r="BY6286" t="s">
        <v>137</v>
      </c>
      <c r="BZ6286" t="s">
        <v>137</v>
      </c>
      <c r="CA6286" t="s">
        <v>137</v>
      </c>
      <c r="CB6286" t="s">
        <v>137</v>
      </c>
      <c r="CC6286" t="s">
        <v>137</v>
      </c>
      <c r="CD6286" t="s">
        <v>137</v>
      </c>
      <c r="CE6286" t="s">
        <v>137</v>
      </c>
      <c r="CF6286" t="s">
        <v>137</v>
      </c>
      <c r="CG6286" t="s">
        <v>137</v>
      </c>
      <c r="CH6286" t="s">
        <v>137</v>
      </c>
      <c r="CI6286" t="s">
        <v>137</v>
      </c>
      <c r="CJ6286" t="s">
        <v>137</v>
      </c>
      <c r="CK6286" t="s">
        <v>137</v>
      </c>
      <c r="CL6286" t="s">
        <v>137</v>
      </c>
      <c r="CM6286" t="s">
        <v>137</v>
      </c>
      <c r="CN6286" t="s">
        <v>137</v>
      </c>
      <c r="CO6286" t="s">
        <v>137</v>
      </c>
      <c r="CP6286" t="s">
        <v>137</v>
      </c>
      <c r="CQ6286" s="1">
        <v>45364.45</v>
      </c>
      <c r="CR6286" s="1">
        <v>45364.45</v>
      </c>
      <c r="CS6286" s="1"/>
      <c r="CT6286" t="s">
        <v>39760</v>
      </c>
      <c r="CU6286" t="s">
        <v>39760</v>
      </c>
      <c r="CV6286" t="s">
        <v>39761</v>
      </c>
      <c r="CW6286" t="s">
        <v>39761</v>
      </c>
      <c r="CX6286" s="3"/>
      <c r="CY6286" s="3"/>
      <c r="CZ6286">
        <v>1</v>
      </c>
      <c r="DA6286" t="s">
        <v>39762</v>
      </c>
      <c r="DB6286" t="s">
        <v>137</v>
      </c>
      <c r="DC6286" t="s">
        <v>137</v>
      </c>
      <c r="DD6286" t="s">
        <v>137</v>
      </c>
      <c r="DE6286" t="s">
        <v>137</v>
      </c>
      <c r="DF6286" t="s">
        <v>39763</v>
      </c>
      <c r="DG6286" t="s">
        <v>137</v>
      </c>
      <c r="DH6286" t="s">
        <v>137</v>
      </c>
      <c r="DI6286" t="s">
        <v>137</v>
      </c>
      <c r="DJ6286" t="s">
        <v>137</v>
      </c>
      <c r="DK6286">
        <v>0</v>
      </c>
      <c r="DL6286" t="s">
        <v>209</v>
      </c>
      <c r="DM6286" t="s">
        <v>39764</v>
      </c>
      <c r="DN6286" t="s">
        <v>137</v>
      </c>
      <c r="DO6286" s="1">
        <v>45364.45</v>
      </c>
      <c r="DP6286" s="1"/>
      <c r="DQ6286" t="s">
        <v>708</v>
      </c>
      <c r="DR6286" t="s">
        <v>709</v>
      </c>
      <c r="DS6286" t="s">
        <v>710</v>
      </c>
      <c r="DT6286" t="s">
        <v>137</v>
      </c>
      <c r="DU6286" t="s">
        <v>137</v>
      </c>
      <c r="DV6286" t="s">
        <v>137</v>
      </c>
      <c r="DW6286" t="s">
        <v>137</v>
      </c>
      <c r="DX6286" t="s">
        <v>39765</v>
      </c>
      <c r="DY6286" t="s">
        <v>137</v>
      </c>
      <c r="DZ6286" t="s">
        <v>148</v>
      </c>
      <c r="EA6286" t="b">
        <v>0</v>
      </c>
      <c r="EB6286" t="s">
        <v>137</v>
      </c>
    </row>
    <row r="6287" spans="1:132" x14ac:dyDescent="0.25">
      <c r="A6287">
        <v>129148674</v>
      </c>
      <c r="B6287">
        <v>5756</v>
      </c>
      <c r="C6287" t="s">
        <v>192</v>
      </c>
      <c r="D6287" t="s">
        <v>193</v>
      </c>
      <c r="E6287" t="s">
        <v>134</v>
      </c>
      <c r="F6287" t="s">
        <v>135</v>
      </c>
      <c r="G6287" t="s">
        <v>194</v>
      </c>
      <c r="H6287" t="s">
        <v>195</v>
      </c>
      <c r="I6287" t="s">
        <v>196</v>
      </c>
      <c r="J6287" t="s">
        <v>32127</v>
      </c>
      <c r="K6287" t="s">
        <v>32128</v>
      </c>
      <c r="L6287" t="s">
        <v>32129</v>
      </c>
      <c r="M6287" t="s">
        <v>137</v>
      </c>
      <c r="N6287" t="s">
        <v>5558</v>
      </c>
      <c r="O6287" t="s">
        <v>5558</v>
      </c>
      <c r="P6287" s="1">
        <v>45364</v>
      </c>
      <c r="Q6287" s="1">
        <v>45364.38958333333</v>
      </c>
      <c r="R6287" s="1">
        <v>45364.38958333333</v>
      </c>
      <c r="S6287" s="1">
        <v>45366.339583333334</v>
      </c>
      <c r="T6287" s="1">
        <v>45366.339583333334</v>
      </c>
      <c r="U6287" t="s">
        <v>7853</v>
      </c>
      <c r="V6287" t="s">
        <v>137</v>
      </c>
      <c r="W6287" t="s">
        <v>137</v>
      </c>
      <c r="X6287" t="s">
        <v>144</v>
      </c>
      <c r="Y6287" t="s">
        <v>606</v>
      </c>
      <c r="Z6287" t="s">
        <v>137</v>
      </c>
      <c r="AA6287" t="s">
        <v>137</v>
      </c>
      <c r="AB6287" t="s">
        <v>137</v>
      </c>
      <c r="AC6287" t="s">
        <v>137</v>
      </c>
      <c r="AD6287" s="2"/>
      <c r="AE6287" t="s">
        <v>137</v>
      </c>
      <c r="AF6287" t="s">
        <v>137</v>
      </c>
      <c r="AG6287" t="s">
        <v>137</v>
      </c>
      <c r="AH6287" t="s">
        <v>137</v>
      </c>
      <c r="AI6287" t="s">
        <v>137</v>
      </c>
      <c r="AJ6287" t="s">
        <v>137</v>
      </c>
      <c r="AK6287" t="s">
        <v>137</v>
      </c>
      <c r="AL6287" s="2"/>
      <c r="AM6287" t="s">
        <v>137</v>
      </c>
      <c r="AN6287" t="s">
        <v>137</v>
      </c>
      <c r="AO6287" t="s">
        <v>137</v>
      </c>
      <c r="AP6287" t="s">
        <v>137</v>
      </c>
      <c r="AQ6287" t="s">
        <v>137</v>
      </c>
      <c r="AR6287" t="s">
        <v>137</v>
      </c>
      <c r="AS6287" t="s">
        <v>137</v>
      </c>
      <c r="AT6287" t="s">
        <v>137</v>
      </c>
      <c r="AU6287" t="s">
        <v>137</v>
      </c>
      <c r="AV6287" t="s">
        <v>137</v>
      </c>
      <c r="AW6287" t="s">
        <v>7854</v>
      </c>
      <c r="AX6287" t="s">
        <v>137</v>
      </c>
      <c r="AY6287" t="s">
        <v>137</v>
      </c>
      <c r="AZ6287" t="s">
        <v>137</v>
      </c>
      <c r="BA6287" t="s">
        <v>137</v>
      </c>
      <c r="BB6287" t="s">
        <v>137</v>
      </c>
      <c r="BC6287" t="s">
        <v>15184</v>
      </c>
      <c r="BD6287" t="s">
        <v>249</v>
      </c>
      <c r="BE6287" t="s">
        <v>39766</v>
      </c>
      <c r="BF6287" t="s">
        <v>39767</v>
      </c>
      <c r="BG6287" t="s">
        <v>137</v>
      </c>
      <c r="BH6287" t="s">
        <v>137</v>
      </c>
      <c r="BI6287" t="s">
        <v>137</v>
      </c>
      <c r="BJ6287" t="s">
        <v>137</v>
      </c>
      <c r="BK6287" t="s">
        <v>137</v>
      </c>
      <c r="BL6287" t="s">
        <v>137</v>
      </c>
      <c r="BM6287" t="s">
        <v>137</v>
      </c>
      <c r="BN6287" t="s">
        <v>137</v>
      </c>
      <c r="BO6287" t="s">
        <v>137</v>
      </c>
      <c r="BP6287" t="s">
        <v>137</v>
      </c>
      <c r="BQ6287" t="s">
        <v>137</v>
      </c>
      <c r="BR6287" t="s">
        <v>137</v>
      </c>
      <c r="BS6287" t="s">
        <v>137</v>
      </c>
      <c r="BT6287" t="s">
        <v>137</v>
      </c>
      <c r="BU6287" t="s">
        <v>137</v>
      </c>
      <c r="BW6287" t="s">
        <v>137</v>
      </c>
      <c r="BX6287" t="s">
        <v>137</v>
      </c>
      <c r="BY6287" t="s">
        <v>137</v>
      </c>
      <c r="BZ6287" t="s">
        <v>137</v>
      </c>
      <c r="CA6287" t="s">
        <v>137</v>
      </c>
      <c r="CB6287" t="s">
        <v>137</v>
      </c>
      <c r="CC6287" t="s">
        <v>137</v>
      </c>
      <c r="CD6287" t="s">
        <v>137</v>
      </c>
      <c r="CE6287" t="s">
        <v>137</v>
      </c>
      <c r="CF6287" t="s">
        <v>137</v>
      </c>
      <c r="CG6287" t="s">
        <v>137</v>
      </c>
      <c r="CH6287" t="s">
        <v>137</v>
      </c>
      <c r="CI6287" t="s">
        <v>137</v>
      </c>
      <c r="CJ6287" t="s">
        <v>137</v>
      </c>
      <c r="CK6287" t="s">
        <v>137</v>
      </c>
      <c r="CL6287" t="s">
        <v>137</v>
      </c>
      <c r="CM6287" t="s">
        <v>137</v>
      </c>
      <c r="CN6287" t="s">
        <v>137</v>
      </c>
      <c r="CO6287" t="s">
        <v>137</v>
      </c>
      <c r="CP6287" t="s">
        <v>137</v>
      </c>
      <c r="CQ6287" s="1">
        <v>45366.339583333334</v>
      </c>
      <c r="CR6287" s="1">
        <v>45366.339583333334</v>
      </c>
      <c r="CS6287" s="1"/>
      <c r="CT6287" t="s">
        <v>39768</v>
      </c>
      <c r="CU6287" t="s">
        <v>39768</v>
      </c>
      <c r="CV6287" t="s">
        <v>39769</v>
      </c>
      <c r="CW6287" t="s">
        <v>39770</v>
      </c>
      <c r="CX6287" s="3"/>
      <c r="CY6287" s="3"/>
      <c r="CZ6287">
        <v>1</v>
      </c>
      <c r="DA6287" t="s">
        <v>39771</v>
      </c>
      <c r="DB6287" t="s">
        <v>137</v>
      </c>
      <c r="DC6287" t="s">
        <v>137</v>
      </c>
      <c r="DD6287" t="s">
        <v>137</v>
      </c>
      <c r="DE6287" t="s">
        <v>137</v>
      </c>
      <c r="DF6287" t="s">
        <v>39772</v>
      </c>
      <c r="DG6287" t="s">
        <v>137</v>
      </c>
      <c r="DH6287" t="s">
        <v>137</v>
      </c>
      <c r="DI6287" t="s">
        <v>137</v>
      </c>
      <c r="DJ6287" t="s">
        <v>137</v>
      </c>
      <c r="DK6287">
        <v>0</v>
      </c>
      <c r="DL6287" t="s">
        <v>209</v>
      </c>
      <c r="DM6287" t="s">
        <v>137</v>
      </c>
      <c r="DN6287" t="s">
        <v>137</v>
      </c>
      <c r="DO6287" s="1">
        <v>45366.339583333334</v>
      </c>
      <c r="DP6287" s="1"/>
      <c r="DQ6287" t="s">
        <v>32127</v>
      </c>
      <c r="DR6287" t="s">
        <v>32128</v>
      </c>
      <c r="DS6287" t="s">
        <v>32129</v>
      </c>
      <c r="DT6287" t="s">
        <v>137</v>
      </c>
      <c r="DU6287" t="s">
        <v>137</v>
      </c>
      <c r="DV6287" t="s">
        <v>137</v>
      </c>
      <c r="DW6287" t="s">
        <v>137</v>
      </c>
      <c r="DX6287" t="s">
        <v>137</v>
      </c>
      <c r="DY6287" t="s">
        <v>137</v>
      </c>
      <c r="DZ6287" t="s">
        <v>148</v>
      </c>
      <c r="EA6287" t="b">
        <v>0</v>
      </c>
      <c r="EB6287" t="s">
        <v>137</v>
      </c>
    </row>
    <row r="6288" spans="1:132" x14ac:dyDescent="0.25">
      <c r="A6288">
        <v>129148295</v>
      </c>
      <c r="B6288">
        <v>5755</v>
      </c>
      <c r="C6288" t="s">
        <v>192</v>
      </c>
      <c r="D6288" t="s">
        <v>39773</v>
      </c>
      <c r="E6288" t="s">
        <v>134</v>
      </c>
      <c r="F6288" t="s">
        <v>532</v>
      </c>
      <c r="G6288" t="s">
        <v>163</v>
      </c>
      <c r="H6288" t="s">
        <v>137</v>
      </c>
      <c r="I6288" t="s">
        <v>137</v>
      </c>
      <c r="J6288" t="s">
        <v>32127</v>
      </c>
      <c r="K6288" t="s">
        <v>32128</v>
      </c>
      <c r="L6288" t="s">
        <v>32129</v>
      </c>
      <c r="M6288" t="s">
        <v>137</v>
      </c>
      <c r="N6288" t="s">
        <v>34936</v>
      </c>
      <c r="O6288" t="s">
        <v>34936</v>
      </c>
      <c r="P6288" s="1"/>
      <c r="Q6288" s="1">
        <v>45364.386805555558</v>
      </c>
      <c r="R6288" s="1">
        <v>45364.386805555558</v>
      </c>
      <c r="S6288" s="1">
        <v>45364.387499999997</v>
      </c>
      <c r="T6288" s="1">
        <v>45364.387499999997</v>
      </c>
      <c r="U6288" t="s">
        <v>304</v>
      </c>
      <c r="V6288" t="s">
        <v>137</v>
      </c>
      <c r="W6288" t="s">
        <v>137</v>
      </c>
      <c r="X6288" t="s">
        <v>185</v>
      </c>
      <c r="Y6288" t="s">
        <v>199</v>
      </c>
      <c r="Z6288" t="s">
        <v>137</v>
      </c>
      <c r="AA6288" t="s">
        <v>137</v>
      </c>
      <c r="AB6288" t="s">
        <v>137</v>
      </c>
      <c r="AC6288" t="s">
        <v>137</v>
      </c>
      <c r="AD6288" s="2"/>
      <c r="AE6288" t="s">
        <v>137</v>
      </c>
      <c r="AF6288" t="s">
        <v>137</v>
      </c>
      <c r="AG6288" t="s">
        <v>137</v>
      </c>
      <c r="AH6288" t="s">
        <v>137</v>
      </c>
      <c r="AI6288" t="s">
        <v>137</v>
      </c>
      <c r="AJ6288" t="s">
        <v>137</v>
      </c>
      <c r="AK6288" t="s">
        <v>137</v>
      </c>
      <c r="AL6288" s="2"/>
      <c r="AM6288" t="s">
        <v>137</v>
      </c>
      <c r="AN6288" t="s">
        <v>137</v>
      </c>
      <c r="AO6288" t="s">
        <v>137</v>
      </c>
      <c r="AP6288" t="s">
        <v>137</v>
      </c>
      <c r="AQ6288" t="s">
        <v>137</v>
      </c>
      <c r="AR6288" t="s">
        <v>137</v>
      </c>
      <c r="AS6288" t="s">
        <v>137</v>
      </c>
      <c r="AT6288" t="s">
        <v>137</v>
      </c>
      <c r="AU6288" t="s">
        <v>137</v>
      </c>
      <c r="AV6288" t="s">
        <v>137</v>
      </c>
      <c r="AW6288" t="s">
        <v>137</v>
      </c>
      <c r="AX6288" t="s">
        <v>137</v>
      </c>
      <c r="AY6288" t="s">
        <v>137</v>
      </c>
      <c r="AZ6288" t="s">
        <v>137</v>
      </c>
      <c r="BA6288" t="s">
        <v>137</v>
      </c>
      <c r="BB6288" t="s">
        <v>137</v>
      </c>
      <c r="BC6288" t="s">
        <v>137</v>
      </c>
      <c r="BD6288" t="s">
        <v>137</v>
      </c>
      <c r="BE6288" t="s">
        <v>137</v>
      </c>
      <c r="BF6288" t="s">
        <v>137</v>
      </c>
      <c r="BG6288" t="s">
        <v>137</v>
      </c>
      <c r="BH6288" t="s">
        <v>137</v>
      </c>
      <c r="BI6288" t="s">
        <v>137</v>
      </c>
      <c r="BJ6288" t="s">
        <v>137</v>
      </c>
      <c r="BK6288" t="s">
        <v>137</v>
      </c>
      <c r="BL6288" t="s">
        <v>137</v>
      </c>
      <c r="BM6288" t="s">
        <v>137</v>
      </c>
      <c r="BN6288" t="s">
        <v>137</v>
      </c>
      <c r="BO6288" t="s">
        <v>137</v>
      </c>
      <c r="BP6288" t="s">
        <v>137</v>
      </c>
      <c r="BQ6288" t="s">
        <v>137</v>
      </c>
      <c r="BR6288" t="s">
        <v>137</v>
      </c>
      <c r="BS6288" t="s">
        <v>137</v>
      </c>
      <c r="BT6288" t="s">
        <v>137</v>
      </c>
      <c r="BU6288" t="s">
        <v>137</v>
      </c>
      <c r="BW6288" t="s">
        <v>137</v>
      </c>
      <c r="BX6288" t="s">
        <v>137</v>
      </c>
      <c r="BY6288" t="s">
        <v>137</v>
      </c>
      <c r="BZ6288" t="s">
        <v>137</v>
      </c>
      <c r="CA6288" t="s">
        <v>137</v>
      </c>
      <c r="CB6288" t="s">
        <v>137</v>
      </c>
      <c r="CC6288" t="s">
        <v>137</v>
      </c>
      <c r="CD6288" t="s">
        <v>137</v>
      </c>
      <c r="CE6288" t="s">
        <v>137</v>
      </c>
      <c r="CF6288" t="s">
        <v>137</v>
      </c>
      <c r="CG6288" t="s">
        <v>137</v>
      </c>
      <c r="CH6288" t="s">
        <v>137</v>
      </c>
      <c r="CI6288" t="s">
        <v>137</v>
      </c>
      <c r="CJ6288" t="s">
        <v>137</v>
      </c>
      <c r="CK6288" t="s">
        <v>137</v>
      </c>
      <c r="CL6288" t="s">
        <v>137</v>
      </c>
      <c r="CM6288" t="s">
        <v>137</v>
      </c>
      <c r="CN6288" t="s">
        <v>137</v>
      </c>
      <c r="CO6288" t="s">
        <v>137</v>
      </c>
      <c r="CP6288" t="s">
        <v>137</v>
      </c>
      <c r="CQ6288" s="1">
        <v>45364.387499999997</v>
      </c>
      <c r="CR6288" s="1">
        <v>45364.387499999997</v>
      </c>
      <c r="CS6288" s="1"/>
      <c r="CT6288" t="s">
        <v>137</v>
      </c>
      <c r="CU6288" t="s">
        <v>137</v>
      </c>
      <c r="CV6288" t="s">
        <v>39774</v>
      </c>
      <c r="CW6288" t="s">
        <v>39774</v>
      </c>
      <c r="CX6288" s="3"/>
      <c r="CY6288" s="3"/>
      <c r="DA6288" t="s">
        <v>137</v>
      </c>
      <c r="DB6288" t="s">
        <v>137</v>
      </c>
      <c r="DC6288" t="s">
        <v>137</v>
      </c>
      <c r="DD6288" t="s">
        <v>137</v>
      </c>
      <c r="DE6288" t="s">
        <v>137</v>
      </c>
      <c r="DF6288" t="s">
        <v>137</v>
      </c>
      <c r="DG6288" t="s">
        <v>137</v>
      </c>
      <c r="DH6288" t="s">
        <v>137</v>
      </c>
      <c r="DI6288" t="s">
        <v>137</v>
      </c>
      <c r="DJ6288" t="s">
        <v>137</v>
      </c>
      <c r="DK6288">
        <v>0</v>
      </c>
      <c r="DL6288" t="s">
        <v>137</v>
      </c>
      <c r="DM6288" t="s">
        <v>137</v>
      </c>
      <c r="DN6288" t="s">
        <v>137</v>
      </c>
      <c r="DO6288" s="1">
        <v>45364.387499999997</v>
      </c>
      <c r="DP6288" s="1"/>
      <c r="DQ6288" t="s">
        <v>32127</v>
      </c>
      <c r="DR6288" t="s">
        <v>32128</v>
      </c>
      <c r="DS6288" t="s">
        <v>32129</v>
      </c>
      <c r="DT6288" t="s">
        <v>137</v>
      </c>
      <c r="DU6288" t="s">
        <v>137</v>
      </c>
      <c r="DV6288" t="s">
        <v>137</v>
      </c>
      <c r="DW6288" t="s">
        <v>137</v>
      </c>
      <c r="DX6288" t="s">
        <v>137</v>
      </c>
      <c r="DY6288" t="s">
        <v>137</v>
      </c>
      <c r="DZ6288" t="s">
        <v>168</v>
      </c>
      <c r="EA6288" t="b">
        <v>0</v>
      </c>
      <c r="EB6288" t="s">
        <v>137</v>
      </c>
    </row>
    <row r="6289" spans="1:132" x14ac:dyDescent="0.25">
      <c r="A6289">
        <v>129148213</v>
      </c>
      <c r="B6289">
        <v>5754</v>
      </c>
      <c r="C6289" t="s">
        <v>192</v>
      </c>
      <c r="D6289" t="s">
        <v>39775</v>
      </c>
      <c r="E6289" t="s">
        <v>134</v>
      </c>
      <c r="F6289" t="s">
        <v>532</v>
      </c>
      <c r="G6289" t="s">
        <v>163</v>
      </c>
      <c r="H6289" t="s">
        <v>137</v>
      </c>
      <c r="I6289" t="s">
        <v>137</v>
      </c>
      <c r="J6289" t="s">
        <v>32127</v>
      </c>
      <c r="K6289" t="s">
        <v>32128</v>
      </c>
      <c r="L6289" t="s">
        <v>32129</v>
      </c>
      <c r="M6289" t="s">
        <v>137</v>
      </c>
      <c r="N6289" t="s">
        <v>34936</v>
      </c>
      <c r="O6289" t="s">
        <v>34936</v>
      </c>
      <c r="P6289" s="1"/>
      <c r="Q6289" s="1">
        <v>45364.386805555558</v>
      </c>
      <c r="R6289" s="1">
        <v>45364.386805555558</v>
      </c>
      <c r="S6289" s="1">
        <v>45364.387499999997</v>
      </c>
      <c r="T6289" s="1">
        <v>45364.387499999997</v>
      </c>
      <c r="U6289" t="s">
        <v>304</v>
      </c>
      <c r="V6289" t="s">
        <v>137</v>
      </c>
      <c r="W6289" t="s">
        <v>137</v>
      </c>
      <c r="X6289" t="s">
        <v>185</v>
      </c>
      <c r="Y6289" t="s">
        <v>199</v>
      </c>
      <c r="Z6289" t="s">
        <v>137</v>
      </c>
      <c r="AA6289" t="s">
        <v>137</v>
      </c>
      <c r="AB6289" t="s">
        <v>137</v>
      </c>
      <c r="AC6289" t="s">
        <v>137</v>
      </c>
      <c r="AD6289" s="2"/>
      <c r="AE6289" t="s">
        <v>137</v>
      </c>
      <c r="AF6289" t="s">
        <v>137</v>
      </c>
      <c r="AG6289" t="s">
        <v>137</v>
      </c>
      <c r="AH6289" t="s">
        <v>137</v>
      </c>
      <c r="AI6289" t="s">
        <v>137</v>
      </c>
      <c r="AJ6289" t="s">
        <v>137</v>
      </c>
      <c r="AK6289" t="s">
        <v>137</v>
      </c>
      <c r="AL6289" s="2"/>
      <c r="AM6289" t="s">
        <v>137</v>
      </c>
      <c r="AN6289" t="s">
        <v>137</v>
      </c>
      <c r="AO6289" t="s">
        <v>137</v>
      </c>
      <c r="AP6289" t="s">
        <v>137</v>
      </c>
      <c r="AQ6289" t="s">
        <v>137</v>
      </c>
      <c r="AR6289" t="s">
        <v>137</v>
      </c>
      <c r="AS6289" t="s">
        <v>137</v>
      </c>
      <c r="AT6289" t="s">
        <v>137</v>
      </c>
      <c r="AU6289" t="s">
        <v>137</v>
      </c>
      <c r="AV6289" t="s">
        <v>137</v>
      </c>
      <c r="AW6289" t="s">
        <v>137</v>
      </c>
      <c r="AX6289" t="s">
        <v>137</v>
      </c>
      <c r="AY6289" t="s">
        <v>137</v>
      </c>
      <c r="AZ6289" t="s">
        <v>137</v>
      </c>
      <c r="BA6289" t="s">
        <v>137</v>
      </c>
      <c r="BB6289" t="s">
        <v>137</v>
      </c>
      <c r="BC6289" t="s">
        <v>137</v>
      </c>
      <c r="BD6289" t="s">
        <v>137</v>
      </c>
      <c r="BE6289" t="s">
        <v>137</v>
      </c>
      <c r="BF6289" t="s">
        <v>137</v>
      </c>
      <c r="BG6289" t="s">
        <v>137</v>
      </c>
      <c r="BH6289" t="s">
        <v>137</v>
      </c>
      <c r="BI6289" t="s">
        <v>137</v>
      </c>
      <c r="BJ6289" t="s">
        <v>137</v>
      </c>
      <c r="BK6289" t="s">
        <v>137</v>
      </c>
      <c r="BL6289" t="s">
        <v>137</v>
      </c>
      <c r="BM6289" t="s">
        <v>137</v>
      </c>
      <c r="BN6289" t="s">
        <v>137</v>
      </c>
      <c r="BO6289" t="s">
        <v>137</v>
      </c>
      <c r="BP6289" t="s">
        <v>137</v>
      </c>
      <c r="BQ6289" t="s">
        <v>137</v>
      </c>
      <c r="BR6289" t="s">
        <v>137</v>
      </c>
      <c r="BS6289" t="s">
        <v>137</v>
      </c>
      <c r="BT6289" t="s">
        <v>137</v>
      </c>
      <c r="BU6289" t="s">
        <v>137</v>
      </c>
      <c r="BW6289" t="s">
        <v>137</v>
      </c>
      <c r="BX6289" t="s">
        <v>137</v>
      </c>
      <c r="BY6289" t="s">
        <v>137</v>
      </c>
      <c r="BZ6289" t="s">
        <v>137</v>
      </c>
      <c r="CA6289" t="s">
        <v>137</v>
      </c>
      <c r="CB6289" t="s">
        <v>137</v>
      </c>
      <c r="CC6289" t="s">
        <v>137</v>
      </c>
      <c r="CD6289" t="s">
        <v>137</v>
      </c>
      <c r="CE6289" t="s">
        <v>137</v>
      </c>
      <c r="CF6289" t="s">
        <v>137</v>
      </c>
      <c r="CG6289" t="s">
        <v>137</v>
      </c>
      <c r="CH6289" t="s">
        <v>137</v>
      </c>
      <c r="CI6289" t="s">
        <v>137</v>
      </c>
      <c r="CJ6289" t="s">
        <v>137</v>
      </c>
      <c r="CK6289" t="s">
        <v>137</v>
      </c>
      <c r="CL6289" t="s">
        <v>137</v>
      </c>
      <c r="CM6289" t="s">
        <v>137</v>
      </c>
      <c r="CN6289" t="s">
        <v>137</v>
      </c>
      <c r="CO6289" t="s">
        <v>137</v>
      </c>
      <c r="CP6289" t="s">
        <v>137</v>
      </c>
      <c r="CQ6289" s="1">
        <v>45364.387499999997</v>
      </c>
      <c r="CR6289" s="1">
        <v>45364.387499999997</v>
      </c>
      <c r="CS6289" s="1"/>
      <c r="CT6289" t="s">
        <v>137</v>
      </c>
      <c r="CU6289" t="s">
        <v>137</v>
      </c>
      <c r="CV6289" t="s">
        <v>4401</v>
      </c>
      <c r="CW6289" t="s">
        <v>4401</v>
      </c>
      <c r="CX6289" s="3"/>
      <c r="CY6289" s="3"/>
      <c r="DA6289" t="s">
        <v>137</v>
      </c>
      <c r="DB6289" t="s">
        <v>137</v>
      </c>
      <c r="DC6289" t="s">
        <v>137</v>
      </c>
      <c r="DD6289" t="s">
        <v>137</v>
      </c>
      <c r="DE6289" t="s">
        <v>137</v>
      </c>
      <c r="DF6289" t="s">
        <v>137</v>
      </c>
      <c r="DG6289" t="s">
        <v>137</v>
      </c>
      <c r="DH6289" t="s">
        <v>137</v>
      </c>
      <c r="DI6289" t="s">
        <v>137</v>
      </c>
      <c r="DJ6289" t="s">
        <v>137</v>
      </c>
      <c r="DK6289">
        <v>0</v>
      </c>
      <c r="DL6289" t="s">
        <v>137</v>
      </c>
      <c r="DM6289" t="s">
        <v>137</v>
      </c>
      <c r="DN6289" t="s">
        <v>137</v>
      </c>
      <c r="DO6289" s="1">
        <v>45364.387499999997</v>
      </c>
      <c r="DP6289" s="1"/>
      <c r="DQ6289" t="s">
        <v>32127</v>
      </c>
      <c r="DR6289" t="s">
        <v>32128</v>
      </c>
      <c r="DS6289" t="s">
        <v>32129</v>
      </c>
      <c r="DT6289" t="s">
        <v>137</v>
      </c>
      <c r="DU6289" t="s">
        <v>137</v>
      </c>
      <c r="DV6289" t="s">
        <v>137</v>
      </c>
      <c r="DW6289" t="s">
        <v>137</v>
      </c>
      <c r="DX6289" t="s">
        <v>137</v>
      </c>
      <c r="DY6289" t="s">
        <v>137</v>
      </c>
      <c r="DZ6289" t="s">
        <v>168</v>
      </c>
      <c r="EA6289" t="b">
        <v>0</v>
      </c>
      <c r="EB6289" t="s">
        <v>137</v>
      </c>
    </row>
    <row r="6290" spans="1:132" x14ac:dyDescent="0.25">
      <c r="A6290">
        <v>129148156</v>
      </c>
      <c r="B6290">
        <v>5753</v>
      </c>
      <c r="C6290" t="s">
        <v>192</v>
      </c>
      <c r="D6290" t="s">
        <v>39776</v>
      </c>
      <c r="E6290" t="s">
        <v>134</v>
      </c>
      <c r="F6290" t="s">
        <v>532</v>
      </c>
      <c r="G6290" t="s">
        <v>163</v>
      </c>
      <c r="H6290" t="s">
        <v>137</v>
      </c>
      <c r="I6290" t="s">
        <v>137</v>
      </c>
      <c r="J6290" t="s">
        <v>32127</v>
      </c>
      <c r="K6290" t="s">
        <v>32128</v>
      </c>
      <c r="L6290" t="s">
        <v>32129</v>
      </c>
      <c r="M6290" t="s">
        <v>137</v>
      </c>
      <c r="N6290" t="s">
        <v>34936</v>
      </c>
      <c r="O6290" t="s">
        <v>34936</v>
      </c>
      <c r="P6290" s="1"/>
      <c r="Q6290" s="1">
        <v>45364.386111111111</v>
      </c>
      <c r="R6290" s="1">
        <v>45364.386111111111</v>
      </c>
      <c r="S6290" s="1">
        <v>45364.387499999997</v>
      </c>
      <c r="T6290" s="1">
        <v>45364.387499999997</v>
      </c>
      <c r="U6290" t="s">
        <v>304</v>
      </c>
      <c r="V6290" t="s">
        <v>137</v>
      </c>
      <c r="W6290" t="s">
        <v>137</v>
      </c>
      <c r="X6290" t="s">
        <v>185</v>
      </c>
      <c r="Y6290" t="s">
        <v>199</v>
      </c>
      <c r="Z6290" t="s">
        <v>137</v>
      </c>
      <c r="AA6290" t="s">
        <v>137</v>
      </c>
      <c r="AB6290" t="s">
        <v>137</v>
      </c>
      <c r="AC6290" t="s">
        <v>137</v>
      </c>
      <c r="AD6290" s="2"/>
      <c r="AE6290" t="s">
        <v>137</v>
      </c>
      <c r="AF6290" t="s">
        <v>137</v>
      </c>
      <c r="AG6290" t="s">
        <v>137</v>
      </c>
      <c r="AH6290" t="s">
        <v>137</v>
      </c>
      <c r="AI6290" t="s">
        <v>137</v>
      </c>
      <c r="AJ6290" t="s">
        <v>137</v>
      </c>
      <c r="AK6290" t="s">
        <v>137</v>
      </c>
      <c r="AL6290" s="2"/>
      <c r="AM6290" t="s">
        <v>137</v>
      </c>
      <c r="AN6290" t="s">
        <v>137</v>
      </c>
      <c r="AO6290" t="s">
        <v>137</v>
      </c>
      <c r="AP6290" t="s">
        <v>137</v>
      </c>
      <c r="AQ6290" t="s">
        <v>137</v>
      </c>
      <c r="AR6290" t="s">
        <v>137</v>
      </c>
      <c r="AS6290" t="s">
        <v>137</v>
      </c>
      <c r="AT6290" t="s">
        <v>137</v>
      </c>
      <c r="AU6290" t="s">
        <v>137</v>
      </c>
      <c r="AV6290" t="s">
        <v>137</v>
      </c>
      <c r="AW6290" t="s">
        <v>137</v>
      </c>
      <c r="AX6290" t="s">
        <v>137</v>
      </c>
      <c r="AY6290" t="s">
        <v>137</v>
      </c>
      <c r="AZ6290" t="s">
        <v>137</v>
      </c>
      <c r="BA6290" t="s">
        <v>137</v>
      </c>
      <c r="BB6290" t="s">
        <v>137</v>
      </c>
      <c r="BC6290" t="s">
        <v>137</v>
      </c>
      <c r="BD6290" t="s">
        <v>137</v>
      </c>
      <c r="BE6290" t="s">
        <v>137</v>
      </c>
      <c r="BF6290" t="s">
        <v>137</v>
      </c>
      <c r="BG6290" t="s">
        <v>137</v>
      </c>
      <c r="BH6290" t="s">
        <v>137</v>
      </c>
      <c r="BI6290" t="s">
        <v>137</v>
      </c>
      <c r="BJ6290" t="s">
        <v>137</v>
      </c>
      <c r="BK6290" t="s">
        <v>137</v>
      </c>
      <c r="BL6290" t="s">
        <v>137</v>
      </c>
      <c r="BM6290" t="s">
        <v>137</v>
      </c>
      <c r="BN6290" t="s">
        <v>137</v>
      </c>
      <c r="BO6290" t="s">
        <v>137</v>
      </c>
      <c r="BP6290" t="s">
        <v>137</v>
      </c>
      <c r="BQ6290" t="s">
        <v>137</v>
      </c>
      <c r="BR6290" t="s">
        <v>137</v>
      </c>
      <c r="BS6290" t="s">
        <v>137</v>
      </c>
      <c r="BT6290" t="s">
        <v>137</v>
      </c>
      <c r="BU6290" t="s">
        <v>137</v>
      </c>
      <c r="BW6290" t="s">
        <v>137</v>
      </c>
      <c r="BX6290" t="s">
        <v>137</v>
      </c>
      <c r="BY6290" t="s">
        <v>137</v>
      </c>
      <c r="BZ6290" t="s">
        <v>137</v>
      </c>
      <c r="CA6290" t="s">
        <v>137</v>
      </c>
      <c r="CB6290" t="s">
        <v>137</v>
      </c>
      <c r="CC6290" t="s">
        <v>137</v>
      </c>
      <c r="CD6290" t="s">
        <v>137</v>
      </c>
      <c r="CE6290" t="s">
        <v>137</v>
      </c>
      <c r="CF6290" t="s">
        <v>137</v>
      </c>
      <c r="CG6290" t="s">
        <v>137</v>
      </c>
      <c r="CH6290" t="s">
        <v>137</v>
      </c>
      <c r="CI6290" t="s">
        <v>137</v>
      </c>
      <c r="CJ6290" t="s">
        <v>137</v>
      </c>
      <c r="CK6290" t="s">
        <v>137</v>
      </c>
      <c r="CL6290" t="s">
        <v>137</v>
      </c>
      <c r="CM6290" t="s">
        <v>137</v>
      </c>
      <c r="CN6290" t="s">
        <v>137</v>
      </c>
      <c r="CO6290" t="s">
        <v>137</v>
      </c>
      <c r="CP6290" t="s">
        <v>137</v>
      </c>
      <c r="CQ6290" s="1">
        <v>45364.387499999997</v>
      </c>
      <c r="CR6290" s="1">
        <v>45364.387499999997</v>
      </c>
      <c r="CS6290" s="1"/>
      <c r="CT6290" t="s">
        <v>137</v>
      </c>
      <c r="CU6290" t="s">
        <v>137</v>
      </c>
      <c r="CV6290" t="s">
        <v>8414</v>
      </c>
      <c r="CW6290" t="s">
        <v>8414</v>
      </c>
      <c r="CX6290" s="3"/>
      <c r="CY6290" s="3"/>
      <c r="DA6290" t="s">
        <v>137</v>
      </c>
      <c r="DB6290" t="s">
        <v>137</v>
      </c>
      <c r="DC6290" t="s">
        <v>137</v>
      </c>
      <c r="DD6290" t="s">
        <v>137</v>
      </c>
      <c r="DE6290" t="s">
        <v>137</v>
      </c>
      <c r="DF6290" t="s">
        <v>137</v>
      </c>
      <c r="DG6290" t="s">
        <v>137</v>
      </c>
      <c r="DH6290" t="s">
        <v>137</v>
      </c>
      <c r="DI6290" t="s">
        <v>137</v>
      </c>
      <c r="DJ6290" t="s">
        <v>137</v>
      </c>
      <c r="DK6290">
        <v>0</v>
      </c>
      <c r="DL6290" t="s">
        <v>137</v>
      </c>
      <c r="DM6290" t="s">
        <v>137</v>
      </c>
      <c r="DN6290" t="s">
        <v>137</v>
      </c>
      <c r="DO6290" s="1">
        <v>45364.387499999997</v>
      </c>
      <c r="DP6290" s="1"/>
      <c r="DQ6290" t="s">
        <v>32127</v>
      </c>
      <c r="DR6290" t="s">
        <v>32128</v>
      </c>
      <c r="DS6290" t="s">
        <v>32129</v>
      </c>
      <c r="DT6290" t="s">
        <v>137</v>
      </c>
      <c r="DU6290" t="s">
        <v>137</v>
      </c>
      <c r="DV6290" t="s">
        <v>137</v>
      </c>
      <c r="DW6290" t="s">
        <v>137</v>
      </c>
      <c r="DX6290" t="s">
        <v>137</v>
      </c>
      <c r="DY6290" t="s">
        <v>137</v>
      </c>
      <c r="DZ6290" t="s">
        <v>168</v>
      </c>
      <c r="EA6290" t="b">
        <v>0</v>
      </c>
      <c r="EB6290" t="s">
        <v>137</v>
      </c>
    </row>
    <row r="6291" spans="1:132" x14ac:dyDescent="0.25">
      <c r="A6291">
        <v>129145548</v>
      </c>
      <c r="B6291">
        <v>5752</v>
      </c>
      <c r="C6291" t="s">
        <v>192</v>
      </c>
      <c r="D6291" t="s">
        <v>133</v>
      </c>
      <c r="E6291" t="s">
        <v>134</v>
      </c>
      <c r="F6291" t="s">
        <v>135</v>
      </c>
      <c r="G6291" t="s">
        <v>136</v>
      </c>
      <c r="H6291" t="s">
        <v>137</v>
      </c>
      <c r="I6291" t="s">
        <v>138</v>
      </c>
      <c r="J6291" t="s">
        <v>32127</v>
      </c>
      <c r="K6291" t="s">
        <v>32128</v>
      </c>
      <c r="L6291" t="s">
        <v>32129</v>
      </c>
      <c r="M6291" t="s">
        <v>137</v>
      </c>
      <c r="N6291" t="s">
        <v>7111</v>
      </c>
      <c r="O6291" t="s">
        <v>7111</v>
      </c>
      <c r="P6291" s="1">
        <v>45383</v>
      </c>
      <c r="Q6291" s="1">
        <v>45364.368055555555</v>
      </c>
      <c r="R6291" s="1">
        <v>45364.368055555555</v>
      </c>
      <c r="S6291" s="1">
        <v>45364.393750000003</v>
      </c>
      <c r="T6291" s="1">
        <v>45364.393750000003</v>
      </c>
      <c r="U6291" t="s">
        <v>39777</v>
      </c>
      <c r="V6291" t="s">
        <v>137</v>
      </c>
      <c r="W6291" t="s">
        <v>137</v>
      </c>
      <c r="X6291" t="s">
        <v>369</v>
      </c>
      <c r="Y6291" t="s">
        <v>470</v>
      </c>
      <c r="Z6291" t="s">
        <v>137</v>
      </c>
      <c r="AA6291" t="s">
        <v>137</v>
      </c>
      <c r="AB6291" t="s">
        <v>137</v>
      </c>
      <c r="AC6291" t="s">
        <v>137</v>
      </c>
      <c r="AD6291" s="2"/>
      <c r="AE6291" t="s">
        <v>137</v>
      </c>
      <c r="AF6291" t="s">
        <v>137</v>
      </c>
      <c r="AG6291" t="s">
        <v>137</v>
      </c>
      <c r="AH6291" t="s">
        <v>137</v>
      </c>
      <c r="AI6291" t="s">
        <v>137</v>
      </c>
      <c r="AJ6291" t="s">
        <v>137</v>
      </c>
      <c r="AK6291" t="s">
        <v>137</v>
      </c>
      <c r="AL6291" s="2"/>
      <c r="AM6291" t="s">
        <v>137</v>
      </c>
      <c r="AN6291" t="s">
        <v>137</v>
      </c>
      <c r="AO6291" t="s">
        <v>137</v>
      </c>
      <c r="AP6291" t="s">
        <v>137</v>
      </c>
      <c r="AQ6291" t="s">
        <v>137</v>
      </c>
      <c r="AR6291" t="s">
        <v>137</v>
      </c>
      <c r="AS6291" t="s">
        <v>137</v>
      </c>
      <c r="AT6291" t="s">
        <v>137</v>
      </c>
      <c r="AU6291" t="s">
        <v>137</v>
      </c>
      <c r="AV6291" t="s">
        <v>137</v>
      </c>
      <c r="AW6291" t="s">
        <v>137</v>
      </c>
      <c r="AX6291" t="s">
        <v>137</v>
      </c>
      <c r="AY6291" t="s">
        <v>137</v>
      </c>
      <c r="AZ6291" t="s">
        <v>137</v>
      </c>
      <c r="BA6291" t="s">
        <v>137</v>
      </c>
      <c r="BB6291" t="s">
        <v>137</v>
      </c>
      <c r="BC6291" t="s">
        <v>137</v>
      </c>
      <c r="BD6291" t="s">
        <v>137</v>
      </c>
      <c r="BE6291" t="s">
        <v>137</v>
      </c>
      <c r="BF6291" t="s">
        <v>137</v>
      </c>
      <c r="BG6291" t="s">
        <v>137</v>
      </c>
      <c r="BH6291" t="s">
        <v>137</v>
      </c>
      <c r="BI6291" t="s">
        <v>137</v>
      </c>
      <c r="BJ6291" t="s">
        <v>137</v>
      </c>
      <c r="BK6291" t="s">
        <v>137</v>
      </c>
      <c r="BL6291" t="s">
        <v>137</v>
      </c>
      <c r="BM6291" t="s">
        <v>137</v>
      </c>
      <c r="BN6291" t="s">
        <v>137</v>
      </c>
      <c r="BO6291" t="s">
        <v>137</v>
      </c>
      <c r="BP6291" t="s">
        <v>39778</v>
      </c>
      <c r="BQ6291" t="s">
        <v>137</v>
      </c>
      <c r="BR6291" t="s">
        <v>137</v>
      </c>
      <c r="BS6291" t="s">
        <v>137</v>
      </c>
      <c r="BT6291" t="s">
        <v>137</v>
      </c>
      <c r="BU6291" t="s">
        <v>137</v>
      </c>
      <c r="BW6291" t="s">
        <v>137</v>
      </c>
      <c r="BX6291" t="s">
        <v>137</v>
      </c>
      <c r="BY6291" t="s">
        <v>137</v>
      </c>
      <c r="BZ6291" t="s">
        <v>137</v>
      </c>
      <c r="CA6291" t="s">
        <v>137</v>
      </c>
      <c r="CB6291" t="s">
        <v>137</v>
      </c>
      <c r="CC6291" t="s">
        <v>137</v>
      </c>
      <c r="CD6291" t="s">
        <v>137</v>
      </c>
      <c r="CE6291" t="s">
        <v>137</v>
      </c>
      <c r="CF6291" t="s">
        <v>137</v>
      </c>
      <c r="CG6291" t="s">
        <v>137</v>
      </c>
      <c r="CH6291" t="s">
        <v>137</v>
      </c>
      <c r="CI6291" t="s">
        <v>137</v>
      </c>
      <c r="CJ6291" t="s">
        <v>137</v>
      </c>
      <c r="CK6291" t="s">
        <v>137</v>
      </c>
      <c r="CL6291" t="s">
        <v>137</v>
      </c>
      <c r="CM6291" t="s">
        <v>137</v>
      </c>
      <c r="CN6291" t="s">
        <v>137</v>
      </c>
      <c r="CO6291" t="s">
        <v>137</v>
      </c>
      <c r="CP6291" t="s">
        <v>137</v>
      </c>
      <c r="CQ6291" s="1">
        <v>45364.393750000003</v>
      </c>
      <c r="CR6291" s="1">
        <v>45364.393750000003</v>
      </c>
      <c r="CS6291" s="1"/>
      <c r="CT6291" t="s">
        <v>33265</v>
      </c>
      <c r="CU6291" t="s">
        <v>24809</v>
      </c>
      <c r="CV6291" t="s">
        <v>8391</v>
      </c>
      <c r="CW6291" t="s">
        <v>39779</v>
      </c>
      <c r="CX6291" s="3"/>
      <c r="CY6291" s="3"/>
      <c r="CZ6291">
        <v>2</v>
      </c>
      <c r="DA6291" t="s">
        <v>39780</v>
      </c>
      <c r="DB6291" t="s">
        <v>137</v>
      </c>
      <c r="DC6291" t="s">
        <v>137</v>
      </c>
      <c r="DD6291" t="s">
        <v>137</v>
      </c>
      <c r="DE6291" t="s">
        <v>137</v>
      </c>
      <c r="DF6291" t="s">
        <v>39781</v>
      </c>
      <c r="DG6291" t="s">
        <v>137</v>
      </c>
      <c r="DH6291" t="s">
        <v>137</v>
      </c>
      <c r="DI6291" t="s">
        <v>137</v>
      </c>
      <c r="DJ6291" t="s">
        <v>137</v>
      </c>
      <c r="DK6291">
        <v>0</v>
      </c>
      <c r="DL6291" t="s">
        <v>209</v>
      </c>
      <c r="DM6291" t="s">
        <v>137</v>
      </c>
      <c r="DN6291" t="s">
        <v>137</v>
      </c>
      <c r="DO6291" s="1">
        <v>45364.393750000003</v>
      </c>
      <c r="DP6291" s="1"/>
      <c r="DQ6291" t="s">
        <v>32127</v>
      </c>
      <c r="DR6291" t="s">
        <v>32128</v>
      </c>
      <c r="DS6291" t="s">
        <v>32129</v>
      </c>
      <c r="DT6291" t="s">
        <v>137</v>
      </c>
      <c r="DU6291" t="s">
        <v>137</v>
      </c>
      <c r="DV6291" t="s">
        <v>137</v>
      </c>
      <c r="DW6291" t="s">
        <v>137</v>
      </c>
      <c r="DX6291" t="s">
        <v>137</v>
      </c>
      <c r="DY6291" t="s">
        <v>137</v>
      </c>
      <c r="DZ6291" t="s">
        <v>148</v>
      </c>
      <c r="EA6291" t="b">
        <v>0</v>
      </c>
      <c r="EB6291" t="s">
        <v>137</v>
      </c>
    </row>
    <row r="6292" spans="1:132" x14ac:dyDescent="0.25">
      <c r="A6292">
        <v>129142241</v>
      </c>
      <c r="B6292">
        <v>5751</v>
      </c>
      <c r="C6292" t="s">
        <v>192</v>
      </c>
      <c r="D6292" t="s">
        <v>39782</v>
      </c>
      <c r="E6292" t="s">
        <v>134</v>
      </c>
      <c r="F6292" t="s">
        <v>162</v>
      </c>
      <c r="G6292" t="s">
        <v>163</v>
      </c>
      <c r="H6292" t="s">
        <v>137</v>
      </c>
      <c r="I6292" t="s">
        <v>39783</v>
      </c>
      <c r="J6292" t="s">
        <v>150</v>
      </c>
      <c r="K6292" t="s">
        <v>151</v>
      </c>
      <c r="L6292" t="s">
        <v>152</v>
      </c>
      <c r="M6292" t="s">
        <v>137</v>
      </c>
      <c r="N6292" t="s">
        <v>4746</v>
      </c>
      <c r="O6292" t="s">
        <v>4746</v>
      </c>
      <c r="P6292" s="1"/>
      <c r="Q6292" s="1">
        <v>45364.333333333336</v>
      </c>
      <c r="R6292" s="1">
        <v>45364.333333333336</v>
      </c>
      <c r="S6292" s="1">
        <v>45364.631944444445</v>
      </c>
      <c r="T6292" s="1">
        <v>45364.631944444445</v>
      </c>
      <c r="U6292" t="s">
        <v>850</v>
      </c>
      <c r="V6292" t="s">
        <v>137</v>
      </c>
      <c r="W6292" t="s">
        <v>137</v>
      </c>
      <c r="X6292" t="s">
        <v>176</v>
      </c>
      <c r="Y6292" t="s">
        <v>137</v>
      </c>
      <c r="Z6292" t="s">
        <v>137</v>
      </c>
      <c r="AA6292" t="s">
        <v>137</v>
      </c>
      <c r="AB6292" t="s">
        <v>137</v>
      </c>
      <c r="AC6292" t="s">
        <v>137</v>
      </c>
      <c r="AD6292" s="2"/>
      <c r="AE6292" t="s">
        <v>137</v>
      </c>
      <c r="AF6292" t="s">
        <v>137</v>
      </c>
      <c r="AG6292" t="s">
        <v>137</v>
      </c>
      <c r="AH6292" t="s">
        <v>137</v>
      </c>
      <c r="AI6292" t="s">
        <v>137</v>
      </c>
      <c r="AJ6292" t="s">
        <v>137</v>
      </c>
      <c r="AK6292" t="s">
        <v>137</v>
      </c>
      <c r="AL6292" s="2"/>
      <c r="AM6292" t="s">
        <v>137</v>
      </c>
      <c r="AN6292" t="s">
        <v>137</v>
      </c>
      <c r="AO6292" t="s">
        <v>137</v>
      </c>
      <c r="AP6292" t="s">
        <v>137</v>
      </c>
      <c r="AQ6292" t="s">
        <v>137</v>
      </c>
      <c r="AR6292" t="s">
        <v>137</v>
      </c>
      <c r="AS6292" t="s">
        <v>137</v>
      </c>
      <c r="AT6292" t="s">
        <v>137</v>
      </c>
      <c r="AU6292" t="s">
        <v>137</v>
      </c>
      <c r="AV6292" t="s">
        <v>137</v>
      </c>
      <c r="AW6292" t="s">
        <v>137</v>
      </c>
      <c r="AX6292" t="s">
        <v>137</v>
      </c>
      <c r="AY6292" t="s">
        <v>137</v>
      </c>
      <c r="AZ6292" t="s">
        <v>137</v>
      </c>
      <c r="BA6292" t="s">
        <v>137</v>
      </c>
      <c r="BB6292" t="s">
        <v>137</v>
      </c>
      <c r="BC6292" t="s">
        <v>137</v>
      </c>
      <c r="BD6292" t="s">
        <v>137</v>
      </c>
      <c r="BE6292" t="s">
        <v>137</v>
      </c>
      <c r="BF6292" t="s">
        <v>137</v>
      </c>
      <c r="BG6292" t="s">
        <v>137</v>
      </c>
      <c r="BH6292" t="s">
        <v>137</v>
      </c>
      <c r="BI6292" t="s">
        <v>137</v>
      </c>
      <c r="BJ6292" t="s">
        <v>137</v>
      </c>
      <c r="BK6292" t="s">
        <v>137</v>
      </c>
      <c r="BL6292" t="s">
        <v>137</v>
      </c>
      <c r="BM6292" t="s">
        <v>137</v>
      </c>
      <c r="BN6292" t="s">
        <v>137</v>
      </c>
      <c r="BO6292" t="s">
        <v>137</v>
      </c>
      <c r="BP6292" t="s">
        <v>137</v>
      </c>
      <c r="BQ6292" t="s">
        <v>137</v>
      </c>
      <c r="BR6292" t="s">
        <v>137</v>
      </c>
      <c r="BS6292" t="s">
        <v>137</v>
      </c>
      <c r="BT6292" t="s">
        <v>137</v>
      </c>
      <c r="BU6292" t="s">
        <v>137</v>
      </c>
      <c r="BW6292" t="s">
        <v>137</v>
      </c>
      <c r="BX6292" t="s">
        <v>137</v>
      </c>
      <c r="BY6292" t="s">
        <v>137</v>
      </c>
      <c r="BZ6292" t="s">
        <v>137</v>
      </c>
      <c r="CA6292" t="s">
        <v>137</v>
      </c>
      <c r="CB6292" t="s">
        <v>137</v>
      </c>
      <c r="CC6292" t="s">
        <v>137</v>
      </c>
      <c r="CD6292" t="s">
        <v>137</v>
      </c>
      <c r="CE6292" t="s">
        <v>137</v>
      </c>
      <c r="CF6292" t="s">
        <v>137</v>
      </c>
      <c r="CG6292" t="s">
        <v>137</v>
      </c>
      <c r="CH6292" t="s">
        <v>137</v>
      </c>
      <c r="CI6292" t="s">
        <v>137</v>
      </c>
      <c r="CJ6292" t="s">
        <v>137</v>
      </c>
      <c r="CK6292" t="s">
        <v>137</v>
      </c>
      <c r="CL6292" t="s">
        <v>137</v>
      </c>
      <c r="CM6292" t="s">
        <v>137</v>
      </c>
      <c r="CN6292" t="s">
        <v>137</v>
      </c>
      <c r="CO6292" t="s">
        <v>137</v>
      </c>
      <c r="CP6292" t="s">
        <v>137</v>
      </c>
      <c r="CQ6292" s="1">
        <v>45364.631944444445</v>
      </c>
      <c r="CR6292" s="1">
        <v>45364.631944444445</v>
      </c>
      <c r="CS6292" s="1"/>
      <c r="CT6292" t="s">
        <v>137</v>
      </c>
      <c r="CU6292" t="s">
        <v>137</v>
      </c>
      <c r="CV6292" t="s">
        <v>39784</v>
      </c>
      <c r="CW6292" t="s">
        <v>39785</v>
      </c>
      <c r="CX6292" s="3"/>
      <c r="CY6292" s="3"/>
      <c r="CZ6292">
        <v>1</v>
      </c>
      <c r="DA6292" t="s">
        <v>137</v>
      </c>
      <c r="DB6292" t="s">
        <v>137</v>
      </c>
      <c r="DC6292" t="s">
        <v>137</v>
      </c>
      <c r="DD6292" t="s">
        <v>137</v>
      </c>
      <c r="DE6292" t="s">
        <v>137</v>
      </c>
      <c r="DF6292" t="s">
        <v>137</v>
      </c>
      <c r="DG6292" t="s">
        <v>137</v>
      </c>
      <c r="DH6292" t="s">
        <v>137</v>
      </c>
      <c r="DI6292" t="s">
        <v>137</v>
      </c>
      <c r="DJ6292" t="s">
        <v>137</v>
      </c>
      <c r="DK6292">
        <v>0</v>
      </c>
      <c r="DL6292" t="s">
        <v>209</v>
      </c>
      <c r="DM6292" t="s">
        <v>137</v>
      </c>
      <c r="DN6292" t="s">
        <v>137</v>
      </c>
      <c r="DO6292" s="1">
        <v>45364.631944444445</v>
      </c>
      <c r="DP6292" s="1"/>
      <c r="DQ6292" t="s">
        <v>150</v>
      </c>
      <c r="DR6292" t="s">
        <v>151</v>
      </c>
      <c r="DS6292" t="s">
        <v>152</v>
      </c>
      <c r="DT6292" t="s">
        <v>137</v>
      </c>
      <c r="DU6292" t="s">
        <v>137</v>
      </c>
      <c r="DV6292" t="s">
        <v>137</v>
      </c>
      <c r="DW6292" t="s">
        <v>137</v>
      </c>
      <c r="DX6292" t="s">
        <v>39786</v>
      </c>
      <c r="DY6292" t="s">
        <v>137</v>
      </c>
      <c r="DZ6292" t="s">
        <v>168</v>
      </c>
      <c r="EA6292" t="b">
        <v>0</v>
      </c>
      <c r="EB6292" t="s">
        <v>137</v>
      </c>
    </row>
    <row r="6293" spans="1:132" x14ac:dyDescent="0.25">
      <c r="A6293">
        <v>129119080</v>
      </c>
      <c r="B6293">
        <v>5750</v>
      </c>
      <c r="C6293" t="s">
        <v>192</v>
      </c>
      <c r="D6293" t="s">
        <v>39787</v>
      </c>
      <c r="E6293" t="s">
        <v>134</v>
      </c>
      <c r="F6293" t="s">
        <v>162</v>
      </c>
      <c r="G6293" t="s">
        <v>163</v>
      </c>
      <c r="H6293" t="s">
        <v>137</v>
      </c>
      <c r="I6293" t="s">
        <v>39788</v>
      </c>
      <c r="J6293" t="s">
        <v>150</v>
      </c>
      <c r="K6293" t="s">
        <v>151</v>
      </c>
      <c r="L6293" t="s">
        <v>152</v>
      </c>
      <c r="M6293" t="s">
        <v>137</v>
      </c>
      <c r="N6293" t="s">
        <v>39698</v>
      </c>
      <c r="O6293" t="s">
        <v>303</v>
      </c>
      <c r="P6293" s="1"/>
      <c r="Q6293" s="1">
        <v>45363.685416666667</v>
      </c>
      <c r="R6293" s="1">
        <v>45363.685416666667</v>
      </c>
      <c r="S6293" s="1">
        <v>45363.693055555559</v>
      </c>
      <c r="T6293" s="1">
        <v>45363.693055555559</v>
      </c>
      <c r="U6293" t="s">
        <v>304</v>
      </c>
      <c r="V6293" t="s">
        <v>137</v>
      </c>
      <c r="W6293" t="s">
        <v>137</v>
      </c>
      <c r="X6293" t="s">
        <v>144</v>
      </c>
      <c r="Y6293" t="s">
        <v>199</v>
      </c>
      <c r="Z6293" t="s">
        <v>137</v>
      </c>
      <c r="AA6293" t="s">
        <v>137</v>
      </c>
      <c r="AB6293" t="s">
        <v>137</v>
      </c>
      <c r="AC6293" t="s">
        <v>137</v>
      </c>
      <c r="AD6293" s="2"/>
      <c r="AE6293" t="s">
        <v>137</v>
      </c>
      <c r="AF6293" t="s">
        <v>137</v>
      </c>
      <c r="AG6293" t="s">
        <v>137</v>
      </c>
      <c r="AH6293" t="s">
        <v>137</v>
      </c>
      <c r="AI6293" t="s">
        <v>137</v>
      </c>
      <c r="AJ6293" t="s">
        <v>137</v>
      </c>
      <c r="AK6293" t="s">
        <v>137</v>
      </c>
      <c r="AL6293" s="2"/>
      <c r="AM6293" t="s">
        <v>137</v>
      </c>
      <c r="AN6293" t="s">
        <v>137</v>
      </c>
      <c r="AO6293" t="s">
        <v>137</v>
      </c>
      <c r="AP6293" t="s">
        <v>137</v>
      </c>
      <c r="AQ6293" t="s">
        <v>137</v>
      </c>
      <c r="AR6293" t="s">
        <v>137</v>
      </c>
      <c r="AS6293" t="s">
        <v>137</v>
      </c>
      <c r="AT6293" t="s">
        <v>137</v>
      </c>
      <c r="AU6293" t="s">
        <v>137</v>
      </c>
      <c r="AV6293" t="s">
        <v>137</v>
      </c>
      <c r="AW6293" t="s">
        <v>137</v>
      </c>
      <c r="AX6293" t="s">
        <v>137</v>
      </c>
      <c r="AY6293" t="s">
        <v>137</v>
      </c>
      <c r="AZ6293" t="s">
        <v>137</v>
      </c>
      <c r="BA6293" t="s">
        <v>137</v>
      </c>
      <c r="BB6293" t="s">
        <v>137</v>
      </c>
      <c r="BC6293" t="s">
        <v>137</v>
      </c>
      <c r="BD6293" t="s">
        <v>137</v>
      </c>
      <c r="BE6293" t="s">
        <v>137</v>
      </c>
      <c r="BF6293" t="s">
        <v>137</v>
      </c>
      <c r="BG6293" t="s">
        <v>137</v>
      </c>
      <c r="BH6293" t="s">
        <v>137</v>
      </c>
      <c r="BI6293" t="s">
        <v>137</v>
      </c>
      <c r="BJ6293" t="s">
        <v>137</v>
      </c>
      <c r="BK6293" t="s">
        <v>137</v>
      </c>
      <c r="BL6293" t="s">
        <v>137</v>
      </c>
      <c r="BM6293" t="s">
        <v>137</v>
      </c>
      <c r="BN6293" t="s">
        <v>137</v>
      </c>
      <c r="BO6293" t="s">
        <v>137</v>
      </c>
      <c r="BP6293" t="s">
        <v>137</v>
      </c>
      <c r="BQ6293" t="s">
        <v>137</v>
      </c>
      <c r="BR6293" t="s">
        <v>137</v>
      </c>
      <c r="BS6293" t="s">
        <v>137</v>
      </c>
      <c r="BT6293" t="s">
        <v>137</v>
      </c>
      <c r="BU6293" t="s">
        <v>137</v>
      </c>
      <c r="BW6293" t="s">
        <v>137</v>
      </c>
      <c r="BX6293" t="s">
        <v>137</v>
      </c>
      <c r="BY6293" t="s">
        <v>137</v>
      </c>
      <c r="BZ6293" t="s">
        <v>137</v>
      </c>
      <c r="CA6293" t="s">
        <v>137</v>
      </c>
      <c r="CB6293" t="s">
        <v>137</v>
      </c>
      <c r="CC6293" t="s">
        <v>137</v>
      </c>
      <c r="CD6293" t="s">
        <v>137</v>
      </c>
      <c r="CE6293" t="s">
        <v>137</v>
      </c>
      <c r="CF6293" t="s">
        <v>137</v>
      </c>
      <c r="CG6293" t="s">
        <v>137</v>
      </c>
      <c r="CH6293" t="s">
        <v>137</v>
      </c>
      <c r="CI6293" t="s">
        <v>137</v>
      </c>
      <c r="CJ6293" t="s">
        <v>137</v>
      </c>
      <c r="CK6293" t="s">
        <v>137</v>
      </c>
      <c r="CL6293" t="s">
        <v>137</v>
      </c>
      <c r="CM6293" t="s">
        <v>137</v>
      </c>
      <c r="CN6293" t="s">
        <v>137</v>
      </c>
      <c r="CO6293" t="s">
        <v>137</v>
      </c>
      <c r="CP6293" t="s">
        <v>137</v>
      </c>
      <c r="CQ6293" s="1">
        <v>45363.693055555559</v>
      </c>
      <c r="CR6293" s="1">
        <v>45363.693055555559</v>
      </c>
      <c r="CS6293" s="1"/>
      <c r="CT6293" t="s">
        <v>39789</v>
      </c>
      <c r="CU6293" t="s">
        <v>39789</v>
      </c>
      <c r="CV6293" t="s">
        <v>39790</v>
      </c>
      <c r="CW6293" t="s">
        <v>39790</v>
      </c>
      <c r="CX6293" s="3"/>
      <c r="CY6293" s="3"/>
      <c r="CZ6293">
        <v>1</v>
      </c>
      <c r="DA6293" t="s">
        <v>137</v>
      </c>
      <c r="DB6293" t="s">
        <v>137</v>
      </c>
      <c r="DC6293" t="s">
        <v>137</v>
      </c>
      <c r="DD6293" t="s">
        <v>137</v>
      </c>
      <c r="DE6293" t="s">
        <v>137</v>
      </c>
      <c r="DF6293" t="s">
        <v>39791</v>
      </c>
      <c r="DG6293" t="s">
        <v>137</v>
      </c>
      <c r="DH6293" t="s">
        <v>137</v>
      </c>
      <c r="DI6293" t="s">
        <v>137</v>
      </c>
      <c r="DJ6293" t="s">
        <v>137</v>
      </c>
      <c r="DK6293">
        <v>0</v>
      </c>
      <c r="DL6293" t="s">
        <v>209</v>
      </c>
      <c r="DM6293" t="s">
        <v>137</v>
      </c>
      <c r="DN6293" t="s">
        <v>137</v>
      </c>
      <c r="DO6293" s="1">
        <v>45363.693055555559</v>
      </c>
      <c r="DP6293" s="1"/>
      <c r="DQ6293" t="s">
        <v>150</v>
      </c>
      <c r="DR6293" t="s">
        <v>151</v>
      </c>
      <c r="DS6293" t="s">
        <v>152</v>
      </c>
      <c r="DT6293" t="s">
        <v>137</v>
      </c>
      <c r="DU6293" t="s">
        <v>137</v>
      </c>
      <c r="DV6293" t="s">
        <v>137</v>
      </c>
      <c r="DW6293" t="s">
        <v>137</v>
      </c>
      <c r="DX6293" t="s">
        <v>137</v>
      </c>
      <c r="DY6293" t="s">
        <v>137</v>
      </c>
      <c r="DZ6293" t="s">
        <v>168</v>
      </c>
      <c r="EA6293" t="b">
        <v>0</v>
      </c>
      <c r="EB6293" t="s">
        <v>137</v>
      </c>
    </row>
    <row r="6294" spans="1:132" x14ac:dyDescent="0.25">
      <c r="A6294">
        <v>129119047</v>
      </c>
      <c r="B6294">
        <v>5749</v>
      </c>
      <c r="C6294" t="s">
        <v>192</v>
      </c>
      <c r="D6294" t="s">
        <v>133</v>
      </c>
      <c r="E6294" t="s">
        <v>134</v>
      </c>
      <c r="F6294" t="s">
        <v>135</v>
      </c>
      <c r="G6294" t="s">
        <v>136</v>
      </c>
      <c r="H6294" t="s">
        <v>137</v>
      </c>
      <c r="I6294" t="s">
        <v>138</v>
      </c>
      <c r="J6294" t="s">
        <v>150</v>
      </c>
      <c r="K6294" t="s">
        <v>151</v>
      </c>
      <c r="L6294" t="s">
        <v>152</v>
      </c>
      <c r="M6294" t="s">
        <v>137</v>
      </c>
      <c r="N6294" t="s">
        <v>39792</v>
      </c>
      <c r="O6294" t="s">
        <v>39792</v>
      </c>
      <c r="P6294" s="1">
        <v>45366</v>
      </c>
      <c r="Q6294" s="1">
        <v>45363.68472222222</v>
      </c>
      <c r="R6294" s="1">
        <v>45363.68472222222</v>
      </c>
      <c r="S6294" s="1">
        <v>45364.654861111114</v>
      </c>
      <c r="T6294" s="1">
        <v>45364.654861111114</v>
      </c>
      <c r="U6294" t="s">
        <v>2851</v>
      </c>
      <c r="V6294" t="s">
        <v>137</v>
      </c>
      <c r="W6294" t="s">
        <v>137</v>
      </c>
      <c r="X6294" t="s">
        <v>2852</v>
      </c>
      <c r="Y6294" t="s">
        <v>186</v>
      </c>
      <c r="Z6294" t="s">
        <v>137</v>
      </c>
      <c r="AA6294" t="s">
        <v>137</v>
      </c>
      <c r="AB6294" t="s">
        <v>137</v>
      </c>
      <c r="AC6294" t="s">
        <v>137</v>
      </c>
      <c r="AD6294" s="2"/>
      <c r="AE6294" t="s">
        <v>137</v>
      </c>
      <c r="AF6294" t="s">
        <v>137</v>
      </c>
      <c r="AG6294" t="s">
        <v>137</v>
      </c>
      <c r="AH6294" t="s">
        <v>137</v>
      </c>
      <c r="AI6294" t="s">
        <v>137</v>
      </c>
      <c r="AJ6294" t="s">
        <v>137</v>
      </c>
      <c r="AK6294" t="s">
        <v>137</v>
      </c>
      <c r="AL6294" s="2"/>
      <c r="AM6294" t="s">
        <v>137</v>
      </c>
      <c r="AN6294" t="s">
        <v>137</v>
      </c>
      <c r="AO6294" t="s">
        <v>137</v>
      </c>
      <c r="AP6294" t="s">
        <v>137</v>
      </c>
      <c r="AQ6294" t="s">
        <v>137</v>
      </c>
      <c r="AR6294" t="s">
        <v>137</v>
      </c>
      <c r="AS6294" t="s">
        <v>137</v>
      </c>
      <c r="AT6294" t="s">
        <v>137</v>
      </c>
      <c r="AU6294" t="s">
        <v>137</v>
      </c>
      <c r="AV6294" t="s">
        <v>137</v>
      </c>
      <c r="AW6294" t="s">
        <v>137</v>
      </c>
      <c r="AX6294" t="s">
        <v>137</v>
      </c>
      <c r="AY6294" t="s">
        <v>137</v>
      </c>
      <c r="AZ6294" t="s">
        <v>137</v>
      </c>
      <c r="BA6294" t="s">
        <v>137</v>
      </c>
      <c r="BB6294" t="s">
        <v>137</v>
      </c>
      <c r="BC6294" t="s">
        <v>137</v>
      </c>
      <c r="BD6294" t="s">
        <v>137</v>
      </c>
      <c r="BE6294" t="s">
        <v>137</v>
      </c>
      <c r="BF6294" t="s">
        <v>137</v>
      </c>
      <c r="BG6294" t="s">
        <v>137</v>
      </c>
      <c r="BH6294" t="s">
        <v>137</v>
      </c>
      <c r="BI6294" t="s">
        <v>137</v>
      </c>
      <c r="BJ6294" t="s">
        <v>137</v>
      </c>
      <c r="BK6294" t="s">
        <v>137</v>
      </c>
      <c r="BL6294" t="s">
        <v>137</v>
      </c>
      <c r="BM6294" t="s">
        <v>137</v>
      </c>
      <c r="BN6294" t="s">
        <v>137</v>
      </c>
      <c r="BO6294" t="s">
        <v>137</v>
      </c>
      <c r="BP6294" t="s">
        <v>39793</v>
      </c>
      <c r="BQ6294" t="s">
        <v>137</v>
      </c>
      <c r="BR6294" t="s">
        <v>137</v>
      </c>
      <c r="BS6294" t="s">
        <v>137</v>
      </c>
      <c r="BT6294" t="s">
        <v>137</v>
      </c>
      <c r="BU6294" t="s">
        <v>137</v>
      </c>
      <c r="BW6294" t="s">
        <v>137</v>
      </c>
      <c r="BX6294" t="s">
        <v>137</v>
      </c>
      <c r="BY6294" t="s">
        <v>137</v>
      </c>
      <c r="BZ6294" t="s">
        <v>137</v>
      </c>
      <c r="CA6294" t="s">
        <v>137</v>
      </c>
      <c r="CB6294" t="s">
        <v>137</v>
      </c>
      <c r="CC6294" t="s">
        <v>137</v>
      </c>
      <c r="CD6294" t="s">
        <v>137</v>
      </c>
      <c r="CE6294" t="s">
        <v>137</v>
      </c>
      <c r="CF6294" t="s">
        <v>137</v>
      </c>
      <c r="CG6294" t="s">
        <v>137</v>
      </c>
      <c r="CH6294" t="s">
        <v>137</v>
      </c>
      <c r="CI6294" t="s">
        <v>137</v>
      </c>
      <c r="CJ6294" t="s">
        <v>137</v>
      </c>
      <c r="CK6294" t="s">
        <v>137</v>
      </c>
      <c r="CL6294" t="s">
        <v>137</v>
      </c>
      <c r="CM6294" t="s">
        <v>137</v>
      </c>
      <c r="CN6294" t="s">
        <v>137</v>
      </c>
      <c r="CO6294" t="s">
        <v>137</v>
      </c>
      <c r="CP6294" t="s">
        <v>137</v>
      </c>
      <c r="CQ6294" s="1">
        <v>45364.654861111114</v>
      </c>
      <c r="CR6294" s="1">
        <v>45364.654861111114</v>
      </c>
      <c r="CS6294" s="1"/>
      <c r="CT6294" t="s">
        <v>11983</v>
      </c>
      <c r="CU6294" t="s">
        <v>11983</v>
      </c>
      <c r="CV6294" t="s">
        <v>39794</v>
      </c>
      <c r="CW6294" t="s">
        <v>39795</v>
      </c>
      <c r="CX6294" s="3"/>
      <c r="CY6294" s="3"/>
      <c r="CZ6294">
        <v>1</v>
      </c>
      <c r="DA6294" t="s">
        <v>39796</v>
      </c>
      <c r="DB6294" t="s">
        <v>137</v>
      </c>
      <c r="DC6294" t="s">
        <v>137</v>
      </c>
      <c r="DD6294" t="s">
        <v>137</v>
      </c>
      <c r="DE6294" t="s">
        <v>137</v>
      </c>
      <c r="DF6294" t="s">
        <v>39797</v>
      </c>
      <c r="DG6294" t="s">
        <v>137</v>
      </c>
      <c r="DH6294" t="s">
        <v>137</v>
      </c>
      <c r="DI6294" t="s">
        <v>137</v>
      </c>
      <c r="DJ6294" t="s">
        <v>137</v>
      </c>
      <c r="DK6294">
        <v>0</v>
      </c>
      <c r="DL6294" t="s">
        <v>209</v>
      </c>
      <c r="DM6294" t="s">
        <v>137</v>
      </c>
      <c r="DN6294" t="s">
        <v>137</v>
      </c>
      <c r="DO6294" s="1">
        <v>45364.654861111114</v>
      </c>
      <c r="DP6294" s="1"/>
      <c r="DQ6294" t="s">
        <v>150</v>
      </c>
      <c r="DR6294" t="s">
        <v>151</v>
      </c>
      <c r="DS6294" t="s">
        <v>152</v>
      </c>
      <c r="DT6294" t="s">
        <v>39798</v>
      </c>
      <c r="DU6294" t="s">
        <v>137</v>
      </c>
      <c r="DV6294" t="s">
        <v>137</v>
      </c>
      <c r="DW6294" t="s">
        <v>137</v>
      </c>
      <c r="DX6294" t="s">
        <v>137</v>
      </c>
      <c r="DY6294" t="s">
        <v>137</v>
      </c>
      <c r="DZ6294" t="s">
        <v>148</v>
      </c>
      <c r="EA6294" t="b">
        <v>0</v>
      </c>
      <c r="EB6294" t="s">
        <v>137</v>
      </c>
    </row>
    <row r="6295" spans="1:132" x14ac:dyDescent="0.25">
      <c r="A6295">
        <v>129112305</v>
      </c>
      <c r="B6295">
        <v>5748</v>
      </c>
      <c r="C6295" t="s">
        <v>192</v>
      </c>
      <c r="D6295" t="s">
        <v>39799</v>
      </c>
      <c r="E6295" t="s">
        <v>134</v>
      </c>
      <c r="F6295" t="s">
        <v>162</v>
      </c>
      <c r="G6295" t="s">
        <v>163</v>
      </c>
      <c r="H6295" t="s">
        <v>137</v>
      </c>
      <c r="I6295" t="s">
        <v>39800</v>
      </c>
      <c r="J6295" t="s">
        <v>150</v>
      </c>
      <c r="K6295" t="s">
        <v>151</v>
      </c>
      <c r="L6295" t="s">
        <v>152</v>
      </c>
      <c r="M6295" t="s">
        <v>137</v>
      </c>
      <c r="N6295" t="s">
        <v>165</v>
      </c>
      <c r="O6295" t="s">
        <v>165</v>
      </c>
      <c r="P6295" s="1"/>
      <c r="Q6295" s="1">
        <v>45363.636805555558</v>
      </c>
      <c r="R6295" s="1">
        <v>45363.636805555558</v>
      </c>
      <c r="S6295" s="1">
        <v>45365.467361111114</v>
      </c>
      <c r="T6295" s="1">
        <v>45365.467361111114</v>
      </c>
      <c r="U6295" t="s">
        <v>166</v>
      </c>
      <c r="V6295" t="s">
        <v>137</v>
      </c>
      <c r="W6295" t="s">
        <v>137</v>
      </c>
      <c r="X6295" t="s">
        <v>137</v>
      </c>
      <c r="Y6295" t="s">
        <v>137</v>
      </c>
      <c r="Z6295" t="s">
        <v>137</v>
      </c>
      <c r="AA6295" t="s">
        <v>137</v>
      </c>
      <c r="AB6295" t="s">
        <v>137</v>
      </c>
      <c r="AC6295" t="s">
        <v>137</v>
      </c>
      <c r="AD6295" s="2"/>
      <c r="AE6295" t="s">
        <v>137</v>
      </c>
      <c r="AF6295" t="s">
        <v>137</v>
      </c>
      <c r="AG6295" t="s">
        <v>137</v>
      </c>
      <c r="AH6295" t="s">
        <v>137</v>
      </c>
      <c r="AI6295" t="s">
        <v>137</v>
      </c>
      <c r="AJ6295" t="s">
        <v>137</v>
      </c>
      <c r="AK6295" t="s">
        <v>137</v>
      </c>
      <c r="AL6295" s="2"/>
      <c r="AM6295" t="s">
        <v>137</v>
      </c>
      <c r="AN6295" t="s">
        <v>137</v>
      </c>
      <c r="AO6295" t="s">
        <v>137</v>
      </c>
      <c r="AP6295" t="s">
        <v>137</v>
      </c>
      <c r="AQ6295" t="s">
        <v>137</v>
      </c>
      <c r="AR6295" t="s">
        <v>137</v>
      </c>
      <c r="AS6295" t="s">
        <v>137</v>
      </c>
      <c r="AT6295" t="s">
        <v>137</v>
      </c>
      <c r="AU6295" t="s">
        <v>137</v>
      </c>
      <c r="AV6295" t="s">
        <v>137</v>
      </c>
      <c r="AW6295" t="s">
        <v>137</v>
      </c>
      <c r="AX6295" t="s">
        <v>137</v>
      </c>
      <c r="AY6295" t="s">
        <v>137</v>
      </c>
      <c r="AZ6295" t="s">
        <v>137</v>
      </c>
      <c r="BA6295" t="s">
        <v>137</v>
      </c>
      <c r="BB6295" t="s">
        <v>137</v>
      </c>
      <c r="BC6295" t="s">
        <v>137</v>
      </c>
      <c r="BD6295" t="s">
        <v>137</v>
      </c>
      <c r="BE6295" t="s">
        <v>137</v>
      </c>
      <c r="BF6295" t="s">
        <v>137</v>
      </c>
      <c r="BG6295" t="s">
        <v>137</v>
      </c>
      <c r="BH6295" t="s">
        <v>137</v>
      </c>
      <c r="BI6295" t="s">
        <v>137</v>
      </c>
      <c r="BJ6295" t="s">
        <v>137</v>
      </c>
      <c r="BK6295" t="s">
        <v>137</v>
      </c>
      <c r="BL6295" t="s">
        <v>137</v>
      </c>
      <c r="BM6295" t="s">
        <v>137</v>
      </c>
      <c r="BN6295" t="s">
        <v>137</v>
      </c>
      <c r="BO6295" t="s">
        <v>137</v>
      </c>
      <c r="BP6295" t="s">
        <v>137</v>
      </c>
      <c r="BQ6295" t="s">
        <v>137</v>
      </c>
      <c r="BR6295" t="s">
        <v>137</v>
      </c>
      <c r="BS6295" t="s">
        <v>137</v>
      </c>
      <c r="BT6295" t="s">
        <v>137</v>
      </c>
      <c r="BU6295" t="s">
        <v>137</v>
      </c>
      <c r="BW6295" t="s">
        <v>137</v>
      </c>
      <c r="BX6295" t="s">
        <v>137</v>
      </c>
      <c r="BY6295" t="s">
        <v>137</v>
      </c>
      <c r="BZ6295" t="s">
        <v>137</v>
      </c>
      <c r="CA6295" t="s">
        <v>137</v>
      </c>
      <c r="CB6295" t="s">
        <v>137</v>
      </c>
      <c r="CC6295" t="s">
        <v>137</v>
      </c>
      <c r="CD6295" t="s">
        <v>137</v>
      </c>
      <c r="CE6295" t="s">
        <v>137</v>
      </c>
      <c r="CF6295" t="s">
        <v>137</v>
      </c>
      <c r="CG6295" t="s">
        <v>137</v>
      </c>
      <c r="CH6295" t="s">
        <v>137</v>
      </c>
      <c r="CI6295" t="s">
        <v>137</v>
      </c>
      <c r="CJ6295" t="s">
        <v>137</v>
      </c>
      <c r="CK6295" t="s">
        <v>137</v>
      </c>
      <c r="CL6295" t="s">
        <v>137</v>
      </c>
      <c r="CM6295" t="s">
        <v>137</v>
      </c>
      <c r="CN6295" t="s">
        <v>137</v>
      </c>
      <c r="CO6295" t="s">
        <v>137</v>
      </c>
      <c r="CP6295" t="s">
        <v>137</v>
      </c>
      <c r="CQ6295" s="1">
        <v>45365.467361111114</v>
      </c>
      <c r="CR6295" s="1">
        <v>45365.467361111114</v>
      </c>
      <c r="CS6295" s="1"/>
      <c r="CT6295" t="s">
        <v>39801</v>
      </c>
      <c r="CU6295" t="s">
        <v>39802</v>
      </c>
      <c r="CV6295" t="s">
        <v>39803</v>
      </c>
      <c r="CW6295" t="s">
        <v>39804</v>
      </c>
      <c r="CX6295" s="3"/>
      <c r="CY6295" s="3"/>
      <c r="CZ6295">
        <v>1</v>
      </c>
      <c r="DA6295" t="s">
        <v>137</v>
      </c>
      <c r="DB6295" t="s">
        <v>137</v>
      </c>
      <c r="DC6295" t="s">
        <v>137</v>
      </c>
      <c r="DD6295" t="s">
        <v>137</v>
      </c>
      <c r="DE6295" t="s">
        <v>137</v>
      </c>
      <c r="DF6295" t="s">
        <v>39805</v>
      </c>
      <c r="DG6295" t="s">
        <v>137</v>
      </c>
      <c r="DH6295" t="s">
        <v>137</v>
      </c>
      <c r="DI6295" t="s">
        <v>137</v>
      </c>
      <c r="DJ6295" t="s">
        <v>137</v>
      </c>
      <c r="DK6295">
        <v>0</v>
      </c>
      <c r="DL6295" t="s">
        <v>209</v>
      </c>
      <c r="DM6295" t="s">
        <v>137</v>
      </c>
      <c r="DN6295" t="s">
        <v>137</v>
      </c>
      <c r="DO6295" s="1">
        <v>45365.467361111114</v>
      </c>
      <c r="DP6295" s="1"/>
      <c r="DQ6295" t="s">
        <v>150</v>
      </c>
      <c r="DR6295" t="s">
        <v>151</v>
      </c>
      <c r="DS6295" t="s">
        <v>152</v>
      </c>
      <c r="DT6295" t="s">
        <v>39806</v>
      </c>
      <c r="DU6295" t="s">
        <v>137</v>
      </c>
      <c r="DV6295" t="s">
        <v>137</v>
      </c>
      <c r="DW6295" t="s">
        <v>137</v>
      </c>
      <c r="DX6295" t="s">
        <v>39655</v>
      </c>
      <c r="DY6295" t="s">
        <v>137</v>
      </c>
      <c r="DZ6295" t="s">
        <v>168</v>
      </c>
      <c r="EA6295" t="b">
        <v>0</v>
      </c>
      <c r="EB6295" t="s">
        <v>137</v>
      </c>
    </row>
    <row r="6296" spans="1:132" x14ac:dyDescent="0.25">
      <c r="A6296">
        <v>129112261</v>
      </c>
      <c r="B6296">
        <v>5747</v>
      </c>
      <c r="C6296" t="s">
        <v>789</v>
      </c>
      <c r="D6296" t="s">
        <v>39799</v>
      </c>
      <c r="E6296" t="s">
        <v>134</v>
      </c>
      <c r="F6296" t="s">
        <v>162</v>
      </c>
      <c r="G6296" t="s">
        <v>163</v>
      </c>
      <c r="H6296" t="s">
        <v>137</v>
      </c>
      <c r="I6296" t="s">
        <v>39800</v>
      </c>
      <c r="J6296" t="s">
        <v>139</v>
      </c>
      <c r="K6296" t="s">
        <v>140</v>
      </c>
      <c r="L6296" t="s">
        <v>141</v>
      </c>
      <c r="M6296" t="s">
        <v>137</v>
      </c>
      <c r="N6296" t="s">
        <v>165</v>
      </c>
      <c r="O6296" t="s">
        <v>165</v>
      </c>
      <c r="P6296" s="1"/>
      <c r="Q6296" s="1">
        <v>45363.636111111111</v>
      </c>
      <c r="R6296" s="1">
        <v>45363.636111111111</v>
      </c>
      <c r="S6296" s="1">
        <v>45364.388194444444</v>
      </c>
      <c r="T6296" s="1">
        <v>45364.388194444444</v>
      </c>
      <c r="U6296" t="s">
        <v>166</v>
      </c>
      <c r="V6296" t="s">
        <v>137</v>
      </c>
      <c r="W6296" t="s">
        <v>137</v>
      </c>
      <c r="X6296" t="s">
        <v>137</v>
      </c>
      <c r="Y6296" t="s">
        <v>137</v>
      </c>
      <c r="Z6296" t="s">
        <v>137</v>
      </c>
      <c r="AA6296" t="s">
        <v>137</v>
      </c>
      <c r="AB6296" t="s">
        <v>137</v>
      </c>
      <c r="AC6296" t="s">
        <v>137</v>
      </c>
      <c r="AD6296" s="2"/>
      <c r="AE6296" t="s">
        <v>137</v>
      </c>
      <c r="AF6296" t="s">
        <v>137</v>
      </c>
      <c r="AG6296" t="s">
        <v>137</v>
      </c>
      <c r="AH6296" t="s">
        <v>137</v>
      </c>
      <c r="AI6296" t="s">
        <v>137</v>
      </c>
      <c r="AJ6296" t="s">
        <v>137</v>
      </c>
      <c r="AK6296" t="s">
        <v>137</v>
      </c>
      <c r="AL6296" s="2"/>
      <c r="AM6296" t="s">
        <v>137</v>
      </c>
      <c r="AN6296" t="s">
        <v>137</v>
      </c>
      <c r="AO6296" t="s">
        <v>137</v>
      </c>
      <c r="AP6296" t="s">
        <v>137</v>
      </c>
      <c r="AQ6296" t="s">
        <v>137</v>
      </c>
      <c r="AR6296" t="s">
        <v>137</v>
      </c>
      <c r="AS6296" t="s">
        <v>137</v>
      </c>
      <c r="AT6296" t="s">
        <v>137</v>
      </c>
      <c r="AU6296" t="s">
        <v>137</v>
      </c>
      <c r="AV6296" t="s">
        <v>137</v>
      </c>
      <c r="AW6296" t="s">
        <v>137</v>
      </c>
      <c r="AX6296" t="s">
        <v>137</v>
      </c>
      <c r="AY6296" t="s">
        <v>137</v>
      </c>
      <c r="AZ6296" t="s">
        <v>137</v>
      </c>
      <c r="BA6296" t="s">
        <v>137</v>
      </c>
      <c r="BB6296" t="s">
        <v>137</v>
      </c>
      <c r="BC6296" t="s">
        <v>137</v>
      </c>
      <c r="BD6296" t="s">
        <v>137</v>
      </c>
      <c r="BE6296" t="s">
        <v>137</v>
      </c>
      <c r="BF6296" t="s">
        <v>137</v>
      </c>
      <c r="BG6296" t="s">
        <v>137</v>
      </c>
      <c r="BH6296" t="s">
        <v>137</v>
      </c>
      <c r="BI6296" t="s">
        <v>137</v>
      </c>
      <c r="BJ6296" t="s">
        <v>137</v>
      </c>
      <c r="BK6296" t="s">
        <v>137</v>
      </c>
      <c r="BL6296" t="s">
        <v>137</v>
      </c>
      <c r="BM6296" t="s">
        <v>137</v>
      </c>
      <c r="BN6296" t="s">
        <v>137</v>
      </c>
      <c r="BO6296" t="s">
        <v>137</v>
      </c>
      <c r="BP6296" t="s">
        <v>137</v>
      </c>
      <c r="BQ6296" t="s">
        <v>137</v>
      </c>
      <c r="BR6296" t="s">
        <v>137</v>
      </c>
      <c r="BS6296" t="s">
        <v>137</v>
      </c>
      <c r="BT6296" t="s">
        <v>137</v>
      </c>
      <c r="BU6296" t="s">
        <v>137</v>
      </c>
      <c r="BW6296" t="s">
        <v>137</v>
      </c>
      <c r="BX6296" t="s">
        <v>137</v>
      </c>
      <c r="BY6296" t="s">
        <v>137</v>
      </c>
      <c r="BZ6296" t="s">
        <v>137</v>
      </c>
      <c r="CA6296" t="s">
        <v>137</v>
      </c>
      <c r="CB6296" t="s">
        <v>137</v>
      </c>
      <c r="CC6296" t="s">
        <v>137</v>
      </c>
      <c r="CD6296" t="s">
        <v>137</v>
      </c>
      <c r="CE6296" t="s">
        <v>137</v>
      </c>
      <c r="CF6296" t="s">
        <v>137</v>
      </c>
      <c r="CG6296" t="s">
        <v>137</v>
      </c>
      <c r="CH6296" t="s">
        <v>137</v>
      </c>
      <c r="CI6296" t="s">
        <v>137</v>
      </c>
      <c r="CJ6296" t="s">
        <v>137</v>
      </c>
      <c r="CK6296" t="s">
        <v>137</v>
      </c>
      <c r="CL6296" t="s">
        <v>137</v>
      </c>
      <c r="CM6296" t="s">
        <v>137</v>
      </c>
      <c r="CN6296" t="s">
        <v>137</v>
      </c>
      <c r="CO6296" t="s">
        <v>137</v>
      </c>
      <c r="CP6296" t="s">
        <v>137</v>
      </c>
      <c r="CQ6296" s="1">
        <v>45363.636111111111</v>
      </c>
      <c r="CR6296" s="1">
        <v>45364.388194444444</v>
      </c>
      <c r="CS6296" s="1"/>
      <c r="CT6296" t="s">
        <v>137</v>
      </c>
      <c r="CU6296" t="s">
        <v>137</v>
      </c>
      <c r="CV6296" t="s">
        <v>137</v>
      </c>
      <c r="CW6296" t="s">
        <v>137</v>
      </c>
      <c r="CX6296" s="3"/>
      <c r="CY6296" s="3"/>
      <c r="DA6296" t="s">
        <v>137</v>
      </c>
      <c r="DB6296" t="s">
        <v>137</v>
      </c>
      <c r="DC6296" t="s">
        <v>137</v>
      </c>
      <c r="DD6296" t="s">
        <v>137</v>
      </c>
      <c r="DE6296" t="s">
        <v>137</v>
      </c>
      <c r="DF6296" t="s">
        <v>137</v>
      </c>
      <c r="DG6296" t="s">
        <v>137</v>
      </c>
      <c r="DH6296" t="s">
        <v>137</v>
      </c>
      <c r="DI6296" t="s">
        <v>137</v>
      </c>
      <c r="DJ6296" t="s">
        <v>137</v>
      </c>
      <c r="DK6296">
        <v>0</v>
      </c>
      <c r="DL6296" t="s">
        <v>137</v>
      </c>
      <c r="DM6296" t="s">
        <v>137</v>
      </c>
      <c r="DN6296" t="s">
        <v>137</v>
      </c>
      <c r="DO6296" s="1"/>
      <c r="DP6296" s="1"/>
      <c r="DQ6296" t="s">
        <v>137</v>
      </c>
      <c r="DR6296" t="s">
        <v>137</v>
      </c>
      <c r="DS6296" t="s">
        <v>137</v>
      </c>
      <c r="DT6296" t="s">
        <v>39807</v>
      </c>
      <c r="DU6296" t="s">
        <v>137</v>
      </c>
      <c r="DV6296" t="s">
        <v>137</v>
      </c>
      <c r="DW6296" t="s">
        <v>137</v>
      </c>
      <c r="DX6296" t="s">
        <v>39655</v>
      </c>
      <c r="DY6296" t="s">
        <v>137</v>
      </c>
      <c r="DZ6296" t="s">
        <v>168</v>
      </c>
      <c r="EA6296" t="b">
        <v>0</v>
      </c>
      <c r="EB6296" t="s">
        <v>137</v>
      </c>
    </row>
    <row r="6297" spans="1:132" x14ac:dyDescent="0.25">
      <c r="A6297">
        <v>129110283</v>
      </c>
      <c r="B6297">
        <v>5746</v>
      </c>
      <c r="C6297" t="s">
        <v>192</v>
      </c>
      <c r="D6297" t="s">
        <v>39808</v>
      </c>
      <c r="E6297" t="s">
        <v>134</v>
      </c>
      <c r="F6297" t="s">
        <v>162</v>
      </c>
      <c r="G6297" t="s">
        <v>163</v>
      </c>
      <c r="H6297" t="s">
        <v>137</v>
      </c>
      <c r="I6297" t="s">
        <v>39809</v>
      </c>
      <c r="J6297" t="s">
        <v>150</v>
      </c>
      <c r="K6297" t="s">
        <v>151</v>
      </c>
      <c r="L6297" t="s">
        <v>152</v>
      </c>
      <c r="M6297" t="s">
        <v>137</v>
      </c>
      <c r="N6297" t="s">
        <v>3532</v>
      </c>
      <c r="O6297" t="s">
        <v>3532</v>
      </c>
      <c r="P6297" s="1"/>
      <c r="Q6297" s="1">
        <v>45363.622916666667</v>
      </c>
      <c r="R6297" s="1">
        <v>45363.622916666667</v>
      </c>
      <c r="S6297" s="1">
        <v>45476.561111111114</v>
      </c>
      <c r="T6297" s="1">
        <v>45476.561111111114</v>
      </c>
      <c r="U6297" t="s">
        <v>850</v>
      </c>
      <c r="V6297" t="s">
        <v>137</v>
      </c>
      <c r="W6297" t="s">
        <v>137</v>
      </c>
      <c r="X6297" t="s">
        <v>176</v>
      </c>
      <c r="Y6297" t="s">
        <v>137</v>
      </c>
      <c r="Z6297" t="s">
        <v>137</v>
      </c>
      <c r="AA6297" t="s">
        <v>137</v>
      </c>
      <c r="AB6297" t="s">
        <v>137</v>
      </c>
      <c r="AC6297" t="s">
        <v>137</v>
      </c>
      <c r="AD6297" s="2"/>
      <c r="AE6297" t="s">
        <v>137</v>
      </c>
      <c r="AF6297" t="s">
        <v>137</v>
      </c>
      <c r="AG6297" t="s">
        <v>137</v>
      </c>
      <c r="AH6297" t="s">
        <v>137</v>
      </c>
      <c r="AI6297" t="s">
        <v>137</v>
      </c>
      <c r="AJ6297" t="s">
        <v>137</v>
      </c>
      <c r="AK6297" t="s">
        <v>137</v>
      </c>
      <c r="AL6297" s="2"/>
      <c r="AM6297" t="s">
        <v>137</v>
      </c>
      <c r="AN6297" t="s">
        <v>137</v>
      </c>
      <c r="AO6297" t="s">
        <v>137</v>
      </c>
      <c r="AP6297" t="s">
        <v>137</v>
      </c>
      <c r="AQ6297" t="s">
        <v>137</v>
      </c>
      <c r="AR6297" t="s">
        <v>137</v>
      </c>
      <c r="AS6297" t="s">
        <v>137</v>
      </c>
      <c r="AT6297" t="s">
        <v>137</v>
      </c>
      <c r="AU6297" t="s">
        <v>137</v>
      </c>
      <c r="AV6297" t="s">
        <v>137</v>
      </c>
      <c r="AW6297" t="s">
        <v>137</v>
      </c>
      <c r="AX6297" t="s">
        <v>137</v>
      </c>
      <c r="AY6297" t="s">
        <v>137</v>
      </c>
      <c r="AZ6297" t="s">
        <v>137</v>
      </c>
      <c r="BA6297" t="s">
        <v>137</v>
      </c>
      <c r="BB6297" t="s">
        <v>137</v>
      </c>
      <c r="BC6297" t="s">
        <v>137</v>
      </c>
      <c r="BD6297" t="s">
        <v>137</v>
      </c>
      <c r="BE6297" t="s">
        <v>137</v>
      </c>
      <c r="BF6297" t="s">
        <v>137</v>
      </c>
      <c r="BG6297" t="s">
        <v>137</v>
      </c>
      <c r="BH6297" t="s">
        <v>137</v>
      </c>
      <c r="BI6297" t="s">
        <v>137</v>
      </c>
      <c r="BJ6297" t="s">
        <v>137</v>
      </c>
      <c r="BK6297" t="s">
        <v>137</v>
      </c>
      <c r="BL6297" t="s">
        <v>137</v>
      </c>
      <c r="BM6297" t="s">
        <v>137</v>
      </c>
      <c r="BN6297" t="s">
        <v>137</v>
      </c>
      <c r="BO6297" t="s">
        <v>137</v>
      </c>
      <c r="BP6297" t="s">
        <v>137</v>
      </c>
      <c r="BQ6297" t="s">
        <v>137</v>
      </c>
      <c r="BR6297" t="s">
        <v>137</v>
      </c>
      <c r="BS6297" t="s">
        <v>137</v>
      </c>
      <c r="BT6297" t="s">
        <v>137</v>
      </c>
      <c r="BU6297" t="s">
        <v>137</v>
      </c>
      <c r="BW6297" t="s">
        <v>137</v>
      </c>
      <c r="BX6297" t="s">
        <v>137</v>
      </c>
      <c r="BY6297" t="s">
        <v>137</v>
      </c>
      <c r="BZ6297" t="s">
        <v>137</v>
      </c>
      <c r="CA6297" t="s">
        <v>137</v>
      </c>
      <c r="CB6297" t="s">
        <v>137</v>
      </c>
      <c r="CC6297" t="s">
        <v>137</v>
      </c>
      <c r="CD6297" t="s">
        <v>137</v>
      </c>
      <c r="CE6297" t="s">
        <v>137</v>
      </c>
      <c r="CF6297" t="s">
        <v>137</v>
      </c>
      <c r="CG6297" t="s">
        <v>137</v>
      </c>
      <c r="CH6297" t="s">
        <v>137</v>
      </c>
      <c r="CI6297" t="s">
        <v>137</v>
      </c>
      <c r="CJ6297" t="s">
        <v>137</v>
      </c>
      <c r="CK6297" t="s">
        <v>137</v>
      </c>
      <c r="CL6297" t="s">
        <v>137</v>
      </c>
      <c r="CM6297" t="s">
        <v>137</v>
      </c>
      <c r="CN6297" t="s">
        <v>137</v>
      </c>
      <c r="CO6297" t="s">
        <v>137</v>
      </c>
      <c r="CP6297" t="s">
        <v>137</v>
      </c>
      <c r="CQ6297" s="1">
        <v>45476.561111111114</v>
      </c>
      <c r="CR6297" s="1">
        <v>45476.561111111114</v>
      </c>
      <c r="CS6297" s="1"/>
      <c r="CT6297" t="s">
        <v>39810</v>
      </c>
      <c r="CU6297" t="s">
        <v>39811</v>
      </c>
      <c r="CV6297" t="s">
        <v>39812</v>
      </c>
      <c r="CW6297" t="s">
        <v>39813</v>
      </c>
      <c r="CX6297" s="3"/>
      <c r="CY6297" s="3"/>
      <c r="CZ6297">
        <v>1</v>
      </c>
      <c r="DA6297" t="s">
        <v>137</v>
      </c>
      <c r="DB6297" t="s">
        <v>137</v>
      </c>
      <c r="DC6297" t="s">
        <v>137</v>
      </c>
      <c r="DD6297" t="s">
        <v>137</v>
      </c>
      <c r="DE6297" t="s">
        <v>137</v>
      </c>
      <c r="DF6297" t="s">
        <v>39814</v>
      </c>
      <c r="DG6297" t="s">
        <v>900</v>
      </c>
      <c r="DH6297" t="s">
        <v>1151</v>
      </c>
      <c r="DI6297" t="s">
        <v>137</v>
      </c>
      <c r="DJ6297" t="s">
        <v>137</v>
      </c>
      <c r="DK6297">
        <v>0</v>
      </c>
      <c r="DL6297" t="s">
        <v>209</v>
      </c>
      <c r="DM6297" t="s">
        <v>137</v>
      </c>
      <c r="DN6297" t="s">
        <v>137</v>
      </c>
      <c r="DO6297" s="1">
        <v>45476.561111111114</v>
      </c>
      <c r="DP6297" s="1"/>
      <c r="DQ6297" t="s">
        <v>150</v>
      </c>
      <c r="DR6297" t="s">
        <v>151</v>
      </c>
      <c r="DS6297" t="s">
        <v>152</v>
      </c>
      <c r="DT6297" t="s">
        <v>137</v>
      </c>
      <c r="DU6297" t="s">
        <v>137</v>
      </c>
      <c r="DV6297" t="s">
        <v>137</v>
      </c>
      <c r="DW6297" t="s">
        <v>137</v>
      </c>
      <c r="DX6297" t="s">
        <v>39815</v>
      </c>
      <c r="DY6297" t="s">
        <v>137</v>
      </c>
      <c r="DZ6297" t="s">
        <v>168</v>
      </c>
      <c r="EA6297" t="b">
        <v>0</v>
      </c>
      <c r="EB6297" t="s">
        <v>137</v>
      </c>
    </row>
    <row r="6298" spans="1:132" x14ac:dyDescent="0.25">
      <c r="A6298">
        <v>129101274</v>
      </c>
      <c r="B6298">
        <v>5745</v>
      </c>
      <c r="C6298" t="s">
        <v>192</v>
      </c>
      <c r="D6298" t="s">
        <v>133</v>
      </c>
      <c r="E6298" t="s">
        <v>134</v>
      </c>
      <c r="F6298" t="s">
        <v>135</v>
      </c>
      <c r="G6298" t="s">
        <v>136</v>
      </c>
      <c r="H6298" t="s">
        <v>137</v>
      </c>
      <c r="I6298" t="s">
        <v>138</v>
      </c>
      <c r="J6298" t="s">
        <v>31708</v>
      </c>
      <c r="K6298" t="s">
        <v>31709</v>
      </c>
      <c r="L6298" t="s">
        <v>31710</v>
      </c>
      <c r="M6298" t="s">
        <v>137</v>
      </c>
      <c r="N6298" t="s">
        <v>31437</v>
      </c>
      <c r="O6298" t="s">
        <v>31437</v>
      </c>
      <c r="P6298" s="1"/>
      <c r="Q6298" s="1">
        <v>45363.57708333333</v>
      </c>
      <c r="R6298" s="1">
        <v>45363.57708333333</v>
      </c>
      <c r="S6298" s="1">
        <v>45412.602777777778</v>
      </c>
      <c r="T6298" s="1">
        <v>45412.602777777778</v>
      </c>
      <c r="U6298" t="s">
        <v>11696</v>
      </c>
      <c r="V6298" t="s">
        <v>137</v>
      </c>
      <c r="W6298" t="s">
        <v>137</v>
      </c>
      <c r="X6298" t="s">
        <v>1417</v>
      </c>
      <c r="Y6298" t="s">
        <v>893</v>
      </c>
      <c r="Z6298" t="s">
        <v>137</v>
      </c>
      <c r="AA6298" t="s">
        <v>137</v>
      </c>
      <c r="AB6298" t="s">
        <v>137</v>
      </c>
      <c r="AC6298" t="s">
        <v>137</v>
      </c>
      <c r="AD6298" s="2"/>
      <c r="AE6298" t="s">
        <v>137</v>
      </c>
      <c r="AF6298" t="s">
        <v>137</v>
      </c>
      <c r="AG6298" t="s">
        <v>137</v>
      </c>
      <c r="AH6298" t="s">
        <v>137</v>
      </c>
      <c r="AI6298" t="s">
        <v>137</v>
      </c>
      <c r="AJ6298" t="s">
        <v>137</v>
      </c>
      <c r="AK6298" t="s">
        <v>137</v>
      </c>
      <c r="AL6298" s="2"/>
      <c r="AM6298" t="s">
        <v>137</v>
      </c>
      <c r="AN6298" t="s">
        <v>137</v>
      </c>
      <c r="AO6298" t="s">
        <v>137</v>
      </c>
      <c r="AP6298" t="s">
        <v>137</v>
      </c>
      <c r="AQ6298" t="s">
        <v>137</v>
      </c>
      <c r="AR6298" t="s">
        <v>137</v>
      </c>
      <c r="AS6298" t="s">
        <v>137</v>
      </c>
      <c r="AT6298" t="s">
        <v>137</v>
      </c>
      <c r="AU6298" t="s">
        <v>137</v>
      </c>
      <c r="AV6298" t="s">
        <v>137</v>
      </c>
      <c r="AW6298" t="s">
        <v>137</v>
      </c>
      <c r="AX6298" t="s">
        <v>137</v>
      </c>
      <c r="AY6298" t="s">
        <v>137</v>
      </c>
      <c r="AZ6298" t="s">
        <v>137</v>
      </c>
      <c r="BA6298" t="s">
        <v>137</v>
      </c>
      <c r="BB6298" t="s">
        <v>137</v>
      </c>
      <c r="BC6298" t="s">
        <v>137</v>
      </c>
      <c r="BD6298" t="s">
        <v>137</v>
      </c>
      <c r="BE6298" t="s">
        <v>137</v>
      </c>
      <c r="BF6298" t="s">
        <v>137</v>
      </c>
      <c r="BG6298" t="s">
        <v>137</v>
      </c>
      <c r="BH6298" t="s">
        <v>137</v>
      </c>
      <c r="BI6298" t="s">
        <v>137</v>
      </c>
      <c r="BJ6298" t="s">
        <v>137</v>
      </c>
      <c r="BK6298" t="s">
        <v>137</v>
      </c>
      <c r="BL6298" t="s">
        <v>137</v>
      </c>
      <c r="BM6298" t="s">
        <v>137</v>
      </c>
      <c r="BN6298" t="s">
        <v>137</v>
      </c>
      <c r="BO6298" t="s">
        <v>137</v>
      </c>
      <c r="BP6298" t="s">
        <v>39816</v>
      </c>
      <c r="BQ6298" t="s">
        <v>137</v>
      </c>
      <c r="BR6298" t="s">
        <v>137</v>
      </c>
      <c r="BS6298" t="s">
        <v>137</v>
      </c>
      <c r="BT6298" t="s">
        <v>137</v>
      </c>
      <c r="BU6298" t="s">
        <v>137</v>
      </c>
      <c r="BW6298" t="s">
        <v>137</v>
      </c>
      <c r="BX6298" t="s">
        <v>137</v>
      </c>
      <c r="BY6298" t="s">
        <v>137</v>
      </c>
      <c r="BZ6298" t="s">
        <v>137</v>
      </c>
      <c r="CA6298" t="s">
        <v>137</v>
      </c>
      <c r="CB6298" t="s">
        <v>137</v>
      </c>
      <c r="CC6298" t="s">
        <v>137</v>
      </c>
      <c r="CD6298" t="s">
        <v>137</v>
      </c>
      <c r="CE6298" t="s">
        <v>137</v>
      </c>
      <c r="CF6298" t="s">
        <v>137</v>
      </c>
      <c r="CG6298" t="s">
        <v>137</v>
      </c>
      <c r="CH6298" t="s">
        <v>137</v>
      </c>
      <c r="CI6298" t="s">
        <v>137</v>
      </c>
      <c r="CJ6298" t="s">
        <v>137</v>
      </c>
      <c r="CK6298" t="s">
        <v>137</v>
      </c>
      <c r="CL6298" t="s">
        <v>137</v>
      </c>
      <c r="CM6298" t="s">
        <v>137</v>
      </c>
      <c r="CN6298" t="s">
        <v>137</v>
      </c>
      <c r="CO6298" t="s">
        <v>137</v>
      </c>
      <c r="CP6298" t="s">
        <v>137</v>
      </c>
      <c r="CQ6298" s="1">
        <v>45412.602777777778</v>
      </c>
      <c r="CR6298" s="1">
        <v>45412.602777777778</v>
      </c>
      <c r="CS6298" s="1"/>
      <c r="CT6298" t="s">
        <v>24706</v>
      </c>
      <c r="CU6298" t="s">
        <v>24706</v>
      </c>
      <c r="CV6298" t="s">
        <v>39817</v>
      </c>
      <c r="CW6298" t="s">
        <v>39818</v>
      </c>
      <c r="CX6298" s="3"/>
      <c r="CY6298" s="3"/>
      <c r="CZ6298">
        <v>1</v>
      </c>
      <c r="DA6298" t="s">
        <v>39819</v>
      </c>
      <c r="DB6298" t="s">
        <v>137</v>
      </c>
      <c r="DC6298" t="s">
        <v>137</v>
      </c>
      <c r="DD6298" t="s">
        <v>137</v>
      </c>
      <c r="DE6298" t="s">
        <v>137</v>
      </c>
      <c r="DF6298" t="s">
        <v>39820</v>
      </c>
      <c r="DG6298" t="s">
        <v>137</v>
      </c>
      <c r="DH6298" t="s">
        <v>137</v>
      </c>
      <c r="DI6298" t="s">
        <v>137</v>
      </c>
      <c r="DJ6298" t="s">
        <v>137</v>
      </c>
      <c r="DK6298">
        <v>0</v>
      </c>
      <c r="DL6298" t="s">
        <v>209</v>
      </c>
      <c r="DM6298" t="s">
        <v>39821</v>
      </c>
      <c r="DN6298" t="s">
        <v>137</v>
      </c>
      <c r="DO6298" s="1">
        <v>45412.602777777778</v>
      </c>
      <c r="DP6298" s="1"/>
      <c r="DQ6298" t="s">
        <v>31708</v>
      </c>
      <c r="DR6298" t="s">
        <v>31709</v>
      </c>
      <c r="DS6298" t="s">
        <v>31710</v>
      </c>
      <c r="DT6298" t="s">
        <v>137</v>
      </c>
      <c r="DU6298" t="s">
        <v>137</v>
      </c>
      <c r="DV6298" t="s">
        <v>137</v>
      </c>
      <c r="DW6298" t="s">
        <v>137</v>
      </c>
      <c r="DX6298" t="s">
        <v>137</v>
      </c>
      <c r="DY6298" t="s">
        <v>137</v>
      </c>
      <c r="DZ6298" t="s">
        <v>148</v>
      </c>
      <c r="EA6298" t="b">
        <v>0</v>
      </c>
      <c r="EB6298" t="s">
        <v>137</v>
      </c>
    </row>
    <row r="6299" spans="1:132" x14ac:dyDescent="0.25">
      <c r="A6299">
        <v>129082551</v>
      </c>
      <c r="B6299">
        <v>5744</v>
      </c>
      <c r="C6299" t="s">
        <v>192</v>
      </c>
      <c r="D6299" t="s">
        <v>39822</v>
      </c>
      <c r="E6299" t="s">
        <v>134</v>
      </c>
      <c r="F6299" t="s">
        <v>532</v>
      </c>
      <c r="G6299" t="s">
        <v>163</v>
      </c>
      <c r="H6299" t="s">
        <v>137</v>
      </c>
      <c r="I6299" t="s">
        <v>137</v>
      </c>
      <c r="J6299" t="s">
        <v>150</v>
      </c>
      <c r="K6299" t="s">
        <v>151</v>
      </c>
      <c r="L6299" t="s">
        <v>152</v>
      </c>
      <c r="M6299" t="s">
        <v>137</v>
      </c>
      <c r="N6299" t="s">
        <v>1264</v>
      </c>
      <c r="O6299" t="s">
        <v>303</v>
      </c>
      <c r="P6299" s="1"/>
      <c r="Q6299" s="1">
        <v>45363.493055555555</v>
      </c>
      <c r="R6299" s="1">
        <v>45363.493055555555</v>
      </c>
      <c r="S6299" s="1">
        <v>45363.538194444445</v>
      </c>
      <c r="T6299" s="1">
        <v>45363.538194444445</v>
      </c>
      <c r="U6299" t="s">
        <v>453</v>
      </c>
      <c r="V6299" t="s">
        <v>137</v>
      </c>
      <c r="W6299" t="s">
        <v>137</v>
      </c>
      <c r="X6299" t="s">
        <v>454</v>
      </c>
      <c r="Y6299" t="s">
        <v>137</v>
      </c>
      <c r="Z6299" t="s">
        <v>137</v>
      </c>
      <c r="AA6299" t="s">
        <v>137</v>
      </c>
      <c r="AB6299" t="s">
        <v>137</v>
      </c>
      <c r="AC6299" t="s">
        <v>137</v>
      </c>
      <c r="AD6299" s="2"/>
      <c r="AE6299" t="s">
        <v>137</v>
      </c>
      <c r="AF6299" t="s">
        <v>137</v>
      </c>
      <c r="AG6299" t="s">
        <v>137</v>
      </c>
      <c r="AH6299" t="s">
        <v>137</v>
      </c>
      <c r="AI6299" t="s">
        <v>137</v>
      </c>
      <c r="AJ6299" t="s">
        <v>137</v>
      </c>
      <c r="AK6299" t="s">
        <v>137</v>
      </c>
      <c r="AL6299" s="2"/>
      <c r="AM6299" t="s">
        <v>137</v>
      </c>
      <c r="AN6299" t="s">
        <v>137</v>
      </c>
      <c r="AO6299" t="s">
        <v>137</v>
      </c>
      <c r="AP6299" t="s">
        <v>137</v>
      </c>
      <c r="AQ6299" t="s">
        <v>137</v>
      </c>
      <c r="AR6299" t="s">
        <v>137</v>
      </c>
      <c r="AS6299" t="s">
        <v>137</v>
      </c>
      <c r="AT6299" t="s">
        <v>137</v>
      </c>
      <c r="AU6299" t="s">
        <v>137</v>
      </c>
      <c r="AV6299" t="s">
        <v>137</v>
      </c>
      <c r="AW6299" t="s">
        <v>137</v>
      </c>
      <c r="AX6299" t="s">
        <v>137</v>
      </c>
      <c r="AY6299" t="s">
        <v>137</v>
      </c>
      <c r="AZ6299" t="s">
        <v>137</v>
      </c>
      <c r="BA6299" t="s">
        <v>137</v>
      </c>
      <c r="BB6299" t="s">
        <v>137</v>
      </c>
      <c r="BC6299" t="s">
        <v>137</v>
      </c>
      <c r="BD6299" t="s">
        <v>137</v>
      </c>
      <c r="BE6299" t="s">
        <v>137</v>
      </c>
      <c r="BF6299" t="s">
        <v>137</v>
      </c>
      <c r="BG6299" t="s">
        <v>137</v>
      </c>
      <c r="BH6299" t="s">
        <v>137</v>
      </c>
      <c r="BI6299" t="s">
        <v>137</v>
      </c>
      <c r="BJ6299" t="s">
        <v>137</v>
      </c>
      <c r="BK6299" t="s">
        <v>137</v>
      </c>
      <c r="BL6299" t="s">
        <v>137</v>
      </c>
      <c r="BM6299" t="s">
        <v>137</v>
      </c>
      <c r="BN6299" t="s">
        <v>137</v>
      </c>
      <c r="BO6299" t="s">
        <v>137</v>
      </c>
      <c r="BP6299" t="s">
        <v>137</v>
      </c>
      <c r="BQ6299" t="s">
        <v>137</v>
      </c>
      <c r="BR6299" t="s">
        <v>137</v>
      </c>
      <c r="BS6299" t="s">
        <v>137</v>
      </c>
      <c r="BT6299" t="s">
        <v>137</v>
      </c>
      <c r="BU6299" t="s">
        <v>137</v>
      </c>
      <c r="BW6299" t="s">
        <v>137</v>
      </c>
      <c r="BX6299" t="s">
        <v>137</v>
      </c>
      <c r="BY6299" t="s">
        <v>137</v>
      </c>
      <c r="BZ6299" t="s">
        <v>137</v>
      </c>
      <c r="CA6299" t="s">
        <v>137</v>
      </c>
      <c r="CB6299" t="s">
        <v>137</v>
      </c>
      <c r="CC6299" t="s">
        <v>137</v>
      </c>
      <c r="CD6299" t="s">
        <v>137</v>
      </c>
      <c r="CE6299" t="s">
        <v>137</v>
      </c>
      <c r="CF6299" t="s">
        <v>137</v>
      </c>
      <c r="CG6299" t="s">
        <v>137</v>
      </c>
      <c r="CH6299" t="s">
        <v>137</v>
      </c>
      <c r="CI6299" t="s">
        <v>137</v>
      </c>
      <c r="CJ6299" t="s">
        <v>137</v>
      </c>
      <c r="CK6299" t="s">
        <v>137</v>
      </c>
      <c r="CL6299" t="s">
        <v>137</v>
      </c>
      <c r="CM6299" t="s">
        <v>137</v>
      </c>
      <c r="CN6299" t="s">
        <v>137</v>
      </c>
      <c r="CO6299" t="s">
        <v>137</v>
      </c>
      <c r="CP6299" t="s">
        <v>137</v>
      </c>
      <c r="CQ6299" s="1">
        <v>45363.538194444445</v>
      </c>
      <c r="CR6299" s="1">
        <v>45363.538194444445</v>
      </c>
      <c r="CS6299" s="1"/>
      <c r="CT6299" t="s">
        <v>5865</v>
      </c>
      <c r="CU6299" t="s">
        <v>5865</v>
      </c>
      <c r="CV6299" t="s">
        <v>26296</v>
      </c>
      <c r="CW6299" t="s">
        <v>26296</v>
      </c>
      <c r="CX6299" s="3"/>
      <c r="CY6299" s="3"/>
      <c r="DA6299" t="s">
        <v>137</v>
      </c>
      <c r="DB6299" t="s">
        <v>137</v>
      </c>
      <c r="DC6299" t="s">
        <v>137</v>
      </c>
      <c r="DD6299" t="s">
        <v>137</v>
      </c>
      <c r="DE6299" t="s">
        <v>137</v>
      </c>
      <c r="DF6299" t="s">
        <v>39823</v>
      </c>
      <c r="DG6299" t="s">
        <v>137</v>
      </c>
      <c r="DH6299" t="s">
        <v>137</v>
      </c>
      <c r="DI6299" t="s">
        <v>137</v>
      </c>
      <c r="DJ6299" t="s">
        <v>137</v>
      </c>
      <c r="DK6299">
        <v>0</v>
      </c>
      <c r="DL6299" t="s">
        <v>209</v>
      </c>
      <c r="DM6299" t="s">
        <v>137</v>
      </c>
      <c r="DN6299" t="s">
        <v>137</v>
      </c>
      <c r="DO6299" s="1">
        <v>45363.538194444445</v>
      </c>
      <c r="DP6299" s="1"/>
      <c r="DQ6299" t="s">
        <v>150</v>
      </c>
      <c r="DR6299" t="s">
        <v>151</v>
      </c>
      <c r="DS6299" t="s">
        <v>152</v>
      </c>
      <c r="DT6299" t="s">
        <v>137</v>
      </c>
      <c r="DU6299" t="s">
        <v>137</v>
      </c>
      <c r="DV6299" t="s">
        <v>137</v>
      </c>
      <c r="DW6299" t="s">
        <v>137</v>
      </c>
      <c r="DX6299" t="s">
        <v>137</v>
      </c>
      <c r="DY6299" t="s">
        <v>137</v>
      </c>
      <c r="DZ6299" t="s">
        <v>168</v>
      </c>
      <c r="EA6299" t="b">
        <v>0</v>
      </c>
      <c r="EB6299" t="s">
        <v>137</v>
      </c>
    </row>
    <row r="6300" spans="1:132" x14ac:dyDescent="0.25">
      <c r="A6300">
        <v>129076683</v>
      </c>
      <c r="B6300">
        <v>5743</v>
      </c>
      <c r="C6300" t="s">
        <v>192</v>
      </c>
      <c r="D6300" t="s">
        <v>39824</v>
      </c>
      <c r="E6300" t="s">
        <v>134</v>
      </c>
      <c r="F6300" t="s">
        <v>162</v>
      </c>
      <c r="G6300" t="s">
        <v>163</v>
      </c>
      <c r="H6300" t="s">
        <v>137</v>
      </c>
      <c r="I6300" t="s">
        <v>39825</v>
      </c>
      <c r="J6300" t="s">
        <v>1490</v>
      </c>
      <c r="K6300" t="s">
        <v>1491</v>
      </c>
      <c r="L6300" t="s">
        <v>1492</v>
      </c>
      <c r="M6300" t="s">
        <v>137</v>
      </c>
      <c r="N6300" t="s">
        <v>12326</v>
      </c>
      <c r="O6300" t="s">
        <v>12326</v>
      </c>
      <c r="P6300" s="1"/>
      <c r="Q6300" s="1">
        <v>45363.466666666667</v>
      </c>
      <c r="R6300" s="1">
        <v>45363.466666666667</v>
      </c>
      <c r="S6300" s="1">
        <v>45364.395138888889</v>
      </c>
      <c r="T6300" s="1">
        <v>45364.395138888889</v>
      </c>
      <c r="U6300" t="s">
        <v>166</v>
      </c>
      <c r="V6300" t="s">
        <v>137</v>
      </c>
      <c r="W6300" t="s">
        <v>137</v>
      </c>
      <c r="X6300" t="s">
        <v>137</v>
      </c>
      <c r="Y6300" t="s">
        <v>137</v>
      </c>
      <c r="Z6300" t="s">
        <v>137</v>
      </c>
      <c r="AA6300" t="s">
        <v>137</v>
      </c>
      <c r="AB6300" t="s">
        <v>137</v>
      </c>
      <c r="AC6300" t="s">
        <v>137</v>
      </c>
      <c r="AD6300" s="2"/>
      <c r="AE6300" t="s">
        <v>137</v>
      </c>
      <c r="AF6300" t="s">
        <v>137</v>
      </c>
      <c r="AG6300" t="s">
        <v>137</v>
      </c>
      <c r="AH6300" t="s">
        <v>137</v>
      </c>
      <c r="AI6300" t="s">
        <v>137</v>
      </c>
      <c r="AJ6300" t="s">
        <v>137</v>
      </c>
      <c r="AK6300" t="s">
        <v>137</v>
      </c>
      <c r="AL6300" s="2"/>
      <c r="AM6300" t="s">
        <v>137</v>
      </c>
      <c r="AN6300" t="s">
        <v>137</v>
      </c>
      <c r="AO6300" t="s">
        <v>137</v>
      </c>
      <c r="AP6300" t="s">
        <v>137</v>
      </c>
      <c r="AQ6300" t="s">
        <v>137</v>
      </c>
      <c r="AR6300" t="s">
        <v>137</v>
      </c>
      <c r="AS6300" t="s">
        <v>137</v>
      </c>
      <c r="AT6300" t="s">
        <v>137</v>
      </c>
      <c r="AU6300" t="s">
        <v>137</v>
      </c>
      <c r="AV6300" t="s">
        <v>137</v>
      </c>
      <c r="AW6300" t="s">
        <v>137</v>
      </c>
      <c r="AX6300" t="s">
        <v>137</v>
      </c>
      <c r="AY6300" t="s">
        <v>137</v>
      </c>
      <c r="AZ6300" t="s">
        <v>137</v>
      </c>
      <c r="BA6300" t="s">
        <v>137</v>
      </c>
      <c r="BB6300" t="s">
        <v>137</v>
      </c>
      <c r="BC6300" t="s">
        <v>137</v>
      </c>
      <c r="BD6300" t="s">
        <v>137</v>
      </c>
      <c r="BE6300" t="s">
        <v>137</v>
      </c>
      <c r="BF6300" t="s">
        <v>137</v>
      </c>
      <c r="BG6300" t="s">
        <v>137</v>
      </c>
      <c r="BH6300" t="s">
        <v>137</v>
      </c>
      <c r="BI6300" t="s">
        <v>137</v>
      </c>
      <c r="BJ6300" t="s">
        <v>137</v>
      </c>
      <c r="BK6300" t="s">
        <v>137</v>
      </c>
      <c r="BL6300" t="s">
        <v>137</v>
      </c>
      <c r="BM6300" t="s">
        <v>137</v>
      </c>
      <c r="BN6300" t="s">
        <v>137</v>
      </c>
      <c r="BO6300" t="s">
        <v>137</v>
      </c>
      <c r="BP6300" t="s">
        <v>137</v>
      </c>
      <c r="BQ6300" t="s">
        <v>137</v>
      </c>
      <c r="BR6300" t="s">
        <v>137</v>
      </c>
      <c r="BS6300" t="s">
        <v>137</v>
      </c>
      <c r="BT6300" t="s">
        <v>137</v>
      </c>
      <c r="BU6300" t="s">
        <v>137</v>
      </c>
      <c r="BW6300" t="s">
        <v>137</v>
      </c>
      <c r="BX6300" t="s">
        <v>137</v>
      </c>
      <c r="BY6300" t="s">
        <v>137</v>
      </c>
      <c r="BZ6300" t="s">
        <v>137</v>
      </c>
      <c r="CA6300" t="s">
        <v>137</v>
      </c>
      <c r="CB6300" t="s">
        <v>137</v>
      </c>
      <c r="CC6300" t="s">
        <v>137</v>
      </c>
      <c r="CD6300" t="s">
        <v>137</v>
      </c>
      <c r="CE6300" t="s">
        <v>137</v>
      </c>
      <c r="CF6300" t="s">
        <v>137</v>
      </c>
      <c r="CG6300" t="s">
        <v>137</v>
      </c>
      <c r="CH6300" t="s">
        <v>137</v>
      </c>
      <c r="CI6300" t="s">
        <v>137</v>
      </c>
      <c r="CJ6300" t="s">
        <v>137</v>
      </c>
      <c r="CK6300" t="s">
        <v>137</v>
      </c>
      <c r="CL6300" t="s">
        <v>137</v>
      </c>
      <c r="CM6300" t="s">
        <v>137</v>
      </c>
      <c r="CN6300" t="s">
        <v>137</v>
      </c>
      <c r="CO6300" t="s">
        <v>137</v>
      </c>
      <c r="CP6300" t="s">
        <v>137</v>
      </c>
      <c r="CQ6300" s="1">
        <v>45364.395138888889</v>
      </c>
      <c r="CR6300" s="1">
        <v>45364.395138888889</v>
      </c>
      <c r="CS6300" s="1"/>
      <c r="CT6300" t="s">
        <v>39826</v>
      </c>
      <c r="CU6300" t="s">
        <v>39826</v>
      </c>
      <c r="CV6300" t="s">
        <v>39827</v>
      </c>
      <c r="CW6300" t="s">
        <v>39828</v>
      </c>
      <c r="CX6300" s="3"/>
      <c r="CY6300" s="3"/>
      <c r="CZ6300">
        <v>1</v>
      </c>
      <c r="DA6300" t="s">
        <v>137</v>
      </c>
      <c r="DB6300" t="s">
        <v>137</v>
      </c>
      <c r="DC6300" t="s">
        <v>137</v>
      </c>
      <c r="DD6300" t="s">
        <v>137</v>
      </c>
      <c r="DE6300" t="s">
        <v>137</v>
      </c>
      <c r="DF6300" t="s">
        <v>39829</v>
      </c>
      <c r="DG6300" t="s">
        <v>137</v>
      </c>
      <c r="DH6300" t="s">
        <v>137</v>
      </c>
      <c r="DI6300" t="s">
        <v>137</v>
      </c>
      <c r="DJ6300" t="s">
        <v>137</v>
      </c>
      <c r="DK6300">
        <v>0</v>
      </c>
      <c r="DL6300" t="s">
        <v>137</v>
      </c>
      <c r="DM6300" t="s">
        <v>137</v>
      </c>
      <c r="DN6300" t="s">
        <v>137</v>
      </c>
      <c r="DO6300" s="1">
        <v>45364.395138888889</v>
      </c>
      <c r="DP6300" s="1"/>
      <c r="DQ6300" t="s">
        <v>1490</v>
      </c>
      <c r="DR6300" t="s">
        <v>1491</v>
      </c>
      <c r="DS6300" t="s">
        <v>1492</v>
      </c>
      <c r="DT6300" t="s">
        <v>137</v>
      </c>
      <c r="DU6300" t="s">
        <v>137</v>
      </c>
      <c r="DV6300" t="s">
        <v>137</v>
      </c>
      <c r="DW6300" t="s">
        <v>137</v>
      </c>
      <c r="DX6300" t="s">
        <v>137</v>
      </c>
      <c r="DY6300" t="s">
        <v>137</v>
      </c>
      <c r="DZ6300" t="s">
        <v>168</v>
      </c>
      <c r="EA6300" t="b">
        <v>0</v>
      </c>
      <c r="EB6300" t="s">
        <v>137</v>
      </c>
    </row>
    <row r="6301" spans="1:132" x14ac:dyDescent="0.25">
      <c r="A6301">
        <v>129070716</v>
      </c>
      <c r="B6301">
        <v>5742</v>
      </c>
      <c r="C6301" t="s">
        <v>192</v>
      </c>
      <c r="D6301" t="s">
        <v>39830</v>
      </c>
      <c r="E6301" t="s">
        <v>134</v>
      </c>
      <c r="F6301" t="s">
        <v>162</v>
      </c>
      <c r="G6301" t="s">
        <v>163</v>
      </c>
      <c r="H6301" t="s">
        <v>137</v>
      </c>
      <c r="I6301" t="s">
        <v>37957</v>
      </c>
      <c r="J6301" t="s">
        <v>150</v>
      </c>
      <c r="K6301" t="s">
        <v>151</v>
      </c>
      <c r="L6301" t="s">
        <v>152</v>
      </c>
      <c r="M6301" t="s">
        <v>137</v>
      </c>
      <c r="N6301" t="s">
        <v>811</v>
      </c>
      <c r="O6301" t="s">
        <v>303</v>
      </c>
      <c r="P6301" s="1"/>
      <c r="Q6301" s="1">
        <v>45363.44027777778</v>
      </c>
      <c r="R6301" s="1">
        <v>45363.44027777778</v>
      </c>
      <c r="S6301" s="1">
        <v>45363.476388888892</v>
      </c>
      <c r="T6301" s="1">
        <v>45363.476388888892</v>
      </c>
      <c r="U6301" t="s">
        <v>304</v>
      </c>
      <c r="V6301" t="s">
        <v>137</v>
      </c>
      <c r="W6301" t="s">
        <v>137</v>
      </c>
      <c r="X6301" t="s">
        <v>454</v>
      </c>
      <c r="Y6301" t="s">
        <v>199</v>
      </c>
      <c r="Z6301" t="s">
        <v>137</v>
      </c>
      <c r="AA6301" t="s">
        <v>137</v>
      </c>
      <c r="AB6301" t="s">
        <v>137</v>
      </c>
      <c r="AC6301" t="s">
        <v>137</v>
      </c>
      <c r="AD6301" s="2"/>
      <c r="AE6301" t="s">
        <v>137</v>
      </c>
      <c r="AF6301" t="s">
        <v>137</v>
      </c>
      <c r="AG6301" t="s">
        <v>137</v>
      </c>
      <c r="AH6301" t="s">
        <v>137</v>
      </c>
      <c r="AI6301" t="s">
        <v>137</v>
      </c>
      <c r="AJ6301" t="s">
        <v>137</v>
      </c>
      <c r="AK6301" t="s">
        <v>137</v>
      </c>
      <c r="AL6301" s="2"/>
      <c r="AM6301" t="s">
        <v>137</v>
      </c>
      <c r="AN6301" t="s">
        <v>137</v>
      </c>
      <c r="AO6301" t="s">
        <v>137</v>
      </c>
      <c r="AP6301" t="s">
        <v>137</v>
      </c>
      <c r="AQ6301" t="s">
        <v>137</v>
      </c>
      <c r="AR6301" t="s">
        <v>137</v>
      </c>
      <c r="AS6301" t="s">
        <v>137</v>
      </c>
      <c r="AT6301" t="s">
        <v>137</v>
      </c>
      <c r="AU6301" t="s">
        <v>137</v>
      </c>
      <c r="AV6301" t="s">
        <v>137</v>
      </c>
      <c r="AW6301" t="s">
        <v>137</v>
      </c>
      <c r="AX6301" t="s">
        <v>137</v>
      </c>
      <c r="AY6301" t="s">
        <v>137</v>
      </c>
      <c r="AZ6301" t="s">
        <v>137</v>
      </c>
      <c r="BA6301" t="s">
        <v>137</v>
      </c>
      <c r="BB6301" t="s">
        <v>137</v>
      </c>
      <c r="BC6301" t="s">
        <v>137</v>
      </c>
      <c r="BD6301" t="s">
        <v>137</v>
      </c>
      <c r="BE6301" t="s">
        <v>137</v>
      </c>
      <c r="BF6301" t="s">
        <v>137</v>
      </c>
      <c r="BG6301" t="s">
        <v>137</v>
      </c>
      <c r="BH6301" t="s">
        <v>137</v>
      </c>
      <c r="BI6301" t="s">
        <v>137</v>
      </c>
      <c r="BJ6301" t="s">
        <v>137</v>
      </c>
      <c r="BK6301" t="s">
        <v>137</v>
      </c>
      <c r="BL6301" t="s">
        <v>137</v>
      </c>
      <c r="BM6301" t="s">
        <v>137</v>
      </c>
      <c r="BN6301" t="s">
        <v>137</v>
      </c>
      <c r="BO6301" t="s">
        <v>137</v>
      </c>
      <c r="BP6301" t="s">
        <v>137</v>
      </c>
      <c r="BQ6301" t="s">
        <v>137</v>
      </c>
      <c r="BR6301" t="s">
        <v>137</v>
      </c>
      <c r="BS6301" t="s">
        <v>137</v>
      </c>
      <c r="BT6301" t="s">
        <v>137</v>
      </c>
      <c r="BU6301" t="s">
        <v>137</v>
      </c>
      <c r="BW6301" t="s">
        <v>137</v>
      </c>
      <c r="BX6301" t="s">
        <v>137</v>
      </c>
      <c r="BY6301" t="s">
        <v>137</v>
      </c>
      <c r="BZ6301" t="s">
        <v>137</v>
      </c>
      <c r="CA6301" t="s">
        <v>137</v>
      </c>
      <c r="CB6301" t="s">
        <v>137</v>
      </c>
      <c r="CC6301" t="s">
        <v>137</v>
      </c>
      <c r="CD6301" t="s">
        <v>137</v>
      </c>
      <c r="CE6301" t="s">
        <v>137</v>
      </c>
      <c r="CF6301" t="s">
        <v>137</v>
      </c>
      <c r="CG6301" t="s">
        <v>137</v>
      </c>
      <c r="CH6301" t="s">
        <v>137</v>
      </c>
      <c r="CI6301" t="s">
        <v>137</v>
      </c>
      <c r="CJ6301" t="s">
        <v>137</v>
      </c>
      <c r="CK6301" t="s">
        <v>137</v>
      </c>
      <c r="CL6301" t="s">
        <v>137</v>
      </c>
      <c r="CM6301" t="s">
        <v>137</v>
      </c>
      <c r="CN6301" t="s">
        <v>137</v>
      </c>
      <c r="CO6301" t="s">
        <v>137</v>
      </c>
      <c r="CP6301" t="s">
        <v>137</v>
      </c>
      <c r="CQ6301" s="1">
        <v>45363.476388888892</v>
      </c>
      <c r="CR6301" s="1">
        <v>45363.476388888892</v>
      </c>
      <c r="CS6301" s="1"/>
      <c r="CT6301" t="s">
        <v>21206</v>
      </c>
      <c r="CU6301" t="s">
        <v>21206</v>
      </c>
      <c r="CV6301" t="s">
        <v>8036</v>
      </c>
      <c r="CW6301" t="s">
        <v>8036</v>
      </c>
      <c r="CX6301" s="3"/>
      <c r="CY6301" s="3"/>
      <c r="CZ6301">
        <v>1</v>
      </c>
      <c r="DA6301" t="s">
        <v>137</v>
      </c>
      <c r="DB6301" t="s">
        <v>137</v>
      </c>
      <c r="DC6301" t="s">
        <v>137</v>
      </c>
      <c r="DD6301" t="s">
        <v>137</v>
      </c>
      <c r="DE6301" t="s">
        <v>137</v>
      </c>
      <c r="DF6301" t="s">
        <v>39831</v>
      </c>
      <c r="DG6301" t="s">
        <v>137</v>
      </c>
      <c r="DH6301" t="s">
        <v>137</v>
      </c>
      <c r="DI6301" t="s">
        <v>137</v>
      </c>
      <c r="DJ6301" t="s">
        <v>137</v>
      </c>
      <c r="DK6301">
        <v>0</v>
      </c>
      <c r="DL6301" t="s">
        <v>209</v>
      </c>
      <c r="DM6301" t="s">
        <v>137</v>
      </c>
      <c r="DN6301" t="s">
        <v>137</v>
      </c>
      <c r="DO6301" s="1">
        <v>45363.476388888892</v>
      </c>
      <c r="DP6301" s="1"/>
      <c r="DQ6301" t="s">
        <v>150</v>
      </c>
      <c r="DR6301" t="s">
        <v>151</v>
      </c>
      <c r="DS6301" t="s">
        <v>152</v>
      </c>
      <c r="DT6301" t="s">
        <v>39832</v>
      </c>
      <c r="DU6301" t="s">
        <v>137</v>
      </c>
      <c r="DV6301" t="s">
        <v>137</v>
      </c>
      <c r="DW6301" t="s">
        <v>137</v>
      </c>
      <c r="DX6301" t="s">
        <v>137</v>
      </c>
      <c r="DY6301" t="s">
        <v>137</v>
      </c>
      <c r="DZ6301" t="s">
        <v>168</v>
      </c>
      <c r="EA6301" t="b">
        <v>0</v>
      </c>
      <c r="EB6301" t="s">
        <v>137</v>
      </c>
    </row>
    <row r="6302" spans="1:132" x14ac:dyDescent="0.25">
      <c r="A6302">
        <v>129065874</v>
      </c>
      <c r="B6302">
        <v>5741</v>
      </c>
      <c r="C6302" t="s">
        <v>192</v>
      </c>
      <c r="D6302" t="s">
        <v>39833</v>
      </c>
      <c r="E6302" t="s">
        <v>134</v>
      </c>
      <c r="F6302" t="s">
        <v>162</v>
      </c>
      <c r="G6302" t="s">
        <v>163</v>
      </c>
      <c r="H6302" t="s">
        <v>137</v>
      </c>
      <c r="I6302" t="s">
        <v>39834</v>
      </c>
      <c r="J6302" t="s">
        <v>557</v>
      </c>
      <c r="K6302" t="s">
        <v>558</v>
      </c>
      <c r="L6302" t="s">
        <v>559</v>
      </c>
      <c r="M6302" t="s">
        <v>137</v>
      </c>
      <c r="N6302" t="s">
        <v>1137</v>
      </c>
      <c r="O6302" t="s">
        <v>1137</v>
      </c>
      <c r="P6302" s="1"/>
      <c r="Q6302" s="1">
        <v>45363.419444444444</v>
      </c>
      <c r="R6302" s="1">
        <v>45363.419444444444</v>
      </c>
      <c r="S6302" s="1">
        <v>45364.384027777778</v>
      </c>
      <c r="T6302" s="1">
        <v>45364.384027777778</v>
      </c>
      <c r="U6302" t="s">
        <v>277</v>
      </c>
      <c r="V6302" t="s">
        <v>137</v>
      </c>
      <c r="W6302" t="s">
        <v>137</v>
      </c>
      <c r="X6302" t="s">
        <v>231</v>
      </c>
      <c r="Y6302" t="s">
        <v>137</v>
      </c>
      <c r="Z6302" t="s">
        <v>137</v>
      </c>
      <c r="AA6302" t="s">
        <v>137</v>
      </c>
      <c r="AB6302" t="s">
        <v>137</v>
      </c>
      <c r="AC6302" t="s">
        <v>137</v>
      </c>
      <c r="AD6302" s="2"/>
      <c r="AE6302" t="s">
        <v>137</v>
      </c>
      <c r="AF6302" t="s">
        <v>137</v>
      </c>
      <c r="AG6302" t="s">
        <v>137</v>
      </c>
      <c r="AH6302" t="s">
        <v>137</v>
      </c>
      <c r="AI6302" t="s">
        <v>137</v>
      </c>
      <c r="AJ6302" t="s">
        <v>137</v>
      </c>
      <c r="AK6302" t="s">
        <v>137</v>
      </c>
      <c r="AL6302" s="2"/>
      <c r="AM6302" t="s">
        <v>137</v>
      </c>
      <c r="AN6302" t="s">
        <v>137</v>
      </c>
      <c r="AO6302" t="s">
        <v>137</v>
      </c>
      <c r="AP6302" t="s">
        <v>137</v>
      </c>
      <c r="AQ6302" t="s">
        <v>137</v>
      </c>
      <c r="AR6302" t="s">
        <v>137</v>
      </c>
      <c r="AS6302" t="s">
        <v>137</v>
      </c>
      <c r="AT6302" t="s">
        <v>137</v>
      </c>
      <c r="AU6302" t="s">
        <v>137</v>
      </c>
      <c r="AV6302" t="s">
        <v>137</v>
      </c>
      <c r="AW6302" t="s">
        <v>137</v>
      </c>
      <c r="AX6302" t="s">
        <v>137</v>
      </c>
      <c r="AY6302" t="s">
        <v>137</v>
      </c>
      <c r="AZ6302" t="s">
        <v>137</v>
      </c>
      <c r="BA6302" t="s">
        <v>137</v>
      </c>
      <c r="BB6302" t="s">
        <v>137</v>
      </c>
      <c r="BC6302" t="s">
        <v>137</v>
      </c>
      <c r="BD6302" t="s">
        <v>137</v>
      </c>
      <c r="BE6302" t="s">
        <v>137</v>
      </c>
      <c r="BF6302" t="s">
        <v>137</v>
      </c>
      <c r="BG6302" t="s">
        <v>137</v>
      </c>
      <c r="BH6302" t="s">
        <v>137</v>
      </c>
      <c r="BI6302" t="s">
        <v>137</v>
      </c>
      <c r="BJ6302" t="s">
        <v>137</v>
      </c>
      <c r="BK6302" t="s">
        <v>137</v>
      </c>
      <c r="BL6302" t="s">
        <v>137</v>
      </c>
      <c r="BM6302" t="s">
        <v>137</v>
      </c>
      <c r="BN6302" t="s">
        <v>137</v>
      </c>
      <c r="BO6302" t="s">
        <v>137</v>
      </c>
      <c r="BP6302" t="s">
        <v>137</v>
      </c>
      <c r="BQ6302" t="s">
        <v>137</v>
      </c>
      <c r="BR6302" t="s">
        <v>137</v>
      </c>
      <c r="BS6302" t="s">
        <v>137</v>
      </c>
      <c r="BT6302" t="s">
        <v>137</v>
      </c>
      <c r="BU6302" t="s">
        <v>137</v>
      </c>
      <c r="BW6302" t="s">
        <v>137</v>
      </c>
      <c r="BX6302" t="s">
        <v>137</v>
      </c>
      <c r="BY6302" t="s">
        <v>137</v>
      </c>
      <c r="BZ6302" t="s">
        <v>137</v>
      </c>
      <c r="CA6302" t="s">
        <v>137</v>
      </c>
      <c r="CB6302" t="s">
        <v>137</v>
      </c>
      <c r="CC6302" t="s">
        <v>137</v>
      </c>
      <c r="CD6302" t="s">
        <v>137</v>
      </c>
      <c r="CE6302" t="s">
        <v>137</v>
      </c>
      <c r="CF6302" t="s">
        <v>137</v>
      </c>
      <c r="CG6302" t="s">
        <v>137</v>
      </c>
      <c r="CH6302" t="s">
        <v>137</v>
      </c>
      <c r="CI6302" t="s">
        <v>137</v>
      </c>
      <c r="CJ6302" t="s">
        <v>137</v>
      </c>
      <c r="CK6302" t="s">
        <v>137</v>
      </c>
      <c r="CL6302" t="s">
        <v>137</v>
      </c>
      <c r="CM6302" t="s">
        <v>137</v>
      </c>
      <c r="CN6302" t="s">
        <v>137</v>
      </c>
      <c r="CO6302" t="s">
        <v>137</v>
      </c>
      <c r="CP6302" t="s">
        <v>137</v>
      </c>
      <c r="CQ6302" s="1">
        <v>45364.384027777778</v>
      </c>
      <c r="CR6302" s="1">
        <v>45364.384027777778</v>
      </c>
      <c r="CS6302" s="1"/>
      <c r="CT6302" t="s">
        <v>39835</v>
      </c>
      <c r="CU6302" t="s">
        <v>39836</v>
      </c>
      <c r="CV6302" t="s">
        <v>39837</v>
      </c>
      <c r="CW6302" t="s">
        <v>39838</v>
      </c>
      <c r="CX6302" s="3"/>
      <c r="CY6302" s="3"/>
      <c r="CZ6302">
        <v>1</v>
      </c>
      <c r="DA6302" t="s">
        <v>137</v>
      </c>
      <c r="DB6302" t="s">
        <v>137</v>
      </c>
      <c r="DC6302" t="s">
        <v>137</v>
      </c>
      <c r="DD6302" t="s">
        <v>137</v>
      </c>
      <c r="DE6302" t="s">
        <v>137</v>
      </c>
      <c r="DF6302" t="s">
        <v>39839</v>
      </c>
      <c r="DG6302" t="s">
        <v>137</v>
      </c>
      <c r="DH6302" t="s">
        <v>137</v>
      </c>
      <c r="DI6302" t="s">
        <v>137</v>
      </c>
      <c r="DJ6302" t="s">
        <v>137</v>
      </c>
      <c r="DK6302">
        <v>0</v>
      </c>
      <c r="DL6302" t="s">
        <v>209</v>
      </c>
      <c r="DM6302" t="s">
        <v>137</v>
      </c>
      <c r="DN6302" t="s">
        <v>137</v>
      </c>
      <c r="DO6302" s="1">
        <v>45364.384027777778</v>
      </c>
      <c r="DP6302" s="1"/>
      <c r="DQ6302" t="s">
        <v>557</v>
      </c>
      <c r="DR6302" t="s">
        <v>558</v>
      </c>
      <c r="DS6302" t="s">
        <v>559</v>
      </c>
      <c r="DT6302" t="s">
        <v>137</v>
      </c>
      <c r="DU6302" t="s">
        <v>137</v>
      </c>
      <c r="DV6302" t="s">
        <v>137</v>
      </c>
      <c r="DW6302" t="s">
        <v>137</v>
      </c>
      <c r="DX6302" t="s">
        <v>39840</v>
      </c>
      <c r="DY6302" t="s">
        <v>137</v>
      </c>
      <c r="DZ6302" t="s">
        <v>168</v>
      </c>
      <c r="EA6302" t="b">
        <v>0</v>
      </c>
      <c r="EB6302" t="s">
        <v>137</v>
      </c>
    </row>
    <row r="6303" spans="1:132" x14ac:dyDescent="0.25">
      <c r="A6303">
        <v>129065797</v>
      </c>
      <c r="B6303">
        <v>5740</v>
      </c>
      <c r="C6303" t="s">
        <v>192</v>
      </c>
      <c r="D6303" t="s">
        <v>133</v>
      </c>
      <c r="E6303" t="s">
        <v>134</v>
      </c>
      <c r="F6303" t="s">
        <v>135</v>
      </c>
      <c r="G6303" t="s">
        <v>136</v>
      </c>
      <c r="H6303" t="s">
        <v>137</v>
      </c>
      <c r="I6303" t="s">
        <v>138</v>
      </c>
      <c r="J6303" t="s">
        <v>150</v>
      </c>
      <c r="K6303" t="s">
        <v>151</v>
      </c>
      <c r="L6303" t="s">
        <v>152</v>
      </c>
      <c r="M6303" t="s">
        <v>137</v>
      </c>
      <c r="N6303" t="s">
        <v>2917</v>
      </c>
      <c r="O6303" t="s">
        <v>2917</v>
      </c>
      <c r="P6303" s="1">
        <v>45366</v>
      </c>
      <c r="Q6303" s="1">
        <v>45363.418749999997</v>
      </c>
      <c r="R6303" s="1">
        <v>45363.418749999997</v>
      </c>
      <c r="S6303" s="1">
        <v>45363.438888888886</v>
      </c>
      <c r="T6303" s="1">
        <v>45363.438888888886</v>
      </c>
      <c r="U6303" t="s">
        <v>2918</v>
      </c>
      <c r="V6303" t="s">
        <v>137</v>
      </c>
      <c r="W6303" t="s">
        <v>137</v>
      </c>
      <c r="X6303" t="s">
        <v>231</v>
      </c>
      <c r="Y6303" t="s">
        <v>2919</v>
      </c>
      <c r="Z6303" t="s">
        <v>137</v>
      </c>
      <c r="AA6303" t="s">
        <v>137</v>
      </c>
      <c r="AB6303" t="s">
        <v>137</v>
      </c>
      <c r="AC6303" t="s">
        <v>137</v>
      </c>
      <c r="AD6303" s="2"/>
      <c r="AE6303" t="s">
        <v>137</v>
      </c>
      <c r="AF6303" t="s">
        <v>137</v>
      </c>
      <c r="AG6303" t="s">
        <v>137</v>
      </c>
      <c r="AH6303" t="s">
        <v>137</v>
      </c>
      <c r="AI6303" t="s">
        <v>137</v>
      </c>
      <c r="AJ6303" t="s">
        <v>137</v>
      </c>
      <c r="AK6303" t="s">
        <v>137</v>
      </c>
      <c r="AL6303" s="2"/>
      <c r="AM6303" t="s">
        <v>137</v>
      </c>
      <c r="AN6303" t="s">
        <v>137</v>
      </c>
      <c r="AO6303" t="s">
        <v>137</v>
      </c>
      <c r="AP6303" t="s">
        <v>137</v>
      </c>
      <c r="AQ6303" t="s">
        <v>137</v>
      </c>
      <c r="AR6303" t="s">
        <v>137</v>
      </c>
      <c r="AS6303" t="s">
        <v>137</v>
      </c>
      <c r="AT6303" t="s">
        <v>137</v>
      </c>
      <c r="AU6303" t="s">
        <v>137</v>
      </c>
      <c r="AV6303" t="s">
        <v>137</v>
      </c>
      <c r="AW6303" t="s">
        <v>137</v>
      </c>
      <c r="AX6303" t="s">
        <v>137</v>
      </c>
      <c r="AY6303" t="s">
        <v>137</v>
      </c>
      <c r="AZ6303" t="s">
        <v>137</v>
      </c>
      <c r="BA6303" t="s">
        <v>137</v>
      </c>
      <c r="BB6303" t="s">
        <v>137</v>
      </c>
      <c r="BC6303" t="s">
        <v>137</v>
      </c>
      <c r="BD6303" t="s">
        <v>137</v>
      </c>
      <c r="BE6303" t="s">
        <v>137</v>
      </c>
      <c r="BF6303" t="s">
        <v>137</v>
      </c>
      <c r="BG6303" t="s">
        <v>137</v>
      </c>
      <c r="BH6303" t="s">
        <v>137</v>
      </c>
      <c r="BI6303" t="s">
        <v>137</v>
      </c>
      <c r="BJ6303" t="s">
        <v>137</v>
      </c>
      <c r="BK6303" t="s">
        <v>137</v>
      </c>
      <c r="BL6303" t="s">
        <v>137</v>
      </c>
      <c r="BM6303" t="s">
        <v>137</v>
      </c>
      <c r="BN6303" t="s">
        <v>137</v>
      </c>
      <c r="BO6303" t="s">
        <v>137</v>
      </c>
      <c r="BP6303" t="s">
        <v>39841</v>
      </c>
      <c r="BQ6303" t="s">
        <v>137</v>
      </c>
      <c r="BR6303" t="s">
        <v>137</v>
      </c>
      <c r="BS6303" t="s">
        <v>137</v>
      </c>
      <c r="BT6303" t="s">
        <v>137</v>
      </c>
      <c r="BU6303" t="s">
        <v>137</v>
      </c>
      <c r="BW6303" t="s">
        <v>137</v>
      </c>
      <c r="BX6303" t="s">
        <v>137</v>
      </c>
      <c r="BY6303" t="s">
        <v>137</v>
      </c>
      <c r="BZ6303" t="s">
        <v>137</v>
      </c>
      <c r="CA6303" t="s">
        <v>137</v>
      </c>
      <c r="CB6303" t="s">
        <v>137</v>
      </c>
      <c r="CC6303" t="s">
        <v>137</v>
      </c>
      <c r="CD6303" t="s">
        <v>137</v>
      </c>
      <c r="CE6303" t="s">
        <v>137</v>
      </c>
      <c r="CF6303" t="s">
        <v>137</v>
      </c>
      <c r="CG6303" t="s">
        <v>137</v>
      </c>
      <c r="CH6303" t="s">
        <v>137</v>
      </c>
      <c r="CI6303" t="s">
        <v>137</v>
      </c>
      <c r="CJ6303" t="s">
        <v>137</v>
      </c>
      <c r="CK6303" t="s">
        <v>137</v>
      </c>
      <c r="CL6303" t="s">
        <v>137</v>
      </c>
      <c r="CM6303" t="s">
        <v>137</v>
      </c>
      <c r="CN6303" t="s">
        <v>137</v>
      </c>
      <c r="CO6303" t="s">
        <v>137</v>
      </c>
      <c r="CP6303" t="s">
        <v>137</v>
      </c>
      <c r="CQ6303" s="1">
        <v>45363.438888888886</v>
      </c>
      <c r="CR6303" s="1">
        <v>45363.438888888886</v>
      </c>
      <c r="CS6303" s="1"/>
      <c r="CT6303" t="s">
        <v>39842</v>
      </c>
      <c r="CU6303" t="s">
        <v>39842</v>
      </c>
      <c r="CV6303" t="s">
        <v>35192</v>
      </c>
      <c r="CW6303" t="s">
        <v>35192</v>
      </c>
      <c r="CX6303" s="3"/>
      <c r="CY6303" s="3"/>
      <c r="CZ6303">
        <v>1</v>
      </c>
      <c r="DA6303" t="s">
        <v>39843</v>
      </c>
      <c r="DB6303" t="s">
        <v>137</v>
      </c>
      <c r="DC6303" t="s">
        <v>137</v>
      </c>
      <c r="DD6303" t="s">
        <v>137</v>
      </c>
      <c r="DE6303" t="s">
        <v>137</v>
      </c>
      <c r="DF6303" t="s">
        <v>39844</v>
      </c>
      <c r="DG6303" t="s">
        <v>137</v>
      </c>
      <c r="DH6303" t="s">
        <v>137</v>
      </c>
      <c r="DI6303" t="s">
        <v>137</v>
      </c>
      <c r="DJ6303" t="s">
        <v>137</v>
      </c>
      <c r="DK6303">
        <v>0</v>
      </c>
      <c r="DL6303" t="s">
        <v>209</v>
      </c>
      <c r="DM6303" t="s">
        <v>137</v>
      </c>
      <c r="DN6303" t="s">
        <v>137</v>
      </c>
      <c r="DO6303" s="1">
        <v>45363.438888888886</v>
      </c>
      <c r="DP6303" s="1"/>
      <c r="DQ6303" t="s">
        <v>150</v>
      </c>
      <c r="DR6303" t="s">
        <v>151</v>
      </c>
      <c r="DS6303" t="s">
        <v>152</v>
      </c>
      <c r="DT6303" t="s">
        <v>39845</v>
      </c>
      <c r="DU6303" t="s">
        <v>137</v>
      </c>
      <c r="DV6303" t="s">
        <v>137</v>
      </c>
      <c r="DW6303" t="s">
        <v>137</v>
      </c>
      <c r="DX6303" t="s">
        <v>822</v>
      </c>
      <c r="DY6303" t="s">
        <v>137</v>
      </c>
      <c r="DZ6303" t="s">
        <v>148</v>
      </c>
      <c r="EA6303" t="b">
        <v>0</v>
      </c>
      <c r="EB6303" t="s">
        <v>137</v>
      </c>
    </row>
    <row r="6304" spans="1:132" x14ac:dyDescent="0.25">
      <c r="A6304">
        <v>129064036</v>
      </c>
      <c r="B6304">
        <v>5739</v>
      </c>
      <c r="C6304" t="s">
        <v>192</v>
      </c>
      <c r="D6304" t="s">
        <v>39846</v>
      </c>
      <c r="E6304" t="s">
        <v>134</v>
      </c>
      <c r="F6304" t="s">
        <v>162</v>
      </c>
      <c r="G6304" t="s">
        <v>163</v>
      </c>
      <c r="H6304" t="s">
        <v>137</v>
      </c>
      <c r="I6304" t="s">
        <v>39847</v>
      </c>
      <c r="J6304" t="s">
        <v>226</v>
      </c>
      <c r="K6304" t="s">
        <v>227</v>
      </c>
      <c r="L6304" t="s">
        <v>228</v>
      </c>
      <c r="M6304" t="s">
        <v>137</v>
      </c>
      <c r="N6304" t="s">
        <v>183</v>
      </c>
      <c r="O6304" t="s">
        <v>183</v>
      </c>
      <c r="P6304" s="1"/>
      <c r="Q6304" s="1">
        <v>45363.409722222219</v>
      </c>
      <c r="R6304" s="1">
        <v>45363.409722222219</v>
      </c>
      <c r="S6304" s="1">
        <v>45370.576388888891</v>
      </c>
      <c r="T6304" s="1">
        <v>45370.576388888891</v>
      </c>
      <c r="U6304" t="s">
        <v>184</v>
      </c>
      <c r="V6304" t="s">
        <v>137</v>
      </c>
      <c r="W6304" t="s">
        <v>137</v>
      </c>
      <c r="X6304" t="s">
        <v>185</v>
      </c>
      <c r="Y6304" t="s">
        <v>186</v>
      </c>
      <c r="Z6304" t="s">
        <v>137</v>
      </c>
      <c r="AA6304" t="s">
        <v>137</v>
      </c>
      <c r="AB6304" t="s">
        <v>137</v>
      </c>
      <c r="AC6304" t="s">
        <v>137</v>
      </c>
      <c r="AD6304" s="2"/>
      <c r="AE6304" t="s">
        <v>137</v>
      </c>
      <c r="AF6304" t="s">
        <v>137</v>
      </c>
      <c r="AG6304" t="s">
        <v>137</v>
      </c>
      <c r="AH6304" t="s">
        <v>137</v>
      </c>
      <c r="AI6304" t="s">
        <v>137</v>
      </c>
      <c r="AJ6304" t="s">
        <v>137</v>
      </c>
      <c r="AK6304" t="s">
        <v>137</v>
      </c>
      <c r="AL6304" s="2"/>
      <c r="AM6304" t="s">
        <v>137</v>
      </c>
      <c r="AN6304" t="s">
        <v>137</v>
      </c>
      <c r="AO6304" t="s">
        <v>137</v>
      </c>
      <c r="AP6304" t="s">
        <v>137</v>
      </c>
      <c r="AQ6304" t="s">
        <v>137</v>
      </c>
      <c r="AR6304" t="s">
        <v>137</v>
      </c>
      <c r="AS6304" t="s">
        <v>137</v>
      </c>
      <c r="AT6304" t="s">
        <v>137</v>
      </c>
      <c r="AU6304" t="s">
        <v>137</v>
      </c>
      <c r="AV6304" t="s">
        <v>137</v>
      </c>
      <c r="AW6304" t="s">
        <v>137</v>
      </c>
      <c r="AX6304" t="s">
        <v>137</v>
      </c>
      <c r="AY6304" t="s">
        <v>137</v>
      </c>
      <c r="AZ6304" t="s">
        <v>137</v>
      </c>
      <c r="BA6304" t="s">
        <v>137</v>
      </c>
      <c r="BB6304" t="s">
        <v>137</v>
      </c>
      <c r="BC6304" t="s">
        <v>137</v>
      </c>
      <c r="BD6304" t="s">
        <v>137</v>
      </c>
      <c r="BE6304" t="s">
        <v>137</v>
      </c>
      <c r="BF6304" t="s">
        <v>137</v>
      </c>
      <c r="BG6304" t="s">
        <v>137</v>
      </c>
      <c r="BH6304" t="s">
        <v>137</v>
      </c>
      <c r="BI6304" t="s">
        <v>137</v>
      </c>
      <c r="BJ6304" t="s">
        <v>137</v>
      </c>
      <c r="BK6304" t="s">
        <v>137</v>
      </c>
      <c r="BL6304" t="s">
        <v>137</v>
      </c>
      <c r="BM6304" t="s">
        <v>137</v>
      </c>
      <c r="BN6304" t="s">
        <v>137</v>
      </c>
      <c r="BO6304" t="s">
        <v>137</v>
      </c>
      <c r="BP6304" t="s">
        <v>137</v>
      </c>
      <c r="BQ6304" t="s">
        <v>137</v>
      </c>
      <c r="BR6304" t="s">
        <v>137</v>
      </c>
      <c r="BS6304" t="s">
        <v>137</v>
      </c>
      <c r="BT6304" t="s">
        <v>137</v>
      </c>
      <c r="BU6304" t="s">
        <v>137</v>
      </c>
      <c r="BW6304" t="s">
        <v>137</v>
      </c>
      <c r="BX6304" t="s">
        <v>137</v>
      </c>
      <c r="BY6304" t="s">
        <v>137</v>
      </c>
      <c r="BZ6304" t="s">
        <v>137</v>
      </c>
      <c r="CA6304" t="s">
        <v>137</v>
      </c>
      <c r="CB6304" t="s">
        <v>137</v>
      </c>
      <c r="CC6304" t="s">
        <v>137</v>
      </c>
      <c r="CD6304" t="s">
        <v>137</v>
      </c>
      <c r="CE6304" t="s">
        <v>137</v>
      </c>
      <c r="CF6304" t="s">
        <v>137</v>
      </c>
      <c r="CG6304" t="s">
        <v>137</v>
      </c>
      <c r="CH6304" t="s">
        <v>137</v>
      </c>
      <c r="CI6304" t="s">
        <v>137</v>
      </c>
      <c r="CJ6304" t="s">
        <v>137</v>
      </c>
      <c r="CK6304" t="s">
        <v>137</v>
      </c>
      <c r="CL6304" t="s">
        <v>137</v>
      </c>
      <c r="CM6304" t="s">
        <v>137</v>
      </c>
      <c r="CN6304" t="s">
        <v>137</v>
      </c>
      <c r="CO6304" t="s">
        <v>137</v>
      </c>
      <c r="CP6304" t="s">
        <v>137</v>
      </c>
      <c r="CQ6304" s="1">
        <v>45370.576388888891</v>
      </c>
      <c r="CR6304" s="1">
        <v>45370.576388888891</v>
      </c>
      <c r="CS6304" s="1"/>
      <c r="CT6304" t="s">
        <v>137</v>
      </c>
      <c r="CU6304" t="s">
        <v>137</v>
      </c>
      <c r="CV6304" t="s">
        <v>39848</v>
      </c>
      <c r="CW6304" t="s">
        <v>39849</v>
      </c>
      <c r="CX6304" s="3"/>
      <c r="CY6304" s="3"/>
      <c r="CZ6304">
        <v>1</v>
      </c>
      <c r="DA6304" t="s">
        <v>137</v>
      </c>
      <c r="DB6304" t="s">
        <v>137</v>
      </c>
      <c r="DC6304" t="s">
        <v>137</v>
      </c>
      <c r="DD6304" t="s">
        <v>137</v>
      </c>
      <c r="DE6304" t="s">
        <v>137</v>
      </c>
      <c r="DF6304" t="s">
        <v>137</v>
      </c>
      <c r="DG6304" t="s">
        <v>900</v>
      </c>
      <c r="DH6304" t="s">
        <v>1285</v>
      </c>
      <c r="DI6304" t="s">
        <v>137</v>
      </c>
      <c r="DJ6304" t="s">
        <v>137</v>
      </c>
      <c r="DK6304">
        <v>0</v>
      </c>
      <c r="DL6304" t="s">
        <v>209</v>
      </c>
      <c r="DM6304" t="s">
        <v>137</v>
      </c>
      <c r="DN6304" t="s">
        <v>137</v>
      </c>
      <c r="DO6304" s="1">
        <v>45370.576388888891</v>
      </c>
      <c r="DP6304" s="1"/>
      <c r="DQ6304" t="s">
        <v>534</v>
      </c>
      <c r="DR6304" t="s">
        <v>535</v>
      </c>
      <c r="DS6304" t="s">
        <v>536</v>
      </c>
      <c r="DT6304" t="s">
        <v>137</v>
      </c>
      <c r="DU6304" t="s">
        <v>137</v>
      </c>
      <c r="DV6304" t="s">
        <v>137</v>
      </c>
      <c r="DW6304" t="s">
        <v>137</v>
      </c>
      <c r="DX6304" t="s">
        <v>11419</v>
      </c>
      <c r="DY6304" t="s">
        <v>137</v>
      </c>
      <c r="DZ6304" t="s">
        <v>168</v>
      </c>
      <c r="EA6304" t="b">
        <v>0</v>
      </c>
      <c r="EB6304" t="s">
        <v>137</v>
      </c>
    </row>
    <row r="6305" spans="1:132" x14ac:dyDescent="0.25">
      <c r="A6305">
        <v>129055157</v>
      </c>
      <c r="B6305">
        <v>5738</v>
      </c>
      <c r="C6305" t="s">
        <v>192</v>
      </c>
      <c r="D6305" t="s">
        <v>39850</v>
      </c>
      <c r="E6305" t="s">
        <v>134</v>
      </c>
      <c r="F6305" t="s">
        <v>162</v>
      </c>
      <c r="G6305" t="s">
        <v>163</v>
      </c>
      <c r="H6305" t="s">
        <v>137</v>
      </c>
      <c r="I6305" t="s">
        <v>39851</v>
      </c>
      <c r="J6305" t="s">
        <v>139</v>
      </c>
      <c r="K6305" t="s">
        <v>140</v>
      </c>
      <c r="L6305" t="s">
        <v>141</v>
      </c>
      <c r="M6305" t="s">
        <v>137</v>
      </c>
      <c r="N6305" t="s">
        <v>1331</v>
      </c>
      <c r="O6305" t="s">
        <v>1331</v>
      </c>
      <c r="P6305" s="1"/>
      <c r="Q6305" s="1">
        <v>45363.366666666669</v>
      </c>
      <c r="R6305" s="1">
        <v>45363.366666666669</v>
      </c>
      <c r="S6305" s="1">
        <v>45363.420138888891</v>
      </c>
      <c r="T6305" s="1">
        <v>45363.420138888891</v>
      </c>
      <c r="U6305" t="s">
        <v>1332</v>
      </c>
      <c r="V6305" t="s">
        <v>137</v>
      </c>
      <c r="W6305" t="s">
        <v>137</v>
      </c>
      <c r="X6305" t="s">
        <v>432</v>
      </c>
      <c r="Y6305" t="s">
        <v>1276</v>
      </c>
      <c r="Z6305" t="s">
        <v>137</v>
      </c>
      <c r="AA6305" t="s">
        <v>137</v>
      </c>
      <c r="AB6305" t="s">
        <v>137</v>
      </c>
      <c r="AC6305" t="s">
        <v>137</v>
      </c>
      <c r="AD6305" s="2"/>
      <c r="AE6305" t="s">
        <v>137</v>
      </c>
      <c r="AF6305" t="s">
        <v>137</v>
      </c>
      <c r="AG6305" t="s">
        <v>137</v>
      </c>
      <c r="AH6305" t="s">
        <v>137</v>
      </c>
      <c r="AI6305" t="s">
        <v>137</v>
      </c>
      <c r="AJ6305" t="s">
        <v>137</v>
      </c>
      <c r="AK6305" t="s">
        <v>137</v>
      </c>
      <c r="AL6305" s="2"/>
      <c r="AM6305" t="s">
        <v>137</v>
      </c>
      <c r="AN6305" t="s">
        <v>137</v>
      </c>
      <c r="AO6305" t="s">
        <v>137</v>
      </c>
      <c r="AP6305" t="s">
        <v>137</v>
      </c>
      <c r="AQ6305" t="s">
        <v>137</v>
      </c>
      <c r="AR6305" t="s">
        <v>137</v>
      </c>
      <c r="AS6305" t="s">
        <v>137</v>
      </c>
      <c r="AT6305" t="s">
        <v>137</v>
      </c>
      <c r="AU6305" t="s">
        <v>137</v>
      </c>
      <c r="AV6305" t="s">
        <v>137</v>
      </c>
      <c r="AW6305" t="s">
        <v>137</v>
      </c>
      <c r="AX6305" t="s">
        <v>137</v>
      </c>
      <c r="AY6305" t="s">
        <v>137</v>
      </c>
      <c r="AZ6305" t="s">
        <v>137</v>
      </c>
      <c r="BA6305" t="s">
        <v>137</v>
      </c>
      <c r="BB6305" t="s">
        <v>137</v>
      </c>
      <c r="BC6305" t="s">
        <v>137</v>
      </c>
      <c r="BD6305" t="s">
        <v>137</v>
      </c>
      <c r="BE6305" t="s">
        <v>137</v>
      </c>
      <c r="BF6305" t="s">
        <v>137</v>
      </c>
      <c r="BG6305" t="s">
        <v>137</v>
      </c>
      <c r="BH6305" t="s">
        <v>137</v>
      </c>
      <c r="BI6305" t="s">
        <v>137</v>
      </c>
      <c r="BJ6305" t="s">
        <v>137</v>
      </c>
      <c r="BK6305" t="s">
        <v>137</v>
      </c>
      <c r="BL6305" t="s">
        <v>137</v>
      </c>
      <c r="BM6305" t="s">
        <v>137</v>
      </c>
      <c r="BN6305" t="s">
        <v>137</v>
      </c>
      <c r="BO6305" t="s">
        <v>137</v>
      </c>
      <c r="BP6305" t="s">
        <v>137</v>
      </c>
      <c r="BQ6305" t="s">
        <v>137</v>
      </c>
      <c r="BR6305" t="s">
        <v>137</v>
      </c>
      <c r="BS6305" t="s">
        <v>137</v>
      </c>
      <c r="BT6305" t="s">
        <v>137</v>
      </c>
      <c r="BU6305" t="s">
        <v>137</v>
      </c>
      <c r="BW6305" t="s">
        <v>137</v>
      </c>
      <c r="BX6305" t="s">
        <v>137</v>
      </c>
      <c r="BY6305" t="s">
        <v>137</v>
      </c>
      <c r="BZ6305" t="s">
        <v>137</v>
      </c>
      <c r="CA6305" t="s">
        <v>137</v>
      </c>
      <c r="CB6305" t="s">
        <v>137</v>
      </c>
      <c r="CC6305" t="s">
        <v>137</v>
      </c>
      <c r="CD6305" t="s">
        <v>137</v>
      </c>
      <c r="CE6305" t="s">
        <v>137</v>
      </c>
      <c r="CF6305" t="s">
        <v>137</v>
      </c>
      <c r="CG6305" t="s">
        <v>137</v>
      </c>
      <c r="CH6305" t="s">
        <v>137</v>
      </c>
      <c r="CI6305" t="s">
        <v>137</v>
      </c>
      <c r="CJ6305" t="s">
        <v>137</v>
      </c>
      <c r="CK6305" t="s">
        <v>137</v>
      </c>
      <c r="CL6305" t="s">
        <v>137</v>
      </c>
      <c r="CM6305" t="s">
        <v>137</v>
      </c>
      <c r="CN6305" t="s">
        <v>137</v>
      </c>
      <c r="CO6305" t="s">
        <v>137</v>
      </c>
      <c r="CP6305" t="s">
        <v>137</v>
      </c>
      <c r="CQ6305" s="1">
        <v>45363.420138888891</v>
      </c>
      <c r="CR6305" s="1">
        <v>45363.420138888891</v>
      </c>
      <c r="CS6305" s="1"/>
      <c r="CT6305" t="s">
        <v>137</v>
      </c>
      <c r="CU6305" t="s">
        <v>137</v>
      </c>
      <c r="CV6305" t="s">
        <v>39852</v>
      </c>
      <c r="CW6305" t="s">
        <v>21411</v>
      </c>
      <c r="CX6305" s="3"/>
      <c r="CY6305" s="3"/>
      <c r="DA6305" t="s">
        <v>137</v>
      </c>
      <c r="DB6305" t="s">
        <v>137</v>
      </c>
      <c r="DC6305" t="s">
        <v>137</v>
      </c>
      <c r="DD6305" t="s">
        <v>137</v>
      </c>
      <c r="DE6305" t="s">
        <v>137</v>
      </c>
      <c r="DF6305" t="s">
        <v>39853</v>
      </c>
      <c r="DG6305" t="s">
        <v>137</v>
      </c>
      <c r="DH6305" t="s">
        <v>137</v>
      </c>
      <c r="DI6305" t="s">
        <v>137</v>
      </c>
      <c r="DJ6305" t="s">
        <v>137</v>
      </c>
      <c r="DK6305">
        <v>0</v>
      </c>
      <c r="DL6305" t="s">
        <v>209</v>
      </c>
      <c r="DM6305" t="s">
        <v>137</v>
      </c>
      <c r="DN6305" t="s">
        <v>137</v>
      </c>
      <c r="DO6305" s="1">
        <v>45363.420138888891</v>
      </c>
      <c r="DP6305" s="1"/>
      <c r="DQ6305" t="s">
        <v>534</v>
      </c>
      <c r="DR6305" t="s">
        <v>535</v>
      </c>
      <c r="DS6305" t="s">
        <v>536</v>
      </c>
      <c r="DT6305" t="s">
        <v>137</v>
      </c>
      <c r="DU6305" t="s">
        <v>137</v>
      </c>
      <c r="DV6305" t="s">
        <v>137</v>
      </c>
      <c r="DW6305" t="s">
        <v>137</v>
      </c>
      <c r="DX6305" t="s">
        <v>137</v>
      </c>
      <c r="DY6305" t="s">
        <v>137</v>
      </c>
      <c r="DZ6305" t="s">
        <v>168</v>
      </c>
      <c r="EA6305" t="b">
        <v>0</v>
      </c>
      <c r="EB6305" t="s">
        <v>137</v>
      </c>
    </row>
    <row r="6306" spans="1:132" x14ac:dyDescent="0.25">
      <c r="A6306">
        <v>129049760</v>
      </c>
      <c r="B6306">
        <v>5737</v>
      </c>
      <c r="C6306" t="s">
        <v>192</v>
      </c>
      <c r="D6306" t="s">
        <v>133</v>
      </c>
      <c r="E6306" t="s">
        <v>134</v>
      </c>
      <c r="F6306" t="s">
        <v>135</v>
      </c>
      <c r="G6306" t="s">
        <v>136</v>
      </c>
      <c r="H6306" t="s">
        <v>137</v>
      </c>
      <c r="I6306" t="s">
        <v>138</v>
      </c>
      <c r="J6306" t="s">
        <v>32127</v>
      </c>
      <c r="K6306" t="s">
        <v>32128</v>
      </c>
      <c r="L6306" t="s">
        <v>32129</v>
      </c>
      <c r="M6306" t="s">
        <v>137</v>
      </c>
      <c r="N6306" t="s">
        <v>15783</v>
      </c>
      <c r="O6306" t="s">
        <v>15783</v>
      </c>
      <c r="P6306" s="1">
        <v>45363</v>
      </c>
      <c r="Q6306" s="1">
        <v>45363.317361111112</v>
      </c>
      <c r="R6306" s="1">
        <v>45363.317361111112</v>
      </c>
      <c r="S6306" s="1">
        <v>45363.576388888891</v>
      </c>
      <c r="T6306" s="1">
        <v>45363.576388888891</v>
      </c>
      <c r="U6306" t="s">
        <v>1985</v>
      </c>
      <c r="V6306" t="s">
        <v>137</v>
      </c>
      <c r="W6306" t="s">
        <v>137</v>
      </c>
      <c r="X6306" t="s">
        <v>185</v>
      </c>
      <c r="Y6306" t="s">
        <v>186</v>
      </c>
      <c r="Z6306" t="s">
        <v>137</v>
      </c>
      <c r="AA6306" t="s">
        <v>137</v>
      </c>
      <c r="AB6306" t="s">
        <v>137</v>
      </c>
      <c r="AC6306" t="s">
        <v>137</v>
      </c>
      <c r="AD6306" s="2"/>
      <c r="AE6306" t="s">
        <v>137</v>
      </c>
      <c r="AF6306" t="s">
        <v>137</v>
      </c>
      <c r="AG6306" t="s">
        <v>137</v>
      </c>
      <c r="AH6306" t="s">
        <v>137</v>
      </c>
      <c r="AI6306" t="s">
        <v>137</v>
      </c>
      <c r="AJ6306" t="s">
        <v>137</v>
      </c>
      <c r="AK6306" t="s">
        <v>137</v>
      </c>
      <c r="AL6306" s="2"/>
      <c r="AM6306" t="s">
        <v>137</v>
      </c>
      <c r="AN6306" t="s">
        <v>137</v>
      </c>
      <c r="AO6306" t="s">
        <v>137</v>
      </c>
      <c r="AP6306" t="s">
        <v>137</v>
      </c>
      <c r="AQ6306" t="s">
        <v>137</v>
      </c>
      <c r="AR6306" t="s">
        <v>137</v>
      </c>
      <c r="AS6306" t="s">
        <v>137</v>
      </c>
      <c r="AT6306" t="s">
        <v>137</v>
      </c>
      <c r="AU6306" t="s">
        <v>137</v>
      </c>
      <c r="AV6306" t="s">
        <v>137</v>
      </c>
      <c r="AW6306" t="s">
        <v>137</v>
      </c>
      <c r="AX6306" t="s">
        <v>137</v>
      </c>
      <c r="AY6306" t="s">
        <v>137</v>
      </c>
      <c r="AZ6306" t="s">
        <v>137</v>
      </c>
      <c r="BA6306" t="s">
        <v>137</v>
      </c>
      <c r="BB6306" t="s">
        <v>137</v>
      </c>
      <c r="BC6306" t="s">
        <v>137</v>
      </c>
      <c r="BD6306" t="s">
        <v>137</v>
      </c>
      <c r="BE6306" t="s">
        <v>137</v>
      </c>
      <c r="BF6306" t="s">
        <v>137</v>
      </c>
      <c r="BG6306" t="s">
        <v>137</v>
      </c>
      <c r="BH6306" t="s">
        <v>137</v>
      </c>
      <c r="BI6306" t="s">
        <v>137</v>
      </c>
      <c r="BJ6306" t="s">
        <v>137</v>
      </c>
      <c r="BK6306" t="s">
        <v>137</v>
      </c>
      <c r="BL6306" t="s">
        <v>137</v>
      </c>
      <c r="BM6306" t="s">
        <v>137</v>
      </c>
      <c r="BN6306" t="s">
        <v>137</v>
      </c>
      <c r="BO6306" t="s">
        <v>137</v>
      </c>
      <c r="BP6306" t="s">
        <v>39854</v>
      </c>
      <c r="BQ6306" t="s">
        <v>137</v>
      </c>
      <c r="BR6306" t="s">
        <v>137</v>
      </c>
      <c r="BS6306" t="s">
        <v>137</v>
      </c>
      <c r="BT6306" t="s">
        <v>137</v>
      </c>
      <c r="BU6306" t="s">
        <v>137</v>
      </c>
      <c r="BW6306" t="s">
        <v>137</v>
      </c>
      <c r="BX6306" t="s">
        <v>137</v>
      </c>
      <c r="BY6306" t="s">
        <v>137</v>
      </c>
      <c r="BZ6306" t="s">
        <v>137</v>
      </c>
      <c r="CA6306" t="s">
        <v>137</v>
      </c>
      <c r="CB6306" t="s">
        <v>137</v>
      </c>
      <c r="CC6306" t="s">
        <v>137</v>
      </c>
      <c r="CD6306" t="s">
        <v>137</v>
      </c>
      <c r="CE6306" t="s">
        <v>137</v>
      </c>
      <c r="CF6306" t="s">
        <v>137</v>
      </c>
      <c r="CG6306" t="s">
        <v>137</v>
      </c>
      <c r="CH6306" t="s">
        <v>137</v>
      </c>
      <c r="CI6306" t="s">
        <v>137</v>
      </c>
      <c r="CJ6306" t="s">
        <v>137</v>
      </c>
      <c r="CK6306" t="s">
        <v>137</v>
      </c>
      <c r="CL6306" t="s">
        <v>137</v>
      </c>
      <c r="CM6306" t="s">
        <v>137</v>
      </c>
      <c r="CN6306" t="s">
        <v>137</v>
      </c>
      <c r="CO6306" t="s">
        <v>137</v>
      </c>
      <c r="CP6306" t="s">
        <v>137</v>
      </c>
      <c r="CQ6306" s="1">
        <v>45363.576388888891</v>
      </c>
      <c r="CR6306" s="1">
        <v>45363.576388888891</v>
      </c>
      <c r="CS6306" s="1"/>
      <c r="CT6306" t="s">
        <v>39855</v>
      </c>
      <c r="CU6306" t="s">
        <v>39856</v>
      </c>
      <c r="CV6306" t="s">
        <v>39857</v>
      </c>
      <c r="CW6306" t="s">
        <v>39858</v>
      </c>
      <c r="CX6306" s="3"/>
      <c r="CY6306" s="3"/>
      <c r="CZ6306">
        <v>2</v>
      </c>
      <c r="DA6306" t="s">
        <v>39859</v>
      </c>
      <c r="DB6306" t="s">
        <v>137</v>
      </c>
      <c r="DC6306" t="s">
        <v>137</v>
      </c>
      <c r="DD6306" t="s">
        <v>137</v>
      </c>
      <c r="DE6306" t="s">
        <v>137</v>
      </c>
      <c r="DF6306" t="s">
        <v>39860</v>
      </c>
      <c r="DG6306" t="s">
        <v>137</v>
      </c>
      <c r="DH6306" t="s">
        <v>137</v>
      </c>
      <c r="DI6306" t="s">
        <v>137</v>
      </c>
      <c r="DJ6306" t="s">
        <v>137</v>
      </c>
      <c r="DK6306">
        <v>0</v>
      </c>
      <c r="DL6306" t="s">
        <v>209</v>
      </c>
      <c r="DM6306" t="s">
        <v>137</v>
      </c>
      <c r="DN6306" t="s">
        <v>137</v>
      </c>
      <c r="DO6306" s="1">
        <v>45363.576388888891</v>
      </c>
      <c r="DP6306" s="1"/>
      <c r="DQ6306" t="s">
        <v>32127</v>
      </c>
      <c r="DR6306" t="s">
        <v>32128</v>
      </c>
      <c r="DS6306" t="s">
        <v>32129</v>
      </c>
      <c r="DT6306" t="s">
        <v>39861</v>
      </c>
      <c r="DU6306" t="s">
        <v>137</v>
      </c>
      <c r="DV6306" t="s">
        <v>137</v>
      </c>
      <c r="DW6306" t="s">
        <v>137</v>
      </c>
      <c r="DX6306" t="s">
        <v>137</v>
      </c>
      <c r="DY6306" t="s">
        <v>137</v>
      </c>
      <c r="DZ6306" t="s">
        <v>148</v>
      </c>
      <c r="EA6306" t="b">
        <v>0</v>
      </c>
      <c r="EB6306" t="s">
        <v>137</v>
      </c>
    </row>
    <row r="6307" spans="1:132" x14ac:dyDescent="0.25">
      <c r="A6307">
        <v>129040666</v>
      </c>
      <c r="B6307">
        <v>5736</v>
      </c>
      <c r="C6307" t="s">
        <v>192</v>
      </c>
      <c r="D6307" t="s">
        <v>39862</v>
      </c>
      <c r="E6307" t="s">
        <v>134</v>
      </c>
      <c r="F6307" t="s">
        <v>162</v>
      </c>
      <c r="G6307" t="s">
        <v>163</v>
      </c>
      <c r="H6307" t="s">
        <v>137</v>
      </c>
      <c r="I6307" t="s">
        <v>39863</v>
      </c>
      <c r="J6307" t="s">
        <v>139</v>
      </c>
      <c r="K6307" t="s">
        <v>140</v>
      </c>
      <c r="L6307" t="s">
        <v>141</v>
      </c>
      <c r="M6307" t="s">
        <v>137</v>
      </c>
      <c r="N6307" t="s">
        <v>165</v>
      </c>
      <c r="O6307" t="s">
        <v>165</v>
      </c>
      <c r="P6307" s="1"/>
      <c r="Q6307" s="1">
        <v>45362.905555555553</v>
      </c>
      <c r="R6307" s="1">
        <v>45362.905555555553</v>
      </c>
      <c r="S6307" s="1">
        <v>45363.335416666669</v>
      </c>
      <c r="T6307" s="1">
        <v>45363.335416666669</v>
      </c>
      <c r="U6307" t="s">
        <v>166</v>
      </c>
      <c r="V6307" t="s">
        <v>137</v>
      </c>
      <c r="W6307" t="s">
        <v>137</v>
      </c>
      <c r="X6307" t="s">
        <v>137</v>
      </c>
      <c r="Y6307" t="s">
        <v>137</v>
      </c>
      <c r="Z6307" t="s">
        <v>137</v>
      </c>
      <c r="AA6307" t="s">
        <v>137</v>
      </c>
      <c r="AB6307" t="s">
        <v>137</v>
      </c>
      <c r="AC6307" t="s">
        <v>137</v>
      </c>
      <c r="AD6307" s="2"/>
      <c r="AE6307" t="s">
        <v>137</v>
      </c>
      <c r="AF6307" t="s">
        <v>137</v>
      </c>
      <c r="AG6307" t="s">
        <v>137</v>
      </c>
      <c r="AH6307" t="s">
        <v>137</v>
      </c>
      <c r="AI6307" t="s">
        <v>137</v>
      </c>
      <c r="AJ6307" t="s">
        <v>137</v>
      </c>
      <c r="AK6307" t="s">
        <v>137</v>
      </c>
      <c r="AL6307" s="2"/>
      <c r="AM6307" t="s">
        <v>137</v>
      </c>
      <c r="AN6307" t="s">
        <v>137</v>
      </c>
      <c r="AO6307" t="s">
        <v>137</v>
      </c>
      <c r="AP6307" t="s">
        <v>137</v>
      </c>
      <c r="AQ6307" t="s">
        <v>137</v>
      </c>
      <c r="AR6307" t="s">
        <v>137</v>
      </c>
      <c r="AS6307" t="s">
        <v>137</v>
      </c>
      <c r="AT6307" t="s">
        <v>137</v>
      </c>
      <c r="AU6307" t="s">
        <v>137</v>
      </c>
      <c r="AV6307" t="s">
        <v>137</v>
      </c>
      <c r="AW6307" t="s">
        <v>137</v>
      </c>
      <c r="AX6307" t="s">
        <v>137</v>
      </c>
      <c r="AY6307" t="s">
        <v>137</v>
      </c>
      <c r="AZ6307" t="s">
        <v>137</v>
      </c>
      <c r="BA6307" t="s">
        <v>137</v>
      </c>
      <c r="BB6307" t="s">
        <v>137</v>
      </c>
      <c r="BC6307" t="s">
        <v>137</v>
      </c>
      <c r="BD6307" t="s">
        <v>137</v>
      </c>
      <c r="BE6307" t="s">
        <v>137</v>
      </c>
      <c r="BF6307" t="s">
        <v>137</v>
      </c>
      <c r="BG6307" t="s">
        <v>137</v>
      </c>
      <c r="BH6307" t="s">
        <v>137</v>
      </c>
      <c r="BI6307" t="s">
        <v>137</v>
      </c>
      <c r="BJ6307" t="s">
        <v>137</v>
      </c>
      <c r="BK6307" t="s">
        <v>137</v>
      </c>
      <c r="BL6307" t="s">
        <v>137</v>
      </c>
      <c r="BM6307" t="s">
        <v>137</v>
      </c>
      <c r="BN6307" t="s">
        <v>137</v>
      </c>
      <c r="BO6307" t="s">
        <v>137</v>
      </c>
      <c r="BP6307" t="s">
        <v>137</v>
      </c>
      <c r="BQ6307" t="s">
        <v>137</v>
      </c>
      <c r="BR6307" t="s">
        <v>137</v>
      </c>
      <c r="BS6307" t="s">
        <v>137</v>
      </c>
      <c r="BT6307" t="s">
        <v>137</v>
      </c>
      <c r="BU6307" t="s">
        <v>137</v>
      </c>
      <c r="BW6307" t="s">
        <v>137</v>
      </c>
      <c r="BX6307" t="s">
        <v>137</v>
      </c>
      <c r="BY6307" t="s">
        <v>137</v>
      </c>
      <c r="BZ6307" t="s">
        <v>137</v>
      </c>
      <c r="CA6307" t="s">
        <v>137</v>
      </c>
      <c r="CB6307" t="s">
        <v>137</v>
      </c>
      <c r="CC6307" t="s">
        <v>137</v>
      </c>
      <c r="CD6307" t="s">
        <v>137</v>
      </c>
      <c r="CE6307" t="s">
        <v>137</v>
      </c>
      <c r="CF6307" t="s">
        <v>137</v>
      </c>
      <c r="CG6307" t="s">
        <v>137</v>
      </c>
      <c r="CH6307" t="s">
        <v>137</v>
      </c>
      <c r="CI6307" t="s">
        <v>137</v>
      </c>
      <c r="CJ6307" t="s">
        <v>137</v>
      </c>
      <c r="CK6307" t="s">
        <v>137</v>
      </c>
      <c r="CL6307" t="s">
        <v>137</v>
      </c>
      <c r="CM6307" t="s">
        <v>137</v>
      </c>
      <c r="CN6307" t="s">
        <v>137</v>
      </c>
      <c r="CO6307" t="s">
        <v>137</v>
      </c>
      <c r="CP6307" t="s">
        <v>137</v>
      </c>
      <c r="CQ6307" s="1">
        <v>45363.335416666669</v>
      </c>
      <c r="CR6307" s="1">
        <v>45363.335416666669</v>
      </c>
      <c r="CS6307" s="1"/>
      <c r="CT6307" t="s">
        <v>137</v>
      </c>
      <c r="CU6307" t="s">
        <v>137</v>
      </c>
      <c r="CV6307" t="s">
        <v>539</v>
      </c>
      <c r="CW6307" t="s">
        <v>39864</v>
      </c>
      <c r="CX6307" s="3"/>
      <c r="CY6307" s="3"/>
      <c r="DA6307" t="s">
        <v>137</v>
      </c>
      <c r="DB6307" t="s">
        <v>137</v>
      </c>
      <c r="DC6307" t="s">
        <v>137</v>
      </c>
      <c r="DD6307" t="s">
        <v>137</v>
      </c>
      <c r="DE6307" t="s">
        <v>137</v>
      </c>
      <c r="DF6307" t="s">
        <v>137</v>
      </c>
      <c r="DG6307" t="s">
        <v>137</v>
      </c>
      <c r="DH6307" t="s">
        <v>137</v>
      </c>
      <c r="DI6307" t="s">
        <v>137</v>
      </c>
      <c r="DJ6307" t="s">
        <v>137</v>
      </c>
      <c r="DK6307">
        <v>0</v>
      </c>
      <c r="DL6307" t="s">
        <v>137</v>
      </c>
      <c r="DM6307" t="s">
        <v>137</v>
      </c>
      <c r="DN6307" t="s">
        <v>137</v>
      </c>
      <c r="DO6307" s="1">
        <v>45363.335416666669</v>
      </c>
      <c r="DP6307" s="1"/>
      <c r="DQ6307" t="s">
        <v>32127</v>
      </c>
      <c r="DR6307" t="s">
        <v>32128</v>
      </c>
      <c r="DS6307" t="s">
        <v>32129</v>
      </c>
      <c r="DT6307" t="s">
        <v>39865</v>
      </c>
      <c r="DU6307" t="s">
        <v>137</v>
      </c>
      <c r="DV6307" t="s">
        <v>137</v>
      </c>
      <c r="DW6307" t="s">
        <v>137</v>
      </c>
      <c r="DX6307" t="s">
        <v>39655</v>
      </c>
      <c r="DY6307" t="s">
        <v>137</v>
      </c>
      <c r="DZ6307" t="s">
        <v>168</v>
      </c>
      <c r="EA6307" t="b">
        <v>0</v>
      </c>
      <c r="EB6307" t="s">
        <v>137</v>
      </c>
    </row>
    <row r="6308" spans="1:132" x14ac:dyDescent="0.25">
      <c r="A6308">
        <v>129032603</v>
      </c>
      <c r="B6308">
        <v>5735</v>
      </c>
      <c r="C6308" t="s">
        <v>192</v>
      </c>
      <c r="D6308" t="s">
        <v>39866</v>
      </c>
      <c r="E6308" t="s">
        <v>134</v>
      </c>
      <c r="F6308" t="s">
        <v>162</v>
      </c>
      <c r="G6308" t="s">
        <v>163</v>
      </c>
      <c r="H6308" t="s">
        <v>1188</v>
      </c>
      <c r="I6308" t="s">
        <v>33791</v>
      </c>
      <c r="J6308" t="s">
        <v>523</v>
      </c>
      <c r="K6308" t="s">
        <v>524</v>
      </c>
      <c r="L6308" t="s">
        <v>525</v>
      </c>
      <c r="M6308" t="s">
        <v>137</v>
      </c>
      <c r="N6308" t="s">
        <v>802</v>
      </c>
      <c r="O6308" t="s">
        <v>802</v>
      </c>
      <c r="P6308" s="1"/>
      <c r="Q6308" s="1">
        <v>45362.731944444444</v>
      </c>
      <c r="R6308" s="1">
        <v>45362.731944444444</v>
      </c>
      <c r="S6308" s="1">
        <v>45363.456250000003</v>
      </c>
      <c r="T6308" s="1">
        <v>45363.456250000003</v>
      </c>
      <c r="U6308" t="s">
        <v>2797</v>
      </c>
      <c r="V6308" t="s">
        <v>137</v>
      </c>
      <c r="W6308" t="s">
        <v>137</v>
      </c>
      <c r="X6308" t="s">
        <v>185</v>
      </c>
      <c r="Y6308" t="s">
        <v>199</v>
      </c>
      <c r="Z6308" t="s">
        <v>137</v>
      </c>
      <c r="AA6308" t="s">
        <v>137</v>
      </c>
      <c r="AB6308" t="s">
        <v>137</v>
      </c>
      <c r="AC6308" t="s">
        <v>137</v>
      </c>
      <c r="AD6308" s="2"/>
      <c r="AE6308" t="s">
        <v>137</v>
      </c>
      <c r="AF6308" t="s">
        <v>137</v>
      </c>
      <c r="AG6308" t="s">
        <v>137</v>
      </c>
      <c r="AH6308" t="s">
        <v>137</v>
      </c>
      <c r="AI6308" t="s">
        <v>137</v>
      </c>
      <c r="AJ6308" t="s">
        <v>137</v>
      </c>
      <c r="AK6308" t="s">
        <v>137</v>
      </c>
      <c r="AL6308" s="2"/>
      <c r="AM6308" t="s">
        <v>137</v>
      </c>
      <c r="AN6308" t="s">
        <v>137</v>
      </c>
      <c r="AO6308" t="s">
        <v>137</v>
      </c>
      <c r="AP6308" t="s">
        <v>137</v>
      </c>
      <c r="AQ6308" t="s">
        <v>137</v>
      </c>
      <c r="AR6308" t="s">
        <v>137</v>
      </c>
      <c r="AS6308" t="s">
        <v>137</v>
      </c>
      <c r="AT6308" t="s">
        <v>137</v>
      </c>
      <c r="AU6308" t="s">
        <v>137</v>
      </c>
      <c r="AV6308" t="s">
        <v>137</v>
      </c>
      <c r="AW6308" t="s">
        <v>137</v>
      </c>
      <c r="AX6308" t="s">
        <v>137</v>
      </c>
      <c r="AY6308" t="s">
        <v>137</v>
      </c>
      <c r="AZ6308" t="s">
        <v>137</v>
      </c>
      <c r="BA6308" t="s">
        <v>137</v>
      </c>
      <c r="BB6308" t="s">
        <v>137</v>
      </c>
      <c r="BC6308" t="s">
        <v>137</v>
      </c>
      <c r="BD6308" t="s">
        <v>137</v>
      </c>
      <c r="BE6308" t="s">
        <v>137</v>
      </c>
      <c r="BF6308" t="s">
        <v>137</v>
      </c>
      <c r="BG6308" t="s">
        <v>137</v>
      </c>
      <c r="BH6308" t="s">
        <v>137</v>
      </c>
      <c r="BI6308" t="s">
        <v>137</v>
      </c>
      <c r="BJ6308" t="s">
        <v>137</v>
      </c>
      <c r="BK6308" t="s">
        <v>137</v>
      </c>
      <c r="BL6308" t="s">
        <v>137</v>
      </c>
      <c r="BM6308" t="s">
        <v>137</v>
      </c>
      <c r="BN6308" t="s">
        <v>137</v>
      </c>
      <c r="BO6308" t="s">
        <v>137</v>
      </c>
      <c r="BP6308" t="s">
        <v>137</v>
      </c>
      <c r="BQ6308" t="s">
        <v>137</v>
      </c>
      <c r="BR6308" t="s">
        <v>137</v>
      </c>
      <c r="BS6308" t="s">
        <v>137</v>
      </c>
      <c r="BT6308" t="s">
        <v>137</v>
      </c>
      <c r="BU6308" t="s">
        <v>137</v>
      </c>
      <c r="BW6308" t="s">
        <v>137</v>
      </c>
      <c r="BX6308" t="s">
        <v>137</v>
      </c>
      <c r="BY6308" t="s">
        <v>137</v>
      </c>
      <c r="BZ6308" t="s">
        <v>137</v>
      </c>
      <c r="CA6308" t="s">
        <v>137</v>
      </c>
      <c r="CB6308" t="s">
        <v>137</v>
      </c>
      <c r="CC6308" t="s">
        <v>137</v>
      </c>
      <c r="CD6308" t="s">
        <v>137</v>
      </c>
      <c r="CE6308" t="s">
        <v>137</v>
      </c>
      <c r="CF6308" t="s">
        <v>137</v>
      </c>
      <c r="CG6308" t="s">
        <v>137</v>
      </c>
      <c r="CH6308" t="s">
        <v>137</v>
      </c>
      <c r="CI6308" t="s">
        <v>137</v>
      </c>
      <c r="CJ6308" t="s">
        <v>137</v>
      </c>
      <c r="CK6308" t="s">
        <v>137</v>
      </c>
      <c r="CL6308" t="s">
        <v>137</v>
      </c>
      <c r="CM6308" t="s">
        <v>137</v>
      </c>
      <c r="CN6308" t="s">
        <v>137</v>
      </c>
      <c r="CO6308" t="s">
        <v>137</v>
      </c>
      <c r="CP6308" t="s">
        <v>137</v>
      </c>
      <c r="CQ6308" s="1">
        <v>45363.456250000003</v>
      </c>
      <c r="CR6308" s="1">
        <v>45363.456250000003</v>
      </c>
      <c r="CS6308" s="1"/>
      <c r="CT6308" t="s">
        <v>137</v>
      </c>
      <c r="CU6308" t="s">
        <v>137</v>
      </c>
      <c r="CV6308" t="s">
        <v>39867</v>
      </c>
      <c r="CW6308" t="s">
        <v>39868</v>
      </c>
      <c r="CX6308" s="3"/>
      <c r="CY6308" s="3"/>
      <c r="CZ6308">
        <v>1</v>
      </c>
      <c r="DA6308" t="s">
        <v>137</v>
      </c>
      <c r="DB6308" t="s">
        <v>137</v>
      </c>
      <c r="DC6308" t="s">
        <v>137</v>
      </c>
      <c r="DD6308" t="s">
        <v>137</v>
      </c>
      <c r="DE6308" t="s">
        <v>137</v>
      </c>
      <c r="DF6308" t="s">
        <v>137</v>
      </c>
      <c r="DG6308" t="s">
        <v>137</v>
      </c>
      <c r="DH6308" t="s">
        <v>137</v>
      </c>
      <c r="DI6308" t="s">
        <v>137</v>
      </c>
      <c r="DJ6308" t="s">
        <v>137</v>
      </c>
      <c r="DK6308">
        <v>0</v>
      </c>
      <c r="DL6308" t="s">
        <v>137</v>
      </c>
      <c r="DM6308" t="s">
        <v>137</v>
      </c>
      <c r="DN6308" t="s">
        <v>137</v>
      </c>
      <c r="DO6308" s="1">
        <v>45363.456250000003</v>
      </c>
      <c r="DP6308" s="1"/>
      <c r="DQ6308" t="s">
        <v>523</v>
      </c>
      <c r="DR6308" t="s">
        <v>524</v>
      </c>
      <c r="DS6308" t="s">
        <v>525</v>
      </c>
      <c r="DT6308" t="s">
        <v>137</v>
      </c>
      <c r="DU6308" t="s">
        <v>137</v>
      </c>
      <c r="DV6308" t="s">
        <v>137</v>
      </c>
      <c r="DW6308" t="s">
        <v>137</v>
      </c>
      <c r="DX6308" t="s">
        <v>137</v>
      </c>
      <c r="DY6308" t="s">
        <v>137</v>
      </c>
      <c r="DZ6308" t="s">
        <v>168</v>
      </c>
      <c r="EA6308" t="b">
        <v>0</v>
      </c>
      <c r="EB6308" t="s">
        <v>137</v>
      </c>
    </row>
    <row r="6309" spans="1:132" x14ac:dyDescent="0.25">
      <c r="A6309">
        <v>129029935</v>
      </c>
      <c r="B6309">
        <v>5734</v>
      </c>
      <c r="C6309" t="s">
        <v>192</v>
      </c>
      <c r="D6309" t="s">
        <v>39869</v>
      </c>
      <c r="E6309" t="s">
        <v>134</v>
      </c>
      <c r="F6309" t="s">
        <v>162</v>
      </c>
      <c r="G6309" t="s">
        <v>163</v>
      </c>
      <c r="H6309" t="s">
        <v>137</v>
      </c>
      <c r="I6309" t="s">
        <v>39870</v>
      </c>
      <c r="J6309" t="s">
        <v>150</v>
      </c>
      <c r="K6309" t="s">
        <v>151</v>
      </c>
      <c r="L6309" t="s">
        <v>152</v>
      </c>
      <c r="M6309" t="s">
        <v>137</v>
      </c>
      <c r="N6309" t="s">
        <v>183</v>
      </c>
      <c r="O6309" t="s">
        <v>183</v>
      </c>
      <c r="P6309" s="1"/>
      <c r="Q6309" s="1">
        <v>45362.706944444442</v>
      </c>
      <c r="R6309" s="1">
        <v>45362.706944444442</v>
      </c>
      <c r="S6309" s="1">
        <v>45363.378472222219</v>
      </c>
      <c r="T6309" s="1">
        <v>45363.378472222219</v>
      </c>
      <c r="U6309" t="s">
        <v>184</v>
      </c>
      <c r="V6309" t="s">
        <v>137</v>
      </c>
      <c r="W6309" t="s">
        <v>137</v>
      </c>
      <c r="X6309" t="s">
        <v>185</v>
      </c>
      <c r="Y6309" t="s">
        <v>186</v>
      </c>
      <c r="Z6309" t="s">
        <v>137</v>
      </c>
      <c r="AA6309" t="s">
        <v>137</v>
      </c>
      <c r="AB6309" t="s">
        <v>137</v>
      </c>
      <c r="AC6309" t="s">
        <v>137</v>
      </c>
      <c r="AD6309" s="2"/>
      <c r="AE6309" t="s">
        <v>137</v>
      </c>
      <c r="AF6309" t="s">
        <v>137</v>
      </c>
      <c r="AG6309" t="s">
        <v>137</v>
      </c>
      <c r="AH6309" t="s">
        <v>137</v>
      </c>
      <c r="AI6309" t="s">
        <v>137</v>
      </c>
      <c r="AJ6309" t="s">
        <v>137</v>
      </c>
      <c r="AK6309" t="s">
        <v>137</v>
      </c>
      <c r="AL6309" s="2"/>
      <c r="AM6309" t="s">
        <v>137</v>
      </c>
      <c r="AN6309" t="s">
        <v>137</v>
      </c>
      <c r="AO6309" t="s">
        <v>137</v>
      </c>
      <c r="AP6309" t="s">
        <v>137</v>
      </c>
      <c r="AQ6309" t="s">
        <v>137</v>
      </c>
      <c r="AR6309" t="s">
        <v>137</v>
      </c>
      <c r="AS6309" t="s">
        <v>137</v>
      </c>
      <c r="AT6309" t="s">
        <v>137</v>
      </c>
      <c r="AU6309" t="s">
        <v>137</v>
      </c>
      <c r="AV6309" t="s">
        <v>137</v>
      </c>
      <c r="AW6309" t="s">
        <v>137</v>
      </c>
      <c r="AX6309" t="s">
        <v>137</v>
      </c>
      <c r="AY6309" t="s">
        <v>137</v>
      </c>
      <c r="AZ6309" t="s">
        <v>137</v>
      </c>
      <c r="BA6309" t="s">
        <v>137</v>
      </c>
      <c r="BB6309" t="s">
        <v>137</v>
      </c>
      <c r="BC6309" t="s">
        <v>137</v>
      </c>
      <c r="BD6309" t="s">
        <v>137</v>
      </c>
      <c r="BE6309" t="s">
        <v>137</v>
      </c>
      <c r="BF6309" t="s">
        <v>137</v>
      </c>
      <c r="BG6309" t="s">
        <v>137</v>
      </c>
      <c r="BH6309" t="s">
        <v>137</v>
      </c>
      <c r="BI6309" t="s">
        <v>137</v>
      </c>
      <c r="BJ6309" t="s">
        <v>137</v>
      </c>
      <c r="BK6309" t="s">
        <v>137</v>
      </c>
      <c r="BL6309" t="s">
        <v>137</v>
      </c>
      <c r="BM6309" t="s">
        <v>137</v>
      </c>
      <c r="BN6309" t="s">
        <v>137</v>
      </c>
      <c r="BO6309" t="s">
        <v>137</v>
      </c>
      <c r="BP6309" t="s">
        <v>137</v>
      </c>
      <c r="BQ6309" t="s">
        <v>137</v>
      </c>
      <c r="BR6309" t="s">
        <v>137</v>
      </c>
      <c r="BS6309" t="s">
        <v>137</v>
      </c>
      <c r="BT6309" t="s">
        <v>137</v>
      </c>
      <c r="BU6309" t="s">
        <v>137</v>
      </c>
      <c r="BW6309" t="s">
        <v>137</v>
      </c>
      <c r="BX6309" t="s">
        <v>137</v>
      </c>
      <c r="BY6309" t="s">
        <v>137</v>
      </c>
      <c r="BZ6309" t="s">
        <v>137</v>
      </c>
      <c r="CA6309" t="s">
        <v>137</v>
      </c>
      <c r="CB6309" t="s">
        <v>137</v>
      </c>
      <c r="CC6309" t="s">
        <v>137</v>
      </c>
      <c r="CD6309" t="s">
        <v>137</v>
      </c>
      <c r="CE6309" t="s">
        <v>137</v>
      </c>
      <c r="CF6309" t="s">
        <v>137</v>
      </c>
      <c r="CG6309" t="s">
        <v>137</v>
      </c>
      <c r="CH6309" t="s">
        <v>137</v>
      </c>
      <c r="CI6309" t="s">
        <v>137</v>
      </c>
      <c r="CJ6309" t="s">
        <v>137</v>
      </c>
      <c r="CK6309" t="s">
        <v>137</v>
      </c>
      <c r="CL6309" t="s">
        <v>137</v>
      </c>
      <c r="CM6309" t="s">
        <v>137</v>
      </c>
      <c r="CN6309" t="s">
        <v>137</v>
      </c>
      <c r="CO6309" t="s">
        <v>137</v>
      </c>
      <c r="CP6309" t="s">
        <v>137</v>
      </c>
      <c r="CQ6309" s="1">
        <v>45363.378472222219</v>
      </c>
      <c r="CR6309" s="1">
        <v>45363.378472222219</v>
      </c>
      <c r="CS6309" s="1"/>
      <c r="CT6309" t="s">
        <v>23702</v>
      </c>
      <c r="CU6309" t="s">
        <v>39871</v>
      </c>
      <c r="CV6309" t="s">
        <v>14730</v>
      </c>
      <c r="CW6309" t="s">
        <v>39872</v>
      </c>
      <c r="CX6309" s="3"/>
      <c r="CY6309" s="3"/>
      <c r="CZ6309">
        <v>1</v>
      </c>
      <c r="DA6309" t="s">
        <v>137</v>
      </c>
      <c r="DB6309" t="s">
        <v>137</v>
      </c>
      <c r="DC6309" t="s">
        <v>137</v>
      </c>
      <c r="DD6309" t="s">
        <v>137</v>
      </c>
      <c r="DE6309" t="s">
        <v>137</v>
      </c>
      <c r="DF6309" t="s">
        <v>642</v>
      </c>
      <c r="DG6309" t="s">
        <v>137</v>
      </c>
      <c r="DH6309" t="s">
        <v>137</v>
      </c>
      <c r="DI6309" t="s">
        <v>137</v>
      </c>
      <c r="DJ6309" t="s">
        <v>137</v>
      </c>
      <c r="DK6309">
        <v>0</v>
      </c>
      <c r="DL6309" t="s">
        <v>209</v>
      </c>
      <c r="DM6309" t="s">
        <v>137</v>
      </c>
      <c r="DN6309" t="s">
        <v>137</v>
      </c>
      <c r="DO6309" s="1">
        <v>45363.378472222219</v>
      </c>
      <c r="DP6309" s="1"/>
      <c r="DQ6309" t="s">
        <v>150</v>
      </c>
      <c r="DR6309" t="s">
        <v>151</v>
      </c>
      <c r="DS6309" t="s">
        <v>152</v>
      </c>
      <c r="DT6309" t="s">
        <v>137</v>
      </c>
      <c r="DU6309" t="s">
        <v>137</v>
      </c>
      <c r="DV6309" t="s">
        <v>137</v>
      </c>
      <c r="DW6309" t="s">
        <v>137</v>
      </c>
      <c r="DX6309" t="s">
        <v>822</v>
      </c>
      <c r="DY6309" t="s">
        <v>137</v>
      </c>
      <c r="DZ6309" t="s">
        <v>168</v>
      </c>
      <c r="EA6309" t="b">
        <v>0</v>
      </c>
      <c r="EB6309" t="s">
        <v>137</v>
      </c>
    </row>
    <row r="6310" spans="1:132" x14ac:dyDescent="0.25">
      <c r="A6310">
        <v>129029250</v>
      </c>
      <c r="B6310">
        <v>5733</v>
      </c>
      <c r="C6310" t="s">
        <v>192</v>
      </c>
      <c r="D6310" t="s">
        <v>39873</v>
      </c>
      <c r="E6310" t="s">
        <v>134</v>
      </c>
      <c r="F6310" t="s">
        <v>532</v>
      </c>
      <c r="G6310" t="s">
        <v>163</v>
      </c>
      <c r="H6310" t="s">
        <v>137</v>
      </c>
      <c r="I6310" t="s">
        <v>137</v>
      </c>
      <c r="J6310" t="s">
        <v>150</v>
      </c>
      <c r="K6310" t="s">
        <v>151</v>
      </c>
      <c r="L6310" t="s">
        <v>152</v>
      </c>
      <c r="M6310" t="s">
        <v>137</v>
      </c>
      <c r="N6310" t="s">
        <v>18702</v>
      </c>
      <c r="O6310" t="s">
        <v>303</v>
      </c>
      <c r="P6310" s="1"/>
      <c r="Q6310" s="1">
        <v>45362.701388888891</v>
      </c>
      <c r="R6310" s="1">
        <v>45362.701388888891</v>
      </c>
      <c r="S6310" s="1">
        <v>45362.701388888891</v>
      </c>
      <c r="T6310" s="1">
        <v>45362.701388888891</v>
      </c>
      <c r="U6310" t="s">
        <v>453</v>
      </c>
      <c r="V6310" t="s">
        <v>137</v>
      </c>
      <c r="W6310" t="s">
        <v>137</v>
      </c>
      <c r="X6310" t="s">
        <v>454</v>
      </c>
      <c r="Y6310" t="s">
        <v>137</v>
      </c>
      <c r="Z6310" t="s">
        <v>137</v>
      </c>
      <c r="AA6310" t="s">
        <v>137</v>
      </c>
      <c r="AB6310" t="s">
        <v>137</v>
      </c>
      <c r="AC6310" t="s">
        <v>137</v>
      </c>
      <c r="AD6310" s="2"/>
      <c r="AE6310" t="s">
        <v>137</v>
      </c>
      <c r="AF6310" t="s">
        <v>137</v>
      </c>
      <c r="AG6310" t="s">
        <v>137</v>
      </c>
      <c r="AH6310" t="s">
        <v>137</v>
      </c>
      <c r="AI6310" t="s">
        <v>137</v>
      </c>
      <c r="AJ6310" t="s">
        <v>137</v>
      </c>
      <c r="AK6310" t="s">
        <v>137</v>
      </c>
      <c r="AL6310" s="2"/>
      <c r="AM6310" t="s">
        <v>137</v>
      </c>
      <c r="AN6310" t="s">
        <v>137</v>
      </c>
      <c r="AO6310" t="s">
        <v>137</v>
      </c>
      <c r="AP6310" t="s">
        <v>137</v>
      </c>
      <c r="AQ6310" t="s">
        <v>137</v>
      </c>
      <c r="AR6310" t="s">
        <v>137</v>
      </c>
      <c r="AS6310" t="s">
        <v>137</v>
      </c>
      <c r="AT6310" t="s">
        <v>137</v>
      </c>
      <c r="AU6310" t="s">
        <v>137</v>
      </c>
      <c r="AV6310" t="s">
        <v>137</v>
      </c>
      <c r="AW6310" t="s">
        <v>137</v>
      </c>
      <c r="AX6310" t="s">
        <v>137</v>
      </c>
      <c r="AY6310" t="s">
        <v>137</v>
      </c>
      <c r="AZ6310" t="s">
        <v>137</v>
      </c>
      <c r="BA6310" t="s">
        <v>137</v>
      </c>
      <c r="BB6310" t="s">
        <v>137</v>
      </c>
      <c r="BC6310" t="s">
        <v>137</v>
      </c>
      <c r="BD6310" t="s">
        <v>137</v>
      </c>
      <c r="BE6310" t="s">
        <v>137</v>
      </c>
      <c r="BF6310" t="s">
        <v>137</v>
      </c>
      <c r="BG6310" t="s">
        <v>137</v>
      </c>
      <c r="BH6310" t="s">
        <v>137</v>
      </c>
      <c r="BI6310" t="s">
        <v>137</v>
      </c>
      <c r="BJ6310" t="s">
        <v>137</v>
      </c>
      <c r="BK6310" t="s">
        <v>137</v>
      </c>
      <c r="BL6310" t="s">
        <v>137</v>
      </c>
      <c r="BM6310" t="s">
        <v>137</v>
      </c>
      <c r="BN6310" t="s">
        <v>137</v>
      </c>
      <c r="BO6310" t="s">
        <v>137</v>
      </c>
      <c r="BP6310" t="s">
        <v>137</v>
      </c>
      <c r="BQ6310" t="s">
        <v>137</v>
      </c>
      <c r="BR6310" t="s">
        <v>137</v>
      </c>
      <c r="BS6310" t="s">
        <v>137</v>
      </c>
      <c r="BT6310" t="s">
        <v>137</v>
      </c>
      <c r="BU6310" t="s">
        <v>137</v>
      </c>
      <c r="BW6310" t="s">
        <v>137</v>
      </c>
      <c r="BX6310" t="s">
        <v>137</v>
      </c>
      <c r="BY6310" t="s">
        <v>137</v>
      </c>
      <c r="BZ6310" t="s">
        <v>137</v>
      </c>
      <c r="CA6310" t="s">
        <v>137</v>
      </c>
      <c r="CB6310" t="s">
        <v>137</v>
      </c>
      <c r="CC6310" t="s">
        <v>137</v>
      </c>
      <c r="CD6310" t="s">
        <v>137</v>
      </c>
      <c r="CE6310" t="s">
        <v>137</v>
      </c>
      <c r="CF6310" t="s">
        <v>137</v>
      </c>
      <c r="CG6310" t="s">
        <v>137</v>
      </c>
      <c r="CH6310" t="s">
        <v>137</v>
      </c>
      <c r="CI6310" t="s">
        <v>137</v>
      </c>
      <c r="CJ6310" t="s">
        <v>137</v>
      </c>
      <c r="CK6310" t="s">
        <v>137</v>
      </c>
      <c r="CL6310" t="s">
        <v>137</v>
      </c>
      <c r="CM6310" t="s">
        <v>137</v>
      </c>
      <c r="CN6310" t="s">
        <v>137</v>
      </c>
      <c r="CO6310" t="s">
        <v>137</v>
      </c>
      <c r="CP6310" t="s">
        <v>137</v>
      </c>
      <c r="CQ6310" s="1">
        <v>45362.701388888891</v>
      </c>
      <c r="CR6310" s="1">
        <v>45362.701388888891</v>
      </c>
      <c r="CS6310" s="1"/>
      <c r="CT6310" t="s">
        <v>3491</v>
      </c>
      <c r="CU6310" t="s">
        <v>3491</v>
      </c>
      <c r="CV6310" t="s">
        <v>32318</v>
      </c>
      <c r="CW6310" t="s">
        <v>32318</v>
      </c>
      <c r="CX6310" s="3"/>
      <c r="CY6310" s="3"/>
      <c r="DA6310" t="s">
        <v>137</v>
      </c>
      <c r="DB6310" t="s">
        <v>137</v>
      </c>
      <c r="DC6310" t="s">
        <v>137</v>
      </c>
      <c r="DD6310" t="s">
        <v>137</v>
      </c>
      <c r="DE6310" t="s">
        <v>137</v>
      </c>
      <c r="DF6310" t="s">
        <v>39874</v>
      </c>
      <c r="DG6310" t="s">
        <v>137</v>
      </c>
      <c r="DH6310" t="s">
        <v>137</v>
      </c>
      <c r="DI6310" t="s">
        <v>137</v>
      </c>
      <c r="DJ6310" t="s">
        <v>137</v>
      </c>
      <c r="DK6310">
        <v>0</v>
      </c>
      <c r="DL6310" t="s">
        <v>209</v>
      </c>
      <c r="DM6310" t="s">
        <v>137</v>
      </c>
      <c r="DN6310" t="s">
        <v>137</v>
      </c>
      <c r="DO6310" s="1">
        <v>45362.701388888891</v>
      </c>
      <c r="DP6310" s="1"/>
      <c r="DQ6310" t="s">
        <v>150</v>
      </c>
      <c r="DR6310" t="s">
        <v>151</v>
      </c>
      <c r="DS6310" t="s">
        <v>152</v>
      </c>
      <c r="DT6310" t="s">
        <v>137</v>
      </c>
      <c r="DU6310" t="s">
        <v>137</v>
      </c>
      <c r="DV6310" t="s">
        <v>137</v>
      </c>
      <c r="DW6310" t="s">
        <v>137</v>
      </c>
      <c r="DX6310" t="s">
        <v>137</v>
      </c>
      <c r="DY6310" t="s">
        <v>137</v>
      </c>
      <c r="DZ6310" t="s">
        <v>168</v>
      </c>
      <c r="EA6310" t="b">
        <v>0</v>
      </c>
      <c r="EB6310" t="s">
        <v>137</v>
      </c>
    </row>
    <row r="6311" spans="1:132" x14ac:dyDescent="0.25">
      <c r="A6311">
        <v>129022456</v>
      </c>
      <c r="B6311">
        <v>5732</v>
      </c>
      <c r="C6311" t="s">
        <v>192</v>
      </c>
      <c r="D6311" t="s">
        <v>474</v>
      </c>
      <c r="E6311" t="s">
        <v>134</v>
      </c>
      <c r="F6311" t="s">
        <v>135</v>
      </c>
      <c r="G6311" t="s">
        <v>163</v>
      </c>
      <c r="H6311" t="s">
        <v>137</v>
      </c>
      <c r="I6311" t="s">
        <v>475</v>
      </c>
      <c r="J6311" t="s">
        <v>226</v>
      </c>
      <c r="K6311" t="s">
        <v>227</v>
      </c>
      <c r="L6311" t="s">
        <v>228</v>
      </c>
      <c r="M6311" t="s">
        <v>137</v>
      </c>
      <c r="N6311" t="s">
        <v>7839</v>
      </c>
      <c r="O6311" t="s">
        <v>7839</v>
      </c>
      <c r="P6311" s="1">
        <v>45362</v>
      </c>
      <c r="Q6311" s="1">
        <v>45362.651388888888</v>
      </c>
      <c r="R6311" s="1">
        <v>45362.651388888888</v>
      </c>
      <c r="S6311" s="1">
        <v>45363.507638888892</v>
      </c>
      <c r="T6311" s="1">
        <v>45363.507638888892</v>
      </c>
      <c r="U6311" t="s">
        <v>342</v>
      </c>
      <c r="V6311" t="s">
        <v>137</v>
      </c>
      <c r="W6311" t="s">
        <v>137</v>
      </c>
      <c r="X6311" t="s">
        <v>176</v>
      </c>
      <c r="Y6311" t="s">
        <v>199</v>
      </c>
      <c r="Z6311" t="s">
        <v>137</v>
      </c>
      <c r="AA6311" t="s">
        <v>232</v>
      </c>
      <c r="AB6311" t="s">
        <v>137</v>
      </c>
      <c r="AC6311" t="s">
        <v>137</v>
      </c>
      <c r="AD6311" s="2"/>
      <c r="AE6311" t="s">
        <v>137</v>
      </c>
      <c r="AF6311" t="s">
        <v>137</v>
      </c>
      <c r="AG6311" t="s">
        <v>137</v>
      </c>
      <c r="AH6311" t="s">
        <v>137</v>
      </c>
      <c r="AI6311" t="s">
        <v>137</v>
      </c>
      <c r="AJ6311" t="s">
        <v>137</v>
      </c>
      <c r="AK6311" t="s">
        <v>137</v>
      </c>
      <c r="AL6311" s="2"/>
      <c r="AM6311" t="s">
        <v>137</v>
      </c>
      <c r="AN6311" t="s">
        <v>137</v>
      </c>
      <c r="AO6311" t="s">
        <v>137</v>
      </c>
      <c r="AP6311" t="s">
        <v>137</v>
      </c>
      <c r="AQ6311" t="s">
        <v>137</v>
      </c>
      <c r="AR6311" t="s">
        <v>137</v>
      </c>
      <c r="AS6311" t="s">
        <v>137</v>
      </c>
      <c r="AT6311" t="s">
        <v>137</v>
      </c>
      <c r="AU6311" t="s">
        <v>137</v>
      </c>
      <c r="AV6311" t="s">
        <v>39875</v>
      </c>
      <c r="AW6311" t="s">
        <v>137</v>
      </c>
      <c r="AX6311" t="s">
        <v>137</v>
      </c>
      <c r="AY6311" t="s">
        <v>137</v>
      </c>
      <c r="AZ6311" t="s">
        <v>137</v>
      </c>
      <c r="BA6311" t="s">
        <v>137</v>
      </c>
      <c r="BB6311" t="s">
        <v>137</v>
      </c>
      <c r="BC6311" t="s">
        <v>137</v>
      </c>
      <c r="BD6311" t="s">
        <v>137</v>
      </c>
      <c r="BE6311" t="s">
        <v>137</v>
      </c>
      <c r="BF6311" t="s">
        <v>137</v>
      </c>
      <c r="BG6311" t="s">
        <v>137</v>
      </c>
      <c r="BH6311" t="s">
        <v>137</v>
      </c>
      <c r="BI6311" t="s">
        <v>137</v>
      </c>
      <c r="BJ6311" t="s">
        <v>137</v>
      </c>
      <c r="BK6311" t="s">
        <v>137</v>
      </c>
      <c r="BL6311" t="s">
        <v>137</v>
      </c>
      <c r="BM6311" t="s">
        <v>137</v>
      </c>
      <c r="BN6311" t="s">
        <v>137</v>
      </c>
      <c r="BO6311" t="s">
        <v>137</v>
      </c>
      <c r="BP6311" t="s">
        <v>137</v>
      </c>
      <c r="BQ6311" t="s">
        <v>137</v>
      </c>
      <c r="BR6311" t="s">
        <v>137</v>
      </c>
      <c r="BS6311" t="s">
        <v>137</v>
      </c>
      <c r="BT6311" t="s">
        <v>137</v>
      </c>
      <c r="BU6311" t="s">
        <v>137</v>
      </c>
      <c r="BW6311" t="s">
        <v>137</v>
      </c>
      <c r="BX6311" t="s">
        <v>137</v>
      </c>
      <c r="BY6311" t="s">
        <v>137</v>
      </c>
      <c r="BZ6311" t="s">
        <v>137</v>
      </c>
      <c r="CA6311" t="s">
        <v>137</v>
      </c>
      <c r="CB6311" t="s">
        <v>137</v>
      </c>
      <c r="CC6311" t="s">
        <v>137</v>
      </c>
      <c r="CD6311" t="s">
        <v>137</v>
      </c>
      <c r="CE6311" t="s">
        <v>137</v>
      </c>
      <c r="CF6311" t="s">
        <v>137</v>
      </c>
      <c r="CG6311" t="s">
        <v>137</v>
      </c>
      <c r="CH6311" t="s">
        <v>137</v>
      </c>
      <c r="CI6311" t="s">
        <v>137</v>
      </c>
      <c r="CJ6311" t="s">
        <v>137</v>
      </c>
      <c r="CK6311" t="s">
        <v>137</v>
      </c>
      <c r="CL6311" t="s">
        <v>137</v>
      </c>
      <c r="CM6311" t="s">
        <v>137</v>
      </c>
      <c r="CN6311" t="s">
        <v>137</v>
      </c>
      <c r="CO6311" t="s">
        <v>137</v>
      </c>
      <c r="CP6311" t="s">
        <v>137</v>
      </c>
      <c r="CQ6311" s="1">
        <v>45363.507638888892</v>
      </c>
      <c r="CR6311" s="1">
        <v>45363.507638888892</v>
      </c>
      <c r="CS6311" s="1"/>
      <c r="CT6311" t="s">
        <v>39876</v>
      </c>
      <c r="CU6311" t="s">
        <v>39877</v>
      </c>
      <c r="CV6311" t="s">
        <v>39878</v>
      </c>
      <c r="CW6311" t="s">
        <v>39879</v>
      </c>
      <c r="CX6311" s="3"/>
      <c r="CY6311" s="3"/>
      <c r="CZ6311">
        <v>1</v>
      </c>
      <c r="DA6311" t="s">
        <v>39880</v>
      </c>
      <c r="DB6311" t="s">
        <v>137</v>
      </c>
      <c r="DC6311" t="s">
        <v>137</v>
      </c>
      <c r="DD6311" t="s">
        <v>137</v>
      </c>
      <c r="DE6311" t="s">
        <v>137</v>
      </c>
      <c r="DF6311" t="s">
        <v>39881</v>
      </c>
      <c r="DG6311" t="s">
        <v>137</v>
      </c>
      <c r="DH6311" t="s">
        <v>137</v>
      </c>
      <c r="DI6311" t="s">
        <v>137</v>
      </c>
      <c r="DJ6311" t="s">
        <v>137</v>
      </c>
      <c r="DK6311">
        <v>0</v>
      </c>
      <c r="DL6311" t="s">
        <v>209</v>
      </c>
      <c r="DM6311" t="s">
        <v>137</v>
      </c>
      <c r="DN6311" t="s">
        <v>137</v>
      </c>
      <c r="DO6311" s="1">
        <v>45363.507638888892</v>
      </c>
      <c r="DP6311" s="1"/>
      <c r="DQ6311" t="s">
        <v>534</v>
      </c>
      <c r="DR6311" t="s">
        <v>535</v>
      </c>
      <c r="DS6311" t="s">
        <v>536</v>
      </c>
      <c r="DT6311" t="s">
        <v>137</v>
      </c>
      <c r="DU6311" t="s">
        <v>137</v>
      </c>
      <c r="DV6311" t="s">
        <v>140</v>
      </c>
      <c r="DW6311" t="s">
        <v>137</v>
      </c>
      <c r="DX6311" t="s">
        <v>36075</v>
      </c>
      <c r="DY6311" t="s">
        <v>137</v>
      </c>
      <c r="DZ6311" t="s">
        <v>148</v>
      </c>
      <c r="EA6311" t="b">
        <v>0</v>
      </c>
      <c r="EB6311" t="s">
        <v>137</v>
      </c>
    </row>
    <row r="6312" spans="1:132" x14ac:dyDescent="0.25">
      <c r="A6312">
        <v>129020343</v>
      </c>
      <c r="B6312">
        <v>5731</v>
      </c>
      <c r="C6312" t="s">
        <v>192</v>
      </c>
      <c r="D6312" t="s">
        <v>39882</v>
      </c>
      <c r="E6312" t="s">
        <v>134</v>
      </c>
      <c r="F6312" t="s">
        <v>162</v>
      </c>
      <c r="G6312" t="s">
        <v>163</v>
      </c>
      <c r="H6312" t="s">
        <v>137</v>
      </c>
      <c r="I6312" t="s">
        <v>39883</v>
      </c>
      <c r="J6312" t="s">
        <v>150</v>
      </c>
      <c r="K6312" t="s">
        <v>151</v>
      </c>
      <c r="L6312" t="s">
        <v>152</v>
      </c>
      <c r="M6312" t="s">
        <v>137</v>
      </c>
      <c r="N6312" t="s">
        <v>15899</v>
      </c>
      <c r="O6312" t="s">
        <v>15899</v>
      </c>
      <c r="P6312" s="1"/>
      <c r="Q6312" s="1">
        <v>45362.638194444444</v>
      </c>
      <c r="R6312" s="1">
        <v>45362.638194444444</v>
      </c>
      <c r="S6312" s="1">
        <v>45363.45416666667</v>
      </c>
      <c r="T6312" s="1">
        <v>45363.45416666667</v>
      </c>
      <c r="U6312" t="s">
        <v>850</v>
      </c>
      <c r="V6312" t="s">
        <v>137</v>
      </c>
      <c r="W6312" t="s">
        <v>137</v>
      </c>
      <c r="X6312" t="s">
        <v>176</v>
      </c>
      <c r="Y6312" t="s">
        <v>137</v>
      </c>
      <c r="Z6312" t="s">
        <v>137</v>
      </c>
      <c r="AA6312" t="s">
        <v>137</v>
      </c>
      <c r="AB6312" t="s">
        <v>137</v>
      </c>
      <c r="AC6312" t="s">
        <v>137</v>
      </c>
      <c r="AD6312" s="2"/>
      <c r="AE6312" t="s">
        <v>137</v>
      </c>
      <c r="AF6312" t="s">
        <v>137</v>
      </c>
      <c r="AG6312" t="s">
        <v>137</v>
      </c>
      <c r="AH6312" t="s">
        <v>137</v>
      </c>
      <c r="AI6312" t="s">
        <v>137</v>
      </c>
      <c r="AJ6312" t="s">
        <v>137</v>
      </c>
      <c r="AK6312" t="s">
        <v>137</v>
      </c>
      <c r="AL6312" s="2"/>
      <c r="AM6312" t="s">
        <v>137</v>
      </c>
      <c r="AN6312" t="s">
        <v>137</v>
      </c>
      <c r="AO6312" t="s">
        <v>137</v>
      </c>
      <c r="AP6312" t="s">
        <v>137</v>
      </c>
      <c r="AQ6312" t="s">
        <v>137</v>
      </c>
      <c r="AR6312" t="s">
        <v>137</v>
      </c>
      <c r="AS6312" t="s">
        <v>137</v>
      </c>
      <c r="AT6312" t="s">
        <v>137</v>
      </c>
      <c r="AU6312" t="s">
        <v>137</v>
      </c>
      <c r="AV6312" t="s">
        <v>137</v>
      </c>
      <c r="AW6312" t="s">
        <v>137</v>
      </c>
      <c r="AX6312" t="s">
        <v>137</v>
      </c>
      <c r="AY6312" t="s">
        <v>137</v>
      </c>
      <c r="AZ6312" t="s">
        <v>137</v>
      </c>
      <c r="BA6312" t="s">
        <v>137</v>
      </c>
      <c r="BB6312" t="s">
        <v>137</v>
      </c>
      <c r="BC6312" t="s">
        <v>137</v>
      </c>
      <c r="BD6312" t="s">
        <v>137</v>
      </c>
      <c r="BE6312" t="s">
        <v>137</v>
      </c>
      <c r="BF6312" t="s">
        <v>137</v>
      </c>
      <c r="BG6312" t="s">
        <v>137</v>
      </c>
      <c r="BH6312" t="s">
        <v>137</v>
      </c>
      <c r="BI6312" t="s">
        <v>137</v>
      </c>
      <c r="BJ6312" t="s">
        <v>137</v>
      </c>
      <c r="BK6312" t="s">
        <v>137</v>
      </c>
      <c r="BL6312" t="s">
        <v>137</v>
      </c>
      <c r="BM6312" t="s">
        <v>137</v>
      </c>
      <c r="BN6312" t="s">
        <v>137</v>
      </c>
      <c r="BO6312" t="s">
        <v>137</v>
      </c>
      <c r="BP6312" t="s">
        <v>137</v>
      </c>
      <c r="BQ6312" t="s">
        <v>137</v>
      </c>
      <c r="BR6312" t="s">
        <v>137</v>
      </c>
      <c r="BS6312" t="s">
        <v>137</v>
      </c>
      <c r="BT6312" t="s">
        <v>137</v>
      </c>
      <c r="BU6312" t="s">
        <v>137</v>
      </c>
      <c r="BW6312" t="s">
        <v>137</v>
      </c>
      <c r="BX6312" t="s">
        <v>137</v>
      </c>
      <c r="BY6312" t="s">
        <v>137</v>
      </c>
      <c r="BZ6312" t="s">
        <v>137</v>
      </c>
      <c r="CA6312" t="s">
        <v>137</v>
      </c>
      <c r="CB6312" t="s">
        <v>137</v>
      </c>
      <c r="CC6312" t="s">
        <v>137</v>
      </c>
      <c r="CD6312" t="s">
        <v>137</v>
      </c>
      <c r="CE6312" t="s">
        <v>137</v>
      </c>
      <c r="CF6312" t="s">
        <v>137</v>
      </c>
      <c r="CG6312" t="s">
        <v>137</v>
      </c>
      <c r="CH6312" t="s">
        <v>137</v>
      </c>
      <c r="CI6312" t="s">
        <v>137</v>
      </c>
      <c r="CJ6312" t="s">
        <v>137</v>
      </c>
      <c r="CK6312" t="s">
        <v>137</v>
      </c>
      <c r="CL6312" t="s">
        <v>137</v>
      </c>
      <c r="CM6312" t="s">
        <v>137</v>
      </c>
      <c r="CN6312" t="s">
        <v>137</v>
      </c>
      <c r="CO6312" t="s">
        <v>137</v>
      </c>
      <c r="CP6312" t="s">
        <v>137</v>
      </c>
      <c r="CQ6312" s="1">
        <v>45363.45416666667</v>
      </c>
      <c r="CR6312" s="1">
        <v>45363.45416666667</v>
      </c>
      <c r="CS6312" s="1"/>
      <c r="CT6312" t="s">
        <v>9965</v>
      </c>
      <c r="CU6312" t="s">
        <v>9965</v>
      </c>
      <c r="CV6312" t="s">
        <v>39884</v>
      </c>
      <c r="CW6312" t="s">
        <v>39885</v>
      </c>
      <c r="CX6312" s="3"/>
      <c r="CY6312" s="3"/>
      <c r="CZ6312">
        <v>1</v>
      </c>
      <c r="DA6312" t="s">
        <v>137</v>
      </c>
      <c r="DB6312" t="s">
        <v>137</v>
      </c>
      <c r="DC6312" t="s">
        <v>137</v>
      </c>
      <c r="DD6312" t="s">
        <v>137</v>
      </c>
      <c r="DE6312" t="s">
        <v>137</v>
      </c>
      <c r="DF6312" t="s">
        <v>39886</v>
      </c>
      <c r="DG6312" t="s">
        <v>137</v>
      </c>
      <c r="DH6312" t="s">
        <v>137</v>
      </c>
      <c r="DI6312" t="s">
        <v>137</v>
      </c>
      <c r="DJ6312" t="s">
        <v>137</v>
      </c>
      <c r="DK6312">
        <v>0</v>
      </c>
      <c r="DL6312" t="s">
        <v>209</v>
      </c>
      <c r="DM6312" t="s">
        <v>137</v>
      </c>
      <c r="DN6312" t="s">
        <v>137</v>
      </c>
      <c r="DO6312" s="1">
        <v>45363.45416666667</v>
      </c>
      <c r="DP6312" s="1"/>
      <c r="DQ6312" t="s">
        <v>150</v>
      </c>
      <c r="DR6312" t="s">
        <v>151</v>
      </c>
      <c r="DS6312" t="s">
        <v>152</v>
      </c>
      <c r="DT6312" t="s">
        <v>39887</v>
      </c>
      <c r="DU6312" t="s">
        <v>137</v>
      </c>
      <c r="DV6312" t="s">
        <v>137</v>
      </c>
      <c r="DW6312" t="s">
        <v>137</v>
      </c>
      <c r="DX6312" t="s">
        <v>39888</v>
      </c>
      <c r="DY6312" t="s">
        <v>137</v>
      </c>
      <c r="DZ6312" t="s">
        <v>168</v>
      </c>
      <c r="EA6312" t="b">
        <v>0</v>
      </c>
      <c r="EB6312" t="s">
        <v>137</v>
      </c>
    </row>
    <row r="6313" spans="1:132" x14ac:dyDescent="0.25">
      <c r="A6313">
        <v>129019354</v>
      </c>
      <c r="B6313">
        <v>5730</v>
      </c>
      <c r="C6313" t="s">
        <v>192</v>
      </c>
      <c r="D6313" t="s">
        <v>133</v>
      </c>
      <c r="E6313" t="s">
        <v>134</v>
      </c>
      <c r="F6313" t="s">
        <v>135</v>
      </c>
      <c r="G6313" t="s">
        <v>136</v>
      </c>
      <c r="H6313" t="s">
        <v>137</v>
      </c>
      <c r="I6313" t="s">
        <v>138</v>
      </c>
      <c r="J6313" t="s">
        <v>32127</v>
      </c>
      <c r="K6313" t="s">
        <v>32128</v>
      </c>
      <c r="L6313" t="s">
        <v>32129</v>
      </c>
      <c r="M6313" t="s">
        <v>137</v>
      </c>
      <c r="N6313" t="s">
        <v>2896</v>
      </c>
      <c r="O6313" t="s">
        <v>2896</v>
      </c>
      <c r="P6313" s="1">
        <v>45362</v>
      </c>
      <c r="Q6313" s="1">
        <v>45362.631249999999</v>
      </c>
      <c r="R6313" s="1">
        <v>45362.631249999999</v>
      </c>
      <c r="S6313" s="1">
        <v>45362.654166666667</v>
      </c>
      <c r="T6313" s="1">
        <v>45362.654166666667</v>
      </c>
      <c r="U6313" t="s">
        <v>3431</v>
      </c>
      <c r="V6313" t="s">
        <v>137</v>
      </c>
      <c r="W6313" t="s">
        <v>137</v>
      </c>
      <c r="X6313" t="s">
        <v>231</v>
      </c>
      <c r="Y6313" t="s">
        <v>186</v>
      </c>
      <c r="Z6313" t="s">
        <v>137</v>
      </c>
      <c r="AA6313" t="s">
        <v>137</v>
      </c>
      <c r="AB6313" t="s">
        <v>137</v>
      </c>
      <c r="AC6313" t="s">
        <v>137</v>
      </c>
      <c r="AD6313" s="2"/>
      <c r="AE6313" t="s">
        <v>137</v>
      </c>
      <c r="AF6313" t="s">
        <v>137</v>
      </c>
      <c r="AG6313" t="s">
        <v>137</v>
      </c>
      <c r="AH6313" t="s">
        <v>137</v>
      </c>
      <c r="AI6313" t="s">
        <v>137</v>
      </c>
      <c r="AJ6313" t="s">
        <v>137</v>
      </c>
      <c r="AK6313" t="s">
        <v>137</v>
      </c>
      <c r="AL6313" s="2"/>
      <c r="AM6313" t="s">
        <v>137</v>
      </c>
      <c r="AN6313" t="s">
        <v>137</v>
      </c>
      <c r="AO6313" t="s">
        <v>137</v>
      </c>
      <c r="AP6313" t="s">
        <v>137</v>
      </c>
      <c r="AQ6313" t="s">
        <v>137</v>
      </c>
      <c r="AR6313" t="s">
        <v>137</v>
      </c>
      <c r="AS6313" t="s">
        <v>137</v>
      </c>
      <c r="AT6313" t="s">
        <v>137</v>
      </c>
      <c r="AU6313" t="s">
        <v>137</v>
      </c>
      <c r="AV6313" t="s">
        <v>137</v>
      </c>
      <c r="AW6313" t="s">
        <v>137</v>
      </c>
      <c r="AX6313" t="s">
        <v>137</v>
      </c>
      <c r="AY6313" t="s">
        <v>137</v>
      </c>
      <c r="AZ6313" t="s">
        <v>137</v>
      </c>
      <c r="BA6313" t="s">
        <v>137</v>
      </c>
      <c r="BB6313" t="s">
        <v>137</v>
      </c>
      <c r="BC6313" t="s">
        <v>137</v>
      </c>
      <c r="BD6313" t="s">
        <v>137</v>
      </c>
      <c r="BE6313" t="s">
        <v>137</v>
      </c>
      <c r="BF6313" t="s">
        <v>137</v>
      </c>
      <c r="BG6313" t="s">
        <v>137</v>
      </c>
      <c r="BH6313" t="s">
        <v>137</v>
      </c>
      <c r="BI6313" t="s">
        <v>137</v>
      </c>
      <c r="BJ6313" t="s">
        <v>137</v>
      </c>
      <c r="BK6313" t="s">
        <v>137</v>
      </c>
      <c r="BL6313" t="s">
        <v>137</v>
      </c>
      <c r="BM6313" t="s">
        <v>137</v>
      </c>
      <c r="BN6313" t="s">
        <v>137</v>
      </c>
      <c r="BO6313" t="s">
        <v>137</v>
      </c>
      <c r="BP6313" t="s">
        <v>39889</v>
      </c>
      <c r="BQ6313" t="s">
        <v>137</v>
      </c>
      <c r="BR6313" t="s">
        <v>137</v>
      </c>
      <c r="BS6313" t="s">
        <v>137</v>
      </c>
      <c r="BT6313" t="s">
        <v>137</v>
      </c>
      <c r="BU6313" t="s">
        <v>137</v>
      </c>
      <c r="BW6313" t="s">
        <v>137</v>
      </c>
      <c r="BX6313" t="s">
        <v>137</v>
      </c>
      <c r="BY6313" t="s">
        <v>137</v>
      </c>
      <c r="BZ6313" t="s">
        <v>137</v>
      </c>
      <c r="CA6313" t="s">
        <v>137</v>
      </c>
      <c r="CB6313" t="s">
        <v>137</v>
      </c>
      <c r="CC6313" t="s">
        <v>137</v>
      </c>
      <c r="CD6313" t="s">
        <v>137</v>
      </c>
      <c r="CE6313" t="s">
        <v>137</v>
      </c>
      <c r="CF6313" t="s">
        <v>137</v>
      </c>
      <c r="CG6313" t="s">
        <v>137</v>
      </c>
      <c r="CH6313" t="s">
        <v>137</v>
      </c>
      <c r="CI6313" t="s">
        <v>137</v>
      </c>
      <c r="CJ6313" t="s">
        <v>137</v>
      </c>
      <c r="CK6313" t="s">
        <v>137</v>
      </c>
      <c r="CL6313" t="s">
        <v>137</v>
      </c>
      <c r="CM6313" t="s">
        <v>137</v>
      </c>
      <c r="CN6313" t="s">
        <v>137</v>
      </c>
      <c r="CO6313" t="s">
        <v>137</v>
      </c>
      <c r="CP6313" t="s">
        <v>137</v>
      </c>
      <c r="CQ6313" s="1">
        <v>45362.654166666667</v>
      </c>
      <c r="CR6313" s="1">
        <v>45362.654166666667</v>
      </c>
      <c r="CS6313" s="1"/>
      <c r="CT6313" t="s">
        <v>18889</v>
      </c>
      <c r="CU6313" t="s">
        <v>18889</v>
      </c>
      <c r="CV6313" t="s">
        <v>39890</v>
      </c>
      <c r="CW6313" t="s">
        <v>39890</v>
      </c>
      <c r="CX6313" s="3"/>
      <c r="CY6313" s="3"/>
      <c r="CZ6313">
        <v>1</v>
      </c>
      <c r="DA6313" t="s">
        <v>39891</v>
      </c>
      <c r="DB6313" t="s">
        <v>137</v>
      </c>
      <c r="DC6313" t="s">
        <v>137</v>
      </c>
      <c r="DD6313" t="s">
        <v>137</v>
      </c>
      <c r="DE6313" t="s">
        <v>137</v>
      </c>
      <c r="DF6313" t="s">
        <v>39892</v>
      </c>
      <c r="DG6313" t="s">
        <v>137</v>
      </c>
      <c r="DH6313" t="s">
        <v>137</v>
      </c>
      <c r="DI6313" t="s">
        <v>137</v>
      </c>
      <c r="DJ6313" t="s">
        <v>137</v>
      </c>
      <c r="DK6313">
        <v>0</v>
      </c>
      <c r="DL6313" t="s">
        <v>209</v>
      </c>
      <c r="DM6313" t="s">
        <v>137</v>
      </c>
      <c r="DN6313" t="s">
        <v>137</v>
      </c>
      <c r="DO6313" s="1">
        <v>45362.654166666667</v>
      </c>
      <c r="DP6313" s="1"/>
      <c r="DQ6313" t="s">
        <v>32127</v>
      </c>
      <c r="DR6313" t="s">
        <v>32128</v>
      </c>
      <c r="DS6313" t="s">
        <v>32129</v>
      </c>
      <c r="DT6313" t="s">
        <v>137</v>
      </c>
      <c r="DU6313" t="s">
        <v>137</v>
      </c>
      <c r="DV6313" t="s">
        <v>137</v>
      </c>
      <c r="DW6313" t="s">
        <v>137</v>
      </c>
      <c r="DX6313" t="s">
        <v>137</v>
      </c>
      <c r="DY6313" t="s">
        <v>137</v>
      </c>
      <c r="DZ6313" t="s">
        <v>148</v>
      </c>
      <c r="EA6313" t="b">
        <v>0</v>
      </c>
      <c r="EB6313" t="s">
        <v>137</v>
      </c>
    </row>
    <row r="6314" spans="1:132" x14ac:dyDescent="0.25">
      <c r="A6314">
        <v>129012341</v>
      </c>
      <c r="B6314">
        <v>5729</v>
      </c>
      <c r="C6314" t="s">
        <v>192</v>
      </c>
      <c r="D6314" t="s">
        <v>39893</v>
      </c>
      <c r="E6314" t="s">
        <v>134</v>
      </c>
      <c r="F6314" t="s">
        <v>162</v>
      </c>
      <c r="G6314" t="s">
        <v>163</v>
      </c>
      <c r="H6314" t="s">
        <v>137</v>
      </c>
      <c r="I6314" t="s">
        <v>39894</v>
      </c>
      <c r="J6314" t="s">
        <v>557</v>
      </c>
      <c r="K6314" t="s">
        <v>558</v>
      </c>
      <c r="L6314" t="s">
        <v>559</v>
      </c>
      <c r="M6314" t="s">
        <v>137</v>
      </c>
      <c r="N6314" t="s">
        <v>1137</v>
      </c>
      <c r="O6314" t="s">
        <v>1137</v>
      </c>
      <c r="P6314" s="1"/>
      <c r="Q6314" s="1">
        <v>45362.587500000001</v>
      </c>
      <c r="R6314" s="1">
        <v>45362.587500000001</v>
      </c>
      <c r="S6314" s="1">
        <v>45365.668055555558</v>
      </c>
      <c r="T6314" s="1">
        <v>45365.668055555558</v>
      </c>
      <c r="U6314" t="s">
        <v>277</v>
      </c>
      <c r="V6314" t="s">
        <v>137</v>
      </c>
      <c r="W6314" t="s">
        <v>137</v>
      </c>
      <c r="X6314" t="s">
        <v>231</v>
      </c>
      <c r="Y6314" t="s">
        <v>137</v>
      </c>
      <c r="Z6314" t="s">
        <v>137</v>
      </c>
      <c r="AA6314" t="s">
        <v>137</v>
      </c>
      <c r="AB6314" t="s">
        <v>137</v>
      </c>
      <c r="AC6314" t="s">
        <v>137</v>
      </c>
      <c r="AD6314" s="2"/>
      <c r="AE6314" t="s">
        <v>137</v>
      </c>
      <c r="AF6314" t="s">
        <v>137</v>
      </c>
      <c r="AG6314" t="s">
        <v>137</v>
      </c>
      <c r="AH6314" t="s">
        <v>137</v>
      </c>
      <c r="AI6314" t="s">
        <v>137</v>
      </c>
      <c r="AJ6314" t="s">
        <v>137</v>
      </c>
      <c r="AK6314" t="s">
        <v>137</v>
      </c>
      <c r="AL6314" s="2"/>
      <c r="AM6314" t="s">
        <v>137</v>
      </c>
      <c r="AN6314" t="s">
        <v>137</v>
      </c>
      <c r="AO6314" t="s">
        <v>137</v>
      </c>
      <c r="AP6314" t="s">
        <v>137</v>
      </c>
      <c r="AQ6314" t="s">
        <v>137</v>
      </c>
      <c r="AR6314" t="s">
        <v>137</v>
      </c>
      <c r="AS6314" t="s">
        <v>137</v>
      </c>
      <c r="AT6314" t="s">
        <v>137</v>
      </c>
      <c r="AU6314" t="s">
        <v>137</v>
      </c>
      <c r="AV6314" t="s">
        <v>137</v>
      </c>
      <c r="AW6314" t="s">
        <v>137</v>
      </c>
      <c r="AX6314" t="s">
        <v>137</v>
      </c>
      <c r="AY6314" t="s">
        <v>137</v>
      </c>
      <c r="AZ6314" t="s">
        <v>137</v>
      </c>
      <c r="BA6314" t="s">
        <v>137</v>
      </c>
      <c r="BB6314" t="s">
        <v>137</v>
      </c>
      <c r="BC6314" t="s">
        <v>137</v>
      </c>
      <c r="BD6314" t="s">
        <v>137</v>
      </c>
      <c r="BE6314" t="s">
        <v>137</v>
      </c>
      <c r="BF6314" t="s">
        <v>137</v>
      </c>
      <c r="BG6314" t="s">
        <v>137</v>
      </c>
      <c r="BH6314" t="s">
        <v>137</v>
      </c>
      <c r="BI6314" t="s">
        <v>137</v>
      </c>
      <c r="BJ6314" t="s">
        <v>137</v>
      </c>
      <c r="BK6314" t="s">
        <v>137</v>
      </c>
      <c r="BL6314" t="s">
        <v>137</v>
      </c>
      <c r="BM6314" t="s">
        <v>137</v>
      </c>
      <c r="BN6314" t="s">
        <v>137</v>
      </c>
      <c r="BO6314" t="s">
        <v>137</v>
      </c>
      <c r="BP6314" t="s">
        <v>137</v>
      </c>
      <c r="BQ6314" t="s">
        <v>137</v>
      </c>
      <c r="BR6314" t="s">
        <v>137</v>
      </c>
      <c r="BS6314" t="s">
        <v>137</v>
      </c>
      <c r="BT6314" t="s">
        <v>137</v>
      </c>
      <c r="BU6314" t="s">
        <v>137</v>
      </c>
      <c r="BW6314" t="s">
        <v>137</v>
      </c>
      <c r="BX6314" t="s">
        <v>137</v>
      </c>
      <c r="BY6314" t="s">
        <v>137</v>
      </c>
      <c r="BZ6314" t="s">
        <v>137</v>
      </c>
      <c r="CA6314" t="s">
        <v>137</v>
      </c>
      <c r="CB6314" t="s">
        <v>137</v>
      </c>
      <c r="CC6314" t="s">
        <v>137</v>
      </c>
      <c r="CD6314" t="s">
        <v>137</v>
      </c>
      <c r="CE6314" t="s">
        <v>137</v>
      </c>
      <c r="CF6314" t="s">
        <v>137</v>
      </c>
      <c r="CG6314" t="s">
        <v>137</v>
      </c>
      <c r="CH6314" t="s">
        <v>137</v>
      </c>
      <c r="CI6314" t="s">
        <v>137</v>
      </c>
      <c r="CJ6314" t="s">
        <v>137</v>
      </c>
      <c r="CK6314" t="s">
        <v>137</v>
      </c>
      <c r="CL6314" t="s">
        <v>137</v>
      </c>
      <c r="CM6314" t="s">
        <v>137</v>
      </c>
      <c r="CN6314" t="s">
        <v>137</v>
      </c>
      <c r="CO6314" t="s">
        <v>137</v>
      </c>
      <c r="CP6314" t="s">
        <v>137</v>
      </c>
      <c r="CQ6314" s="1">
        <v>45365.668055555558</v>
      </c>
      <c r="CR6314" s="1">
        <v>45365.668055555558</v>
      </c>
      <c r="CS6314" s="1"/>
      <c r="CT6314" t="s">
        <v>39895</v>
      </c>
      <c r="CU6314" t="s">
        <v>39896</v>
      </c>
      <c r="CV6314" t="s">
        <v>39897</v>
      </c>
      <c r="CW6314" t="s">
        <v>39898</v>
      </c>
      <c r="CX6314" s="3"/>
      <c r="CY6314" s="3"/>
      <c r="CZ6314">
        <v>1</v>
      </c>
      <c r="DA6314" t="s">
        <v>137</v>
      </c>
      <c r="DB6314" t="s">
        <v>137</v>
      </c>
      <c r="DC6314" t="s">
        <v>137</v>
      </c>
      <c r="DD6314" t="s">
        <v>137</v>
      </c>
      <c r="DE6314" t="s">
        <v>137</v>
      </c>
      <c r="DF6314" t="s">
        <v>39899</v>
      </c>
      <c r="DG6314" t="s">
        <v>137</v>
      </c>
      <c r="DH6314" t="s">
        <v>137</v>
      </c>
      <c r="DI6314" t="s">
        <v>137</v>
      </c>
      <c r="DJ6314" t="s">
        <v>137</v>
      </c>
      <c r="DK6314">
        <v>0</v>
      </c>
      <c r="DL6314" t="s">
        <v>209</v>
      </c>
      <c r="DM6314" t="s">
        <v>137</v>
      </c>
      <c r="DN6314" t="s">
        <v>137</v>
      </c>
      <c r="DO6314" s="1">
        <v>45365.668055555558</v>
      </c>
      <c r="DP6314" s="1"/>
      <c r="DQ6314" t="s">
        <v>557</v>
      </c>
      <c r="DR6314" t="s">
        <v>558</v>
      </c>
      <c r="DS6314" t="s">
        <v>559</v>
      </c>
      <c r="DT6314" t="s">
        <v>137</v>
      </c>
      <c r="DU6314" t="s">
        <v>137</v>
      </c>
      <c r="DV6314" t="s">
        <v>137</v>
      </c>
      <c r="DW6314" t="s">
        <v>137</v>
      </c>
      <c r="DX6314" t="s">
        <v>2497</v>
      </c>
      <c r="DY6314" t="s">
        <v>137</v>
      </c>
      <c r="DZ6314" t="s">
        <v>168</v>
      </c>
      <c r="EA6314" t="b">
        <v>0</v>
      </c>
      <c r="EB6314" t="s">
        <v>137</v>
      </c>
    </row>
    <row r="6315" spans="1:132" x14ac:dyDescent="0.25">
      <c r="A6315">
        <v>129011459</v>
      </c>
      <c r="B6315">
        <v>5728</v>
      </c>
      <c r="C6315" t="s">
        <v>192</v>
      </c>
      <c r="D6315" t="s">
        <v>133</v>
      </c>
      <c r="E6315" t="s">
        <v>134</v>
      </c>
      <c r="F6315" t="s">
        <v>135</v>
      </c>
      <c r="G6315" t="s">
        <v>136</v>
      </c>
      <c r="H6315" t="s">
        <v>137</v>
      </c>
      <c r="I6315" t="s">
        <v>138</v>
      </c>
      <c r="J6315" t="s">
        <v>32127</v>
      </c>
      <c r="K6315" t="s">
        <v>32128</v>
      </c>
      <c r="L6315" t="s">
        <v>32129</v>
      </c>
      <c r="M6315" t="s">
        <v>137</v>
      </c>
      <c r="N6315" t="s">
        <v>1926</v>
      </c>
      <c r="O6315" t="s">
        <v>1926</v>
      </c>
      <c r="P6315" s="1">
        <v>45362</v>
      </c>
      <c r="Q6315" s="1">
        <v>45362.581944444442</v>
      </c>
      <c r="R6315" s="1">
        <v>45362.581944444442</v>
      </c>
      <c r="S6315" s="1">
        <v>45362.647222222222</v>
      </c>
      <c r="T6315" s="1">
        <v>45362.647222222222</v>
      </c>
      <c r="U6315" t="s">
        <v>4515</v>
      </c>
      <c r="V6315" t="s">
        <v>137</v>
      </c>
      <c r="W6315" t="s">
        <v>137</v>
      </c>
      <c r="X6315" t="s">
        <v>231</v>
      </c>
      <c r="Y6315" t="s">
        <v>370</v>
      </c>
      <c r="Z6315" t="s">
        <v>137</v>
      </c>
      <c r="AA6315" t="s">
        <v>137</v>
      </c>
      <c r="AB6315" t="s">
        <v>137</v>
      </c>
      <c r="AC6315" t="s">
        <v>137</v>
      </c>
      <c r="AD6315" s="2"/>
      <c r="AE6315" t="s">
        <v>137</v>
      </c>
      <c r="AF6315" t="s">
        <v>137</v>
      </c>
      <c r="AG6315" t="s">
        <v>137</v>
      </c>
      <c r="AH6315" t="s">
        <v>137</v>
      </c>
      <c r="AI6315" t="s">
        <v>137</v>
      </c>
      <c r="AJ6315" t="s">
        <v>137</v>
      </c>
      <c r="AK6315" t="s">
        <v>137</v>
      </c>
      <c r="AL6315" s="2"/>
      <c r="AM6315" t="s">
        <v>137</v>
      </c>
      <c r="AN6315" t="s">
        <v>137</v>
      </c>
      <c r="AO6315" t="s">
        <v>137</v>
      </c>
      <c r="AP6315" t="s">
        <v>137</v>
      </c>
      <c r="AQ6315" t="s">
        <v>137</v>
      </c>
      <c r="AR6315" t="s">
        <v>137</v>
      </c>
      <c r="AS6315" t="s">
        <v>137</v>
      </c>
      <c r="AT6315" t="s">
        <v>137</v>
      </c>
      <c r="AU6315" t="s">
        <v>137</v>
      </c>
      <c r="AV6315" t="s">
        <v>137</v>
      </c>
      <c r="AW6315" t="s">
        <v>137</v>
      </c>
      <c r="AX6315" t="s">
        <v>137</v>
      </c>
      <c r="AY6315" t="s">
        <v>137</v>
      </c>
      <c r="AZ6315" t="s">
        <v>137</v>
      </c>
      <c r="BA6315" t="s">
        <v>137</v>
      </c>
      <c r="BB6315" t="s">
        <v>137</v>
      </c>
      <c r="BC6315" t="s">
        <v>137</v>
      </c>
      <c r="BD6315" t="s">
        <v>137</v>
      </c>
      <c r="BE6315" t="s">
        <v>137</v>
      </c>
      <c r="BF6315" t="s">
        <v>137</v>
      </c>
      <c r="BG6315" t="s">
        <v>137</v>
      </c>
      <c r="BH6315" t="s">
        <v>137</v>
      </c>
      <c r="BI6315" t="s">
        <v>137</v>
      </c>
      <c r="BJ6315" t="s">
        <v>137</v>
      </c>
      <c r="BK6315" t="s">
        <v>137</v>
      </c>
      <c r="BL6315" t="s">
        <v>137</v>
      </c>
      <c r="BM6315" t="s">
        <v>137</v>
      </c>
      <c r="BN6315" t="s">
        <v>137</v>
      </c>
      <c r="BO6315" t="s">
        <v>137</v>
      </c>
      <c r="BP6315" t="s">
        <v>39900</v>
      </c>
      <c r="BQ6315" t="s">
        <v>137</v>
      </c>
      <c r="BR6315" t="s">
        <v>137</v>
      </c>
      <c r="BS6315" t="s">
        <v>137</v>
      </c>
      <c r="BT6315" t="s">
        <v>137</v>
      </c>
      <c r="BU6315" t="s">
        <v>137</v>
      </c>
      <c r="BW6315" t="s">
        <v>137</v>
      </c>
      <c r="BX6315" t="s">
        <v>137</v>
      </c>
      <c r="BY6315" t="s">
        <v>137</v>
      </c>
      <c r="BZ6315" t="s">
        <v>137</v>
      </c>
      <c r="CA6315" t="s">
        <v>137</v>
      </c>
      <c r="CB6315" t="s">
        <v>137</v>
      </c>
      <c r="CC6315" t="s">
        <v>137</v>
      </c>
      <c r="CD6315" t="s">
        <v>137</v>
      </c>
      <c r="CE6315" t="s">
        <v>137</v>
      </c>
      <c r="CF6315" t="s">
        <v>137</v>
      </c>
      <c r="CG6315" t="s">
        <v>137</v>
      </c>
      <c r="CH6315" t="s">
        <v>137</v>
      </c>
      <c r="CI6315" t="s">
        <v>137</v>
      </c>
      <c r="CJ6315" t="s">
        <v>137</v>
      </c>
      <c r="CK6315" t="s">
        <v>137</v>
      </c>
      <c r="CL6315" t="s">
        <v>137</v>
      </c>
      <c r="CM6315" t="s">
        <v>137</v>
      </c>
      <c r="CN6315" t="s">
        <v>137</v>
      </c>
      <c r="CO6315" t="s">
        <v>137</v>
      </c>
      <c r="CP6315" t="s">
        <v>137</v>
      </c>
      <c r="CQ6315" s="1">
        <v>45362.647222222222</v>
      </c>
      <c r="CR6315" s="1">
        <v>45362.647222222222</v>
      </c>
      <c r="CS6315" s="1"/>
      <c r="CT6315" t="s">
        <v>15258</v>
      </c>
      <c r="CU6315" t="s">
        <v>15258</v>
      </c>
      <c r="CV6315" t="s">
        <v>39901</v>
      </c>
      <c r="CW6315" t="s">
        <v>39901</v>
      </c>
      <c r="CX6315" s="3"/>
      <c r="CY6315" s="3"/>
      <c r="CZ6315">
        <v>1</v>
      </c>
      <c r="DA6315" t="s">
        <v>39902</v>
      </c>
      <c r="DB6315" t="s">
        <v>137</v>
      </c>
      <c r="DC6315" t="s">
        <v>137</v>
      </c>
      <c r="DD6315" t="s">
        <v>137</v>
      </c>
      <c r="DE6315" t="s">
        <v>137</v>
      </c>
      <c r="DF6315" t="s">
        <v>39903</v>
      </c>
      <c r="DG6315" t="s">
        <v>137</v>
      </c>
      <c r="DH6315" t="s">
        <v>137</v>
      </c>
      <c r="DI6315" t="s">
        <v>137</v>
      </c>
      <c r="DJ6315" t="s">
        <v>137</v>
      </c>
      <c r="DK6315">
        <v>0</v>
      </c>
      <c r="DL6315" t="s">
        <v>209</v>
      </c>
      <c r="DM6315" t="s">
        <v>137</v>
      </c>
      <c r="DN6315" t="s">
        <v>137</v>
      </c>
      <c r="DO6315" s="1">
        <v>45362.647222222222</v>
      </c>
      <c r="DP6315" s="1"/>
      <c r="DQ6315" t="s">
        <v>32127</v>
      </c>
      <c r="DR6315" t="s">
        <v>32128</v>
      </c>
      <c r="DS6315" t="s">
        <v>32129</v>
      </c>
      <c r="DT6315" t="s">
        <v>137</v>
      </c>
      <c r="DU6315" t="s">
        <v>137</v>
      </c>
      <c r="DV6315" t="s">
        <v>137</v>
      </c>
      <c r="DW6315" t="s">
        <v>137</v>
      </c>
      <c r="DX6315" t="s">
        <v>39904</v>
      </c>
      <c r="DY6315" t="s">
        <v>137</v>
      </c>
      <c r="DZ6315" t="s">
        <v>148</v>
      </c>
      <c r="EA6315" t="b">
        <v>0</v>
      </c>
      <c r="EB6315" t="s">
        <v>137</v>
      </c>
    </row>
    <row r="6316" spans="1:132" x14ac:dyDescent="0.25">
      <c r="A6316">
        <v>129007198</v>
      </c>
      <c r="B6316">
        <v>5727</v>
      </c>
      <c r="C6316" t="s">
        <v>192</v>
      </c>
      <c r="D6316" t="s">
        <v>133</v>
      </c>
      <c r="E6316" t="s">
        <v>134</v>
      </c>
      <c r="F6316" t="s">
        <v>135</v>
      </c>
      <c r="G6316" t="s">
        <v>136</v>
      </c>
      <c r="H6316" t="s">
        <v>137</v>
      </c>
      <c r="I6316" t="s">
        <v>138</v>
      </c>
      <c r="J6316" t="s">
        <v>557</v>
      </c>
      <c r="K6316" t="s">
        <v>558</v>
      </c>
      <c r="L6316" t="s">
        <v>559</v>
      </c>
      <c r="M6316" t="s">
        <v>137</v>
      </c>
      <c r="N6316" t="s">
        <v>5637</v>
      </c>
      <c r="O6316" t="s">
        <v>5637</v>
      </c>
      <c r="P6316" s="1">
        <v>45362</v>
      </c>
      <c r="Q6316" s="1">
        <v>45362.555555555555</v>
      </c>
      <c r="R6316" s="1">
        <v>45362.555555555555</v>
      </c>
      <c r="S6316" s="1">
        <v>45362.600694444445</v>
      </c>
      <c r="T6316" s="1">
        <v>45362.600694444445</v>
      </c>
      <c r="U6316" t="s">
        <v>4515</v>
      </c>
      <c r="V6316" t="s">
        <v>137</v>
      </c>
      <c r="W6316" t="s">
        <v>137</v>
      </c>
      <c r="X6316" t="s">
        <v>231</v>
      </c>
      <c r="Y6316" t="s">
        <v>370</v>
      </c>
      <c r="Z6316" t="s">
        <v>137</v>
      </c>
      <c r="AA6316" t="s">
        <v>137</v>
      </c>
      <c r="AB6316" t="s">
        <v>137</v>
      </c>
      <c r="AC6316" t="s">
        <v>137</v>
      </c>
      <c r="AD6316" s="2"/>
      <c r="AE6316" t="s">
        <v>137</v>
      </c>
      <c r="AF6316" t="s">
        <v>137</v>
      </c>
      <c r="AG6316" t="s">
        <v>137</v>
      </c>
      <c r="AH6316" t="s">
        <v>137</v>
      </c>
      <c r="AI6316" t="s">
        <v>137</v>
      </c>
      <c r="AJ6316" t="s">
        <v>137</v>
      </c>
      <c r="AK6316" t="s">
        <v>137</v>
      </c>
      <c r="AL6316" s="2"/>
      <c r="AM6316" t="s">
        <v>137</v>
      </c>
      <c r="AN6316" t="s">
        <v>137</v>
      </c>
      <c r="AO6316" t="s">
        <v>137</v>
      </c>
      <c r="AP6316" t="s">
        <v>137</v>
      </c>
      <c r="AQ6316" t="s">
        <v>137</v>
      </c>
      <c r="AR6316" t="s">
        <v>137</v>
      </c>
      <c r="AS6316" t="s">
        <v>137</v>
      </c>
      <c r="AT6316" t="s">
        <v>137</v>
      </c>
      <c r="AU6316" t="s">
        <v>137</v>
      </c>
      <c r="AV6316" t="s">
        <v>137</v>
      </c>
      <c r="AW6316" t="s">
        <v>137</v>
      </c>
      <c r="AX6316" t="s">
        <v>137</v>
      </c>
      <c r="AY6316" t="s">
        <v>137</v>
      </c>
      <c r="AZ6316" t="s">
        <v>137</v>
      </c>
      <c r="BA6316" t="s">
        <v>137</v>
      </c>
      <c r="BB6316" t="s">
        <v>137</v>
      </c>
      <c r="BC6316" t="s">
        <v>137</v>
      </c>
      <c r="BD6316" t="s">
        <v>137</v>
      </c>
      <c r="BE6316" t="s">
        <v>137</v>
      </c>
      <c r="BF6316" t="s">
        <v>137</v>
      </c>
      <c r="BG6316" t="s">
        <v>137</v>
      </c>
      <c r="BH6316" t="s">
        <v>137</v>
      </c>
      <c r="BI6316" t="s">
        <v>137</v>
      </c>
      <c r="BJ6316" t="s">
        <v>137</v>
      </c>
      <c r="BK6316" t="s">
        <v>137</v>
      </c>
      <c r="BL6316" t="s">
        <v>137</v>
      </c>
      <c r="BM6316" t="s">
        <v>137</v>
      </c>
      <c r="BN6316" t="s">
        <v>137</v>
      </c>
      <c r="BO6316" t="s">
        <v>137</v>
      </c>
      <c r="BP6316" t="s">
        <v>39905</v>
      </c>
      <c r="BQ6316" t="s">
        <v>137</v>
      </c>
      <c r="BR6316" t="s">
        <v>137</v>
      </c>
      <c r="BS6316" t="s">
        <v>137</v>
      </c>
      <c r="BT6316" t="s">
        <v>137</v>
      </c>
      <c r="BU6316" t="s">
        <v>137</v>
      </c>
      <c r="BW6316" t="s">
        <v>137</v>
      </c>
      <c r="BX6316" t="s">
        <v>137</v>
      </c>
      <c r="BY6316" t="s">
        <v>137</v>
      </c>
      <c r="BZ6316" t="s">
        <v>137</v>
      </c>
      <c r="CA6316" t="s">
        <v>137</v>
      </c>
      <c r="CB6316" t="s">
        <v>137</v>
      </c>
      <c r="CC6316" t="s">
        <v>137</v>
      </c>
      <c r="CD6316" t="s">
        <v>137</v>
      </c>
      <c r="CE6316" t="s">
        <v>137</v>
      </c>
      <c r="CF6316" t="s">
        <v>137</v>
      </c>
      <c r="CG6316" t="s">
        <v>137</v>
      </c>
      <c r="CH6316" t="s">
        <v>137</v>
      </c>
      <c r="CI6316" t="s">
        <v>137</v>
      </c>
      <c r="CJ6316" t="s">
        <v>137</v>
      </c>
      <c r="CK6316" t="s">
        <v>137</v>
      </c>
      <c r="CL6316" t="s">
        <v>137</v>
      </c>
      <c r="CM6316" t="s">
        <v>137</v>
      </c>
      <c r="CN6316" t="s">
        <v>137</v>
      </c>
      <c r="CO6316" t="s">
        <v>137</v>
      </c>
      <c r="CP6316" t="s">
        <v>137</v>
      </c>
      <c r="CQ6316" s="1">
        <v>45362.600694444445</v>
      </c>
      <c r="CR6316" s="1">
        <v>45362.600694444445</v>
      </c>
      <c r="CS6316" s="1"/>
      <c r="CT6316" t="s">
        <v>39906</v>
      </c>
      <c r="CU6316" t="s">
        <v>39906</v>
      </c>
      <c r="CV6316" t="s">
        <v>5861</v>
      </c>
      <c r="CW6316" t="s">
        <v>5861</v>
      </c>
      <c r="CX6316" s="3"/>
      <c r="CY6316" s="3"/>
      <c r="CZ6316">
        <v>1</v>
      </c>
      <c r="DA6316" t="s">
        <v>39907</v>
      </c>
      <c r="DB6316" t="s">
        <v>137</v>
      </c>
      <c r="DC6316" t="s">
        <v>137</v>
      </c>
      <c r="DD6316" t="s">
        <v>137</v>
      </c>
      <c r="DE6316" t="s">
        <v>137</v>
      </c>
      <c r="DF6316" t="s">
        <v>39908</v>
      </c>
      <c r="DG6316" t="s">
        <v>137</v>
      </c>
      <c r="DH6316" t="s">
        <v>137</v>
      </c>
      <c r="DI6316" t="s">
        <v>137</v>
      </c>
      <c r="DJ6316" t="s">
        <v>137</v>
      </c>
      <c r="DK6316">
        <v>0</v>
      </c>
      <c r="DL6316" t="s">
        <v>209</v>
      </c>
      <c r="DM6316" t="s">
        <v>137</v>
      </c>
      <c r="DN6316" t="s">
        <v>137</v>
      </c>
      <c r="DO6316" s="1">
        <v>45362.600694444445</v>
      </c>
      <c r="DP6316" s="1"/>
      <c r="DQ6316" t="s">
        <v>557</v>
      </c>
      <c r="DR6316" t="s">
        <v>558</v>
      </c>
      <c r="DS6316" t="s">
        <v>559</v>
      </c>
      <c r="DT6316" t="s">
        <v>137</v>
      </c>
      <c r="DU6316" t="s">
        <v>137</v>
      </c>
      <c r="DV6316" t="s">
        <v>137</v>
      </c>
      <c r="DW6316" t="s">
        <v>137</v>
      </c>
      <c r="DX6316" t="s">
        <v>137</v>
      </c>
      <c r="DY6316" t="s">
        <v>137</v>
      </c>
      <c r="DZ6316" t="s">
        <v>148</v>
      </c>
      <c r="EA6316" t="b">
        <v>0</v>
      </c>
      <c r="EB6316" t="s">
        <v>137</v>
      </c>
    </row>
    <row r="6317" spans="1:132" x14ac:dyDescent="0.25">
      <c r="A6317">
        <v>128997840</v>
      </c>
      <c r="B6317">
        <v>5726</v>
      </c>
      <c r="C6317" t="s">
        <v>192</v>
      </c>
      <c r="D6317" t="s">
        <v>474</v>
      </c>
      <c r="E6317" t="s">
        <v>134</v>
      </c>
      <c r="F6317" t="s">
        <v>135</v>
      </c>
      <c r="G6317" t="s">
        <v>163</v>
      </c>
      <c r="H6317" t="s">
        <v>137</v>
      </c>
      <c r="I6317" t="s">
        <v>475</v>
      </c>
      <c r="J6317" t="s">
        <v>32127</v>
      </c>
      <c r="K6317" t="s">
        <v>32128</v>
      </c>
      <c r="L6317" t="s">
        <v>32129</v>
      </c>
      <c r="M6317" t="s">
        <v>137</v>
      </c>
      <c r="N6317" t="s">
        <v>1600</v>
      </c>
      <c r="O6317" t="s">
        <v>1600</v>
      </c>
      <c r="P6317" s="1"/>
      <c r="Q6317" s="1">
        <v>45362.500694444447</v>
      </c>
      <c r="R6317" s="1">
        <v>45362.500694444447</v>
      </c>
      <c r="S6317" s="1">
        <v>45362.543749999997</v>
      </c>
      <c r="T6317" s="1">
        <v>45362.543749999997</v>
      </c>
      <c r="U6317" t="s">
        <v>39909</v>
      </c>
      <c r="V6317" t="s">
        <v>137</v>
      </c>
      <c r="W6317" t="s">
        <v>137</v>
      </c>
      <c r="X6317" t="s">
        <v>144</v>
      </c>
      <c r="Y6317" t="s">
        <v>813</v>
      </c>
      <c r="Z6317" t="s">
        <v>137</v>
      </c>
      <c r="AA6317" t="s">
        <v>232</v>
      </c>
      <c r="AB6317" t="s">
        <v>137</v>
      </c>
      <c r="AC6317" t="s">
        <v>137</v>
      </c>
      <c r="AD6317" s="2"/>
      <c r="AE6317" t="s">
        <v>137</v>
      </c>
      <c r="AF6317" t="s">
        <v>137</v>
      </c>
      <c r="AG6317" t="s">
        <v>137</v>
      </c>
      <c r="AH6317" t="s">
        <v>137</v>
      </c>
      <c r="AI6317" t="s">
        <v>137</v>
      </c>
      <c r="AJ6317" t="s">
        <v>137</v>
      </c>
      <c r="AK6317" t="s">
        <v>137</v>
      </c>
      <c r="AL6317" s="2"/>
      <c r="AM6317" t="s">
        <v>137</v>
      </c>
      <c r="AN6317" t="s">
        <v>137</v>
      </c>
      <c r="AO6317" t="s">
        <v>137</v>
      </c>
      <c r="AP6317" t="s">
        <v>137</v>
      </c>
      <c r="AQ6317" t="s">
        <v>137</v>
      </c>
      <c r="AR6317" t="s">
        <v>137</v>
      </c>
      <c r="AS6317" t="s">
        <v>137</v>
      </c>
      <c r="AT6317" t="s">
        <v>137</v>
      </c>
      <c r="AU6317" t="s">
        <v>137</v>
      </c>
      <c r="AV6317" t="s">
        <v>39910</v>
      </c>
      <c r="AW6317" t="s">
        <v>137</v>
      </c>
      <c r="AX6317" t="s">
        <v>137</v>
      </c>
      <c r="AY6317" t="s">
        <v>137</v>
      </c>
      <c r="AZ6317" t="s">
        <v>137</v>
      </c>
      <c r="BA6317" t="s">
        <v>137</v>
      </c>
      <c r="BB6317" t="s">
        <v>137</v>
      </c>
      <c r="BC6317" t="s">
        <v>137</v>
      </c>
      <c r="BD6317" t="s">
        <v>137</v>
      </c>
      <c r="BE6317" t="s">
        <v>137</v>
      </c>
      <c r="BF6317" t="s">
        <v>137</v>
      </c>
      <c r="BG6317" t="s">
        <v>137</v>
      </c>
      <c r="BH6317" t="s">
        <v>137</v>
      </c>
      <c r="BI6317" t="s">
        <v>137</v>
      </c>
      <c r="BJ6317" t="s">
        <v>137</v>
      </c>
      <c r="BK6317" t="s">
        <v>137</v>
      </c>
      <c r="BL6317" t="s">
        <v>137</v>
      </c>
      <c r="BM6317" t="s">
        <v>137</v>
      </c>
      <c r="BN6317" t="s">
        <v>137</v>
      </c>
      <c r="BO6317" t="s">
        <v>137</v>
      </c>
      <c r="BP6317" t="s">
        <v>137</v>
      </c>
      <c r="BQ6317" t="s">
        <v>137</v>
      </c>
      <c r="BR6317" t="s">
        <v>137</v>
      </c>
      <c r="BS6317" t="s">
        <v>137</v>
      </c>
      <c r="BT6317" t="s">
        <v>137</v>
      </c>
      <c r="BU6317" t="s">
        <v>137</v>
      </c>
      <c r="BW6317" t="s">
        <v>137</v>
      </c>
      <c r="BX6317" t="s">
        <v>137</v>
      </c>
      <c r="BY6317" t="s">
        <v>137</v>
      </c>
      <c r="BZ6317" t="s">
        <v>137</v>
      </c>
      <c r="CA6317" t="s">
        <v>137</v>
      </c>
      <c r="CB6317" t="s">
        <v>137</v>
      </c>
      <c r="CC6317" t="s">
        <v>137</v>
      </c>
      <c r="CD6317" t="s">
        <v>137</v>
      </c>
      <c r="CE6317" t="s">
        <v>137</v>
      </c>
      <c r="CF6317" t="s">
        <v>137</v>
      </c>
      <c r="CG6317" t="s">
        <v>137</v>
      </c>
      <c r="CH6317" t="s">
        <v>137</v>
      </c>
      <c r="CI6317" t="s">
        <v>137</v>
      </c>
      <c r="CJ6317" t="s">
        <v>137</v>
      </c>
      <c r="CK6317" t="s">
        <v>137</v>
      </c>
      <c r="CL6317" t="s">
        <v>137</v>
      </c>
      <c r="CM6317" t="s">
        <v>137</v>
      </c>
      <c r="CN6317" t="s">
        <v>137</v>
      </c>
      <c r="CO6317" t="s">
        <v>137</v>
      </c>
      <c r="CP6317" t="s">
        <v>137</v>
      </c>
      <c r="CQ6317" s="1">
        <v>45362.543749999997</v>
      </c>
      <c r="CR6317" s="1">
        <v>45362.543749999997</v>
      </c>
      <c r="CS6317" s="1"/>
      <c r="CT6317" t="s">
        <v>39911</v>
      </c>
      <c r="CU6317" t="s">
        <v>39911</v>
      </c>
      <c r="CV6317" t="s">
        <v>39912</v>
      </c>
      <c r="CW6317" t="s">
        <v>39912</v>
      </c>
      <c r="CX6317" s="3"/>
      <c r="CY6317" s="3"/>
      <c r="CZ6317">
        <v>1</v>
      </c>
      <c r="DA6317" t="s">
        <v>39913</v>
      </c>
      <c r="DB6317" t="s">
        <v>137</v>
      </c>
      <c r="DC6317" t="s">
        <v>137</v>
      </c>
      <c r="DD6317" t="s">
        <v>137</v>
      </c>
      <c r="DE6317" t="s">
        <v>137</v>
      </c>
      <c r="DF6317" t="s">
        <v>39914</v>
      </c>
      <c r="DG6317" t="s">
        <v>137</v>
      </c>
      <c r="DH6317" t="s">
        <v>137</v>
      </c>
      <c r="DI6317" t="s">
        <v>137</v>
      </c>
      <c r="DJ6317" t="s">
        <v>137</v>
      </c>
      <c r="DK6317">
        <v>0</v>
      </c>
      <c r="DL6317" t="s">
        <v>209</v>
      </c>
      <c r="DM6317" t="s">
        <v>137</v>
      </c>
      <c r="DN6317" t="s">
        <v>137</v>
      </c>
      <c r="DO6317" s="1">
        <v>45362.543749999997</v>
      </c>
      <c r="DP6317" s="1"/>
      <c r="DQ6317" t="s">
        <v>32127</v>
      </c>
      <c r="DR6317" t="s">
        <v>32128</v>
      </c>
      <c r="DS6317" t="s">
        <v>32129</v>
      </c>
      <c r="DT6317" t="s">
        <v>137</v>
      </c>
      <c r="DU6317" t="s">
        <v>137</v>
      </c>
      <c r="DV6317" t="s">
        <v>140</v>
      </c>
      <c r="DW6317" t="s">
        <v>137</v>
      </c>
      <c r="DX6317" t="s">
        <v>137</v>
      </c>
      <c r="DY6317" t="s">
        <v>137</v>
      </c>
      <c r="DZ6317" t="s">
        <v>148</v>
      </c>
      <c r="EA6317" t="b">
        <v>0</v>
      </c>
      <c r="EB6317" t="s">
        <v>137</v>
      </c>
    </row>
    <row r="6318" spans="1:132" x14ac:dyDescent="0.25">
      <c r="A6318">
        <v>128994480</v>
      </c>
      <c r="B6318">
        <v>5725</v>
      </c>
      <c r="C6318" t="s">
        <v>192</v>
      </c>
      <c r="D6318" t="s">
        <v>133</v>
      </c>
      <c r="E6318" t="s">
        <v>134</v>
      </c>
      <c r="F6318" t="s">
        <v>135</v>
      </c>
      <c r="G6318" t="s">
        <v>136</v>
      </c>
      <c r="H6318" t="s">
        <v>137</v>
      </c>
      <c r="I6318" t="s">
        <v>138</v>
      </c>
      <c r="J6318" t="s">
        <v>557</v>
      </c>
      <c r="K6318" t="s">
        <v>558</v>
      </c>
      <c r="L6318" t="s">
        <v>559</v>
      </c>
      <c r="M6318" t="s">
        <v>137</v>
      </c>
      <c r="N6318" t="s">
        <v>505</v>
      </c>
      <c r="O6318" t="s">
        <v>505</v>
      </c>
      <c r="P6318" s="1">
        <v>45362</v>
      </c>
      <c r="Q6318" s="1">
        <v>45362.48333333333</v>
      </c>
      <c r="R6318" s="1">
        <v>45362.48333333333</v>
      </c>
      <c r="S6318" s="1">
        <v>45364.40625</v>
      </c>
      <c r="T6318" s="1">
        <v>45364.40625</v>
      </c>
      <c r="U6318" t="s">
        <v>1560</v>
      </c>
      <c r="V6318" t="s">
        <v>137</v>
      </c>
      <c r="W6318" t="s">
        <v>137</v>
      </c>
      <c r="X6318" t="s">
        <v>231</v>
      </c>
      <c r="Y6318" t="s">
        <v>361</v>
      </c>
      <c r="Z6318" t="s">
        <v>137</v>
      </c>
      <c r="AA6318" t="s">
        <v>137</v>
      </c>
      <c r="AB6318" t="s">
        <v>137</v>
      </c>
      <c r="AC6318" t="s">
        <v>137</v>
      </c>
      <c r="AD6318" s="2"/>
      <c r="AE6318" t="s">
        <v>137</v>
      </c>
      <c r="AF6318" t="s">
        <v>137</v>
      </c>
      <c r="AG6318" t="s">
        <v>137</v>
      </c>
      <c r="AH6318" t="s">
        <v>137</v>
      </c>
      <c r="AI6318" t="s">
        <v>137</v>
      </c>
      <c r="AJ6318" t="s">
        <v>137</v>
      </c>
      <c r="AK6318" t="s">
        <v>137</v>
      </c>
      <c r="AL6318" s="2"/>
      <c r="AM6318" t="s">
        <v>137</v>
      </c>
      <c r="AN6318" t="s">
        <v>137</v>
      </c>
      <c r="AO6318" t="s">
        <v>137</v>
      </c>
      <c r="AP6318" t="s">
        <v>137</v>
      </c>
      <c r="AQ6318" t="s">
        <v>137</v>
      </c>
      <c r="AR6318" t="s">
        <v>137</v>
      </c>
      <c r="AS6318" t="s">
        <v>137</v>
      </c>
      <c r="AT6318" t="s">
        <v>137</v>
      </c>
      <c r="AU6318" t="s">
        <v>137</v>
      </c>
      <c r="AV6318" t="s">
        <v>137</v>
      </c>
      <c r="AW6318" t="s">
        <v>137</v>
      </c>
      <c r="AX6318" t="s">
        <v>137</v>
      </c>
      <c r="AY6318" t="s">
        <v>137</v>
      </c>
      <c r="AZ6318" t="s">
        <v>137</v>
      </c>
      <c r="BA6318" t="s">
        <v>137</v>
      </c>
      <c r="BB6318" t="s">
        <v>137</v>
      </c>
      <c r="BC6318" t="s">
        <v>137</v>
      </c>
      <c r="BD6318" t="s">
        <v>137</v>
      </c>
      <c r="BE6318" t="s">
        <v>137</v>
      </c>
      <c r="BF6318" t="s">
        <v>137</v>
      </c>
      <c r="BG6318" t="s">
        <v>137</v>
      </c>
      <c r="BH6318" t="s">
        <v>137</v>
      </c>
      <c r="BI6318" t="s">
        <v>137</v>
      </c>
      <c r="BJ6318" t="s">
        <v>137</v>
      </c>
      <c r="BK6318" t="s">
        <v>137</v>
      </c>
      <c r="BL6318" t="s">
        <v>137</v>
      </c>
      <c r="BM6318" t="s">
        <v>137</v>
      </c>
      <c r="BN6318" t="s">
        <v>137</v>
      </c>
      <c r="BO6318" t="s">
        <v>137</v>
      </c>
      <c r="BP6318" t="s">
        <v>39915</v>
      </c>
      <c r="BQ6318" t="s">
        <v>137</v>
      </c>
      <c r="BR6318" t="s">
        <v>137</v>
      </c>
      <c r="BS6318" t="s">
        <v>137</v>
      </c>
      <c r="BT6318" t="s">
        <v>137</v>
      </c>
      <c r="BU6318" t="s">
        <v>137</v>
      </c>
      <c r="BW6318" t="s">
        <v>137</v>
      </c>
      <c r="BX6318" t="s">
        <v>137</v>
      </c>
      <c r="BY6318" t="s">
        <v>137</v>
      </c>
      <c r="BZ6318" t="s">
        <v>137</v>
      </c>
      <c r="CA6318" t="s">
        <v>137</v>
      </c>
      <c r="CB6318" t="s">
        <v>137</v>
      </c>
      <c r="CC6318" t="s">
        <v>137</v>
      </c>
      <c r="CD6318" t="s">
        <v>137</v>
      </c>
      <c r="CE6318" t="s">
        <v>137</v>
      </c>
      <c r="CF6318" t="s">
        <v>137</v>
      </c>
      <c r="CG6318" t="s">
        <v>137</v>
      </c>
      <c r="CH6318" t="s">
        <v>137</v>
      </c>
      <c r="CI6318" t="s">
        <v>137</v>
      </c>
      <c r="CJ6318" t="s">
        <v>137</v>
      </c>
      <c r="CK6318" t="s">
        <v>137</v>
      </c>
      <c r="CL6318" t="s">
        <v>137</v>
      </c>
      <c r="CM6318" t="s">
        <v>137</v>
      </c>
      <c r="CN6318" t="s">
        <v>137</v>
      </c>
      <c r="CO6318" t="s">
        <v>137</v>
      </c>
      <c r="CP6318" t="s">
        <v>137</v>
      </c>
      <c r="CQ6318" s="1">
        <v>45364.40625</v>
      </c>
      <c r="CR6318" s="1">
        <v>45364.40625</v>
      </c>
      <c r="CS6318" s="1"/>
      <c r="CT6318" t="s">
        <v>12798</v>
      </c>
      <c r="CU6318" t="s">
        <v>12798</v>
      </c>
      <c r="CV6318" t="s">
        <v>39916</v>
      </c>
      <c r="CW6318" t="s">
        <v>39917</v>
      </c>
      <c r="CX6318" s="3"/>
      <c r="CY6318" s="3"/>
      <c r="CZ6318">
        <v>1</v>
      </c>
      <c r="DA6318" t="s">
        <v>39918</v>
      </c>
      <c r="DB6318" t="s">
        <v>137</v>
      </c>
      <c r="DC6318" t="s">
        <v>137</v>
      </c>
      <c r="DD6318" t="s">
        <v>137</v>
      </c>
      <c r="DE6318" t="s">
        <v>137</v>
      </c>
      <c r="DF6318" t="s">
        <v>39919</v>
      </c>
      <c r="DG6318" t="s">
        <v>137</v>
      </c>
      <c r="DH6318" t="s">
        <v>137</v>
      </c>
      <c r="DI6318" t="s">
        <v>137</v>
      </c>
      <c r="DJ6318" t="s">
        <v>137</v>
      </c>
      <c r="DK6318">
        <v>0</v>
      </c>
      <c r="DL6318" t="s">
        <v>209</v>
      </c>
      <c r="DM6318" t="s">
        <v>137</v>
      </c>
      <c r="DN6318" t="s">
        <v>137</v>
      </c>
      <c r="DO6318" s="1">
        <v>45364.40625</v>
      </c>
      <c r="DP6318" s="1"/>
      <c r="DQ6318" t="s">
        <v>557</v>
      </c>
      <c r="DR6318" t="s">
        <v>558</v>
      </c>
      <c r="DS6318" t="s">
        <v>559</v>
      </c>
      <c r="DT6318" t="s">
        <v>39920</v>
      </c>
      <c r="DU6318" t="s">
        <v>137</v>
      </c>
      <c r="DV6318" t="s">
        <v>137</v>
      </c>
      <c r="DW6318" t="s">
        <v>137</v>
      </c>
      <c r="DX6318" t="s">
        <v>137</v>
      </c>
      <c r="DY6318" t="s">
        <v>137</v>
      </c>
      <c r="DZ6318" t="s">
        <v>148</v>
      </c>
      <c r="EA6318" t="b">
        <v>0</v>
      </c>
      <c r="EB6318" t="s">
        <v>137</v>
      </c>
    </row>
    <row r="6319" spans="1:132" x14ac:dyDescent="0.25">
      <c r="A6319">
        <v>128993422</v>
      </c>
      <c r="B6319">
        <v>5724</v>
      </c>
      <c r="C6319" t="s">
        <v>192</v>
      </c>
      <c r="D6319" t="s">
        <v>39921</v>
      </c>
      <c r="E6319" t="s">
        <v>134</v>
      </c>
      <c r="F6319" t="s">
        <v>532</v>
      </c>
      <c r="G6319" t="s">
        <v>163</v>
      </c>
      <c r="H6319" t="s">
        <v>137</v>
      </c>
      <c r="I6319" t="s">
        <v>39922</v>
      </c>
      <c r="J6319" t="s">
        <v>150</v>
      </c>
      <c r="K6319" t="s">
        <v>151</v>
      </c>
      <c r="L6319" t="s">
        <v>152</v>
      </c>
      <c r="M6319" t="s">
        <v>137</v>
      </c>
      <c r="N6319" t="s">
        <v>21043</v>
      </c>
      <c r="O6319" t="s">
        <v>303</v>
      </c>
      <c r="P6319" s="1"/>
      <c r="Q6319" s="1">
        <v>45362.477777777778</v>
      </c>
      <c r="R6319" s="1">
        <v>45362.477777777778</v>
      </c>
      <c r="S6319" s="1">
        <v>45362.478472222225</v>
      </c>
      <c r="T6319" s="1">
        <v>45362.478472222225</v>
      </c>
      <c r="U6319" t="s">
        <v>304</v>
      </c>
      <c r="V6319" t="s">
        <v>137</v>
      </c>
      <c r="W6319" t="s">
        <v>137</v>
      </c>
      <c r="X6319" t="s">
        <v>185</v>
      </c>
      <c r="Y6319" t="s">
        <v>199</v>
      </c>
      <c r="Z6319" t="s">
        <v>137</v>
      </c>
      <c r="AA6319" t="s">
        <v>137</v>
      </c>
      <c r="AB6319" t="s">
        <v>137</v>
      </c>
      <c r="AC6319" t="s">
        <v>137</v>
      </c>
      <c r="AD6319" s="2"/>
      <c r="AE6319" t="s">
        <v>137</v>
      </c>
      <c r="AF6319" t="s">
        <v>137</v>
      </c>
      <c r="AG6319" t="s">
        <v>137</v>
      </c>
      <c r="AH6319" t="s">
        <v>137</v>
      </c>
      <c r="AI6319" t="s">
        <v>137</v>
      </c>
      <c r="AJ6319" t="s">
        <v>137</v>
      </c>
      <c r="AK6319" t="s">
        <v>137</v>
      </c>
      <c r="AL6319" s="2"/>
      <c r="AM6319" t="s">
        <v>137</v>
      </c>
      <c r="AN6319" t="s">
        <v>137</v>
      </c>
      <c r="AO6319" t="s">
        <v>137</v>
      </c>
      <c r="AP6319" t="s">
        <v>137</v>
      </c>
      <c r="AQ6319" t="s">
        <v>137</v>
      </c>
      <c r="AR6319" t="s">
        <v>137</v>
      </c>
      <c r="AS6319" t="s">
        <v>137</v>
      </c>
      <c r="AT6319" t="s">
        <v>137</v>
      </c>
      <c r="AU6319" t="s">
        <v>137</v>
      </c>
      <c r="AV6319" t="s">
        <v>137</v>
      </c>
      <c r="AW6319" t="s">
        <v>137</v>
      </c>
      <c r="AX6319" t="s">
        <v>137</v>
      </c>
      <c r="AY6319" t="s">
        <v>137</v>
      </c>
      <c r="AZ6319" t="s">
        <v>137</v>
      </c>
      <c r="BA6319" t="s">
        <v>137</v>
      </c>
      <c r="BB6319" t="s">
        <v>137</v>
      </c>
      <c r="BC6319" t="s">
        <v>137</v>
      </c>
      <c r="BD6319" t="s">
        <v>137</v>
      </c>
      <c r="BE6319" t="s">
        <v>137</v>
      </c>
      <c r="BF6319" t="s">
        <v>137</v>
      </c>
      <c r="BG6319" t="s">
        <v>137</v>
      </c>
      <c r="BH6319" t="s">
        <v>137</v>
      </c>
      <c r="BI6319" t="s">
        <v>137</v>
      </c>
      <c r="BJ6319" t="s">
        <v>137</v>
      </c>
      <c r="BK6319" t="s">
        <v>137</v>
      </c>
      <c r="BL6319" t="s">
        <v>137</v>
      </c>
      <c r="BM6319" t="s">
        <v>137</v>
      </c>
      <c r="BN6319" t="s">
        <v>137</v>
      </c>
      <c r="BO6319" t="s">
        <v>137</v>
      </c>
      <c r="BP6319" t="s">
        <v>137</v>
      </c>
      <c r="BQ6319" t="s">
        <v>137</v>
      </c>
      <c r="BR6319" t="s">
        <v>137</v>
      </c>
      <c r="BS6319" t="s">
        <v>137</v>
      </c>
      <c r="BT6319" t="s">
        <v>137</v>
      </c>
      <c r="BU6319" t="s">
        <v>137</v>
      </c>
      <c r="BW6319" t="s">
        <v>137</v>
      </c>
      <c r="BX6319" t="s">
        <v>137</v>
      </c>
      <c r="BY6319" t="s">
        <v>137</v>
      </c>
      <c r="BZ6319" t="s">
        <v>137</v>
      </c>
      <c r="CA6319" t="s">
        <v>137</v>
      </c>
      <c r="CB6319" t="s">
        <v>137</v>
      </c>
      <c r="CC6319" t="s">
        <v>137</v>
      </c>
      <c r="CD6319" t="s">
        <v>137</v>
      </c>
      <c r="CE6319" t="s">
        <v>137</v>
      </c>
      <c r="CF6319" t="s">
        <v>137</v>
      </c>
      <c r="CG6319" t="s">
        <v>137</v>
      </c>
      <c r="CH6319" t="s">
        <v>137</v>
      </c>
      <c r="CI6319" t="s">
        <v>137</v>
      </c>
      <c r="CJ6319" t="s">
        <v>137</v>
      </c>
      <c r="CK6319" t="s">
        <v>137</v>
      </c>
      <c r="CL6319" t="s">
        <v>137</v>
      </c>
      <c r="CM6319" t="s">
        <v>137</v>
      </c>
      <c r="CN6319" t="s">
        <v>137</v>
      </c>
      <c r="CO6319" t="s">
        <v>137</v>
      </c>
      <c r="CP6319" t="s">
        <v>137</v>
      </c>
      <c r="CQ6319" s="1">
        <v>45362.478472222225</v>
      </c>
      <c r="CR6319" s="1">
        <v>45362.478472222225</v>
      </c>
      <c r="CS6319" s="1"/>
      <c r="CT6319" t="s">
        <v>11635</v>
      </c>
      <c r="CU6319" t="s">
        <v>11635</v>
      </c>
      <c r="CV6319" t="s">
        <v>6095</v>
      </c>
      <c r="CW6319" t="s">
        <v>6095</v>
      </c>
      <c r="CX6319" s="3"/>
      <c r="CY6319" s="3"/>
      <c r="DA6319" t="s">
        <v>137</v>
      </c>
      <c r="DB6319" t="s">
        <v>137</v>
      </c>
      <c r="DC6319" t="s">
        <v>137</v>
      </c>
      <c r="DD6319" t="s">
        <v>137</v>
      </c>
      <c r="DE6319" t="s">
        <v>137</v>
      </c>
      <c r="DF6319" t="s">
        <v>39923</v>
      </c>
      <c r="DG6319" t="s">
        <v>137</v>
      </c>
      <c r="DH6319" t="s">
        <v>137</v>
      </c>
      <c r="DI6319" t="s">
        <v>137</v>
      </c>
      <c r="DJ6319" t="s">
        <v>137</v>
      </c>
      <c r="DK6319">
        <v>0</v>
      </c>
      <c r="DL6319" t="s">
        <v>209</v>
      </c>
      <c r="DM6319" t="s">
        <v>137</v>
      </c>
      <c r="DN6319" t="s">
        <v>137</v>
      </c>
      <c r="DO6319" s="1">
        <v>45362.478472222225</v>
      </c>
      <c r="DP6319" s="1"/>
      <c r="DQ6319" t="s">
        <v>150</v>
      </c>
      <c r="DR6319" t="s">
        <v>151</v>
      </c>
      <c r="DS6319" t="s">
        <v>152</v>
      </c>
      <c r="DT6319" t="s">
        <v>137</v>
      </c>
      <c r="DU6319" t="s">
        <v>137</v>
      </c>
      <c r="DV6319" t="s">
        <v>137</v>
      </c>
      <c r="DW6319" t="s">
        <v>137</v>
      </c>
      <c r="DX6319" t="s">
        <v>137</v>
      </c>
      <c r="DY6319" t="s">
        <v>137</v>
      </c>
      <c r="DZ6319" t="s">
        <v>168</v>
      </c>
      <c r="EA6319" t="b">
        <v>0</v>
      </c>
      <c r="EB6319" t="s">
        <v>137</v>
      </c>
    </row>
    <row r="6320" spans="1:132" x14ac:dyDescent="0.25">
      <c r="A6320">
        <v>128992884</v>
      </c>
      <c r="B6320">
        <v>5723</v>
      </c>
      <c r="C6320" t="s">
        <v>192</v>
      </c>
      <c r="D6320" t="s">
        <v>133</v>
      </c>
      <c r="E6320" t="s">
        <v>134</v>
      </c>
      <c r="F6320" t="s">
        <v>135</v>
      </c>
      <c r="G6320" t="s">
        <v>136</v>
      </c>
      <c r="H6320" t="s">
        <v>137</v>
      </c>
      <c r="I6320" t="s">
        <v>138</v>
      </c>
      <c r="J6320" t="s">
        <v>150</v>
      </c>
      <c r="K6320" t="s">
        <v>151</v>
      </c>
      <c r="L6320" t="s">
        <v>152</v>
      </c>
      <c r="M6320" t="s">
        <v>137</v>
      </c>
      <c r="N6320" t="s">
        <v>625</v>
      </c>
      <c r="O6320" t="s">
        <v>625</v>
      </c>
      <c r="P6320" s="1">
        <v>45362</v>
      </c>
      <c r="Q6320" s="1">
        <v>45362.474999999999</v>
      </c>
      <c r="R6320" s="1">
        <v>45362.474999999999</v>
      </c>
      <c r="S6320" s="1">
        <v>45362.481944444444</v>
      </c>
      <c r="T6320" s="1">
        <v>45362.481944444444</v>
      </c>
      <c r="U6320" t="s">
        <v>2345</v>
      </c>
      <c r="V6320" t="s">
        <v>137</v>
      </c>
      <c r="W6320" t="s">
        <v>137</v>
      </c>
      <c r="X6320" t="s">
        <v>144</v>
      </c>
      <c r="Y6320" t="s">
        <v>666</v>
      </c>
      <c r="Z6320" t="s">
        <v>137</v>
      </c>
      <c r="AA6320" t="s">
        <v>137</v>
      </c>
      <c r="AB6320" t="s">
        <v>137</v>
      </c>
      <c r="AC6320" t="s">
        <v>137</v>
      </c>
      <c r="AD6320" s="2"/>
      <c r="AE6320" t="s">
        <v>137</v>
      </c>
      <c r="AF6320" t="s">
        <v>137</v>
      </c>
      <c r="AG6320" t="s">
        <v>137</v>
      </c>
      <c r="AH6320" t="s">
        <v>137</v>
      </c>
      <c r="AI6320" t="s">
        <v>137</v>
      </c>
      <c r="AJ6320" t="s">
        <v>137</v>
      </c>
      <c r="AK6320" t="s">
        <v>137</v>
      </c>
      <c r="AL6320" s="2"/>
      <c r="AM6320" t="s">
        <v>137</v>
      </c>
      <c r="AN6320" t="s">
        <v>137</v>
      </c>
      <c r="AO6320" t="s">
        <v>137</v>
      </c>
      <c r="AP6320" t="s">
        <v>137</v>
      </c>
      <c r="AQ6320" t="s">
        <v>137</v>
      </c>
      <c r="AR6320" t="s">
        <v>137</v>
      </c>
      <c r="AS6320" t="s">
        <v>137</v>
      </c>
      <c r="AT6320" t="s">
        <v>137</v>
      </c>
      <c r="AU6320" t="s">
        <v>137</v>
      </c>
      <c r="AV6320" t="s">
        <v>137</v>
      </c>
      <c r="AW6320" t="s">
        <v>137</v>
      </c>
      <c r="AX6320" t="s">
        <v>137</v>
      </c>
      <c r="AY6320" t="s">
        <v>137</v>
      </c>
      <c r="AZ6320" t="s">
        <v>137</v>
      </c>
      <c r="BA6320" t="s">
        <v>137</v>
      </c>
      <c r="BB6320" t="s">
        <v>137</v>
      </c>
      <c r="BC6320" t="s">
        <v>137</v>
      </c>
      <c r="BD6320" t="s">
        <v>137</v>
      </c>
      <c r="BE6320" t="s">
        <v>137</v>
      </c>
      <c r="BF6320" t="s">
        <v>137</v>
      </c>
      <c r="BG6320" t="s">
        <v>137</v>
      </c>
      <c r="BH6320" t="s">
        <v>137</v>
      </c>
      <c r="BI6320" t="s">
        <v>137</v>
      </c>
      <c r="BJ6320" t="s">
        <v>137</v>
      </c>
      <c r="BK6320" t="s">
        <v>137</v>
      </c>
      <c r="BL6320" t="s">
        <v>137</v>
      </c>
      <c r="BM6320" t="s">
        <v>137</v>
      </c>
      <c r="BN6320" t="s">
        <v>137</v>
      </c>
      <c r="BO6320" t="s">
        <v>137</v>
      </c>
      <c r="BP6320" t="s">
        <v>39924</v>
      </c>
      <c r="BQ6320" t="s">
        <v>137</v>
      </c>
      <c r="BR6320" t="s">
        <v>137</v>
      </c>
      <c r="BS6320" t="s">
        <v>137</v>
      </c>
      <c r="BT6320" t="s">
        <v>137</v>
      </c>
      <c r="BU6320" t="s">
        <v>137</v>
      </c>
      <c r="BW6320" t="s">
        <v>137</v>
      </c>
      <c r="BX6320" t="s">
        <v>137</v>
      </c>
      <c r="BY6320" t="s">
        <v>137</v>
      </c>
      <c r="BZ6320" t="s">
        <v>137</v>
      </c>
      <c r="CA6320" t="s">
        <v>137</v>
      </c>
      <c r="CB6320" t="s">
        <v>137</v>
      </c>
      <c r="CC6320" t="s">
        <v>137</v>
      </c>
      <c r="CD6320" t="s">
        <v>137</v>
      </c>
      <c r="CE6320" t="s">
        <v>137</v>
      </c>
      <c r="CF6320" t="s">
        <v>137</v>
      </c>
      <c r="CG6320" t="s">
        <v>137</v>
      </c>
      <c r="CH6320" t="s">
        <v>137</v>
      </c>
      <c r="CI6320" t="s">
        <v>137</v>
      </c>
      <c r="CJ6320" t="s">
        <v>137</v>
      </c>
      <c r="CK6320" t="s">
        <v>137</v>
      </c>
      <c r="CL6320" t="s">
        <v>137</v>
      </c>
      <c r="CM6320" t="s">
        <v>137</v>
      </c>
      <c r="CN6320" t="s">
        <v>137</v>
      </c>
      <c r="CO6320" t="s">
        <v>137</v>
      </c>
      <c r="CP6320" t="s">
        <v>137</v>
      </c>
      <c r="CQ6320" s="1">
        <v>45362.481944444444</v>
      </c>
      <c r="CR6320" s="1">
        <v>45362.481944444444</v>
      </c>
      <c r="CS6320" s="1"/>
      <c r="CT6320" t="s">
        <v>39925</v>
      </c>
      <c r="CU6320" t="s">
        <v>39925</v>
      </c>
      <c r="CV6320" t="s">
        <v>7873</v>
      </c>
      <c r="CW6320" t="s">
        <v>7873</v>
      </c>
      <c r="CX6320" s="3"/>
      <c r="CY6320" s="3"/>
      <c r="CZ6320">
        <v>1</v>
      </c>
      <c r="DA6320" t="s">
        <v>39926</v>
      </c>
      <c r="DB6320" t="s">
        <v>137</v>
      </c>
      <c r="DC6320" t="s">
        <v>137</v>
      </c>
      <c r="DD6320" t="s">
        <v>137</v>
      </c>
      <c r="DE6320" t="s">
        <v>137</v>
      </c>
      <c r="DF6320" t="s">
        <v>39927</v>
      </c>
      <c r="DG6320" t="s">
        <v>137</v>
      </c>
      <c r="DH6320" t="s">
        <v>137</v>
      </c>
      <c r="DI6320" t="s">
        <v>137</v>
      </c>
      <c r="DJ6320" t="s">
        <v>137</v>
      </c>
      <c r="DK6320">
        <v>0</v>
      </c>
      <c r="DL6320" t="s">
        <v>209</v>
      </c>
      <c r="DM6320" t="s">
        <v>137</v>
      </c>
      <c r="DN6320" t="s">
        <v>137</v>
      </c>
      <c r="DO6320" s="1">
        <v>45362.481944444444</v>
      </c>
      <c r="DP6320" s="1"/>
      <c r="DQ6320" t="s">
        <v>150</v>
      </c>
      <c r="DR6320" t="s">
        <v>151</v>
      </c>
      <c r="DS6320" t="s">
        <v>152</v>
      </c>
      <c r="DT6320" t="s">
        <v>137</v>
      </c>
      <c r="DU6320" t="s">
        <v>137</v>
      </c>
      <c r="DV6320" t="s">
        <v>137</v>
      </c>
      <c r="DW6320" t="s">
        <v>137</v>
      </c>
      <c r="DX6320" t="s">
        <v>137</v>
      </c>
      <c r="DY6320" t="s">
        <v>137</v>
      </c>
      <c r="DZ6320" t="s">
        <v>148</v>
      </c>
      <c r="EA6320" t="b">
        <v>0</v>
      </c>
      <c r="EB6320" t="s">
        <v>137</v>
      </c>
    </row>
    <row r="6321" spans="1:132" x14ac:dyDescent="0.25">
      <c r="A6321">
        <v>128991833</v>
      </c>
      <c r="B6321">
        <v>5722</v>
      </c>
      <c r="C6321" t="s">
        <v>192</v>
      </c>
      <c r="D6321" t="s">
        <v>474</v>
      </c>
      <c r="E6321" t="s">
        <v>134</v>
      </c>
      <c r="F6321" t="s">
        <v>135</v>
      </c>
      <c r="G6321" t="s">
        <v>163</v>
      </c>
      <c r="H6321" t="s">
        <v>137</v>
      </c>
      <c r="I6321" t="s">
        <v>475</v>
      </c>
      <c r="J6321" t="s">
        <v>150</v>
      </c>
      <c r="K6321" t="s">
        <v>151</v>
      </c>
      <c r="L6321" t="s">
        <v>152</v>
      </c>
      <c r="M6321" t="s">
        <v>137</v>
      </c>
      <c r="N6321" t="s">
        <v>1600</v>
      </c>
      <c r="O6321" t="s">
        <v>1600</v>
      </c>
      <c r="P6321" s="1">
        <v>45362</v>
      </c>
      <c r="Q6321" s="1">
        <v>45362.469444444447</v>
      </c>
      <c r="R6321" s="1">
        <v>45362.469444444447</v>
      </c>
      <c r="S6321" s="1">
        <v>45362.473611111112</v>
      </c>
      <c r="T6321" s="1">
        <v>45362.473611111112</v>
      </c>
      <c r="U6321" t="s">
        <v>39909</v>
      </c>
      <c r="V6321" t="s">
        <v>137</v>
      </c>
      <c r="W6321" t="s">
        <v>137</v>
      </c>
      <c r="X6321" t="s">
        <v>144</v>
      </c>
      <c r="Y6321" t="s">
        <v>813</v>
      </c>
      <c r="Z6321" t="s">
        <v>137</v>
      </c>
      <c r="AA6321" t="s">
        <v>232</v>
      </c>
      <c r="AB6321" t="s">
        <v>137</v>
      </c>
      <c r="AC6321" t="s">
        <v>137</v>
      </c>
      <c r="AD6321" s="2"/>
      <c r="AE6321" t="s">
        <v>137</v>
      </c>
      <c r="AF6321" t="s">
        <v>137</v>
      </c>
      <c r="AG6321" t="s">
        <v>137</v>
      </c>
      <c r="AH6321" t="s">
        <v>137</v>
      </c>
      <c r="AI6321" t="s">
        <v>137</v>
      </c>
      <c r="AJ6321" t="s">
        <v>137</v>
      </c>
      <c r="AK6321" t="s">
        <v>137</v>
      </c>
      <c r="AL6321" s="2"/>
      <c r="AM6321" t="s">
        <v>137</v>
      </c>
      <c r="AN6321" t="s">
        <v>137</v>
      </c>
      <c r="AO6321" t="s">
        <v>137</v>
      </c>
      <c r="AP6321" t="s">
        <v>137</v>
      </c>
      <c r="AQ6321" t="s">
        <v>137</v>
      </c>
      <c r="AR6321" t="s">
        <v>137</v>
      </c>
      <c r="AS6321" t="s">
        <v>137</v>
      </c>
      <c r="AT6321" t="s">
        <v>137</v>
      </c>
      <c r="AU6321" t="s">
        <v>137</v>
      </c>
      <c r="AV6321" t="s">
        <v>39928</v>
      </c>
      <c r="AW6321" t="s">
        <v>137</v>
      </c>
      <c r="AX6321" t="s">
        <v>137</v>
      </c>
      <c r="AY6321" t="s">
        <v>137</v>
      </c>
      <c r="AZ6321" t="s">
        <v>137</v>
      </c>
      <c r="BA6321" t="s">
        <v>137</v>
      </c>
      <c r="BB6321" t="s">
        <v>137</v>
      </c>
      <c r="BC6321" t="s">
        <v>137</v>
      </c>
      <c r="BD6321" t="s">
        <v>137</v>
      </c>
      <c r="BE6321" t="s">
        <v>137</v>
      </c>
      <c r="BF6321" t="s">
        <v>137</v>
      </c>
      <c r="BG6321" t="s">
        <v>137</v>
      </c>
      <c r="BH6321" t="s">
        <v>137</v>
      </c>
      <c r="BI6321" t="s">
        <v>137</v>
      </c>
      <c r="BJ6321" t="s">
        <v>137</v>
      </c>
      <c r="BK6321" t="s">
        <v>137</v>
      </c>
      <c r="BL6321" t="s">
        <v>137</v>
      </c>
      <c r="BM6321" t="s">
        <v>137</v>
      </c>
      <c r="BN6321" t="s">
        <v>137</v>
      </c>
      <c r="BO6321" t="s">
        <v>137</v>
      </c>
      <c r="BP6321" t="s">
        <v>137</v>
      </c>
      <c r="BQ6321" t="s">
        <v>137</v>
      </c>
      <c r="BR6321" t="s">
        <v>137</v>
      </c>
      <c r="BS6321" t="s">
        <v>137</v>
      </c>
      <c r="BT6321" t="s">
        <v>137</v>
      </c>
      <c r="BU6321" t="s">
        <v>137</v>
      </c>
      <c r="BW6321" t="s">
        <v>137</v>
      </c>
      <c r="BX6321" t="s">
        <v>137</v>
      </c>
      <c r="BY6321" t="s">
        <v>137</v>
      </c>
      <c r="BZ6321" t="s">
        <v>137</v>
      </c>
      <c r="CA6321" t="s">
        <v>137</v>
      </c>
      <c r="CB6321" t="s">
        <v>137</v>
      </c>
      <c r="CC6321" t="s">
        <v>137</v>
      </c>
      <c r="CD6321" t="s">
        <v>137</v>
      </c>
      <c r="CE6321" t="s">
        <v>137</v>
      </c>
      <c r="CF6321" t="s">
        <v>137</v>
      </c>
      <c r="CG6321" t="s">
        <v>137</v>
      </c>
      <c r="CH6321" t="s">
        <v>137</v>
      </c>
      <c r="CI6321" t="s">
        <v>137</v>
      </c>
      <c r="CJ6321" t="s">
        <v>137</v>
      </c>
      <c r="CK6321" t="s">
        <v>137</v>
      </c>
      <c r="CL6321" t="s">
        <v>137</v>
      </c>
      <c r="CM6321" t="s">
        <v>137</v>
      </c>
      <c r="CN6321" t="s">
        <v>137</v>
      </c>
      <c r="CO6321" t="s">
        <v>137</v>
      </c>
      <c r="CP6321" t="s">
        <v>137</v>
      </c>
      <c r="CQ6321" s="1">
        <v>45362.473611111112</v>
      </c>
      <c r="CR6321" s="1">
        <v>45362.473611111112</v>
      </c>
      <c r="CS6321" s="1"/>
      <c r="CT6321" t="s">
        <v>39929</v>
      </c>
      <c r="CU6321" t="s">
        <v>39929</v>
      </c>
      <c r="CV6321" t="s">
        <v>16343</v>
      </c>
      <c r="CW6321" t="s">
        <v>16343</v>
      </c>
      <c r="CX6321" s="3"/>
      <c r="CY6321" s="3"/>
      <c r="CZ6321">
        <v>1</v>
      </c>
      <c r="DA6321" t="s">
        <v>39930</v>
      </c>
      <c r="DB6321" t="s">
        <v>137</v>
      </c>
      <c r="DC6321" t="s">
        <v>137</v>
      </c>
      <c r="DD6321" t="s">
        <v>137</v>
      </c>
      <c r="DE6321" t="s">
        <v>137</v>
      </c>
      <c r="DF6321" t="s">
        <v>39931</v>
      </c>
      <c r="DG6321" t="s">
        <v>137</v>
      </c>
      <c r="DH6321" t="s">
        <v>137</v>
      </c>
      <c r="DI6321" t="s">
        <v>137</v>
      </c>
      <c r="DJ6321" t="s">
        <v>137</v>
      </c>
      <c r="DK6321">
        <v>0</v>
      </c>
      <c r="DL6321" t="s">
        <v>209</v>
      </c>
      <c r="DM6321" t="s">
        <v>137</v>
      </c>
      <c r="DN6321" t="s">
        <v>137</v>
      </c>
      <c r="DO6321" s="1">
        <v>45362.473611111112</v>
      </c>
      <c r="DP6321" s="1"/>
      <c r="DQ6321" t="s">
        <v>150</v>
      </c>
      <c r="DR6321" t="s">
        <v>151</v>
      </c>
      <c r="DS6321" t="s">
        <v>152</v>
      </c>
      <c r="DT6321" t="s">
        <v>137</v>
      </c>
      <c r="DU6321" t="s">
        <v>137</v>
      </c>
      <c r="DV6321" t="s">
        <v>140</v>
      </c>
      <c r="DW6321" t="s">
        <v>137</v>
      </c>
      <c r="DX6321" t="s">
        <v>137</v>
      </c>
      <c r="DY6321" t="s">
        <v>137</v>
      </c>
      <c r="DZ6321" t="s">
        <v>148</v>
      </c>
      <c r="EA6321" t="b">
        <v>0</v>
      </c>
      <c r="EB6321" t="s">
        <v>137</v>
      </c>
    </row>
    <row r="6322" spans="1:132" x14ac:dyDescent="0.25">
      <c r="A6322">
        <v>128990666</v>
      </c>
      <c r="B6322">
        <v>5721</v>
      </c>
      <c r="C6322" t="s">
        <v>192</v>
      </c>
      <c r="D6322" t="s">
        <v>39932</v>
      </c>
      <c r="E6322" t="s">
        <v>134</v>
      </c>
      <c r="F6322" t="s">
        <v>162</v>
      </c>
      <c r="G6322" t="s">
        <v>163</v>
      </c>
      <c r="H6322" t="s">
        <v>137</v>
      </c>
      <c r="I6322" t="s">
        <v>39933</v>
      </c>
      <c r="J6322" t="s">
        <v>150</v>
      </c>
      <c r="K6322" t="s">
        <v>151</v>
      </c>
      <c r="L6322" t="s">
        <v>152</v>
      </c>
      <c r="M6322" t="s">
        <v>137</v>
      </c>
      <c r="N6322" t="s">
        <v>32304</v>
      </c>
      <c r="O6322" t="s">
        <v>32304</v>
      </c>
      <c r="P6322" s="1"/>
      <c r="Q6322" s="1">
        <v>45362.463194444441</v>
      </c>
      <c r="R6322" s="1">
        <v>45362.463194444441</v>
      </c>
      <c r="S6322" s="1">
        <v>45362.482638888891</v>
      </c>
      <c r="T6322" s="1">
        <v>45362.482638888891</v>
      </c>
      <c r="U6322" t="s">
        <v>1450</v>
      </c>
      <c r="V6322" t="s">
        <v>137</v>
      </c>
      <c r="W6322" t="s">
        <v>137</v>
      </c>
      <c r="X6322" t="s">
        <v>369</v>
      </c>
      <c r="Y6322" t="s">
        <v>137</v>
      </c>
      <c r="Z6322" t="s">
        <v>137</v>
      </c>
      <c r="AA6322" t="s">
        <v>137</v>
      </c>
      <c r="AB6322" t="s">
        <v>137</v>
      </c>
      <c r="AC6322" t="s">
        <v>137</v>
      </c>
      <c r="AD6322" s="2"/>
      <c r="AE6322" t="s">
        <v>137</v>
      </c>
      <c r="AF6322" t="s">
        <v>137</v>
      </c>
      <c r="AG6322" t="s">
        <v>137</v>
      </c>
      <c r="AH6322" t="s">
        <v>137</v>
      </c>
      <c r="AI6322" t="s">
        <v>137</v>
      </c>
      <c r="AJ6322" t="s">
        <v>137</v>
      </c>
      <c r="AK6322" t="s">
        <v>137</v>
      </c>
      <c r="AL6322" s="2"/>
      <c r="AM6322" t="s">
        <v>137</v>
      </c>
      <c r="AN6322" t="s">
        <v>137</v>
      </c>
      <c r="AO6322" t="s">
        <v>137</v>
      </c>
      <c r="AP6322" t="s">
        <v>137</v>
      </c>
      <c r="AQ6322" t="s">
        <v>137</v>
      </c>
      <c r="AR6322" t="s">
        <v>137</v>
      </c>
      <c r="AS6322" t="s">
        <v>137</v>
      </c>
      <c r="AT6322" t="s">
        <v>137</v>
      </c>
      <c r="AU6322" t="s">
        <v>137</v>
      </c>
      <c r="AV6322" t="s">
        <v>137</v>
      </c>
      <c r="AW6322" t="s">
        <v>137</v>
      </c>
      <c r="AX6322" t="s">
        <v>137</v>
      </c>
      <c r="AY6322" t="s">
        <v>137</v>
      </c>
      <c r="AZ6322" t="s">
        <v>137</v>
      </c>
      <c r="BA6322" t="s">
        <v>137</v>
      </c>
      <c r="BB6322" t="s">
        <v>137</v>
      </c>
      <c r="BC6322" t="s">
        <v>137</v>
      </c>
      <c r="BD6322" t="s">
        <v>137</v>
      </c>
      <c r="BE6322" t="s">
        <v>137</v>
      </c>
      <c r="BF6322" t="s">
        <v>137</v>
      </c>
      <c r="BG6322" t="s">
        <v>137</v>
      </c>
      <c r="BH6322" t="s">
        <v>137</v>
      </c>
      <c r="BI6322" t="s">
        <v>137</v>
      </c>
      <c r="BJ6322" t="s">
        <v>137</v>
      </c>
      <c r="BK6322" t="s">
        <v>137</v>
      </c>
      <c r="BL6322" t="s">
        <v>137</v>
      </c>
      <c r="BM6322" t="s">
        <v>137</v>
      </c>
      <c r="BN6322" t="s">
        <v>137</v>
      </c>
      <c r="BO6322" t="s">
        <v>137</v>
      </c>
      <c r="BP6322" t="s">
        <v>137</v>
      </c>
      <c r="BQ6322" t="s">
        <v>137</v>
      </c>
      <c r="BR6322" t="s">
        <v>137</v>
      </c>
      <c r="BS6322" t="s">
        <v>137</v>
      </c>
      <c r="BT6322" t="s">
        <v>137</v>
      </c>
      <c r="BU6322" t="s">
        <v>137</v>
      </c>
      <c r="BW6322" t="s">
        <v>137</v>
      </c>
      <c r="BX6322" t="s">
        <v>137</v>
      </c>
      <c r="BY6322" t="s">
        <v>137</v>
      </c>
      <c r="BZ6322" t="s">
        <v>137</v>
      </c>
      <c r="CA6322" t="s">
        <v>137</v>
      </c>
      <c r="CB6322" t="s">
        <v>137</v>
      </c>
      <c r="CC6322" t="s">
        <v>137</v>
      </c>
      <c r="CD6322" t="s">
        <v>137</v>
      </c>
      <c r="CE6322" t="s">
        <v>137</v>
      </c>
      <c r="CF6322" t="s">
        <v>137</v>
      </c>
      <c r="CG6322" t="s">
        <v>137</v>
      </c>
      <c r="CH6322" t="s">
        <v>137</v>
      </c>
      <c r="CI6322" t="s">
        <v>137</v>
      </c>
      <c r="CJ6322" t="s">
        <v>137</v>
      </c>
      <c r="CK6322" t="s">
        <v>137</v>
      </c>
      <c r="CL6322" t="s">
        <v>137</v>
      </c>
      <c r="CM6322" t="s">
        <v>137</v>
      </c>
      <c r="CN6322" t="s">
        <v>137</v>
      </c>
      <c r="CO6322" t="s">
        <v>137</v>
      </c>
      <c r="CP6322" t="s">
        <v>137</v>
      </c>
      <c r="CQ6322" s="1">
        <v>45362.482638888891</v>
      </c>
      <c r="CR6322" s="1">
        <v>45362.482638888891</v>
      </c>
      <c r="CS6322" s="1"/>
      <c r="CT6322" t="s">
        <v>33936</v>
      </c>
      <c r="CU6322" t="s">
        <v>33936</v>
      </c>
      <c r="CV6322" t="s">
        <v>39934</v>
      </c>
      <c r="CW6322" t="s">
        <v>39934</v>
      </c>
      <c r="CX6322" s="3"/>
      <c r="CY6322" s="3"/>
      <c r="CZ6322">
        <v>1</v>
      </c>
      <c r="DA6322" t="s">
        <v>137</v>
      </c>
      <c r="DB6322" t="s">
        <v>137</v>
      </c>
      <c r="DC6322" t="s">
        <v>137</v>
      </c>
      <c r="DD6322" t="s">
        <v>137</v>
      </c>
      <c r="DE6322" t="s">
        <v>137</v>
      </c>
      <c r="DF6322" t="s">
        <v>39935</v>
      </c>
      <c r="DG6322" t="s">
        <v>137</v>
      </c>
      <c r="DH6322" t="s">
        <v>137</v>
      </c>
      <c r="DI6322" t="s">
        <v>137</v>
      </c>
      <c r="DJ6322" t="s">
        <v>137</v>
      </c>
      <c r="DK6322">
        <v>0</v>
      </c>
      <c r="DL6322" t="s">
        <v>209</v>
      </c>
      <c r="DM6322" t="s">
        <v>137</v>
      </c>
      <c r="DN6322" t="s">
        <v>137</v>
      </c>
      <c r="DO6322" s="1">
        <v>45362.482638888891</v>
      </c>
      <c r="DP6322" s="1"/>
      <c r="DQ6322" t="s">
        <v>150</v>
      </c>
      <c r="DR6322" t="s">
        <v>151</v>
      </c>
      <c r="DS6322" t="s">
        <v>152</v>
      </c>
      <c r="DT6322" t="s">
        <v>137</v>
      </c>
      <c r="DU6322" t="s">
        <v>137</v>
      </c>
      <c r="DV6322" t="s">
        <v>137</v>
      </c>
      <c r="DW6322" t="s">
        <v>137</v>
      </c>
      <c r="DX6322" t="s">
        <v>137</v>
      </c>
      <c r="DY6322" t="s">
        <v>137</v>
      </c>
      <c r="DZ6322" t="s">
        <v>168</v>
      </c>
      <c r="EA6322" t="b">
        <v>0</v>
      </c>
      <c r="EB6322" t="s">
        <v>137</v>
      </c>
    </row>
    <row r="6323" spans="1:132" x14ac:dyDescent="0.25">
      <c r="A6323">
        <v>128987591</v>
      </c>
      <c r="B6323">
        <v>5720</v>
      </c>
      <c r="C6323" t="s">
        <v>192</v>
      </c>
      <c r="D6323" t="s">
        <v>39936</v>
      </c>
      <c r="E6323" t="s">
        <v>134</v>
      </c>
      <c r="F6323" t="s">
        <v>532</v>
      </c>
      <c r="G6323" t="s">
        <v>163</v>
      </c>
      <c r="H6323" t="s">
        <v>767</v>
      </c>
      <c r="I6323" t="s">
        <v>39937</v>
      </c>
      <c r="J6323" t="s">
        <v>1709</v>
      </c>
      <c r="K6323" t="s">
        <v>1710</v>
      </c>
      <c r="L6323" t="s">
        <v>1711</v>
      </c>
      <c r="M6323" t="s">
        <v>137</v>
      </c>
      <c r="N6323" t="s">
        <v>23132</v>
      </c>
      <c r="O6323" t="s">
        <v>23132</v>
      </c>
      <c r="P6323" s="1"/>
      <c r="Q6323" s="1">
        <v>45362.447916666664</v>
      </c>
      <c r="R6323" s="1">
        <v>45362.447916666664</v>
      </c>
      <c r="S6323" s="1">
        <v>45391.570138888892</v>
      </c>
      <c r="T6323" s="1">
        <v>45391.570138888892</v>
      </c>
      <c r="U6323" t="s">
        <v>1906</v>
      </c>
      <c r="V6323" t="s">
        <v>137</v>
      </c>
      <c r="W6323" t="s">
        <v>137</v>
      </c>
      <c r="X6323" t="s">
        <v>185</v>
      </c>
      <c r="Y6323" t="s">
        <v>199</v>
      </c>
      <c r="Z6323" t="s">
        <v>137</v>
      </c>
      <c r="AA6323" t="s">
        <v>137</v>
      </c>
      <c r="AB6323" t="s">
        <v>137</v>
      </c>
      <c r="AC6323" t="s">
        <v>137</v>
      </c>
      <c r="AD6323" s="2"/>
      <c r="AE6323" t="s">
        <v>137</v>
      </c>
      <c r="AF6323" t="s">
        <v>137</v>
      </c>
      <c r="AG6323" t="s">
        <v>137</v>
      </c>
      <c r="AH6323" t="s">
        <v>137</v>
      </c>
      <c r="AI6323" t="s">
        <v>137</v>
      </c>
      <c r="AJ6323" t="s">
        <v>137</v>
      </c>
      <c r="AK6323" t="s">
        <v>137</v>
      </c>
      <c r="AL6323" s="2"/>
      <c r="AM6323" t="s">
        <v>137</v>
      </c>
      <c r="AN6323" t="s">
        <v>137</v>
      </c>
      <c r="AO6323" t="s">
        <v>137</v>
      </c>
      <c r="AP6323" t="s">
        <v>137</v>
      </c>
      <c r="AQ6323" t="s">
        <v>137</v>
      </c>
      <c r="AR6323" t="s">
        <v>137</v>
      </c>
      <c r="AS6323" t="s">
        <v>137</v>
      </c>
      <c r="AT6323" t="s">
        <v>137</v>
      </c>
      <c r="AU6323" t="s">
        <v>137</v>
      </c>
      <c r="AV6323" t="s">
        <v>137</v>
      </c>
      <c r="AW6323" t="s">
        <v>137</v>
      </c>
      <c r="AX6323" t="s">
        <v>137</v>
      </c>
      <c r="AY6323" t="s">
        <v>137</v>
      </c>
      <c r="AZ6323" t="s">
        <v>137</v>
      </c>
      <c r="BA6323" t="s">
        <v>137</v>
      </c>
      <c r="BB6323" t="s">
        <v>137</v>
      </c>
      <c r="BC6323" t="s">
        <v>137</v>
      </c>
      <c r="BD6323" t="s">
        <v>137</v>
      </c>
      <c r="BE6323" t="s">
        <v>137</v>
      </c>
      <c r="BF6323" t="s">
        <v>137</v>
      </c>
      <c r="BG6323" t="s">
        <v>137</v>
      </c>
      <c r="BH6323" t="s">
        <v>137</v>
      </c>
      <c r="BI6323" t="s">
        <v>137</v>
      </c>
      <c r="BJ6323" t="s">
        <v>137</v>
      </c>
      <c r="BK6323" t="s">
        <v>137</v>
      </c>
      <c r="BL6323" t="s">
        <v>137</v>
      </c>
      <c r="BM6323" t="s">
        <v>137</v>
      </c>
      <c r="BN6323" t="s">
        <v>137</v>
      </c>
      <c r="BO6323" t="s">
        <v>137</v>
      </c>
      <c r="BP6323" t="s">
        <v>137</v>
      </c>
      <c r="BQ6323" t="s">
        <v>137</v>
      </c>
      <c r="BR6323" t="s">
        <v>137</v>
      </c>
      <c r="BS6323" t="s">
        <v>137</v>
      </c>
      <c r="BT6323" t="s">
        <v>137</v>
      </c>
      <c r="BU6323" t="s">
        <v>137</v>
      </c>
      <c r="BW6323" t="s">
        <v>137</v>
      </c>
      <c r="BX6323" t="s">
        <v>137</v>
      </c>
      <c r="BY6323" t="s">
        <v>137</v>
      </c>
      <c r="BZ6323" t="s">
        <v>137</v>
      </c>
      <c r="CA6323" t="s">
        <v>137</v>
      </c>
      <c r="CB6323" t="s">
        <v>137</v>
      </c>
      <c r="CC6323" t="s">
        <v>137</v>
      </c>
      <c r="CD6323" t="s">
        <v>137</v>
      </c>
      <c r="CE6323" t="s">
        <v>137</v>
      </c>
      <c r="CF6323" t="s">
        <v>137</v>
      </c>
      <c r="CG6323" t="s">
        <v>137</v>
      </c>
      <c r="CH6323" t="s">
        <v>137</v>
      </c>
      <c r="CI6323" t="s">
        <v>137</v>
      </c>
      <c r="CJ6323" t="s">
        <v>137</v>
      </c>
      <c r="CK6323" t="s">
        <v>137</v>
      </c>
      <c r="CL6323" t="s">
        <v>137</v>
      </c>
      <c r="CM6323" t="s">
        <v>137</v>
      </c>
      <c r="CN6323" t="s">
        <v>137</v>
      </c>
      <c r="CO6323" t="s">
        <v>137</v>
      </c>
      <c r="CP6323" t="s">
        <v>137</v>
      </c>
      <c r="CQ6323" s="1">
        <v>45391.570138888892</v>
      </c>
      <c r="CR6323" s="1">
        <v>45391.570138888892</v>
      </c>
      <c r="CS6323" s="1"/>
      <c r="CT6323" t="s">
        <v>39938</v>
      </c>
      <c r="CU6323" t="s">
        <v>39939</v>
      </c>
      <c r="CV6323" t="s">
        <v>39940</v>
      </c>
      <c r="CW6323" t="s">
        <v>39941</v>
      </c>
      <c r="CX6323" s="3"/>
      <c r="CY6323" s="3"/>
      <c r="CZ6323">
        <v>2</v>
      </c>
      <c r="DA6323" t="s">
        <v>137</v>
      </c>
      <c r="DB6323" t="s">
        <v>137</v>
      </c>
      <c r="DC6323" t="s">
        <v>137</v>
      </c>
      <c r="DD6323" t="s">
        <v>137</v>
      </c>
      <c r="DE6323" t="s">
        <v>137</v>
      </c>
      <c r="DF6323" t="s">
        <v>39942</v>
      </c>
      <c r="DG6323" t="s">
        <v>900</v>
      </c>
      <c r="DH6323" t="s">
        <v>5772</v>
      </c>
      <c r="DI6323" t="s">
        <v>137</v>
      </c>
      <c r="DJ6323" t="s">
        <v>137</v>
      </c>
      <c r="DK6323">
        <v>0</v>
      </c>
      <c r="DL6323" t="s">
        <v>209</v>
      </c>
      <c r="DM6323" t="s">
        <v>39943</v>
      </c>
      <c r="DN6323" t="s">
        <v>137</v>
      </c>
      <c r="DO6323" s="1">
        <v>45391.570138888892</v>
      </c>
      <c r="DP6323" s="1"/>
      <c r="DQ6323" t="s">
        <v>1709</v>
      </c>
      <c r="DR6323" t="s">
        <v>1710</v>
      </c>
      <c r="DS6323" t="s">
        <v>1711</v>
      </c>
      <c r="DT6323" t="s">
        <v>137</v>
      </c>
      <c r="DU6323" t="s">
        <v>137</v>
      </c>
      <c r="DV6323" t="s">
        <v>137</v>
      </c>
      <c r="DW6323" t="s">
        <v>137</v>
      </c>
      <c r="DX6323" t="s">
        <v>137</v>
      </c>
      <c r="DY6323" t="s">
        <v>137</v>
      </c>
      <c r="DZ6323" t="s">
        <v>168</v>
      </c>
      <c r="EA6323" t="b">
        <v>0</v>
      </c>
      <c r="EB6323" t="s">
        <v>137</v>
      </c>
    </row>
    <row r="6324" spans="1:132" x14ac:dyDescent="0.25">
      <c r="A6324">
        <v>128984560</v>
      </c>
      <c r="B6324">
        <v>5719</v>
      </c>
      <c r="C6324" t="s">
        <v>192</v>
      </c>
      <c r="D6324" t="s">
        <v>39944</v>
      </c>
      <c r="E6324" t="s">
        <v>134</v>
      </c>
      <c r="F6324" t="s">
        <v>162</v>
      </c>
      <c r="G6324" t="s">
        <v>163</v>
      </c>
      <c r="H6324" t="s">
        <v>137</v>
      </c>
      <c r="I6324" t="s">
        <v>39945</v>
      </c>
      <c r="J6324" t="s">
        <v>150</v>
      </c>
      <c r="K6324" t="s">
        <v>151</v>
      </c>
      <c r="L6324" t="s">
        <v>152</v>
      </c>
      <c r="M6324" t="s">
        <v>137</v>
      </c>
      <c r="N6324" t="s">
        <v>183</v>
      </c>
      <c r="O6324" t="s">
        <v>183</v>
      </c>
      <c r="P6324" s="1"/>
      <c r="Q6324" s="1">
        <v>45362.431250000001</v>
      </c>
      <c r="R6324" s="1">
        <v>45362.431250000001</v>
      </c>
      <c r="S6324" s="1">
        <v>45362.467361111114</v>
      </c>
      <c r="T6324" s="1">
        <v>45362.467361111114</v>
      </c>
      <c r="U6324" t="s">
        <v>184</v>
      </c>
      <c r="V6324" t="s">
        <v>137</v>
      </c>
      <c r="W6324" t="s">
        <v>137</v>
      </c>
      <c r="X6324" t="s">
        <v>185</v>
      </c>
      <c r="Y6324" t="s">
        <v>186</v>
      </c>
      <c r="Z6324" t="s">
        <v>137</v>
      </c>
      <c r="AA6324" t="s">
        <v>137</v>
      </c>
      <c r="AB6324" t="s">
        <v>137</v>
      </c>
      <c r="AC6324" t="s">
        <v>137</v>
      </c>
      <c r="AD6324" s="2"/>
      <c r="AE6324" t="s">
        <v>137</v>
      </c>
      <c r="AF6324" t="s">
        <v>137</v>
      </c>
      <c r="AG6324" t="s">
        <v>137</v>
      </c>
      <c r="AH6324" t="s">
        <v>137</v>
      </c>
      <c r="AI6324" t="s">
        <v>137</v>
      </c>
      <c r="AJ6324" t="s">
        <v>137</v>
      </c>
      <c r="AK6324" t="s">
        <v>137</v>
      </c>
      <c r="AL6324" s="2"/>
      <c r="AM6324" t="s">
        <v>137</v>
      </c>
      <c r="AN6324" t="s">
        <v>137</v>
      </c>
      <c r="AO6324" t="s">
        <v>137</v>
      </c>
      <c r="AP6324" t="s">
        <v>137</v>
      </c>
      <c r="AQ6324" t="s">
        <v>137</v>
      </c>
      <c r="AR6324" t="s">
        <v>137</v>
      </c>
      <c r="AS6324" t="s">
        <v>137</v>
      </c>
      <c r="AT6324" t="s">
        <v>137</v>
      </c>
      <c r="AU6324" t="s">
        <v>137</v>
      </c>
      <c r="AV6324" t="s">
        <v>137</v>
      </c>
      <c r="AW6324" t="s">
        <v>137</v>
      </c>
      <c r="AX6324" t="s">
        <v>137</v>
      </c>
      <c r="AY6324" t="s">
        <v>137</v>
      </c>
      <c r="AZ6324" t="s">
        <v>137</v>
      </c>
      <c r="BA6324" t="s">
        <v>137</v>
      </c>
      <c r="BB6324" t="s">
        <v>137</v>
      </c>
      <c r="BC6324" t="s">
        <v>137</v>
      </c>
      <c r="BD6324" t="s">
        <v>137</v>
      </c>
      <c r="BE6324" t="s">
        <v>137</v>
      </c>
      <c r="BF6324" t="s">
        <v>137</v>
      </c>
      <c r="BG6324" t="s">
        <v>137</v>
      </c>
      <c r="BH6324" t="s">
        <v>137</v>
      </c>
      <c r="BI6324" t="s">
        <v>137</v>
      </c>
      <c r="BJ6324" t="s">
        <v>137</v>
      </c>
      <c r="BK6324" t="s">
        <v>137</v>
      </c>
      <c r="BL6324" t="s">
        <v>137</v>
      </c>
      <c r="BM6324" t="s">
        <v>137</v>
      </c>
      <c r="BN6324" t="s">
        <v>137</v>
      </c>
      <c r="BO6324" t="s">
        <v>137</v>
      </c>
      <c r="BP6324" t="s">
        <v>137</v>
      </c>
      <c r="BQ6324" t="s">
        <v>137</v>
      </c>
      <c r="BR6324" t="s">
        <v>137</v>
      </c>
      <c r="BS6324" t="s">
        <v>137</v>
      </c>
      <c r="BT6324" t="s">
        <v>137</v>
      </c>
      <c r="BU6324" t="s">
        <v>137</v>
      </c>
      <c r="BW6324" t="s">
        <v>137</v>
      </c>
      <c r="BX6324" t="s">
        <v>137</v>
      </c>
      <c r="BY6324" t="s">
        <v>137</v>
      </c>
      <c r="BZ6324" t="s">
        <v>137</v>
      </c>
      <c r="CA6324" t="s">
        <v>137</v>
      </c>
      <c r="CB6324" t="s">
        <v>137</v>
      </c>
      <c r="CC6324" t="s">
        <v>137</v>
      </c>
      <c r="CD6324" t="s">
        <v>137</v>
      </c>
      <c r="CE6324" t="s">
        <v>137</v>
      </c>
      <c r="CF6324" t="s">
        <v>137</v>
      </c>
      <c r="CG6324" t="s">
        <v>137</v>
      </c>
      <c r="CH6324" t="s">
        <v>137</v>
      </c>
      <c r="CI6324" t="s">
        <v>137</v>
      </c>
      <c r="CJ6324" t="s">
        <v>137</v>
      </c>
      <c r="CK6324" t="s">
        <v>137</v>
      </c>
      <c r="CL6324" t="s">
        <v>137</v>
      </c>
      <c r="CM6324" t="s">
        <v>137</v>
      </c>
      <c r="CN6324" t="s">
        <v>137</v>
      </c>
      <c r="CO6324" t="s">
        <v>137</v>
      </c>
      <c r="CP6324" t="s">
        <v>137</v>
      </c>
      <c r="CQ6324" s="1">
        <v>45362.467361111114</v>
      </c>
      <c r="CR6324" s="1">
        <v>45362.467361111114</v>
      </c>
      <c r="CS6324" s="1"/>
      <c r="CT6324" t="s">
        <v>15291</v>
      </c>
      <c r="CU6324" t="s">
        <v>15291</v>
      </c>
      <c r="CV6324" t="s">
        <v>39946</v>
      </c>
      <c r="CW6324" t="s">
        <v>39946</v>
      </c>
      <c r="CX6324" s="3"/>
      <c r="CY6324" s="3"/>
      <c r="CZ6324">
        <v>1</v>
      </c>
      <c r="DA6324" t="s">
        <v>137</v>
      </c>
      <c r="DB6324" t="s">
        <v>137</v>
      </c>
      <c r="DC6324" t="s">
        <v>137</v>
      </c>
      <c r="DD6324" t="s">
        <v>137</v>
      </c>
      <c r="DE6324" t="s">
        <v>137</v>
      </c>
      <c r="DF6324" t="s">
        <v>39947</v>
      </c>
      <c r="DG6324" t="s">
        <v>137</v>
      </c>
      <c r="DH6324" t="s">
        <v>137</v>
      </c>
      <c r="DI6324" t="s">
        <v>137</v>
      </c>
      <c r="DJ6324" t="s">
        <v>137</v>
      </c>
      <c r="DK6324">
        <v>0</v>
      </c>
      <c r="DL6324" t="s">
        <v>209</v>
      </c>
      <c r="DM6324" t="s">
        <v>137</v>
      </c>
      <c r="DN6324" t="s">
        <v>137</v>
      </c>
      <c r="DO6324" s="1">
        <v>45362.467361111114</v>
      </c>
      <c r="DP6324" s="1"/>
      <c r="DQ6324" t="s">
        <v>150</v>
      </c>
      <c r="DR6324" t="s">
        <v>151</v>
      </c>
      <c r="DS6324" t="s">
        <v>152</v>
      </c>
      <c r="DT6324" t="s">
        <v>137</v>
      </c>
      <c r="DU6324" t="s">
        <v>137</v>
      </c>
      <c r="DV6324" t="s">
        <v>137</v>
      </c>
      <c r="DW6324" t="s">
        <v>137</v>
      </c>
      <c r="DX6324" t="s">
        <v>11419</v>
      </c>
      <c r="DY6324" t="s">
        <v>137</v>
      </c>
      <c r="DZ6324" t="s">
        <v>168</v>
      </c>
      <c r="EA6324" t="b">
        <v>0</v>
      </c>
      <c r="EB6324" t="s">
        <v>137</v>
      </c>
    </row>
    <row r="6325" spans="1:132" x14ac:dyDescent="0.25">
      <c r="A6325">
        <v>128982061</v>
      </c>
      <c r="B6325">
        <v>5718</v>
      </c>
      <c r="C6325" t="s">
        <v>192</v>
      </c>
      <c r="D6325" t="s">
        <v>39948</v>
      </c>
      <c r="E6325" t="s">
        <v>134</v>
      </c>
      <c r="F6325" t="s">
        <v>162</v>
      </c>
      <c r="G6325" t="s">
        <v>163</v>
      </c>
      <c r="H6325" t="s">
        <v>137</v>
      </c>
      <c r="I6325" t="s">
        <v>39949</v>
      </c>
      <c r="J6325" t="s">
        <v>150</v>
      </c>
      <c r="K6325" t="s">
        <v>151</v>
      </c>
      <c r="L6325" t="s">
        <v>152</v>
      </c>
      <c r="M6325" t="s">
        <v>137</v>
      </c>
      <c r="N6325" t="s">
        <v>142</v>
      </c>
      <c r="O6325" t="s">
        <v>303</v>
      </c>
      <c r="P6325" s="1"/>
      <c r="Q6325" s="1">
        <v>45362.418055555558</v>
      </c>
      <c r="R6325" s="1">
        <v>45362.418055555558</v>
      </c>
      <c r="S6325" s="1">
        <v>45362.419444444444</v>
      </c>
      <c r="T6325" s="1">
        <v>45362.419444444444</v>
      </c>
      <c r="U6325" t="s">
        <v>304</v>
      </c>
      <c r="V6325" t="s">
        <v>137</v>
      </c>
      <c r="W6325" t="s">
        <v>137</v>
      </c>
      <c r="X6325" t="s">
        <v>144</v>
      </c>
      <c r="Y6325" t="s">
        <v>199</v>
      </c>
      <c r="Z6325" t="s">
        <v>137</v>
      </c>
      <c r="AA6325" t="s">
        <v>137</v>
      </c>
      <c r="AB6325" t="s">
        <v>137</v>
      </c>
      <c r="AC6325" t="s">
        <v>137</v>
      </c>
      <c r="AD6325" s="2"/>
      <c r="AE6325" t="s">
        <v>137</v>
      </c>
      <c r="AF6325" t="s">
        <v>137</v>
      </c>
      <c r="AG6325" t="s">
        <v>137</v>
      </c>
      <c r="AH6325" t="s">
        <v>137</v>
      </c>
      <c r="AI6325" t="s">
        <v>137</v>
      </c>
      <c r="AJ6325" t="s">
        <v>137</v>
      </c>
      <c r="AK6325" t="s">
        <v>137</v>
      </c>
      <c r="AL6325" s="2"/>
      <c r="AM6325" t="s">
        <v>137</v>
      </c>
      <c r="AN6325" t="s">
        <v>137</v>
      </c>
      <c r="AO6325" t="s">
        <v>137</v>
      </c>
      <c r="AP6325" t="s">
        <v>137</v>
      </c>
      <c r="AQ6325" t="s">
        <v>137</v>
      </c>
      <c r="AR6325" t="s">
        <v>137</v>
      </c>
      <c r="AS6325" t="s">
        <v>137</v>
      </c>
      <c r="AT6325" t="s">
        <v>137</v>
      </c>
      <c r="AU6325" t="s">
        <v>137</v>
      </c>
      <c r="AV6325" t="s">
        <v>137</v>
      </c>
      <c r="AW6325" t="s">
        <v>137</v>
      </c>
      <c r="AX6325" t="s">
        <v>137</v>
      </c>
      <c r="AY6325" t="s">
        <v>137</v>
      </c>
      <c r="AZ6325" t="s">
        <v>137</v>
      </c>
      <c r="BA6325" t="s">
        <v>137</v>
      </c>
      <c r="BB6325" t="s">
        <v>137</v>
      </c>
      <c r="BC6325" t="s">
        <v>137</v>
      </c>
      <c r="BD6325" t="s">
        <v>137</v>
      </c>
      <c r="BE6325" t="s">
        <v>137</v>
      </c>
      <c r="BF6325" t="s">
        <v>137</v>
      </c>
      <c r="BG6325" t="s">
        <v>137</v>
      </c>
      <c r="BH6325" t="s">
        <v>137</v>
      </c>
      <c r="BI6325" t="s">
        <v>137</v>
      </c>
      <c r="BJ6325" t="s">
        <v>137</v>
      </c>
      <c r="BK6325" t="s">
        <v>137</v>
      </c>
      <c r="BL6325" t="s">
        <v>137</v>
      </c>
      <c r="BM6325" t="s">
        <v>137</v>
      </c>
      <c r="BN6325" t="s">
        <v>137</v>
      </c>
      <c r="BO6325" t="s">
        <v>137</v>
      </c>
      <c r="BP6325" t="s">
        <v>137</v>
      </c>
      <c r="BQ6325" t="s">
        <v>137</v>
      </c>
      <c r="BR6325" t="s">
        <v>137</v>
      </c>
      <c r="BS6325" t="s">
        <v>137</v>
      </c>
      <c r="BT6325" t="s">
        <v>137</v>
      </c>
      <c r="BU6325" t="s">
        <v>137</v>
      </c>
      <c r="BW6325" t="s">
        <v>137</v>
      </c>
      <c r="BX6325" t="s">
        <v>137</v>
      </c>
      <c r="BY6325" t="s">
        <v>137</v>
      </c>
      <c r="BZ6325" t="s">
        <v>137</v>
      </c>
      <c r="CA6325" t="s">
        <v>137</v>
      </c>
      <c r="CB6325" t="s">
        <v>137</v>
      </c>
      <c r="CC6325" t="s">
        <v>137</v>
      </c>
      <c r="CD6325" t="s">
        <v>137</v>
      </c>
      <c r="CE6325" t="s">
        <v>137</v>
      </c>
      <c r="CF6325" t="s">
        <v>137</v>
      </c>
      <c r="CG6325" t="s">
        <v>137</v>
      </c>
      <c r="CH6325" t="s">
        <v>137</v>
      </c>
      <c r="CI6325" t="s">
        <v>137</v>
      </c>
      <c r="CJ6325" t="s">
        <v>137</v>
      </c>
      <c r="CK6325" t="s">
        <v>137</v>
      </c>
      <c r="CL6325" t="s">
        <v>137</v>
      </c>
      <c r="CM6325" t="s">
        <v>137</v>
      </c>
      <c r="CN6325" t="s">
        <v>137</v>
      </c>
      <c r="CO6325" t="s">
        <v>137</v>
      </c>
      <c r="CP6325" t="s">
        <v>137</v>
      </c>
      <c r="CQ6325" s="1">
        <v>45362.419444444444</v>
      </c>
      <c r="CR6325" s="1">
        <v>45362.419444444444</v>
      </c>
      <c r="CS6325" s="1"/>
      <c r="CT6325" t="s">
        <v>20894</v>
      </c>
      <c r="CU6325" t="s">
        <v>20894</v>
      </c>
      <c r="CV6325" t="s">
        <v>24287</v>
      </c>
      <c r="CW6325" t="s">
        <v>24287</v>
      </c>
      <c r="CX6325" s="3"/>
      <c r="CY6325" s="3"/>
      <c r="CZ6325">
        <v>1</v>
      </c>
      <c r="DA6325" t="s">
        <v>137</v>
      </c>
      <c r="DB6325" t="s">
        <v>137</v>
      </c>
      <c r="DC6325" t="s">
        <v>137</v>
      </c>
      <c r="DD6325" t="s">
        <v>137</v>
      </c>
      <c r="DE6325" t="s">
        <v>137</v>
      </c>
      <c r="DF6325" t="s">
        <v>2802</v>
      </c>
      <c r="DG6325" t="s">
        <v>137</v>
      </c>
      <c r="DH6325" t="s">
        <v>137</v>
      </c>
      <c r="DI6325" t="s">
        <v>137</v>
      </c>
      <c r="DJ6325" t="s">
        <v>137</v>
      </c>
      <c r="DK6325">
        <v>0</v>
      </c>
      <c r="DL6325" t="s">
        <v>209</v>
      </c>
      <c r="DM6325" t="s">
        <v>137</v>
      </c>
      <c r="DN6325" t="s">
        <v>137</v>
      </c>
      <c r="DO6325" s="1">
        <v>45362.419444444444</v>
      </c>
      <c r="DP6325" s="1"/>
      <c r="DQ6325" t="s">
        <v>150</v>
      </c>
      <c r="DR6325" t="s">
        <v>151</v>
      </c>
      <c r="DS6325" t="s">
        <v>152</v>
      </c>
      <c r="DT6325" t="s">
        <v>137</v>
      </c>
      <c r="DU6325" t="s">
        <v>137</v>
      </c>
      <c r="DV6325" t="s">
        <v>137</v>
      </c>
      <c r="DW6325" t="s">
        <v>137</v>
      </c>
      <c r="DX6325" t="s">
        <v>20752</v>
      </c>
      <c r="DY6325" t="s">
        <v>137</v>
      </c>
      <c r="DZ6325" t="s">
        <v>168</v>
      </c>
      <c r="EA6325" t="b">
        <v>0</v>
      </c>
      <c r="EB6325" t="s">
        <v>137</v>
      </c>
    </row>
    <row r="6326" spans="1:132" x14ac:dyDescent="0.25">
      <c r="A6326">
        <v>128978572</v>
      </c>
      <c r="B6326">
        <v>5717</v>
      </c>
      <c r="C6326" t="s">
        <v>192</v>
      </c>
      <c r="D6326" t="s">
        <v>39950</v>
      </c>
      <c r="E6326" t="s">
        <v>134</v>
      </c>
      <c r="F6326" t="s">
        <v>162</v>
      </c>
      <c r="G6326" t="s">
        <v>163</v>
      </c>
      <c r="H6326" t="s">
        <v>137</v>
      </c>
      <c r="I6326" t="s">
        <v>39951</v>
      </c>
      <c r="J6326" t="s">
        <v>150</v>
      </c>
      <c r="K6326" t="s">
        <v>151</v>
      </c>
      <c r="L6326" t="s">
        <v>152</v>
      </c>
      <c r="M6326" t="s">
        <v>137</v>
      </c>
      <c r="N6326" t="s">
        <v>4862</v>
      </c>
      <c r="O6326" t="s">
        <v>303</v>
      </c>
      <c r="P6326" s="1"/>
      <c r="Q6326" s="1">
        <v>45362.400000000001</v>
      </c>
      <c r="R6326" s="1">
        <v>45362.400000000001</v>
      </c>
      <c r="S6326" s="1">
        <v>45362.474305555559</v>
      </c>
      <c r="T6326" s="1">
        <v>45362.474305555559</v>
      </c>
      <c r="U6326" t="s">
        <v>304</v>
      </c>
      <c r="V6326" t="s">
        <v>137</v>
      </c>
      <c r="W6326" t="s">
        <v>137</v>
      </c>
      <c r="X6326" t="s">
        <v>144</v>
      </c>
      <c r="Y6326" t="s">
        <v>199</v>
      </c>
      <c r="Z6326" t="s">
        <v>137</v>
      </c>
      <c r="AA6326" t="s">
        <v>137</v>
      </c>
      <c r="AB6326" t="s">
        <v>137</v>
      </c>
      <c r="AC6326" t="s">
        <v>137</v>
      </c>
      <c r="AD6326" s="2"/>
      <c r="AE6326" t="s">
        <v>137</v>
      </c>
      <c r="AF6326" t="s">
        <v>137</v>
      </c>
      <c r="AG6326" t="s">
        <v>137</v>
      </c>
      <c r="AH6326" t="s">
        <v>137</v>
      </c>
      <c r="AI6326" t="s">
        <v>137</v>
      </c>
      <c r="AJ6326" t="s">
        <v>137</v>
      </c>
      <c r="AK6326" t="s">
        <v>137</v>
      </c>
      <c r="AL6326" s="2"/>
      <c r="AM6326" t="s">
        <v>137</v>
      </c>
      <c r="AN6326" t="s">
        <v>137</v>
      </c>
      <c r="AO6326" t="s">
        <v>137</v>
      </c>
      <c r="AP6326" t="s">
        <v>137</v>
      </c>
      <c r="AQ6326" t="s">
        <v>137</v>
      </c>
      <c r="AR6326" t="s">
        <v>137</v>
      </c>
      <c r="AS6326" t="s">
        <v>137</v>
      </c>
      <c r="AT6326" t="s">
        <v>137</v>
      </c>
      <c r="AU6326" t="s">
        <v>137</v>
      </c>
      <c r="AV6326" t="s">
        <v>137</v>
      </c>
      <c r="AW6326" t="s">
        <v>137</v>
      </c>
      <c r="AX6326" t="s">
        <v>137</v>
      </c>
      <c r="AY6326" t="s">
        <v>137</v>
      </c>
      <c r="AZ6326" t="s">
        <v>137</v>
      </c>
      <c r="BA6326" t="s">
        <v>137</v>
      </c>
      <c r="BB6326" t="s">
        <v>137</v>
      </c>
      <c r="BC6326" t="s">
        <v>137</v>
      </c>
      <c r="BD6326" t="s">
        <v>137</v>
      </c>
      <c r="BE6326" t="s">
        <v>137</v>
      </c>
      <c r="BF6326" t="s">
        <v>137</v>
      </c>
      <c r="BG6326" t="s">
        <v>137</v>
      </c>
      <c r="BH6326" t="s">
        <v>137</v>
      </c>
      <c r="BI6326" t="s">
        <v>137</v>
      </c>
      <c r="BJ6326" t="s">
        <v>137</v>
      </c>
      <c r="BK6326" t="s">
        <v>137</v>
      </c>
      <c r="BL6326" t="s">
        <v>137</v>
      </c>
      <c r="BM6326" t="s">
        <v>137</v>
      </c>
      <c r="BN6326" t="s">
        <v>137</v>
      </c>
      <c r="BO6326" t="s">
        <v>137</v>
      </c>
      <c r="BP6326" t="s">
        <v>137</v>
      </c>
      <c r="BQ6326" t="s">
        <v>137</v>
      </c>
      <c r="BR6326" t="s">
        <v>137</v>
      </c>
      <c r="BS6326" t="s">
        <v>137</v>
      </c>
      <c r="BT6326" t="s">
        <v>137</v>
      </c>
      <c r="BU6326" t="s">
        <v>137</v>
      </c>
      <c r="BW6326" t="s">
        <v>137</v>
      </c>
      <c r="BX6326" t="s">
        <v>137</v>
      </c>
      <c r="BY6326" t="s">
        <v>137</v>
      </c>
      <c r="BZ6326" t="s">
        <v>137</v>
      </c>
      <c r="CA6326" t="s">
        <v>137</v>
      </c>
      <c r="CB6326" t="s">
        <v>137</v>
      </c>
      <c r="CC6326" t="s">
        <v>137</v>
      </c>
      <c r="CD6326" t="s">
        <v>137</v>
      </c>
      <c r="CE6326" t="s">
        <v>137</v>
      </c>
      <c r="CF6326" t="s">
        <v>137</v>
      </c>
      <c r="CG6326" t="s">
        <v>137</v>
      </c>
      <c r="CH6326" t="s">
        <v>137</v>
      </c>
      <c r="CI6326" t="s">
        <v>137</v>
      </c>
      <c r="CJ6326" t="s">
        <v>137</v>
      </c>
      <c r="CK6326" t="s">
        <v>137</v>
      </c>
      <c r="CL6326" t="s">
        <v>137</v>
      </c>
      <c r="CM6326" t="s">
        <v>137</v>
      </c>
      <c r="CN6326" t="s">
        <v>137</v>
      </c>
      <c r="CO6326" t="s">
        <v>137</v>
      </c>
      <c r="CP6326" t="s">
        <v>137</v>
      </c>
      <c r="CQ6326" s="1">
        <v>45362.474305555559</v>
      </c>
      <c r="CR6326" s="1">
        <v>45362.474305555559</v>
      </c>
      <c r="CS6326" s="1"/>
      <c r="CT6326" t="s">
        <v>39952</v>
      </c>
      <c r="CU6326" t="s">
        <v>39952</v>
      </c>
      <c r="CV6326" t="s">
        <v>1622</v>
      </c>
      <c r="CW6326" t="s">
        <v>1622</v>
      </c>
      <c r="CX6326" s="3"/>
      <c r="CY6326" s="3"/>
      <c r="CZ6326">
        <v>1</v>
      </c>
      <c r="DA6326" t="s">
        <v>137</v>
      </c>
      <c r="DB6326" t="s">
        <v>137</v>
      </c>
      <c r="DC6326" t="s">
        <v>137</v>
      </c>
      <c r="DD6326" t="s">
        <v>137</v>
      </c>
      <c r="DE6326" t="s">
        <v>137</v>
      </c>
      <c r="DF6326" t="s">
        <v>39953</v>
      </c>
      <c r="DG6326" t="s">
        <v>137</v>
      </c>
      <c r="DH6326" t="s">
        <v>137</v>
      </c>
      <c r="DI6326" t="s">
        <v>137</v>
      </c>
      <c r="DJ6326" t="s">
        <v>137</v>
      </c>
      <c r="DK6326">
        <v>0</v>
      </c>
      <c r="DL6326" t="s">
        <v>209</v>
      </c>
      <c r="DM6326" t="s">
        <v>137</v>
      </c>
      <c r="DN6326" t="s">
        <v>137</v>
      </c>
      <c r="DO6326" s="1">
        <v>45362.474305555559</v>
      </c>
      <c r="DP6326" s="1"/>
      <c r="DQ6326" t="s">
        <v>150</v>
      </c>
      <c r="DR6326" t="s">
        <v>151</v>
      </c>
      <c r="DS6326" t="s">
        <v>152</v>
      </c>
      <c r="DT6326" t="s">
        <v>137</v>
      </c>
      <c r="DU6326" t="s">
        <v>137</v>
      </c>
      <c r="DV6326" t="s">
        <v>137</v>
      </c>
      <c r="DW6326" t="s">
        <v>137</v>
      </c>
      <c r="DX6326" t="s">
        <v>37538</v>
      </c>
      <c r="DY6326" t="s">
        <v>137</v>
      </c>
      <c r="DZ6326" t="s">
        <v>168</v>
      </c>
      <c r="EA6326" t="b">
        <v>0</v>
      </c>
      <c r="EB6326" t="s">
        <v>137</v>
      </c>
    </row>
    <row r="6327" spans="1:132" x14ac:dyDescent="0.25">
      <c r="A6327">
        <v>128976904</v>
      </c>
      <c r="B6327">
        <v>5716</v>
      </c>
      <c r="C6327" t="s">
        <v>192</v>
      </c>
      <c r="D6327" t="s">
        <v>133</v>
      </c>
      <c r="E6327" t="s">
        <v>134</v>
      </c>
      <c r="F6327" t="s">
        <v>135</v>
      </c>
      <c r="G6327" t="s">
        <v>136</v>
      </c>
      <c r="H6327" t="s">
        <v>137</v>
      </c>
      <c r="I6327" t="s">
        <v>138</v>
      </c>
      <c r="J6327" t="s">
        <v>150</v>
      </c>
      <c r="K6327" t="s">
        <v>151</v>
      </c>
      <c r="L6327" t="s">
        <v>152</v>
      </c>
      <c r="M6327" t="s">
        <v>137</v>
      </c>
      <c r="N6327" t="s">
        <v>1823</v>
      </c>
      <c r="O6327" t="s">
        <v>1823</v>
      </c>
      <c r="P6327" s="1">
        <v>45362</v>
      </c>
      <c r="Q6327" s="1">
        <v>45362.390277777777</v>
      </c>
      <c r="R6327" s="1">
        <v>45362.390277777777</v>
      </c>
      <c r="S6327" s="1">
        <v>45362.439583333333</v>
      </c>
      <c r="T6327" s="1">
        <v>45362.439583333333</v>
      </c>
      <c r="U6327" t="s">
        <v>2434</v>
      </c>
      <c r="V6327" t="s">
        <v>137</v>
      </c>
      <c r="W6327" t="s">
        <v>137</v>
      </c>
      <c r="X6327" t="s">
        <v>155</v>
      </c>
      <c r="Y6327" t="s">
        <v>514</v>
      </c>
      <c r="Z6327" t="s">
        <v>137</v>
      </c>
      <c r="AA6327" t="s">
        <v>137</v>
      </c>
      <c r="AB6327" t="s">
        <v>137</v>
      </c>
      <c r="AC6327" t="s">
        <v>137</v>
      </c>
      <c r="AD6327" s="2"/>
      <c r="AE6327" t="s">
        <v>137</v>
      </c>
      <c r="AF6327" t="s">
        <v>137</v>
      </c>
      <c r="AG6327" t="s">
        <v>137</v>
      </c>
      <c r="AH6327" t="s">
        <v>137</v>
      </c>
      <c r="AI6327" t="s">
        <v>137</v>
      </c>
      <c r="AJ6327" t="s">
        <v>137</v>
      </c>
      <c r="AK6327" t="s">
        <v>137</v>
      </c>
      <c r="AL6327" s="2"/>
      <c r="AM6327" t="s">
        <v>137</v>
      </c>
      <c r="AN6327" t="s">
        <v>137</v>
      </c>
      <c r="AO6327" t="s">
        <v>137</v>
      </c>
      <c r="AP6327" t="s">
        <v>137</v>
      </c>
      <c r="AQ6327" t="s">
        <v>137</v>
      </c>
      <c r="AR6327" t="s">
        <v>137</v>
      </c>
      <c r="AS6327" t="s">
        <v>137</v>
      </c>
      <c r="AT6327" t="s">
        <v>137</v>
      </c>
      <c r="AU6327" t="s">
        <v>137</v>
      </c>
      <c r="AV6327" t="s">
        <v>137</v>
      </c>
      <c r="AW6327" t="s">
        <v>137</v>
      </c>
      <c r="AX6327" t="s">
        <v>137</v>
      </c>
      <c r="AY6327" t="s">
        <v>137</v>
      </c>
      <c r="AZ6327" t="s">
        <v>137</v>
      </c>
      <c r="BA6327" t="s">
        <v>137</v>
      </c>
      <c r="BB6327" t="s">
        <v>137</v>
      </c>
      <c r="BC6327" t="s">
        <v>137</v>
      </c>
      <c r="BD6327" t="s">
        <v>137</v>
      </c>
      <c r="BE6327" t="s">
        <v>137</v>
      </c>
      <c r="BF6327" t="s">
        <v>137</v>
      </c>
      <c r="BG6327" t="s">
        <v>137</v>
      </c>
      <c r="BH6327" t="s">
        <v>137</v>
      </c>
      <c r="BI6327" t="s">
        <v>137</v>
      </c>
      <c r="BJ6327" t="s">
        <v>137</v>
      </c>
      <c r="BK6327" t="s">
        <v>137</v>
      </c>
      <c r="BL6327" t="s">
        <v>137</v>
      </c>
      <c r="BM6327" t="s">
        <v>137</v>
      </c>
      <c r="BN6327" t="s">
        <v>137</v>
      </c>
      <c r="BO6327" t="s">
        <v>137</v>
      </c>
      <c r="BP6327" t="s">
        <v>39954</v>
      </c>
      <c r="BQ6327" t="s">
        <v>137</v>
      </c>
      <c r="BR6327" t="s">
        <v>137</v>
      </c>
      <c r="BS6327" t="s">
        <v>137</v>
      </c>
      <c r="BT6327" t="s">
        <v>137</v>
      </c>
      <c r="BU6327" t="s">
        <v>137</v>
      </c>
      <c r="BW6327" t="s">
        <v>137</v>
      </c>
      <c r="BX6327" t="s">
        <v>137</v>
      </c>
      <c r="BY6327" t="s">
        <v>137</v>
      </c>
      <c r="BZ6327" t="s">
        <v>137</v>
      </c>
      <c r="CA6327" t="s">
        <v>137</v>
      </c>
      <c r="CB6327" t="s">
        <v>137</v>
      </c>
      <c r="CC6327" t="s">
        <v>137</v>
      </c>
      <c r="CD6327" t="s">
        <v>137</v>
      </c>
      <c r="CE6327" t="s">
        <v>137</v>
      </c>
      <c r="CF6327" t="s">
        <v>137</v>
      </c>
      <c r="CG6327" t="s">
        <v>137</v>
      </c>
      <c r="CH6327" t="s">
        <v>137</v>
      </c>
      <c r="CI6327" t="s">
        <v>137</v>
      </c>
      <c r="CJ6327" t="s">
        <v>137</v>
      </c>
      <c r="CK6327" t="s">
        <v>137</v>
      </c>
      <c r="CL6327" t="s">
        <v>137</v>
      </c>
      <c r="CM6327" t="s">
        <v>137</v>
      </c>
      <c r="CN6327" t="s">
        <v>137</v>
      </c>
      <c r="CO6327" t="s">
        <v>137</v>
      </c>
      <c r="CP6327" t="s">
        <v>137</v>
      </c>
      <c r="CQ6327" s="1">
        <v>45362.439583333333</v>
      </c>
      <c r="CR6327" s="1">
        <v>45362.439583333333</v>
      </c>
      <c r="CS6327" s="1"/>
      <c r="CT6327" t="s">
        <v>28828</v>
      </c>
      <c r="CU6327" t="s">
        <v>28828</v>
      </c>
      <c r="CV6327" t="s">
        <v>39955</v>
      </c>
      <c r="CW6327" t="s">
        <v>39955</v>
      </c>
      <c r="CX6327" s="3"/>
      <c r="CY6327" s="3"/>
      <c r="CZ6327">
        <v>1</v>
      </c>
      <c r="DA6327" t="s">
        <v>39956</v>
      </c>
      <c r="DB6327" t="s">
        <v>137</v>
      </c>
      <c r="DC6327" t="s">
        <v>137</v>
      </c>
      <c r="DD6327" t="s">
        <v>137</v>
      </c>
      <c r="DE6327" t="s">
        <v>137</v>
      </c>
      <c r="DF6327" t="s">
        <v>39957</v>
      </c>
      <c r="DG6327" t="s">
        <v>137</v>
      </c>
      <c r="DH6327" t="s">
        <v>137</v>
      </c>
      <c r="DI6327" t="s">
        <v>137</v>
      </c>
      <c r="DJ6327" t="s">
        <v>137</v>
      </c>
      <c r="DK6327">
        <v>0</v>
      </c>
      <c r="DL6327" t="s">
        <v>209</v>
      </c>
      <c r="DM6327" t="s">
        <v>137</v>
      </c>
      <c r="DN6327" t="s">
        <v>137</v>
      </c>
      <c r="DO6327" s="1">
        <v>45362.439583333333</v>
      </c>
      <c r="DP6327" s="1"/>
      <c r="DQ6327" t="s">
        <v>150</v>
      </c>
      <c r="DR6327" t="s">
        <v>151</v>
      </c>
      <c r="DS6327" t="s">
        <v>152</v>
      </c>
      <c r="DT6327" t="s">
        <v>137</v>
      </c>
      <c r="DU6327" t="s">
        <v>137</v>
      </c>
      <c r="DV6327" t="s">
        <v>137</v>
      </c>
      <c r="DW6327" t="s">
        <v>137</v>
      </c>
      <c r="DX6327" t="s">
        <v>137</v>
      </c>
      <c r="DY6327" t="s">
        <v>137</v>
      </c>
      <c r="DZ6327" t="s">
        <v>148</v>
      </c>
      <c r="EA6327" t="b">
        <v>0</v>
      </c>
      <c r="EB6327" t="s">
        <v>137</v>
      </c>
    </row>
    <row r="6328" spans="1:132" x14ac:dyDescent="0.25">
      <c r="A6328">
        <v>128976877</v>
      </c>
      <c r="B6328">
        <v>5715</v>
      </c>
      <c r="C6328" t="s">
        <v>192</v>
      </c>
      <c r="D6328" t="s">
        <v>669</v>
      </c>
      <c r="E6328" t="s">
        <v>134</v>
      </c>
      <c r="F6328" t="s">
        <v>135</v>
      </c>
      <c r="G6328" t="s">
        <v>670</v>
      </c>
      <c r="H6328" t="s">
        <v>671</v>
      </c>
      <c r="I6328" t="s">
        <v>672</v>
      </c>
      <c r="J6328" t="s">
        <v>150</v>
      </c>
      <c r="K6328" t="s">
        <v>151</v>
      </c>
      <c r="L6328" t="s">
        <v>152</v>
      </c>
      <c r="M6328" t="s">
        <v>137</v>
      </c>
      <c r="N6328" t="s">
        <v>505</v>
      </c>
      <c r="O6328" t="s">
        <v>505</v>
      </c>
      <c r="P6328" s="1">
        <v>45362</v>
      </c>
      <c r="Q6328" s="1">
        <v>45362.390277777777</v>
      </c>
      <c r="R6328" s="1">
        <v>45362.390277777777</v>
      </c>
      <c r="S6328" s="1">
        <v>45362.441666666666</v>
      </c>
      <c r="T6328" s="1">
        <v>45362.441666666666</v>
      </c>
      <c r="U6328" t="s">
        <v>25107</v>
      </c>
      <c r="V6328" t="s">
        <v>137</v>
      </c>
      <c r="W6328" t="s">
        <v>137</v>
      </c>
      <c r="X6328" t="s">
        <v>231</v>
      </c>
      <c r="Y6328" t="s">
        <v>470</v>
      </c>
      <c r="Z6328" t="s">
        <v>137</v>
      </c>
      <c r="AA6328" t="s">
        <v>137</v>
      </c>
      <c r="AB6328" t="s">
        <v>137</v>
      </c>
      <c r="AC6328" t="s">
        <v>137</v>
      </c>
      <c r="AD6328" s="2"/>
      <c r="AE6328" t="s">
        <v>39958</v>
      </c>
      <c r="AF6328" t="s">
        <v>14539</v>
      </c>
      <c r="AG6328" t="s">
        <v>137</v>
      </c>
      <c r="AH6328" t="s">
        <v>137</v>
      </c>
      <c r="AI6328" t="s">
        <v>137</v>
      </c>
      <c r="AJ6328" t="s">
        <v>137</v>
      </c>
      <c r="AK6328" t="s">
        <v>137</v>
      </c>
      <c r="AL6328" s="2">
        <v>45352</v>
      </c>
      <c r="AM6328" t="s">
        <v>137</v>
      </c>
      <c r="AN6328" t="s">
        <v>137</v>
      </c>
      <c r="AO6328" t="s">
        <v>137</v>
      </c>
      <c r="AP6328" t="s">
        <v>137</v>
      </c>
      <c r="AQ6328" t="s">
        <v>137</v>
      </c>
      <c r="AR6328" t="s">
        <v>137</v>
      </c>
      <c r="AS6328" t="s">
        <v>137</v>
      </c>
      <c r="AT6328" t="s">
        <v>137</v>
      </c>
      <c r="AU6328" t="s">
        <v>39959</v>
      </c>
      <c r="AV6328" t="s">
        <v>137</v>
      </c>
      <c r="AW6328" t="s">
        <v>137</v>
      </c>
      <c r="AX6328" t="s">
        <v>137</v>
      </c>
      <c r="AY6328" t="s">
        <v>137</v>
      </c>
      <c r="AZ6328" t="s">
        <v>137</v>
      </c>
      <c r="BA6328" t="s">
        <v>137</v>
      </c>
      <c r="BB6328" t="s">
        <v>137</v>
      </c>
      <c r="BC6328" t="s">
        <v>137</v>
      </c>
      <c r="BD6328" t="s">
        <v>137</v>
      </c>
      <c r="BE6328" t="s">
        <v>137</v>
      </c>
      <c r="BF6328" t="s">
        <v>137</v>
      </c>
      <c r="BG6328" t="s">
        <v>137</v>
      </c>
      <c r="BH6328" t="s">
        <v>137</v>
      </c>
      <c r="BI6328" t="s">
        <v>137</v>
      </c>
      <c r="BJ6328" t="s">
        <v>137</v>
      </c>
      <c r="BK6328" t="s">
        <v>137</v>
      </c>
      <c r="BL6328" t="s">
        <v>137</v>
      </c>
      <c r="BM6328" t="s">
        <v>137</v>
      </c>
      <c r="BN6328" t="s">
        <v>137</v>
      </c>
      <c r="BO6328" t="s">
        <v>137</v>
      </c>
      <c r="BP6328" t="s">
        <v>137</v>
      </c>
      <c r="BQ6328" t="s">
        <v>227</v>
      </c>
      <c r="BR6328" t="s">
        <v>137</v>
      </c>
      <c r="BS6328" t="s">
        <v>137</v>
      </c>
      <c r="BT6328" t="s">
        <v>137</v>
      </c>
      <c r="BU6328" t="s">
        <v>137</v>
      </c>
      <c r="BV6328">
        <v>21013</v>
      </c>
      <c r="BW6328" t="s">
        <v>137</v>
      </c>
      <c r="BX6328" t="s">
        <v>137</v>
      </c>
      <c r="BY6328" t="s">
        <v>137</v>
      </c>
      <c r="BZ6328" t="s">
        <v>1210</v>
      </c>
      <c r="CA6328" t="s">
        <v>137</v>
      </c>
      <c r="CB6328" t="s">
        <v>137</v>
      </c>
      <c r="CC6328" t="s">
        <v>137</v>
      </c>
      <c r="CD6328" t="s">
        <v>1047</v>
      </c>
      <c r="CE6328" t="s">
        <v>137</v>
      </c>
      <c r="CF6328" t="s">
        <v>137</v>
      </c>
      <c r="CG6328" t="s">
        <v>137</v>
      </c>
      <c r="CH6328" t="s">
        <v>137</v>
      </c>
      <c r="CI6328" t="s">
        <v>137</v>
      </c>
      <c r="CJ6328" t="s">
        <v>681</v>
      </c>
      <c r="CK6328" t="s">
        <v>137</v>
      </c>
      <c r="CL6328" t="s">
        <v>137</v>
      </c>
      <c r="CM6328" t="s">
        <v>137</v>
      </c>
      <c r="CN6328" t="s">
        <v>137</v>
      </c>
      <c r="CO6328" t="s">
        <v>137</v>
      </c>
      <c r="CP6328" t="s">
        <v>137</v>
      </c>
      <c r="CQ6328" s="1">
        <v>45362.441666666666</v>
      </c>
      <c r="CR6328" s="1">
        <v>45362.441666666666</v>
      </c>
      <c r="CS6328" s="1"/>
      <c r="CT6328" t="s">
        <v>30448</v>
      </c>
      <c r="CU6328" t="s">
        <v>30448</v>
      </c>
      <c r="CV6328" t="s">
        <v>39960</v>
      </c>
      <c r="CW6328" t="s">
        <v>39960</v>
      </c>
      <c r="CX6328" s="3"/>
      <c r="CY6328" s="3"/>
      <c r="CZ6328">
        <v>1</v>
      </c>
      <c r="DA6328" t="s">
        <v>39961</v>
      </c>
      <c r="DB6328" t="s">
        <v>137</v>
      </c>
      <c r="DC6328" t="s">
        <v>137</v>
      </c>
      <c r="DD6328" t="s">
        <v>137</v>
      </c>
      <c r="DE6328" t="s">
        <v>137</v>
      </c>
      <c r="DF6328" t="s">
        <v>39962</v>
      </c>
      <c r="DG6328" t="s">
        <v>137</v>
      </c>
      <c r="DH6328" t="s">
        <v>137</v>
      </c>
      <c r="DI6328" t="s">
        <v>137</v>
      </c>
      <c r="DJ6328" t="s">
        <v>137</v>
      </c>
      <c r="DK6328">
        <v>0</v>
      </c>
      <c r="DL6328" t="s">
        <v>209</v>
      </c>
      <c r="DM6328" t="s">
        <v>137</v>
      </c>
      <c r="DN6328" t="s">
        <v>137</v>
      </c>
      <c r="DO6328" s="1">
        <v>45362.441666666666</v>
      </c>
      <c r="DP6328" s="1"/>
      <c r="DQ6328" t="s">
        <v>150</v>
      </c>
      <c r="DR6328" t="s">
        <v>151</v>
      </c>
      <c r="DS6328" t="s">
        <v>152</v>
      </c>
      <c r="DT6328" t="s">
        <v>137</v>
      </c>
      <c r="DU6328" t="s">
        <v>137</v>
      </c>
      <c r="DV6328" t="s">
        <v>140</v>
      </c>
      <c r="DW6328" t="s">
        <v>137</v>
      </c>
      <c r="DX6328" t="s">
        <v>4223</v>
      </c>
      <c r="DY6328" t="s">
        <v>137</v>
      </c>
      <c r="DZ6328" t="s">
        <v>148</v>
      </c>
      <c r="EA6328" t="b">
        <v>0</v>
      </c>
      <c r="EB6328" t="s">
        <v>137</v>
      </c>
    </row>
    <row r="6329" spans="1:132" x14ac:dyDescent="0.25">
      <c r="A6329">
        <v>128976210</v>
      </c>
      <c r="B6329">
        <v>5714</v>
      </c>
      <c r="C6329" t="s">
        <v>192</v>
      </c>
      <c r="D6329" t="s">
        <v>39963</v>
      </c>
      <c r="E6329" t="s">
        <v>134</v>
      </c>
      <c r="F6329" t="s">
        <v>162</v>
      </c>
      <c r="G6329" t="s">
        <v>163</v>
      </c>
      <c r="H6329" t="s">
        <v>137</v>
      </c>
      <c r="I6329" t="s">
        <v>39964</v>
      </c>
      <c r="J6329" t="s">
        <v>150</v>
      </c>
      <c r="K6329" t="s">
        <v>151</v>
      </c>
      <c r="L6329" t="s">
        <v>152</v>
      </c>
      <c r="M6329" t="s">
        <v>137</v>
      </c>
      <c r="N6329" t="s">
        <v>488</v>
      </c>
      <c r="O6329" t="s">
        <v>303</v>
      </c>
      <c r="P6329" s="1"/>
      <c r="Q6329" s="1">
        <v>45362.386805555558</v>
      </c>
      <c r="R6329" s="1">
        <v>45362.386805555558</v>
      </c>
      <c r="S6329" s="1">
        <v>45362.387499999997</v>
      </c>
      <c r="T6329" s="1">
        <v>45362.387499999997</v>
      </c>
      <c r="U6329" t="s">
        <v>304</v>
      </c>
      <c r="V6329" t="s">
        <v>137</v>
      </c>
      <c r="W6329" t="s">
        <v>137</v>
      </c>
      <c r="X6329" t="s">
        <v>144</v>
      </c>
      <c r="Y6329" t="s">
        <v>199</v>
      </c>
      <c r="Z6329" t="s">
        <v>137</v>
      </c>
      <c r="AA6329" t="s">
        <v>137</v>
      </c>
      <c r="AB6329" t="s">
        <v>137</v>
      </c>
      <c r="AC6329" t="s">
        <v>137</v>
      </c>
      <c r="AD6329" s="2"/>
      <c r="AE6329" t="s">
        <v>137</v>
      </c>
      <c r="AF6329" t="s">
        <v>137</v>
      </c>
      <c r="AG6329" t="s">
        <v>137</v>
      </c>
      <c r="AH6329" t="s">
        <v>137</v>
      </c>
      <c r="AI6329" t="s">
        <v>137</v>
      </c>
      <c r="AJ6329" t="s">
        <v>137</v>
      </c>
      <c r="AK6329" t="s">
        <v>137</v>
      </c>
      <c r="AL6329" s="2"/>
      <c r="AM6329" t="s">
        <v>137</v>
      </c>
      <c r="AN6329" t="s">
        <v>137</v>
      </c>
      <c r="AO6329" t="s">
        <v>137</v>
      </c>
      <c r="AP6329" t="s">
        <v>137</v>
      </c>
      <c r="AQ6329" t="s">
        <v>137</v>
      </c>
      <c r="AR6329" t="s">
        <v>137</v>
      </c>
      <c r="AS6329" t="s">
        <v>137</v>
      </c>
      <c r="AT6329" t="s">
        <v>137</v>
      </c>
      <c r="AU6329" t="s">
        <v>137</v>
      </c>
      <c r="AV6329" t="s">
        <v>137</v>
      </c>
      <c r="AW6329" t="s">
        <v>137</v>
      </c>
      <c r="AX6329" t="s">
        <v>137</v>
      </c>
      <c r="AY6329" t="s">
        <v>137</v>
      </c>
      <c r="AZ6329" t="s">
        <v>137</v>
      </c>
      <c r="BA6329" t="s">
        <v>137</v>
      </c>
      <c r="BB6329" t="s">
        <v>137</v>
      </c>
      <c r="BC6329" t="s">
        <v>137</v>
      </c>
      <c r="BD6329" t="s">
        <v>137</v>
      </c>
      <c r="BE6329" t="s">
        <v>137</v>
      </c>
      <c r="BF6329" t="s">
        <v>137</v>
      </c>
      <c r="BG6329" t="s">
        <v>137</v>
      </c>
      <c r="BH6329" t="s">
        <v>137</v>
      </c>
      <c r="BI6329" t="s">
        <v>137</v>
      </c>
      <c r="BJ6329" t="s">
        <v>137</v>
      </c>
      <c r="BK6329" t="s">
        <v>137</v>
      </c>
      <c r="BL6329" t="s">
        <v>137</v>
      </c>
      <c r="BM6329" t="s">
        <v>137</v>
      </c>
      <c r="BN6329" t="s">
        <v>137</v>
      </c>
      <c r="BO6329" t="s">
        <v>137</v>
      </c>
      <c r="BP6329" t="s">
        <v>137</v>
      </c>
      <c r="BQ6329" t="s">
        <v>137</v>
      </c>
      <c r="BR6329" t="s">
        <v>137</v>
      </c>
      <c r="BS6329" t="s">
        <v>137</v>
      </c>
      <c r="BT6329" t="s">
        <v>137</v>
      </c>
      <c r="BU6329" t="s">
        <v>137</v>
      </c>
      <c r="BW6329" t="s">
        <v>137</v>
      </c>
      <c r="BX6329" t="s">
        <v>137</v>
      </c>
      <c r="BY6329" t="s">
        <v>137</v>
      </c>
      <c r="BZ6329" t="s">
        <v>137</v>
      </c>
      <c r="CA6329" t="s">
        <v>137</v>
      </c>
      <c r="CB6329" t="s">
        <v>137</v>
      </c>
      <c r="CC6329" t="s">
        <v>137</v>
      </c>
      <c r="CD6329" t="s">
        <v>137</v>
      </c>
      <c r="CE6329" t="s">
        <v>137</v>
      </c>
      <c r="CF6329" t="s">
        <v>137</v>
      </c>
      <c r="CG6329" t="s">
        <v>137</v>
      </c>
      <c r="CH6329" t="s">
        <v>137</v>
      </c>
      <c r="CI6329" t="s">
        <v>137</v>
      </c>
      <c r="CJ6329" t="s">
        <v>137</v>
      </c>
      <c r="CK6329" t="s">
        <v>137</v>
      </c>
      <c r="CL6329" t="s">
        <v>137</v>
      </c>
      <c r="CM6329" t="s">
        <v>137</v>
      </c>
      <c r="CN6329" t="s">
        <v>137</v>
      </c>
      <c r="CO6329" t="s">
        <v>137</v>
      </c>
      <c r="CP6329" t="s">
        <v>137</v>
      </c>
      <c r="CQ6329" s="1">
        <v>45362.387499999997</v>
      </c>
      <c r="CR6329" s="1">
        <v>45362.387499999997</v>
      </c>
      <c r="CS6329" s="1"/>
      <c r="CT6329" t="s">
        <v>11931</v>
      </c>
      <c r="CU6329" t="s">
        <v>11931</v>
      </c>
      <c r="CV6329" t="s">
        <v>278</v>
      </c>
      <c r="CW6329" t="s">
        <v>278</v>
      </c>
      <c r="CX6329" s="3"/>
      <c r="CY6329" s="3"/>
      <c r="CZ6329">
        <v>1</v>
      </c>
      <c r="DA6329" t="s">
        <v>137</v>
      </c>
      <c r="DB6329" t="s">
        <v>137</v>
      </c>
      <c r="DC6329" t="s">
        <v>137</v>
      </c>
      <c r="DD6329" t="s">
        <v>137</v>
      </c>
      <c r="DE6329" t="s">
        <v>137</v>
      </c>
      <c r="DF6329" t="s">
        <v>39965</v>
      </c>
      <c r="DG6329" t="s">
        <v>137</v>
      </c>
      <c r="DH6329" t="s">
        <v>137</v>
      </c>
      <c r="DI6329" t="s">
        <v>137</v>
      </c>
      <c r="DJ6329" t="s">
        <v>137</v>
      </c>
      <c r="DK6329">
        <v>0</v>
      </c>
      <c r="DL6329" t="s">
        <v>209</v>
      </c>
      <c r="DM6329" t="s">
        <v>137</v>
      </c>
      <c r="DN6329" t="s">
        <v>137</v>
      </c>
      <c r="DO6329" s="1">
        <v>45362.387499999997</v>
      </c>
      <c r="DP6329" s="1"/>
      <c r="DQ6329" t="s">
        <v>150</v>
      </c>
      <c r="DR6329" t="s">
        <v>151</v>
      </c>
      <c r="DS6329" t="s">
        <v>152</v>
      </c>
      <c r="DT6329" t="s">
        <v>137</v>
      </c>
      <c r="DU6329" t="s">
        <v>137</v>
      </c>
      <c r="DV6329" t="s">
        <v>137</v>
      </c>
      <c r="DW6329" t="s">
        <v>137</v>
      </c>
      <c r="DX6329" t="s">
        <v>697</v>
      </c>
      <c r="DY6329" t="s">
        <v>137</v>
      </c>
      <c r="DZ6329" t="s">
        <v>168</v>
      </c>
      <c r="EA6329" t="b">
        <v>0</v>
      </c>
      <c r="EB6329" t="s">
        <v>137</v>
      </c>
    </row>
    <row r="6330" spans="1:132" x14ac:dyDescent="0.25">
      <c r="A6330">
        <v>128976106</v>
      </c>
      <c r="B6330">
        <v>5713</v>
      </c>
      <c r="C6330" t="s">
        <v>192</v>
      </c>
      <c r="D6330" t="s">
        <v>39966</v>
      </c>
      <c r="E6330" t="s">
        <v>134</v>
      </c>
      <c r="F6330" t="s">
        <v>162</v>
      </c>
      <c r="G6330" t="s">
        <v>163</v>
      </c>
      <c r="H6330" t="s">
        <v>137</v>
      </c>
      <c r="I6330" t="s">
        <v>39967</v>
      </c>
      <c r="J6330" t="s">
        <v>150</v>
      </c>
      <c r="K6330" t="s">
        <v>151</v>
      </c>
      <c r="L6330" t="s">
        <v>152</v>
      </c>
      <c r="M6330" t="s">
        <v>137</v>
      </c>
      <c r="N6330" t="s">
        <v>1244</v>
      </c>
      <c r="O6330" t="s">
        <v>1244</v>
      </c>
      <c r="P6330" s="1"/>
      <c r="Q6330" s="1">
        <v>45362.386111111111</v>
      </c>
      <c r="R6330" s="1">
        <v>45362.386111111111</v>
      </c>
      <c r="S6330" s="1">
        <v>45384.701388888891</v>
      </c>
      <c r="T6330" s="1">
        <v>45384.701388888891</v>
      </c>
      <c r="U6330" t="s">
        <v>850</v>
      </c>
      <c r="V6330" t="s">
        <v>137</v>
      </c>
      <c r="W6330" t="s">
        <v>137</v>
      </c>
      <c r="X6330" t="s">
        <v>176</v>
      </c>
      <c r="Y6330" t="s">
        <v>137</v>
      </c>
      <c r="Z6330" t="s">
        <v>137</v>
      </c>
      <c r="AA6330" t="s">
        <v>137</v>
      </c>
      <c r="AB6330" t="s">
        <v>137</v>
      </c>
      <c r="AC6330" t="s">
        <v>137</v>
      </c>
      <c r="AD6330" s="2"/>
      <c r="AE6330" t="s">
        <v>137</v>
      </c>
      <c r="AF6330" t="s">
        <v>137</v>
      </c>
      <c r="AG6330" t="s">
        <v>137</v>
      </c>
      <c r="AH6330" t="s">
        <v>137</v>
      </c>
      <c r="AI6330" t="s">
        <v>137</v>
      </c>
      <c r="AJ6330" t="s">
        <v>137</v>
      </c>
      <c r="AK6330" t="s">
        <v>137</v>
      </c>
      <c r="AL6330" s="2"/>
      <c r="AM6330" t="s">
        <v>137</v>
      </c>
      <c r="AN6330" t="s">
        <v>137</v>
      </c>
      <c r="AO6330" t="s">
        <v>137</v>
      </c>
      <c r="AP6330" t="s">
        <v>137</v>
      </c>
      <c r="AQ6330" t="s">
        <v>137</v>
      </c>
      <c r="AR6330" t="s">
        <v>137</v>
      </c>
      <c r="AS6330" t="s">
        <v>137</v>
      </c>
      <c r="AT6330" t="s">
        <v>137</v>
      </c>
      <c r="AU6330" t="s">
        <v>137</v>
      </c>
      <c r="AV6330" t="s">
        <v>137</v>
      </c>
      <c r="AW6330" t="s">
        <v>137</v>
      </c>
      <c r="AX6330" t="s">
        <v>137</v>
      </c>
      <c r="AY6330" t="s">
        <v>137</v>
      </c>
      <c r="AZ6330" t="s">
        <v>137</v>
      </c>
      <c r="BA6330" t="s">
        <v>137</v>
      </c>
      <c r="BB6330" t="s">
        <v>137</v>
      </c>
      <c r="BC6330" t="s">
        <v>137</v>
      </c>
      <c r="BD6330" t="s">
        <v>137</v>
      </c>
      <c r="BE6330" t="s">
        <v>137</v>
      </c>
      <c r="BF6330" t="s">
        <v>137</v>
      </c>
      <c r="BG6330" t="s">
        <v>137</v>
      </c>
      <c r="BH6330" t="s">
        <v>137</v>
      </c>
      <c r="BI6330" t="s">
        <v>137</v>
      </c>
      <c r="BJ6330" t="s">
        <v>137</v>
      </c>
      <c r="BK6330" t="s">
        <v>137</v>
      </c>
      <c r="BL6330" t="s">
        <v>137</v>
      </c>
      <c r="BM6330" t="s">
        <v>137</v>
      </c>
      <c r="BN6330" t="s">
        <v>137</v>
      </c>
      <c r="BO6330" t="s">
        <v>137</v>
      </c>
      <c r="BP6330" t="s">
        <v>137</v>
      </c>
      <c r="BQ6330" t="s">
        <v>137</v>
      </c>
      <c r="BR6330" t="s">
        <v>137</v>
      </c>
      <c r="BS6330" t="s">
        <v>137</v>
      </c>
      <c r="BT6330" t="s">
        <v>137</v>
      </c>
      <c r="BU6330" t="s">
        <v>137</v>
      </c>
      <c r="BW6330" t="s">
        <v>137</v>
      </c>
      <c r="BX6330" t="s">
        <v>137</v>
      </c>
      <c r="BY6330" t="s">
        <v>137</v>
      </c>
      <c r="BZ6330" t="s">
        <v>137</v>
      </c>
      <c r="CA6330" t="s">
        <v>137</v>
      </c>
      <c r="CB6330" t="s">
        <v>137</v>
      </c>
      <c r="CC6330" t="s">
        <v>137</v>
      </c>
      <c r="CD6330" t="s">
        <v>137</v>
      </c>
      <c r="CE6330" t="s">
        <v>137</v>
      </c>
      <c r="CF6330" t="s">
        <v>137</v>
      </c>
      <c r="CG6330" t="s">
        <v>137</v>
      </c>
      <c r="CH6330" t="s">
        <v>137</v>
      </c>
      <c r="CI6330" t="s">
        <v>137</v>
      </c>
      <c r="CJ6330" t="s">
        <v>137</v>
      </c>
      <c r="CK6330" t="s">
        <v>137</v>
      </c>
      <c r="CL6330" t="s">
        <v>137</v>
      </c>
      <c r="CM6330" t="s">
        <v>137</v>
      </c>
      <c r="CN6330" t="s">
        <v>137</v>
      </c>
      <c r="CO6330" t="s">
        <v>137</v>
      </c>
      <c r="CP6330" t="s">
        <v>137</v>
      </c>
      <c r="CQ6330" s="1">
        <v>45384.701388888891</v>
      </c>
      <c r="CR6330" s="1">
        <v>45384.701388888891</v>
      </c>
      <c r="CS6330" s="1"/>
      <c r="CT6330" t="s">
        <v>19922</v>
      </c>
      <c r="CU6330" t="s">
        <v>19922</v>
      </c>
      <c r="CV6330" t="s">
        <v>39968</v>
      </c>
      <c r="CW6330" t="s">
        <v>39969</v>
      </c>
      <c r="CX6330" s="3"/>
      <c r="CY6330" s="3"/>
      <c r="CZ6330">
        <v>1</v>
      </c>
      <c r="DA6330" t="s">
        <v>137</v>
      </c>
      <c r="DB6330" t="s">
        <v>137</v>
      </c>
      <c r="DC6330" t="s">
        <v>137</v>
      </c>
      <c r="DD6330" t="s">
        <v>137</v>
      </c>
      <c r="DE6330" t="s">
        <v>137</v>
      </c>
      <c r="DF6330" t="s">
        <v>39970</v>
      </c>
      <c r="DG6330" t="s">
        <v>900</v>
      </c>
      <c r="DH6330" t="s">
        <v>1151</v>
      </c>
      <c r="DI6330" t="s">
        <v>137</v>
      </c>
      <c r="DJ6330" t="s">
        <v>137</v>
      </c>
      <c r="DK6330">
        <v>0</v>
      </c>
      <c r="DL6330" t="s">
        <v>209</v>
      </c>
      <c r="DM6330" t="s">
        <v>137</v>
      </c>
      <c r="DN6330" t="s">
        <v>137</v>
      </c>
      <c r="DO6330" s="1">
        <v>45384.701388888891</v>
      </c>
      <c r="DP6330" s="1"/>
      <c r="DQ6330" t="s">
        <v>150</v>
      </c>
      <c r="DR6330" t="s">
        <v>151</v>
      </c>
      <c r="DS6330" t="s">
        <v>152</v>
      </c>
      <c r="DT6330" t="s">
        <v>137</v>
      </c>
      <c r="DU6330" t="s">
        <v>137</v>
      </c>
      <c r="DV6330" t="s">
        <v>137</v>
      </c>
      <c r="DW6330" t="s">
        <v>137</v>
      </c>
      <c r="DX6330" t="s">
        <v>137</v>
      </c>
      <c r="DY6330" t="s">
        <v>137</v>
      </c>
      <c r="DZ6330" t="s">
        <v>168</v>
      </c>
      <c r="EA6330" t="b">
        <v>0</v>
      </c>
      <c r="EB6330" t="s">
        <v>137</v>
      </c>
    </row>
    <row r="6331" spans="1:132" x14ac:dyDescent="0.25">
      <c r="A6331">
        <v>128973070</v>
      </c>
      <c r="B6331">
        <v>5712</v>
      </c>
      <c r="C6331" t="s">
        <v>192</v>
      </c>
      <c r="D6331" t="s">
        <v>39971</v>
      </c>
      <c r="E6331" t="s">
        <v>134</v>
      </c>
      <c r="F6331" t="s">
        <v>135</v>
      </c>
      <c r="G6331" t="s">
        <v>194</v>
      </c>
      <c r="H6331" t="s">
        <v>195</v>
      </c>
      <c r="I6331" t="s">
        <v>39972</v>
      </c>
      <c r="J6331" t="s">
        <v>534</v>
      </c>
      <c r="K6331" t="s">
        <v>535</v>
      </c>
      <c r="L6331" t="s">
        <v>536</v>
      </c>
      <c r="M6331" t="s">
        <v>137</v>
      </c>
      <c r="N6331" t="s">
        <v>604</v>
      </c>
      <c r="O6331" t="s">
        <v>604</v>
      </c>
      <c r="P6331" s="1">
        <v>45362</v>
      </c>
      <c r="Q6331" s="1">
        <v>45362.366666666669</v>
      </c>
      <c r="R6331" s="1">
        <v>45362.366666666669</v>
      </c>
      <c r="S6331" s="1">
        <v>45436.468055555553</v>
      </c>
      <c r="T6331" s="1">
        <v>45436.468055555553</v>
      </c>
      <c r="U6331" t="s">
        <v>23884</v>
      </c>
      <c r="V6331" t="s">
        <v>137</v>
      </c>
      <c r="W6331" t="s">
        <v>137</v>
      </c>
      <c r="X6331" t="s">
        <v>231</v>
      </c>
      <c r="Y6331" t="s">
        <v>606</v>
      </c>
      <c r="Z6331" t="s">
        <v>137</v>
      </c>
      <c r="AA6331" t="s">
        <v>137</v>
      </c>
      <c r="AB6331" t="s">
        <v>137</v>
      </c>
      <c r="AC6331" t="s">
        <v>137</v>
      </c>
      <c r="AD6331" s="2"/>
      <c r="AE6331" t="s">
        <v>137</v>
      </c>
      <c r="AF6331" t="s">
        <v>137</v>
      </c>
      <c r="AG6331" t="s">
        <v>137</v>
      </c>
      <c r="AH6331" t="s">
        <v>137</v>
      </c>
      <c r="AI6331" t="s">
        <v>137</v>
      </c>
      <c r="AJ6331" t="s">
        <v>137</v>
      </c>
      <c r="AK6331" t="s">
        <v>137</v>
      </c>
      <c r="AL6331" s="2"/>
      <c r="AM6331" t="s">
        <v>137</v>
      </c>
      <c r="AN6331" t="s">
        <v>137</v>
      </c>
      <c r="AO6331" t="s">
        <v>137</v>
      </c>
      <c r="AP6331" t="s">
        <v>137</v>
      </c>
      <c r="AQ6331" t="s">
        <v>137</v>
      </c>
      <c r="AR6331" t="s">
        <v>137</v>
      </c>
      <c r="AS6331" t="s">
        <v>137</v>
      </c>
      <c r="AT6331" t="s">
        <v>137</v>
      </c>
      <c r="AU6331" t="s">
        <v>137</v>
      </c>
      <c r="AV6331" t="s">
        <v>137</v>
      </c>
      <c r="AW6331" t="s">
        <v>137</v>
      </c>
      <c r="AX6331" t="s">
        <v>137</v>
      </c>
      <c r="AY6331" t="s">
        <v>137</v>
      </c>
      <c r="AZ6331" t="s">
        <v>137</v>
      </c>
      <c r="BA6331" t="s">
        <v>137</v>
      </c>
      <c r="BB6331" t="s">
        <v>137</v>
      </c>
      <c r="BC6331" t="s">
        <v>137</v>
      </c>
      <c r="BD6331" t="s">
        <v>137</v>
      </c>
      <c r="BE6331" t="s">
        <v>137</v>
      </c>
      <c r="BF6331" t="s">
        <v>137</v>
      </c>
      <c r="BG6331" t="s">
        <v>137</v>
      </c>
      <c r="BH6331" t="s">
        <v>137</v>
      </c>
      <c r="BI6331" t="s">
        <v>137</v>
      </c>
      <c r="BJ6331" t="s">
        <v>137</v>
      </c>
      <c r="BK6331" t="s">
        <v>137</v>
      </c>
      <c r="BL6331" t="s">
        <v>137</v>
      </c>
      <c r="BM6331" t="s">
        <v>137</v>
      </c>
      <c r="BN6331" t="s">
        <v>137</v>
      </c>
      <c r="BO6331" t="s">
        <v>137</v>
      </c>
      <c r="BP6331" t="s">
        <v>137</v>
      </c>
      <c r="BQ6331" t="s">
        <v>137</v>
      </c>
      <c r="BR6331" t="s">
        <v>137</v>
      </c>
      <c r="BS6331" t="s">
        <v>137</v>
      </c>
      <c r="BT6331" t="s">
        <v>471</v>
      </c>
      <c r="BU6331" t="s">
        <v>471</v>
      </c>
      <c r="BW6331" t="s">
        <v>137</v>
      </c>
      <c r="BX6331" t="s">
        <v>137</v>
      </c>
      <c r="BY6331" t="s">
        <v>137</v>
      </c>
      <c r="BZ6331" t="s">
        <v>137</v>
      </c>
      <c r="CA6331" t="s">
        <v>137</v>
      </c>
      <c r="CB6331" t="s">
        <v>137</v>
      </c>
      <c r="CC6331" t="s">
        <v>137</v>
      </c>
      <c r="CD6331" t="s">
        <v>137</v>
      </c>
      <c r="CE6331" t="s">
        <v>137</v>
      </c>
      <c r="CF6331" t="s">
        <v>137</v>
      </c>
      <c r="CG6331" t="s">
        <v>137</v>
      </c>
      <c r="CH6331" t="s">
        <v>137</v>
      </c>
      <c r="CI6331" t="s">
        <v>137</v>
      </c>
      <c r="CJ6331" t="s">
        <v>137</v>
      </c>
      <c r="CK6331" t="s">
        <v>137</v>
      </c>
      <c r="CL6331" t="s">
        <v>137</v>
      </c>
      <c r="CM6331" t="s">
        <v>137</v>
      </c>
      <c r="CN6331" t="s">
        <v>137</v>
      </c>
      <c r="CO6331" t="s">
        <v>137</v>
      </c>
      <c r="CP6331" t="s">
        <v>137</v>
      </c>
      <c r="CQ6331" s="1">
        <v>45436.468055555553</v>
      </c>
      <c r="CR6331" s="1">
        <v>45436.468055555553</v>
      </c>
      <c r="CS6331" s="1"/>
      <c r="CT6331" t="s">
        <v>39973</v>
      </c>
      <c r="CU6331" t="s">
        <v>39974</v>
      </c>
      <c r="CV6331" t="s">
        <v>39975</v>
      </c>
      <c r="CW6331" t="s">
        <v>39976</v>
      </c>
      <c r="CX6331" s="3"/>
      <c r="CY6331" s="3"/>
      <c r="CZ6331">
        <v>2</v>
      </c>
      <c r="DA6331" t="s">
        <v>137</v>
      </c>
      <c r="DB6331" t="s">
        <v>137</v>
      </c>
      <c r="DC6331" t="s">
        <v>137</v>
      </c>
      <c r="DD6331" t="s">
        <v>137</v>
      </c>
      <c r="DE6331" t="s">
        <v>137</v>
      </c>
      <c r="DF6331" t="s">
        <v>39977</v>
      </c>
      <c r="DG6331" t="s">
        <v>900</v>
      </c>
      <c r="DH6331" t="s">
        <v>32509</v>
      </c>
      <c r="DI6331" t="s">
        <v>137</v>
      </c>
      <c r="DJ6331" t="s">
        <v>137</v>
      </c>
      <c r="DK6331">
        <v>0</v>
      </c>
      <c r="DL6331" t="s">
        <v>209</v>
      </c>
      <c r="DM6331" t="s">
        <v>39978</v>
      </c>
      <c r="DN6331" t="s">
        <v>137</v>
      </c>
      <c r="DO6331" s="1">
        <v>45436.468055555553</v>
      </c>
      <c r="DP6331" s="1"/>
      <c r="DQ6331" t="s">
        <v>534</v>
      </c>
      <c r="DR6331" t="s">
        <v>535</v>
      </c>
      <c r="DS6331" t="s">
        <v>536</v>
      </c>
      <c r="DT6331" t="s">
        <v>137</v>
      </c>
      <c r="DU6331" t="s">
        <v>137</v>
      </c>
      <c r="DV6331" t="s">
        <v>137</v>
      </c>
      <c r="DW6331" t="s">
        <v>137</v>
      </c>
      <c r="DX6331" t="s">
        <v>39979</v>
      </c>
      <c r="DY6331" t="s">
        <v>137</v>
      </c>
      <c r="DZ6331" t="s">
        <v>168</v>
      </c>
      <c r="EA6331" t="b">
        <v>0</v>
      </c>
      <c r="EB6331" t="s">
        <v>137</v>
      </c>
    </row>
    <row r="6332" spans="1:132" x14ac:dyDescent="0.25">
      <c r="A6332">
        <v>128970471</v>
      </c>
      <c r="B6332">
        <v>5711</v>
      </c>
      <c r="C6332" t="s">
        <v>192</v>
      </c>
      <c r="D6332" t="s">
        <v>11966</v>
      </c>
      <c r="E6332" t="s">
        <v>134</v>
      </c>
      <c r="F6332" t="s">
        <v>162</v>
      </c>
      <c r="G6332" t="s">
        <v>163</v>
      </c>
      <c r="H6332" t="s">
        <v>137</v>
      </c>
      <c r="I6332" t="s">
        <v>39980</v>
      </c>
      <c r="J6332" t="s">
        <v>150</v>
      </c>
      <c r="K6332" t="s">
        <v>151</v>
      </c>
      <c r="L6332" t="s">
        <v>152</v>
      </c>
      <c r="M6332" t="s">
        <v>137</v>
      </c>
      <c r="N6332" t="s">
        <v>4746</v>
      </c>
      <c r="O6332" t="s">
        <v>4746</v>
      </c>
      <c r="P6332" s="1"/>
      <c r="Q6332" s="1">
        <v>45362.344444444447</v>
      </c>
      <c r="R6332" s="1">
        <v>45362.344444444447</v>
      </c>
      <c r="S6332" s="1">
        <v>45362.443055555559</v>
      </c>
      <c r="T6332" s="1">
        <v>45362.443055555559</v>
      </c>
      <c r="U6332" t="s">
        <v>850</v>
      </c>
      <c r="V6332" t="s">
        <v>137</v>
      </c>
      <c r="W6332" t="s">
        <v>137</v>
      </c>
      <c r="X6332" t="s">
        <v>176</v>
      </c>
      <c r="Y6332" t="s">
        <v>137</v>
      </c>
      <c r="Z6332" t="s">
        <v>137</v>
      </c>
      <c r="AA6332" t="s">
        <v>137</v>
      </c>
      <c r="AB6332" t="s">
        <v>137</v>
      </c>
      <c r="AC6332" t="s">
        <v>137</v>
      </c>
      <c r="AD6332" s="2"/>
      <c r="AE6332" t="s">
        <v>137</v>
      </c>
      <c r="AF6332" t="s">
        <v>137</v>
      </c>
      <c r="AG6332" t="s">
        <v>137</v>
      </c>
      <c r="AH6332" t="s">
        <v>137</v>
      </c>
      <c r="AI6332" t="s">
        <v>137</v>
      </c>
      <c r="AJ6332" t="s">
        <v>137</v>
      </c>
      <c r="AK6332" t="s">
        <v>137</v>
      </c>
      <c r="AL6332" s="2"/>
      <c r="AM6332" t="s">
        <v>137</v>
      </c>
      <c r="AN6332" t="s">
        <v>137</v>
      </c>
      <c r="AO6332" t="s">
        <v>137</v>
      </c>
      <c r="AP6332" t="s">
        <v>137</v>
      </c>
      <c r="AQ6332" t="s">
        <v>137</v>
      </c>
      <c r="AR6332" t="s">
        <v>137</v>
      </c>
      <c r="AS6332" t="s">
        <v>137</v>
      </c>
      <c r="AT6332" t="s">
        <v>137</v>
      </c>
      <c r="AU6332" t="s">
        <v>137</v>
      </c>
      <c r="AV6332" t="s">
        <v>137</v>
      </c>
      <c r="AW6332" t="s">
        <v>137</v>
      </c>
      <c r="AX6332" t="s">
        <v>137</v>
      </c>
      <c r="AY6332" t="s">
        <v>137</v>
      </c>
      <c r="AZ6332" t="s">
        <v>137</v>
      </c>
      <c r="BA6332" t="s">
        <v>137</v>
      </c>
      <c r="BB6332" t="s">
        <v>137</v>
      </c>
      <c r="BC6332" t="s">
        <v>137</v>
      </c>
      <c r="BD6332" t="s">
        <v>137</v>
      </c>
      <c r="BE6332" t="s">
        <v>137</v>
      </c>
      <c r="BF6332" t="s">
        <v>137</v>
      </c>
      <c r="BG6332" t="s">
        <v>137</v>
      </c>
      <c r="BH6332" t="s">
        <v>137</v>
      </c>
      <c r="BI6332" t="s">
        <v>137</v>
      </c>
      <c r="BJ6332" t="s">
        <v>137</v>
      </c>
      <c r="BK6332" t="s">
        <v>137</v>
      </c>
      <c r="BL6332" t="s">
        <v>137</v>
      </c>
      <c r="BM6332" t="s">
        <v>137</v>
      </c>
      <c r="BN6332" t="s">
        <v>137</v>
      </c>
      <c r="BO6332" t="s">
        <v>137</v>
      </c>
      <c r="BP6332" t="s">
        <v>137</v>
      </c>
      <c r="BQ6332" t="s">
        <v>137</v>
      </c>
      <c r="BR6332" t="s">
        <v>137</v>
      </c>
      <c r="BS6332" t="s">
        <v>137</v>
      </c>
      <c r="BT6332" t="s">
        <v>137</v>
      </c>
      <c r="BU6332" t="s">
        <v>137</v>
      </c>
      <c r="BW6332" t="s">
        <v>137</v>
      </c>
      <c r="BX6332" t="s">
        <v>137</v>
      </c>
      <c r="BY6332" t="s">
        <v>137</v>
      </c>
      <c r="BZ6332" t="s">
        <v>137</v>
      </c>
      <c r="CA6332" t="s">
        <v>137</v>
      </c>
      <c r="CB6332" t="s">
        <v>137</v>
      </c>
      <c r="CC6332" t="s">
        <v>137</v>
      </c>
      <c r="CD6332" t="s">
        <v>137</v>
      </c>
      <c r="CE6332" t="s">
        <v>137</v>
      </c>
      <c r="CF6332" t="s">
        <v>137</v>
      </c>
      <c r="CG6332" t="s">
        <v>137</v>
      </c>
      <c r="CH6332" t="s">
        <v>137</v>
      </c>
      <c r="CI6332" t="s">
        <v>137</v>
      </c>
      <c r="CJ6332" t="s">
        <v>137</v>
      </c>
      <c r="CK6332" t="s">
        <v>137</v>
      </c>
      <c r="CL6332" t="s">
        <v>137</v>
      </c>
      <c r="CM6332" t="s">
        <v>137</v>
      </c>
      <c r="CN6332" t="s">
        <v>137</v>
      </c>
      <c r="CO6332" t="s">
        <v>137</v>
      </c>
      <c r="CP6332" t="s">
        <v>137</v>
      </c>
      <c r="CQ6332" s="1">
        <v>45362.443055555559</v>
      </c>
      <c r="CR6332" s="1">
        <v>45362.443055555559</v>
      </c>
      <c r="CS6332" s="1"/>
      <c r="CT6332" t="s">
        <v>36420</v>
      </c>
      <c r="CU6332" t="s">
        <v>34037</v>
      </c>
      <c r="CV6332" t="s">
        <v>39981</v>
      </c>
      <c r="CW6332" t="s">
        <v>39982</v>
      </c>
      <c r="CX6332" s="3"/>
      <c r="CY6332" s="3"/>
      <c r="CZ6332">
        <v>1</v>
      </c>
      <c r="DA6332" t="s">
        <v>137</v>
      </c>
      <c r="DB6332" t="s">
        <v>137</v>
      </c>
      <c r="DC6332" t="s">
        <v>137</v>
      </c>
      <c r="DD6332" t="s">
        <v>137</v>
      </c>
      <c r="DE6332" t="s">
        <v>137</v>
      </c>
      <c r="DF6332" t="s">
        <v>39983</v>
      </c>
      <c r="DG6332" t="s">
        <v>137</v>
      </c>
      <c r="DH6332" t="s">
        <v>137</v>
      </c>
      <c r="DI6332" t="s">
        <v>137</v>
      </c>
      <c r="DJ6332" t="s">
        <v>137</v>
      </c>
      <c r="DK6332">
        <v>0</v>
      </c>
      <c r="DL6332" t="s">
        <v>209</v>
      </c>
      <c r="DM6332" t="s">
        <v>137</v>
      </c>
      <c r="DN6332" t="s">
        <v>137</v>
      </c>
      <c r="DO6332" s="1">
        <v>45362.443055555559</v>
      </c>
      <c r="DP6332" s="1"/>
      <c r="DQ6332" t="s">
        <v>150</v>
      </c>
      <c r="DR6332" t="s">
        <v>151</v>
      </c>
      <c r="DS6332" t="s">
        <v>152</v>
      </c>
      <c r="DT6332" t="s">
        <v>137</v>
      </c>
      <c r="DU6332" t="s">
        <v>137</v>
      </c>
      <c r="DV6332" t="s">
        <v>137</v>
      </c>
      <c r="DW6332" t="s">
        <v>137</v>
      </c>
      <c r="DX6332" t="s">
        <v>137</v>
      </c>
      <c r="DY6332" t="s">
        <v>137</v>
      </c>
      <c r="DZ6332" t="s">
        <v>168</v>
      </c>
      <c r="EA6332" t="b">
        <v>0</v>
      </c>
      <c r="EB6332" t="s">
        <v>137</v>
      </c>
    </row>
    <row r="6333" spans="1:132" x14ac:dyDescent="0.25">
      <c r="A6333">
        <v>128958032</v>
      </c>
      <c r="B6333">
        <v>5710</v>
      </c>
      <c r="C6333" t="s">
        <v>192</v>
      </c>
      <c r="D6333" t="s">
        <v>39984</v>
      </c>
      <c r="E6333" t="s">
        <v>134</v>
      </c>
      <c r="F6333" t="s">
        <v>162</v>
      </c>
      <c r="G6333" t="s">
        <v>163</v>
      </c>
      <c r="H6333" t="s">
        <v>137</v>
      </c>
      <c r="I6333" t="s">
        <v>39985</v>
      </c>
      <c r="J6333" t="s">
        <v>32127</v>
      </c>
      <c r="K6333" t="s">
        <v>32128</v>
      </c>
      <c r="L6333" t="s">
        <v>32129</v>
      </c>
      <c r="M6333" t="s">
        <v>137</v>
      </c>
      <c r="N6333" t="s">
        <v>22197</v>
      </c>
      <c r="O6333" t="s">
        <v>22197</v>
      </c>
      <c r="P6333" s="1"/>
      <c r="Q6333" s="1">
        <v>45361.856944444444</v>
      </c>
      <c r="R6333" s="1">
        <v>45361.856944444444</v>
      </c>
      <c r="S6333" s="1">
        <v>45362.456250000003</v>
      </c>
      <c r="T6333" s="1">
        <v>45362.456250000003</v>
      </c>
      <c r="U6333" t="s">
        <v>850</v>
      </c>
      <c r="V6333" t="s">
        <v>137</v>
      </c>
      <c r="W6333" t="s">
        <v>137</v>
      </c>
      <c r="X6333" t="s">
        <v>176</v>
      </c>
      <c r="Y6333" t="s">
        <v>137</v>
      </c>
      <c r="Z6333" t="s">
        <v>137</v>
      </c>
      <c r="AA6333" t="s">
        <v>137</v>
      </c>
      <c r="AB6333" t="s">
        <v>137</v>
      </c>
      <c r="AC6333" t="s">
        <v>137</v>
      </c>
      <c r="AD6333" s="2"/>
      <c r="AE6333" t="s">
        <v>137</v>
      </c>
      <c r="AF6333" t="s">
        <v>137</v>
      </c>
      <c r="AG6333" t="s">
        <v>137</v>
      </c>
      <c r="AH6333" t="s">
        <v>137</v>
      </c>
      <c r="AI6333" t="s">
        <v>137</v>
      </c>
      <c r="AJ6333" t="s">
        <v>137</v>
      </c>
      <c r="AK6333" t="s">
        <v>137</v>
      </c>
      <c r="AL6333" s="2"/>
      <c r="AM6333" t="s">
        <v>137</v>
      </c>
      <c r="AN6333" t="s">
        <v>137</v>
      </c>
      <c r="AO6333" t="s">
        <v>137</v>
      </c>
      <c r="AP6333" t="s">
        <v>137</v>
      </c>
      <c r="AQ6333" t="s">
        <v>137</v>
      </c>
      <c r="AR6333" t="s">
        <v>137</v>
      </c>
      <c r="AS6333" t="s">
        <v>137</v>
      </c>
      <c r="AT6333" t="s">
        <v>137</v>
      </c>
      <c r="AU6333" t="s">
        <v>137</v>
      </c>
      <c r="AV6333" t="s">
        <v>137</v>
      </c>
      <c r="AW6333" t="s">
        <v>137</v>
      </c>
      <c r="AX6333" t="s">
        <v>137</v>
      </c>
      <c r="AY6333" t="s">
        <v>137</v>
      </c>
      <c r="AZ6333" t="s">
        <v>137</v>
      </c>
      <c r="BA6333" t="s">
        <v>137</v>
      </c>
      <c r="BB6333" t="s">
        <v>137</v>
      </c>
      <c r="BC6333" t="s">
        <v>137</v>
      </c>
      <c r="BD6333" t="s">
        <v>137</v>
      </c>
      <c r="BE6333" t="s">
        <v>137</v>
      </c>
      <c r="BF6333" t="s">
        <v>137</v>
      </c>
      <c r="BG6333" t="s">
        <v>137</v>
      </c>
      <c r="BH6333" t="s">
        <v>137</v>
      </c>
      <c r="BI6333" t="s">
        <v>137</v>
      </c>
      <c r="BJ6333" t="s">
        <v>137</v>
      </c>
      <c r="BK6333" t="s">
        <v>137</v>
      </c>
      <c r="BL6333" t="s">
        <v>137</v>
      </c>
      <c r="BM6333" t="s">
        <v>137</v>
      </c>
      <c r="BN6333" t="s">
        <v>137</v>
      </c>
      <c r="BO6333" t="s">
        <v>137</v>
      </c>
      <c r="BP6333" t="s">
        <v>137</v>
      </c>
      <c r="BQ6333" t="s">
        <v>137</v>
      </c>
      <c r="BR6333" t="s">
        <v>137</v>
      </c>
      <c r="BS6333" t="s">
        <v>137</v>
      </c>
      <c r="BT6333" t="s">
        <v>137</v>
      </c>
      <c r="BU6333" t="s">
        <v>137</v>
      </c>
      <c r="BW6333" t="s">
        <v>137</v>
      </c>
      <c r="BX6333" t="s">
        <v>137</v>
      </c>
      <c r="BY6333" t="s">
        <v>137</v>
      </c>
      <c r="BZ6333" t="s">
        <v>137</v>
      </c>
      <c r="CA6333" t="s">
        <v>137</v>
      </c>
      <c r="CB6333" t="s">
        <v>137</v>
      </c>
      <c r="CC6333" t="s">
        <v>137</v>
      </c>
      <c r="CD6333" t="s">
        <v>137</v>
      </c>
      <c r="CE6333" t="s">
        <v>137</v>
      </c>
      <c r="CF6333" t="s">
        <v>137</v>
      </c>
      <c r="CG6333" t="s">
        <v>137</v>
      </c>
      <c r="CH6333" t="s">
        <v>137</v>
      </c>
      <c r="CI6333" t="s">
        <v>137</v>
      </c>
      <c r="CJ6333" t="s">
        <v>137</v>
      </c>
      <c r="CK6333" t="s">
        <v>137</v>
      </c>
      <c r="CL6333" t="s">
        <v>137</v>
      </c>
      <c r="CM6333" t="s">
        <v>137</v>
      </c>
      <c r="CN6333" t="s">
        <v>137</v>
      </c>
      <c r="CO6333" t="s">
        <v>137</v>
      </c>
      <c r="CP6333" t="s">
        <v>137</v>
      </c>
      <c r="CQ6333" s="1">
        <v>45362.456250000003</v>
      </c>
      <c r="CR6333" s="1">
        <v>45362.456250000003</v>
      </c>
      <c r="CS6333" s="1"/>
      <c r="CT6333" t="s">
        <v>539</v>
      </c>
      <c r="CU6333" t="s">
        <v>39986</v>
      </c>
      <c r="CV6333" t="s">
        <v>16795</v>
      </c>
      <c r="CW6333" t="s">
        <v>39987</v>
      </c>
      <c r="CX6333" s="3"/>
      <c r="CY6333" s="3"/>
      <c r="CZ6333">
        <v>1</v>
      </c>
      <c r="DA6333" t="s">
        <v>137</v>
      </c>
      <c r="DB6333" t="s">
        <v>137</v>
      </c>
      <c r="DC6333" t="s">
        <v>137</v>
      </c>
      <c r="DD6333" t="s">
        <v>137</v>
      </c>
      <c r="DE6333" t="s">
        <v>137</v>
      </c>
      <c r="DF6333" t="s">
        <v>39988</v>
      </c>
      <c r="DG6333" t="s">
        <v>137</v>
      </c>
      <c r="DH6333" t="s">
        <v>137</v>
      </c>
      <c r="DI6333" t="s">
        <v>137</v>
      </c>
      <c r="DJ6333" t="s">
        <v>137</v>
      </c>
      <c r="DK6333">
        <v>0</v>
      </c>
      <c r="DL6333" t="s">
        <v>209</v>
      </c>
      <c r="DM6333" t="s">
        <v>137</v>
      </c>
      <c r="DN6333" t="s">
        <v>137</v>
      </c>
      <c r="DO6333" s="1">
        <v>45362.456250000003</v>
      </c>
      <c r="DP6333" s="1"/>
      <c r="DQ6333" t="s">
        <v>32127</v>
      </c>
      <c r="DR6333" t="s">
        <v>32128</v>
      </c>
      <c r="DS6333" t="s">
        <v>32129</v>
      </c>
      <c r="DT6333" t="s">
        <v>137</v>
      </c>
      <c r="DU6333" t="s">
        <v>137</v>
      </c>
      <c r="DV6333" t="s">
        <v>137</v>
      </c>
      <c r="DW6333" t="s">
        <v>137</v>
      </c>
      <c r="DX6333" t="s">
        <v>39989</v>
      </c>
      <c r="DY6333" t="s">
        <v>137</v>
      </c>
      <c r="DZ6333" t="s">
        <v>168</v>
      </c>
      <c r="EA6333" t="b">
        <v>0</v>
      </c>
      <c r="EB6333" t="s">
        <v>137</v>
      </c>
    </row>
    <row r="6334" spans="1:132" x14ac:dyDescent="0.25">
      <c r="A6334">
        <v>128941319</v>
      </c>
      <c r="B6334">
        <v>5709</v>
      </c>
      <c r="C6334" t="s">
        <v>192</v>
      </c>
      <c r="D6334" t="s">
        <v>224</v>
      </c>
      <c r="E6334" t="s">
        <v>134</v>
      </c>
      <c r="F6334" t="s">
        <v>135</v>
      </c>
      <c r="G6334" t="s">
        <v>194</v>
      </c>
      <c r="H6334" t="s">
        <v>137</v>
      </c>
      <c r="I6334" t="s">
        <v>225</v>
      </c>
      <c r="J6334" t="s">
        <v>32127</v>
      </c>
      <c r="K6334" t="s">
        <v>32128</v>
      </c>
      <c r="L6334" t="s">
        <v>32129</v>
      </c>
      <c r="M6334" t="s">
        <v>137</v>
      </c>
      <c r="N6334" t="s">
        <v>153</v>
      </c>
      <c r="O6334" t="s">
        <v>153</v>
      </c>
      <c r="P6334" s="1">
        <v>45365</v>
      </c>
      <c r="Q6334" s="1">
        <v>45360.550694444442</v>
      </c>
      <c r="R6334" s="1">
        <v>45360.550694444442</v>
      </c>
      <c r="S6334" s="1">
        <v>45369.55972222222</v>
      </c>
      <c r="T6334" s="1">
        <v>45369.55972222222</v>
      </c>
      <c r="U6334" t="s">
        <v>39990</v>
      </c>
      <c r="V6334" t="s">
        <v>137</v>
      </c>
      <c r="W6334" t="s">
        <v>137</v>
      </c>
      <c r="X6334" t="s">
        <v>144</v>
      </c>
      <c r="Y6334" t="s">
        <v>145</v>
      </c>
      <c r="Z6334" t="s">
        <v>137</v>
      </c>
      <c r="AA6334" t="s">
        <v>137</v>
      </c>
      <c r="AB6334" t="s">
        <v>137</v>
      </c>
      <c r="AC6334" t="s">
        <v>137</v>
      </c>
      <c r="AD6334" s="2"/>
      <c r="AE6334" t="s">
        <v>137</v>
      </c>
      <c r="AF6334" t="s">
        <v>137</v>
      </c>
      <c r="AG6334" t="s">
        <v>137</v>
      </c>
      <c r="AH6334" t="s">
        <v>137</v>
      </c>
      <c r="AI6334" t="s">
        <v>137</v>
      </c>
      <c r="AJ6334" t="s">
        <v>137</v>
      </c>
      <c r="AK6334" t="s">
        <v>137</v>
      </c>
      <c r="AL6334" s="2"/>
      <c r="AM6334" t="s">
        <v>137</v>
      </c>
      <c r="AN6334" t="s">
        <v>137</v>
      </c>
      <c r="AO6334" t="s">
        <v>137</v>
      </c>
      <c r="AP6334" t="s">
        <v>137</v>
      </c>
      <c r="AQ6334" t="s">
        <v>137</v>
      </c>
      <c r="AR6334" t="s">
        <v>137</v>
      </c>
      <c r="AS6334" t="s">
        <v>137</v>
      </c>
      <c r="AT6334" t="s">
        <v>137</v>
      </c>
      <c r="AU6334" t="s">
        <v>137</v>
      </c>
      <c r="AV6334" t="s">
        <v>39991</v>
      </c>
      <c r="AW6334" t="s">
        <v>23721</v>
      </c>
      <c r="AX6334" t="s">
        <v>978</v>
      </c>
      <c r="AY6334" t="s">
        <v>137</v>
      </c>
      <c r="AZ6334" t="s">
        <v>137</v>
      </c>
      <c r="BA6334" t="s">
        <v>137</v>
      </c>
      <c r="BB6334" t="s">
        <v>137</v>
      </c>
      <c r="BC6334" t="s">
        <v>137</v>
      </c>
      <c r="BD6334" t="s">
        <v>137</v>
      </c>
      <c r="BE6334" t="s">
        <v>137</v>
      </c>
      <c r="BF6334" t="s">
        <v>137</v>
      </c>
      <c r="BG6334" t="s">
        <v>137</v>
      </c>
      <c r="BH6334" t="s">
        <v>137</v>
      </c>
      <c r="BI6334" t="s">
        <v>137</v>
      </c>
      <c r="BJ6334" t="s">
        <v>137</v>
      </c>
      <c r="BK6334" t="s">
        <v>137</v>
      </c>
      <c r="BL6334" t="s">
        <v>137</v>
      </c>
      <c r="BM6334" t="s">
        <v>137</v>
      </c>
      <c r="BN6334" t="s">
        <v>137</v>
      </c>
      <c r="BO6334" t="s">
        <v>137</v>
      </c>
      <c r="BP6334" t="s">
        <v>137</v>
      </c>
      <c r="BQ6334" t="s">
        <v>137</v>
      </c>
      <c r="BR6334" t="s">
        <v>137</v>
      </c>
      <c r="BS6334" t="s">
        <v>137</v>
      </c>
      <c r="BT6334" t="s">
        <v>137</v>
      </c>
      <c r="BU6334" t="s">
        <v>137</v>
      </c>
      <c r="BW6334" t="s">
        <v>137</v>
      </c>
      <c r="BX6334" t="s">
        <v>137</v>
      </c>
      <c r="BY6334" t="s">
        <v>137</v>
      </c>
      <c r="BZ6334" t="s">
        <v>137</v>
      </c>
      <c r="CA6334" t="s">
        <v>137</v>
      </c>
      <c r="CB6334" t="s">
        <v>137</v>
      </c>
      <c r="CC6334" t="s">
        <v>137</v>
      </c>
      <c r="CD6334" t="s">
        <v>137</v>
      </c>
      <c r="CE6334" t="s">
        <v>137</v>
      </c>
      <c r="CF6334" t="s">
        <v>137</v>
      </c>
      <c r="CG6334" t="s">
        <v>137</v>
      </c>
      <c r="CH6334" t="s">
        <v>137</v>
      </c>
      <c r="CI6334" t="s">
        <v>137</v>
      </c>
      <c r="CJ6334" t="s">
        <v>137</v>
      </c>
      <c r="CK6334" t="s">
        <v>137</v>
      </c>
      <c r="CL6334" t="s">
        <v>137</v>
      </c>
      <c r="CM6334" t="s">
        <v>137</v>
      </c>
      <c r="CN6334" t="s">
        <v>137</v>
      </c>
      <c r="CO6334" t="s">
        <v>137</v>
      </c>
      <c r="CP6334" t="s">
        <v>137</v>
      </c>
      <c r="CQ6334" s="1">
        <v>45369.55972222222</v>
      </c>
      <c r="CR6334" s="1">
        <v>45369.55972222222</v>
      </c>
      <c r="CS6334" s="1"/>
      <c r="CT6334" t="s">
        <v>39992</v>
      </c>
      <c r="CU6334" t="s">
        <v>39993</v>
      </c>
      <c r="CV6334" t="s">
        <v>15206</v>
      </c>
      <c r="CW6334" t="s">
        <v>39994</v>
      </c>
      <c r="CX6334" s="3"/>
      <c r="CY6334" s="3"/>
      <c r="CZ6334">
        <v>1</v>
      </c>
      <c r="DA6334" t="s">
        <v>39995</v>
      </c>
      <c r="DB6334" t="s">
        <v>137</v>
      </c>
      <c r="DC6334" t="s">
        <v>137</v>
      </c>
      <c r="DD6334" t="s">
        <v>137</v>
      </c>
      <c r="DE6334" t="s">
        <v>137</v>
      </c>
      <c r="DF6334" t="s">
        <v>39996</v>
      </c>
      <c r="DG6334" t="s">
        <v>900</v>
      </c>
      <c r="DH6334" t="s">
        <v>32509</v>
      </c>
      <c r="DI6334" t="s">
        <v>137</v>
      </c>
      <c r="DJ6334" t="s">
        <v>137</v>
      </c>
      <c r="DK6334">
        <v>0</v>
      </c>
      <c r="DL6334" t="s">
        <v>209</v>
      </c>
      <c r="DM6334" t="s">
        <v>137</v>
      </c>
      <c r="DN6334" t="s">
        <v>137</v>
      </c>
      <c r="DO6334" s="1">
        <v>45369.55972222222</v>
      </c>
      <c r="DP6334" s="1"/>
      <c r="DQ6334" t="s">
        <v>32127</v>
      </c>
      <c r="DR6334" t="s">
        <v>32128</v>
      </c>
      <c r="DS6334" t="s">
        <v>32129</v>
      </c>
      <c r="DT6334" t="s">
        <v>137</v>
      </c>
      <c r="DU6334" t="s">
        <v>137</v>
      </c>
      <c r="DV6334" t="s">
        <v>237</v>
      </c>
      <c r="DW6334" t="s">
        <v>137</v>
      </c>
      <c r="DX6334" t="s">
        <v>137</v>
      </c>
      <c r="DY6334" t="s">
        <v>137</v>
      </c>
      <c r="DZ6334" t="s">
        <v>148</v>
      </c>
      <c r="EA6334" t="b">
        <v>0</v>
      </c>
      <c r="EB6334" t="s">
        <v>137</v>
      </c>
    </row>
    <row r="6335" spans="1:132" x14ac:dyDescent="0.25">
      <c r="A6335">
        <v>128896860</v>
      </c>
      <c r="B6335">
        <v>5708</v>
      </c>
      <c r="C6335" t="s">
        <v>192</v>
      </c>
      <c r="D6335" t="s">
        <v>39997</v>
      </c>
      <c r="E6335" t="s">
        <v>134</v>
      </c>
      <c r="F6335" t="s">
        <v>162</v>
      </c>
      <c r="G6335" t="s">
        <v>163</v>
      </c>
      <c r="H6335" t="s">
        <v>137</v>
      </c>
      <c r="I6335" t="s">
        <v>39998</v>
      </c>
      <c r="J6335" t="s">
        <v>139</v>
      </c>
      <c r="K6335" t="s">
        <v>140</v>
      </c>
      <c r="L6335" t="s">
        <v>141</v>
      </c>
      <c r="M6335" t="s">
        <v>137</v>
      </c>
      <c r="N6335" t="s">
        <v>3012</v>
      </c>
      <c r="O6335" t="s">
        <v>3012</v>
      </c>
      <c r="P6335" s="1"/>
      <c r="Q6335" s="1">
        <v>45359.486805555556</v>
      </c>
      <c r="R6335" s="1">
        <v>45359.486805555556</v>
      </c>
      <c r="S6335" s="1">
        <v>45359.496527777781</v>
      </c>
      <c r="T6335" s="1">
        <v>45359.496527777781</v>
      </c>
      <c r="U6335" t="s">
        <v>166</v>
      </c>
      <c r="V6335" t="s">
        <v>137</v>
      </c>
      <c r="W6335" t="s">
        <v>137</v>
      </c>
      <c r="X6335" t="s">
        <v>137</v>
      </c>
      <c r="Y6335" t="s">
        <v>137</v>
      </c>
      <c r="Z6335" t="s">
        <v>137</v>
      </c>
      <c r="AA6335" t="s">
        <v>137</v>
      </c>
      <c r="AB6335" t="s">
        <v>137</v>
      </c>
      <c r="AC6335" t="s">
        <v>137</v>
      </c>
      <c r="AD6335" s="2"/>
      <c r="AE6335" t="s">
        <v>137</v>
      </c>
      <c r="AF6335" t="s">
        <v>137</v>
      </c>
      <c r="AG6335" t="s">
        <v>137</v>
      </c>
      <c r="AH6335" t="s">
        <v>137</v>
      </c>
      <c r="AI6335" t="s">
        <v>137</v>
      </c>
      <c r="AJ6335" t="s">
        <v>137</v>
      </c>
      <c r="AK6335" t="s">
        <v>137</v>
      </c>
      <c r="AL6335" s="2"/>
      <c r="AM6335" t="s">
        <v>137</v>
      </c>
      <c r="AN6335" t="s">
        <v>137</v>
      </c>
      <c r="AO6335" t="s">
        <v>137</v>
      </c>
      <c r="AP6335" t="s">
        <v>137</v>
      </c>
      <c r="AQ6335" t="s">
        <v>137</v>
      </c>
      <c r="AR6335" t="s">
        <v>137</v>
      </c>
      <c r="AS6335" t="s">
        <v>137</v>
      </c>
      <c r="AT6335" t="s">
        <v>137</v>
      </c>
      <c r="AU6335" t="s">
        <v>137</v>
      </c>
      <c r="AV6335" t="s">
        <v>137</v>
      </c>
      <c r="AW6335" t="s">
        <v>137</v>
      </c>
      <c r="AX6335" t="s">
        <v>137</v>
      </c>
      <c r="AY6335" t="s">
        <v>137</v>
      </c>
      <c r="AZ6335" t="s">
        <v>137</v>
      </c>
      <c r="BA6335" t="s">
        <v>137</v>
      </c>
      <c r="BB6335" t="s">
        <v>137</v>
      </c>
      <c r="BC6335" t="s">
        <v>137</v>
      </c>
      <c r="BD6335" t="s">
        <v>137</v>
      </c>
      <c r="BE6335" t="s">
        <v>137</v>
      </c>
      <c r="BF6335" t="s">
        <v>137</v>
      </c>
      <c r="BG6335" t="s">
        <v>137</v>
      </c>
      <c r="BH6335" t="s">
        <v>137</v>
      </c>
      <c r="BI6335" t="s">
        <v>137</v>
      </c>
      <c r="BJ6335" t="s">
        <v>137</v>
      </c>
      <c r="BK6335" t="s">
        <v>137</v>
      </c>
      <c r="BL6335" t="s">
        <v>137</v>
      </c>
      <c r="BM6335" t="s">
        <v>137</v>
      </c>
      <c r="BN6335" t="s">
        <v>137</v>
      </c>
      <c r="BO6335" t="s">
        <v>137</v>
      </c>
      <c r="BP6335" t="s">
        <v>137</v>
      </c>
      <c r="BQ6335" t="s">
        <v>137</v>
      </c>
      <c r="BR6335" t="s">
        <v>137</v>
      </c>
      <c r="BS6335" t="s">
        <v>137</v>
      </c>
      <c r="BT6335" t="s">
        <v>137</v>
      </c>
      <c r="BU6335" t="s">
        <v>137</v>
      </c>
      <c r="BW6335" t="s">
        <v>137</v>
      </c>
      <c r="BX6335" t="s">
        <v>137</v>
      </c>
      <c r="BY6335" t="s">
        <v>137</v>
      </c>
      <c r="BZ6335" t="s">
        <v>137</v>
      </c>
      <c r="CA6335" t="s">
        <v>137</v>
      </c>
      <c r="CB6335" t="s">
        <v>137</v>
      </c>
      <c r="CC6335" t="s">
        <v>137</v>
      </c>
      <c r="CD6335" t="s">
        <v>137</v>
      </c>
      <c r="CE6335" t="s">
        <v>137</v>
      </c>
      <c r="CF6335" t="s">
        <v>137</v>
      </c>
      <c r="CG6335" t="s">
        <v>137</v>
      </c>
      <c r="CH6335" t="s">
        <v>137</v>
      </c>
      <c r="CI6335" t="s">
        <v>137</v>
      </c>
      <c r="CJ6335" t="s">
        <v>137</v>
      </c>
      <c r="CK6335" t="s">
        <v>137</v>
      </c>
      <c r="CL6335" t="s">
        <v>137</v>
      </c>
      <c r="CM6335" t="s">
        <v>137</v>
      </c>
      <c r="CN6335" t="s">
        <v>137</v>
      </c>
      <c r="CO6335" t="s">
        <v>137</v>
      </c>
      <c r="CP6335" t="s">
        <v>137</v>
      </c>
      <c r="CQ6335" s="1">
        <v>45359.496527777781</v>
      </c>
      <c r="CR6335" s="1">
        <v>45359.496527777781</v>
      </c>
      <c r="CS6335" s="1"/>
      <c r="CT6335" t="s">
        <v>137</v>
      </c>
      <c r="CU6335" t="s">
        <v>137</v>
      </c>
      <c r="CV6335" t="s">
        <v>31439</v>
      </c>
      <c r="CW6335" t="s">
        <v>31439</v>
      </c>
      <c r="CX6335" s="3"/>
      <c r="CY6335" s="3"/>
      <c r="DA6335" t="s">
        <v>137</v>
      </c>
      <c r="DB6335" t="s">
        <v>137</v>
      </c>
      <c r="DC6335" t="s">
        <v>137</v>
      </c>
      <c r="DD6335" t="s">
        <v>137</v>
      </c>
      <c r="DE6335" t="s">
        <v>137</v>
      </c>
      <c r="DF6335" t="s">
        <v>137</v>
      </c>
      <c r="DG6335" t="s">
        <v>137</v>
      </c>
      <c r="DH6335" t="s">
        <v>137</v>
      </c>
      <c r="DI6335" t="s">
        <v>137</v>
      </c>
      <c r="DJ6335" t="s">
        <v>137</v>
      </c>
      <c r="DK6335">
        <v>0</v>
      </c>
      <c r="DL6335" t="s">
        <v>209</v>
      </c>
      <c r="DM6335" t="s">
        <v>137</v>
      </c>
      <c r="DN6335" t="s">
        <v>137</v>
      </c>
      <c r="DO6335" s="1">
        <v>45359.496527777781</v>
      </c>
      <c r="DP6335" s="1"/>
      <c r="DQ6335" t="s">
        <v>150</v>
      </c>
      <c r="DR6335" t="s">
        <v>151</v>
      </c>
      <c r="DS6335" t="s">
        <v>152</v>
      </c>
      <c r="DT6335" t="s">
        <v>137</v>
      </c>
      <c r="DU6335" t="s">
        <v>137</v>
      </c>
      <c r="DV6335" t="s">
        <v>137</v>
      </c>
      <c r="DW6335" t="s">
        <v>137</v>
      </c>
      <c r="DX6335" t="s">
        <v>137</v>
      </c>
      <c r="DY6335" t="s">
        <v>137</v>
      </c>
      <c r="DZ6335" t="s">
        <v>168</v>
      </c>
      <c r="EA6335" t="b">
        <v>0</v>
      </c>
      <c r="EB6335" t="s">
        <v>137</v>
      </c>
    </row>
    <row r="6336" spans="1:132" x14ac:dyDescent="0.25">
      <c r="A6336">
        <v>128896231</v>
      </c>
      <c r="B6336">
        <v>5707</v>
      </c>
      <c r="C6336" t="s">
        <v>192</v>
      </c>
      <c r="D6336" t="s">
        <v>39999</v>
      </c>
      <c r="E6336" t="s">
        <v>134</v>
      </c>
      <c r="F6336" t="s">
        <v>162</v>
      </c>
      <c r="G6336" t="s">
        <v>163</v>
      </c>
      <c r="H6336" t="s">
        <v>137</v>
      </c>
      <c r="I6336" t="s">
        <v>40000</v>
      </c>
      <c r="J6336" t="s">
        <v>150</v>
      </c>
      <c r="K6336" t="s">
        <v>151</v>
      </c>
      <c r="L6336" t="s">
        <v>152</v>
      </c>
      <c r="M6336" t="s">
        <v>137</v>
      </c>
      <c r="N6336" t="s">
        <v>6373</v>
      </c>
      <c r="O6336" t="s">
        <v>6373</v>
      </c>
      <c r="P6336" s="1"/>
      <c r="Q6336" s="1">
        <v>45359.482638888891</v>
      </c>
      <c r="R6336" s="1">
        <v>45359.482638888891</v>
      </c>
      <c r="S6336" s="1">
        <v>45359.546527777777</v>
      </c>
      <c r="T6336" s="1">
        <v>45359.546527777777</v>
      </c>
      <c r="U6336" t="s">
        <v>166</v>
      </c>
      <c r="V6336" t="s">
        <v>137</v>
      </c>
      <c r="W6336" t="s">
        <v>137</v>
      </c>
      <c r="X6336" t="s">
        <v>137</v>
      </c>
      <c r="Y6336" t="s">
        <v>137</v>
      </c>
      <c r="Z6336" t="s">
        <v>137</v>
      </c>
      <c r="AA6336" t="s">
        <v>137</v>
      </c>
      <c r="AB6336" t="s">
        <v>137</v>
      </c>
      <c r="AC6336" t="s">
        <v>137</v>
      </c>
      <c r="AD6336" s="2"/>
      <c r="AE6336" t="s">
        <v>137</v>
      </c>
      <c r="AF6336" t="s">
        <v>137</v>
      </c>
      <c r="AG6336" t="s">
        <v>137</v>
      </c>
      <c r="AH6336" t="s">
        <v>137</v>
      </c>
      <c r="AI6336" t="s">
        <v>137</v>
      </c>
      <c r="AJ6336" t="s">
        <v>137</v>
      </c>
      <c r="AK6336" t="s">
        <v>137</v>
      </c>
      <c r="AL6336" s="2"/>
      <c r="AM6336" t="s">
        <v>137</v>
      </c>
      <c r="AN6336" t="s">
        <v>137</v>
      </c>
      <c r="AO6336" t="s">
        <v>137</v>
      </c>
      <c r="AP6336" t="s">
        <v>137</v>
      </c>
      <c r="AQ6336" t="s">
        <v>137</v>
      </c>
      <c r="AR6336" t="s">
        <v>137</v>
      </c>
      <c r="AS6336" t="s">
        <v>137</v>
      </c>
      <c r="AT6336" t="s">
        <v>137</v>
      </c>
      <c r="AU6336" t="s">
        <v>137</v>
      </c>
      <c r="AV6336" t="s">
        <v>137</v>
      </c>
      <c r="AW6336" t="s">
        <v>137</v>
      </c>
      <c r="AX6336" t="s">
        <v>137</v>
      </c>
      <c r="AY6336" t="s">
        <v>137</v>
      </c>
      <c r="AZ6336" t="s">
        <v>137</v>
      </c>
      <c r="BA6336" t="s">
        <v>137</v>
      </c>
      <c r="BB6336" t="s">
        <v>137</v>
      </c>
      <c r="BC6336" t="s">
        <v>137</v>
      </c>
      <c r="BD6336" t="s">
        <v>137</v>
      </c>
      <c r="BE6336" t="s">
        <v>137</v>
      </c>
      <c r="BF6336" t="s">
        <v>137</v>
      </c>
      <c r="BG6336" t="s">
        <v>137</v>
      </c>
      <c r="BH6336" t="s">
        <v>137</v>
      </c>
      <c r="BI6336" t="s">
        <v>137</v>
      </c>
      <c r="BJ6336" t="s">
        <v>137</v>
      </c>
      <c r="BK6336" t="s">
        <v>137</v>
      </c>
      <c r="BL6336" t="s">
        <v>137</v>
      </c>
      <c r="BM6336" t="s">
        <v>137</v>
      </c>
      <c r="BN6336" t="s">
        <v>137</v>
      </c>
      <c r="BO6336" t="s">
        <v>137</v>
      </c>
      <c r="BP6336" t="s">
        <v>137</v>
      </c>
      <c r="BQ6336" t="s">
        <v>137</v>
      </c>
      <c r="BR6336" t="s">
        <v>137</v>
      </c>
      <c r="BS6336" t="s">
        <v>137</v>
      </c>
      <c r="BT6336" t="s">
        <v>137</v>
      </c>
      <c r="BU6336" t="s">
        <v>137</v>
      </c>
      <c r="BW6336" t="s">
        <v>137</v>
      </c>
      <c r="BX6336" t="s">
        <v>137</v>
      </c>
      <c r="BY6336" t="s">
        <v>137</v>
      </c>
      <c r="BZ6336" t="s">
        <v>137</v>
      </c>
      <c r="CA6336" t="s">
        <v>137</v>
      </c>
      <c r="CB6336" t="s">
        <v>137</v>
      </c>
      <c r="CC6336" t="s">
        <v>137</v>
      </c>
      <c r="CD6336" t="s">
        <v>137</v>
      </c>
      <c r="CE6336" t="s">
        <v>137</v>
      </c>
      <c r="CF6336" t="s">
        <v>137</v>
      </c>
      <c r="CG6336" t="s">
        <v>137</v>
      </c>
      <c r="CH6336" t="s">
        <v>137</v>
      </c>
      <c r="CI6336" t="s">
        <v>137</v>
      </c>
      <c r="CJ6336" t="s">
        <v>137</v>
      </c>
      <c r="CK6336" t="s">
        <v>137</v>
      </c>
      <c r="CL6336" t="s">
        <v>137</v>
      </c>
      <c r="CM6336" t="s">
        <v>137</v>
      </c>
      <c r="CN6336" t="s">
        <v>137</v>
      </c>
      <c r="CO6336" t="s">
        <v>137</v>
      </c>
      <c r="CP6336" t="s">
        <v>137</v>
      </c>
      <c r="CQ6336" s="1">
        <v>45359.546527777777</v>
      </c>
      <c r="CR6336" s="1">
        <v>45359.546527777777</v>
      </c>
      <c r="CS6336" s="1"/>
      <c r="CT6336" t="s">
        <v>40001</v>
      </c>
      <c r="CU6336" t="s">
        <v>40001</v>
      </c>
      <c r="CV6336" t="s">
        <v>40002</v>
      </c>
      <c r="CW6336" t="s">
        <v>40002</v>
      </c>
      <c r="CX6336" s="3"/>
      <c r="CY6336" s="3"/>
      <c r="CZ6336">
        <v>1</v>
      </c>
      <c r="DA6336" t="s">
        <v>137</v>
      </c>
      <c r="DB6336" t="s">
        <v>137</v>
      </c>
      <c r="DC6336" t="s">
        <v>137</v>
      </c>
      <c r="DD6336" t="s">
        <v>137</v>
      </c>
      <c r="DE6336" t="s">
        <v>137</v>
      </c>
      <c r="DF6336" t="s">
        <v>40003</v>
      </c>
      <c r="DG6336" t="s">
        <v>137</v>
      </c>
      <c r="DH6336" t="s">
        <v>137</v>
      </c>
      <c r="DI6336" t="s">
        <v>137</v>
      </c>
      <c r="DJ6336" t="s">
        <v>137</v>
      </c>
      <c r="DK6336">
        <v>0</v>
      </c>
      <c r="DL6336" t="s">
        <v>209</v>
      </c>
      <c r="DM6336" t="s">
        <v>137</v>
      </c>
      <c r="DN6336" t="s">
        <v>137</v>
      </c>
      <c r="DO6336" s="1">
        <v>45359.546527777777</v>
      </c>
      <c r="DP6336" s="1"/>
      <c r="DQ6336" t="s">
        <v>150</v>
      </c>
      <c r="DR6336" t="s">
        <v>151</v>
      </c>
      <c r="DS6336" t="s">
        <v>152</v>
      </c>
      <c r="DT6336" t="s">
        <v>137</v>
      </c>
      <c r="DU6336" t="s">
        <v>137</v>
      </c>
      <c r="DV6336" t="s">
        <v>137</v>
      </c>
      <c r="DW6336" t="s">
        <v>137</v>
      </c>
      <c r="DX6336" t="s">
        <v>40004</v>
      </c>
      <c r="DY6336" t="s">
        <v>137</v>
      </c>
      <c r="DZ6336" t="s">
        <v>168</v>
      </c>
      <c r="EA6336" t="b">
        <v>0</v>
      </c>
      <c r="EB6336" t="s">
        <v>137</v>
      </c>
    </row>
    <row r="6337" spans="1:132" x14ac:dyDescent="0.25">
      <c r="A6337">
        <v>128892004</v>
      </c>
      <c r="B6337">
        <v>5706</v>
      </c>
      <c r="C6337" t="s">
        <v>192</v>
      </c>
      <c r="D6337" t="s">
        <v>133</v>
      </c>
      <c r="E6337" t="s">
        <v>134</v>
      </c>
      <c r="F6337" t="s">
        <v>135</v>
      </c>
      <c r="G6337" t="s">
        <v>136</v>
      </c>
      <c r="H6337" t="s">
        <v>137</v>
      </c>
      <c r="I6337" t="s">
        <v>138</v>
      </c>
      <c r="J6337" t="s">
        <v>557</v>
      </c>
      <c r="K6337" t="s">
        <v>558</v>
      </c>
      <c r="L6337" t="s">
        <v>559</v>
      </c>
      <c r="M6337" t="s">
        <v>137</v>
      </c>
      <c r="N6337" t="s">
        <v>21926</v>
      </c>
      <c r="O6337" t="s">
        <v>21926</v>
      </c>
      <c r="P6337" s="1">
        <v>45359</v>
      </c>
      <c r="Q6337" s="1">
        <v>45359.455555555556</v>
      </c>
      <c r="R6337" s="1">
        <v>45359.455555555556</v>
      </c>
      <c r="S6337" s="1">
        <v>45363.638888888891</v>
      </c>
      <c r="T6337" s="1">
        <v>45363.638888888891</v>
      </c>
      <c r="U6337" t="s">
        <v>1985</v>
      </c>
      <c r="V6337" t="s">
        <v>137</v>
      </c>
      <c r="W6337" t="s">
        <v>137</v>
      </c>
      <c r="X6337" t="s">
        <v>185</v>
      </c>
      <c r="Y6337" t="s">
        <v>186</v>
      </c>
      <c r="Z6337" t="s">
        <v>137</v>
      </c>
      <c r="AA6337" t="s">
        <v>137</v>
      </c>
      <c r="AB6337" t="s">
        <v>137</v>
      </c>
      <c r="AC6337" t="s">
        <v>137</v>
      </c>
      <c r="AD6337" s="2"/>
      <c r="AE6337" t="s">
        <v>137</v>
      </c>
      <c r="AF6337" t="s">
        <v>137</v>
      </c>
      <c r="AG6337" t="s">
        <v>137</v>
      </c>
      <c r="AH6337" t="s">
        <v>137</v>
      </c>
      <c r="AI6337" t="s">
        <v>137</v>
      </c>
      <c r="AJ6337" t="s">
        <v>137</v>
      </c>
      <c r="AK6337" t="s">
        <v>137</v>
      </c>
      <c r="AL6337" s="2"/>
      <c r="AM6337" t="s">
        <v>137</v>
      </c>
      <c r="AN6337" t="s">
        <v>137</v>
      </c>
      <c r="AO6337" t="s">
        <v>137</v>
      </c>
      <c r="AP6337" t="s">
        <v>137</v>
      </c>
      <c r="AQ6337" t="s">
        <v>137</v>
      </c>
      <c r="AR6337" t="s">
        <v>137</v>
      </c>
      <c r="AS6337" t="s">
        <v>137</v>
      </c>
      <c r="AT6337" t="s">
        <v>137</v>
      </c>
      <c r="AU6337" t="s">
        <v>137</v>
      </c>
      <c r="AV6337" t="s">
        <v>137</v>
      </c>
      <c r="AW6337" t="s">
        <v>137</v>
      </c>
      <c r="AX6337" t="s">
        <v>137</v>
      </c>
      <c r="AY6337" t="s">
        <v>137</v>
      </c>
      <c r="AZ6337" t="s">
        <v>137</v>
      </c>
      <c r="BA6337" t="s">
        <v>137</v>
      </c>
      <c r="BB6337" t="s">
        <v>137</v>
      </c>
      <c r="BC6337" t="s">
        <v>137</v>
      </c>
      <c r="BD6337" t="s">
        <v>137</v>
      </c>
      <c r="BE6337" t="s">
        <v>137</v>
      </c>
      <c r="BF6337" t="s">
        <v>137</v>
      </c>
      <c r="BG6337" t="s">
        <v>137</v>
      </c>
      <c r="BH6337" t="s">
        <v>137</v>
      </c>
      <c r="BI6337" t="s">
        <v>137</v>
      </c>
      <c r="BJ6337" t="s">
        <v>137</v>
      </c>
      <c r="BK6337" t="s">
        <v>137</v>
      </c>
      <c r="BL6337" t="s">
        <v>137</v>
      </c>
      <c r="BM6337" t="s">
        <v>137</v>
      </c>
      <c r="BN6337" t="s">
        <v>137</v>
      </c>
      <c r="BO6337" t="s">
        <v>137</v>
      </c>
      <c r="BP6337" t="s">
        <v>40005</v>
      </c>
      <c r="BQ6337" t="s">
        <v>137</v>
      </c>
      <c r="BR6337" t="s">
        <v>137</v>
      </c>
      <c r="BS6337" t="s">
        <v>137</v>
      </c>
      <c r="BT6337" t="s">
        <v>137</v>
      </c>
      <c r="BU6337" t="s">
        <v>137</v>
      </c>
      <c r="BW6337" t="s">
        <v>137</v>
      </c>
      <c r="BX6337" t="s">
        <v>137</v>
      </c>
      <c r="BY6337" t="s">
        <v>137</v>
      </c>
      <c r="BZ6337" t="s">
        <v>137</v>
      </c>
      <c r="CA6337" t="s">
        <v>137</v>
      </c>
      <c r="CB6337" t="s">
        <v>137</v>
      </c>
      <c r="CC6337" t="s">
        <v>137</v>
      </c>
      <c r="CD6337" t="s">
        <v>137</v>
      </c>
      <c r="CE6337" t="s">
        <v>137</v>
      </c>
      <c r="CF6337" t="s">
        <v>137</v>
      </c>
      <c r="CG6337" t="s">
        <v>137</v>
      </c>
      <c r="CH6337" t="s">
        <v>137</v>
      </c>
      <c r="CI6337" t="s">
        <v>137</v>
      </c>
      <c r="CJ6337" t="s">
        <v>137</v>
      </c>
      <c r="CK6337" t="s">
        <v>137</v>
      </c>
      <c r="CL6337" t="s">
        <v>137</v>
      </c>
      <c r="CM6337" t="s">
        <v>137</v>
      </c>
      <c r="CN6337" t="s">
        <v>137</v>
      </c>
      <c r="CO6337" t="s">
        <v>137</v>
      </c>
      <c r="CP6337" t="s">
        <v>137</v>
      </c>
      <c r="CQ6337" s="1">
        <v>45363.638888888891</v>
      </c>
      <c r="CR6337" s="1">
        <v>45363.638888888891</v>
      </c>
      <c r="CS6337" s="1"/>
      <c r="CT6337" t="s">
        <v>40006</v>
      </c>
      <c r="CU6337" t="s">
        <v>40006</v>
      </c>
      <c r="CV6337" t="s">
        <v>40007</v>
      </c>
      <c r="CW6337" t="s">
        <v>40008</v>
      </c>
      <c r="CX6337" s="3"/>
      <c r="CY6337" s="3"/>
      <c r="CZ6337">
        <v>3</v>
      </c>
      <c r="DA6337" t="s">
        <v>40009</v>
      </c>
      <c r="DB6337" t="s">
        <v>137</v>
      </c>
      <c r="DC6337" t="s">
        <v>137</v>
      </c>
      <c r="DD6337" t="s">
        <v>137</v>
      </c>
      <c r="DE6337" t="s">
        <v>137</v>
      </c>
      <c r="DF6337" t="s">
        <v>40010</v>
      </c>
      <c r="DG6337" t="s">
        <v>137</v>
      </c>
      <c r="DH6337" t="s">
        <v>137</v>
      </c>
      <c r="DI6337" t="s">
        <v>137</v>
      </c>
      <c r="DJ6337" t="s">
        <v>137</v>
      </c>
      <c r="DK6337">
        <v>0</v>
      </c>
      <c r="DL6337" t="s">
        <v>209</v>
      </c>
      <c r="DM6337" t="s">
        <v>137</v>
      </c>
      <c r="DN6337" t="s">
        <v>137</v>
      </c>
      <c r="DO6337" s="1">
        <v>45363.638888888891</v>
      </c>
      <c r="DP6337" s="1"/>
      <c r="DQ6337" t="s">
        <v>557</v>
      </c>
      <c r="DR6337" t="s">
        <v>558</v>
      </c>
      <c r="DS6337" t="s">
        <v>559</v>
      </c>
      <c r="DT6337" t="s">
        <v>137</v>
      </c>
      <c r="DU6337" t="s">
        <v>137</v>
      </c>
      <c r="DV6337" t="s">
        <v>137</v>
      </c>
      <c r="DW6337" t="s">
        <v>137</v>
      </c>
      <c r="DX6337" t="s">
        <v>137</v>
      </c>
      <c r="DY6337" t="s">
        <v>137</v>
      </c>
      <c r="DZ6337" t="s">
        <v>148</v>
      </c>
      <c r="EA6337" t="b">
        <v>0</v>
      </c>
      <c r="EB6337" t="s">
        <v>137</v>
      </c>
    </row>
    <row r="6338" spans="1:132" x14ac:dyDescent="0.25">
      <c r="A6338">
        <v>128888878</v>
      </c>
      <c r="B6338">
        <v>5705</v>
      </c>
      <c r="C6338" t="s">
        <v>192</v>
      </c>
      <c r="D6338" t="s">
        <v>37234</v>
      </c>
      <c r="E6338" t="s">
        <v>134</v>
      </c>
      <c r="F6338" t="s">
        <v>162</v>
      </c>
      <c r="G6338" t="s">
        <v>163</v>
      </c>
      <c r="H6338" t="s">
        <v>137</v>
      </c>
      <c r="I6338" t="s">
        <v>40011</v>
      </c>
      <c r="J6338" t="s">
        <v>139</v>
      </c>
      <c r="K6338" t="s">
        <v>140</v>
      </c>
      <c r="L6338" t="s">
        <v>141</v>
      </c>
      <c r="M6338" t="s">
        <v>137</v>
      </c>
      <c r="N6338" t="s">
        <v>3012</v>
      </c>
      <c r="O6338" t="s">
        <v>3012</v>
      </c>
      <c r="P6338" s="1"/>
      <c r="Q6338" s="1">
        <v>45359.435416666667</v>
      </c>
      <c r="R6338" s="1">
        <v>45359.435416666667</v>
      </c>
      <c r="S6338" s="1">
        <v>45359.441666666666</v>
      </c>
      <c r="T6338" s="1">
        <v>45359.441666666666</v>
      </c>
      <c r="U6338" t="s">
        <v>166</v>
      </c>
      <c r="V6338" t="s">
        <v>137</v>
      </c>
      <c r="W6338" t="s">
        <v>137</v>
      </c>
      <c r="X6338" t="s">
        <v>137</v>
      </c>
      <c r="Y6338" t="s">
        <v>137</v>
      </c>
      <c r="Z6338" t="s">
        <v>137</v>
      </c>
      <c r="AA6338" t="s">
        <v>137</v>
      </c>
      <c r="AB6338" t="s">
        <v>137</v>
      </c>
      <c r="AC6338" t="s">
        <v>137</v>
      </c>
      <c r="AD6338" s="2"/>
      <c r="AE6338" t="s">
        <v>137</v>
      </c>
      <c r="AF6338" t="s">
        <v>137</v>
      </c>
      <c r="AG6338" t="s">
        <v>137</v>
      </c>
      <c r="AH6338" t="s">
        <v>137</v>
      </c>
      <c r="AI6338" t="s">
        <v>137</v>
      </c>
      <c r="AJ6338" t="s">
        <v>137</v>
      </c>
      <c r="AK6338" t="s">
        <v>137</v>
      </c>
      <c r="AL6338" s="2"/>
      <c r="AM6338" t="s">
        <v>137</v>
      </c>
      <c r="AN6338" t="s">
        <v>137</v>
      </c>
      <c r="AO6338" t="s">
        <v>137</v>
      </c>
      <c r="AP6338" t="s">
        <v>137</v>
      </c>
      <c r="AQ6338" t="s">
        <v>137</v>
      </c>
      <c r="AR6338" t="s">
        <v>137</v>
      </c>
      <c r="AS6338" t="s">
        <v>137</v>
      </c>
      <c r="AT6338" t="s">
        <v>137</v>
      </c>
      <c r="AU6338" t="s">
        <v>137</v>
      </c>
      <c r="AV6338" t="s">
        <v>137</v>
      </c>
      <c r="AW6338" t="s">
        <v>137</v>
      </c>
      <c r="AX6338" t="s">
        <v>137</v>
      </c>
      <c r="AY6338" t="s">
        <v>137</v>
      </c>
      <c r="AZ6338" t="s">
        <v>137</v>
      </c>
      <c r="BA6338" t="s">
        <v>137</v>
      </c>
      <c r="BB6338" t="s">
        <v>137</v>
      </c>
      <c r="BC6338" t="s">
        <v>137</v>
      </c>
      <c r="BD6338" t="s">
        <v>137</v>
      </c>
      <c r="BE6338" t="s">
        <v>137</v>
      </c>
      <c r="BF6338" t="s">
        <v>137</v>
      </c>
      <c r="BG6338" t="s">
        <v>137</v>
      </c>
      <c r="BH6338" t="s">
        <v>137</v>
      </c>
      <c r="BI6338" t="s">
        <v>137</v>
      </c>
      <c r="BJ6338" t="s">
        <v>137</v>
      </c>
      <c r="BK6338" t="s">
        <v>137</v>
      </c>
      <c r="BL6338" t="s">
        <v>137</v>
      </c>
      <c r="BM6338" t="s">
        <v>137</v>
      </c>
      <c r="BN6338" t="s">
        <v>137</v>
      </c>
      <c r="BO6338" t="s">
        <v>137</v>
      </c>
      <c r="BP6338" t="s">
        <v>137</v>
      </c>
      <c r="BQ6338" t="s">
        <v>137</v>
      </c>
      <c r="BR6338" t="s">
        <v>137</v>
      </c>
      <c r="BS6338" t="s">
        <v>137</v>
      </c>
      <c r="BT6338" t="s">
        <v>137</v>
      </c>
      <c r="BU6338" t="s">
        <v>137</v>
      </c>
      <c r="BW6338" t="s">
        <v>137</v>
      </c>
      <c r="BX6338" t="s">
        <v>137</v>
      </c>
      <c r="BY6338" t="s">
        <v>137</v>
      </c>
      <c r="BZ6338" t="s">
        <v>137</v>
      </c>
      <c r="CA6338" t="s">
        <v>137</v>
      </c>
      <c r="CB6338" t="s">
        <v>137</v>
      </c>
      <c r="CC6338" t="s">
        <v>137</v>
      </c>
      <c r="CD6338" t="s">
        <v>137</v>
      </c>
      <c r="CE6338" t="s">
        <v>137</v>
      </c>
      <c r="CF6338" t="s">
        <v>137</v>
      </c>
      <c r="CG6338" t="s">
        <v>137</v>
      </c>
      <c r="CH6338" t="s">
        <v>137</v>
      </c>
      <c r="CI6338" t="s">
        <v>137</v>
      </c>
      <c r="CJ6338" t="s">
        <v>137</v>
      </c>
      <c r="CK6338" t="s">
        <v>137</v>
      </c>
      <c r="CL6338" t="s">
        <v>137</v>
      </c>
      <c r="CM6338" t="s">
        <v>137</v>
      </c>
      <c r="CN6338" t="s">
        <v>137</v>
      </c>
      <c r="CO6338" t="s">
        <v>137</v>
      </c>
      <c r="CP6338" t="s">
        <v>137</v>
      </c>
      <c r="CQ6338" s="1">
        <v>45359.441666666666</v>
      </c>
      <c r="CR6338" s="1">
        <v>45359.441666666666</v>
      </c>
      <c r="CS6338" s="1"/>
      <c r="CT6338" t="s">
        <v>137</v>
      </c>
      <c r="CU6338" t="s">
        <v>137</v>
      </c>
      <c r="CV6338" t="s">
        <v>18545</v>
      </c>
      <c r="CW6338" t="s">
        <v>18545</v>
      </c>
      <c r="CX6338" s="3"/>
      <c r="CY6338" s="3"/>
      <c r="DA6338" t="s">
        <v>137</v>
      </c>
      <c r="DB6338" t="s">
        <v>137</v>
      </c>
      <c r="DC6338" t="s">
        <v>137</v>
      </c>
      <c r="DD6338" t="s">
        <v>137</v>
      </c>
      <c r="DE6338" t="s">
        <v>137</v>
      </c>
      <c r="DF6338" t="s">
        <v>137</v>
      </c>
      <c r="DG6338" t="s">
        <v>137</v>
      </c>
      <c r="DH6338" t="s">
        <v>137</v>
      </c>
      <c r="DI6338" t="s">
        <v>137</v>
      </c>
      <c r="DJ6338" t="s">
        <v>137</v>
      </c>
      <c r="DK6338">
        <v>0</v>
      </c>
      <c r="DL6338" t="s">
        <v>209</v>
      </c>
      <c r="DM6338" t="s">
        <v>137</v>
      </c>
      <c r="DN6338" t="s">
        <v>137</v>
      </c>
      <c r="DO6338" s="1">
        <v>45359.441666666666</v>
      </c>
      <c r="DP6338" s="1"/>
      <c r="DQ6338" t="s">
        <v>150</v>
      </c>
      <c r="DR6338" t="s">
        <v>151</v>
      </c>
      <c r="DS6338" t="s">
        <v>152</v>
      </c>
      <c r="DT6338" t="s">
        <v>137</v>
      </c>
      <c r="DU6338" t="s">
        <v>137</v>
      </c>
      <c r="DV6338" t="s">
        <v>137</v>
      </c>
      <c r="DW6338" t="s">
        <v>137</v>
      </c>
      <c r="DX6338" t="s">
        <v>137</v>
      </c>
      <c r="DY6338" t="s">
        <v>137</v>
      </c>
      <c r="DZ6338" t="s">
        <v>168</v>
      </c>
      <c r="EA6338" t="b">
        <v>0</v>
      </c>
      <c r="EB6338" t="s">
        <v>137</v>
      </c>
    </row>
    <row r="6339" spans="1:132" x14ac:dyDescent="0.25">
      <c r="A6339">
        <v>128878047</v>
      </c>
      <c r="B6339">
        <v>5704</v>
      </c>
      <c r="C6339" t="s">
        <v>192</v>
      </c>
      <c r="D6339" t="s">
        <v>40012</v>
      </c>
      <c r="E6339" t="s">
        <v>134</v>
      </c>
      <c r="F6339" t="s">
        <v>135</v>
      </c>
      <c r="G6339" t="s">
        <v>136</v>
      </c>
      <c r="H6339" t="s">
        <v>137</v>
      </c>
      <c r="I6339" t="s">
        <v>40013</v>
      </c>
      <c r="J6339" t="s">
        <v>139</v>
      </c>
      <c r="K6339" t="s">
        <v>140</v>
      </c>
      <c r="L6339" t="s">
        <v>141</v>
      </c>
      <c r="M6339" t="s">
        <v>137</v>
      </c>
      <c r="N6339" t="s">
        <v>1144</v>
      </c>
      <c r="O6339" t="s">
        <v>1144</v>
      </c>
      <c r="P6339" s="1">
        <v>45359</v>
      </c>
      <c r="Q6339" s="1">
        <v>45359.352777777778</v>
      </c>
      <c r="R6339" s="1">
        <v>45359.352777777778</v>
      </c>
      <c r="S6339" s="1">
        <v>45359.39166666667</v>
      </c>
      <c r="T6339" s="1">
        <v>45359.39166666667</v>
      </c>
      <c r="U6339" t="s">
        <v>2539</v>
      </c>
      <c r="V6339" t="s">
        <v>137</v>
      </c>
      <c r="W6339" t="s">
        <v>137</v>
      </c>
      <c r="X6339" t="s">
        <v>231</v>
      </c>
      <c r="Y6339" t="s">
        <v>813</v>
      </c>
      <c r="Z6339" t="s">
        <v>137</v>
      </c>
      <c r="AA6339" t="s">
        <v>137</v>
      </c>
      <c r="AB6339" t="s">
        <v>137</v>
      </c>
      <c r="AC6339" t="s">
        <v>137</v>
      </c>
      <c r="AD6339" s="2"/>
      <c r="AE6339" t="s">
        <v>137</v>
      </c>
      <c r="AF6339" t="s">
        <v>137</v>
      </c>
      <c r="AG6339" t="s">
        <v>137</v>
      </c>
      <c r="AH6339" t="s">
        <v>137</v>
      </c>
      <c r="AI6339" t="s">
        <v>137</v>
      </c>
      <c r="AJ6339" t="s">
        <v>137</v>
      </c>
      <c r="AK6339" t="s">
        <v>137</v>
      </c>
      <c r="AL6339" s="2"/>
      <c r="AM6339" t="s">
        <v>137</v>
      </c>
      <c r="AN6339" t="s">
        <v>137</v>
      </c>
      <c r="AO6339" t="s">
        <v>137</v>
      </c>
      <c r="AP6339" t="s">
        <v>137</v>
      </c>
      <c r="AQ6339" t="s">
        <v>137</v>
      </c>
      <c r="AR6339" t="s">
        <v>137</v>
      </c>
      <c r="AS6339" t="s">
        <v>137</v>
      </c>
      <c r="AT6339" t="s">
        <v>137</v>
      </c>
      <c r="AU6339" t="s">
        <v>137</v>
      </c>
      <c r="AV6339" t="s">
        <v>137</v>
      </c>
      <c r="AW6339" t="s">
        <v>137</v>
      </c>
      <c r="AX6339" t="s">
        <v>137</v>
      </c>
      <c r="AY6339" t="s">
        <v>137</v>
      </c>
      <c r="AZ6339" t="s">
        <v>137</v>
      </c>
      <c r="BA6339" t="s">
        <v>137</v>
      </c>
      <c r="BB6339" t="s">
        <v>137</v>
      </c>
      <c r="BC6339" t="s">
        <v>137</v>
      </c>
      <c r="BD6339" t="s">
        <v>137</v>
      </c>
      <c r="BE6339" t="s">
        <v>137</v>
      </c>
      <c r="BF6339" t="s">
        <v>137</v>
      </c>
      <c r="BG6339" t="s">
        <v>137</v>
      </c>
      <c r="BH6339" t="s">
        <v>137</v>
      </c>
      <c r="BI6339" t="s">
        <v>137</v>
      </c>
      <c r="BJ6339" t="s">
        <v>137</v>
      </c>
      <c r="BK6339" t="s">
        <v>137</v>
      </c>
      <c r="BL6339" t="s">
        <v>137</v>
      </c>
      <c r="BM6339" t="s">
        <v>137</v>
      </c>
      <c r="BN6339" t="s">
        <v>137</v>
      </c>
      <c r="BO6339" t="s">
        <v>137</v>
      </c>
      <c r="BP6339" t="s">
        <v>137</v>
      </c>
      <c r="BQ6339" t="s">
        <v>137</v>
      </c>
      <c r="BR6339" t="s">
        <v>137</v>
      </c>
      <c r="BS6339" t="s">
        <v>137</v>
      </c>
      <c r="BT6339" t="s">
        <v>919</v>
      </c>
      <c r="BU6339" t="s">
        <v>919</v>
      </c>
      <c r="BW6339" t="s">
        <v>137</v>
      </c>
      <c r="BX6339" t="s">
        <v>137</v>
      </c>
      <c r="BY6339" t="s">
        <v>137</v>
      </c>
      <c r="BZ6339" t="s">
        <v>137</v>
      </c>
      <c r="CA6339" t="s">
        <v>137</v>
      </c>
      <c r="CB6339" t="s">
        <v>137</v>
      </c>
      <c r="CC6339" t="s">
        <v>137</v>
      </c>
      <c r="CD6339" t="s">
        <v>137</v>
      </c>
      <c r="CE6339" t="s">
        <v>137</v>
      </c>
      <c r="CF6339" t="s">
        <v>137</v>
      </c>
      <c r="CG6339" t="s">
        <v>137</v>
      </c>
      <c r="CH6339" t="s">
        <v>137</v>
      </c>
      <c r="CI6339" t="s">
        <v>137</v>
      </c>
      <c r="CJ6339" t="s">
        <v>137</v>
      </c>
      <c r="CK6339" t="s">
        <v>137</v>
      </c>
      <c r="CL6339" t="s">
        <v>137</v>
      </c>
      <c r="CM6339" t="s">
        <v>137</v>
      </c>
      <c r="CN6339" t="s">
        <v>137</v>
      </c>
      <c r="CO6339" t="s">
        <v>137</v>
      </c>
      <c r="CP6339" t="s">
        <v>137</v>
      </c>
      <c r="CQ6339" s="1">
        <v>45359.39166666667</v>
      </c>
      <c r="CR6339" s="1">
        <v>45359.39166666667</v>
      </c>
      <c r="CS6339" s="1"/>
      <c r="CT6339" t="s">
        <v>137</v>
      </c>
      <c r="CU6339" t="s">
        <v>137</v>
      </c>
      <c r="CV6339" t="s">
        <v>26205</v>
      </c>
      <c r="CW6339" t="s">
        <v>40014</v>
      </c>
      <c r="CX6339" s="3"/>
      <c r="CY6339" s="3"/>
      <c r="DA6339" t="s">
        <v>137</v>
      </c>
      <c r="DB6339" t="s">
        <v>137</v>
      </c>
      <c r="DC6339" t="s">
        <v>137</v>
      </c>
      <c r="DD6339" t="s">
        <v>137</v>
      </c>
      <c r="DE6339" t="s">
        <v>137</v>
      </c>
      <c r="DF6339" t="s">
        <v>137</v>
      </c>
      <c r="DG6339" t="s">
        <v>137</v>
      </c>
      <c r="DH6339" t="s">
        <v>137</v>
      </c>
      <c r="DI6339" t="s">
        <v>137</v>
      </c>
      <c r="DJ6339" t="s">
        <v>137</v>
      </c>
      <c r="DK6339">
        <v>0</v>
      </c>
      <c r="DL6339" t="s">
        <v>209</v>
      </c>
      <c r="DM6339" t="s">
        <v>137</v>
      </c>
      <c r="DN6339" t="s">
        <v>137</v>
      </c>
      <c r="DO6339" s="1">
        <v>45359.39166666667</v>
      </c>
      <c r="DP6339" s="1"/>
      <c r="DQ6339" t="s">
        <v>150</v>
      </c>
      <c r="DR6339" t="s">
        <v>151</v>
      </c>
      <c r="DS6339" t="s">
        <v>152</v>
      </c>
      <c r="DT6339" t="s">
        <v>137</v>
      </c>
      <c r="DU6339" t="s">
        <v>137</v>
      </c>
      <c r="DV6339" t="s">
        <v>137</v>
      </c>
      <c r="DW6339" t="s">
        <v>137</v>
      </c>
      <c r="DX6339" t="s">
        <v>137</v>
      </c>
      <c r="DY6339" t="s">
        <v>137</v>
      </c>
      <c r="DZ6339" t="s">
        <v>168</v>
      </c>
      <c r="EA6339" t="b">
        <v>0</v>
      </c>
      <c r="EB6339" t="s">
        <v>137</v>
      </c>
    </row>
    <row r="6340" spans="1:132" x14ac:dyDescent="0.25">
      <c r="A6340">
        <v>128858428</v>
      </c>
      <c r="B6340">
        <v>5703</v>
      </c>
      <c r="C6340" t="s">
        <v>192</v>
      </c>
      <c r="D6340" t="s">
        <v>40015</v>
      </c>
      <c r="E6340" t="s">
        <v>134</v>
      </c>
      <c r="F6340" t="s">
        <v>162</v>
      </c>
      <c r="G6340" t="s">
        <v>163</v>
      </c>
      <c r="H6340" t="s">
        <v>1188</v>
      </c>
      <c r="I6340" t="s">
        <v>137</v>
      </c>
      <c r="J6340" t="s">
        <v>523</v>
      </c>
      <c r="K6340" t="s">
        <v>524</v>
      </c>
      <c r="L6340" t="s">
        <v>525</v>
      </c>
      <c r="M6340" t="s">
        <v>137</v>
      </c>
      <c r="N6340" t="s">
        <v>802</v>
      </c>
      <c r="O6340" t="s">
        <v>802</v>
      </c>
      <c r="P6340" s="1"/>
      <c r="Q6340" s="1">
        <v>45358.734027777777</v>
      </c>
      <c r="R6340" s="1">
        <v>45358.734027777777</v>
      </c>
      <c r="S6340" s="1">
        <v>45359.425694444442</v>
      </c>
      <c r="T6340" s="1">
        <v>45359.425694444442</v>
      </c>
      <c r="U6340" t="s">
        <v>2797</v>
      </c>
      <c r="V6340" t="s">
        <v>137</v>
      </c>
      <c r="W6340" t="s">
        <v>137</v>
      </c>
      <c r="X6340" t="s">
        <v>185</v>
      </c>
      <c r="Y6340" t="s">
        <v>199</v>
      </c>
      <c r="Z6340" t="s">
        <v>137</v>
      </c>
      <c r="AA6340" t="s">
        <v>137</v>
      </c>
      <c r="AB6340" t="s">
        <v>137</v>
      </c>
      <c r="AC6340" t="s">
        <v>137</v>
      </c>
      <c r="AD6340" s="2"/>
      <c r="AE6340" t="s">
        <v>137</v>
      </c>
      <c r="AF6340" t="s">
        <v>137</v>
      </c>
      <c r="AG6340" t="s">
        <v>137</v>
      </c>
      <c r="AH6340" t="s">
        <v>137</v>
      </c>
      <c r="AI6340" t="s">
        <v>137</v>
      </c>
      <c r="AJ6340" t="s">
        <v>137</v>
      </c>
      <c r="AK6340" t="s">
        <v>137</v>
      </c>
      <c r="AL6340" s="2"/>
      <c r="AM6340" t="s">
        <v>137</v>
      </c>
      <c r="AN6340" t="s">
        <v>137</v>
      </c>
      <c r="AO6340" t="s">
        <v>137</v>
      </c>
      <c r="AP6340" t="s">
        <v>137</v>
      </c>
      <c r="AQ6340" t="s">
        <v>137</v>
      </c>
      <c r="AR6340" t="s">
        <v>137</v>
      </c>
      <c r="AS6340" t="s">
        <v>137</v>
      </c>
      <c r="AT6340" t="s">
        <v>137</v>
      </c>
      <c r="AU6340" t="s">
        <v>137</v>
      </c>
      <c r="AV6340" t="s">
        <v>137</v>
      </c>
      <c r="AW6340" t="s">
        <v>137</v>
      </c>
      <c r="AX6340" t="s">
        <v>137</v>
      </c>
      <c r="AY6340" t="s">
        <v>137</v>
      </c>
      <c r="AZ6340" t="s">
        <v>137</v>
      </c>
      <c r="BA6340" t="s">
        <v>137</v>
      </c>
      <c r="BB6340" t="s">
        <v>137</v>
      </c>
      <c r="BC6340" t="s">
        <v>137</v>
      </c>
      <c r="BD6340" t="s">
        <v>137</v>
      </c>
      <c r="BE6340" t="s">
        <v>137</v>
      </c>
      <c r="BF6340" t="s">
        <v>137</v>
      </c>
      <c r="BG6340" t="s">
        <v>137</v>
      </c>
      <c r="BH6340" t="s">
        <v>137</v>
      </c>
      <c r="BI6340" t="s">
        <v>137</v>
      </c>
      <c r="BJ6340" t="s">
        <v>137</v>
      </c>
      <c r="BK6340" t="s">
        <v>137</v>
      </c>
      <c r="BL6340" t="s">
        <v>137</v>
      </c>
      <c r="BM6340" t="s">
        <v>137</v>
      </c>
      <c r="BN6340" t="s">
        <v>137</v>
      </c>
      <c r="BO6340" t="s">
        <v>137</v>
      </c>
      <c r="BP6340" t="s">
        <v>137</v>
      </c>
      <c r="BQ6340" t="s">
        <v>137</v>
      </c>
      <c r="BR6340" t="s">
        <v>137</v>
      </c>
      <c r="BS6340" t="s">
        <v>137</v>
      </c>
      <c r="BT6340" t="s">
        <v>137</v>
      </c>
      <c r="BU6340" t="s">
        <v>137</v>
      </c>
      <c r="BW6340" t="s">
        <v>137</v>
      </c>
      <c r="BX6340" t="s">
        <v>137</v>
      </c>
      <c r="BY6340" t="s">
        <v>137</v>
      </c>
      <c r="BZ6340" t="s">
        <v>137</v>
      </c>
      <c r="CA6340" t="s">
        <v>137</v>
      </c>
      <c r="CB6340" t="s">
        <v>137</v>
      </c>
      <c r="CC6340" t="s">
        <v>137</v>
      </c>
      <c r="CD6340" t="s">
        <v>137</v>
      </c>
      <c r="CE6340" t="s">
        <v>137</v>
      </c>
      <c r="CF6340" t="s">
        <v>137</v>
      </c>
      <c r="CG6340" t="s">
        <v>137</v>
      </c>
      <c r="CH6340" t="s">
        <v>137</v>
      </c>
      <c r="CI6340" t="s">
        <v>137</v>
      </c>
      <c r="CJ6340" t="s">
        <v>137</v>
      </c>
      <c r="CK6340" t="s">
        <v>137</v>
      </c>
      <c r="CL6340" t="s">
        <v>137</v>
      </c>
      <c r="CM6340" t="s">
        <v>137</v>
      </c>
      <c r="CN6340" t="s">
        <v>137</v>
      </c>
      <c r="CO6340" t="s">
        <v>137</v>
      </c>
      <c r="CP6340" t="s">
        <v>137</v>
      </c>
      <c r="CQ6340" s="1">
        <v>45359.425694444442</v>
      </c>
      <c r="CR6340" s="1">
        <v>45359.425694444442</v>
      </c>
      <c r="CS6340" s="1"/>
      <c r="CT6340" t="s">
        <v>137</v>
      </c>
      <c r="CU6340" t="s">
        <v>137</v>
      </c>
      <c r="CV6340" t="s">
        <v>36500</v>
      </c>
      <c r="CW6340" t="s">
        <v>40016</v>
      </c>
      <c r="CX6340" s="3"/>
      <c r="CY6340" s="3"/>
      <c r="CZ6340">
        <v>1</v>
      </c>
      <c r="DA6340" t="s">
        <v>137</v>
      </c>
      <c r="DB6340" t="s">
        <v>137</v>
      </c>
      <c r="DC6340" t="s">
        <v>137</v>
      </c>
      <c r="DD6340" t="s">
        <v>137</v>
      </c>
      <c r="DE6340" t="s">
        <v>137</v>
      </c>
      <c r="DF6340" t="s">
        <v>137</v>
      </c>
      <c r="DG6340" t="s">
        <v>137</v>
      </c>
      <c r="DH6340" t="s">
        <v>137</v>
      </c>
      <c r="DI6340" t="s">
        <v>137</v>
      </c>
      <c r="DJ6340" t="s">
        <v>137</v>
      </c>
      <c r="DK6340">
        <v>0</v>
      </c>
      <c r="DL6340" t="s">
        <v>209</v>
      </c>
      <c r="DM6340" t="s">
        <v>137</v>
      </c>
      <c r="DN6340" t="s">
        <v>137</v>
      </c>
      <c r="DO6340" s="1">
        <v>45359.425694444442</v>
      </c>
      <c r="DP6340" s="1"/>
      <c r="DQ6340" t="s">
        <v>523</v>
      </c>
      <c r="DR6340" t="s">
        <v>524</v>
      </c>
      <c r="DS6340" t="s">
        <v>525</v>
      </c>
      <c r="DT6340" t="s">
        <v>137</v>
      </c>
      <c r="DU6340" t="s">
        <v>137</v>
      </c>
      <c r="DV6340" t="s">
        <v>137</v>
      </c>
      <c r="DW6340" t="s">
        <v>137</v>
      </c>
      <c r="DX6340" t="s">
        <v>137</v>
      </c>
      <c r="DY6340" t="s">
        <v>137</v>
      </c>
      <c r="DZ6340" t="s">
        <v>168</v>
      </c>
      <c r="EA6340" t="b">
        <v>0</v>
      </c>
      <c r="EB6340" t="s">
        <v>137</v>
      </c>
    </row>
    <row r="6341" spans="1:132" x14ac:dyDescent="0.25">
      <c r="A6341">
        <v>128843035</v>
      </c>
      <c r="B6341">
        <v>5702</v>
      </c>
      <c r="C6341" t="s">
        <v>192</v>
      </c>
      <c r="D6341" t="s">
        <v>40017</v>
      </c>
      <c r="E6341" t="s">
        <v>134</v>
      </c>
      <c r="F6341" t="s">
        <v>162</v>
      </c>
      <c r="G6341" t="s">
        <v>163</v>
      </c>
      <c r="H6341" t="s">
        <v>137</v>
      </c>
      <c r="I6341" t="s">
        <v>40018</v>
      </c>
      <c r="J6341" t="s">
        <v>139</v>
      </c>
      <c r="K6341" t="s">
        <v>140</v>
      </c>
      <c r="L6341" t="s">
        <v>141</v>
      </c>
      <c r="M6341" t="s">
        <v>137</v>
      </c>
      <c r="N6341" t="s">
        <v>944</v>
      </c>
      <c r="O6341" t="s">
        <v>944</v>
      </c>
      <c r="P6341" s="1"/>
      <c r="Q6341" s="1">
        <v>45358.614583333336</v>
      </c>
      <c r="R6341" s="1">
        <v>45358.614583333336</v>
      </c>
      <c r="S6341" s="1">
        <v>45359.442361111112</v>
      </c>
      <c r="T6341" s="1">
        <v>45359.442361111112</v>
      </c>
      <c r="U6341" t="s">
        <v>453</v>
      </c>
      <c r="V6341" t="s">
        <v>137</v>
      </c>
      <c r="W6341" t="s">
        <v>137</v>
      </c>
      <c r="X6341" t="s">
        <v>454</v>
      </c>
      <c r="Y6341" t="s">
        <v>137</v>
      </c>
      <c r="Z6341" t="s">
        <v>137</v>
      </c>
      <c r="AA6341" t="s">
        <v>137</v>
      </c>
      <c r="AB6341" t="s">
        <v>137</v>
      </c>
      <c r="AC6341" t="s">
        <v>137</v>
      </c>
      <c r="AD6341" s="2"/>
      <c r="AE6341" t="s">
        <v>137</v>
      </c>
      <c r="AF6341" t="s">
        <v>137</v>
      </c>
      <c r="AG6341" t="s">
        <v>137</v>
      </c>
      <c r="AH6341" t="s">
        <v>137</v>
      </c>
      <c r="AI6341" t="s">
        <v>137</v>
      </c>
      <c r="AJ6341" t="s">
        <v>137</v>
      </c>
      <c r="AK6341" t="s">
        <v>137</v>
      </c>
      <c r="AL6341" s="2"/>
      <c r="AM6341" t="s">
        <v>137</v>
      </c>
      <c r="AN6341" t="s">
        <v>137</v>
      </c>
      <c r="AO6341" t="s">
        <v>137</v>
      </c>
      <c r="AP6341" t="s">
        <v>137</v>
      </c>
      <c r="AQ6341" t="s">
        <v>137</v>
      </c>
      <c r="AR6341" t="s">
        <v>137</v>
      </c>
      <c r="AS6341" t="s">
        <v>137</v>
      </c>
      <c r="AT6341" t="s">
        <v>137</v>
      </c>
      <c r="AU6341" t="s">
        <v>137</v>
      </c>
      <c r="AV6341" t="s">
        <v>137</v>
      </c>
      <c r="AW6341" t="s">
        <v>137</v>
      </c>
      <c r="AX6341" t="s">
        <v>137</v>
      </c>
      <c r="AY6341" t="s">
        <v>137</v>
      </c>
      <c r="AZ6341" t="s">
        <v>137</v>
      </c>
      <c r="BA6341" t="s">
        <v>137</v>
      </c>
      <c r="BB6341" t="s">
        <v>137</v>
      </c>
      <c r="BC6341" t="s">
        <v>137</v>
      </c>
      <c r="BD6341" t="s">
        <v>137</v>
      </c>
      <c r="BE6341" t="s">
        <v>137</v>
      </c>
      <c r="BF6341" t="s">
        <v>137</v>
      </c>
      <c r="BG6341" t="s">
        <v>137</v>
      </c>
      <c r="BH6341" t="s">
        <v>137</v>
      </c>
      <c r="BI6341" t="s">
        <v>137</v>
      </c>
      <c r="BJ6341" t="s">
        <v>137</v>
      </c>
      <c r="BK6341" t="s">
        <v>137</v>
      </c>
      <c r="BL6341" t="s">
        <v>137</v>
      </c>
      <c r="BM6341" t="s">
        <v>137</v>
      </c>
      <c r="BN6341" t="s">
        <v>137</v>
      </c>
      <c r="BO6341" t="s">
        <v>137</v>
      </c>
      <c r="BP6341" t="s">
        <v>137</v>
      </c>
      <c r="BQ6341" t="s">
        <v>137</v>
      </c>
      <c r="BR6341" t="s">
        <v>137</v>
      </c>
      <c r="BS6341" t="s">
        <v>137</v>
      </c>
      <c r="BT6341" t="s">
        <v>137</v>
      </c>
      <c r="BU6341" t="s">
        <v>137</v>
      </c>
      <c r="BW6341" t="s">
        <v>137</v>
      </c>
      <c r="BX6341" t="s">
        <v>137</v>
      </c>
      <c r="BY6341" t="s">
        <v>137</v>
      </c>
      <c r="BZ6341" t="s">
        <v>137</v>
      </c>
      <c r="CA6341" t="s">
        <v>137</v>
      </c>
      <c r="CB6341" t="s">
        <v>137</v>
      </c>
      <c r="CC6341" t="s">
        <v>137</v>
      </c>
      <c r="CD6341" t="s">
        <v>137</v>
      </c>
      <c r="CE6341" t="s">
        <v>137</v>
      </c>
      <c r="CF6341" t="s">
        <v>137</v>
      </c>
      <c r="CG6341" t="s">
        <v>137</v>
      </c>
      <c r="CH6341" t="s">
        <v>137</v>
      </c>
      <c r="CI6341" t="s">
        <v>137</v>
      </c>
      <c r="CJ6341" t="s">
        <v>137</v>
      </c>
      <c r="CK6341" t="s">
        <v>137</v>
      </c>
      <c r="CL6341" t="s">
        <v>137</v>
      </c>
      <c r="CM6341" t="s">
        <v>137</v>
      </c>
      <c r="CN6341" t="s">
        <v>137</v>
      </c>
      <c r="CO6341" t="s">
        <v>137</v>
      </c>
      <c r="CP6341" t="s">
        <v>137</v>
      </c>
      <c r="CQ6341" s="1">
        <v>45359.442361111112</v>
      </c>
      <c r="CR6341" s="1">
        <v>45359.442361111112</v>
      </c>
      <c r="CS6341" s="1"/>
      <c r="CT6341" t="s">
        <v>40019</v>
      </c>
      <c r="CU6341" t="s">
        <v>40019</v>
      </c>
      <c r="CV6341" t="s">
        <v>40020</v>
      </c>
      <c r="CW6341" t="s">
        <v>40021</v>
      </c>
      <c r="CX6341" s="3"/>
      <c r="CY6341" s="3"/>
      <c r="DA6341" t="s">
        <v>137</v>
      </c>
      <c r="DB6341" t="s">
        <v>137</v>
      </c>
      <c r="DC6341" t="s">
        <v>137</v>
      </c>
      <c r="DD6341" t="s">
        <v>137</v>
      </c>
      <c r="DE6341" t="s">
        <v>137</v>
      </c>
      <c r="DF6341" t="s">
        <v>40022</v>
      </c>
      <c r="DG6341" t="s">
        <v>137</v>
      </c>
      <c r="DH6341" t="s">
        <v>137</v>
      </c>
      <c r="DI6341" t="s">
        <v>137</v>
      </c>
      <c r="DJ6341" t="s">
        <v>137</v>
      </c>
      <c r="DK6341">
        <v>0</v>
      </c>
      <c r="DL6341" t="s">
        <v>209</v>
      </c>
      <c r="DM6341" t="s">
        <v>137</v>
      </c>
      <c r="DN6341" t="s">
        <v>137</v>
      </c>
      <c r="DO6341" s="1">
        <v>45359.442361111112</v>
      </c>
      <c r="DP6341" s="1"/>
      <c r="DQ6341" t="s">
        <v>150</v>
      </c>
      <c r="DR6341" t="s">
        <v>151</v>
      </c>
      <c r="DS6341" t="s">
        <v>152</v>
      </c>
      <c r="DT6341" t="s">
        <v>137</v>
      </c>
      <c r="DU6341" t="s">
        <v>137</v>
      </c>
      <c r="DV6341" t="s">
        <v>137</v>
      </c>
      <c r="DW6341" t="s">
        <v>137</v>
      </c>
      <c r="DX6341" t="s">
        <v>40023</v>
      </c>
      <c r="DY6341" t="s">
        <v>137</v>
      </c>
      <c r="DZ6341" t="s">
        <v>168</v>
      </c>
      <c r="EA6341" t="b">
        <v>0</v>
      </c>
      <c r="EB6341" t="s">
        <v>137</v>
      </c>
    </row>
    <row r="6342" spans="1:132" x14ac:dyDescent="0.25">
      <c r="A6342">
        <v>128837624</v>
      </c>
      <c r="B6342">
        <v>5701</v>
      </c>
      <c r="C6342" t="s">
        <v>192</v>
      </c>
      <c r="D6342" t="s">
        <v>40024</v>
      </c>
      <c r="E6342" t="s">
        <v>134</v>
      </c>
      <c r="F6342" t="s">
        <v>162</v>
      </c>
      <c r="G6342" t="s">
        <v>163</v>
      </c>
      <c r="H6342" t="s">
        <v>7180</v>
      </c>
      <c r="I6342" t="s">
        <v>40025</v>
      </c>
      <c r="J6342" t="s">
        <v>523</v>
      </c>
      <c r="K6342" t="s">
        <v>524</v>
      </c>
      <c r="L6342" t="s">
        <v>525</v>
      </c>
      <c r="M6342" t="s">
        <v>137</v>
      </c>
      <c r="N6342" t="s">
        <v>802</v>
      </c>
      <c r="O6342" t="s">
        <v>802</v>
      </c>
      <c r="P6342" s="1"/>
      <c r="Q6342" s="1">
        <v>45358.57916666667</v>
      </c>
      <c r="R6342" s="1">
        <v>45358.57916666667</v>
      </c>
      <c r="S6342" s="1">
        <v>45362.50277777778</v>
      </c>
      <c r="T6342" s="1">
        <v>45362.50277777778</v>
      </c>
      <c r="U6342" t="s">
        <v>2797</v>
      </c>
      <c r="V6342" t="s">
        <v>137</v>
      </c>
      <c r="W6342" t="s">
        <v>137</v>
      </c>
      <c r="X6342" t="s">
        <v>185</v>
      </c>
      <c r="Y6342" t="s">
        <v>199</v>
      </c>
      <c r="Z6342" t="s">
        <v>137</v>
      </c>
      <c r="AA6342" t="s">
        <v>137</v>
      </c>
      <c r="AB6342" t="s">
        <v>137</v>
      </c>
      <c r="AC6342" t="s">
        <v>137</v>
      </c>
      <c r="AD6342" s="2"/>
      <c r="AE6342" t="s">
        <v>137</v>
      </c>
      <c r="AF6342" t="s">
        <v>137</v>
      </c>
      <c r="AG6342" t="s">
        <v>137</v>
      </c>
      <c r="AH6342" t="s">
        <v>137</v>
      </c>
      <c r="AI6342" t="s">
        <v>137</v>
      </c>
      <c r="AJ6342" t="s">
        <v>137</v>
      </c>
      <c r="AK6342" t="s">
        <v>137</v>
      </c>
      <c r="AL6342" s="2"/>
      <c r="AM6342" t="s">
        <v>137</v>
      </c>
      <c r="AN6342" t="s">
        <v>137</v>
      </c>
      <c r="AO6342" t="s">
        <v>137</v>
      </c>
      <c r="AP6342" t="s">
        <v>137</v>
      </c>
      <c r="AQ6342" t="s">
        <v>137</v>
      </c>
      <c r="AR6342" t="s">
        <v>137</v>
      </c>
      <c r="AS6342" t="s">
        <v>137</v>
      </c>
      <c r="AT6342" t="s">
        <v>137</v>
      </c>
      <c r="AU6342" t="s">
        <v>137</v>
      </c>
      <c r="AV6342" t="s">
        <v>137</v>
      </c>
      <c r="AW6342" t="s">
        <v>137</v>
      </c>
      <c r="AX6342" t="s">
        <v>137</v>
      </c>
      <c r="AY6342" t="s">
        <v>137</v>
      </c>
      <c r="AZ6342" t="s">
        <v>137</v>
      </c>
      <c r="BA6342" t="s">
        <v>137</v>
      </c>
      <c r="BB6342" t="s">
        <v>137</v>
      </c>
      <c r="BC6342" t="s">
        <v>137</v>
      </c>
      <c r="BD6342" t="s">
        <v>137</v>
      </c>
      <c r="BE6342" t="s">
        <v>137</v>
      </c>
      <c r="BF6342" t="s">
        <v>137</v>
      </c>
      <c r="BG6342" t="s">
        <v>137</v>
      </c>
      <c r="BH6342" t="s">
        <v>137</v>
      </c>
      <c r="BI6342" t="s">
        <v>137</v>
      </c>
      <c r="BJ6342" t="s">
        <v>137</v>
      </c>
      <c r="BK6342" t="s">
        <v>137</v>
      </c>
      <c r="BL6342" t="s">
        <v>137</v>
      </c>
      <c r="BM6342" t="s">
        <v>137</v>
      </c>
      <c r="BN6342" t="s">
        <v>137</v>
      </c>
      <c r="BO6342" t="s">
        <v>137</v>
      </c>
      <c r="BP6342" t="s">
        <v>137</v>
      </c>
      <c r="BQ6342" t="s">
        <v>137</v>
      </c>
      <c r="BR6342" t="s">
        <v>137</v>
      </c>
      <c r="BS6342" t="s">
        <v>137</v>
      </c>
      <c r="BT6342" t="s">
        <v>137</v>
      </c>
      <c r="BU6342" t="s">
        <v>137</v>
      </c>
      <c r="BW6342" t="s">
        <v>137</v>
      </c>
      <c r="BX6342" t="s">
        <v>137</v>
      </c>
      <c r="BY6342" t="s">
        <v>137</v>
      </c>
      <c r="BZ6342" t="s">
        <v>137</v>
      </c>
      <c r="CA6342" t="s">
        <v>137</v>
      </c>
      <c r="CB6342" t="s">
        <v>137</v>
      </c>
      <c r="CC6342" t="s">
        <v>137</v>
      </c>
      <c r="CD6342" t="s">
        <v>137</v>
      </c>
      <c r="CE6342" t="s">
        <v>137</v>
      </c>
      <c r="CF6342" t="s">
        <v>137</v>
      </c>
      <c r="CG6342" t="s">
        <v>137</v>
      </c>
      <c r="CH6342" t="s">
        <v>137</v>
      </c>
      <c r="CI6342" t="s">
        <v>137</v>
      </c>
      <c r="CJ6342" t="s">
        <v>137</v>
      </c>
      <c r="CK6342" t="s">
        <v>137</v>
      </c>
      <c r="CL6342" t="s">
        <v>137</v>
      </c>
      <c r="CM6342" t="s">
        <v>137</v>
      </c>
      <c r="CN6342" t="s">
        <v>137</v>
      </c>
      <c r="CO6342" t="s">
        <v>137</v>
      </c>
      <c r="CP6342" t="s">
        <v>137</v>
      </c>
      <c r="CQ6342" s="1">
        <v>45362.50277777778</v>
      </c>
      <c r="CR6342" s="1">
        <v>45362.50277777778</v>
      </c>
      <c r="CS6342" s="1"/>
      <c r="CT6342" t="s">
        <v>137</v>
      </c>
      <c r="CU6342" t="s">
        <v>137</v>
      </c>
      <c r="CV6342" t="s">
        <v>40026</v>
      </c>
      <c r="CW6342" t="s">
        <v>40027</v>
      </c>
      <c r="CX6342" s="3"/>
      <c r="CY6342" s="3"/>
      <c r="CZ6342">
        <v>1</v>
      </c>
      <c r="DA6342" t="s">
        <v>137</v>
      </c>
      <c r="DB6342" t="s">
        <v>137</v>
      </c>
      <c r="DC6342" t="s">
        <v>137</v>
      </c>
      <c r="DD6342" t="s">
        <v>137</v>
      </c>
      <c r="DE6342" t="s">
        <v>137</v>
      </c>
      <c r="DF6342" t="s">
        <v>137</v>
      </c>
      <c r="DG6342" t="s">
        <v>137</v>
      </c>
      <c r="DH6342" t="s">
        <v>137</v>
      </c>
      <c r="DI6342" t="s">
        <v>137</v>
      </c>
      <c r="DJ6342" t="s">
        <v>137</v>
      </c>
      <c r="DK6342">
        <v>0</v>
      </c>
      <c r="DL6342" t="s">
        <v>209</v>
      </c>
      <c r="DM6342" t="s">
        <v>137</v>
      </c>
      <c r="DN6342" t="s">
        <v>137</v>
      </c>
      <c r="DO6342" s="1">
        <v>45362.50277777778</v>
      </c>
      <c r="DP6342" s="1"/>
      <c r="DQ6342" t="s">
        <v>523</v>
      </c>
      <c r="DR6342" t="s">
        <v>524</v>
      </c>
      <c r="DS6342" t="s">
        <v>525</v>
      </c>
      <c r="DT6342" t="s">
        <v>137</v>
      </c>
      <c r="DU6342" t="s">
        <v>137</v>
      </c>
      <c r="DV6342" t="s">
        <v>137</v>
      </c>
      <c r="DW6342" t="s">
        <v>137</v>
      </c>
      <c r="DX6342" t="s">
        <v>137</v>
      </c>
      <c r="DY6342" t="s">
        <v>137</v>
      </c>
      <c r="DZ6342" t="s">
        <v>168</v>
      </c>
      <c r="EA6342" t="b">
        <v>0</v>
      </c>
      <c r="EB6342" t="s">
        <v>137</v>
      </c>
    </row>
    <row r="6343" spans="1:132" x14ac:dyDescent="0.25">
      <c r="A6343">
        <v>128819490</v>
      </c>
      <c r="B6343">
        <v>5700</v>
      </c>
      <c r="C6343" t="s">
        <v>192</v>
      </c>
      <c r="D6343" t="s">
        <v>40028</v>
      </c>
      <c r="E6343" t="s">
        <v>134</v>
      </c>
      <c r="F6343" t="s">
        <v>162</v>
      </c>
      <c r="G6343" t="s">
        <v>163</v>
      </c>
      <c r="H6343" t="s">
        <v>137</v>
      </c>
      <c r="I6343" t="s">
        <v>40029</v>
      </c>
      <c r="J6343" t="s">
        <v>150</v>
      </c>
      <c r="K6343" t="s">
        <v>151</v>
      </c>
      <c r="L6343" t="s">
        <v>152</v>
      </c>
      <c r="M6343" t="s">
        <v>137</v>
      </c>
      <c r="N6343" t="s">
        <v>802</v>
      </c>
      <c r="O6343" t="s">
        <v>303</v>
      </c>
      <c r="P6343" s="1"/>
      <c r="Q6343" s="1">
        <v>45358.467361111114</v>
      </c>
      <c r="R6343" s="1">
        <v>45358.467361111114</v>
      </c>
      <c r="S6343" s="1">
        <v>45358.470138888886</v>
      </c>
      <c r="T6343" s="1">
        <v>45358.470138888886</v>
      </c>
      <c r="U6343" t="s">
        <v>304</v>
      </c>
      <c r="V6343" t="s">
        <v>137</v>
      </c>
      <c r="W6343" t="s">
        <v>137</v>
      </c>
      <c r="X6343" t="s">
        <v>185</v>
      </c>
      <c r="Y6343" t="s">
        <v>199</v>
      </c>
      <c r="Z6343" t="s">
        <v>137</v>
      </c>
      <c r="AA6343" t="s">
        <v>137</v>
      </c>
      <c r="AB6343" t="s">
        <v>137</v>
      </c>
      <c r="AC6343" t="s">
        <v>137</v>
      </c>
      <c r="AD6343" s="2"/>
      <c r="AE6343" t="s">
        <v>137</v>
      </c>
      <c r="AF6343" t="s">
        <v>137</v>
      </c>
      <c r="AG6343" t="s">
        <v>137</v>
      </c>
      <c r="AH6343" t="s">
        <v>137</v>
      </c>
      <c r="AI6343" t="s">
        <v>137</v>
      </c>
      <c r="AJ6343" t="s">
        <v>137</v>
      </c>
      <c r="AK6343" t="s">
        <v>137</v>
      </c>
      <c r="AL6343" s="2"/>
      <c r="AM6343" t="s">
        <v>137</v>
      </c>
      <c r="AN6343" t="s">
        <v>137</v>
      </c>
      <c r="AO6343" t="s">
        <v>137</v>
      </c>
      <c r="AP6343" t="s">
        <v>137</v>
      </c>
      <c r="AQ6343" t="s">
        <v>137</v>
      </c>
      <c r="AR6343" t="s">
        <v>137</v>
      </c>
      <c r="AS6343" t="s">
        <v>137</v>
      </c>
      <c r="AT6343" t="s">
        <v>137</v>
      </c>
      <c r="AU6343" t="s">
        <v>137</v>
      </c>
      <c r="AV6343" t="s">
        <v>137</v>
      </c>
      <c r="AW6343" t="s">
        <v>137</v>
      </c>
      <c r="AX6343" t="s">
        <v>137</v>
      </c>
      <c r="AY6343" t="s">
        <v>137</v>
      </c>
      <c r="AZ6343" t="s">
        <v>137</v>
      </c>
      <c r="BA6343" t="s">
        <v>137</v>
      </c>
      <c r="BB6343" t="s">
        <v>137</v>
      </c>
      <c r="BC6343" t="s">
        <v>137</v>
      </c>
      <c r="BD6343" t="s">
        <v>137</v>
      </c>
      <c r="BE6343" t="s">
        <v>137</v>
      </c>
      <c r="BF6343" t="s">
        <v>137</v>
      </c>
      <c r="BG6343" t="s">
        <v>137</v>
      </c>
      <c r="BH6343" t="s">
        <v>137</v>
      </c>
      <c r="BI6343" t="s">
        <v>137</v>
      </c>
      <c r="BJ6343" t="s">
        <v>137</v>
      </c>
      <c r="BK6343" t="s">
        <v>137</v>
      </c>
      <c r="BL6343" t="s">
        <v>137</v>
      </c>
      <c r="BM6343" t="s">
        <v>137</v>
      </c>
      <c r="BN6343" t="s">
        <v>137</v>
      </c>
      <c r="BO6343" t="s">
        <v>137</v>
      </c>
      <c r="BP6343" t="s">
        <v>137</v>
      </c>
      <c r="BQ6343" t="s">
        <v>137</v>
      </c>
      <c r="BR6343" t="s">
        <v>137</v>
      </c>
      <c r="BS6343" t="s">
        <v>137</v>
      </c>
      <c r="BT6343" t="s">
        <v>137</v>
      </c>
      <c r="BU6343" t="s">
        <v>137</v>
      </c>
      <c r="BW6343" t="s">
        <v>137</v>
      </c>
      <c r="BX6343" t="s">
        <v>137</v>
      </c>
      <c r="BY6343" t="s">
        <v>137</v>
      </c>
      <c r="BZ6343" t="s">
        <v>137</v>
      </c>
      <c r="CA6343" t="s">
        <v>137</v>
      </c>
      <c r="CB6343" t="s">
        <v>137</v>
      </c>
      <c r="CC6343" t="s">
        <v>137</v>
      </c>
      <c r="CD6343" t="s">
        <v>137</v>
      </c>
      <c r="CE6343" t="s">
        <v>137</v>
      </c>
      <c r="CF6343" t="s">
        <v>137</v>
      </c>
      <c r="CG6343" t="s">
        <v>137</v>
      </c>
      <c r="CH6343" t="s">
        <v>137</v>
      </c>
      <c r="CI6343" t="s">
        <v>137</v>
      </c>
      <c r="CJ6343" t="s">
        <v>137</v>
      </c>
      <c r="CK6343" t="s">
        <v>137</v>
      </c>
      <c r="CL6343" t="s">
        <v>137</v>
      </c>
      <c r="CM6343" t="s">
        <v>137</v>
      </c>
      <c r="CN6343" t="s">
        <v>137</v>
      </c>
      <c r="CO6343" t="s">
        <v>137</v>
      </c>
      <c r="CP6343" t="s">
        <v>137</v>
      </c>
      <c r="CQ6343" s="1">
        <v>45358.470138888886</v>
      </c>
      <c r="CR6343" s="1">
        <v>45358.470138888886</v>
      </c>
      <c r="CS6343" s="1"/>
      <c r="CT6343" t="s">
        <v>40030</v>
      </c>
      <c r="CU6343" t="s">
        <v>40030</v>
      </c>
      <c r="CV6343" t="s">
        <v>16826</v>
      </c>
      <c r="CW6343" t="s">
        <v>16826</v>
      </c>
      <c r="CX6343" s="3"/>
      <c r="CY6343" s="3"/>
      <c r="CZ6343">
        <v>1</v>
      </c>
      <c r="DA6343" t="s">
        <v>137</v>
      </c>
      <c r="DB6343" t="s">
        <v>137</v>
      </c>
      <c r="DC6343" t="s">
        <v>137</v>
      </c>
      <c r="DD6343" t="s">
        <v>137</v>
      </c>
      <c r="DE6343" t="s">
        <v>137</v>
      </c>
      <c r="DF6343" t="s">
        <v>40031</v>
      </c>
      <c r="DG6343" t="s">
        <v>137</v>
      </c>
      <c r="DH6343" t="s">
        <v>137</v>
      </c>
      <c r="DI6343" t="s">
        <v>137</v>
      </c>
      <c r="DJ6343" t="s">
        <v>137</v>
      </c>
      <c r="DK6343">
        <v>0</v>
      </c>
      <c r="DL6343" t="s">
        <v>209</v>
      </c>
      <c r="DM6343" t="s">
        <v>137</v>
      </c>
      <c r="DN6343" t="s">
        <v>137</v>
      </c>
      <c r="DO6343" s="1">
        <v>45358.470138888886</v>
      </c>
      <c r="DP6343" s="1"/>
      <c r="DQ6343" t="s">
        <v>150</v>
      </c>
      <c r="DR6343" t="s">
        <v>151</v>
      </c>
      <c r="DS6343" t="s">
        <v>152</v>
      </c>
      <c r="DT6343" t="s">
        <v>137</v>
      </c>
      <c r="DU6343" t="s">
        <v>137</v>
      </c>
      <c r="DV6343" t="s">
        <v>137</v>
      </c>
      <c r="DW6343" t="s">
        <v>137</v>
      </c>
      <c r="DX6343" t="s">
        <v>137</v>
      </c>
      <c r="DY6343" t="s">
        <v>137</v>
      </c>
      <c r="DZ6343" t="s">
        <v>168</v>
      </c>
      <c r="EA6343" t="b">
        <v>0</v>
      </c>
      <c r="EB6343" t="s">
        <v>137</v>
      </c>
    </row>
    <row r="6344" spans="1:132" x14ac:dyDescent="0.25">
      <c r="A6344">
        <v>128818456</v>
      </c>
      <c r="B6344">
        <v>5699</v>
      </c>
      <c r="C6344" t="s">
        <v>192</v>
      </c>
      <c r="D6344" t="s">
        <v>40032</v>
      </c>
      <c r="E6344" t="s">
        <v>134</v>
      </c>
      <c r="F6344" t="s">
        <v>135</v>
      </c>
      <c r="G6344" t="s">
        <v>163</v>
      </c>
      <c r="H6344" t="s">
        <v>137</v>
      </c>
      <c r="I6344" t="s">
        <v>40033</v>
      </c>
      <c r="J6344" t="s">
        <v>150</v>
      </c>
      <c r="K6344" t="s">
        <v>151</v>
      </c>
      <c r="L6344" t="s">
        <v>152</v>
      </c>
      <c r="M6344" t="s">
        <v>137</v>
      </c>
      <c r="N6344" t="s">
        <v>20009</v>
      </c>
      <c r="O6344" t="s">
        <v>20009</v>
      </c>
      <c r="P6344" s="1"/>
      <c r="Q6344" s="1">
        <v>45358.461111111108</v>
      </c>
      <c r="R6344" s="1">
        <v>45358.461111111108</v>
      </c>
      <c r="S6344" s="1">
        <v>45358.466666666667</v>
      </c>
      <c r="T6344" s="1">
        <v>45358.466666666667</v>
      </c>
      <c r="U6344" t="s">
        <v>6215</v>
      </c>
      <c r="V6344" t="s">
        <v>137</v>
      </c>
      <c r="W6344" t="s">
        <v>137</v>
      </c>
      <c r="X6344" t="s">
        <v>144</v>
      </c>
      <c r="Y6344" t="s">
        <v>361</v>
      </c>
      <c r="Z6344" t="s">
        <v>137</v>
      </c>
      <c r="AA6344" t="s">
        <v>137</v>
      </c>
      <c r="AB6344" t="s">
        <v>137</v>
      </c>
      <c r="AC6344" t="s">
        <v>137</v>
      </c>
      <c r="AD6344" s="2"/>
      <c r="AE6344" t="s">
        <v>137</v>
      </c>
      <c r="AF6344" t="s">
        <v>137</v>
      </c>
      <c r="AG6344" t="s">
        <v>137</v>
      </c>
      <c r="AH6344" t="s">
        <v>137</v>
      </c>
      <c r="AI6344" t="s">
        <v>137</v>
      </c>
      <c r="AJ6344" t="s">
        <v>137</v>
      </c>
      <c r="AK6344" t="s">
        <v>137</v>
      </c>
      <c r="AL6344" s="2"/>
      <c r="AM6344" t="s">
        <v>137</v>
      </c>
      <c r="AN6344" t="s">
        <v>137</v>
      </c>
      <c r="AO6344" t="s">
        <v>137</v>
      </c>
      <c r="AP6344" t="s">
        <v>137</v>
      </c>
      <c r="AQ6344" t="s">
        <v>137</v>
      </c>
      <c r="AR6344" t="s">
        <v>137</v>
      </c>
      <c r="AS6344" t="s">
        <v>137</v>
      </c>
      <c r="AT6344" t="s">
        <v>137</v>
      </c>
      <c r="AU6344" t="s">
        <v>137</v>
      </c>
      <c r="AV6344" t="s">
        <v>137</v>
      </c>
      <c r="AW6344" t="s">
        <v>137</v>
      </c>
      <c r="AX6344" t="s">
        <v>137</v>
      </c>
      <c r="AY6344" t="s">
        <v>137</v>
      </c>
      <c r="AZ6344" t="s">
        <v>137</v>
      </c>
      <c r="BA6344" t="s">
        <v>137</v>
      </c>
      <c r="BB6344" t="s">
        <v>137</v>
      </c>
      <c r="BC6344" t="s">
        <v>137</v>
      </c>
      <c r="BD6344" t="s">
        <v>137</v>
      </c>
      <c r="BE6344" t="s">
        <v>137</v>
      </c>
      <c r="BF6344" t="s">
        <v>137</v>
      </c>
      <c r="BG6344" t="s">
        <v>137</v>
      </c>
      <c r="BH6344" t="s">
        <v>137</v>
      </c>
      <c r="BI6344" t="s">
        <v>137</v>
      </c>
      <c r="BJ6344" t="s">
        <v>137</v>
      </c>
      <c r="BK6344" t="s">
        <v>137</v>
      </c>
      <c r="BL6344" t="s">
        <v>137</v>
      </c>
      <c r="BM6344" t="s">
        <v>137</v>
      </c>
      <c r="BN6344" t="s">
        <v>137</v>
      </c>
      <c r="BO6344" t="s">
        <v>137</v>
      </c>
      <c r="BP6344" t="s">
        <v>137</v>
      </c>
      <c r="BQ6344" t="s">
        <v>137</v>
      </c>
      <c r="BR6344" t="s">
        <v>137</v>
      </c>
      <c r="BS6344" t="s">
        <v>137</v>
      </c>
      <c r="BT6344" t="s">
        <v>574</v>
      </c>
      <c r="BU6344" t="s">
        <v>575</v>
      </c>
      <c r="BW6344" t="s">
        <v>137</v>
      </c>
      <c r="BX6344" t="s">
        <v>137</v>
      </c>
      <c r="BY6344" t="s">
        <v>137</v>
      </c>
      <c r="BZ6344" t="s">
        <v>137</v>
      </c>
      <c r="CA6344" t="s">
        <v>137</v>
      </c>
      <c r="CB6344" t="s">
        <v>137</v>
      </c>
      <c r="CC6344" t="s">
        <v>137</v>
      </c>
      <c r="CD6344" t="s">
        <v>137</v>
      </c>
      <c r="CE6344" t="s">
        <v>137</v>
      </c>
      <c r="CF6344" t="s">
        <v>137</v>
      </c>
      <c r="CG6344" t="s">
        <v>137</v>
      </c>
      <c r="CH6344" t="s">
        <v>137</v>
      </c>
      <c r="CI6344" t="s">
        <v>137</v>
      </c>
      <c r="CJ6344" t="s">
        <v>137</v>
      </c>
      <c r="CK6344" t="s">
        <v>137</v>
      </c>
      <c r="CL6344" t="s">
        <v>137</v>
      </c>
      <c r="CM6344" t="s">
        <v>137</v>
      </c>
      <c r="CN6344" t="s">
        <v>137</v>
      </c>
      <c r="CO6344" t="s">
        <v>137</v>
      </c>
      <c r="CP6344" t="s">
        <v>137</v>
      </c>
      <c r="CQ6344" s="1">
        <v>45358.466666666667</v>
      </c>
      <c r="CR6344" s="1">
        <v>45358.466666666667</v>
      </c>
      <c r="CS6344" s="1"/>
      <c r="CT6344" t="s">
        <v>40034</v>
      </c>
      <c r="CU6344" t="s">
        <v>40034</v>
      </c>
      <c r="CV6344" t="s">
        <v>15813</v>
      </c>
      <c r="CW6344" t="s">
        <v>15813</v>
      </c>
      <c r="CX6344" s="3"/>
      <c r="CY6344" s="3"/>
      <c r="CZ6344">
        <v>1</v>
      </c>
      <c r="DA6344" t="s">
        <v>137</v>
      </c>
      <c r="DB6344" t="s">
        <v>137</v>
      </c>
      <c r="DC6344" t="s">
        <v>137</v>
      </c>
      <c r="DD6344" t="s">
        <v>137</v>
      </c>
      <c r="DE6344" t="s">
        <v>137</v>
      </c>
      <c r="DF6344" t="s">
        <v>40035</v>
      </c>
      <c r="DG6344" t="s">
        <v>137</v>
      </c>
      <c r="DH6344" t="s">
        <v>137</v>
      </c>
      <c r="DI6344" t="s">
        <v>137</v>
      </c>
      <c r="DJ6344" t="s">
        <v>137</v>
      </c>
      <c r="DK6344">
        <v>0</v>
      </c>
      <c r="DL6344" t="s">
        <v>209</v>
      </c>
      <c r="DM6344" t="s">
        <v>137</v>
      </c>
      <c r="DN6344" t="s">
        <v>137</v>
      </c>
      <c r="DO6344" s="1">
        <v>45358.466666666667</v>
      </c>
      <c r="DP6344" s="1"/>
      <c r="DQ6344" t="s">
        <v>150</v>
      </c>
      <c r="DR6344" t="s">
        <v>151</v>
      </c>
      <c r="DS6344" t="s">
        <v>152</v>
      </c>
      <c r="DT6344" t="s">
        <v>137</v>
      </c>
      <c r="DU6344" t="s">
        <v>137</v>
      </c>
      <c r="DV6344" t="s">
        <v>137</v>
      </c>
      <c r="DW6344" t="s">
        <v>137</v>
      </c>
      <c r="DX6344" t="s">
        <v>40036</v>
      </c>
      <c r="DY6344" t="s">
        <v>137</v>
      </c>
      <c r="DZ6344" t="s">
        <v>168</v>
      </c>
      <c r="EA6344" t="b">
        <v>0</v>
      </c>
      <c r="EB6344" t="s">
        <v>137</v>
      </c>
    </row>
    <row r="6345" spans="1:132" x14ac:dyDescent="0.25">
      <c r="A6345">
        <v>128814470</v>
      </c>
      <c r="B6345">
        <v>5698</v>
      </c>
      <c r="C6345" t="s">
        <v>192</v>
      </c>
      <c r="D6345" t="s">
        <v>40037</v>
      </c>
      <c r="E6345" t="s">
        <v>134</v>
      </c>
      <c r="F6345" t="s">
        <v>162</v>
      </c>
      <c r="G6345" t="s">
        <v>163</v>
      </c>
      <c r="H6345" t="s">
        <v>137</v>
      </c>
      <c r="I6345" t="s">
        <v>40038</v>
      </c>
      <c r="J6345" t="s">
        <v>150</v>
      </c>
      <c r="K6345" t="s">
        <v>151</v>
      </c>
      <c r="L6345" t="s">
        <v>152</v>
      </c>
      <c r="M6345" t="s">
        <v>137</v>
      </c>
      <c r="N6345" t="s">
        <v>33502</v>
      </c>
      <c r="O6345" t="s">
        <v>303</v>
      </c>
      <c r="P6345" s="1"/>
      <c r="Q6345" s="1">
        <v>45358.438888888886</v>
      </c>
      <c r="R6345" s="1">
        <v>45358.438888888886</v>
      </c>
      <c r="S6345" s="1">
        <v>45358.447222222225</v>
      </c>
      <c r="T6345" s="1">
        <v>45358.447222222225</v>
      </c>
      <c r="U6345" t="s">
        <v>304</v>
      </c>
      <c r="V6345" t="s">
        <v>137</v>
      </c>
      <c r="W6345" t="s">
        <v>137</v>
      </c>
      <c r="X6345" t="s">
        <v>185</v>
      </c>
      <c r="Y6345" t="s">
        <v>199</v>
      </c>
      <c r="Z6345" t="s">
        <v>137</v>
      </c>
      <c r="AA6345" t="s">
        <v>137</v>
      </c>
      <c r="AB6345" t="s">
        <v>137</v>
      </c>
      <c r="AC6345" t="s">
        <v>137</v>
      </c>
      <c r="AD6345" s="2"/>
      <c r="AE6345" t="s">
        <v>137</v>
      </c>
      <c r="AF6345" t="s">
        <v>137</v>
      </c>
      <c r="AG6345" t="s">
        <v>137</v>
      </c>
      <c r="AH6345" t="s">
        <v>137</v>
      </c>
      <c r="AI6345" t="s">
        <v>137</v>
      </c>
      <c r="AJ6345" t="s">
        <v>137</v>
      </c>
      <c r="AK6345" t="s">
        <v>137</v>
      </c>
      <c r="AL6345" s="2"/>
      <c r="AM6345" t="s">
        <v>137</v>
      </c>
      <c r="AN6345" t="s">
        <v>137</v>
      </c>
      <c r="AO6345" t="s">
        <v>137</v>
      </c>
      <c r="AP6345" t="s">
        <v>137</v>
      </c>
      <c r="AQ6345" t="s">
        <v>137</v>
      </c>
      <c r="AR6345" t="s">
        <v>137</v>
      </c>
      <c r="AS6345" t="s">
        <v>137</v>
      </c>
      <c r="AT6345" t="s">
        <v>137</v>
      </c>
      <c r="AU6345" t="s">
        <v>137</v>
      </c>
      <c r="AV6345" t="s">
        <v>137</v>
      </c>
      <c r="AW6345" t="s">
        <v>137</v>
      </c>
      <c r="AX6345" t="s">
        <v>137</v>
      </c>
      <c r="AY6345" t="s">
        <v>137</v>
      </c>
      <c r="AZ6345" t="s">
        <v>137</v>
      </c>
      <c r="BA6345" t="s">
        <v>137</v>
      </c>
      <c r="BB6345" t="s">
        <v>137</v>
      </c>
      <c r="BC6345" t="s">
        <v>137</v>
      </c>
      <c r="BD6345" t="s">
        <v>137</v>
      </c>
      <c r="BE6345" t="s">
        <v>137</v>
      </c>
      <c r="BF6345" t="s">
        <v>137</v>
      </c>
      <c r="BG6345" t="s">
        <v>137</v>
      </c>
      <c r="BH6345" t="s">
        <v>137</v>
      </c>
      <c r="BI6345" t="s">
        <v>137</v>
      </c>
      <c r="BJ6345" t="s">
        <v>137</v>
      </c>
      <c r="BK6345" t="s">
        <v>137</v>
      </c>
      <c r="BL6345" t="s">
        <v>137</v>
      </c>
      <c r="BM6345" t="s">
        <v>137</v>
      </c>
      <c r="BN6345" t="s">
        <v>137</v>
      </c>
      <c r="BO6345" t="s">
        <v>137</v>
      </c>
      <c r="BP6345" t="s">
        <v>137</v>
      </c>
      <c r="BQ6345" t="s">
        <v>137</v>
      </c>
      <c r="BR6345" t="s">
        <v>137</v>
      </c>
      <c r="BS6345" t="s">
        <v>137</v>
      </c>
      <c r="BT6345" t="s">
        <v>137</v>
      </c>
      <c r="BU6345" t="s">
        <v>137</v>
      </c>
      <c r="BW6345" t="s">
        <v>137</v>
      </c>
      <c r="BX6345" t="s">
        <v>137</v>
      </c>
      <c r="BY6345" t="s">
        <v>137</v>
      </c>
      <c r="BZ6345" t="s">
        <v>137</v>
      </c>
      <c r="CA6345" t="s">
        <v>137</v>
      </c>
      <c r="CB6345" t="s">
        <v>137</v>
      </c>
      <c r="CC6345" t="s">
        <v>137</v>
      </c>
      <c r="CD6345" t="s">
        <v>137</v>
      </c>
      <c r="CE6345" t="s">
        <v>137</v>
      </c>
      <c r="CF6345" t="s">
        <v>137</v>
      </c>
      <c r="CG6345" t="s">
        <v>137</v>
      </c>
      <c r="CH6345" t="s">
        <v>137</v>
      </c>
      <c r="CI6345" t="s">
        <v>137</v>
      </c>
      <c r="CJ6345" t="s">
        <v>137</v>
      </c>
      <c r="CK6345" t="s">
        <v>137</v>
      </c>
      <c r="CL6345" t="s">
        <v>137</v>
      </c>
      <c r="CM6345" t="s">
        <v>137</v>
      </c>
      <c r="CN6345" t="s">
        <v>137</v>
      </c>
      <c r="CO6345" t="s">
        <v>137</v>
      </c>
      <c r="CP6345" t="s">
        <v>137</v>
      </c>
      <c r="CQ6345" s="1">
        <v>45358.447222222225</v>
      </c>
      <c r="CR6345" s="1">
        <v>45358.447222222225</v>
      </c>
      <c r="CS6345" s="1"/>
      <c r="CT6345" t="s">
        <v>1883</v>
      </c>
      <c r="CU6345" t="s">
        <v>1883</v>
      </c>
      <c r="CV6345" t="s">
        <v>1311</v>
      </c>
      <c r="CW6345" t="s">
        <v>1311</v>
      </c>
      <c r="CX6345" s="3"/>
      <c r="CY6345" s="3"/>
      <c r="CZ6345">
        <v>1</v>
      </c>
      <c r="DA6345" t="s">
        <v>137</v>
      </c>
      <c r="DB6345" t="s">
        <v>137</v>
      </c>
      <c r="DC6345" t="s">
        <v>137</v>
      </c>
      <c r="DD6345" t="s">
        <v>137</v>
      </c>
      <c r="DE6345" t="s">
        <v>137</v>
      </c>
      <c r="DF6345" t="s">
        <v>40039</v>
      </c>
      <c r="DG6345" t="s">
        <v>137</v>
      </c>
      <c r="DH6345" t="s">
        <v>137</v>
      </c>
      <c r="DI6345" t="s">
        <v>137</v>
      </c>
      <c r="DJ6345" t="s">
        <v>137</v>
      </c>
      <c r="DK6345">
        <v>0</v>
      </c>
      <c r="DL6345" t="s">
        <v>209</v>
      </c>
      <c r="DM6345" t="s">
        <v>137</v>
      </c>
      <c r="DN6345" t="s">
        <v>137</v>
      </c>
      <c r="DO6345" s="1">
        <v>45358.447222222225</v>
      </c>
      <c r="DP6345" s="1"/>
      <c r="DQ6345" t="s">
        <v>150</v>
      </c>
      <c r="DR6345" t="s">
        <v>151</v>
      </c>
      <c r="DS6345" t="s">
        <v>152</v>
      </c>
      <c r="DT6345" t="s">
        <v>137</v>
      </c>
      <c r="DU6345" t="s">
        <v>137</v>
      </c>
      <c r="DV6345" t="s">
        <v>137</v>
      </c>
      <c r="DW6345" t="s">
        <v>137</v>
      </c>
      <c r="DX6345" t="s">
        <v>137</v>
      </c>
      <c r="DY6345" t="s">
        <v>137</v>
      </c>
      <c r="DZ6345" t="s">
        <v>168</v>
      </c>
      <c r="EA6345" t="b">
        <v>0</v>
      </c>
      <c r="EB6345" t="s">
        <v>137</v>
      </c>
    </row>
    <row r="6346" spans="1:132" x14ac:dyDescent="0.25">
      <c r="A6346">
        <v>128813252</v>
      </c>
      <c r="B6346">
        <v>5697</v>
      </c>
      <c r="C6346" t="s">
        <v>192</v>
      </c>
      <c r="D6346" t="s">
        <v>601</v>
      </c>
      <c r="E6346" t="s">
        <v>134</v>
      </c>
      <c r="F6346" t="s">
        <v>135</v>
      </c>
      <c r="G6346" t="s">
        <v>602</v>
      </c>
      <c r="H6346" t="s">
        <v>601</v>
      </c>
      <c r="I6346" t="s">
        <v>603</v>
      </c>
      <c r="J6346" t="s">
        <v>150</v>
      </c>
      <c r="K6346" t="s">
        <v>151</v>
      </c>
      <c r="L6346" t="s">
        <v>152</v>
      </c>
      <c r="M6346" t="s">
        <v>137</v>
      </c>
      <c r="N6346" t="s">
        <v>358</v>
      </c>
      <c r="O6346" t="s">
        <v>358</v>
      </c>
      <c r="P6346" s="1">
        <v>45358.041666666664</v>
      </c>
      <c r="Q6346" s="1">
        <v>45358.431250000001</v>
      </c>
      <c r="R6346" s="1">
        <v>45358.431250000001</v>
      </c>
      <c r="S6346" s="1">
        <v>45358.449305555558</v>
      </c>
      <c r="T6346" s="1">
        <v>45358.449305555558</v>
      </c>
      <c r="U6346" t="s">
        <v>5369</v>
      </c>
      <c r="V6346" t="s">
        <v>137</v>
      </c>
      <c r="W6346" t="s">
        <v>137</v>
      </c>
      <c r="X6346" t="s">
        <v>360</v>
      </c>
      <c r="Y6346" t="s">
        <v>199</v>
      </c>
      <c r="Z6346" t="s">
        <v>137</v>
      </c>
      <c r="AA6346" t="s">
        <v>137</v>
      </c>
      <c r="AB6346" t="s">
        <v>137</v>
      </c>
      <c r="AC6346" t="s">
        <v>137</v>
      </c>
      <c r="AD6346" s="2"/>
      <c r="AE6346" t="s">
        <v>137</v>
      </c>
      <c r="AF6346" t="s">
        <v>137</v>
      </c>
      <c r="AG6346" t="s">
        <v>137</v>
      </c>
      <c r="AH6346" t="s">
        <v>137</v>
      </c>
      <c r="AI6346" t="s">
        <v>137</v>
      </c>
      <c r="AJ6346" t="s">
        <v>137</v>
      </c>
      <c r="AK6346" t="s">
        <v>137</v>
      </c>
      <c r="AL6346" s="2"/>
      <c r="AM6346" t="s">
        <v>137</v>
      </c>
      <c r="AN6346" t="s">
        <v>137</v>
      </c>
      <c r="AO6346" t="s">
        <v>137</v>
      </c>
      <c r="AP6346" t="s">
        <v>137</v>
      </c>
      <c r="AQ6346" t="s">
        <v>137</v>
      </c>
      <c r="AR6346" t="s">
        <v>137</v>
      </c>
      <c r="AS6346" t="s">
        <v>137</v>
      </c>
      <c r="AT6346" t="s">
        <v>137</v>
      </c>
      <c r="AU6346" t="s">
        <v>137</v>
      </c>
      <c r="AV6346" t="s">
        <v>137</v>
      </c>
      <c r="AW6346" t="s">
        <v>27201</v>
      </c>
      <c r="AX6346" t="s">
        <v>137</v>
      </c>
      <c r="AY6346" t="s">
        <v>137</v>
      </c>
      <c r="AZ6346" t="s">
        <v>137</v>
      </c>
      <c r="BA6346" t="s">
        <v>137</v>
      </c>
      <c r="BB6346" t="s">
        <v>137</v>
      </c>
      <c r="BC6346" t="s">
        <v>137</v>
      </c>
      <c r="BD6346" t="s">
        <v>137</v>
      </c>
      <c r="BE6346" t="s">
        <v>137</v>
      </c>
      <c r="BF6346" t="s">
        <v>137</v>
      </c>
      <c r="BG6346" t="s">
        <v>137</v>
      </c>
      <c r="BH6346" t="s">
        <v>137</v>
      </c>
      <c r="BI6346" t="s">
        <v>137</v>
      </c>
      <c r="BJ6346" t="s">
        <v>137</v>
      </c>
      <c r="BK6346" t="s">
        <v>137</v>
      </c>
      <c r="BL6346" t="s">
        <v>137</v>
      </c>
      <c r="BM6346" t="s">
        <v>137</v>
      </c>
      <c r="BN6346" t="s">
        <v>137</v>
      </c>
      <c r="BO6346" t="s">
        <v>137</v>
      </c>
      <c r="BP6346" t="s">
        <v>40040</v>
      </c>
      <c r="BQ6346" t="s">
        <v>137</v>
      </c>
      <c r="BR6346" t="s">
        <v>137</v>
      </c>
      <c r="BS6346" t="s">
        <v>137</v>
      </c>
      <c r="BT6346" t="s">
        <v>137</v>
      </c>
      <c r="BU6346" t="s">
        <v>137</v>
      </c>
      <c r="BW6346" t="s">
        <v>137</v>
      </c>
      <c r="BX6346" t="s">
        <v>137</v>
      </c>
      <c r="BY6346" t="s">
        <v>137</v>
      </c>
      <c r="BZ6346" t="s">
        <v>137</v>
      </c>
      <c r="CA6346" t="s">
        <v>137</v>
      </c>
      <c r="CB6346" t="s">
        <v>137</v>
      </c>
      <c r="CC6346" t="s">
        <v>137</v>
      </c>
      <c r="CD6346" t="s">
        <v>137</v>
      </c>
      <c r="CE6346" t="s">
        <v>137</v>
      </c>
      <c r="CF6346" t="s">
        <v>137</v>
      </c>
      <c r="CG6346" t="s">
        <v>137</v>
      </c>
      <c r="CH6346" t="s">
        <v>137</v>
      </c>
      <c r="CI6346" t="s">
        <v>137</v>
      </c>
      <c r="CJ6346" t="s">
        <v>137</v>
      </c>
      <c r="CK6346" t="s">
        <v>137</v>
      </c>
      <c r="CL6346" t="s">
        <v>137</v>
      </c>
      <c r="CM6346" t="s">
        <v>137</v>
      </c>
      <c r="CN6346" t="s">
        <v>137</v>
      </c>
      <c r="CO6346" t="s">
        <v>137</v>
      </c>
      <c r="CP6346" t="s">
        <v>137</v>
      </c>
      <c r="CQ6346" s="1">
        <v>45358.449305555558</v>
      </c>
      <c r="CR6346" s="1">
        <v>45358.449305555558</v>
      </c>
      <c r="CS6346" s="1"/>
      <c r="CT6346" t="s">
        <v>28277</v>
      </c>
      <c r="CU6346" t="s">
        <v>28277</v>
      </c>
      <c r="CV6346" t="s">
        <v>30203</v>
      </c>
      <c r="CW6346" t="s">
        <v>30203</v>
      </c>
      <c r="CX6346" s="3"/>
      <c r="CY6346" s="3"/>
      <c r="CZ6346">
        <v>1</v>
      </c>
      <c r="DA6346" t="s">
        <v>40041</v>
      </c>
      <c r="DB6346" t="s">
        <v>137</v>
      </c>
      <c r="DC6346" t="s">
        <v>137</v>
      </c>
      <c r="DD6346" t="s">
        <v>137</v>
      </c>
      <c r="DE6346" t="s">
        <v>137</v>
      </c>
      <c r="DF6346" t="s">
        <v>40042</v>
      </c>
      <c r="DG6346" t="s">
        <v>137</v>
      </c>
      <c r="DH6346" t="s">
        <v>137</v>
      </c>
      <c r="DI6346" t="s">
        <v>137</v>
      </c>
      <c r="DJ6346" t="s">
        <v>137</v>
      </c>
      <c r="DK6346">
        <v>0</v>
      </c>
      <c r="DL6346" t="s">
        <v>209</v>
      </c>
      <c r="DM6346" t="s">
        <v>137</v>
      </c>
      <c r="DN6346" t="s">
        <v>137</v>
      </c>
      <c r="DO6346" s="1">
        <v>45358.449305555558</v>
      </c>
      <c r="DP6346" s="1"/>
      <c r="DQ6346" t="s">
        <v>150</v>
      </c>
      <c r="DR6346" t="s">
        <v>151</v>
      </c>
      <c r="DS6346" t="s">
        <v>152</v>
      </c>
      <c r="DT6346" t="s">
        <v>137</v>
      </c>
      <c r="DU6346" t="s">
        <v>137</v>
      </c>
      <c r="DV6346" t="s">
        <v>137</v>
      </c>
      <c r="DW6346" t="s">
        <v>137</v>
      </c>
      <c r="DX6346" t="s">
        <v>137</v>
      </c>
      <c r="DY6346" t="s">
        <v>137</v>
      </c>
      <c r="DZ6346" t="s">
        <v>148</v>
      </c>
      <c r="EA6346" t="b">
        <v>0</v>
      </c>
      <c r="EB6346" t="s">
        <v>137</v>
      </c>
    </row>
    <row r="6347" spans="1:132" x14ac:dyDescent="0.25">
      <c r="A6347">
        <v>128810176</v>
      </c>
      <c r="B6347">
        <v>5696</v>
      </c>
      <c r="C6347" t="s">
        <v>192</v>
      </c>
      <c r="D6347" t="s">
        <v>40043</v>
      </c>
      <c r="E6347" t="s">
        <v>134</v>
      </c>
      <c r="F6347" t="s">
        <v>162</v>
      </c>
      <c r="G6347" t="s">
        <v>163</v>
      </c>
      <c r="H6347" t="s">
        <v>137</v>
      </c>
      <c r="I6347" t="s">
        <v>40044</v>
      </c>
      <c r="J6347" t="s">
        <v>1034</v>
      </c>
      <c r="K6347" t="s">
        <v>846</v>
      </c>
      <c r="L6347" t="s">
        <v>1035</v>
      </c>
      <c r="M6347" t="s">
        <v>137</v>
      </c>
      <c r="N6347" t="s">
        <v>295</v>
      </c>
      <c r="O6347" t="s">
        <v>295</v>
      </c>
      <c r="P6347" s="1"/>
      <c r="Q6347" s="1">
        <v>45358.413194444445</v>
      </c>
      <c r="R6347" s="1">
        <v>45358.413194444445</v>
      </c>
      <c r="S6347" s="1">
        <v>45366.612500000003</v>
      </c>
      <c r="T6347" s="1">
        <v>45366.612500000003</v>
      </c>
      <c r="U6347" t="s">
        <v>342</v>
      </c>
      <c r="V6347" t="s">
        <v>137</v>
      </c>
      <c r="W6347" t="s">
        <v>137</v>
      </c>
      <c r="X6347" t="s">
        <v>176</v>
      </c>
      <c r="Y6347" t="s">
        <v>199</v>
      </c>
      <c r="Z6347" t="s">
        <v>137</v>
      </c>
      <c r="AA6347" t="s">
        <v>137</v>
      </c>
      <c r="AB6347" t="s">
        <v>137</v>
      </c>
      <c r="AC6347" t="s">
        <v>137</v>
      </c>
      <c r="AD6347" s="2"/>
      <c r="AE6347" t="s">
        <v>137</v>
      </c>
      <c r="AF6347" t="s">
        <v>137</v>
      </c>
      <c r="AG6347" t="s">
        <v>137</v>
      </c>
      <c r="AH6347" t="s">
        <v>137</v>
      </c>
      <c r="AI6347" t="s">
        <v>137</v>
      </c>
      <c r="AJ6347" t="s">
        <v>137</v>
      </c>
      <c r="AK6347" t="s">
        <v>137</v>
      </c>
      <c r="AL6347" s="2"/>
      <c r="AM6347" t="s">
        <v>137</v>
      </c>
      <c r="AN6347" t="s">
        <v>137</v>
      </c>
      <c r="AO6347" t="s">
        <v>137</v>
      </c>
      <c r="AP6347" t="s">
        <v>137</v>
      </c>
      <c r="AQ6347" t="s">
        <v>137</v>
      </c>
      <c r="AR6347" t="s">
        <v>137</v>
      </c>
      <c r="AS6347" t="s">
        <v>137</v>
      </c>
      <c r="AT6347" t="s">
        <v>137</v>
      </c>
      <c r="AU6347" t="s">
        <v>137</v>
      </c>
      <c r="AV6347" t="s">
        <v>137</v>
      </c>
      <c r="AW6347" t="s">
        <v>137</v>
      </c>
      <c r="AX6347" t="s">
        <v>137</v>
      </c>
      <c r="AY6347" t="s">
        <v>137</v>
      </c>
      <c r="AZ6347" t="s">
        <v>137</v>
      </c>
      <c r="BA6347" t="s">
        <v>137</v>
      </c>
      <c r="BB6347" t="s">
        <v>137</v>
      </c>
      <c r="BC6347" t="s">
        <v>137</v>
      </c>
      <c r="BD6347" t="s">
        <v>137</v>
      </c>
      <c r="BE6347" t="s">
        <v>137</v>
      </c>
      <c r="BF6347" t="s">
        <v>137</v>
      </c>
      <c r="BG6347" t="s">
        <v>137</v>
      </c>
      <c r="BH6347" t="s">
        <v>137</v>
      </c>
      <c r="BI6347" t="s">
        <v>137</v>
      </c>
      <c r="BJ6347" t="s">
        <v>137</v>
      </c>
      <c r="BK6347" t="s">
        <v>137</v>
      </c>
      <c r="BL6347" t="s">
        <v>137</v>
      </c>
      <c r="BM6347" t="s">
        <v>137</v>
      </c>
      <c r="BN6347" t="s">
        <v>137</v>
      </c>
      <c r="BO6347" t="s">
        <v>137</v>
      </c>
      <c r="BP6347" t="s">
        <v>137</v>
      </c>
      <c r="BQ6347" t="s">
        <v>137</v>
      </c>
      <c r="BR6347" t="s">
        <v>137</v>
      </c>
      <c r="BS6347" t="s">
        <v>137</v>
      </c>
      <c r="BT6347" t="s">
        <v>137</v>
      </c>
      <c r="BU6347" t="s">
        <v>137</v>
      </c>
      <c r="BW6347" t="s">
        <v>137</v>
      </c>
      <c r="BX6347" t="s">
        <v>137</v>
      </c>
      <c r="BY6347" t="s">
        <v>137</v>
      </c>
      <c r="BZ6347" t="s">
        <v>137</v>
      </c>
      <c r="CA6347" t="s">
        <v>137</v>
      </c>
      <c r="CB6347" t="s">
        <v>137</v>
      </c>
      <c r="CC6347" t="s">
        <v>137</v>
      </c>
      <c r="CD6347" t="s">
        <v>137</v>
      </c>
      <c r="CE6347" t="s">
        <v>137</v>
      </c>
      <c r="CF6347" t="s">
        <v>137</v>
      </c>
      <c r="CG6347" t="s">
        <v>137</v>
      </c>
      <c r="CH6347" t="s">
        <v>137</v>
      </c>
      <c r="CI6347" t="s">
        <v>137</v>
      </c>
      <c r="CJ6347" t="s">
        <v>137</v>
      </c>
      <c r="CK6347" t="s">
        <v>137</v>
      </c>
      <c r="CL6347" t="s">
        <v>137</v>
      </c>
      <c r="CM6347" t="s">
        <v>137</v>
      </c>
      <c r="CN6347" t="s">
        <v>137</v>
      </c>
      <c r="CO6347" t="s">
        <v>137</v>
      </c>
      <c r="CP6347" t="s">
        <v>137</v>
      </c>
      <c r="CQ6347" s="1">
        <v>45366.612500000003</v>
      </c>
      <c r="CR6347" s="1">
        <v>45366.612500000003</v>
      </c>
      <c r="CS6347" s="1"/>
      <c r="CT6347" t="s">
        <v>137</v>
      </c>
      <c r="CU6347" t="s">
        <v>137</v>
      </c>
      <c r="CV6347" t="s">
        <v>40045</v>
      </c>
      <c r="CW6347" t="s">
        <v>40046</v>
      </c>
      <c r="CX6347" s="3"/>
      <c r="CY6347" s="3"/>
      <c r="CZ6347">
        <v>1</v>
      </c>
      <c r="DA6347" t="s">
        <v>137</v>
      </c>
      <c r="DB6347" t="s">
        <v>137</v>
      </c>
      <c r="DC6347" t="s">
        <v>137</v>
      </c>
      <c r="DD6347" t="s">
        <v>137</v>
      </c>
      <c r="DE6347" t="s">
        <v>137</v>
      </c>
      <c r="DF6347" t="s">
        <v>137</v>
      </c>
      <c r="DG6347" t="s">
        <v>900</v>
      </c>
      <c r="DH6347" t="s">
        <v>1199</v>
      </c>
      <c r="DI6347" t="s">
        <v>137</v>
      </c>
      <c r="DJ6347" t="s">
        <v>137</v>
      </c>
      <c r="DK6347">
        <v>0</v>
      </c>
      <c r="DL6347" t="s">
        <v>209</v>
      </c>
      <c r="DM6347" t="s">
        <v>40047</v>
      </c>
      <c r="DN6347" t="s">
        <v>137</v>
      </c>
      <c r="DO6347" s="1">
        <v>45366.612500000003</v>
      </c>
      <c r="DP6347" s="1"/>
      <c r="DQ6347" t="s">
        <v>1034</v>
      </c>
      <c r="DR6347" t="s">
        <v>846</v>
      </c>
      <c r="DS6347" t="s">
        <v>1035</v>
      </c>
      <c r="DT6347" t="s">
        <v>137</v>
      </c>
      <c r="DU6347" t="s">
        <v>137</v>
      </c>
      <c r="DV6347" t="s">
        <v>137</v>
      </c>
      <c r="DW6347" t="s">
        <v>137</v>
      </c>
      <c r="DX6347" t="s">
        <v>28123</v>
      </c>
      <c r="DY6347" t="s">
        <v>137</v>
      </c>
      <c r="DZ6347" t="s">
        <v>168</v>
      </c>
      <c r="EA6347" t="b">
        <v>0</v>
      </c>
      <c r="EB6347" t="s">
        <v>137</v>
      </c>
    </row>
    <row r="6348" spans="1:132" x14ac:dyDescent="0.25">
      <c r="A6348">
        <v>128803670</v>
      </c>
      <c r="B6348">
        <v>5695</v>
      </c>
      <c r="C6348" t="s">
        <v>192</v>
      </c>
      <c r="D6348" t="s">
        <v>474</v>
      </c>
      <c r="E6348" t="s">
        <v>134</v>
      </c>
      <c r="F6348" t="s">
        <v>135</v>
      </c>
      <c r="G6348" t="s">
        <v>163</v>
      </c>
      <c r="H6348" t="s">
        <v>137</v>
      </c>
      <c r="I6348" t="s">
        <v>475</v>
      </c>
      <c r="J6348" t="s">
        <v>31708</v>
      </c>
      <c r="K6348" t="s">
        <v>31709</v>
      </c>
      <c r="L6348" t="s">
        <v>31710</v>
      </c>
      <c r="M6348" t="s">
        <v>137</v>
      </c>
      <c r="N6348" t="s">
        <v>4052</v>
      </c>
      <c r="O6348" t="s">
        <v>4052</v>
      </c>
      <c r="P6348" s="1">
        <v>45357</v>
      </c>
      <c r="Q6348" s="1">
        <v>45358.370138888888</v>
      </c>
      <c r="R6348" s="1">
        <v>45358.370138888888</v>
      </c>
      <c r="S6348" s="1">
        <v>45358.445138888892</v>
      </c>
      <c r="T6348" s="1">
        <v>45358.445138888892</v>
      </c>
      <c r="U6348" t="s">
        <v>850</v>
      </c>
      <c r="V6348" t="s">
        <v>137</v>
      </c>
      <c r="W6348" t="s">
        <v>137</v>
      </c>
      <c r="X6348" t="s">
        <v>176</v>
      </c>
      <c r="Y6348" t="s">
        <v>137</v>
      </c>
      <c r="Z6348" t="s">
        <v>137</v>
      </c>
      <c r="AA6348" t="s">
        <v>232</v>
      </c>
      <c r="AB6348" t="s">
        <v>137</v>
      </c>
      <c r="AC6348" t="s">
        <v>137</v>
      </c>
      <c r="AD6348" s="2"/>
      <c r="AE6348" t="s">
        <v>137</v>
      </c>
      <c r="AF6348" t="s">
        <v>137</v>
      </c>
      <c r="AG6348" t="s">
        <v>137</v>
      </c>
      <c r="AH6348" t="s">
        <v>137</v>
      </c>
      <c r="AI6348" t="s">
        <v>137</v>
      </c>
      <c r="AJ6348" t="s">
        <v>137</v>
      </c>
      <c r="AK6348" t="s">
        <v>137</v>
      </c>
      <c r="AL6348" s="2"/>
      <c r="AM6348" t="s">
        <v>137</v>
      </c>
      <c r="AN6348" t="s">
        <v>137</v>
      </c>
      <c r="AO6348" t="s">
        <v>137</v>
      </c>
      <c r="AP6348" t="s">
        <v>137</v>
      </c>
      <c r="AQ6348" t="s">
        <v>137</v>
      </c>
      <c r="AR6348" t="s">
        <v>137</v>
      </c>
      <c r="AS6348" t="s">
        <v>137</v>
      </c>
      <c r="AT6348" t="s">
        <v>137</v>
      </c>
      <c r="AU6348" t="s">
        <v>137</v>
      </c>
      <c r="AV6348" t="s">
        <v>40048</v>
      </c>
      <c r="AW6348" t="s">
        <v>137</v>
      </c>
      <c r="AX6348" t="s">
        <v>137</v>
      </c>
      <c r="AY6348" t="s">
        <v>137</v>
      </c>
      <c r="AZ6348" t="s">
        <v>137</v>
      </c>
      <c r="BA6348" t="s">
        <v>137</v>
      </c>
      <c r="BB6348" t="s">
        <v>137</v>
      </c>
      <c r="BC6348" t="s">
        <v>137</v>
      </c>
      <c r="BD6348" t="s">
        <v>137</v>
      </c>
      <c r="BE6348" t="s">
        <v>137</v>
      </c>
      <c r="BF6348" t="s">
        <v>137</v>
      </c>
      <c r="BG6348" t="s">
        <v>137</v>
      </c>
      <c r="BH6348" t="s">
        <v>137</v>
      </c>
      <c r="BI6348" t="s">
        <v>137</v>
      </c>
      <c r="BJ6348" t="s">
        <v>137</v>
      </c>
      <c r="BK6348" t="s">
        <v>137</v>
      </c>
      <c r="BL6348" t="s">
        <v>137</v>
      </c>
      <c r="BM6348" t="s">
        <v>137</v>
      </c>
      <c r="BN6348" t="s">
        <v>137</v>
      </c>
      <c r="BO6348" t="s">
        <v>137</v>
      </c>
      <c r="BP6348" t="s">
        <v>137</v>
      </c>
      <c r="BQ6348" t="s">
        <v>137</v>
      </c>
      <c r="BR6348" t="s">
        <v>137</v>
      </c>
      <c r="BS6348" t="s">
        <v>137</v>
      </c>
      <c r="BT6348" t="s">
        <v>137</v>
      </c>
      <c r="BU6348" t="s">
        <v>137</v>
      </c>
      <c r="BW6348" t="s">
        <v>137</v>
      </c>
      <c r="BX6348" t="s">
        <v>137</v>
      </c>
      <c r="BY6348" t="s">
        <v>137</v>
      </c>
      <c r="BZ6348" t="s">
        <v>137</v>
      </c>
      <c r="CA6348" t="s">
        <v>137</v>
      </c>
      <c r="CB6348" t="s">
        <v>137</v>
      </c>
      <c r="CC6348" t="s">
        <v>137</v>
      </c>
      <c r="CD6348" t="s">
        <v>137</v>
      </c>
      <c r="CE6348" t="s">
        <v>137</v>
      </c>
      <c r="CF6348" t="s">
        <v>137</v>
      </c>
      <c r="CG6348" t="s">
        <v>137</v>
      </c>
      <c r="CH6348" t="s">
        <v>137</v>
      </c>
      <c r="CI6348" t="s">
        <v>137</v>
      </c>
      <c r="CJ6348" t="s">
        <v>137</v>
      </c>
      <c r="CK6348" t="s">
        <v>137</v>
      </c>
      <c r="CL6348" t="s">
        <v>137</v>
      </c>
      <c r="CM6348" t="s">
        <v>137</v>
      </c>
      <c r="CN6348" t="s">
        <v>137</v>
      </c>
      <c r="CO6348" t="s">
        <v>137</v>
      </c>
      <c r="CP6348" t="s">
        <v>137</v>
      </c>
      <c r="CQ6348" s="1">
        <v>45358.445138888892</v>
      </c>
      <c r="CR6348" s="1">
        <v>45358.445138888892</v>
      </c>
      <c r="CS6348" s="1"/>
      <c r="CT6348" t="s">
        <v>137</v>
      </c>
      <c r="CU6348" t="s">
        <v>137</v>
      </c>
      <c r="CV6348" t="s">
        <v>40049</v>
      </c>
      <c r="CW6348" t="s">
        <v>40050</v>
      </c>
      <c r="CX6348" s="3"/>
      <c r="CY6348" s="3"/>
      <c r="CZ6348">
        <v>1</v>
      </c>
      <c r="DA6348" t="s">
        <v>40051</v>
      </c>
      <c r="DB6348" t="s">
        <v>137</v>
      </c>
      <c r="DC6348" t="s">
        <v>137</v>
      </c>
      <c r="DD6348" t="s">
        <v>137</v>
      </c>
      <c r="DE6348" t="s">
        <v>137</v>
      </c>
      <c r="DF6348" t="s">
        <v>137</v>
      </c>
      <c r="DG6348" t="s">
        <v>137</v>
      </c>
      <c r="DH6348" t="s">
        <v>137</v>
      </c>
      <c r="DI6348" t="s">
        <v>137</v>
      </c>
      <c r="DJ6348" t="s">
        <v>137</v>
      </c>
      <c r="DK6348">
        <v>0</v>
      </c>
      <c r="DL6348" t="s">
        <v>209</v>
      </c>
      <c r="DM6348" t="s">
        <v>31714</v>
      </c>
      <c r="DN6348" t="s">
        <v>137</v>
      </c>
      <c r="DO6348" s="1">
        <v>45358.445138888892</v>
      </c>
      <c r="DP6348" s="1"/>
      <c r="DQ6348" t="s">
        <v>31708</v>
      </c>
      <c r="DR6348" t="s">
        <v>31709</v>
      </c>
      <c r="DS6348" t="s">
        <v>31710</v>
      </c>
      <c r="DT6348" t="s">
        <v>137</v>
      </c>
      <c r="DU6348" t="s">
        <v>137</v>
      </c>
      <c r="DV6348" t="s">
        <v>140</v>
      </c>
      <c r="DW6348" t="s">
        <v>137</v>
      </c>
      <c r="DX6348" t="s">
        <v>137</v>
      </c>
      <c r="DY6348" t="s">
        <v>137</v>
      </c>
      <c r="DZ6348" t="s">
        <v>148</v>
      </c>
      <c r="EA6348" t="b">
        <v>0</v>
      </c>
      <c r="EB6348" t="s">
        <v>137</v>
      </c>
    </row>
    <row r="6349" spans="1:132" x14ac:dyDescent="0.25">
      <c r="A6349">
        <v>128799263</v>
      </c>
      <c r="B6349">
        <v>5694</v>
      </c>
      <c r="C6349" t="s">
        <v>192</v>
      </c>
      <c r="D6349" t="s">
        <v>133</v>
      </c>
      <c r="E6349" t="s">
        <v>134</v>
      </c>
      <c r="F6349" t="s">
        <v>135</v>
      </c>
      <c r="G6349" t="s">
        <v>136</v>
      </c>
      <c r="H6349" t="s">
        <v>137</v>
      </c>
      <c r="I6349" t="s">
        <v>138</v>
      </c>
      <c r="J6349" t="s">
        <v>32127</v>
      </c>
      <c r="K6349" t="s">
        <v>32128</v>
      </c>
      <c r="L6349" t="s">
        <v>32129</v>
      </c>
      <c r="M6349" t="s">
        <v>137</v>
      </c>
      <c r="N6349" t="s">
        <v>28243</v>
      </c>
      <c r="O6349" t="s">
        <v>28243</v>
      </c>
      <c r="P6349" s="1"/>
      <c r="Q6349" s="1">
        <v>45358.322916666664</v>
      </c>
      <c r="R6349" s="1">
        <v>45358.322916666664</v>
      </c>
      <c r="S6349" s="1">
        <v>45358.563888888886</v>
      </c>
      <c r="T6349" s="1">
        <v>45358.563888888886</v>
      </c>
      <c r="U6349" t="s">
        <v>587</v>
      </c>
      <c r="V6349" t="s">
        <v>137</v>
      </c>
      <c r="W6349" t="s">
        <v>137</v>
      </c>
      <c r="X6349" t="s">
        <v>231</v>
      </c>
      <c r="Y6349" t="s">
        <v>588</v>
      </c>
      <c r="Z6349" t="s">
        <v>137</v>
      </c>
      <c r="AA6349" t="s">
        <v>137</v>
      </c>
      <c r="AB6349" t="s">
        <v>137</v>
      </c>
      <c r="AC6349" t="s">
        <v>137</v>
      </c>
      <c r="AD6349" s="2"/>
      <c r="AE6349" t="s">
        <v>137</v>
      </c>
      <c r="AF6349" t="s">
        <v>137</v>
      </c>
      <c r="AG6349" t="s">
        <v>137</v>
      </c>
      <c r="AH6349" t="s">
        <v>137</v>
      </c>
      <c r="AI6349" t="s">
        <v>137</v>
      </c>
      <c r="AJ6349" t="s">
        <v>137</v>
      </c>
      <c r="AK6349" t="s">
        <v>137</v>
      </c>
      <c r="AL6349" s="2"/>
      <c r="AM6349" t="s">
        <v>137</v>
      </c>
      <c r="AN6349" t="s">
        <v>137</v>
      </c>
      <c r="AO6349" t="s">
        <v>137</v>
      </c>
      <c r="AP6349" t="s">
        <v>137</v>
      </c>
      <c r="AQ6349" t="s">
        <v>137</v>
      </c>
      <c r="AR6349" t="s">
        <v>137</v>
      </c>
      <c r="AS6349" t="s">
        <v>137</v>
      </c>
      <c r="AT6349" t="s">
        <v>137</v>
      </c>
      <c r="AU6349" t="s">
        <v>137</v>
      </c>
      <c r="AV6349" t="s">
        <v>137</v>
      </c>
      <c r="AW6349" t="s">
        <v>137</v>
      </c>
      <c r="AX6349" t="s">
        <v>137</v>
      </c>
      <c r="AY6349" t="s">
        <v>137</v>
      </c>
      <c r="AZ6349" t="s">
        <v>137</v>
      </c>
      <c r="BA6349" t="s">
        <v>137</v>
      </c>
      <c r="BB6349" t="s">
        <v>137</v>
      </c>
      <c r="BC6349" t="s">
        <v>137</v>
      </c>
      <c r="BD6349" t="s">
        <v>137</v>
      </c>
      <c r="BE6349" t="s">
        <v>137</v>
      </c>
      <c r="BF6349" t="s">
        <v>137</v>
      </c>
      <c r="BG6349" t="s">
        <v>137</v>
      </c>
      <c r="BH6349" t="s">
        <v>137</v>
      </c>
      <c r="BI6349" t="s">
        <v>137</v>
      </c>
      <c r="BJ6349" t="s">
        <v>137</v>
      </c>
      <c r="BK6349" t="s">
        <v>137</v>
      </c>
      <c r="BL6349" t="s">
        <v>137</v>
      </c>
      <c r="BM6349" t="s">
        <v>137</v>
      </c>
      <c r="BN6349" t="s">
        <v>137</v>
      </c>
      <c r="BO6349" t="s">
        <v>137</v>
      </c>
      <c r="BP6349" t="s">
        <v>40052</v>
      </c>
      <c r="BQ6349" t="s">
        <v>137</v>
      </c>
      <c r="BR6349" t="s">
        <v>137</v>
      </c>
      <c r="BS6349" t="s">
        <v>137</v>
      </c>
      <c r="BT6349" t="s">
        <v>137</v>
      </c>
      <c r="BU6349" t="s">
        <v>137</v>
      </c>
      <c r="BW6349" t="s">
        <v>137</v>
      </c>
      <c r="BX6349" t="s">
        <v>137</v>
      </c>
      <c r="BY6349" t="s">
        <v>137</v>
      </c>
      <c r="BZ6349" t="s">
        <v>137</v>
      </c>
      <c r="CA6349" t="s">
        <v>137</v>
      </c>
      <c r="CB6349" t="s">
        <v>137</v>
      </c>
      <c r="CC6349" t="s">
        <v>137</v>
      </c>
      <c r="CD6349" t="s">
        <v>137</v>
      </c>
      <c r="CE6349" t="s">
        <v>137</v>
      </c>
      <c r="CF6349" t="s">
        <v>137</v>
      </c>
      <c r="CG6349" t="s">
        <v>137</v>
      </c>
      <c r="CH6349" t="s">
        <v>137</v>
      </c>
      <c r="CI6349" t="s">
        <v>137</v>
      </c>
      <c r="CJ6349" t="s">
        <v>137</v>
      </c>
      <c r="CK6349" t="s">
        <v>137</v>
      </c>
      <c r="CL6349" t="s">
        <v>137</v>
      </c>
      <c r="CM6349" t="s">
        <v>137</v>
      </c>
      <c r="CN6349" t="s">
        <v>137</v>
      </c>
      <c r="CO6349" t="s">
        <v>137</v>
      </c>
      <c r="CP6349" t="s">
        <v>137</v>
      </c>
      <c r="CQ6349" s="1">
        <v>45358.563888888886</v>
      </c>
      <c r="CR6349" s="1">
        <v>45358.563888888886</v>
      </c>
      <c r="CS6349" s="1"/>
      <c r="CT6349" t="s">
        <v>40053</v>
      </c>
      <c r="CU6349" t="s">
        <v>40054</v>
      </c>
      <c r="CV6349" t="s">
        <v>40055</v>
      </c>
      <c r="CW6349" t="s">
        <v>40056</v>
      </c>
      <c r="CX6349" s="3"/>
      <c r="CY6349" s="3"/>
      <c r="CZ6349">
        <v>1</v>
      </c>
      <c r="DA6349" t="s">
        <v>40057</v>
      </c>
      <c r="DB6349" t="s">
        <v>137</v>
      </c>
      <c r="DC6349" t="s">
        <v>137</v>
      </c>
      <c r="DD6349" t="s">
        <v>137</v>
      </c>
      <c r="DE6349" t="s">
        <v>137</v>
      </c>
      <c r="DF6349" t="s">
        <v>40058</v>
      </c>
      <c r="DG6349" t="s">
        <v>137</v>
      </c>
      <c r="DH6349" t="s">
        <v>137</v>
      </c>
      <c r="DI6349" t="s">
        <v>137</v>
      </c>
      <c r="DJ6349" t="s">
        <v>137</v>
      </c>
      <c r="DK6349">
        <v>0</v>
      </c>
      <c r="DL6349" t="s">
        <v>209</v>
      </c>
      <c r="DM6349" t="s">
        <v>137</v>
      </c>
      <c r="DN6349" t="s">
        <v>137</v>
      </c>
      <c r="DO6349" s="1">
        <v>45358.563888888886</v>
      </c>
      <c r="DP6349" s="1"/>
      <c r="DQ6349" t="s">
        <v>32127</v>
      </c>
      <c r="DR6349" t="s">
        <v>32128</v>
      </c>
      <c r="DS6349" t="s">
        <v>32129</v>
      </c>
      <c r="DT6349" t="s">
        <v>137</v>
      </c>
      <c r="DU6349" t="s">
        <v>137</v>
      </c>
      <c r="DV6349" t="s">
        <v>137</v>
      </c>
      <c r="DW6349" t="s">
        <v>137</v>
      </c>
      <c r="DX6349" t="s">
        <v>40059</v>
      </c>
      <c r="DY6349" t="s">
        <v>137</v>
      </c>
      <c r="DZ6349" t="s">
        <v>148</v>
      </c>
      <c r="EA6349" t="b">
        <v>0</v>
      </c>
      <c r="EB6349" t="s">
        <v>137</v>
      </c>
    </row>
    <row r="6350" spans="1:132" x14ac:dyDescent="0.25">
      <c r="A6350">
        <v>128775105</v>
      </c>
      <c r="B6350">
        <v>5693</v>
      </c>
      <c r="C6350" t="s">
        <v>192</v>
      </c>
      <c r="D6350" t="s">
        <v>40060</v>
      </c>
      <c r="E6350" t="s">
        <v>134</v>
      </c>
      <c r="F6350" t="s">
        <v>162</v>
      </c>
      <c r="G6350" t="s">
        <v>163</v>
      </c>
      <c r="H6350" t="s">
        <v>137</v>
      </c>
      <c r="I6350" t="s">
        <v>137</v>
      </c>
      <c r="J6350" t="s">
        <v>150</v>
      </c>
      <c r="K6350" t="s">
        <v>151</v>
      </c>
      <c r="L6350" t="s">
        <v>152</v>
      </c>
      <c r="M6350" t="s">
        <v>137</v>
      </c>
      <c r="N6350" t="s">
        <v>1912</v>
      </c>
      <c r="O6350" t="s">
        <v>303</v>
      </c>
      <c r="P6350" s="1"/>
      <c r="Q6350" s="1">
        <v>45357.681250000001</v>
      </c>
      <c r="R6350" s="1">
        <v>45357.681250000001</v>
      </c>
      <c r="S6350" s="1">
        <v>45357.682638888888</v>
      </c>
      <c r="T6350" s="1">
        <v>45357.682638888888</v>
      </c>
      <c r="U6350" t="s">
        <v>304</v>
      </c>
      <c r="V6350" t="s">
        <v>137</v>
      </c>
      <c r="W6350" t="s">
        <v>137</v>
      </c>
      <c r="X6350" t="s">
        <v>176</v>
      </c>
      <c r="Y6350" t="s">
        <v>199</v>
      </c>
      <c r="Z6350" t="s">
        <v>137</v>
      </c>
      <c r="AA6350" t="s">
        <v>137</v>
      </c>
      <c r="AB6350" t="s">
        <v>137</v>
      </c>
      <c r="AC6350" t="s">
        <v>137</v>
      </c>
      <c r="AD6350" s="2"/>
      <c r="AE6350" t="s">
        <v>137</v>
      </c>
      <c r="AF6350" t="s">
        <v>137</v>
      </c>
      <c r="AG6350" t="s">
        <v>137</v>
      </c>
      <c r="AH6350" t="s">
        <v>137</v>
      </c>
      <c r="AI6350" t="s">
        <v>137</v>
      </c>
      <c r="AJ6350" t="s">
        <v>137</v>
      </c>
      <c r="AK6350" t="s">
        <v>137</v>
      </c>
      <c r="AL6350" s="2"/>
      <c r="AM6350" t="s">
        <v>137</v>
      </c>
      <c r="AN6350" t="s">
        <v>137</v>
      </c>
      <c r="AO6350" t="s">
        <v>137</v>
      </c>
      <c r="AP6350" t="s">
        <v>137</v>
      </c>
      <c r="AQ6350" t="s">
        <v>137</v>
      </c>
      <c r="AR6350" t="s">
        <v>137</v>
      </c>
      <c r="AS6350" t="s">
        <v>137</v>
      </c>
      <c r="AT6350" t="s">
        <v>137</v>
      </c>
      <c r="AU6350" t="s">
        <v>137</v>
      </c>
      <c r="AV6350" t="s">
        <v>137</v>
      </c>
      <c r="AW6350" t="s">
        <v>137</v>
      </c>
      <c r="AX6350" t="s">
        <v>137</v>
      </c>
      <c r="AY6350" t="s">
        <v>137</v>
      </c>
      <c r="AZ6350" t="s">
        <v>137</v>
      </c>
      <c r="BA6350" t="s">
        <v>137</v>
      </c>
      <c r="BB6350" t="s">
        <v>137</v>
      </c>
      <c r="BC6350" t="s">
        <v>137</v>
      </c>
      <c r="BD6350" t="s">
        <v>137</v>
      </c>
      <c r="BE6350" t="s">
        <v>137</v>
      </c>
      <c r="BF6350" t="s">
        <v>137</v>
      </c>
      <c r="BG6350" t="s">
        <v>137</v>
      </c>
      <c r="BH6350" t="s">
        <v>137</v>
      </c>
      <c r="BI6350" t="s">
        <v>137</v>
      </c>
      <c r="BJ6350" t="s">
        <v>137</v>
      </c>
      <c r="BK6350" t="s">
        <v>137</v>
      </c>
      <c r="BL6350" t="s">
        <v>137</v>
      </c>
      <c r="BM6350" t="s">
        <v>137</v>
      </c>
      <c r="BN6350" t="s">
        <v>137</v>
      </c>
      <c r="BO6350" t="s">
        <v>137</v>
      </c>
      <c r="BP6350" t="s">
        <v>137</v>
      </c>
      <c r="BQ6350" t="s">
        <v>137</v>
      </c>
      <c r="BR6350" t="s">
        <v>137</v>
      </c>
      <c r="BS6350" t="s">
        <v>137</v>
      </c>
      <c r="BT6350" t="s">
        <v>137</v>
      </c>
      <c r="BU6350" t="s">
        <v>137</v>
      </c>
      <c r="BW6350" t="s">
        <v>137</v>
      </c>
      <c r="BX6350" t="s">
        <v>137</v>
      </c>
      <c r="BY6350" t="s">
        <v>137</v>
      </c>
      <c r="BZ6350" t="s">
        <v>137</v>
      </c>
      <c r="CA6350" t="s">
        <v>137</v>
      </c>
      <c r="CB6350" t="s">
        <v>137</v>
      </c>
      <c r="CC6350" t="s">
        <v>137</v>
      </c>
      <c r="CD6350" t="s">
        <v>137</v>
      </c>
      <c r="CE6350" t="s">
        <v>137</v>
      </c>
      <c r="CF6350" t="s">
        <v>137</v>
      </c>
      <c r="CG6350" t="s">
        <v>137</v>
      </c>
      <c r="CH6350" t="s">
        <v>137</v>
      </c>
      <c r="CI6350" t="s">
        <v>137</v>
      </c>
      <c r="CJ6350" t="s">
        <v>137</v>
      </c>
      <c r="CK6350" t="s">
        <v>137</v>
      </c>
      <c r="CL6350" t="s">
        <v>137</v>
      </c>
      <c r="CM6350" t="s">
        <v>137</v>
      </c>
      <c r="CN6350" t="s">
        <v>137</v>
      </c>
      <c r="CO6350" t="s">
        <v>137</v>
      </c>
      <c r="CP6350" t="s">
        <v>137</v>
      </c>
      <c r="CQ6350" s="1">
        <v>45357.682638888888</v>
      </c>
      <c r="CR6350" s="1">
        <v>45357.682638888888</v>
      </c>
      <c r="CS6350" s="1"/>
      <c r="CT6350" t="s">
        <v>8187</v>
      </c>
      <c r="CU6350" t="s">
        <v>8187</v>
      </c>
      <c r="CV6350" t="s">
        <v>40061</v>
      </c>
      <c r="CW6350" t="s">
        <v>40061</v>
      </c>
      <c r="CX6350" s="3"/>
      <c r="CY6350" s="3"/>
      <c r="CZ6350">
        <v>1</v>
      </c>
      <c r="DA6350" t="s">
        <v>137</v>
      </c>
      <c r="DB6350" t="s">
        <v>137</v>
      </c>
      <c r="DC6350" t="s">
        <v>137</v>
      </c>
      <c r="DD6350" t="s">
        <v>137</v>
      </c>
      <c r="DE6350" t="s">
        <v>137</v>
      </c>
      <c r="DF6350" t="s">
        <v>40062</v>
      </c>
      <c r="DG6350" t="s">
        <v>137</v>
      </c>
      <c r="DH6350" t="s">
        <v>137</v>
      </c>
      <c r="DI6350" t="s">
        <v>137</v>
      </c>
      <c r="DJ6350" t="s">
        <v>137</v>
      </c>
      <c r="DK6350">
        <v>0</v>
      </c>
      <c r="DL6350" t="s">
        <v>209</v>
      </c>
      <c r="DM6350" t="s">
        <v>137</v>
      </c>
      <c r="DN6350" t="s">
        <v>137</v>
      </c>
      <c r="DO6350" s="1">
        <v>45357.682638888888</v>
      </c>
      <c r="DP6350" s="1"/>
      <c r="DQ6350" t="s">
        <v>150</v>
      </c>
      <c r="DR6350" t="s">
        <v>151</v>
      </c>
      <c r="DS6350" t="s">
        <v>152</v>
      </c>
      <c r="DT6350" t="s">
        <v>137</v>
      </c>
      <c r="DU6350" t="s">
        <v>137</v>
      </c>
      <c r="DV6350" t="s">
        <v>137</v>
      </c>
      <c r="DW6350" t="s">
        <v>137</v>
      </c>
      <c r="DX6350" t="s">
        <v>137</v>
      </c>
      <c r="DY6350" t="s">
        <v>137</v>
      </c>
      <c r="DZ6350" t="s">
        <v>168</v>
      </c>
      <c r="EA6350" t="b">
        <v>0</v>
      </c>
      <c r="EB6350" t="s">
        <v>137</v>
      </c>
    </row>
    <row r="6351" spans="1:132" x14ac:dyDescent="0.25">
      <c r="A6351">
        <v>128771081</v>
      </c>
      <c r="B6351">
        <v>5692</v>
      </c>
      <c r="C6351" t="s">
        <v>192</v>
      </c>
      <c r="D6351" t="s">
        <v>133</v>
      </c>
      <c r="E6351" t="s">
        <v>134</v>
      </c>
      <c r="F6351" t="s">
        <v>135</v>
      </c>
      <c r="G6351" t="s">
        <v>136</v>
      </c>
      <c r="H6351" t="s">
        <v>137</v>
      </c>
      <c r="I6351" t="s">
        <v>138</v>
      </c>
      <c r="J6351" t="s">
        <v>1709</v>
      </c>
      <c r="K6351" t="s">
        <v>1710</v>
      </c>
      <c r="L6351" t="s">
        <v>1711</v>
      </c>
      <c r="M6351" t="s">
        <v>137</v>
      </c>
      <c r="N6351" t="s">
        <v>7839</v>
      </c>
      <c r="O6351" t="s">
        <v>7839</v>
      </c>
      <c r="P6351" s="1">
        <v>45357</v>
      </c>
      <c r="Q6351" s="1">
        <v>45357.655555555553</v>
      </c>
      <c r="R6351" s="1">
        <v>45357.655555555553</v>
      </c>
      <c r="S6351" s="1">
        <v>45358.398611111108</v>
      </c>
      <c r="T6351" s="1">
        <v>45358.398611111108</v>
      </c>
      <c r="U6351" t="s">
        <v>13034</v>
      </c>
      <c r="V6351" t="s">
        <v>137</v>
      </c>
      <c r="W6351" t="s">
        <v>137</v>
      </c>
      <c r="X6351" t="s">
        <v>185</v>
      </c>
      <c r="Y6351" t="s">
        <v>199</v>
      </c>
      <c r="Z6351" t="s">
        <v>137</v>
      </c>
      <c r="AA6351" t="s">
        <v>137</v>
      </c>
      <c r="AB6351" t="s">
        <v>137</v>
      </c>
      <c r="AC6351" t="s">
        <v>137</v>
      </c>
      <c r="AD6351" s="2"/>
      <c r="AE6351" t="s">
        <v>137</v>
      </c>
      <c r="AF6351" t="s">
        <v>137</v>
      </c>
      <c r="AG6351" t="s">
        <v>137</v>
      </c>
      <c r="AH6351" t="s">
        <v>137</v>
      </c>
      <c r="AI6351" t="s">
        <v>137</v>
      </c>
      <c r="AJ6351" t="s">
        <v>137</v>
      </c>
      <c r="AK6351" t="s">
        <v>137</v>
      </c>
      <c r="AL6351" s="2"/>
      <c r="AM6351" t="s">
        <v>137</v>
      </c>
      <c r="AN6351" t="s">
        <v>137</v>
      </c>
      <c r="AO6351" t="s">
        <v>137</v>
      </c>
      <c r="AP6351" t="s">
        <v>137</v>
      </c>
      <c r="AQ6351" t="s">
        <v>137</v>
      </c>
      <c r="AR6351" t="s">
        <v>137</v>
      </c>
      <c r="AS6351" t="s">
        <v>137</v>
      </c>
      <c r="AT6351" t="s">
        <v>137</v>
      </c>
      <c r="AU6351" t="s">
        <v>137</v>
      </c>
      <c r="AV6351" t="s">
        <v>137</v>
      </c>
      <c r="AW6351" t="s">
        <v>137</v>
      </c>
      <c r="AX6351" t="s">
        <v>137</v>
      </c>
      <c r="AY6351" t="s">
        <v>137</v>
      </c>
      <c r="AZ6351" t="s">
        <v>137</v>
      </c>
      <c r="BA6351" t="s">
        <v>137</v>
      </c>
      <c r="BB6351" t="s">
        <v>137</v>
      </c>
      <c r="BC6351" t="s">
        <v>137</v>
      </c>
      <c r="BD6351" t="s">
        <v>137</v>
      </c>
      <c r="BE6351" t="s">
        <v>137</v>
      </c>
      <c r="BF6351" t="s">
        <v>137</v>
      </c>
      <c r="BG6351" t="s">
        <v>137</v>
      </c>
      <c r="BH6351" t="s">
        <v>137</v>
      </c>
      <c r="BI6351" t="s">
        <v>137</v>
      </c>
      <c r="BJ6351" t="s">
        <v>137</v>
      </c>
      <c r="BK6351" t="s">
        <v>137</v>
      </c>
      <c r="BL6351" t="s">
        <v>137</v>
      </c>
      <c r="BM6351" t="s">
        <v>137</v>
      </c>
      <c r="BN6351" t="s">
        <v>137</v>
      </c>
      <c r="BO6351" t="s">
        <v>137</v>
      </c>
      <c r="BP6351" t="s">
        <v>40063</v>
      </c>
      <c r="BQ6351" t="s">
        <v>137</v>
      </c>
      <c r="BR6351" t="s">
        <v>137</v>
      </c>
      <c r="BS6351" t="s">
        <v>137</v>
      </c>
      <c r="BT6351" t="s">
        <v>137</v>
      </c>
      <c r="BU6351" t="s">
        <v>137</v>
      </c>
      <c r="BW6351" t="s">
        <v>137</v>
      </c>
      <c r="BX6351" t="s">
        <v>137</v>
      </c>
      <c r="BY6351" t="s">
        <v>137</v>
      </c>
      <c r="BZ6351" t="s">
        <v>137</v>
      </c>
      <c r="CA6351" t="s">
        <v>137</v>
      </c>
      <c r="CB6351" t="s">
        <v>137</v>
      </c>
      <c r="CC6351" t="s">
        <v>137</v>
      </c>
      <c r="CD6351" t="s">
        <v>137</v>
      </c>
      <c r="CE6351" t="s">
        <v>137</v>
      </c>
      <c r="CF6351" t="s">
        <v>137</v>
      </c>
      <c r="CG6351" t="s">
        <v>137</v>
      </c>
      <c r="CH6351" t="s">
        <v>137</v>
      </c>
      <c r="CI6351" t="s">
        <v>137</v>
      </c>
      <c r="CJ6351" t="s">
        <v>137</v>
      </c>
      <c r="CK6351" t="s">
        <v>137</v>
      </c>
      <c r="CL6351" t="s">
        <v>137</v>
      </c>
      <c r="CM6351" t="s">
        <v>137</v>
      </c>
      <c r="CN6351" t="s">
        <v>137</v>
      </c>
      <c r="CO6351" t="s">
        <v>137</v>
      </c>
      <c r="CP6351" t="s">
        <v>137</v>
      </c>
      <c r="CQ6351" s="1">
        <v>45358.398611111108</v>
      </c>
      <c r="CR6351" s="1">
        <v>45358.398611111108</v>
      </c>
      <c r="CS6351" s="1"/>
      <c r="CT6351" t="s">
        <v>137</v>
      </c>
      <c r="CU6351" t="s">
        <v>137</v>
      </c>
      <c r="CV6351" t="s">
        <v>36986</v>
      </c>
      <c r="CW6351" t="s">
        <v>40064</v>
      </c>
      <c r="CX6351" s="3"/>
      <c r="CY6351" s="3"/>
      <c r="CZ6351">
        <v>1</v>
      </c>
      <c r="DA6351" t="s">
        <v>40065</v>
      </c>
      <c r="DB6351" t="s">
        <v>137</v>
      </c>
      <c r="DC6351" t="s">
        <v>137</v>
      </c>
      <c r="DD6351" t="s">
        <v>137</v>
      </c>
      <c r="DE6351" t="s">
        <v>137</v>
      </c>
      <c r="DF6351" t="s">
        <v>137</v>
      </c>
      <c r="DG6351" t="s">
        <v>137</v>
      </c>
      <c r="DH6351" t="s">
        <v>137</v>
      </c>
      <c r="DI6351" t="s">
        <v>137</v>
      </c>
      <c r="DJ6351" t="s">
        <v>137</v>
      </c>
      <c r="DK6351">
        <v>0</v>
      </c>
      <c r="DL6351" t="s">
        <v>209</v>
      </c>
      <c r="DM6351" t="s">
        <v>40066</v>
      </c>
      <c r="DN6351" t="s">
        <v>137</v>
      </c>
      <c r="DO6351" s="1">
        <v>45358.398611111108</v>
      </c>
      <c r="DP6351" s="1"/>
      <c r="DQ6351" t="s">
        <v>1709</v>
      </c>
      <c r="DR6351" t="s">
        <v>1710</v>
      </c>
      <c r="DS6351" t="s">
        <v>1711</v>
      </c>
      <c r="DT6351" t="s">
        <v>137</v>
      </c>
      <c r="DU6351" t="s">
        <v>137</v>
      </c>
      <c r="DV6351" t="s">
        <v>137</v>
      </c>
      <c r="DW6351" t="s">
        <v>137</v>
      </c>
      <c r="DX6351" t="s">
        <v>137</v>
      </c>
      <c r="DY6351" t="s">
        <v>137</v>
      </c>
      <c r="DZ6351" t="s">
        <v>148</v>
      </c>
      <c r="EA6351" t="b">
        <v>0</v>
      </c>
      <c r="EB6351" t="s">
        <v>137</v>
      </c>
    </row>
    <row r="6352" spans="1:132" x14ac:dyDescent="0.25">
      <c r="A6352">
        <v>128767491</v>
      </c>
      <c r="B6352">
        <v>5691</v>
      </c>
      <c r="C6352" t="s">
        <v>192</v>
      </c>
      <c r="D6352" t="s">
        <v>40067</v>
      </c>
      <c r="E6352" t="s">
        <v>134</v>
      </c>
      <c r="F6352" t="s">
        <v>162</v>
      </c>
      <c r="G6352" t="s">
        <v>163</v>
      </c>
      <c r="H6352" t="s">
        <v>137</v>
      </c>
      <c r="I6352" t="s">
        <v>40068</v>
      </c>
      <c r="J6352" t="s">
        <v>1709</v>
      </c>
      <c r="K6352" t="s">
        <v>1710</v>
      </c>
      <c r="L6352" t="s">
        <v>1711</v>
      </c>
      <c r="M6352" t="s">
        <v>137</v>
      </c>
      <c r="N6352" t="s">
        <v>1078</v>
      </c>
      <c r="O6352" t="s">
        <v>1078</v>
      </c>
      <c r="P6352" s="1"/>
      <c r="Q6352" s="1">
        <v>45357.634027777778</v>
      </c>
      <c r="R6352" s="1">
        <v>45357.634027777778</v>
      </c>
      <c r="S6352" s="1">
        <v>45369.581944444442</v>
      </c>
      <c r="T6352" s="1">
        <v>45369.581944444442</v>
      </c>
      <c r="U6352" t="s">
        <v>1450</v>
      </c>
      <c r="V6352" t="s">
        <v>137</v>
      </c>
      <c r="W6352" t="s">
        <v>137</v>
      </c>
      <c r="X6352" t="s">
        <v>369</v>
      </c>
      <c r="Y6352" t="s">
        <v>137</v>
      </c>
      <c r="Z6352" t="s">
        <v>137</v>
      </c>
      <c r="AA6352" t="s">
        <v>137</v>
      </c>
      <c r="AB6352" t="s">
        <v>137</v>
      </c>
      <c r="AC6352" t="s">
        <v>137</v>
      </c>
      <c r="AD6352" s="2"/>
      <c r="AE6352" t="s">
        <v>137</v>
      </c>
      <c r="AF6352" t="s">
        <v>137</v>
      </c>
      <c r="AG6352" t="s">
        <v>137</v>
      </c>
      <c r="AH6352" t="s">
        <v>137</v>
      </c>
      <c r="AI6352" t="s">
        <v>137</v>
      </c>
      <c r="AJ6352" t="s">
        <v>137</v>
      </c>
      <c r="AK6352" t="s">
        <v>137</v>
      </c>
      <c r="AL6352" s="2"/>
      <c r="AM6352" t="s">
        <v>137</v>
      </c>
      <c r="AN6352" t="s">
        <v>137</v>
      </c>
      <c r="AO6352" t="s">
        <v>137</v>
      </c>
      <c r="AP6352" t="s">
        <v>137</v>
      </c>
      <c r="AQ6352" t="s">
        <v>137</v>
      </c>
      <c r="AR6352" t="s">
        <v>137</v>
      </c>
      <c r="AS6352" t="s">
        <v>137</v>
      </c>
      <c r="AT6352" t="s">
        <v>137</v>
      </c>
      <c r="AU6352" t="s">
        <v>137</v>
      </c>
      <c r="AV6352" t="s">
        <v>137</v>
      </c>
      <c r="AW6352" t="s">
        <v>137</v>
      </c>
      <c r="AX6352" t="s">
        <v>137</v>
      </c>
      <c r="AY6352" t="s">
        <v>137</v>
      </c>
      <c r="AZ6352" t="s">
        <v>137</v>
      </c>
      <c r="BA6352" t="s">
        <v>137</v>
      </c>
      <c r="BB6352" t="s">
        <v>137</v>
      </c>
      <c r="BC6352" t="s">
        <v>137</v>
      </c>
      <c r="BD6352" t="s">
        <v>137</v>
      </c>
      <c r="BE6352" t="s">
        <v>137</v>
      </c>
      <c r="BF6352" t="s">
        <v>137</v>
      </c>
      <c r="BG6352" t="s">
        <v>137</v>
      </c>
      <c r="BH6352" t="s">
        <v>137</v>
      </c>
      <c r="BI6352" t="s">
        <v>137</v>
      </c>
      <c r="BJ6352" t="s">
        <v>137</v>
      </c>
      <c r="BK6352" t="s">
        <v>137</v>
      </c>
      <c r="BL6352" t="s">
        <v>137</v>
      </c>
      <c r="BM6352" t="s">
        <v>137</v>
      </c>
      <c r="BN6352" t="s">
        <v>137</v>
      </c>
      <c r="BO6352" t="s">
        <v>137</v>
      </c>
      <c r="BP6352" t="s">
        <v>137</v>
      </c>
      <c r="BQ6352" t="s">
        <v>137</v>
      </c>
      <c r="BR6352" t="s">
        <v>137</v>
      </c>
      <c r="BS6352" t="s">
        <v>137</v>
      </c>
      <c r="BT6352" t="s">
        <v>137</v>
      </c>
      <c r="BU6352" t="s">
        <v>137</v>
      </c>
      <c r="BW6352" t="s">
        <v>137</v>
      </c>
      <c r="BX6352" t="s">
        <v>137</v>
      </c>
      <c r="BY6352" t="s">
        <v>137</v>
      </c>
      <c r="BZ6352" t="s">
        <v>137</v>
      </c>
      <c r="CA6352" t="s">
        <v>137</v>
      </c>
      <c r="CB6352" t="s">
        <v>137</v>
      </c>
      <c r="CC6352" t="s">
        <v>137</v>
      </c>
      <c r="CD6352" t="s">
        <v>137</v>
      </c>
      <c r="CE6352" t="s">
        <v>137</v>
      </c>
      <c r="CF6352" t="s">
        <v>137</v>
      </c>
      <c r="CG6352" t="s">
        <v>137</v>
      </c>
      <c r="CH6352" t="s">
        <v>137</v>
      </c>
      <c r="CI6352" t="s">
        <v>137</v>
      </c>
      <c r="CJ6352" t="s">
        <v>137</v>
      </c>
      <c r="CK6352" t="s">
        <v>137</v>
      </c>
      <c r="CL6352" t="s">
        <v>137</v>
      </c>
      <c r="CM6352" t="s">
        <v>137</v>
      </c>
      <c r="CN6352" t="s">
        <v>137</v>
      </c>
      <c r="CO6352" t="s">
        <v>137</v>
      </c>
      <c r="CP6352" t="s">
        <v>137</v>
      </c>
      <c r="CQ6352" s="1">
        <v>45369.581944444442</v>
      </c>
      <c r="CR6352" s="1">
        <v>45369.581944444442</v>
      </c>
      <c r="CS6352" s="1"/>
      <c r="CT6352" t="s">
        <v>137</v>
      </c>
      <c r="CU6352" t="s">
        <v>137</v>
      </c>
      <c r="CV6352" t="s">
        <v>40069</v>
      </c>
      <c r="CW6352" t="s">
        <v>40070</v>
      </c>
      <c r="CX6352" s="3"/>
      <c r="CY6352" s="3"/>
      <c r="CZ6352">
        <v>1</v>
      </c>
      <c r="DA6352" t="s">
        <v>137</v>
      </c>
      <c r="DB6352" t="s">
        <v>137</v>
      </c>
      <c r="DC6352" t="s">
        <v>137</v>
      </c>
      <c r="DD6352" t="s">
        <v>137</v>
      </c>
      <c r="DE6352" t="s">
        <v>137</v>
      </c>
      <c r="DF6352" t="s">
        <v>137</v>
      </c>
      <c r="DG6352" t="s">
        <v>900</v>
      </c>
      <c r="DH6352" t="s">
        <v>5772</v>
      </c>
      <c r="DI6352" t="s">
        <v>137</v>
      </c>
      <c r="DJ6352" t="s">
        <v>137</v>
      </c>
      <c r="DK6352">
        <v>0</v>
      </c>
      <c r="DL6352" t="s">
        <v>209</v>
      </c>
      <c r="DM6352" t="s">
        <v>40071</v>
      </c>
      <c r="DN6352" t="s">
        <v>137</v>
      </c>
      <c r="DO6352" s="1">
        <v>45369.581944444442</v>
      </c>
      <c r="DP6352" s="1"/>
      <c r="DQ6352" t="s">
        <v>1709</v>
      </c>
      <c r="DR6352" t="s">
        <v>1710</v>
      </c>
      <c r="DS6352" t="s">
        <v>1711</v>
      </c>
      <c r="DT6352" t="s">
        <v>137</v>
      </c>
      <c r="DU6352" t="s">
        <v>137</v>
      </c>
      <c r="DV6352" t="s">
        <v>137</v>
      </c>
      <c r="DW6352" t="s">
        <v>137</v>
      </c>
      <c r="DX6352" t="s">
        <v>137</v>
      </c>
      <c r="DY6352" t="s">
        <v>137</v>
      </c>
      <c r="DZ6352" t="s">
        <v>168</v>
      </c>
      <c r="EA6352" t="b">
        <v>0</v>
      </c>
      <c r="EB6352" t="s">
        <v>137</v>
      </c>
    </row>
    <row r="6353" spans="1:132" x14ac:dyDescent="0.25">
      <c r="A6353">
        <v>128762635</v>
      </c>
      <c r="B6353">
        <v>5690</v>
      </c>
      <c r="C6353" t="s">
        <v>192</v>
      </c>
      <c r="D6353" t="s">
        <v>40072</v>
      </c>
      <c r="E6353" t="s">
        <v>134</v>
      </c>
      <c r="F6353" t="s">
        <v>162</v>
      </c>
      <c r="G6353" t="s">
        <v>163</v>
      </c>
      <c r="H6353" t="s">
        <v>137</v>
      </c>
      <c r="I6353" t="s">
        <v>40073</v>
      </c>
      <c r="J6353" t="s">
        <v>226</v>
      </c>
      <c r="K6353" t="s">
        <v>227</v>
      </c>
      <c r="L6353" t="s">
        <v>228</v>
      </c>
      <c r="M6353" t="s">
        <v>137</v>
      </c>
      <c r="N6353" t="s">
        <v>1478</v>
      </c>
      <c r="O6353" t="s">
        <v>1478</v>
      </c>
      <c r="P6353" s="1"/>
      <c r="Q6353" s="1">
        <v>45357.603472222225</v>
      </c>
      <c r="R6353" s="1">
        <v>45357.603472222225</v>
      </c>
      <c r="S6353" s="1">
        <v>45362.513888888891</v>
      </c>
      <c r="T6353" s="1">
        <v>45362.513888888891</v>
      </c>
      <c r="U6353" t="s">
        <v>342</v>
      </c>
      <c r="V6353" t="s">
        <v>137</v>
      </c>
      <c r="W6353" t="s">
        <v>137</v>
      </c>
      <c r="X6353" t="s">
        <v>176</v>
      </c>
      <c r="Y6353" t="s">
        <v>199</v>
      </c>
      <c r="Z6353" t="s">
        <v>137</v>
      </c>
      <c r="AA6353" t="s">
        <v>137</v>
      </c>
      <c r="AB6353" t="s">
        <v>137</v>
      </c>
      <c r="AC6353" t="s">
        <v>137</v>
      </c>
      <c r="AD6353" s="2"/>
      <c r="AE6353" t="s">
        <v>137</v>
      </c>
      <c r="AF6353" t="s">
        <v>137</v>
      </c>
      <c r="AG6353" t="s">
        <v>137</v>
      </c>
      <c r="AH6353" t="s">
        <v>137</v>
      </c>
      <c r="AI6353" t="s">
        <v>137</v>
      </c>
      <c r="AJ6353" t="s">
        <v>137</v>
      </c>
      <c r="AK6353" t="s">
        <v>137</v>
      </c>
      <c r="AL6353" s="2"/>
      <c r="AM6353" t="s">
        <v>137</v>
      </c>
      <c r="AN6353" t="s">
        <v>137</v>
      </c>
      <c r="AO6353" t="s">
        <v>137</v>
      </c>
      <c r="AP6353" t="s">
        <v>137</v>
      </c>
      <c r="AQ6353" t="s">
        <v>137</v>
      </c>
      <c r="AR6353" t="s">
        <v>137</v>
      </c>
      <c r="AS6353" t="s">
        <v>137</v>
      </c>
      <c r="AT6353" t="s">
        <v>137</v>
      </c>
      <c r="AU6353" t="s">
        <v>137</v>
      </c>
      <c r="AV6353" t="s">
        <v>137</v>
      </c>
      <c r="AW6353" t="s">
        <v>137</v>
      </c>
      <c r="AX6353" t="s">
        <v>137</v>
      </c>
      <c r="AY6353" t="s">
        <v>137</v>
      </c>
      <c r="AZ6353" t="s">
        <v>137</v>
      </c>
      <c r="BA6353" t="s">
        <v>137</v>
      </c>
      <c r="BB6353" t="s">
        <v>137</v>
      </c>
      <c r="BC6353" t="s">
        <v>137</v>
      </c>
      <c r="BD6353" t="s">
        <v>137</v>
      </c>
      <c r="BE6353" t="s">
        <v>137</v>
      </c>
      <c r="BF6353" t="s">
        <v>137</v>
      </c>
      <c r="BG6353" t="s">
        <v>137</v>
      </c>
      <c r="BH6353" t="s">
        <v>137</v>
      </c>
      <c r="BI6353" t="s">
        <v>137</v>
      </c>
      <c r="BJ6353" t="s">
        <v>137</v>
      </c>
      <c r="BK6353" t="s">
        <v>137</v>
      </c>
      <c r="BL6353" t="s">
        <v>137</v>
      </c>
      <c r="BM6353" t="s">
        <v>137</v>
      </c>
      <c r="BN6353" t="s">
        <v>137</v>
      </c>
      <c r="BO6353" t="s">
        <v>137</v>
      </c>
      <c r="BP6353" t="s">
        <v>137</v>
      </c>
      <c r="BQ6353" t="s">
        <v>137</v>
      </c>
      <c r="BR6353" t="s">
        <v>137</v>
      </c>
      <c r="BS6353" t="s">
        <v>137</v>
      </c>
      <c r="BT6353" t="s">
        <v>137</v>
      </c>
      <c r="BU6353" t="s">
        <v>137</v>
      </c>
      <c r="BW6353" t="s">
        <v>137</v>
      </c>
      <c r="BX6353" t="s">
        <v>137</v>
      </c>
      <c r="BY6353" t="s">
        <v>137</v>
      </c>
      <c r="BZ6353" t="s">
        <v>137</v>
      </c>
      <c r="CA6353" t="s">
        <v>137</v>
      </c>
      <c r="CB6353" t="s">
        <v>137</v>
      </c>
      <c r="CC6353" t="s">
        <v>137</v>
      </c>
      <c r="CD6353" t="s">
        <v>137</v>
      </c>
      <c r="CE6353" t="s">
        <v>137</v>
      </c>
      <c r="CF6353" t="s">
        <v>137</v>
      </c>
      <c r="CG6353" t="s">
        <v>137</v>
      </c>
      <c r="CH6353" t="s">
        <v>137</v>
      </c>
      <c r="CI6353" t="s">
        <v>137</v>
      </c>
      <c r="CJ6353" t="s">
        <v>137</v>
      </c>
      <c r="CK6353" t="s">
        <v>137</v>
      </c>
      <c r="CL6353" t="s">
        <v>137</v>
      </c>
      <c r="CM6353" t="s">
        <v>137</v>
      </c>
      <c r="CN6353" t="s">
        <v>137</v>
      </c>
      <c r="CO6353" t="s">
        <v>137</v>
      </c>
      <c r="CP6353" t="s">
        <v>137</v>
      </c>
      <c r="CQ6353" s="1">
        <v>45362.513888888891</v>
      </c>
      <c r="CR6353" s="1">
        <v>45362.513888888891</v>
      </c>
      <c r="CS6353" s="1"/>
      <c r="CT6353" t="s">
        <v>137</v>
      </c>
      <c r="CU6353" t="s">
        <v>137</v>
      </c>
      <c r="CV6353" t="s">
        <v>40074</v>
      </c>
      <c r="CW6353" t="s">
        <v>40075</v>
      </c>
      <c r="CX6353" s="3"/>
      <c r="CY6353" s="3"/>
      <c r="CZ6353">
        <v>1</v>
      </c>
      <c r="DA6353" t="s">
        <v>137</v>
      </c>
      <c r="DB6353" t="s">
        <v>137</v>
      </c>
      <c r="DC6353" t="s">
        <v>137</v>
      </c>
      <c r="DD6353" t="s">
        <v>137</v>
      </c>
      <c r="DE6353" t="s">
        <v>40076</v>
      </c>
      <c r="DF6353" t="s">
        <v>137</v>
      </c>
      <c r="DG6353" t="s">
        <v>137</v>
      </c>
      <c r="DH6353" t="s">
        <v>137</v>
      </c>
      <c r="DI6353" t="s">
        <v>137</v>
      </c>
      <c r="DJ6353" t="s">
        <v>137</v>
      </c>
      <c r="DK6353">
        <v>0</v>
      </c>
      <c r="DL6353" t="s">
        <v>209</v>
      </c>
      <c r="DM6353" t="s">
        <v>40077</v>
      </c>
      <c r="DN6353" t="s">
        <v>137</v>
      </c>
      <c r="DO6353" s="1">
        <v>45362.513888888891</v>
      </c>
      <c r="DP6353" s="1"/>
      <c r="DQ6353" t="s">
        <v>534</v>
      </c>
      <c r="DR6353" t="s">
        <v>535</v>
      </c>
      <c r="DS6353" t="s">
        <v>536</v>
      </c>
      <c r="DT6353" t="s">
        <v>137</v>
      </c>
      <c r="DU6353" t="s">
        <v>137</v>
      </c>
      <c r="DV6353" t="s">
        <v>137</v>
      </c>
      <c r="DW6353" t="s">
        <v>137</v>
      </c>
      <c r="DX6353" t="s">
        <v>137</v>
      </c>
      <c r="DY6353" t="s">
        <v>137</v>
      </c>
      <c r="DZ6353" t="s">
        <v>168</v>
      </c>
      <c r="EA6353" t="b">
        <v>0</v>
      </c>
      <c r="EB6353" t="s">
        <v>137</v>
      </c>
    </row>
    <row r="6354" spans="1:132" x14ac:dyDescent="0.25">
      <c r="A6354">
        <v>128752695</v>
      </c>
      <c r="B6354">
        <v>5689</v>
      </c>
      <c r="C6354" t="s">
        <v>192</v>
      </c>
      <c r="D6354" t="s">
        <v>2004</v>
      </c>
      <c r="E6354" t="s">
        <v>134</v>
      </c>
      <c r="F6354" t="s">
        <v>135</v>
      </c>
      <c r="G6354" t="s">
        <v>194</v>
      </c>
      <c r="H6354" t="s">
        <v>137</v>
      </c>
      <c r="I6354" t="s">
        <v>1429</v>
      </c>
      <c r="J6354" t="s">
        <v>31708</v>
      </c>
      <c r="K6354" t="s">
        <v>31709</v>
      </c>
      <c r="L6354" t="s">
        <v>31710</v>
      </c>
      <c r="M6354" t="s">
        <v>137</v>
      </c>
      <c r="N6354" t="s">
        <v>4360</v>
      </c>
      <c r="O6354" t="s">
        <v>4360</v>
      </c>
      <c r="P6354" s="1">
        <v>45357</v>
      </c>
      <c r="Q6354" s="1">
        <v>45357.540972222225</v>
      </c>
      <c r="R6354" s="1">
        <v>45357.540972222225</v>
      </c>
      <c r="S6354" s="1">
        <v>45357.572916666664</v>
      </c>
      <c r="T6354" s="1">
        <v>45357.572916666664</v>
      </c>
      <c r="U6354" t="s">
        <v>2005</v>
      </c>
      <c r="V6354" t="s">
        <v>137</v>
      </c>
      <c r="W6354" t="s">
        <v>137</v>
      </c>
      <c r="X6354" t="s">
        <v>454</v>
      </c>
      <c r="Y6354" t="s">
        <v>813</v>
      </c>
      <c r="Z6354" t="s">
        <v>137</v>
      </c>
      <c r="AA6354" t="s">
        <v>137</v>
      </c>
      <c r="AB6354" t="s">
        <v>137</v>
      </c>
      <c r="AC6354" t="s">
        <v>137</v>
      </c>
      <c r="AD6354" s="2"/>
      <c r="AE6354" t="s">
        <v>137</v>
      </c>
      <c r="AF6354" t="s">
        <v>137</v>
      </c>
      <c r="AG6354" t="s">
        <v>137</v>
      </c>
      <c r="AH6354" t="s">
        <v>137</v>
      </c>
      <c r="AI6354" t="s">
        <v>137</v>
      </c>
      <c r="AJ6354" t="s">
        <v>137</v>
      </c>
      <c r="AK6354" t="s">
        <v>137</v>
      </c>
      <c r="AL6354" s="2"/>
      <c r="AM6354" t="s">
        <v>137</v>
      </c>
      <c r="AN6354" t="s">
        <v>137</v>
      </c>
      <c r="AO6354" t="s">
        <v>137</v>
      </c>
      <c r="AP6354" t="s">
        <v>137</v>
      </c>
      <c r="AQ6354" t="s">
        <v>137</v>
      </c>
      <c r="AR6354" t="s">
        <v>137</v>
      </c>
      <c r="AS6354" t="s">
        <v>137</v>
      </c>
      <c r="AT6354" t="s">
        <v>137</v>
      </c>
      <c r="AU6354" t="s">
        <v>137</v>
      </c>
      <c r="AV6354" t="s">
        <v>137</v>
      </c>
      <c r="AW6354" t="s">
        <v>4361</v>
      </c>
      <c r="AX6354" t="s">
        <v>137</v>
      </c>
      <c r="AY6354" t="s">
        <v>40078</v>
      </c>
      <c r="AZ6354" t="s">
        <v>36442</v>
      </c>
      <c r="BA6354" t="s">
        <v>137</v>
      </c>
      <c r="BB6354" t="s">
        <v>5056</v>
      </c>
      <c r="BC6354" t="s">
        <v>137</v>
      </c>
      <c r="BD6354" t="s">
        <v>137</v>
      </c>
      <c r="BE6354" t="s">
        <v>137</v>
      </c>
      <c r="BF6354" t="s">
        <v>137</v>
      </c>
      <c r="BG6354" t="s">
        <v>137</v>
      </c>
      <c r="BH6354" t="s">
        <v>137</v>
      </c>
      <c r="BI6354" t="s">
        <v>137</v>
      </c>
      <c r="BJ6354" t="s">
        <v>137</v>
      </c>
      <c r="BK6354" t="s">
        <v>137</v>
      </c>
      <c r="BL6354" t="s">
        <v>137</v>
      </c>
      <c r="BM6354" t="s">
        <v>137</v>
      </c>
      <c r="BN6354" t="s">
        <v>137</v>
      </c>
      <c r="BO6354" t="s">
        <v>137</v>
      </c>
      <c r="BP6354" t="s">
        <v>137</v>
      </c>
      <c r="BQ6354" t="s">
        <v>137</v>
      </c>
      <c r="BR6354" t="s">
        <v>137</v>
      </c>
      <c r="BS6354" t="s">
        <v>137</v>
      </c>
      <c r="BT6354" t="s">
        <v>137</v>
      </c>
      <c r="BU6354" t="s">
        <v>137</v>
      </c>
      <c r="BW6354" t="s">
        <v>137</v>
      </c>
      <c r="BX6354" t="s">
        <v>137</v>
      </c>
      <c r="BY6354" t="s">
        <v>137</v>
      </c>
      <c r="BZ6354" t="s">
        <v>137</v>
      </c>
      <c r="CA6354" t="s">
        <v>137</v>
      </c>
      <c r="CB6354" t="s">
        <v>137</v>
      </c>
      <c r="CC6354" t="s">
        <v>137</v>
      </c>
      <c r="CD6354" t="s">
        <v>137</v>
      </c>
      <c r="CE6354" t="s">
        <v>137</v>
      </c>
      <c r="CF6354" t="s">
        <v>137</v>
      </c>
      <c r="CG6354" t="s">
        <v>137</v>
      </c>
      <c r="CH6354" t="s">
        <v>137</v>
      </c>
      <c r="CI6354" t="s">
        <v>137</v>
      </c>
      <c r="CJ6354" t="s">
        <v>137</v>
      </c>
      <c r="CK6354" t="s">
        <v>137</v>
      </c>
      <c r="CL6354" t="s">
        <v>137</v>
      </c>
      <c r="CM6354" t="s">
        <v>137</v>
      </c>
      <c r="CN6354" t="s">
        <v>137</v>
      </c>
      <c r="CO6354" t="s">
        <v>137</v>
      </c>
      <c r="CP6354" t="s">
        <v>137</v>
      </c>
      <c r="CQ6354" s="1">
        <v>45357.572916666664</v>
      </c>
      <c r="CR6354" s="1">
        <v>45357.572916666664</v>
      </c>
      <c r="CS6354" s="1"/>
      <c r="CT6354" t="s">
        <v>137</v>
      </c>
      <c r="CU6354" t="s">
        <v>137</v>
      </c>
      <c r="CV6354" t="s">
        <v>12130</v>
      </c>
      <c r="CW6354" t="s">
        <v>12130</v>
      </c>
      <c r="CX6354" s="3"/>
      <c r="CY6354" s="3"/>
      <c r="CZ6354">
        <v>2</v>
      </c>
      <c r="DA6354" t="s">
        <v>40079</v>
      </c>
      <c r="DB6354" t="s">
        <v>137</v>
      </c>
      <c r="DC6354" t="s">
        <v>137</v>
      </c>
      <c r="DD6354" t="s">
        <v>137</v>
      </c>
      <c r="DE6354" t="s">
        <v>137</v>
      </c>
      <c r="DF6354" t="s">
        <v>40080</v>
      </c>
      <c r="DG6354" t="s">
        <v>137</v>
      </c>
      <c r="DH6354" t="s">
        <v>137</v>
      </c>
      <c r="DI6354" t="s">
        <v>137</v>
      </c>
      <c r="DJ6354" t="s">
        <v>137</v>
      </c>
      <c r="DK6354">
        <v>0</v>
      </c>
      <c r="DL6354" t="s">
        <v>209</v>
      </c>
      <c r="DM6354" t="s">
        <v>31714</v>
      </c>
      <c r="DN6354" t="s">
        <v>137</v>
      </c>
      <c r="DO6354" s="1">
        <v>45357.572916666664</v>
      </c>
      <c r="DP6354" s="1"/>
      <c r="DQ6354" t="s">
        <v>31708</v>
      </c>
      <c r="DR6354" t="s">
        <v>31709</v>
      </c>
      <c r="DS6354" t="s">
        <v>31710</v>
      </c>
      <c r="DT6354" t="s">
        <v>40081</v>
      </c>
      <c r="DU6354" t="s">
        <v>137</v>
      </c>
      <c r="DV6354" t="s">
        <v>227</v>
      </c>
      <c r="DW6354" t="s">
        <v>137</v>
      </c>
      <c r="DX6354" t="s">
        <v>40082</v>
      </c>
      <c r="DY6354" t="s">
        <v>137</v>
      </c>
      <c r="DZ6354" t="s">
        <v>148</v>
      </c>
      <c r="EA6354" t="b">
        <v>0</v>
      </c>
      <c r="EB6354" t="s">
        <v>137</v>
      </c>
    </row>
    <row r="6355" spans="1:132" x14ac:dyDescent="0.25">
      <c r="A6355">
        <v>128738113</v>
      </c>
      <c r="B6355">
        <v>5688</v>
      </c>
      <c r="C6355" t="s">
        <v>192</v>
      </c>
      <c r="D6355" t="s">
        <v>830</v>
      </c>
      <c r="E6355" t="s">
        <v>134</v>
      </c>
      <c r="F6355" t="s">
        <v>135</v>
      </c>
      <c r="G6355" t="s">
        <v>670</v>
      </c>
      <c r="H6355" t="s">
        <v>831</v>
      </c>
      <c r="I6355" t="s">
        <v>832</v>
      </c>
      <c r="J6355" t="s">
        <v>32127</v>
      </c>
      <c r="K6355" t="s">
        <v>32128</v>
      </c>
      <c r="L6355" t="s">
        <v>32129</v>
      </c>
      <c r="M6355" t="s">
        <v>137</v>
      </c>
      <c r="N6355" t="s">
        <v>505</v>
      </c>
      <c r="O6355" t="s">
        <v>505</v>
      </c>
      <c r="P6355" s="1">
        <v>45378</v>
      </c>
      <c r="Q6355" s="1">
        <v>45357.490972222222</v>
      </c>
      <c r="R6355" s="1">
        <v>45357.490972222222</v>
      </c>
      <c r="S6355" s="1">
        <v>45383.493750000001</v>
      </c>
      <c r="T6355" s="1">
        <v>45383.493750000001</v>
      </c>
      <c r="U6355" t="s">
        <v>30892</v>
      </c>
      <c r="V6355" t="s">
        <v>137</v>
      </c>
      <c r="W6355" t="s">
        <v>137</v>
      </c>
      <c r="X6355" t="s">
        <v>176</v>
      </c>
      <c r="Y6355" t="s">
        <v>145</v>
      </c>
      <c r="Z6355" t="s">
        <v>137</v>
      </c>
      <c r="AA6355" t="s">
        <v>2329</v>
      </c>
      <c r="AB6355" t="s">
        <v>137</v>
      </c>
      <c r="AC6355" t="s">
        <v>835</v>
      </c>
      <c r="AD6355" s="2">
        <v>45383</v>
      </c>
      <c r="AE6355" t="s">
        <v>40083</v>
      </c>
      <c r="AF6355" t="s">
        <v>23721</v>
      </c>
      <c r="AG6355" t="s">
        <v>40084</v>
      </c>
      <c r="AH6355" t="s">
        <v>137</v>
      </c>
      <c r="AI6355" t="s">
        <v>137</v>
      </c>
      <c r="AJ6355" t="s">
        <v>137</v>
      </c>
      <c r="AK6355" t="s">
        <v>137</v>
      </c>
      <c r="AL6355" s="2"/>
      <c r="AM6355" t="s">
        <v>906</v>
      </c>
      <c r="AN6355" t="s">
        <v>40085</v>
      </c>
      <c r="AO6355" t="s">
        <v>137</v>
      </c>
      <c r="AP6355" t="s">
        <v>7134</v>
      </c>
      <c r="AQ6355" t="s">
        <v>137</v>
      </c>
      <c r="AR6355" t="s">
        <v>137</v>
      </c>
      <c r="AS6355" t="s">
        <v>137</v>
      </c>
      <c r="AT6355" t="s">
        <v>137</v>
      </c>
      <c r="AU6355" t="s">
        <v>137</v>
      </c>
      <c r="AV6355" t="s">
        <v>137</v>
      </c>
      <c r="AW6355" t="s">
        <v>137</v>
      </c>
      <c r="AX6355" t="s">
        <v>137</v>
      </c>
      <c r="AY6355" t="s">
        <v>137</v>
      </c>
      <c r="AZ6355" t="s">
        <v>137</v>
      </c>
      <c r="BA6355" t="s">
        <v>3263</v>
      </c>
      <c r="BB6355" t="s">
        <v>137</v>
      </c>
      <c r="BC6355" t="s">
        <v>137</v>
      </c>
      <c r="BD6355" t="s">
        <v>137</v>
      </c>
      <c r="BE6355" t="s">
        <v>137</v>
      </c>
      <c r="BF6355" t="s">
        <v>137</v>
      </c>
      <c r="BG6355" t="s">
        <v>137</v>
      </c>
      <c r="BH6355" t="s">
        <v>137</v>
      </c>
      <c r="BI6355" t="s">
        <v>137</v>
      </c>
      <c r="BJ6355" t="s">
        <v>137</v>
      </c>
      <c r="BK6355" t="s">
        <v>137</v>
      </c>
      <c r="BL6355" t="s">
        <v>137</v>
      </c>
      <c r="BM6355" t="s">
        <v>137</v>
      </c>
      <c r="BN6355" t="s">
        <v>137</v>
      </c>
      <c r="BO6355" t="s">
        <v>137</v>
      </c>
      <c r="BP6355" t="s">
        <v>137</v>
      </c>
      <c r="BQ6355" t="s">
        <v>137</v>
      </c>
      <c r="BR6355" t="s">
        <v>137</v>
      </c>
      <c r="BS6355" t="s">
        <v>137</v>
      </c>
      <c r="BT6355" t="s">
        <v>137</v>
      </c>
      <c r="BU6355" t="s">
        <v>137</v>
      </c>
      <c r="BW6355" t="s">
        <v>841</v>
      </c>
      <c r="BX6355" t="s">
        <v>1793</v>
      </c>
      <c r="BY6355" t="s">
        <v>137</v>
      </c>
      <c r="BZ6355" t="s">
        <v>137</v>
      </c>
      <c r="CA6355" t="s">
        <v>137</v>
      </c>
      <c r="CB6355" t="s">
        <v>137</v>
      </c>
      <c r="CC6355" t="s">
        <v>137</v>
      </c>
      <c r="CD6355" t="s">
        <v>40086</v>
      </c>
      <c r="CE6355" t="s">
        <v>40087</v>
      </c>
      <c r="CF6355" t="s">
        <v>137</v>
      </c>
      <c r="CG6355" t="s">
        <v>910</v>
      </c>
      <c r="CH6355" t="s">
        <v>910</v>
      </c>
      <c r="CI6355" t="s">
        <v>681</v>
      </c>
      <c r="CJ6355" t="s">
        <v>137</v>
      </c>
      <c r="CK6355" t="s">
        <v>137</v>
      </c>
      <c r="CL6355" t="s">
        <v>137</v>
      </c>
      <c r="CM6355" t="s">
        <v>137</v>
      </c>
      <c r="CN6355" t="s">
        <v>137</v>
      </c>
      <c r="CO6355" t="s">
        <v>137</v>
      </c>
      <c r="CP6355" t="s">
        <v>137</v>
      </c>
      <c r="CQ6355" s="1">
        <v>45383.493750000001</v>
      </c>
      <c r="CR6355" s="1">
        <v>45383.493750000001</v>
      </c>
      <c r="CS6355" s="1"/>
      <c r="CT6355" t="s">
        <v>40088</v>
      </c>
      <c r="CU6355" t="s">
        <v>40089</v>
      </c>
      <c r="CV6355" t="s">
        <v>40090</v>
      </c>
      <c r="CW6355" t="s">
        <v>40091</v>
      </c>
      <c r="CX6355" s="3"/>
      <c r="CY6355" s="3"/>
      <c r="CZ6355">
        <v>3</v>
      </c>
      <c r="DA6355" t="s">
        <v>40092</v>
      </c>
      <c r="DB6355" t="s">
        <v>137</v>
      </c>
      <c r="DC6355" t="s">
        <v>137</v>
      </c>
      <c r="DD6355" t="s">
        <v>137</v>
      </c>
      <c r="DE6355" t="s">
        <v>137</v>
      </c>
      <c r="DF6355" t="s">
        <v>40093</v>
      </c>
      <c r="DG6355" t="s">
        <v>900</v>
      </c>
      <c r="DH6355" t="s">
        <v>32509</v>
      </c>
      <c r="DI6355" t="s">
        <v>137</v>
      </c>
      <c r="DJ6355" t="s">
        <v>137</v>
      </c>
      <c r="DK6355">
        <v>0</v>
      </c>
      <c r="DL6355" t="s">
        <v>209</v>
      </c>
      <c r="DM6355" t="s">
        <v>137</v>
      </c>
      <c r="DN6355" t="s">
        <v>137</v>
      </c>
      <c r="DO6355" s="1">
        <v>45383.493750000001</v>
      </c>
      <c r="DP6355" s="1"/>
      <c r="DQ6355" t="s">
        <v>32127</v>
      </c>
      <c r="DR6355" t="s">
        <v>32128</v>
      </c>
      <c r="DS6355" t="s">
        <v>32129</v>
      </c>
      <c r="DT6355" t="s">
        <v>137</v>
      </c>
      <c r="DU6355" t="s">
        <v>137</v>
      </c>
      <c r="DV6355" t="s">
        <v>846</v>
      </c>
      <c r="DW6355" t="s">
        <v>137</v>
      </c>
      <c r="DX6355" t="s">
        <v>40094</v>
      </c>
      <c r="DY6355" t="s">
        <v>137</v>
      </c>
      <c r="DZ6355" t="s">
        <v>148</v>
      </c>
      <c r="EA6355" t="b">
        <v>0</v>
      </c>
      <c r="EB6355" t="s">
        <v>137</v>
      </c>
    </row>
    <row r="6356" spans="1:132" x14ac:dyDescent="0.25">
      <c r="A6356">
        <v>128736568</v>
      </c>
      <c r="B6356">
        <v>5687</v>
      </c>
      <c r="C6356" t="s">
        <v>789</v>
      </c>
      <c r="D6356" t="s">
        <v>133</v>
      </c>
      <c r="E6356" t="s">
        <v>134</v>
      </c>
      <c r="F6356" t="s">
        <v>135</v>
      </c>
      <c r="G6356" t="s">
        <v>136</v>
      </c>
      <c r="H6356" t="s">
        <v>137</v>
      </c>
      <c r="I6356" t="s">
        <v>138</v>
      </c>
      <c r="J6356" t="s">
        <v>139</v>
      </c>
      <c r="K6356" t="s">
        <v>140</v>
      </c>
      <c r="L6356" t="s">
        <v>141</v>
      </c>
      <c r="M6356" t="s">
        <v>137</v>
      </c>
      <c r="N6356" t="s">
        <v>8702</v>
      </c>
      <c r="O6356" t="s">
        <v>8702</v>
      </c>
      <c r="P6356" s="1">
        <v>45357</v>
      </c>
      <c r="Q6356" s="1">
        <v>45357.486111111109</v>
      </c>
      <c r="R6356" s="1">
        <v>45357.486111111109</v>
      </c>
      <c r="S6356" s="1">
        <v>45357.488194444442</v>
      </c>
      <c r="T6356" s="1">
        <v>45357.488194444442</v>
      </c>
      <c r="U6356" t="s">
        <v>580</v>
      </c>
      <c r="V6356" t="s">
        <v>137</v>
      </c>
      <c r="W6356" t="s">
        <v>137</v>
      </c>
      <c r="X6356" t="s">
        <v>231</v>
      </c>
      <c r="Y6356" t="s">
        <v>514</v>
      </c>
      <c r="Z6356" t="s">
        <v>137</v>
      </c>
      <c r="AA6356" t="s">
        <v>137</v>
      </c>
      <c r="AB6356" t="s">
        <v>137</v>
      </c>
      <c r="AC6356" t="s">
        <v>137</v>
      </c>
      <c r="AD6356" s="2"/>
      <c r="AE6356" t="s">
        <v>137</v>
      </c>
      <c r="AF6356" t="s">
        <v>137</v>
      </c>
      <c r="AG6356" t="s">
        <v>137</v>
      </c>
      <c r="AH6356" t="s">
        <v>137</v>
      </c>
      <c r="AI6356" t="s">
        <v>137</v>
      </c>
      <c r="AJ6356" t="s">
        <v>137</v>
      </c>
      <c r="AK6356" t="s">
        <v>137</v>
      </c>
      <c r="AL6356" s="2"/>
      <c r="AM6356" t="s">
        <v>137</v>
      </c>
      <c r="AN6356" t="s">
        <v>137</v>
      </c>
      <c r="AO6356" t="s">
        <v>137</v>
      </c>
      <c r="AP6356" t="s">
        <v>137</v>
      </c>
      <c r="AQ6356" t="s">
        <v>137</v>
      </c>
      <c r="AR6356" t="s">
        <v>137</v>
      </c>
      <c r="AS6356" t="s">
        <v>137</v>
      </c>
      <c r="AT6356" t="s">
        <v>137</v>
      </c>
      <c r="AU6356" t="s">
        <v>137</v>
      </c>
      <c r="AV6356" t="s">
        <v>137</v>
      </c>
      <c r="AW6356" t="s">
        <v>137</v>
      </c>
      <c r="AX6356" t="s">
        <v>137</v>
      </c>
      <c r="AY6356" t="s">
        <v>137</v>
      </c>
      <c r="AZ6356" t="s">
        <v>137</v>
      </c>
      <c r="BA6356" t="s">
        <v>137</v>
      </c>
      <c r="BB6356" t="s">
        <v>137</v>
      </c>
      <c r="BC6356" t="s">
        <v>137</v>
      </c>
      <c r="BD6356" t="s">
        <v>137</v>
      </c>
      <c r="BE6356" t="s">
        <v>137</v>
      </c>
      <c r="BF6356" t="s">
        <v>137</v>
      </c>
      <c r="BG6356" t="s">
        <v>137</v>
      </c>
      <c r="BH6356" t="s">
        <v>137</v>
      </c>
      <c r="BI6356" t="s">
        <v>137</v>
      </c>
      <c r="BJ6356" t="s">
        <v>137</v>
      </c>
      <c r="BK6356" t="s">
        <v>137</v>
      </c>
      <c r="BL6356" t="s">
        <v>137</v>
      </c>
      <c r="BM6356" t="s">
        <v>137</v>
      </c>
      <c r="BN6356" t="s">
        <v>137</v>
      </c>
      <c r="BO6356" t="s">
        <v>137</v>
      </c>
      <c r="BP6356" t="s">
        <v>40095</v>
      </c>
      <c r="BQ6356" t="s">
        <v>137</v>
      </c>
      <c r="BR6356" t="s">
        <v>137</v>
      </c>
      <c r="BS6356" t="s">
        <v>137</v>
      </c>
      <c r="BT6356" t="s">
        <v>137</v>
      </c>
      <c r="BU6356" t="s">
        <v>137</v>
      </c>
      <c r="BW6356" t="s">
        <v>137</v>
      </c>
      <c r="BX6356" t="s">
        <v>137</v>
      </c>
      <c r="BY6356" t="s">
        <v>137</v>
      </c>
      <c r="BZ6356" t="s">
        <v>137</v>
      </c>
      <c r="CA6356" t="s">
        <v>137</v>
      </c>
      <c r="CB6356" t="s">
        <v>137</v>
      </c>
      <c r="CC6356" t="s">
        <v>137</v>
      </c>
      <c r="CD6356" t="s">
        <v>137</v>
      </c>
      <c r="CE6356" t="s">
        <v>137</v>
      </c>
      <c r="CF6356" t="s">
        <v>137</v>
      </c>
      <c r="CG6356" t="s">
        <v>137</v>
      </c>
      <c r="CH6356" t="s">
        <v>137</v>
      </c>
      <c r="CI6356" t="s">
        <v>137</v>
      </c>
      <c r="CJ6356" t="s">
        <v>137</v>
      </c>
      <c r="CK6356" t="s">
        <v>137</v>
      </c>
      <c r="CL6356" t="s">
        <v>137</v>
      </c>
      <c r="CM6356" t="s">
        <v>137</v>
      </c>
      <c r="CN6356" t="s">
        <v>137</v>
      </c>
      <c r="CO6356" t="s">
        <v>137</v>
      </c>
      <c r="CP6356" t="s">
        <v>137</v>
      </c>
      <c r="CQ6356" s="1">
        <v>45357.486111111109</v>
      </c>
      <c r="CR6356" s="1">
        <v>45357.488194444442</v>
      </c>
      <c r="CS6356" s="1"/>
      <c r="CT6356" t="s">
        <v>137</v>
      </c>
      <c r="CU6356" t="s">
        <v>137</v>
      </c>
      <c r="CV6356" t="s">
        <v>137</v>
      </c>
      <c r="CW6356" t="s">
        <v>137</v>
      </c>
      <c r="CX6356" s="3"/>
      <c r="CY6356" s="3"/>
      <c r="DA6356" t="s">
        <v>40096</v>
      </c>
      <c r="DB6356" t="s">
        <v>137</v>
      </c>
      <c r="DC6356" t="s">
        <v>137</v>
      </c>
      <c r="DD6356" t="s">
        <v>137</v>
      </c>
      <c r="DE6356" t="s">
        <v>137</v>
      </c>
      <c r="DF6356" t="s">
        <v>137</v>
      </c>
      <c r="DG6356" t="s">
        <v>137</v>
      </c>
      <c r="DH6356" t="s">
        <v>137</v>
      </c>
      <c r="DI6356" t="s">
        <v>137</v>
      </c>
      <c r="DJ6356" t="s">
        <v>137</v>
      </c>
      <c r="DK6356">
        <v>0</v>
      </c>
      <c r="DL6356" t="s">
        <v>137</v>
      </c>
      <c r="DM6356" t="s">
        <v>137</v>
      </c>
      <c r="DN6356" t="s">
        <v>137</v>
      </c>
      <c r="DO6356" s="1"/>
      <c r="DP6356" s="1"/>
      <c r="DQ6356" t="s">
        <v>137</v>
      </c>
      <c r="DR6356" t="s">
        <v>137</v>
      </c>
      <c r="DS6356" t="s">
        <v>137</v>
      </c>
      <c r="DT6356" t="s">
        <v>137</v>
      </c>
      <c r="DU6356" t="s">
        <v>137</v>
      </c>
      <c r="DV6356" t="s">
        <v>137</v>
      </c>
      <c r="DW6356" t="s">
        <v>137</v>
      </c>
      <c r="DX6356" t="s">
        <v>137</v>
      </c>
      <c r="DY6356" t="s">
        <v>137</v>
      </c>
      <c r="DZ6356" t="s">
        <v>148</v>
      </c>
      <c r="EA6356" t="b">
        <v>0</v>
      </c>
      <c r="EB6356" t="s">
        <v>137</v>
      </c>
    </row>
    <row r="6357" spans="1:132" x14ac:dyDescent="0.25">
      <c r="A6357">
        <v>128736417</v>
      </c>
      <c r="B6357">
        <v>5686</v>
      </c>
      <c r="C6357" t="s">
        <v>192</v>
      </c>
      <c r="D6357" t="s">
        <v>40097</v>
      </c>
      <c r="E6357" t="s">
        <v>260</v>
      </c>
      <c r="F6357" t="s">
        <v>532</v>
      </c>
      <c r="G6357" t="s">
        <v>163</v>
      </c>
      <c r="H6357" t="s">
        <v>463</v>
      </c>
      <c r="I6357" t="s">
        <v>137</v>
      </c>
      <c r="J6357" t="s">
        <v>465</v>
      </c>
      <c r="K6357" t="s">
        <v>466</v>
      </c>
      <c r="L6357" t="s">
        <v>467</v>
      </c>
      <c r="M6357" t="s">
        <v>137</v>
      </c>
      <c r="N6357" t="s">
        <v>34936</v>
      </c>
      <c r="O6357" t="s">
        <v>34936</v>
      </c>
      <c r="P6357" s="1"/>
      <c r="Q6357" s="1">
        <v>45357.48541666667</v>
      </c>
      <c r="R6357" s="1">
        <v>45357.48541666667</v>
      </c>
      <c r="S6357" s="1">
        <v>45357.625</v>
      </c>
      <c r="T6357" s="1">
        <v>45357.625</v>
      </c>
      <c r="U6357" t="s">
        <v>40098</v>
      </c>
      <c r="V6357" t="s">
        <v>137</v>
      </c>
      <c r="W6357" t="s">
        <v>137</v>
      </c>
      <c r="X6357" t="s">
        <v>231</v>
      </c>
      <c r="Y6357" t="s">
        <v>514</v>
      </c>
      <c r="Z6357" t="s">
        <v>137</v>
      </c>
      <c r="AA6357" t="s">
        <v>137</v>
      </c>
      <c r="AB6357" t="s">
        <v>137</v>
      </c>
      <c r="AC6357" t="s">
        <v>137</v>
      </c>
      <c r="AD6357" s="2"/>
      <c r="AE6357" t="s">
        <v>137</v>
      </c>
      <c r="AF6357" t="s">
        <v>137</v>
      </c>
      <c r="AG6357" t="s">
        <v>137</v>
      </c>
      <c r="AH6357" t="s">
        <v>137</v>
      </c>
      <c r="AI6357" t="s">
        <v>137</v>
      </c>
      <c r="AJ6357" t="s">
        <v>137</v>
      </c>
      <c r="AK6357" t="s">
        <v>137</v>
      </c>
      <c r="AL6357" s="2"/>
      <c r="AM6357" t="s">
        <v>137</v>
      </c>
      <c r="AN6357" t="s">
        <v>137</v>
      </c>
      <c r="AO6357" t="s">
        <v>137</v>
      </c>
      <c r="AP6357" t="s">
        <v>137</v>
      </c>
      <c r="AQ6357" t="s">
        <v>137</v>
      </c>
      <c r="AR6357" t="s">
        <v>137</v>
      </c>
      <c r="AS6357" t="s">
        <v>137</v>
      </c>
      <c r="AT6357" t="s">
        <v>137</v>
      </c>
      <c r="AU6357" t="s">
        <v>137</v>
      </c>
      <c r="AV6357" t="s">
        <v>137</v>
      </c>
      <c r="AW6357" t="s">
        <v>137</v>
      </c>
      <c r="AX6357" t="s">
        <v>137</v>
      </c>
      <c r="AY6357" t="s">
        <v>137</v>
      </c>
      <c r="AZ6357" t="s">
        <v>137</v>
      </c>
      <c r="BA6357" t="s">
        <v>137</v>
      </c>
      <c r="BB6357" t="s">
        <v>137</v>
      </c>
      <c r="BC6357" t="s">
        <v>137</v>
      </c>
      <c r="BD6357" t="s">
        <v>137</v>
      </c>
      <c r="BE6357" t="s">
        <v>137</v>
      </c>
      <c r="BF6357" t="s">
        <v>137</v>
      </c>
      <c r="BG6357" t="s">
        <v>137</v>
      </c>
      <c r="BH6357" t="s">
        <v>137</v>
      </c>
      <c r="BI6357" t="s">
        <v>137</v>
      </c>
      <c r="BJ6357" t="s">
        <v>137</v>
      </c>
      <c r="BK6357" t="s">
        <v>137</v>
      </c>
      <c r="BL6357" t="s">
        <v>137</v>
      </c>
      <c r="BM6357" t="s">
        <v>137</v>
      </c>
      <c r="BN6357" t="s">
        <v>137</v>
      </c>
      <c r="BO6357" t="s">
        <v>137</v>
      </c>
      <c r="BP6357" t="s">
        <v>137</v>
      </c>
      <c r="BQ6357" t="s">
        <v>137</v>
      </c>
      <c r="BR6357" t="s">
        <v>137</v>
      </c>
      <c r="BS6357" t="s">
        <v>137</v>
      </c>
      <c r="BT6357" t="s">
        <v>137</v>
      </c>
      <c r="BU6357" t="s">
        <v>137</v>
      </c>
      <c r="BW6357" t="s">
        <v>137</v>
      </c>
      <c r="BX6357" t="s">
        <v>137</v>
      </c>
      <c r="BY6357" t="s">
        <v>137</v>
      </c>
      <c r="BZ6357" t="s">
        <v>137</v>
      </c>
      <c r="CA6357" t="s">
        <v>137</v>
      </c>
      <c r="CB6357" t="s">
        <v>137</v>
      </c>
      <c r="CC6357" t="s">
        <v>137</v>
      </c>
      <c r="CD6357" t="s">
        <v>137</v>
      </c>
      <c r="CE6357" t="s">
        <v>137</v>
      </c>
      <c r="CF6357" t="s">
        <v>137</v>
      </c>
      <c r="CG6357" t="s">
        <v>137</v>
      </c>
      <c r="CH6357" t="s">
        <v>137</v>
      </c>
      <c r="CI6357" t="s">
        <v>137</v>
      </c>
      <c r="CJ6357" t="s">
        <v>137</v>
      </c>
      <c r="CK6357" t="s">
        <v>137</v>
      </c>
      <c r="CL6357" t="s">
        <v>137</v>
      </c>
      <c r="CM6357" t="s">
        <v>137</v>
      </c>
      <c r="CN6357" t="s">
        <v>137</v>
      </c>
      <c r="CO6357" t="s">
        <v>137</v>
      </c>
      <c r="CP6357" t="s">
        <v>137</v>
      </c>
      <c r="CQ6357" s="1">
        <v>45357.625</v>
      </c>
      <c r="CR6357" s="1">
        <v>45357.625</v>
      </c>
      <c r="CS6357" s="1"/>
      <c r="CT6357" t="s">
        <v>40099</v>
      </c>
      <c r="CU6357" t="s">
        <v>40099</v>
      </c>
      <c r="CV6357" t="s">
        <v>40100</v>
      </c>
      <c r="CW6357" t="s">
        <v>40100</v>
      </c>
      <c r="CX6357" s="3"/>
      <c r="CY6357" s="3"/>
      <c r="DA6357" t="s">
        <v>137</v>
      </c>
      <c r="DB6357" t="s">
        <v>137</v>
      </c>
      <c r="DC6357" t="s">
        <v>137</v>
      </c>
      <c r="DD6357" t="s">
        <v>137</v>
      </c>
      <c r="DE6357" t="s">
        <v>137</v>
      </c>
      <c r="DF6357" t="s">
        <v>40101</v>
      </c>
      <c r="DG6357" t="s">
        <v>137</v>
      </c>
      <c r="DH6357" t="s">
        <v>137</v>
      </c>
      <c r="DI6357" t="s">
        <v>137</v>
      </c>
      <c r="DJ6357" t="s">
        <v>137</v>
      </c>
      <c r="DK6357">
        <v>0</v>
      </c>
      <c r="DL6357" t="s">
        <v>209</v>
      </c>
      <c r="DM6357" t="s">
        <v>137</v>
      </c>
      <c r="DN6357" t="s">
        <v>137</v>
      </c>
      <c r="DO6357" s="1">
        <v>45357.625</v>
      </c>
      <c r="DP6357" s="1"/>
      <c r="DQ6357" t="s">
        <v>32127</v>
      </c>
      <c r="DR6357" t="s">
        <v>32128</v>
      </c>
      <c r="DS6357" t="s">
        <v>32129</v>
      </c>
      <c r="DT6357" t="s">
        <v>137</v>
      </c>
      <c r="DU6357" t="s">
        <v>137</v>
      </c>
      <c r="DV6357" t="s">
        <v>137</v>
      </c>
      <c r="DW6357" t="s">
        <v>137</v>
      </c>
      <c r="DX6357" t="s">
        <v>40102</v>
      </c>
      <c r="DY6357" t="s">
        <v>137</v>
      </c>
      <c r="DZ6357" t="s">
        <v>168</v>
      </c>
      <c r="EA6357" t="b">
        <v>0</v>
      </c>
      <c r="EB6357" t="s">
        <v>137</v>
      </c>
    </row>
    <row r="6358" spans="1:132" x14ac:dyDescent="0.25">
      <c r="A6358">
        <v>128717712</v>
      </c>
      <c r="B6358">
        <v>5685</v>
      </c>
      <c r="C6358" t="s">
        <v>192</v>
      </c>
      <c r="D6358" t="s">
        <v>40103</v>
      </c>
      <c r="E6358" t="s">
        <v>134</v>
      </c>
      <c r="F6358" t="s">
        <v>532</v>
      </c>
      <c r="G6358" t="s">
        <v>163</v>
      </c>
      <c r="H6358" t="s">
        <v>767</v>
      </c>
      <c r="I6358" t="s">
        <v>40104</v>
      </c>
      <c r="J6358" t="s">
        <v>150</v>
      </c>
      <c r="K6358" t="s">
        <v>151</v>
      </c>
      <c r="L6358" t="s">
        <v>152</v>
      </c>
      <c r="M6358" t="s">
        <v>137</v>
      </c>
      <c r="N6358" t="s">
        <v>1393</v>
      </c>
      <c r="O6358" t="s">
        <v>1393</v>
      </c>
      <c r="P6358" s="1"/>
      <c r="Q6358" s="1">
        <v>45357.390277777777</v>
      </c>
      <c r="R6358" s="1">
        <v>45357.390277777777</v>
      </c>
      <c r="S6358" s="1">
        <v>45357.404861111114</v>
      </c>
      <c r="T6358" s="1">
        <v>45357.404861111114</v>
      </c>
      <c r="U6358" t="s">
        <v>1906</v>
      </c>
      <c r="V6358" t="s">
        <v>137</v>
      </c>
      <c r="W6358" t="s">
        <v>137</v>
      </c>
      <c r="X6358" t="s">
        <v>185</v>
      </c>
      <c r="Y6358" t="s">
        <v>199</v>
      </c>
      <c r="Z6358" t="s">
        <v>137</v>
      </c>
      <c r="AA6358" t="s">
        <v>137</v>
      </c>
      <c r="AB6358" t="s">
        <v>137</v>
      </c>
      <c r="AC6358" t="s">
        <v>137</v>
      </c>
      <c r="AD6358" s="2"/>
      <c r="AE6358" t="s">
        <v>137</v>
      </c>
      <c r="AF6358" t="s">
        <v>137</v>
      </c>
      <c r="AG6358" t="s">
        <v>137</v>
      </c>
      <c r="AH6358" t="s">
        <v>137</v>
      </c>
      <c r="AI6358" t="s">
        <v>137</v>
      </c>
      <c r="AJ6358" t="s">
        <v>137</v>
      </c>
      <c r="AK6358" t="s">
        <v>137</v>
      </c>
      <c r="AL6358" s="2"/>
      <c r="AM6358" t="s">
        <v>137</v>
      </c>
      <c r="AN6358" t="s">
        <v>137</v>
      </c>
      <c r="AO6358" t="s">
        <v>137</v>
      </c>
      <c r="AP6358" t="s">
        <v>137</v>
      </c>
      <c r="AQ6358" t="s">
        <v>137</v>
      </c>
      <c r="AR6358" t="s">
        <v>137</v>
      </c>
      <c r="AS6358" t="s">
        <v>137</v>
      </c>
      <c r="AT6358" t="s">
        <v>137</v>
      </c>
      <c r="AU6358" t="s">
        <v>137</v>
      </c>
      <c r="AV6358" t="s">
        <v>137</v>
      </c>
      <c r="AW6358" t="s">
        <v>137</v>
      </c>
      <c r="AX6358" t="s">
        <v>137</v>
      </c>
      <c r="AY6358" t="s">
        <v>137</v>
      </c>
      <c r="AZ6358" t="s">
        <v>137</v>
      </c>
      <c r="BA6358" t="s">
        <v>137</v>
      </c>
      <c r="BB6358" t="s">
        <v>137</v>
      </c>
      <c r="BC6358" t="s">
        <v>137</v>
      </c>
      <c r="BD6358" t="s">
        <v>137</v>
      </c>
      <c r="BE6358" t="s">
        <v>137</v>
      </c>
      <c r="BF6358" t="s">
        <v>137</v>
      </c>
      <c r="BG6358" t="s">
        <v>137</v>
      </c>
      <c r="BH6358" t="s">
        <v>137</v>
      </c>
      <c r="BI6358" t="s">
        <v>137</v>
      </c>
      <c r="BJ6358" t="s">
        <v>137</v>
      </c>
      <c r="BK6358" t="s">
        <v>137</v>
      </c>
      <c r="BL6358" t="s">
        <v>137</v>
      </c>
      <c r="BM6358" t="s">
        <v>137</v>
      </c>
      <c r="BN6358" t="s">
        <v>137</v>
      </c>
      <c r="BO6358" t="s">
        <v>137</v>
      </c>
      <c r="BP6358" t="s">
        <v>137</v>
      </c>
      <c r="BQ6358" t="s">
        <v>137</v>
      </c>
      <c r="BR6358" t="s">
        <v>137</v>
      </c>
      <c r="BS6358" t="s">
        <v>137</v>
      </c>
      <c r="BT6358" t="s">
        <v>137</v>
      </c>
      <c r="BU6358" t="s">
        <v>137</v>
      </c>
      <c r="BW6358" t="s">
        <v>137</v>
      </c>
      <c r="BX6358" t="s">
        <v>137</v>
      </c>
      <c r="BY6358" t="s">
        <v>137</v>
      </c>
      <c r="BZ6358" t="s">
        <v>137</v>
      </c>
      <c r="CA6358" t="s">
        <v>137</v>
      </c>
      <c r="CB6358" t="s">
        <v>137</v>
      </c>
      <c r="CC6358" t="s">
        <v>137</v>
      </c>
      <c r="CD6358" t="s">
        <v>137</v>
      </c>
      <c r="CE6358" t="s">
        <v>137</v>
      </c>
      <c r="CF6358" t="s">
        <v>137</v>
      </c>
      <c r="CG6358" t="s">
        <v>137</v>
      </c>
      <c r="CH6358" t="s">
        <v>137</v>
      </c>
      <c r="CI6358" t="s">
        <v>137</v>
      </c>
      <c r="CJ6358" t="s">
        <v>137</v>
      </c>
      <c r="CK6358" t="s">
        <v>137</v>
      </c>
      <c r="CL6358" t="s">
        <v>137</v>
      </c>
      <c r="CM6358" t="s">
        <v>137</v>
      </c>
      <c r="CN6358" t="s">
        <v>137</v>
      </c>
      <c r="CO6358" t="s">
        <v>137</v>
      </c>
      <c r="CP6358" t="s">
        <v>137</v>
      </c>
      <c r="CQ6358" s="1">
        <v>45357.404861111114</v>
      </c>
      <c r="CR6358" s="1">
        <v>45357.404861111114</v>
      </c>
      <c r="CS6358" s="1"/>
      <c r="CT6358" t="s">
        <v>6984</v>
      </c>
      <c r="CU6358" t="s">
        <v>6984</v>
      </c>
      <c r="CV6358" t="s">
        <v>40105</v>
      </c>
      <c r="CW6358" t="s">
        <v>40105</v>
      </c>
      <c r="CX6358" s="3"/>
      <c r="CY6358" s="3"/>
      <c r="CZ6358">
        <v>1</v>
      </c>
      <c r="DA6358" t="s">
        <v>137</v>
      </c>
      <c r="DB6358" t="s">
        <v>137</v>
      </c>
      <c r="DC6358" t="s">
        <v>137</v>
      </c>
      <c r="DD6358" t="s">
        <v>137</v>
      </c>
      <c r="DE6358" t="s">
        <v>137</v>
      </c>
      <c r="DF6358" t="s">
        <v>40106</v>
      </c>
      <c r="DG6358" t="s">
        <v>137</v>
      </c>
      <c r="DH6358" t="s">
        <v>137</v>
      </c>
      <c r="DI6358" t="s">
        <v>137</v>
      </c>
      <c r="DJ6358" t="s">
        <v>137</v>
      </c>
      <c r="DK6358">
        <v>0</v>
      </c>
      <c r="DL6358" t="s">
        <v>209</v>
      </c>
      <c r="DM6358" t="s">
        <v>137</v>
      </c>
      <c r="DN6358" t="s">
        <v>137</v>
      </c>
      <c r="DO6358" s="1">
        <v>45357.404861111114</v>
      </c>
      <c r="DP6358" s="1"/>
      <c r="DQ6358" t="s">
        <v>150</v>
      </c>
      <c r="DR6358" t="s">
        <v>151</v>
      </c>
      <c r="DS6358" t="s">
        <v>152</v>
      </c>
      <c r="DT6358" t="s">
        <v>137</v>
      </c>
      <c r="DU6358" t="s">
        <v>137</v>
      </c>
      <c r="DV6358" t="s">
        <v>137</v>
      </c>
      <c r="DW6358" t="s">
        <v>137</v>
      </c>
      <c r="DX6358" t="s">
        <v>137</v>
      </c>
      <c r="DY6358" t="s">
        <v>137</v>
      </c>
      <c r="DZ6358" t="s">
        <v>168</v>
      </c>
      <c r="EA6358" t="b">
        <v>0</v>
      </c>
      <c r="EB6358" t="s">
        <v>137</v>
      </c>
    </row>
    <row r="6359" spans="1:132" x14ac:dyDescent="0.25">
      <c r="A6359">
        <v>128713824</v>
      </c>
      <c r="B6359">
        <v>5684</v>
      </c>
      <c r="C6359" t="s">
        <v>192</v>
      </c>
      <c r="D6359" t="s">
        <v>40107</v>
      </c>
      <c r="E6359" t="s">
        <v>134</v>
      </c>
      <c r="F6359" t="s">
        <v>162</v>
      </c>
      <c r="G6359" t="s">
        <v>163</v>
      </c>
      <c r="H6359" t="s">
        <v>137</v>
      </c>
      <c r="I6359" t="s">
        <v>40108</v>
      </c>
      <c r="J6359" t="s">
        <v>150</v>
      </c>
      <c r="K6359" t="s">
        <v>151</v>
      </c>
      <c r="L6359" t="s">
        <v>152</v>
      </c>
      <c r="M6359" t="s">
        <v>137</v>
      </c>
      <c r="N6359" t="s">
        <v>295</v>
      </c>
      <c r="O6359" t="s">
        <v>295</v>
      </c>
      <c r="P6359" s="1"/>
      <c r="Q6359" s="1">
        <v>45357.363194444442</v>
      </c>
      <c r="R6359" s="1">
        <v>45357.363194444442</v>
      </c>
      <c r="S6359" s="1">
        <v>45358.429166666669</v>
      </c>
      <c r="T6359" s="1">
        <v>45358.429166666669</v>
      </c>
      <c r="U6359" t="s">
        <v>342</v>
      </c>
      <c r="V6359" t="s">
        <v>137</v>
      </c>
      <c r="W6359" t="s">
        <v>137</v>
      </c>
      <c r="X6359" t="s">
        <v>176</v>
      </c>
      <c r="Y6359" t="s">
        <v>199</v>
      </c>
      <c r="Z6359" t="s">
        <v>137</v>
      </c>
      <c r="AA6359" t="s">
        <v>137</v>
      </c>
      <c r="AB6359" t="s">
        <v>137</v>
      </c>
      <c r="AC6359" t="s">
        <v>137</v>
      </c>
      <c r="AD6359" s="2"/>
      <c r="AE6359" t="s">
        <v>137</v>
      </c>
      <c r="AF6359" t="s">
        <v>137</v>
      </c>
      <c r="AG6359" t="s">
        <v>137</v>
      </c>
      <c r="AH6359" t="s">
        <v>137</v>
      </c>
      <c r="AI6359" t="s">
        <v>137</v>
      </c>
      <c r="AJ6359" t="s">
        <v>137</v>
      </c>
      <c r="AK6359" t="s">
        <v>137</v>
      </c>
      <c r="AL6359" s="2"/>
      <c r="AM6359" t="s">
        <v>137</v>
      </c>
      <c r="AN6359" t="s">
        <v>137</v>
      </c>
      <c r="AO6359" t="s">
        <v>137</v>
      </c>
      <c r="AP6359" t="s">
        <v>137</v>
      </c>
      <c r="AQ6359" t="s">
        <v>137</v>
      </c>
      <c r="AR6359" t="s">
        <v>137</v>
      </c>
      <c r="AS6359" t="s">
        <v>137</v>
      </c>
      <c r="AT6359" t="s">
        <v>137</v>
      </c>
      <c r="AU6359" t="s">
        <v>137</v>
      </c>
      <c r="AV6359" t="s">
        <v>137</v>
      </c>
      <c r="AW6359" t="s">
        <v>137</v>
      </c>
      <c r="AX6359" t="s">
        <v>137</v>
      </c>
      <c r="AY6359" t="s">
        <v>137</v>
      </c>
      <c r="AZ6359" t="s">
        <v>137</v>
      </c>
      <c r="BA6359" t="s">
        <v>137</v>
      </c>
      <c r="BB6359" t="s">
        <v>137</v>
      </c>
      <c r="BC6359" t="s">
        <v>137</v>
      </c>
      <c r="BD6359" t="s">
        <v>137</v>
      </c>
      <c r="BE6359" t="s">
        <v>137</v>
      </c>
      <c r="BF6359" t="s">
        <v>137</v>
      </c>
      <c r="BG6359" t="s">
        <v>137</v>
      </c>
      <c r="BH6359" t="s">
        <v>137</v>
      </c>
      <c r="BI6359" t="s">
        <v>137</v>
      </c>
      <c r="BJ6359" t="s">
        <v>137</v>
      </c>
      <c r="BK6359" t="s">
        <v>137</v>
      </c>
      <c r="BL6359" t="s">
        <v>137</v>
      </c>
      <c r="BM6359" t="s">
        <v>137</v>
      </c>
      <c r="BN6359" t="s">
        <v>137</v>
      </c>
      <c r="BO6359" t="s">
        <v>137</v>
      </c>
      <c r="BP6359" t="s">
        <v>137</v>
      </c>
      <c r="BQ6359" t="s">
        <v>137</v>
      </c>
      <c r="BR6359" t="s">
        <v>137</v>
      </c>
      <c r="BS6359" t="s">
        <v>137</v>
      </c>
      <c r="BT6359" t="s">
        <v>137</v>
      </c>
      <c r="BU6359" t="s">
        <v>137</v>
      </c>
      <c r="BW6359" t="s">
        <v>137</v>
      </c>
      <c r="BX6359" t="s">
        <v>137</v>
      </c>
      <c r="BY6359" t="s">
        <v>137</v>
      </c>
      <c r="BZ6359" t="s">
        <v>137</v>
      </c>
      <c r="CA6359" t="s">
        <v>137</v>
      </c>
      <c r="CB6359" t="s">
        <v>137</v>
      </c>
      <c r="CC6359" t="s">
        <v>137</v>
      </c>
      <c r="CD6359" t="s">
        <v>137</v>
      </c>
      <c r="CE6359" t="s">
        <v>137</v>
      </c>
      <c r="CF6359" t="s">
        <v>137</v>
      </c>
      <c r="CG6359" t="s">
        <v>137</v>
      </c>
      <c r="CH6359" t="s">
        <v>137</v>
      </c>
      <c r="CI6359" t="s">
        <v>137</v>
      </c>
      <c r="CJ6359" t="s">
        <v>137</v>
      </c>
      <c r="CK6359" t="s">
        <v>137</v>
      </c>
      <c r="CL6359" t="s">
        <v>137</v>
      </c>
      <c r="CM6359" t="s">
        <v>137</v>
      </c>
      <c r="CN6359" t="s">
        <v>137</v>
      </c>
      <c r="CO6359" t="s">
        <v>137</v>
      </c>
      <c r="CP6359" t="s">
        <v>137</v>
      </c>
      <c r="CQ6359" s="1">
        <v>45358.429166666669</v>
      </c>
      <c r="CR6359" s="1">
        <v>45358.429166666669</v>
      </c>
      <c r="CS6359" s="1"/>
      <c r="CT6359" t="s">
        <v>40109</v>
      </c>
      <c r="CU6359" t="s">
        <v>40110</v>
      </c>
      <c r="CV6359" t="s">
        <v>40111</v>
      </c>
      <c r="CW6359" t="s">
        <v>40112</v>
      </c>
      <c r="CX6359" s="3"/>
      <c r="CY6359" s="3"/>
      <c r="CZ6359">
        <v>1</v>
      </c>
      <c r="DA6359" t="s">
        <v>137</v>
      </c>
      <c r="DB6359" t="s">
        <v>137</v>
      </c>
      <c r="DC6359" t="s">
        <v>137</v>
      </c>
      <c r="DD6359" t="s">
        <v>137</v>
      </c>
      <c r="DE6359" t="s">
        <v>137</v>
      </c>
      <c r="DF6359" t="s">
        <v>40113</v>
      </c>
      <c r="DG6359" t="s">
        <v>137</v>
      </c>
      <c r="DH6359" t="s">
        <v>137</v>
      </c>
      <c r="DI6359" t="s">
        <v>137</v>
      </c>
      <c r="DJ6359" t="s">
        <v>137</v>
      </c>
      <c r="DK6359">
        <v>0</v>
      </c>
      <c r="DL6359" t="s">
        <v>209</v>
      </c>
      <c r="DM6359" t="s">
        <v>137</v>
      </c>
      <c r="DN6359" t="s">
        <v>137</v>
      </c>
      <c r="DO6359" s="1">
        <v>45358.429166666669</v>
      </c>
      <c r="DP6359" s="1"/>
      <c r="DQ6359" t="s">
        <v>150</v>
      </c>
      <c r="DR6359" t="s">
        <v>151</v>
      </c>
      <c r="DS6359" t="s">
        <v>152</v>
      </c>
      <c r="DT6359" t="s">
        <v>137</v>
      </c>
      <c r="DU6359" t="s">
        <v>137</v>
      </c>
      <c r="DV6359" t="s">
        <v>137</v>
      </c>
      <c r="DW6359" t="s">
        <v>137</v>
      </c>
      <c r="DX6359" t="s">
        <v>40114</v>
      </c>
      <c r="DY6359" t="s">
        <v>137</v>
      </c>
      <c r="DZ6359" t="s">
        <v>168</v>
      </c>
      <c r="EA6359" t="b">
        <v>0</v>
      </c>
      <c r="EB6359" t="s">
        <v>137</v>
      </c>
    </row>
    <row r="6360" spans="1:132" x14ac:dyDescent="0.25">
      <c r="A6360">
        <v>128707559</v>
      </c>
      <c r="B6360">
        <v>5683</v>
      </c>
      <c r="C6360" t="s">
        <v>192</v>
      </c>
      <c r="D6360" t="s">
        <v>40115</v>
      </c>
      <c r="E6360" t="s">
        <v>134</v>
      </c>
      <c r="F6360" t="s">
        <v>135</v>
      </c>
      <c r="G6360" t="s">
        <v>136</v>
      </c>
      <c r="H6360" t="s">
        <v>137</v>
      </c>
      <c r="I6360" t="s">
        <v>40116</v>
      </c>
      <c r="J6360" t="s">
        <v>150</v>
      </c>
      <c r="K6360" t="s">
        <v>151</v>
      </c>
      <c r="L6360" t="s">
        <v>152</v>
      </c>
      <c r="M6360" t="s">
        <v>137</v>
      </c>
      <c r="N6360" t="s">
        <v>20009</v>
      </c>
      <c r="O6360" t="s">
        <v>20009</v>
      </c>
      <c r="P6360" s="1">
        <v>45357</v>
      </c>
      <c r="Q6360" s="1">
        <v>45357.270138888889</v>
      </c>
      <c r="R6360" s="1">
        <v>45357.270138888889</v>
      </c>
      <c r="S6360" s="1">
        <v>45358.432638888888</v>
      </c>
      <c r="T6360" s="1">
        <v>45358.432638888888</v>
      </c>
      <c r="U6360" t="s">
        <v>3299</v>
      </c>
      <c r="V6360" t="s">
        <v>137</v>
      </c>
      <c r="W6360" t="s">
        <v>137</v>
      </c>
      <c r="X6360" t="s">
        <v>144</v>
      </c>
      <c r="Y6360" t="s">
        <v>361</v>
      </c>
      <c r="Z6360" t="s">
        <v>137</v>
      </c>
      <c r="AA6360" t="s">
        <v>137</v>
      </c>
      <c r="AB6360" t="s">
        <v>137</v>
      </c>
      <c r="AC6360" t="s">
        <v>137</v>
      </c>
      <c r="AD6360" s="2"/>
      <c r="AE6360" t="s">
        <v>137</v>
      </c>
      <c r="AF6360" t="s">
        <v>137</v>
      </c>
      <c r="AG6360" t="s">
        <v>137</v>
      </c>
      <c r="AH6360" t="s">
        <v>137</v>
      </c>
      <c r="AI6360" t="s">
        <v>137</v>
      </c>
      <c r="AJ6360" t="s">
        <v>137</v>
      </c>
      <c r="AK6360" t="s">
        <v>137</v>
      </c>
      <c r="AL6360" s="2"/>
      <c r="AM6360" t="s">
        <v>137</v>
      </c>
      <c r="AN6360" t="s">
        <v>137</v>
      </c>
      <c r="AO6360" t="s">
        <v>137</v>
      </c>
      <c r="AP6360" t="s">
        <v>137</v>
      </c>
      <c r="AQ6360" t="s">
        <v>137</v>
      </c>
      <c r="AR6360" t="s">
        <v>137</v>
      </c>
      <c r="AS6360" t="s">
        <v>137</v>
      </c>
      <c r="AT6360" t="s">
        <v>137</v>
      </c>
      <c r="AU6360" t="s">
        <v>137</v>
      </c>
      <c r="AV6360" t="s">
        <v>137</v>
      </c>
      <c r="AW6360" t="s">
        <v>137</v>
      </c>
      <c r="AX6360" t="s">
        <v>137</v>
      </c>
      <c r="AY6360" t="s">
        <v>137</v>
      </c>
      <c r="AZ6360" t="s">
        <v>137</v>
      </c>
      <c r="BA6360" t="s">
        <v>137</v>
      </c>
      <c r="BB6360" t="s">
        <v>137</v>
      </c>
      <c r="BC6360" t="s">
        <v>137</v>
      </c>
      <c r="BD6360" t="s">
        <v>137</v>
      </c>
      <c r="BE6360" t="s">
        <v>137</v>
      </c>
      <c r="BF6360" t="s">
        <v>137</v>
      </c>
      <c r="BG6360" t="s">
        <v>137</v>
      </c>
      <c r="BH6360" t="s">
        <v>137</v>
      </c>
      <c r="BI6360" t="s">
        <v>137</v>
      </c>
      <c r="BJ6360" t="s">
        <v>137</v>
      </c>
      <c r="BK6360" t="s">
        <v>137</v>
      </c>
      <c r="BL6360" t="s">
        <v>137</v>
      </c>
      <c r="BM6360" t="s">
        <v>137</v>
      </c>
      <c r="BN6360" t="s">
        <v>137</v>
      </c>
      <c r="BO6360" t="s">
        <v>137</v>
      </c>
      <c r="BP6360" t="s">
        <v>137</v>
      </c>
      <c r="BQ6360" t="s">
        <v>137</v>
      </c>
      <c r="BR6360" t="s">
        <v>137</v>
      </c>
      <c r="BS6360" t="s">
        <v>137</v>
      </c>
      <c r="BT6360" t="s">
        <v>574</v>
      </c>
      <c r="BU6360" t="s">
        <v>771</v>
      </c>
      <c r="BW6360" t="s">
        <v>137</v>
      </c>
      <c r="BX6360" t="s">
        <v>137</v>
      </c>
      <c r="BY6360" t="s">
        <v>137</v>
      </c>
      <c r="BZ6360" t="s">
        <v>137</v>
      </c>
      <c r="CA6360" t="s">
        <v>137</v>
      </c>
      <c r="CB6360" t="s">
        <v>137</v>
      </c>
      <c r="CC6360" t="s">
        <v>137</v>
      </c>
      <c r="CD6360" t="s">
        <v>137</v>
      </c>
      <c r="CE6360" t="s">
        <v>137</v>
      </c>
      <c r="CF6360" t="s">
        <v>137</v>
      </c>
      <c r="CG6360" t="s">
        <v>137</v>
      </c>
      <c r="CH6360" t="s">
        <v>137</v>
      </c>
      <c r="CI6360" t="s">
        <v>137</v>
      </c>
      <c r="CJ6360" t="s">
        <v>137</v>
      </c>
      <c r="CK6360" t="s">
        <v>137</v>
      </c>
      <c r="CL6360" t="s">
        <v>137</v>
      </c>
      <c r="CM6360" t="s">
        <v>137</v>
      </c>
      <c r="CN6360" t="s">
        <v>137</v>
      </c>
      <c r="CO6360" t="s">
        <v>137</v>
      </c>
      <c r="CP6360" t="s">
        <v>137</v>
      </c>
      <c r="CQ6360" s="1">
        <v>45358.432638888888</v>
      </c>
      <c r="CR6360" s="1">
        <v>45358.432638888888</v>
      </c>
      <c r="CS6360" s="1"/>
      <c r="CT6360" t="s">
        <v>40117</v>
      </c>
      <c r="CU6360" t="s">
        <v>40118</v>
      </c>
      <c r="CV6360" t="s">
        <v>40119</v>
      </c>
      <c r="CW6360" t="s">
        <v>40120</v>
      </c>
      <c r="CX6360" s="3"/>
      <c r="CY6360" s="3"/>
      <c r="CZ6360">
        <v>1</v>
      </c>
      <c r="DA6360" t="s">
        <v>137</v>
      </c>
      <c r="DB6360" t="s">
        <v>137</v>
      </c>
      <c r="DC6360" t="s">
        <v>137</v>
      </c>
      <c r="DD6360" t="s">
        <v>137</v>
      </c>
      <c r="DE6360" t="s">
        <v>137</v>
      </c>
      <c r="DF6360" t="s">
        <v>40121</v>
      </c>
      <c r="DG6360" t="s">
        <v>137</v>
      </c>
      <c r="DH6360" t="s">
        <v>137</v>
      </c>
      <c r="DI6360" t="s">
        <v>137</v>
      </c>
      <c r="DJ6360" t="s">
        <v>137</v>
      </c>
      <c r="DK6360">
        <v>0</v>
      </c>
      <c r="DL6360" t="s">
        <v>209</v>
      </c>
      <c r="DM6360" t="s">
        <v>137</v>
      </c>
      <c r="DN6360" t="s">
        <v>137</v>
      </c>
      <c r="DO6360" s="1">
        <v>45358.432638888888</v>
      </c>
      <c r="DP6360" s="1"/>
      <c r="DQ6360" t="s">
        <v>150</v>
      </c>
      <c r="DR6360" t="s">
        <v>151</v>
      </c>
      <c r="DS6360" t="s">
        <v>152</v>
      </c>
      <c r="DT6360" t="s">
        <v>137</v>
      </c>
      <c r="DU6360" t="s">
        <v>137</v>
      </c>
      <c r="DV6360" t="s">
        <v>137</v>
      </c>
      <c r="DW6360" t="s">
        <v>137</v>
      </c>
      <c r="DX6360" t="s">
        <v>40122</v>
      </c>
      <c r="DY6360" t="s">
        <v>137</v>
      </c>
      <c r="DZ6360" t="s">
        <v>168</v>
      </c>
      <c r="EA6360" t="b">
        <v>0</v>
      </c>
      <c r="EB6360" t="s">
        <v>137</v>
      </c>
    </row>
    <row r="6361" spans="1:132" x14ac:dyDescent="0.25">
      <c r="A6361">
        <v>128690072</v>
      </c>
      <c r="B6361">
        <v>5682</v>
      </c>
      <c r="C6361" t="s">
        <v>192</v>
      </c>
      <c r="D6361" t="s">
        <v>40123</v>
      </c>
      <c r="E6361" t="s">
        <v>134</v>
      </c>
      <c r="F6361" t="s">
        <v>162</v>
      </c>
      <c r="G6361" t="s">
        <v>163</v>
      </c>
      <c r="H6361" t="s">
        <v>1188</v>
      </c>
      <c r="I6361" t="s">
        <v>33791</v>
      </c>
      <c r="J6361" t="s">
        <v>523</v>
      </c>
      <c r="K6361" t="s">
        <v>524</v>
      </c>
      <c r="L6361" t="s">
        <v>525</v>
      </c>
      <c r="M6361" t="s">
        <v>137</v>
      </c>
      <c r="N6361" t="s">
        <v>802</v>
      </c>
      <c r="O6361" t="s">
        <v>802</v>
      </c>
      <c r="P6361" s="1"/>
      <c r="Q6361" s="1">
        <v>45356.731944444444</v>
      </c>
      <c r="R6361" s="1">
        <v>45356.731944444444</v>
      </c>
      <c r="S6361" s="1">
        <v>45358.445833333331</v>
      </c>
      <c r="T6361" s="1">
        <v>45358.445833333331</v>
      </c>
      <c r="U6361" t="s">
        <v>2797</v>
      </c>
      <c r="V6361" t="s">
        <v>137</v>
      </c>
      <c r="W6361" t="s">
        <v>137</v>
      </c>
      <c r="X6361" t="s">
        <v>185</v>
      </c>
      <c r="Y6361" t="s">
        <v>199</v>
      </c>
      <c r="Z6361" t="s">
        <v>137</v>
      </c>
      <c r="AA6361" t="s">
        <v>137</v>
      </c>
      <c r="AB6361" t="s">
        <v>137</v>
      </c>
      <c r="AC6361" t="s">
        <v>137</v>
      </c>
      <c r="AD6361" s="2"/>
      <c r="AE6361" t="s">
        <v>137</v>
      </c>
      <c r="AF6361" t="s">
        <v>137</v>
      </c>
      <c r="AG6361" t="s">
        <v>137</v>
      </c>
      <c r="AH6361" t="s">
        <v>137</v>
      </c>
      <c r="AI6361" t="s">
        <v>137</v>
      </c>
      <c r="AJ6361" t="s">
        <v>137</v>
      </c>
      <c r="AK6361" t="s">
        <v>137</v>
      </c>
      <c r="AL6361" s="2"/>
      <c r="AM6361" t="s">
        <v>137</v>
      </c>
      <c r="AN6361" t="s">
        <v>137</v>
      </c>
      <c r="AO6361" t="s">
        <v>137</v>
      </c>
      <c r="AP6361" t="s">
        <v>137</v>
      </c>
      <c r="AQ6361" t="s">
        <v>137</v>
      </c>
      <c r="AR6361" t="s">
        <v>137</v>
      </c>
      <c r="AS6361" t="s">
        <v>137</v>
      </c>
      <c r="AT6361" t="s">
        <v>137</v>
      </c>
      <c r="AU6361" t="s">
        <v>137</v>
      </c>
      <c r="AV6361" t="s">
        <v>137</v>
      </c>
      <c r="AW6361" t="s">
        <v>137</v>
      </c>
      <c r="AX6361" t="s">
        <v>137</v>
      </c>
      <c r="AY6361" t="s">
        <v>137</v>
      </c>
      <c r="AZ6361" t="s">
        <v>137</v>
      </c>
      <c r="BA6361" t="s">
        <v>137</v>
      </c>
      <c r="BB6361" t="s">
        <v>137</v>
      </c>
      <c r="BC6361" t="s">
        <v>137</v>
      </c>
      <c r="BD6361" t="s">
        <v>137</v>
      </c>
      <c r="BE6361" t="s">
        <v>137</v>
      </c>
      <c r="BF6361" t="s">
        <v>137</v>
      </c>
      <c r="BG6361" t="s">
        <v>137</v>
      </c>
      <c r="BH6361" t="s">
        <v>137</v>
      </c>
      <c r="BI6361" t="s">
        <v>137</v>
      </c>
      <c r="BJ6361" t="s">
        <v>137</v>
      </c>
      <c r="BK6361" t="s">
        <v>137</v>
      </c>
      <c r="BL6361" t="s">
        <v>137</v>
      </c>
      <c r="BM6361" t="s">
        <v>137</v>
      </c>
      <c r="BN6361" t="s">
        <v>137</v>
      </c>
      <c r="BO6361" t="s">
        <v>137</v>
      </c>
      <c r="BP6361" t="s">
        <v>137</v>
      </c>
      <c r="BQ6361" t="s">
        <v>137</v>
      </c>
      <c r="BR6361" t="s">
        <v>137</v>
      </c>
      <c r="BS6361" t="s">
        <v>137</v>
      </c>
      <c r="BT6361" t="s">
        <v>137</v>
      </c>
      <c r="BU6361" t="s">
        <v>137</v>
      </c>
      <c r="BW6361" t="s">
        <v>137</v>
      </c>
      <c r="BX6361" t="s">
        <v>137</v>
      </c>
      <c r="BY6361" t="s">
        <v>137</v>
      </c>
      <c r="BZ6361" t="s">
        <v>137</v>
      </c>
      <c r="CA6361" t="s">
        <v>137</v>
      </c>
      <c r="CB6361" t="s">
        <v>137</v>
      </c>
      <c r="CC6361" t="s">
        <v>137</v>
      </c>
      <c r="CD6361" t="s">
        <v>137</v>
      </c>
      <c r="CE6361" t="s">
        <v>137</v>
      </c>
      <c r="CF6361" t="s">
        <v>137</v>
      </c>
      <c r="CG6361" t="s">
        <v>137</v>
      </c>
      <c r="CH6361" t="s">
        <v>137</v>
      </c>
      <c r="CI6361" t="s">
        <v>137</v>
      </c>
      <c r="CJ6361" t="s">
        <v>137</v>
      </c>
      <c r="CK6361" t="s">
        <v>137</v>
      </c>
      <c r="CL6361" t="s">
        <v>137</v>
      </c>
      <c r="CM6361" t="s">
        <v>137</v>
      </c>
      <c r="CN6361" t="s">
        <v>137</v>
      </c>
      <c r="CO6361" t="s">
        <v>137</v>
      </c>
      <c r="CP6361" t="s">
        <v>137</v>
      </c>
      <c r="CQ6361" s="1">
        <v>45358.445833333331</v>
      </c>
      <c r="CR6361" s="1">
        <v>45358.445833333331</v>
      </c>
      <c r="CS6361" s="1"/>
      <c r="CT6361" t="s">
        <v>40124</v>
      </c>
      <c r="CU6361" t="s">
        <v>40125</v>
      </c>
      <c r="CV6361" t="s">
        <v>40126</v>
      </c>
      <c r="CW6361" t="s">
        <v>40127</v>
      </c>
      <c r="CX6361" s="3"/>
      <c r="CY6361" s="3"/>
      <c r="CZ6361">
        <v>2</v>
      </c>
      <c r="DA6361" t="s">
        <v>137</v>
      </c>
      <c r="DB6361" t="s">
        <v>137</v>
      </c>
      <c r="DC6361" t="s">
        <v>137</v>
      </c>
      <c r="DD6361" t="s">
        <v>137</v>
      </c>
      <c r="DE6361" t="s">
        <v>137</v>
      </c>
      <c r="DF6361" t="s">
        <v>40128</v>
      </c>
      <c r="DG6361" t="s">
        <v>137</v>
      </c>
      <c r="DH6361" t="s">
        <v>137</v>
      </c>
      <c r="DI6361" t="s">
        <v>137</v>
      </c>
      <c r="DJ6361" t="s">
        <v>137</v>
      </c>
      <c r="DK6361">
        <v>0</v>
      </c>
      <c r="DL6361" t="s">
        <v>209</v>
      </c>
      <c r="DM6361" t="s">
        <v>137</v>
      </c>
      <c r="DN6361" t="s">
        <v>137</v>
      </c>
      <c r="DO6361" s="1">
        <v>45358.445833333331</v>
      </c>
      <c r="DP6361" s="1"/>
      <c r="DQ6361" t="s">
        <v>523</v>
      </c>
      <c r="DR6361" t="s">
        <v>524</v>
      </c>
      <c r="DS6361" t="s">
        <v>525</v>
      </c>
      <c r="DT6361" t="s">
        <v>137</v>
      </c>
      <c r="DU6361" t="s">
        <v>137</v>
      </c>
      <c r="DV6361" t="s">
        <v>137</v>
      </c>
      <c r="DW6361" t="s">
        <v>137</v>
      </c>
      <c r="DX6361" t="s">
        <v>137</v>
      </c>
      <c r="DY6361" t="s">
        <v>137</v>
      </c>
      <c r="DZ6361" t="s">
        <v>168</v>
      </c>
      <c r="EA6361" t="b">
        <v>0</v>
      </c>
      <c r="EB6361" t="s">
        <v>137</v>
      </c>
    </row>
    <row r="6362" spans="1:132" x14ac:dyDescent="0.25">
      <c r="A6362">
        <v>128678792</v>
      </c>
      <c r="B6362">
        <v>5681</v>
      </c>
      <c r="C6362" t="s">
        <v>192</v>
      </c>
      <c r="D6362" t="s">
        <v>133</v>
      </c>
      <c r="E6362" t="s">
        <v>134</v>
      </c>
      <c r="F6362" t="s">
        <v>135</v>
      </c>
      <c r="G6362" t="s">
        <v>136</v>
      </c>
      <c r="H6362" t="s">
        <v>137</v>
      </c>
      <c r="I6362" t="s">
        <v>138</v>
      </c>
      <c r="J6362" t="s">
        <v>465</v>
      </c>
      <c r="K6362" t="s">
        <v>466</v>
      </c>
      <c r="L6362" t="s">
        <v>467</v>
      </c>
      <c r="M6362" t="s">
        <v>137</v>
      </c>
      <c r="N6362" t="s">
        <v>468</v>
      </c>
      <c r="O6362" t="s">
        <v>468</v>
      </c>
      <c r="P6362" s="1">
        <v>45356</v>
      </c>
      <c r="Q6362" s="1">
        <v>45356.662499999999</v>
      </c>
      <c r="R6362" s="1">
        <v>45356.662499999999</v>
      </c>
      <c r="S6362" s="1">
        <v>45364.45</v>
      </c>
      <c r="T6362" s="1">
        <v>45364.45</v>
      </c>
      <c r="U6362" t="s">
        <v>1787</v>
      </c>
      <c r="V6362" t="s">
        <v>137</v>
      </c>
      <c r="W6362" t="s">
        <v>137</v>
      </c>
      <c r="X6362" t="s">
        <v>185</v>
      </c>
      <c r="Y6362" t="s">
        <v>470</v>
      </c>
      <c r="Z6362" t="s">
        <v>137</v>
      </c>
      <c r="AA6362" t="s">
        <v>137</v>
      </c>
      <c r="AB6362" t="s">
        <v>137</v>
      </c>
      <c r="AC6362" t="s">
        <v>137</v>
      </c>
      <c r="AD6362" s="2"/>
      <c r="AE6362" t="s">
        <v>137</v>
      </c>
      <c r="AF6362" t="s">
        <v>137</v>
      </c>
      <c r="AG6362" t="s">
        <v>137</v>
      </c>
      <c r="AH6362" t="s">
        <v>137</v>
      </c>
      <c r="AI6362" t="s">
        <v>137</v>
      </c>
      <c r="AJ6362" t="s">
        <v>137</v>
      </c>
      <c r="AK6362" t="s">
        <v>137</v>
      </c>
      <c r="AL6362" s="2"/>
      <c r="AM6362" t="s">
        <v>137</v>
      </c>
      <c r="AN6362" t="s">
        <v>137</v>
      </c>
      <c r="AO6362" t="s">
        <v>137</v>
      </c>
      <c r="AP6362" t="s">
        <v>137</v>
      </c>
      <c r="AQ6362" t="s">
        <v>137</v>
      </c>
      <c r="AR6362" t="s">
        <v>137</v>
      </c>
      <c r="AS6362" t="s">
        <v>137</v>
      </c>
      <c r="AT6362" t="s">
        <v>137</v>
      </c>
      <c r="AU6362" t="s">
        <v>137</v>
      </c>
      <c r="AV6362" t="s">
        <v>137</v>
      </c>
      <c r="AW6362" t="s">
        <v>137</v>
      </c>
      <c r="AX6362" t="s">
        <v>137</v>
      </c>
      <c r="AY6362" t="s">
        <v>137</v>
      </c>
      <c r="AZ6362" t="s">
        <v>137</v>
      </c>
      <c r="BA6362" t="s">
        <v>137</v>
      </c>
      <c r="BB6362" t="s">
        <v>137</v>
      </c>
      <c r="BC6362" t="s">
        <v>137</v>
      </c>
      <c r="BD6362" t="s">
        <v>137</v>
      </c>
      <c r="BE6362" t="s">
        <v>137</v>
      </c>
      <c r="BF6362" t="s">
        <v>137</v>
      </c>
      <c r="BG6362" t="s">
        <v>137</v>
      </c>
      <c r="BH6362" t="s">
        <v>137</v>
      </c>
      <c r="BI6362" t="s">
        <v>137</v>
      </c>
      <c r="BJ6362" t="s">
        <v>137</v>
      </c>
      <c r="BK6362" t="s">
        <v>137</v>
      </c>
      <c r="BL6362" t="s">
        <v>137</v>
      </c>
      <c r="BM6362" t="s">
        <v>137</v>
      </c>
      <c r="BN6362" t="s">
        <v>137</v>
      </c>
      <c r="BO6362" t="s">
        <v>137</v>
      </c>
      <c r="BP6362" t="s">
        <v>40129</v>
      </c>
      <c r="BQ6362" t="s">
        <v>137</v>
      </c>
      <c r="BR6362" t="s">
        <v>137</v>
      </c>
      <c r="BS6362" t="s">
        <v>137</v>
      </c>
      <c r="BT6362" t="s">
        <v>137</v>
      </c>
      <c r="BU6362" t="s">
        <v>137</v>
      </c>
      <c r="BW6362" t="s">
        <v>137</v>
      </c>
      <c r="BX6362" t="s">
        <v>137</v>
      </c>
      <c r="BY6362" t="s">
        <v>137</v>
      </c>
      <c r="BZ6362" t="s">
        <v>137</v>
      </c>
      <c r="CA6362" t="s">
        <v>137</v>
      </c>
      <c r="CB6362" t="s">
        <v>137</v>
      </c>
      <c r="CC6362" t="s">
        <v>137</v>
      </c>
      <c r="CD6362" t="s">
        <v>137</v>
      </c>
      <c r="CE6362" t="s">
        <v>137</v>
      </c>
      <c r="CF6362" t="s">
        <v>137</v>
      </c>
      <c r="CG6362" t="s">
        <v>137</v>
      </c>
      <c r="CH6362" t="s">
        <v>137</v>
      </c>
      <c r="CI6362" t="s">
        <v>137</v>
      </c>
      <c r="CJ6362" t="s">
        <v>137</v>
      </c>
      <c r="CK6362" t="s">
        <v>137</v>
      </c>
      <c r="CL6362" t="s">
        <v>137</v>
      </c>
      <c r="CM6362" t="s">
        <v>137</v>
      </c>
      <c r="CN6362" t="s">
        <v>137</v>
      </c>
      <c r="CO6362" t="s">
        <v>137</v>
      </c>
      <c r="CP6362" t="s">
        <v>137</v>
      </c>
      <c r="CQ6362" s="1">
        <v>45364.45</v>
      </c>
      <c r="CR6362" s="1">
        <v>45364.45</v>
      </c>
      <c r="CS6362" s="1"/>
      <c r="CT6362" t="s">
        <v>40130</v>
      </c>
      <c r="CU6362" t="s">
        <v>40131</v>
      </c>
      <c r="CV6362" t="s">
        <v>40132</v>
      </c>
      <c r="CW6362" t="s">
        <v>40133</v>
      </c>
      <c r="CX6362" s="3"/>
      <c r="CY6362" s="3"/>
      <c r="CZ6362">
        <v>1</v>
      </c>
      <c r="DA6362" t="s">
        <v>40134</v>
      </c>
      <c r="DB6362" t="s">
        <v>137</v>
      </c>
      <c r="DC6362" t="s">
        <v>137</v>
      </c>
      <c r="DD6362" t="s">
        <v>137</v>
      </c>
      <c r="DE6362" t="s">
        <v>137</v>
      </c>
      <c r="DF6362" t="s">
        <v>40135</v>
      </c>
      <c r="DG6362" t="s">
        <v>137</v>
      </c>
      <c r="DH6362" t="s">
        <v>137</v>
      </c>
      <c r="DI6362" t="s">
        <v>137</v>
      </c>
      <c r="DJ6362" t="s">
        <v>137</v>
      </c>
      <c r="DK6362">
        <v>0</v>
      </c>
      <c r="DL6362" t="s">
        <v>209</v>
      </c>
      <c r="DM6362" t="s">
        <v>40136</v>
      </c>
      <c r="DN6362" t="s">
        <v>137</v>
      </c>
      <c r="DO6362" s="1">
        <v>45364.45</v>
      </c>
      <c r="DP6362" s="1"/>
      <c r="DQ6362" t="s">
        <v>708</v>
      </c>
      <c r="DR6362" t="s">
        <v>709</v>
      </c>
      <c r="DS6362" t="s">
        <v>710</v>
      </c>
      <c r="DT6362" t="s">
        <v>137</v>
      </c>
      <c r="DU6362" t="s">
        <v>137</v>
      </c>
      <c r="DV6362" t="s">
        <v>137</v>
      </c>
      <c r="DW6362" t="s">
        <v>137</v>
      </c>
      <c r="DX6362" t="s">
        <v>137</v>
      </c>
      <c r="DY6362" t="s">
        <v>137</v>
      </c>
      <c r="DZ6362" t="s">
        <v>148</v>
      </c>
      <c r="EA6362" t="b">
        <v>0</v>
      </c>
      <c r="EB6362" t="s">
        <v>137</v>
      </c>
    </row>
    <row r="6363" spans="1:132" x14ac:dyDescent="0.25">
      <c r="A6363">
        <v>128663949</v>
      </c>
      <c r="B6363">
        <v>5680</v>
      </c>
      <c r="C6363" t="s">
        <v>192</v>
      </c>
      <c r="D6363" t="s">
        <v>40137</v>
      </c>
      <c r="E6363" t="s">
        <v>134</v>
      </c>
      <c r="F6363" t="s">
        <v>162</v>
      </c>
      <c r="G6363" t="s">
        <v>163</v>
      </c>
      <c r="H6363" t="s">
        <v>137</v>
      </c>
      <c r="I6363" t="s">
        <v>40138</v>
      </c>
      <c r="J6363" t="s">
        <v>150</v>
      </c>
      <c r="K6363" t="s">
        <v>151</v>
      </c>
      <c r="L6363" t="s">
        <v>152</v>
      </c>
      <c r="M6363" t="s">
        <v>137</v>
      </c>
      <c r="N6363" t="s">
        <v>944</v>
      </c>
      <c r="O6363" t="s">
        <v>944</v>
      </c>
      <c r="P6363" s="1"/>
      <c r="Q6363" s="1">
        <v>45356.599305555559</v>
      </c>
      <c r="R6363" s="1">
        <v>45356.599305555559</v>
      </c>
      <c r="S6363" s="1">
        <v>45385.663194444445</v>
      </c>
      <c r="T6363" s="1">
        <v>45385.663194444445</v>
      </c>
      <c r="U6363" t="s">
        <v>453</v>
      </c>
      <c r="V6363" t="s">
        <v>137</v>
      </c>
      <c r="W6363" t="s">
        <v>137</v>
      </c>
      <c r="X6363" t="s">
        <v>454</v>
      </c>
      <c r="Y6363" t="s">
        <v>137</v>
      </c>
      <c r="Z6363" t="s">
        <v>137</v>
      </c>
      <c r="AA6363" t="s">
        <v>137</v>
      </c>
      <c r="AB6363" t="s">
        <v>137</v>
      </c>
      <c r="AC6363" t="s">
        <v>137</v>
      </c>
      <c r="AD6363" s="2"/>
      <c r="AE6363" t="s">
        <v>137</v>
      </c>
      <c r="AF6363" t="s">
        <v>137</v>
      </c>
      <c r="AG6363" t="s">
        <v>137</v>
      </c>
      <c r="AH6363" t="s">
        <v>137</v>
      </c>
      <c r="AI6363" t="s">
        <v>137</v>
      </c>
      <c r="AJ6363" t="s">
        <v>137</v>
      </c>
      <c r="AK6363" t="s">
        <v>137</v>
      </c>
      <c r="AL6363" s="2"/>
      <c r="AM6363" t="s">
        <v>137</v>
      </c>
      <c r="AN6363" t="s">
        <v>137</v>
      </c>
      <c r="AO6363" t="s">
        <v>137</v>
      </c>
      <c r="AP6363" t="s">
        <v>137</v>
      </c>
      <c r="AQ6363" t="s">
        <v>137</v>
      </c>
      <c r="AR6363" t="s">
        <v>137</v>
      </c>
      <c r="AS6363" t="s">
        <v>137</v>
      </c>
      <c r="AT6363" t="s">
        <v>137</v>
      </c>
      <c r="AU6363" t="s">
        <v>137</v>
      </c>
      <c r="AV6363" t="s">
        <v>137</v>
      </c>
      <c r="AW6363" t="s">
        <v>137</v>
      </c>
      <c r="AX6363" t="s">
        <v>137</v>
      </c>
      <c r="AY6363" t="s">
        <v>137</v>
      </c>
      <c r="AZ6363" t="s">
        <v>137</v>
      </c>
      <c r="BA6363" t="s">
        <v>137</v>
      </c>
      <c r="BB6363" t="s">
        <v>137</v>
      </c>
      <c r="BC6363" t="s">
        <v>137</v>
      </c>
      <c r="BD6363" t="s">
        <v>137</v>
      </c>
      <c r="BE6363" t="s">
        <v>137</v>
      </c>
      <c r="BF6363" t="s">
        <v>137</v>
      </c>
      <c r="BG6363" t="s">
        <v>137</v>
      </c>
      <c r="BH6363" t="s">
        <v>137</v>
      </c>
      <c r="BI6363" t="s">
        <v>137</v>
      </c>
      <c r="BJ6363" t="s">
        <v>137</v>
      </c>
      <c r="BK6363" t="s">
        <v>137</v>
      </c>
      <c r="BL6363" t="s">
        <v>137</v>
      </c>
      <c r="BM6363" t="s">
        <v>137</v>
      </c>
      <c r="BN6363" t="s">
        <v>137</v>
      </c>
      <c r="BO6363" t="s">
        <v>137</v>
      </c>
      <c r="BP6363" t="s">
        <v>137</v>
      </c>
      <c r="BQ6363" t="s">
        <v>137</v>
      </c>
      <c r="BR6363" t="s">
        <v>137</v>
      </c>
      <c r="BS6363" t="s">
        <v>137</v>
      </c>
      <c r="BT6363" t="s">
        <v>137</v>
      </c>
      <c r="BU6363" t="s">
        <v>137</v>
      </c>
      <c r="BW6363" t="s">
        <v>137</v>
      </c>
      <c r="BX6363" t="s">
        <v>137</v>
      </c>
      <c r="BY6363" t="s">
        <v>137</v>
      </c>
      <c r="BZ6363" t="s">
        <v>137</v>
      </c>
      <c r="CA6363" t="s">
        <v>137</v>
      </c>
      <c r="CB6363" t="s">
        <v>137</v>
      </c>
      <c r="CC6363" t="s">
        <v>137</v>
      </c>
      <c r="CD6363" t="s">
        <v>137</v>
      </c>
      <c r="CE6363" t="s">
        <v>137</v>
      </c>
      <c r="CF6363" t="s">
        <v>137</v>
      </c>
      <c r="CG6363" t="s">
        <v>137</v>
      </c>
      <c r="CH6363" t="s">
        <v>137</v>
      </c>
      <c r="CI6363" t="s">
        <v>137</v>
      </c>
      <c r="CJ6363" t="s">
        <v>137</v>
      </c>
      <c r="CK6363" t="s">
        <v>137</v>
      </c>
      <c r="CL6363" t="s">
        <v>137</v>
      </c>
      <c r="CM6363" t="s">
        <v>137</v>
      </c>
      <c r="CN6363" t="s">
        <v>137</v>
      </c>
      <c r="CO6363" t="s">
        <v>137</v>
      </c>
      <c r="CP6363" t="s">
        <v>137</v>
      </c>
      <c r="CQ6363" s="1">
        <v>45385.663194444445</v>
      </c>
      <c r="CR6363" s="1">
        <v>45385.663194444445</v>
      </c>
      <c r="CS6363" s="1"/>
      <c r="CT6363" t="s">
        <v>40139</v>
      </c>
      <c r="CU6363" t="s">
        <v>40140</v>
      </c>
      <c r="CV6363" t="s">
        <v>40141</v>
      </c>
      <c r="CW6363" t="s">
        <v>40142</v>
      </c>
      <c r="CX6363" s="3"/>
      <c r="CY6363" s="3"/>
      <c r="CZ6363">
        <v>1</v>
      </c>
      <c r="DA6363" t="s">
        <v>137</v>
      </c>
      <c r="DB6363" t="s">
        <v>137</v>
      </c>
      <c r="DC6363" t="s">
        <v>137</v>
      </c>
      <c r="DD6363" t="s">
        <v>137</v>
      </c>
      <c r="DE6363" t="s">
        <v>137</v>
      </c>
      <c r="DF6363" t="s">
        <v>40143</v>
      </c>
      <c r="DG6363" t="s">
        <v>900</v>
      </c>
      <c r="DH6363" t="s">
        <v>1151</v>
      </c>
      <c r="DI6363" t="s">
        <v>137</v>
      </c>
      <c r="DJ6363" t="s">
        <v>137</v>
      </c>
      <c r="DK6363">
        <v>0</v>
      </c>
      <c r="DL6363" t="s">
        <v>209</v>
      </c>
      <c r="DM6363" t="s">
        <v>137</v>
      </c>
      <c r="DN6363" t="s">
        <v>137</v>
      </c>
      <c r="DO6363" s="1">
        <v>45385.663194444445</v>
      </c>
      <c r="DP6363" s="1"/>
      <c r="DQ6363" t="s">
        <v>150</v>
      </c>
      <c r="DR6363" t="s">
        <v>151</v>
      </c>
      <c r="DS6363" t="s">
        <v>152</v>
      </c>
      <c r="DT6363" t="s">
        <v>137</v>
      </c>
      <c r="DU6363" t="s">
        <v>137</v>
      </c>
      <c r="DV6363" t="s">
        <v>137</v>
      </c>
      <c r="DW6363" t="s">
        <v>137</v>
      </c>
      <c r="DX6363" t="s">
        <v>40144</v>
      </c>
      <c r="DY6363" t="s">
        <v>137</v>
      </c>
      <c r="DZ6363" t="s">
        <v>168</v>
      </c>
      <c r="EA6363" t="b">
        <v>0</v>
      </c>
      <c r="EB6363" t="s">
        <v>137</v>
      </c>
    </row>
    <row r="6364" spans="1:132" x14ac:dyDescent="0.25">
      <c r="A6364">
        <v>128663230</v>
      </c>
      <c r="B6364">
        <v>5679</v>
      </c>
      <c r="C6364" t="s">
        <v>192</v>
      </c>
      <c r="D6364" t="s">
        <v>40145</v>
      </c>
      <c r="E6364" t="s">
        <v>134</v>
      </c>
      <c r="F6364" t="s">
        <v>162</v>
      </c>
      <c r="G6364" t="s">
        <v>163</v>
      </c>
      <c r="H6364" t="s">
        <v>1188</v>
      </c>
      <c r="I6364" t="s">
        <v>40146</v>
      </c>
      <c r="J6364" t="s">
        <v>523</v>
      </c>
      <c r="K6364" t="s">
        <v>524</v>
      </c>
      <c r="L6364" t="s">
        <v>525</v>
      </c>
      <c r="M6364" t="s">
        <v>137</v>
      </c>
      <c r="N6364" t="s">
        <v>802</v>
      </c>
      <c r="O6364" t="s">
        <v>802</v>
      </c>
      <c r="P6364" s="1"/>
      <c r="Q6364" s="1">
        <v>45356.595833333333</v>
      </c>
      <c r="R6364" s="1">
        <v>45356.595833333333</v>
      </c>
      <c r="S6364" s="1">
        <v>45356.597222222219</v>
      </c>
      <c r="T6364" s="1">
        <v>45356.597222222219</v>
      </c>
      <c r="U6364" t="s">
        <v>2797</v>
      </c>
      <c r="V6364" t="s">
        <v>137</v>
      </c>
      <c r="W6364" t="s">
        <v>137</v>
      </c>
      <c r="X6364" t="s">
        <v>185</v>
      </c>
      <c r="Y6364" t="s">
        <v>199</v>
      </c>
      <c r="Z6364" t="s">
        <v>137</v>
      </c>
      <c r="AA6364" t="s">
        <v>137</v>
      </c>
      <c r="AB6364" t="s">
        <v>137</v>
      </c>
      <c r="AC6364" t="s">
        <v>137</v>
      </c>
      <c r="AD6364" s="2"/>
      <c r="AE6364" t="s">
        <v>137</v>
      </c>
      <c r="AF6364" t="s">
        <v>137</v>
      </c>
      <c r="AG6364" t="s">
        <v>137</v>
      </c>
      <c r="AH6364" t="s">
        <v>137</v>
      </c>
      <c r="AI6364" t="s">
        <v>137</v>
      </c>
      <c r="AJ6364" t="s">
        <v>137</v>
      </c>
      <c r="AK6364" t="s">
        <v>137</v>
      </c>
      <c r="AL6364" s="2"/>
      <c r="AM6364" t="s">
        <v>137</v>
      </c>
      <c r="AN6364" t="s">
        <v>137</v>
      </c>
      <c r="AO6364" t="s">
        <v>137</v>
      </c>
      <c r="AP6364" t="s">
        <v>137</v>
      </c>
      <c r="AQ6364" t="s">
        <v>137</v>
      </c>
      <c r="AR6364" t="s">
        <v>137</v>
      </c>
      <c r="AS6364" t="s">
        <v>137</v>
      </c>
      <c r="AT6364" t="s">
        <v>137</v>
      </c>
      <c r="AU6364" t="s">
        <v>137</v>
      </c>
      <c r="AV6364" t="s">
        <v>137</v>
      </c>
      <c r="AW6364" t="s">
        <v>137</v>
      </c>
      <c r="AX6364" t="s">
        <v>137</v>
      </c>
      <c r="AY6364" t="s">
        <v>137</v>
      </c>
      <c r="AZ6364" t="s">
        <v>137</v>
      </c>
      <c r="BA6364" t="s">
        <v>137</v>
      </c>
      <c r="BB6364" t="s">
        <v>137</v>
      </c>
      <c r="BC6364" t="s">
        <v>137</v>
      </c>
      <c r="BD6364" t="s">
        <v>137</v>
      </c>
      <c r="BE6364" t="s">
        <v>137</v>
      </c>
      <c r="BF6364" t="s">
        <v>137</v>
      </c>
      <c r="BG6364" t="s">
        <v>137</v>
      </c>
      <c r="BH6364" t="s">
        <v>137</v>
      </c>
      <c r="BI6364" t="s">
        <v>137</v>
      </c>
      <c r="BJ6364" t="s">
        <v>137</v>
      </c>
      <c r="BK6364" t="s">
        <v>137</v>
      </c>
      <c r="BL6364" t="s">
        <v>137</v>
      </c>
      <c r="BM6364" t="s">
        <v>137</v>
      </c>
      <c r="BN6364" t="s">
        <v>137</v>
      </c>
      <c r="BO6364" t="s">
        <v>137</v>
      </c>
      <c r="BP6364" t="s">
        <v>137</v>
      </c>
      <c r="BQ6364" t="s">
        <v>137</v>
      </c>
      <c r="BR6364" t="s">
        <v>137</v>
      </c>
      <c r="BS6364" t="s">
        <v>137</v>
      </c>
      <c r="BT6364" t="s">
        <v>137</v>
      </c>
      <c r="BU6364" t="s">
        <v>137</v>
      </c>
      <c r="BW6364" t="s">
        <v>137</v>
      </c>
      <c r="BX6364" t="s">
        <v>137</v>
      </c>
      <c r="BY6364" t="s">
        <v>137</v>
      </c>
      <c r="BZ6364" t="s">
        <v>137</v>
      </c>
      <c r="CA6364" t="s">
        <v>137</v>
      </c>
      <c r="CB6364" t="s">
        <v>137</v>
      </c>
      <c r="CC6364" t="s">
        <v>137</v>
      </c>
      <c r="CD6364" t="s">
        <v>137</v>
      </c>
      <c r="CE6364" t="s">
        <v>137</v>
      </c>
      <c r="CF6364" t="s">
        <v>137</v>
      </c>
      <c r="CG6364" t="s">
        <v>137</v>
      </c>
      <c r="CH6364" t="s">
        <v>137</v>
      </c>
      <c r="CI6364" t="s">
        <v>137</v>
      </c>
      <c r="CJ6364" t="s">
        <v>137</v>
      </c>
      <c r="CK6364" t="s">
        <v>137</v>
      </c>
      <c r="CL6364" t="s">
        <v>137</v>
      </c>
      <c r="CM6364" t="s">
        <v>137</v>
      </c>
      <c r="CN6364" t="s">
        <v>137</v>
      </c>
      <c r="CO6364" t="s">
        <v>137</v>
      </c>
      <c r="CP6364" t="s">
        <v>137</v>
      </c>
      <c r="CQ6364" s="1">
        <v>45356.597222222219</v>
      </c>
      <c r="CR6364" s="1">
        <v>45356.597222222219</v>
      </c>
      <c r="CS6364" s="1"/>
      <c r="CT6364" t="s">
        <v>137</v>
      </c>
      <c r="CU6364" t="s">
        <v>137</v>
      </c>
      <c r="CV6364" t="s">
        <v>6174</v>
      </c>
      <c r="CW6364" t="s">
        <v>6174</v>
      </c>
      <c r="CX6364" s="3"/>
      <c r="CY6364" s="3"/>
      <c r="CZ6364">
        <v>1</v>
      </c>
      <c r="DA6364" t="s">
        <v>137</v>
      </c>
      <c r="DB6364" t="s">
        <v>137</v>
      </c>
      <c r="DC6364" t="s">
        <v>137</v>
      </c>
      <c r="DD6364" t="s">
        <v>137</v>
      </c>
      <c r="DE6364" t="s">
        <v>137</v>
      </c>
      <c r="DF6364" t="s">
        <v>137</v>
      </c>
      <c r="DG6364" t="s">
        <v>137</v>
      </c>
      <c r="DH6364" t="s">
        <v>137</v>
      </c>
      <c r="DI6364" t="s">
        <v>137</v>
      </c>
      <c r="DJ6364" t="s">
        <v>137</v>
      </c>
      <c r="DK6364">
        <v>0</v>
      </c>
      <c r="DL6364" t="s">
        <v>209</v>
      </c>
      <c r="DM6364" t="s">
        <v>137</v>
      </c>
      <c r="DN6364" t="s">
        <v>137</v>
      </c>
      <c r="DO6364" s="1">
        <v>45356.597222222219</v>
      </c>
      <c r="DP6364" s="1"/>
      <c r="DQ6364" t="s">
        <v>523</v>
      </c>
      <c r="DR6364" t="s">
        <v>524</v>
      </c>
      <c r="DS6364" t="s">
        <v>525</v>
      </c>
      <c r="DT6364" t="s">
        <v>137</v>
      </c>
      <c r="DU6364" t="s">
        <v>137</v>
      </c>
      <c r="DV6364" t="s">
        <v>137</v>
      </c>
      <c r="DW6364" t="s">
        <v>137</v>
      </c>
      <c r="DX6364" t="s">
        <v>137</v>
      </c>
      <c r="DY6364" t="s">
        <v>137</v>
      </c>
      <c r="DZ6364" t="s">
        <v>168</v>
      </c>
      <c r="EA6364" t="b">
        <v>0</v>
      </c>
      <c r="EB6364" t="s">
        <v>137</v>
      </c>
    </row>
    <row r="6365" spans="1:132" x14ac:dyDescent="0.25">
      <c r="A6365">
        <v>128661830</v>
      </c>
      <c r="B6365">
        <v>5678</v>
      </c>
      <c r="C6365" t="s">
        <v>473</v>
      </c>
      <c r="D6365" t="s">
        <v>40147</v>
      </c>
      <c r="E6365" t="s">
        <v>134</v>
      </c>
      <c r="F6365" t="s">
        <v>162</v>
      </c>
      <c r="G6365" t="s">
        <v>163</v>
      </c>
      <c r="H6365" t="s">
        <v>137</v>
      </c>
      <c r="I6365" t="s">
        <v>40148</v>
      </c>
      <c r="J6365" t="s">
        <v>796</v>
      </c>
      <c r="K6365" t="s">
        <v>797</v>
      </c>
      <c r="L6365" t="s">
        <v>798</v>
      </c>
      <c r="M6365" t="s">
        <v>137</v>
      </c>
      <c r="N6365" t="s">
        <v>215</v>
      </c>
      <c r="O6365" t="s">
        <v>215</v>
      </c>
      <c r="P6365" s="1"/>
      <c r="Q6365" s="1">
        <v>45356.589583333334</v>
      </c>
      <c r="R6365" s="1">
        <v>45356.589583333334</v>
      </c>
      <c r="S6365" s="1">
        <v>45356.597916666666</v>
      </c>
      <c r="T6365" s="1">
        <v>45356.597916666666</v>
      </c>
      <c r="U6365" t="s">
        <v>216</v>
      </c>
      <c r="V6365" t="s">
        <v>137</v>
      </c>
      <c r="W6365" t="s">
        <v>137</v>
      </c>
      <c r="X6365" t="s">
        <v>185</v>
      </c>
      <c r="Y6365" t="s">
        <v>137</v>
      </c>
      <c r="Z6365" t="s">
        <v>137</v>
      </c>
      <c r="AA6365" t="s">
        <v>137</v>
      </c>
      <c r="AB6365" t="s">
        <v>137</v>
      </c>
      <c r="AC6365" t="s">
        <v>137</v>
      </c>
      <c r="AD6365" s="2"/>
      <c r="AE6365" t="s">
        <v>137</v>
      </c>
      <c r="AF6365" t="s">
        <v>137</v>
      </c>
      <c r="AG6365" t="s">
        <v>137</v>
      </c>
      <c r="AH6365" t="s">
        <v>137</v>
      </c>
      <c r="AI6365" t="s">
        <v>137</v>
      </c>
      <c r="AJ6365" t="s">
        <v>137</v>
      </c>
      <c r="AK6365" t="s">
        <v>137</v>
      </c>
      <c r="AL6365" s="2"/>
      <c r="AM6365" t="s">
        <v>137</v>
      </c>
      <c r="AN6365" t="s">
        <v>137</v>
      </c>
      <c r="AO6365" t="s">
        <v>137</v>
      </c>
      <c r="AP6365" t="s">
        <v>137</v>
      </c>
      <c r="AQ6365" t="s">
        <v>137</v>
      </c>
      <c r="AR6365" t="s">
        <v>137</v>
      </c>
      <c r="AS6365" t="s">
        <v>137</v>
      </c>
      <c r="AT6365" t="s">
        <v>137</v>
      </c>
      <c r="AU6365" t="s">
        <v>137</v>
      </c>
      <c r="AV6365" t="s">
        <v>137</v>
      </c>
      <c r="AW6365" t="s">
        <v>137</v>
      </c>
      <c r="AX6365" t="s">
        <v>137</v>
      </c>
      <c r="AY6365" t="s">
        <v>137</v>
      </c>
      <c r="AZ6365" t="s">
        <v>137</v>
      </c>
      <c r="BA6365" t="s">
        <v>137</v>
      </c>
      <c r="BB6365" t="s">
        <v>137</v>
      </c>
      <c r="BC6365" t="s">
        <v>137</v>
      </c>
      <c r="BD6365" t="s">
        <v>137</v>
      </c>
      <c r="BE6365" t="s">
        <v>137</v>
      </c>
      <c r="BF6365" t="s">
        <v>137</v>
      </c>
      <c r="BG6365" t="s">
        <v>137</v>
      </c>
      <c r="BH6365" t="s">
        <v>137</v>
      </c>
      <c r="BI6365" t="s">
        <v>137</v>
      </c>
      <c r="BJ6365" t="s">
        <v>137</v>
      </c>
      <c r="BK6365" t="s">
        <v>137</v>
      </c>
      <c r="BL6365" t="s">
        <v>137</v>
      </c>
      <c r="BM6365" t="s">
        <v>137</v>
      </c>
      <c r="BN6365" t="s">
        <v>137</v>
      </c>
      <c r="BO6365" t="s">
        <v>137</v>
      </c>
      <c r="BP6365" t="s">
        <v>137</v>
      </c>
      <c r="BQ6365" t="s">
        <v>137</v>
      </c>
      <c r="BR6365" t="s">
        <v>137</v>
      </c>
      <c r="BS6365" t="s">
        <v>137</v>
      </c>
      <c r="BT6365" t="s">
        <v>137</v>
      </c>
      <c r="BU6365" t="s">
        <v>137</v>
      </c>
      <c r="BW6365" t="s">
        <v>137</v>
      </c>
      <c r="BX6365" t="s">
        <v>137</v>
      </c>
      <c r="BY6365" t="s">
        <v>137</v>
      </c>
      <c r="BZ6365" t="s">
        <v>137</v>
      </c>
      <c r="CA6365" t="s">
        <v>137</v>
      </c>
      <c r="CB6365" t="s">
        <v>137</v>
      </c>
      <c r="CC6365" t="s">
        <v>137</v>
      </c>
      <c r="CD6365" t="s">
        <v>137</v>
      </c>
      <c r="CE6365" t="s">
        <v>137</v>
      </c>
      <c r="CF6365" t="s">
        <v>137</v>
      </c>
      <c r="CG6365" t="s">
        <v>137</v>
      </c>
      <c r="CH6365" t="s">
        <v>137</v>
      </c>
      <c r="CI6365" t="s">
        <v>137</v>
      </c>
      <c r="CJ6365" t="s">
        <v>137</v>
      </c>
      <c r="CK6365" t="s">
        <v>137</v>
      </c>
      <c r="CL6365" t="s">
        <v>137</v>
      </c>
      <c r="CM6365" t="s">
        <v>137</v>
      </c>
      <c r="CN6365" t="s">
        <v>137</v>
      </c>
      <c r="CO6365" t="s">
        <v>137</v>
      </c>
      <c r="CP6365" t="s">
        <v>137</v>
      </c>
      <c r="CQ6365" s="1">
        <v>45356.597222222219</v>
      </c>
      <c r="CR6365" s="1">
        <v>45356.59375</v>
      </c>
      <c r="CS6365" s="1"/>
      <c r="CT6365" t="s">
        <v>32525</v>
      </c>
      <c r="CU6365" t="s">
        <v>32525</v>
      </c>
      <c r="CV6365" t="s">
        <v>137</v>
      </c>
      <c r="CW6365" t="s">
        <v>137</v>
      </c>
      <c r="CX6365" s="3"/>
      <c r="CY6365" s="3"/>
      <c r="CZ6365">
        <v>2</v>
      </c>
      <c r="DA6365" t="s">
        <v>137</v>
      </c>
      <c r="DB6365" t="s">
        <v>137</v>
      </c>
      <c r="DC6365" t="s">
        <v>137</v>
      </c>
      <c r="DD6365" t="s">
        <v>137</v>
      </c>
      <c r="DE6365" t="s">
        <v>137</v>
      </c>
      <c r="DF6365" t="s">
        <v>40149</v>
      </c>
      <c r="DG6365" t="s">
        <v>900</v>
      </c>
      <c r="DH6365" t="s">
        <v>8720</v>
      </c>
      <c r="DI6365" t="s">
        <v>137</v>
      </c>
      <c r="DJ6365" t="s">
        <v>137</v>
      </c>
      <c r="DK6365">
        <v>0</v>
      </c>
      <c r="DL6365" t="s">
        <v>137</v>
      </c>
      <c r="DM6365" t="s">
        <v>137</v>
      </c>
      <c r="DN6365" t="s">
        <v>137</v>
      </c>
      <c r="DO6365" s="1"/>
      <c r="DP6365" s="1"/>
      <c r="DQ6365" t="s">
        <v>137</v>
      </c>
      <c r="DR6365" t="s">
        <v>137</v>
      </c>
      <c r="DS6365" t="s">
        <v>137</v>
      </c>
      <c r="DT6365" t="s">
        <v>137</v>
      </c>
      <c r="DU6365" t="s">
        <v>137</v>
      </c>
      <c r="DV6365" t="s">
        <v>137</v>
      </c>
      <c r="DW6365" t="s">
        <v>137</v>
      </c>
      <c r="DX6365" t="s">
        <v>40150</v>
      </c>
      <c r="DY6365" t="s">
        <v>137</v>
      </c>
      <c r="DZ6365" t="s">
        <v>168</v>
      </c>
      <c r="EA6365" t="b">
        <v>0</v>
      </c>
      <c r="EB6365" t="s">
        <v>137</v>
      </c>
    </row>
    <row r="6366" spans="1:132" x14ac:dyDescent="0.25">
      <c r="A6366">
        <v>128652137</v>
      </c>
      <c r="B6366">
        <v>5677</v>
      </c>
      <c r="C6366" t="s">
        <v>192</v>
      </c>
      <c r="D6366" t="s">
        <v>133</v>
      </c>
      <c r="E6366" t="s">
        <v>134</v>
      </c>
      <c r="F6366" t="s">
        <v>135</v>
      </c>
      <c r="G6366" t="s">
        <v>136</v>
      </c>
      <c r="H6366" t="s">
        <v>137</v>
      </c>
      <c r="I6366" t="s">
        <v>138</v>
      </c>
      <c r="J6366" t="s">
        <v>32127</v>
      </c>
      <c r="K6366" t="s">
        <v>32128</v>
      </c>
      <c r="L6366" t="s">
        <v>32129</v>
      </c>
      <c r="M6366" t="s">
        <v>137</v>
      </c>
      <c r="N6366" t="s">
        <v>1103</v>
      </c>
      <c r="O6366" t="s">
        <v>1103</v>
      </c>
      <c r="P6366" s="1">
        <v>45359</v>
      </c>
      <c r="Q6366" s="1">
        <v>45356.557638888888</v>
      </c>
      <c r="R6366" s="1">
        <v>45356.557638888888</v>
      </c>
      <c r="S6366" s="1">
        <v>45357.459027777775</v>
      </c>
      <c r="T6366" s="1">
        <v>45357.459027777775</v>
      </c>
      <c r="U6366" t="s">
        <v>40151</v>
      </c>
      <c r="V6366" t="s">
        <v>137</v>
      </c>
      <c r="W6366" t="s">
        <v>137</v>
      </c>
      <c r="X6366" t="s">
        <v>155</v>
      </c>
      <c r="Y6366" t="s">
        <v>285</v>
      </c>
      <c r="Z6366" t="s">
        <v>137</v>
      </c>
      <c r="AA6366" t="s">
        <v>137</v>
      </c>
      <c r="AB6366" t="s">
        <v>137</v>
      </c>
      <c r="AC6366" t="s">
        <v>137</v>
      </c>
      <c r="AD6366" s="2"/>
      <c r="AE6366" t="s">
        <v>137</v>
      </c>
      <c r="AF6366" t="s">
        <v>137</v>
      </c>
      <c r="AG6366" t="s">
        <v>137</v>
      </c>
      <c r="AH6366" t="s">
        <v>137</v>
      </c>
      <c r="AI6366" t="s">
        <v>137</v>
      </c>
      <c r="AJ6366" t="s">
        <v>137</v>
      </c>
      <c r="AK6366" t="s">
        <v>137</v>
      </c>
      <c r="AL6366" s="2"/>
      <c r="AM6366" t="s">
        <v>137</v>
      </c>
      <c r="AN6366" t="s">
        <v>137</v>
      </c>
      <c r="AO6366" t="s">
        <v>137</v>
      </c>
      <c r="AP6366" t="s">
        <v>137</v>
      </c>
      <c r="AQ6366" t="s">
        <v>137</v>
      </c>
      <c r="AR6366" t="s">
        <v>137</v>
      </c>
      <c r="AS6366" t="s">
        <v>137</v>
      </c>
      <c r="AT6366" t="s">
        <v>137</v>
      </c>
      <c r="AU6366" t="s">
        <v>137</v>
      </c>
      <c r="AV6366" t="s">
        <v>137</v>
      </c>
      <c r="AW6366" t="s">
        <v>137</v>
      </c>
      <c r="AX6366" t="s">
        <v>137</v>
      </c>
      <c r="AY6366" t="s">
        <v>137</v>
      </c>
      <c r="AZ6366" t="s">
        <v>137</v>
      </c>
      <c r="BA6366" t="s">
        <v>137</v>
      </c>
      <c r="BB6366" t="s">
        <v>137</v>
      </c>
      <c r="BC6366" t="s">
        <v>137</v>
      </c>
      <c r="BD6366" t="s">
        <v>137</v>
      </c>
      <c r="BE6366" t="s">
        <v>137</v>
      </c>
      <c r="BF6366" t="s">
        <v>137</v>
      </c>
      <c r="BG6366" t="s">
        <v>137</v>
      </c>
      <c r="BH6366" t="s">
        <v>137</v>
      </c>
      <c r="BI6366" t="s">
        <v>137</v>
      </c>
      <c r="BJ6366" t="s">
        <v>137</v>
      </c>
      <c r="BK6366" t="s">
        <v>137</v>
      </c>
      <c r="BL6366" t="s">
        <v>137</v>
      </c>
      <c r="BM6366" t="s">
        <v>137</v>
      </c>
      <c r="BN6366" t="s">
        <v>137</v>
      </c>
      <c r="BO6366" t="s">
        <v>137</v>
      </c>
      <c r="BP6366" t="s">
        <v>40152</v>
      </c>
      <c r="BQ6366" t="s">
        <v>137</v>
      </c>
      <c r="BR6366" t="s">
        <v>137</v>
      </c>
      <c r="BS6366" t="s">
        <v>137</v>
      </c>
      <c r="BT6366" t="s">
        <v>137</v>
      </c>
      <c r="BU6366" t="s">
        <v>137</v>
      </c>
      <c r="BW6366" t="s">
        <v>137</v>
      </c>
      <c r="BX6366" t="s">
        <v>137</v>
      </c>
      <c r="BY6366" t="s">
        <v>137</v>
      </c>
      <c r="BZ6366" t="s">
        <v>137</v>
      </c>
      <c r="CA6366" t="s">
        <v>137</v>
      </c>
      <c r="CB6366" t="s">
        <v>137</v>
      </c>
      <c r="CC6366" t="s">
        <v>137</v>
      </c>
      <c r="CD6366" t="s">
        <v>137</v>
      </c>
      <c r="CE6366" t="s">
        <v>137</v>
      </c>
      <c r="CF6366" t="s">
        <v>137</v>
      </c>
      <c r="CG6366" t="s">
        <v>137</v>
      </c>
      <c r="CH6366" t="s">
        <v>137</v>
      </c>
      <c r="CI6366" t="s">
        <v>137</v>
      </c>
      <c r="CJ6366" t="s">
        <v>137</v>
      </c>
      <c r="CK6366" t="s">
        <v>137</v>
      </c>
      <c r="CL6366" t="s">
        <v>137</v>
      </c>
      <c r="CM6366" t="s">
        <v>137</v>
      </c>
      <c r="CN6366" t="s">
        <v>137</v>
      </c>
      <c r="CO6366" t="s">
        <v>137</v>
      </c>
      <c r="CP6366" t="s">
        <v>137</v>
      </c>
      <c r="CQ6366" s="1">
        <v>45357.459027777775</v>
      </c>
      <c r="CR6366" s="1">
        <v>45357.459027777775</v>
      </c>
      <c r="CS6366" s="1"/>
      <c r="CT6366" t="s">
        <v>40153</v>
      </c>
      <c r="CU6366" t="s">
        <v>40154</v>
      </c>
      <c r="CV6366" t="s">
        <v>40155</v>
      </c>
      <c r="CW6366" t="s">
        <v>40156</v>
      </c>
      <c r="CX6366" s="3"/>
      <c r="CY6366" s="3"/>
      <c r="CZ6366">
        <v>1</v>
      </c>
      <c r="DA6366" t="s">
        <v>40157</v>
      </c>
      <c r="DB6366" t="s">
        <v>137</v>
      </c>
      <c r="DC6366" t="s">
        <v>137</v>
      </c>
      <c r="DD6366" t="s">
        <v>137</v>
      </c>
      <c r="DE6366" t="s">
        <v>137</v>
      </c>
      <c r="DF6366" t="s">
        <v>40158</v>
      </c>
      <c r="DG6366" t="s">
        <v>137</v>
      </c>
      <c r="DH6366" t="s">
        <v>137</v>
      </c>
      <c r="DI6366" t="s">
        <v>137</v>
      </c>
      <c r="DJ6366" t="s">
        <v>137</v>
      </c>
      <c r="DK6366">
        <v>0</v>
      </c>
      <c r="DL6366" t="s">
        <v>209</v>
      </c>
      <c r="DM6366" t="s">
        <v>137</v>
      </c>
      <c r="DN6366" t="s">
        <v>137</v>
      </c>
      <c r="DO6366" s="1">
        <v>45357.459027777775</v>
      </c>
      <c r="DP6366" s="1"/>
      <c r="DQ6366" t="s">
        <v>32127</v>
      </c>
      <c r="DR6366" t="s">
        <v>32128</v>
      </c>
      <c r="DS6366" t="s">
        <v>32129</v>
      </c>
      <c r="DT6366" t="s">
        <v>137</v>
      </c>
      <c r="DU6366" t="s">
        <v>137</v>
      </c>
      <c r="DV6366" t="s">
        <v>137</v>
      </c>
      <c r="DW6366" t="s">
        <v>137</v>
      </c>
      <c r="DX6366" t="s">
        <v>137</v>
      </c>
      <c r="DY6366" t="s">
        <v>137</v>
      </c>
      <c r="DZ6366" t="s">
        <v>148</v>
      </c>
      <c r="EA6366" t="b">
        <v>0</v>
      </c>
      <c r="EB6366" t="s">
        <v>137</v>
      </c>
    </row>
    <row r="6367" spans="1:132" x14ac:dyDescent="0.25">
      <c r="A6367">
        <v>128649603</v>
      </c>
      <c r="B6367">
        <v>5676</v>
      </c>
      <c r="C6367" t="s">
        <v>192</v>
      </c>
      <c r="D6367" t="s">
        <v>40159</v>
      </c>
      <c r="E6367" t="s">
        <v>134</v>
      </c>
      <c r="F6367" t="s">
        <v>135</v>
      </c>
      <c r="G6367" t="s">
        <v>136</v>
      </c>
      <c r="H6367" t="s">
        <v>137</v>
      </c>
      <c r="I6367" t="s">
        <v>40160</v>
      </c>
      <c r="J6367" t="s">
        <v>32127</v>
      </c>
      <c r="K6367" t="s">
        <v>32128</v>
      </c>
      <c r="L6367" t="s">
        <v>32129</v>
      </c>
      <c r="M6367" t="s">
        <v>137</v>
      </c>
      <c r="N6367" t="s">
        <v>2910</v>
      </c>
      <c r="O6367" t="s">
        <v>2910</v>
      </c>
      <c r="P6367" s="1">
        <v>45356</v>
      </c>
      <c r="Q6367" s="1">
        <v>45356.55</v>
      </c>
      <c r="R6367" s="1">
        <v>45356.55</v>
      </c>
      <c r="S6367" s="1">
        <v>45357.447916666664</v>
      </c>
      <c r="T6367" s="1">
        <v>45357.447916666664</v>
      </c>
      <c r="U6367" t="s">
        <v>2703</v>
      </c>
      <c r="V6367" t="s">
        <v>137</v>
      </c>
      <c r="W6367" t="s">
        <v>137</v>
      </c>
      <c r="X6367" t="s">
        <v>155</v>
      </c>
      <c r="Y6367" t="s">
        <v>606</v>
      </c>
      <c r="Z6367" t="s">
        <v>137</v>
      </c>
      <c r="AA6367" t="s">
        <v>137</v>
      </c>
      <c r="AB6367" t="s">
        <v>137</v>
      </c>
      <c r="AC6367" t="s">
        <v>137</v>
      </c>
      <c r="AD6367" s="2"/>
      <c r="AE6367" t="s">
        <v>137</v>
      </c>
      <c r="AF6367" t="s">
        <v>137</v>
      </c>
      <c r="AG6367" t="s">
        <v>137</v>
      </c>
      <c r="AH6367" t="s">
        <v>137</v>
      </c>
      <c r="AI6367" t="s">
        <v>137</v>
      </c>
      <c r="AJ6367" t="s">
        <v>137</v>
      </c>
      <c r="AK6367" t="s">
        <v>137</v>
      </c>
      <c r="AL6367" s="2"/>
      <c r="AM6367" t="s">
        <v>137</v>
      </c>
      <c r="AN6367" t="s">
        <v>137</v>
      </c>
      <c r="AO6367" t="s">
        <v>137</v>
      </c>
      <c r="AP6367" t="s">
        <v>137</v>
      </c>
      <c r="AQ6367" t="s">
        <v>137</v>
      </c>
      <c r="AR6367" t="s">
        <v>137</v>
      </c>
      <c r="AS6367" t="s">
        <v>137</v>
      </c>
      <c r="AT6367" t="s">
        <v>137</v>
      </c>
      <c r="AU6367" t="s">
        <v>137</v>
      </c>
      <c r="AV6367" t="s">
        <v>137</v>
      </c>
      <c r="AW6367" t="s">
        <v>137</v>
      </c>
      <c r="AX6367" t="s">
        <v>137</v>
      </c>
      <c r="AY6367" t="s">
        <v>137</v>
      </c>
      <c r="AZ6367" t="s">
        <v>137</v>
      </c>
      <c r="BA6367" t="s">
        <v>137</v>
      </c>
      <c r="BB6367" t="s">
        <v>137</v>
      </c>
      <c r="BC6367" t="s">
        <v>137</v>
      </c>
      <c r="BD6367" t="s">
        <v>137</v>
      </c>
      <c r="BE6367" t="s">
        <v>137</v>
      </c>
      <c r="BF6367" t="s">
        <v>137</v>
      </c>
      <c r="BG6367" t="s">
        <v>137</v>
      </c>
      <c r="BH6367" t="s">
        <v>137</v>
      </c>
      <c r="BI6367" t="s">
        <v>137</v>
      </c>
      <c r="BJ6367" t="s">
        <v>137</v>
      </c>
      <c r="BK6367" t="s">
        <v>137</v>
      </c>
      <c r="BL6367" t="s">
        <v>137</v>
      </c>
      <c r="BM6367" t="s">
        <v>137</v>
      </c>
      <c r="BN6367" t="s">
        <v>137</v>
      </c>
      <c r="BO6367" t="s">
        <v>137</v>
      </c>
      <c r="BP6367" t="s">
        <v>137</v>
      </c>
      <c r="BQ6367" t="s">
        <v>137</v>
      </c>
      <c r="BR6367" t="s">
        <v>137</v>
      </c>
      <c r="BS6367" t="s">
        <v>137</v>
      </c>
      <c r="BT6367" t="s">
        <v>471</v>
      </c>
      <c r="BU6367" t="s">
        <v>471</v>
      </c>
      <c r="BW6367" t="s">
        <v>137</v>
      </c>
      <c r="BX6367" t="s">
        <v>137</v>
      </c>
      <c r="BY6367" t="s">
        <v>137</v>
      </c>
      <c r="BZ6367" t="s">
        <v>137</v>
      </c>
      <c r="CA6367" t="s">
        <v>137</v>
      </c>
      <c r="CB6367" t="s">
        <v>137</v>
      </c>
      <c r="CC6367" t="s">
        <v>137</v>
      </c>
      <c r="CD6367" t="s">
        <v>137</v>
      </c>
      <c r="CE6367" t="s">
        <v>137</v>
      </c>
      <c r="CF6367" t="s">
        <v>137</v>
      </c>
      <c r="CG6367" t="s">
        <v>137</v>
      </c>
      <c r="CH6367" t="s">
        <v>137</v>
      </c>
      <c r="CI6367" t="s">
        <v>137</v>
      </c>
      <c r="CJ6367" t="s">
        <v>137</v>
      </c>
      <c r="CK6367" t="s">
        <v>137</v>
      </c>
      <c r="CL6367" t="s">
        <v>137</v>
      </c>
      <c r="CM6367" t="s">
        <v>137</v>
      </c>
      <c r="CN6367" t="s">
        <v>137</v>
      </c>
      <c r="CO6367" t="s">
        <v>40161</v>
      </c>
      <c r="CP6367" t="s">
        <v>40162</v>
      </c>
      <c r="CQ6367" s="1">
        <v>45357.447916666664</v>
      </c>
      <c r="CR6367" s="1">
        <v>45357.447916666664</v>
      </c>
      <c r="CS6367" s="1"/>
      <c r="CT6367" t="s">
        <v>40163</v>
      </c>
      <c r="CU6367" t="s">
        <v>40164</v>
      </c>
      <c r="CV6367" t="s">
        <v>40165</v>
      </c>
      <c r="CW6367" t="s">
        <v>40166</v>
      </c>
      <c r="CX6367" s="3"/>
      <c r="CY6367" s="3"/>
      <c r="CZ6367">
        <v>3</v>
      </c>
      <c r="DA6367" t="s">
        <v>137</v>
      </c>
      <c r="DB6367" t="s">
        <v>137</v>
      </c>
      <c r="DC6367" t="s">
        <v>137</v>
      </c>
      <c r="DD6367" t="s">
        <v>137</v>
      </c>
      <c r="DE6367" t="s">
        <v>137</v>
      </c>
      <c r="DF6367" t="s">
        <v>40167</v>
      </c>
      <c r="DG6367" t="s">
        <v>137</v>
      </c>
      <c r="DH6367" t="s">
        <v>137</v>
      </c>
      <c r="DI6367" t="s">
        <v>137</v>
      </c>
      <c r="DJ6367" t="s">
        <v>137</v>
      </c>
      <c r="DK6367">
        <v>0</v>
      </c>
      <c r="DL6367" t="s">
        <v>209</v>
      </c>
      <c r="DM6367" t="s">
        <v>137</v>
      </c>
      <c r="DN6367" t="s">
        <v>137</v>
      </c>
      <c r="DO6367" s="1">
        <v>45357.447916666664</v>
      </c>
      <c r="DP6367" s="1"/>
      <c r="DQ6367" t="s">
        <v>32127</v>
      </c>
      <c r="DR6367" t="s">
        <v>32128</v>
      </c>
      <c r="DS6367" t="s">
        <v>32129</v>
      </c>
      <c r="DT6367" t="s">
        <v>137</v>
      </c>
      <c r="DU6367" t="s">
        <v>137</v>
      </c>
      <c r="DV6367" t="s">
        <v>137</v>
      </c>
      <c r="DW6367" t="s">
        <v>137</v>
      </c>
      <c r="DX6367" t="s">
        <v>137</v>
      </c>
      <c r="DY6367" t="s">
        <v>137</v>
      </c>
      <c r="DZ6367" t="s">
        <v>168</v>
      </c>
      <c r="EA6367" t="b">
        <v>0</v>
      </c>
      <c r="EB6367" t="s">
        <v>137</v>
      </c>
    </row>
    <row r="6368" spans="1:132" x14ac:dyDescent="0.25">
      <c r="A6368">
        <v>128644885</v>
      </c>
      <c r="B6368">
        <v>5675</v>
      </c>
      <c r="C6368" t="s">
        <v>192</v>
      </c>
      <c r="D6368" t="s">
        <v>40168</v>
      </c>
      <c r="E6368" t="s">
        <v>134</v>
      </c>
      <c r="F6368" t="s">
        <v>162</v>
      </c>
      <c r="G6368" t="s">
        <v>163</v>
      </c>
      <c r="H6368" t="s">
        <v>137</v>
      </c>
      <c r="I6368" t="s">
        <v>40169</v>
      </c>
      <c r="J6368" t="s">
        <v>1709</v>
      </c>
      <c r="K6368" t="s">
        <v>1710</v>
      </c>
      <c r="L6368" t="s">
        <v>1711</v>
      </c>
      <c r="M6368" t="s">
        <v>137</v>
      </c>
      <c r="N6368" t="s">
        <v>1331</v>
      </c>
      <c r="O6368" t="s">
        <v>1331</v>
      </c>
      <c r="P6368" s="1"/>
      <c r="Q6368" s="1">
        <v>45356.529861111114</v>
      </c>
      <c r="R6368" s="1">
        <v>45356.529861111114</v>
      </c>
      <c r="S6368" s="1">
        <v>45411.470833333333</v>
      </c>
      <c r="T6368" s="1">
        <v>45411.470833333333</v>
      </c>
      <c r="U6368" t="s">
        <v>1332</v>
      </c>
      <c r="V6368" t="s">
        <v>137</v>
      </c>
      <c r="W6368" t="s">
        <v>137</v>
      </c>
      <c r="X6368" t="s">
        <v>432</v>
      </c>
      <c r="Y6368" t="s">
        <v>1276</v>
      </c>
      <c r="Z6368" t="s">
        <v>137</v>
      </c>
      <c r="AA6368" t="s">
        <v>137</v>
      </c>
      <c r="AB6368" t="s">
        <v>137</v>
      </c>
      <c r="AC6368" t="s">
        <v>137</v>
      </c>
      <c r="AD6368" s="2"/>
      <c r="AE6368" t="s">
        <v>137</v>
      </c>
      <c r="AF6368" t="s">
        <v>137</v>
      </c>
      <c r="AG6368" t="s">
        <v>137</v>
      </c>
      <c r="AH6368" t="s">
        <v>137</v>
      </c>
      <c r="AI6368" t="s">
        <v>137</v>
      </c>
      <c r="AJ6368" t="s">
        <v>137</v>
      </c>
      <c r="AK6368" t="s">
        <v>137</v>
      </c>
      <c r="AL6368" s="2"/>
      <c r="AM6368" t="s">
        <v>137</v>
      </c>
      <c r="AN6368" t="s">
        <v>137</v>
      </c>
      <c r="AO6368" t="s">
        <v>137</v>
      </c>
      <c r="AP6368" t="s">
        <v>137</v>
      </c>
      <c r="AQ6368" t="s">
        <v>137</v>
      </c>
      <c r="AR6368" t="s">
        <v>137</v>
      </c>
      <c r="AS6368" t="s">
        <v>137</v>
      </c>
      <c r="AT6368" t="s">
        <v>137</v>
      </c>
      <c r="AU6368" t="s">
        <v>137</v>
      </c>
      <c r="AV6368" t="s">
        <v>137</v>
      </c>
      <c r="AW6368" t="s">
        <v>137</v>
      </c>
      <c r="AX6368" t="s">
        <v>137</v>
      </c>
      <c r="AY6368" t="s">
        <v>137</v>
      </c>
      <c r="AZ6368" t="s">
        <v>137</v>
      </c>
      <c r="BA6368" t="s">
        <v>137</v>
      </c>
      <c r="BB6368" t="s">
        <v>137</v>
      </c>
      <c r="BC6368" t="s">
        <v>137</v>
      </c>
      <c r="BD6368" t="s">
        <v>137</v>
      </c>
      <c r="BE6368" t="s">
        <v>137</v>
      </c>
      <c r="BF6368" t="s">
        <v>137</v>
      </c>
      <c r="BG6368" t="s">
        <v>137</v>
      </c>
      <c r="BH6368" t="s">
        <v>137</v>
      </c>
      <c r="BI6368" t="s">
        <v>137</v>
      </c>
      <c r="BJ6368" t="s">
        <v>137</v>
      </c>
      <c r="BK6368" t="s">
        <v>137</v>
      </c>
      <c r="BL6368" t="s">
        <v>137</v>
      </c>
      <c r="BM6368" t="s">
        <v>137</v>
      </c>
      <c r="BN6368" t="s">
        <v>137</v>
      </c>
      <c r="BO6368" t="s">
        <v>137</v>
      </c>
      <c r="BP6368" t="s">
        <v>137</v>
      </c>
      <c r="BQ6368" t="s">
        <v>137</v>
      </c>
      <c r="BR6368" t="s">
        <v>137</v>
      </c>
      <c r="BS6368" t="s">
        <v>137</v>
      </c>
      <c r="BT6368" t="s">
        <v>137</v>
      </c>
      <c r="BU6368" t="s">
        <v>137</v>
      </c>
      <c r="BW6368" t="s">
        <v>137</v>
      </c>
      <c r="BX6368" t="s">
        <v>137</v>
      </c>
      <c r="BY6368" t="s">
        <v>137</v>
      </c>
      <c r="BZ6368" t="s">
        <v>137</v>
      </c>
      <c r="CA6368" t="s">
        <v>137</v>
      </c>
      <c r="CB6368" t="s">
        <v>137</v>
      </c>
      <c r="CC6368" t="s">
        <v>137</v>
      </c>
      <c r="CD6368" t="s">
        <v>137</v>
      </c>
      <c r="CE6368" t="s">
        <v>137</v>
      </c>
      <c r="CF6368" t="s">
        <v>137</v>
      </c>
      <c r="CG6368" t="s">
        <v>137</v>
      </c>
      <c r="CH6368" t="s">
        <v>137</v>
      </c>
      <c r="CI6368" t="s">
        <v>137</v>
      </c>
      <c r="CJ6368" t="s">
        <v>137</v>
      </c>
      <c r="CK6368" t="s">
        <v>137</v>
      </c>
      <c r="CL6368" t="s">
        <v>137</v>
      </c>
      <c r="CM6368" t="s">
        <v>137</v>
      </c>
      <c r="CN6368" t="s">
        <v>137</v>
      </c>
      <c r="CO6368" t="s">
        <v>137</v>
      </c>
      <c r="CP6368" t="s">
        <v>137</v>
      </c>
      <c r="CQ6368" s="1">
        <v>45411.470833333333</v>
      </c>
      <c r="CR6368" s="1">
        <v>45411.470833333333</v>
      </c>
      <c r="CS6368" s="1"/>
      <c r="CT6368" t="s">
        <v>40170</v>
      </c>
      <c r="CU6368" t="s">
        <v>40171</v>
      </c>
      <c r="CV6368" t="s">
        <v>40172</v>
      </c>
      <c r="CW6368" t="s">
        <v>40173</v>
      </c>
      <c r="CX6368" s="3"/>
      <c r="CY6368" s="3"/>
      <c r="CZ6368">
        <v>2</v>
      </c>
      <c r="DA6368" t="s">
        <v>137</v>
      </c>
      <c r="DB6368" t="s">
        <v>137</v>
      </c>
      <c r="DC6368" t="s">
        <v>137</v>
      </c>
      <c r="DD6368" t="s">
        <v>137</v>
      </c>
      <c r="DE6368" t="s">
        <v>137</v>
      </c>
      <c r="DF6368" t="s">
        <v>40174</v>
      </c>
      <c r="DG6368" t="s">
        <v>900</v>
      </c>
      <c r="DH6368" t="s">
        <v>5772</v>
      </c>
      <c r="DI6368" t="s">
        <v>137</v>
      </c>
      <c r="DJ6368" t="s">
        <v>137</v>
      </c>
      <c r="DK6368">
        <v>0</v>
      </c>
      <c r="DL6368" t="s">
        <v>209</v>
      </c>
      <c r="DM6368" t="s">
        <v>40175</v>
      </c>
      <c r="DN6368" t="s">
        <v>137</v>
      </c>
      <c r="DO6368" s="1">
        <v>45411.470833333333</v>
      </c>
      <c r="DP6368" s="1"/>
      <c r="DQ6368" t="s">
        <v>1709</v>
      </c>
      <c r="DR6368" t="s">
        <v>1710</v>
      </c>
      <c r="DS6368" t="s">
        <v>1711</v>
      </c>
      <c r="DT6368" t="s">
        <v>137</v>
      </c>
      <c r="DU6368" t="s">
        <v>137</v>
      </c>
      <c r="DV6368" t="s">
        <v>137</v>
      </c>
      <c r="DW6368" t="s">
        <v>137</v>
      </c>
      <c r="DX6368" t="s">
        <v>137</v>
      </c>
      <c r="DY6368" t="s">
        <v>137</v>
      </c>
      <c r="DZ6368" t="s">
        <v>168</v>
      </c>
      <c r="EA6368" t="b">
        <v>0</v>
      </c>
      <c r="EB6368" t="s">
        <v>137</v>
      </c>
    </row>
    <row r="6369" spans="1:132" x14ac:dyDescent="0.25">
      <c r="A6369">
        <v>128633264</v>
      </c>
      <c r="B6369">
        <v>5674</v>
      </c>
      <c r="C6369" t="s">
        <v>192</v>
      </c>
      <c r="D6369" t="s">
        <v>40176</v>
      </c>
      <c r="E6369" t="s">
        <v>134</v>
      </c>
      <c r="F6369" t="s">
        <v>162</v>
      </c>
      <c r="G6369" t="s">
        <v>163</v>
      </c>
      <c r="H6369" t="s">
        <v>137</v>
      </c>
      <c r="I6369" t="s">
        <v>40177</v>
      </c>
      <c r="J6369" t="s">
        <v>796</v>
      </c>
      <c r="K6369" t="s">
        <v>797</v>
      </c>
      <c r="L6369" t="s">
        <v>798</v>
      </c>
      <c r="M6369" t="s">
        <v>137</v>
      </c>
      <c r="N6369" t="s">
        <v>2821</v>
      </c>
      <c r="O6369" t="s">
        <v>2821</v>
      </c>
      <c r="P6369" s="1"/>
      <c r="Q6369" s="1">
        <v>45356.476388888892</v>
      </c>
      <c r="R6369" s="1">
        <v>45356.476388888892</v>
      </c>
      <c r="S6369" s="1">
        <v>45448.37222222222</v>
      </c>
      <c r="T6369" s="1">
        <v>45448.37222222222</v>
      </c>
      <c r="U6369" t="s">
        <v>304</v>
      </c>
      <c r="V6369" t="s">
        <v>137</v>
      </c>
      <c r="W6369" t="s">
        <v>137</v>
      </c>
      <c r="X6369" t="s">
        <v>185</v>
      </c>
      <c r="Y6369" t="s">
        <v>199</v>
      </c>
      <c r="Z6369" t="s">
        <v>137</v>
      </c>
      <c r="AA6369" t="s">
        <v>137</v>
      </c>
      <c r="AB6369" t="s">
        <v>137</v>
      </c>
      <c r="AC6369" t="s">
        <v>137</v>
      </c>
      <c r="AD6369" s="2"/>
      <c r="AE6369" t="s">
        <v>137</v>
      </c>
      <c r="AF6369" t="s">
        <v>137</v>
      </c>
      <c r="AG6369" t="s">
        <v>137</v>
      </c>
      <c r="AH6369" t="s">
        <v>137</v>
      </c>
      <c r="AI6369" t="s">
        <v>137</v>
      </c>
      <c r="AJ6369" t="s">
        <v>137</v>
      </c>
      <c r="AK6369" t="s">
        <v>137</v>
      </c>
      <c r="AL6369" s="2"/>
      <c r="AM6369" t="s">
        <v>137</v>
      </c>
      <c r="AN6369" t="s">
        <v>137</v>
      </c>
      <c r="AO6369" t="s">
        <v>137</v>
      </c>
      <c r="AP6369" t="s">
        <v>137</v>
      </c>
      <c r="AQ6369" t="s">
        <v>137</v>
      </c>
      <c r="AR6369" t="s">
        <v>137</v>
      </c>
      <c r="AS6369" t="s">
        <v>137</v>
      </c>
      <c r="AT6369" t="s">
        <v>137</v>
      </c>
      <c r="AU6369" t="s">
        <v>137</v>
      </c>
      <c r="AV6369" t="s">
        <v>137</v>
      </c>
      <c r="AW6369" t="s">
        <v>137</v>
      </c>
      <c r="AX6369" t="s">
        <v>137</v>
      </c>
      <c r="AY6369" t="s">
        <v>137</v>
      </c>
      <c r="AZ6369" t="s">
        <v>137</v>
      </c>
      <c r="BA6369" t="s">
        <v>137</v>
      </c>
      <c r="BB6369" t="s">
        <v>137</v>
      </c>
      <c r="BC6369" t="s">
        <v>137</v>
      </c>
      <c r="BD6369" t="s">
        <v>137</v>
      </c>
      <c r="BE6369" t="s">
        <v>137</v>
      </c>
      <c r="BF6369" t="s">
        <v>137</v>
      </c>
      <c r="BG6369" t="s">
        <v>137</v>
      </c>
      <c r="BH6369" t="s">
        <v>137</v>
      </c>
      <c r="BI6369" t="s">
        <v>137</v>
      </c>
      <c r="BJ6369" t="s">
        <v>137</v>
      </c>
      <c r="BK6369" t="s">
        <v>137</v>
      </c>
      <c r="BL6369" t="s">
        <v>137</v>
      </c>
      <c r="BM6369" t="s">
        <v>137</v>
      </c>
      <c r="BN6369" t="s">
        <v>137</v>
      </c>
      <c r="BO6369" t="s">
        <v>137</v>
      </c>
      <c r="BP6369" t="s">
        <v>137</v>
      </c>
      <c r="BQ6369" t="s">
        <v>137</v>
      </c>
      <c r="BR6369" t="s">
        <v>137</v>
      </c>
      <c r="BS6369" t="s">
        <v>137</v>
      </c>
      <c r="BT6369" t="s">
        <v>137</v>
      </c>
      <c r="BU6369" t="s">
        <v>137</v>
      </c>
      <c r="BW6369" t="s">
        <v>137</v>
      </c>
      <c r="BX6369" t="s">
        <v>137</v>
      </c>
      <c r="BY6369" t="s">
        <v>137</v>
      </c>
      <c r="BZ6369" t="s">
        <v>137</v>
      </c>
      <c r="CA6369" t="s">
        <v>137</v>
      </c>
      <c r="CB6369" t="s">
        <v>137</v>
      </c>
      <c r="CC6369" t="s">
        <v>137</v>
      </c>
      <c r="CD6369" t="s">
        <v>137</v>
      </c>
      <c r="CE6369" t="s">
        <v>137</v>
      </c>
      <c r="CF6369" t="s">
        <v>137</v>
      </c>
      <c r="CG6369" t="s">
        <v>137</v>
      </c>
      <c r="CH6369" t="s">
        <v>137</v>
      </c>
      <c r="CI6369" t="s">
        <v>137</v>
      </c>
      <c r="CJ6369" t="s">
        <v>137</v>
      </c>
      <c r="CK6369" t="s">
        <v>137</v>
      </c>
      <c r="CL6369" t="s">
        <v>137</v>
      </c>
      <c r="CM6369" t="s">
        <v>137</v>
      </c>
      <c r="CN6369" t="s">
        <v>137</v>
      </c>
      <c r="CO6369" t="s">
        <v>137</v>
      </c>
      <c r="CP6369" t="s">
        <v>137</v>
      </c>
      <c r="CQ6369" s="1">
        <v>45448.37222222222</v>
      </c>
      <c r="CR6369" s="1">
        <v>45448.37222222222</v>
      </c>
      <c r="CS6369" s="1"/>
      <c r="CT6369" t="s">
        <v>137</v>
      </c>
      <c r="CU6369" t="s">
        <v>137</v>
      </c>
      <c r="CV6369" t="s">
        <v>40178</v>
      </c>
      <c r="CW6369" t="s">
        <v>40179</v>
      </c>
      <c r="CX6369" s="3"/>
      <c r="CY6369" s="3"/>
      <c r="CZ6369">
        <v>1</v>
      </c>
      <c r="DA6369" t="s">
        <v>137</v>
      </c>
      <c r="DB6369" t="s">
        <v>137</v>
      </c>
      <c r="DC6369" t="s">
        <v>137</v>
      </c>
      <c r="DD6369" t="s">
        <v>137</v>
      </c>
      <c r="DE6369" t="s">
        <v>137</v>
      </c>
      <c r="DF6369" t="s">
        <v>137</v>
      </c>
      <c r="DG6369" t="s">
        <v>900</v>
      </c>
      <c r="DH6369" t="s">
        <v>2261</v>
      </c>
      <c r="DI6369" t="s">
        <v>137</v>
      </c>
      <c r="DJ6369" t="s">
        <v>137</v>
      </c>
      <c r="DK6369">
        <v>0</v>
      </c>
      <c r="DL6369" t="s">
        <v>137</v>
      </c>
      <c r="DM6369" t="s">
        <v>40180</v>
      </c>
      <c r="DN6369" t="s">
        <v>137</v>
      </c>
      <c r="DO6369" s="1">
        <v>45448.37222222222</v>
      </c>
      <c r="DP6369" s="1"/>
      <c r="DQ6369" t="s">
        <v>1351</v>
      </c>
      <c r="DR6369" t="s">
        <v>1352</v>
      </c>
      <c r="DS6369" t="s">
        <v>1353</v>
      </c>
      <c r="DT6369" t="s">
        <v>137</v>
      </c>
      <c r="DU6369" t="s">
        <v>137</v>
      </c>
      <c r="DV6369" t="s">
        <v>137</v>
      </c>
      <c r="DW6369" t="s">
        <v>137</v>
      </c>
      <c r="DX6369" t="s">
        <v>40181</v>
      </c>
      <c r="DY6369" t="s">
        <v>137</v>
      </c>
      <c r="DZ6369" t="s">
        <v>168</v>
      </c>
      <c r="EA6369" t="b">
        <v>0</v>
      </c>
      <c r="EB6369" t="s">
        <v>137</v>
      </c>
    </row>
    <row r="6370" spans="1:132" x14ac:dyDescent="0.25">
      <c r="A6370">
        <v>128628201</v>
      </c>
      <c r="B6370">
        <v>5673</v>
      </c>
      <c r="C6370" t="s">
        <v>192</v>
      </c>
      <c r="D6370" t="s">
        <v>40182</v>
      </c>
      <c r="E6370" t="s">
        <v>134</v>
      </c>
      <c r="F6370" t="s">
        <v>162</v>
      </c>
      <c r="G6370" t="s">
        <v>163</v>
      </c>
      <c r="H6370" t="s">
        <v>137</v>
      </c>
      <c r="I6370" t="s">
        <v>40183</v>
      </c>
      <c r="J6370" t="s">
        <v>32127</v>
      </c>
      <c r="K6370" t="s">
        <v>32128</v>
      </c>
      <c r="L6370" t="s">
        <v>32129</v>
      </c>
      <c r="M6370" t="s">
        <v>137</v>
      </c>
      <c r="N6370" t="s">
        <v>9542</v>
      </c>
      <c r="O6370" t="s">
        <v>9542</v>
      </c>
      <c r="P6370" s="1"/>
      <c r="Q6370" s="1">
        <v>45356.454861111109</v>
      </c>
      <c r="R6370" s="1">
        <v>45356.454861111109</v>
      </c>
      <c r="S6370" s="1">
        <v>45363.545138888891</v>
      </c>
      <c r="T6370" s="1">
        <v>45363.545138888891</v>
      </c>
      <c r="U6370" t="s">
        <v>30585</v>
      </c>
      <c r="V6370" t="s">
        <v>137</v>
      </c>
      <c r="W6370" t="s">
        <v>137</v>
      </c>
      <c r="X6370" t="s">
        <v>185</v>
      </c>
      <c r="Y6370" t="s">
        <v>199</v>
      </c>
      <c r="Z6370" t="s">
        <v>137</v>
      </c>
      <c r="AA6370" t="s">
        <v>137</v>
      </c>
      <c r="AB6370" t="s">
        <v>137</v>
      </c>
      <c r="AC6370" t="s">
        <v>137</v>
      </c>
      <c r="AD6370" s="2"/>
      <c r="AE6370" t="s">
        <v>137</v>
      </c>
      <c r="AF6370" t="s">
        <v>137</v>
      </c>
      <c r="AG6370" t="s">
        <v>137</v>
      </c>
      <c r="AH6370" t="s">
        <v>137</v>
      </c>
      <c r="AI6370" t="s">
        <v>137</v>
      </c>
      <c r="AJ6370" t="s">
        <v>137</v>
      </c>
      <c r="AK6370" t="s">
        <v>137</v>
      </c>
      <c r="AL6370" s="2"/>
      <c r="AM6370" t="s">
        <v>137</v>
      </c>
      <c r="AN6370" t="s">
        <v>137</v>
      </c>
      <c r="AO6370" t="s">
        <v>137</v>
      </c>
      <c r="AP6370" t="s">
        <v>137</v>
      </c>
      <c r="AQ6370" t="s">
        <v>137</v>
      </c>
      <c r="AR6370" t="s">
        <v>137</v>
      </c>
      <c r="AS6370" t="s">
        <v>137</v>
      </c>
      <c r="AT6370" t="s">
        <v>137</v>
      </c>
      <c r="AU6370" t="s">
        <v>137</v>
      </c>
      <c r="AV6370" t="s">
        <v>137</v>
      </c>
      <c r="AW6370" t="s">
        <v>137</v>
      </c>
      <c r="AX6370" t="s">
        <v>137</v>
      </c>
      <c r="AY6370" t="s">
        <v>137</v>
      </c>
      <c r="AZ6370" t="s">
        <v>137</v>
      </c>
      <c r="BA6370" t="s">
        <v>137</v>
      </c>
      <c r="BB6370" t="s">
        <v>137</v>
      </c>
      <c r="BC6370" t="s">
        <v>137</v>
      </c>
      <c r="BD6370" t="s">
        <v>137</v>
      </c>
      <c r="BE6370" t="s">
        <v>137</v>
      </c>
      <c r="BF6370" t="s">
        <v>137</v>
      </c>
      <c r="BG6370" t="s">
        <v>137</v>
      </c>
      <c r="BH6370" t="s">
        <v>137</v>
      </c>
      <c r="BI6370" t="s">
        <v>137</v>
      </c>
      <c r="BJ6370" t="s">
        <v>137</v>
      </c>
      <c r="BK6370" t="s">
        <v>137</v>
      </c>
      <c r="BL6370" t="s">
        <v>137</v>
      </c>
      <c r="BM6370" t="s">
        <v>137</v>
      </c>
      <c r="BN6370" t="s">
        <v>137</v>
      </c>
      <c r="BO6370" t="s">
        <v>137</v>
      </c>
      <c r="BP6370" t="s">
        <v>137</v>
      </c>
      <c r="BQ6370" t="s">
        <v>137</v>
      </c>
      <c r="BR6370" t="s">
        <v>137</v>
      </c>
      <c r="BS6370" t="s">
        <v>137</v>
      </c>
      <c r="BT6370" t="s">
        <v>137</v>
      </c>
      <c r="BU6370" t="s">
        <v>137</v>
      </c>
      <c r="BW6370" t="s">
        <v>137</v>
      </c>
      <c r="BX6370" t="s">
        <v>137</v>
      </c>
      <c r="BY6370" t="s">
        <v>137</v>
      </c>
      <c r="BZ6370" t="s">
        <v>137</v>
      </c>
      <c r="CA6370" t="s">
        <v>137</v>
      </c>
      <c r="CB6370" t="s">
        <v>137</v>
      </c>
      <c r="CC6370" t="s">
        <v>137</v>
      </c>
      <c r="CD6370" t="s">
        <v>137</v>
      </c>
      <c r="CE6370" t="s">
        <v>137</v>
      </c>
      <c r="CF6370" t="s">
        <v>137</v>
      </c>
      <c r="CG6370" t="s">
        <v>137</v>
      </c>
      <c r="CH6370" t="s">
        <v>137</v>
      </c>
      <c r="CI6370" t="s">
        <v>137</v>
      </c>
      <c r="CJ6370" t="s">
        <v>137</v>
      </c>
      <c r="CK6370" t="s">
        <v>137</v>
      </c>
      <c r="CL6370" t="s">
        <v>137</v>
      </c>
      <c r="CM6370" t="s">
        <v>137</v>
      </c>
      <c r="CN6370" t="s">
        <v>137</v>
      </c>
      <c r="CO6370" t="s">
        <v>137</v>
      </c>
      <c r="CP6370" t="s">
        <v>137</v>
      </c>
      <c r="CQ6370" s="1">
        <v>45363.545138888891</v>
      </c>
      <c r="CR6370" s="1">
        <v>45363.545138888891</v>
      </c>
      <c r="CS6370" s="1"/>
      <c r="CT6370" t="s">
        <v>40184</v>
      </c>
      <c r="CU6370" t="s">
        <v>40185</v>
      </c>
      <c r="CV6370" t="s">
        <v>40186</v>
      </c>
      <c r="CW6370" t="s">
        <v>40187</v>
      </c>
      <c r="CX6370" s="3"/>
      <c r="CY6370" s="3"/>
      <c r="CZ6370">
        <v>2</v>
      </c>
      <c r="DA6370" t="s">
        <v>137</v>
      </c>
      <c r="DB6370" t="s">
        <v>137</v>
      </c>
      <c r="DC6370" t="s">
        <v>137</v>
      </c>
      <c r="DD6370" t="s">
        <v>137</v>
      </c>
      <c r="DE6370" t="s">
        <v>137</v>
      </c>
      <c r="DF6370" t="s">
        <v>40188</v>
      </c>
      <c r="DG6370" t="s">
        <v>900</v>
      </c>
      <c r="DH6370" t="s">
        <v>32509</v>
      </c>
      <c r="DI6370" t="s">
        <v>137</v>
      </c>
      <c r="DJ6370" t="s">
        <v>137</v>
      </c>
      <c r="DK6370">
        <v>0</v>
      </c>
      <c r="DL6370" t="s">
        <v>209</v>
      </c>
      <c r="DM6370" t="s">
        <v>137</v>
      </c>
      <c r="DN6370" t="s">
        <v>137</v>
      </c>
      <c r="DO6370" s="1">
        <v>45363.545138888891</v>
      </c>
      <c r="DP6370" s="1"/>
      <c r="DQ6370" t="s">
        <v>32127</v>
      </c>
      <c r="DR6370" t="s">
        <v>32128</v>
      </c>
      <c r="DS6370" t="s">
        <v>32129</v>
      </c>
      <c r="DT6370" t="s">
        <v>137</v>
      </c>
      <c r="DU6370" t="s">
        <v>137</v>
      </c>
      <c r="DV6370" t="s">
        <v>137</v>
      </c>
      <c r="DW6370" t="s">
        <v>137</v>
      </c>
      <c r="DX6370" t="s">
        <v>8530</v>
      </c>
      <c r="DY6370" t="s">
        <v>137</v>
      </c>
      <c r="DZ6370" t="s">
        <v>168</v>
      </c>
      <c r="EA6370" t="b">
        <v>0</v>
      </c>
      <c r="EB6370" t="s">
        <v>137</v>
      </c>
    </row>
    <row r="6371" spans="1:132" x14ac:dyDescent="0.25">
      <c r="A6371">
        <v>128625491</v>
      </c>
      <c r="B6371">
        <v>5672</v>
      </c>
      <c r="C6371" t="s">
        <v>192</v>
      </c>
      <c r="D6371" t="s">
        <v>133</v>
      </c>
      <c r="E6371" t="s">
        <v>134</v>
      </c>
      <c r="F6371" t="s">
        <v>135</v>
      </c>
      <c r="G6371" t="s">
        <v>136</v>
      </c>
      <c r="H6371" t="s">
        <v>137</v>
      </c>
      <c r="I6371" t="s">
        <v>138</v>
      </c>
      <c r="J6371" t="s">
        <v>150</v>
      </c>
      <c r="K6371" t="s">
        <v>151</v>
      </c>
      <c r="L6371" t="s">
        <v>152</v>
      </c>
      <c r="M6371" t="s">
        <v>137</v>
      </c>
      <c r="N6371" t="s">
        <v>468</v>
      </c>
      <c r="O6371" t="s">
        <v>468</v>
      </c>
      <c r="P6371" s="1">
        <v>45356</v>
      </c>
      <c r="Q6371" s="1">
        <v>45356.44027777778</v>
      </c>
      <c r="R6371" s="1">
        <v>45356.44027777778</v>
      </c>
      <c r="S6371" s="1">
        <v>45362.45208333333</v>
      </c>
      <c r="T6371" s="1">
        <v>45362.45208333333</v>
      </c>
      <c r="U6371" t="s">
        <v>1787</v>
      </c>
      <c r="V6371" t="s">
        <v>137</v>
      </c>
      <c r="W6371" t="s">
        <v>137</v>
      </c>
      <c r="X6371" t="s">
        <v>185</v>
      </c>
      <c r="Y6371" t="s">
        <v>470</v>
      </c>
      <c r="Z6371" t="s">
        <v>137</v>
      </c>
      <c r="AA6371" t="s">
        <v>137</v>
      </c>
      <c r="AB6371" t="s">
        <v>137</v>
      </c>
      <c r="AC6371" t="s">
        <v>137</v>
      </c>
      <c r="AD6371" s="2"/>
      <c r="AE6371" t="s">
        <v>137</v>
      </c>
      <c r="AF6371" t="s">
        <v>137</v>
      </c>
      <c r="AG6371" t="s">
        <v>137</v>
      </c>
      <c r="AH6371" t="s">
        <v>137</v>
      </c>
      <c r="AI6371" t="s">
        <v>137</v>
      </c>
      <c r="AJ6371" t="s">
        <v>137</v>
      </c>
      <c r="AK6371" t="s">
        <v>137</v>
      </c>
      <c r="AL6371" s="2"/>
      <c r="AM6371" t="s">
        <v>137</v>
      </c>
      <c r="AN6371" t="s">
        <v>137</v>
      </c>
      <c r="AO6371" t="s">
        <v>137</v>
      </c>
      <c r="AP6371" t="s">
        <v>137</v>
      </c>
      <c r="AQ6371" t="s">
        <v>137</v>
      </c>
      <c r="AR6371" t="s">
        <v>137</v>
      </c>
      <c r="AS6371" t="s">
        <v>137</v>
      </c>
      <c r="AT6371" t="s">
        <v>137</v>
      </c>
      <c r="AU6371" t="s">
        <v>137</v>
      </c>
      <c r="AV6371" t="s">
        <v>137</v>
      </c>
      <c r="AW6371" t="s">
        <v>137</v>
      </c>
      <c r="AX6371" t="s">
        <v>137</v>
      </c>
      <c r="AY6371" t="s">
        <v>137</v>
      </c>
      <c r="AZ6371" t="s">
        <v>137</v>
      </c>
      <c r="BA6371" t="s">
        <v>137</v>
      </c>
      <c r="BB6371" t="s">
        <v>137</v>
      </c>
      <c r="BC6371" t="s">
        <v>137</v>
      </c>
      <c r="BD6371" t="s">
        <v>137</v>
      </c>
      <c r="BE6371" t="s">
        <v>137</v>
      </c>
      <c r="BF6371" t="s">
        <v>137</v>
      </c>
      <c r="BG6371" t="s">
        <v>137</v>
      </c>
      <c r="BH6371" t="s">
        <v>137</v>
      </c>
      <c r="BI6371" t="s">
        <v>137</v>
      </c>
      <c r="BJ6371" t="s">
        <v>137</v>
      </c>
      <c r="BK6371" t="s">
        <v>137</v>
      </c>
      <c r="BL6371" t="s">
        <v>137</v>
      </c>
      <c r="BM6371" t="s">
        <v>137</v>
      </c>
      <c r="BN6371" t="s">
        <v>137</v>
      </c>
      <c r="BO6371" t="s">
        <v>137</v>
      </c>
      <c r="BP6371" t="s">
        <v>40189</v>
      </c>
      <c r="BQ6371" t="s">
        <v>137</v>
      </c>
      <c r="BR6371" t="s">
        <v>137</v>
      </c>
      <c r="BS6371" t="s">
        <v>137</v>
      </c>
      <c r="BT6371" t="s">
        <v>137</v>
      </c>
      <c r="BU6371" t="s">
        <v>137</v>
      </c>
      <c r="BW6371" t="s">
        <v>137</v>
      </c>
      <c r="BX6371" t="s">
        <v>137</v>
      </c>
      <c r="BY6371" t="s">
        <v>137</v>
      </c>
      <c r="BZ6371" t="s">
        <v>137</v>
      </c>
      <c r="CA6371" t="s">
        <v>137</v>
      </c>
      <c r="CB6371" t="s">
        <v>137</v>
      </c>
      <c r="CC6371" t="s">
        <v>137</v>
      </c>
      <c r="CD6371" t="s">
        <v>137</v>
      </c>
      <c r="CE6371" t="s">
        <v>137</v>
      </c>
      <c r="CF6371" t="s">
        <v>137</v>
      </c>
      <c r="CG6371" t="s">
        <v>137</v>
      </c>
      <c r="CH6371" t="s">
        <v>137</v>
      </c>
      <c r="CI6371" t="s">
        <v>137</v>
      </c>
      <c r="CJ6371" t="s">
        <v>137</v>
      </c>
      <c r="CK6371" t="s">
        <v>137</v>
      </c>
      <c r="CL6371" t="s">
        <v>137</v>
      </c>
      <c r="CM6371" t="s">
        <v>137</v>
      </c>
      <c r="CN6371" t="s">
        <v>137</v>
      </c>
      <c r="CO6371" t="s">
        <v>137</v>
      </c>
      <c r="CP6371" t="s">
        <v>137</v>
      </c>
      <c r="CQ6371" s="1">
        <v>45362.45208333333</v>
      </c>
      <c r="CR6371" s="1">
        <v>45362.45208333333</v>
      </c>
      <c r="CS6371" s="1"/>
      <c r="CT6371" t="s">
        <v>9012</v>
      </c>
      <c r="CU6371" t="s">
        <v>9012</v>
      </c>
      <c r="CV6371" t="s">
        <v>40190</v>
      </c>
      <c r="CW6371" t="s">
        <v>40191</v>
      </c>
      <c r="CX6371" s="3"/>
      <c r="CY6371" s="3"/>
      <c r="CZ6371">
        <v>1</v>
      </c>
      <c r="DA6371" t="s">
        <v>40192</v>
      </c>
      <c r="DB6371" t="s">
        <v>137</v>
      </c>
      <c r="DC6371" t="s">
        <v>137</v>
      </c>
      <c r="DD6371" t="s">
        <v>137</v>
      </c>
      <c r="DE6371" t="s">
        <v>137</v>
      </c>
      <c r="DF6371" t="s">
        <v>40193</v>
      </c>
      <c r="DG6371" t="s">
        <v>137</v>
      </c>
      <c r="DH6371" t="s">
        <v>137</v>
      </c>
      <c r="DI6371" t="s">
        <v>137</v>
      </c>
      <c r="DJ6371" t="s">
        <v>137</v>
      </c>
      <c r="DK6371">
        <v>0</v>
      </c>
      <c r="DL6371" t="s">
        <v>209</v>
      </c>
      <c r="DM6371" t="s">
        <v>137</v>
      </c>
      <c r="DN6371" t="s">
        <v>137</v>
      </c>
      <c r="DO6371" s="1">
        <v>45362.45208333333</v>
      </c>
      <c r="DP6371" s="1"/>
      <c r="DQ6371" t="s">
        <v>150</v>
      </c>
      <c r="DR6371" t="s">
        <v>151</v>
      </c>
      <c r="DS6371" t="s">
        <v>152</v>
      </c>
      <c r="DT6371" t="s">
        <v>137</v>
      </c>
      <c r="DU6371" t="s">
        <v>137</v>
      </c>
      <c r="DV6371" t="s">
        <v>137</v>
      </c>
      <c r="DW6371" t="s">
        <v>137</v>
      </c>
      <c r="DX6371" t="s">
        <v>137</v>
      </c>
      <c r="DY6371" t="s">
        <v>137</v>
      </c>
      <c r="DZ6371" t="s">
        <v>148</v>
      </c>
      <c r="EA6371" t="b">
        <v>0</v>
      </c>
      <c r="EB6371" t="s">
        <v>137</v>
      </c>
    </row>
    <row r="6372" spans="1:132" x14ac:dyDescent="0.25">
      <c r="A6372">
        <v>128617916</v>
      </c>
      <c r="B6372">
        <v>5671</v>
      </c>
      <c r="C6372" t="s">
        <v>192</v>
      </c>
      <c r="D6372" t="s">
        <v>601</v>
      </c>
      <c r="E6372" t="s">
        <v>134</v>
      </c>
      <c r="F6372" t="s">
        <v>135</v>
      </c>
      <c r="G6372" t="s">
        <v>602</v>
      </c>
      <c r="H6372" t="s">
        <v>601</v>
      </c>
      <c r="I6372" t="s">
        <v>603</v>
      </c>
      <c r="J6372" t="s">
        <v>150</v>
      </c>
      <c r="K6372" t="s">
        <v>151</v>
      </c>
      <c r="L6372" t="s">
        <v>152</v>
      </c>
      <c r="M6372" t="s">
        <v>137</v>
      </c>
      <c r="N6372" t="s">
        <v>358</v>
      </c>
      <c r="O6372" t="s">
        <v>358</v>
      </c>
      <c r="P6372" s="1">
        <v>45356.041666666664</v>
      </c>
      <c r="Q6372" s="1">
        <v>45356.402083333334</v>
      </c>
      <c r="R6372" s="1">
        <v>45356.402083333334</v>
      </c>
      <c r="S6372" s="1">
        <v>45356.412499999999</v>
      </c>
      <c r="T6372" s="1">
        <v>45356.412499999999</v>
      </c>
      <c r="U6372" t="s">
        <v>5369</v>
      </c>
      <c r="V6372" t="s">
        <v>137</v>
      </c>
      <c r="W6372" t="s">
        <v>137</v>
      </c>
      <c r="X6372" t="s">
        <v>360</v>
      </c>
      <c r="Y6372" t="s">
        <v>199</v>
      </c>
      <c r="Z6372" t="s">
        <v>137</v>
      </c>
      <c r="AA6372" t="s">
        <v>137</v>
      </c>
      <c r="AB6372" t="s">
        <v>137</v>
      </c>
      <c r="AC6372" t="s">
        <v>137</v>
      </c>
      <c r="AD6372" s="2"/>
      <c r="AE6372" t="s">
        <v>137</v>
      </c>
      <c r="AF6372" t="s">
        <v>137</v>
      </c>
      <c r="AG6372" t="s">
        <v>137</v>
      </c>
      <c r="AH6372" t="s">
        <v>137</v>
      </c>
      <c r="AI6372" t="s">
        <v>137</v>
      </c>
      <c r="AJ6372" t="s">
        <v>137</v>
      </c>
      <c r="AK6372" t="s">
        <v>137</v>
      </c>
      <c r="AL6372" s="2"/>
      <c r="AM6372" t="s">
        <v>137</v>
      </c>
      <c r="AN6372" t="s">
        <v>137</v>
      </c>
      <c r="AO6372" t="s">
        <v>137</v>
      </c>
      <c r="AP6372" t="s">
        <v>137</v>
      </c>
      <c r="AQ6372" t="s">
        <v>137</v>
      </c>
      <c r="AR6372" t="s">
        <v>137</v>
      </c>
      <c r="AS6372" t="s">
        <v>137</v>
      </c>
      <c r="AT6372" t="s">
        <v>137</v>
      </c>
      <c r="AU6372" t="s">
        <v>137</v>
      </c>
      <c r="AV6372" t="s">
        <v>137</v>
      </c>
      <c r="AW6372" t="s">
        <v>363</v>
      </c>
      <c r="AX6372" t="s">
        <v>137</v>
      </c>
      <c r="AY6372" t="s">
        <v>137</v>
      </c>
      <c r="AZ6372" t="s">
        <v>137</v>
      </c>
      <c r="BA6372" t="s">
        <v>137</v>
      </c>
      <c r="BB6372" t="s">
        <v>137</v>
      </c>
      <c r="BC6372" t="s">
        <v>137</v>
      </c>
      <c r="BD6372" t="s">
        <v>137</v>
      </c>
      <c r="BE6372" t="s">
        <v>137</v>
      </c>
      <c r="BF6372" t="s">
        <v>137</v>
      </c>
      <c r="BG6372" t="s">
        <v>137</v>
      </c>
      <c r="BH6372" t="s">
        <v>137</v>
      </c>
      <c r="BI6372" t="s">
        <v>137</v>
      </c>
      <c r="BJ6372" t="s">
        <v>137</v>
      </c>
      <c r="BK6372" t="s">
        <v>137</v>
      </c>
      <c r="BL6372" t="s">
        <v>137</v>
      </c>
      <c r="BM6372" t="s">
        <v>137</v>
      </c>
      <c r="BN6372" t="s">
        <v>137</v>
      </c>
      <c r="BO6372" t="s">
        <v>137</v>
      </c>
      <c r="BP6372" t="s">
        <v>40194</v>
      </c>
      <c r="BQ6372" t="s">
        <v>137</v>
      </c>
      <c r="BR6372" t="s">
        <v>137</v>
      </c>
      <c r="BS6372" t="s">
        <v>137</v>
      </c>
      <c r="BT6372" t="s">
        <v>137</v>
      </c>
      <c r="BU6372" t="s">
        <v>137</v>
      </c>
      <c r="BW6372" t="s">
        <v>137</v>
      </c>
      <c r="BX6372" t="s">
        <v>137</v>
      </c>
      <c r="BY6372" t="s">
        <v>137</v>
      </c>
      <c r="BZ6372" t="s">
        <v>137</v>
      </c>
      <c r="CA6372" t="s">
        <v>137</v>
      </c>
      <c r="CB6372" t="s">
        <v>137</v>
      </c>
      <c r="CC6372" t="s">
        <v>137</v>
      </c>
      <c r="CD6372" t="s">
        <v>137</v>
      </c>
      <c r="CE6372" t="s">
        <v>137</v>
      </c>
      <c r="CF6372" t="s">
        <v>137</v>
      </c>
      <c r="CG6372" t="s">
        <v>137</v>
      </c>
      <c r="CH6372" t="s">
        <v>137</v>
      </c>
      <c r="CI6372" t="s">
        <v>137</v>
      </c>
      <c r="CJ6372" t="s">
        <v>137</v>
      </c>
      <c r="CK6372" t="s">
        <v>137</v>
      </c>
      <c r="CL6372" t="s">
        <v>137</v>
      </c>
      <c r="CM6372" t="s">
        <v>137</v>
      </c>
      <c r="CN6372" t="s">
        <v>137</v>
      </c>
      <c r="CO6372" t="s">
        <v>137</v>
      </c>
      <c r="CP6372" t="s">
        <v>137</v>
      </c>
      <c r="CQ6372" s="1">
        <v>45356.412499999999</v>
      </c>
      <c r="CR6372" s="1">
        <v>45356.412499999999</v>
      </c>
      <c r="CS6372" s="1"/>
      <c r="CT6372" t="s">
        <v>539</v>
      </c>
      <c r="CU6372" t="s">
        <v>18885</v>
      </c>
      <c r="CV6372" t="s">
        <v>539</v>
      </c>
      <c r="CW6372" t="s">
        <v>24274</v>
      </c>
      <c r="CX6372" s="3"/>
      <c r="CY6372" s="3"/>
      <c r="CZ6372">
        <v>1</v>
      </c>
      <c r="DA6372" t="s">
        <v>40195</v>
      </c>
      <c r="DB6372" t="s">
        <v>137</v>
      </c>
      <c r="DC6372" t="s">
        <v>137</v>
      </c>
      <c r="DD6372" t="s">
        <v>137</v>
      </c>
      <c r="DE6372" t="s">
        <v>137</v>
      </c>
      <c r="DF6372" t="s">
        <v>10964</v>
      </c>
      <c r="DG6372" t="s">
        <v>137</v>
      </c>
      <c r="DH6372" t="s">
        <v>137</v>
      </c>
      <c r="DI6372" t="s">
        <v>137</v>
      </c>
      <c r="DJ6372" t="s">
        <v>137</v>
      </c>
      <c r="DK6372">
        <v>0</v>
      </c>
      <c r="DL6372" t="s">
        <v>209</v>
      </c>
      <c r="DM6372" t="s">
        <v>137</v>
      </c>
      <c r="DN6372" t="s">
        <v>137</v>
      </c>
      <c r="DO6372" s="1">
        <v>45356.412499999999</v>
      </c>
      <c r="DP6372" s="1"/>
      <c r="DQ6372" t="s">
        <v>150</v>
      </c>
      <c r="DR6372" t="s">
        <v>151</v>
      </c>
      <c r="DS6372" t="s">
        <v>152</v>
      </c>
      <c r="DT6372" t="s">
        <v>40196</v>
      </c>
      <c r="DU6372" t="s">
        <v>137</v>
      </c>
      <c r="DV6372" t="s">
        <v>137</v>
      </c>
      <c r="DW6372" t="s">
        <v>137</v>
      </c>
      <c r="DX6372" t="s">
        <v>137</v>
      </c>
      <c r="DY6372" t="s">
        <v>137</v>
      </c>
      <c r="DZ6372" t="s">
        <v>148</v>
      </c>
      <c r="EA6372" t="b">
        <v>0</v>
      </c>
      <c r="EB6372" t="s">
        <v>137</v>
      </c>
    </row>
    <row r="6373" spans="1:132" x14ac:dyDescent="0.25">
      <c r="A6373">
        <v>128617757</v>
      </c>
      <c r="B6373">
        <v>5670</v>
      </c>
      <c r="C6373" t="s">
        <v>192</v>
      </c>
      <c r="D6373" t="s">
        <v>40197</v>
      </c>
      <c r="E6373" t="s">
        <v>134</v>
      </c>
      <c r="F6373" t="s">
        <v>135</v>
      </c>
      <c r="G6373" t="s">
        <v>194</v>
      </c>
      <c r="H6373" t="s">
        <v>612</v>
      </c>
      <c r="I6373" t="s">
        <v>40198</v>
      </c>
      <c r="J6373" t="s">
        <v>32127</v>
      </c>
      <c r="K6373" t="s">
        <v>32128</v>
      </c>
      <c r="L6373" t="s">
        <v>32129</v>
      </c>
      <c r="M6373" t="s">
        <v>137</v>
      </c>
      <c r="N6373" t="s">
        <v>4286</v>
      </c>
      <c r="O6373" t="s">
        <v>4286</v>
      </c>
      <c r="P6373" s="1">
        <v>45359</v>
      </c>
      <c r="Q6373" s="1">
        <v>45356.401388888888</v>
      </c>
      <c r="R6373" s="1">
        <v>45356.401388888888</v>
      </c>
      <c r="S6373" s="1">
        <v>45369.411111111112</v>
      </c>
      <c r="T6373" s="1">
        <v>45369.411111111112</v>
      </c>
      <c r="U6373" t="s">
        <v>40199</v>
      </c>
      <c r="V6373" t="s">
        <v>137</v>
      </c>
      <c r="W6373" t="s">
        <v>137</v>
      </c>
      <c r="X6373" t="s">
        <v>231</v>
      </c>
      <c r="Y6373" t="s">
        <v>713</v>
      </c>
      <c r="Z6373" t="s">
        <v>137</v>
      </c>
      <c r="AA6373" t="s">
        <v>137</v>
      </c>
      <c r="AB6373" t="s">
        <v>137</v>
      </c>
      <c r="AC6373" t="s">
        <v>137</v>
      </c>
      <c r="AD6373" s="2"/>
      <c r="AE6373" t="s">
        <v>137</v>
      </c>
      <c r="AF6373" t="s">
        <v>137</v>
      </c>
      <c r="AG6373" t="s">
        <v>137</v>
      </c>
      <c r="AH6373" t="s">
        <v>137</v>
      </c>
      <c r="AI6373" t="s">
        <v>137</v>
      </c>
      <c r="AJ6373" t="s">
        <v>137</v>
      </c>
      <c r="AK6373" t="s">
        <v>137</v>
      </c>
      <c r="AL6373" s="2"/>
      <c r="AM6373" t="s">
        <v>137</v>
      </c>
      <c r="AN6373" t="s">
        <v>137</v>
      </c>
      <c r="AO6373" t="s">
        <v>137</v>
      </c>
      <c r="AP6373" t="s">
        <v>137</v>
      </c>
      <c r="AQ6373" t="s">
        <v>137</v>
      </c>
      <c r="AR6373" t="s">
        <v>137</v>
      </c>
      <c r="AS6373" t="s">
        <v>137</v>
      </c>
      <c r="AT6373" t="s">
        <v>137</v>
      </c>
      <c r="AU6373" t="s">
        <v>137</v>
      </c>
      <c r="AV6373" t="s">
        <v>137</v>
      </c>
      <c r="AW6373" t="s">
        <v>137</v>
      </c>
      <c r="AX6373" t="s">
        <v>137</v>
      </c>
      <c r="AY6373" t="s">
        <v>137</v>
      </c>
      <c r="AZ6373" t="s">
        <v>137</v>
      </c>
      <c r="BA6373" t="s">
        <v>137</v>
      </c>
      <c r="BB6373" t="s">
        <v>137</v>
      </c>
      <c r="BC6373" t="s">
        <v>137</v>
      </c>
      <c r="BD6373" t="s">
        <v>137</v>
      </c>
      <c r="BE6373" t="s">
        <v>137</v>
      </c>
      <c r="BF6373" t="s">
        <v>137</v>
      </c>
      <c r="BG6373" t="s">
        <v>137</v>
      </c>
      <c r="BH6373" t="s">
        <v>137</v>
      </c>
      <c r="BI6373" t="s">
        <v>137</v>
      </c>
      <c r="BJ6373" t="s">
        <v>137</v>
      </c>
      <c r="BK6373" t="s">
        <v>137</v>
      </c>
      <c r="BL6373" t="s">
        <v>137</v>
      </c>
      <c r="BM6373" t="s">
        <v>137</v>
      </c>
      <c r="BN6373" t="s">
        <v>137</v>
      </c>
      <c r="BO6373" t="s">
        <v>137</v>
      </c>
      <c r="BP6373" t="s">
        <v>137</v>
      </c>
      <c r="BQ6373" t="s">
        <v>137</v>
      </c>
      <c r="BR6373" t="s">
        <v>137</v>
      </c>
      <c r="BS6373" t="s">
        <v>137</v>
      </c>
      <c r="BT6373" t="s">
        <v>574</v>
      </c>
      <c r="BU6373" t="s">
        <v>575</v>
      </c>
      <c r="BW6373" t="s">
        <v>137</v>
      </c>
      <c r="BX6373" t="s">
        <v>137</v>
      </c>
      <c r="BY6373" t="s">
        <v>137</v>
      </c>
      <c r="BZ6373" t="s">
        <v>137</v>
      </c>
      <c r="CA6373" t="s">
        <v>137</v>
      </c>
      <c r="CB6373" t="s">
        <v>137</v>
      </c>
      <c r="CC6373" t="s">
        <v>137</v>
      </c>
      <c r="CD6373" t="s">
        <v>137</v>
      </c>
      <c r="CE6373" t="s">
        <v>137</v>
      </c>
      <c r="CF6373" t="s">
        <v>137</v>
      </c>
      <c r="CG6373" t="s">
        <v>137</v>
      </c>
      <c r="CH6373" t="s">
        <v>137</v>
      </c>
      <c r="CI6373" t="s">
        <v>137</v>
      </c>
      <c r="CJ6373" t="s">
        <v>137</v>
      </c>
      <c r="CK6373" t="s">
        <v>137</v>
      </c>
      <c r="CL6373" t="s">
        <v>137</v>
      </c>
      <c r="CM6373" t="s">
        <v>137</v>
      </c>
      <c r="CN6373" t="s">
        <v>137</v>
      </c>
      <c r="CO6373" t="s">
        <v>137</v>
      </c>
      <c r="CP6373" t="s">
        <v>137</v>
      </c>
      <c r="CQ6373" s="1">
        <v>45369.411111111112</v>
      </c>
      <c r="CR6373" s="1">
        <v>45369.411111111112</v>
      </c>
      <c r="CS6373" s="1"/>
      <c r="CT6373" t="s">
        <v>7432</v>
      </c>
      <c r="CU6373" t="s">
        <v>7432</v>
      </c>
      <c r="CV6373" t="s">
        <v>40200</v>
      </c>
      <c r="CW6373" t="s">
        <v>40201</v>
      </c>
      <c r="CX6373" s="3"/>
      <c r="CY6373" s="3"/>
      <c r="CZ6373">
        <v>1</v>
      </c>
      <c r="DA6373" t="s">
        <v>137</v>
      </c>
      <c r="DB6373" t="s">
        <v>137</v>
      </c>
      <c r="DC6373" t="s">
        <v>137</v>
      </c>
      <c r="DD6373" t="s">
        <v>137</v>
      </c>
      <c r="DE6373" t="s">
        <v>137</v>
      </c>
      <c r="DF6373" t="s">
        <v>40202</v>
      </c>
      <c r="DG6373" t="s">
        <v>900</v>
      </c>
      <c r="DH6373" t="s">
        <v>32509</v>
      </c>
      <c r="DI6373" t="s">
        <v>137</v>
      </c>
      <c r="DJ6373" t="s">
        <v>137</v>
      </c>
      <c r="DK6373">
        <v>0</v>
      </c>
      <c r="DL6373" t="s">
        <v>209</v>
      </c>
      <c r="DM6373" t="s">
        <v>137</v>
      </c>
      <c r="DN6373" t="s">
        <v>137</v>
      </c>
      <c r="DO6373" s="1">
        <v>45369.411111111112</v>
      </c>
      <c r="DP6373" s="1"/>
      <c r="DQ6373" t="s">
        <v>32127</v>
      </c>
      <c r="DR6373" t="s">
        <v>32128</v>
      </c>
      <c r="DS6373" t="s">
        <v>32129</v>
      </c>
      <c r="DT6373" t="s">
        <v>137</v>
      </c>
      <c r="DU6373" t="s">
        <v>137</v>
      </c>
      <c r="DV6373" t="s">
        <v>137</v>
      </c>
      <c r="DW6373" t="s">
        <v>137</v>
      </c>
      <c r="DX6373" t="s">
        <v>40203</v>
      </c>
      <c r="DY6373" t="s">
        <v>137</v>
      </c>
      <c r="DZ6373" t="s">
        <v>168</v>
      </c>
      <c r="EA6373" t="b">
        <v>0</v>
      </c>
      <c r="EB6373" t="s">
        <v>137</v>
      </c>
    </row>
    <row r="6374" spans="1:132" x14ac:dyDescent="0.25">
      <c r="A6374">
        <v>128617630</v>
      </c>
      <c r="B6374">
        <v>5669</v>
      </c>
      <c r="C6374" t="s">
        <v>192</v>
      </c>
      <c r="D6374" t="s">
        <v>40204</v>
      </c>
      <c r="E6374" t="s">
        <v>134</v>
      </c>
      <c r="F6374" t="s">
        <v>162</v>
      </c>
      <c r="G6374" t="s">
        <v>163</v>
      </c>
      <c r="H6374" t="s">
        <v>137</v>
      </c>
      <c r="I6374" t="s">
        <v>40205</v>
      </c>
      <c r="J6374" t="s">
        <v>150</v>
      </c>
      <c r="K6374" t="s">
        <v>151</v>
      </c>
      <c r="L6374" t="s">
        <v>152</v>
      </c>
      <c r="M6374" t="s">
        <v>137</v>
      </c>
      <c r="N6374" t="s">
        <v>8686</v>
      </c>
      <c r="O6374" t="s">
        <v>8686</v>
      </c>
      <c r="P6374" s="1"/>
      <c r="Q6374" s="1">
        <v>45356.400694444441</v>
      </c>
      <c r="R6374" s="1">
        <v>45356.400694444441</v>
      </c>
      <c r="S6374" s="1">
        <v>45356.429861111108</v>
      </c>
      <c r="T6374" s="1">
        <v>45356.429861111108</v>
      </c>
      <c r="U6374" t="s">
        <v>277</v>
      </c>
      <c r="V6374" t="s">
        <v>137</v>
      </c>
      <c r="W6374" t="s">
        <v>137</v>
      </c>
      <c r="X6374" t="s">
        <v>231</v>
      </c>
      <c r="Y6374" t="s">
        <v>137</v>
      </c>
      <c r="Z6374" t="s">
        <v>137</v>
      </c>
      <c r="AA6374" t="s">
        <v>137</v>
      </c>
      <c r="AB6374" t="s">
        <v>137</v>
      </c>
      <c r="AC6374" t="s">
        <v>137</v>
      </c>
      <c r="AD6374" s="2"/>
      <c r="AE6374" t="s">
        <v>137</v>
      </c>
      <c r="AF6374" t="s">
        <v>137</v>
      </c>
      <c r="AG6374" t="s">
        <v>137</v>
      </c>
      <c r="AH6374" t="s">
        <v>137</v>
      </c>
      <c r="AI6374" t="s">
        <v>137</v>
      </c>
      <c r="AJ6374" t="s">
        <v>137</v>
      </c>
      <c r="AK6374" t="s">
        <v>137</v>
      </c>
      <c r="AL6374" s="2"/>
      <c r="AM6374" t="s">
        <v>137</v>
      </c>
      <c r="AN6374" t="s">
        <v>137</v>
      </c>
      <c r="AO6374" t="s">
        <v>137</v>
      </c>
      <c r="AP6374" t="s">
        <v>137</v>
      </c>
      <c r="AQ6374" t="s">
        <v>137</v>
      </c>
      <c r="AR6374" t="s">
        <v>137</v>
      </c>
      <c r="AS6374" t="s">
        <v>137</v>
      </c>
      <c r="AT6374" t="s">
        <v>137</v>
      </c>
      <c r="AU6374" t="s">
        <v>137</v>
      </c>
      <c r="AV6374" t="s">
        <v>137</v>
      </c>
      <c r="AW6374" t="s">
        <v>137</v>
      </c>
      <c r="AX6374" t="s">
        <v>137</v>
      </c>
      <c r="AY6374" t="s">
        <v>137</v>
      </c>
      <c r="AZ6374" t="s">
        <v>137</v>
      </c>
      <c r="BA6374" t="s">
        <v>137</v>
      </c>
      <c r="BB6374" t="s">
        <v>137</v>
      </c>
      <c r="BC6374" t="s">
        <v>137</v>
      </c>
      <c r="BD6374" t="s">
        <v>137</v>
      </c>
      <c r="BE6374" t="s">
        <v>137</v>
      </c>
      <c r="BF6374" t="s">
        <v>137</v>
      </c>
      <c r="BG6374" t="s">
        <v>137</v>
      </c>
      <c r="BH6374" t="s">
        <v>137</v>
      </c>
      <c r="BI6374" t="s">
        <v>137</v>
      </c>
      <c r="BJ6374" t="s">
        <v>137</v>
      </c>
      <c r="BK6374" t="s">
        <v>137</v>
      </c>
      <c r="BL6374" t="s">
        <v>137</v>
      </c>
      <c r="BM6374" t="s">
        <v>137</v>
      </c>
      <c r="BN6374" t="s">
        <v>137</v>
      </c>
      <c r="BO6374" t="s">
        <v>137</v>
      </c>
      <c r="BP6374" t="s">
        <v>137</v>
      </c>
      <c r="BQ6374" t="s">
        <v>137</v>
      </c>
      <c r="BR6374" t="s">
        <v>137</v>
      </c>
      <c r="BS6374" t="s">
        <v>137</v>
      </c>
      <c r="BT6374" t="s">
        <v>137</v>
      </c>
      <c r="BU6374" t="s">
        <v>137</v>
      </c>
      <c r="BW6374" t="s">
        <v>137</v>
      </c>
      <c r="BX6374" t="s">
        <v>137</v>
      </c>
      <c r="BY6374" t="s">
        <v>137</v>
      </c>
      <c r="BZ6374" t="s">
        <v>137</v>
      </c>
      <c r="CA6374" t="s">
        <v>137</v>
      </c>
      <c r="CB6374" t="s">
        <v>137</v>
      </c>
      <c r="CC6374" t="s">
        <v>137</v>
      </c>
      <c r="CD6374" t="s">
        <v>137</v>
      </c>
      <c r="CE6374" t="s">
        <v>137</v>
      </c>
      <c r="CF6374" t="s">
        <v>137</v>
      </c>
      <c r="CG6374" t="s">
        <v>137</v>
      </c>
      <c r="CH6374" t="s">
        <v>137</v>
      </c>
      <c r="CI6374" t="s">
        <v>137</v>
      </c>
      <c r="CJ6374" t="s">
        <v>137</v>
      </c>
      <c r="CK6374" t="s">
        <v>137</v>
      </c>
      <c r="CL6374" t="s">
        <v>137</v>
      </c>
      <c r="CM6374" t="s">
        <v>137</v>
      </c>
      <c r="CN6374" t="s">
        <v>137</v>
      </c>
      <c r="CO6374" t="s">
        <v>137</v>
      </c>
      <c r="CP6374" t="s">
        <v>137</v>
      </c>
      <c r="CQ6374" s="1">
        <v>45356.429861111108</v>
      </c>
      <c r="CR6374" s="1">
        <v>45356.429861111108</v>
      </c>
      <c r="CS6374" s="1"/>
      <c r="CT6374" t="s">
        <v>14745</v>
      </c>
      <c r="CU6374" t="s">
        <v>14745</v>
      </c>
      <c r="CV6374" t="s">
        <v>40206</v>
      </c>
      <c r="CW6374" t="s">
        <v>40206</v>
      </c>
      <c r="CX6374" s="3"/>
      <c r="CY6374" s="3"/>
      <c r="CZ6374">
        <v>1</v>
      </c>
      <c r="DA6374" t="s">
        <v>137</v>
      </c>
      <c r="DB6374" t="s">
        <v>137</v>
      </c>
      <c r="DC6374" t="s">
        <v>137</v>
      </c>
      <c r="DD6374" t="s">
        <v>137</v>
      </c>
      <c r="DE6374" t="s">
        <v>137</v>
      </c>
      <c r="DF6374" t="s">
        <v>40207</v>
      </c>
      <c r="DG6374" t="s">
        <v>137</v>
      </c>
      <c r="DH6374" t="s">
        <v>137</v>
      </c>
      <c r="DI6374" t="s">
        <v>137</v>
      </c>
      <c r="DJ6374" t="s">
        <v>137</v>
      </c>
      <c r="DK6374">
        <v>0</v>
      </c>
      <c r="DL6374" t="s">
        <v>209</v>
      </c>
      <c r="DM6374" t="s">
        <v>137</v>
      </c>
      <c r="DN6374" t="s">
        <v>137</v>
      </c>
      <c r="DO6374" s="1">
        <v>45356.429861111108</v>
      </c>
      <c r="DP6374" s="1"/>
      <c r="DQ6374" t="s">
        <v>150</v>
      </c>
      <c r="DR6374" t="s">
        <v>151</v>
      </c>
      <c r="DS6374" t="s">
        <v>152</v>
      </c>
      <c r="DT6374" t="s">
        <v>137</v>
      </c>
      <c r="DU6374" t="s">
        <v>137</v>
      </c>
      <c r="DV6374" t="s">
        <v>137</v>
      </c>
      <c r="DW6374" t="s">
        <v>137</v>
      </c>
      <c r="DX6374" t="s">
        <v>137</v>
      </c>
      <c r="DY6374" t="s">
        <v>137</v>
      </c>
      <c r="DZ6374" t="s">
        <v>168</v>
      </c>
      <c r="EA6374" t="b">
        <v>0</v>
      </c>
      <c r="EB6374" t="s">
        <v>137</v>
      </c>
    </row>
    <row r="6375" spans="1:132" x14ac:dyDescent="0.25">
      <c r="A6375">
        <v>128580296</v>
      </c>
      <c r="B6375">
        <v>5668</v>
      </c>
      <c r="C6375" t="s">
        <v>192</v>
      </c>
      <c r="D6375" t="s">
        <v>40208</v>
      </c>
      <c r="E6375" t="s">
        <v>134</v>
      </c>
      <c r="F6375" t="s">
        <v>135</v>
      </c>
      <c r="G6375" t="s">
        <v>136</v>
      </c>
      <c r="H6375" t="s">
        <v>137</v>
      </c>
      <c r="I6375" t="s">
        <v>138</v>
      </c>
      <c r="J6375" t="s">
        <v>465</v>
      </c>
      <c r="K6375" t="s">
        <v>466</v>
      </c>
      <c r="L6375" t="s">
        <v>467</v>
      </c>
      <c r="M6375" t="s">
        <v>137</v>
      </c>
      <c r="N6375" t="s">
        <v>1536</v>
      </c>
      <c r="O6375" t="s">
        <v>1536</v>
      </c>
      <c r="P6375" s="1">
        <v>45355</v>
      </c>
      <c r="Q6375" s="1">
        <v>45355.679166666669</v>
      </c>
      <c r="R6375" s="1">
        <v>45355.679166666669</v>
      </c>
      <c r="S6375" s="1">
        <v>45369.443055555559</v>
      </c>
      <c r="T6375" s="1">
        <v>45369.443055555559</v>
      </c>
      <c r="U6375" t="s">
        <v>580</v>
      </c>
      <c r="V6375" t="s">
        <v>137</v>
      </c>
      <c r="W6375" t="s">
        <v>137</v>
      </c>
      <c r="X6375" t="s">
        <v>231</v>
      </c>
      <c r="Y6375" t="s">
        <v>514</v>
      </c>
      <c r="Z6375" t="s">
        <v>137</v>
      </c>
      <c r="AA6375" t="s">
        <v>137</v>
      </c>
      <c r="AB6375" t="s">
        <v>137</v>
      </c>
      <c r="AC6375" t="s">
        <v>137</v>
      </c>
      <c r="AD6375" s="2"/>
      <c r="AE6375" t="s">
        <v>137</v>
      </c>
      <c r="AF6375" t="s">
        <v>137</v>
      </c>
      <c r="AG6375" t="s">
        <v>137</v>
      </c>
      <c r="AH6375" t="s">
        <v>137</v>
      </c>
      <c r="AI6375" t="s">
        <v>137</v>
      </c>
      <c r="AJ6375" t="s">
        <v>137</v>
      </c>
      <c r="AK6375" t="s">
        <v>137</v>
      </c>
      <c r="AL6375" s="2"/>
      <c r="AM6375" t="s">
        <v>137</v>
      </c>
      <c r="AN6375" t="s">
        <v>137</v>
      </c>
      <c r="AO6375" t="s">
        <v>137</v>
      </c>
      <c r="AP6375" t="s">
        <v>137</v>
      </c>
      <c r="AQ6375" t="s">
        <v>137</v>
      </c>
      <c r="AR6375" t="s">
        <v>137</v>
      </c>
      <c r="AS6375" t="s">
        <v>137</v>
      </c>
      <c r="AT6375" t="s">
        <v>137</v>
      </c>
      <c r="AU6375" t="s">
        <v>137</v>
      </c>
      <c r="AV6375" t="s">
        <v>137</v>
      </c>
      <c r="AW6375" t="s">
        <v>137</v>
      </c>
      <c r="AX6375" t="s">
        <v>137</v>
      </c>
      <c r="AY6375" t="s">
        <v>137</v>
      </c>
      <c r="AZ6375" t="s">
        <v>137</v>
      </c>
      <c r="BA6375" t="s">
        <v>137</v>
      </c>
      <c r="BB6375" t="s">
        <v>137</v>
      </c>
      <c r="BC6375" t="s">
        <v>137</v>
      </c>
      <c r="BD6375" t="s">
        <v>137</v>
      </c>
      <c r="BE6375" t="s">
        <v>137</v>
      </c>
      <c r="BF6375" t="s">
        <v>137</v>
      </c>
      <c r="BG6375" t="s">
        <v>137</v>
      </c>
      <c r="BH6375" t="s">
        <v>137</v>
      </c>
      <c r="BI6375" t="s">
        <v>137</v>
      </c>
      <c r="BJ6375" t="s">
        <v>137</v>
      </c>
      <c r="BK6375" t="s">
        <v>137</v>
      </c>
      <c r="BL6375" t="s">
        <v>137</v>
      </c>
      <c r="BM6375" t="s">
        <v>137</v>
      </c>
      <c r="BN6375" t="s">
        <v>137</v>
      </c>
      <c r="BO6375" t="s">
        <v>137</v>
      </c>
      <c r="BP6375" t="s">
        <v>40209</v>
      </c>
      <c r="BQ6375" t="s">
        <v>137</v>
      </c>
      <c r="BR6375" t="s">
        <v>137</v>
      </c>
      <c r="BS6375" t="s">
        <v>137</v>
      </c>
      <c r="BT6375" t="s">
        <v>137</v>
      </c>
      <c r="BU6375" t="s">
        <v>137</v>
      </c>
      <c r="BW6375" t="s">
        <v>137</v>
      </c>
      <c r="BX6375" t="s">
        <v>137</v>
      </c>
      <c r="BY6375" t="s">
        <v>137</v>
      </c>
      <c r="BZ6375" t="s">
        <v>137</v>
      </c>
      <c r="CA6375" t="s">
        <v>137</v>
      </c>
      <c r="CB6375" t="s">
        <v>137</v>
      </c>
      <c r="CC6375" t="s">
        <v>137</v>
      </c>
      <c r="CD6375" t="s">
        <v>137</v>
      </c>
      <c r="CE6375" t="s">
        <v>137</v>
      </c>
      <c r="CF6375" t="s">
        <v>137</v>
      </c>
      <c r="CG6375" t="s">
        <v>137</v>
      </c>
      <c r="CH6375" t="s">
        <v>137</v>
      </c>
      <c r="CI6375" t="s">
        <v>137</v>
      </c>
      <c r="CJ6375" t="s">
        <v>137</v>
      </c>
      <c r="CK6375" t="s">
        <v>137</v>
      </c>
      <c r="CL6375" t="s">
        <v>137</v>
      </c>
      <c r="CM6375" t="s">
        <v>137</v>
      </c>
      <c r="CN6375" t="s">
        <v>137</v>
      </c>
      <c r="CO6375" t="s">
        <v>137</v>
      </c>
      <c r="CP6375" t="s">
        <v>137</v>
      </c>
      <c r="CQ6375" s="1">
        <v>45369.443055555559</v>
      </c>
      <c r="CR6375" s="1">
        <v>45369.443055555559</v>
      </c>
      <c r="CS6375" s="1"/>
      <c r="CT6375" t="s">
        <v>40210</v>
      </c>
      <c r="CU6375" t="s">
        <v>40211</v>
      </c>
      <c r="CV6375" t="s">
        <v>40212</v>
      </c>
      <c r="CW6375" t="s">
        <v>40213</v>
      </c>
      <c r="CX6375" s="3"/>
      <c r="CY6375" s="3"/>
      <c r="CZ6375">
        <v>2</v>
      </c>
      <c r="DA6375" t="s">
        <v>40214</v>
      </c>
      <c r="DB6375" t="s">
        <v>137</v>
      </c>
      <c r="DC6375" t="s">
        <v>137</v>
      </c>
      <c r="DD6375" t="s">
        <v>137</v>
      </c>
      <c r="DE6375" t="s">
        <v>137</v>
      </c>
      <c r="DF6375" t="s">
        <v>40215</v>
      </c>
      <c r="DG6375" t="s">
        <v>900</v>
      </c>
      <c r="DH6375" t="s">
        <v>4500</v>
      </c>
      <c r="DI6375" t="s">
        <v>137</v>
      </c>
      <c r="DJ6375" t="s">
        <v>137</v>
      </c>
      <c r="DK6375">
        <v>0</v>
      </c>
      <c r="DL6375" t="s">
        <v>2411</v>
      </c>
      <c r="DM6375" t="s">
        <v>40216</v>
      </c>
      <c r="DN6375" t="s">
        <v>137</v>
      </c>
      <c r="DO6375" s="1">
        <v>45369.443055555559</v>
      </c>
      <c r="DP6375" s="1"/>
      <c r="DQ6375" t="s">
        <v>708</v>
      </c>
      <c r="DR6375" t="s">
        <v>709</v>
      </c>
      <c r="DS6375" t="s">
        <v>710</v>
      </c>
      <c r="DT6375" t="s">
        <v>40217</v>
      </c>
      <c r="DU6375" t="s">
        <v>137</v>
      </c>
      <c r="DV6375" t="s">
        <v>137</v>
      </c>
      <c r="DW6375" t="s">
        <v>137</v>
      </c>
      <c r="DX6375" t="s">
        <v>137</v>
      </c>
      <c r="DY6375" t="s">
        <v>137</v>
      </c>
      <c r="DZ6375" t="s">
        <v>148</v>
      </c>
      <c r="EA6375" t="b">
        <v>0</v>
      </c>
      <c r="EB6375" t="s">
        <v>137</v>
      </c>
    </row>
    <row r="6376" spans="1:132" x14ac:dyDescent="0.25">
      <c r="A6376">
        <v>128573029</v>
      </c>
      <c r="B6376">
        <v>5667</v>
      </c>
      <c r="C6376" t="s">
        <v>192</v>
      </c>
      <c r="D6376" t="s">
        <v>133</v>
      </c>
      <c r="E6376" t="s">
        <v>134</v>
      </c>
      <c r="F6376" t="s">
        <v>135</v>
      </c>
      <c r="G6376" t="s">
        <v>136</v>
      </c>
      <c r="H6376" t="s">
        <v>137</v>
      </c>
      <c r="I6376" t="s">
        <v>138</v>
      </c>
      <c r="J6376" t="s">
        <v>150</v>
      </c>
      <c r="K6376" t="s">
        <v>151</v>
      </c>
      <c r="L6376" t="s">
        <v>152</v>
      </c>
      <c r="M6376" t="s">
        <v>137</v>
      </c>
      <c r="N6376" t="s">
        <v>468</v>
      </c>
      <c r="O6376" t="s">
        <v>468</v>
      </c>
      <c r="P6376" s="1">
        <v>45355</v>
      </c>
      <c r="Q6376" s="1">
        <v>45355.632638888892</v>
      </c>
      <c r="R6376" s="1">
        <v>45355.632638888892</v>
      </c>
      <c r="S6376" s="1">
        <v>45384.701388888891</v>
      </c>
      <c r="T6376" s="1">
        <v>45384.701388888891</v>
      </c>
      <c r="U6376" t="s">
        <v>1787</v>
      </c>
      <c r="V6376" t="s">
        <v>137</v>
      </c>
      <c r="W6376" t="s">
        <v>137</v>
      </c>
      <c r="X6376" t="s">
        <v>185</v>
      </c>
      <c r="Y6376" t="s">
        <v>470</v>
      </c>
      <c r="Z6376" t="s">
        <v>137</v>
      </c>
      <c r="AA6376" t="s">
        <v>137</v>
      </c>
      <c r="AB6376" t="s">
        <v>137</v>
      </c>
      <c r="AC6376" t="s">
        <v>137</v>
      </c>
      <c r="AD6376" s="2"/>
      <c r="AE6376" t="s">
        <v>137</v>
      </c>
      <c r="AF6376" t="s">
        <v>137</v>
      </c>
      <c r="AG6376" t="s">
        <v>137</v>
      </c>
      <c r="AH6376" t="s">
        <v>137</v>
      </c>
      <c r="AI6376" t="s">
        <v>137</v>
      </c>
      <c r="AJ6376" t="s">
        <v>137</v>
      </c>
      <c r="AK6376" t="s">
        <v>137</v>
      </c>
      <c r="AL6376" s="2"/>
      <c r="AM6376" t="s">
        <v>137</v>
      </c>
      <c r="AN6376" t="s">
        <v>137</v>
      </c>
      <c r="AO6376" t="s">
        <v>137</v>
      </c>
      <c r="AP6376" t="s">
        <v>137</v>
      </c>
      <c r="AQ6376" t="s">
        <v>137</v>
      </c>
      <c r="AR6376" t="s">
        <v>137</v>
      </c>
      <c r="AS6376" t="s">
        <v>137</v>
      </c>
      <c r="AT6376" t="s">
        <v>137</v>
      </c>
      <c r="AU6376" t="s">
        <v>137</v>
      </c>
      <c r="AV6376" t="s">
        <v>137</v>
      </c>
      <c r="AW6376" t="s">
        <v>137</v>
      </c>
      <c r="AX6376" t="s">
        <v>137</v>
      </c>
      <c r="AY6376" t="s">
        <v>137</v>
      </c>
      <c r="AZ6376" t="s">
        <v>137</v>
      </c>
      <c r="BA6376" t="s">
        <v>137</v>
      </c>
      <c r="BB6376" t="s">
        <v>137</v>
      </c>
      <c r="BC6376" t="s">
        <v>137</v>
      </c>
      <c r="BD6376" t="s">
        <v>137</v>
      </c>
      <c r="BE6376" t="s">
        <v>137</v>
      </c>
      <c r="BF6376" t="s">
        <v>137</v>
      </c>
      <c r="BG6376" t="s">
        <v>137</v>
      </c>
      <c r="BH6376" t="s">
        <v>137</v>
      </c>
      <c r="BI6376" t="s">
        <v>137</v>
      </c>
      <c r="BJ6376" t="s">
        <v>137</v>
      </c>
      <c r="BK6376" t="s">
        <v>137</v>
      </c>
      <c r="BL6376" t="s">
        <v>137</v>
      </c>
      <c r="BM6376" t="s">
        <v>137</v>
      </c>
      <c r="BN6376" t="s">
        <v>137</v>
      </c>
      <c r="BO6376" t="s">
        <v>137</v>
      </c>
      <c r="BP6376" t="s">
        <v>40218</v>
      </c>
      <c r="BQ6376" t="s">
        <v>137</v>
      </c>
      <c r="BR6376" t="s">
        <v>137</v>
      </c>
      <c r="BS6376" t="s">
        <v>137</v>
      </c>
      <c r="BT6376" t="s">
        <v>137</v>
      </c>
      <c r="BU6376" t="s">
        <v>137</v>
      </c>
      <c r="BW6376" t="s">
        <v>137</v>
      </c>
      <c r="BX6376" t="s">
        <v>137</v>
      </c>
      <c r="BY6376" t="s">
        <v>137</v>
      </c>
      <c r="BZ6376" t="s">
        <v>137</v>
      </c>
      <c r="CA6376" t="s">
        <v>137</v>
      </c>
      <c r="CB6376" t="s">
        <v>137</v>
      </c>
      <c r="CC6376" t="s">
        <v>137</v>
      </c>
      <c r="CD6376" t="s">
        <v>137</v>
      </c>
      <c r="CE6376" t="s">
        <v>137</v>
      </c>
      <c r="CF6376" t="s">
        <v>137</v>
      </c>
      <c r="CG6376" t="s">
        <v>137</v>
      </c>
      <c r="CH6376" t="s">
        <v>137</v>
      </c>
      <c r="CI6376" t="s">
        <v>137</v>
      </c>
      <c r="CJ6376" t="s">
        <v>137</v>
      </c>
      <c r="CK6376" t="s">
        <v>137</v>
      </c>
      <c r="CL6376" t="s">
        <v>137</v>
      </c>
      <c r="CM6376" t="s">
        <v>137</v>
      </c>
      <c r="CN6376" t="s">
        <v>137</v>
      </c>
      <c r="CO6376" t="s">
        <v>137</v>
      </c>
      <c r="CP6376" t="s">
        <v>137</v>
      </c>
      <c r="CQ6376" s="1">
        <v>45384.701388888891</v>
      </c>
      <c r="CR6376" s="1">
        <v>45384.701388888891</v>
      </c>
      <c r="CS6376" s="1"/>
      <c r="CT6376" t="s">
        <v>11349</v>
      </c>
      <c r="CU6376" t="s">
        <v>11349</v>
      </c>
      <c r="CV6376" t="s">
        <v>40219</v>
      </c>
      <c r="CW6376" t="s">
        <v>40220</v>
      </c>
      <c r="CX6376" s="3"/>
      <c r="CY6376" s="3"/>
      <c r="CZ6376">
        <v>1</v>
      </c>
      <c r="DA6376" t="s">
        <v>40221</v>
      </c>
      <c r="DB6376" t="s">
        <v>137</v>
      </c>
      <c r="DC6376" t="s">
        <v>137</v>
      </c>
      <c r="DD6376" t="s">
        <v>137</v>
      </c>
      <c r="DE6376" t="s">
        <v>137</v>
      </c>
      <c r="DF6376" t="s">
        <v>40222</v>
      </c>
      <c r="DG6376" t="s">
        <v>900</v>
      </c>
      <c r="DH6376" t="s">
        <v>1151</v>
      </c>
      <c r="DI6376" t="s">
        <v>137</v>
      </c>
      <c r="DJ6376" t="s">
        <v>137</v>
      </c>
      <c r="DK6376">
        <v>0</v>
      </c>
      <c r="DL6376" t="s">
        <v>209</v>
      </c>
      <c r="DM6376" t="s">
        <v>137</v>
      </c>
      <c r="DN6376" t="s">
        <v>137</v>
      </c>
      <c r="DO6376" s="1">
        <v>45384.701388888891</v>
      </c>
      <c r="DP6376" s="1"/>
      <c r="DQ6376" t="s">
        <v>150</v>
      </c>
      <c r="DR6376" t="s">
        <v>151</v>
      </c>
      <c r="DS6376" t="s">
        <v>152</v>
      </c>
      <c r="DT6376" t="s">
        <v>137</v>
      </c>
      <c r="DU6376" t="s">
        <v>137</v>
      </c>
      <c r="DV6376" t="s">
        <v>137</v>
      </c>
      <c r="DW6376" t="s">
        <v>137</v>
      </c>
      <c r="DX6376" t="s">
        <v>137</v>
      </c>
      <c r="DY6376" t="s">
        <v>137</v>
      </c>
      <c r="DZ6376" t="s">
        <v>148</v>
      </c>
      <c r="EA6376" t="b">
        <v>0</v>
      </c>
      <c r="EB6376" t="s">
        <v>137</v>
      </c>
    </row>
    <row r="6377" spans="1:132" x14ac:dyDescent="0.25">
      <c r="A6377">
        <v>128549968</v>
      </c>
      <c r="B6377">
        <v>5666</v>
      </c>
      <c r="C6377" t="s">
        <v>192</v>
      </c>
      <c r="D6377" t="s">
        <v>40223</v>
      </c>
      <c r="E6377" t="s">
        <v>134</v>
      </c>
      <c r="F6377" t="s">
        <v>162</v>
      </c>
      <c r="G6377" t="s">
        <v>163</v>
      </c>
      <c r="H6377" t="s">
        <v>137</v>
      </c>
      <c r="I6377" t="s">
        <v>40224</v>
      </c>
      <c r="J6377" t="s">
        <v>1709</v>
      </c>
      <c r="K6377" t="s">
        <v>1710</v>
      </c>
      <c r="L6377" t="s">
        <v>1711</v>
      </c>
      <c r="M6377" t="s">
        <v>137</v>
      </c>
      <c r="N6377" t="s">
        <v>1393</v>
      </c>
      <c r="O6377" t="s">
        <v>1393</v>
      </c>
      <c r="P6377" s="1"/>
      <c r="Q6377" s="1">
        <v>45355.500694444447</v>
      </c>
      <c r="R6377" s="1">
        <v>45355.500694444447</v>
      </c>
      <c r="S6377" s="1">
        <v>45355.529861111114</v>
      </c>
      <c r="T6377" s="1">
        <v>45355.529861111114</v>
      </c>
      <c r="U6377" t="s">
        <v>304</v>
      </c>
      <c r="V6377" t="s">
        <v>137</v>
      </c>
      <c r="W6377" t="s">
        <v>137</v>
      </c>
      <c r="X6377" t="s">
        <v>185</v>
      </c>
      <c r="Y6377" t="s">
        <v>199</v>
      </c>
      <c r="Z6377" t="s">
        <v>137</v>
      </c>
      <c r="AA6377" t="s">
        <v>137</v>
      </c>
      <c r="AB6377" t="s">
        <v>137</v>
      </c>
      <c r="AC6377" t="s">
        <v>137</v>
      </c>
      <c r="AD6377" s="2"/>
      <c r="AE6377" t="s">
        <v>137</v>
      </c>
      <c r="AF6377" t="s">
        <v>137</v>
      </c>
      <c r="AG6377" t="s">
        <v>137</v>
      </c>
      <c r="AH6377" t="s">
        <v>137</v>
      </c>
      <c r="AI6377" t="s">
        <v>137</v>
      </c>
      <c r="AJ6377" t="s">
        <v>137</v>
      </c>
      <c r="AK6377" t="s">
        <v>137</v>
      </c>
      <c r="AL6377" s="2"/>
      <c r="AM6377" t="s">
        <v>137</v>
      </c>
      <c r="AN6377" t="s">
        <v>137</v>
      </c>
      <c r="AO6377" t="s">
        <v>137</v>
      </c>
      <c r="AP6377" t="s">
        <v>137</v>
      </c>
      <c r="AQ6377" t="s">
        <v>137</v>
      </c>
      <c r="AR6377" t="s">
        <v>137</v>
      </c>
      <c r="AS6377" t="s">
        <v>137</v>
      </c>
      <c r="AT6377" t="s">
        <v>137</v>
      </c>
      <c r="AU6377" t="s">
        <v>137</v>
      </c>
      <c r="AV6377" t="s">
        <v>137</v>
      </c>
      <c r="AW6377" t="s">
        <v>137</v>
      </c>
      <c r="AX6377" t="s">
        <v>137</v>
      </c>
      <c r="AY6377" t="s">
        <v>137</v>
      </c>
      <c r="AZ6377" t="s">
        <v>137</v>
      </c>
      <c r="BA6377" t="s">
        <v>137</v>
      </c>
      <c r="BB6377" t="s">
        <v>137</v>
      </c>
      <c r="BC6377" t="s">
        <v>137</v>
      </c>
      <c r="BD6377" t="s">
        <v>137</v>
      </c>
      <c r="BE6377" t="s">
        <v>137</v>
      </c>
      <c r="BF6377" t="s">
        <v>137</v>
      </c>
      <c r="BG6377" t="s">
        <v>137</v>
      </c>
      <c r="BH6377" t="s">
        <v>137</v>
      </c>
      <c r="BI6377" t="s">
        <v>137</v>
      </c>
      <c r="BJ6377" t="s">
        <v>137</v>
      </c>
      <c r="BK6377" t="s">
        <v>137</v>
      </c>
      <c r="BL6377" t="s">
        <v>137</v>
      </c>
      <c r="BM6377" t="s">
        <v>137</v>
      </c>
      <c r="BN6377" t="s">
        <v>137</v>
      </c>
      <c r="BO6377" t="s">
        <v>137</v>
      </c>
      <c r="BP6377" t="s">
        <v>137</v>
      </c>
      <c r="BQ6377" t="s">
        <v>137</v>
      </c>
      <c r="BR6377" t="s">
        <v>137</v>
      </c>
      <c r="BS6377" t="s">
        <v>137</v>
      </c>
      <c r="BT6377" t="s">
        <v>137</v>
      </c>
      <c r="BU6377" t="s">
        <v>137</v>
      </c>
      <c r="BW6377" t="s">
        <v>137</v>
      </c>
      <c r="BX6377" t="s">
        <v>137</v>
      </c>
      <c r="BY6377" t="s">
        <v>137</v>
      </c>
      <c r="BZ6377" t="s">
        <v>137</v>
      </c>
      <c r="CA6377" t="s">
        <v>137</v>
      </c>
      <c r="CB6377" t="s">
        <v>137</v>
      </c>
      <c r="CC6377" t="s">
        <v>137</v>
      </c>
      <c r="CD6377" t="s">
        <v>137</v>
      </c>
      <c r="CE6377" t="s">
        <v>137</v>
      </c>
      <c r="CF6377" t="s">
        <v>137</v>
      </c>
      <c r="CG6377" t="s">
        <v>137</v>
      </c>
      <c r="CH6377" t="s">
        <v>137</v>
      </c>
      <c r="CI6377" t="s">
        <v>137</v>
      </c>
      <c r="CJ6377" t="s">
        <v>137</v>
      </c>
      <c r="CK6377" t="s">
        <v>137</v>
      </c>
      <c r="CL6377" t="s">
        <v>137</v>
      </c>
      <c r="CM6377" t="s">
        <v>137</v>
      </c>
      <c r="CN6377" t="s">
        <v>137</v>
      </c>
      <c r="CO6377" t="s">
        <v>137</v>
      </c>
      <c r="CP6377" t="s">
        <v>137</v>
      </c>
      <c r="CQ6377" s="1">
        <v>45355.529861111114</v>
      </c>
      <c r="CR6377" s="1">
        <v>45355.529861111114</v>
      </c>
      <c r="CS6377" s="1"/>
      <c r="CT6377" t="s">
        <v>137</v>
      </c>
      <c r="CU6377" t="s">
        <v>137</v>
      </c>
      <c r="CV6377" t="s">
        <v>31888</v>
      </c>
      <c r="CW6377" t="s">
        <v>31888</v>
      </c>
      <c r="CX6377" s="3"/>
      <c r="CY6377" s="3"/>
      <c r="CZ6377">
        <v>1</v>
      </c>
      <c r="DA6377" t="s">
        <v>137</v>
      </c>
      <c r="DB6377" t="s">
        <v>137</v>
      </c>
      <c r="DC6377" t="s">
        <v>137</v>
      </c>
      <c r="DD6377" t="s">
        <v>137</v>
      </c>
      <c r="DE6377" t="s">
        <v>137</v>
      </c>
      <c r="DF6377" t="s">
        <v>137</v>
      </c>
      <c r="DG6377" t="s">
        <v>137</v>
      </c>
      <c r="DH6377" t="s">
        <v>137</v>
      </c>
      <c r="DI6377" t="s">
        <v>137</v>
      </c>
      <c r="DJ6377" t="s">
        <v>137</v>
      </c>
      <c r="DK6377">
        <v>0</v>
      </c>
      <c r="DL6377" t="s">
        <v>209</v>
      </c>
      <c r="DM6377" t="s">
        <v>40225</v>
      </c>
      <c r="DN6377" t="s">
        <v>137</v>
      </c>
      <c r="DO6377" s="1">
        <v>45355.529861111114</v>
      </c>
      <c r="DP6377" s="1"/>
      <c r="DQ6377" t="s">
        <v>1709</v>
      </c>
      <c r="DR6377" t="s">
        <v>1710</v>
      </c>
      <c r="DS6377" t="s">
        <v>1711</v>
      </c>
      <c r="DT6377" t="s">
        <v>137</v>
      </c>
      <c r="DU6377" t="s">
        <v>137</v>
      </c>
      <c r="DV6377" t="s">
        <v>137</v>
      </c>
      <c r="DW6377" t="s">
        <v>137</v>
      </c>
      <c r="DX6377" t="s">
        <v>137</v>
      </c>
      <c r="DY6377" t="s">
        <v>137</v>
      </c>
      <c r="DZ6377" t="s">
        <v>168</v>
      </c>
      <c r="EA6377" t="b">
        <v>0</v>
      </c>
      <c r="EB6377" t="s">
        <v>137</v>
      </c>
    </row>
    <row r="6378" spans="1:132" x14ac:dyDescent="0.25">
      <c r="A6378">
        <v>128546388</v>
      </c>
      <c r="B6378">
        <v>5665</v>
      </c>
      <c r="C6378" t="s">
        <v>192</v>
      </c>
      <c r="D6378" t="s">
        <v>40226</v>
      </c>
      <c r="E6378" t="s">
        <v>134</v>
      </c>
      <c r="F6378" t="s">
        <v>162</v>
      </c>
      <c r="G6378" t="s">
        <v>163</v>
      </c>
      <c r="H6378" t="s">
        <v>137</v>
      </c>
      <c r="I6378" t="s">
        <v>137</v>
      </c>
      <c r="J6378" t="s">
        <v>150</v>
      </c>
      <c r="K6378" t="s">
        <v>151</v>
      </c>
      <c r="L6378" t="s">
        <v>152</v>
      </c>
      <c r="M6378" t="s">
        <v>137</v>
      </c>
      <c r="N6378" t="s">
        <v>1478</v>
      </c>
      <c r="O6378" t="s">
        <v>303</v>
      </c>
      <c r="P6378" s="1"/>
      <c r="Q6378" s="1">
        <v>45355.48333333333</v>
      </c>
      <c r="R6378" s="1">
        <v>45355.48333333333</v>
      </c>
      <c r="S6378" s="1">
        <v>45358.477083333331</v>
      </c>
      <c r="T6378" s="1">
        <v>45358.477083333331</v>
      </c>
      <c r="U6378" t="s">
        <v>304</v>
      </c>
      <c r="V6378" t="s">
        <v>137</v>
      </c>
      <c r="W6378" t="s">
        <v>137</v>
      </c>
      <c r="X6378" t="s">
        <v>176</v>
      </c>
      <c r="Y6378" t="s">
        <v>199</v>
      </c>
      <c r="Z6378" t="s">
        <v>137</v>
      </c>
      <c r="AA6378" t="s">
        <v>137</v>
      </c>
      <c r="AB6378" t="s">
        <v>137</v>
      </c>
      <c r="AC6378" t="s">
        <v>137</v>
      </c>
      <c r="AD6378" s="2"/>
      <c r="AE6378" t="s">
        <v>137</v>
      </c>
      <c r="AF6378" t="s">
        <v>137</v>
      </c>
      <c r="AG6378" t="s">
        <v>137</v>
      </c>
      <c r="AH6378" t="s">
        <v>137</v>
      </c>
      <c r="AI6378" t="s">
        <v>137</v>
      </c>
      <c r="AJ6378" t="s">
        <v>137</v>
      </c>
      <c r="AK6378" t="s">
        <v>137</v>
      </c>
      <c r="AL6378" s="2"/>
      <c r="AM6378" t="s">
        <v>137</v>
      </c>
      <c r="AN6378" t="s">
        <v>137</v>
      </c>
      <c r="AO6378" t="s">
        <v>137</v>
      </c>
      <c r="AP6378" t="s">
        <v>137</v>
      </c>
      <c r="AQ6378" t="s">
        <v>137</v>
      </c>
      <c r="AR6378" t="s">
        <v>137</v>
      </c>
      <c r="AS6378" t="s">
        <v>137</v>
      </c>
      <c r="AT6378" t="s">
        <v>137</v>
      </c>
      <c r="AU6378" t="s">
        <v>137</v>
      </c>
      <c r="AV6378" t="s">
        <v>137</v>
      </c>
      <c r="AW6378" t="s">
        <v>137</v>
      </c>
      <c r="AX6378" t="s">
        <v>137</v>
      </c>
      <c r="AY6378" t="s">
        <v>137</v>
      </c>
      <c r="AZ6378" t="s">
        <v>137</v>
      </c>
      <c r="BA6378" t="s">
        <v>137</v>
      </c>
      <c r="BB6378" t="s">
        <v>137</v>
      </c>
      <c r="BC6378" t="s">
        <v>137</v>
      </c>
      <c r="BD6378" t="s">
        <v>137</v>
      </c>
      <c r="BE6378" t="s">
        <v>137</v>
      </c>
      <c r="BF6378" t="s">
        <v>137</v>
      </c>
      <c r="BG6378" t="s">
        <v>137</v>
      </c>
      <c r="BH6378" t="s">
        <v>137</v>
      </c>
      <c r="BI6378" t="s">
        <v>137</v>
      </c>
      <c r="BJ6378" t="s">
        <v>137</v>
      </c>
      <c r="BK6378" t="s">
        <v>137</v>
      </c>
      <c r="BL6378" t="s">
        <v>137</v>
      </c>
      <c r="BM6378" t="s">
        <v>137</v>
      </c>
      <c r="BN6378" t="s">
        <v>137</v>
      </c>
      <c r="BO6378" t="s">
        <v>137</v>
      </c>
      <c r="BP6378" t="s">
        <v>137</v>
      </c>
      <c r="BQ6378" t="s">
        <v>137</v>
      </c>
      <c r="BR6378" t="s">
        <v>137</v>
      </c>
      <c r="BS6378" t="s">
        <v>137</v>
      </c>
      <c r="BT6378" t="s">
        <v>137</v>
      </c>
      <c r="BU6378" t="s">
        <v>137</v>
      </c>
      <c r="BW6378" t="s">
        <v>137</v>
      </c>
      <c r="BX6378" t="s">
        <v>137</v>
      </c>
      <c r="BY6378" t="s">
        <v>137</v>
      </c>
      <c r="BZ6378" t="s">
        <v>137</v>
      </c>
      <c r="CA6378" t="s">
        <v>137</v>
      </c>
      <c r="CB6378" t="s">
        <v>137</v>
      </c>
      <c r="CC6378" t="s">
        <v>137</v>
      </c>
      <c r="CD6378" t="s">
        <v>137</v>
      </c>
      <c r="CE6378" t="s">
        <v>137</v>
      </c>
      <c r="CF6378" t="s">
        <v>137</v>
      </c>
      <c r="CG6378" t="s">
        <v>137</v>
      </c>
      <c r="CH6378" t="s">
        <v>137</v>
      </c>
      <c r="CI6378" t="s">
        <v>137</v>
      </c>
      <c r="CJ6378" t="s">
        <v>137</v>
      </c>
      <c r="CK6378" t="s">
        <v>137</v>
      </c>
      <c r="CL6378" t="s">
        <v>137</v>
      </c>
      <c r="CM6378" t="s">
        <v>137</v>
      </c>
      <c r="CN6378" t="s">
        <v>137</v>
      </c>
      <c r="CO6378" t="s">
        <v>137</v>
      </c>
      <c r="CP6378" t="s">
        <v>137</v>
      </c>
      <c r="CQ6378" s="1">
        <v>45358.477083333331</v>
      </c>
      <c r="CR6378" s="1">
        <v>45358.477083333331</v>
      </c>
      <c r="CS6378" s="1"/>
      <c r="CT6378" t="s">
        <v>22002</v>
      </c>
      <c r="CU6378" t="s">
        <v>22002</v>
      </c>
      <c r="CV6378" t="s">
        <v>40227</v>
      </c>
      <c r="CW6378" t="s">
        <v>40228</v>
      </c>
      <c r="CX6378" s="3"/>
      <c r="CY6378" s="3"/>
      <c r="CZ6378">
        <v>1</v>
      </c>
      <c r="DA6378" t="s">
        <v>137</v>
      </c>
      <c r="DB6378" t="s">
        <v>137</v>
      </c>
      <c r="DC6378" t="s">
        <v>137</v>
      </c>
      <c r="DD6378" t="s">
        <v>137</v>
      </c>
      <c r="DE6378" t="s">
        <v>137</v>
      </c>
      <c r="DF6378" t="s">
        <v>40229</v>
      </c>
      <c r="DG6378" t="s">
        <v>137</v>
      </c>
      <c r="DH6378" t="s">
        <v>137</v>
      </c>
      <c r="DI6378" t="s">
        <v>137</v>
      </c>
      <c r="DJ6378" t="s">
        <v>137</v>
      </c>
      <c r="DK6378">
        <v>0</v>
      </c>
      <c r="DL6378" t="s">
        <v>209</v>
      </c>
      <c r="DM6378" t="s">
        <v>137</v>
      </c>
      <c r="DN6378" t="s">
        <v>137</v>
      </c>
      <c r="DO6378" s="1">
        <v>45358.477083333331</v>
      </c>
      <c r="DP6378" s="1"/>
      <c r="DQ6378" t="s">
        <v>150</v>
      </c>
      <c r="DR6378" t="s">
        <v>151</v>
      </c>
      <c r="DS6378" t="s">
        <v>152</v>
      </c>
      <c r="DT6378" t="s">
        <v>137</v>
      </c>
      <c r="DU6378" t="s">
        <v>137</v>
      </c>
      <c r="DV6378" t="s">
        <v>137</v>
      </c>
      <c r="DW6378" t="s">
        <v>137</v>
      </c>
      <c r="DX6378" t="s">
        <v>137</v>
      </c>
      <c r="DY6378" t="s">
        <v>137</v>
      </c>
      <c r="DZ6378" t="s">
        <v>168</v>
      </c>
      <c r="EA6378" t="b">
        <v>0</v>
      </c>
      <c r="EB6378" t="s">
        <v>137</v>
      </c>
    </row>
    <row r="6379" spans="1:132" x14ac:dyDescent="0.25">
      <c r="A6379">
        <v>128543615</v>
      </c>
      <c r="B6379">
        <v>5664</v>
      </c>
      <c r="C6379" t="s">
        <v>192</v>
      </c>
      <c r="D6379" t="s">
        <v>133</v>
      </c>
      <c r="E6379" t="s">
        <v>134</v>
      </c>
      <c r="F6379" t="s">
        <v>135</v>
      </c>
      <c r="G6379" t="s">
        <v>136</v>
      </c>
      <c r="H6379" t="s">
        <v>137</v>
      </c>
      <c r="I6379" t="s">
        <v>138</v>
      </c>
      <c r="J6379" t="s">
        <v>31708</v>
      </c>
      <c r="K6379" t="s">
        <v>31709</v>
      </c>
      <c r="L6379" t="s">
        <v>31710</v>
      </c>
      <c r="M6379" t="s">
        <v>137</v>
      </c>
      <c r="N6379" t="s">
        <v>358</v>
      </c>
      <c r="O6379" t="s">
        <v>358</v>
      </c>
      <c r="P6379" s="1">
        <v>45355.041666666664</v>
      </c>
      <c r="Q6379" s="1">
        <v>45355.470138888886</v>
      </c>
      <c r="R6379" s="1">
        <v>45355.470138888886</v>
      </c>
      <c r="S6379" s="1">
        <v>45362.472916666666</v>
      </c>
      <c r="T6379" s="1">
        <v>45362.472916666666</v>
      </c>
      <c r="U6379" t="s">
        <v>1504</v>
      </c>
      <c r="V6379" t="s">
        <v>137</v>
      </c>
      <c r="W6379" t="s">
        <v>137</v>
      </c>
      <c r="X6379" t="s">
        <v>360</v>
      </c>
      <c r="Y6379" t="s">
        <v>361</v>
      </c>
      <c r="Z6379" t="s">
        <v>137</v>
      </c>
      <c r="AA6379" t="s">
        <v>137</v>
      </c>
      <c r="AB6379" t="s">
        <v>137</v>
      </c>
      <c r="AC6379" t="s">
        <v>137</v>
      </c>
      <c r="AD6379" s="2"/>
      <c r="AE6379" t="s">
        <v>137</v>
      </c>
      <c r="AF6379" t="s">
        <v>137</v>
      </c>
      <c r="AG6379" t="s">
        <v>137</v>
      </c>
      <c r="AH6379" t="s">
        <v>137</v>
      </c>
      <c r="AI6379" t="s">
        <v>137</v>
      </c>
      <c r="AJ6379" t="s">
        <v>137</v>
      </c>
      <c r="AK6379" t="s">
        <v>137</v>
      </c>
      <c r="AL6379" s="2"/>
      <c r="AM6379" t="s">
        <v>137</v>
      </c>
      <c r="AN6379" t="s">
        <v>137</v>
      </c>
      <c r="AO6379" t="s">
        <v>137</v>
      </c>
      <c r="AP6379" t="s">
        <v>137</v>
      </c>
      <c r="AQ6379" t="s">
        <v>137</v>
      </c>
      <c r="AR6379" t="s">
        <v>137</v>
      </c>
      <c r="AS6379" t="s">
        <v>137</v>
      </c>
      <c r="AT6379" t="s">
        <v>137</v>
      </c>
      <c r="AU6379" t="s">
        <v>137</v>
      </c>
      <c r="AV6379" t="s">
        <v>137</v>
      </c>
      <c r="AW6379" t="s">
        <v>137</v>
      </c>
      <c r="AX6379" t="s">
        <v>137</v>
      </c>
      <c r="AY6379" t="s">
        <v>137</v>
      </c>
      <c r="AZ6379" t="s">
        <v>137</v>
      </c>
      <c r="BA6379" t="s">
        <v>137</v>
      </c>
      <c r="BB6379" t="s">
        <v>137</v>
      </c>
      <c r="BC6379" t="s">
        <v>137</v>
      </c>
      <c r="BD6379" t="s">
        <v>137</v>
      </c>
      <c r="BE6379" t="s">
        <v>137</v>
      </c>
      <c r="BF6379" t="s">
        <v>137</v>
      </c>
      <c r="BG6379" t="s">
        <v>137</v>
      </c>
      <c r="BH6379" t="s">
        <v>137</v>
      </c>
      <c r="BI6379" t="s">
        <v>137</v>
      </c>
      <c r="BJ6379" t="s">
        <v>137</v>
      </c>
      <c r="BK6379" t="s">
        <v>137</v>
      </c>
      <c r="BL6379" t="s">
        <v>137</v>
      </c>
      <c r="BM6379" t="s">
        <v>137</v>
      </c>
      <c r="BN6379" t="s">
        <v>137</v>
      </c>
      <c r="BO6379" t="s">
        <v>137</v>
      </c>
      <c r="BP6379" t="s">
        <v>40230</v>
      </c>
      <c r="BQ6379" t="s">
        <v>137</v>
      </c>
      <c r="BR6379" t="s">
        <v>137</v>
      </c>
      <c r="BS6379" t="s">
        <v>137</v>
      </c>
      <c r="BT6379" t="s">
        <v>137</v>
      </c>
      <c r="BU6379" t="s">
        <v>137</v>
      </c>
      <c r="BW6379" t="s">
        <v>137</v>
      </c>
      <c r="BX6379" t="s">
        <v>137</v>
      </c>
      <c r="BY6379" t="s">
        <v>137</v>
      </c>
      <c r="BZ6379" t="s">
        <v>137</v>
      </c>
      <c r="CA6379" t="s">
        <v>137</v>
      </c>
      <c r="CB6379" t="s">
        <v>137</v>
      </c>
      <c r="CC6379" t="s">
        <v>137</v>
      </c>
      <c r="CD6379" t="s">
        <v>137</v>
      </c>
      <c r="CE6379" t="s">
        <v>137</v>
      </c>
      <c r="CF6379" t="s">
        <v>137</v>
      </c>
      <c r="CG6379" t="s">
        <v>137</v>
      </c>
      <c r="CH6379" t="s">
        <v>137</v>
      </c>
      <c r="CI6379" t="s">
        <v>137</v>
      </c>
      <c r="CJ6379" t="s">
        <v>137</v>
      </c>
      <c r="CK6379" t="s">
        <v>137</v>
      </c>
      <c r="CL6379" t="s">
        <v>137</v>
      </c>
      <c r="CM6379" t="s">
        <v>137</v>
      </c>
      <c r="CN6379" t="s">
        <v>137</v>
      </c>
      <c r="CO6379" t="s">
        <v>137</v>
      </c>
      <c r="CP6379" t="s">
        <v>137</v>
      </c>
      <c r="CQ6379" s="1">
        <v>45362.472916666666</v>
      </c>
      <c r="CR6379" s="1">
        <v>45362.472916666666</v>
      </c>
      <c r="CS6379" s="1"/>
      <c r="CT6379" t="s">
        <v>137</v>
      </c>
      <c r="CU6379" t="s">
        <v>137</v>
      </c>
      <c r="CV6379" t="s">
        <v>5560</v>
      </c>
      <c r="CW6379" t="s">
        <v>40231</v>
      </c>
      <c r="CX6379" s="3"/>
      <c r="CY6379" s="3"/>
      <c r="CZ6379">
        <v>1</v>
      </c>
      <c r="DA6379" t="s">
        <v>40232</v>
      </c>
      <c r="DB6379" t="s">
        <v>137</v>
      </c>
      <c r="DC6379" t="s">
        <v>137</v>
      </c>
      <c r="DD6379" t="s">
        <v>137</v>
      </c>
      <c r="DE6379" t="s">
        <v>137</v>
      </c>
      <c r="DF6379" t="s">
        <v>137</v>
      </c>
      <c r="DG6379" t="s">
        <v>900</v>
      </c>
      <c r="DH6379" t="s">
        <v>32493</v>
      </c>
      <c r="DI6379" t="s">
        <v>137</v>
      </c>
      <c r="DJ6379" t="s">
        <v>137</v>
      </c>
      <c r="DK6379">
        <v>0</v>
      </c>
      <c r="DL6379" t="s">
        <v>209</v>
      </c>
      <c r="DM6379" t="s">
        <v>10458</v>
      </c>
      <c r="DN6379" t="s">
        <v>137</v>
      </c>
      <c r="DO6379" s="1">
        <v>45362.472916666666</v>
      </c>
      <c r="DP6379" s="1"/>
      <c r="DQ6379" t="s">
        <v>31708</v>
      </c>
      <c r="DR6379" t="s">
        <v>31709</v>
      </c>
      <c r="DS6379" t="s">
        <v>31710</v>
      </c>
      <c r="DT6379" t="s">
        <v>40233</v>
      </c>
      <c r="DU6379" t="s">
        <v>137</v>
      </c>
      <c r="DV6379" t="s">
        <v>137</v>
      </c>
      <c r="DW6379" t="s">
        <v>137</v>
      </c>
      <c r="DX6379" t="s">
        <v>137</v>
      </c>
      <c r="DY6379" t="s">
        <v>137</v>
      </c>
      <c r="DZ6379" t="s">
        <v>148</v>
      </c>
      <c r="EA6379" t="b">
        <v>0</v>
      </c>
      <c r="EB6379" t="s">
        <v>137</v>
      </c>
    </row>
    <row r="6380" spans="1:132" x14ac:dyDescent="0.25">
      <c r="A6380">
        <v>128535686</v>
      </c>
      <c r="B6380">
        <v>5663</v>
      </c>
      <c r="C6380" t="s">
        <v>192</v>
      </c>
      <c r="D6380" t="s">
        <v>40234</v>
      </c>
      <c r="E6380" t="s">
        <v>134</v>
      </c>
      <c r="F6380" t="s">
        <v>532</v>
      </c>
      <c r="G6380" t="s">
        <v>163</v>
      </c>
      <c r="H6380" t="s">
        <v>137</v>
      </c>
      <c r="I6380" t="s">
        <v>137</v>
      </c>
      <c r="J6380" t="s">
        <v>150</v>
      </c>
      <c r="K6380" t="s">
        <v>151</v>
      </c>
      <c r="L6380" t="s">
        <v>152</v>
      </c>
      <c r="M6380" t="s">
        <v>137</v>
      </c>
      <c r="N6380" t="s">
        <v>21043</v>
      </c>
      <c r="O6380" t="s">
        <v>303</v>
      </c>
      <c r="P6380" s="1"/>
      <c r="Q6380" s="1">
        <v>45355.432638888888</v>
      </c>
      <c r="R6380" s="1">
        <v>45355.432638888888</v>
      </c>
      <c r="S6380" s="1">
        <v>45355.45416666667</v>
      </c>
      <c r="T6380" s="1">
        <v>45355.45416666667</v>
      </c>
      <c r="U6380" t="s">
        <v>304</v>
      </c>
      <c r="V6380" t="s">
        <v>137</v>
      </c>
      <c r="W6380" t="s">
        <v>137</v>
      </c>
      <c r="X6380" t="s">
        <v>185</v>
      </c>
      <c r="Y6380" t="s">
        <v>199</v>
      </c>
      <c r="Z6380" t="s">
        <v>137</v>
      </c>
      <c r="AA6380" t="s">
        <v>137</v>
      </c>
      <c r="AB6380" t="s">
        <v>137</v>
      </c>
      <c r="AC6380" t="s">
        <v>137</v>
      </c>
      <c r="AD6380" s="2"/>
      <c r="AE6380" t="s">
        <v>137</v>
      </c>
      <c r="AF6380" t="s">
        <v>137</v>
      </c>
      <c r="AG6380" t="s">
        <v>137</v>
      </c>
      <c r="AH6380" t="s">
        <v>137</v>
      </c>
      <c r="AI6380" t="s">
        <v>137</v>
      </c>
      <c r="AJ6380" t="s">
        <v>137</v>
      </c>
      <c r="AK6380" t="s">
        <v>137</v>
      </c>
      <c r="AL6380" s="2"/>
      <c r="AM6380" t="s">
        <v>137</v>
      </c>
      <c r="AN6380" t="s">
        <v>137</v>
      </c>
      <c r="AO6380" t="s">
        <v>137</v>
      </c>
      <c r="AP6380" t="s">
        <v>137</v>
      </c>
      <c r="AQ6380" t="s">
        <v>137</v>
      </c>
      <c r="AR6380" t="s">
        <v>137</v>
      </c>
      <c r="AS6380" t="s">
        <v>137</v>
      </c>
      <c r="AT6380" t="s">
        <v>137</v>
      </c>
      <c r="AU6380" t="s">
        <v>137</v>
      </c>
      <c r="AV6380" t="s">
        <v>137</v>
      </c>
      <c r="AW6380" t="s">
        <v>137</v>
      </c>
      <c r="AX6380" t="s">
        <v>137</v>
      </c>
      <c r="AY6380" t="s">
        <v>137</v>
      </c>
      <c r="AZ6380" t="s">
        <v>137</v>
      </c>
      <c r="BA6380" t="s">
        <v>137</v>
      </c>
      <c r="BB6380" t="s">
        <v>137</v>
      </c>
      <c r="BC6380" t="s">
        <v>137</v>
      </c>
      <c r="BD6380" t="s">
        <v>137</v>
      </c>
      <c r="BE6380" t="s">
        <v>137</v>
      </c>
      <c r="BF6380" t="s">
        <v>137</v>
      </c>
      <c r="BG6380" t="s">
        <v>137</v>
      </c>
      <c r="BH6380" t="s">
        <v>137</v>
      </c>
      <c r="BI6380" t="s">
        <v>137</v>
      </c>
      <c r="BJ6380" t="s">
        <v>137</v>
      </c>
      <c r="BK6380" t="s">
        <v>137</v>
      </c>
      <c r="BL6380" t="s">
        <v>137</v>
      </c>
      <c r="BM6380" t="s">
        <v>137</v>
      </c>
      <c r="BN6380" t="s">
        <v>137</v>
      </c>
      <c r="BO6380" t="s">
        <v>137</v>
      </c>
      <c r="BP6380" t="s">
        <v>137</v>
      </c>
      <c r="BQ6380" t="s">
        <v>137</v>
      </c>
      <c r="BR6380" t="s">
        <v>137</v>
      </c>
      <c r="BS6380" t="s">
        <v>137</v>
      </c>
      <c r="BT6380" t="s">
        <v>137</v>
      </c>
      <c r="BU6380" t="s">
        <v>137</v>
      </c>
      <c r="BW6380" t="s">
        <v>137</v>
      </c>
      <c r="BX6380" t="s">
        <v>137</v>
      </c>
      <c r="BY6380" t="s">
        <v>137</v>
      </c>
      <c r="BZ6380" t="s">
        <v>137</v>
      </c>
      <c r="CA6380" t="s">
        <v>137</v>
      </c>
      <c r="CB6380" t="s">
        <v>137</v>
      </c>
      <c r="CC6380" t="s">
        <v>137</v>
      </c>
      <c r="CD6380" t="s">
        <v>137</v>
      </c>
      <c r="CE6380" t="s">
        <v>137</v>
      </c>
      <c r="CF6380" t="s">
        <v>137</v>
      </c>
      <c r="CG6380" t="s">
        <v>137</v>
      </c>
      <c r="CH6380" t="s">
        <v>137</v>
      </c>
      <c r="CI6380" t="s">
        <v>137</v>
      </c>
      <c r="CJ6380" t="s">
        <v>137</v>
      </c>
      <c r="CK6380" t="s">
        <v>137</v>
      </c>
      <c r="CL6380" t="s">
        <v>137</v>
      </c>
      <c r="CM6380" t="s">
        <v>137</v>
      </c>
      <c r="CN6380" t="s">
        <v>137</v>
      </c>
      <c r="CO6380" t="s">
        <v>137</v>
      </c>
      <c r="CP6380" t="s">
        <v>137</v>
      </c>
      <c r="CQ6380" s="1">
        <v>45355.45416666667</v>
      </c>
      <c r="CR6380" s="1">
        <v>45355.45416666667</v>
      </c>
      <c r="CS6380" s="1"/>
      <c r="CT6380" t="s">
        <v>13926</v>
      </c>
      <c r="CU6380" t="s">
        <v>13926</v>
      </c>
      <c r="CV6380" t="s">
        <v>40235</v>
      </c>
      <c r="CW6380" t="s">
        <v>40235</v>
      </c>
      <c r="CX6380" s="3"/>
      <c r="CY6380" s="3"/>
      <c r="DA6380" t="s">
        <v>137</v>
      </c>
      <c r="DB6380" t="s">
        <v>137</v>
      </c>
      <c r="DC6380" t="s">
        <v>137</v>
      </c>
      <c r="DD6380" t="s">
        <v>137</v>
      </c>
      <c r="DE6380" t="s">
        <v>137</v>
      </c>
      <c r="DF6380" t="s">
        <v>40236</v>
      </c>
      <c r="DG6380" t="s">
        <v>137</v>
      </c>
      <c r="DH6380" t="s">
        <v>137</v>
      </c>
      <c r="DI6380" t="s">
        <v>137</v>
      </c>
      <c r="DJ6380" t="s">
        <v>137</v>
      </c>
      <c r="DK6380">
        <v>0</v>
      </c>
      <c r="DL6380" t="s">
        <v>209</v>
      </c>
      <c r="DM6380" t="s">
        <v>137</v>
      </c>
      <c r="DN6380" t="s">
        <v>137</v>
      </c>
      <c r="DO6380" s="1">
        <v>45355.45416666667</v>
      </c>
      <c r="DP6380" s="1"/>
      <c r="DQ6380" t="s">
        <v>150</v>
      </c>
      <c r="DR6380" t="s">
        <v>151</v>
      </c>
      <c r="DS6380" t="s">
        <v>152</v>
      </c>
      <c r="DT6380" t="s">
        <v>137</v>
      </c>
      <c r="DU6380" t="s">
        <v>137</v>
      </c>
      <c r="DV6380" t="s">
        <v>137</v>
      </c>
      <c r="DW6380" t="s">
        <v>137</v>
      </c>
      <c r="DX6380" t="s">
        <v>137</v>
      </c>
      <c r="DY6380" t="s">
        <v>137</v>
      </c>
      <c r="DZ6380" t="s">
        <v>168</v>
      </c>
      <c r="EA6380" t="b">
        <v>0</v>
      </c>
      <c r="EB6380" t="s">
        <v>137</v>
      </c>
    </row>
    <row r="6381" spans="1:132" x14ac:dyDescent="0.25">
      <c r="A6381">
        <v>128519674</v>
      </c>
      <c r="B6381">
        <v>5662</v>
      </c>
      <c r="C6381" t="s">
        <v>192</v>
      </c>
      <c r="D6381" t="s">
        <v>133</v>
      </c>
      <c r="E6381" t="s">
        <v>134</v>
      </c>
      <c r="F6381" t="s">
        <v>135</v>
      </c>
      <c r="G6381" t="s">
        <v>136</v>
      </c>
      <c r="H6381" t="s">
        <v>137</v>
      </c>
      <c r="I6381" t="s">
        <v>138</v>
      </c>
      <c r="J6381" t="s">
        <v>32127</v>
      </c>
      <c r="K6381" t="s">
        <v>32128</v>
      </c>
      <c r="L6381" t="s">
        <v>32129</v>
      </c>
      <c r="M6381" t="s">
        <v>137</v>
      </c>
      <c r="N6381" t="s">
        <v>3594</v>
      </c>
      <c r="O6381" t="s">
        <v>3594</v>
      </c>
      <c r="P6381" s="1">
        <v>45357</v>
      </c>
      <c r="Q6381" s="1">
        <v>45355.34097222222</v>
      </c>
      <c r="R6381" s="1">
        <v>45355.34097222222</v>
      </c>
      <c r="S6381" s="1">
        <v>45355.578472222223</v>
      </c>
      <c r="T6381" s="1">
        <v>45355.578472222223</v>
      </c>
      <c r="U6381" t="s">
        <v>1667</v>
      </c>
      <c r="V6381" t="s">
        <v>137</v>
      </c>
      <c r="W6381" t="s">
        <v>137</v>
      </c>
      <c r="X6381" t="s">
        <v>369</v>
      </c>
      <c r="Y6381" t="s">
        <v>440</v>
      </c>
      <c r="Z6381" t="s">
        <v>137</v>
      </c>
      <c r="AA6381" t="s">
        <v>137</v>
      </c>
      <c r="AB6381" t="s">
        <v>137</v>
      </c>
      <c r="AC6381" t="s">
        <v>137</v>
      </c>
      <c r="AD6381" s="2"/>
      <c r="AE6381" t="s">
        <v>137</v>
      </c>
      <c r="AF6381" t="s">
        <v>137</v>
      </c>
      <c r="AG6381" t="s">
        <v>137</v>
      </c>
      <c r="AH6381" t="s">
        <v>137</v>
      </c>
      <c r="AI6381" t="s">
        <v>137</v>
      </c>
      <c r="AJ6381" t="s">
        <v>137</v>
      </c>
      <c r="AK6381" t="s">
        <v>137</v>
      </c>
      <c r="AL6381" s="2"/>
      <c r="AM6381" t="s">
        <v>137</v>
      </c>
      <c r="AN6381" t="s">
        <v>137</v>
      </c>
      <c r="AO6381" t="s">
        <v>137</v>
      </c>
      <c r="AP6381" t="s">
        <v>137</v>
      </c>
      <c r="AQ6381" t="s">
        <v>137</v>
      </c>
      <c r="AR6381" t="s">
        <v>137</v>
      </c>
      <c r="AS6381" t="s">
        <v>137</v>
      </c>
      <c r="AT6381" t="s">
        <v>137</v>
      </c>
      <c r="AU6381" t="s">
        <v>137</v>
      </c>
      <c r="AV6381" t="s">
        <v>137</v>
      </c>
      <c r="AW6381" t="s">
        <v>137</v>
      </c>
      <c r="AX6381" t="s">
        <v>137</v>
      </c>
      <c r="AY6381" t="s">
        <v>137</v>
      </c>
      <c r="AZ6381" t="s">
        <v>137</v>
      </c>
      <c r="BA6381" t="s">
        <v>137</v>
      </c>
      <c r="BB6381" t="s">
        <v>137</v>
      </c>
      <c r="BC6381" t="s">
        <v>137</v>
      </c>
      <c r="BD6381" t="s">
        <v>137</v>
      </c>
      <c r="BE6381" t="s">
        <v>137</v>
      </c>
      <c r="BF6381" t="s">
        <v>137</v>
      </c>
      <c r="BG6381" t="s">
        <v>137</v>
      </c>
      <c r="BH6381" t="s">
        <v>137</v>
      </c>
      <c r="BI6381" t="s">
        <v>137</v>
      </c>
      <c r="BJ6381" t="s">
        <v>137</v>
      </c>
      <c r="BK6381" t="s">
        <v>137</v>
      </c>
      <c r="BL6381" t="s">
        <v>137</v>
      </c>
      <c r="BM6381" t="s">
        <v>137</v>
      </c>
      <c r="BN6381" t="s">
        <v>137</v>
      </c>
      <c r="BO6381" t="s">
        <v>137</v>
      </c>
      <c r="BP6381" t="s">
        <v>40237</v>
      </c>
      <c r="BQ6381" t="s">
        <v>137</v>
      </c>
      <c r="BR6381" t="s">
        <v>137</v>
      </c>
      <c r="BS6381" t="s">
        <v>137</v>
      </c>
      <c r="BT6381" t="s">
        <v>137</v>
      </c>
      <c r="BU6381" t="s">
        <v>137</v>
      </c>
      <c r="BW6381" t="s">
        <v>137</v>
      </c>
      <c r="BX6381" t="s">
        <v>137</v>
      </c>
      <c r="BY6381" t="s">
        <v>137</v>
      </c>
      <c r="BZ6381" t="s">
        <v>137</v>
      </c>
      <c r="CA6381" t="s">
        <v>137</v>
      </c>
      <c r="CB6381" t="s">
        <v>137</v>
      </c>
      <c r="CC6381" t="s">
        <v>137</v>
      </c>
      <c r="CD6381" t="s">
        <v>137</v>
      </c>
      <c r="CE6381" t="s">
        <v>137</v>
      </c>
      <c r="CF6381" t="s">
        <v>137</v>
      </c>
      <c r="CG6381" t="s">
        <v>137</v>
      </c>
      <c r="CH6381" t="s">
        <v>137</v>
      </c>
      <c r="CI6381" t="s">
        <v>137</v>
      </c>
      <c r="CJ6381" t="s">
        <v>137</v>
      </c>
      <c r="CK6381" t="s">
        <v>137</v>
      </c>
      <c r="CL6381" t="s">
        <v>137</v>
      </c>
      <c r="CM6381" t="s">
        <v>137</v>
      </c>
      <c r="CN6381" t="s">
        <v>137</v>
      </c>
      <c r="CO6381" t="s">
        <v>137</v>
      </c>
      <c r="CP6381" t="s">
        <v>137</v>
      </c>
      <c r="CQ6381" s="1">
        <v>45355.578472222223</v>
      </c>
      <c r="CR6381" s="1">
        <v>45355.578472222223</v>
      </c>
      <c r="CS6381" s="1"/>
      <c r="CT6381" t="s">
        <v>20284</v>
      </c>
      <c r="CU6381" t="s">
        <v>40238</v>
      </c>
      <c r="CV6381" t="s">
        <v>40239</v>
      </c>
      <c r="CW6381" t="s">
        <v>40240</v>
      </c>
      <c r="CX6381" s="3"/>
      <c r="CY6381" s="3"/>
      <c r="CZ6381">
        <v>1</v>
      </c>
      <c r="DA6381" t="s">
        <v>40241</v>
      </c>
      <c r="DB6381" t="s">
        <v>137</v>
      </c>
      <c r="DC6381" t="s">
        <v>137</v>
      </c>
      <c r="DD6381" t="s">
        <v>137</v>
      </c>
      <c r="DE6381" t="s">
        <v>137</v>
      </c>
      <c r="DF6381" t="s">
        <v>40242</v>
      </c>
      <c r="DG6381" t="s">
        <v>137</v>
      </c>
      <c r="DH6381" t="s">
        <v>137</v>
      </c>
      <c r="DI6381" t="s">
        <v>137</v>
      </c>
      <c r="DJ6381" t="s">
        <v>137</v>
      </c>
      <c r="DK6381">
        <v>0</v>
      </c>
      <c r="DL6381" t="s">
        <v>209</v>
      </c>
      <c r="DM6381" t="s">
        <v>137</v>
      </c>
      <c r="DN6381" t="s">
        <v>137</v>
      </c>
      <c r="DO6381" s="1">
        <v>45355.578472222223</v>
      </c>
      <c r="DP6381" s="1"/>
      <c r="DQ6381" t="s">
        <v>32127</v>
      </c>
      <c r="DR6381" t="s">
        <v>32128</v>
      </c>
      <c r="DS6381" t="s">
        <v>32129</v>
      </c>
      <c r="DT6381" t="s">
        <v>137</v>
      </c>
      <c r="DU6381" t="s">
        <v>137</v>
      </c>
      <c r="DV6381" t="s">
        <v>137</v>
      </c>
      <c r="DW6381" t="s">
        <v>137</v>
      </c>
      <c r="DX6381" t="s">
        <v>137</v>
      </c>
      <c r="DY6381" t="s">
        <v>137</v>
      </c>
      <c r="DZ6381" t="s">
        <v>148</v>
      </c>
      <c r="EA6381" t="b">
        <v>0</v>
      </c>
      <c r="EB6381" t="s">
        <v>137</v>
      </c>
    </row>
    <row r="6382" spans="1:132" x14ac:dyDescent="0.25">
      <c r="A6382">
        <v>128519072</v>
      </c>
      <c r="B6382">
        <v>5661</v>
      </c>
      <c r="C6382" t="s">
        <v>192</v>
      </c>
      <c r="D6382" t="s">
        <v>474</v>
      </c>
      <c r="E6382" t="s">
        <v>134</v>
      </c>
      <c r="F6382" t="s">
        <v>135</v>
      </c>
      <c r="G6382" t="s">
        <v>163</v>
      </c>
      <c r="H6382" t="s">
        <v>137</v>
      </c>
      <c r="I6382" t="s">
        <v>475</v>
      </c>
      <c r="J6382" t="s">
        <v>150</v>
      </c>
      <c r="K6382" t="s">
        <v>151</v>
      </c>
      <c r="L6382" t="s">
        <v>152</v>
      </c>
      <c r="M6382" t="s">
        <v>137</v>
      </c>
      <c r="N6382" t="s">
        <v>8539</v>
      </c>
      <c r="O6382" t="s">
        <v>8539</v>
      </c>
      <c r="P6382" s="1">
        <v>45354</v>
      </c>
      <c r="Q6382" s="1">
        <v>45355.335416666669</v>
      </c>
      <c r="R6382" s="1">
        <v>45355.335416666669</v>
      </c>
      <c r="S6382" s="1">
        <v>45355.450694444444</v>
      </c>
      <c r="T6382" s="1">
        <v>45355.450694444444</v>
      </c>
      <c r="U6382" t="s">
        <v>40243</v>
      </c>
      <c r="V6382" t="s">
        <v>137</v>
      </c>
      <c r="W6382" t="s">
        <v>137</v>
      </c>
      <c r="X6382" t="s">
        <v>185</v>
      </c>
      <c r="Y6382" t="s">
        <v>3183</v>
      </c>
      <c r="Z6382" t="s">
        <v>137</v>
      </c>
      <c r="AA6382" t="s">
        <v>232</v>
      </c>
      <c r="AB6382" t="s">
        <v>137</v>
      </c>
      <c r="AC6382" t="s">
        <v>137</v>
      </c>
      <c r="AD6382" s="2"/>
      <c r="AE6382" t="s">
        <v>137</v>
      </c>
      <c r="AF6382" t="s">
        <v>137</v>
      </c>
      <c r="AG6382" t="s">
        <v>137</v>
      </c>
      <c r="AH6382" t="s">
        <v>137</v>
      </c>
      <c r="AI6382" t="s">
        <v>137</v>
      </c>
      <c r="AJ6382" t="s">
        <v>137</v>
      </c>
      <c r="AK6382" t="s">
        <v>137</v>
      </c>
      <c r="AL6382" s="2"/>
      <c r="AM6382" t="s">
        <v>137</v>
      </c>
      <c r="AN6382" t="s">
        <v>137</v>
      </c>
      <c r="AO6382" t="s">
        <v>137</v>
      </c>
      <c r="AP6382" t="s">
        <v>137</v>
      </c>
      <c r="AQ6382" t="s">
        <v>137</v>
      </c>
      <c r="AR6382" t="s">
        <v>137</v>
      </c>
      <c r="AS6382" t="s">
        <v>137</v>
      </c>
      <c r="AT6382" t="s">
        <v>137</v>
      </c>
      <c r="AU6382" t="s">
        <v>137</v>
      </c>
      <c r="AV6382" t="s">
        <v>40244</v>
      </c>
      <c r="AW6382" t="s">
        <v>137</v>
      </c>
      <c r="AX6382" t="s">
        <v>137</v>
      </c>
      <c r="AY6382" t="s">
        <v>137</v>
      </c>
      <c r="AZ6382" t="s">
        <v>137</v>
      </c>
      <c r="BA6382" t="s">
        <v>137</v>
      </c>
      <c r="BB6382" t="s">
        <v>137</v>
      </c>
      <c r="BC6382" t="s">
        <v>137</v>
      </c>
      <c r="BD6382" t="s">
        <v>137</v>
      </c>
      <c r="BE6382" t="s">
        <v>137</v>
      </c>
      <c r="BF6382" t="s">
        <v>137</v>
      </c>
      <c r="BG6382" t="s">
        <v>137</v>
      </c>
      <c r="BH6382" t="s">
        <v>137</v>
      </c>
      <c r="BI6382" t="s">
        <v>137</v>
      </c>
      <c r="BJ6382" t="s">
        <v>137</v>
      </c>
      <c r="BK6382" t="s">
        <v>137</v>
      </c>
      <c r="BL6382" t="s">
        <v>137</v>
      </c>
      <c r="BM6382" t="s">
        <v>137</v>
      </c>
      <c r="BN6382" t="s">
        <v>137</v>
      </c>
      <c r="BO6382" t="s">
        <v>137</v>
      </c>
      <c r="BP6382" t="s">
        <v>137</v>
      </c>
      <c r="BQ6382" t="s">
        <v>137</v>
      </c>
      <c r="BR6382" t="s">
        <v>137</v>
      </c>
      <c r="BS6382" t="s">
        <v>137</v>
      </c>
      <c r="BT6382" t="s">
        <v>137</v>
      </c>
      <c r="BU6382" t="s">
        <v>137</v>
      </c>
      <c r="BW6382" t="s">
        <v>137</v>
      </c>
      <c r="BX6382" t="s">
        <v>137</v>
      </c>
      <c r="BY6382" t="s">
        <v>137</v>
      </c>
      <c r="BZ6382" t="s">
        <v>137</v>
      </c>
      <c r="CA6382" t="s">
        <v>137</v>
      </c>
      <c r="CB6382" t="s">
        <v>137</v>
      </c>
      <c r="CC6382" t="s">
        <v>137</v>
      </c>
      <c r="CD6382" t="s">
        <v>137</v>
      </c>
      <c r="CE6382" t="s">
        <v>137</v>
      </c>
      <c r="CF6382" t="s">
        <v>137</v>
      </c>
      <c r="CG6382" t="s">
        <v>137</v>
      </c>
      <c r="CH6382" t="s">
        <v>137</v>
      </c>
      <c r="CI6382" t="s">
        <v>137</v>
      </c>
      <c r="CJ6382" t="s">
        <v>137</v>
      </c>
      <c r="CK6382" t="s">
        <v>137</v>
      </c>
      <c r="CL6382" t="s">
        <v>137</v>
      </c>
      <c r="CM6382" t="s">
        <v>137</v>
      </c>
      <c r="CN6382" t="s">
        <v>137</v>
      </c>
      <c r="CO6382" t="s">
        <v>137</v>
      </c>
      <c r="CP6382" t="s">
        <v>137</v>
      </c>
      <c r="CQ6382" s="1">
        <v>45355.450694444444</v>
      </c>
      <c r="CR6382" s="1">
        <v>45355.450694444444</v>
      </c>
      <c r="CS6382" s="1"/>
      <c r="CT6382" t="s">
        <v>40245</v>
      </c>
      <c r="CU6382" t="s">
        <v>40246</v>
      </c>
      <c r="CV6382" t="s">
        <v>40247</v>
      </c>
      <c r="CW6382" t="s">
        <v>40248</v>
      </c>
      <c r="CX6382" s="3"/>
      <c r="CY6382" s="3"/>
      <c r="CZ6382">
        <v>1</v>
      </c>
      <c r="DA6382" t="s">
        <v>40249</v>
      </c>
      <c r="DB6382" t="s">
        <v>137</v>
      </c>
      <c r="DC6382" t="s">
        <v>137</v>
      </c>
      <c r="DD6382" t="s">
        <v>137</v>
      </c>
      <c r="DE6382" t="s">
        <v>137</v>
      </c>
      <c r="DF6382" t="s">
        <v>40250</v>
      </c>
      <c r="DG6382" t="s">
        <v>137</v>
      </c>
      <c r="DH6382" t="s">
        <v>137</v>
      </c>
      <c r="DI6382" t="s">
        <v>137</v>
      </c>
      <c r="DJ6382" t="s">
        <v>137</v>
      </c>
      <c r="DK6382">
        <v>0</v>
      </c>
      <c r="DL6382" t="s">
        <v>209</v>
      </c>
      <c r="DM6382" t="s">
        <v>137</v>
      </c>
      <c r="DN6382" t="s">
        <v>137</v>
      </c>
      <c r="DO6382" s="1">
        <v>45355.450694444444</v>
      </c>
      <c r="DP6382" s="1"/>
      <c r="DQ6382" t="s">
        <v>150</v>
      </c>
      <c r="DR6382" t="s">
        <v>151</v>
      </c>
      <c r="DS6382" t="s">
        <v>152</v>
      </c>
      <c r="DT6382" t="s">
        <v>137</v>
      </c>
      <c r="DU6382" t="s">
        <v>137</v>
      </c>
      <c r="DV6382" t="s">
        <v>140</v>
      </c>
      <c r="DW6382" t="s">
        <v>137</v>
      </c>
      <c r="DX6382" t="s">
        <v>40251</v>
      </c>
      <c r="DY6382" t="s">
        <v>137</v>
      </c>
      <c r="DZ6382" t="s">
        <v>148</v>
      </c>
      <c r="EA6382" t="b">
        <v>0</v>
      </c>
      <c r="EB6382" t="s">
        <v>137</v>
      </c>
    </row>
    <row r="6383" spans="1:132" x14ac:dyDescent="0.25">
      <c r="A6383">
        <v>128502244</v>
      </c>
      <c r="B6383">
        <v>5660</v>
      </c>
      <c r="C6383" t="s">
        <v>192</v>
      </c>
      <c r="D6383" t="s">
        <v>133</v>
      </c>
      <c r="E6383" t="s">
        <v>134</v>
      </c>
      <c r="F6383" t="s">
        <v>135</v>
      </c>
      <c r="G6383" t="s">
        <v>136</v>
      </c>
      <c r="H6383" t="s">
        <v>137</v>
      </c>
      <c r="I6383" t="s">
        <v>138</v>
      </c>
      <c r="J6383" t="s">
        <v>150</v>
      </c>
      <c r="K6383" t="s">
        <v>151</v>
      </c>
      <c r="L6383" t="s">
        <v>152</v>
      </c>
      <c r="M6383" t="s">
        <v>137</v>
      </c>
      <c r="N6383" t="s">
        <v>468</v>
      </c>
      <c r="O6383" t="s">
        <v>468</v>
      </c>
      <c r="P6383" s="1">
        <v>45354</v>
      </c>
      <c r="Q6383" s="1">
        <v>45354.532638888886</v>
      </c>
      <c r="R6383" s="1">
        <v>45354.532638888886</v>
      </c>
      <c r="S6383" s="1">
        <v>45358.472222222219</v>
      </c>
      <c r="T6383" s="1">
        <v>45358.472222222219</v>
      </c>
      <c r="U6383" t="s">
        <v>1787</v>
      </c>
      <c r="V6383" t="s">
        <v>137</v>
      </c>
      <c r="W6383" t="s">
        <v>137</v>
      </c>
      <c r="X6383" t="s">
        <v>185</v>
      </c>
      <c r="Y6383" t="s">
        <v>470</v>
      </c>
      <c r="Z6383" t="s">
        <v>137</v>
      </c>
      <c r="AA6383" t="s">
        <v>137</v>
      </c>
      <c r="AB6383" t="s">
        <v>137</v>
      </c>
      <c r="AC6383" t="s">
        <v>137</v>
      </c>
      <c r="AD6383" s="2"/>
      <c r="AE6383" t="s">
        <v>137</v>
      </c>
      <c r="AF6383" t="s">
        <v>137</v>
      </c>
      <c r="AG6383" t="s">
        <v>137</v>
      </c>
      <c r="AH6383" t="s">
        <v>137</v>
      </c>
      <c r="AI6383" t="s">
        <v>137</v>
      </c>
      <c r="AJ6383" t="s">
        <v>137</v>
      </c>
      <c r="AK6383" t="s">
        <v>137</v>
      </c>
      <c r="AL6383" s="2"/>
      <c r="AM6383" t="s">
        <v>137</v>
      </c>
      <c r="AN6383" t="s">
        <v>137</v>
      </c>
      <c r="AO6383" t="s">
        <v>137</v>
      </c>
      <c r="AP6383" t="s">
        <v>137</v>
      </c>
      <c r="AQ6383" t="s">
        <v>137</v>
      </c>
      <c r="AR6383" t="s">
        <v>137</v>
      </c>
      <c r="AS6383" t="s">
        <v>137</v>
      </c>
      <c r="AT6383" t="s">
        <v>137</v>
      </c>
      <c r="AU6383" t="s">
        <v>137</v>
      </c>
      <c r="AV6383" t="s">
        <v>137</v>
      </c>
      <c r="AW6383" t="s">
        <v>137</v>
      </c>
      <c r="AX6383" t="s">
        <v>137</v>
      </c>
      <c r="AY6383" t="s">
        <v>137</v>
      </c>
      <c r="AZ6383" t="s">
        <v>137</v>
      </c>
      <c r="BA6383" t="s">
        <v>137</v>
      </c>
      <c r="BB6383" t="s">
        <v>137</v>
      </c>
      <c r="BC6383" t="s">
        <v>137</v>
      </c>
      <c r="BD6383" t="s">
        <v>137</v>
      </c>
      <c r="BE6383" t="s">
        <v>137</v>
      </c>
      <c r="BF6383" t="s">
        <v>137</v>
      </c>
      <c r="BG6383" t="s">
        <v>137</v>
      </c>
      <c r="BH6383" t="s">
        <v>137</v>
      </c>
      <c r="BI6383" t="s">
        <v>137</v>
      </c>
      <c r="BJ6383" t="s">
        <v>137</v>
      </c>
      <c r="BK6383" t="s">
        <v>137</v>
      </c>
      <c r="BL6383" t="s">
        <v>137</v>
      </c>
      <c r="BM6383" t="s">
        <v>137</v>
      </c>
      <c r="BN6383" t="s">
        <v>137</v>
      </c>
      <c r="BO6383" t="s">
        <v>137</v>
      </c>
      <c r="BP6383" t="s">
        <v>40252</v>
      </c>
      <c r="BQ6383" t="s">
        <v>137</v>
      </c>
      <c r="BR6383" t="s">
        <v>137</v>
      </c>
      <c r="BS6383" t="s">
        <v>137</v>
      </c>
      <c r="BT6383" t="s">
        <v>137</v>
      </c>
      <c r="BU6383" t="s">
        <v>137</v>
      </c>
      <c r="BW6383" t="s">
        <v>137</v>
      </c>
      <c r="BX6383" t="s">
        <v>137</v>
      </c>
      <c r="BY6383" t="s">
        <v>137</v>
      </c>
      <c r="BZ6383" t="s">
        <v>137</v>
      </c>
      <c r="CA6383" t="s">
        <v>137</v>
      </c>
      <c r="CB6383" t="s">
        <v>137</v>
      </c>
      <c r="CC6383" t="s">
        <v>137</v>
      </c>
      <c r="CD6383" t="s">
        <v>137</v>
      </c>
      <c r="CE6383" t="s">
        <v>137</v>
      </c>
      <c r="CF6383" t="s">
        <v>137</v>
      </c>
      <c r="CG6383" t="s">
        <v>137</v>
      </c>
      <c r="CH6383" t="s">
        <v>137</v>
      </c>
      <c r="CI6383" t="s">
        <v>137</v>
      </c>
      <c r="CJ6383" t="s">
        <v>137</v>
      </c>
      <c r="CK6383" t="s">
        <v>137</v>
      </c>
      <c r="CL6383" t="s">
        <v>137</v>
      </c>
      <c r="CM6383" t="s">
        <v>137</v>
      </c>
      <c r="CN6383" t="s">
        <v>137</v>
      </c>
      <c r="CO6383" t="s">
        <v>137</v>
      </c>
      <c r="CP6383" t="s">
        <v>137</v>
      </c>
      <c r="CQ6383" s="1">
        <v>45358.472222222219</v>
      </c>
      <c r="CR6383" s="1">
        <v>45358.472222222219</v>
      </c>
      <c r="CS6383" s="1"/>
      <c r="CT6383" t="s">
        <v>40253</v>
      </c>
      <c r="CU6383" t="s">
        <v>40254</v>
      </c>
      <c r="CV6383" t="s">
        <v>40255</v>
      </c>
      <c r="CW6383" t="s">
        <v>40256</v>
      </c>
      <c r="CX6383" s="3"/>
      <c r="CY6383" s="3"/>
      <c r="CZ6383">
        <v>1</v>
      </c>
      <c r="DA6383" t="s">
        <v>40257</v>
      </c>
      <c r="DB6383" t="s">
        <v>137</v>
      </c>
      <c r="DC6383" t="s">
        <v>137</v>
      </c>
      <c r="DD6383" t="s">
        <v>137</v>
      </c>
      <c r="DE6383" t="s">
        <v>137</v>
      </c>
      <c r="DF6383" t="s">
        <v>40258</v>
      </c>
      <c r="DG6383" t="s">
        <v>137</v>
      </c>
      <c r="DH6383" t="s">
        <v>137</v>
      </c>
      <c r="DI6383" t="s">
        <v>137</v>
      </c>
      <c r="DJ6383" t="s">
        <v>137</v>
      </c>
      <c r="DK6383">
        <v>0</v>
      </c>
      <c r="DL6383" t="s">
        <v>209</v>
      </c>
      <c r="DM6383" t="s">
        <v>137</v>
      </c>
      <c r="DN6383" t="s">
        <v>137</v>
      </c>
      <c r="DO6383" s="1">
        <v>45358.472222222219</v>
      </c>
      <c r="DP6383" s="1"/>
      <c r="DQ6383" t="s">
        <v>150</v>
      </c>
      <c r="DR6383" t="s">
        <v>151</v>
      </c>
      <c r="DS6383" t="s">
        <v>152</v>
      </c>
      <c r="DT6383" t="s">
        <v>137</v>
      </c>
      <c r="DU6383" t="s">
        <v>137</v>
      </c>
      <c r="DV6383" t="s">
        <v>137</v>
      </c>
      <c r="DW6383" t="s">
        <v>137</v>
      </c>
      <c r="DX6383" t="s">
        <v>137</v>
      </c>
      <c r="DY6383" t="s">
        <v>137</v>
      </c>
      <c r="DZ6383" t="s">
        <v>148</v>
      </c>
      <c r="EA6383" t="b">
        <v>0</v>
      </c>
      <c r="EB6383" t="s">
        <v>137</v>
      </c>
    </row>
    <row r="6384" spans="1:132" x14ac:dyDescent="0.25">
      <c r="A6384">
        <v>128475606</v>
      </c>
      <c r="B6384">
        <v>5659</v>
      </c>
      <c r="C6384" t="s">
        <v>192</v>
      </c>
      <c r="D6384" t="s">
        <v>133</v>
      </c>
      <c r="E6384" t="s">
        <v>134</v>
      </c>
      <c r="F6384" t="s">
        <v>135</v>
      </c>
      <c r="G6384" t="s">
        <v>136</v>
      </c>
      <c r="H6384" t="s">
        <v>137</v>
      </c>
      <c r="I6384" t="s">
        <v>138</v>
      </c>
      <c r="J6384" t="s">
        <v>32127</v>
      </c>
      <c r="K6384" t="s">
        <v>32128</v>
      </c>
      <c r="L6384" t="s">
        <v>32129</v>
      </c>
      <c r="M6384" t="s">
        <v>137</v>
      </c>
      <c r="N6384" t="s">
        <v>153</v>
      </c>
      <c r="O6384" t="s">
        <v>153</v>
      </c>
      <c r="P6384" s="1">
        <v>45352</v>
      </c>
      <c r="Q6384" s="1">
        <v>45352.759722222225</v>
      </c>
      <c r="R6384" s="1">
        <v>45352.759722222225</v>
      </c>
      <c r="S6384" s="1">
        <v>45355.374305555553</v>
      </c>
      <c r="T6384" s="1">
        <v>45355.374305555553</v>
      </c>
      <c r="U6384" t="s">
        <v>24539</v>
      </c>
      <c r="V6384" t="s">
        <v>137</v>
      </c>
      <c r="W6384" t="s">
        <v>137</v>
      </c>
      <c r="X6384" t="s">
        <v>155</v>
      </c>
      <c r="Y6384" t="s">
        <v>137</v>
      </c>
      <c r="Z6384" t="s">
        <v>137</v>
      </c>
      <c r="AA6384" t="s">
        <v>137</v>
      </c>
      <c r="AB6384" t="s">
        <v>137</v>
      </c>
      <c r="AC6384" t="s">
        <v>137</v>
      </c>
      <c r="AD6384" s="2"/>
      <c r="AE6384" t="s">
        <v>137</v>
      </c>
      <c r="AF6384" t="s">
        <v>137</v>
      </c>
      <c r="AG6384" t="s">
        <v>137</v>
      </c>
      <c r="AH6384" t="s">
        <v>137</v>
      </c>
      <c r="AI6384" t="s">
        <v>137</v>
      </c>
      <c r="AJ6384" t="s">
        <v>137</v>
      </c>
      <c r="AK6384" t="s">
        <v>137</v>
      </c>
      <c r="AL6384" s="2"/>
      <c r="AM6384" t="s">
        <v>137</v>
      </c>
      <c r="AN6384" t="s">
        <v>137</v>
      </c>
      <c r="AO6384" t="s">
        <v>137</v>
      </c>
      <c r="AP6384" t="s">
        <v>137</v>
      </c>
      <c r="AQ6384" t="s">
        <v>137</v>
      </c>
      <c r="AR6384" t="s">
        <v>137</v>
      </c>
      <c r="AS6384" t="s">
        <v>137</v>
      </c>
      <c r="AT6384" t="s">
        <v>137</v>
      </c>
      <c r="AU6384" t="s">
        <v>137</v>
      </c>
      <c r="AV6384" t="s">
        <v>137</v>
      </c>
      <c r="AW6384" t="s">
        <v>137</v>
      </c>
      <c r="AX6384" t="s">
        <v>137</v>
      </c>
      <c r="AY6384" t="s">
        <v>137</v>
      </c>
      <c r="AZ6384" t="s">
        <v>137</v>
      </c>
      <c r="BA6384" t="s">
        <v>137</v>
      </c>
      <c r="BB6384" t="s">
        <v>137</v>
      </c>
      <c r="BC6384" t="s">
        <v>137</v>
      </c>
      <c r="BD6384" t="s">
        <v>137</v>
      </c>
      <c r="BE6384" t="s">
        <v>137</v>
      </c>
      <c r="BF6384" t="s">
        <v>137</v>
      </c>
      <c r="BG6384" t="s">
        <v>137</v>
      </c>
      <c r="BH6384" t="s">
        <v>137</v>
      </c>
      <c r="BI6384" t="s">
        <v>137</v>
      </c>
      <c r="BJ6384" t="s">
        <v>137</v>
      </c>
      <c r="BK6384" t="s">
        <v>137</v>
      </c>
      <c r="BL6384" t="s">
        <v>137</v>
      </c>
      <c r="BM6384" t="s">
        <v>137</v>
      </c>
      <c r="BN6384" t="s">
        <v>137</v>
      </c>
      <c r="BO6384" t="s">
        <v>137</v>
      </c>
      <c r="BP6384" t="s">
        <v>40259</v>
      </c>
      <c r="BQ6384" t="s">
        <v>137</v>
      </c>
      <c r="BR6384" t="s">
        <v>137</v>
      </c>
      <c r="BS6384" t="s">
        <v>137</v>
      </c>
      <c r="BT6384" t="s">
        <v>137</v>
      </c>
      <c r="BU6384" t="s">
        <v>137</v>
      </c>
      <c r="BW6384" t="s">
        <v>137</v>
      </c>
      <c r="BX6384" t="s">
        <v>137</v>
      </c>
      <c r="BY6384" t="s">
        <v>137</v>
      </c>
      <c r="BZ6384" t="s">
        <v>137</v>
      </c>
      <c r="CA6384" t="s">
        <v>137</v>
      </c>
      <c r="CB6384" t="s">
        <v>137</v>
      </c>
      <c r="CC6384" t="s">
        <v>137</v>
      </c>
      <c r="CD6384" t="s">
        <v>137</v>
      </c>
      <c r="CE6384" t="s">
        <v>137</v>
      </c>
      <c r="CF6384" t="s">
        <v>137</v>
      </c>
      <c r="CG6384" t="s">
        <v>137</v>
      </c>
      <c r="CH6384" t="s">
        <v>137</v>
      </c>
      <c r="CI6384" t="s">
        <v>137</v>
      </c>
      <c r="CJ6384" t="s">
        <v>137</v>
      </c>
      <c r="CK6384" t="s">
        <v>137</v>
      </c>
      <c r="CL6384" t="s">
        <v>137</v>
      </c>
      <c r="CM6384" t="s">
        <v>137</v>
      </c>
      <c r="CN6384" t="s">
        <v>137</v>
      </c>
      <c r="CO6384" t="s">
        <v>137</v>
      </c>
      <c r="CP6384" t="s">
        <v>137</v>
      </c>
      <c r="CQ6384" s="1">
        <v>45355.374305555553</v>
      </c>
      <c r="CR6384" s="1">
        <v>45355.374305555553</v>
      </c>
      <c r="CS6384" s="1"/>
      <c r="CT6384" t="s">
        <v>539</v>
      </c>
      <c r="CU6384" t="s">
        <v>40260</v>
      </c>
      <c r="CV6384" t="s">
        <v>539</v>
      </c>
      <c r="CW6384" t="s">
        <v>40261</v>
      </c>
      <c r="CX6384" s="3"/>
      <c r="CY6384" s="3"/>
      <c r="CZ6384">
        <v>1</v>
      </c>
      <c r="DA6384" t="s">
        <v>40262</v>
      </c>
      <c r="DB6384" t="s">
        <v>137</v>
      </c>
      <c r="DC6384" t="s">
        <v>137</v>
      </c>
      <c r="DD6384" t="s">
        <v>137</v>
      </c>
      <c r="DE6384" t="s">
        <v>137</v>
      </c>
      <c r="DF6384" t="s">
        <v>40263</v>
      </c>
      <c r="DG6384" t="s">
        <v>137</v>
      </c>
      <c r="DH6384" t="s">
        <v>137</v>
      </c>
      <c r="DI6384" t="s">
        <v>137</v>
      </c>
      <c r="DJ6384" t="s">
        <v>137</v>
      </c>
      <c r="DK6384">
        <v>0</v>
      </c>
      <c r="DL6384" t="s">
        <v>209</v>
      </c>
      <c r="DM6384" t="s">
        <v>137</v>
      </c>
      <c r="DN6384" t="s">
        <v>137</v>
      </c>
      <c r="DO6384" s="1">
        <v>45355.374305555553</v>
      </c>
      <c r="DP6384" s="1"/>
      <c r="DQ6384" t="s">
        <v>32127</v>
      </c>
      <c r="DR6384" t="s">
        <v>32128</v>
      </c>
      <c r="DS6384" t="s">
        <v>32129</v>
      </c>
      <c r="DT6384" t="s">
        <v>137</v>
      </c>
      <c r="DU6384" t="s">
        <v>137</v>
      </c>
      <c r="DV6384" t="s">
        <v>137</v>
      </c>
      <c r="DW6384" t="s">
        <v>137</v>
      </c>
      <c r="DX6384" t="s">
        <v>137</v>
      </c>
      <c r="DY6384" t="s">
        <v>137</v>
      </c>
      <c r="DZ6384" t="s">
        <v>148</v>
      </c>
      <c r="EA6384" t="b">
        <v>0</v>
      </c>
      <c r="EB6384" t="s">
        <v>137</v>
      </c>
    </row>
    <row r="6385" spans="1:132" x14ac:dyDescent="0.25">
      <c r="A6385">
        <v>128456482</v>
      </c>
      <c r="B6385">
        <v>5658</v>
      </c>
      <c r="C6385" t="s">
        <v>192</v>
      </c>
      <c r="D6385" t="s">
        <v>40264</v>
      </c>
      <c r="E6385" t="s">
        <v>134</v>
      </c>
      <c r="F6385" t="s">
        <v>162</v>
      </c>
      <c r="G6385" t="s">
        <v>163</v>
      </c>
      <c r="H6385" t="s">
        <v>1188</v>
      </c>
      <c r="I6385" t="s">
        <v>40265</v>
      </c>
      <c r="J6385" t="s">
        <v>523</v>
      </c>
      <c r="K6385" t="s">
        <v>524</v>
      </c>
      <c r="L6385" t="s">
        <v>525</v>
      </c>
      <c r="M6385" t="s">
        <v>137</v>
      </c>
      <c r="N6385" t="s">
        <v>802</v>
      </c>
      <c r="O6385" t="s">
        <v>802</v>
      </c>
      <c r="P6385" s="1"/>
      <c r="Q6385" s="1">
        <v>45352.586111111108</v>
      </c>
      <c r="R6385" s="1">
        <v>45352.586111111108</v>
      </c>
      <c r="S6385" s="1">
        <v>45352.588888888888</v>
      </c>
      <c r="T6385" s="1">
        <v>45352.588888888888</v>
      </c>
      <c r="U6385" t="s">
        <v>2797</v>
      </c>
      <c r="V6385" t="s">
        <v>137</v>
      </c>
      <c r="W6385" t="s">
        <v>137</v>
      </c>
      <c r="X6385" t="s">
        <v>185</v>
      </c>
      <c r="Y6385" t="s">
        <v>199</v>
      </c>
      <c r="Z6385" t="s">
        <v>137</v>
      </c>
      <c r="AA6385" t="s">
        <v>137</v>
      </c>
      <c r="AB6385" t="s">
        <v>137</v>
      </c>
      <c r="AC6385" t="s">
        <v>137</v>
      </c>
      <c r="AD6385" s="2"/>
      <c r="AE6385" t="s">
        <v>137</v>
      </c>
      <c r="AF6385" t="s">
        <v>137</v>
      </c>
      <c r="AG6385" t="s">
        <v>137</v>
      </c>
      <c r="AH6385" t="s">
        <v>137</v>
      </c>
      <c r="AI6385" t="s">
        <v>137</v>
      </c>
      <c r="AJ6385" t="s">
        <v>137</v>
      </c>
      <c r="AK6385" t="s">
        <v>137</v>
      </c>
      <c r="AL6385" s="2"/>
      <c r="AM6385" t="s">
        <v>137</v>
      </c>
      <c r="AN6385" t="s">
        <v>137</v>
      </c>
      <c r="AO6385" t="s">
        <v>137</v>
      </c>
      <c r="AP6385" t="s">
        <v>137</v>
      </c>
      <c r="AQ6385" t="s">
        <v>137</v>
      </c>
      <c r="AR6385" t="s">
        <v>137</v>
      </c>
      <c r="AS6385" t="s">
        <v>137</v>
      </c>
      <c r="AT6385" t="s">
        <v>137</v>
      </c>
      <c r="AU6385" t="s">
        <v>137</v>
      </c>
      <c r="AV6385" t="s">
        <v>137</v>
      </c>
      <c r="AW6385" t="s">
        <v>137</v>
      </c>
      <c r="AX6385" t="s">
        <v>137</v>
      </c>
      <c r="AY6385" t="s">
        <v>137</v>
      </c>
      <c r="AZ6385" t="s">
        <v>137</v>
      </c>
      <c r="BA6385" t="s">
        <v>137</v>
      </c>
      <c r="BB6385" t="s">
        <v>137</v>
      </c>
      <c r="BC6385" t="s">
        <v>137</v>
      </c>
      <c r="BD6385" t="s">
        <v>137</v>
      </c>
      <c r="BE6385" t="s">
        <v>137</v>
      </c>
      <c r="BF6385" t="s">
        <v>137</v>
      </c>
      <c r="BG6385" t="s">
        <v>137</v>
      </c>
      <c r="BH6385" t="s">
        <v>137</v>
      </c>
      <c r="BI6385" t="s">
        <v>137</v>
      </c>
      <c r="BJ6385" t="s">
        <v>137</v>
      </c>
      <c r="BK6385" t="s">
        <v>137</v>
      </c>
      <c r="BL6385" t="s">
        <v>137</v>
      </c>
      <c r="BM6385" t="s">
        <v>137</v>
      </c>
      <c r="BN6385" t="s">
        <v>137</v>
      </c>
      <c r="BO6385" t="s">
        <v>137</v>
      </c>
      <c r="BP6385" t="s">
        <v>137</v>
      </c>
      <c r="BQ6385" t="s">
        <v>137</v>
      </c>
      <c r="BR6385" t="s">
        <v>137</v>
      </c>
      <c r="BS6385" t="s">
        <v>137</v>
      </c>
      <c r="BT6385" t="s">
        <v>137</v>
      </c>
      <c r="BU6385" t="s">
        <v>137</v>
      </c>
      <c r="BW6385" t="s">
        <v>137</v>
      </c>
      <c r="BX6385" t="s">
        <v>137</v>
      </c>
      <c r="BY6385" t="s">
        <v>137</v>
      </c>
      <c r="BZ6385" t="s">
        <v>137</v>
      </c>
      <c r="CA6385" t="s">
        <v>137</v>
      </c>
      <c r="CB6385" t="s">
        <v>137</v>
      </c>
      <c r="CC6385" t="s">
        <v>137</v>
      </c>
      <c r="CD6385" t="s">
        <v>137</v>
      </c>
      <c r="CE6385" t="s">
        <v>137</v>
      </c>
      <c r="CF6385" t="s">
        <v>137</v>
      </c>
      <c r="CG6385" t="s">
        <v>137</v>
      </c>
      <c r="CH6385" t="s">
        <v>137</v>
      </c>
      <c r="CI6385" t="s">
        <v>137</v>
      </c>
      <c r="CJ6385" t="s">
        <v>137</v>
      </c>
      <c r="CK6385" t="s">
        <v>137</v>
      </c>
      <c r="CL6385" t="s">
        <v>137</v>
      </c>
      <c r="CM6385" t="s">
        <v>137</v>
      </c>
      <c r="CN6385" t="s">
        <v>137</v>
      </c>
      <c r="CO6385" t="s">
        <v>137</v>
      </c>
      <c r="CP6385" t="s">
        <v>137</v>
      </c>
      <c r="CQ6385" s="1">
        <v>45352.588888888888</v>
      </c>
      <c r="CR6385" s="1">
        <v>45352.588888888888</v>
      </c>
      <c r="CS6385" s="1"/>
      <c r="CT6385" t="s">
        <v>10396</v>
      </c>
      <c r="CU6385" t="s">
        <v>10396</v>
      </c>
      <c r="CV6385" t="s">
        <v>40266</v>
      </c>
      <c r="CW6385" t="s">
        <v>40266</v>
      </c>
      <c r="CX6385" s="3"/>
      <c r="CY6385" s="3"/>
      <c r="CZ6385">
        <v>1</v>
      </c>
      <c r="DA6385" t="s">
        <v>137</v>
      </c>
      <c r="DB6385" t="s">
        <v>137</v>
      </c>
      <c r="DC6385" t="s">
        <v>137</v>
      </c>
      <c r="DD6385" t="s">
        <v>137</v>
      </c>
      <c r="DE6385" t="s">
        <v>137</v>
      </c>
      <c r="DF6385" t="s">
        <v>40267</v>
      </c>
      <c r="DG6385" t="s">
        <v>137</v>
      </c>
      <c r="DH6385" t="s">
        <v>137</v>
      </c>
      <c r="DI6385" t="s">
        <v>137</v>
      </c>
      <c r="DJ6385" t="s">
        <v>137</v>
      </c>
      <c r="DK6385">
        <v>0</v>
      </c>
      <c r="DL6385" t="s">
        <v>209</v>
      </c>
      <c r="DM6385" t="s">
        <v>137</v>
      </c>
      <c r="DN6385" t="s">
        <v>137</v>
      </c>
      <c r="DO6385" s="1">
        <v>45352.588888888888</v>
      </c>
      <c r="DP6385" s="1"/>
      <c r="DQ6385" t="s">
        <v>523</v>
      </c>
      <c r="DR6385" t="s">
        <v>524</v>
      </c>
      <c r="DS6385" t="s">
        <v>525</v>
      </c>
      <c r="DT6385" t="s">
        <v>137</v>
      </c>
      <c r="DU6385" t="s">
        <v>137</v>
      </c>
      <c r="DV6385" t="s">
        <v>137</v>
      </c>
      <c r="DW6385" t="s">
        <v>137</v>
      </c>
      <c r="DX6385" t="s">
        <v>137</v>
      </c>
      <c r="DY6385" t="s">
        <v>137</v>
      </c>
      <c r="DZ6385" t="s">
        <v>168</v>
      </c>
      <c r="EA6385" t="b">
        <v>0</v>
      </c>
      <c r="EB6385" t="s">
        <v>137</v>
      </c>
    </row>
    <row r="6386" spans="1:132" x14ac:dyDescent="0.25">
      <c r="A6386">
        <v>128453058</v>
      </c>
      <c r="B6386">
        <v>5657</v>
      </c>
      <c r="C6386" t="s">
        <v>192</v>
      </c>
      <c r="D6386" t="s">
        <v>40268</v>
      </c>
      <c r="E6386" t="s">
        <v>134</v>
      </c>
      <c r="F6386" t="s">
        <v>162</v>
      </c>
      <c r="G6386" t="s">
        <v>163</v>
      </c>
      <c r="H6386" t="s">
        <v>137</v>
      </c>
      <c r="I6386" t="s">
        <v>40269</v>
      </c>
      <c r="J6386" t="s">
        <v>32127</v>
      </c>
      <c r="K6386" t="s">
        <v>32128</v>
      </c>
      <c r="L6386" t="s">
        <v>32129</v>
      </c>
      <c r="M6386" t="s">
        <v>137</v>
      </c>
      <c r="N6386" t="s">
        <v>8686</v>
      </c>
      <c r="O6386" t="s">
        <v>8686</v>
      </c>
      <c r="P6386" s="1"/>
      <c r="Q6386" s="1">
        <v>45352.561111111114</v>
      </c>
      <c r="R6386" s="1">
        <v>45352.561111111114</v>
      </c>
      <c r="S6386" s="1">
        <v>45355.581944444442</v>
      </c>
      <c r="T6386" s="1">
        <v>45355.581944444442</v>
      </c>
      <c r="U6386" t="s">
        <v>277</v>
      </c>
      <c r="V6386" t="s">
        <v>137</v>
      </c>
      <c r="W6386" t="s">
        <v>137</v>
      </c>
      <c r="X6386" t="s">
        <v>231</v>
      </c>
      <c r="Y6386" t="s">
        <v>137</v>
      </c>
      <c r="Z6386" t="s">
        <v>137</v>
      </c>
      <c r="AA6386" t="s">
        <v>137</v>
      </c>
      <c r="AB6386" t="s">
        <v>137</v>
      </c>
      <c r="AC6386" t="s">
        <v>137</v>
      </c>
      <c r="AD6386" s="2"/>
      <c r="AE6386" t="s">
        <v>137</v>
      </c>
      <c r="AF6386" t="s">
        <v>137</v>
      </c>
      <c r="AG6386" t="s">
        <v>137</v>
      </c>
      <c r="AH6386" t="s">
        <v>137</v>
      </c>
      <c r="AI6386" t="s">
        <v>137</v>
      </c>
      <c r="AJ6386" t="s">
        <v>137</v>
      </c>
      <c r="AK6386" t="s">
        <v>137</v>
      </c>
      <c r="AL6386" s="2"/>
      <c r="AM6386" t="s">
        <v>137</v>
      </c>
      <c r="AN6386" t="s">
        <v>137</v>
      </c>
      <c r="AO6386" t="s">
        <v>137</v>
      </c>
      <c r="AP6386" t="s">
        <v>137</v>
      </c>
      <c r="AQ6386" t="s">
        <v>137</v>
      </c>
      <c r="AR6386" t="s">
        <v>137</v>
      </c>
      <c r="AS6386" t="s">
        <v>137</v>
      </c>
      <c r="AT6386" t="s">
        <v>137</v>
      </c>
      <c r="AU6386" t="s">
        <v>137</v>
      </c>
      <c r="AV6386" t="s">
        <v>137</v>
      </c>
      <c r="AW6386" t="s">
        <v>137</v>
      </c>
      <c r="AX6386" t="s">
        <v>137</v>
      </c>
      <c r="AY6386" t="s">
        <v>137</v>
      </c>
      <c r="AZ6386" t="s">
        <v>137</v>
      </c>
      <c r="BA6386" t="s">
        <v>137</v>
      </c>
      <c r="BB6386" t="s">
        <v>137</v>
      </c>
      <c r="BC6386" t="s">
        <v>137</v>
      </c>
      <c r="BD6386" t="s">
        <v>137</v>
      </c>
      <c r="BE6386" t="s">
        <v>137</v>
      </c>
      <c r="BF6386" t="s">
        <v>137</v>
      </c>
      <c r="BG6386" t="s">
        <v>137</v>
      </c>
      <c r="BH6386" t="s">
        <v>137</v>
      </c>
      <c r="BI6386" t="s">
        <v>137</v>
      </c>
      <c r="BJ6386" t="s">
        <v>137</v>
      </c>
      <c r="BK6386" t="s">
        <v>137</v>
      </c>
      <c r="BL6386" t="s">
        <v>137</v>
      </c>
      <c r="BM6386" t="s">
        <v>137</v>
      </c>
      <c r="BN6386" t="s">
        <v>137</v>
      </c>
      <c r="BO6386" t="s">
        <v>137</v>
      </c>
      <c r="BP6386" t="s">
        <v>137</v>
      </c>
      <c r="BQ6386" t="s">
        <v>137</v>
      </c>
      <c r="BR6386" t="s">
        <v>137</v>
      </c>
      <c r="BS6386" t="s">
        <v>137</v>
      </c>
      <c r="BT6386" t="s">
        <v>137</v>
      </c>
      <c r="BU6386" t="s">
        <v>137</v>
      </c>
      <c r="BW6386" t="s">
        <v>137</v>
      </c>
      <c r="BX6386" t="s">
        <v>137</v>
      </c>
      <c r="BY6386" t="s">
        <v>137</v>
      </c>
      <c r="BZ6386" t="s">
        <v>137</v>
      </c>
      <c r="CA6386" t="s">
        <v>137</v>
      </c>
      <c r="CB6386" t="s">
        <v>137</v>
      </c>
      <c r="CC6386" t="s">
        <v>137</v>
      </c>
      <c r="CD6386" t="s">
        <v>137</v>
      </c>
      <c r="CE6386" t="s">
        <v>137</v>
      </c>
      <c r="CF6386" t="s">
        <v>137</v>
      </c>
      <c r="CG6386" t="s">
        <v>137</v>
      </c>
      <c r="CH6386" t="s">
        <v>137</v>
      </c>
      <c r="CI6386" t="s">
        <v>137</v>
      </c>
      <c r="CJ6386" t="s">
        <v>137</v>
      </c>
      <c r="CK6386" t="s">
        <v>137</v>
      </c>
      <c r="CL6386" t="s">
        <v>137</v>
      </c>
      <c r="CM6386" t="s">
        <v>137</v>
      </c>
      <c r="CN6386" t="s">
        <v>137</v>
      </c>
      <c r="CO6386" t="s">
        <v>137</v>
      </c>
      <c r="CP6386" t="s">
        <v>137</v>
      </c>
      <c r="CQ6386" s="1">
        <v>45355.581944444442</v>
      </c>
      <c r="CR6386" s="1">
        <v>45355.581944444442</v>
      </c>
      <c r="CS6386" s="1"/>
      <c r="CT6386" t="s">
        <v>40270</v>
      </c>
      <c r="CU6386" t="s">
        <v>40271</v>
      </c>
      <c r="CV6386" t="s">
        <v>40272</v>
      </c>
      <c r="CW6386" t="s">
        <v>40273</v>
      </c>
      <c r="CX6386" s="3"/>
      <c r="CY6386" s="3"/>
      <c r="CZ6386">
        <v>1</v>
      </c>
      <c r="DA6386" t="s">
        <v>137</v>
      </c>
      <c r="DB6386" t="s">
        <v>137</v>
      </c>
      <c r="DC6386" t="s">
        <v>137</v>
      </c>
      <c r="DD6386" t="s">
        <v>137</v>
      </c>
      <c r="DE6386" t="s">
        <v>137</v>
      </c>
      <c r="DF6386" t="s">
        <v>40274</v>
      </c>
      <c r="DG6386" t="s">
        <v>137</v>
      </c>
      <c r="DH6386" t="s">
        <v>137</v>
      </c>
      <c r="DI6386" t="s">
        <v>137</v>
      </c>
      <c r="DJ6386" t="s">
        <v>137</v>
      </c>
      <c r="DK6386">
        <v>0</v>
      </c>
      <c r="DL6386" t="s">
        <v>209</v>
      </c>
      <c r="DM6386" t="s">
        <v>137</v>
      </c>
      <c r="DN6386" t="s">
        <v>137</v>
      </c>
      <c r="DO6386" s="1">
        <v>45355.581944444442</v>
      </c>
      <c r="DP6386" s="1"/>
      <c r="DQ6386" t="s">
        <v>32127</v>
      </c>
      <c r="DR6386" t="s">
        <v>32128</v>
      </c>
      <c r="DS6386" t="s">
        <v>32129</v>
      </c>
      <c r="DT6386" t="s">
        <v>137</v>
      </c>
      <c r="DU6386" t="s">
        <v>137</v>
      </c>
      <c r="DV6386" t="s">
        <v>137</v>
      </c>
      <c r="DW6386" t="s">
        <v>137</v>
      </c>
      <c r="DX6386" t="s">
        <v>137</v>
      </c>
      <c r="DY6386" t="s">
        <v>137</v>
      </c>
      <c r="DZ6386" t="s">
        <v>168</v>
      </c>
      <c r="EA6386" t="b">
        <v>0</v>
      </c>
      <c r="EB6386" t="s">
        <v>137</v>
      </c>
    </row>
    <row r="6387" spans="1:132" x14ac:dyDescent="0.25">
      <c r="A6387">
        <v>128450559</v>
      </c>
      <c r="B6387">
        <v>5656</v>
      </c>
      <c r="C6387" t="s">
        <v>192</v>
      </c>
      <c r="D6387" t="s">
        <v>40275</v>
      </c>
      <c r="E6387" t="s">
        <v>134</v>
      </c>
      <c r="F6387" t="s">
        <v>162</v>
      </c>
      <c r="G6387" t="s">
        <v>163</v>
      </c>
      <c r="H6387" t="s">
        <v>137</v>
      </c>
      <c r="I6387" t="s">
        <v>40276</v>
      </c>
      <c r="J6387" t="s">
        <v>150</v>
      </c>
      <c r="K6387" t="s">
        <v>151</v>
      </c>
      <c r="L6387" t="s">
        <v>152</v>
      </c>
      <c r="M6387" t="s">
        <v>137</v>
      </c>
      <c r="N6387" t="s">
        <v>13665</v>
      </c>
      <c r="O6387" t="s">
        <v>303</v>
      </c>
      <c r="P6387" s="1"/>
      <c r="Q6387" s="1">
        <v>45352.543055555558</v>
      </c>
      <c r="R6387" s="1">
        <v>45352.543055555558</v>
      </c>
      <c r="S6387" s="1">
        <v>45352.545138888891</v>
      </c>
      <c r="T6387" s="1">
        <v>45352.545138888891</v>
      </c>
      <c r="U6387" t="s">
        <v>304</v>
      </c>
      <c r="V6387" t="s">
        <v>137</v>
      </c>
      <c r="W6387" t="s">
        <v>137</v>
      </c>
      <c r="X6387" t="s">
        <v>185</v>
      </c>
      <c r="Y6387" t="s">
        <v>199</v>
      </c>
      <c r="Z6387" t="s">
        <v>137</v>
      </c>
      <c r="AA6387" t="s">
        <v>137</v>
      </c>
      <c r="AB6387" t="s">
        <v>137</v>
      </c>
      <c r="AC6387" t="s">
        <v>137</v>
      </c>
      <c r="AD6387" s="2"/>
      <c r="AE6387" t="s">
        <v>137</v>
      </c>
      <c r="AF6387" t="s">
        <v>137</v>
      </c>
      <c r="AG6387" t="s">
        <v>137</v>
      </c>
      <c r="AH6387" t="s">
        <v>137</v>
      </c>
      <c r="AI6387" t="s">
        <v>137</v>
      </c>
      <c r="AJ6387" t="s">
        <v>137</v>
      </c>
      <c r="AK6387" t="s">
        <v>137</v>
      </c>
      <c r="AL6387" s="2"/>
      <c r="AM6387" t="s">
        <v>137</v>
      </c>
      <c r="AN6387" t="s">
        <v>137</v>
      </c>
      <c r="AO6387" t="s">
        <v>137</v>
      </c>
      <c r="AP6387" t="s">
        <v>137</v>
      </c>
      <c r="AQ6387" t="s">
        <v>137</v>
      </c>
      <c r="AR6387" t="s">
        <v>137</v>
      </c>
      <c r="AS6387" t="s">
        <v>137</v>
      </c>
      <c r="AT6387" t="s">
        <v>137</v>
      </c>
      <c r="AU6387" t="s">
        <v>137</v>
      </c>
      <c r="AV6387" t="s">
        <v>137</v>
      </c>
      <c r="AW6387" t="s">
        <v>137</v>
      </c>
      <c r="AX6387" t="s">
        <v>137</v>
      </c>
      <c r="AY6387" t="s">
        <v>137</v>
      </c>
      <c r="AZ6387" t="s">
        <v>137</v>
      </c>
      <c r="BA6387" t="s">
        <v>137</v>
      </c>
      <c r="BB6387" t="s">
        <v>137</v>
      </c>
      <c r="BC6387" t="s">
        <v>137</v>
      </c>
      <c r="BD6387" t="s">
        <v>137</v>
      </c>
      <c r="BE6387" t="s">
        <v>137</v>
      </c>
      <c r="BF6387" t="s">
        <v>137</v>
      </c>
      <c r="BG6387" t="s">
        <v>137</v>
      </c>
      <c r="BH6387" t="s">
        <v>137</v>
      </c>
      <c r="BI6387" t="s">
        <v>137</v>
      </c>
      <c r="BJ6387" t="s">
        <v>137</v>
      </c>
      <c r="BK6387" t="s">
        <v>137</v>
      </c>
      <c r="BL6387" t="s">
        <v>137</v>
      </c>
      <c r="BM6387" t="s">
        <v>137</v>
      </c>
      <c r="BN6387" t="s">
        <v>137</v>
      </c>
      <c r="BO6387" t="s">
        <v>137</v>
      </c>
      <c r="BP6387" t="s">
        <v>137</v>
      </c>
      <c r="BQ6387" t="s">
        <v>137</v>
      </c>
      <c r="BR6387" t="s">
        <v>137</v>
      </c>
      <c r="BS6387" t="s">
        <v>137</v>
      </c>
      <c r="BT6387" t="s">
        <v>137</v>
      </c>
      <c r="BU6387" t="s">
        <v>137</v>
      </c>
      <c r="BW6387" t="s">
        <v>137</v>
      </c>
      <c r="BX6387" t="s">
        <v>137</v>
      </c>
      <c r="BY6387" t="s">
        <v>137</v>
      </c>
      <c r="BZ6387" t="s">
        <v>137</v>
      </c>
      <c r="CA6387" t="s">
        <v>137</v>
      </c>
      <c r="CB6387" t="s">
        <v>137</v>
      </c>
      <c r="CC6387" t="s">
        <v>137</v>
      </c>
      <c r="CD6387" t="s">
        <v>137</v>
      </c>
      <c r="CE6387" t="s">
        <v>137</v>
      </c>
      <c r="CF6387" t="s">
        <v>137</v>
      </c>
      <c r="CG6387" t="s">
        <v>137</v>
      </c>
      <c r="CH6387" t="s">
        <v>137</v>
      </c>
      <c r="CI6387" t="s">
        <v>137</v>
      </c>
      <c r="CJ6387" t="s">
        <v>137</v>
      </c>
      <c r="CK6387" t="s">
        <v>137</v>
      </c>
      <c r="CL6387" t="s">
        <v>137</v>
      </c>
      <c r="CM6387" t="s">
        <v>137</v>
      </c>
      <c r="CN6387" t="s">
        <v>137</v>
      </c>
      <c r="CO6387" t="s">
        <v>137</v>
      </c>
      <c r="CP6387" t="s">
        <v>137</v>
      </c>
      <c r="CQ6387" s="1">
        <v>45352.545138888891</v>
      </c>
      <c r="CR6387" s="1">
        <v>45352.545138888891</v>
      </c>
      <c r="CS6387" s="1"/>
      <c r="CT6387" t="s">
        <v>10391</v>
      </c>
      <c r="CU6387" t="s">
        <v>10391</v>
      </c>
      <c r="CV6387" t="s">
        <v>8988</v>
      </c>
      <c r="CW6387" t="s">
        <v>8988</v>
      </c>
      <c r="CX6387" s="3"/>
      <c r="CY6387" s="3"/>
      <c r="CZ6387">
        <v>1</v>
      </c>
      <c r="DA6387" t="s">
        <v>137</v>
      </c>
      <c r="DB6387" t="s">
        <v>137</v>
      </c>
      <c r="DC6387" t="s">
        <v>137</v>
      </c>
      <c r="DD6387" t="s">
        <v>137</v>
      </c>
      <c r="DE6387" t="s">
        <v>137</v>
      </c>
      <c r="DF6387" t="s">
        <v>642</v>
      </c>
      <c r="DG6387" t="s">
        <v>137</v>
      </c>
      <c r="DH6387" t="s">
        <v>137</v>
      </c>
      <c r="DI6387" t="s">
        <v>137</v>
      </c>
      <c r="DJ6387" t="s">
        <v>137</v>
      </c>
      <c r="DK6387">
        <v>0</v>
      </c>
      <c r="DL6387" t="s">
        <v>209</v>
      </c>
      <c r="DM6387" t="s">
        <v>137</v>
      </c>
      <c r="DN6387" t="s">
        <v>137</v>
      </c>
      <c r="DO6387" s="1">
        <v>45352.545138888891</v>
      </c>
      <c r="DP6387" s="1"/>
      <c r="DQ6387" t="s">
        <v>150</v>
      </c>
      <c r="DR6387" t="s">
        <v>151</v>
      </c>
      <c r="DS6387" t="s">
        <v>152</v>
      </c>
      <c r="DT6387" t="s">
        <v>137</v>
      </c>
      <c r="DU6387" t="s">
        <v>137</v>
      </c>
      <c r="DV6387" t="s">
        <v>137</v>
      </c>
      <c r="DW6387" t="s">
        <v>137</v>
      </c>
      <c r="DX6387" t="s">
        <v>137</v>
      </c>
      <c r="DY6387" t="s">
        <v>137</v>
      </c>
      <c r="DZ6387" t="s">
        <v>168</v>
      </c>
      <c r="EA6387" t="b">
        <v>0</v>
      </c>
      <c r="EB6387" t="s">
        <v>137</v>
      </c>
    </row>
    <row r="6388" spans="1:132" x14ac:dyDescent="0.25">
      <c r="A6388">
        <v>128446054</v>
      </c>
      <c r="B6388">
        <v>5655</v>
      </c>
      <c r="C6388" t="s">
        <v>192</v>
      </c>
      <c r="D6388" t="s">
        <v>474</v>
      </c>
      <c r="E6388" t="s">
        <v>134</v>
      </c>
      <c r="F6388" t="s">
        <v>135</v>
      </c>
      <c r="G6388" t="s">
        <v>163</v>
      </c>
      <c r="H6388" t="s">
        <v>137</v>
      </c>
      <c r="I6388" t="s">
        <v>475</v>
      </c>
      <c r="J6388" t="s">
        <v>32127</v>
      </c>
      <c r="K6388" t="s">
        <v>32128</v>
      </c>
      <c r="L6388" t="s">
        <v>32129</v>
      </c>
      <c r="M6388" t="s">
        <v>137</v>
      </c>
      <c r="N6388" t="s">
        <v>8377</v>
      </c>
      <c r="O6388" t="s">
        <v>8377</v>
      </c>
      <c r="P6388" s="1">
        <v>45352.041666666664</v>
      </c>
      <c r="Q6388" s="1">
        <v>45352.511111111111</v>
      </c>
      <c r="R6388" s="1">
        <v>45352.511111111111</v>
      </c>
      <c r="S6388" s="1">
        <v>45355.404166666667</v>
      </c>
      <c r="T6388" s="1">
        <v>45355.404166666667</v>
      </c>
      <c r="U6388" t="s">
        <v>3202</v>
      </c>
      <c r="V6388" t="s">
        <v>137</v>
      </c>
      <c r="W6388" t="s">
        <v>137</v>
      </c>
      <c r="X6388" t="s">
        <v>360</v>
      </c>
      <c r="Y6388" t="s">
        <v>440</v>
      </c>
      <c r="Z6388" t="s">
        <v>137</v>
      </c>
      <c r="AA6388" t="s">
        <v>4126</v>
      </c>
      <c r="AB6388" t="s">
        <v>137</v>
      </c>
      <c r="AC6388" t="s">
        <v>137</v>
      </c>
      <c r="AD6388" s="2"/>
      <c r="AE6388" t="s">
        <v>137</v>
      </c>
      <c r="AF6388" t="s">
        <v>137</v>
      </c>
      <c r="AG6388" t="s">
        <v>137</v>
      </c>
      <c r="AH6388" t="s">
        <v>137</v>
      </c>
      <c r="AI6388" t="s">
        <v>137</v>
      </c>
      <c r="AJ6388" t="s">
        <v>137</v>
      </c>
      <c r="AK6388" t="s">
        <v>137</v>
      </c>
      <c r="AL6388" s="2"/>
      <c r="AM6388" t="s">
        <v>137</v>
      </c>
      <c r="AN6388" t="s">
        <v>137</v>
      </c>
      <c r="AO6388" t="s">
        <v>137</v>
      </c>
      <c r="AP6388" t="s">
        <v>137</v>
      </c>
      <c r="AQ6388" t="s">
        <v>137</v>
      </c>
      <c r="AR6388" t="s">
        <v>137</v>
      </c>
      <c r="AS6388" t="s">
        <v>137</v>
      </c>
      <c r="AT6388" t="s">
        <v>137</v>
      </c>
      <c r="AU6388" t="s">
        <v>137</v>
      </c>
      <c r="AV6388" t="s">
        <v>40277</v>
      </c>
      <c r="AW6388" t="s">
        <v>137</v>
      </c>
      <c r="AX6388" t="s">
        <v>137</v>
      </c>
      <c r="AY6388" t="s">
        <v>137</v>
      </c>
      <c r="AZ6388" t="s">
        <v>137</v>
      </c>
      <c r="BA6388" t="s">
        <v>137</v>
      </c>
      <c r="BB6388" t="s">
        <v>137</v>
      </c>
      <c r="BC6388" t="s">
        <v>137</v>
      </c>
      <c r="BD6388" t="s">
        <v>137</v>
      </c>
      <c r="BE6388" t="s">
        <v>137</v>
      </c>
      <c r="BF6388" t="s">
        <v>137</v>
      </c>
      <c r="BG6388" t="s">
        <v>137</v>
      </c>
      <c r="BH6388" t="s">
        <v>137</v>
      </c>
      <c r="BI6388" t="s">
        <v>137</v>
      </c>
      <c r="BJ6388" t="s">
        <v>137</v>
      </c>
      <c r="BK6388" t="s">
        <v>137</v>
      </c>
      <c r="BL6388" t="s">
        <v>137</v>
      </c>
      <c r="BM6388" t="s">
        <v>137</v>
      </c>
      <c r="BN6388" t="s">
        <v>137</v>
      </c>
      <c r="BO6388" t="s">
        <v>137</v>
      </c>
      <c r="BP6388" t="s">
        <v>137</v>
      </c>
      <c r="BQ6388" t="s">
        <v>137</v>
      </c>
      <c r="BR6388" t="s">
        <v>137</v>
      </c>
      <c r="BS6388" t="s">
        <v>137</v>
      </c>
      <c r="BT6388" t="s">
        <v>137</v>
      </c>
      <c r="BU6388" t="s">
        <v>137</v>
      </c>
      <c r="BW6388" t="s">
        <v>137</v>
      </c>
      <c r="BX6388" t="s">
        <v>137</v>
      </c>
      <c r="BY6388" t="s">
        <v>137</v>
      </c>
      <c r="BZ6388" t="s">
        <v>137</v>
      </c>
      <c r="CA6388" t="s">
        <v>137</v>
      </c>
      <c r="CB6388" t="s">
        <v>137</v>
      </c>
      <c r="CC6388" t="s">
        <v>137</v>
      </c>
      <c r="CD6388" t="s">
        <v>137</v>
      </c>
      <c r="CE6388" t="s">
        <v>137</v>
      </c>
      <c r="CF6388" t="s">
        <v>137</v>
      </c>
      <c r="CG6388" t="s">
        <v>137</v>
      </c>
      <c r="CH6388" t="s">
        <v>137</v>
      </c>
      <c r="CI6388" t="s">
        <v>137</v>
      </c>
      <c r="CJ6388" t="s">
        <v>137</v>
      </c>
      <c r="CK6388" t="s">
        <v>137</v>
      </c>
      <c r="CL6388" t="s">
        <v>137</v>
      </c>
      <c r="CM6388" t="s">
        <v>137</v>
      </c>
      <c r="CN6388" t="s">
        <v>137</v>
      </c>
      <c r="CO6388" t="s">
        <v>137</v>
      </c>
      <c r="CP6388" t="s">
        <v>137</v>
      </c>
      <c r="CQ6388" s="1">
        <v>45355.404166666667</v>
      </c>
      <c r="CR6388" s="1">
        <v>45355.404166666667</v>
      </c>
      <c r="CS6388" s="1"/>
      <c r="CT6388" t="s">
        <v>40278</v>
      </c>
      <c r="CU6388" t="s">
        <v>40279</v>
      </c>
      <c r="CV6388" t="s">
        <v>40278</v>
      </c>
      <c r="CW6388" t="s">
        <v>40280</v>
      </c>
      <c r="CX6388" s="3"/>
      <c r="CY6388" s="3"/>
      <c r="CZ6388">
        <v>2</v>
      </c>
      <c r="DA6388" t="s">
        <v>40281</v>
      </c>
      <c r="DB6388" t="s">
        <v>137</v>
      </c>
      <c r="DC6388" t="s">
        <v>137</v>
      </c>
      <c r="DD6388" t="s">
        <v>137</v>
      </c>
      <c r="DE6388" t="s">
        <v>137</v>
      </c>
      <c r="DF6388" t="s">
        <v>40282</v>
      </c>
      <c r="DG6388" t="s">
        <v>137</v>
      </c>
      <c r="DH6388" t="s">
        <v>137</v>
      </c>
      <c r="DI6388" t="s">
        <v>137</v>
      </c>
      <c r="DJ6388" t="s">
        <v>137</v>
      </c>
      <c r="DK6388">
        <v>0</v>
      </c>
      <c r="DL6388" t="s">
        <v>209</v>
      </c>
      <c r="DM6388" t="s">
        <v>137</v>
      </c>
      <c r="DN6388" t="s">
        <v>137</v>
      </c>
      <c r="DO6388" s="1">
        <v>45355.404166666667</v>
      </c>
      <c r="DP6388" s="1"/>
      <c r="DQ6388" t="s">
        <v>32127</v>
      </c>
      <c r="DR6388" t="s">
        <v>32128</v>
      </c>
      <c r="DS6388" t="s">
        <v>32129</v>
      </c>
      <c r="DT6388" t="s">
        <v>40283</v>
      </c>
      <c r="DU6388" t="s">
        <v>137</v>
      </c>
      <c r="DV6388" t="s">
        <v>140</v>
      </c>
      <c r="DW6388" t="s">
        <v>137</v>
      </c>
      <c r="DX6388" t="s">
        <v>29883</v>
      </c>
      <c r="DY6388" t="s">
        <v>137</v>
      </c>
      <c r="DZ6388" t="s">
        <v>148</v>
      </c>
      <c r="EA6388" t="b">
        <v>0</v>
      </c>
      <c r="EB6388" t="s">
        <v>137</v>
      </c>
    </row>
    <row r="6389" spans="1:132" x14ac:dyDescent="0.25">
      <c r="A6389">
        <v>128445303</v>
      </c>
      <c r="B6389">
        <v>5654</v>
      </c>
      <c r="C6389" t="s">
        <v>192</v>
      </c>
      <c r="D6389" t="s">
        <v>40284</v>
      </c>
      <c r="E6389" t="s">
        <v>134</v>
      </c>
      <c r="F6389" t="s">
        <v>162</v>
      </c>
      <c r="G6389" t="s">
        <v>163</v>
      </c>
      <c r="H6389" t="s">
        <v>137</v>
      </c>
      <c r="I6389" t="s">
        <v>40285</v>
      </c>
      <c r="J6389" t="s">
        <v>150</v>
      </c>
      <c r="K6389" t="s">
        <v>151</v>
      </c>
      <c r="L6389" t="s">
        <v>152</v>
      </c>
      <c r="M6389" t="s">
        <v>137</v>
      </c>
      <c r="N6389" t="s">
        <v>295</v>
      </c>
      <c r="O6389" t="s">
        <v>295</v>
      </c>
      <c r="P6389" s="1"/>
      <c r="Q6389" s="1">
        <v>45352.506249999999</v>
      </c>
      <c r="R6389" s="1">
        <v>45352.506249999999</v>
      </c>
      <c r="S6389" s="1">
        <v>45352.551388888889</v>
      </c>
      <c r="T6389" s="1">
        <v>45352.551388888889</v>
      </c>
      <c r="U6389" t="s">
        <v>342</v>
      </c>
      <c r="V6389" t="s">
        <v>137</v>
      </c>
      <c r="W6389" t="s">
        <v>137</v>
      </c>
      <c r="X6389" t="s">
        <v>176</v>
      </c>
      <c r="Y6389" t="s">
        <v>199</v>
      </c>
      <c r="Z6389" t="s">
        <v>137</v>
      </c>
      <c r="AA6389" t="s">
        <v>137</v>
      </c>
      <c r="AB6389" t="s">
        <v>137</v>
      </c>
      <c r="AC6389" t="s">
        <v>137</v>
      </c>
      <c r="AD6389" s="2"/>
      <c r="AE6389" t="s">
        <v>137</v>
      </c>
      <c r="AF6389" t="s">
        <v>137</v>
      </c>
      <c r="AG6389" t="s">
        <v>137</v>
      </c>
      <c r="AH6389" t="s">
        <v>137</v>
      </c>
      <c r="AI6389" t="s">
        <v>137</v>
      </c>
      <c r="AJ6389" t="s">
        <v>137</v>
      </c>
      <c r="AK6389" t="s">
        <v>137</v>
      </c>
      <c r="AL6389" s="2"/>
      <c r="AM6389" t="s">
        <v>137</v>
      </c>
      <c r="AN6389" t="s">
        <v>137</v>
      </c>
      <c r="AO6389" t="s">
        <v>137</v>
      </c>
      <c r="AP6389" t="s">
        <v>137</v>
      </c>
      <c r="AQ6389" t="s">
        <v>137</v>
      </c>
      <c r="AR6389" t="s">
        <v>137</v>
      </c>
      <c r="AS6389" t="s">
        <v>137</v>
      </c>
      <c r="AT6389" t="s">
        <v>137</v>
      </c>
      <c r="AU6389" t="s">
        <v>137</v>
      </c>
      <c r="AV6389" t="s">
        <v>137</v>
      </c>
      <c r="AW6389" t="s">
        <v>137</v>
      </c>
      <c r="AX6389" t="s">
        <v>137</v>
      </c>
      <c r="AY6389" t="s">
        <v>137</v>
      </c>
      <c r="AZ6389" t="s">
        <v>137</v>
      </c>
      <c r="BA6389" t="s">
        <v>137</v>
      </c>
      <c r="BB6389" t="s">
        <v>137</v>
      </c>
      <c r="BC6389" t="s">
        <v>137</v>
      </c>
      <c r="BD6389" t="s">
        <v>137</v>
      </c>
      <c r="BE6389" t="s">
        <v>137</v>
      </c>
      <c r="BF6389" t="s">
        <v>137</v>
      </c>
      <c r="BG6389" t="s">
        <v>137</v>
      </c>
      <c r="BH6389" t="s">
        <v>137</v>
      </c>
      <c r="BI6389" t="s">
        <v>137</v>
      </c>
      <c r="BJ6389" t="s">
        <v>137</v>
      </c>
      <c r="BK6389" t="s">
        <v>137</v>
      </c>
      <c r="BL6389" t="s">
        <v>137</v>
      </c>
      <c r="BM6389" t="s">
        <v>137</v>
      </c>
      <c r="BN6389" t="s">
        <v>137</v>
      </c>
      <c r="BO6389" t="s">
        <v>137</v>
      </c>
      <c r="BP6389" t="s">
        <v>137</v>
      </c>
      <c r="BQ6389" t="s">
        <v>137</v>
      </c>
      <c r="BR6389" t="s">
        <v>137</v>
      </c>
      <c r="BS6389" t="s">
        <v>137</v>
      </c>
      <c r="BT6389" t="s">
        <v>137</v>
      </c>
      <c r="BU6389" t="s">
        <v>137</v>
      </c>
      <c r="BW6389" t="s">
        <v>137</v>
      </c>
      <c r="BX6389" t="s">
        <v>137</v>
      </c>
      <c r="BY6389" t="s">
        <v>137</v>
      </c>
      <c r="BZ6389" t="s">
        <v>137</v>
      </c>
      <c r="CA6389" t="s">
        <v>137</v>
      </c>
      <c r="CB6389" t="s">
        <v>137</v>
      </c>
      <c r="CC6389" t="s">
        <v>137</v>
      </c>
      <c r="CD6389" t="s">
        <v>137</v>
      </c>
      <c r="CE6389" t="s">
        <v>137</v>
      </c>
      <c r="CF6389" t="s">
        <v>137</v>
      </c>
      <c r="CG6389" t="s">
        <v>137</v>
      </c>
      <c r="CH6389" t="s">
        <v>137</v>
      </c>
      <c r="CI6389" t="s">
        <v>137</v>
      </c>
      <c r="CJ6389" t="s">
        <v>137</v>
      </c>
      <c r="CK6389" t="s">
        <v>137</v>
      </c>
      <c r="CL6389" t="s">
        <v>137</v>
      </c>
      <c r="CM6389" t="s">
        <v>137</v>
      </c>
      <c r="CN6389" t="s">
        <v>137</v>
      </c>
      <c r="CO6389" t="s">
        <v>137</v>
      </c>
      <c r="CP6389" t="s">
        <v>137</v>
      </c>
      <c r="CQ6389" s="1">
        <v>45352.551388888889</v>
      </c>
      <c r="CR6389" s="1">
        <v>45352.551388888889</v>
      </c>
      <c r="CS6389" s="1"/>
      <c r="CT6389" t="s">
        <v>40286</v>
      </c>
      <c r="CU6389" t="s">
        <v>40286</v>
      </c>
      <c r="CV6389" t="s">
        <v>26282</v>
      </c>
      <c r="CW6389" t="s">
        <v>26282</v>
      </c>
      <c r="CX6389" s="3"/>
      <c r="CY6389" s="3"/>
      <c r="CZ6389">
        <v>2</v>
      </c>
      <c r="DA6389" t="s">
        <v>137</v>
      </c>
      <c r="DB6389" t="s">
        <v>137</v>
      </c>
      <c r="DC6389" t="s">
        <v>137</v>
      </c>
      <c r="DD6389" t="s">
        <v>137</v>
      </c>
      <c r="DE6389" t="s">
        <v>137</v>
      </c>
      <c r="DF6389" t="s">
        <v>642</v>
      </c>
      <c r="DG6389" t="s">
        <v>137</v>
      </c>
      <c r="DH6389" t="s">
        <v>137</v>
      </c>
      <c r="DI6389" t="s">
        <v>137</v>
      </c>
      <c r="DJ6389" t="s">
        <v>137</v>
      </c>
      <c r="DK6389">
        <v>0</v>
      </c>
      <c r="DL6389" t="s">
        <v>209</v>
      </c>
      <c r="DM6389" t="s">
        <v>137</v>
      </c>
      <c r="DN6389" t="s">
        <v>137</v>
      </c>
      <c r="DO6389" s="1">
        <v>45352.551388888889</v>
      </c>
      <c r="DP6389" s="1"/>
      <c r="DQ6389" t="s">
        <v>150</v>
      </c>
      <c r="DR6389" t="s">
        <v>151</v>
      </c>
      <c r="DS6389" t="s">
        <v>152</v>
      </c>
      <c r="DT6389" t="s">
        <v>137</v>
      </c>
      <c r="DU6389" t="s">
        <v>137</v>
      </c>
      <c r="DV6389" t="s">
        <v>137</v>
      </c>
      <c r="DW6389" t="s">
        <v>137</v>
      </c>
      <c r="DX6389" t="s">
        <v>40287</v>
      </c>
      <c r="DY6389" t="s">
        <v>137</v>
      </c>
      <c r="DZ6389" t="s">
        <v>168</v>
      </c>
      <c r="EA6389" t="b">
        <v>0</v>
      </c>
      <c r="EB6389" t="s">
        <v>137</v>
      </c>
    </row>
    <row r="6390" spans="1:132" x14ac:dyDescent="0.25">
      <c r="A6390">
        <v>128442246</v>
      </c>
      <c r="B6390">
        <v>5653</v>
      </c>
      <c r="C6390" t="s">
        <v>192</v>
      </c>
      <c r="D6390" t="s">
        <v>133</v>
      </c>
      <c r="E6390" t="s">
        <v>134</v>
      </c>
      <c r="F6390" t="s">
        <v>135</v>
      </c>
      <c r="G6390" t="s">
        <v>136</v>
      </c>
      <c r="H6390" t="s">
        <v>137</v>
      </c>
      <c r="I6390" t="s">
        <v>138</v>
      </c>
      <c r="J6390" t="s">
        <v>150</v>
      </c>
      <c r="K6390" t="s">
        <v>151</v>
      </c>
      <c r="L6390" t="s">
        <v>152</v>
      </c>
      <c r="M6390" t="s">
        <v>137</v>
      </c>
      <c r="N6390" t="s">
        <v>153</v>
      </c>
      <c r="O6390" t="s">
        <v>153</v>
      </c>
      <c r="P6390" s="1"/>
      <c r="Q6390" s="1">
        <v>45352.487500000003</v>
      </c>
      <c r="R6390" s="1">
        <v>45352.487500000003</v>
      </c>
      <c r="S6390" s="1">
        <v>45352.5625</v>
      </c>
      <c r="T6390" s="1">
        <v>45352.5625</v>
      </c>
      <c r="U6390" t="s">
        <v>2703</v>
      </c>
      <c r="V6390" t="s">
        <v>137</v>
      </c>
      <c r="W6390" t="s">
        <v>137</v>
      </c>
      <c r="X6390" t="s">
        <v>155</v>
      </c>
      <c r="Y6390" t="s">
        <v>606</v>
      </c>
      <c r="Z6390" t="s">
        <v>137</v>
      </c>
      <c r="AA6390" t="s">
        <v>137</v>
      </c>
      <c r="AB6390" t="s">
        <v>137</v>
      </c>
      <c r="AC6390" t="s">
        <v>137</v>
      </c>
      <c r="AD6390" s="2"/>
      <c r="AE6390" t="s">
        <v>137</v>
      </c>
      <c r="AF6390" t="s">
        <v>137</v>
      </c>
      <c r="AG6390" t="s">
        <v>137</v>
      </c>
      <c r="AH6390" t="s">
        <v>137</v>
      </c>
      <c r="AI6390" t="s">
        <v>137</v>
      </c>
      <c r="AJ6390" t="s">
        <v>137</v>
      </c>
      <c r="AK6390" t="s">
        <v>137</v>
      </c>
      <c r="AL6390" s="2"/>
      <c r="AM6390" t="s">
        <v>137</v>
      </c>
      <c r="AN6390" t="s">
        <v>137</v>
      </c>
      <c r="AO6390" t="s">
        <v>137</v>
      </c>
      <c r="AP6390" t="s">
        <v>137</v>
      </c>
      <c r="AQ6390" t="s">
        <v>137</v>
      </c>
      <c r="AR6390" t="s">
        <v>137</v>
      </c>
      <c r="AS6390" t="s">
        <v>137</v>
      </c>
      <c r="AT6390" t="s">
        <v>137</v>
      </c>
      <c r="AU6390" t="s">
        <v>137</v>
      </c>
      <c r="AV6390" t="s">
        <v>137</v>
      </c>
      <c r="AW6390" t="s">
        <v>137</v>
      </c>
      <c r="AX6390" t="s">
        <v>137</v>
      </c>
      <c r="AY6390" t="s">
        <v>137</v>
      </c>
      <c r="AZ6390" t="s">
        <v>137</v>
      </c>
      <c r="BA6390" t="s">
        <v>137</v>
      </c>
      <c r="BB6390" t="s">
        <v>137</v>
      </c>
      <c r="BC6390" t="s">
        <v>137</v>
      </c>
      <c r="BD6390" t="s">
        <v>137</v>
      </c>
      <c r="BE6390" t="s">
        <v>137</v>
      </c>
      <c r="BF6390" t="s">
        <v>137</v>
      </c>
      <c r="BG6390" t="s">
        <v>137</v>
      </c>
      <c r="BH6390" t="s">
        <v>137</v>
      </c>
      <c r="BI6390" t="s">
        <v>137</v>
      </c>
      <c r="BJ6390" t="s">
        <v>137</v>
      </c>
      <c r="BK6390" t="s">
        <v>137</v>
      </c>
      <c r="BL6390" t="s">
        <v>137</v>
      </c>
      <c r="BM6390" t="s">
        <v>137</v>
      </c>
      <c r="BN6390" t="s">
        <v>137</v>
      </c>
      <c r="BO6390" t="s">
        <v>137</v>
      </c>
      <c r="BP6390" t="s">
        <v>40288</v>
      </c>
      <c r="BQ6390" t="s">
        <v>137</v>
      </c>
      <c r="BR6390" t="s">
        <v>137</v>
      </c>
      <c r="BS6390" t="s">
        <v>137</v>
      </c>
      <c r="BT6390" t="s">
        <v>137</v>
      </c>
      <c r="BU6390" t="s">
        <v>137</v>
      </c>
      <c r="BW6390" t="s">
        <v>137</v>
      </c>
      <c r="BX6390" t="s">
        <v>137</v>
      </c>
      <c r="BY6390" t="s">
        <v>137</v>
      </c>
      <c r="BZ6390" t="s">
        <v>137</v>
      </c>
      <c r="CA6390" t="s">
        <v>137</v>
      </c>
      <c r="CB6390" t="s">
        <v>137</v>
      </c>
      <c r="CC6390" t="s">
        <v>137</v>
      </c>
      <c r="CD6390" t="s">
        <v>137</v>
      </c>
      <c r="CE6390" t="s">
        <v>137</v>
      </c>
      <c r="CF6390" t="s">
        <v>137</v>
      </c>
      <c r="CG6390" t="s">
        <v>137</v>
      </c>
      <c r="CH6390" t="s">
        <v>137</v>
      </c>
      <c r="CI6390" t="s">
        <v>137</v>
      </c>
      <c r="CJ6390" t="s">
        <v>137</v>
      </c>
      <c r="CK6390" t="s">
        <v>137</v>
      </c>
      <c r="CL6390" t="s">
        <v>137</v>
      </c>
      <c r="CM6390" t="s">
        <v>137</v>
      </c>
      <c r="CN6390" t="s">
        <v>137</v>
      </c>
      <c r="CO6390" t="s">
        <v>137</v>
      </c>
      <c r="CP6390" t="s">
        <v>137</v>
      </c>
      <c r="CQ6390" s="1">
        <v>45352.5625</v>
      </c>
      <c r="CR6390" s="1">
        <v>45352.5625</v>
      </c>
      <c r="CS6390" s="1"/>
      <c r="CT6390" t="s">
        <v>40289</v>
      </c>
      <c r="CU6390" t="s">
        <v>40289</v>
      </c>
      <c r="CV6390" t="s">
        <v>40290</v>
      </c>
      <c r="CW6390" t="s">
        <v>40290</v>
      </c>
      <c r="CX6390" s="3"/>
      <c r="CY6390" s="3"/>
      <c r="CZ6390">
        <v>1</v>
      </c>
      <c r="DA6390" t="s">
        <v>40291</v>
      </c>
      <c r="DB6390" t="s">
        <v>137</v>
      </c>
      <c r="DC6390" t="s">
        <v>137</v>
      </c>
      <c r="DD6390" t="s">
        <v>137</v>
      </c>
      <c r="DE6390" t="s">
        <v>137</v>
      </c>
      <c r="DF6390" t="s">
        <v>40292</v>
      </c>
      <c r="DG6390" t="s">
        <v>137</v>
      </c>
      <c r="DH6390" t="s">
        <v>137</v>
      </c>
      <c r="DI6390" t="s">
        <v>137</v>
      </c>
      <c r="DJ6390" t="s">
        <v>137</v>
      </c>
      <c r="DK6390">
        <v>0</v>
      </c>
      <c r="DL6390" t="s">
        <v>209</v>
      </c>
      <c r="DM6390" t="s">
        <v>137</v>
      </c>
      <c r="DN6390" t="s">
        <v>137</v>
      </c>
      <c r="DO6390" s="1">
        <v>45352.5625</v>
      </c>
      <c r="DP6390" s="1"/>
      <c r="DQ6390" t="s">
        <v>150</v>
      </c>
      <c r="DR6390" t="s">
        <v>151</v>
      </c>
      <c r="DS6390" t="s">
        <v>152</v>
      </c>
      <c r="DT6390" t="s">
        <v>137</v>
      </c>
      <c r="DU6390" t="s">
        <v>137</v>
      </c>
      <c r="DV6390" t="s">
        <v>137</v>
      </c>
      <c r="DW6390" t="s">
        <v>137</v>
      </c>
      <c r="DX6390" t="s">
        <v>137</v>
      </c>
      <c r="DY6390" t="s">
        <v>137</v>
      </c>
      <c r="DZ6390" t="s">
        <v>148</v>
      </c>
      <c r="EA6390" t="b">
        <v>0</v>
      </c>
      <c r="EB6390" t="s">
        <v>137</v>
      </c>
    </row>
    <row r="6391" spans="1:132" x14ac:dyDescent="0.25">
      <c r="A6391">
        <v>128441922</v>
      </c>
      <c r="B6391">
        <v>5652</v>
      </c>
      <c r="C6391" t="s">
        <v>192</v>
      </c>
      <c r="D6391" t="s">
        <v>40293</v>
      </c>
      <c r="E6391" t="s">
        <v>134</v>
      </c>
      <c r="F6391" t="s">
        <v>532</v>
      </c>
      <c r="G6391" t="s">
        <v>292</v>
      </c>
      <c r="H6391" t="s">
        <v>2033</v>
      </c>
      <c r="I6391" t="s">
        <v>40294</v>
      </c>
      <c r="J6391" t="s">
        <v>557</v>
      </c>
      <c r="K6391" t="s">
        <v>558</v>
      </c>
      <c r="L6391" t="s">
        <v>559</v>
      </c>
      <c r="M6391" t="s">
        <v>137</v>
      </c>
      <c r="N6391" t="s">
        <v>23132</v>
      </c>
      <c r="O6391" t="s">
        <v>23132</v>
      </c>
      <c r="P6391" s="1"/>
      <c r="Q6391" s="1">
        <v>45352.48541666667</v>
      </c>
      <c r="R6391" s="1">
        <v>45352.48541666667</v>
      </c>
      <c r="S6391" s="1">
        <v>45405.619444444441</v>
      </c>
      <c r="T6391" s="1">
        <v>45405.619444444441</v>
      </c>
      <c r="U6391" t="s">
        <v>15989</v>
      </c>
      <c r="V6391" t="s">
        <v>137</v>
      </c>
      <c r="W6391" t="s">
        <v>137</v>
      </c>
      <c r="X6391" t="s">
        <v>185</v>
      </c>
      <c r="Y6391" t="s">
        <v>199</v>
      </c>
      <c r="Z6391" t="s">
        <v>137</v>
      </c>
      <c r="AA6391" t="s">
        <v>137</v>
      </c>
      <c r="AB6391" t="s">
        <v>137</v>
      </c>
      <c r="AC6391" t="s">
        <v>137</v>
      </c>
      <c r="AD6391" s="2"/>
      <c r="AE6391" t="s">
        <v>137</v>
      </c>
      <c r="AF6391" t="s">
        <v>137</v>
      </c>
      <c r="AG6391" t="s">
        <v>137</v>
      </c>
      <c r="AH6391" t="s">
        <v>137</v>
      </c>
      <c r="AI6391" t="s">
        <v>137</v>
      </c>
      <c r="AJ6391" t="s">
        <v>137</v>
      </c>
      <c r="AK6391" t="s">
        <v>137</v>
      </c>
      <c r="AL6391" s="2"/>
      <c r="AM6391" t="s">
        <v>137</v>
      </c>
      <c r="AN6391" t="s">
        <v>137</v>
      </c>
      <c r="AO6391" t="s">
        <v>137</v>
      </c>
      <c r="AP6391" t="s">
        <v>137</v>
      </c>
      <c r="AQ6391" t="s">
        <v>137</v>
      </c>
      <c r="AR6391" t="s">
        <v>137</v>
      </c>
      <c r="AS6391" t="s">
        <v>137</v>
      </c>
      <c r="AT6391" t="s">
        <v>137</v>
      </c>
      <c r="AU6391" t="s">
        <v>137</v>
      </c>
      <c r="AV6391" t="s">
        <v>137</v>
      </c>
      <c r="AW6391" t="s">
        <v>137</v>
      </c>
      <c r="AX6391" t="s">
        <v>137</v>
      </c>
      <c r="AY6391" t="s">
        <v>137</v>
      </c>
      <c r="AZ6391" t="s">
        <v>137</v>
      </c>
      <c r="BA6391" t="s">
        <v>137</v>
      </c>
      <c r="BB6391" t="s">
        <v>137</v>
      </c>
      <c r="BC6391" t="s">
        <v>137</v>
      </c>
      <c r="BD6391" t="s">
        <v>137</v>
      </c>
      <c r="BE6391" t="s">
        <v>137</v>
      </c>
      <c r="BF6391" t="s">
        <v>137</v>
      </c>
      <c r="BG6391" t="s">
        <v>137</v>
      </c>
      <c r="BH6391" t="s">
        <v>137</v>
      </c>
      <c r="BI6391" t="s">
        <v>137</v>
      </c>
      <c r="BJ6391" t="s">
        <v>137</v>
      </c>
      <c r="BK6391" t="s">
        <v>137</v>
      </c>
      <c r="BL6391" t="s">
        <v>137</v>
      </c>
      <c r="BM6391" t="s">
        <v>137</v>
      </c>
      <c r="BN6391" t="s">
        <v>137</v>
      </c>
      <c r="BO6391" t="s">
        <v>137</v>
      </c>
      <c r="BP6391" t="s">
        <v>137</v>
      </c>
      <c r="BQ6391" t="s">
        <v>137</v>
      </c>
      <c r="BR6391" t="s">
        <v>137</v>
      </c>
      <c r="BS6391" t="s">
        <v>137</v>
      </c>
      <c r="BT6391" t="s">
        <v>137</v>
      </c>
      <c r="BU6391" t="s">
        <v>137</v>
      </c>
      <c r="BW6391" t="s">
        <v>137</v>
      </c>
      <c r="BX6391" t="s">
        <v>137</v>
      </c>
      <c r="BY6391" t="s">
        <v>137</v>
      </c>
      <c r="BZ6391" t="s">
        <v>137</v>
      </c>
      <c r="CA6391" t="s">
        <v>137</v>
      </c>
      <c r="CB6391" t="s">
        <v>137</v>
      </c>
      <c r="CC6391" t="s">
        <v>137</v>
      </c>
      <c r="CD6391" t="s">
        <v>137</v>
      </c>
      <c r="CE6391" t="s">
        <v>137</v>
      </c>
      <c r="CF6391" t="s">
        <v>137</v>
      </c>
      <c r="CG6391" t="s">
        <v>137</v>
      </c>
      <c r="CH6391" t="s">
        <v>137</v>
      </c>
      <c r="CI6391" t="s">
        <v>137</v>
      </c>
      <c r="CJ6391" t="s">
        <v>137</v>
      </c>
      <c r="CK6391" t="s">
        <v>137</v>
      </c>
      <c r="CL6391" t="s">
        <v>137</v>
      </c>
      <c r="CM6391" t="s">
        <v>137</v>
      </c>
      <c r="CN6391" t="s">
        <v>137</v>
      </c>
      <c r="CO6391" t="s">
        <v>137</v>
      </c>
      <c r="CP6391" t="s">
        <v>137</v>
      </c>
      <c r="CQ6391" s="1">
        <v>45405.619444444441</v>
      </c>
      <c r="CR6391" s="1">
        <v>45405.619444444441</v>
      </c>
      <c r="CS6391" s="1"/>
      <c r="CT6391" t="s">
        <v>40295</v>
      </c>
      <c r="CU6391" t="s">
        <v>40296</v>
      </c>
      <c r="CV6391" t="s">
        <v>40297</v>
      </c>
      <c r="CW6391" t="s">
        <v>40298</v>
      </c>
      <c r="CX6391" s="3"/>
      <c r="CY6391" s="3"/>
      <c r="DA6391" t="s">
        <v>137</v>
      </c>
      <c r="DB6391" t="s">
        <v>137</v>
      </c>
      <c r="DC6391" t="s">
        <v>137</v>
      </c>
      <c r="DD6391" t="s">
        <v>137</v>
      </c>
      <c r="DE6391" t="s">
        <v>137</v>
      </c>
      <c r="DF6391" t="s">
        <v>40299</v>
      </c>
      <c r="DG6391" t="s">
        <v>900</v>
      </c>
      <c r="DH6391" t="s">
        <v>3650</v>
      </c>
      <c r="DI6391" t="s">
        <v>137</v>
      </c>
      <c r="DJ6391" t="s">
        <v>137</v>
      </c>
      <c r="DK6391">
        <v>0</v>
      </c>
      <c r="DL6391" t="s">
        <v>209</v>
      </c>
      <c r="DM6391" t="s">
        <v>137</v>
      </c>
      <c r="DN6391" t="s">
        <v>137</v>
      </c>
      <c r="DO6391" s="1">
        <v>45405.619444444441</v>
      </c>
      <c r="DP6391" s="1"/>
      <c r="DQ6391" t="s">
        <v>557</v>
      </c>
      <c r="DR6391" t="s">
        <v>558</v>
      </c>
      <c r="DS6391" t="s">
        <v>559</v>
      </c>
      <c r="DT6391" t="s">
        <v>137</v>
      </c>
      <c r="DU6391" t="s">
        <v>137</v>
      </c>
      <c r="DV6391" t="s">
        <v>137</v>
      </c>
      <c r="DW6391" t="s">
        <v>137</v>
      </c>
      <c r="DX6391" t="s">
        <v>137</v>
      </c>
      <c r="DY6391" t="s">
        <v>137</v>
      </c>
      <c r="DZ6391" t="s">
        <v>168</v>
      </c>
      <c r="EA6391" t="b">
        <v>0</v>
      </c>
      <c r="EB6391" t="s">
        <v>137</v>
      </c>
    </row>
    <row r="6392" spans="1:132" x14ac:dyDescent="0.25">
      <c r="A6392">
        <v>128441913</v>
      </c>
      <c r="B6392">
        <v>5651</v>
      </c>
      <c r="C6392" t="s">
        <v>192</v>
      </c>
      <c r="D6392" t="s">
        <v>133</v>
      </c>
      <c r="E6392" t="s">
        <v>134</v>
      </c>
      <c r="F6392" t="s">
        <v>135</v>
      </c>
      <c r="G6392" t="s">
        <v>136</v>
      </c>
      <c r="H6392" t="s">
        <v>137</v>
      </c>
      <c r="I6392" t="s">
        <v>138</v>
      </c>
      <c r="J6392" t="s">
        <v>150</v>
      </c>
      <c r="K6392" t="s">
        <v>151</v>
      </c>
      <c r="L6392" t="s">
        <v>152</v>
      </c>
      <c r="M6392" t="s">
        <v>137</v>
      </c>
      <c r="N6392" t="s">
        <v>153</v>
      </c>
      <c r="O6392" t="s">
        <v>153</v>
      </c>
      <c r="P6392" s="1"/>
      <c r="Q6392" s="1">
        <v>45352.48541666667</v>
      </c>
      <c r="R6392" s="1">
        <v>45352.48541666667</v>
      </c>
      <c r="S6392" s="1">
        <v>45352.55972222222</v>
      </c>
      <c r="T6392" s="1">
        <v>45352.55972222222</v>
      </c>
      <c r="U6392" t="s">
        <v>2703</v>
      </c>
      <c r="V6392" t="s">
        <v>137</v>
      </c>
      <c r="W6392" t="s">
        <v>137</v>
      </c>
      <c r="X6392" t="s">
        <v>155</v>
      </c>
      <c r="Y6392" t="s">
        <v>606</v>
      </c>
      <c r="Z6392" t="s">
        <v>137</v>
      </c>
      <c r="AA6392" t="s">
        <v>137</v>
      </c>
      <c r="AB6392" t="s">
        <v>137</v>
      </c>
      <c r="AC6392" t="s">
        <v>137</v>
      </c>
      <c r="AD6392" s="2"/>
      <c r="AE6392" t="s">
        <v>137</v>
      </c>
      <c r="AF6392" t="s">
        <v>137</v>
      </c>
      <c r="AG6392" t="s">
        <v>137</v>
      </c>
      <c r="AH6392" t="s">
        <v>137</v>
      </c>
      <c r="AI6392" t="s">
        <v>137</v>
      </c>
      <c r="AJ6392" t="s">
        <v>137</v>
      </c>
      <c r="AK6392" t="s">
        <v>137</v>
      </c>
      <c r="AL6392" s="2"/>
      <c r="AM6392" t="s">
        <v>137</v>
      </c>
      <c r="AN6392" t="s">
        <v>137</v>
      </c>
      <c r="AO6392" t="s">
        <v>137</v>
      </c>
      <c r="AP6392" t="s">
        <v>137</v>
      </c>
      <c r="AQ6392" t="s">
        <v>137</v>
      </c>
      <c r="AR6392" t="s">
        <v>137</v>
      </c>
      <c r="AS6392" t="s">
        <v>137</v>
      </c>
      <c r="AT6392" t="s">
        <v>137</v>
      </c>
      <c r="AU6392" t="s">
        <v>137</v>
      </c>
      <c r="AV6392" t="s">
        <v>137</v>
      </c>
      <c r="AW6392" t="s">
        <v>137</v>
      </c>
      <c r="AX6392" t="s">
        <v>137</v>
      </c>
      <c r="AY6392" t="s">
        <v>137</v>
      </c>
      <c r="AZ6392" t="s">
        <v>137</v>
      </c>
      <c r="BA6392" t="s">
        <v>137</v>
      </c>
      <c r="BB6392" t="s">
        <v>137</v>
      </c>
      <c r="BC6392" t="s">
        <v>137</v>
      </c>
      <c r="BD6392" t="s">
        <v>137</v>
      </c>
      <c r="BE6392" t="s">
        <v>137</v>
      </c>
      <c r="BF6392" t="s">
        <v>137</v>
      </c>
      <c r="BG6392" t="s">
        <v>137</v>
      </c>
      <c r="BH6392" t="s">
        <v>137</v>
      </c>
      <c r="BI6392" t="s">
        <v>137</v>
      </c>
      <c r="BJ6392" t="s">
        <v>137</v>
      </c>
      <c r="BK6392" t="s">
        <v>137</v>
      </c>
      <c r="BL6392" t="s">
        <v>137</v>
      </c>
      <c r="BM6392" t="s">
        <v>137</v>
      </c>
      <c r="BN6392" t="s">
        <v>137</v>
      </c>
      <c r="BO6392" t="s">
        <v>137</v>
      </c>
      <c r="BP6392" t="s">
        <v>40300</v>
      </c>
      <c r="BQ6392" t="s">
        <v>137</v>
      </c>
      <c r="BR6392" t="s">
        <v>137</v>
      </c>
      <c r="BS6392" t="s">
        <v>137</v>
      </c>
      <c r="BT6392" t="s">
        <v>137</v>
      </c>
      <c r="BU6392" t="s">
        <v>137</v>
      </c>
      <c r="BW6392" t="s">
        <v>137</v>
      </c>
      <c r="BX6392" t="s">
        <v>137</v>
      </c>
      <c r="BY6392" t="s">
        <v>137</v>
      </c>
      <c r="BZ6392" t="s">
        <v>137</v>
      </c>
      <c r="CA6392" t="s">
        <v>137</v>
      </c>
      <c r="CB6392" t="s">
        <v>137</v>
      </c>
      <c r="CC6392" t="s">
        <v>137</v>
      </c>
      <c r="CD6392" t="s">
        <v>137</v>
      </c>
      <c r="CE6392" t="s">
        <v>137</v>
      </c>
      <c r="CF6392" t="s">
        <v>137</v>
      </c>
      <c r="CG6392" t="s">
        <v>137</v>
      </c>
      <c r="CH6392" t="s">
        <v>137</v>
      </c>
      <c r="CI6392" t="s">
        <v>137</v>
      </c>
      <c r="CJ6392" t="s">
        <v>137</v>
      </c>
      <c r="CK6392" t="s">
        <v>137</v>
      </c>
      <c r="CL6392" t="s">
        <v>137</v>
      </c>
      <c r="CM6392" t="s">
        <v>137</v>
      </c>
      <c r="CN6392" t="s">
        <v>137</v>
      </c>
      <c r="CO6392" t="s">
        <v>137</v>
      </c>
      <c r="CP6392" t="s">
        <v>137</v>
      </c>
      <c r="CQ6392" s="1">
        <v>45352.55972222222</v>
      </c>
      <c r="CR6392" s="1">
        <v>45352.55972222222</v>
      </c>
      <c r="CS6392" s="1"/>
      <c r="CT6392" t="s">
        <v>40301</v>
      </c>
      <c r="CU6392" t="s">
        <v>40301</v>
      </c>
      <c r="CV6392" t="s">
        <v>40302</v>
      </c>
      <c r="CW6392" t="s">
        <v>40302</v>
      </c>
      <c r="CX6392" s="3"/>
      <c r="CY6392" s="3"/>
      <c r="CZ6392">
        <v>1</v>
      </c>
      <c r="DA6392" t="s">
        <v>40303</v>
      </c>
      <c r="DB6392" t="s">
        <v>137</v>
      </c>
      <c r="DC6392" t="s">
        <v>137</v>
      </c>
      <c r="DD6392" t="s">
        <v>137</v>
      </c>
      <c r="DE6392" t="s">
        <v>137</v>
      </c>
      <c r="DF6392" t="s">
        <v>40304</v>
      </c>
      <c r="DG6392" t="s">
        <v>137</v>
      </c>
      <c r="DH6392" t="s">
        <v>137</v>
      </c>
      <c r="DI6392" t="s">
        <v>137</v>
      </c>
      <c r="DJ6392" t="s">
        <v>137</v>
      </c>
      <c r="DK6392">
        <v>0</v>
      </c>
      <c r="DL6392" t="s">
        <v>209</v>
      </c>
      <c r="DM6392" t="s">
        <v>137</v>
      </c>
      <c r="DN6392" t="s">
        <v>137</v>
      </c>
      <c r="DO6392" s="1">
        <v>45352.55972222222</v>
      </c>
      <c r="DP6392" s="1"/>
      <c r="DQ6392" t="s">
        <v>150</v>
      </c>
      <c r="DR6392" t="s">
        <v>151</v>
      </c>
      <c r="DS6392" t="s">
        <v>152</v>
      </c>
      <c r="DT6392" t="s">
        <v>137</v>
      </c>
      <c r="DU6392" t="s">
        <v>137</v>
      </c>
      <c r="DV6392" t="s">
        <v>137</v>
      </c>
      <c r="DW6392" t="s">
        <v>137</v>
      </c>
      <c r="DX6392" t="s">
        <v>137</v>
      </c>
      <c r="DY6392" t="s">
        <v>137</v>
      </c>
      <c r="DZ6392" t="s">
        <v>148</v>
      </c>
      <c r="EA6392" t="b">
        <v>0</v>
      </c>
      <c r="EB6392" t="s">
        <v>137</v>
      </c>
    </row>
    <row r="6393" spans="1:132" x14ac:dyDescent="0.25">
      <c r="A6393">
        <v>128441405</v>
      </c>
      <c r="B6393">
        <v>5650</v>
      </c>
      <c r="C6393" t="s">
        <v>192</v>
      </c>
      <c r="D6393" t="s">
        <v>40305</v>
      </c>
      <c r="E6393" t="s">
        <v>134</v>
      </c>
      <c r="F6393" t="s">
        <v>162</v>
      </c>
      <c r="G6393" t="s">
        <v>163</v>
      </c>
      <c r="H6393" t="s">
        <v>137</v>
      </c>
      <c r="I6393" t="s">
        <v>40306</v>
      </c>
      <c r="J6393" t="s">
        <v>1709</v>
      </c>
      <c r="K6393" t="s">
        <v>1710</v>
      </c>
      <c r="L6393" t="s">
        <v>1711</v>
      </c>
      <c r="M6393" t="s">
        <v>137</v>
      </c>
      <c r="N6393" t="s">
        <v>40307</v>
      </c>
      <c r="O6393" t="s">
        <v>40307</v>
      </c>
      <c r="P6393" s="1"/>
      <c r="Q6393" s="1">
        <v>45352.48333333333</v>
      </c>
      <c r="R6393" s="1">
        <v>45352.48333333333</v>
      </c>
      <c r="S6393" s="1">
        <v>45355.497916666667</v>
      </c>
      <c r="T6393" s="1">
        <v>45355.497916666667</v>
      </c>
      <c r="U6393" t="s">
        <v>166</v>
      </c>
      <c r="V6393" t="s">
        <v>137</v>
      </c>
      <c r="W6393" t="s">
        <v>137</v>
      </c>
      <c r="X6393" t="s">
        <v>369</v>
      </c>
      <c r="Y6393" t="s">
        <v>137</v>
      </c>
      <c r="Z6393" t="s">
        <v>137</v>
      </c>
      <c r="AA6393" t="s">
        <v>137</v>
      </c>
      <c r="AB6393" t="s">
        <v>137</v>
      </c>
      <c r="AC6393" t="s">
        <v>137</v>
      </c>
      <c r="AD6393" s="2"/>
      <c r="AE6393" t="s">
        <v>137</v>
      </c>
      <c r="AF6393" t="s">
        <v>137</v>
      </c>
      <c r="AG6393" t="s">
        <v>137</v>
      </c>
      <c r="AH6393" t="s">
        <v>137</v>
      </c>
      <c r="AI6393" t="s">
        <v>137</v>
      </c>
      <c r="AJ6393" t="s">
        <v>137</v>
      </c>
      <c r="AK6393" t="s">
        <v>137</v>
      </c>
      <c r="AL6393" s="2"/>
      <c r="AM6393" t="s">
        <v>137</v>
      </c>
      <c r="AN6393" t="s">
        <v>137</v>
      </c>
      <c r="AO6393" t="s">
        <v>137</v>
      </c>
      <c r="AP6393" t="s">
        <v>137</v>
      </c>
      <c r="AQ6393" t="s">
        <v>137</v>
      </c>
      <c r="AR6393" t="s">
        <v>137</v>
      </c>
      <c r="AS6393" t="s">
        <v>137</v>
      </c>
      <c r="AT6393" t="s">
        <v>137</v>
      </c>
      <c r="AU6393" t="s">
        <v>137</v>
      </c>
      <c r="AV6393" t="s">
        <v>137</v>
      </c>
      <c r="AW6393" t="s">
        <v>137</v>
      </c>
      <c r="AX6393" t="s">
        <v>137</v>
      </c>
      <c r="AY6393" t="s">
        <v>137</v>
      </c>
      <c r="AZ6393" t="s">
        <v>137</v>
      </c>
      <c r="BA6393" t="s">
        <v>137</v>
      </c>
      <c r="BB6393" t="s">
        <v>137</v>
      </c>
      <c r="BC6393" t="s">
        <v>137</v>
      </c>
      <c r="BD6393" t="s">
        <v>137</v>
      </c>
      <c r="BE6393" t="s">
        <v>137</v>
      </c>
      <c r="BF6393" t="s">
        <v>137</v>
      </c>
      <c r="BG6393" t="s">
        <v>137</v>
      </c>
      <c r="BH6393" t="s">
        <v>137</v>
      </c>
      <c r="BI6393" t="s">
        <v>137</v>
      </c>
      <c r="BJ6393" t="s">
        <v>137</v>
      </c>
      <c r="BK6393" t="s">
        <v>137</v>
      </c>
      <c r="BL6393" t="s">
        <v>137</v>
      </c>
      <c r="BM6393" t="s">
        <v>137</v>
      </c>
      <c r="BN6393" t="s">
        <v>137</v>
      </c>
      <c r="BO6393" t="s">
        <v>137</v>
      </c>
      <c r="BP6393" t="s">
        <v>137</v>
      </c>
      <c r="BQ6393" t="s">
        <v>137</v>
      </c>
      <c r="BR6393" t="s">
        <v>137</v>
      </c>
      <c r="BS6393" t="s">
        <v>137</v>
      </c>
      <c r="BT6393" t="s">
        <v>137</v>
      </c>
      <c r="BU6393" t="s">
        <v>137</v>
      </c>
      <c r="BW6393" t="s">
        <v>137</v>
      </c>
      <c r="BX6393" t="s">
        <v>137</v>
      </c>
      <c r="BY6393" t="s">
        <v>137</v>
      </c>
      <c r="BZ6393" t="s">
        <v>137</v>
      </c>
      <c r="CA6393" t="s">
        <v>137</v>
      </c>
      <c r="CB6393" t="s">
        <v>137</v>
      </c>
      <c r="CC6393" t="s">
        <v>137</v>
      </c>
      <c r="CD6393" t="s">
        <v>137</v>
      </c>
      <c r="CE6393" t="s">
        <v>137</v>
      </c>
      <c r="CF6393" t="s">
        <v>137</v>
      </c>
      <c r="CG6393" t="s">
        <v>137</v>
      </c>
      <c r="CH6393" t="s">
        <v>137</v>
      </c>
      <c r="CI6393" t="s">
        <v>137</v>
      </c>
      <c r="CJ6393" t="s">
        <v>137</v>
      </c>
      <c r="CK6393" t="s">
        <v>137</v>
      </c>
      <c r="CL6393" t="s">
        <v>137</v>
      </c>
      <c r="CM6393" t="s">
        <v>137</v>
      </c>
      <c r="CN6393" t="s">
        <v>137</v>
      </c>
      <c r="CO6393" t="s">
        <v>137</v>
      </c>
      <c r="CP6393" t="s">
        <v>137</v>
      </c>
      <c r="CQ6393" s="1">
        <v>45355.497916666667</v>
      </c>
      <c r="CR6393" s="1">
        <v>45355.497916666667</v>
      </c>
      <c r="CS6393" s="1"/>
      <c r="CT6393" t="s">
        <v>137</v>
      </c>
      <c r="CU6393" t="s">
        <v>137</v>
      </c>
      <c r="CV6393" t="s">
        <v>40308</v>
      </c>
      <c r="CW6393" t="s">
        <v>40309</v>
      </c>
      <c r="CX6393" s="3"/>
      <c r="CY6393" s="3"/>
      <c r="CZ6393">
        <v>2</v>
      </c>
      <c r="DA6393" t="s">
        <v>137</v>
      </c>
      <c r="DB6393" t="s">
        <v>137</v>
      </c>
      <c r="DC6393" t="s">
        <v>137</v>
      </c>
      <c r="DD6393" t="s">
        <v>137</v>
      </c>
      <c r="DE6393" t="s">
        <v>137</v>
      </c>
      <c r="DF6393" t="s">
        <v>137</v>
      </c>
      <c r="DG6393" t="s">
        <v>137</v>
      </c>
      <c r="DH6393" t="s">
        <v>137</v>
      </c>
      <c r="DI6393" t="s">
        <v>137</v>
      </c>
      <c r="DJ6393" t="s">
        <v>137</v>
      </c>
      <c r="DK6393">
        <v>0</v>
      </c>
      <c r="DL6393" t="s">
        <v>209</v>
      </c>
      <c r="DM6393" t="s">
        <v>40310</v>
      </c>
      <c r="DN6393" t="s">
        <v>137</v>
      </c>
      <c r="DO6393" s="1">
        <v>45355.497916666667</v>
      </c>
      <c r="DP6393" s="1"/>
      <c r="DQ6393" t="s">
        <v>1709</v>
      </c>
      <c r="DR6393" t="s">
        <v>1710</v>
      </c>
      <c r="DS6393" t="s">
        <v>1711</v>
      </c>
      <c r="DT6393" t="s">
        <v>137</v>
      </c>
      <c r="DU6393" t="s">
        <v>137</v>
      </c>
      <c r="DV6393" t="s">
        <v>137</v>
      </c>
      <c r="DW6393" t="s">
        <v>137</v>
      </c>
      <c r="DX6393" t="s">
        <v>137</v>
      </c>
      <c r="DY6393" t="s">
        <v>137</v>
      </c>
      <c r="DZ6393" t="s">
        <v>168</v>
      </c>
      <c r="EA6393" t="b">
        <v>0</v>
      </c>
      <c r="EB6393" t="s">
        <v>137</v>
      </c>
    </row>
    <row r="6394" spans="1:132" x14ac:dyDescent="0.25">
      <c r="A6394">
        <v>128441100</v>
      </c>
      <c r="B6394">
        <v>5649</v>
      </c>
      <c r="C6394" t="s">
        <v>192</v>
      </c>
      <c r="D6394" t="s">
        <v>133</v>
      </c>
      <c r="E6394" t="s">
        <v>134</v>
      </c>
      <c r="F6394" t="s">
        <v>135</v>
      </c>
      <c r="G6394" t="s">
        <v>136</v>
      </c>
      <c r="H6394" t="s">
        <v>137</v>
      </c>
      <c r="I6394" t="s">
        <v>138</v>
      </c>
      <c r="J6394" t="s">
        <v>150</v>
      </c>
      <c r="K6394" t="s">
        <v>151</v>
      </c>
      <c r="L6394" t="s">
        <v>152</v>
      </c>
      <c r="M6394" t="s">
        <v>137</v>
      </c>
      <c r="N6394" t="s">
        <v>153</v>
      </c>
      <c r="O6394" t="s">
        <v>153</v>
      </c>
      <c r="P6394" s="1">
        <v>45356</v>
      </c>
      <c r="Q6394" s="1">
        <v>45352.481249999997</v>
      </c>
      <c r="R6394" s="1">
        <v>45352.481249999997</v>
      </c>
      <c r="S6394" s="1">
        <v>45352.561805555553</v>
      </c>
      <c r="T6394" s="1">
        <v>45352.561805555553</v>
      </c>
      <c r="U6394" t="s">
        <v>2703</v>
      </c>
      <c r="V6394" t="s">
        <v>137</v>
      </c>
      <c r="W6394" t="s">
        <v>137</v>
      </c>
      <c r="X6394" t="s">
        <v>155</v>
      </c>
      <c r="Y6394" t="s">
        <v>606</v>
      </c>
      <c r="Z6394" t="s">
        <v>137</v>
      </c>
      <c r="AA6394" t="s">
        <v>137</v>
      </c>
      <c r="AB6394" t="s">
        <v>137</v>
      </c>
      <c r="AC6394" t="s">
        <v>137</v>
      </c>
      <c r="AD6394" s="2"/>
      <c r="AE6394" t="s">
        <v>137</v>
      </c>
      <c r="AF6394" t="s">
        <v>137</v>
      </c>
      <c r="AG6394" t="s">
        <v>137</v>
      </c>
      <c r="AH6394" t="s">
        <v>137</v>
      </c>
      <c r="AI6394" t="s">
        <v>137</v>
      </c>
      <c r="AJ6394" t="s">
        <v>137</v>
      </c>
      <c r="AK6394" t="s">
        <v>137</v>
      </c>
      <c r="AL6394" s="2"/>
      <c r="AM6394" t="s">
        <v>137</v>
      </c>
      <c r="AN6394" t="s">
        <v>137</v>
      </c>
      <c r="AO6394" t="s">
        <v>137</v>
      </c>
      <c r="AP6394" t="s">
        <v>137</v>
      </c>
      <c r="AQ6394" t="s">
        <v>137</v>
      </c>
      <c r="AR6394" t="s">
        <v>137</v>
      </c>
      <c r="AS6394" t="s">
        <v>137</v>
      </c>
      <c r="AT6394" t="s">
        <v>137</v>
      </c>
      <c r="AU6394" t="s">
        <v>137</v>
      </c>
      <c r="AV6394" t="s">
        <v>137</v>
      </c>
      <c r="AW6394" t="s">
        <v>137</v>
      </c>
      <c r="AX6394" t="s">
        <v>137</v>
      </c>
      <c r="AY6394" t="s">
        <v>137</v>
      </c>
      <c r="AZ6394" t="s">
        <v>137</v>
      </c>
      <c r="BA6394" t="s">
        <v>137</v>
      </c>
      <c r="BB6394" t="s">
        <v>137</v>
      </c>
      <c r="BC6394" t="s">
        <v>137</v>
      </c>
      <c r="BD6394" t="s">
        <v>137</v>
      </c>
      <c r="BE6394" t="s">
        <v>137</v>
      </c>
      <c r="BF6394" t="s">
        <v>137</v>
      </c>
      <c r="BG6394" t="s">
        <v>137</v>
      </c>
      <c r="BH6394" t="s">
        <v>137</v>
      </c>
      <c r="BI6394" t="s">
        <v>137</v>
      </c>
      <c r="BJ6394" t="s">
        <v>137</v>
      </c>
      <c r="BK6394" t="s">
        <v>137</v>
      </c>
      <c r="BL6394" t="s">
        <v>137</v>
      </c>
      <c r="BM6394" t="s">
        <v>137</v>
      </c>
      <c r="BN6394" t="s">
        <v>137</v>
      </c>
      <c r="BO6394" t="s">
        <v>137</v>
      </c>
      <c r="BP6394" t="s">
        <v>40311</v>
      </c>
      <c r="BQ6394" t="s">
        <v>137</v>
      </c>
      <c r="BR6394" t="s">
        <v>137</v>
      </c>
      <c r="BS6394" t="s">
        <v>137</v>
      </c>
      <c r="BT6394" t="s">
        <v>137</v>
      </c>
      <c r="BU6394" t="s">
        <v>137</v>
      </c>
      <c r="BW6394" t="s">
        <v>137</v>
      </c>
      <c r="BX6394" t="s">
        <v>137</v>
      </c>
      <c r="BY6394" t="s">
        <v>137</v>
      </c>
      <c r="BZ6394" t="s">
        <v>137</v>
      </c>
      <c r="CA6394" t="s">
        <v>137</v>
      </c>
      <c r="CB6394" t="s">
        <v>137</v>
      </c>
      <c r="CC6394" t="s">
        <v>137</v>
      </c>
      <c r="CD6394" t="s">
        <v>137</v>
      </c>
      <c r="CE6394" t="s">
        <v>137</v>
      </c>
      <c r="CF6394" t="s">
        <v>137</v>
      </c>
      <c r="CG6394" t="s">
        <v>137</v>
      </c>
      <c r="CH6394" t="s">
        <v>137</v>
      </c>
      <c r="CI6394" t="s">
        <v>137</v>
      </c>
      <c r="CJ6394" t="s">
        <v>137</v>
      </c>
      <c r="CK6394" t="s">
        <v>137</v>
      </c>
      <c r="CL6394" t="s">
        <v>137</v>
      </c>
      <c r="CM6394" t="s">
        <v>137</v>
      </c>
      <c r="CN6394" t="s">
        <v>137</v>
      </c>
      <c r="CO6394" t="s">
        <v>137</v>
      </c>
      <c r="CP6394" t="s">
        <v>137</v>
      </c>
      <c r="CQ6394" s="1">
        <v>45352.561805555553</v>
      </c>
      <c r="CR6394" s="1">
        <v>45352.561805555553</v>
      </c>
      <c r="CS6394" s="1"/>
      <c r="CT6394" t="s">
        <v>40312</v>
      </c>
      <c r="CU6394" t="s">
        <v>40312</v>
      </c>
      <c r="CV6394" t="s">
        <v>40313</v>
      </c>
      <c r="CW6394" t="s">
        <v>40313</v>
      </c>
      <c r="CX6394" s="3"/>
      <c r="CY6394" s="3"/>
      <c r="CZ6394">
        <v>1</v>
      </c>
      <c r="DA6394" t="s">
        <v>40314</v>
      </c>
      <c r="DB6394" t="s">
        <v>137</v>
      </c>
      <c r="DC6394" t="s">
        <v>137</v>
      </c>
      <c r="DD6394" t="s">
        <v>137</v>
      </c>
      <c r="DE6394" t="s">
        <v>137</v>
      </c>
      <c r="DF6394" t="s">
        <v>40315</v>
      </c>
      <c r="DG6394" t="s">
        <v>137</v>
      </c>
      <c r="DH6394" t="s">
        <v>137</v>
      </c>
      <c r="DI6394" t="s">
        <v>137</v>
      </c>
      <c r="DJ6394" t="s">
        <v>137</v>
      </c>
      <c r="DK6394">
        <v>0</v>
      </c>
      <c r="DL6394" t="s">
        <v>209</v>
      </c>
      <c r="DM6394" t="s">
        <v>137</v>
      </c>
      <c r="DN6394" t="s">
        <v>137</v>
      </c>
      <c r="DO6394" s="1">
        <v>45352.561805555553</v>
      </c>
      <c r="DP6394" s="1"/>
      <c r="DQ6394" t="s">
        <v>150</v>
      </c>
      <c r="DR6394" t="s">
        <v>151</v>
      </c>
      <c r="DS6394" t="s">
        <v>152</v>
      </c>
      <c r="DT6394" t="s">
        <v>40316</v>
      </c>
      <c r="DU6394" t="s">
        <v>137</v>
      </c>
      <c r="DV6394" t="s">
        <v>137</v>
      </c>
      <c r="DW6394" t="s">
        <v>137</v>
      </c>
      <c r="DX6394" t="s">
        <v>137</v>
      </c>
      <c r="DY6394" t="s">
        <v>137</v>
      </c>
      <c r="DZ6394" t="s">
        <v>148</v>
      </c>
      <c r="EA6394" t="b">
        <v>0</v>
      </c>
      <c r="EB6394" t="s">
        <v>137</v>
      </c>
    </row>
    <row r="6395" spans="1:132" x14ac:dyDescent="0.25">
      <c r="A6395">
        <v>128440699</v>
      </c>
      <c r="B6395">
        <v>5648</v>
      </c>
      <c r="C6395" t="s">
        <v>192</v>
      </c>
      <c r="D6395" t="s">
        <v>133</v>
      </c>
      <c r="E6395" t="s">
        <v>134</v>
      </c>
      <c r="F6395" t="s">
        <v>135</v>
      </c>
      <c r="G6395" t="s">
        <v>136</v>
      </c>
      <c r="H6395" t="s">
        <v>137</v>
      </c>
      <c r="I6395" t="s">
        <v>138</v>
      </c>
      <c r="J6395" t="s">
        <v>1709</v>
      </c>
      <c r="K6395" t="s">
        <v>1710</v>
      </c>
      <c r="L6395" t="s">
        <v>1711</v>
      </c>
      <c r="M6395" t="s">
        <v>137</v>
      </c>
      <c r="N6395" t="s">
        <v>153</v>
      </c>
      <c r="O6395" t="s">
        <v>153</v>
      </c>
      <c r="P6395" s="1"/>
      <c r="Q6395" s="1">
        <v>45352.479166666664</v>
      </c>
      <c r="R6395" s="1">
        <v>45352.479166666664</v>
      </c>
      <c r="S6395" s="1">
        <v>45411.48333333333</v>
      </c>
      <c r="T6395" s="1">
        <v>45411.48333333333</v>
      </c>
      <c r="U6395" t="s">
        <v>2703</v>
      </c>
      <c r="V6395" t="s">
        <v>137</v>
      </c>
      <c r="W6395" t="s">
        <v>137</v>
      </c>
      <c r="X6395" t="s">
        <v>155</v>
      </c>
      <c r="Y6395" t="s">
        <v>606</v>
      </c>
      <c r="Z6395" t="s">
        <v>137</v>
      </c>
      <c r="AA6395" t="s">
        <v>137</v>
      </c>
      <c r="AB6395" t="s">
        <v>137</v>
      </c>
      <c r="AC6395" t="s">
        <v>137</v>
      </c>
      <c r="AD6395" s="2"/>
      <c r="AE6395" t="s">
        <v>137</v>
      </c>
      <c r="AF6395" t="s">
        <v>137</v>
      </c>
      <c r="AG6395" t="s">
        <v>137</v>
      </c>
      <c r="AH6395" t="s">
        <v>137</v>
      </c>
      <c r="AI6395" t="s">
        <v>137</v>
      </c>
      <c r="AJ6395" t="s">
        <v>137</v>
      </c>
      <c r="AK6395" t="s">
        <v>137</v>
      </c>
      <c r="AL6395" s="2"/>
      <c r="AM6395" t="s">
        <v>137</v>
      </c>
      <c r="AN6395" t="s">
        <v>137</v>
      </c>
      <c r="AO6395" t="s">
        <v>137</v>
      </c>
      <c r="AP6395" t="s">
        <v>137</v>
      </c>
      <c r="AQ6395" t="s">
        <v>137</v>
      </c>
      <c r="AR6395" t="s">
        <v>137</v>
      </c>
      <c r="AS6395" t="s">
        <v>137</v>
      </c>
      <c r="AT6395" t="s">
        <v>137</v>
      </c>
      <c r="AU6395" t="s">
        <v>137</v>
      </c>
      <c r="AV6395" t="s">
        <v>137</v>
      </c>
      <c r="AW6395" t="s">
        <v>137</v>
      </c>
      <c r="AX6395" t="s">
        <v>137</v>
      </c>
      <c r="AY6395" t="s">
        <v>137</v>
      </c>
      <c r="AZ6395" t="s">
        <v>137</v>
      </c>
      <c r="BA6395" t="s">
        <v>137</v>
      </c>
      <c r="BB6395" t="s">
        <v>137</v>
      </c>
      <c r="BC6395" t="s">
        <v>137</v>
      </c>
      <c r="BD6395" t="s">
        <v>137</v>
      </c>
      <c r="BE6395" t="s">
        <v>137</v>
      </c>
      <c r="BF6395" t="s">
        <v>137</v>
      </c>
      <c r="BG6395" t="s">
        <v>137</v>
      </c>
      <c r="BH6395" t="s">
        <v>137</v>
      </c>
      <c r="BI6395" t="s">
        <v>137</v>
      </c>
      <c r="BJ6395" t="s">
        <v>137</v>
      </c>
      <c r="BK6395" t="s">
        <v>137</v>
      </c>
      <c r="BL6395" t="s">
        <v>137</v>
      </c>
      <c r="BM6395" t="s">
        <v>137</v>
      </c>
      <c r="BN6395" t="s">
        <v>137</v>
      </c>
      <c r="BO6395" t="s">
        <v>137</v>
      </c>
      <c r="BP6395" t="s">
        <v>40317</v>
      </c>
      <c r="BQ6395" t="s">
        <v>137</v>
      </c>
      <c r="BR6395" t="s">
        <v>137</v>
      </c>
      <c r="BS6395" t="s">
        <v>137</v>
      </c>
      <c r="BT6395" t="s">
        <v>137</v>
      </c>
      <c r="BU6395" t="s">
        <v>137</v>
      </c>
      <c r="BW6395" t="s">
        <v>137</v>
      </c>
      <c r="BX6395" t="s">
        <v>137</v>
      </c>
      <c r="BY6395" t="s">
        <v>137</v>
      </c>
      <c r="BZ6395" t="s">
        <v>137</v>
      </c>
      <c r="CA6395" t="s">
        <v>137</v>
      </c>
      <c r="CB6395" t="s">
        <v>137</v>
      </c>
      <c r="CC6395" t="s">
        <v>137</v>
      </c>
      <c r="CD6395" t="s">
        <v>137</v>
      </c>
      <c r="CE6395" t="s">
        <v>137</v>
      </c>
      <c r="CF6395" t="s">
        <v>137</v>
      </c>
      <c r="CG6395" t="s">
        <v>137</v>
      </c>
      <c r="CH6395" t="s">
        <v>137</v>
      </c>
      <c r="CI6395" t="s">
        <v>137</v>
      </c>
      <c r="CJ6395" t="s">
        <v>137</v>
      </c>
      <c r="CK6395" t="s">
        <v>137</v>
      </c>
      <c r="CL6395" t="s">
        <v>137</v>
      </c>
      <c r="CM6395" t="s">
        <v>137</v>
      </c>
      <c r="CN6395" t="s">
        <v>137</v>
      </c>
      <c r="CO6395" t="s">
        <v>137</v>
      </c>
      <c r="CP6395" t="s">
        <v>137</v>
      </c>
      <c r="CQ6395" s="1">
        <v>45411.48333333333</v>
      </c>
      <c r="CR6395" s="1">
        <v>45411.48333333333</v>
      </c>
      <c r="CS6395" s="1"/>
      <c r="CT6395" t="s">
        <v>40318</v>
      </c>
      <c r="CU6395" t="s">
        <v>40318</v>
      </c>
      <c r="CV6395" t="s">
        <v>40319</v>
      </c>
      <c r="CW6395" t="s">
        <v>40320</v>
      </c>
      <c r="CX6395" s="3"/>
      <c r="CY6395" s="3"/>
      <c r="CZ6395">
        <v>4</v>
      </c>
      <c r="DA6395" t="s">
        <v>40321</v>
      </c>
      <c r="DB6395" t="s">
        <v>137</v>
      </c>
      <c r="DC6395" t="s">
        <v>137</v>
      </c>
      <c r="DD6395" t="s">
        <v>137</v>
      </c>
      <c r="DE6395" t="s">
        <v>137</v>
      </c>
      <c r="DF6395" t="s">
        <v>40322</v>
      </c>
      <c r="DG6395" t="s">
        <v>137</v>
      </c>
      <c r="DH6395" t="s">
        <v>137</v>
      </c>
      <c r="DI6395" t="s">
        <v>137</v>
      </c>
      <c r="DJ6395" t="s">
        <v>137</v>
      </c>
      <c r="DK6395">
        <v>0</v>
      </c>
      <c r="DL6395" t="s">
        <v>209</v>
      </c>
      <c r="DM6395" t="s">
        <v>40323</v>
      </c>
      <c r="DN6395" t="s">
        <v>137</v>
      </c>
      <c r="DO6395" s="1">
        <v>45411.48333333333</v>
      </c>
      <c r="DP6395" s="1"/>
      <c r="DQ6395" t="s">
        <v>1709</v>
      </c>
      <c r="DR6395" t="s">
        <v>1710</v>
      </c>
      <c r="DS6395" t="s">
        <v>1711</v>
      </c>
      <c r="DT6395" t="s">
        <v>137</v>
      </c>
      <c r="DU6395" t="s">
        <v>137</v>
      </c>
      <c r="DV6395" t="s">
        <v>137</v>
      </c>
      <c r="DW6395" t="s">
        <v>137</v>
      </c>
      <c r="DX6395" t="s">
        <v>137</v>
      </c>
      <c r="DY6395" t="s">
        <v>137</v>
      </c>
      <c r="DZ6395" t="s">
        <v>148</v>
      </c>
      <c r="EA6395" t="b">
        <v>0</v>
      </c>
      <c r="EB6395" t="s">
        <v>137</v>
      </c>
    </row>
    <row r="6396" spans="1:132" x14ac:dyDescent="0.25">
      <c r="A6396">
        <v>128431926</v>
      </c>
      <c r="B6396">
        <v>5647</v>
      </c>
      <c r="C6396" t="s">
        <v>192</v>
      </c>
      <c r="D6396" t="s">
        <v>40324</v>
      </c>
      <c r="E6396" t="s">
        <v>134</v>
      </c>
      <c r="F6396" t="s">
        <v>162</v>
      </c>
      <c r="G6396" t="s">
        <v>163</v>
      </c>
      <c r="H6396" t="s">
        <v>137</v>
      </c>
      <c r="I6396" t="s">
        <v>40325</v>
      </c>
      <c r="J6396" t="s">
        <v>139</v>
      </c>
      <c r="K6396" t="s">
        <v>140</v>
      </c>
      <c r="L6396" t="s">
        <v>141</v>
      </c>
      <c r="M6396" t="s">
        <v>137</v>
      </c>
      <c r="N6396" t="s">
        <v>3012</v>
      </c>
      <c r="O6396" t="s">
        <v>3012</v>
      </c>
      <c r="P6396" s="1"/>
      <c r="Q6396" s="1">
        <v>45352.427777777775</v>
      </c>
      <c r="R6396" s="1">
        <v>45352.427777777775</v>
      </c>
      <c r="S6396" s="1">
        <v>45352.429861111108</v>
      </c>
      <c r="T6396" s="1">
        <v>45352.429861111108</v>
      </c>
      <c r="U6396" t="s">
        <v>166</v>
      </c>
      <c r="V6396" t="s">
        <v>137</v>
      </c>
      <c r="W6396" t="s">
        <v>137</v>
      </c>
      <c r="X6396" t="s">
        <v>137</v>
      </c>
      <c r="Y6396" t="s">
        <v>137</v>
      </c>
      <c r="Z6396" t="s">
        <v>137</v>
      </c>
      <c r="AA6396" t="s">
        <v>137</v>
      </c>
      <c r="AB6396" t="s">
        <v>137</v>
      </c>
      <c r="AC6396" t="s">
        <v>137</v>
      </c>
      <c r="AD6396" s="2"/>
      <c r="AE6396" t="s">
        <v>137</v>
      </c>
      <c r="AF6396" t="s">
        <v>137</v>
      </c>
      <c r="AG6396" t="s">
        <v>137</v>
      </c>
      <c r="AH6396" t="s">
        <v>137</v>
      </c>
      <c r="AI6396" t="s">
        <v>137</v>
      </c>
      <c r="AJ6396" t="s">
        <v>137</v>
      </c>
      <c r="AK6396" t="s">
        <v>137</v>
      </c>
      <c r="AL6396" s="2"/>
      <c r="AM6396" t="s">
        <v>137</v>
      </c>
      <c r="AN6396" t="s">
        <v>137</v>
      </c>
      <c r="AO6396" t="s">
        <v>137</v>
      </c>
      <c r="AP6396" t="s">
        <v>137</v>
      </c>
      <c r="AQ6396" t="s">
        <v>137</v>
      </c>
      <c r="AR6396" t="s">
        <v>137</v>
      </c>
      <c r="AS6396" t="s">
        <v>137</v>
      </c>
      <c r="AT6396" t="s">
        <v>137</v>
      </c>
      <c r="AU6396" t="s">
        <v>137</v>
      </c>
      <c r="AV6396" t="s">
        <v>137</v>
      </c>
      <c r="AW6396" t="s">
        <v>137</v>
      </c>
      <c r="AX6396" t="s">
        <v>137</v>
      </c>
      <c r="AY6396" t="s">
        <v>137</v>
      </c>
      <c r="AZ6396" t="s">
        <v>137</v>
      </c>
      <c r="BA6396" t="s">
        <v>137</v>
      </c>
      <c r="BB6396" t="s">
        <v>137</v>
      </c>
      <c r="BC6396" t="s">
        <v>137</v>
      </c>
      <c r="BD6396" t="s">
        <v>137</v>
      </c>
      <c r="BE6396" t="s">
        <v>137</v>
      </c>
      <c r="BF6396" t="s">
        <v>137</v>
      </c>
      <c r="BG6396" t="s">
        <v>137</v>
      </c>
      <c r="BH6396" t="s">
        <v>137</v>
      </c>
      <c r="BI6396" t="s">
        <v>137</v>
      </c>
      <c r="BJ6396" t="s">
        <v>137</v>
      </c>
      <c r="BK6396" t="s">
        <v>137</v>
      </c>
      <c r="BL6396" t="s">
        <v>137</v>
      </c>
      <c r="BM6396" t="s">
        <v>137</v>
      </c>
      <c r="BN6396" t="s">
        <v>137</v>
      </c>
      <c r="BO6396" t="s">
        <v>137</v>
      </c>
      <c r="BP6396" t="s">
        <v>137</v>
      </c>
      <c r="BQ6396" t="s">
        <v>137</v>
      </c>
      <c r="BR6396" t="s">
        <v>137</v>
      </c>
      <c r="BS6396" t="s">
        <v>137</v>
      </c>
      <c r="BT6396" t="s">
        <v>137</v>
      </c>
      <c r="BU6396" t="s">
        <v>137</v>
      </c>
      <c r="BW6396" t="s">
        <v>137</v>
      </c>
      <c r="BX6396" t="s">
        <v>137</v>
      </c>
      <c r="BY6396" t="s">
        <v>137</v>
      </c>
      <c r="BZ6396" t="s">
        <v>137</v>
      </c>
      <c r="CA6396" t="s">
        <v>137</v>
      </c>
      <c r="CB6396" t="s">
        <v>137</v>
      </c>
      <c r="CC6396" t="s">
        <v>137</v>
      </c>
      <c r="CD6396" t="s">
        <v>137</v>
      </c>
      <c r="CE6396" t="s">
        <v>137</v>
      </c>
      <c r="CF6396" t="s">
        <v>137</v>
      </c>
      <c r="CG6396" t="s">
        <v>137</v>
      </c>
      <c r="CH6396" t="s">
        <v>137</v>
      </c>
      <c r="CI6396" t="s">
        <v>137</v>
      </c>
      <c r="CJ6396" t="s">
        <v>137</v>
      </c>
      <c r="CK6396" t="s">
        <v>137</v>
      </c>
      <c r="CL6396" t="s">
        <v>137</v>
      </c>
      <c r="CM6396" t="s">
        <v>137</v>
      </c>
      <c r="CN6396" t="s">
        <v>137</v>
      </c>
      <c r="CO6396" t="s">
        <v>137</v>
      </c>
      <c r="CP6396" t="s">
        <v>137</v>
      </c>
      <c r="CQ6396" s="1">
        <v>45352.429861111108</v>
      </c>
      <c r="CR6396" s="1">
        <v>45352.429861111108</v>
      </c>
      <c r="CS6396" s="1"/>
      <c r="CT6396" t="s">
        <v>137</v>
      </c>
      <c r="CU6396" t="s">
        <v>137</v>
      </c>
      <c r="CV6396" t="s">
        <v>16258</v>
      </c>
      <c r="CW6396" t="s">
        <v>16258</v>
      </c>
      <c r="CX6396" s="3"/>
      <c r="CY6396" s="3"/>
      <c r="DA6396" t="s">
        <v>137</v>
      </c>
      <c r="DB6396" t="s">
        <v>137</v>
      </c>
      <c r="DC6396" t="s">
        <v>137</v>
      </c>
      <c r="DD6396" t="s">
        <v>137</v>
      </c>
      <c r="DE6396" t="s">
        <v>137</v>
      </c>
      <c r="DF6396" t="s">
        <v>137</v>
      </c>
      <c r="DG6396" t="s">
        <v>137</v>
      </c>
      <c r="DH6396" t="s">
        <v>137</v>
      </c>
      <c r="DI6396" t="s">
        <v>137</v>
      </c>
      <c r="DJ6396" t="s">
        <v>137</v>
      </c>
      <c r="DK6396">
        <v>0</v>
      </c>
      <c r="DL6396" t="s">
        <v>209</v>
      </c>
      <c r="DM6396" t="s">
        <v>137</v>
      </c>
      <c r="DN6396" t="s">
        <v>137</v>
      </c>
      <c r="DO6396" s="1">
        <v>45352.429861111108</v>
      </c>
      <c r="DP6396" s="1"/>
      <c r="DQ6396" t="s">
        <v>150</v>
      </c>
      <c r="DR6396" t="s">
        <v>151</v>
      </c>
      <c r="DS6396" t="s">
        <v>152</v>
      </c>
      <c r="DT6396" t="s">
        <v>137</v>
      </c>
      <c r="DU6396" t="s">
        <v>137</v>
      </c>
      <c r="DV6396" t="s">
        <v>137</v>
      </c>
      <c r="DW6396" t="s">
        <v>137</v>
      </c>
      <c r="DX6396" t="s">
        <v>137</v>
      </c>
      <c r="DY6396" t="s">
        <v>137</v>
      </c>
      <c r="DZ6396" t="s">
        <v>168</v>
      </c>
      <c r="EA6396" t="b">
        <v>0</v>
      </c>
      <c r="EB6396" t="s">
        <v>137</v>
      </c>
    </row>
    <row r="6397" spans="1:132" x14ac:dyDescent="0.25">
      <c r="A6397">
        <v>128430672</v>
      </c>
      <c r="B6397">
        <v>5646</v>
      </c>
      <c r="C6397" t="s">
        <v>192</v>
      </c>
      <c r="D6397" t="s">
        <v>133</v>
      </c>
      <c r="E6397" t="s">
        <v>134</v>
      </c>
      <c r="F6397" t="s">
        <v>135</v>
      </c>
      <c r="G6397" t="s">
        <v>136</v>
      </c>
      <c r="H6397" t="s">
        <v>137</v>
      </c>
      <c r="I6397" t="s">
        <v>138</v>
      </c>
      <c r="J6397" t="s">
        <v>32127</v>
      </c>
      <c r="K6397" t="s">
        <v>32128</v>
      </c>
      <c r="L6397" t="s">
        <v>32129</v>
      </c>
      <c r="M6397" t="s">
        <v>137</v>
      </c>
      <c r="N6397" t="s">
        <v>8702</v>
      </c>
      <c r="O6397" t="s">
        <v>8702</v>
      </c>
      <c r="P6397" s="1">
        <v>45352</v>
      </c>
      <c r="Q6397" s="1">
        <v>45352.420138888891</v>
      </c>
      <c r="R6397" s="1">
        <v>45352.420138888891</v>
      </c>
      <c r="S6397" s="1">
        <v>45352.446527777778</v>
      </c>
      <c r="T6397" s="1">
        <v>45352.446527777778</v>
      </c>
      <c r="U6397" t="s">
        <v>580</v>
      </c>
      <c r="V6397" t="s">
        <v>137</v>
      </c>
      <c r="W6397" t="s">
        <v>137</v>
      </c>
      <c r="X6397" t="s">
        <v>231</v>
      </c>
      <c r="Y6397" t="s">
        <v>514</v>
      </c>
      <c r="Z6397" t="s">
        <v>137</v>
      </c>
      <c r="AA6397" t="s">
        <v>137</v>
      </c>
      <c r="AB6397" t="s">
        <v>137</v>
      </c>
      <c r="AC6397" t="s">
        <v>137</v>
      </c>
      <c r="AD6397" s="2"/>
      <c r="AE6397" t="s">
        <v>137</v>
      </c>
      <c r="AF6397" t="s">
        <v>137</v>
      </c>
      <c r="AG6397" t="s">
        <v>137</v>
      </c>
      <c r="AH6397" t="s">
        <v>137</v>
      </c>
      <c r="AI6397" t="s">
        <v>137</v>
      </c>
      <c r="AJ6397" t="s">
        <v>137</v>
      </c>
      <c r="AK6397" t="s">
        <v>137</v>
      </c>
      <c r="AL6397" s="2"/>
      <c r="AM6397" t="s">
        <v>137</v>
      </c>
      <c r="AN6397" t="s">
        <v>137</v>
      </c>
      <c r="AO6397" t="s">
        <v>137</v>
      </c>
      <c r="AP6397" t="s">
        <v>137</v>
      </c>
      <c r="AQ6397" t="s">
        <v>137</v>
      </c>
      <c r="AR6397" t="s">
        <v>137</v>
      </c>
      <c r="AS6397" t="s">
        <v>137</v>
      </c>
      <c r="AT6397" t="s">
        <v>137</v>
      </c>
      <c r="AU6397" t="s">
        <v>137</v>
      </c>
      <c r="AV6397" t="s">
        <v>137</v>
      </c>
      <c r="AW6397" t="s">
        <v>137</v>
      </c>
      <c r="AX6397" t="s">
        <v>137</v>
      </c>
      <c r="AY6397" t="s">
        <v>137</v>
      </c>
      <c r="AZ6397" t="s">
        <v>137</v>
      </c>
      <c r="BA6397" t="s">
        <v>137</v>
      </c>
      <c r="BB6397" t="s">
        <v>137</v>
      </c>
      <c r="BC6397" t="s">
        <v>137</v>
      </c>
      <c r="BD6397" t="s">
        <v>137</v>
      </c>
      <c r="BE6397" t="s">
        <v>137</v>
      </c>
      <c r="BF6397" t="s">
        <v>137</v>
      </c>
      <c r="BG6397" t="s">
        <v>137</v>
      </c>
      <c r="BH6397" t="s">
        <v>137</v>
      </c>
      <c r="BI6397" t="s">
        <v>137</v>
      </c>
      <c r="BJ6397" t="s">
        <v>137</v>
      </c>
      <c r="BK6397" t="s">
        <v>137</v>
      </c>
      <c r="BL6397" t="s">
        <v>137</v>
      </c>
      <c r="BM6397" t="s">
        <v>137</v>
      </c>
      <c r="BN6397" t="s">
        <v>137</v>
      </c>
      <c r="BO6397" t="s">
        <v>137</v>
      </c>
      <c r="BP6397" t="s">
        <v>40326</v>
      </c>
      <c r="BQ6397" t="s">
        <v>137</v>
      </c>
      <c r="BR6397" t="s">
        <v>137</v>
      </c>
      <c r="BS6397" t="s">
        <v>137</v>
      </c>
      <c r="BT6397" t="s">
        <v>137</v>
      </c>
      <c r="BU6397" t="s">
        <v>137</v>
      </c>
      <c r="BW6397" t="s">
        <v>137</v>
      </c>
      <c r="BX6397" t="s">
        <v>137</v>
      </c>
      <c r="BY6397" t="s">
        <v>137</v>
      </c>
      <c r="BZ6397" t="s">
        <v>137</v>
      </c>
      <c r="CA6397" t="s">
        <v>137</v>
      </c>
      <c r="CB6397" t="s">
        <v>137</v>
      </c>
      <c r="CC6397" t="s">
        <v>137</v>
      </c>
      <c r="CD6397" t="s">
        <v>137</v>
      </c>
      <c r="CE6397" t="s">
        <v>137</v>
      </c>
      <c r="CF6397" t="s">
        <v>137</v>
      </c>
      <c r="CG6397" t="s">
        <v>137</v>
      </c>
      <c r="CH6397" t="s">
        <v>137</v>
      </c>
      <c r="CI6397" t="s">
        <v>137</v>
      </c>
      <c r="CJ6397" t="s">
        <v>137</v>
      </c>
      <c r="CK6397" t="s">
        <v>137</v>
      </c>
      <c r="CL6397" t="s">
        <v>137</v>
      </c>
      <c r="CM6397" t="s">
        <v>137</v>
      </c>
      <c r="CN6397" t="s">
        <v>137</v>
      </c>
      <c r="CO6397" t="s">
        <v>137</v>
      </c>
      <c r="CP6397" t="s">
        <v>137</v>
      </c>
      <c r="CQ6397" s="1">
        <v>45352.446527777778</v>
      </c>
      <c r="CR6397" s="1">
        <v>45352.446527777778</v>
      </c>
      <c r="CS6397" s="1"/>
      <c r="CT6397" t="s">
        <v>40327</v>
      </c>
      <c r="CU6397" t="s">
        <v>40327</v>
      </c>
      <c r="CV6397" t="s">
        <v>40328</v>
      </c>
      <c r="CW6397" t="s">
        <v>40328</v>
      </c>
      <c r="CX6397" s="3"/>
      <c r="CY6397" s="3"/>
      <c r="CZ6397">
        <v>3</v>
      </c>
      <c r="DA6397" t="s">
        <v>40329</v>
      </c>
      <c r="DB6397" t="s">
        <v>137</v>
      </c>
      <c r="DC6397" t="s">
        <v>137</v>
      </c>
      <c r="DD6397" t="s">
        <v>137</v>
      </c>
      <c r="DE6397" t="s">
        <v>137</v>
      </c>
      <c r="DF6397" t="s">
        <v>40330</v>
      </c>
      <c r="DG6397" t="s">
        <v>137</v>
      </c>
      <c r="DH6397" t="s">
        <v>137</v>
      </c>
      <c r="DI6397" t="s">
        <v>137</v>
      </c>
      <c r="DJ6397" t="s">
        <v>137</v>
      </c>
      <c r="DK6397">
        <v>0</v>
      </c>
      <c r="DL6397" t="s">
        <v>209</v>
      </c>
      <c r="DM6397" t="s">
        <v>137</v>
      </c>
      <c r="DN6397" t="s">
        <v>137</v>
      </c>
      <c r="DO6397" s="1">
        <v>45352.446527777778</v>
      </c>
      <c r="DP6397" s="1"/>
      <c r="DQ6397" t="s">
        <v>32127</v>
      </c>
      <c r="DR6397" t="s">
        <v>32128</v>
      </c>
      <c r="DS6397" t="s">
        <v>32129</v>
      </c>
      <c r="DT6397" t="s">
        <v>137</v>
      </c>
      <c r="DU6397" t="s">
        <v>137</v>
      </c>
      <c r="DV6397" t="s">
        <v>137</v>
      </c>
      <c r="DW6397" t="s">
        <v>137</v>
      </c>
      <c r="DX6397" t="s">
        <v>137</v>
      </c>
      <c r="DY6397" t="s">
        <v>137</v>
      </c>
      <c r="DZ6397" t="s">
        <v>148</v>
      </c>
      <c r="EA6397" t="b">
        <v>0</v>
      </c>
      <c r="EB6397" t="s">
        <v>137</v>
      </c>
    </row>
    <row r="6398" spans="1:132" x14ac:dyDescent="0.25">
      <c r="A6398">
        <v>128428450</v>
      </c>
      <c r="B6398">
        <v>5645</v>
      </c>
      <c r="C6398" t="s">
        <v>192</v>
      </c>
      <c r="D6398" t="s">
        <v>133</v>
      </c>
      <c r="E6398" t="s">
        <v>134</v>
      </c>
      <c r="F6398" t="s">
        <v>135</v>
      </c>
      <c r="G6398" t="s">
        <v>136</v>
      </c>
      <c r="H6398" t="s">
        <v>137</v>
      </c>
      <c r="I6398" t="s">
        <v>138</v>
      </c>
      <c r="J6398" t="s">
        <v>31708</v>
      </c>
      <c r="K6398" t="s">
        <v>31709</v>
      </c>
      <c r="L6398" t="s">
        <v>31710</v>
      </c>
      <c r="M6398" t="s">
        <v>137</v>
      </c>
      <c r="N6398" t="s">
        <v>7839</v>
      </c>
      <c r="O6398" t="s">
        <v>7839</v>
      </c>
      <c r="P6398" s="1">
        <v>45352</v>
      </c>
      <c r="Q6398" s="1">
        <v>45352.406944444447</v>
      </c>
      <c r="R6398" s="1">
        <v>45352.406944444447</v>
      </c>
      <c r="S6398" s="1">
        <v>45355.415972222225</v>
      </c>
      <c r="T6398" s="1">
        <v>45355.415972222225</v>
      </c>
      <c r="U6398" t="s">
        <v>13034</v>
      </c>
      <c r="V6398" t="s">
        <v>137</v>
      </c>
      <c r="W6398" t="s">
        <v>137</v>
      </c>
      <c r="X6398" t="s">
        <v>185</v>
      </c>
      <c r="Y6398" t="s">
        <v>199</v>
      </c>
      <c r="Z6398" t="s">
        <v>137</v>
      </c>
      <c r="AA6398" t="s">
        <v>137</v>
      </c>
      <c r="AB6398" t="s">
        <v>137</v>
      </c>
      <c r="AC6398" t="s">
        <v>137</v>
      </c>
      <c r="AD6398" s="2"/>
      <c r="AE6398" t="s">
        <v>137</v>
      </c>
      <c r="AF6398" t="s">
        <v>137</v>
      </c>
      <c r="AG6398" t="s">
        <v>137</v>
      </c>
      <c r="AH6398" t="s">
        <v>137</v>
      </c>
      <c r="AI6398" t="s">
        <v>137</v>
      </c>
      <c r="AJ6398" t="s">
        <v>137</v>
      </c>
      <c r="AK6398" t="s">
        <v>137</v>
      </c>
      <c r="AL6398" s="2"/>
      <c r="AM6398" t="s">
        <v>137</v>
      </c>
      <c r="AN6398" t="s">
        <v>137</v>
      </c>
      <c r="AO6398" t="s">
        <v>137</v>
      </c>
      <c r="AP6398" t="s">
        <v>137</v>
      </c>
      <c r="AQ6398" t="s">
        <v>137</v>
      </c>
      <c r="AR6398" t="s">
        <v>137</v>
      </c>
      <c r="AS6398" t="s">
        <v>137</v>
      </c>
      <c r="AT6398" t="s">
        <v>137</v>
      </c>
      <c r="AU6398" t="s">
        <v>137</v>
      </c>
      <c r="AV6398" t="s">
        <v>137</v>
      </c>
      <c r="AW6398" t="s">
        <v>137</v>
      </c>
      <c r="AX6398" t="s">
        <v>137</v>
      </c>
      <c r="AY6398" t="s">
        <v>137</v>
      </c>
      <c r="AZ6398" t="s">
        <v>137</v>
      </c>
      <c r="BA6398" t="s">
        <v>137</v>
      </c>
      <c r="BB6398" t="s">
        <v>137</v>
      </c>
      <c r="BC6398" t="s">
        <v>137</v>
      </c>
      <c r="BD6398" t="s">
        <v>137</v>
      </c>
      <c r="BE6398" t="s">
        <v>137</v>
      </c>
      <c r="BF6398" t="s">
        <v>137</v>
      </c>
      <c r="BG6398" t="s">
        <v>137</v>
      </c>
      <c r="BH6398" t="s">
        <v>137</v>
      </c>
      <c r="BI6398" t="s">
        <v>137</v>
      </c>
      <c r="BJ6398" t="s">
        <v>137</v>
      </c>
      <c r="BK6398" t="s">
        <v>137</v>
      </c>
      <c r="BL6398" t="s">
        <v>137</v>
      </c>
      <c r="BM6398" t="s">
        <v>137</v>
      </c>
      <c r="BN6398" t="s">
        <v>137</v>
      </c>
      <c r="BO6398" t="s">
        <v>137</v>
      </c>
      <c r="BP6398" t="s">
        <v>40331</v>
      </c>
      <c r="BQ6398" t="s">
        <v>137</v>
      </c>
      <c r="BR6398" t="s">
        <v>137</v>
      </c>
      <c r="BS6398" t="s">
        <v>137</v>
      </c>
      <c r="BT6398" t="s">
        <v>137</v>
      </c>
      <c r="BU6398" t="s">
        <v>137</v>
      </c>
      <c r="BW6398" t="s">
        <v>137</v>
      </c>
      <c r="BX6398" t="s">
        <v>137</v>
      </c>
      <c r="BY6398" t="s">
        <v>137</v>
      </c>
      <c r="BZ6398" t="s">
        <v>137</v>
      </c>
      <c r="CA6398" t="s">
        <v>137</v>
      </c>
      <c r="CB6398" t="s">
        <v>137</v>
      </c>
      <c r="CC6398" t="s">
        <v>137</v>
      </c>
      <c r="CD6398" t="s">
        <v>137</v>
      </c>
      <c r="CE6398" t="s">
        <v>137</v>
      </c>
      <c r="CF6398" t="s">
        <v>137</v>
      </c>
      <c r="CG6398" t="s">
        <v>137</v>
      </c>
      <c r="CH6398" t="s">
        <v>137</v>
      </c>
      <c r="CI6398" t="s">
        <v>137</v>
      </c>
      <c r="CJ6398" t="s">
        <v>137</v>
      </c>
      <c r="CK6398" t="s">
        <v>137</v>
      </c>
      <c r="CL6398" t="s">
        <v>137</v>
      </c>
      <c r="CM6398" t="s">
        <v>137</v>
      </c>
      <c r="CN6398" t="s">
        <v>137</v>
      </c>
      <c r="CO6398" t="s">
        <v>137</v>
      </c>
      <c r="CP6398" t="s">
        <v>137</v>
      </c>
      <c r="CQ6398" s="1">
        <v>45355.415972222225</v>
      </c>
      <c r="CR6398" s="1">
        <v>45355.415972222225</v>
      </c>
      <c r="CS6398" s="1"/>
      <c r="CT6398" t="s">
        <v>137</v>
      </c>
      <c r="CU6398" t="s">
        <v>137</v>
      </c>
      <c r="CV6398" t="s">
        <v>40332</v>
      </c>
      <c r="CW6398" t="s">
        <v>40333</v>
      </c>
      <c r="CX6398" s="3"/>
      <c r="CY6398" s="3"/>
      <c r="CZ6398">
        <v>2</v>
      </c>
      <c r="DA6398" t="s">
        <v>40334</v>
      </c>
      <c r="DB6398" t="s">
        <v>137</v>
      </c>
      <c r="DC6398" t="s">
        <v>137</v>
      </c>
      <c r="DD6398" t="s">
        <v>137</v>
      </c>
      <c r="DE6398" t="s">
        <v>137</v>
      </c>
      <c r="DF6398" t="s">
        <v>137</v>
      </c>
      <c r="DG6398" t="s">
        <v>137</v>
      </c>
      <c r="DH6398" t="s">
        <v>137</v>
      </c>
      <c r="DI6398" t="s">
        <v>137</v>
      </c>
      <c r="DJ6398" t="s">
        <v>137</v>
      </c>
      <c r="DK6398">
        <v>0</v>
      </c>
      <c r="DL6398" t="s">
        <v>7016</v>
      </c>
      <c r="DM6398" t="s">
        <v>137</v>
      </c>
      <c r="DN6398" t="s">
        <v>137</v>
      </c>
      <c r="DO6398" s="1">
        <v>45355.415972222225</v>
      </c>
      <c r="DP6398" s="1"/>
      <c r="DQ6398" t="s">
        <v>3874</v>
      </c>
      <c r="DR6398" t="s">
        <v>3875</v>
      </c>
      <c r="DS6398" t="s">
        <v>3876</v>
      </c>
      <c r="DT6398" t="s">
        <v>137</v>
      </c>
      <c r="DU6398" t="s">
        <v>137</v>
      </c>
      <c r="DV6398" t="s">
        <v>137</v>
      </c>
      <c r="DW6398" t="s">
        <v>137</v>
      </c>
      <c r="DX6398" t="s">
        <v>137</v>
      </c>
      <c r="DY6398" t="s">
        <v>137</v>
      </c>
      <c r="DZ6398" t="s">
        <v>148</v>
      </c>
      <c r="EA6398" t="b">
        <v>0</v>
      </c>
      <c r="EB6398" t="s">
        <v>137</v>
      </c>
    </row>
    <row r="6399" spans="1:132" x14ac:dyDescent="0.25">
      <c r="A6399">
        <v>128424835</v>
      </c>
      <c r="B6399">
        <v>5644</v>
      </c>
      <c r="C6399" t="s">
        <v>192</v>
      </c>
      <c r="D6399" t="s">
        <v>40335</v>
      </c>
      <c r="E6399" t="s">
        <v>134</v>
      </c>
      <c r="F6399" t="s">
        <v>162</v>
      </c>
      <c r="G6399" t="s">
        <v>163</v>
      </c>
      <c r="H6399" t="s">
        <v>137</v>
      </c>
      <c r="I6399" t="s">
        <v>40336</v>
      </c>
      <c r="J6399" t="s">
        <v>139</v>
      </c>
      <c r="K6399" t="s">
        <v>140</v>
      </c>
      <c r="L6399" t="s">
        <v>141</v>
      </c>
      <c r="M6399" t="s">
        <v>137</v>
      </c>
      <c r="N6399" t="s">
        <v>3012</v>
      </c>
      <c r="O6399" t="s">
        <v>3012</v>
      </c>
      <c r="P6399" s="1"/>
      <c r="Q6399" s="1">
        <v>45352.382638888892</v>
      </c>
      <c r="R6399" s="1">
        <v>45352.382638888892</v>
      </c>
      <c r="S6399" s="1">
        <v>45352.386805555558</v>
      </c>
      <c r="T6399" s="1">
        <v>45352.386805555558</v>
      </c>
      <c r="U6399" t="s">
        <v>166</v>
      </c>
      <c r="V6399" t="s">
        <v>137</v>
      </c>
      <c r="W6399" t="s">
        <v>137</v>
      </c>
      <c r="X6399" t="s">
        <v>137</v>
      </c>
      <c r="Y6399" t="s">
        <v>137</v>
      </c>
      <c r="Z6399" t="s">
        <v>137</v>
      </c>
      <c r="AA6399" t="s">
        <v>137</v>
      </c>
      <c r="AB6399" t="s">
        <v>137</v>
      </c>
      <c r="AC6399" t="s">
        <v>137</v>
      </c>
      <c r="AD6399" s="2"/>
      <c r="AE6399" t="s">
        <v>137</v>
      </c>
      <c r="AF6399" t="s">
        <v>137</v>
      </c>
      <c r="AG6399" t="s">
        <v>137</v>
      </c>
      <c r="AH6399" t="s">
        <v>137</v>
      </c>
      <c r="AI6399" t="s">
        <v>137</v>
      </c>
      <c r="AJ6399" t="s">
        <v>137</v>
      </c>
      <c r="AK6399" t="s">
        <v>137</v>
      </c>
      <c r="AL6399" s="2"/>
      <c r="AM6399" t="s">
        <v>137</v>
      </c>
      <c r="AN6399" t="s">
        <v>137</v>
      </c>
      <c r="AO6399" t="s">
        <v>137</v>
      </c>
      <c r="AP6399" t="s">
        <v>137</v>
      </c>
      <c r="AQ6399" t="s">
        <v>137</v>
      </c>
      <c r="AR6399" t="s">
        <v>137</v>
      </c>
      <c r="AS6399" t="s">
        <v>137</v>
      </c>
      <c r="AT6399" t="s">
        <v>137</v>
      </c>
      <c r="AU6399" t="s">
        <v>137</v>
      </c>
      <c r="AV6399" t="s">
        <v>137</v>
      </c>
      <c r="AW6399" t="s">
        <v>137</v>
      </c>
      <c r="AX6399" t="s">
        <v>137</v>
      </c>
      <c r="AY6399" t="s">
        <v>137</v>
      </c>
      <c r="AZ6399" t="s">
        <v>137</v>
      </c>
      <c r="BA6399" t="s">
        <v>137</v>
      </c>
      <c r="BB6399" t="s">
        <v>137</v>
      </c>
      <c r="BC6399" t="s">
        <v>137</v>
      </c>
      <c r="BD6399" t="s">
        <v>137</v>
      </c>
      <c r="BE6399" t="s">
        <v>137</v>
      </c>
      <c r="BF6399" t="s">
        <v>137</v>
      </c>
      <c r="BG6399" t="s">
        <v>137</v>
      </c>
      <c r="BH6399" t="s">
        <v>137</v>
      </c>
      <c r="BI6399" t="s">
        <v>137</v>
      </c>
      <c r="BJ6399" t="s">
        <v>137</v>
      </c>
      <c r="BK6399" t="s">
        <v>137</v>
      </c>
      <c r="BL6399" t="s">
        <v>137</v>
      </c>
      <c r="BM6399" t="s">
        <v>137</v>
      </c>
      <c r="BN6399" t="s">
        <v>137</v>
      </c>
      <c r="BO6399" t="s">
        <v>137</v>
      </c>
      <c r="BP6399" t="s">
        <v>137</v>
      </c>
      <c r="BQ6399" t="s">
        <v>137</v>
      </c>
      <c r="BR6399" t="s">
        <v>137</v>
      </c>
      <c r="BS6399" t="s">
        <v>137</v>
      </c>
      <c r="BT6399" t="s">
        <v>137</v>
      </c>
      <c r="BU6399" t="s">
        <v>137</v>
      </c>
      <c r="BW6399" t="s">
        <v>137</v>
      </c>
      <c r="BX6399" t="s">
        <v>137</v>
      </c>
      <c r="BY6399" t="s">
        <v>137</v>
      </c>
      <c r="BZ6399" t="s">
        <v>137</v>
      </c>
      <c r="CA6399" t="s">
        <v>137</v>
      </c>
      <c r="CB6399" t="s">
        <v>137</v>
      </c>
      <c r="CC6399" t="s">
        <v>137</v>
      </c>
      <c r="CD6399" t="s">
        <v>137</v>
      </c>
      <c r="CE6399" t="s">
        <v>137</v>
      </c>
      <c r="CF6399" t="s">
        <v>137</v>
      </c>
      <c r="CG6399" t="s">
        <v>137</v>
      </c>
      <c r="CH6399" t="s">
        <v>137</v>
      </c>
      <c r="CI6399" t="s">
        <v>137</v>
      </c>
      <c r="CJ6399" t="s">
        <v>137</v>
      </c>
      <c r="CK6399" t="s">
        <v>137</v>
      </c>
      <c r="CL6399" t="s">
        <v>137</v>
      </c>
      <c r="CM6399" t="s">
        <v>137</v>
      </c>
      <c r="CN6399" t="s">
        <v>137</v>
      </c>
      <c r="CO6399" t="s">
        <v>137</v>
      </c>
      <c r="CP6399" t="s">
        <v>137</v>
      </c>
      <c r="CQ6399" s="1">
        <v>45352.386805555558</v>
      </c>
      <c r="CR6399" s="1">
        <v>45352.386805555558</v>
      </c>
      <c r="CS6399" s="1"/>
      <c r="CT6399" t="s">
        <v>137</v>
      </c>
      <c r="CU6399" t="s">
        <v>137</v>
      </c>
      <c r="CV6399" t="s">
        <v>35256</v>
      </c>
      <c r="CW6399" t="s">
        <v>35256</v>
      </c>
      <c r="CX6399" s="3"/>
      <c r="CY6399" s="3"/>
      <c r="DA6399" t="s">
        <v>137</v>
      </c>
      <c r="DB6399" t="s">
        <v>137</v>
      </c>
      <c r="DC6399" t="s">
        <v>137</v>
      </c>
      <c r="DD6399" t="s">
        <v>137</v>
      </c>
      <c r="DE6399" t="s">
        <v>137</v>
      </c>
      <c r="DF6399" t="s">
        <v>137</v>
      </c>
      <c r="DG6399" t="s">
        <v>137</v>
      </c>
      <c r="DH6399" t="s">
        <v>137</v>
      </c>
      <c r="DI6399" t="s">
        <v>137</v>
      </c>
      <c r="DJ6399" t="s">
        <v>137</v>
      </c>
      <c r="DK6399">
        <v>0</v>
      </c>
      <c r="DL6399" t="s">
        <v>209</v>
      </c>
      <c r="DM6399" t="s">
        <v>137</v>
      </c>
      <c r="DN6399" t="s">
        <v>137</v>
      </c>
      <c r="DO6399" s="1">
        <v>45352.386805555558</v>
      </c>
      <c r="DP6399" s="1"/>
      <c r="DQ6399" t="s">
        <v>150</v>
      </c>
      <c r="DR6399" t="s">
        <v>151</v>
      </c>
      <c r="DS6399" t="s">
        <v>152</v>
      </c>
      <c r="DT6399" t="s">
        <v>137</v>
      </c>
      <c r="DU6399" t="s">
        <v>137</v>
      </c>
      <c r="DV6399" t="s">
        <v>137</v>
      </c>
      <c r="DW6399" t="s">
        <v>137</v>
      </c>
      <c r="DX6399" t="s">
        <v>40337</v>
      </c>
      <c r="DY6399" t="s">
        <v>137</v>
      </c>
      <c r="DZ6399" t="s">
        <v>168</v>
      </c>
      <c r="EA6399" t="b">
        <v>0</v>
      </c>
      <c r="EB6399" t="s">
        <v>137</v>
      </c>
    </row>
    <row r="6400" spans="1:132" x14ac:dyDescent="0.25">
      <c r="A6400">
        <v>128395749</v>
      </c>
      <c r="B6400">
        <v>5643</v>
      </c>
      <c r="C6400" t="s">
        <v>789</v>
      </c>
      <c r="D6400" t="s">
        <v>133</v>
      </c>
      <c r="E6400" t="s">
        <v>134</v>
      </c>
      <c r="F6400" t="s">
        <v>135</v>
      </c>
      <c r="G6400" t="s">
        <v>136</v>
      </c>
      <c r="H6400" t="s">
        <v>137</v>
      </c>
      <c r="I6400" t="s">
        <v>138</v>
      </c>
      <c r="J6400" t="s">
        <v>139</v>
      </c>
      <c r="K6400" t="s">
        <v>140</v>
      </c>
      <c r="L6400" t="s">
        <v>141</v>
      </c>
      <c r="M6400" t="s">
        <v>137</v>
      </c>
      <c r="N6400" t="s">
        <v>944</v>
      </c>
      <c r="O6400" t="s">
        <v>944</v>
      </c>
      <c r="P6400" s="1">
        <v>45352</v>
      </c>
      <c r="Q6400" s="1">
        <v>45351.709027777775</v>
      </c>
      <c r="R6400" s="1">
        <v>45351.709027777775</v>
      </c>
      <c r="S6400" s="1">
        <v>45355.38958333333</v>
      </c>
      <c r="T6400" s="1">
        <v>45355.38958333333</v>
      </c>
      <c r="U6400" t="s">
        <v>812</v>
      </c>
      <c r="V6400" t="s">
        <v>137</v>
      </c>
      <c r="W6400" t="s">
        <v>137</v>
      </c>
      <c r="X6400" t="s">
        <v>454</v>
      </c>
      <c r="Y6400" t="s">
        <v>813</v>
      </c>
      <c r="Z6400" t="s">
        <v>137</v>
      </c>
      <c r="AA6400" t="s">
        <v>137</v>
      </c>
      <c r="AB6400" t="s">
        <v>137</v>
      </c>
      <c r="AC6400" t="s">
        <v>137</v>
      </c>
      <c r="AD6400" s="2"/>
      <c r="AE6400" t="s">
        <v>137</v>
      </c>
      <c r="AF6400" t="s">
        <v>137</v>
      </c>
      <c r="AG6400" t="s">
        <v>137</v>
      </c>
      <c r="AH6400" t="s">
        <v>137</v>
      </c>
      <c r="AI6400" t="s">
        <v>137</v>
      </c>
      <c r="AJ6400" t="s">
        <v>137</v>
      </c>
      <c r="AK6400" t="s">
        <v>137</v>
      </c>
      <c r="AL6400" s="2"/>
      <c r="AM6400" t="s">
        <v>137</v>
      </c>
      <c r="AN6400" t="s">
        <v>137</v>
      </c>
      <c r="AO6400" t="s">
        <v>137</v>
      </c>
      <c r="AP6400" t="s">
        <v>137</v>
      </c>
      <c r="AQ6400" t="s">
        <v>137</v>
      </c>
      <c r="AR6400" t="s">
        <v>137</v>
      </c>
      <c r="AS6400" t="s">
        <v>137</v>
      </c>
      <c r="AT6400" t="s">
        <v>137</v>
      </c>
      <c r="AU6400" t="s">
        <v>137</v>
      </c>
      <c r="AV6400" t="s">
        <v>137</v>
      </c>
      <c r="AW6400" t="s">
        <v>137</v>
      </c>
      <c r="AX6400" t="s">
        <v>137</v>
      </c>
      <c r="AY6400" t="s">
        <v>137</v>
      </c>
      <c r="AZ6400" t="s">
        <v>137</v>
      </c>
      <c r="BA6400" t="s">
        <v>137</v>
      </c>
      <c r="BB6400" t="s">
        <v>137</v>
      </c>
      <c r="BC6400" t="s">
        <v>137</v>
      </c>
      <c r="BD6400" t="s">
        <v>137</v>
      </c>
      <c r="BE6400" t="s">
        <v>137</v>
      </c>
      <c r="BF6400" t="s">
        <v>137</v>
      </c>
      <c r="BG6400" t="s">
        <v>137</v>
      </c>
      <c r="BH6400" t="s">
        <v>137</v>
      </c>
      <c r="BI6400" t="s">
        <v>137</v>
      </c>
      <c r="BJ6400" t="s">
        <v>137</v>
      </c>
      <c r="BK6400" t="s">
        <v>137</v>
      </c>
      <c r="BL6400" t="s">
        <v>137</v>
      </c>
      <c r="BM6400" t="s">
        <v>137</v>
      </c>
      <c r="BN6400" t="s">
        <v>137</v>
      </c>
      <c r="BO6400" t="s">
        <v>137</v>
      </c>
      <c r="BP6400" t="s">
        <v>40338</v>
      </c>
      <c r="BQ6400" t="s">
        <v>137</v>
      </c>
      <c r="BR6400" t="s">
        <v>137</v>
      </c>
      <c r="BS6400" t="s">
        <v>137</v>
      </c>
      <c r="BT6400" t="s">
        <v>137</v>
      </c>
      <c r="BU6400" t="s">
        <v>137</v>
      </c>
      <c r="BW6400" t="s">
        <v>137</v>
      </c>
      <c r="BX6400" t="s">
        <v>137</v>
      </c>
      <c r="BY6400" t="s">
        <v>137</v>
      </c>
      <c r="BZ6400" t="s">
        <v>137</v>
      </c>
      <c r="CA6400" t="s">
        <v>137</v>
      </c>
      <c r="CB6400" t="s">
        <v>137</v>
      </c>
      <c r="CC6400" t="s">
        <v>137</v>
      </c>
      <c r="CD6400" t="s">
        <v>137</v>
      </c>
      <c r="CE6400" t="s">
        <v>137</v>
      </c>
      <c r="CF6400" t="s">
        <v>137</v>
      </c>
      <c r="CG6400" t="s">
        <v>137</v>
      </c>
      <c r="CH6400" t="s">
        <v>137</v>
      </c>
      <c r="CI6400" t="s">
        <v>137</v>
      </c>
      <c r="CJ6400" t="s">
        <v>137</v>
      </c>
      <c r="CK6400" t="s">
        <v>137</v>
      </c>
      <c r="CL6400" t="s">
        <v>137</v>
      </c>
      <c r="CM6400" t="s">
        <v>137</v>
      </c>
      <c r="CN6400" t="s">
        <v>137</v>
      </c>
      <c r="CO6400" t="s">
        <v>137</v>
      </c>
      <c r="CP6400" t="s">
        <v>137</v>
      </c>
      <c r="CQ6400" s="1">
        <v>45355.38958333333</v>
      </c>
      <c r="CR6400" s="1">
        <v>45355.38958333333</v>
      </c>
      <c r="CS6400" s="1"/>
      <c r="CT6400" t="s">
        <v>137</v>
      </c>
      <c r="CU6400" t="s">
        <v>137</v>
      </c>
      <c r="CV6400" t="s">
        <v>137</v>
      </c>
      <c r="CW6400" t="s">
        <v>137</v>
      </c>
      <c r="CX6400" s="3"/>
      <c r="CY6400" s="3"/>
      <c r="CZ6400">
        <v>2</v>
      </c>
      <c r="DA6400" t="s">
        <v>40339</v>
      </c>
      <c r="DB6400" t="s">
        <v>137</v>
      </c>
      <c r="DC6400" t="s">
        <v>137</v>
      </c>
      <c r="DD6400" t="s">
        <v>137</v>
      </c>
      <c r="DE6400" t="s">
        <v>137</v>
      </c>
      <c r="DF6400" t="s">
        <v>40340</v>
      </c>
      <c r="DG6400" t="s">
        <v>137</v>
      </c>
      <c r="DH6400" t="s">
        <v>137</v>
      </c>
      <c r="DI6400" t="s">
        <v>137</v>
      </c>
      <c r="DJ6400" t="s">
        <v>137</v>
      </c>
      <c r="DK6400">
        <v>0</v>
      </c>
      <c r="DL6400" t="s">
        <v>137</v>
      </c>
      <c r="DM6400" t="s">
        <v>137</v>
      </c>
      <c r="DN6400" t="s">
        <v>137</v>
      </c>
      <c r="DO6400" s="1"/>
      <c r="DP6400" s="1"/>
      <c r="DQ6400" t="s">
        <v>137</v>
      </c>
      <c r="DR6400" t="s">
        <v>137</v>
      </c>
      <c r="DS6400" t="s">
        <v>137</v>
      </c>
      <c r="DT6400" t="s">
        <v>137</v>
      </c>
      <c r="DU6400" t="s">
        <v>137</v>
      </c>
      <c r="DV6400" t="s">
        <v>137</v>
      </c>
      <c r="DW6400" t="s">
        <v>137</v>
      </c>
      <c r="DX6400" t="s">
        <v>2059</v>
      </c>
      <c r="DY6400" t="s">
        <v>137</v>
      </c>
      <c r="DZ6400" t="s">
        <v>148</v>
      </c>
      <c r="EA6400" t="b">
        <v>0</v>
      </c>
      <c r="EB6400" t="s">
        <v>137</v>
      </c>
    </row>
    <row r="6401" spans="1:132" x14ac:dyDescent="0.25">
      <c r="A6401">
        <v>128388389</v>
      </c>
      <c r="B6401">
        <v>5642</v>
      </c>
      <c r="C6401" t="s">
        <v>789</v>
      </c>
      <c r="D6401" t="s">
        <v>40341</v>
      </c>
      <c r="E6401" t="s">
        <v>134</v>
      </c>
      <c r="F6401" t="s">
        <v>162</v>
      </c>
      <c r="G6401" t="s">
        <v>163</v>
      </c>
      <c r="H6401" t="s">
        <v>137</v>
      </c>
      <c r="I6401" t="s">
        <v>40342</v>
      </c>
      <c r="J6401" t="s">
        <v>139</v>
      </c>
      <c r="K6401" t="s">
        <v>140</v>
      </c>
      <c r="L6401" t="s">
        <v>141</v>
      </c>
      <c r="M6401" t="s">
        <v>137</v>
      </c>
      <c r="N6401" t="s">
        <v>3012</v>
      </c>
      <c r="O6401" t="s">
        <v>3012</v>
      </c>
      <c r="P6401" s="1"/>
      <c r="Q6401" s="1">
        <v>45351.654166666667</v>
      </c>
      <c r="R6401" s="1">
        <v>45351.654166666667</v>
      </c>
      <c r="S6401" s="1">
        <v>45369.575694444444</v>
      </c>
      <c r="T6401" s="1">
        <v>45369.575694444444</v>
      </c>
      <c r="U6401" t="s">
        <v>166</v>
      </c>
      <c r="V6401" t="s">
        <v>137</v>
      </c>
      <c r="W6401" t="s">
        <v>137</v>
      </c>
      <c r="X6401" t="s">
        <v>137</v>
      </c>
      <c r="Y6401" t="s">
        <v>137</v>
      </c>
      <c r="Z6401" t="s">
        <v>137</v>
      </c>
      <c r="AA6401" t="s">
        <v>137</v>
      </c>
      <c r="AB6401" t="s">
        <v>137</v>
      </c>
      <c r="AC6401" t="s">
        <v>137</v>
      </c>
      <c r="AD6401" s="2"/>
      <c r="AE6401" t="s">
        <v>137</v>
      </c>
      <c r="AF6401" t="s">
        <v>137</v>
      </c>
      <c r="AG6401" t="s">
        <v>137</v>
      </c>
      <c r="AH6401" t="s">
        <v>137</v>
      </c>
      <c r="AI6401" t="s">
        <v>137</v>
      </c>
      <c r="AJ6401" t="s">
        <v>137</v>
      </c>
      <c r="AK6401" t="s">
        <v>137</v>
      </c>
      <c r="AL6401" s="2"/>
      <c r="AM6401" t="s">
        <v>137</v>
      </c>
      <c r="AN6401" t="s">
        <v>137</v>
      </c>
      <c r="AO6401" t="s">
        <v>137</v>
      </c>
      <c r="AP6401" t="s">
        <v>137</v>
      </c>
      <c r="AQ6401" t="s">
        <v>137</v>
      </c>
      <c r="AR6401" t="s">
        <v>137</v>
      </c>
      <c r="AS6401" t="s">
        <v>137</v>
      </c>
      <c r="AT6401" t="s">
        <v>137</v>
      </c>
      <c r="AU6401" t="s">
        <v>137</v>
      </c>
      <c r="AV6401" t="s">
        <v>137</v>
      </c>
      <c r="AW6401" t="s">
        <v>137</v>
      </c>
      <c r="AX6401" t="s">
        <v>137</v>
      </c>
      <c r="AY6401" t="s">
        <v>137</v>
      </c>
      <c r="AZ6401" t="s">
        <v>137</v>
      </c>
      <c r="BA6401" t="s">
        <v>137</v>
      </c>
      <c r="BB6401" t="s">
        <v>137</v>
      </c>
      <c r="BC6401" t="s">
        <v>137</v>
      </c>
      <c r="BD6401" t="s">
        <v>137</v>
      </c>
      <c r="BE6401" t="s">
        <v>137</v>
      </c>
      <c r="BF6401" t="s">
        <v>137</v>
      </c>
      <c r="BG6401" t="s">
        <v>137</v>
      </c>
      <c r="BH6401" t="s">
        <v>137</v>
      </c>
      <c r="BI6401" t="s">
        <v>137</v>
      </c>
      <c r="BJ6401" t="s">
        <v>137</v>
      </c>
      <c r="BK6401" t="s">
        <v>137</v>
      </c>
      <c r="BL6401" t="s">
        <v>137</v>
      </c>
      <c r="BM6401" t="s">
        <v>137</v>
      </c>
      <c r="BN6401" t="s">
        <v>137</v>
      </c>
      <c r="BO6401" t="s">
        <v>137</v>
      </c>
      <c r="BP6401" t="s">
        <v>137</v>
      </c>
      <c r="BQ6401" t="s">
        <v>137</v>
      </c>
      <c r="BR6401" t="s">
        <v>137</v>
      </c>
      <c r="BS6401" t="s">
        <v>137</v>
      </c>
      <c r="BT6401" t="s">
        <v>137</v>
      </c>
      <c r="BU6401" t="s">
        <v>137</v>
      </c>
      <c r="BW6401" t="s">
        <v>137</v>
      </c>
      <c r="BX6401" t="s">
        <v>137</v>
      </c>
      <c r="BY6401" t="s">
        <v>137</v>
      </c>
      <c r="BZ6401" t="s">
        <v>137</v>
      </c>
      <c r="CA6401" t="s">
        <v>137</v>
      </c>
      <c r="CB6401" t="s">
        <v>137</v>
      </c>
      <c r="CC6401" t="s">
        <v>137</v>
      </c>
      <c r="CD6401" t="s">
        <v>137</v>
      </c>
      <c r="CE6401" t="s">
        <v>137</v>
      </c>
      <c r="CF6401" t="s">
        <v>137</v>
      </c>
      <c r="CG6401" t="s">
        <v>137</v>
      </c>
      <c r="CH6401" t="s">
        <v>137</v>
      </c>
      <c r="CI6401" t="s">
        <v>137</v>
      </c>
      <c r="CJ6401" t="s">
        <v>137</v>
      </c>
      <c r="CK6401" t="s">
        <v>137</v>
      </c>
      <c r="CL6401" t="s">
        <v>137</v>
      </c>
      <c r="CM6401" t="s">
        <v>137</v>
      </c>
      <c r="CN6401" t="s">
        <v>137</v>
      </c>
      <c r="CO6401" t="s">
        <v>137</v>
      </c>
      <c r="CP6401" t="s">
        <v>137</v>
      </c>
      <c r="CQ6401" s="1">
        <v>45351.661111111112</v>
      </c>
      <c r="CR6401" s="1">
        <v>45369.575694444444</v>
      </c>
      <c r="CS6401" s="1"/>
      <c r="CT6401" t="s">
        <v>137</v>
      </c>
      <c r="CU6401" t="s">
        <v>137</v>
      </c>
      <c r="CV6401" t="s">
        <v>10650</v>
      </c>
      <c r="CW6401" t="s">
        <v>10650</v>
      </c>
      <c r="CX6401" s="3"/>
      <c r="CY6401" s="3"/>
      <c r="DA6401" t="s">
        <v>137</v>
      </c>
      <c r="DB6401" t="s">
        <v>137</v>
      </c>
      <c r="DC6401" t="s">
        <v>137</v>
      </c>
      <c r="DD6401" t="s">
        <v>137</v>
      </c>
      <c r="DE6401" t="s">
        <v>137</v>
      </c>
      <c r="DF6401" t="s">
        <v>40343</v>
      </c>
      <c r="DG6401" t="s">
        <v>137</v>
      </c>
      <c r="DH6401" t="s">
        <v>137</v>
      </c>
      <c r="DI6401" t="s">
        <v>137</v>
      </c>
      <c r="DJ6401" t="s">
        <v>137</v>
      </c>
      <c r="DK6401">
        <v>0</v>
      </c>
      <c r="DL6401" t="s">
        <v>209</v>
      </c>
      <c r="DM6401" t="s">
        <v>137</v>
      </c>
      <c r="DN6401" t="s">
        <v>137</v>
      </c>
      <c r="DO6401" s="1">
        <v>45351.661111111112</v>
      </c>
      <c r="DP6401" s="1"/>
      <c r="DQ6401" t="s">
        <v>150</v>
      </c>
      <c r="DR6401" t="s">
        <v>151</v>
      </c>
      <c r="DS6401" t="s">
        <v>152</v>
      </c>
      <c r="DT6401" t="s">
        <v>137</v>
      </c>
      <c r="DU6401" t="s">
        <v>137</v>
      </c>
      <c r="DV6401" t="s">
        <v>137</v>
      </c>
      <c r="DW6401" t="s">
        <v>137</v>
      </c>
      <c r="DX6401" t="s">
        <v>12605</v>
      </c>
      <c r="DY6401" t="s">
        <v>137</v>
      </c>
      <c r="DZ6401" t="s">
        <v>168</v>
      </c>
      <c r="EA6401" t="b">
        <v>0</v>
      </c>
      <c r="EB6401" t="s">
        <v>137</v>
      </c>
    </row>
    <row r="6402" spans="1:132" x14ac:dyDescent="0.25">
      <c r="A6402">
        <v>128384236</v>
      </c>
      <c r="B6402">
        <v>5641</v>
      </c>
      <c r="C6402" t="s">
        <v>192</v>
      </c>
      <c r="D6402" t="s">
        <v>40344</v>
      </c>
      <c r="E6402" t="s">
        <v>134</v>
      </c>
      <c r="F6402" t="s">
        <v>162</v>
      </c>
      <c r="G6402" t="s">
        <v>163</v>
      </c>
      <c r="H6402" t="s">
        <v>137</v>
      </c>
      <c r="I6402" t="s">
        <v>137</v>
      </c>
      <c r="J6402" t="s">
        <v>150</v>
      </c>
      <c r="K6402" t="s">
        <v>151</v>
      </c>
      <c r="L6402" t="s">
        <v>152</v>
      </c>
      <c r="M6402" t="s">
        <v>137</v>
      </c>
      <c r="N6402" t="s">
        <v>40345</v>
      </c>
      <c r="O6402" t="s">
        <v>303</v>
      </c>
      <c r="P6402" s="1"/>
      <c r="Q6402" s="1">
        <v>45351.626388888886</v>
      </c>
      <c r="R6402" s="1">
        <v>45351.626388888886</v>
      </c>
      <c r="S6402" s="1">
        <v>45351.627083333333</v>
      </c>
      <c r="T6402" s="1">
        <v>45351.627083333333</v>
      </c>
      <c r="U6402" t="s">
        <v>304</v>
      </c>
      <c r="V6402" t="s">
        <v>137</v>
      </c>
      <c r="W6402" t="s">
        <v>137</v>
      </c>
      <c r="X6402" t="s">
        <v>176</v>
      </c>
      <c r="Y6402" t="s">
        <v>199</v>
      </c>
      <c r="Z6402" t="s">
        <v>137</v>
      </c>
      <c r="AA6402" t="s">
        <v>137</v>
      </c>
      <c r="AB6402" t="s">
        <v>137</v>
      </c>
      <c r="AC6402" t="s">
        <v>137</v>
      </c>
      <c r="AD6402" s="2"/>
      <c r="AE6402" t="s">
        <v>137</v>
      </c>
      <c r="AF6402" t="s">
        <v>137</v>
      </c>
      <c r="AG6402" t="s">
        <v>137</v>
      </c>
      <c r="AH6402" t="s">
        <v>137</v>
      </c>
      <c r="AI6402" t="s">
        <v>137</v>
      </c>
      <c r="AJ6402" t="s">
        <v>137</v>
      </c>
      <c r="AK6402" t="s">
        <v>137</v>
      </c>
      <c r="AL6402" s="2"/>
      <c r="AM6402" t="s">
        <v>137</v>
      </c>
      <c r="AN6402" t="s">
        <v>137</v>
      </c>
      <c r="AO6402" t="s">
        <v>137</v>
      </c>
      <c r="AP6402" t="s">
        <v>137</v>
      </c>
      <c r="AQ6402" t="s">
        <v>137</v>
      </c>
      <c r="AR6402" t="s">
        <v>137</v>
      </c>
      <c r="AS6402" t="s">
        <v>137</v>
      </c>
      <c r="AT6402" t="s">
        <v>137</v>
      </c>
      <c r="AU6402" t="s">
        <v>137</v>
      </c>
      <c r="AV6402" t="s">
        <v>137</v>
      </c>
      <c r="AW6402" t="s">
        <v>137</v>
      </c>
      <c r="AX6402" t="s">
        <v>137</v>
      </c>
      <c r="AY6402" t="s">
        <v>137</v>
      </c>
      <c r="AZ6402" t="s">
        <v>137</v>
      </c>
      <c r="BA6402" t="s">
        <v>137</v>
      </c>
      <c r="BB6402" t="s">
        <v>137</v>
      </c>
      <c r="BC6402" t="s">
        <v>137</v>
      </c>
      <c r="BD6402" t="s">
        <v>137</v>
      </c>
      <c r="BE6402" t="s">
        <v>137</v>
      </c>
      <c r="BF6402" t="s">
        <v>137</v>
      </c>
      <c r="BG6402" t="s">
        <v>137</v>
      </c>
      <c r="BH6402" t="s">
        <v>137</v>
      </c>
      <c r="BI6402" t="s">
        <v>137</v>
      </c>
      <c r="BJ6402" t="s">
        <v>137</v>
      </c>
      <c r="BK6402" t="s">
        <v>137</v>
      </c>
      <c r="BL6402" t="s">
        <v>137</v>
      </c>
      <c r="BM6402" t="s">
        <v>137</v>
      </c>
      <c r="BN6402" t="s">
        <v>137</v>
      </c>
      <c r="BO6402" t="s">
        <v>137</v>
      </c>
      <c r="BP6402" t="s">
        <v>137</v>
      </c>
      <c r="BQ6402" t="s">
        <v>137</v>
      </c>
      <c r="BR6402" t="s">
        <v>137</v>
      </c>
      <c r="BS6402" t="s">
        <v>137</v>
      </c>
      <c r="BT6402" t="s">
        <v>137</v>
      </c>
      <c r="BU6402" t="s">
        <v>137</v>
      </c>
      <c r="BW6402" t="s">
        <v>137</v>
      </c>
      <c r="BX6402" t="s">
        <v>137</v>
      </c>
      <c r="BY6402" t="s">
        <v>137</v>
      </c>
      <c r="BZ6402" t="s">
        <v>137</v>
      </c>
      <c r="CA6402" t="s">
        <v>137</v>
      </c>
      <c r="CB6402" t="s">
        <v>137</v>
      </c>
      <c r="CC6402" t="s">
        <v>137</v>
      </c>
      <c r="CD6402" t="s">
        <v>137</v>
      </c>
      <c r="CE6402" t="s">
        <v>137</v>
      </c>
      <c r="CF6402" t="s">
        <v>137</v>
      </c>
      <c r="CG6402" t="s">
        <v>137</v>
      </c>
      <c r="CH6402" t="s">
        <v>137</v>
      </c>
      <c r="CI6402" t="s">
        <v>137</v>
      </c>
      <c r="CJ6402" t="s">
        <v>137</v>
      </c>
      <c r="CK6402" t="s">
        <v>137</v>
      </c>
      <c r="CL6402" t="s">
        <v>137</v>
      </c>
      <c r="CM6402" t="s">
        <v>137</v>
      </c>
      <c r="CN6402" t="s">
        <v>137</v>
      </c>
      <c r="CO6402" t="s">
        <v>137</v>
      </c>
      <c r="CP6402" t="s">
        <v>137</v>
      </c>
      <c r="CQ6402" s="1">
        <v>45351.627083333333</v>
      </c>
      <c r="CR6402" s="1">
        <v>45351.627083333333</v>
      </c>
      <c r="CS6402" s="1"/>
      <c r="CT6402" t="s">
        <v>37259</v>
      </c>
      <c r="CU6402" t="s">
        <v>37259</v>
      </c>
      <c r="CV6402" t="s">
        <v>13481</v>
      </c>
      <c r="CW6402" t="s">
        <v>13481</v>
      </c>
      <c r="CX6402" s="3"/>
      <c r="CY6402" s="3"/>
      <c r="CZ6402">
        <v>1</v>
      </c>
      <c r="DA6402" t="s">
        <v>137</v>
      </c>
      <c r="DB6402" t="s">
        <v>137</v>
      </c>
      <c r="DC6402" t="s">
        <v>137</v>
      </c>
      <c r="DD6402" t="s">
        <v>137</v>
      </c>
      <c r="DE6402" t="s">
        <v>137</v>
      </c>
      <c r="DF6402" t="s">
        <v>18201</v>
      </c>
      <c r="DG6402" t="s">
        <v>137</v>
      </c>
      <c r="DH6402" t="s">
        <v>137</v>
      </c>
      <c r="DI6402" t="s">
        <v>137</v>
      </c>
      <c r="DJ6402" t="s">
        <v>137</v>
      </c>
      <c r="DK6402">
        <v>0</v>
      </c>
      <c r="DL6402" t="s">
        <v>209</v>
      </c>
      <c r="DM6402" t="s">
        <v>137</v>
      </c>
      <c r="DN6402" t="s">
        <v>137</v>
      </c>
      <c r="DO6402" s="1">
        <v>45351.627083333333</v>
      </c>
      <c r="DP6402" s="1"/>
      <c r="DQ6402" t="s">
        <v>150</v>
      </c>
      <c r="DR6402" t="s">
        <v>151</v>
      </c>
      <c r="DS6402" t="s">
        <v>152</v>
      </c>
      <c r="DT6402" t="s">
        <v>137</v>
      </c>
      <c r="DU6402" t="s">
        <v>137</v>
      </c>
      <c r="DV6402" t="s">
        <v>137</v>
      </c>
      <c r="DW6402" t="s">
        <v>137</v>
      </c>
      <c r="DX6402" t="s">
        <v>137</v>
      </c>
      <c r="DY6402" t="s">
        <v>137</v>
      </c>
      <c r="DZ6402" t="s">
        <v>168</v>
      </c>
      <c r="EA6402" t="b">
        <v>0</v>
      </c>
      <c r="EB6402" t="s">
        <v>137</v>
      </c>
    </row>
    <row r="6403" spans="1:132" x14ac:dyDescent="0.25">
      <c r="A6403">
        <v>128379489</v>
      </c>
      <c r="B6403">
        <v>5640</v>
      </c>
      <c r="C6403" t="s">
        <v>192</v>
      </c>
      <c r="D6403" t="s">
        <v>669</v>
      </c>
      <c r="E6403" t="s">
        <v>134</v>
      </c>
      <c r="F6403" t="s">
        <v>135</v>
      </c>
      <c r="G6403" t="s">
        <v>670</v>
      </c>
      <c r="H6403" t="s">
        <v>671</v>
      </c>
      <c r="I6403" t="s">
        <v>672</v>
      </c>
      <c r="J6403" t="s">
        <v>150</v>
      </c>
      <c r="K6403" t="s">
        <v>151</v>
      </c>
      <c r="L6403" t="s">
        <v>152</v>
      </c>
      <c r="M6403" t="s">
        <v>137</v>
      </c>
      <c r="N6403" t="s">
        <v>1478</v>
      </c>
      <c r="O6403" t="s">
        <v>1478</v>
      </c>
      <c r="P6403" s="1">
        <v>45351</v>
      </c>
      <c r="Q6403" s="1">
        <v>45351.59652777778</v>
      </c>
      <c r="R6403" s="1">
        <v>45351.59652777778</v>
      </c>
      <c r="S6403" s="1">
        <v>45351.602083333331</v>
      </c>
      <c r="T6403" s="1">
        <v>45351.602083333331</v>
      </c>
      <c r="U6403" t="s">
        <v>40346</v>
      </c>
      <c r="V6403" t="s">
        <v>137</v>
      </c>
      <c r="W6403" t="s">
        <v>137</v>
      </c>
      <c r="X6403" t="s">
        <v>144</v>
      </c>
      <c r="Y6403" t="s">
        <v>199</v>
      </c>
      <c r="Z6403" t="s">
        <v>137</v>
      </c>
      <c r="AA6403" t="s">
        <v>137</v>
      </c>
      <c r="AB6403" t="s">
        <v>137</v>
      </c>
      <c r="AC6403" t="s">
        <v>137</v>
      </c>
      <c r="AD6403" s="2"/>
      <c r="AE6403" t="s">
        <v>40347</v>
      </c>
      <c r="AF6403" t="s">
        <v>137</v>
      </c>
      <c r="AG6403" t="s">
        <v>137</v>
      </c>
      <c r="AH6403" t="s">
        <v>137</v>
      </c>
      <c r="AI6403" t="s">
        <v>137</v>
      </c>
      <c r="AJ6403" t="s">
        <v>137</v>
      </c>
      <c r="AK6403" t="s">
        <v>137</v>
      </c>
      <c r="AL6403" s="2">
        <v>45107</v>
      </c>
      <c r="AM6403" t="s">
        <v>137</v>
      </c>
      <c r="AN6403" t="s">
        <v>137</v>
      </c>
      <c r="AO6403" t="s">
        <v>137</v>
      </c>
      <c r="AP6403" t="s">
        <v>137</v>
      </c>
      <c r="AQ6403" t="s">
        <v>137</v>
      </c>
      <c r="AR6403" t="s">
        <v>137</v>
      </c>
      <c r="AS6403" t="s">
        <v>137</v>
      </c>
      <c r="AT6403" t="s">
        <v>137</v>
      </c>
      <c r="AU6403" t="s">
        <v>40348</v>
      </c>
      <c r="AV6403" t="s">
        <v>137</v>
      </c>
      <c r="AW6403" t="s">
        <v>137</v>
      </c>
      <c r="AX6403" t="s">
        <v>137</v>
      </c>
      <c r="AY6403" t="s">
        <v>137</v>
      </c>
      <c r="AZ6403" t="s">
        <v>137</v>
      </c>
      <c r="BA6403" t="s">
        <v>137</v>
      </c>
      <c r="BB6403" t="s">
        <v>137</v>
      </c>
      <c r="BC6403" t="s">
        <v>137</v>
      </c>
      <c r="BD6403" t="s">
        <v>137</v>
      </c>
      <c r="BE6403" t="s">
        <v>137</v>
      </c>
      <c r="BF6403" t="s">
        <v>137</v>
      </c>
      <c r="BG6403" t="s">
        <v>137</v>
      </c>
      <c r="BH6403" t="s">
        <v>137</v>
      </c>
      <c r="BI6403" t="s">
        <v>137</v>
      </c>
      <c r="BJ6403" t="s">
        <v>137</v>
      </c>
      <c r="BK6403" t="s">
        <v>137</v>
      </c>
      <c r="BL6403" t="s">
        <v>137</v>
      </c>
      <c r="BM6403" t="s">
        <v>137</v>
      </c>
      <c r="BN6403" t="s">
        <v>137</v>
      </c>
      <c r="BO6403" t="s">
        <v>137</v>
      </c>
      <c r="BP6403" t="s">
        <v>137</v>
      </c>
      <c r="BQ6403" t="s">
        <v>11016</v>
      </c>
      <c r="BR6403" t="s">
        <v>137</v>
      </c>
      <c r="BS6403" t="s">
        <v>137</v>
      </c>
      <c r="BT6403" t="s">
        <v>137</v>
      </c>
      <c r="BU6403" t="s">
        <v>137</v>
      </c>
      <c r="BW6403" t="s">
        <v>137</v>
      </c>
      <c r="BX6403" t="s">
        <v>137</v>
      </c>
      <c r="BY6403" t="s">
        <v>137</v>
      </c>
      <c r="BZ6403" t="s">
        <v>137</v>
      </c>
      <c r="CA6403" t="s">
        <v>137</v>
      </c>
      <c r="CB6403" t="s">
        <v>137</v>
      </c>
      <c r="CC6403" t="s">
        <v>137</v>
      </c>
      <c r="CD6403" t="s">
        <v>137</v>
      </c>
      <c r="CE6403" t="s">
        <v>137</v>
      </c>
      <c r="CF6403" t="s">
        <v>137</v>
      </c>
      <c r="CG6403" t="s">
        <v>137</v>
      </c>
      <c r="CH6403" t="s">
        <v>137</v>
      </c>
      <c r="CI6403" t="s">
        <v>137</v>
      </c>
      <c r="CJ6403" t="s">
        <v>137</v>
      </c>
      <c r="CK6403" t="s">
        <v>137</v>
      </c>
      <c r="CL6403" t="s">
        <v>137</v>
      </c>
      <c r="CM6403" t="s">
        <v>137</v>
      </c>
      <c r="CN6403" t="s">
        <v>137</v>
      </c>
      <c r="CO6403" t="s">
        <v>137</v>
      </c>
      <c r="CP6403" t="s">
        <v>137</v>
      </c>
      <c r="CQ6403" s="1">
        <v>45351.602083333331</v>
      </c>
      <c r="CR6403" s="1">
        <v>45351.602083333331</v>
      </c>
      <c r="CS6403" s="1"/>
      <c r="CT6403" t="s">
        <v>137</v>
      </c>
      <c r="CU6403" t="s">
        <v>137</v>
      </c>
      <c r="CV6403" t="s">
        <v>8105</v>
      </c>
      <c r="CW6403" t="s">
        <v>8105</v>
      </c>
      <c r="CX6403" s="3"/>
      <c r="CY6403" s="3"/>
      <c r="CZ6403">
        <v>1</v>
      </c>
      <c r="DA6403" t="s">
        <v>40349</v>
      </c>
      <c r="DB6403" t="s">
        <v>137</v>
      </c>
      <c r="DC6403" t="s">
        <v>137</v>
      </c>
      <c r="DD6403" t="s">
        <v>137</v>
      </c>
      <c r="DE6403" t="s">
        <v>137</v>
      </c>
      <c r="DF6403" t="s">
        <v>137</v>
      </c>
      <c r="DG6403" t="s">
        <v>137</v>
      </c>
      <c r="DH6403" t="s">
        <v>137</v>
      </c>
      <c r="DI6403" t="s">
        <v>137</v>
      </c>
      <c r="DJ6403" t="s">
        <v>137</v>
      </c>
      <c r="DK6403">
        <v>0</v>
      </c>
      <c r="DL6403" t="s">
        <v>209</v>
      </c>
      <c r="DM6403" t="s">
        <v>137</v>
      </c>
      <c r="DN6403" t="s">
        <v>137</v>
      </c>
      <c r="DO6403" s="1">
        <v>45351.602083333331</v>
      </c>
      <c r="DP6403" s="1"/>
      <c r="DQ6403" t="s">
        <v>150</v>
      </c>
      <c r="DR6403" t="s">
        <v>151</v>
      </c>
      <c r="DS6403" t="s">
        <v>152</v>
      </c>
      <c r="DT6403" t="s">
        <v>137</v>
      </c>
      <c r="DU6403" t="s">
        <v>137</v>
      </c>
      <c r="DV6403" t="s">
        <v>4168</v>
      </c>
      <c r="DW6403" t="s">
        <v>137</v>
      </c>
      <c r="DX6403" t="s">
        <v>137</v>
      </c>
      <c r="DY6403" t="s">
        <v>137</v>
      </c>
      <c r="DZ6403" t="s">
        <v>148</v>
      </c>
      <c r="EA6403" t="b">
        <v>0</v>
      </c>
      <c r="EB6403" t="s">
        <v>137</v>
      </c>
    </row>
    <row r="6404" spans="1:132" x14ac:dyDescent="0.25">
      <c r="A6404">
        <v>128378253</v>
      </c>
      <c r="B6404">
        <v>5639</v>
      </c>
      <c r="C6404" t="s">
        <v>192</v>
      </c>
      <c r="D6404" t="s">
        <v>133</v>
      </c>
      <c r="E6404" t="s">
        <v>134</v>
      </c>
      <c r="F6404" t="s">
        <v>135</v>
      </c>
      <c r="G6404" t="s">
        <v>136</v>
      </c>
      <c r="H6404" t="s">
        <v>137</v>
      </c>
      <c r="I6404" t="s">
        <v>138</v>
      </c>
      <c r="J6404" t="s">
        <v>32127</v>
      </c>
      <c r="K6404" t="s">
        <v>32128</v>
      </c>
      <c r="L6404" t="s">
        <v>32129</v>
      </c>
      <c r="M6404" t="s">
        <v>137</v>
      </c>
      <c r="N6404" t="s">
        <v>8278</v>
      </c>
      <c r="O6404" t="s">
        <v>8278</v>
      </c>
      <c r="P6404" s="1">
        <v>45351</v>
      </c>
      <c r="Q6404" s="1">
        <v>45351.588888888888</v>
      </c>
      <c r="R6404" s="1">
        <v>45351.588888888888</v>
      </c>
      <c r="S6404" s="1">
        <v>45355.361111111109</v>
      </c>
      <c r="T6404" s="1">
        <v>45355.361111111109</v>
      </c>
      <c r="U6404" t="s">
        <v>11893</v>
      </c>
      <c r="V6404" t="s">
        <v>137</v>
      </c>
      <c r="W6404" t="s">
        <v>137</v>
      </c>
      <c r="X6404" t="s">
        <v>155</v>
      </c>
      <c r="Y6404" t="s">
        <v>186</v>
      </c>
      <c r="Z6404" t="s">
        <v>137</v>
      </c>
      <c r="AA6404" t="s">
        <v>137</v>
      </c>
      <c r="AB6404" t="s">
        <v>137</v>
      </c>
      <c r="AC6404" t="s">
        <v>137</v>
      </c>
      <c r="AD6404" s="2"/>
      <c r="AE6404" t="s">
        <v>137</v>
      </c>
      <c r="AF6404" t="s">
        <v>137</v>
      </c>
      <c r="AG6404" t="s">
        <v>137</v>
      </c>
      <c r="AH6404" t="s">
        <v>137</v>
      </c>
      <c r="AI6404" t="s">
        <v>137</v>
      </c>
      <c r="AJ6404" t="s">
        <v>137</v>
      </c>
      <c r="AK6404" t="s">
        <v>137</v>
      </c>
      <c r="AL6404" s="2"/>
      <c r="AM6404" t="s">
        <v>137</v>
      </c>
      <c r="AN6404" t="s">
        <v>137</v>
      </c>
      <c r="AO6404" t="s">
        <v>137</v>
      </c>
      <c r="AP6404" t="s">
        <v>137</v>
      </c>
      <c r="AQ6404" t="s">
        <v>137</v>
      </c>
      <c r="AR6404" t="s">
        <v>137</v>
      </c>
      <c r="AS6404" t="s">
        <v>137</v>
      </c>
      <c r="AT6404" t="s">
        <v>137</v>
      </c>
      <c r="AU6404" t="s">
        <v>137</v>
      </c>
      <c r="AV6404" t="s">
        <v>137</v>
      </c>
      <c r="AW6404" t="s">
        <v>137</v>
      </c>
      <c r="AX6404" t="s">
        <v>137</v>
      </c>
      <c r="AY6404" t="s">
        <v>137</v>
      </c>
      <c r="AZ6404" t="s">
        <v>137</v>
      </c>
      <c r="BA6404" t="s">
        <v>137</v>
      </c>
      <c r="BB6404" t="s">
        <v>137</v>
      </c>
      <c r="BC6404" t="s">
        <v>137</v>
      </c>
      <c r="BD6404" t="s">
        <v>137</v>
      </c>
      <c r="BE6404" t="s">
        <v>137</v>
      </c>
      <c r="BF6404" t="s">
        <v>137</v>
      </c>
      <c r="BG6404" t="s">
        <v>137</v>
      </c>
      <c r="BH6404" t="s">
        <v>137</v>
      </c>
      <c r="BI6404" t="s">
        <v>137</v>
      </c>
      <c r="BJ6404" t="s">
        <v>137</v>
      </c>
      <c r="BK6404" t="s">
        <v>137</v>
      </c>
      <c r="BL6404" t="s">
        <v>137</v>
      </c>
      <c r="BM6404" t="s">
        <v>137</v>
      </c>
      <c r="BN6404" t="s">
        <v>137</v>
      </c>
      <c r="BO6404" t="s">
        <v>137</v>
      </c>
      <c r="BP6404" t="s">
        <v>40350</v>
      </c>
      <c r="BQ6404" t="s">
        <v>137</v>
      </c>
      <c r="BR6404" t="s">
        <v>137</v>
      </c>
      <c r="BS6404" t="s">
        <v>137</v>
      </c>
      <c r="BT6404" t="s">
        <v>137</v>
      </c>
      <c r="BU6404" t="s">
        <v>137</v>
      </c>
      <c r="BW6404" t="s">
        <v>137</v>
      </c>
      <c r="BX6404" t="s">
        <v>137</v>
      </c>
      <c r="BY6404" t="s">
        <v>137</v>
      </c>
      <c r="BZ6404" t="s">
        <v>137</v>
      </c>
      <c r="CA6404" t="s">
        <v>137</v>
      </c>
      <c r="CB6404" t="s">
        <v>137</v>
      </c>
      <c r="CC6404" t="s">
        <v>137</v>
      </c>
      <c r="CD6404" t="s">
        <v>137</v>
      </c>
      <c r="CE6404" t="s">
        <v>137</v>
      </c>
      <c r="CF6404" t="s">
        <v>137</v>
      </c>
      <c r="CG6404" t="s">
        <v>137</v>
      </c>
      <c r="CH6404" t="s">
        <v>137</v>
      </c>
      <c r="CI6404" t="s">
        <v>137</v>
      </c>
      <c r="CJ6404" t="s">
        <v>137</v>
      </c>
      <c r="CK6404" t="s">
        <v>137</v>
      </c>
      <c r="CL6404" t="s">
        <v>137</v>
      </c>
      <c r="CM6404" t="s">
        <v>137</v>
      </c>
      <c r="CN6404" t="s">
        <v>137</v>
      </c>
      <c r="CO6404" t="s">
        <v>137</v>
      </c>
      <c r="CP6404" t="s">
        <v>137</v>
      </c>
      <c r="CQ6404" s="1">
        <v>45355.361111111109</v>
      </c>
      <c r="CR6404" s="1">
        <v>45355.361111111109</v>
      </c>
      <c r="CS6404" s="1"/>
      <c r="CT6404" t="s">
        <v>40351</v>
      </c>
      <c r="CU6404" t="s">
        <v>40352</v>
      </c>
      <c r="CV6404" t="s">
        <v>40351</v>
      </c>
      <c r="CW6404" t="s">
        <v>40353</v>
      </c>
      <c r="CX6404" s="3"/>
      <c r="CY6404" s="3"/>
      <c r="CZ6404">
        <v>1</v>
      </c>
      <c r="DA6404" t="s">
        <v>40354</v>
      </c>
      <c r="DB6404" t="s">
        <v>137</v>
      </c>
      <c r="DC6404" t="s">
        <v>137</v>
      </c>
      <c r="DD6404" t="s">
        <v>137</v>
      </c>
      <c r="DE6404" t="s">
        <v>137</v>
      </c>
      <c r="DF6404" t="s">
        <v>40355</v>
      </c>
      <c r="DG6404" t="s">
        <v>137</v>
      </c>
      <c r="DH6404" t="s">
        <v>137</v>
      </c>
      <c r="DI6404" t="s">
        <v>137</v>
      </c>
      <c r="DJ6404" t="s">
        <v>137</v>
      </c>
      <c r="DK6404">
        <v>0</v>
      </c>
      <c r="DL6404" t="s">
        <v>209</v>
      </c>
      <c r="DM6404" t="s">
        <v>137</v>
      </c>
      <c r="DN6404" t="s">
        <v>137</v>
      </c>
      <c r="DO6404" s="1">
        <v>45355.361111111109</v>
      </c>
      <c r="DP6404" s="1"/>
      <c r="DQ6404" t="s">
        <v>32127</v>
      </c>
      <c r="DR6404" t="s">
        <v>32128</v>
      </c>
      <c r="DS6404" t="s">
        <v>32129</v>
      </c>
      <c r="DT6404" t="s">
        <v>137</v>
      </c>
      <c r="DU6404" t="s">
        <v>137</v>
      </c>
      <c r="DV6404" t="s">
        <v>137</v>
      </c>
      <c r="DW6404" t="s">
        <v>137</v>
      </c>
      <c r="DX6404" t="s">
        <v>137</v>
      </c>
      <c r="DY6404" t="s">
        <v>137</v>
      </c>
      <c r="DZ6404" t="s">
        <v>148</v>
      </c>
      <c r="EA6404" t="b">
        <v>0</v>
      </c>
      <c r="EB6404" t="s">
        <v>137</v>
      </c>
    </row>
    <row r="6405" spans="1:132" x14ac:dyDescent="0.25">
      <c r="A6405">
        <v>128376115</v>
      </c>
      <c r="B6405">
        <v>5638</v>
      </c>
      <c r="C6405" t="s">
        <v>192</v>
      </c>
      <c r="D6405" t="s">
        <v>133</v>
      </c>
      <c r="E6405" t="s">
        <v>134</v>
      </c>
      <c r="F6405" t="s">
        <v>135</v>
      </c>
      <c r="G6405" t="s">
        <v>136</v>
      </c>
      <c r="H6405" t="s">
        <v>137</v>
      </c>
      <c r="I6405" t="s">
        <v>138</v>
      </c>
      <c r="J6405" t="s">
        <v>150</v>
      </c>
      <c r="K6405" t="s">
        <v>151</v>
      </c>
      <c r="L6405" t="s">
        <v>152</v>
      </c>
      <c r="M6405" t="s">
        <v>137</v>
      </c>
      <c r="N6405" t="s">
        <v>32044</v>
      </c>
      <c r="O6405" t="s">
        <v>32044</v>
      </c>
      <c r="P6405" s="1">
        <v>45351</v>
      </c>
      <c r="Q6405" s="1">
        <v>45351.574999999997</v>
      </c>
      <c r="R6405" s="1">
        <v>45351.574999999997</v>
      </c>
      <c r="S6405" s="1">
        <v>45351.652083333334</v>
      </c>
      <c r="T6405" s="1">
        <v>45351.652083333334</v>
      </c>
      <c r="U6405" t="s">
        <v>17787</v>
      </c>
      <c r="V6405" t="s">
        <v>137</v>
      </c>
      <c r="W6405" t="s">
        <v>137</v>
      </c>
      <c r="X6405" t="s">
        <v>369</v>
      </c>
      <c r="Y6405" t="s">
        <v>361</v>
      </c>
      <c r="Z6405" t="s">
        <v>137</v>
      </c>
      <c r="AA6405" t="s">
        <v>137</v>
      </c>
      <c r="AB6405" t="s">
        <v>137</v>
      </c>
      <c r="AC6405" t="s">
        <v>137</v>
      </c>
      <c r="AD6405" s="2"/>
      <c r="AE6405" t="s">
        <v>137</v>
      </c>
      <c r="AF6405" t="s">
        <v>137</v>
      </c>
      <c r="AG6405" t="s">
        <v>137</v>
      </c>
      <c r="AH6405" t="s">
        <v>137</v>
      </c>
      <c r="AI6405" t="s">
        <v>137</v>
      </c>
      <c r="AJ6405" t="s">
        <v>137</v>
      </c>
      <c r="AK6405" t="s">
        <v>137</v>
      </c>
      <c r="AL6405" s="2"/>
      <c r="AM6405" t="s">
        <v>137</v>
      </c>
      <c r="AN6405" t="s">
        <v>137</v>
      </c>
      <c r="AO6405" t="s">
        <v>137</v>
      </c>
      <c r="AP6405" t="s">
        <v>137</v>
      </c>
      <c r="AQ6405" t="s">
        <v>137</v>
      </c>
      <c r="AR6405" t="s">
        <v>137</v>
      </c>
      <c r="AS6405" t="s">
        <v>137</v>
      </c>
      <c r="AT6405" t="s">
        <v>137</v>
      </c>
      <c r="AU6405" t="s">
        <v>137</v>
      </c>
      <c r="AV6405" t="s">
        <v>137</v>
      </c>
      <c r="AW6405" t="s">
        <v>137</v>
      </c>
      <c r="AX6405" t="s">
        <v>137</v>
      </c>
      <c r="AY6405" t="s">
        <v>137</v>
      </c>
      <c r="AZ6405" t="s">
        <v>137</v>
      </c>
      <c r="BA6405" t="s">
        <v>137</v>
      </c>
      <c r="BB6405" t="s">
        <v>137</v>
      </c>
      <c r="BC6405" t="s">
        <v>137</v>
      </c>
      <c r="BD6405" t="s">
        <v>137</v>
      </c>
      <c r="BE6405" t="s">
        <v>137</v>
      </c>
      <c r="BF6405" t="s">
        <v>137</v>
      </c>
      <c r="BG6405" t="s">
        <v>137</v>
      </c>
      <c r="BH6405" t="s">
        <v>137</v>
      </c>
      <c r="BI6405" t="s">
        <v>137</v>
      </c>
      <c r="BJ6405" t="s">
        <v>137</v>
      </c>
      <c r="BK6405" t="s">
        <v>137</v>
      </c>
      <c r="BL6405" t="s">
        <v>137</v>
      </c>
      <c r="BM6405" t="s">
        <v>137</v>
      </c>
      <c r="BN6405" t="s">
        <v>137</v>
      </c>
      <c r="BO6405" t="s">
        <v>137</v>
      </c>
      <c r="BP6405" t="s">
        <v>40356</v>
      </c>
      <c r="BQ6405" t="s">
        <v>137</v>
      </c>
      <c r="BR6405" t="s">
        <v>137</v>
      </c>
      <c r="BS6405" t="s">
        <v>137</v>
      </c>
      <c r="BT6405" t="s">
        <v>137</v>
      </c>
      <c r="BU6405" t="s">
        <v>137</v>
      </c>
      <c r="BW6405" t="s">
        <v>137</v>
      </c>
      <c r="BX6405" t="s">
        <v>137</v>
      </c>
      <c r="BY6405" t="s">
        <v>137</v>
      </c>
      <c r="BZ6405" t="s">
        <v>137</v>
      </c>
      <c r="CA6405" t="s">
        <v>137</v>
      </c>
      <c r="CB6405" t="s">
        <v>137</v>
      </c>
      <c r="CC6405" t="s">
        <v>137</v>
      </c>
      <c r="CD6405" t="s">
        <v>137</v>
      </c>
      <c r="CE6405" t="s">
        <v>137</v>
      </c>
      <c r="CF6405" t="s">
        <v>137</v>
      </c>
      <c r="CG6405" t="s">
        <v>137</v>
      </c>
      <c r="CH6405" t="s">
        <v>137</v>
      </c>
      <c r="CI6405" t="s">
        <v>137</v>
      </c>
      <c r="CJ6405" t="s">
        <v>137</v>
      </c>
      <c r="CK6405" t="s">
        <v>137</v>
      </c>
      <c r="CL6405" t="s">
        <v>137</v>
      </c>
      <c r="CM6405" t="s">
        <v>137</v>
      </c>
      <c r="CN6405" t="s">
        <v>137</v>
      </c>
      <c r="CO6405" t="s">
        <v>137</v>
      </c>
      <c r="CP6405" t="s">
        <v>137</v>
      </c>
      <c r="CQ6405" s="1">
        <v>45351.652083333334</v>
      </c>
      <c r="CR6405" s="1">
        <v>45351.652083333334</v>
      </c>
      <c r="CS6405" s="1"/>
      <c r="CT6405" t="s">
        <v>137</v>
      </c>
      <c r="CU6405" t="s">
        <v>137</v>
      </c>
      <c r="CV6405" t="s">
        <v>40357</v>
      </c>
      <c r="CW6405" t="s">
        <v>40357</v>
      </c>
      <c r="CX6405" s="3"/>
      <c r="CY6405" s="3"/>
      <c r="CZ6405">
        <v>1</v>
      </c>
      <c r="DA6405" t="s">
        <v>40358</v>
      </c>
      <c r="DB6405" t="s">
        <v>137</v>
      </c>
      <c r="DC6405" t="s">
        <v>137</v>
      </c>
      <c r="DD6405" t="s">
        <v>137</v>
      </c>
      <c r="DE6405" t="s">
        <v>137</v>
      </c>
      <c r="DF6405" t="s">
        <v>137</v>
      </c>
      <c r="DG6405" t="s">
        <v>137</v>
      </c>
      <c r="DH6405" t="s">
        <v>137</v>
      </c>
      <c r="DI6405" t="s">
        <v>137</v>
      </c>
      <c r="DJ6405" t="s">
        <v>137</v>
      </c>
      <c r="DK6405">
        <v>0</v>
      </c>
      <c r="DL6405" t="s">
        <v>209</v>
      </c>
      <c r="DM6405" t="s">
        <v>137</v>
      </c>
      <c r="DN6405" t="s">
        <v>137</v>
      </c>
      <c r="DO6405" s="1">
        <v>45351.652083333334</v>
      </c>
      <c r="DP6405" s="1"/>
      <c r="DQ6405" t="s">
        <v>150</v>
      </c>
      <c r="DR6405" t="s">
        <v>151</v>
      </c>
      <c r="DS6405" t="s">
        <v>152</v>
      </c>
      <c r="DT6405" t="s">
        <v>137</v>
      </c>
      <c r="DU6405" t="s">
        <v>137</v>
      </c>
      <c r="DV6405" t="s">
        <v>137</v>
      </c>
      <c r="DW6405" t="s">
        <v>137</v>
      </c>
      <c r="DX6405" t="s">
        <v>137</v>
      </c>
      <c r="DY6405" t="s">
        <v>137</v>
      </c>
      <c r="DZ6405" t="s">
        <v>148</v>
      </c>
      <c r="EA6405" t="b">
        <v>0</v>
      </c>
      <c r="EB6405" t="s">
        <v>137</v>
      </c>
    </row>
    <row r="6406" spans="1:132" x14ac:dyDescent="0.25">
      <c r="A6406">
        <v>128372411</v>
      </c>
      <c r="B6406">
        <v>5637</v>
      </c>
      <c r="C6406" t="s">
        <v>192</v>
      </c>
      <c r="D6406" t="s">
        <v>27702</v>
      </c>
      <c r="E6406" t="s">
        <v>134</v>
      </c>
      <c r="F6406" t="s">
        <v>162</v>
      </c>
      <c r="G6406" t="s">
        <v>163</v>
      </c>
      <c r="H6406" t="s">
        <v>137</v>
      </c>
      <c r="I6406" t="s">
        <v>40359</v>
      </c>
      <c r="J6406" t="s">
        <v>32127</v>
      </c>
      <c r="K6406" t="s">
        <v>32128</v>
      </c>
      <c r="L6406" t="s">
        <v>32129</v>
      </c>
      <c r="M6406" t="s">
        <v>137</v>
      </c>
      <c r="N6406" t="s">
        <v>1137</v>
      </c>
      <c r="O6406" t="s">
        <v>1137</v>
      </c>
      <c r="P6406" s="1"/>
      <c r="Q6406" s="1">
        <v>45351.55</v>
      </c>
      <c r="R6406" s="1">
        <v>45351.55</v>
      </c>
      <c r="S6406" s="1">
        <v>45369.493750000001</v>
      </c>
      <c r="T6406" s="1">
        <v>45369.493750000001</v>
      </c>
      <c r="U6406" t="s">
        <v>277</v>
      </c>
      <c r="V6406" t="s">
        <v>137</v>
      </c>
      <c r="W6406" t="s">
        <v>137</v>
      </c>
      <c r="X6406" t="s">
        <v>231</v>
      </c>
      <c r="Y6406" t="s">
        <v>137</v>
      </c>
      <c r="Z6406" t="s">
        <v>137</v>
      </c>
      <c r="AA6406" t="s">
        <v>137</v>
      </c>
      <c r="AB6406" t="s">
        <v>137</v>
      </c>
      <c r="AC6406" t="s">
        <v>137</v>
      </c>
      <c r="AD6406" s="2"/>
      <c r="AE6406" t="s">
        <v>137</v>
      </c>
      <c r="AF6406" t="s">
        <v>137</v>
      </c>
      <c r="AG6406" t="s">
        <v>137</v>
      </c>
      <c r="AH6406" t="s">
        <v>137</v>
      </c>
      <c r="AI6406" t="s">
        <v>137</v>
      </c>
      <c r="AJ6406" t="s">
        <v>137</v>
      </c>
      <c r="AK6406" t="s">
        <v>137</v>
      </c>
      <c r="AL6406" s="2"/>
      <c r="AM6406" t="s">
        <v>137</v>
      </c>
      <c r="AN6406" t="s">
        <v>137</v>
      </c>
      <c r="AO6406" t="s">
        <v>137</v>
      </c>
      <c r="AP6406" t="s">
        <v>137</v>
      </c>
      <c r="AQ6406" t="s">
        <v>137</v>
      </c>
      <c r="AR6406" t="s">
        <v>137</v>
      </c>
      <c r="AS6406" t="s">
        <v>137</v>
      </c>
      <c r="AT6406" t="s">
        <v>137</v>
      </c>
      <c r="AU6406" t="s">
        <v>137</v>
      </c>
      <c r="AV6406" t="s">
        <v>137</v>
      </c>
      <c r="AW6406" t="s">
        <v>137</v>
      </c>
      <c r="AX6406" t="s">
        <v>137</v>
      </c>
      <c r="AY6406" t="s">
        <v>137</v>
      </c>
      <c r="AZ6406" t="s">
        <v>137</v>
      </c>
      <c r="BA6406" t="s">
        <v>137</v>
      </c>
      <c r="BB6406" t="s">
        <v>137</v>
      </c>
      <c r="BC6406" t="s">
        <v>137</v>
      </c>
      <c r="BD6406" t="s">
        <v>137</v>
      </c>
      <c r="BE6406" t="s">
        <v>137</v>
      </c>
      <c r="BF6406" t="s">
        <v>137</v>
      </c>
      <c r="BG6406" t="s">
        <v>137</v>
      </c>
      <c r="BH6406" t="s">
        <v>137</v>
      </c>
      <c r="BI6406" t="s">
        <v>137</v>
      </c>
      <c r="BJ6406" t="s">
        <v>137</v>
      </c>
      <c r="BK6406" t="s">
        <v>137</v>
      </c>
      <c r="BL6406" t="s">
        <v>137</v>
      </c>
      <c r="BM6406" t="s">
        <v>137</v>
      </c>
      <c r="BN6406" t="s">
        <v>137</v>
      </c>
      <c r="BO6406" t="s">
        <v>137</v>
      </c>
      <c r="BP6406" t="s">
        <v>137</v>
      </c>
      <c r="BQ6406" t="s">
        <v>137</v>
      </c>
      <c r="BR6406" t="s">
        <v>137</v>
      </c>
      <c r="BS6406" t="s">
        <v>137</v>
      </c>
      <c r="BT6406" t="s">
        <v>137</v>
      </c>
      <c r="BU6406" t="s">
        <v>137</v>
      </c>
      <c r="BW6406" t="s">
        <v>137</v>
      </c>
      <c r="BX6406" t="s">
        <v>137</v>
      </c>
      <c r="BY6406" t="s">
        <v>137</v>
      </c>
      <c r="BZ6406" t="s">
        <v>137</v>
      </c>
      <c r="CA6406" t="s">
        <v>137</v>
      </c>
      <c r="CB6406" t="s">
        <v>137</v>
      </c>
      <c r="CC6406" t="s">
        <v>137</v>
      </c>
      <c r="CD6406" t="s">
        <v>137</v>
      </c>
      <c r="CE6406" t="s">
        <v>137</v>
      </c>
      <c r="CF6406" t="s">
        <v>137</v>
      </c>
      <c r="CG6406" t="s">
        <v>137</v>
      </c>
      <c r="CH6406" t="s">
        <v>137</v>
      </c>
      <c r="CI6406" t="s">
        <v>137</v>
      </c>
      <c r="CJ6406" t="s">
        <v>137</v>
      </c>
      <c r="CK6406" t="s">
        <v>137</v>
      </c>
      <c r="CL6406" t="s">
        <v>137</v>
      </c>
      <c r="CM6406" t="s">
        <v>137</v>
      </c>
      <c r="CN6406" t="s">
        <v>137</v>
      </c>
      <c r="CO6406" t="s">
        <v>137</v>
      </c>
      <c r="CP6406" t="s">
        <v>137</v>
      </c>
      <c r="CQ6406" s="1">
        <v>45369.493750000001</v>
      </c>
      <c r="CR6406" s="1">
        <v>45369.493750000001</v>
      </c>
      <c r="CS6406" s="1"/>
      <c r="CT6406" t="s">
        <v>40360</v>
      </c>
      <c r="CU6406" t="s">
        <v>40361</v>
      </c>
      <c r="CV6406" t="s">
        <v>40362</v>
      </c>
      <c r="CW6406" t="s">
        <v>40363</v>
      </c>
      <c r="CX6406" s="3"/>
      <c r="CY6406" s="3"/>
      <c r="CZ6406">
        <v>3</v>
      </c>
      <c r="DA6406" t="s">
        <v>137</v>
      </c>
      <c r="DB6406" t="s">
        <v>137</v>
      </c>
      <c r="DC6406" t="s">
        <v>137</v>
      </c>
      <c r="DD6406" t="s">
        <v>137</v>
      </c>
      <c r="DE6406" t="s">
        <v>137</v>
      </c>
      <c r="DF6406" t="s">
        <v>40364</v>
      </c>
      <c r="DG6406" t="s">
        <v>137</v>
      </c>
      <c r="DH6406" t="s">
        <v>137</v>
      </c>
      <c r="DI6406" t="s">
        <v>137</v>
      </c>
      <c r="DJ6406" t="s">
        <v>137</v>
      </c>
      <c r="DK6406">
        <v>0</v>
      </c>
      <c r="DL6406" t="s">
        <v>209</v>
      </c>
      <c r="DM6406" t="s">
        <v>137</v>
      </c>
      <c r="DN6406" t="s">
        <v>137</v>
      </c>
      <c r="DO6406" s="1">
        <v>45369.493750000001</v>
      </c>
      <c r="DP6406" s="1"/>
      <c r="DQ6406" t="s">
        <v>32127</v>
      </c>
      <c r="DR6406" t="s">
        <v>32128</v>
      </c>
      <c r="DS6406" t="s">
        <v>32129</v>
      </c>
      <c r="DT6406" t="s">
        <v>137</v>
      </c>
      <c r="DU6406" t="s">
        <v>137</v>
      </c>
      <c r="DV6406" t="s">
        <v>137</v>
      </c>
      <c r="DW6406" t="s">
        <v>137</v>
      </c>
      <c r="DX6406" t="s">
        <v>21124</v>
      </c>
      <c r="DY6406" t="s">
        <v>137</v>
      </c>
      <c r="DZ6406" t="s">
        <v>168</v>
      </c>
      <c r="EA6406" t="b">
        <v>0</v>
      </c>
      <c r="EB6406" t="s">
        <v>137</v>
      </c>
    </row>
    <row r="6407" spans="1:132" x14ac:dyDescent="0.25">
      <c r="A6407">
        <v>128370296</v>
      </c>
      <c r="B6407">
        <v>5636</v>
      </c>
      <c r="C6407" t="s">
        <v>192</v>
      </c>
      <c r="D6407" t="s">
        <v>133</v>
      </c>
      <c r="E6407" t="s">
        <v>134</v>
      </c>
      <c r="F6407" t="s">
        <v>135</v>
      </c>
      <c r="G6407" t="s">
        <v>136</v>
      </c>
      <c r="H6407" t="s">
        <v>137</v>
      </c>
      <c r="I6407" t="s">
        <v>138</v>
      </c>
      <c r="J6407" t="s">
        <v>150</v>
      </c>
      <c r="K6407" t="s">
        <v>151</v>
      </c>
      <c r="L6407" t="s">
        <v>152</v>
      </c>
      <c r="M6407" t="s">
        <v>137</v>
      </c>
      <c r="N6407" t="s">
        <v>2963</v>
      </c>
      <c r="O6407" t="s">
        <v>2963</v>
      </c>
      <c r="P6407" s="1">
        <v>45352</v>
      </c>
      <c r="Q6407" s="1">
        <v>45351.536111111112</v>
      </c>
      <c r="R6407" s="1">
        <v>45351.536111111112</v>
      </c>
      <c r="S6407" s="1">
        <v>45355.456250000003</v>
      </c>
      <c r="T6407" s="1">
        <v>45355.456250000003</v>
      </c>
      <c r="U6407" t="s">
        <v>3307</v>
      </c>
      <c r="V6407" t="s">
        <v>137</v>
      </c>
      <c r="W6407" t="s">
        <v>137</v>
      </c>
      <c r="X6407" t="s">
        <v>144</v>
      </c>
      <c r="Y6407" t="s">
        <v>285</v>
      </c>
      <c r="Z6407" t="s">
        <v>137</v>
      </c>
      <c r="AA6407" t="s">
        <v>137</v>
      </c>
      <c r="AB6407" t="s">
        <v>137</v>
      </c>
      <c r="AC6407" t="s">
        <v>137</v>
      </c>
      <c r="AD6407" s="2"/>
      <c r="AE6407" t="s">
        <v>137</v>
      </c>
      <c r="AF6407" t="s">
        <v>137</v>
      </c>
      <c r="AG6407" t="s">
        <v>137</v>
      </c>
      <c r="AH6407" t="s">
        <v>137</v>
      </c>
      <c r="AI6407" t="s">
        <v>137</v>
      </c>
      <c r="AJ6407" t="s">
        <v>137</v>
      </c>
      <c r="AK6407" t="s">
        <v>137</v>
      </c>
      <c r="AL6407" s="2"/>
      <c r="AM6407" t="s">
        <v>137</v>
      </c>
      <c r="AN6407" t="s">
        <v>137</v>
      </c>
      <c r="AO6407" t="s">
        <v>137</v>
      </c>
      <c r="AP6407" t="s">
        <v>137</v>
      </c>
      <c r="AQ6407" t="s">
        <v>137</v>
      </c>
      <c r="AR6407" t="s">
        <v>137</v>
      </c>
      <c r="AS6407" t="s">
        <v>137</v>
      </c>
      <c r="AT6407" t="s">
        <v>137</v>
      </c>
      <c r="AU6407" t="s">
        <v>137</v>
      </c>
      <c r="AV6407" t="s">
        <v>137</v>
      </c>
      <c r="AW6407" t="s">
        <v>137</v>
      </c>
      <c r="AX6407" t="s">
        <v>137</v>
      </c>
      <c r="AY6407" t="s">
        <v>137</v>
      </c>
      <c r="AZ6407" t="s">
        <v>137</v>
      </c>
      <c r="BA6407" t="s">
        <v>137</v>
      </c>
      <c r="BB6407" t="s">
        <v>137</v>
      </c>
      <c r="BC6407" t="s">
        <v>137</v>
      </c>
      <c r="BD6407" t="s">
        <v>137</v>
      </c>
      <c r="BE6407" t="s">
        <v>137</v>
      </c>
      <c r="BF6407" t="s">
        <v>137</v>
      </c>
      <c r="BG6407" t="s">
        <v>137</v>
      </c>
      <c r="BH6407" t="s">
        <v>137</v>
      </c>
      <c r="BI6407" t="s">
        <v>137</v>
      </c>
      <c r="BJ6407" t="s">
        <v>137</v>
      </c>
      <c r="BK6407" t="s">
        <v>137</v>
      </c>
      <c r="BL6407" t="s">
        <v>137</v>
      </c>
      <c r="BM6407" t="s">
        <v>137</v>
      </c>
      <c r="BN6407" t="s">
        <v>137</v>
      </c>
      <c r="BO6407" t="s">
        <v>137</v>
      </c>
      <c r="BP6407" t="s">
        <v>40365</v>
      </c>
      <c r="BQ6407" t="s">
        <v>137</v>
      </c>
      <c r="BR6407" t="s">
        <v>137</v>
      </c>
      <c r="BS6407" t="s">
        <v>137</v>
      </c>
      <c r="BT6407" t="s">
        <v>137</v>
      </c>
      <c r="BU6407" t="s">
        <v>137</v>
      </c>
      <c r="BW6407" t="s">
        <v>137</v>
      </c>
      <c r="BX6407" t="s">
        <v>137</v>
      </c>
      <c r="BY6407" t="s">
        <v>137</v>
      </c>
      <c r="BZ6407" t="s">
        <v>137</v>
      </c>
      <c r="CA6407" t="s">
        <v>137</v>
      </c>
      <c r="CB6407" t="s">
        <v>137</v>
      </c>
      <c r="CC6407" t="s">
        <v>137</v>
      </c>
      <c r="CD6407" t="s">
        <v>137</v>
      </c>
      <c r="CE6407" t="s">
        <v>137</v>
      </c>
      <c r="CF6407" t="s">
        <v>137</v>
      </c>
      <c r="CG6407" t="s">
        <v>137</v>
      </c>
      <c r="CH6407" t="s">
        <v>137</v>
      </c>
      <c r="CI6407" t="s">
        <v>137</v>
      </c>
      <c r="CJ6407" t="s">
        <v>137</v>
      </c>
      <c r="CK6407" t="s">
        <v>137</v>
      </c>
      <c r="CL6407" t="s">
        <v>137</v>
      </c>
      <c r="CM6407" t="s">
        <v>137</v>
      </c>
      <c r="CN6407" t="s">
        <v>137</v>
      </c>
      <c r="CO6407" t="s">
        <v>137</v>
      </c>
      <c r="CP6407" t="s">
        <v>137</v>
      </c>
      <c r="CQ6407" s="1">
        <v>45355.456250000003</v>
      </c>
      <c r="CR6407" s="1">
        <v>45355.456250000003</v>
      </c>
      <c r="CS6407" s="1"/>
      <c r="CT6407" t="s">
        <v>6612</v>
      </c>
      <c r="CU6407" t="s">
        <v>6612</v>
      </c>
      <c r="CV6407" t="s">
        <v>40366</v>
      </c>
      <c r="CW6407" t="s">
        <v>40367</v>
      </c>
      <c r="CX6407" s="3"/>
      <c r="CY6407" s="3"/>
      <c r="CZ6407">
        <v>1</v>
      </c>
      <c r="DA6407" t="s">
        <v>40368</v>
      </c>
      <c r="DB6407" t="s">
        <v>137</v>
      </c>
      <c r="DC6407" t="s">
        <v>137</v>
      </c>
      <c r="DD6407" t="s">
        <v>137</v>
      </c>
      <c r="DE6407" t="s">
        <v>137</v>
      </c>
      <c r="DF6407" t="s">
        <v>40369</v>
      </c>
      <c r="DG6407" t="s">
        <v>137</v>
      </c>
      <c r="DH6407" t="s">
        <v>137</v>
      </c>
      <c r="DI6407" t="s">
        <v>137</v>
      </c>
      <c r="DJ6407" t="s">
        <v>137</v>
      </c>
      <c r="DK6407">
        <v>0</v>
      </c>
      <c r="DL6407" t="s">
        <v>209</v>
      </c>
      <c r="DM6407" t="s">
        <v>137</v>
      </c>
      <c r="DN6407" t="s">
        <v>137</v>
      </c>
      <c r="DO6407" s="1">
        <v>45355.456250000003</v>
      </c>
      <c r="DP6407" s="1"/>
      <c r="DQ6407" t="s">
        <v>150</v>
      </c>
      <c r="DR6407" t="s">
        <v>151</v>
      </c>
      <c r="DS6407" t="s">
        <v>152</v>
      </c>
      <c r="DT6407" t="s">
        <v>40370</v>
      </c>
      <c r="DU6407" t="s">
        <v>137</v>
      </c>
      <c r="DV6407" t="s">
        <v>137</v>
      </c>
      <c r="DW6407" t="s">
        <v>137</v>
      </c>
      <c r="DX6407" t="s">
        <v>3166</v>
      </c>
      <c r="DY6407" t="s">
        <v>137</v>
      </c>
      <c r="DZ6407" t="s">
        <v>148</v>
      </c>
      <c r="EA6407" t="b">
        <v>0</v>
      </c>
      <c r="EB6407" t="s">
        <v>137</v>
      </c>
    </row>
    <row r="6408" spans="1:132" x14ac:dyDescent="0.25">
      <c r="A6408">
        <v>128369698</v>
      </c>
      <c r="B6408">
        <v>5635</v>
      </c>
      <c r="C6408" t="s">
        <v>192</v>
      </c>
      <c r="D6408" t="s">
        <v>133</v>
      </c>
      <c r="E6408" t="s">
        <v>134</v>
      </c>
      <c r="F6408" t="s">
        <v>135</v>
      </c>
      <c r="G6408" t="s">
        <v>136</v>
      </c>
      <c r="H6408" t="s">
        <v>137</v>
      </c>
      <c r="I6408" t="s">
        <v>138</v>
      </c>
      <c r="J6408" t="s">
        <v>150</v>
      </c>
      <c r="K6408" t="s">
        <v>151</v>
      </c>
      <c r="L6408" t="s">
        <v>152</v>
      </c>
      <c r="M6408" t="s">
        <v>137</v>
      </c>
      <c r="N6408" t="s">
        <v>7000</v>
      </c>
      <c r="O6408" t="s">
        <v>7000</v>
      </c>
      <c r="P6408" s="1">
        <v>45352</v>
      </c>
      <c r="Q6408" s="1">
        <v>45351.531944444447</v>
      </c>
      <c r="R6408" s="1">
        <v>45351.531944444447</v>
      </c>
      <c r="S6408" s="1">
        <v>45366.46875</v>
      </c>
      <c r="T6408" s="1">
        <v>45366.46875</v>
      </c>
      <c r="U6408" t="s">
        <v>40371</v>
      </c>
      <c r="V6408" t="s">
        <v>137</v>
      </c>
      <c r="W6408" t="s">
        <v>137</v>
      </c>
      <c r="X6408" t="s">
        <v>2852</v>
      </c>
      <c r="Y6408" t="s">
        <v>478</v>
      </c>
      <c r="Z6408" t="s">
        <v>137</v>
      </c>
      <c r="AA6408" t="s">
        <v>137</v>
      </c>
      <c r="AB6408" t="s">
        <v>137</v>
      </c>
      <c r="AC6408" t="s">
        <v>137</v>
      </c>
      <c r="AD6408" s="2"/>
      <c r="AE6408" t="s">
        <v>137</v>
      </c>
      <c r="AF6408" t="s">
        <v>137</v>
      </c>
      <c r="AG6408" t="s">
        <v>137</v>
      </c>
      <c r="AH6408" t="s">
        <v>137</v>
      </c>
      <c r="AI6408" t="s">
        <v>137</v>
      </c>
      <c r="AJ6408" t="s">
        <v>137</v>
      </c>
      <c r="AK6408" t="s">
        <v>137</v>
      </c>
      <c r="AL6408" s="2"/>
      <c r="AM6408" t="s">
        <v>137</v>
      </c>
      <c r="AN6408" t="s">
        <v>137</v>
      </c>
      <c r="AO6408" t="s">
        <v>137</v>
      </c>
      <c r="AP6408" t="s">
        <v>137</v>
      </c>
      <c r="AQ6408" t="s">
        <v>137</v>
      </c>
      <c r="AR6408" t="s">
        <v>137</v>
      </c>
      <c r="AS6408" t="s">
        <v>137</v>
      </c>
      <c r="AT6408" t="s">
        <v>137</v>
      </c>
      <c r="AU6408" t="s">
        <v>137</v>
      </c>
      <c r="AV6408" t="s">
        <v>137</v>
      </c>
      <c r="AW6408" t="s">
        <v>137</v>
      </c>
      <c r="AX6408" t="s">
        <v>137</v>
      </c>
      <c r="AY6408" t="s">
        <v>137</v>
      </c>
      <c r="AZ6408" t="s">
        <v>137</v>
      </c>
      <c r="BA6408" t="s">
        <v>137</v>
      </c>
      <c r="BB6408" t="s">
        <v>137</v>
      </c>
      <c r="BC6408" t="s">
        <v>137</v>
      </c>
      <c r="BD6408" t="s">
        <v>137</v>
      </c>
      <c r="BE6408" t="s">
        <v>137</v>
      </c>
      <c r="BF6408" t="s">
        <v>137</v>
      </c>
      <c r="BG6408" t="s">
        <v>137</v>
      </c>
      <c r="BH6408" t="s">
        <v>137</v>
      </c>
      <c r="BI6408" t="s">
        <v>137</v>
      </c>
      <c r="BJ6408" t="s">
        <v>137</v>
      </c>
      <c r="BK6408" t="s">
        <v>137</v>
      </c>
      <c r="BL6408" t="s">
        <v>137</v>
      </c>
      <c r="BM6408" t="s">
        <v>137</v>
      </c>
      <c r="BN6408" t="s">
        <v>137</v>
      </c>
      <c r="BO6408" t="s">
        <v>137</v>
      </c>
      <c r="BP6408" t="s">
        <v>40372</v>
      </c>
      <c r="BQ6408" t="s">
        <v>137</v>
      </c>
      <c r="BR6408" t="s">
        <v>137</v>
      </c>
      <c r="BS6408" t="s">
        <v>137</v>
      </c>
      <c r="BT6408" t="s">
        <v>137</v>
      </c>
      <c r="BU6408" t="s">
        <v>137</v>
      </c>
      <c r="BW6408" t="s">
        <v>137</v>
      </c>
      <c r="BX6408" t="s">
        <v>137</v>
      </c>
      <c r="BY6408" t="s">
        <v>137</v>
      </c>
      <c r="BZ6408" t="s">
        <v>137</v>
      </c>
      <c r="CA6408" t="s">
        <v>137</v>
      </c>
      <c r="CB6408" t="s">
        <v>137</v>
      </c>
      <c r="CC6408" t="s">
        <v>137</v>
      </c>
      <c r="CD6408" t="s">
        <v>137</v>
      </c>
      <c r="CE6408" t="s">
        <v>137</v>
      </c>
      <c r="CF6408" t="s">
        <v>137</v>
      </c>
      <c r="CG6408" t="s">
        <v>137</v>
      </c>
      <c r="CH6408" t="s">
        <v>137</v>
      </c>
      <c r="CI6408" t="s">
        <v>137</v>
      </c>
      <c r="CJ6408" t="s">
        <v>137</v>
      </c>
      <c r="CK6408" t="s">
        <v>137</v>
      </c>
      <c r="CL6408" t="s">
        <v>137</v>
      </c>
      <c r="CM6408" t="s">
        <v>137</v>
      </c>
      <c r="CN6408" t="s">
        <v>137</v>
      </c>
      <c r="CO6408" t="s">
        <v>137</v>
      </c>
      <c r="CP6408" t="s">
        <v>137</v>
      </c>
      <c r="CQ6408" s="1">
        <v>45366.46875</v>
      </c>
      <c r="CR6408" s="1">
        <v>45366.46875</v>
      </c>
      <c r="CS6408" s="1"/>
      <c r="CT6408" t="s">
        <v>40373</v>
      </c>
      <c r="CU6408" t="s">
        <v>40373</v>
      </c>
      <c r="CV6408" t="s">
        <v>40374</v>
      </c>
      <c r="CW6408" t="s">
        <v>40375</v>
      </c>
      <c r="CX6408" s="3"/>
      <c r="CY6408" s="3"/>
      <c r="CZ6408">
        <v>1</v>
      </c>
      <c r="DA6408" t="s">
        <v>40376</v>
      </c>
      <c r="DB6408" t="s">
        <v>137</v>
      </c>
      <c r="DC6408" t="s">
        <v>137</v>
      </c>
      <c r="DD6408" t="s">
        <v>137</v>
      </c>
      <c r="DE6408" t="s">
        <v>137</v>
      </c>
      <c r="DF6408" t="s">
        <v>40377</v>
      </c>
      <c r="DG6408" t="s">
        <v>900</v>
      </c>
      <c r="DH6408" t="s">
        <v>1151</v>
      </c>
      <c r="DI6408" t="s">
        <v>137</v>
      </c>
      <c r="DJ6408" t="s">
        <v>137</v>
      </c>
      <c r="DK6408">
        <v>0</v>
      </c>
      <c r="DL6408" t="s">
        <v>209</v>
      </c>
      <c r="DM6408" t="s">
        <v>137</v>
      </c>
      <c r="DN6408" t="s">
        <v>137</v>
      </c>
      <c r="DO6408" s="1">
        <v>45366.46875</v>
      </c>
      <c r="DP6408" s="1"/>
      <c r="DQ6408" t="s">
        <v>150</v>
      </c>
      <c r="DR6408" t="s">
        <v>151</v>
      </c>
      <c r="DS6408" t="s">
        <v>152</v>
      </c>
      <c r="DT6408" t="s">
        <v>137</v>
      </c>
      <c r="DU6408" t="s">
        <v>137</v>
      </c>
      <c r="DV6408" t="s">
        <v>137</v>
      </c>
      <c r="DW6408" t="s">
        <v>137</v>
      </c>
      <c r="DX6408" t="s">
        <v>137</v>
      </c>
      <c r="DY6408" t="s">
        <v>137</v>
      </c>
      <c r="DZ6408" t="s">
        <v>148</v>
      </c>
      <c r="EA6408" t="b">
        <v>0</v>
      </c>
      <c r="EB6408" t="s">
        <v>137</v>
      </c>
    </row>
    <row r="6409" spans="1:132" x14ac:dyDescent="0.25">
      <c r="A6409">
        <v>128366459</v>
      </c>
      <c r="B6409">
        <v>5634</v>
      </c>
      <c r="C6409" t="s">
        <v>192</v>
      </c>
      <c r="D6409" t="s">
        <v>133</v>
      </c>
      <c r="E6409" t="s">
        <v>134</v>
      </c>
      <c r="F6409" t="s">
        <v>135</v>
      </c>
      <c r="G6409" t="s">
        <v>136</v>
      </c>
      <c r="H6409" t="s">
        <v>137</v>
      </c>
      <c r="I6409" t="s">
        <v>138</v>
      </c>
      <c r="J6409" t="s">
        <v>1490</v>
      </c>
      <c r="K6409" t="s">
        <v>1491</v>
      </c>
      <c r="L6409" t="s">
        <v>1492</v>
      </c>
      <c r="M6409" t="s">
        <v>137</v>
      </c>
      <c r="N6409" t="s">
        <v>7839</v>
      </c>
      <c r="O6409" t="s">
        <v>7839</v>
      </c>
      <c r="P6409" s="1">
        <v>45351</v>
      </c>
      <c r="Q6409" s="1">
        <v>45351.511111111111</v>
      </c>
      <c r="R6409" s="1">
        <v>45351.511111111111</v>
      </c>
      <c r="S6409" s="1">
        <v>45362.459027777775</v>
      </c>
      <c r="T6409" s="1">
        <v>45362.459027777775</v>
      </c>
      <c r="U6409" t="s">
        <v>13034</v>
      </c>
      <c r="V6409" t="s">
        <v>137</v>
      </c>
      <c r="W6409" t="s">
        <v>137</v>
      </c>
      <c r="X6409" t="s">
        <v>185</v>
      </c>
      <c r="Y6409" t="s">
        <v>199</v>
      </c>
      <c r="Z6409" t="s">
        <v>137</v>
      </c>
      <c r="AA6409" t="s">
        <v>137</v>
      </c>
      <c r="AB6409" t="s">
        <v>137</v>
      </c>
      <c r="AC6409" t="s">
        <v>137</v>
      </c>
      <c r="AD6409" s="2"/>
      <c r="AE6409" t="s">
        <v>137</v>
      </c>
      <c r="AF6409" t="s">
        <v>137</v>
      </c>
      <c r="AG6409" t="s">
        <v>137</v>
      </c>
      <c r="AH6409" t="s">
        <v>137</v>
      </c>
      <c r="AI6409" t="s">
        <v>137</v>
      </c>
      <c r="AJ6409" t="s">
        <v>137</v>
      </c>
      <c r="AK6409" t="s">
        <v>137</v>
      </c>
      <c r="AL6409" s="2"/>
      <c r="AM6409" t="s">
        <v>137</v>
      </c>
      <c r="AN6409" t="s">
        <v>137</v>
      </c>
      <c r="AO6409" t="s">
        <v>137</v>
      </c>
      <c r="AP6409" t="s">
        <v>137</v>
      </c>
      <c r="AQ6409" t="s">
        <v>137</v>
      </c>
      <c r="AR6409" t="s">
        <v>137</v>
      </c>
      <c r="AS6409" t="s">
        <v>137</v>
      </c>
      <c r="AT6409" t="s">
        <v>137</v>
      </c>
      <c r="AU6409" t="s">
        <v>137</v>
      </c>
      <c r="AV6409" t="s">
        <v>137</v>
      </c>
      <c r="AW6409" t="s">
        <v>137</v>
      </c>
      <c r="AX6409" t="s">
        <v>137</v>
      </c>
      <c r="AY6409" t="s">
        <v>137</v>
      </c>
      <c r="AZ6409" t="s">
        <v>137</v>
      </c>
      <c r="BA6409" t="s">
        <v>137</v>
      </c>
      <c r="BB6409" t="s">
        <v>137</v>
      </c>
      <c r="BC6409" t="s">
        <v>137</v>
      </c>
      <c r="BD6409" t="s">
        <v>137</v>
      </c>
      <c r="BE6409" t="s">
        <v>137</v>
      </c>
      <c r="BF6409" t="s">
        <v>137</v>
      </c>
      <c r="BG6409" t="s">
        <v>137</v>
      </c>
      <c r="BH6409" t="s">
        <v>137</v>
      </c>
      <c r="BI6409" t="s">
        <v>137</v>
      </c>
      <c r="BJ6409" t="s">
        <v>137</v>
      </c>
      <c r="BK6409" t="s">
        <v>137</v>
      </c>
      <c r="BL6409" t="s">
        <v>137</v>
      </c>
      <c r="BM6409" t="s">
        <v>137</v>
      </c>
      <c r="BN6409" t="s">
        <v>137</v>
      </c>
      <c r="BO6409" t="s">
        <v>137</v>
      </c>
      <c r="BP6409" t="s">
        <v>40378</v>
      </c>
      <c r="BQ6409" t="s">
        <v>137</v>
      </c>
      <c r="BR6409" t="s">
        <v>137</v>
      </c>
      <c r="BS6409" t="s">
        <v>137</v>
      </c>
      <c r="BT6409" t="s">
        <v>137</v>
      </c>
      <c r="BU6409" t="s">
        <v>137</v>
      </c>
      <c r="BW6409" t="s">
        <v>137</v>
      </c>
      <c r="BX6409" t="s">
        <v>137</v>
      </c>
      <c r="BY6409" t="s">
        <v>137</v>
      </c>
      <c r="BZ6409" t="s">
        <v>137</v>
      </c>
      <c r="CA6409" t="s">
        <v>137</v>
      </c>
      <c r="CB6409" t="s">
        <v>137</v>
      </c>
      <c r="CC6409" t="s">
        <v>137</v>
      </c>
      <c r="CD6409" t="s">
        <v>137</v>
      </c>
      <c r="CE6409" t="s">
        <v>137</v>
      </c>
      <c r="CF6409" t="s">
        <v>137</v>
      </c>
      <c r="CG6409" t="s">
        <v>137</v>
      </c>
      <c r="CH6409" t="s">
        <v>137</v>
      </c>
      <c r="CI6409" t="s">
        <v>137</v>
      </c>
      <c r="CJ6409" t="s">
        <v>137</v>
      </c>
      <c r="CK6409" t="s">
        <v>137</v>
      </c>
      <c r="CL6409" t="s">
        <v>137</v>
      </c>
      <c r="CM6409" t="s">
        <v>137</v>
      </c>
      <c r="CN6409" t="s">
        <v>137</v>
      </c>
      <c r="CO6409" t="s">
        <v>137</v>
      </c>
      <c r="CP6409" t="s">
        <v>137</v>
      </c>
      <c r="CQ6409" s="1">
        <v>45362.459027777775</v>
      </c>
      <c r="CR6409" s="1">
        <v>45362.459027777775</v>
      </c>
      <c r="CS6409" s="1"/>
      <c r="CT6409" t="s">
        <v>40379</v>
      </c>
      <c r="CU6409" t="s">
        <v>40380</v>
      </c>
      <c r="CV6409" t="s">
        <v>40381</v>
      </c>
      <c r="CW6409" t="s">
        <v>40382</v>
      </c>
      <c r="CX6409" s="3"/>
      <c r="CY6409" s="3"/>
      <c r="CZ6409">
        <v>1</v>
      </c>
      <c r="DA6409" t="s">
        <v>40383</v>
      </c>
      <c r="DB6409" t="s">
        <v>137</v>
      </c>
      <c r="DC6409" t="s">
        <v>137</v>
      </c>
      <c r="DD6409" t="s">
        <v>137</v>
      </c>
      <c r="DE6409" t="s">
        <v>137</v>
      </c>
      <c r="DF6409" t="s">
        <v>40384</v>
      </c>
      <c r="DG6409" t="s">
        <v>137</v>
      </c>
      <c r="DH6409" t="s">
        <v>137</v>
      </c>
      <c r="DI6409" t="s">
        <v>137</v>
      </c>
      <c r="DJ6409" t="s">
        <v>137</v>
      </c>
      <c r="DK6409">
        <v>0</v>
      </c>
      <c r="DL6409" t="s">
        <v>7016</v>
      </c>
      <c r="DM6409" t="s">
        <v>137</v>
      </c>
      <c r="DN6409" t="s">
        <v>137</v>
      </c>
      <c r="DO6409" s="1">
        <v>45362.459027777775</v>
      </c>
      <c r="DP6409" s="1"/>
      <c r="DQ6409" t="s">
        <v>3874</v>
      </c>
      <c r="DR6409" t="s">
        <v>3875</v>
      </c>
      <c r="DS6409" t="s">
        <v>3876</v>
      </c>
      <c r="DT6409" t="s">
        <v>137</v>
      </c>
      <c r="DU6409" t="s">
        <v>137</v>
      </c>
      <c r="DV6409" t="s">
        <v>137</v>
      </c>
      <c r="DW6409" t="s">
        <v>137</v>
      </c>
      <c r="DX6409" t="s">
        <v>137</v>
      </c>
      <c r="DY6409" t="s">
        <v>137</v>
      </c>
      <c r="DZ6409" t="s">
        <v>148</v>
      </c>
      <c r="EA6409" t="b">
        <v>0</v>
      </c>
      <c r="EB6409" t="s">
        <v>137</v>
      </c>
    </row>
    <row r="6410" spans="1:132" x14ac:dyDescent="0.25">
      <c r="A6410">
        <v>128365692</v>
      </c>
      <c r="B6410">
        <v>5633</v>
      </c>
      <c r="C6410" t="s">
        <v>192</v>
      </c>
      <c r="D6410" t="s">
        <v>40385</v>
      </c>
      <c r="E6410" t="s">
        <v>134</v>
      </c>
      <c r="F6410" t="s">
        <v>162</v>
      </c>
      <c r="G6410" t="s">
        <v>163</v>
      </c>
      <c r="H6410" t="s">
        <v>137</v>
      </c>
      <c r="I6410" t="s">
        <v>40386</v>
      </c>
      <c r="J6410" t="s">
        <v>150</v>
      </c>
      <c r="K6410" t="s">
        <v>151</v>
      </c>
      <c r="L6410" t="s">
        <v>152</v>
      </c>
      <c r="M6410" t="s">
        <v>137</v>
      </c>
      <c r="N6410" t="s">
        <v>2371</v>
      </c>
      <c r="O6410" t="s">
        <v>2371</v>
      </c>
      <c r="P6410" s="1"/>
      <c r="Q6410" s="1">
        <v>45351.506249999999</v>
      </c>
      <c r="R6410" s="1">
        <v>45351.506249999999</v>
      </c>
      <c r="S6410" s="1">
        <v>45392.381249999999</v>
      </c>
      <c r="T6410" s="1">
        <v>45392.381249999999</v>
      </c>
      <c r="U6410" t="s">
        <v>216</v>
      </c>
      <c r="V6410" t="s">
        <v>137</v>
      </c>
      <c r="W6410" t="s">
        <v>137</v>
      </c>
      <c r="X6410" t="s">
        <v>185</v>
      </c>
      <c r="Y6410" t="s">
        <v>137</v>
      </c>
      <c r="Z6410" t="s">
        <v>137</v>
      </c>
      <c r="AA6410" t="s">
        <v>137</v>
      </c>
      <c r="AB6410" t="s">
        <v>137</v>
      </c>
      <c r="AC6410" t="s">
        <v>137</v>
      </c>
      <c r="AD6410" s="2"/>
      <c r="AE6410" t="s">
        <v>137</v>
      </c>
      <c r="AF6410" t="s">
        <v>137</v>
      </c>
      <c r="AG6410" t="s">
        <v>137</v>
      </c>
      <c r="AH6410" t="s">
        <v>137</v>
      </c>
      <c r="AI6410" t="s">
        <v>137</v>
      </c>
      <c r="AJ6410" t="s">
        <v>137</v>
      </c>
      <c r="AK6410" t="s">
        <v>137</v>
      </c>
      <c r="AL6410" s="2"/>
      <c r="AM6410" t="s">
        <v>137</v>
      </c>
      <c r="AN6410" t="s">
        <v>137</v>
      </c>
      <c r="AO6410" t="s">
        <v>137</v>
      </c>
      <c r="AP6410" t="s">
        <v>137</v>
      </c>
      <c r="AQ6410" t="s">
        <v>137</v>
      </c>
      <c r="AR6410" t="s">
        <v>137</v>
      </c>
      <c r="AS6410" t="s">
        <v>137</v>
      </c>
      <c r="AT6410" t="s">
        <v>137</v>
      </c>
      <c r="AU6410" t="s">
        <v>137</v>
      </c>
      <c r="AV6410" t="s">
        <v>137</v>
      </c>
      <c r="AW6410" t="s">
        <v>137</v>
      </c>
      <c r="AX6410" t="s">
        <v>137</v>
      </c>
      <c r="AY6410" t="s">
        <v>137</v>
      </c>
      <c r="AZ6410" t="s">
        <v>137</v>
      </c>
      <c r="BA6410" t="s">
        <v>137</v>
      </c>
      <c r="BB6410" t="s">
        <v>137</v>
      </c>
      <c r="BC6410" t="s">
        <v>137</v>
      </c>
      <c r="BD6410" t="s">
        <v>137</v>
      </c>
      <c r="BE6410" t="s">
        <v>137</v>
      </c>
      <c r="BF6410" t="s">
        <v>137</v>
      </c>
      <c r="BG6410" t="s">
        <v>137</v>
      </c>
      <c r="BH6410" t="s">
        <v>137</v>
      </c>
      <c r="BI6410" t="s">
        <v>137</v>
      </c>
      <c r="BJ6410" t="s">
        <v>137</v>
      </c>
      <c r="BK6410" t="s">
        <v>137</v>
      </c>
      <c r="BL6410" t="s">
        <v>137</v>
      </c>
      <c r="BM6410" t="s">
        <v>137</v>
      </c>
      <c r="BN6410" t="s">
        <v>137</v>
      </c>
      <c r="BO6410" t="s">
        <v>137</v>
      </c>
      <c r="BP6410" t="s">
        <v>137</v>
      </c>
      <c r="BQ6410" t="s">
        <v>137</v>
      </c>
      <c r="BR6410" t="s">
        <v>137</v>
      </c>
      <c r="BS6410" t="s">
        <v>137</v>
      </c>
      <c r="BT6410" t="s">
        <v>137</v>
      </c>
      <c r="BU6410" t="s">
        <v>137</v>
      </c>
      <c r="BW6410" t="s">
        <v>137</v>
      </c>
      <c r="BX6410" t="s">
        <v>137</v>
      </c>
      <c r="BY6410" t="s">
        <v>137</v>
      </c>
      <c r="BZ6410" t="s">
        <v>137</v>
      </c>
      <c r="CA6410" t="s">
        <v>137</v>
      </c>
      <c r="CB6410" t="s">
        <v>137</v>
      </c>
      <c r="CC6410" t="s">
        <v>137</v>
      </c>
      <c r="CD6410" t="s">
        <v>137</v>
      </c>
      <c r="CE6410" t="s">
        <v>137</v>
      </c>
      <c r="CF6410" t="s">
        <v>137</v>
      </c>
      <c r="CG6410" t="s">
        <v>137</v>
      </c>
      <c r="CH6410" t="s">
        <v>137</v>
      </c>
      <c r="CI6410" t="s">
        <v>137</v>
      </c>
      <c r="CJ6410" t="s">
        <v>137</v>
      </c>
      <c r="CK6410" t="s">
        <v>137</v>
      </c>
      <c r="CL6410" t="s">
        <v>137</v>
      </c>
      <c r="CM6410" t="s">
        <v>137</v>
      </c>
      <c r="CN6410" t="s">
        <v>137</v>
      </c>
      <c r="CO6410" t="s">
        <v>137</v>
      </c>
      <c r="CP6410" t="s">
        <v>137</v>
      </c>
      <c r="CQ6410" s="1">
        <v>45392.381249999999</v>
      </c>
      <c r="CR6410" s="1">
        <v>45392.381249999999</v>
      </c>
      <c r="CS6410" s="1"/>
      <c r="CT6410" t="s">
        <v>40387</v>
      </c>
      <c r="CU6410" t="s">
        <v>40388</v>
      </c>
      <c r="CV6410" t="s">
        <v>40389</v>
      </c>
      <c r="CW6410" t="s">
        <v>40390</v>
      </c>
      <c r="CX6410" s="3"/>
      <c r="CY6410" s="3"/>
      <c r="CZ6410">
        <v>4</v>
      </c>
      <c r="DA6410" t="s">
        <v>137</v>
      </c>
      <c r="DB6410" t="s">
        <v>137</v>
      </c>
      <c r="DC6410" t="s">
        <v>137</v>
      </c>
      <c r="DD6410" t="s">
        <v>137</v>
      </c>
      <c r="DE6410" t="s">
        <v>137</v>
      </c>
      <c r="DF6410" t="s">
        <v>40391</v>
      </c>
      <c r="DG6410" t="s">
        <v>900</v>
      </c>
      <c r="DH6410" t="s">
        <v>1151</v>
      </c>
      <c r="DI6410" t="s">
        <v>137</v>
      </c>
      <c r="DJ6410" t="s">
        <v>137</v>
      </c>
      <c r="DK6410">
        <v>0</v>
      </c>
      <c r="DL6410" t="s">
        <v>209</v>
      </c>
      <c r="DM6410" t="s">
        <v>137</v>
      </c>
      <c r="DN6410" t="s">
        <v>137</v>
      </c>
      <c r="DO6410" s="1">
        <v>45392.381249999999</v>
      </c>
      <c r="DP6410" s="1"/>
      <c r="DQ6410" t="s">
        <v>150</v>
      </c>
      <c r="DR6410" t="s">
        <v>151</v>
      </c>
      <c r="DS6410" t="s">
        <v>152</v>
      </c>
      <c r="DT6410" t="s">
        <v>137</v>
      </c>
      <c r="DU6410" t="s">
        <v>137</v>
      </c>
      <c r="DV6410" t="s">
        <v>137</v>
      </c>
      <c r="DW6410" t="s">
        <v>137</v>
      </c>
      <c r="DX6410" t="s">
        <v>137</v>
      </c>
      <c r="DY6410" t="s">
        <v>137</v>
      </c>
      <c r="DZ6410" t="s">
        <v>168</v>
      </c>
      <c r="EA6410" t="b">
        <v>0</v>
      </c>
      <c r="EB6410" t="s">
        <v>137</v>
      </c>
    </row>
    <row r="6411" spans="1:132" x14ac:dyDescent="0.25">
      <c r="A6411">
        <v>128359238</v>
      </c>
      <c r="B6411">
        <v>5632</v>
      </c>
      <c r="C6411" t="s">
        <v>192</v>
      </c>
      <c r="D6411" t="s">
        <v>40392</v>
      </c>
      <c r="E6411" t="s">
        <v>134</v>
      </c>
      <c r="F6411" t="s">
        <v>162</v>
      </c>
      <c r="G6411" t="s">
        <v>163</v>
      </c>
      <c r="H6411" t="s">
        <v>137</v>
      </c>
      <c r="I6411" t="s">
        <v>137</v>
      </c>
      <c r="J6411" t="s">
        <v>150</v>
      </c>
      <c r="K6411" t="s">
        <v>151</v>
      </c>
      <c r="L6411" t="s">
        <v>152</v>
      </c>
      <c r="M6411" t="s">
        <v>137</v>
      </c>
      <c r="N6411" t="s">
        <v>240</v>
      </c>
      <c r="O6411" t="s">
        <v>303</v>
      </c>
      <c r="P6411" s="1"/>
      <c r="Q6411" s="1">
        <v>45351.469444444447</v>
      </c>
      <c r="R6411" s="1">
        <v>45351.469444444447</v>
      </c>
      <c r="S6411" s="1">
        <v>45351.647222222222</v>
      </c>
      <c r="T6411" s="1">
        <v>45351.647222222222</v>
      </c>
      <c r="U6411" t="s">
        <v>304</v>
      </c>
      <c r="V6411" t="s">
        <v>137</v>
      </c>
      <c r="W6411" t="s">
        <v>137</v>
      </c>
      <c r="X6411" t="s">
        <v>185</v>
      </c>
      <c r="Y6411" t="s">
        <v>199</v>
      </c>
      <c r="Z6411" t="s">
        <v>137</v>
      </c>
      <c r="AA6411" t="s">
        <v>137</v>
      </c>
      <c r="AB6411" t="s">
        <v>137</v>
      </c>
      <c r="AC6411" t="s">
        <v>137</v>
      </c>
      <c r="AD6411" s="2"/>
      <c r="AE6411" t="s">
        <v>137</v>
      </c>
      <c r="AF6411" t="s">
        <v>137</v>
      </c>
      <c r="AG6411" t="s">
        <v>137</v>
      </c>
      <c r="AH6411" t="s">
        <v>137</v>
      </c>
      <c r="AI6411" t="s">
        <v>137</v>
      </c>
      <c r="AJ6411" t="s">
        <v>137</v>
      </c>
      <c r="AK6411" t="s">
        <v>137</v>
      </c>
      <c r="AL6411" s="2"/>
      <c r="AM6411" t="s">
        <v>137</v>
      </c>
      <c r="AN6411" t="s">
        <v>137</v>
      </c>
      <c r="AO6411" t="s">
        <v>137</v>
      </c>
      <c r="AP6411" t="s">
        <v>137</v>
      </c>
      <c r="AQ6411" t="s">
        <v>137</v>
      </c>
      <c r="AR6411" t="s">
        <v>137</v>
      </c>
      <c r="AS6411" t="s">
        <v>137</v>
      </c>
      <c r="AT6411" t="s">
        <v>137</v>
      </c>
      <c r="AU6411" t="s">
        <v>137</v>
      </c>
      <c r="AV6411" t="s">
        <v>137</v>
      </c>
      <c r="AW6411" t="s">
        <v>137</v>
      </c>
      <c r="AX6411" t="s">
        <v>137</v>
      </c>
      <c r="AY6411" t="s">
        <v>137</v>
      </c>
      <c r="AZ6411" t="s">
        <v>137</v>
      </c>
      <c r="BA6411" t="s">
        <v>137</v>
      </c>
      <c r="BB6411" t="s">
        <v>137</v>
      </c>
      <c r="BC6411" t="s">
        <v>137</v>
      </c>
      <c r="BD6411" t="s">
        <v>137</v>
      </c>
      <c r="BE6411" t="s">
        <v>137</v>
      </c>
      <c r="BF6411" t="s">
        <v>137</v>
      </c>
      <c r="BG6411" t="s">
        <v>137</v>
      </c>
      <c r="BH6411" t="s">
        <v>137</v>
      </c>
      <c r="BI6411" t="s">
        <v>137</v>
      </c>
      <c r="BJ6411" t="s">
        <v>137</v>
      </c>
      <c r="BK6411" t="s">
        <v>137</v>
      </c>
      <c r="BL6411" t="s">
        <v>137</v>
      </c>
      <c r="BM6411" t="s">
        <v>137</v>
      </c>
      <c r="BN6411" t="s">
        <v>137</v>
      </c>
      <c r="BO6411" t="s">
        <v>137</v>
      </c>
      <c r="BP6411" t="s">
        <v>137</v>
      </c>
      <c r="BQ6411" t="s">
        <v>137</v>
      </c>
      <c r="BR6411" t="s">
        <v>137</v>
      </c>
      <c r="BS6411" t="s">
        <v>137</v>
      </c>
      <c r="BT6411" t="s">
        <v>137</v>
      </c>
      <c r="BU6411" t="s">
        <v>137</v>
      </c>
      <c r="BW6411" t="s">
        <v>137</v>
      </c>
      <c r="BX6411" t="s">
        <v>137</v>
      </c>
      <c r="BY6411" t="s">
        <v>137</v>
      </c>
      <c r="BZ6411" t="s">
        <v>137</v>
      </c>
      <c r="CA6411" t="s">
        <v>137</v>
      </c>
      <c r="CB6411" t="s">
        <v>137</v>
      </c>
      <c r="CC6411" t="s">
        <v>137</v>
      </c>
      <c r="CD6411" t="s">
        <v>137</v>
      </c>
      <c r="CE6411" t="s">
        <v>137</v>
      </c>
      <c r="CF6411" t="s">
        <v>137</v>
      </c>
      <c r="CG6411" t="s">
        <v>137</v>
      </c>
      <c r="CH6411" t="s">
        <v>137</v>
      </c>
      <c r="CI6411" t="s">
        <v>137</v>
      </c>
      <c r="CJ6411" t="s">
        <v>137</v>
      </c>
      <c r="CK6411" t="s">
        <v>137</v>
      </c>
      <c r="CL6411" t="s">
        <v>137</v>
      </c>
      <c r="CM6411" t="s">
        <v>137</v>
      </c>
      <c r="CN6411" t="s">
        <v>137</v>
      </c>
      <c r="CO6411" t="s">
        <v>137</v>
      </c>
      <c r="CP6411" t="s">
        <v>137</v>
      </c>
      <c r="CQ6411" s="1">
        <v>45351.647222222222</v>
      </c>
      <c r="CR6411" s="1">
        <v>45351.647222222222</v>
      </c>
      <c r="CS6411" s="1"/>
      <c r="CT6411" t="s">
        <v>40393</v>
      </c>
      <c r="CU6411" t="s">
        <v>40393</v>
      </c>
      <c r="CV6411" t="s">
        <v>40394</v>
      </c>
      <c r="CW6411" t="s">
        <v>40394</v>
      </c>
      <c r="CX6411" s="3"/>
      <c r="CY6411" s="3"/>
      <c r="CZ6411">
        <v>1</v>
      </c>
      <c r="DA6411" t="s">
        <v>137</v>
      </c>
      <c r="DB6411" t="s">
        <v>137</v>
      </c>
      <c r="DC6411" t="s">
        <v>137</v>
      </c>
      <c r="DD6411" t="s">
        <v>137</v>
      </c>
      <c r="DE6411" t="s">
        <v>137</v>
      </c>
      <c r="DF6411" t="s">
        <v>40395</v>
      </c>
      <c r="DG6411" t="s">
        <v>137</v>
      </c>
      <c r="DH6411" t="s">
        <v>137</v>
      </c>
      <c r="DI6411" t="s">
        <v>137</v>
      </c>
      <c r="DJ6411" t="s">
        <v>137</v>
      </c>
      <c r="DK6411">
        <v>0</v>
      </c>
      <c r="DL6411" t="s">
        <v>209</v>
      </c>
      <c r="DM6411" t="s">
        <v>137</v>
      </c>
      <c r="DN6411" t="s">
        <v>137</v>
      </c>
      <c r="DO6411" s="1">
        <v>45351.647222222222</v>
      </c>
      <c r="DP6411" s="1"/>
      <c r="DQ6411" t="s">
        <v>150</v>
      </c>
      <c r="DR6411" t="s">
        <v>151</v>
      </c>
      <c r="DS6411" t="s">
        <v>152</v>
      </c>
      <c r="DT6411" t="s">
        <v>137</v>
      </c>
      <c r="DU6411" t="s">
        <v>137</v>
      </c>
      <c r="DV6411" t="s">
        <v>137</v>
      </c>
      <c r="DW6411" t="s">
        <v>137</v>
      </c>
      <c r="DX6411" t="s">
        <v>137</v>
      </c>
      <c r="DY6411" t="s">
        <v>137</v>
      </c>
      <c r="DZ6411" t="s">
        <v>168</v>
      </c>
      <c r="EA6411" t="b">
        <v>0</v>
      </c>
      <c r="EB6411" t="s">
        <v>137</v>
      </c>
    </row>
    <row r="6412" spans="1:132" x14ac:dyDescent="0.25">
      <c r="A6412">
        <v>128351068</v>
      </c>
      <c r="B6412">
        <v>5631</v>
      </c>
      <c r="C6412" t="s">
        <v>192</v>
      </c>
      <c r="D6412" t="s">
        <v>40396</v>
      </c>
      <c r="E6412" t="s">
        <v>134</v>
      </c>
      <c r="F6412" t="s">
        <v>162</v>
      </c>
      <c r="G6412" t="s">
        <v>163</v>
      </c>
      <c r="H6412" t="s">
        <v>137</v>
      </c>
      <c r="I6412" t="s">
        <v>40397</v>
      </c>
      <c r="J6412" t="s">
        <v>32127</v>
      </c>
      <c r="K6412" t="s">
        <v>32128</v>
      </c>
      <c r="L6412" t="s">
        <v>32129</v>
      </c>
      <c r="M6412" t="s">
        <v>137</v>
      </c>
      <c r="N6412" t="s">
        <v>8813</v>
      </c>
      <c r="O6412" t="s">
        <v>8813</v>
      </c>
      <c r="P6412" s="1"/>
      <c r="Q6412" s="1">
        <v>45351.422222222223</v>
      </c>
      <c r="R6412" s="1">
        <v>45351.422222222223</v>
      </c>
      <c r="S6412" s="1">
        <v>45355.359027777777</v>
      </c>
      <c r="T6412" s="1">
        <v>45355.359027777777</v>
      </c>
      <c r="U6412" t="s">
        <v>850</v>
      </c>
      <c r="V6412" t="s">
        <v>137</v>
      </c>
      <c r="W6412" t="s">
        <v>137</v>
      </c>
      <c r="X6412" t="s">
        <v>176</v>
      </c>
      <c r="Y6412" t="s">
        <v>137</v>
      </c>
      <c r="Z6412" t="s">
        <v>137</v>
      </c>
      <c r="AA6412" t="s">
        <v>137</v>
      </c>
      <c r="AB6412" t="s">
        <v>137</v>
      </c>
      <c r="AC6412" t="s">
        <v>137</v>
      </c>
      <c r="AD6412" s="2"/>
      <c r="AE6412" t="s">
        <v>137</v>
      </c>
      <c r="AF6412" t="s">
        <v>137</v>
      </c>
      <c r="AG6412" t="s">
        <v>137</v>
      </c>
      <c r="AH6412" t="s">
        <v>137</v>
      </c>
      <c r="AI6412" t="s">
        <v>137</v>
      </c>
      <c r="AJ6412" t="s">
        <v>137</v>
      </c>
      <c r="AK6412" t="s">
        <v>137</v>
      </c>
      <c r="AL6412" s="2"/>
      <c r="AM6412" t="s">
        <v>137</v>
      </c>
      <c r="AN6412" t="s">
        <v>137</v>
      </c>
      <c r="AO6412" t="s">
        <v>137</v>
      </c>
      <c r="AP6412" t="s">
        <v>137</v>
      </c>
      <c r="AQ6412" t="s">
        <v>137</v>
      </c>
      <c r="AR6412" t="s">
        <v>137</v>
      </c>
      <c r="AS6412" t="s">
        <v>137</v>
      </c>
      <c r="AT6412" t="s">
        <v>137</v>
      </c>
      <c r="AU6412" t="s">
        <v>137</v>
      </c>
      <c r="AV6412" t="s">
        <v>137</v>
      </c>
      <c r="AW6412" t="s">
        <v>137</v>
      </c>
      <c r="AX6412" t="s">
        <v>137</v>
      </c>
      <c r="AY6412" t="s">
        <v>137</v>
      </c>
      <c r="AZ6412" t="s">
        <v>137</v>
      </c>
      <c r="BA6412" t="s">
        <v>137</v>
      </c>
      <c r="BB6412" t="s">
        <v>137</v>
      </c>
      <c r="BC6412" t="s">
        <v>137</v>
      </c>
      <c r="BD6412" t="s">
        <v>137</v>
      </c>
      <c r="BE6412" t="s">
        <v>137</v>
      </c>
      <c r="BF6412" t="s">
        <v>137</v>
      </c>
      <c r="BG6412" t="s">
        <v>137</v>
      </c>
      <c r="BH6412" t="s">
        <v>137</v>
      </c>
      <c r="BI6412" t="s">
        <v>137</v>
      </c>
      <c r="BJ6412" t="s">
        <v>137</v>
      </c>
      <c r="BK6412" t="s">
        <v>137</v>
      </c>
      <c r="BL6412" t="s">
        <v>137</v>
      </c>
      <c r="BM6412" t="s">
        <v>137</v>
      </c>
      <c r="BN6412" t="s">
        <v>137</v>
      </c>
      <c r="BO6412" t="s">
        <v>137</v>
      </c>
      <c r="BP6412" t="s">
        <v>137</v>
      </c>
      <c r="BQ6412" t="s">
        <v>137</v>
      </c>
      <c r="BR6412" t="s">
        <v>137</v>
      </c>
      <c r="BS6412" t="s">
        <v>137</v>
      </c>
      <c r="BT6412" t="s">
        <v>137</v>
      </c>
      <c r="BU6412" t="s">
        <v>137</v>
      </c>
      <c r="BW6412" t="s">
        <v>137</v>
      </c>
      <c r="BX6412" t="s">
        <v>137</v>
      </c>
      <c r="BY6412" t="s">
        <v>137</v>
      </c>
      <c r="BZ6412" t="s">
        <v>137</v>
      </c>
      <c r="CA6412" t="s">
        <v>137</v>
      </c>
      <c r="CB6412" t="s">
        <v>137</v>
      </c>
      <c r="CC6412" t="s">
        <v>137</v>
      </c>
      <c r="CD6412" t="s">
        <v>137</v>
      </c>
      <c r="CE6412" t="s">
        <v>137</v>
      </c>
      <c r="CF6412" t="s">
        <v>137</v>
      </c>
      <c r="CG6412" t="s">
        <v>137</v>
      </c>
      <c r="CH6412" t="s">
        <v>137</v>
      </c>
      <c r="CI6412" t="s">
        <v>137</v>
      </c>
      <c r="CJ6412" t="s">
        <v>137</v>
      </c>
      <c r="CK6412" t="s">
        <v>137</v>
      </c>
      <c r="CL6412" t="s">
        <v>137</v>
      </c>
      <c r="CM6412" t="s">
        <v>137</v>
      </c>
      <c r="CN6412" t="s">
        <v>137</v>
      </c>
      <c r="CO6412" t="s">
        <v>137</v>
      </c>
      <c r="CP6412" t="s">
        <v>137</v>
      </c>
      <c r="CQ6412" s="1">
        <v>45355.359027777777</v>
      </c>
      <c r="CR6412" s="1">
        <v>45355.359027777777</v>
      </c>
      <c r="CS6412" s="1"/>
      <c r="CT6412" t="s">
        <v>40398</v>
      </c>
      <c r="CU6412" t="s">
        <v>40399</v>
      </c>
      <c r="CV6412" t="s">
        <v>40400</v>
      </c>
      <c r="CW6412" t="s">
        <v>40401</v>
      </c>
      <c r="CX6412" s="3"/>
      <c r="CY6412" s="3"/>
      <c r="CZ6412">
        <v>1</v>
      </c>
      <c r="DA6412" t="s">
        <v>137</v>
      </c>
      <c r="DB6412" t="s">
        <v>137</v>
      </c>
      <c r="DC6412" t="s">
        <v>137</v>
      </c>
      <c r="DD6412" t="s">
        <v>137</v>
      </c>
      <c r="DE6412" t="s">
        <v>137</v>
      </c>
      <c r="DF6412" t="s">
        <v>40402</v>
      </c>
      <c r="DG6412" t="s">
        <v>137</v>
      </c>
      <c r="DH6412" t="s">
        <v>137</v>
      </c>
      <c r="DI6412" t="s">
        <v>137</v>
      </c>
      <c r="DJ6412" t="s">
        <v>137</v>
      </c>
      <c r="DK6412">
        <v>0</v>
      </c>
      <c r="DL6412" t="s">
        <v>209</v>
      </c>
      <c r="DM6412" t="s">
        <v>137</v>
      </c>
      <c r="DN6412" t="s">
        <v>137</v>
      </c>
      <c r="DO6412" s="1">
        <v>45355.359027777777</v>
      </c>
      <c r="DP6412" s="1"/>
      <c r="DQ6412" t="s">
        <v>32127</v>
      </c>
      <c r="DR6412" t="s">
        <v>32128</v>
      </c>
      <c r="DS6412" t="s">
        <v>32129</v>
      </c>
      <c r="DT6412" t="s">
        <v>137</v>
      </c>
      <c r="DU6412" t="s">
        <v>137</v>
      </c>
      <c r="DV6412" t="s">
        <v>137</v>
      </c>
      <c r="DW6412" t="s">
        <v>137</v>
      </c>
      <c r="DX6412" t="s">
        <v>137</v>
      </c>
      <c r="DY6412" t="s">
        <v>137</v>
      </c>
      <c r="DZ6412" t="s">
        <v>168</v>
      </c>
      <c r="EA6412" t="b">
        <v>0</v>
      </c>
      <c r="EB6412" t="s">
        <v>137</v>
      </c>
    </row>
    <row r="6413" spans="1:132" x14ac:dyDescent="0.25">
      <c r="A6413">
        <v>128349149</v>
      </c>
      <c r="B6413">
        <v>5630</v>
      </c>
      <c r="C6413" t="s">
        <v>192</v>
      </c>
      <c r="D6413" t="s">
        <v>133</v>
      </c>
      <c r="E6413" t="s">
        <v>134</v>
      </c>
      <c r="F6413" t="s">
        <v>135</v>
      </c>
      <c r="G6413" t="s">
        <v>136</v>
      </c>
      <c r="H6413" t="s">
        <v>137</v>
      </c>
      <c r="I6413" t="s">
        <v>138</v>
      </c>
      <c r="J6413" t="s">
        <v>1490</v>
      </c>
      <c r="K6413" t="s">
        <v>1491</v>
      </c>
      <c r="L6413" t="s">
        <v>1492</v>
      </c>
      <c r="M6413" t="s">
        <v>137</v>
      </c>
      <c r="N6413" t="s">
        <v>438</v>
      </c>
      <c r="O6413" t="s">
        <v>438</v>
      </c>
      <c r="P6413" s="1">
        <v>45351.041666666664</v>
      </c>
      <c r="Q6413" s="1">
        <v>45351.410416666666</v>
      </c>
      <c r="R6413" s="1">
        <v>45351.410416666666</v>
      </c>
      <c r="S6413" s="1">
        <v>45364.390277777777</v>
      </c>
      <c r="T6413" s="1">
        <v>45364.390277777777</v>
      </c>
      <c r="U6413" t="s">
        <v>1117</v>
      </c>
      <c r="V6413" t="s">
        <v>137</v>
      </c>
      <c r="W6413" t="s">
        <v>137</v>
      </c>
      <c r="X6413" t="s">
        <v>360</v>
      </c>
      <c r="Y6413" t="s">
        <v>232</v>
      </c>
      <c r="Z6413" t="s">
        <v>137</v>
      </c>
      <c r="AA6413" t="s">
        <v>137</v>
      </c>
      <c r="AB6413" t="s">
        <v>137</v>
      </c>
      <c r="AC6413" t="s">
        <v>137</v>
      </c>
      <c r="AD6413" s="2"/>
      <c r="AE6413" t="s">
        <v>137</v>
      </c>
      <c r="AF6413" t="s">
        <v>137</v>
      </c>
      <c r="AG6413" t="s">
        <v>137</v>
      </c>
      <c r="AH6413" t="s">
        <v>137</v>
      </c>
      <c r="AI6413" t="s">
        <v>137</v>
      </c>
      <c r="AJ6413" t="s">
        <v>137</v>
      </c>
      <c r="AK6413" t="s">
        <v>137</v>
      </c>
      <c r="AL6413" s="2"/>
      <c r="AM6413" t="s">
        <v>137</v>
      </c>
      <c r="AN6413" t="s">
        <v>137</v>
      </c>
      <c r="AO6413" t="s">
        <v>137</v>
      </c>
      <c r="AP6413" t="s">
        <v>137</v>
      </c>
      <c r="AQ6413" t="s">
        <v>137</v>
      </c>
      <c r="AR6413" t="s">
        <v>137</v>
      </c>
      <c r="AS6413" t="s">
        <v>137</v>
      </c>
      <c r="AT6413" t="s">
        <v>137</v>
      </c>
      <c r="AU6413" t="s">
        <v>137</v>
      </c>
      <c r="AV6413" t="s">
        <v>137</v>
      </c>
      <c r="AW6413" t="s">
        <v>137</v>
      </c>
      <c r="AX6413" t="s">
        <v>137</v>
      </c>
      <c r="AY6413" t="s">
        <v>137</v>
      </c>
      <c r="AZ6413" t="s">
        <v>137</v>
      </c>
      <c r="BA6413" t="s">
        <v>137</v>
      </c>
      <c r="BB6413" t="s">
        <v>137</v>
      </c>
      <c r="BC6413" t="s">
        <v>137</v>
      </c>
      <c r="BD6413" t="s">
        <v>137</v>
      </c>
      <c r="BE6413" t="s">
        <v>137</v>
      </c>
      <c r="BF6413" t="s">
        <v>137</v>
      </c>
      <c r="BG6413" t="s">
        <v>137</v>
      </c>
      <c r="BH6413" t="s">
        <v>137</v>
      </c>
      <c r="BI6413" t="s">
        <v>137</v>
      </c>
      <c r="BJ6413" t="s">
        <v>137</v>
      </c>
      <c r="BK6413" t="s">
        <v>137</v>
      </c>
      <c r="BL6413" t="s">
        <v>137</v>
      </c>
      <c r="BM6413" t="s">
        <v>137</v>
      </c>
      <c r="BN6413" t="s">
        <v>137</v>
      </c>
      <c r="BO6413" t="s">
        <v>137</v>
      </c>
      <c r="BP6413" t="s">
        <v>40403</v>
      </c>
      <c r="BQ6413" t="s">
        <v>137</v>
      </c>
      <c r="BR6413" t="s">
        <v>137</v>
      </c>
      <c r="BS6413" t="s">
        <v>137</v>
      </c>
      <c r="BT6413" t="s">
        <v>137</v>
      </c>
      <c r="BU6413" t="s">
        <v>137</v>
      </c>
      <c r="BW6413" t="s">
        <v>137</v>
      </c>
      <c r="BX6413" t="s">
        <v>137</v>
      </c>
      <c r="BY6413" t="s">
        <v>137</v>
      </c>
      <c r="BZ6413" t="s">
        <v>137</v>
      </c>
      <c r="CA6413" t="s">
        <v>137</v>
      </c>
      <c r="CB6413" t="s">
        <v>137</v>
      </c>
      <c r="CC6413" t="s">
        <v>137</v>
      </c>
      <c r="CD6413" t="s">
        <v>137</v>
      </c>
      <c r="CE6413" t="s">
        <v>137</v>
      </c>
      <c r="CF6413" t="s">
        <v>137</v>
      </c>
      <c r="CG6413" t="s">
        <v>137</v>
      </c>
      <c r="CH6413" t="s">
        <v>137</v>
      </c>
      <c r="CI6413" t="s">
        <v>137</v>
      </c>
      <c r="CJ6413" t="s">
        <v>137</v>
      </c>
      <c r="CK6413" t="s">
        <v>137</v>
      </c>
      <c r="CL6413" t="s">
        <v>137</v>
      </c>
      <c r="CM6413" t="s">
        <v>137</v>
      </c>
      <c r="CN6413" t="s">
        <v>137</v>
      </c>
      <c r="CO6413" t="s">
        <v>137</v>
      </c>
      <c r="CP6413" t="s">
        <v>137</v>
      </c>
      <c r="CQ6413" s="1">
        <v>45364.390277777777</v>
      </c>
      <c r="CR6413" s="1">
        <v>45364.390277777777</v>
      </c>
      <c r="CS6413" s="1"/>
      <c r="CT6413" t="s">
        <v>40404</v>
      </c>
      <c r="CU6413" t="s">
        <v>40405</v>
      </c>
      <c r="CV6413" t="s">
        <v>8516</v>
      </c>
      <c r="CW6413" t="s">
        <v>40406</v>
      </c>
      <c r="CX6413" s="3"/>
      <c r="CY6413" s="3"/>
      <c r="CZ6413">
        <v>2</v>
      </c>
      <c r="DA6413" t="s">
        <v>40407</v>
      </c>
      <c r="DB6413" t="s">
        <v>137</v>
      </c>
      <c r="DC6413" t="s">
        <v>137</v>
      </c>
      <c r="DD6413" t="s">
        <v>137</v>
      </c>
      <c r="DE6413" t="s">
        <v>137</v>
      </c>
      <c r="DF6413" t="s">
        <v>40408</v>
      </c>
      <c r="DG6413" t="s">
        <v>900</v>
      </c>
      <c r="DH6413" t="s">
        <v>32493</v>
      </c>
      <c r="DI6413" t="s">
        <v>137</v>
      </c>
      <c r="DJ6413" t="s">
        <v>137</v>
      </c>
      <c r="DK6413">
        <v>0</v>
      </c>
      <c r="DL6413" t="s">
        <v>137</v>
      </c>
      <c r="DM6413" t="s">
        <v>137</v>
      </c>
      <c r="DN6413" t="s">
        <v>137</v>
      </c>
      <c r="DO6413" s="1">
        <v>45364.390277777777</v>
      </c>
      <c r="DP6413" s="1"/>
      <c r="DQ6413" t="s">
        <v>1490</v>
      </c>
      <c r="DR6413" t="s">
        <v>1491</v>
      </c>
      <c r="DS6413" t="s">
        <v>1492</v>
      </c>
      <c r="DT6413" t="s">
        <v>137</v>
      </c>
      <c r="DU6413" t="s">
        <v>137</v>
      </c>
      <c r="DV6413" t="s">
        <v>137</v>
      </c>
      <c r="DW6413" t="s">
        <v>137</v>
      </c>
      <c r="DX6413" t="s">
        <v>137</v>
      </c>
      <c r="DY6413" t="s">
        <v>137</v>
      </c>
      <c r="DZ6413" t="s">
        <v>148</v>
      </c>
      <c r="EA6413" t="b">
        <v>0</v>
      </c>
      <c r="EB6413" t="s">
        <v>137</v>
      </c>
    </row>
    <row r="6414" spans="1:132" x14ac:dyDescent="0.25">
      <c r="A6414">
        <v>128344004</v>
      </c>
      <c r="B6414">
        <v>5629</v>
      </c>
      <c r="C6414" t="s">
        <v>192</v>
      </c>
      <c r="D6414" t="s">
        <v>11881</v>
      </c>
      <c r="E6414" t="s">
        <v>134</v>
      </c>
      <c r="F6414" t="s">
        <v>162</v>
      </c>
      <c r="G6414" t="s">
        <v>163</v>
      </c>
      <c r="H6414" t="s">
        <v>137</v>
      </c>
      <c r="I6414" t="s">
        <v>40409</v>
      </c>
      <c r="J6414" t="s">
        <v>150</v>
      </c>
      <c r="K6414" t="s">
        <v>151</v>
      </c>
      <c r="L6414" t="s">
        <v>152</v>
      </c>
      <c r="M6414" t="s">
        <v>137</v>
      </c>
      <c r="N6414" t="s">
        <v>488</v>
      </c>
      <c r="O6414" t="s">
        <v>303</v>
      </c>
      <c r="P6414" s="1"/>
      <c r="Q6414" s="1">
        <v>45351.378472222219</v>
      </c>
      <c r="R6414" s="1">
        <v>45351.378472222219</v>
      </c>
      <c r="S6414" s="1">
        <v>45351.463194444441</v>
      </c>
      <c r="T6414" s="1">
        <v>45351.463194444441</v>
      </c>
      <c r="U6414" t="s">
        <v>304</v>
      </c>
      <c r="V6414" t="s">
        <v>137</v>
      </c>
      <c r="W6414" t="s">
        <v>137</v>
      </c>
      <c r="X6414" t="s">
        <v>144</v>
      </c>
      <c r="Y6414" t="s">
        <v>199</v>
      </c>
      <c r="Z6414" t="s">
        <v>137</v>
      </c>
      <c r="AA6414" t="s">
        <v>137</v>
      </c>
      <c r="AB6414" t="s">
        <v>137</v>
      </c>
      <c r="AC6414" t="s">
        <v>137</v>
      </c>
      <c r="AD6414" s="2"/>
      <c r="AE6414" t="s">
        <v>137</v>
      </c>
      <c r="AF6414" t="s">
        <v>137</v>
      </c>
      <c r="AG6414" t="s">
        <v>137</v>
      </c>
      <c r="AH6414" t="s">
        <v>137</v>
      </c>
      <c r="AI6414" t="s">
        <v>137</v>
      </c>
      <c r="AJ6414" t="s">
        <v>137</v>
      </c>
      <c r="AK6414" t="s">
        <v>137</v>
      </c>
      <c r="AL6414" s="2"/>
      <c r="AM6414" t="s">
        <v>137</v>
      </c>
      <c r="AN6414" t="s">
        <v>137</v>
      </c>
      <c r="AO6414" t="s">
        <v>137</v>
      </c>
      <c r="AP6414" t="s">
        <v>137</v>
      </c>
      <c r="AQ6414" t="s">
        <v>137</v>
      </c>
      <c r="AR6414" t="s">
        <v>137</v>
      </c>
      <c r="AS6414" t="s">
        <v>137</v>
      </c>
      <c r="AT6414" t="s">
        <v>137</v>
      </c>
      <c r="AU6414" t="s">
        <v>137</v>
      </c>
      <c r="AV6414" t="s">
        <v>137</v>
      </c>
      <c r="AW6414" t="s">
        <v>137</v>
      </c>
      <c r="AX6414" t="s">
        <v>137</v>
      </c>
      <c r="AY6414" t="s">
        <v>137</v>
      </c>
      <c r="AZ6414" t="s">
        <v>137</v>
      </c>
      <c r="BA6414" t="s">
        <v>137</v>
      </c>
      <c r="BB6414" t="s">
        <v>137</v>
      </c>
      <c r="BC6414" t="s">
        <v>137</v>
      </c>
      <c r="BD6414" t="s">
        <v>137</v>
      </c>
      <c r="BE6414" t="s">
        <v>137</v>
      </c>
      <c r="BF6414" t="s">
        <v>137</v>
      </c>
      <c r="BG6414" t="s">
        <v>137</v>
      </c>
      <c r="BH6414" t="s">
        <v>137</v>
      </c>
      <c r="BI6414" t="s">
        <v>137</v>
      </c>
      <c r="BJ6414" t="s">
        <v>137</v>
      </c>
      <c r="BK6414" t="s">
        <v>137</v>
      </c>
      <c r="BL6414" t="s">
        <v>137</v>
      </c>
      <c r="BM6414" t="s">
        <v>137</v>
      </c>
      <c r="BN6414" t="s">
        <v>137</v>
      </c>
      <c r="BO6414" t="s">
        <v>137</v>
      </c>
      <c r="BP6414" t="s">
        <v>137</v>
      </c>
      <c r="BQ6414" t="s">
        <v>137</v>
      </c>
      <c r="BR6414" t="s">
        <v>137</v>
      </c>
      <c r="BS6414" t="s">
        <v>137</v>
      </c>
      <c r="BT6414" t="s">
        <v>137</v>
      </c>
      <c r="BU6414" t="s">
        <v>137</v>
      </c>
      <c r="BW6414" t="s">
        <v>137</v>
      </c>
      <c r="BX6414" t="s">
        <v>137</v>
      </c>
      <c r="BY6414" t="s">
        <v>137</v>
      </c>
      <c r="BZ6414" t="s">
        <v>137</v>
      </c>
      <c r="CA6414" t="s">
        <v>137</v>
      </c>
      <c r="CB6414" t="s">
        <v>137</v>
      </c>
      <c r="CC6414" t="s">
        <v>137</v>
      </c>
      <c r="CD6414" t="s">
        <v>137</v>
      </c>
      <c r="CE6414" t="s">
        <v>137</v>
      </c>
      <c r="CF6414" t="s">
        <v>137</v>
      </c>
      <c r="CG6414" t="s">
        <v>137</v>
      </c>
      <c r="CH6414" t="s">
        <v>137</v>
      </c>
      <c r="CI6414" t="s">
        <v>137</v>
      </c>
      <c r="CJ6414" t="s">
        <v>137</v>
      </c>
      <c r="CK6414" t="s">
        <v>137</v>
      </c>
      <c r="CL6414" t="s">
        <v>137</v>
      </c>
      <c r="CM6414" t="s">
        <v>137</v>
      </c>
      <c r="CN6414" t="s">
        <v>137</v>
      </c>
      <c r="CO6414" t="s">
        <v>137</v>
      </c>
      <c r="CP6414" t="s">
        <v>137</v>
      </c>
      <c r="CQ6414" s="1">
        <v>45351.463194444441</v>
      </c>
      <c r="CR6414" s="1">
        <v>45351.463194444441</v>
      </c>
      <c r="CS6414" s="1"/>
      <c r="CT6414" t="s">
        <v>5070</v>
      </c>
      <c r="CU6414" t="s">
        <v>5070</v>
      </c>
      <c r="CV6414" t="s">
        <v>40410</v>
      </c>
      <c r="CW6414" t="s">
        <v>40410</v>
      </c>
      <c r="CX6414" s="3"/>
      <c r="CY6414" s="3"/>
      <c r="CZ6414">
        <v>1</v>
      </c>
      <c r="DA6414" t="s">
        <v>137</v>
      </c>
      <c r="DB6414" t="s">
        <v>137</v>
      </c>
      <c r="DC6414" t="s">
        <v>137</v>
      </c>
      <c r="DD6414" t="s">
        <v>137</v>
      </c>
      <c r="DE6414" t="s">
        <v>137</v>
      </c>
      <c r="DF6414" t="s">
        <v>40411</v>
      </c>
      <c r="DG6414" t="s">
        <v>137</v>
      </c>
      <c r="DH6414" t="s">
        <v>137</v>
      </c>
      <c r="DI6414" t="s">
        <v>137</v>
      </c>
      <c r="DJ6414" t="s">
        <v>137</v>
      </c>
      <c r="DK6414">
        <v>0</v>
      </c>
      <c r="DL6414" t="s">
        <v>209</v>
      </c>
      <c r="DM6414" t="s">
        <v>137</v>
      </c>
      <c r="DN6414" t="s">
        <v>137</v>
      </c>
      <c r="DO6414" s="1">
        <v>45351.463194444441</v>
      </c>
      <c r="DP6414" s="1"/>
      <c r="DQ6414" t="s">
        <v>150</v>
      </c>
      <c r="DR6414" t="s">
        <v>151</v>
      </c>
      <c r="DS6414" t="s">
        <v>152</v>
      </c>
      <c r="DT6414" t="s">
        <v>137</v>
      </c>
      <c r="DU6414" t="s">
        <v>137</v>
      </c>
      <c r="DV6414" t="s">
        <v>137</v>
      </c>
      <c r="DW6414" t="s">
        <v>137</v>
      </c>
      <c r="DX6414" t="s">
        <v>40412</v>
      </c>
      <c r="DY6414" t="s">
        <v>137</v>
      </c>
      <c r="DZ6414" t="s">
        <v>168</v>
      </c>
      <c r="EA6414" t="b">
        <v>0</v>
      </c>
      <c r="EB6414" t="s">
        <v>137</v>
      </c>
    </row>
    <row r="6415" spans="1:132" x14ac:dyDescent="0.25">
      <c r="A6415">
        <v>128340932</v>
      </c>
      <c r="B6415">
        <v>5628</v>
      </c>
      <c r="C6415" t="s">
        <v>192</v>
      </c>
      <c r="D6415" t="s">
        <v>40413</v>
      </c>
      <c r="E6415" t="s">
        <v>134</v>
      </c>
      <c r="F6415" t="s">
        <v>162</v>
      </c>
      <c r="G6415" t="s">
        <v>163</v>
      </c>
      <c r="H6415" t="s">
        <v>137</v>
      </c>
      <c r="I6415" t="s">
        <v>40414</v>
      </c>
      <c r="J6415" t="s">
        <v>32127</v>
      </c>
      <c r="K6415" t="s">
        <v>32128</v>
      </c>
      <c r="L6415" t="s">
        <v>32129</v>
      </c>
      <c r="M6415" t="s">
        <v>137</v>
      </c>
      <c r="N6415" t="s">
        <v>183</v>
      </c>
      <c r="O6415" t="s">
        <v>183</v>
      </c>
      <c r="P6415" s="1"/>
      <c r="Q6415" s="1">
        <v>45351.354166666664</v>
      </c>
      <c r="R6415" s="1">
        <v>45351.354166666664</v>
      </c>
      <c r="S6415" s="1">
        <v>45355.390972222223</v>
      </c>
      <c r="T6415" s="1">
        <v>45355.390972222223</v>
      </c>
      <c r="U6415" t="s">
        <v>184</v>
      </c>
      <c r="V6415" t="s">
        <v>137</v>
      </c>
      <c r="W6415" t="s">
        <v>137</v>
      </c>
      <c r="X6415" t="s">
        <v>185</v>
      </c>
      <c r="Y6415" t="s">
        <v>186</v>
      </c>
      <c r="Z6415" t="s">
        <v>137</v>
      </c>
      <c r="AA6415" t="s">
        <v>137</v>
      </c>
      <c r="AB6415" t="s">
        <v>137</v>
      </c>
      <c r="AC6415" t="s">
        <v>137</v>
      </c>
      <c r="AD6415" s="2"/>
      <c r="AE6415" t="s">
        <v>137</v>
      </c>
      <c r="AF6415" t="s">
        <v>137</v>
      </c>
      <c r="AG6415" t="s">
        <v>137</v>
      </c>
      <c r="AH6415" t="s">
        <v>137</v>
      </c>
      <c r="AI6415" t="s">
        <v>137</v>
      </c>
      <c r="AJ6415" t="s">
        <v>137</v>
      </c>
      <c r="AK6415" t="s">
        <v>137</v>
      </c>
      <c r="AL6415" s="2"/>
      <c r="AM6415" t="s">
        <v>137</v>
      </c>
      <c r="AN6415" t="s">
        <v>137</v>
      </c>
      <c r="AO6415" t="s">
        <v>137</v>
      </c>
      <c r="AP6415" t="s">
        <v>137</v>
      </c>
      <c r="AQ6415" t="s">
        <v>137</v>
      </c>
      <c r="AR6415" t="s">
        <v>137</v>
      </c>
      <c r="AS6415" t="s">
        <v>137</v>
      </c>
      <c r="AT6415" t="s">
        <v>137</v>
      </c>
      <c r="AU6415" t="s">
        <v>137</v>
      </c>
      <c r="AV6415" t="s">
        <v>137</v>
      </c>
      <c r="AW6415" t="s">
        <v>137</v>
      </c>
      <c r="AX6415" t="s">
        <v>137</v>
      </c>
      <c r="AY6415" t="s">
        <v>137</v>
      </c>
      <c r="AZ6415" t="s">
        <v>137</v>
      </c>
      <c r="BA6415" t="s">
        <v>137</v>
      </c>
      <c r="BB6415" t="s">
        <v>137</v>
      </c>
      <c r="BC6415" t="s">
        <v>137</v>
      </c>
      <c r="BD6415" t="s">
        <v>137</v>
      </c>
      <c r="BE6415" t="s">
        <v>137</v>
      </c>
      <c r="BF6415" t="s">
        <v>137</v>
      </c>
      <c r="BG6415" t="s">
        <v>137</v>
      </c>
      <c r="BH6415" t="s">
        <v>137</v>
      </c>
      <c r="BI6415" t="s">
        <v>137</v>
      </c>
      <c r="BJ6415" t="s">
        <v>137</v>
      </c>
      <c r="BK6415" t="s">
        <v>137</v>
      </c>
      <c r="BL6415" t="s">
        <v>137</v>
      </c>
      <c r="BM6415" t="s">
        <v>137</v>
      </c>
      <c r="BN6415" t="s">
        <v>137</v>
      </c>
      <c r="BO6415" t="s">
        <v>137</v>
      </c>
      <c r="BP6415" t="s">
        <v>137</v>
      </c>
      <c r="BQ6415" t="s">
        <v>137</v>
      </c>
      <c r="BR6415" t="s">
        <v>137</v>
      </c>
      <c r="BS6415" t="s">
        <v>137</v>
      </c>
      <c r="BT6415" t="s">
        <v>137</v>
      </c>
      <c r="BU6415" t="s">
        <v>137</v>
      </c>
      <c r="BW6415" t="s">
        <v>137</v>
      </c>
      <c r="BX6415" t="s">
        <v>137</v>
      </c>
      <c r="BY6415" t="s">
        <v>137</v>
      </c>
      <c r="BZ6415" t="s">
        <v>137</v>
      </c>
      <c r="CA6415" t="s">
        <v>137</v>
      </c>
      <c r="CB6415" t="s">
        <v>137</v>
      </c>
      <c r="CC6415" t="s">
        <v>137</v>
      </c>
      <c r="CD6415" t="s">
        <v>137</v>
      </c>
      <c r="CE6415" t="s">
        <v>137</v>
      </c>
      <c r="CF6415" t="s">
        <v>137</v>
      </c>
      <c r="CG6415" t="s">
        <v>137</v>
      </c>
      <c r="CH6415" t="s">
        <v>137</v>
      </c>
      <c r="CI6415" t="s">
        <v>137</v>
      </c>
      <c r="CJ6415" t="s">
        <v>137</v>
      </c>
      <c r="CK6415" t="s">
        <v>137</v>
      </c>
      <c r="CL6415" t="s">
        <v>137</v>
      </c>
      <c r="CM6415" t="s">
        <v>137</v>
      </c>
      <c r="CN6415" t="s">
        <v>137</v>
      </c>
      <c r="CO6415" t="s">
        <v>137</v>
      </c>
      <c r="CP6415" t="s">
        <v>137</v>
      </c>
      <c r="CQ6415" s="1">
        <v>45355.390972222223</v>
      </c>
      <c r="CR6415" s="1">
        <v>45355.390972222223</v>
      </c>
      <c r="CS6415" s="1"/>
      <c r="CT6415" t="s">
        <v>2073</v>
      </c>
      <c r="CU6415" t="s">
        <v>40415</v>
      </c>
      <c r="CV6415" t="s">
        <v>40416</v>
      </c>
      <c r="CW6415" t="s">
        <v>40417</v>
      </c>
      <c r="CX6415" s="3"/>
      <c r="CY6415" s="3"/>
      <c r="CZ6415">
        <v>1</v>
      </c>
      <c r="DA6415" t="s">
        <v>137</v>
      </c>
      <c r="DB6415" t="s">
        <v>137</v>
      </c>
      <c r="DC6415" t="s">
        <v>137</v>
      </c>
      <c r="DD6415" t="s">
        <v>137</v>
      </c>
      <c r="DE6415" t="s">
        <v>137</v>
      </c>
      <c r="DF6415" t="s">
        <v>40418</v>
      </c>
      <c r="DG6415" t="s">
        <v>137</v>
      </c>
      <c r="DH6415" t="s">
        <v>137</v>
      </c>
      <c r="DI6415" t="s">
        <v>137</v>
      </c>
      <c r="DJ6415" t="s">
        <v>137</v>
      </c>
      <c r="DK6415">
        <v>0</v>
      </c>
      <c r="DL6415" t="s">
        <v>137</v>
      </c>
      <c r="DM6415" t="s">
        <v>137</v>
      </c>
      <c r="DN6415" t="s">
        <v>137</v>
      </c>
      <c r="DO6415" s="1">
        <v>45355.390972222223</v>
      </c>
      <c r="DP6415" s="1"/>
      <c r="DQ6415" t="s">
        <v>32127</v>
      </c>
      <c r="DR6415" t="s">
        <v>32128</v>
      </c>
      <c r="DS6415" t="s">
        <v>32129</v>
      </c>
      <c r="DT6415" t="s">
        <v>137</v>
      </c>
      <c r="DU6415" t="s">
        <v>137</v>
      </c>
      <c r="DV6415" t="s">
        <v>137</v>
      </c>
      <c r="DW6415" t="s">
        <v>137</v>
      </c>
      <c r="DX6415" t="s">
        <v>40419</v>
      </c>
      <c r="DY6415" t="s">
        <v>137</v>
      </c>
      <c r="DZ6415" t="s">
        <v>168</v>
      </c>
      <c r="EA6415" t="b">
        <v>0</v>
      </c>
      <c r="EB6415" t="s">
        <v>137</v>
      </c>
    </row>
    <row r="6416" spans="1:132" x14ac:dyDescent="0.25">
      <c r="A6416">
        <v>128328056</v>
      </c>
      <c r="B6416">
        <v>5627</v>
      </c>
      <c r="C6416" t="s">
        <v>192</v>
      </c>
      <c r="D6416" t="s">
        <v>40420</v>
      </c>
      <c r="E6416" t="s">
        <v>134</v>
      </c>
      <c r="F6416" t="s">
        <v>162</v>
      </c>
      <c r="G6416" t="s">
        <v>163</v>
      </c>
      <c r="H6416" t="s">
        <v>137</v>
      </c>
      <c r="I6416" t="s">
        <v>40421</v>
      </c>
      <c r="J6416" t="s">
        <v>32127</v>
      </c>
      <c r="K6416" t="s">
        <v>32128</v>
      </c>
      <c r="L6416" t="s">
        <v>32129</v>
      </c>
      <c r="M6416" t="s">
        <v>137</v>
      </c>
      <c r="N6416" t="s">
        <v>183</v>
      </c>
      <c r="O6416" t="s">
        <v>183</v>
      </c>
      <c r="P6416" s="1"/>
      <c r="Q6416" s="1">
        <v>45350.902083333334</v>
      </c>
      <c r="R6416" s="1">
        <v>45350.902083333334</v>
      </c>
      <c r="S6416" s="1">
        <v>45355.397222222222</v>
      </c>
      <c r="T6416" s="1">
        <v>45355.397222222222</v>
      </c>
      <c r="U6416" t="s">
        <v>184</v>
      </c>
      <c r="V6416" t="s">
        <v>137</v>
      </c>
      <c r="W6416" t="s">
        <v>137</v>
      </c>
      <c r="X6416" t="s">
        <v>185</v>
      </c>
      <c r="Y6416" t="s">
        <v>186</v>
      </c>
      <c r="Z6416" t="s">
        <v>137</v>
      </c>
      <c r="AA6416" t="s">
        <v>137</v>
      </c>
      <c r="AB6416" t="s">
        <v>137</v>
      </c>
      <c r="AC6416" t="s">
        <v>137</v>
      </c>
      <c r="AD6416" s="2"/>
      <c r="AE6416" t="s">
        <v>137</v>
      </c>
      <c r="AF6416" t="s">
        <v>137</v>
      </c>
      <c r="AG6416" t="s">
        <v>137</v>
      </c>
      <c r="AH6416" t="s">
        <v>137</v>
      </c>
      <c r="AI6416" t="s">
        <v>137</v>
      </c>
      <c r="AJ6416" t="s">
        <v>137</v>
      </c>
      <c r="AK6416" t="s">
        <v>137</v>
      </c>
      <c r="AL6416" s="2"/>
      <c r="AM6416" t="s">
        <v>137</v>
      </c>
      <c r="AN6416" t="s">
        <v>137</v>
      </c>
      <c r="AO6416" t="s">
        <v>137</v>
      </c>
      <c r="AP6416" t="s">
        <v>137</v>
      </c>
      <c r="AQ6416" t="s">
        <v>137</v>
      </c>
      <c r="AR6416" t="s">
        <v>137</v>
      </c>
      <c r="AS6416" t="s">
        <v>137</v>
      </c>
      <c r="AT6416" t="s">
        <v>137</v>
      </c>
      <c r="AU6416" t="s">
        <v>137</v>
      </c>
      <c r="AV6416" t="s">
        <v>137</v>
      </c>
      <c r="AW6416" t="s">
        <v>137</v>
      </c>
      <c r="AX6416" t="s">
        <v>137</v>
      </c>
      <c r="AY6416" t="s">
        <v>137</v>
      </c>
      <c r="AZ6416" t="s">
        <v>137</v>
      </c>
      <c r="BA6416" t="s">
        <v>137</v>
      </c>
      <c r="BB6416" t="s">
        <v>137</v>
      </c>
      <c r="BC6416" t="s">
        <v>137</v>
      </c>
      <c r="BD6416" t="s">
        <v>137</v>
      </c>
      <c r="BE6416" t="s">
        <v>137</v>
      </c>
      <c r="BF6416" t="s">
        <v>137</v>
      </c>
      <c r="BG6416" t="s">
        <v>137</v>
      </c>
      <c r="BH6416" t="s">
        <v>137</v>
      </c>
      <c r="BI6416" t="s">
        <v>137</v>
      </c>
      <c r="BJ6416" t="s">
        <v>137</v>
      </c>
      <c r="BK6416" t="s">
        <v>137</v>
      </c>
      <c r="BL6416" t="s">
        <v>137</v>
      </c>
      <c r="BM6416" t="s">
        <v>137</v>
      </c>
      <c r="BN6416" t="s">
        <v>137</v>
      </c>
      <c r="BO6416" t="s">
        <v>137</v>
      </c>
      <c r="BP6416" t="s">
        <v>137</v>
      </c>
      <c r="BQ6416" t="s">
        <v>137</v>
      </c>
      <c r="BR6416" t="s">
        <v>137</v>
      </c>
      <c r="BS6416" t="s">
        <v>137</v>
      </c>
      <c r="BT6416" t="s">
        <v>137</v>
      </c>
      <c r="BU6416" t="s">
        <v>137</v>
      </c>
      <c r="BW6416" t="s">
        <v>137</v>
      </c>
      <c r="BX6416" t="s">
        <v>137</v>
      </c>
      <c r="BY6416" t="s">
        <v>137</v>
      </c>
      <c r="BZ6416" t="s">
        <v>137</v>
      </c>
      <c r="CA6416" t="s">
        <v>137</v>
      </c>
      <c r="CB6416" t="s">
        <v>137</v>
      </c>
      <c r="CC6416" t="s">
        <v>137</v>
      </c>
      <c r="CD6416" t="s">
        <v>137</v>
      </c>
      <c r="CE6416" t="s">
        <v>137</v>
      </c>
      <c r="CF6416" t="s">
        <v>137</v>
      </c>
      <c r="CG6416" t="s">
        <v>137</v>
      </c>
      <c r="CH6416" t="s">
        <v>137</v>
      </c>
      <c r="CI6416" t="s">
        <v>137</v>
      </c>
      <c r="CJ6416" t="s">
        <v>137</v>
      </c>
      <c r="CK6416" t="s">
        <v>137</v>
      </c>
      <c r="CL6416" t="s">
        <v>137</v>
      </c>
      <c r="CM6416" t="s">
        <v>137</v>
      </c>
      <c r="CN6416" t="s">
        <v>137</v>
      </c>
      <c r="CO6416" t="s">
        <v>137</v>
      </c>
      <c r="CP6416" t="s">
        <v>137</v>
      </c>
      <c r="CQ6416" s="1">
        <v>45355.397222222222</v>
      </c>
      <c r="CR6416" s="1">
        <v>45355.397222222222</v>
      </c>
      <c r="CS6416" s="1"/>
      <c r="CT6416" t="s">
        <v>40422</v>
      </c>
      <c r="CU6416" t="s">
        <v>40423</v>
      </c>
      <c r="CV6416" t="s">
        <v>40424</v>
      </c>
      <c r="CW6416" t="s">
        <v>40425</v>
      </c>
      <c r="CX6416" s="3"/>
      <c r="CY6416" s="3"/>
      <c r="CZ6416">
        <v>1</v>
      </c>
      <c r="DA6416" t="s">
        <v>137</v>
      </c>
      <c r="DB6416" t="s">
        <v>137</v>
      </c>
      <c r="DC6416" t="s">
        <v>137</v>
      </c>
      <c r="DD6416" t="s">
        <v>137</v>
      </c>
      <c r="DE6416" t="s">
        <v>137</v>
      </c>
      <c r="DF6416" t="s">
        <v>40426</v>
      </c>
      <c r="DG6416" t="s">
        <v>137</v>
      </c>
      <c r="DH6416" t="s">
        <v>137</v>
      </c>
      <c r="DI6416" t="s">
        <v>137</v>
      </c>
      <c r="DJ6416" t="s">
        <v>137</v>
      </c>
      <c r="DK6416">
        <v>0</v>
      </c>
      <c r="DL6416" t="s">
        <v>209</v>
      </c>
      <c r="DM6416" t="s">
        <v>137</v>
      </c>
      <c r="DN6416" t="s">
        <v>137</v>
      </c>
      <c r="DO6416" s="1">
        <v>45355.397222222222</v>
      </c>
      <c r="DP6416" s="1"/>
      <c r="DQ6416" t="s">
        <v>32127</v>
      </c>
      <c r="DR6416" t="s">
        <v>32128</v>
      </c>
      <c r="DS6416" t="s">
        <v>32129</v>
      </c>
      <c r="DT6416" t="s">
        <v>137</v>
      </c>
      <c r="DU6416" t="s">
        <v>137</v>
      </c>
      <c r="DV6416" t="s">
        <v>137</v>
      </c>
      <c r="DW6416" t="s">
        <v>137</v>
      </c>
      <c r="DX6416" t="s">
        <v>40427</v>
      </c>
      <c r="DY6416" t="s">
        <v>137</v>
      </c>
      <c r="DZ6416" t="s">
        <v>168</v>
      </c>
      <c r="EA6416" t="b">
        <v>0</v>
      </c>
      <c r="EB6416" t="s">
        <v>137</v>
      </c>
    </row>
    <row r="6417" spans="1:132" x14ac:dyDescent="0.25">
      <c r="A6417">
        <v>128319963</v>
      </c>
      <c r="B6417">
        <v>5626</v>
      </c>
      <c r="C6417" t="s">
        <v>192</v>
      </c>
      <c r="D6417" t="s">
        <v>40428</v>
      </c>
      <c r="E6417" t="s">
        <v>134</v>
      </c>
      <c r="F6417" t="s">
        <v>162</v>
      </c>
      <c r="G6417" t="s">
        <v>163</v>
      </c>
      <c r="H6417" t="s">
        <v>137</v>
      </c>
      <c r="I6417" t="s">
        <v>40429</v>
      </c>
      <c r="J6417" t="s">
        <v>523</v>
      </c>
      <c r="K6417" t="s">
        <v>524</v>
      </c>
      <c r="L6417" t="s">
        <v>525</v>
      </c>
      <c r="M6417" t="s">
        <v>137</v>
      </c>
      <c r="N6417" t="s">
        <v>802</v>
      </c>
      <c r="O6417" t="s">
        <v>802</v>
      </c>
      <c r="P6417" s="1"/>
      <c r="Q6417" s="1">
        <v>45350.732638888891</v>
      </c>
      <c r="R6417" s="1">
        <v>45350.732638888891</v>
      </c>
      <c r="S6417" s="1">
        <v>45351.448611111111</v>
      </c>
      <c r="T6417" s="1">
        <v>45351.448611111111</v>
      </c>
      <c r="U6417" t="s">
        <v>304</v>
      </c>
      <c r="V6417" t="s">
        <v>137</v>
      </c>
      <c r="W6417" t="s">
        <v>137</v>
      </c>
      <c r="X6417" t="s">
        <v>185</v>
      </c>
      <c r="Y6417" t="s">
        <v>199</v>
      </c>
      <c r="Z6417" t="s">
        <v>137</v>
      </c>
      <c r="AA6417" t="s">
        <v>137</v>
      </c>
      <c r="AB6417" t="s">
        <v>137</v>
      </c>
      <c r="AC6417" t="s">
        <v>137</v>
      </c>
      <c r="AD6417" s="2"/>
      <c r="AE6417" t="s">
        <v>137</v>
      </c>
      <c r="AF6417" t="s">
        <v>137</v>
      </c>
      <c r="AG6417" t="s">
        <v>137</v>
      </c>
      <c r="AH6417" t="s">
        <v>137</v>
      </c>
      <c r="AI6417" t="s">
        <v>137</v>
      </c>
      <c r="AJ6417" t="s">
        <v>137</v>
      </c>
      <c r="AK6417" t="s">
        <v>137</v>
      </c>
      <c r="AL6417" s="2"/>
      <c r="AM6417" t="s">
        <v>137</v>
      </c>
      <c r="AN6417" t="s">
        <v>137</v>
      </c>
      <c r="AO6417" t="s">
        <v>137</v>
      </c>
      <c r="AP6417" t="s">
        <v>137</v>
      </c>
      <c r="AQ6417" t="s">
        <v>137</v>
      </c>
      <c r="AR6417" t="s">
        <v>137</v>
      </c>
      <c r="AS6417" t="s">
        <v>137</v>
      </c>
      <c r="AT6417" t="s">
        <v>137</v>
      </c>
      <c r="AU6417" t="s">
        <v>137</v>
      </c>
      <c r="AV6417" t="s">
        <v>137</v>
      </c>
      <c r="AW6417" t="s">
        <v>137</v>
      </c>
      <c r="AX6417" t="s">
        <v>137</v>
      </c>
      <c r="AY6417" t="s">
        <v>137</v>
      </c>
      <c r="AZ6417" t="s">
        <v>137</v>
      </c>
      <c r="BA6417" t="s">
        <v>137</v>
      </c>
      <c r="BB6417" t="s">
        <v>137</v>
      </c>
      <c r="BC6417" t="s">
        <v>137</v>
      </c>
      <c r="BD6417" t="s">
        <v>137</v>
      </c>
      <c r="BE6417" t="s">
        <v>137</v>
      </c>
      <c r="BF6417" t="s">
        <v>137</v>
      </c>
      <c r="BG6417" t="s">
        <v>137</v>
      </c>
      <c r="BH6417" t="s">
        <v>137</v>
      </c>
      <c r="BI6417" t="s">
        <v>137</v>
      </c>
      <c r="BJ6417" t="s">
        <v>137</v>
      </c>
      <c r="BK6417" t="s">
        <v>137</v>
      </c>
      <c r="BL6417" t="s">
        <v>137</v>
      </c>
      <c r="BM6417" t="s">
        <v>137</v>
      </c>
      <c r="BN6417" t="s">
        <v>137</v>
      </c>
      <c r="BO6417" t="s">
        <v>137</v>
      </c>
      <c r="BP6417" t="s">
        <v>137</v>
      </c>
      <c r="BQ6417" t="s">
        <v>137</v>
      </c>
      <c r="BR6417" t="s">
        <v>137</v>
      </c>
      <c r="BS6417" t="s">
        <v>137</v>
      </c>
      <c r="BT6417" t="s">
        <v>137</v>
      </c>
      <c r="BU6417" t="s">
        <v>137</v>
      </c>
      <c r="BW6417" t="s">
        <v>137</v>
      </c>
      <c r="BX6417" t="s">
        <v>137</v>
      </c>
      <c r="BY6417" t="s">
        <v>137</v>
      </c>
      <c r="BZ6417" t="s">
        <v>137</v>
      </c>
      <c r="CA6417" t="s">
        <v>137</v>
      </c>
      <c r="CB6417" t="s">
        <v>137</v>
      </c>
      <c r="CC6417" t="s">
        <v>137</v>
      </c>
      <c r="CD6417" t="s">
        <v>137</v>
      </c>
      <c r="CE6417" t="s">
        <v>137</v>
      </c>
      <c r="CF6417" t="s">
        <v>137</v>
      </c>
      <c r="CG6417" t="s">
        <v>137</v>
      </c>
      <c r="CH6417" t="s">
        <v>137</v>
      </c>
      <c r="CI6417" t="s">
        <v>137</v>
      </c>
      <c r="CJ6417" t="s">
        <v>137</v>
      </c>
      <c r="CK6417" t="s">
        <v>137</v>
      </c>
      <c r="CL6417" t="s">
        <v>137</v>
      </c>
      <c r="CM6417" t="s">
        <v>137</v>
      </c>
      <c r="CN6417" t="s">
        <v>137</v>
      </c>
      <c r="CO6417" t="s">
        <v>137</v>
      </c>
      <c r="CP6417" t="s">
        <v>137</v>
      </c>
      <c r="CQ6417" s="1">
        <v>45351.448611111111</v>
      </c>
      <c r="CR6417" s="1">
        <v>45351.448611111111</v>
      </c>
      <c r="CS6417" s="1"/>
      <c r="CT6417" t="s">
        <v>137</v>
      </c>
      <c r="CU6417" t="s">
        <v>137</v>
      </c>
      <c r="CV6417" t="s">
        <v>22210</v>
      </c>
      <c r="CW6417" t="s">
        <v>40430</v>
      </c>
      <c r="CX6417" s="3"/>
      <c r="CY6417" s="3"/>
      <c r="CZ6417">
        <v>2</v>
      </c>
      <c r="DA6417" t="s">
        <v>137</v>
      </c>
      <c r="DB6417" t="s">
        <v>137</v>
      </c>
      <c r="DC6417" t="s">
        <v>137</v>
      </c>
      <c r="DD6417" t="s">
        <v>137</v>
      </c>
      <c r="DE6417" t="s">
        <v>137</v>
      </c>
      <c r="DF6417" t="s">
        <v>137</v>
      </c>
      <c r="DG6417" t="s">
        <v>137</v>
      </c>
      <c r="DH6417" t="s">
        <v>137</v>
      </c>
      <c r="DI6417" t="s">
        <v>137</v>
      </c>
      <c r="DJ6417" t="s">
        <v>137</v>
      </c>
      <c r="DK6417">
        <v>0</v>
      </c>
      <c r="DL6417" t="s">
        <v>209</v>
      </c>
      <c r="DM6417" t="s">
        <v>137</v>
      </c>
      <c r="DN6417" t="s">
        <v>137</v>
      </c>
      <c r="DO6417" s="1">
        <v>45351.448611111111</v>
      </c>
      <c r="DP6417" s="1"/>
      <c r="DQ6417" t="s">
        <v>523</v>
      </c>
      <c r="DR6417" t="s">
        <v>524</v>
      </c>
      <c r="DS6417" t="s">
        <v>525</v>
      </c>
      <c r="DT6417" t="s">
        <v>40431</v>
      </c>
      <c r="DU6417" t="s">
        <v>137</v>
      </c>
      <c r="DV6417" t="s">
        <v>137</v>
      </c>
      <c r="DW6417" t="s">
        <v>137</v>
      </c>
      <c r="DX6417" t="s">
        <v>137</v>
      </c>
      <c r="DY6417" t="s">
        <v>137</v>
      </c>
      <c r="DZ6417" t="s">
        <v>168</v>
      </c>
      <c r="EA6417" t="b">
        <v>0</v>
      </c>
      <c r="EB6417" t="s">
        <v>137</v>
      </c>
    </row>
    <row r="6418" spans="1:132" x14ac:dyDescent="0.25">
      <c r="A6418">
        <v>128319947</v>
      </c>
      <c r="B6418">
        <v>5625</v>
      </c>
      <c r="C6418" t="s">
        <v>192</v>
      </c>
      <c r="D6418" t="s">
        <v>40432</v>
      </c>
      <c r="E6418" t="s">
        <v>134</v>
      </c>
      <c r="F6418" t="s">
        <v>162</v>
      </c>
      <c r="G6418" t="s">
        <v>163</v>
      </c>
      <c r="H6418" t="s">
        <v>137</v>
      </c>
      <c r="I6418" t="s">
        <v>40433</v>
      </c>
      <c r="J6418" t="s">
        <v>523</v>
      </c>
      <c r="K6418" t="s">
        <v>524</v>
      </c>
      <c r="L6418" t="s">
        <v>525</v>
      </c>
      <c r="M6418" t="s">
        <v>137</v>
      </c>
      <c r="N6418" t="s">
        <v>802</v>
      </c>
      <c r="O6418" t="s">
        <v>802</v>
      </c>
      <c r="P6418" s="1"/>
      <c r="Q6418" s="1">
        <v>45350.732638888891</v>
      </c>
      <c r="R6418" s="1">
        <v>45350.732638888891</v>
      </c>
      <c r="S6418" s="1">
        <v>45351.448611111111</v>
      </c>
      <c r="T6418" s="1">
        <v>45351.448611111111</v>
      </c>
      <c r="U6418" t="s">
        <v>304</v>
      </c>
      <c r="V6418" t="s">
        <v>137</v>
      </c>
      <c r="W6418" t="s">
        <v>137</v>
      </c>
      <c r="X6418" t="s">
        <v>185</v>
      </c>
      <c r="Y6418" t="s">
        <v>199</v>
      </c>
      <c r="Z6418" t="s">
        <v>137</v>
      </c>
      <c r="AA6418" t="s">
        <v>137</v>
      </c>
      <c r="AB6418" t="s">
        <v>137</v>
      </c>
      <c r="AC6418" t="s">
        <v>137</v>
      </c>
      <c r="AD6418" s="2"/>
      <c r="AE6418" t="s">
        <v>137</v>
      </c>
      <c r="AF6418" t="s">
        <v>137</v>
      </c>
      <c r="AG6418" t="s">
        <v>137</v>
      </c>
      <c r="AH6418" t="s">
        <v>137</v>
      </c>
      <c r="AI6418" t="s">
        <v>137</v>
      </c>
      <c r="AJ6418" t="s">
        <v>137</v>
      </c>
      <c r="AK6418" t="s">
        <v>137</v>
      </c>
      <c r="AL6418" s="2"/>
      <c r="AM6418" t="s">
        <v>137</v>
      </c>
      <c r="AN6418" t="s">
        <v>137</v>
      </c>
      <c r="AO6418" t="s">
        <v>137</v>
      </c>
      <c r="AP6418" t="s">
        <v>137</v>
      </c>
      <c r="AQ6418" t="s">
        <v>137</v>
      </c>
      <c r="AR6418" t="s">
        <v>137</v>
      </c>
      <c r="AS6418" t="s">
        <v>137</v>
      </c>
      <c r="AT6418" t="s">
        <v>137</v>
      </c>
      <c r="AU6418" t="s">
        <v>137</v>
      </c>
      <c r="AV6418" t="s">
        <v>137</v>
      </c>
      <c r="AW6418" t="s">
        <v>137</v>
      </c>
      <c r="AX6418" t="s">
        <v>137</v>
      </c>
      <c r="AY6418" t="s">
        <v>137</v>
      </c>
      <c r="AZ6418" t="s">
        <v>137</v>
      </c>
      <c r="BA6418" t="s">
        <v>137</v>
      </c>
      <c r="BB6418" t="s">
        <v>137</v>
      </c>
      <c r="BC6418" t="s">
        <v>137</v>
      </c>
      <c r="BD6418" t="s">
        <v>137</v>
      </c>
      <c r="BE6418" t="s">
        <v>137</v>
      </c>
      <c r="BF6418" t="s">
        <v>137</v>
      </c>
      <c r="BG6418" t="s">
        <v>137</v>
      </c>
      <c r="BH6418" t="s">
        <v>137</v>
      </c>
      <c r="BI6418" t="s">
        <v>137</v>
      </c>
      <c r="BJ6418" t="s">
        <v>137</v>
      </c>
      <c r="BK6418" t="s">
        <v>137</v>
      </c>
      <c r="BL6418" t="s">
        <v>137</v>
      </c>
      <c r="BM6418" t="s">
        <v>137</v>
      </c>
      <c r="BN6418" t="s">
        <v>137</v>
      </c>
      <c r="BO6418" t="s">
        <v>137</v>
      </c>
      <c r="BP6418" t="s">
        <v>137</v>
      </c>
      <c r="BQ6418" t="s">
        <v>137</v>
      </c>
      <c r="BR6418" t="s">
        <v>137</v>
      </c>
      <c r="BS6418" t="s">
        <v>137</v>
      </c>
      <c r="BT6418" t="s">
        <v>137</v>
      </c>
      <c r="BU6418" t="s">
        <v>137</v>
      </c>
      <c r="BW6418" t="s">
        <v>137</v>
      </c>
      <c r="BX6418" t="s">
        <v>137</v>
      </c>
      <c r="BY6418" t="s">
        <v>137</v>
      </c>
      <c r="BZ6418" t="s">
        <v>137</v>
      </c>
      <c r="CA6418" t="s">
        <v>137</v>
      </c>
      <c r="CB6418" t="s">
        <v>137</v>
      </c>
      <c r="CC6418" t="s">
        <v>137</v>
      </c>
      <c r="CD6418" t="s">
        <v>137</v>
      </c>
      <c r="CE6418" t="s">
        <v>137</v>
      </c>
      <c r="CF6418" t="s">
        <v>137</v>
      </c>
      <c r="CG6418" t="s">
        <v>137</v>
      </c>
      <c r="CH6418" t="s">
        <v>137</v>
      </c>
      <c r="CI6418" t="s">
        <v>137</v>
      </c>
      <c r="CJ6418" t="s">
        <v>137</v>
      </c>
      <c r="CK6418" t="s">
        <v>137</v>
      </c>
      <c r="CL6418" t="s">
        <v>137</v>
      </c>
      <c r="CM6418" t="s">
        <v>137</v>
      </c>
      <c r="CN6418" t="s">
        <v>137</v>
      </c>
      <c r="CO6418" t="s">
        <v>137</v>
      </c>
      <c r="CP6418" t="s">
        <v>137</v>
      </c>
      <c r="CQ6418" s="1">
        <v>45351.448611111111</v>
      </c>
      <c r="CR6418" s="1">
        <v>45351.448611111111</v>
      </c>
      <c r="CS6418" s="1"/>
      <c r="CT6418" t="s">
        <v>137</v>
      </c>
      <c r="CU6418" t="s">
        <v>137</v>
      </c>
      <c r="CV6418" t="s">
        <v>40434</v>
      </c>
      <c r="CW6418" t="s">
        <v>21244</v>
      </c>
      <c r="CX6418" s="3"/>
      <c r="CY6418" s="3"/>
      <c r="CZ6418">
        <v>1</v>
      </c>
      <c r="DA6418" t="s">
        <v>137</v>
      </c>
      <c r="DB6418" t="s">
        <v>137</v>
      </c>
      <c r="DC6418" t="s">
        <v>137</v>
      </c>
      <c r="DD6418" t="s">
        <v>137</v>
      </c>
      <c r="DE6418" t="s">
        <v>137</v>
      </c>
      <c r="DF6418" t="s">
        <v>137</v>
      </c>
      <c r="DG6418" t="s">
        <v>137</v>
      </c>
      <c r="DH6418" t="s">
        <v>137</v>
      </c>
      <c r="DI6418" t="s">
        <v>137</v>
      </c>
      <c r="DJ6418" t="s">
        <v>137</v>
      </c>
      <c r="DK6418">
        <v>0</v>
      </c>
      <c r="DL6418" t="s">
        <v>209</v>
      </c>
      <c r="DM6418" t="s">
        <v>137</v>
      </c>
      <c r="DN6418" t="s">
        <v>137</v>
      </c>
      <c r="DO6418" s="1">
        <v>45351.448611111111</v>
      </c>
      <c r="DP6418" s="1"/>
      <c r="DQ6418" t="s">
        <v>523</v>
      </c>
      <c r="DR6418" t="s">
        <v>524</v>
      </c>
      <c r="DS6418" t="s">
        <v>525</v>
      </c>
      <c r="DT6418" t="s">
        <v>137</v>
      </c>
      <c r="DU6418" t="s">
        <v>137</v>
      </c>
      <c r="DV6418" t="s">
        <v>137</v>
      </c>
      <c r="DW6418" t="s">
        <v>137</v>
      </c>
      <c r="DX6418" t="s">
        <v>137</v>
      </c>
      <c r="DY6418" t="s">
        <v>137</v>
      </c>
      <c r="DZ6418" t="s">
        <v>168</v>
      </c>
      <c r="EA6418" t="b">
        <v>0</v>
      </c>
      <c r="EB6418" t="s">
        <v>137</v>
      </c>
    </row>
    <row r="6419" spans="1:132" x14ac:dyDescent="0.25">
      <c r="A6419">
        <v>128319858</v>
      </c>
      <c r="B6419">
        <v>5624</v>
      </c>
      <c r="C6419" t="s">
        <v>192</v>
      </c>
      <c r="D6419" t="s">
        <v>133</v>
      </c>
      <c r="E6419" t="s">
        <v>134</v>
      </c>
      <c r="F6419" t="s">
        <v>135</v>
      </c>
      <c r="G6419" t="s">
        <v>136</v>
      </c>
      <c r="H6419" t="s">
        <v>137</v>
      </c>
      <c r="I6419" t="s">
        <v>138</v>
      </c>
      <c r="J6419" t="s">
        <v>32127</v>
      </c>
      <c r="K6419" t="s">
        <v>32128</v>
      </c>
      <c r="L6419" t="s">
        <v>32129</v>
      </c>
      <c r="M6419" t="s">
        <v>137</v>
      </c>
      <c r="N6419" t="s">
        <v>6748</v>
      </c>
      <c r="O6419" t="s">
        <v>6748</v>
      </c>
      <c r="P6419" s="1">
        <v>45350</v>
      </c>
      <c r="Q6419" s="1">
        <v>45350.731249999997</v>
      </c>
      <c r="R6419" s="1">
        <v>45350.731249999997</v>
      </c>
      <c r="S6419" s="1">
        <v>45352.55972222222</v>
      </c>
      <c r="T6419" s="1">
        <v>45352.55972222222</v>
      </c>
      <c r="U6419" t="s">
        <v>1250</v>
      </c>
      <c r="V6419" t="s">
        <v>137</v>
      </c>
      <c r="W6419" t="s">
        <v>137</v>
      </c>
      <c r="X6419" t="s">
        <v>176</v>
      </c>
      <c r="Y6419" t="s">
        <v>370</v>
      </c>
      <c r="Z6419" t="s">
        <v>137</v>
      </c>
      <c r="AA6419" t="s">
        <v>137</v>
      </c>
      <c r="AB6419" t="s">
        <v>137</v>
      </c>
      <c r="AC6419" t="s">
        <v>137</v>
      </c>
      <c r="AD6419" s="2"/>
      <c r="AE6419" t="s">
        <v>137</v>
      </c>
      <c r="AF6419" t="s">
        <v>137</v>
      </c>
      <c r="AG6419" t="s">
        <v>137</v>
      </c>
      <c r="AH6419" t="s">
        <v>137</v>
      </c>
      <c r="AI6419" t="s">
        <v>137</v>
      </c>
      <c r="AJ6419" t="s">
        <v>137</v>
      </c>
      <c r="AK6419" t="s">
        <v>137</v>
      </c>
      <c r="AL6419" s="2"/>
      <c r="AM6419" t="s">
        <v>137</v>
      </c>
      <c r="AN6419" t="s">
        <v>137</v>
      </c>
      <c r="AO6419" t="s">
        <v>137</v>
      </c>
      <c r="AP6419" t="s">
        <v>137</v>
      </c>
      <c r="AQ6419" t="s">
        <v>137</v>
      </c>
      <c r="AR6419" t="s">
        <v>137</v>
      </c>
      <c r="AS6419" t="s">
        <v>137</v>
      </c>
      <c r="AT6419" t="s">
        <v>137</v>
      </c>
      <c r="AU6419" t="s">
        <v>137</v>
      </c>
      <c r="AV6419" t="s">
        <v>137</v>
      </c>
      <c r="AW6419" t="s">
        <v>137</v>
      </c>
      <c r="AX6419" t="s">
        <v>137</v>
      </c>
      <c r="AY6419" t="s">
        <v>137</v>
      </c>
      <c r="AZ6419" t="s">
        <v>137</v>
      </c>
      <c r="BA6419" t="s">
        <v>137</v>
      </c>
      <c r="BB6419" t="s">
        <v>137</v>
      </c>
      <c r="BC6419" t="s">
        <v>137</v>
      </c>
      <c r="BD6419" t="s">
        <v>137</v>
      </c>
      <c r="BE6419" t="s">
        <v>137</v>
      </c>
      <c r="BF6419" t="s">
        <v>137</v>
      </c>
      <c r="BG6419" t="s">
        <v>137</v>
      </c>
      <c r="BH6419" t="s">
        <v>137</v>
      </c>
      <c r="BI6419" t="s">
        <v>137</v>
      </c>
      <c r="BJ6419" t="s">
        <v>137</v>
      </c>
      <c r="BK6419" t="s">
        <v>137</v>
      </c>
      <c r="BL6419" t="s">
        <v>137</v>
      </c>
      <c r="BM6419" t="s">
        <v>137</v>
      </c>
      <c r="BN6419" t="s">
        <v>137</v>
      </c>
      <c r="BO6419" t="s">
        <v>137</v>
      </c>
      <c r="BP6419" t="s">
        <v>40435</v>
      </c>
      <c r="BQ6419" t="s">
        <v>137</v>
      </c>
      <c r="BR6419" t="s">
        <v>137</v>
      </c>
      <c r="BS6419" t="s">
        <v>137</v>
      </c>
      <c r="BT6419" t="s">
        <v>137</v>
      </c>
      <c r="BU6419" t="s">
        <v>137</v>
      </c>
      <c r="BW6419" t="s">
        <v>137</v>
      </c>
      <c r="BX6419" t="s">
        <v>137</v>
      </c>
      <c r="BY6419" t="s">
        <v>137</v>
      </c>
      <c r="BZ6419" t="s">
        <v>137</v>
      </c>
      <c r="CA6419" t="s">
        <v>137</v>
      </c>
      <c r="CB6419" t="s">
        <v>137</v>
      </c>
      <c r="CC6419" t="s">
        <v>137</v>
      </c>
      <c r="CD6419" t="s">
        <v>137</v>
      </c>
      <c r="CE6419" t="s">
        <v>137</v>
      </c>
      <c r="CF6419" t="s">
        <v>137</v>
      </c>
      <c r="CG6419" t="s">
        <v>137</v>
      </c>
      <c r="CH6419" t="s">
        <v>137</v>
      </c>
      <c r="CI6419" t="s">
        <v>137</v>
      </c>
      <c r="CJ6419" t="s">
        <v>137</v>
      </c>
      <c r="CK6419" t="s">
        <v>137</v>
      </c>
      <c r="CL6419" t="s">
        <v>137</v>
      </c>
      <c r="CM6419" t="s">
        <v>137</v>
      </c>
      <c r="CN6419" t="s">
        <v>137</v>
      </c>
      <c r="CO6419" t="s">
        <v>137</v>
      </c>
      <c r="CP6419" t="s">
        <v>137</v>
      </c>
      <c r="CQ6419" s="1">
        <v>45352.55972222222</v>
      </c>
      <c r="CR6419" s="1">
        <v>45352.55972222222</v>
      </c>
      <c r="CS6419" s="1"/>
      <c r="CT6419" t="s">
        <v>40436</v>
      </c>
      <c r="CU6419" t="s">
        <v>40437</v>
      </c>
      <c r="CV6419" t="s">
        <v>40438</v>
      </c>
      <c r="CW6419" t="s">
        <v>40439</v>
      </c>
      <c r="CX6419" s="3"/>
      <c r="CY6419" s="3"/>
      <c r="CZ6419">
        <v>1</v>
      </c>
      <c r="DA6419" t="s">
        <v>40440</v>
      </c>
      <c r="DB6419" t="s">
        <v>137</v>
      </c>
      <c r="DC6419" t="s">
        <v>137</v>
      </c>
      <c r="DD6419" t="s">
        <v>137</v>
      </c>
      <c r="DE6419" t="s">
        <v>137</v>
      </c>
      <c r="DF6419" t="s">
        <v>40441</v>
      </c>
      <c r="DG6419" t="s">
        <v>137</v>
      </c>
      <c r="DH6419" t="s">
        <v>137</v>
      </c>
      <c r="DI6419" t="s">
        <v>137</v>
      </c>
      <c r="DJ6419" t="s">
        <v>137</v>
      </c>
      <c r="DK6419">
        <v>0</v>
      </c>
      <c r="DL6419" t="s">
        <v>209</v>
      </c>
      <c r="DM6419" t="s">
        <v>137</v>
      </c>
      <c r="DN6419" t="s">
        <v>137</v>
      </c>
      <c r="DO6419" s="1">
        <v>45352.55972222222</v>
      </c>
      <c r="DP6419" s="1"/>
      <c r="DQ6419" t="s">
        <v>32127</v>
      </c>
      <c r="DR6419" t="s">
        <v>32128</v>
      </c>
      <c r="DS6419" t="s">
        <v>32129</v>
      </c>
      <c r="DT6419" t="s">
        <v>137</v>
      </c>
      <c r="DU6419" t="s">
        <v>137</v>
      </c>
      <c r="DV6419" t="s">
        <v>137</v>
      </c>
      <c r="DW6419" t="s">
        <v>137</v>
      </c>
      <c r="DX6419" t="s">
        <v>137</v>
      </c>
      <c r="DY6419" t="s">
        <v>137</v>
      </c>
      <c r="DZ6419" t="s">
        <v>148</v>
      </c>
      <c r="EA6419" t="b">
        <v>0</v>
      </c>
      <c r="EB6419" t="s">
        <v>137</v>
      </c>
    </row>
    <row r="6420" spans="1:132" x14ac:dyDescent="0.25">
      <c r="A6420">
        <v>128318734</v>
      </c>
      <c r="B6420">
        <v>5623</v>
      </c>
      <c r="C6420" t="s">
        <v>192</v>
      </c>
      <c r="D6420" t="s">
        <v>40442</v>
      </c>
      <c r="E6420" t="s">
        <v>134</v>
      </c>
      <c r="F6420" t="s">
        <v>162</v>
      </c>
      <c r="G6420" t="s">
        <v>163</v>
      </c>
      <c r="H6420" t="s">
        <v>1188</v>
      </c>
      <c r="I6420" t="s">
        <v>33791</v>
      </c>
      <c r="J6420" t="s">
        <v>523</v>
      </c>
      <c r="K6420" t="s">
        <v>524</v>
      </c>
      <c r="L6420" t="s">
        <v>525</v>
      </c>
      <c r="M6420" t="s">
        <v>137</v>
      </c>
      <c r="N6420" t="s">
        <v>802</v>
      </c>
      <c r="O6420" t="s">
        <v>802</v>
      </c>
      <c r="P6420" s="1"/>
      <c r="Q6420" s="1">
        <v>45350.720138888886</v>
      </c>
      <c r="R6420" s="1">
        <v>45350.720138888886</v>
      </c>
      <c r="S6420" s="1">
        <v>45350.720833333333</v>
      </c>
      <c r="T6420" s="1">
        <v>45350.720833333333</v>
      </c>
      <c r="U6420" t="s">
        <v>2797</v>
      </c>
      <c r="V6420" t="s">
        <v>137</v>
      </c>
      <c r="W6420" t="s">
        <v>137</v>
      </c>
      <c r="X6420" t="s">
        <v>185</v>
      </c>
      <c r="Y6420" t="s">
        <v>199</v>
      </c>
      <c r="Z6420" t="s">
        <v>137</v>
      </c>
      <c r="AA6420" t="s">
        <v>137</v>
      </c>
      <c r="AB6420" t="s">
        <v>137</v>
      </c>
      <c r="AC6420" t="s">
        <v>137</v>
      </c>
      <c r="AD6420" s="2"/>
      <c r="AE6420" t="s">
        <v>137</v>
      </c>
      <c r="AF6420" t="s">
        <v>137</v>
      </c>
      <c r="AG6420" t="s">
        <v>137</v>
      </c>
      <c r="AH6420" t="s">
        <v>137</v>
      </c>
      <c r="AI6420" t="s">
        <v>137</v>
      </c>
      <c r="AJ6420" t="s">
        <v>137</v>
      </c>
      <c r="AK6420" t="s">
        <v>137</v>
      </c>
      <c r="AL6420" s="2"/>
      <c r="AM6420" t="s">
        <v>137</v>
      </c>
      <c r="AN6420" t="s">
        <v>137</v>
      </c>
      <c r="AO6420" t="s">
        <v>137</v>
      </c>
      <c r="AP6420" t="s">
        <v>137</v>
      </c>
      <c r="AQ6420" t="s">
        <v>137</v>
      </c>
      <c r="AR6420" t="s">
        <v>137</v>
      </c>
      <c r="AS6420" t="s">
        <v>137</v>
      </c>
      <c r="AT6420" t="s">
        <v>137</v>
      </c>
      <c r="AU6420" t="s">
        <v>137</v>
      </c>
      <c r="AV6420" t="s">
        <v>137</v>
      </c>
      <c r="AW6420" t="s">
        <v>137</v>
      </c>
      <c r="AX6420" t="s">
        <v>137</v>
      </c>
      <c r="AY6420" t="s">
        <v>137</v>
      </c>
      <c r="AZ6420" t="s">
        <v>137</v>
      </c>
      <c r="BA6420" t="s">
        <v>137</v>
      </c>
      <c r="BB6420" t="s">
        <v>137</v>
      </c>
      <c r="BC6420" t="s">
        <v>137</v>
      </c>
      <c r="BD6420" t="s">
        <v>137</v>
      </c>
      <c r="BE6420" t="s">
        <v>137</v>
      </c>
      <c r="BF6420" t="s">
        <v>137</v>
      </c>
      <c r="BG6420" t="s">
        <v>137</v>
      </c>
      <c r="BH6420" t="s">
        <v>137</v>
      </c>
      <c r="BI6420" t="s">
        <v>137</v>
      </c>
      <c r="BJ6420" t="s">
        <v>137</v>
      </c>
      <c r="BK6420" t="s">
        <v>137</v>
      </c>
      <c r="BL6420" t="s">
        <v>137</v>
      </c>
      <c r="BM6420" t="s">
        <v>137</v>
      </c>
      <c r="BN6420" t="s">
        <v>137</v>
      </c>
      <c r="BO6420" t="s">
        <v>137</v>
      </c>
      <c r="BP6420" t="s">
        <v>137</v>
      </c>
      <c r="BQ6420" t="s">
        <v>137</v>
      </c>
      <c r="BR6420" t="s">
        <v>137</v>
      </c>
      <c r="BS6420" t="s">
        <v>137</v>
      </c>
      <c r="BT6420" t="s">
        <v>137</v>
      </c>
      <c r="BU6420" t="s">
        <v>137</v>
      </c>
      <c r="BW6420" t="s">
        <v>137</v>
      </c>
      <c r="BX6420" t="s">
        <v>137</v>
      </c>
      <c r="BY6420" t="s">
        <v>137</v>
      </c>
      <c r="BZ6420" t="s">
        <v>137</v>
      </c>
      <c r="CA6420" t="s">
        <v>137</v>
      </c>
      <c r="CB6420" t="s">
        <v>137</v>
      </c>
      <c r="CC6420" t="s">
        <v>137</v>
      </c>
      <c r="CD6420" t="s">
        <v>137</v>
      </c>
      <c r="CE6420" t="s">
        <v>137</v>
      </c>
      <c r="CF6420" t="s">
        <v>137</v>
      </c>
      <c r="CG6420" t="s">
        <v>137</v>
      </c>
      <c r="CH6420" t="s">
        <v>137</v>
      </c>
      <c r="CI6420" t="s">
        <v>137</v>
      </c>
      <c r="CJ6420" t="s">
        <v>137</v>
      </c>
      <c r="CK6420" t="s">
        <v>137</v>
      </c>
      <c r="CL6420" t="s">
        <v>137</v>
      </c>
      <c r="CM6420" t="s">
        <v>137</v>
      </c>
      <c r="CN6420" t="s">
        <v>137</v>
      </c>
      <c r="CO6420" t="s">
        <v>137</v>
      </c>
      <c r="CP6420" t="s">
        <v>137</v>
      </c>
      <c r="CQ6420" s="1">
        <v>45350.720833333333</v>
      </c>
      <c r="CR6420" s="1">
        <v>45350.720833333333</v>
      </c>
      <c r="CS6420" s="1"/>
      <c r="CT6420" t="s">
        <v>137</v>
      </c>
      <c r="CU6420" t="s">
        <v>137</v>
      </c>
      <c r="CV6420" t="s">
        <v>539</v>
      </c>
      <c r="CW6420" t="s">
        <v>13458</v>
      </c>
      <c r="CX6420" s="3"/>
      <c r="CY6420" s="3"/>
      <c r="CZ6420">
        <v>1</v>
      </c>
      <c r="DA6420" t="s">
        <v>137</v>
      </c>
      <c r="DB6420" t="s">
        <v>137</v>
      </c>
      <c r="DC6420" t="s">
        <v>137</v>
      </c>
      <c r="DD6420" t="s">
        <v>137</v>
      </c>
      <c r="DE6420" t="s">
        <v>137</v>
      </c>
      <c r="DF6420" t="s">
        <v>137</v>
      </c>
      <c r="DG6420" t="s">
        <v>137</v>
      </c>
      <c r="DH6420" t="s">
        <v>137</v>
      </c>
      <c r="DI6420" t="s">
        <v>137</v>
      </c>
      <c r="DJ6420" t="s">
        <v>137</v>
      </c>
      <c r="DK6420">
        <v>0</v>
      </c>
      <c r="DL6420" t="s">
        <v>209</v>
      </c>
      <c r="DM6420" t="s">
        <v>137</v>
      </c>
      <c r="DN6420" t="s">
        <v>137</v>
      </c>
      <c r="DO6420" s="1">
        <v>45350.720833333333</v>
      </c>
      <c r="DP6420" s="1"/>
      <c r="DQ6420" t="s">
        <v>523</v>
      </c>
      <c r="DR6420" t="s">
        <v>524</v>
      </c>
      <c r="DS6420" t="s">
        <v>525</v>
      </c>
      <c r="DT6420" t="s">
        <v>137</v>
      </c>
      <c r="DU6420" t="s">
        <v>137</v>
      </c>
      <c r="DV6420" t="s">
        <v>137</v>
      </c>
      <c r="DW6420" t="s">
        <v>137</v>
      </c>
      <c r="DX6420" t="s">
        <v>137</v>
      </c>
      <c r="DY6420" t="s">
        <v>137</v>
      </c>
      <c r="DZ6420" t="s">
        <v>168</v>
      </c>
      <c r="EA6420" t="b">
        <v>0</v>
      </c>
      <c r="EB6420" t="s">
        <v>137</v>
      </c>
    </row>
    <row r="6421" spans="1:132" x14ac:dyDescent="0.25">
      <c r="A6421">
        <v>128303268</v>
      </c>
      <c r="B6421">
        <v>5622</v>
      </c>
      <c r="C6421" t="s">
        <v>192</v>
      </c>
      <c r="D6421" t="s">
        <v>133</v>
      </c>
      <c r="E6421" t="s">
        <v>134</v>
      </c>
      <c r="F6421" t="s">
        <v>135</v>
      </c>
      <c r="G6421" t="s">
        <v>136</v>
      </c>
      <c r="H6421" t="s">
        <v>137</v>
      </c>
      <c r="I6421" t="s">
        <v>138</v>
      </c>
      <c r="J6421" t="s">
        <v>150</v>
      </c>
      <c r="K6421" t="s">
        <v>151</v>
      </c>
      <c r="L6421" t="s">
        <v>152</v>
      </c>
      <c r="M6421" t="s">
        <v>137</v>
      </c>
      <c r="N6421" t="s">
        <v>673</v>
      </c>
      <c r="O6421" t="s">
        <v>673</v>
      </c>
      <c r="P6421" s="1">
        <v>45350</v>
      </c>
      <c r="Q6421" s="1">
        <v>45350.611805555556</v>
      </c>
      <c r="R6421" s="1">
        <v>45350.611805555556</v>
      </c>
      <c r="S6421" s="1">
        <v>45351.684027777781</v>
      </c>
      <c r="T6421" s="1">
        <v>45351.684027777781</v>
      </c>
      <c r="U6421" t="s">
        <v>1757</v>
      </c>
      <c r="V6421" t="s">
        <v>137</v>
      </c>
      <c r="W6421" t="s">
        <v>137</v>
      </c>
      <c r="X6421" t="s">
        <v>185</v>
      </c>
      <c r="Y6421" t="s">
        <v>361</v>
      </c>
      <c r="Z6421" t="s">
        <v>137</v>
      </c>
      <c r="AA6421" t="s">
        <v>137</v>
      </c>
      <c r="AB6421" t="s">
        <v>137</v>
      </c>
      <c r="AC6421" t="s">
        <v>137</v>
      </c>
      <c r="AD6421" s="2"/>
      <c r="AE6421" t="s">
        <v>137</v>
      </c>
      <c r="AF6421" t="s">
        <v>137</v>
      </c>
      <c r="AG6421" t="s">
        <v>137</v>
      </c>
      <c r="AH6421" t="s">
        <v>137</v>
      </c>
      <c r="AI6421" t="s">
        <v>137</v>
      </c>
      <c r="AJ6421" t="s">
        <v>137</v>
      </c>
      <c r="AK6421" t="s">
        <v>137</v>
      </c>
      <c r="AL6421" s="2"/>
      <c r="AM6421" t="s">
        <v>137</v>
      </c>
      <c r="AN6421" t="s">
        <v>137</v>
      </c>
      <c r="AO6421" t="s">
        <v>137</v>
      </c>
      <c r="AP6421" t="s">
        <v>137</v>
      </c>
      <c r="AQ6421" t="s">
        <v>137</v>
      </c>
      <c r="AR6421" t="s">
        <v>137</v>
      </c>
      <c r="AS6421" t="s">
        <v>137</v>
      </c>
      <c r="AT6421" t="s">
        <v>137</v>
      </c>
      <c r="AU6421" t="s">
        <v>137</v>
      </c>
      <c r="AV6421" t="s">
        <v>137</v>
      </c>
      <c r="AW6421" t="s">
        <v>137</v>
      </c>
      <c r="AX6421" t="s">
        <v>137</v>
      </c>
      <c r="AY6421" t="s">
        <v>137</v>
      </c>
      <c r="AZ6421" t="s">
        <v>137</v>
      </c>
      <c r="BA6421" t="s">
        <v>137</v>
      </c>
      <c r="BB6421" t="s">
        <v>137</v>
      </c>
      <c r="BC6421" t="s">
        <v>137</v>
      </c>
      <c r="BD6421" t="s">
        <v>137</v>
      </c>
      <c r="BE6421" t="s">
        <v>137</v>
      </c>
      <c r="BF6421" t="s">
        <v>137</v>
      </c>
      <c r="BG6421" t="s">
        <v>137</v>
      </c>
      <c r="BH6421" t="s">
        <v>137</v>
      </c>
      <c r="BI6421" t="s">
        <v>137</v>
      </c>
      <c r="BJ6421" t="s">
        <v>137</v>
      </c>
      <c r="BK6421" t="s">
        <v>137</v>
      </c>
      <c r="BL6421" t="s">
        <v>137</v>
      </c>
      <c r="BM6421" t="s">
        <v>137</v>
      </c>
      <c r="BN6421" t="s">
        <v>137</v>
      </c>
      <c r="BO6421" t="s">
        <v>137</v>
      </c>
      <c r="BP6421" t="s">
        <v>40443</v>
      </c>
      <c r="BQ6421" t="s">
        <v>137</v>
      </c>
      <c r="BR6421" t="s">
        <v>137</v>
      </c>
      <c r="BS6421" t="s">
        <v>137</v>
      </c>
      <c r="BT6421" t="s">
        <v>137</v>
      </c>
      <c r="BU6421" t="s">
        <v>137</v>
      </c>
      <c r="BW6421" t="s">
        <v>137</v>
      </c>
      <c r="BX6421" t="s">
        <v>137</v>
      </c>
      <c r="BY6421" t="s">
        <v>137</v>
      </c>
      <c r="BZ6421" t="s">
        <v>137</v>
      </c>
      <c r="CA6421" t="s">
        <v>137</v>
      </c>
      <c r="CB6421" t="s">
        <v>137</v>
      </c>
      <c r="CC6421" t="s">
        <v>137</v>
      </c>
      <c r="CD6421" t="s">
        <v>137</v>
      </c>
      <c r="CE6421" t="s">
        <v>137</v>
      </c>
      <c r="CF6421" t="s">
        <v>137</v>
      </c>
      <c r="CG6421" t="s">
        <v>137</v>
      </c>
      <c r="CH6421" t="s">
        <v>137</v>
      </c>
      <c r="CI6421" t="s">
        <v>137</v>
      </c>
      <c r="CJ6421" t="s">
        <v>137</v>
      </c>
      <c r="CK6421" t="s">
        <v>137</v>
      </c>
      <c r="CL6421" t="s">
        <v>137</v>
      </c>
      <c r="CM6421" t="s">
        <v>137</v>
      </c>
      <c r="CN6421" t="s">
        <v>137</v>
      </c>
      <c r="CO6421" t="s">
        <v>137</v>
      </c>
      <c r="CP6421" t="s">
        <v>137</v>
      </c>
      <c r="CQ6421" s="1">
        <v>45351.684027777781</v>
      </c>
      <c r="CR6421" s="1">
        <v>45351.684027777781</v>
      </c>
      <c r="CS6421" s="1"/>
      <c r="CT6421" t="s">
        <v>40444</v>
      </c>
      <c r="CU6421" t="s">
        <v>40445</v>
      </c>
      <c r="CV6421" t="s">
        <v>40446</v>
      </c>
      <c r="CW6421" t="s">
        <v>40447</v>
      </c>
      <c r="CX6421" s="3"/>
      <c r="CY6421" s="3"/>
      <c r="CZ6421">
        <v>1</v>
      </c>
      <c r="DA6421" t="s">
        <v>40448</v>
      </c>
      <c r="DB6421" t="s">
        <v>137</v>
      </c>
      <c r="DC6421" t="s">
        <v>137</v>
      </c>
      <c r="DD6421" t="s">
        <v>137</v>
      </c>
      <c r="DE6421" t="s">
        <v>137</v>
      </c>
      <c r="DF6421" t="s">
        <v>40449</v>
      </c>
      <c r="DG6421" t="s">
        <v>137</v>
      </c>
      <c r="DH6421" t="s">
        <v>137</v>
      </c>
      <c r="DI6421" t="s">
        <v>137</v>
      </c>
      <c r="DJ6421" t="s">
        <v>137</v>
      </c>
      <c r="DK6421">
        <v>0</v>
      </c>
      <c r="DL6421" t="s">
        <v>209</v>
      </c>
      <c r="DM6421" t="s">
        <v>137</v>
      </c>
      <c r="DN6421" t="s">
        <v>137</v>
      </c>
      <c r="DO6421" s="1">
        <v>45351.684027777781</v>
      </c>
      <c r="DP6421" s="1"/>
      <c r="DQ6421" t="s">
        <v>150</v>
      </c>
      <c r="DR6421" t="s">
        <v>151</v>
      </c>
      <c r="DS6421" t="s">
        <v>152</v>
      </c>
      <c r="DT6421" t="s">
        <v>40450</v>
      </c>
      <c r="DU6421" t="s">
        <v>137</v>
      </c>
      <c r="DV6421" t="s">
        <v>137</v>
      </c>
      <c r="DW6421" t="s">
        <v>137</v>
      </c>
      <c r="DX6421" t="s">
        <v>137</v>
      </c>
      <c r="DY6421" t="s">
        <v>137</v>
      </c>
      <c r="DZ6421" t="s">
        <v>148</v>
      </c>
      <c r="EA6421" t="b">
        <v>0</v>
      </c>
      <c r="EB6421" t="s">
        <v>137</v>
      </c>
    </row>
    <row r="6422" spans="1:132" x14ac:dyDescent="0.25">
      <c r="A6422">
        <v>128302202</v>
      </c>
      <c r="B6422">
        <v>5621</v>
      </c>
      <c r="C6422" t="s">
        <v>192</v>
      </c>
      <c r="D6422" t="s">
        <v>133</v>
      </c>
      <c r="E6422" t="s">
        <v>134</v>
      </c>
      <c r="F6422" t="s">
        <v>135</v>
      </c>
      <c r="G6422" t="s">
        <v>136</v>
      </c>
      <c r="H6422" t="s">
        <v>137</v>
      </c>
      <c r="I6422" t="s">
        <v>138</v>
      </c>
      <c r="J6422" t="s">
        <v>1490</v>
      </c>
      <c r="K6422" t="s">
        <v>1491</v>
      </c>
      <c r="L6422" t="s">
        <v>1492</v>
      </c>
      <c r="M6422" t="s">
        <v>137</v>
      </c>
      <c r="N6422" t="s">
        <v>4136</v>
      </c>
      <c r="O6422" t="s">
        <v>4136</v>
      </c>
      <c r="P6422" s="1">
        <v>45352</v>
      </c>
      <c r="Q6422" s="1">
        <v>45350.606249999997</v>
      </c>
      <c r="R6422" s="1">
        <v>45350.606249999997</v>
      </c>
      <c r="S6422" s="1">
        <v>45351.392361111109</v>
      </c>
      <c r="T6422" s="1">
        <v>45351.392361111109</v>
      </c>
      <c r="U6422" t="s">
        <v>3431</v>
      </c>
      <c r="V6422" t="s">
        <v>137</v>
      </c>
      <c r="W6422" t="s">
        <v>137</v>
      </c>
      <c r="X6422" t="s">
        <v>231</v>
      </c>
      <c r="Y6422" t="s">
        <v>186</v>
      </c>
      <c r="Z6422" t="s">
        <v>137</v>
      </c>
      <c r="AA6422" t="s">
        <v>137</v>
      </c>
      <c r="AB6422" t="s">
        <v>137</v>
      </c>
      <c r="AC6422" t="s">
        <v>137</v>
      </c>
      <c r="AD6422" s="2"/>
      <c r="AE6422" t="s">
        <v>137</v>
      </c>
      <c r="AF6422" t="s">
        <v>137</v>
      </c>
      <c r="AG6422" t="s">
        <v>137</v>
      </c>
      <c r="AH6422" t="s">
        <v>137</v>
      </c>
      <c r="AI6422" t="s">
        <v>137</v>
      </c>
      <c r="AJ6422" t="s">
        <v>137</v>
      </c>
      <c r="AK6422" t="s">
        <v>137</v>
      </c>
      <c r="AL6422" s="2"/>
      <c r="AM6422" t="s">
        <v>137</v>
      </c>
      <c r="AN6422" t="s">
        <v>137</v>
      </c>
      <c r="AO6422" t="s">
        <v>137</v>
      </c>
      <c r="AP6422" t="s">
        <v>137</v>
      </c>
      <c r="AQ6422" t="s">
        <v>137</v>
      </c>
      <c r="AR6422" t="s">
        <v>137</v>
      </c>
      <c r="AS6422" t="s">
        <v>137</v>
      </c>
      <c r="AT6422" t="s">
        <v>137</v>
      </c>
      <c r="AU6422" t="s">
        <v>137</v>
      </c>
      <c r="AV6422" t="s">
        <v>137</v>
      </c>
      <c r="AW6422" t="s">
        <v>137</v>
      </c>
      <c r="AX6422" t="s">
        <v>137</v>
      </c>
      <c r="AY6422" t="s">
        <v>137</v>
      </c>
      <c r="AZ6422" t="s">
        <v>137</v>
      </c>
      <c r="BA6422" t="s">
        <v>137</v>
      </c>
      <c r="BB6422" t="s">
        <v>137</v>
      </c>
      <c r="BC6422" t="s">
        <v>137</v>
      </c>
      <c r="BD6422" t="s">
        <v>137</v>
      </c>
      <c r="BE6422" t="s">
        <v>137</v>
      </c>
      <c r="BF6422" t="s">
        <v>137</v>
      </c>
      <c r="BG6422" t="s">
        <v>137</v>
      </c>
      <c r="BH6422" t="s">
        <v>137</v>
      </c>
      <c r="BI6422" t="s">
        <v>137</v>
      </c>
      <c r="BJ6422" t="s">
        <v>137</v>
      </c>
      <c r="BK6422" t="s">
        <v>137</v>
      </c>
      <c r="BL6422" t="s">
        <v>137</v>
      </c>
      <c r="BM6422" t="s">
        <v>137</v>
      </c>
      <c r="BN6422" t="s">
        <v>137</v>
      </c>
      <c r="BO6422" t="s">
        <v>137</v>
      </c>
      <c r="BP6422" t="s">
        <v>40451</v>
      </c>
      <c r="BQ6422" t="s">
        <v>137</v>
      </c>
      <c r="BR6422" t="s">
        <v>137</v>
      </c>
      <c r="BS6422" t="s">
        <v>137</v>
      </c>
      <c r="BT6422" t="s">
        <v>137</v>
      </c>
      <c r="BU6422" t="s">
        <v>137</v>
      </c>
      <c r="BW6422" t="s">
        <v>137</v>
      </c>
      <c r="BX6422" t="s">
        <v>137</v>
      </c>
      <c r="BY6422" t="s">
        <v>137</v>
      </c>
      <c r="BZ6422" t="s">
        <v>137</v>
      </c>
      <c r="CA6422" t="s">
        <v>137</v>
      </c>
      <c r="CB6422" t="s">
        <v>137</v>
      </c>
      <c r="CC6422" t="s">
        <v>137</v>
      </c>
      <c r="CD6422" t="s">
        <v>137</v>
      </c>
      <c r="CE6422" t="s">
        <v>137</v>
      </c>
      <c r="CF6422" t="s">
        <v>137</v>
      </c>
      <c r="CG6422" t="s">
        <v>137</v>
      </c>
      <c r="CH6422" t="s">
        <v>137</v>
      </c>
      <c r="CI6422" t="s">
        <v>137</v>
      </c>
      <c r="CJ6422" t="s">
        <v>137</v>
      </c>
      <c r="CK6422" t="s">
        <v>137</v>
      </c>
      <c r="CL6422" t="s">
        <v>137</v>
      </c>
      <c r="CM6422" t="s">
        <v>137</v>
      </c>
      <c r="CN6422" t="s">
        <v>137</v>
      </c>
      <c r="CO6422" t="s">
        <v>137</v>
      </c>
      <c r="CP6422" t="s">
        <v>137</v>
      </c>
      <c r="CQ6422" s="1">
        <v>45351.392361111109</v>
      </c>
      <c r="CR6422" s="1">
        <v>45351.392361111109</v>
      </c>
      <c r="CS6422" s="1"/>
      <c r="CT6422" t="s">
        <v>40452</v>
      </c>
      <c r="CU6422" t="s">
        <v>40453</v>
      </c>
      <c r="CV6422" t="s">
        <v>40454</v>
      </c>
      <c r="CW6422" t="s">
        <v>22989</v>
      </c>
      <c r="CX6422" s="3"/>
      <c r="CY6422" s="3"/>
      <c r="CZ6422">
        <v>1</v>
      </c>
      <c r="DA6422" t="s">
        <v>40455</v>
      </c>
      <c r="DB6422" t="s">
        <v>137</v>
      </c>
      <c r="DC6422" t="s">
        <v>137</v>
      </c>
      <c r="DD6422" t="s">
        <v>137</v>
      </c>
      <c r="DE6422" t="s">
        <v>137</v>
      </c>
      <c r="DF6422" t="s">
        <v>14893</v>
      </c>
      <c r="DG6422" t="s">
        <v>137</v>
      </c>
      <c r="DH6422" t="s">
        <v>137</v>
      </c>
      <c r="DI6422" t="s">
        <v>137</v>
      </c>
      <c r="DJ6422" t="s">
        <v>137</v>
      </c>
      <c r="DK6422">
        <v>0</v>
      </c>
      <c r="DL6422" t="s">
        <v>137</v>
      </c>
      <c r="DM6422" t="s">
        <v>137</v>
      </c>
      <c r="DN6422" t="s">
        <v>137</v>
      </c>
      <c r="DO6422" s="1">
        <v>45351.392361111109</v>
      </c>
      <c r="DP6422" s="1"/>
      <c r="DQ6422" t="s">
        <v>1490</v>
      </c>
      <c r="DR6422" t="s">
        <v>1491</v>
      </c>
      <c r="DS6422" t="s">
        <v>1492</v>
      </c>
      <c r="DT6422" t="s">
        <v>137</v>
      </c>
      <c r="DU6422" t="s">
        <v>137</v>
      </c>
      <c r="DV6422" t="s">
        <v>137</v>
      </c>
      <c r="DW6422" t="s">
        <v>137</v>
      </c>
      <c r="DX6422" t="s">
        <v>137</v>
      </c>
      <c r="DY6422" t="s">
        <v>137</v>
      </c>
      <c r="DZ6422" t="s">
        <v>148</v>
      </c>
      <c r="EA6422" t="b">
        <v>0</v>
      </c>
      <c r="EB6422" t="s">
        <v>137</v>
      </c>
    </row>
    <row r="6423" spans="1:132" x14ac:dyDescent="0.25">
      <c r="A6423">
        <v>128288268</v>
      </c>
      <c r="B6423">
        <v>5620</v>
      </c>
      <c r="C6423" t="s">
        <v>192</v>
      </c>
      <c r="D6423" t="s">
        <v>40456</v>
      </c>
      <c r="E6423" t="s">
        <v>134</v>
      </c>
      <c r="F6423" t="s">
        <v>162</v>
      </c>
      <c r="G6423" t="s">
        <v>163</v>
      </c>
      <c r="H6423" t="s">
        <v>137</v>
      </c>
      <c r="I6423" t="s">
        <v>40457</v>
      </c>
      <c r="J6423" t="s">
        <v>32127</v>
      </c>
      <c r="K6423" t="s">
        <v>32128</v>
      </c>
      <c r="L6423" t="s">
        <v>32129</v>
      </c>
      <c r="M6423" t="s">
        <v>137</v>
      </c>
      <c r="N6423" t="s">
        <v>759</v>
      </c>
      <c r="O6423" t="s">
        <v>759</v>
      </c>
      <c r="P6423" s="1"/>
      <c r="Q6423" s="1">
        <v>45350.539583333331</v>
      </c>
      <c r="R6423" s="1">
        <v>45350.539583333331</v>
      </c>
      <c r="S6423" s="1">
        <v>45350.560416666667</v>
      </c>
      <c r="T6423" s="1">
        <v>45350.560416666667</v>
      </c>
      <c r="U6423" t="s">
        <v>166</v>
      </c>
      <c r="V6423" t="s">
        <v>137</v>
      </c>
      <c r="W6423" t="s">
        <v>137</v>
      </c>
      <c r="X6423" t="s">
        <v>137</v>
      </c>
      <c r="Y6423" t="s">
        <v>137</v>
      </c>
      <c r="Z6423" t="s">
        <v>137</v>
      </c>
      <c r="AA6423" t="s">
        <v>137</v>
      </c>
      <c r="AB6423" t="s">
        <v>137</v>
      </c>
      <c r="AC6423" t="s">
        <v>137</v>
      </c>
      <c r="AD6423" s="2"/>
      <c r="AE6423" t="s">
        <v>137</v>
      </c>
      <c r="AF6423" t="s">
        <v>137</v>
      </c>
      <c r="AG6423" t="s">
        <v>137</v>
      </c>
      <c r="AH6423" t="s">
        <v>137</v>
      </c>
      <c r="AI6423" t="s">
        <v>137</v>
      </c>
      <c r="AJ6423" t="s">
        <v>137</v>
      </c>
      <c r="AK6423" t="s">
        <v>137</v>
      </c>
      <c r="AL6423" s="2"/>
      <c r="AM6423" t="s">
        <v>137</v>
      </c>
      <c r="AN6423" t="s">
        <v>137</v>
      </c>
      <c r="AO6423" t="s">
        <v>137</v>
      </c>
      <c r="AP6423" t="s">
        <v>137</v>
      </c>
      <c r="AQ6423" t="s">
        <v>137</v>
      </c>
      <c r="AR6423" t="s">
        <v>137</v>
      </c>
      <c r="AS6423" t="s">
        <v>137</v>
      </c>
      <c r="AT6423" t="s">
        <v>137</v>
      </c>
      <c r="AU6423" t="s">
        <v>137</v>
      </c>
      <c r="AV6423" t="s">
        <v>137</v>
      </c>
      <c r="AW6423" t="s">
        <v>137</v>
      </c>
      <c r="AX6423" t="s">
        <v>137</v>
      </c>
      <c r="AY6423" t="s">
        <v>137</v>
      </c>
      <c r="AZ6423" t="s">
        <v>137</v>
      </c>
      <c r="BA6423" t="s">
        <v>137</v>
      </c>
      <c r="BB6423" t="s">
        <v>137</v>
      </c>
      <c r="BC6423" t="s">
        <v>137</v>
      </c>
      <c r="BD6423" t="s">
        <v>137</v>
      </c>
      <c r="BE6423" t="s">
        <v>137</v>
      </c>
      <c r="BF6423" t="s">
        <v>137</v>
      </c>
      <c r="BG6423" t="s">
        <v>137</v>
      </c>
      <c r="BH6423" t="s">
        <v>137</v>
      </c>
      <c r="BI6423" t="s">
        <v>137</v>
      </c>
      <c r="BJ6423" t="s">
        <v>137</v>
      </c>
      <c r="BK6423" t="s">
        <v>137</v>
      </c>
      <c r="BL6423" t="s">
        <v>137</v>
      </c>
      <c r="BM6423" t="s">
        <v>137</v>
      </c>
      <c r="BN6423" t="s">
        <v>137</v>
      </c>
      <c r="BO6423" t="s">
        <v>137</v>
      </c>
      <c r="BP6423" t="s">
        <v>137</v>
      </c>
      <c r="BQ6423" t="s">
        <v>137</v>
      </c>
      <c r="BR6423" t="s">
        <v>137</v>
      </c>
      <c r="BS6423" t="s">
        <v>137</v>
      </c>
      <c r="BT6423" t="s">
        <v>137</v>
      </c>
      <c r="BU6423" t="s">
        <v>137</v>
      </c>
      <c r="BW6423" t="s">
        <v>137</v>
      </c>
      <c r="BX6423" t="s">
        <v>137</v>
      </c>
      <c r="BY6423" t="s">
        <v>137</v>
      </c>
      <c r="BZ6423" t="s">
        <v>137</v>
      </c>
      <c r="CA6423" t="s">
        <v>137</v>
      </c>
      <c r="CB6423" t="s">
        <v>137</v>
      </c>
      <c r="CC6423" t="s">
        <v>137</v>
      </c>
      <c r="CD6423" t="s">
        <v>137</v>
      </c>
      <c r="CE6423" t="s">
        <v>137</v>
      </c>
      <c r="CF6423" t="s">
        <v>137</v>
      </c>
      <c r="CG6423" t="s">
        <v>137</v>
      </c>
      <c r="CH6423" t="s">
        <v>137</v>
      </c>
      <c r="CI6423" t="s">
        <v>137</v>
      </c>
      <c r="CJ6423" t="s">
        <v>137</v>
      </c>
      <c r="CK6423" t="s">
        <v>137</v>
      </c>
      <c r="CL6423" t="s">
        <v>137</v>
      </c>
      <c r="CM6423" t="s">
        <v>137</v>
      </c>
      <c r="CN6423" t="s">
        <v>137</v>
      </c>
      <c r="CO6423" t="s">
        <v>137</v>
      </c>
      <c r="CP6423" t="s">
        <v>137</v>
      </c>
      <c r="CQ6423" s="1">
        <v>45350.560416666667</v>
      </c>
      <c r="CR6423" s="1">
        <v>45350.560416666667</v>
      </c>
      <c r="CS6423" s="1"/>
      <c r="CT6423" t="s">
        <v>40235</v>
      </c>
      <c r="CU6423" t="s">
        <v>40235</v>
      </c>
      <c r="CV6423" t="s">
        <v>40458</v>
      </c>
      <c r="CW6423" t="s">
        <v>40458</v>
      </c>
      <c r="CX6423" s="3"/>
      <c r="CY6423" s="3"/>
      <c r="CZ6423">
        <v>1</v>
      </c>
      <c r="DA6423" t="s">
        <v>137</v>
      </c>
      <c r="DB6423" t="s">
        <v>137</v>
      </c>
      <c r="DC6423" t="s">
        <v>137</v>
      </c>
      <c r="DD6423" t="s">
        <v>137</v>
      </c>
      <c r="DE6423" t="s">
        <v>137</v>
      </c>
      <c r="DF6423" t="s">
        <v>40459</v>
      </c>
      <c r="DG6423" t="s">
        <v>137</v>
      </c>
      <c r="DH6423" t="s">
        <v>137</v>
      </c>
      <c r="DI6423" t="s">
        <v>137</v>
      </c>
      <c r="DJ6423" t="s">
        <v>137</v>
      </c>
      <c r="DK6423">
        <v>0</v>
      </c>
      <c r="DL6423" t="s">
        <v>209</v>
      </c>
      <c r="DM6423" t="s">
        <v>137</v>
      </c>
      <c r="DN6423" t="s">
        <v>137</v>
      </c>
      <c r="DO6423" s="1">
        <v>45350.560416666667</v>
      </c>
      <c r="DP6423" s="1"/>
      <c r="DQ6423" t="s">
        <v>32127</v>
      </c>
      <c r="DR6423" t="s">
        <v>32128</v>
      </c>
      <c r="DS6423" t="s">
        <v>32129</v>
      </c>
      <c r="DT6423" t="s">
        <v>137</v>
      </c>
      <c r="DU6423" t="s">
        <v>137</v>
      </c>
      <c r="DV6423" t="s">
        <v>137</v>
      </c>
      <c r="DW6423" t="s">
        <v>137</v>
      </c>
      <c r="DX6423" t="s">
        <v>40460</v>
      </c>
      <c r="DY6423" t="s">
        <v>137</v>
      </c>
      <c r="DZ6423" t="s">
        <v>168</v>
      </c>
      <c r="EA6423" t="b">
        <v>0</v>
      </c>
      <c r="EB6423" t="s">
        <v>137</v>
      </c>
    </row>
    <row r="6424" spans="1:132" x14ac:dyDescent="0.25">
      <c r="A6424">
        <v>128275478</v>
      </c>
      <c r="B6424">
        <v>5619</v>
      </c>
      <c r="C6424" t="s">
        <v>192</v>
      </c>
      <c r="D6424" t="s">
        <v>40461</v>
      </c>
      <c r="E6424" t="s">
        <v>134</v>
      </c>
      <c r="F6424" t="s">
        <v>162</v>
      </c>
      <c r="G6424" t="s">
        <v>163</v>
      </c>
      <c r="H6424" t="s">
        <v>137</v>
      </c>
      <c r="I6424" t="s">
        <v>40462</v>
      </c>
      <c r="J6424" t="s">
        <v>557</v>
      </c>
      <c r="K6424" t="s">
        <v>558</v>
      </c>
      <c r="L6424" t="s">
        <v>559</v>
      </c>
      <c r="M6424" t="s">
        <v>137</v>
      </c>
      <c r="N6424" t="s">
        <v>887</v>
      </c>
      <c r="O6424" t="s">
        <v>887</v>
      </c>
      <c r="P6424" s="1"/>
      <c r="Q6424" s="1">
        <v>45350.480555555558</v>
      </c>
      <c r="R6424" s="1">
        <v>45350.480555555558</v>
      </c>
      <c r="S6424" s="1">
        <v>45463.584027777775</v>
      </c>
      <c r="T6424" s="1">
        <v>45463.584027777775</v>
      </c>
      <c r="U6424" t="s">
        <v>888</v>
      </c>
      <c r="V6424" t="s">
        <v>137</v>
      </c>
      <c r="W6424" t="s">
        <v>137</v>
      </c>
      <c r="X6424" t="s">
        <v>185</v>
      </c>
      <c r="Y6424" t="s">
        <v>370</v>
      </c>
      <c r="Z6424" t="s">
        <v>137</v>
      </c>
      <c r="AA6424" t="s">
        <v>137</v>
      </c>
      <c r="AB6424" t="s">
        <v>137</v>
      </c>
      <c r="AC6424" t="s">
        <v>137</v>
      </c>
      <c r="AD6424" s="2"/>
      <c r="AE6424" t="s">
        <v>137</v>
      </c>
      <c r="AF6424" t="s">
        <v>137</v>
      </c>
      <c r="AG6424" t="s">
        <v>137</v>
      </c>
      <c r="AH6424" t="s">
        <v>137</v>
      </c>
      <c r="AI6424" t="s">
        <v>137</v>
      </c>
      <c r="AJ6424" t="s">
        <v>137</v>
      </c>
      <c r="AK6424" t="s">
        <v>137</v>
      </c>
      <c r="AL6424" s="2"/>
      <c r="AM6424" t="s">
        <v>137</v>
      </c>
      <c r="AN6424" t="s">
        <v>137</v>
      </c>
      <c r="AO6424" t="s">
        <v>137</v>
      </c>
      <c r="AP6424" t="s">
        <v>137</v>
      </c>
      <c r="AQ6424" t="s">
        <v>137</v>
      </c>
      <c r="AR6424" t="s">
        <v>137</v>
      </c>
      <c r="AS6424" t="s">
        <v>137</v>
      </c>
      <c r="AT6424" t="s">
        <v>137</v>
      </c>
      <c r="AU6424" t="s">
        <v>137</v>
      </c>
      <c r="AV6424" t="s">
        <v>137</v>
      </c>
      <c r="AW6424" t="s">
        <v>137</v>
      </c>
      <c r="AX6424" t="s">
        <v>137</v>
      </c>
      <c r="AY6424" t="s">
        <v>137</v>
      </c>
      <c r="AZ6424" t="s">
        <v>137</v>
      </c>
      <c r="BA6424" t="s">
        <v>137</v>
      </c>
      <c r="BB6424" t="s">
        <v>137</v>
      </c>
      <c r="BC6424" t="s">
        <v>137</v>
      </c>
      <c r="BD6424" t="s">
        <v>137</v>
      </c>
      <c r="BE6424" t="s">
        <v>137</v>
      </c>
      <c r="BF6424" t="s">
        <v>137</v>
      </c>
      <c r="BG6424" t="s">
        <v>137</v>
      </c>
      <c r="BH6424" t="s">
        <v>137</v>
      </c>
      <c r="BI6424" t="s">
        <v>137</v>
      </c>
      <c r="BJ6424" t="s">
        <v>137</v>
      </c>
      <c r="BK6424" t="s">
        <v>137</v>
      </c>
      <c r="BL6424" t="s">
        <v>137</v>
      </c>
      <c r="BM6424" t="s">
        <v>137</v>
      </c>
      <c r="BN6424" t="s">
        <v>137</v>
      </c>
      <c r="BO6424" t="s">
        <v>137</v>
      </c>
      <c r="BP6424" t="s">
        <v>137</v>
      </c>
      <c r="BQ6424" t="s">
        <v>137</v>
      </c>
      <c r="BR6424" t="s">
        <v>137</v>
      </c>
      <c r="BS6424" t="s">
        <v>137</v>
      </c>
      <c r="BT6424" t="s">
        <v>137</v>
      </c>
      <c r="BU6424" t="s">
        <v>137</v>
      </c>
      <c r="BW6424" t="s">
        <v>137</v>
      </c>
      <c r="BX6424" t="s">
        <v>137</v>
      </c>
      <c r="BY6424" t="s">
        <v>137</v>
      </c>
      <c r="BZ6424" t="s">
        <v>137</v>
      </c>
      <c r="CA6424" t="s">
        <v>137</v>
      </c>
      <c r="CB6424" t="s">
        <v>137</v>
      </c>
      <c r="CC6424" t="s">
        <v>137</v>
      </c>
      <c r="CD6424" t="s">
        <v>137</v>
      </c>
      <c r="CE6424" t="s">
        <v>137</v>
      </c>
      <c r="CF6424" t="s">
        <v>137</v>
      </c>
      <c r="CG6424" t="s">
        <v>137</v>
      </c>
      <c r="CH6424" t="s">
        <v>137</v>
      </c>
      <c r="CI6424" t="s">
        <v>137</v>
      </c>
      <c r="CJ6424" t="s">
        <v>137</v>
      </c>
      <c r="CK6424" t="s">
        <v>137</v>
      </c>
      <c r="CL6424" t="s">
        <v>137</v>
      </c>
      <c r="CM6424" t="s">
        <v>137</v>
      </c>
      <c r="CN6424" t="s">
        <v>137</v>
      </c>
      <c r="CO6424" t="s">
        <v>137</v>
      </c>
      <c r="CP6424" t="s">
        <v>137</v>
      </c>
      <c r="CQ6424" s="1">
        <v>45463.584027777775</v>
      </c>
      <c r="CR6424" s="1">
        <v>45463.584027777775</v>
      </c>
      <c r="CS6424" s="1"/>
      <c r="CT6424" t="s">
        <v>40463</v>
      </c>
      <c r="CU6424" t="s">
        <v>40464</v>
      </c>
      <c r="CV6424" t="s">
        <v>40465</v>
      </c>
      <c r="CW6424" t="s">
        <v>40466</v>
      </c>
      <c r="CX6424" s="3"/>
      <c r="CY6424" s="3"/>
      <c r="CZ6424">
        <v>3</v>
      </c>
      <c r="DA6424" t="s">
        <v>137</v>
      </c>
      <c r="DB6424" t="s">
        <v>137</v>
      </c>
      <c r="DC6424" t="s">
        <v>137</v>
      </c>
      <c r="DD6424" t="s">
        <v>137</v>
      </c>
      <c r="DE6424" t="s">
        <v>137</v>
      </c>
      <c r="DF6424" t="s">
        <v>40467</v>
      </c>
      <c r="DG6424" t="s">
        <v>900</v>
      </c>
      <c r="DH6424" t="s">
        <v>1199</v>
      </c>
      <c r="DI6424" t="s">
        <v>137</v>
      </c>
      <c r="DJ6424" t="s">
        <v>137</v>
      </c>
      <c r="DK6424">
        <v>0</v>
      </c>
      <c r="DL6424" t="s">
        <v>209</v>
      </c>
      <c r="DM6424" t="s">
        <v>137</v>
      </c>
      <c r="DN6424" t="s">
        <v>137</v>
      </c>
      <c r="DO6424" s="1">
        <v>45463.584027777775</v>
      </c>
      <c r="DP6424" s="1"/>
      <c r="DQ6424" t="s">
        <v>557</v>
      </c>
      <c r="DR6424" t="s">
        <v>558</v>
      </c>
      <c r="DS6424" t="s">
        <v>559</v>
      </c>
      <c r="DT6424" t="s">
        <v>137</v>
      </c>
      <c r="DU6424" t="s">
        <v>137</v>
      </c>
      <c r="DV6424" t="s">
        <v>137</v>
      </c>
      <c r="DW6424" t="s">
        <v>137</v>
      </c>
      <c r="DX6424" t="s">
        <v>40468</v>
      </c>
      <c r="DY6424" t="s">
        <v>137</v>
      </c>
      <c r="DZ6424" t="s">
        <v>168</v>
      </c>
      <c r="EA6424" t="b">
        <v>0</v>
      </c>
      <c r="EB6424" t="s">
        <v>137</v>
      </c>
    </row>
    <row r="6425" spans="1:132" x14ac:dyDescent="0.25">
      <c r="A6425">
        <v>128275197</v>
      </c>
      <c r="B6425">
        <v>5618</v>
      </c>
      <c r="C6425" t="s">
        <v>192</v>
      </c>
      <c r="D6425" t="s">
        <v>40469</v>
      </c>
      <c r="E6425" t="s">
        <v>134</v>
      </c>
      <c r="F6425" t="s">
        <v>162</v>
      </c>
      <c r="G6425" t="s">
        <v>163</v>
      </c>
      <c r="H6425" t="s">
        <v>137</v>
      </c>
      <c r="I6425" t="s">
        <v>40470</v>
      </c>
      <c r="J6425" t="s">
        <v>32127</v>
      </c>
      <c r="K6425" t="s">
        <v>32128</v>
      </c>
      <c r="L6425" t="s">
        <v>32129</v>
      </c>
      <c r="M6425" t="s">
        <v>137</v>
      </c>
      <c r="N6425" t="s">
        <v>1478</v>
      </c>
      <c r="O6425" t="s">
        <v>1478</v>
      </c>
      <c r="P6425" s="1"/>
      <c r="Q6425" s="1">
        <v>45350.479166666664</v>
      </c>
      <c r="R6425" s="1">
        <v>45350.479166666664</v>
      </c>
      <c r="S6425" s="1">
        <v>45357.343055555553</v>
      </c>
      <c r="T6425" s="1">
        <v>45357.343055555553</v>
      </c>
      <c r="U6425" t="s">
        <v>30585</v>
      </c>
      <c r="V6425" t="s">
        <v>137</v>
      </c>
      <c r="W6425" t="s">
        <v>137</v>
      </c>
      <c r="X6425" t="s">
        <v>144</v>
      </c>
      <c r="Y6425" t="s">
        <v>199</v>
      </c>
      <c r="Z6425" t="s">
        <v>137</v>
      </c>
      <c r="AA6425" t="s">
        <v>137</v>
      </c>
      <c r="AB6425" t="s">
        <v>137</v>
      </c>
      <c r="AC6425" t="s">
        <v>137</v>
      </c>
      <c r="AD6425" s="2"/>
      <c r="AE6425" t="s">
        <v>137</v>
      </c>
      <c r="AF6425" t="s">
        <v>137</v>
      </c>
      <c r="AG6425" t="s">
        <v>137</v>
      </c>
      <c r="AH6425" t="s">
        <v>137</v>
      </c>
      <c r="AI6425" t="s">
        <v>137</v>
      </c>
      <c r="AJ6425" t="s">
        <v>137</v>
      </c>
      <c r="AK6425" t="s">
        <v>137</v>
      </c>
      <c r="AL6425" s="2"/>
      <c r="AM6425" t="s">
        <v>137</v>
      </c>
      <c r="AN6425" t="s">
        <v>137</v>
      </c>
      <c r="AO6425" t="s">
        <v>137</v>
      </c>
      <c r="AP6425" t="s">
        <v>137</v>
      </c>
      <c r="AQ6425" t="s">
        <v>137</v>
      </c>
      <c r="AR6425" t="s">
        <v>137</v>
      </c>
      <c r="AS6425" t="s">
        <v>137</v>
      </c>
      <c r="AT6425" t="s">
        <v>137</v>
      </c>
      <c r="AU6425" t="s">
        <v>137</v>
      </c>
      <c r="AV6425" t="s">
        <v>137</v>
      </c>
      <c r="AW6425" t="s">
        <v>137</v>
      </c>
      <c r="AX6425" t="s">
        <v>137</v>
      </c>
      <c r="AY6425" t="s">
        <v>137</v>
      </c>
      <c r="AZ6425" t="s">
        <v>137</v>
      </c>
      <c r="BA6425" t="s">
        <v>137</v>
      </c>
      <c r="BB6425" t="s">
        <v>137</v>
      </c>
      <c r="BC6425" t="s">
        <v>137</v>
      </c>
      <c r="BD6425" t="s">
        <v>137</v>
      </c>
      <c r="BE6425" t="s">
        <v>137</v>
      </c>
      <c r="BF6425" t="s">
        <v>137</v>
      </c>
      <c r="BG6425" t="s">
        <v>137</v>
      </c>
      <c r="BH6425" t="s">
        <v>137</v>
      </c>
      <c r="BI6425" t="s">
        <v>137</v>
      </c>
      <c r="BJ6425" t="s">
        <v>137</v>
      </c>
      <c r="BK6425" t="s">
        <v>137</v>
      </c>
      <c r="BL6425" t="s">
        <v>137</v>
      </c>
      <c r="BM6425" t="s">
        <v>137</v>
      </c>
      <c r="BN6425" t="s">
        <v>137</v>
      </c>
      <c r="BO6425" t="s">
        <v>137</v>
      </c>
      <c r="BP6425" t="s">
        <v>137</v>
      </c>
      <c r="BQ6425" t="s">
        <v>137</v>
      </c>
      <c r="BR6425" t="s">
        <v>137</v>
      </c>
      <c r="BS6425" t="s">
        <v>137</v>
      </c>
      <c r="BT6425" t="s">
        <v>137</v>
      </c>
      <c r="BU6425" t="s">
        <v>137</v>
      </c>
      <c r="BW6425" t="s">
        <v>137</v>
      </c>
      <c r="BX6425" t="s">
        <v>137</v>
      </c>
      <c r="BY6425" t="s">
        <v>137</v>
      </c>
      <c r="BZ6425" t="s">
        <v>137</v>
      </c>
      <c r="CA6425" t="s">
        <v>137</v>
      </c>
      <c r="CB6425" t="s">
        <v>137</v>
      </c>
      <c r="CC6425" t="s">
        <v>137</v>
      </c>
      <c r="CD6425" t="s">
        <v>137</v>
      </c>
      <c r="CE6425" t="s">
        <v>137</v>
      </c>
      <c r="CF6425" t="s">
        <v>137</v>
      </c>
      <c r="CG6425" t="s">
        <v>137</v>
      </c>
      <c r="CH6425" t="s">
        <v>137</v>
      </c>
      <c r="CI6425" t="s">
        <v>137</v>
      </c>
      <c r="CJ6425" t="s">
        <v>137</v>
      </c>
      <c r="CK6425" t="s">
        <v>137</v>
      </c>
      <c r="CL6425" t="s">
        <v>137</v>
      </c>
      <c r="CM6425" t="s">
        <v>137</v>
      </c>
      <c r="CN6425" t="s">
        <v>137</v>
      </c>
      <c r="CO6425" t="s">
        <v>137</v>
      </c>
      <c r="CP6425" t="s">
        <v>137</v>
      </c>
      <c r="CQ6425" s="1">
        <v>45357.343055555553</v>
      </c>
      <c r="CR6425" s="1">
        <v>45357.343055555553</v>
      </c>
      <c r="CS6425" s="1"/>
      <c r="CT6425" t="s">
        <v>4666</v>
      </c>
      <c r="CU6425" t="s">
        <v>4666</v>
      </c>
      <c r="CV6425" t="s">
        <v>40471</v>
      </c>
      <c r="CW6425" t="s">
        <v>40472</v>
      </c>
      <c r="CX6425" s="3"/>
      <c r="CY6425" s="3"/>
      <c r="CZ6425">
        <v>1</v>
      </c>
      <c r="DA6425" t="s">
        <v>137</v>
      </c>
      <c r="DB6425" t="s">
        <v>137</v>
      </c>
      <c r="DC6425" t="s">
        <v>137</v>
      </c>
      <c r="DD6425" t="s">
        <v>137</v>
      </c>
      <c r="DE6425" t="s">
        <v>137</v>
      </c>
      <c r="DF6425" t="s">
        <v>40473</v>
      </c>
      <c r="DG6425" t="s">
        <v>137</v>
      </c>
      <c r="DH6425" t="s">
        <v>137</v>
      </c>
      <c r="DI6425" t="s">
        <v>137</v>
      </c>
      <c r="DJ6425" t="s">
        <v>137</v>
      </c>
      <c r="DK6425">
        <v>0</v>
      </c>
      <c r="DL6425" t="s">
        <v>209</v>
      </c>
      <c r="DM6425" t="s">
        <v>137</v>
      </c>
      <c r="DN6425" t="s">
        <v>137</v>
      </c>
      <c r="DO6425" s="1">
        <v>45357.343055555553</v>
      </c>
      <c r="DP6425" s="1"/>
      <c r="DQ6425" t="s">
        <v>32127</v>
      </c>
      <c r="DR6425" t="s">
        <v>32128</v>
      </c>
      <c r="DS6425" t="s">
        <v>32129</v>
      </c>
      <c r="DT6425" t="s">
        <v>137</v>
      </c>
      <c r="DU6425" t="s">
        <v>137</v>
      </c>
      <c r="DV6425" t="s">
        <v>137</v>
      </c>
      <c r="DW6425" t="s">
        <v>137</v>
      </c>
      <c r="DX6425" t="s">
        <v>137</v>
      </c>
      <c r="DY6425" t="s">
        <v>137</v>
      </c>
      <c r="DZ6425" t="s">
        <v>168</v>
      </c>
      <c r="EA6425" t="b">
        <v>0</v>
      </c>
      <c r="EB6425" t="s">
        <v>137</v>
      </c>
    </row>
    <row r="6426" spans="1:132" x14ac:dyDescent="0.25">
      <c r="A6426">
        <v>128259699</v>
      </c>
      <c r="B6426">
        <v>5617</v>
      </c>
      <c r="C6426" t="s">
        <v>192</v>
      </c>
      <c r="D6426" t="s">
        <v>40474</v>
      </c>
      <c r="E6426" t="s">
        <v>134</v>
      </c>
      <c r="F6426" t="s">
        <v>532</v>
      </c>
      <c r="G6426" t="s">
        <v>163</v>
      </c>
      <c r="H6426" t="s">
        <v>364</v>
      </c>
      <c r="I6426" t="s">
        <v>40475</v>
      </c>
      <c r="J6426" t="s">
        <v>557</v>
      </c>
      <c r="K6426" t="s">
        <v>558</v>
      </c>
      <c r="L6426" t="s">
        <v>559</v>
      </c>
      <c r="M6426" t="s">
        <v>137</v>
      </c>
      <c r="N6426" t="s">
        <v>23132</v>
      </c>
      <c r="O6426" t="s">
        <v>23132</v>
      </c>
      <c r="P6426" s="1"/>
      <c r="Q6426" s="1">
        <v>45350.411111111112</v>
      </c>
      <c r="R6426" s="1">
        <v>45350.411111111112</v>
      </c>
      <c r="S6426" s="1">
        <v>45350.412499999999</v>
      </c>
      <c r="T6426" s="1">
        <v>45350.412499999999</v>
      </c>
      <c r="U6426" t="s">
        <v>304</v>
      </c>
      <c r="V6426" t="s">
        <v>137</v>
      </c>
      <c r="W6426" t="s">
        <v>137</v>
      </c>
      <c r="X6426" t="s">
        <v>185</v>
      </c>
      <c r="Y6426" t="s">
        <v>199</v>
      </c>
      <c r="Z6426" t="s">
        <v>137</v>
      </c>
      <c r="AA6426" t="s">
        <v>137</v>
      </c>
      <c r="AB6426" t="s">
        <v>137</v>
      </c>
      <c r="AC6426" t="s">
        <v>137</v>
      </c>
      <c r="AD6426" s="2"/>
      <c r="AE6426" t="s">
        <v>137</v>
      </c>
      <c r="AF6426" t="s">
        <v>137</v>
      </c>
      <c r="AG6426" t="s">
        <v>137</v>
      </c>
      <c r="AH6426" t="s">
        <v>137</v>
      </c>
      <c r="AI6426" t="s">
        <v>137</v>
      </c>
      <c r="AJ6426" t="s">
        <v>137</v>
      </c>
      <c r="AK6426" t="s">
        <v>137</v>
      </c>
      <c r="AL6426" s="2"/>
      <c r="AM6426" t="s">
        <v>137</v>
      </c>
      <c r="AN6426" t="s">
        <v>137</v>
      </c>
      <c r="AO6426" t="s">
        <v>137</v>
      </c>
      <c r="AP6426" t="s">
        <v>137</v>
      </c>
      <c r="AQ6426" t="s">
        <v>137</v>
      </c>
      <c r="AR6426" t="s">
        <v>137</v>
      </c>
      <c r="AS6426" t="s">
        <v>137</v>
      </c>
      <c r="AT6426" t="s">
        <v>137</v>
      </c>
      <c r="AU6426" t="s">
        <v>137</v>
      </c>
      <c r="AV6426" t="s">
        <v>137</v>
      </c>
      <c r="AW6426" t="s">
        <v>137</v>
      </c>
      <c r="AX6426" t="s">
        <v>137</v>
      </c>
      <c r="AY6426" t="s">
        <v>137</v>
      </c>
      <c r="AZ6426" t="s">
        <v>137</v>
      </c>
      <c r="BA6426" t="s">
        <v>137</v>
      </c>
      <c r="BB6426" t="s">
        <v>137</v>
      </c>
      <c r="BC6426" t="s">
        <v>137</v>
      </c>
      <c r="BD6426" t="s">
        <v>137</v>
      </c>
      <c r="BE6426" t="s">
        <v>137</v>
      </c>
      <c r="BF6426" t="s">
        <v>137</v>
      </c>
      <c r="BG6426" t="s">
        <v>137</v>
      </c>
      <c r="BH6426" t="s">
        <v>137</v>
      </c>
      <c r="BI6426" t="s">
        <v>137</v>
      </c>
      <c r="BJ6426" t="s">
        <v>137</v>
      </c>
      <c r="BK6426" t="s">
        <v>137</v>
      </c>
      <c r="BL6426" t="s">
        <v>137</v>
      </c>
      <c r="BM6426" t="s">
        <v>137</v>
      </c>
      <c r="BN6426" t="s">
        <v>137</v>
      </c>
      <c r="BO6426" t="s">
        <v>137</v>
      </c>
      <c r="BP6426" t="s">
        <v>137</v>
      </c>
      <c r="BQ6426" t="s">
        <v>137</v>
      </c>
      <c r="BR6426" t="s">
        <v>137</v>
      </c>
      <c r="BS6426" t="s">
        <v>137</v>
      </c>
      <c r="BT6426" t="s">
        <v>137</v>
      </c>
      <c r="BU6426" t="s">
        <v>137</v>
      </c>
      <c r="BW6426" t="s">
        <v>137</v>
      </c>
      <c r="BX6426" t="s">
        <v>137</v>
      </c>
      <c r="BY6426" t="s">
        <v>137</v>
      </c>
      <c r="BZ6426" t="s">
        <v>137</v>
      </c>
      <c r="CA6426" t="s">
        <v>137</v>
      </c>
      <c r="CB6426" t="s">
        <v>137</v>
      </c>
      <c r="CC6426" t="s">
        <v>137</v>
      </c>
      <c r="CD6426" t="s">
        <v>137</v>
      </c>
      <c r="CE6426" t="s">
        <v>137</v>
      </c>
      <c r="CF6426" t="s">
        <v>137</v>
      </c>
      <c r="CG6426" t="s">
        <v>137</v>
      </c>
      <c r="CH6426" t="s">
        <v>137</v>
      </c>
      <c r="CI6426" t="s">
        <v>137</v>
      </c>
      <c r="CJ6426" t="s">
        <v>137</v>
      </c>
      <c r="CK6426" t="s">
        <v>137</v>
      </c>
      <c r="CL6426" t="s">
        <v>137</v>
      </c>
      <c r="CM6426" t="s">
        <v>137</v>
      </c>
      <c r="CN6426" t="s">
        <v>137</v>
      </c>
      <c r="CO6426" t="s">
        <v>137</v>
      </c>
      <c r="CP6426" t="s">
        <v>137</v>
      </c>
      <c r="CQ6426" s="1">
        <v>45350.412499999999</v>
      </c>
      <c r="CR6426" s="1">
        <v>45350.412499999999</v>
      </c>
      <c r="CS6426" s="1"/>
      <c r="CT6426" t="s">
        <v>10116</v>
      </c>
      <c r="CU6426" t="s">
        <v>10116</v>
      </c>
      <c r="CV6426" t="s">
        <v>9230</v>
      </c>
      <c r="CW6426" t="s">
        <v>9230</v>
      </c>
      <c r="CX6426" s="3"/>
      <c r="CY6426" s="3"/>
      <c r="DA6426" t="s">
        <v>137</v>
      </c>
      <c r="DB6426" t="s">
        <v>137</v>
      </c>
      <c r="DC6426" t="s">
        <v>137</v>
      </c>
      <c r="DD6426" t="s">
        <v>137</v>
      </c>
      <c r="DE6426" t="s">
        <v>137</v>
      </c>
      <c r="DF6426" t="s">
        <v>40476</v>
      </c>
      <c r="DG6426" t="s">
        <v>137</v>
      </c>
      <c r="DH6426" t="s">
        <v>137</v>
      </c>
      <c r="DI6426" t="s">
        <v>137</v>
      </c>
      <c r="DJ6426" t="s">
        <v>137</v>
      </c>
      <c r="DK6426">
        <v>0</v>
      </c>
      <c r="DL6426" t="s">
        <v>209</v>
      </c>
      <c r="DM6426" t="s">
        <v>137</v>
      </c>
      <c r="DN6426" t="s">
        <v>137</v>
      </c>
      <c r="DO6426" s="1">
        <v>45350.412499999999</v>
      </c>
      <c r="DP6426" s="1"/>
      <c r="DQ6426" t="s">
        <v>557</v>
      </c>
      <c r="DR6426" t="s">
        <v>558</v>
      </c>
      <c r="DS6426" t="s">
        <v>559</v>
      </c>
      <c r="DT6426" t="s">
        <v>137</v>
      </c>
      <c r="DU6426" t="s">
        <v>137</v>
      </c>
      <c r="DV6426" t="s">
        <v>137</v>
      </c>
      <c r="DW6426" t="s">
        <v>137</v>
      </c>
      <c r="DX6426" t="s">
        <v>137</v>
      </c>
      <c r="DY6426" t="s">
        <v>137</v>
      </c>
      <c r="DZ6426" t="s">
        <v>168</v>
      </c>
      <c r="EA6426" t="b">
        <v>0</v>
      </c>
      <c r="EB6426" t="s">
        <v>137</v>
      </c>
    </row>
    <row r="6427" spans="1:132" x14ac:dyDescent="0.25">
      <c r="A6427">
        <v>128254730</v>
      </c>
      <c r="B6427">
        <v>5616</v>
      </c>
      <c r="C6427" t="s">
        <v>192</v>
      </c>
      <c r="D6427" t="s">
        <v>193</v>
      </c>
      <c r="E6427" t="s">
        <v>134</v>
      </c>
      <c r="F6427" t="s">
        <v>135</v>
      </c>
      <c r="G6427" t="s">
        <v>194</v>
      </c>
      <c r="H6427" t="s">
        <v>195</v>
      </c>
      <c r="I6427" t="s">
        <v>196</v>
      </c>
      <c r="J6427" t="s">
        <v>32127</v>
      </c>
      <c r="K6427" t="s">
        <v>32128</v>
      </c>
      <c r="L6427" t="s">
        <v>32129</v>
      </c>
      <c r="M6427" t="s">
        <v>137</v>
      </c>
      <c r="N6427" t="s">
        <v>40477</v>
      </c>
      <c r="O6427" t="s">
        <v>40477</v>
      </c>
      <c r="P6427" s="1">
        <v>45350.041666666664</v>
      </c>
      <c r="Q6427" s="1">
        <v>45350.380555555559</v>
      </c>
      <c r="R6427" s="1">
        <v>45350.380555555559</v>
      </c>
      <c r="S6427" s="1">
        <v>45350.451388888891</v>
      </c>
      <c r="T6427" s="1">
        <v>45350.451388888891</v>
      </c>
      <c r="U6427" t="s">
        <v>9701</v>
      </c>
      <c r="V6427" t="s">
        <v>137</v>
      </c>
      <c r="W6427" t="s">
        <v>137</v>
      </c>
      <c r="X6427" t="s">
        <v>360</v>
      </c>
      <c r="Y6427" t="s">
        <v>199</v>
      </c>
      <c r="Z6427" t="s">
        <v>137</v>
      </c>
      <c r="AA6427" t="s">
        <v>137</v>
      </c>
      <c r="AB6427" t="s">
        <v>137</v>
      </c>
      <c r="AC6427" t="s">
        <v>137</v>
      </c>
      <c r="AD6427" s="2"/>
      <c r="AE6427" t="s">
        <v>137</v>
      </c>
      <c r="AF6427" t="s">
        <v>137</v>
      </c>
      <c r="AG6427" t="s">
        <v>137</v>
      </c>
      <c r="AH6427" t="s">
        <v>137</v>
      </c>
      <c r="AI6427" t="s">
        <v>137</v>
      </c>
      <c r="AJ6427" t="s">
        <v>137</v>
      </c>
      <c r="AK6427" t="s">
        <v>137</v>
      </c>
      <c r="AL6427" s="2"/>
      <c r="AM6427" t="s">
        <v>137</v>
      </c>
      <c r="AN6427" t="s">
        <v>137</v>
      </c>
      <c r="AO6427" t="s">
        <v>137</v>
      </c>
      <c r="AP6427" t="s">
        <v>137</v>
      </c>
      <c r="AQ6427" t="s">
        <v>137</v>
      </c>
      <c r="AR6427" t="s">
        <v>137</v>
      </c>
      <c r="AS6427" t="s">
        <v>137</v>
      </c>
      <c r="AT6427" t="s">
        <v>137</v>
      </c>
      <c r="AU6427" t="s">
        <v>137</v>
      </c>
      <c r="AV6427" t="s">
        <v>137</v>
      </c>
      <c r="AW6427" t="s">
        <v>40478</v>
      </c>
      <c r="AX6427" t="s">
        <v>137</v>
      </c>
      <c r="AY6427" t="s">
        <v>137</v>
      </c>
      <c r="AZ6427" t="s">
        <v>137</v>
      </c>
      <c r="BA6427" t="s">
        <v>137</v>
      </c>
      <c r="BB6427" t="s">
        <v>137</v>
      </c>
      <c r="BC6427" t="s">
        <v>40479</v>
      </c>
      <c r="BD6427" t="s">
        <v>249</v>
      </c>
      <c r="BE6427" t="s">
        <v>40480</v>
      </c>
      <c r="BF6427" t="s">
        <v>40481</v>
      </c>
      <c r="BG6427" t="s">
        <v>137</v>
      </c>
      <c r="BH6427" t="s">
        <v>137</v>
      </c>
      <c r="BI6427" t="s">
        <v>137</v>
      </c>
      <c r="BJ6427" t="s">
        <v>137</v>
      </c>
      <c r="BK6427" t="s">
        <v>137</v>
      </c>
      <c r="BL6427" t="s">
        <v>137</v>
      </c>
      <c r="BM6427" t="s">
        <v>137</v>
      </c>
      <c r="BN6427" t="s">
        <v>137</v>
      </c>
      <c r="BO6427" t="s">
        <v>137</v>
      </c>
      <c r="BP6427" t="s">
        <v>137</v>
      </c>
      <c r="BQ6427" t="s">
        <v>137</v>
      </c>
      <c r="BR6427" t="s">
        <v>137</v>
      </c>
      <c r="BS6427" t="s">
        <v>137</v>
      </c>
      <c r="BT6427" t="s">
        <v>137</v>
      </c>
      <c r="BU6427" t="s">
        <v>137</v>
      </c>
      <c r="BW6427" t="s">
        <v>137</v>
      </c>
      <c r="BX6427" t="s">
        <v>137</v>
      </c>
      <c r="BY6427" t="s">
        <v>137</v>
      </c>
      <c r="BZ6427" t="s">
        <v>137</v>
      </c>
      <c r="CA6427" t="s">
        <v>137</v>
      </c>
      <c r="CB6427" t="s">
        <v>137</v>
      </c>
      <c r="CC6427" t="s">
        <v>137</v>
      </c>
      <c r="CD6427" t="s">
        <v>137</v>
      </c>
      <c r="CE6427" t="s">
        <v>137</v>
      </c>
      <c r="CF6427" t="s">
        <v>137</v>
      </c>
      <c r="CG6427" t="s">
        <v>137</v>
      </c>
      <c r="CH6427" t="s">
        <v>137</v>
      </c>
      <c r="CI6427" t="s">
        <v>137</v>
      </c>
      <c r="CJ6427" t="s">
        <v>137</v>
      </c>
      <c r="CK6427" t="s">
        <v>137</v>
      </c>
      <c r="CL6427" t="s">
        <v>137</v>
      </c>
      <c r="CM6427" t="s">
        <v>137</v>
      </c>
      <c r="CN6427" t="s">
        <v>137</v>
      </c>
      <c r="CO6427" t="s">
        <v>137</v>
      </c>
      <c r="CP6427" t="s">
        <v>137</v>
      </c>
      <c r="CQ6427" s="1">
        <v>45350.451388888891</v>
      </c>
      <c r="CR6427" s="1">
        <v>45350.451388888891</v>
      </c>
      <c r="CS6427" s="1"/>
      <c r="CT6427" t="s">
        <v>137</v>
      </c>
      <c r="CU6427" t="s">
        <v>137</v>
      </c>
      <c r="CV6427" t="s">
        <v>13332</v>
      </c>
      <c r="CW6427" t="s">
        <v>40482</v>
      </c>
      <c r="CX6427" s="3"/>
      <c r="CY6427" s="3"/>
      <c r="CZ6427">
        <v>1</v>
      </c>
      <c r="DA6427" t="s">
        <v>40483</v>
      </c>
      <c r="DB6427" t="s">
        <v>137</v>
      </c>
      <c r="DC6427" t="s">
        <v>137</v>
      </c>
      <c r="DD6427" t="s">
        <v>137</v>
      </c>
      <c r="DE6427" t="s">
        <v>137</v>
      </c>
      <c r="DF6427" t="s">
        <v>137</v>
      </c>
      <c r="DG6427" t="s">
        <v>137</v>
      </c>
      <c r="DH6427" t="s">
        <v>137</v>
      </c>
      <c r="DI6427" t="s">
        <v>137</v>
      </c>
      <c r="DJ6427" t="s">
        <v>137</v>
      </c>
      <c r="DK6427">
        <v>0</v>
      </c>
      <c r="DL6427" t="s">
        <v>137</v>
      </c>
      <c r="DM6427" t="s">
        <v>36894</v>
      </c>
      <c r="DN6427" t="s">
        <v>137</v>
      </c>
      <c r="DO6427" s="1">
        <v>45350.451388888891</v>
      </c>
      <c r="DP6427" s="1"/>
      <c r="DQ6427" t="s">
        <v>32127</v>
      </c>
      <c r="DR6427" t="s">
        <v>32128</v>
      </c>
      <c r="DS6427" t="s">
        <v>32129</v>
      </c>
      <c r="DT6427" t="s">
        <v>137</v>
      </c>
      <c r="DU6427" t="s">
        <v>137</v>
      </c>
      <c r="DV6427" t="s">
        <v>137</v>
      </c>
      <c r="DW6427" t="s">
        <v>137</v>
      </c>
      <c r="DX6427" t="s">
        <v>137</v>
      </c>
      <c r="DY6427" t="s">
        <v>137</v>
      </c>
      <c r="DZ6427" t="s">
        <v>148</v>
      </c>
      <c r="EA6427" t="b">
        <v>0</v>
      </c>
      <c r="EB6427" t="s">
        <v>137</v>
      </c>
    </row>
    <row r="6428" spans="1:132" x14ac:dyDescent="0.25">
      <c r="A6428">
        <v>128254418</v>
      </c>
      <c r="B6428">
        <v>5615</v>
      </c>
      <c r="C6428" t="s">
        <v>192</v>
      </c>
      <c r="D6428" t="s">
        <v>40484</v>
      </c>
      <c r="E6428" t="s">
        <v>134</v>
      </c>
      <c r="F6428" t="s">
        <v>135</v>
      </c>
      <c r="G6428" t="s">
        <v>163</v>
      </c>
      <c r="H6428" t="s">
        <v>137</v>
      </c>
      <c r="I6428" t="s">
        <v>40485</v>
      </c>
      <c r="J6428" t="s">
        <v>557</v>
      </c>
      <c r="K6428" t="s">
        <v>558</v>
      </c>
      <c r="L6428" t="s">
        <v>559</v>
      </c>
      <c r="M6428" t="s">
        <v>137</v>
      </c>
      <c r="N6428" t="s">
        <v>4286</v>
      </c>
      <c r="O6428" t="s">
        <v>4286</v>
      </c>
      <c r="P6428" s="1"/>
      <c r="Q6428" s="1">
        <v>45350.378472222219</v>
      </c>
      <c r="R6428" s="1">
        <v>45350.378472222219</v>
      </c>
      <c r="S6428" s="1">
        <v>45350.672222222223</v>
      </c>
      <c r="T6428" s="1">
        <v>45350.672222222223</v>
      </c>
      <c r="U6428" t="s">
        <v>712</v>
      </c>
      <c r="V6428" t="s">
        <v>137</v>
      </c>
      <c r="W6428" t="s">
        <v>137</v>
      </c>
      <c r="X6428" t="s">
        <v>231</v>
      </c>
      <c r="Y6428" t="s">
        <v>713</v>
      </c>
      <c r="Z6428" t="s">
        <v>137</v>
      </c>
      <c r="AA6428" t="s">
        <v>137</v>
      </c>
      <c r="AB6428" t="s">
        <v>137</v>
      </c>
      <c r="AC6428" t="s">
        <v>137</v>
      </c>
      <c r="AD6428" s="2"/>
      <c r="AE6428" t="s">
        <v>137</v>
      </c>
      <c r="AF6428" t="s">
        <v>137</v>
      </c>
      <c r="AG6428" t="s">
        <v>137</v>
      </c>
      <c r="AH6428" t="s">
        <v>137</v>
      </c>
      <c r="AI6428" t="s">
        <v>137</v>
      </c>
      <c r="AJ6428" t="s">
        <v>137</v>
      </c>
      <c r="AK6428" t="s">
        <v>137</v>
      </c>
      <c r="AL6428" s="2"/>
      <c r="AM6428" t="s">
        <v>137</v>
      </c>
      <c r="AN6428" t="s">
        <v>137</v>
      </c>
      <c r="AO6428" t="s">
        <v>137</v>
      </c>
      <c r="AP6428" t="s">
        <v>137</v>
      </c>
      <c r="AQ6428" t="s">
        <v>137</v>
      </c>
      <c r="AR6428" t="s">
        <v>137</v>
      </c>
      <c r="AS6428" t="s">
        <v>137</v>
      </c>
      <c r="AT6428" t="s">
        <v>137</v>
      </c>
      <c r="AU6428" t="s">
        <v>137</v>
      </c>
      <c r="AV6428" t="s">
        <v>137</v>
      </c>
      <c r="AW6428" t="s">
        <v>137</v>
      </c>
      <c r="AX6428" t="s">
        <v>137</v>
      </c>
      <c r="AY6428" t="s">
        <v>137</v>
      </c>
      <c r="AZ6428" t="s">
        <v>137</v>
      </c>
      <c r="BA6428" t="s">
        <v>137</v>
      </c>
      <c r="BB6428" t="s">
        <v>137</v>
      </c>
      <c r="BC6428" t="s">
        <v>137</v>
      </c>
      <c r="BD6428" t="s">
        <v>137</v>
      </c>
      <c r="BE6428" t="s">
        <v>137</v>
      </c>
      <c r="BF6428" t="s">
        <v>137</v>
      </c>
      <c r="BG6428" t="s">
        <v>137</v>
      </c>
      <c r="BH6428" t="s">
        <v>137</v>
      </c>
      <c r="BI6428" t="s">
        <v>137</v>
      </c>
      <c r="BJ6428" t="s">
        <v>137</v>
      </c>
      <c r="BK6428" t="s">
        <v>137</v>
      </c>
      <c r="BL6428" t="s">
        <v>137</v>
      </c>
      <c r="BM6428" t="s">
        <v>137</v>
      </c>
      <c r="BN6428" t="s">
        <v>137</v>
      </c>
      <c r="BO6428" t="s">
        <v>137</v>
      </c>
      <c r="BP6428" t="s">
        <v>137</v>
      </c>
      <c r="BQ6428" t="s">
        <v>137</v>
      </c>
      <c r="BR6428" t="s">
        <v>137</v>
      </c>
      <c r="BS6428" t="s">
        <v>137</v>
      </c>
      <c r="BT6428" t="s">
        <v>137</v>
      </c>
      <c r="BU6428" t="s">
        <v>137</v>
      </c>
      <c r="BW6428" t="s">
        <v>137</v>
      </c>
      <c r="BX6428" t="s">
        <v>137</v>
      </c>
      <c r="BY6428" t="s">
        <v>137</v>
      </c>
      <c r="BZ6428" t="s">
        <v>137</v>
      </c>
      <c r="CA6428" t="s">
        <v>137</v>
      </c>
      <c r="CB6428" t="s">
        <v>137</v>
      </c>
      <c r="CC6428" t="s">
        <v>137</v>
      </c>
      <c r="CD6428" t="s">
        <v>137</v>
      </c>
      <c r="CE6428" t="s">
        <v>137</v>
      </c>
      <c r="CF6428" t="s">
        <v>137</v>
      </c>
      <c r="CG6428" t="s">
        <v>137</v>
      </c>
      <c r="CH6428" t="s">
        <v>137</v>
      </c>
      <c r="CI6428" t="s">
        <v>137</v>
      </c>
      <c r="CJ6428" t="s">
        <v>137</v>
      </c>
      <c r="CK6428" t="s">
        <v>137</v>
      </c>
      <c r="CL6428" t="s">
        <v>137</v>
      </c>
      <c r="CM6428" t="s">
        <v>137</v>
      </c>
      <c r="CN6428" t="s">
        <v>137</v>
      </c>
      <c r="CO6428" t="s">
        <v>137</v>
      </c>
      <c r="CP6428" t="s">
        <v>137</v>
      </c>
      <c r="CQ6428" s="1">
        <v>45350.672222222223</v>
      </c>
      <c r="CR6428" s="1">
        <v>45350.672222222223</v>
      </c>
      <c r="CS6428" s="1"/>
      <c r="CT6428" t="s">
        <v>40486</v>
      </c>
      <c r="CU6428" t="s">
        <v>40486</v>
      </c>
      <c r="CV6428" t="s">
        <v>40487</v>
      </c>
      <c r="CW6428" t="s">
        <v>40487</v>
      </c>
      <c r="CX6428" s="3"/>
      <c r="CY6428" s="3"/>
      <c r="CZ6428">
        <v>1</v>
      </c>
      <c r="DA6428" t="s">
        <v>137</v>
      </c>
      <c r="DB6428" t="s">
        <v>137</v>
      </c>
      <c r="DC6428" t="s">
        <v>137</v>
      </c>
      <c r="DD6428" t="s">
        <v>137</v>
      </c>
      <c r="DE6428" t="s">
        <v>137</v>
      </c>
      <c r="DF6428" t="s">
        <v>40488</v>
      </c>
      <c r="DG6428" t="s">
        <v>137</v>
      </c>
      <c r="DH6428" t="s">
        <v>137</v>
      </c>
      <c r="DI6428" t="s">
        <v>137</v>
      </c>
      <c r="DJ6428" t="s">
        <v>137</v>
      </c>
      <c r="DK6428">
        <v>0</v>
      </c>
      <c r="DL6428" t="s">
        <v>209</v>
      </c>
      <c r="DM6428" t="s">
        <v>137</v>
      </c>
      <c r="DN6428" t="s">
        <v>137</v>
      </c>
      <c r="DO6428" s="1">
        <v>45350.672222222223</v>
      </c>
      <c r="DP6428" s="1"/>
      <c r="DQ6428" t="s">
        <v>557</v>
      </c>
      <c r="DR6428" t="s">
        <v>558</v>
      </c>
      <c r="DS6428" t="s">
        <v>559</v>
      </c>
      <c r="DT6428" t="s">
        <v>137</v>
      </c>
      <c r="DU6428" t="s">
        <v>137</v>
      </c>
      <c r="DV6428" t="s">
        <v>137</v>
      </c>
      <c r="DW6428" t="s">
        <v>137</v>
      </c>
      <c r="DX6428" t="s">
        <v>137</v>
      </c>
      <c r="DY6428" t="s">
        <v>137</v>
      </c>
      <c r="DZ6428" t="s">
        <v>168</v>
      </c>
      <c r="EA6428" t="b">
        <v>0</v>
      </c>
      <c r="EB6428" t="s">
        <v>137</v>
      </c>
    </row>
    <row r="6429" spans="1:132" x14ac:dyDescent="0.25">
      <c r="A6429">
        <v>128251864</v>
      </c>
      <c r="B6429">
        <v>5614</v>
      </c>
      <c r="C6429" t="s">
        <v>192</v>
      </c>
      <c r="D6429" t="s">
        <v>40489</v>
      </c>
      <c r="E6429" t="s">
        <v>134</v>
      </c>
      <c r="F6429" t="s">
        <v>162</v>
      </c>
      <c r="G6429" t="s">
        <v>163</v>
      </c>
      <c r="H6429" t="s">
        <v>137</v>
      </c>
      <c r="I6429" t="s">
        <v>40490</v>
      </c>
      <c r="J6429" t="s">
        <v>557</v>
      </c>
      <c r="K6429" t="s">
        <v>558</v>
      </c>
      <c r="L6429" t="s">
        <v>559</v>
      </c>
      <c r="M6429" t="s">
        <v>137</v>
      </c>
      <c r="N6429" t="s">
        <v>32304</v>
      </c>
      <c r="O6429" t="s">
        <v>32304</v>
      </c>
      <c r="P6429" s="1"/>
      <c r="Q6429" s="1">
        <v>45350.35833333333</v>
      </c>
      <c r="R6429" s="1">
        <v>45350.35833333333</v>
      </c>
      <c r="S6429" s="1">
        <v>45350.572916666664</v>
      </c>
      <c r="T6429" s="1">
        <v>45350.572916666664</v>
      </c>
      <c r="U6429" t="s">
        <v>1450</v>
      </c>
      <c r="V6429" t="s">
        <v>137</v>
      </c>
      <c r="W6429" t="s">
        <v>137</v>
      </c>
      <c r="X6429" t="s">
        <v>369</v>
      </c>
      <c r="Y6429" t="s">
        <v>137</v>
      </c>
      <c r="Z6429" t="s">
        <v>137</v>
      </c>
      <c r="AA6429" t="s">
        <v>137</v>
      </c>
      <c r="AB6429" t="s">
        <v>137</v>
      </c>
      <c r="AC6429" t="s">
        <v>137</v>
      </c>
      <c r="AD6429" s="2"/>
      <c r="AE6429" t="s">
        <v>137</v>
      </c>
      <c r="AF6429" t="s">
        <v>137</v>
      </c>
      <c r="AG6429" t="s">
        <v>137</v>
      </c>
      <c r="AH6429" t="s">
        <v>137</v>
      </c>
      <c r="AI6429" t="s">
        <v>137</v>
      </c>
      <c r="AJ6429" t="s">
        <v>137</v>
      </c>
      <c r="AK6429" t="s">
        <v>137</v>
      </c>
      <c r="AL6429" s="2"/>
      <c r="AM6429" t="s">
        <v>137</v>
      </c>
      <c r="AN6429" t="s">
        <v>137</v>
      </c>
      <c r="AO6429" t="s">
        <v>137</v>
      </c>
      <c r="AP6429" t="s">
        <v>137</v>
      </c>
      <c r="AQ6429" t="s">
        <v>137</v>
      </c>
      <c r="AR6429" t="s">
        <v>137</v>
      </c>
      <c r="AS6429" t="s">
        <v>137</v>
      </c>
      <c r="AT6429" t="s">
        <v>137</v>
      </c>
      <c r="AU6429" t="s">
        <v>137</v>
      </c>
      <c r="AV6429" t="s">
        <v>137</v>
      </c>
      <c r="AW6429" t="s">
        <v>137</v>
      </c>
      <c r="AX6429" t="s">
        <v>137</v>
      </c>
      <c r="AY6429" t="s">
        <v>137</v>
      </c>
      <c r="AZ6429" t="s">
        <v>137</v>
      </c>
      <c r="BA6429" t="s">
        <v>137</v>
      </c>
      <c r="BB6429" t="s">
        <v>137</v>
      </c>
      <c r="BC6429" t="s">
        <v>137</v>
      </c>
      <c r="BD6429" t="s">
        <v>137</v>
      </c>
      <c r="BE6429" t="s">
        <v>137</v>
      </c>
      <c r="BF6429" t="s">
        <v>137</v>
      </c>
      <c r="BG6429" t="s">
        <v>137</v>
      </c>
      <c r="BH6429" t="s">
        <v>137</v>
      </c>
      <c r="BI6429" t="s">
        <v>137</v>
      </c>
      <c r="BJ6429" t="s">
        <v>137</v>
      </c>
      <c r="BK6429" t="s">
        <v>137</v>
      </c>
      <c r="BL6429" t="s">
        <v>137</v>
      </c>
      <c r="BM6429" t="s">
        <v>137</v>
      </c>
      <c r="BN6429" t="s">
        <v>137</v>
      </c>
      <c r="BO6429" t="s">
        <v>137</v>
      </c>
      <c r="BP6429" t="s">
        <v>137</v>
      </c>
      <c r="BQ6429" t="s">
        <v>137</v>
      </c>
      <c r="BR6429" t="s">
        <v>137</v>
      </c>
      <c r="BS6429" t="s">
        <v>137</v>
      </c>
      <c r="BT6429" t="s">
        <v>137</v>
      </c>
      <c r="BU6429" t="s">
        <v>137</v>
      </c>
      <c r="BW6429" t="s">
        <v>137</v>
      </c>
      <c r="BX6429" t="s">
        <v>137</v>
      </c>
      <c r="BY6429" t="s">
        <v>137</v>
      </c>
      <c r="BZ6429" t="s">
        <v>137</v>
      </c>
      <c r="CA6429" t="s">
        <v>137</v>
      </c>
      <c r="CB6429" t="s">
        <v>137</v>
      </c>
      <c r="CC6429" t="s">
        <v>137</v>
      </c>
      <c r="CD6429" t="s">
        <v>137</v>
      </c>
      <c r="CE6429" t="s">
        <v>137</v>
      </c>
      <c r="CF6429" t="s">
        <v>137</v>
      </c>
      <c r="CG6429" t="s">
        <v>137</v>
      </c>
      <c r="CH6429" t="s">
        <v>137</v>
      </c>
      <c r="CI6429" t="s">
        <v>137</v>
      </c>
      <c r="CJ6429" t="s">
        <v>137</v>
      </c>
      <c r="CK6429" t="s">
        <v>137</v>
      </c>
      <c r="CL6429" t="s">
        <v>137</v>
      </c>
      <c r="CM6429" t="s">
        <v>137</v>
      </c>
      <c r="CN6429" t="s">
        <v>137</v>
      </c>
      <c r="CO6429" t="s">
        <v>137</v>
      </c>
      <c r="CP6429" t="s">
        <v>137</v>
      </c>
      <c r="CQ6429" s="1">
        <v>45350.572916666664</v>
      </c>
      <c r="CR6429" s="1">
        <v>45350.572916666664</v>
      </c>
      <c r="CS6429" s="1"/>
      <c r="CT6429" t="s">
        <v>433</v>
      </c>
      <c r="CU6429" t="s">
        <v>40491</v>
      </c>
      <c r="CV6429" t="s">
        <v>40492</v>
      </c>
      <c r="CW6429" t="s">
        <v>40493</v>
      </c>
      <c r="CX6429" s="3"/>
      <c r="CY6429" s="3"/>
      <c r="CZ6429">
        <v>1</v>
      </c>
      <c r="DA6429" t="s">
        <v>137</v>
      </c>
      <c r="DB6429" t="s">
        <v>137</v>
      </c>
      <c r="DC6429" t="s">
        <v>137</v>
      </c>
      <c r="DD6429" t="s">
        <v>137</v>
      </c>
      <c r="DE6429" t="s">
        <v>137</v>
      </c>
      <c r="DF6429" t="s">
        <v>40494</v>
      </c>
      <c r="DG6429" t="s">
        <v>137</v>
      </c>
      <c r="DH6429" t="s">
        <v>137</v>
      </c>
      <c r="DI6429" t="s">
        <v>137</v>
      </c>
      <c r="DJ6429" t="s">
        <v>137</v>
      </c>
      <c r="DK6429">
        <v>0</v>
      </c>
      <c r="DL6429" t="s">
        <v>209</v>
      </c>
      <c r="DM6429" t="s">
        <v>137</v>
      </c>
      <c r="DN6429" t="s">
        <v>137</v>
      </c>
      <c r="DO6429" s="1">
        <v>45350.572916666664</v>
      </c>
      <c r="DP6429" s="1"/>
      <c r="DQ6429" t="s">
        <v>557</v>
      </c>
      <c r="DR6429" t="s">
        <v>558</v>
      </c>
      <c r="DS6429" t="s">
        <v>559</v>
      </c>
      <c r="DT6429" t="s">
        <v>137</v>
      </c>
      <c r="DU6429" t="s">
        <v>137</v>
      </c>
      <c r="DV6429" t="s">
        <v>137</v>
      </c>
      <c r="DW6429" t="s">
        <v>137</v>
      </c>
      <c r="DX6429" t="s">
        <v>137</v>
      </c>
      <c r="DY6429" t="s">
        <v>137</v>
      </c>
      <c r="DZ6429" t="s">
        <v>168</v>
      </c>
      <c r="EA6429" t="b">
        <v>0</v>
      </c>
      <c r="EB6429" t="s">
        <v>137</v>
      </c>
    </row>
    <row r="6430" spans="1:132" x14ac:dyDescent="0.25">
      <c r="A6430">
        <v>128250002</v>
      </c>
      <c r="B6430">
        <v>5613</v>
      </c>
      <c r="C6430" t="s">
        <v>192</v>
      </c>
      <c r="D6430" t="s">
        <v>40495</v>
      </c>
      <c r="E6430" t="s">
        <v>134</v>
      </c>
      <c r="F6430" t="s">
        <v>162</v>
      </c>
      <c r="G6430" t="s">
        <v>163</v>
      </c>
      <c r="H6430" t="s">
        <v>137</v>
      </c>
      <c r="I6430" t="s">
        <v>40496</v>
      </c>
      <c r="J6430" t="s">
        <v>32127</v>
      </c>
      <c r="K6430" t="s">
        <v>32128</v>
      </c>
      <c r="L6430" t="s">
        <v>32129</v>
      </c>
      <c r="M6430" t="s">
        <v>137</v>
      </c>
      <c r="N6430" t="s">
        <v>31560</v>
      </c>
      <c r="O6430" t="s">
        <v>31560</v>
      </c>
      <c r="P6430" s="1"/>
      <c r="Q6430" s="1">
        <v>45350.338888888888</v>
      </c>
      <c r="R6430" s="1">
        <v>45350.338888888888</v>
      </c>
      <c r="S6430" s="1">
        <v>45350.573611111111</v>
      </c>
      <c r="T6430" s="1">
        <v>45350.573611111111</v>
      </c>
      <c r="U6430" t="s">
        <v>166</v>
      </c>
      <c r="V6430" t="s">
        <v>137</v>
      </c>
      <c r="W6430" t="s">
        <v>137</v>
      </c>
      <c r="X6430" t="s">
        <v>137</v>
      </c>
      <c r="Y6430" t="s">
        <v>137</v>
      </c>
      <c r="Z6430" t="s">
        <v>137</v>
      </c>
      <c r="AA6430" t="s">
        <v>137</v>
      </c>
      <c r="AB6430" t="s">
        <v>137</v>
      </c>
      <c r="AC6430" t="s">
        <v>137</v>
      </c>
      <c r="AD6430" s="2"/>
      <c r="AE6430" t="s">
        <v>137</v>
      </c>
      <c r="AF6430" t="s">
        <v>137</v>
      </c>
      <c r="AG6430" t="s">
        <v>137</v>
      </c>
      <c r="AH6430" t="s">
        <v>137</v>
      </c>
      <c r="AI6430" t="s">
        <v>137</v>
      </c>
      <c r="AJ6430" t="s">
        <v>137</v>
      </c>
      <c r="AK6430" t="s">
        <v>137</v>
      </c>
      <c r="AL6430" s="2"/>
      <c r="AM6430" t="s">
        <v>137</v>
      </c>
      <c r="AN6430" t="s">
        <v>137</v>
      </c>
      <c r="AO6430" t="s">
        <v>137</v>
      </c>
      <c r="AP6430" t="s">
        <v>137</v>
      </c>
      <c r="AQ6430" t="s">
        <v>137</v>
      </c>
      <c r="AR6430" t="s">
        <v>137</v>
      </c>
      <c r="AS6430" t="s">
        <v>137</v>
      </c>
      <c r="AT6430" t="s">
        <v>137</v>
      </c>
      <c r="AU6430" t="s">
        <v>137</v>
      </c>
      <c r="AV6430" t="s">
        <v>137</v>
      </c>
      <c r="AW6430" t="s">
        <v>137</v>
      </c>
      <c r="AX6430" t="s">
        <v>137</v>
      </c>
      <c r="AY6430" t="s">
        <v>137</v>
      </c>
      <c r="AZ6430" t="s">
        <v>137</v>
      </c>
      <c r="BA6430" t="s">
        <v>137</v>
      </c>
      <c r="BB6430" t="s">
        <v>137</v>
      </c>
      <c r="BC6430" t="s">
        <v>137</v>
      </c>
      <c r="BD6430" t="s">
        <v>137</v>
      </c>
      <c r="BE6430" t="s">
        <v>137</v>
      </c>
      <c r="BF6430" t="s">
        <v>137</v>
      </c>
      <c r="BG6430" t="s">
        <v>137</v>
      </c>
      <c r="BH6430" t="s">
        <v>137</v>
      </c>
      <c r="BI6430" t="s">
        <v>137</v>
      </c>
      <c r="BJ6430" t="s">
        <v>137</v>
      </c>
      <c r="BK6430" t="s">
        <v>137</v>
      </c>
      <c r="BL6430" t="s">
        <v>137</v>
      </c>
      <c r="BM6430" t="s">
        <v>137</v>
      </c>
      <c r="BN6430" t="s">
        <v>137</v>
      </c>
      <c r="BO6430" t="s">
        <v>137</v>
      </c>
      <c r="BP6430" t="s">
        <v>137</v>
      </c>
      <c r="BQ6430" t="s">
        <v>137</v>
      </c>
      <c r="BR6430" t="s">
        <v>137</v>
      </c>
      <c r="BS6430" t="s">
        <v>137</v>
      </c>
      <c r="BT6430" t="s">
        <v>137</v>
      </c>
      <c r="BU6430" t="s">
        <v>137</v>
      </c>
      <c r="BW6430" t="s">
        <v>137</v>
      </c>
      <c r="BX6430" t="s">
        <v>137</v>
      </c>
      <c r="BY6430" t="s">
        <v>137</v>
      </c>
      <c r="BZ6430" t="s">
        <v>137</v>
      </c>
      <c r="CA6430" t="s">
        <v>137</v>
      </c>
      <c r="CB6430" t="s">
        <v>137</v>
      </c>
      <c r="CC6430" t="s">
        <v>137</v>
      </c>
      <c r="CD6430" t="s">
        <v>137</v>
      </c>
      <c r="CE6430" t="s">
        <v>137</v>
      </c>
      <c r="CF6430" t="s">
        <v>137</v>
      </c>
      <c r="CG6430" t="s">
        <v>137</v>
      </c>
      <c r="CH6430" t="s">
        <v>137</v>
      </c>
      <c r="CI6430" t="s">
        <v>137</v>
      </c>
      <c r="CJ6430" t="s">
        <v>137</v>
      </c>
      <c r="CK6430" t="s">
        <v>137</v>
      </c>
      <c r="CL6430" t="s">
        <v>137</v>
      </c>
      <c r="CM6430" t="s">
        <v>137</v>
      </c>
      <c r="CN6430" t="s">
        <v>137</v>
      </c>
      <c r="CO6430" t="s">
        <v>137</v>
      </c>
      <c r="CP6430" t="s">
        <v>137</v>
      </c>
      <c r="CQ6430" s="1">
        <v>45350.573611111111</v>
      </c>
      <c r="CR6430" s="1">
        <v>45350.573611111111</v>
      </c>
      <c r="CS6430" s="1"/>
      <c r="CT6430" t="s">
        <v>40497</v>
      </c>
      <c r="CU6430" t="s">
        <v>3940</v>
      </c>
      <c r="CV6430" t="s">
        <v>40498</v>
      </c>
      <c r="CW6430" t="s">
        <v>40499</v>
      </c>
      <c r="CX6430" s="3"/>
      <c r="CY6430" s="3"/>
      <c r="CZ6430">
        <v>1</v>
      </c>
      <c r="DA6430" t="s">
        <v>137</v>
      </c>
      <c r="DB6430" t="s">
        <v>137</v>
      </c>
      <c r="DC6430" t="s">
        <v>137</v>
      </c>
      <c r="DD6430" t="s">
        <v>137</v>
      </c>
      <c r="DE6430" t="s">
        <v>137</v>
      </c>
      <c r="DF6430" t="s">
        <v>40500</v>
      </c>
      <c r="DG6430" t="s">
        <v>137</v>
      </c>
      <c r="DH6430" t="s">
        <v>137</v>
      </c>
      <c r="DI6430" t="s">
        <v>137</v>
      </c>
      <c r="DJ6430" t="s">
        <v>137</v>
      </c>
      <c r="DK6430">
        <v>0</v>
      </c>
      <c r="DL6430" t="s">
        <v>209</v>
      </c>
      <c r="DM6430" t="s">
        <v>137</v>
      </c>
      <c r="DN6430" t="s">
        <v>137</v>
      </c>
      <c r="DO6430" s="1">
        <v>45350.573611111111</v>
      </c>
      <c r="DP6430" s="1"/>
      <c r="DQ6430" t="s">
        <v>32127</v>
      </c>
      <c r="DR6430" t="s">
        <v>32128</v>
      </c>
      <c r="DS6430" t="s">
        <v>32129</v>
      </c>
      <c r="DT6430" t="s">
        <v>40501</v>
      </c>
      <c r="DU6430" t="s">
        <v>137</v>
      </c>
      <c r="DV6430" t="s">
        <v>137</v>
      </c>
      <c r="DW6430" t="s">
        <v>137</v>
      </c>
      <c r="DX6430" t="s">
        <v>40502</v>
      </c>
      <c r="DY6430" t="s">
        <v>137</v>
      </c>
      <c r="DZ6430" t="s">
        <v>168</v>
      </c>
      <c r="EA6430" t="b">
        <v>0</v>
      </c>
      <c r="EB6430" t="s">
        <v>137</v>
      </c>
    </row>
    <row r="6431" spans="1:132" x14ac:dyDescent="0.25">
      <c r="A6431">
        <v>128234409</v>
      </c>
      <c r="B6431">
        <v>5612</v>
      </c>
      <c r="C6431" t="s">
        <v>192</v>
      </c>
      <c r="D6431" t="s">
        <v>40503</v>
      </c>
      <c r="E6431" t="s">
        <v>134</v>
      </c>
      <c r="F6431" t="s">
        <v>162</v>
      </c>
      <c r="G6431" t="s">
        <v>163</v>
      </c>
      <c r="H6431" t="s">
        <v>137</v>
      </c>
      <c r="I6431" t="s">
        <v>40504</v>
      </c>
      <c r="J6431" t="s">
        <v>150</v>
      </c>
      <c r="K6431" t="s">
        <v>151</v>
      </c>
      <c r="L6431" t="s">
        <v>152</v>
      </c>
      <c r="M6431" t="s">
        <v>137</v>
      </c>
      <c r="N6431" t="s">
        <v>165</v>
      </c>
      <c r="O6431" t="s">
        <v>165</v>
      </c>
      <c r="P6431" s="1"/>
      <c r="Q6431" s="1">
        <v>45349.788888888892</v>
      </c>
      <c r="R6431" s="1">
        <v>45349.788888888892</v>
      </c>
      <c r="S6431" s="1">
        <v>45350.463194444441</v>
      </c>
      <c r="T6431" s="1">
        <v>45350.463194444441</v>
      </c>
      <c r="U6431" t="s">
        <v>166</v>
      </c>
      <c r="V6431" t="s">
        <v>137</v>
      </c>
      <c r="W6431" t="s">
        <v>137</v>
      </c>
      <c r="X6431" t="s">
        <v>137</v>
      </c>
      <c r="Y6431" t="s">
        <v>137</v>
      </c>
      <c r="Z6431" t="s">
        <v>137</v>
      </c>
      <c r="AA6431" t="s">
        <v>137</v>
      </c>
      <c r="AB6431" t="s">
        <v>137</v>
      </c>
      <c r="AC6431" t="s">
        <v>137</v>
      </c>
      <c r="AD6431" s="2"/>
      <c r="AE6431" t="s">
        <v>137</v>
      </c>
      <c r="AF6431" t="s">
        <v>137</v>
      </c>
      <c r="AG6431" t="s">
        <v>137</v>
      </c>
      <c r="AH6431" t="s">
        <v>137</v>
      </c>
      <c r="AI6431" t="s">
        <v>137</v>
      </c>
      <c r="AJ6431" t="s">
        <v>137</v>
      </c>
      <c r="AK6431" t="s">
        <v>137</v>
      </c>
      <c r="AL6431" s="2"/>
      <c r="AM6431" t="s">
        <v>137</v>
      </c>
      <c r="AN6431" t="s">
        <v>137</v>
      </c>
      <c r="AO6431" t="s">
        <v>137</v>
      </c>
      <c r="AP6431" t="s">
        <v>137</v>
      </c>
      <c r="AQ6431" t="s">
        <v>137</v>
      </c>
      <c r="AR6431" t="s">
        <v>137</v>
      </c>
      <c r="AS6431" t="s">
        <v>137</v>
      </c>
      <c r="AT6431" t="s">
        <v>137</v>
      </c>
      <c r="AU6431" t="s">
        <v>137</v>
      </c>
      <c r="AV6431" t="s">
        <v>137</v>
      </c>
      <c r="AW6431" t="s">
        <v>137</v>
      </c>
      <c r="AX6431" t="s">
        <v>137</v>
      </c>
      <c r="AY6431" t="s">
        <v>137</v>
      </c>
      <c r="AZ6431" t="s">
        <v>137</v>
      </c>
      <c r="BA6431" t="s">
        <v>137</v>
      </c>
      <c r="BB6431" t="s">
        <v>137</v>
      </c>
      <c r="BC6431" t="s">
        <v>137</v>
      </c>
      <c r="BD6431" t="s">
        <v>137</v>
      </c>
      <c r="BE6431" t="s">
        <v>137</v>
      </c>
      <c r="BF6431" t="s">
        <v>137</v>
      </c>
      <c r="BG6431" t="s">
        <v>137</v>
      </c>
      <c r="BH6431" t="s">
        <v>137</v>
      </c>
      <c r="BI6431" t="s">
        <v>137</v>
      </c>
      <c r="BJ6431" t="s">
        <v>137</v>
      </c>
      <c r="BK6431" t="s">
        <v>137</v>
      </c>
      <c r="BL6431" t="s">
        <v>137</v>
      </c>
      <c r="BM6431" t="s">
        <v>137</v>
      </c>
      <c r="BN6431" t="s">
        <v>137</v>
      </c>
      <c r="BO6431" t="s">
        <v>137</v>
      </c>
      <c r="BP6431" t="s">
        <v>137</v>
      </c>
      <c r="BQ6431" t="s">
        <v>137</v>
      </c>
      <c r="BR6431" t="s">
        <v>137</v>
      </c>
      <c r="BS6431" t="s">
        <v>137</v>
      </c>
      <c r="BT6431" t="s">
        <v>137</v>
      </c>
      <c r="BU6431" t="s">
        <v>137</v>
      </c>
      <c r="BW6431" t="s">
        <v>137</v>
      </c>
      <c r="BX6431" t="s">
        <v>137</v>
      </c>
      <c r="BY6431" t="s">
        <v>137</v>
      </c>
      <c r="BZ6431" t="s">
        <v>137</v>
      </c>
      <c r="CA6431" t="s">
        <v>137</v>
      </c>
      <c r="CB6431" t="s">
        <v>137</v>
      </c>
      <c r="CC6431" t="s">
        <v>137</v>
      </c>
      <c r="CD6431" t="s">
        <v>137</v>
      </c>
      <c r="CE6431" t="s">
        <v>137</v>
      </c>
      <c r="CF6431" t="s">
        <v>137</v>
      </c>
      <c r="CG6431" t="s">
        <v>137</v>
      </c>
      <c r="CH6431" t="s">
        <v>137</v>
      </c>
      <c r="CI6431" t="s">
        <v>137</v>
      </c>
      <c r="CJ6431" t="s">
        <v>137</v>
      </c>
      <c r="CK6431" t="s">
        <v>137</v>
      </c>
      <c r="CL6431" t="s">
        <v>137</v>
      </c>
      <c r="CM6431" t="s">
        <v>137</v>
      </c>
      <c r="CN6431" t="s">
        <v>137</v>
      </c>
      <c r="CO6431" t="s">
        <v>137</v>
      </c>
      <c r="CP6431" t="s">
        <v>137</v>
      </c>
      <c r="CQ6431" s="1">
        <v>45350.463194444441</v>
      </c>
      <c r="CR6431" s="1">
        <v>45350.463194444441</v>
      </c>
      <c r="CS6431" s="1"/>
      <c r="CT6431" t="s">
        <v>40505</v>
      </c>
      <c r="CU6431" t="s">
        <v>40506</v>
      </c>
      <c r="CV6431" t="s">
        <v>40507</v>
      </c>
      <c r="CW6431" t="s">
        <v>40508</v>
      </c>
      <c r="CX6431" s="3"/>
      <c r="CY6431" s="3"/>
      <c r="CZ6431">
        <v>1</v>
      </c>
      <c r="DA6431" t="s">
        <v>137</v>
      </c>
      <c r="DB6431" t="s">
        <v>137</v>
      </c>
      <c r="DC6431" t="s">
        <v>137</v>
      </c>
      <c r="DD6431" t="s">
        <v>137</v>
      </c>
      <c r="DE6431" t="s">
        <v>137</v>
      </c>
      <c r="DF6431" t="s">
        <v>40509</v>
      </c>
      <c r="DG6431" t="s">
        <v>137</v>
      </c>
      <c r="DH6431" t="s">
        <v>137</v>
      </c>
      <c r="DI6431" t="s">
        <v>137</v>
      </c>
      <c r="DJ6431" t="s">
        <v>137</v>
      </c>
      <c r="DK6431">
        <v>0</v>
      </c>
      <c r="DL6431" t="s">
        <v>209</v>
      </c>
      <c r="DM6431" t="s">
        <v>137</v>
      </c>
      <c r="DN6431" t="s">
        <v>137</v>
      </c>
      <c r="DO6431" s="1">
        <v>45350.463194444441</v>
      </c>
      <c r="DP6431" s="1"/>
      <c r="DQ6431" t="s">
        <v>150</v>
      </c>
      <c r="DR6431" t="s">
        <v>151</v>
      </c>
      <c r="DS6431" t="s">
        <v>152</v>
      </c>
      <c r="DT6431" t="s">
        <v>40510</v>
      </c>
      <c r="DU6431" t="s">
        <v>137</v>
      </c>
      <c r="DV6431" t="s">
        <v>137</v>
      </c>
      <c r="DW6431" t="s">
        <v>137</v>
      </c>
      <c r="DX6431" t="s">
        <v>39655</v>
      </c>
      <c r="DY6431" t="s">
        <v>137</v>
      </c>
      <c r="DZ6431" t="s">
        <v>168</v>
      </c>
      <c r="EA6431" t="b">
        <v>0</v>
      </c>
      <c r="EB6431" t="s">
        <v>137</v>
      </c>
    </row>
    <row r="6432" spans="1:132" x14ac:dyDescent="0.25">
      <c r="A6432">
        <v>128222049</v>
      </c>
      <c r="B6432">
        <v>5611</v>
      </c>
      <c r="C6432" t="s">
        <v>192</v>
      </c>
      <c r="D6432" t="s">
        <v>40511</v>
      </c>
      <c r="E6432" t="s">
        <v>134</v>
      </c>
      <c r="F6432" t="s">
        <v>532</v>
      </c>
      <c r="G6432" t="s">
        <v>163</v>
      </c>
      <c r="H6432" t="s">
        <v>137</v>
      </c>
      <c r="I6432" t="s">
        <v>40512</v>
      </c>
      <c r="J6432" t="s">
        <v>557</v>
      </c>
      <c r="K6432" t="s">
        <v>558</v>
      </c>
      <c r="L6432" t="s">
        <v>559</v>
      </c>
      <c r="M6432" t="s">
        <v>137</v>
      </c>
      <c r="N6432" t="s">
        <v>6110</v>
      </c>
      <c r="O6432" t="s">
        <v>6110</v>
      </c>
      <c r="P6432" s="1"/>
      <c r="Q6432" s="1">
        <v>45349.663194444445</v>
      </c>
      <c r="R6432" s="1">
        <v>45349.663194444445</v>
      </c>
      <c r="S6432" s="1">
        <v>45349.666666666664</v>
      </c>
      <c r="T6432" s="1">
        <v>45349.666666666664</v>
      </c>
      <c r="U6432" t="s">
        <v>39083</v>
      </c>
      <c r="V6432" t="s">
        <v>137</v>
      </c>
      <c r="W6432" t="s">
        <v>137</v>
      </c>
      <c r="X6432" t="s">
        <v>231</v>
      </c>
      <c r="Y6432" t="s">
        <v>199</v>
      </c>
      <c r="Z6432" t="s">
        <v>137</v>
      </c>
      <c r="AA6432" t="s">
        <v>137</v>
      </c>
      <c r="AB6432" t="s">
        <v>137</v>
      </c>
      <c r="AC6432" t="s">
        <v>137</v>
      </c>
      <c r="AD6432" s="2"/>
      <c r="AE6432" t="s">
        <v>137</v>
      </c>
      <c r="AF6432" t="s">
        <v>137</v>
      </c>
      <c r="AG6432" t="s">
        <v>137</v>
      </c>
      <c r="AH6432" t="s">
        <v>137</v>
      </c>
      <c r="AI6432" t="s">
        <v>137</v>
      </c>
      <c r="AJ6432" t="s">
        <v>137</v>
      </c>
      <c r="AK6432" t="s">
        <v>137</v>
      </c>
      <c r="AL6432" s="2"/>
      <c r="AM6432" t="s">
        <v>137</v>
      </c>
      <c r="AN6432" t="s">
        <v>137</v>
      </c>
      <c r="AO6432" t="s">
        <v>137</v>
      </c>
      <c r="AP6432" t="s">
        <v>137</v>
      </c>
      <c r="AQ6432" t="s">
        <v>137</v>
      </c>
      <c r="AR6432" t="s">
        <v>137</v>
      </c>
      <c r="AS6432" t="s">
        <v>137</v>
      </c>
      <c r="AT6432" t="s">
        <v>137</v>
      </c>
      <c r="AU6432" t="s">
        <v>137</v>
      </c>
      <c r="AV6432" t="s">
        <v>137</v>
      </c>
      <c r="AW6432" t="s">
        <v>137</v>
      </c>
      <c r="AX6432" t="s">
        <v>137</v>
      </c>
      <c r="AY6432" t="s">
        <v>137</v>
      </c>
      <c r="AZ6432" t="s">
        <v>137</v>
      </c>
      <c r="BA6432" t="s">
        <v>137</v>
      </c>
      <c r="BB6432" t="s">
        <v>137</v>
      </c>
      <c r="BC6432" t="s">
        <v>137</v>
      </c>
      <c r="BD6432" t="s">
        <v>137</v>
      </c>
      <c r="BE6432" t="s">
        <v>137</v>
      </c>
      <c r="BF6432" t="s">
        <v>137</v>
      </c>
      <c r="BG6432" t="s">
        <v>137</v>
      </c>
      <c r="BH6432" t="s">
        <v>137</v>
      </c>
      <c r="BI6432" t="s">
        <v>137</v>
      </c>
      <c r="BJ6432" t="s">
        <v>137</v>
      </c>
      <c r="BK6432" t="s">
        <v>137</v>
      </c>
      <c r="BL6432" t="s">
        <v>137</v>
      </c>
      <c r="BM6432" t="s">
        <v>137</v>
      </c>
      <c r="BN6432" t="s">
        <v>137</v>
      </c>
      <c r="BO6432" t="s">
        <v>137</v>
      </c>
      <c r="BP6432" t="s">
        <v>137</v>
      </c>
      <c r="BQ6432" t="s">
        <v>137</v>
      </c>
      <c r="BR6432" t="s">
        <v>137</v>
      </c>
      <c r="BS6432" t="s">
        <v>137</v>
      </c>
      <c r="BT6432" t="s">
        <v>137</v>
      </c>
      <c r="BU6432" t="s">
        <v>137</v>
      </c>
      <c r="BW6432" t="s">
        <v>137</v>
      </c>
      <c r="BX6432" t="s">
        <v>137</v>
      </c>
      <c r="BY6432" t="s">
        <v>137</v>
      </c>
      <c r="BZ6432" t="s">
        <v>137</v>
      </c>
      <c r="CA6432" t="s">
        <v>137</v>
      </c>
      <c r="CB6432" t="s">
        <v>137</v>
      </c>
      <c r="CC6432" t="s">
        <v>137</v>
      </c>
      <c r="CD6432" t="s">
        <v>137</v>
      </c>
      <c r="CE6432" t="s">
        <v>137</v>
      </c>
      <c r="CF6432" t="s">
        <v>137</v>
      </c>
      <c r="CG6432" t="s">
        <v>137</v>
      </c>
      <c r="CH6432" t="s">
        <v>137</v>
      </c>
      <c r="CI6432" t="s">
        <v>137</v>
      </c>
      <c r="CJ6432" t="s">
        <v>137</v>
      </c>
      <c r="CK6432" t="s">
        <v>137</v>
      </c>
      <c r="CL6432" t="s">
        <v>137</v>
      </c>
      <c r="CM6432" t="s">
        <v>137</v>
      </c>
      <c r="CN6432" t="s">
        <v>137</v>
      </c>
      <c r="CO6432" t="s">
        <v>137</v>
      </c>
      <c r="CP6432" t="s">
        <v>137</v>
      </c>
      <c r="CQ6432" s="1">
        <v>45349.666666666664</v>
      </c>
      <c r="CR6432" s="1">
        <v>45349.666666666664</v>
      </c>
      <c r="CS6432" s="1"/>
      <c r="CT6432" t="s">
        <v>14126</v>
      </c>
      <c r="CU6432" t="s">
        <v>14126</v>
      </c>
      <c r="CV6432" t="s">
        <v>9408</v>
      </c>
      <c r="CW6432" t="s">
        <v>9408</v>
      </c>
      <c r="CX6432" s="3"/>
      <c r="CY6432" s="3"/>
      <c r="DA6432" t="s">
        <v>137</v>
      </c>
      <c r="DB6432" t="s">
        <v>137</v>
      </c>
      <c r="DC6432" t="s">
        <v>137</v>
      </c>
      <c r="DD6432" t="s">
        <v>137</v>
      </c>
      <c r="DE6432" t="s">
        <v>137</v>
      </c>
      <c r="DF6432" t="s">
        <v>40513</v>
      </c>
      <c r="DG6432" t="s">
        <v>137</v>
      </c>
      <c r="DH6432" t="s">
        <v>137</v>
      </c>
      <c r="DI6432" t="s">
        <v>137</v>
      </c>
      <c r="DJ6432" t="s">
        <v>137</v>
      </c>
      <c r="DK6432">
        <v>0</v>
      </c>
      <c r="DL6432" t="s">
        <v>209</v>
      </c>
      <c r="DM6432" t="s">
        <v>137</v>
      </c>
      <c r="DN6432" t="s">
        <v>137</v>
      </c>
      <c r="DO6432" s="1">
        <v>45349.666666666664</v>
      </c>
      <c r="DP6432" s="1"/>
      <c r="DQ6432" t="s">
        <v>557</v>
      </c>
      <c r="DR6432" t="s">
        <v>558</v>
      </c>
      <c r="DS6432" t="s">
        <v>559</v>
      </c>
      <c r="DT6432" t="s">
        <v>137</v>
      </c>
      <c r="DU6432" t="s">
        <v>137</v>
      </c>
      <c r="DV6432" t="s">
        <v>137</v>
      </c>
      <c r="DW6432" t="s">
        <v>137</v>
      </c>
      <c r="DX6432" t="s">
        <v>137</v>
      </c>
      <c r="DY6432" t="s">
        <v>137</v>
      </c>
      <c r="DZ6432" t="s">
        <v>168</v>
      </c>
      <c r="EA6432" t="b">
        <v>0</v>
      </c>
      <c r="EB6432" t="s">
        <v>137</v>
      </c>
    </row>
    <row r="6433" spans="1:132" x14ac:dyDescent="0.25">
      <c r="A6433">
        <v>128217531</v>
      </c>
      <c r="B6433">
        <v>5610</v>
      </c>
      <c r="C6433" t="s">
        <v>192</v>
      </c>
      <c r="D6433" t="s">
        <v>40514</v>
      </c>
      <c r="E6433" t="s">
        <v>134</v>
      </c>
      <c r="F6433" t="s">
        <v>532</v>
      </c>
      <c r="G6433" t="s">
        <v>163</v>
      </c>
      <c r="H6433" t="s">
        <v>1188</v>
      </c>
      <c r="I6433" t="s">
        <v>40515</v>
      </c>
      <c r="J6433" t="s">
        <v>708</v>
      </c>
      <c r="K6433" t="s">
        <v>709</v>
      </c>
      <c r="L6433" t="s">
        <v>710</v>
      </c>
      <c r="M6433" t="s">
        <v>137</v>
      </c>
      <c r="N6433" t="s">
        <v>2821</v>
      </c>
      <c r="O6433" t="s">
        <v>1393</v>
      </c>
      <c r="P6433" s="1"/>
      <c r="Q6433" s="1">
        <v>45349.634027777778</v>
      </c>
      <c r="R6433" s="1">
        <v>45349.634027777778</v>
      </c>
      <c r="S6433" s="1">
        <v>45618.251388888886</v>
      </c>
      <c r="T6433" s="1">
        <v>45618.251388888886</v>
      </c>
      <c r="U6433" t="s">
        <v>2687</v>
      </c>
      <c r="V6433" t="s">
        <v>137</v>
      </c>
      <c r="W6433" t="s">
        <v>137</v>
      </c>
      <c r="X6433" t="s">
        <v>185</v>
      </c>
      <c r="Y6433" t="s">
        <v>199</v>
      </c>
      <c r="Z6433" t="s">
        <v>137</v>
      </c>
      <c r="AA6433" t="s">
        <v>137</v>
      </c>
      <c r="AB6433" t="s">
        <v>137</v>
      </c>
      <c r="AC6433" t="s">
        <v>137</v>
      </c>
      <c r="AD6433" s="2"/>
      <c r="AE6433" t="s">
        <v>137</v>
      </c>
      <c r="AF6433" t="s">
        <v>137</v>
      </c>
      <c r="AG6433" t="s">
        <v>137</v>
      </c>
      <c r="AH6433" t="s">
        <v>137</v>
      </c>
      <c r="AI6433" t="s">
        <v>137</v>
      </c>
      <c r="AJ6433" t="s">
        <v>137</v>
      </c>
      <c r="AK6433" t="s">
        <v>137</v>
      </c>
      <c r="AL6433" s="2"/>
      <c r="AM6433" t="s">
        <v>137</v>
      </c>
      <c r="AN6433" t="s">
        <v>137</v>
      </c>
      <c r="AO6433" t="s">
        <v>137</v>
      </c>
      <c r="AP6433" t="s">
        <v>137</v>
      </c>
      <c r="AQ6433" t="s">
        <v>137</v>
      </c>
      <c r="AR6433" t="s">
        <v>137</v>
      </c>
      <c r="AS6433" t="s">
        <v>137</v>
      </c>
      <c r="AT6433" t="s">
        <v>137</v>
      </c>
      <c r="AU6433" t="s">
        <v>137</v>
      </c>
      <c r="AV6433" t="s">
        <v>137</v>
      </c>
      <c r="AW6433" t="s">
        <v>137</v>
      </c>
      <c r="AX6433" t="s">
        <v>137</v>
      </c>
      <c r="AY6433" t="s">
        <v>137</v>
      </c>
      <c r="AZ6433" t="s">
        <v>137</v>
      </c>
      <c r="BA6433" t="s">
        <v>137</v>
      </c>
      <c r="BB6433" t="s">
        <v>137</v>
      </c>
      <c r="BC6433" t="s">
        <v>137</v>
      </c>
      <c r="BD6433" t="s">
        <v>137</v>
      </c>
      <c r="BE6433" t="s">
        <v>137</v>
      </c>
      <c r="BF6433" t="s">
        <v>137</v>
      </c>
      <c r="BG6433" t="s">
        <v>137</v>
      </c>
      <c r="BH6433" t="s">
        <v>137</v>
      </c>
      <c r="BI6433" t="s">
        <v>137</v>
      </c>
      <c r="BJ6433" t="s">
        <v>137</v>
      </c>
      <c r="BK6433" t="s">
        <v>137</v>
      </c>
      <c r="BL6433" t="s">
        <v>137</v>
      </c>
      <c r="BM6433" t="s">
        <v>137</v>
      </c>
      <c r="BN6433" t="s">
        <v>137</v>
      </c>
      <c r="BO6433" t="s">
        <v>137</v>
      </c>
      <c r="BP6433" t="s">
        <v>137</v>
      </c>
      <c r="BQ6433" t="s">
        <v>137</v>
      </c>
      <c r="BR6433" t="s">
        <v>137</v>
      </c>
      <c r="BS6433" t="s">
        <v>137</v>
      </c>
      <c r="BT6433" t="s">
        <v>137</v>
      </c>
      <c r="BU6433" t="s">
        <v>137</v>
      </c>
      <c r="BW6433" t="s">
        <v>137</v>
      </c>
      <c r="BX6433" t="s">
        <v>137</v>
      </c>
      <c r="BY6433" t="s">
        <v>137</v>
      </c>
      <c r="BZ6433" t="s">
        <v>137</v>
      </c>
      <c r="CA6433" t="s">
        <v>137</v>
      </c>
      <c r="CB6433" t="s">
        <v>137</v>
      </c>
      <c r="CC6433" t="s">
        <v>137</v>
      </c>
      <c r="CD6433" t="s">
        <v>137</v>
      </c>
      <c r="CE6433" t="s">
        <v>137</v>
      </c>
      <c r="CF6433" t="s">
        <v>137</v>
      </c>
      <c r="CG6433" t="s">
        <v>137</v>
      </c>
      <c r="CH6433" t="s">
        <v>137</v>
      </c>
      <c r="CI6433" t="s">
        <v>137</v>
      </c>
      <c r="CJ6433" t="s">
        <v>137</v>
      </c>
      <c r="CK6433" t="s">
        <v>137</v>
      </c>
      <c r="CL6433" t="s">
        <v>137</v>
      </c>
      <c r="CM6433" t="s">
        <v>137</v>
      </c>
      <c r="CN6433" t="s">
        <v>137</v>
      </c>
      <c r="CO6433" t="s">
        <v>137</v>
      </c>
      <c r="CP6433" t="s">
        <v>137</v>
      </c>
      <c r="CQ6433" s="1">
        <v>45618.251388888886</v>
      </c>
      <c r="CR6433" s="1">
        <v>45618.251388888886</v>
      </c>
      <c r="CS6433" s="1">
        <v>45618.251388888886</v>
      </c>
      <c r="CT6433" t="s">
        <v>137</v>
      </c>
      <c r="CU6433" t="s">
        <v>137</v>
      </c>
      <c r="CV6433" t="s">
        <v>40516</v>
      </c>
      <c r="CW6433" t="s">
        <v>40517</v>
      </c>
      <c r="CX6433" s="3"/>
      <c r="CY6433" s="3"/>
      <c r="DA6433" t="s">
        <v>137</v>
      </c>
      <c r="DB6433" t="s">
        <v>137</v>
      </c>
      <c r="DC6433" t="s">
        <v>137</v>
      </c>
      <c r="DD6433" t="s">
        <v>137</v>
      </c>
      <c r="DE6433" t="s">
        <v>137</v>
      </c>
      <c r="DF6433" t="s">
        <v>137</v>
      </c>
      <c r="DG6433" t="s">
        <v>900</v>
      </c>
      <c r="DH6433" t="s">
        <v>3920</v>
      </c>
      <c r="DI6433" t="s">
        <v>137</v>
      </c>
      <c r="DJ6433" t="s">
        <v>137</v>
      </c>
      <c r="DK6433">
        <v>0</v>
      </c>
      <c r="DL6433" t="s">
        <v>209</v>
      </c>
      <c r="DM6433" t="s">
        <v>40518</v>
      </c>
      <c r="DN6433" t="s">
        <v>137</v>
      </c>
      <c r="DO6433" s="1">
        <v>45618.251388888886</v>
      </c>
      <c r="DP6433" s="1"/>
      <c r="DQ6433" t="s">
        <v>708</v>
      </c>
      <c r="DR6433" t="s">
        <v>709</v>
      </c>
      <c r="DS6433" t="s">
        <v>710</v>
      </c>
      <c r="DT6433" t="s">
        <v>137</v>
      </c>
      <c r="DU6433" t="s">
        <v>137</v>
      </c>
      <c r="DV6433" t="s">
        <v>137</v>
      </c>
      <c r="DW6433" t="s">
        <v>137</v>
      </c>
      <c r="DX6433" t="s">
        <v>137</v>
      </c>
      <c r="DY6433" t="s">
        <v>137</v>
      </c>
      <c r="DZ6433" t="s">
        <v>168</v>
      </c>
      <c r="EA6433" t="b">
        <v>0</v>
      </c>
      <c r="EB6433" t="s">
        <v>137</v>
      </c>
    </row>
    <row r="6434" spans="1:132" x14ac:dyDescent="0.25">
      <c r="A6434">
        <v>128216857</v>
      </c>
      <c r="B6434">
        <v>5609</v>
      </c>
      <c r="C6434" t="s">
        <v>192</v>
      </c>
      <c r="D6434" t="s">
        <v>40519</v>
      </c>
      <c r="E6434" t="s">
        <v>134</v>
      </c>
      <c r="F6434" t="s">
        <v>162</v>
      </c>
      <c r="G6434" t="s">
        <v>163</v>
      </c>
      <c r="H6434" t="s">
        <v>137</v>
      </c>
      <c r="I6434" t="s">
        <v>40520</v>
      </c>
      <c r="J6434" t="s">
        <v>150</v>
      </c>
      <c r="K6434" t="s">
        <v>151</v>
      </c>
      <c r="L6434" t="s">
        <v>152</v>
      </c>
      <c r="M6434" t="s">
        <v>137</v>
      </c>
      <c r="N6434" t="s">
        <v>32304</v>
      </c>
      <c r="O6434" t="s">
        <v>32304</v>
      </c>
      <c r="P6434" s="1"/>
      <c r="Q6434" s="1">
        <v>45349.629861111112</v>
      </c>
      <c r="R6434" s="1">
        <v>45349.629861111112</v>
      </c>
      <c r="S6434" s="1">
        <v>45349.65347222222</v>
      </c>
      <c r="T6434" s="1">
        <v>45349.65347222222</v>
      </c>
      <c r="U6434" t="s">
        <v>1450</v>
      </c>
      <c r="V6434" t="s">
        <v>137</v>
      </c>
      <c r="W6434" t="s">
        <v>137</v>
      </c>
      <c r="X6434" t="s">
        <v>369</v>
      </c>
      <c r="Y6434" t="s">
        <v>137</v>
      </c>
      <c r="Z6434" t="s">
        <v>137</v>
      </c>
      <c r="AA6434" t="s">
        <v>137</v>
      </c>
      <c r="AB6434" t="s">
        <v>137</v>
      </c>
      <c r="AC6434" t="s">
        <v>137</v>
      </c>
      <c r="AD6434" s="2"/>
      <c r="AE6434" t="s">
        <v>137</v>
      </c>
      <c r="AF6434" t="s">
        <v>137</v>
      </c>
      <c r="AG6434" t="s">
        <v>137</v>
      </c>
      <c r="AH6434" t="s">
        <v>137</v>
      </c>
      <c r="AI6434" t="s">
        <v>137</v>
      </c>
      <c r="AJ6434" t="s">
        <v>137</v>
      </c>
      <c r="AK6434" t="s">
        <v>137</v>
      </c>
      <c r="AL6434" s="2"/>
      <c r="AM6434" t="s">
        <v>137</v>
      </c>
      <c r="AN6434" t="s">
        <v>137</v>
      </c>
      <c r="AO6434" t="s">
        <v>137</v>
      </c>
      <c r="AP6434" t="s">
        <v>137</v>
      </c>
      <c r="AQ6434" t="s">
        <v>137</v>
      </c>
      <c r="AR6434" t="s">
        <v>137</v>
      </c>
      <c r="AS6434" t="s">
        <v>137</v>
      </c>
      <c r="AT6434" t="s">
        <v>137</v>
      </c>
      <c r="AU6434" t="s">
        <v>137</v>
      </c>
      <c r="AV6434" t="s">
        <v>137</v>
      </c>
      <c r="AW6434" t="s">
        <v>137</v>
      </c>
      <c r="AX6434" t="s">
        <v>137</v>
      </c>
      <c r="AY6434" t="s">
        <v>137</v>
      </c>
      <c r="AZ6434" t="s">
        <v>137</v>
      </c>
      <c r="BA6434" t="s">
        <v>137</v>
      </c>
      <c r="BB6434" t="s">
        <v>137</v>
      </c>
      <c r="BC6434" t="s">
        <v>137</v>
      </c>
      <c r="BD6434" t="s">
        <v>137</v>
      </c>
      <c r="BE6434" t="s">
        <v>137</v>
      </c>
      <c r="BF6434" t="s">
        <v>137</v>
      </c>
      <c r="BG6434" t="s">
        <v>137</v>
      </c>
      <c r="BH6434" t="s">
        <v>137</v>
      </c>
      <c r="BI6434" t="s">
        <v>137</v>
      </c>
      <c r="BJ6434" t="s">
        <v>137</v>
      </c>
      <c r="BK6434" t="s">
        <v>137</v>
      </c>
      <c r="BL6434" t="s">
        <v>137</v>
      </c>
      <c r="BM6434" t="s">
        <v>137</v>
      </c>
      <c r="BN6434" t="s">
        <v>137</v>
      </c>
      <c r="BO6434" t="s">
        <v>137</v>
      </c>
      <c r="BP6434" t="s">
        <v>137</v>
      </c>
      <c r="BQ6434" t="s">
        <v>137</v>
      </c>
      <c r="BR6434" t="s">
        <v>137</v>
      </c>
      <c r="BS6434" t="s">
        <v>137</v>
      </c>
      <c r="BT6434" t="s">
        <v>137</v>
      </c>
      <c r="BU6434" t="s">
        <v>137</v>
      </c>
      <c r="BW6434" t="s">
        <v>137</v>
      </c>
      <c r="BX6434" t="s">
        <v>137</v>
      </c>
      <c r="BY6434" t="s">
        <v>137</v>
      </c>
      <c r="BZ6434" t="s">
        <v>137</v>
      </c>
      <c r="CA6434" t="s">
        <v>137</v>
      </c>
      <c r="CB6434" t="s">
        <v>137</v>
      </c>
      <c r="CC6434" t="s">
        <v>137</v>
      </c>
      <c r="CD6434" t="s">
        <v>137</v>
      </c>
      <c r="CE6434" t="s">
        <v>137</v>
      </c>
      <c r="CF6434" t="s">
        <v>137</v>
      </c>
      <c r="CG6434" t="s">
        <v>137</v>
      </c>
      <c r="CH6434" t="s">
        <v>137</v>
      </c>
      <c r="CI6434" t="s">
        <v>137</v>
      </c>
      <c r="CJ6434" t="s">
        <v>137</v>
      </c>
      <c r="CK6434" t="s">
        <v>137</v>
      </c>
      <c r="CL6434" t="s">
        <v>137</v>
      </c>
      <c r="CM6434" t="s">
        <v>137</v>
      </c>
      <c r="CN6434" t="s">
        <v>137</v>
      </c>
      <c r="CO6434" t="s">
        <v>137</v>
      </c>
      <c r="CP6434" t="s">
        <v>137</v>
      </c>
      <c r="CQ6434" s="1">
        <v>45349.65347222222</v>
      </c>
      <c r="CR6434" s="1">
        <v>45349.65347222222</v>
      </c>
      <c r="CS6434" s="1"/>
      <c r="CT6434" t="s">
        <v>22924</v>
      </c>
      <c r="CU6434" t="s">
        <v>22924</v>
      </c>
      <c r="CV6434" t="s">
        <v>40521</v>
      </c>
      <c r="CW6434" t="s">
        <v>40521</v>
      </c>
      <c r="CX6434" s="3"/>
      <c r="CY6434" s="3"/>
      <c r="CZ6434">
        <v>1</v>
      </c>
      <c r="DA6434" t="s">
        <v>137</v>
      </c>
      <c r="DB6434" t="s">
        <v>137</v>
      </c>
      <c r="DC6434" t="s">
        <v>137</v>
      </c>
      <c r="DD6434" t="s">
        <v>137</v>
      </c>
      <c r="DE6434" t="s">
        <v>137</v>
      </c>
      <c r="DF6434" t="s">
        <v>40522</v>
      </c>
      <c r="DG6434" t="s">
        <v>137</v>
      </c>
      <c r="DH6434" t="s">
        <v>137</v>
      </c>
      <c r="DI6434" t="s">
        <v>137</v>
      </c>
      <c r="DJ6434" t="s">
        <v>137</v>
      </c>
      <c r="DK6434">
        <v>0</v>
      </c>
      <c r="DL6434" t="s">
        <v>209</v>
      </c>
      <c r="DM6434" t="s">
        <v>137</v>
      </c>
      <c r="DN6434" t="s">
        <v>137</v>
      </c>
      <c r="DO6434" s="1">
        <v>45349.65347222222</v>
      </c>
      <c r="DP6434" s="1"/>
      <c r="DQ6434" t="s">
        <v>150</v>
      </c>
      <c r="DR6434" t="s">
        <v>151</v>
      </c>
      <c r="DS6434" t="s">
        <v>152</v>
      </c>
      <c r="DT6434" t="s">
        <v>137</v>
      </c>
      <c r="DU6434" t="s">
        <v>137</v>
      </c>
      <c r="DV6434" t="s">
        <v>137</v>
      </c>
      <c r="DW6434" t="s">
        <v>137</v>
      </c>
      <c r="DX6434" t="s">
        <v>137</v>
      </c>
      <c r="DY6434" t="s">
        <v>137</v>
      </c>
      <c r="DZ6434" t="s">
        <v>168</v>
      </c>
      <c r="EA6434" t="b">
        <v>0</v>
      </c>
      <c r="EB6434" t="s">
        <v>137</v>
      </c>
    </row>
    <row r="6435" spans="1:132" x14ac:dyDescent="0.25">
      <c r="A6435">
        <v>128203570</v>
      </c>
      <c r="B6435">
        <v>5608</v>
      </c>
      <c r="C6435" t="s">
        <v>192</v>
      </c>
      <c r="D6435" t="s">
        <v>40523</v>
      </c>
      <c r="E6435" t="s">
        <v>134</v>
      </c>
      <c r="F6435" t="s">
        <v>162</v>
      </c>
      <c r="G6435" t="s">
        <v>163</v>
      </c>
      <c r="H6435" t="s">
        <v>137</v>
      </c>
      <c r="I6435" t="s">
        <v>40524</v>
      </c>
      <c r="J6435" t="s">
        <v>150</v>
      </c>
      <c r="K6435" t="s">
        <v>151</v>
      </c>
      <c r="L6435" t="s">
        <v>152</v>
      </c>
      <c r="M6435" t="s">
        <v>137</v>
      </c>
      <c r="N6435" t="s">
        <v>802</v>
      </c>
      <c r="O6435" t="s">
        <v>802</v>
      </c>
      <c r="P6435" s="1"/>
      <c r="Q6435" s="1">
        <v>45349.547222222223</v>
      </c>
      <c r="R6435" s="1">
        <v>45349.547222222223</v>
      </c>
      <c r="S6435" s="1">
        <v>45349.636111111111</v>
      </c>
      <c r="T6435" s="1">
        <v>45349.636111111111</v>
      </c>
      <c r="U6435" t="s">
        <v>304</v>
      </c>
      <c r="V6435" t="s">
        <v>137</v>
      </c>
      <c r="W6435" t="s">
        <v>137</v>
      </c>
      <c r="X6435" t="s">
        <v>185</v>
      </c>
      <c r="Y6435" t="s">
        <v>199</v>
      </c>
      <c r="Z6435" t="s">
        <v>137</v>
      </c>
      <c r="AA6435" t="s">
        <v>137</v>
      </c>
      <c r="AB6435" t="s">
        <v>137</v>
      </c>
      <c r="AC6435" t="s">
        <v>137</v>
      </c>
      <c r="AD6435" s="2"/>
      <c r="AE6435" t="s">
        <v>137</v>
      </c>
      <c r="AF6435" t="s">
        <v>137</v>
      </c>
      <c r="AG6435" t="s">
        <v>137</v>
      </c>
      <c r="AH6435" t="s">
        <v>137</v>
      </c>
      <c r="AI6435" t="s">
        <v>137</v>
      </c>
      <c r="AJ6435" t="s">
        <v>137</v>
      </c>
      <c r="AK6435" t="s">
        <v>137</v>
      </c>
      <c r="AL6435" s="2"/>
      <c r="AM6435" t="s">
        <v>137</v>
      </c>
      <c r="AN6435" t="s">
        <v>137</v>
      </c>
      <c r="AO6435" t="s">
        <v>137</v>
      </c>
      <c r="AP6435" t="s">
        <v>137</v>
      </c>
      <c r="AQ6435" t="s">
        <v>137</v>
      </c>
      <c r="AR6435" t="s">
        <v>137</v>
      </c>
      <c r="AS6435" t="s">
        <v>137</v>
      </c>
      <c r="AT6435" t="s">
        <v>137</v>
      </c>
      <c r="AU6435" t="s">
        <v>137</v>
      </c>
      <c r="AV6435" t="s">
        <v>137</v>
      </c>
      <c r="AW6435" t="s">
        <v>137</v>
      </c>
      <c r="AX6435" t="s">
        <v>137</v>
      </c>
      <c r="AY6435" t="s">
        <v>137</v>
      </c>
      <c r="AZ6435" t="s">
        <v>137</v>
      </c>
      <c r="BA6435" t="s">
        <v>137</v>
      </c>
      <c r="BB6435" t="s">
        <v>137</v>
      </c>
      <c r="BC6435" t="s">
        <v>137</v>
      </c>
      <c r="BD6435" t="s">
        <v>137</v>
      </c>
      <c r="BE6435" t="s">
        <v>137</v>
      </c>
      <c r="BF6435" t="s">
        <v>137</v>
      </c>
      <c r="BG6435" t="s">
        <v>137</v>
      </c>
      <c r="BH6435" t="s">
        <v>137</v>
      </c>
      <c r="BI6435" t="s">
        <v>137</v>
      </c>
      <c r="BJ6435" t="s">
        <v>137</v>
      </c>
      <c r="BK6435" t="s">
        <v>137</v>
      </c>
      <c r="BL6435" t="s">
        <v>137</v>
      </c>
      <c r="BM6435" t="s">
        <v>137</v>
      </c>
      <c r="BN6435" t="s">
        <v>137</v>
      </c>
      <c r="BO6435" t="s">
        <v>137</v>
      </c>
      <c r="BP6435" t="s">
        <v>137</v>
      </c>
      <c r="BQ6435" t="s">
        <v>137</v>
      </c>
      <c r="BR6435" t="s">
        <v>137</v>
      </c>
      <c r="BS6435" t="s">
        <v>137</v>
      </c>
      <c r="BT6435" t="s">
        <v>137</v>
      </c>
      <c r="BU6435" t="s">
        <v>137</v>
      </c>
      <c r="BW6435" t="s">
        <v>137</v>
      </c>
      <c r="BX6435" t="s">
        <v>137</v>
      </c>
      <c r="BY6435" t="s">
        <v>137</v>
      </c>
      <c r="BZ6435" t="s">
        <v>137</v>
      </c>
      <c r="CA6435" t="s">
        <v>137</v>
      </c>
      <c r="CB6435" t="s">
        <v>137</v>
      </c>
      <c r="CC6435" t="s">
        <v>137</v>
      </c>
      <c r="CD6435" t="s">
        <v>137</v>
      </c>
      <c r="CE6435" t="s">
        <v>137</v>
      </c>
      <c r="CF6435" t="s">
        <v>137</v>
      </c>
      <c r="CG6435" t="s">
        <v>137</v>
      </c>
      <c r="CH6435" t="s">
        <v>137</v>
      </c>
      <c r="CI6435" t="s">
        <v>137</v>
      </c>
      <c r="CJ6435" t="s">
        <v>137</v>
      </c>
      <c r="CK6435" t="s">
        <v>137</v>
      </c>
      <c r="CL6435" t="s">
        <v>137</v>
      </c>
      <c r="CM6435" t="s">
        <v>137</v>
      </c>
      <c r="CN6435" t="s">
        <v>137</v>
      </c>
      <c r="CO6435" t="s">
        <v>137</v>
      </c>
      <c r="CP6435" t="s">
        <v>137</v>
      </c>
      <c r="CQ6435" s="1">
        <v>45349.636111111111</v>
      </c>
      <c r="CR6435" s="1">
        <v>45349.636111111111</v>
      </c>
      <c r="CS6435" s="1"/>
      <c r="CT6435" t="s">
        <v>40525</v>
      </c>
      <c r="CU6435" t="s">
        <v>40525</v>
      </c>
      <c r="CV6435" t="s">
        <v>40526</v>
      </c>
      <c r="CW6435" t="s">
        <v>40526</v>
      </c>
      <c r="CX6435" s="3"/>
      <c r="CY6435" s="3"/>
      <c r="CZ6435">
        <v>1</v>
      </c>
      <c r="DA6435" t="s">
        <v>137</v>
      </c>
      <c r="DB6435" t="s">
        <v>137</v>
      </c>
      <c r="DC6435" t="s">
        <v>137</v>
      </c>
      <c r="DD6435" t="s">
        <v>137</v>
      </c>
      <c r="DE6435" t="s">
        <v>137</v>
      </c>
      <c r="DF6435" t="s">
        <v>40527</v>
      </c>
      <c r="DG6435" t="s">
        <v>137</v>
      </c>
      <c r="DH6435" t="s">
        <v>137</v>
      </c>
      <c r="DI6435" t="s">
        <v>137</v>
      </c>
      <c r="DJ6435" t="s">
        <v>137</v>
      </c>
      <c r="DK6435">
        <v>0</v>
      </c>
      <c r="DL6435" t="s">
        <v>209</v>
      </c>
      <c r="DM6435" t="s">
        <v>137</v>
      </c>
      <c r="DN6435" t="s">
        <v>137</v>
      </c>
      <c r="DO6435" s="1">
        <v>45349.636111111111</v>
      </c>
      <c r="DP6435" s="1"/>
      <c r="DQ6435" t="s">
        <v>150</v>
      </c>
      <c r="DR6435" t="s">
        <v>151</v>
      </c>
      <c r="DS6435" t="s">
        <v>152</v>
      </c>
      <c r="DT6435" t="s">
        <v>137</v>
      </c>
      <c r="DU6435" t="s">
        <v>137</v>
      </c>
      <c r="DV6435" t="s">
        <v>137</v>
      </c>
      <c r="DW6435" t="s">
        <v>137</v>
      </c>
      <c r="DX6435" t="s">
        <v>822</v>
      </c>
      <c r="DY6435" t="s">
        <v>137</v>
      </c>
      <c r="DZ6435" t="s">
        <v>168</v>
      </c>
      <c r="EA6435" t="b">
        <v>0</v>
      </c>
      <c r="EB6435" t="s">
        <v>137</v>
      </c>
    </row>
    <row r="6436" spans="1:132" x14ac:dyDescent="0.25">
      <c r="A6436">
        <v>128195350</v>
      </c>
      <c r="B6436">
        <v>5607</v>
      </c>
      <c r="C6436" t="s">
        <v>192</v>
      </c>
      <c r="D6436" t="s">
        <v>474</v>
      </c>
      <c r="E6436" t="s">
        <v>134</v>
      </c>
      <c r="F6436" t="s">
        <v>135</v>
      </c>
      <c r="G6436" t="s">
        <v>163</v>
      </c>
      <c r="H6436" t="s">
        <v>137</v>
      </c>
      <c r="I6436" t="s">
        <v>475</v>
      </c>
      <c r="J6436" t="s">
        <v>150</v>
      </c>
      <c r="K6436" t="s">
        <v>151</v>
      </c>
      <c r="L6436" t="s">
        <v>152</v>
      </c>
      <c r="M6436" t="s">
        <v>137</v>
      </c>
      <c r="N6436" t="s">
        <v>1600</v>
      </c>
      <c r="O6436" t="s">
        <v>1600</v>
      </c>
      <c r="P6436" s="1">
        <v>45351</v>
      </c>
      <c r="Q6436" s="1">
        <v>45349.499305555553</v>
      </c>
      <c r="R6436" s="1">
        <v>45349.499305555553</v>
      </c>
      <c r="S6436" s="1">
        <v>45349.611805555556</v>
      </c>
      <c r="T6436" s="1">
        <v>45349.611805555556</v>
      </c>
      <c r="U6436" t="s">
        <v>342</v>
      </c>
      <c r="V6436" t="s">
        <v>137</v>
      </c>
      <c r="W6436" t="s">
        <v>137</v>
      </c>
      <c r="X6436" t="s">
        <v>176</v>
      </c>
      <c r="Y6436" t="s">
        <v>199</v>
      </c>
      <c r="Z6436" t="s">
        <v>137</v>
      </c>
      <c r="AA6436" t="s">
        <v>232</v>
      </c>
      <c r="AB6436" t="s">
        <v>137</v>
      </c>
      <c r="AC6436" t="s">
        <v>137</v>
      </c>
      <c r="AD6436" s="2"/>
      <c r="AE6436" t="s">
        <v>137</v>
      </c>
      <c r="AF6436" t="s">
        <v>137</v>
      </c>
      <c r="AG6436" t="s">
        <v>137</v>
      </c>
      <c r="AH6436" t="s">
        <v>137</v>
      </c>
      <c r="AI6436" t="s">
        <v>137</v>
      </c>
      <c r="AJ6436" t="s">
        <v>137</v>
      </c>
      <c r="AK6436" t="s">
        <v>137</v>
      </c>
      <c r="AL6436" s="2"/>
      <c r="AM6436" t="s">
        <v>137</v>
      </c>
      <c r="AN6436" t="s">
        <v>137</v>
      </c>
      <c r="AO6436" t="s">
        <v>137</v>
      </c>
      <c r="AP6436" t="s">
        <v>137</v>
      </c>
      <c r="AQ6436" t="s">
        <v>137</v>
      </c>
      <c r="AR6436" t="s">
        <v>137</v>
      </c>
      <c r="AS6436" t="s">
        <v>137</v>
      </c>
      <c r="AT6436" t="s">
        <v>137</v>
      </c>
      <c r="AU6436" t="s">
        <v>137</v>
      </c>
      <c r="AV6436" t="s">
        <v>40528</v>
      </c>
      <c r="AW6436" t="s">
        <v>137</v>
      </c>
      <c r="AX6436" t="s">
        <v>137</v>
      </c>
      <c r="AY6436" t="s">
        <v>137</v>
      </c>
      <c r="AZ6436" t="s">
        <v>137</v>
      </c>
      <c r="BA6436" t="s">
        <v>137</v>
      </c>
      <c r="BB6436" t="s">
        <v>137</v>
      </c>
      <c r="BC6436" t="s">
        <v>137</v>
      </c>
      <c r="BD6436" t="s">
        <v>137</v>
      </c>
      <c r="BE6436" t="s">
        <v>137</v>
      </c>
      <c r="BF6436" t="s">
        <v>137</v>
      </c>
      <c r="BG6436" t="s">
        <v>137</v>
      </c>
      <c r="BH6436" t="s">
        <v>137</v>
      </c>
      <c r="BI6436" t="s">
        <v>137</v>
      </c>
      <c r="BJ6436" t="s">
        <v>137</v>
      </c>
      <c r="BK6436" t="s">
        <v>137</v>
      </c>
      <c r="BL6436" t="s">
        <v>137</v>
      </c>
      <c r="BM6436" t="s">
        <v>137</v>
      </c>
      <c r="BN6436" t="s">
        <v>137</v>
      </c>
      <c r="BO6436" t="s">
        <v>137</v>
      </c>
      <c r="BP6436" t="s">
        <v>137</v>
      </c>
      <c r="BQ6436" t="s">
        <v>137</v>
      </c>
      <c r="BR6436" t="s">
        <v>137</v>
      </c>
      <c r="BS6436" t="s">
        <v>137</v>
      </c>
      <c r="BT6436" t="s">
        <v>137</v>
      </c>
      <c r="BU6436" t="s">
        <v>137</v>
      </c>
      <c r="BW6436" t="s">
        <v>137</v>
      </c>
      <c r="BX6436" t="s">
        <v>137</v>
      </c>
      <c r="BY6436" t="s">
        <v>137</v>
      </c>
      <c r="BZ6436" t="s">
        <v>137</v>
      </c>
      <c r="CA6436" t="s">
        <v>137</v>
      </c>
      <c r="CB6436" t="s">
        <v>137</v>
      </c>
      <c r="CC6436" t="s">
        <v>137</v>
      </c>
      <c r="CD6436" t="s">
        <v>137</v>
      </c>
      <c r="CE6436" t="s">
        <v>137</v>
      </c>
      <c r="CF6436" t="s">
        <v>137</v>
      </c>
      <c r="CG6436" t="s">
        <v>137</v>
      </c>
      <c r="CH6436" t="s">
        <v>137</v>
      </c>
      <c r="CI6436" t="s">
        <v>137</v>
      </c>
      <c r="CJ6436" t="s">
        <v>137</v>
      </c>
      <c r="CK6436" t="s">
        <v>137</v>
      </c>
      <c r="CL6436" t="s">
        <v>137</v>
      </c>
      <c r="CM6436" t="s">
        <v>137</v>
      </c>
      <c r="CN6436" t="s">
        <v>137</v>
      </c>
      <c r="CO6436" t="s">
        <v>137</v>
      </c>
      <c r="CP6436" t="s">
        <v>137</v>
      </c>
      <c r="CQ6436" s="1">
        <v>45349.611805555556</v>
      </c>
      <c r="CR6436" s="1">
        <v>45349.611805555556</v>
      </c>
      <c r="CS6436" s="1"/>
      <c r="CT6436" t="s">
        <v>40529</v>
      </c>
      <c r="CU6436" t="s">
        <v>40529</v>
      </c>
      <c r="CV6436" t="s">
        <v>33766</v>
      </c>
      <c r="CW6436" t="s">
        <v>33766</v>
      </c>
      <c r="CX6436" s="3"/>
      <c r="CY6436" s="3"/>
      <c r="CZ6436">
        <v>1</v>
      </c>
      <c r="DA6436" t="s">
        <v>40530</v>
      </c>
      <c r="DB6436" t="s">
        <v>137</v>
      </c>
      <c r="DC6436" t="s">
        <v>137</v>
      </c>
      <c r="DD6436" t="s">
        <v>137</v>
      </c>
      <c r="DE6436" t="s">
        <v>137</v>
      </c>
      <c r="DF6436" t="s">
        <v>40531</v>
      </c>
      <c r="DG6436" t="s">
        <v>137</v>
      </c>
      <c r="DH6436" t="s">
        <v>137</v>
      </c>
      <c r="DI6436" t="s">
        <v>137</v>
      </c>
      <c r="DJ6436" t="s">
        <v>137</v>
      </c>
      <c r="DK6436">
        <v>0</v>
      </c>
      <c r="DL6436" t="s">
        <v>209</v>
      </c>
      <c r="DM6436" t="s">
        <v>137</v>
      </c>
      <c r="DN6436" t="s">
        <v>137</v>
      </c>
      <c r="DO6436" s="1">
        <v>45349.611805555556</v>
      </c>
      <c r="DP6436" s="1"/>
      <c r="DQ6436" t="s">
        <v>150</v>
      </c>
      <c r="DR6436" t="s">
        <v>151</v>
      </c>
      <c r="DS6436" t="s">
        <v>152</v>
      </c>
      <c r="DT6436" t="s">
        <v>137</v>
      </c>
      <c r="DU6436" t="s">
        <v>137</v>
      </c>
      <c r="DV6436" t="s">
        <v>140</v>
      </c>
      <c r="DW6436" t="s">
        <v>137</v>
      </c>
      <c r="DX6436" t="s">
        <v>137</v>
      </c>
      <c r="DY6436" t="s">
        <v>137</v>
      </c>
      <c r="DZ6436" t="s">
        <v>148</v>
      </c>
      <c r="EA6436" t="b">
        <v>0</v>
      </c>
      <c r="EB6436" t="s">
        <v>137</v>
      </c>
    </row>
    <row r="6437" spans="1:132" x14ac:dyDescent="0.25">
      <c r="A6437">
        <v>128193389</v>
      </c>
      <c r="B6437">
        <v>5606</v>
      </c>
      <c r="C6437" t="s">
        <v>192</v>
      </c>
      <c r="D6437" t="s">
        <v>474</v>
      </c>
      <c r="E6437" t="s">
        <v>134</v>
      </c>
      <c r="F6437" t="s">
        <v>135</v>
      </c>
      <c r="G6437" t="s">
        <v>163</v>
      </c>
      <c r="H6437" t="s">
        <v>137</v>
      </c>
      <c r="I6437" t="s">
        <v>475</v>
      </c>
      <c r="J6437" t="s">
        <v>150</v>
      </c>
      <c r="K6437" t="s">
        <v>151</v>
      </c>
      <c r="L6437" t="s">
        <v>152</v>
      </c>
      <c r="M6437" t="s">
        <v>137</v>
      </c>
      <c r="N6437" t="s">
        <v>1600</v>
      </c>
      <c r="O6437" t="s">
        <v>1600</v>
      </c>
      <c r="P6437" s="1">
        <v>45349</v>
      </c>
      <c r="Q6437" s="1">
        <v>45349.489583333336</v>
      </c>
      <c r="R6437" s="1">
        <v>45349.489583333336</v>
      </c>
      <c r="S6437" s="1">
        <v>45349.493055555555</v>
      </c>
      <c r="T6437" s="1">
        <v>45349.493055555555</v>
      </c>
      <c r="U6437" t="s">
        <v>342</v>
      </c>
      <c r="V6437" t="s">
        <v>137</v>
      </c>
      <c r="W6437" t="s">
        <v>137</v>
      </c>
      <c r="X6437" t="s">
        <v>176</v>
      </c>
      <c r="Y6437" t="s">
        <v>199</v>
      </c>
      <c r="Z6437" t="s">
        <v>137</v>
      </c>
      <c r="AA6437" t="s">
        <v>232</v>
      </c>
      <c r="AB6437" t="s">
        <v>137</v>
      </c>
      <c r="AC6437" t="s">
        <v>137</v>
      </c>
      <c r="AD6437" s="2"/>
      <c r="AE6437" t="s">
        <v>137</v>
      </c>
      <c r="AF6437" t="s">
        <v>137</v>
      </c>
      <c r="AG6437" t="s">
        <v>137</v>
      </c>
      <c r="AH6437" t="s">
        <v>137</v>
      </c>
      <c r="AI6437" t="s">
        <v>137</v>
      </c>
      <c r="AJ6437" t="s">
        <v>137</v>
      </c>
      <c r="AK6437" t="s">
        <v>137</v>
      </c>
      <c r="AL6437" s="2"/>
      <c r="AM6437" t="s">
        <v>137</v>
      </c>
      <c r="AN6437" t="s">
        <v>137</v>
      </c>
      <c r="AO6437" t="s">
        <v>137</v>
      </c>
      <c r="AP6437" t="s">
        <v>137</v>
      </c>
      <c r="AQ6437" t="s">
        <v>137</v>
      </c>
      <c r="AR6437" t="s">
        <v>137</v>
      </c>
      <c r="AS6437" t="s">
        <v>137</v>
      </c>
      <c r="AT6437" t="s">
        <v>137</v>
      </c>
      <c r="AU6437" t="s">
        <v>137</v>
      </c>
      <c r="AV6437" t="s">
        <v>137</v>
      </c>
      <c r="AW6437" t="s">
        <v>137</v>
      </c>
      <c r="AX6437" t="s">
        <v>137</v>
      </c>
      <c r="AY6437" t="s">
        <v>137</v>
      </c>
      <c r="AZ6437" t="s">
        <v>137</v>
      </c>
      <c r="BA6437" t="s">
        <v>137</v>
      </c>
      <c r="BB6437" t="s">
        <v>137</v>
      </c>
      <c r="BC6437" t="s">
        <v>137</v>
      </c>
      <c r="BD6437" t="s">
        <v>137</v>
      </c>
      <c r="BE6437" t="s">
        <v>137</v>
      </c>
      <c r="BF6437" t="s">
        <v>137</v>
      </c>
      <c r="BG6437" t="s">
        <v>137</v>
      </c>
      <c r="BH6437" t="s">
        <v>137</v>
      </c>
      <c r="BI6437" t="s">
        <v>137</v>
      </c>
      <c r="BJ6437" t="s">
        <v>137</v>
      </c>
      <c r="BK6437" t="s">
        <v>137</v>
      </c>
      <c r="BL6437" t="s">
        <v>137</v>
      </c>
      <c r="BM6437" t="s">
        <v>137</v>
      </c>
      <c r="BN6437" t="s">
        <v>137</v>
      </c>
      <c r="BO6437" t="s">
        <v>137</v>
      </c>
      <c r="BP6437" t="s">
        <v>137</v>
      </c>
      <c r="BQ6437" t="s">
        <v>137</v>
      </c>
      <c r="BR6437" t="s">
        <v>137</v>
      </c>
      <c r="BS6437" t="s">
        <v>137</v>
      </c>
      <c r="BT6437" t="s">
        <v>137</v>
      </c>
      <c r="BU6437" t="s">
        <v>137</v>
      </c>
      <c r="BW6437" t="s">
        <v>137</v>
      </c>
      <c r="BX6437" t="s">
        <v>137</v>
      </c>
      <c r="BY6437" t="s">
        <v>137</v>
      </c>
      <c r="BZ6437" t="s">
        <v>137</v>
      </c>
      <c r="CA6437" t="s">
        <v>137</v>
      </c>
      <c r="CB6437" t="s">
        <v>137</v>
      </c>
      <c r="CC6437" t="s">
        <v>137</v>
      </c>
      <c r="CD6437" t="s">
        <v>137</v>
      </c>
      <c r="CE6437" t="s">
        <v>137</v>
      </c>
      <c r="CF6437" t="s">
        <v>137</v>
      </c>
      <c r="CG6437" t="s">
        <v>137</v>
      </c>
      <c r="CH6437" t="s">
        <v>137</v>
      </c>
      <c r="CI6437" t="s">
        <v>137</v>
      </c>
      <c r="CJ6437" t="s">
        <v>137</v>
      </c>
      <c r="CK6437" t="s">
        <v>137</v>
      </c>
      <c r="CL6437" t="s">
        <v>137</v>
      </c>
      <c r="CM6437" t="s">
        <v>137</v>
      </c>
      <c r="CN6437" t="s">
        <v>137</v>
      </c>
      <c r="CO6437" t="s">
        <v>137</v>
      </c>
      <c r="CP6437" t="s">
        <v>137</v>
      </c>
      <c r="CQ6437" s="1">
        <v>45349.493055555555</v>
      </c>
      <c r="CR6437" s="1">
        <v>45349.493055555555</v>
      </c>
      <c r="CS6437" s="1"/>
      <c r="CT6437" t="s">
        <v>37535</v>
      </c>
      <c r="CU6437" t="s">
        <v>37535</v>
      </c>
      <c r="CV6437" t="s">
        <v>40532</v>
      </c>
      <c r="CW6437" t="s">
        <v>40532</v>
      </c>
      <c r="CX6437" s="3"/>
      <c r="CY6437" s="3"/>
      <c r="CZ6437">
        <v>1</v>
      </c>
      <c r="DA6437" t="s">
        <v>38685</v>
      </c>
      <c r="DB6437" t="s">
        <v>137</v>
      </c>
      <c r="DC6437" t="s">
        <v>137</v>
      </c>
      <c r="DD6437" t="s">
        <v>137</v>
      </c>
      <c r="DE6437" t="s">
        <v>137</v>
      </c>
      <c r="DF6437" t="s">
        <v>29168</v>
      </c>
      <c r="DG6437" t="s">
        <v>137</v>
      </c>
      <c r="DH6437" t="s">
        <v>137</v>
      </c>
      <c r="DI6437" t="s">
        <v>137</v>
      </c>
      <c r="DJ6437" t="s">
        <v>137</v>
      </c>
      <c r="DK6437">
        <v>0</v>
      </c>
      <c r="DL6437" t="s">
        <v>209</v>
      </c>
      <c r="DM6437" t="s">
        <v>137</v>
      </c>
      <c r="DN6437" t="s">
        <v>137</v>
      </c>
      <c r="DO6437" s="1">
        <v>45349.493055555555</v>
      </c>
      <c r="DP6437" s="1"/>
      <c r="DQ6437" t="s">
        <v>150</v>
      </c>
      <c r="DR6437" t="s">
        <v>151</v>
      </c>
      <c r="DS6437" t="s">
        <v>152</v>
      </c>
      <c r="DT6437" t="s">
        <v>137</v>
      </c>
      <c r="DU6437" t="s">
        <v>137</v>
      </c>
      <c r="DV6437" t="s">
        <v>140</v>
      </c>
      <c r="DW6437" t="s">
        <v>137</v>
      </c>
      <c r="DX6437" t="s">
        <v>137</v>
      </c>
      <c r="DY6437" t="s">
        <v>137</v>
      </c>
      <c r="DZ6437" t="s">
        <v>148</v>
      </c>
      <c r="EA6437" t="b">
        <v>0</v>
      </c>
      <c r="EB6437" t="s">
        <v>137</v>
      </c>
    </row>
    <row r="6438" spans="1:132" x14ac:dyDescent="0.25">
      <c r="A6438">
        <v>128186116</v>
      </c>
      <c r="B6438">
        <v>5605</v>
      </c>
      <c r="C6438" t="s">
        <v>192</v>
      </c>
      <c r="D6438" t="s">
        <v>133</v>
      </c>
      <c r="E6438" t="s">
        <v>134</v>
      </c>
      <c r="F6438" t="s">
        <v>135</v>
      </c>
      <c r="G6438" t="s">
        <v>136</v>
      </c>
      <c r="H6438" t="s">
        <v>137</v>
      </c>
      <c r="I6438" t="s">
        <v>138</v>
      </c>
      <c r="J6438" t="s">
        <v>465</v>
      </c>
      <c r="K6438" t="s">
        <v>466</v>
      </c>
      <c r="L6438" t="s">
        <v>467</v>
      </c>
      <c r="M6438" t="s">
        <v>137</v>
      </c>
      <c r="N6438" t="s">
        <v>2896</v>
      </c>
      <c r="O6438" t="s">
        <v>2896</v>
      </c>
      <c r="P6438" s="1"/>
      <c r="Q6438" s="1">
        <v>45349.450694444444</v>
      </c>
      <c r="R6438" s="1">
        <v>45349.450694444444</v>
      </c>
      <c r="S6438" s="1">
        <v>45350.686805555553</v>
      </c>
      <c r="T6438" s="1">
        <v>45350.686805555553</v>
      </c>
      <c r="U6438" t="s">
        <v>4013</v>
      </c>
      <c r="V6438" t="s">
        <v>137</v>
      </c>
      <c r="W6438" t="s">
        <v>137</v>
      </c>
      <c r="X6438" t="s">
        <v>231</v>
      </c>
      <c r="Y6438" t="s">
        <v>137</v>
      </c>
      <c r="Z6438" t="s">
        <v>137</v>
      </c>
      <c r="AA6438" t="s">
        <v>137</v>
      </c>
      <c r="AB6438" t="s">
        <v>137</v>
      </c>
      <c r="AC6438" t="s">
        <v>137</v>
      </c>
      <c r="AD6438" s="2"/>
      <c r="AE6438" t="s">
        <v>137</v>
      </c>
      <c r="AF6438" t="s">
        <v>137</v>
      </c>
      <c r="AG6438" t="s">
        <v>137</v>
      </c>
      <c r="AH6438" t="s">
        <v>137</v>
      </c>
      <c r="AI6438" t="s">
        <v>137</v>
      </c>
      <c r="AJ6438" t="s">
        <v>137</v>
      </c>
      <c r="AK6438" t="s">
        <v>137</v>
      </c>
      <c r="AL6438" s="2"/>
      <c r="AM6438" t="s">
        <v>137</v>
      </c>
      <c r="AN6438" t="s">
        <v>137</v>
      </c>
      <c r="AO6438" t="s">
        <v>137</v>
      </c>
      <c r="AP6438" t="s">
        <v>137</v>
      </c>
      <c r="AQ6438" t="s">
        <v>137</v>
      </c>
      <c r="AR6438" t="s">
        <v>137</v>
      </c>
      <c r="AS6438" t="s">
        <v>137</v>
      </c>
      <c r="AT6438" t="s">
        <v>137</v>
      </c>
      <c r="AU6438" t="s">
        <v>137</v>
      </c>
      <c r="AV6438" t="s">
        <v>137</v>
      </c>
      <c r="AW6438" t="s">
        <v>137</v>
      </c>
      <c r="AX6438" t="s">
        <v>137</v>
      </c>
      <c r="AY6438" t="s">
        <v>137</v>
      </c>
      <c r="AZ6438" t="s">
        <v>137</v>
      </c>
      <c r="BA6438" t="s">
        <v>137</v>
      </c>
      <c r="BB6438" t="s">
        <v>137</v>
      </c>
      <c r="BC6438" t="s">
        <v>137</v>
      </c>
      <c r="BD6438" t="s">
        <v>137</v>
      </c>
      <c r="BE6438" t="s">
        <v>137</v>
      </c>
      <c r="BF6438" t="s">
        <v>137</v>
      </c>
      <c r="BG6438" t="s">
        <v>137</v>
      </c>
      <c r="BH6438" t="s">
        <v>137</v>
      </c>
      <c r="BI6438" t="s">
        <v>137</v>
      </c>
      <c r="BJ6438" t="s">
        <v>137</v>
      </c>
      <c r="BK6438" t="s">
        <v>137</v>
      </c>
      <c r="BL6438" t="s">
        <v>137</v>
      </c>
      <c r="BM6438" t="s">
        <v>137</v>
      </c>
      <c r="BN6438" t="s">
        <v>137</v>
      </c>
      <c r="BO6438" t="s">
        <v>137</v>
      </c>
      <c r="BP6438" t="s">
        <v>40533</v>
      </c>
      <c r="BQ6438" t="s">
        <v>137</v>
      </c>
      <c r="BR6438" t="s">
        <v>137</v>
      </c>
      <c r="BS6438" t="s">
        <v>137</v>
      </c>
      <c r="BT6438" t="s">
        <v>137</v>
      </c>
      <c r="BU6438" t="s">
        <v>137</v>
      </c>
      <c r="BW6438" t="s">
        <v>137</v>
      </c>
      <c r="BX6438" t="s">
        <v>137</v>
      </c>
      <c r="BY6438" t="s">
        <v>137</v>
      </c>
      <c r="BZ6438" t="s">
        <v>137</v>
      </c>
      <c r="CA6438" t="s">
        <v>137</v>
      </c>
      <c r="CB6438" t="s">
        <v>137</v>
      </c>
      <c r="CC6438" t="s">
        <v>137</v>
      </c>
      <c r="CD6438" t="s">
        <v>137</v>
      </c>
      <c r="CE6438" t="s">
        <v>137</v>
      </c>
      <c r="CF6438" t="s">
        <v>137</v>
      </c>
      <c r="CG6438" t="s">
        <v>137</v>
      </c>
      <c r="CH6438" t="s">
        <v>137</v>
      </c>
      <c r="CI6438" t="s">
        <v>137</v>
      </c>
      <c r="CJ6438" t="s">
        <v>137</v>
      </c>
      <c r="CK6438" t="s">
        <v>137</v>
      </c>
      <c r="CL6438" t="s">
        <v>137</v>
      </c>
      <c r="CM6438" t="s">
        <v>137</v>
      </c>
      <c r="CN6438" t="s">
        <v>137</v>
      </c>
      <c r="CO6438" t="s">
        <v>137</v>
      </c>
      <c r="CP6438" t="s">
        <v>137</v>
      </c>
      <c r="CQ6438" s="1">
        <v>45350.686805555553</v>
      </c>
      <c r="CR6438" s="1">
        <v>45350.686805555553</v>
      </c>
      <c r="CS6438" s="1"/>
      <c r="CT6438" t="s">
        <v>40534</v>
      </c>
      <c r="CU6438" t="s">
        <v>40535</v>
      </c>
      <c r="CV6438" t="s">
        <v>40536</v>
      </c>
      <c r="CW6438" t="s">
        <v>40537</v>
      </c>
      <c r="CX6438" s="3"/>
      <c r="CY6438" s="3"/>
      <c r="CZ6438">
        <v>3</v>
      </c>
      <c r="DA6438" t="s">
        <v>40538</v>
      </c>
      <c r="DB6438" t="s">
        <v>137</v>
      </c>
      <c r="DC6438" t="s">
        <v>137</v>
      </c>
      <c r="DD6438" t="s">
        <v>137</v>
      </c>
      <c r="DE6438" t="s">
        <v>137</v>
      </c>
      <c r="DF6438" t="s">
        <v>40539</v>
      </c>
      <c r="DG6438" t="s">
        <v>137</v>
      </c>
      <c r="DH6438" t="s">
        <v>137</v>
      </c>
      <c r="DI6438" t="s">
        <v>137</v>
      </c>
      <c r="DJ6438" t="s">
        <v>137</v>
      </c>
      <c r="DK6438">
        <v>0</v>
      </c>
      <c r="DL6438" t="s">
        <v>209</v>
      </c>
      <c r="DM6438" t="s">
        <v>40540</v>
      </c>
      <c r="DN6438" t="s">
        <v>137</v>
      </c>
      <c r="DO6438" s="1">
        <v>45350.686805555553</v>
      </c>
      <c r="DP6438" s="1"/>
      <c r="DQ6438" t="s">
        <v>708</v>
      </c>
      <c r="DR6438" t="s">
        <v>709</v>
      </c>
      <c r="DS6438" t="s">
        <v>710</v>
      </c>
      <c r="DT6438" t="s">
        <v>40541</v>
      </c>
      <c r="DU6438" t="s">
        <v>137</v>
      </c>
      <c r="DV6438" t="s">
        <v>137</v>
      </c>
      <c r="DW6438" t="s">
        <v>137</v>
      </c>
      <c r="DX6438" t="s">
        <v>1031</v>
      </c>
      <c r="DY6438" t="s">
        <v>137</v>
      </c>
      <c r="DZ6438" t="s">
        <v>148</v>
      </c>
      <c r="EA6438" t="b">
        <v>0</v>
      </c>
      <c r="EB6438" t="s">
        <v>137</v>
      </c>
    </row>
    <row r="6439" spans="1:132" x14ac:dyDescent="0.25">
      <c r="A6439">
        <v>128186043</v>
      </c>
      <c r="B6439">
        <v>5604</v>
      </c>
      <c r="C6439" t="s">
        <v>192</v>
      </c>
      <c r="D6439" t="s">
        <v>40542</v>
      </c>
      <c r="E6439" t="s">
        <v>134</v>
      </c>
      <c r="F6439" t="s">
        <v>162</v>
      </c>
      <c r="G6439" t="s">
        <v>163</v>
      </c>
      <c r="H6439" t="s">
        <v>137</v>
      </c>
      <c r="I6439" t="s">
        <v>137</v>
      </c>
      <c r="J6439" t="s">
        <v>150</v>
      </c>
      <c r="K6439" t="s">
        <v>151</v>
      </c>
      <c r="L6439" t="s">
        <v>152</v>
      </c>
      <c r="M6439" t="s">
        <v>137</v>
      </c>
      <c r="N6439" t="s">
        <v>1374</v>
      </c>
      <c r="O6439" t="s">
        <v>303</v>
      </c>
      <c r="P6439" s="1"/>
      <c r="Q6439" s="1">
        <v>45349.45</v>
      </c>
      <c r="R6439" s="1">
        <v>45349.45</v>
      </c>
      <c r="S6439" s="1">
        <v>45349.451388888891</v>
      </c>
      <c r="T6439" s="1">
        <v>45349.451388888891</v>
      </c>
      <c r="U6439" t="s">
        <v>304</v>
      </c>
      <c r="V6439" t="s">
        <v>137</v>
      </c>
      <c r="W6439" t="s">
        <v>137</v>
      </c>
      <c r="X6439" t="s">
        <v>144</v>
      </c>
      <c r="Y6439" t="s">
        <v>199</v>
      </c>
      <c r="Z6439" t="s">
        <v>137</v>
      </c>
      <c r="AA6439" t="s">
        <v>137</v>
      </c>
      <c r="AB6439" t="s">
        <v>137</v>
      </c>
      <c r="AC6439" t="s">
        <v>137</v>
      </c>
      <c r="AD6439" s="2"/>
      <c r="AE6439" t="s">
        <v>137</v>
      </c>
      <c r="AF6439" t="s">
        <v>137</v>
      </c>
      <c r="AG6439" t="s">
        <v>137</v>
      </c>
      <c r="AH6439" t="s">
        <v>137</v>
      </c>
      <c r="AI6439" t="s">
        <v>137</v>
      </c>
      <c r="AJ6439" t="s">
        <v>137</v>
      </c>
      <c r="AK6439" t="s">
        <v>137</v>
      </c>
      <c r="AL6439" s="2"/>
      <c r="AM6439" t="s">
        <v>137</v>
      </c>
      <c r="AN6439" t="s">
        <v>137</v>
      </c>
      <c r="AO6439" t="s">
        <v>137</v>
      </c>
      <c r="AP6439" t="s">
        <v>137</v>
      </c>
      <c r="AQ6439" t="s">
        <v>137</v>
      </c>
      <c r="AR6439" t="s">
        <v>137</v>
      </c>
      <c r="AS6439" t="s">
        <v>137</v>
      </c>
      <c r="AT6439" t="s">
        <v>137</v>
      </c>
      <c r="AU6439" t="s">
        <v>137</v>
      </c>
      <c r="AV6439" t="s">
        <v>137</v>
      </c>
      <c r="AW6439" t="s">
        <v>137</v>
      </c>
      <c r="AX6439" t="s">
        <v>137</v>
      </c>
      <c r="AY6439" t="s">
        <v>137</v>
      </c>
      <c r="AZ6439" t="s">
        <v>137</v>
      </c>
      <c r="BA6439" t="s">
        <v>137</v>
      </c>
      <c r="BB6439" t="s">
        <v>137</v>
      </c>
      <c r="BC6439" t="s">
        <v>137</v>
      </c>
      <c r="BD6439" t="s">
        <v>137</v>
      </c>
      <c r="BE6439" t="s">
        <v>137</v>
      </c>
      <c r="BF6439" t="s">
        <v>137</v>
      </c>
      <c r="BG6439" t="s">
        <v>137</v>
      </c>
      <c r="BH6439" t="s">
        <v>137</v>
      </c>
      <c r="BI6439" t="s">
        <v>137</v>
      </c>
      <c r="BJ6439" t="s">
        <v>137</v>
      </c>
      <c r="BK6439" t="s">
        <v>137</v>
      </c>
      <c r="BL6439" t="s">
        <v>137</v>
      </c>
      <c r="BM6439" t="s">
        <v>137</v>
      </c>
      <c r="BN6439" t="s">
        <v>137</v>
      </c>
      <c r="BO6439" t="s">
        <v>137</v>
      </c>
      <c r="BP6439" t="s">
        <v>137</v>
      </c>
      <c r="BQ6439" t="s">
        <v>137</v>
      </c>
      <c r="BR6439" t="s">
        <v>137</v>
      </c>
      <c r="BS6439" t="s">
        <v>137</v>
      </c>
      <c r="BT6439" t="s">
        <v>137</v>
      </c>
      <c r="BU6439" t="s">
        <v>137</v>
      </c>
      <c r="BW6439" t="s">
        <v>137</v>
      </c>
      <c r="BX6439" t="s">
        <v>137</v>
      </c>
      <c r="BY6439" t="s">
        <v>137</v>
      </c>
      <c r="BZ6439" t="s">
        <v>137</v>
      </c>
      <c r="CA6439" t="s">
        <v>137</v>
      </c>
      <c r="CB6439" t="s">
        <v>137</v>
      </c>
      <c r="CC6439" t="s">
        <v>137</v>
      </c>
      <c r="CD6439" t="s">
        <v>137</v>
      </c>
      <c r="CE6439" t="s">
        <v>137</v>
      </c>
      <c r="CF6439" t="s">
        <v>137</v>
      </c>
      <c r="CG6439" t="s">
        <v>137</v>
      </c>
      <c r="CH6439" t="s">
        <v>137</v>
      </c>
      <c r="CI6439" t="s">
        <v>137</v>
      </c>
      <c r="CJ6439" t="s">
        <v>137</v>
      </c>
      <c r="CK6439" t="s">
        <v>137</v>
      </c>
      <c r="CL6439" t="s">
        <v>137</v>
      </c>
      <c r="CM6439" t="s">
        <v>137</v>
      </c>
      <c r="CN6439" t="s">
        <v>137</v>
      </c>
      <c r="CO6439" t="s">
        <v>137</v>
      </c>
      <c r="CP6439" t="s">
        <v>137</v>
      </c>
      <c r="CQ6439" s="1">
        <v>45349.451388888891</v>
      </c>
      <c r="CR6439" s="1">
        <v>45349.451388888891</v>
      </c>
      <c r="CS6439" s="1"/>
      <c r="CT6439" t="s">
        <v>7560</v>
      </c>
      <c r="CU6439" t="s">
        <v>7560</v>
      </c>
      <c r="CV6439" t="s">
        <v>20895</v>
      </c>
      <c r="CW6439" t="s">
        <v>20895</v>
      </c>
      <c r="CX6439" s="3"/>
      <c r="CY6439" s="3"/>
      <c r="CZ6439">
        <v>1</v>
      </c>
      <c r="DA6439" t="s">
        <v>137</v>
      </c>
      <c r="DB6439" t="s">
        <v>137</v>
      </c>
      <c r="DC6439" t="s">
        <v>137</v>
      </c>
      <c r="DD6439" t="s">
        <v>137</v>
      </c>
      <c r="DE6439" t="s">
        <v>137</v>
      </c>
      <c r="DF6439" t="s">
        <v>40543</v>
      </c>
      <c r="DG6439" t="s">
        <v>137</v>
      </c>
      <c r="DH6439" t="s">
        <v>137</v>
      </c>
      <c r="DI6439" t="s">
        <v>137</v>
      </c>
      <c r="DJ6439" t="s">
        <v>137</v>
      </c>
      <c r="DK6439">
        <v>0</v>
      </c>
      <c r="DL6439" t="s">
        <v>209</v>
      </c>
      <c r="DM6439" t="s">
        <v>137</v>
      </c>
      <c r="DN6439" t="s">
        <v>137</v>
      </c>
      <c r="DO6439" s="1">
        <v>45349.451388888891</v>
      </c>
      <c r="DP6439" s="1"/>
      <c r="DQ6439" t="s">
        <v>150</v>
      </c>
      <c r="DR6439" t="s">
        <v>151</v>
      </c>
      <c r="DS6439" t="s">
        <v>152</v>
      </c>
      <c r="DT6439" t="s">
        <v>137</v>
      </c>
      <c r="DU6439" t="s">
        <v>137</v>
      </c>
      <c r="DV6439" t="s">
        <v>137</v>
      </c>
      <c r="DW6439" t="s">
        <v>137</v>
      </c>
      <c r="DX6439" t="s">
        <v>137</v>
      </c>
      <c r="DY6439" t="s">
        <v>137</v>
      </c>
      <c r="DZ6439" t="s">
        <v>168</v>
      </c>
      <c r="EA6439" t="b">
        <v>0</v>
      </c>
      <c r="EB6439" t="s">
        <v>137</v>
      </c>
    </row>
    <row r="6440" spans="1:132" x14ac:dyDescent="0.25">
      <c r="A6440">
        <v>128185282</v>
      </c>
      <c r="B6440">
        <v>5603</v>
      </c>
      <c r="C6440" t="s">
        <v>192</v>
      </c>
      <c r="D6440" t="s">
        <v>133</v>
      </c>
      <c r="E6440" t="s">
        <v>134</v>
      </c>
      <c r="F6440" t="s">
        <v>135</v>
      </c>
      <c r="G6440" t="s">
        <v>136</v>
      </c>
      <c r="H6440" t="s">
        <v>137</v>
      </c>
      <c r="I6440" t="s">
        <v>138</v>
      </c>
      <c r="J6440" t="s">
        <v>1017</v>
      </c>
      <c r="K6440" t="s">
        <v>1018</v>
      </c>
      <c r="L6440" t="s">
        <v>1019</v>
      </c>
      <c r="M6440" t="s">
        <v>137</v>
      </c>
      <c r="N6440" t="s">
        <v>2896</v>
      </c>
      <c r="O6440" t="s">
        <v>2896</v>
      </c>
      <c r="P6440" s="1">
        <v>45352</v>
      </c>
      <c r="Q6440" s="1">
        <v>45349.445833333331</v>
      </c>
      <c r="R6440" s="1">
        <v>45349.445833333331</v>
      </c>
      <c r="S6440" s="1">
        <v>45349.618055555555</v>
      </c>
      <c r="T6440" s="1">
        <v>45349.618055555555</v>
      </c>
      <c r="U6440" t="s">
        <v>3431</v>
      </c>
      <c r="V6440" t="s">
        <v>137</v>
      </c>
      <c r="W6440" t="s">
        <v>137</v>
      </c>
      <c r="X6440" t="s">
        <v>231</v>
      </c>
      <c r="Y6440" t="s">
        <v>186</v>
      </c>
      <c r="Z6440" t="s">
        <v>137</v>
      </c>
      <c r="AA6440" t="s">
        <v>137</v>
      </c>
      <c r="AB6440" t="s">
        <v>137</v>
      </c>
      <c r="AC6440" t="s">
        <v>137</v>
      </c>
      <c r="AD6440" s="2"/>
      <c r="AE6440" t="s">
        <v>137</v>
      </c>
      <c r="AF6440" t="s">
        <v>137</v>
      </c>
      <c r="AG6440" t="s">
        <v>137</v>
      </c>
      <c r="AH6440" t="s">
        <v>137</v>
      </c>
      <c r="AI6440" t="s">
        <v>137</v>
      </c>
      <c r="AJ6440" t="s">
        <v>137</v>
      </c>
      <c r="AK6440" t="s">
        <v>137</v>
      </c>
      <c r="AL6440" s="2"/>
      <c r="AM6440" t="s">
        <v>137</v>
      </c>
      <c r="AN6440" t="s">
        <v>137</v>
      </c>
      <c r="AO6440" t="s">
        <v>137</v>
      </c>
      <c r="AP6440" t="s">
        <v>137</v>
      </c>
      <c r="AQ6440" t="s">
        <v>137</v>
      </c>
      <c r="AR6440" t="s">
        <v>137</v>
      </c>
      <c r="AS6440" t="s">
        <v>137</v>
      </c>
      <c r="AT6440" t="s">
        <v>137</v>
      </c>
      <c r="AU6440" t="s">
        <v>137</v>
      </c>
      <c r="AV6440" t="s">
        <v>137</v>
      </c>
      <c r="AW6440" t="s">
        <v>137</v>
      </c>
      <c r="AX6440" t="s">
        <v>137</v>
      </c>
      <c r="AY6440" t="s">
        <v>137</v>
      </c>
      <c r="AZ6440" t="s">
        <v>137</v>
      </c>
      <c r="BA6440" t="s">
        <v>137</v>
      </c>
      <c r="BB6440" t="s">
        <v>137</v>
      </c>
      <c r="BC6440" t="s">
        <v>137</v>
      </c>
      <c r="BD6440" t="s">
        <v>137</v>
      </c>
      <c r="BE6440" t="s">
        <v>137</v>
      </c>
      <c r="BF6440" t="s">
        <v>137</v>
      </c>
      <c r="BG6440" t="s">
        <v>137</v>
      </c>
      <c r="BH6440" t="s">
        <v>137</v>
      </c>
      <c r="BI6440" t="s">
        <v>137</v>
      </c>
      <c r="BJ6440" t="s">
        <v>137</v>
      </c>
      <c r="BK6440" t="s">
        <v>137</v>
      </c>
      <c r="BL6440" t="s">
        <v>137</v>
      </c>
      <c r="BM6440" t="s">
        <v>137</v>
      </c>
      <c r="BN6440" t="s">
        <v>137</v>
      </c>
      <c r="BO6440" t="s">
        <v>137</v>
      </c>
      <c r="BP6440" t="s">
        <v>40544</v>
      </c>
      <c r="BQ6440" t="s">
        <v>137</v>
      </c>
      <c r="BR6440" t="s">
        <v>137</v>
      </c>
      <c r="BS6440" t="s">
        <v>137</v>
      </c>
      <c r="BT6440" t="s">
        <v>137</v>
      </c>
      <c r="BU6440" t="s">
        <v>137</v>
      </c>
      <c r="BW6440" t="s">
        <v>137</v>
      </c>
      <c r="BX6440" t="s">
        <v>137</v>
      </c>
      <c r="BY6440" t="s">
        <v>137</v>
      </c>
      <c r="BZ6440" t="s">
        <v>137</v>
      </c>
      <c r="CA6440" t="s">
        <v>137</v>
      </c>
      <c r="CB6440" t="s">
        <v>137</v>
      </c>
      <c r="CC6440" t="s">
        <v>137</v>
      </c>
      <c r="CD6440" t="s">
        <v>137</v>
      </c>
      <c r="CE6440" t="s">
        <v>137</v>
      </c>
      <c r="CF6440" t="s">
        <v>137</v>
      </c>
      <c r="CG6440" t="s">
        <v>137</v>
      </c>
      <c r="CH6440" t="s">
        <v>137</v>
      </c>
      <c r="CI6440" t="s">
        <v>137</v>
      </c>
      <c r="CJ6440" t="s">
        <v>137</v>
      </c>
      <c r="CK6440" t="s">
        <v>137</v>
      </c>
      <c r="CL6440" t="s">
        <v>137</v>
      </c>
      <c r="CM6440" t="s">
        <v>137</v>
      </c>
      <c r="CN6440" t="s">
        <v>137</v>
      </c>
      <c r="CO6440" t="s">
        <v>137</v>
      </c>
      <c r="CP6440" t="s">
        <v>137</v>
      </c>
      <c r="CQ6440" s="1">
        <v>45349.618055555555</v>
      </c>
      <c r="CR6440" s="1">
        <v>45349.618055555555</v>
      </c>
      <c r="CS6440" s="1"/>
      <c r="CT6440" t="s">
        <v>7685</v>
      </c>
      <c r="CU6440" t="s">
        <v>7685</v>
      </c>
      <c r="CV6440" t="s">
        <v>40545</v>
      </c>
      <c r="CW6440" t="s">
        <v>40545</v>
      </c>
      <c r="CX6440" s="3"/>
      <c r="CY6440" s="3"/>
      <c r="CZ6440">
        <v>2</v>
      </c>
      <c r="DA6440" t="s">
        <v>40546</v>
      </c>
      <c r="DB6440" t="s">
        <v>137</v>
      </c>
      <c r="DC6440" t="s">
        <v>137</v>
      </c>
      <c r="DD6440" t="s">
        <v>137</v>
      </c>
      <c r="DE6440" t="s">
        <v>137</v>
      </c>
      <c r="DF6440" t="s">
        <v>40547</v>
      </c>
      <c r="DG6440" t="s">
        <v>137</v>
      </c>
      <c r="DH6440" t="s">
        <v>137</v>
      </c>
      <c r="DI6440" t="s">
        <v>137</v>
      </c>
      <c r="DJ6440" t="s">
        <v>137</v>
      </c>
      <c r="DK6440">
        <v>0</v>
      </c>
      <c r="DL6440" t="s">
        <v>209</v>
      </c>
      <c r="DM6440" t="s">
        <v>137</v>
      </c>
      <c r="DN6440" t="s">
        <v>137</v>
      </c>
      <c r="DO6440" s="1">
        <v>45349.618055555555</v>
      </c>
      <c r="DP6440" s="1"/>
      <c r="DQ6440" t="s">
        <v>150</v>
      </c>
      <c r="DR6440" t="s">
        <v>151</v>
      </c>
      <c r="DS6440" t="s">
        <v>152</v>
      </c>
      <c r="DT6440" t="s">
        <v>137</v>
      </c>
      <c r="DU6440" t="s">
        <v>137</v>
      </c>
      <c r="DV6440" t="s">
        <v>137</v>
      </c>
      <c r="DW6440" t="s">
        <v>137</v>
      </c>
      <c r="DX6440" t="s">
        <v>40548</v>
      </c>
      <c r="DY6440" t="s">
        <v>137</v>
      </c>
      <c r="DZ6440" t="s">
        <v>148</v>
      </c>
      <c r="EA6440" t="b">
        <v>0</v>
      </c>
      <c r="EB6440" t="s">
        <v>137</v>
      </c>
    </row>
    <row r="6441" spans="1:132" x14ac:dyDescent="0.25">
      <c r="A6441">
        <v>128180588</v>
      </c>
      <c r="B6441">
        <v>5602</v>
      </c>
      <c r="C6441" t="s">
        <v>192</v>
      </c>
      <c r="D6441" t="s">
        <v>133</v>
      </c>
      <c r="E6441" t="s">
        <v>134</v>
      </c>
      <c r="F6441" t="s">
        <v>135</v>
      </c>
      <c r="G6441" t="s">
        <v>136</v>
      </c>
      <c r="H6441" t="s">
        <v>137</v>
      </c>
      <c r="I6441" t="s">
        <v>138</v>
      </c>
      <c r="J6441" t="s">
        <v>465</v>
      </c>
      <c r="K6441" t="s">
        <v>466</v>
      </c>
      <c r="L6441" t="s">
        <v>467</v>
      </c>
      <c r="M6441" t="s">
        <v>137</v>
      </c>
      <c r="N6441" t="s">
        <v>39738</v>
      </c>
      <c r="O6441" t="s">
        <v>39738</v>
      </c>
      <c r="P6441" s="1">
        <v>45349</v>
      </c>
      <c r="Q6441" s="1">
        <v>45349.42083333333</v>
      </c>
      <c r="R6441" s="1">
        <v>45349.42083333333</v>
      </c>
      <c r="S6441" s="1">
        <v>45350.692361111112</v>
      </c>
      <c r="T6441" s="1">
        <v>45350.692361111112</v>
      </c>
      <c r="U6441" t="s">
        <v>580</v>
      </c>
      <c r="V6441" t="s">
        <v>137</v>
      </c>
      <c r="W6441" t="s">
        <v>137</v>
      </c>
      <c r="X6441" t="s">
        <v>231</v>
      </c>
      <c r="Y6441" t="s">
        <v>514</v>
      </c>
      <c r="Z6441" t="s">
        <v>137</v>
      </c>
      <c r="AA6441" t="s">
        <v>137</v>
      </c>
      <c r="AB6441" t="s">
        <v>137</v>
      </c>
      <c r="AC6441" t="s">
        <v>137</v>
      </c>
      <c r="AD6441" s="2"/>
      <c r="AE6441" t="s">
        <v>137</v>
      </c>
      <c r="AF6441" t="s">
        <v>137</v>
      </c>
      <c r="AG6441" t="s">
        <v>137</v>
      </c>
      <c r="AH6441" t="s">
        <v>137</v>
      </c>
      <c r="AI6441" t="s">
        <v>137</v>
      </c>
      <c r="AJ6441" t="s">
        <v>137</v>
      </c>
      <c r="AK6441" t="s">
        <v>137</v>
      </c>
      <c r="AL6441" s="2"/>
      <c r="AM6441" t="s">
        <v>137</v>
      </c>
      <c r="AN6441" t="s">
        <v>137</v>
      </c>
      <c r="AO6441" t="s">
        <v>137</v>
      </c>
      <c r="AP6441" t="s">
        <v>137</v>
      </c>
      <c r="AQ6441" t="s">
        <v>137</v>
      </c>
      <c r="AR6441" t="s">
        <v>137</v>
      </c>
      <c r="AS6441" t="s">
        <v>137</v>
      </c>
      <c r="AT6441" t="s">
        <v>137</v>
      </c>
      <c r="AU6441" t="s">
        <v>137</v>
      </c>
      <c r="AV6441" t="s">
        <v>137</v>
      </c>
      <c r="AW6441" t="s">
        <v>137</v>
      </c>
      <c r="AX6441" t="s">
        <v>137</v>
      </c>
      <c r="AY6441" t="s">
        <v>137</v>
      </c>
      <c r="AZ6441" t="s">
        <v>137</v>
      </c>
      <c r="BA6441" t="s">
        <v>137</v>
      </c>
      <c r="BB6441" t="s">
        <v>137</v>
      </c>
      <c r="BC6441" t="s">
        <v>137</v>
      </c>
      <c r="BD6441" t="s">
        <v>137</v>
      </c>
      <c r="BE6441" t="s">
        <v>137</v>
      </c>
      <c r="BF6441" t="s">
        <v>137</v>
      </c>
      <c r="BG6441" t="s">
        <v>137</v>
      </c>
      <c r="BH6441" t="s">
        <v>137</v>
      </c>
      <c r="BI6441" t="s">
        <v>137</v>
      </c>
      <c r="BJ6441" t="s">
        <v>137</v>
      </c>
      <c r="BK6441" t="s">
        <v>137</v>
      </c>
      <c r="BL6441" t="s">
        <v>137</v>
      </c>
      <c r="BM6441" t="s">
        <v>137</v>
      </c>
      <c r="BN6441" t="s">
        <v>137</v>
      </c>
      <c r="BO6441" t="s">
        <v>137</v>
      </c>
      <c r="BP6441" t="s">
        <v>40549</v>
      </c>
      <c r="BQ6441" t="s">
        <v>137</v>
      </c>
      <c r="BR6441" t="s">
        <v>137</v>
      </c>
      <c r="BS6441" t="s">
        <v>137</v>
      </c>
      <c r="BT6441" t="s">
        <v>137</v>
      </c>
      <c r="BU6441" t="s">
        <v>137</v>
      </c>
      <c r="BW6441" t="s">
        <v>137</v>
      </c>
      <c r="BX6441" t="s">
        <v>137</v>
      </c>
      <c r="BY6441" t="s">
        <v>137</v>
      </c>
      <c r="BZ6441" t="s">
        <v>137</v>
      </c>
      <c r="CA6441" t="s">
        <v>137</v>
      </c>
      <c r="CB6441" t="s">
        <v>137</v>
      </c>
      <c r="CC6441" t="s">
        <v>137</v>
      </c>
      <c r="CD6441" t="s">
        <v>137</v>
      </c>
      <c r="CE6441" t="s">
        <v>137</v>
      </c>
      <c r="CF6441" t="s">
        <v>137</v>
      </c>
      <c r="CG6441" t="s">
        <v>137</v>
      </c>
      <c r="CH6441" t="s">
        <v>137</v>
      </c>
      <c r="CI6441" t="s">
        <v>137</v>
      </c>
      <c r="CJ6441" t="s">
        <v>137</v>
      </c>
      <c r="CK6441" t="s">
        <v>137</v>
      </c>
      <c r="CL6441" t="s">
        <v>137</v>
      </c>
      <c r="CM6441" t="s">
        <v>137</v>
      </c>
      <c r="CN6441" t="s">
        <v>137</v>
      </c>
      <c r="CO6441" t="s">
        <v>137</v>
      </c>
      <c r="CP6441" t="s">
        <v>137</v>
      </c>
      <c r="CQ6441" s="1">
        <v>45350.692361111112</v>
      </c>
      <c r="CR6441" s="1">
        <v>45350.692361111112</v>
      </c>
      <c r="CS6441" s="1"/>
      <c r="CT6441" t="s">
        <v>40550</v>
      </c>
      <c r="CU6441" t="s">
        <v>40551</v>
      </c>
      <c r="CV6441" t="s">
        <v>40552</v>
      </c>
      <c r="CW6441" t="s">
        <v>40553</v>
      </c>
      <c r="CX6441" s="3"/>
      <c r="CY6441" s="3"/>
      <c r="CZ6441">
        <v>1</v>
      </c>
      <c r="DA6441" t="s">
        <v>40554</v>
      </c>
      <c r="DB6441" t="s">
        <v>137</v>
      </c>
      <c r="DC6441" t="s">
        <v>137</v>
      </c>
      <c r="DD6441" t="s">
        <v>137</v>
      </c>
      <c r="DE6441" t="s">
        <v>137</v>
      </c>
      <c r="DF6441" t="s">
        <v>40555</v>
      </c>
      <c r="DG6441" t="s">
        <v>137</v>
      </c>
      <c r="DH6441" t="s">
        <v>137</v>
      </c>
      <c r="DI6441" t="s">
        <v>137</v>
      </c>
      <c r="DJ6441" t="s">
        <v>137</v>
      </c>
      <c r="DK6441">
        <v>0</v>
      </c>
      <c r="DL6441" t="s">
        <v>209</v>
      </c>
      <c r="DM6441" t="s">
        <v>40556</v>
      </c>
      <c r="DN6441" t="s">
        <v>137</v>
      </c>
      <c r="DO6441" s="1">
        <v>45350.692361111112</v>
      </c>
      <c r="DP6441" s="1"/>
      <c r="DQ6441" t="s">
        <v>708</v>
      </c>
      <c r="DR6441" t="s">
        <v>709</v>
      </c>
      <c r="DS6441" t="s">
        <v>710</v>
      </c>
      <c r="DT6441" t="s">
        <v>137</v>
      </c>
      <c r="DU6441" t="s">
        <v>137</v>
      </c>
      <c r="DV6441" t="s">
        <v>137</v>
      </c>
      <c r="DW6441" t="s">
        <v>137</v>
      </c>
      <c r="DX6441" t="s">
        <v>137</v>
      </c>
      <c r="DY6441" t="s">
        <v>137</v>
      </c>
      <c r="DZ6441" t="s">
        <v>148</v>
      </c>
      <c r="EA6441" t="b">
        <v>0</v>
      </c>
      <c r="EB6441" t="s">
        <v>137</v>
      </c>
    </row>
    <row r="6442" spans="1:132" x14ac:dyDescent="0.25">
      <c r="A6442">
        <v>128178950</v>
      </c>
      <c r="B6442">
        <v>5601</v>
      </c>
      <c r="C6442" t="s">
        <v>192</v>
      </c>
      <c r="D6442" t="s">
        <v>133</v>
      </c>
      <c r="E6442" t="s">
        <v>134</v>
      </c>
      <c r="F6442" t="s">
        <v>135</v>
      </c>
      <c r="G6442" t="s">
        <v>136</v>
      </c>
      <c r="H6442" t="s">
        <v>137</v>
      </c>
      <c r="I6442" t="s">
        <v>138</v>
      </c>
      <c r="J6442" t="s">
        <v>465</v>
      </c>
      <c r="K6442" t="s">
        <v>466</v>
      </c>
      <c r="L6442" t="s">
        <v>467</v>
      </c>
      <c r="M6442" t="s">
        <v>137</v>
      </c>
      <c r="N6442" t="s">
        <v>4514</v>
      </c>
      <c r="O6442" t="s">
        <v>4514</v>
      </c>
      <c r="P6442" s="1">
        <v>45349</v>
      </c>
      <c r="Q6442" s="1">
        <v>45349.411111111112</v>
      </c>
      <c r="R6442" s="1">
        <v>45349.411111111112</v>
      </c>
      <c r="S6442" s="1">
        <v>45351.393750000003</v>
      </c>
      <c r="T6442" s="1">
        <v>45351.393750000003</v>
      </c>
      <c r="U6442" t="s">
        <v>4515</v>
      </c>
      <c r="V6442" t="s">
        <v>137</v>
      </c>
      <c r="W6442" t="s">
        <v>137</v>
      </c>
      <c r="X6442" t="s">
        <v>231</v>
      </c>
      <c r="Y6442" t="s">
        <v>370</v>
      </c>
      <c r="Z6442" t="s">
        <v>137</v>
      </c>
      <c r="AA6442" t="s">
        <v>137</v>
      </c>
      <c r="AB6442" t="s">
        <v>137</v>
      </c>
      <c r="AC6442" t="s">
        <v>137</v>
      </c>
      <c r="AD6442" s="2"/>
      <c r="AE6442" t="s">
        <v>137</v>
      </c>
      <c r="AF6442" t="s">
        <v>137</v>
      </c>
      <c r="AG6442" t="s">
        <v>137</v>
      </c>
      <c r="AH6442" t="s">
        <v>137</v>
      </c>
      <c r="AI6442" t="s">
        <v>137</v>
      </c>
      <c r="AJ6442" t="s">
        <v>137</v>
      </c>
      <c r="AK6442" t="s">
        <v>137</v>
      </c>
      <c r="AL6442" s="2"/>
      <c r="AM6442" t="s">
        <v>137</v>
      </c>
      <c r="AN6442" t="s">
        <v>137</v>
      </c>
      <c r="AO6442" t="s">
        <v>137</v>
      </c>
      <c r="AP6442" t="s">
        <v>137</v>
      </c>
      <c r="AQ6442" t="s">
        <v>137</v>
      </c>
      <c r="AR6442" t="s">
        <v>137</v>
      </c>
      <c r="AS6442" t="s">
        <v>137</v>
      </c>
      <c r="AT6442" t="s">
        <v>137</v>
      </c>
      <c r="AU6442" t="s">
        <v>137</v>
      </c>
      <c r="AV6442" t="s">
        <v>137</v>
      </c>
      <c r="AW6442" t="s">
        <v>137</v>
      </c>
      <c r="AX6442" t="s">
        <v>137</v>
      </c>
      <c r="AY6442" t="s">
        <v>137</v>
      </c>
      <c r="AZ6442" t="s">
        <v>137</v>
      </c>
      <c r="BA6442" t="s">
        <v>137</v>
      </c>
      <c r="BB6442" t="s">
        <v>137</v>
      </c>
      <c r="BC6442" t="s">
        <v>137</v>
      </c>
      <c r="BD6442" t="s">
        <v>137</v>
      </c>
      <c r="BE6442" t="s">
        <v>137</v>
      </c>
      <c r="BF6442" t="s">
        <v>137</v>
      </c>
      <c r="BG6442" t="s">
        <v>137</v>
      </c>
      <c r="BH6442" t="s">
        <v>137</v>
      </c>
      <c r="BI6442" t="s">
        <v>137</v>
      </c>
      <c r="BJ6442" t="s">
        <v>137</v>
      </c>
      <c r="BK6442" t="s">
        <v>137</v>
      </c>
      <c r="BL6442" t="s">
        <v>137</v>
      </c>
      <c r="BM6442" t="s">
        <v>137</v>
      </c>
      <c r="BN6442" t="s">
        <v>137</v>
      </c>
      <c r="BO6442" t="s">
        <v>137</v>
      </c>
      <c r="BP6442" t="s">
        <v>40557</v>
      </c>
      <c r="BQ6442" t="s">
        <v>137</v>
      </c>
      <c r="BR6442" t="s">
        <v>137</v>
      </c>
      <c r="BS6442" t="s">
        <v>137</v>
      </c>
      <c r="BT6442" t="s">
        <v>137</v>
      </c>
      <c r="BU6442" t="s">
        <v>137</v>
      </c>
      <c r="BW6442" t="s">
        <v>137</v>
      </c>
      <c r="BX6442" t="s">
        <v>137</v>
      </c>
      <c r="BY6442" t="s">
        <v>137</v>
      </c>
      <c r="BZ6442" t="s">
        <v>137</v>
      </c>
      <c r="CA6442" t="s">
        <v>137</v>
      </c>
      <c r="CB6442" t="s">
        <v>137</v>
      </c>
      <c r="CC6442" t="s">
        <v>137</v>
      </c>
      <c r="CD6442" t="s">
        <v>137</v>
      </c>
      <c r="CE6442" t="s">
        <v>137</v>
      </c>
      <c r="CF6442" t="s">
        <v>137</v>
      </c>
      <c r="CG6442" t="s">
        <v>137</v>
      </c>
      <c r="CH6442" t="s">
        <v>137</v>
      </c>
      <c r="CI6442" t="s">
        <v>137</v>
      </c>
      <c r="CJ6442" t="s">
        <v>137</v>
      </c>
      <c r="CK6442" t="s">
        <v>137</v>
      </c>
      <c r="CL6442" t="s">
        <v>137</v>
      </c>
      <c r="CM6442" t="s">
        <v>137</v>
      </c>
      <c r="CN6442" t="s">
        <v>137</v>
      </c>
      <c r="CO6442" t="s">
        <v>137</v>
      </c>
      <c r="CP6442" t="s">
        <v>137</v>
      </c>
      <c r="CQ6442" s="1">
        <v>45351.393750000003</v>
      </c>
      <c r="CR6442" s="1">
        <v>45351.393750000003</v>
      </c>
      <c r="CS6442" s="1"/>
      <c r="CT6442" t="s">
        <v>33187</v>
      </c>
      <c r="CU6442" t="s">
        <v>40558</v>
      </c>
      <c r="CV6442" t="s">
        <v>40559</v>
      </c>
      <c r="CW6442" t="s">
        <v>40560</v>
      </c>
      <c r="CX6442" s="3"/>
      <c r="CY6442" s="3"/>
      <c r="CZ6442">
        <v>1</v>
      </c>
      <c r="DA6442" t="s">
        <v>40561</v>
      </c>
      <c r="DB6442" t="s">
        <v>137</v>
      </c>
      <c r="DC6442" t="s">
        <v>137</v>
      </c>
      <c r="DD6442" t="s">
        <v>137</v>
      </c>
      <c r="DE6442" t="s">
        <v>137</v>
      </c>
      <c r="DF6442" t="s">
        <v>40562</v>
      </c>
      <c r="DG6442" t="s">
        <v>137</v>
      </c>
      <c r="DH6442" t="s">
        <v>137</v>
      </c>
      <c r="DI6442" t="s">
        <v>137</v>
      </c>
      <c r="DJ6442" t="s">
        <v>137</v>
      </c>
      <c r="DK6442">
        <v>0</v>
      </c>
      <c r="DL6442" t="s">
        <v>209</v>
      </c>
      <c r="DM6442" t="s">
        <v>3921</v>
      </c>
      <c r="DN6442" t="s">
        <v>137</v>
      </c>
      <c r="DO6442" s="1">
        <v>45351.393750000003</v>
      </c>
      <c r="DP6442" s="1"/>
      <c r="DQ6442" t="s">
        <v>708</v>
      </c>
      <c r="DR6442" t="s">
        <v>709</v>
      </c>
      <c r="DS6442" t="s">
        <v>710</v>
      </c>
      <c r="DT6442" t="s">
        <v>40563</v>
      </c>
      <c r="DU6442" t="s">
        <v>137</v>
      </c>
      <c r="DV6442" t="s">
        <v>137</v>
      </c>
      <c r="DW6442" t="s">
        <v>137</v>
      </c>
      <c r="DX6442" t="s">
        <v>137</v>
      </c>
      <c r="DY6442" t="s">
        <v>137</v>
      </c>
      <c r="DZ6442" t="s">
        <v>148</v>
      </c>
      <c r="EA6442" t="b">
        <v>0</v>
      </c>
      <c r="EB6442" t="s">
        <v>137</v>
      </c>
    </row>
    <row r="6443" spans="1:132" x14ac:dyDescent="0.25">
      <c r="A6443">
        <v>128177546</v>
      </c>
      <c r="B6443">
        <v>5600</v>
      </c>
      <c r="C6443" t="s">
        <v>192</v>
      </c>
      <c r="D6443" t="s">
        <v>193</v>
      </c>
      <c r="E6443" t="s">
        <v>134</v>
      </c>
      <c r="F6443" t="s">
        <v>135</v>
      </c>
      <c r="G6443" t="s">
        <v>194</v>
      </c>
      <c r="H6443" t="s">
        <v>195</v>
      </c>
      <c r="I6443" t="s">
        <v>196</v>
      </c>
      <c r="J6443" t="s">
        <v>150</v>
      </c>
      <c r="K6443" t="s">
        <v>151</v>
      </c>
      <c r="L6443" t="s">
        <v>152</v>
      </c>
      <c r="M6443" t="s">
        <v>137</v>
      </c>
      <c r="N6443" t="s">
        <v>32044</v>
      </c>
      <c r="O6443" t="s">
        <v>32044</v>
      </c>
      <c r="P6443" s="1">
        <v>45349</v>
      </c>
      <c r="Q6443" s="1">
        <v>45349.402083333334</v>
      </c>
      <c r="R6443" s="1">
        <v>45349.402083333334</v>
      </c>
      <c r="S6443" s="1">
        <v>45350.647916666669</v>
      </c>
      <c r="T6443" s="1">
        <v>45350.647916666669</v>
      </c>
      <c r="U6443" t="s">
        <v>378</v>
      </c>
      <c r="V6443" t="s">
        <v>137</v>
      </c>
      <c r="W6443" t="s">
        <v>137</v>
      </c>
      <c r="X6443" t="s">
        <v>369</v>
      </c>
      <c r="Y6443" t="s">
        <v>199</v>
      </c>
      <c r="Z6443" t="s">
        <v>137</v>
      </c>
      <c r="AA6443" t="s">
        <v>137</v>
      </c>
      <c r="AB6443" t="s">
        <v>137</v>
      </c>
      <c r="AC6443" t="s">
        <v>137</v>
      </c>
      <c r="AD6443" s="2"/>
      <c r="AE6443" t="s">
        <v>137</v>
      </c>
      <c r="AF6443" t="s">
        <v>137</v>
      </c>
      <c r="AG6443" t="s">
        <v>137</v>
      </c>
      <c r="AH6443" t="s">
        <v>137</v>
      </c>
      <c r="AI6443" t="s">
        <v>137</v>
      </c>
      <c r="AJ6443" t="s">
        <v>137</v>
      </c>
      <c r="AK6443" t="s">
        <v>137</v>
      </c>
      <c r="AL6443" s="2"/>
      <c r="AM6443" t="s">
        <v>137</v>
      </c>
      <c r="AN6443" t="s">
        <v>137</v>
      </c>
      <c r="AO6443" t="s">
        <v>137</v>
      </c>
      <c r="AP6443" t="s">
        <v>137</v>
      </c>
      <c r="AQ6443" t="s">
        <v>137</v>
      </c>
      <c r="AR6443" t="s">
        <v>137</v>
      </c>
      <c r="AS6443" t="s">
        <v>137</v>
      </c>
      <c r="AT6443" t="s">
        <v>137</v>
      </c>
      <c r="AU6443" t="s">
        <v>137</v>
      </c>
      <c r="AV6443" t="s">
        <v>137</v>
      </c>
      <c r="AW6443" t="s">
        <v>32773</v>
      </c>
      <c r="AX6443" t="s">
        <v>137</v>
      </c>
      <c r="AY6443" t="s">
        <v>137</v>
      </c>
      <c r="AZ6443" t="s">
        <v>137</v>
      </c>
      <c r="BA6443" t="s">
        <v>137</v>
      </c>
      <c r="BB6443" t="s">
        <v>137</v>
      </c>
      <c r="BC6443" t="s">
        <v>26383</v>
      </c>
      <c r="BD6443" t="s">
        <v>249</v>
      </c>
      <c r="BE6443" t="s">
        <v>39298</v>
      </c>
      <c r="BF6443" t="s">
        <v>32775</v>
      </c>
      <c r="BG6443" t="s">
        <v>137</v>
      </c>
      <c r="BH6443" t="s">
        <v>137</v>
      </c>
      <c r="BI6443" t="s">
        <v>137</v>
      </c>
      <c r="BJ6443" t="s">
        <v>137</v>
      </c>
      <c r="BK6443" t="s">
        <v>137</v>
      </c>
      <c r="BL6443" t="s">
        <v>137</v>
      </c>
      <c r="BM6443" t="s">
        <v>137</v>
      </c>
      <c r="BN6443" t="s">
        <v>137</v>
      </c>
      <c r="BO6443" t="s">
        <v>137</v>
      </c>
      <c r="BP6443" t="s">
        <v>137</v>
      </c>
      <c r="BQ6443" t="s">
        <v>137</v>
      </c>
      <c r="BR6443" t="s">
        <v>137</v>
      </c>
      <c r="BS6443" t="s">
        <v>137</v>
      </c>
      <c r="BT6443" t="s">
        <v>137</v>
      </c>
      <c r="BU6443" t="s">
        <v>137</v>
      </c>
      <c r="BW6443" t="s">
        <v>137</v>
      </c>
      <c r="BX6443" t="s">
        <v>137</v>
      </c>
      <c r="BY6443" t="s">
        <v>137</v>
      </c>
      <c r="BZ6443" t="s">
        <v>137</v>
      </c>
      <c r="CA6443" t="s">
        <v>137</v>
      </c>
      <c r="CB6443" t="s">
        <v>137</v>
      </c>
      <c r="CC6443" t="s">
        <v>137</v>
      </c>
      <c r="CD6443" t="s">
        <v>137</v>
      </c>
      <c r="CE6443" t="s">
        <v>137</v>
      </c>
      <c r="CF6443" t="s">
        <v>137</v>
      </c>
      <c r="CG6443" t="s">
        <v>137</v>
      </c>
      <c r="CH6443" t="s">
        <v>137</v>
      </c>
      <c r="CI6443" t="s">
        <v>137</v>
      </c>
      <c r="CJ6443" t="s">
        <v>137</v>
      </c>
      <c r="CK6443" t="s">
        <v>137</v>
      </c>
      <c r="CL6443" t="s">
        <v>137</v>
      </c>
      <c r="CM6443" t="s">
        <v>137</v>
      </c>
      <c r="CN6443" t="s">
        <v>137</v>
      </c>
      <c r="CO6443" t="s">
        <v>137</v>
      </c>
      <c r="CP6443" t="s">
        <v>137</v>
      </c>
      <c r="CQ6443" s="1">
        <v>45350.647916666669</v>
      </c>
      <c r="CR6443" s="1">
        <v>45350.647916666669</v>
      </c>
      <c r="CS6443" s="1"/>
      <c r="CT6443" t="s">
        <v>40564</v>
      </c>
      <c r="CU6443" t="s">
        <v>40564</v>
      </c>
      <c r="CV6443" t="s">
        <v>40565</v>
      </c>
      <c r="CW6443" t="s">
        <v>40566</v>
      </c>
      <c r="CX6443" s="3"/>
      <c r="CY6443" s="3"/>
      <c r="CZ6443">
        <v>1</v>
      </c>
      <c r="DA6443" t="s">
        <v>39303</v>
      </c>
      <c r="DB6443" t="s">
        <v>137</v>
      </c>
      <c r="DC6443" t="s">
        <v>137</v>
      </c>
      <c r="DD6443" t="s">
        <v>137</v>
      </c>
      <c r="DE6443" t="s">
        <v>137</v>
      </c>
      <c r="DF6443" t="s">
        <v>40567</v>
      </c>
      <c r="DG6443" t="s">
        <v>137</v>
      </c>
      <c r="DH6443" t="s">
        <v>137</v>
      </c>
      <c r="DI6443" t="s">
        <v>137</v>
      </c>
      <c r="DJ6443" t="s">
        <v>137</v>
      </c>
      <c r="DK6443">
        <v>0</v>
      </c>
      <c r="DL6443" t="s">
        <v>209</v>
      </c>
      <c r="DM6443" t="s">
        <v>137</v>
      </c>
      <c r="DN6443" t="s">
        <v>137</v>
      </c>
      <c r="DO6443" s="1">
        <v>45350.647916666669</v>
      </c>
      <c r="DP6443" s="1"/>
      <c r="DQ6443" t="s">
        <v>150</v>
      </c>
      <c r="DR6443" t="s">
        <v>151</v>
      </c>
      <c r="DS6443" t="s">
        <v>152</v>
      </c>
      <c r="DT6443" t="s">
        <v>137</v>
      </c>
      <c r="DU6443" t="s">
        <v>137</v>
      </c>
      <c r="DV6443" t="s">
        <v>137</v>
      </c>
      <c r="DW6443" t="s">
        <v>137</v>
      </c>
      <c r="DX6443" t="s">
        <v>137</v>
      </c>
      <c r="DY6443" t="s">
        <v>137</v>
      </c>
      <c r="DZ6443" t="s">
        <v>148</v>
      </c>
      <c r="EA6443" t="b">
        <v>0</v>
      </c>
      <c r="EB6443" t="s">
        <v>137</v>
      </c>
    </row>
    <row r="6444" spans="1:132" x14ac:dyDescent="0.25">
      <c r="A6444">
        <v>128174394</v>
      </c>
      <c r="B6444">
        <v>5599</v>
      </c>
      <c r="C6444" t="s">
        <v>192</v>
      </c>
      <c r="D6444" t="s">
        <v>133</v>
      </c>
      <c r="E6444" t="s">
        <v>134</v>
      </c>
      <c r="F6444" t="s">
        <v>135</v>
      </c>
      <c r="G6444" t="s">
        <v>136</v>
      </c>
      <c r="H6444" t="s">
        <v>137</v>
      </c>
      <c r="I6444" t="s">
        <v>138</v>
      </c>
      <c r="J6444" t="s">
        <v>32127</v>
      </c>
      <c r="K6444" t="s">
        <v>32128</v>
      </c>
      <c r="L6444" t="s">
        <v>32129</v>
      </c>
      <c r="M6444" t="s">
        <v>137</v>
      </c>
      <c r="N6444" t="s">
        <v>1374</v>
      </c>
      <c r="O6444" t="s">
        <v>1374</v>
      </c>
      <c r="P6444" s="1">
        <v>45349</v>
      </c>
      <c r="Q6444" s="1">
        <v>45349.383333333331</v>
      </c>
      <c r="R6444" s="1">
        <v>45349.383333333331</v>
      </c>
      <c r="S6444" s="1">
        <v>45349.472222222219</v>
      </c>
      <c r="T6444" s="1">
        <v>45349.472222222219</v>
      </c>
      <c r="U6444" t="s">
        <v>550</v>
      </c>
      <c r="V6444" t="s">
        <v>137</v>
      </c>
      <c r="W6444" t="s">
        <v>137</v>
      </c>
      <c r="X6444" t="s">
        <v>144</v>
      </c>
      <c r="Y6444" t="s">
        <v>177</v>
      </c>
      <c r="Z6444" t="s">
        <v>137</v>
      </c>
      <c r="AA6444" t="s">
        <v>137</v>
      </c>
      <c r="AB6444" t="s">
        <v>137</v>
      </c>
      <c r="AC6444" t="s">
        <v>137</v>
      </c>
      <c r="AD6444" s="2"/>
      <c r="AE6444" t="s">
        <v>137</v>
      </c>
      <c r="AF6444" t="s">
        <v>137</v>
      </c>
      <c r="AG6444" t="s">
        <v>137</v>
      </c>
      <c r="AH6444" t="s">
        <v>137</v>
      </c>
      <c r="AI6444" t="s">
        <v>137</v>
      </c>
      <c r="AJ6444" t="s">
        <v>137</v>
      </c>
      <c r="AK6444" t="s">
        <v>137</v>
      </c>
      <c r="AL6444" s="2"/>
      <c r="AM6444" t="s">
        <v>137</v>
      </c>
      <c r="AN6444" t="s">
        <v>137</v>
      </c>
      <c r="AO6444" t="s">
        <v>137</v>
      </c>
      <c r="AP6444" t="s">
        <v>137</v>
      </c>
      <c r="AQ6444" t="s">
        <v>137</v>
      </c>
      <c r="AR6444" t="s">
        <v>137</v>
      </c>
      <c r="AS6444" t="s">
        <v>137</v>
      </c>
      <c r="AT6444" t="s">
        <v>137</v>
      </c>
      <c r="AU6444" t="s">
        <v>137</v>
      </c>
      <c r="AV6444" t="s">
        <v>137</v>
      </c>
      <c r="AW6444" t="s">
        <v>137</v>
      </c>
      <c r="AX6444" t="s">
        <v>137</v>
      </c>
      <c r="AY6444" t="s">
        <v>137</v>
      </c>
      <c r="AZ6444" t="s">
        <v>137</v>
      </c>
      <c r="BA6444" t="s">
        <v>137</v>
      </c>
      <c r="BB6444" t="s">
        <v>137</v>
      </c>
      <c r="BC6444" t="s">
        <v>137</v>
      </c>
      <c r="BD6444" t="s">
        <v>137</v>
      </c>
      <c r="BE6444" t="s">
        <v>137</v>
      </c>
      <c r="BF6444" t="s">
        <v>137</v>
      </c>
      <c r="BG6444" t="s">
        <v>137</v>
      </c>
      <c r="BH6444" t="s">
        <v>137</v>
      </c>
      <c r="BI6444" t="s">
        <v>137</v>
      </c>
      <c r="BJ6444" t="s">
        <v>137</v>
      </c>
      <c r="BK6444" t="s">
        <v>137</v>
      </c>
      <c r="BL6444" t="s">
        <v>137</v>
      </c>
      <c r="BM6444" t="s">
        <v>137</v>
      </c>
      <c r="BN6444" t="s">
        <v>137</v>
      </c>
      <c r="BO6444" t="s">
        <v>137</v>
      </c>
      <c r="BP6444" t="s">
        <v>40568</v>
      </c>
      <c r="BQ6444" t="s">
        <v>137</v>
      </c>
      <c r="BR6444" t="s">
        <v>137</v>
      </c>
      <c r="BS6444" t="s">
        <v>137</v>
      </c>
      <c r="BT6444" t="s">
        <v>137</v>
      </c>
      <c r="BU6444" t="s">
        <v>137</v>
      </c>
      <c r="BW6444" t="s">
        <v>137</v>
      </c>
      <c r="BX6444" t="s">
        <v>137</v>
      </c>
      <c r="BY6444" t="s">
        <v>137</v>
      </c>
      <c r="BZ6444" t="s">
        <v>137</v>
      </c>
      <c r="CA6444" t="s">
        <v>137</v>
      </c>
      <c r="CB6444" t="s">
        <v>137</v>
      </c>
      <c r="CC6444" t="s">
        <v>137</v>
      </c>
      <c r="CD6444" t="s">
        <v>137</v>
      </c>
      <c r="CE6444" t="s">
        <v>137</v>
      </c>
      <c r="CF6444" t="s">
        <v>137</v>
      </c>
      <c r="CG6444" t="s">
        <v>137</v>
      </c>
      <c r="CH6444" t="s">
        <v>137</v>
      </c>
      <c r="CI6444" t="s">
        <v>137</v>
      </c>
      <c r="CJ6444" t="s">
        <v>137</v>
      </c>
      <c r="CK6444" t="s">
        <v>137</v>
      </c>
      <c r="CL6444" t="s">
        <v>137</v>
      </c>
      <c r="CM6444" t="s">
        <v>137</v>
      </c>
      <c r="CN6444" t="s">
        <v>137</v>
      </c>
      <c r="CO6444" t="s">
        <v>137</v>
      </c>
      <c r="CP6444" t="s">
        <v>137</v>
      </c>
      <c r="CQ6444" s="1">
        <v>45349.472222222219</v>
      </c>
      <c r="CR6444" s="1">
        <v>45349.472222222219</v>
      </c>
      <c r="CS6444" s="1"/>
      <c r="CT6444" t="s">
        <v>40569</v>
      </c>
      <c r="CU6444" t="s">
        <v>40569</v>
      </c>
      <c r="CV6444" t="s">
        <v>40570</v>
      </c>
      <c r="CW6444" t="s">
        <v>40570</v>
      </c>
      <c r="CX6444" s="3"/>
      <c r="CY6444" s="3"/>
      <c r="CZ6444">
        <v>1</v>
      </c>
      <c r="DA6444" t="s">
        <v>40571</v>
      </c>
      <c r="DB6444" t="s">
        <v>137</v>
      </c>
      <c r="DC6444" t="s">
        <v>137</v>
      </c>
      <c r="DD6444" t="s">
        <v>137</v>
      </c>
      <c r="DE6444" t="s">
        <v>137</v>
      </c>
      <c r="DF6444" t="s">
        <v>40572</v>
      </c>
      <c r="DG6444" t="s">
        <v>137</v>
      </c>
      <c r="DH6444" t="s">
        <v>137</v>
      </c>
      <c r="DI6444" t="s">
        <v>137</v>
      </c>
      <c r="DJ6444" t="s">
        <v>137</v>
      </c>
      <c r="DK6444">
        <v>0</v>
      </c>
      <c r="DL6444" t="s">
        <v>209</v>
      </c>
      <c r="DM6444" t="s">
        <v>137</v>
      </c>
      <c r="DN6444" t="s">
        <v>137</v>
      </c>
      <c r="DO6444" s="1">
        <v>45349.472222222219</v>
      </c>
      <c r="DP6444" s="1"/>
      <c r="DQ6444" t="s">
        <v>32127</v>
      </c>
      <c r="DR6444" t="s">
        <v>32128</v>
      </c>
      <c r="DS6444" t="s">
        <v>32129</v>
      </c>
      <c r="DT6444" t="s">
        <v>40573</v>
      </c>
      <c r="DU6444" t="s">
        <v>137</v>
      </c>
      <c r="DV6444" t="s">
        <v>137</v>
      </c>
      <c r="DW6444" t="s">
        <v>137</v>
      </c>
      <c r="DX6444" t="s">
        <v>137</v>
      </c>
      <c r="DY6444" t="s">
        <v>137</v>
      </c>
      <c r="DZ6444" t="s">
        <v>148</v>
      </c>
      <c r="EA6444" t="b">
        <v>0</v>
      </c>
      <c r="EB6444" t="s">
        <v>137</v>
      </c>
    </row>
    <row r="6445" spans="1:132" x14ac:dyDescent="0.25">
      <c r="A6445">
        <v>128170427</v>
      </c>
      <c r="B6445">
        <v>5598</v>
      </c>
      <c r="C6445" t="s">
        <v>192</v>
      </c>
      <c r="D6445" t="s">
        <v>40495</v>
      </c>
      <c r="E6445" t="s">
        <v>134</v>
      </c>
      <c r="F6445" t="s">
        <v>162</v>
      </c>
      <c r="G6445" t="s">
        <v>163</v>
      </c>
      <c r="H6445" t="s">
        <v>137</v>
      </c>
      <c r="I6445" t="s">
        <v>40574</v>
      </c>
      <c r="J6445" t="s">
        <v>150</v>
      </c>
      <c r="K6445" t="s">
        <v>151</v>
      </c>
      <c r="L6445" t="s">
        <v>152</v>
      </c>
      <c r="M6445" t="s">
        <v>137</v>
      </c>
      <c r="N6445" t="s">
        <v>31560</v>
      </c>
      <c r="O6445" t="s">
        <v>31560</v>
      </c>
      <c r="P6445" s="1"/>
      <c r="Q6445" s="1">
        <v>45349.354861111111</v>
      </c>
      <c r="R6445" s="1">
        <v>45349.354861111111</v>
      </c>
      <c r="S6445" s="1">
        <v>45349.704861111109</v>
      </c>
      <c r="T6445" s="1">
        <v>45349.704861111109</v>
      </c>
      <c r="U6445" t="s">
        <v>166</v>
      </c>
      <c r="V6445" t="s">
        <v>137</v>
      </c>
      <c r="W6445" t="s">
        <v>137</v>
      </c>
      <c r="X6445" t="s">
        <v>137</v>
      </c>
      <c r="Y6445" t="s">
        <v>137</v>
      </c>
      <c r="Z6445" t="s">
        <v>137</v>
      </c>
      <c r="AA6445" t="s">
        <v>137</v>
      </c>
      <c r="AB6445" t="s">
        <v>137</v>
      </c>
      <c r="AC6445" t="s">
        <v>137</v>
      </c>
      <c r="AD6445" s="2"/>
      <c r="AE6445" t="s">
        <v>137</v>
      </c>
      <c r="AF6445" t="s">
        <v>137</v>
      </c>
      <c r="AG6445" t="s">
        <v>137</v>
      </c>
      <c r="AH6445" t="s">
        <v>137</v>
      </c>
      <c r="AI6445" t="s">
        <v>137</v>
      </c>
      <c r="AJ6445" t="s">
        <v>137</v>
      </c>
      <c r="AK6445" t="s">
        <v>137</v>
      </c>
      <c r="AL6445" s="2"/>
      <c r="AM6445" t="s">
        <v>137</v>
      </c>
      <c r="AN6445" t="s">
        <v>137</v>
      </c>
      <c r="AO6445" t="s">
        <v>137</v>
      </c>
      <c r="AP6445" t="s">
        <v>137</v>
      </c>
      <c r="AQ6445" t="s">
        <v>137</v>
      </c>
      <c r="AR6445" t="s">
        <v>137</v>
      </c>
      <c r="AS6445" t="s">
        <v>137</v>
      </c>
      <c r="AT6445" t="s">
        <v>137</v>
      </c>
      <c r="AU6445" t="s">
        <v>137</v>
      </c>
      <c r="AV6445" t="s">
        <v>137</v>
      </c>
      <c r="AW6445" t="s">
        <v>137</v>
      </c>
      <c r="AX6445" t="s">
        <v>137</v>
      </c>
      <c r="AY6445" t="s">
        <v>137</v>
      </c>
      <c r="AZ6445" t="s">
        <v>137</v>
      </c>
      <c r="BA6445" t="s">
        <v>137</v>
      </c>
      <c r="BB6445" t="s">
        <v>137</v>
      </c>
      <c r="BC6445" t="s">
        <v>137</v>
      </c>
      <c r="BD6445" t="s">
        <v>137</v>
      </c>
      <c r="BE6445" t="s">
        <v>137</v>
      </c>
      <c r="BF6445" t="s">
        <v>137</v>
      </c>
      <c r="BG6445" t="s">
        <v>137</v>
      </c>
      <c r="BH6445" t="s">
        <v>137</v>
      </c>
      <c r="BI6445" t="s">
        <v>137</v>
      </c>
      <c r="BJ6445" t="s">
        <v>137</v>
      </c>
      <c r="BK6445" t="s">
        <v>137</v>
      </c>
      <c r="BL6445" t="s">
        <v>137</v>
      </c>
      <c r="BM6445" t="s">
        <v>137</v>
      </c>
      <c r="BN6445" t="s">
        <v>137</v>
      </c>
      <c r="BO6445" t="s">
        <v>137</v>
      </c>
      <c r="BP6445" t="s">
        <v>137</v>
      </c>
      <c r="BQ6445" t="s">
        <v>137</v>
      </c>
      <c r="BR6445" t="s">
        <v>137</v>
      </c>
      <c r="BS6445" t="s">
        <v>137</v>
      </c>
      <c r="BT6445" t="s">
        <v>137</v>
      </c>
      <c r="BU6445" t="s">
        <v>137</v>
      </c>
      <c r="BW6445" t="s">
        <v>137</v>
      </c>
      <c r="BX6445" t="s">
        <v>137</v>
      </c>
      <c r="BY6445" t="s">
        <v>137</v>
      </c>
      <c r="BZ6445" t="s">
        <v>137</v>
      </c>
      <c r="CA6445" t="s">
        <v>137</v>
      </c>
      <c r="CB6445" t="s">
        <v>137</v>
      </c>
      <c r="CC6445" t="s">
        <v>137</v>
      </c>
      <c r="CD6445" t="s">
        <v>137</v>
      </c>
      <c r="CE6445" t="s">
        <v>137</v>
      </c>
      <c r="CF6445" t="s">
        <v>137</v>
      </c>
      <c r="CG6445" t="s">
        <v>137</v>
      </c>
      <c r="CH6445" t="s">
        <v>137</v>
      </c>
      <c r="CI6445" t="s">
        <v>137</v>
      </c>
      <c r="CJ6445" t="s">
        <v>137</v>
      </c>
      <c r="CK6445" t="s">
        <v>137</v>
      </c>
      <c r="CL6445" t="s">
        <v>137</v>
      </c>
      <c r="CM6445" t="s">
        <v>137</v>
      </c>
      <c r="CN6445" t="s">
        <v>137</v>
      </c>
      <c r="CO6445" t="s">
        <v>137</v>
      </c>
      <c r="CP6445" t="s">
        <v>137</v>
      </c>
      <c r="CQ6445" s="1">
        <v>45349.704861111109</v>
      </c>
      <c r="CR6445" s="1">
        <v>45349.704861111109</v>
      </c>
      <c r="CS6445" s="1"/>
      <c r="CT6445" t="s">
        <v>40575</v>
      </c>
      <c r="CU6445" t="s">
        <v>40576</v>
      </c>
      <c r="CV6445" t="s">
        <v>40577</v>
      </c>
      <c r="CW6445" t="s">
        <v>40578</v>
      </c>
      <c r="CX6445" s="3"/>
      <c r="CY6445" s="3"/>
      <c r="CZ6445">
        <v>1</v>
      </c>
      <c r="DA6445" t="s">
        <v>137</v>
      </c>
      <c r="DB6445" t="s">
        <v>137</v>
      </c>
      <c r="DC6445" t="s">
        <v>137</v>
      </c>
      <c r="DD6445" t="s">
        <v>137</v>
      </c>
      <c r="DE6445" t="s">
        <v>137</v>
      </c>
      <c r="DF6445" t="s">
        <v>40579</v>
      </c>
      <c r="DG6445" t="s">
        <v>137</v>
      </c>
      <c r="DH6445" t="s">
        <v>137</v>
      </c>
      <c r="DI6445" t="s">
        <v>137</v>
      </c>
      <c r="DJ6445" t="s">
        <v>137</v>
      </c>
      <c r="DK6445">
        <v>0</v>
      </c>
      <c r="DL6445" t="s">
        <v>209</v>
      </c>
      <c r="DM6445" t="s">
        <v>137</v>
      </c>
      <c r="DN6445" t="s">
        <v>137</v>
      </c>
      <c r="DO6445" s="1">
        <v>45349.704861111109</v>
      </c>
      <c r="DP6445" s="1"/>
      <c r="DQ6445" t="s">
        <v>150</v>
      </c>
      <c r="DR6445" t="s">
        <v>151</v>
      </c>
      <c r="DS6445" t="s">
        <v>152</v>
      </c>
      <c r="DT6445" t="s">
        <v>40580</v>
      </c>
      <c r="DU6445" t="s">
        <v>137</v>
      </c>
      <c r="DV6445" t="s">
        <v>137</v>
      </c>
      <c r="DW6445" t="s">
        <v>137</v>
      </c>
      <c r="DX6445" t="s">
        <v>40581</v>
      </c>
      <c r="DY6445" t="s">
        <v>137</v>
      </c>
      <c r="DZ6445" t="s">
        <v>168</v>
      </c>
      <c r="EA6445" t="b">
        <v>0</v>
      </c>
      <c r="EB6445" t="s">
        <v>137</v>
      </c>
    </row>
    <row r="6446" spans="1:132" x14ac:dyDescent="0.25">
      <c r="A6446">
        <v>128169895</v>
      </c>
      <c r="B6446">
        <v>5597</v>
      </c>
      <c r="C6446" t="s">
        <v>192</v>
      </c>
      <c r="D6446" t="s">
        <v>133</v>
      </c>
      <c r="E6446" t="s">
        <v>134</v>
      </c>
      <c r="F6446" t="s">
        <v>135</v>
      </c>
      <c r="G6446" t="s">
        <v>136</v>
      </c>
      <c r="H6446" t="s">
        <v>137</v>
      </c>
      <c r="I6446" t="s">
        <v>138</v>
      </c>
      <c r="J6446" t="s">
        <v>150</v>
      </c>
      <c r="K6446" t="s">
        <v>151</v>
      </c>
      <c r="L6446" t="s">
        <v>152</v>
      </c>
      <c r="M6446" t="s">
        <v>137</v>
      </c>
      <c r="N6446" t="s">
        <v>2269</v>
      </c>
      <c r="O6446" t="s">
        <v>2269</v>
      </c>
      <c r="P6446" s="1"/>
      <c r="Q6446" s="1">
        <v>45349.35</v>
      </c>
      <c r="R6446" s="1">
        <v>45349.35</v>
      </c>
      <c r="S6446" s="1">
        <v>45351.69027777778</v>
      </c>
      <c r="T6446" s="1">
        <v>45351.69027777778</v>
      </c>
      <c r="U6446" t="s">
        <v>542</v>
      </c>
      <c r="V6446" t="s">
        <v>137</v>
      </c>
      <c r="W6446" t="s">
        <v>137</v>
      </c>
      <c r="X6446" t="s">
        <v>185</v>
      </c>
      <c r="Y6446" t="s">
        <v>145</v>
      </c>
      <c r="Z6446" t="s">
        <v>137</v>
      </c>
      <c r="AA6446" t="s">
        <v>137</v>
      </c>
      <c r="AB6446" t="s">
        <v>137</v>
      </c>
      <c r="AC6446" t="s">
        <v>137</v>
      </c>
      <c r="AD6446" s="2"/>
      <c r="AE6446" t="s">
        <v>137</v>
      </c>
      <c r="AF6446" t="s">
        <v>137</v>
      </c>
      <c r="AG6446" t="s">
        <v>137</v>
      </c>
      <c r="AH6446" t="s">
        <v>137</v>
      </c>
      <c r="AI6446" t="s">
        <v>137</v>
      </c>
      <c r="AJ6446" t="s">
        <v>137</v>
      </c>
      <c r="AK6446" t="s">
        <v>137</v>
      </c>
      <c r="AL6446" s="2"/>
      <c r="AM6446" t="s">
        <v>137</v>
      </c>
      <c r="AN6446" t="s">
        <v>137</v>
      </c>
      <c r="AO6446" t="s">
        <v>137</v>
      </c>
      <c r="AP6446" t="s">
        <v>137</v>
      </c>
      <c r="AQ6446" t="s">
        <v>137</v>
      </c>
      <c r="AR6446" t="s">
        <v>137</v>
      </c>
      <c r="AS6446" t="s">
        <v>137</v>
      </c>
      <c r="AT6446" t="s">
        <v>137</v>
      </c>
      <c r="AU6446" t="s">
        <v>137</v>
      </c>
      <c r="AV6446" t="s">
        <v>137</v>
      </c>
      <c r="AW6446" t="s">
        <v>137</v>
      </c>
      <c r="AX6446" t="s">
        <v>137</v>
      </c>
      <c r="AY6446" t="s">
        <v>137</v>
      </c>
      <c r="AZ6446" t="s">
        <v>137</v>
      </c>
      <c r="BA6446" t="s">
        <v>137</v>
      </c>
      <c r="BB6446" t="s">
        <v>137</v>
      </c>
      <c r="BC6446" t="s">
        <v>137</v>
      </c>
      <c r="BD6446" t="s">
        <v>137</v>
      </c>
      <c r="BE6446" t="s">
        <v>137</v>
      </c>
      <c r="BF6446" t="s">
        <v>137</v>
      </c>
      <c r="BG6446" t="s">
        <v>137</v>
      </c>
      <c r="BH6446" t="s">
        <v>137</v>
      </c>
      <c r="BI6446" t="s">
        <v>137</v>
      </c>
      <c r="BJ6446" t="s">
        <v>137</v>
      </c>
      <c r="BK6446" t="s">
        <v>137</v>
      </c>
      <c r="BL6446" t="s">
        <v>137</v>
      </c>
      <c r="BM6446" t="s">
        <v>137</v>
      </c>
      <c r="BN6446" t="s">
        <v>137</v>
      </c>
      <c r="BO6446" t="s">
        <v>137</v>
      </c>
      <c r="BP6446" t="s">
        <v>40582</v>
      </c>
      <c r="BQ6446" t="s">
        <v>137</v>
      </c>
      <c r="BR6446" t="s">
        <v>137</v>
      </c>
      <c r="BS6446" t="s">
        <v>137</v>
      </c>
      <c r="BT6446" t="s">
        <v>137</v>
      </c>
      <c r="BU6446" t="s">
        <v>137</v>
      </c>
      <c r="BW6446" t="s">
        <v>137</v>
      </c>
      <c r="BX6446" t="s">
        <v>137</v>
      </c>
      <c r="BY6446" t="s">
        <v>137</v>
      </c>
      <c r="BZ6446" t="s">
        <v>137</v>
      </c>
      <c r="CA6446" t="s">
        <v>137</v>
      </c>
      <c r="CB6446" t="s">
        <v>137</v>
      </c>
      <c r="CC6446" t="s">
        <v>137</v>
      </c>
      <c r="CD6446" t="s">
        <v>137</v>
      </c>
      <c r="CE6446" t="s">
        <v>137</v>
      </c>
      <c r="CF6446" t="s">
        <v>137</v>
      </c>
      <c r="CG6446" t="s">
        <v>137</v>
      </c>
      <c r="CH6446" t="s">
        <v>137</v>
      </c>
      <c r="CI6446" t="s">
        <v>137</v>
      </c>
      <c r="CJ6446" t="s">
        <v>137</v>
      </c>
      <c r="CK6446" t="s">
        <v>137</v>
      </c>
      <c r="CL6446" t="s">
        <v>137</v>
      </c>
      <c r="CM6446" t="s">
        <v>137</v>
      </c>
      <c r="CN6446" t="s">
        <v>137</v>
      </c>
      <c r="CO6446" t="s">
        <v>137</v>
      </c>
      <c r="CP6446" t="s">
        <v>137</v>
      </c>
      <c r="CQ6446" s="1">
        <v>45351.69027777778</v>
      </c>
      <c r="CR6446" s="1">
        <v>45351.69027777778</v>
      </c>
      <c r="CS6446" s="1"/>
      <c r="CT6446" t="s">
        <v>40583</v>
      </c>
      <c r="CU6446" t="s">
        <v>38532</v>
      </c>
      <c r="CV6446" t="s">
        <v>40584</v>
      </c>
      <c r="CW6446" t="s">
        <v>40585</v>
      </c>
      <c r="CX6446" s="3"/>
      <c r="CY6446" s="3"/>
      <c r="CZ6446">
        <v>2</v>
      </c>
      <c r="DA6446" t="s">
        <v>40586</v>
      </c>
      <c r="DB6446" t="s">
        <v>137</v>
      </c>
      <c r="DC6446" t="s">
        <v>137</v>
      </c>
      <c r="DD6446" t="s">
        <v>137</v>
      </c>
      <c r="DE6446" t="s">
        <v>137</v>
      </c>
      <c r="DF6446" t="s">
        <v>40587</v>
      </c>
      <c r="DG6446" t="s">
        <v>137</v>
      </c>
      <c r="DH6446" t="s">
        <v>137</v>
      </c>
      <c r="DI6446" t="s">
        <v>137</v>
      </c>
      <c r="DJ6446" t="s">
        <v>137</v>
      </c>
      <c r="DK6446">
        <v>0</v>
      </c>
      <c r="DL6446" t="s">
        <v>209</v>
      </c>
      <c r="DM6446" t="s">
        <v>137</v>
      </c>
      <c r="DN6446" t="s">
        <v>137</v>
      </c>
      <c r="DO6446" s="1">
        <v>45351.69027777778</v>
      </c>
      <c r="DP6446" s="1"/>
      <c r="DQ6446" t="s">
        <v>150</v>
      </c>
      <c r="DR6446" t="s">
        <v>151</v>
      </c>
      <c r="DS6446" t="s">
        <v>152</v>
      </c>
      <c r="DT6446" t="s">
        <v>137</v>
      </c>
      <c r="DU6446" t="s">
        <v>137</v>
      </c>
      <c r="DV6446" t="s">
        <v>137</v>
      </c>
      <c r="DW6446" t="s">
        <v>137</v>
      </c>
      <c r="DX6446" t="s">
        <v>137</v>
      </c>
      <c r="DY6446" t="s">
        <v>137</v>
      </c>
      <c r="DZ6446" t="s">
        <v>148</v>
      </c>
      <c r="EA6446" t="b">
        <v>0</v>
      </c>
      <c r="EB6446" t="s">
        <v>137</v>
      </c>
    </row>
    <row r="6447" spans="1:132" x14ac:dyDescent="0.25">
      <c r="A6447">
        <v>128167783</v>
      </c>
      <c r="B6447">
        <v>5596</v>
      </c>
      <c r="C6447" t="s">
        <v>192</v>
      </c>
      <c r="D6447" t="s">
        <v>40588</v>
      </c>
      <c r="E6447" t="s">
        <v>134</v>
      </c>
      <c r="F6447" t="s">
        <v>162</v>
      </c>
      <c r="G6447" t="s">
        <v>163</v>
      </c>
      <c r="H6447" t="s">
        <v>137</v>
      </c>
      <c r="I6447" t="s">
        <v>40589</v>
      </c>
      <c r="J6447" t="s">
        <v>150</v>
      </c>
      <c r="K6447" t="s">
        <v>151</v>
      </c>
      <c r="L6447" t="s">
        <v>152</v>
      </c>
      <c r="M6447" t="s">
        <v>137</v>
      </c>
      <c r="N6447" t="s">
        <v>295</v>
      </c>
      <c r="O6447" t="s">
        <v>295</v>
      </c>
      <c r="P6447" s="1"/>
      <c r="Q6447" s="1">
        <v>45349.324305555558</v>
      </c>
      <c r="R6447" s="1">
        <v>45349.324305555558</v>
      </c>
      <c r="S6447" s="1">
        <v>45350.645833333336</v>
      </c>
      <c r="T6447" s="1">
        <v>45350.645833333336</v>
      </c>
      <c r="U6447" t="s">
        <v>342</v>
      </c>
      <c r="V6447" t="s">
        <v>137</v>
      </c>
      <c r="W6447" t="s">
        <v>137</v>
      </c>
      <c r="X6447" t="s">
        <v>176</v>
      </c>
      <c r="Y6447" t="s">
        <v>199</v>
      </c>
      <c r="Z6447" t="s">
        <v>137</v>
      </c>
      <c r="AA6447" t="s">
        <v>137</v>
      </c>
      <c r="AB6447" t="s">
        <v>137</v>
      </c>
      <c r="AC6447" t="s">
        <v>137</v>
      </c>
      <c r="AD6447" s="2"/>
      <c r="AE6447" t="s">
        <v>137</v>
      </c>
      <c r="AF6447" t="s">
        <v>137</v>
      </c>
      <c r="AG6447" t="s">
        <v>137</v>
      </c>
      <c r="AH6447" t="s">
        <v>137</v>
      </c>
      <c r="AI6447" t="s">
        <v>137</v>
      </c>
      <c r="AJ6447" t="s">
        <v>137</v>
      </c>
      <c r="AK6447" t="s">
        <v>137</v>
      </c>
      <c r="AL6447" s="2"/>
      <c r="AM6447" t="s">
        <v>137</v>
      </c>
      <c r="AN6447" t="s">
        <v>137</v>
      </c>
      <c r="AO6447" t="s">
        <v>137</v>
      </c>
      <c r="AP6447" t="s">
        <v>137</v>
      </c>
      <c r="AQ6447" t="s">
        <v>137</v>
      </c>
      <c r="AR6447" t="s">
        <v>137</v>
      </c>
      <c r="AS6447" t="s">
        <v>137</v>
      </c>
      <c r="AT6447" t="s">
        <v>137</v>
      </c>
      <c r="AU6447" t="s">
        <v>137</v>
      </c>
      <c r="AV6447" t="s">
        <v>137</v>
      </c>
      <c r="AW6447" t="s">
        <v>137</v>
      </c>
      <c r="AX6447" t="s">
        <v>137</v>
      </c>
      <c r="AY6447" t="s">
        <v>137</v>
      </c>
      <c r="AZ6447" t="s">
        <v>137</v>
      </c>
      <c r="BA6447" t="s">
        <v>137</v>
      </c>
      <c r="BB6447" t="s">
        <v>137</v>
      </c>
      <c r="BC6447" t="s">
        <v>137</v>
      </c>
      <c r="BD6447" t="s">
        <v>137</v>
      </c>
      <c r="BE6447" t="s">
        <v>137</v>
      </c>
      <c r="BF6447" t="s">
        <v>137</v>
      </c>
      <c r="BG6447" t="s">
        <v>137</v>
      </c>
      <c r="BH6447" t="s">
        <v>137</v>
      </c>
      <c r="BI6447" t="s">
        <v>137</v>
      </c>
      <c r="BJ6447" t="s">
        <v>137</v>
      </c>
      <c r="BK6447" t="s">
        <v>137</v>
      </c>
      <c r="BL6447" t="s">
        <v>137</v>
      </c>
      <c r="BM6447" t="s">
        <v>137</v>
      </c>
      <c r="BN6447" t="s">
        <v>137</v>
      </c>
      <c r="BO6447" t="s">
        <v>137</v>
      </c>
      <c r="BP6447" t="s">
        <v>137</v>
      </c>
      <c r="BQ6447" t="s">
        <v>137</v>
      </c>
      <c r="BR6447" t="s">
        <v>137</v>
      </c>
      <c r="BS6447" t="s">
        <v>137</v>
      </c>
      <c r="BT6447" t="s">
        <v>137</v>
      </c>
      <c r="BU6447" t="s">
        <v>137</v>
      </c>
      <c r="BW6447" t="s">
        <v>137</v>
      </c>
      <c r="BX6447" t="s">
        <v>137</v>
      </c>
      <c r="BY6447" t="s">
        <v>137</v>
      </c>
      <c r="BZ6447" t="s">
        <v>137</v>
      </c>
      <c r="CA6447" t="s">
        <v>137</v>
      </c>
      <c r="CB6447" t="s">
        <v>137</v>
      </c>
      <c r="CC6447" t="s">
        <v>137</v>
      </c>
      <c r="CD6447" t="s">
        <v>137</v>
      </c>
      <c r="CE6447" t="s">
        <v>137</v>
      </c>
      <c r="CF6447" t="s">
        <v>137</v>
      </c>
      <c r="CG6447" t="s">
        <v>137</v>
      </c>
      <c r="CH6447" t="s">
        <v>137</v>
      </c>
      <c r="CI6447" t="s">
        <v>137</v>
      </c>
      <c r="CJ6447" t="s">
        <v>137</v>
      </c>
      <c r="CK6447" t="s">
        <v>137</v>
      </c>
      <c r="CL6447" t="s">
        <v>137</v>
      </c>
      <c r="CM6447" t="s">
        <v>137</v>
      </c>
      <c r="CN6447" t="s">
        <v>137</v>
      </c>
      <c r="CO6447" t="s">
        <v>137</v>
      </c>
      <c r="CP6447" t="s">
        <v>137</v>
      </c>
      <c r="CQ6447" s="1">
        <v>45350.645833333336</v>
      </c>
      <c r="CR6447" s="1">
        <v>45350.645833333336</v>
      </c>
      <c r="CS6447" s="1"/>
      <c r="CT6447" t="s">
        <v>40590</v>
      </c>
      <c r="CU6447" t="s">
        <v>1105</v>
      </c>
      <c r="CV6447" t="s">
        <v>40591</v>
      </c>
      <c r="CW6447" t="s">
        <v>40592</v>
      </c>
      <c r="CX6447" s="3"/>
      <c r="CY6447" s="3"/>
      <c r="CZ6447">
        <v>1</v>
      </c>
      <c r="DA6447" t="s">
        <v>137</v>
      </c>
      <c r="DB6447" t="s">
        <v>137</v>
      </c>
      <c r="DC6447" t="s">
        <v>137</v>
      </c>
      <c r="DD6447" t="s">
        <v>137</v>
      </c>
      <c r="DE6447" t="s">
        <v>137</v>
      </c>
      <c r="DF6447" t="s">
        <v>40593</v>
      </c>
      <c r="DG6447" t="s">
        <v>137</v>
      </c>
      <c r="DH6447" t="s">
        <v>137</v>
      </c>
      <c r="DI6447" t="s">
        <v>137</v>
      </c>
      <c r="DJ6447" t="s">
        <v>137</v>
      </c>
      <c r="DK6447">
        <v>0</v>
      </c>
      <c r="DL6447" t="s">
        <v>209</v>
      </c>
      <c r="DM6447" t="s">
        <v>137</v>
      </c>
      <c r="DN6447" t="s">
        <v>137</v>
      </c>
      <c r="DO6447" s="1">
        <v>45350.645833333336</v>
      </c>
      <c r="DP6447" s="1"/>
      <c r="DQ6447" t="s">
        <v>150</v>
      </c>
      <c r="DR6447" t="s">
        <v>151</v>
      </c>
      <c r="DS6447" t="s">
        <v>152</v>
      </c>
      <c r="DT6447" t="s">
        <v>137</v>
      </c>
      <c r="DU6447" t="s">
        <v>137</v>
      </c>
      <c r="DV6447" t="s">
        <v>137</v>
      </c>
      <c r="DW6447" t="s">
        <v>137</v>
      </c>
      <c r="DX6447" t="s">
        <v>40594</v>
      </c>
      <c r="DY6447" t="s">
        <v>137</v>
      </c>
      <c r="DZ6447" t="s">
        <v>168</v>
      </c>
      <c r="EA6447" t="b">
        <v>0</v>
      </c>
      <c r="EB6447" t="s">
        <v>137</v>
      </c>
    </row>
    <row r="6448" spans="1:132" x14ac:dyDescent="0.25">
      <c r="A6448">
        <v>128150807</v>
      </c>
      <c r="B6448">
        <v>5595</v>
      </c>
      <c r="C6448" t="s">
        <v>290</v>
      </c>
      <c r="D6448" t="s">
        <v>5267</v>
      </c>
      <c r="E6448" t="s">
        <v>134</v>
      </c>
      <c r="F6448" t="s">
        <v>135</v>
      </c>
      <c r="G6448" t="s">
        <v>163</v>
      </c>
      <c r="H6448" t="s">
        <v>137</v>
      </c>
      <c r="I6448" t="s">
        <v>4285</v>
      </c>
      <c r="J6448" t="s">
        <v>796</v>
      </c>
      <c r="K6448" t="s">
        <v>797</v>
      </c>
      <c r="L6448" t="s">
        <v>798</v>
      </c>
      <c r="M6448" t="s">
        <v>137</v>
      </c>
      <c r="N6448" t="s">
        <v>438</v>
      </c>
      <c r="O6448" t="s">
        <v>438</v>
      </c>
      <c r="P6448" s="1">
        <v>45348.041666666664</v>
      </c>
      <c r="Q6448" s="1">
        <v>45348.754166666666</v>
      </c>
      <c r="R6448" s="1">
        <v>45348.754166666666</v>
      </c>
      <c r="S6448" s="1">
        <v>45362.477777777778</v>
      </c>
      <c r="T6448" s="1">
        <v>45362.477777777778</v>
      </c>
      <c r="U6448" t="s">
        <v>3202</v>
      </c>
      <c r="V6448" t="s">
        <v>137</v>
      </c>
      <c r="W6448" t="s">
        <v>137</v>
      </c>
      <c r="X6448" t="s">
        <v>360</v>
      </c>
      <c r="Y6448" t="s">
        <v>440</v>
      </c>
      <c r="Z6448" t="s">
        <v>137</v>
      </c>
      <c r="AA6448" t="s">
        <v>137</v>
      </c>
      <c r="AB6448" t="s">
        <v>40595</v>
      </c>
      <c r="AC6448" t="s">
        <v>137</v>
      </c>
      <c r="AD6448" s="2"/>
      <c r="AE6448" t="s">
        <v>137</v>
      </c>
      <c r="AF6448" t="s">
        <v>137</v>
      </c>
      <c r="AG6448" t="s">
        <v>137</v>
      </c>
      <c r="AH6448" t="s">
        <v>137</v>
      </c>
      <c r="AI6448" t="s">
        <v>137</v>
      </c>
      <c r="AJ6448" t="s">
        <v>137</v>
      </c>
      <c r="AK6448" t="s">
        <v>137</v>
      </c>
      <c r="AL6448" s="2"/>
      <c r="AM6448" t="s">
        <v>137</v>
      </c>
      <c r="AN6448" t="s">
        <v>137</v>
      </c>
      <c r="AO6448" t="s">
        <v>137</v>
      </c>
      <c r="AP6448" t="s">
        <v>137</v>
      </c>
      <c r="AQ6448" t="s">
        <v>137</v>
      </c>
      <c r="AR6448" t="s">
        <v>137</v>
      </c>
      <c r="AS6448" t="s">
        <v>137</v>
      </c>
      <c r="AT6448" t="s">
        <v>137</v>
      </c>
      <c r="AU6448" t="s">
        <v>137</v>
      </c>
      <c r="AV6448" t="s">
        <v>137</v>
      </c>
      <c r="AW6448" t="s">
        <v>137</v>
      </c>
      <c r="AX6448" t="s">
        <v>137</v>
      </c>
      <c r="AY6448" t="s">
        <v>137</v>
      </c>
      <c r="AZ6448" t="s">
        <v>137</v>
      </c>
      <c r="BA6448" t="s">
        <v>137</v>
      </c>
      <c r="BB6448" t="s">
        <v>137</v>
      </c>
      <c r="BC6448" t="s">
        <v>137</v>
      </c>
      <c r="BD6448" t="s">
        <v>137</v>
      </c>
      <c r="BE6448" t="s">
        <v>137</v>
      </c>
      <c r="BF6448" t="s">
        <v>137</v>
      </c>
      <c r="BG6448" t="s">
        <v>137</v>
      </c>
      <c r="BH6448" t="s">
        <v>137</v>
      </c>
      <c r="BI6448" t="s">
        <v>137</v>
      </c>
      <c r="BJ6448" t="s">
        <v>137</v>
      </c>
      <c r="BK6448" t="s">
        <v>137</v>
      </c>
      <c r="BL6448" t="s">
        <v>137</v>
      </c>
      <c r="BM6448" t="s">
        <v>137</v>
      </c>
      <c r="BN6448" t="s">
        <v>137</v>
      </c>
      <c r="BO6448" t="s">
        <v>137</v>
      </c>
      <c r="BP6448" t="s">
        <v>40596</v>
      </c>
      <c r="BQ6448" t="s">
        <v>137</v>
      </c>
      <c r="BR6448" t="s">
        <v>137</v>
      </c>
      <c r="BS6448" t="s">
        <v>137</v>
      </c>
      <c r="BT6448" t="s">
        <v>137</v>
      </c>
      <c r="BU6448" t="s">
        <v>137</v>
      </c>
      <c r="BW6448" t="s">
        <v>137</v>
      </c>
      <c r="BX6448" t="s">
        <v>137</v>
      </c>
      <c r="BY6448" t="s">
        <v>137</v>
      </c>
      <c r="BZ6448" t="s">
        <v>137</v>
      </c>
      <c r="CA6448" t="s">
        <v>137</v>
      </c>
      <c r="CB6448" t="s">
        <v>137</v>
      </c>
      <c r="CC6448" t="s">
        <v>137</v>
      </c>
      <c r="CD6448" t="s">
        <v>137</v>
      </c>
      <c r="CE6448" t="s">
        <v>137</v>
      </c>
      <c r="CF6448" t="s">
        <v>137</v>
      </c>
      <c r="CG6448" t="s">
        <v>137</v>
      </c>
      <c r="CH6448" t="s">
        <v>137</v>
      </c>
      <c r="CI6448" t="s">
        <v>137</v>
      </c>
      <c r="CJ6448" t="s">
        <v>137</v>
      </c>
      <c r="CK6448" t="s">
        <v>137</v>
      </c>
      <c r="CL6448" t="s">
        <v>137</v>
      </c>
      <c r="CM6448" t="s">
        <v>40597</v>
      </c>
      <c r="CN6448" t="s">
        <v>137</v>
      </c>
      <c r="CO6448" t="s">
        <v>137</v>
      </c>
      <c r="CP6448" t="s">
        <v>137</v>
      </c>
      <c r="CQ6448" s="1">
        <v>45349.432638888888</v>
      </c>
      <c r="CR6448" s="1">
        <v>45362.477777777778</v>
      </c>
      <c r="CS6448" s="1"/>
      <c r="CT6448" t="s">
        <v>137</v>
      </c>
      <c r="CU6448" t="s">
        <v>137</v>
      </c>
      <c r="CV6448" t="s">
        <v>137</v>
      </c>
      <c r="CW6448" t="s">
        <v>137</v>
      </c>
      <c r="CX6448" s="3"/>
      <c r="CY6448" s="3"/>
      <c r="CZ6448">
        <v>2</v>
      </c>
      <c r="DA6448" t="s">
        <v>40598</v>
      </c>
      <c r="DB6448" t="s">
        <v>137</v>
      </c>
      <c r="DC6448" t="s">
        <v>137</v>
      </c>
      <c r="DD6448" t="s">
        <v>137</v>
      </c>
      <c r="DE6448" t="s">
        <v>137</v>
      </c>
      <c r="DF6448" t="s">
        <v>137</v>
      </c>
      <c r="DG6448" t="s">
        <v>900</v>
      </c>
      <c r="DH6448" t="s">
        <v>8720</v>
      </c>
      <c r="DI6448" t="s">
        <v>137</v>
      </c>
      <c r="DJ6448" t="s">
        <v>137</v>
      </c>
      <c r="DK6448">
        <v>0</v>
      </c>
      <c r="DL6448" t="s">
        <v>137</v>
      </c>
      <c r="DM6448" t="s">
        <v>137</v>
      </c>
      <c r="DN6448" t="s">
        <v>137</v>
      </c>
      <c r="DO6448" s="1"/>
      <c r="DP6448" s="1"/>
      <c r="DQ6448" t="s">
        <v>137</v>
      </c>
      <c r="DR6448" t="s">
        <v>137</v>
      </c>
      <c r="DS6448" t="s">
        <v>137</v>
      </c>
      <c r="DT6448" t="s">
        <v>137</v>
      </c>
      <c r="DU6448" t="s">
        <v>137</v>
      </c>
      <c r="DV6448" t="s">
        <v>137</v>
      </c>
      <c r="DW6448" t="s">
        <v>137</v>
      </c>
      <c r="DX6448" t="s">
        <v>40599</v>
      </c>
      <c r="DY6448" t="s">
        <v>137</v>
      </c>
      <c r="DZ6448" t="s">
        <v>148</v>
      </c>
      <c r="EA6448" t="b">
        <v>0</v>
      </c>
      <c r="EB6448" t="s">
        <v>137</v>
      </c>
    </row>
    <row r="6449" spans="1:132" x14ac:dyDescent="0.25">
      <c r="A6449">
        <v>128144605</v>
      </c>
      <c r="B6449">
        <v>5594</v>
      </c>
      <c r="C6449" t="s">
        <v>192</v>
      </c>
      <c r="D6449" t="s">
        <v>133</v>
      </c>
      <c r="E6449" t="s">
        <v>134</v>
      </c>
      <c r="F6449" t="s">
        <v>135</v>
      </c>
      <c r="G6449" t="s">
        <v>136</v>
      </c>
      <c r="H6449" t="s">
        <v>137</v>
      </c>
      <c r="I6449" t="s">
        <v>138</v>
      </c>
      <c r="J6449" t="s">
        <v>1034</v>
      </c>
      <c r="K6449" t="s">
        <v>846</v>
      </c>
      <c r="L6449" t="s">
        <v>1035</v>
      </c>
      <c r="M6449" t="s">
        <v>137</v>
      </c>
      <c r="N6449" t="s">
        <v>8377</v>
      </c>
      <c r="O6449" t="s">
        <v>8377</v>
      </c>
      <c r="P6449" s="1">
        <v>45349.041666666664</v>
      </c>
      <c r="Q6449" s="1">
        <v>45348.693749999999</v>
      </c>
      <c r="R6449" s="1">
        <v>45348.693749999999</v>
      </c>
      <c r="S6449" s="1">
        <v>45702.59652777778</v>
      </c>
      <c r="T6449" s="1">
        <v>45702.59652777778</v>
      </c>
      <c r="U6449" t="s">
        <v>439</v>
      </c>
      <c r="V6449" t="s">
        <v>137</v>
      </c>
      <c r="W6449" t="s">
        <v>137</v>
      </c>
      <c r="X6449" t="s">
        <v>360</v>
      </c>
      <c r="Y6449" t="s">
        <v>440</v>
      </c>
      <c r="Z6449" t="s">
        <v>137</v>
      </c>
      <c r="AA6449" t="s">
        <v>137</v>
      </c>
      <c r="AB6449" t="s">
        <v>137</v>
      </c>
      <c r="AC6449" t="s">
        <v>137</v>
      </c>
      <c r="AD6449" s="2"/>
      <c r="AE6449" t="s">
        <v>137</v>
      </c>
      <c r="AF6449" t="s">
        <v>137</v>
      </c>
      <c r="AG6449" t="s">
        <v>137</v>
      </c>
      <c r="AH6449" t="s">
        <v>137</v>
      </c>
      <c r="AI6449" t="s">
        <v>137</v>
      </c>
      <c r="AJ6449" t="s">
        <v>137</v>
      </c>
      <c r="AK6449" t="s">
        <v>137</v>
      </c>
      <c r="AL6449" s="2"/>
      <c r="AM6449" t="s">
        <v>137</v>
      </c>
      <c r="AN6449" t="s">
        <v>137</v>
      </c>
      <c r="AO6449" t="s">
        <v>137</v>
      </c>
      <c r="AP6449" t="s">
        <v>137</v>
      </c>
      <c r="AQ6449" t="s">
        <v>137</v>
      </c>
      <c r="AR6449" t="s">
        <v>137</v>
      </c>
      <c r="AS6449" t="s">
        <v>137</v>
      </c>
      <c r="AT6449" t="s">
        <v>137</v>
      </c>
      <c r="AU6449" t="s">
        <v>137</v>
      </c>
      <c r="AV6449" t="s">
        <v>137</v>
      </c>
      <c r="AW6449" t="s">
        <v>137</v>
      </c>
      <c r="AX6449" t="s">
        <v>137</v>
      </c>
      <c r="AY6449" t="s">
        <v>137</v>
      </c>
      <c r="AZ6449" t="s">
        <v>137</v>
      </c>
      <c r="BA6449" t="s">
        <v>137</v>
      </c>
      <c r="BB6449" t="s">
        <v>137</v>
      </c>
      <c r="BC6449" t="s">
        <v>137</v>
      </c>
      <c r="BD6449" t="s">
        <v>137</v>
      </c>
      <c r="BE6449" t="s">
        <v>137</v>
      </c>
      <c r="BF6449" t="s">
        <v>137</v>
      </c>
      <c r="BG6449" t="s">
        <v>137</v>
      </c>
      <c r="BH6449" t="s">
        <v>137</v>
      </c>
      <c r="BI6449" t="s">
        <v>137</v>
      </c>
      <c r="BJ6449" t="s">
        <v>137</v>
      </c>
      <c r="BK6449" t="s">
        <v>137</v>
      </c>
      <c r="BL6449" t="s">
        <v>137</v>
      </c>
      <c r="BM6449" t="s">
        <v>137</v>
      </c>
      <c r="BN6449" t="s">
        <v>137</v>
      </c>
      <c r="BO6449" t="s">
        <v>137</v>
      </c>
      <c r="BP6449" t="s">
        <v>40600</v>
      </c>
      <c r="BQ6449" t="s">
        <v>137</v>
      </c>
      <c r="BR6449" t="s">
        <v>137</v>
      </c>
      <c r="BS6449" t="s">
        <v>137</v>
      </c>
      <c r="BT6449" t="s">
        <v>137</v>
      </c>
      <c r="BU6449" t="s">
        <v>137</v>
      </c>
      <c r="BW6449" t="s">
        <v>137</v>
      </c>
      <c r="BX6449" t="s">
        <v>137</v>
      </c>
      <c r="BY6449" t="s">
        <v>137</v>
      </c>
      <c r="BZ6449" t="s">
        <v>137</v>
      </c>
      <c r="CA6449" t="s">
        <v>137</v>
      </c>
      <c r="CB6449" t="s">
        <v>137</v>
      </c>
      <c r="CC6449" t="s">
        <v>137</v>
      </c>
      <c r="CD6449" t="s">
        <v>137</v>
      </c>
      <c r="CE6449" t="s">
        <v>137</v>
      </c>
      <c r="CF6449" t="s">
        <v>137</v>
      </c>
      <c r="CG6449" t="s">
        <v>137</v>
      </c>
      <c r="CH6449" t="s">
        <v>137</v>
      </c>
      <c r="CI6449" t="s">
        <v>137</v>
      </c>
      <c r="CJ6449" t="s">
        <v>137</v>
      </c>
      <c r="CK6449" t="s">
        <v>137</v>
      </c>
      <c r="CL6449" t="s">
        <v>137</v>
      </c>
      <c r="CM6449" t="s">
        <v>137</v>
      </c>
      <c r="CN6449" t="s">
        <v>137</v>
      </c>
      <c r="CO6449" t="s">
        <v>137</v>
      </c>
      <c r="CP6449" t="s">
        <v>137</v>
      </c>
      <c r="CQ6449" s="1">
        <v>45702.59652777778</v>
      </c>
      <c r="CR6449" s="1">
        <v>45702.59652777778</v>
      </c>
      <c r="CS6449" s="1">
        <v>45702.59652777778</v>
      </c>
      <c r="CT6449" t="s">
        <v>40601</v>
      </c>
      <c r="CU6449" t="s">
        <v>40602</v>
      </c>
      <c r="CV6449" t="s">
        <v>40603</v>
      </c>
      <c r="CW6449" t="s">
        <v>40604</v>
      </c>
      <c r="CX6449" s="3"/>
      <c r="CY6449" s="3"/>
      <c r="CZ6449">
        <v>3</v>
      </c>
      <c r="DA6449" t="s">
        <v>40605</v>
      </c>
      <c r="DB6449" t="s">
        <v>137</v>
      </c>
      <c r="DC6449" t="s">
        <v>137</v>
      </c>
      <c r="DD6449" t="s">
        <v>137</v>
      </c>
      <c r="DE6449" t="s">
        <v>137</v>
      </c>
      <c r="DF6449" t="s">
        <v>40606</v>
      </c>
      <c r="DG6449" t="s">
        <v>900</v>
      </c>
      <c r="DH6449" t="s">
        <v>3080</v>
      </c>
      <c r="DI6449" t="s">
        <v>137</v>
      </c>
      <c r="DJ6449" t="s">
        <v>137</v>
      </c>
      <c r="DK6449">
        <v>0</v>
      </c>
      <c r="DL6449" t="s">
        <v>209</v>
      </c>
      <c r="DM6449" t="s">
        <v>20636</v>
      </c>
      <c r="DN6449" t="s">
        <v>137</v>
      </c>
      <c r="DO6449" s="1">
        <v>45702.59652777778</v>
      </c>
      <c r="DP6449" s="1"/>
      <c r="DQ6449" t="s">
        <v>1709</v>
      </c>
      <c r="DR6449" t="s">
        <v>1710</v>
      </c>
      <c r="DS6449" t="s">
        <v>1711</v>
      </c>
      <c r="DT6449" t="s">
        <v>137</v>
      </c>
      <c r="DU6449" t="s">
        <v>137</v>
      </c>
      <c r="DV6449" t="s">
        <v>137</v>
      </c>
      <c r="DW6449" t="s">
        <v>137</v>
      </c>
      <c r="DX6449" t="s">
        <v>137</v>
      </c>
      <c r="DY6449" t="s">
        <v>137</v>
      </c>
      <c r="DZ6449" t="s">
        <v>148</v>
      </c>
      <c r="EA6449" t="b">
        <v>0</v>
      </c>
      <c r="EB6449" t="s">
        <v>137</v>
      </c>
    </row>
    <row r="6450" spans="1:132" x14ac:dyDescent="0.25">
      <c r="A6450">
        <v>128144484</v>
      </c>
      <c r="B6450">
        <v>5593</v>
      </c>
      <c r="C6450" t="s">
        <v>192</v>
      </c>
      <c r="D6450" t="s">
        <v>193</v>
      </c>
      <c r="E6450" t="s">
        <v>134</v>
      </c>
      <c r="F6450" t="s">
        <v>135</v>
      </c>
      <c r="G6450" t="s">
        <v>194</v>
      </c>
      <c r="H6450" t="s">
        <v>195</v>
      </c>
      <c r="I6450" t="s">
        <v>196</v>
      </c>
      <c r="J6450" t="s">
        <v>32127</v>
      </c>
      <c r="K6450" t="s">
        <v>32128</v>
      </c>
      <c r="L6450" t="s">
        <v>32129</v>
      </c>
      <c r="M6450" t="s">
        <v>137</v>
      </c>
      <c r="N6450" t="s">
        <v>8377</v>
      </c>
      <c r="O6450" t="s">
        <v>8377</v>
      </c>
      <c r="P6450" s="1">
        <v>45349.041666666664</v>
      </c>
      <c r="Q6450" s="1">
        <v>45348.693055555559</v>
      </c>
      <c r="R6450" s="1">
        <v>45348.693055555559</v>
      </c>
      <c r="S6450" s="1">
        <v>45349.381944444445</v>
      </c>
      <c r="T6450" s="1">
        <v>45349.381944444445</v>
      </c>
      <c r="U6450" t="s">
        <v>9701</v>
      </c>
      <c r="V6450" t="s">
        <v>137</v>
      </c>
      <c r="W6450" t="s">
        <v>137</v>
      </c>
      <c r="X6450" t="s">
        <v>360</v>
      </c>
      <c r="Y6450" t="s">
        <v>199</v>
      </c>
      <c r="Z6450" t="s">
        <v>137</v>
      </c>
      <c r="AA6450" t="s">
        <v>137</v>
      </c>
      <c r="AB6450" t="s">
        <v>137</v>
      </c>
      <c r="AC6450" t="s">
        <v>137</v>
      </c>
      <c r="AD6450" s="2"/>
      <c r="AE6450" t="s">
        <v>137</v>
      </c>
      <c r="AF6450" t="s">
        <v>137</v>
      </c>
      <c r="AG6450" t="s">
        <v>137</v>
      </c>
      <c r="AH6450" t="s">
        <v>137</v>
      </c>
      <c r="AI6450" t="s">
        <v>137</v>
      </c>
      <c r="AJ6450" t="s">
        <v>137</v>
      </c>
      <c r="AK6450" t="s">
        <v>137</v>
      </c>
      <c r="AL6450" s="2"/>
      <c r="AM6450" t="s">
        <v>137</v>
      </c>
      <c r="AN6450" t="s">
        <v>137</v>
      </c>
      <c r="AO6450" t="s">
        <v>137</v>
      </c>
      <c r="AP6450" t="s">
        <v>137</v>
      </c>
      <c r="AQ6450" t="s">
        <v>137</v>
      </c>
      <c r="AR6450" t="s">
        <v>137</v>
      </c>
      <c r="AS6450" t="s">
        <v>137</v>
      </c>
      <c r="AT6450" t="s">
        <v>137</v>
      </c>
      <c r="AU6450" t="s">
        <v>137</v>
      </c>
      <c r="AV6450" t="s">
        <v>137</v>
      </c>
      <c r="AW6450" t="s">
        <v>40607</v>
      </c>
      <c r="AX6450" t="s">
        <v>137</v>
      </c>
      <c r="AY6450" t="s">
        <v>137</v>
      </c>
      <c r="AZ6450" t="s">
        <v>137</v>
      </c>
      <c r="BA6450" t="s">
        <v>137</v>
      </c>
      <c r="BB6450" t="s">
        <v>137</v>
      </c>
      <c r="BC6450" t="s">
        <v>40608</v>
      </c>
      <c r="BD6450" t="s">
        <v>249</v>
      </c>
      <c r="BE6450" t="s">
        <v>40609</v>
      </c>
      <c r="BF6450" t="s">
        <v>40610</v>
      </c>
      <c r="BG6450" t="s">
        <v>137</v>
      </c>
      <c r="BH6450" t="s">
        <v>137</v>
      </c>
      <c r="BI6450" t="s">
        <v>137</v>
      </c>
      <c r="BJ6450" t="s">
        <v>137</v>
      </c>
      <c r="BK6450" t="s">
        <v>137</v>
      </c>
      <c r="BL6450" t="s">
        <v>137</v>
      </c>
      <c r="BM6450" t="s">
        <v>137</v>
      </c>
      <c r="BN6450" t="s">
        <v>137</v>
      </c>
      <c r="BO6450" t="s">
        <v>137</v>
      </c>
      <c r="BP6450" t="s">
        <v>137</v>
      </c>
      <c r="BQ6450" t="s">
        <v>137</v>
      </c>
      <c r="BR6450" t="s">
        <v>137</v>
      </c>
      <c r="BS6450" t="s">
        <v>137</v>
      </c>
      <c r="BT6450" t="s">
        <v>137</v>
      </c>
      <c r="BU6450" t="s">
        <v>137</v>
      </c>
      <c r="BW6450" t="s">
        <v>137</v>
      </c>
      <c r="BX6450" t="s">
        <v>137</v>
      </c>
      <c r="BY6450" t="s">
        <v>137</v>
      </c>
      <c r="BZ6450" t="s">
        <v>137</v>
      </c>
      <c r="CA6450" t="s">
        <v>137</v>
      </c>
      <c r="CB6450" t="s">
        <v>137</v>
      </c>
      <c r="CC6450" t="s">
        <v>137</v>
      </c>
      <c r="CD6450" t="s">
        <v>137</v>
      </c>
      <c r="CE6450" t="s">
        <v>137</v>
      </c>
      <c r="CF6450" t="s">
        <v>137</v>
      </c>
      <c r="CG6450" t="s">
        <v>137</v>
      </c>
      <c r="CH6450" t="s">
        <v>137</v>
      </c>
      <c r="CI6450" t="s">
        <v>137</v>
      </c>
      <c r="CJ6450" t="s">
        <v>137</v>
      </c>
      <c r="CK6450" t="s">
        <v>137</v>
      </c>
      <c r="CL6450" t="s">
        <v>137</v>
      </c>
      <c r="CM6450" t="s">
        <v>137</v>
      </c>
      <c r="CN6450" t="s">
        <v>137</v>
      </c>
      <c r="CO6450" t="s">
        <v>137</v>
      </c>
      <c r="CP6450" t="s">
        <v>137</v>
      </c>
      <c r="CQ6450" s="1">
        <v>45349.381944444445</v>
      </c>
      <c r="CR6450" s="1">
        <v>45349.381944444445</v>
      </c>
      <c r="CS6450" s="1"/>
      <c r="CT6450" t="s">
        <v>19546</v>
      </c>
      <c r="CU6450" t="s">
        <v>40611</v>
      </c>
      <c r="CV6450" t="s">
        <v>19546</v>
      </c>
      <c r="CW6450" t="s">
        <v>40612</v>
      </c>
      <c r="CX6450" s="3"/>
      <c r="CY6450" s="3"/>
      <c r="CZ6450">
        <v>1</v>
      </c>
      <c r="DA6450" t="s">
        <v>40613</v>
      </c>
      <c r="DB6450" t="s">
        <v>137</v>
      </c>
      <c r="DC6450" t="s">
        <v>137</v>
      </c>
      <c r="DD6450" t="s">
        <v>137</v>
      </c>
      <c r="DE6450" t="s">
        <v>137</v>
      </c>
      <c r="DF6450" t="s">
        <v>36181</v>
      </c>
      <c r="DG6450" t="s">
        <v>137</v>
      </c>
      <c r="DH6450" t="s">
        <v>137</v>
      </c>
      <c r="DI6450" t="s">
        <v>137</v>
      </c>
      <c r="DJ6450" t="s">
        <v>137</v>
      </c>
      <c r="DK6450">
        <v>0</v>
      </c>
      <c r="DL6450" t="s">
        <v>209</v>
      </c>
      <c r="DM6450" t="s">
        <v>137</v>
      </c>
      <c r="DN6450" t="s">
        <v>137</v>
      </c>
      <c r="DO6450" s="1">
        <v>45349.381944444445</v>
      </c>
      <c r="DP6450" s="1"/>
      <c r="DQ6450" t="s">
        <v>32127</v>
      </c>
      <c r="DR6450" t="s">
        <v>32128</v>
      </c>
      <c r="DS6450" t="s">
        <v>32129</v>
      </c>
      <c r="DT6450" t="s">
        <v>137</v>
      </c>
      <c r="DU6450" t="s">
        <v>137</v>
      </c>
      <c r="DV6450" t="s">
        <v>137</v>
      </c>
      <c r="DW6450" t="s">
        <v>137</v>
      </c>
      <c r="DX6450" t="s">
        <v>137</v>
      </c>
      <c r="DY6450" t="s">
        <v>137</v>
      </c>
      <c r="DZ6450" t="s">
        <v>148</v>
      </c>
      <c r="EA6450" t="b">
        <v>0</v>
      </c>
      <c r="EB6450" t="s">
        <v>137</v>
      </c>
    </row>
    <row r="6451" spans="1:132" x14ac:dyDescent="0.25">
      <c r="A6451">
        <v>128142273</v>
      </c>
      <c r="B6451">
        <v>5592</v>
      </c>
      <c r="C6451" t="s">
        <v>192</v>
      </c>
      <c r="D6451" t="s">
        <v>40614</v>
      </c>
      <c r="E6451" t="s">
        <v>134</v>
      </c>
      <c r="F6451" t="s">
        <v>162</v>
      </c>
      <c r="G6451" t="s">
        <v>163</v>
      </c>
      <c r="H6451" t="s">
        <v>1188</v>
      </c>
      <c r="I6451" t="s">
        <v>40615</v>
      </c>
      <c r="J6451" t="s">
        <v>523</v>
      </c>
      <c r="K6451" t="s">
        <v>524</v>
      </c>
      <c r="L6451" t="s">
        <v>525</v>
      </c>
      <c r="M6451" t="s">
        <v>137</v>
      </c>
      <c r="N6451" t="s">
        <v>802</v>
      </c>
      <c r="O6451" t="s">
        <v>802</v>
      </c>
      <c r="P6451" s="1"/>
      <c r="Q6451" s="1">
        <v>45348.677083333336</v>
      </c>
      <c r="R6451" s="1">
        <v>45348.677083333336</v>
      </c>
      <c r="S6451" s="1">
        <v>45348.693055555559</v>
      </c>
      <c r="T6451" s="1">
        <v>45348.693055555559</v>
      </c>
      <c r="U6451" t="s">
        <v>2797</v>
      </c>
      <c r="V6451" t="s">
        <v>137</v>
      </c>
      <c r="W6451" t="s">
        <v>137</v>
      </c>
      <c r="X6451" t="s">
        <v>185</v>
      </c>
      <c r="Y6451" t="s">
        <v>199</v>
      </c>
      <c r="Z6451" t="s">
        <v>137</v>
      </c>
      <c r="AA6451" t="s">
        <v>137</v>
      </c>
      <c r="AB6451" t="s">
        <v>137</v>
      </c>
      <c r="AC6451" t="s">
        <v>137</v>
      </c>
      <c r="AD6451" s="2"/>
      <c r="AE6451" t="s">
        <v>137</v>
      </c>
      <c r="AF6451" t="s">
        <v>137</v>
      </c>
      <c r="AG6451" t="s">
        <v>137</v>
      </c>
      <c r="AH6451" t="s">
        <v>137</v>
      </c>
      <c r="AI6451" t="s">
        <v>137</v>
      </c>
      <c r="AJ6451" t="s">
        <v>137</v>
      </c>
      <c r="AK6451" t="s">
        <v>137</v>
      </c>
      <c r="AL6451" s="2"/>
      <c r="AM6451" t="s">
        <v>137</v>
      </c>
      <c r="AN6451" t="s">
        <v>137</v>
      </c>
      <c r="AO6451" t="s">
        <v>137</v>
      </c>
      <c r="AP6451" t="s">
        <v>137</v>
      </c>
      <c r="AQ6451" t="s">
        <v>137</v>
      </c>
      <c r="AR6451" t="s">
        <v>137</v>
      </c>
      <c r="AS6451" t="s">
        <v>137</v>
      </c>
      <c r="AT6451" t="s">
        <v>137</v>
      </c>
      <c r="AU6451" t="s">
        <v>137</v>
      </c>
      <c r="AV6451" t="s">
        <v>137</v>
      </c>
      <c r="AW6451" t="s">
        <v>137</v>
      </c>
      <c r="AX6451" t="s">
        <v>137</v>
      </c>
      <c r="AY6451" t="s">
        <v>137</v>
      </c>
      <c r="AZ6451" t="s">
        <v>137</v>
      </c>
      <c r="BA6451" t="s">
        <v>137</v>
      </c>
      <c r="BB6451" t="s">
        <v>137</v>
      </c>
      <c r="BC6451" t="s">
        <v>137</v>
      </c>
      <c r="BD6451" t="s">
        <v>137</v>
      </c>
      <c r="BE6451" t="s">
        <v>137</v>
      </c>
      <c r="BF6451" t="s">
        <v>137</v>
      </c>
      <c r="BG6451" t="s">
        <v>137</v>
      </c>
      <c r="BH6451" t="s">
        <v>137</v>
      </c>
      <c r="BI6451" t="s">
        <v>137</v>
      </c>
      <c r="BJ6451" t="s">
        <v>137</v>
      </c>
      <c r="BK6451" t="s">
        <v>137</v>
      </c>
      <c r="BL6451" t="s">
        <v>137</v>
      </c>
      <c r="BM6451" t="s">
        <v>137</v>
      </c>
      <c r="BN6451" t="s">
        <v>137</v>
      </c>
      <c r="BO6451" t="s">
        <v>137</v>
      </c>
      <c r="BP6451" t="s">
        <v>137</v>
      </c>
      <c r="BQ6451" t="s">
        <v>137</v>
      </c>
      <c r="BR6451" t="s">
        <v>137</v>
      </c>
      <c r="BS6451" t="s">
        <v>137</v>
      </c>
      <c r="BT6451" t="s">
        <v>137</v>
      </c>
      <c r="BU6451" t="s">
        <v>137</v>
      </c>
      <c r="BW6451" t="s">
        <v>137</v>
      </c>
      <c r="BX6451" t="s">
        <v>137</v>
      </c>
      <c r="BY6451" t="s">
        <v>137</v>
      </c>
      <c r="BZ6451" t="s">
        <v>137</v>
      </c>
      <c r="CA6451" t="s">
        <v>137</v>
      </c>
      <c r="CB6451" t="s">
        <v>137</v>
      </c>
      <c r="CC6451" t="s">
        <v>137</v>
      </c>
      <c r="CD6451" t="s">
        <v>137</v>
      </c>
      <c r="CE6451" t="s">
        <v>137</v>
      </c>
      <c r="CF6451" t="s">
        <v>137</v>
      </c>
      <c r="CG6451" t="s">
        <v>137</v>
      </c>
      <c r="CH6451" t="s">
        <v>137</v>
      </c>
      <c r="CI6451" t="s">
        <v>137</v>
      </c>
      <c r="CJ6451" t="s">
        <v>137</v>
      </c>
      <c r="CK6451" t="s">
        <v>137</v>
      </c>
      <c r="CL6451" t="s">
        <v>137</v>
      </c>
      <c r="CM6451" t="s">
        <v>137</v>
      </c>
      <c r="CN6451" t="s">
        <v>137</v>
      </c>
      <c r="CO6451" t="s">
        <v>137</v>
      </c>
      <c r="CP6451" t="s">
        <v>137</v>
      </c>
      <c r="CQ6451" s="1">
        <v>45348.693055555559</v>
      </c>
      <c r="CR6451" s="1">
        <v>45348.693055555559</v>
      </c>
      <c r="CS6451" s="1"/>
      <c r="CT6451" t="s">
        <v>137</v>
      </c>
      <c r="CU6451" t="s">
        <v>137</v>
      </c>
      <c r="CV6451" t="s">
        <v>12830</v>
      </c>
      <c r="CW6451" t="s">
        <v>12830</v>
      </c>
      <c r="CX6451" s="3"/>
      <c r="CY6451" s="3"/>
      <c r="CZ6451">
        <v>1</v>
      </c>
      <c r="DA6451" t="s">
        <v>137</v>
      </c>
      <c r="DB6451" t="s">
        <v>137</v>
      </c>
      <c r="DC6451" t="s">
        <v>137</v>
      </c>
      <c r="DD6451" t="s">
        <v>137</v>
      </c>
      <c r="DE6451" t="s">
        <v>137</v>
      </c>
      <c r="DF6451" t="s">
        <v>137</v>
      </c>
      <c r="DG6451" t="s">
        <v>137</v>
      </c>
      <c r="DH6451" t="s">
        <v>137</v>
      </c>
      <c r="DI6451" t="s">
        <v>137</v>
      </c>
      <c r="DJ6451" t="s">
        <v>137</v>
      </c>
      <c r="DK6451">
        <v>0</v>
      </c>
      <c r="DL6451" t="s">
        <v>209</v>
      </c>
      <c r="DM6451" t="s">
        <v>137</v>
      </c>
      <c r="DN6451" t="s">
        <v>137</v>
      </c>
      <c r="DO6451" s="1">
        <v>45348.693055555559</v>
      </c>
      <c r="DP6451" s="1"/>
      <c r="DQ6451" t="s">
        <v>523</v>
      </c>
      <c r="DR6451" t="s">
        <v>524</v>
      </c>
      <c r="DS6451" t="s">
        <v>525</v>
      </c>
      <c r="DT6451" t="s">
        <v>137</v>
      </c>
      <c r="DU6451" t="s">
        <v>137</v>
      </c>
      <c r="DV6451" t="s">
        <v>137</v>
      </c>
      <c r="DW6451" t="s">
        <v>137</v>
      </c>
      <c r="DX6451" t="s">
        <v>137</v>
      </c>
      <c r="DY6451" t="s">
        <v>137</v>
      </c>
      <c r="DZ6451" t="s">
        <v>168</v>
      </c>
      <c r="EA6451" t="b">
        <v>0</v>
      </c>
      <c r="EB6451" t="s">
        <v>137</v>
      </c>
    </row>
    <row r="6452" spans="1:132" x14ac:dyDescent="0.25">
      <c r="A6452">
        <v>128140348</v>
      </c>
      <c r="B6452">
        <v>5591</v>
      </c>
      <c r="C6452" t="s">
        <v>192</v>
      </c>
      <c r="D6452" t="s">
        <v>40616</v>
      </c>
      <c r="E6452" t="s">
        <v>134</v>
      </c>
      <c r="F6452" t="s">
        <v>532</v>
      </c>
      <c r="G6452" t="s">
        <v>163</v>
      </c>
      <c r="H6452" t="s">
        <v>137</v>
      </c>
      <c r="I6452" t="s">
        <v>40617</v>
      </c>
      <c r="J6452" t="s">
        <v>1490</v>
      </c>
      <c r="K6452" t="s">
        <v>1491</v>
      </c>
      <c r="L6452" t="s">
        <v>1492</v>
      </c>
      <c r="M6452" t="s">
        <v>137</v>
      </c>
      <c r="N6452" t="s">
        <v>23132</v>
      </c>
      <c r="O6452" t="s">
        <v>23132</v>
      </c>
      <c r="P6452" s="1"/>
      <c r="Q6452" s="1">
        <v>45348.663888888892</v>
      </c>
      <c r="R6452" s="1">
        <v>45348.663888888892</v>
      </c>
      <c r="S6452" s="1">
        <v>45349.370138888888</v>
      </c>
      <c r="T6452" s="1">
        <v>45349.370138888888</v>
      </c>
      <c r="U6452" t="s">
        <v>304</v>
      </c>
      <c r="V6452" t="s">
        <v>137</v>
      </c>
      <c r="W6452" t="s">
        <v>137</v>
      </c>
      <c r="X6452" t="s">
        <v>185</v>
      </c>
      <c r="Y6452" t="s">
        <v>199</v>
      </c>
      <c r="Z6452" t="s">
        <v>137</v>
      </c>
      <c r="AA6452" t="s">
        <v>137</v>
      </c>
      <c r="AB6452" t="s">
        <v>137</v>
      </c>
      <c r="AC6452" t="s">
        <v>137</v>
      </c>
      <c r="AD6452" s="2"/>
      <c r="AE6452" t="s">
        <v>137</v>
      </c>
      <c r="AF6452" t="s">
        <v>137</v>
      </c>
      <c r="AG6452" t="s">
        <v>137</v>
      </c>
      <c r="AH6452" t="s">
        <v>137</v>
      </c>
      <c r="AI6452" t="s">
        <v>137</v>
      </c>
      <c r="AJ6452" t="s">
        <v>137</v>
      </c>
      <c r="AK6452" t="s">
        <v>137</v>
      </c>
      <c r="AL6452" s="2"/>
      <c r="AM6452" t="s">
        <v>137</v>
      </c>
      <c r="AN6452" t="s">
        <v>137</v>
      </c>
      <c r="AO6452" t="s">
        <v>137</v>
      </c>
      <c r="AP6452" t="s">
        <v>137</v>
      </c>
      <c r="AQ6452" t="s">
        <v>137</v>
      </c>
      <c r="AR6452" t="s">
        <v>137</v>
      </c>
      <c r="AS6452" t="s">
        <v>137</v>
      </c>
      <c r="AT6452" t="s">
        <v>137</v>
      </c>
      <c r="AU6452" t="s">
        <v>137</v>
      </c>
      <c r="AV6452" t="s">
        <v>137</v>
      </c>
      <c r="AW6452" t="s">
        <v>137</v>
      </c>
      <c r="AX6452" t="s">
        <v>137</v>
      </c>
      <c r="AY6452" t="s">
        <v>137</v>
      </c>
      <c r="AZ6452" t="s">
        <v>137</v>
      </c>
      <c r="BA6452" t="s">
        <v>137</v>
      </c>
      <c r="BB6452" t="s">
        <v>137</v>
      </c>
      <c r="BC6452" t="s">
        <v>137</v>
      </c>
      <c r="BD6452" t="s">
        <v>137</v>
      </c>
      <c r="BE6452" t="s">
        <v>137</v>
      </c>
      <c r="BF6452" t="s">
        <v>137</v>
      </c>
      <c r="BG6452" t="s">
        <v>137</v>
      </c>
      <c r="BH6452" t="s">
        <v>137</v>
      </c>
      <c r="BI6452" t="s">
        <v>137</v>
      </c>
      <c r="BJ6452" t="s">
        <v>137</v>
      </c>
      <c r="BK6452" t="s">
        <v>137</v>
      </c>
      <c r="BL6452" t="s">
        <v>137</v>
      </c>
      <c r="BM6452" t="s">
        <v>137</v>
      </c>
      <c r="BN6452" t="s">
        <v>137</v>
      </c>
      <c r="BO6452" t="s">
        <v>137</v>
      </c>
      <c r="BP6452" t="s">
        <v>137</v>
      </c>
      <c r="BQ6452" t="s">
        <v>137</v>
      </c>
      <c r="BR6452" t="s">
        <v>137</v>
      </c>
      <c r="BS6452" t="s">
        <v>137</v>
      </c>
      <c r="BT6452" t="s">
        <v>137</v>
      </c>
      <c r="BU6452" t="s">
        <v>137</v>
      </c>
      <c r="BW6452" t="s">
        <v>137</v>
      </c>
      <c r="BX6452" t="s">
        <v>137</v>
      </c>
      <c r="BY6452" t="s">
        <v>137</v>
      </c>
      <c r="BZ6452" t="s">
        <v>137</v>
      </c>
      <c r="CA6452" t="s">
        <v>137</v>
      </c>
      <c r="CB6452" t="s">
        <v>137</v>
      </c>
      <c r="CC6452" t="s">
        <v>137</v>
      </c>
      <c r="CD6452" t="s">
        <v>137</v>
      </c>
      <c r="CE6452" t="s">
        <v>137</v>
      </c>
      <c r="CF6452" t="s">
        <v>137</v>
      </c>
      <c r="CG6452" t="s">
        <v>137</v>
      </c>
      <c r="CH6452" t="s">
        <v>137</v>
      </c>
      <c r="CI6452" t="s">
        <v>137</v>
      </c>
      <c r="CJ6452" t="s">
        <v>137</v>
      </c>
      <c r="CK6452" t="s">
        <v>137</v>
      </c>
      <c r="CL6452" t="s">
        <v>137</v>
      </c>
      <c r="CM6452" t="s">
        <v>137</v>
      </c>
      <c r="CN6452" t="s">
        <v>137</v>
      </c>
      <c r="CO6452" t="s">
        <v>137</v>
      </c>
      <c r="CP6452" t="s">
        <v>137</v>
      </c>
      <c r="CQ6452" s="1">
        <v>45349.370138888888</v>
      </c>
      <c r="CR6452" s="1">
        <v>45349.370138888888</v>
      </c>
      <c r="CS6452" s="1"/>
      <c r="CT6452" t="s">
        <v>13832</v>
      </c>
      <c r="CU6452" t="s">
        <v>40618</v>
      </c>
      <c r="CV6452" t="s">
        <v>13832</v>
      </c>
      <c r="CW6452" t="s">
        <v>40619</v>
      </c>
      <c r="CX6452" s="3"/>
      <c r="CY6452" s="3"/>
      <c r="CZ6452">
        <v>1</v>
      </c>
      <c r="DA6452" t="s">
        <v>137</v>
      </c>
      <c r="DB6452" t="s">
        <v>137</v>
      </c>
      <c r="DC6452" t="s">
        <v>137</v>
      </c>
      <c r="DD6452" t="s">
        <v>137</v>
      </c>
      <c r="DE6452" t="s">
        <v>137</v>
      </c>
      <c r="DF6452" t="s">
        <v>40620</v>
      </c>
      <c r="DG6452" t="s">
        <v>137</v>
      </c>
      <c r="DH6452" t="s">
        <v>137</v>
      </c>
      <c r="DI6452" t="s">
        <v>137</v>
      </c>
      <c r="DJ6452" t="s">
        <v>137</v>
      </c>
      <c r="DK6452">
        <v>0</v>
      </c>
      <c r="DL6452" t="s">
        <v>137</v>
      </c>
      <c r="DM6452" t="s">
        <v>137</v>
      </c>
      <c r="DN6452" t="s">
        <v>137</v>
      </c>
      <c r="DO6452" s="1">
        <v>45349.370138888888</v>
      </c>
      <c r="DP6452" s="1"/>
      <c r="DQ6452" t="s">
        <v>1490</v>
      </c>
      <c r="DR6452" t="s">
        <v>1491</v>
      </c>
      <c r="DS6452" t="s">
        <v>1492</v>
      </c>
      <c r="DT6452" t="s">
        <v>137</v>
      </c>
      <c r="DU6452" t="s">
        <v>137</v>
      </c>
      <c r="DV6452" t="s">
        <v>137</v>
      </c>
      <c r="DW6452" t="s">
        <v>137</v>
      </c>
      <c r="DX6452" t="s">
        <v>23292</v>
      </c>
      <c r="DY6452" t="s">
        <v>137</v>
      </c>
      <c r="DZ6452" t="s">
        <v>168</v>
      </c>
      <c r="EA6452" t="b">
        <v>0</v>
      </c>
      <c r="EB6452" t="s">
        <v>137</v>
      </c>
    </row>
    <row r="6453" spans="1:132" x14ac:dyDescent="0.25">
      <c r="A6453">
        <v>128139723</v>
      </c>
      <c r="B6453">
        <v>5590</v>
      </c>
      <c r="C6453" t="s">
        <v>192</v>
      </c>
      <c r="D6453" t="s">
        <v>20740</v>
      </c>
      <c r="E6453" t="s">
        <v>134</v>
      </c>
      <c r="F6453" t="s">
        <v>532</v>
      </c>
      <c r="G6453" t="s">
        <v>163</v>
      </c>
      <c r="H6453" t="s">
        <v>137</v>
      </c>
      <c r="I6453" t="s">
        <v>137</v>
      </c>
      <c r="J6453" t="s">
        <v>150</v>
      </c>
      <c r="K6453" t="s">
        <v>151</v>
      </c>
      <c r="L6453" t="s">
        <v>152</v>
      </c>
      <c r="M6453" t="s">
        <v>137</v>
      </c>
      <c r="N6453" t="s">
        <v>20741</v>
      </c>
      <c r="O6453" t="s">
        <v>303</v>
      </c>
      <c r="P6453" s="1"/>
      <c r="Q6453" s="1">
        <v>45348.660416666666</v>
      </c>
      <c r="R6453" s="1">
        <v>45348.660416666666</v>
      </c>
      <c r="S6453" s="1">
        <v>45384.698611111111</v>
      </c>
      <c r="T6453" s="1">
        <v>45384.698611111111</v>
      </c>
      <c r="U6453" t="s">
        <v>850</v>
      </c>
      <c r="V6453" t="s">
        <v>137</v>
      </c>
      <c r="W6453" t="s">
        <v>137</v>
      </c>
      <c r="X6453" t="s">
        <v>176</v>
      </c>
      <c r="Y6453" t="s">
        <v>137</v>
      </c>
      <c r="Z6453" t="s">
        <v>137</v>
      </c>
      <c r="AA6453" t="s">
        <v>137</v>
      </c>
      <c r="AB6453" t="s">
        <v>137</v>
      </c>
      <c r="AC6453" t="s">
        <v>137</v>
      </c>
      <c r="AD6453" s="2"/>
      <c r="AE6453" t="s">
        <v>137</v>
      </c>
      <c r="AF6453" t="s">
        <v>137</v>
      </c>
      <c r="AG6453" t="s">
        <v>137</v>
      </c>
      <c r="AH6453" t="s">
        <v>137</v>
      </c>
      <c r="AI6453" t="s">
        <v>137</v>
      </c>
      <c r="AJ6453" t="s">
        <v>137</v>
      </c>
      <c r="AK6453" t="s">
        <v>137</v>
      </c>
      <c r="AL6453" s="2"/>
      <c r="AM6453" t="s">
        <v>137</v>
      </c>
      <c r="AN6453" t="s">
        <v>137</v>
      </c>
      <c r="AO6453" t="s">
        <v>137</v>
      </c>
      <c r="AP6453" t="s">
        <v>137</v>
      </c>
      <c r="AQ6453" t="s">
        <v>137</v>
      </c>
      <c r="AR6453" t="s">
        <v>137</v>
      </c>
      <c r="AS6453" t="s">
        <v>137</v>
      </c>
      <c r="AT6453" t="s">
        <v>137</v>
      </c>
      <c r="AU6453" t="s">
        <v>137</v>
      </c>
      <c r="AV6453" t="s">
        <v>137</v>
      </c>
      <c r="AW6453" t="s">
        <v>137</v>
      </c>
      <c r="AX6453" t="s">
        <v>137</v>
      </c>
      <c r="AY6453" t="s">
        <v>137</v>
      </c>
      <c r="AZ6453" t="s">
        <v>137</v>
      </c>
      <c r="BA6453" t="s">
        <v>137</v>
      </c>
      <c r="BB6453" t="s">
        <v>137</v>
      </c>
      <c r="BC6453" t="s">
        <v>137</v>
      </c>
      <c r="BD6453" t="s">
        <v>137</v>
      </c>
      <c r="BE6453" t="s">
        <v>137</v>
      </c>
      <c r="BF6453" t="s">
        <v>137</v>
      </c>
      <c r="BG6453" t="s">
        <v>137</v>
      </c>
      <c r="BH6453" t="s">
        <v>137</v>
      </c>
      <c r="BI6453" t="s">
        <v>137</v>
      </c>
      <c r="BJ6453" t="s">
        <v>137</v>
      </c>
      <c r="BK6453" t="s">
        <v>137</v>
      </c>
      <c r="BL6453" t="s">
        <v>137</v>
      </c>
      <c r="BM6453" t="s">
        <v>137</v>
      </c>
      <c r="BN6453" t="s">
        <v>137</v>
      </c>
      <c r="BO6453" t="s">
        <v>137</v>
      </c>
      <c r="BP6453" t="s">
        <v>137</v>
      </c>
      <c r="BQ6453" t="s">
        <v>137</v>
      </c>
      <c r="BR6453" t="s">
        <v>137</v>
      </c>
      <c r="BS6453" t="s">
        <v>137</v>
      </c>
      <c r="BT6453" t="s">
        <v>137</v>
      </c>
      <c r="BU6453" t="s">
        <v>137</v>
      </c>
      <c r="BW6453" t="s">
        <v>137</v>
      </c>
      <c r="BX6453" t="s">
        <v>137</v>
      </c>
      <c r="BY6453" t="s">
        <v>137</v>
      </c>
      <c r="BZ6453" t="s">
        <v>137</v>
      </c>
      <c r="CA6453" t="s">
        <v>137</v>
      </c>
      <c r="CB6453" t="s">
        <v>137</v>
      </c>
      <c r="CC6453" t="s">
        <v>137</v>
      </c>
      <c r="CD6453" t="s">
        <v>137</v>
      </c>
      <c r="CE6453" t="s">
        <v>137</v>
      </c>
      <c r="CF6453" t="s">
        <v>137</v>
      </c>
      <c r="CG6453" t="s">
        <v>137</v>
      </c>
      <c r="CH6453" t="s">
        <v>137</v>
      </c>
      <c r="CI6453" t="s">
        <v>137</v>
      </c>
      <c r="CJ6453" t="s">
        <v>137</v>
      </c>
      <c r="CK6453" t="s">
        <v>137</v>
      </c>
      <c r="CL6453" t="s">
        <v>137</v>
      </c>
      <c r="CM6453" t="s">
        <v>137</v>
      </c>
      <c r="CN6453" t="s">
        <v>137</v>
      </c>
      <c r="CO6453" t="s">
        <v>137</v>
      </c>
      <c r="CP6453" t="s">
        <v>137</v>
      </c>
      <c r="CQ6453" s="1">
        <v>45384.698611111111</v>
      </c>
      <c r="CR6453" s="1">
        <v>45384.698611111111</v>
      </c>
      <c r="CS6453" s="1"/>
      <c r="CT6453" t="s">
        <v>12381</v>
      </c>
      <c r="CU6453" t="s">
        <v>12381</v>
      </c>
      <c r="CV6453" t="s">
        <v>40621</v>
      </c>
      <c r="CW6453" t="s">
        <v>40622</v>
      </c>
      <c r="CX6453" s="3"/>
      <c r="CY6453" s="3"/>
      <c r="DA6453" t="s">
        <v>137</v>
      </c>
      <c r="DB6453" t="s">
        <v>137</v>
      </c>
      <c r="DC6453" t="s">
        <v>137</v>
      </c>
      <c r="DD6453" t="s">
        <v>137</v>
      </c>
      <c r="DE6453" t="s">
        <v>137</v>
      </c>
      <c r="DF6453" t="s">
        <v>40623</v>
      </c>
      <c r="DG6453" t="s">
        <v>900</v>
      </c>
      <c r="DH6453" t="s">
        <v>1151</v>
      </c>
      <c r="DI6453" t="s">
        <v>137</v>
      </c>
      <c r="DJ6453" t="s">
        <v>137</v>
      </c>
      <c r="DK6453">
        <v>0</v>
      </c>
      <c r="DL6453" t="s">
        <v>209</v>
      </c>
      <c r="DM6453" t="s">
        <v>137</v>
      </c>
      <c r="DN6453" t="s">
        <v>137</v>
      </c>
      <c r="DO6453" s="1">
        <v>45384.698611111111</v>
      </c>
      <c r="DP6453" s="1"/>
      <c r="DQ6453" t="s">
        <v>150</v>
      </c>
      <c r="DR6453" t="s">
        <v>151</v>
      </c>
      <c r="DS6453" t="s">
        <v>152</v>
      </c>
      <c r="DT6453" t="s">
        <v>137</v>
      </c>
      <c r="DU6453" t="s">
        <v>137</v>
      </c>
      <c r="DV6453" t="s">
        <v>137</v>
      </c>
      <c r="DW6453" t="s">
        <v>137</v>
      </c>
      <c r="DX6453" t="s">
        <v>137</v>
      </c>
      <c r="DY6453" t="s">
        <v>137</v>
      </c>
      <c r="DZ6453" t="s">
        <v>168</v>
      </c>
      <c r="EA6453" t="b">
        <v>0</v>
      </c>
      <c r="EB6453" t="s">
        <v>137</v>
      </c>
    </row>
    <row r="6454" spans="1:132" x14ac:dyDescent="0.25">
      <c r="A6454">
        <v>128136085</v>
      </c>
      <c r="B6454">
        <v>5589</v>
      </c>
      <c r="C6454" t="s">
        <v>192</v>
      </c>
      <c r="D6454" t="s">
        <v>2624</v>
      </c>
      <c r="E6454" t="s">
        <v>134</v>
      </c>
      <c r="F6454" t="s">
        <v>162</v>
      </c>
      <c r="G6454" t="s">
        <v>163</v>
      </c>
      <c r="H6454" t="s">
        <v>137</v>
      </c>
      <c r="I6454" t="s">
        <v>40624</v>
      </c>
      <c r="J6454" t="s">
        <v>150</v>
      </c>
      <c r="K6454" t="s">
        <v>151</v>
      </c>
      <c r="L6454" t="s">
        <v>152</v>
      </c>
      <c r="M6454" t="s">
        <v>137</v>
      </c>
      <c r="N6454" t="s">
        <v>759</v>
      </c>
      <c r="O6454" t="s">
        <v>759</v>
      </c>
      <c r="P6454" s="1"/>
      <c r="Q6454" s="1">
        <v>45348.636111111111</v>
      </c>
      <c r="R6454" s="1">
        <v>45348.636111111111</v>
      </c>
      <c r="S6454" s="1">
        <v>45348.681944444441</v>
      </c>
      <c r="T6454" s="1">
        <v>45348.681944444441</v>
      </c>
      <c r="U6454" t="s">
        <v>166</v>
      </c>
      <c r="V6454" t="s">
        <v>137</v>
      </c>
      <c r="W6454" t="s">
        <v>137</v>
      </c>
      <c r="X6454" t="s">
        <v>137</v>
      </c>
      <c r="Y6454" t="s">
        <v>137</v>
      </c>
      <c r="Z6454" t="s">
        <v>137</v>
      </c>
      <c r="AA6454" t="s">
        <v>137</v>
      </c>
      <c r="AB6454" t="s">
        <v>137</v>
      </c>
      <c r="AC6454" t="s">
        <v>137</v>
      </c>
      <c r="AD6454" s="2"/>
      <c r="AE6454" t="s">
        <v>137</v>
      </c>
      <c r="AF6454" t="s">
        <v>137</v>
      </c>
      <c r="AG6454" t="s">
        <v>137</v>
      </c>
      <c r="AH6454" t="s">
        <v>137</v>
      </c>
      <c r="AI6454" t="s">
        <v>137</v>
      </c>
      <c r="AJ6454" t="s">
        <v>137</v>
      </c>
      <c r="AK6454" t="s">
        <v>137</v>
      </c>
      <c r="AL6454" s="2"/>
      <c r="AM6454" t="s">
        <v>137</v>
      </c>
      <c r="AN6454" t="s">
        <v>137</v>
      </c>
      <c r="AO6454" t="s">
        <v>137</v>
      </c>
      <c r="AP6454" t="s">
        <v>137</v>
      </c>
      <c r="AQ6454" t="s">
        <v>137</v>
      </c>
      <c r="AR6454" t="s">
        <v>137</v>
      </c>
      <c r="AS6454" t="s">
        <v>137</v>
      </c>
      <c r="AT6454" t="s">
        <v>137</v>
      </c>
      <c r="AU6454" t="s">
        <v>137</v>
      </c>
      <c r="AV6454" t="s">
        <v>137</v>
      </c>
      <c r="AW6454" t="s">
        <v>137</v>
      </c>
      <c r="AX6454" t="s">
        <v>137</v>
      </c>
      <c r="AY6454" t="s">
        <v>137</v>
      </c>
      <c r="AZ6454" t="s">
        <v>137</v>
      </c>
      <c r="BA6454" t="s">
        <v>137</v>
      </c>
      <c r="BB6454" t="s">
        <v>137</v>
      </c>
      <c r="BC6454" t="s">
        <v>137</v>
      </c>
      <c r="BD6454" t="s">
        <v>137</v>
      </c>
      <c r="BE6454" t="s">
        <v>137</v>
      </c>
      <c r="BF6454" t="s">
        <v>137</v>
      </c>
      <c r="BG6454" t="s">
        <v>137</v>
      </c>
      <c r="BH6454" t="s">
        <v>137</v>
      </c>
      <c r="BI6454" t="s">
        <v>137</v>
      </c>
      <c r="BJ6454" t="s">
        <v>137</v>
      </c>
      <c r="BK6454" t="s">
        <v>137</v>
      </c>
      <c r="BL6454" t="s">
        <v>137</v>
      </c>
      <c r="BM6454" t="s">
        <v>137</v>
      </c>
      <c r="BN6454" t="s">
        <v>137</v>
      </c>
      <c r="BO6454" t="s">
        <v>137</v>
      </c>
      <c r="BP6454" t="s">
        <v>137</v>
      </c>
      <c r="BQ6454" t="s">
        <v>137</v>
      </c>
      <c r="BR6454" t="s">
        <v>137</v>
      </c>
      <c r="BS6454" t="s">
        <v>137</v>
      </c>
      <c r="BT6454" t="s">
        <v>137</v>
      </c>
      <c r="BU6454" t="s">
        <v>137</v>
      </c>
      <c r="BW6454" t="s">
        <v>137</v>
      </c>
      <c r="BX6454" t="s">
        <v>137</v>
      </c>
      <c r="BY6454" t="s">
        <v>137</v>
      </c>
      <c r="BZ6454" t="s">
        <v>137</v>
      </c>
      <c r="CA6454" t="s">
        <v>137</v>
      </c>
      <c r="CB6454" t="s">
        <v>137</v>
      </c>
      <c r="CC6454" t="s">
        <v>137</v>
      </c>
      <c r="CD6454" t="s">
        <v>137</v>
      </c>
      <c r="CE6454" t="s">
        <v>137</v>
      </c>
      <c r="CF6454" t="s">
        <v>137</v>
      </c>
      <c r="CG6454" t="s">
        <v>137</v>
      </c>
      <c r="CH6454" t="s">
        <v>137</v>
      </c>
      <c r="CI6454" t="s">
        <v>137</v>
      </c>
      <c r="CJ6454" t="s">
        <v>137</v>
      </c>
      <c r="CK6454" t="s">
        <v>137</v>
      </c>
      <c r="CL6454" t="s">
        <v>137</v>
      </c>
      <c r="CM6454" t="s">
        <v>137</v>
      </c>
      <c r="CN6454" t="s">
        <v>137</v>
      </c>
      <c r="CO6454" t="s">
        <v>137</v>
      </c>
      <c r="CP6454" t="s">
        <v>137</v>
      </c>
      <c r="CQ6454" s="1">
        <v>45348.681944444441</v>
      </c>
      <c r="CR6454" s="1">
        <v>45348.681944444441</v>
      </c>
      <c r="CS6454" s="1"/>
      <c r="CT6454" t="s">
        <v>40625</v>
      </c>
      <c r="CU6454" t="s">
        <v>40625</v>
      </c>
      <c r="CV6454" t="s">
        <v>2928</v>
      </c>
      <c r="CW6454" t="s">
        <v>2928</v>
      </c>
      <c r="CX6454" s="3"/>
      <c r="CY6454" s="3"/>
      <c r="CZ6454">
        <v>1</v>
      </c>
      <c r="DA6454" t="s">
        <v>137</v>
      </c>
      <c r="DB6454" t="s">
        <v>137</v>
      </c>
      <c r="DC6454" t="s">
        <v>137</v>
      </c>
      <c r="DD6454" t="s">
        <v>137</v>
      </c>
      <c r="DE6454" t="s">
        <v>137</v>
      </c>
      <c r="DF6454" t="s">
        <v>40626</v>
      </c>
      <c r="DG6454" t="s">
        <v>137</v>
      </c>
      <c r="DH6454" t="s">
        <v>137</v>
      </c>
      <c r="DI6454" t="s">
        <v>137</v>
      </c>
      <c r="DJ6454" t="s">
        <v>137</v>
      </c>
      <c r="DK6454">
        <v>0</v>
      </c>
      <c r="DL6454" t="s">
        <v>209</v>
      </c>
      <c r="DM6454" t="s">
        <v>137</v>
      </c>
      <c r="DN6454" t="s">
        <v>137</v>
      </c>
      <c r="DO6454" s="1">
        <v>45348.681944444441</v>
      </c>
      <c r="DP6454" s="1"/>
      <c r="DQ6454" t="s">
        <v>150</v>
      </c>
      <c r="DR6454" t="s">
        <v>151</v>
      </c>
      <c r="DS6454" t="s">
        <v>152</v>
      </c>
      <c r="DT6454" t="s">
        <v>137</v>
      </c>
      <c r="DU6454" t="s">
        <v>137</v>
      </c>
      <c r="DV6454" t="s">
        <v>137</v>
      </c>
      <c r="DW6454" t="s">
        <v>137</v>
      </c>
      <c r="DX6454" t="s">
        <v>40460</v>
      </c>
      <c r="DY6454" t="s">
        <v>137</v>
      </c>
      <c r="DZ6454" t="s">
        <v>168</v>
      </c>
      <c r="EA6454" t="b">
        <v>0</v>
      </c>
      <c r="EB6454" t="s">
        <v>137</v>
      </c>
    </row>
    <row r="6455" spans="1:132" x14ac:dyDescent="0.25">
      <c r="A6455">
        <v>128127119</v>
      </c>
      <c r="B6455">
        <v>5588</v>
      </c>
      <c r="C6455" t="s">
        <v>192</v>
      </c>
      <c r="D6455" t="s">
        <v>40627</v>
      </c>
      <c r="E6455" t="s">
        <v>134</v>
      </c>
      <c r="F6455" t="s">
        <v>532</v>
      </c>
      <c r="G6455" t="s">
        <v>163</v>
      </c>
      <c r="H6455" t="s">
        <v>137</v>
      </c>
      <c r="I6455" t="s">
        <v>40628</v>
      </c>
      <c r="J6455" t="s">
        <v>465</v>
      </c>
      <c r="K6455" t="s">
        <v>466</v>
      </c>
      <c r="L6455" t="s">
        <v>467</v>
      </c>
      <c r="M6455" t="s">
        <v>137</v>
      </c>
      <c r="N6455" t="s">
        <v>6110</v>
      </c>
      <c r="O6455" t="s">
        <v>1393</v>
      </c>
      <c r="P6455" s="1"/>
      <c r="Q6455" s="1">
        <v>45348.580555555556</v>
      </c>
      <c r="R6455" s="1">
        <v>45348.580555555556</v>
      </c>
      <c r="S6455" s="1">
        <v>45369.623611111114</v>
      </c>
      <c r="T6455" s="1">
        <v>45369.623611111114</v>
      </c>
      <c r="U6455" t="s">
        <v>304</v>
      </c>
      <c r="V6455" t="s">
        <v>137</v>
      </c>
      <c r="W6455" t="s">
        <v>137</v>
      </c>
      <c r="X6455" t="s">
        <v>185</v>
      </c>
      <c r="Y6455" t="s">
        <v>199</v>
      </c>
      <c r="Z6455" t="s">
        <v>137</v>
      </c>
      <c r="AA6455" t="s">
        <v>137</v>
      </c>
      <c r="AB6455" t="s">
        <v>137</v>
      </c>
      <c r="AC6455" t="s">
        <v>137</v>
      </c>
      <c r="AD6455" s="2"/>
      <c r="AE6455" t="s">
        <v>137</v>
      </c>
      <c r="AF6455" t="s">
        <v>137</v>
      </c>
      <c r="AG6455" t="s">
        <v>137</v>
      </c>
      <c r="AH6455" t="s">
        <v>137</v>
      </c>
      <c r="AI6455" t="s">
        <v>137</v>
      </c>
      <c r="AJ6455" t="s">
        <v>137</v>
      </c>
      <c r="AK6455" t="s">
        <v>137</v>
      </c>
      <c r="AL6455" s="2"/>
      <c r="AM6455" t="s">
        <v>137</v>
      </c>
      <c r="AN6455" t="s">
        <v>137</v>
      </c>
      <c r="AO6455" t="s">
        <v>137</v>
      </c>
      <c r="AP6455" t="s">
        <v>137</v>
      </c>
      <c r="AQ6455" t="s">
        <v>137</v>
      </c>
      <c r="AR6455" t="s">
        <v>137</v>
      </c>
      <c r="AS6455" t="s">
        <v>137</v>
      </c>
      <c r="AT6455" t="s">
        <v>137</v>
      </c>
      <c r="AU6455" t="s">
        <v>137</v>
      </c>
      <c r="AV6455" t="s">
        <v>137</v>
      </c>
      <c r="AW6455" t="s">
        <v>137</v>
      </c>
      <c r="AX6455" t="s">
        <v>137</v>
      </c>
      <c r="AY6455" t="s">
        <v>137</v>
      </c>
      <c r="AZ6455" t="s">
        <v>137</v>
      </c>
      <c r="BA6455" t="s">
        <v>137</v>
      </c>
      <c r="BB6455" t="s">
        <v>137</v>
      </c>
      <c r="BC6455" t="s">
        <v>137</v>
      </c>
      <c r="BD6455" t="s">
        <v>137</v>
      </c>
      <c r="BE6455" t="s">
        <v>137</v>
      </c>
      <c r="BF6455" t="s">
        <v>137</v>
      </c>
      <c r="BG6455" t="s">
        <v>137</v>
      </c>
      <c r="BH6455" t="s">
        <v>137</v>
      </c>
      <c r="BI6455" t="s">
        <v>137</v>
      </c>
      <c r="BJ6455" t="s">
        <v>137</v>
      </c>
      <c r="BK6455" t="s">
        <v>137</v>
      </c>
      <c r="BL6455" t="s">
        <v>137</v>
      </c>
      <c r="BM6455" t="s">
        <v>137</v>
      </c>
      <c r="BN6455" t="s">
        <v>137</v>
      </c>
      <c r="BO6455" t="s">
        <v>137</v>
      </c>
      <c r="BP6455" t="s">
        <v>137</v>
      </c>
      <c r="BQ6455" t="s">
        <v>137</v>
      </c>
      <c r="BR6455" t="s">
        <v>137</v>
      </c>
      <c r="BS6455" t="s">
        <v>137</v>
      </c>
      <c r="BT6455" t="s">
        <v>137</v>
      </c>
      <c r="BU6455" t="s">
        <v>137</v>
      </c>
      <c r="BW6455" t="s">
        <v>137</v>
      </c>
      <c r="BX6455" t="s">
        <v>137</v>
      </c>
      <c r="BY6455" t="s">
        <v>137</v>
      </c>
      <c r="BZ6455" t="s">
        <v>137</v>
      </c>
      <c r="CA6455" t="s">
        <v>137</v>
      </c>
      <c r="CB6455" t="s">
        <v>137</v>
      </c>
      <c r="CC6455" t="s">
        <v>137</v>
      </c>
      <c r="CD6455" t="s">
        <v>137</v>
      </c>
      <c r="CE6455" t="s">
        <v>137</v>
      </c>
      <c r="CF6455" t="s">
        <v>137</v>
      </c>
      <c r="CG6455" t="s">
        <v>137</v>
      </c>
      <c r="CH6455" t="s">
        <v>137</v>
      </c>
      <c r="CI6455" t="s">
        <v>137</v>
      </c>
      <c r="CJ6455" t="s">
        <v>137</v>
      </c>
      <c r="CK6455" t="s">
        <v>137</v>
      </c>
      <c r="CL6455" t="s">
        <v>137</v>
      </c>
      <c r="CM6455" t="s">
        <v>137</v>
      </c>
      <c r="CN6455" t="s">
        <v>137</v>
      </c>
      <c r="CO6455" t="s">
        <v>137</v>
      </c>
      <c r="CP6455" t="s">
        <v>137</v>
      </c>
      <c r="CQ6455" s="1">
        <v>45369.623611111114</v>
      </c>
      <c r="CR6455" s="1">
        <v>45369.623611111114</v>
      </c>
      <c r="CS6455" s="1"/>
      <c r="CT6455" t="s">
        <v>40629</v>
      </c>
      <c r="CU6455" t="s">
        <v>40630</v>
      </c>
      <c r="CV6455" t="s">
        <v>40631</v>
      </c>
      <c r="CW6455" t="s">
        <v>40632</v>
      </c>
      <c r="CX6455" s="3"/>
      <c r="CY6455" s="3"/>
      <c r="CZ6455">
        <v>1</v>
      </c>
      <c r="DA6455" t="s">
        <v>137</v>
      </c>
      <c r="DB6455" t="s">
        <v>137</v>
      </c>
      <c r="DC6455" t="s">
        <v>137</v>
      </c>
      <c r="DD6455" t="s">
        <v>137</v>
      </c>
      <c r="DE6455" t="s">
        <v>137</v>
      </c>
      <c r="DF6455" t="s">
        <v>40633</v>
      </c>
      <c r="DG6455" t="s">
        <v>137</v>
      </c>
      <c r="DH6455" t="s">
        <v>137</v>
      </c>
      <c r="DI6455" t="s">
        <v>137</v>
      </c>
      <c r="DJ6455" t="s">
        <v>137</v>
      </c>
      <c r="DK6455">
        <v>0</v>
      </c>
      <c r="DL6455" t="s">
        <v>209</v>
      </c>
      <c r="DM6455" t="s">
        <v>40634</v>
      </c>
      <c r="DN6455" t="s">
        <v>137</v>
      </c>
      <c r="DO6455" s="1">
        <v>45369.623611111114</v>
      </c>
      <c r="DP6455" s="1"/>
      <c r="DQ6455" t="s">
        <v>708</v>
      </c>
      <c r="DR6455" t="s">
        <v>709</v>
      </c>
      <c r="DS6455" t="s">
        <v>710</v>
      </c>
      <c r="DT6455" t="s">
        <v>137</v>
      </c>
      <c r="DU6455" t="s">
        <v>137</v>
      </c>
      <c r="DV6455" t="s">
        <v>137</v>
      </c>
      <c r="DW6455" t="s">
        <v>137</v>
      </c>
      <c r="DX6455" t="s">
        <v>137</v>
      </c>
      <c r="DY6455" t="s">
        <v>137</v>
      </c>
      <c r="DZ6455" t="s">
        <v>168</v>
      </c>
      <c r="EA6455" t="b">
        <v>0</v>
      </c>
      <c r="EB6455" t="s">
        <v>137</v>
      </c>
    </row>
    <row r="6456" spans="1:132" x14ac:dyDescent="0.25">
      <c r="A6456">
        <v>128109085</v>
      </c>
      <c r="B6456">
        <v>5587</v>
      </c>
      <c r="C6456" t="s">
        <v>192</v>
      </c>
      <c r="D6456" t="s">
        <v>40635</v>
      </c>
      <c r="E6456" t="s">
        <v>134</v>
      </c>
      <c r="F6456" t="s">
        <v>135</v>
      </c>
      <c r="G6456" t="s">
        <v>136</v>
      </c>
      <c r="H6456" t="s">
        <v>137</v>
      </c>
      <c r="I6456" t="s">
        <v>138</v>
      </c>
      <c r="J6456" t="s">
        <v>465</v>
      </c>
      <c r="K6456" t="s">
        <v>466</v>
      </c>
      <c r="L6456" t="s">
        <v>467</v>
      </c>
      <c r="M6456" t="s">
        <v>137</v>
      </c>
      <c r="N6456" t="s">
        <v>8702</v>
      </c>
      <c r="O6456" t="s">
        <v>8702</v>
      </c>
      <c r="P6456" s="1">
        <v>45348</v>
      </c>
      <c r="Q6456" s="1">
        <v>45348.478472222225</v>
      </c>
      <c r="R6456" s="1">
        <v>45348.478472222225</v>
      </c>
      <c r="S6456" s="1">
        <v>45351.458333333336</v>
      </c>
      <c r="T6456" s="1">
        <v>45351.458333333336</v>
      </c>
      <c r="U6456" t="s">
        <v>580</v>
      </c>
      <c r="V6456" t="s">
        <v>137</v>
      </c>
      <c r="W6456" t="s">
        <v>137</v>
      </c>
      <c r="X6456" t="s">
        <v>231</v>
      </c>
      <c r="Y6456" t="s">
        <v>514</v>
      </c>
      <c r="Z6456" t="s">
        <v>137</v>
      </c>
      <c r="AA6456" t="s">
        <v>137</v>
      </c>
      <c r="AB6456" t="s">
        <v>137</v>
      </c>
      <c r="AC6456" t="s">
        <v>137</v>
      </c>
      <c r="AD6456" s="2"/>
      <c r="AE6456" t="s">
        <v>137</v>
      </c>
      <c r="AF6456" t="s">
        <v>137</v>
      </c>
      <c r="AG6456" t="s">
        <v>137</v>
      </c>
      <c r="AH6456" t="s">
        <v>137</v>
      </c>
      <c r="AI6456" t="s">
        <v>137</v>
      </c>
      <c r="AJ6456" t="s">
        <v>137</v>
      </c>
      <c r="AK6456" t="s">
        <v>137</v>
      </c>
      <c r="AL6456" s="2"/>
      <c r="AM6456" t="s">
        <v>137</v>
      </c>
      <c r="AN6456" t="s">
        <v>137</v>
      </c>
      <c r="AO6456" t="s">
        <v>137</v>
      </c>
      <c r="AP6456" t="s">
        <v>137</v>
      </c>
      <c r="AQ6456" t="s">
        <v>137</v>
      </c>
      <c r="AR6456" t="s">
        <v>137</v>
      </c>
      <c r="AS6456" t="s">
        <v>137</v>
      </c>
      <c r="AT6456" t="s">
        <v>137</v>
      </c>
      <c r="AU6456" t="s">
        <v>137</v>
      </c>
      <c r="AV6456" t="s">
        <v>137</v>
      </c>
      <c r="AW6456" t="s">
        <v>137</v>
      </c>
      <c r="AX6456" t="s">
        <v>137</v>
      </c>
      <c r="AY6456" t="s">
        <v>137</v>
      </c>
      <c r="AZ6456" t="s">
        <v>137</v>
      </c>
      <c r="BA6456" t="s">
        <v>137</v>
      </c>
      <c r="BB6456" t="s">
        <v>137</v>
      </c>
      <c r="BC6456" t="s">
        <v>137</v>
      </c>
      <c r="BD6456" t="s">
        <v>137</v>
      </c>
      <c r="BE6456" t="s">
        <v>137</v>
      </c>
      <c r="BF6456" t="s">
        <v>137</v>
      </c>
      <c r="BG6456" t="s">
        <v>137</v>
      </c>
      <c r="BH6456" t="s">
        <v>137</v>
      </c>
      <c r="BI6456" t="s">
        <v>137</v>
      </c>
      <c r="BJ6456" t="s">
        <v>137</v>
      </c>
      <c r="BK6456" t="s">
        <v>137</v>
      </c>
      <c r="BL6456" t="s">
        <v>137</v>
      </c>
      <c r="BM6456" t="s">
        <v>137</v>
      </c>
      <c r="BN6456" t="s">
        <v>137</v>
      </c>
      <c r="BO6456" t="s">
        <v>137</v>
      </c>
      <c r="BP6456" t="s">
        <v>40636</v>
      </c>
      <c r="BQ6456" t="s">
        <v>137</v>
      </c>
      <c r="BR6456" t="s">
        <v>137</v>
      </c>
      <c r="BS6456" t="s">
        <v>137</v>
      </c>
      <c r="BT6456" t="s">
        <v>137</v>
      </c>
      <c r="BU6456" t="s">
        <v>137</v>
      </c>
      <c r="BW6456" t="s">
        <v>137</v>
      </c>
      <c r="BX6456" t="s">
        <v>137</v>
      </c>
      <c r="BY6456" t="s">
        <v>137</v>
      </c>
      <c r="BZ6456" t="s">
        <v>137</v>
      </c>
      <c r="CA6456" t="s">
        <v>137</v>
      </c>
      <c r="CB6456" t="s">
        <v>137</v>
      </c>
      <c r="CC6456" t="s">
        <v>137</v>
      </c>
      <c r="CD6456" t="s">
        <v>137</v>
      </c>
      <c r="CE6456" t="s">
        <v>137</v>
      </c>
      <c r="CF6456" t="s">
        <v>137</v>
      </c>
      <c r="CG6456" t="s">
        <v>137</v>
      </c>
      <c r="CH6456" t="s">
        <v>137</v>
      </c>
      <c r="CI6456" t="s">
        <v>137</v>
      </c>
      <c r="CJ6456" t="s">
        <v>137</v>
      </c>
      <c r="CK6456" t="s">
        <v>137</v>
      </c>
      <c r="CL6456" t="s">
        <v>137</v>
      </c>
      <c r="CM6456" t="s">
        <v>137</v>
      </c>
      <c r="CN6456" t="s">
        <v>137</v>
      </c>
      <c r="CO6456" t="s">
        <v>137</v>
      </c>
      <c r="CP6456" t="s">
        <v>137</v>
      </c>
      <c r="CQ6456" s="1">
        <v>45351.458333333336</v>
      </c>
      <c r="CR6456" s="1">
        <v>45351.458333333336</v>
      </c>
      <c r="CS6456" s="1"/>
      <c r="CT6456" t="s">
        <v>40637</v>
      </c>
      <c r="CU6456" t="s">
        <v>40637</v>
      </c>
      <c r="CV6456" t="s">
        <v>40638</v>
      </c>
      <c r="CW6456" t="s">
        <v>40639</v>
      </c>
      <c r="CX6456" s="3"/>
      <c r="CY6456" s="3"/>
      <c r="CZ6456">
        <v>1</v>
      </c>
      <c r="DA6456" t="s">
        <v>40640</v>
      </c>
      <c r="DB6456" t="s">
        <v>137</v>
      </c>
      <c r="DC6456" t="s">
        <v>137</v>
      </c>
      <c r="DD6456" t="s">
        <v>137</v>
      </c>
      <c r="DE6456" t="s">
        <v>137</v>
      </c>
      <c r="DF6456" t="s">
        <v>40641</v>
      </c>
      <c r="DG6456" t="s">
        <v>137</v>
      </c>
      <c r="DH6456" t="s">
        <v>137</v>
      </c>
      <c r="DI6456" t="s">
        <v>137</v>
      </c>
      <c r="DJ6456" t="s">
        <v>137</v>
      </c>
      <c r="DK6456">
        <v>0</v>
      </c>
      <c r="DL6456" t="s">
        <v>209</v>
      </c>
      <c r="DM6456" t="s">
        <v>16584</v>
      </c>
      <c r="DN6456" t="s">
        <v>137</v>
      </c>
      <c r="DO6456" s="1">
        <v>45351.458333333336</v>
      </c>
      <c r="DP6456" s="1"/>
      <c r="DQ6456" t="s">
        <v>708</v>
      </c>
      <c r="DR6456" t="s">
        <v>709</v>
      </c>
      <c r="DS6456" t="s">
        <v>710</v>
      </c>
      <c r="DT6456" t="s">
        <v>137</v>
      </c>
      <c r="DU6456" t="s">
        <v>137</v>
      </c>
      <c r="DV6456" t="s">
        <v>137</v>
      </c>
      <c r="DW6456" t="s">
        <v>137</v>
      </c>
      <c r="DX6456" t="s">
        <v>40642</v>
      </c>
      <c r="DY6456" t="s">
        <v>137</v>
      </c>
      <c r="DZ6456" t="s">
        <v>148</v>
      </c>
      <c r="EA6456" t="b">
        <v>0</v>
      </c>
      <c r="EB6456" t="s">
        <v>137</v>
      </c>
    </row>
    <row r="6457" spans="1:132" x14ac:dyDescent="0.25">
      <c r="A6457">
        <v>128107391</v>
      </c>
      <c r="B6457">
        <v>5586</v>
      </c>
      <c r="C6457" t="s">
        <v>192</v>
      </c>
      <c r="D6457" t="s">
        <v>193</v>
      </c>
      <c r="E6457" t="s">
        <v>134</v>
      </c>
      <c r="F6457" t="s">
        <v>135</v>
      </c>
      <c r="G6457" t="s">
        <v>194</v>
      </c>
      <c r="H6457" t="s">
        <v>195</v>
      </c>
      <c r="I6457" t="s">
        <v>196</v>
      </c>
      <c r="J6457" t="s">
        <v>534</v>
      </c>
      <c r="K6457" t="s">
        <v>535</v>
      </c>
      <c r="L6457" t="s">
        <v>536</v>
      </c>
      <c r="M6457" t="s">
        <v>137</v>
      </c>
      <c r="N6457" t="s">
        <v>10713</v>
      </c>
      <c r="O6457" t="s">
        <v>10713</v>
      </c>
      <c r="P6457" s="1">
        <v>45348</v>
      </c>
      <c r="Q6457" s="1">
        <v>45348.470138888886</v>
      </c>
      <c r="R6457" s="1">
        <v>45348.470138888886</v>
      </c>
      <c r="S6457" s="1">
        <v>45371.638194444444</v>
      </c>
      <c r="T6457" s="1">
        <v>45371.638194444444</v>
      </c>
      <c r="U6457" t="s">
        <v>198</v>
      </c>
      <c r="V6457" t="s">
        <v>137</v>
      </c>
      <c r="W6457" t="s">
        <v>137</v>
      </c>
      <c r="X6457" t="s">
        <v>185</v>
      </c>
      <c r="Y6457" t="s">
        <v>199</v>
      </c>
      <c r="Z6457" t="s">
        <v>137</v>
      </c>
      <c r="AA6457" t="s">
        <v>137</v>
      </c>
      <c r="AB6457" t="s">
        <v>137</v>
      </c>
      <c r="AC6457" t="s">
        <v>137</v>
      </c>
      <c r="AD6457" s="2"/>
      <c r="AE6457" t="s">
        <v>137</v>
      </c>
      <c r="AF6457" t="s">
        <v>137</v>
      </c>
      <c r="AG6457" t="s">
        <v>137</v>
      </c>
      <c r="AH6457" t="s">
        <v>137</v>
      </c>
      <c r="AI6457" t="s">
        <v>137</v>
      </c>
      <c r="AJ6457" t="s">
        <v>137</v>
      </c>
      <c r="AK6457" t="s">
        <v>137</v>
      </c>
      <c r="AL6457" s="2"/>
      <c r="AM6457" t="s">
        <v>137</v>
      </c>
      <c r="AN6457" t="s">
        <v>137</v>
      </c>
      <c r="AO6457" t="s">
        <v>137</v>
      </c>
      <c r="AP6457" t="s">
        <v>137</v>
      </c>
      <c r="AQ6457" t="s">
        <v>137</v>
      </c>
      <c r="AR6457" t="s">
        <v>137</v>
      </c>
      <c r="AS6457" t="s">
        <v>137</v>
      </c>
      <c r="AT6457" t="s">
        <v>137</v>
      </c>
      <c r="AU6457" t="s">
        <v>137</v>
      </c>
      <c r="AV6457" t="s">
        <v>137</v>
      </c>
      <c r="AW6457" t="s">
        <v>26769</v>
      </c>
      <c r="AX6457" t="s">
        <v>137</v>
      </c>
      <c r="AY6457" t="s">
        <v>137</v>
      </c>
      <c r="AZ6457" t="s">
        <v>137</v>
      </c>
      <c r="BA6457" t="s">
        <v>137</v>
      </c>
      <c r="BB6457" t="s">
        <v>137</v>
      </c>
      <c r="BC6457" t="s">
        <v>201</v>
      </c>
      <c r="BD6457" t="s">
        <v>232</v>
      </c>
      <c r="BE6457" t="s">
        <v>40643</v>
      </c>
      <c r="BF6457" t="s">
        <v>40644</v>
      </c>
      <c r="BG6457" t="s">
        <v>137</v>
      </c>
      <c r="BH6457" t="s">
        <v>137</v>
      </c>
      <c r="BI6457" t="s">
        <v>137</v>
      </c>
      <c r="BJ6457" t="s">
        <v>137</v>
      </c>
      <c r="BK6457" t="s">
        <v>137</v>
      </c>
      <c r="BL6457" t="s">
        <v>137</v>
      </c>
      <c r="BM6457" t="s">
        <v>137</v>
      </c>
      <c r="BN6457" t="s">
        <v>137</v>
      </c>
      <c r="BO6457" t="s">
        <v>137</v>
      </c>
      <c r="BP6457" t="s">
        <v>137</v>
      </c>
      <c r="BQ6457" t="s">
        <v>137</v>
      </c>
      <c r="BR6457" t="s">
        <v>137</v>
      </c>
      <c r="BS6457" t="s">
        <v>137</v>
      </c>
      <c r="BT6457" t="s">
        <v>137</v>
      </c>
      <c r="BU6457" t="s">
        <v>137</v>
      </c>
      <c r="BW6457" t="s">
        <v>137</v>
      </c>
      <c r="BX6457" t="s">
        <v>137</v>
      </c>
      <c r="BY6457" t="s">
        <v>137</v>
      </c>
      <c r="BZ6457" t="s">
        <v>137</v>
      </c>
      <c r="CA6457" t="s">
        <v>137</v>
      </c>
      <c r="CB6457" t="s">
        <v>137</v>
      </c>
      <c r="CC6457" t="s">
        <v>137</v>
      </c>
      <c r="CD6457" t="s">
        <v>137</v>
      </c>
      <c r="CE6457" t="s">
        <v>137</v>
      </c>
      <c r="CF6457" t="s">
        <v>137</v>
      </c>
      <c r="CG6457" t="s">
        <v>137</v>
      </c>
      <c r="CH6457" t="s">
        <v>137</v>
      </c>
      <c r="CI6457" t="s">
        <v>137</v>
      </c>
      <c r="CJ6457" t="s">
        <v>137</v>
      </c>
      <c r="CK6457" t="s">
        <v>137</v>
      </c>
      <c r="CL6457" t="s">
        <v>137</v>
      </c>
      <c r="CM6457" t="s">
        <v>137</v>
      </c>
      <c r="CN6457" t="s">
        <v>137</v>
      </c>
      <c r="CO6457" t="s">
        <v>137</v>
      </c>
      <c r="CP6457" t="s">
        <v>137</v>
      </c>
      <c r="CQ6457" s="1">
        <v>45371.638194444444</v>
      </c>
      <c r="CR6457" s="1">
        <v>45371.638194444444</v>
      </c>
      <c r="CS6457" s="1"/>
      <c r="CT6457" t="s">
        <v>40645</v>
      </c>
      <c r="CU6457" t="s">
        <v>40645</v>
      </c>
      <c r="CV6457" t="s">
        <v>40646</v>
      </c>
      <c r="CW6457" t="s">
        <v>40647</v>
      </c>
      <c r="CX6457" s="3"/>
      <c r="CY6457" s="3"/>
      <c r="CZ6457">
        <v>1</v>
      </c>
      <c r="DA6457" t="s">
        <v>40648</v>
      </c>
      <c r="DB6457" t="s">
        <v>137</v>
      </c>
      <c r="DC6457" t="s">
        <v>137</v>
      </c>
      <c r="DD6457" t="s">
        <v>137</v>
      </c>
      <c r="DE6457" t="s">
        <v>137</v>
      </c>
      <c r="DF6457" t="s">
        <v>40649</v>
      </c>
      <c r="DG6457" t="s">
        <v>900</v>
      </c>
      <c r="DH6457" t="s">
        <v>3080</v>
      </c>
      <c r="DI6457" t="s">
        <v>137</v>
      </c>
      <c r="DJ6457" t="s">
        <v>137</v>
      </c>
      <c r="DK6457">
        <v>0</v>
      </c>
      <c r="DL6457" t="s">
        <v>209</v>
      </c>
      <c r="DM6457" t="s">
        <v>137</v>
      </c>
      <c r="DN6457" t="s">
        <v>137</v>
      </c>
      <c r="DO6457" s="1">
        <v>45371.638194444444</v>
      </c>
      <c r="DP6457" s="1"/>
      <c r="DQ6457" t="s">
        <v>534</v>
      </c>
      <c r="DR6457" t="s">
        <v>535</v>
      </c>
      <c r="DS6457" t="s">
        <v>536</v>
      </c>
      <c r="DT6457" t="s">
        <v>137</v>
      </c>
      <c r="DU6457" t="s">
        <v>137</v>
      </c>
      <c r="DV6457" t="s">
        <v>137</v>
      </c>
      <c r="DW6457" t="s">
        <v>137</v>
      </c>
      <c r="DX6457" t="s">
        <v>10720</v>
      </c>
      <c r="DY6457" t="s">
        <v>137</v>
      </c>
      <c r="DZ6457" t="s">
        <v>148</v>
      </c>
      <c r="EA6457" t="b">
        <v>0</v>
      </c>
      <c r="EB6457" t="s">
        <v>137</v>
      </c>
    </row>
    <row r="6458" spans="1:132" x14ac:dyDescent="0.25">
      <c r="A6458">
        <v>128103846</v>
      </c>
      <c r="B6458">
        <v>5585</v>
      </c>
      <c r="C6458" t="s">
        <v>192</v>
      </c>
      <c r="D6458" t="s">
        <v>133</v>
      </c>
      <c r="E6458" t="s">
        <v>134</v>
      </c>
      <c r="F6458" t="s">
        <v>135</v>
      </c>
      <c r="G6458" t="s">
        <v>136</v>
      </c>
      <c r="H6458" t="s">
        <v>137</v>
      </c>
      <c r="I6458" t="s">
        <v>138</v>
      </c>
      <c r="J6458" t="s">
        <v>557</v>
      </c>
      <c r="K6458" t="s">
        <v>558</v>
      </c>
      <c r="L6458" t="s">
        <v>559</v>
      </c>
      <c r="M6458" t="s">
        <v>137</v>
      </c>
      <c r="N6458" t="s">
        <v>1125</v>
      </c>
      <c r="O6458" t="s">
        <v>1125</v>
      </c>
      <c r="P6458" s="1">
        <v>45348</v>
      </c>
      <c r="Q6458" s="1">
        <v>45348.452777777777</v>
      </c>
      <c r="R6458" s="1">
        <v>45348.452777777777</v>
      </c>
      <c r="S6458" s="1">
        <v>45364.406944444447</v>
      </c>
      <c r="T6458" s="1">
        <v>45364.406944444447</v>
      </c>
      <c r="U6458" t="s">
        <v>2932</v>
      </c>
      <c r="V6458" t="s">
        <v>137</v>
      </c>
      <c r="W6458" t="s">
        <v>137</v>
      </c>
      <c r="X6458" t="s">
        <v>185</v>
      </c>
      <c r="Y6458" t="s">
        <v>137</v>
      </c>
      <c r="Z6458" t="s">
        <v>137</v>
      </c>
      <c r="AA6458" t="s">
        <v>137</v>
      </c>
      <c r="AB6458" t="s">
        <v>137</v>
      </c>
      <c r="AC6458" t="s">
        <v>137</v>
      </c>
      <c r="AD6458" s="2"/>
      <c r="AE6458" t="s">
        <v>137</v>
      </c>
      <c r="AF6458" t="s">
        <v>137</v>
      </c>
      <c r="AG6458" t="s">
        <v>137</v>
      </c>
      <c r="AH6458" t="s">
        <v>137</v>
      </c>
      <c r="AI6458" t="s">
        <v>137</v>
      </c>
      <c r="AJ6458" t="s">
        <v>137</v>
      </c>
      <c r="AK6458" t="s">
        <v>137</v>
      </c>
      <c r="AL6458" s="2"/>
      <c r="AM6458" t="s">
        <v>137</v>
      </c>
      <c r="AN6458" t="s">
        <v>137</v>
      </c>
      <c r="AO6458" t="s">
        <v>137</v>
      </c>
      <c r="AP6458" t="s">
        <v>137</v>
      </c>
      <c r="AQ6458" t="s">
        <v>137</v>
      </c>
      <c r="AR6458" t="s">
        <v>137</v>
      </c>
      <c r="AS6458" t="s">
        <v>137</v>
      </c>
      <c r="AT6458" t="s">
        <v>137</v>
      </c>
      <c r="AU6458" t="s">
        <v>137</v>
      </c>
      <c r="AV6458" t="s">
        <v>137</v>
      </c>
      <c r="AW6458" t="s">
        <v>137</v>
      </c>
      <c r="AX6458" t="s">
        <v>137</v>
      </c>
      <c r="AY6458" t="s">
        <v>137</v>
      </c>
      <c r="AZ6458" t="s">
        <v>137</v>
      </c>
      <c r="BA6458" t="s">
        <v>137</v>
      </c>
      <c r="BB6458" t="s">
        <v>137</v>
      </c>
      <c r="BC6458" t="s">
        <v>137</v>
      </c>
      <c r="BD6458" t="s">
        <v>137</v>
      </c>
      <c r="BE6458" t="s">
        <v>137</v>
      </c>
      <c r="BF6458" t="s">
        <v>137</v>
      </c>
      <c r="BG6458" t="s">
        <v>137</v>
      </c>
      <c r="BH6458" t="s">
        <v>137</v>
      </c>
      <c r="BI6458" t="s">
        <v>137</v>
      </c>
      <c r="BJ6458" t="s">
        <v>137</v>
      </c>
      <c r="BK6458" t="s">
        <v>137</v>
      </c>
      <c r="BL6458" t="s">
        <v>137</v>
      </c>
      <c r="BM6458" t="s">
        <v>137</v>
      </c>
      <c r="BN6458" t="s">
        <v>137</v>
      </c>
      <c r="BO6458" t="s">
        <v>137</v>
      </c>
      <c r="BP6458" t="s">
        <v>40650</v>
      </c>
      <c r="BQ6458" t="s">
        <v>137</v>
      </c>
      <c r="BR6458" t="s">
        <v>137</v>
      </c>
      <c r="BS6458" t="s">
        <v>137</v>
      </c>
      <c r="BT6458" t="s">
        <v>137</v>
      </c>
      <c r="BU6458" t="s">
        <v>137</v>
      </c>
      <c r="BW6458" t="s">
        <v>137</v>
      </c>
      <c r="BX6458" t="s">
        <v>137</v>
      </c>
      <c r="BY6458" t="s">
        <v>137</v>
      </c>
      <c r="BZ6458" t="s">
        <v>137</v>
      </c>
      <c r="CA6458" t="s">
        <v>137</v>
      </c>
      <c r="CB6458" t="s">
        <v>137</v>
      </c>
      <c r="CC6458" t="s">
        <v>137</v>
      </c>
      <c r="CD6458" t="s">
        <v>137</v>
      </c>
      <c r="CE6458" t="s">
        <v>137</v>
      </c>
      <c r="CF6458" t="s">
        <v>137</v>
      </c>
      <c r="CG6458" t="s">
        <v>137</v>
      </c>
      <c r="CH6458" t="s">
        <v>137</v>
      </c>
      <c r="CI6458" t="s">
        <v>137</v>
      </c>
      <c r="CJ6458" t="s">
        <v>137</v>
      </c>
      <c r="CK6458" t="s">
        <v>137</v>
      </c>
      <c r="CL6458" t="s">
        <v>137</v>
      </c>
      <c r="CM6458" t="s">
        <v>137</v>
      </c>
      <c r="CN6458" t="s">
        <v>137</v>
      </c>
      <c r="CO6458" t="s">
        <v>137</v>
      </c>
      <c r="CP6458" t="s">
        <v>137</v>
      </c>
      <c r="CQ6458" s="1">
        <v>45364.406944444447</v>
      </c>
      <c r="CR6458" s="1">
        <v>45364.406944444447</v>
      </c>
      <c r="CS6458" s="1"/>
      <c r="CT6458" t="s">
        <v>40651</v>
      </c>
      <c r="CU6458" t="s">
        <v>40652</v>
      </c>
      <c r="CV6458" t="s">
        <v>40653</v>
      </c>
      <c r="CW6458" t="s">
        <v>40654</v>
      </c>
      <c r="CX6458" s="3"/>
      <c r="CY6458" s="3"/>
      <c r="CZ6458">
        <v>2</v>
      </c>
      <c r="DA6458" t="s">
        <v>40655</v>
      </c>
      <c r="DB6458" t="s">
        <v>137</v>
      </c>
      <c r="DC6458" t="s">
        <v>137</v>
      </c>
      <c r="DD6458" t="s">
        <v>137</v>
      </c>
      <c r="DE6458" t="s">
        <v>137</v>
      </c>
      <c r="DF6458" t="s">
        <v>40656</v>
      </c>
      <c r="DG6458" t="s">
        <v>900</v>
      </c>
      <c r="DH6458" t="s">
        <v>3650</v>
      </c>
      <c r="DI6458" t="s">
        <v>137</v>
      </c>
      <c r="DJ6458" t="s">
        <v>137</v>
      </c>
      <c r="DK6458">
        <v>0</v>
      </c>
      <c r="DL6458" t="s">
        <v>209</v>
      </c>
      <c r="DM6458" t="s">
        <v>137</v>
      </c>
      <c r="DN6458" t="s">
        <v>137</v>
      </c>
      <c r="DO6458" s="1">
        <v>45364.406944444447</v>
      </c>
      <c r="DP6458" s="1"/>
      <c r="DQ6458" t="s">
        <v>557</v>
      </c>
      <c r="DR6458" t="s">
        <v>558</v>
      </c>
      <c r="DS6458" t="s">
        <v>559</v>
      </c>
      <c r="DT6458" t="s">
        <v>137</v>
      </c>
      <c r="DU6458" t="s">
        <v>137</v>
      </c>
      <c r="DV6458" t="s">
        <v>137</v>
      </c>
      <c r="DW6458" t="s">
        <v>137</v>
      </c>
      <c r="DX6458" t="s">
        <v>137</v>
      </c>
      <c r="DY6458" t="s">
        <v>137</v>
      </c>
      <c r="DZ6458" t="s">
        <v>148</v>
      </c>
      <c r="EA6458" t="b">
        <v>0</v>
      </c>
      <c r="EB6458" t="s">
        <v>137</v>
      </c>
    </row>
    <row r="6459" spans="1:132" x14ac:dyDescent="0.25">
      <c r="A6459">
        <v>128094611</v>
      </c>
      <c r="B6459">
        <v>5584</v>
      </c>
      <c r="C6459" t="s">
        <v>192</v>
      </c>
      <c r="D6459" t="s">
        <v>40657</v>
      </c>
      <c r="E6459" t="s">
        <v>134</v>
      </c>
      <c r="F6459" t="s">
        <v>162</v>
      </c>
      <c r="G6459" t="s">
        <v>163</v>
      </c>
      <c r="H6459" t="s">
        <v>137</v>
      </c>
      <c r="I6459" t="s">
        <v>40658</v>
      </c>
      <c r="J6459" t="s">
        <v>32127</v>
      </c>
      <c r="K6459" t="s">
        <v>32128</v>
      </c>
      <c r="L6459" t="s">
        <v>32129</v>
      </c>
      <c r="M6459" t="s">
        <v>137</v>
      </c>
      <c r="N6459" t="s">
        <v>1503</v>
      </c>
      <c r="O6459" t="s">
        <v>303</v>
      </c>
      <c r="P6459" s="1"/>
      <c r="Q6459" s="1">
        <v>45348.408333333333</v>
      </c>
      <c r="R6459" s="1">
        <v>45348.408333333333</v>
      </c>
      <c r="S6459" s="1">
        <v>45349.349305555559</v>
      </c>
      <c r="T6459" s="1">
        <v>45349.349305555559</v>
      </c>
      <c r="U6459" t="s">
        <v>304</v>
      </c>
      <c r="V6459" t="s">
        <v>137</v>
      </c>
      <c r="W6459" t="s">
        <v>137</v>
      </c>
      <c r="X6459" t="s">
        <v>360</v>
      </c>
      <c r="Y6459" t="s">
        <v>199</v>
      </c>
      <c r="Z6459" t="s">
        <v>137</v>
      </c>
      <c r="AA6459" t="s">
        <v>137</v>
      </c>
      <c r="AB6459" t="s">
        <v>137</v>
      </c>
      <c r="AC6459" t="s">
        <v>137</v>
      </c>
      <c r="AD6459" s="2"/>
      <c r="AE6459" t="s">
        <v>137</v>
      </c>
      <c r="AF6459" t="s">
        <v>137</v>
      </c>
      <c r="AG6459" t="s">
        <v>137</v>
      </c>
      <c r="AH6459" t="s">
        <v>137</v>
      </c>
      <c r="AI6459" t="s">
        <v>137</v>
      </c>
      <c r="AJ6459" t="s">
        <v>137</v>
      </c>
      <c r="AK6459" t="s">
        <v>137</v>
      </c>
      <c r="AL6459" s="2"/>
      <c r="AM6459" t="s">
        <v>137</v>
      </c>
      <c r="AN6459" t="s">
        <v>137</v>
      </c>
      <c r="AO6459" t="s">
        <v>137</v>
      </c>
      <c r="AP6459" t="s">
        <v>137</v>
      </c>
      <c r="AQ6459" t="s">
        <v>137</v>
      </c>
      <c r="AR6459" t="s">
        <v>137</v>
      </c>
      <c r="AS6459" t="s">
        <v>137</v>
      </c>
      <c r="AT6459" t="s">
        <v>137</v>
      </c>
      <c r="AU6459" t="s">
        <v>137</v>
      </c>
      <c r="AV6459" t="s">
        <v>137</v>
      </c>
      <c r="AW6459" t="s">
        <v>137</v>
      </c>
      <c r="AX6459" t="s">
        <v>137</v>
      </c>
      <c r="AY6459" t="s">
        <v>137</v>
      </c>
      <c r="AZ6459" t="s">
        <v>137</v>
      </c>
      <c r="BA6459" t="s">
        <v>137</v>
      </c>
      <c r="BB6459" t="s">
        <v>137</v>
      </c>
      <c r="BC6459" t="s">
        <v>137</v>
      </c>
      <c r="BD6459" t="s">
        <v>137</v>
      </c>
      <c r="BE6459" t="s">
        <v>137</v>
      </c>
      <c r="BF6459" t="s">
        <v>137</v>
      </c>
      <c r="BG6459" t="s">
        <v>137</v>
      </c>
      <c r="BH6459" t="s">
        <v>137</v>
      </c>
      <c r="BI6459" t="s">
        <v>137</v>
      </c>
      <c r="BJ6459" t="s">
        <v>137</v>
      </c>
      <c r="BK6459" t="s">
        <v>137</v>
      </c>
      <c r="BL6459" t="s">
        <v>137</v>
      </c>
      <c r="BM6459" t="s">
        <v>137</v>
      </c>
      <c r="BN6459" t="s">
        <v>137</v>
      </c>
      <c r="BO6459" t="s">
        <v>137</v>
      </c>
      <c r="BP6459" t="s">
        <v>137</v>
      </c>
      <c r="BQ6459" t="s">
        <v>137</v>
      </c>
      <c r="BR6459" t="s">
        <v>137</v>
      </c>
      <c r="BS6459" t="s">
        <v>137</v>
      </c>
      <c r="BT6459" t="s">
        <v>137</v>
      </c>
      <c r="BU6459" t="s">
        <v>137</v>
      </c>
      <c r="BW6459" t="s">
        <v>137</v>
      </c>
      <c r="BX6459" t="s">
        <v>137</v>
      </c>
      <c r="BY6459" t="s">
        <v>137</v>
      </c>
      <c r="BZ6459" t="s">
        <v>137</v>
      </c>
      <c r="CA6459" t="s">
        <v>137</v>
      </c>
      <c r="CB6459" t="s">
        <v>137</v>
      </c>
      <c r="CC6459" t="s">
        <v>137</v>
      </c>
      <c r="CD6459" t="s">
        <v>137</v>
      </c>
      <c r="CE6459" t="s">
        <v>137</v>
      </c>
      <c r="CF6459" t="s">
        <v>137</v>
      </c>
      <c r="CG6459" t="s">
        <v>137</v>
      </c>
      <c r="CH6459" t="s">
        <v>137</v>
      </c>
      <c r="CI6459" t="s">
        <v>137</v>
      </c>
      <c r="CJ6459" t="s">
        <v>137</v>
      </c>
      <c r="CK6459" t="s">
        <v>137</v>
      </c>
      <c r="CL6459" t="s">
        <v>137</v>
      </c>
      <c r="CM6459" t="s">
        <v>137</v>
      </c>
      <c r="CN6459" t="s">
        <v>137</v>
      </c>
      <c r="CO6459" t="s">
        <v>137</v>
      </c>
      <c r="CP6459" t="s">
        <v>137</v>
      </c>
      <c r="CQ6459" s="1">
        <v>45349.349305555559</v>
      </c>
      <c r="CR6459" s="1">
        <v>45349.349305555559</v>
      </c>
      <c r="CS6459" s="1"/>
      <c r="CT6459" t="s">
        <v>1853</v>
      </c>
      <c r="CU6459" t="s">
        <v>40659</v>
      </c>
      <c r="CV6459" t="s">
        <v>1853</v>
      </c>
      <c r="CW6459" t="s">
        <v>40660</v>
      </c>
      <c r="CX6459" s="3"/>
      <c r="CY6459" s="3"/>
      <c r="CZ6459">
        <v>1</v>
      </c>
      <c r="DA6459" t="s">
        <v>137</v>
      </c>
      <c r="DB6459" t="s">
        <v>137</v>
      </c>
      <c r="DC6459" t="s">
        <v>137</v>
      </c>
      <c r="DD6459" t="s">
        <v>137</v>
      </c>
      <c r="DE6459" t="s">
        <v>137</v>
      </c>
      <c r="DF6459" t="s">
        <v>40661</v>
      </c>
      <c r="DG6459" t="s">
        <v>137</v>
      </c>
      <c r="DH6459" t="s">
        <v>137</v>
      </c>
      <c r="DI6459" t="s">
        <v>137</v>
      </c>
      <c r="DJ6459" t="s">
        <v>137</v>
      </c>
      <c r="DK6459">
        <v>0</v>
      </c>
      <c r="DL6459" t="s">
        <v>209</v>
      </c>
      <c r="DM6459" t="s">
        <v>137</v>
      </c>
      <c r="DN6459" t="s">
        <v>137</v>
      </c>
      <c r="DO6459" s="1">
        <v>45349.349305555559</v>
      </c>
      <c r="DP6459" s="1"/>
      <c r="DQ6459" t="s">
        <v>32127</v>
      </c>
      <c r="DR6459" t="s">
        <v>32128</v>
      </c>
      <c r="DS6459" t="s">
        <v>32129</v>
      </c>
      <c r="DT6459" t="s">
        <v>137</v>
      </c>
      <c r="DU6459" t="s">
        <v>137</v>
      </c>
      <c r="DV6459" t="s">
        <v>137</v>
      </c>
      <c r="DW6459" t="s">
        <v>137</v>
      </c>
      <c r="DX6459" t="s">
        <v>137</v>
      </c>
      <c r="DY6459" t="s">
        <v>137</v>
      </c>
      <c r="DZ6459" t="s">
        <v>168</v>
      </c>
      <c r="EA6459" t="b">
        <v>0</v>
      </c>
      <c r="EB6459" t="s">
        <v>137</v>
      </c>
    </row>
    <row r="6460" spans="1:132" x14ac:dyDescent="0.25">
      <c r="A6460">
        <v>128087649</v>
      </c>
      <c r="B6460">
        <v>5583</v>
      </c>
      <c r="C6460" t="s">
        <v>192</v>
      </c>
      <c r="D6460" t="s">
        <v>133</v>
      </c>
      <c r="E6460" t="s">
        <v>134</v>
      </c>
      <c r="F6460" t="s">
        <v>135</v>
      </c>
      <c r="G6460" t="s">
        <v>136</v>
      </c>
      <c r="H6460" t="s">
        <v>137</v>
      </c>
      <c r="I6460" t="s">
        <v>138</v>
      </c>
      <c r="J6460" t="s">
        <v>150</v>
      </c>
      <c r="K6460" t="s">
        <v>151</v>
      </c>
      <c r="L6460" t="s">
        <v>152</v>
      </c>
      <c r="M6460" t="s">
        <v>137</v>
      </c>
      <c r="N6460" t="s">
        <v>721</v>
      </c>
      <c r="O6460" t="s">
        <v>721</v>
      </c>
      <c r="P6460" s="1">
        <v>45348</v>
      </c>
      <c r="Q6460" s="1">
        <v>45348.370833333334</v>
      </c>
      <c r="R6460" s="1">
        <v>45348.370833333334</v>
      </c>
      <c r="S6460" s="1">
        <v>45385.663888888892</v>
      </c>
      <c r="T6460" s="1">
        <v>45385.663888888892</v>
      </c>
      <c r="U6460" t="s">
        <v>722</v>
      </c>
      <c r="V6460" t="s">
        <v>137</v>
      </c>
      <c r="W6460" t="s">
        <v>137</v>
      </c>
      <c r="X6460" t="s">
        <v>185</v>
      </c>
      <c r="Y6460" t="s">
        <v>723</v>
      </c>
      <c r="Z6460" t="s">
        <v>137</v>
      </c>
      <c r="AA6460" t="s">
        <v>137</v>
      </c>
      <c r="AB6460" t="s">
        <v>137</v>
      </c>
      <c r="AC6460" t="s">
        <v>137</v>
      </c>
      <c r="AD6460" s="2"/>
      <c r="AE6460" t="s">
        <v>137</v>
      </c>
      <c r="AF6460" t="s">
        <v>137</v>
      </c>
      <c r="AG6460" t="s">
        <v>137</v>
      </c>
      <c r="AH6460" t="s">
        <v>137</v>
      </c>
      <c r="AI6460" t="s">
        <v>137</v>
      </c>
      <c r="AJ6460" t="s">
        <v>137</v>
      </c>
      <c r="AK6460" t="s">
        <v>137</v>
      </c>
      <c r="AL6460" s="2"/>
      <c r="AM6460" t="s">
        <v>137</v>
      </c>
      <c r="AN6460" t="s">
        <v>137</v>
      </c>
      <c r="AO6460" t="s">
        <v>137</v>
      </c>
      <c r="AP6460" t="s">
        <v>137</v>
      </c>
      <c r="AQ6460" t="s">
        <v>137</v>
      </c>
      <c r="AR6460" t="s">
        <v>137</v>
      </c>
      <c r="AS6460" t="s">
        <v>137</v>
      </c>
      <c r="AT6460" t="s">
        <v>137</v>
      </c>
      <c r="AU6460" t="s">
        <v>137</v>
      </c>
      <c r="AV6460" t="s">
        <v>137</v>
      </c>
      <c r="AW6460" t="s">
        <v>137</v>
      </c>
      <c r="AX6460" t="s">
        <v>137</v>
      </c>
      <c r="AY6460" t="s">
        <v>137</v>
      </c>
      <c r="AZ6460" t="s">
        <v>137</v>
      </c>
      <c r="BA6460" t="s">
        <v>137</v>
      </c>
      <c r="BB6460" t="s">
        <v>137</v>
      </c>
      <c r="BC6460" t="s">
        <v>137</v>
      </c>
      <c r="BD6460" t="s">
        <v>137</v>
      </c>
      <c r="BE6460" t="s">
        <v>137</v>
      </c>
      <c r="BF6460" t="s">
        <v>137</v>
      </c>
      <c r="BG6460" t="s">
        <v>137</v>
      </c>
      <c r="BH6460" t="s">
        <v>137</v>
      </c>
      <c r="BI6460" t="s">
        <v>137</v>
      </c>
      <c r="BJ6460" t="s">
        <v>137</v>
      </c>
      <c r="BK6460" t="s">
        <v>137</v>
      </c>
      <c r="BL6460" t="s">
        <v>137</v>
      </c>
      <c r="BM6460" t="s">
        <v>137</v>
      </c>
      <c r="BN6460" t="s">
        <v>137</v>
      </c>
      <c r="BO6460" t="s">
        <v>137</v>
      </c>
      <c r="BP6460" t="s">
        <v>40662</v>
      </c>
      <c r="BQ6460" t="s">
        <v>137</v>
      </c>
      <c r="BR6460" t="s">
        <v>137</v>
      </c>
      <c r="BS6460" t="s">
        <v>137</v>
      </c>
      <c r="BT6460" t="s">
        <v>137</v>
      </c>
      <c r="BU6460" t="s">
        <v>137</v>
      </c>
      <c r="BW6460" t="s">
        <v>137</v>
      </c>
      <c r="BX6460" t="s">
        <v>137</v>
      </c>
      <c r="BY6460" t="s">
        <v>137</v>
      </c>
      <c r="BZ6460" t="s">
        <v>137</v>
      </c>
      <c r="CA6460" t="s">
        <v>137</v>
      </c>
      <c r="CB6460" t="s">
        <v>137</v>
      </c>
      <c r="CC6460" t="s">
        <v>137</v>
      </c>
      <c r="CD6460" t="s">
        <v>137</v>
      </c>
      <c r="CE6460" t="s">
        <v>137</v>
      </c>
      <c r="CF6460" t="s">
        <v>137</v>
      </c>
      <c r="CG6460" t="s">
        <v>137</v>
      </c>
      <c r="CH6460" t="s">
        <v>137</v>
      </c>
      <c r="CI6460" t="s">
        <v>137</v>
      </c>
      <c r="CJ6460" t="s">
        <v>137</v>
      </c>
      <c r="CK6460" t="s">
        <v>137</v>
      </c>
      <c r="CL6460" t="s">
        <v>137</v>
      </c>
      <c r="CM6460" t="s">
        <v>137</v>
      </c>
      <c r="CN6460" t="s">
        <v>137</v>
      </c>
      <c r="CO6460" t="s">
        <v>137</v>
      </c>
      <c r="CP6460" t="s">
        <v>137</v>
      </c>
      <c r="CQ6460" s="1">
        <v>45385.663888888892</v>
      </c>
      <c r="CR6460" s="1">
        <v>45385.663888888892</v>
      </c>
      <c r="CS6460" s="1"/>
      <c r="CT6460" t="s">
        <v>40663</v>
      </c>
      <c r="CU6460" t="s">
        <v>40664</v>
      </c>
      <c r="CV6460" t="s">
        <v>40665</v>
      </c>
      <c r="CW6460" t="s">
        <v>40666</v>
      </c>
      <c r="CX6460" s="3"/>
      <c r="CY6460" s="3"/>
      <c r="CZ6460">
        <v>2</v>
      </c>
      <c r="DA6460" t="s">
        <v>40667</v>
      </c>
      <c r="DB6460" t="s">
        <v>137</v>
      </c>
      <c r="DC6460" t="s">
        <v>137</v>
      </c>
      <c r="DD6460" t="s">
        <v>137</v>
      </c>
      <c r="DE6460" t="s">
        <v>137</v>
      </c>
      <c r="DF6460" t="s">
        <v>40668</v>
      </c>
      <c r="DG6460" t="s">
        <v>900</v>
      </c>
      <c r="DH6460" t="s">
        <v>1151</v>
      </c>
      <c r="DI6460" t="s">
        <v>137</v>
      </c>
      <c r="DJ6460" t="s">
        <v>137</v>
      </c>
      <c r="DK6460">
        <v>0</v>
      </c>
      <c r="DL6460" t="s">
        <v>209</v>
      </c>
      <c r="DM6460" t="s">
        <v>137</v>
      </c>
      <c r="DN6460" t="s">
        <v>137</v>
      </c>
      <c r="DO6460" s="1">
        <v>45385.663888888892</v>
      </c>
      <c r="DP6460" s="1"/>
      <c r="DQ6460" t="s">
        <v>150</v>
      </c>
      <c r="DR6460" t="s">
        <v>151</v>
      </c>
      <c r="DS6460" t="s">
        <v>152</v>
      </c>
      <c r="DT6460" t="s">
        <v>137</v>
      </c>
      <c r="DU6460" t="s">
        <v>137</v>
      </c>
      <c r="DV6460" t="s">
        <v>137</v>
      </c>
      <c r="DW6460" t="s">
        <v>137</v>
      </c>
      <c r="DX6460" t="s">
        <v>137</v>
      </c>
      <c r="DY6460" t="s">
        <v>137</v>
      </c>
      <c r="DZ6460" t="s">
        <v>148</v>
      </c>
      <c r="EA6460" t="b">
        <v>0</v>
      </c>
      <c r="EB6460" t="s">
        <v>137</v>
      </c>
    </row>
    <row r="6461" spans="1:132" x14ac:dyDescent="0.25">
      <c r="A6461">
        <v>128081754</v>
      </c>
      <c r="B6461">
        <v>5582</v>
      </c>
      <c r="C6461" t="s">
        <v>192</v>
      </c>
      <c r="D6461" t="s">
        <v>133</v>
      </c>
      <c r="E6461" t="s">
        <v>134</v>
      </c>
      <c r="F6461" t="s">
        <v>135</v>
      </c>
      <c r="G6461" t="s">
        <v>136</v>
      </c>
      <c r="H6461" t="s">
        <v>137</v>
      </c>
      <c r="I6461" t="s">
        <v>138</v>
      </c>
      <c r="J6461" t="s">
        <v>139</v>
      </c>
      <c r="K6461" t="s">
        <v>140</v>
      </c>
      <c r="L6461" t="s">
        <v>141</v>
      </c>
      <c r="M6461" t="s">
        <v>137</v>
      </c>
      <c r="N6461" t="s">
        <v>438</v>
      </c>
      <c r="O6461" t="s">
        <v>438</v>
      </c>
      <c r="P6461" s="1">
        <v>45341.041666666664</v>
      </c>
      <c r="Q6461" s="1">
        <v>45348.317361111112</v>
      </c>
      <c r="R6461" s="1">
        <v>45348.317361111112</v>
      </c>
      <c r="S6461" s="1">
        <v>45348.568749999999</v>
      </c>
      <c r="T6461" s="1">
        <v>45348.568749999999</v>
      </c>
      <c r="U6461" t="s">
        <v>439</v>
      </c>
      <c r="V6461" t="s">
        <v>137</v>
      </c>
      <c r="W6461" t="s">
        <v>137</v>
      </c>
      <c r="X6461" t="s">
        <v>360</v>
      </c>
      <c r="Y6461" t="s">
        <v>440</v>
      </c>
      <c r="Z6461" t="s">
        <v>137</v>
      </c>
      <c r="AA6461" t="s">
        <v>137</v>
      </c>
      <c r="AB6461" t="s">
        <v>137</v>
      </c>
      <c r="AC6461" t="s">
        <v>137</v>
      </c>
      <c r="AD6461" s="2"/>
      <c r="AE6461" t="s">
        <v>137</v>
      </c>
      <c r="AF6461" t="s">
        <v>137</v>
      </c>
      <c r="AG6461" t="s">
        <v>137</v>
      </c>
      <c r="AH6461" t="s">
        <v>137</v>
      </c>
      <c r="AI6461" t="s">
        <v>137</v>
      </c>
      <c r="AJ6461" t="s">
        <v>137</v>
      </c>
      <c r="AK6461" t="s">
        <v>137</v>
      </c>
      <c r="AL6461" s="2"/>
      <c r="AM6461" t="s">
        <v>137</v>
      </c>
      <c r="AN6461" t="s">
        <v>137</v>
      </c>
      <c r="AO6461" t="s">
        <v>137</v>
      </c>
      <c r="AP6461" t="s">
        <v>137</v>
      </c>
      <c r="AQ6461" t="s">
        <v>137</v>
      </c>
      <c r="AR6461" t="s">
        <v>137</v>
      </c>
      <c r="AS6461" t="s">
        <v>137</v>
      </c>
      <c r="AT6461" t="s">
        <v>137</v>
      </c>
      <c r="AU6461" t="s">
        <v>137</v>
      </c>
      <c r="AV6461" t="s">
        <v>137</v>
      </c>
      <c r="AW6461" t="s">
        <v>137</v>
      </c>
      <c r="AX6461" t="s">
        <v>137</v>
      </c>
      <c r="AY6461" t="s">
        <v>137</v>
      </c>
      <c r="AZ6461" t="s">
        <v>137</v>
      </c>
      <c r="BA6461" t="s">
        <v>137</v>
      </c>
      <c r="BB6461" t="s">
        <v>137</v>
      </c>
      <c r="BC6461" t="s">
        <v>137</v>
      </c>
      <c r="BD6461" t="s">
        <v>137</v>
      </c>
      <c r="BE6461" t="s">
        <v>137</v>
      </c>
      <c r="BF6461" t="s">
        <v>137</v>
      </c>
      <c r="BG6461" t="s">
        <v>137</v>
      </c>
      <c r="BH6461" t="s">
        <v>137</v>
      </c>
      <c r="BI6461" t="s">
        <v>137</v>
      </c>
      <c r="BJ6461" t="s">
        <v>137</v>
      </c>
      <c r="BK6461" t="s">
        <v>137</v>
      </c>
      <c r="BL6461" t="s">
        <v>137</v>
      </c>
      <c r="BM6461" t="s">
        <v>137</v>
      </c>
      <c r="BN6461" t="s">
        <v>137</v>
      </c>
      <c r="BO6461" t="s">
        <v>137</v>
      </c>
      <c r="BP6461" t="s">
        <v>40669</v>
      </c>
      <c r="BQ6461" t="s">
        <v>137</v>
      </c>
      <c r="BR6461" t="s">
        <v>137</v>
      </c>
      <c r="BS6461" t="s">
        <v>137</v>
      </c>
      <c r="BT6461" t="s">
        <v>137</v>
      </c>
      <c r="BU6461" t="s">
        <v>137</v>
      </c>
      <c r="BW6461" t="s">
        <v>137</v>
      </c>
      <c r="BX6461" t="s">
        <v>137</v>
      </c>
      <c r="BY6461" t="s">
        <v>137</v>
      </c>
      <c r="BZ6461" t="s">
        <v>137</v>
      </c>
      <c r="CA6461" t="s">
        <v>137</v>
      </c>
      <c r="CB6461" t="s">
        <v>137</v>
      </c>
      <c r="CC6461" t="s">
        <v>137</v>
      </c>
      <c r="CD6461" t="s">
        <v>137</v>
      </c>
      <c r="CE6461" t="s">
        <v>137</v>
      </c>
      <c r="CF6461" t="s">
        <v>137</v>
      </c>
      <c r="CG6461" t="s">
        <v>137</v>
      </c>
      <c r="CH6461" t="s">
        <v>137</v>
      </c>
      <c r="CI6461" t="s">
        <v>137</v>
      </c>
      <c r="CJ6461" t="s">
        <v>137</v>
      </c>
      <c r="CK6461" t="s">
        <v>137</v>
      </c>
      <c r="CL6461" t="s">
        <v>137</v>
      </c>
      <c r="CM6461" t="s">
        <v>137</v>
      </c>
      <c r="CN6461" t="s">
        <v>137</v>
      </c>
      <c r="CO6461" t="s">
        <v>137</v>
      </c>
      <c r="CP6461" t="s">
        <v>137</v>
      </c>
      <c r="CQ6461" s="1">
        <v>45348.568749999999</v>
      </c>
      <c r="CR6461" s="1">
        <v>45348.568749999999</v>
      </c>
      <c r="CS6461" s="1"/>
      <c r="CT6461" t="s">
        <v>40670</v>
      </c>
      <c r="CU6461" t="s">
        <v>40671</v>
      </c>
      <c r="CV6461" t="s">
        <v>40672</v>
      </c>
      <c r="CW6461" t="s">
        <v>40673</v>
      </c>
      <c r="CX6461" s="3"/>
      <c r="CY6461" s="3"/>
      <c r="DA6461" t="s">
        <v>40674</v>
      </c>
      <c r="DB6461" t="s">
        <v>137</v>
      </c>
      <c r="DC6461" t="s">
        <v>137</v>
      </c>
      <c r="DD6461" t="s">
        <v>137</v>
      </c>
      <c r="DE6461" t="s">
        <v>137</v>
      </c>
      <c r="DF6461" t="s">
        <v>40675</v>
      </c>
      <c r="DG6461" t="s">
        <v>137</v>
      </c>
      <c r="DH6461" t="s">
        <v>137</v>
      </c>
      <c r="DI6461" t="s">
        <v>137</v>
      </c>
      <c r="DJ6461" t="s">
        <v>137</v>
      </c>
      <c r="DK6461">
        <v>0</v>
      </c>
      <c r="DL6461" t="s">
        <v>209</v>
      </c>
      <c r="DM6461" t="s">
        <v>137</v>
      </c>
      <c r="DN6461" t="s">
        <v>137</v>
      </c>
      <c r="DO6461" s="1">
        <v>45348.568749999999</v>
      </c>
      <c r="DP6461" s="1"/>
      <c r="DQ6461" t="s">
        <v>32127</v>
      </c>
      <c r="DR6461" t="s">
        <v>32128</v>
      </c>
      <c r="DS6461" t="s">
        <v>32129</v>
      </c>
      <c r="DT6461" t="s">
        <v>137</v>
      </c>
      <c r="DU6461" t="s">
        <v>137</v>
      </c>
      <c r="DV6461" t="s">
        <v>137</v>
      </c>
      <c r="DW6461" t="s">
        <v>137</v>
      </c>
      <c r="DX6461" t="s">
        <v>137</v>
      </c>
      <c r="DY6461" t="s">
        <v>137</v>
      </c>
      <c r="DZ6461" t="s">
        <v>148</v>
      </c>
      <c r="EA6461" t="b">
        <v>0</v>
      </c>
      <c r="EB6461" t="s">
        <v>137</v>
      </c>
    </row>
    <row r="6462" spans="1:132" x14ac:dyDescent="0.25">
      <c r="A6462">
        <v>128067237</v>
      </c>
      <c r="B6462">
        <v>5581</v>
      </c>
      <c r="C6462" t="s">
        <v>192</v>
      </c>
      <c r="D6462" t="s">
        <v>133</v>
      </c>
      <c r="E6462" t="s">
        <v>134</v>
      </c>
      <c r="F6462" t="s">
        <v>135</v>
      </c>
      <c r="G6462" t="s">
        <v>136</v>
      </c>
      <c r="H6462" t="s">
        <v>137</v>
      </c>
      <c r="I6462" t="s">
        <v>138</v>
      </c>
      <c r="J6462" t="s">
        <v>150</v>
      </c>
      <c r="K6462" t="s">
        <v>151</v>
      </c>
      <c r="L6462" t="s">
        <v>152</v>
      </c>
      <c r="M6462" t="s">
        <v>137</v>
      </c>
      <c r="N6462" t="s">
        <v>153</v>
      </c>
      <c r="O6462" t="s">
        <v>153</v>
      </c>
      <c r="P6462" s="1"/>
      <c r="Q6462" s="1">
        <v>45347.595833333333</v>
      </c>
      <c r="R6462" s="1">
        <v>45347.595833333333</v>
      </c>
      <c r="S6462" s="1">
        <v>45349.640277777777</v>
      </c>
      <c r="T6462" s="1">
        <v>45349.640277777777</v>
      </c>
      <c r="U6462" t="s">
        <v>2703</v>
      </c>
      <c r="V6462" t="s">
        <v>137</v>
      </c>
      <c r="W6462" t="s">
        <v>137</v>
      </c>
      <c r="X6462" t="s">
        <v>155</v>
      </c>
      <c r="Y6462" t="s">
        <v>606</v>
      </c>
      <c r="Z6462" t="s">
        <v>137</v>
      </c>
      <c r="AA6462" t="s">
        <v>137</v>
      </c>
      <c r="AB6462" t="s">
        <v>137</v>
      </c>
      <c r="AC6462" t="s">
        <v>137</v>
      </c>
      <c r="AD6462" s="2"/>
      <c r="AE6462" t="s">
        <v>137</v>
      </c>
      <c r="AF6462" t="s">
        <v>137</v>
      </c>
      <c r="AG6462" t="s">
        <v>137</v>
      </c>
      <c r="AH6462" t="s">
        <v>137</v>
      </c>
      <c r="AI6462" t="s">
        <v>137</v>
      </c>
      <c r="AJ6462" t="s">
        <v>137</v>
      </c>
      <c r="AK6462" t="s">
        <v>137</v>
      </c>
      <c r="AL6462" s="2"/>
      <c r="AM6462" t="s">
        <v>137</v>
      </c>
      <c r="AN6462" t="s">
        <v>137</v>
      </c>
      <c r="AO6462" t="s">
        <v>137</v>
      </c>
      <c r="AP6462" t="s">
        <v>137</v>
      </c>
      <c r="AQ6462" t="s">
        <v>137</v>
      </c>
      <c r="AR6462" t="s">
        <v>137</v>
      </c>
      <c r="AS6462" t="s">
        <v>137</v>
      </c>
      <c r="AT6462" t="s">
        <v>137</v>
      </c>
      <c r="AU6462" t="s">
        <v>137</v>
      </c>
      <c r="AV6462" t="s">
        <v>137</v>
      </c>
      <c r="AW6462" t="s">
        <v>137</v>
      </c>
      <c r="AX6462" t="s">
        <v>137</v>
      </c>
      <c r="AY6462" t="s">
        <v>137</v>
      </c>
      <c r="AZ6462" t="s">
        <v>137</v>
      </c>
      <c r="BA6462" t="s">
        <v>137</v>
      </c>
      <c r="BB6462" t="s">
        <v>137</v>
      </c>
      <c r="BC6462" t="s">
        <v>137</v>
      </c>
      <c r="BD6462" t="s">
        <v>137</v>
      </c>
      <c r="BE6462" t="s">
        <v>137</v>
      </c>
      <c r="BF6462" t="s">
        <v>137</v>
      </c>
      <c r="BG6462" t="s">
        <v>137</v>
      </c>
      <c r="BH6462" t="s">
        <v>137</v>
      </c>
      <c r="BI6462" t="s">
        <v>137</v>
      </c>
      <c r="BJ6462" t="s">
        <v>137</v>
      </c>
      <c r="BK6462" t="s">
        <v>137</v>
      </c>
      <c r="BL6462" t="s">
        <v>137</v>
      </c>
      <c r="BM6462" t="s">
        <v>137</v>
      </c>
      <c r="BN6462" t="s">
        <v>137</v>
      </c>
      <c r="BO6462" t="s">
        <v>137</v>
      </c>
      <c r="BP6462" t="s">
        <v>40676</v>
      </c>
      <c r="BQ6462" t="s">
        <v>137</v>
      </c>
      <c r="BR6462" t="s">
        <v>137</v>
      </c>
      <c r="BS6462" t="s">
        <v>137</v>
      </c>
      <c r="BT6462" t="s">
        <v>137</v>
      </c>
      <c r="BU6462" t="s">
        <v>137</v>
      </c>
      <c r="BW6462" t="s">
        <v>137</v>
      </c>
      <c r="BX6462" t="s">
        <v>137</v>
      </c>
      <c r="BY6462" t="s">
        <v>137</v>
      </c>
      <c r="BZ6462" t="s">
        <v>137</v>
      </c>
      <c r="CA6462" t="s">
        <v>137</v>
      </c>
      <c r="CB6462" t="s">
        <v>137</v>
      </c>
      <c r="CC6462" t="s">
        <v>137</v>
      </c>
      <c r="CD6462" t="s">
        <v>137</v>
      </c>
      <c r="CE6462" t="s">
        <v>137</v>
      </c>
      <c r="CF6462" t="s">
        <v>137</v>
      </c>
      <c r="CG6462" t="s">
        <v>137</v>
      </c>
      <c r="CH6462" t="s">
        <v>137</v>
      </c>
      <c r="CI6462" t="s">
        <v>137</v>
      </c>
      <c r="CJ6462" t="s">
        <v>137</v>
      </c>
      <c r="CK6462" t="s">
        <v>137</v>
      </c>
      <c r="CL6462" t="s">
        <v>137</v>
      </c>
      <c r="CM6462" t="s">
        <v>137</v>
      </c>
      <c r="CN6462" t="s">
        <v>137</v>
      </c>
      <c r="CO6462" t="s">
        <v>137</v>
      </c>
      <c r="CP6462" t="s">
        <v>137</v>
      </c>
      <c r="CQ6462" s="1">
        <v>45349.640277777777</v>
      </c>
      <c r="CR6462" s="1">
        <v>45349.640277777777</v>
      </c>
      <c r="CS6462" s="1"/>
      <c r="CT6462" t="s">
        <v>40677</v>
      </c>
      <c r="CU6462" t="s">
        <v>38013</v>
      </c>
      <c r="CV6462" t="s">
        <v>40678</v>
      </c>
      <c r="CW6462" t="s">
        <v>40679</v>
      </c>
      <c r="CX6462" s="3"/>
      <c r="CY6462" s="3"/>
      <c r="CZ6462">
        <v>1</v>
      </c>
      <c r="DA6462" t="s">
        <v>40680</v>
      </c>
      <c r="DB6462" t="s">
        <v>137</v>
      </c>
      <c r="DC6462" t="s">
        <v>137</v>
      </c>
      <c r="DD6462" t="s">
        <v>137</v>
      </c>
      <c r="DE6462" t="s">
        <v>137</v>
      </c>
      <c r="DF6462" t="s">
        <v>40681</v>
      </c>
      <c r="DG6462" t="s">
        <v>137</v>
      </c>
      <c r="DH6462" t="s">
        <v>137</v>
      </c>
      <c r="DI6462" t="s">
        <v>137</v>
      </c>
      <c r="DJ6462" t="s">
        <v>137</v>
      </c>
      <c r="DK6462">
        <v>0</v>
      </c>
      <c r="DL6462" t="s">
        <v>209</v>
      </c>
      <c r="DM6462" t="s">
        <v>137</v>
      </c>
      <c r="DN6462" t="s">
        <v>137</v>
      </c>
      <c r="DO6462" s="1">
        <v>45349.640277777777</v>
      </c>
      <c r="DP6462" s="1"/>
      <c r="DQ6462" t="s">
        <v>150</v>
      </c>
      <c r="DR6462" t="s">
        <v>151</v>
      </c>
      <c r="DS6462" t="s">
        <v>152</v>
      </c>
      <c r="DT6462" t="s">
        <v>137</v>
      </c>
      <c r="DU6462" t="s">
        <v>137</v>
      </c>
      <c r="DV6462" t="s">
        <v>137</v>
      </c>
      <c r="DW6462" t="s">
        <v>137</v>
      </c>
      <c r="DX6462" t="s">
        <v>137</v>
      </c>
      <c r="DY6462" t="s">
        <v>137</v>
      </c>
      <c r="DZ6462" t="s">
        <v>148</v>
      </c>
      <c r="EA6462" t="b">
        <v>0</v>
      </c>
      <c r="EB6462" t="s">
        <v>137</v>
      </c>
    </row>
    <row r="6463" spans="1:132" x14ac:dyDescent="0.25">
      <c r="A6463">
        <v>128065819</v>
      </c>
      <c r="B6463">
        <v>5580</v>
      </c>
      <c r="C6463" t="s">
        <v>192</v>
      </c>
      <c r="D6463" t="s">
        <v>40682</v>
      </c>
      <c r="E6463" t="s">
        <v>134</v>
      </c>
      <c r="F6463" t="s">
        <v>162</v>
      </c>
      <c r="G6463" t="s">
        <v>163</v>
      </c>
      <c r="H6463" t="s">
        <v>137</v>
      </c>
      <c r="I6463" t="s">
        <v>40683</v>
      </c>
      <c r="J6463" t="s">
        <v>150</v>
      </c>
      <c r="K6463" t="s">
        <v>151</v>
      </c>
      <c r="L6463" t="s">
        <v>152</v>
      </c>
      <c r="M6463" t="s">
        <v>137</v>
      </c>
      <c r="N6463" t="s">
        <v>165</v>
      </c>
      <c r="O6463" t="s">
        <v>165</v>
      </c>
      <c r="P6463" s="1"/>
      <c r="Q6463" s="1">
        <v>45347.505555555559</v>
      </c>
      <c r="R6463" s="1">
        <v>45347.505555555559</v>
      </c>
      <c r="S6463" s="1">
        <v>45348.643055555556</v>
      </c>
      <c r="T6463" s="1">
        <v>45348.643055555556</v>
      </c>
      <c r="U6463" t="s">
        <v>166</v>
      </c>
      <c r="V6463" t="s">
        <v>137</v>
      </c>
      <c r="W6463" t="s">
        <v>137</v>
      </c>
      <c r="X6463" t="s">
        <v>137</v>
      </c>
      <c r="Y6463" t="s">
        <v>137</v>
      </c>
      <c r="Z6463" t="s">
        <v>137</v>
      </c>
      <c r="AA6463" t="s">
        <v>137</v>
      </c>
      <c r="AB6463" t="s">
        <v>137</v>
      </c>
      <c r="AC6463" t="s">
        <v>137</v>
      </c>
      <c r="AD6463" s="2"/>
      <c r="AE6463" t="s">
        <v>137</v>
      </c>
      <c r="AF6463" t="s">
        <v>137</v>
      </c>
      <c r="AG6463" t="s">
        <v>137</v>
      </c>
      <c r="AH6463" t="s">
        <v>137</v>
      </c>
      <c r="AI6463" t="s">
        <v>137</v>
      </c>
      <c r="AJ6463" t="s">
        <v>137</v>
      </c>
      <c r="AK6463" t="s">
        <v>137</v>
      </c>
      <c r="AL6463" s="2"/>
      <c r="AM6463" t="s">
        <v>137</v>
      </c>
      <c r="AN6463" t="s">
        <v>137</v>
      </c>
      <c r="AO6463" t="s">
        <v>137</v>
      </c>
      <c r="AP6463" t="s">
        <v>137</v>
      </c>
      <c r="AQ6463" t="s">
        <v>137</v>
      </c>
      <c r="AR6463" t="s">
        <v>137</v>
      </c>
      <c r="AS6463" t="s">
        <v>137</v>
      </c>
      <c r="AT6463" t="s">
        <v>137</v>
      </c>
      <c r="AU6463" t="s">
        <v>137</v>
      </c>
      <c r="AV6463" t="s">
        <v>137</v>
      </c>
      <c r="AW6463" t="s">
        <v>137</v>
      </c>
      <c r="AX6463" t="s">
        <v>137</v>
      </c>
      <c r="AY6463" t="s">
        <v>137</v>
      </c>
      <c r="AZ6463" t="s">
        <v>137</v>
      </c>
      <c r="BA6463" t="s">
        <v>137</v>
      </c>
      <c r="BB6463" t="s">
        <v>137</v>
      </c>
      <c r="BC6463" t="s">
        <v>137</v>
      </c>
      <c r="BD6463" t="s">
        <v>137</v>
      </c>
      <c r="BE6463" t="s">
        <v>137</v>
      </c>
      <c r="BF6463" t="s">
        <v>137</v>
      </c>
      <c r="BG6463" t="s">
        <v>137</v>
      </c>
      <c r="BH6463" t="s">
        <v>137</v>
      </c>
      <c r="BI6463" t="s">
        <v>137</v>
      </c>
      <c r="BJ6463" t="s">
        <v>137</v>
      </c>
      <c r="BK6463" t="s">
        <v>137</v>
      </c>
      <c r="BL6463" t="s">
        <v>137</v>
      </c>
      <c r="BM6463" t="s">
        <v>137</v>
      </c>
      <c r="BN6463" t="s">
        <v>137</v>
      </c>
      <c r="BO6463" t="s">
        <v>137</v>
      </c>
      <c r="BP6463" t="s">
        <v>137</v>
      </c>
      <c r="BQ6463" t="s">
        <v>137</v>
      </c>
      <c r="BR6463" t="s">
        <v>137</v>
      </c>
      <c r="BS6463" t="s">
        <v>137</v>
      </c>
      <c r="BT6463" t="s">
        <v>137</v>
      </c>
      <c r="BU6463" t="s">
        <v>137</v>
      </c>
      <c r="BW6463" t="s">
        <v>137</v>
      </c>
      <c r="BX6463" t="s">
        <v>137</v>
      </c>
      <c r="BY6463" t="s">
        <v>137</v>
      </c>
      <c r="BZ6463" t="s">
        <v>137</v>
      </c>
      <c r="CA6463" t="s">
        <v>137</v>
      </c>
      <c r="CB6463" t="s">
        <v>137</v>
      </c>
      <c r="CC6463" t="s">
        <v>137</v>
      </c>
      <c r="CD6463" t="s">
        <v>137</v>
      </c>
      <c r="CE6463" t="s">
        <v>137</v>
      </c>
      <c r="CF6463" t="s">
        <v>137</v>
      </c>
      <c r="CG6463" t="s">
        <v>137</v>
      </c>
      <c r="CH6463" t="s">
        <v>137</v>
      </c>
      <c r="CI6463" t="s">
        <v>137</v>
      </c>
      <c r="CJ6463" t="s">
        <v>137</v>
      </c>
      <c r="CK6463" t="s">
        <v>137</v>
      </c>
      <c r="CL6463" t="s">
        <v>137</v>
      </c>
      <c r="CM6463" t="s">
        <v>137</v>
      </c>
      <c r="CN6463" t="s">
        <v>137</v>
      </c>
      <c r="CO6463" t="s">
        <v>137</v>
      </c>
      <c r="CP6463" t="s">
        <v>137</v>
      </c>
      <c r="CQ6463" s="1">
        <v>45348.643055555556</v>
      </c>
      <c r="CR6463" s="1">
        <v>45348.643055555556</v>
      </c>
      <c r="CS6463" s="1"/>
      <c r="CT6463" t="s">
        <v>40684</v>
      </c>
      <c r="CU6463" t="s">
        <v>40685</v>
      </c>
      <c r="CV6463" t="s">
        <v>40686</v>
      </c>
      <c r="CW6463" t="s">
        <v>40687</v>
      </c>
      <c r="CX6463" s="3"/>
      <c r="CY6463" s="3"/>
      <c r="CZ6463">
        <v>1</v>
      </c>
      <c r="DA6463" t="s">
        <v>137</v>
      </c>
      <c r="DB6463" t="s">
        <v>137</v>
      </c>
      <c r="DC6463" t="s">
        <v>137</v>
      </c>
      <c r="DD6463" t="s">
        <v>137</v>
      </c>
      <c r="DE6463" t="s">
        <v>137</v>
      </c>
      <c r="DF6463" t="s">
        <v>40688</v>
      </c>
      <c r="DG6463" t="s">
        <v>137</v>
      </c>
      <c r="DH6463" t="s">
        <v>137</v>
      </c>
      <c r="DI6463" t="s">
        <v>137</v>
      </c>
      <c r="DJ6463" t="s">
        <v>137</v>
      </c>
      <c r="DK6463">
        <v>0</v>
      </c>
      <c r="DL6463" t="s">
        <v>209</v>
      </c>
      <c r="DM6463" t="s">
        <v>137</v>
      </c>
      <c r="DN6463" t="s">
        <v>137</v>
      </c>
      <c r="DO6463" s="1">
        <v>45348.643055555556</v>
      </c>
      <c r="DP6463" s="1"/>
      <c r="DQ6463" t="s">
        <v>150</v>
      </c>
      <c r="DR6463" t="s">
        <v>151</v>
      </c>
      <c r="DS6463" t="s">
        <v>152</v>
      </c>
      <c r="DT6463" t="s">
        <v>40689</v>
      </c>
      <c r="DU6463" t="s">
        <v>137</v>
      </c>
      <c r="DV6463" t="s">
        <v>137</v>
      </c>
      <c r="DW6463" t="s">
        <v>137</v>
      </c>
      <c r="DX6463" t="s">
        <v>39655</v>
      </c>
      <c r="DY6463" t="s">
        <v>137</v>
      </c>
      <c r="DZ6463" t="s">
        <v>168</v>
      </c>
      <c r="EA6463" t="b">
        <v>0</v>
      </c>
      <c r="EB6463" t="s">
        <v>137</v>
      </c>
    </row>
    <row r="6464" spans="1:132" x14ac:dyDescent="0.25">
      <c r="A6464">
        <v>128048385</v>
      </c>
      <c r="B6464">
        <v>5579</v>
      </c>
      <c r="C6464" t="s">
        <v>192</v>
      </c>
      <c r="D6464" t="s">
        <v>193</v>
      </c>
      <c r="E6464" t="s">
        <v>134</v>
      </c>
      <c r="F6464" t="s">
        <v>135</v>
      </c>
      <c r="G6464" t="s">
        <v>194</v>
      </c>
      <c r="H6464" t="s">
        <v>195</v>
      </c>
      <c r="I6464" t="s">
        <v>196</v>
      </c>
      <c r="J6464" t="s">
        <v>32127</v>
      </c>
      <c r="K6464" t="s">
        <v>32128</v>
      </c>
      <c r="L6464" t="s">
        <v>32129</v>
      </c>
      <c r="M6464" t="s">
        <v>137</v>
      </c>
      <c r="N6464" t="s">
        <v>9700</v>
      </c>
      <c r="O6464" t="s">
        <v>9700</v>
      </c>
      <c r="P6464" s="1">
        <v>45350</v>
      </c>
      <c r="Q6464" s="1">
        <v>45346.383333333331</v>
      </c>
      <c r="R6464" s="1">
        <v>45346.383333333331</v>
      </c>
      <c r="S6464" s="1">
        <v>45349.493055555555</v>
      </c>
      <c r="T6464" s="1">
        <v>45349.493055555555</v>
      </c>
      <c r="U6464" t="s">
        <v>9701</v>
      </c>
      <c r="V6464" t="s">
        <v>137</v>
      </c>
      <c r="W6464" t="s">
        <v>137</v>
      </c>
      <c r="X6464" t="s">
        <v>360</v>
      </c>
      <c r="Y6464" t="s">
        <v>199</v>
      </c>
      <c r="Z6464" t="s">
        <v>137</v>
      </c>
      <c r="AA6464" t="s">
        <v>137</v>
      </c>
      <c r="AB6464" t="s">
        <v>137</v>
      </c>
      <c r="AC6464" t="s">
        <v>137</v>
      </c>
      <c r="AD6464" s="2"/>
      <c r="AE6464" t="s">
        <v>137</v>
      </c>
      <c r="AF6464" t="s">
        <v>137</v>
      </c>
      <c r="AG6464" t="s">
        <v>137</v>
      </c>
      <c r="AH6464" t="s">
        <v>137</v>
      </c>
      <c r="AI6464" t="s">
        <v>137</v>
      </c>
      <c r="AJ6464" t="s">
        <v>137</v>
      </c>
      <c r="AK6464" t="s">
        <v>137</v>
      </c>
      <c r="AL6464" s="2"/>
      <c r="AM6464" t="s">
        <v>137</v>
      </c>
      <c r="AN6464" t="s">
        <v>137</v>
      </c>
      <c r="AO6464" t="s">
        <v>137</v>
      </c>
      <c r="AP6464" t="s">
        <v>137</v>
      </c>
      <c r="AQ6464" t="s">
        <v>137</v>
      </c>
      <c r="AR6464" t="s">
        <v>137</v>
      </c>
      <c r="AS6464" t="s">
        <v>137</v>
      </c>
      <c r="AT6464" t="s">
        <v>137</v>
      </c>
      <c r="AU6464" t="s">
        <v>137</v>
      </c>
      <c r="AV6464" t="s">
        <v>137</v>
      </c>
      <c r="AW6464" t="s">
        <v>7640</v>
      </c>
      <c r="AX6464" t="s">
        <v>137</v>
      </c>
      <c r="AY6464" t="s">
        <v>137</v>
      </c>
      <c r="AZ6464" t="s">
        <v>137</v>
      </c>
      <c r="BA6464" t="s">
        <v>137</v>
      </c>
      <c r="BB6464" t="s">
        <v>137</v>
      </c>
      <c r="BC6464" t="s">
        <v>40690</v>
      </c>
      <c r="BD6464" t="s">
        <v>249</v>
      </c>
      <c r="BE6464" t="s">
        <v>40691</v>
      </c>
      <c r="BF6464" t="s">
        <v>40610</v>
      </c>
      <c r="BG6464" t="s">
        <v>137</v>
      </c>
      <c r="BH6464" t="s">
        <v>137</v>
      </c>
      <c r="BI6464" t="s">
        <v>137</v>
      </c>
      <c r="BJ6464" t="s">
        <v>137</v>
      </c>
      <c r="BK6464" t="s">
        <v>137</v>
      </c>
      <c r="BL6464" t="s">
        <v>137</v>
      </c>
      <c r="BM6464" t="s">
        <v>137</v>
      </c>
      <c r="BN6464" t="s">
        <v>137</v>
      </c>
      <c r="BO6464" t="s">
        <v>137</v>
      </c>
      <c r="BP6464" t="s">
        <v>137</v>
      </c>
      <c r="BQ6464" t="s">
        <v>137</v>
      </c>
      <c r="BR6464" t="s">
        <v>137</v>
      </c>
      <c r="BS6464" t="s">
        <v>137</v>
      </c>
      <c r="BT6464" t="s">
        <v>137</v>
      </c>
      <c r="BU6464" t="s">
        <v>137</v>
      </c>
      <c r="BW6464" t="s">
        <v>137</v>
      </c>
      <c r="BX6464" t="s">
        <v>137</v>
      </c>
      <c r="BY6464" t="s">
        <v>137</v>
      </c>
      <c r="BZ6464" t="s">
        <v>137</v>
      </c>
      <c r="CA6464" t="s">
        <v>137</v>
      </c>
      <c r="CB6464" t="s">
        <v>137</v>
      </c>
      <c r="CC6464" t="s">
        <v>137</v>
      </c>
      <c r="CD6464" t="s">
        <v>137</v>
      </c>
      <c r="CE6464" t="s">
        <v>137</v>
      </c>
      <c r="CF6464" t="s">
        <v>137</v>
      </c>
      <c r="CG6464" t="s">
        <v>137</v>
      </c>
      <c r="CH6464" t="s">
        <v>137</v>
      </c>
      <c r="CI6464" t="s">
        <v>137</v>
      </c>
      <c r="CJ6464" t="s">
        <v>137</v>
      </c>
      <c r="CK6464" t="s">
        <v>137</v>
      </c>
      <c r="CL6464" t="s">
        <v>137</v>
      </c>
      <c r="CM6464" t="s">
        <v>137</v>
      </c>
      <c r="CN6464" t="s">
        <v>137</v>
      </c>
      <c r="CO6464" t="s">
        <v>137</v>
      </c>
      <c r="CP6464" t="s">
        <v>137</v>
      </c>
      <c r="CQ6464" s="1">
        <v>45349.493055555555</v>
      </c>
      <c r="CR6464" s="1">
        <v>45349.493055555555</v>
      </c>
      <c r="CS6464" s="1"/>
      <c r="CT6464" t="s">
        <v>40692</v>
      </c>
      <c r="CU6464" t="s">
        <v>40693</v>
      </c>
      <c r="CV6464" t="s">
        <v>40694</v>
      </c>
      <c r="CW6464" t="s">
        <v>40695</v>
      </c>
      <c r="CX6464" s="3"/>
      <c r="CY6464" s="3"/>
      <c r="CZ6464">
        <v>1</v>
      </c>
      <c r="DA6464" t="s">
        <v>40696</v>
      </c>
      <c r="DB6464" t="s">
        <v>137</v>
      </c>
      <c r="DC6464" t="s">
        <v>137</v>
      </c>
      <c r="DD6464" t="s">
        <v>137</v>
      </c>
      <c r="DE6464" t="s">
        <v>137</v>
      </c>
      <c r="DF6464" t="s">
        <v>40697</v>
      </c>
      <c r="DG6464" t="s">
        <v>137</v>
      </c>
      <c r="DH6464" t="s">
        <v>137</v>
      </c>
      <c r="DI6464" t="s">
        <v>137</v>
      </c>
      <c r="DJ6464" t="s">
        <v>137</v>
      </c>
      <c r="DK6464">
        <v>0</v>
      </c>
      <c r="DL6464" t="s">
        <v>209</v>
      </c>
      <c r="DM6464" t="s">
        <v>137</v>
      </c>
      <c r="DN6464" t="s">
        <v>137</v>
      </c>
      <c r="DO6464" s="1">
        <v>45349.493055555555</v>
      </c>
      <c r="DP6464" s="1"/>
      <c r="DQ6464" t="s">
        <v>32127</v>
      </c>
      <c r="DR6464" t="s">
        <v>32128</v>
      </c>
      <c r="DS6464" t="s">
        <v>32129</v>
      </c>
      <c r="DT6464" t="s">
        <v>137</v>
      </c>
      <c r="DU6464" t="s">
        <v>137</v>
      </c>
      <c r="DV6464" t="s">
        <v>137</v>
      </c>
      <c r="DW6464" t="s">
        <v>137</v>
      </c>
      <c r="DX6464" t="s">
        <v>137</v>
      </c>
      <c r="DY6464" t="s">
        <v>137</v>
      </c>
      <c r="DZ6464" t="s">
        <v>148</v>
      </c>
      <c r="EA6464" t="b">
        <v>0</v>
      </c>
      <c r="EB6464" t="s">
        <v>137</v>
      </c>
    </row>
    <row r="6465" spans="1:132" x14ac:dyDescent="0.25">
      <c r="A6465">
        <v>128031163</v>
      </c>
      <c r="B6465">
        <v>5578</v>
      </c>
      <c r="C6465" t="s">
        <v>192</v>
      </c>
      <c r="D6465" t="s">
        <v>133</v>
      </c>
      <c r="E6465" t="s">
        <v>134</v>
      </c>
      <c r="F6465" t="s">
        <v>135</v>
      </c>
      <c r="G6465" t="s">
        <v>136</v>
      </c>
      <c r="H6465" t="s">
        <v>137</v>
      </c>
      <c r="I6465" t="s">
        <v>138</v>
      </c>
      <c r="J6465" t="s">
        <v>32127</v>
      </c>
      <c r="K6465" t="s">
        <v>32128</v>
      </c>
      <c r="L6465" t="s">
        <v>32129</v>
      </c>
      <c r="M6465" t="s">
        <v>137</v>
      </c>
      <c r="N6465" t="s">
        <v>2269</v>
      </c>
      <c r="O6465" t="s">
        <v>2269</v>
      </c>
      <c r="P6465" s="1">
        <v>45348</v>
      </c>
      <c r="Q6465" s="1">
        <v>45345.670138888891</v>
      </c>
      <c r="R6465" s="1">
        <v>45345.670138888891</v>
      </c>
      <c r="S6465" s="1">
        <v>45348.558333333334</v>
      </c>
      <c r="T6465" s="1">
        <v>45348.558333333334</v>
      </c>
      <c r="U6465" t="s">
        <v>542</v>
      </c>
      <c r="V6465" t="s">
        <v>137</v>
      </c>
      <c r="W6465" t="s">
        <v>137</v>
      </c>
      <c r="X6465" t="s">
        <v>185</v>
      </c>
      <c r="Y6465" t="s">
        <v>145</v>
      </c>
      <c r="Z6465" t="s">
        <v>137</v>
      </c>
      <c r="AA6465" t="s">
        <v>137</v>
      </c>
      <c r="AB6465" t="s">
        <v>137</v>
      </c>
      <c r="AC6465" t="s">
        <v>137</v>
      </c>
      <c r="AD6465" s="2"/>
      <c r="AE6465" t="s">
        <v>137</v>
      </c>
      <c r="AF6465" t="s">
        <v>137</v>
      </c>
      <c r="AG6465" t="s">
        <v>137</v>
      </c>
      <c r="AH6465" t="s">
        <v>137</v>
      </c>
      <c r="AI6465" t="s">
        <v>137</v>
      </c>
      <c r="AJ6465" t="s">
        <v>137</v>
      </c>
      <c r="AK6465" t="s">
        <v>137</v>
      </c>
      <c r="AL6465" s="2"/>
      <c r="AM6465" t="s">
        <v>137</v>
      </c>
      <c r="AN6465" t="s">
        <v>137</v>
      </c>
      <c r="AO6465" t="s">
        <v>137</v>
      </c>
      <c r="AP6465" t="s">
        <v>137</v>
      </c>
      <c r="AQ6465" t="s">
        <v>137</v>
      </c>
      <c r="AR6465" t="s">
        <v>137</v>
      </c>
      <c r="AS6465" t="s">
        <v>137</v>
      </c>
      <c r="AT6465" t="s">
        <v>137</v>
      </c>
      <c r="AU6465" t="s">
        <v>137</v>
      </c>
      <c r="AV6465" t="s">
        <v>137</v>
      </c>
      <c r="AW6465" t="s">
        <v>137</v>
      </c>
      <c r="AX6465" t="s">
        <v>137</v>
      </c>
      <c r="AY6465" t="s">
        <v>137</v>
      </c>
      <c r="AZ6465" t="s">
        <v>137</v>
      </c>
      <c r="BA6465" t="s">
        <v>137</v>
      </c>
      <c r="BB6465" t="s">
        <v>137</v>
      </c>
      <c r="BC6465" t="s">
        <v>137</v>
      </c>
      <c r="BD6465" t="s">
        <v>137</v>
      </c>
      <c r="BE6465" t="s">
        <v>137</v>
      </c>
      <c r="BF6465" t="s">
        <v>137</v>
      </c>
      <c r="BG6465" t="s">
        <v>137</v>
      </c>
      <c r="BH6465" t="s">
        <v>137</v>
      </c>
      <c r="BI6465" t="s">
        <v>137</v>
      </c>
      <c r="BJ6465" t="s">
        <v>137</v>
      </c>
      <c r="BK6465" t="s">
        <v>137</v>
      </c>
      <c r="BL6465" t="s">
        <v>137</v>
      </c>
      <c r="BM6465" t="s">
        <v>137</v>
      </c>
      <c r="BN6465" t="s">
        <v>137</v>
      </c>
      <c r="BO6465" t="s">
        <v>137</v>
      </c>
      <c r="BP6465" t="s">
        <v>40698</v>
      </c>
      <c r="BQ6465" t="s">
        <v>137</v>
      </c>
      <c r="BR6465" t="s">
        <v>137</v>
      </c>
      <c r="BS6465" t="s">
        <v>137</v>
      </c>
      <c r="BT6465" t="s">
        <v>137</v>
      </c>
      <c r="BU6465" t="s">
        <v>137</v>
      </c>
      <c r="BW6465" t="s">
        <v>137</v>
      </c>
      <c r="BX6465" t="s">
        <v>137</v>
      </c>
      <c r="BY6465" t="s">
        <v>137</v>
      </c>
      <c r="BZ6465" t="s">
        <v>137</v>
      </c>
      <c r="CA6465" t="s">
        <v>137</v>
      </c>
      <c r="CB6465" t="s">
        <v>137</v>
      </c>
      <c r="CC6465" t="s">
        <v>137</v>
      </c>
      <c r="CD6465" t="s">
        <v>137</v>
      </c>
      <c r="CE6465" t="s">
        <v>137</v>
      </c>
      <c r="CF6465" t="s">
        <v>137</v>
      </c>
      <c r="CG6465" t="s">
        <v>137</v>
      </c>
      <c r="CH6465" t="s">
        <v>137</v>
      </c>
      <c r="CI6465" t="s">
        <v>137</v>
      </c>
      <c r="CJ6465" t="s">
        <v>137</v>
      </c>
      <c r="CK6465" t="s">
        <v>137</v>
      </c>
      <c r="CL6465" t="s">
        <v>137</v>
      </c>
      <c r="CM6465" t="s">
        <v>137</v>
      </c>
      <c r="CN6465" t="s">
        <v>137</v>
      </c>
      <c r="CO6465" t="s">
        <v>137</v>
      </c>
      <c r="CP6465" t="s">
        <v>137</v>
      </c>
      <c r="CQ6465" s="1">
        <v>45348.558333333334</v>
      </c>
      <c r="CR6465" s="1">
        <v>45348.558333333334</v>
      </c>
      <c r="CS6465" s="1"/>
      <c r="CT6465" t="s">
        <v>40699</v>
      </c>
      <c r="CU6465" t="s">
        <v>40700</v>
      </c>
      <c r="CV6465" t="s">
        <v>17899</v>
      </c>
      <c r="CW6465" t="s">
        <v>40701</v>
      </c>
      <c r="CX6465" s="3"/>
      <c r="CY6465" s="3"/>
      <c r="CZ6465">
        <v>1</v>
      </c>
      <c r="DA6465" t="s">
        <v>40702</v>
      </c>
      <c r="DB6465" t="s">
        <v>137</v>
      </c>
      <c r="DC6465" t="s">
        <v>137</v>
      </c>
      <c r="DD6465" t="s">
        <v>137</v>
      </c>
      <c r="DE6465" t="s">
        <v>137</v>
      </c>
      <c r="DF6465" t="s">
        <v>40703</v>
      </c>
      <c r="DG6465" t="s">
        <v>137</v>
      </c>
      <c r="DH6465" t="s">
        <v>137</v>
      </c>
      <c r="DI6465" t="s">
        <v>137</v>
      </c>
      <c r="DJ6465" t="s">
        <v>137</v>
      </c>
      <c r="DK6465">
        <v>0</v>
      </c>
      <c r="DL6465" t="s">
        <v>209</v>
      </c>
      <c r="DM6465" t="s">
        <v>137</v>
      </c>
      <c r="DN6465" t="s">
        <v>137</v>
      </c>
      <c r="DO6465" s="1">
        <v>45348.558333333334</v>
      </c>
      <c r="DP6465" s="1"/>
      <c r="DQ6465" t="s">
        <v>32127</v>
      </c>
      <c r="DR6465" t="s">
        <v>32128</v>
      </c>
      <c r="DS6465" t="s">
        <v>32129</v>
      </c>
      <c r="DT6465" t="s">
        <v>40704</v>
      </c>
      <c r="DU6465" t="s">
        <v>137</v>
      </c>
      <c r="DV6465" t="s">
        <v>137</v>
      </c>
      <c r="DW6465" t="s">
        <v>137</v>
      </c>
      <c r="DX6465" t="s">
        <v>9742</v>
      </c>
      <c r="DY6465" t="s">
        <v>137</v>
      </c>
      <c r="DZ6465" t="s">
        <v>148</v>
      </c>
      <c r="EA6465" t="b">
        <v>0</v>
      </c>
      <c r="EB6465" t="s">
        <v>137</v>
      </c>
    </row>
    <row r="6466" spans="1:132" x14ac:dyDescent="0.25">
      <c r="A6466">
        <v>128031139</v>
      </c>
      <c r="B6466">
        <v>5577</v>
      </c>
      <c r="C6466" t="s">
        <v>192</v>
      </c>
      <c r="D6466" t="s">
        <v>40705</v>
      </c>
      <c r="E6466" t="s">
        <v>1457</v>
      </c>
      <c r="F6466" t="s">
        <v>532</v>
      </c>
      <c r="G6466" t="s">
        <v>163</v>
      </c>
      <c r="H6466" t="s">
        <v>463</v>
      </c>
      <c r="I6466" t="s">
        <v>40706</v>
      </c>
      <c r="J6466" t="s">
        <v>465</v>
      </c>
      <c r="K6466" t="s">
        <v>466</v>
      </c>
      <c r="L6466" t="s">
        <v>467</v>
      </c>
      <c r="M6466" t="s">
        <v>137</v>
      </c>
      <c r="N6466" t="s">
        <v>1393</v>
      </c>
      <c r="O6466" t="s">
        <v>1393</v>
      </c>
      <c r="P6466" s="1"/>
      <c r="Q6466" s="1">
        <v>45345.669444444444</v>
      </c>
      <c r="R6466" s="1">
        <v>45345.669444444444</v>
      </c>
      <c r="S6466" s="1">
        <v>45350.693055555559</v>
      </c>
      <c r="T6466" s="1">
        <v>45350.693055555559</v>
      </c>
      <c r="U6466" t="s">
        <v>29197</v>
      </c>
      <c r="V6466" t="s">
        <v>137</v>
      </c>
      <c r="W6466" t="s">
        <v>137</v>
      </c>
      <c r="X6466" t="s">
        <v>185</v>
      </c>
      <c r="Y6466" t="s">
        <v>199</v>
      </c>
      <c r="Z6466" t="s">
        <v>137</v>
      </c>
      <c r="AA6466" t="s">
        <v>137</v>
      </c>
      <c r="AB6466" t="s">
        <v>137</v>
      </c>
      <c r="AC6466" t="s">
        <v>137</v>
      </c>
      <c r="AD6466" s="2"/>
      <c r="AE6466" t="s">
        <v>137</v>
      </c>
      <c r="AF6466" t="s">
        <v>137</v>
      </c>
      <c r="AG6466" t="s">
        <v>137</v>
      </c>
      <c r="AH6466" t="s">
        <v>137</v>
      </c>
      <c r="AI6466" t="s">
        <v>137</v>
      </c>
      <c r="AJ6466" t="s">
        <v>137</v>
      </c>
      <c r="AK6466" t="s">
        <v>137</v>
      </c>
      <c r="AL6466" s="2"/>
      <c r="AM6466" t="s">
        <v>137</v>
      </c>
      <c r="AN6466" t="s">
        <v>137</v>
      </c>
      <c r="AO6466" t="s">
        <v>137</v>
      </c>
      <c r="AP6466" t="s">
        <v>137</v>
      </c>
      <c r="AQ6466" t="s">
        <v>137</v>
      </c>
      <c r="AR6466" t="s">
        <v>137</v>
      </c>
      <c r="AS6466" t="s">
        <v>137</v>
      </c>
      <c r="AT6466" t="s">
        <v>137</v>
      </c>
      <c r="AU6466" t="s">
        <v>137</v>
      </c>
      <c r="AV6466" t="s">
        <v>137</v>
      </c>
      <c r="AW6466" t="s">
        <v>137</v>
      </c>
      <c r="AX6466" t="s">
        <v>137</v>
      </c>
      <c r="AY6466" t="s">
        <v>137</v>
      </c>
      <c r="AZ6466" t="s">
        <v>137</v>
      </c>
      <c r="BA6466" t="s">
        <v>137</v>
      </c>
      <c r="BB6466" t="s">
        <v>137</v>
      </c>
      <c r="BC6466" t="s">
        <v>137</v>
      </c>
      <c r="BD6466" t="s">
        <v>137</v>
      </c>
      <c r="BE6466" t="s">
        <v>137</v>
      </c>
      <c r="BF6466" t="s">
        <v>137</v>
      </c>
      <c r="BG6466" t="s">
        <v>137</v>
      </c>
      <c r="BH6466" t="s">
        <v>137</v>
      </c>
      <c r="BI6466" t="s">
        <v>137</v>
      </c>
      <c r="BJ6466" t="s">
        <v>137</v>
      </c>
      <c r="BK6466" t="s">
        <v>137</v>
      </c>
      <c r="BL6466" t="s">
        <v>137</v>
      </c>
      <c r="BM6466" t="s">
        <v>137</v>
      </c>
      <c r="BN6466" t="s">
        <v>137</v>
      </c>
      <c r="BO6466" t="s">
        <v>137</v>
      </c>
      <c r="BP6466" t="s">
        <v>137</v>
      </c>
      <c r="BQ6466" t="s">
        <v>137</v>
      </c>
      <c r="BR6466" t="s">
        <v>137</v>
      </c>
      <c r="BS6466" t="s">
        <v>137</v>
      </c>
      <c r="BT6466" t="s">
        <v>137</v>
      </c>
      <c r="BU6466" t="s">
        <v>137</v>
      </c>
      <c r="BW6466" t="s">
        <v>137</v>
      </c>
      <c r="BX6466" t="s">
        <v>137</v>
      </c>
      <c r="BY6466" t="s">
        <v>137</v>
      </c>
      <c r="BZ6466" t="s">
        <v>137</v>
      </c>
      <c r="CA6466" t="s">
        <v>137</v>
      </c>
      <c r="CB6466" t="s">
        <v>137</v>
      </c>
      <c r="CC6466" t="s">
        <v>137</v>
      </c>
      <c r="CD6466" t="s">
        <v>137</v>
      </c>
      <c r="CE6466" t="s">
        <v>137</v>
      </c>
      <c r="CF6466" t="s">
        <v>137</v>
      </c>
      <c r="CG6466" t="s">
        <v>137</v>
      </c>
      <c r="CH6466" t="s">
        <v>137</v>
      </c>
      <c r="CI6466" t="s">
        <v>137</v>
      </c>
      <c r="CJ6466" t="s">
        <v>137</v>
      </c>
      <c r="CK6466" t="s">
        <v>137</v>
      </c>
      <c r="CL6466" t="s">
        <v>137</v>
      </c>
      <c r="CM6466" t="s">
        <v>137</v>
      </c>
      <c r="CN6466" t="s">
        <v>137</v>
      </c>
      <c r="CO6466" t="s">
        <v>137</v>
      </c>
      <c r="CP6466" t="s">
        <v>137</v>
      </c>
      <c r="CQ6466" s="1">
        <v>45350.693055555559</v>
      </c>
      <c r="CR6466" s="1">
        <v>45350.693055555559</v>
      </c>
      <c r="CS6466" s="1"/>
      <c r="CT6466" t="s">
        <v>12086</v>
      </c>
      <c r="CU6466" t="s">
        <v>12086</v>
      </c>
      <c r="CV6466" t="s">
        <v>40707</v>
      </c>
      <c r="CW6466" t="s">
        <v>40708</v>
      </c>
      <c r="CX6466" s="3"/>
      <c r="CY6466" s="3"/>
      <c r="DA6466" t="s">
        <v>137</v>
      </c>
      <c r="DB6466" t="s">
        <v>137</v>
      </c>
      <c r="DC6466" t="s">
        <v>137</v>
      </c>
      <c r="DD6466" t="s">
        <v>137</v>
      </c>
      <c r="DE6466" t="s">
        <v>137</v>
      </c>
      <c r="DF6466" t="s">
        <v>40709</v>
      </c>
      <c r="DG6466" t="s">
        <v>137</v>
      </c>
      <c r="DH6466" t="s">
        <v>137</v>
      </c>
      <c r="DI6466" t="s">
        <v>137</v>
      </c>
      <c r="DJ6466" t="s">
        <v>137</v>
      </c>
      <c r="DK6466">
        <v>0</v>
      </c>
      <c r="DL6466" t="s">
        <v>209</v>
      </c>
      <c r="DM6466" t="s">
        <v>40710</v>
      </c>
      <c r="DN6466" t="s">
        <v>137</v>
      </c>
      <c r="DO6466" s="1">
        <v>45350.693055555559</v>
      </c>
      <c r="DP6466" s="1"/>
      <c r="DQ6466" t="s">
        <v>708</v>
      </c>
      <c r="DR6466" t="s">
        <v>709</v>
      </c>
      <c r="DS6466" t="s">
        <v>710</v>
      </c>
      <c r="DT6466" t="s">
        <v>137</v>
      </c>
      <c r="DU6466" t="s">
        <v>137</v>
      </c>
      <c r="DV6466" t="s">
        <v>137</v>
      </c>
      <c r="DW6466" t="s">
        <v>137</v>
      </c>
      <c r="DX6466" t="s">
        <v>137</v>
      </c>
      <c r="DY6466" t="s">
        <v>137</v>
      </c>
      <c r="DZ6466" t="s">
        <v>168</v>
      </c>
      <c r="EA6466" t="b">
        <v>0</v>
      </c>
      <c r="EB6466" t="s">
        <v>137</v>
      </c>
    </row>
    <row r="6467" spans="1:132" x14ac:dyDescent="0.25">
      <c r="A6467">
        <v>128024819</v>
      </c>
      <c r="B6467">
        <v>5576</v>
      </c>
      <c r="C6467" t="s">
        <v>192</v>
      </c>
      <c r="D6467" t="s">
        <v>133</v>
      </c>
      <c r="E6467" t="s">
        <v>134</v>
      </c>
      <c r="F6467" t="s">
        <v>135</v>
      </c>
      <c r="G6467" t="s">
        <v>136</v>
      </c>
      <c r="H6467" t="s">
        <v>137</v>
      </c>
      <c r="I6467" t="s">
        <v>138</v>
      </c>
      <c r="J6467" t="s">
        <v>557</v>
      </c>
      <c r="K6467" t="s">
        <v>558</v>
      </c>
      <c r="L6467" t="s">
        <v>559</v>
      </c>
      <c r="M6467" t="s">
        <v>137</v>
      </c>
      <c r="N6467" t="s">
        <v>468</v>
      </c>
      <c r="O6467" t="s">
        <v>468</v>
      </c>
      <c r="P6467" s="1">
        <v>45352</v>
      </c>
      <c r="Q6467" s="1">
        <v>45345.618055555555</v>
      </c>
      <c r="R6467" s="1">
        <v>45345.618055555555</v>
      </c>
      <c r="S6467" s="1">
        <v>45346.520833333336</v>
      </c>
      <c r="T6467" s="1">
        <v>45346.520833333336</v>
      </c>
      <c r="U6467" t="s">
        <v>10793</v>
      </c>
      <c r="V6467" t="s">
        <v>137</v>
      </c>
      <c r="W6467" t="s">
        <v>137</v>
      </c>
      <c r="X6467" t="s">
        <v>231</v>
      </c>
      <c r="Y6467" t="s">
        <v>470</v>
      </c>
      <c r="Z6467" t="s">
        <v>137</v>
      </c>
      <c r="AA6467" t="s">
        <v>137</v>
      </c>
      <c r="AB6467" t="s">
        <v>137</v>
      </c>
      <c r="AC6467" t="s">
        <v>137</v>
      </c>
      <c r="AD6467" s="2"/>
      <c r="AE6467" t="s">
        <v>137</v>
      </c>
      <c r="AF6467" t="s">
        <v>137</v>
      </c>
      <c r="AG6467" t="s">
        <v>137</v>
      </c>
      <c r="AH6467" t="s">
        <v>137</v>
      </c>
      <c r="AI6467" t="s">
        <v>137</v>
      </c>
      <c r="AJ6467" t="s">
        <v>137</v>
      </c>
      <c r="AK6467" t="s">
        <v>137</v>
      </c>
      <c r="AL6467" s="2"/>
      <c r="AM6467" t="s">
        <v>137</v>
      </c>
      <c r="AN6467" t="s">
        <v>137</v>
      </c>
      <c r="AO6467" t="s">
        <v>137</v>
      </c>
      <c r="AP6467" t="s">
        <v>137</v>
      </c>
      <c r="AQ6467" t="s">
        <v>137</v>
      </c>
      <c r="AR6467" t="s">
        <v>137</v>
      </c>
      <c r="AS6467" t="s">
        <v>137</v>
      </c>
      <c r="AT6467" t="s">
        <v>137</v>
      </c>
      <c r="AU6467" t="s">
        <v>137</v>
      </c>
      <c r="AV6467" t="s">
        <v>137</v>
      </c>
      <c r="AW6467" t="s">
        <v>137</v>
      </c>
      <c r="AX6467" t="s">
        <v>137</v>
      </c>
      <c r="AY6467" t="s">
        <v>137</v>
      </c>
      <c r="AZ6467" t="s">
        <v>137</v>
      </c>
      <c r="BA6467" t="s">
        <v>137</v>
      </c>
      <c r="BB6467" t="s">
        <v>137</v>
      </c>
      <c r="BC6467" t="s">
        <v>137</v>
      </c>
      <c r="BD6467" t="s">
        <v>137</v>
      </c>
      <c r="BE6467" t="s">
        <v>137</v>
      </c>
      <c r="BF6467" t="s">
        <v>137</v>
      </c>
      <c r="BG6467" t="s">
        <v>137</v>
      </c>
      <c r="BH6467" t="s">
        <v>137</v>
      </c>
      <c r="BI6467" t="s">
        <v>137</v>
      </c>
      <c r="BJ6467" t="s">
        <v>137</v>
      </c>
      <c r="BK6467" t="s">
        <v>137</v>
      </c>
      <c r="BL6467" t="s">
        <v>137</v>
      </c>
      <c r="BM6467" t="s">
        <v>137</v>
      </c>
      <c r="BN6467" t="s">
        <v>137</v>
      </c>
      <c r="BO6467" t="s">
        <v>137</v>
      </c>
      <c r="BP6467" t="s">
        <v>40711</v>
      </c>
      <c r="BQ6467" t="s">
        <v>137</v>
      </c>
      <c r="BR6467" t="s">
        <v>137</v>
      </c>
      <c r="BS6467" t="s">
        <v>137</v>
      </c>
      <c r="BT6467" t="s">
        <v>137</v>
      </c>
      <c r="BU6467" t="s">
        <v>137</v>
      </c>
      <c r="BW6467" t="s">
        <v>137</v>
      </c>
      <c r="BX6467" t="s">
        <v>137</v>
      </c>
      <c r="BY6467" t="s">
        <v>137</v>
      </c>
      <c r="BZ6467" t="s">
        <v>137</v>
      </c>
      <c r="CA6467" t="s">
        <v>137</v>
      </c>
      <c r="CB6467" t="s">
        <v>137</v>
      </c>
      <c r="CC6467" t="s">
        <v>137</v>
      </c>
      <c r="CD6467" t="s">
        <v>137</v>
      </c>
      <c r="CE6467" t="s">
        <v>137</v>
      </c>
      <c r="CF6467" t="s">
        <v>137</v>
      </c>
      <c r="CG6467" t="s">
        <v>137</v>
      </c>
      <c r="CH6467" t="s">
        <v>137</v>
      </c>
      <c r="CI6467" t="s">
        <v>137</v>
      </c>
      <c r="CJ6467" t="s">
        <v>137</v>
      </c>
      <c r="CK6467" t="s">
        <v>137</v>
      </c>
      <c r="CL6467" t="s">
        <v>137</v>
      </c>
      <c r="CM6467" t="s">
        <v>137</v>
      </c>
      <c r="CN6467" t="s">
        <v>137</v>
      </c>
      <c r="CO6467" t="s">
        <v>137</v>
      </c>
      <c r="CP6467" t="s">
        <v>137</v>
      </c>
      <c r="CQ6467" s="1">
        <v>45346.520833333336</v>
      </c>
      <c r="CR6467" s="1">
        <v>45346.520833333336</v>
      </c>
      <c r="CS6467" s="1"/>
      <c r="CT6467" t="s">
        <v>40712</v>
      </c>
      <c r="CU6467" t="s">
        <v>40713</v>
      </c>
      <c r="CV6467" t="s">
        <v>40712</v>
      </c>
      <c r="CW6467" t="s">
        <v>40714</v>
      </c>
      <c r="CX6467" s="3"/>
      <c r="CY6467" s="3"/>
      <c r="CZ6467">
        <v>1</v>
      </c>
      <c r="DA6467" t="s">
        <v>40715</v>
      </c>
      <c r="DB6467" t="s">
        <v>137</v>
      </c>
      <c r="DC6467" t="s">
        <v>137</v>
      </c>
      <c r="DD6467" t="s">
        <v>137</v>
      </c>
      <c r="DE6467" t="s">
        <v>137</v>
      </c>
      <c r="DF6467" t="s">
        <v>40716</v>
      </c>
      <c r="DG6467" t="s">
        <v>137</v>
      </c>
      <c r="DH6467" t="s">
        <v>137</v>
      </c>
      <c r="DI6467" t="s">
        <v>137</v>
      </c>
      <c r="DJ6467" t="s">
        <v>137</v>
      </c>
      <c r="DK6467">
        <v>0</v>
      </c>
      <c r="DL6467" t="s">
        <v>209</v>
      </c>
      <c r="DM6467" t="s">
        <v>137</v>
      </c>
      <c r="DN6467" t="s">
        <v>137</v>
      </c>
      <c r="DO6467" s="1">
        <v>45346.520833333336</v>
      </c>
      <c r="DP6467" s="1"/>
      <c r="DQ6467" t="s">
        <v>557</v>
      </c>
      <c r="DR6467" t="s">
        <v>558</v>
      </c>
      <c r="DS6467" t="s">
        <v>559</v>
      </c>
      <c r="DT6467" t="s">
        <v>137</v>
      </c>
      <c r="DU6467" t="s">
        <v>137</v>
      </c>
      <c r="DV6467" t="s">
        <v>137</v>
      </c>
      <c r="DW6467" t="s">
        <v>137</v>
      </c>
      <c r="DX6467" t="s">
        <v>137</v>
      </c>
      <c r="DY6467" t="s">
        <v>137</v>
      </c>
      <c r="DZ6467" t="s">
        <v>148</v>
      </c>
      <c r="EA6467" t="b">
        <v>0</v>
      </c>
      <c r="EB6467" t="s">
        <v>137</v>
      </c>
    </row>
    <row r="6468" spans="1:132" x14ac:dyDescent="0.25">
      <c r="A6468">
        <v>128024699</v>
      </c>
      <c r="B6468">
        <v>5575</v>
      </c>
      <c r="C6468" t="s">
        <v>192</v>
      </c>
      <c r="D6468" t="s">
        <v>133</v>
      </c>
      <c r="E6468" t="s">
        <v>134</v>
      </c>
      <c r="F6468" t="s">
        <v>135</v>
      </c>
      <c r="G6468" t="s">
        <v>136</v>
      </c>
      <c r="H6468" t="s">
        <v>137</v>
      </c>
      <c r="I6468" t="s">
        <v>138</v>
      </c>
      <c r="J6468" t="s">
        <v>32127</v>
      </c>
      <c r="K6468" t="s">
        <v>32128</v>
      </c>
      <c r="L6468" t="s">
        <v>32129</v>
      </c>
      <c r="M6468" t="s">
        <v>137</v>
      </c>
      <c r="N6468" t="s">
        <v>468</v>
      </c>
      <c r="O6468" t="s">
        <v>468</v>
      </c>
      <c r="P6468" s="1">
        <v>45352</v>
      </c>
      <c r="Q6468" s="1">
        <v>45345.617361111108</v>
      </c>
      <c r="R6468" s="1">
        <v>45345.617361111108</v>
      </c>
      <c r="S6468" s="1">
        <v>45352.369444444441</v>
      </c>
      <c r="T6468" s="1">
        <v>45352.369444444441</v>
      </c>
      <c r="U6468" t="s">
        <v>1787</v>
      </c>
      <c r="V6468" t="s">
        <v>137</v>
      </c>
      <c r="W6468" t="s">
        <v>137</v>
      </c>
      <c r="X6468" t="s">
        <v>185</v>
      </c>
      <c r="Y6468" t="s">
        <v>470</v>
      </c>
      <c r="Z6468" t="s">
        <v>137</v>
      </c>
      <c r="AA6468" t="s">
        <v>137</v>
      </c>
      <c r="AB6468" t="s">
        <v>137</v>
      </c>
      <c r="AC6468" t="s">
        <v>137</v>
      </c>
      <c r="AD6468" s="2"/>
      <c r="AE6468" t="s">
        <v>137</v>
      </c>
      <c r="AF6468" t="s">
        <v>137</v>
      </c>
      <c r="AG6468" t="s">
        <v>137</v>
      </c>
      <c r="AH6468" t="s">
        <v>137</v>
      </c>
      <c r="AI6468" t="s">
        <v>137</v>
      </c>
      <c r="AJ6468" t="s">
        <v>137</v>
      </c>
      <c r="AK6468" t="s">
        <v>137</v>
      </c>
      <c r="AL6468" s="2"/>
      <c r="AM6468" t="s">
        <v>137</v>
      </c>
      <c r="AN6468" t="s">
        <v>137</v>
      </c>
      <c r="AO6468" t="s">
        <v>137</v>
      </c>
      <c r="AP6468" t="s">
        <v>137</v>
      </c>
      <c r="AQ6468" t="s">
        <v>137</v>
      </c>
      <c r="AR6468" t="s">
        <v>137</v>
      </c>
      <c r="AS6468" t="s">
        <v>137</v>
      </c>
      <c r="AT6468" t="s">
        <v>137</v>
      </c>
      <c r="AU6468" t="s">
        <v>137</v>
      </c>
      <c r="AV6468" t="s">
        <v>137</v>
      </c>
      <c r="AW6468" t="s">
        <v>137</v>
      </c>
      <c r="AX6468" t="s">
        <v>137</v>
      </c>
      <c r="AY6468" t="s">
        <v>137</v>
      </c>
      <c r="AZ6468" t="s">
        <v>137</v>
      </c>
      <c r="BA6468" t="s">
        <v>137</v>
      </c>
      <c r="BB6468" t="s">
        <v>137</v>
      </c>
      <c r="BC6468" t="s">
        <v>137</v>
      </c>
      <c r="BD6468" t="s">
        <v>137</v>
      </c>
      <c r="BE6468" t="s">
        <v>137</v>
      </c>
      <c r="BF6468" t="s">
        <v>137</v>
      </c>
      <c r="BG6468" t="s">
        <v>137</v>
      </c>
      <c r="BH6468" t="s">
        <v>137</v>
      </c>
      <c r="BI6468" t="s">
        <v>137</v>
      </c>
      <c r="BJ6468" t="s">
        <v>137</v>
      </c>
      <c r="BK6468" t="s">
        <v>137</v>
      </c>
      <c r="BL6468" t="s">
        <v>137</v>
      </c>
      <c r="BM6468" t="s">
        <v>137</v>
      </c>
      <c r="BN6468" t="s">
        <v>137</v>
      </c>
      <c r="BO6468" t="s">
        <v>137</v>
      </c>
      <c r="BP6468" t="s">
        <v>40717</v>
      </c>
      <c r="BQ6468" t="s">
        <v>137</v>
      </c>
      <c r="BR6468" t="s">
        <v>137</v>
      </c>
      <c r="BS6468" t="s">
        <v>137</v>
      </c>
      <c r="BT6468" t="s">
        <v>137</v>
      </c>
      <c r="BU6468" t="s">
        <v>137</v>
      </c>
      <c r="BW6468" t="s">
        <v>137</v>
      </c>
      <c r="BX6468" t="s">
        <v>137</v>
      </c>
      <c r="BY6468" t="s">
        <v>137</v>
      </c>
      <c r="BZ6468" t="s">
        <v>137</v>
      </c>
      <c r="CA6468" t="s">
        <v>137</v>
      </c>
      <c r="CB6468" t="s">
        <v>137</v>
      </c>
      <c r="CC6468" t="s">
        <v>137</v>
      </c>
      <c r="CD6468" t="s">
        <v>137</v>
      </c>
      <c r="CE6468" t="s">
        <v>137</v>
      </c>
      <c r="CF6468" t="s">
        <v>137</v>
      </c>
      <c r="CG6468" t="s">
        <v>137</v>
      </c>
      <c r="CH6468" t="s">
        <v>137</v>
      </c>
      <c r="CI6468" t="s">
        <v>137</v>
      </c>
      <c r="CJ6468" t="s">
        <v>137</v>
      </c>
      <c r="CK6468" t="s">
        <v>137</v>
      </c>
      <c r="CL6468" t="s">
        <v>137</v>
      </c>
      <c r="CM6468" t="s">
        <v>137</v>
      </c>
      <c r="CN6468" t="s">
        <v>137</v>
      </c>
      <c r="CO6468" t="s">
        <v>137</v>
      </c>
      <c r="CP6468" t="s">
        <v>137</v>
      </c>
      <c r="CQ6468" s="1">
        <v>45352.369444444441</v>
      </c>
      <c r="CR6468" s="1">
        <v>45352.369444444441</v>
      </c>
      <c r="CS6468" s="1"/>
      <c r="CT6468" t="s">
        <v>40718</v>
      </c>
      <c r="CU6468" t="s">
        <v>40719</v>
      </c>
      <c r="CV6468" t="s">
        <v>40720</v>
      </c>
      <c r="CW6468" t="s">
        <v>40721</v>
      </c>
      <c r="CX6468" s="3"/>
      <c r="CY6468" s="3"/>
      <c r="CZ6468">
        <v>1</v>
      </c>
      <c r="DA6468" t="s">
        <v>40722</v>
      </c>
      <c r="DB6468" t="s">
        <v>137</v>
      </c>
      <c r="DC6468" t="s">
        <v>137</v>
      </c>
      <c r="DD6468" t="s">
        <v>137</v>
      </c>
      <c r="DE6468" t="s">
        <v>137</v>
      </c>
      <c r="DF6468" t="s">
        <v>40723</v>
      </c>
      <c r="DG6468" t="s">
        <v>137</v>
      </c>
      <c r="DH6468" t="s">
        <v>137</v>
      </c>
      <c r="DI6468" t="s">
        <v>137</v>
      </c>
      <c r="DJ6468" t="s">
        <v>137</v>
      </c>
      <c r="DK6468">
        <v>0</v>
      </c>
      <c r="DL6468" t="s">
        <v>209</v>
      </c>
      <c r="DM6468" t="s">
        <v>137</v>
      </c>
      <c r="DN6468" t="s">
        <v>137</v>
      </c>
      <c r="DO6468" s="1">
        <v>45352.369444444441</v>
      </c>
      <c r="DP6468" s="1"/>
      <c r="DQ6468" t="s">
        <v>32127</v>
      </c>
      <c r="DR6468" t="s">
        <v>32128</v>
      </c>
      <c r="DS6468" t="s">
        <v>32129</v>
      </c>
      <c r="DT6468" t="s">
        <v>137</v>
      </c>
      <c r="DU6468" t="s">
        <v>137</v>
      </c>
      <c r="DV6468" t="s">
        <v>137</v>
      </c>
      <c r="DW6468" t="s">
        <v>137</v>
      </c>
      <c r="DX6468" t="s">
        <v>137</v>
      </c>
      <c r="DY6468" t="s">
        <v>137</v>
      </c>
      <c r="DZ6468" t="s">
        <v>148</v>
      </c>
      <c r="EA6468" t="b">
        <v>0</v>
      </c>
      <c r="EB6468" t="s">
        <v>137</v>
      </c>
    </row>
    <row r="6469" spans="1:132" x14ac:dyDescent="0.25">
      <c r="A6469">
        <v>128013088</v>
      </c>
      <c r="B6469">
        <v>5574</v>
      </c>
      <c r="C6469" t="s">
        <v>192</v>
      </c>
      <c r="D6469" t="s">
        <v>40724</v>
      </c>
      <c r="E6469" t="s">
        <v>134</v>
      </c>
      <c r="F6469" t="s">
        <v>162</v>
      </c>
      <c r="G6469" t="s">
        <v>163</v>
      </c>
      <c r="H6469" t="s">
        <v>137</v>
      </c>
      <c r="I6469" t="s">
        <v>40725</v>
      </c>
      <c r="J6469" t="s">
        <v>150</v>
      </c>
      <c r="K6469" t="s">
        <v>151</v>
      </c>
      <c r="L6469" t="s">
        <v>152</v>
      </c>
      <c r="M6469" t="s">
        <v>137</v>
      </c>
      <c r="N6469" t="s">
        <v>2393</v>
      </c>
      <c r="O6469" t="s">
        <v>2393</v>
      </c>
      <c r="P6469" s="1"/>
      <c r="Q6469" s="1">
        <v>45345.531944444447</v>
      </c>
      <c r="R6469" s="1">
        <v>45345.531944444447</v>
      </c>
      <c r="S6469" s="1">
        <v>45345.588194444441</v>
      </c>
      <c r="T6469" s="1">
        <v>45345.588194444441</v>
      </c>
      <c r="U6469" t="s">
        <v>166</v>
      </c>
      <c r="V6469" t="s">
        <v>137</v>
      </c>
      <c r="W6469" t="s">
        <v>137</v>
      </c>
      <c r="X6469" t="s">
        <v>137</v>
      </c>
      <c r="Y6469" t="s">
        <v>137</v>
      </c>
      <c r="Z6469" t="s">
        <v>137</v>
      </c>
      <c r="AA6469" t="s">
        <v>137</v>
      </c>
      <c r="AB6469" t="s">
        <v>137</v>
      </c>
      <c r="AC6469" t="s">
        <v>137</v>
      </c>
      <c r="AD6469" s="2"/>
      <c r="AE6469" t="s">
        <v>137</v>
      </c>
      <c r="AF6469" t="s">
        <v>137</v>
      </c>
      <c r="AG6469" t="s">
        <v>137</v>
      </c>
      <c r="AH6469" t="s">
        <v>137</v>
      </c>
      <c r="AI6469" t="s">
        <v>137</v>
      </c>
      <c r="AJ6469" t="s">
        <v>137</v>
      </c>
      <c r="AK6469" t="s">
        <v>137</v>
      </c>
      <c r="AL6469" s="2"/>
      <c r="AM6469" t="s">
        <v>137</v>
      </c>
      <c r="AN6469" t="s">
        <v>137</v>
      </c>
      <c r="AO6469" t="s">
        <v>137</v>
      </c>
      <c r="AP6469" t="s">
        <v>137</v>
      </c>
      <c r="AQ6469" t="s">
        <v>137</v>
      </c>
      <c r="AR6469" t="s">
        <v>137</v>
      </c>
      <c r="AS6469" t="s">
        <v>137</v>
      </c>
      <c r="AT6469" t="s">
        <v>137</v>
      </c>
      <c r="AU6469" t="s">
        <v>137</v>
      </c>
      <c r="AV6469" t="s">
        <v>137</v>
      </c>
      <c r="AW6469" t="s">
        <v>137</v>
      </c>
      <c r="AX6469" t="s">
        <v>137</v>
      </c>
      <c r="AY6469" t="s">
        <v>137</v>
      </c>
      <c r="AZ6469" t="s">
        <v>137</v>
      </c>
      <c r="BA6469" t="s">
        <v>137</v>
      </c>
      <c r="BB6469" t="s">
        <v>137</v>
      </c>
      <c r="BC6469" t="s">
        <v>137</v>
      </c>
      <c r="BD6469" t="s">
        <v>137</v>
      </c>
      <c r="BE6469" t="s">
        <v>137</v>
      </c>
      <c r="BF6469" t="s">
        <v>137</v>
      </c>
      <c r="BG6469" t="s">
        <v>137</v>
      </c>
      <c r="BH6469" t="s">
        <v>137</v>
      </c>
      <c r="BI6469" t="s">
        <v>137</v>
      </c>
      <c r="BJ6469" t="s">
        <v>137</v>
      </c>
      <c r="BK6469" t="s">
        <v>137</v>
      </c>
      <c r="BL6469" t="s">
        <v>137</v>
      </c>
      <c r="BM6469" t="s">
        <v>137</v>
      </c>
      <c r="BN6469" t="s">
        <v>137</v>
      </c>
      <c r="BO6469" t="s">
        <v>137</v>
      </c>
      <c r="BP6469" t="s">
        <v>137</v>
      </c>
      <c r="BQ6469" t="s">
        <v>137</v>
      </c>
      <c r="BR6469" t="s">
        <v>137</v>
      </c>
      <c r="BS6469" t="s">
        <v>137</v>
      </c>
      <c r="BT6469" t="s">
        <v>137</v>
      </c>
      <c r="BU6469" t="s">
        <v>137</v>
      </c>
      <c r="BW6469" t="s">
        <v>137</v>
      </c>
      <c r="BX6469" t="s">
        <v>137</v>
      </c>
      <c r="BY6469" t="s">
        <v>137</v>
      </c>
      <c r="BZ6469" t="s">
        <v>137</v>
      </c>
      <c r="CA6469" t="s">
        <v>137</v>
      </c>
      <c r="CB6469" t="s">
        <v>137</v>
      </c>
      <c r="CC6469" t="s">
        <v>137</v>
      </c>
      <c r="CD6469" t="s">
        <v>137</v>
      </c>
      <c r="CE6469" t="s">
        <v>137</v>
      </c>
      <c r="CF6469" t="s">
        <v>137</v>
      </c>
      <c r="CG6469" t="s">
        <v>137</v>
      </c>
      <c r="CH6469" t="s">
        <v>137</v>
      </c>
      <c r="CI6469" t="s">
        <v>137</v>
      </c>
      <c r="CJ6469" t="s">
        <v>137</v>
      </c>
      <c r="CK6469" t="s">
        <v>137</v>
      </c>
      <c r="CL6469" t="s">
        <v>137</v>
      </c>
      <c r="CM6469" t="s">
        <v>137</v>
      </c>
      <c r="CN6469" t="s">
        <v>137</v>
      </c>
      <c r="CO6469" t="s">
        <v>137</v>
      </c>
      <c r="CP6469" t="s">
        <v>137</v>
      </c>
      <c r="CQ6469" s="1">
        <v>45345.588194444441</v>
      </c>
      <c r="CR6469" s="1">
        <v>45345.588194444441</v>
      </c>
      <c r="CS6469" s="1"/>
      <c r="CT6469" t="s">
        <v>40726</v>
      </c>
      <c r="CU6469" t="s">
        <v>40726</v>
      </c>
      <c r="CV6469" t="s">
        <v>40727</v>
      </c>
      <c r="CW6469" t="s">
        <v>40727</v>
      </c>
      <c r="CX6469" s="3"/>
      <c r="CY6469" s="3"/>
      <c r="CZ6469">
        <v>1</v>
      </c>
      <c r="DA6469" t="s">
        <v>137</v>
      </c>
      <c r="DB6469" t="s">
        <v>137</v>
      </c>
      <c r="DC6469" t="s">
        <v>137</v>
      </c>
      <c r="DD6469" t="s">
        <v>137</v>
      </c>
      <c r="DE6469" t="s">
        <v>137</v>
      </c>
      <c r="DF6469" t="s">
        <v>40728</v>
      </c>
      <c r="DG6469" t="s">
        <v>137</v>
      </c>
      <c r="DH6469" t="s">
        <v>137</v>
      </c>
      <c r="DI6469" t="s">
        <v>137</v>
      </c>
      <c r="DJ6469" t="s">
        <v>137</v>
      </c>
      <c r="DK6469">
        <v>0</v>
      </c>
      <c r="DL6469" t="s">
        <v>209</v>
      </c>
      <c r="DM6469" t="s">
        <v>137</v>
      </c>
      <c r="DN6469" t="s">
        <v>137</v>
      </c>
      <c r="DO6469" s="1">
        <v>45345.588194444441</v>
      </c>
      <c r="DP6469" s="1"/>
      <c r="DQ6469" t="s">
        <v>150</v>
      </c>
      <c r="DR6469" t="s">
        <v>151</v>
      </c>
      <c r="DS6469" t="s">
        <v>152</v>
      </c>
      <c r="DT6469" t="s">
        <v>137</v>
      </c>
      <c r="DU6469" t="s">
        <v>137</v>
      </c>
      <c r="DV6469" t="s">
        <v>137</v>
      </c>
      <c r="DW6469" t="s">
        <v>137</v>
      </c>
      <c r="DX6469" t="s">
        <v>137</v>
      </c>
      <c r="DY6469" t="s">
        <v>137</v>
      </c>
      <c r="DZ6469" t="s">
        <v>168</v>
      </c>
      <c r="EA6469" t="b">
        <v>0</v>
      </c>
      <c r="EB6469" t="s">
        <v>137</v>
      </c>
    </row>
    <row r="6470" spans="1:132" x14ac:dyDescent="0.25">
      <c r="A6470">
        <v>128010140</v>
      </c>
      <c r="B6470">
        <v>5573</v>
      </c>
      <c r="C6470" t="s">
        <v>192</v>
      </c>
      <c r="D6470" t="s">
        <v>474</v>
      </c>
      <c r="E6470" t="s">
        <v>134</v>
      </c>
      <c r="F6470" t="s">
        <v>135</v>
      </c>
      <c r="G6470" t="s">
        <v>163</v>
      </c>
      <c r="H6470" t="s">
        <v>137</v>
      </c>
      <c r="I6470" t="s">
        <v>475</v>
      </c>
      <c r="J6470" t="s">
        <v>32127</v>
      </c>
      <c r="K6470" t="s">
        <v>32128</v>
      </c>
      <c r="L6470" t="s">
        <v>32129</v>
      </c>
      <c r="M6470" t="s">
        <v>137</v>
      </c>
      <c r="N6470" t="s">
        <v>604</v>
      </c>
      <c r="O6470" t="s">
        <v>604</v>
      </c>
      <c r="P6470" s="1">
        <v>45348</v>
      </c>
      <c r="Q6470" s="1">
        <v>45345.511111111111</v>
      </c>
      <c r="R6470" s="1">
        <v>45345.511111111111</v>
      </c>
      <c r="S6470" s="1">
        <v>45352.395138888889</v>
      </c>
      <c r="T6470" s="1">
        <v>45352.395138888889</v>
      </c>
      <c r="U6470" t="s">
        <v>9027</v>
      </c>
      <c r="V6470" t="s">
        <v>137</v>
      </c>
      <c r="W6470" t="s">
        <v>137</v>
      </c>
      <c r="X6470" t="s">
        <v>231</v>
      </c>
      <c r="Y6470" t="s">
        <v>606</v>
      </c>
      <c r="Z6470" t="s">
        <v>137</v>
      </c>
      <c r="AA6470" t="s">
        <v>5005</v>
      </c>
      <c r="AB6470" t="s">
        <v>137</v>
      </c>
      <c r="AC6470" t="s">
        <v>137</v>
      </c>
      <c r="AD6470" s="2"/>
      <c r="AE6470" t="s">
        <v>137</v>
      </c>
      <c r="AF6470" t="s">
        <v>137</v>
      </c>
      <c r="AG6470" t="s">
        <v>137</v>
      </c>
      <c r="AH6470" t="s">
        <v>137</v>
      </c>
      <c r="AI6470" t="s">
        <v>137</v>
      </c>
      <c r="AJ6470" t="s">
        <v>137</v>
      </c>
      <c r="AK6470" t="s">
        <v>137</v>
      </c>
      <c r="AL6470" s="2"/>
      <c r="AM6470" t="s">
        <v>137</v>
      </c>
      <c r="AN6470" t="s">
        <v>137</v>
      </c>
      <c r="AO6470" t="s">
        <v>137</v>
      </c>
      <c r="AP6470" t="s">
        <v>137</v>
      </c>
      <c r="AQ6470" t="s">
        <v>137</v>
      </c>
      <c r="AR6470" t="s">
        <v>137</v>
      </c>
      <c r="AS6470" t="s">
        <v>137</v>
      </c>
      <c r="AT6470" t="s">
        <v>137</v>
      </c>
      <c r="AU6470" t="s">
        <v>137</v>
      </c>
      <c r="AV6470" t="s">
        <v>40729</v>
      </c>
      <c r="AW6470" t="s">
        <v>137</v>
      </c>
      <c r="AX6470" t="s">
        <v>137</v>
      </c>
      <c r="AY6470" t="s">
        <v>137</v>
      </c>
      <c r="AZ6470" t="s">
        <v>137</v>
      </c>
      <c r="BA6470" t="s">
        <v>137</v>
      </c>
      <c r="BB6470" t="s">
        <v>137</v>
      </c>
      <c r="BC6470" t="s">
        <v>137</v>
      </c>
      <c r="BD6470" t="s">
        <v>137</v>
      </c>
      <c r="BE6470" t="s">
        <v>137</v>
      </c>
      <c r="BF6470" t="s">
        <v>137</v>
      </c>
      <c r="BG6470" t="s">
        <v>137</v>
      </c>
      <c r="BH6470" t="s">
        <v>137</v>
      </c>
      <c r="BI6470" t="s">
        <v>137</v>
      </c>
      <c r="BJ6470" t="s">
        <v>137</v>
      </c>
      <c r="BK6470" t="s">
        <v>137</v>
      </c>
      <c r="BL6470" t="s">
        <v>137</v>
      </c>
      <c r="BM6470" t="s">
        <v>137</v>
      </c>
      <c r="BN6470" t="s">
        <v>137</v>
      </c>
      <c r="BO6470" t="s">
        <v>137</v>
      </c>
      <c r="BP6470" t="s">
        <v>137</v>
      </c>
      <c r="BQ6470" t="s">
        <v>137</v>
      </c>
      <c r="BR6470" t="s">
        <v>137</v>
      </c>
      <c r="BS6470" t="s">
        <v>137</v>
      </c>
      <c r="BT6470" t="s">
        <v>137</v>
      </c>
      <c r="BU6470" t="s">
        <v>137</v>
      </c>
      <c r="BW6470" t="s">
        <v>137</v>
      </c>
      <c r="BX6470" t="s">
        <v>137</v>
      </c>
      <c r="BY6470" t="s">
        <v>137</v>
      </c>
      <c r="BZ6470" t="s">
        <v>137</v>
      </c>
      <c r="CA6470" t="s">
        <v>137</v>
      </c>
      <c r="CB6470" t="s">
        <v>137</v>
      </c>
      <c r="CC6470" t="s">
        <v>137</v>
      </c>
      <c r="CD6470" t="s">
        <v>137</v>
      </c>
      <c r="CE6470" t="s">
        <v>137</v>
      </c>
      <c r="CF6470" t="s">
        <v>137</v>
      </c>
      <c r="CG6470" t="s">
        <v>137</v>
      </c>
      <c r="CH6470" t="s">
        <v>137</v>
      </c>
      <c r="CI6470" t="s">
        <v>137</v>
      </c>
      <c r="CJ6470" t="s">
        <v>137</v>
      </c>
      <c r="CK6470" t="s">
        <v>137</v>
      </c>
      <c r="CL6470" t="s">
        <v>137</v>
      </c>
      <c r="CM6470" t="s">
        <v>137</v>
      </c>
      <c r="CN6470" t="s">
        <v>137</v>
      </c>
      <c r="CO6470" t="s">
        <v>137</v>
      </c>
      <c r="CP6470" t="s">
        <v>137</v>
      </c>
      <c r="CQ6470" s="1">
        <v>45352.395138888889</v>
      </c>
      <c r="CR6470" s="1">
        <v>45352.395138888889</v>
      </c>
      <c r="CS6470" s="1"/>
      <c r="CT6470" t="s">
        <v>40730</v>
      </c>
      <c r="CU6470" t="s">
        <v>40731</v>
      </c>
      <c r="CV6470" t="s">
        <v>40732</v>
      </c>
      <c r="CW6470" t="s">
        <v>40733</v>
      </c>
      <c r="CX6470" s="3"/>
      <c r="CY6470" s="3"/>
      <c r="CZ6470">
        <v>2</v>
      </c>
      <c r="DA6470" t="s">
        <v>40734</v>
      </c>
      <c r="DB6470" t="s">
        <v>137</v>
      </c>
      <c r="DC6470" t="s">
        <v>137</v>
      </c>
      <c r="DD6470" t="s">
        <v>137</v>
      </c>
      <c r="DE6470" t="s">
        <v>137</v>
      </c>
      <c r="DF6470" t="s">
        <v>40735</v>
      </c>
      <c r="DG6470" t="s">
        <v>137</v>
      </c>
      <c r="DH6470" t="s">
        <v>137</v>
      </c>
      <c r="DI6470" t="s">
        <v>137</v>
      </c>
      <c r="DJ6470" t="s">
        <v>137</v>
      </c>
      <c r="DK6470">
        <v>0</v>
      </c>
      <c r="DL6470" t="s">
        <v>209</v>
      </c>
      <c r="DM6470" t="s">
        <v>137</v>
      </c>
      <c r="DN6470" t="s">
        <v>137</v>
      </c>
      <c r="DO6470" s="1">
        <v>45352.395138888889</v>
      </c>
      <c r="DP6470" s="1"/>
      <c r="DQ6470" t="s">
        <v>32127</v>
      </c>
      <c r="DR6470" t="s">
        <v>32128</v>
      </c>
      <c r="DS6470" t="s">
        <v>32129</v>
      </c>
      <c r="DT6470" t="s">
        <v>137</v>
      </c>
      <c r="DU6470" t="s">
        <v>137</v>
      </c>
      <c r="DV6470" t="s">
        <v>140</v>
      </c>
      <c r="DW6470" t="s">
        <v>137</v>
      </c>
      <c r="DX6470" t="s">
        <v>137</v>
      </c>
      <c r="DY6470" t="s">
        <v>137</v>
      </c>
      <c r="DZ6470" t="s">
        <v>148</v>
      </c>
      <c r="EA6470" t="b">
        <v>0</v>
      </c>
      <c r="EB6470" t="s">
        <v>137</v>
      </c>
    </row>
    <row r="6471" spans="1:132" x14ac:dyDescent="0.25">
      <c r="A6471">
        <v>128003605</v>
      </c>
      <c r="B6471">
        <v>5572</v>
      </c>
      <c r="C6471" t="s">
        <v>192</v>
      </c>
      <c r="D6471" t="s">
        <v>40736</v>
      </c>
      <c r="E6471" t="s">
        <v>134</v>
      </c>
      <c r="F6471" t="s">
        <v>162</v>
      </c>
      <c r="G6471" t="s">
        <v>163</v>
      </c>
      <c r="H6471" t="s">
        <v>137</v>
      </c>
      <c r="I6471" t="s">
        <v>40737</v>
      </c>
      <c r="J6471" t="s">
        <v>32127</v>
      </c>
      <c r="K6471" t="s">
        <v>32128</v>
      </c>
      <c r="L6471" t="s">
        <v>32129</v>
      </c>
      <c r="M6471" t="s">
        <v>137</v>
      </c>
      <c r="N6471" t="s">
        <v>295</v>
      </c>
      <c r="O6471" t="s">
        <v>295</v>
      </c>
      <c r="P6471" s="1"/>
      <c r="Q6471" s="1">
        <v>45345.467361111114</v>
      </c>
      <c r="R6471" s="1">
        <v>45345.467361111114</v>
      </c>
      <c r="S6471" s="1">
        <v>45345.555555555555</v>
      </c>
      <c r="T6471" s="1">
        <v>45345.555555555555</v>
      </c>
      <c r="U6471" t="s">
        <v>342</v>
      </c>
      <c r="V6471" t="s">
        <v>137</v>
      </c>
      <c r="W6471" t="s">
        <v>137</v>
      </c>
      <c r="X6471" t="s">
        <v>176</v>
      </c>
      <c r="Y6471" t="s">
        <v>199</v>
      </c>
      <c r="Z6471" t="s">
        <v>137</v>
      </c>
      <c r="AA6471" t="s">
        <v>137</v>
      </c>
      <c r="AB6471" t="s">
        <v>137</v>
      </c>
      <c r="AC6471" t="s">
        <v>137</v>
      </c>
      <c r="AD6471" s="2"/>
      <c r="AE6471" t="s">
        <v>137</v>
      </c>
      <c r="AF6471" t="s">
        <v>137</v>
      </c>
      <c r="AG6471" t="s">
        <v>137</v>
      </c>
      <c r="AH6471" t="s">
        <v>137</v>
      </c>
      <c r="AI6471" t="s">
        <v>137</v>
      </c>
      <c r="AJ6471" t="s">
        <v>137</v>
      </c>
      <c r="AK6471" t="s">
        <v>137</v>
      </c>
      <c r="AL6471" s="2"/>
      <c r="AM6471" t="s">
        <v>137</v>
      </c>
      <c r="AN6471" t="s">
        <v>137</v>
      </c>
      <c r="AO6471" t="s">
        <v>137</v>
      </c>
      <c r="AP6471" t="s">
        <v>137</v>
      </c>
      <c r="AQ6471" t="s">
        <v>137</v>
      </c>
      <c r="AR6471" t="s">
        <v>137</v>
      </c>
      <c r="AS6471" t="s">
        <v>137</v>
      </c>
      <c r="AT6471" t="s">
        <v>137</v>
      </c>
      <c r="AU6471" t="s">
        <v>137</v>
      </c>
      <c r="AV6471" t="s">
        <v>137</v>
      </c>
      <c r="AW6471" t="s">
        <v>137</v>
      </c>
      <c r="AX6471" t="s">
        <v>137</v>
      </c>
      <c r="AY6471" t="s">
        <v>137</v>
      </c>
      <c r="AZ6471" t="s">
        <v>137</v>
      </c>
      <c r="BA6471" t="s">
        <v>137</v>
      </c>
      <c r="BB6471" t="s">
        <v>137</v>
      </c>
      <c r="BC6471" t="s">
        <v>137</v>
      </c>
      <c r="BD6471" t="s">
        <v>137</v>
      </c>
      <c r="BE6471" t="s">
        <v>137</v>
      </c>
      <c r="BF6471" t="s">
        <v>137</v>
      </c>
      <c r="BG6471" t="s">
        <v>137</v>
      </c>
      <c r="BH6471" t="s">
        <v>137</v>
      </c>
      <c r="BI6471" t="s">
        <v>137</v>
      </c>
      <c r="BJ6471" t="s">
        <v>137</v>
      </c>
      <c r="BK6471" t="s">
        <v>137</v>
      </c>
      <c r="BL6471" t="s">
        <v>137</v>
      </c>
      <c r="BM6471" t="s">
        <v>137</v>
      </c>
      <c r="BN6471" t="s">
        <v>137</v>
      </c>
      <c r="BO6471" t="s">
        <v>137</v>
      </c>
      <c r="BP6471" t="s">
        <v>137</v>
      </c>
      <c r="BQ6471" t="s">
        <v>137</v>
      </c>
      <c r="BR6471" t="s">
        <v>137</v>
      </c>
      <c r="BS6471" t="s">
        <v>137</v>
      </c>
      <c r="BT6471" t="s">
        <v>137</v>
      </c>
      <c r="BU6471" t="s">
        <v>137</v>
      </c>
      <c r="BW6471" t="s">
        <v>137</v>
      </c>
      <c r="BX6471" t="s">
        <v>137</v>
      </c>
      <c r="BY6471" t="s">
        <v>137</v>
      </c>
      <c r="BZ6471" t="s">
        <v>137</v>
      </c>
      <c r="CA6471" t="s">
        <v>137</v>
      </c>
      <c r="CB6471" t="s">
        <v>137</v>
      </c>
      <c r="CC6471" t="s">
        <v>137</v>
      </c>
      <c r="CD6471" t="s">
        <v>137</v>
      </c>
      <c r="CE6471" t="s">
        <v>137</v>
      </c>
      <c r="CF6471" t="s">
        <v>137</v>
      </c>
      <c r="CG6471" t="s">
        <v>137</v>
      </c>
      <c r="CH6471" t="s">
        <v>137</v>
      </c>
      <c r="CI6471" t="s">
        <v>137</v>
      </c>
      <c r="CJ6471" t="s">
        <v>137</v>
      </c>
      <c r="CK6471" t="s">
        <v>137</v>
      </c>
      <c r="CL6471" t="s">
        <v>137</v>
      </c>
      <c r="CM6471" t="s">
        <v>137</v>
      </c>
      <c r="CN6471" t="s">
        <v>137</v>
      </c>
      <c r="CO6471" t="s">
        <v>137</v>
      </c>
      <c r="CP6471" t="s">
        <v>137</v>
      </c>
      <c r="CQ6471" s="1">
        <v>45345.555555555555</v>
      </c>
      <c r="CR6471" s="1">
        <v>45345.555555555555</v>
      </c>
      <c r="CS6471" s="1"/>
      <c r="CT6471" t="s">
        <v>137</v>
      </c>
      <c r="CU6471" t="s">
        <v>137</v>
      </c>
      <c r="CV6471" t="s">
        <v>40738</v>
      </c>
      <c r="CW6471" t="s">
        <v>40738</v>
      </c>
      <c r="CX6471" s="3"/>
      <c r="CY6471" s="3"/>
      <c r="CZ6471">
        <v>1</v>
      </c>
      <c r="DA6471" t="s">
        <v>137</v>
      </c>
      <c r="DB6471" t="s">
        <v>137</v>
      </c>
      <c r="DC6471" t="s">
        <v>137</v>
      </c>
      <c r="DD6471" t="s">
        <v>137</v>
      </c>
      <c r="DE6471" t="s">
        <v>137</v>
      </c>
      <c r="DF6471" t="s">
        <v>137</v>
      </c>
      <c r="DG6471" t="s">
        <v>137</v>
      </c>
      <c r="DH6471" t="s">
        <v>137</v>
      </c>
      <c r="DI6471" t="s">
        <v>137</v>
      </c>
      <c r="DJ6471" t="s">
        <v>137</v>
      </c>
      <c r="DK6471">
        <v>0</v>
      </c>
      <c r="DL6471" t="s">
        <v>209</v>
      </c>
      <c r="DM6471" t="s">
        <v>137</v>
      </c>
      <c r="DN6471" t="s">
        <v>137</v>
      </c>
      <c r="DO6471" s="1">
        <v>45345.555555555555</v>
      </c>
      <c r="DP6471" s="1"/>
      <c r="DQ6471" t="s">
        <v>32127</v>
      </c>
      <c r="DR6471" t="s">
        <v>32128</v>
      </c>
      <c r="DS6471" t="s">
        <v>32129</v>
      </c>
      <c r="DT6471" t="s">
        <v>137</v>
      </c>
      <c r="DU6471" t="s">
        <v>137</v>
      </c>
      <c r="DV6471" t="s">
        <v>137</v>
      </c>
      <c r="DW6471" t="s">
        <v>137</v>
      </c>
      <c r="DX6471" t="s">
        <v>40739</v>
      </c>
      <c r="DY6471" t="s">
        <v>137</v>
      </c>
      <c r="DZ6471" t="s">
        <v>168</v>
      </c>
      <c r="EA6471" t="b">
        <v>0</v>
      </c>
      <c r="EB6471" t="s">
        <v>137</v>
      </c>
    </row>
    <row r="6472" spans="1:132" x14ac:dyDescent="0.25">
      <c r="A6472">
        <v>127996528</v>
      </c>
      <c r="B6472">
        <v>5571</v>
      </c>
      <c r="C6472" t="s">
        <v>192</v>
      </c>
      <c r="D6472" t="s">
        <v>474</v>
      </c>
      <c r="E6472" t="s">
        <v>134</v>
      </c>
      <c r="F6472" t="s">
        <v>135</v>
      </c>
      <c r="G6472" t="s">
        <v>163</v>
      </c>
      <c r="H6472" t="s">
        <v>767</v>
      </c>
      <c r="I6472" t="s">
        <v>475</v>
      </c>
      <c r="J6472" t="s">
        <v>150</v>
      </c>
      <c r="K6472" t="s">
        <v>151</v>
      </c>
      <c r="L6472" t="s">
        <v>152</v>
      </c>
      <c r="M6472" t="s">
        <v>137</v>
      </c>
      <c r="N6472" t="s">
        <v>9495</v>
      </c>
      <c r="O6472" t="s">
        <v>9495</v>
      </c>
      <c r="P6472" s="1"/>
      <c r="Q6472" s="1">
        <v>45345.42083333333</v>
      </c>
      <c r="R6472" s="1">
        <v>45345.42083333333</v>
      </c>
      <c r="S6472" s="1">
        <v>45345.444444444445</v>
      </c>
      <c r="T6472" s="1">
        <v>45345.444444444445</v>
      </c>
      <c r="U6472" t="s">
        <v>9496</v>
      </c>
      <c r="V6472" t="s">
        <v>137</v>
      </c>
      <c r="W6472" t="s">
        <v>137</v>
      </c>
      <c r="X6472" t="s">
        <v>432</v>
      </c>
      <c r="Y6472" t="s">
        <v>813</v>
      </c>
      <c r="Z6472" t="s">
        <v>137</v>
      </c>
      <c r="AA6472" t="s">
        <v>2329</v>
      </c>
      <c r="AB6472" t="s">
        <v>137</v>
      </c>
      <c r="AC6472" t="s">
        <v>137</v>
      </c>
      <c r="AD6472" s="2"/>
      <c r="AE6472" t="s">
        <v>137</v>
      </c>
      <c r="AF6472" t="s">
        <v>137</v>
      </c>
      <c r="AG6472" t="s">
        <v>137</v>
      </c>
      <c r="AH6472" t="s">
        <v>137</v>
      </c>
      <c r="AI6472" t="s">
        <v>137</v>
      </c>
      <c r="AJ6472" t="s">
        <v>137</v>
      </c>
      <c r="AK6472" t="s">
        <v>137</v>
      </c>
      <c r="AL6472" s="2"/>
      <c r="AM6472" t="s">
        <v>137</v>
      </c>
      <c r="AN6472" t="s">
        <v>137</v>
      </c>
      <c r="AO6472" t="s">
        <v>137</v>
      </c>
      <c r="AP6472" t="s">
        <v>137</v>
      </c>
      <c r="AQ6472" t="s">
        <v>137</v>
      </c>
      <c r="AR6472" t="s">
        <v>137</v>
      </c>
      <c r="AS6472" t="s">
        <v>137</v>
      </c>
      <c r="AT6472" t="s">
        <v>137</v>
      </c>
      <c r="AU6472" t="s">
        <v>137</v>
      </c>
      <c r="AV6472" t="s">
        <v>40740</v>
      </c>
      <c r="AW6472" t="s">
        <v>137</v>
      </c>
      <c r="AX6472" t="s">
        <v>137</v>
      </c>
      <c r="AY6472" t="s">
        <v>137</v>
      </c>
      <c r="AZ6472" t="s">
        <v>137</v>
      </c>
      <c r="BA6472" t="s">
        <v>137</v>
      </c>
      <c r="BB6472" t="s">
        <v>137</v>
      </c>
      <c r="BC6472" t="s">
        <v>137</v>
      </c>
      <c r="BD6472" t="s">
        <v>137</v>
      </c>
      <c r="BE6472" t="s">
        <v>137</v>
      </c>
      <c r="BF6472" t="s">
        <v>137</v>
      </c>
      <c r="BG6472" t="s">
        <v>137</v>
      </c>
      <c r="BH6472" t="s">
        <v>137</v>
      </c>
      <c r="BI6472" t="s">
        <v>137</v>
      </c>
      <c r="BJ6472" t="s">
        <v>137</v>
      </c>
      <c r="BK6472" t="s">
        <v>137</v>
      </c>
      <c r="BL6472" t="s">
        <v>137</v>
      </c>
      <c r="BM6472" t="s">
        <v>137</v>
      </c>
      <c r="BN6472" t="s">
        <v>137</v>
      </c>
      <c r="BO6472" t="s">
        <v>137</v>
      </c>
      <c r="BP6472" t="s">
        <v>137</v>
      </c>
      <c r="BQ6472" t="s">
        <v>137</v>
      </c>
      <c r="BR6472" t="s">
        <v>137</v>
      </c>
      <c r="BS6472" t="s">
        <v>137</v>
      </c>
      <c r="BT6472" t="s">
        <v>137</v>
      </c>
      <c r="BU6472" t="s">
        <v>137</v>
      </c>
      <c r="BW6472" t="s">
        <v>137</v>
      </c>
      <c r="BX6472" t="s">
        <v>137</v>
      </c>
      <c r="BY6472" t="s">
        <v>137</v>
      </c>
      <c r="BZ6472" t="s">
        <v>137</v>
      </c>
      <c r="CA6472" t="s">
        <v>137</v>
      </c>
      <c r="CB6472" t="s">
        <v>137</v>
      </c>
      <c r="CC6472" t="s">
        <v>137</v>
      </c>
      <c r="CD6472" t="s">
        <v>137</v>
      </c>
      <c r="CE6472" t="s">
        <v>137</v>
      </c>
      <c r="CF6472" t="s">
        <v>137</v>
      </c>
      <c r="CG6472" t="s">
        <v>137</v>
      </c>
      <c r="CH6472" t="s">
        <v>137</v>
      </c>
      <c r="CI6472" t="s">
        <v>137</v>
      </c>
      <c r="CJ6472" t="s">
        <v>137</v>
      </c>
      <c r="CK6472" t="s">
        <v>137</v>
      </c>
      <c r="CL6472" t="s">
        <v>137</v>
      </c>
      <c r="CM6472" t="s">
        <v>137</v>
      </c>
      <c r="CN6472" t="s">
        <v>137</v>
      </c>
      <c r="CO6472" t="s">
        <v>137</v>
      </c>
      <c r="CP6472" t="s">
        <v>137</v>
      </c>
      <c r="CQ6472" s="1">
        <v>45345.444444444445</v>
      </c>
      <c r="CR6472" s="1">
        <v>45345.444444444445</v>
      </c>
      <c r="CS6472" s="1"/>
      <c r="CT6472" t="s">
        <v>1779</v>
      </c>
      <c r="CU6472" t="s">
        <v>1779</v>
      </c>
      <c r="CV6472" t="s">
        <v>40741</v>
      </c>
      <c r="CW6472" t="s">
        <v>40741</v>
      </c>
      <c r="CX6472" s="3"/>
      <c r="CY6472" s="3"/>
      <c r="CZ6472">
        <v>1</v>
      </c>
      <c r="DA6472" t="s">
        <v>40742</v>
      </c>
      <c r="DB6472" t="s">
        <v>137</v>
      </c>
      <c r="DC6472" t="s">
        <v>137</v>
      </c>
      <c r="DD6472" t="s">
        <v>137</v>
      </c>
      <c r="DE6472" t="s">
        <v>137</v>
      </c>
      <c r="DF6472" t="s">
        <v>40743</v>
      </c>
      <c r="DG6472" t="s">
        <v>137</v>
      </c>
      <c r="DH6472" t="s">
        <v>137</v>
      </c>
      <c r="DI6472" t="s">
        <v>137</v>
      </c>
      <c r="DJ6472" t="s">
        <v>137</v>
      </c>
      <c r="DK6472">
        <v>0</v>
      </c>
      <c r="DL6472" t="s">
        <v>209</v>
      </c>
      <c r="DM6472" t="s">
        <v>137</v>
      </c>
      <c r="DN6472" t="s">
        <v>137</v>
      </c>
      <c r="DO6472" s="1">
        <v>45345.444444444445</v>
      </c>
      <c r="DP6472" s="1"/>
      <c r="DQ6472" t="s">
        <v>150</v>
      </c>
      <c r="DR6472" t="s">
        <v>151</v>
      </c>
      <c r="DS6472" t="s">
        <v>152</v>
      </c>
      <c r="DT6472" t="s">
        <v>137</v>
      </c>
      <c r="DU6472" t="s">
        <v>137</v>
      </c>
      <c r="DV6472" t="s">
        <v>140</v>
      </c>
      <c r="DW6472" t="s">
        <v>137</v>
      </c>
      <c r="DX6472" t="s">
        <v>137</v>
      </c>
      <c r="DY6472" t="s">
        <v>137</v>
      </c>
      <c r="DZ6472" t="s">
        <v>148</v>
      </c>
      <c r="EA6472" t="b">
        <v>0</v>
      </c>
      <c r="EB6472" t="s">
        <v>137</v>
      </c>
    </row>
    <row r="6473" spans="1:132" x14ac:dyDescent="0.25">
      <c r="A6473">
        <v>127996345</v>
      </c>
      <c r="B6473">
        <v>5570</v>
      </c>
      <c r="C6473" t="s">
        <v>192</v>
      </c>
      <c r="D6473" t="s">
        <v>40744</v>
      </c>
      <c r="E6473" t="s">
        <v>134</v>
      </c>
      <c r="F6473" t="s">
        <v>135</v>
      </c>
      <c r="G6473" t="s">
        <v>136</v>
      </c>
      <c r="H6473" t="s">
        <v>137</v>
      </c>
      <c r="I6473" t="s">
        <v>138</v>
      </c>
      <c r="J6473" t="s">
        <v>465</v>
      </c>
      <c r="K6473" t="s">
        <v>466</v>
      </c>
      <c r="L6473" t="s">
        <v>467</v>
      </c>
      <c r="M6473" t="s">
        <v>137</v>
      </c>
      <c r="N6473" t="s">
        <v>733</v>
      </c>
      <c r="O6473" t="s">
        <v>733</v>
      </c>
      <c r="P6473" s="1">
        <v>45345</v>
      </c>
      <c r="Q6473" s="1">
        <v>45345.419444444444</v>
      </c>
      <c r="R6473" s="1">
        <v>45345.419444444444</v>
      </c>
      <c r="S6473" s="1">
        <v>45426.342361111114</v>
      </c>
      <c r="T6473" s="1">
        <v>45426.342361111114</v>
      </c>
      <c r="U6473" t="s">
        <v>734</v>
      </c>
      <c r="V6473" t="s">
        <v>137</v>
      </c>
      <c r="W6473" t="s">
        <v>137</v>
      </c>
      <c r="X6473" t="s">
        <v>231</v>
      </c>
      <c r="Y6473" t="s">
        <v>713</v>
      </c>
      <c r="Z6473" t="s">
        <v>137</v>
      </c>
      <c r="AA6473" t="s">
        <v>137</v>
      </c>
      <c r="AB6473" t="s">
        <v>137</v>
      </c>
      <c r="AC6473" t="s">
        <v>137</v>
      </c>
      <c r="AD6473" s="2"/>
      <c r="AE6473" t="s">
        <v>137</v>
      </c>
      <c r="AF6473" t="s">
        <v>137</v>
      </c>
      <c r="AG6473" t="s">
        <v>137</v>
      </c>
      <c r="AH6473" t="s">
        <v>137</v>
      </c>
      <c r="AI6473" t="s">
        <v>137</v>
      </c>
      <c r="AJ6473" t="s">
        <v>137</v>
      </c>
      <c r="AK6473" t="s">
        <v>137</v>
      </c>
      <c r="AL6473" s="2"/>
      <c r="AM6473" t="s">
        <v>137</v>
      </c>
      <c r="AN6473" t="s">
        <v>137</v>
      </c>
      <c r="AO6473" t="s">
        <v>137</v>
      </c>
      <c r="AP6473" t="s">
        <v>137</v>
      </c>
      <c r="AQ6473" t="s">
        <v>137</v>
      </c>
      <c r="AR6473" t="s">
        <v>137</v>
      </c>
      <c r="AS6473" t="s">
        <v>137</v>
      </c>
      <c r="AT6473" t="s">
        <v>137</v>
      </c>
      <c r="AU6473" t="s">
        <v>137</v>
      </c>
      <c r="AV6473" t="s">
        <v>137</v>
      </c>
      <c r="AW6473" t="s">
        <v>137</v>
      </c>
      <c r="AX6473" t="s">
        <v>137</v>
      </c>
      <c r="AY6473" t="s">
        <v>137</v>
      </c>
      <c r="AZ6473" t="s">
        <v>137</v>
      </c>
      <c r="BA6473" t="s">
        <v>137</v>
      </c>
      <c r="BB6473" t="s">
        <v>137</v>
      </c>
      <c r="BC6473" t="s">
        <v>137</v>
      </c>
      <c r="BD6473" t="s">
        <v>137</v>
      </c>
      <c r="BE6473" t="s">
        <v>137</v>
      </c>
      <c r="BF6473" t="s">
        <v>137</v>
      </c>
      <c r="BG6473" t="s">
        <v>137</v>
      </c>
      <c r="BH6473" t="s">
        <v>137</v>
      </c>
      <c r="BI6473" t="s">
        <v>137</v>
      </c>
      <c r="BJ6473" t="s">
        <v>137</v>
      </c>
      <c r="BK6473" t="s">
        <v>137</v>
      </c>
      <c r="BL6473" t="s">
        <v>137</v>
      </c>
      <c r="BM6473" t="s">
        <v>137</v>
      </c>
      <c r="BN6473" t="s">
        <v>137</v>
      </c>
      <c r="BO6473" t="s">
        <v>137</v>
      </c>
      <c r="BP6473" t="s">
        <v>40745</v>
      </c>
      <c r="BQ6473" t="s">
        <v>137</v>
      </c>
      <c r="BR6473" t="s">
        <v>137</v>
      </c>
      <c r="BS6473" t="s">
        <v>137</v>
      </c>
      <c r="BT6473" t="s">
        <v>137</v>
      </c>
      <c r="BU6473" t="s">
        <v>137</v>
      </c>
      <c r="BW6473" t="s">
        <v>137</v>
      </c>
      <c r="BX6473" t="s">
        <v>137</v>
      </c>
      <c r="BY6473" t="s">
        <v>137</v>
      </c>
      <c r="BZ6473" t="s">
        <v>137</v>
      </c>
      <c r="CA6473" t="s">
        <v>137</v>
      </c>
      <c r="CB6473" t="s">
        <v>137</v>
      </c>
      <c r="CC6473" t="s">
        <v>137</v>
      </c>
      <c r="CD6473" t="s">
        <v>137</v>
      </c>
      <c r="CE6473" t="s">
        <v>137</v>
      </c>
      <c r="CF6473" t="s">
        <v>137</v>
      </c>
      <c r="CG6473" t="s">
        <v>137</v>
      </c>
      <c r="CH6473" t="s">
        <v>137</v>
      </c>
      <c r="CI6473" t="s">
        <v>137</v>
      </c>
      <c r="CJ6473" t="s">
        <v>137</v>
      </c>
      <c r="CK6473" t="s">
        <v>137</v>
      </c>
      <c r="CL6473" t="s">
        <v>137</v>
      </c>
      <c r="CM6473" t="s">
        <v>137</v>
      </c>
      <c r="CN6473" t="s">
        <v>137</v>
      </c>
      <c r="CO6473" t="s">
        <v>137</v>
      </c>
      <c r="CP6473" t="s">
        <v>137</v>
      </c>
      <c r="CQ6473" s="1">
        <v>45426.342361111114</v>
      </c>
      <c r="CR6473" s="1">
        <v>45426.342361111114</v>
      </c>
      <c r="CS6473" s="1"/>
      <c r="CT6473" t="s">
        <v>40746</v>
      </c>
      <c r="CU6473" t="s">
        <v>40747</v>
      </c>
      <c r="CV6473" t="s">
        <v>40748</v>
      </c>
      <c r="CW6473" t="s">
        <v>40749</v>
      </c>
      <c r="CX6473" s="3"/>
      <c r="CY6473" s="3"/>
      <c r="CZ6473">
        <v>1</v>
      </c>
      <c r="DA6473" t="s">
        <v>40750</v>
      </c>
      <c r="DB6473" t="s">
        <v>137</v>
      </c>
      <c r="DC6473" t="s">
        <v>137</v>
      </c>
      <c r="DD6473" t="s">
        <v>137</v>
      </c>
      <c r="DE6473" t="s">
        <v>137</v>
      </c>
      <c r="DF6473" t="s">
        <v>40751</v>
      </c>
      <c r="DG6473" t="s">
        <v>900</v>
      </c>
      <c r="DH6473" t="s">
        <v>4500</v>
      </c>
      <c r="DI6473" t="s">
        <v>137</v>
      </c>
      <c r="DJ6473" t="s">
        <v>137</v>
      </c>
      <c r="DK6473">
        <v>0</v>
      </c>
      <c r="DL6473" t="s">
        <v>209</v>
      </c>
      <c r="DM6473" t="s">
        <v>24192</v>
      </c>
      <c r="DN6473" t="s">
        <v>137</v>
      </c>
      <c r="DO6473" s="1">
        <v>45426.342361111114</v>
      </c>
      <c r="DP6473" s="1"/>
      <c r="DQ6473" t="s">
        <v>708</v>
      </c>
      <c r="DR6473" t="s">
        <v>709</v>
      </c>
      <c r="DS6473" t="s">
        <v>710</v>
      </c>
      <c r="DT6473" t="s">
        <v>40752</v>
      </c>
      <c r="DU6473" t="s">
        <v>137</v>
      </c>
      <c r="DV6473" t="s">
        <v>137</v>
      </c>
      <c r="DW6473" t="s">
        <v>137</v>
      </c>
      <c r="DX6473" t="s">
        <v>35848</v>
      </c>
      <c r="DY6473" t="s">
        <v>137</v>
      </c>
      <c r="DZ6473" t="s">
        <v>148</v>
      </c>
      <c r="EA6473" t="b">
        <v>0</v>
      </c>
      <c r="EB6473" t="s">
        <v>137</v>
      </c>
    </row>
    <row r="6474" spans="1:132" x14ac:dyDescent="0.25">
      <c r="A6474">
        <v>127989103</v>
      </c>
      <c r="B6474">
        <v>5569</v>
      </c>
      <c r="C6474" t="s">
        <v>192</v>
      </c>
      <c r="D6474" t="s">
        <v>40753</v>
      </c>
      <c r="E6474" t="s">
        <v>134</v>
      </c>
      <c r="F6474" t="s">
        <v>162</v>
      </c>
      <c r="G6474" t="s">
        <v>163</v>
      </c>
      <c r="H6474" t="s">
        <v>137</v>
      </c>
      <c r="I6474" t="s">
        <v>40754</v>
      </c>
      <c r="J6474" t="s">
        <v>150</v>
      </c>
      <c r="K6474" t="s">
        <v>151</v>
      </c>
      <c r="L6474" t="s">
        <v>152</v>
      </c>
      <c r="M6474" t="s">
        <v>137</v>
      </c>
      <c r="N6474" t="s">
        <v>8686</v>
      </c>
      <c r="O6474" t="s">
        <v>8686</v>
      </c>
      <c r="P6474" s="1"/>
      <c r="Q6474" s="1">
        <v>45345.368750000001</v>
      </c>
      <c r="R6474" s="1">
        <v>45345.368750000001</v>
      </c>
      <c r="S6474" s="1">
        <v>45345.481249999997</v>
      </c>
      <c r="T6474" s="1">
        <v>45345.481249999997</v>
      </c>
      <c r="U6474" t="s">
        <v>277</v>
      </c>
      <c r="V6474" t="s">
        <v>137</v>
      </c>
      <c r="W6474" t="s">
        <v>137</v>
      </c>
      <c r="X6474" t="s">
        <v>231</v>
      </c>
      <c r="Y6474" t="s">
        <v>137</v>
      </c>
      <c r="Z6474" t="s">
        <v>137</v>
      </c>
      <c r="AA6474" t="s">
        <v>137</v>
      </c>
      <c r="AB6474" t="s">
        <v>137</v>
      </c>
      <c r="AC6474" t="s">
        <v>137</v>
      </c>
      <c r="AD6474" s="2"/>
      <c r="AE6474" t="s">
        <v>137</v>
      </c>
      <c r="AF6474" t="s">
        <v>137</v>
      </c>
      <c r="AG6474" t="s">
        <v>137</v>
      </c>
      <c r="AH6474" t="s">
        <v>137</v>
      </c>
      <c r="AI6474" t="s">
        <v>137</v>
      </c>
      <c r="AJ6474" t="s">
        <v>137</v>
      </c>
      <c r="AK6474" t="s">
        <v>137</v>
      </c>
      <c r="AL6474" s="2"/>
      <c r="AM6474" t="s">
        <v>137</v>
      </c>
      <c r="AN6474" t="s">
        <v>137</v>
      </c>
      <c r="AO6474" t="s">
        <v>137</v>
      </c>
      <c r="AP6474" t="s">
        <v>137</v>
      </c>
      <c r="AQ6474" t="s">
        <v>137</v>
      </c>
      <c r="AR6474" t="s">
        <v>137</v>
      </c>
      <c r="AS6474" t="s">
        <v>137</v>
      </c>
      <c r="AT6474" t="s">
        <v>137</v>
      </c>
      <c r="AU6474" t="s">
        <v>137</v>
      </c>
      <c r="AV6474" t="s">
        <v>137</v>
      </c>
      <c r="AW6474" t="s">
        <v>137</v>
      </c>
      <c r="AX6474" t="s">
        <v>137</v>
      </c>
      <c r="AY6474" t="s">
        <v>137</v>
      </c>
      <c r="AZ6474" t="s">
        <v>137</v>
      </c>
      <c r="BA6474" t="s">
        <v>137</v>
      </c>
      <c r="BB6474" t="s">
        <v>137</v>
      </c>
      <c r="BC6474" t="s">
        <v>137</v>
      </c>
      <c r="BD6474" t="s">
        <v>137</v>
      </c>
      <c r="BE6474" t="s">
        <v>137</v>
      </c>
      <c r="BF6474" t="s">
        <v>137</v>
      </c>
      <c r="BG6474" t="s">
        <v>137</v>
      </c>
      <c r="BH6474" t="s">
        <v>137</v>
      </c>
      <c r="BI6474" t="s">
        <v>137</v>
      </c>
      <c r="BJ6474" t="s">
        <v>137</v>
      </c>
      <c r="BK6474" t="s">
        <v>137</v>
      </c>
      <c r="BL6474" t="s">
        <v>137</v>
      </c>
      <c r="BM6474" t="s">
        <v>137</v>
      </c>
      <c r="BN6474" t="s">
        <v>137</v>
      </c>
      <c r="BO6474" t="s">
        <v>137</v>
      </c>
      <c r="BP6474" t="s">
        <v>137</v>
      </c>
      <c r="BQ6474" t="s">
        <v>137</v>
      </c>
      <c r="BR6474" t="s">
        <v>137</v>
      </c>
      <c r="BS6474" t="s">
        <v>137</v>
      </c>
      <c r="BT6474" t="s">
        <v>137</v>
      </c>
      <c r="BU6474" t="s">
        <v>137</v>
      </c>
      <c r="BW6474" t="s">
        <v>137</v>
      </c>
      <c r="BX6474" t="s">
        <v>137</v>
      </c>
      <c r="BY6474" t="s">
        <v>137</v>
      </c>
      <c r="BZ6474" t="s">
        <v>137</v>
      </c>
      <c r="CA6474" t="s">
        <v>137</v>
      </c>
      <c r="CB6474" t="s">
        <v>137</v>
      </c>
      <c r="CC6474" t="s">
        <v>137</v>
      </c>
      <c r="CD6474" t="s">
        <v>137</v>
      </c>
      <c r="CE6474" t="s">
        <v>137</v>
      </c>
      <c r="CF6474" t="s">
        <v>137</v>
      </c>
      <c r="CG6474" t="s">
        <v>137</v>
      </c>
      <c r="CH6474" t="s">
        <v>137</v>
      </c>
      <c r="CI6474" t="s">
        <v>137</v>
      </c>
      <c r="CJ6474" t="s">
        <v>137</v>
      </c>
      <c r="CK6474" t="s">
        <v>137</v>
      </c>
      <c r="CL6474" t="s">
        <v>137</v>
      </c>
      <c r="CM6474" t="s">
        <v>137</v>
      </c>
      <c r="CN6474" t="s">
        <v>137</v>
      </c>
      <c r="CO6474" t="s">
        <v>137</v>
      </c>
      <c r="CP6474" t="s">
        <v>137</v>
      </c>
      <c r="CQ6474" s="1">
        <v>45345.481249999997</v>
      </c>
      <c r="CR6474" s="1">
        <v>45345.481249999997</v>
      </c>
      <c r="CS6474" s="1"/>
      <c r="CT6474" t="s">
        <v>40755</v>
      </c>
      <c r="CU6474" t="s">
        <v>40756</v>
      </c>
      <c r="CV6474" t="s">
        <v>40757</v>
      </c>
      <c r="CW6474" t="s">
        <v>40758</v>
      </c>
      <c r="CX6474" s="3"/>
      <c r="CY6474" s="3"/>
      <c r="CZ6474">
        <v>1</v>
      </c>
      <c r="DA6474" t="s">
        <v>137</v>
      </c>
      <c r="DB6474" t="s">
        <v>137</v>
      </c>
      <c r="DC6474" t="s">
        <v>137</v>
      </c>
      <c r="DD6474" t="s">
        <v>137</v>
      </c>
      <c r="DE6474" t="s">
        <v>137</v>
      </c>
      <c r="DF6474" t="s">
        <v>40759</v>
      </c>
      <c r="DG6474" t="s">
        <v>137</v>
      </c>
      <c r="DH6474" t="s">
        <v>137</v>
      </c>
      <c r="DI6474" t="s">
        <v>137</v>
      </c>
      <c r="DJ6474" t="s">
        <v>137</v>
      </c>
      <c r="DK6474">
        <v>0</v>
      </c>
      <c r="DL6474" t="s">
        <v>209</v>
      </c>
      <c r="DM6474" t="s">
        <v>137</v>
      </c>
      <c r="DN6474" t="s">
        <v>137</v>
      </c>
      <c r="DO6474" s="1">
        <v>45345.481249999997</v>
      </c>
      <c r="DP6474" s="1"/>
      <c r="DQ6474" t="s">
        <v>150</v>
      </c>
      <c r="DR6474" t="s">
        <v>151</v>
      </c>
      <c r="DS6474" t="s">
        <v>152</v>
      </c>
      <c r="DT6474" t="s">
        <v>137</v>
      </c>
      <c r="DU6474" t="s">
        <v>137</v>
      </c>
      <c r="DV6474" t="s">
        <v>137</v>
      </c>
      <c r="DW6474" t="s">
        <v>137</v>
      </c>
      <c r="DX6474" t="s">
        <v>137</v>
      </c>
      <c r="DY6474" t="s">
        <v>137</v>
      </c>
      <c r="DZ6474" t="s">
        <v>168</v>
      </c>
      <c r="EA6474" t="b">
        <v>0</v>
      </c>
      <c r="EB6474" t="s">
        <v>137</v>
      </c>
    </row>
    <row r="6475" spans="1:132" x14ac:dyDescent="0.25">
      <c r="A6475">
        <v>127988565</v>
      </c>
      <c r="B6475">
        <v>5568</v>
      </c>
      <c r="C6475" t="s">
        <v>473</v>
      </c>
      <c r="D6475" t="s">
        <v>5267</v>
      </c>
      <c r="E6475" t="s">
        <v>134</v>
      </c>
      <c r="F6475" t="s">
        <v>135</v>
      </c>
      <c r="G6475" t="s">
        <v>163</v>
      </c>
      <c r="H6475" t="s">
        <v>137</v>
      </c>
      <c r="I6475" t="s">
        <v>4285</v>
      </c>
      <c r="J6475" t="s">
        <v>1351</v>
      </c>
      <c r="K6475" t="s">
        <v>1352</v>
      </c>
      <c r="L6475" t="s">
        <v>1353</v>
      </c>
      <c r="M6475" t="s">
        <v>137</v>
      </c>
      <c r="N6475" t="s">
        <v>1264</v>
      </c>
      <c r="O6475" t="s">
        <v>1264</v>
      </c>
      <c r="P6475" s="1">
        <v>45345</v>
      </c>
      <c r="Q6475" s="1">
        <v>45345.363194444442</v>
      </c>
      <c r="R6475" s="1">
        <v>45345.363194444442</v>
      </c>
      <c r="S6475" s="1">
        <v>45824.365277777775</v>
      </c>
      <c r="T6475" s="1">
        <v>45824.365277777775</v>
      </c>
      <c r="U6475" t="s">
        <v>5119</v>
      </c>
      <c r="V6475" t="s">
        <v>137</v>
      </c>
      <c r="W6475" t="s">
        <v>137</v>
      </c>
      <c r="X6475" t="s">
        <v>454</v>
      </c>
      <c r="Y6475" t="s">
        <v>813</v>
      </c>
      <c r="Z6475" t="s">
        <v>137</v>
      </c>
      <c r="AA6475" t="s">
        <v>137</v>
      </c>
      <c r="AB6475" t="s">
        <v>40760</v>
      </c>
      <c r="AC6475" t="s">
        <v>137</v>
      </c>
      <c r="AD6475" s="2"/>
      <c r="AE6475" t="s">
        <v>137</v>
      </c>
      <c r="AF6475" t="s">
        <v>137</v>
      </c>
      <c r="AG6475" t="s">
        <v>137</v>
      </c>
      <c r="AH6475" t="s">
        <v>137</v>
      </c>
      <c r="AI6475" t="s">
        <v>137</v>
      </c>
      <c r="AJ6475" t="s">
        <v>137</v>
      </c>
      <c r="AK6475" t="s">
        <v>137</v>
      </c>
      <c r="AL6475" s="2"/>
      <c r="AM6475" t="s">
        <v>137</v>
      </c>
      <c r="AN6475" t="s">
        <v>137</v>
      </c>
      <c r="AO6475" t="s">
        <v>137</v>
      </c>
      <c r="AP6475" t="s">
        <v>137</v>
      </c>
      <c r="AQ6475" t="s">
        <v>137</v>
      </c>
      <c r="AR6475" t="s">
        <v>137</v>
      </c>
      <c r="AS6475" t="s">
        <v>137</v>
      </c>
      <c r="AT6475" t="s">
        <v>137</v>
      </c>
      <c r="AU6475" t="s">
        <v>137</v>
      </c>
      <c r="AV6475" t="s">
        <v>137</v>
      </c>
      <c r="AW6475" t="s">
        <v>137</v>
      </c>
      <c r="AX6475" t="s">
        <v>137</v>
      </c>
      <c r="AY6475" t="s">
        <v>137</v>
      </c>
      <c r="AZ6475" t="s">
        <v>137</v>
      </c>
      <c r="BA6475" t="s">
        <v>137</v>
      </c>
      <c r="BB6475" t="s">
        <v>137</v>
      </c>
      <c r="BC6475" t="s">
        <v>137</v>
      </c>
      <c r="BD6475" t="s">
        <v>137</v>
      </c>
      <c r="BE6475" t="s">
        <v>137</v>
      </c>
      <c r="BF6475" t="s">
        <v>137</v>
      </c>
      <c r="BG6475" t="s">
        <v>137</v>
      </c>
      <c r="BH6475" t="s">
        <v>137</v>
      </c>
      <c r="BI6475" t="s">
        <v>137</v>
      </c>
      <c r="BJ6475" t="s">
        <v>137</v>
      </c>
      <c r="BK6475" t="s">
        <v>137</v>
      </c>
      <c r="BL6475" t="s">
        <v>137</v>
      </c>
      <c r="BM6475" t="s">
        <v>137</v>
      </c>
      <c r="BN6475" t="s">
        <v>137</v>
      </c>
      <c r="BO6475" t="s">
        <v>137</v>
      </c>
      <c r="BP6475" t="s">
        <v>40761</v>
      </c>
      <c r="BQ6475" t="s">
        <v>137</v>
      </c>
      <c r="BR6475" t="s">
        <v>137</v>
      </c>
      <c r="BS6475" t="s">
        <v>137</v>
      </c>
      <c r="BT6475" t="s">
        <v>137</v>
      </c>
      <c r="BU6475" t="s">
        <v>137</v>
      </c>
      <c r="BW6475" t="s">
        <v>137</v>
      </c>
      <c r="BX6475" t="s">
        <v>137</v>
      </c>
      <c r="BY6475" t="s">
        <v>137</v>
      </c>
      <c r="BZ6475" t="s">
        <v>137</v>
      </c>
      <c r="CA6475" t="s">
        <v>137</v>
      </c>
      <c r="CB6475" t="s">
        <v>137</v>
      </c>
      <c r="CC6475" t="s">
        <v>137</v>
      </c>
      <c r="CD6475" t="s">
        <v>137</v>
      </c>
      <c r="CE6475" t="s">
        <v>137</v>
      </c>
      <c r="CF6475" t="s">
        <v>137</v>
      </c>
      <c r="CG6475" t="s">
        <v>137</v>
      </c>
      <c r="CH6475" t="s">
        <v>137</v>
      </c>
      <c r="CI6475" t="s">
        <v>137</v>
      </c>
      <c r="CJ6475" t="s">
        <v>137</v>
      </c>
      <c r="CK6475" t="s">
        <v>137</v>
      </c>
      <c r="CL6475" t="s">
        <v>137</v>
      </c>
      <c r="CM6475" t="s">
        <v>40762</v>
      </c>
      <c r="CN6475" t="s">
        <v>137</v>
      </c>
      <c r="CO6475" t="s">
        <v>137</v>
      </c>
      <c r="CP6475" t="s">
        <v>137</v>
      </c>
      <c r="CQ6475" s="1">
        <v>45824.361805555556</v>
      </c>
      <c r="CR6475" s="1">
        <v>45345.381944444445</v>
      </c>
      <c r="CS6475" s="1"/>
      <c r="CT6475" t="s">
        <v>40763</v>
      </c>
      <c r="CU6475" t="s">
        <v>40764</v>
      </c>
      <c r="CV6475" t="s">
        <v>137</v>
      </c>
      <c r="CW6475" t="s">
        <v>137</v>
      </c>
      <c r="CX6475" s="3"/>
      <c r="CY6475" s="3"/>
      <c r="CZ6475">
        <v>2</v>
      </c>
      <c r="DA6475" t="s">
        <v>40765</v>
      </c>
      <c r="DB6475" t="s">
        <v>137</v>
      </c>
      <c r="DC6475" t="s">
        <v>137</v>
      </c>
      <c r="DD6475" t="s">
        <v>137</v>
      </c>
      <c r="DE6475" t="s">
        <v>137</v>
      </c>
      <c r="DF6475" t="s">
        <v>40766</v>
      </c>
      <c r="DG6475" t="s">
        <v>900</v>
      </c>
      <c r="DH6475" t="s">
        <v>1029</v>
      </c>
      <c r="DI6475" t="s">
        <v>137</v>
      </c>
      <c r="DJ6475" t="s">
        <v>137</v>
      </c>
      <c r="DK6475">
        <v>0</v>
      </c>
      <c r="DL6475" t="s">
        <v>137</v>
      </c>
      <c r="DM6475" t="s">
        <v>137</v>
      </c>
      <c r="DN6475" t="s">
        <v>137</v>
      </c>
      <c r="DO6475" s="1"/>
      <c r="DP6475" s="1"/>
      <c r="DQ6475" t="s">
        <v>137</v>
      </c>
      <c r="DR6475" t="s">
        <v>137</v>
      </c>
      <c r="DS6475" t="s">
        <v>137</v>
      </c>
      <c r="DT6475" t="s">
        <v>137</v>
      </c>
      <c r="DU6475" t="s">
        <v>137</v>
      </c>
      <c r="DV6475" t="s">
        <v>137</v>
      </c>
      <c r="DW6475" t="s">
        <v>137</v>
      </c>
      <c r="DX6475" t="s">
        <v>137</v>
      </c>
      <c r="DY6475" t="s">
        <v>137</v>
      </c>
      <c r="DZ6475" t="s">
        <v>148</v>
      </c>
      <c r="EA6475" t="b">
        <v>0</v>
      </c>
      <c r="EB6475" t="s">
        <v>137</v>
      </c>
    </row>
    <row r="6476" spans="1:132" x14ac:dyDescent="0.25">
      <c r="A6476">
        <v>127964273</v>
      </c>
      <c r="B6476">
        <v>5567</v>
      </c>
      <c r="C6476" t="s">
        <v>192</v>
      </c>
      <c r="D6476" t="s">
        <v>474</v>
      </c>
      <c r="E6476" t="s">
        <v>134</v>
      </c>
      <c r="F6476" t="s">
        <v>135</v>
      </c>
      <c r="G6476" t="s">
        <v>163</v>
      </c>
      <c r="H6476" t="s">
        <v>137</v>
      </c>
      <c r="I6476" t="s">
        <v>475</v>
      </c>
      <c r="J6476" t="s">
        <v>150</v>
      </c>
      <c r="K6476" t="s">
        <v>151</v>
      </c>
      <c r="L6476" t="s">
        <v>152</v>
      </c>
      <c r="M6476" t="s">
        <v>137</v>
      </c>
      <c r="N6476" t="s">
        <v>13432</v>
      </c>
      <c r="O6476" t="s">
        <v>13432</v>
      </c>
      <c r="P6476" s="1">
        <v>45344</v>
      </c>
      <c r="Q6476" s="1">
        <v>45344.693055555559</v>
      </c>
      <c r="R6476" s="1">
        <v>45344.693055555559</v>
      </c>
      <c r="S6476" s="1">
        <v>45345.497916666667</v>
      </c>
      <c r="T6476" s="1">
        <v>45345.497916666667</v>
      </c>
      <c r="U6476" t="s">
        <v>2134</v>
      </c>
      <c r="V6476" t="s">
        <v>137</v>
      </c>
      <c r="W6476" t="s">
        <v>137</v>
      </c>
      <c r="X6476" t="s">
        <v>176</v>
      </c>
      <c r="Y6476" t="s">
        <v>186</v>
      </c>
      <c r="Z6476" t="s">
        <v>137</v>
      </c>
      <c r="AA6476" t="s">
        <v>479</v>
      </c>
      <c r="AB6476" t="s">
        <v>137</v>
      </c>
      <c r="AC6476" t="s">
        <v>137</v>
      </c>
      <c r="AD6476" s="2"/>
      <c r="AE6476" t="s">
        <v>137</v>
      </c>
      <c r="AF6476" t="s">
        <v>137</v>
      </c>
      <c r="AG6476" t="s">
        <v>137</v>
      </c>
      <c r="AH6476" t="s">
        <v>137</v>
      </c>
      <c r="AI6476" t="s">
        <v>137</v>
      </c>
      <c r="AJ6476" t="s">
        <v>137</v>
      </c>
      <c r="AK6476" t="s">
        <v>137</v>
      </c>
      <c r="AL6476" s="2"/>
      <c r="AM6476" t="s">
        <v>137</v>
      </c>
      <c r="AN6476" t="s">
        <v>137</v>
      </c>
      <c r="AO6476" t="s">
        <v>137</v>
      </c>
      <c r="AP6476" t="s">
        <v>137</v>
      </c>
      <c r="AQ6476" t="s">
        <v>137</v>
      </c>
      <c r="AR6476" t="s">
        <v>137</v>
      </c>
      <c r="AS6476" t="s">
        <v>137</v>
      </c>
      <c r="AT6476" t="s">
        <v>137</v>
      </c>
      <c r="AU6476" t="s">
        <v>137</v>
      </c>
      <c r="AV6476" t="s">
        <v>40767</v>
      </c>
      <c r="AW6476" t="s">
        <v>137</v>
      </c>
      <c r="AX6476" t="s">
        <v>137</v>
      </c>
      <c r="AY6476" t="s">
        <v>137</v>
      </c>
      <c r="AZ6476" t="s">
        <v>137</v>
      </c>
      <c r="BA6476" t="s">
        <v>137</v>
      </c>
      <c r="BB6476" t="s">
        <v>137</v>
      </c>
      <c r="BC6476" t="s">
        <v>137</v>
      </c>
      <c r="BD6476" t="s">
        <v>137</v>
      </c>
      <c r="BE6476" t="s">
        <v>137</v>
      </c>
      <c r="BF6476" t="s">
        <v>137</v>
      </c>
      <c r="BG6476" t="s">
        <v>137</v>
      </c>
      <c r="BH6476" t="s">
        <v>137</v>
      </c>
      <c r="BI6476" t="s">
        <v>137</v>
      </c>
      <c r="BJ6476" t="s">
        <v>137</v>
      </c>
      <c r="BK6476" t="s">
        <v>137</v>
      </c>
      <c r="BL6476" t="s">
        <v>137</v>
      </c>
      <c r="BM6476" t="s">
        <v>137</v>
      </c>
      <c r="BN6476" t="s">
        <v>137</v>
      </c>
      <c r="BO6476" t="s">
        <v>137</v>
      </c>
      <c r="BP6476" t="s">
        <v>137</v>
      </c>
      <c r="BQ6476" t="s">
        <v>137</v>
      </c>
      <c r="BR6476" t="s">
        <v>137</v>
      </c>
      <c r="BS6476" t="s">
        <v>137</v>
      </c>
      <c r="BT6476" t="s">
        <v>137</v>
      </c>
      <c r="BU6476" t="s">
        <v>137</v>
      </c>
      <c r="BW6476" t="s">
        <v>137</v>
      </c>
      <c r="BX6476" t="s">
        <v>137</v>
      </c>
      <c r="BY6476" t="s">
        <v>137</v>
      </c>
      <c r="BZ6476" t="s">
        <v>137</v>
      </c>
      <c r="CA6476" t="s">
        <v>137</v>
      </c>
      <c r="CB6476" t="s">
        <v>137</v>
      </c>
      <c r="CC6476" t="s">
        <v>137</v>
      </c>
      <c r="CD6476" t="s">
        <v>137</v>
      </c>
      <c r="CE6476" t="s">
        <v>137</v>
      </c>
      <c r="CF6476" t="s">
        <v>137</v>
      </c>
      <c r="CG6476" t="s">
        <v>137</v>
      </c>
      <c r="CH6476" t="s">
        <v>137</v>
      </c>
      <c r="CI6476" t="s">
        <v>137</v>
      </c>
      <c r="CJ6476" t="s">
        <v>137</v>
      </c>
      <c r="CK6476" t="s">
        <v>137</v>
      </c>
      <c r="CL6476" t="s">
        <v>137</v>
      </c>
      <c r="CM6476" t="s">
        <v>137</v>
      </c>
      <c r="CN6476" t="s">
        <v>137</v>
      </c>
      <c r="CO6476" t="s">
        <v>137</v>
      </c>
      <c r="CP6476" t="s">
        <v>137</v>
      </c>
      <c r="CQ6476" s="1">
        <v>45345.497916666667</v>
      </c>
      <c r="CR6476" s="1">
        <v>45345.497916666667</v>
      </c>
      <c r="CS6476" s="1"/>
      <c r="CT6476" t="s">
        <v>40768</v>
      </c>
      <c r="CU6476" t="s">
        <v>40769</v>
      </c>
      <c r="CV6476" t="s">
        <v>40770</v>
      </c>
      <c r="CW6476" t="s">
        <v>40771</v>
      </c>
      <c r="CX6476" s="3"/>
      <c r="CY6476" s="3"/>
      <c r="CZ6476">
        <v>2</v>
      </c>
      <c r="DA6476" t="s">
        <v>40772</v>
      </c>
      <c r="DB6476" t="s">
        <v>137</v>
      </c>
      <c r="DC6476" t="s">
        <v>137</v>
      </c>
      <c r="DD6476" t="s">
        <v>137</v>
      </c>
      <c r="DE6476" t="s">
        <v>137</v>
      </c>
      <c r="DF6476" t="s">
        <v>40773</v>
      </c>
      <c r="DG6476" t="s">
        <v>137</v>
      </c>
      <c r="DH6476" t="s">
        <v>137</v>
      </c>
      <c r="DI6476" t="s">
        <v>137</v>
      </c>
      <c r="DJ6476" t="s">
        <v>137</v>
      </c>
      <c r="DK6476">
        <v>0</v>
      </c>
      <c r="DL6476" t="s">
        <v>209</v>
      </c>
      <c r="DM6476" t="s">
        <v>137</v>
      </c>
      <c r="DN6476" t="s">
        <v>137</v>
      </c>
      <c r="DO6476" s="1">
        <v>45345.497916666667</v>
      </c>
      <c r="DP6476" s="1"/>
      <c r="DQ6476" t="s">
        <v>150</v>
      </c>
      <c r="DR6476" t="s">
        <v>151</v>
      </c>
      <c r="DS6476" t="s">
        <v>152</v>
      </c>
      <c r="DT6476" t="s">
        <v>137</v>
      </c>
      <c r="DU6476" t="s">
        <v>137</v>
      </c>
      <c r="DV6476" t="s">
        <v>140</v>
      </c>
      <c r="DW6476" t="s">
        <v>137</v>
      </c>
      <c r="DX6476" t="s">
        <v>1229</v>
      </c>
      <c r="DY6476" t="s">
        <v>137</v>
      </c>
      <c r="DZ6476" t="s">
        <v>148</v>
      </c>
      <c r="EA6476" t="b">
        <v>0</v>
      </c>
      <c r="EB6476" t="s">
        <v>137</v>
      </c>
    </row>
    <row r="6477" spans="1:132" x14ac:dyDescent="0.25">
      <c r="A6477">
        <v>127963989</v>
      </c>
      <c r="B6477">
        <v>5566</v>
      </c>
      <c r="C6477" t="s">
        <v>192</v>
      </c>
      <c r="D6477" t="s">
        <v>830</v>
      </c>
      <c r="E6477" t="s">
        <v>134</v>
      </c>
      <c r="F6477" t="s">
        <v>135</v>
      </c>
      <c r="G6477" t="s">
        <v>670</v>
      </c>
      <c r="H6477" t="s">
        <v>831</v>
      </c>
      <c r="I6477" t="s">
        <v>832</v>
      </c>
      <c r="J6477" t="s">
        <v>150</v>
      </c>
      <c r="K6477" t="s">
        <v>151</v>
      </c>
      <c r="L6477" t="s">
        <v>152</v>
      </c>
      <c r="M6477" t="s">
        <v>137</v>
      </c>
      <c r="N6477" t="s">
        <v>358</v>
      </c>
      <c r="O6477" t="s">
        <v>358</v>
      </c>
      <c r="P6477" s="1">
        <v>45352.041666666664</v>
      </c>
      <c r="Q6477" s="1">
        <v>45344.690972222219</v>
      </c>
      <c r="R6477" s="1">
        <v>45344.690972222219</v>
      </c>
      <c r="S6477" s="1">
        <v>45363.676388888889</v>
      </c>
      <c r="T6477" s="1">
        <v>45363.676388888889</v>
      </c>
      <c r="U6477" t="s">
        <v>5412</v>
      </c>
      <c r="V6477" t="s">
        <v>137</v>
      </c>
      <c r="W6477" t="s">
        <v>137</v>
      </c>
      <c r="X6477" t="s">
        <v>360</v>
      </c>
      <c r="Y6477" t="s">
        <v>361</v>
      </c>
      <c r="Z6477" t="s">
        <v>137</v>
      </c>
      <c r="AA6477" t="s">
        <v>40774</v>
      </c>
      <c r="AB6477" t="s">
        <v>137</v>
      </c>
      <c r="AC6477" t="s">
        <v>835</v>
      </c>
      <c r="AD6477" s="2">
        <v>45359</v>
      </c>
      <c r="AE6477" t="s">
        <v>1209</v>
      </c>
      <c r="AF6477" t="s">
        <v>5206</v>
      </c>
      <c r="AG6477" t="s">
        <v>40775</v>
      </c>
      <c r="AH6477" t="s">
        <v>137</v>
      </c>
      <c r="AI6477" t="s">
        <v>137</v>
      </c>
      <c r="AJ6477" t="s">
        <v>137</v>
      </c>
      <c r="AK6477" t="s">
        <v>137</v>
      </c>
      <c r="AL6477" s="2"/>
      <c r="AM6477" t="s">
        <v>137</v>
      </c>
      <c r="AN6477" t="s">
        <v>40776</v>
      </c>
      <c r="AO6477" t="s">
        <v>137</v>
      </c>
      <c r="AP6477" t="s">
        <v>40777</v>
      </c>
      <c r="AQ6477" t="s">
        <v>137</v>
      </c>
      <c r="AR6477" t="s">
        <v>137</v>
      </c>
      <c r="AS6477" t="s">
        <v>137</v>
      </c>
      <c r="AT6477" t="s">
        <v>137</v>
      </c>
      <c r="AU6477" t="s">
        <v>137</v>
      </c>
      <c r="AV6477" t="s">
        <v>137</v>
      </c>
      <c r="AW6477" t="s">
        <v>137</v>
      </c>
      <c r="AX6477" t="s">
        <v>137</v>
      </c>
      <c r="AY6477" t="s">
        <v>137</v>
      </c>
      <c r="AZ6477" t="s">
        <v>137</v>
      </c>
      <c r="BA6477" t="s">
        <v>3263</v>
      </c>
      <c r="BB6477" t="s">
        <v>137</v>
      </c>
      <c r="BC6477" t="s">
        <v>137</v>
      </c>
      <c r="BD6477" t="s">
        <v>137</v>
      </c>
      <c r="BE6477" t="s">
        <v>137</v>
      </c>
      <c r="BF6477" t="s">
        <v>137</v>
      </c>
      <c r="BG6477" t="s">
        <v>137</v>
      </c>
      <c r="BH6477" t="s">
        <v>137</v>
      </c>
      <c r="BI6477" t="s">
        <v>137</v>
      </c>
      <c r="BJ6477" t="s">
        <v>137</v>
      </c>
      <c r="BK6477" t="s">
        <v>137</v>
      </c>
      <c r="BL6477" t="s">
        <v>137</v>
      </c>
      <c r="BM6477" t="s">
        <v>137</v>
      </c>
      <c r="BN6477" t="s">
        <v>137</v>
      </c>
      <c r="BO6477" t="s">
        <v>137</v>
      </c>
      <c r="BP6477" t="s">
        <v>137</v>
      </c>
      <c r="BQ6477" t="s">
        <v>137</v>
      </c>
      <c r="BR6477" t="s">
        <v>137</v>
      </c>
      <c r="BS6477" t="s">
        <v>137</v>
      </c>
      <c r="BT6477" t="s">
        <v>137</v>
      </c>
      <c r="BU6477" t="s">
        <v>137</v>
      </c>
      <c r="BW6477" t="s">
        <v>992</v>
      </c>
      <c r="BX6477" t="s">
        <v>951</v>
      </c>
      <c r="BY6477" t="s">
        <v>137</v>
      </c>
      <c r="BZ6477" t="s">
        <v>137</v>
      </c>
      <c r="CA6477" t="s">
        <v>137</v>
      </c>
      <c r="CB6477" t="s">
        <v>137</v>
      </c>
      <c r="CC6477" t="s">
        <v>137</v>
      </c>
      <c r="CD6477" t="s">
        <v>5420</v>
      </c>
      <c r="CE6477" t="s">
        <v>1188</v>
      </c>
      <c r="CF6477" t="s">
        <v>137</v>
      </c>
      <c r="CG6477" t="s">
        <v>1213</v>
      </c>
      <c r="CH6477" t="s">
        <v>910</v>
      </c>
      <c r="CI6477" t="s">
        <v>681</v>
      </c>
      <c r="CJ6477" t="s">
        <v>137</v>
      </c>
      <c r="CK6477" t="s">
        <v>137</v>
      </c>
      <c r="CL6477" t="s">
        <v>137</v>
      </c>
      <c r="CM6477" t="s">
        <v>137</v>
      </c>
      <c r="CN6477" t="s">
        <v>137</v>
      </c>
      <c r="CO6477" t="s">
        <v>137</v>
      </c>
      <c r="CP6477" t="s">
        <v>137</v>
      </c>
      <c r="CQ6477" s="1">
        <v>45363.676388888889</v>
      </c>
      <c r="CR6477" s="1">
        <v>45363.676388888889</v>
      </c>
      <c r="CS6477" s="1"/>
      <c r="CT6477" t="s">
        <v>40778</v>
      </c>
      <c r="CU6477" t="s">
        <v>40779</v>
      </c>
      <c r="CV6477" t="s">
        <v>40780</v>
      </c>
      <c r="CW6477" t="s">
        <v>40781</v>
      </c>
      <c r="CX6477" s="3"/>
      <c r="CY6477" s="3"/>
      <c r="CZ6477">
        <v>1</v>
      </c>
      <c r="DA6477" t="s">
        <v>40782</v>
      </c>
      <c r="DB6477" t="s">
        <v>137</v>
      </c>
      <c r="DC6477" t="s">
        <v>137</v>
      </c>
      <c r="DD6477" t="s">
        <v>137</v>
      </c>
      <c r="DE6477" t="s">
        <v>137</v>
      </c>
      <c r="DF6477" t="s">
        <v>40783</v>
      </c>
      <c r="DG6477" t="s">
        <v>137</v>
      </c>
      <c r="DH6477" t="s">
        <v>137</v>
      </c>
      <c r="DI6477" t="s">
        <v>137</v>
      </c>
      <c r="DJ6477" t="s">
        <v>137</v>
      </c>
      <c r="DK6477">
        <v>0</v>
      </c>
      <c r="DL6477" t="s">
        <v>209</v>
      </c>
      <c r="DM6477" t="s">
        <v>137</v>
      </c>
      <c r="DN6477" t="s">
        <v>137</v>
      </c>
      <c r="DO6477" s="1">
        <v>45363.676388888889</v>
      </c>
      <c r="DP6477" s="1"/>
      <c r="DQ6477" t="s">
        <v>534</v>
      </c>
      <c r="DR6477" t="s">
        <v>535</v>
      </c>
      <c r="DS6477" t="s">
        <v>536</v>
      </c>
      <c r="DT6477" t="s">
        <v>137</v>
      </c>
      <c r="DU6477" t="s">
        <v>137</v>
      </c>
      <c r="DV6477" t="s">
        <v>846</v>
      </c>
      <c r="DW6477" t="s">
        <v>137</v>
      </c>
      <c r="DX6477" t="s">
        <v>137</v>
      </c>
      <c r="DY6477" t="s">
        <v>137</v>
      </c>
      <c r="DZ6477" t="s">
        <v>148</v>
      </c>
      <c r="EA6477" t="b">
        <v>0</v>
      </c>
      <c r="EB6477" t="s">
        <v>137</v>
      </c>
    </row>
    <row r="6478" spans="1:132" x14ac:dyDescent="0.25">
      <c r="A6478">
        <v>127959593</v>
      </c>
      <c r="B6478">
        <v>5565</v>
      </c>
      <c r="C6478" t="s">
        <v>192</v>
      </c>
      <c r="D6478" t="s">
        <v>133</v>
      </c>
      <c r="E6478" t="s">
        <v>134</v>
      </c>
      <c r="F6478" t="s">
        <v>135</v>
      </c>
      <c r="G6478" t="s">
        <v>136</v>
      </c>
      <c r="H6478" t="s">
        <v>137</v>
      </c>
      <c r="I6478" t="s">
        <v>138</v>
      </c>
      <c r="J6478" t="s">
        <v>150</v>
      </c>
      <c r="K6478" t="s">
        <v>151</v>
      </c>
      <c r="L6478" t="s">
        <v>152</v>
      </c>
      <c r="M6478" t="s">
        <v>137</v>
      </c>
      <c r="N6478" t="s">
        <v>153</v>
      </c>
      <c r="O6478" t="s">
        <v>153</v>
      </c>
      <c r="P6478" s="1">
        <v>45344</v>
      </c>
      <c r="Q6478" s="1">
        <v>45344.657638888886</v>
      </c>
      <c r="R6478" s="1">
        <v>45344.657638888886</v>
      </c>
      <c r="S6478" s="1">
        <v>45344.663194444445</v>
      </c>
      <c r="T6478" s="1">
        <v>45344.663194444445</v>
      </c>
      <c r="U6478" t="s">
        <v>2703</v>
      </c>
      <c r="V6478" t="s">
        <v>137</v>
      </c>
      <c r="W6478" t="s">
        <v>137</v>
      </c>
      <c r="X6478" t="s">
        <v>155</v>
      </c>
      <c r="Y6478" t="s">
        <v>606</v>
      </c>
      <c r="Z6478" t="s">
        <v>137</v>
      </c>
      <c r="AA6478" t="s">
        <v>137</v>
      </c>
      <c r="AB6478" t="s">
        <v>137</v>
      </c>
      <c r="AC6478" t="s">
        <v>137</v>
      </c>
      <c r="AD6478" s="2"/>
      <c r="AE6478" t="s">
        <v>137</v>
      </c>
      <c r="AF6478" t="s">
        <v>137</v>
      </c>
      <c r="AG6478" t="s">
        <v>137</v>
      </c>
      <c r="AH6478" t="s">
        <v>137</v>
      </c>
      <c r="AI6478" t="s">
        <v>137</v>
      </c>
      <c r="AJ6478" t="s">
        <v>137</v>
      </c>
      <c r="AK6478" t="s">
        <v>137</v>
      </c>
      <c r="AL6478" s="2"/>
      <c r="AM6478" t="s">
        <v>137</v>
      </c>
      <c r="AN6478" t="s">
        <v>137</v>
      </c>
      <c r="AO6478" t="s">
        <v>137</v>
      </c>
      <c r="AP6478" t="s">
        <v>137</v>
      </c>
      <c r="AQ6478" t="s">
        <v>137</v>
      </c>
      <c r="AR6478" t="s">
        <v>137</v>
      </c>
      <c r="AS6478" t="s">
        <v>137</v>
      </c>
      <c r="AT6478" t="s">
        <v>137</v>
      </c>
      <c r="AU6478" t="s">
        <v>137</v>
      </c>
      <c r="AV6478" t="s">
        <v>137</v>
      </c>
      <c r="AW6478" t="s">
        <v>137</v>
      </c>
      <c r="AX6478" t="s">
        <v>137</v>
      </c>
      <c r="AY6478" t="s">
        <v>137</v>
      </c>
      <c r="AZ6478" t="s">
        <v>137</v>
      </c>
      <c r="BA6478" t="s">
        <v>137</v>
      </c>
      <c r="BB6478" t="s">
        <v>137</v>
      </c>
      <c r="BC6478" t="s">
        <v>137</v>
      </c>
      <c r="BD6478" t="s">
        <v>137</v>
      </c>
      <c r="BE6478" t="s">
        <v>137</v>
      </c>
      <c r="BF6478" t="s">
        <v>137</v>
      </c>
      <c r="BG6478" t="s">
        <v>137</v>
      </c>
      <c r="BH6478" t="s">
        <v>137</v>
      </c>
      <c r="BI6478" t="s">
        <v>137</v>
      </c>
      <c r="BJ6478" t="s">
        <v>137</v>
      </c>
      <c r="BK6478" t="s">
        <v>137</v>
      </c>
      <c r="BL6478" t="s">
        <v>137</v>
      </c>
      <c r="BM6478" t="s">
        <v>137</v>
      </c>
      <c r="BN6478" t="s">
        <v>137</v>
      </c>
      <c r="BO6478" t="s">
        <v>137</v>
      </c>
      <c r="BP6478" t="s">
        <v>40784</v>
      </c>
      <c r="BQ6478" t="s">
        <v>137</v>
      </c>
      <c r="BR6478" t="s">
        <v>137</v>
      </c>
      <c r="BS6478" t="s">
        <v>137</v>
      </c>
      <c r="BT6478" t="s">
        <v>137</v>
      </c>
      <c r="BU6478" t="s">
        <v>137</v>
      </c>
      <c r="BW6478" t="s">
        <v>137</v>
      </c>
      <c r="BX6478" t="s">
        <v>137</v>
      </c>
      <c r="BY6478" t="s">
        <v>137</v>
      </c>
      <c r="BZ6478" t="s">
        <v>137</v>
      </c>
      <c r="CA6478" t="s">
        <v>137</v>
      </c>
      <c r="CB6478" t="s">
        <v>137</v>
      </c>
      <c r="CC6478" t="s">
        <v>137</v>
      </c>
      <c r="CD6478" t="s">
        <v>137</v>
      </c>
      <c r="CE6478" t="s">
        <v>137</v>
      </c>
      <c r="CF6478" t="s">
        <v>137</v>
      </c>
      <c r="CG6478" t="s">
        <v>137</v>
      </c>
      <c r="CH6478" t="s">
        <v>137</v>
      </c>
      <c r="CI6478" t="s">
        <v>137</v>
      </c>
      <c r="CJ6478" t="s">
        <v>137</v>
      </c>
      <c r="CK6478" t="s">
        <v>137</v>
      </c>
      <c r="CL6478" t="s">
        <v>137</v>
      </c>
      <c r="CM6478" t="s">
        <v>137</v>
      </c>
      <c r="CN6478" t="s">
        <v>137</v>
      </c>
      <c r="CO6478" t="s">
        <v>137</v>
      </c>
      <c r="CP6478" t="s">
        <v>137</v>
      </c>
      <c r="CQ6478" s="1">
        <v>45344.663194444445</v>
      </c>
      <c r="CR6478" s="1">
        <v>45344.663194444445</v>
      </c>
      <c r="CS6478" s="1"/>
      <c r="CT6478" t="s">
        <v>40785</v>
      </c>
      <c r="CU6478" t="s">
        <v>40785</v>
      </c>
      <c r="CV6478" t="s">
        <v>13593</v>
      </c>
      <c r="CW6478" t="s">
        <v>13593</v>
      </c>
      <c r="CX6478" s="3"/>
      <c r="CY6478" s="3"/>
      <c r="CZ6478">
        <v>1</v>
      </c>
      <c r="DA6478" t="s">
        <v>40786</v>
      </c>
      <c r="DB6478" t="s">
        <v>137</v>
      </c>
      <c r="DC6478" t="s">
        <v>137</v>
      </c>
      <c r="DD6478" t="s">
        <v>137</v>
      </c>
      <c r="DE6478" t="s">
        <v>137</v>
      </c>
      <c r="DF6478" t="s">
        <v>642</v>
      </c>
      <c r="DG6478" t="s">
        <v>137</v>
      </c>
      <c r="DH6478" t="s">
        <v>137</v>
      </c>
      <c r="DI6478" t="s">
        <v>137</v>
      </c>
      <c r="DJ6478" t="s">
        <v>137</v>
      </c>
      <c r="DK6478">
        <v>0</v>
      </c>
      <c r="DL6478" t="s">
        <v>209</v>
      </c>
      <c r="DM6478" t="s">
        <v>137</v>
      </c>
      <c r="DN6478" t="s">
        <v>137</v>
      </c>
      <c r="DO6478" s="1">
        <v>45344.663194444445</v>
      </c>
      <c r="DP6478" s="1"/>
      <c r="DQ6478" t="s">
        <v>150</v>
      </c>
      <c r="DR6478" t="s">
        <v>151</v>
      </c>
      <c r="DS6478" t="s">
        <v>152</v>
      </c>
      <c r="DT6478" t="s">
        <v>137</v>
      </c>
      <c r="DU6478" t="s">
        <v>137</v>
      </c>
      <c r="DV6478" t="s">
        <v>137</v>
      </c>
      <c r="DW6478" t="s">
        <v>137</v>
      </c>
      <c r="DX6478" t="s">
        <v>137</v>
      </c>
      <c r="DY6478" t="s">
        <v>137</v>
      </c>
      <c r="DZ6478" t="s">
        <v>148</v>
      </c>
      <c r="EA6478" t="b">
        <v>0</v>
      </c>
      <c r="EB6478" t="s">
        <v>137</v>
      </c>
    </row>
    <row r="6479" spans="1:132" x14ac:dyDescent="0.25">
      <c r="A6479">
        <v>127952238</v>
      </c>
      <c r="B6479">
        <v>5564</v>
      </c>
      <c r="C6479" t="s">
        <v>192</v>
      </c>
      <c r="D6479" t="s">
        <v>193</v>
      </c>
      <c r="E6479" t="s">
        <v>134</v>
      </c>
      <c r="F6479" t="s">
        <v>135</v>
      </c>
      <c r="G6479" t="s">
        <v>194</v>
      </c>
      <c r="H6479" t="s">
        <v>195</v>
      </c>
      <c r="I6479" t="s">
        <v>196</v>
      </c>
      <c r="J6479" t="s">
        <v>150</v>
      </c>
      <c r="K6479" t="s">
        <v>151</v>
      </c>
      <c r="L6479" t="s">
        <v>152</v>
      </c>
      <c r="M6479" t="s">
        <v>137</v>
      </c>
      <c r="N6479" t="s">
        <v>4052</v>
      </c>
      <c r="O6479" t="s">
        <v>4052</v>
      </c>
      <c r="P6479" s="1">
        <v>45344</v>
      </c>
      <c r="Q6479" s="1">
        <v>45344.609027777777</v>
      </c>
      <c r="R6479" s="1">
        <v>45344.609027777777</v>
      </c>
      <c r="S6479" s="1">
        <v>45344.638194444444</v>
      </c>
      <c r="T6479" s="1">
        <v>45344.638194444444</v>
      </c>
      <c r="U6479" t="s">
        <v>331</v>
      </c>
      <c r="V6479" t="s">
        <v>137</v>
      </c>
      <c r="W6479" t="s">
        <v>137</v>
      </c>
      <c r="X6479" t="s">
        <v>176</v>
      </c>
      <c r="Y6479" t="s">
        <v>199</v>
      </c>
      <c r="Z6479" t="s">
        <v>137</v>
      </c>
      <c r="AA6479" t="s">
        <v>137</v>
      </c>
      <c r="AB6479" t="s">
        <v>137</v>
      </c>
      <c r="AC6479" t="s">
        <v>137</v>
      </c>
      <c r="AD6479" s="2"/>
      <c r="AE6479" t="s">
        <v>137</v>
      </c>
      <c r="AF6479" t="s">
        <v>137</v>
      </c>
      <c r="AG6479" t="s">
        <v>137</v>
      </c>
      <c r="AH6479" t="s">
        <v>137</v>
      </c>
      <c r="AI6479" t="s">
        <v>137</v>
      </c>
      <c r="AJ6479" t="s">
        <v>137</v>
      </c>
      <c r="AK6479" t="s">
        <v>137</v>
      </c>
      <c r="AL6479" s="2"/>
      <c r="AM6479" t="s">
        <v>137</v>
      </c>
      <c r="AN6479" t="s">
        <v>137</v>
      </c>
      <c r="AO6479" t="s">
        <v>137</v>
      </c>
      <c r="AP6479" t="s">
        <v>137</v>
      </c>
      <c r="AQ6479" t="s">
        <v>137</v>
      </c>
      <c r="AR6479" t="s">
        <v>137</v>
      </c>
      <c r="AS6479" t="s">
        <v>137</v>
      </c>
      <c r="AT6479" t="s">
        <v>137</v>
      </c>
      <c r="AU6479" t="s">
        <v>137</v>
      </c>
      <c r="AV6479" t="s">
        <v>137</v>
      </c>
      <c r="AW6479" t="s">
        <v>40787</v>
      </c>
      <c r="AX6479" t="s">
        <v>137</v>
      </c>
      <c r="AY6479" t="s">
        <v>137</v>
      </c>
      <c r="AZ6479" t="s">
        <v>137</v>
      </c>
      <c r="BA6479" t="s">
        <v>137</v>
      </c>
      <c r="BB6479" t="s">
        <v>137</v>
      </c>
      <c r="BC6479" t="s">
        <v>40788</v>
      </c>
      <c r="BD6479" t="s">
        <v>249</v>
      </c>
      <c r="BE6479" t="s">
        <v>40789</v>
      </c>
      <c r="BF6479" t="s">
        <v>40790</v>
      </c>
      <c r="BG6479" t="s">
        <v>137</v>
      </c>
      <c r="BH6479" t="s">
        <v>137</v>
      </c>
      <c r="BI6479" t="s">
        <v>137</v>
      </c>
      <c r="BJ6479" t="s">
        <v>137</v>
      </c>
      <c r="BK6479" t="s">
        <v>137</v>
      </c>
      <c r="BL6479" t="s">
        <v>137</v>
      </c>
      <c r="BM6479" t="s">
        <v>137</v>
      </c>
      <c r="BN6479" t="s">
        <v>137</v>
      </c>
      <c r="BO6479" t="s">
        <v>137</v>
      </c>
      <c r="BP6479" t="s">
        <v>137</v>
      </c>
      <c r="BQ6479" t="s">
        <v>137</v>
      </c>
      <c r="BR6479" t="s">
        <v>137</v>
      </c>
      <c r="BS6479" t="s">
        <v>137</v>
      </c>
      <c r="BT6479" t="s">
        <v>137</v>
      </c>
      <c r="BU6479" t="s">
        <v>137</v>
      </c>
      <c r="BW6479" t="s">
        <v>137</v>
      </c>
      <c r="BX6479" t="s">
        <v>137</v>
      </c>
      <c r="BY6479" t="s">
        <v>137</v>
      </c>
      <c r="BZ6479" t="s">
        <v>137</v>
      </c>
      <c r="CA6479" t="s">
        <v>137</v>
      </c>
      <c r="CB6479" t="s">
        <v>137</v>
      </c>
      <c r="CC6479" t="s">
        <v>137</v>
      </c>
      <c r="CD6479" t="s">
        <v>137</v>
      </c>
      <c r="CE6479" t="s">
        <v>137</v>
      </c>
      <c r="CF6479" t="s">
        <v>137</v>
      </c>
      <c r="CG6479" t="s">
        <v>137</v>
      </c>
      <c r="CH6479" t="s">
        <v>137</v>
      </c>
      <c r="CI6479" t="s">
        <v>137</v>
      </c>
      <c r="CJ6479" t="s">
        <v>137</v>
      </c>
      <c r="CK6479" t="s">
        <v>137</v>
      </c>
      <c r="CL6479" t="s">
        <v>137</v>
      </c>
      <c r="CM6479" t="s">
        <v>137</v>
      </c>
      <c r="CN6479" t="s">
        <v>137</v>
      </c>
      <c r="CO6479" t="s">
        <v>137</v>
      </c>
      <c r="CP6479" t="s">
        <v>137</v>
      </c>
      <c r="CQ6479" s="1">
        <v>45344.638194444444</v>
      </c>
      <c r="CR6479" s="1">
        <v>45344.638194444444</v>
      </c>
      <c r="CS6479" s="1"/>
      <c r="CT6479" t="s">
        <v>40791</v>
      </c>
      <c r="CU6479" t="s">
        <v>40791</v>
      </c>
      <c r="CV6479" t="s">
        <v>14596</v>
      </c>
      <c r="CW6479" t="s">
        <v>14596</v>
      </c>
      <c r="CX6479" s="3"/>
      <c r="CY6479" s="3"/>
      <c r="CZ6479">
        <v>1</v>
      </c>
      <c r="DA6479" t="s">
        <v>40792</v>
      </c>
      <c r="DB6479" t="s">
        <v>137</v>
      </c>
      <c r="DC6479" t="s">
        <v>137</v>
      </c>
      <c r="DD6479" t="s">
        <v>137</v>
      </c>
      <c r="DE6479" t="s">
        <v>137</v>
      </c>
      <c r="DF6479" t="s">
        <v>40793</v>
      </c>
      <c r="DG6479" t="s">
        <v>137</v>
      </c>
      <c r="DH6479" t="s">
        <v>137</v>
      </c>
      <c r="DI6479" t="s">
        <v>137</v>
      </c>
      <c r="DJ6479" t="s">
        <v>137</v>
      </c>
      <c r="DK6479">
        <v>0</v>
      </c>
      <c r="DL6479" t="s">
        <v>209</v>
      </c>
      <c r="DM6479" t="s">
        <v>137</v>
      </c>
      <c r="DN6479" t="s">
        <v>137</v>
      </c>
      <c r="DO6479" s="1">
        <v>45344.638194444444</v>
      </c>
      <c r="DP6479" s="1"/>
      <c r="DQ6479" t="s">
        <v>150</v>
      </c>
      <c r="DR6479" t="s">
        <v>151</v>
      </c>
      <c r="DS6479" t="s">
        <v>152</v>
      </c>
      <c r="DT6479" t="s">
        <v>137</v>
      </c>
      <c r="DU6479" t="s">
        <v>137</v>
      </c>
      <c r="DV6479" t="s">
        <v>137</v>
      </c>
      <c r="DW6479" t="s">
        <v>137</v>
      </c>
      <c r="DX6479" t="s">
        <v>137</v>
      </c>
      <c r="DY6479" t="s">
        <v>137</v>
      </c>
      <c r="DZ6479" t="s">
        <v>148</v>
      </c>
      <c r="EA6479" t="b">
        <v>0</v>
      </c>
      <c r="EB6479" t="s">
        <v>137</v>
      </c>
    </row>
    <row r="6480" spans="1:132" x14ac:dyDescent="0.25">
      <c r="A6480">
        <v>127931776</v>
      </c>
      <c r="B6480">
        <v>5563</v>
      </c>
      <c r="C6480" t="s">
        <v>192</v>
      </c>
      <c r="D6480" t="s">
        <v>40794</v>
      </c>
      <c r="E6480" t="s">
        <v>134</v>
      </c>
      <c r="F6480" t="s">
        <v>135</v>
      </c>
      <c r="G6480" t="s">
        <v>163</v>
      </c>
      <c r="H6480" t="s">
        <v>137</v>
      </c>
      <c r="I6480" t="s">
        <v>40795</v>
      </c>
      <c r="J6480" t="s">
        <v>465</v>
      </c>
      <c r="K6480" t="s">
        <v>466</v>
      </c>
      <c r="L6480" t="s">
        <v>467</v>
      </c>
      <c r="M6480" t="s">
        <v>137</v>
      </c>
      <c r="N6480" t="s">
        <v>12806</v>
      </c>
      <c r="O6480" t="s">
        <v>12806</v>
      </c>
      <c r="P6480" s="1"/>
      <c r="Q6480" s="1">
        <v>45344.481249999997</v>
      </c>
      <c r="R6480" s="1">
        <v>45344.481249999997</v>
      </c>
      <c r="S6480" s="1">
        <v>45344.538194444445</v>
      </c>
      <c r="T6480" s="1">
        <v>45344.538194444445</v>
      </c>
      <c r="U6480" t="s">
        <v>11240</v>
      </c>
      <c r="V6480" t="s">
        <v>137</v>
      </c>
      <c r="W6480" t="s">
        <v>137</v>
      </c>
      <c r="X6480" t="s">
        <v>231</v>
      </c>
      <c r="Y6480" t="s">
        <v>186</v>
      </c>
      <c r="Z6480" t="s">
        <v>137</v>
      </c>
      <c r="AA6480" t="s">
        <v>137</v>
      </c>
      <c r="AB6480" t="s">
        <v>137</v>
      </c>
      <c r="AC6480" t="s">
        <v>137</v>
      </c>
      <c r="AD6480" s="2"/>
      <c r="AE6480" t="s">
        <v>137</v>
      </c>
      <c r="AF6480" t="s">
        <v>137</v>
      </c>
      <c r="AG6480" t="s">
        <v>137</v>
      </c>
      <c r="AH6480" t="s">
        <v>137</v>
      </c>
      <c r="AI6480" t="s">
        <v>137</v>
      </c>
      <c r="AJ6480" t="s">
        <v>137</v>
      </c>
      <c r="AK6480" t="s">
        <v>137</v>
      </c>
      <c r="AL6480" s="2"/>
      <c r="AM6480" t="s">
        <v>137</v>
      </c>
      <c r="AN6480" t="s">
        <v>137</v>
      </c>
      <c r="AO6480" t="s">
        <v>137</v>
      </c>
      <c r="AP6480" t="s">
        <v>137</v>
      </c>
      <c r="AQ6480" t="s">
        <v>137</v>
      </c>
      <c r="AR6480" t="s">
        <v>137</v>
      </c>
      <c r="AS6480" t="s">
        <v>137</v>
      </c>
      <c r="AT6480" t="s">
        <v>137</v>
      </c>
      <c r="AU6480" t="s">
        <v>137</v>
      </c>
      <c r="AV6480" t="s">
        <v>137</v>
      </c>
      <c r="AW6480" t="s">
        <v>137</v>
      </c>
      <c r="AX6480" t="s">
        <v>137</v>
      </c>
      <c r="AY6480" t="s">
        <v>137</v>
      </c>
      <c r="AZ6480" t="s">
        <v>137</v>
      </c>
      <c r="BA6480" t="s">
        <v>137</v>
      </c>
      <c r="BB6480" t="s">
        <v>137</v>
      </c>
      <c r="BC6480" t="s">
        <v>137</v>
      </c>
      <c r="BD6480" t="s">
        <v>137</v>
      </c>
      <c r="BE6480" t="s">
        <v>137</v>
      </c>
      <c r="BF6480" t="s">
        <v>137</v>
      </c>
      <c r="BG6480" t="s">
        <v>137</v>
      </c>
      <c r="BH6480" t="s">
        <v>137</v>
      </c>
      <c r="BI6480" t="s">
        <v>137</v>
      </c>
      <c r="BJ6480" t="s">
        <v>137</v>
      </c>
      <c r="BK6480" t="s">
        <v>137</v>
      </c>
      <c r="BL6480" t="s">
        <v>137</v>
      </c>
      <c r="BM6480" t="s">
        <v>137</v>
      </c>
      <c r="BN6480" t="s">
        <v>137</v>
      </c>
      <c r="BO6480" t="s">
        <v>137</v>
      </c>
      <c r="BP6480" t="s">
        <v>137</v>
      </c>
      <c r="BQ6480" t="s">
        <v>137</v>
      </c>
      <c r="BR6480" t="s">
        <v>137</v>
      </c>
      <c r="BS6480" t="s">
        <v>137</v>
      </c>
      <c r="BT6480" t="s">
        <v>471</v>
      </c>
      <c r="BU6480" t="s">
        <v>471</v>
      </c>
      <c r="BW6480" t="s">
        <v>137</v>
      </c>
      <c r="BX6480" t="s">
        <v>137</v>
      </c>
      <c r="BY6480" t="s">
        <v>137</v>
      </c>
      <c r="BZ6480" t="s">
        <v>137</v>
      </c>
      <c r="CA6480" t="s">
        <v>137</v>
      </c>
      <c r="CB6480" t="s">
        <v>137</v>
      </c>
      <c r="CC6480" t="s">
        <v>137</v>
      </c>
      <c r="CD6480" t="s">
        <v>137</v>
      </c>
      <c r="CE6480" t="s">
        <v>137</v>
      </c>
      <c r="CF6480" t="s">
        <v>137</v>
      </c>
      <c r="CG6480" t="s">
        <v>137</v>
      </c>
      <c r="CH6480" t="s">
        <v>137</v>
      </c>
      <c r="CI6480" t="s">
        <v>137</v>
      </c>
      <c r="CJ6480" t="s">
        <v>137</v>
      </c>
      <c r="CK6480" t="s">
        <v>137</v>
      </c>
      <c r="CL6480" t="s">
        <v>137</v>
      </c>
      <c r="CM6480" t="s">
        <v>137</v>
      </c>
      <c r="CN6480" t="s">
        <v>137</v>
      </c>
      <c r="CO6480" t="s">
        <v>137</v>
      </c>
      <c r="CP6480" t="s">
        <v>137</v>
      </c>
      <c r="CQ6480" s="1">
        <v>45344.538194444445</v>
      </c>
      <c r="CR6480" s="1">
        <v>45344.538194444445</v>
      </c>
      <c r="CS6480" s="1"/>
      <c r="CT6480" t="s">
        <v>40796</v>
      </c>
      <c r="CU6480" t="s">
        <v>40796</v>
      </c>
      <c r="CV6480" t="s">
        <v>40797</v>
      </c>
      <c r="CW6480" t="s">
        <v>40797</v>
      </c>
      <c r="CX6480" s="3"/>
      <c r="CY6480" s="3"/>
      <c r="CZ6480">
        <v>1</v>
      </c>
      <c r="DA6480" t="s">
        <v>137</v>
      </c>
      <c r="DB6480" t="s">
        <v>137</v>
      </c>
      <c r="DC6480" t="s">
        <v>137</v>
      </c>
      <c r="DD6480" t="s">
        <v>137</v>
      </c>
      <c r="DE6480" t="s">
        <v>137</v>
      </c>
      <c r="DF6480" t="s">
        <v>40798</v>
      </c>
      <c r="DG6480" t="s">
        <v>137</v>
      </c>
      <c r="DH6480" t="s">
        <v>137</v>
      </c>
      <c r="DI6480" t="s">
        <v>137</v>
      </c>
      <c r="DJ6480" t="s">
        <v>137</v>
      </c>
      <c r="DK6480">
        <v>0</v>
      </c>
      <c r="DL6480" t="s">
        <v>209</v>
      </c>
      <c r="DM6480" t="s">
        <v>137</v>
      </c>
      <c r="DN6480" t="s">
        <v>137</v>
      </c>
      <c r="DO6480" s="1">
        <v>45344.538194444445</v>
      </c>
      <c r="DP6480" s="1"/>
      <c r="DQ6480" t="s">
        <v>150</v>
      </c>
      <c r="DR6480" t="s">
        <v>151</v>
      </c>
      <c r="DS6480" t="s">
        <v>152</v>
      </c>
      <c r="DT6480" t="s">
        <v>137</v>
      </c>
      <c r="DU6480" t="s">
        <v>137</v>
      </c>
      <c r="DV6480" t="s">
        <v>137</v>
      </c>
      <c r="DW6480" t="s">
        <v>137</v>
      </c>
      <c r="DX6480" t="s">
        <v>40799</v>
      </c>
      <c r="DY6480" t="s">
        <v>137</v>
      </c>
      <c r="DZ6480" t="s">
        <v>168</v>
      </c>
      <c r="EA6480" t="b">
        <v>0</v>
      </c>
      <c r="EB6480" t="s">
        <v>137</v>
      </c>
    </row>
    <row r="6481" spans="1:132" x14ac:dyDescent="0.25">
      <c r="A6481">
        <v>127928534</v>
      </c>
      <c r="B6481">
        <v>5562</v>
      </c>
      <c r="C6481" t="s">
        <v>192</v>
      </c>
      <c r="D6481" t="s">
        <v>40800</v>
      </c>
      <c r="E6481" t="s">
        <v>134</v>
      </c>
      <c r="F6481" t="s">
        <v>162</v>
      </c>
      <c r="G6481" t="s">
        <v>163</v>
      </c>
      <c r="H6481" t="s">
        <v>137</v>
      </c>
      <c r="I6481" t="s">
        <v>40801</v>
      </c>
      <c r="J6481" t="s">
        <v>150</v>
      </c>
      <c r="K6481" t="s">
        <v>151</v>
      </c>
      <c r="L6481" t="s">
        <v>152</v>
      </c>
      <c r="M6481" t="s">
        <v>137</v>
      </c>
      <c r="N6481" t="s">
        <v>15899</v>
      </c>
      <c r="O6481" t="s">
        <v>15899</v>
      </c>
      <c r="P6481" s="1"/>
      <c r="Q6481" s="1">
        <v>45344.461805555555</v>
      </c>
      <c r="R6481" s="1">
        <v>45344.461805555555</v>
      </c>
      <c r="S6481" s="1">
        <v>45344.490277777775</v>
      </c>
      <c r="T6481" s="1">
        <v>45344.490277777775</v>
      </c>
      <c r="U6481" t="s">
        <v>850</v>
      </c>
      <c r="V6481" t="s">
        <v>137</v>
      </c>
      <c r="W6481" t="s">
        <v>137</v>
      </c>
      <c r="X6481" t="s">
        <v>176</v>
      </c>
      <c r="Y6481" t="s">
        <v>137</v>
      </c>
      <c r="Z6481" t="s">
        <v>137</v>
      </c>
      <c r="AA6481" t="s">
        <v>137</v>
      </c>
      <c r="AB6481" t="s">
        <v>137</v>
      </c>
      <c r="AC6481" t="s">
        <v>137</v>
      </c>
      <c r="AD6481" s="2"/>
      <c r="AE6481" t="s">
        <v>137</v>
      </c>
      <c r="AF6481" t="s">
        <v>137</v>
      </c>
      <c r="AG6481" t="s">
        <v>137</v>
      </c>
      <c r="AH6481" t="s">
        <v>137</v>
      </c>
      <c r="AI6481" t="s">
        <v>137</v>
      </c>
      <c r="AJ6481" t="s">
        <v>137</v>
      </c>
      <c r="AK6481" t="s">
        <v>137</v>
      </c>
      <c r="AL6481" s="2"/>
      <c r="AM6481" t="s">
        <v>137</v>
      </c>
      <c r="AN6481" t="s">
        <v>137</v>
      </c>
      <c r="AO6481" t="s">
        <v>137</v>
      </c>
      <c r="AP6481" t="s">
        <v>137</v>
      </c>
      <c r="AQ6481" t="s">
        <v>137</v>
      </c>
      <c r="AR6481" t="s">
        <v>137</v>
      </c>
      <c r="AS6481" t="s">
        <v>137</v>
      </c>
      <c r="AT6481" t="s">
        <v>137</v>
      </c>
      <c r="AU6481" t="s">
        <v>137</v>
      </c>
      <c r="AV6481" t="s">
        <v>137</v>
      </c>
      <c r="AW6481" t="s">
        <v>137</v>
      </c>
      <c r="AX6481" t="s">
        <v>137</v>
      </c>
      <c r="AY6481" t="s">
        <v>137</v>
      </c>
      <c r="AZ6481" t="s">
        <v>137</v>
      </c>
      <c r="BA6481" t="s">
        <v>137</v>
      </c>
      <c r="BB6481" t="s">
        <v>137</v>
      </c>
      <c r="BC6481" t="s">
        <v>137</v>
      </c>
      <c r="BD6481" t="s">
        <v>137</v>
      </c>
      <c r="BE6481" t="s">
        <v>137</v>
      </c>
      <c r="BF6481" t="s">
        <v>137</v>
      </c>
      <c r="BG6481" t="s">
        <v>137</v>
      </c>
      <c r="BH6481" t="s">
        <v>137</v>
      </c>
      <c r="BI6481" t="s">
        <v>137</v>
      </c>
      <c r="BJ6481" t="s">
        <v>137</v>
      </c>
      <c r="BK6481" t="s">
        <v>137</v>
      </c>
      <c r="BL6481" t="s">
        <v>137</v>
      </c>
      <c r="BM6481" t="s">
        <v>137</v>
      </c>
      <c r="BN6481" t="s">
        <v>137</v>
      </c>
      <c r="BO6481" t="s">
        <v>137</v>
      </c>
      <c r="BP6481" t="s">
        <v>137</v>
      </c>
      <c r="BQ6481" t="s">
        <v>137</v>
      </c>
      <c r="BR6481" t="s">
        <v>137</v>
      </c>
      <c r="BS6481" t="s">
        <v>137</v>
      </c>
      <c r="BT6481" t="s">
        <v>137</v>
      </c>
      <c r="BU6481" t="s">
        <v>137</v>
      </c>
      <c r="BW6481" t="s">
        <v>137</v>
      </c>
      <c r="BX6481" t="s">
        <v>137</v>
      </c>
      <c r="BY6481" t="s">
        <v>137</v>
      </c>
      <c r="BZ6481" t="s">
        <v>137</v>
      </c>
      <c r="CA6481" t="s">
        <v>137</v>
      </c>
      <c r="CB6481" t="s">
        <v>137</v>
      </c>
      <c r="CC6481" t="s">
        <v>137</v>
      </c>
      <c r="CD6481" t="s">
        <v>137</v>
      </c>
      <c r="CE6481" t="s">
        <v>137</v>
      </c>
      <c r="CF6481" t="s">
        <v>137</v>
      </c>
      <c r="CG6481" t="s">
        <v>137</v>
      </c>
      <c r="CH6481" t="s">
        <v>137</v>
      </c>
      <c r="CI6481" t="s">
        <v>137</v>
      </c>
      <c r="CJ6481" t="s">
        <v>137</v>
      </c>
      <c r="CK6481" t="s">
        <v>137</v>
      </c>
      <c r="CL6481" t="s">
        <v>137</v>
      </c>
      <c r="CM6481" t="s">
        <v>137</v>
      </c>
      <c r="CN6481" t="s">
        <v>137</v>
      </c>
      <c r="CO6481" t="s">
        <v>137</v>
      </c>
      <c r="CP6481" t="s">
        <v>137</v>
      </c>
      <c r="CQ6481" s="1">
        <v>45344.490277777775</v>
      </c>
      <c r="CR6481" s="1">
        <v>45344.490277777775</v>
      </c>
      <c r="CS6481" s="1"/>
      <c r="CT6481" t="s">
        <v>40802</v>
      </c>
      <c r="CU6481" t="s">
        <v>40802</v>
      </c>
      <c r="CV6481" t="s">
        <v>40803</v>
      </c>
      <c r="CW6481" t="s">
        <v>40803</v>
      </c>
      <c r="CX6481" s="3"/>
      <c r="CY6481" s="3"/>
      <c r="CZ6481">
        <v>1</v>
      </c>
      <c r="DA6481" t="s">
        <v>137</v>
      </c>
      <c r="DB6481" t="s">
        <v>137</v>
      </c>
      <c r="DC6481" t="s">
        <v>137</v>
      </c>
      <c r="DD6481" t="s">
        <v>137</v>
      </c>
      <c r="DE6481" t="s">
        <v>137</v>
      </c>
      <c r="DF6481" t="s">
        <v>40804</v>
      </c>
      <c r="DG6481" t="s">
        <v>137</v>
      </c>
      <c r="DH6481" t="s">
        <v>137</v>
      </c>
      <c r="DI6481" t="s">
        <v>137</v>
      </c>
      <c r="DJ6481" t="s">
        <v>137</v>
      </c>
      <c r="DK6481">
        <v>0</v>
      </c>
      <c r="DL6481" t="s">
        <v>209</v>
      </c>
      <c r="DM6481" t="s">
        <v>137</v>
      </c>
      <c r="DN6481" t="s">
        <v>137</v>
      </c>
      <c r="DO6481" s="1">
        <v>45344.490277777775</v>
      </c>
      <c r="DP6481" s="1"/>
      <c r="DQ6481" t="s">
        <v>150</v>
      </c>
      <c r="DR6481" t="s">
        <v>151</v>
      </c>
      <c r="DS6481" t="s">
        <v>152</v>
      </c>
      <c r="DT6481" t="s">
        <v>137</v>
      </c>
      <c r="DU6481" t="s">
        <v>137</v>
      </c>
      <c r="DV6481" t="s">
        <v>137</v>
      </c>
      <c r="DW6481" t="s">
        <v>137</v>
      </c>
      <c r="DX6481" t="s">
        <v>40805</v>
      </c>
      <c r="DY6481" t="s">
        <v>137</v>
      </c>
      <c r="DZ6481" t="s">
        <v>168</v>
      </c>
      <c r="EA6481" t="b">
        <v>0</v>
      </c>
      <c r="EB6481" t="s">
        <v>137</v>
      </c>
    </row>
    <row r="6482" spans="1:132" x14ac:dyDescent="0.25">
      <c r="A6482">
        <v>127928148</v>
      </c>
      <c r="B6482">
        <v>5561</v>
      </c>
      <c r="C6482" t="s">
        <v>192</v>
      </c>
      <c r="D6482" t="s">
        <v>133</v>
      </c>
      <c r="E6482" t="s">
        <v>134</v>
      </c>
      <c r="F6482" t="s">
        <v>135</v>
      </c>
      <c r="G6482" t="s">
        <v>136</v>
      </c>
      <c r="H6482" t="s">
        <v>137</v>
      </c>
      <c r="I6482" t="s">
        <v>138</v>
      </c>
      <c r="J6482" t="s">
        <v>32127</v>
      </c>
      <c r="K6482" t="s">
        <v>32128</v>
      </c>
      <c r="L6482" t="s">
        <v>32129</v>
      </c>
      <c r="M6482" t="s">
        <v>137</v>
      </c>
      <c r="N6482" t="s">
        <v>1360</v>
      </c>
      <c r="O6482" t="s">
        <v>1360</v>
      </c>
      <c r="P6482" s="1">
        <v>45344</v>
      </c>
      <c r="Q6482" s="1">
        <v>45344.460416666669</v>
      </c>
      <c r="R6482" s="1">
        <v>45344.460416666669</v>
      </c>
      <c r="S6482" s="1">
        <v>45344.609722222223</v>
      </c>
      <c r="T6482" s="1">
        <v>45344.609722222223</v>
      </c>
      <c r="U6482" t="s">
        <v>1560</v>
      </c>
      <c r="V6482" t="s">
        <v>137</v>
      </c>
      <c r="W6482" t="s">
        <v>137</v>
      </c>
      <c r="X6482" t="s">
        <v>231</v>
      </c>
      <c r="Y6482" t="s">
        <v>361</v>
      </c>
      <c r="Z6482" t="s">
        <v>137</v>
      </c>
      <c r="AA6482" t="s">
        <v>137</v>
      </c>
      <c r="AB6482" t="s">
        <v>137</v>
      </c>
      <c r="AC6482" t="s">
        <v>137</v>
      </c>
      <c r="AD6482" s="2"/>
      <c r="AE6482" t="s">
        <v>137</v>
      </c>
      <c r="AF6482" t="s">
        <v>137</v>
      </c>
      <c r="AG6482" t="s">
        <v>137</v>
      </c>
      <c r="AH6482" t="s">
        <v>137</v>
      </c>
      <c r="AI6482" t="s">
        <v>137</v>
      </c>
      <c r="AJ6482" t="s">
        <v>137</v>
      </c>
      <c r="AK6482" t="s">
        <v>137</v>
      </c>
      <c r="AL6482" s="2"/>
      <c r="AM6482" t="s">
        <v>137</v>
      </c>
      <c r="AN6482" t="s">
        <v>137</v>
      </c>
      <c r="AO6482" t="s">
        <v>137</v>
      </c>
      <c r="AP6482" t="s">
        <v>137</v>
      </c>
      <c r="AQ6482" t="s">
        <v>137</v>
      </c>
      <c r="AR6482" t="s">
        <v>137</v>
      </c>
      <c r="AS6482" t="s">
        <v>137</v>
      </c>
      <c r="AT6482" t="s">
        <v>137</v>
      </c>
      <c r="AU6482" t="s">
        <v>137</v>
      </c>
      <c r="AV6482" t="s">
        <v>137</v>
      </c>
      <c r="AW6482" t="s">
        <v>137</v>
      </c>
      <c r="AX6482" t="s">
        <v>137</v>
      </c>
      <c r="AY6482" t="s">
        <v>137</v>
      </c>
      <c r="AZ6482" t="s">
        <v>137</v>
      </c>
      <c r="BA6482" t="s">
        <v>137</v>
      </c>
      <c r="BB6482" t="s">
        <v>137</v>
      </c>
      <c r="BC6482" t="s">
        <v>137</v>
      </c>
      <c r="BD6482" t="s">
        <v>137</v>
      </c>
      <c r="BE6482" t="s">
        <v>137</v>
      </c>
      <c r="BF6482" t="s">
        <v>137</v>
      </c>
      <c r="BG6482" t="s">
        <v>137</v>
      </c>
      <c r="BH6482" t="s">
        <v>137</v>
      </c>
      <c r="BI6482" t="s">
        <v>137</v>
      </c>
      <c r="BJ6482" t="s">
        <v>137</v>
      </c>
      <c r="BK6482" t="s">
        <v>137</v>
      </c>
      <c r="BL6482" t="s">
        <v>137</v>
      </c>
      <c r="BM6482" t="s">
        <v>137</v>
      </c>
      <c r="BN6482" t="s">
        <v>137</v>
      </c>
      <c r="BO6482" t="s">
        <v>137</v>
      </c>
      <c r="BP6482" t="s">
        <v>40806</v>
      </c>
      <c r="BQ6482" t="s">
        <v>137</v>
      </c>
      <c r="BR6482" t="s">
        <v>137</v>
      </c>
      <c r="BS6482" t="s">
        <v>137</v>
      </c>
      <c r="BT6482" t="s">
        <v>137</v>
      </c>
      <c r="BU6482" t="s">
        <v>137</v>
      </c>
      <c r="BW6482" t="s">
        <v>137</v>
      </c>
      <c r="BX6482" t="s">
        <v>137</v>
      </c>
      <c r="BY6482" t="s">
        <v>137</v>
      </c>
      <c r="BZ6482" t="s">
        <v>137</v>
      </c>
      <c r="CA6482" t="s">
        <v>137</v>
      </c>
      <c r="CB6482" t="s">
        <v>137</v>
      </c>
      <c r="CC6482" t="s">
        <v>137</v>
      </c>
      <c r="CD6482" t="s">
        <v>137</v>
      </c>
      <c r="CE6482" t="s">
        <v>137</v>
      </c>
      <c r="CF6482" t="s">
        <v>137</v>
      </c>
      <c r="CG6482" t="s">
        <v>137</v>
      </c>
      <c r="CH6482" t="s">
        <v>137</v>
      </c>
      <c r="CI6482" t="s">
        <v>137</v>
      </c>
      <c r="CJ6482" t="s">
        <v>137</v>
      </c>
      <c r="CK6482" t="s">
        <v>137</v>
      </c>
      <c r="CL6482" t="s">
        <v>137</v>
      </c>
      <c r="CM6482" t="s">
        <v>137</v>
      </c>
      <c r="CN6482" t="s">
        <v>137</v>
      </c>
      <c r="CO6482" t="s">
        <v>137</v>
      </c>
      <c r="CP6482" t="s">
        <v>137</v>
      </c>
      <c r="CQ6482" s="1">
        <v>45344.609722222223</v>
      </c>
      <c r="CR6482" s="1">
        <v>45344.609722222223</v>
      </c>
      <c r="CS6482" s="1"/>
      <c r="CT6482" t="s">
        <v>40807</v>
      </c>
      <c r="CU6482" t="s">
        <v>40807</v>
      </c>
      <c r="CV6482" t="s">
        <v>40808</v>
      </c>
      <c r="CW6482" t="s">
        <v>40808</v>
      </c>
      <c r="CX6482" s="3"/>
      <c r="CY6482" s="3"/>
      <c r="CZ6482">
        <v>1</v>
      </c>
      <c r="DA6482" t="s">
        <v>40809</v>
      </c>
      <c r="DB6482" t="s">
        <v>137</v>
      </c>
      <c r="DC6482" t="s">
        <v>137</v>
      </c>
      <c r="DD6482" t="s">
        <v>137</v>
      </c>
      <c r="DE6482" t="s">
        <v>137</v>
      </c>
      <c r="DF6482" t="s">
        <v>40810</v>
      </c>
      <c r="DG6482" t="s">
        <v>137</v>
      </c>
      <c r="DH6482" t="s">
        <v>137</v>
      </c>
      <c r="DI6482" t="s">
        <v>137</v>
      </c>
      <c r="DJ6482" t="s">
        <v>137</v>
      </c>
      <c r="DK6482">
        <v>0</v>
      </c>
      <c r="DL6482" t="s">
        <v>209</v>
      </c>
      <c r="DM6482" t="s">
        <v>137</v>
      </c>
      <c r="DN6482" t="s">
        <v>137</v>
      </c>
      <c r="DO6482" s="1">
        <v>45344.609722222223</v>
      </c>
      <c r="DP6482" s="1"/>
      <c r="DQ6482" t="s">
        <v>32127</v>
      </c>
      <c r="DR6482" t="s">
        <v>32128</v>
      </c>
      <c r="DS6482" t="s">
        <v>32129</v>
      </c>
      <c r="DT6482" t="s">
        <v>137</v>
      </c>
      <c r="DU6482" t="s">
        <v>137</v>
      </c>
      <c r="DV6482" t="s">
        <v>137</v>
      </c>
      <c r="DW6482" t="s">
        <v>137</v>
      </c>
      <c r="DX6482" t="s">
        <v>137</v>
      </c>
      <c r="DY6482" t="s">
        <v>137</v>
      </c>
      <c r="DZ6482" t="s">
        <v>148</v>
      </c>
      <c r="EA6482" t="b">
        <v>0</v>
      </c>
      <c r="EB6482" t="s">
        <v>137</v>
      </c>
    </row>
    <row r="6483" spans="1:132" x14ac:dyDescent="0.25">
      <c r="A6483">
        <v>127920749</v>
      </c>
      <c r="B6483">
        <v>5560</v>
      </c>
      <c r="C6483" t="s">
        <v>192</v>
      </c>
      <c r="D6483" t="s">
        <v>474</v>
      </c>
      <c r="E6483" t="s">
        <v>134</v>
      </c>
      <c r="F6483" t="s">
        <v>135</v>
      </c>
      <c r="G6483" t="s">
        <v>163</v>
      </c>
      <c r="H6483" t="s">
        <v>137</v>
      </c>
      <c r="I6483" t="s">
        <v>475</v>
      </c>
      <c r="J6483" t="s">
        <v>557</v>
      </c>
      <c r="K6483" t="s">
        <v>558</v>
      </c>
      <c r="L6483" t="s">
        <v>559</v>
      </c>
      <c r="M6483" t="s">
        <v>137</v>
      </c>
      <c r="N6483" t="s">
        <v>4295</v>
      </c>
      <c r="O6483" t="s">
        <v>4295</v>
      </c>
      <c r="P6483" s="1">
        <v>45345</v>
      </c>
      <c r="Q6483" s="1">
        <v>45344.418055555558</v>
      </c>
      <c r="R6483" s="1">
        <v>45344.418055555558</v>
      </c>
      <c r="S6483" s="1">
        <v>45362.443055555559</v>
      </c>
      <c r="T6483" s="1">
        <v>45362.443055555559</v>
      </c>
      <c r="U6483" t="s">
        <v>1104</v>
      </c>
      <c r="V6483" t="s">
        <v>137</v>
      </c>
      <c r="W6483" t="s">
        <v>137</v>
      </c>
      <c r="X6483" t="s">
        <v>155</v>
      </c>
      <c r="Y6483" t="s">
        <v>137</v>
      </c>
      <c r="Z6483" t="s">
        <v>137</v>
      </c>
      <c r="AA6483" t="s">
        <v>5005</v>
      </c>
      <c r="AB6483" t="s">
        <v>137</v>
      </c>
      <c r="AC6483" t="s">
        <v>137</v>
      </c>
      <c r="AD6483" s="2"/>
      <c r="AE6483" t="s">
        <v>137</v>
      </c>
      <c r="AF6483" t="s">
        <v>137</v>
      </c>
      <c r="AG6483" t="s">
        <v>137</v>
      </c>
      <c r="AH6483" t="s">
        <v>137</v>
      </c>
      <c r="AI6483" t="s">
        <v>137</v>
      </c>
      <c r="AJ6483" t="s">
        <v>137</v>
      </c>
      <c r="AK6483" t="s">
        <v>137</v>
      </c>
      <c r="AL6483" s="2"/>
      <c r="AM6483" t="s">
        <v>137</v>
      </c>
      <c r="AN6483" t="s">
        <v>137</v>
      </c>
      <c r="AO6483" t="s">
        <v>137</v>
      </c>
      <c r="AP6483" t="s">
        <v>137</v>
      </c>
      <c r="AQ6483" t="s">
        <v>137</v>
      </c>
      <c r="AR6483" t="s">
        <v>137</v>
      </c>
      <c r="AS6483" t="s">
        <v>137</v>
      </c>
      <c r="AT6483" t="s">
        <v>137</v>
      </c>
      <c r="AU6483" t="s">
        <v>137</v>
      </c>
      <c r="AV6483" t="s">
        <v>137</v>
      </c>
      <c r="AW6483" t="s">
        <v>137</v>
      </c>
      <c r="AX6483" t="s">
        <v>137</v>
      </c>
      <c r="AY6483" t="s">
        <v>137</v>
      </c>
      <c r="AZ6483" t="s">
        <v>137</v>
      </c>
      <c r="BA6483" t="s">
        <v>137</v>
      </c>
      <c r="BB6483" t="s">
        <v>137</v>
      </c>
      <c r="BC6483" t="s">
        <v>137</v>
      </c>
      <c r="BD6483" t="s">
        <v>137</v>
      </c>
      <c r="BE6483" t="s">
        <v>137</v>
      </c>
      <c r="BF6483" t="s">
        <v>137</v>
      </c>
      <c r="BG6483" t="s">
        <v>137</v>
      </c>
      <c r="BH6483" t="s">
        <v>137</v>
      </c>
      <c r="BI6483" t="s">
        <v>137</v>
      </c>
      <c r="BJ6483" t="s">
        <v>137</v>
      </c>
      <c r="BK6483" t="s">
        <v>137</v>
      </c>
      <c r="BL6483" t="s">
        <v>137</v>
      </c>
      <c r="BM6483" t="s">
        <v>137</v>
      </c>
      <c r="BN6483" t="s">
        <v>137</v>
      </c>
      <c r="BO6483" t="s">
        <v>137</v>
      </c>
      <c r="BP6483" t="s">
        <v>137</v>
      </c>
      <c r="BQ6483" t="s">
        <v>137</v>
      </c>
      <c r="BR6483" t="s">
        <v>137</v>
      </c>
      <c r="BS6483" t="s">
        <v>137</v>
      </c>
      <c r="BT6483" t="s">
        <v>137</v>
      </c>
      <c r="BU6483" t="s">
        <v>137</v>
      </c>
      <c r="BW6483" t="s">
        <v>137</v>
      </c>
      <c r="BX6483" t="s">
        <v>137</v>
      </c>
      <c r="BY6483" t="s">
        <v>137</v>
      </c>
      <c r="BZ6483" t="s">
        <v>137</v>
      </c>
      <c r="CA6483" t="s">
        <v>137</v>
      </c>
      <c r="CB6483" t="s">
        <v>137</v>
      </c>
      <c r="CC6483" t="s">
        <v>137</v>
      </c>
      <c r="CD6483" t="s">
        <v>137</v>
      </c>
      <c r="CE6483" t="s">
        <v>137</v>
      </c>
      <c r="CF6483" t="s">
        <v>137</v>
      </c>
      <c r="CG6483" t="s">
        <v>137</v>
      </c>
      <c r="CH6483" t="s">
        <v>137</v>
      </c>
      <c r="CI6483" t="s">
        <v>137</v>
      </c>
      <c r="CJ6483" t="s">
        <v>137</v>
      </c>
      <c r="CK6483" t="s">
        <v>137</v>
      </c>
      <c r="CL6483" t="s">
        <v>137</v>
      </c>
      <c r="CM6483" t="s">
        <v>137</v>
      </c>
      <c r="CN6483" t="s">
        <v>137</v>
      </c>
      <c r="CO6483" t="s">
        <v>137</v>
      </c>
      <c r="CP6483" t="s">
        <v>137</v>
      </c>
      <c r="CQ6483" s="1">
        <v>45362.443055555559</v>
      </c>
      <c r="CR6483" s="1">
        <v>45362.443055555559</v>
      </c>
      <c r="CS6483" s="1"/>
      <c r="CT6483" t="s">
        <v>40811</v>
      </c>
      <c r="CU6483" t="s">
        <v>40811</v>
      </c>
      <c r="CV6483" t="s">
        <v>40812</v>
      </c>
      <c r="CW6483" t="s">
        <v>40813</v>
      </c>
      <c r="CX6483" s="3"/>
      <c r="CY6483" s="3"/>
      <c r="CZ6483">
        <v>2</v>
      </c>
      <c r="DA6483" t="s">
        <v>18659</v>
      </c>
      <c r="DB6483" t="s">
        <v>137</v>
      </c>
      <c r="DC6483" t="s">
        <v>137</v>
      </c>
      <c r="DD6483" t="s">
        <v>137</v>
      </c>
      <c r="DE6483" t="s">
        <v>137</v>
      </c>
      <c r="DF6483" t="s">
        <v>40814</v>
      </c>
      <c r="DG6483" t="s">
        <v>900</v>
      </c>
      <c r="DH6483" t="s">
        <v>3650</v>
      </c>
      <c r="DI6483" t="s">
        <v>137</v>
      </c>
      <c r="DJ6483" t="s">
        <v>137</v>
      </c>
      <c r="DK6483">
        <v>0</v>
      </c>
      <c r="DL6483" t="s">
        <v>209</v>
      </c>
      <c r="DM6483" t="s">
        <v>137</v>
      </c>
      <c r="DN6483" t="s">
        <v>137</v>
      </c>
      <c r="DO6483" s="1">
        <v>45362.443055555559</v>
      </c>
      <c r="DP6483" s="1"/>
      <c r="DQ6483" t="s">
        <v>557</v>
      </c>
      <c r="DR6483" t="s">
        <v>558</v>
      </c>
      <c r="DS6483" t="s">
        <v>559</v>
      </c>
      <c r="DT6483" t="s">
        <v>137</v>
      </c>
      <c r="DU6483" t="s">
        <v>137</v>
      </c>
      <c r="DV6483" t="s">
        <v>140</v>
      </c>
      <c r="DW6483" t="s">
        <v>137</v>
      </c>
      <c r="DX6483" t="s">
        <v>137</v>
      </c>
      <c r="DY6483" t="s">
        <v>137</v>
      </c>
      <c r="DZ6483" t="s">
        <v>148</v>
      </c>
      <c r="EA6483" t="b">
        <v>0</v>
      </c>
      <c r="EB6483" t="s">
        <v>137</v>
      </c>
    </row>
    <row r="6484" spans="1:132" x14ac:dyDescent="0.25">
      <c r="A6484">
        <v>127920064</v>
      </c>
      <c r="B6484">
        <v>5559</v>
      </c>
      <c r="C6484" t="s">
        <v>192</v>
      </c>
      <c r="D6484" t="s">
        <v>5267</v>
      </c>
      <c r="E6484" t="s">
        <v>134</v>
      </c>
      <c r="F6484" t="s">
        <v>135</v>
      </c>
      <c r="G6484" t="s">
        <v>163</v>
      </c>
      <c r="H6484" t="s">
        <v>137</v>
      </c>
      <c r="I6484" t="s">
        <v>4285</v>
      </c>
      <c r="J6484" t="s">
        <v>796</v>
      </c>
      <c r="K6484" t="s">
        <v>797</v>
      </c>
      <c r="L6484" t="s">
        <v>798</v>
      </c>
      <c r="M6484" t="s">
        <v>137</v>
      </c>
      <c r="N6484" t="s">
        <v>438</v>
      </c>
      <c r="O6484" t="s">
        <v>438</v>
      </c>
      <c r="P6484" s="1">
        <v>45323.041666666664</v>
      </c>
      <c r="Q6484" s="1">
        <v>45344.413888888892</v>
      </c>
      <c r="R6484" s="1">
        <v>45344.413888888892</v>
      </c>
      <c r="S6484" s="1">
        <v>45628.525694444441</v>
      </c>
      <c r="T6484" s="1">
        <v>45628.525694444441</v>
      </c>
      <c r="U6484" t="s">
        <v>3202</v>
      </c>
      <c r="V6484" t="s">
        <v>137</v>
      </c>
      <c r="W6484" t="s">
        <v>137</v>
      </c>
      <c r="X6484" t="s">
        <v>360</v>
      </c>
      <c r="Y6484" t="s">
        <v>440</v>
      </c>
      <c r="Z6484" t="s">
        <v>137</v>
      </c>
      <c r="AA6484" t="s">
        <v>137</v>
      </c>
      <c r="AB6484" t="s">
        <v>40815</v>
      </c>
      <c r="AC6484" t="s">
        <v>137</v>
      </c>
      <c r="AD6484" s="2"/>
      <c r="AE6484" t="s">
        <v>137</v>
      </c>
      <c r="AF6484" t="s">
        <v>137</v>
      </c>
      <c r="AG6484" t="s">
        <v>137</v>
      </c>
      <c r="AH6484" t="s">
        <v>137</v>
      </c>
      <c r="AI6484" t="s">
        <v>137</v>
      </c>
      <c r="AJ6484" t="s">
        <v>137</v>
      </c>
      <c r="AK6484" t="s">
        <v>137</v>
      </c>
      <c r="AL6484" s="2"/>
      <c r="AM6484" t="s">
        <v>137</v>
      </c>
      <c r="AN6484" t="s">
        <v>137</v>
      </c>
      <c r="AO6484" t="s">
        <v>137</v>
      </c>
      <c r="AP6484" t="s">
        <v>137</v>
      </c>
      <c r="AQ6484" t="s">
        <v>137</v>
      </c>
      <c r="AR6484" t="s">
        <v>137</v>
      </c>
      <c r="AS6484" t="s">
        <v>137</v>
      </c>
      <c r="AT6484" t="s">
        <v>137</v>
      </c>
      <c r="AU6484" t="s">
        <v>137</v>
      </c>
      <c r="AV6484" t="s">
        <v>137</v>
      </c>
      <c r="AW6484" t="s">
        <v>137</v>
      </c>
      <c r="AX6484" t="s">
        <v>137</v>
      </c>
      <c r="AY6484" t="s">
        <v>137</v>
      </c>
      <c r="AZ6484" t="s">
        <v>137</v>
      </c>
      <c r="BA6484" t="s">
        <v>137</v>
      </c>
      <c r="BB6484" t="s">
        <v>137</v>
      </c>
      <c r="BC6484" t="s">
        <v>137</v>
      </c>
      <c r="BD6484" t="s">
        <v>137</v>
      </c>
      <c r="BE6484" t="s">
        <v>137</v>
      </c>
      <c r="BF6484" t="s">
        <v>137</v>
      </c>
      <c r="BG6484" t="s">
        <v>137</v>
      </c>
      <c r="BH6484" t="s">
        <v>137</v>
      </c>
      <c r="BI6484" t="s">
        <v>137</v>
      </c>
      <c r="BJ6484" t="s">
        <v>137</v>
      </c>
      <c r="BK6484" t="s">
        <v>137</v>
      </c>
      <c r="BL6484" t="s">
        <v>137</v>
      </c>
      <c r="BM6484" t="s">
        <v>137</v>
      </c>
      <c r="BN6484" t="s">
        <v>137</v>
      </c>
      <c r="BO6484" t="s">
        <v>137</v>
      </c>
      <c r="BP6484" t="s">
        <v>40816</v>
      </c>
      <c r="BQ6484" t="s">
        <v>137</v>
      </c>
      <c r="BR6484" t="s">
        <v>137</v>
      </c>
      <c r="BS6484" t="s">
        <v>137</v>
      </c>
      <c r="BT6484" t="s">
        <v>137</v>
      </c>
      <c r="BU6484" t="s">
        <v>137</v>
      </c>
      <c r="BW6484" t="s">
        <v>137</v>
      </c>
      <c r="BX6484" t="s">
        <v>137</v>
      </c>
      <c r="BY6484" t="s">
        <v>137</v>
      </c>
      <c r="BZ6484" t="s">
        <v>137</v>
      </c>
      <c r="CA6484" t="s">
        <v>137</v>
      </c>
      <c r="CB6484" t="s">
        <v>137</v>
      </c>
      <c r="CC6484" t="s">
        <v>137</v>
      </c>
      <c r="CD6484" t="s">
        <v>137</v>
      </c>
      <c r="CE6484" t="s">
        <v>137</v>
      </c>
      <c r="CF6484" t="s">
        <v>137</v>
      </c>
      <c r="CG6484" t="s">
        <v>137</v>
      </c>
      <c r="CH6484" t="s">
        <v>137</v>
      </c>
      <c r="CI6484" t="s">
        <v>137</v>
      </c>
      <c r="CJ6484" t="s">
        <v>137</v>
      </c>
      <c r="CK6484" t="s">
        <v>137</v>
      </c>
      <c r="CL6484" t="s">
        <v>137</v>
      </c>
      <c r="CM6484" t="s">
        <v>40817</v>
      </c>
      <c r="CN6484" t="s">
        <v>137</v>
      </c>
      <c r="CO6484" t="s">
        <v>137</v>
      </c>
      <c r="CP6484" t="s">
        <v>137</v>
      </c>
      <c r="CQ6484" s="1">
        <v>45628.525694444441</v>
      </c>
      <c r="CR6484" s="1">
        <v>45628.525694444441</v>
      </c>
      <c r="CS6484" s="1">
        <v>45628.525694444441</v>
      </c>
      <c r="CT6484" t="s">
        <v>40818</v>
      </c>
      <c r="CU6484" t="s">
        <v>40819</v>
      </c>
      <c r="CV6484" t="s">
        <v>40820</v>
      </c>
      <c r="CW6484" t="s">
        <v>40821</v>
      </c>
      <c r="CX6484" s="3"/>
      <c r="CY6484" s="3"/>
      <c r="CZ6484">
        <v>1</v>
      </c>
      <c r="DA6484" t="s">
        <v>40822</v>
      </c>
      <c r="DB6484" t="s">
        <v>137</v>
      </c>
      <c r="DC6484" t="s">
        <v>137</v>
      </c>
      <c r="DD6484" t="s">
        <v>137</v>
      </c>
      <c r="DE6484" t="s">
        <v>137</v>
      </c>
      <c r="DF6484" t="s">
        <v>40823</v>
      </c>
      <c r="DG6484" t="s">
        <v>900</v>
      </c>
      <c r="DH6484" t="s">
        <v>2261</v>
      </c>
      <c r="DI6484" t="s">
        <v>137</v>
      </c>
      <c r="DJ6484" t="s">
        <v>137</v>
      </c>
      <c r="DK6484">
        <v>0</v>
      </c>
      <c r="DL6484" t="s">
        <v>137</v>
      </c>
      <c r="DM6484" t="s">
        <v>40824</v>
      </c>
      <c r="DN6484" t="s">
        <v>137</v>
      </c>
      <c r="DO6484" s="1">
        <v>45628.525694444441</v>
      </c>
      <c r="DP6484" s="1"/>
      <c r="DQ6484" t="s">
        <v>1351</v>
      </c>
      <c r="DR6484" t="s">
        <v>1352</v>
      </c>
      <c r="DS6484" t="s">
        <v>1353</v>
      </c>
      <c r="DT6484" t="s">
        <v>137</v>
      </c>
      <c r="DU6484" t="s">
        <v>137</v>
      </c>
      <c r="DV6484" t="s">
        <v>137</v>
      </c>
      <c r="DW6484" t="s">
        <v>137</v>
      </c>
      <c r="DX6484" t="s">
        <v>33507</v>
      </c>
      <c r="DY6484" t="s">
        <v>137</v>
      </c>
      <c r="DZ6484" t="s">
        <v>148</v>
      </c>
      <c r="EA6484" t="b">
        <v>0</v>
      </c>
      <c r="EB6484" t="s">
        <v>137</v>
      </c>
    </row>
    <row r="6485" spans="1:132" x14ac:dyDescent="0.25">
      <c r="A6485">
        <v>127918429</v>
      </c>
      <c r="B6485">
        <v>5558</v>
      </c>
      <c r="C6485" t="s">
        <v>192</v>
      </c>
      <c r="D6485" t="s">
        <v>133</v>
      </c>
      <c r="E6485" t="s">
        <v>134</v>
      </c>
      <c r="F6485" t="s">
        <v>135</v>
      </c>
      <c r="G6485" t="s">
        <v>163</v>
      </c>
      <c r="H6485" t="s">
        <v>767</v>
      </c>
      <c r="I6485" t="s">
        <v>138</v>
      </c>
      <c r="J6485" t="s">
        <v>150</v>
      </c>
      <c r="K6485" t="s">
        <v>151</v>
      </c>
      <c r="L6485" t="s">
        <v>152</v>
      </c>
      <c r="M6485" t="s">
        <v>137</v>
      </c>
      <c r="N6485" t="s">
        <v>9495</v>
      </c>
      <c r="O6485" t="s">
        <v>9495</v>
      </c>
      <c r="P6485" s="1"/>
      <c r="Q6485" s="1">
        <v>45344.404166666667</v>
      </c>
      <c r="R6485" s="1">
        <v>45344.404166666667</v>
      </c>
      <c r="S6485" s="1">
        <v>45344.409722222219</v>
      </c>
      <c r="T6485" s="1">
        <v>45344.409722222219</v>
      </c>
      <c r="U6485" t="s">
        <v>40825</v>
      </c>
      <c r="V6485" t="s">
        <v>137</v>
      </c>
      <c r="W6485" t="s">
        <v>137</v>
      </c>
      <c r="X6485" t="s">
        <v>432</v>
      </c>
      <c r="Y6485" t="s">
        <v>370</v>
      </c>
      <c r="Z6485" t="s">
        <v>137</v>
      </c>
      <c r="AA6485" t="s">
        <v>137</v>
      </c>
      <c r="AB6485" t="s">
        <v>137</v>
      </c>
      <c r="AC6485" t="s">
        <v>137</v>
      </c>
      <c r="AD6485" s="2"/>
      <c r="AE6485" t="s">
        <v>137</v>
      </c>
      <c r="AF6485" t="s">
        <v>137</v>
      </c>
      <c r="AG6485" t="s">
        <v>137</v>
      </c>
      <c r="AH6485" t="s">
        <v>137</v>
      </c>
      <c r="AI6485" t="s">
        <v>137</v>
      </c>
      <c r="AJ6485" t="s">
        <v>137</v>
      </c>
      <c r="AK6485" t="s">
        <v>137</v>
      </c>
      <c r="AL6485" s="2"/>
      <c r="AM6485" t="s">
        <v>137</v>
      </c>
      <c r="AN6485" t="s">
        <v>137</v>
      </c>
      <c r="AO6485" t="s">
        <v>137</v>
      </c>
      <c r="AP6485" t="s">
        <v>137</v>
      </c>
      <c r="AQ6485" t="s">
        <v>137</v>
      </c>
      <c r="AR6485" t="s">
        <v>137</v>
      </c>
      <c r="AS6485" t="s">
        <v>137</v>
      </c>
      <c r="AT6485" t="s">
        <v>137</v>
      </c>
      <c r="AU6485" t="s">
        <v>137</v>
      </c>
      <c r="AV6485" t="s">
        <v>137</v>
      </c>
      <c r="AW6485" t="s">
        <v>137</v>
      </c>
      <c r="AX6485" t="s">
        <v>137</v>
      </c>
      <c r="AY6485" t="s">
        <v>137</v>
      </c>
      <c r="AZ6485" t="s">
        <v>137</v>
      </c>
      <c r="BA6485" t="s">
        <v>137</v>
      </c>
      <c r="BB6485" t="s">
        <v>137</v>
      </c>
      <c r="BC6485" t="s">
        <v>137</v>
      </c>
      <c r="BD6485" t="s">
        <v>137</v>
      </c>
      <c r="BE6485" t="s">
        <v>137</v>
      </c>
      <c r="BF6485" t="s">
        <v>137</v>
      </c>
      <c r="BG6485" t="s">
        <v>137</v>
      </c>
      <c r="BH6485" t="s">
        <v>137</v>
      </c>
      <c r="BI6485" t="s">
        <v>137</v>
      </c>
      <c r="BJ6485" t="s">
        <v>137</v>
      </c>
      <c r="BK6485" t="s">
        <v>137</v>
      </c>
      <c r="BL6485" t="s">
        <v>137</v>
      </c>
      <c r="BM6485" t="s">
        <v>137</v>
      </c>
      <c r="BN6485" t="s">
        <v>137</v>
      </c>
      <c r="BO6485" t="s">
        <v>137</v>
      </c>
      <c r="BP6485" t="s">
        <v>40826</v>
      </c>
      <c r="BQ6485" t="s">
        <v>137</v>
      </c>
      <c r="BR6485" t="s">
        <v>137</v>
      </c>
      <c r="BS6485" t="s">
        <v>137</v>
      </c>
      <c r="BT6485" t="s">
        <v>137</v>
      </c>
      <c r="BU6485" t="s">
        <v>137</v>
      </c>
      <c r="BW6485" t="s">
        <v>137</v>
      </c>
      <c r="BX6485" t="s">
        <v>137</v>
      </c>
      <c r="BY6485" t="s">
        <v>137</v>
      </c>
      <c r="BZ6485" t="s">
        <v>137</v>
      </c>
      <c r="CA6485" t="s">
        <v>137</v>
      </c>
      <c r="CB6485" t="s">
        <v>137</v>
      </c>
      <c r="CC6485" t="s">
        <v>137</v>
      </c>
      <c r="CD6485" t="s">
        <v>137</v>
      </c>
      <c r="CE6485" t="s">
        <v>137</v>
      </c>
      <c r="CF6485" t="s">
        <v>137</v>
      </c>
      <c r="CG6485" t="s">
        <v>137</v>
      </c>
      <c r="CH6485" t="s">
        <v>137</v>
      </c>
      <c r="CI6485" t="s">
        <v>137</v>
      </c>
      <c r="CJ6485" t="s">
        <v>137</v>
      </c>
      <c r="CK6485" t="s">
        <v>137</v>
      </c>
      <c r="CL6485" t="s">
        <v>137</v>
      </c>
      <c r="CM6485" t="s">
        <v>137</v>
      </c>
      <c r="CN6485" t="s">
        <v>137</v>
      </c>
      <c r="CO6485" t="s">
        <v>137</v>
      </c>
      <c r="CP6485" t="s">
        <v>137</v>
      </c>
      <c r="CQ6485" s="1">
        <v>45344.409722222219</v>
      </c>
      <c r="CR6485" s="1">
        <v>45344.409722222219</v>
      </c>
      <c r="CS6485" s="1"/>
      <c r="CT6485" t="s">
        <v>552</v>
      </c>
      <c r="CU6485" t="s">
        <v>552</v>
      </c>
      <c r="CV6485" t="s">
        <v>21901</v>
      </c>
      <c r="CW6485" t="s">
        <v>21901</v>
      </c>
      <c r="CX6485" s="3"/>
      <c r="CY6485" s="3"/>
      <c r="CZ6485">
        <v>1</v>
      </c>
      <c r="DA6485" t="s">
        <v>40827</v>
      </c>
      <c r="DB6485" t="s">
        <v>137</v>
      </c>
      <c r="DC6485" t="s">
        <v>137</v>
      </c>
      <c r="DD6485" t="s">
        <v>137</v>
      </c>
      <c r="DE6485" t="s">
        <v>137</v>
      </c>
      <c r="DF6485" t="s">
        <v>642</v>
      </c>
      <c r="DG6485" t="s">
        <v>137</v>
      </c>
      <c r="DH6485" t="s">
        <v>137</v>
      </c>
      <c r="DI6485" t="s">
        <v>137</v>
      </c>
      <c r="DJ6485" t="s">
        <v>137</v>
      </c>
      <c r="DK6485">
        <v>0</v>
      </c>
      <c r="DL6485" t="s">
        <v>209</v>
      </c>
      <c r="DM6485" t="s">
        <v>137</v>
      </c>
      <c r="DN6485" t="s">
        <v>137</v>
      </c>
      <c r="DO6485" s="1">
        <v>45344.409722222219</v>
      </c>
      <c r="DP6485" s="1"/>
      <c r="DQ6485" t="s">
        <v>150</v>
      </c>
      <c r="DR6485" t="s">
        <v>151</v>
      </c>
      <c r="DS6485" t="s">
        <v>152</v>
      </c>
      <c r="DT6485" t="s">
        <v>137</v>
      </c>
      <c r="DU6485" t="s">
        <v>137</v>
      </c>
      <c r="DV6485" t="s">
        <v>137</v>
      </c>
      <c r="DW6485" t="s">
        <v>137</v>
      </c>
      <c r="DX6485" t="s">
        <v>137</v>
      </c>
      <c r="DY6485" t="s">
        <v>137</v>
      </c>
      <c r="DZ6485" t="s">
        <v>148</v>
      </c>
      <c r="EA6485" t="b">
        <v>0</v>
      </c>
      <c r="EB6485" t="s">
        <v>137</v>
      </c>
    </row>
    <row r="6486" spans="1:132" x14ac:dyDescent="0.25">
      <c r="A6486">
        <v>127917765</v>
      </c>
      <c r="B6486">
        <v>5557</v>
      </c>
      <c r="C6486" t="s">
        <v>192</v>
      </c>
      <c r="D6486" t="s">
        <v>474</v>
      </c>
      <c r="E6486" t="s">
        <v>134</v>
      </c>
      <c r="F6486" t="s">
        <v>135</v>
      </c>
      <c r="G6486" t="s">
        <v>163</v>
      </c>
      <c r="H6486" t="s">
        <v>137</v>
      </c>
      <c r="I6486" t="s">
        <v>475</v>
      </c>
      <c r="J6486" t="s">
        <v>150</v>
      </c>
      <c r="K6486" t="s">
        <v>151</v>
      </c>
      <c r="L6486" t="s">
        <v>152</v>
      </c>
      <c r="M6486" t="s">
        <v>137</v>
      </c>
      <c r="N6486" t="s">
        <v>4232</v>
      </c>
      <c r="O6486" t="s">
        <v>4232</v>
      </c>
      <c r="P6486" s="1">
        <v>45345</v>
      </c>
      <c r="Q6486" s="1">
        <v>45344.4</v>
      </c>
      <c r="R6486" s="1">
        <v>45344.4</v>
      </c>
      <c r="S6486" s="1">
        <v>45344.421527777777</v>
      </c>
      <c r="T6486" s="1">
        <v>45344.421527777777</v>
      </c>
      <c r="U6486" t="s">
        <v>7367</v>
      </c>
      <c r="V6486" t="s">
        <v>137</v>
      </c>
      <c r="W6486" t="s">
        <v>137</v>
      </c>
      <c r="X6486" t="s">
        <v>176</v>
      </c>
      <c r="Y6486" t="s">
        <v>2572</v>
      </c>
      <c r="Z6486" t="s">
        <v>137</v>
      </c>
      <c r="AA6486" t="s">
        <v>4126</v>
      </c>
      <c r="AB6486" t="s">
        <v>137</v>
      </c>
      <c r="AC6486" t="s">
        <v>137</v>
      </c>
      <c r="AD6486" s="2"/>
      <c r="AE6486" t="s">
        <v>137</v>
      </c>
      <c r="AF6486" t="s">
        <v>137</v>
      </c>
      <c r="AG6486" t="s">
        <v>137</v>
      </c>
      <c r="AH6486" t="s">
        <v>137</v>
      </c>
      <c r="AI6486" t="s">
        <v>137</v>
      </c>
      <c r="AJ6486" t="s">
        <v>137</v>
      </c>
      <c r="AK6486" t="s">
        <v>137</v>
      </c>
      <c r="AL6486" s="2"/>
      <c r="AM6486" t="s">
        <v>137</v>
      </c>
      <c r="AN6486" t="s">
        <v>137</v>
      </c>
      <c r="AO6486" t="s">
        <v>137</v>
      </c>
      <c r="AP6486" t="s">
        <v>137</v>
      </c>
      <c r="AQ6486" t="s">
        <v>137</v>
      </c>
      <c r="AR6486" t="s">
        <v>137</v>
      </c>
      <c r="AS6486" t="s">
        <v>137</v>
      </c>
      <c r="AT6486" t="s">
        <v>137</v>
      </c>
      <c r="AU6486" t="s">
        <v>137</v>
      </c>
      <c r="AV6486" t="s">
        <v>40828</v>
      </c>
      <c r="AW6486" t="s">
        <v>137</v>
      </c>
      <c r="AX6486" t="s">
        <v>137</v>
      </c>
      <c r="AY6486" t="s">
        <v>137</v>
      </c>
      <c r="AZ6486" t="s">
        <v>137</v>
      </c>
      <c r="BA6486" t="s">
        <v>137</v>
      </c>
      <c r="BB6486" t="s">
        <v>137</v>
      </c>
      <c r="BC6486" t="s">
        <v>137</v>
      </c>
      <c r="BD6486" t="s">
        <v>137</v>
      </c>
      <c r="BE6486" t="s">
        <v>137</v>
      </c>
      <c r="BF6486" t="s">
        <v>137</v>
      </c>
      <c r="BG6486" t="s">
        <v>137</v>
      </c>
      <c r="BH6486" t="s">
        <v>137</v>
      </c>
      <c r="BI6486" t="s">
        <v>137</v>
      </c>
      <c r="BJ6486" t="s">
        <v>137</v>
      </c>
      <c r="BK6486" t="s">
        <v>137</v>
      </c>
      <c r="BL6486" t="s">
        <v>137</v>
      </c>
      <c r="BM6486" t="s">
        <v>137</v>
      </c>
      <c r="BN6486" t="s">
        <v>137</v>
      </c>
      <c r="BO6486" t="s">
        <v>137</v>
      </c>
      <c r="BP6486" t="s">
        <v>137</v>
      </c>
      <c r="BQ6486" t="s">
        <v>137</v>
      </c>
      <c r="BR6486" t="s">
        <v>137</v>
      </c>
      <c r="BS6486" t="s">
        <v>137</v>
      </c>
      <c r="BT6486" t="s">
        <v>137</v>
      </c>
      <c r="BU6486" t="s">
        <v>137</v>
      </c>
      <c r="BW6486" t="s">
        <v>137</v>
      </c>
      <c r="BX6486" t="s">
        <v>137</v>
      </c>
      <c r="BY6486" t="s">
        <v>137</v>
      </c>
      <c r="BZ6486" t="s">
        <v>137</v>
      </c>
      <c r="CA6486" t="s">
        <v>137</v>
      </c>
      <c r="CB6486" t="s">
        <v>137</v>
      </c>
      <c r="CC6486" t="s">
        <v>137</v>
      </c>
      <c r="CD6486" t="s">
        <v>137</v>
      </c>
      <c r="CE6486" t="s">
        <v>137</v>
      </c>
      <c r="CF6486" t="s">
        <v>137</v>
      </c>
      <c r="CG6486" t="s">
        <v>137</v>
      </c>
      <c r="CH6486" t="s">
        <v>137</v>
      </c>
      <c r="CI6486" t="s">
        <v>137</v>
      </c>
      <c r="CJ6486" t="s">
        <v>137</v>
      </c>
      <c r="CK6486" t="s">
        <v>137</v>
      </c>
      <c r="CL6486" t="s">
        <v>137</v>
      </c>
      <c r="CM6486" t="s">
        <v>137</v>
      </c>
      <c r="CN6486" t="s">
        <v>137</v>
      </c>
      <c r="CO6486" t="s">
        <v>137</v>
      </c>
      <c r="CP6486" t="s">
        <v>137</v>
      </c>
      <c r="CQ6486" s="1">
        <v>45344.421527777777</v>
      </c>
      <c r="CR6486" s="1">
        <v>45344.421527777777</v>
      </c>
      <c r="CS6486" s="1"/>
      <c r="CT6486" t="s">
        <v>21966</v>
      </c>
      <c r="CU6486" t="s">
        <v>21966</v>
      </c>
      <c r="CV6486" t="s">
        <v>40829</v>
      </c>
      <c r="CW6486" t="s">
        <v>40829</v>
      </c>
      <c r="CX6486" s="3"/>
      <c r="CY6486" s="3"/>
      <c r="CZ6486">
        <v>1</v>
      </c>
      <c r="DA6486" t="s">
        <v>40830</v>
      </c>
      <c r="DB6486" t="s">
        <v>137</v>
      </c>
      <c r="DC6486" t="s">
        <v>137</v>
      </c>
      <c r="DD6486" t="s">
        <v>137</v>
      </c>
      <c r="DE6486" t="s">
        <v>137</v>
      </c>
      <c r="DF6486" t="s">
        <v>40831</v>
      </c>
      <c r="DG6486" t="s">
        <v>137</v>
      </c>
      <c r="DH6486" t="s">
        <v>137</v>
      </c>
      <c r="DI6486" t="s">
        <v>137</v>
      </c>
      <c r="DJ6486" t="s">
        <v>137</v>
      </c>
      <c r="DK6486">
        <v>0</v>
      </c>
      <c r="DL6486" t="s">
        <v>209</v>
      </c>
      <c r="DM6486" t="s">
        <v>137</v>
      </c>
      <c r="DN6486" t="s">
        <v>137</v>
      </c>
      <c r="DO6486" s="1">
        <v>45344.421527777777</v>
      </c>
      <c r="DP6486" s="1"/>
      <c r="DQ6486" t="s">
        <v>150</v>
      </c>
      <c r="DR6486" t="s">
        <v>151</v>
      </c>
      <c r="DS6486" t="s">
        <v>152</v>
      </c>
      <c r="DT6486" t="s">
        <v>137</v>
      </c>
      <c r="DU6486" t="s">
        <v>137</v>
      </c>
      <c r="DV6486" t="s">
        <v>140</v>
      </c>
      <c r="DW6486" t="s">
        <v>137</v>
      </c>
      <c r="DX6486" t="s">
        <v>4236</v>
      </c>
      <c r="DY6486" t="s">
        <v>137</v>
      </c>
      <c r="DZ6486" t="s">
        <v>148</v>
      </c>
      <c r="EA6486" t="b">
        <v>0</v>
      </c>
      <c r="EB6486" t="s">
        <v>137</v>
      </c>
    </row>
    <row r="6487" spans="1:132" x14ac:dyDescent="0.25">
      <c r="A6487">
        <v>127916280</v>
      </c>
      <c r="B6487">
        <v>5556</v>
      </c>
      <c r="C6487" t="s">
        <v>789</v>
      </c>
      <c r="D6487" t="s">
        <v>40832</v>
      </c>
      <c r="E6487" t="s">
        <v>134</v>
      </c>
      <c r="F6487" t="s">
        <v>162</v>
      </c>
      <c r="G6487" t="s">
        <v>163</v>
      </c>
      <c r="H6487" t="s">
        <v>137</v>
      </c>
      <c r="I6487" t="s">
        <v>40833</v>
      </c>
      <c r="J6487" t="s">
        <v>534</v>
      </c>
      <c r="K6487" t="s">
        <v>535</v>
      </c>
      <c r="L6487" t="s">
        <v>536</v>
      </c>
      <c r="M6487" t="s">
        <v>137</v>
      </c>
      <c r="N6487" t="s">
        <v>7908</v>
      </c>
      <c r="O6487" t="s">
        <v>7908</v>
      </c>
      <c r="P6487" s="1"/>
      <c r="Q6487" s="1">
        <v>45344.390277777777</v>
      </c>
      <c r="R6487" s="1">
        <v>45344.390277777777</v>
      </c>
      <c r="S6487" s="1">
        <v>45362.614583333336</v>
      </c>
      <c r="T6487" s="1">
        <v>45362.614583333336</v>
      </c>
      <c r="U6487" t="s">
        <v>166</v>
      </c>
      <c r="V6487" t="s">
        <v>137</v>
      </c>
      <c r="W6487" t="s">
        <v>137</v>
      </c>
      <c r="X6487" t="s">
        <v>144</v>
      </c>
      <c r="Y6487" t="s">
        <v>137</v>
      </c>
      <c r="Z6487" t="s">
        <v>137</v>
      </c>
      <c r="AA6487" t="s">
        <v>137</v>
      </c>
      <c r="AB6487" t="s">
        <v>137</v>
      </c>
      <c r="AC6487" t="s">
        <v>137</v>
      </c>
      <c r="AD6487" s="2"/>
      <c r="AE6487" t="s">
        <v>137</v>
      </c>
      <c r="AF6487" t="s">
        <v>137</v>
      </c>
      <c r="AG6487" t="s">
        <v>137</v>
      </c>
      <c r="AH6487" t="s">
        <v>137</v>
      </c>
      <c r="AI6487" t="s">
        <v>137</v>
      </c>
      <c r="AJ6487" t="s">
        <v>137</v>
      </c>
      <c r="AK6487" t="s">
        <v>137</v>
      </c>
      <c r="AL6487" s="2"/>
      <c r="AM6487" t="s">
        <v>137</v>
      </c>
      <c r="AN6487" t="s">
        <v>137</v>
      </c>
      <c r="AO6487" t="s">
        <v>137</v>
      </c>
      <c r="AP6487" t="s">
        <v>137</v>
      </c>
      <c r="AQ6487" t="s">
        <v>137</v>
      </c>
      <c r="AR6487" t="s">
        <v>137</v>
      </c>
      <c r="AS6487" t="s">
        <v>137</v>
      </c>
      <c r="AT6487" t="s">
        <v>137</v>
      </c>
      <c r="AU6487" t="s">
        <v>137</v>
      </c>
      <c r="AV6487" t="s">
        <v>137</v>
      </c>
      <c r="AW6487" t="s">
        <v>137</v>
      </c>
      <c r="AX6487" t="s">
        <v>137</v>
      </c>
      <c r="AY6487" t="s">
        <v>137</v>
      </c>
      <c r="AZ6487" t="s">
        <v>137</v>
      </c>
      <c r="BA6487" t="s">
        <v>137</v>
      </c>
      <c r="BB6487" t="s">
        <v>137</v>
      </c>
      <c r="BC6487" t="s">
        <v>137</v>
      </c>
      <c r="BD6487" t="s">
        <v>137</v>
      </c>
      <c r="BE6487" t="s">
        <v>137</v>
      </c>
      <c r="BF6487" t="s">
        <v>137</v>
      </c>
      <c r="BG6487" t="s">
        <v>137</v>
      </c>
      <c r="BH6487" t="s">
        <v>137</v>
      </c>
      <c r="BI6487" t="s">
        <v>137</v>
      </c>
      <c r="BJ6487" t="s">
        <v>137</v>
      </c>
      <c r="BK6487" t="s">
        <v>137</v>
      </c>
      <c r="BL6487" t="s">
        <v>137</v>
      </c>
      <c r="BM6487" t="s">
        <v>137</v>
      </c>
      <c r="BN6487" t="s">
        <v>137</v>
      </c>
      <c r="BO6487" t="s">
        <v>137</v>
      </c>
      <c r="BP6487" t="s">
        <v>137</v>
      </c>
      <c r="BQ6487" t="s">
        <v>137</v>
      </c>
      <c r="BR6487" t="s">
        <v>137</v>
      </c>
      <c r="BS6487" t="s">
        <v>137</v>
      </c>
      <c r="BT6487" t="s">
        <v>137</v>
      </c>
      <c r="BU6487" t="s">
        <v>137</v>
      </c>
      <c r="BW6487" t="s">
        <v>137</v>
      </c>
      <c r="BX6487" t="s">
        <v>137</v>
      </c>
      <c r="BY6487" t="s">
        <v>137</v>
      </c>
      <c r="BZ6487" t="s">
        <v>137</v>
      </c>
      <c r="CA6487" t="s">
        <v>137</v>
      </c>
      <c r="CB6487" t="s">
        <v>137</v>
      </c>
      <c r="CC6487" t="s">
        <v>137</v>
      </c>
      <c r="CD6487" t="s">
        <v>137</v>
      </c>
      <c r="CE6487" t="s">
        <v>137</v>
      </c>
      <c r="CF6487" t="s">
        <v>137</v>
      </c>
      <c r="CG6487" t="s">
        <v>137</v>
      </c>
      <c r="CH6487" t="s">
        <v>137</v>
      </c>
      <c r="CI6487" t="s">
        <v>137</v>
      </c>
      <c r="CJ6487" t="s">
        <v>137</v>
      </c>
      <c r="CK6487" t="s">
        <v>137</v>
      </c>
      <c r="CL6487" t="s">
        <v>137</v>
      </c>
      <c r="CM6487" t="s">
        <v>137</v>
      </c>
      <c r="CN6487" t="s">
        <v>137</v>
      </c>
      <c r="CO6487" t="s">
        <v>137</v>
      </c>
      <c r="CP6487" t="s">
        <v>137</v>
      </c>
      <c r="CQ6487" s="1">
        <v>45344.398611111108</v>
      </c>
      <c r="CR6487" s="1">
        <v>45362.614583333336</v>
      </c>
      <c r="CS6487" s="1"/>
      <c r="CT6487" t="s">
        <v>5211</v>
      </c>
      <c r="CU6487" t="s">
        <v>5211</v>
      </c>
      <c r="CV6487" t="s">
        <v>137</v>
      </c>
      <c r="CW6487" t="s">
        <v>137</v>
      </c>
      <c r="CX6487" s="3"/>
      <c r="CY6487" s="3"/>
      <c r="CZ6487">
        <v>1</v>
      </c>
      <c r="DA6487" t="s">
        <v>137</v>
      </c>
      <c r="DB6487" t="s">
        <v>137</v>
      </c>
      <c r="DC6487" t="s">
        <v>137</v>
      </c>
      <c r="DD6487" t="s">
        <v>137</v>
      </c>
      <c r="DE6487" t="s">
        <v>137</v>
      </c>
      <c r="DF6487" t="s">
        <v>40834</v>
      </c>
      <c r="DG6487" t="s">
        <v>137</v>
      </c>
      <c r="DH6487" t="s">
        <v>137</v>
      </c>
      <c r="DI6487" t="s">
        <v>137</v>
      </c>
      <c r="DJ6487" t="s">
        <v>137</v>
      </c>
      <c r="DK6487">
        <v>0</v>
      </c>
      <c r="DL6487" t="s">
        <v>137</v>
      </c>
      <c r="DM6487" t="s">
        <v>137</v>
      </c>
      <c r="DN6487" t="s">
        <v>137</v>
      </c>
      <c r="DO6487" s="1"/>
      <c r="DP6487" s="1"/>
      <c r="DQ6487" t="s">
        <v>137</v>
      </c>
      <c r="DR6487" t="s">
        <v>137</v>
      </c>
      <c r="DS6487" t="s">
        <v>137</v>
      </c>
      <c r="DT6487" t="s">
        <v>40835</v>
      </c>
      <c r="DU6487" t="s">
        <v>137</v>
      </c>
      <c r="DV6487" t="s">
        <v>137</v>
      </c>
      <c r="DW6487" t="s">
        <v>137</v>
      </c>
      <c r="DX6487" t="s">
        <v>40836</v>
      </c>
      <c r="DY6487" t="s">
        <v>137</v>
      </c>
      <c r="DZ6487" t="s">
        <v>168</v>
      </c>
      <c r="EA6487" t="b">
        <v>0</v>
      </c>
      <c r="EB6487" t="s">
        <v>137</v>
      </c>
    </row>
    <row r="6488" spans="1:132" x14ac:dyDescent="0.25">
      <c r="A6488">
        <v>127912191</v>
      </c>
      <c r="B6488">
        <v>5555</v>
      </c>
      <c r="C6488" t="s">
        <v>192</v>
      </c>
      <c r="D6488" t="s">
        <v>133</v>
      </c>
      <c r="E6488" t="s">
        <v>134</v>
      </c>
      <c r="F6488" t="s">
        <v>135</v>
      </c>
      <c r="G6488" t="s">
        <v>136</v>
      </c>
      <c r="H6488" t="s">
        <v>137</v>
      </c>
      <c r="I6488" t="s">
        <v>138</v>
      </c>
      <c r="J6488" t="s">
        <v>150</v>
      </c>
      <c r="K6488" t="s">
        <v>151</v>
      </c>
      <c r="L6488" t="s">
        <v>152</v>
      </c>
      <c r="M6488" t="s">
        <v>137</v>
      </c>
      <c r="N6488" t="s">
        <v>849</v>
      </c>
      <c r="O6488" t="s">
        <v>849</v>
      </c>
      <c r="P6488" s="1"/>
      <c r="Q6488" s="1">
        <v>45344.361111111109</v>
      </c>
      <c r="R6488" s="1">
        <v>45344.361111111109</v>
      </c>
      <c r="S6488" s="1">
        <v>45358.472916666666</v>
      </c>
      <c r="T6488" s="1">
        <v>45358.472916666666</v>
      </c>
      <c r="U6488" t="s">
        <v>175</v>
      </c>
      <c r="V6488" t="s">
        <v>137</v>
      </c>
      <c r="W6488" t="s">
        <v>137</v>
      </c>
      <c r="X6488" t="s">
        <v>176</v>
      </c>
      <c r="Y6488" t="s">
        <v>177</v>
      </c>
      <c r="Z6488" t="s">
        <v>137</v>
      </c>
      <c r="AA6488" t="s">
        <v>137</v>
      </c>
      <c r="AB6488" t="s">
        <v>137</v>
      </c>
      <c r="AC6488" t="s">
        <v>137</v>
      </c>
      <c r="AD6488" s="2"/>
      <c r="AE6488" t="s">
        <v>137</v>
      </c>
      <c r="AF6488" t="s">
        <v>137</v>
      </c>
      <c r="AG6488" t="s">
        <v>137</v>
      </c>
      <c r="AH6488" t="s">
        <v>137</v>
      </c>
      <c r="AI6488" t="s">
        <v>137</v>
      </c>
      <c r="AJ6488" t="s">
        <v>137</v>
      </c>
      <c r="AK6488" t="s">
        <v>137</v>
      </c>
      <c r="AL6488" s="2"/>
      <c r="AM6488" t="s">
        <v>137</v>
      </c>
      <c r="AN6488" t="s">
        <v>137</v>
      </c>
      <c r="AO6488" t="s">
        <v>137</v>
      </c>
      <c r="AP6488" t="s">
        <v>137</v>
      </c>
      <c r="AQ6488" t="s">
        <v>137</v>
      </c>
      <c r="AR6488" t="s">
        <v>137</v>
      </c>
      <c r="AS6488" t="s">
        <v>137</v>
      </c>
      <c r="AT6488" t="s">
        <v>137</v>
      </c>
      <c r="AU6488" t="s">
        <v>137</v>
      </c>
      <c r="AV6488" t="s">
        <v>137</v>
      </c>
      <c r="AW6488" t="s">
        <v>137</v>
      </c>
      <c r="AX6488" t="s">
        <v>137</v>
      </c>
      <c r="AY6488" t="s">
        <v>137</v>
      </c>
      <c r="AZ6488" t="s">
        <v>137</v>
      </c>
      <c r="BA6488" t="s">
        <v>137</v>
      </c>
      <c r="BB6488" t="s">
        <v>137</v>
      </c>
      <c r="BC6488" t="s">
        <v>137</v>
      </c>
      <c r="BD6488" t="s">
        <v>137</v>
      </c>
      <c r="BE6488" t="s">
        <v>137</v>
      </c>
      <c r="BF6488" t="s">
        <v>137</v>
      </c>
      <c r="BG6488" t="s">
        <v>137</v>
      </c>
      <c r="BH6488" t="s">
        <v>137</v>
      </c>
      <c r="BI6488" t="s">
        <v>137</v>
      </c>
      <c r="BJ6488" t="s">
        <v>137</v>
      </c>
      <c r="BK6488" t="s">
        <v>137</v>
      </c>
      <c r="BL6488" t="s">
        <v>137</v>
      </c>
      <c r="BM6488" t="s">
        <v>137</v>
      </c>
      <c r="BN6488" t="s">
        <v>137</v>
      </c>
      <c r="BO6488" t="s">
        <v>137</v>
      </c>
      <c r="BP6488" t="s">
        <v>40837</v>
      </c>
      <c r="BQ6488" t="s">
        <v>137</v>
      </c>
      <c r="BR6488" t="s">
        <v>137</v>
      </c>
      <c r="BS6488" t="s">
        <v>137</v>
      </c>
      <c r="BT6488" t="s">
        <v>137</v>
      </c>
      <c r="BU6488" t="s">
        <v>137</v>
      </c>
      <c r="BW6488" t="s">
        <v>137</v>
      </c>
      <c r="BX6488" t="s">
        <v>137</v>
      </c>
      <c r="BY6488" t="s">
        <v>137</v>
      </c>
      <c r="BZ6488" t="s">
        <v>137</v>
      </c>
      <c r="CA6488" t="s">
        <v>137</v>
      </c>
      <c r="CB6488" t="s">
        <v>137</v>
      </c>
      <c r="CC6488" t="s">
        <v>137</v>
      </c>
      <c r="CD6488" t="s">
        <v>137</v>
      </c>
      <c r="CE6488" t="s">
        <v>137</v>
      </c>
      <c r="CF6488" t="s">
        <v>137</v>
      </c>
      <c r="CG6488" t="s">
        <v>137</v>
      </c>
      <c r="CH6488" t="s">
        <v>137</v>
      </c>
      <c r="CI6488" t="s">
        <v>137</v>
      </c>
      <c r="CJ6488" t="s">
        <v>137</v>
      </c>
      <c r="CK6488" t="s">
        <v>137</v>
      </c>
      <c r="CL6488" t="s">
        <v>137</v>
      </c>
      <c r="CM6488" t="s">
        <v>137</v>
      </c>
      <c r="CN6488" t="s">
        <v>137</v>
      </c>
      <c r="CO6488" t="s">
        <v>137</v>
      </c>
      <c r="CP6488" t="s">
        <v>137</v>
      </c>
      <c r="CQ6488" s="1">
        <v>45358.472916666666</v>
      </c>
      <c r="CR6488" s="1">
        <v>45358.472916666666</v>
      </c>
      <c r="CS6488" s="1"/>
      <c r="CT6488" t="s">
        <v>35256</v>
      </c>
      <c r="CU6488" t="s">
        <v>40838</v>
      </c>
      <c r="CV6488" t="s">
        <v>40839</v>
      </c>
      <c r="CW6488" t="s">
        <v>40840</v>
      </c>
      <c r="CX6488" s="3"/>
      <c r="CY6488" s="3"/>
      <c r="CZ6488">
        <v>1</v>
      </c>
      <c r="DA6488" t="s">
        <v>40841</v>
      </c>
      <c r="DB6488" t="s">
        <v>137</v>
      </c>
      <c r="DC6488" t="s">
        <v>137</v>
      </c>
      <c r="DD6488" t="s">
        <v>137</v>
      </c>
      <c r="DE6488" t="s">
        <v>137</v>
      </c>
      <c r="DF6488" t="s">
        <v>40842</v>
      </c>
      <c r="DG6488" t="s">
        <v>900</v>
      </c>
      <c r="DH6488" t="s">
        <v>1151</v>
      </c>
      <c r="DI6488" t="s">
        <v>137</v>
      </c>
      <c r="DJ6488" t="s">
        <v>137</v>
      </c>
      <c r="DK6488">
        <v>0</v>
      </c>
      <c r="DL6488" t="s">
        <v>209</v>
      </c>
      <c r="DM6488" t="s">
        <v>137</v>
      </c>
      <c r="DN6488" t="s">
        <v>137</v>
      </c>
      <c r="DO6488" s="1">
        <v>45358.472916666666</v>
      </c>
      <c r="DP6488" s="1"/>
      <c r="DQ6488" t="s">
        <v>150</v>
      </c>
      <c r="DR6488" t="s">
        <v>151</v>
      </c>
      <c r="DS6488" t="s">
        <v>152</v>
      </c>
      <c r="DT6488" t="s">
        <v>40843</v>
      </c>
      <c r="DU6488" t="s">
        <v>137</v>
      </c>
      <c r="DV6488" t="s">
        <v>137</v>
      </c>
      <c r="DW6488" t="s">
        <v>137</v>
      </c>
      <c r="DX6488" t="s">
        <v>137</v>
      </c>
      <c r="DY6488" t="s">
        <v>137</v>
      </c>
      <c r="DZ6488" t="s">
        <v>148</v>
      </c>
      <c r="EA6488" t="b">
        <v>0</v>
      </c>
      <c r="EB6488" t="s">
        <v>137</v>
      </c>
    </row>
    <row r="6489" spans="1:132" x14ac:dyDescent="0.25">
      <c r="A6489">
        <v>127890412</v>
      </c>
      <c r="B6489">
        <v>5554</v>
      </c>
      <c r="C6489" t="s">
        <v>192</v>
      </c>
      <c r="D6489" t="s">
        <v>193</v>
      </c>
      <c r="E6489" t="s">
        <v>134</v>
      </c>
      <c r="F6489" t="s">
        <v>135</v>
      </c>
      <c r="G6489" t="s">
        <v>194</v>
      </c>
      <c r="H6489" t="s">
        <v>195</v>
      </c>
      <c r="I6489" t="s">
        <v>196</v>
      </c>
      <c r="J6489" t="s">
        <v>32127</v>
      </c>
      <c r="K6489" t="s">
        <v>32128</v>
      </c>
      <c r="L6489" t="s">
        <v>32129</v>
      </c>
      <c r="M6489" t="s">
        <v>137</v>
      </c>
      <c r="N6489" t="s">
        <v>3492</v>
      </c>
      <c r="O6489" t="s">
        <v>3492</v>
      </c>
      <c r="P6489" s="1">
        <v>36944.041666666664</v>
      </c>
      <c r="Q6489" s="1">
        <v>45343.728472222225</v>
      </c>
      <c r="R6489" s="1">
        <v>45343.728472222225</v>
      </c>
      <c r="S6489" s="1">
        <v>45344.607638888891</v>
      </c>
      <c r="T6489" s="1">
        <v>45344.607638888891</v>
      </c>
      <c r="U6489" t="s">
        <v>9701</v>
      </c>
      <c r="V6489" t="s">
        <v>137</v>
      </c>
      <c r="W6489" t="s">
        <v>137</v>
      </c>
      <c r="X6489" t="s">
        <v>360</v>
      </c>
      <c r="Y6489" t="s">
        <v>199</v>
      </c>
      <c r="Z6489" t="s">
        <v>137</v>
      </c>
      <c r="AA6489" t="s">
        <v>137</v>
      </c>
      <c r="AB6489" t="s">
        <v>137</v>
      </c>
      <c r="AC6489" t="s">
        <v>137</v>
      </c>
      <c r="AD6489" s="2"/>
      <c r="AE6489" t="s">
        <v>137</v>
      </c>
      <c r="AF6489" t="s">
        <v>137</v>
      </c>
      <c r="AG6489" t="s">
        <v>137</v>
      </c>
      <c r="AH6489" t="s">
        <v>137</v>
      </c>
      <c r="AI6489" t="s">
        <v>137</v>
      </c>
      <c r="AJ6489" t="s">
        <v>137</v>
      </c>
      <c r="AK6489" t="s">
        <v>137</v>
      </c>
      <c r="AL6489" s="2"/>
      <c r="AM6489" t="s">
        <v>137</v>
      </c>
      <c r="AN6489" t="s">
        <v>137</v>
      </c>
      <c r="AO6489" t="s">
        <v>137</v>
      </c>
      <c r="AP6489" t="s">
        <v>137</v>
      </c>
      <c r="AQ6489" t="s">
        <v>137</v>
      </c>
      <c r="AR6489" t="s">
        <v>137</v>
      </c>
      <c r="AS6489" t="s">
        <v>137</v>
      </c>
      <c r="AT6489" t="s">
        <v>137</v>
      </c>
      <c r="AU6489" t="s">
        <v>137</v>
      </c>
      <c r="AV6489" t="s">
        <v>137</v>
      </c>
      <c r="AW6489" t="s">
        <v>12821</v>
      </c>
      <c r="AX6489" t="s">
        <v>137</v>
      </c>
      <c r="AY6489" t="s">
        <v>137</v>
      </c>
      <c r="AZ6489" t="s">
        <v>137</v>
      </c>
      <c r="BA6489" t="s">
        <v>137</v>
      </c>
      <c r="BB6489" t="s">
        <v>137</v>
      </c>
      <c r="BC6489" t="s">
        <v>30864</v>
      </c>
      <c r="BD6489" t="s">
        <v>249</v>
      </c>
      <c r="BE6489" t="s">
        <v>40844</v>
      </c>
      <c r="BF6489" t="s">
        <v>40845</v>
      </c>
      <c r="BG6489" t="s">
        <v>137</v>
      </c>
      <c r="BH6489" t="s">
        <v>137</v>
      </c>
      <c r="BI6489" t="s">
        <v>137</v>
      </c>
      <c r="BJ6489" t="s">
        <v>137</v>
      </c>
      <c r="BK6489" t="s">
        <v>137</v>
      </c>
      <c r="BL6489" t="s">
        <v>137</v>
      </c>
      <c r="BM6489" t="s">
        <v>137</v>
      </c>
      <c r="BN6489" t="s">
        <v>137</v>
      </c>
      <c r="BO6489" t="s">
        <v>137</v>
      </c>
      <c r="BP6489" t="s">
        <v>137</v>
      </c>
      <c r="BQ6489" t="s">
        <v>137</v>
      </c>
      <c r="BR6489" t="s">
        <v>137</v>
      </c>
      <c r="BS6489" t="s">
        <v>137</v>
      </c>
      <c r="BT6489" t="s">
        <v>137</v>
      </c>
      <c r="BU6489" t="s">
        <v>137</v>
      </c>
      <c r="BW6489" t="s">
        <v>137</v>
      </c>
      <c r="BX6489" t="s">
        <v>137</v>
      </c>
      <c r="BY6489" t="s">
        <v>137</v>
      </c>
      <c r="BZ6489" t="s">
        <v>137</v>
      </c>
      <c r="CA6489" t="s">
        <v>137</v>
      </c>
      <c r="CB6489" t="s">
        <v>137</v>
      </c>
      <c r="CC6489" t="s">
        <v>137</v>
      </c>
      <c r="CD6489" t="s">
        <v>137</v>
      </c>
      <c r="CE6489" t="s">
        <v>137</v>
      </c>
      <c r="CF6489" t="s">
        <v>137</v>
      </c>
      <c r="CG6489" t="s">
        <v>137</v>
      </c>
      <c r="CH6489" t="s">
        <v>137</v>
      </c>
      <c r="CI6489" t="s">
        <v>137</v>
      </c>
      <c r="CJ6489" t="s">
        <v>137</v>
      </c>
      <c r="CK6489" t="s">
        <v>137</v>
      </c>
      <c r="CL6489" t="s">
        <v>137</v>
      </c>
      <c r="CM6489" t="s">
        <v>137</v>
      </c>
      <c r="CN6489" t="s">
        <v>137</v>
      </c>
      <c r="CO6489" t="s">
        <v>137</v>
      </c>
      <c r="CP6489" t="s">
        <v>137</v>
      </c>
      <c r="CQ6489" s="1">
        <v>45344.607638888891</v>
      </c>
      <c r="CR6489" s="1">
        <v>45344.607638888891</v>
      </c>
      <c r="CS6489" s="1"/>
      <c r="CT6489" t="s">
        <v>40846</v>
      </c>
      <c r="CU6489" t="s">
        <v>40847</v>
      </c>
      <c r="CV6489" t="s">
        <v>40848</v>
      </c>
      <c r="CW6489" t="s">
        <v>40849</v>
      </c>
      <c r="CX6489" s="3"/>
      <c r="CY6489" s="3"/>
      <c r="CZ6489">
        <v>1</v>
      </c>
      <c r="DA6489" t="s">
        <v>40850</v>
      </c>
      <c r="DB6489" t="s">
        <v>137</v>
      </c>
      <c r="DC6489" t="s">
        <v>137</v>
      </c>
      <c r="DD6489" t="s">
        <v>137</v>
      </c>
      <c r="DE6489" t="s">
        <v>137</v>
      </c>
      <c r="DF6489" t="s">
        <v>33120</v>
      </c>
      <c r="DG6489" t="s">
        <v>137</v>
      </c>
      <c r="DH6489" t="s">
        <v>137</v>
      </c>
      <c r="DI6489" t="s">
        <v>137</v>
      </c>
      <c r="DJ6489" t="s">
        <v>137</v>
      </c>
      <c r="DK6489">
        <v>0</v>
      </c>
      <c r="DL6489" t="s">
        <v>209</v>
      </c>
      <c r="DM6489" t="s">
        <v>137</v>
      </c>
      <c r="DN6489" t="s">
        <v>137</v>
      </c>
      <c r="DO6489" s="1">
        <v>45344.607638888891</v>
      </c>
      <c r="DP6489" s="1"/>
      <c r="DQ6489" t="s">
        <v>32127</v>
      </c>
      <c r="DR6489" t="s">
        <v>32128</v>
      </c>
      <c r="DS6489" t="s">
        <v>32129</v>
      </c>
      <c r="DT6489" t="s">
        <v>137</v>
      </c>
      <c r="DU6489" t="s">
        <v>137</v>
      </c>
      <c r="DV6489" t="s">
        <v>137</v>
      </c>
      <c r="DW6489" t="s">
        <v>137</v>
      </c>
      <c r="DX6489" t="s">
        <v>137</v>
      </c>
      <c r="DY6489" t="s">
        <v>137</v>
      </c>
      <c r="DZ6489" t="s">
        <v>148</v>
      </c>
      <c r="EA6489" t="b">
        <v>0</v>
      </c>
      <c r="EB6489" t="s">
        <v>137</v>
      </c>
    </row>
    <row r="6490" spans="1:132" x14ac:dyDescent="0.25">
      <c r="A6490">
        <v>127888808</v>
      </c>
      <c r="B6490">
        <v>5553</v>
      </c>
      <c r="C6490" t="s">
        <v>192</v>
      </c>
      <c r="D6490" t="s">
        <v>133</v>
      </c>
      <c r="E6490" t="s">
        <v>134</v>
      </c>
      <c r="F6490" t="s">
        <v>135</v>
      </c>
      <c r="G6490" t="s">
        <v>136</v>
      </c>
      <c r="H6490" t="s">
        <v>137</v>
      </c>
      <c r="I6490" t="s">
        <v>138</v>
      </c>
      <c r="J6490" t="s">
        <v>557</v>
      </c>
      <c r="K6490" t="s">
        <v>558</v>
      </c>
      <c r="L6490" t="s">
        <v>559</v>
      </c>
      <c r="M6490" t="s">
        <v>137</v>
      </c>
      <c r="N6490" t="s">
        <v>39738</v>
      </c>
      <c r="O6490" t="s">
        <v>39738</v>
      </c>
      <c r="P6490" s="1">
        <v>45343</v>
      </c>
      <c r="Q6490" s="1">
        <v>45343.713194444441</v>
      </c>
      <c r="R6490" s="1">
        <v>45343.713194444441</v>
      </c>
      <c r="S6490" s="1">
        <v>45348.611111111109</v>
      </c>
      <c r="T6490" s="1">
        <v>45348.611111111109</v>
      </c>
      <c r="U6490" t="s">
        <v>580</v>
      </c>
      <c r="V6490" t="s">
        <v>137</v>
      </c>
      <c r="W6490" t="s">
        <v>137</v>
      </c>
      <c r="X6490" t="s">
        <v>231</v>
      </c>
      <c r="Y6490" t="s">
        <v>514</v>
      </c>
      <c r="Z6490" t="s">
        <v>137</v>
      </c>
      <c r="AA6490" t="s">
        <v>137</v>
      </c>
      <c r="AB6490" t="s">
        <v>137</v>
      </c>
      <c r="AC6490" t="s">
        <v>137</v>
      </c>
      <c r="AD6490" s="2"/>
      <c r="AE6490" t="s">
        <v>137</v>
      </c>
      <c r="AF6490" t="s">
        <v>137</v>
      </c>
      <c r="AG6490" t="s">
        <v>137</v>
      </c>
      <c r="AH6490" t="s">
        <v>137</v>
      </c>
      <c r="AI6490" t="s">
        <v>137</v>
      </c>
      <c r="AJ6490" t="s">
        <v>137</v>
      </c>
      <c r="AK6490" t="s">
        <v>137</v>
      </c>
      <c r="AL6490" s="2"/>
      <c r="AM6490" t="s">
        <v>137</v>
      </c>
      <c r="AN6490" t="s">
        <v>137</v>
      </c>
      <c r="AO6490" t="s">
        <v>137</v>
      </c>
      <c r="AP6490" t="s">
        <v>137</v>
      </c>
      <c r="AQ6490" t="s">
        <v>137</v>
      </c>
      <c r="AR6490" t="s">
        <v>137</v>
      </c>
      <c r="AS6490" t="s">
        <v>137</v>
      </c>
      <c r="AT6490" t="s">
        <v>137</v>
      </c>
      <c r="AU6490" t="s">
        <v>137</v>
      </c>
      <c r="AV6490" t="s">
        <v>137</v>
      </c>
      <c r="AW6490" t="s">
        <v>137</v>
      </c>
      <c r="AX6490" t="s">
        <v>137</v>
      </c>
      <c r="AY6490" t="s">
        <v>137</v>
      </c>
      <c r="AZ6490" t="s">
        <v>137</v>
      </c>
      <c r="BA6490" t="s">
        <v>137</v>
      </c>
      <c r="BB6490" t="s">
        <v>137</v>
      </c>
      <c r="BC6490" t="s">
        <v>137</v>
      </c>
      <c r="BD6490" t="s">
        <v>137</v>
      </c>
      <c r="BE6490" t="s">
        <v>137</v>
      </c>
      <c r="BF6490" t="s">
        <v>137</v>
      </c>
      <c r="BG6490" t="s">
        <v>137</v>
      </c>
      <c r="BH6490" t="s">
        <v>137</v>
      </c>
      <c r="BI6490" t="s">
        <v>137</v>
      </c>
      <c r="BJ6490" t="s">
        <v>137</v>
      </c>
      <c r="BK6490" t="s">
        <v>137</v>
      </c>
      <c r="BL6490" t="s">
        <v>137</v>
      </c>
      <c r="BM6490" t="s">
        <v>137</v>
      </c>
      <c r="BN6490" t="s">
        <v>137</v>
      </c>
      <c r="BO6490" t="s">
        <v>137</v>
      </c>
      <c r="BP6490" t="s">
        <v>40851</v>
      </c>
      <c r="BQ6490" t="s">
        <v>137</v>
      </c>
      <c r="BR6490" t="s">
        <v>137</v>
      </c>
      <c r="BS6490" t="s">
        <v>137</v>
      </c>
      <c r="BT6490" t="s">
        <v>137</v>
      </c>
      <c r="BU6490" t="s">
        <v>137</v>
      </c>
      <c r="BW6490" t="s">
        <v>137</v>
      </c>
      <c r="BX6490" t="s">
        <v>137</v>
      </c>
      <c r="BY6490" t="s">
        <v>137</v>
      </c>
      <c r="BZ6490" t="s">
        <v>137</v>
      </c>
      <c r="CA6490" t="s">
        <v>137</v>
      </c>
      <c r="CB6490" t="s">
        <v>137</v>
      </c>
      <c r="CC6490" t="s">
        <v>137</v>
      </c>
      <c r="CD6490" t="s">
        <v>137</v>
      </c>
      <c r="CE6490" t="s">
        <v>137</v>
      </c>
      <c r="CF6490" t="s">
        <v>137</v>
      </c>
      <c r="CG6490" t="s">
        <v>137</v>
      </c>
      <c r="CH6490" t="s">
        <v>137</v>
      </c>
      <c r="CI6490" t="s">
        <v>137</v>
      </c>
      <c r="CJ6490" t="s">
        <v>137</v>
      </c>
      <c r="CK6490" t="s">
        <v>137</v>
      </c>
      <c r="CL6490" t="s">
        <v>137</v>
      </c>
      <c r="CM6490" t="s">
        <v>137</v>
      </c>
      <c r="CN6490" t="s">
        <v>137</v>
      </c>
      <c r="CO6490" t="s">
        <v>137</v>
      </c>
      <c r="CP6490" t="s">
        <v>137</v>
      </c>
      <c r="CQ6490" s="1">
        <v>45348.611111111109</v>
      </c>
      <c r="CR6490" s="1">
        <v>45348.611111111109</v>
      </c>
      <c r="CS6490" s="1"/>
      <c r="CT6490" t="s">
        <v>1853</v>
      </c>
      <c r="CU6490" t="s">
        <v>40852</v>
      </c>
      <c r="CV6490" t="s">
        <v>40853</v>
      </c>
      <c r="CW6490" t="s">
        <v>40854</v>
      </c>
      <c r="CX6490" s="3"/>
      <c r="CY6490" s="3"/>
      <c r="CZ6490">
        <v>1</v>
      </c>
      <c r="DA6490" t="s">
        <v>40855</v>
      </c>
      <c r="DB6490" t="s">
        <v>137</v>
      </c>
      <c r="DC6490" t="s">
        <v>137</v>
      </c>
      <c r="DD6490" t="s">
        <v>137</v>
      </c>
      <c r="DE6490" t="s">
        <v>137</v>
      </c>
      <c r="DF6490" t="s">
        <v>40856</v>
      </c>
      <c r="DG6490" t="s">
        <v>137</v>
      </c>
      <c r="DH6490" t="s">
        <v>137</v>
      </c>
      <c r="DI6490" t="s">
        <v>137</v>
      </c>
      <c r="DJ6490" t="s">
        <v>137</v>
      </c>
      <c r="DK6490">
        <v>0</v>
      </c>
      <c r="DL6490" t="s">
        <v>209</v>
      </c>
      <c r="DM6490" t="s">
        <v>137</v>
      </c>
      <c r="DN6490" t="s">
        <v>137</v>
      </c>
      <c r="DO6490" s="1">
        <v>45348.611111111109</v>
      </c>
      <c r="DP6490" s="1"/>
      <c r="DQ6490" t="s">
        <v>557</v>
      </c>
      <c r="DR6490" t="s">
        <v>558</v>
      </c>
      <c r="DS6490" t="s">
        <v>559</v>
      </c>
      <c r="DT6490" t="s">
        <v>137</v>
      </c>
      <c r="DU6490" t="s">
        <v>137</v>
      </c>
      <c r="DV6490" t="s">
        <v>137</v>
      </c>
      <c r="DW6490" t="s">
        <v>137</v>
      </c>
      <c r="DX6490" t="s">
        <v>40857</v>
      </c>
      <c r="DY6490" t="s">
        <v>137</v>
      </c>
      <c r="DZ6490" t="s">
        <v>148</v>
      </c>
      <c r="EA6490" t="b">
        <v>0</v>
      </c>
      <c r="EB6490" t="s">
        <v>137</v>
      </c>
    </row>
    <row r="6491" spans="1:132" x14ac:dyDescent="0.25">
      <c r="A6491">
        <v>127878668</v>
      </c>
      <c r="B6491">
        <v>5552</v>
      </c>
      <c r="C6491" t="s">
        <v>192</v>
      </c>
      <c r="D6491" t="s">
        <v>133</v>
      </c>
      <c r="E6491" t="s">
        <v>134</v>
      </c>
      <c r="F6491" t="s">
        <v>135</v>
      </c>
      <c r="G6491" t="s">
        <v>136</v>
      </c>
      <c r="H6491" t="s">
        <v>137</v>
      </c>
      <c r="I6491" t="s">
        <v>138</v>
      </c>
      <c r="J6491" t="s">
        <v>557</v>
      </c>
      <c r="K6491" t="s">
        <v>558</v>
      </c>
      <c r="L6491" t="s">
        <v>559</v>
      </c>
      <c r="M6491" t="s">
        <v>137</v>
      </c>
      <c r="N6491" t="s">
        <v>4286</v>
      </c>
      <c r="O6491" t="s">
        <v>4286</v>
      </c>
      <c r="P6491" s="1"/>
      <c r="Q6491" s="1">
        <v>45343.640277777777</v>
      </c>
      <c r="R6491" s="1">
        <v>45343.640277777777</v>
      </c>
      <c r="S6491" s="1">
        <v>45362.443055555559</v>
      </c>
      <c r="T6491" s="1">
        <v>45362.443055555559</v>
      </c>
      <c r="U6491" t="s">
        <v>734</v>
      </c>
      <c r="V6491" t="s">
        <v>137</v>
      </c>
      <c r="W6491" t="s">
        <v>137</v>
      </c>
      <c r="X6491" t="s">
        <v>231</v>
      </c>
      <c r="Y6491" t="s">
        <v>713</v>
      </c>
      <c r="Z6491" t="s">
        <v>137</v>
      </c>
      <c r="AA6491" t="s">
        <v>137</v>
      </c>
      <c r="AB6491" t="s">
        <v>137</v>
      </c>
      <c r="AC6491" t="s">
        <v>137</v>
      </c>
      <c r="AD6491" s="2"/>
      <c r="AE6491" t="s">
        <v>137</v>
      </c>
      <c r="AF6491" t="s">
        <v>137</v>
      </c>
      <c r="AG6491" t="s">
        <v>137</v>
      </c>
      <c r="AH6491" t="s">
        <v>137</v>
      </c>
      <c r="AI6491" t="s">
        <v>137</v>
      </c>
      <c r="AJ6491" t="s">
        <v>137</v>
      </c>
      <c r="AK6491" t="s">
        <v>137</v>
      </c>
      <c r="AL6491" s="2"/>
      <c r="AM6491" t="s">
        <v>137</v>
      </c>
      <c r="AN6491" t="s">
        <v>137</v>
      </c>
      <c r="AO6491" t="s">
        <v>137</v>
      </c>
      <c r="AP6491" t="s">
        <v>137</v>
      </c>
      <c r="AQ6491" t="s">
        <v>137</v>
      </c>
      <c r="AR6491" t="s">
        <v>137</v>
      </c>
      <c r="AS6491" t="s">
        <v>137</v>
      </c>
      <c r="AT6491" t="s">
        <v>137</v>
      </c>
      <c r="AU6491" t="s">
        <v>137</v>
      </c>
      <c r="AV6491" t="s">
        <v>137</v>
      </c>
      <c r="AW6491" t="s">
        <v>137</v>
      </c>
      <c r="AX6491" t="s">
        <v>137</v>
      </c>
      <c r="AY6491" t="s">
        <v>137</v>
      </c>
      <c r="AZ6491" t="s">
        <v>137</v>
      </c>
      <c r="BA6491" t="s">
        <v>137</v>
      </c>
      <c r="BB6491" t="s">
        <v>137</v>
      </c>
      <c r="BC6491" t="s">
        <v>137</v>
      </c>
      <c r="BD6491" t="s">
        <v>137</v>
      </c>
      <c r="BE6491" t="s">
        <v>137</v>
      </c>
      <c r="BF6491" t="s">
        <v>137</v>
      </c>
      <c r="BG6491" t="s">
        <v>137</v>
      </c>
      <c r="BH6491" t="s">
        <v>137</v>
      </c>
      <c r="BI6491" t="s">
        <v>137</v>
      </c>
      <c r="BJ6491" t="s">
        <v>137</v>
      </c>
      <c r="BK6491" t="s">
        <v>137</v>
      </c>
      <c r="BL6491" t="s">
        <v>137</v>
      </c>
      <c r="BM6491" t="s">
        <v>137</v>
      </c>
      <c r="BN6491" t="s">
        <v>137</v>
      </c>
      <c r="BO6491" t="s">
        <v>137</v>
      </c>
      <c r="BP6491" t="s">
        <v>40858</v>
      </c>
      <c r="BQ6491" t="s">
        <v>137</v>
      </c>
      <c r="BR6491" t="s">
        <v>137</v>
      </c>
      <c r="BS6491" t="s">
        <v>137</v>
      </c>
      <c r="BT6491" t="s">
        <v>137</v>
      </c>
      <c r="BU6491" t="s">
        <v>137</v>
      </c>
      <c r="BW6491" t="s">
        <v>137</v>
      </c>
      <c r="BX6491" t="s">
        <v>137</v>
      </c>
      <c r="BY6491" t="s">
        <v>137</v>
      </c>
      <c r="BZ6491" t="s">
        <v>137</v>
      </c>
      <c r="CA6491" t="s">
        <v>137</v>
      </c>
      <c r="CB6491" t="s">
        <v>137</v>
      </c>
      <c r="CC6491" t="s">
        <v>137</v>
      </c>
      <c r="CD6491" t="s">
        <v>137</v>
      </c>
      <c r="CE6491" t="s">
        <v>137</v>
      </c>
      <c r="CF6491" t="s">
        <v>137</v>
      </c>
      <c r="CG6491" t="s">
        <v>137</v>
      </c>
      <c r="CH6491" t="s">
        <v>137</v>
      </c>
      <c r="CI6491" t="s">
        <v>137</v>
      </c>
      <c r="CJ6491" t="s">
        <v>137</v>
      </c>
      <c r="CK6491" t="s">
        <v>137</v>
      </c>
      <c r="CL6491" t="s">
        <v>137</v>
      </c>
      <c r="CM6491" t="s">
        <v>137</v>
      </c>
      <c r="CN6491" t="s">
        <v>137</v>
      </c>
      <c r="CO6491" t="s">
        <v>137</v>
      </c>
      <c r="CP6491" t="s">
        <v>137</v>
      </c>
      <c r="CQ6491" s="1">
        <v>45362.443055555559</v>
      </c>
      <c r="CR6491" s="1">
        <v>45362.443055555559</v>
      </c>
      <c r="CS6491" s="1"/>
      <c r="CT6491" t="s">
        <v>40859</v>
      </c>
      <c r="CU6491" t="s">
        <v>40860</v>
      </c>
      <c r="CV6491" t="s">
        <v>40861</v>
      </c>
      <c r="CW6491" t="s">
        <v>40862</v>
      </c>
      <c r="CX6491" s="3"/>
      <c r="CY6491" s="3"/>
      <c r="CZ6491">
        <v>1</v>
      </c>
      <c r="DA6491" t="s">
        <v>40863</v>
      </c>
      <c r="DB6491" t="s">
        <v>137</v>
      </c>
      <c r="DC6491" t="s">
        <v>137</v>
      </c>
      <c r="DD6491" t="s">
        <v>137</v>
      </c>
      <c r="DE6491" t="s">
        <v>137</v>
      </c>
      <c r="DF6491" t="s">
        <v>40864</v>
      </c>
      <c r="DG6491" t="s">
        <v>900</v>
      </c>
      <c r="DH6491" t="s">
        <v>3650</v>
      </c>
      <c r="DI6491" t="s">
        <v>137</v>
      </c>
      <c r="DJ6491" t="s">
        <v>137</v>
      </c>
      <c r="DK6491">
        <v>0</v>
      </c>
      <c r="DL6491" t="s">
        <v>209</v>
      </c>
      <c r="DM6491" t="s">
        <v>137</v>
      </c>
      <c r="DN6491" t="s">
        <v>137</v>
      </c>
      <c r="DO6491" s="1">
        <v>45362.443055555559</v>
      </c>
      <c r="DP6491" s="1"/>
      <c r="DQ6491" t="s">
        <v>557</v>
      </c>
      <c r="DR6491" t="s">
        <v>558</v>
      </c>
      <c r="DS6491" t="s">
        <v>559</v>
      </c>
      <c r="DT6491" t="s">
        <v>137</v>
      </c>
      <c r="DU6491" t="s">
        <v>137</v>
      </c>
      <c r="DV6491" t="s">
        <v>137</v>
      </c>
      <c r="DW6491" t="s">
        <v>137</v>
      </c>
      <c r="DX6491" t="s">
        <v>40865</v>
      </c>
      <c r="DY6491" t="s">
        <v>137</v>
      </c>
      <c r="DZ6491" t="s">
        <v>148</v>
      </c>
      <c r="EA6491" t="b">
        <v>0</v>
      </c>
      <c r="EB6491" t="s">
        <v>137</v>
      </c>
    </row>
    <row r="6492" spans="1:132" x14ac:dyDescent="0.25">
      <c r="A6492">
        <v>127864404</v>
      </c>
      <c r="B6492">
        <v>5551</v>
      </c>
      <c r="C6492" t="s">
        <v>192</v>
      </c>
      <c r="D6492" t="s">
        <v>40866</v>
      </c>
      <c r="E6492" t="s">
        <v>134</v>
      </c>
      <c r="F6492" t="s">
        <v>162</v>
      </c>
      <c r="G6492" t="s">
        <v>163</v>
      </c>
      <c r="H6492" t="s">
        <v>137</v>
      </c>
      <c r="I6492" t="s">
        <v>40867</v>
      </c>
      <c r="J6492" t="s">
        <v>150</v>
      </c>
      <c r="K6492" t="s">
        <v>151</v>
      </c>
      <c r="L6492" t="s">
        <v>152</v>
      </c>
      <c r="M6492" t="s">
        <v>137</v>
      </c>
      <c r="N6492" t="s">
        <v>1393</v>
      </c>
      <c r="O6492" t="s">
        <v>1393</v>
      </c>
      <c r="P6492" s="1"/>
      <c r="Q6492" s="1">
        <v>45343.549305555556</v>
      </c>
      <c r="R6492" s="1">
        <v>45343.549305555556</v>
      </c>
      <c r="S6492" s="1">
        <v>45343.561111111114</v>
      </c>
      <c r="T6492" s="1">
        <v>45343.561111111114</v>
      </c>
      <c r="U6492" t="s">
        <v>304</v>
      </c>
      <c r="V6492" t="s">
        <v>137</v>
      </c>
      <c r="W6492" t="s">
        <v>137</v>
      </c>
      <c r="X6492" t="s">
        <v>185</v>
      </c>
      <c r="Y6492" t="s">
        <v>199</v>
      </c>
      <c r="Z6492" t="s">
        <v>137</v>
      </c>
      <c r="AA6492" t="s">
        <v>137</v>
      </c>
      <c r="AB6492" t="s">
        <v>137</v>
      </c>
      <c r="AC6492" t="s">
        <v>137</v>
      </c>
      <c r="AD6492" s="2"/>
      <c r="AE6492" t="s">
        <v>137</v>
      </c>
      <c r="AF6492" t="s">
        <v>137</v>
      </c>
      <c r="AG6492" t="s">
        <v>137</v>
      </c>
      <c r="AH6492" t="s">
        <v>137</v>
      </c>
      <c r="AI6492" t="s">
        <v>137</v>
      </c>
      <c r="AJ6492" t="s">
        <v>137</v>
      </c>
      <c r="AK6492" t="s">
        <v>137</v>
      </c>
      <c r="AL6492" s="2"/>
      <c r="AM6492" t="s">
        <v>137</v>
      </c>
      <c r="AN6492" t="s">
        <v>137</v>
      </c>
      <c r="AO6492" t="s">
        <v>137</v>
      </c>
      <c r="AP6492" t="s">
        <v>137</v>
      </c>
      <c r="AQ6492" t="s">
        <v>137</v>
      </c>
      <c r="AR6492" t="s">
        <v>137</v>
      </c>
      <c r="AS6492" t="s">
        <v>137</v>
      </c>
      <c r="AT6492" t="s">
        <v>137</v>
      </c>
      <c r="AU6492" t="s">
        <v>137</v>
      </c>
      <c r="AV6492" t="s">
        <v>137</v>
      </c>
      <c r="AW6492" t="s">
        <v>137</v>
      </c>
      <c r="AX6492" t="s">
        <v>137</v>
      </c>
      <c r="AY6492" t="s">
        <v>137</v>
      </c>
      <c r="AZ6492" t="s">
        <v>137</v>
      </c>
      <c r="BA6492" t="s">
        <v>137</v>
      </c>
      <c r="BB6492" t="s">
        <v>137</v>
      </c>
      <c r="BC6492" t="s">
        <v>137</v>
      </c>
      <c r="BD6492" t="s">
        <v>137</v>
      </c>
      <c r="BE6492" t="s">
        <v>137</v>
      </c>
      <c r="BF6492" t="s">
        <v>137</v>
      </c>
      <c r="BG6492" t="s">
        <v>137</v>
      </c>
      <c r="BH6492" t="s">
        <v>137</v>
      </c>
      <c r="BI6492" t="s">
        <v>137</v>
      </c>
      <c r="BJ6492" t="s">
        <v>137</v>
      </c>
      <c r="BK6492" t="s">
        <v>137</v>
      </c>
      <c r="BL6492" t="s">
        <v>137</v>
      </c>
      <c r="BM6492" t="s">
        <v>137</v>
      </c>
      <c r="BN6492" t="s">
        <v>137</v>
      </c>
      <c r="BO6492" t="s">
        <v>137</v>
      </c>
      <c r="BP6492" t="s">
        <v>137</v>
      </c>
      <c r="BQ6492" t="s">
        <v>137</v>
      </c>
      <c r="BR6492" t="s">
        <v>137</v>
      </c>
      <c r="BS6492" t="s">
        <v>137</v>
      </c>
      <c r="BT6492" t="s">
        <v>137</v>
      </c>
      <c r="BU6492" t="s">
        <v>137</v>
      </c>
      <c r="BW6492" t="s">
        <v>137</v>
      </c>
      <c r="BX6492" t="s">
        <v>137</v>
      </c>
      <c r="BY6492" t="s">
        <v>137</v>
      </c>
      <c r="BZ6492" t="s">
        <v>137</v>
      </c>
      <c r="CA6492" t="s">
        <v>137</v>
      </c>
      <c r="CB6492" t="s">
        <v>137</v>
      </c>
      <c r="CC6492" t="s">
        <v>137</v>
      </c>
      <c r="CD6492" t="s">
        <v>137</v>
      </c>
      <c r="CE6492" t="s">
        <v>137</v>
      </c>
      <c r="CF6492" t="s">
        <v>137</v>
      </c>
      <c r="CG6492" t="s">
        <v>137</v>
      </c>
      <c r="CH6492" t="s">
        <v>137</v>
      </c>
      <c r="CI6492" t="s">
        <v>137</v>
      </c>
      <c r="CJ6492" t="s">
        <v>137</v>
      </c>
      <c r="CK6492" t="s">
        <v>137</v>
      </c>
      <c r="CL6492" t="s">
        <v>137</v>
      </c>
      <c r="CM6492" t="s">
        <v>137</v>
      </c>
      <c r="CN6492" t="s">
        <v>137</v>
      </c>
      <c r="CO6492" t="s">
        <v>137</v>
      </c>
      <c r="CP6492" t="s">
        <v>137</v>
      </c>
      <c r="CQ6492" s="1">
        <v>45343.561111111114</v>
      </c>
      <c r="CR6492" s="1">
        <v>45343.561111111114</v>
      </c>
      <c r="CS6492" s="1"/>
      <c r="CT6492" t="s">
        <v>40868</v>
      </c>
      <c r="CU6492" t="s">
        <v>40868</v>
      </c>
      <c r="CV6492" t="s">
        <v>40869</v>
      </c>
      <c r="CW6492" t="s">
        <v>40869</v>
      </c>
      <c r="CX6492" s="3"/>
      <c r="CY6492" s="3"/>
      <c r="CZ6492">
        <v>1</v>
      </c>
      <c r="DA6492" t="s">
        <v>137</v>
      </c>
      <c r="DB6492" t="s">
        <v>137</v>
      </c>
      <c r="DC6492" t="s">
        <v>137</v>
      </c>
      <c r="DD6492" t="s">
        <v>137</v>
      </c>
      <c r="DE6492" t="s">
        <v>137</v>
      </c>
      <c r="DF6492" t="s">
        <v>40870</v>
      </c>
      <c r="DG6492" t="s">
        <v>137</v>
      </c>
      <c r="DH6492" t="s">
        <v>137</v>
      </c>
      <c r="DI6492" t="s">
        <v>137</v>
      </c>
      <c r="DJ6492" t="s">
        <v>137</v>
      </c>
      <c r="DK6492">
        <v>0</v>
      </c>
      <c r="DL6492" t="s">
        <v>209</v>
      </c>
      <c r="DM6492" t="s">
        <v>137</v>
      </c>
      <c r="DN6492" t="s">
        <v>137</v>
      </c>
      <c r="DO6492" s="1">
        <v>45343.561111111114</v>
      </c>
      <c r="DP6492" s="1"/>
      <c r="DQ6492" t="s">
        <v>150</v>
      </c>
      <c r="DR6492" t="s">
        <v>151</v>
      </c>
      <c r="DS6492" t="s">
        <v>152</v>
      </c>
      <c r="DT6492" t="s">
        <v>137</v>
      </c>
      <c r="DU6492" t="s">
        <v>137</v>
      </c>
      <c r="DV6492" t="s">
        <v>137</v>
      </c>
      <c r="DW6492" t="s">
        <v>137</v>
      </c>
      <c r="DX6492" t="s">
        <v>137</v>
      </c>
      <c r="DY6492" t="s">
        <v>137</v>
      </c>
      <c r="DZ6492" t="s">
        <v>168</v>
      </c>
      <c r="EA6492" t="b">
        <v>0</v>
      </c>
      <c r="EB6492" t="s">
        <v>137</v>
      </c>
    </row>
    <row r="6493" spans="1:132" x14ac:dyDescent="0.25">
      <c r="A6493">
        <v>127849429</v>
      </c>
      <c r="B6493">
        <v>5550</v>
      </c>
      <c r="C6493" t="s">
        <v>192</v>
      </c>
      <c r="D6493" t="s">
        <v>193</v>
      </c>
      <c r="E6493" t="s">
        <v>134</v>
      </c>
      <c r="F6493" t="s">
        <v>135</v>
      </c>
      <c r="G6493" t="s">
        <v>194</v>
      </c>
      <c r="H6493" t="s">
        <v>195</v>
      </c>
      <c r="I6493" t="s">
        <v>196</v>
      </c>
      <c r="J6493" t="s">
        <v>150</v>
      </c>
      <c r="K6493" t="s">
        <v>151</v>
      </c>
      <c r="L6493" t="s">
        <v>152</v>
      </c>
      <c r="M6493" t="s">
        <v>137</v>
      </c>
      <c r="N6493" t="s">
        <v>1574</v>
      </c>
      <c r="O6493" t="s">
        <v>1574</v>
      </c>
      <c r="P6493" s="1">
        <v>45345.041666666664</v>
      </c>
      <c r="Q6493" s="1">
        <v>45343.461805555555</v>
      </c>
      <c r="R6493" s="1">
        <v>45343.461805555555</v>
      </c>
      <c r="S6493" s="1">
        <v>45345.493055555555</v>
      </c>
      <c r="T6493" s="1">
        <v>45345.493055555555</v>
      </c>
      <c r="U6493" t="s">
        <v>9701</v>
      </c>
      <c r="V6493" t="s">
        <v>137</v>
      </c>
      <c r="W6493" t="s">
        <v>137</v>
      </c>
      <c r="X6493" t="s">
        <v>360</v>
      </c>
      <c r="Y6493" t="s">
        <v>199</v>
      </c>
      <c r="Z6493" t="s">
        <v>137</v>
      </c>
      <c r="AA6493" t="s">
        <v>137</v>
      </c>
      <c r="AB6493" t="s">
        <v>137</v>
      </c>
      <c r="AC6493" t="s">
        <v>137</v>
      </c>
      <c r="AD6493" s="2"/>
      <c r="AE6493" t="s">
        <v>137</v>
      </c>
      <c r="AF6493" t="s">
        <v>137</v>
      </c>
      <c r="AG6493" t="s">
        <v>137</v>
      </c>
      <c r="AH6493" t="s">
        <v>137</v>
      </c>
      <c r="AI6493" t="s">
        <v>137</v>
      </c>
      <c r="AJ6493" t="s">
        <v>137</v>
      </c>
      <c r="AK6493" t="s">
        <v>137</v>
      </c>
      <c r="AL6493" s="2"/>
      <c r="AM6493" t="s">
        <v>137</v>
      </c>
      <c r="AN6493" t="s">
        <v>137</v>
      </c>
      <c r="AO6493" t="s">
        <v>137</v>
      </c>
      <c r="AP6493" t="s">
        <v>137</v>
      </c>
      <c r="AQ6493" t="s">
        <v>137</v>
      </c>
      <c r="AR6493" t="s">
        <v>137</v>
      </c>
      <c r="AS6493" t="s">
        <v>137</v>
      </c>
      <c r="AT6493" t="s">
        <v>137</v>
      </c>
      <c r="AU6493" t="s">
        <v>137</v>
      </c>
      <c r="AV6493" t="s">
        <v>137</v>
      </c>
      <c r="AW6493" t="s">
        <v>31969</v>
      </c>
      <c r="AX6493" t="s">
        <v>137</v>
      </c>
      <c r="AY6493" t="s">
        <v>137</v>
      </c>
      <c r="AZ6493" t="s">
        <v>137</v>
      </c>
      <c r="BA6493" t="s">
        <v>137</v>
      </c>
      <c r="BB6493" t="s">
        <v>137</v>
      </c>
      <c r="BC6493" t="s">
        <v>40871</v>
      </c>
      <c r="BD6493" t="s">
        <v>249</v>
      </c>
      <c r="BE6493" t="s">
        <v>40872</v>
      </c>
      <c r="BF6493" t="s">
        <v>40873</v>
      </c>
      <c r="BG6493" t="s">
        <v>137</v>
      </c>
      <c r="BH6493" t="s">
        <v>137</v>
      </c>
      <c r="BI6493" t="s">
        <v>137</v>
      </c>
      <c r="BJ6493" t="s">
        <v>137</v>
      </c>
      <c r="BK6493" t="s">
        <v>137</v>
      </c>
      <c r="BL6493" t="s">
        <v>137</v>
      </c>
      <c r="BM6493" t="s">
        <v>137</v>
      </c>
      <c r="BN6493" t="s">
        <v>137</v>
      </c>
      <c r="BO6493" t="s">
        <v>137</v>
      </c>
      <c r="BP6493" t="s">
        <v>137</v>
      </c>
      <c r="BQ6493" t="s">
        <v>137</v>
      </c>
      <c r="BR6493" t="s">
        <v>137</v>
      </c>
      <c r="BS6493" t="s">
        <v>137</v>
      </c>
      <c r="BT6493" t="s">
        <v>137</v>
      </c>
      <c r="BU6493" t="s">
        <v>137</v>
      </c>
      <c r="BW6493" t="s">
        <v>137</v>
      </c>
      <c r="BX6493" t="s">
        <v>137</v>
      </c>
      <c r="BY6493" t="s">
        <v>137</v>
      </c>
      <c r="BZ6493" t="s">
        <v>137</v>
      </c>
      <c r="CA6493" t="s">
        <v>137</v>
      </c>
      <c r="CB6493" t="s">
        <v>137</v>
      </c>
      <c r="CC6493" t="s">
        <v>137</v>
      </c>
      <c r="CD6493" t="s">
        <v>137</v>
      </c>
      <c r="CE6493" t="s">
        <v>137</v>
      </c>
      <c r="CF6493" t="s">
        <v>137</v>
      </c>
      <c r="CG6493" t="s">
        <v>137</v>
      </c>
      <c r="CH6493" t="s">
        <v>137</v>
      </c>
      <c r="CI6493" t="s">
        <v>137</v>
      </c>
      <c r="CJ6493" t="s">
        <v>137</v>
      </c>
      <c r="CK6493" t="s">
        <v>137</v>
      </c>
      <c r="CL6493" t="s">
        <v>137</v>
      </c>
      <c r="CM6493" t="s">
        <v>137</v>
      </c>
      <c r="CN6493" t="s">
        <v>137</v>
      </c>
      <c r="CO6493" t="s">
        <v>137</v>
      </c>
      <c r="CP6493" t="s">
        <v>137</v>
      </c>
      <c r="CQ6493" s="1">
        <v>45345.493055555555</v>
      </c>
      <c r="CR6493" s="1">
        <v>45345.493055555555</v>
      </c>
      <c r="CS6493" s="1"/>
      <c r="CT6493" t="s">
        <v>40874</v>
      </c>
      <c r="CU6493" t="s">
        <v>40874</v>
      </c>
      <c r="CV6493" t="s">
        <v>40875</v>
      </c>
      <c r="CW6493" t="s">
        <v>40876</v>
      </c>
      <c r="CX6493" s="3"/>
      <c r="CY6493" s="3"/>
      <c r="CZ6493">
        <v>1</v>
      </c>
      <c r="DA6493" t="s">
        <v>40877</v>
      </c>
      <c r="DB6493" t="s">
        <v>137</v>
      </c>
      <c r="DC6493" t="s">
        <v>137</v>
      </c>
      <c r="DD6493" t="s">
        <v>137</v>
      </c>
      <c r="DE6493" t="s">
        <v>137</v>
      </c>
      <c r="DF6493" t="s">
        <v>40878</v>
      </c>
      <c r="DG6493" t="s">
        <v>137</v>
      </c>
      <c r="DH6493" t="s">
        <v>137</v>
      </c>
      <c r="DI6493" t="s">
        <v>137</v>
      </c>
      <c r="DJ6493" t="s">
        <v>137</v>
      </c>
      <c r="DK6493">
        <v>0</v>
      </c>
      <c r="DL6493" t="s">
        <v>209</v>
      </c>
      <c r="DM6493" t="s">
        <v>137</v>
      </c>
      <c r="DN6493" t="s">
        <v>137</v>
      </c>
      <c r="DO6493" s="1">
        <v>45345.493055555555</v>
      </c>
      <c r="DP6493" s="1"/>
      <c r="DQ6493" t="s">
        <v>150</v>
      </c>
      <c r="DR6493" t="s">
        <v>151</v>
      </c>
      <c r="DS6493" t="s">
        <v>152</v>
      </c>
      <c r="DT6493" t="s">
        <v>137</v>
      </c>
      <c r="DU6493" t="s">
        <v>137</v>
      </c>
      <c r="DV6493" t="s">
        <v>137</v>
      </c>
      <c r="DW6493" t="s">
        <v>137</v>
      </c>
      <c r="DX6493" t="s">
        <v>137</v>
      </c>
      <c r="DY6493" t="s">
        <v>137</v>
      </c>
      <c r="DZ6493" t="s">
        <v>148</v>
      </c>
      <c r="EA6493" t="b">
        <v>0</v>
      </c>
      <c r="EB6493" t="s">
        <v>137</v>
      </c>
    </row>
    <row r="6494" spans="1:132" x14ac:dyDescent="0.25">
      <c r="A6494">
        <v>127848778</v>
      </c>
      <c r="B6494">
        <v>5549</v>
      </c>
      <c r="C6494" t="s">
        <v>192</v>
      </c>
      <c r="D6494" t="s">
        <v>133</v>
      </c>
      <c r="E6494" t="s">
        <v>134</v>
      </c>
      <c r="F6494" t="s">
        <v>135</v>
      </c>
      <c r="G6494" t="s">
        <v>136</v>
      </c>
      <c r="H6494" t="s">
        <v>137</v>
      </c>
      <c r="I6494" t="s">
        <v>138</v>
      </c>
      <c r="J6494" t="s">
        <v>1034</v>
      </c>
      <c r="K6494" t="s">
        <v>846</v>
      </c>
      <c r="L6494" t="s">
        <v>1035</v>
      </c>
      <c r="M6494" t="s">
        <v>137</v>
      </c>
      <c r="N6494" t="s">
        <v>438</v>
      </c>
      <c r="O6494" t="s">
        <v>438</v>
      </c>
      <c r="P6494" s="1">
        <v>45343.041666666664</v>
      </c>
      <c r="Q6494" s="1">
        <v>45343.458333333336</v>
      </c>
      <c r="R6494" s="1">
        <v>45343.458333333336</v>
      </c>
      <c r="S6494" s="1">
        <v>45702.59652777778</v>
      </c>
      <c r="T6494" s="1">
        <v>45702.59652777778</v>
      </c>
      <c r="U6494" t="s">
        <v>439</v>
      </c>
      <c r="V6494" t="s">
        <v>137</v>
      </c>
      <c r="W6494" t="s">
        <v>137</v>
      </c>
      <c r="X6494" t="s">
        <v>360</v>
      </c>
      <c r="Y6494" t="s">
        <v>440</v>
      </c>
      <c r="Z6494" t="s">
        <v>137</v>
      </c>
      <c r="AA6494" t="s">
        <v>137</v>
      </c>
      <c r="AB6494" t="s">
        <v>137</v>
      </c>
      <c r="AC6494" t="s">
        <v>137</v>
      </c>
      <c r="AD6494" s="2"/>
      <c r="AE6494" t="s">
        <v>137</v>
      </c>
      <c r="AF6494" t="s">
        <v>137</v>
      </c>
      <c r="AG6494" t="s">
        <v>137</v>
      </c>
      <c r="AH6494" t="s">
        <v>137</v>
      </c>
      <c r="AI6494" t="s">
        <v>137</v>
      </c>
      <c r="AJ6494" t="s">
        <v>137</v>
      </c>
      <c r="AK6494" t="s">
        <v>137</v>
      </c>
      <c r="AL6494" s="2"/>
      <c r="AM6494" t="s">
        <v>137</v>
      </c>
      <c r="AN6494" t="s">
        <v>137</v>
      </c>
      <c r="AO6494" t="s">
        <v>137</v>
      </c>
      <c r="AP6494" t="s">
        <v>137</v>
      </c>
      <c r="AQ6494" t="s">
        <v>137</v>
      </c>
      <c r="AR6494" t="s">
        <v>137</v>
      </c>
      <c r="AS6494" t="s">
        <v>137</v>
      </c>
      <c r="AT6494" t="s">
        <v>137</v>
      </c>
      <c r="AU6494" t="s">
        <v>137</v>
      </c>
      <c r="AV6494" t="s">
        <v>137</v>
      </c>
      <c r="AW6494" t="s">
        <v>137</v>
      </c>
      <c r="AX6494" t="s">
        <v>137</v>
      </c>
      <c r="AY6494" t="s">
        <v>137</v>
      </c>
      <c r="AZ6494" t="s">
        <v>137</v>
      </c>
      <c r="BA6494" t="s">
        <v>137</v>
      </c>
      <c r="BB6494" t="s">
        <v>137</v>
      </c>
      <c r="BC6494" t="s">
        <v>137</v>
      </c>
      <c r="BD6494" t="s">
        <v>137</v>
      </c>
      <c r="BE6494" t="s">
        <v>137</v>
      </c>
      <c r="BF6494" t="s">
        <v>137</v>
      </c>
      <c r="BG6494" t="s">
        <v>137</v>
      </c>
      <c r="BH6494" t="s">
        <v>137</v>
      </c>
      <c r="BI6494" t="s">
        <v>137</v>
      </c>
      <c r="BJ6494" t="s">
        <v>137</v>
      </c>
      <c r="BK6494" t="s">
        <v>137</v>
      </c>
      <c r="BL6494" t="s">
        <v>137</v>
      </c>
      <c r="BM6494" t="s">
        <v>137</v>
      </c>
      <c r="BN6494" t="s">
        <v>137</v>
      </c>
      <c r="BO6494" t="s">
        <v>137</v>
      </c>
      <c r="BP6494" t="s">
        <v>40879</v>
      </c>
      <c r="BQ6494" t="s">
        <v>137</v>
      </c>
      <c r="BR6494" t="s">
        <v>137</v>
      </c>
      <c r="BS6494" t="s">
        <v>137</v>
      </c>
      <c r="BT6494" t="s">
        <v>137</v>
      </c>
      <c r="BU6494" t="s">
        <v>137</v>
      </c>
      <c r="BW6494" t="s">
        <v>137</v>
      </c>
      <c r="BX6494" t="s">
        <v>137</v>
      </c>
      <c r="BY6494" t="s">
        <v>137</v>
      </c>
      <c r="BZ6494" t="s">
        <v>137</v>
      </c>
      <c r="CA6494" t="s">
        <v>137</v>
      </c>
      <c r="CB6494" t="s">
        <v>137</v>
      </c>
      <c r="CC6494" t="s">
        <v>137</v>
      </c>
      <c r="CD6494" t="s">
        <v>137</v>
      </c>
      <c r="CE6494" t="s">
        <v>137</v>
      </c>
      <c r="CF6494" t="s">
        <v>137</v>
      </c>
      <c r="CG6494" t="s">
        <v>137</v>
      </c>
      <c r="CH6494" t="s">
        <v>137</v>
      </c>
      <c r="CI6494" t="s">
        <v>137</v>
      </c>
      <c r="CJ6494" t="s">
        <v>137</v>
      </c>
      <c r="CK6494" t="s">
        <v>137</v>
      </c>
      <c r="CL6494" t="s">
        <v>137</v>
      </c>
      <c r="CM6494" t="s">
        <v>137</v>
      </c>
      <c r="CN6494" t="s">
        <v>137</v>
      </c>
      <c r="CO6494" t="s">
        <v>20273</v>
      </c>
      <c r="CP6494" t="s">
        <v>20273</v>
      </c>
      <c r="CQ6494" s="1">
        <v>45702.59652777778</v>
      </c>
      <c r="CR6494" s="1">
        <v>45702.59652777778</v>
      </c>
      <c r="CS6494" s="1">
        <v>45702.59652777778</v>
      </c>
      <c r="CT6494" t="s">
        <v>40880</v>
      </c>
      <c r="CU6494" t="s">
        <v>40880</v>
      </c>
      <c r="CV6494" t="s">
        <v>40881</v>
      </c>
      <c r="CW6494" t="s">
        <v>40882</v>
      </c>
      <c r="CX6494" s="3"/>
      <c r="CY6494" s="3"/>
      <c r="CZ6494">
        <v>3</v>
      </c>
      <c r="DA6494" t="s">
        <v>40883</v>
      </c>
      <c r="DB6494" t="s">
        <v>137</v>
      </c>
      <c r="DC6494" t="s">
        <v>137</v>
      </c>
      <c r="DD6494" t="s">
        <v>137</v>
      </c>
      <c r="DE6494" t="s">
        <v>137</v>
      </c>
      <c r="DF6494" t="s">
        <v>40884</v>
      </c>
      <c r="DG6494" t="s">
        <v>900</v>
      </c>
      <c r="DH6494" t="s">
        <v>1285</v>
      </c>
      <c r="DI6494" t="s">
        <v>137</v>
      </c>
      <c r="DJ6494" t="s">
        <v>137</v>
      </c>
      <c r="DK6494">
        <v>0</v>
      </c>
      <c r="DL6494" t="s">
        <v>209</v>
      </c>
      <c r="DM6494" t="s">
        <v>20636</v>
      </c>
      <c r="DN6494" t="s">
        <v>137</v>
      </c>
      <c r="DO6494" s="1">
        <v>45702.59652777778</v>
      </c>
      <c r="DP6494" s="1"/>
      <c r="DQ6494" t="s">
        <v>1709</v>
      </c>
      <c r="DR6494" t="s">
        <v>1710</v>
      </c>
      <c r="DS6494" t="s">
        <v>1711</v>
      </c>
      <c r="DT6494" t="s">
        <v>137</v>
      </c>
      <c r="DU6494" t="s">
        <v>137</v>
      </c>
      <c r="DV6494" t="s">
        <v>137</v>
      </c>
      <c r="DW6494" t="s">
        <v>137</v>
      </c>
      <c r="DX6494" t="s">
        <v>40885</v>
      </c>
      <c r="DY6494" t="s">
        <v>137</v>
      </c>
      <c r="DZ6494" t="s">
        <v>148</v>
      </c>
      <c r="EA6494" t="b">
        <v>0</v>
      </c>
      <c r="EB6494" t="s">
        <v>137</v>
      </c>
    </row>
    <row r="6495" spans="1:132" x14ac:dyDescent="0.25">
      <c r="A6495">
        <v>127848549</v>
      </c>
      <c r="B6495">
        <v>5548</v>
      </c>
      <c r="C6495" t="s">
        <v>192</v>
      </c>
      <c r="D6495" t="s">
        <v>40886</v>
      </c>
      <c r="E6495" t="s">
        <v>134</v>
      </c>
      <c r="F6495" t="s">
        <v>162</v>
      </c>
      <c r="G6495" t="s">
        <v>163</v>
      </c>
      <c r="H6495" t="s">
        <v>137</v>
      </c>
      <c r="I6495" t="s">
        <v>40887</v>
      </c>
      <c r="J6495" t="s">
        <v>150</v>
      </c>
      <c r="K6495" t="s">
        <v>151</v>
      </c>
      <c r="L6495" t="s">
        <v>152</v>
      </c>
      <c r="M6495" t="s">
        <v>137</v>
      </c>
      <c r="N6495" t="s">
        <v>4746</v>
      </c>
      <c r="O6495" t="s">
        <v>4746</v>
      </c>
      <c r="P6495" s="1"/>
      <c r="Q6495" s="1">
        <v>45343.457638888889</v>
      </c>
      <c r="R6495" s="1">
        <v>45343.457638888889</v>
      </c>
      <c r="S6495" s="1">
        <v>45343.46597222222</v>
      </c>
      <c r="T6495" s="1">
        <v>45343.46597222222</v>
      </c>
      <c r="U6495" t="s">
        <v>850</v>
      </c>
      <c r="V6495" t="s">
        <v>137</v>
      </c>
      <c r="W6495" t="s">
        <v>137</v>
      </c>
      <c r="X6495" t="s">
        <v>176</v>
      </c>
      <c r="Y6495" t="s">
        <v>137</v>
      </c>
      <c r="Z6495" t="s">
        <v>137</v>
      </c>
      <c r="AA6495" t="s">
        <v>137</v>
      </c>
      <c r="AB6495" t="s">
        <v>137</v>
      </c>
      <c r="AC6495" t="s">
        <v>137</v>
      </c>
      <c r="AD6495" s="2"/>
      <c r="AE6495" t="s">
        <v>137</v>
      </c>
      <c r="AF6495" t="s">
        <v>137</v>
      </c>
      <c r="AG6495" t="s">
        <v>137</v>
      </c>
      <c r="AH6495" t="s">
        <v>137</v>
      </c>
      <c r="AI6495" t="s">
        <v>137</v>
      </c>
      <c r="AJ6495" t="s">
        <v>137</v>
      </c>
      <c r="AK6495" t="s">
        <v>137</v>
      </c>
      <c r="AL6495" s="2"/>
      <c r="AM6495" t="s">
        <v>137</v>
      </c>
      <c r="AN6495" t="s">
        <v>137</v>
      </c>
      <c r="AO6495" t="s">
        <v>137</v>
      </c>
      <c r="AP6495" t="s">
        <v>137</v>
      </c>
      <c r="AQ6495" t="s">
        <v>137</v>
      </c>
      <c r="AR6495" t="s">
        <v>137</v>
      </c>
      <c r="AS6495" t="s">
        <v>137</v>
      </c>
      <c r="AT6495" t="s">
        <v>137</v>
      </c>
      <c r="AU6495" t="s">
        <v>137</v>
      </c>
      <c r="AV6495" t="s">
        <v>137</v>
      </c>
      <c r="AW6495" t="s">
        <v>137</v>
      </c>
      <c r="AX6495" t="s">
        <v>137</v>
      </c>
      <c r="AY6495" t="s">
        <v>137</v>
      </c>
      <c r="AZ6495" t="s">
        <v>137</v>
      </c>
      <c r="BA6495" t="s">
        <v>137</v>
      </c>
      <c r="BB6495" t="s">
        <v>137</v>
      </c>
      <c r="BC6495" t="s">
        <v>137</v>
      </c>
      <c r="BD6495" t="s">
        <v>137</v>
      </c>
      <c r="BE6495" t="s">
        <v>137</v>
      </c>
      <c r="BF6495" t="s">
        <v>137</v>
      </c>
      <c r="BG6495" t="s">
        <v>137</v>
      </c>
      <c r="BH6495" t="s">
        <v>137</v>
      </c>
      <c r="BI6495" t="s">
        <v>137</v>
      </c>
      <c r="BJ6495" t="s">
        <v>137</v>
      </c>
      <c r="BK6495" t="s">
        <v>137</v>
      </c>
      <c r="BL6495" t="s">
        <v>137</v>
      </c>
      <c r="BM6495" t="s">
        <v>137</v>
      </c>
      <c r="BN6495" t="s">
        <v>137</v>
      </c>
      <c r="BO6495" t="s">
        <v>137</v>
      </c>
      <c r="BP6495" t="s">
        <v>137</v>
      </c>
      <c r="BQ6495" t="s">
        <v>137</v>
      </c>
      <c r="BR6495" t="s">
        <v>137</v>
      </c>
      <c r="BS6495" t="s">
        <v>137</v>
      </c>
      <c r="BT6495" t="s">
        <v>137</v>
      </c>
      <c r="BU6495" t="s">
        <v>137</v>
      </c>
      <c r="BW6495" t="s">
        <v>137</v>
      </c>
      <c r="BX6495" t="s">
        <v>137</v>
      </c>
      <c r="BY6495" t="s">
        <v>137</v>
      </c>
      <c r="BZ6495" t="s">
        <v>137</v>
      </c>
      <c r="CA6495" t="s">
        <v>137</v>
      </c>
      <c r="CB6495" t="s">
        <v>137</v>
      </c>
      <c r="CC6495" t="s">
        <v>137</v>
      </c>
      <c r="CD6495" t="s">
        <v>137</v>
      </c>
      <c r="CE6495" t="s">
        <v>137</v>
      </c>
      <c r="CF6495" t="s">
        <v>137</v>
      </c>
      <c r="CG6495" t="s">
        <v>137</v>
      </c>
      <c r="CH6495" t="s">
        <v>137</v>
      </c>
      <c r="CI6495" t="s">
        <v>137</v>
      </c>
      <c r="CJ6495" t="s">
        <v>137</v>
      </c>
      <c r="CK6495" t="s">
        <v>137</v>
      </c>
      <c r="CL6495" t="s">
        <v>137</v>
      </c>
      <c r="CM6495" t="s">
        <v>137</v>
      </c>
      <c r="CN6495" t="s">
        <v>137</v>
      </c>
      <c r="CO6495" t="s">
        <v>137</v>
      </c>
      <c r="CP6495" t="s">
        <v>137</v>
      </c>
      <c r="CQ6495" s="1">
        <v>45343.46597222222</v>
      </c>
      <c r="CR6495" s="1">
        <v>45343.46597222222</v>
      </c>
      <c r="CS6495" s="1"/>
      <c r="CT6495" t="s">
        <v>10208</v>
      </c>
      <c r="CU6495" t="s">
        <v>10208</v>
      </c>
      <c r="CV6495" t="s">
        <v>14338</v>
      </c>
      <c r="CW6495" t="s">
        <v>14338</v>
      </c>
      <c r="CX6495" s="3"/>
      <c r="CY6495" s="3"/>
      <c r="CZ6495">
        <v>1</v>
      </c>
      <c r="DA6495" t="s">
        <v>137</v>
      </c>
      <c r="DB6495" t="s">
        <v>137</v>
      </c>
      <c r="DC6495" t="s">
        <v>137</v>
      </c>
      <c r="DD6495" t="s">
        <v>137</v>
      </c>
      <c r="DE6495" t="s">
        <v>137</v>
      </c>
      <c r="DF6495" t="s">
        <v>1298</v>
      </c>
      <c r="DG6495" t="s">
        <v>137</v>
      </c>
      <c r="DH6495" t="s">
        <v>137</v>
      </c>
      <c r="DI6495" t="s">
        <v>137</v>
      </c>
      <c r="DJ6495" t="s">
        <v>137</v>
      </c>
      <c r="DK6495">
        <v>0</v>
      </c>
      <c r="DL6495" t="s">
        <v>209</v>
      </c>
      <c r="DM6495" t="s">
        <v>137</v>
      </c>
      <c r="DN6495" t="s">
        <v>137</v>
      </c>
      <c r="DO6495" s="1">
        <v>45343.46597222222</v>
      </c>
      <c r="DP6495" s="1"/>
      <c r="DQ6495" t="s">
        <v>150</v>
      </c>
      <c r="DR6495" t="s">
        <v>151</v>
      </c>
      <c r="DS6495" t="s">
        <v>152</v>
      </c>
      <c r="DT6495" t="s">
        <v>137</v>
      </c>
      <c r="DU6495" t="s">
        <v>137</v>
      </c>
      <c r="DV6495" t="s">
        <v>137</v>
      </c>
      <c r="DW6495" t="s">
        <v>137</v>
      </c>
      <c r="DX6495" t="s">
        <v>24710</v>
      </c>
      <c r="DY6495" t="s">
        <v>137</v>
      </c>
      <c r="DZ6495" t="s">
        <v>168</v>
      </c>
      <c r="EA6495" t="b">
        <v>0</v>
      </c>
      <c r="EB6495" t="s">
        <v>137</v>
      </c>
    </row>
    <row r="6496" spans="1:132" x14ac:dyDescent="0.25">
      <c r="A6496">
        <v>127844334</v>
      </c>
      <c r="B6496">
        <v>5547</v>
      </c>
      <c r="C6496" t="s">
        <v>192</v>
      </c>
      <c r="D6496" t="s">
        <v>40888</v>
      </c>
      <c r="E6496" t="s">
        <v>134</v>
      </c>
      <c r="F6496" t="s">
        <v>135</v>
      </c>
      <c r="G6496" t="s">
        <v>163</v>
      </c>
      <c r="H6496" t="s">
        <v>137</v>
      </c>
      <c r="I6496" t="s">
        <v>4285</v>
      </c>
      <c r="J6496" t="s">
        <v>465</v>
      </c>
      <c r="K6496" t="s">
        <v>466</v>
      </c>
      <c r="L6496" t="s">
        <v>467</v>
      </c>
      <c r="M6496" t="s">
        <v>137</v>
      </c>
      <c r="N6496" t="s">
        <v>8018</v>
      </c>
      <c r="O6496" t="s">
        <v>8018</v>
      </c>
      <c r="P6496" s="1">
        <v>45351</v>
      </c>
      <c r="Q6496" s="1">
        <v>45343.433333333334</v>
      </c>
      <c r="R6496" s="1">
        <v>45343.433333333334</v>
      </c>
      <c r="S6496" s="1">
        <v>45426.353472222225</v>
      </c>
      <c r="T6496" s="1">
        <v>45426.353472222225</v>
      </c>
      <c r="U6496" t="s">
        <v>12073</v>
      </c>
      <c r="V6496" t="s">
        <v>137</v>
      </c>
      <c r="W6496" t="s">
        <v>137</v>
      </c>
      <c r="X6496" t="s">
        <v>155</v>
      </c>
      <c r="Y6496" t="s">
        <v>186</v>
      </c>
      <c r="Z6496" t="s">
        <v>137</v>
      </c>
      <c r="AA6496" t="s">
        <v>137</v>
      </c>
      <c r="AB6496" t="s">
        <v>40889</v>
      </c>
      <c r="AC6496" t="s">
        <v>137</v>
      </c>
      <c r="AD6496" s="2"/>
      <c r="AE6496" t="s">
        <v>137</v>
      </c>
      <c r="AF6496" t="s">
        <v>137</v>
      </c>
      <c r="AG6496" t="s">
        <v>137</v>
      </c>
      <c r="AH6496" t="s">
        <v>137</v>
      </c>
      <c r="AI6496" t="s">
        <v>137</v>
      </c>
      <c r="AJ6496" t="s">
        <v>137</v>
      </c>
      <c r="AK6496" t="s">
        <v>137</v>
      </c>
      <c r="AL6496" s="2"/>
      <c r="AM6496" t="s">
        <v>137</v>
      </c>
      <c r="AN6496" t="s">
        <v>137</v>
      </c>
      <c r="AO6496" t="s">
        <v>137</v>
      </c>
      <c r="AP6496" t="s">
        <v>137</v>
      </c>
      <c r="AQ6496" t="s">
        <v>137</v>
      </c>
      <c r="AR6496" t="s">
        <v>137</v>
      </c>
      <c r="AS6496" t="s">
        <v>137</v>
      </c>
      <c r="AT6496" t="s">
        <v>137</v>
      </c>
      <c r="AU6496" t="s">
        <v>137</v>
      </c>
      <c r="AV6496" t="s">
        <v>137</v>
      </c>
      <c r="AW6496" t="s">
        <v>137</v>
      </c>
      <c r="AX6496" t="s">
        <v>137</v>
      </c>
      <c r="AY6496" t="s">
        <v>137</v>
      </c>
      <c r="AZ6496" t="s">
        <v>137</v>
      </c>
      <c r="BA6496" t="s">
        <v>137</v>
      </c>
      <c r="BB6496" t="s">
        <v>137</v>
      </c>
      <c r="BC6496" t="s">
        <v>137</v>
      </c>
      <c r="BD6496" t="s">
        <v>137</v>
      </c>
      <c r="BE6496" t="s">
        <v>137</v>
      </c>
      <c r="BF6496" t="s">
        <v>137</v>
      </c>
      <c r="BG6496" t="s">
        <v>137</v>
      </c>
      <c r="BH6496" t="s">
        <v>137</v>
      </c>
      <c r="BI6496" t="s">
        <v>137</v>
      </c>
      <c r="BJ6496" t="s">
        <v>137</v>
      </c>
      <c r="BK6496" t="s">
        <v>137</v>
      </c>
      <c r="BL6496" t="s">
        <v>137</v>
      </c>
      <c r="BM6496" t="s">
        <v>137</v>
      </c>
      <c r="BN6496" t="s">
        <v>137</v>
      </c>
      <c r="BO6496" t="s">
        <v>137</v>
      </c>
      <c r="BP6496" t="s">
        <v>40890</v>
      </c>
      <c r="BQ6496" t="s">
        <v>137</v>
      </c>
      <c r="BR6496" t="s">
        <v>137</v>
      </c>
      <c r="BS6496" t="s">
        <v>137</v>
      </c>
      <c r="BT6496" t="s">
        <v>137</v>
      </c>
      <c r="BU6496" t="s">
        <v>137</v>
      </c>
      <c r="BW6496" t="s">
        <v>137</v>
      </c>
      <c r="BX6496" t="s">
        <v>137</v>
      </c>
      <c r="BY6496" t="s">
        <v>137</v>
      </c>
      <c r="BZ6496" t="s">
        <v>137</v>
      </c>
      <c r="CA6496" t="s">
        <v>137</v>
      </c>
      <c r="CB6496" t="s">
        <v>137</v>
      </c>
      <c r="CC6496" t="s">
        <v>137</v>
      </c>
      <c r="CD6496" t="s">
        <v>137</v>
      </c>
      <c r="CE6496" t="s">
        <v>137</v>
      </c>
      <c r="CF6496" t="s">
        <v>137</v>
      </c>
      <c r="CG6496" t="s">
        <v>137</v>
      </c>
      <c r="CH6496" t="s">
        <v>137</v>
      </c>
      <c r="CI6496" t="s">
        <v>137</v>
      </c>
      <c r="CJ6496" t="s">
        <v>137</v>
      </c>
      <c r="CK6496" t="s">
        <v>137</v>
      </c>
      <c r="CL6496" t="s">
        <v>137</v>
      </c>
      <c r="CM6496" t="s">
        <v>33420</v>
      </c>
      <c r="CN6496" t="s">
        <v>137</v>
      </c>
      <c r="CO6496" t="s">
        <v>137</v>
      </c>
      <c r="CP6496" t="s">
        <v>137</v>
      </c>
      <c r="CQ6496" s="1">
        <v>45426.353472222225</v>
      </c>
      <c r="CR6496" s="1">
        <v>45426.353472222225</v>
      </c>
      <c r="CS6496" s="1"/>
      <c r="CT6496" t="s">
        <v>40891</v>
      </c>
      <c r="CU6496" t="s">
        <v>40892</v>
      </c>
      <c r="CV6496" t="s">
        <v>40893</v>
      </c>
      <c r="CW6496" t="s">
        <v>40894</v>
      </c>
      <c r="CX6496" s="3"/>
      <c r="CY6496" s="3"/>
      <c r="CZ6496">
        <v>1</v>
      </c>
      <c r="DA6496" t="s">
        <v>40895</v>
      </c>
      <c r="DB6496" t="s">
        <v>137</v>
      </c>
      <c r="DC6496" t="s">
        <v>137</v>
      </c>
      <c r="DD6496" t="s">
        <v>137</v>
      </c>
      <c r="DE6496" t="s">
        <v>137</v>
      </c>
      <c r="DF6496" t="s">
        <v>40896</v>
      </c>
      <c r="DG6496" t="s">
        <v>900</v>
      </c>
      <c r="DH6496" t="s">
        <v>4500</v>
      </c>
      <c r="DI6496" t="s">
        <v>137</v>
      </c>
      <c r="DJ6496" t="s">
        <v>137</v>
      </c>
      <c r="DK6496">
        <v>0</v>
      </c>
      <c r="DL6496" t="s">
        <v>209</v>
      </c>
      <c r="DM6496" t="s">
        <v>40897</v>
      </c>
      <c r="DN6496" t="s">
        <v>137</v>
      </c>
      <c r="DO6496" s="1">
        <v>45426.353472222225</v>
      </c>
      <c r="DP6496" s="1"/>
      <c r="DQ6496" t="s">
        <v>708</v>
      </c>
      <c r="DR6496" t="s">
        <v>709</v>
      </c>
      <c r="DS6496" t="s">
        <v>710</v>
      </c>
      <c r="DT6496" t="s">
        <v>137</v>
      </c>
      <c r="DU6496" t="s">
        <v>137</v>
      </c>
      <c r="DV6496" t="s">
        <v>137</v>
      </c>
      <c r="DW6496" t="s">
        <v>137</v>
      </c>
      <c r="DX6496" t="s">
        <v>137</v>
      </c>
      <c r="DY6496" t="s">
        <v>137</v>
      </c>
      <c r="DZ6496" t="s">
        <v>148</v>
      </c>
      <c r="EA6496" t="b">
        <v>0</v>
      </c>
      <c r="EB6496" t="s">
        <v>137</v>
      </c>
    </row>
    <row r="6497" spans="1:132" x14ac:dyDescent="0.25">
      <c r="A6497">
        <v>127834288</v>
      </c>
      <c r="B6497">
        <v>5546</v>
      </c>
      <c r="C6497" t="s">
        <v>192</v>
      </c>
      <c r="D6497" t="s">
        <v>193</v>
      </c>
      <c r="E6497" t="s">
        <v>134</v>
      </c>
      <c r="F6497" t="s">
        <v>135</v>
      </c>
      <c r="G6497" t="s">
        <v>194</v>
      </c>
      <c r="H6497" t="s">
        <v>195</v>
      </c>
      <c r="I6497" t="s">
        <v>196</v>
      </c>
      <c r="J6497" t="s">
        <v>150</v>
      </c>
      <c r="K6497" t="s">
        <v>151</v>
      </c>
      <c r="L6497" t="s">
        <v>152</v>
      </c>
      <c r="M6497" t="s">
        <v>137</v>
      </c>
      <c r="N6497" t="s">
        <v>476</v>
      </c>
      <c r="O6497" t="s">
        <v>476</v>
      </c>
      <c r="P6497" s="1">
        <v>45343</v>
      </c>
      <c r="Q6497" s="1">
        <v>45343.374305555553</v>
      </c>
      <c r="R6497" s="1">
        <v>45343.374305555553</v>
      </c>
      <c r="S6497" s="1">
        <v>45344.689583333333</v>
      </c>
      <c r="T6497" s="1">
        <v>45344.689583333333</v>
      </c>
      <c r="U6497" t="s">
        <v>9701</v>
      </c>
      <c r="V6497" t="s">
        <v>137</v>
      </c>
      <c r="W6497" t="s">
        <v>137</v>
      </c>
      <c r="X6497" t="s">
        <v>360</v>
      </c>
      <c r="Y6497" t="s">
        <v>199</v>
      </c>
      <c r="Z6497" t="s">
        <v>137</v>
      </c>
      <c r="AA6497" t="s">
        <v>137</v>
      </c>
      <c r="AB6497" t="s">
        <v>137</v>
      </c>
      <c r="AC6497" t="s">
        <v>137</v>
      </c>
      <c r="AD6497" s="2"/>
      <c r="AE6497" t="s">
        <v>137</v>
      </c>
      <c r="AF6497" t="s">
        <v>137</v>
      </c>
      <c r="AG6497" t="s">
        <v>137</v>
      </c>
      <c r="AH6497" t="s">
        <v>137</v>
      </c>
      <c r="AI6497" t="s">
        <v>137</v>
      </c>
      <c r="AJ6497" t="s">
        <v>137</v>
      </c>
      <c r="AK6497" t="s">
        <v>137</v>
      </c>
      <c r="AL6497" s="2"/>
      <c r="AM6497" t="s">
        <v>137</v>
      </c>
      <c r="AN6497" t="s">
        <v>137</v>
      </c>
      <c r="AO6497" t="s">
        <v>137</v>
      </c>
      <c r="AP6497" t="s">
        <v>137</v>
      </c>
      <c r="AQ6497" t="s">
        <v>137</v>
      </c>
      <c r="AR6497" t="s">
        <v>137</v>
      </c>
      <c r="AS6497" t="s">
        <v>137</v>
      </c>
      <c r="AT6497" t="s">
        <v>137</v>
      </c>
      <c r="AU6497" t="s">
        <v>137</v>
      </c>
      <c r="AV6497" t="s">
        <v>137</v>
      </c>
      <c r="AW6497" t="s">
        <v>7102</v>
      </c>
      <c r="AX6497" t="s">
        <v>137</v>
      </c>
      <c r="AY6497" t="s">
        <v>137</v>
      </c>
      <c r="AZ6497" t="s">
        <v>137</v>
      </c>
      <c r="BA6497" t="s">
        <v>137</v>
      </c>
      <c r="BB6497" t="s">
        <v>137</v>
      </c>
      <c r="BC6497" t="s">
        <v>40898</v>
      </c>
      <c r="BD6497" t="s">
        <v>249</v>
      </c>
      <c r="BE6497" t="s">
        <v>40899</v>
      </c>
      <c r="BF6497" t="s">
        <v>40481</v>
      </c>
      <c r="BG6497" t="s">
        <v>137</v>
      </c>
      <c r="BH6497" t="s">
        <v>137</v>
      </c>
      <c r="BI6497" t="s">
        <v>137</v>
      </c>
      <c r="BJ6497" t="s">
        <v>137</v>
      </c>
      <c r="BK6497" t="s">
        <v>137</v>
      </c>
      <c r="BL6497" t="s">
        <v>137</v>
      </c>
      <c r="BM6497" t="s">
        <v>137</v>
      </c>
      <c r="BN6497" t="s">
        <v>137</v>
      </c>
      <c r="BO6497" t="s">
        <v>137</v>
      </c>
      <c r="BP6497" t="s">
        <v>137</v>
      </c>
      <c r="BQ6497" t="s">
        <v>137</v>
      </c>
      <c r="BR6497" t="s">
        <v>137</v>
      </c>
      <c r="BS6497" t="s">
        <v>137</v>
      </c>
      <c r="BT6497" t="s">
        <v>137</v>
      </c>
      <c r="BU6497" t="s">
        <v>137</v>
      </c>
      <c r="BW6497" t="s">
        <v>137</v>
      </c>
      <c r="BX6497" t="s">
        <v>137</v>
      </c>
      <c r="BY6497" t="s">
        <v>137</v>
      </c>
      <c r="BZ6497" t="s">
        <v>137</v>
      </c>
      <c r="CA6497" t="s">
        <v>137</v>
      </c>
      <c r="CB6497" t="s">
        <v>137</v>
      </c>
      <c r="CC6497" t="s">
        <v>137</v>
      </c>
      <c r="CD6497" t="s">
        <v>137</v>
      </c>
      <c r="CE6497" t="s">
        <v>137</v>
      </c>
      <c r="CF6497" t="s">
        <v>137</v>
      </c>
      <c r="CG6497" t="s">
        <v>137</v>
      </c>
      <c r="CH6497" t="s">
        <v>137</v>
      </c>
      <c r="CI6497" t="s">
        <v>137</v>
      </c>
      <c r="CJ6497" t="s">
        <v>137</v>
      </c>
      <c r="CK6497" t="s">
        <v>137</v>
      </c>
      <c r="CL6497" t="s">
        <v>137</v>
      </c>
      <c r="CM6497" t="s">
        <v>137</v>
      </c>
      <c r="CN6497" t="s">
        <v>137</v>
      </c>
      <c r="CO6497" t="s">
        <v>137</v>
      </c>
      <c r="CP6497" t="s">
        <v>137</v>
      </c>
      <c r="CQ6497" s="1">
        <v>45344.689583333333</v>
      </c>
      <c r="CR6497" s="1">
        <v>45344.689583333333</v>
      </c>
      <c r="CS6497" s="1"/>
      <c r="CT6497" t="s">
        <v>40900</v>
      </c>
      <c r="CU6497" t="s">
        <v>4425</v>
      </c>
      <c r="CV6497" t="s">
        <v>40901</v>
      </c>
      <c r="CW6497" t="s">
        <v>40902</v>
      </c>
      <c r="CX6497" s="3"/>
      <c r="CY6497" s="3"/>
      <c r="CZ6497">
        <v>1</v>
      </c>
      <c r="DA6497" t="s">
        <v>40903</v>
      </c>
      <c r="DB6497" t="s">
        <v>137</v>
      </c>
      <c r="DC6497" t="s">
        <v>137</v>
      </c>
      <c r="DD6497" t="s">
        <v>137</v>
      </c>
      <c r="DE6497" t="s">
        <v>137</v>
      </c>
      <c r="DF6497" t="s">
        <v>40904</v>
      </c>
      <c r="DG6497" t="s">
        <v>137</v>
      </c>
      <c r="DH6497" t="s">
        <v>137</v>
      </c>
      <c r="DI6497" t="s">
        <v>137</v>
      </c>
      <c r="DJ6497" t="s">
        <v>137</v>
      </c>
      <c r="DK6497">
        <v>0</v>
      </c>
      <c r="DL6497" t="s">
        <v>209</v>
      </c>
      <c r="DM6497" t="s">
        <v>137</v>
      </c>
      <c r="DN6497" t="s">
        <v>137</v>
      </c>
      <c r="DO6497" s="1">
        <v>45344.689583333333</v>
      </c>
      <c r="DP6497" s="1"/>
      <c r="DQ6497" t="s">
        <v>150</v>
      </c>
      <c r="DR6497" t="s">
        <v>151</v>
      </c>
      <c r="DS6497" t="s">
        <v>152</v>
      </c>
      <c r="DT6497" t="s">
        <v>137</v>
      </c>
      <c r="DU6497" t="s">
        <v>137</v>
      </c>
      <c r="DV6497" t="s">
        <v>137</v>
      </c>
      <c r="DW6497" t="s">
        <v>137</v>
      </c>
      <c r="DX6497" t="s">
        <v>137</v>
      </c>
      <c r="DY6497" t="s">
        <v>137</v>
      </c>
      <c r="DZ6497" t="s">
        <v>148</v>
      </c>
      <c r="EA6497" t="b">
        <v>0</v>
      </c>
      <c r="EB6497" t="s">
        <v>137</v>
      </c>
    </row>
    <row r="6498" spans="1:132" x14ac:dyDescent="0.25">
      <c r="A6498">
        <v>127830668</v>
      </c>
      <c r="B6498">
        <v>5545</v>
      </c>
      <c r="C6498" t="s">
        <v>192</v>
      </c>
      <c r="D6498" t="s">
        <v>474</v>
      </c>
      <c r="E6498" t="s">
        <v>134</v>
      </c>
      <c r="F6498" t="s">
        <v>135</v>
      </c>
      <c r="G6498" t="s">
        <v>163</v>
      </c>
      <c r="H6498" t="s">
        <v>137</v>
      </c>
      <c r="I6498" t="s">
        <v>475</v>
      </c>
      <c r="J6498" t="s">
        <v>32127</v>
      </c>
      <c r="K6498" t="s">
        <v>32128</v>
      </c>
      <c r="L6498" t="s">
        <v>32129</v>
      </c>
      <c r="M6498" t="s">
        <v>137</v>
      </c>
      <c r="N6498" t="s">
        <v>593</v>
      </c>
      <c r="O6498" t="s">
        <v>593</v>
      </c>
      <c r="P6498" s="1">
        <v>45348</v>
      </c>
      <c r="Q6498" s="1">
        <v>45343.34097222222</v>
      </c>
      <c r="R6498" s="1">
        <v>45343.34097222222</v>
      </c>
      <c r="S6498" s="1">
        <v>45343.475694444445</v>
      </c>
      <c r="T6498" s="1">
        <v>45343.475694444445</v>
      </c>
      <c r="U6498" t="s">
        <v>13918</v>
      </c>
      <c r="V6498" t="s">
        <v>137</v>
      </c>
      <c r="W6498" t="s">
        <v>137</v>
      </c>
      <c r="X6498" t="s">
        <v>176</v>
      </c>
      <c r="Y6498" t="s">
        <v>177</v>
      </c>
      <c r="Z6498" t="s">
        <v>137</v>
      </c>
      <c r="AA6498" t="s">
        <v>4126</v>
      </c>
      <c r="AB6498" t="s">
        <v>137</v>
      </c>
      <c r="AC6498" t="s">
        <v>137</v>
      </c>
      <c r="AD6498" s="2"/>
      <c r="AE6498" t="s">
        <v>137</v>
      </c>
      <c r="AF6498" t="s">
        <v>137</v>
      </c>
      <c r="AG6498" t="s">
        <v>137</v>
      </c>
      <c r="AH6498" t="s">
        <v>137</v>
      </c>
      <c r="AI6498" t="s">
        <v>137</v>
      </c>
      <c r="AJ6498" t="s">
        <v>137</v>
      </c>
      <c r="AK6498" t="s">
        <v>137</v>
      </c>
      <c r="AL6498" s="2"/>
      <c r="AM6498" t="s">
        <v>137</v>
      </c>
      <c r="AN6498" t="s">
        <v>137</v>
      </c>
      <c r="AO6498" t="s">
        <v>137</v>
      </c>
      <c r="AP6498" t="s">
        <v>137</v>
      </c>
      <c r="AQ6498" t="s">
        <v>137</v>
      </c>
      <c r="AR6498" t="s">
        <v>137</v>
      </c>
      <c r="AS6498" t="s">
        <v>137</v>
      </c>
      <c r="AT6498" t="s">
        <v>137</v>
      </c>
      <c r="AU6498" t="s">
        <v>137</v>
      </c>
      <c r="AV6498" t="s">
        <v>40905</v>
      </c>
      <c r="AW6498" t="s">
        <v>137</v>
      </c>
      <c r="AX6498" t="s">
        <v>137</v>
      </c>
      <c r="AY6498" t="s">
        <v>137</v>
      </c>
      <c r="AZ6498" t="s">
        <v>137</v>
      </c>
      <c r="BA6498" t="s">
        <v>137</v>
      </c>
      <c r="BB6498" t="s">
        <v>137</v>
      </c>
      <c r="BC6498" t="s">
        <v>137</v>
      </c>
      <c r="BD6498" t="s">
        <v>137</v>
      </c>
      <c r="BE6498" t="s">
        <v>137</v>
      </c>
      <c r="BF6498" t="s">
        <v>137</v>
      </c>
      <c r="BG6498" t="s">
        <v>137</v>
      </c>
      <c r="BH6498" t="s">
        <v>137</v>
      </c>
      <c r="BI6498" t="s">
        <v>137</v>
      </c>
      <c r="BJ6498" t="s">
        <v>137</v>
      </c>
      <c r="BK6498" t="s">
        <v>137</v>
      </c>
      <c r="BL6498" t="s">
        <v>137</v>
      </c>
      <c r="BM6498" t="s">
        <v>137</v>
      </c>
      <c r="BN6498" t="s">
        <v>137</v>
      </c>
      <c r="BO6498" t="s">
        <v>137</v>
      </c>
      <c r="BP6498" t="s">
        <v>137</v>
      </c>
      <c r="BQ6498" t="s">
        <v>137</v>
      </c>
      <c r="BR6498" t="s">
        <v>137</v>
      </c>
      <c r="BS6498" t="s">
        <v>137</v>
      </c>
      <c r="BT6498" t="s">
        <v>137</v>
      </c>
      <c r="BU6498" t="s">
        <v>137</v>
      </c>
      <c r="BW6498" t="s">
        <v>137</v>
      </c>
      <c r="BX6498" t="s">
        <v>137</v>
      </c>
      <c r="BY6498" t="s">
        <v>137</v>
      </c>
      <c r="BZ6498" t="s">
        <v>137</v>
      </c>
      <c r="CA6498" t="s">
        <v>137</v>
      </c>
      <c r="CB6498" t="s">
        <v>137</v>
      </c>
      <c r="CC6498" t="s">
        <v>137</v>
      </c>
      <c r="CD6498" t="s">
        <v>137</v>
      </c>
      <c r="CE6498" t="s">
        <v>137</v>
      </c>
      <c r="CF6498" t="s">
        <v>137</v>
      </c>
      <c r="CG6498" t="s">
        <v>137</v>
      </c>
      <c r="CH6498" t="s">
        <v>137</v>
      </c>
      <c r="CI6498" t="s">
        <v>137</v>
      </c>
      <c r="CJ6498" t="s">
        <v>137</v>
      </c>
      <c r="CK6498" t="s">
        <v>137</v>
      </c>
      <c r="CL6498" t="s">
        <v>137</v>
      </c>
      <c r="CM6498" t="s">
        <v>137</v>
      </c>
      <c r="CN6498" t="s">
        <v>137</v>
      </c>
      <c r="CO6498" t="s">
        <v>137</v>
      </c>
      <c r="CP6498" t="s">
        <v>137</v>
      </c>
      <c r="CQ6498" s="1">
        <v>45343.475694444445</v>
      </c>
      <c r="CR6498" s="1">
        <v>45343.475694444445</v>
      </c>
      <c r="CS6498" s="1"/>
      <c r="CT6498" t="s">
        <v>40906</v>
      </c>
      <c r="CU6498" t="s">
        <v>40907</v>
      </c>
      <c r="CV6498" t="s">
        <v>11181</v>
      </c>
      <c r="CW6498" t="s">
        <v>40908</v>
      </c>
      <c r="CX6498" s="3"/>
      <c r="CY6498" s="3"/>
      <c r="CZ6498">
        <v>1</v>
      </c>
      <c r="DA6498" t="s">
        <v>40909</v>
      </c>
      <c r="DB6498" t="s">
        <v>137</v>
      </c>
      <c r="DC6498" t="s">
        <v>137</v>
      </c>
      <c r="DD6498" t="s">
        <v>137</v>
      </c>
      <c r="DE6498" t="s">
        <v>137</v>
      </c>
      <c r="DF6498" t="s">
        <v>33120</v>
      </c>
      <c r="DG6498" t="s">
        <v>137</v>
      </c>
      <c r="DH6498" t="s">
        <v>137</v>
      </c>
      <c r="DI6498" t="s">
        <v>137</v>
      </c>
      <c r="DJ6498" t="s">
        <v>137</v>
      </c>
      <c r="DK6498">
        <v>0</v>
      </c>
      <c r="DL6498" t="s">
        <v>209</v>
      </c>
      <c r="DM6498" t="s">
        <v>137</v>
      </c>
      <c r="DN6498" t="s">
        <v>137</v>
      </c>
      <c r="DO6498" s="1">
        <v>45343.475694444445</v>
      </c>
      <c r="DP6498" s="1"/>
      <c r="DQ6498" t="s">
        <v>32127</v>
      </c>
      <c r="DR6498" t="s">
        <v>32128</v>
      </c>
      <c r="DS6498" t="s">
        <v>32129</v>
      </c>
      <c r="DT6498" t="s">
        <v>137</v>
      </c>
      <c r="DU6498" t="s">
        <v>137</v>
      </c>
      <c r="DV6498" t="s">
        <v>140</v>
      </c>
      <c r="DW6498" t="s">
        <v>137</v>
      </c>
      <c r="DX6498" t="s">
        <v>137</v>
      </c>
      <c r="DY6498" t="s">
        <v>137</v>
      </c>
      <c r="DZ6498" t="s">
        <v>148</v>
      </c>
      <c r="EA6498" t="b">
        <v>0</v>
      </c>
      <c r="EB6498" t="s">
        <v>137</v>
      </c>
    </row>
    <row r="6499" spans="1:132" x14ac:dyDescent="0.25">
      <c r="A6499">
        <v>127825369</v>
      </c>
      <c r="B6499">
        <v>5544</v>
      </c>
      <c r="C6499" t="s">
        <v>192</v>
      </c>
      <c r="D6499" t="s">
        <v>40910</v>
      </c>
      <c r="E6499" t="s">
        <v>134</v>
      </c>
      <c r="F6499" t="s">
        <v>532</v>
      </c>
      <c r="G6499" t="s">
        <v>163</v>
      </c>
      <c r="H6499" t="s">
        <v>463</v>
      </c>
      <c r="I6499" t="s">
        <v>40911</v>
      </c>
      <c r="J6499" t="s">
        <v>465</v>
      </c>
      <c r="K6499" t="s">
        <v>466</v>
      </c>
      <c r="L6499" t="s">
        <v>467</v>
      </c>
      <c r="M6499" t="s">
        <v>137</v>
      </c>
      <c r="N6499" t="s">
        <v>2896</v>
      </c>
      <c r="O6499" t="s">
        <v>1393</v>
      </c>
      <c r="P6499" s="1"/>
      <c r="Q6499" s="1">
        <v>45343.208333333336</v>
      </c>
      <c r="R6499" s="1">
        <v>45343.208333333336</v>
      </c>
      <c r="S6499" s="1">
        <v>45426.361805555556</v>
      </c>
      <c r="T6499" s="1">
        <v>45426.361805555556</v>
      </c>
      <c r="U6499" t="s">
        <v>16882</v>
      </c>
      <c r="V6499" t="s">
        <v>137</v>
      </c>
      <c r="W6499" t="s">
        <v>137</v>
      </c>
      <c r="X6499" t="s">
        <v>231</v>
      </c>
      <c r="Y6499" t="s">
        <v>137</v>
      </c>
      <c r="Z6499" t="s">
        <v>137</v>
      </c>
      <c r="AA6499" t="s">
        <v>137</v>
      </c>
      <c r="AB6499" t="s">
        <v>137</v>
      </c>
      <c r="AC6499" t="s">
        <v>137</v>
      </c>
      <c r="AD6499" s="2"/>
      <c r="AE6499" t="s">
        <v>137</v>
      </c>
      <c r="AF6499" t="s">
        <v>137</v>
      </c>
      <c r="AG6499" t="s">
        <v>137</v>
      </c>
      <c r="AH6499" t="s">
        <v>137</v>
      </c>
      <c r="AI6499" t="s">
        <v>137</v>
      </c>
      <c r="AJ6499" t="s">
        <v>137</v>
      </c>
      <c r="AK6499" t="s">
        <v>137</v>
      </c>
      <c r="AL6499" s="2"/>
      <c r="AM6499" t="s">
        <v>137</v>
      </c>
      <c r="AN6499" t="s">
        <v>137</v>
      </c>
      <c r="AO6499" t="s">
        <v>137</v>
      </c>
      <c r="AP6499" t="s">
        <v>137</v>
      </c>
      <c r="AQ6499" t="s">
        <v>137</v>
      </c>
      <c r="AR6499" t="s">
        <v>137</v>
      </c>
      <c r="AS6499" t="s">
        <v>137</v>
      </c>
      <c r="AT6499" t="s">
        <v>137</v>
      </c>
      <c r="AU6499" t="s">
        <v>137</v>
      </c>
      <c r="AV6499" t="s">
        <v>137</v>
      </c>
      <c r="AW6499" t="s">
        <v>137</v>
      </c>
      <c r="AX6499" t="s">
        <v>137</v>
      </c>
      <c r="AY6499" t="s">
        <v>137</v>
      </c>
      <c r="AZ6499" t="s">
        <v>137</v>
      </c>
      <c r="BA6499" t="s">
        <v>137</v>
      </c>
      <c r="BB6499" t="s">
        <v>137</v>
      </c>
      <c r="BC6499" t="s">
        <v>137</v>
      </c>
      <c r="BD6499" t="s">
        <v>137</v>
      </c>
      <c r="BE6499" t="s">
        <v>137</v>
      </c>
      <c r="BF6499" t="s">
        <v>137</v>
      </c>
      <c r="BG6499" t="s">
        <v>137</v>
      </c>
      <c r="BH6499" t="s">
        <v>137</v>
      </c>
      <c r="BI6499" t="s">
        <v>137</v>
      </c>
      <c r="BJ6499" t="s">
        <v>137</v>
      </c>
      <c r="BK6499" t="s">
        <v>137</v>
      </c>
      <c r="BL6499" t="s">
        <v>137</v>
      </c>
      <c r="BM6499" t="s">
        <v>137</v>
      </c>
      <c r="BN6499" t="s">
        <v>137</v>
      </c>
      <c r="BO6499" t="s">
        <v>137</v>
      </c>
      <c r="BP6499" t="s">
        <v>137</v>
      </c>
      <c r="BQ6499" t="s">
        <v>137</v>
      </c>
      <c r="BR6499" t="s">
        <v>137</v>
      </c>
      <c r="BS6499" t="s">
        <v>137</v>
      </c>
      <c r="BT6499" t="s">
        <v>137</v>
      </c>
      <c r="BU6499" t="s">
        <v>137</v>
      </c>
      <c r="BW6499" t="s">
        <v>137</v>
      </c>
      <c r="BX6499" t="s">
        <v>137</v>
      </c>
      <c r="BY6499" t="s">
        <v>137</v>
      </c>
      <c r="BZ6499" t="s">
        <v>137</v>
      </c>
      <c r="CA6499" t="s">
        <v>137</v>
      </c>
      <c r="CB6499" t="s">
        <v>137</v>
      </c>
      <c r="CC6499" t="s">
        <v>137</v>
      </c>
      <c r="CD6499" t="s">
        <v>137</v>
      </c>
      <c r="CE6499" t="s">
        <v>137</v>
      </c>
      <c r="CF6499" t="s">
        <v>137</v>
      </c>
      <c r="CG6499" t="s">
        <v>137</v>
      </c>
      <c r="CH6499" t="s">
        <v>137</v>
      </c>
      <c r="CI6499" t="s">
        <v>137</v>
      </c>
      <c r="CJ6499" t="s">
        <v>137</v>
      </c>
      <c r="CK6499" t="s">
        <v>137</v>
      </c>
      <c r="CL6499" t="s">
        <v>137</v>
      </c>
      <c r="CM6499" t="s">
        <v>137</v>
      </c>
      <c r="CN6499" t="s">
        <v>137</v>
      </c>
      <c r="CO6499" t="s">
        <v>137</v>
      </c>
      <c r="CP6499" t="s">
        <v>137</v>
      </c>
      <c r="CQ6499" s="1">
        <v>45426.361805555556</v>
      </c>
      <c r="CR6499" s="1">
        <v>45426.361805555556</v>
      </c>
      <c r="CS6499" s="1"/>
      <c r="CT6499" t="s">
        <v>40912</v>
      </c>
      <c r="CU6499" t="s">
        <v>40913</v>
      </c>
      <c r="CV6499" t="s">
        <v>40914</v>
      </c>
      <c r="CW6499" t="s">
        <v>40915</v>
      </c>
      <c r="CX6499" s="3"/>
      <c r="CY6499" s="3"/>
      <c r="DA6499" t="s">
        <v>137</v>
      </c>
      <c r="DB6499" t="s">
        <v>137</v>
      </c>
      <c r="DC6499" t="s">
        <v>137</v>
      </c>
      <c r="DD6499" t="s">
        <v>137</v>
      </c>
      <c r="DE6499" t="s">
        <v>137</v>
      </c>
      <c r="DF6499" t="s">
        <v>40916</v>
      </c>
      <c r="DG6499" t="s">
        <v>137</v>
      </c>
      <c r="DH6499" t="s">
        <v>137</v>
      </c>
      <c r="DI6499" t="s">
        <v>137</v>
      </c>
      <c r="DJ6499" t="s">
        <v>137</v>
      </c>
      <c r="DK6499">
        <v>0</v>
      </c>
      <c r="DL6499" t="s">
        <v>209</v>
      </c>
      <c r="DM6499" t="s">
        <v>40917</v>
      </c>
      <c r="DN6499" t="s">
        <v>137</v>
      </c>
      <c r="DO6499" s="1">
        <v>45426.361805555556</v>
      </c>
      <c r="DP6499" s="1"/>
      <c r="DQ6499" t="s">
        <v>708</v>
      </c>
      <c r="DR6499" t="s">
        <v>709</v>
      </c>
      <c r="DS6499" t="s">
        <v>710</v>
      </c>
      <c r="DT6499" t="s">
        <v>137</v>
      </c>
      <c r="DU6499" t="s">
        <v>137</v>
      </c>
      <c r="DV6499" t="s">
        <v>137</v>
      </c>
      <c r="DW6499" t="s">
        <v>137</v>
      </c>
      <c r="DX6499" t="s">
        <v>137</v>
      </c>
      <c r="DY6499" t="s">
        <v>137</v>
      </c>
      <c r="DZ6499" t="s">
        <v>168</v>
      </c>
      <c r="EA6499" t="b">
        <v>0</v>
      </c>
      <c r="EB6499" t="s">
        <v>137</v>
      </c>
    </row>
    <row r="6500" spans="1:132" x14ac:dyDescent="0.25">
      <c r="A6500">
        <v>127825178</v>
      </c>
      <c r="B6500">
        <v>5543</v>
      </c>
      <c r="C6500" t="s">
        <v>192</v>
      </c>
      <c r="D6500" t="s">
        <v>40918</v>
      </c>
      <c r="E6500" t="s">
        <v>134</v>
      </c>
      <c r="F6500" t="s">
        <v>532</v>
      </c>
      <c r="G6500" t="s">
        <v>163</v>
      </c>
      <c r="H6500" t="s">
        <v>463</v>
      </c>
      <c r="I6500" t="s">
        <v>40919</v>
      </c>
      <c r="J6500" t="s">
        <v>465</v>
      </c>
      <c r="K6500" t="s">
        <v>466</v>
      </c>
      <c r="L6500" t="s">
        <v>467</v>
      </c>
      <c r="M6500" t="s">
        <v>137</v>
      </c>
      <c r="N6500" t="s">
        <v>2896</v>
      </c>
      <c r="O6500" t="s">
        <v>1393</v>
      </c>
      <c r="P6500" s="1"/>
      <c r="Q6500" s="1">
        <v>45343.200694444444</v>
      </c>
      <c r="R6500" s="1">
        <v>45343.200694444444</v>
      </c>
      <c r="S6500" s="1">
        <v>45348.67291666667</v>
      </c>
      <c r="T6500" s="1">
        <v>45348.67291666667</v>
      </c>
      <c r="U6500" t="s">
        <v>16882</v>
      </c>
      <c r="V6500" t="s">
        <v>137</v>
      </c>
      <c r="W6500" t="s">
        <v>137</v>
      </c>
      <c r="X6500" t="s">
        <v>231</v>
      </c>
      <c r="Y6500" t="s">
        <v>137</v>
      </c>
      <c r="Z6500" t="s">
        <v>137</v>
      </c>
      <c r="AA6500" t="s">
        <v>137</v>
      </c>
      <c r="AB6500" t="s">
        <v>137</v>
      </c>
      <c r="AC6500" t="s">
        <v>137</v>
      </c>
      <c r="AD6500" s="2"/>
      <c r="AE6500" t="s">
        <v>137</v>
      </c>
      <c r="AF6500" t="s">
        <v>137</v>
      </c>
      <c r="AG6500" t="s">
        <v>137</v>
      </c>
      <c r="AH6500" t="s">
        <v>137</v>
      </c>
      <c r="AI6500" t="s">
        <v>137</v>
      </c>
      <c r="AJ6500" t="s">
        <v>137</v>
      </c>
      <c r="AK6500" t="s">
        <v>137</v>
      </c>
      <c r="AL6500" s="2"/>
      <c r="AM6500" t="s">
        <v>137</v>
      </c>
      <c r="AN6500" t="s">
        <v>137</v>
      </c>
      <c r="AO6500" t="s">
        <v>137</v>
      </c>
      <c r="AP6500" t="s">
        <v>137</v>
      </c>
      <c r="AQ6500" t="s">
        <v>137</v>
      </c>
      <c r="AR6500" t="s">
        <v>137</v>
      </c>
      <c r="AS6500" t="s">
        <v>137</v>
      </c>
      <c r="AT6500" t="s">
        <v>137</v>
      </c>
      <c r="AU6500" t="s">
        <v>137</v>
      </c>
      <c r="AV6500" t="s">
        <v>137</v>
      </c>
      <c r="AW6500" t="s">
        <v>137</v>
      </c>
      <c r="AX6500" t="s">
        <v>137</v>
      </c>
      <c r="AY6500" t="s">
        <v>137</v>
      </c>
      <c r="AZ6500" t="s">
        <v>137</v>
      </c>
      <c r="BA6500" t="s">
        <v>137</v>
      </c>
      <c r="BB6500" t="s">
        <v>137</v>
      </c>
      <c r="BC6500" t="s">
        <v>137</v>
      </c>
      <c r="BD6500" t="s">
        <v>137</v>
      </c>
      <c r="BE6500" t="s">
        <v>137</v>
      </c>
      <c r="BF6500" t="s">
        <v>137</v>
      </c>
      <c r="BG6500" t="s">
        <v>137</v>
      </c>
      <c r="BH6500" t="s">
        <v>137</v>
      </c>
      <c r="BI6500" t="s">
        <v>137</v>
      </c>
      <c r="BJ6500" t="s">
        <v>137</v>
      </c>
      <c r="BK6500" t="s">
        <v>137</v>
      </c>
      <c r="BL6500" t="s">
        <v>137</v>
      </c>
      <c r="BM6500" t="s">
        <v>137</v>
      </c>
      <c r="BN6500" t="s">
        <v>137</v>
      </c>
      <c r="BO6500" t="s">
        <v>137</v>
      </c>
      <c r="BP6500" t="s">
        <v>137</v>
      </c>
      <c r="BQ6500" t="s">
        <v>137</v>
      </c>
      <c r="BR6500" t="s">
        <v>137</v>
      </c>
      <c r="BS6500" t="s">
        <v>137</v>
      </c>
      <c r="BT6500" t="s">
        <v>137</v>
      </c>
      <c r="BU6500" t="s">
        <v>137</v>
      </c>
      <c r="BW6500" t="s">
        <v>137</v>
      </c>
      <c r="BX6500" t="s">
        <v>137</v>
      </c>
      <c r="BY6500" t="s">
        <v>137</v>
      </c>
      <c r="BZ6500" t="s">
        <v>137</v>
      </c>
      <c r="CA6500" t="s">
        <v>137</v>
      </c>
      <c r="CB6500" t="s">
        <v>137</v>
      </c>
      <c r="CC6500" t="s">
        <v>137</v>
      </c>
      <c r="CD6500" t="s">
        <v>137</v>
      </c>
      <c r="CE6500" t="s">
        <v>137</v>
      </c>
      <c r="CF6500" t="s">
        <v>137</v>
      </c>
      <c r="CG6500" t="s">
        <v>137</v>
      </c>
      <c r="CH6500" t="s">
        <v>137</v>
      </c>
      <c r="CI6500" t="s">
        <v>137</v>
      </c>
      <c r="CJ6500" t="s">
        <v>137</v>
      </c>
      <c r="CK6500" t="s">
        <v>137</v>
      </c>
      <c r="CL6500" t="s">
        <v>137</v>
      </c>
      <c r="CM6500" t="s">
        <v>137</v>
      </c>
      <c r="CN6500" t="s">
        <v>137</v>
      </c>
      <c r="CO6500" t="s">
        <v>137</v>
      </c>
      <c r="CP6500" t="s">
        <v>137</v>
      </c>
      <c r="CQ6500" s="1">
        <v>45348.67291666667</v>
      </c>
      <c r="CR6500" s="1">
        <v>45348.67291666667</v>
      </c>
      <c r="CS6500" s="1"/>
      <c r="CT6500" t="s">
        <v>539</v>
      </c>
      <c r="CU6500" t="s">
        <v>32835</v>
      </c>
      <c r="CV6500" t="s">
        <v>40920</v>
      </c>
      <c r="CW6500" t="s">
        <v>40921</v>
      </c>
      <c r="CX6500" s="3"/>
      <c r="CY6500" s="3"/>
      <c r="DA6500" t="s">
        <v>137</v>
      </c>
      <c r="DB6500" t="s">
        <v>137</v>
      </c>
      <c r="DC6500" t="s">
        <v>137</v>
      </c>
      <c r="DD6500" t="s">
        <v>137</v>
      </c>
      <c r="DE6500" t="s">
        <v>137</v>
      </c>
      <c r="DF6500" t="s">
        <v>40922</v>
      </c>
      <c r="DG6500" t="s">
        <v>137</v>
      </c>
      <c r="DH6500" t="s">
        <v>137</v>
      </c>
      <c r="DI6500" t="s">
        <v>137</v>
      </c>
      <c r="DJ6500" t="s">
        <v>137</v>
      </c>
      <c r="DK6500">
        <v>0</v>
      </c>
      <c r="DL6500" t="s">
        <v>209</v>
      </c>
      <c r="DM6500" t="s">
        <v>20037</v>
      </c>
      <c r="DN6500" t="s">
        <v>137</v>
      </c>
      <c r="DO6500" s="1">
        <v>45348.67291666667</v>
      </c>
      <c r="DP6500" s="1"/>
      <c r="DQ6500" t="s">
        <v>708</v>
      </c>
      <c r="DR6500" t="s">
        <v>709</v>
      </c>
      <c r="DS6500" t="s">
        <v>710</v>
      </c>
      <c r="DT6500" t="s">
        <v>137</v>
      </c>
      <c r="DU6500" t="s">
        <v>137</v>
      </c>
      <c r="DV6500" t="s">
        <v>137</v>
      </c>
      <c r="DW6500" t="s">
        <v>137</v>
      </c>
      <c r="DX6500" t="s">
        <v>1031</v>
      </c>
      <c r="DY6500" t="s">
        <v>137</v>
      </c>
      <c r="DZ6500" t="s">
        <v>168</v>
      </c>
      <c r="EA6500" t="b">
        <v>0</v>
      </c>
      <c r="EB6500" t="s">
        <v>137</v>
      </c>
    </row>
    <row r="6501" spans="1:132" x14ac:dyDescent="0.25">
      <c r="A6501">
        <v>127801593</v>
      </c>
      <c r="B6501">
        <v>5542</v>
      </c>
      <c r="C6501" t="s">
        <v>192</v>
      </c>
      <c r="D6501" t="s">
        <v>133</v>
      </c>
      <c r="E6501" t="s">
        <v>134</v>
      </c>
      <c r="F6501" t="s">
        <v>135</v>
      </c>
      <c r="G6501" t="s">
        <v>136</v>
      </c>
      <c r="H6501" t="s">
        <v>137</v>
      </c>
      <c r="I6501" t="s">
        <v>138</v>
      </c>
      <c r="J6501" t="s">
        <v>150</v>
      </c>
      <c r="K6501" t="s">
        <v>151</v>
      </c>
      <c r="L6501" t="s">
        <v>152</v>
      </c>
      <c r="M6501" t="s">
        <v>137</v>
      </c>
      <c r="N6501" t="s">
        <v>1937</v>
      </c>
      <c r="O6501" t="s">
        <v>1937</v>
      </c>
      <c r="P6501" s="1">
        <v>45343</v>
      </c>
      <c r="Q6501" s="1">
        <v>45342.665972222225</v>
      </c>
      <c r="R6501" s="1">
        <v>45342.665972222225</v>
      </c>
      <c r="S6501" s="1">
        <v>45342.702777777777</v>
      </c>
      <c r="T6501" s="1">
        <v>45342.702777777777</v>
      </c>
      <c r="U6501" t="s">
        <v>580</v>
      </c>
      <c r="V6501" t="s">
        <v>137</v>
      </c>
      <c r="W6501" t="s">
        <v>137</v>
      </c>
      <c r="X6501" t="s">
        <v>231</v>
      </c>
      <c r="Y6501" t="s">
        <v>514</v>
      </c>
      <c r="Z6501" t="s">
        <v>137</v>
      </c>
      <c r="AA6501" t="s">
        <v>137</v>
      </c>
      <c r="AB6501" t="s">
        <v>137</v>
      </c>
      <c r="AC6501" t="s">
        <v>137</v>
      </c>
      <c r="AD6501" s="2"/>
      <c r="AE6501" t="s">
        <v>137</v>
      </c>
      <c r="AF6501" t="s">
        <v>137</v>
      </c>
      <c r="AG6501" t="s">
        <v>137</v>
      </c>
      <c r="AH6501" t="s">
        <v>137</v>
      </c>
      <c r="AI6501" t="s">
        <v>137</v>
      </c>
      <c r="AJ6501" t="s">
        <v>137</v>
      </c>
      <c r="AK6501" t="s">
        <v>137</v>
      </c>
      <c r="AL6501" s="2"/>
      <c r="AM6501" t="s">
        <v>137</v>
      </c>
      <c r="AN6501" t="s">
        <v>137</v>
      </c>
      <c r="AO6501" t="s">
        <v>137</v>
      </c>
      <c r="AP6501" t="s">
        <v>137</v>
      </c>
      <c r="AQ6501" t="s">
        <v>137</v>
      </c>
      <c r="AR6501" t="s">
        <v>137</v>
      </c>
      <c r="AS6501" t="s">
        <v>137</v>
      </c>
      <c r="AT6501" t="s">
        <v>137</v>
      </c>
      <c r="AU6501" t="s">
        <v>137</v>
      </c>
      <c r="AV6501" t="s">
        <v>137</v>
      </c>
      <c r="AW6501" t="s">
        <v>137</v>
      </c>
      <c r="AX6501" t="s">
        <v>137</v>
      </c>
      <c r="AY6501" t="s">
        <v>137</v>
      </c>
      <c r="AZ6501" t="s">
        <v>137</v>
      </c>
      <c r="BA6501" t="s">
        <v>137</v>
      </c>
      <c r="BB6501" t="s">
        <v>137</v>
      </c>
      <c r="BC6501" t="s">
        <v>137</v>
      </c>
      <c r="BD6501" t="s">
        <v>137</v>
      </c>
      <c r="BE6501" t="s">
        <v>137</v>
      </c>
      <c r="BF6501" t="s">
        <v>137</v>
      </c>
      <c r="BG6501" t="s">
        <v>137</v>
      </c>
      <c r="BH6501" t="s">
        <v>137</v>
      </c>
      <c r="BI6501" t="s">
        <v>137</v>
      </c>
      <c r="BJ6501" t="s">
        <v>137</v>
      </c>
      <c r="BK6501" t="s">
        <v>137</v>
      </c>
      <c r="BL6501" t="s">
        <v>137</v>
      </c>
      <c r="BM6501" t="s">
        <v>137</v>
      </c>
      <c r="BN6501" t="s">
        <v>137</v>
      </c>
      <c r="BO6501" t="s">
        <v>137</v>
      </c>
      <c r="BP6501" t="s">
        <v>40923</v>
      </c>
      <c r="BQ6501" t="s">
        <v>137</v>
      </c>
      <c r="BR6501" t="s">
        <v>137</v>
      </c>
      <c r="BS6501" t="s">
        <v>137</v>
      </c>
      <c r="BT6501" t="s">
        <v>137</v>
      </c>
      <c r="BU6501" t="s">
        <v>137</v>
      </c>
      <c r="BW6501" t="s">
        <v>137</v>
      </c>
      <c r="BX6501" t="s">
        <v>137</v>
      </c>
      <c r="BY6501" t="s">
        <v>137</v>
      </c>
      <c r="BZ6501" t="s">
        <v>137</v>
      </c>
      <c r="CA6501" t="s">
        <v>137</v>
      </c>
      <c r="CB6501" t="s">
        <v>137</v>
      </c>
      <c r="CC6501" t="s">
        <v>137</v>
      </c>
      <c r="CD6501" t="s">
        <v>137</v>
      </c>
      <c r="CE6501" t="s">
        <v>137</v>
      </c>
      <c r="CF6501" t="s">
        <v>137</v>
      </c>
      <c r="CG6501" t="s">
        <v>137</v>
      </c>
      <c r="CH6501" t="s">
        <v>137</v>
      </c>
      <c r="CI6501" t="s">
        <v>137</v>
      </c>
      <c r="CJ6501" t="s">
        <v>137</v>
      </c>
      <c r="CK6501" t="s">
        <v>137</v>
      </c>
      <c r="CL6501" t="s">
        <v>137</v>
      </c>
      <c r="CM6501" t="s">
        <v>137</v>
      </c>
      <c r="CN6501" t="s">
        <v>137</v>
      </c>
      <c r="CO6501" t="s">
        <v>137</v>
      </c>
      <c r="CP6501" t="s">
        <v>137</v>
      </c>
      <c r="CQ6501" s="1">
        <v>45342.702777777777</v>
      </c>
      <c r="CR6501" s="1">
        <v>45342.702777777777</v>
      </c>
      <c r="CS6501" s="1"/>
      <c r="CT6501" t="s">
        <v>10534</v>
      </c>
      <c r="CU6501" t="s">
        <v>10534</v>
      </c>
      <c r="CV6501" t="s">
        <v>14119</v>
      </c>
      <c r="CW6501" t="s">
        <v>14119</v>
      </c>
      <c r="CX6501" s="3"/>
      <c r="CY6501" s="3"/>
      <c r="CZ6501">
        <v>1</v>
      </c>
      <c r="DA6501" t="s">
        <v>40924</v>
      </c>
      <c r="DB6501" t="s">
        <v>137</v>
      </c>
      <c r="DC6501" t="s">
        <v>137</v>
      </c>
      <c r="DD6501" t="s">
        <v>137</v>
      </c>
      <c r="DE6501" t="s">
        <v>137</v>
      </c>
      <c r="DF6501" t="s">
        <v>40925</v>
      </c>
      <c r="DG6501" t="s">
        <v>137</v>
      </c>
      <c r="DH6501" t="s">
        <v>137</v>
      </c>
      <c r="DI6501" t="s">
        <v>137</v>
      </c>
      <c r="DJ6501" t="s">
        <v>137</v>
      </c>
      <c r="DK6501">
        <v>0</v>
      </c>
      <c r="DL6501" t="s">
        <v>209</v>
      </c>
      <c r="DM6501" t="s">
        <v>137</v>
      </c>
      <c r="DN6501" t="s">
        <v>137</v>
      </c>
      <c r="DO6501" s="1">
        <v>45342.702777777777</v>
      </c>
      <c r="DP6501" s="1"/>
      <c r="DQ6501" t="s">
        <v>150</v>
      </c>
      <c r="DR6501" t="s">
        <v>151</v>
      </c>
      <c r="DS6501" t="s">
        <v>152</v>
      </c>
      <c r="DT6501" t="s">
        <v>137</v>
      </c>
      <c r="DU6501" t="s">
        <v>137</v>
      </c>
      <c r="DV6501" t="s">
        <v>137</v>
      </c>
      <c r="DW6501" t="s">
        <v>137</v>
      </c>
      <c r="DX6501" t="s">
        <v>137</v>
      </c>
      <c r="DY6501" t="s">
        <v>137</v>
      </c>
      <c r="DZ6501" t="s">
        <v>148</v>
      </c>
      <c r="EA6501" t="b">
        <v>0</v>
      </c>
      <c r="EB6501" t="s">
        <v>137</v>
      </c>
    </row>
    <row r="6502" spans="1:132" x14ac:dyDescent="0.25">
      <c r="A6502">
        <v>127788886</v>
      </c>
      <c r="B6502">
        <v>5541</v>
      </c>
      <c r="C6502" t="s">
        <v>192</v>
      </c>
      <c r="D6502" t="s">
        <v>133</v>
      </c>
      <c r="E6502" t="s">
        <v>134</v>
      </c>
      <c r="F6502" t="s">
        <v>135</v>
      </c>
      <c r="G6502" t="s">
        <v>136</v>
      </c>
      <c r="H6502" t="s">
        <v>137</v>
      </c>
      <c r="I6502" t="s">
        <v>138</v>
      </c>
      <c r="J6502" t="s">
        <v>1017</v>
      </c>
      <c r="K6502" t="s">
        <v>1018</v>
      </c>
      <c r="L6502" t="s">
        <v>1019</v>
      </c>
      <c r="M6502" t="s">
        <v>137</v>
      </c>
      <c r="N6502" t="s">
        <v>751</v>
      </c>
      <c r="O6502" t="s">
        <v>751</v>
      </c>
      <c r="P6502" s="1">
        <v>45342</v>
      </c>
      <c r="Q6502" s="1">
        <v>45342.584722222222</v>
      </c>
      <c r="R6502" s="1">
        <v>45342.584722222222</v>
      </c>
      <c r="S6502" s="1">
        <v>45349.587500000001</v>
      </c>
      <c r="T6502" s="1">
        <v>45349.587500000001</v>
      </c>
      <c r="U6502" t="s">
        <v>752</v>
      </c>
      <c r="V6502" t="s">
        <v>137</v>
      </c>
      <c r="W6502" t="s">
        <v>137</v>
      </c>
      <c r="X6502" t="s">
        <v>185</v>
      </c>
      <c r="Y6502" t="s">
        <v>753</v>
      </c>
      <c r="Z6502" t="s">
        <v>137</v>
      </c>
      <c r="AA6502" t="s">
        <v>137</v>
      </c>
      <c r="AB6502" t="s">
        <v>137</v>
      </c>
      <c r="AC6502" t="s">
        <v>137</v>
      </c>
      <c r="AD6502" s="2"/>
      <c r="AE6502" t="s">
        <v>137</v>
      </c>
      <c r="AF6502" t="s">
        <v>137</v>
      </c>
      <c r="AG6502" t="s">
        <v>137</v>
      </c>
      <c r="AH6502" t="s">
        <v>137</v>
      </c>
      <c r="AI6502" t="s">
        <v>137</v>
      </c>
      <c r="AJ6502" t="s">
        <v>137</v>
      </c>
      <c r="AK6502" t="s">
        <v>137</v>
      </c>
      <c r="AL6502" s="2"/>
      <c r="AM6502" t="s">
        <v>137</v>
      </c>
      <c r="AN6502" t="s">
        <v>137</v>
      </c>
      <c r="AO6502" t="s">
        <v>137</v>
      </c>
      <c r="AP6502" t="s">
        <v>137</v>
      </c>
      <c r="AQ6502" t="s">
        <v>137</v>
      </c>
      <c r="AR6502" t="s">
        <v>137</v>
      </c>
      <c r="AS6502" t="s">
        <v>137</v>
      </c>
      <c r="AT6502" t="s">
        <v>137</v>
      </c>
      <c r="AU6502" t="s">
        <v>137</v>
      </c>
      <c r="AV6502" t="s">
        <v>137</v>
      </c>
      <c r="AW6502" t="s">
        <v>137</v>
      </c>
      <c r="AX6502" t="s">
        <v>137</v>
      </c>
      <c r="AY6502" t="s">
        <v>137</v>
      </c>
      <c r="AZ6502" t="s">
        <v>137</v>
      </c>
      <c r="BA6502" t="s">
        <v>137</v>
      </c>
      <c r="BB6502" t="s">
        <v>137</v>
      </c>
      <c r="BC6502" t="s">
        <v>137</v>
      </c>
      <c r="BD6502" t="s">
        <v>137</v>
      </c>
      <c r="BE6502" t="s">
        <v>137</v>
      </c>
      <c r="BF6502" t="s">
        <v>137</v>
      </c>
      <c r="BG6502" t="s">
        <v>137</v>
      </c>
      <c r="BH6502" t="s">
        <v>137</v>
      </c>
      <c r="BI6502" t="s">
        <v>137</v>
      </c>
      <c r="BJ6502" t="s">
        <v>137</v>
      </c>
      <c r="BK6502" t="s">
        <v>137</v>
      </c>
      <c r="BL6502" t="s">
        <v>137</v>
      </c>
      <c r="BM6502" t="s">
        <v>137</v>
      </c>
      <c r="BN6502" t="s">
        <v>137</v>
      </c>
      <c r="BO6502" t="s">
        <v>137</v>
      </c>
      <c r="BP6502" t="s">
        <v>40926</v>
      </c>
      <c r="BQ6502" t="s">
        <v>137</v>
      </c>
      <c r="BR6502" t="s">
        <v>137</v>
      </c>
      <c r="BS6502" t="s">
        <v>137</v>
      </c>
      <c r="BT6502" t="s">
        <v>137</v>
      </c>
      <c r="BU6502" t="s">
        <v>137</v>
      </c>
      <c r="BW6502" t="s">
        <v>137</v>
      </c>
      <c r="BX6502" t="s">
        <v>137</v>
      </c>
      <c r="BY6502" t="s">
        <v>137</v>
      </c>
      <c r="BZ6502" t="s">
        <v>137</v>
      </c>
      <c r="CA6502" t="s">
        <v>137</v>
      </c>
      <c r="CB6502" t="s">
        <v>137</v>
      </c>
      <c r="CC6502" t="s">
        <v>137</v>
      </c>
      <c r="CD6502" t="s">
        <v>137</v>
      </c>
      <c r="CE6502" t="s">
        <v>137</v>
      </c>
      <c r="CF6502" t="s">
        <v>137</v>
      </c>
      <c r="CG6502" t="s">
        <v>137</v>
      </c>
      <c r="CH6502" t="s">
        <v>137</v>
      </c>
      <c r="CI6502" t="s">
        <v>137</v>
      </c>
      <c r="CJ6502" t="s">
        <v>137</v>
      </c>
      <c r="CK6502" t="s">
        <v>137</v>
      </c>
      <c r="CL6502" t="s">
        <v>137</v>
      </c>
      <c r="CM6502" t="s">
        <v>137</v>
      </c>
      <c r="CN6502" t="s">
        <v>137</v>
      </c>
      <c r="CO6502" t="s">
        <v>137</v>
      </c>
      <c r="CP6502" t="s">
        <v>137</v>
      </c>
      <c r="CQ6502" s="1">
        <v>45349.587500000001</v>
      </c>
      <c r="CR6502" s="1">
        <v>45349.587500000001</v>
      </c>
      <c r="CS6502" s="1"/>
      <c r="CT6502" t="s">
        <v>4531</v>
      </c>
      <c r="CU6502" t="s">
        <v>4531</v>
      </c>
      <c r="CV6502" t="s">
        <v>40927</v>
      </c>
      <c r="CW6502" t="s">
        <v>40928</v>
      </c>
      <c r="CX6502" s="3"/>
      <c r="CY6502" s="3"/>
      <c r="CZ6502">
        <v>1</v>
      </c>
      <c r="DA6502" t="s">
        <v>40929</v>
      </c>
      <c r="DB6502" t="s">
        <v>137</v>
      </c>
      <c r="DC6502" t="s">
        <v>137</v>
      </c>
      <c r="DD6502" t="s">
        <v>137</v>
      </c>
      <c r="DE6502" t="s">
        <v>137</v>
      </c>
      <c r="DF6502" t="s">
        <v>40930</v>
      </c>
      <c r="DG6502" t="s">
        <v>900</v>
      </c>
      <c r="DH6502" t="s">
        <v>3538</v>
      </c>
      <c r="DI6502" t="s">
        <v>137</v>
      </c>
      <c r="DJ6502" t="s">
        <v>137</v>
      </c>
      <c r="DK6502">
        <v>0</v>
      </c>
      <c r="DL6502" t="s">
        <v>209</v>
      </c>
      <c r="DM6502" t="s">
        <v>137</v>
      </c>
      <c r="DN6502" t="s">
        <v>137</v>
      </c>
      <c r="DO6502" s="1">
        <v>45349.587500000001</v>
      </c>
      <c r="DP6502" s="1"/>
      <c r="DQ6502" t="s">
        <v>523</v>
      </c>
      <c r="DR6502" t="s">
        <v>524</v>
      </c>
      <c r="DS6502" t="s">
        <v>525</v>
      </c>
      <c r="DT6502" t="s">
        <v>137</v>
      </c>
      <c r="DU6502" t="s">
        <v>137</v>
      </c>
      <c r="DV6502" t="s">
        <v>137</v>
      </c>
      <c r="DW6502" t="s">
        <v>137</v>
      </c>
      <c r="DX6502" t="s">
        <v>40931</v>
      </c>
      <c r="DY6502" t="s">
        <v>137</v>
      </c>
      <c r="DZ6502" t="s">
        <v>148</v>
      </c>
      <c r="EA6502" t="b">
        <v>0</v>
      </c>
      <c r="EB6502" t="s">
        <v>137</v>
      </c>
    </row>
    <row r="6503" spans="1:132" x14ac:dyDescent="0.25">
      <c r="A6503">
        <v>127785556</v>
      </c>
      <c r="B6503">
        <v>5540</v>
      </c>
      <c r="C6503" t="s">
        <v>192</v>
      </c>
      <c r="D6503" t="s">
        <v>40932</v>
      </c>
      <c r="E6503" t="s">
        <v>134</v>
      </c>
      <c r="F6503" t="s">
        <v>162</v>
      </c>
      <c r="G6503" t="s">
        <v>163</v>
      </c>
      <c r="H6503" t="s">
        <v>137</v>
      </c>
      <c r="I6503" t="s">
        <v>40933</v>
      </c>
      <c r="J6503" t="s">
        <v>139</v>
      </c>
      <c r="K6503" t="s">
        <v>140</v>
      </c>
      <c r="L6503" t="s">
        <v>141</v>
      </c>
      <c r="M6503" t="s">
        <v>137</v>
      </c>
      <c r="N6503" t="s">
        <v>3012</v>
      </c>
      <c r="O6503" t="s">
        <v>3012</v>
      </c>
      <c r="P6503" s="1"/>
      <c r="Q6503" s="1">
        <v>45342.563888888886</v>
      </c>
      <c r="R6503" s="1">
        <v>45342.563888888886</v>
      </c>
      <c r="S6503" s="1">
        <v>45342.579861111109</v>
      </c>
      <c r="T6503" s="1">
        <v>45342.579861111109</v>
      </c>
      <c r="U6503" t="s">
        <v>166</v>
      </c>
      <c r="V6503" t="s">
        <v>137</v>
      </c>
      <c r="W6503" t="s">
        <v>137</v>
      </c>
      <c r="X6503" t="s">
        <v>137</v>
      </c>
      <c r="Y6503" t="s">
        <v>137</v>
      </c>
      <c r="Z6503" t="s">
        <v>137</v>
      </c>
      <c r="AA6503" t="s">
        <v>137</v>
      </c>
      <c r="AB6503" t="s">
        <v>137</v>
      </c>
      <c r="AC6503" t="s">
        <v>137</v>
      </c>
      <c r="AD6503" s="2"/>
      <c r="AE6503" t="s">
        <v>137</v>
      </c>
      <c r="AF6503" t="s">
        <v>137</v>
      </c>
      <c r="AG6503" t="s">
        <v>137</v>
      </c>
      <c r="AH6503" t="s">
        <v>137</v>
      </c>
      <c r="AI6503" t="s">
        <v>137</v>
      </c>
      <c r="AJ6503" t="s">
        <v>137</v>
      </c>
      <c r="AK6503" t="s">
        <v>137</v>
      </c>
      <c r="AL6503" s="2"/>
      <c r="AM6503" t="s">
        <v>137</v>
      </c>
      <c r="AN6503" t="s">
        <v>137</v>
      </c>
      <c r="AO6503" t="s">
        <v>137</v>
      </c>
      <c r="AP6503" t="s">
        <v>137</v>
      </c>
      <c r="AQ6503" t="s">
        <v>137</v>
      </c>
      <c r="AR6503" t="s">
        <v>137</v>
      </c>
      <c r="AS6503" t="s">
        <v>137</v>
      </c>
      <c r="AT6503" t="s">
        <v>137</v>
      </c>
      <c r="AU6503" t="s">
        <v>137</v>
      </c>
      <c r="AV6503" t="s">
        <v>137</v>
      </c>
      <c r="AW6503" t="s">
        <v>137</v>
      </c>
      <c r="AX6503" t="s">
        <v>137</v>
      </c>
      <c r="AY6503" t="s">
        <v>137</v>
      </c>
      <c r="AZ6503" t="s">
        <v>137</v>
      </c>
      <c r="BA6503" t="s">
        <v>137</v>
      </c>
      <c r="BB6503" t="s">
        <v>137</v>
      </c>
      <c r="BC6503" t="s">
        <v>137</v>
      </c>
      <c r="BD6503" t="s">
        <v>137</v>
      </c>
      <c r="BE6503" t="s">
        <v>137</v>
      </c>
      <c r="BF6503" t="s">
        <v>137</v>
      </c>
      <c r="BG6503" t="s">
        <v>137</v>
      </c>
      <c r="BH6503" t="s">
        <v>137</v>
      </c>
      <c r="BI6503" t="s">
        <v>137</v>
      </c>
      <c r="BJ6503" t="s">
        <v>137</v>
      </c>
      <c r="BK6503" t="s">
        <v>137</v>
      </c>
      <c r="BL6503" t="s">
        <v>137</v>
      </c>
      <c r="BM6503" t="s">
        <v>137</v>
      </c>
      <c r="BN6503" t="s">
        <v>137</v>
      </c>
      <c r="BO6503" t="s">
        <v>137</v>
      </c>
      <c r="BP6503" t="s">
        <v>137</v>
      </c>
      <c r="BQ6503" t="s">
        <v>137</v>
      </c>
      <c r="BR6503" t="s">
        <v>137</v>
      </c>
      <c r="BS6503" t="s">
        <v>137</v>
      </c>
      <c r="BT6503" t="s">
        <v>137</v>
      </c>
      <c r="BU6503" t="s">
        <v>137</v>
      </c>
      <c r="BW6503" t="s">
        <v>137</v>
      </c>
      <c r="BX6503" t="s">
        <v>137</v>
      </c>
      <c r="BY6503" t="s">
        <v>137</v>
      </c>
      <c r="BZ6503" t="s">
        <v>137</v>
      </c>
      <c r="CA6503" t="s">
        <v>137</v>
      </c>
      <c r="CB6503" t="s">
        <v>137</v>
      </c>
      <c r="CC6503" t="s">
        <v>137</v>
      </c>
      <c r="CD6503" t="s">
        <v>137</v>
      </c>
      <c r="CE6503" t="s">
        <v>137</v>
      </c>
      <c r="CF6503" t="s">
        <v>137</v>
      </c>
      <c r="CG6503" t="s">
        <v>137</v>
      </c>
      <c r="CH6503" t="s">
        <v>137</v>
      </c>
      <c r="CI6503" t="s">
        <v>137</v>
      </c>
      <c r="CJ6503" t="s">
        <v>137</v>
      </c>
      <c r="CK6503" t="s">
        <v>137</v>
      </c>
      <c r="CL6503" t="s">
        <v>137</v>
      </c>
      <c r="CM6503" t="s">
        <v>137</v>
      </c>
      <c r="CN6503" t="s">
        <v>137</v>
      </c>
      <c r="CO6503" t="s">
        <v>137</v>
      </c>
      <c r="CP6503" t="s">
        <v>137</v>
      </c>
      <c r="CQ6503" s="1">
        <v>45342.579861111109</v>
      </c>
      <c r="CR6503" s="1">
        <v>45342.579861111109</v>
      </c>
      <c r="CS6503" s="1"/>
      <c r="CT6503" t="s">
        <v>137</v>
      </c>
      <c r="CU6503" t="s">
        <v>137</v>
      </c>
      <c r="CV6503" t="s">
        <v>40019</v>
      </c>
      <c r="CW6503" t="s">
        <v>40019</v>
      </c>
      <c r="CX6503" s="3"/>
      <c r="CY6503" s="3"/>
      <c r="DA6503" t="s">
        <v>137</v>
      </c>
      <c r="DB6503" t="s">
        <v>137</v>
      </c>
      <c r="DC6503" t="s">
        <v>137</v>
      </c>
      <c r="DD6503" t="s">
        <v>137</v>
      </c>
      <c r="DE6503" t="s">
        <v>137</v>
      </c>
      <c r="DF6503" t="s">
        <v>137</v>
      </c>
      <c r="DG6503" t="s">
        <v>137</v>
      </c>
      <c r="DH6503" t="s">
        <v>137</v>
      </c>
      <c r="DI6503" t="s">
        <v>137</v>
      </c>
      <c r="DJ6503" t="s">
        <v>137</v>
      </c>
      <c r="DK6503">
        <v>0</v>
      </c>
      <c r="DL6503" t="s">
        <v>209</v>
      </c>
      <c r="DM6503" t="s">
        <v>137</v>
      </c>
      <c r="DN6503" t="s">
        <v>137</v>
      </c>
      <c r="DO6503" s="1">
        <v>45342.579861111109</v>
      </c>
      <c r="DP6503" s="1"/>
      <c r="DQ6503" t="s">
        <v>150</v>
      </c>
      <c r="DR6503" t="s">
        <v>151</v>
      </c>
      <c r="DS6503" t="s">
        <v>152</v>
      </c>
      <c r="DT6503" t="s">
        <v>137</v>
      </c>
      <c r="DU6503" t="s">
        <v>137</v>
      </c>
      <c r="DV6503" t="s">
        <v>137</v>
      </c>
      <c r="DW6503" t="s">
        <v>137</v>
      </c>
      <c r="DX6503" t="s">
        <v>137</v>
      </c>
      <c r="DY6503" t="s">
        <v>137</v>
      </c>
      <c r="DZ6503" t="s">
        <v>168</v>
      </c>
      <c r="EA6503" t="b">
        <v>0</v>
      </c>
      <c r="EB6503" t="s">
        <v>137</v>
      </c>
    </row>
    <row r="6504" spans="1:132" x14ac:dyDescent="0.25">
      <c r="A6504">
        <v>127784748</v>
      </c>
      <c r="B6504">
        <v>5539</v>
      </c>
      <c r="C6504" t="s">
        <v>192</v>
      </c>
      <c r="D6504" t="s">
        <v>40934</v>
      </c>
      <c r="E6504" t="s">
        <v>134</v>
      </c>
      <c r="F6504" t="s">
        <v>135</v>
      </c>
      <c r="G6504" t="s">
        <v>28908</v>
      </c>
      <c r="H6504" t="s">
        <v>2252</v>
      </c>
      <c r="I6504" t="s">
        <v>40935</v>
      </c>
      <c r="J6504" t="s">
        <v>796</v>
      </c>
      <c r="K6504" t="s">
        <v>797</v>
      </c>
      <c r="L6504" t="s">
        <v>798</v>
      </c>
      <c r="M6504" t="s">
        <v>137</v>
      </c>
      <c r="N6504" t="s">
        <v>1574</v>
      </c>
      <c r="O6504" t="s">
        <v>1574</v>
      </c>
      <c r="P6504" s="1">
        <v>45345.041666666664</v>
      </c>
      <c r="Q6504" s="1">
        <v>45342.559027777781</v>
      </c>
      <c r="R6504" s="1">
        <v>45342.559027777781</v>
      </c>
      <c r="S6504" s="1">
        <v>45342.591666666667</v>
      </c>
      <c r="T6504" s="1">
        <v>45342.591666666667</v>
      </c>
      <c r="U6504" t="s">
        <v>40936</v>
      </c>
      <c r="V6504" t="s">
        <v>137</v>
      </c>
      <c r="W6504" t="s">
        <v>137</v>
      </c>
      <c r="X6504" t="s">
        <v>360</v>
      </c>
      <c r="Y6504" t="s">
        <v>813</v>
      </c>
      <c r="Z6504" t="s">
        <v>137</v>
      </c>
      <c r="AA6504" t="s">
        <v>137</v>
      </c>
      <c r="AB6504" t="s">
        <v>137</v>
      </c>
      <c r="AC6504" t="s">
        <v>137</v>
      </c>
      <c r="AD6504" s="2"/>
      <c r="AE6504" t="s">
        <v>137</v>
      </c>
      <c r="AF6504" t="s">
        <v>137</v>
      </c>
      <c r="AG6504" t="s">
        <v>137</v>
      </c>
      <c r="AH6504" t="s">
        <v>137</v>
      </c>
      <c r="AI6504" t="s">
        <v>137</v>
      </c>
      <c r="AJ6504" t="s">
        <v>137</v>
      </c>
      <c r="AK6504" t="s">
        <v>137</v>
      </c>
      <c r="AL6504" s="2"/>
      <c r="AM6504" t="s">
        <v>137</v>
      </c>
      <c r="AN6504" t="s">
        <v>137</v>
      </c>
      <c r="AO6504" t="s">
        <v>137</v>
      </c>
      <c r="AP6504" t="s">
        <v>137</v>
      </c>
      <c r="AQ6504" t="s">
        <v>137</v>
      </c>
      <c r="AR6504" t="s">
        <v>137</v>
      </c>
      <c r="AS6504" t="s">
        <v>137</v>
      </c>
      <c r="AT6504" t="s">
        <v>137</v>
      </c>
      <c r="AU6504" t="s">
        <v>137</v>
      </c>
      <c r="AV6504" t="s">
        <v>137</v>
      </c>
      <c r="AW6504" t="s">
        <v>137</v>
      </c>
      <c r="AX6504" t="s">
        <v>137</v>
      </c>
      <c r="AY6504" t="s">
        <v>137</v>
      </c>
      <c r="AZ6504" t="s">
        <v>137</v>
      </c>
      <c r="BA6504" t="s">
        <v>137</v>
      </c>
      <c r="BB6504" t="s">
        <v>137</v>
      </c>
      <c r="BC6504" t="s">
        <v>137</v>
      </c>
      <c r="BD6504" t="s">
        <v>137</v>
      </c>
      <c r="BE6504" t="s">
        <v>137</v>
      </c>
      <c r="BF6504" t="s">
        <v>137</v>
      </c>
      <c r="BG6504" t="s">
        <v>137</v>
      </c>
      <c r="BH6504" t="s">
        <v>137</v>
      </c>
      <c r="BI6504" t="s">
        <v>137</v>
      </c>
      <c r="BJ6504" t="s">
        <v>137</v>
      </c>
      <c r="BK6504" t="s">
        <v>137</v>
      </c>
      <c r="BL6504" t="s">
        <v>137</v>
      </c>
      <c r="BM6504" t="s">
        <v>137</v>
      </c>
      <c r="BN6504" t="s">
        <v>137</v>
      </c>
      <c r="BO6504" t="s">
        <v>137</v>
      </c>
      <c r="BP6504" t="s">
        <v>137</v>
      </c>
      <c r="BQ6504" t="s">
        <v>137</v>
      </c>
      <c r="BR6504" t="s">
        <v>137</v>
      </c>
      <c r="BS6504" t="s">
        <v>137</v>
      </c>
      <c r="BT6504" t="s">
        <v>919</v>
      </c>
      <c r="BU6504" t="s">
        <v>919</v>
      </c>
      <c r="BW6504" t="s">
        <v>137</v>
      </c>
      <c r="BX6504" t="s">
        <v>137</v>
      </c>
      <c r="BY6504" t="s">
        <v>137</v>
      </c>
      <c r="BZ6504" t="s">
        <v>137</v>
      </c>
      <c r="CA6504" t="s">
        <v>137</v>
      </c>
      <c r="CB6504" t="s">
        <v>137</v>
      </c>
      <c r="CC6504" t="s">
        <v>137</v>
      </c>
      <c r="CD6504" t="s">
        <v>137</v>
      </c>
      <c r="CE6504" t="s">
        <v>137</v>
      </c>
      <c r="CF6504" t="s">
        <v>137</v>
      </c>
      <c r="CG6504" t="s">
        <v>137</v>
      </c>
      <c r="CH6504" t="s">
        <v>137</v>
      </c>
      <c r="CI6504" t="s">
        <v>137</v>
      </c>
      <c r="CJ6504" t="s">
        <v>137</v>
      </c>
      <c r="CK6504" t="s">
        <v>137</v>
      </c>
      <c r="CL6504" t="s">
        <v>137</v>
      </c>
      <c r="CM6504" t="s">
        <v>137</v>
      </c>
      <c r="CN6504" t="s">
        <v>137</v>
      </c>
      <c r="CO6504" t="s">
        <v>137</v>
      </c>
      <c r="CP6504" t="s">
        <v>137</v>
      </c>
      <c r="CQ6504" s="1">
        <v>45342.591666666667</v>
      </c>
      <c r="CR6504" s="1">
        <v>45342.591666666667</v>
      </c>
      <c r="CS6504" s="1"/>
      <c r="CT6504" t="s">
        <v>40937</v>
      </c>
      <c r="CU6504" t="s">
        <v>40937</v>
      </c>
      <c r="CV6504" t="s">
        <v>14240</v>
      </c>
      <c r="CW6504" t="s">
        <v>14240</v>
      </c>
      <c r="CX6504" s="3"/>
      <c r="CY6504" s="3"/>
      <c r="DA6504" t="s">
        <v>137</v>
      </c>
      <c r="DB6504" t="s">
        <v>137</v>
      </c>
      <c r="DC6504" t="s">
        <v>137</v>
      </c>
      <c r="DD6504" t="s">
        <v>137</v>
      </c>
      <c r="DE6504" t="s">
        <v>137</v>
      </c>
      <c r="DF6504" t="s">
        <v>40938</v>
      </c>
      <c r="DG6504" t="s">
        <v>137</v>
      </c>
      <c r="DH6504" t="s">
        <v>137</v>
      </c>
      <c r="DI6504" t="s">
        <v>137</v>
      </c>
      <c r="DJ6504" t="s">
        <v>137</v>
      </c>
      <c r="DK6504">
        <v>0</v>
      </c>
      <c r="DL6504" t="s">
        <v>209</v>
      </c>
      <c r="DM6504" t="s">
        <v>40939</v>
      </c>
      <c r="DN6504" t="s">
        <v>137</v>
      </c>
      <c r="DO6504" s="1">
        <v>45342.591666666667</v>
      </c>
      <c r="DP6504" s="1"/>
      <c r="DQ6504" t="s">
        <v>34251</v>
      </c>
      <c r="DR6504" t="s">
        <v>34252</v>
      </c>
      <c r="DS6504" t="s">
        <v>34253</v>
      </c>
      <c r="DT6504" t="s">
        <v>137</v>
      </c>
      <c r="DU6504" t="s">
        <v>137</v>
      </c>
      <c r="DV6504" t="s">
        <v>137</v>
      </c>
      <c r="DW6504" t="s">
        <v>137</v>
      </c>
      <c r="DX6504" t="s">
        <v>40940</v>
      </c>
      <c r="DY6504" t="s">
        <v>137</v>
      </c>
      <c r="DZ6504" t="s">
        <v>168</v>
      </c>
      <c r="EA6504" t="b">
        <v>0</v>
      </c>
      <c r="EB6504" t="s">
        <v>137</v>
      </c>
    </row>
    <row r="6505" spans="1:132" x14ac:dyDescent="0.25">
      <c r="A6505">
        <v>127773004</v>
      </c>
      <c r="B6505">
        <v>5538</v>
      </c>
      <c r="C6505" t="s">
        <v>192</v>
      </c>
      <c r="D6505" t="s">
        <v>133</v>
      </c>
      <c r="E6505" t="s">
        <v>134</v>
      </c>
      <c r="F6505" t="s">
        <v>135</v>
      </c>
      <c r="G6505" t="s">
        <v>136</v>
      </c>
      <c r="H6505" t="s">
        <v>137</v>
      </c>
      <c r="I6505" t="s">
        <v>138</v>
      </c>
      <c r="J6505" t="s">
        <v>32127</v>
      </c>
      <c r="K6505" t="s">
        <v>32128</v>
      </c>
      <c r="L6505" t="s">
        <v>32129</v>
      </c>
      <c r="M6505" t="s">
        <v>137</v>
      </c>
      <c r="N6505" t="s">
        <v>2896</v>
      </c>
      <c r="O6505" t="s">
        <v>2896</v>
      </c>
      <c r="P6505" s="1">
        <v>45352</v>
      </c>
      <c r="Q6505" s="1">
        <v>45342.490972222222</v>
      </c>
      <c r="R6505" s="1">
        <v>45342.490972222222</v>
      </c>
      <c r="S6505" s="1">
        <v>45369.529166666667</v>
      </c>
      <c r="T6505" s="1">
        <v>45369.529166666667</v>
      </c>
      <c r="U6505" t="s">
        <v>3431</v>
      </c>
      <c r="V6505" t="s">
        <v>137</v>
      </c>
      <c r="W6505" t="s">
        <v>137</v>
      </c>
      <c r="X6505" t="s">
        <v>231</v>
      </c>
      <c r="Y6505" t="s">
        <v>186</v>
      </c>
      <c r="Z6505" t="s">
        <v>137</v>
      </c>
      <c r="AA6505" t="s">
        <v>137</v>
      </c>
      <c r="AB6505" t="s">
        <v>137</v>
      </c>
      <c r="AC6505" t="s">
        <v>137</v>
      </c>
      <c r="AD6505" s="2"/>
      <c r="AE6505" t="s">
        <v>137</v>
      </c>
      <c r="AF6505" t="s">
        <v>137</v>
      </c>
      <c r="AG6505" t="s">
        <v>137</v>
      </c>
      <c r="AH6505" t="s">
        <v>137</v>
      </c>
      <c r="AI6505" t="s">
        <v>137</v>
      </c>
      <c r="AJ6505" t="s">
        <v>137</v>
      </c>
      <c r="AK6505" t="s">
        <v>137</v>
      </c>
      <c r="AL6505" s="2"/>
      <c r="AM6505" t="s">
        <v>137</v>
      </c>
      <c r="AN6505" t="s">
        <v>137</v>
      </c>
      <c r="AO6505" t="s">
        <v>137</v>
      </c>
      <c r="AP6505" t="s">
        <v>137</v>
      </c>
      <c r="AQ6505" t="s">
        <v>137</v>
      </c>
      <c r="AR6505" t="s">
        <v>137</v>
      </c>
      <c r="AS6505" t="s">
        <v>137</v>
      </c>
      <c r="AT6505" t="s">
        <v>137</v>
      </c>
      <c r="AU6505" t="s">
        <v>137</v>
      </c>
      <c r="AV6505" t="s">
        <v>137</v>
      </c>
      <c r="AW6505" t="s">
        <v>137</v>
      </c>
      <c r="AX6505" t="s">
        <v>137</v>
      </c>
      <c r="AY6505" t="s">
        <v>137</v>
      </c>
      <c r="AZ6505" t="s">
        <v>137</v>
      </c>
      <c r="BA6505" t="s">
        <v>137</v>
      </c>
      <c r="BB6505" t="s">
        <v>137</v>
      </c>
      <c r="BC6505" t="s">
        <v>137</v>
      </c>
      <c r="BD6505" t="s">
        <v>137</v>
      </c>
      <c r="BE6505" t="s">
        <v>137</v>
      </c>
      <c r="BF6505" t="s">
        <v>137</v>
      </c>
      <c r="BG6505" t="s">
        <v>137</v>
      </c>
      <c r="BH6505" t="s">
        <v>137</v>
      </c>
      <c r="BI6505" t="s">
        <v>137</v>
      </c>
      <c r="BJ6505" t="s">
        <v>137</v>
      </c>
      <c r="BK6505" t="s">
        <v>137</v>
      </c>
      <c r="BL6505" t="s">
        <v>137</v>
      </c>
      <c r="BM6505" t="s">
        <v>137</v>
      </c>
      <c r="BN6505" t="s">
        <v>137</v>
      </c>
      <c r="BO6505" t="s">
        <v>137</v>
      </c>
      <c r="BP6505" t="s">
        <v>40941</v>
      </c>
      <c r="BQ6505" t="s">
        <v>137</v>
      </c>
      <c r="BR6505" t="s">
        <v>137</v>
      </c>
      <c r="BS6505" t="s">
        <v>137</v>
      </c>
      <c r="BT6505" t="s">
        <v>137</v>
      </c>
      <c r="BU6505" t="s">
        <v>137</v>
      </c>
      <c r="BW6505" t="s">
        <v>137</v>
      </c>
      <c r="BX6505" t="s">
        <v>137</v>
      </c>
      <c r="BY6505" t="s">
        <v>137</v>
      </c>
      <c r="BZ6505" t="s">
        <v>137</v>
      </c>
      <c r="CA6505" t="s">
        <v>137</v>
      </c>
      <c r="CB6505" t="s">
        <v>137</v>
      </c>
      <c r="CC6505" t="s">
        <v>137</v>
      </c>
      <c r="CD6505" t="s">
        <v>137</v>
      </c>
      <c r="CE6505" t="s">
        <v>137</v>
      </c>
      <c r="CF6505" t="s">
        <v>137</v>
      </c>
      <c r="CG6505" t="s">
        <v>137</v>
      </c>
      <c r="CH6505" t="s">
        <v>137</v>
      </c>
      <c r="CI6505" t="s">
        <v>137</v>
      </c>
      <c r="CJ6505" t="s">
        <v>137</v>
      </c>
      <c r="CK6505" t="s">
        <v>137</v>
      </c>
      <c r="CL6505" t="s">
        <v>137</v>
      </c>
      <c r="CM6505" t="s">
        <v>137</v>
      </c>
      <c r="CN6505" t="s">
        <v>137</v>
      </c>
      <c r="CO6505" t="s">
        <v>137</v>
      </c>
      <c r="CP6505" t="s">
        <v>137</v>
      </c>
      <c r="CQ6505" s="1">
        <v>45369.529166666667</v>
      </c>
      <c r="CR6505" s="1">
        <v>45369.529166666667</v>
      </c>
      <c r="CS6505" s="1"/>
      <c r="CT6505" t="s">
        <v>40942</v>
      </c>
      <c r="CU6505" t="s">
        <v>40943</v>
      </c>
      <c r="CV6505" t="s">
        <v>40944</v>
      </c>
      <c r="CW6505" t="s">
        <v>40945</v>
      </c>
      <c r="CX6505" s="3"/>
      <c r="CY6505" s="3"/>
      <c r="CZ6505">
        <v>1</v>
      </c>
      <c r="DA6505" t="s">
        <v>40946</v>
      </c>
      <c r="DB6505" t="s">
        <v>137</v>
      </c>
      <c r="DC6505" t="s">
        <v>137</v>
      </c>
      <c r="DD6505" t="s">
        <v>137</v>
      </c>
      <c r="DE6505" t="s">
        <v>137</v>
      </c>
      <c r="DF6505" t="s">
        <v>40947</v>
      </c>
      <c r="DG6505" t="s">
        <v>137</v>
      </c>
      <c r="DH6505" t="s">
        <v>137</v>
      </c>
      <c r="DI6505" t="s">
        <v>137</v>
      </c>
      <c r="DJ6505" t="s">
        <v>137</v>
      </c>
      <c r="DK6505">
        <v>0</v>
      </c>
      <c r="DL6505" t="s">
        <v>209</v>
      </c>
      <c r="DM6505" t="s">
        <v>137</v>
      </c>
      <c r="DN6505" t="s">
        <v>137</v>
      </c>
      <c r="DO6505" s="1">
        <v>45369.529166666667</v>
      </c>
      <c r="DP6505" s="1"/>
      <c r="DQ6505" t="s">
        <v>32127</v>
      </c>
      <c r="DR6505" t="s">
        <v>32128</v>
      </c>
      <c r="DS6505" t="s">
        <v>32129</v>
      </c>
      <c r="DT6505" t="s">
        <v>137</v>
      </c>
      <c r="DU6505" t="s">
        <v>137</v>
      </c>
      <c r="DV6505" t="s">
        <v>137</v>
      </c>
      <c r="DW6505" t="s">
        <v>137</v>
      </c>
      <c r="DX6505" t="s">
        <v>35939</v>
      </c>
      <c r="DY6505" t="s">
        <v>137</v>
      </c>
      <c r="DZ6505" t="s">
        <v>148</v>
      </c>
      <c r="EA6505" t="b">
        <v>0</v>
      </c>
      <c r="EB6505" t="s">
        <v>137</v>
      </c>
    </row>
    <row r="6506" spans="1:132" x14ac:dyDescent="0.25">
      <c r="A6506">
        <v>127769540</v>
      </c>
      <c r="B6506">
        <v>5537</v>
      </c>
      <c r="C6506" t="s">
        <v>192</v>
      </c>
      <c r="D6506" t="s">
        <v>474</v>
      </c>
      <c r="E6506" t="s">
        <v>134</v>
      </c>
      <c r="F6506" t="s">
        <v>135</v>
      </c>
      <c r="G6506" t="s">
        <v>163</v>
      </c>
      <c r="H6506" t="s">
        <v>137</v>
      </c>
      <c r="I6506" t="s">
        <v>475</v>
      </c>
      <c r="J6506" t="s">
        <v>150</v>
      </c>
      <c r="K6506" t="s">
        <v>151</v>
      </c>
      <c r="L6506" t="s">
        <v>152</v>
      </c>
      <c r="M6506" t="s">
        <v>137</v>
      </c>
      <c r="N6506" t="s">
        <v>4862</v>
      </c>
      <c r="O6506" t="s">
        <v>4862</v>
      </c>
      <c r="P6506" s="1">
        <v>45342</v>
      </c>
      <c r="Q6506" s="1">
        <v>45342.473611111112</v>
      </c>
      <c r="R6506" s="1">
        <v>45342.473611111112</v>
      </c>
      <c r="S6506" s="1">
        <v>45342.490972222222</v>
      </c>
      <c r="T6506" s="1">
        <v>45342.490972222222</v>
      </c>
      <c r="U6506" t="s">
        <v>9049</v>
      </c>
      <c r="V6506" t="s">
        <v>137</v>
      </c>
      <c r="W6506" t="s">
        <v>137</v>
      </c>
      <c r="X6506" t="s">
        <v>144</v>
      </c>
      <c r="Y6506" t="s">
        <v>285</v>
      </c>
      <c r="Z6506" t="s">
        <v>137</v>
      </c>
      <c r="AA6506" t="s">
        <v>2329</v>
      </c>
      <c r="AB6506" t="s">
        <v>137</v>
      </c>
      <c r="AC6506" t="s">
        <v>137</v>
      </c>
      <c r="AD6506" s="2"/>
      <c r="AE6506" t="s">
        <v>137</v>
      </c>
      <c r="AF6506" t="s">
        <v>137</v>
      </c>
      <c r="AG6506" t="s">
        <v>137</v>
      </c>
      <c r="AH6506" t="s">
        <v>137</v>
      </c>
      <c r="AI6506" t="s">
        <v>137</v>
      </c>
      <c r="AJ6506" t="s">
        <v>137</v>
      </c>
      <c r="AK6506" t="s">
        <v>137</v>
      </c>
      <c r="AL6506" s="2"/>
      <c r="AM6506" t="s">
        <v>137</v>
      </c>
      <c r="AN6506" t="s">
        <v>137</v>
      </c>
      <c r="AO6506" t="s">
        <v>137</v>
      </c>
      <c r="AP6506" t="s">
        <v>137</v>
      </c>
      <c r="AQ6506" t="s">
        <v>137</v>
      </c>
      <c r="AR6506" t="s">
        <v>137</v>
      </c>
      <c r="AS6506" t="s">
        <v>137</v>
      </c>
      <c r="AT6506" t="s">
        <v>137</v>
      </c>
      <c r="AU6506" t="s">
        <v>137</v>
      </c>
      <c r="AV6506" t="s">
        <v>40948</v>
      </c>
      <c r="AW6506" t="s">
        <v>137</v>
      </c>
      <c r="AX6506" t="s">
        <v>137</v>
      </c>
      <c r="AY6506" t="s">
        <v>137</v>
      </c>
      <c r="AZ6506" t="s">
        <v>137</v>
      </c>
      <c r="BA6506" t="s">
        <v>137</v>
      </c>
      <c r="BB6506" t="s">
        <v>137</v>
      </c>
      <c r="BC6506" t="s">
        <v>137</v>
      </c>
      <c r="BD6506" t="s">
        <v>137</v>
      </c>
      <c r="BE6506" t="s">
        <v>137</v>
      </c>
      <c r="BF6506" t="s">
        <v>137</v>
      </c>
      <c r="BG6506" t="s">
        <v>137</v>
      </c>
      <c r="BH6506" t="s">
        <v>137</v>
      </c>
      <c r="BI6506" t="s">
        <v>137</v>
      </c>
      <c r="BJ6506" t="s">
        <v>137</v>
      </c>
      <c r="BK6506" t="s">
        <v>137</v>
      </c>
      <c r="BL6506" t="s">
        <v>137</v>
      </c>
      <c r="BM6506" t="s">
        <v>137</v>
      </c>
      <c r="BN6506" t="s">
        <v>137</v>
      </c>
      <c r="BO6506" t="s">
        <v>137</v>
      </c>
      <c r="BP6506" t="s">
        <v>137</v>
      </c>
      <c r="BQ6506" t="s">
        <v>137</v>
      </c>
      <c r="BR6506" t="s">
        <v>137</v>
      </c>
      <c r="BS6506" t="s">
        <v>137</v>
      </c>
      <c r="BT6506" t="s">
        <v>137</v>
      </c>
      <c r="BU6506" t="s">
        <v>137</v>
      </c>
      <c r="BW6506" t="s">
        <v>137</v>
      </c>
      <c r="BX6506" t="s">
        <v>137</v>
      </c>
      <c r="BY6506" t="s">
        <v>137</v>
      </c>
      <c r="BZ6506" t="s">
        <v>137</v>
      </c>
      <c r="CA6506" t="s">
        <v>137</v>
      </c>
      <c r="CB6506" t="s">
        <v>137</v>
      </c>
      <c r="CC6506" t="s">
        <v>137</v>
      </c>
      <c r="CD6506" t="s">
        <v>137</v>
      </c>
      <c r="CE6506" t="s">
        <v>137</v>
      </c>
      <c r="CF6506" t="s">
        <v>137</v>
      </c>
      <c r="CG6506" t="s">
        <v>137</v>
      </c>
      <c r="CH6506" t="s">
        <v>137</v>
      </c>
      <c r="CI6506" t="s">
        <v>137</v>
      </c>
      <c r="CJ6506" t="s">
        <v>137</v>
      </c>
      <c r="CK6506" t="s">
        <v>137</v>
      </c>
      <c r="CL6506" t="s">
        <v>137</v>
      </c>
      <c r="CM6506" t="s">
        <v>137</v>
      </c>
      <c r="CN6506" t="s">
        <v>137</v>
      </c>
      <c r="CO6506" t="s">
        <v>137</v>
      </c>
      <c r="CP6506" t="s">
        <v>137</v>
      </c>
      <c r="CQ6506" s="1">
        <v>45342.490972222222</v>
      </c>
      <c r="CR6506" s="1">
        <v>45342.490972222222</v>
      </c>
      <c r="CS6506" s="1"/>
      <c r="CT6506" t="s">
        <v>32588</v>
      </c>
      <c r="CU6506" t="s">
        <v>32588</v>
      </c>
      <c r="CV6506" t="s">
        <v>40949</v>
      </c>
      <c r="CW6506" t="s">
        <v>40949</v>
      </c>
      <c r="CX6506" s="3"/>
      <c r="CY6506" s="3"/>
      <c r="CZ6506">
        <v>1</v>
      </c>
      <c r="DA6506" t="s">
        <v>40950</v>
      </c>
      <c r="DB6506" t="s">
        <v>137</v>
      </c>
      <c r="DC6506" t="s">
        <v>137</v>
      </c>
      <c r="DD6506" t="s">
        <v>137</v>
      </c>
      <c r="DE6506" t="s">
        <v>137</v>
      </c>
      <c r="DF6506" t="s">
        <v>40951</v>
      </c>
      <c r="DG6506" t="s">
        <v>137</v>
      </c>
      <c r="DH6506" t="s">
        <v>137</v>
      </c>
      <c r="DI6506" t="s">
        <v>137</v>
      </c>
      <c r="DJ6506" t="s">
        <v>137</v>
      </c>
      <c r="DK6506">
        <v>0</v>
      </c>
      <c r="DL6506" t="s">
        <v>209</v>
      </c>
      <c r="DM6506" t="s">
        <v>137</v>
      </c>
      <c r="DN6506" t="s">
        <v>137</v>
      </c>
      <c r="DO6506" s="1">
        <v>45342.490972222222</v>
      </c>
      <c r="DP6506" s="1"/>
      <c r="DQ6506" t="s">
        <v>150</v>
      </c>
      <c r="DR6506" t="s">
        <v>151</v>
      </c>
      <c r="DS6506" t="s">
        <v>152</v>
      </c>
      <c r="DT6506" t="s">
        <v>40952</v>
      </c>
      <c r="DU6506" t="s">
        <v>137</v>
      </c>
      <c r="DV6506" t="s">
        <v>140</v>
      </c>
      <c r="DW6506" t="s">
        <v>137</v>
      </c>
      <c r="DX6506" t="s">
        <v>137</v>
      </c>
      <c r="DY6506" t="s">
        <v>137</v>
      </c>
      <c r="DZ6506" t="s">
        <v>148</v>
      </c>
      <c r="EA6506" t="b">
        <v>0</v>
      </c>
      <c r="EB6506" t="s">
        <v>137</v>
      </c>
    </row>
    <row r="6507" spans="1:132" x14ac:dyDescent="0.25">
      <c r="A6507">
        <v>127765320</v>
      </c>
      <c r="B6507">
        <v>5536</v>
      </c>
      <c r="C6507" t="s">
        <v>192</v>
      </c>
      <c r="D6507" t="s">
        <v>224</v>
      </c>
      <c r="E6507" t="s">
        <v>134</v>
      </c>
      <c r="F6507" t="s">
        <v>135</v>
      </c>
      <c r="G6507" t="s">
        <v>194</v>
      </c>
      <c r="H6507" t="s">
        <v>137</v>
      </c>
      <c r="I6507" t="s">
        <v>225</v>
      </c>
      <c r="J6507" t="s">
        <v>708</v>
      </c>
      <c r="K6507" t="s">
        <v>709</v>
      </c>
      <c r="L6507" t="s">
        <v>710</v>
      </c>
      <c r="M6507" t="s">
        <v>137</v>
      </c>
      <c r="N6507" t="s">
        <v>1144</v>
      </c>
      <c r="O6507" t="s">
        <v>1144</v>
      </c>
      <c r="P6507" s="1">
        <v>45352</v>
      </c>
      <c r="Q6507" s="1">
        <v>45342.45208333333</v>
      </c>
      <c r="R6507" s="1">
        <v>45342.45208333333</v>
      </c>
      <c r="S6507" s="1">
        <v>45371.605555555558</v>
      </c>
      <c r="T6507" s="1">
        <v>45371.605555555558</v>
      </c>
      <c r="U6507" t="s">
        <v>27573</v>
      </c>
      <c r="V6507" t="s">
        <v>137</v>
      </c>
      <c r="W6507" t="s">
        <v>137</v>
      </c>
      <c r="X6507" t="s">
        <v>155</v>
      </c>
      <c r="Y6507" t="s">
        <v>440</v>
      </c>
      <c r="Z6507" t="s">
        <v>137</v>
      </c>
      <c r="AA6507" t="s">
        <v>137</v>
      </c>
      <c r="AB6507" t="s">
        <v>137</v>
      </c>
      <c r="AC6507" t="s">
        <v>137</v>
      </c>
      <c r="AD6507" s="2"/>
      <c r="AE6507" t="s">
        <v>137</v>
      </c>
      <c r="AF6507" t="s">
        <v>137</v>
      </c>
      <c r="AG6507" t="s">
        <v>137</v>
      </c>
      <c r="AH6507" t="s">
        <v>137</v>
      </c>
      <c r="AI6507" t="s">
        <v>137</v>
      </c>
      <c r="AJ6507" t="s">
        <v>137</v>
      </c>
      <c r="AK6507" t="s">
        <v>137</v>
      </c>
      <c r="AL6507" s="2"/>
      <c r="AM6507" t="s">
        <v>137</v>
      </c>
      <c r="AN6507" t="s">
        <v>137</v>
      </c>
      <c r="AO6507" t="s">
        <v>137</v>
      </c>
      <c r="AP6507" t="s">
        <v>137</v>
      </c>
      <c r="AQ6507" t="s">
        <v>137</v>
      </c>
      <c r="AR6507" t="s">
        <v>137</v>
      </c>
      <c r="AS6507" t="s">
        <v>137</v>
      </c>
      <c r="AT6507" t="s">
        <v>137</v>
      </c>
      <c r="AU6507" t="s">
        <v>137</v>
      </c>
      <c r="AV6507" t="s">
        <v>40953</v>
      </c>
      <c r="AW6507" t="s">
        <v>21428</v>
      </c>
      <c r="AX6507" t="s">
        <v>978</v>
      </c>
      <c r="AY6507" t="s">
        <v>137</v>
      </c>
      <c r="AZ6507" t="s">
        <v>137</v>
      </c>
      <c r="BA6507" t="s">
        <v>137</v>
      </c>
      <c r="BB6507" t="s">
        <v>137</v>
      </c>
      <c r="BC6507" t="s">
        <v>137</v>
      </c>
      <c r="BD6507" t="s">
        <v>137</v>
      </c>
      <c r="BE6507" t="s">
        <v>137</v>
      </c>
      <c r="BF6507" t="s">
        <v>137</v>
      </c>
      <c r="BG6507" t="s">
        <v>137</v>
      </c>
      <c r="BH6507" t="s">
        <v>137</v>
      </c>
      <c r="BI6507" t="s">
        <v>137</v>
      </c>
      <c r="BJ6507" t="s">
        <v>137</v>
      </c>
      <c r="BK6507" t="s">
        <v>137</v>
      </c>
      <c r="BL6507" t="s">
        <v>137</v>
      </c>
      <c r="BM6507" t="s">
        <v>137</v>
      </c>
      <c r="BN6507" t="s">
        <v>137</v>
      </c>
      <c r="BO6507" t="s">
        <v>137</v>
      </c>
      <c r="BP6507" t="s">
        <v>137</v>
      </c>
      <c r="BQ6507" t="s">
        <v>137</v>
      </c>
      <c r="BR6507" t="s">
        <v>137</v>
      </c>
      <c r="BS6507" t="s">
        <v>137</v>
      </c>
      <c r="BT6507" t="s">
        <v>137</v>
      </c>
      <c r="BU6507" t="s">
        <v>137</v>
      </c>
      <c r="BW6507" t="s">
        <v>137</v>
      </c>
      <c r="BX6507" t="s">
        <v>137</v>
      </c>
      <c r="BY6507" t="s">
        <v>137</v>
      </c>
      <c r="BZ6507" t="s">
        <v>137</v>
      </c>
      <c r="CA6507" t="s">
        <v>137</v>
      </c>
      <c r="CB6507" t="s">
        <v>137</v>
      </c>
      <c r="CC6507" t="s">
        <v>137</v>
      </c>
      <c r="CD6507" t="s">
        <v>137</v>
      </c>
      <c r="CE6507" t="s">
        <v>137</v>
      </c>
      <c r="CF6507" t="s">
        <v>137</v>
      </c>
      <c r="CG6507" t="s">
        <v>137</v>
      </c>
      <c r="CH6507" t="s">
        <v>137</v>
      </c>
      <c r="CI6507" t="s">
        <v>137</v>
      </c>
      <c r="CJ6507" t="s">
        <v>137</v>
      </c>
      <c r="CK6507" t="s">
        <v>137</v>
      </c>
      <c r="CL6507" t="s">
        <v>137</v>
      </c>
      <c r="CM6507" t="s">
        <v>137</v>
      </c>
      <c r="CN6507" t="s">
        <v>137</v>
      </c>
      <c r="CO6507" t="s">
        <v>137</v>
      </c>
      <c r="CP6507" t="s">
        <v>137</v>
      </c>
      <c r="CQ6507" s="1">
        <v>45371.605555555558</v>
      </c>
      <c r="CR6507" s="1">
        <v>45371.605555555558</v>
      </c>
      <c r="CS6507" s="1"/>
      <c r="CT6507" t="s">
        <v>40954</v>
      </c>
      <c r="CU6507" t="s">
        <v>40955</v>
      </c>
      <c r="CV6507" t="s">
        <v>40956</v>
      </c>
      <c r="CW6507" t="s">
        <v>40957</v>
      </c>
      <c r="CX6507" s="3"/>
      <c r="CY6507" s="3"/>
      <c r="CZ6507">
        <v>2</v>
      </c>
      <c r="DA6507" t="s">
        <v>40958</v>
      </c>
      <c r="DB6507" t="s">
        <v>137</v>
      </c>
      <c r="DC6507" t="s">
        <v>137</v>
      </c>
      <c r="DD6507" t="s">
        <v>137</v>
      </c>
      <c r="DE6507" t="s">
        <v>137</v>
      </c>
      <c r="DF6507" t="s">
        <v>40959</v>
      </c>
      <c r="DG6507" t="s">
        <v>900</v>
      </c>
      <c r="DH6507" t="s">
        <v>1285</v>
      </c>
      <c r="DI6507" t="s">
        <v>137</v>
      </c>
      <c r="DJ6507" t="s">
        <v>137</v>
      </c>
      <c r="DK6507">
        <v>0</v>
      </c>
      <c r="DL6507" t="s">
        <v>209</v>
      </c>
      <c r="DM6507" t="s">
        <v>137</v>
      </c>
      <c r="DN6507" t="s">
        <v>137</v>
      </c>
      <c r="DO6507" s="1">
        <v>45371.605555555558</v>
      </c>
      <c r="DP6507" s="1"/>
      <c r="DQ6507" t="s">
        <v>534</v>
      </c>
      <c r="DR6507" t="s">
        <v>535</v>
      </c>
      <c r="DS6507" t="s">
        <v>536</v>
      </c>
      <c r="DT6507" t="s">
        <v>137</v>
      </c>
      <c r="DU6507" t="s">
        <v>137</v>
      </c>
      <c r="DV6507" t="s">
        <v>237</v>
      </c>
      <c r="DW6507" t="s">
        <v>137</v>
      </c>
      <c r="DX6507" t="s">
        <v>40960</v>
      </c>
      <c r="DY6507" t="s">
        <v>137</v>
      </c>
      <c r="DZ6507" t="s">
        <v>148</v>
      </c>
      <c r="EA6507" t="b">
        <v>0</v>
      </c>
      <c r="EB6507" t="s">
        <v>137</v>
      </c>
    </row>
    <row r="6508" spans="1:132" x14ac:dyDescent="0.25">
      <c r="A6508">
        <v>127755894</v>
      </c>
      <c r="B6508">
        <v>5535</v>
      </c>
      <c r="C6508" t="s">
        <v>192</v>
      </c>
      <c r="D6508" t="s">
        <v>40961</v>
      </c>
      <c r="E6508" t="s">
        <v>134</v>
      </c>
      <c r="F6508" t="s">
        <v>532</v>
      </c>
      <c r="G6508" t="s">
        <v>163</v>
      </c>
      <c r="H6508" t="s">
        <v>137</v>
      </c>
      <c r="I6508" t="s">
        <v>137</v>
      </c>
      <c r="J6508" t="s">
        <v>150</v>
      </c>
      <c r="K6508" t="s">
        <v>151</v>
      </c>
      <c r="L6508" t="s">
        <v>152</v>
      </c>
      <c r="M6508" t="s">
        <v>137</v>
      </c>
      <c r="N6508" t="s">
        <v>21592</v>
      </c>
      <c r="O6508" t="s">
        <v>303</v>
      </c>
      <c r="P6508" s="1"/>
      <c r="Q6508" s="1">
        <v>45342.402083333334</v>
      </c>
      <c r="R6508" s="1">
        <v>45342.402083333334</v>
      </c>
      <c r="S6508" s="1">
        <v>45356.686805555553</v>
      </c>
      <c r="T6508" s="1">
        <v>45356.686805555553</v>
      </c>
      <c r="U6508" t="s">
        <v>257</v>
      </c>
      <c r="V6508" t="s">
        <v>137</v>
      </c>
      <c r="W6508" t="s">
        <v>137</v>
      </c>
      <c r="X6508" t="s">
        <v>144</v>
      </c>
      <c r="Y6508" t="s">
        <v>137</v>
      </c>
      <c r="Z6508" t="s">
        <v>137</v>
      </c>
      <c r="AA6508" t="s">
        <v>137</v>
      </c>
      <c r="AB6508" t="s">
        <v>137</v>
      </c>
      <c r="AC6508" t="s">
        <v>137</v>
      </c>
      <c r="AD6508" s="2"/>
      <c r="AE6508" t="s">
        <v>137</v>
      </c>
      <c r="AF6508" t="s">
        <v>137</v>
      </c>
      <c r="AG6508" t="s">
        <v>137</v>
      </c>
      <c r="AH6508" t="s">
        <v>137</v>
      </c>
      <c r="AI6508" t="s">
        <v>137</v>
      </c>
      <c r="AJ6508" t="s">
        <v>137</v>
      </c>
      <c r="AK6508" t="s">
        <v>137</v>
      </c>
      <c r="AL6508" s="2"/>
      <c r="AM6508" t="s">
        <v>137</v>
      </c>
      <c r="AN6508" t="s">
        <v>137</v>
      </c>
      <c r="AO6508" t="s">
        <v>137</v>
      </c>
      <c r="AP6508" t="s">
        <v>137</v>
      </c>
      <c r="AQ6508" t="s">
        <v>137</v>
      </c>
      <c r="AR6508" t="s">
        <v>137</v>
      </c>
      <c r="AS6508" t="s">
        <v>137</v>
      </c>
      <c r="AT6508" t="s">
        <v>137</v>
      </c>
      <c r="AU6508" t="s">
        <v>137</v>
      </c>
      <c r="AV6508" t="s">
        <v>137</v>
      </c>
      <c r="AW6508" t="s">
        <v>137</v>
      </c>
      <c r="AX6508" t="s">
        <v>137</v>
      </c>
      <c r="AY6508" t="s">
        <v>137</v>
      </c>
      <c r="AZ6508" t="s">
        <v>137</v>
      </c>
      <c r="BA6508" t="s">
        <v>137</v>
      </c>
      <c r="BB6508" t="s">
        <v>137</v>
      </c>
      <c r="BC6508" t="s">
        <v>137</v>
      </c>
      <c r="BD6508" t="s">
        <v>137</v>
      </c>
      <c r="BE6508" t="s">
        <v>137</v>
      </c>
      <c r="BF6508" t="s">
        <v>137</v>
      </c>
      <c r="BG6508" t="s">
        <v>137</v>
      </c>
      <c r="BH6508" t="s">
        <v>137</v>
      </c>
      <c r="BI6508" t="s">
        <v>137</v>
      </c>
      <c r="BJ6508" t="s">
        <v>137</v>
      </c>
      <c r="BK6508" t="s">
        <v>137</v>
      </c>
      <c r="BL6508" t="s">
        <v>137</v>
      </c>
      <c r="BM6508" t="s">
        <v>137</v>
      </c>
      <c r="BN6508" t="s">
        <v>137</v>
      </c>
      <c r="BO6508" t="s">
        <v>137</v>
      </c>
      <c r="BP6508" t="s">
        <v>137</v>
      </c>
      <c r="BQ6508" t="s">
        <v>137</v>
      </c>
      <c r="BR6508" t="s">
        <v>137</v>
      </c>
      <c r="BS6508" t="s">
        <v>137</v>
      </c>
      <c r="BT6508" t="s">
        <v>137</v>
      </c>
      <c r="BU6508" t="s">
        <v>137</v>
      </c>
      <c r="BW6508" t="s">
        <v>137</v>
      </c>
      <c r="BX6508" t="s">
        <v>137</v>
      </c>
      <c r="BY6508" t="s">
        <v>137</v>
      </c>
      <c r="BZ6508" t="s">
        <v>137</v>
      </c>
      <c r="CA6508" t="s">
        <v>137</v>
      </c>
      <c r="CB6508" t="s">
        <v>137</v>
      </c>
      <c r="CC6508" t="s">
        <v>137</v>
      </c>
      <c r="CD6508" t="s">
        <v>137</v>
      </c>
      <c r="CE6508" t="s">
        <v>137</v>
      </c>
      <c r="CF6508" t="s">
        <v>137</v>
      </c>
      <c r="CG6508" t="s">
        <v>137</v>
      </c>
      <c r="CH6508" t="s">
        <v>137</v>
      </c>
      <c r="CI6508" t="s">
        <v>137</v>
      </c>
      <c r="CJ6508" t="s">
        <v>137</v>
      </c>
      <c r="CK6508" t="s">
        <v>137</v>
      </c>
      <c r="CL6508" t="s">
        <v>137</v>
      </c>
      <c r="CM6508" t="s">
        <v>137</v>
      </c>
      <c r="CN6508" t="s">
        <v>137</v>
      </c>
      <c r="CO6508" t="s">
        <v>137</v>
      </c>
      <c r="CP6508" t="s">
        <v>137</v>
      </c>
      <c r="CQ6508" s="1">
        <v>45356.686805555553</v>
      </c>
      <c r="CR6508" s="1">
        <v>45356.686805555553</v>
      </c>
      <c r="CS6508" s="1"/>
      <c r="CT6508" t="s">
        <v>137</v>
      </c>
      <c r="CU6508" t="s">
        <v>137</v>
      </c>
      <c r="CV6508" t="s">
        <v>40962</v>
      </c>
      <c r="CW6508" t="s">
        <v>40963</v>
      </c>
      <c r="CX6508" s="3"/>
      <c r="CY6508" s="3"/>
      <c r="DA6508" t="s">
        <v>137</v>
      </c>
      <c r="DB6508" t="s">
        <v>137</v>
      </c>
      <c r="DC6508" t="s">
        <v>137</v>
      </c>
      <c r="DD6508" t="s">
        <v>137</v>
      </c>
      <c r="DE6508" t="s">
        <v>137</v>
      </c>
      <c r="DF6508" t="s">
        <v>137</v>
      </c>
      <c r="DG6508" t="s">
        <v>900</v>
      </c>
      <c r="DH6508" t="s">
        <v>1151</v>
      </c>
      <c r="DI6508" t="s">
        <v>137</v>
      </c>
      <c r="DJ6508" t="s">
        <v>137</v>
      </c>
      <c r="DK6508">
        <v>0</v>
      </c>
      <c r="DL6508" t="s">
        <v>209</v>
      </c>
      <c r="DM6508" t="s">
        <v>137</v>
      </c>
      <c r="DN6508" t="s">
        <v>137</v>
      </c>
      <c r="DO6508" s="1">
        <v>45356.686805555553</v>
      </c>
      <c r="DP6508" s="1"/>
      <c r="DQ6508" t="s">
        <v>150</v>
      </c>
      <c r="DR6508" t="s">
        <v>151</v>
      </c>
      <c r="DS6508" t="s">
        <v>152</v>
      </c>
      <c r="DT6508" t="s">
        <v>137</v>
      </c>
      <c r="DU6508" t="s">
        <v>137</v>
      </c>
      <c r="DV6508" t="s">
        <v>137</v>
      </c>
      <c r="DW6508" t="s">
        <v>137</v>
      </c>
      <c r="DX6508" t="s">
        <v>137</v>
      </c>
      <c r="DY6508" t="s">
        <v>137</v>
      </c>
      <c r="DZ6508" t="s">
        <v>168</v>
      </c>
      <c r="EA6508" t="b">
        <v>0</v>
      </c>
      <c r="EB6508" t="s">
        <v>137</v>
      </c>
    </row>
    <row r="6509" spans="1:132" x14ac:dyDescent="0.25">
      <c r="A6509">
        <v>127729763</v>
      </c>
      <c r="B6509">
        <v>5534</v>
      </c>
      <c r="C6509" t="s">
        <v>192</v>
      </c>
      <c r="D6509" t="s">
        <v>133</v>
      </c>
      <c r="E6509" t="s">
        <v>134</v>
      </c>
      <c r="F6509" t="s">
        <v>135</v>
      </c>
      <c r="G6509" t="s">
        <v>136</v>
      </c>
      <c r="H6509" t="s">
        <v>137</v>
      </c>
      <c r="I6509" t="s">
        <v>138</v>
      </c>
      <c r="J6509" t="s">
        <v>1490</v>
      </c>
      <c r="K6509" t="s">
        <v>1491</v>
      </c>
      <c r="L6509" t="s">
        <v>1492</v>
      </c>
      <c r="M6509" t="s">
        <v>137</v>
      </c>
      <c r="N6509" t="s">
        <v>13053</v>
      </c>
      <c r="O6509" t="s">
        <v>13053</v>
      </c>
      <c r="P6509" s="1">
        <v>45342</v>
      </c>
      <c r="Q6509" s="1">
        <v>45341.71875</v>
      </c>
      <c r="R6509" s="1">
        <v>45341.71875</v>
      </c>
      <c r="S6509" s="1">
        <v>45342.609027777777</v>
      </c>
      <c r="T6509" s="1">
        <v>45342.609027777777</v>
      </c>
      <c r="U6509" t="s">
        <v>1757</v>
      </c>
      <c r="V6509" t="s">
        <v>137</v>
      </c>
      <c r="W6509" t="s">
        <v>137</v>
      </c>
      <c r="X6509" t="s">
        <v>185</v>
      </c>
      <c r="Y6509" t="s">
        <v>361</v>
      </c>
      <c r="Z6509" t="s">
        <v>137</v>
      </c>
      <c r="AA6509" t="s">
        <v>137</v>
      </c>
      <c r="AB6509" t="s">
        <v>137</v>
      </c>
      <c r="AC6509" t="s">
        <v>137</v>
      </c>
      <c r="AD6509" s="2"/>
      <c r="AE6509" t="s">
        <v>137</v>
      </c>
      <c r="AF6509" t="s">
        <v>137</v>
      </c>
      <c r="AG6509" t="s">
        <v>137</v>
      </c>
      <c r="AH6509" t="s">
        <v>137</v>
      </c>
      <c r="AI6509" t="s">
        <v>137</v>
      </c>
      <c r="AJ6509" t="s">
        <v>137</v>
      </c>
      <c r="AK6509" t="s">
        <v>137</v>
      </c>
      <c r="AL6509" s="2"/>
      <c r="AM6509" t="s">
        <v>137</v>
      </c>
      <c r="AN6509" t="s">
        <v>137</v>
      </c>
      <c r="AO6509" t="s">
        <v>137</v>
      </c>
      <c r="AP6509" t="s">
        <v>137</v>
      </c>
      <c r="AQ6509" t="s">
        <v>137</v>
      </c>
      <c r="AR6509" t="s">
        <v>137</v>
      </c>
      <c r="AS6509" t="s">
        <v>137</v>
      </c>
      <c r="AT6509" t="s">
        <v>137</v>
      </c>
      <c r="AU6509" t="s">
        <v>137</v>
      </c>
      <c r="AV6509" t="s">
        <v>137</v>
      </c>
      <c r="AW6509" t="s">
        <v>137</v>
      </c>
      <c r="AX6509" t="s">
        <v>137</v>
      </c>
      <c r="AY6509" t="s">
        <v>137</v>
      </c>
      <c r="AZ6509" t="s">
        <v>137</v>
      </c>
      <c r="BA6509" t="s">
        <v>137</v>
      </c>
      <c r="BB6509" t="s">
        <v>137</v>
      </c>
      <c r="BC6509" t="s">
        <v>137</v>
      </c>
      <c r="BD6509" t="s">
        <v>137</v>
      </c>
      <c r="BE6509" t="s">
        <v>137</v>
      </c>
      <c r="BF6509" t="s">
        <v>137</v>
      </c>
      <c r="BG6509" t="s">
        <v>137</v>
      </c>
      <c r="BH6509" t="s">
        <v>137</v>
      </c>
      <c r="BI6509" t="s">
        <v>137</v>
      </c>
      <c r="BJ6509" t="s">
        <v>137</v>
      </c>
      <c r="BK6509" t="s">
        <v>137</v>
      </c>
      <c r="BL6509" t="s">
        <v>137</v>
      </c>
      <c r="BM6509" t="s">
        <v>137</v>
      </c>
      <c r="BN6509" t="s">
        <v>137</v>
      </c>
      <c r="BO6509" t="s">
        <v>137</v>
      </c>
      <c r="BP6509" t="s">
        <v>40964</v>
      </c>
      <c r="BQ6509" t="s">
        <v>137</v>
      </c>
      <c r="BR6509" t="s">
        <v>137</v>
      </c>
      <c r="BS6509" t="s">
        <v>137</v>
      </c>
      <c r="BT6509" t="s">
        <v>137</v>
      </c>
      <c r="BU6509" t="s">
        <v>137</v>
      </c>
      <c r="BW6509" t="s">
        <v>137</v>
      </c>
      <c r="BX6509" t="s">
        <v>137</v>
      </c>
      <c r="BY6509" t="s">
        <v>137</v>
      </c>
      <c r="BZ6509" t="s">
        <v>137</v>
      </c>
      <c r="CA6509" t="s">
        <v>137</v>
      </c>
      <c r="CB6509" t="s">
        <v>137</v>
      </c>
      <c r="CC6509" t="s">
        <v>137</v>
      </c>
      <c r="CD6509" t="s">
        <v>137</v>
      </c>
      <c r="CE6509" t="s">
        <v>137</v>
      </c>
      <c r="CF6509" t="s">
        <v>137</v>
      </c>
      <c r="CG6509" t="s">
        <v>137</v>
      </c>
      <c r="CH6509" t="s">
        <v>137</v>
      </c>
      <c r="CI6509" t="s">
        <v>137</v>
      </c>
      <c r="CJ6509" t="s">
        <v>137</v>
      </c>
      <c r="CK6509" t="s">
        <v>137</v>
      </c>
      <c r="CL6509" t="s">
        <v>137</v>
      </c>
      <c r="CM6509" t="s">
        <v>137</v>
      </c>
      <c r="CN6509" t="s">
        <v>137</v>
      </c>
      <c r="CO6509" t="s">
        <v>137</v>
      </c>
      <c r="CP6509" t="s">
        <v>137</v>
      </c>
      <c r="CQ6509" s="1">
        <v>45342.609027777777</v>
      </c>
      <c r="CR6509" s="1">
        <v>45342.609027777777</v>
      </c>
      <c r="CS6509" s="1"/>
      <c r="CT6509" t="s">
        <v>40965</v>
      </c>
      <c r="CU6509" t="s">
        <v>40966</v>
      </c>
      <c r="CV6509" t="s">
        <v>37225</v>
      </c>
      <c r="CW6509" t="s">
        <v>40967</v>
      </c>
      <c r="CX6509" s="3"/>
      <c r="CY6509" s="3"/>
      <c r="CZ6509">
        <v>1</v>
      </c>
      <c r="DA6509" t="s">
        <v>40968</v>
      </c>
      <c r="DB6509" t="s">
        <v>137</v>
      </c>
      <c r="DC6509" t="s">
        <v>137</v>
      </c>
      <c r="DD6509" t="s">
        <v>137</v>
      </c>
      <c r="DE6509" t="s">
        <v>137</v>
      </c>
      <c r="DF6509" t="s">
        <v>40969</v>
      </c>
      <c r="DG6509" t="s">
        <v>137</v>
      </c>
      <c r="DH6509" t="s">
        <v>137</v>
      </c>
      <c r="DI6509" t="s">
        <v>137</v>
      </c>
      <c r="DJ6509" t="s">
        <v>137</v>
      </c>
      <c r="DK6509">
        <v>0</v>
      </c>
      <c r="DL6509" t="s">
        <v>209</v>
      </c>
      <c r="DM6509" t="s">
        <v>137</v>
      </c>
      <c r="DN6509" t="s">
        <v>137</v>
      </c>
      <c r="DO6509" s="1">
        <v>45342.609027777777</v>
      </c>
      <c r="DP6509" s="1"/>
      <c r="DQ6509" t="s">
        <v>150</v>
      </c>
      <c r="DR6509" t="s">
        <v>151</v>
      </c>
      <c r="DS6509" t="s">
        <v>152</v>
      </c>
      <c r="DT6509" t="s">
        <v>137</v>
      </c>
      <c r="DU6509" t="s">
        <v>137</v>
      </c>
      <c r="DV6509" t="s">
        <v>137</v>
      </c>
      <c r="DW6509" t="s">
        <v>137</v>
      </c>
      <c r="DX6509" t="s">
        <v>137</v>
      </c>
      <c r="DY6509" t="s">
        <v>137</v>
      </c>
      <c r="DZ6509" t="s">
        <v>148</v>
      </c>
      <c r="EA6509" t="b">
        <v>0</v>
      </c>
      <c r="EB6509" t="s">
        <v>137</v>
      </c>
    </row>
    <row r="6510" spans="1:132" x14ac:dyDescent="0.25">
      <c r="A6510">
        <v>127716431</v>
      </c>
      <c r="B6510">
        <v>5533</v>
      </c>
      <c r="C6510" t="s">
        <v>192</v>
      </c>
      <c r="D6510" t="s">
        <v>7424</v>
      </c>
      <c r="E6510" t="s">
        <v>134</v>
      </c>
      <c r="F6510" t="s">
        <v>135</v>
      </c>
      <c r="G6510" t="s">
        <v>163</v>
      </c>
      <c r="H6510" t="s">
        <v>767</v>
      </c>
      <c r="I6510" t="s">
        <v>7425</v>
      </c>
      <c r="J6510" t="s">
        <v>150</v>
      </c>
      <c r="K6510" t="s">
        <v>151</v>
      </c>
      <c r="L6510" t="s">
        <v>152</v>
      </c>
      <c r="M6510" t="s">
        <v>137</v>
      </c>
      <c r="N6510" t="s">
        <v>8377</v>
      </c>
      <c r="O6510" t="s">
        <v>8377</v>
      </c>
      <c r="P6510" s="1">
        <v>45345.041666666664</v>
      </c>
      <c r="Q6510" s="1">
        <v>45341.581250000003</v>
      </c>
      <c r="R6510" s="1">
        <v>45341.581250000003</v>
      </c>
      <c r="S6510" s="1">
        <v>45341.59375</v>
      </c>
      <c r="T6510" s="1">
        <v>45341.59375</v>
      </c>
      <c r="U6510" t="s">
        <v>10078</v>
      </c>
      <c r="V6510" t="s">
        <v>137</v>
      </c>
      <c r="W6510" t="s">
        <v>137</v>
      </c>
      <c r="X6510" t="s">
        <v>360</v>
      </c>
      <c r="Y6510" t="s">
        <v>199</v>
      </c>
      <c r="Z6510" t="s">
        <v>137</v>
      </c>
      <c r="AA6510" t="s">
        <v>137</v>
      </c>
      <c r="AB6510" t="s">
        <v>137</v>
      </c>
      <c r="AC6510" t="s">
        <v>137</v>
      </c>
      <c r="AD6510" s="2"/>
      <c r="AE6510" t="s">
        <v>137</v>
      </c>
      <c r="AF6510" t="s">
        <v>137</v>
      </c>
      <c r="AG6510" t="s">
        <v>137</v>
      </c>
      <c r="AH6510" t="s">
        <v>137</v>
      </c>
      <c r="AI6510" t="s">
        <v>137</v>
      </c>
      <c r="AJ6510" t="s">
        <v>137</v>
      </c>
      <c r="AK6510" t="s">
        <v>137</v>
      </c>
      <c r="AL6510" s="2"/>
      <c r="AM6510" t="s">
        <v>137</v>
      </c>
      <c r="AN6510" t="s">
        <v>137</v>
      </c>
      <c r="AO6510" t="s">
        <v>137</v>
      </c>
      <c r="AP6510" t="s">
        <v>137</v>
      </c>
      <c r="AQ6510" t="s">
        <v>137</v>
      </c>
      <c r="AR6510" t="s">
        <v>137</v>
      </c>
      <c r="AS6510" t="s">
        <v>137</v>
      </c>
      <c r="AT6510" t="s">
        <v>137</v>
      </c>
      <c r="AU6510" t="s">
        <v>137</v>
      </c>
      <c r="AV6510" t="s">
        <v>137</v>
      </c>
      <c r="AW6510" t="s">
        <v>40607</v>
      </c>
      <c r="AX6510" t="s">
        <v>137</v>
      </c>
      <c r="AY6510" t="s">
        <v>137</v>
      </c>
      <c r="AZ6510" t="s">
        <v>137</v>
      </c>
      <c r="BA6510" t="s">
        <v>137</v>
      </c>
      <c r="BB6510" t="s">
        <v>137</v>
      </c>
      <c r="BC6510" t="s">
        <v>137</v>
      </c>
      <c r="BD6510" t="s">
        <v>137</v>
      </c>
      <c r="BE6510" t="s">
        <v>137</v>
      </c>
      <c r="BF6510" t="s">
        <v>137</v>
      </c>
      <c r="BG6510" t="s">
        <v>7428</v>
      </c>
      <c r="BH6510" t="s">
        <v>11663</v>
      </c>
      <c r="BI6510" t="s">
        <v>137</v>
      </c>
      <c r="BJ6510" t="s">
        <v>7592</v>
      </c>
      <c r="BK6510" t="s">
        <v>40970</v>
      </c>
      <c r="BL6510" t="s">
        <v>137</v>
      </c>
      <c r="BM6510" t="s">
        <v>137</v>
      </c>
      <c r="BN6510" t="s">
        <v>137</v>
      </c>
      <c r="BO6510" t="s">
        <v>137</v>
      </c>
      <c r="BP6510" t="s">
        <v>137</v>
      </c>
      <c r="BQ6510" t="s">
        <v>137</v>
      </c>
      <c r="BR6510" t="s">
        <v>137</v>
      </c>
      <c r="BS6510" t="s">
        <v>137</v>
      </c>
      <c r="BT6510" t="s">
        <v>137</v>
      </c>
      <c r="BU6510" t="s">
        <v>137</v>
      </c>
      <c r="BW6510" t="s">
        <v>137</v>
      </c>
      <c r="BX6510" t="s">
        <v>137</v>
      </c>
      <c r="BY6510" t="s">
        <v>137</v>
      </c>
      <c r="BZ6510" t="s">
        <v>137</v>
      </c>
      <c r="CA6510" t="s">
        <v>137</v>
      </c>
      <c r="CB6510" t="s">
        <v>137</v>
      </c>
      <c r="CC6510" t="s">
        <v>137</v>
      </c>
      <c r="CD6510" t="s">
        <v>137</v>
      </c>
      <c r="CE6510" t="s">
        <v>137</v>
      </c>
      <c r="CF6510" t="s">
        <v>137</v>
      </c>
      <c r="CG6510" t="s">
        <v>137</v>
      </c>
      <c r="CH6510" t="s">
        <v>137</v>
      </c>
      <c r="CI6510" t="s">
        <v>137</v>
      </c>
      <c r="CJ6510" t="s">
        <v>137</v>
      </c>
      <c r="CK6510" t="s">
        <v>137</v>
      </c>
      <c r="CL6510" t="s">
        <v>137</v>
      </c>
      <c r="CM6510" t="s">
        <v>137</v>
      </c>
      <c r="CN6510" t="s">
        <v>137</v>
      </c>
      <c r="CO6510" t="s">
        <v>137</v>
      </c>
      <c r="CP6510" t="s">
        <v>137</v>
      </c>
      <c r="CQ6510" s="1">
        <v>45341.59375</v>
      </c>
      <c r="CR6510" s="1">
        <v>45341.59375</v>
      </c>
      <c r="CS6510" s="1"/>
      <c r="CT6510" t="s">
        <v>30984</v>
      </c>
      <c r="CU6510" t="s">
        <v>30984</v>
      </c>
      <c r="CV6510" t="s">
        <v>40971</v>
      </c>
      <c r="CW6510" t="s">
        <v>40971</v>
      </c>
      <c r="CX6510" s="3"/>
      <c r="CY6510" s="3"/>
      <c r="CZ6510">
        <v>1</v>
      </c>
      <c r="DA6510" t="s">
        <v>40972</v>
      </c>
      <c r="DB6510" t="s">
        <v>137</v>
      </c>
      <c r="DC6510" t="s">
        <v>137</v>
      </c>
      <c r="DD6510" t="s">
        <v>137</v>
      </c>
      <c r="DE6510" t="s">
        <v>137</v>
      </c>
      <c r="DF6510" t="s">
        <v>40973</v>
      </c>
      <c r="DG6510" t="s">
        <v>137</v>
      </c>
      <c r="DH6510" t="s">
        <v>137</v>
      </c>
      <c r="DI6510" t="s">
        <v>137</v>
      </c>
      <c r="DJ6510" t="s">
        <v>137</v>
      </c>
      <c r="DK6510">
        <v>0</v>
      </c>
      <c r="DL6510" t="s">
        <v>209</v>
      </c>
      <c r="DM6510" t="s">
        <v>137</v>
      </c>
      <c r="DN6510" t="s">
        <v>137</v>
      </c>
      <c r="DO6510" s="1">
        <v>45341.59375</v>
      </c>
      <c r="DP6510" s="1"/>
      <c r="DQ6510" t="s">
        <v>150</v>
      </c>
      <c r="DR6510" t="s">
        <v>151</v>
      </c>
      <c r="DS6510" t="s">
        <v>152</v>
      </c>
      <c r="DT6510" t="s">
        <v>137</v>
      </c>
      <c r="DU6510" t="s">
        <v>137</v>
      </c>
      <c r="DV6510" t="s">
        <v>137</v>
      </c>
      <c r="DW6510" t="s">
        <v>137</v>
      </c>
      <c r="DX6510" t="s">
        <v>137</v>
      </c>
      <c r="DY6510" t="s">
        <v>137</v>
      </c>
      <c r="DZ6510" t="s">
        <v>148</v>
      </c>
      <c r="EA6510" t="b">
        <v>0</v>
      </c>
      <c r="EB6510" t="s">
        <v>137</v>
      </c>
    </row>
    <row r="6511" spans="1:132" x14ac:dyDescent="0.25">
      <c r="A6511">
        <v>127711900</v>
      </c>
      <c r="B6511">
        <v>5532</v>
      </c>
      <c r="C6511" t="s">
        <v>192</v>
      </c>
      <c r="D6511" t="s">
        <v>40974</v>
      </c>
      <c r="E6511" t="s">
        <v>134</v>
      </c>
      <c r="F6511" t="s">
        <v>162</v>
      </c>
      <c r="G6511" t="s">
        <v>163</v>
      </c>
      <c r="H6511" t="s">
        <v>137</v>
      </c>
      <c r="I6511" t="s">
        <v>40975</v>
      </c>
      <c r="J6511" t="s">
        <v>523</v>
      </c>
      <c r="K6511" t="s">
        <v>524</v>
      </c>
      <c r="L6511" t="s">
        <v>525</v>
      </c>
      <c r="M6511" t="s">
        <v>137</v>
      </c>
      <c r="N6511" t="s">
        <v>1912</v>
      </c>
      <c r="O6511" t="s">
        <v>1912</v>
      </c>
      <c r="P6511" s="1"/>
      <c r="Q6511" s="1">
        <v>45341.537499999999</v>
      </c>
      <c r="R6511" s="1">
        <v>45341.537499999999</v>
      </c>
      <c r="S6511" s="1">
        <v>45344.409722222219</v>
      </c>
      <c r="T6511" s="1">
        <v>45344.409722222219</v>
      </c>
      <c r="U6511" t="s">
        <v>850</v>
      </c>
      <c r="V6511" t="s">
        <v>137</v>
      </c>
      <c r="W6511" t="s">
        <v>137</v>
      </c>
      <c r="X6511" t="s">
        <v>176</v>
      </c>
      <c r="Y6511" t="s">
        <v>137</v>
      </c>
      <c r="Z6511" t="s">
        <v>137</v>
      </c>
      <c r="AA6511" t="s">
        <v>137</v>
      </c>
      <c r="AB6511" t="s">
        <v>137</v>
      </c>
      <c r="AC6511" t="s">
        <v>137</v>
      </c>
      <c r="AD6511" s="2"/>
      <c r="AE6511" t="s">
        <v>137</v>
      </c>
      <c r="AF6511" t="s">
        <v>137</v>
      </c>
      <c r="AG6511" t="s">
        <v>137</v>
      </c>
      <c r="AH6511" t="s">
        <v>137</v>
      </c>
      <c r="AI6511" t="s">
        <v>137</v>
      </c>
      <c r="AJ6511" t="s">
        <v>137</v>
      </c>
      <c r="AK6511" t="s">
        <v>137</v>
      </c>
      <c r="AL6511" s="2"/>
      <c r="AM6511" t="s">
        <v>137</v>
      </c>
      <c r="AN6511" t="s">
        <v>137</v>
      </c>
      <c r="AO6511" t="s">
        <v>137</v>
      </c>
      <c r="AP6511" t="s">
        <v>137</v>
      </c>
      <c r="AQ6511" t="s">
        <v>137</v>
      </c>
      <c r="AR6511" t="s">
        <v>137</v>
      </c>
      <c r="AS6511" t="s">
        <v>137</v>
      </c>
      <c r="AT6511" t="s">
        <v>137</v>
      </c>
      <c r="AU6511" t="s">
        <v>137</v>
      </c>
      <c r="AV6511" t="s">
        <v>137</v>
      </c>
      <c r="AW6511" t="s">
        <v>137</v>
      </c>
      <c r="AX6511" t="s">
        <v>137</v>
      </c>
      <c r="AY6511" t="s">
        <v>137</v>
      </c>
      <c r="AZ6511" t="s">
        <v>137</v>
      </c>
      <c r="BA6511" t="s">
        <v>137</v>
      </c>
      <c r="BB6511" t="s">
        <v>137</v>
      </c>
      <c r="BC6511" t="s">
        <v>137</v>
      </c>
      <c r="BD6511" t="s">
        <v>137</v>
      </c>
      <c r="BE6511" t="s">
        <v>137</v>
      </c>
      <c r="BF6511" t="s">
        <v>137</v>
      </c>
      <c r="BG6511" t="s">
        <v>137</v>
      </c>
      <c r="BH6511" t="s">
        <v>137</v>
      </c>
      <c r="BI6511" t="s">
        <v>137</v>
      </c>
      <c r="BJ6511" t="s">
        <v>137</v>
      </c>
      <c r="BK6511" t="s">
        <v>137</v>
      </c>
      <c r="BL6511" t="s">
        <v>137</v>
      </c>
      <c r="BM6511" t="s">
        <v>137</v>
      </c>
      <c r="BN6511" t="s">
        <v>137</v>
      </c>
      <c r="BO6511" t="s">
        <v>137</v>
      </c>
      <c r="BP6511" t="s">
        <v>137</v>
      </c>
      <c r="BQ6511" t="s">
        <v>137</v>
      </c>
      <c r="BR6511" t="s">
        <v>137</v>
      </c>
      <c r="BS6511" t="s">
        <v>137</v>
      </c>
      <c r="BT6511" t="s">
        <v>137</v>
      </c>
      <c r="BU6511" t="s">
        <v>137</v>
      </c>
      <c r="BW6511" t="s">
        <v>137</v>
      </c>
      <c r="BX6511" t="s">
        <v>137</v>
      </c>
      <c r="BY6511" t="s">
        <v>137</v>
      </c>
      <c r="BZ6511" t="s">
        <v>137</v>
      </c>
      <c r="CA6511" t="s">
        <v>137</v>
      </c>
      <c r="CB6511" t="s">
        <v>137</v>
      </c>
      <c r="CC6511" t="s">
        <v>137</v>
      </c>
      <c r="CD6511" t="s">
        <v>137</v>
      </c>
      <c r="CE6511" t="s">
        <v>137</v>
      </c>
      <c r="CF6511" t="s">
        <v>137</v>
      </c>
      <c r="CG6511" t="s">
        <v>137</v>
      </c>
      <c r="CH6511" t="s">
        <v>137</v>
      </c>
      <c r="CI6511" t="s">
        <v>137</v>
      </c>
      <c r="CJ6511" t="s">
        <v>137</v>
      </c>
      <c r="CK6511" t="s">
        <v>137</v>
      </c>
      <c r="CL6511" t="s">
        <v>137</v>
      </c>
      <c r="CM6511" t="s">
        <v>137</v>
      </c>
      <c r="CN6511" t="s">
        <v>137</v>
      </c>
      <c r="CO6511" t="s">
        <v>137</v>
      </c>
      <c r="CP6511" t="s">
        <v>137</v>
      </c>
      <c r="CQ6511" s="1">
        <v>45344.409722222219</v>
      </c>
      <c r="CR6511" s="1">
        <v>45344.409722222219</v>
      </c>
      <c r="CS6511" s="1"/>
      <c r="CT6511" t="s">
        <v>40976</v>
      </c>
      <c r="CU6511" t="s">
        <v>40976</v>
      </c>
      <c r="CV6511" t="s">
        <v>40977</v>
      </c>
      <c r="CW6511" t="s">
        <v>40978</v>
      </c>
      <c r="CX6511" s="3"/>
      <c r="CY6511" s="3"/>
      <c r="CZ6511">
        <v>2</v>
      </c>
      <c r="DA6511" t="s">
        <v>137</v>
      </c>
      <c r="DB6511" t="s">
        <v>137</v>
      </c>
      <c r="DC6511" t="s">
        <v>137</v>
      </c>
      <c r="DD6511" t="s">
        <v>137</v>
      </c>
      <c r="DE6511" t="s">
        <v>137</v>
      </c>
      <c r="DF6511" t="s">
        <v>40979</v>
      </c>
      <c r="DG6511" t="s">
        <v>137</v>
      </c>
      <c r="DH6511" t="s">
        <v>137</v>
      </c>
      <c r="DI6511" t="s">
        <v>137</v>
      </c>
      <c r="DJ6511" t="s">
        <v>137</v>
      </c>
      <c r="DK6511">
        <v>0</v>
      </c>
      <c r="DL6511" t="s">
        <v>209</v>
      </c>
      <c r="DM6511" t="s">
        <v>40980</v>
      </c>
      <c r="DN6511" t="s">
        <v>137</v>
      </c>
      <c r="DO6511" s="1">
        <v>45344.409722222219</v>
      </c>
      <c r="DP6511" s="1"/>
      <c r="DQ6511" t="s">
        <v>1034</v>
      </c>
      <c r="DR6511" t="s">
        <v>846</v>
      </c>
      <c r="DS6511" t="s">
        <v>1035</v>
      </c>
      <c r="DT6511" t="s">
        <v>137</v>
      </c>
      <c r="DU6511" t="s">
        <v>137</v>
      </c>
      <c r="DV6511" t="s">
        <v>137</v>
      </c>
      <c r="DW6511" t="s">
        <v>137</v>
      </c>
      <c r="DX6511" t="s">
        <v>40981</v>
      </c>
      <c r="DY6511" t="s">
        <v>137</v>
      </c>
      <c r="DZ6511" t="s">
        <v>168</v>
      </c>
      <c r="EA6511" t="b">
        <v>0</v>
      </c>
      <c r="EB6511" t="s">
        <v>137</v>
      </c>
    </row>
    <row r="6512" spans="1:132" x14ac:dyDescent="0.25">
      <c r="A6512">
        <v>127700818</v>
      </c>
      <c r="B6512">
        <v>5531</v>
      </c>
      <c r="C6512" t="s">
        <v>192</v>
      </c>
      <c r="D6512" t="s">
        <v>40982</v>
      </c>
      <c r="E6512" t="s">
        <v>134</v>
      </c>
      <c r="F6512" t="s">
        <v>532</v>
      </c>
      <c r="G6512" t="s">
        <v>163</v>
      </c>
      <c r="H6512" t="s">
        <v>364</v>
      </c>
      <c r="I6512" t="s">
        <v>40983</v>
      </c>
      <c r="J6512" t="s">
        <v>1490</v>
      </c>
      <c r="K6512" t="s">
        <v>1491</v>
      </c>
      <c r="L6512" t="s">
        <v>1492</v>
      </c>
      <c r="M6512" t="s">
        <v>137</v>
      </c>
      <c r="N6512" t="s">
        <v>23132</v>
      </c>
      <c r="O6512" t="s">
        <v>23132</v>
      </c>
      <c r="P6512" s="1"/>
      <c r="Q6512" s="1">
        <v>45341.447916666664</v>
      </c>
      <c r="R6512" s="1">
        <v>45341.447916666664</v>
      </c>
      <c r="S6512" s="1">
        <v>45377.497916666667</v>
      </c>
      <c r="T6512" s="1">
        <v>45377.497916666667</v>
      </c>
      <c r="U6512" t="s">
        <v>304</v>
      </c>
      <c r="V6512" t="s">
        <v>137</v>
      </c>
      <c r="W6512" t="s">
        <v>137</v>
      </c>
      <c r="X6512" t="s">
        <v>185</v>
      </c>
      <c r="Y6512" t="s">
        <v>199</v>
      </c>
      <c r="Z6512" t="s">
        <v>137</v>
      </c>
      <c r="AA6512" t="s">
        <v>137</v>
      </c>
      <c r="AB6512" t="s">
        <v>137</v>
      </c>
      <c r="AC6512" t="s">
        <v>137</v>
      </c>
      <c r="AD6512" s="2"/>
      <c r="AE6512" t="s">
        <v>137</v>
      </c>
      <c r="AF6512" t="s">
        <v>137</v>
      </c>
      <c r="AG6512" t="s">
        <v>137</v>
      </c>
      <c r="AH6512" t="s">
        <v>137</v>
      </c>
      <c r="AI6512" t="s">
        <v>137</v>
      </c>
      <c r="AJ6512" t="s">
        <v>137</v>
      </c>
      <c r="AK6512" t="s">
        <v>137</v>
      </c>
      <c r="AL6512" s="2"/>
      <c r="AM6512" t="s">
        <v>137</v>
      </c>
      <c r="AN6512" t="s">
        <v>137</v>
      </c>
      <c r="AO6512" t="s">
        <v>137</v>
      </c>
      <c r="AP6512" t="s">
        <v>137</v>
      </c>
      <c r="AQ6512" t="s">
        <v>137</v>
      </c>
      <c r="AR6512" t="s">
        <v>137</v>
      </c>
      <c r="AS6512" t="s">
        <v>137</v>
      </c>
      <c r="AT6512" t="s">
        <v>137</v>
      </c>
      <c r="AU6512" t="s">
        <v>137</v>
      </c>
      <c r="AV6512" t="s">
        <v>137</v>
      </c>
      <c r="AW6512" t="s">
        <v>137</v>
      </c>
      <c r="AX6512" t="s">
        <v>137</v>
      </c>
      <c r="AY6512" t="s">
        <v>137</v>
      </c>
      <c r="AZ6512" t="s">
        <v>137</v>
      </c>
      <c r="BA6512" t="s">
        <v>137</v>
      </c>
      <c r="BB6512" t="s">
        <v>137</v>
      </c>
      <c r="BC6512" t="s">
        <v>137</v>
      </c>
      <c r="BD6512" t="s">
        <v>137</v>
      </c>
      <c r="BE6512" t="s">
        <v>137</v>
      </c>
      <c r="BF6512" t="s">
        <v>137</v>
      </c>
      <c r="BG6512" t="s">
        <v>137</v>
      </c>
      <c r="BH6512" t="s">
        <v>137</v>
      </c>
      <c r="BI6512" t="s">
        <v>137</v>
      </c>
      <c r="BJ6512" t="s">
        <v>137</v>
      </c>
      <c r="BK6512" t="s">
        <v>137</v>
      </c>
      <c r="BL6512" t="s">
        <v>137</v>
      </c>
      <c r="BM6512" t="s">
        <v>137</v>
      </c>
      <c r="BN6512" t="s">
        <v>137</v>
      </c>
      <c r="BO6512" t="s">
        <v>137</v>
      </c>
      <c r="BP6512" t="s">
        <v>137</v>
      </c>
      <c r="BQ6512" t="s">
        <v>137</v>
      </c>
      <c r="BR6512" t="s">
        <v>137</v>
      </c>
      <c r="BS6512" t="s">
        <v>137</v>
      </c>
      <c r="BT6512" t="s">
        <v>137</v>
      </c>
      <c r="BU6512" t="s">
        <v>137</v>
      </c>
      <c r="BW6512" t="s">
        <v>137</v>
      </c>
      <c r="BX6512" t="s">
        <v>137</v>
      </c>
      <c r="BY6512" t="s">
        <v>137</v>
      </c>
      <c r="BZ6512" t="s">
        <v>137</v>
      </c>
      <c r="CA6512" t="s">
        <v>137</v>
      </c>
      <c r="CB6512" t="s">
        <v>137</v>
      </c>
      <c r="CC6512" t="s">
        <v>137</v>
      </c>
      <c r="CD6512" t="s">
        <v>137</v>
      </c>
      <c r="CE6512" t="s">
        <v>137</v>
      </c>
      <c r="CF6512" t="s">
        <v>137</v>
      </c>
      <c r="CG6512" t="s">
        <v>137</v>
      </c>
      <c r="CH6512" t="s">
        <v>137</v>
      </c>
      <c r="CI6512" t="s">
        <v>137</v>
      </c>
      <c r="CJ6512" t="s">
        <v>137</v>
      </c>
      <c r="CK6512" t="s">
        <v>137</v>
      </c>
      <c r="CL6512" t="s">
        <v>137</v>
      </c>
      <c r="CM6512" t="s">
        <v>137</v>
      </c>
      <c r="CN6512" t="s">
        <v>137</v>
      </c>
      <c r="CO6512" t="s">
        <v>137</v>
      </c>
      <c r="CP6512" t="s">
        <v>137</v>
      </c>
      <c r="CQ6512" s="1">
        <v>45377.497916666667</v>
      </c>
      <c r="CR6512" s="1">
        <v>45377.497916666667</v>
      </c>
      <c r="CS6512" s="1"/>
      <c r="CT6512" t="s">
        <v>137</v>
      </c>
      <c r="CU6512" t="s">
        <v>137</v>
      </c>
      <c r="CV6512" t="s">
        <v>40984</v>
      </c>
      <c r="CW6512" t="s">
        <v>40985</v>
      </c>
      <c r="CX6512" s="3"/>
      <c r="CY6512" s="3"/>
      <c r="DA6512" t="s">
        <v>137</v>
      </c>
      <c r="DB6512" t="s">
        <v>137</v>
      </c>
      <c r="DC6512" t="s">
        <v>137</v>
      </c>
      <c r="DD6512" t="s">
        <v>137</v>
      </c>
      <c r="DE6512" t="s">
        <v>137</v>
      </c>
      <c r="DF6512" t="s">
        <v>137</v>
      </c>
      <c r="DG6512" t="s">
        <v>900</v>
      </c>
      <c r="DH6512" t="s">
        <v>2623</v>
      </c>
      <c r="DI6512" t="s">
        <v>137</v>
      </c>
      <c r="DJ6512" t="s">
        <v>137</v>
      </c>
      <c r="DK6512">
        <v>0</v>
      </c>
      <c r="DL6512" t="s">
        <v>137</v>
      </c>
      <c r="DM6512" t="s">
        <v>137</v>
      </c>
      <c r="DN6512" t="s">
        <v>137</v>
      </c>
      <c r="DO6512" s="1">
        <v>45377.497916666667</v>
      </c>
      <c r="DP6512" s="1"/>
      <c r="DQ6512" t="s">
        <v>1490</v>
      </c>
      <c r="DR6512" t="s">
        <v>1491</v>
      </c>
      <c r="DS6512" t="s">
        <v>1492</v>
      </c>
      <c r="DT6512" t="s">
        <v>137</v>
      </c>
      <c r="DU6512" t="s">
        <v>137</v>
      </c>
      <c r="DV6512" t="s">
        <v>137</v>
      </c>
      <c r="DW6512" t="s">
        <v>137</v>
      </c>
      <c r="DX6512" t="s">
        <v>137</v>
      </c>
      <c r="DY6512" t="s">
        <v>137</v>
      </c>
      <c r="DZ6512" t="s">
        <v>168</v>
      </c>
      <c r="EA6512" t="b">
        <v>0</v>
      </c>
      <c r="EB6512" t="s">
        <v>137</v>
      </c>
    </row>
    <row r="6513" spans="1:132" x14ac:dyDescent="0.25">
      <c r="A6513">
        <v>127698096</v>
      </c>
      <c r="B6513">
        <v>5530</v>
      </c>
      <c r="C6513" t="s">
        <v>192</v>
      </c>
      <c r="D6513" t="s">
        <v>133</v>
      </c>
      <c r="E6513" t="s">
        <v>134</v>
      </c>
      <c r="F6513" t="s">
        <v>135</v>
      </c>
      <c r="G6513" t="s">
        <v>136</v>
      </c>
      <c r="H6513" t="s">
        <v>137</v>
      </c>
      <c r="I6513" t="s">
        <v>138</v>
      </c>
      <c r="J6513" t="s">
        <v>557</v>
      </c>
      <c r="K6513" t="s">
        <v>558</v>
      </c>
      <c r="L6513" t="s">
        <v>559</v>
      </c>
      <c r="M6513" t="s">
        <v>137</v>
      </c>
      <c r="N6513" t="s">
        <v>2896</v>
      </c>
      <c r="O6513" t="s">
        <v>2896</v>
      </c>
      <c r="P6513" s="1">
        <v>45341</v>
      </c>
      <c r="Q6513" s="1">
        <v>45341.427777777775</v>
      </c>
      <c r="R6513" s="1">
        <v>45341.427777777775</v>
      </c>
      <c r="S6513" s="1">
        <v>45345.356944444444</v>
      </c>
      <c r="T6513" s="1">
        <v>45345.356944444444</v>
      </c>
      <c r="U6513" t="s">
        <v>3431</v>
      </c>
      <c r="V6513" t="s">
        <v>137</v>
      </c>
      <c r="W6513" t="s">
        <v>137</v>
      </c>
      <c r="X6513" t="s">
        <v>231</v>
      </c>
      <c r="Y6513" t="s">
        <v>186</v>
      </c>
      <c r="Z6513" t="s">
        <v>137</v>
      </c>
      <c r="AA6513" t="s">
        <v>137</v>
      </c>
      <c r="AB6513" t="s">
        <v>137</v>
      </c>
      <c r="AC6513" t="s">
        <v>137</v>
      </c>
      <c r="AD6513" s="2"/>
      <c r="AE6513" t="s">
        <v>137</v>
      </c>
      <c r="AF6513" t="s">
        <v>137</v>
      </c>
      <c r="AG6513" t="s">
        <v>137</v>
      </c>
      <c r="AH6513" t="s">
        <v>137</v>
      </c>
      <c r="AI6513" t="s">
        <v>137</v>
      </c>
      <c r="AJ6513" t="s">
        <v>137</v>
      </c>
      <c r="AK6513" t="s">
        <v>137</v>
      </c>
      <c r="AL6513" s="2"/>
      <c r="AM6513" t="s">
        <v>137</v>
      </c>
      <c r="AN6513" t="s">
        <v>137</v>
      </c>
      <c r="AO6513" t="s">
        <v>137</v>
      </c>
      <c r="AP6513" t="s">
        <v>137</v>
      </c>
      <c r="AQ6513" t="s">
        <v>137</v>
      </c>
      <c r="AR6513" t="s">
        <v>137</v>
      </c>
      <c r="AS6513" t="s">
        <v>137</v>
      </c>
      <c r="AT6513" t="s">
        <v>137</v>
      </c>
      <c r="AU6513" t="s">
        <v>137</v>
      </c>
      <c r="AV6513" t="s">
        <v>137</v>
      </c>
      <c r="AW6513" t="s">
        <v>137</v>
      </c>
      <c r="AX6513" t="s">
        <v>137</v>
      </c>
      <c r="AY6513" t="s">
        <v>137</v>
      </c>
      <c r="AZ6513" t="s">
        <v>137</v>
      </c>
      <c r="BA6513" t="s">
        <v>137</v>
      </c>
      <c r="BB6513" t="s">
        <v>137</v>
      </c>
      <c r="BC6513" t="s">
        <v>137</v>
      </c>
      <c r="BD6513" t="s">
        <v>137</v>
      </c>
      <c r="BE6513" t="s">
        <v>137</v>
      </c>
      <c r="BF6513" t="s">
        <v>137</v>
      </c>
      <c r="BG6513" t="s">
        <v>137</v>
      </c>
      <c r="BH6513" t="s">
        <v>137</v>
      </c>
      <c r="BI6513" t="s">
        <v>137</v>
      </c>
      <c r="BJ6513" t="s">
        <v>137</v>
      </c>
      <c r="BK6513" t="s">
        <v>137</v>
      </c>
      <c r="BL6513" t="s">
        <v>137</v>
      </c>
      <c r="BM6513" t="s">
        <v>137</v>
      </c>
      <c r="BN6513" t="s">
        <v>137</v>
      </c>
      <c r="BO6513" t="s">
        <v>137</v>
      </c>
      <c r="BP6513" t="s">
        <v>40986</v>
      </c>
      <c r="BQ6513" t="s">
        <v>137</v>
      </c>
      <c r="BR6513" t="s">
        <v>137</v>
      </c>
      <c r="BS6513" t="s">
        <v>137</v>
      </c>
      <c r="BT6513" t="s">
        <v>137</v>
      </c>
      <c r="BU6513" t="s">
        <v>137</v>
      </c>
      <c r="BW6513" t="s">
        <v>137</v>
      </c>
      <c r="BX6513" t="s">
        <v>137</v>
      </c>
      <c r="BY6513" t="s">
        <v>137</v>
      </c>
      <c r="BZ6513" t="s">
        <v>137</v>
      </c>
      <c r="CA6513" t="s">
        <v>137</v>
      </c>
      <c r="CB6513" t="s">
        <v>137</v>
      </c>
      <c r="CC6513" t="s">
        <v>137</v>
      </c>
      <c r="CD6513" t="s">
        <v>137</v>
      </c>
      <c r="CE6513" t="s">
        <v>137</v>
      </c>
      <c r="CF6513" t="s">
        <v>137</v>
      </c>
      <c r="CG6513" t="s">
        <v>137</v>
      </c>
      <c r="CH6513" t="s">
        <v>137</v>
      </c>
      <c r="CI6513" t="s">
        <v>137</v>
      </c>
      <c r="CJ6513" t="s">
        <v>137</v>
      </c>
      <c r="CK6513" t="s">
        <v>137</v>
      </c>
      <c r="CL6513" t="s">
        <v>137</v>
      </c>
      <c r="CM6513" t="s">
        <v>137</v>
      </c>
      <c r="CN6513" t="s">
        <v>137</v>
      </c>
      <c r="CO6513" t="s">
        <v>137</v>
      </c>
      <c r="CP6513" t="s">
        <v>137</v>
      </c>
      <c r="CQ6513" s="1">
        <v>45345.356944444444</v>
      </c>
      <c r="CR6513" s="1">
        <v>45345.356944444444</v>
      </c>
      <c r="CS6513" s="1"/>
      <c r="CT6513" t="s">
        <v>40987</v>
      </c>
      <c r="CU6513" t="s">
        <v>40987</v>
      </c>
      <c r="CV6513" t="s">
        <v>40988</v>
      </c>
      <c r="CW6513" t="s">
        <v>40989</v>
      </c>
      <c r="CX6513" s="3"/>
      <c r="CY6513" s="3"/>
      <c r="CZ6513">
        <v>2</v>
      </c>
      <c r="DA6513" t="s">
        <v>40990</v>
      </c>
      <c r="DB6513" t="s">
        <v>137</v>
      </c>
      <c r="DC6513" t="s">
        <v>137</v>
      </c>
      <c r="DD6513" t="s">
        <v>137</v>
      </c>
      <c r="DE6513" t="s">
        <v>137</v>
      </c>
      <c r="DF6513" t="s">
        <v>40991</v>
      </c>
      <c r="DG6513" t="s">
        <v>137</v>
      </c>
      <c r="DH6513" t="s">
        <v>137</v>
      </c>
      <c r="DI6513" t="s">
        <v>137</v>
      </c>
      <c r="DJ6513" t="s">
        <v>137</v>
      </c>
      <c r="DK6513">
        <v>0</v>
      </c>
      <c r="DL6513" t="s">
        <v>209</v>
      </c>
      <c r="DM6513" t="s">
        <v>137</v>
      </c>
      <c r="DN6513" t="s">
        <v>137</v>
      </c>
      <c r="DO6513" s="1">
        <v>45345.356944444444</v>
      </c>
      <c r="DP6513" s="1"/>
      <c r="DQ6513" t="s">
        <v>557</v>
      </c>
      <c r="DR6513" t="s">
        <v>558</v>
      </c>
      <c r="DS6513" t="s">
        <v>559</v>
      </c>
      <c r="DT6513" t="s">
        <v>137</v>
      </c>
      <c r="DU6513" t="s">
        <v>137</v>
      </c>
      <c r="DV6513" t="s">
        <v>137</v>
      </c>
      <c r="DW6513" t="s">
        <v>137</v>
      </c>
      <c r="DX6513" t="s">
        <v>137</v>
      </c>
      <c r="DY6513" t="s">
        <v>137</v>
      </c>
      <c r="DZ6513" t="s">
        <v>148</v>
      </c>
      <c r="EA6513" t="b">
        <v>0</v>
      </c>
      <c r="EB6513" t="s">
        <v>137</v>
      </c>
    </row>
    <row r="6514" spans="1:132" x14ac:dyDescent="0.25">
      <c r="A6514">
        <v>127696054</v>
      </c>
      <c r="B6514">
        <v>5529</v>
      </c>
      <c r="C6514" t="s">
        <v>192</v>
      </c>
      <c r="D6514" t="s">
        <v>40992</v>
      </c>
      <c r="E6514" t="s">
        <v>134</v>
      </c>
      <c r="F6514" t="s">
        <v>532</v>
      </c>
      <c r="G6514" t="s">
        <v>163</v>
      </c>
      <c r="H6514" t="s">
        <v>364</v>
      </c>
      <c r="I6514" t="s">
        <v>40993</v>
      </c>
      <c r="J6514" t="s">
        <v>557</v>
      </c>
      <c r="K6514" t="s">
        <v>558</v>
      </c>
      <c r="L6514" t="s">
        <v>559</v>
      </c>
      <c r="M6514" t="s">
        <v>137</v>
      </c>
      <c r="N6514" t="s">
        <v>23132</v>
      </c>
      <c r="O6514" t="s">
        <v>23132</v>
      </c>
      <c r="P6514" s="1"/>
      <c r="Q6514" s="1">
        <v>45341.413888888892</v>
      </c>
      <c r="R6514" s="1">
        <v>45341.413888888892</v>
      </c>
      <c r="S6514" s="1">
        <v>45341.581250000003</v>
      </c>
      <c r="T6514" s="1">
        <v>45341.581250000003</v>
      </c>
      <c r="U6514" t="s">
        <v>304</v>
      </c>
      <c r="V6514" t="s">
        <v>137</v>
      </c>
      <c r="W6514" t="s">
        <v>137</v>
      </c>
      <c r="X6514" t="s">
        <v>185</v>
      </c>
      <c r="Y6514" t="s">
        <v>199</v>
      </c>
      <c r="Z6514" t="s">
        <v>137</v>
      </c>
      <c r="AA6514" t="s">
        <v>137</v>
      </c>
      <c r="AB6514" t="s">
        <v>137</v>
      </c>
      <c r="AC6514" t="s">
        <v>137</v>
      </c>
      <c r="AD6514" s="2"/>
      <c r="AE6514" t="s">
        <v>137</v>
      </c>
      <c r="AF6514" t="s">
        <v>137</v>
      </c>
      <c r="AG6514" t="s">
        <v>137</v>
      </c>
      <c r="AH6514" t="s">
        <v>137</v>
      </c>
      <c r="AI6514" t="s">
        <v>137</v>
      </c>
      <c r="AJ6514" t="s">
        <v>137</v>
      </c>
      <c r="AK6514" t="s">
        <v>137</v>
      </c>
      <c r="AL6514" s="2"/>
      <c r="AM6514" t="s">
        <v>137</v>
      </c>
      <c r="AN6514" t="s">
        <v>137</v>
      </c>
      <c r="AO6514" t="s">
        <v>137</v>
      </c>
      <c r="AP6514" t="s">
        <v>137</v>
      </c>
      <c r="AQ6514" t="s">
        <v>137</v>
      </c>
      <c r="AR6514" t="s">
        <v>137</v>
      </c>
      <c r="AS6514" t="s">
        <v>137</v>
      </c>
      <c r="AT6514" t="s">
        <v>137</v>
      </c>
      <c r="AU6514" t="s">
        <v>137</v>
      </c>
      <c r="AV6514" t="s">
        <v>137</v>
      </c>
      <c r="AW6514" t="s">
        <v>137</v>
      </c>
      <c r="AX6514" t="s">
        <v>137</v>
      </c>
      <c r="AY6514" t="s">
        <v>137</v>
      </c>
      <c r="AZ6514" t="s">
        <v>137</v>
      </c>
      <c r="BA6514" t="s">
        <v>137</v>
      </c>
      <c r="BB6514" t="s">
        <v>137</v>
      </c>
      <c r="BC6514" t="s">
        <v>137</v>
      </c>
      <c r="BD6514" t="s">
        <v>137</v>
      </c>
      <c r="BE6514" t="s">
        <v>137</v>
      </c>
      <c r="BF6514" t="s">
        <v>137</v>
      </c>
      <c r="BG6514" t="s">
        <v>137</v>
      </c>
      <c r="BH6514" t="s">
        <v>137</v>
      </c>
      <c r="BI6514" t="s">
        <v>137</v>
      </c>
      <c r="BJ6514" t="s">
        <v>137</v>
      </c>
      <c r="BK6514" t="s">
        <v>137</v>
      </c>
      <c r="BL6514" t="s">
        <v>137</v>
      </c>
      <c r="BM6514" t="s">
        <v>137</v>
      </c>
      <c r="BN6514" t="s">
        <v>137</v>
      </c>
      <c r="BO6514" t="s">
        <v>137</v>
      </c>
      <c r="BP6514" t="s">
        <v>137</v>
      </c>
      <c r="BQ6514" t="s">
        <v>137</v>
      </c>
      <c r="BR6514" t="s">
        <v>137</v>
      </c>
      <c r="BS6514" t="s">
        <v>137</v>
      </c>
      <c r="BT6514" t="s">
        <v>574</v>
      </c>
      <c r="BU6514" t="s">
        <v>575</v>
      </c>
      <c r="BW6514" t="s">
        <v>137</v>
      </c>
      <c r="BX6514" t="s">
        <v>137</v>
      </c>
      <c r="BY6514" t="s">
        <v>137</v>
      </c>
      <c r="BZ6514" t="s">
        <v>137</v>
      </c>
      <c r="CA6514" t="s">
        <v>137</v>
      </c>
      <c r="CB6514" t="s">
        <v>137</v>
      </c>
      <c r="CC6514" t="s">
        <v>137</v>
      </c>
      <c r="CD6514" t="s">
        <v>137</v>
      </c>
      <c r="CE6514" t="s">
        <v>137</v>
      </c>
      <c r="CF6514" t="s">
        <v>137</v>
      </c>
      <c r="CG6514" t="s">
        <v>137</v>
      </c>
      <c r="CH6514" t="s">
        <v>137</v>
      </c>
      <c r="CI6514" t="s">
        <v>137</v>
      </c>
      <c r="CJ6514" t="s">
        <v>137</v>
      </c>
      <c r="CK6514" t="s">
        <v>137</v>
      </c>
      <c r="CL6514" t="s">
        <v>137</v>
      </c>
      <c r="CM6514" t="s">
        <v>137</v>
      </c>
      <c r="CN6514" t="s">
        <v>137</v>
      </c>
      <c r="CO6514" t="s">
        <v>137</v>
      </c>
      <c r="CP6514" t="s">
        <v>137</v>
      </c>
      <c r="CQ6514" s="1">
        <v>45341.581250000003</v>
      </c>
      <c r="CR6514" s="1">
        <v>45341.581250000003</v>
      </c>
      <c r="CS6514" s="1"/>
      <c r="CT6514" t="s">
        <v>40994</v>
      </c>
      <c r="CU6514" t="s">
        <v>40994</v>
      </c>
      <c r="CV6514" t="s">
        <v>40995</v>
      </c>
      <c r="CW6514" t="s">
        <v>40995</v>
      </c>
      <c r="CX6514" s="3"/>
      <c r="CY6514" s="3"/>
      <c r="CZ6514">
        <v>1</v>
      </c>
      <c r="DA6514" t="s">
        <v>137</v>
      </c>
      <c r="DB6514" t="s">
        <v>137</v>
      </c>
      <c r="DC6514" t="s">
        <v>137</v>
      </c>
      <c r="DD6514" t="s">
        <v>137</v>
      </c>
      <c r="DE6514" t="s">
        <v>137</v>
      </c>
      <c r="DF6514" t="s">
        <v>40996</v>
      </c>
      <c r="DG6514" t="s">
        <v>137</v>
      </c>
      <c r="DH6514" t="s">
        <v>137</v>
      </c>
      <c r="DI6514" t="s">
        <v>137</v>
      </c>
      <c r="DJ6514" t="s">
        <v>137</v>
      </c>
      <c r="DK6514">
        <v>0</v>
      </c>
      <c r="DL6514" t="s">
        <v>209</v>
      </c>
      <c r="DM6514" t="s">
        <v>137</v>
      </c>
      <c r="DN6514" t="s">
        <v>137</v>
      </c>
      <c r="DO6514" s="1">
        <v>45341.581250000003</v>
      </c>
      <c r="DP6514" s="1"/>
      <c r="DQ6514" t="s">
        <v>557</v>
      </c>
      <c r="DR6514" t="s">
        <v>558</v>
      </c>
      <c r="DS6514" t="s">
        <v>559</v>
      </c>
      <c r="DT6514" t="s">
        <v>137</v>
      </c>
      <c r="DU6514" t="s">
        <v>137</v>
      </c>
      <c r="DV6514" t="s">
        <v>137</v>
      </c>
      <c r="DW6514" t="s">
        <v>137</v>
      </c>
      <c r="DX6514" t="s">
        <v>137</v>
      </c>
      <c r="DY6514" t="s">
        <v>137</v>
      </c>
      <c r="DZ6514" t="s">
        <v>168</v>
      </c>
      <c r="EA6514" t="b">
        <v>0</v>
      </c>
      <c r="EB6514" t="s">
        <v>137</v>
      </c>
    </row>
    <row r="6515" spans="1:132" x14ac:dyDescent="0.25">
      <c r="A6515">
        <v>127674670</v>
      </c>
      <c r="B6515">
        <v>5528</v>
      </c>
      <c r="C6515" t="s">
        <v>192</v>
      </c>
      <c r="D6515" t="s">
        <v>40997</v>
      </c>
      <c r="E6515" t="s">
        <v>134</v>
      </c>
      <c r="F6515" t="s">
        <v>532</v>
      </c>
      <c r="G6515" t="s">
        <v>163</v>
      </c>
      <c r="H6515" t="s">
        <v>364</v>
      </c>
      <c r="I6515" t="s">
        <v>40998</v>
      </c>
      <c r="J6515" t="s">
        <v>1490</v>
      </c>
      <c r="K6515" t="s">
        <v>1491</v>
      </c>
      <c r="L6515" t="s">
        <v>1492</v>
      </c>
      <c r="M6515" t="s">
        <v>137</v>
      </c>
      <c r="N6515" t="s">
        <v>23132</v>
      </c>
      <c r="O6515" t="s">
        <v>23132</v>
      </c>
      <c r="P6515" s="1"/>
      <c r="Q6515" s="1">
        <v>45340.822222222225</v>
      </c>
      <c r="R6515" s="1">
        <v>45340.822222222225</v>
      </c>
      <c r="S6515" s="1">
        <v>45342.386111111111</v>
      </c>
      <c r="T6515" s="1">
        <v>45342.386111111111</v>
      </c>
      <c r="U6515" t="s">
        <v>304</v>
      </c>
      <c r="V6515" t="s">
        <v>137</v>
      </c>
      <c r="W6515" t="s">
        <v>137</v>
      </c>
      <c r="X6515" t="s">
        <v>185</v>
      </c>
      <c r="Y6515" t="s">
        <v>199</v>
      </c>
      <c r="Z6515" t="s">
        <v>137</v>
      </c>
      <c r="AA6515" t="s">
        <v>137</v>
      </c>
      <c r="AB6515" t="s">
        <v>137</v>
      </c>
      <c r="AC6515" t="s">
        <v>137</v>
      </c>
      <c r="AD6515" s="2"/>
      <c r="AE6515" t="s">
        <v>137</v>
      </c>
      <c r="AF6515" t="s">
        <v>137</v>
      </c>
      <c r="AG6515" t="s">
        <v>137</v>
      </c>
      <c r="AH6515" t="s">
        <v>137</v>
      </c>
      <c r="AI6515" t="s">
        <v>137</v>
      </c>
      <c r="AJ6515" t="s">
        <v>137</v>
      </c>
      <c r="AK6515" t="s">
        <v>137</v>
      </c>
      <c r="AL6515" s="2"/>
      <c r="AM6515" t="s">
        <v>137</v>
      </c>
      <c r="AN6515" t="s">
        <v>137</v>
      </c>
      <c r="AO6515" t="s">
        <v>137</v>
      </c>
      <c r="AP6515" t="s">
        <v>137</v>
      </c>
      <c r="AQ6515" t="s">
        <v>137</v>
      </c>
      <c r="AR6515" t="s">
        <v>137</v>
      </c>
      <c r="AS6515" t="s">
        <v>137</v>
      </c>
      <c r="AT6515" t="s">
        <v>137</v>
      </c>
      <c r="AU6515" t="s">
        <v>137</v>
      </c>
      <c r="AV6515" t="s">
        <v>137</v>
      </c>
      <c r="AW6515" t="s">
        <v>137</v>
      </c>
      <c r="AX6515" t="s">
        <v>137</v>
      </c>
      <c r="AY6515" t="s">
        <v>137</v>
      </c>
      <c r="AZ6515" t="s">
        <v>137</v>
      </c>
      <c r="BA6515" t="s">
        <v>137</v>
      </c>
      <c r="BB6515" t="s">
        <v>137</v>
      </c>
      <c r="BC6515" t="s">
        <v>137</v>
      </c>
      <c r="BD6515" t="s">
        <v>137</v>
      </c>
      <c r="BE6515" t="s">
        <v>137</v>
      </c>
      <c r="BF6515" t="s">
        <v>137</v>
      </c>
      <c r="BG6515" t="s">
        <v>137</v>
      </c>
      <c r="BH6515" t="s">
        <v>137</v>
      </c>
      <c r="BI6515" t="s">
        <v>137</v>
      </c>
      <c r="BJ6515" t="s">
        <v>137</v>
      </c>
      <c r="BK6515" t="s">
        <v>137</v>
      </c>
      <c r="BL6515" t="s">
        <v>137</v>
      </c>
      <c r="BM6515" t="s">
        <v>137</v>
      </c>
      <c r="BN6515" t="s">
        <v>137</v>
      </c>
      <c r="BO6515" t="s">
        <v>137</v>
      </c>
      <c r="BP6515" t="s">
        <v>137</v>
      </c>
      <c r="BQ6515" t="s">
        <v>137</v>
      </c>
      <c r="BR6515" t="s">
        <v>137</v>
      </c>
      <c r="BS6515" t="s">
        <v>137</v>
      </c>
      <c r="BT6515" t="s">
        <v>471</v>
      </c>
      <c r="BU6515" t="s">
        <v>471</v>
      </c>
      <c r="BW6515" t="s">
        <v>137</v>
      </c>
      <c r="BX6515" t="s">
        <v>137</v>
      </c>
      <c r="BY6515" t="s">
        <v>137</v>
      </c>
      <c r="BZ6515" t="s">
        <v>137</v>
      </c>
      <c r="CA6515" t="s">
        <v>137</v>
      </c>
      <c r="CB6515" t="s">
        <v>137</v>
      </c>
      <c r="CC6515" t="s">
        <v>137</v>
      </c>
      <c r="CD6515" t="s">
        <v>137</v>
      </c>
      <c r="CE6515" t="s">
        <v>137</v>
      </c>
      <c r="CF6515" t="s">
        <v>137</v>
      </c>
      <c r="CG6515" t="s">
        <v>137</v>
      </c>
      <c r="CH6515" t="s">
        <v>137</v>
      </c>
      <c r="CI6515" t="s">
        <v>137</v>
      </c>
      <c r="CJ6515" t="s">
        <v>137</v>
      </c>
      <c r="CK6515" t="s">
        <v>137</v>
      </c>
      <c r="CL6515" t="s">
        <v>137</v>
      </c>
      <c r="CM6515" t="s">
        <v>137</v>
      </c>
      <c r="CN6515" t="s">
        <v>137</v>
      </c>
      <c r="CO6515" t="s">
        <v>137</v>
      </c>
      <c r="CP6515" t="s">
        <v>137</v>
      </c>
      <c r="CQ6515" s="1">
        <v>45342.386111111111</v>
      </c>
      <c r="CR6515" s="1">
        <v>45342.386111111111</v>
      </c>
      <c r="CS6515" s="1"/>
      <c r="CT6515" t="s">
        <v>137</v>
      </c>
      <c r="CU6515" t="s">
        <v>137</v>
      </c>
      <c r="CV6515" t="s">
        <v>40999</v>
      </c>
      <c r="CW6515" t="s">
        <v>41000</v>
      </c>
      <c r="CX6515" s="3"/>
      <c r="CY6515" s="3"/>
      <c r="CZ6515">
        <v>2</v>
      </c>
      <c r="DA6515" t="s">
        <v>137</v>
      </c>
      <c r="DB6515" t="s">
        <v>137</v>
      </c>
      <c r="DC6515" t="s">
        <v>137</v>
      </c>
      <c r="DD6515" t="s">
        <v>137</v>
      </c>
      <c r="DE6515" t="s">
        <v>137</v>
      </c>
      <c r="DF6515" t="s">
        <v>137</v>
      </c>
      <c r="DG6515" t="s">
        <v>137</v>
      </c>
      <c r="DH6515" t="s">
        <v>137</v>
      </c>
      <c r="DI6515" t="s">
        <v>137</v>
      </c>
      <c r="DJ6515" t="s">
        <v>137</v>
      </c>
      <c r="DK6515">
        <v>0</v>
      </c>
      <c r="DL6515" t="s">
        <v>209</v>
      </c>
      <c r="DM6515" t="s">
        <v>137</v>
      </c>
      <c r="DN6515" t="s">
        <v>137</v>
      </c>
      <c r="DO6515" s="1">
        <v>45342.386111111111</v>
      </c>
      <c r="DP6515" s="1"/>
      <c r="DQ6515" t="s">
        <v>557</v>
      </c>
      <c r="DR6515" t="s">
        <v>558</v>
      </c>
      <c r="DS6515" t="s">
        <v>559</v>
      </c>
      <c r="DT6515" t="s">
        <v>137</v>
      </c>
      <c r="DU6515" t="s">
        <v>137</v>
      </c>
      <c r="DV6515" t="s">
        <v>137</v>
      </c>
      <c r="DW6515" t="s">
        <v>137</v>
      </c>
      <c r="DX6515" t="s">
        <v>9951</v>
      </c>
      <c r="DY6515" t="s">
        <v>137</v>
      </c>
      <c r="DZ6515" t="s">
        <v>168</v>
      </c>
      <c r="EA6515" t="b">
        <v>0</v>
      </c>
      <c r="EB6515" t="s">
        <v>137</v>
      </c>
    </row>
    <row r="6516" spans="1:132" x14ac:dyDescent="0.25">
      <c r="A6516">
        <v>127630538</v>
      </c>
      <c r="B6516">
        <v>5527</v>
      </c>
      <c r="C6516" t="s">
        <v>192</v>
      </c>
      <c r="D6516" t="s">
        <v>41001</v>
      </c>
      <c r="E6516" t="s">
        <v>134</v>
      </c>
      <c r="F6516" t="s">
        <v>162</v>
      </c>
      <c r="G6516" t="s">
        <v>163</v>
      </c>
      <c r="H6516" t="s">
        <v>137</v>
      </c>
      <c r="I6516" t="s">
        <v>41002</v>
      </c>
      <c r="J6516" t="s">
        <v>465</v>
      </c>
      <c r="K6516" t="s">
        <v>466</v>
      </c>
      <c r="L6516" t="s">
        <v>467</v>
      </c>
      <c r="M6516" t="s">
        <v>137</v>
      </c>
      <c r="N6516" t="s">
        <v>1393</v>
      </c>
      <c r="O6516" t="s">
        <v>1393</v>
      </c>
      <c r="P6516" s="1"/>
      <c r="Q6516" s="1">
        <v>45338.611805555556</v>
      </c>
      <c r="R6516" s="1">
        <v>45338.611805555556</v>
      </c>
      <c r="S6516" s="1">
        <v>45518.468055555553</v>
      </c>
      <c r="T6516" s="1">
        <v>45518.468055555553</v>
      </c>
      <c r="U6516" t="s">
        <v>304</v>
      </c>
      <c r="V6516" t="s">
        <v>137</v>
      </c>
      <c r="W6516" t="s">
        <v>137</v>
      </c>
      <c r="X6516" t="s">
        <v>185</v>
      </c>
      <c r="Y6516" t="s">
        <v>199</v>
      </c>
      <c r="Z6516" t="s">
        <v>137</v>
      </c>
      <c r="AA6516" t="s">
        <v>137</v>
      </c>
      <c r="AB6516" t="s">
        <v>137</v>
      </c>
      <c r="AC6516" t="s">
        <v>137</v>
      </c>
      <c r="AD6516" s="2"/>
      <c r="AE6516" t="s">
        <v>137</v>
      </c>
      <c r="AF6516" t="s">
        <v>137</v>
      </c>
      <c r="AG6516" t="s">
        <v>137</v>
      </c>
      <c r="AH6516" t="s">
        <v>137</v>
      </c>
      <c r="AI6516" t="s">
        <v>137</v>
      </c>
      <c r="AJ6516" t="s">
        <v>137</v>
      </c>
      <c r="AK6516" t="s">
        <v>137</v>
      </c>
      <c r="AL6516" s="2"/>
      <c r="AM6516" t="s">
        <v>137</v>
      </c>
      <c r="AN6516" t="s">
        <v>137</v>
      </c>
      <c r="AO6516" t="s">
        <v>137</v>
      </c>
      <c r="AP6516" t="s">
        <v>137</v>
      </c>
      <c r="AQ6516" t="s">
        <v>137</v>
      </c>
      <c r="AR6516" t="s">
        <v>137</v>
      </c>
      <c r="AS6516" t="s">
        <v>137</v>
      </c>
      <c r="AT6516" t="s">
        <v>137</v>
      </c>
      <c r="AU6516" t="s">
        <v>137</v>
      </c>
      <c r="AV6516" t="s">
        <v>137</v>
      </c>
      <c r="AW6516" t="s">
        <v>137</v>
      </c>
      <c r="AX6516" t="s">
        <v>137</v>
      </c>
      <c r="AY6516" t="s">
        <v>137</v>
      </c>
      <c r="AZ6516" t="s">
        <v>137</v>
      </c>
      <c r="BA6516" t="s">
        <v>137</v>
      </c>
      <c r="BB6516" t="s">
        <v>137</v>
      </c>
      <c r="BC6516" t="s">
        <v>137</v>
      </c>
      <c r="BD6516" t="s">
        <v>137</v>
      </c>
      <c r="BE6516" t="s">
        <v>137</v>
      </c>
      <c r="BF6516" t="s">
        <v>137</v>
      </c>
      <c r="BG6516" t="s">
        <v>137</v>
      </c>
      <c r="BH6516" t="s">
        <v>137</v>
      </c>
      <c r="BI6516" t="s">
        <v>137</v>
      </c>
      <c r="BJ6516" t="s">
        <v>137</v>
      </c>
      <c r="BK6516" t="s">
        <v>137</v>
      </c>
      <c r="BL6516" t="s">
        <v>137</v>
      </c>
      <c r="BM6516" t="s">
        <v>137</v>
      </c>
      <c r="BN6516" t="s">
        <v>137</v>
      </c>
      <c r="BO6516" t="s">
        <v>137</v>
      </c>
      <c r="BP6516" t="s">
        <v>137</v>
      </c>
      <c r="BQ6516" t="s">
        <v>137</v>
      </c>
      <c r="BR6516" t="s">
        <v>137</v>
      </c>
      <c r="BS6516" t="s">
        <v>137</v>
      </c>
      <c r="BT6516" t="s">
        <v>137</v>
      </c>
      <c r="BU6516" t="s">
        <v>137</v>
      </c>
      <c r="BW6516" t="s">
        <v>137</v>
      </c>
      <c r="BX6516" t="s">
        <v>137</v>
      </c>
      <c r="BY6516" t="s">
        <v>137</v>
      </c>
      <c r="BZ6516" t="s">
        <v>137</v>
      </c>
      <c r="CA6516" t="s">
        <v>137</v>
      </c>
      <c r="CB6516" t="s">
        <v>137</v>
      </c>
      <c r="CC6516" t="s">
        <v>137</v>
      </c>
      <c r="CD6516" t="s">
        <v>137</v>
      </c>
      <c r="CE6516" t="s">
        <v>137</v>
      </c>
      <c r="CF6516" t="s">
        <v>137</v>
      </c>
      <c r="CG6516" t="s">
        <v>137</v>
      </c>
      <c r="CH6516" t="s">
        <v>137</v>
      </c>
      <c r="CI6516" t="s">
        <v>137</v>
      </c>
      <c r="CJ6516" t="s">
        <v>137</v>
      </c>
      <c r="CK6516" t="s">
        <v>137</v>
      </c>
      <c r="CL6516" t="s">
        <v>137</v>
      </c>
      <c r="CM6516" t="s">
        <v>137</v>
      </c>
      <c r="CN6516" t="s">
        <v>137</v>
      </c>
      <c r="CO6516" t="s">
        <v>137</v>
      </c>
      <c r="CP6516" t="s">
        <v>137</v>
      </c>
      <c r="CQ6516" s="1">
        <v>45518.468055555553</v>
      </c>
      <c r="CR6516" s="1">
        <v>45518.468055555553</v>
      </c>
      <c r="CS6516" s="1"/>
      <c r="CT6516" t="s">
        <v>7564</v>
      </c>
      <c r="CU6516" t="s">
        <v>7564</v>
      </c>
      <c r="CV6516" t="s">
        <v>41003</v>
      </c>
      <c r="CW6516" t="s">
        <v>41004</v>
      </c>
      <c r="CX6516" s="3"/>
      <c r="CY6516" s="3"/>
      <c r="CZ6516">
        <v>1</v>
      </c>
      <c r="DA6516" t="s">
        <v>137</v>
      </c>
      <c r="DB6516" t="s">
        <v>137</v>
      </c>
      <c r="DC6516" t="s">
        <v>137</v>
      </c>
      <c r="DD6516" t="s">
        <v>137</v>
      </c>
      <c r="DE6516" t="s">
        <v>137</v>
      </c>
      <c r="DF6516" t="s">
        <v>41005</v>
      </c>
      <c r="DG6516" t="s">
        <v>137</v>
      </c>
      <c r="DH6516" t="s">
        <v>137</v>
      </c>
      <c r="DI6516" t="s">
        <v>137</v>
      </c>
      <c r="DJ6516" t="s">
        <v>137</v>
      </c>
      <c r="DK6516">
        <v>0</v>
      </c>
      <c r="DL6516" t="s">
        <v>209</v>
      </c>
      <c r="DM6516" t="s">
        <v>41006</v>
      </c>
      <c r="DN6516" t="s">
        <v>137</v>
      </c>
      <c r="DO6516" s="1">
        <v>45518.468055555553</v>
      </c>
      <c r="DP6516" s="1"/>
      <c r="DQ6516" t="s">
        <v>708</v>
      </c>
      <c r="DR6516" t="s">
        <v>709</v>
      </c>
      <c r="DS6516" t="s">
        <v>710</v>
      </c>
      <c r="DT6516" t="s">
        <v>137</v>
      </c>
      <c r="DU6516" t="s">
        <v>137</v>
      </c>
      <c r="DV6516" t="s">
        <v>137</v>
      </c>
      <c r="DW6516" t="s">
        <v>137</v>
      </c>
      <c r="DX6516" t="s">
        <v>41007</v>
      </c>
      <c r="DY6516" t="s">
        <v>137</v>
      </c>
      <c r="DZ6516" t="s">
        <v>168</v>
      </c>
      <c r="EA6516" t="b">
        <v>0</v>
      </c>
      <c r="EB6516" t="s">
        <v>137</v>
      </c>
    </row>
    <row r="6517" spans="1:132" x14ac:dyDescent="0.25">
      <c r="A6517">
        <v>127628578</v>
      </c>
      <c r="B6517">
        <v>5526</v>
      </c>
      <c r="C6517" t="s">
        <v>192</v>
      </c>
      <c r="D6517" t="s">
        <v>41008</v>
      </c>
      <c r="E6517" t="s">
        <v>134</v>
      </c>
      <c r="F6517" t="s">
        <v>162</v>
      </c>
      <c r="G6517" t="s">
        <v>163</v>
      </c>
      <c r="H6517" t="s">
        <v>1188</v>
      </c>
      <c r="I6517" t="s">
        <v>41009</v>
      </c>
      <c r="J6517" t="s">
        <v>523</v>
      </c>
      <c r="K6517" t="s">
        <v>524</v>
      </c>
      <c r="L6517" t="s">
        <v>525</v>
      </c>
      <c r="M6517" t="s">
        <v>137</v>
      </c>
      <c r="N6517" t="s">
        <v>802</v>
      </c>
      <c r="O6517" t="s">
        <v>802</v>
      </c>
      <c r="P6517" s="1"/>
      <c r="Q6517" s="1">
        <v>45338.595833333333</v>
      </c>
      <c r="R6517" s="1">
        <v>45338.595833333333</v>
      </c>
      <c r="S6517" s="1">
        <v>45341.566666666666</v>
      </c>
      <c r="T6517" s="1">
        <v>45341.566666666666</v>
      </c>
      <c r="U6517" t="s">
        <v>2797</v>
      </c>
      <c r="V6517" t="s">
        <v>137</v>
      </c>
      <c r="W6517" t="s">
        <v>137</v>
      </c>
      <c r="X6517" t="s">
        <v>185</v>
      </c>
      <c r="Y6517" t="s">
        <v>199</v>
      </c>
      <c r="Z6517" t="s">
        <v>137</v>
      </c>
      <c r="AA6517" t="s">
        <v>137</v>
      </c>
      <c r="AB6517" t="s">
        <v>137</v>
      </c>
      <c r="AC6517" t="s">
        <v>137</v>
      </c>
      <c r="AD6517" s="2"/>
      <c r="AE6517" t="s">
        <v>137</v>
      </c>
      <c r="AF6517" t="s">
        <v>137</v>
      </c>
      <c r="AG6517" t="s">
        <v>137</v>
      </c>
      <c r="AH6517" t="s">
        <v>137</v>
      </c>
      <c r="AI6517" t="s">
        <v>137</v>
      </c>
      <c r="AJ6517" t="s">
        <v>137</v>
      </c>
      <c r="AK6517" t="s">
        <v>137</v>
      </c>
      <c r="AL6517" s="2"/>
      <c r="AM6517" t="s">
        <v>137</v>
      </c>
      <c r="AN6517" t="s">
        <v>137</v>
      </c>
      <c r="AO6517" t="s">
        <v>137</v>
      </c>
      <c r="AP6517" t="s">
        <v>137</v>
      </c>
      <c r="AQ6517" t="s">
        <v>137</v>
      </c>
      <c r="AR6517" t="s">
        <v>137</v>
      </c>
      <c r="AS6517" t="s">
        <v>137</v>
      </c>
      <c r="AT6517" t="s">
        <v>137</v>
      </c>
      <c r="AU6517" t="s">
        <v>137</v>
      </c>
      <c r="AV6517" t="s">
        <v>137</v>
      </c>
      <c r="AW6517" t="s">
        <v>137</v>
      </c>
      <c r="AX6517" t="s">
        <v>137</v>
      </c>
      <c r="AY6517" t="s">
        <v>137</v>
      </c>
      <c r="AZ6517" t="s">
        <v>137</v>
      </c>
      <c r="BA6517" t="s">
        <v>137</v>
      </c>
      <c r="BB6517" t="s">
        <v>137</v>
      </c>
      <c r="BC6517" t="s">
        <v>137</v>
      </c>
      <c r="BD6517" t="s">
        <v>137</v>
      </c>
      <c r="BE6517" t="s">
        <v>137</v>
      </c>
      <c r="BF6517" t="s">
        <v>137</v>
      </c>
      <c r="BG6517" t="s">
        <v>137</v>
      </c>
      <c r="BH6517" t="s">
        <v>137</v>
      </c>
      <c r="BI6517" t="s">
        <v>137</v>
      </c>
      <c r="BJ6517" t="s">
        <v>137</v>
      </c>
      <c r="BK6517" t="s">
        <v>137</v>
      </c>
      <c r="BL6517" t="s">
        <v>137</v>
      </c>
      <c r="BM6517" t="s">
        <v>137</v>
      </c>
      <c r="BN6517" t="s">
        <v>137</v>
      </c>
      <c r="BO6517" t="s">
        <v>137</v>
      </c>
      <c r="BP6517" t="s">
        <v>137</v>
      </c>
      <c r="BQ6517" t="s">
        <v>137</v>
      </c>
      <c r="BR6517" t="s">
        <v>137</v>
      </c>
      <c r="BS6517" t="s">
        <v>137</v>
      </c>
      <c r="BT6517" t="s">
        <v>137</v>
      </c>
      <c r="BU6517" t="s">
        <v>137</v>
      </c>
      <c r="BW6517" t="s">
        <v>137</v>
      </c>
      <c r="BX6517" t="s">
        <v>137</v>
      </c>
      <c r="BY6517" t="s">
        <v>137</v>
      </c>
      <c r="BZ6517" t="s">
        <v>137</v>
      </c>
      <c r="CA6517" t="s">
        <v>137</v>
      </c>
      <c r="CB6517" t="s">
        <v>137</v>
      </c>
      <c r="CC6517" t="s">
        <v>137</v>
      </c>
      <c r="CD6517" t="s">
        <v>137</v>
      </c>
      <c r="CE6517" t="s">
        <v>137</v>
      </c>
      <c r="CF6517" t="s">
        <v>137</v>
      </c>
      <c r="CG6517" t="s">
        <v>137</v>
      </c>
      <c r="CH6517" t="s">
        <v>137</v>
      </c>
      <c r="CI6517" t="s">
        <v>137</v>
      </c>
      <c r="CJ6517" t="s">
        <v>137</v>
      </c>
      <c r="CK6517" t="s">
        <v>137</v>
      </c>
      <c r="CL6517" t="s">
        <v>137</v>
      </c>
      <c r="CM6517" t="s">
        <v>137</v>
      </c>
      <c r="CN6517" t="s">
        <v>137</v>
      </c>
      <c r="CO6517" t="s">
        <v>137</v>
      </c>
      <c r="CP6517" t="s">
        <v>137</v>
      </c>
      <c r="CQ6517" s="1">
        <v>45341.566666666666</v>
      </c>
      <c r="CR6517" s="1">
        <v>45341.566666666666</v>
      </c>
      <c r="CS6517" s="1"/>
      <c r="CT6517" t="s">
        <v>137</v>
      </c>
      <c r="CU6517" t="s">
        <v>137</v>
      </c>
      <c r="CV6517" t="s">
        <v>41010</v>
      </c>
      <c r="CW6517" t="s">
        <v>41011</v>
      </c>
      <c r="CX6517" s="3"/>
      <c r="CY6517" s="3"/>
      <c r="CZ6517">
        <v>1</v>
      </c>
      <c r="DA6517" t="s">
        <v>137</v>
      </c>
      <c r="DB6517" t="s">
        <v>137</v>
      </c>
      <c r="DC6517" t="s">
        <v>137</v>
      </c>
      <c r="DD6517" t="s">
        <v>137</v>
      </c>
      <c r="DE6517" t="s">
        <v>137</v>
      </c>
      <c r="DF6517" t="s">
        <v>137</v>
      </c>
      <c r="DG6517" t="s">
        <v>137</v>
      </c>
      <c r="DH6517" t="s">
        <v>137</v>
      </c>
      <c r="DI6517" t="s">
        <v>137</v>
      </c>
      <c r="DJ6517" t="s">
        <v>137</v>
      </c>
      <c r="DK6517">
        <v>0</v>
      </c>
      <c r="DL6517" t="s">
        <v>209</v>
      </c>
      <c r="DM6517" t="s">
        <v>137</v>
      </c>
      <c r="DN6517" t="s">
        <v>137</v>
      </c>
      <c r="DO6517" s="1">
        <v>45341.566666666666</v>
      </c>
      <c r="DP6517" s="1"/>
      <c r="DQ6517" t="s">
        <v>523</v>
      </c>
      <c r="DR6517" t="s">
        <v>524</v>
      </c>
      <c r="DS6517" t="s">
        <v>525</v>
      </c>
      <c r="DT6517" t="s">
        <v>41012</v>
      </c>
      <c r="DU6517" t="s">
        <v>137</v>
      </c>
      <c r="DV6517" t="s">
        <v>137</v>
      </c>
      <c r="DW6517" t="s">
        <v>137</v>
      </c>
      <c r="DX6517" t="s">
        <v>137</v>
      </c>
      <c r="DY6517" t="s">
        <v>137</v>
      </c>
      <c r="DZ6517" t="s">
        <v>168</v>
      </c>
      <c r="EA6517" t="b">
        <v>0</v>
      </c>
      <c r="EB6517" t="s">
        <v>137</v>
      </c>
    </row>
    <row r="6518" spans="1:132" x14ac:dyDescent="0.25">
      <c r="A6518">
        <v>127624137</v>
      </c>
      <c r="B6518">
        <v>5525</v>
      </c>
      <c r="C6518" t="s">
        <v>192</v>
      </c>
      <c r="D6518" t="s">
        <v>133</v>
      </c>
      <c r="E6518" t="s">
        <v>134</v>
      </c>
      <c r="F6518" t="s">
        <v>135</v>
      </c>
      <c r="G6518" t="s">
        <v>136</v>
      </c>
      <c r="H6518" t="s">
        <v>137</v>
      </c>
      <c r="I6518" t="s">
        <v>138</v>
      </c>
      <c r="J6518" t="s">
        <v>1490</v>
      </c>
      <c r="K6518" t="s">
        <v>1491</v>
      </c>
      <c r="L6518" t="s">
        <v>1492</v>
      </c>
      <c r="M6518" t="s">
        <v>137</v>
      </c>
      <c r="N6518" t="s">
        <v>1125</v>
      </c>
      <c r="O6518" t="s">
        <v>1125</v>
      </c>
      <c r="P6518" s="1">
        <v>45338</v>
      </c>
      <c r="Q6518" s="1">
        <v>45338.5625</v>
      </c>
      <c r="R6518" s="1">
        <v>45338.5625</v>
      </c>
      <c r="S6518" s="1">
        <v>45341.396527777775</v>
      </c>
      <c r="T6518" s="1">
        <v>45341.396527777775</v>
      </c>
      <c r="U6518" t="s">
        <v>1757</v>
      </c>
      <c r="V6518" t="s">
        <v>137</v>
      </c>
      <c r="W6518" t="s">
        <v>137</v>
      </c>
      <c r="X6518" t="s">
        <v>185</v>
      </c>
      <c r="Y6518" t="s">
        <v>361</v>
      </c>
      <c r="Z6518" t="s">
        <v>137</v>
      </c>
      <c r="AA6518" t="s">
        <v>137</v>
      </c>
      <c r="AB6518" t="s">
        <v>137</v>
      </c>
      <c r="AC6518" t="s">
        <v>137</v>
      </c>
      <c r="AD6518" s="2"/>
      <c r="AE6518" t="s">
        <v>137</v>
      </c>
      <c r="AF6518" t="s">
        <v>137</v>
      </c>
      <c r="AG6518" t="s">
        <v>137</v>
      </c>
      <c r="AH6518" t="s">
        <v>137</v>
      </c>
      <c r="AI6518" t="s">
        <v>137</v>
      </c>
      <c r="AJ6518" t="s">
        <v>137</v>
      </c>
      <c r="AK6518" t="s">
        <v>137</v>
      </c>
      <c r="AL6518" s="2"/>
      <c r="AM6518" t="s">
        <v>137</v>
      </c>
      <c r="AN6518" t="s">
        <v>137</v>
      </c>
      <c r="AO6518" t="s">
        <v>137</v>
      </c>
      <c r="AP6518" t="s">
        <v>137</v>
      </c>
      <c r="AQ6518" t="s">
        <v>137</v>
      </c>
      <c r="AR6518" t="s">
        <v>137</v>
      </c>
      <c r="AS6518" t="s">
        <v>137</v>
      </c>
      <c r="AT6518" t="s">
        <v>137</v>
      </c>
      <c r="AU6518" t="s">
        <v>137</v>
      </c>
      <c r="AV6518" t="s">
        <v>137</v>
      </c>
      <c r="AW6518" t="s">
        <v>137</v>
      </c>
      <c r="AX6518" t="s">
        <v>137</v>
      </c>
      <c r="AY6518" t="s">
        <v>137</v>
      </c>
      <c r="AZ6518" t="s">
        <v>137</v>
      </c>
      <c r="BA6518" t="s">
        <v>137</v>
      </c>
      <c r="BB6518" t="s">
        <v>137</v>
      </c>
      <c r="BC6518" t="s">
        <v>137</v>
      </c>
      <c r="BD6518" t="s">
        <v>137</v>
      </c>
      <c r="BE6518" t="s">
        <v>137</v>
      </c>
      <c r="BF6518" t="s">
        <v>137</v>
      </c>
      <c r="BG6518" t="s">
        <v>137</v>
      </c>
      <c r="BH6518" t="s">
        <v>137</v>
      </c>
      <c r="BI6518" t="s">
        <v>137</v>
      </c>
      <c r="BJ6518" t="s">
        <v>137</v>
      </c>
      <c r="BK6518" t="s">
        <v>137</v>
      </c>
      <c r="BL6518" t="s">
        <v>137</v>
      </c>
      <c r="BM6518" t="s">
        <v>137</v>
      </c>
      <c r="BN6518" t="s">
        <v>137</v>
      </c>
      <c r="BO6518" t="s">
        <v>137</v>
      </c>
      <c r="BP6518" t="s">
        <v>41013</v>
      </c>
      <c r="BQ6518" t="s">
        <v>137</v>
      </c>
      <c r="BR6518" t="s">
        <v>137</v>
      </c>
      <c r="BS6518" t="s">
        <v>137</v>
      </c>
      <c r="BT6518" t="s">
        <v>137</v>
      </c>
      <c r="BU6518" t="s">
        <v>137</v>
      </c>
      <c r="BW6518" t="s">
        <v>137</v>
      </c>
      <c r="BX6518" t="s">
        <v>137</v>
      </c>
      <c r="BY6518" t="s">
        <v>137</v>
      </c>
      <c r="BZ6518" t="s">
        <v>137</v>
      </c>
      <c r="CA6518" t="s">
        <v>137</v>
      </c>
      <c r="CB6518" t="s">
        <v>137</v>
      </c>
      <c r="CC6518" t="s">
        <v>137</v>
      </c>
      <c r="CD6518" t="s">
        <v>137</v>
      </c>
      <c r="CE6518" t="s">
        <v>137</v>
      </c>
      <c r="CF6518" t="s">
        <v>137</v>
      </c>
      <c r="CG6518" t="s">
        <v>137</v>
      </c>
      <c r="CH6518" t="s">
        <v>137</v>
      </c>
      <c r="CI6518" t="s">
        <v>137</v>
      </c>
      <c r="CJ6518" t="s">
        <v>137</v>
      </c>
      <c r="CK6518" t="s">
        <v>137</v>
      </c>
      <c r="CL6518" t="s">
        <v>137</v>
      </c>
      <c r="CM6518" t="s">
        <v>137</v>
      </c>
      <c r="CN6518" t="s">
        <v>137</v>
      </c>
      <c r="CO6518" t="s">
        <v>137</v>
      </c>
      <c r="CP6518" t="s">
        <v>137</v>
      </c>
      <c r="CQ6518" s="1">
        <v>45341.396527777775</v>
      </c>
      <c r="CR6518" s="1">
        <v>45341.396527777775</v>
      </c>
      <c r="CS6518" s="1"/>
      <c r="CT6518" t="s">
        <v>137</v>
      </c>
      <c r="CU6518" t="s">
        <v>137</v>
      </c>
      <c r="CV6518" t="s">
        <v>41014</v>
      </c>
      <c r="CW6518" t="s">
        <v>41015</v>
      </c>
      <c r="CX6518" s="3"/>
      <c r="CY6518" s="3"/>
      <c r="CZ6518">
        <v>1</v>
      </c>
      <c r="DA6518" t="s">
        <v>41016</v>
      </c>
      <c r="DB6518" t="s">
        <v>137</v>
      </c>
      <c r="DC6518" t="s">
        <v>137</v>
      </c>
      <c r="DD6518" t="s">
        <v>137</v>
      </c>
      <c r="DE6518" t="s">
        <v>137</v>
      </c>
      <c r="DF6518" t="s">
        <v>137</v>
      </c>
      <c r="DG6518" t="s">
        <v>137</v>
      </c>
      <c r="DH6518" t="s">
        <v>137</v>
      </c>
      <c r="DI6518" t="s">
        <v>137</v>
      </c>
      <c r="DJ6518" t="s">
        <v>137</v>
      </c>
      <c r="DK6518">
        <v>0</v>
      </c>
      <c r="DL6518" t="s">
        <v>137</v>
      </c>
      <c r="DM6518" t="s">
        <v>137</v>
      </c>
      <c r="DN6518" t="s">
        <v>137</v>
      </c>
      <c r="DO6518" s="1">
        <v>45341.396527777775</v>
      </c>
      <c r="DP6518" s="1"/>
      <c r="DQ6518" t="s">
        <v>1490</v>
      </c>
      <c r="DR6518" t="s">
        <v>1491</v>
      </c>
      <c r="DS6518" t="s">
        <v>1492</v>
      </c>
      <c r="DT6518" t="s">
        <v>137</v>
      </c>
      <c r="DU6518" t="s">
        <v>137</v>
      </c>
      <c r="DV6518" t="s">
        <v>137</v>
      </c>
      <c r="DW6518" t="s">
        <v>137</v>
      </c>
      <c r="DX6518" t="s">
        <v>137</v>
      </c>
      <c r="DY6518" t="s">
        <v>137</v>
      </c>
      <c r="DZ6518" t="s">
        <v>148</v>
      </c>
      <c r="EA6518" t="b">
        <v>0</v>
      </c>
      <c r="EB6518" t="s">
        <v>137</v>
      </c>
    </row>
    <row r="6519" spans="1:132" x14ac:dyDescent="0.25">
      <c r="A6519">
        <v>127616356</v>
      </c>
      <c r="B6519">
        <v>5524</v>
      </c>
      <c r="C6519" t="s">
        <v>192</v>
      </c>
      <c r="D6519" t="s">
        <v>474</v>
      </c>
      <c r="E6519" t="s">
        <v>134</v>
      </c>
      <c r="F6519" t="s">
        <v>135</v>
      </c>
      <c r="G6519" t="s">
        <v>163</v>
      </c>
      <c r="H6519" t="s">
        <v>137</v>
      </c>
      <c r="I6519" t="s">
        <v>475</v>
      </c>
      <c r="J6519" t="s">
        <v>557</v>
      </c>
      <c r="K6519" t="s">
        <v>558</v>
      </c>
      <c r="L6519" t="s">
        <v>559</v>
      </c>
      <c r="M6519" t="s">
        <v>137</v>
      </c>
      <c r="N6519" t="s">
        <v>5113</v>
      </c>
      <c r="O6519" t="s">
        <v>5113</v>
      </c>
      <c r="P6519" s="1">
        <v>45343.041666666664</v>
      </c>
      <c r="Q6519" s="1">
        <v>45338.505555555559</v>
      </c>
      <c r="R6519" s="1">
        <v>45338.505555555559</v>
      </c>
      <c r="S6519" s="1">
        <v>45341.45</v>
      </c>
      <c r="T6519" s="1">
        <v>45341.45</v>
      </c>
      <c r="U6519" t="s">
        <v>41017</v>
      </c>
      <c r="V6519" t="s">
        <v>137</v>
      </c>
      <c r="W6519" t="s">
        <v>137</v>
      </c>
      <c r="X6519" t="s">
        <v>360</v>
      </c>
      <c r="Y6519" t="s">
        <v>666</v>
      </c>
      <c r="Z6519" t="s">
        <v>137</v>
      </c>
      <c r="AA6519" t="s">
        <v>41018</v>
      </c>
      <c r="AB6519" t="s">
        <v>137</v>
      </c>
      <c r="AC6519" t="s">
        <v>137</v>
      </c>
      <c r="AD6519" s="2"/>
      <c r="AE6519" t="s">
        <v>137</v>
      </c>
      <c r="AF6519" t="s">
        <v>137</v>
      </c>
      <c r="AG6519" t="s">
        <v>137</v>
      </c>
      <c r="AH6519" t="s">
        <v>137</v>
      </c>
      <c r="AI6519" t="s">
        <v>137</v>
      </c>
      <c r="AJ6519" t="s">
        <v>137</v>
      </c>
      <c r="AK6519" t="s">
        <v>137</v>
      </c>
      <c r="AL6519" s="2"/>
      <c r="AM6519" t="s">
        <v>137</v>
      </c>
      <c r="AN6519" t="s">
        <v>137</v>
      </c>
      <c r="AO6519" t="s">
        <v>137</v>
      </c>
      <c r="AP6519" t="s">
        <v>137</v>
      </c>
      <c r="AQ6519" t="s">
        <v>137</v>
      </c>
      <c r="AR6519" t="s">
        <v>137</v>
      </c>
      <c r="AS6519" t="s">
        <v>137</v>
      </c>
      <c r="AT6519" t="s">
        <v>137</v>
      </c>
      <c r="AU6519" t="s">
        <v>137</v>
      </c>
      <c r="AV6519" t="s">
        <v>41019</v>
      </c>
      <c r="AW6519" t="s">
        <v>137</v>
      </c>
      <c r="AX6519" t="s">
        <v>137</v>
      </c>
      <c r="AY6519" t="s">
        <v>137</v>
      </c>
      <c r="AZ6519" t="s">
        <v>137</v>
      </c>
      <c r="BA6519" t="s">
        <v>137</v>
      </c>
      <c r="BB6519" t="s">
        <v>137</v>
      </c>
      <c r="BC6519" t="s">
        <v>137</v>
      </c>
      <c r="BD6519" t="s">
        <v>137</v>
      </c>
      <c r="BE6519" t="s">
        <v>137</v>
      </c>
      <c r="BF6519" t="s">
        <v>137</v>
      </c>
      <c r="BG6519" t="s">
        <v>137</v>
      </c>
      <c r="BH6519" t="s">
        <v>137</v>
      </c>
      <c r="BI6519" t="s">
        <v>137</v>
      </c>
      <c r="BJ6519" t="s">
        <v>137</v>
      </c>
      <c r="BK6519" t="s">
        <v>137</v>
      </c>
      <c r="BL6519" t="s">
        <v>137</v>
      </c>
      <c r="BM6519" t="s">
        <v>137</v>
      </c>
      <c r="BN6519" t="s">
        <v>137</v>
      </c>
      <c r="BO6519" t="s">
        <v>137</v>
      </c>
      <c r="BP6519" t="s">
        <v>137</v>
      </c>
      <c r="BQ6519" t="s">
        <v>137</v>
      </c>
      <c r="BR6519" t="s">
        <v>137</v>
      </c>
      <c r="BS6519" t="s">
        <v>137</v>
      </c>
      <c r="BT6519" t="s">
        <v>137</v>
      </c>
      <c r="BU6519" t="s">
        <v>137</v>
      </c>
      <c r="BW6519" t="s">
        <v>137</v>
      </c>
      <c r="BX6519" t="s">
        <v>137</v>
      </c>
      <c r="BY6519" t="s">
        <v>137</v>
      </c>
      <c r="BZ6519" t="s">
        <v>137</v>
      </c>
      <c r="CA6519" t="s">
        <v>137</v>
      </c>
      <c r="CB6519" t="s">
        <v>137</v>
      </c>
      <c r="CC6519" t="s">
        <v>137</v>
      </c>
      <c r="CD6519" t="s">
        <v>137</v>
      </c>
      <c r="CE6519" t="s">
        <v>137</v>
      </c>
      <c r="CF6519" t="s">
        <v>137</v>
      </c>
      <c r="CG6519" t="s">
        <v>137</v>
      </c>
      <c r="CH6519" t="s">
        <v>137</v>
      </c>
      <c r="CI6519" t="s">
        <v>137</v>
      </c>
      <c r="CJ6519" t="s">
        <v>137</v>
      </c>
      <c r="CK6519" t="s">
        <v>137</v>
      </c>
      <c r="CL6519" t="s">
        <v>137</v>
      </c>
      <c r="CM6519" t="s">
        <v>137</v>
      </c>
      <c r="CN6519" t="s">
        <v>137</v>
      </c>
      <c r="CO6519" t="s">
        <v>137</v>
      </c>
      <c r="CP6519" t="s">
        <v>137</v>
      </c>
      <c r="CQ6519" s="1">
        <v>45341.45</v>
      </c>
      <c r="CR6519" s="1">
        <v>45341.45</v>
      </c>
      <c r="CS6519" s="1"/>
      <c r="CT6519" t="s">
        <v>41020</v>
      </c>
      <c r="CU6519" t="s">
        <v>41021</v>
      </c>
      <c r="CV6519" t="s">
        <v>7686</v>
      </c>
      <c r="CW6519" t="s">
        <v>41022</v>
      </c>
      <c r="CX6519" s="3"/>
      <c r="CY6519" s="3"/>
      <c r="CZ6519">
        <v>2</v>
      </c>
      <c r="DA6519" t="s">
        <v>41023</v>
      </c>
      <c r="DB6519" t="s">
        <v>137</v>
      </c>
      <c r="DC6519" t="s">
        <v>137</v>
      </c>
      <c r="DD6519" t="s">
        <v>137</v>
      </c>
      <c r="DE6519" t="s">
        <v>137</v>
      </c>
      <c r="DF6519" t="s">
        <v>41024</v>
      </c>
      <c r="DG6519" t="s">
        <v>137</v>
      </c>
      <c r="DH6519" t="s">
        <v>137</v>
      </c>
      <c r="DI6519" t="s">
        <v>137</v>
      </c>
      <c r="DJ6519" t="s">
        <v>137</v>
      </c>
      <c r="DK6519">
        <v>0</v>
      </c>
      <c r="DL6519" t="s">
        <v>209</v>
      </c>
      <c r="DM6519" t="s">
        <v>137</v>
      </c>
      <c r="DN6519" t="s">
        <v>137</v>
      </c>
      <c r="DO6519" s="1">
        <v>45341.45</v>
      </c>
      <c r="DP6519" s="1"/>
      <c r="DQ6519" t="s">
        <v>557</v>
      </c>
      <c r="DR6519" t="s">
        <v>558</v>
      </c>
      <c r="DS6519" t="s">
        <v>559</v>
      </c>
      <c r="DT6519" t="s">
        <v>137</v>
      </c>
      <c r="DU6519" t="s">
        <v>137</v>
      </c>
      <c r="DV6519" t="s">
        <v>140</v>
      </c>
      <c r="DW6519" t="s">
        <v>137</v>
      </c>
      <c r="DX6519" t="s">
        <v>18974</v>
      </c>
      <c r="DY6519" t="s">
        <v>137</v>
      </c>
      <c r="DZ6519" t="s">
        <v>148</v>
      </c>
      <c r="EA6519" t="b">
        <v>0</v>
      </c>
      <c r="EB6519" t="s">
        <v>137</v>
      </c>
    </row>
    <row r="6520" spans="1:132" x14ac:dyDescent="0.25">
      <c r="A6520">
        <v>127613638</v>
      </c>
      <c r="B6520">
        <v>5523</v>
      </c>
      <c r="C6520" t="s">
        <v>192</v>
      </c>
      <c r="D6520" t="s">
        <v>41025</v>
      </c>
      <c r="E6520" t="s">
        <v>134</v>
      </c>
      <c r="F6520" t="s">
        <v>162</v>
      </c>
      <c r="G6520" t="s">
        <v>163</v>
      </c>
      <c r="H6520" t="s">
        <v>137</v>
      </c>
      <c r="I6520" t="s">
        <v>41026</v>
      </c>
      <c r="J6520" t="s">
        <v>523</v>
      </c>
      <c r="K6520" t="s">
        <v>524</v>
      </c>
      <c r="L6520" t="s">
        <v>525</v>
      </c>
      <c r="M6520" t="s">
        <v>137</v>
      </c>
      <c r="N6520" t="s">
        <v>944</v>
      </c>
      <c r="O6520" t="s">
        <v>944</v>
      </c>
      <c r="P6520" s="1"/>
      <c r="Q6520" s="1">
        <v>45338.489583333336</v>
      </c>
      <c r="R6520" s="1">
        <v>45338.489583333336</v>
      </c>
      <c r="S6520" s="1">
        <v>45362.503472222219</v>
      </c>
      <c r="T6520" s="1">
        <v>45362.503472222219</v>
      </c>
      <c r="U6520" t="s">
        <v>453</v>
      </c>
      <c r="V6520" t="s">
        <v>137</v>
      </c>
      <c r="W6520" t="s">
        <v>137</v>
      </c>
      <c r="X6520" t="s">
        <v>454</v>
      </c>
      <c r="Y6520" t="s">
        <v>137</v>
      </c>
      <c r="Z6520" t="s">
        <v>137</v>
      </c>
      <c r="AA6520" t="s">
        <v>137</v>
      </c>
      <c r="AB6520" t="s">
        <v>137</v>
      </c>
      <c r="AC6520" t="s">
        <v>137</v>
      </c>
      <c r="AD6520" s="2"/>
      <c r="AE6520" t="s">
        <v>137</v>
      </c>
      <c r="AF6520" t="s">
        <v>137</v>
      </c>
      <c r="AG6520" t="s">
        <v>137</v>
      </c>
      <c r="AH6520" t="s">
        <v>137</v>
      </c>
      <c r="AI6520" t="s">
        <v>137</v>
      </c>
      <c r="AJ6520" t="s">
        <v>137</v>
      </c>
      <c r="AK6520" t="s">
        <v>137</v>
      </c>
      <c r="AL6520" s="2"/>
      <c r="AM6520" t="s">
        <v>137</v>
      </c>
      <c r="AN6520" t="s">
        <v>137</v>
      </c>
      <c r="AO6520" t="s">
        <v>137</v>
      </c>
      <c r="AP6520" t="s">
        <v>137</v>
      </c>
      <c r="AQ6520" t="s">
        <v>137</v>
      </c>
      <c r="AR6520" t="s">
        <v>137</v>
      </c>
      <c r="AS6520" t="s">
        <v>137</v>
      </c>
      <c r="AT6520" t="s">
        <v>137</v>
      </c>
      <c r="AU6520" t="s">
        <v>137</v>
      </c>
      <c r="AV6520" t="s">
        <v>137</v>
      </c>
      <c r="AW6520" t="s">
        <v>137</v>
      </c>
      <c r="AX6520" t="s">
        <v>137</v>
      </c>
      <c r="AY6520" t="s">
        <v>137</v>
      </c>
      <c r="AZ6520" t="s">
        <v>137</v>
      </c>
      <c r="BA6520" t="s">
        <v>137</v>
      </c>
      <c r="BB6520" t="s">
        <v>137</v>
      </c>
      <c r="BC6520" t="s">
        <v>137</v>
      </c>
      <c r="BD6520" t="s">
        <v>137</v>
      </c>
      <c r="BE6520" t="s">
        <v>137</v>
      </c>
      <c r="BF6520" t="s">
        <v>137</v>
      </c>
      <c r="BG6520" t="s">
        <v>137</v>
      </c>
      <c r="BH6520" t="s">
        <v>137</v>
      </c>
      <c r="BI6520" t="s">
        <v>137</v>
      </c>
      <c r="BJ6520" t="s">
        <v>137</v>
      </c>
      <c r="BK6520" t="s">
        <v>137</v>
      </c>
      <c r="BL6520" t="s">
        <v>137</v>
      </c>
      <c r="BM6520" t="s">
        <v>137</v>
      </c>
      <c r="BN6520" t="s">
        <v>137</v>
      </c>
      <c r="BO6520" t="s">
        <v>137</v>
      </c>
      <c r="BP6520" t="s">
        <v>137</v>
      </c>
      <c r="BQ6520" t="s">
        <v>137</v>
      </c>
      <c r="BR6520" t="s">
        <v>137</v>
      </c>
      <c r="BS6520" t="s">
        <v>137</v>
      </c>
      <c r="BT6520" t="s">
        <v>137</v>
      </c>
      <c r="BU6520" t="s">
        <v>137</v>
      </c>
      <c r="BW6520" t="s">
        <v>137</v>
      </c>
      <c r="BX6520" t="s">
        <v>137</v>
      </c>
      <c r="BY6520" t="s">
        <v>137</v>
      </c>
      <c r="BZ6520" t="s">
        <v>137</v>
      </c>
      <c r="CA6520" t="s">
        <v>137</v>
      </c>
      <c r="CB6520" t="s">
        <v>137</v>
      </c>
      <c r="CC6520" t="s">
        <v>137</v>
      </c>
      <c r="CD6520" t="s">
        <v>137</v>
      </c>
      <c r="CE6520" t="s">
        <v>137</v>
      </c>
      <c r="CF6520" t="s">
        <v>137</v>
      </c>
      <c r="CG6520" t="s">
        <v>137</v>
      </c>
      <c r="CH6520" t="s">
        <v>137</v>
      </c>
      <c r="CI6520" t="s">
        <v>137</v>
      </c>
      <c r="CJ6520" t="s">
        <v>137</v>
      </c>
      <c r="CK6520" t="s">
        <v>137</v>
      </c>
      <c r="CL6520" t="s">
        <v>137</v>
      </c>
      <c r="CM6520" t="s">
        <v>137</v>
      </c>
      <c r="CN6520" t="s">
        <v>137</v>
      </c>
      <c r="CO6520" t="s">
        <v>137</v>
      </c>
      <c r="CP6520" t="s">
        <v>137</v>
      </c>
      <c r="CQ6520" s="1">
        <v>45362.503472222219</v>
      </c>
      <c r="CR6520" s="1">
        <v>45362.503472222219</v>
      </c>
      <c r="CS6520" s="1"/>
      <c r="CT6520" t="s">
        <v>137</v>
      </c>
      <c r="CU6520" t="s">
        <v>137</v>
      </c>
      <c r="CV6520" t="s">
        <v>41027</v>
      </c>
      <c r="CW6520" t="s">
        <v>41028</v>
      </c>
      <c r="CX6520" s="3"/>
      <c r="CY6520" s="3"/>
      <c r="CZ6520">
        <v>1</v>
      </c>
      <c r="DA6520" t="s">
        <v>137</v>
      </c>
      <c r="DB6520" t="s">
        <v>137</v>
      </c>
      <c r="DC6520" t="s">
        <v>137</v>
      </c>
      <c r="DD6520" t="s">
        <v>137</v>
      </c>
      <c r="DE6520" t="s">
        <v>137</v>
      </c>
      <c r="DF6520" t="s">
        <v>137</v>
      </c>
      <c r="DG6520" t="s">
        <v>900</v>
      </c>
      <c r="DH6520" t="s">
        <v>3200</v>
      </c>
      <c r="DI6520" t="s">
        <v>137</v>
      </c>
      <c r="DJ6520" t="s">
        <v>137</v>
      </c>
      <c r="DK6520">
        <v>0</v>
      </c>
      <c r="DL6520" t="s">
        <v>209</v>
      </c>
      <c r="DM6520" t="s">
        <v>137</v>
      </c>
      <c r="DN6520" t="s">
        <v>137</v>
      </c>
      <c r="DO6520" s="1">
        <v>45362.503472222219</v>
      </c>
      <c r="DP6520" s="1"/>
      <c r="DQ6520" t="s">
        <v>523</v>
      </c>
      <c r="DR6520" t="s">
        <v>524</v>
      </c>
      <c r="DS6520" t="s">
        <v>525</v>
      </c>
      <c r="DT6520" t="s">
        <v>137</v>
      </c>
      <c r="DU6520" t="s">
        <v>137</v>
      </c>
      <c r="DV6520" t="s">
        <v>137</v>
      </c>
      <c r="DW6520" t="s">
        <v>137</v>
      </c>
      <c r="DX6520" t="s">
        <v>11419</v>
      </c>
      <c r="DY6520" t="s">
        <v>137</v>
      </c>
      <c r="DZ6520" t="s">
        <v>168</v>
      </c>
      <c r="EA6520" t="b">
        <v>0</v>
      </c>
      <c r="EB6520" t="s">
        <v>137</v>
      </c>
    </row>
    <row r="6521" spans="1:132" x14ac:dyDescent="0.25">
      <c r="A6521">
        <v>127603464</v>
      </c>
      <c r="B6521">
        <v>5522</v>
      </c>
      <c r="C6521" t="s">
        <v>192</v>
      </c>
      <c r="D6521" t="s">
        <v>133</v>
      </c>
      <c r="E6521" t="s">
        <v>134</v>
      </c>
      <c r="F6521" t="s">
        <v>135</v>
      </c>
      <c r="G6521" t="s">
        <v>136</v>
      </c>
      <c r="H6521" t="s">
        <v>137</v>
      </c>
      <c r="I6521" t="s">
        <v>138</v>
      </c>
      <c r="J6521" t="s">
        <v>150</v>
      </c>
      <c r="K6521" t="s">
        <v>151</v>
      </c>
      <c r="L6521" t="s">
        <v>152</v>
      </c>
      <c r="M6521" t="s">
        <v>137</v>
      </c>
      <c r="N6521" t="s">
        <v>153</v>
      </c>
      <c r="O6521" t="s">
        <v>153</v>
      </c>
      <c r="P6521" s="1">
        <v>45345</v>
      </c>
      <c r="Q6521" s="1">
        <v>45338.431250000001</v>
      </c>
      <c r="R6521" s="1">
        <v>45338.431250000001</v>
      </c>
      <c r="S6521" s="1">
        <v>45341.395833333336</v>
      </c>
      <c r="T6521" s="1">
        <v>45341.395833333336</v>
      </c>
      <c r="U6521" t="s">
        <v>2703</v>
      </c>
      <c r="V6521" t="s">
        <v>137</v>
      </c>
      <c r="W6521" t="s">
        <v>137</v>
      </c>
      <c r="X6521" t="s">
        <v>155</v>
      </c>
      <c r="Y6521" t="s">
        <v>606</v>
      </c>
      <c r="Z6521" t="s">
        <v>137</v>
      </c>
      <c r="AA6521" t="s">
        <v>137</v>
      </c>
      <c r="AB6521" t="s">
        <v>137</v>
      </c>
      <c r="AC6521" t="s">
        <v>137</v>
      </c>
      <c r="AD6521" s="2"/>
      <c r="AE6521" t="s">
        <v>137</v>
      </c>
      <c r="AF6521" t="s">
        <v>137</v>
      </c>
      <c r="AG6521" t="s">
        <v>137</v>
      </c>
      <c r="AH6521" t="s">
        <v>137</v>
      </c>
      <c r="AI6521" t="s">
        <v>137</v>
      </c>
      <c r="AJ6521" t="s">
        <v>137</v>
      </c>
      <c r="AK6521" t="s">
        <v>137</v>
      </c>
      <c r="AL6521" s="2"/>
      <c r="AM6521" t="s">
        <v>137</v>
      </c>
      <c r="AN6521" t="s">
        <v>137</v>
      </c>
      <c r="AO6521" t="s">
        <v>137</v>
      </c>
      <c r="AP6521" t="s">
        <v>137</v>
      </c>
      <c r="AQ6521" t="s">
        <v>137</v>
      </c>
      <c r="AR6521" t="s">
        <v>137</v>
      </c>
      <c r="AS6521" t="s">
        <v>137</v>
      </c>
      <c r="AT6521" t="s">
        <v>137</v>
      </c>
      <c r="AU6521" t="s">
        <v>137</v>
      </c>
      <c r="AV6521" t="s">
        <v>137</v>
      </c>
      <c r="AW6521" t="s">
        <v>137</v>
      </c>
      <c r="AX6521" t="s">
        <v>137</v>
      </c>
      <c r="AY6521" t="s">
        <v>137</v>
      </c>
      <c r="AZ6521" t="s">
        <v>137</v>
      </c>
      <c r="BA6521" t="s">
        <v>137</v>
      </c>
      <c r="BB6521" t="s">
        <v>137</v>
      </c>
      <c r="BC6521" t="s">
        <v>137</v>
      </c>
      <c r="BD6521" t="s">
        <v>137</v>
      </c>
      <c r="BE6521" t="s">
        <v>137</v>
      </c>
      <c r="BF6521" t="s">
        <v>137</v>
      </c>
      <c r="BG6521" t="s">
        <v>137</v>
      </c>
      <c r="BH6521" t="s">
        <v>137</v>
      </c>
      <c r="BI6521" t="s">
        <v>137</v>
      </c>
      <c r="BJ6521" t="s">
        <v>137</v>
      </c>
      <c r="BK6521" t="s">
        <v>137</v>
      </c>
      <c r="BL6521" t="s">
        <v>137</v>
      </c>
      <c r="BM6521" t="s">
        <v>137</v>
      </c>
      <c r="BN6521" t="s">
        <v>137</v>
      </c>
      <c r="BO6521" t="s">
        <v>137</v>
      </c>
      <c r="BP6521" t="s">
        <v>41029</v>
      </c>
      <c r="BQ6521" t="s">
        <v>137</v>
      </c>
      <c r="BR6521" t="s">
        <v>137</v>
      </c>
      <c r="BS6521" t="s">
        <v>137</v>
      </c>
      <c r="BT6521" t="s">
        <v>137</v>
      </c>
      <c r="BU6521" t="s">
        <v>137</v>
      </c>
      <c r="BW6521" t="s">
        <v>137</v>
      </c>
      <c r="BX6521" t="s">
        <v>137</v>
      </c>
      <c r="BY6521" t="s">
        <v>137</v>
      </c>
      <c r="BZ6521" t="s">
        <v>137</v>
      </c>
      <c r="CA6521" t="s">
        <v>137</v>
      </c>
      <c r="CB6521" t="s">
        <v>137</v>
      </c>
      <c r="CC6521" t="s">
        <v>137</v>
      </c>
      <c r="CD6521" t="s">
        <v>137</v>
      </c>
      <c r="CE6521" t="s">
        <v>137</v>
      </c>
      <c r="CF6521" t="s">
        <v>137</v>
      </c>
      <c r="CG6521" t="s">
        <v>137</v>
      </c>
      <c r="CH6521" t="s">
        <v>137</v>
      </c>
      <c r="CI6521" t="s">
        <v>137</v>
      </c>
      <c r="CJ6521" t="s">
        <v>137</v>
      </c>
      <c r="CK6521" t="s">
        <v>137</v>
      </c>
      <c r="CL6521" t="s">
        <v>137</v>
      </c>
      <c r="CM6521" t="s">
        <v>137</v>
      </c>
      <c r="CN6521" t="s">
        <v>137</v>
      </c>
      <c r="CO6521" t="s">
        <v>137</v>
      </c>
      <c r="CP6521" t="s">
        <v>137</v>
      </c>
      <c r="CQ6521" s="1">
        <v>45341.395833333336</v>
      </c>
      <c r="CR6521" s="1">
        <v>45341.395833333336</v>
      </c>
      <c r="CS6521" s="1"/>
      <c r="CT6521" t="s">
        <v>41030</v>
      </c>
      <c r="CU6521" t="s">
        <v>41031</v>
      </c>
      <c r="CV6521" t="s">
        <v>41032</v>
      </c>
      <c r="CW6521" t="s">
        <v>41033</v>
      </c>
      <c r="CX6521" s="3"/>
      <c r="CY6521" s="3"/>
      <c r="CZ6521">
        <v>1</v>
      </c>
      <c r="DA6521" t="s">
        <v>41034</v>
      </c>
      <c r="DB6521" t="s">
        <v>137</v>
      </c>
      <c r="DC6521" t="s">
        <v>137</v>
      </c>
      <c r="DD6521" t="s">
        <v>137</v>
      </c>
      <c r="DE6521" t="s">
        <v>137</v>
      </c>
      <c r="DF6521" t="s">
        <v>642</v>
      </c>
      <c r="DG6521" t="s">
        <v>137</v>
      </c>
      <c r="DH6521" t="s">
        <v>137</v>
      </c>
      <c r="DI6521" t="s">
        <v>137</v>
      </c>
      <c r="DJ6521" t="s">
        <v>137</v>
      </c>
      <c r="DK6521">
        <v>0</v>
      </c>
      <c r="DL6521" t="s">
        <v>209</v>
      </c>
      <c r="DM6521" t="s">
        <v>137</v>
      </c>
      <c r="DN6521" t="s">
        <v>137</v>
      </c>
      <c r="DO6521" s="1">
        <v>45341.395833333336</v>
      </c>
      <c r="DP6521" s="1"/>
      <c r="DQ6521" t="s">
        <v>150</v>
      </c>
      <c r="DR6521" t="s">
        <v>151</v>
      </c>
      <c r="DS6521" t="s">
        <v>152</v>
      </c>
      <c r="DT6521" t="s">
        <v>137</v>
      </c>
      <c r="DU6521" t="s">
        <v>137</v>
      </c>
      <c r="DV6521" t="s">
        <v>137</v>
      </c>
      <c r="DW6521" t="s">
        <v>137</v>
      </c>
      <c r="DX6521" t="s">
        <v>137</v>
      </c>
      <c r="DY6521" t="s">
        <v>137</v>
      </c>
      <c r="DZ6521" t="s">
        <v>148</v>
      </c>
      <c r="EA6521" t="b">
        <v>0</v>
      </c>
      <c r="EB6521" t="s">
        <v>137</v>
      </c>
    </row>
    <row r="6522" spans="1:132" x14ac:dyDescent="0.25">
      <c r="A6522">
        <v>127600825</v>
      </c>
      <c r="B6522">
        <v>5521</v>
      </c>
      <c r="C6522" t="s">
        <v>192</v>
      </c>
      <c r="D6522" t="s">
        <v>41035</v>
      </c>
      <c r="E6522" t="s">
        <v>134</v>
      </c>
      <c r="F6522" t="s">
        <v>162</v>
      </c>
      <c r="G6522" t="s">
        <v>163</v>
      </c>
      <c r="H6522" t="s">
        <v>137</v>
      </c>
      <c r="I6522" t="s">
        <v>41036</v>
      </c>
      <c r="J6522" t="s">
        <v>1709</v>
      </c>
      <c r="K6522" t="s">
        <v>1710</v>
      </c>
      <c r="L6522" t="s">
        <v>1711</v>
      </c>
      <c r="M6522" t="s">
        <v>137</v>
      </c>
      <c r="N6522" t="s">
        <v>22197</v>
      </c>
      <c r="O6522" t="s">
        <v>22197</v>
      </c>
      <c r="P6522" s="1"/>
      <c r="Q6522" s="1">
        <v>45338.418749999997</v>
      </c>
      <c r="R6522" s="1">
        <v>45338.418749999997</v>
      </c>
      <c r="S6522" s="1">
        <v>45338.443055555559</v>
      </c>
      <c r="T6522" s="1">
        <v>45338.443055555559</v>
      </c>
      <c r="U6522" t="s">
        <v>166</v>
      </c>
      <c r="V6522" t="s">
        <v>137</v>
      </c>
      <c r="W6522" t="s">
        <v>137</v>
      </c>
      <c r="X6522" t="s">
        <v>176</v>
      </c>
      <c r="Y6522" t="s">
        <v>137</v>
      </c>
      <c r="Z6522" t="s">
        <v>137</v>
      </c>
      <c r="AA6522" t="s">
        <v>137</v>
      </c>
      <c r="AB6522" t="s">
        <v>137</v>
      </c>
      <c r="AC6522" t="s">
        <v>137</v>
      </c>
      <c r="AD6522" s="2"/>
      <c r="AE6522" t="s">
        <v>137</v>
      </c>
      <c r="AF6522" t="s">
        <v>137</v>
      </c>
      <c r="AG6522" t="s">
        <v>137</v>
      </c>
      <c r="AH6522" t="s">
        <v>137</v>
      </c>
      <c r="AI6522" t="s">
        <v>137</v>
      </c>
      <c r="AJ6522" t="s">
        <v>137</v>
      </c>
      <c r="AK6522" t="s">
        <v>137</v>
      </c>
      <c r="AL6522" s="2"/>
      <c r="AM6522" t="s">
        <v>137</v>
      </c>
      <c r="AN6522" t="s">
        <v>137</v>
      </c>
      <c r="AO6522" t="s">
        <v>137</v>
      </c>
      <c r="AP6522" t="s">
        <v>137</v>
      </c>
      <c r="AQ6522" t="s">
        <v>137</v>
      </c>
      <c r="AR6522" t="s">
        <v>137</v>
      </c>
      <c r="AS6522" t="s">
        <v>137</v>
      </c>
      <c r="AT6522" t="s">
        <v>137</v>
      </c>
      <c r="AU6522" t="s">
        <v>137</v>
      </c>
      <c r="AV6522" t="s">
        <v>137</v>
      </c>
      <c r="AW6522" t="s">
        <v>137</v>
      </c>
      <c r="AX6522" t="s">
        <v>137</v>
      </c>
      <c r="AY6522" t="s">
        <v>137</v>
      </c>
      <c r="AZ6522" t="s">
        <v>137</v>
      </c>
      <c r="BA6522" t="s">
        <v>137</v>
      </c>
      <c r="BB6522" t="s">
        <v>137</v>
      </c>
      <c r="BC6522" t="s">
        <v>137</v>
      </c>
      <c r="BD6522" t="s">
        <v>137</v>
      </c>
      <c r="BE6522" t="s">
        <v>137</v>
      </c>
      <c r="BF6522" t="s">
        <v>137</v>
      </c>
      <c r="BG6522" t="s">
        <v>137</v>
      </c>
      <c r="BH6522" t="s">
        <v>137</v>
      </c>
      <c r="BI6522" t="s">
        <v>137</v>
      </c>
      <c r="BJ6522" t="s">
        <v>137</v>
      </c>
      <c r="BK6522" t="s">
        <v>137</v>
      </c>
      <c r="BL6522" t="s">
        <v>137</v>
      </c>
      <c r="BM6522" t="s">
        <v>137</v>
      </c>
      <c r="BN6522" t="s">
        <v>137</v>
      </c>
      <c r="BO6522" t="s">
        <v>137</v>
      </c>
      <c r="BP6522" t="s">
        <v>137</v>
      </c>
      <c r="BQ6522" t="s">
        <v>137</v>
      </c>
      <c r="BR6522" t="s">
        <v>137</v>
      </c>
      <c r="BS6522" t="s">
        <v>137</v>
      </c>
      <c r="BT6522" t="s">
        <v>137</v>
      </c>
      <c r="BU6522" t="s">
        <v>137</v>
      </c>
      <c r="BW6522" t="s">
        <v>137</v>
      </c>
      <c r="BX6522" t="s">
        <v>137</v>
      </c>
      <c r="BY6522" t="s">
        <v>137</v>
      </c>
      <c r="BZ6522" t="s">
        <v>137</v>
      </c>
      <c r="CA6522" t="s">
        <v>137</v>
      </c>
      <c r="CB6522" t="s">
        <v>137</v>
      </c>
      <c r="CC6522" t="s">
        <v>137</v>
      </c>
      <c r="CD6522" t="s">
        <v>137</v>
      </c>
      <c r="CE6522" t="s">
        <v>137</v>
      </c>
      <c r="CF6522" t="s">
        <v>137</v>
      </c>
      <c r="CG6522" t="s">
        <v>137</v>
      </c>
      <c r="CH6522" t="s">
        <v>137</v>
      </c>
      <c r="CI6522" t="s">
        <v>137</v>
      </c>
      <c r="CJ6522" t="s">
        <v>137</v>
      </c>
      <c r="CK6522" t="s">
        <v>137</v>
      </c>
      <c r="CL6522" t="s">
        <v>137</v>
      </c>
      <c r="CM6522" t="s">
        <v>137</v>
      </c>
      <c r="CN6522" t="s">
        <v>137</v>
      </c>
      <c r="CO6522" t="s">
        <v>137</v>
      </c>
      <c r="CP6522" t="s">
        <v>137</v>
      </c>
      <c r="CQ6522" s="1">
        <v>45338.443055555559</v>
      </c>
      <c r="CR6522" s="1">
        <v>45338.443055555559</v>
      </c>
      <c r="CS6522" s="1"/>
      <c r="CT6522" t="s">
        <v>41037</v>
      </c>
      <c r="CU6522" t="s">
        <v>41037</v>
      </c>
      <c r="CV6522" t="s">
        <v>13207</v>
      </c>
      <c r="CW6522" t="s">
        <v>13207</v>
      </c>
      <c r="CX6522" s="3"/>
      <c r="CY6522" s="3"/>
      <c r="CZ6522">
        <v>1</v>
      </c>
      <c r="DA6522" t="s">
        <v>137</v>
      </c>
      <c r="DB6522" t="s">
        <v>137</v>
      </c>
      <c r="DC6522" t="s">
        <v>137</v>
      </c>
      <c r="DD6522" t="s">
        <v>137</v>
      </c>
      <c r="DE6522" t="s">
        <v>137</v>
      </c>
      <c r="DF6522" t="s">
        <v>41038</v>
      </c>
      <c r="DG6522" t="s">
        <v>137</v>
      </c>
      <c r="DH6522" t="s">
        <v>137</v>
      </c>
      <c r="DI6522" t="s">
        <v>137</v>
      </c>
      <c r="DJ6522" t="s">
        <v>137</v>
      </c>
      <c r="DK6522">
        <v>0</v>
      </c>
      <c r="DL6522" t="s">
        <v>209</v>
      </c>
      <c r="DM6522" t="s">
        <v>29910</v>
      </c>
      <c r="DN6522" t="s">
        <v>137</v>
      </c>
      <c r="DO6522" s="1">
        <v>45338.443055555559</v>
      </c>
      <c r="DP6522" s="1"/>
      <c r="DQ6522" t="s">
        <v>1709</v>
      </c>
      <c r="DR6522" t="s">
        <v>1710</v>
      </c>
      <c r="DS6522" t="s">
        <v>1711</v>
      </c>
      <c r="DT6522" t="s">
        <v>137</v>
      </c>
      <c r="DU6522" t="s">
        <v>137</v>
      </c>
      <c r="DV6522" t="s">
        <v>137</v>
      </c>
      <c r="DW6522" t="s">
        <v>137</v>
      </c>
      <c r="DX6522" t="s">
        <v>137</v>
      </c>
      <c r="DY6522" t="s">
        <v>137</v>
      </c>
      <c r="DZ6522" t="s">
        <v>168</v>
      </c>
      <c r="EA6522" t="b">
        <v>0</v>
      </c>
      <c r="EB6522" t="s">
        <v>137</v>
      </c>
    </row>
    <row r="6523" spans="1:132" x14ac:dyDescent="0.25">
      <c r="A6523">
        <v>127569363</v>
      </c>
      <c r="B6523">
        <v>5520</v>
      </c>
      <c r="C6523" t="s">
        <v>192</v>
      </c>
      <c r="D6523" t="s">
        <v>133</v>
      </c>
      <c r="E6523" t="s">
        <v>134</v>
      </c>
      <c r="F6523" t="s">
        <v>135</v>
      </c>
      <c r="G6523" t="s">
        <v>136</v>
      </c>
      <c r="H6523" t="s">
        <v>137</v>
      </c>
      <c r="I6523" t="s">
        <v>138</v>
      </c>
      <c r="J6523" t="s">
        <v>32127</v>
      </c>
      <c r="K6523" t="s">
        <v>32128</v>
      </c>
      <c r="L6523" t="s">
        <v>32129</v>
      </c>
      <c r="M6523" t="s">
        <v>137</v>
      </c>
      <c r="N6523" t="s">
        <v>33114</v>
      </c>
      <c r="O6523" t="s">
        <v>33114</v>
      </c>
      <c r="P6523" s="1">
        <v>45338</v>
      </c>
      <c r="Q6523" s="1">
        <v>45337.709027777775</v>
      </c>
      <c r="R6523" s="1">
        <v>45337.709027777775</v>
      </c>
      <c r="S6523" s="1">
        <v>45341.419444444444</v>
      </c>
      <c r="T6523" s="1">
        <v>45341.419444444444</v>
      </c>
      <c r="U6523" t="s">
        <v>7828</v>
      </c>
      <c r="V6523" t="s">
        <v>137</v>
      </c>
      <c r="W6523" t="s">
        <v>137</v>
      </c>
      <c r="X6523" t="s">
        <v>144</v>
      </c>
      <c r="Y6523" t="s">
        <v>713</v>
      </c>
      <c r="Z6523" t="s">
        <v>137</v>
      </c>
      <c r="AA6523" t="s">
        <v>137</v>
      </c>
      <c r="AB6523" t="s">
        <v>137</v>
      </c>
      <c r="AC6523" t="s">
        <v>137</v>
      </c>
      <c r="AD6523" s="2"/>
      <c r="AE6523" t="s">
        <v>137</v>
      </c>
      <c r="AF6523" t="s">
        <v>137</v>
      </c>
      <c r="AG6523" t="s">
        <v>137</v>
      </c>
      <c r="AH6523" t="s">
        <v>137</v>
      </c>
      <c r="AI6523" t="s">
        <v>137</v>
      </c>
      <c r="AJ6523" t="s">
        <v>137</v>
      </c>
      <c r="AK6523" t="s">
        <v>137</v>
      </c>
      <c r="AL6523" s="2"/>
      <c r="AM6523" t="s">
        <v>137</v>
      </c>
      <c r="AN6523" t="s">
        <v>137</v>
      </c>
      <c r="AO6523" t="s">
        <v>137</v>
      </c>
      <c r="AP6523" t="s">
        <v>137</v>
      </c>
      <c r="AQ6523" t="s">
        <v>137</v>
      </c>
      <c r="AR6523" t="s">
        <v>137</v>
      </c>
      <c r="AS6523" t="s">
        <v>137</v>
      </c>
      <c r="AT6523" t="s">
        <v>137</v>
      </c>
      <c r="AU6523" t="s">
        <v>137</v>
      </c>
      <c r="AV6523" t="s">
        <v>137</v>
      </c>
      <c r="AW6523" t="s">
        <v>137</v>
      </c>
      <c r="AX6523" t="s">
        <v>137</v>
      </c>
      <c r="AY6523" t="s">
        <v>137</v>
      </c>
      <c r="AZ6523" t="s">
        <v>137</v>
      </c>
      <c r="BA6523" t="s">
        <v>137</v>
      </c>
      <c r="BB6523" t="s">
        <v>137</v>
      </c>
      <c r="BC6523" t="s">
        <v>137</v>
      </c>
      <c r="BD6523" t="s">
        <v>137</v>
      </c>
      <c r="BE6523" t="s">
        <v>137</v>
      </c>
      <c r="BF6523" t="s">
        <v>137</v>
      </c>
      <c r="BG6523" t="s">
        <v>137</v>
      </c>
      <c r="BH6523" t="s">
        <v>137</v>
      </c>
      <c r="BI6523" t="s">
        <v>137</v>
      </c>
      <c r="BJ6523" t="s">
        <v>137</v>
      </c>
      <c r="BK6523" t="s">
        <v>137</v>
      </c>
      <c r="BL6523" t="s">
        <v>137</v>
      </c>
      <c r="BM6523" t="s">
        <v>137</v>
      </c>
      <c r="BN6523" t="s">
        <v>137</v>
      </c>
      <c r="BO6523" t="s">
        <v>137</v>
      </c>
      <c r="BP6523" t="s">
        <v>41039</v>
      </c>
      <c r="BQ6523" t="s">
        <v>137</v>
      </c>
      <c r="BR6523" t="s">
        <v>137</v>
      </c>
      <c r="BS6523" t="s">
        <v>137</v>
      </c>
      <c r="BT6523" t="s">
        <v>137</v>
      </c>
      <c r="BU6523" t="s">
        <v>137</v>
      </c>
      <c r="BW6523" t="s">
        <v>137</v>
      </c>
      <c r="BX6523" t="s">
        <v>137</v>
      </c>
      <c r="BY6523" t="s">
        <v>137</v>
      </c>
      <c r="BZ6523" t="s">
        <v>137</v>
      </c>
      <c r="CA6523" t="s">
        <v>137</v>
      </c>
      <c r="CB6523" t="s">
        <v>137</v>
      </c>
      <c r="CC6523" t="s">
        <v>137</v>
      </c>
      <c r="CD6523" t="s">
        <v>137</v>
      </c>
      <c r="CE6523" t="s">
        <v>137</v>
      </c>
      <c r="CF6523" t="s">
        <v>137</v>
      </c>
      <c r="CG6523" t="s">
        <v>137</v>
      </c>
      <c r="CH6523" t="s">
        <v>137</v>
      </c>
      <c r="CI6523" t="s">
        <v>137</v>
      </c>
      <c r="CJ6523" t="s">
        <v>137</v>
      </c>
      <c r="CK6523" t="s">
        <v>137</v>
      </c>
      <c r="CL6523" t="s">
        <v>137</v>
      </c>
      <c r="CM6523" t="s">
        <v>137</v>
      </c>
      <c r="CN6523" t="s">
        <v>137</v>
      </c>
      <c r="CO6523" t="s">
        <v>137</v>
      </c>
      <c r="CP6523" t="s">
        <v>137</v>
      </c>
      <c r="CQ6523" s="1">
        <v>45341.419444444444</v>
      </c>
      <c r="CR6523" s="1">
        <v>45341.419444444444</v>
      </c>
      <c r="CS6523" s="1"/>
      <c r="CT6523" t="s">
        <v>137</v>
      </c>
      <c r="CU6523" t="s">
        <v>137</v>
      </c>
      <c r="CV6523" t="s">
        <v>41040</v>
      </c>
      <c r="CW6523" t="s">
        <v>41041</v>
      </c>
      <c r="CX6523" s="3"/>
      <c r="CY6523" s="3"/>
      <c r="CZ6523">
        <v>1</v>
      </c>
      <c r="DA6523" t="s">
        <v>41042</v>
      </c>
      <c r="DB6523" t="s">
        <v>137</v>
      </c>
      <c r="DC6523" t="s">
        <v>137</v>
      </c>
      <c r="DD6523" t="s">
        <v>137</v>
      </c>
      <c r="DE6523" t="s">
        <v>137</v>
      </c>
      <c r="DF6523" t="s">
        <v>41043</v>
      </c>
      <c r="DG6523" t="s">
        <v>137</v>
      </c>
      <c r="DH6523" t="s">
        <v>137</v>
      </c>
      <c r="DI6523" t="s">
        <v>137</v>
      </c>
      <c r="DJ6523" t="s">
        <v>137</v>
      </c>
      <c r="DK6523">
        <v>0</v>
      </c>
      <c r="DL6523" t="s">
        <v>209</v>
      </c>
      <c r="DM6523" t="s">
        <v>137</v>
      </c>
      <c r="DN6523" t="s">
        <v>137</v>
      </c>
      <c r="DO6523" s="1">
        <v>45341.419444444444</v>
      </c>
      <c r="DP6523" s="1"/>
      <c r="DQ6523" t="s">
        <v>32127</v>
      </c>
      <c r="DR6523" t="s">
        <v>32128</v>
      </c>
      <c r="DS6523" t="s">
        <v>32129</v>
      </c>
      <c r="DT6523" t="s">
        <v>137</v>
      </c>
      <c r="DU6523" t="s">
        <v>137</v>
      </c>
      <c r="DV6523" t="s">
        <v>137</v>
      </c>
      <c r="DW6523" t="s">
        <v>137</v>
      </c>
      <c r="DX6523" t="s">
        <v>137</v>
      </c>
      <c r="DY6523" t="s">
        <v>137</v>
      </c>
      <c r="DZ6523" t="s">
        <v>148</v>
      </c>
      <c r="EA6523" t="b">
        <v>0</v>
      </c>
      <c r="EB6523" t="s">
        <v>137</v>
      </c>
    </row>
    <row r="6524" spans="1:132" x14ac:dyDescent="0.25">
      <c r="A6524">
        <v>127569286</v>
      </c>
      <c r="B6524">
        <v>5519</v>
      </c>
      <c r="C6524" t="s">
        <v>192</v>
      </c>
      <c r="D6524" t="s">
        <v>193</v>
      </c>
      <c r="E6524" t="s">
        <v>134</v>
      </c>
      <c r="F6524" t="s">
        <v>135</v>
      </c>
      <c r="G6524" t="s">
        <v>194</v>
      </c>
      <c r="H6524" t="s">
        <v>195</v>
      </c>
      <c r="I6524" t="s">
        <v>196</v>
      </c>
      <c r="J6524" t="s">
        <v>32127</v>
      </c>
      <c r="K6524" t="s">
        <v>32128</v>
      </c>
      <c r="L6524" t="s">
        <v>32129</v>
      </c>
      <c r="M6524" t="s">
        <v>137</v>
      </c>
      <c r="N6524" t="s">
        <v>33114</v>
      </c>
      <c r="O6524" t="s">
        <v>33114</v>
      </c>
      <c r="P6524" s="1">
        <v>45338</v>
      </c>
      <c r="Q6524" s="1">
        <v>45337.708333333336</v>
      </c>
      <c r="R6524" s="1">
        <v>45337.708333333336</v>
      </c>
      <c r="S6524" s="1">
        <v>45341.419444444444</v>
      </c>
      <c r="T6524" s="1">
        <v>45341.419444444444</v>
      </c>
      <c r="U6524" t="s">
        <v>14850</v>
      </c>
      <c r="V6524" t="s">
        <v>137</v>
      </c>
      <c r="W6524" t="s">
        <v>137</v>
      </c>
      <c r="X6524" t="s">
        <v>144</v>
      </c>
      <c r="Y6524" t="s">
        <v>440</v>
      </c>
      <c r="Z6524" t="s">
        <v>137</v>
      </c>
      <c r="AA6524" t="s">
        <v>137</v>
      </c>
      <c r="AB6524" t="s">
        <v>137</v>
      </c>
      <c r="AC6524" t="s">
        <v>137</v>
      </c>
      <c r="AD6524" s="2"/>
      <c r="AE6524" t="s">
        <v>137</v>
      </c>
      <c r="AF6524" t="s">
        <v>137</v>
      </c>
      <c r="AG6524" t="s">
        <v>137</v>
      </c>
      <c r="AH6524" t="s">
        <v>137</v>
      </c>
      <c r="AI6524" t="s">
        <v>137</v>
      </c>
      <c r="AJ6524" t="s">
        <v>137</v>
      </c>
      <c r="AK6524" t="s">
        <v>137</v>
      </c>
      <c r="AL6524" s="2"/>
      <c r="AM6524" t="s">
        <v>137</v>
      </c>
      <c r="AN6524" t="s">
        <v>137</v>
      </c>
      <c r="AO6524" t="s">
        <v>137</v>
      </c>
      <c r="AP6524" t="s">
        <v>137</v>
      </c>
      <c r="AQ6524" t="s">
        <v>137</v>
      </c>
      <c r="AR6524" t="s">
        <v>137</v>
      </c>
      <c r="AS6524" t="s">
        <v>137</v>
      </c>
      <c r="AT6524" t="s">
        <v>137</v>
      </c>
      <c r="AU6524" t="s">
        <v>137</v>
      </c>
      <c r="AV6524" t="s">
        <v>137</v>
      </c>
      <c r="AW6524" t="s">
        <v>30012</v>
      </c>
      <c r="AX6524" t="s">
        <v>137</v>
      </c>
      <c r="AY6524" t="s">
        <v>137</v>
      </c>
      <c r="AZ6524" t="s">
        <v>137</v>
      </c>
      <c r="BA6524" t="s">
        <v>137</v>
      </c>
      <c r="BB6524" t="s">
        <v>137</v>
      </c>
      <c r="BC6524" t="s">
        <v>33115</v>
      </c>
      <c r="BD6524" t="s">
        <v>202</v>
      </c>
      <c r="BE6524" t="s">
        <v>41044</v>
      </c>
      <c r="BF6524" t="s">
        <v>41045</v>
      </c>
      <c r="BG6524" t="s">
        <v>137</v>
      </c>
      <c r="BH6524" t="s">
        <v>137</v>
      </c>
      <c r="BI6524" t="s">
        <v>137</v>
      </c>
      <c r="BJ6524" t="s">
        <v>137</v>
      </c>
      <c r="BK6524" t="s">
        <v>137</v>
      </c>
      <c r="BL6524" t="s">
        <v>137</v>
      </c>
      <c r="BM6524" t="s">
        <v>137</v>
      </c>
      <c r="BN6524" t="s">
        <v>137</v>
      </c>
      <c r="BO6524" t="s">
        <v>137</v>
      </c>
      <c r="BP6524" t="s">
        <v>137</v>
      </c>
      <c r="BQ6524" t="s">
        <v>137</v>
      </c>
      <c r="BR6524" t="s">
        <v>137</v>
      </c>
      <c r="BS6524" t="s">
        <v>137</v>
      </c>
      <c r="BT6524" t="s">
        <v>137</v>
      </c>
      <c r="BU6524" t="s">
        <v>137</v>
      </c>
      <c r="BW6524" t="s">
        <v>137</v>
      </c>
      <c r="BX6524" t="s">
        <v>137</v>
      </c>
      <c r="BY6524" t="s">
        <v>137</v>
      </c>
      <c r="BZ6524" t="s">
        <v>137</v>
      </c>
      <c r="CA6524" t="s">
        <v>137</v>
      </c>
      <c r="CB6524" t="s">
        <v>137</v>
      </c>
      <c r="CC6524" t="s">
        <v>137</v>
      </c>
      <c r="CD6524" t="s">
        <v>137</v>
      </c>
      <c r="CE6524" t="s">
        <v>137</v>
      </c>
      <c r="CF6524" t="s">
        <v>137</v>
      </c>
      <c r="CG6524" t="s">
        <v>137</v>
      </c>
      <c r="CH6524" t="s">
        <v>137</v>
      </c>
      <c r="CI6524" t="s">
        <v>137</v>
      </c>
      <c r="CJ6524" t="s">
        <v>137</v>
      </c>
      <c r="CK6524" t="s">
        <v>137</v>
      </c>
      <c r="CL6524" t="s">
        <v>137</v>
      </c>
      <c r="CM6524" t="s">
        <v>137</v>
      </c>
      <c r="CN6524" t="s">
        <v>137</v>
      </c>
      <c r="CO6524" t="s">
        <v>137</v>
      </c>
      <c r="CP6524" t="s">
        <v>137</v>
      </c>
      <c r="CQ6524" s="1">
        <v>45341.419444444444</v>
      </c>
      <c r="CR6524" s="1">
        <v>45341.419444444444</v>
      </c>
      <c r="CS6524" s="1"/>
      <c r="CT6524" t="s">
        <v>6079</v>
      </c>
      <c r="CU6524" t="s">
        <v>41046</v>
      </c>
      <c r="CV6524" t="s">
        <v>41047</v>
      </c>
      <c r="CW6524" t="s">
        <v>41048</v>
      </c>
      <c r="CX6524" s="3"/>
      <c r="CY6524" s="3"/>
      <c r="CZ6524">
        <v>1</v>
      </c>
      <c r="DA6524" t="s">
        <v>41049</v>
      </c>
      <c r="DB6524" t="s">
        <v>137</v>
      </c>
      <c r="DC6524" t="s">
        <v>137</v>
      </c>
      <c r="DD6524" t="s">
        <v>137</v>
      </c>
      <c r="DE6524" t="s">
        <v>137</v>
      </c>
      <c r="DF6524" t="s">
        <v>33120</v>
      </c>
      <c r="DG6524" t="s">
        <v>137</v>
      </c>
      <c r="DH6524" t="s">
        <v>137</v>
      </c>
      <c r="DI6524" t="s">
        <v>137</v>
      </c>
      <c r="DJ6524" t="s">
        <v>137</v>
      </c>
      <c r="DK6524">
        <v>0</v>
      </c>
      <c r="DL6524" t="s">
        <v>209</v>
      </c>
      <c r="DM6524" t="s">
        <v>137</v>
      </c>
      <c r="DN6524" t="s">
        <v>137</v>
      </c>
      <c r="DO6524" s="1">
        <v>45341.419444444444</v>
      </c>
      <c r="DP6524" s="1"/>
      <c r="DQ6524" t="s">
        <v>32127</v>
      </c>
      <c r="DR6524" t="s">
        <v>32128</v>
      </c>
      <c r="DS6524" t="s">
        <v>32129</v>
      </c>
      <c r="DT6524" t="s">
        <v>137</v>
      </c>
      <c r="DU6524" t="s">
        <v>137</v>
      </c>
      <c r="DV6524" t="s">
        <v>137</v>
      </c>
      <c r="DW6524" t="s">
        <v>137</v>
      </c>
      <c r="DX6524" t="s">
        <v>137</v>
      </c>
      <c r="DY6524" t="s">
        <v>137</v>
      </c>
      <c r="DZ6524" t="s">
        <v>148</v>
      </c>
      <c r="EA6524" t="b">
        <v>0</v>
      </c>
      <c r="EB6524" t="s">
        <v>137</v>
      </c>
    </row>
    <row r="6525" spans="1:132" x14ac:dyDescent="0.25">
      <c r="A6525">
        <v>127568559</v>
      </c>
      <c r="B6525">
        <v>5518</v>
      </c>
      <c r="C6525" t="s">
        <v>192</v>
      </c>
      <c r="D6525" t="s">
        <v>41050</v>
      </c>
      <c r="E6525" t="s">
        <v>134</v>
      </c>
      <c r="F6525" t="s">
        <v>162</v>
      </c>
      <c r="G6525" t="s">
        <v>163</v>
      </c>
      <c r="H6525" t="s">
        <v>137</v>
      </c>
      <c r="I6525" t="s">
        <v>41051</v>
      </c>
      <c r="J6525" t="s">
        <v>32127</v>
      </c>
      <c r="K6525" t="s">
        <v>32128</v>
      </c>
      <c r="L6525" t="s">
        <v>32129</v>
      </c>
      <c r="M6525" t="s">
        <v>137</v>
      </c>
      <c r="N6525" t="s">
        <v>8813</v>
      </c>
      <c r="O6525" t="s">
        <v>8813</v>
      </c>
      <c r="P6525" s="1"/>
      <c r="Q6525" s="1">
        <v>45337.701388888891</v>
      </c>
      <c r="R6525" s="1">
        <v>45337.701388888891</v>
      </c>
      <c r="S6525" s="1">
        <v>45341.423611111109</v>
      </c>
      <c r="T6525" s="1">
        <v>45341.423611111109</v>
      </c>
      <c r="U6525" t="s">
        <v>850</v>
      </c>
      <c r="V6525" t="s">
        <v>137</v>
      </c>
      <c r="W6525" t="s">
        <v>137</v>
      </c>
      <c r="X6525" t="s">
        <v>176</v>
      </c>
      <c r="Y6525" t="s">
        <v>137</v>
      </c>
      <c r="Z6525" t="s">
        <v>137</v>
      </c>
      <c r="AA6525" t="s">
        <v>137</v>
      </c>
      <c r="AB6525" t="s">
        <v>137</v>
      </c>
      <c r="AC6525" t="s">
        <v>137</v>
      </c>
      <c r="AD6525" s="2"/>
      <c r="AE6525" t="s">
        <v>137</v>
      </c>
      <c r="AF6525" t="s">
        <v>137</v>
      </c>
      <c r="AG6525" t="s">
        <v>137</v>
      </c>
      <c r="AH6525" t="s">
        <v>137</v>
      </c>
      <c r="AI6525" t="s">
        <v>137</v>
      </c>
      <c r="AJ6525" t="s">
        <v>137</v>
      </c>
      <c r="AK6525" t="s">
        <v>137</v>
      </c>
      <c r="AL6525" s="2"/>
      <c r="AM6525" t="s">
        <v>137</v>
      </c>
      <c r="AN6525" t="s">
        <v>137</v>
      </c>
      <c r="AO6525" t="s">
        <v>137</v>
      </c>
      <c r="AP6525" t="s">
        <v>137</v>
      </c>
      <c r="AQ6525" t="s">
        <v>137</v>
      </c>
      <c r="AR6525" t="s">
        <v>137</v>
      </c>
      <c r="AS6525" t="s">
        <v>137</v>
      </c>
      <c r="AT6525" t="s">
        <v>137</v>
      </c>
      <c r="AU6525" t="s">
        <v>137</v>
      </c>
      <c r="AV6525" t="s">
        <v>137</v>
      </c>
      <c r="AW6525" t="s">
        <v>137</v>
      </c>
      <c r="AX6525" t="s">
        <v>137</v>
      </c>
      <c r="AY6525" t="s">
        <v>137</v>
      </c>
      <c r="AZ6525" t="s">
        <v>137</v>
      </c>
      <c r="BA6525" t="s">
        <v>137</v>
      </c>
      <c r="BB6525" t="s">
        <v>137</v>
      </c>
      <c r="BC6525" t="s">
        <v>137</v>
      </c>
      <c r="BD6525" t="s">
        <v>137</v>
      </c>
      <c r="BE6525" t="s">
        <v>137</v>
      </c>
      <c r="BF6525" t="s">
        <v>137</v>
      </c>
      <c r="BG6525" t="s">
        <v>137</v>
      </c>
      <c r="BH6525" t="s">
        <v>137</v>
      </c>
      <c r="BI6525" t="s">
        <v>137</v>
      </c>
      <c r="BJ6525" t="s">
        <v>137</v>
      </c>
      <c r="BK6525" t="s">
        <v>137</v>
      </c>
      <c r="BL6525" t="s">
        <v>137</v>
      </c>
      <c r="BM6525" t="s">
        <v>137</v>
      </c>
      <c r="BN6525" t="s">
        <v>137</v>
      </c>
      <c r="BO6525" t="s">
        <v>137</v>
      </c>
      <c r="BP6525" t="s">
        <v>137</v>
      </c>
      <c r="BQ6525" t="s">
        <v>137</v>
      </c>
      <c r="BR6525" t="s">
        <v>137</v>
      </c>
      <c r="BS6525" t="s">
        <v>137</v>
      </c>
      <c r="BT6525" t="s">
        <v>137</v>
      </c>
      <c r="BU6525" t="s">
        <v>137</v>
      </c>
      <c r="BW6525" t="s">
        <v>137</v>
      </c>
      <c r="BX6525" t="s">
        <v>137</v>
      </c>
      <c r="BY6525" t="s">
        <v>137</v>
      </c>
      <c r="BZ6525" t="s">
        <v>137</v>
      </c>
      <c r="CA6525" t="s">
        <v>137</v>
      </c>
      <c r="CB6525" t="s">
        <v>137</v>
      </c>
      <c r="CC6525" t="s">
        <v>137</v>
      </c>
      <c r="CD6525" t="s">
        <v>137</v>
      </c>
      <c r="CE6525" t="s">
        <v>137</v>
      </c>
      <c r="CF6525" t="s">
        <v>137</v>
      </c>
      <c r="CG6525" t="s">
        <v>137</v>
      </c>
      <c r="CH6525" t="s">
        <v>137</v>
      </c>
      <c r="CI6525" t="s">
        <v>137</v>
      </c>
      <c r="CJ6525" t="s">
        <v>137</v>
      </c>
      <c r="CK6525" t="s">
        <v>137</v>
      </c>
      <c r="CL6525" t="s">
        <v>137</v>
      </c>
      <c r="CM6525" t="s">
        <v>137</v>
      </c>
      <c r="CN6525" t="s">
        <v>137</v>
      </c>
      <c r="CO6525" t="s">
        <v>137</v>
      </c>
      <c r="CP6525" t="s">
        <v>137</v>
      </c>
      <c r="CQ6525" s="1">
        <v>45341.423611111109</v>
      </c>
      <c r="CR6525" s="1">
        <v>45341.423611111109</v>
      </c>
      <c r="CS6525" s="1"/>
      <c r="CT6525" t="s">
        <v>41052</v>
      </c>
      <c r="CU6525" t="s">
        <v>41053</v>
      </c>
      <c r="CV6525" t="s">
        <v>41054</v>
      </c>
      <c r="CW6525" t="s">
        <v>41055</v>
      </c>
      <c r="CX6525" s="3"/>
      <c r="CY6525" s="3"/>
      <c r="CZ6525">
        <v>1</v>
      </c>
      <c r="DA6525" t="s">
        <v>137</v>
      </c>
      <c r="DB6525" t="s">
        <v>137</v>
      </c>
      <c r="DC6525" t="s">
        <v>137</v>
      </c>
      <c r="DD6525" t="s">
        <v>137</v>
      </c>
      <c r="DE6525" t="s">
        <v>137</v>
      </c>
      <c r="DF6525" t="s">
        <v>41056</v>
      </c>
      <c r="DG6525" t="s">
        <v>137</v>
      </c>
      <c r="DH6525" t="s">
        <v>137</v>
      </c>
      <c r="DI6525" t="s">
        <v>137</v>
      </c>
      <c r="DJ6525" t="s">
        <v>137</v>
      </c>
      <c r="DK6525">
        <v>0</v>
      </c>
      <c r="DL6525" t="s">
        <v>209</v>
      </c>
      <c r="DM6525" t="s">
        <v>137</v>
      </c>
      <c r="DN6525" t="s">
        <v>137</v>
      </c>
      <c r="DO6525" s="1">
        <v>45341.423611111109</v>
      </c>
      <c r="DP6525" s="1"/>
      <c r="DQ6525" t="s">
        <v>32127</v>
      </c>
      <c r="DR6525" t="s">
        <v>32128</v>
      </c>
      <c r="DS6525" t="s">
        <v>32129</v>
      </c>
      <c r="DT6525" t="s">
        <v>137</v>
      </c>
      <c r="DU6525" t="s">
        <v>137</v>
      </c>
      <c r="DV6525" t="s">
        <v>137</v>
      </c>
      <c r="DW6525" t="s">
        <v>137</v>
      </c>
      <c r="DX6525" t="s">
        <v>137</v>
      </c>
      <c r="DY6525" t="s">
        <v>137</v>
      </c>
      <c r="DZ6525" t="s">
        <v>168</v>
      </c>
      <c r="EA6525" t="b">
        <v>0</v>
      </c>
      <c r="EB6525" t="s">
        <v>137</v>
      </c>
    </row>
    <row r="6526" spans="1:132" x14ac:dyDescent="0.25">
      <c r="A6526">
        <v>127565934</v>
      </c>
      <c r="B6526">
        <v>5517</v>
      </c>
      <c r="C6526" t="s">
        <v>192</v>
      </c>
      <c r="D6526" t="s">
        <v>133</v>
      </c>
      <c r="E6526" t="s">
        <v>134</v>
      </c>
      <c r="F6526" t="s">
        <v>135</v>
      </c>
      <c r="G6526" t="s">
        <v>136</v>
      </c>
      <c r="H6526" t="s">
        <v>137</v>
      </c>
      <c r="I6526" t="s">
        <v>138</v>
      </c>
      <c r="J6526" t="s">
        <v>150</v>
      </c>
      <c r="K6526" t="s">
        <v>151</v>
      </c>
      <c r="L6526" t="s">
        <v>152</v>
      </c>
      <c r="M6526" t="s">
        <v>137</v>
      </c>
      <c r="N6526" t="s">
        <v>15899</v>
      </c>
      <c r="O6526" t="s">
        <v>15899</v>
      </c>
      <c r="P6526" s="1">
        <v>45344</v>
      </c>
      <c r="Q6526" s="1">
        <v>45337.679861111108</v>
      </c>
      <c r="R6526" s="1">
        <v>45337.679861111108</v>
      </c>
      <c r="S6526" s="1">
        <v>45393.45416666667</v>
      </c>
      <c r="T6526" s="1">
        <v>45393.45416666667</v>
      </c>
      <c r="U6526" t="s">
        <v>3667</v>
      </c>
      <c r="V6526" t="s">
        <v>137</v>
      </c>
      <c r="W6526" t="s">
        <v>137</v>
      </c>
      <c r="X6526" t="s">
        <v>185</v>
      </c>
      <c r="Y6526" t="s">
        <v>440</v>
      </c>
      <c r="Z6526" t="s">
        <v>137</v>
      </c>
      <c r="AA6526" t="s">
        <v>137</v>
      </c>
      <c r="AB6526" t="s">
        <v>137</v>
      </c>
      <c r="AC6526" t="s">
        <v>137</v>
      </c>
      <c r="AD6526" s="2"/>
      <c r="AE6526" t="s">
        <v>137</v>
      </c>
      <c r="AF6526" t="s">
        <v>137</v>
      </c>
      <c r="AG6526" t="s">
        <v>137</v>
      </c>
      <c r="AH6526" t="s">
        <v>137</v>
      </c>
      <c r="AI6526" t="s">
        <v>137</v>
      </c>
      <c r="AJ6526" t="s">
        <v>137</v>
      </c>
      <c r="AK6526" t="s">
        <v>137</v>
      </c>
      <c r="AL6526" s="2"/>
      <c r="AM6526" t="s">
        <v>137</v>
      </c>
      <c r="AN6526" t="s">
        <v>137</v>
      </c>
      <c r="AO6526" t="s">
        <v>137</v>
      </c>
      <c r="AP6526" t="s">
        <v>137</v>
      </c>
      <c r="AQ6526" t="s">
        <v>137</v>
      </c>
      <c r="AR6526" t="s">
        <v>137</v>
      </c>
      <c r="AS6526" t="s">
        <v>137</v>
      </c>
      <c r="AT6526" t="s">
        <v>137</v>
      </c>
      <c r="AU6526" t="s">
        <v>137</v>
      </c>
      <c r="AV6526" t="s">
        <v>137</v>
      </c>
      <c r="AW6526" t="s">
        <v>137</v>
      </c>
      <c r="AX6526" t="s">
        <v>137</v>
      </c>
      <c r="AY6526" t="s">
        <v>137</v>
      </c>
      <c r="AZ6526" t="s">
        <v>137</v>
      </c>
      <c r="BA6526" t="s">
        <v>137</v>
      </c>
      <c r="BB6526" t="s">
        <v>137</v>
      </c>
      <c r="BC6526" t="s">
        <v>137</v>
      </c>
      <c r="BD6526" t="s">
        <v>137</v>
      </c>
      <c r="BE6526" t="s">
        <v>137</v>
      </c>
      <c r="BF6526" t="s">
        <v>137</v>
      </c>
      <c r="BG6526" t="s">
        <v>137</v>
      </c>
      <c r="BH6526" t="s">
        <v>137</v>
      </c>
      <c r="BI6526" t="s">
        <v>137</v>
      </c>
      <c r="BJ6526" t="s">
        <v>137</v>
      </c>
      <c r="BK6526" t="s">
        <v>137</v>
      </c>
      <c r="BL6526" t="s">
        <v>137</v>
      </c>
      <c r="BM6526" t="s">
        <v>137</v>
      </c>
      <c r="BN6526" t="s">
        <v>137</v>
      </c>
      <c r="BO6526" t="s">
        <v>137</v>
      </c>
      <c r="BP6526" t="s">
        <v>41057</v>
      </c>
      <c r="BQ6526" t="s">
        <v>137</v>
      </c>
      <c r="BR6526" t="s">
        <v>137</v>
      </c>
      <c r="BS6526" t="s">
        <v>137</v>
      </c>
      <c r="BT6526" t="s">
        <v>137</v>
      </c>
      <c r="BU6526" t="s">
        <v>137</v>
      </c>
      <c r="BW6526" t="s">
        <v>137</v>
      </c>
      <c r="BX6526" t="s">
        <v>137</v>
      </c>
      <c r="BY6526" t="s">
        <v>137</v>
      </c>
      <c r="BZ6526" t="s">
        <v>137</v>
      </c>
      <c r="CA6526" t="s">
        <v>137</v>
      </c>
      <c r="CB6526" t="s">
        <v>137</v>
      </c>
      <c r="CC6526" t="s">
        <v>137</v>
      </c>
      <c r="CD6526" t="s">
        <v>137</v>
      </c>
      <c r="CE6526" t="s">
        <v>137</v>
      </c>
      <c r="CF6526" t="s">
        <v>137</v>
      </c>
      <c r="CG6526" t="s">
        <v>137</v>
      </c>
      <c r="CH6526" t="s">
        <v>137</v>
      </c>
      <c r="CI6526" t="s">
        <v>137</v>
      </c>
      <c r="CJ6526" t="s">
        <v>137</v>
      </c>
      <c r="CK6526" t="s">
        <v>137</v>
      </c>
      <c r="CL6526" t="s">
        <v>137</v>
      </c>
      <c r="CM6526" t="s">
        <v>137</v>
      </c>
      <c r="CN6526" t="s">
        <v>137</v>
      </c>
      <c r="CO6526" t="s">
        <v>137</v>
      </c>
      <c r="CP6526" t="s">
        <v>137</v>
      </c>
      <c r="CQ6526" s="1">
        <v>45393.45416666667</v>
      </c>
      <c r="CR6526" s="1">
        <v>45393.45416666667</v>
      </c>
      <c r="CS6526" s="1"/>
      <c r="CT6526" t="s">
        <v>41058</v>
      </c>
      <c r="CU6526" t="s">
        <v>41059</v>
      </c>
      <c r="CV6526" t="s">
        <v>41060</v>
      </c>
      <c r="CW6526" t="s">
        <v>41061</v>
      </c>
      <c r="CX6526" s="3"/>
      <c r="CY6526" s="3"/>
      <c r="CZ6526">
        <v>2</v>
      </c>
      <c r="DA6526" t="s">
        <v>41062</v>
      </c>
      <c r="DB6526" t="s">
        <v>137</v>
      </c>
      <c r="DC6526" t="s">
        <v>137</v>
      </c>
      <c r="DD6526" t="s">
        <v>137</v>
      </c>
      <c r="DE6526" t="s">
        <v>137</v>
      </c>
      <c r="DF6526" t="s">
        <v>41063</v>
      </c>
      <c r="DG6526" t="s">
        <v>900</v>
      </c>
      <c r="DH6526" t="s">
        <v>1151</v>
      </c>
      <c r="DI6526" t="s">
        <v>137</v>
      </c>
      <c r="DJ6526" t="s">
        <v>137</v>
      </c>
      <c r="DK6526">
        <v>0</v>
      </c>
      <c r="DL6526" t="s">
        <v>209</v>
      </c>
      <c r="DM6526" t="s">
        <v>137</v>
      </c>
      <c r="DN6526" t="s">
        <v>137</v>
      </c>
      <c r="DO6526" s="1">
        <v>45393.45416666667</v>
      </c>
      <c r="DP6526" s="1"/>
      <c r="DQ6526" t="s">
        <v>150</v>
      </c>
      <c r="DR6526" t="s">
        <v>151</v>
      </c>
      <c r="DS6526" t="s">
        <v>152</v>
      </c>
      <c r="DT6526" t="s">
        <v>137</v>
      </c>
      <c r="DU6526" t="s">
        <v>137</v>
      </c>
      <c r="DV6526" t="s">
        <v>137</v>
      </c>
      <c r="DW6526" t="s">
        <v>137</v>
      </c>
      <c r="DX6526" t="s">
        <v>14146</v>
      </c>
      <c r="DY6526" t="s">
        <v>137</v>
      </c>
      <c r="DZ6526" t="s">
        <v>148</v>
      </c>
      <c r="EA6526" t="b">
        <v>0</v>
      </c>
      <c r="EB6526" t="s">
        <v>137</v>
      </c>
    </row>
    <row r="6527" spans="1:132" x14ac:dyDescent="0.25">
      <c r="A6527">
        <v>127565037</v>
      </c>
      <c r="B6527">
        <v>5516</v>
      </c>
      <c r="C6527" t="s">
        <v>192</v>
      </c>
      <c r="D6527" t="s">
        <v>41064</v>
      </c>
      <c r="E6527" t="s">
        <v>134</v>
      </c>
      <c r="F6527" t="s">
        <v>162</v>
      </c>
      <c r="G6527" t="s">
        <v>163</v>
      </c>
      <c r="H6527" t="s">
        <v>137</v>
      </c>
      <c r="I6527" t="s">
        <v>41065</v>
      </c>
      <c r="J6527" t="s">
        <v>557</v>
      </c>
      <c r="K6527" t="s">
        <v>558</v>
      </c>
      <c r="L6527" t="s">
        <v>559</v>
      </c>
      <c r="M6527" t="s">
        <v>137</v>
      </c>
      <c r="N6527" t="s">
        <v>887</v>
      </c>
      <c r="O6527" t="s">
        <v>887</v>
      </c>
      <c r="P6527" s="1"/>
      <c r="Q6527" s="1">
        <v>45337.672222222223</v>
      </c>
      <c r="R6527" s="1">
        <v>45337.672222222223</v>
      </c>
      <c r="S6527" s="1">
        <v>45346.515972222223</v>
      </c>
      <c r="T6527" s="1">
        <v>45346.515972222223</v>
      </c>
      <c r="U6527" t="s">
        <v>888</v>
      </c>
      <c r="V6527" t="s">
        <v>137</v>
      </c>
      <c r="W6527" t="s">
        <v>137</v>
      </c>
      <c r="X6527" t="s">
        <v>185</v>
      </c>
      <c r="Y6527" t="s">
        <v>370</v>
      </c>
      <c r="Z6527" t="s">
        <v>137</v>
      </c>
      <c r="AA6527" t="s">
        <v>137</v>
      </c>
      <c r="AB6527" t="s">
        <v>137</v>
      </c>
      <c r="AC6527" t="s">
        <v>137</v>
      </c>
      <c r="AD6527" s="2"/>
      <c r="AE6527" t="s">
        <v>137</v>
      </c>
      <c r="AF6527" t="s">
        <v>137</v>
      </c>
      <c r="AG6527" t="s">
        <v>137</v>
      </c>
      <c r="AH6527" t="s">
        <v>137</v>
      </c>
      <c r="AI6527" t="s">
        <v>137</v>
      </c>
      <c r="AJ6527" t="s">
        <v>137</v>
      </c>
      <c r="AK6527" t="s">
        <v>137</v>
      </c>
      <c r="AL6527" s="2"/>
      <c r="AM6527" t="s">
        <v>137</v>
      </c>
      <c r="AN6527" t="s">
        <v>137</v>
      </c>
      <c r="AO6527" t="s">
        <v>137</v>
      </c>
      <c r="AP6527" t="s">
        <v>137</v>
      </c>
      <c r="AQ6527" t="s">
        <v>137</v>
      </c>
      <c r="AR6527" t="s">
        <v>137</v>
      </c>
      <c r="AS6527" t="s">
        <v>137</v>
      </c>
      <c r="AT6527" t="s">
        <v>137</v>
      </c>
      <c r="AU6527" t="s">
        <v>137</v>
      </c>
      <c r="AV6527" t="s">
        <v>137</v>
      </c>
      <c r="AW6527" t="s">
        <v>137</v>
      </c>
      <c r="AX6527" t="s">
        <v>137</v>
      </c>
      <c r="AY6527" t="s">
        <v>137</v>
      </c>
      <c r="AZ6527" t="s">
        <v>137</v>
      </c>
      <c r="BA6527" t="s">
        <v>137</v>
      </c>
      <c r="BB6527" t="s">
        <v>137</v>
      </c>
      <c r="BC6527" t="s">
        <v>137</v>
      </c>
      <c r="BD6527" t="s">
        <v>137</v>
      </c>
      <c r="BE6527" t="s">
        <v>137</v>
      </c>
      <c r="BF6527" t="s">
        <v>137</v>
      </c>
      <c r="BG6527" t="s">
        <v>137</v>
      </c>
      <c r="BH6527" t="s">
        <v>137</v>
      </c>
      <c r="BI6527" t="s">
        <v>137</v>
      </c>
      <c r="BJ6527" t="s">
        <v>137</v>
      </c>
      <c r="BK6527" t="s">
        <v>137</v>
      </c>
      <c r="BL6527" t="s">
        <v>137</v>
      </c>
      <c r="BM6527" t="s">
        <v>137</v>
      </c>
      <c r="BN6527" t="s">
        <v>137</v>
      </c>
      <c r="BO6527" t="s">
        <v>137</v>
      </c>
      <c r="BP6527" t="s">
        <v>137</v>
      </c>
      <c r="BQ6527" t="s">
        <v>137</v>
      </c>
      <c r="BR6527" t="s">
        <v>137</v>
      </c>
      <c r="BS6527" t="s">
        <v>137</v>
      </c>
      <c r="BT6527" t="s">
        <v>137</v>
      </c>
      <c r="BU6527" t="s">
        <v>137</v>
      </c>
      <c r="BW6527" t="s">
        <v>137</v>
      </c>
      <c r="BX6527" t="s">
        <v>137</v>
      </c>
      <c r="BY6527" t="s">
        <v>137</v>
      </c>
      <c r="BZ6527" t="s">
        <v>137</v>
      </c>
      <c r="CA6527" t="s">
        <v>137</v>
      </c>
      <c r="CB6527" t="s">
        <v>137</v>
      </c>
      <c r="CC6527" t="s">
        <v>137</v>
      </c>
      <c r="CD6527" t="s">
        <v>137</v>
      </c>
      <c r="CE6527" t="s">
        <v>137</v>
      </c>
      <c r="CF6527" t="s">
        <v>137</v>
      </c>
      <c r="CG6527" t="s">
        <v>137</v>
      </c>
      <c r="CH6527" t="s">
        <v>137</v>
      </c>
      <c r="CI6527" t="s">
        <v>137</v>
      </c>
      <c r="CJ6527" t="s">
        <v>137</v>
      </c>
      <c r="CK6527" t="s">
        <v>137</v>
      </c>
      <c r="CL6527" t="s">
        <v>137</v>
      </c>
      <c r="CM6527" t="s">
        <v>137</v>
      </c>
      <c r="CN6527" t="s">
        <v>137</v>
      </c>
      <c r="CO6527" t="s">
        <v>137</v>
      </c>
      <c r="CP6527" t="s">
        <v>137</v>
      </c>
      <c r="CQ6527" s="1">
        <v>45346.515972222223</v>
      </c>
      <c r="CR6527" s="1">
        <v>45346.515972222223</v>
      </c>
      <c r="CS6527" s="1"/>
      <c r="CT6527" t="s">
        <v>41066</v>
      </c>
      <c r="CU6527" t="s">
        <v>41067</v>
      </c>
      <c r="CV6527" t="s">
        <v>41068</v>
      </c>
      <c r="CW6527" t="s">
        <v>41069</v>
      </c>
      <c r="CX6527" s="3"/>
      <c r="CY6527" s="3"/>
      <c r="CZ6527">
        <v>2</v>
      </c>
      <c r="DA6527" t="s">
        <v>137</v>
      </c>
      <c r="DB6527" t="s">
        <v>137</v>
      </c>
      <c r="DC6527" t="s">
        <v>137</v>
      </c>
      <c r="DD6527" t="s">
        <v>137</v>
      </c>
      <c r="DE6527" t="s">
        <v>137</v>
      </c>
      <c r="DF6527" t="s">
        <v>41070</v>
      </c>
      <c r="DG6527" t="s">
        <v>900</v>
      </c>
      <c r="DH6527" t="s">
        <v>1199</v>
      </c>
      <c r="DI6527" t="s">
        <v>137</v>
      </c>
      <c r="DJ6527" t="s">
        <v>137</v>
      </c>
      <c r="DK6527">
        <v>0</v>
      </c>
      <c r="DL6527" t="s">
        <v>209</v>
      </c>
      <c r="DM6527" t="s">
        <v>137</v>
      </c>
      <c r="DN6527" t="s">
        <v>137</v>
      </c>
      <c r="DO6527" s="1">
        <v>45346.515972222223</v>
      </c>
      <c r="DP6527" s="1"/>
      <c r="DQ6527" t="s">
        <v>557</v>
      </c>
      <c r="DR6527" t="s">
        <v>558</v>
      </c>
      <c r="DS6527" t="s">
        <v>559</v>
      </c>
      <c r="DT6527" t="s">
        <v>137</v>
      </c>
      <c r="DU6527" t="s">
        <v>137</v>
      </c>
      <c r="DV6527" t="s">
        <v>137</v>
      </c>
      <c r="DW6527" t="s">
        <v>137</v>
      </c>
      <c r="DX6527" t="s">
        <v>36075</v>
      </c>
      <c r="DY6527" t="s">
        <v>137</v>
      </c>
      <c r="DZ6527" t="s">
        <v>168</v>
      </c>
      <c r="EA6527" t="b">
        <v>0</v>
      </c>
      <c r="EB6527" t="s">
        <v>137</v>
      </c>
    </row>
    <row r="6528" spans="1:132" x14ac:dyDescent="0.25">
      <c r="A6528">
        <v>127562543</v>
      </c>
      <c r="B6528">
        <v>5515</v>
      </c>
      <c r="C6528" t="s">
        <v>192</v>
      </c>
      <c r="D6528" t="s">
        <v>41071</v>
      </c>
      <c r="E6528" t="s">
        <v>134</v>
      </c>
      <c r="F6528" t="s">
        <v>162</v>
      </c>
      <c r="G6528" t="s">
        <v>163</v>
      </c>
      <c r="H6528" t="s">
        <v>137</v>
      </c>
      <c r="I6528" t="s">
        <v>41072</v>
      </c>
      <c r="J6528" t="s">
        <v>150</v>
      </c>
      <c r="K6528" t="s">
        <v>151</v>
      </c>
      <c r="L6528" t="s">
        <v>152</v>
      </c>
      <c r="M6528" t="s">
        <v>137</v>
      </c>
      <c r="N6528" t="s">
        <v>802</v>
      </c>
      <c r="O6528" t="s">
        <v>802</v>
      </c>
      <c r="P6528" s="1"/>
      <c r="Q6528" s="1">
        <v>45337.654166666667</v>
      </c>
      <c r="R6528" s="1">
        <v>45337.654166666667</v>
      </c>
      <c r="S6528" s="1">
        <v>45341.38958333333</v>
      </c>
      <c r="T6528" s="1">
        <v>45341.38958333333</v>
      </c>
      <c r="U6528" t="s">
        <v>304</v>
      </c>
      <c r="V6528" t="s">
        <v>137</v>
      </c>
      <c r="W6528" t="s">
        <v>137</v>
      </c>
      <c r="X6528" t="s">
        <v>185</v>
      </c>
      <c r="Y6528" t="s">
        <v>199</v>
      </c>
      <c r="Z6528" t="s">
        <v>137</v>
      </c>
      <c r="AA6528" t="s">
        <v>137</v>
      </c>
      <c r="AB6528" t="s">
        <v>137</v>
      </c>
      <c r="AC6528" t="s">
        <v>137</v>
      </c>
      <c r="AD6528" s="2"/>
      <c r="AE6528" t="s">
        <v>137</v>
      </c>
      <c r="AF6528" t="s">
        <v>137</v>
      </c>
      <c r="AG6528" t="s">
        <v>137</v>
      </c>
      <c r="AH6528" t="s">
        <v>137</v>
      </c>
      <c r="AI6528" t="s">
        <v>137</v>
      </c>
      <c r="AJ6528" t="s">
        <v>137</v>
      </c>
      <c r="AK6528" t="s">
        <v>137</v>
      </c>
      <c r="AL6528" s="2"/>
      <c r="AM6528" t="s">
        <v>137</v>
      </c>
      <c r="AN6528" t="s">
        <v>137</v>
      </c>
      <c r="AO6528" t="s">
        <v>137</v>
      </c>
      <c r="AP6528" t="s">
        <v>137</v>
      </c>
      <c r="AQ6528" t="s">
        <v>137</v>
      </c>
      <c r="AR6528" t="s">
        <v>137</v>
      </c>
      <c r="AS6528" t="s">
        <v>137</v>
      </c>
      <c r="AT6528" t="s">
        <v>137</v>
      </c>
      <c r="AU6528" t="s">
        <v>137</v>
      </c>
      <c r="AV6528" t="s">
        <v>137</v>
      </c>
      <c r="AW6528" t="s">
        <v>137</v>
      </c>
      <c r="AX6528" t="s">
        <v>137</v>
      </c>
      <c r="AY6528" t="s">
        <v>137</v>
      </c>
      <c r="AZ6528" t="s">
        <v>137</v>
      </c>
      <c r="BA6528" t="s">
        <v>137</v>
      </c>
      <c r="BB6528" t="s">
        <v>137</v>
      </c>
      <c r="BC6528" t="s">
        <v>137</v>
      </c>
      <c r="BD6528" t="s">
        <v>137</v>
      </c>
      <c r="BE6528" t="s">
        <v>137</v>
      </c>
      <c r="BF6528" t="s">
        <v>137</v>
      </c>
      <c r="BG6528" t="s">
        <v>137</v>
      </c>
      <c r="BH6528" t="s">
        <v>137</v>
      </c>
      <c r="BI6528" t="s">
        <v>137</v>
      </c>
      <c r="BJ6528" t="s">
        <v>137</v>
      </c>
      <c r="BK6528" t="s">
        <v>137</v>
      </c>
      <c r="BL6528" t="s">
        <v>137</v>
      </c>
      <c r="BM6528" t="s">
        <v>137</v>
      </c>
      <c r="BN6528" t="s">
        <v>137</v>
      </c>
      <c r="BO6528" t="s">
        <v>137</v>
      </c>
      <c r="BP6528" t="s">
        <v>137</v>
      </c>
      <c r="BQ6528" t="s">
        <v>137</v>
      </c>
      <c r="BR6528" t="s">
        <v>137</v>
      </c>
      <c r="BS6528" t="s">
        <v>137</v>
      </c>
      <c r="BT6528" t="s">
        <v>137</v>
      </c>
      <c r="BU6528" t="s">
        <v>137</v>
      </c>
      <c r="BW6528" t="s">
        <v>137</v>
      </c>
      <c r="BX6528" t="s">
        <v>137</v>
      </c>
      <c r="BY6528" t="s">
        <v>137</v>
      </c>
      <c r="BZ6528" t="s">
        <v>137</v>
      </c>
      <c r="CA6528" t="s">
        <v>137</v>
      </c>
      <c r="CB6528" t="s">
        <v>137</v>
      </c>
      <c r="CC6528" t="s">
        <v>137</v>
      </c>
      <c r="CD6528" t="s">
        <v>137</v>
      </c>
      <c r="CE6528" t="s">
        <v>137</v>
      </c>
      <c r="CF6528" t="s">
        <v>137</v>
      </c>
      <c r="CG6528" t="s">
        <v>137</v>
      </c>
      <c r="CH6528" t="s">
        <v>137</v>
      </c>
      <c r="CI6528" t="s">
        <v>137</v>
      </c>
      <c r="CJ6528" t="s">
        <v>137</v>
      </c>
      <c r="CK6528" t="s">
        <v>137</v>
      </c>
      <c r="CL6528" t="s">
        <v>137</v>
      </c>
      <c r="CM6528" t="s">
        <v>137</v>
      </c>
      <c r="CN6528" t="s">
        <v>137</v>
      </c>
      <c r="CO6528" t="s">
        <v>137</v>
      </c>
      <c r="CP6528" t="s">
        <v>137</v>
      </c>
      <c r="CQ6528" s="1">
        <v>45341.38958333333</v>
      </c>
      <c r="CR6528" s="1">
        <v>45341.38958333333</v>
      </c>
      <c r="CS6528" s="1"/>
      <c r="CT6528" t="s">
        <v>41073</v>
      </c>
      <c r="CU6528" t="s">
        <v>41074</v>
      </c>
      <c r="CV6528" t="s">
        <v>41075</v>
      </c>
      <c r="CW6528" t="s">
        <v>41076</v>
      </c>
      <c r="CX6528" s="3"/>
      <c r="CY6528" s="3"/>
      <c r="CZ6528">
        <v>1</v>
      </c>
      <c r="DA6528" t="s">
        <v>137</v>
      </c>
      <c r="DB6528" t="s">
        <v>137</v>
      </c>
      <c r="DC6528" t="s">
        <v>137</v>
      </c>
      <c r="DD6528" t="s">
        <v>137</v>
      </c>
      <c r="DE6528" t="s">
        <v>137</v>
      </c>
      <c r="DF6528" t="s">
        <v>41077</v>
      </c>
      <c r="DG6528" t="s">
        <v>137</v>
      </c>
      <c r="DH6528" t="s">
        <v>137</v>
      </c>
      <c r="DI6528" t="s">
        <v>137</v>
      </c>
      <c r="DJ6528" t="s">
        <v>137</v>
      </c>
      <c r="DK6528">
        <v>0</v>
      </c>
      <c r="DL6528" t="s">
        <v>209</v>
      </c>
      <c r="DM6528" t="s">
        <v>137</v>
      </c>
      <c r="DN6528" t="s">
        <v>137</v>
      </c>
      <c r="DO6528" s="1">
        <v>45341.38958333333</v>
      </c>
      <c r="DP6528" s="1"/>
      <c r="DQ6528" t="s">
        <v>150</v>
      </c>
      <c r="DR6528" t="s">
        <v>151</v>
      </c>
      <c r="DS6528" t="s">
        <v>152</v>
      </c>
      <c r="DT6528" t="s">
        <v>137</v>
      </c>
      <c r="DU6528" t="s">
        <v>137</v>
      </c>
      <c r="DV6528" t="s">
        <v>137</v>
      </c>
      <c r="DW6528" t="s">
        <v>137</v>
      </c>
      <c r="DX6528" t="s">
        <v>822</v>
      </c>
      <c r="DY6528" t="s">
        <v>137</v>
      </c>
      <c r="DZ6528" t="s">
        <v>168</v>
      </c>
      <c r="EA6528" t="b">
        <v>0</v>
      </c>
      <c r="EB6528" t="s">
        <v>137</v>
      </c>
    </row>
    <row r="6529" spans="1:132" x14ac:dyDescent="0.25">
      <c r="A6529">
        <v>127562215</v>
      </c>
      <c r="B6529">
        <v>5514</v>
      </c>
      <c r="C6529" t="s">
        <v>192</v>
      </c>
      <c r="D6529" t="s">
        <v>41078</v>
      </c>
      <c r="E6529" t="s">
        <v>134</v>
      </c>
      <c r="F6529" t="s">
        <v>162</v>
      </c>
      <c r="G6529" t="s">
        <v>163</v>
      </c>
      <c r="H6529" t="s">
        <v>137</v>
      </c>
      <c r="I6529" t="s">
        <v>23904</v>
      </c>
      <c r="J6529" t="s">
        <v>557</v>
      </c>
      <c r="K6529" t="s">
        <v>558</v>
      </c>
      <c r="L6529" t="s">
        <v>559</v>
      </c>
      <c r="M6529" t="s">
        <v>137</v>
      </c>
      <c r="N6529" t="s">
        <v>23905</v>
      </c>
      <c r="O6529" t="s">
        <v>23905</v>
      </c>
      <c r="P6529" s="1"/>
      <c r="Q6529" s="1">
        <v>45337.651388888888</v>
      </c>
      <c r="R6529" s="1">
        <v>45337.651388888888</v>
      </c>
      <c r="S6529" s="1">
        <v>45337.688888888886</v>
      </c>
      <c r="T6529" s="1">
        <v>45337.688888888886</v>
      </c>
      <c r="U6529" t="s">
        <v>216</v>
      </c>
      <c r="V6529" t="s">
        <v>137</v>
      </c>
      <c r="W6529" t="s">
        <v>137</v>
      </c>
      <c r="X6529" t="s">
        <v>185</v>
      </c>
      <c r="Y6529" t="s">
        <v>137</v>
      </c>
      <c r="Z6529" t="s">
        <v>137</v>
      </c>
      <c r="AA6529" t="s">
        <v>137</v>
      </c>
      <c r="AB6529" t="s">
        <v>137</v>
      </c>
      <c r="AC6529" t="s">
        <v>137</v>
      </c>
      <c r="AD6529" s="2"/>
      <c r="AE6529" t="s">
        <v>137</v>
      </c>
      <c r="AF6529" t="s">
        <v>137</v>
      </c>
      <c r="AG6529" t="s">
        <v>137</v>
      </c>
      <c r="AH6529" t="s">
        <v>137</v>
      </c>
      <c r="AI6529" t="s">
        <v>137</v>
      </c>
      <c r="AJ6529" t="s">
        <v>137</v>
      </c>
      <c r="AK6529" t="s">
        <v>137</v>
      </c>
      <c r="AL6529" s="2"/>
      <c r="AM6529" t="s">
        <v>137</v>
      </c>
      <c r="AN6529" t="s">
        <v>137</v>
      </c>
      <c r="AO6529" t="s">
        <v>137</v>
      </c>
      <c r="AP6529" t="s">
        <v>137</v>
      </c>
      <c r="AQ6529" t="s">
        <v>137</v>
      </c>
      <c r="AR6529" t="s">
        <v>137</v>
      </c>
      <c r="AS6529" t="s">
        <v>137</v>
      </c>
      <c r="AT6529" t="s">
        <v>137</v>
      </c>
      <c r="AU6529" t="s">
        <v>137</v>
      </c>
      <c r="AV6529" t="s">
        <v>137</v>
      </c>
      <c r="AW6529" t="s">
        <v>137</v>
      </c>
      <c r="AX6529" t="s">
        <v>137</v>
      </c>
      <c r="AY6529" t="s">
        <v>137</v>
      </c>
      <c r="AZ6529" t="s">
        <v>137</v>
      </c>
      <c r="BA6529" t="s">
        <v>137</v>
      </c>
      <c r="BB6529" t="s">
        <v>137</v>
      </c>
      <c r="BC6529" t="s">
        <v>137</v>
      </c>
      <c r="BD6529" t="s">
        <v>137</v>
      </c>
      <c r="BE6529" t="s">
        <v>137</v>
      </c>
      <c r="BF6529" t="s">
        <v>137</v>
      </c>
      <c r="BG6529" t="s">
        <v>137</v>
      </c>
      <c r="BH6529" t="s">
        <v>137</v>
      </c>
      <c r="BI6529" t="s">
        <v>137</v>
      </c>
      <c r="BJ6529" t="s">
        <v>137</v>
      </c>
      <c r="BK6529" t="s">
        <v>137</v>
      </c>
      <c r="BL6529" t="s">
        <v>137</v>
      </c>
      <c r="BM6529" t="s">
        <v>137</v>
      </c>
      <c r="BN6529" t="s">
        <v>137</v>
      </c>
      <c r="BO6529" t="s">
        <v>137</v>
      </c>
      <c r="BP6529" t="s">
        <v>137</v>
      </c>
      <c r="BQ6529" t="s">
        <v>137</v>
      </c>
      <c r="BR6529" t="s">
        <v>137</v>
      </c>
      <c r="BS6529" t="s">
        <v>137</v>
      </c>
      <c r="BT6529" t="s">
        <v>137</v>
      </c>
      <c r="BU6529" t="s">
        <v>137</v>
      </c>
      <c r="BW6529" t="s">
        <v>137</v>
      </c>
      <c r="BX6529" t="s">
        <v>137</v>
      </c>
      <c r="BY6529" t="s">
        <v>137</v>
      </c>
      <c r="BZ6529" t="s">
        <v>137</v>
      </c>
      <c r="CA6529" t="s">
        <v>137</v>
      </c>
      <c r="CB6529" t="s">
        <v>137</v>
      </c>
      <c r="CC6529" t="s">
        <v>137</v>
      </c>
      <c r="CD6529" t="s">
        <v>137</v>
      </c>
      <c r="CE6529" t="s">
        <v>137</v>
      </c>
      <c r="CF6529" t="s">
        <v>137</v>
      </c>
      <c r="CG6529" t="s">
        <v>137</v>
      </c>
      <c r="CH6529" t="s">
        <v>137</v>
      </c>
      <c r="CI6529" t="s">
        <v>137</v>
      </c>
      <c r="CJ6529" t="s">
        <v>137</v>
      </c>
      <c r="CK6529" t="s">
        <v>137</v>
      </c>
      <c r="CL6529" t="s">
        <v>137</v>
      </c>
      <c r="CM6529" t="s">
        <v>137</v>
      </c>
      <c r="CN6529" t="s">
        <v>137</v>
      </c>
      <c r="CO6529" t="s">
        <v>137</v>
      </c>
      <c r="CP6529" t="s">
        <v>137</v>
      </c>
      <c r="CQ6529" s="1">
        <v>45337.688888888886</v>
      </c>
      <c r="CR6529" s="1">
        <v>45337.688888888886</v>
      </c>
      <c r="CS6529" s="1"/>
      <c r="CT6529" t="s">
        <v>35486</v>
      </c>
      <c r="CU6529" t="s">
        <v>35486</v>
      </c>
      <c r="CV6529" t="s">
        <v>41079</v>
      </c>
      <c r="CW6529" t="s">
        <v>41079</v>
      </c>
      <c r="CX6529" s="3"/>
      <c r="CY6529" s="3"/>
      <c r="CZ6529">
        <v>1</v>
      </c>
      <c r="DA6529" t="s">
        <v>137</v>
      </c>
      <c r="DB6529" t="s">
        <v>137</v>
      </c>
      <c r="DC6529" t="s">
        <v>137</v>
      </c>
      <c r="DD6529" t="s">
        <v>137</v>
      </c>
      <c r="DE6529" t="s">
        <v>137</v>
      </c>
      <c r="DF6529" t="s">
        <v>41080</v>
      </c>
      <c r="DG6529" t="s">
        <v>137</v>
      </c>
      <c r="DH6529" t="s">
        <v>137</v>
      </c>
      <c r="DI6529" t="s">
        <v>137</v>
      </c>
      <c r="DJ6529" t="s">
        <v>137</v>
      </c>
      <c r="DK6529">
        <v>0</v>
      </c>
      <c r="DL6529" t="s">
        <v>209</v>
      </c>
      <c r="DM6529" t="s">
        <v>137</v>
      </c>
      <c r="DN6529" t="s">
        <v>137</v>
      </c>
      <c r="DO6529" s="1">
        <v>45337.688888888886</v>
      </c>
      <c r="DP6529" s="1"/>
      <c r="DQ6529" t="s">
        <v>557</v>
      </c>
      <c r="DR6529" t="s">
        <v>558</v>
      </c>
      <c r="DS6529" t="s">
        <v>559</v>
      </c>
      <c r="DT6529" t="s">
        <v>137</v>
      </c>
      <c r="DU6529" t="s">
        <v>137</v>
      </c>
      <c r="DV6529" t="s">
        <v>137</v>
      </c>
      <c r="DW6529" t="s">
        <v>137</v>
      </c>
      <c r="DX6529" t="s">
        <v>137</v>
      </c>
      <c r="DY6529" t="s">
        <v>137</v>
      </c>
      <c r="DZ6529" t="s">
        <v>168</v>
      </c>
      <c r="EA6529" t="b">
        <v>0</v>
      </c>
      <c r="EB6529" t="s">
        <v>137</v>
      </c>
    </row>
    <row r="6530" spans="1:132" x14ac:dyDescent="0.25">
      <c r="A6530">
        <v>127554434</v>
      </c>
      <c r="B6530">
        <v>5513</v>
      </c>
      <c r="C6530" t="s">
        <v>192</v>
      </c>
      <c r="D6530" t="s">
        <v>133</v>
      </c>
      <c r="E6530" t="s">
        <v>134</v>
      </c>
      <c r="F6530" t="s">
        <v>135</v>
      </c>
      <c r="G6530" t="s">
        <v>136</v>
      </c>
      <c r="H6530" t="s">
        <v>137</v>
      </c>
      <c r="I6530" t="s">
        <v>138</v>
      </c>
      <c r="J6530" t="s">
        <v>150</v>
      </c>
      <c r="K6530" t="s">
        <v>151</v>
      </c>
      <c r="L6530" t="s">
        <v>152</v>
      </c>
      <c r="M6530" t="s">
        <v>137</v>
      </c>
      <c r="N6530" t="s">
        <v>2269</v>
      </c>
      <c r="O6530" t="s">
        <v>2269</v>
      </c>
      <c r="P6530" s="1">
        <v>45341</v>
      </c>
      <c r="Q6530" s="1">
        <v>45337.59652777778</v>
      </c>
      <c r="R6530" s="1">
        <v>45337.59652777778</v>
      </c>
      <c r="S6530" s="1">
        <v>45342.615277777775</v>
      </c>
      <c r="T6530" s="1">
        <v>45342.615277777775</v>
      </c>
      <c r="U6530" t="s">
        <v>542</v>
      </c>
      <c r="V6530" t="s">
        <v>137</v>
      </c>
      <c r="W6530" t="s">
        <v>137</v>
      </c>
      <c r="X6530" t="s">
        <v>185</v>
      </c>
      <c r="Y6530" t="s">
        <v>145</v>
      </c>
      <c r="Z6530" t="s">
        <v>137</v>
      </c>
      <c r="AA6530" t="s">
        <v>137</v>
      </c>
      <c r="AB6530" t="s">
        <v>137</v>
      </c>
      <c r="AC6530" t="s">
        <v>137</v>
      </c>
      <c r="AD6530" s="2"/>
      <c r="AE6530" t="s">
        <v>137</v>
      </c>
      <c r="AF6530" t="s">
        <v>137</v>
      </c>
      <c r="AG6530" t="s">
        <v>137</v>
      </c>
      <c r="AH6530" t="s">
        <v>137</v>
      </c>
      <c r="AI6530" t="s">
        <v>137</v>
      </c>
      <c r="AJ6530" t="s">
        <v>137</v>
      </c>
      <c r="AK6530" t="s">
        <v>137</v>
      </c>
      <c r="AL6530" s="2"/>
      <c r="AM6530" t="s">
        <v>137</v>
      </c>
      <c r="AN6530" t="s">
        <v>137</v>
      </c>
      <c r="AO6530" t="s">
        <v>137</v>
      </c>
      <c r="AP6530" t="s">
        <v>137</v>
      </c>
      <c r="AQ6530" t="s">
        <v>137</v>
      </c>
      <c r="AR6530" t="s">
        <v>137</v>
      </c>
      <c r="AS6530" t="s">
        <v>137</v>
      </c>
      <c r="AT6530" t="s">
        <v>137</v>
      </c>
      <c r="AU6530" t="s">
        <v>137</v>
      </c>
      <c r="AV6530" t="s">
        <v>137</v>
      </c>
      <c r="AW6530" t="s">
        <v>137</v>
      </c>
      <c r="AX6530" t="s">
        <v>137</v>
      </c>
      <c r="AY6530" t="s">
        <v>137</v>
      </c>
      <c r="AZ6530" t="s">
        <v>137</v>
      </c>
      <c r="BA6530" t="s">
        <v>137</v>
      </c>
      <c r="BB6530" t="s">
        <v>137</v>
      </c>
      <c r="BC6530" t="s">
        <v>137</v>
      </c>
      <c r="BD6530" t="s">
        <v>137</v>
      </c>
      <c r="BE6530" t="s">
        <v>137</v>
      </c>
      <c r="BF6530" t="s">
        <v>137</v>
      </c>
      <c r="BG6530" t="s">
        <v>137</v>
      </c>
      <c r="BH6530" t="s">
        <v>137</v>
      </c>
      <c r="BI6530" t="s">
        <v>137</v>
      </c>
      <c r="BJ6530" t="s">
        <v>137</v>
      </c>
      <c r="BK6530" t="s">
        <v>137</v>
      </c>
      <c r="BL6530" t="s">
        <v>137</v>
      </c>
      <c r="BM6530" t="s">
        <v>137</v>
      </c>
      <c r="BN6530" t="s">
        <v>137</v>
      </c>
      <c r="BO6530" t="s">
        <v>137</v>
      </c>
      <c r="BP6530" t="s">
        <v>41081</v>
      </c>
      <c r="BQ6530" t="s">
        <v>137</v>
      </c>
      <c r="BR6530" t="s">
        <v>137</v>
      </c>
      <c r="BS6530" t="s">
        <v>137</v>
      </c>
      <c r="BT6530" t="s">
        <v>137</v>
      </c>
      <c r="BU6530" t="s">
        <v>137</v>
      </c>
      <c r="BW6530" t="s">
        <v>137</v>
      </c>
      <c r="BX6530" t="s">
        <v>137</v>
      </c>
      <c r="BY6530" t="s">
        <v>137</v>
      </c>
      <c r="BZ6530" t="s">
        <v>137</v>
      </c>
      <c r="CA6530" t="s">
        <v>137</v>
      </c>
      <c r="CB6530" t="s">
        <v>137</v>
      </c>
      <c r="CC6530" t="s">
        <v>137</v>
      </c>
      <c r="CD6530" t="s">
        <v>137</v>
      </c>
      <c r="CE6530" t="s">
        <v>137</v>
      </c>
      <c r="CF6530" t="s">
        <v>137</v>
      </c>
      <c r="CG6530" t="s">
        <v>137</v>
      </c>
      <c r="CH6530" t="s">
        <v>137</v>
      </c>
      <c r="CI6530" t="s">
        <v>137</v>
      </c>
      <c r="CJ6530" t="s">
        <v>137</v>
      </c>
      <c r="CK6530" t="s">
        <v>137</v>
      </c>
      <c r="CL6530" t="s">
        <v>137</v>
      </c>
      <c r="CM6530" t="s">
        <v>137</v>
      </c>
      <c r="CN6530" t="s">
        <v>137</v>
      </c>
      <c r="CO6530" t="s">
        <v>137</v>
      </c>
      <c r="CP6530" t="s">
        <v>137</v>
      </c>
      <c r="CQ6530" s="1">
        <v>45342.615277777775</v>
      </c>
      <c r="CR6530" s="1">
        <v>45342.615277777775</v>
      </c>
      <c r="CS6530" s="1"/>
      <c r="CT6530" t="s">
        <v>137</v>
      </c>
      <c r="CU6530" t="s">
        <v>137</v>
      </c>
      <c r="CV6530" t="s">
        <v>41082</v>
      </c>
      <c r="CW6530" t="s">
        <v>41083</v>
      </c>
      <c r="CX6530" s="3"/>
      <c r="CY6530" s="3"/>
      <c r="CZ6530">
        <v>1</v>
      </c>
      <c r="DA6530" t="s">
        <v>41084</v>
      </c>
      <c r="DB6530" t="s">
        <v>137</v>
      </c>
      <c r="DC6530" t="s">
        <v>137</v>
      </c>
      <c r="DD6530" t="s">
        <v>137</v>
      </c>
      <c r="DE6530" t="s">
        <v>137</v>
      </c>
      <c r="DF6530" t="s">
        <v>137</v>
      </c>
      <c r="DG6530" t="s">
        <v>137</v>
      </c>
      <c r="DH6530" t="s">
        <v>137</v>
      </c>
      <c r="DI6530" t="s">
        <v>137</v>
      </c>
      <c r="DJ6530" t="s">
        <v>137</v>
      </c>
      <c r="DK6530">
        <v>0</v>
      </c>
      <c r="DL6530" t="s">
        <v>209</v>
      </c>
      <c r="DM6530" t="s">
        <v>137</v>
      </c>
      <c r="DN6530" t="s">
        <v>137</v>
      </c>
      <c r="DO6530" s="1">
        <v>45342.615277777775</v>
      </c>
      <c r="DP6530" s="1"/>
      <c r="DQ6530" t="s">
        <v>150</v>
      </c>
      <c r="DR6530" t="s">
        <v>151</v>
      </c>
      <c r="DS6530" t="s">
        <v>152</v>
      </c>
      <c r="DT6530" t="s">
        <v>41085</v>
      </c>
      <c r="DU6530" t="s">
        <v>137</v>
      </c>
      <c r="DV6530" t="s">
        <v>137</v>
      </c>
      <c r="DW6530" t="s">
        <v>137</v>
      </c>
      <c r="DX6530" t="s">
        <v>41086</v>
      </c>
      <c r="DY6530" t="s">
        <v>137</v>
      </c>
      <c r="DZ6530" t="s">
        <v>148</v>
      </c>
      <c r="EA6530" t="b">
        <v>0</v>
      </c>
      <c r="EB6530" t="s">
        <v>137</v>
      </c>
    </row>
    <row r="6531" spans="1:132" x14ac:dyDescent="0.25">
      <c r="A6531">
        <v>127553054</v>
      </c>
      <c r="B6531">
        <v>5512</v>
      </c>
      <c r="C6531" t="s">
        <v>192</v>
      </c>
      <c r="D6531" t="s">
        <v>41087</v>
      </c>
      <c r="E6531" t="s">
        <v>134</v>
      </c>
      <c r="F6531" t="s">
        <v>162</v>
      </c>
      <c r="G6531" t="s">
        <v>163</v>
      </c>
      <c r="H6531" t="s">
        <v>137</v>
      </c>
      <c r="I6531" t="s">
        <v>41088</v>
      </c>
      <c r="J6531" t="s">
        <v>150</v>
      </c>
      <c r="K6531" t="s">
        <v>151</v>
      </c>
      <c r="L6531" t="s">
        <v>152</v>
      </c>
      <c r="M6531" t="s">
        <v>137</v>
      </c>
      <c r="N6531" t="s">
        <v>1912</v>
      </c>
      <c r="O6531" t="s">
        <v>1912</v>
      </c>
      <c r="P6531" s="1"/>
      <c r="Q6531" s="1">
        <v>45337.586805555555</v>
      </c>
      <c r="R6531" s="1">
        <v>45337.586805555555</v>
      </c>
      <c r="S6531" s="1">
        <v>45342.616666666669</v>
      </c>
      <c r="T6531" s="1">
        <v>45342.616666666669</v>
      </c>
      <c r="U6531" t="s">
        <v>850</v>
      </c>
      <c r="V6531" t="s">
        <v>137</v>
      </c>
      <c r="W6531" t="s">
        <v>137</v>
      </c>
      <c r="X6531" t="s">
        <v>176</v>
      </c>
      <c r="Y6531" t="s">
        <v>137</v>
      </c>
      <c r="Z6531" t="s">
        <v>137</v>
      </c>
      <c r="AA6531" t="s">
        <v>137</v>
      </c>
      <c r="AB6531" t="s">
        <v>137</v>
      </c>
      <c r="AC6531" t="s">
        <v>137</v>
      </c>
      <c r="AD6531" s="2"/>
      <c r="AE6531" t="s">
        <v>137</v>
      </c>
      <c r="AF6531" t="s">
        <v>137</v>
      </c>
      <c r="AG6531" t="s">
        <v>137</v>
      </c>
      <c r="AH6531" t="s">
        <v>137</v>
      </c>
      <c r="AI6531" t="s">
        <v>137</v>
      </c>
      <c r="AJ6531" t="s">
        <v>137</v>
      </c>
      <c r="AK6531" t="s">
        <v>137</v>
      </c>
      <c r="AL6531" s="2"/>
      <c r="AM6531" t="s">
        <v>137</v>
      </c>
      <c r="AN6531" t="s">
        <v>137</v>
      </c>
      <c r="AO6531" t="s">
        <v>137</v>
      </c>
      <c r="AP6531" t="s">
        <v>137</v>
      </c>
      <c r="AQ6531" t="s">
        <v>137</v>
      </c>
      <c r="AR6531" t="s">
        <v>137</v>
      </c>
      <c r="AS6531" t="s">
        <v>137</v>
      </c>
      <c r="AT6531" t="s">
        <v>137</v>
      </c>
      <c r="AU6531" t="s">
        <v>137</v>
      </c>
      <c r="AV6531" t="s">
        <v>137</v>
      </c>
      <c r="AW6531" t="s">
        <v>137</v>
      </c>
      <c r="AX6531" t="s">
        <v>137</v>
      </c>
      <c r="AY6531" t="s">
        <v>137</v>
      </c>
      <c r="AZ6531" t="s">
        <v>137</v>
      </c>
      <c r="BA6531" t="s">
        <v>137</v>
      </c>
      <c r="BB6531" t="s">
        <v>137</v>
      </c>
      <c r="BC6531" t="s">
        <v>137</v>
      </c>
      <c r="BD6531" t="s">
        <v>137</v>
      </c>
      <c r="BE6531" t="s">
        <v>137</v>
      </c>
      <c r="BF6531" t="s">
        <v>137</v>
      </c>
      <c r="BG6531" t="s">
        <v>137</v>
      </c>
      <c r="BH6531" t="s">
        <v>137</v>
      </c>
      <c r="BI6531" t="s">
        <v>137</v>
      </c>
      <c r="BJ6531" t="s">
        <v>137</v>
      </c>
      <c r="BK6531" t="s">
        <v>137</v>
      </c>
      <c r="BL6531" t="s">
        <v>137</v>
      </c>
      <c r="BM6531" t="s">
        <v>137</v>
      </c>
      <c r="BN6531" t="s">
        <v>137</v>
      </c>
      <c r="BO6531" t="s">
        <v>137</v>
      </c>
      <c r="BP6531" t="s">
        <v>137</v>
      </c>
      <c r="BQ6531" t="s">
        <v>137</v>
      </c>
      <c r="BR6531" t="s">
        <v>137</v>
      </c>
      <c r="BS6531" t="s">
        <v>137</v>
      </c>
      <c r="BT6531" t="s">
        <v>137</v>
      </c>
      <c r="BU6531" t="s">
        <v>137</v>
      </c>
      <c r="BW6531" t="s">
        <v>137</v>
      </c>
      <c r="BX6531" t="s">
        <v>137</v>
      </c>
      <c r="BY6531" t="s">
        <v>137</v>
      </c>
      <c r="BZ6531" t="s">
        <v>137</v>
      </c>
      <c r="CA6531" t="s">
        <v>137</v>
      </c>
      <c r="CB6531" t="s">
        <v>137</v>
      </c>
      <c r="CC6531" t="s">
        <v>137</v>
      </c>
      <c r="CD6531" t="s">
        <v>137</v>
      </c>
      <c r="CE6531" t="s">
        <v>137</v>
      </c>
      <c r="CF6531" t="s">
        <v>137</v>
      </c>
      <c r="CG6531" t="s">
        <v>137</v>
      </c>
      <c r="CH6531" t="s">
        <v>137</v>
      </c>
      <c r="CI6531" t="s">
        <v>137</v>
      </c>
      <c r="CJ6531" t="s">
        <v>137</v>
      </c>
      <c r="CK6531" t="s">
        <v>137</v>
      </c>
      <c r="CL6531" t="s">
        <v>137</v>
      </c>
      <c r="CM6531" t="s">
        <v>137</v>
      </c>
      <c r="CN6531" t="s">
        <v>137</v>
      </c>
      <c r="CO6531" t="s">
        <v>137</v>
      </c>
      <c r="CP6531" t="s">
        <v>137</v>
      </c>
      <c r="CQ6531" s="1">
        <v>45342.616666666669</v>
      </c>
      <c r="CR6531" s="1">
        <v>45342.616666666669</v>
      </c>
      <c r="CS6531" s="1"/>
      <c r="CT6531" t="s">
        <v>41089</v>
      </c>
      <c r="CU6531" t="s">
        <v>41090</v>
      </c>
      <c r="CV6531" t="s">
        <v>41091</v>
      </c>
      <c r="CW6531" t="s">
        <v>41092</v>
      </c>
      <c r="CX6531" s="3"/>
      <c r="CY6531" s="3"/>
      <c r="CZ6531">
        <v>2</v>
      </c>
      <c r="DA6531" t="s">
        <v>137</v>
      </c>
      <c r="DB6531" t="s">
        <v>137</v>
      </c>
      <c r="DC6531" t="s">
        <v>137</v>
      </c>
      <c r="DD6531" t="s">
        <v>137</v>
      </c>
      <c r="DE6531" t="s">
        <v>137</v>
      </c>
      <c r="DF6531" t="s">
        <v>41093</v>
      </c>
      <c r="DG6531" t="s">
        <v>137</v>
      </c>
      <c r="DH6531" t="s">
        <v>137</v>
      </c>
      <c r="DI6531" t="s">
        <v>137</v>
      </c>
      <c r="DJ6531" t="s">
        <v>137</v>
      </c>
      <c r="DK6531">
        <v>0</v>
      </c>
      <c r="DL6531" t="s">
        <v>209</v>
      </c>
      <c r="DM6531" t="s">
        <v>137</v>
      </c>
      <c r="DN6531" t="s">
        <v>137</v>
      </c>
      <c r="DO6531" s="1">
        <v>45342.616666666669</v>
      </c>
      <c r="DP6531" s="1"/>
      <c r="DQ6531" t="s">
        <v>150</v>
      </c>
      <c r="DR6531" t="s">
        <v>151</v>
      </c>
      <c r="DS6531" t="s">
        <v>152</v>
      </c>
      <c r="DT6531" t="s">
        <v>137</v>
      </c>
      <c r="DU6531" t="s">
        <v>137</v>
      </c>
      <c r="DV6531" t="s">
        <v>137</v>
      </c>
      <c r="DW6531" t="s">
        <v>137</v>
      </c>
      <c r="DX6531" t="s">
        <v>41094</v>
      </c>
      <c r="DY6531" t="s">
        <v>137</v>
      </c>
      <c r="DZ6531" t="s">
        <v>168</v>
      </c>
      <c r="EA6531" t="b">
        <v>0</v>
      </c>
      <c r="EB6531" t="s">
        <v>137</v>
      </c>
    </row>
    <row r="6532" spans="1:132" x14ac:dyDescent="0.25">
      <c r="A6532">
        <v>127551371</v>
      </c>
      <c r="B6532">
        <v>5511</v>
      </c>
      <c r="C6532" t="s">
        <v>192</v>
      </c>
      <c r="D6532" t="s">
        <v>133</v>
      </c>
      <c r="E6532" t="s">
        <v>134</v>
      </c>
      <c r="F6532" t="s">
        <v>135</v>
      </c>
      <c r="G6532" t="s">
        <v>136</v>
      </c>
      <c r="H6532" t="s">
        <v>137</v>
      </c>
      <c r="I6532" t="s">
        <v>138</v>
      </c>
      <c r="J6532" t="s">
        <v>139</v>
      </c>
      <c r="K6532" t="s">
        <v>140</v>
      </c>
      <c r="L6532" t="s">
        <v>141</v>
      </c>
      <c r="M6532" t="s">
        <v>137</v>
      </c>
      <c r="N6532" t="s">
        <v>1937</v>
      </c>
      <c r="O6532" t="s">
        <v>1937</v>
      </c>
      <c r="P6532" s="1">
        <v>45337</v>
      </c>
      <c r="Q6532" s="1">
        <v>45337.574999999997</v>
      </c>
      <c r="R6532" s="1">
        <v>45337.574999999997</v>
      </c>
      <c r="S6532" s="1">
        <v>45337.61041666667</v>
      </c>
      <c r="T6532" s="1">
        <v>45337.61041666667</v>
      </c>
      <c r="U6532" t="s">
        <v>580</v>
      </c>
      <c r="V6532" t="s">
        <v>137</v>
      </c>
      <c r="W6532" t="s">
        <v>137</v>
      </c>
      <c r="X6532" t="s">
        <v>231</v>
      </c>
      <c r="Y6532" t="s">
        <v>514</v>
      </c>
      <c r="Z6532" t="s">
        <v>137</v>
      </c>
      <c r="AA6532" t="s">
        <v>137</v>
      </c>
      <c r="AB6532" t="s">
        <v>137</v>
      </c>
      <c r="AC6532" t="s">
        <v>137</v>
      </c>
      <c r="AD6532" s="2"/>
      <c r="AE6532" t="s">
        <v>137</v>
      </c>
      <c r="AF6532" t="s">
        <v>137</v>
      </c>
      <c r="AG6532" t="s">
        <v>137</v>
      </c>
      <c r="AH6532" t="s">
        <v>137</v>
      </c>
      <c r="AI6532" t="s">
        <v>137</v>
      </c>
      <c r="AJ6532" t="s">
        <v>137</v>
      </c>
      <c r="AK6532" t="s">
        <v>137</v>
      </c>
      <c r="AL6532" s="2"/>
      <c r="AM6532" t="s">
        <v>137</v>
      </c>
      <c r="AN6532" t="s">
        <v>137</v>
      </c>
      <c r="AO6532" t="s">
        <v>137</v>
      </c>
      <c r="AP6532" t="s">
        <v>137</v>
      </c>
      <c r="AQ6532" t="s">
        <v>137</v>
      </c>
      <c r="AR6532" t="s">
        <v>137</v>
      </c>
      <c r="AS6532" t="s">
        <v>137</v>
      </c>
      <c r="AT6532" t="s">
        <v>137</v>
      </c>
      <c r="AU6532" t="s">
        <v>137</v>
      </c>
      <c r="AV6532" t="s">
        <v>137</v>
      </c>
      <c r="AW6532" t="s">
        <v>137</v>
      </c>
      <c r="AX6532" t="s">
        <v>137</v>
      </c>
      <c r="AY6532" t="s">
        <v>137</v>
      </c>
      <c r="AZ6532" t="s">
        <v>137</v>
      </c>
      <c r="BA6532" t="s">
        <v>137</v>
      </c>
      <c r="BB6532" t="s">
        <v>137</v>
      </c>
      <c r="BC6532" t="s">
        <v>137</v>
      </c>
      <c r="BD6532" t="s">
        <v>137</v>
      </c>
      <c r="BE6532" t="s">
        <v>137</v>
      </c>
      <c r="BF6532" t="s">
        <v>137</v>
      </c>
      <c r="BG6532" t="s">
        <v>137</v>
      </c>
      <c r="BH6532" t="s">
        <v>137</v>
      </c>
      <c r="BI6532" t="s">
        <v>137</v>
      </c>
      <c r="BJ6532" t="s">
        <v>137</v>
      </c>
      <c r="BK6532" t="s">
        <v>137</v>
      </c>
      <c r="BL6532" t="s">
        <v>137</v>
      </c>
      <c r="BM6532" t="s">
        <v>137</v>
      </c>
      <c r="BN6532" t="s">
        <v>137</v>
      </c>
      <c r="BO6532" t="s">
        <v>137</v>
      </c>
      <c r="BP6532" t="s">
        <v>41095</v>
      </c>
      <c r="BQ6532" t="s">
        <v>137</v>
      </c>
      <c r="BR6532" t="s">
        <v>137</v>
      </c>
      <c r="BS6532" t="s">
        <v>137</v>
      </c>
      <c r="BT6532" t="s">
        <v>137</v>
      </c>
      <c r="BU6532" t="s">
        <v>137</v>
      </c>
      <c r="BW6532" t="s">
        <v>137</v>
      </c>
      <c r="BX6532" t="s">
        <v>137</v>
      </c>
      <c r="BY6532" t="s">
        <v>137</v>
      </c>
      <c r="BZ6532" t="s">
        <v>137</v>
      </c>
      <c r="CA6532" t="s">
        <v>137</v>
      </c>
      <c r="CB6532" t="s">
        <v>137</v>
      </c>
      <c r="CC6532" t="s">
        <v>137</v>
      </c>
      <c r="CD6532" t="s">
        <v>137</v>
      </c>
      <c r="CE6532" t="s">
        <v>137</v>
      </c>
      <c r="CF6532" t="s">
        <v>137</v>
      </c>
      <c r="CG6532" t="s">
        <v>137</v>
      </c>
      <c r="CH6532" t="s">
        <v>137</v>
      </c>
      <c r="CI6532" t="s">
        <v>137</v>
      </c>
      <c r="CJ6532" t="s">
        <v>137</v>
      </c>
      <c r="CK6532" t="s">
        <v>137</v>
      </c>
      <c r="CL6532" t="s">
        <v>137</v>
      </c>
      <c r="CM6532" t="s">
        <v>137</v>
      </c>
      <c r="CN6532" t="s">
        <v>137</v>
      </c>
      <c r="CO6532" t="s">
        <v>137</v>
      </c>
      <c r="CP6532" t="s">
        <v>137</v>
      </c>
      <c r="CQ6532" s="1">
        <v>45337.61041666667</v>
      </c>
      <c r="CR6532" s="1">
        <v>45337.61041666667</v>
      </c>
      <c r="CS6532" s="1"/>
      <c r="CT6532" t="s">
        <v>137</v>
      </c>
      <c r="CU6532" t="s">
        <v>137</v>
      </c>
      <c r="CV6532" t="s">
        <v>41096</v>
      </c>
      <c r="CW6532" t="s">
        <v>41096</v>
      </c>
      <c r="CX6532" s="3"/>
      <c r="CY6532" s="3"/>
      <c r="DA6532" t="s">
        <v>41097</v>
      </c>
      <c r="DB6532" t="s">
        <v>137</v>
      </c>
      <c r="DC6532" t="s">
        <v>137</v>
      </c>
      <c r="DD6532" t="s">
        <v>137</v>
      </c>
      <c r="DE6532" t="s">
        <v>137</v>
      </c>
      <c r="DF6532" t="s">
        <v>41098</v>
      </c>
      <c r="DG6532" t="s">
        <v>137</v>
      </c>
      <c r="DH6532" t="s">
        <v>137</v>
      </c>
      <c r="DI6532" t="s">
        <v>137</v>
      </c>
      <c r="DJ6532" t="s">
        <v>137</v>
      </c>
      <c r="DK6532">
        <v>0</v>
      </c>
      <c r="DL6532" t="s">
        <v>209</v>
      </c>
      <c r="DM6532" t="s">
        <v>137</v>
      </c>
      <c r="DN6532" t="s">
        <v>137</v>
      </c>
      <c r="DO6532" s="1">
        <v>45337.61041666667</v>
      </c>
      <c r="DP6532" s="1"/>
      <c r="DQ6532" t="s">
        <v>150</v>
      </c>
      <c r="DR6532" t="s">
        <v>151</v>
      </c>
      <c r="DS6532" t="s">
        <v>152</v>
      </c>
      <c r="DT6532" t="s">
        <v>137</v>
      </c>
      <c r="DU6532" t="s">
        <v>137</v>
      </c>
      <c r="DV6532" t="s">
        <v>137</v>
      </c>
      <c r="DW6532" t="s">
        <v>137</v>
      </c>
      <c r="DX6532" t="s">
        <v>137</v>
      </c>
      <c r="DY6532" t="s">
        <v>137</v>
      </c>
      <c r="DZ6532" t="s">
        <v>148</v>
      </c>
      <c r="EA6532" t="b">
        <v>0</v>
      </c>
      <c r="EB6532" t="s">
        <v>137</v>
      </c>
    </row>
    <row r="6533" spans="1:132" x14ac:dyDescent="0.25">
      <c r="A6533">
        <v>127551354</v>
      </c>
      <c r="B6533">
        <v>5510</v>
      </c>
      <c r="C6533" t="s">
        <v>789</v>
      </c>
      <c r="D6533" t="s">
        <v>830</v>
      </c>
      <c r="E6533" t="s">
        <v>134</v>
      </c>
      <c r="F6533" t="s">
        <v>135</v>
      </c>
      <c r="G6533" t="s">
        <v>670</v>
      </c>
      <c r="H6533" t="s">
        <v>831</v>
      </c>
      <c r="I6533" t="s">
        <v>832</v>
      </c>
      <c r="J6533" t="s">
        <v>150</v>
      </c>
      <c r="K6533" t="s">
        <v>151</v>
      </c>
      <c r="L6533" t="s">
        <v>152</v>
      </c>
      <c r="M6533" t="s">
        <v>137</v>
      </c>
      <c r="N6533" t="s">
        <v>2430</v>
      </c>
      <c r="O6533" t="s">
        <v>2430</v>
      </c>
      <c r="P6533" s="1">
        <v>45369</v>
      </c>
      <c r="Q6533" s="1">
        <v>45337.574999999997</v>
      </c>
      <c r="R6533" s="1">
        <v>45337.574999999997</v>
      </c>
      <c r="S6533" s="1">
        <v>45421.347222222219</v>
      </c>
      <c r="T6533" s="1">
        <v>45421.347222222219</v>
      </c>
      <c r="U6533" t="s">
        <v>986</v>
      </c>
      <c r="V6533" t="s">
        <v>137</v>
      </c>
      <c r="W6533" t="s">
        <v>137</v>
      </c>
      <c r="X6533" t="s">
        <v>176</v>
      </c>
      <c r="Y6533" t="s">
        <v>370</v>
      </c>
      <c r="Z6533" t="s">
        <v>41099</v>
      </c>
      <c r="AA6533" t="s">
        <v>41100</v>
      </c>
      <c r="AB6533" t="s">
        <v>137</v>
      </c>
      <c r="AC6533" t="s">
        <v>835</v>
      </c>
      <c r="AD6533" s="2">
        <v>45369</v>
      </c>
      <c r="AE6533" t="s">
        <v>41101</v>
      </c>
      <c r="AF6533" t="s">
        <v>38879</v>
      </c>
      <c r="AG6533" t="s">
        <v>41102</v>
      </c>
      <c r="AH6533" t="s">
        <v>137</v>
      </c>
      <c r="AI6533" t="s">
        <v>137</v>
      </c>
      <c r="AJ6533" t="s">
        <v>137</v>
      </c>
      <c r="AK6533" t="s">
        <v>137</v>
      </c>
      <c r="AL6533" s="2"/>
      <c r="AM6533" t="s">
        <v>906</v>
      </c>
      <c r="AN6533" t="s">
        <v>41103</v>
      </c>
      <c r="AO6533" t="s">
        <v>137</v>
      </c>
      <c r="AP6533" t="s">
        <v>41104</v>
      </c>
      <c r="AQ6533" t="s">
        <v>137</v>
      </c>
      <c r="AR6533" t="s">
        <v>137</v>
      </c>
      <c r="AS6533" t="s">
        <v>137</v>
      </c>
      <c r="AT6533" t="s">
        <v>137</v>
      </c>
      <c r="AU6533" t="s">
        <v>137</v>
      </c>
      <c r="AV6533" t="s">
        <v>137</v>
      </c>
      <c r="AW6533" t="s">
        <v>137</v>
      </c>
      <c r="AX6533" t="s">
        <v>137</v>
      </c>
      <c r="AY6533" t="s">
        <v>137</v>
      </c>
      <c r="AZ6533" t="s">
        <v>137</v>
      </c>
      <c r="BA6533" t="s">
        <v>137</v>
      </c>
      <c r="BB6533" t="s">
        <v>137</v>
      </c>
      <c r="BC6533" t="s">
        <v>137</v>
      </c>
      <c r="BD6533" t="s">
        <v>137</v>
      </c>
      <c r="BE6533" t="s">
        <v>137</v>
      </c>
      <c r="BF6533" t="s">
        <v>137</v>
      </c>
      <c r="BG6533" t="s">
        <v>137</v>
      </c>
      <c r="BH6533" t="s">
        <v>137</v>
      </c>
      <c r="BI6533" t="s">
        <v>137</v>
      </c>
      <c r="BJ6533" t="s">
        <v>137</v>
      </c>
      <c r="BK6533" t="s">
        <v>137</v>
      </c>
      <c r="BL6533" t="s">
        <v>137</v>
      </c>
      <c r="BM6533" t="s">
        <v>137</v>
      </c>
      <c r="BN6533" t="s">
        <v>137</v>
      </c>
      <c r="BO6533" t="s">
        <v>137</v>
      </c>
      <c r="BP6533" t="s">
        <v>137</v>
      </c>
      <c r="BQ6533" t="s">
        <v>137</v>
      </c>
      <c r="BR6533" t="s">
        <v>137</v>
      </c>
      <c r="BS6533" t="s">
        <v>137</v>
      </c>
      <c r="BT6533" t="s">
        <v>137</v>
      </c>
      <c r="BU6533" t="s">
        <v>137</v>
      </c>
      <c r="BW6533" t="s">
        <v>841</v>
      </c>
      <c r="BX6533" t="s">
        <v>137</v>
      </c>
      <c r="BY6533" t="s">
        <v>137</v>
      </c>
      <c r="BZ6533" t="s">
        <v>137</v>
      </c>
      <c r="CA6533" t="s">
        <v>137</v>
      </c>
      <c r="CB6533" t="s">
        <v>41105</v>
      </c>
      <c r="CC6533" t="s">
        <v>137</v>
      </c>
      <c r="CD6533" t="s">
        <v>38884</v>
      </c>
      <c r="CE6533" t="s">
        <v>137</v>
      </c>
      <c r="CF6533" t="s">
        <v>137</v>
      </c>
      <c r="CG6533" t="s">
        <v>910</v>
      </c>
      <c r="CH6533" t="s">
        <v>910</v>
      </c>
      <c r="CI6533" t="s">
        <v>681</v>
      </c>
      <c r="CJ6533" t="s">
        <v>137</v>
      </c>
      <c r="CK6533" t="s">
        <v>137</v>
      </c>
      <c r="CL6533" t="s">
        <v>137</v>
      </c>
      <c r="CM6533" t="s">
        <v>137</v>
      </c>
      <c r="CN6533" t="s">
        <v>137</v>
      </c>
      <c r="CO6533" t="s">
        <v>137</v>
      </c>
      <c r="CP6533" t="s">
        <v>137</v>
      </c>
      <c r="CQ6533" s="1">
        <v>45341.560416666667</v>
      </c>
      <c r="CR6533" s="1">
        <v>45363.425694444442</v>
      </c>
      <c r="CS6533" s="1"/>
      <c r="CT6533" t="s">
        <v>41106</v>
      </c>
      <c r="CU6533" t="s">
        <v>41107</v>
      </c>
      <c r="CV6533" t="s">
        <v>137</v>
      </c>
      <c r="CW6533" t="s">
        <v>137</v>
      </c>
      <c r="CX6533" s="3"/>
      <c r="CY6533" s="3"/>
      <c r="CZ6533">
        <v>2</v>
      </c>
      <c r="DA6533" t="s">
        <v>41108</v>
      </c>
      <c r="DB6533" t="s">
        <v>137</v>
      </c>
      <c r="DC6533" t="s">
        <v>137</v>
      </c>
      <c r="DD6533" t="s">
        <v>137</v>
      </c>
      <c r="DE6533" t="s">
        <v>137</v>
      </c>
      <c r="DF6533" t="s">
        <v>41109</v>
      </c>
      <c r="DG6533" t="s">
        <v>900</v>
      </c>
      <c r="DH6533" t="s">
        <v>1425</v>
      </c>
      <c r="DI6533" t="s">
        <v>137</v>
      </c>
      <c r="DJ6533" t="s">
        <v>137</v>
      </c>
      <c r="DK6533">
        <v>0</v>
      </c>
      <c r="DL6533" t="s">
        <v>137</v>
      </c>
      <c r="DM6533" t="s">
        <v>137</v>
      </c>
      <c r="DN6533" t="s">
        <v>137</v>
      </c>
      <c r="DO6533" s="1"/>
      <c r="DP6533" s="1"/>
      <c r="DQ6533" t="s">
        <v>137</v>
      </c>
      <c r="DR6533" t="s">
        <v>137</v>
      </c>
      <c r="DS6533" t="s">
        <v>137</v>
      </c>
      <c r="DT6533" t="s">
        <v>137</v>
      </c>
      <c r="DU6533" t="s">
        <v>137</v>
      </c>
      <c r="DV6533" t="s">
        <v>137</v>
      </c>
      <c r="DW6533" t="s">
        <v>137</v>
      </c>
      <c r="DX6533" t="s">
        <v>137</v>
      </c>
      <c r="DY6533" t="s">
        <v>137</v>
      </c>
      <c r="DZ6533" t="s">
        <v>148</v>
      </c>
      <c r="EA6533" t="b">
        <v>0</v>
      </c>
      <c r="EB6533" t="s">
        <v>137</v>
      </c>
    </row>
    <row r="6534" spans="1:132" x14ac:dyDescent="0.25">
      <c r="A6534">
        <v>127549249</v>
      </c>
      <c r="B6534">
        <v>5509</v>
      </c>
      <c r="C6534" t="s">
        <v>192</v>
      </c>
      <c r="D6534" t="s">
        <v>133</v>
      </c>
      <c r="E6534" t="s">
        <v>134</v>
      </c>
      <c r="F6534" t="s">
        <v>135</v>
      </c>
      <c r="G6534" t="s">
        <v>136</v>
      </c>
      <c r="H6534" t="s">
        <v>137</v>
      </c>
      <c r="I6534" t="s">
        <v>138</v>
      </c>
      <c r="J6534" t="s">
        <v>150</v>
      </c>
      <c r="K6534" t="s">
        <v>151</v>
      </c>
      <c r="L6534" t="s">
        <v>152</v>
      </c>
      <c r="M6534" t="s">
        <v>137</v>
      </c>
      <c r="N6534" t="s">
        <v>721</v>
      </c>
      <c r="O6534" t="s">
        <v>721</v>
      </c>
      <c r="P6534" s="1">
        <v>45337</v>
      </c>
      <c r="Q6534" s="1">
        <v>45337.561111111114</v>
      </c>
      <c r="R6534" s="1">
        <v>45337.561111111114</v>
      </c>
      <c r="S6534" s="1">
        <v>45337.6875</v>
      </c>
      <c r="T6534" s="1">
        <v>45337.6875</v>
      </c>
      <c r="U6534" t="s">
        <v>722</v>
      </c>
      <c r="V6534" t="s">
        <v>137</v>
      </c>
      <c r="W6534" t="s">
        <v>137</v>
      </c>
      <c r="X6534" t="s">
        <v>185</v>
      </c>
      <c r="Y6534" t="s">
        <v>723</v>
      </c>
      <c r="Z6534" t="s">
        <v>137</v>
      </c>
      <c r="AA6534" t="s">
        <v>137</v>
      </c>
      <c r="AB6534" t="s">
        <v>137</v>
      </c>
      <c r="AC6534" t="s">
        <v>137</v>
      </c>
      <c r="AD6534" s="2"/>
      <c r="AE6534" t="s">
        <v>137</v>
      </c>
      <c r="AF6534" t="s">
        <v>137</v>
      </c>
      <c r="AG6534" t="s">
        <v>137</v>
      </c>
      <c r="AH6534" t="s">
        <v>137</v>
      </c>
      <c r="AI6534" t="s">
        <v>137</v>
      </c>
      <c r="AJ6534" t="s">
        <v>137</v>
      </c>
      <c r="AK6534" t="s">
        <v>137</v>
      </c>
      <c r="AL6534" s="2"/>
      <c r="AM6534" t="s">
        <v>137</v>
      </c>
      <c r="AN6534" t="s">
        <v>137</v>
      </c>
      <c r="AO6534" t="s">
        <v>137</v>
      </c>
      <c r="AP6534" t="s">
        <v>137</v>
      </c>
      <c r="AQ6534" t="s">
        <v>137</v>
      </c>
      <c r="AR6534" t="s">
        <v>137</v>
      </c>
      <c r="AS6534" t="s">
        <v>137</v>
      </c>
      <c r="AT6534" t="s">
        <v>137</v>
      </c>
      <c r="AU6534" t="s">
        <v>137</v>
      </c>
      <c r="AV6534" t="s">
        <v>137</v>
      </c>
      <c r="AW6534" t="s">
        <v>137</v>
      </c>
      <c r="AX6534" t="s">
        <v>137</v>
      </c>
      <c r="AY6534" t="s">
        <v>137</v>
      </c>
      <c r="AZ6534" t="s">
        <v>137</v>
      </c>
      <c r="BA6534" t="s">
        <v>137</v>
      </c>
      <c r="BB6534" t="s">
        <v>137</v>
      </c>
      <c r="BC6534" t="s">
        <v>137</v>
      </c>
      <c r="BD6534" t="s">
        <v>137</v>
      </c>
      <c r="BE6534" t="s">
        <v>137</v>
      </c>
      <c r="BF6534" t="s">
        <v>137</v>
      </c>
      <c r="BG6534" t="s">
        <v>137</v>
      </c>
      <c r="BH6534" t="s">
        <v>137</v>
      </c>
      <c r="BI6534" t="s">
        <v>137</v>
      </c>
      <c r="BJ6534" t="s">
        <v>137</v>
      </c>
      <c r="BK6534" t="s">
        <v>137</v>
      </c>
      <c r="BL6534" t="s">
        <v>137</v>
      </c>
      <c r="BM6534" t="s">
        <v>137</v>
      </c>
      <c r="BN6534" t="s">
        <v>137</v>
      </c>
      <c r="BO6534" t="s">
        <v>137</v>
      </c>
      <c r="BP6534" t="s">
        <v>41110</v>
      </c>
      <c r="BQ6534" t="s">
        <v>137</v>
      </c>
      <c r="BR6534" t="s">
        <v>137</v>
      </c>
      <c r="BS6534" t="s">
        <v>137</v>
      </c>
      <c r="BT6534" t="s">
        <v>137</v>
      </c>
      <c r="BU6534" t="s">
        <v>137</v>
      </c>
      <c r="BW6534" t="s">
        <v>137</v>
      </c>
      <c r="BX6534" t="s">
        <v>137</v>
      </c>
      <c r="BY6534" t="s">
        <v>137</v>
      </c>
      <c r="BZ6534" t="s">
        <v>137</v>
      </c>
      <c r="CA6534" t="s">
        <v>137</v>
      </c>
      <c r="CB6534" t="s">
        <v>137</v>
      </c>
      <c r="CC6534" t="s">
        <v>137</v>
      </c>
      <c r="CD6534" t="s">
        <v>137</v>
      </c>
      <c r="CE6534" t="s">
        <v>137</v>
      </c>
      <c r="CF6534" t="s">
        <v>137</v>
      </c>
      <c r="CG6534" t="s">
        <v>137</v>
      </c>
      <c r="CH6534" t="s">
        <v>137</v>
      </c>
      <c r="CI6534" t="s">
        <v>137</v>
      </c>
      <c r="CJ6534" t="s">
        <v>137</v>
      </c>
      <c r="CK6534" t="s">
        <v>137</v>
      </c>
      <c r="CL6534" t="s">
        <v>137</v>
      </c>
      <c r="CM6534" t="s">
        <v>137</v>
      </c>
      <c r="CN6534" t="s">
        <v>137</v>
      </c>
      <c r="CO6534" t="s">
        <v>137</v>
      </c>
      <c r="CP6534" t="s">
        <v>137</v>
      </c>
      <c r="CQ6534" s="1">
        <v>45337.6875</v>
      </c>
      <c r="CR6534" s="1">
        <v>45337.6875</v>
      </c>
      <c r="CS6534" s="1"/>
      <c r="CT6534" t="s">
        <v>41111</v>
      </c>
      <c r="CU6534" t="s">
        <v>41111</v>
      </c>
      <c r="CV6534" t="s">
        <v>41112</v>
      </c>
      <c r="CW6534" t="s">
        <v>41112</v>
      </c>
      <c r="CX6534" s="3"/>
      <c r="CY6534" s="3"/>
      <c r="CZ6534">
        <v>1</v>
      </c>
      <c r="DA6534" t="s">
        <v>41113</v>
      </c>
      <c r="DB6534" t="s">
        <v>137</v>
      </c>
      <c r="DC6534" t="s">
        <v>137</v>
      </c>
      <c r="DD6534" t="s">
        <v>137</v>
      </c>
      <c r="DE6534" t="s">
        <v>137</v>
      </c>
      <c r="DF6534" t="s">
        <v>41114</v>
      </c>
      <c r="DG6534" t="s">
        <v>137</v>
      </c>
      <c r="DH6534" t="s">
        <v>137</v>
      </c>
      <c r="DI6534" t="s">
        <v>137</v>
      </c>
      <c r="DJ6534" t="s">
        <v>137</v>
      </c>
      <c r="DK6534">
        <v>0</v>
      </c>
      <c r="DL6534" t="s">
        <v>209</v>
      </c>
      <c r="DM6534" t="s">
        <v>137</v>
      </c>
      <c r="DN6534" t="s">
        <v>137</v>
      </c>
      <c r="DO6534" s="1">
        <v>45337.6875</v>
      </c>
      <c r="DP6534" s="1"/>
      <c r="DQ6534" t="s">
        <v>150</v>
      </c>
      <c r="DR6534" t="s">
        <v>151</v>
      </c>
      <c r="DS6534" t="s">
        <v>152</v>
      </c>
      <c r="DT6534" t="s">
        <v>137</v>
      </c>
      <c r="DU6534" t="s">
        <v>137</v>
      </c>
      <c r="DV6534" t="s">
        <v>137</v>
      </c>
      <c r="DW6534" t="s">
        <v>137</v>
      </c>
      <c r="DX6534" t="s">
        <v>137</v>
      </c>
      <c r="DY6534" t="s">
        <v>137</v>
      </c>
      <c r="DZ6534" t="s">
        <v>148</v>
      </c>
      <c r="EA6534" t="b">
        <v>0</v>
      </c>
      <c r="EB6534" t="s">
        <v>137</v>
      </c>
    </row>
    <row r="6535" spans="1:132" x14ac:dyDescent="0.25">
      <c r="A6535">
        <v>127533618</v>
      </c>
      <c r="B6535">
        <v>5508</v>
      </c>
      <c r="C6535" t="s">
        <v>192</v>
      </c>
      <c r="D6535" t="s">
        <v>133</v>
      </c>
      <c r="E6535" t="s">
        <v>134</v>
      </c>
      <c r="F6535" t="s">
        <v>135</v>
      </c>
      <c r="G6535" t="s">
        <v>136</v>
      </c>
      <c r="H6535" t="s">
        <v>137</v>
      </c>
      <c r="I6535" t="s">
        <v>138</v>
      </c>
      <c r="J6535" t="s">
        <v>139</v>
      </c>
      <c r="K6535" t="s">
        <v>140</v>
      </c>
      <c r="L6535" t="s">
        <v>141</v>
      </c>
      <c r="M6535" t="s">
        <v>137</v>
      </c>
      <c r="N6535" t="s">
        <v>673</v>
      </c>
      <c r="O6535" t="s">
        <v>673</v>
      </c>
      <c r="P6535" s="1">
        <v>45337</v>
      </c>
      <c r="Q6535" s="1">
        <v>45337.481944444444</v>
      </c>
      <c r="R6535" s="1">
        <v>45337.481944444444</v>
      </c>
      <c r="S6535" s="1">
        <v>45338.435416666667</v>
      </c>
      <c r="T6535" s="1">
        <v>45338.435416666667</v>
      </c>
      <c r="U6535" t="s">
        <v>1757</v>
      </c>
      <c r="V6535" t="s">
        <v>137</v>
      </c>
      <c r="W6535" t="s">
        <v>137</v>
      </c>
      <c r="X6535" t="s">
        <v>185</v>
      </c>
      <c r="Y6535" t="s">
        <v>361</v>
      </c>
      <c r="Z6535" t="s">
        <v>137</v>
      </c>
      <c r="AA6535" t="s">
        <v>137</v>
      </c>
      <c r="AB6535" t="s">
        <v>137</v>
      </c>
      <c r="AC6535" t="s">
        <v>137</v>
      </c>
      <c r="AD6535" s="2"/>
      <c r="AE6535" t="s">
        <v>137</v>
      </c>
      <c r="AF6535" t="s">
        <v>137</v>
      </c>
      <c r="AG6535" t="s">
        <v>137</v>
      </c>
      <c r="AH6535" t="s">
        <v>137</v>
      </c>
      <c r="AI6535" t="s">
        <v>137</v>
      </c>
      <c r="AJ6535" t="s">
        <v>137</v>
      </c>
      <c r="AK6535" t="s">
        <v>137</v>
      </c>
      <c r="AL6535" s="2"/>
      <c r="AM6535" t="s">
        <v>137</v>
      </c>
      <c r="AN6535" t="s">
        <v>137</v>
      </c>
      <c r="AO6535" t="s">
        <v>137</v>
      </c>
      <c r="AP6535" t="s">
        <v>137</v>
      </c>
      <c r="AQ6535" t="s">
        <v>137</v>
      </c>
      <c r="AR6535" t="s">
        <v>137</v>
      </c>
      <c r="AS6535" t="s">
        <v>137</v>
      </c>
      <c r="AT6535" t="s">
        <v>137</v>
      </c>
      <c r="AU6535" t="s">
        <v>137</v>
      </c>
      <c r="AV6535" t="s">
        <v>137</v>
      </c>
      <c r="AW6535" t="s">
        <v>137</v>
      </c>
      <c r="AX6535" t="s">
        <v>137</v>
      </c>
      <c r="AY6535" t="s">
        <v>137</v>
      </c>
      <c r="AZ6535" t="s">
        <v>137</v>
      </c>
      <c r="BA6535" t="s">
        <v>137</v>
      </c>
      <c r="BB6535" t="s">
        <v>137</v>
      </c>
      <c r="BC6535" t="s">
        <v>137</v>
      </c>
      <c r="BD6535" t="s">
        <v>137</v>
      </c>
      <c r="BE6535" t="s">
        <v>137</v>
      </c>
      <c r="BF6535" t="s">
        <v>137</v>
      </c>
      <c r="BG6535" t="s">
        <v>137</v>
      </c>
      <c r="BH6535" t="s">
        <v>137</v>
      </c>
      <c r="BI6535" t="s">
        <v>137</v>
      </c>
      <c r="BJ6535" t="s">
        <v>137</v>
      </c>
      <c r="BK6535" t="s">
        <v>137</v>
      </c>
      <c r="BL6535" t="s">
        <v>137</v>
      </c>
      <c r="BM6535" t="s">
        <v>137</v>
      </c>
      <c r="BN6535" t="s">
        <v>137</v>
      </c>
      <c r="BO6535" t="s">
        <v>137</v>
      </c>
      <c r="BP6535" t="s">
        <v>41115</v>
      </c>
      <c r="BQ6535" t="s">
        <v>137</v>
      </c>
      <c r="BR6535" t="s">
        <v>137</v>
      </c>
      <c r="BS6535" t="s">
        <v>137</v>
      </c>
      <c r="BT6535" t="s">
        <v>137</v>
      </c>
      <c r="BU6535" t="s">
        <v>137</v>
      </c>
      <c r="BW6535" t="s">
        <v>137</v>
      </c>
      <c r="BX6535" t="s">
        <v>137</v>
      </c>
      <c r="BY6535" t="s">
        <v>137</v>
      </c>
      <c r="BZ6535" t="s">
        <v>137</v>
      </c>
      <c r="CA6535" t="s">
        <v>137</v>
      </c>
      <c r="CB6535" t="s">
        <v>137</v>
      </c>
      <c r="CC6535" t="s">
        <v>137</v>
      </c>
      <c r="CD6535" t="s">
        <v>137</v>
      </c>
      <c r="CE6535" t="s">
        <v>137</v>
      </c>
      <c r="CF6535" t="s">
        <v>137</v>
      </c>
      <c r="CG6535" t="s">
        <v>137</v>
      </c>
      <c r="CH6535" t="s">
        <v>137</v>
      </c>
      <c r="CI6535" t="s">
        <v>137</v>
      </c>
      <c r="CJ6535" t="s">
        <v>137</v>
      </c>
      <c r="CK6535" t="s">
        <v>137</v>
      </c>
      <c r="CL6535" t="s">
        <v>137</v>
      </c>
      <c r="CM6535" t="s">
        <v>137</v>
      </c>
      <c r="CN6535" t="s">
        <v>137</v>
      </c>
      <c r="CO6535" t="s">
        <v>137</v>
      </c>
      <c r="CP6535" t="s">
        <v>137</v>
      </c>
      <c r="CQ6535" s="1">
        <v>45338.435416666667</v>
      </c>
      <c r="CR6535" s="1">
        <v>45338.435416666667</v>
      </c>
      <c r="CS6535" s="1"/>
      <c r="CT6535" t="s">
        <v>137</v>
      </c>
      <c r="CU6535" t="s">
        <v>137</v>
      </c>
      <c r="CV6535" t="s">
        <v>41116</v>
      </c>
      <c r="CW6535" t="s">
        <v>41117</v>
      </c>
      <c r="CX6535" s="3"/>
      <c r="CY6535" s="3"/>
      <c r="DA6535" t="s">
        <v>41118</v>
      </c>
      <c r="DB6535" t="s">
        <v>137</v>
      </c>
      <c r="DC6535" t="s">
        <v>137</v>
      </c>
      <c r="DD6535" t="s">
        <v>137</v>
      </c>
      <c r="DE6535" t="s">
        <v>137</v>
      </c>
      <c r="DF6535" t="s">
        <v>137</v>
      </c>
      <c r="DG6535" t="s">
        <v>137</v>
      </c>
      <c r="DH6535" t="s">
        <v>137</v>
      </c>
      <c r="DI6535" t="s">
        <v>137</v>
      </c>
      <c r="DJ6535" t="s">
        <v>137</v>
      </c>
      <c r="DK6535">
        <v>0</v>
      </c>
      <c r="DL6535" t="s">
        <v>209</v>
      </c>
      <c r="DM6535" t="s">
        <v>41119</v>
      </c>
      <c r="DN6535" t="s">
        <v>137</v>
      </c>
      <c r="DO6535" s="1">
        <v>45338.435416666667</v>
      </c>
      <c r="DP6535" s="1"/>
      <c r="DQ6535" t="s">
        <v>534</v>
      </c>
      <c r="DR6535" t="s">
        <v>535</v>
      </c>
      <c r="DS6535" t="s">
        <v>536</v>
      </c>
      <c r="DT6535" t="s">
        <v>137</v>
      </c>
      <c r="DU6535" t="s">
        <v>137</v>
      </c>
      <c r="DV6535" t="s">
        <v>137</v>
      </c>
      <c r="DW6535" t="s">
        <v>137</v>
      </c>
      <c r="DX6535" t="s">
        <v>137</v>
      </c>
      <c r="DY6535" t="s">
        <v>137</v>
      </c>
      <c r="DZ6535" t="s">
        <v>148</v>
      </c>
      <c r="EA6535" t="b">
        <v>0</v>
      </c>
      <c r="EB6535" t="s">
        <v>137</v>
      </c>
    </row>
    <row r="6536" spans="1:132" x14ac:dyDescent="0.25">
      <c r="A6536">
        <v>127532699</v>
      </c>
      <c r="B6536">
        <v>5507</v>
      </c>
      <c r="C6536" t="s">
        <v>192</v>
      </c>
      <c r="D6536" t="s">
        <v>41120</v>
      </c>
      <c r="E6536" t="s">
        <v>134</v>
      </c>
      <c r="F6536" t="s">
        <v>162</v>
      </c>
      <c r="G6536" t="s">
        <v>163</v>
      </c>
      <c r="H6536" t="s">
        <v>137</v>
      </c>
      <c r="I6536" t="s">
        <v>137</v>
      </c>
      <c r="J6536" t="s">
        <v>1709</v>
      </c>
      <c r="K6536" t="s">
        <v>1710</v>
      </c>
      <c r="L6536" t="s">
        <v>1711</v>
      </c>
      <c r="M6536" t="s">
        <v>137</v>
      </c>
      <c r="N6536" t="s">
        <v>41121</v>
      </c>
      <c r="O6536" t="s">
        <v>303</v>
      </c>
      <c r="P6536" s="1"/>
      <c r="Q6536" s="1">
        <v>45337.478472222225</v>
      </c>
      <c r="R6536" s="1">
        <v>45337.478472222225</v>
      </c>
      <c r="S6536" s="1">
        <v>45338.443749999999</v>
      </c>
      <c r="T6536" s="1">
        <v>45338.443749999999</v>
      </c>
      <c r="U6536" t="s">
        <v>304</v>
      </c>
      <c r="V6536" t="s">
        <v>137</v>
      </c>
      <c r="W6536" t="s">
        <v>137</v>
      </c>
      <c r="X6536" t="s">
        <v>176</v>
      </c>
      <c r="Y6536" t="s">
        <v>199</v>
      </c>
      <c r="Z6536" t="s">
        <v>137</v>
      </c>
      <c r="AA6536" t="s">
        <v>137</v>
      </c>
      <c r="AB6536" t="s">
        <v>137</v>
      </c>
      <c r="AC6536" t="s">
        <v>137</v>
      </c>
      <c r="AD6536" s="2"/>
      <c r="AE6536" t="s">
        <v>137</v>
      </c>
      <c r="AF6536" t="s">
        <v>137</v>
      </c>
      <c r="AG6536" t="s">
        <v>137</v>
      </c>
      <c r="AH6536" t="s">
        <v>137</v>
      </c>
      <c r="AI6536" t="s">
        <v>137</v>
      </c>
      <c r="AJ6536" t="s">
        <v>137</v>
      </c>
      <c r="AK6536" t="s">
        <v>137</v>
      </c>
      <c r="AL6536" s="2"/>
      <c r="AM6536" t="s">
        <v>137</v>
      </c>
      <c r="AN6536" t="s">
        <v>137</v>
      </c>
      <c r="AO6536" t="s">
        <v>137</v>
      </c>
      <c r="AP6536" t="s">
        <v>137</v>
      </c>
      <c r="AQ6536" t="s">
        <v>137</v>
      </c>
      <c r="AR6536" t="s">
        <v>137</v>
      </c>
      <c r="AS6536" t="s">
        <v>137</v>
      </c>
      <c r="AT6536" t="s">
        <v>137</v>
      </c>
      <c r="AU6536" t="s">
        <v>137</v>
      </c>
      <c r="AV6536" t="s">
        <v>137</v>
      </c>
      <c r="AW6536" t="s">
        <v>137</v>
      </c>
      <c r="AX6536" t="s">
        <v>137</v>
      </c>
      <c r="AY6536" t="s">
        <v>137</v>
      </c>
      <c r="AZ6536" t="s">
        <v>137</v>
      </c>
      <c r="BA6536" t="s">
        <v>137</v>
      </c>
      <c r="BB6536" t="s">
        <v>137</v>
      </c>
      <c r="BC6536" t="s">
        <v>137</v>
      </c>
      <c r="BD6536" t="s">
        <v>137</v>
      </c>
      <c r="BE6536" t="s">
        <v>137</v>
      </c>
      <c r="BF6536" t="s">
        <v>137</v>
      </c>
      <c r="BG6536" t="s">
        <v>137</v>
      </c>
      <c r="BH6536" t="s">
        <v>137</v>
      </c>
      <c r="BI6536" t="s">
        <v>137</v>
      </c>
      <c r="BJ6536" t="s">
        <v>137</v>
      </c>
      <c r="BK6536" t="s">
        <v>137</v>
      </c>
      <c r="BL6536" t="s">
        <v>137</v>
      </c>
      <c r="BM6536" t="s">
        <v>137</v>
      </c>
      <c r="BN6536" t="s">
        <v>137</v>
      </c>
      <c r="BO6536" t="s">
        <v>137</v>
      </c>
      <c r="BP6536" t="s">
        <v>137</v>
      </c>
      <c r="BQ6536" t="s">
        <v>137</v>
      </c>
      <c r="BR6536" t="s">
        <v>137</v>
      </c>
      <c r="BS6536" t="s">
        <v>137</v>
      </c>
      <c r="BT6536" t="s">
        <v>137</v>
      </c>
      <c r="BU6536" t="s">
        <v>137</v>
      </c>
      <c r="BW6536" t="s">
        <v>137</v>
      </c>
      <c r="BX6536" t="s">
        <v>137</v>
      </c>
      <c r="BY6536" t="s">
        <v>137</v>
      </c>
      <c r="BZ6536" t="s">
        <v>137</v>
      </c>
      <c r="CA6536" t="s">
        <v>137</v>
      </c>
      <c r="CB6536" t="s">
        <v>137</v>
      </c>
      <c r="CC6536" t="s">
        <v>137</v>
      </c>
      <c r="CD6536" t="s">
        <v>137</v>
      </c>
      <c r="CE6536" t="s">
        <v>137</v>
      </c>
      <c r="CF6536" t="s">
        <v>137</v>
      </c>
      <c r="CG6536" t="s">
        <v>137</v>
      </c>
      <c r="CH6536" t="s">
        <v>137</v>
      </c>
      <c r="CI6536" t="s">
        <v>137</v>
      </c>
      <c r="CJ6536" t="s">
        <v>137</v>
      </c>
      <c r="CK6536" t="s">
        <v>137</v>
      </c>
      <c r="CL6536" t="s">
        <v>137</v>
      </c>
      <c r="CM6536" t="s">
        <v>137</v>
      </c>
      <c r="CN6536" t="s">
        <v>137</v>
      </c>
      <c r="CO6536" t="s">
        <v>137</v>
      </c>
      <c r="CP6536" t="s">
        <v>137</v>
      </c>
      <c r="CQ6536" s="1">
        <v>45338.443749999999</v>
      </c>
      <c r="CR6536" s="1">
        <v>45338.443749999999</v>
      </c>
      <c r="CS6536" s="1"/>
      <c r="CT6536" t="s">
        <v>41122</v>
      </c>
      <c r="CU6536" t="s">
        <v>41123</v>
      </c>
      <c r="CV6536" t="s">
        <v>41124</v>
      </c>
      <c r="CW6536" t="s">
        <v>41125</v>
      </c>
      <c r="CX6536" s="3"/>
      <c r="CY6536" s="3"/>
      <c r="CZ6536">
        <v>1</v>
      </c>
      <c r="DA6536" t="s">
        <v>137</v>
      </c>
      <c r="DB6536" t="s">
        <v>137</v>
      </c>
      <c r="DC6536" t="s">
        <v>137</v>
      </c>
      <c r="DD6536" t="s">
        <v>137</v>
      </c>
      <c r="DE6536" t="s">
        <v>137</v>
      </c>
      <c r="DF6536" t="s">
        <v>41126</v>
      </c>
      <c r="DG6536" t="s">
        <v>137</v>
      </c>
      <c r="DH6536" t="s">
        <v>137</v>
      </c>
      <c r="DI6536" t="s">
        <v>137</v>
      </c>
      <c r="DJ6536" t="s">
        <v>137</v>
      </c>
      <c r="DK6536">
        <v>0</v>
      </c>
      <c r="DL6536" t="s">
        <v>209</v>
      </c>
      <c r="DM6536" t="s">
        <v>41127</v>
      </c>
      <c r="DN6536" t="s">
        <v>137</v>
      </c>
      <c r="DO6536" s="1">
        <v>45338.443749999999</v>
      </c>
      <c r="DP6536" s="1"/>
      <c r="DQ6536" t="s">
        <v>1709</v>
      </c>
      <c r="DR6536" t="s">
        <v>1710</v>
      </c>
      <c r="DS6536" t="s">
        <v>1711</v>
      </c>
      <c r="DT6536" t="s">
        <v>137</v>
      </c>
      <c r="DU6536" t="s">
        <v>137</v>
      </c>
      <c r="DV6536" t="s">
        <v>137</v>
      </c>
      <c r="DW6536" t="s">
        <v>137</v>
      </c>
      <c r="DX6536" t="s">
        <v>137</v>
      </c>
      <c r="DY6536" t="s">
        <v>137</v>
      </c>
      <c r="DZ6536" t="s">
        <v>168</v>
      </c>
      <c r="EA6536" t="b">
        <v>0</v>
      </c>
      <c r="EB6536" t="s">
        <v>137</v>
      </c>
    </row>
    <row r="6537" spans="1:132" x14ac:dyDescent="0.25">
      <c r="A6537">
        <v>127532106</v>
      </c>
      <c r="B6537">
        <v>5506</v>
      </c>
      <c r="C6537" t="s">
        <v>192</v>
      </c>
      <c r="D6537" t="s">
        <v>193</v>
      </c>
      <c r="E6537" t="s">
        <v>134</v>
      </c>
      <c r="F6537" t="s">
        <v>135</v>
      </c>
      <c r="G6537" t="s">
        <v>194</v>
      </c>
      <c r="H6537" t="s">
        <v>195</v>
      </c>
      <c r="I6537" t="s">
        <v>196</v>
      </c>
      <c r="J6537" t="s">
        <v>32127</v>
      </c>
      <c r="K6537" t="s">
        <v>32128</v>
      </c>
      <c r="L6537" t="s">
        <v>32129</v>
      </c>
      <c r="M6537" t="s">
        <v>137</v>
      </c>
      <c r="N6537" t="s">
        <v>10713</v>
      </c>
      <c r="O6537" t="s">
        <v>10713</v>
      </c>
      <c r="P6537" s="1">
        <v>45337</v>
      </c>
      <c r="Q6537" s="1">
        <v>45337.475694444445</v>
      </c>
      <c r="R6537" s="1">
        <v>45337.475694444445</v>
      </c>
      <c r="S6537" s="1">
        <v>45343.561805555553</v>
      </c>
      <c r="T6537" s="1">
        <v>45343.561805555553</v>
      </c>
      <c r="U6537" t="s">
        <v>12586</v>
      </c>
      <c r="V6537" t="s">
        <v>137</v>
      </c>
      <c r="W6537" t="s">
        <v>137</v>
      </c>
      <c r="X6537" t="s">
        <v>185</v>
      </c>
      <c r="Y6537" t="s">
        <v>361</v>
      </c>
      <c r="Z6537" t="s">
        <v>137</v>
      </c>
      <c r="AA6537" t="s">
        <v>137</v>
      </c>
      <c r="AB6537" t="s">
        <v>137</v>
      </c>
      <c r="AC6537" t="s">
        <v>137</v>
      </c>
      <c r="AD6537" s="2"/>
      <c r="AE6537" t="s">
        <v>137</v>
      </c>
      <c r="AF6537" t="s">
        <v>137</v>
      </c>
      <c r="AG6537" t="s">
        <v>137</v>
      </c>
      <c r="AH6537" t="s">
        <v>137</v>
      </c>
      <c r="AI6537" t="s">
        <v>137</v>
      </c>
      <c r="AJ6537" t="s">
        <v>137</v>
      </c>
      <c r="AK6537" t="s">
        <v>137</v>
      </c>
      <c r="AL6537" s="2"/>
      <c r="AM6537" t="s">
        <v>137</v>
      </c>
      <c r="AN6537" t="s">
        <v>137</v>
      </c>
      <c r="AO6537" t="s">
        <v>137</v>
      </c>
      <c r="AP6537" t="s">
        <v>137</v>
      </c>
      <c r="AQ6537" t="s">
        <v>137</v>
      </c>
      <c r="AR6537" t="s">
        <v>137</v>
      </c>
      <c r="AS6537" t="s">
        <v>137</v>
      </c>
      <c r="AT6537" t="s">
        <v>137</v>
      </c>
      <c r="AU6537" t="s">
        <v>137</v>
      </c>
      <c r="AV6537" t="s">
        <v>137</v>
      </c>
      <c r="AW6537" t="s">
        <v>26769</v>
      </c>
      <c r="AX6537" t="s">
        <v>137</v>
      </c>
      <c r="AY6537" t="s">
        <v>137</v>
      </c>
      <c r="AZ6537" t="s">
        <v>137</v>
      </c>
      <c r="BA6537" t="s">
        <v>137</v>
      </c>
      <c r="BB6537" t="s">
        <v>137</v>
      </c>
      <c r="BC6537" t="s">
        <v>201</v>
      </c>
      <c r="BD6537" t="s">
        <v>232</v>
      </c>
      <c r="BE6537" t="s">
        <v>41128</v>
      </c>
      <c r="BF6537" t="s">
        <v>41129</v>
      </c>
      <c r="BG6537" t="s">
        <v>137</v>
      </c>
      <c r="BH6537" t="s">
        <v>137</v>
      </c>
      <c r="BI6537" t="s">
        <v>137</v>
      </c>
      <c r="BJ6537" t="s">
        <v>137</v>
      </c>
      <c r="BK6537" t="s">
        <v>137</v>
      </c>
      <c r="BL6537" t="s">
        <v>137</v>
      </c>
      <c r="BM6537" t="s">
        <v>137</v>
      </c>
      <c r="BN6537" t="s">
        <v>137</v>
      </c>
      <c r="BO6537" t="s">
        <v>137</v>
      </c>
      <c r="BP6537" t="s">
        <v>137</v>
      </c>
      <c r="BQ6537" t="s">
        <v>137</v>
      </c>
      <c r="BR6537" t="s">
        <v>137</v>
      </c>
      <c r="BS6537" t="s">
        <v>137</v>
      </c>
      <c r="BT6537" t="s">
        <v>137</v>
      </c>
      <c r="BU6537" t="s">
        <v>137</v>
      </c>
      <c r="BW6537" t="s">
        <v>137</v>
      </c>
      <c r="BX6537" t="s">
        <v>137</v>
      </c>
      <c r="BY6537" t="s">
        <v>137</v>
      </c>
      <c r="BZ6537" t="s">
        <v>137</v>
      </c>
      <c r="CA6537" t="s">
        <v>137</v>
      </c>
      <c r="CB6537" t="s">
        <v>137</v>
      </c>
      <c r="CC6537" t="s">
        <v>137</v>
      </c>
      <c r="CD6537" t="s">
        <v>137</v>
      </c>
      <c r="CE6537" t="s">
        <v>137</v>
      </c>
      <c r="CF6537" t="s">
        <v>137</v>
      </c>
      <c r="CG6537" t="s">
        <v>137</v>
      </c>
      <c r="CH6537" t="s">
        <v>137</v>
      </c>
      <c r="CI6537" t="s">
        <v>137</v>
      </c>
      <c r="CJ6537" t="s">
        <v>137</v>
      </c>
      <c r="CK6537" t="s">
        <v>137</v>
      </c>
      <c r="CL6537" t="s">
        <v>137</v>
      </c>
      <c r="CM6537" t="s">
        <v>137</v>
      </c>
      <c r="CN6537" t="s">
        <v>137</v>
      </c>
      <c r="CO6537" t="s">
        <v>137</v>
      </c>
      <c r="CP6537" t="s">
        <v>137</v>
      </c>
      <c r="CQ6537" s="1">
        <v>45343.561805555553</v>
      </c>
      <c r="CR6537" s="1">
        <v>45343.561805555553</v>
      </c>
      <c r="CS6537" s="1"/>
      <c r="CT6537" t="s">
        <v>41130</v>
      </c>
      <c r="CU6537" t="s">
        <v>41131</v>
      </c>
      <c r="CV6537" t="s">
        <v>41132</v>
      </c>
      <c r="CW6537" t="s">
        <v>41133</v>
      </c>
      <c r="CX6537" s="3"/>
      <c r="CY6537" s="3"/>
      <c r="CZ6537">
        <v>1</v>
      </c>
      <c r="DA6537" t="s">
        <v>41134</v>
      </c>
      <c r="DB6537" t="s">
        <v>137</v>
      </c>
      <c r="DC6537" t="s">
        <v>137</v>
      </c>
      <c r="DD6537" t="s">
        <v>137</v>
      </c>
      <c r="DE6537" t="s">
        <v>137</v>
      </c>
      <c r="DF6537" t="s">
        <v>33120</v>
      </c>
      <c r="DG6537" t="s">
        <v>137</v>
      </c>
      <c r="DH6537" t="s">
        <v>137</v>
      </c>
      <c r="DI6537" t="s">
        <v>137</v>
      </c>
      <c r="DJ6537" t="s">
        <v>137</v>
      </c>
      <c r="DK6537">
        <v>0</v>
      </c>
      <c r="DL6537" t="s">
        <v>209</v>
      </c>
      <c r="DM6537" t="s">
        <v>137</v>
      </c>
      <c r="DN6537" t="s">
        <v>137</v>
      </c>
      <c r="DO6537" s="1">
        <v>45343.561805555553</v>
      </c>
      <c r="DP6537" s="1"/>
      <c r="DQ6537" t="s">
        <v>32127</v>
      </c>
      <c r="DR6537" t="s">
        <v>32128</v>
      </c>
      <c r="DS6537" t="s">
        <v>32129</v>
      </c>
      <c r="DT6537" t="s">
        <v>137</v>
      </c>
      <c r="DU6537" t="s">
        <v>137</v>
      </c>
      <c r="DV6537" t="s">
        <v>137</v>
      </c>
      <c r="DW6537" t="s">
        <v>137</v>
      </c>
      <c r="DX6537" t="s">
        <v>10720</v>
      </c>
      <c r="DY6537" t="s">
        <v>137</v>
      </c>
      <c r="DZ6537" t="s">
        <v>148</v>
      </c>
      <c r="EA6537" t="b">
        <v>0</v>
      </c>
      <c r="EB6537" t="s">
        <v>137</v>
      </c>
    </row>
    <row r="6538" spans="1:132" x14ac:dyDescent="0.25">
      <c r="A6538">
        <v>127526136</v>
      </c>
      <c r="B6538">
        <v>5505</v>
      </c>
      <c r="C6538" t="s">
        <v>192</v>
      </c>
      <c r="D6538" t="s">
        <v>41135</v>
      </c>
      <c r="E6538" t="s">
        <v>134</v>
      </c>
      <c r="F6538" t="s">
        <v>162</v>
      </c>
      <c r="G6538" t="s">
        <v>163</v>
      </c>
      <c r="H6538" t="s">
        <v>137</v>
      </c>
      <c r="I6538" t="s">
        <v>41136</v>
      </c>
      <c r="J6538" t="s">
        <v>1034</v>
      </c>
      <c r="K6538" t="s">
        <v>846</v>
      </c>
      <c r="L6538" t="s">
        <v>1035</v>
      </c>
      <c r="M6538" t="s">
        <v>137</v>
      </c>
      <c r="N6538" t="s">
        <v>944</v>
      </c>
      <c r="O6538" t="s">
        <v>944</v>
      </c>
      <c r="P6538" s="1"/>
      <c r="Q6538" s="1">
        <v>45337.45</v>
      </c>
      <c r="R6538" s="1">
        <v>45337.45</v>
      </c>
      <c r="S6538" s="1">
        <v>45337.460416666669</v>
      </c>
      <c r="T6538" s="1">
        <v>45337.460416666669</v>
      </c>
      <c r="U6538" t="s">
        <v>453</v>
      </c>
      <c r="V6538" t="s">
        <v>137</v>
      </c>
      <c r="W6538" t="s">
        <v>137</v>
      </c>
      <c r="X6538" t="s">
        <v>454</v>
      </c>
      <c r="Y6538" t="s">
        <v>137</v>
      </c>
      <c r="Z6538" t="s">
        <v>137</v>
      </c>
      <c r="AA6538" t="s">
        <v>137</v>
      </c>
      <c r="AB6538" t="s">
        <v>137</v>
      </c>
      <c r="AC6538" t="s">
        <v>137</v>
      </c>
      <c r="AD6538" s="2"/>
      <c r="AE6538" t="s">
        <v>137</v>
      </c>
      <c r="AF6538" t="s">
        <v>137</v>
      </c>
      <c r="AG6538" t="s">
        <v>137</v>
      </c>
      <c r="AH6538" t="s">
        <v>137</v>
      </c>
      <c r="AI6538" t="s">
        <v>137</v>
      </c>
      <c r="AJ6538" t="s">
        <v>137</v>
      </c>
      <c r="AK6538" t="s">
        <v>137</v>
      </c>
      <c r="AL6538" s="2"/>
      <c r="AM6538" t="s">
        <v>137</v>
      </c>
      <c r="AN6538" t="s">
        <v>137</v>
      </c>
      <c r="AO6538" t="s">
        <v>137</v>
      </c>
      <c r="AP6538" t="s">
        <v>137</v>
      </c>
      <c r="AQ6538" t="s">
        <v>137</v>
      </c>
      <c r="AR6538" t="s">
        <v>137</v>
      </c>
      <c r="AS6538" t="s">
        <v>137</v>
      </c>
      <c r="AT6538" t="s">
        <v>137</v>
      </c>
      <c r="AU6538" t="s">
        <v>137</v>
      </c>
      <c r="AV6538" t="s">
        <v>137</v>
      </c>
      <c r="AW6538" t="s">
        <v>137</v>
      </c>
      <c r="AX6538" t="s">
        <v>137</v>
      </c>
      <c r="AY6538" t="s">
        <v>137</v>
      </c>
      <c r="AZ6538" t="s">
        <v>137</v>
      </c>
      <c r="BA6538" t="s">
        <v>137</v>
      </c>
      <c r="BB6538" t="s">
        <v>137</v>
      </c>
      <c r="BC6538" t="s">
        <v>137</v>
      </c>
      <c r="BD6538" t="s">
        <v>137</v>
      </c>
      <c r="BE6538" t="s">
        <v>137</v>
      </c>
      <c r="BF6538" t="s">
        <v>137</v>
      </c>
      <c r="BG6538" t="s">
        <v>137</v>
      </c>
      <c r="BH6538" t="s">
        <v>137</v>
      </c>
      <c r="BI6538" t="s">
        <v>137</v>
      </c>
      <c r="BJ6538" t="s">
        <v>137</v>
      </c>
      <c r="BK6538" t="s">
        <v>137</v>
      </c>
      <c r="BL6538" t="s">
        <v>137</v>
      </c>
      <c r="BM6538" t="s">
        <v>137</v>
      </c>
      <c r="BN6538" t="s">
        <v>137</v>
      </c>
      <c r="BO6538" t="s">
        <v>137</v>
      </c>
      <c r="BP6538" t="s">
        <v>137</v>
      </c>
      <c r="BQ6538" t="s">
        <v>137</v>
      </c>
      <c r="BR6538" t="s">
        <v>137</v>
      </c>
      <c r="BS6538" t="s">
        <v>137</v>
      </c>
      <c r="BT6538" t="s">
        <v>137</v>
      </c>
      <c r="BU6538" t="s">
        <v>137</v>
      </c>
      <c r="BW6538" t="s">
        <v>137</v>
      </c>
      <c r="BX6538" t="s">
        <v>137</v>
      </c>
      <c r="BY6538" t="s">
        <v>137</v>
      </c>
      <c r="BZ6538" t="s">
        <v>137</v>
      </c>
      <c r="CA6538" t="s">
        <v>137</v>
      </c>
      <c r="CB6538" t="s">
        <v>137</v>
      </c>
      <c r="CC6538" t="s">
        <v>137</v>
      </c>
      <c r="CD6538" t="s">
        <v>137</v>
      </c>
      <c r="CE6538" t="s">
        <v>137</v>
      </c>
      <c r="CF6538" t="s">
        <v>137</v>
      </c>
      <c r="CG6538" t="s">
        <v>137</v>
      </c>
      <c r="CH6538" t="s">
        <v>137</v>
      </c>
      <c r="CI6538" t="s">
        <v>137</v>
      </c>
      <c r="CJ6538" t="s">
        <v>137</v>
      </c>
      <c r="CK6538" t="s">
        <v>137</v>
      </c>
      <c r="CL6538" t="s">
        <v>137</v>
      </c>
      <c r="CM6538" t="s">
        <v>137</v>
      </c>
      <c r="CN6538" t="s">
        <v>137</v>
      </c>
      <c r="CO6538" t="s">
        <v>137</v>
      </c>
      <c r="CP6538" t="s">
        <v>137</v>
      </c>
      <c r="CQ6538" s="1">
        <v>45337.460416666669</v>
      </c>
      <c r="CR6538" s="1">
        <v>45337.460416666669</v>
      </c>
      <c r="CS6538" s="1"/>
      <c r="CT6538" t="s">
        <v>1779</v>
      </c>
      <c r="CU6538" t="s">
        <v>1779</v>
      </c>
      <c r="CV6538" t="s">
        <v>10013</v>
      </c>
      <c r="CW6538" t="s">
        <v>10013</v>
      </c>
      <c r="CX6538" s="3"/>
      <c r="CY6538" s="3"/>
      <c r="CZ6538">
        <v>1</v>
      </c>
      <c r="DA6538" t="s">
        <v>137</v>
      </c>
      <c r="DB6538" t="s">
        <v>137</v>
      </c>
      <c r="DC6538" t="s">
        <v>137</v>
      </c>
      <c r="DD6538" t="s">
        <v>137</v>
      </c>
      <c r="DE6538" t="s">
        <v>137</v>
      </c>
      <c r="DF6538" t="s">
        <v>41137</v>
      </c>
      <c r="DG6538" t="s">
        <v>137</v>
      </c>
      <c r="DH6538" t="s">
        <v>137</v>
      </c>
      <c r="DI6538" t="s">
        <v>137</v>
      </c>
      <c r="DJ6538" t="s">
        <v>137</v>
      </c>
      <c r="DK6538">
        <v>0</v>
      </c>
      <c r="DL6538" t="s">
        <v>209</v>
      </c>
      <c r="DM6538" t="s">
        <v>137</v>
      </c>
      <c r="DN6538" t="s">
        <v>137</v>
      </c>
      <c r="DO6538" s="1">
        <v>45337.460416666669</v>
      </c>
      <c r="DP6538" s="1"/>
      <c r="DQ6538" t="s">
        <v>150</v>
      </c>
      <c r="DR6538" t="s">
        <v>151</v>
      </c>
      <c r="DS6538" t="s">
        <v>152</v>
      </c>
      <c r="DT6538" t="s">
        <v>137</v>
      </c>
      <c r="DU6538" t="s">
        <v>137</v>
      </c>
      <c r="DV6538" t="s">
        <v>137</v>
      </c>
      <c r="DW6538" t="s">
        <v>137</v>
      </c>
      <c r="DX6538" t="s">
        <v>41138</v>
      </c>
      <c r="DY6538" t="s">
        <v>137</v>
      </c>
      <c r="DZ6538" t="s">
        <v>168</v>
      </c>
      <c r="EA6538" t="b">
        <v>0</v>
      </c>
      <c r="EB6538" t="s">
        <v>137</v>
      </c>
    </row>
    <row r="6539" spans="1:132" x14ac:dyDescent="0.25">
      <c r="A6539">
        <v>127525992</v>
      </c>
      <c r="B6539">
        <v>5504</v>
      </c>
      <c r="C6539" t="s">
        <v>192</v>
      </c>
      <c r="D6539" t="s">
        <v>133</v>
      </c>
      <c r="E6539" t="s">
        <v>134</v>
      </c>
      <c r="F6539" t="s">
        <v>135</v>
      </c>
      <c r="G6539" t="s">
        <v>136</v>
      </c>
      <c r="H6539" t="s">
        <v>137</v>
      </c>
      <c r="I6539" t="s">
        <v>138</v>
      </c>
      <c r="J6539" t="s">
        <v>139</v>
      </c>
      <c r="K6539" t="s">
        <v>140</v>
      </c>
      <c r="L6539" t="s">
        <v>141</v>
      </c>
      <c r="M6539" t="s">
        <v>137</v>
      </c>
      <c r="N6539" t="s">
        <v>944</v>
      </c>
      <c r="O6539" t="s">
        <v>944</v>
      </c>
      <c r="P6539" s="1">
        <v>45337</v>
      </c>
      <c r="Q6539" s="1">
        <v>45337.449305555558</v>
      </c>
      <c r="R6539" s="1">
        <v>45337.449305555558</v>
      </c>
      <c r="S6539" s="1">
        <v>45337.474305555559</v>
      </c>
      <c r="T6539" s="1">
        <v>45337.474305555559</v>
      </c>
      <c r="U6539" t="s">
        <v>812</v>
      </c>
      <c r="V6539" t="s">
        <v>137</v>
      </c>
      <c r="W6539" t="s">
        <v>137</v>
      </c>
      <c r="X6539" t="s">
        <v>454</v>
      </c>
      <c r="Y6539" t="s">
        <v>813</v>
      </c>
      <c r="Z6539" t="s">
        <v>137</v>
      </c>
      <c r="AA6539" t="s">
        <v>137</v>
      </c>
      <c r="AB6539" t="s">
        <v>137</v>
      </c>
      <c r="AC6539" t="s">
        <v>137</v>
      </c>
      <c r="AD6539" s="2"/>
      <c r="AE6539" t="s">
        <v>137</v>
      </c>
      <c r="AF6539" t="s">
        <v>137</v>
      </c>
      <c r="AG6539" t="s">
        <v>137</v>
      </c>
      <c r="AH6539" t="s">
        <v>137</v>
      </c>
      <c r="AI6539" t="s">
        <v>137</v>
      </c>
      <c r="AJ6539" t="s">
        <v>137</v>
      </c>
      <c r="AK6539" t="s">
        <v>137</v>
      </c>
      <c r="AL6539" s="2"/>
      <c r="AM6539" t="s">
        <v>137</v>
      </c>
      <c r="AN6539" t="s">
        <v>137</v>
      </c>
      <c r="AO6539" t="s">
        <v>137</v>
      </c>
      <c r="AP6539" t="s">
        <v>137</v>
      </c>
      <c r="AQ6539" t="s">
        <v>137</v>
      </c>
      <c r="AR6539" t="s">
        <v>137</v>
      </c>
      <c r="AS6539" t="s">
        <v>137</v>
      </c>
      <c r="AT6539" t="s">
        <v>137</v>
      </c>
      <c r="AU6539" t="s">
        <v>137</v>
      </c>
      <c r="AV6539" t="s">
        <v>137</v>
      </c>
      <c r="AW6539" t="s">
        <v>137</v>
      </c>
      <c r="AX6539" t="s">
        <v>137</v>
      </c>
      <c r="AY6539" t="s">
        <v>137</v>
      </c>
      <c r="AZ6539" t="s">
        <v>137</v>
      </c>
      <c r="BA6539" t="s">
        <v>137</v>
      </c>
      <c r="BB6539" t="s">
        <v>137</v>
      </c>
      <c r="BC6539" t="s">
        <v>137</v>
      </c>
      <c r="BD6539" t="s">
        <v>137</v>
      </c>
      <c r="BE6539" t="s">
        <v>137</v>
      </c>
      <c r="BF6539" t="s">
        <v>137</v>
      </c>
      <c r="BG6539" t="s">
        <v>137</v>
      </c>
      <c r="BH6539" t="s">
        <v>137</v>
      </c>
      <c r="BI6539" t="s">
        <v>137</v>
      </c>
      <c r="BJ6539" t="s">
        <v>137</v>
      </c>
      <c r="BK6539" t="s">
        <v>137</v>
      </c>
      <c r="BL6539" t="s">
        <v>137</v>
      </c>
      <c r="BM6539" t="s">
        <v>137</v>
      </c>
      <c r="BN6539" t="s">
        <v>137</v>
      </c>
      <c r="BO6539" t="s">
        <v>137</v>
      </c>
      <c r="BP6539" t="s">
        <v>41139</v>
      </c>
      <c r="BQ6539" t="s">
        <v>137</v>
      </c>
      <c r="BR6539" t="s">
        <v>137</v>
      </c>
      <c r="BS6539" t="s">
        <v>137</v>
      </c>
      <c r="BT6539" t="s">
        <v>137</v>
      </c>
      <c r="BU6539" t="s">
        <v>137</v>
      </c>
      <c r="BW6539" t="s">
        <v>137</v>
      </c>
      <c r="BX6539" t="s">
        <v>137</v>
      </c>
      <c r="BY6539" t="s">
        <v>137</v>
      </c>
      <c r="BZ6539" t="s">
        <v>137</v>
      </c>
      <c r="CA6539" t="s">
        <v>137</v>
      </c>
      <c r="CB6539" t="s">
        <v>137</v>
      </c>
      <c r="CC6539" t="s">
        <v>137</v>
      </c>
      <c r="CD6539" t="s">
        <v>137</v>
      </c>
      <c r="CE6539" t="s">
        <v>137</v>
      </c>
      <c r="CF6539" t="s">
        <v>137</v>
      </c>
      <c r="CG6539" t="s">
        <v>137</v>
      </c>
      <c r="CH6539" t="s">
        <v>137</v>
      </c>
      <c r="CI6539" t="s">
        <v>137</v>
      </c>
      <c r="CJ6539" t="s">
        <v>137</v>
      </c>
      <c r="CK6539" t="s">
        <v>137</v>
      </c>
      <c r="CL6539" t="s">
        <v>137</v>
      </c>
      <c r="CM6539" t="s">
        <v>137</v>
      </c>
      <c r="CN6539" t="s">
        <v>137</v>
      </c>
      <c r="CO6539" t="s">
        <v>137</v>
      </c>
      <c r="CP6539" t="s">
        <v>137</v>
      </c>
      <c r="CQ6539" s="1">
        <v>45337.474305555559</v>
      </c>
      <c r="CR6539" s="1">
        <v>45337.474305555559</v>
      </c>
      <c r="CS6539" s="1"/>
      <c r="CT6539" t="s">
        <v>137</v>
      </c>
      <c r="CU6539" t="s">
        <v>137</v>
      </c>
      <c r="CV6539" t="s">
        <v>41140</v>
      </c>
      <c r="CW6539" t="s">
        <v>41140</v>
      </c>
      <c r="CX6539" s="3"/>
      <c r="CY6539" s="3"/>
      <c r="DA6539" t="s">
        <v>41141</v>
      </c>
      <c r="DB6539" t="s">
        <v>137</v>
      </c>
      <c r="DC6539" t="s">
        <v>137</v>
      </c>
      <c r="DD6539" t="s">
        <v>137</v>
      </c>
      <c r="DE6539" t="s">
        <v>137</v>
      </c>
      <c r="DF6539" t="s">
        <v>137</v>
      </c>
      <c r="DG6539" t="s">
        <v>137</v>
      </c>
      <c r="DH6539" t="s">
        <v>137</v>
      </c>
      <c r="DI6539" t="s">
        <v>137</v>
      </c>
      <c r="DJ6539" t="s">
        <v>137</v>
      </c>
      <c r="DK6539">
        <v>0</v>
      </c>
      <c r="DL6539" t="s">
        <v>209</v>
      </c>
      <c r="DM6539" t="s">
        <v>137</v>
      </c>
      <c r="DN6539" t="s">
        <v>137</v>
      </c>
      <c r="DO6539" s="1">
        <v>45337.474305555559</v>
      </c>
      <c r="DP6539" s="1"/>
      <c r="DQ6539" t="s">
        <v>150</v>
      </c>
      <c r="DR6539" t="s">
        <v>151</v>
      </c>
      <c r="DS6539" t="s">
        <v>152</v>
      </c>
      <c r="DT6539" t="s">
        <v>137</v>
      </c>
      <c r="DU6539" t="s">
        <v>137</v>
      </c>
      <c r="DV6539" t="s">
        <v>137</v>
      </c>
      <c r="DW6539" t="s">
        <v>137</v>
      </c>
      <c r="DX6539" t="s">
        <v>2059</v>
      </c>
      <c r="DY6539" t="s">
        <v>137</v>
      </c>
      <c r="DZ6539" t="s">
        <v>148</v>
      </c>
      <c r="EA6539" t="b">
        <v>0</v>
      </c>
      <c r="EB6539" t="s">
        <v>137</v>
      </c>
    </row>
    <row r="6540" spans="1:132" x14ac:dyDescent="0.25">
      <c r="A6540">
        <v>127518039</v>
      </c>
      <c r="B6540">
        <v>5503</v>
      </c>
      <c r="C6540" t="s">
        <v>192</v>
      </c>
      <c r="D6540" t="s">
        <v>224</v>
      </c>
      <c r="E6540" t="s">
        <v>134</v>
      </c>
      <c r="F6540" t="s">
        <v>135</v>
      </c>
      <c r="G6540" t="s">
        <v>194</v>
      </c>
      <c r="H6540" t="s">
        <v>137</v>
      </c>
      <c r="I6540" t="s">
        <v>225</v>
      </c>
      <c r="J6540" t="s">
        <v>1709</v>
      </c>
      <c r="K6540" t="s">
        <v>1710</v>
      </c>
      <c r="L6540" t="s">
        <v>1711</v>
      </c>
      <c r="M6540" t="s">
        <v>137</v>
      </c>
      <c r="N6540" t="s">
        <v>944</v>
      </c>
      <c r="O6540" t="s">
        <v>944</v>
      </c>
      <c r="P6540" s="1">
        <v>45337</v>
      </c>
      <c r="Q6540" s="1">
        <v>45337.413194444445</v>
      </c>
      <c r="R6540" s="1">
        <v>45337.413194444445</v>
      </c>
      <c r="S6540" s="1">
        <v>45574.508333333331</v>
      </c>
      <c r="T6540" s="1">
        <v>45574.508333333331</v>
      </c>
      <c r="U6540" t="s">
        <v>15429</v>
      </c>
      <c r="V6540" t="s">
        <v>137</v>
      </c>
      <c r="W6540" t="s">
        <v>137</v>
      </c>
      <c r="X6540" t="s">
        <v>231</v>
      </c>
      <c r="Y6540" t="s">
        <v>813</v>
      </c>
      <c r="Z6540" t="s">
        <v>137</v>
      </c>
      <c r="AA6540" t="s">
        <v>137</v>
      </c>
      <c r="AB6540" t="s">
        <v>137</v>
      </c>
      <c r="AC6540" t="s">
        <v>137</v>
      </c>
      <c r="AD6540" s="2"/>
      <c r="AE6540" t="s">
        <v>137</v>
      </c>
      <c r="AF6540" t="s">
        <v>137</v>
      </c>
      <c r="AG6540" t="s">
        <v>137</v>
      </c>
      <c r="AH6540" t="s">
        <v>137</v>
      </c>
      <c r="AI6540" t="s">
        <v>137</v>
      </c>
      <c r="AJ6540" t="s">
        <v>137</v>
      </c>
      <c r="AK6540" t="s">
        <v>137</v>
      </c>
      <c r="AL6540" s="2"/>
      <c r="AM6540" t="s">
        <v>137</v>
      </c>
      <c r="AN6540" t="s">
        <v>137</v>
      </c>
      <c r="AO6540" t="s">
        <v>137</v>
      </c>
      <c r="AP6540" t="s">
        <v>137</v>
      </c>
      <c r="AQ6540" t="s">
        <v>137</v>
      </c>
      <c r="AR6540" t="s">
        <v>137</v>
      </c>
      <c r="AS6540" t="s">
        <v>137</v>
      </c>
      <c r="AT6540" t="s">
        <v>137</v>
      </c>
      <c r="AU6540" t="s">
        <v>137</v>
      </c>
      <c r="AV6540" t="s">
        <v>41142</v>
      </c>
      <c r="AW6540" t="s">
        <v>12401</v>
      </c>
      <c r="AX6540" t="s">
        <v>978</v>
      </c>
      <c r="AY6540" t="s">
        <v>137</v>
      </c>
      <c r="AZ6540" t="s">
        <v>137</v>
      </c>
      <c r="BA6540" t="s">
        <v>137</v>
      </c>
      <c r="BB6540" t="s">
        <v>137</v>
      </c>
      <c r="BC6540" t="s">
        <v>137</v>
      </c>
      <c r="BD6540" t="s">
        <v>137</v>
      </c>
      <c r="BE6540" t="s">
        <v>137</v>
      </c>
      <c r="BF6540" t="s">
        <v>137</v>
      </c>
      <c r="BG6540" t="s">
        <v>137</v>
      </c>
      <c r="BH6540" t="s">
        <v>137</v>
      </c>
      <c r="BI6540" t="s">
        <v>137</v>
      </c>
      <c r="BJ6540" t="s">
        <v>137</v>
      </c>
      <c r="BK6540" t="s">
        <v>137</v>
      </c>
      <c r="BL6540" t="s">
        <v>137</v>
      </c>
      <c r="BM6540" t="s">
        <v>137</v>
      </c>
      <c r="BN6540" t="s">
        <v>137</v>
      </c>
      <c r="BO6540" t="s">
        <v>137</v>
      </c>
      <c r="BP6540" t="s">
        <v>137</v>
      </c>
      <c r="BQ6540" t="s">
        <v>137</v>
      </c>
      <c r="BR6540" t="s">
        <v>137</v>
      </c>
      <c r="BS6540" t="s">
        <v>137</v>
      </c>
      <c r="BT6540" t="s">
        <v>137</v>
      </c>
      <c r="BU6540" t="s">
        <v>137</v>
      </c>
      <c r="BW6540" t="s">
        <v>137</v>
      </c>
      <c r="BX6540" t="s">
        <v>137</v>
      </c>
      <c r="BY6540" t="s">
        <v>137</v>
      </c>
      <c r="BZ6540" t="s">
        <v>137</v>
      </c>
      <c r="CA6540" t="s">
        <v>137</v>
      </c>
      <c r="CB6540" t="s">
        <v>137</v>
      </c>
      <c r="CC6540" t="s">
        <v>137</v>
      </c>
      <c r="CD6540" t="s">
        <v>137</v>
      </c>
      <c r="CE6540" t="s">
        <v>137</v>
      </c>
      <c r="CF6540" t="s">
        <v>137</v>
      </c>
      <c r="CG6540" t="s">
        <v>137</v>
      </c>
      <c r="CH6540" t="s">
        <v>137</v>
      </c>
      <c r="CI6540" t="s">
        <v>137</v>
      </c>
      <c r="CJ6540" t="s">
        <v>137</v>
      </c>
      <c r="CK6540" t="s">
        <v>137</v>
      </c>
      <c r="CL6540" t="s">
        <v>137</v>
      </c>
      <c r="CM6540" t="s">
        <v>137</v>
      </c>
      <c r="CN6540" t="s">
        <v>137</v>
      </c>
      <c r="CO6540" t="s">
        <v>137</v>
      </c>
      <c r="CP6540" t="s">
        <v>137</v>
      </c>
      <c r="CQ6540" s="1">
        <v>45574.508333333331</v>
      </c>
      <c r="CR6540" s="1">
        <v>45574.508333333331</v>
      </c>
      <c r="CS6540" s="1">
        <v>45574.508333333331</v>
      </c>
      <c r="CT6540" t="s">
        <v>24416</v>
      </c>
      <c r="CU6540" t="s">
        <v>24416</v>
      </c>
      <c r="CV6540" t="s">
        <v>41143</v>
      </c>
      <c r="CW6540" t="s">
        <v>41144</v>
      </c>
      <c r="CX6540" s="3"/>
      <c r="CY6540" s="3"/>
      <c r="CZ6540">
        <v>6</v>
      </c>
      <c r="DA6540" t="s">
        <v>41145</v>
      </c>
      <c r="DB6540" t="s">
        <v>137</v>
      </c>
      <c r="DC6540" t="s">
        <v>137</v>
      </c>
      <c r="DD6540" t="s">
        <v>137</v>
      </c>
      <c r="DE6540" t="s">
        <v>137</v>
      </c>
      <c r="DF6540" t="s">
        <v>41146</v>
      </c>
      <c r="DG6540" t="s">
        <v>900</v>
      </c>
      <c r="DH6540" t="s">
        <v>32509</v>
      </c>
      <c r="DI6540" t="s">
        <v>137</v>
      </c>
      <c r="DJ6540" t="s">
        <v>137</v>
      </c>
      <c r="DK6540">
        <v>0</v>
      </c>
      <c r="DL6540" t="s">
        <v>209</v>
      </c>
      <c r="DM6540" t="s">
        <v>137</v>
      </c>
      <c r="DN6540" t="s">
        <v>137</v>
      </c>
      <c r="DO6540" s="1">
        <v>45574.508333333331</v>
      </c>
      <c r="DP6540" s="1"/>
      <c r="DQ6540" t="s">
        <v>1709</v>
      </c>
      <c r="DR6540" t="s">
        <v>1710</v>
      </c>
      <c r="DS6540" t="s">
        <v>1711</v>
      </c>
      <c r="DT6540" t="s">
        <v>137</v>
      </c>
      <c r="DU6540" t="s">
        <v>137</v>
      </c>
      <c r="DV6540" t="s">
        <v>237</v>
      </c>
      <c r="DW6540" t="s">
        <v>137</v>
      </c>
      <c r="DX6540" t="s">
        <v>2059</v>
      </c>
      <c r="DY6540" t="s">
        <v>137</v>
      </c>
      <c r="DZ6540" t="s">
        <v>148</v>
      </c>
      <c r="EA6540" t="b">
        <v>0</v>
      </c>
      <c r="EB6540" t="s">
        <v>137</v>
      </c>
    </row>
    <row r="6541" spans="1:132" x14ac:dyDescent="0.25">
      <c r="A6541">
        <v>127515618</v>
      </c>
      <c r="B6541">
        <v>5502</v>
      </c>
      <c r="C6541" t="s">
        <v>192</v>
      </c>
      <c r="D6541" t="s">
        <v>41147</v>
      </c>
      <c r="E6541" t="s">
        <v>134</v>
      </c>
      <c r="F6541" t="s">
        <v>162</v>
      </c>
      <c r="G6541" t="s">
        <v>163</v>
      </c>
      <c r="H6541" t="s">
        <v>137</v>
      </c>
      <c r="I6541" t="s">
        <v>41148</v>
      </c>
      <c r="J6541" t="s">
        <v>32127</v>
      </c>
      <c r="K6541" t="s">
        <v>32128</v>
      </c>
      <c r="L6541" t="s">
        <v>32129</v>
      </c>
      <c r="M6541" t="s">
        <v>137</v>
      </c>
      <c r="N6541" t="s">
        <v>2430</v>
      </c>
      <c r="O6541" t="s">
        <v>2430</v>
      </c>
      <c r="P6541" s="1"/>
      <c r="Q6541" s="1">
        <v>45337.402083333334</v>
      </c>
      <c r="R6541" s="1">
        <v>45337.402083333334</v>
      </c>
      <c r="S6541" s="1">
        <v>45364.469444444447</v>
      </c>
      <c r="T6541" s="1">
        <v>45364.469444444447</v>
      </c>
      <c r="U6541" t="s">
        <v>850</v>
      </c>
      <c r="V6541" t="s">
        <v>137</v>
      </c>
      <c r="W6541" t="s">
        <v>137</v>
      </c>
      <c r="X6541" t="s">
        <v>176</v>
      </c>
      <c r="Y6541" t="s">
        <v>137</v>
      </c>
      <c r="Z6541" t="s">
        <v>137</v>
      </c>
      <c r="AA6541" t="s">
        <v>137</v>
      </c>
      <c r="AB6541" t="s">
        <v>137</v>
      </c>
      <c r="AC6541" t="s">
        <v>137</v>
      </c>
      <c r="AD6541" s="2"/>
      <c r="AE6541" t="s">
        <v>137</v>
      </c>
      <c r="AF6541" t="s">
        <v>137</v>
      </c>
      <c r="AG6541" t="s">
        <v>137</v>
      </c>
      <c r="AH6541" t="s">
        <v>137</v>
      </c>
      <c r="AI6541" t="s">
        <v>137</v>
      </c>
      <c r="AJ6541" t="s">
        <v>137</v>
      </c>
      <c r="AK6541" t="s">
        <v>137</v>
      </c>
      <c r="AL6541" s="2"/>
      <c r="AM6541" t="s">
        <v>137</v>
      </c>
      <c r="AN6541" t="s">
        <v>137</v>
      </c>
      <c r="AO6541" t="s">
        <v>137</v>
      </c>
      <c r="AP6541" t="s">
        <v>137</v>
      </c>
      <c r="AQ6541" t="s">
        <v>137</v>
      </c>
      <c r="AR6541" t="s">
        <v>137</v>
      </c>
      <c r="AS6541" t="s">
        <v>137</v>
      </c>
      <c r="AT6541" t="s">
        <v>137</v>
      </c>
      <c r="AU6541" t="s">
        <v>137</v>
      </c>
      <c r="AV6541" t="s">
        <v>137</v>
      </c>
      <c r="AW6541" t="s">
        <v>137</v>
      </c>
      <c r="AX6541" t="s">
        <v>137</v>
      </c>
      <c r="AY6541" t="s">
        <v>137</v>
      </c>
      <c r="AZ6541" t="s">
        <v>137</v>
      </c>
      <c r="BA6541" t="s">
        <v>137</v>
      </c>
      <c r="BB6541" t="s">
        <v>137</v>
      </c>
      <c r="BC6541" t="s">
        <v>137</v>
      </c>
      <c r="BD6541" t="s">
        <v>137</v>
      </c>
      <c r="BE6541" t="s">
        <v>137</v>
      </c>
      <c r="BF6541" t="s">
        <v>137</v>
      </c>
      <c r="BG6541" t="s">
        <v>137</v>
      </c>
      <c r="BH6541" t="s">
        <v>137</v>
      </c>
      <c r="BI6541" t="s">
        <v>137</v>
      </c>
      <c r="BJ6541" t="s">
        <v>137</v>
      </c>
      <c r="BK6541" t="s">
        <v>137</v>
      </c>
      <c r="BL6541" t="s">
        <v>137</v>
      </c>
      <c r="BM6541" t="s">
        <v>137</v>
      </c>
      <c r="BN6541" t="s">
        <v>137</v>
      </c>
      <c r="BO6541" t="s">
        <v>137</v>
      </c>
      <c r="BP6541" t="s">
        <v>137</v>
      </c>
      <c r="BQ6541" t="s">
        <v>137</v>
      </c>
      <c r="BR6541" t="s">
        <v>137</v>
      </c>
      <c r="BS6541" t="s">
        <v>137</v>
      </c>
      <c r="BT6541" t="s">
        <v>137</v>
      </c>
      <c r="BU6541" t="s">
        <v>137</v>
      </c>
      <c r="BW6541" t="s">
        <v>137</v>
      </c>
      <c r="BX6541" t="s">
        <v>137</v>
      </c>
      <c r="BY6541" t="s">
        <v>137</v>
      </c>
      <c r="BZ6541" t="s">
        <v>137</v>
      </c>
      <c r="CA6541" t="s">
        <v>137</v>
      </c>
      <c r="CB6541" t="s">
        <v>137</v>
      </c>
      <c r="CC6541" t="s">
        <v>137</v>
      </c>
      <c r="CD6541" t="s">
        <v>137</v>
      </c>
      <c r="CE6541" t="s">
        <v>137</v>
      </c>
      <c r="CF6541" t="s">
        <v>137</v>
      </c>
      <c r="CG6541" t="s">
        <v>137</v>
      </c>
      <c r="CH6541" t="s">
        <v>137</v>
      </c>
      <c r="CI6541" t="s">
        <v>137</v>
      </c>
      <c r="CJ6541" t="s">
        <v>137</v>
      </c>
      <c r="CK6541" t="s">
        <v>137</v>
      </c>
      <c r="CL6541" t="s">
        <v>137</v>
      </c>
      <c r="CM6541" t="s">
        <v>137</v>
      </c>
      <c r="CN6541" t="s">
        <v>137</v>
      </c>
      <c r="CO6541" t="s">
        <v>137</v>
      </c>
      <c r="CP6541" t="s">
        <v>137</v>
      </c>
      <c r="CQ6541" s="1">
        <v>45364.469444444447</v>
      </c>
      <c r="CR6541" s="1">
        <v>45364.469444444447</v>
      </c>
      <c r="CS6541" s="1"/>
      <c r="CT6541" t="s">
        <v>21985</v>
      </c>
      <c r="CU6541" t="s">
        <v>41149</v>
      </c>
      <c r="CV6541" t="s">
        <v>41150</v>
      </c>
      <c r="CW6541" t="s">
        <v>41151</v>
      </c>
      <c r="CX6541" s="3"/>
      <c r="CY6541" s="3"/>
      <c r="CZ6541">
        <v>1</v>
      </c>
      <c r="DA6541" t="s">
        <v>137</v>
      </c>
      <c r="DB6541" t="s">
        <v>137</v>
      </c>
      <c r="DC6541" t="s">
        <v>137</v>
      </c>
      <c r="DD6541" t="s">
        <v>137</v>
      </c>
      <c r="DE6541" t="s">
        <v>137</v>
      </c>
      <c r="DF6541" t="s">
        <v>41152</v>
      </c>
      <c r="DG6541" t="s">
        <v>137</v>
      </c>
      <c r="DH6541" t="s">
        <v>137</v>
      </c>
      <c r="DI6541" t="s">
        <v>137</v>
      </c>
      <c r="DJ6541" t="s">
        <v>137</v>
      </c>
      <c r="DK6541">
        <v>0</v>
      </c>
      <c r="DL6541" t="s">
        <v>209</v>
      </c>
      <c r="DM6541" t="s">
        <v>137</v>
      </c>
      <c r="DN6541" t="s">
        <v>137</v>
      </c>
      <c r="DO6541" s="1">
        <v>45364.469444444447</v>
      </c>
      <c r="DP6541" s="1"/>
      <c r="DQ6541" t="s">
        <v>32127</v>
      </c>
      <c r="DR6541" t="s">
        <v>32128</v>
      </c>
      <c r="DS6541" t="s">
        <v>32129</v>
      </c>
      <c r="DT6541" t="s">
        <v>137</v>
      </c>
      <c r="DU6541" t="s">
        <v>137</v>
      </c>
      <c r="DV6541" t="s">
        <v>137</v>
      </c>
      <c r="DW6541" t="s">
        <v>137</v>
      </c>
      <c r="DX6541" t="s">
        <v>41153</v>
      </c>
      <c r="DY6541" t="s">
        <v>137</v>
      </c>
      <c r="DZ6541" t="s">
        <v>168</v>
      </c>
      <c r="EA6541" t="b">
        <v>0</v>
      </c>
      <c r="EB6541" t="s">
        <v>137</v>
      </c>
    </row>
    <row r="6542" spans="1:132" x14ac:dyDescent="0.25">
      <c r="A6542">
        <v>127512166</v>
      </c>
      <c r="B6542">
        <v>5501</v>
      </c>
      <c r="C6542" t="s">
        <v>192</v>
      </c>
      <c r="D6542" t="s">
        <v>41154</v>
      </c>
      <c r="E6542" t="s">
        <v>134</v>
      </c>
      <c r="F6542" t="s">
        <v>162</v>
      </c>
      <c r="G6542" t="s">
        <v>163</v>
      </c>
      <c r="H6542" t="s">
        <v>137</v>
      </c>
      <c r="I6542" t="s">
        <v>41155</v>
      </c>
      <c r="J6542" t="s">
        <v>150</v>
      </c>
      <c r="K6542" t="s">
        <v>151</v>
      </c>
      <c r="L6542" t="s">
        <v>152</v>
      </c>
      <c r="M6542" t="s">
        <v>137</v>
      </c>
      <c r="N6542" t="s">
        <v>8813</v>
      </c>
      <c r="O6542" t="s">
        <v>8813</v>
      </c>
      <c r="P6542" s="1"/>
      <c r="Q6542" s="1">
        <v>45337.381944444445</v>
      </c>
      <c r="R6542" s="1">
        <v>45337.381944444445</v>
      </c>
      <c r="S6542" s="1">
        <v>45337.397916666669</v>
      </c>
      <c r="T6542" s="1">
        <v>45337.397916666669</v>
      </c>
      <c r="U6542" t="s">
        <v>850</v>
      </c>
      <c r="V6542" t="s">
        <v>137</v>
      </c>
      <c r="W6542" t="s">
        <v>137</v>
      </c>
      <c r="X6542" t="s">
        <v>176</v>
      </c>
      <c r="Y6542" t="s">
        <v>137</v>
      </c>
      <c r="Z6542" t="s">
        <v>137</v>
      </c>
      <c r="AA6542" t="s">
        <v>137</v>
      </c>
      <c r="AB6542" t="s">
        <v>137</v>
      </c>
      <c r="AC6542" t="s">
        <v>137</v>
      </c>
      <c r="AD6542" s="2"/>
      <c r="AE6542" t="s">
        <v>137</v>
      </c>
      <c r="AF6542" t="s">
        <v>137</v>
      </c>
      <c r="AG6542" t="s">
        <v>137</v>
      </c>
      <c r="AH6542" t="s">
        <v>137</v>
      </c>
      <c r="AI6542" t="s">
        <v>137</v>
      </c>
      <c r="AJ6542" t="s">
        <v>137</v>
      </c>
      <c r="AK6542" t="s">
        <v>137</v>
      </c>
      <c r="AL6542" s="2"/>
      <c r="AM6542" t="s">
        <v>137</v>
      </c>
      <c r="AN6542" t="s">
        <v>137</v>
      </c>
      <c r="AO6542" t="s">
        <v>137</v>
      </c>
      <c r="AP6542" t="s">
        <v>137</v>
      </c>
      <c r="AQ6542" t="s">
        <v>137</v>
      </c>
      <c r="AR6542" t="s">
        <v>137</v>
      </c>
      <c r="AS6542" t="s">
        <v>137</v>
      </c>
      <c r="AT6542" t="s">
        <v>137</v>
      </c>
      <c r="AU6542" t="s">
        <v>137</v>
      </c>
      <c r="AV6542" t="s">
        <v>137</v>
      </c>
      <c r="AW6542" t="s">
        <v>137</v>
      </c>
      <c r="AX6542" t="s">
        <v>137</v>
      </c>
      <c r="AY6542" t="s">
        <v>137</v>
      </c>
      <c r="AZ6542" t="s">
        <v>137</v>
      </c>
      <c r="BA6542" t="s">
        <v>137</v>
      </c>
      <c r="BB6542" t="s">
        <v>137</v>
      </c>
      <c r="BC6542" t="s">
        <v>137</v>
      </c>
      <c r="BD6542" t="s">
        <v>137</v>
      </c>
      <c r="BE6542" t="s">
        <v>137</v>
      </c>
      <c r="BF6542" t="s">
        <v>137</v>
      </c>
      <c r="BG6542" t="s">
        <v>137</v>
      </c>
      <c r="BH6542" t="s">
        <v>137</v>
      </c>
      <c r="BI6542" t="s">
        <v>137</v>
      </c>
      <c r="BJ6542" t="s">
        <v>137</v>
      </c>
      <c r="BK6542" t="s">
        <v>137</v>
      </c>
      <c r="BL6542" t="s">
        <v>137</v>
      </c>
      <c r="BM6542" t="s">
        <v>137</v>
      </c>
      <c r="BN6542" t="s">
        <v>137</v>
      </c>
      <c r="BO6542" t="s">
        <v>137</v>
      </c>
      <c r="BP6542" t="s">
        <v>137</v>
      </c>
      <c r="BQ6542" t="s">
        <v>137</v>
      </c>
      <c r="BR6542" t="s">
        <v>137</v>
      </c>
      <c r="BS6542" t="s">
        <v>137</v>
      </c>
      <c r="BT6542" t="s">
        <v>137</v>
      </c>
      <c r="BU6542" t="s">
        <v>137</v>
      </c>
      <c r="BW6542" t="s">
        <v>137</v>
      </c>
      <c r="BX6542" t="s">
        <v>137</v>
      </c>
      <c r="BY6542" t="s">
        <v>137</v>
      </c>
      <c r="BZ6542" t="s">
        <v>137</v>
      </c>
      <c r="CA6542" t="s">
        <v>137</v>
      </c>
      <c r="CB6542" t="s">
        <v>137</v>
      </c>
      <c r="CC6542" t="s">
        <v>137</v>
      </c>
      <c r="CD6542" t="s">
        <v>137</v>
      </c>
      <c r="CE6542" t="s">
        <v>137</v>
      </c>
      <c r="CF6542" t="s">
        <v>137</v>
      </c>
      <c r="CG6542" t="s">
        <v>137</v>
      </c>
      <c r="CH6542" t="s">
        <v>137</v>
      </c>
      <c r="CI6542" t="s">
        <v>137</v>
      </c>
      <c r="CJ6542" t="s">
        <v>137</v>
      </c>
      <c r="CK6542" t="s">
        <v>137</v>
      </c>
      <c r="CL6542" t="s">
        <v>137</v>
      </c>
      <c r="CM6542" t="s">
        <v>137</v>
      </c>
      <c r="CN6542" t="s">
        <v>137</v>
      </c>
      <c r="CO6542" t="s">
        <v>137</v>
      </c>
      <c r="CP6542" t="s">
        <v>137</v>
      </c>
      <c r="CQ6542" s="1">
        <v>45337.397916666669</v>
      </c>
      <c r="CR6542" s="1">
        <v>45337.397916666669</v>
      </c>
      <c r="CS6542" s="1"/>
      <c r="CT6542" t="s">
        <v>41156</v>
      </c>
      <c r="CU6542" t="s">
        <v>41156</v>
      </c>
      <c r="CV6542" t="s">
        <v>27547</v>
      </c>
      <c r="CW6542" t="s">
        <v>27547</v>
      </c>
      <c r="CX6542" s="3"/>
      <c r="CY6542" s="3"/>
      <c r="CZ6542">
        <v>1</v>
      </c>
      <c r="DA6542" t="s">
        <v>137</v>
      </c>
      <c r="DB6542" t="s">
        <v>137</v>
      </c>
      <c r="DC6542" t="s">
        <v>137</v>
      </c>
      <c r="DD6542" t="s">
        <v>137</v>
      </c>
      <c r="DE6542" t="s">
        <v>137</v>
      </c>
      <c r="DF6542" t="s">
        <v>41157</v>
      </c>
      <c r="DG6542" t="s">
        <v>137</v>
      </c>
      <c r="DH6542" t="s">
        <v>137</v>
      </c>
      <c r="DI6542" t="s">
        <v>137</v>
      </c>
      <c r="DJ6542" t="s">
        <v>137</v>
      </c>
      <c r="DK6542">
        <v>0</v>
      </c>
      <c r="DL6542" t="s">
        <v>209</v>
      </c>
      <c r="DM6542" t="s">
        <v>137</v>
      </c>
      <c r="DN6542" t="s">
        <v>137</v>
      </c>
      <c r="DO6542" s="1">
        <v>45337.397916666669</v>
      </c>
      <c r="DP6542" s="1"/>
      <c r="DQ6542" t="s">
        <v>150</v>
      </c>
      <c r="DR6542" t="s">
        <v>151</v>
      </c>
      <c r="DS6542" t="s">
        <v>152</v>
      </c>
      <c r="DT6542" t="s">
        <v>137</v>
      </c>
      <c r="DU6542" t="s">
        <v>137</v>
      </c>
      <c r="DV6542" t="s">
        <v>137</v>
      </c>
      <c r="DW6542" t="s">
        <v>137</v>
      </c>
      <c r="DX6542" t="s">
        <v>137</v>
      </c>
      <c r="DY6542" t="s">
        <v>137</v>
      </c>
      <c r="DZ6542" t="s">
        <v>168</v>
      </c>
      <c r="EA6542" t="b">
        <v>0</v>
      </c>
      <c r="EB6542" t="s">
        <v>137</v>
      </c>
    </row>
    <row r="6543" spans="1:132" x14ac:dyDescent="0.25">
      <c r="A6543">
        <v>127506964</v>
      </c>
      <c r="B6543">
        <v>5500</v>
      </c>
      <c r="C6543" t="s">
        <v>192</v>
      </c>
      <c r="D6543" t="s">
        <v>133</v>
      </c>
      <c r="E6543" t="s">
        <v>134</v>
      </c>
      <c r="F6543" t="s">
        <v>135</v>
      </c>
      <c r="G6543" t="s">
        <v>136</v>
      </c>
      <c r="H6543" t="s">
        <v>137</v>
      </c>
      <c r="I6543" t="s">
        <v>138</v>
      </c>
      <c r="J6543" t="s">
        <v>150</v>
      </c>
      <c r="K6543" t="s">
        <v>151</v>
      </c>
      <c r="L6543" t="s">
        <v>152</v>
      </c>
      <c r="M6543" t="s">
        <v>137</v>
      </c>
      <c r="N6543" t="s">
        <v>18841</v>
      </c>
      <c r="O6543" t="s">
        <v>18841</v>
      </c>
      <c r="P6543" s="1">
        <v>45337</v>
      </c>
      <c r="Q6543" s="1">
        <v>45337.334027777775</v>
      </c>
      <c r="R6543" s="1">
        <v>45337.334027777775</v>
      </c>
      <c r="S6543" s="1">
        <v>45337.477777777778</v>
      </c>
      <c r="T6543" s="1">
        <v>45337.477777777778</v>
      </c>
      <c r="U6543" t="s">
        <v>7215</v>
      </c>
      <c r="V6543" t="s">
        <v>137</v>
      </c>
      <c r="W6543" t="s">
        <v>137</v>
      </c>
      <c r="X6543" t="s">
        <v>144</v>
      </c>
      <c r="Y6543" t="s">
        <v>588</v>
      </c>
      <c r="Z6543" t="s">
        <v>137</v>
      </c>
      <c r="AA6543" t="s">
        <v>137</v>
      </c>
      <c r="AB6543" t="s">
        <v>137</v>
      </c>
      <c r="AC6543" t="s">
        <v>137</v>
      </c>
      <c r="AD6543" s="2"/>
      <c r="AE6543" t="s">
        <v>137</v>
      </c>
      <c r="AF6543" t="s">
        <v>137</v>
      </c>
      <c r="AG6543" t="s">
        <v>137</v>
      </c>
      <c r="AH6543" t="s">
        <v>137</v>
      </c>
      <c r="AI6543" t="s">
        <v>137</v>
      </c>
      <c r="AJ6543" t="s">
        <v>137</v>
      </c>
      <c r="AK6543" t="s">
        <v>137</v>
      </c>
      <c r="AL6543" s="2"/>
      <c r="AM6543" t="s">
        <v>137</v>
      </c>
      <c r="AN6543" t="s">
        <v>137</v>
      </c>
      <c r="AO6543" t="s">
        <v>137</v>
      </c>
      <c r="AP6543" t="s">
        <v>137</v>
      </c>
      <c r="AQ6543" t="s">
        <v>137</v>
      </c>
      <c r="AR6543" t="s">
        <v>137</v>
      </c>
      <c r="AS6543" t="s">
        <v>137</v>
      </c>
      <c r="AT6543" t="s">
        <v>137</v>
      </c>
      <c r="AU6543" t="s">
        <v>137</v>
      </c>
      <c r="AV6543" t="s">
        <v>137</v>
      </c>
      <c r="AW6543" t="s">
        <v>137</v>
      </c>
      <c r="AX6543" t="s">
        <v>137</v>
      </c>
      <c r="AY6543" t="s">
        <v>137</v>
      </c>
      <c r="AZ6543" t="s">
        <v>137</v>
      </c>
      <c r="BA6543" t="s">
        <v>137</v>
      </c>
      <c r="BB6543" t="s">
        <v>137</v>
      </c>
      <c r="BC6543" t="s">
        <v>137</v>
      </c>
      <c r="BD6543" t="s">
        <v>137</v>
      </c>
      <c r="BE6543" t="s">
        <v>137</v>
      </c>
      <c r="BF6543" t="s">
        <v>137</v>
      </c>
      <c r="BG6543" t="s">
        <v>137</v>
      </c>
      <c r="BH6543" t="s">
        <v>137</v>
      </c>
      <c r="BI6543" t="s">
        <v>137</v>
      </c>
      <c r="BJ6543" t="s">
        <v>137</v>
      </c>
      <c r="BK6543" t="s">
        <v>137</v>
      </c>
      <c r="BL6543" t="s">
        <v>137</v>
      </c>
      <c r="BM6543" t="s">
        <v>137</v>
      </c>
      <c r="BN6543" t="s">
        <v>137</v>
      </c>
      <c r="BO6543" t="s">
        <v>137</v>
      </c>
      <c r="BP6543" t="s">
        <v>41158</v>
      </c>
      <c r="BQ6543" t="s">
        <v>137</v>
      </c>
      <c r="BR6543" t="s">
        <v>137</v>
      </c>
      <c r="BS6543" t="s">
        <v>137</v>
      </c>
      <c r="BT6543" t="s">
        <v>137</v>
      </c>
      <c r="BU6543" t="s">
        <v>137</v>
      </c>
      <c r="BW6543" t="s">
        <v>137</v>
      </c>
      <c r="BX6543" t="s">
        <v>137</v>
      </c>
      <c r="BY6543" t="s">
        <v>137</v>
      </c>
      <c r="BZ6543" t="s">
        <v>137</v>
      </c>
      <c r="CA6543" t="s">
        <v>137</v>
      </c>
      <c r="CB6543" t="s">
        <v>137</v>
      </c>
      <c r="CC6543" t="s">
        <v>137</v>
      </c>
      <c r="CD6543" t="s">
        <v>137</v>
      </c>
      <c r="CE6543" t="s">
        <v>137</v>
      </c>
      <c r="CF6543" t="s">
        <v>137</v>
      </c>
      <c r="CG6543" t="s">
        <v>137</v>
      </c>
      <c r="CH6543" t="s">
        <v>137</v>
      </c>
      <c r="CI6543" t="s">
        <v>137</v>
      </c>
      <c r="CJ6543" t="s">
        <v>137</v>
      </c>
      <c r="CK6543" t="s">
        <v>137</v>
      </c>
      <c r="CL6543" t="s">
        <v>137</v>
      </c>
      <c r="CM6543" t="s">
        <v>137</v>
      </c>
      <c r="CN6543" t="s">
        <v>137</v>
      </c>
      <c r="CO6543" t="s">
        <v>137</v>
      </c>
      <c r="CP6543" t="s">
        <v>137</v>
      </c>
      <c r="CQ6543" s="1">
        <v>45337.477777777778</v>
      </c>
      <c r="CR6543" s="1">
        <v>45337.477777777778</v>
      </c>
      <c r="CS6543" s="1"/>
      <c r="CT6543" t="s">
        <v>41159</v>
      </c>
      <c r="CU6543" t="s">
        <v>2051</v>
      </c>
      <c r="CV6543" t="s">
        <v>2854</v>
      </c>
      <c r="CW6543" t="s">
        <v>41160</v>
      </c>
      <c r="CX6543" s="3"/>
      <c r="CY6543" s="3"/>
      <c r="CZ6543">
        <v>1</v>
      </c>
      <c r="DA6543" t="s">
        <v>41161</v>
      </c>
      <c r="DB6543" t="s">
        <v>137</v>
      </c>
      <c r="DC6543" t="s">
        <v>137</v>
      </c>
      <c r="DD6543" t="s">
        <v>137</v>
      </c>
      <c r="DE6543" t="s">
        <v>137</v>
      </c>
      <c r="DF6543" t="s">
        <v>41162</v>
      </c>
      <c r="DG6543" t="s">
        <v>137</v>
      </c>
      <c r="DH6543" t="s">
        <v>137</v>
      </c>
      <c r="DI6543" t="s">
        <v>137</v>
      </c>
      <c r="DJ6543" t="s">
        <v>137</v>
      </c>
      <c r="DK6543">
        <v>0</v>
      </c>
      <c r="DL6543" t="s">
        <v>209</v>
      </c>
      <c r="DM6543" t="s">
        <v>137</v>
      </c>
      <c r="DN6543" t="s">
        <v>137</v>
      </c>
      <c r="DO6543" s="1">
        <v>45337.477777777778</v>
      </c>
      <c r="DP6543" s="1"/>
      <c r="DQ6543" t="s">
        <v>150</v>
      </c>
      <c r="DR6543" t="s">
        <v>151</v>
      </c>
      <c r="DS6543" t="s">
        <v>152</v>
      </c>
      <c r="DT6543" t="s">
        <v>137</v>
      </c>
      <c r="DU6543" t="s">
        <v>137</v>
      </c>
      <c r="DV6543" t="s">
        <v>137</v>
      </c>
      <c r="DW6543" t="s">
        <v>137</v>
      </c>
      <c r="DX6543" t="s">
        <v>137</v>
      </c>
      <c r="DY6543" t="s">
        <v>137</v>
      </c>
      <c r="DZ6543" t="s">
        <v>148</v>
      </c>
      <c r="EA6543" t="b">
        <v>0</v>
      </c>
      <c r="EB6543" t="s">
        <v>137</v>
      </c>
    </row>
    <row r="6544" spans="1:132" x14ac:dyDescent="0.25">
      <c r="A6544">
        <v>127495242</v>
      </c>
      <c r="B6544">
        <v>5499</v>
      </c>
      <c r="C6544" t="s">
        <v>192</v>
      </c>
      <c r="D6544" t="s">
        <v>41163</v>
      </c>
      <c r="E6544" t="s">
        <v>134</v>
      </c>
      <c r="F6544" t="s">
        <v>162</v>
      </c>
      <c r="G6544" t="s">
        <v>163</v>
      </c>
      <c r="H6544" t="s">
        <v>137</v>
      </c>
      <c r="I6544" t="s">
        <v>41164</v>
      </c>
      <c r="J6544" t="s">
        <v>150</v>
      </c>
      <c r="K6544" t="s">
        <v>151</v>
      </c>
      <c r="L6544" t="s">
        <v>152</v>
      </c>
      <c r="M6544" t="s">
        <v>137</v>
      </c>
      <c r="N6544" t="s">
        <v>183</v>
      </c>
      <c r="O6544" t="s">
        <v>183</v>
      </c>
      <c r="P6544" s="1"/>
      <c r="Q6544" s="1">
        <v>45336.840277777781</v>
      </c>
      <c r="R6544" s="1">
        <v>45336.840277777781</v>
      </c>
      <c r="S6544" s="1">
        <v>45337.379861111112</v>
      </c>
      <c r="T6544" s="1">
        <v>45337.379861111112</v>
      </c>
      <c r="U6544" t="s">
        <v>184</v>
      </c>
      <c r="V6544" t="s">
        <v>137</v>
      </c>
      <c r="W6544" t="s">
        <v>137</v>
      </c>
      <c r="X6544" t="s">
        <v>185</v>
      </c>
      <c r="Y6544" t="s">
        <v>186</v>
      </c>
      <c r="Z6544" t="s">
        <v>137</v>
      </c>
      <c r="AA6544" t="s">
        <v>137</v>
      </c>
      <c r="AB6544" t="s">
        <v>137</v>
      </c>
      <c r="AC6544" t="s">
        <v>137</v>
      </c>
      <c r="AD6544" s="2"/>
      <c r="AE6544" t="s">
        <v>137</v>
      </c>
      <c r="AF6544" t="s">
        <v>137</v>
      </c>
      <c r="AG6544" t="s">
        <v>137</v>
      </c>
      <c r="AH6544" t="s">
        <v>137</v>
      </c>
      <c r="AI6544" t="s">
        <v>137</v>
      </c>
      <c r="AJ6544" t="s">
        <v>137</v>
      </c>
      <c r="AK6544" t="s">
        <v>137</v>
      </c>
      <c r="AL6544" s="2"/>
      <c r="AM6544" t="s">
        <v>137</v>
      </c>
      <c r="AN6544" t="s">
        <v>137</v>
      </c>
      <c r="AO6544" t="s">
        <v>137</v>
      </c>
      <c r="AP6544" t="s">
        <v>137</v>
      </c>
      <c r="AQ6544" t="s">
        <v>137</v>
      </c>
      <c r="AR6544" t="s">
        <v>137</v>
      </c>
      <c r="AS6544" t="s">
        <v>137</v>
      </c>
      <c r="AT6544" t="s">
        <v>137</v>
      </c>
      <c r="AU6544" t="s">
        <v>137</v>
      </c>
      <c r="AV6544" t="s">
        <v>137</v>
      </c>
      <c r="AW6544" t="s">
        <v>137</v>
      </c>
      <c r="AX6544" t="s">
        <v>137</v>
      </c>
      <c r="AY6544" t="s">
        <v>137</v>
      </c>
      <c r="AZ6544" t="s">
        <v>137</v>
      </c>
      <c r="BA6544" t="s">
        <v>137</v>
      </c>
      <c r="BB6544" t="s">
        <v>137</v>
      </c>
      <c r="BC6544" t="s">
        <v>137</v>
      </c>
      <c r="BD6544" t="s">
        <v>137</v>
      </c>
      <c r="BE6544" t="s">
        <v>137</v>
      </c>
      <c r="BF6544" t="s">
        <v>137</v>
      </c>
      <c r="BG6544" t="s">
        <v>137</v>
      </c>
      <c r="BH6544" t="s">
        <v>137</v>
      </c>
      <c r="BI6544" t="s">
        <v>137</v>
      </c>
      <c r="BJ6544" t="s">
        <v>137</v>
      </c>
      <c r="BK6544" t="s">
        <v>137</v>
      </c>
      <c r="BL6544" t="s">
        <v>137</v>
      </c>
      <c r="BM6544" t="s">
        <v>137</v>
      </c>
      <c r="BN6544" t="s">
        <v>137</v>
      </c>
      <c r="BO6544" t="s">
        <v>137</v>
      </c>
      <c r="BP6544" t="s">
        <v>137</v>
      </c>
      <c r="BQ6544" t="s">
        <v>137</v>
      </c>
      <c r="BR6544" t="s">
        <v>137</v>
      </c>
      <c r="BS6544" t="s">
        <v>137</v>
      </c>
      <c r="BT6544" t="s">
        <v>137</v>
      </c>
      <c r="BU6544" t="s">
        <v>137</v>
      </c>
      <c r="BW6544" t="s">
        <v>137</v>
      </c>
      <c r="BX6544" t="s">
        <v>137</v>
      </c>
      <c r="BY6544" t="s">
        <v>137</v>
      </c>
      <c r="BZ6544" t="s">
        <v>137</v>
      </c>
      <c r="CA6544" t="s">
        <v>137</v>
      </c>
      <c r="CB6544" t="s">
        <v>137</v>
      </c>
      <c r="CC6544" t="s">
        <v>137</v>
      </c>
      <c r="CD6544" t="s">
        <v>137</v>
      </c>
      <c r="CE6544" t="s">
        <v>137</v>
      </c>
      <c r="CF6544" t="s">
        <v>137</v>
      </c>
      <c r="CG6544" t="s">
        <v>137</v>
      </c>
      <c r="CH6544" t="s">
        <v>137</v>
      </c>
      <c r="CI6544" t="s">
        <v>137</v>
      </c>
      <c r="CJ6544" t="s">
        <v>137</v>
      </c>
      <c r="CK6544" t="s">
        <v>137</v>
      </c>
      <c r="CL6544" t="s">
        <v>137</v>
      </c>
      <c r="CM6544" t="s">
        <v>137</v>
      </c>
      <c r="CN6544" t="s">
        <v>137</v>
      </c>
      <c r="CO6544" t="s">
        <v>137</v>
      </c>
      <c r="CP6544" t="s">
        <v>137</v>
      </c>
      <c r="CQ6544" s="1">
        <v>45337.379861111112</v>
      </c>
      <c r="CR6544" s="1">
        <v>45337.379861111112</v>
      </c>
      <c r="CS6544" s="1"/>
      <c r="CT6544" t="s">
        <v>38566</v>
      </c>
      <c r="CU6544" t="s">
        <v>41165</v>
      </c>
      <c r="CV6544" t="s">
        <v>27037</v>
      </c>
      <c r="CW6544" t="s">
        <v>37450</v>
      </c>
      <c r="CX6544" s="3"/>
      <c r="CY6544" s="3"/>
      <c r="CZ6544">
        <v>1</v>
      </c>
      <c r="DA6544" t="s">
        <v>137</v>
      </c>
      <c r="DB6544" t="s">
        <v>137</v>
      </c>
      <c r="DC6544" t="s">
        <v>137</v>
      </c>
      <c r="DD6544" t="s">
        <v>137</v>
      </c>
      <c r="DE6544" t="s">
        <v>137</v>
      </c>
      <c r="DF6544" t="s">
        <v>642</v>
      </c>
      <c r="DG6544" t="s">
        <v>137</v>
      </c>
      <c r="DH6544" t="s">
        <v>137</v>
      </c>
      <c r="DI6544" t="s">
        <v>137</v>
      </c>
      <c r="DJ6544" t="s">
        <v>137</v>
      </c>
      <c r="DK6544">
        <v>0</v>
      </c>
      <c r="DL6544" t="s">
        <v>209</v>
      </c>
      <c r="DM6544" t="s">
        <v>137</v>
      </c>
      <c r="DN6544" t="s">
        <v>137</v>
      </c>
      <c r="DO6544" s="1">
        <v>45337.379861111112</v>
      </c>
      <c r="DP6544" s="1"/>
      <c r="DQ6544" t="s">
        <v>150</v>
      </c>
      <c r="DR6544" t="s">
        <v>151</v>
      </c>
      <c r="DS6544" t="s">
        <v>152</v>
      </c>
      <c r="DT6544" t="s">
        <v>137</v>
      </c>
      <c r="DU6544" t="s">
        <v>137</v>
      </c>
      <c r="DV6544" t="s">
        <v>137</v>
      </c>
      <c r="DW6544" t="s">
        <v>137</v>
      </c>
      <c r="DX6544" t="s">
        <v>34201</v>
      </c>
      <c r="DY6544" t="s">
        <v>137</v>
      </c>
      <c r="DZ6544" t="s">
        <v>168</v>
      </c>
      <c r="EA6544" t="b">
        <v>0</v>
      </c>
      <c r="EB6544" t="s">
        <v>137</v>
      </c>
    </row>
    <row r="6545" spans="1:132" x14ac:dyDescent="0.25">
      <c r="A6545">
        <v>127483096</v>
      </c>
      <c r="B6545">
        <v>5498</v>
      </c>
      <c r="C6545" t="s">
        <v>192</v>
      </c>
      <c r="D6545" t="s">
        <v>224</v>
      </c>
      <c r="E6545" t="s">
        <v>134</v>
      </c>
      <c r="F6545" t="s">
        <v>135</v>
      </c>
      <c r="G6545" t="s">
        <v>194</v>
      </c>
      <c r="H6545" t="s">
        <v>137</v>
      </c>
      <c r="I6545" t="s">
        <v>225</v>
      </c>
      <c r="J6545" t="s">
        <v>150</v>
      </c>
      <c r="K6545" t="s">
        <v>151</v>
      </c>
      <c r="L6545" t="s">
        <v>152</v>
      </c>
      <c r="M6545" t="s">
        <v>137</v>
      </c>
      <c r="N6545" t="s">
        <v>4954</v>
      </c>
      <c r="O6545" t="s">
        <v>4954</v>
      </c>
      <c r="P6545" s="1">
        <v>45336</v>
      </c>
      <c r="Q6545" s="1">
        <v>45336.675000000003</v>
      </c>
      <c r="R6545" s="1">
        <v>45336.675000000003</v>
      </c>
      <c r="S6545" s="1">
        <v>45350.646527777775</v>
      </c>
      <c r="T6545" s="1">
        <v>45350.646527777775</v>
      </c>
      <c r="U6545" t="s">
        <v>37824</v>
      </c>
      <c r="V6545" t="s">
        <v>137</v>
      </c>
      <c r="W6545" t="s">
        <v>137</v>
      </c>
      <c r="X6545" t="s">
        <v>176</v>
      </c>
      <c r="Y6545" t="s">
        <v>440</v>
      </c>
      <c r="Z6545" t="s">
        <v>137</v>
      </c>
      <c r="AA6545" t="s">
        <v>137</v>
      </c>
      <c r="AB6545" t="s">
        <v>137</v>
      </c>
      <c r="AC6545" t="s">
        <v>137</v>
      </c>
      <c r="AD6545" s="2"/>
      <c r="AE6545" t="s">
        <v>137</v>
      </c>
      <c r="AF6545" t="s">
        <v>137</v>
      </c>
      <c r="AG6545" t="s">
        <v>137</v>
      </c>
      <c r="AH6545" t="s">
        <v>137</v>
      </c>
      <c r="AI6545" t="s">
        <v>137</v>
      </c>
      <c r="AJ6545" t="s">
        <v>137</v>
      </c>
      <c r="AK6545" t="s">
        <v>137</v>
      </c>
      <c r="AL6545" s="2"/>
      <c r="AM6545" t="s">
        <v>137</v>
      </c>
      <c r="AN6545" t="s">
        <v>137</v>
      </c>
      <c r="AO6545" t="s">
        <v>137</v>
      </c>
      <c r="AP6545" t="s">
        <v>137</v>
      </c>
      <c r="AQ6545" t="s">
        <v>137</v>
      </c>
      <c r="AR6545" t="s">
        <v>137</v>
      </c>
      <c r="AS6545" t="s">
        <v>137</v>
      </c>
      <c r="AT6545" t="s">
        <v>137</v>
      </c>
      <c r="AU6545" t="s">
        <v>137</v>
      </c>
      <c r="AV6545" t="s">
        <v>41166</v>
      </c>
      <c r="AW6545" t="s">
        <v>4955</v>
      </c>
      <c r="AX6545" t="s">
        <v>364</v>
      </c>
      <c r="AY6545" t="s">
        <v>137</v>
      </c>
      <c r="AZ6545" t="s">
        <v>137</v>
      </c>
      <c r="BA6545" t="s">
        <v>137</v>
      </c>
      <c r="BB6545" t="s">
        <v>137</v>
      </c>
      <c r="BC6545" t="s">
        <v>137</v>
      </c>
      <c r="BD6545" t="s">
        <v>137</v>
      </c>
      <c r="BE6545" t="s">
        <v>137</v>
      </c>
      <c r="BF6545" t="s">
        <v>137</v>
      </c>
      <c r="BG6545" t="s">
        <v>137</v>
      </c>
      <c r="BH6545" t="s">
        <v>137</v>
      </c>
      <c r="BI6545" t="s">
        <v>137</v>
      </c>
      <c r="BJ6545" t="s">
        <v>137</v>
      </c>
      <c r="BK6545" t="s">
        <v>137</v>
      </c>
      <c r="BL6545" t="s">
        <v>137</v>
      </c>
      <c r="BM6545" t="s">
        <v>137</v>
      </c>
      <c r="BN6545" t="s">
        <v>137</v>
      </c>
      <c r="BO6545" t="s">
        <v>137</v>
      </c>
      <c r="BP6545" t="s">
        <v>137</v>
      </c>
      <c r="BQ6545" t="s">
        <v>137</v>
      </c>
      <c r="BR6545" t="s">
        <v>137</v>
      </c>
      <c r="BS6545" t="s">
        <v>137</v>
      </c>
      <c r="BT6545" t="s">
        <v>137</v>
      </c>
      <c r="BU6545" t="s">
        <v>137</v>
      </c>
      <c r="BW6545" t="s">
        <v>137</v>
      </c>
      <c r="BX6545" t="s">
        <v>137</v>
      </c>
      <c r="BY6545" t="s">
        <v>137</v>
      </c>
      <c r="BZ6545" t="s">
        <v>137</v>
      </c>
      <c r="CA6545" t="s">
        <v>137</v>
      </c>
      <c r="CB6545" t="s">
        <v>137</v>
      </c>
      <c r="CC6545" t="s">
        <v>137</v>
      </c>
      <c r="CD6545" t="s">
        <v>137</v>
      </c>
      <c r="CE6545" t="s">
        <v>137</v>
      </c>
      <c r="CF6545" t="s">
        <v>137</v>
      </c>
      <c r="CG6545" t="s">
        <v>137</v>
      </c>
      <c r="CH6545" t="s">
        <v>137</v>
      </c>
      <c r="CI6545" t="s">
        <v>137</v>
      </c>
      <c r="CJ6545" t="s">
        <v>137</v>
      </c>
      <c r="CK6545" t="s">
        <v>137</v>
      </c>
      <c r="CL6545" t="s">
        <v>137</v>
      </c>
      <c r="CM6545" t="s">
        <v>137</v>
      </c>
      <c r="CN6545" t="s">
        <v>137</v>
      </c>
      <c r="CO6545" t="s">
        <v>137</v>
      </c>
      <c r="CP6545" t="s">
        <v>137</v>
      </c>
      <c r="CQ6545" s="1">
        <v>45350.646527777775</v>
      </c>
      <c r="CR6545" s="1">
        <v>45350.646527777775</v>
      </c>
      <c r="CS6545" s="1"/>
      <c r="CT6545" t="s">
        <v>41167</v>
      </c>
      <c r="CU6545" t="s">
        <v>41168</v>
      </c>
      <c r="CV6545" t="s">
        <v>41169</v>
      </c>
      <c r="CW6545" t="s">
        <v>41170</v>
      </c>
      <c r="CX6545" s="3"/>
      <c r="CY6545" s="3"/>
      <c r="CZ6545">
        <v>1</v>
      </c>
      <c r="DA6545" t="s">
        <v>41171</v>
      </c>
      <c r="DB6545" t="s">
        <v>137</v>
      </c>
      <c r="DC6545" t="s">
        <v>137</v>
      </c>
      <c r="DD6545" t="s">
        <v>137</v>
      </c>
      <c r="DE6545" t="s">
        <v>137</v>
      </c>
      <c r="DF6545" t="s">
        <v>41172</v>
      </c>
      <c r="DG6545" t="s">
        <v>900</v>
      </c>
      <c r="DH6545" t="s">
        <v>1151</v>
      </c>
      <c r="DI6545" t="s">
        <v>137</v>
      </c>
      <c r="DJ6545" t="s">
        <v>137</v>
      </c>
      <c r="DK6545">
        <v>0</v>
      </c>
      <c r="DL6545" t="s">
        <v>209</v>
      </c>
      <c r="DM6545" t="s">
        <v>137</v>
      </c>
      <c r="DN6545" t="s">
        <v>137</v>
      </c>
      <c r="DO6545" s="1">
        <v>45350.646527777775</v>
      </c>
      <c r="DP6545" s="1"/>
      <c r="DQ6545" t="s">
        <v>150</v>
      </c>
      <c r="DR6545" t="s">
        <v>151</v>
      </c>
      <c r="DS6545" t="s">
        <v>152</v>
      </c>
      <c r="DT6545" t="s">
        <v>137</v>
      </c>
      <c r="DU6545" t="s">
        <v>137</v>
      </c>
      <c r="DV6545" t="s">
        <v>237</v>
      </c>
      <c r="DW6545" t="s">
        <v>137</v>
      </c>
      <c r="DX6545" t="s">
        <v>4963</v>
      </c>
      <c r="DY6545" t="s">
        <v>137</v>
      </c>
      <c r="DZ6545" t="s">
        <v>148</v>
      </c>
      <c r="EA6545" t="b">
        <v>0</v>
      </c>
      <c r="EB6545" t="s">
        <v>137</v>
      </c>
    </row>
    <row r="6546" spans="1:132" x14ac:dyDescent="0.25">
      <c r="A6546">
        <v>127481765</v>
      </c>
      <c r="B6546">
        <v>5497</v>
      </c>
      <c r="C6546" t="s">
        <v>192</v>
      </c>
      <c r="D6546" t="s">
        <v>133</v>
      </c>
      <c r="E6546" t="s">
        <v>134</v>
      </c>
      <c r="F6546" t="s">
        <v>135</v>
      </c>
      <c r="G6546" t="s">
        <v>136</v>
      </c>
      <c r="H6546" t="s">
        <v>137</v>
      </c>
      <c r="I6546" t="s">
        <v>138</v>
      </c>
      <c r="J6546" t="s">
        <v>557</v>
      </c>
      <c r="K6546" t="s">
        <v>558</v>
      </c>
      <c r="L6546" t="s">
        <v>559</v>
      </c>
      <c r="M6546" t="s">
        <v>137</v>
      </c>
      <c r="N6546" t="s">
        <v>1937</v>
      </c>
      <c r="O6546" t="s">
        <v>1937</v>
      </c>
      <c r="P6546" s="1">
        <v>45337</v>
      </c>
      <c r="Q6546" s="1">
        <v>45336.665277777778</v>
      </c>
      <c r="R6546" s="1">
        <v>45336.665277777778</v>
      </c>
      <c r="S6546" s="1">
        <v>45362.478472222225</v>
      </c>
      <c r="T6546" s="1">
        <v>45362.478472222225</v>
      </c>
      <c r="U6546" t="s">
        <v>580</v>
      </c>
      <c r="V6546" t="s">
        <v>137</v>
      </c>
      <c r="W6546" t="s">
        <v>137</v>
      </c>
      <c r="X6546" t="s">
        <v>231</v>
      </c>
      <c r="Y6546" t="s">
        <v>514</v>
      </c>
      <c r="Z6546" t="s">
        <v>137</v>
      </c>
      <c r="AA6546" t="s">
        <v>137</v>
      </c>
      <c r="AB6546" t="s">
        <v>137</v>
      </c>
      <c r="AC6546" t="s">
        <v>137</v>
      </c>
      <c r="AD6546" s="2"/>
      <c r="AE6546" t="s">
        <v>137</v>
      </c>
      <c r="AF6546" t="s">
        <v>137</v>
      </c>
      <c r="AG6546" t="s">
        <v>137</v>
      </c>
      <c r="AH6546" t="s">
        <v>137</v>
      </c>
      <c r="AI6546" t="s">
        <v>137</v>
      </c>
      <c r="AJ6546" t="s">
        <v>137</v>
      </c>
      <c r="AK6546" t="s">
        <v>137</v>
      </c>
      <c r="AL6546" s="2"/>
      <c r="AM6546" t="s">
        <v>137</v>
      </c>
      <c r="AN6546" t="s">
        <v>137</v>
      </c>
      <c r="AO6546" t="s">
        <v>137</v>
      </c>
      <c r="AP6546" t="s">
        <v>137</v>
      </c>
      <c r="AQ6546" t="s">
        <v>137</v>
      </c>
      <c r="AR6546" t="s">
        <v>137</v>
      </c>
      <c r="AS6546" t="s">
        <v>137</v>
      </c>
      <c r="AT6546" t="s">
        <v>137</v>
      </c>
      <c r="AU6546" t="s">
        <v>137</v>
      </c>
      <c r="AV6546" t="s">
        <v>137</v>
      </c>
      <c r="AW6546" t="s">
        <v>137</v>
      </c>
      <c r="AX6546" t="s">
        <v>137</v>
      </c>
      <c r="AY6546" t="s">
        <v>137</v>
      </c>
      <c r="AZ6546" t="s">
        <v>137</v>
      </c>
      <c r="BA6546" t="s">
        <v>137</v>
      </c>
      <c r="BB6546" t="s">
        <v>137</v>
      </c>
      <c r="BC6546" t="s">
        <v>137</v>
      </c>
      <c r="BD6546" t="s">
        <v>137</v>
      </c>
      <c r="BE6546" t="s">
        <v>137</v>
      </c>
      <c r="BF6546" t="s">
        <v>137</v>
      </c>
      <c r="BG6546" t="s">
        <v>137</v>
      </c>
      <c r="BH6546" t="s">
        <v>137</v>
      </c>
      <c r="BI6546" t="s">
        <v>137</v>
      </c>
      <c r="BJ6546" t="s">
        <v>137</v>
      </c>
      <c r="BK6546" t="s">
        <v>137</v>
      </c>
      <c r="BL6546" t="s">
        <v>137</v>
      </c>
      <c r="BM6546" t="s">
        <v>137</v>
      </c>
      <c r="BN6546" t="s">
        <v>137</v>
      </c>
      <c r="BO6546" t="s">
        <v>137</v>
      </c>
      <c r="BP6546" t="s">
        <v>41173</v>
      </c>
      <c r="BQ6546" t="s">
        <v>137</v>
      </c>
      <c r="BR6546" t="s">
        <v>137</v>
      </c>
      <c r="BS6546" t="s">
        <v>137</v>
      </c>
      <c r="BT6546" t="s">
        <v>137</v>
      </c>
      <c r="BU6546" t="s">
        <v>137</v>
      </c>
      <c r="BW6546" t="s">
        <v>137</v>
      </c>
      <c r="BX6546" t="s">
        <v>137</v>
      </c>
      <c r="BY6546" t="s">
        <v>137</v>
      </c>
      <c r="BZ6546" t="s">
        <v>137</v>
      </c>
      <c r="CA6546" t="s">
        <v>137</v>
      </c>
      <c r="CB6546" t="s">
        <v>137</v>
      </c>
      <c r="CC6546" t="s">
        <v>137</v>
      </c>
      <c r="CD6546" t="s">
        <v>137</v>
      </c>
      <c r="CE6546" t="s">
        <v>137</v>
      </c>
      <c r="CF6546" t="s">
        <v>137</v>
      </c>
      <c r="CG6546" t="s">
        <v>137</v>
      </c>
      <c r="CH6546" t="s">
        <v>137</v>
      </c>
      <c r="CI6546" t="s">
        <v>137</v>
      </c>
      <c r="CJ6546" t="s">
        <v>137</v>
      </c>
      <c r="CK6546" t="s">
        <v>137</v>
      </c>
      <c r="CL6546" t="s">
        <v>137</v>
      </c>
      <c r="CM6546" t="s">
        <v>137</v>
      </c>
      <c r="CN6546" t="s">
        <v>137</v>
      </c>
      <c r="CO6546" t="s">
        <v>137</v>
      </c>
      <c r="CP6546" t="s">
        <v>137</v>
      </c>
      <c r="CQ6546" s="1">
        <v>45362.478472222225</v>
      </c>
      <c r="CR6546" s="1">
        <v>45362.478472222225</v>
      </c>
      <c r="CS6546" s="1"/>
      <c r="CT6546" t="s">
        <v>41174</v>
      </c>
      <c r="CU6546" t="s">
        <v>41175</v>
      </c>
      <c r="CV6546" t="s">
        <v>41176</v>
      </c>
      <c r="CW6546" t="s">
        <v>41177</v>
      </c>
      <c r="CX6546" s="3"/>
      <c r="CY6546" s="3"/>
      <c r="CZ6546">
        <v>2</v>
      </c>
      <c r="DA6546" t="s">
        <v>41178</v>
      </c>
      <c r="DB6546" t="s">
        <v>137</v>
      </c>
      <c r="DC6546" t="s">
        <v>137</v>
      </c>
      <c r="DD6546" t="s">
        <v>137</v>
      </c>
      <c r="DE6546" t="s">
        <v>137</v>
      </c>
      <c r="DF6546" t="s">
        <v>41179</v>
      </c>
      <c r="DG6546" t="s">
        <v>900</v>
      </c>
      <c r="DH6546" t="s">
        <v>3650</v>
      </c>
      <c r="DI6546" t="s">
        <v>137</v>
      </c>
      <c r="DJ6546" t="s">
        <v>137</v>
      </c>
      <c r="DK6546">
        <v>0</v>
      </c>
      <c r="DL6546" t="s">
        <v>209</v>
      </c>
      <c r="DM6546" t="s">
        <v>137</v>
      </c>
      <c r="DN6546" t="s">
        <v>137</v>
      </c>
      <c r="DO6546" s="1">
        <v>45362.478472222225</v>
      </c>
      <c r="DP6546" s="1"/>
      <c r="DQ6546" t="s">
        <v>557</v>
      </c>
      <c r="DR6546" t="s">
        <v>558</v>
      </c>
      <c r="DS6546" t="s">
        <v>559</v>
      </c>
      <c r="DT6546" t="s">
        <v>137</v>
      </c>
      <c r="DU6546" t="s">
        <v>137</v>
      </c>
      <c r="DV6546" t="s">
        <v>137</v>
      </c>
      <c r="DW6546" t="s">
        <v>137</v>
      </c>
      <c r="DX6546" t="s">
        <v>137</v>
      </c>
      <c r="DY6546" t="s">
        <v>137</v>
      </c>
      <c r="DZ6546" t="s">
        <v>148</v>
      </c>
      <c r="EA6546" t="b">
        <v>0</v>
      </c>
      <c r="EB6546" t="s">
        <v>137</v>
      </c>
    </row>
    <row r="6547" spans="1:132" x14ac:dyDescent="0.25">
      <c r="A6547">
        <v>127467896</v>
      </c>
      <c r="B6547">
        <v>5496</v>
      </c>
      <c r="C6547" t="s">
        <v>192</v>
      </c>
      <c r="D6547" t="s">
        <v>41180</v>
      </c>
      <c r="E6547" t="s">
        <v>134</v>
      </c>
      <c r="F6547" t="s">
        <v>162</v>
      </c>
      <c r="G6547" t="s">
        <v>163</v>
      </c>
      <c r="H6547" t="s">
        <v>137</v>
      </c>
      <c r="I6547" t="s">
        <v>41181</v>
      </c>
      <c r="J6547" t="s">
        <v>31708</v>
      </c>
      <c r="K6547" t="s">
        <v>31709</v>
      </c>
      <c r="L6547" t="s">
        <v>31710</v>
      </c>
      <c r="M6547" t="s">
        <v>137</v>
      </c>
      <c r="N6547" t="s">
        <v>944</v>
      </c>
      <c r="O6547" t="s">
        <v>944</v>
      </c>
      <c r="P6547" s="1"/>
      <c r="Q6547" s="1">
        <v>45336.568055555559</v>
      </c>
      <c r="R6547" s="1">
        <v>45336.568055555559</v>
      </c>
      <c r="S6547" s="1">
        <v>45337.43472222222</v>
      </c>
      <c r="T6547" s="1">
        <v>45337.43472222222</v>
      </c>
      <c r="U6547" t="s">
        <v>453</v>
      </c>
      <c r="V6547" t="s">
        <v>137</v>
      </c>
      <c r="W6547" t="s">
        <v>137</v>
      </c>
      <c r="X6547" t="s">
        <v>454</v>
      </c>
      <c r="Y6547" t="s">
        <v>137</v>
      </c>
      <c r="Z6547" t="s">
        <v>137</v>
      </c>
      <c r="AA6547" t="s">
        <v>137</v>
      </c>
      <c r="AB6547" t="s">
        <v>137</v>
      </c>
      <c r="AC6547" t="s">
        <v>137</v>
      </c>
      <c r="AD6547" s="2"/>
      <c r="AE6547" t="s">
        <v>137</v>
      </c>
      <c r="AF6547" t="s">
        <v>137</v>
      </c>
      <c r="AG6547" t="s">
        <v>137</v>
      </c>
      <c r="AH6547" t="s">
        <v>137</v>
      </c>
      <c r="AI6547" t="s">
        <v>137</v>
      </c>
      <c r="AJ6547" t="s">
        <v>137</v>
      </c>
      <c r="AK6547" t="s">
        <v>137</v>
      </c>
      <c r="AL6547" s="2"/>
      <c r="AM6547" t="s">
        <v>137</v>
      </c>
      <c r="AN6547" t="s">
        <v>137</v>
      </c>
      <c r="AO6547" t="s">
        <v>137</v>
      </c>
      <c r="AP6547" t="s">
        <v>137</v>
      </c>
      <c r="AQ6547" t="s">
        <v>137</v>
      </c>
      <c r="AR6547" t="s">
        <v>137</v>
      </c>
      <c r="AS6547" t="s">
        <v>137</v>
      </c>
      <c r="AT6547" t="s">
        <v>137</v>
      </c>
      <c r="AU6547" t="s">
        <v>137</v>
      </c>
      <c r="AV6547" t="s">
        <v>137</v>
      </c>
      <c r="AW6547" t="s">
        <v>137</v>
      </c>
      <c r="AX6547" t="s">
        <v>137</v>
      </c>
      <c r="AY6547" t="s">
        <v>137</v>
      </c>
      <c r="AZ6547" t="s">
        <v>137</v>
      </c>
      <c r="BA6547" t="s">
        <v>137</v>
      </c>
      <c r="BB6547" t="s">
        <v>137</v>
      </c>
      <c r="BC6547" t="s">
        <v>137</v>
      </c>
      <c r="BD6547" t="s">
        <v>137</v>
      </c>
      <c r="BE6547" t="s">
        <v>137</v>
      </c>
      <c r="BF6547" t="s">
        <v>137</v>
      </c>
      <c r="BG6547" t="s">
        <v>137</v>
      </c>
      <c r="BH6547" t="s">
        <v>137</v>
      </c>
      <c r="BI6547" t="s">
        <v>137</v>
      </c>
      <c r="BJ6547" t="s">
        <v>137</v>
      </c>
      <c r="BK6547" t="s">
        <v>137</v>
      </c>
      <c r="BL6547" t="s">
        <v>137</v>
      </c>
      <c r="BM6547" t="s">
        <v>137</v>
      </c>
      <c r="BN6547" t="s">
        <v>137</v>
      </c>
      <c r="BO6547" t="s">
        <v>137</v>
      </c>
      <c r="BP6547" t="s">
        <v>137</v>
      </c>
      <c r="BQ6547" t="s">
        <v>137</v>
      </c>
      <c r="BR6547" t="s">
        <v>137</v>
      </c>
      <c r="BS6547" t="s">
        <v>137</v>
      </c>
      <c r="BT6547" t="s">
        <v>137</v>
      </c>
      <c r="BU6547" t="s">
        <v>137</v>
      </c>
      <c r="BW6547" t="s">
        <v>137</v>
      </c>
      <c r="BX6547" t="s">
        <v>137</v>
      </c>
      <c r="BY6547" t="s">
        <v>137</v>
      </c>
      <c r="BZ6547" t="s">
        <v>137</v>
      </c>
      <c r="CA6547" t="s">
        <v>137</v>
      </c>
      <c r="CB6547" t="s">
        <v>137</v>
      </c>
      <c r="CC6547" t="s">
        <v>137</v>
      </c>
      <c r="CD6547" t="s">
        <v>137</v>
      </c>
      <c r="CE6547" t="s">
        <v>137</v>
      </c>
      <c r="CF6547" t="s">
        <v>137</v>
      </c>
      <c r="CG6547" t="s">
        <v>137</v>
      </c>
      <c r="CH6547" t="s">
        <v>137</v>
      </c>
      <c r="CI6547" t="s">
        <v>137</v>
      </c>
      <c r="CJ6547" t="s">
        <v>137</v>
      </c>
      <c r="CK6547" t="s">
        <v>137</v>
      </c>
      <c r="CL6547" t="s">
        <v>137</v>
      </c>
      <c r="CM6547" t="s">
        <v>137</v>
      </c>
      <c r="CN6547" t="s">
        <v>137</v>
      </c>
      <c r="CO6547" t="s">
        <v>137</v>
      </c>
      <c r="CP6547" t="s">
        <v>137</v>
      </c>
      <c r="CQ6547" s="1">
        <v>45337.43472222222</v>
      </c>
      <c r="CR6547" s="1">
        <v>45337.43472222222</v>
      </c>
      <c r="CS6547" s="1"/>
      <c r="CT6547" t="s">
        <v>41182</v>
      </c>
      <c r="CU6547" t="s">
        <v>41182</v>
      </c>
      <c r="CV6547" t="s">
        <v>41183</v>
      </c>
      <c r="CW6547" t="s">
        <v>41184</v>
      </c>
      <c r="CX6547" s="3"/>
      <c r="CY6547" s="3"/>
      <c r="CZ6547">
        <v>1</v>
      </c>
      <c r="DA6547" t="s">
        <v>137</v>
      </c>
      <c r="DB6547" t="s">
        <v>137</v>
      </c>
      <c r="DC6547" t="s">
        <v>137</v>
      </c>
      <c r="DD6547" t="s">
        <v>137</v>
      </c>
      <c r="DE6547" t="s">
        <v>137</v>
      </c>
      <c r="DF6547" t="s">
        <v>41185</v>
      </c>
      <c r="DG6547" t="s">
        <v>137</v>
      </c>
      <c r="DH6547" t="s">
        <v>137</v>
      </c>
      <c r="DI6547" t="s">
        <v>137</v>
      </c>
      <c r="DJ6547" t="s">
        <v>137</v>
      </c>
      <c r="DK6547">
        <v>0</v>
      </c>
      <c r="DL6547" t="s">
        <v>209</v>
      </c>
      <c r="DM6547" t="s">
        <v>41186</v>
      </c>
      <c r="DN6547" t="s">
        <v>137</v>
      </c>
      <c r="DO6547" s="1">
        <v>45337.43472222222</v>
      </c>
      <c r="DP6547" s="1"/>
      <c r="DQ6547" t="s">
        <v>31708</v>
      </c>
      <c r="DR6547" t="s">
        <v>31709</v>
      </c>
      <c r="DS6547" t="s">
        <v>31710</v>
      </c>
      <c r="DT6547" t="s">
        <v>137</v>
      </c>
      <c r="DU6547" t="s">
        <v>137</v>
      </c>
      <c r="DV6547" t="s">
        <v>137</v>
      </c>
      <c r="DW6547" t="s">
        <v>137</v>
      </c>
      <c r="DX6547" t="s">
        <v>41187</v>
      </c>
      <c r="DY6547" t="s">
        <v>137</v>
      </c>
      <c r="DZ6547" t="s">
        <v>168</v>
      </c>
      <c r="EA6547" t="b">
        <v>0</v>
      </c>
      <c r="EB6547" t="s">
        <v>137</v>
      </c>
    </row>
    <row r="6548" spans="1:132" x14ac:dyDescent="0.25">
      <c r="A6548">
        <v>127465354</v>
      </c>
      <c r="B6548">
        <v>5495</v>
      </c>
      <c r="C6548" t="s">
        <v>192</v>
      </c>
      <c r="D6548" t="s">
        <v>41188</v>
      </c>
      <c r="E6548" t="s">
        <v>134</v>
      </c>
      <c r="F6548" t="s">
        <v>162</v>
      </c>
      <c r="G6548" t="s">
        <v>163</v>
      </c>
      <c r="H6548" t="s">
        <v>137</v>
      </c>
      <c r="I6548" t="s">
        <v>137</v>
      </c>
      <c r="J6548" t="s">
        <v>150</v>
      </c>
      <c r="K6548" t="s">
        <v>151</v>
      </c>
      <c r="L6548" t="s">
        <v>152</v>
      </c>
      <c r="M6548" t="s">
        <v>137</v>
      </c>
      <c r="N6548" t="s">
        <v>2269</v>
      </c>
      <c r="O6548" t="s">
        <v>303</v>
      </c>
      <c r="P6548" s="1"/>
      <c r="Q6548" s="1">
        <v>45336.550694444442</v>
      </c>
      <c r="R6548" s="1">
        <v>45336.550694444442</v>
      </c>
      <c r="S6548" s="1">
        <v>45336.574999999997</v>
      </c>
      <c r="T6548" s="1">
        <v>45336.574999999997</v>
      </c>
      <c r="U6548" t="s">
        <v>304</v>
      </c>
      <c r="V6548" t="s">
        <v>137</v>
      </c>
      <c r="W6548" t="s">
        <v>137</v>
      </c>
      <c r="X6548" t="s">
        <v>185</v>
      </c>
      <c r="Y6548" t="s">
        <v>199</v>
      </c>
      <c r="Z6548" t="s">
        <v>137</v>
      </c>
      <c r="AA6548" t="s">
        <v>137</v>
      </c>
      <c r="AB6548" t="s">
        <v>137</v>
      </c>
      <c r="AC6548" t="s">
        <v>137</v>
      </c>
      <c r="AD6548" s="2"/>
      <c r="AE6548" t="s">
        <v>137</v>
      </c>
      <c r="AF6548" t="s">
        <v>137</v>
      </c>
      <c r="AG6548" t="s">
        <v>137</v>
      </c>
      <c r="AH6548" t="s">
        <v>137</v>
      </c>
      <c r="AI6548" t="s">
        <v>137</v>
      </c>
      <c r="AJ6548" t="s">
        <v>137</v>
      </c>
      <c r="AK6548" t="s">
        <v>137</v>
      </c>
      <c r="AL6548" s="2"/>
      <c r="AM6548" t="s">
        <v>137</v>
      </c>
      <c r="AN6548" t="s">
        <v>137</v>
      </c>
      <c r="AO6548" t="s">
        <v>137</v>
      </c>
      <c r="AP6548" t="s">
        <v>137</v>
      </c>
      <c r="AQ6548" t="s">
        <v>137</v>
      </c>
      <c r="AR6548" t="s">
        <v>137</v>
      </c>
      <c r="AS6548" t="s">
        <v>137</v>
      </c>
      <c r="AT6548" t="s">
        <v>137</v>
      </c>
      <c r="AU6548" t="s">
        <v>137</v>
      </c>
      <c r="AV6548" t="s">
        <v>137</v>
      </c>
      <c r="AW6548" t="s">
        <v>137</v>
      </c>
      <c r="AX6548" t="s">
        <v>137</v>
      </c>
      <c r="AY6548" t="s">
        <v>137</v>
      </c>
      <c r="AZ6548" t="s">
        <v>137</v>
      </c>
      <c r="BA6548" t="s">
        <v>137</v>
      </c>
      <c r="BB6548" t="s">
        <v>137</v>
      </c>
      <c r="BC6548" t="s">
        <v>137</v>
      </c>
      <c r="BD6548" t="s">
        <v>137</v>
      </c>
      <c r="BE6548" t="s">
        <v>137</v>
      </c>
      <c r="BF6548" t="s">
        <v>137</v>
      </c>
      <c r="BG6548" t="s">
        <v>137</v>
      </c>
      <c r="BH6548" t="s">
        <v>137</v>
      </c>
      <c r="BI6548" t="s">
        <v>137</v>
      </c>
      <c r="BJ6548" t="s">
        <v>137</v>
      </c>
      <c r="BK6548" t="s">
        <v>137</v>
      </c>
      <c r="BL6548" t="s">
        <v>137</v>
      </c>
      <c r="BM6548" t="s">
        <v>137</v>
      </c>
      <c r="BN6548" t="s">
        <v>137</v>
      </c>
      <c r="BO6548" t="s">
        <v>137</v>
      </c>
      <c r="BP6548" t="s">
        <v>137</v>
      </c>
      <c r="BQ6548" t="s">
        <v>137</v>
      </c>
      <c r="BR6548" t="s">
        <v>137</v>
      </c>
      <c r="BS6548" t="s">
        <v>137</v>
      </c>
      <c r="BT6548" t="s">
        <v>137</v>
      </c>
      <c r="BU6548" t="s">
        <v>137</v>
      </c>
      <c r="BW6548" t="s">
        <v>137</v>
      </c>
      <c r="BX6548" t="s">
        <v>137</v>
      </c>
      <c r="BY6548" t="s">
        <v>137</v>
      </c>
      <c r="BZ6548" t="s">
        <v>137</v>
      </c>
      <c r="CA6548" t="s">
        <v>137</v>
      </c>
      <c r="CB6548" t="s">
        <v>137</v>
      </c>
      <c r="CC6548" t="s">
        <v>137</v>
      </c>
      <c r="CD6548" t="s">
        <v>137</v>
      </c>
      <c r="CE6548" t="s">
        <v>137</v>
      </c>
      <c r="CF6548" t="s">
        <v>137</v>
      </c>
      <c r="CG6548" t="s">
        <v>137</v>
      </c>
      <c r="CH6548" t="s">
        <v>137</v>
      </c>
      <c r="CI6548" t="s">
        <v>137</v>
      </c>
      <c r="CJ6548" t="s">
        <v>137</v>
      </c>
      <c r="CK6548" t="s">
        <v>137</v>
      </c>
      <c r="CL6548" t="s">
        <v>137</v>
      </c>
      <c r="CM6548" t="s">
        <v>137</v>
      </c>
      <c r="CN6548" t="s">
        <v>137</v>
      </c>
      <c r="CO6548" t="s">
        <v>137</v>
      </c>
      <c r="CP6548" t="s">
        <v>137</v>
      </c>
      <c r="CQ6548" s="1">
        <v>45336.574999999997</v>
      </c>
      <c r="CR6548" s="1">
        <v>45336.574999999997</v>
      </c>
      <c r="CS6548" s="1"/>
      <c r="CT6548" t="s">
        <v>41189</v>
      </c>
      <c r="CU6548" t="s">
        <v>41189</v>
      </c>
      <c r="CV6548" t="s">
        <v>41190</v>
      </c>
      <c r="CW6548" t="s">
        <v>41190</v>
      </c>
      <c r="CX6548" s="3"/>
      <c r="CY6548" s="3"/>
      <c r="CZ6548">
        <v>1</v>
      </c>
      <c r="DA6548" t="s">
        <v>137</v>
      </c>
      <c r="DB6548" t="s">
        <v>137</v>
      </c>
      <c r="DC6548" t="s">
        <v>137</v>
      </c>
      <c r="DD6548" t="s">
        <v>137</v>
      </c>
      <c r="DE6548" t="s">
        <v>137</v>
      </c>
      <c r="DF6548" t="s">
        <v>41191</v>
      </c>
      <c r="DG6548" t="s">
        <v>137</v>
      </c>
      <c r="DH6548" t="s">
        <v>137</v>
      </c>
      <c r="DI6548" t="s">
        <v>137</v>
      </c>
      <c r="DJ6548" t="s">
        <v>137</v>
      </c>
      <c r="DK6548">
        <v>0</v>
      </c>
      <c r="DL6548" t="s">
        <v>209</v>
      </c>
      <c r="DM6548" t="s">
        <v>137</v>
      </c>
      <c r="DN6548" t="s">
        <v>137</v>
      </c>
      <c r="DO6548" s="1">
        <v>45336.574999999997</v>
      </c>
      <c r="DP6548" s="1"/>
      <c r="DQ6548" t="s">
        <v>150</v>
      </c>
      <c r="DR6548" t="s">
        <v>151</v>
      </c>
      <c r="DS6548" t="s">
        <v>152</v>
      </c>
      <c r="DT6548" t="s">
        <v>137</v>
      </c>
      <c r="DU6548" t="s">
        <v>137</v>
      </c>
      <c r="DV6548" t="s">
        <v>137</v>
      </c>
      <c r="DW6548" t="s">
        <v>137</v>
      </c>
      <c r="DX6548" t="s">
        <v>137</v>
      </c>
      <c r="DY6548" t="s">
        <v>137</v>
      </c>
      <c r="DZ6548" t="s">
        <v>168</v>
      </c>
      <c r="EA6548" t="b">
        <v>0</v>
      </c>
      <c r="EB6548" t="s">
        <v>137</v>
      </c>
    </row>
    <row r="6549" spans="1:132" x14ac:dyDescent="0.25">
      <c r="A6549">
        <v>127462838</v>
      </c>
      <c r="B6549">
        <v>5494</v>
      </c>
      <c r="C6549" t="s">
        <v>192</v>
      </c>
      <c r="D6549" t="s">
        <v>193</v>
      </c>
      <c r="E6549" t="s">
        <v>134</v>
      </c>
      <c r="F6549" t="s">
        <v>135</v>
      </c>
      <c r="G6549" t="s">
        <v>194</v>
      </c>
      <c r="H6549" t="s">
        <v>195</v>
      </c>
      <c r="I6549" t="s">
        <v>196</v>
      </c>
      <c r="J6549" t="s">
        <v>32127</v>
      </c>
      <c r="K6549" t="s">
        <v>32128</v>
      </c>
      <c r="L6549" t="s">
        <v>32129</v>
      </c>
      <c r="M6549" t="s">
        <v>137</v>
      </c>
      <c r="N6549" t="s">
        <v>944</v>
      </c>
      <c r="O6549" t="s">
        <v>944</v>
      </c>
      <c r="P6549" s="1">
        <v>45336</v>
      </c>
      <c r="Q6549" s="1">
        <v>45336.533333333333</v>
      </c>
      <c r="R6549" s="1">
        <v>45336.533333333333</v>
      </c>
      <c r="S6549" s="1">
        <v>45341.381944444445</v>
      </c>
      <c r="T6549" s="1">
        <v>45341.381944444445</v>
      </c>
      <c r="U6549" t="s">
        <v>1265</v>
      </c>
      <c r="V6549" t="s">
        <v>137</v>
      </c>
      <c r="W6549" t="s">
        <v>137</v>
      </c>
      <c r="X6549" t="s">
        <v>454</v>
      </c>
      <c r="Y6549" t="s">
        <v>199</v>
      </c>
      <c r="Z6549" t="s">
        <v>137</v>
      </c>
      <c r="AA6549" t="s">
        <v>137</v>
      </c>
      <c r="AB6549" t="s">
        <v>137</v>
      </c>
      <c r="AC6549" t="s">
        <v>137</v>
      </c>
      <c r="AD6549" s="2"/>
      <c r="AE6549" t="s">
        <v>137</v>
      </c>
      <c r="AF6549" t="s">
        <v>137</v>
      </c>
      <c r="AG6549" t="s">
        <v>137</v>
      </c>
      <c r="AH6549" t="s">
        <v>137</v>
      </c>
      <c r="AI6549" t="s">
        <v>137</v>
      </c>
      <c r="AJ6549" t="s">
        <v>137</v>
      </c>
      <c r="AK6549" t="s">
        <v>137</v>
      </c>
      <c r="AL6549" s="2"/>
      <c r="AM6549" t="s">
        <v>137</v>
      </c>
      <c r="AN6549" t="s">
        <v>137</v>
      </c>
      <c r="AO6549" t="s">
        <v>137</v>
      </c>
      <c r="AP6549" t="s">
        <v>137</v>
      </c>
      <c r="AQ6549" t="s">
        <v>137</v>
      </c>
      <c r="AR6549" t="s">
        <v>137</v>
      </c>
      <c r="AS6549" t="s">
        <v>137</v>
      </c>
      <c r="AT6549" t="s">
        <v>137</v>
      </c>
      <c r="AU6549" t="s">
        <v>137</v>
      </c>
      <c r="AV6549" t="s">
        <v>137</v>
      </c>
      <c r="AW6549" t="s">
        <v>12401</v>
      </c>
      <c r="AX6549" t="s">
        <v>137</v>
      </c>
      <c r="AY6549" t="s">
        <v>137</v>
      </c>
      <c r="AZ6549" t="s">
        <v>137</v>
      </c>
      <c r="BA6549" t="s">
        <v>137</v>
      </c>
      <c r="BB6549" t="s">
        <v>137</v>
      </c>
      <c r="BC6549" t="s">
        <v>30475</v>
      </c>
      <c r="BD6549" t="s">
        <v>202</v>
      </c>
      <c r="BE6549" t="s">
        <v>41192</v>
      </c>
      <c r="BF6549" t="s">
        <v>137</v>
      </c>
      <c r="BG6549" t="s">
        <v>137</v>
      </c>
      <c r="BH6549" t="s">
        <v>137</v>
      </c>
      <c r="BI6549" t="s">
        <v>137</v>
      </c>
      <c r="BJ6549" t="s">
        <v>137</v>
      </c>
      <c r="BK6549" t="s">
        <v>137</v>
      </c>
      <c r="BL6549" t="s">
        <v>137</v>
      </c>
      <c r="BM6549" t="s">
        <v>137</v>
      </c>
      <c r="BN6549" t="s">
        <v>137</v>
      </c>
      <c r="BO6549" t="s">
        <v>137</v>
      </c>
      <c r="BP6549" t="s">
        <v>137</v>
      </c>
      <c r="BQ6549" t="s">
        <v>137</v>
      </c>
      <c r="BR6549" t="s">
        <v>137</v>
      </c>
      <c r="BS6549" t="s">
        <v>137</v>
      </c>
      <c r="BT6549" t="s">
        <v>137</v>
      </c>
      <c r="BU6549" t="s">
        <v>137</v>
      </c>
      <c r="BW6549" t="s">
        <v>137</v>
      </c>
      <c r="BX6549" t="s">
        <v>137</v>
      </c>
      <c r="BY6549" t="s">
        <v>137</v>
      </c>
      <c r="BZ6549" t="s">
        <v>137</v>
      </c>
      <c r="CA6549" t="s">
        <v>137</v>
      </c>
      <c r="CB6549" t="s">
        <v>137</v>
      </c>
      <c r="CC6549" t="s">
        <v>137</v>
      </c>
      <c r="CD6549" t="s">
        <v>137</v>
      </c>
      <c r="CE6549" t="s">
        <v>137</v>
      </c>
      <c r="CF6549" t="s">
        <v>137</v>
      </c>
      <c r="CG6549" t="s">
        <v>137</v>
      </c>
      <c r="CH6549" t="s">
        <v>137</v>
      </c>
      <c r="CI6549" t="s">
        <v>137</v>
      </c>
      <c r="CJ6549" t="s">
        <v>137</v>
      </c>
      <c r="CK6549" t="s">
        <v>137</v>
      </c>
      <c r="CL6549" t="s">
        <v>137</v>
      </c>
      <c r="CM6549" t="s">
        <v>137</v>
      </c>
      <c r="CN6549" t="s">
        <v>137</v>
      </c>
      <c r="CO6549" t="s">
        <v>137</v>
      </c>
      <c r="CP6549" t="s">
        <v>137</v>
      </c>
      <c r="CQ6549" s="1">
        <v>45341.381944444445</v>
      </c>
      <c r="CR6549" s="1">
        <v>45341.381944444445</v>
      </c>
      <c r="CS6549" s="1"/>
      <c r="CT6549" t="s">
        <v>41193</v>
      </c>
      <c r="CU6549" t="s">
        <v>41194</v>
      </c>
      <c r="CV6549" t="s">
        <v>41195</v>
      </c>
      <c r="CW6549" t="s">
        <v>41196</v>
      </c>
      <c r="CX6549" s="3"/>
      <c r="CY6549" s="3"/>
      <c r="CZ6549">
        <v>1</v>
      </c>
      <c r="DA6549" t="s">
        <v>41197</v>
      </c>
      <c r="DB6549" t="s">
        <v>137</v>
      </c>
      <c r="DC6549" t="s">
        <v>137</v>
      </c>
      <c r="DD6549" t="s">
        <v>137</v>
      </c>
      <c r="DE6549" t="s">
        <v>137</v>
      </c>
      <c r="DF6549" t="s">
        <v>41198</v>
      </c>
      <c r="DG6549" t="s">
        <v>137</v>
      </c>
      <c r="DH6549" t="s">
        <v>137</v>
      </c>
      <c r="DI6549" t="s">
        <v>137</v>
      </c>
      <c r="DJ6549" t="s">
        <v>137</v>
      </c>
      <c r="DK6549">
        <v>0</v>
      </c>
      <c r="DL6549" t="s">
        <v>209</v>
      </c>
      <c r="DM6549" t="s">
        <v>137</v>
      </c>
      <c r="DN6549" t="s">
        <v>137</v>
      </c>
      <c r="DO6549" s="1">
        <v>45341.381944444445</v>
      </c>
      <c r="DP6549" s="1"/>
      <c r="DQ6549" t="s">
        <v>32127</v>
      </c>
      <c r="DR6549" t="s">
        <v>32128</v>
      </c>
      <c r="DS6549" t="s">
        <v>32129</v>
      </c>
      <c r="DT6549" t="s">
        <v>137</v>
      </c>
      <c r="DU6549" t="s">
        <v>137</v>
      </c>
      <c r="DV6549" t="s">
        <v>137</v>
      </c>
      <c r="DW6549" t="s">
        <v>137</v>
      </c>
      <c r="DX6549" t="s">
        <v>2059</v>
      </c>
      <c r="DY6549" t="s">
        <v>137</v>
      </c>
      <c r="DZ6549" t="s">
        <v>148</v>
      </c>
      <c r="EA6549" t="b">
        <v>0</v>
      </c>
      <c r="EB6549" t="s">
        <v>137</v>
      </c>
    </row>
    <row r="6550" spans="1:132" x14ac:dyDescent="0.25">
      <c r="A6550">
        <v>127458610</v>
      </c>
      <c r="B6550">
        <v>5493</v>
      </c>
      <c r="C6550" t="s">
        <v>192</v>
      </c>
      <c r="D6550" t="s">
        <v>224</v>
      </c>
      <c r="E6550" t="s">
        <v>134</v>
      </c>
      <c r="F6550" t="s">
        <v>135</v>
      </c>
      <c r="G6550" t="s">
        <v>194</v>
      </c>
      <c r="H6550" t="s">
        <v>137</v>
      </c>
      <c r="I6550" t="s">
        <v>225</v>
      </c>
      <c r="J6550" t="s">
        <v>32127</v>
      </c>
      <c r="K6550" t="s">
        <v>32128</v>
      </c>
      <c r="L6550" t="s">
        <v>32129</v>
      </c>
      <c r="M6550" t="s">
        <v>137</v>
      </c>
      <c r="N6550" t="s">
        <v>1103</v>
      </c>
      <c r="O6550" t="s">
        <v>1103</v>
      </c>
      <c r="P6550" s="1">
        <v>45352</v>
      </c>
      <c r="Q6550" s="1">
        <v>45336.504861111112</v>
      </c>
      <c r="R6550" s="1">
        <v>45336.504861111112</v>
      </c>
      <c r="S6550" s="1">
        <v>45369.5625</v>
      </c>
      <c r="T6550" s="1">
        <v>45369.5625</v>
      </c>
      <c r="U6550" t="s">
        <v>41199</v>
      </c>
      <c r="V6550" t="s">
        <v>137</v>
      </c>
      <c r="W6550" t="s">
        <v>137</v>
      </c>
      <c r="X6550" t="s">
        <v>155</v>
      </c>
      <c r="Y6550" t="s">
        <v>232</v>
      </c>
      <c r="Z6550" t="s">
        <v>137</v>
      </c>
      <c r="AA6550" t="s">
        <v>137</v>
      </c>
      <c r="AB6550" t="s">
        <v>137</v>
      </c>
      <c r="AC6550" t="s">
        <v>137</v>
      </c>
      <c r="AD6550" s="2"/>
      <c r="AE6550" t="s">
        <v>137</v>
      </c>
      <c r="AF6550" t="s">
        <v>137</v>
      </c>
      <c r="AG6550" t="s">
        <v>137</v>
      </c>
      <c r="AH6550" t="s">
        <v>137</v>
      </c>
      <c r="AI6550" t="s">
        <v>137</v>
      </c>
      <c r="AJ6550" t="s">
        <v>137</v>
      </c>
      <c r="AK6550" t="s">
        <v>137</v>
      </c>
      <c r="AL6550" s="2"/>
      <c r="AM6550" t="s">
        <v>137</v>
      </c>
      <c r="AN6550" t="s">
        <v>137</v>
      </c>
      <c r="AO6550" t="s">
        <v>137</v>
      </c>
      <c r="AP6550" t="s">
        <v>137</v>
      </c>
      <c r="AQ6550" t="s">
        <v>137</v>
      </c>
      <c r="AR6550" t="s">
        <v>137</v>
      </c>
      <c r="AS6550" t="s">
        <v>137</v>
      </c>
      <c r="AT6550" t="s">
        <v>137</v>
      </c>
      <c r="AU6550" t="s">
        <v>137</v>
      </c>
      <c r="AV6550" t="s">
        <v>41200</v>
      </c>
      <c r="AW6550" t="s">
        <v>12481</v>
      </c>
      <c r="AX6550" t="s">
        <v>364</v>
      </c>
      <c r="AY6550" t="s">
        <v>137</v>
      </c>
      <c r="AZ6550" t="s">
        <v>137</v>
      </c>
      <c r="BA6550" t="s">
        <v>137</v>
      </c>
      <c r="BB6550" t="s">
        <v>137</v>
      </c>
      <c r="BC6550" t="s">
        <v>137</v>
      </c>
      <c r="BD6550" t="s">
        <v>137</v>
      </c>
      <c r="BE6550" t="s">
        <v>137</v>
      </c>
      <c r="BF6550" t="s">
        <v>137</v>
      </c>
      <c r="BG6550" t="s">
        <v>137</v>
      </c>
      <c r="BH6550" t="s">
        <v>137</v>
      </c>
      <c r="BI6550" t="s">
        <v>137</v>
      </c>
      <c r="BJ6550" t="s">
        <v>137</v>
      </c>
      <c r="BK6550" t="s">
        <v>137</v>
      </c>
      <c r="BL6550" t="s">
        <v>137</v>
      </c>
      <c r="BM6550" t="s">
        <v>137</v>
      </c>
      <c r="BN6550" t="s">
        <v>137</v>
      </c>
      <c r="BO6550" t="s">
        <v>137</v>
      </c>
      <c r="BP6550" t="s">
        <v>137</v>
      </c>
      <c r="BQ6550" t="s">
        <v>137</v>
      </c>
      <c r="BR6550" t="s">
        <v>137</v>
      </c>
      <c r="BS6550" t="s">
        <v>137</v>
      </c>
      <c r="BT6550" t="s">
        <v>137</v>
      </c>
      <c r="BU6550" t="s">
        <v>137</v>
      </c>
      <c r="BW6550" t="s">
        <v>137</v>
      </c>
      <c r="BX6550" t="s">
        <v>137</v>
      </c>
      <c r="BY6550" t="s">
        <v>137</v>
      </c>
      <c r="BZ6550" t="s">
        <v>137</v>
      </c>
      <c r="CA6550" t="s">
        <v>137</v>
      </c>
      <c r="CB6550" t="s">
        <v>137</v>
      </c>
      <c r="CC6550" t="s">
        <v>137</v>
      </c>
      <c r="CD6550" t="s">
        <v>137</v>
      </c>
      <c r="CE6550" t="s">
        <v>137</v>
      </c>
      <c r="CF6550" t="s">
        <v>137</v>
      </c>
      <c r="CG6550" t="s">
        <v>137</v>
      </c>
      <c r="CH6550" t="s">
        <v>137</v>
      </c>
      <c r="CI6550" t="s">
        <v>137</v>
      </c>
      <c r="CJ6550" t="s">
        <v>137</v>
      </c>
      <c r="CK6550" t="s">
        <v>137</v>
      </c>
      <c r="CL6550" t="s">
        <v>137</v>
      </c>
      <c r="CM6550" t="s">
        <v>137</v>
      </c>
      <c r="CN6550" t="s">
        <v>137</v>
      </c>
      <c r="CO6550" t="s">
        <v>137</v>
      </c>
      <c r="CP6550" t="s">
        <v>137</v>
      </c>
      <c r="CQ6550" s="1">
        <v>45369.5625</v>
      </c>
      <c r="CR6550" s="1">
        <v>45369.5625</v>
      </c>
      <c r="CS6550" s="1"/>
      <c r="CT6550" t="s">
        <v>41201</v>
      </c>
      <c r="CU6550" t="s">
        <v>41202</v>
      </c>
      <c r="CV6550" t="s">
        <v>41203</v>
      </c>
      <c r="CW6550" t="s">
        <v>41204</v>
      </c>
      <c r="CX6550" s="3"/>
      <c r="CY6550" s="3"/>
      <c r="CZ6550">
        <v>2</v>
      </c>
      <c r="DA6550" t="s">
        <v>41205</v>
      </c>
      <c r="DB6550" t="s">
        <v>137</v>
      </c>
      <c r="DC6550" t="s">
        <v>137</v>
      </c>
      <c r="DD6550" t="s">
        <v>137</v>
      </c>
      <c r="DE6550" t="s">
        <v>137</v>
      </c>
      <c r="DF6550" t="s">
        <v>41206</v>
      </c>
      <c r="DG6550" t="s">
        <v>900</v>
      </c>
      <c r="DH6550" t="s">
        <v>1285</v>
      </c>
      <c r="DI6550" t="s">
        <v>137</v>
      </c>
      <c r="DJ6550" t="s">
        <v>137</v>
      </c>
      <c r="DK6550">
        <v>0</v>
      </c>
      <c r="DL6550" t="s">
        <v>209</v>
      </c>
      <c r="DM6550" t="s">
        <v>137</v>
      </c>
      <c r="DN6550" t="s">
        <v>137</v>
      </c>
      <c r="DO6550" s="1">
        <v>45369.5625</v>
      </c>
      <c r="DP6550" s="1"/>
      <c r="DQ6550" t="s">
        <v>32127</v>
      </c>
      <c r="DR6550" t="s">
        <v>32128</v>
      </c>
      <c r="DS6550" t="s">
        <v>32129</v>
      </c>
      <c r="DT6550" t="s">
        <v>137</v>
      </c>
      <c r="DU6550" t="s">
        <v>137</v>
      </c>
      <c r="DV6550" t="s">
        <v>237</v>
      </c>
      <c r="DW6550" t="s">
        <v>137</v>
      </c>
      <c r="DX6550" t="s">
        <v>137</v>
      </c>
      <c r="DY6550" t="s">
        <v>137</v>
      </c>
      <c r="DZ6550" t="s">
        <v>148</v>
      </c>
      <c r="EA6550" t="b">
        <v>0</v>
      </c>
      <c r="EB6550" t="s">
        <v>137</v>
      </c>
    </row>
    <row r="6551" spans="1:132" x14ac:dyDescent="0.25">
      <c r="A6551">
        <v>127456548</v>
      </c>
      <c r="B6551">
        <v>5492</v>
      </c>
      <c r="C6551" t="s">
        <v>192</v>
      </c>
      <c r="D6551" t="s">
        <v>41207</v>
      </c>
      <c r="E6551" t="s">
        <v>134</v>
      </c>
      <c r="F6551" t="s">
        <v>162</v>
      </c>
      <c r="G6551" t="s">
        <v>163</v>
      </c>
      <c r="H6551" t="s">
        <v>137</v>
      </c>
      <c r="I6551" t="s">
        <v>41208</v>
      </c>
      <c r="J6551" t="s">
        <v>150</v>
      </c>
      <c r="K6551" t="s">
        <v>151</v>
      </c>
      <c r="L6551" t="s">
        <v>152</v>
      </c>
      <c r="M6551" t="s">
        <v>137</v>
      </c>
      <c r="N6551" t="s">
        <v>1449</v>
      </c>
      <c r="O6551" t="s">
        <v>303</v>
      </c>
      <c r="P6551" s="1"/>
      <c r="Q6551" s="1">
        <v>45336.493055555555</v>
      </c>
      <c r="R6551" s="1">
        <v>45336.493055555555</v>
      </c>
      <c r="S6551" s="1">
        <v>45370.587500000001</v>
      </c>
      <c r="T6551" s="1">
        <v>45370.587500000001</v>
      </c>
      <c r="U6551" t="s">
        <v>304</v>
      </c>
      <c r="V6551" t="s">
        <v>137</v>
      </c>
      <c r="W6551" t="s">
        <v>137</v>
      </c>
      <c r="X6551" t="s">
        <v>369</v>
      </c>
      <c r="Y6551" t="s">
        <v>199</v>
      </c>
      <c r="Z6551" t="s">
        <v>137</v>
      </c>
      <c r="AA6551" t="s">
        <v>137</v>
      </c>
      <c r="AB6551" t="s">
        <v>137</v>
      </c>
      <c r="AC6551" t="s">
        <v>137</v>
      </c>
      <c r="AD6551" s="2"/>
      <c r="AE6551" t="s">
        <v>137</v>
      </c>
      <c r="AF6551" t="s">
        <v>137</v>
      </c>
      <c r="AG6551" t="s">
        <v>137</v>
      </c>
      <c r="AH6551" t="s">
        <v>137</v>
      </c>
      <c r="AI6551" t="s">
        <v>137</v>
      </c>
      <c r="AJ6551" t="s">
        <v>137</v>
      </c>
      <c r="AK6551" t="s">
        <v>137</v>
      </c>
      <c r="AL6551" s="2"/>
      <c r="AM6551" t="s">
        <v>137</v>
      </c>
      <c r="AN6551" t="s">
        <v>137</v>
      </c>
      <c r="AO6551" t="s">
        <v>137</v>
      </c>
      <c r="AP6551" t="s">
        <v>137</v>
      </c>
      <c r="AQ6551" t="s">
        <v>137</v>
      </c>
      <c r="AR6551" t="s">
        <v>137</v>
      </c>
      <c r="AS6551" t="s">
        <v>137</v>
      </c>
      <c r="AT6551" t="s">
        <v>137</v>
      </c>
      <c r="AU6551" t="s">
        <v>137</v>
      </c>
      <c r="AV6551" t="s">
        <v>137</v>
      </c>
      <c r="AW6551" t="s">
        <v>137</v>
      </c>
      <c r="AX6551" t="s">
        <v>137</v>
      </c>
      <c r="AY6551" t="s">
        <v>137</v>
      </c>
      <c r="AZ6551" t="s">
        <v>137</v>
      </c>
      <c r="BA6551" t="s">
        <v>137</v>
      </c>
      <c r="BB6551" t="s">
        <v>137</v>
      </c>
      <c r="BC6551" t="s">
        <v>137</v>
      </c>
      <c r="BD6551" t="s">
        <v>137</v>
      </c>
      <c r="BE6551" t="s">
        <v>137</v>
      </c>
      <c r="BF6551" t="s">
        <v>137</v>
      </c>
      <c r="BG6551" t="s">
        <v>137</v>
      </c>
      <c r="BH6551" t="s">
        <v>137</v>
      </c>
      <c r="BI6551" t="s">
        <v>137</v>
      </c>
      <c r="BJ6551" t="s">
        <v>137</v>
      </c>
      <c r="BK6551" t="s">
        <v>137</v>
      </c>
      <c r="BL6551" t="s">
        <v>137</v>
      </c>
      <c r="BM6551" t="s">
        <v>137</v>
      </c>
      <c r="BN6551" t="s">
        <v>137</v>
      </c>
      <c r="BO6551" t="s">
        <v>137</v>
      </c>
      <c r="BP6551" t="s">
        <v>137</v>
      </c>
      <c r="BQ6551" t="s">
        <v>137</v>
      </c>
      <c r="BR6551" t="s">
        <v>137</v>
      </c>
      <c r="BS6551" t="s">
        <v>137</v>
      </c>
      <c r="BT6551" t="s">
        <v>137</v>
      </c>
      <c r="BU6551" t="s">
        <v>137</v>
      </c>
      <c r="BW6551" t="s">
        <v>137</v>
      </c>
      <c r="BX6551" t="s">
        <v>137</v>
      </c>
      <c r="BY6551" t="s">
        <v>137</v>
      </c>
      <c r="BZ6551" t="s">
        <v>137</v>
      </c>
      <c r="CA6551" t="s">
        <v>137</v>
      </c>
      <c r="CB6551" t="s">
        <v>137</v>
      </c>
      <c r="CC6551" t="s">
        <v>137</v>
      </c>
      <c r="CD6551" t="s">
        <v>137</v>
      </c>
      <c r="CE6551" t="s">
        <v>137</v>
      </c>
      <c r="CF6551" t="s">
        <v>137</v>
      </c>
      <c r="CG6551" t="s">
        <v>137</v>
      </c>
      <c r="CH6551" t="s">
        <v>137</v>
      </c>
      <c r="CI6551" t="s">
        <v>137</v>
      </c>
      <c r="CJ6551" t="s">
        <v>137</v>
      </c>
      <c r="CK6551" t="s">
        <v>137</v>
      </c>
      <c r="CL6551" t="s">
        <v>137</v>
      </c>
      <c r="CM6551" t="s">
        <v>137</v>
      </c>
      <c r="CN6551" t="s">
        <v>137</v>
      </c>
      <c r="CO6551" t="s">
        <v>137</v>
      </c>
      <c r="CP6551" t="s">
        <v>137</v>
      </c>
      <c r="CQ6551" s="1">
        <v>45370.587500000001</v>
      </c>
      <c r="CR6551" s="1">
        <v>45370.587500000001</v>
      </c>
      <c r="CS6551" s="1"/>
      <c r="CT6551" t="s">
        <v>41209</v>
      </c>
      <c r="CU6551" t="s">
        <v>41210</v>
      </c>
      <c r="CV6551" t="s">
        <v>41211</v>
      </c>
      <c r="CW6551" t="s">
        <v>41212</v>
      </c>
      <c r="CX6551" s="3"/>
      <c r="CY6551" s="3"/>
      <c r="CZ6551">
        <v>3</v>
      </c>
      <c r="DA6551" t="s">
        <v>137</v>
      </c>
      <c r="DB6551" t="s">
        <v>137</v>
      </c>
      <c r="DC6551" t="s">
        <v>137</v>
      </c>
      <c r="DD6551" t="s">
        <v>137</v>
      </c>
      <c r="DE6551" t="s">
        <v>137</v>
      </c>
      <c r="DF6551" t="s">
        <v>41213</v>
      </c>
      <c r="DG6551" t="s">
        <v>900</v>
      </c>
      <c r="DH6551" t="s">
        <v>5772</v>
      </c>
      <c r="DI6551" t="s">
        <v>137</v>
      </c>
      <c r="DJ6551" t="s">
        <v>137</v>
      </c>
      <c r="DK6551">
        <v>0</v>
      </c>
      <c r="DL6551" t="s">
        <v>209</v>
      </c>
      <c r="DM6551" t="s">
        <v>41214</v>
      </c>
      <c r="DN6551" t="s">
        <v>137</v>
      </c>
      <c r="DO6551" s="1">
        <v>45370.587500000001</v>
      </c>
      <c r="DP6551" s="1"/>
      <c r="DQ6551" t="s">
        <v>150</v>
      </c>
      <c r="DR6551" t="s">
        <v>151</v>
      </c>
      <c r="DS6551" t="s">
        <v>152</v>
      </c>
      <c r="DT6551" t="s">
        <v>137</v>
      </c>
      <c r="DU6551" t="s">
        <v>137</v>
      </c>
      <c r="DV6551" t="s">
        <v>137</v>
      </c>
      <c r="DW6551" t="s">
        <v>137</v>
      </c>
      <c r="DX6551" t="s">
        <v>137</v>
      </c>
      <c r="DY6551" t="s">
        <v>137</v>
      </c>
      <c r="DZ6551" t="s">
        <v>168</v>
      </c>
      <c r="EA6551" t="b">
        <v>0</v>
      </c>
      <c r="EB6551" t="s">
        <v>137</v>
      </c>
    </row>
    <row r="6552" spans="1:132" x14ac:dyDescent="0.25">
      <c r="A6552">
        <v>127453424</v>
      </c>
      <c r="B6552">
        <v>5491</v>
      </c>
      <c r="C6552" t="s">
        <v>192</v>
      </c>
      <c r="D6552" t="s">
        <v>31773</v>
      </c>
      <c r="E6552" t="s">
        <v>134</v>
      </c>
      <c r="F6552" t="s">
        <v>162</v>
      </c>
      <c r="G6552" t="s">
        <v>163</v>
      </c>
      <c r="H6552" t="s">
        <v>137</v>
      </c>
      <c r="I6552" t="s">
        <v>41215</v>
      </c>
      <c r="J6552" t="s">
        <v>31708</v>
      </c>
      <c r="K6552" t="s">
        <v>31709</v>
      </c>
      <c r="L6552" t="s">
        <v>31710</v>
      </c>
      <c r="M6552" t="s">
        <v>137</v>
      </c>
      <c r="N6552" t="s">
        <v>452</v>
      </c>
      <c r="O6552" t="s">
        <v>452</v>
      </c>
      <c r="P6552" s="1"/>
      <c r="Q6552" s="1">
        <v>45336.475694444445</v>
      </c>
      <c r="R6552" s="1">
        <v>45336.475694444445</v>
      </c>
      <c r="S6552" s="1">
        <v>45337.6875</v>
      </c>
      <c r="T6552" s="1">
        <v>45337.6875</v>
      </c>
      <c r="U6552" t="s">
        <v>453</v>
      </c>
      <c r="V6552" t="s">
        <v>137</v>
      </c>
      <c r="W6552" t="s">
        <v>137</v>
      </c>
      <c r="X6552" t="s">
        <v>454</v>
      </c>
      <c r="Y6552" t="s">
        <v>137</v>
      </c>
      <c r="Z6552" t="s">
        <v>137</v>
      </c>
      <c r="AA6552" t="s">
        <v>137</v>
      </c>
      <c r="AB6552" t="s">
        <v>137</v>
      </c>
      <c r="AC6552" t="s">
        <v>137</v>
      </c>
      <c r="AD6552" s="2"/>
      <c r="AE6552" t="s">
        <v>137</v>
      </c>
      <c r="AF6552" t="s">
        <v>137</v>
      </c>
      <c r="AG6552" t="s">
        <v>137</v>
      </c>
      <c r="AH6552" t="s">
        <v>137</v>
      </c>
      <c r="AI6552" t="s">
        <v>137</v>
      </c>
      <c r="AJ6552" t="s">
        <v>137</v>
      </c>
      <c r="AK6552" t="s">
        <v>137</v>
      </c>
      <c r="AL6552" s="2"/>
      <c r="AM6552" t="s">
        <v>137</v>
      </c>
      <c r="AN6552" t="s">
        <v>137</v>
      </c>
      <c r="AO6552" t="s">
        <v>137</v>
      </c>
      <c r="AP6552" t="s">
        <v>137</v>
      </c>
      <c r="AQ6552" t="s">
        <v>137</v>
      </c>
      <c r="AR6552" t="s">
        <v>137</v>
      </c>
      <c r="AS6552" t="s">
        <v>137</v>
      </c>
      <c r="AT6552" t="s">
        <v>137</v>
      </c>
      <c r="AU6552" t="s">
        <v>137</v>
      </c>
      <c r="AV6552" t="s">
        <v>137</v>
      </c>
      <c r="AW6552" t="s">
        <v>137</v>
      </c>
      <c r="AX6552" t="s">
        <v>137</v>
      </c>
      <c r="AY6552" t="s">
        <v>137</v>
      </c>
      <c r="AZ6552" t="s">
        <v>137</v>
      </c>
      <c r="BA6552" t="s">
        <v>137</v>
      </c>
      <c r="BB6552" t="s">
        <v>137</v>
      </c>
      <c r="BC6552" t="s">
        <v>137</v>
      </c>
      <c r="BD6552" t="s">
        <v>137</v>
      </c>
      <c r="BE6552" t="s">
        <v>137</v>
      </c>
      <c r="BF6552" t="s">
        <v>137</v>
      </c>
      <c r="BG6552" t="s">
        <v>137</v>
      </c>
      <c r="BH6552" t="s">
        <v>137</v>
      </c>
      <c r="BI6552" t="s">
        <v>137</v>
      </c>
      <c r="BJ6552" t="s">
        <v>137</v>
      </c>
      <c r="BK6552" t="s">
        <v>137</v>
      </c>
      <c r="BL6552" t="s">
        <v>137</v>
      </c>
      <c r="BM6552" t="s">
        <v>137</v>
      </c>
      <c r="BN6552" t="s">
        <v>137</v>
      </c>
      <c r="BO6552" t="s">
        <v>137</v>
      </c>
      <c r="BP6552" t="s">
        <v>137</v>
      </c>
      <c r="BQ6552" t="s">
        <v>137</v>
      </c>
      <c r="BR6552" t="s">
        <v>137</v>
      </c>
      <c r="BS6552" t="s">
        <v>137</v>
      </c>
      <c r="BT6552" t="s">
        <v>137</v>
      </c>
      <c r="BU6552" t="s">
        <v>137</v>
      </c>
      <c r="BW6552" t="s">
        <v>137</v>
      </c>
      <c r="BX6552" t="s">
        <v>137</v>
      </c>
      <c r="BY6552" t="s">
        <v>137</v>
      </c>
      <c r="BZ6552" t="s">
        <v>137</v>
      </c>
      <c r="CA6552" t="s">
        <v>137</v>
      </c>
      <c r="CB6552" t="s">
        <v>137</v>
      </c>
      <c r="CC6552" t="s">
        <v>137</v>
      </c>
      <c r="CD6552" t="s">
        <v>137</v>
      </c>
      <c r="CE6552" t="s">
        <v>137</v>
      </c>
      <c r="CF6552" t="s">
        <v>137</v>
      </c>
      <c r="CG6552" t="s">
        <v>137</v>
      </c>
      <c r="CH6552" t="s">
        <v>137</v>
      </c>
      <c r="CI6552" t="s">
        <v>137</v>
      </c>
      <c r="CJ6552" t="s">
        <v>137</v>
      </c>
      <c r="CK6552" t="s">
        <v>137</v>
      </c>
      <c r="CL6552" t="s">
        <v>137</v>
      </c>
      <c r="CM6552" t="s">
        <v>137</v>
      </c>
      <c r="CN6552" t="s">
        <v>137</v>
      </c>
      <c r="CO6552" t="s">
        <v>137</v>
      </c>
      <c r="CP6552" t="s">
        <v>137</v>
      </c>
      <c r="CQ6552" s="1">
        <v>45337.6875</v>
      </c>
      <c r="CR6552" s="1">
        <v>45337.6875</v>
      </c>
      <c r="CS6552" s="1"/>
      <c r="CT6552" t="s">
        <v>137</v>
      </c>
      <c r="CU6552" t="s">
        <v>137</v>
      </c>
      <c r="CV6552" t="s">
        <v>41216</v>
      </c>
      <c r="CW6552" t="s">
        <v>41217</v>
      </c>
      <c r="CX6552" s="3"/>
      <c r="CY6552" s="3"/>
      <c r="CZ6552">
        <v>1</v>
      </c>
      <c r="DA6552" t="s">
        <v>137</v>
      </c>
      <c r="DB6552" t="s">
        <v>137</v>
      </c>
      <c r="DC6552" t="s">
        <v>137</v>
      </c>
      <c r="DD6552" t="s">
        <v>137</v>
      </c>
      <c r="DE6552" t="s">
        <v>137</v>
      </c>
      <c r="DF6552" t="s">
        <v>137</v>
      </c>
      <c r="DG6552" t="s">
        <v>137</v>
      </c>
      <c r="DH6552" t="s">
        <v>137</v>
      </c>
      <c r="DI6552" t="s">
        <v>137</v>
      </c>
      <c r="DJ6552" t="s">
        <v>137</v>
      </c>
      <c r="DK6552">
        <v>0</v>
      </c>
      <c r="DL6552" t="s">
        <v>209</v>
      </c>
      <c r="DM6552" t="s">
        <v>41218</v>
      </c>
      <c r="DN6552" t="s">
        <v>137</v>
      </c>
      <c r="DO6552" s="1">
        <v>45337.6875</v>
      </c>
      <c r="DP6552" s="1"/>
      <c r="DQ6552" t="s">
        <v>31708</v>
      </c>
      <c r="DR6552" t="s">
        <v>31709</v>
      </c>
      <c r="DS6552" t="s">
        <v>31710</v>
      </c>
      <c r="DT6552" t="s">
        <v>137</v>
      </c>
      <c r="DU6552" t="s">
        <v>137</v>
      </c>
      <c r="DV6552" t="s">
        <v>137</v>
      </c>
      <c r="DW6552" t="s">
        <v>137</v>
      </c>
      <c r="DX6552" t="s">
        <v>41219</v>
      </c>
      <c r="DY6552" t="s">
        <v>137</v>
      </c>
      <c r="DZ6552" t="s">
        <v>168</v>
      </c>
      <c r="EA6552" t="b">
        <v>0</v>
      </c>
      <c r="EB6552" t="s">
        <v>137</v>
      </c>
    </row>
    <row r="6553" spans="1:132" x14ac:dyDescent="0.25">
      <c r="A6553">
        <v>127443841</v>
      </c>
      <c r="B6553">
        <v>5490</v>
      </c>
      <c r="C6553" t="s">
        <v>192</v>
      </c>
      <c r="D6553" t="s">
        <v>5267</v>
      </c>
      <c r="E6553" t="s">
        <v>134</v>
      </c>
      <c r="F6553" t="s">
        <v>135</v>
      </c>
      <c r="G6553" t="s">
        <v>163</v>
      </c>
      <c r="H6553" t="s">
        <v>137</v>
      </c>
      <c r="I6553" t="s">
        <v>4285</v>
      </c>
      <c r="J6553" t="s">
        <v>150</v>
      </c>
      <c r="K6553" t="s">
        <v>151</v>
      </c>
      <c r="L6553" t="s">
        <v>152</v>
      </c>
      <c r="M6553" t="s">
        <v>137</v>
      </c>
      <c r="N6553" t="s">
        <v>39260</v>
      </c>
      <c r="O6553" t="s">
        <v>39260</v>
      </c>
      <c r="P6553" s="1">
        <v>45343</v>
      </c>
      <c r="Q6553" s="1">
        <v>45336.418055555558</v>
      </c>
      <c r="R6553" s="1">
        <v>45336.418055555558</v>
      </c>
      <c r="S6553" s="1">
        <v>45336.469444444447</v>
      </c>
      <c r="T6553" s="1">
        <v>45336.469444444447</v>
      </c>
      <c r="U6553" t="s">
        <v>41220</v>
      </c>
      <c r="V6553" t="s">
        <v>137</v>
      </c>
      <c r="W6553" t="s">
        <v>137</v>
      </c>
      <c r="X6553" t="s">
        <v>1417</v>
      </c>
      <c r="Y6553" t="s">
        <v>232</v>
      </c>
      <c r="Z6553" t="s">
        <v>137</v>
      </c>
      <c r="AA6553" t="s">
        <v>137</v>
      </c>
      <c r="AB6553" t="s">
        <v>137</v>
      </c>
      <c r="AC6553" t="s">
        <v>137</v>
      </c>
      <c r="AD6553" s="2"/>
      <c r="AE6553" t="s">
        <v>137</v>
      </c>
      <c r="AF6553" t="s">
        <v>137</v>
      </c>
      <c r="AG6553" t="s">
        <v>137</v>
      </c>
      <c r="AH6553" t="s">
        <v>137</v>
      </c>
      <c r="AI6553" t="s">
        <v>137</v>
      </c>
      <c r="AJ6553" t="s">
        <v>137</v>
      </c>
      <c r="AK6553" t="s">
        <v>137</v>
      </c>
      <c r="AL6553" s="2"/>
      <c r="AM6553" t="s">
        <v>137</v>
      </c>
      <c r="AN6553" t="s">
        <v>137</v>
      </c>
      <c r="AO6553" t="s">
        <v>137</v>
      </c>
      <c r="AP6553" t="s">
        <v>137</v>
      </c>
      <c r="AQ6553" t="s">
        <v>137</v>
      </c>
      <c r="AR6553" t="s">
        <v>137</v>
      </c>
      <c r="AS6553" t="s">
        <v>137</v>
      </c>
      <c r="AT6553" t="s">
        <v>137</v>
      </c>
      <c r="AU6553" t="s">
        <v>137</v>
      </c>
      <c r="AV6553" t="s">
        <v>137</v>
      </c>
      <c r="AW6553" t="s">
        <v>137</v>
      </c>
      <c r="AX6553" t="s">
        <v>137</v>
      </c>
      <c r="AY6553" t="s">
        <v>137</v>
      </c>
      <c r="AZ6553" t="s">
        <v>137</v>
      </c>
      <c r="BA6553" t="s">
        <v>137</v>
      </c>
      <c r="BB6553" t="s">
        <v>137</v>
      </c>
      <c r="BC6553" t="s">
        <v>137</v>
      </c>
      <c r="BD6553" t="s">
        <v>137</v>
      </c>
      <c r="BE6553" t="s">
        <v>137</v>
      </c>
      <c r="BF6553" t="s">
        <v>137</v>
      </c>
      <c r="BG6553" t="s">
        <v>137</v>
      </c>
      <c r="BH6553" t="s">
        <v>137</v>
      </c>
      <c r="BI6553" t="s">
        <v>137</v>
      </c>
      <c r="BJ6553" t="s">
        <v>137</v>
      </c>
      <c r="BK6553" t="s">
        <v>137</v>
      </c>
      <c r="BL6553" t="s">
        <v>137</v>
      </c>
      <c r="BM6553" t="s">
        <v>137</v>
      </c>
      <c r="BN6553" t="s">
        <v>137</v>
      </c>
      <c r="BO6553" t="s">
        <v>137</v>
      </c>
      <c r="BP6553" t="s">
        <v>41221</v>
      </c>
      <c r="BQ6553" t="s">
        <v>137</v>
      </c>
      <c r="BR6553" t="s">
        <v>137</v>
      </c>
      <c r="BS6553" t="s">
        <v>137</v>
      </c>
      <c r="BT6553" t="s">
        <v>137</v>
      </c>
      <c r="BU6553" t="s">
        <v>137</v>
      </c>
      <c r="BW6553" t="s">
        <v>137</v>
      </c>
      <c r="BX6553" t="s">
        <v>137</v>
      </c>
      <c r="BY6553" t="s">
        <v>137</v>
      </c>
      <c r="BZ6553" t="s">
        <v>137</v>
      </c>
      <c r="CA6553" t="s">
        <v>137</v>
      </c>
      <c r="CB6553" t="s">
        <v>137</v>
      </c>
      <c r="CC6553" t="s">
        <v>137</v>
      </c>
      <c r="CD6553" t="s">
        <v>137</v>
      </c>
      <c r="CE6553" t="s">
        <v>137</v>
      </c>
      <c r="CF6553" t="s">
        <v>137</v>
      </c>
      <c r="CG6553" t="s">
        <v>137</v>
      </c>
      <c r="CH6553" t="s">
        <v>137</v>
      </c>
      <c r="CI6553" t="s">
        <v>137</v>
      </c>
      <c r="CJ6553" t="s">
        <v>137</v>
      </c>
      <c r="CK6553" t="s">
        <v>137</v>
      </c>
      <c r="CL6553" t="s">
        <v>137</v>
      </c>
      <c r="CM6553" t="s">
        <v>41222</v>
      </c>
      <c r="CN6553" t="s">
        <v>137</v>
      </c>
      <c r="CO6553" t="s">
        <v>137</v>
      </c>
      <c r="CP6553" t="s">
        <v>137</v>
      </c>
      <c r="CQ6553" s="1">
        <v>45336.469444444447</v>
      </c>
      <c r="CR6553" s="1">
        <v>45336.469444444447</v>
      </c>
      <c r="CS6553" s="1"/>
      <c r="CT6553" t="s">
        <v>41223</v>
      </c>
      <c r="CU6553" t="s">
        <v>41223</v>
      </c>
      <c r="CV6553" t="s">
        <v>41224</v>
      </c>
      <c r="CW6553" t="s">
        <v>41224</v>
      </c>
      <c r="CX6553" s="3"/>
      <c r="CY6553" s="3"/>
      <c r="CZ6553">
        <v>1</v>
      </c>
      <c r="DA6553" t="s">
        <v>41225</v>
      </c>
      <c r="DB6553" t="s">
        <v>137</v>
      </c>
      <c r="DC6553" t="s">
        <v>137</v>
      </c>
      <c r="DD6553" t="s">
        <v>137</v>
      </c>
      <c r="DE6553" t="s">
        <v>137</v>
      </c>
      <c r="DF6553" t="s">
        <v>41226</v>
      </c>
      <c r="DG6553" t="s">
        <v>137</v>
      </c>
      <c r="DH6553" t="s">
        <v>137</v>
      </c>
      <c r="DI6553" t="s">
        <v>137</v>
      </c>
      <c r="DJ6553" t="s">
        <v>137</v>
      </c>
      <c r="DK6553">
        <v>0</v>
      </c>
      <c r="DL6553" t="s">
        <v>209</v>
      </c>
      <c r="DM6553" t="s">
        <v>137</v>
      </c>
      <c r="DN6553" t="s">
        <v>137</v>
      </c>
      <c r="DO6553" s="1">
        <v>45336.469444444447</v>
      </c>
      <c r="DP6553" s="1"/>
      <c r="DQ6553" t="s">
        <v>150</v>
      </c>
      <c r="DR6553" t="s">
        <v>151</v>
      </c>
      <c r="DS6553" t="s">
        <v>152</v>
      </c>
      <c r="DT6553" t="s">
        <v>137</v>
      </c>
      <c r="DU6553" t="s">
        <v>137</v>
      </c>
      <c r="DV6553" t="s">
        <v>137</v>
      </c>
      <c r="DW6553" t="s">
        <v>137</v>
      </c>
      <c r="DX6553" t="s">
        <v>137</v>
      </c>
      <c r="DY6553" t="s">
        <v>137</v>
      </c>
      <c r="DZ6553" t="s">
        <v>148</v>
      </c>
      <c r="EA6553" t="b">
        <v>0</v>
      </c>
      <c r="EB6553" t="s">
        <v>137</v>
      </c>
    </row>
    <row r="6554" spans="1:132" x14ac:dyDescent="0.25">
      <c r="A6554">
        <v>127443230</v>
      </c>
      <c r="B6554">
        <v>5489</v>
      </c>
      <c r="C6554" t="s">
        <v>192</v>
      </c>
      <c r="D6554" t="s">
        <v>224</v>
      </c>
      <c r="E6554" t="s">
        <v>134</v>
      </c>
      <c r="F6554" t="s">
        <v>135</v>
      </c>
      <c r="G6554" t="s">
        <v>194</v>
      </c>
      <c r="H6554" t="s">
        <v>137</v>
      </c>
      <c r="I6554" t="s">
        <v>225</v>
      </c>
      <c r="J6554" t="s">
        <v>226</v>
      </c>
      <c r="K6554" t="s">
        <v>227</v>
      </c>
      <c r="L6554" t="s">
        <v>228</v>
      </c>
      <c r="M6554" t="s">
        <v>137</v>
      </c>
      <c r="N6554" t="s">
        <v>39260</v>
      </c>
      <c r="O6554" t="s">
        <v>39260</v>
      </c>
      <c r="P6554" s="1">
        <v>45345</v>
      </c>
      <c r="Q6554" s="1">
        <v>45336.415277777778</v>
      </c>
      <c r="R6554" s="1">
        <v>45336.415277777778</v>
      </c>
      <c r="S6554" s="1">
        <v>45345.581944444442</v>
      </c>
      <c r="T6554" s="1">
        <v>45345.581944444442</v>
      </c>
      <c r="U6554" t="s">
        <v>23604</v>
      </c>
      <c r="V6554" t="s">
        <v>137</v>
      </c>
      <c r="W6554" t="s">
        <v>137</v>
      </c>
      <c r="X6554" t="s">
        <v>231</v>
      </c>
      <c r="Y6554" t="s">
        <v>440</v>
      </c>
      <c r="Z6554" t="s">
        <v>137</v>
      </c>
      <c r="AA6554" t="s">
        <v>137</v>
      </c>
      <c r="AB6554" t="s">
        <v>137</v>
      </c>
      <c r="AC6554" t="s">
        <v>137</v>
      </c>
      <c r="AD6554" s="2"/>
      <c r="AE6554" t="s">
        <v>137</v>
      </c>
      <c r="AF6554" t="s">
        <v>137</v>
      </c>
      <c r="AG6554" t="s">
        <v>137</v>
      </c>
      <c r="AH6554" t="s">
        <v>137</v>
      </c>
      <c r="AI6554" t="s">
        <v>137</v>
      </c>
      <c r="AJ6554" t="s">
        <v>137</v>
      </c>
      <c r="AK6554" t="s">
        <v>137</v>
      </c>
      <c r="AL6554" s="2"/>
      <c r="AM6554" t="s">
        <v>137</v>
      </c>
      <c r="AN6554" t="s">
        <v>137</v>
      </c>
      <c r="AO6554" t="s">
        <v>137</v>
      </c>
      <c r="AP6554" t="s">
        <v>137</v>
      </c>
      <c r="AQ6554" t="s">
        <v>137</v>
      </c>
      <c r="AR6554" t="s">
        <v>137</v>
      </c>
      <c r="AS6554" t="s">
        <v>137</v>
      </c>
      <c r="AT6554" t="s">
        <v>137</v>
      </c>
      <c r="AU6554" t="s">
        <v>137</v>
      </c>
      <c r="AV6554" t="s">
        <v>41227</v>
      </c>
      <c r="AW6554" t="s">
        <v>35684</v>
      </c>
      <c r="AX6554" t="s">
        <v>364</v>
      </c>
      <c r="AY6554" t="s">
        <v>137</v>
      </c>
      <c r="AZ6554" t="s">
        <v>137</v>
      </c>
      <c r="BA6554" t="s">
        <v>137</v>
      </c>
      <c r="BB6554" t="s">
        <v>137</v>
      </c>
      <c r="BC6554" t="s">
        <v>137</v>
      </c>
      <c r="BD6554" t="s">
        <v>137</v>
      </c>
      <c r="BE6554" t="s">
        <v>137</v>
      </c>
      <c r="BF6554" t="s">
        <v>137</v>
      </c>
      <c r="BG6554" t="s">
        <v>137</v>
      </c>
      <c r="BH6554" t="s">
        <v>137</v>
      </c>
      <c r="BI6554" t="s">
        <v>137</v>
      </c>
      <c r="BJ6554" t="s">
        <v>137</v>
      </c>
      <c r="BK6554" t="s">
        <v>137</v>
      </c>
      <c r="BL6554" t="s">
        <v>137</v>
      </c>
      <c r="BM6554" t="s">
        <v>137</v>
      </c>
      <c r="BN6554" t="s">
        <v>137</v>
      </c>
      <c r="BO6554" t="s">
        <v>137</v>
      </c>
      <c r="BP6554" t="s">
        <v>137</v>
      </c>
      <c r="BQ6554" t="s">
        <v>137</v>
      </c>
      <c r="BR6554" t="s">
        <v>137</v>
      </c>
      <c r="BS6554" t="s">
        <v>137</v>
      </c>
      <c r="BT6554" t="s">
        <v>137</v>
      </c>
      <c r="BU6554" t="s">
        <v>137</v>
      </c>
      <c r="BW6554" t="s">
        <v>137</v>
      </c>
      <c r="BX6554" t="s">
        <v>137</v>
      </c>
      <c r="BY6554" t="s">
        <v>137</v>
      </c>
      <c r="BZ6554" t="s">
        <v>137</v>
      </c>
      <c r="CA6554" t="s">
        <v>137</v>
      </c>
      <c r="CB6554" t="s">
        <v>137</v>
      </c>
      <c r="CC6554" t="s">
        <v>137</v>
      </c>
      <c r="CD6554" t="s">
        <v>137</v>
      </c>
      <c r="CE6554" t="s">
        <v>137</v>
      </c>
      <c r="CF6554" t="s">
        <v>137</v>
      </c>
      <c r="CG6554" t="s">
        <v>137</v>
      </c>
      <c r="CH6554" t="s">
        <v>137</v>
      </c>
      <c r="CI6554" t="s">
        <v>137</v>
      </c>
      <c r="CJ6554" t="s">
        <v>137</v>
      </c>
      <c r="CK6554" t="s">
        <v>137</v>
      </c>
      <c r="CL6554" t="s">
        <v>137</v>
      </c>
      <c r="CM6554" t="s">
        <v>137</v>
      </c>
      <c r="CN6554" t="s">
        <v>137</v>
      </c>
      <c r="CO6554" t="s">
        <v>137</v>
      </c>
      <c r="CP6554" t="s">
        <v>137</v>
      </c>
      <c r="CQ6554" s="1">
        <v>45345.581944444442</v>
      </c>
      <c r="CR6554" s="1">
        <v>45345.581944444442</v>
      </c>
      <c r="CS6554" s="1"/>
      <c r="CT6554" t="s">
        <v>41228</v>
      </c>
      <c r="CU6554" t="s">
        <v>41229</v>
      </c>
      <c r="CV6554" t="s">
        <v>41230</v>
      </c>
      <c r="CW6554" t="s">
        <v>41231</v>
      </c>
      <c r="CX6554" s="3"/>
      <c r="CY6554" s="3"/>
      <c r="DA6554" t="s">
        <v>41232</v>
      </c>
      <c r="DB6554" t="s">
        <v>137</v>
      </c>
      <c r="DC6554" t="s">
        <v>137</v>
      </c>
      <c r="DD6554" t="s">
        <v>137</v>
      </c>
      <c r="DE6554" t="s">
        <v>137</v>
      </c>
      <c r="DF6554" t="s">
        <v>41233</v>
      </c>
      <c r="DG6554" t="s">
        <v>900</v>
      </c>
      <c r="DH6554" t="s">
        <v>1285</v>
      </c>
      <c r="DI6554" t="s">
        <v>137</v>
      </c>
      <c r="DJ6554" t="s">
        <v>137</v>
      </c>
      <c r="DK6554">
        <v>0</v>
      </c>
      <c r="DL6554" t="s">
        <v>209</v>
      </c>
      <c r="DM6554" t="s">
        <v>41234</v>
      </c>
      <c r="DN6554" t="s">
        <v>137</v>
      </c>
      <c r="DO6554" s="1">
        <v>45345.581944444442</v>
      </c>
      <c r="DP6554" s="1"/>
      <c r="DQ6554" t="s">
        <v>534</v>
      </c>
      <c r="DR6554" t="s">
        <v>535</v>
      </c>
      <c r="DS6554" t="s">
        <v>536</v>
      </c>
      <c r="DT6554" t="s">
        <v>137</v>
      </c>
      <c r="DU6554" t="s">
        <v>137</v>
      </c>
      <c r="DV6554" t="s">
        <v>237</v>
      </c>
      <c r="DW6554" t="s">
        <v>137</v>
      </c>
      <c r="DX6554" t="s">
        <v>137</v>
      </c>
      <c r="DY6554" t="s">
        <v>137</v>
      </c>
      <c r="DZ6554" t="s">
        <v>148</v>
      </c>
      <c r="EA6554" t="b">
        <v>0</v>
      </c>
      <c r="EB6554" t="s">
        <v>137</v>
      </c>
    </row>
    <row r="6555" spans="1:132" x14ac:dyDescent="0.25">
      <c r="A6555">
        <v>127443163</v>
      </c>
      <c r="B6555">
        <v>5488</v>
      </c>
      <c r="C6555" t="s">
        <v>192</v>
      </c>
      <c r="D6555" t="s">
        <v>41235</v>
      </c>
      <c r="E6555" t="s">
        <v>134</v>
      </c>
      <c r="F6555" t="s">
        <v>162</v>
      </c>
      <c r="G6555" t="s">
        <v>163</v>
      </c>
      <c r="H6555" t="s">
        <v>137</v>
      </c>
      <c r="I6555" t="s">
        <v>41236</v>
      </c>
      <c r="J6555" t="s">
        <v>150</v>
      </c>
      <c r="K6555" t="s">
        <v>151</v>
      </c>
      <c r="L6555" t="s">
        <v>152</v>
      </c>
      <c r="M6555" t="s">
        <v>137</v>
      </c>
      <c r="N6555" t="s">
        <v>33114</v>
      </c>
      <c r="O6555" t="s">
        <v>303</v>
      </c>
      <c r="P6555" s="1"/>
      <c r="Q6555" s="1">
        <v>45336.414583333331</v>
      </c>
      <c r="R6555" s="1">
        <v>45336.414583333331</v>
      </c>
      <c r="S6555" s="1">
        <v>45336.415972222225</v>
      </c>
      <c r="T6555" s="1">
        <v>45336.415972222225</v>
      </c>
      <c r="U6555" t="s">
        <v>304</v>
      </c>
      <c r="V6555" t="s">
        <v>137</v>
      </c>
      <c r="W6555" t="s">
        <v>137</v>
      </c>
      <c r="X6555" t="s">
        <v>185</v>
      </c>
      <c r="Y6555" t="s">
        <v>199</v>
      </c>
      <c r="Z6555" t="s">
        <v>137</v>
      </c>
      <c r="AA6555" t="s">
        <v>137</v>
      </c>
      <c r="AB6555" t="s">
        <v>137</v>
      </c>
      <c r="AC6555" t="s">
        <v>137</v>
      </c>
      <c r="AD6555" s="2"/>
      <c r="AE6555" t="s">
        <v>137</v>
      </c>
      <c r="AF6555" t="s">
        <v>137</v>
      </c>
      <c r="AG6555" t="s">
        <v>137</v>
      </c>
      <c r="AH6555" t="s">
        <v>137</v>
      </c>
      <c r="AI6555" t="s">
        <v>137</v>
      </c>
      <c r="AJ6555" t="s">
        <v>137</v>
      </c>
      <c r="AK6555" t="s">
        <v>137</v>
      </c>
      <c r="AL6555" s="2"/>
      <c r="AM6555" t="s">
        <v>137</v>
      </c>
      <c r="AN6555" t="s">
        <v>137</v>
      </c>
      <c r="AO6555" t="s">
        <v>137</v>
      </c>
      <c r="AP6555" t="s">
        <v>137</v>
      </c>
      <c r="AQ6555" t="s">
        <v>137</v>
      </c>
      <c r="AR6555" t="s">
        <v>137</v>
      </c>
      <c r="AS6555" t="s">
        <v>137</v>
      </c>
      <c r="AT6555" t="s">
        <v>137</v>
      </c>
      <c r="AU6555" t="s">
        <v>137</v>
      </c>
      <c r="AV6555" t="s">
        <v>137</v>
      </c>
      <c r="AW6555" t="s">
        <v>137</v>
      </c>
      <c r="AX6555" t="s">
        <v>137</v>
      </c>
      <c r="AY6555" t="s">
        <v>137</v>
      </c>
      <c r="AZ6555" t="s">
        <v>137</v>
      </c>
      <c r="BA6555" t="s">
        <v>137</v>
      </c>
      <c r="BB6555" t="s">
        <v>137</v>
      </c>
      <c r="BC6555" t="s">
        <v>137</v>
      </c>
      <c r="BD6555" t="s">
        <v>137</v>
      </c>
      <c r="BE6555" t="s">
        <v>137</v>
      </c>
      <c r="BF6555" t="s">
        <v>137</v>
      </c>
      <c r="BG6555" t="s">
        <v>137</v>
      </c>
      <c r="BH6555" t="s">
        <v>137</v>
      </c>
      <c r="BI6555" t="s">
        <v>137</v>
      </c>
      <c r="BJ6555" t="s">
        <v>137</v>
      </c>
      <c r="BK6555" t="s">
        <v>137</v>
      </c>
      <c r="BL6555" t="s">
        <v>137</v>
      </c>
      <c r="BM6555" t="s">
        <v>137</v>
      </c>
      <c r="BN6555" t="s">
        <v>137</v>
      </c>
      <c r="BO6555" t="s">
        <v>137</v>
      </c>
      <c r="BP6555" t="s">
        <v>137</v>
      </c>
      <c r="BQ6555" t="s">
        <v>137</v>
      </c>
      <c r="BR6555" t="s">
        <v>137</v>
      </c>
      <c r="BS6555" t="s">
        <v>137</v>
      </c>
      <c r="BT6555" t="s">
        <v>137</v>
      </c>
      <c r="BU6555" t="s">
        <v>137</v>
      </c>
      <c r="BW6555" t="s">
        <v>137</v>
      </c>
      <c r="BX6555" t="s">
        <v>137</v>
      </c>
      <c r="BY6555" t="s">
        <v>137</v>
      </c>
      <c r="BZ6555" t="s">
        <v>137</v>
      </c>
      <c r="CA6555" t="s">
        <v>137</v>
      </c>
      <c r="CB6555" t="s">
        <v>137</v>
      </c>
      <c r="CC6555" t="s">
        <v>137</v>
      </c>
      <c r="CD6555" t="s">
        <v>137</v>
      </c>
      <c r="CE6555" t="s">
        <v>137</v>
      </c>
      <c r="CF6555" t="s">
        <v>137</v>
      </c>
      <c r="CG6555" t="s">
        <v>137</v>
      </c>
      <c r="CH6555" t="s">
        <v>137</v>
      </c>
      <c r="CI6555" t="s">
        <v>137</v>
      </c>
      <c r="CJ6555" t="s">
        <v>137</v>
      </c>
      <c r="CK6555" t="s">
        <v>137</v>
      </c>
      <c r="CL6555" t="s">
        <v>137</v>
      </c>
      <c r="CM6555" t="s">
        <v>137</v>
      </c>
      <c r="CN6555" t="s">
        <v>137</v>
      </c>
      <c r="CO6555" t="s">
        <v>137</v>
      </c>
      <c r="CP6555" t="s">
        <v>137</v>
      </c>
      <c r="CQ6555" s="1">
        <v>45336.415972222225</v>
      </c>
      <c r="CR6555" s="1">
        <v>45336.415972222225</v>
      </c>
      <c r="CS6555" s="1"/>
      <c r="CT6555" t="s">
        <v>25886</v>
      </c>
      <c r="CU6555" t="s">
        <v>25886</v>
      </c>
      <c r="CV6555" t="s">
        <v>609</v>
      </c>
      <c r="CW6555" t="s">
        <v>609</v>
      </c>
      <c r="CX6555" s="3"/>
      <c r="CY6555" s="3"/>
      <c r="CZ6555">
        <v>1</v>
      </c>
      <c r="DA6555" t="s">
        <v>137</v>
      </c>
      <c r="DB6555" t="s">
        <v>137</v>
      </c>
      <c r="DC6555" t="s">
        <v>137</v>
      </c>
      <c r="DD6555" t="s">
        <v>137</v>
      </c>
      <c r="DE6555" t="s">
        <v>137</v>
      </c>
      <c r="DF6555" t="s">
        <v>41237</v>
      </c>
      <c r="DG6555" t="s">
        <v>137</v>
      </c>
      <c r="DH6555" t="s">
        <v>137</v>
      </c>
      <c r="DI6555" t="s">
        <v>137</v>
      </c>
      <c r="DJ6555" t="s">
        <v>137</v>
      </c>
      <c r="DK6555">
        <v>0</v>
      </c>
      <c r="DL6555" t="s">
        <v>209</v>
      </c>
      <c r="DM6555" t="s">
        <v>137</v>
      </c>
      <c r="DN6555" t="s">
        <v>137</v>
      </c>
      <c r="DO6555" s="1">
        <v>45336.415972222225</v>
      </c>
      <c r="DP6555" s="1"/>
      <c r="DQ6555" t="s">
        <v>150</v>
      </c>
      <c r="DR6555" t="s">
        <v>151</v>
      </c>
      <c r="DS6555" t="s">
        <v>152</v>
      </c>
      <c r="DT6555" t="s">
        <v>137</v>
      </c>
      <c r="DU6555" t="s">
        <v>137</v>
      </c>
      <c r="DV6555" t="s">
        <v>137</v>
      </c>
      <c r="DW6555" t="s">
        <v>137</v>
      </c>
      <c r="DX6555" t="s">
        <v>137</v>
      </c>
      <c r="DY6555" t="s">
        <v>137</v>
      </c>
      <c r="DZ6555" t="s">
        <v>168</v>
      </c>
      <c r="EA6555" t="b">
        <v>0</v>
      </c>
      <c r="EB6555" t="s">
        <v>137</v>
      </c>
    </row>
    <row r="6556" spans="1:132" x14ac:dyDescent="0.25">
      <c r="A6556">
        <v>127442714</v>
      </c>
      <c r="B6556">
        <v>5487</v>
      </c>
      <c r="C6556" t="s">
        <v>192</v>
      </c>
      <c r="D6556" t="s">
        <v>41238</v>
      </c>
      <c r="E6556" t="s">
        <v>134</v>
      </c>
      <c r="F6556" t="s">
        <v>135</v>
      </c>
      <c r="G6556" t="s">
        <v>1075</v>
      </c>
      <c r="H6556" t="s">
        <v>1428</v>
      </c>
      <c r="I6556" t="s">
        <v>41239</v>
      </c>
      <c r="J6556" t="s">
        <v>32127</v>
      </c>
      <c r="K6556" t="s">
        <v>32128</v>
      </c>
      <c r="L6556" t="s">
        <v>32129</v>
      </c>
      <c r="M6556" t="s">
        <v>137</v>
      </c>
      <c r="N6556" t="s">
        <v>20009</v>
      </c>
      <c r="O6556" t="s">
        <v>20009</v>
      </c>
      <c r="P6556" s="1">
        <v>45336</v>
      </c>
      <c r="Q6556" s="1">
        <v>45336.412499999999</v>
      </c>
      <c r="R6556" s="1">
        <v>45336.412499999999</v>
      </c>
      <c r="S6556" s="1">
        <v>45342.364583333336</v>
      </c>
      <c r="T6556" s="1">
        <v>45342.364583333336</v>
      </c>
      <c r="U6556" t="s">
        <v>41240</v>
      </c>
      <c r="V6556" t="s">
        <v>137</v>
      </c>
      <c r="W6556" t="s">
        <v>137</v>
      </c>
      <c r="X6556" t="s">
        <v>144</v>
      </c>
      <c r="Y6556" t="s">
        <v>361</v>
      </c>
      <c r="Z6556" t="s">
        <v>137</v>
      </c>
      <c r="AA6556" t="s">
        <v>137</v>
      </c>
      <c r="AB6556" t="s">
        <v>137</v>
      </c>
      <c r="AC6556" t="s">
        <v>137</v>
      </c>
      <c r="AD6556" s="2"/>
      <c r="AE6556" t="s">
        <v>137</v>
      </c>
      <c r="AF6556" t="s">
        <v>137</v>
      </c>
      <c r="AG6556" t="s">
        <v>137</v>
      </c>
      <c r="AH6556" t="s">
        <v>137</v>
      </c>
      <c r="AI6556" t="s">
        <v>137</v>
      </c>
      <c r="AJ6556" t="s">
        <v>137</v>
      </c>
      <c r="AK6556" t="s">
        <v>137</v>
      </c>
      <c r="AL6556" s="2"/>
      <c r="AM6556" t="s">
        <v>137</v>
      </c>
      <c r="AN6556" t="s">
        <v>137</v>
      </c>
      <c r="AO6556" t="s">
        <v>137</v>
      </c>
      <c r="AP6556" t="s">
        <v>137</v>
      </c>
      <c r="AQ6556" t="s">
        <v>137</v>
      </c>
      <c r="AR6556" t="s">
        <v>137</v>
      </c>
      <c r="AS6556" t="s">
        <v>137</v>
      </c>
      <c r="AT6556" t="s">
        <v>137</v>
      </c>
      <c r="AU6556" t="s">
        <v>137</v>
      </c>
      <c r="AV6556" t="s">
        <v>137</v>
      </c>
      <c r="AW6556" t="s">
        <v>137</v>
      </c>
      <c r="AX6556" t="s">
        <v>137</v>
      </c>
      <c r="AY6556" t="s">
        <v>137</v>
      </c>
      <c r="AZ6556" t="s">
        <v>137</v>
      </c>
      <c r="BA6556" t="s">
        <v>137</v>
      </c>
      <c r="BB6556" t="s">
        <v>137</v>
      </c>
      <c r="BC6556" t="s">
        <v>137</v>
      </c>
      <c r="BD6556" t="s">
        <v>137</v>
      </c>
      <c r="BE6556" t="s">
        <v>137</v>
      </c>
      <c r="BF6556" t="s">
        <v>137</v>
      </c>
      <c r="BG6556" t="s">
        <v>137</v>
      </c>
      <c r="BH6556" t="s">
        <v>137</v>
      </c>
      <c r="BI6556" t="s">
        <v>137</v>
      </c>
      <c r="BJ6556" t="s">
        <v>137</v>
      </c>
      <c r="BK6556" t="s">
        <v>137</v>
      </c>
      <c r="BL6556" t="s">
        <v>137</v>
      </c>
      <c r="BM6556" t="s">
        <v>137</v>
      </c>
      <c r="BN6556" t="s">
        <v>137</v>
      </c>
      <c r="BO6556" t="s">
        <v>137</v>
      </c>
      <c r="BP6556" t="s">
        <v>137</v>
      </c>
      <c r="BQ6556" t="s">
        <v>137</v>
      </c>
      <c r="BR6556" t="s">
        <v>137</v>
      </c>
      <c r="BS6556" t="s">
        <v>137</v>
      </c>
      <c r="BT6556" t="s">
        <v>574</v>
      </c>
      <c r="BU6556" t="s">
        <v>575</v>
      </c>
      <c r="BW6556" t="s">
        <v>137</v>
      </c>
      <c r="BX6556" t="s">
        <v>137</v>
      </c>
      <c r="BY6556" t="s">
        <v>137</v>
      </c>
      <c r="BZ6556" t="s">
        <v>137</v>
      </c>
      <c r="CA6556" t="s">
        <v>137</v>
      </c>
      <c r="CB6556" t="s">
        <v>137</v>
      </c>
      <c r="CC6556" t="s">
        <v>137</v>
      </c>
      <c r="CD6556" t="s">
        <v>137</v>
      </c>
      <c r="CE6556" t="s">
        <v>137</v>
      </c>
      <c r="CF6556" t="s">
        <v>137</v>
      </c>
      <c r="CG6556" t="s">
        <v>137</v>
      </c>
      <c r="CH6556" t="s">
        <v>137</v>
      </c>
      <c r="CI6556" t="s">
        <v>137</v>
      </c>
      <c r="CJ6556" t="s">
        <v>137</v>
      </c>
      <c r="CK6556" t="s">
        <v>137</v>
      </c>
      <c r="CL6556" t="s">
        <v>137</v>
      </c>
      <c r="CM6556" t="s">
        <v>137</v>
      </c>
      <c r="CN6556" t="s">
        <v>137</v>
      </c>
      <c r="CO6556" t="s">
        <v>137</v>
      </c>
      <c r="CP6556" t="s">
        <v>137</v>
      </c>
      <c r="CQ6556" s="1">
        <v>45342.364583333336</v>
      </c>
      <c r="CR6556" s="1">
        <v>45342.364583333336</v>
      </c>
      <c r="CS6556" s="1"/>
      <c r="CT6556" t="s">
        <v>41241</v>
      </c>
      <c r="CU6556" t="s">
        <v>41242</v>
      </c>
      <c r="CV6556" t="s">
        <v>41241</v>
      </c>
      <c r="CW6556" t="s">
        <v>41243</v>
      </c>
      <c r="CX6556" s="3"/>
      <c r="CY6556" s="3"/>
      <c r="CZ6556">
        <v>1</v>
      </c>
      <c r="DA6556" t="s">
        <v>137</v>
      </c>
      <c r="DB6556" t="s">
        <v>137</v>
      </c>
      <c r="DC6556" t="s">
        <v>137</v>
      </c>
      <c r="DD6556" t="s">
        <v>137</v>
      </c>
      <c r="DE6556" t="s">
        <v>137</v>
      </c>
      <c r="DF6556" t="s">
        <v>33120</v>
      </c>
      <c r="DG6556" t="s">
        <v>137</v>
      </c>
      <c r="DH6556" t="s">
        <v>137</v>
      </c>
      <c r="DI6556" t="s">
        <v>137</v>
      </c>
      <c r="DJ6556" t="s">
        <v>137</v>
      </c>
      <c r="DK6556">
        <v>0</v>
      </c>
      <c r="DL6556" t="s">
        <v>209</v>
      </c>
      <c r="DM6556" t="s">
        <v>137</v>
      </c>
      <c r="DN6556" t="s">
        <v>137</v>
      </c>
      <c r="DO6556" s="1">
        <v>45342.364583333336</v>
      </c>
      <c r="DP6556" s="1"/>
      <c r="DQ6556" t="s">
        <v>32127</v>
      </c>
      <c r="DR6556" t="s">
        <v>32128</v>
      </c>
      <c r="DS6556" t="s">
        <v>32129</v>
      </c>
      <c r="DT6556" t="s">
        <v>137</v>
      </c>
      <c r="DU6556" t="s">
        <v>137</v>
      </c>
      <c r="DV6556" t="s">
        <v>137</v>
      </c>
      <c r="DW6556" t="s">
        <v>137</v>
      </c>
      <c r="DX6556" t="s">
        <v>137</v>
      </c>
      <c r="DY6556" t="s">
        <v>137</v>
      </c>
      <c r="DZ6556" t="s">
        <v>168</v>
      </c>
      <c r="EA6556" t="b">
        <v>0</v>
      </c>
      <c r="EB6556" t="s">
        <v>137</v>
      </c>
    </row>
    <row r="6557" spans="1:132" x14ac:dyDescent="0.25">
      <c r="A6557">
        <v>127440339</v>
      </c>
      <c r="B6557">
        <v>5486</v>
      </c>
      <c r="C6557" t="s">
        <v>192</v>
      </c>
      <c r="D6557" t="s">
        <v>41244</v>
      </c>
      <c r="E6557" t="s">
        <v>134</v>
      </c>
      <c r="F6557" t="s">
        <v>532</v>
      </c>
      <c r="G6557" t="s">
        <v>163</v>
      </c>
      <c r="H6557" t="s">
        <v>137</v>
      </c>
      <c r="I6557" t="s">
        <v>137</v>
      </c>
      <c r="J6557" t="s">
        <v>150</v>
      </c>
      <c r="K6557" t="s">
        <v>151</v>
      </c>
      <c r="L6557" t="s">
        <v>152</v>
      </c>
      <c r="M6557" t="s">
        <v>137</v>
      </c>
      <c r="N6557" t="s">
        <v>38596</v>
      </c>
      <c r="O6557" t="s">
        <v>303</v>
      </c>
      <c r="P6557" s="1"/>
      <c r="Q6557" s="1">
        <v>45336.398611111108</v>
      </c>
      <c r="R6557" s="1">
        <v>45336.398611111108</v>
      </c>
      <c r="S6557" s="1">
        <v>45336.399305555555</v>
      </c>
      <c r="T6557" s="1">
        <v>45336.399305555555</v>
      </c>
      <c r="U6557" t="s">
        <v>304</v>
      </c>
      <c r="V6557" t="s">
        <v>137</v>
      </c>
      <c r="W6557" t="s">
        <v>137</v>
      </c>
      <c r="X6557" t="s">
        <v>185</v>
      </c>
      <c r="Y6557" t="s">
        <v>199</v>
      </c>
      <c r="Z6557" t="s">
        <v>137</v>
      </c>
      <c r="AA6557" t="s">
        <v>137</v>
      </c>
      <c r="AB6557" t="s">
        <v>137</v>
      </c>
      <c r="AC6557" t="s">
        <v>137</v>
      </c>
      <c r="AD6557" s="2"/>
      <c r="AE6557" t="s">
        <v>137</v>
      </c>
      <c r="AF6557" t="s">
        <v>137</v>
      </c>
      <c r="AG6557" t="s">
        <v>137</v>
      </c>
      <c r="AH6557" t="s">
        <v>137</v>
      </c>
      <c r="AI6557" t="s">
        <v>137</v>
      </c>
      <c r="AJ6557" t="s">
        <v>137</v>
      </c>
      <c r="AK6557" t="s">
        <v>137</v>
      </c>
      <c r="AL6557" s="2"/>
      <c r="AM6557" t="s">
        <v>137</v>
      </c>
      <c r="AN6557" t="s">
        <v>137</v>
      </c>
      <c r="AO6557" t="s">
        <v>137</v>
      </c>
      <c r="AP6557" t="s">
        <v>137</v>
      </c>
      <c r="AQ6557" t="s">
        <v>137</v>
      </c>
      <c r="AR6557" t="s">
        <v>137</v>
      </c>
      <c r="AS6557" t="s">
        <v>137</v>
      </c>
      <c r="AT6557" t="s">
        <v>137</v>
      </c>
      <c r="AU6557" t="s">
        <v>137</v>
      </c>
      <c r="AV6557" t="s">
        <v>137</v>
      </c>
      <c r="AW6557" t="s">
        <v>137</v>
      </c>
      <c r="AX6557" t="s">
        <v>137</v>
      </c>
      <c r="AY6557" t="s">
        <v>137</v>
      </c>
      <c r="AZ6557" t="s">
        <v>137</v>
      </c>
      <c r="BA6557" t="s">
        <v>137</v>
      </c>
      <c r="BB6557" t="s">
        <v>137</v>
      </c>
      <c r="BC6557" t="s">
        <v>137</v>
      </c>
      <c r="BD6557" t="s">
        <v>137</v>
      </c>
      <c r="BE6557" t="s">
        <v>137</v>
      </c>
      <c r="BF6557" t="s">
        <v>137</v>
      </c>
      <c r="BG6557" t="s">
        <v>137</v>
      </c>
      <c r="BH6557" t="s">
        <v>137</v>
      </c>
      <c r="BI6557" t="s">
        <v>137</v>
      </c>
      <c r="BJ6557" t="s">
        <v>137</v>
      </c>
      <c r="BK6557" t="s">
        <v>137</v>
      </c>
      <c r="BL6557" t="s">
        <v>137</v>
      </c>
      <c r="BM6557" t="s">
        <v>137</v>
      </c>
      <c r="BN6557" t="s">
        <v>137</v>
      </c>
      <c r="BO6557" t="s">
        <v>137</v>
      </c>
      <c r="BP6557" t="s">
        <v>137</v>
      </c>
      <c r="BQ6557" t="s">
        <v>137</v>
      </c>
      <c r="BR6557" t="s">
        <v>137</v>
      </c>
      <c r="BS6557" t="s">
        <v>137</v>
      </c>
      <c r="BT6557" t="s">
        <v>137</v>
      </c>
      <c r="BU6557" t="s">
        <v>137</v>
      </c>
      <c r="BW6557" t="s">
        <v>137</v>
      </c>
      <c r="BX6557" t="s">
        <v>137</v>
      </c>
      <c r="BY6557" t="s">
        <v>137</v>
      </c>
      <c r="BZ6557" t="s">
        <v>137</v>
      </c>
      <c r="CA6557" t="s">
        <v>137</v>
      </c>
      <c r="CB6557" t="s">
        <v>137</v>
      </c>
      <c r="CC6557" t="s">
        <v>137</v>
      </c>
      <c r="CD6557" t="s">
        <v>137</v>
      </c>
      <c r="CE6557" t="s">
        <v>137</v>
      </c>
      <c r="CF6557" t="s">
        <v>137</v>
      </c>
      <c r="CG6557" t="s">
        <v>137</v>
      </c>
      <c r="CH6557" t="s">
        <v>137</v>
      </c>
      <c r="CI6557" t="s">
        <v>137</v>
      </c>
      <c r="CJ6557" t="s">
        <v>137</v>
      </c>
      <c r="CK6557" t="s">
        <v>137</v>
      </c>
      <c r="CL6557" t="s">
        <v>137</v>
      </c>
      <c r="CM6557" t="s">
        <v>137</v>
      </c>
      <c r="CN6557" t="s">
        <v>137</v>
      </c>
      <c r="CO6557" t="s">
        <v>137</v>
      </c>
      <c r="CP6557" t="s">
        <v>137</v>
      </c>
      <c r="CQ6557" s="1">
        <v>45336.399305555555</v>
      </c>
      <c r="CR6557" s="1">
        <v>45336.399305555555</v>
      </c>
      <c r="CS6557" s="1"/>
      <c r="CT6557" t="s">
        <v>11635</v>
      </c>
      <c r="CU6557" t="s">
        <v>11635</v>
      </c>
      <c r="CV6557" t="s">
        <v>6095</v>
      </c>
      <c r="CW6557" t="s">
        <v>6095</v>
      </c>
      <c r="CX6557" s="3"/>
      <c r="CY6557" s="3"/>
      <c r="DA6557" t="s">
        <v>137</v>
      </c>
      <c r="DB6557" t="s">
        <v>137</v>
      </c>
      <c r="DC6557" t="s">
        <v>137</v>
      </c>
      <c r="DD6557" t="s">
        <v>137</v>
      </c>
      <c r="DE6557" t="s">
        <v>137</v>
      </c>
      <c r="DF6557" t="s">
        <v>41245</v>
      </c>
      <c r="DG6557" t="s">
        <v>137</v>
      </c>
      <c r="DH6557" t="s">
        <v>137</v>
      </c>
      <c r="DI6557" t="s">
        <v>137</v>
      </c>
      <c r="DJ6557" t="s">
        <v>137</v>
      </c>
      <c r="DK6557">
        <v>0</v>
      </c>
      <c r="DL6557" t="s">
        <v>209</v>
      </c>
      <c r="DM6557" t="s">
        <v>137</v>
      </c>
      <c r="DN6557" t="s">
        <v>137</v>
      </c>
      <c r="DO6557" s="1">
        <v>45336.399305555555</v>
      </c>
      <c r="DP6557" s="1"/>
      <c r="DQ6557" t="s">
        <v>150</v>
      </c>
      <c r="DR6557" t="s">
        <v>151</v>
      </c>
      <c r="DS6557" t="s">
        <v>152</v>
      </c>
      <c r="DT6557" t="s">
        <v>137</v>
      </c>
      <c r="DU6557" t="s">
        <v>137</v>
      </c>
      <c r="DV6557" t="s">
        <v>137</v>
      </c>
      <c r="DW6557" t="s">
        <v>137</v>
      </c>
      <c r="DX6557" t="s">
        <v>137</v>
      </c>
      <c r="DY6557" t="s">
        <v>137</v>
      </c>
      <c r="DZ6557" t="s">
        <v>168</v>
      </c>
      <c r="EA6557" t="b">
        <v>0</v>
      </c>
      <c r="EB6557" t="s">
        <v>137</v>
      </c>
    </row>
    <row r="6558" spans="1:132" x14ac:dyDescent="0.25">
      <c r="A6558">
        <v>127438685</v>
      </c>
      <c r="B6558">
        <v>5485</v>
      </c>
      <c r="C6558" t="s">
        <v>192</v>
      </c>
      <c r="D6558" t="s">
        <v>41246</v>
      </c>
      <c r="E6558" t="s">
        <v>1457</v>
      </c>
      <c r="F6558" t="s">
        <v>532</v>
      </c>
      <c r="G6558" t="s">
        <v>292</v>
      </c>
      <c r="H6558" t="s">
        <v>2033</v>
      </c>
      <c r="I6558" t="s">
        <v>41247</v>
      </c>
      <c r="J6558" t="s">
        <v>31708</v>
      </c>
      <c r="K6558" t="s">
        <v>31709</v>
      </c>
      <c r="L6558" t="s">
        <v>31710</v>
      </c>
      <c r="M6558" t="s">
        <v>137</v>
      </c>
      <c r="N6558" t="s">
        <v>23132</v>
      </c>
      <c r="O6558" t="s">
        <v>23132</v>
      </c>
      <c r="P6558" s="1"/>
      <c r="Q6558" s="1">
        <v>45336.387499999997</v>
      </c>
      <c r="R6558" s="1">
        <v>45336.387499999997</v>
      </c>
      <c r="S6558" s="1">
        <v>45336.469444444447</v>
      </c>
      <c r="T6558" s="1">
        <v>45336.469444444447</v>
      </c>
      <c r="U6558" t="s">
        <v>15989</v>
      </c>
      <c r="V6558" t="s">
        <v>137</v>
      </c>
      <c r="W6558" t="s">
        <v>137</v>
      </c>
      <c r="X6558" t="s">
        <v>185</v>
      </c>
      <c r="Y6558" t="s">
        <v>199</v>
      </c>
      <c r="Z6558" t="s">
        <v>137</v>
      </c>
      <c r="AA6558" t="s">
        <v>137</v>
      </c>
      <c r="AB6558" t="s">
        <v>137</v>
      </c>
      <c r="AC6558" t="s">
        <v>137</v>
      </c>
      <c r="AD6558" s="2"/>
      <c r="AE6558" t="s">
        <v>137</v>
      </c>
      <c r="AF6558" t="s">
        <v>137</v>
      </c>
      <c r="AG6558" t="s">
        <v>137</v>
      </c>
      <c r="AH6558" t="s">
        <v>137</v>
      </c>
      <c r="AI6558" t="s">
        <v>137</v>
      </c>
      <c r="AJ6558" t="s">
        <v>137</v>
      </c>
      <c r="AK6558" t="s">
        <v>137</v>
      </c>
      <c r="AL6558" s="2"/>
      <c r="AM6558" t="s">
        <v>137</v>
      </c>
      <c r="AN6558" t="s">
        <v>137</v>
      </c>
      <c r="AO6558" t="s">
        <v>137</v>
      </c>
      <c r="AP6558" t="s">
        <v>137</v>
      </c>
      <c r="AQ6558" t="s">
        <v>137</v>
      </c>
      <c r="AR6558" t="s">
        <v>137</v>
      </c>
      <c r="AS6558" t="s">
        <v>137</v>
      </c>
      <c r="AT6558" t="s">
        <v>137</v>
      </c>
      <c r="AU6558" t="s">
        <v>137</v>
      </c>
      <c r="AV6558" t="s">
        <v>137</v>
      </c>
      <c r="AW6558" t="s">
        <v>137</v>
      </c>
      <c r="AX6558" t="s">
        <v>137</v>
      </c>
      <c r="AY6558" t="s">
        <v>137</v>
      </c>
      <c r="AZ6558" t="s">
        <v>137</v>
      </c>
      <c r="BA6558" t="s">
        <v>137</v>
      </c>
      <c r="BB6558" t="s">
        <v>137</v>
      </c>
      <c r="BC6558" t="s">
        <v>137</v>
      </c>
      <c r="BD6558" t="s">
        <v>137</v>
      </c>
      <c r="BE6558" t="s">
        <v>137</v>
      </c>
      <c r="BF6558" t="s">
        <v>137</v>
      </c>
      <c r="BG6558" t="s">
        <v>137</v>
      </c>
      <c r="BH6558" t="s">
        <v>137</v>
      </c>
      <c r="BI6558" t="s">
        <v>137</v>
      </c>
      <c r="BJ6558" t="s">
        <v>137</v>
      </c>
      <c r="BK6558" t="s">
        <v>137</v>
      </c>
      <c r="BL6558" t="s">
        <v>137</v>
      </c>
      <c r="BM6558" t="s">
        <v>137</v>
      </c>
      <c r="BN6558" t="s">
        <v>137</v>
      </c>
      <c r="BO6558" t="s">
        <v>137</v>
      </c>
      <c r="BP6558" t="s">
        <v>137</v>
      </c>
      <c r="BQ6558" t="s">
        <v>137</v>
      </c>
      <c r="BR6558" t="s">
        <v>137</v>
      </c>
      <c r="BS6558" t="s">
        <v>137</v>
      </c>
      <c r="BT6558" t="s">
        <v>471</v>
      </c>
      <c r="BU6558" t="s">
        <v>471</v>
      </c>
      <c r="BW6558" t="s">
        <v>137</v>
      </c>
      <c r="BX6558" t="s">
        <v>137</v>
      </c>
      <c r="BY6558" t="s">
        <v>137</v>
      </c>
      <c r="BZ6558" t="s">
        <v>137</v>
      </c>
      <c r="CA6558" t="s">
        <v>137</v>
      </c>
      <c r="CB6558" t="s">
        <v>137</v>
      </c>
      <c r="CC6558" t="s">
        <v>137</v>
      </c>
      <c r="CD6558" t="s">
        <v>137</v>
      </c>
      <c r="CE6558" t="s">
        <v>137</v>
      </c>
      <c r="CF6558" t="s">
        <v>137</v>
      </c>
      <c r="CG6558" t="s">
        <v>137</v>
      </c>
      <c r="CH6558" t="s">
        <v>137</v>
      </c>
      <c r="CI6558" t="s">
        <v>137</v>
      </c>
      <c r="CJ6558" t="s">
        <v>137</v>
      </c>
      <c r="CK6558" t="s">
        <v>137</v>
      </c>
      <c r="CL6558" t="s">
        <v>137</v>
      </c>
      <c r="CM6558" t="s">
        <v>137</v>
      </c>
      <c r="CN6558" t="s">
        <v>137</v>
      </c>
      <c r="CO6558" t="s">
        <v>137</v>
      </c>
      <c r="CP6558" t="s">
        <v>137</v>
      </c>
      <c r="CQ6558" s="1">
        <v>45336.469444444447</v>
      </c>
      <c r="CR6558" s="1">
        <v>45336.469444444447</v>
      </c>
      <c r="CS6558" s="1"/>
      <c r="CT6558" t="s">
        <v>137</v>
      </c>
      <c r="CU6558" t="s">
        <v>137</v>
      </c>
      <c r="CV6558" t="s">
        <v>41248</v>
      </c>
      <c r="CW6558" t="s">
        <v>41248</v>
      </c>
      <c r="CX6558" s="3"/>
      <c r="CY6558" s="3"/>
      <c r="CZ6558">
        <v>1</v>
      </c>
      <c r="DA6558" t="s">
        <v>137</v>
      </c>
      <c r="DB6558" t="s">
        <v>137</v>
      </c>
      <c r="DC6558" t="s">
        <v>137</v>
      </c>
      <c r="DD6558" t="s">
        <v>137</v>
      </c>
      <c r="DE6558" t="s">
        <v>137</v>
      </c>
      <c r="DF6558" t="s">
        <v>137</v>
      </c>
      <c r="DG6558" t="s">
        <v>137</v>
      </c>
      <c r="DH6558" t="s">
        <v>137</v>
      </c>
      <c r="DI6558" t="s">
        <v>137</v>
      </c>
      <c r="DJ6558" t="s">
        <v>137</v>
      </c>
      <c r="DK6558">
        <v>0</v>
      </c>
      <c r="DL6558" t="s">
        <v>209</v>
      </c>
      <c r="DM6558" t="s">
        <v>3921</v>
      </c>
      <c r="DN6558" t="s">
        <v>137</v>
      </c>
      <c r="DO6558" s="1">
        <v>45336.469444444447</v>
      </c>
      <c r="DP6558" s="1"/>
      <c r="DQ6558" t="s">
        <v>31708</v>
      </c>
      <c r="DR6558" t="s">
        <v>31709</v>
      </c>
      <c r="DS6558" t="s">
        <v>31710</v>
      </c>
      <c r="DT6558" t="s">
        <v>137</v>
      </c>
      <c r="DU6558" t="s">
        <v>137</v>
      </c>
      <c r="DV6558" t="s">
        <v>137</v>
      </c>
      <c r="DW6558" t="s">
        <v>137</v>
      </c>
      <c r="DX6558" t="s">
        <v>23292</v>
      </c>
      <c r="DY6558" t="s">
        <v>137</v>
      </c>
      <c r="DZ6558" t="s">
        <v>168</v>
      </c>
      <c r="EA6558" t="b">
        <v>0</v>
      </c>
      <c r="EB6558" t="s">
        <v>137</v>
      </c>
    </row>
    <row r="6559" spans="1:132" x14ac:dyDescent="0.25">
      <c r="A6559">
        <v>127410545</v>
      </c>
      <c r="B6559">
        <v>5484</v>
      </c>
      <c r="C6559" t="s">
        <v>192</v>
      </c>
      <c r="D6559" t="s">
        <v>41249</v>
      </c>
      <c r="E6559" t="s">
        <v>134</v>
      </c>
      <c r="F6559" t="s">
        <v>162</v>
      </c>
      <c r="G6559" t="s">
        <v>163</v>
      </c>
      <c r="H6559" t="s">
        <v>1188</v>
      </c>
      <c r="I6559" t="s">
        <v>41250</v>
      </c>
      <c r="J6559" t="s">
        <v>523</v>
      </c>
      <c r="K6559" t="s">
        <v>524</v>
      </c>
      <c r="L6559" t="s">
        <v>525</v>
      </c>
      <c r="M6559" t="s">
        <v>137</v>
      </c>
      <c r="N6559" t="s">
        <v>802</v>
      </c>
      <c r="O6559" t="s">
        <v>802</v>
      </c>
      <c r="P6559" s="1"/>
      <c r="Q6559" s="1">
        <v>45335.69027777778</v>
      </c>
      <c r="R6559" s="1">
        <v>45335.69027777778</v>
      </c>
      <c r="S6559" s="1">
        <v>45335.693055555559</v>
      </c>
      <c r="T6559" s="1">
        <v>45335.693055555559</v>
      </c>
      <c r="U6559" t="s">
        <v>41251</v>
      </c>
      <c r="V6559" t="s">
        <v>137</v>
      </c>
      <c r="W6559" t="s">
        <v>137</v>
      </c>
      <c r="X6559" t="s">
        <v>185</v>
      </c>
      <c r="Y6559" t="s">
        <v>199</v>
      </c>
      <c r="Z6559" t="s">
        <v>137</v>
      </c>
      <c r="AA6559" t="s">
        <v>137</v>
      </c>
      <c r="AB6559" t="s">
        <v>137</v>
      </c>
      <c r="AC6559" t="s">
        <v>137</v>
      </c>
      <c r="AD6559" s="2"/>
      <c r="AE6559" t="s">
        <v>137</v>
      </c>
      <c r="AF6559" t="s">
        <v>137</v>
      </c>
      <c r="AG6559" t="s">
        <v>137</v>
      </c>
      <c r="AH6559" t="s">
        <v>137</v>
      </c>
      <c r="AI6559" t="s">
        <v>137</v>
      </c>
      <c r="AJ6559" t="s">
        <v>137</v>
      </c>
      <c r="AK6559" t="s">
        <v>137</v>
      </c>
      <c r="AL6559" s="2"/>
      <c r="AM6559" t="s">
        <v>137</v>
      </c>
      <c r="AN6559" t="s">
        <v>137</v>
      </c>
      <c r="AO6559" t="s">
        <v>137</v>
      </c>
      <c r="AP6559" t="s">
        <v>137</v>
      </c>
      <c r="AQ6559" t="s">
        <v>137</v>
      </c>
      <c r="AR6559" t="s">
        <v>137</v>
      </c>
      <c r="AS6559" t="s">
        <v>137</v>
      </c>
      <c r="AT6559" t="s">
        <v>137</v>
      </c>
      <c r="AU6559" t="s">
        <v>137</v>
      </c>
      <c r="AV6559" t="s">
        <v>137</v>
      </c>
      <c r="AW6559" t="s">
        <v>137</v>
      </c>
      <c r="AX6559" t="s">
        <v>137</v>
      </c>
      <c r="AY6559" t="s">
        <v>137</v>
      </c>
      <c r="AZ6559" t="s">
        <v>137</v>
      </c>
      <c r="BA6559" t="s">
        <v>137</v>
      </c>
      <c r="BB6559" t="s">
        <v>137</v>
      </c>
      <c r="BC6559" t="s">
        <v>137</v>
      </c>
      <c r="BD6559" t="s">
        <v>137</v>
      </c>
      <c r="BE6559" t="s">
        <v>137</v>
      </c>
      <c r="BF6559" t="s">
        <v>137</v>
      </c>
      <c r="BG6559" t="s">
        <v>137</v>
      </c>
      <c r="BH6559" t="s">
        <v>137</v>
      </c>
      <c r="BI6559" t="s">
        <v>137</v>
      </c>
      <c r="BJ6559" t="s">
        <v>137</v>
      </c>
      <c r="BK6559" t="s">
        <v>137</v>
      </c>
      <c r="BL6559" t="s">
        <v>137</v>
      </c>
      <c r="BM6559" t="s">
        <v>137</v>
      </c>
      <c r="BN6559" t="s">
        <v>137</v>
      </c>
      <c r="BO6559" t="s">
        <v>137</v>
      </c>
      <c r="BP6559" t="s">
        <v>137</v>
      </c>
      <c r="BQ6559" t="s">
        <v>137</v>
      </c>
      <c r="BR6559" t="s">
        <v>137</v>
      </c>
      <c r="BS6559" t="s">
        <v>137</v>
      </c>
      <c r="BT6559" t="s">
        <v>137</v>
      </c>
      <c r="BU6559" t="s">
        <v>137</v>
      </c>
      <c r="BW6559" t="s">
        <v>137</v>
      </c>
      <c r="BX6559" t="s">
        <v>137</v>
      </c>
      <c r="BY6559" t="s">
        <v>137</v>
      </c>
      <c r="BZ6559" t="s">
        <v>137</v>
      </c>
      <c r="CA6559" t="s">
        <v>137</v>
      </c>
      <c r="CB6559" t="s">
        <v>137</v>
      </c>
      <c r="CC6559" t="s">
        <v>137</v>
      </c>
      <c r="CD6559" t="s">
        <v>137</v>
      </c>
      <c r="CE6559" t="s">
        <v>137</v>
      </c>
      <c r="CF6559" t="s">
        <v>137</v>
      </c>
      <c r="CG6559" t="s">
        <v>137</v>
      </c>
      <c r="CH6559" t="s">
        <v>137</v>
      </c>
      <c r="CI6559" t="s">
        <v>137</v>
      </c>
      <c r="CJ6559" t="s">
        <v>137</v>
      </c>
      <c r="CK6559" t="s">
        <v>137</v>
      </c>
      <c r="CL6559" t="s">
        <v>137</v>
      </c>
      <c r="CM6559" t="s">
        <v>137</v>
      </c>
      <c r="CN6559" t="s">
        <v>137</v>
      </c>
      <c r="CO6559" t="s">
        <v>137</v>
      </c>
      <c r="CP6559" t="s">
        <v>137</v>
      </c>
      <c r="CQ6559" s="1">
        <v>45335.693055555559</v>
      </c>
      <c r="CR6559" s="1">
        <v>45335.693055555559</v>
      </c>
      <c r="CS6559" s="1"/>
      <c r="CT6559" t="s">
        <v>137</v>
      </c>
      <c r="CU6559" t="s">
        <v>137</v>
      </c>
      <c r="CV6559" t="s">
        <v>3903</v>
      </c>
      <c r="CW6559" t="s">
        <v>3903</v>
      </c>
      <c r="CX6559" s="3"/>
      <c r="CY6559" s="3"/>
      <c r="CZ6559">
        <v>1</v>
      </c>
      <c r="DA6559" t="s">
        <v>137</v>
      </c>
      <c r="DB6559" t="s">
        <v>137</v>
      </c>
      <c r="DC6559" t="s">
        <v>137</v>
      </c>
      <c r="DD6559" t="s">
        <v>137</v>
      </c>
      <c r="DE6559" t="s">
        <v>137</v>
      </c>
      <c r="DF6559" t="s">
        <v>137</v>
      </c>
      <c r="DG6559" t="s">
        <v>137</v>
      </c>
      <c r="DH6559" t="s">
        <v>137</v>
      </c>
      <c r="DI6559" t="s">
        <v>137</v>
      </c>
      <c r="DJ6559" t="s">
        <v>137</v>
      </c>
      <c r="DK6559">
        <v>0</v>
      </c>
      <c r="DL6559" t="s">
        <v>137</v>
      </c>
      <c r="DM6559" t="s">
        <v>137</v>
      </c>
      <c r="DN6559" t="s">
        <v>137</v>
      </c>
      <c r="DO6559" s="1">
        <v>45335.693055555559</v>
      </c>
      <c r="DP6559" s="1"/>
      <c r="DQ6559" t="s">
        <v>523</v>
      </c>
      <c r="DR6559" t="s">
        <v>524</v>
      </c>
      <c r="DS6559" t="s">
        <v>525</v>
      </c>
      <c r="DT6559" t="s">
        <v>137</v>
      </c>
      <c r="DU6559" t="s">
        <v>137</v>
      </c>
      <c r="DV6559" t="s">
        <v>137</v>
      </c>
      <c r="DW6559" t="s">
        <v>137</v>
      </c>
      <c r="DX6559" t="s">
        <v>137</v>
      </c>
      <c r="DY6559" t="s">
        <v>137</v>
      </c>
      <c r="DZ6559" t="s">
        <v>168</v>
      </c>
      <c r="EA6559" t="b">
        <v>0</v>
      </c>
      <c r="EB6559" t="s">
        <v>137</v>
      </c>
    </row>
    <row r="6560" spans="1:132" x14ac:dyDescent="0.25">
      <c r="A6560">
        <v>127410446</v>
      </c>
      <c r="B6560">
        <v>5483</v>
      </c>
      <c r="C6560" t="s">
        <v>192</v>
      </c>
      <c r="D6560" t="s">
        <v>41252</v>
      </c>
      <c r="E6560" t="s">
        <v>134</v>
      </c>
      <c r="F6560" t="s">
        <v>162</v>
      </c>
      <c r="G6560" t="s">
        <v>163</v>
      </c>
      <c r="H6560" t="s">
        <v>1188</v>
      </c>
      <c r="I6560" t="s">
        <v>33791</v>
      </c>
      <c r="J6560" t="s">
        <v>523</v>
      </c>
      <c r="K6560" t="s">
        <v>524</v>
      </c>
      <c r="L6560" t="s">
        <v>525</v>
      </c>
      <c r="M6560" t="s">
        <v>137</v>
      </c>
      <c r="N6560" t="s">
        <v>802</v>
      </c>
      <c r="O6560" t="s">
        <v>802</v>
      </c>
      <c r="P6560" s="1"/>
      <c r="Q6560" s="1">
        <v>45335.689583333333</v>
      </c>
      <c r="R6560" s="1">
        <v>45335.689583333333</v>
      </c>
      <c r="S6560" s="1">
        <v>45335.692361111112</v>
      </c>
      <c r="T6560" s="1">
        <v>45335.692361111112</v>
      </c>
      <c r="U6560" t="s">
        <v>41251</v>
      </c>
      <c r="V6560" t="s">
        <v>137</v>
      </c>
      <c r="W6560" t="s">
        <v>137</v>
      </c>
      <c r="X6560" t="s">
        <v>185</v>
      </c>
      <c r="Y6560" t="s">
        <v>199</v>
      </c>
      <c r="Z6560" t="s">
        <v>137</v>
      </c>
      <c r="AA6560" t="s">
        <v>137</v>
      </c>
      <c r="AB6560" t="s">
        <v>137</v>
      </c>
      <c r="AC6560" t="s">
        <v>137</v>
      </c>
      <c r="AD6560" s="2"/>
      <c r="AE6560" t="s">
        <v>137</v>
      </c>
      <c r="AF6560" t="s">
        <v>137</v>
      </c>
      <c r="AG6560" t="s">
        <v>137</v>
      </c>
      <c r="AH6560" t="s">
        <v>137</v>
      </c>
      <c r="AI6560" t="s">
        <v>137</v>
      </c>
      <c r="AJ6560" t="s">
        <v>137</v>
      </c>
      <c r="AK6560" t="s">
        <v>137</v>
      </c>
      <c r="AL6560" s="2"/>
      <c r="AM6560" t="s">
        <v>137</v>
      </c>
      <c r="AN6560" t="s">
        <v>137</v>
      </c>
      <c r="AO6560" t="s">
        <v>137</v>
      </c>
      <c r="AP6560" t="s">
        <v>137</v>
      </c>
      <c r="AQ6560" t="s">
        <v>137</v>
      </c>
      <c r="AR6560" t="s">
        <v>137</v>
      </c>
      <c r="AS6560" t="s">
        <v>137</v>
      </c>
      <c r="AT6560" t="s">
        <v>137</v>
      </c>
      <c r="AU6560" t="s">
        <v>137</v>
      </c>
      <c r="AV6560" t="s">
        <v>137</v>
      </c>
      <c r="AW6560" t="s">
        <v>137</v>
      </c>
      <c r="AX6560" t="s">
        <v>137</v>
      </c>
      <c r="AY6560" t="s">
        <v>137</v>
      </c>
      <c r="AZ6560" t="s">
        <v>137</v>
      </c>
      <c r="BA6560" t="s">
        <v>137</v>
      </c>
      <c r="BB6560" t="s">
        <v>137</v>
      </c>
      <c r="BC6560" t="s">
        <v>137</v>
      </c>
      <c r="BD6560" t="s">
        <v>137</v>
      </c>
      <c r="BE6560" t="s">
        <v>137</v>
      </c>
      <c r="BF6560" t="s">
        <v>137</v>
      </c>
      <c r="BG6560" t="s">
        <v>137</v>
      </c>
      <c r="BH6560" t="s">
        <v>137</v>
      </c>
      <c r="BI6560" t="s">
        <v>137</v>
      </c>
      <c r="BJ6560" t="s">
        <v>137</v>
      </c>
      <c r="BK6560" t="s">
        <v>137</v>
      </c>
      <c r="BL6560" t="s">
        <v>137</v>
      </c>
      <c r="BM6560" t="s">
        <v>137</v>
      </c>
      <c r="BN6560" t="s">
        <v>137</v>
      </c>
      <c r="BO6560" t="s">
        <v>137</v>
      </c>
      <c r="BP6560" t="s">
        <v>137</v>
      </c>
      <c r="BQ6560" t="s">
        <v>137</v>
      </c>
      <c r="BR6560" t="s">
        <v>137</v>
      </c>
      <c r="BS6560" t="s">
        <v>137</v>
      </c>
      <c r="BT6560" t="s">
        <v>137</v>
      </c>
      <c r="BU6560" t="s">
        <v>137</v>
      </c>
      <c r="BW6560" t="s">
        <v>137</v>
      </c>
      <c r="BX6560" t="s">
        <v>137</v>
      </c>
      <c r="BY6560" t="s">
        <v>137</v>
      </c>
      <c r="BZ6560" t="s">
        <v>137</v>
      </c>
      <c r="CA6560" t="s">
        <v>137</v>
      </c>
      <c r="CB6560" t="s">
        <v>137</v>
      </c>
      <c r="CC6560" t="s">
        <v>137</v>
      </c>
      <c r="CD6560" t="s">
        <v>137</v>
      </c>
      <c r="CE6560" t="s">
        <v>137</v>
      </c>
      <c r="CF6560" t="s">
        <v>137</v>
      </c>
      <c r="CG6560" t="s">
        <v>137</v>
      </c>
      <c r="CH6560" t="s">
        <v>137</v>
      </c>
      <c r="CI6560" t="s">
        <v>137</v>
      </c>
      <c r="CJ6560" t="s">
        <v>137</v>
      </c>
      <c r="CK6560" t="s">
        <v>137</v>
      </c>
      <c r="CL6560" t="s">
        <v>137</v>
      </c>
      <c r="CM6560" t="s">
        <v>137</v>
      </c>
      <c r="CN6560" t="s">
        <v>137</v>
      </c>
      <c r="CO6560" t="s">
        <v>137</v>
      </c>
      <c r="CP6560" t="s">
        <v>137</v>
      </c>
      <c r="CQ6560" s="1">
        <v>45335.692361111112</v>
      </c>
      <c r="CR6560" s="1">
        <v>45335.692361111112</v>
      </c>
      <c r="CS6560" s="1"/>
      <c r="CT6560" t="s">
        <v>137</v>
      </c>
      <c r="CU6560" t="s">
        <v>137</v>
      </c>
      <c r="CV6560" t="s">
        <v>11310</v>
      </c>
      <c r="CW6560" t="s">
        <v>11310</v>
      </c>
      <c r="CX6560" s="3"/>
      <c r="CY6560" s="3"/>
      <c r="CZ6560">
        <v>1</v>
      </c>
      <c r="DA6560" t="s">
        <v>137</v>
      </c>
      <c r="DB6560" t="s">
        <v>137</v>
      </c>
      <c r="DC6560" t="s">
        <v>137</v>
      </c>
      <c r="DD6560" t="s">
        <v>137</v>
      </c>
      <c r="DE6560" t="s">
        <v>137</v>
      </c>
      <c r="DF6560" t="s">
        <v>137</v>
      </c>
      <c r="DG6560" t="s">
        <v>137</v>
      </c>
      <c r="DH6560" t="s">
        <v>137</v>
      </c>
      <c r="DI6560" t="s">
        <v>137</v>
      </c>
      <c r="DJ6560" t="s">
        <v>137</v>
      </c>
      <c r="DK6560">
        <v>0</v>
      </c>
      <c r="DL6560" t="s">
        <v>137</v>
      </c>
      <c r="DM6560" t="s">
        <v>137</v>
      </c>
      <c r="DN6560" t="s">
        <v>137</v>
      </c>
      <c r="DO6560" s="1">
        <v>45335.692361111112</v>
      </c>
      <c r="DP6560" s="1"/>
      <c r="DQ6560" t="s">
        <v>523</v>
      </c>
      <c r="DR6560" t="s">
        <v>524</v>
      </c>
      <c r="DS6560" t="s">
        <v>525</v>
      </c>
      <c r="DT6560" t="s">
        <v>137</v>
      </c>
      <c r="DU6560" t="s">
        <v>137</v>
      </c>
      <c r="DV6560" t="s">
        <v>137</v>
      </c>
      <c r="DW6560" t="s">
        <v>137</v>
      </c>
      <c r="DX6560" t="s">
        <v>137</v>
      </c>
      <c r="DY6560" t="s">
        <v>137</v>
      </c>
      <c r="DZ6560" t="s">
        <v>168</v>
      </c>
      <c r="EA6560" t="b">
        <v>0</v>
      </c>
      <c r="EB6560" t="s">
        <v>137</v>
      </c>
    </row>
    <row r="6561" spans="1:132" x14ac:dyDescent="0.25">
      <c r="A6561">
        <v>127404174</v>
      </c>
      <c r="B6561">
        <v>5482</v>
      </c>
      <c r="C6561" t="s">
        <v>192</v>
      </c>
      <c r="D6561" t="s">
        <v>133</v>
      </c>
      <c r="E6561" t="s">
        <v>134</v>
      </c>
      <c r="F6561" t="s">
        <v>135</v>
      </c>
      <c r="G6561" t="s">
        <v>136</v>
      </c>
      <c r="H6561" t="s">
        <v>137</v>
      </c>
      <c r="I6561" t="s">
        <v>138</v>
      </c>
      <c r="J6561" t="s">
        <v>150</v>
      </c>
      <c r="K6561" t="s">
        <v>151</v>
      </c>
      <c r="L6561" t="s">
        <v>152</v>
      </c>
      <c r="M6561" t="s">
        <v>137</v>
      </c>
      <c r="N6561" t="s">
        <v>358</v>
      </c>
      <c r="O6561" t="s">
        <v>358</v>
      </c>
      <c r="P6561" s="1">
        <v>45338.041666666664</v>
      </c>
      <c r="Q6561" s="1">
        <v>45335.645833333336</v>
      </c>
      <c r="R6561" s="1">
        <v>45335.645833333336</v>
      </c>
      <c r="S6561" s="1">
        <v>45350.65</v>
      </c>
      <c r="T6561" s="1">
        <v>45350.65</v>
      </c>
      <c r="U6561" t="s">
        <v>1504</v>
      </c>
      <c r="V6561" t="s">
        <v>137</v>
      </c>
      <c r="W6561" t="s">
        <v>137</v>
      </c>
      <c r="X6561" t="s">
        <v>360</v>
      </c>
      <c r="Y6561" t="s">
        <v>361</v>
      </c>
      <c r="Z6561" t="s">
        <v>137</v>
      </c>
      <c r="AA6561" t="s">
        <v>137</v>
      </c>
      <c r="AB6561" t="s">
        <v>137</v>
      </c>
      <c r="AC6561" t="s">
        <v>137</v>
      </c>
      <c r="AD6561" s="2"/>
      <c r="AE6561" t="s">
        <v>137</v>
      </c>
      <c r="AF6561" t="s">
        <v>137</v>
      </c>
      <c r="AG6561" t="s">
        <v>137</v>
      </c>
      <c r="AH6561" t="s">
        <v>137</v>
      </c>
      <c r="AI6561" t="s">
        <v>137</v>
      </c>
      <c r="AJ6561" t="s">
        <v>137</v>
      </c>
      <c r="AK6561" t="s">
        <v>137</v>
      </c>
      <c r="AL6561" s="2"/>
      <c r="AM6561" t="s">
        <v>137</v>
      </c>
      <c r="AN6561" t="s">
        <v>137</v>
      </c>
      <c r="AO6561" t="s">
        <v>137</v>
      </c>
      <c r="AP6561" t="s">
        <v>137</v>
      </c>
      <c r="AQ6561" t="s">
        <v>137</v>
      </c>
      <c r="AR6561" t="s">
        <v>137</v>
      </c>
      <c r="AS6561" t="s">
        <v>137</v>
      </c>
      <c r="AT6561" t="s">
        <v>137</v>
      </c>
      <c r="AU6561" t="s">
        <v>137</v>
      </c>
      <c r="AV6561" t="s">
        <v>137</v>
      </c>
      <c r="AW6561" t="s">
        <v>137</v>
      </c>
      <c r="AX6561" t="s">
        <v>137</v>
      </c>
      <c r="AY6561" t="s">
        <v>137</v>
      </c>
      <c r="AZ6561" t="s">
        <v>137</v>
      </c>
      <c r="BA6561" t="s">
        <v>137</v>
      </c>
      <c r="BB6561" t="s">
        <v>137</v>
      </c>
      <c r="BC6561" t="s">
        <v>137</v>
      </c>
      <c r="BD6561" t="s">
        <v>137</v>
      </c>
      <c r="BE6561" t="s">
        <v>137</v>
      </c>
      <c r="BF6561" t="s">
        <v>137</v>
      </c>
      <c r="BG6561" t="s">
        <v>137</v>
      </c>
      <c r="BH6561" t="s">
        <v>137</v>
      </c>
      <c r="BI6561" t="s">
        <v>137</v>
      </c>
      <c r="BJ6561" t="s">
        <v>137</v>
      </c>
      <c r="BK6561" t="s">
        <v>137</v>
      </c>
      <c r="BL6561" t="s">
        <v>137</v>
      </c>
      <c r="BM6561" t="s">
        <v>137</v>
      </c>
      <c r="BN6561" t="s">
        <v>137</v>
      </c>
      <c r="BO6561" t="s">
        <v>137</v>
      </c>
      <c r="BP6561" t="s">
        <v>41253</v>
      </c>
      <c r="BQ6561" t="s">
        <v>137</v>
      </c>
      <c r="BR6561" t="s">
        <v>137</v>
      </c>
      <c r="BS6561" t="s">
        <v>137</v>
      </c>
      <c r="BT6561" t="s">
        <v>137</v>
      </c>
      <c r="BU6561" t="s">
        <v>137</v>
      </c>
      <c r="BW6561" t="s">
        <v>137</v>
      </c>
      <c r="BX6561" t="s">
        <v>137</v>
      </c>
      <c r="BY6561" t="s">
        <v>137</v>
      </c>
      <c r="BZ6561" t="s">
        <v>137</v>
      </c>
      <c r="CA6561" t="s">
        <v>137</v>
      </c>
      <c r="CB6561" t="s">
        <v>137</v>
      </c>
      <c r="CC6561" t="s">
        <v>137</v>
      </c>
      <c r="CD6561" t="s">
        <v>137</v>
      </c>
      <c r="CE6561" t="s">
        <v>137</v>
      </c>
      <c r="CF6561" t="s">
        <v>137</v>
      </c>
      <c r="CG6561" t="s">
        <v>137</v>
      </c>
      <c r="CH6561" t="s">
        <v>137</v>
      </c>
      <c r="CI6561" t="s">
        <v>137</v>
      </c>
      <c r="CJ6561" t="s">
        <v>137</v>
      </c>
      <c r="CK6561" t="s">
        <v>137</v>
      </c>
      <c r="CL6561" t="s">
        <v>137</v>
      </c>
      <c r="CM6561" t="s">
        <v>137</v>
      </c>
      <c r="CN6561" t="s">
        <v>137</v>
      </c>
      <c r="CO6561" t="s">
        <v>137</v>
      </c>
      <c r="CP6561" t="s">
        <v>137</v>
      </c>
      <c r="CQ6561" s="1">
        <v>45350.65</v>
      </c>
      <c r="CR6561" s="1">
        <v>45350.65</v>
      </c>
      <c r="CS6561" s="1"/>
      <c r="CT6561" t="s">
        <v>41254</v>
      </c>
      <c r="CU6561" t="s">
        <v>41255</v>
      </c>
      <c r="CV6561" t="s">
        <v>41256</v>
      </c>
      <c r="CW6561" t="s">
        <v>41257</v>
      </c>
      <c r="CX6561" s="3"/>
      <c r="CY6561" s="3"/>
      <c r="CZ6561">
        <v>1</v>
      </c>
      <c r="DA6561" t="s">
        <v>41258</v>
      </c>
      <c r="DB6561" t="s">
        <v>137</v>
      </c>
      <c r="DC6561" t="s">
        <v>137</v>
      </c>
      <c r="DD6561" t="s">
        <v>137</v>
      </c>
      <c r="DE6561" t="s">
        <v>137</v>
      </c>
      <c r="DF6561" t="s">
        <v>41259</v>
      </c>
      <c r="DG6561" t="s">
        <v>900</v>
      </c>
      <c r="DH6561" t="s">
        <v>1151</v>
      </c>
      <c r="DI6561" t="s">
        <v>137</v>
      </c>
      <c r="DJ6561" t="s">
        <v>137</v>
      </c>
      <c r="DK6561">
        <v>0</v>
      </c>
      <c r="DL6561" t="s">
        <v>209</v>
      </c>
      <c r="DM6561" t="s">
        <v>137</v>
      </c>
      <c r="DN6561" t="s">
        <v>137</v>
      </c>
      <c r="DO6561" s="1">
        <v>45350.65</v>
      </c>
      <c r="DP6561" s="1"/>
      <c r="DQ6561" t="s">
        <v>150</v>
      </c>
      <c r="DR6561" t="s">
        <v>151</v>
      </c>
      <c r="DS6561" t="s">
        <v>152</v>
      </c>
      <c r="DT6561" t="s">
        <v>137</v>
      </c>
      <c r="DU6561" t="s">
        <v>137</v>
      </c>
      <c r="DV6561" t="s">
        <v>137</v>
      </c>
      <c r="DW6561" t="s">
        <v>137</v>
      </c>
      <c r="DX6561" t="s">
        <v>137</v>
      </c>
      <c r="DY6561" t="s">
        <v>137</v>
      </c>
      <c r="DZ6561" t="s">
        <v>148</v>
      </c>
      <c r="EA6561" t="b">
        <v>0</v>
      </c>
      <c r="EB6561" t="s">
        <v>137</v>
      </c>
    </row>
    <row r="6562" spans="1:132" x14ac:dyDescent="0.25">
      <c r="A6562">
        <v>127403986</v>
      </c>
      <c r="B6562">
        <v>5481</v>
      </c>
      <c r="C6562" t="s">
        <v>192</v>
      </c>
      <c r="D6562" t="s">
        <v>133</v>
      </c>
      <c r="E6562" t="s">
        <v>134</v>
      </c>
      <c r="F6562" t="s">
        <v>135</v>
      </c>
      <c r="G6562" t="s">
        <v>136</v>
      </c>
      <c r="H6562" t="s">
        <v>137</v>
      </c>
      <c r="I6562" t="s">
        <v>138</v>
      </c>
      <c r="J6562" t="s">
        <v>1490</v>
      </c>
      <c r="K6562" t="s">
        <v>1491</v>
      </c>
      <c r="L6562" t="s">
        <v>1492</v>
      </c>
      <c r="M6562" t="s">
        <v>137</v>
      </c>
      <c r="N6562" t="s">
        <v>358</v>
      </c>
      <c r="O6562" t="s">
        <v>358</v>
      </c>
      <c r="P6562" s="1">
        <v>45341.041666666664</v>
      </c>
      <c r="Q6562" s="1">
        <v>45335.644444444442</v>
      </c>
      <c r="R6562" s="1">
        <v>45335.644444444442</v>
      </c>
      <c r="S6562" s="1">
        <v>45435.395833333336</v>
      </c>
      <c r="T6562" s="1">
        <v>45435.395833333336</v>
      </c>
      <c r="U6562" t="s">
        <v>1504</v>
      </c>
      <c r="V6562" t="s">
        <v>137</v>
      </c>
      <c r="W6562" t="s">
        <v>137</v>
      </c>
      <c r="X6562" t="s">
        <v>360</v>
      </c>
      <c r="Y6562" t="s">
        <v>361</v>
      </c>
      <c r="Z6562" t="s">
        <v>137</v>
      </c>
      <c r="AA6562" t="s">
        <v>137</v>
      </c>
      <c r="AB6562" t="s">
        <v>137</v>
      </c>
      <c r="AC6562" t="s">
        <v>137</v>
      </c>
      <c r="AD6562" s="2"/>
      <c r="AE6562" t="s">
        <v>137</v>
      </c>
      <c r="AF6562" t="s">
        <v>137</v>
      </c>
      <c r="AG6562" t="s">
        <v>137</v>
      </c>
      <c r="AH6562" t="s">
        <v>137</v>
      </c>
      <c r="AI6562" t="s">
        <v>137</v>
      </c>
      <c r="AJ6562" t="s">
        <v>137</v>
      </c>
      <c r="AK6562" t="s">
        <v>137</v>
      </c>
      <c r="AL6562" s="2"/>
      <c r="AM6562" t="s">
        <v>137</v>
      </c>
      <c r="AN6562" t="s">
        <v>137</v>
      </c>
      <c r="AO6562" t="s">
        <v>137</v>
      </c>
      <c r="AP6562" t="s">
        <v>137</v>
      </c>
      <c r="AQ6562" t="s">
        <v>137</v>
      </c>
      <c r="AR6562" t="s">
        <v>137</v>
      </c>
      <c r="AS6562" t="s">
        <v>137</v>
      </c>
      <c r="AT6562" t="s">
        <v>137</v>
      </c>
      <c r="AU6562" t="s">
        <v>137</v>
      </c>
      <c r="AV6562" t="s">
        <v>137</v>
      </c>
      <c r="AW6562" t="s">
        <v>137</v>
      </c>
      <c r="AX6562" t="s">
        <v>137</v>
      </c>
      <c r="AY6562" t="s">
        <v>137</v>
      </c>
      <c r="AZ6562" t="s">
        <v>137</v>
      </c>
      <c r="BA6562" t="s">
        <v>137</v>
      </c>
      <c r="BB6562" t="s">
        <v>137</v>
      </c>
      <c r="BC6562" t="s">
        <v>137</v>
      </c>
      <c r="BD6562" t="s">
        <v>137</v>
      </c>
      <c r="BE6562" t="s">
        <v>137</v>
      </c>
      <c r="BF6562" t="s">
        <v>137</v>
      </c>
      <c r="BG6562" t="s">
        <v>137</v>
      </c>
      <c r="BH6562" t="s">
        <v>137</v>
      </c>
      <c r="BI6562" t="s">
        <v>137</v>
      </c>
      <c r="BJ6562" t="s">
        <v>137</v>
      </c>
      <c r="BK6562" t="s">
        <v>137</v>
      </c>
      <c r="BL6562" t="s">
        <v>137</v>
      </c>
      <c r="BM6562" t="s">
        <v>137</v>
      </c>
      <c r="BN6562" t="s">
        <v>137</v>
      </c>
      <c r="BO6562" t="s">
        <v>137</v>
      </c>
      <c r="BP6562" t="s">
        <v>41260</v>
      </c>
      <c r="BQ6562" t="s">
        <v>137</v>
      </c>
      <c r="BR6562" t="s">
        <v>137</v>
      </c>
      <c r="BS6562" t="s">
        <v>137</v>
      </c>
      <c r="BT6562" t="s">
        <v>137</v>
      </c>
      <c r="BU6562" t="s">
        <v>137</v>
      </c>
      <c r="BW6562" t="s">
        <v>137</v>
      </c>
      <c r="BX6562" t="s">
        <v>137</v>
      </c>
      <c r="BY6562" t="s">
        <v>137</v>
      </c>
      <c r="BZ6562" t="s">
        <v>137</v>
      </c>
      <c r="CA6562" t="s">
        <v>137</v>
      </c>
      <c r="CB6562" t="s">
        <v>137</v>
      </c>
      <c r="CC6562" t="s">
        <v>137</v>
      </c>
      <c r="CD6562" t="s">
        <v>137</v>
      </c>
      <c r="CE6562" t="s">
        <v>137</v>
      </c>
      <c r="CF6562" t="s">
        <v>137</v>
      </c>
      <c r="CG6562" t="s">
        <v>137</v>
      </c>
      <c r="CH6562" t="s">
        <v>137</v>
      </c>
      <c r="CI6562" t="s">
        <v>137</v>
      </c>
      <c r="CJ6562" t="s">
        <v>137</v>
      </c>
      <c r="CK6562" t="s">
        <v>137</v>
      </c>
      <c r="CL6562" t="s">
        <v>137</v>
      </c>
      <c r="CM6562" t="s">
        <v>137</v>
      </c>
      <c r="CN6562" t="s">
        <v>137</v>
      </c>
      <c r="CO6562" t="s">
        <v>137</v>
      </c>
      <c r="CP6562" t="s">
        <v>137</v>
      </c>
      <c r="CQ6562" s="1">
        <v>45435.395833333336</v>
      </c>
      <c r="CR6562" s="1">
        <v>45435.395833333336</v>
      </c>
      <c r="CS6562" s="1"/>
      <c r="CT6562" t="s">
        <v>137</v>
      </c>
      <c r="CU6562" t="s">
        <v>137</v>
      </c>
      <c r="CV6562" t="s">
        <v>41261</v>
      </c>
      <c r="CW6562" t="s">
        <v>41262</v>
      </c>
      <c r="CX6562" s="3"/>
      <c r="CY6562" s="3"/>
      <c r="CZ6562">
        <v>2</v>
      </c>
      <c r="DA6562" t="s">
        <v>41263</v>
      </c>
      <c r="DB6562" t="s">
        <v>137</v>
      </c>
      <c r="DC6562" t="s">
        <v>137</v>
      </c>
      <c r="DD6562" t="s">
        <v>137</v>
      </c>
      <c r="DE6562" t="s">
        <v>137</v>
      </c>
      <c r="DF6562" t="s">
        <v>41264</v>
      </c>
      <c r="DG6562" t="s">
        <v>900</v>
      </c>
      <c r="DH6562" t="s">
        <v>1199</v>
      </c>
      <c r="DI6562" t="s">
        <v>137</v>
      </c>
      <c r="DJ6562" t="s">
        <v>137</v>
      </c>
      <c r="DK6562">
        <v>0</v>
      </c>
      <c r="DL6562" t="s">
        <v>137</v>
      </c>
      <c r="DM6562" t="s">
        <v>35525</v>
      </c>
      <c r="DN6562" t="s">
        <v>137</v>
      </c>
      <c r="DO6562" s="1">
        <v>45435.395833333336</v>
      </c>
      <c r="DP6562" s="1"/>
      <c r="DQ6562" t="s">
        <v>1490</v>
      </c>
      <c r="DR6562" t="s">
        <v>1491</v>
      </c>
      <c r="DS6562" t="s">
        <v>1492</v>
      </c>
      <c r="DT6562" t="s">
        <v>41265</v>
      </c>
      <c r="DU6562" t="s">
        <v>137</v>
      </c>
      <c r="DV6562" t="s">
        <v>137</v>
      </c>
      <c r="DW6562" t="s">
        <v>137</v>
      </c>
      <c r="DX6562" t="s">
        <v>137</v>
      </c>
      <c r="DY6562" t="s">
        <v>137</v>
      </c>
      <c r="DZ6562" t="s">
        <v>148</v>
      </c>
      <c r="EA6562" t="b">
        <v>0</v>
      </c>
      <c r="EB6562" t="s">
        <v>137</v>
      </c>
    </row>
    <row r="6563" spans="1:132" x14ac:dyDescent="0.25">
      <c r="A6563">
        <v>127388804</v>
      </c>
      <c r="B6563">
        <v>5480</v>
      </c>
      <c r="C6563" t="s">
        <v>192</v>
      </c>
      <c r="D6563" t="s">
        <v>41266</v>
      </c>
      <c r="E6563" t="s">
        <v>134</v>
      </c>
      <c r="F6563" t="s">
        <v>162</v>
      </c>
      <c r="G6563" t="s">
        <v>137</v>
      </c>
      <c r="H6563" t="s">
        <v>137</v>
      </c>
      <c r="I6563" t="s">
        <v>41267</v>
      </c>
      <c r="J6563" t="s">
        <v>150</v>
      </c>
      <c r="K6563" t="s">
        <v>151</v>
      </c>
      <c r="L6563" t="s">
        <v>152</v>
      </c>
      <c r="M6563" t="s">
        <v>137</v>
      </c>
      <c r="N6563" t="s">
        <v>1993</v>
      </c>
      <c r="O6563" t="s">
        <v>303</v>
      </c>
      <c r="P6563" s="1"/>
      <c r="Q6563" s="1">
        <v>45335.54583333333</v>
      </c>
      <c r="R6563" s="1">
        <v>45335.54583333333</v>
      </c>
      <c r="S6563" s="1">
        <v>45350.652083333334</v>
      </c>
      <c r="T6563" s="1">
        <v>45350.652083333334</v>
      </c>
      <c r="U6563" t="s">
        <v>13034</v>
      </c>
      <c r="V6563" t="s">
        <v>137</v>
      </c>
      <c r="W6563" t="s">
        <v>137</v>
      </c>
      <c r="X6563" t="s">
        <v>176</v>
      </c>
      <c r="Y6563" t="s">
        <v>199</v>
      </c>
      <c r="Z6563" t="s">
        <v>137</v>
      </c>
      <c r="AA6563" t="s">
        <v>137</v>
      </c>
      <c r="AB6563" t="s">
        <v>137</v>
      </c>
      <c r="AC6563" t="s">
        <v>137</v>
      </c>
      <c r="AD6563" s="2"/>
      <c r="AE6563" t="s">
        <v>137</v>
      </c>
      <c r="AF6563" t="s">
        <v>137</v>
      </c>
      <c r="AG6563" t="s">
        <v>137</v>
      </c>
      <c r="AH6563" t="s">
        <v>137</v>
      </c>
      <c r="AI6563" t="s">
        <v>137</v>
      </c>
      <c r="AJ6563" t="s">
        <v>137</v>
      </c>
      <c r="AK6563" t="s">
        <v>137</v>
      </c>
      <c r="AL6563" s="2"/>
      <c r="AM6563" t="s">
        <v>137</v>
      </c>
      <c r="AN6563" t="s">
        <v>137</v>
      </c>
      <c r="AO6563" t="s">
        <v>137</v>
      </c>
      <c r="AP6563" t="s">
        <v>137</v>
      </c>
      <c r="AQ6563" t="s">
        <v>137</v>
      </c>
      <c r="AR6563" t="s">
        <v>137</v>
      </c>
      <c r="AS6563" t="s">
        <v>137</v>
      </c>
      <c r="AT6563" t="s">
        <v>137</v>
      </c>
      <c r="AU6563" t="s">
        <v>137</v>
      </c>
      <c r="AV6563" t="s">
        <v>137</v>
      </c>
      <c r="AW6563" t="s">
        <v>137</v>
      </c>
      <c r="AX6563" t="s">
        <v>137</v>
      </c>
      <c r="AY6563" t="s">
        <v>137</v>
      </c>
      <c r="AZ6563" t="s">
        <v>137</v>
      </c>
      <c r="BA6563" t="s">
        <v>137</v>
      </c>
      <c r="BB6563" t="s">
        <v>137</v>
      </c>
      <c r="BC6563" t="s">
        <v>137</v>
      </c>
      <c r="BD6563" t="s">
        <v>137</v>
      </c>
      <c r="BE6563" t="s">
        <v>137</v>
      </c>
      <c r="BF6563" t="s">
        <v>137</v>
      </c>
      <c r="BG6563" t="s">
        <v>137</v>
      </c>
      <c r="BH6563" t="s">
        <v>137</v>
      </c>
      <c r="BI6563" t="s">
        <v>137</v>
      </c>
      <c r="BJ6563" t="s">
        <v>137</v>
      </c>
      <c r="BK6563" t="s">
        <v>137</v>
      </c>
      <c r="BL6563" t="s">
        <v>137</v>
      </c>
      <c r="BM6563" t="s">
        <v>137</v>
      </c>
      <c r="BN6563" t="s">
        <v>137</v>
      </c>
      <c r="BO6563" t="s">
        <v>137</v>
      </c>
      <c r="BP6563" t="s">
        <v>137</v>
      </c>
      <c r="BQ6563" t="s">
        <v>137</v>
      </c>
      <c r="BR6563" t="s">
        <v>137</v>
      </c>
      <c r="BS6563" t="s">
        <v>137</v>
      </c>
      <c r="BT6563" t="s">
        <v>137</v>
      </c>
      <c r="BU6563" t="s">
        <v>137</v>
      </c>
      <c r="BW6563" t="s">
        <v>137</v>
      </c>
      <c r="BX6563" t="s">
        <v>137</v>
      </c>
      <c r="BY6563" t="s">
        <v>137</v>
      </c>
      <c r="BZ6563" t="s">
        <v>137</v>
      </c>
      <c r="CA6563" t="s">
        <v>137</v>
      </c>
      <c r="CB6563" t="s">
        <v>137</v>
      </c>
      <c r="CC6563" t="s">
        <v>137</v>
      </c>
      <c r="CD6563" t="s">
        <v>137</v>
      </c>
      <c r="CE6563" t="s">
        <v>137</v>
      </c>
      <c r="CF6563" t="s">
        <v>137</v>
      </c>
      <c r="CG6563" t="s">
        <v>137</v>
      </c>
      <c r="CH6563" t="s">
        <v>137</v>
      </c>
      <c r="CI6563" t="s">
        <v>137</v>
      </c>
      <c r="CJ6563" t="s">
        <v>137</v>
      </c>
      <c r="CK6563" t="s">
        <v>137</v>
      </c>
      <c r="CL6563" t="s">
        <v>137</v>
      </c>
      <c r="CM6563" t="s">
        <v>137</v>
      </c>
      <c r="CN6563" t="s">
        <v>137</v>
      </c>
      <c r="CO6563" t="s">
        <v>137</v>
      </c>
      <c r="CP6563" t="s">
        <v>137</v>
      </c>
      <c r="CQ6563" s="1">
        <v>45350.652083333334</v>
      </c>
      <c r="CR6563" s="1">
        <v>45350.652083333334</v>
      </c>
      <c r="CS6563" s="1"/>
      <c r="CT6563" t="s">
        <v>15033</v>
      </c>
      <c r="CU6563" t="s">
        <v>15033</v>
      </c>
      <c r="CV6563" t="s">
        <v>41268</v>
      </c>
      <c r="CW6563" t="s">
        <v>41269</v>
      </c>
      <c r="CX6563" s="3"/>
      <c r="CY6563" s="3"/>
      <c r="CZ6563">
        <v>1</v>
      </c>
      <c r="DA6563" t="s">
        <v>137</v>
      </c>
      <c r="DB6563" t="s">
        <v>137</v>
      </c>
      <c r="DC6563" t="s">
        <v>137</v>
      </c>
      <c r="DD6563" t="s">
        <v>137</v>
      </c>
      <c r="DE6563" t="s">
        <v>137</v>
      </c>
      <c r="DF6563" t="s">
        <v>41270</v>
      </c>
      <c r="DG6563" t="s">
        <v>137</v>
      </c>
      <c r="DH6563" t="s">
        <v>137</v>
      </c>
      <c r="DI6563" t="s">
        <v>137</v>
      </c>
      <c r="DJ6563" t="s">
        <v>137</v>
      </c>
      <c r="DK6563">
        <v>0</v>
      </c>
      <c r="DL6563" t="s">
        <v>209</v>
      </c>
      <c r="DM6563" t="s">
        <v>137</v>
      </c>
      <c r="DN6563" t="s">
        <v>137</v>
      </c>
      <c r="DO6563" s="1">
        <v>45350.652083333334</v>
      </c>
      <c r="DP6563" s="1"/>
      <c r="DQ6563" t="s">
        <v>150</v>
      </c>
      <c r="DR6563" t="s">
        <v>151</v>
      </c>
      <c r="DS6563" t="s">
        <v>152</v>
      </c>
      <c r="DT6563" t="s">
        <v>137</v>
      </c>
      <c r="DU6563" t="s">
        <v>137</v>
      </c>
      <c r="DV6563" t="s">
        <v>137</v>
      </c>
      <c r="DW6563" t="s">
        <v>137</v>
      </c>
      <c r="DX6563" t="s">
        <v>137</v>
      </c>
      <c r="DY6563" t="s">
        <v>137</v>
      </c>
      <c r="DZ6563" t="s">
        <v>168</v>
      </c>
      <c r="EA6563" t="b">
        <v>0</v>
      </c>
      <c r="EB6563" t="s">
        <v>137</v>
      </c>
    </row>
    <row r="6564" spans="1:132" x14ac:dyDescent="0.25">
      <c r="A6564">
        <v>127382334</v>
      </c>
      <c r="B6564">
        <v>5479</v>
      </c>
      <c r="C6564" t="s">
        <v>192</v>
      </c>
      <c r="D6564" t="s">
        <v>24754</v>
      </c>
      <c r="E6564" t="s">
        <v>134</v>
      </c>
      <c r="F6564" t="s">
        <v>162</v>
      </c>
      <c r="G6564" t="s">
        <v>137</v>
      </c>
      <c r="H6564" t="s">
        <v>137</v>
      </c>
      <c r="I6564" t="s">
        <v>41271</v>
      </c>
      <c r="J6564" t="s">
        <v>557</v>
      </c>
      <c r="K6564" t="s">
        <v>558</v>
      </c>
      <c r="L6564" t="s">
        <v>559</v>
      </c>
      <c r="M6564" t="s">
        <v>137</v>
      </c>
      <c r="N6564" t="s">
        <v>452</v>
      </c>
      <c r="O6564" t="s">
        <v>452</v>
      </c>
      <c r="P6564" s="1"/>
      <c r="Q6564" s="1">
        <v>45335.506249999999</v>
      </c>
      <c r="R6564" s="1">
        <v>45335.506249999999</v>
      </c>
      <c r="S6564" s="1">
        <v>45336.54791666667</v>
      </c>
      <c r="T6564" s="1">
        <v>45336.54791666667</v>
      </c>
      <c r="U6564" t="s">
        <v>8900</v>
      </c>
      <c r="V6564" t="s">
        <v>137</v>
      </c>
      <c r="W6564" t="s">
        <v>137</v>
      </c>
      <c r="X6564" t="s">
        <v>454</v>
      </c>
      <c r="Y6564" t="s">
        <v>137</v>
      </c>
      <c r="Z6564" t="s">
        <v>137</v>
      </c>
      <c r="AA6564" t="s">
        <v>137</v>
      </c>
      <c r="AB6564" t="s">
        <v>137</v>
      </c>
      <c r="AC6564" t="s">
        <v>137</v>
      </c>
      <c r="AD6564" s="2"/>
      <c r="AE6564" t="s">
        <v>137</v>
      </c>
      <c r="AF6564" t="s">
        <v>137</v>
      </c>
      <c r="AG6564" t="s">
        <v>137</v>
      </c>
      <c r="AH6564" t="s">
        <v>137</v>
      </c>
      <c r="AI6564" t="s">
        <v>137</v>
      </c>
      <c r="AJ6564" t="s">
        <v>137</v>
      </c>
      <c r="AK6564" t="s">
        <v>137</v>
      </c>
      <c r="AL6564" s="2"/>
      <c r="AM6564" t="s">
        <v>137</v>
      </c>
      <c r="AN6564" t="s">
        <v>137</v>
      </c>
      <c r="AO6564" t="s">
        <v>137</v>
      </c>
      <c r="AP6564" t="s">
        <v>137</v>
      </c>
      <c r="AQ6564" t="s">
        <v>137</v>
      </c>
      <c r="AR6564" t="s">
        <v>137</v>
      </c>
      <c r="AS6564" t="s">
        <v>137</v>
      </c>
      <c r="AT6564" t="s">
        <v>137</v>
      </c>
      <c r="AU6564" t="s">
        <v>137</v>
      </c>
      <c r="AV6564" t="s">
        <v>137</v>
      </c>
      <c r="AW6564" t="s">
        <v>137</v>
      </c>
      <c r="AX6564" t="s">
        <v>137</v>
      </c>
      <c r="AY6564" t="s">
        <v>137</v>
      </c>
      <c r="AZ6564" t="s">
        <v>137</v>
      </c>
      <c r="BA6564" t="s">
        <v>137</v>
      </c>
      <c r="BB6564" t="s">
        <v>137</v>
      </c>
      <c r="BC6564" t="s">
        <v>137</v>
      </c>
      <c r="BD6564" t="s">
        <v>137</v>
      </c>
      <c r="BE6564" t="s">
        <v>137</v>
      </c>
      <c r="BF6564" t="s">
        <v>137</v>
      </c>
      <c r="BG6564" t="s">
        <v>137</v>
      </c>
      <c r="BH6564" t="s">
        <v>137</v>
      </c>
      <c r="BI6564" t="s">
        <v>137</v>
      </c>
      <c r="BJ6564" t="s">
        <v>137</v>
      </c>
      <c r="BK6564" t="s">
        <v>137</v>
      </c>
      <c r="BL6564" t="s">
        <v>137</v>
      </c>
      <c r="BM6564" t="s">
        <v>137</v>
      </c>
      <c r="BN6564" t="s">
        <v>137</v>
      </c>
      <c r="BO6564" t="s">
        <v>137</v>
      </c>
      <c r="BP6564" t="s">
        <v>137</v>
      </c>
      <c r="BQ6564" t="s">
        <v>137</v>
      </c>
      <c r="BR6564" t="s">
        <v>137</v>
      </c>
      <c r="BS6564" t="s">
        <v>137</v>
      </c>
      <c r="BT6564" t="s">
        <v>137</v>
      </c>
      <c r="BU6564" t="s">
        <v>137</v>
      </c>
      <c r="BW6564" t="s">
        <v>137</v>
      </c>
      <c r="BX6564" t="s">
        <v>137</v>
      </c>
      <c r="BY6564" t="s">
        <v>137</v>
      </c>
      <c r="BZ6564" t="s">
        <v>137</v>
      </c>
      <c r="CA6564" t="s">
        <v>137</v>
      </c>
      <c r="CB6564" t="s">
        <v>137</v>
      </c>
      <c r="CC6564" t="s">
        <v>137</v>
      </c>
      <c r="CD6564" t="s">
        <v>137</v>
      </c>
      <c r="CE6564" t="s">
        <v>137</v>
      </c>
      <c r="CF6564" t="s">
        <v>137</v>
      </c>
      <c r="CG6564" t="s">
        <v>137</v>
      </c>
      <c r="CH6564" t="s">
        <v>137</v>
      </c>
      <c r="CI6564" t="s">
        <v>137</v>
      </c>
      <c r="CJ6564" t="s">
        <v>137</v>
      </c>
      <c r="CK6564" t="s">
        <v>137</v>
      </c>
      <c r="CL6564" t="s">
        <v>137</v>
      </c>
      <c r="CM6564" t="s">
        <v>137</v>
      </c>
      <c r="CN6564" t="s">
        <v>137</v>
      </c>
      <c r="CO6564" t="s">
        <v>137</v>
      </c>
      <c r="CP6564" t="s">
        <v>137</v>
      </c>
      <c r="CQ6564" s="1">
        <v>45336.54791666667</v>
      </c>
      <c r="CR6564" s="1">
        <v>45336.54791666667</v>
      </c>
      <c r="CS6564" s="1"/>
      <c r="CT6564" t="s">
        <v>41272</v>
      </c>
      <c r="CU6564" t="s">
        <v>41272</v>
      </c>
      <c r="CV6564" t="s">
        <v>41273</v>
      </c>
      <c r="CW6564" t="s">
        <v>41274</v>
      </c>
      <c r="CX6564" s="3"/>
      <c r="CY6564" s="3"/>
      <c r="CZ6564">
        <v>1</v>
      </c>
      <c r="DA6564" t="s">
        <v>137</v>
      </c>
      <c r="DB6564" t="s">
        <v>137</v>
      </c>
      <c r="DC6564" t="s">
        <v>137</v>
      </c>
      <c r="DD6564" t="s">
        <v>137</v>
      </c>
      <c r="DE6564" t="s">
        <v>137</v>
      </c>
      <c r="DF6564" t="s">
        <v>41275</v>
      </c>
      <c r="DG6564" t="s">
        <v>137</v>
      </c>
      <c r="DH6564" t="s">
        <v>137</v>
      </c>
      <c r="DI6564" t="s">
        <v>137</v>
      </c>
      <c r="DJ6564" t="s">
        <v>137</v>
      </c>
      <c r="DK6564">
        <v>0</v>
      </c>
      <c r="DL6564" t="s">
        <v>209</v>
      </c>
      <c r="DM6564" t="s">
        <v>137</v>
      </c>
      <c r="DN6564" t="s">
        <v>137</v>
      </c>
      <c r="DO6564" s="1">
        <v>45336.54791666667</v>
      </c>
      <c r="DP6564" s="1"/>
      <c r="DQ6564" t="s">
        <v>557</v>
      </c>
      <c r="DR6564" t="s">
        <v>558</v>
      </c>
      <c r="DS6564" t="s">
        <v>559</v>
      </c>
      <c r="DT6564" t="s">
        <v>137</v>
      </c>
      <c r="DU6564" t="s">
        <v>137</v>
      </c>
      <c r="DV6564" t="s">
        <v>137</v>
      </c>
      <c r="DW6564" t="s">
        <v>137</v>
      </c>
      <c r="DX6564" t="s">
        <v>41276</v>
      </c>
      <c r="DY6564" t="s">
        <v>137</v>
      </c>
      <c r="DZ6564" t="s">
        <v>168</v>
      </c>
      <c r="EA6564" t="b">
        <v>0</v>
      </c>
      <c r="EB6564" t="s">
        <v>137</v>
      </c>
    </row>
    <row r="6565" spans="1:132" x14ac:dyDescent="0.25">
      <c r="A6565">
        <v>127382168</v>
      </c>
      <c r="B6565">
        <v>5478</v>
      </c>
      <c r="C6565" t="s">
        <v>192</v>
      </c>
      <c r="D6565" t="s">
        <v>41277</v>
      </c>
      <c r="E6565" t="s">
        <v>134</v>
      </c>
      <c r="F6565" t="s">
        <v>162</v>
      </c>
      <c r="G6565" t="s">
        <v>137</v>
      </c>
      <c r="H6565" t="s">
        <v>137</v>
      </c>
      <c r="I6565" t="s">
        <v>41278</v>
      </c>
      <c r="J6565" t="s">
        <v>150</v>
      </c>
      <c r="K6565" t="s">
        <v>151</v>
      </c>
      <c r="L6565" t="s">
        <v>152</v>
      </c>
      <c r="M6565" t="s">
        <v>137</v>
      </c>
      <c r="N6565" t="s">
        <v>2269</v>
      </c>
      <c r="O6565" t="s">
        <v>2269</v>
      </c>
      <c r="P6565" s="1"/>
      <c r="Q6565" s="1">
        <v>45335.505555555559</v>
      </c>
      <c r="R6565" s="1">
        <v>45335.505555555559</v>
      </c>
      <c r="S6565" s="1">
        <v>45341.547222222223</v>
      </c>
      <c r="T6565" s="1">
        <v>45341.547222222223</v>
      </c>
      <c r="U6565" t="s">
        <v>137</v>
      </c>
      <c r="V6565" t="s">
        <v>137</v>
      </c>
      <c r="W6565" t="s">
        <v>137</v>
      </c>
      <c r="X6565" t="s">
        <v>185</v>
      </c>
      <c r="Y6565" t="s">
        <v>137</v>
      </c>
      <c r="Z6565" t="s">
        <v>137</v>
      </c>
      <c r="AA6565" t="s">
        <v>137</v>
      </c>
      <c r="AB6565" t="s">
        <v>137</v>
      </c>
      <c r="AC6565" t="s">
        <v>137</v>
      </c>
      <c r="AD6565" s="2"/>
      <c r="AE6565" t="s">
        <v>137</v>
      </c>
      <c r="AF6565" t="s">
        <v>137</v>
      </c>
      <c r="AG6565" t="s">
        <v>137</v>
      </c>
      <c r="AH6565" t="s">
        <v>137</v>
      </c>
      <c r="AI6565" t="s">
        <v>137</v>
      </c>
      <c r="AJ6565" t="s">
        <v>137</v>
      </c>
      <c r="AK6565" t="s">
        <v>137</v>
      </c>
      <c r="AL6565" s="2"/>
      <c r="AM6565" t="s">
        <v>137</v>
      </c>
      <c r="AN6565" t="s">
        <v>137</v>
      </c>
      <c r="AO6565" t="s">
        <v>137</v>
      </c>
      <c r="AP6565" t="s">
        <v>137</v>
      </c>
      <c r="AQ6565" t="s">
        <v>137</v>
      </c>
      <c r="AR6565" t="s">
        <v>137</v>
      </c>
      <c r="AS6565" t="s">
        <v>137</v>
      </c>
      <c r="AT6565" t="s">
        <v>137</v>
      </c>
      <c r="AU6565" t="s">
        <v>137</v>
      </c>
      <c r="AV6565" t="s">
        <v>137</v>
      </c>
      <c r="AW6565" t="s">
        <v>137</v>
      </c>
      <c r="AX6565" t="s">
        <v>137</v>
      </c>
      <c r="AY6565" t="s">
        <v>137</v>
      </c>
      <c r="AZ6565" t="s">
        <v>137</v>
      </c>
      <c r="BA6565" t="s">
        <v>137</v>
      </c>
      <c r="BB6565" t="s">
        <v>137</v>
      </c>
      <c r="BC6565" t="s">
        <v>137</v>
      </c>
      <c r="BD6565" t="s">
        <v>137</v>
      </c>
      <c r="BE6565" t="s">
        <v>137</v>
      </c>
      <c r="BF6565" t="s">
        <v>137</v>
      </c>
      <c r="BG6565" t="s">
        <v>137</v>
      </c>
      <c r="BH6565" t="s">
        <v>137</v>
      </c>
      <c r="BI6565" t="s">
        <v>137</v>
      </c>
      <c r="BJ6565" t="s">
        <v>137</v>
      </c>
      <c r="BK6565" t="s">
        <v>137</v>
      </c>
      <c r="BL6565" t="s">
        <v>137</v>
      </c>
      <c r="BM6565" t="s">
        <v>137</v>
      </c>
      <c r="BN6565" t="s">
        <v>137</v>
      </c>
      <c r="BO6565" t="s">
        <v>137</v>
      </c>
      <c r="BP6565" t="s">
        <v>137</v>
      </c>
      <c r="BQ6565" t="s">
        <v>137</v>
      </c>
      <c r="BR6565" t="s">
        <v>137</v>
      </c>
      <c r="BS6565" t="s">
        <v>137</v>
      </c>
      <c r="BT6565" t="s">
        <v>137</v>
      </c>
      <c r="BU6565" t="s">
        <v>137</v>
      </c>
      <c r="BW6565" t="s">
        <v>137</v>
      </c>
      <c r="BX6565" t="s">
        <v>137</v>
      </c>
      <c r="BY6565" t="s">
        <v>137</v>
      </c>
      <c r="BZ6565" t="s">
        <v>137</v>
      </c>
      <c r="CA6565" t="s">
        <v>137</v>
      </c>
      <c r="CB6565" t="s">
        <v>137</v>
      </c>
      <c r="CC6565" t="s">
        <v>137</v>
      </c>
      <c r="CD6565" t="s">
        <v>137</v>
      </c>
      <c r="CE6565" t="s">
        <v>137</v>
      </c>
      <c r="CF6565" t="s">
        <v>137</v>
      </c>
      <c r="CG6565" t="s">
        <v>137</v>
      </c>
      <c r="CH6565" t="s">
        <v>137</v>
      </c>
      <c r="CI6565" t="s">
        <v>137</v>
      </c>
      <c r="CJ6565" t="s">
        <v>137</v>
      </c>
      <c r="CK6565" t="s">
        <v>137</v>
      </c>
      <c r="CL6565" t="s">
        <v>137</v>
      </c>
      <c r="CM6565" t="s">
        <v>137</v>
      </c>
      <c r="CN6565" t="s">
        <v>137</v>
      </c>
      <c r="CO6565" t="s">
        <v>137</v>
      </c>
      <c r="CP6565" t="s">
        <v>137</v>
      </c>
      <c r="CQ6565" s="1">
        <v>45341.547222222223</v>
      </c>
      <c r="CR6565" s="1">
        <v>45341.547222222223</v>
      </c>
      <c r="CS6565" s="1"/>
      <c r="CT6565" t="s">
        <v>41279</v>
      </c>
      <c r="CU6565" t="s">
        <v>41279</v>
      </c>
      <c r="CV6565" t="s">
        <v>41280</v>
      </c>
      <c r="CW6565" t="s">
        <v>41281</v>
      </c>
      <c r="CX6565" s="3"/>
      <c r="CY6565" s="3"/>
      <c r="CZ6565">
        <v>1</v>
      </c>
      <c r="DA6565" t="s">
        <v>137</v>
      </c>
      <c r="DB6565" t="s">
        <v>137</v>
      </c>
      <c r="DC6565" t="s">
        <v>137</v>
      </c>
      <c r="DD6565" t="s">
        <v>137</v>
      </c>
      <c r="DE6565" t="s">
        <v>137</v>
      </c>
      <c r="DF6565" t="s">
        <v>41282</v>
      </c>
      <c r="DG6565" t="s">
        <v>137</v>
      </c>
      <c r="DH6565" t="s">
        <v>137</v>
      </c>
      <c r="DI6565" t="s">
        <v>137</v>
      </c>
      <c r="DJ6565" t="s">
        <v>137</v>
      </c>
      <c r="DK6565">
        <v>0</v>
      </c>
      <c r="DL6565" t="s">
        <v>209</v>
      </c>
      <c r="DM6565" t="s">
        <v>137</v>
      </c>
      <c r="DN6565" t="s">
        <v>137</v>
      </c>
      <c r="DO6565" s="1">
        <v>45341.547222222223</v>
      </c>
      <c r="DP6565" s="1"/>
      <c r="DQ6565" t="s">
        <v>150</v>
      </c>
      <c r="DR6565" t="s">
        <v>151</v>
      </c>
      <c r="DS6565" t="s">
        <v>152</v>
      </c>
      <c r="DT6565" t="s">
        <v>137</v>
      </c>
      <c r="DU6565" t="s">
        <v>137</v>
      </c>
      <c r="DV6565" t="s">
        <v>137</v>
      </c>
      <c r="DW6565" t="s">
        <v>137</v>
      </c>
      <c r="DX6565" t="s">
        <v>137</v>
      </c>
      <c r="DY6565" t="s">
        <v>137</v>
      </c>
      <c r="DZ6565" t="s">
        <v>168</v>
      </c>
      <c r="EA6565" t="b">
        <v>0</v>
      </c>
      <c r="EB6565" t="s">
        <v>137</v>
      </c>
    </row>
    <row r="6566" spans="1:132" x14ac:dyDescent="0.25">
      <c r="A6566">
        <v>127380293</v>
      </c>
      <c r="B6566">
        <v>5477</v>
      </c>
      <c r="C6566" t="s">
        <v>192</v>
      </c>
      <c r="D6566" t="s">
        <v>41283</v>
      </c>
      <c r="E6566" t="s">
        <v>134</v>
      </c>
      <c r="F6566" t="s">
        <v>162</v>
      </c>
      <c r="G6566" t="s">
        <v>137</v>
      </c>
      <c r="H6566" t="s">
        <v>137</v>
      </c>
      <c r="I6566" t="s">
        <v>41284</v>
      </c>
      <c r="J6566" t="s">
        <v>150</v>
      </c>
      <c r="K6566" t="s">
        <v>151</v>
      </c>
      <c r="L6566" t="s">
        <v>152</v>
      </c>
      <c r="M6566" t="s">
        <v>137</v>
      </c>
      <c r="N6566" t="s">
        <v>2269</v>
      </c>
      <c r="O6566" t="s">
        <v>2269</v>
      </c>
      <c r="P6566" s="1"/>
      <c r="Q6566" s="1">
        <v>45335.494444444441</v>
      </c>
      <c r="R6566" s="1">
        <v>45335.494444444441</v>
      </c>
      <c r="S6566" s="1">
        <v>45341.54791666667</v>
      </c>
      <c r="T6566" s="1">
        <v>45341.54791666667</v>
      </c>
      <c r="U6566" t="s">
        <v>137</v>
      </c>
      <c r="V6566" t="s">
        <v>137</v>
      </c>
      <c r="W6566" t="s">
        <v>137</v>
      </c>
      <c r="X6566" t="s">
        <v>185</v>
      </c>
      <c r="Y6566" t="s">
        <v>137</v>
      </c>
      <c r="Z6566" t="s">
        <v>137</v>
      </c>
      <c r="AA6566" t="s">
        <v>137</v>
      </c>
      <c r="AB6566" t="s">
        <v>137</v>
      </c>
      <c r="AC6566" t="s">
        <v>137</v>
      </c>
      <c r="AD6566" s="2"/>
      <c r="AE6566" t="s">
        <v>137</v>
      </c>
      <c r="AF6566" t="s">
        <v>137</v>
      </c>
      <c r="AG6566" t="s">
        <v>137</v>
      </c>
      <c r="AH6566" t="s">
        <v>137</v>
      </c>
      <c r="AI6566" t="s">
        <v>137</v>
      </c>
      <c r="AJ6566" t="s">
        <v>137</v>
      </c>
      <c r="AK6566" t="s">
        <v>137</v>
      </c>
      <c r="AL6566" s="2"/>
      <c r="AM6566" t="s">
        <v>137</v>
      </c>
      <c r="AN6566" t="s">
        <v>137</v>
      </c>
      <c r="AO6566" t="s">
        <v>137</v>
      </c>
      <c r="AP6566" t="s">
        <v>137</v>
      </c>
      <c r="AQ6566" t="s">
        <v>137</v>
      </c>
      <c r="AR6566" t="s">
        <v>137</v>
      </c>
      <c r="AS6566" t="s">
        <v>137</v>
      </c>
      <c r="AT6566" t="s">
        <v>137</v>
      </c>
      <c r="AU6566" t="s">
        <v>137</v>
      </c>
      <c r="AV6566" t="s">
        <v>137</v>
      </c>
      <c r="AW6566" t="s">
        <v>137</v>
      </c>
      <c r="AX6566" t="s">
        <v>137</v>
      </c>
      <c r="AY6566" t="s">
        <v>137</v>
      </c>
      <c r="AZ6566" t="s">
        <v>137</v>
      </c>
      <c r="BA6566" t="s">
        <v>137</v>
      </c>
      <c r="BB6566" t="s">
        <v>137</v>
      </c>
      <c r="BC6566" t="s">
        <v>137</v>
      </c>
      <c r="BD6566" t="s">
        <v>137</v>
      </c>
      <c r="BE6566" t="s">
        <v>137</v>
      </c>
      <c r="BF6566" t="s">
        <v>137</v>
      </c>
      <c r="BG6566" t="s">
        <v>137</v>
      </c>
      <c r="BH6566" t="s">
        <v>137</v>
      </c>
      <c r="BI6566" t="s">
        <v>137</v>
      </c>
      <c r="BJ6566" t="s">
        <v>137</v>
      </c>
      <c r="BK6566" t="s">
        <v>137</v>
      </c>
      <c r="BL6566" t="s">
        <v>137</v>
      </c>
      <c r="BM6566" t="s">
        <v>137</v>
      </c>
      <c r="BN6566" t="s">
        <v>137</v>
      </c>
      <c r="BO6566" t="s">
        <v>137</v>
      </c>
      <c r="BP6566" t="s">
        <v>137</v>
      </c>
      <c r="BQ6566" t="s">
        <v>137</v>
      </c>
      <c r="BR6566" t="s">
        <v>137</v>
      </c>
      <c r="BS6566" t="s">
        <v>137</v>
      </c>
      <c r="BT6566" t="s">
        <v>137</v>
      </c>
      <c r="BU6566" t="s">
        <v>137</v>
      </c>
      <c r="BW6566" t="s">
        <v>137</v>
      </c>
      <c r="BX6566" t="s">
        <v>137</v>
      </c>
      <c r="BY6566" t="s">
        <v>137</v>
      </c>
      <c r="BZ6566" t="s">
        <v>137</v>
      </c>
      <c r="CA6566" t="s">
        <v>137</v>
      </c>
      <c r="CB6566" t="s">
        <v>137</v>
      </c>
      <c r="CC6566" t="s">
        <v>137</v>
      </c>
      <c r="CD6566" t="s">
        <v>137</v>
      </c>
      <c r="CE6566" t="s">
        <v>137</v>
      </c>
      <c r="CF6566" t="s">
        <v>137</v>
      </c>
      <c r="CG6566" t="s">
        <v>137</v>
      </c>
      <c r="CH6566" t="s">
        <v>137</v>
      </c>
      <c r="CI6566" t="s">
        <v>137</v>
      </c>
      <c r="CJ6566" t="s">
        <v>137</v>
      </c>
      <c r="CK6566" t="s">
        <v>137</v>
      </c>
      <c r="CL6566" t="s">
        <v>137</v>
      </c>
      <c r="CM6566" t="s">
        <v>137</v>
      </c>
      <c r="CN6566" t="s">
        <v>137</v>
      </c>
      <c r="CO6566" t="s">
        <v>137</v>
      </c>
      <c r="CP6566" t="s">
        <v>137</v>
      </c>
      <c r="CQ6566" s="1">
        <v>45341.54791666667</v>
      </c>
      <c r="CR6566" s="1">
        <v>45341.54791666667</v>
      </c>
      <c r="CS6566" s="1"/>
      <c r="CT6566" t="s">
        <v>41285</v>
      </c>
      <c r="CU6566" t="s">
        <v>41286</v>
      </c>
      <c r="CV6566" t="s">
        <v>41287</v>
      </c>
      <c r="CW6566" t="s">
        <v>41288</v>
      </c>
      <c r="CX6566" s="3"/>
      <c r="CY6566" s="3"/>
      <c r="CZ6566">
        <v>1</v>
      </c>
      <c r="DA6566" t="s">
        <v>137</v>
      </c>
      <c r="DB6566" t="s">
        <v>137</v>
      </c>
      <c r="DC6566" t="s">
        <v>137</v>
      </c>
      <c r="DD6566" t="s">
        <v>137</v>
      </c>
      <c r="DE6566" t="s">
        <v>137</v>
      </c>
      <c r="DF6566" t="s">
        <v>1298</v>
      </c>
      <c r="DG6566" t="s">
        <v>137</v>
      </c>
      <c r="DH6566" t="s">
        <v>137</v>
      </c>
      <c r="DI6566" t="s">
        <v>137</v>
      </c>
      <c r="DJ6566" t="s">
        <v>137</v>
      </c>
      <c r="DK6566">
        <v>0</v>
      </c>
      <c r="DL6566" t="s">
        <v>209</v>
      </c>
      <c r="DM6566" t="s">
        <v>137</v>
      </c>
      <c r="DN6566" t="s">
        <v>137</v>
      </c>
      <c r="DO6566" s="1">
        <v>45341.54791666667</v>
      </c>
      <c r="DP6566" s="1"/>
      <c r="DQ6566" t="s">
        <v>150</v>
      </c>
      <c r="DR6566" t="s">
        <v>151</v>
      </c>
      <c r="DS6566" t="s">
        <v>152</v>
      </c>
      <c r="DT6566" t="s">
        <v>137</v>
      </c>
      <c r="DU6566" t="s">
        <v>137</v>
      </c>
      <c r="DV6566" t="s">
        <v>137</v>
      </c>
      <c r="DW6566" t="s">
        <v>137</v>
      </c>
      <c r="DX6566" t="s">
        <v>137</v>
      </c>
      <c r="DY6566" t="s">
        <v>137</v>
      </c>
      <c r="DZ6566" t="s">
        <v>168</v>
      </c>
      <c r="EA6566" t="b">
        <v>0</v>
      </c>
      <c r="EB6566" t="s">
        <v>137</v>
      </c>
    </row>
    <row r="6567" spans="1:132" x14ac:dyDescent="0.25">
      <c r="A6567">
        <v>127379640</v>
      </c>
      <c r="B6567">
        <v>5476</v>
      </c>
      <c r="C6567" t="s">
        <v>192</v>
      </c>
      <c r="D6567" t="s">
        <v>41289</v>
      </c>
      <c r="E6567" t="s">
        <v>134</v>
      </c>
      <c r="F6567" t="s">
        <v>162</v>
      </c>
      <c r="G6567" t="s">
        <v>137</v>
      </c>
      <c r="H6567" t="s">
        <v>137</v>
      </c>
      <c r="I6567" t="s">
        <v>41290</v>
      </c>
      <c r="J6567" t="s">
        <v>1709</v>
      </c>
      <c r="K6567" t="s">
        <v>1710</v>
      </c>
      <c r="L6567" t="s">
        <v>1711</v>
      </c>
      <c r="M6567" t="s">
        <v>137</v>
      </c>
      <c r="N6567" t="s">
        <v>30431</v>
      </c>
      <c r="O6567" t="s">
        <v>30431</v>
      </c>
      <c r="P6567" s="1"/>
      <c r="Q6567" s="1">
        <v>45335.490972222222</v>
      </c>
      <c r="R6567" s="1">
        <v>45335.490972222222</v>
      </c>
      <c r="S6567" s="1">
        <v>45348.396527777775</v>
      </c>
      <c r="T6567" s="1">
        <v>45348.396527777775</v>
      </c>
      <c r="U6567" t="s">
        <v>36615</v>
      </c>
      <c r="V6567" t="s">
        <v>137</v>
      </c>
      <c r="W6567" t="s">
        <v>137</v>
      </c>
      <c r="X6567" t="s">
        <v>369</v>
      </c>
      <c r="Y6567" t="s">
        <v>137</v>
      </c>
      <c r="Z6567" t="s">
        <v>137</v>
      </c>
      <c r="AA6567" t="s">
        <v>137</v>
      </c>
      <c r="AB6567" t="s">
        <v>137</v>
      </c>
      <c r="AC6567" t="s">
        <v>137</v>
      </c>
      <c r="AD6567" s="2"/>
      <c r="AE6567" t="s">
        <v>137</v>
      </c>
      <c r="AF6567" t="s">
        <v>137</v>
      </c>
      <c r="AG6567" t="s">
        <v>137</v>
      </c>
      <c r="AH6567" t="s">
        <v>137</v>
      </c>
      <c r="AI6567" t="s">
        <v>137</v>
      </c>
      <c r="AJ6567" t="s">
        <v>137</v>
      </c>
      <c r="AK6567" t="s">
        <v>137</v>
      </c>
      <c r="AL6567" s="2"/>
      <c r="AM6567" t="s">
        <v>137</v>
      </c>
      <c r="AN6567" t="s">
        <v>137</v>
      </c>
      <c r="AO6567" t="s">
        <v>137</v>
      </c>
      <c r="AP6567" t="s">
        <v>137</v>
      </c>
      <c r="AQ6567" t="s">
        <v>137</v>
      </c>
      <c r="AR6567" t="s">
        <v>137</v>
      </c>
      <c r="AS6567" t="s">
        <v>137</v>
      </c>
      <c r="AT6567" t="s">
        <v>137</v>
      </c>
      <c r="AU6567" t="s">
        <v>137</v>
      </c>
      <c r="AV6567" t="s">
        <v>137</v>
      </c>
      <c r="AW6567" t="s">
        <v>137</v>
      </c>
      <c r="AX6567" t="s">
        <v>137</v>
      </c>
      <c r="AY6567" t="s">
        <v>137</v>
      </c>
      <c r="AZ6567" t="s">
        <v>137</v>
      </c>
      <c r="BA6567" t="s">
        <v>137</v>
      </c>
      <c r="BB6567" t="s">
        <v>137</v>
      </c>
      <c r="BC6567" t="s">
        <v>137</v>
      </c>
      <c r="BD6567" t="s">
        <v>137</v>
      </c>
      <c r="BE6567" t="s">
        <v>137</v>
      </c>
      <c r="BF6567" t="s">
        <v>137</v>
      </c>
      <c r="BG6567" t="s">
        <v>137</v>
      </c>
      <c r="BH6567" t="s">
        <v>137</v>
      </c>
      <c r="BI6567" t="s">
        <v>137</v>
      </c>
      <c r="BJ6567" t="s">
        <v>137</v>
      </c>
      <c r="BK6567" t="s">
        <v>137</v>
      </c>
      <c r="BL6567" t="s">
        <v>137</v>
      </c>
      <c r="BM6567" t="s">
        <v>137</v>
      </c>
      <c r="BN6567" t="s">
        <v>137</v>
      </c>
      <c r="BO6567" t="s">
        <v>137</v>
      </c>
      <c r="BP6567" t="s">
        <v>137</v>
      </c>
      <c r="BQ6567" t="s">
        <v>137</v>
      </c>
      <c r="BR6567" t="s">
        <v>137</v>
      </c>
      <c r="BS6567" t="s">
        <v>137</v>
      </c>
      <c r="BT6567" t="s">
        <v>137</v>
      </c>
      <c r="BU6567" t="s">
        <v>137</v>
      </c>
      <c r="BW6567" t="s">
        <v>137</v>
      </c>
      <c r="BX6567" t="s">
        <v>137</v>
      </c>
      <c r="BY6567" t="s">
        <v>137</v>
      </c>
      <c r="BZ6567" t="s">
        <v>137</v>
      </c>
      <c r="CA6567" t="s">
        <v>137</v>
      </c>
      <c r="CB6567" t="s">
        <v>137</v>
      </c>
      <c r="CC6567" t="s">
        <v>137</v>
      </c>
      <c r="CD6567" t="s">
        <v>137</v>
      </c>
      <c r="CE6567" t="s">
        <v>137</v>
      </c>
      <c r="CF6567" t="s">
        <v>137</v>
      </c>
      <c r="CG6567" t="s">
        <v>137</v>
      </c>
      <c r="CH6567" t="s">
        <v>137</v>
      </c>
      <c r="CI6567" t="s">
        <v>137</v>
      </c>
      <c r="CJ6567" t="s">
        <v>137</v>
      </c>
      <c r="CK6567" t="s">
        <v>137</v>
      </c>
      <c r="CL6567" t="s">
        <v>137</v>
      </c>
      <c r="CM6567" t="s">
        <v>137</v>
      </c>
      <c r="CN6567" t="s">
        <v>137</v>
      </c>
      <c r="CO6567" t="s">
        <v>137</v>
      </c>
      <c r="CP6567" t="s">
        <v>137</v>
      </c>
      <c r="CQ6567" s="1">
        <v>45348.396527777775</v>
      </c>
      <c r="CR6567" s="1">
        <v>45348.396527777775</v>
      </c>
      <c r="CS6567" s="1"/>
      <c r="CT6567" t="s">
        <v>41291</v>
      </c>
      <c r="CU6567" t="s">
        <v>41292</v>
      </c>
      <c r="CV6567" t="s">
        <v>41293</v>
      </c>
      <c r="CW6567" t="s">
        <v>41294</v>
      </c>
      <c r="CX6567" s="3"/>
      <c r="CY6567" s="3"/>
      <c r="CZ6567">
        <v>1</v>
      </c>
      <c r="DA6567" t="s">
        <v>137</v>
      </c>
      <c r="DB6567" t="s">
        <v>137</v>
      </c>
      <c r="DC6567" t="s">
        <v>137</v>
      </c>
      <c r="DD6567" t="s">
        <v>137</v>
      </c>
      <c r="DE6567" t="s">
        <v>137</v>
      </c>
      <c r="DF6567" t="s">
        <v>41295</v>
      </c>
      <c r="DG6567" t="s">
        <v>900</v>
      </c>
      <c r="DH6567" t="s">
        <v>5772</v>
      </c>
      <c r="DI6567" t="s">
        <v>137</v>
      </c>
      <c r="DJ6567" t="s">
        <v>137</v>
      </c>
      <c r="DK6567">
        <v>0</v>
      </c>
      <c r="DL6567" t="s">
        <v>209</v>
      </c>
      <c r="DM6567" t="s">
        <v>41296</v>
      </c>
      <c r="DN6567" t="s">
        <v>137</v>
      </c>
      <c r="DO6567" s="1">
        <v>45348.396527777775</v>
      </c>
      <c r="DP6567" s="1"/>
      <c r="DQ6567" t="s">
        <v>1709</v>
      </c>
      <c r="DR6567" t="s">
        <v>1710</v>
      </c>
      <c r="DS6567" t="s">
        <v>1711</v>
      </c>
      <c r="DT6567" t="s">
        <v>137</v>
      </c>
      <c r="DU6567" t="s">
        <v>137</v>
      </c>
      <c r="DV6567" t="s">
        <v>137</v>
      </c>
      <c r="DW6567" t="s">
        <v>137</v>
      </c>
      <c r="DX6567" t="s">
        <v>41297</v>
      </c>
      <c r="DY6567" t="s">
        <v>137</v>
      </c>
      <c r="DZ6567" t="s">
        <v>168</v>
      </c>
      <c r="EA6567" t="b">
        <v>0</v>
      </c>
      <c r="EB6567" t="s">
        <v>137</v>
      </c>
    </row>
    <row r="6568" spans="1:132" x14ac:dyDescent="0.25">
      <c r="A6568">
        <v>127376985</v>
      </c>
      <c r="B6568">
        <v>5475</v>
      </c>
      <c r="C6568" t="s">
        <v>192</v>
      </c>
      <c r="D6568" t="s">
        <v>41298</v>
      </c>
      <c r="E6568" t="s">
        <v>134</v>
      </c>
      <c r="F6568" t="s">
        <v>162</v>
      </c>
      <c r="G6568" t="s">
        <v>670</v>
      </c>
      <c r="H6568" t="s">
        <v>831</v>
      </c>
      <c r="I6568" t="s">
        <v>41299</v>
      </c>
      <c r="J6568" t="s">
        <v>150</v>
      </c>
      <c r="K6568" t="s">
        <v>151</v>
      </c>
      <c r="L6568" t="s">
        <v>152</v>
      </c>
      <c r="M6568" t="s">
        <v>137</v>
      </c>
      <c r="N6568" t="s">
        <v>1478</v>
      </c>
      <c r="O6568" t="s">
        <v>1478</v>
      </c>
      <c r="P6568" s="1">
        <v>45342</v>
      </c>
      <c r="Q6568" s="1">
        <v>45335.476388888892</v>
      </c>
      <c r="R6568" s="1">
        <v>45335.476388888892</v>
      </c>
      <c r="S6568" s="1">
        <v>45341.54791666667</v>
      </c>
      <c r="T6568" s="1">
        <v>45341.54791666667</v>
      </c>
      <c r="U6568" t="s">
        <v>41300</v>
      </c>
      <c r="V6568" t="s">
        <v>137</v>
      </c>
      <c r="W6568" t="s">
        <v>137</v>
      </c>
      <c r="X6568" t="s">
        <v>369</v>
      </c>
      <c r="Y6568" t="s">
        <v>361</v>
      </c>
      <c r="Z6568" t="s">
        <v>137</v>
      </c>
      <c r="AA6568" t="s">
        <v>137</v>
      </c>
      <c r="AB6568" t="s">
        <v>137</v>
      </c>
      <c r="AC6568" t="s">
        <v>137</v>
      </c>
      <c r="AD6568" s="2"/>
      <c r="AE6568" t="s">
        <v>137</v>
      </c>
      <c r="AF6568" t="s">
        <v>137</v>
      </c>
      <c r="AG6568" t="s">
        <v>137</v>
      </c>
      <c r="AH6568" t="s">
        <v>137</v>
      </c>
      <c r="AI6568" t="s">
        <v>137</v>
      </c>
      <c r="AJ6568" t="s">
        <v>137</v>
      </c>
      <c r="AK6568" t="s">
        <v>137</v>
      </c>
      <c r="AL6568" s="2"/>
      <c r="AM6568" t="s">
        <v>137</v>
      </c>
      <c r="AN6568" t="s">
        <v>137</v>
      </c>
      <c r="AO6568" t="s">
        <v>137</v>
      </c>
      <c r="AP6568" t="s">
        <v>137</v>
      </c>
      <c r="AQ6568" t="s">
        <v>137</v>
      </c>
      <c r="AR6568" t="s">
        <v>137</v>
      </c>
      <c r="AS6568" t="s">
        <v>137</v>
      </c>
      <c r="AT6568" t="s">
        <v>137</v>
      </c>
      <c r="AU6568" t="s">
        <v>137</v>
      </c>
      <c r="AV6568" t="s">
        <v>137</v>
      </c>
      <c r="AW6568" t="s">
        <v>137</v>
      </c>
      <c r="AX6568" t="s">
        <v>137</v>
      </c>
      <c r="AY6568" t="s">
        <v>137</v>
      </c>
      <c r="AZ6568" t="s">
        <v>137</v>
      </c>
      <c r="BA6568" t="s">
        <v>137</v>
      </c>
      <c r="BB6568" t="s">
        <v>137</v>
      </c>
      <c r="BC6568" t="s">
        <v>137</v>
      </c>
      <c r="BD6568" t="s">
        <v>137</v>
      </c>
      <c r="BE6568" t="s">
        <v>137</v>
      </c>
      <c r="BF6568" t="s">
        <v>137</v>
      </c>
      <c r="BG6568" t="s">
        <v>137</v>
      </c>
      <c r="BH6568" t="s">
        <v>137</v>
      </c>
      <c r="BI6568" t="s">
        <v>137</v>
      </c>
      <c r="BJ6568" t="s">
        <v>137</v>
      </c>
      <c r="BK6568" t="s">
        <v>137</v>
      </c>
      <c r="BL6568" t="s">
        <v>137</v>
      </c>
      <c r="BM6568" t="s">
        <v>137</v>
      </c>
      <c r="BN6568" t="s">
        <v>137</v>
      </c>
      <c r="BO6568" t="s">
        <v>137</v>
      </c>
      <c r="BP6568" t="s">
        <v>137</v>
      </c>
      <c r="BQ6568" t="s">
        <v>137</v>
      </c>
      <c r="BR6568" t="s">
        <v>137</v>
      </c>
      <c r="BS6568" t="s">
        <v>137</v>
      </c>
      <c r="BT6568" t="s">
        <v>137</v>
      </c>
      <c r="BU6568" t="s">
        <v>137</v>
      </c>
      <c r="BW6568" t="s">
        <v>137</v>
      </c>
      <c r="BX6568" t="s">
        <v>137</v>
      </c>
      <c r="BY6568" t="s">
        <v>137</v>
      </c>
      <c r="BZ6568" t="s">
        <v>137</v>
      </c>
      <c r="CA6568" t="s">
        <v>137</v>
      </c>
      <c r="CB6568" t="s">
        <v>137</v>
      </c>
      <c r="CC6568" t="s">
        <v>137</v>
      </c>
      <c r="CD6568" t="s">
        <v>137</v>
      </c>
      <c r="CE6568" t="s">
        <v>137</v>
      </c>
      <c r="CF6568" t="s">
        <v>137</v>
      </c>
      <c r="CG6568" t="s">
        <v>137</v>
      </c>
      <c r="CH6568" t="s">
        <v>137</v>
      </c>
      <c r="CI6568" t="s">
        <v>137</v>
      </c>
      <c r="CJ6568" t="s">
        <v>137</v>
      </c>
      <c r="CK6568" t="s">
        <v>137</v>
      </c>
      <c r="CL6568" t="s">
        <v>137</v>
      </c>
      <c r="CM6568" t="s">
        <v>137</v>
      </c>
      <c r="CN6568" t="s">
        <v>137</v>
      </c>
      <c r="CO6568" t="s">
        <v>137</v>
      </c>
      <c r="CP6568" t="s">
        <v>137</v>
      </c>
      <c r="CQ6568" s="1">
        <v>45341.54791666667</v>
      </c>
      <c r="CR6568" s="1">
        <v>45341.54791666667</v>
      </c>
      <c r="CS6568" s="1"/>
      <c r="CT6568" t="s">
        <v>41301</v>
      </c>
      <c r="CU6568" t="s">
        <v>41301</v>
      </c>
      <c r="CV6568" t="s">
        <v>41302</v>
      </c>
      <c r="CW6568" t="s">
        <v>41303</v>
      </c>
      <c r="CX6568" s="3"/>
      <c r="CY6568" s="3"/>
      <c r="CZ6568">
        <v>1</v>
      </c>
      <c r="DA6568" t="s">
        <v>137</v>
      </c>
      <c r="DB6568" t="s">
        <v>137</v>
      </c>
      <c r="DC6568" t="s">
        <v>137</v>
      </c>
      <c r="DD6568" t="s">
        <v>137</v>
      </c>
      <c r="DE6568" t="s">
        <v>137</v>
      </c>
      <c r="DF6568" t="s">
        <v>41304</v>
      </c>
      <c r="DG6568" t="s">
        <v>137</v>
      </c>
      <c r="DH6568" t="s">
        <v>137</v>
      </c>
      <c r="DI6568" t="s">
        <v>137</v>
      </c>
      <c r="DJ6568" t="s">
        <v>137</v>
      </c>
      <c r="DK6568">
        <v>0</v>
      </c>
      <c r="DL6568" t="s">
        <v>209</v>
      </c>
      <c r="DM6568" t="s">
        <v>137</v>
      </c>
      <c r="DN6568" t="s">
        <v>137</v>
      </c>
      <c r="DO6568" s="1">
        <v>45341.54791666667</v>
      </c>
      <c r="DP6568" s="1"/>
      <c r="DQ6568" t="s">
        <v>150</v>
      </c>
      <c r="DR6568" t="s">
        <v>151</v>
      </c>
      <c r="DS6568" t="s">
        <v>152</v>
      </c>
      <c r="DT6568" t="s">
        <v>137</v>
      </c>
      <c r="DU6568" t="s">
        <v>137</v>
      </c>
      <c r="DV6568" t="s">
        <v>137</v>
      </c>
      <c r="DW6568" t="s">
        <v>137</v>
      </c>
      <c r="DX6568" t="s">
        <v>137</v>
      </c>
      <c r="DY6568" t="s">
        <v>137</v>
      </c>
      <c r="DZ6568" t="s">
        <v>168</v>
      </c>
      <c r="EA6568" t="b">
        <v>0</v>
      </c>
      <c r="EB6568" t="s">
        <v>137</v>
      </c>
    </row>
    <row r="6569" spans="1:132" x14ac:dyDescent="0.25">
      <c r="A6569">
        <v>127371332</v>
      </c>
      <c r="B6569">
        <v>5474</v>
      </c>
      <c r="C6569" t="s">
        <v>192</v>
      </c>
      <c r="D6569" t="s">
        <v>193</v>
      </c>
      <c r="E6569" t="s">
        <v>134</v>
      </c>
      <c r="F6569" t="s">
        <v>135</v>
      </c>
      <c r="G6569" t="s">
        <v>194</v>
      </c>
      <c r="H6569" t="s">
        <v>195</v>
      </c>
      <c r="I6569" t="s">
        <v>196</v>
      </c>
      <c r="J6569" t="s">
        <v>150</v>
      </c>
      <c r="K6569" t="s">
        <v>151</v>
      </c>
      <c r="L6569" t="s">
        <v>152</v>
      </c>
      <c r="M6569" t="s">
        <v>137</v>
      </c>
      <c r="N6569" t="s">
        <v>4360</v>
      </c>
      <c r="O6569" t="s">
        <v>4360</v>
      </c>
      <c r="P6569" s="1">
        <v>45335</v>
      </c>
      <c r="Q6569" s="1">
        <v>45335.445833333331</v>
      </c>
      <c r="R6569" s="1">
        <v>45335.445833333331</v>
      </c>
      <c r="S6569" s="1">
        <v>45335.462500000001</v>
      </c>
      <c r="T6569" s="1">
        <v>45335.462500000001</v>
      </c>
      <c r="U6569" t="s">
        <v>1265</v>
      </c>
      <c r="V6569" t="s">
        <v>137</v>
      </c>
      <c r="W6569" t="s">
        <v>137</v>
      </c>
      <c r="X6569" t="s">
        <v>454</v>
      </c>
      <c r="Y6569" t="s">
        <v>199</v>
      </c>
      <c r="Z6569" t="s">
        <v>137</v>
      </c>
      <c r="AA6569" t="s">
        <v>137</v>
      </c>
      <c r="AB6569" t="s">
        <v>137</v>
      </c>
      <c r="AC6569" t="s">
        <v>137</v>
      </c>
      <c r="AD6569" s="2"/>
      <c r="AE6569" t="s">
        <v>137</v>
      </c>
      <c r="AF6569" t="s">
        <v>137</v>
      </c>
      <c r="AG6569" t="s">
        <v>137</v>
      </c>
      <c r="AH6569" t="s">
        <v>137</v>
      </c>
      <c r="AI6569" t="s">
        <v>137</v>
      </c>
      <c r="AJ6569" t="s">
        <v>137</v>
      </c>
      <c r="AK6569" t="s">
        <v>137</v>
      </c>
      <c r="AL6569" s="2"/>
      <c r="AM6569" t="s">
        <v>137</v>
      </c>
      <c r="AN6569" t="s">
        <v>137</v>
      </c>
      <c r="AO6569" t="s">
        <v>137</v>
      </c>
      <c r="AP6569" t="s">
        <v>137</v>
      </c>
      <c r="AQ6569" t="s">
        <v>137</v>
      </c>
      <c r="AR6569" t="s">
        <v>137</v>
      </c>
      <c r="AS6569" t="s">
        <v>137</v>
      </c>
      <c r="AT6569" t="s">
        <v>137</v>
      </c>
      <c r="AU6569" t="s">
        <v>137</v>
      </c>
      <c r="AV6569" t="s">
        <v>137</v>
      </c>
      <c r="AW6569" t="s">
        <v>4361</v>
      </c>
      <c r="AX6569" t="s">
        <v>137</v>
      </c>
      <c r="AY6569" t="s">
        <v>137</v>
      </c>
      <c r="AZ6569" t="s">
        <v>137</v>
      </c>
      <c r="BA6569" t="s">
        <v>137</v>
      </c>
      <c r="BB6569" t="s">
        <v>137</v>
      </c>
      <c r="BC6569" t="s">
        <v>34333</v>
      </c>
      <c r="BD6569" t="s">
        <v>249</v>
      </c>
      <c r="BE6569" t="s">
        <v>36785</v>
      </c>
      <c r="BF6569" t="s">
        <v>34335</v>
      </c>
      <c r="BG6569" t="s">
        <v>137</v>
      </c>
      <c r="BH6569" t="s">
        <v>137</v>
      </c>
      <c r="BI6569" t="s">
        <v>137</v>
      </c>
      <c r="BJ6569" t="s">
        <v>137</v>
      </c>
      <c r="BK6569" t="s">
        <v>137</v>
      </c>
      <c r="BL6569" t="s">
        <v>137</v>
      </c>
      <c r="BM6569" t="s">
        <v>137</v>
      </c>
      <c r="BN6569" t="s">
        <v>137</v>
      </c>
      <c r="BO6569" t="s">
        <v>137</v>
      </c>
      <c r="BP6569" t="s">
        <v>137</v>
      </c>
      <c r="BQ6569" t="s">
        <v>137</v>
      </c>
      <c r="BR6569" t="s">
        <v>137</v>
      </c>
      <c r="BS6569" t="s">
        <v>137</v>
      </c>
      <c r="BT6569" t="s">
        <v>137</v>
      </c>
      <c r="BU6569" t="s">
        <v>137</v>
      </c>
      <c r="BW6569" t="s">
        <v>137</v>
      </c>
      <c r="BX6569" t="s">
        <v>137</v>
      </c>
      <c r="BY6569" t="s">
        <v>137</v>
      </c>
      <c r="BZ6569" t="s">
        <v>137</v>
      </c>
      <c r="CA6569" t="s">
        <v>137</v>
      </c>
      <c r="CB6569" t="s">
        <v>137</v>
      </c>
      <c r="CC6569" t="s">
        <v>137</v>
      </c>
      <c r="CD6569" t="s">
        <v>137</v>
      </c>
      <c r="CE6569" t="s">
        <v>137</v>
      </c>
      <c r="CF6569" t="s">
        <v>137</v>
      </c>
      <c r="CG6569" t="s">
        <v>137</v>
      </c>
      <c r="CH6569" t="s">
        <v>137</v>
      </c>
      <c r="CI6569" t="s">
        <v>137</v>
      </c>
      <c r="CJ6569" t="s">
        <v>137</v>
      </c>
      <c r="CK6569" t="s">
        <v>137</v>
      </c>
      <c r="CL6569" t="s">
        <v>137</v>
      </c>
      <c r="CM6569" t="s">
        <v>137</v>
      </c>
      <c r="CN6569" t="s">
        <v>137</v>
      </c>
      <c r="CO6569" t="s">
        <v>137</v>
      </c>
      <c r="CP6569" t="s">
        <v>137</v>
      </c>
      <c r="CQ6569" s="1">
        <v>45335.462500000001</v>
      </c>
      <c r="CR6569" s="1">
        <v>45335.462500000001</v>
      </c>
      <c r="CS6569" s="1"/>
      <c r="CT6569" t="s">
        <v>29213</v>
      </c>
      <c r="CU6569" t="s">
        <v>29213</v>
      </c>
      <c r="CV6569" t="s">
        <v>2229</v>
      </c>
      <c r="CW6569" t="s">
        <v>2229</v>
      </c>
      <c r="CX6569" s="3"/>
      <c r="CY6569" s="3"/>
      <c r="CZ6569">
        <v>1</v>
      </c>
      <c r="DA6569" t="s">
        <v>41305</v>
      </c>
      <c r="DB6569" t="s">
        <v>137</v>
      </c>
      <c r="DC6569" t="s">
        <v>137</v>
      </c>
      <c r="DD6569" t="s">
        <v>137</v>
      </c>
      <c r="DE6569" t="s">
        <v>137</v>
      </c>
      <c r="DF6569" t="s">
        <v>41306</v>
      </c>
      <c r="DG6569" t="s">
        <v>137</v>
      </c>
      <c r="DH6569" t="s">
        <v>137</v>
      </c>
      <c r="DI6569" t="s">
        <v>137</v>
      </c>
      <c r="DJ6569" t="s">
        <v>137</v>
      </c>
      <c r="DK6569">
        <v>0</v>
      </c>
      <c r="DL6569" t="s">
        <v>209</v>
      </c>
      <c r="DM6569" t="s">
        <v>137</v>
      </c>
      <c r="DN6569" t="s">
        <v>137</v>
      </c>
      <c r="DO6569" s="1">
        <v>45335.462500000001</v>
      </c>
      <c r="DP6569" s="1"/>
      <c r="DQ6569" t="s">
        <v>150</v>
      </c>
      <c r="DR6569" t="s">
        <v>151</v>
      </c>
      <c r="DS6569" t="s">
        <v>152</v>
      </c>
      <c r="DT6569" t="s">
        <v>41307</v>
      </c>
      <c r="DU6569" t="s">
        <v>137</v>
      </c>
      <c r="DV6569" t="s">
        <v>137</v>
      </c>
      <c r="DW6569" t="s">
        <v>137</v>
      </c>
      <c r="DX6569" t="s">
        <v>41308</v>
      </c>
      <c r="DY6569" t="s">
        <v>137</v>
      </c>
      <c r="DZ6569" t="s">
        <v>148</v>
      </c>
      <c r="EA6569" t="b">
        <v>0</v>
      </c>
      <c r="EB6569" t="s">
        <v>137</v>
      </c>
    </row>
    <row r="6570" spans="1:132" x14ac:dyDescent="0.25">
      <c r="A6570">
        <v>127365937</v>
      </c>
      <c r="B6570">
        <v>5473</v>
      </c>
      <c r="C6570" t="s">
        <v>192</v>
      </c>
      <c r="D6570" t="s">
        <v>41309</v>
      </c>
      <c r="E6570" t="s">
        <v>134</v>
      </c>
      <c r="F6570" t="s">
        <v>135</v>
      </c>
      <c r="G6570" t="s">
        <v>292</v>
      </c>
      <c r="H6570" t="s">
        <v>504</v>
      </c>
      <c r="I6570" t="s">
        <v>41310</v>
      </c>
      <c r="J6570" t="s">
        <v>557</v>
      </c>
      <c r="K6570" t="s">
        <v>558</v>
      </c>
      <c r="L6570" t="s">
        <v>559</v>
      </c>
      <c r="M6570" t="s">
        <v>137</v>
      </c>
      <c r="N6570" t="s">
        <v>4286</v>
      </c>
      <c r="O6570" t="s">
        <v>4286</v>
      </c>
      <c r="P6570" s="1">
        <v>45337</v>
      </c>
      <c r="Q6570" s="1">
        <v>45335.415277777778</v>
      </c>
      <c r="R6570" s="1">
        <v>45335.415277777778</v>
      </c>
      <c r="S6570" s="1">
        <v>45335.420138888891</v>
      </c>
      <c r="T6570" s="1">
        <v>45335.420138888891</v>
      </c>
      <c r="U6570" t="s">
        <v>33711</v>
      </c>
      <c r="V6570" t="s">
        <v>137</v>
      </c>
      <c r="W6570" t="s">
        <v>137</v>
      </c>
      <c r="X6570" t="s">
        <v>231</v>
      </c>
      <c r="Y6570" t="s">
        <v>713</v>
      </c>
      <c r="Z6570" t="s">
        <v>137</v>
      </c>
      <c r="AA6570" t="s">
        <v>137</v>
      </c>
      <c r="AB6570" t="s">
        <v>137</v>
      </c>
      <c r="AC6570" t="s">
        <v>137</v>
      </c>
      <c r="AD6570" s="2"/>
      <c r="AE6570" t="s">
        <v>137</v>
      </c>
      <c r="AF6570" t="s">
        <v>137</v>
      </c>
      <c r="AG6570" t="s">
        <v>137</v>
      </c>
      <c r="AH6570" t="s">
        <v>137</v>
      </c>
      <c r="AI6570" t="s">
        <v>137</v>
      </c>
      <c r="AJ6570" t="s">
        <v>137</v>
      </c>
      <c r="AK6570" t="s">
        <v>137</v>
      </c>
      <c r="AL6570" s="2"/>
      <c r="AM6570" t="s">
        <v>137</v>
      </c>
      <c r="AN6570" t="s">
        <v>137</v>
      </c>
      <c r="AO6570" t="s">
        <v>137</v>
      </c>
      <c r="AP6570" t="s">
        <v>137</v>
      </c>
      <c r="AQ6570" t="s">
        <v>137</v>
      </c>
      <c r="AR6570" t="s">
        <v>137</v>
      </c>
      <c r="AS6570" t="s">
        <v>137</v>
      </c>
      <c r="AT6570" t="s">
        <v>137</v>
      </c>
      <c r="AU6570" t="s">
        <v>137</v>
      </c>
      <c r="AV6570" t="s">
        <v>137</v>
      </c>
      <c r="AW6570" t="s">
        <v>137</v>
      </c>
      <c r="AX6570" t="s">
        <v>137</v>
      </c>
      <c r="AY6570" t="s">
        <v>137</v>
      </c>
      <c r="AZ6570" t="s">
        <v>137</v>
      </c>
      <c r="BA6570" t="s">
        <v>137</v>
      </c>
      <c r="BB6570" t="s">
        <v>137</v>
      </c>
      <c r="BC6570" t="s">
        <v>137</v>
      </c>
      <c r="BD6570" t="s">
        <v>137</v>
      </c>
      <c r="BE6570" t="s">
        <v>137</v>
      </c>
      <c r="BF6570" t="s">
        <v>137</v>
      </c>
      <c r="BG6570" t="s">
        <v>137</v>
      </c>
      <c r="BH6570" t="s">
        <v>137</v>
      </c>
      <c r="BI6570" t="s">
        <v>137</v>
      </c>
      <c r="BJ6570" t="s">
        <v>137</v>
      </c>
      <c r="BK6570" t="s">
        <v>137</v>
      </c>
      <c r="BL6570" t="s">
        <v>137</v>
      </c>
      <c r="BM6570" t="s">
        <v>137</v>
      </c>
      <c r="BN6570" t="s">
        <v>137</v>
      </c>
      <c r="BO6570" t="s">
        <v>137</v>
      </c>
      <c r="BP6570" t="s">
        <v>137</v>
      </c>
      <c r="BQ6570" t="s">
        <v>137</v>
      </c>
      <c r="BR6570" t="s">
        <v>137</v>
      </c>
      <c r="BS6570" t="s">
        <v>137</v>
      </c>
      <c r="BT6570" t="s">
        <v>574</v>
      </c>
      <c r="BU6570" t="s">
        <v>575</v>
      </c>
      <c r="BW6570" t="s">
        <v>137</v>
      </c>
      <c r="BX6570" t="s">
        <v>137</v>
      </c>
      <c r="BY6570" t="s">
        <v>137</v>
      </c>
      <c r="BZ6570" t="s">
        <v>137</v>
      </c>
      <c r="CA6570" t="s">
        <v>137</v>
      </c>
      <c r="CB6570" t="s">
        <v>137</v>
      </c>
      <c r="CC6570" t="s">
        <v>137</v>
      </c>
      <c r="CD6570" t="s">
        <v>137</v>
      </c>
      <c r="CE6570" t="s">
        <v>137</v>
      </c>
      <c r="CF6570" t="s">
        <v>137</v>
      </c>
      <c r="CG6570" t="s">
        <v>137</v>
      </c>
      <c r="CH6570" t="s">
        <v>137</v>
      </c>
      <c r="CI6570" t="s">
        <v>137</v>
      </c>
      <c r="CJ6570" t="s">
        <v>137</v>
      </c>
      <c r="CK6570" t="s">
        <v>137</v>
      </c>
      <c r="CL6570" t="s">
        <v>137</v>
      </c>
      <c r="CM6570" t="s">
        <v>137</v>
      </c>
      <c r="CN6570" t="s">
        <v>137</v>
      </c>
      <c r="CO6570" t="s">
        <v>137</v>
      </c>
      <c r="CP6570" t="s">
        <v>137</v>
      </c>
      <c r="CQ6570" s="1">
        <v>45335.418749999997</v>
      </c>
      <c r="CR6570" s="1">
        <v>45335.418749999997</v>
      </c>
      <c r="CS6570" s="1"/>
      <c r="CT6570" t="s">
        <v>10821</v>
      </c>
      <c r="CU6570" t="s">
        <v>10821</v>
      </c>
      <c r="CV6570" t="s">
        <v>5151</v>
      </c>
      <c r="CW6570" t="s">
        <v>5151</v>
      </c>
      <c r="CX6570" s="3"/>
      <c r="CY6570" s="3"/>
      <c r="CZ6570">
        <v>1</v>
      </c>
      <c r="DA6570" t="s">
        <v>137</v>
      </c>
      <c r="DB6570" t="s">
        <v>137</v>
      </c>
      <c r="DC6570" t="s">
        <v>137</v>
      </c>
      <c r="DD6570" t="s">
        <v>137</v>
      </c>
      <c r="DE6570" t="s">
        <v>137</v>
      </c>
      <c r="DF6570" t="s">
        <v>41311</v>
      </c>
      <c r="DG6570" t="s">
        <v>137</v>
      </c>
      <c r="DH6570" t="s">
        <v>137</v>
      </c>
      <c r="DI6570" t="s">
        <v>137</v>
      </c>
      <c r="DJ6570" t="s">
        <v>137</v>
      </c>
      <c r="DK6570">
        <v>0</v>
      </c>
      <c r="DL6570" t="s">
        <v>209</v>
      </c>
      <c r="DM6570" t="s">
        <v>137</v>
      </c>
      <c r="DN6570" t="s">
        <v>137</v>
      </c>
      <c r="DO6570" s="1">
        <v>45335.418749999997</v>
      </c>
      <c r="DP6570" s="1"/>
      <c r="DQ6570" t="s">
        <v>557</v>
      </c>
      <c r="DR6570" t="s">
        <v>558</v>
      </c>
      <c r="DS6570" t="s">
        <v>559</v>
      </c>
      <c r="DT6570" t="s">
        <v>137</v>
      </c>
      <c r="DU6570" t="s">
        <v>137</v>
      </c>
      <c r="DV6570" t="s">
        <v>137</v>
      </c>
      <c r="DW6570" t="s">
        <v>137</v>
      </c>
      <c r="DX6570" t="s">
        <v>137</v>
      </c>
      <c r="DY6570" t="s">
        <v>137</v>
      </c>
      <c r="DZ6570" t="s">
        <v>168</v>
      </c>
      <c r="EA6570" t="b">
        <v>0</v>
      </c>
      <c r="EB6570" t="s">
        <v>137</v>
      </c>
    </row>
    <row r="6571" spans="1:132" x14ac:dyDescent="0.25">
      <c r="A6571">
        <v>127364191</v>
      </c>
      <c r="B6571">
        <v>5472</v>
      </c>
      <c r="C6571" t="s">
        <v>192</v>
      </c>
      <c r="D6571" t="s">
        <v>41312</v>
      </c>
      <c r="E6571" t="s">
        <v>134</v>
      </c>
      <c r="F6571" t="s">
        <v>162</v>
      </c>
      <c r="G6571" t="s">
        <v>137</v>
      </c>
      <c r="H6571" t="s">
        <v>137</v>
      </c>
      <c r="I6571" t="s">
        <v>137</v>
      </c>
      <c r="J6571" t="s">
        <v>150</v>
      </c>
      <c r="K6571" t="s">
        <v>151</v>
      </c>
      <c r="L6571" t="s">
        <v>152</v>
      </c>
      <c r="M6571" t="s">
        <v>137</v>
      </c>
      <c r="N6571" t="s">
        <v>2940</v>
      </c>
      <c r="O6571" t="s">
        <v>303</v>
      </c>
      <c r="P6571" s="1"/>
      <c r="Q6571" s="1">
        <v>45335.404861111114</v>
      </c>
      <c r="R6571" s="1">
        <v>45335.404861111114</v>
      </c>
      <c r="S6571" s="1">
        <v>45335.407638888886</v>
      </c>
      <c r="T6571" s="1">
        <v>45335.407638888886</v>
      </c>
      <c r="U6571" t="s">
        <v>13034</v>
      </c>
      <c r="V6571" t="s">
        <v>137</v>
      </c>
      <c r="W6571" t="s">
        <v>137</v>
      </c>
      <c r="X6571" t="s">
        <v>1417</v>
      </c>
      <c r="Y6571" t="s">
        <v>199</v>
      </c>
      <c r="Z6571" t="s">
        <v>137</v>
      </c>
      <c r="AA6571" t="s">
        <v>137</v>
      </c>
      <c r="AB6571" t="s">
        <v>137</v>
      </c>
      <c r="AC6571" t="s">
        <v>137</v>
      </c>
      <c r="AD6571" s="2"/>
      <c r="AE6571" t="s">
        <v>137</v>
      </c>
      <c r="AF6571" t="s">
        <v>137</v>
      </c>
      <c r="AG6571" t="s">
        <v>137</v>
      </c>
      <c r="AH6571" t="s">
        <v>137</v>
      </c>
      <c r="AI6571" t="s">
        <v>137</v>
      </c>
      <c r="AJ6571" t="s">
        <v>137</v>
      </c>
      <c r="AK6571" t="s">
        <v>137</v>
      </c>
      <c r="AL6571" s="2"/>
      <c r="AM6571" t="s">
        <v>137</v>
      </c>
      <c r="AN6571" t="s">
        <v>137</v>
      </c>
      <c r="AO6571" t="s">
        <v>137</v>
      </c>
      <c r="AP6571" t="s">
        <v>137</v>
      </c>
      <c r="AQ6571" t="s">
        <v>137</v>
      </c>
      <c r="AR6571" t="s">
        <v>137</v>
      </c>
      <c r="AS6571" t="s">
        <v>137</v>
      </c>
      <c r="AT6571" t="s">
        <v>137</v>
      </c>
      <c r="AU6571" t="s">
        <v>137</v>
      </c>
      <c r="AV6571" t="s">
        <v>137</v>
      </c>
      <c r="AW6571" t="s">
        <v>137</v>
      </c>
      <c r="AX6571" t="s">
        <v>137</v>
      </c>
      <c r="AY6571" t="s">
        <v>137</v>
      </c>
      <c r="AZ6571" t="s">
        <v>137</v>
      </c>
      <c r="BA6571" t="s">
        <v>137</v>
      </c>
      <c r="BB6571" t="s">
        <v>137</v>
      </c>
      <c r="BC6571" t="s">
        <v>137</v>
      </c>
      <c r="BD6571" t="s">
        <v>137</v>
      </c>
      <c r="BE6571" t="s">
        <v>137</v>
      </c>
      <c r="BF6571" t="s">
        <v>137</v>
      </c>
      <c r="BG6571" t="s">
        <v>137</v>
      </c>
      <c r="BH6571" t="s">
        <v>137</v>
      </c>
      <c r="BI6571" t="s">
        <v>137</v>
      </c>
      <c r="BJ6571" t="s">
        <v>137</v>
      </c>
      <c r="BK6571" t="s">
        <v>137</v>
      </c>
      <c r="BL6571" t="s">
        <v>137</v>
      </c>
      <c r="BM6571" t="s">
        <v>137</v>
      </c>
      <c r="BN6571" t="s">
        <v>137</v>
      </c>
      <c r="BO6571" t="s">
        <v>137</v>
      </c>
      <c r="BP6571" t="s">
        <v>137</v>
      </c>
      <c r="BQ6571" t="s">
        <v>137</v>
      </c>
      <c r="BR6571" t="s">
        <v>137</v>
      </c>
      <c r="BS6571" t="s">
        <v>137</v>
      </c>
      <c r="BT6571" t="s">
        <v>137</v>
      </c>
      <c r="BU6571" t="s">
        <v>137</v>
      </c>
      <c r="BW6571" t="s">
        <v>137</v>
      </c>
      <c r="BX6571" t="s">
        <v>137</v>
      </c>
      <c r="BY6571" t="s">
        <v>137</v>
      </c>
      <c r="BZ6571" t="s">
        <v>137</v>
      </c>
      <c r="CA6571" t="s">
        <v>137</v>
      </c>
      <c r="CB6571" t="s">
        <v>137</v>
      </c>
      <c r="CC6571" t="s">
        <v>137</v>
      </c>
      <c r="CD6571" t="s">
        <v>137</v>
      </c>
      <c r="CE6571" t="s">
        <v>137</v>
      </c>
      <c r="CF6571" t="s">
        <v>137</v>
      </c>
      <c r="CG6571" t="s">
        <v>137</v>
      </c>
      <c r="CH6571" t="s">
        <v>137</v>
      </c>
      <c r="CI6571" t="s">
        <v>137</v>
      </c>
      <c r="CJ6571" t="s">
        <v>137</v>
      </c>
      <c r="CK6571" t="s">
        <v>137</v>
      </c>
      <c r="CL6571" t="s">
        <v>137</v>
      </c>
      <c r="CM6571" t="s">
        <v>137</v>
      </c>
      <c r="CN6571" t="s">
        <v>137</v>
      </c>
      <c r="CO6571" t="s">
        <v>137</v>
      </c>
      <c r="CP6571" t="s">
        <v>137</v>
      </c>
      <c r="CQ6571" s="1">
        <v>45335.407638888886</v>
      </c>
      <c r="CR6571" s="1">
        <v>45335.407638888886</v>
      </c>
      <c r="CS6571" s="1"/>
      <c r="CT6571" t="s">
        <v>33214</v>
      </c>
      <c r="CU6571" t="s">
        <v>33214</v>
      </c>
      <c r="CV6571" t="s">
        <v>26000</v>
      </c>
      <c r="CW6571" t="s">
        <v>26000</v>
      </c>
      <c r="CX6571" s="3"/>
      <c r="CY6571" s="3"/>
      <c r="CZ6571">
        <v>1</v>
      </c>
      <c r="DA6571" t="s">
        <v>137</v>
      </c>
      <c r="DB6571" t="s">
        <v>137</v>
      </c>
      <c r="DC6571" t="s">
        <v>137</v>
      </c>
      <c r="DD6571" t="s">
        <v>137</v>
      </c>
      <c r="DE6571" t="s">
        <v>137</v>
      </c>
      <c r="DF6571" t="s">
        <v>41313</v>
      </c>
      <c r="DG6571" t="s">
        <v>137</v>
      </c>
      <c r="DH6571" t="s">
        <v>137</v>
      </c>
      <c r="DI6571" t="s">
        <v>137</v>
      </c>
      <c r="DJ6571" t="s">
        <v>137</v>
      </c>
      <c r="DK6571">
        <v>0</v>
      </c>
      <c r="DL6571" t="s">
        <v>209</v>
      </c>
      <c r="DM6571" t="s">
        <v>137</v>
      </c>
      <c r="DN6571" t="s">
        <v>137</v>
      </c>
      <c r="DO6571" s="1">
        <v>45335.407638888886</v>
      </c>
      <c r="DP6571" s="1"/>
      <c r="DQ6571" t="s">
        <v>150</v>
      </c>
      <c r="DR6571" t="s">
        <v>151</v>
      </c>
      <c r="DS6571" t="s">
        <v>152</v>
      </c>
      <c r="DT6571" t="s">
        <v>137</v>
      </c>
      <c r="DU6571" t="s">
        <v>137</v>
      </c>
      <c r="DV6571" t="s">
        <v>137</v>
      </c>
      <c r="DW6571" t="s">
        <v>137</v>
      </c>
      <c r="DX6571" t="s">
        <v>137</v>
      </c>
      <c r="DY6571" t="s">
        <v>137</v>
      </c>
      <c r="DZ6571" t="s">
        <v>168</v>
      </c>
      <c r="EA6571" t="b">
        <v>0</v>
      </c>
      <c r="EB6571" t="s">
        <v>137</v>
      </c>
    </row>
    <row r="6572" spans="1:132" x14ac:dyDescent="0.25">
      <c r="A6572">
        <v>127361968</v>
      </c>
      <c r="B6572">
        <v>5471</v>
      </c>
      <c r="C6572" t="s">
        <v>192</v>
      </c>
      <c r="D6572" t="s">
        <v>41314</v>
      </c>
      <c r="E6572" t="s">
        <v>134</v>
      </c>
      <c r="F6572" t="s">
        <v>162</v>
      </c>
      <c r="G6572" t="s">
        <v>137</v>
      </c>
      <c r="H6572" t="s">
        <v>137</v>
      </c>
      <c r="I6572" t="s">
        <v>41315</v>
      </c>
      <c r="J6572" t="s">
        <v>32127</v>
      </c>
      <c r="K6572" t="s">
        <v>32128</v>
      </c>
      <c r="L6572" t="s">
        <v>32129</v>
      </c>
      <c r="M6572" t="s">
        <v>137</v>
      </c>
      <c r="N6572" t="s">
        <v>1137</v>
      </c>
      <c r="O6572" t="s">
        <v>1137</v>
      </c>
      <c r="P6572" s="1"/>
      <c r="Q6572" s="1">
        <v>45335.39166666667</v>
      </c>
      <c r="R6572" s="1">
        <v>45335.39166666667</v>
      </c>
      <c r="S6572" s="1">
        <v>45341.382638888892</v>
      </c>
      <c r="T6572" s="1">
        <v>45341.382638888892</v>
      </c>
      <c r="U6572" t="s">
        <v>4013</v>
      </c>
      <c r="V6572" t="s">
        <v>137</v>
      </c>
      <c r="W6572" t="s">
        <v>137</v>
      </c>
      <c r="X6572" t="s">
        <v>231</v>
      </c>
      <c r="Y6572" t="s">
        <v>137</v>
      </c>
      <c r="Z6572" t="s">
        <v>137</v>
      </c>
      <c r="AA6572" t="s">
        <v>137</v>
      </c>
      <c r="AB6572" t="s">
        <v>137</v>
      </c>
      <c r="AC6572" t="s">
        <v>137</v>
      </c>
      <c r="AD6572" s="2"/>
      <c r="AE6572" t="s">
        <v>137</v>
      </c>
      <c r="AF6572" t="s">
        <v>137</v>
      </c>
      <c r="AG6572" t="s">
        <v>137</v>
      </c>
      <c r="AH6572" t="s">
        <v>137</v>
      </c>
      <c r="AI6572" t="s">
        <v>137</v>
      </c>
      <c r="AJ6572" t="s">
        <v>137</v>
      </c>
      <c r="AK6572" t="s">
        <v>137</v>
      </c>
      <c r="AL6572" s="2"/>
      <c r="AM6572" t="s">
        <v>137</v>
      </c>
      <c r="AN6572" t="s">
        <v>137</v>
      </c>
      <c r="AO6572" t="s">
        <v>137</v>
      </c>
      <c r="AP6572" t="s">
        <v>137</v>
      </c>
      <c r="AQ6572" t="s">
        <v>137</v>
      </c>
      <c r="AR6572" t="s">
        <v>137</v>
      </c>
      <c r="AS6572" t="s">
        <v>137</v>
      </c>
      <c r="AT6572" t="s">
        <v>137</v>
      </c>
      <c r="AU6572" t="s">
        <v>137</v>
      </c>
      <c r="AV6572" t="s">
        <v>137</v>
      </c>
      <c r="AW6572" t="s">
        <v>137</v>
      </c>
      <c r="AX6572" t="s">
        <v>137</v>
      </c>
      <c r="AY6572" t="s">
        <v>137</v>
      </c>
      <c r="AZ6572" t="s">
        <v>137</v>
      </c>
      <c r="BA6572" t="s">
        <v>137</v>
      </c>
      <c r="BB6572" t="s">
        <v>137</v>
      </c>
      <c r="BC6572" t="s">
        <v>137</v>
      </c>
      <c r="BD6572" t="s">
        <v>137</v>
      </c>
      <c r="BE6572" t="s">
        <v>137</v>
      </c>
      <c r="BF6572" t="s">
        <v>137</v>
      </c>
      <c r="BG6572" t="s">
        <v>137</v>
      </c>
      <c r="BH6572" t="s">
        <v>137</v>
      </c>
      <c r="BI6572" t="s">
        <v>137</v>
      </c>
      <c r="BJ6572" t="s">
        <v>137</v>
      </c>
      <c r="BK6572" t="s">
        <v>137</v>
      </c>
      <c r="BL6572" t="s">
        <v>137</v>
      </c>
      <c r="BM6572" t="s">
        <v>137</v>
      </c>
      <c r="BN6572" t="s">
        <v>137</v>
      </c>
      <c r="BO6572" t="s">
        <v>137</v>
      </c>
      <c r="BP6572" t="s">
        <v>137</v>
      </c>
      <c r="BQ6572" t="s">
        <v>137</v>
      </c>
      <c r="BR6572" t="s">
        <v>137</v>
      </c>
      <c r="BS6572" t="s">
        <v>137</v>
      </c>
      <c r="BT6572" t="s">
        <v>137</v>
      </c>
      <c r="BU6572" t="s">
        <v>137</v>
      </c>
      <c r="BW6572" t="s">
        <v>137</v>
      </c>
      <c r="BX6572" t="s">
        <v>137</v>
      </c>
      <c r="BY6572" t="s">
        <v>137</v>
      </c>
      <c r="BZ6572" t="s">
        <v>137</v>
      </c>
      <c r="CA6572" t="s">
        <v>137</v>
      </c>
      <c r="CB6572" t="s">
        <v>137</v>
      </c>
      <c r="CC6572" t="s">
        <v>137</v>
      </c>
      <c r="CD6572" t="s">
        <v>137</v>
      </c>
      <c r="CE6572" t="s">
        <v>137</v>
      </c>
      <c r="CF6572" t="s">
        <v>137</v>
      </c>
      <c r="CG6572" t="s">
        <v>137</v>
      </c>
      <c r="CH6572" t="s">
        <v>137</v>
      </c>
      <c r="CI6572" t="s">
        <v>137</v>
      </c>
      <c r="CJ6572" t="s">
        <v>137</v>
      </c>
      <c r="CK6572" t="s">
        <v>137</v>
      </c>
      <c r="CL6572" t="s">
        <v>137</v>
      </c>
      <c r="CM6572" t="s">
        <v>137</v>
      </c>
      <c r="CN6572" t="s">
        <v>137</v>
      </c>
      <c r="CO6572" t="s">
        <v>137</v>
      </c>
      <c r="CP6572" t="s">
        <v>137</v>
      </c>
      <c r="CQ6572" s="1">
        <v>45341.382638888892</v>
      </c>
      <c r="CR6572" s="1">
        <v>45341.382638888892</v>
      </c>
      <c r="CS6572" s="1"/>
      <c r="CT6572" t="s">
        <v>41316</v>
      </c>
      <c r="CU6572" t="s">
        <v>41316</v>
      </c>
      <c r="CV6572" t="s">
        <v>41317</v>
      </c>
      <c r="CW6572" t="s">
        <v>41318</v>
      </c>
      <c r="CX6572" s="3"/>
      <c r="CY6572" s="3"/>
      <c r="CZ6572">
        <v>1</v>
      </c>
      <c r="DA6572" t="s">
        <v>137</v>
      </c>
      <c r="DB6572" t="s">
        <v>137</v>
      </c>
      <c r="DC6572" t="s">
        <v>137</v>
      </c>
      <c r="DD6572" t="s">
        <v>137</v>
      </c>
      <c r="DE6572" t="s">
        <v>137</v>
      </c>
      <c r="DF6572" t="s">
        <v>41319</v>
      </c>
      <c r="DG6572" t="s">
        <v>137</v>
      </c>
      <c r="DH6572" t="s">
        <v>137</v>
      </c>
      <c r="DI6572" t="s">
        <v>137</v>
      </c>
      <c r="DJ6572" t="s">
        <v>137</v>
      </c>
      <c r="DK6572">
        <v>0</v>
      </c>
      <c r="DL6572" t="s">
        <v>209</v>
      </c>
      <c r="DM6572" t="s">
        <v>137</v>
      </c>
      <c r="DN6572" t="s">
        <v>137</v>
      </c>
      <c r="DO6572" s="1">
        <v>45341.382638888892</v>
      </c>
      <c r="DP6572" s="1"/>
      <c r="DQ6572" t="s">
        <v>32127</v>
      </c>
      <c r="DR6572" t="s">
        <v>32128</v>
      </c>
      <c r="DS6572" t="s">
        <v>32129</v>
      </c>
      <c r="DT6572" t="s">
        <v>137</v>
      </c>
      <c r="DU6572" t="s">
        <v>137</v>
      </c>
      <c r="DV6572" t="s">
        <v>137</v>
      </c>
      <c r="DW6572" t="s">
        <v>137</v>
      </c>
      <c r="DX6572" t="s">
        <v>137</v>
      </c>
      <c r="DY6572" t="s">
        <v>137</v>
      </c>
      <c r="DZ6572" t="s">
        <v>168</v>
      </c>
      <c r="EA6572" t="b">
        <v>0</v>
      </c>
      <c r="EB6572" t="s">
        <v>137</v>
      </c>
    </row>
    <row r="6573" spans="1:132" x14ac:dyDescent="0.25">
      <c r="A6573">
        <v>127361742</v>
      </c>
      <c r="B6573">
        <v>5470</v>
      </c>
      <c r="C6573" t="s">
        <v>192</v>
      </c>
      <c r="D6573" t="s">
        <v>41320</v>
      </c>
      <c r="E6573" t="s">
        <v>134</v>
      </c>
      <c r="F6573" t="s">
        <v>162</v>
      </c>
      <c r="G6573" t="s">
        <v>137</v>
      </c>
      <c r="H6573" t="s">
        <v>137</v>
      </c>
      <c r="I6573" t="s">
        <v>41321</v>
      </c>
      <c r="J6573" t="s">
        <v>1490</v>
      </c>
      <c r="K6573" t="s">
        <v>1491</v>
      </c>
      <c r="L6573" t="s">
        <v>1492</v>
      </c>
      <c r="M6573" t="s">
        <v>137</v>
      </c>
      <c r="N6573" t="s">
        <v>1912</v>
      </c>
      <c r="O6573" t="s">
        <v>1912</v>
      </c>
      <c r="P6573" s="1"/>
      <c r="Q6573" s="1">
        <v>45335.390277777777</v>
      </c>
      <c r="R6573" s="1">
        <v>45335.390277777777</v>
      </c>
      <c r="S6573" s="1">
        <v>45335.43472222222</v>
      </c>
      <c r="T6573" s="1">
        <v>45335.43472222222</v>
      </c>
      <c r="U6573" t="s">
        <v>5307</v>
      </c>
      <c r="V6573" t="s">
        <v>137</v>
      </c>
      <c r="W6573" t="s">
        <v>137</v>
      </c>
      <c r="X6573" t="s">
        <v>176</v>
      </c>
      <c r="Y6573" t="s">
        <v>137</v>
      </c>
      <c r="Z6573" t="s">
        <v>137</v>
      </c>
      <c r="AA6573" t="s">
        <v>137</v>
      </c>
      <c r="AB6573" t="s">
        <v>137</v>
      </c>
      <c r="AC6573" t="s">
        <v>137</v>
      </c>
      <c r="AD6573" s="2"/>
      <c r="AE6573" t="s">
        <v>137</v>
      </c>
      <c r="AF6573" t="s">
        <v>137</v>
      </c>
      <c r="AG6573" t="s">
        <v>137</v>
      </c>
      <c r="AH6573" t="s">
        <v>137</v>
      </c>
      <c r="AI6573" t="s">
        <v>137</v>
      </c>
      <c r="AJ6573" t="s">
        <v>137</v>
      </c>
      <c r="AK6573" t="s">
        <v>137</v>
      </c>
      <c r="AL6573" s="2"/>
      <c r="AM6573" t="s">
        <v>137</v>
      </c>
      <c r="AN6573" t="s">
        <v>137</v>
      </c>
      <c r="AO6573" t="s">
        <v>137</v>
      </c>
      <c r="AP6573" t="s">
        <v>137</v>
      </c>
      <c r="AQ6573" t="s">
        <v>137</v>
      </c>
      <c r="AR6573" t="s">
        <v>137</v>
      </c>
      <c r="AS6573" t="s">
        <v>137</v>
      </c>
      <c r="AT6573" t="s">
        <v>137</v>
      </c>
      <c r="AU6573" t="s">
        <v>137</v>
      </c>
      <c r="AV6573" t="s">
        <v>137</v>
      </c>
      <c r="AW6573" t="s">
        <v>137</v>
      </c>
      <c r="AX6573" t="s">
        <v>137</v>
      </c>
      <c r="AY6573" t="s">
        <v>137</v>
      </c>
      <c r="AZ6573" t="s">
        <v>137</v>
      </c>
      <c r="BA6573" t="s">
        <v>137</v>
      </c>
      <c r="BB6573" t="s">
        <v>137</v>
      </c>
      <c r="BC6573" t="s">
        <v>137</v>
      </c>
      <c r="BD6573" t="s">
        <v>137</v>
      </c>
      <c r="BE6573" t="s">
        <v>137</v>
      </c>
      <c r="BF6573" t="s">
        <v>137</v>
      </c>
      <c r="BG6573" t="s">
        <v>137</v>
      </c>
      <c r="BH6573" t="s">
        <v>137</v>
      </c>
      <c r="BI6573" t="s">
        <v>137</v>
      </c>
      <c r="BJ6573" t="s">
        <v>137</v>
      </c>
      <c r="BK6573" t="s">
        <v>137</v>
      </c>
      <c r="BL6573" t="s">
        <v>137</v>
      </c>
      <c r="BM6573" t="s">
        <v>137</v>
      </c>
      <c r="BN6573" t="s">
        <v>137</v>
      </c>
      <c r="BO6573" t="s">
        <v>137</v>
      </c>
      <c r="BP6573" t="s">
        <v>137</v>
      </c>
      <c r="BQ6573" t="s">
        <v>137</v>
      </c>
      <c r="BR6573" t="s">
        <v>137</v>
      </c>
      <c r="BS6573" t="s">
        <v>137</v>
      </c>
      <c r="BT6573" t="s">
        <v>137</v>
      </c>
      <c r="BU6573" t="s">
        <v>137</v>
      </c>
      <c r="BW6573" t="s">
        <v>137</v>
      </c>
      <c r="BX6573" t="s">
        <v>137</v>
      </c>
      <c r="BY6573" t="s">
        <v>137</v>
      </c>
      <c r="BZ6573" t="s">
        <v>137</v>
      </c>
      <c r="CA6573" t="s">
        <v>137</v>
      </c>
      <c r="CB6573" t="s">
        <v>137</v>
      </c>
      <c r="CC6573" t="s">
        <v>137</v>
      </c>
      <c r="CD6573" t="s">
        <v>137</v>
      </c>
      <c r="CE6573" t="s">
        <v>137</v>
      </c>
      <c r="CF6573" t="s">
        <v>137</v>
      </c>
      <c r="CG6573" t="s">
        <v>137</v>
      </c>
      <c r="CH6573" t="s">
        <v>137</v>
      </c>
      <c r="CI6573" t="s">
        <v>137</v>
      </c>
      <c r="CJ6573" t="s">
        <v>137</v>
      </c>
      <c r="CK6573" t="s">
        <v>137</v>
      </c>
      <c r="CL6573" t="s">
        <v>137</v>
      </c>
      <c r="CM6573" t="s">
        <v>137</v>
      </c>
      <c r="CN6573" t="s">
        <v>137</v>
      </c>
      <c r="CO6573" t="s">
        <v>137</v>
      </c>
      <c r="CP6573" t="s">
        <v>137</v>
      </c>
      <c r="CQ6573" s="1">
        <v>45335.43472222222</v>
      </c>
      <c r="CR6573" s="1">
        <v>45335.43472222222</v>
      </c>
      <c r="CS6573" s="1"/>
      <c r="CT6573" t="s">
        <v>26282</v>
      </c>
      <c r="CU6573" t="s">
        <v>26282</v>
      </c>
      <c r="CV6573" t="s">
        <v>41322</v>
      </c>
      <c r="CW6573" t="s">
        <v>41322</v>
      </c>
      <c r="CX6573" s="3"/>
      <c r="CY6573" s="3"/>
      <c r="CZ6573">
        <v>1</v>
      </c>
      <c r="DA6573" t="s">
        <v>137</v>
      </c>
      <c r="DB6573" t="s">
        <v>137</v>
      </c>
      <c r="DC6573" t="s">
        <v>137</v>
      </c>
      <c r="DD6573" t="s">
        <v>137</v>
      </c>
      <c r="DE6573" t="s">
        <v>137</v>
      </c>
      <c r="DF6573" t="s">
        <v>1298</v>
      </c>
      <c r="DG6573" t="s">
        <v>137</v>
      </c>
      <c r="DH6573" t="s">
        <v>137</v>
      </c>
      <c r="DI6573" t="s">
        <v>137</v>
      </c>
      <c r="DJ6573" t="s">
        <v>137</v>
      </c>
      <c r="DK6573">
        <v>0</v>
      </c>
      <c r="DL6573" t="s">
        <v>209</v>
      </c>
      <c r="DM6573" t="s">
        <v>137</v>
      </c>
      <c r="DN6573" t="s">
        <v>137</v>
      </c>
      <c r="DO6573" s="1">
        <v>45335.43472222222</v>
      </c>
      <c r="DP6573" s="1"/>
      <c r="DQ6573" t="s">
        <v>150</v>
      </c>
      <c r="DR6573" t="s">
        <v>151</v>
      </c>
      <c r="DS6573" t="s">
        <v>152</v>
      </c>
      <c r="DT6573" t="s">
        <v>137</v>
      </c>
      <c r="DU6573" t="s">
        <v>137</v>
      </c>
      <c r="DV6573" t="s">
        <v>137</v>
      </c>
      <c r="DW6573" t="s">
        <v>137</v>
      </c>
      <c r="DX6573" t="s">
        <v>41323</v>
      </c>
      <c r="DY6573" t="s">
        <v>137</v>
      </c>
      <c r="DZ6573" t="s">
        <v>168</v>
      </c>
      <c r="EA6573" t="b">
        <v>0</v>
      </c>
      <c r="EB6573" t="s">
        <v>137</v>
      </c>
    </row>
    <row r="6574" spans="1:132" x14ac:dyDescent="0.25">
      <c r="A6574">
        <v>127359755</v>
      </c>
      <c r="B6574">
        <v>5469</v>
      </c>
      <c r="C6574" t="s">
        <v>192</v>
      </c>
      <c r="D6574" t="s">
        <v>133</v>
      </c>
      <c r="E6574" t="s">
        <v>134</v>
      </c>
      <c r="F6574" t="s">
        <v>135</v>
      </c>
      <c r="G6574" t="s">
        <v>136</v>
      </c>
      <c r="H6574" t="s">
        <v>137</v>
      </c>
      <c r="I6574" t="s">
        <v>138</v>
      </c>
      <c r="J6574" t="s">
        <v>31708</v>
      </c>
      <c r="K6574" t="s">
        <v>31709</v>
      </c>
      <c r="L6574" t="s">
        <v>31710</v>
      </c>
      <c r="M6574" t="s">
        <v>137</v>
      </c>
      <c r="N6574" t="s">
        <v>1503</v>
      </c>
      <c r="O6574" t="s">
        <v>1503</v>
      </c>
      <c r="P6574" s="1">
        <v>45335.041666666664</v>
      </c>
      <c r="Q6574" s="1">
        <v>45335.377083333333</v>
      </c>
      <c r="R6574" s="1">
        <v>45335.377083333333</v>
      </c>
      <c r="S6574" s="1">
        <v>45335.475694444445</v>
      </c>
      <c r="T6574" s="1">
        <v>45335.475694444445</v>
      </c>
      <c r="U6574" t="s">
        <v>4616</v>
      </c>
      <c r="V6574" t="s">
        <v>137</v>
      </c>
      <c r="W6574" t="s">
        <v>137</v>
      </c>
      <c r="X6574" t="s">
        <v>360</v>
      </c>
      <c r="Y6574" t="s">
        <v>199</v>
      </c>
      <c r="Z6574" t="s">
        <v>137</v>
      </c>
      <c r="AA6574" t="s">
        <v>137</v>
      </c>
      <c r="AB6574" t="s">
        <v>137</v>
      </c>
      <c r="AC6574" t="s">
        <v>137</v>
      </c>
      <c r="AD6574" s="2"/>
      <c r="AE6574" t="s">
        <v>137</v>
      </c>
      <c r="AF6574" t="s">
        <v>137</v>
      </c>
      <c r="AG6574" t="s">
        <v>137</v>
      </c>
      <c r="AH6574" t="s">
        <v>137</v>
      </c>
      <c r="AI6574" t="s">
        <v>137</v>
      </c>
      <c r="AJ6574" t="s">
        <v>137</v>
      </c>
      <c r="AK6574" t="s">
        <v>137</v>
      </c>
      <c r="AL6574" s="2"/>
      <c r="AM6574" t="s">
        <v>137</v>
      </c>
      <c r="AN6574" t="s">
        <v>137</v>
      </c>
      <c r="AO6574" t="s">
        <v>137</v>
      </c>
      <c r="AP6574" t="s">
        <v>137</v>
      </c>
      <c r="AQ6574" t="s">
        <v>137</v>
      </c>
      <c r="AR6574" t="s">
        <v>137</v>
      </c>
      <c r="AS6574" t="s">
        <v>137</v>
      </c>
      <c r="AT6574" t="s">
        <v>137</v>
      </c>
      <c r="AU6574" t="s">
        <v>137</v>
      </c>
      <c r="AV6574" t="s">
        <v>137</v>
      </c>
      <c r="AW6574" t="s">
        <v>137</v>
      </c>
      <c r="AX6574" t="s">
        <v>137</v>
      </c>
      <c r="AY6574" t="s">
        <v>137</v>
      </c>
      <c r="AZ6574" t="s">
        <v>137</v>
      </c>
      <c r="BA6574" t="s">
        <v>137</v>
      </c>
      <c r="BB6574" t="s">
        <v>137</v>
      </c>
      <c r="BC6574" t="s">
        <v>137</v>
      </c>
      <c r="BD6574" t="s">
        <v>137</v>
      </c>
      <c r="BE6574" t="s">
        <v>137</v>
      </c>
      <c r="BF6574" t="s">
        <v>137</v>
      </c>
      <c r="BG6574" t="s">
        <v>137</v>
      </c>
      <c r="BH6574" t="s">
        <v>137</v>
      </c>
      <c r="BI6574" t="s">
        <v>137</v>
      </c>
      <c r="BJ6574" t="s">
        <v>137</v>
      </c>
      <c r="BK6574" t="s">
        <v>137</v>
      </c>
      <c r="BL6574" t="s">
        <v>137</v>
      </c>
      <c r="BM6574" t="s">
        <v>137</v>
      </c>
      <c r="BN6574" t="s">
        <v>137</v>
      </c>
      <c r="BO6574" t="s">
        <v>137</v>
      </c>
      <c r="BP6574" t="s">
        <v>41324</v>
      </c>
      <c r="BQ6574" t="s">
        <v>137</v>
      </c>
      <c r="BR6574" t="s">
        <v>137</v>
      </c>
      <c r="BS6574" t="s">
        <v>137</v>
      </c>
      <c r="BT6574" t="s">
        <v>137</v>
      </c>
      <c r="BU6574" t="s">
        <v>137</v>
      </c>
      <c r="BW6574" t="s">
        <v>137</v>
      </c>
      <c r="BX6574" t="s">
        <v>137</v>
      </c>
      <c r="BY6574" t="s">
        <v>137</v>
      </c>
      <c r="BZ6574" t="s">
        <v>137</v>
      </c>
      <c r="CA6574" t="s">
        <v>137</v>
      </c>
      <c r="CB6574" t="s">
        <v>137</v>
      </c>
      <c r="CC6574" t="s">
        <v>137</v>
      </c>
      <c r="CD6574" t="s">
        <v>137</v>
      </c>
      <c r="CE6574" t="s">
        <v>137</v>
      </c>
      <c r="CF6574" t="s">
        <v>137</v>
      </c>
      <c r="CG6574" t="s">
        <v>137</v>
      </c>
      <c r="CH6574" t="s">
        <v>137</v>
      </c>
      <c r="CI6574" t="s">
        <v>137</v>
      </c>
      <c r="CJ6574" t="s">
        <v>137</v>
      </c>
      <c r="CK6574" t="s">
        <v>137</v>
      </c>
      <c r="CL6574" t="s">
        <v>137</v>
      </c>
      <c r="CM6574" t="s">
        <v>137</v>
      </c>
      <c r="CN6574" t="s">
        <v>137</v>
      </c>
      <c r="CO6574" t="s">
        <v>137</v>
      </c>
      <c r="CP6574" t="s">
        <v>137</v>
      </c>
      <c r="CQ6574" s="1">
        <v>45335.475694444445</v>
      </c>
      <c r="CR6574" s="1">
        <v>45335.475694444445</v>
      </c>
      <c r="CS6574" s="1"/>
      <c r="CT6574" t="s">
        <v>25515</v>
      </c>
      <c r="CU6574" t="s">
        <v>41325</v>
      </c>
      <c r="CV6574" t="s">
        <v>15003</v>
      </c>
      <c r="CW6574" t="s">
        <v>41326</v>
      </c>
      <c r="CX6574" s="3"/>
      <c r="CY6574" s="3"/>
      <c r="CZ6574">
        <v>1</v>
      </c>
      <c r="DA6574" t="s">
        <v>41327</v>
      </c>
      <c r="DB6574" t="s">
        <v>137</v>
      </c>
      <c r="DC6574" t="s">
        <v>137</v>
      </c>
      <c r="DD6574" t="s">
        <v>137</v>
      </c>
      <c r="DE6574" t="s">
        <v>137</v>
      </c>
      <c r="DF6574" t="s">
        <v>41328</v>
      </c>
      <c r="DG6574" t="s">
        <v>137</v>
      </c>
      <c r="DH6574" t="s">
        <v>137</v>
      </c>
      <c r="DI6574" t="s">
        <v>137</v>
      </c>
      <c r="DJ6574" t="s">
        <v>137</v>
      </c>
      <c r="DK6574">
        <v>0</v>
      </c>
      <c r="DL6574" t="s">
        <v>209</v>
      </c>
      <c r="DM6574" t="s">
        <v>16584</v>
      </c>
      <c r="DN6574" t="s">
        <v>137</v>
      </c>
      <c r="DO6574" s="1">
        <v>45335.475694444445</v>
      </c>
      <c r="DP6574" s="1"/>
      <c r="DQ6574" t="s">
        <v>31708</v>
      </c>
      <c r="DR6574" t="s">
        <v>31709</v>
      </c>
      <c r="DS6574" t="s">
        <v>31710</v>
      </c>
      <c r="DT6574" t="s">
        <v>137</v>
      </c>
      <c r="DU6574" t="s">
        <v>137</v>
      </c>
      <c r="DV6574" t="s">
        <v>137</v>
      </c>
      <c r="DW6574" t="s">
        <v>137</v>
      </c>
      <c r="DX6574" t="s">
        <v>137</v>
      </c>
      <c r="DY6574" t="s">
        <v>137</v>
      </c>
      <c r="DZ6574" t="s">
        <v>148</v>
      </c>
      <c r="EA6574" t="b">
        <v>0</v>
      </c>
      <c r="EB6574" t="s">
        <v>137</v>
      </c>
    </row>
    <row r="6575" spans="1:132" x14ac:dyDescent="0.25">
      <c r="A6575">
        <v>127359659</v>
      </c>
      <c r="B6575">
        <v>5468</v>
      </c>
      <c r="C6575" t="s">
        <v>192</v>
      </c>
      <c r="D6575" t="s">
        <v>193</v>
      </c>
      <c r="E6575" t="s">
        <v>134</v>
      </c>
      <c r="F6575" t="s">
        <v>135</v>
      </c>
      <c r="G6575" t="s">
        <v>194</v>
      </c>
      <c r="H6575" t="s">
        <v>195</v>
      </c>
      <c r="I6575" t="s">
        <v>196</v>
      </c>
      <c r="J6575" t="s">
        <v>150</v>
      </c>
      <c r="K6575" t="s">
        <v>151</v>
      </c>
      <c r="L6575" t="s">
        <v>152</v>
      </c>
      <c r="M6575" t="s">
        <v>137</v>
      </c>
      <c r="N6575" t="s">
        <v>8539</v>
      </c>
      <c r="O6575" t="s">
        <v>8539</v>
      </c>
      <c r="P6575" s="1">
        <v>45335</v>
      </c>
      <c r="Q6575" s="1">
        <v>45335.375694444447</v>
      </c>
      <c r="R6575" s="1">
        <v>45335.375694444447</v>
      </c>
      <c r="S6575" s="1">
        <v>45341.548611111109</v>
      </c>
      <c r="T6575" s="1">
        <v>45341.548611111109</v>
      </c>
      <c r="U6575" t="s">
        <v>198</v>
      </c>
      <c r="V6575" t="s">
        <v>137</v>
      </c>
      <c r="W6575" t="s">
        <v>137</v>
      </c>
      <c r="X6575" t="s">
        <v>185</v>
      </c>
      <c r="Y6575" t="s">
        <v>199</v>
      </c>
      <c r="Z6575" t="s">
        <v>137</v>
      </c>
      <c r="AA6575" t="s">
        <v>137</v>
      </c>
      <c r="AB6575" t="s">
        <v>137</v>
      </c>
      <c r="AC6575" t="s">
        <v>137</v>
      </c>
      <c r="AD6575" s="2"/>
      <c r="AE6575" t="s">
        <v>137</v>
      </c>
      <c r="AF6575" t="s">
        <v>137</v>
      </c>
      <c r="AG6575" t="s">
        <v>137</v>
      </c>
      <c r="AH6575" t="s">
        <v>137</v>
      </c>
      <c r="AI6575" t="s">
        <v>137</v>
      </c>
      <c r="AJ6575" t="s">
        <v>137</v>
      </c>
      <c r="AK6575" t="s">
        <v>137</v>
      </c>
      <c r="AL6575" s="2"/>
      <c r="AM6575" t="s">
        <v>137</v>
      </c>
      <c r="AN6575" t="s">
        <v>137</v>
      </c>
      <c r="AO6575" t="s">
        <v>137</v>
      </c>
      <c r="AP6575" t="s">
        <v>137</v>
      </c>
      <c r="AQ6575" t="s">
        <v>137</v>
      </c>
      <c r="AR6575" t="s">
        <v>137</v>
      </c>
      <c r="AS6575" t="s">
        <v>137</v>
      </c>
      <c r="AT6575" t="s">
        <v>137</v>
      </c>
      <c r="AU6575" t="s">
        <v>137</v>
      </c>
      <c r="AV6575" t="s">
        <v>137</v>
      </c>
      <c r="AW6575" t="s">
        <v>41329</v>
      </c>
      <c r="AX6575" t="s">
        <v>137</v>
      </c>
      <c r="AY6575" t="s">
        <v>137</v>
      </c>
      <c r="AZ6575" t="s">
        <v>137</v>
      </c>
      <c r="BA6575" t="s">
        <v>137</v>
      </c>
      <c r="BB6575" t="s">
        <v>137</v>
      </c>
      <c r="BC6575" t="s">
        <v>41330</v>
      </c>
      <c r="BD6575" t="s">
        <v>249</v>
      </c>
      <c r="BE6575" t="s">
        <v>41331</v>
      </c>
      <c r="BF6575" t="s">
        <v>34193</v>
      </c>
      <c r="BG6575" t="s">
        <v>137</v>
      </c>
      <c r="BH6575" t="s">
        <v>137</v>
      </c>
      <c r="BI6575" t="s">
        <v>137</v>
      </c>
      <c r="BJ6575" t="s">
        <v>137</v>
      </c>
      <c r="BK6575" t="s">
        <v>137</v>
      </c>
      <c r="BL6575" t="s">
        <v>137</v>
      </c>
      <c r="BM6575" t="s">
        <v>137</v>
      </c>
      <c r="BN6575" t="s">
        <v>137</v>
      </c>
      <c r="BO6575" t="s">
        <v>137</v>
      </c>
      <c r="BP6575" t="s">
        <v>137</v>
      </c>
      <c r="BQ6575" t="s">
        <v>137</v>
      </c>
      <c r="BR6575" t="s">
        <v>137</v>
      </c>
      <c r="BS6575" t="s">
        <v>137</v>
      </c>
      <c r="BT6575" t="s">
        <v>137</v>
      </c>
      <c r="BU6575" t="s">
        <v>137</v>
      </c>
      <c r="BW6575" t="s">
        <v>137</v>
      </c>
      <c r="BX6575" t="s">
        <v>137</v>
      </c>
      <c r="BY6575" t="s">
        <v>137</v>
      </c>
      <c r="BZ6575" t="s">
        <v>137</v>
      </c>
      <c r="CA6575" t="s">
        <v>137</v>
      </c>
      <c r="CB6575" t="s">
        <v>137</v>
      </c>
      <c r="CC6575" t="s">
        <v>137</v>
      </c>
      <c r="CD6575" t="s">
        <v>137</v>
      </c>
      <c r="CE6575" t="s">
        <v>137</v>
      </c>
      <c r="CF6575" t="s">
        <v>137</v>
      </c>
      <c r="CG6575" t="s">
        <v>137</v>
      </c>
      <c r="CH6575" t="s">
        <v>137</v>
      </c>
      <c r="CI6575" t="s">
        <v>137</v>
      </c>
      <c r="CJ6575" t="s">
        <v>137</v>
      </c>
      <c r="CK6575" t="s">
        <v>137</v>
      </c>
      <c r="CL6575" t="s">
        <v>137</v>
      </c>
      <c r="CM6575" t="s">
        <v>137</v>
      </c>
      <c r="CN6575" t="s">
        <v>137</v>
      </c>
      <c r="CO6575" t="s">
        <v>137</v>
      </c>
      <c r="CP6575" t="s">
        <v>137</v>
      </c>
      <c r="CQ6575" s="1">
        <v>45341.548611111109</v>
      </c>
      <c r="CR6575" s="1">
        <v>45341.548611111109</v>
      </c>
      <c r="CS6575" s="1"/>
      <c r="CT6575" t="s">
        <v>41332</v>
      </c>
      <c r="CU6575" t="s">
        <v>41332</v>
      </c>
      <c r="CV6575" t="s">
        <v>41333</v>
      </c>
      <c r="CW6575" t="s">
        <v>41334</v>
      </c>
      <c r="CX6575" s="3"/>
      <c r="CY6575" s="3"/>
      <c r="CZ6575">
        <v>1</v>
      </c>
      <c r="DA6575" t="s">
        <v>41335</v>
      </c>
      <c r="DB6575" t="s">
        <v>137</v>
      </c>
      <c r="DC6575" t="s">
        <v>137</v>
      </c>
      <c r="DD6575" t="s">
        <v>137</v>
      </c>
      <c r="DE6575" t="s">
        <v>137</v>
      </c>
      <c r="DF6575" t="s">
        <v>41336</v>
      </c>
      <c r="DG6575" t="s">
        <v>137</v>
      </c>
      <c r="DH6575" t="s">
        <v>137</v>
      </c>
      <c r="DI6575" t="s">
        <v>137</v>
      </c>
      <c r="DJ6575" t="s">
        <v>137</v>
      </c>
      <c r="DK6575">
        <v>0</v>
      </c>
      <c r="DL6575" t="s">
        <v>209</v>
      </c>
      <c r="DM6575" t="s">
        <v>137</v>
      </c>
      <c r="DN6575" t="s">
        <v>137</v>
      </c>
      <c r="DO6575" s="1">
        <v>45341.548611111109</v>
      </c>
      <c r="DP6575" s="1"/>
      <c r="DQ6575" t="s">
        <v>150</v>
      </c>
      <c r="DR6575" t="s">
        <v>151</v>
      </c>
      <c r="DS6575" t="s">
        <v>152</v>
      </c>
      <c r="DT6575" t="s">
        <v>137</v>
      </c>
      <c r="DU6575" t="s">
        <v>137</v>
      </c>
      <c r="DV6575" t="s">
        <v>137</v>
      </c>
      <c r="DW6575" t="s">
        <v>137</v>
      </c>
      <c r="DX6575" t="s">
        <v>137</v>
      </c>
      <c r="DY6575" t="s">
        <v>137</v>
      </c>
      <c r="DZ6575" t="s">
        <v>148</v>
      </c>
      <c r="EA6575" t="b">
        <v>0</v>
      </c>
      <c r="EB6575" t="s">
        <v>137</v>
      </c>
    </row>
    <row r="6576" spans="1:132" x14ac:dyDescent="0.25">
      <c r="A6576">
        <v>127358288</v>
      </c>
      <c r="B6576">
        <v>5467</v>
      </c>
      <c r="C6576" t="s">
        <v>192</v>
      </c>
      <c r="D6576" t="s">
        <v>41337</v>
      </c>
      <c r="E6576" t="s">
        <v>134</v>
      </c>
      <c r="F6576" t="s">
        <v>162</v>
      </c>
      <c r="G6576" t="s">
        <v>137</v>
      </c>
      <c r="H6576" t="s">
        <v>137</v>
      </c>
      <c r="I6576" t="s">
        <v>41338</v>
      </c>
      <c r="J6576" t="s">
        <v>150</v>
      </c>
      <c r="K6576" t="s">
        <v>151</v>
      </c>
      <c r="L6576" t="s">
        <v>152</v>
      </c>
      <c r="M6576" t="s">
        <v>137</v>
      </c>
      <c r="N6576" t="s">
        <v>944</v>
      </c>
      <c r="O6576" t="s">
        <v>944</v>
      </c>
      <c r="P6576" s="1"/>
      <c r="Q6576" s="1">
        <v>45335.365972222222</v>
      </c>
      <c r="R6576" s="1">
        <v>45335.365972222222</v>
      </c>
      <c r="S6576" s="1">
        <v>45335.43472222222</v>
      </c>
      <c r="T6576" s="1">
        <v>45335.43472222222</v>
      </c>
      <c r="U6576" t="s">
        <v>8900</v>
      </c>
      <c r="V6576" t="s">
        <v>137</v>
      </c>
      <c r="W6576" t="s">
        <v>137</v>
      </c>
      <c r="X6576" t="s">
        <v>454</v>
      </c>
      <c r="Y6576" t="s">
        <v>137</v>
      </c>
      <c r="Z6576" t="s">
        <v>137</v>
      </c>
      <c r="AA6576" t="s">
        <v>137</v>
      </c>
      <c r="AB6576" t="s">
        <v>137</v>
      </c>
      <c r="AC6576" t="s">
        <v>137</v>
      </c>
      <c r="AD6576" s="2"/>
      <c r="AE6576" t="s">
        <v>137</v>
      </c>
      <c r="AF6576" t="s">
        <v>137</v>
      </c>
      <c r="AG6576" t="s">
        <v>137</v>
      </c>
      <c r="AH6576" t="s">
        <v>137</v>
      </c>
      <c r="AI6576" t="s">
        <v>137</v>
      </c>
      <c r="AJ6576" t="s">
        <v>137</v>
      </c>
      <c r="AK6576" t="s">
        <v>137</v>
      </c>
      <c r="AL6576" s="2"/>
      <c r="AM6576" t="s">
        <v>137</v>
      </c>
      <c r="AN6576" t="s">
        <v>137</v>
      </c>
      <c r="AO6576" t="s">
        <v>137</v>
      </c>
      <c r="AP6576" t="s">
        <v>137</v>
      </c>
      <c r="AQ6576" t="s">
        <v>137</v>
      </c>
      <c r="AR6576" t="s">
        <v>137</v>
      </c>
      <c r="AS6576" t="s">
        <v>137</v>
      </c>
      <c r="AT6576" t="s">
        <v>137</v>
      </c>
      <c r="AU6576" t="s">
        <v>137</v>
      </c>
      <c r="AV6576" t="s">
        <v>137</v>
      </c>
      <c r="AW6576" t="s">
        <v>137</v>
      </c>
      <c r="AX6576" t="s">
        <v>137</v>
      </c>
      <c r="AY6576" t="s">
        <v>137</v>
      </c>
      <c r="AZ6576" t="s">
        <v>137</v>
      </c>
      <c r="BA6576" t="s">
        <v>137</v>
      </c>
      <c r="BB6576" t="s">
        <v>137</v>
      </c>
      <c r="BC6576" t="s">
        <v>137</v>
      </c>
      <c r="BD6576" t="s">
        <v>137</v>
      </c>
      <c r="BE6576" t="s">
        <v>137</v>
      </c>
      <c r="BF6576" t="s">
        <v>137</v>
      </c>
      <c r="BG6576" t="s">
        <v>137</v>
      </c>
      <c r="BH6576" t="s">
        <v>137</v>
      </c>
      <c r="BI6576" t="s">
        <v>137</v>
      </c>
      <c r="BJ6576" t="s">
        <v>137</v>
      </c>
      <c r="BK6576" t="s">
        <v>137</v>
      </c>
      <c r="BL6576" t="s">
        <v>137</v>
      </c>
      <c r="BM6576" t="s">
        <v>137</v>
      </c>
      <c r="BN6576" t="s">
        <v>137</v>
      </c>
      <c r="BO6576" t="s">
        <v>137</v>
      </c>
      <c r="BP6576" t="s">
        <v>137</v>
      </c>
      <c r="BQ6576" t="s">
        <v>137</v>
      </c>
      <c r="BR6576" t="s">
        <v>137</v>
      </c>
      <c r="BS6576" t="s">
        <v>137</v>
      </c>
      <c r="BT6576" t="s">
        <v>137</v>
      </c>
      <c r="BU6576" t="s">
        <v>137</v>
      </c>
      <c r="BW6576" t="s">
        <v>137</v>
      </c>
      <c r="BX6576" t="s">
        <v>137</v>
      </c>
      <c r="BY6576" t="s">
        <v>137</v>
      </c>
      <c r="BZ6576" t="s">
        <v>137</v>
      </c>
      <c r="CA6576" t="s">
        <v>137</v>
      </c>
      <c r="CB6576" t="s">
        <v>137</v>
      </c>
      <c r="CC6576" t="s">
        <v>137</v>
      </c>
      <c r="CD6576" t="s">
        <v>137</v>
      </c>
      <c r="CE6576" t="s">
        <v>137</v>
      </c>
      <c r="CF6576" t="s">
        <v>137</v>
      </c>
      <c r="CG6576" t="s">
        <v>137</v>
      </c>
      <c r="CH6576" t="s">
        <v>137</v>
      </c>
      <c r="CI6576" t="s">
        <v>137</v>
      </c>
      <c r="CJ6576" t="s">
        <v>137</v>
      </c>
      <c r="CK6576" t="s">
        <v>137</v>
      </c>
      <c r="CL6576" t="s">
        <v>137</v>
      </c>
      <c r="CM6576" t="s">
        <v>137</v>
      </c>
      <c r="CN6576" t="s">
        <v>137</v>
      </c>
      <c r="CO6576" t="s">
        <v>137</v>
      </c>
      <c r="CP6576" t="s">
        <v>137</v>
      </c>
      <c r="CQ6576" s="1">
        <v>45335.43472222222</v>
      </c>
      <c r="CR6576" s="1">
        <v>45335.43472222222</v>
      </c>
      <c r="CS6576" s="1"/>
      <c r="CT6576" t="s">
        <v>41339</v>
      </c>
      <c r="CU6576" t="s">
        <v>34605</v>
      </c>
      <c r="CV6576" t="s">
        <v>41340</v>
      </c>
      <c r="CW6576" t="s">
        <v>23410</v>
      </c>
      <c r="CX6576" s="3"/>
      <c r="CY6576" s="3"/>
      <c r="CZ6576">
        <v>1</v>
      </c>
      <c r="DA6576" t="s">
        <v>137</v>
      </c>
      <c r="DB6576" t="s">
        <v>137</v>
      </c>
      <c r="DC6576" t="s">
        <v>137</v>
      </c>
      <c r="DD6576" t="s">
        <v>137</v>
      </c>
      <c r="DE6576" t="s">
        <v>137</v>
      </c>
      <c r="DF6576" t="s">
        <v>1298</v>
      </c>
      <c r="DG6576" t="s">
        <v>137</v>
      </c>
      <c r="DH6576" t="s">
        <v>137</v>
      </c>
      <c r="DI6576" t="s">
        <v>137</v>
      </c>
      <c r="DJ6576" t="s">
        <v>137</v>
      </c>
      <c r="DK6576">
        <v>0</v>
      </c>
      <c r="DL6576" t="s">
        <v>209</v>
      </c>
      <c r="DM6576" t="s">
        <v>137</v>
      </c>
      <c r="DN6576" t="s">
        <v>137</v>
      </c>
      <c r="DO6576" s="1">
        <v>45335.43472222222</v>
      </c>
      <c r="DP6576" s="1"/>
      <c r="DQ6576" t="s">
        <v>150</v>
      </c>
      <c r="DR6576" t="s">
        <v>151</v>
      </c>
      <c r="DS6576" t="s">
        <v>152</v>
      </c>
      <c r="DT6576" t="s">
        <v>137</v>
      </c>
      <c r="DU6576" t="s">
        <v>137</v>
      </c>
      <c r="DV6576" t="s">
        <v>137</v>
      </c>
      <c r="DW6576" t="s">
        <v>137</v>
      </c>
      <c r="DX6576" t="s">
        <v>41341</v>
      </c>
      <c r="DY6576" t="s">
        <v>137</v>
      </c>
      <c r="DZ6576" t="s">
        <v>168</v>
      </c>
      <c r="EA6576" t="b">
        <v>0</v>
      </c>
      <c r="EB6576" t="s">
        <v>137</v>
      </c>
    </row>
    <row r="6577" spans="1:132" x14ac:dyDescent="0.25">
      <c r="A6577">
        <v>127358119</v>
      </c>
      <c r="B6577">
        <v>5466</v>
      </c>
      <c r="C6577" t="s">
        <v>192</v>
      </c>
      <c r="D6577" t="s">
        <v>133</v>
      </c>
      <c r="E6577" t="s">
        <v>134</v>
      </c>
      <c r="F6577" t="s">
        <v>135</v>
      </c>
      <c r="G6577" t="s">
        <v>136</v>
      </c>
      <c r="H6577" t="s">
        <v>137</v>
      </c>
      <c r="I6577" t="s">
        <v>138</v>
      </c>
      <c r="J6577" t="s">
        <v>150</v>
      </c>
      <c r="K6577" t="s">
        <v>151</v>
      </c>
      <c r="L6577" t="s">
        <v>152</v>
      </c>
      <c r="M6577" t="s">
        <v>137</v>
      </c>
      <c r="N6577" t="s">
        <v>944</v>
      </c>
      <c r="O6577" t="s">
        <v>944</v>
      </c>
      <c r="P6577" s="1">
        <v>45335</v>
      </c>
      <c r="Q6577" s="1">
        <v>45335.364583333336</v>
      </c>
      <c r="R6577" s="1">
        <v>45335.364583333336</v>
      </c>
      <c r="S6577" s="1">
        <v>45335.434027777781</v>
      </c>
      <c r="T6577" s="1">
        <v>45335.434027777781</v>
      </c>
      <c r="U6577" t="s">
        <v>812</v>
      </c>
      <c r="V6577" t="s">
        <v>137</v>
      </c>
      <c r="W6577" t="s">
        <v>137</v>
      </c>
      <c r="X6577" t="s">
        <v>454</v>
      </c>
      <c r="Y6577" t="s">
        <v>813</v>
      </c>
      <c r="Z6577" t="s">
        <v>137</v>
      </c>
      <c r="AA6577" t="s">
        <v>137</v>
      </c>
      <c r="AB6577" t="s">
        <v>137</v>
      </c>
      <c r="AC6577" t="s">
        <v>137</v>
      </c>
      <c r="AD6577" s="2"/>
      <c r="AE6577" t="s">
        <v>137</v>
      </c>
      <c r="AF6577" t="s">
        <v>137</v>
      </c>
      <c r="AG6577" t="s">
        <v>137</v>
      </c>
      <c r="AH6577" t="s">
        <v>137</v>
      </c>
      <c r="AI6577" t="s">
        <v>137</v>
      </c>
      <c r="AJ6577" t="s">
        <v>137</v>
      </c>
      <c r="AK6577" t="s">
        <v>137</v>
      </c>
      <c r="AL6577" s="2"/>
      <c r="AM6577" t="s">
        <v>137</v>
      </c>
      <c r="AN6577" t="s">
        <v>137</v>
      </c>
      <c r="AO6577" t="s">
        <v>137</v>
      </c>
      <c r="AP6577" t="s">
        <v>137</v>
      </c>
      <c r="AQ6577" t="s">
        <v>137</v>
      </c>
      <c r="AR6577" t="s">
        <v>137</v>
      </c>
      <c r="AS6577" t="s">
        <v>137</v>
      </c>
      <c r="AT6577" t="s">
        <v>137</v>
      </c>
      <c r="AU6577" t="s">
        <v>137</v>
      </c>
      <c r="AV6577" t="s">
        <v>137</v>
      </c>
      <c r="AW6577" t="s">
        <v>137</v>
      </c>
      <c r="AX6577" t="s">
        <v>137</v>
      </c>
      <c r="AY6577" t="s">
        <v>137</v>
      </c>
      <c r="AZ6577" t="s">
        <v>137</v>
      </c>
      <c r="BA6577" t="s">
        <v>137</v>
      </c>
      <c r="BB6577" t="s">
        <v>137</v>
      </c>
      <c r="BC6577" t="s">
        <v>137</v>
      </c>
      <c r="BD6577" t="s">
        <v>137</v>
      </c>
      <c r="BE6577" t="s">
        <v>137</v>
      </c>
      <c r="BF6577" t="s">
        <v>137</v>
      </c>
      <c r="BG6577" t="s">
        <v>137</v>
      </c>
      <c r="BH6577" t="s">
        <v>137</v>
      </c>
      <c r="BI6577" t="s">
        <v>137</v>
      </c>
      <c r="BJ6577" t="s">
        <v>137</v>
      </c>
      <c r="BK6577" t="s">
        <v>137</v>
      </c>
      <c r="BL6577" t="s">
        <v>137</v>
      </c>
      <c r="BM6577" t="s">
        <v>137</v>
      </c>
      <c r="BN6577" t="s">
        <v>137</v>
      </c>
      <c r="BO6577" t="s">
        <v>137</v>
      </c>
      <c r="BP6577" t="s">
        <v>41342</v>
      </c>
      <c r="BQ6577" t="s">
        <v>137</v>
      </c>
      <c r="BR6577" t="s">
        <v>137</v>
      </c>
      <c r="BS6577" t="s">
        <v>137</v>
      </c>
      <c r="BT6577" t="s">
        <v>137</v>
      </c>
      <c r="BU6577" t="s">
        <v>137</v>
      </c>
      <c r="BW6577" t="s">
        <v>137</v>
      </c>
      <c r="BX6577" t="s">
        <v>137</v>
      </c>
      <c r="BY6577" t="s">
        <v>137</v>
      </c>
      <c r="BZ6577" t="s">
        <v>137</v>
      </c>
      <c r="CA6577" t="s">
        <v>137</v>
      </c>
      <c r="CB6577" t="s">
        <v>137</v>
      </c>
      <c r="CC6577" t="s">
        <v>137</v>
      </c>
      <c r="CD6577" t="s">
        <v>137</v>
      </c>
      <c r="CE6577" t="s">
        <v>137</v>
      </c>
      <c r="CF6577" t="s">
        <v>137</v>
      </c>
      <c r="CG6577" t="s">
        <v>137</v>
      </c>
      <c r="CH6577" t="s">
        <v>137</v>
      </c>
      <c r="CI6577" t="s">
        <v>137</v>
      </c>
      <c r="CJ6577" t="s">
        <v>137</v>
      </c>
      <c r="CK6577" t="s">
        <v>137</v>
      </c>
      <c r="CL6577" t="s">
        <v>137</v>
      </c>
      <c r="CM6577" t="s">
        <v>137</v>
      </c>
      <c r="CN6577" t="s">
        <v>137</v>
      </c>
      <c r="CO6577" t="s">
        <v>137</v>
      </c>
      <c r="CP6577" t="s">
        <v>137</v>
      </c>
      <c r="CQ6577" s="1">
        <v>45335.434027777781</v>
      </c>
      <c r="CR6577" s="1">
        <v>45335.434027777781</v>
      </c>
      <c r="CS6577" s="1"/>
      <c r="CT6577" t="s">
        <v>41343</v>
      </c>
      <c r="CU6577" t="s">
        <v>41344</v>
      </c>
      <c r="CV6577" t="s">
        <v>26021</v>
      </c>
      <c r="CW6577" t="s">
        <v>41345</v>
      </c>
      <c r="CX6577" s="3"/>
      <c r="CY6577" s="3"/>
      <c r="CZ6577">
        <v>1</v>
      </c>
      <c r="DA6577" t="s">
        <v>41346</v>
      </c>
      <c r="DB6577" t="s">
        <v>137</v>
      </c>
      <c r="DC6577" t="s">
        <v>137</v>
      </c>
      <c r="DD6577" t="s">
        <v>137</v>
      </c>
      <c r="DE6577" t="s">
        <v>137</v>
      </c>
      <c r="DF6577" t="s">
        <v>41347</v>
      </c>
      <c r="DG6577" t="s">
        <v>137</v>
      </c>
      <c r="DH6577" t="s">
        <v>137</v>
      </c>
      <c r="DI6577" t="s">
        <v>137</v>
      </c>
      <c r="DJ6577" t="s">
        <v>137</v>
      </c>
      <c r="DK6577">
        <v>0</v>
      </c>
      <c r="DL6577" t="s">
        <v>209</v>
      </c>
      <c r="DM6577" t="s">
        <v>137</v>
      </c>
      <c r="DN6577" t="s">
        <v>137</v>
      </c>
      <c r="DO6577" s="1">
        <v>45335.434027777781</v>
      </c>
      <c r="DP6577" s="1"/>
      <c r="DQ6577" t="s">
        <v>150</v>
      </c>
      <c r="DR6577" t="s">
        <v>151</v>
      </c>
      <c r="DS6577" t="s">
        <v>152</v>
      </c>
      <c r="DT6577" t="s">
        <v>137</v>
      </c>
      <c r="DU6577" t="s">
        <v>137</v>
      </c>
      <c r="DV6577" t="s">
        <v>137</v>
      </c>
      <c r="DW6577" t="s">
        <v>137</v>
      </c>
      <c r="DX6577" t="s">
        <v>2059</v>
      </c>
      <c r="DY6577" t="s">
        <v>137</v>
      </c>
      <c r="DZ6577" t="s">
        <v>148</v>
      </c>
      <c r="EA6577" t="b">
        <v>0</v>
      </c>
      <c r="EB6577" t="s">
        <v>137</v>
      </c>
    </row>
    <row r="6578" spans="1:132" x14ac:dyDescent="0.25">
      <c r="A6578">
        <v>127358031</v>
      </c>
      <c r="B6578">
        <v>5465</v>
      </c>
      <c r="C6578" t="s">
        <v>192</v>
      </c>
      <c r="D6578" t="s">
        <v>1101</v>
      </c>
      <c r="E6578" t="s">
        <v>134</v>
      </c>
      <c r="F6578" t="s">
        <v>162</v>
      </c>
      <c r="G6578" t="s">
        <v>137</v>
      </c>
      <c r="H6578" t="s">
        <v>137</v>
      </c>
      <c r="I6578" t="s">
        <v>41348</v>
      </c>
      <c r="J6578" t="s">
        <v>150</v>
      </c>
      <c r="K6578" t="s">
        <v>151</v>
      </c>
      <c r="L6578" t="s">
        <v>152</v>
      </c>
      <c r="M6578" t="s">
        <v>137</v>
      </c>
      <c r="N6578" t="s">
        <v>1264</v>
      </c>
      <c r="O6578" t="s">
        <v>1264</v>
      </c>
      <c r="P6578" s="1"/>
      <c r="Q6578" s="1">
        <v>45335.363888888889</v>
      </c>
      <c r="R6578" s="1">
        <v>45335.363888888889</v>
      </c>
      <c r="S6578" s="1">
        <v>45335.427777777775</v>
      </c>
      <c r="T6578" s="1">
        <v>45335.427777777775</v>
      </c>
      <c r="U6578" t="s">
        <v>8900</v>
      </c>
      <c r="V6578" t="s">
        <v>137</v>
      </c>
      <c r="W6578" t="s">
        <v>137</v>
      </c>
      <c r="X6578" t="s">
        <v>454</v>
      </c>
      <c r="Y6578" t="s">
        <v>137</v>
      </c>
      <c r="Z6578" t="s">
        <v>137</v>
      </c>
      <c r="AA6578" t="s">
        <v>137</v>
      </c>
      <c r="AB6578" t="s">
        <v>137</v>
      </c>
      <c r="AC6578" t="s">
        <v>137</v>
      </c>
      <c r="AD6578" s="2"/>
      <c r="AE6578" t="s">
        <v>137</v>
      </c>
      <c r="AF6578" t="s">
        <v>137</v>
      </c>
      <c r="AG6578" t="s">
        <v>137</v>
      </c>
      <c r="AH6578" t="s">
        <v>137</v>
      </c>
      <c r="AI6578" t="s">
        <v>137</v>
      </c>
      <c r="AJ6578" t="s">
        <v>137</v>
      </c>
      <c r="AK6578" t="s">
        <v>137</v>
      </c>
      <c r="AL6578" s="2"/>
      <c r="AM6578" t="s">
        <v>137</v>
      </c>
      <c r="AN6578" t="s">
        <v>137</v>
      </c>
      <c r="AO6578" t="s">
        <v>137</v>
      </c>
      <c r="AP6578" t="s">
        <v>137</v>
      </c>
      <c r="AQ6578" t="s">
        <v>137</v>
      </c>
      <c r="AR6578" t="s">
        <v>137</v>
      </c>
      <c r="AS6578" t="s">
        <v>137</v>
      </c>
      <c r="AT6578" t="s">
        <v>137</v>
      </c>
      <c r="AU6578" t="s">
        <v>137</v>
      </c>
      <c r="AV6578" t="s">
        <v>137</v>
      </c>
      <c r="AW6578" t="s">
        <v>137</v>
      </c>
      <c r="AX6578" t="s">
        <v>137</v>
      </c>
      <c r="AY6578" t="s">
        <v>137</v>
      </c>
      <c r="AZ6578" t="s">
        <v>137</v>
      </c>
      <c r="BA6578" t="s">
        <v>137</v>
      </c>
      <c r="BB6578" t="s">
        <v>137</v>
      </c>
      <c r="BC6578" t="s">
        <v>137</v>
      </c>
      <c r="BD6578" t="s">
        <v>137</v>
      </c>
      <c r="BE6578" t="s">
        <v>137</v>
      </c>
      <c r="BF6578" t="s">
        <v>137</v>
      </c>
      <c r="BG6578" t="s">
        <v>137</v>
      </c>
      <c r="BH6578" t="s">
        <v>137</v>
      </c>
      <c r="BI6578" t="s">
        <v>137</v>
      </c>
      <c r="BJ6578" t="s">
        <v>137</v>
      </c>
      <c r="BK6578" t="s">
        <v>137</v>
      </c>
      <c r="BL6578" t="s">
        <v>137</v>
      </c>
      <c r="BM6578" t="s">
        <v>137</v>
      </c>
      <c r="BN6578" t="s">
        <v>137</v>
      </c>
      <c r="BO6578" t="s">
        <v>137</v>
      </c>
      <c r="BP6578" t="s">
        <v>137</v>
      </c>
      <c r="BQ6578" t="s">
        <v>137</v>
      </c>
      <c r="BR6578" t="s">
        <v>137</v>
      </c>
      <c r="BS6578" t="s">
        <v>137</v>
      </c>
      <c r="BT6578" t="s">
        <v>137</v>
      </c>
      <c r="BU6578" t="s">
        <v>137</v>
      </c>
      <c r="BW6578" t="s">
        <v>137</v>
      </c>
      <c r="BX6578" t="s">
        <v>137</v>
      </c>
      <c r="BY6578" t="s">
        <v>137</v>
      </c>
      <c r="BZ6578" t="s">
        <v>137</v>
      </c>
      <c r="CA6578" t="s">
        <v>137</v>
      </c>
      <c r="CB6578" t="s">
        <v>137</v>
      </c>
      <c r="CC6578" t="s">
        <v>137</v>
      </c>
      <c r="CD6578" t="s">
        <v>137</v>
      </c>
      <c r="CE6578" t="s">
        <v>137</v>
      </c>
      <c r="CF6578" t="s">
        <v>137</v>
      </c>
      <c r="CG6578" t="s">
        <v>137</v>
      </c>
      <c r="CH6578" t="s">
        <v>137</v>
      </c>
      <c r="CI6578" t="s">
        <v>137</v>
      </c>
      <c r="CJ6578" t="s">
        <v>137</v>
      </c>
      <c r="CK6578" t="s">
        <v>137</v>
      </c>
      <c r="CL6578" t="s">
        <v>137</v>
      </c>
      <c r="CM6578" t="s">
        <v>137</v>
      </c>
      <c r="CN6578" t="s">
        <v>137</v>
      </c>
      <c r="CO6578" t="s">
        <v>137</v>
      </c>
      <c r="CP6578" t="s">
        <v>137</v>
      </c>
      <c r="CQ6578" s="1">
        <v>45335.427777777775</v>
      </c>
      <c r="CR6578" s="1">
        <v>45335.427777777775</v>
      </c>
      <c r="CS6578" s="1"/>
      <c r="CT6578" t="s">
        <v>41349</v>
      </c>
      <c r="CU6578" t="s">
        <v>41350</v>
      </c>
      <c r="CV6578" t="s">
        <v>41351</v>
      </c>
      <c r="CW6578" t="s">
        <v>41352</v>
      </c>
      <c r="CX6578" s="3"/>
      <c r="CY6578" s="3"/>
      <c r="CZ6578">
        <v>1</v>
      </c>
      <c r="DA6578" t="s">
        <v>137</v>
      </c>
      <c r="DB6578" t="s">
        <v>137</v>
      </c>
      <c r="DC6578" t="s">
        <v>137</v>
      </c>
      <c r="DD6578" t="s">
        <v>137</v>
      </c>
      <c r="DE6578" t="s">
        <v>137</v>
      </c>
      <c r="DF6578" t="s">
        <v>41353</v>
      </c>
      <c r="DG6578" t="s">
        <v>137</v>
      </c>
      <c r="DH6578" t="s">
        <v>137</v>
      </c>
      <c r="DI6578" t="s">
        <v>137</v>
      </c>
      <c r="DJ6578" t="s">
        <v>137</v>
      </c>
      <c r="DK6578">
        <v>0</v>
      </c>
      <c r="DL6578" t="s">
        <v>209</v>
      </c>
      <c r="DM6578" t="s">
        <v>137</v>
      </c>
      <c r="DN6578" t="s">
        <v>137</v>
      </c>
      <c r="DO6578" s="1">
        <v>45335.427777777775</v>
      </c>
      <c r="DP6578" s="1"/>
      <c r="DQ6578" t="s">
        <v>150</v>
      </c>
      <c r="DR6578" t="s">
        <v>151</v>
      </c>
      <c r="DS6578" t="s">
        <v>152</v>
      </c>
      <c r="DT6578" t="s">
        <v>137</v>
      </c>
      <c r="DU6578" t="s">
        <v>137</v>
      </c>
      <c r="DV6578" t="s">
        <v>137</v>
      </c>
      <c r="DW6578" t="s">
        <v>137</v>
      </c>
      <c r="DX6578" t="s">
        <v>137</v>
      </c>
      <c r="DY6578" t="s">
        <v>137</v>
      </c>
      <c r="DZ6578" t="s">
        <v>168</v>
      </c>
      <c r="EA6578" t="b">
        <v>0</v>
      </c>
      <c r="EB6578" t="s">
        <v>137</v>
      </c>
    </row>
    <row r="6579" spans="1:132" x14ac:dyDescent="0.25">
      <c r="A6579">
        <v>127354812</v>
      </c>
      <c r="B6579">
        <v>5464</v>
      </c>
      <c r="C6579" t="s">
        <v>192</v>
      </c>
      <c r="D6579" t="s">
        <v>450</v>
      </c>
      <c r="E6579" t="s">
        <v>134</v>
      </c>
      <c r="F6579" t="s">
        <v>162</v>
      </c>
      <c r="G6579" t="s">
        <v>137</v>
      </c>
      <c r="H6579" t="s">
        <v>137</v>
      </c>
      <c r="I6579" t="s">
        <v>41354</v>
      </c>
      <c r="J6579" t="s">
        <v>31708</v>
      </c>
      <c r="K6579" t="s">
        <v>31709</v>
      </c>
      <c r="L6579" t="s">
        <v>31710</v>
      </c>
      <c r="M6579" t="s">
        <v>137</v>
      </c>
      <c r="N6579" t="s">
        <v>452</v>
      </c>
      <c r="O6579" t="s">
        <v>452</v>
      </c>
      <c r="P6579" s="1"/>
      <c r="Q6579" s="1">
        <v>45335.331250000003</v>
      </c>
      <c r="R6579" s="1">
        <v>45335.331250000003</v>
      </c>
      <c r="S6579" s="1">
        <v>45335.356944444444</v>
      </c>
      <c r="T6579" s="1">
        <v>45335.356944444444</v>
      </c>
      <c r="U6579" t="s">
        <v>8900</v>
      </c>
      <c r="V6579" t="s">
        <v>137</v>
      </c>
      <c r="W6579" t="s">
        <v>137</v>
      </c>
      <c r="X6579" t="s">
        <v>454</v>
      </c>
      <c r="Y6579" t="s">
        <v>137</v>
      </c>
      <c r="Z6579" t="s">
        <v>137</v>
      </c>
      <c r="AA6579" t="s">
        <v>137</v>
      </c>
      <c r="AB6579" t="s">
        <v>137</v>
      </c>
      <c r="AC6579" t="s">
        <v>137</v>
      </c>
      <c r="AD6579" s="2"/>
      <c r="AE6579" t="s">
        <v>137</v>
      </c>
      <c r="AF6579" t="s">
        <v>137</v>
      </c>
      <c r="AG6579" t="s">
        <v>137</v>
      </c>
      <c r="AH6579" t="s">
        <v>137</v>
      </c>
      <c r="AI6579" t="s">
        <v>137</v>
      </c>
      <c r="AJ6579" t="s">
        <v>137</v>
      </c>
      <c r="AK6579" t="s">
        <v>137</v>
      </c>
      <c r="AL6579" s="2"/>
      <c r="AM6579" t="s">
        <v>137</v>
      </c>
      <c r="AN6579" t="s">
        <v>137</v>
      </c>
      <c r="AO6579" t="s">
        <v>137</v>
      </c>
      <c r="AP6579" t="s">
        <v>137</v>
      </c>
      <c r="AQ6579" t="s">
        <v>137</v>
      </c>
      <c r="AR6579" t="s">
        <v>137</v>
      </c>
      <c r="AS6579" t="s">
        <v>137</v>
      </c>
      <c r="AT6579" t="s">
        <v>137</v>
      </c>
      <c r="AU6579" t="s">
        <v>137</v>
      </c>
      <c r="AV6579" t="s">
        <v>137</v>
      </c>
      <c r="AW6579" t="s">
        <v>137</v>
      </c>
      <c r="AX6579" t="s">
        <v>137</v>
      </c>
      <c r="AY6579" t="s">
        <v>137</v>
      </c>
      <c r="AZ6579" t="s">
        <v>137</v>
      </c>
      <c r="BA6579" t="s">
        <v>137</v>
      </c>
      <c r="BB6579" t="s">
        <v>137</v>
      </c>
      <c r="BC6579" t="s">
        <v>137</v>
      </c>
      <c r="BD6579" t="s">
        <v>137</v>
      </c>
      <c r="BE6579" t="s">
        <v>137</v>
      </c>
      <c r="BF6579" t="s">
        <v>137</v>
      </c>
      <c r="BG6579" t="s">
        <v>137</v>
      </c>
      <c r="BH6579" t="s">
        <v>137</v>
      </c>
      <c r="BI6579" t="s">
        <v>137</v>
      </c>
      <c r="BJ6579" t="s">
        <v>137</v>
      </c>
      <c r="BK6579" t="s">
        <v>137</v>
      </c>
      <c r="BL6579" t="s">
        <v>137</v>
      </c>
      <c r="BM6579" t="s">
        <v>137</v>
      </c>
      <c r="BN6579" t="s">
        <v>137</v>
      </c>
      <c r="BO6579" t="s">
        <v>137</v>
      </c>
      <c r="BP6579" t="s">
        <v>137</v>
      </c>
      <c r="BQ6579" t="s">
        <v>137</v>
      </c>
      <c r="BR6579" t="s">
        <v>137</v>
      </c>
      <c r="BS6579" t="s">
        <v>137</v>
      </c>
      <c r="BT6579" t="s">
        <v>137</v>
      </c>
      <c r="BU6579" t="s">
        <v>137</v>
      </c>
      <c r="BW6579" t="s">
        <v>137</v>
      </c>
      <c r="BX6579" t="s">
        <v>137</v>
      </c>
      <c r="BY6579" t="s">
        <v>137</v>
      </c>
      <c r="BZ6579" t="s">
        <v>137</v>
      </c>
      <c r="CA6579" t="s">
        <v>137</v>
      </c>
      <c r="CB6579" t="s">
        <v>137</v>
      </c>
      <c r="CC6579" t="s">
        <v>137</v>
      </c>
      <c r="CD6579" t="s">
        <v>137</v>
      </c>
      <c r="CE6579" t="s">
        <v>137</v>
      </c>
      <c r="CF6579" t="s">
        <v>137</v>
      </c>
      <c r="CG6579" t="s">
        <v>137</v>
      </c>
      <c r="CH6579" t="s">
        <v>137</v>
      </c>
      <c r="CI6579" t="s">
        <v>137</v>
      </c>
      <c r="CJ6579" t="s">
        <v>137</v>
      </c>
      <c r="CK6579" t="s">
        <v>137</v>
      </c>
      <c r="CL6579" t="s">
        <v>137</v>
      </c>
      <c r="CM6579" t="s">
        <v>137</v>
      </c>
      <c r="CN6579" t="s">
        <v>137</v>
      </c>
      <c r="CO6579" t="s">
        <v>137</v>
      </c>
      <c r="CP6579" t="s">
        <v>137</v>
      </c>
      <c r="CQ6579" s="1">
        <v>45335.356944444444</v>
      </c>
      <c r="CR6579" s="1">
        <v>45335.356944444444</v>
      </c>
      <c r="CS6579" s="1"/>
      <c r="CT6579" t="s">
        <v>539</v>
      </c>
      <c r="CU6579" t="s">
        <v>1888</v>
      </c>
      <c r="CV6579" t="s">
        <v>539</v>
      </c>
      <c r="CW6579" t="s">
        <v>41355</v>
      </c>
      <c r="CX6579" s="3"/>
      <c r="CY6579" s="3"/>
      <c r="CZ6579">
        <v>1</v>
      </c>
      <c r="DA6579" t="s">
        <v>137</v>
      </c>
      <c r="DB6579" t="s">
        <v>137</v>
      </c>
      <c r="DC6579" t="s">
        <v>137</v>
      </c>
      <c r="DD6579" t="s">
        <v>137</v>
      </c>
      <c r="DE6579" t="s">
        <v>137</v>
      </c>
      <c r="DF6579" t="s">
        <v>41356</v>
      </c>
      <c r="DG6579" t="s">
        <v>137</v>
      </c>
      <c r="DH6579" t="s">
        <v>137</v>
      </c>
      <c r="DI6579" t="s">
        <v>137</v>
      </c>
      <c r="DJ6579" t="s">
        <v>137</v>
      </c>
      <c r="DK6579">
        <v>0</v>
      </c>
      <c r="DL6579" t="s">
        <v>209</v>
      </c>
      <c r="DM6579" t="s">
        <v>41357</v>
      </c>
      <c r="DN6579" t="s">
        <v>137</v>
      </c>
      <c r="DO6579" s="1">
        <v>45335.356944444444</v>
      </c>
      <c r="DP6579" s="1"/>
      <c r="DQ6579" t="s">
        <v>31708</v>
      </c>
      <c r="DR6579" t="s">
        <v>31709</v>
      </c>
      <c r="DS6579" t="s">
        <v>31710</v>
      </c>
      <c r="DT6579" t="s">
        <v>137</v>
      </c>
      <c r="DU6579" t="s">
        <v>137</v>
      </c>
      <c r="DV6579" t="s">
        <v>137</v>
      </c>
      <c r="DW6579" t="s">
        <v>137</v>
      </c>
      <c r="DX6579" t="s">
        <v>41358</v>
      </c>
      <c r="DY6579" t="s">
        <v>137</v>
      </c>
      <c r="DZ6579" t="s">
        <v>168</v>
      </c>
      <c r="EA6579" t="b">
        <v>0</v>
      </c>
      <c r="EB6579" t="s">
        <v>137</v>
      </c>
    </row>
    <row r="6580" spans="1:132" x14ac:dyDescent="0.25">
      <c r="A6580">
        <v>127354256</v>
      </c>
      <c r="B6580">
        <v>5463</v>
      </c>
      <c r="C6580" t="s">
        <v>192</v>
      </c>
      <c r="D6580" t="s">
        <v>193</v>
      </c>
      <c r="E6580" t="s">
        <v>134</v>
      </c>
      <c r="F6580" t="s">
        <v>135</v>
      </c>
      <c r="G6580" t="s">
        <v>194</v>
      </c>
      <c r="H6580" t="s">
        <v>195</v>
      </c>
      <c r="I6580" t="s">
        <v>196</v>
      </c>
      <c r="J6580" t="s">
        <v>150</v>
      </c>
      <c r="K6580" t="s">
        <v>151</v>
      </c>
      <c r="L6580" t="s">
        <v>152</v>
      </c>
      <c r="M6580" t="s">
        <v>137</v>
      </c>
      <c r="N6580" t="s">
        <v>1886</v>
      </c>
      <c r="O6580" t="s">
        <v>1886</v>
      </c>
      <c r="P6580" s="1">
        <v>45335</v>
      </c>
      <c r="Q6580" s="1">
        <v>45335.321527777778</v>
      </c>
      <c r="R6580" s="1">
        <v>45335.321527777778</v>
      </c>
      <c r="S6580" s="1">
        <v>45335.442361111112</v>
      </c>
      <c r="T6580" s="1">
        <v>45335.442361111112</v>
      </c>
      <c r="U6580" t="s">
        <v>198</v>
      </c>
      <c r="V6580" t="s">
        <v>137</v>
      </c>
      <c r="W6580" t="s">
        <v>137</v>
      </c>
      <c r="X6580" t="s">
        <v>185</v>
      </c>
      <c r="Y6580" t="s">
        <v>199</v>
      </c>
      <c r="Z6580" t="s">
        <v>137</v>
      </c>
      <c r="AA6580" t="s">
        <v>137</v>
      </c>
      <c r="AB6580" t="s">
        <v>137</v>
      </c>
      <c r="AC6580" t="s">
        <v>137</v>
      </c>
      <c r="AD6580" s="2"/>
      <c r="AE6580" t="s">
        <v>137</v>
      </c>
      <c r="AF6580" t="s">
        <v>137</v>
      </c>
      <c r="AG6580" t="s">
        <v>137</v>
      </c>
      <c r="AH6580" t="s">
        <v>137</v>
      </c>
      <c r="AI6580" t="s">
        <v>137</v>
      </c>
      <c r="AJ6580" t="s">
        <v>137</v>
      </c>
      <c r="AK6580" t="s">
        <v>137</v>
      </c>
      <c r="AL6580" s="2"/>
      <c r="AM6580" t="s">
        <v>137</v>
      </c>
      <c r="AN6580" t="s">
        <v>137</v>
      </c>
      <c r="AO6580" t="s">
        <v>137</v>
      </c>
      <c r="AP6580" t="s">
        <v>137</v>
      </c>
      <c r="AQ6580" t="s">
        <v>137</v>
      </c>
      <c r="AR6580" t="s">
        <v>137</v>
      </c>
      <c r="AS6580" t="s">
        <v>137</v>
      </c>
      <c r="AT6580" t="s">
        <v>137</v>
      </c>
      <c r="AU6580" t="s">
        <v>137</v>
      </c>
      <c r="AV6580" t="s">
        <v>137</v>
      </c>
      <c r="AW6580" t="s">
        <v>1895</v>
      </c>
      <c r="AX6580" t="s">
        <v>137</v>
      </c>
      <c r="AY6580" t="s">
        <v>137</v>
      </c>
      <c r="AZ6580" t="s">
        <v>137</v>
      </c>
      <c r="BA6580" t="s">
        <v>137</v>
      </c>
      <c r="BB6580" t="s">
        <v>137</v>
      </c>
      <c r="BC6580" t="s">
        <v>41359</v>
      </c>
      <c r="BD6580" t="s">
        <v>249</v>
      </c>
      <c r="BE6580" t="s">
        <v>41360</v>
      </c>
      <c r="BF6580" t="s">
        <v>41361</v>
      </c>
      <c r="BG6580" t="s">
        <v>137</v>
      </c>
      <c r="BH6580" t="s">
        <v>137</v>
      </c>
      <c r="BI6580" t="s">
        <v>137</v>
      </c>
      <c r="BJ6580" t="s">
        <v>137</v>
      </c>
      <c r="BK6580" t="s">
        <v>137</v>
      </c>
      <c r="BL6580" t="s">
        <v>137</v>
      </c>
      <c r="BM6580" t="s">
        <v>137</v>
      </c>
      <c r="BN6580" t="s">
        <v>137</v>
      </c>
      <c r="BO6580" t="s">
        <v>137</v>
      </c>
      <c r="BP6580" t="s">
        <v>137</v>
      </c>
      <c r="BQ6580" t="s">
        <v>137</v>
      </c>
      <c r="BR6580" t="s">
        <v>137</v>
      </c>
      <c r="BS6580" t="s">
        <v>137</v>
      </c>
      <c r="BT6580" t="s">
        <v>137</v>
      </c>
      <c r="BU6580" t="s">
        <v>137</v>
      </c>
      <c r="BW6580" t="s">
        <v>137</v>
      </c>
      <c r="BX6580" t="s">
        <v>137</v>
      </c>
      <c r="BY6580" t="s">
        <v>137</v>
      </c>
      <c r="BZ6580" t="s">
        <v>137</v>
      </c>
      <c r="CA6580" t="s">
        <v>137</v>
      </c>
      <c r="CB6580" t="s">
        <v>137</v>
      </c>
      <c r="CC6580" t="s">
        <v>137</v>
      </c>
      <c r="CD6580" t="s">
        <v>137</v>
      </c>
      <c r="CE6580" t="s">
        <v>137</v>
      </c>
      <c r="CF6580" t="s">
        <v>137</v>
      </c>
      <c r="CG6580" t="s">
        <v>137</v>
      </c>
      <c r="CH6580" t="s">
        <v>137</v>
      </c>
      <c r="CI6580" t="s">
        <v>137</v>
      </c>
      <c r="CJ6580" t="s">
        <v>137</v>
      </c>
      <c r="CK6580" t="s">
        <v>137</v>
      </c>
      <c r="CL6580" t="s">
        <v>137</v>
      </c>
      <c r="CM6580" t="s">
        <v>137</v>
      </c>
      <c r="CN6580" t="s">
        <v>137</v>
      </c>
      <c r="CO6580" t="s">
        <v>137</v>
      </c>
      <c r="CP6580" t="s">
        <v>137</v>
      </c>
      <c r="CQ6580" s="1">
        <v>45335.442361111112</v>
      </c>
      <c r="CR6580" s="1">
        <v>45335.442361111112</v>
      </c>
      <c r="CS6580" s="1"/>
      <c r="CT6580" t="s">
        <v>14218</v>
      </c>
      <c r="CU6580" t="s">
        <v>18419</v>
      </c>
      <c r="CV6580" t="s">
        <v>1611</v>
      </c>
      <c r="CW6580" t="s">
        <v>41362</v>
      </c>
      <c r="CX6580" s="3"/>
      <c r="CY6580" s="3"/>
      <c r="CZ6580">
        <v>2</v>
      </c>
      <c r="DA6580" t="s">
        <v>41363</v>
      </c>
      <c r="DB6580" t="s">
        <v>137</v>
      </c>
      <c r="DC6580" t="s">
        <v>137</v>
      </c>
      <c r="DD6580" t="s">
        <v>137</v>
      </c>
      <c r="DE6580" t="s">
        <v>137</v>
      </c>
      <c r="DF6580" t="s">
        <v>41364</v>
      </c>
      <c r="DG6580" t="s">
        <v>137</v>
      </c>
      <c r="DH6580" t="s">
        <v>137</v>
      </c>
      <c r="DI6580" t="s">
        <v>137</v>
      </c>
      <c r="DJ6580" t="s">
        <v>137</v>
      </c>
      <c r="DK6580">
        <v>0</v>
      </c>
      <c r="DL6580" t="s">
        <v>209</v>
      </c>
      <c r="DM6580" t="s">
        <v>137</v>
      </c>
      <c r="DN6580" t="s">
        <v>137</v>
      </c>
      <c r="DO6580" s="1">
        <v>45335.442361111112</v>
      </c>
      <c r="DP6580" s="1"/>
      <c r="DQ6580" t="s">
        <v>150</v>
      </c>
      <c r="DR6580" t="s">
        <v>151</v>
      </c>
      <c r="DS6580" t="s">
        <v>152</v>
      </c>
      <c r="DT6580" t="s">
        <v>137</v>
      </c>
      <c r="DU6580" t="s">
        <v>137</v>
      </c>
      <c r="DV6580" t="s">
        <v>137</v>
      </c>
      <c r="DW6580" t="s">
        <v>137</v>
      </c>
      <c r="DX6580" t="s">
        <v>137</v>
      </c>
      <c r="DY6580" t="s">
        <v>137</v>
      </c>
      <c r="DZ6580" t="s">
        <v>148</v>
      </c>
      <c r="EA6580" t="b">
        <v>0</v>
      </c>
      <c r="EB6580" t="s">
        <v>137</v>
      </c>
    </row>
    <row r="6581" spans="1:132" x14ac:dyDescent="0.25">
      <c r="A6581">
        <v>127333234</v>
      </c>
      <c r="B6581">
        <v>5462</v>
      </c>
      <c r="C6581" t="s">
        <v>192</v>
      </c>
      <c r="D6581" t="s">
        <v>41365</v>
      </c>
      <c r="E6581" t="s">
        <v>134</v>
      </c>
      <c r="F6581" t="s">
        <v>162</v>
      </c>
      <c r="G6581" t="s">
        <v>137</v>
      </c>
      <c r="H6581" t="s">
        <v>137</v>
      </c>
      <c r="I6581" t="s">
        <v>137</v>
      </c>
      <c r="J6581" t="s">
        <v>150</v>
      </c>
      <c r="K6581" t="s">
        <v>151</v>
      </c>
      <c r="L6581" t="s">
        <v>152</v>
      </c>
      <c r="M6581" t="s">
        <v>137</v>
      </c>
      <c r="N6581" t="s">
        <v>10713</v>
      </c>
      <c r="O6581" t="s">
        <v>303</v>
      </c>
      <c r="P6581" s="1"/>
      <c r="Q6581" s="1">
        <v>45334.701388888891</v>
      </c>
      <c r="R6581" s="1">
        <v>45334.701388888891</v>
      </c>
      <c r="S6581" s="1">
        <v>45334.70208333333</v>
      </c>
      <c r="T6581" s="1">
        <v>45334.70208333333</v>
      </c>
      <c r="U6581" t="s">
        <v>13034</v>
      </c>
      <c r="V6581" t="s">
        <v>137</v>
      </c>
      <c r="W6581" t="s">
        <v>137</v>
      </c>
      <c r="X6581" t="s">
        <v>185</v>
      </c>
      <c r="Y6581" t="s">
        <v>199</v>
      </c>
      <c r="Z6581" t="s">
        <v>137</v>
      </c>
      <c r="AA6581" t="s">
        <v>137</v>
      </c>
      <c r="AB6581" t="s">
        <v>137</v>
      </c>
      <c r="AC6581" t="s">
        <v>137</v>
      </c>
      <c r="AD6581" s="2"/>
      <c r="AE6581" t="s">
        <v>137</v>
      </c>
      <c r="AF6581" t="s">
        <v>137</v>
      </c>
      <c r="AG6581" t="s">
        <v>137</v>
      </c>
      <c r="AH6581" t="s">
        <v>137</v>
      </c>
      <c r="AI6581" t="s">
        <v>137</v>
      </c>
      <c r="AJ6581" t="s">
        <v>137</v>
      </c>
      <c r="AK6581" t="s">
        <v>137</v>
      </c>
      <c r="AL6581" s="2"/>
      <c r="AM6581" t="s">
        <v>137</v>
      </c>
      <c r="AN6581" t="s">
        <v>137</v>
      </c>
      <c r="AO6581" t="s">
        <v>137</v>
      </c>
      <c r="AP6581" t="s">
        <v>137</v>
      </c>
      <c r="AQ6581" t="s">
        <v>137</v>
      </c>
      <c r="AR6581" t="s">
        <v>137</v>
      </c>
      <c r="AS6581" t="s">
        <v>137</v>
      </c>
      <c r="AT6581" t="s">
        <v>137</v>
      </c>
      <c r="AU6581" t="s">
        <v>137</v>
      </c>
      <c r="AV6581" t="s">
        <v>137</v>
      </c>
      <c r="AW6581" t="s">
        <v>137</v>
      </c>
      <c r="AX6581" t="s">
        <v>137</v>
      </c>
      <c r="AY6581" t="s">
        <v>137</v>
      </c>
      <c r="AZ6581" t="s">
        <v>137</v>
      </c>
      <c r="BA6581" t="s">
        <v>137</v>
      </c>
      <c r="BB6581" t="s">
        <v>137</v>
      </c>
      <c r="BC6581" t="s">
        <v>137</v>
      </c>
      <c r="BD6581" t="s">
        <v>137</v>
      </c>
      <c r="BE6581" t="s">
        <v>137</v>
      </c>
      <c r="BF6581" t="s">
        <v>137</v>
      </c>
      <c r="BG6581" t="s">
        <v>137</v>
      </c>
      <c r="BH6581" t="s">
        <v>137</v>
      </c>
      <c r="BI6581" t="s">
        <v>137</v>
      </c>
      <c r="BJ6581" t="s">
        <v>137</v>
      </c>
      <c r="BK6581" t="s">
        <v>137</v>
      </c>
      <c r="BL6581" t="s">
        <v>137</v>
      </c>
      <c r="BM6581" t="s">
        <v>137</v>
      </c>
      <c r="BN6581" t="s">
        <v>137</v>
      </c>
      <c r="BO6581" t="s">
        <v>137</v>
      </c>
      <c r="BP6581" t="s">
        <v>137</v>
      </c>
      <c r="BQ6581" t="s">
        <v>137</v>
      </c>
      <c r="BR6581" t="s">
        <v>137</v>
      </c>
      <c r="BS6581" t="s">
        <v>137</v>
      </c>
      <c r="BT6581" t="s">
        <v>137</v>
      </c>
      <c r="BU6581" t="s">
        <v>137</v>
      </c>
      <c r="BW6581" t="s">
        <v>137</v>
      </c>
      <c r="BX6581" t="s">
        <v>137</v>
      </c>
      <c r="BY6581" t="s">
        <v>137</v>
      </c>
      <c r="BZ6581" t="s">
        <v>137</v>
      </c>
      <c r="CA6581" t="s">
        <v>137</v>
      </c>
      <c r="CB6581" t="s">
        <v>137</v>
      </c>
      <c r="CC6581" t="s">
        <v>137</v>
      </c>
      <c r="CD6581" t="s">
        <v>137</v>
      </c>
      <c r="CE6581" t="s">
        <v>137</v>
      </c>
      <c r="CF6581" t="s">
        <v>137</v>
      </c>
      <c r="CG6581" t="s">
        <v>137</v>
      </c>
      <c r="CH6581" t="s">
        <v>137</v>
      </c>
      <c r="CI6581" t="s">
        <v>137</v>
      </c>
      <c r="CJ6581" t="s">
        <v>137</v>
      </c>
      <c r="CK6581" t="s">
        <v>137</v>
      </c>
      <c r="CL6581" t="s">
        <v>137</v>
      </c>
      <c r="CM6581" t="s">
        <v>137</v>
      </c>
      <c r="CN6581" t="s">
        <v>137</v>
      </c>
      <c r="CO6581" t="s">
        <v>137</v>
      </c>
      <c r="CP6581" t="s">
        <v>137</v>
      </c>
      <c r="CQ6581" s="1">
        <v>45334.70208333333</v>
      </c>
      <c r="CR6581" s="1">
        <v>45334.70208333333</v>
      </c>
      <c r="CS6581" s="1"/>
      <c r="CT6581" t="s">
        <v>11931</v>
      </c>
      <c r="CU6581" t="s">
        <v>11931</v>
      </c>
      <c r="CV6581" t="s">
        <v>12050</v>
      </c>
      <c r="CW6581" t="s">
        <v>12050</v>
      </c>
      <c r="CX6581" s="3"/>
      <c r="CY6581" s="3"/>
      <c r="CZ6581">
        <v>1</v>
      </c>
      <c r="DA6581" t="s">
        <v>137</v>
      </c>
      <c r="DB6581" t="s">
        <v>137</v>
      </c>
      <c r="DC6581" t="s">
        <v>137</v>
      </c>
      <c r="DD6581" t="s">
        <v>137</v>
      </c>
      <c r="DE6581" t="s">
        <v>137</v>
      </c>
      <c r="DF6581" t="s">
        <v>41366</v>
      </c>
      <c r="DG6581" t="s">
        <v>137</v>
      </c>
      <c r="DH6581" t="s">
        <v>137</v>
      </c>
      <c r="DI6581" t="s">
        <v>137</v>
      </c>
      <c r="DJ6581" t="s">
        <v>137</v>
      </c>
      <c r="DK6581">
        <v>0</v>
      </c>
      <c r="DL6581" t="s">
        <v>209</v>
      </c>
      <c r="DM6581" t="s">
        <v>137</v>
      </c>
      <c r="DN6581" t="s">
        <v>137</v>
      </c>
      <c r="DO6581" s="1">
        <v>45334.70208333333</v>
      </c>
      <c r="DP6581" s="1"/>
      <c r="DQ6581" t="s">
        <v>150</v>
      </c>
      <c r="DR6581" t="s">
        <v>151</v>
      </c>
      <c r="DS6581" t="s">
        <v>152</v>
      </c>
      <c r="DT6581" t="s">
        <v>137</v>
      </c>
      <c r="DU6581" t="s">
        <v>137</v>
      </c>
      <c r="DV6581" t="s">
        <v>137</v>
      </c>
      <c r="DW6581" t="s">
        <v>137</v>
      </c>
      <c r="DX6581" t="s">
        <v>137</v>
      </c>
      <c r="DY6581" t="s">
        <v>137</v>
      </c>
      <c r="DZ6581" t="s">
        <v>168</v>
      </c>
      <c r="EA6581" t="b">
        <v>0</v>
      </c>
      <c r="EB6581" t="s">
        <v>137</v>
      </c>
    </row>
    <row r="6582" spans="1:132" x14ac:dyDescent="0.25">
      <c r="A6582">
        <v>127328198</v>
      </c>
      <c r="B6582">
        <v>5461</v>
      </c>
      <c r="C6582" t="s">
        <v>192</v>
      </c>
      <c r="D6582" t="s">
        <v>41367</v>
      </c>
      <c r="E6582" t="s">
        <v>134</v>
      </c>
      <c r="F6582" t="s">
        <v>162</v>
      </c>
      <c r="G6582" t="s">
        <v>137</v>
      </c>
      <c r="H6582" t="s">
        <v>137</v>
      </c>
      <c r="I6582" t="s">
        <v>41368</v>
      </c>
      <c r="J6582" t="s">
        <v>150</v>
      </c>
      <c r="K6582" t="s">
        <v>151</v>
      </c>
      <c r="L6582" t="s">
        <v>152</v>
      </c>
      <c r="M6582" t="s">
        <v>137</v>
      </c>
      <c r="N6582" t="s">
        <v>41369</v>
      </c>
      <c r="O6582" t="s">
        <v>303</v>
      </c>
      <c r="P6582" s="1"/>
      <c r="Q6582" s="1">
        <v>45334.663888888892</v>
      </c>
      <c r="R6582" s="1">
        <v>45334.663888888892</v>
      </c>
      <c r="S6582" s="1">
        <v>45334.675694444442</v>
      </c>
      <c r="T6582" s="1">
        <v>45334.675694444442</v>
      </c>
      <c r="U6582" t="s">
        <v>13034</v>
      </c>
      <c r="V6582" t="s">
        <v>137</v>
      </c>
      <c r="W6582" t="s">
        <v>137</v>
      </c>
      <c r="X6582" t="s">
        <v>185</v>
      </c>
      <c r="Y6582" t="s">
        <v>199</v>
      </c>
      <c r="Z6582" t="s">
        <v>137</v>
      </c>
      <c r="AA6582" t="s">
        <v>137</v>
      </c>
      <c r="AB6582" t="s">
        <v>137</v>
      </c>
      <c r="AC6582" t="s">
        <v>137</v>
      </c>
      <c r="AD6582" s="2"/>
      <c r="AE6582" t="s">
        <v>137</v>
      </c>
      <c r="AF6582" t="s">
        <v>137</v>
      </c>
      <c r="AG6582" t="s">
        <v>137</v>
      </c>
      <c r="AH6582" t="s">
        <v>137</v>
      </c>
      <c r="AI6582" t="s">
        <v>137</v>
      </c>
      <c r="AJ6582" t="s">
        <v>137</v>
      </c>
      <c r="AK6582" t="s">
        <v>137</v>
      </c>
      <c r="AL6582" s="2"/>
      <c r="AM6582" t="s">
        <v>137</v>
      </c>
      <c r="AN6582" t="s">
        <v>137</v>
      </c>
      <c r="AO6582" t="s">
        <v>137</v>
      </c>
      <c r="AP6582" t="s">
        <v>137</v>
      </c>
      <c r="AQ6582" t="s">
        <v>137</v>
      </c>
      <c r="AR6582" t="s">
        <v>137</v>
      </c>
      <c r="AS6582" t="s">
        <v>137</v>
      </c>
      <c r="AT6582" t="s">
        <v>137</v>
      </c>
      <c r="AU6582" t="s">
        <v>137</v>
      </c>
      <c r="AV6582" t="s">
        <v>137</v>
      </c>
      <c r="AW6582" t="s">
        <v>137</v>
      </c>
      <c r="AX6582" t="s">
        <v>137</v>
      </c>
      <c r="AY6582" t="s">
        <v>137</v>
      </c>
      <c r="AZ6582" t="s">
        <v>137</v>
      </c>
      <c r="BA6582" t="s">
        <v>137</v>
      </c>
      <c r="BB6582" t="s">
        <v>137</v>
      </c>
      <c r="BC6582" t="s">
        <v>137</v>
      </c>
      <c r="BD6582" t="s">
        <v>137</v>
      </c>
      <c r="BE6582" t="s">
        <v>137</v>
      </c>
      <c r="BF6582" t="s">
        <v>137</v>
      </c>
      <c r="BG6582" t="s">
        <v>137</v>
      </c>
      <c r="BH6582" t="s">
        <v>137</v>
      </c>
      <c r="BI6582" t="s">
        <v>137</v>
      </c>
      <c r="BJ6582" t="s">
        <v>137</v>
      </c>
      <c r="BK6582" t="s">
        <v>137</v>
      </c>
      <c r="BL6582" t="s">
        <v>137</v>
      </c>
      <c r="BM6582" t="s">
        <v>137</v>
      </c>
      <c r="BN6582" t="s">
        <v>137</v>
      </c>
      <c r="BO6582" t="s">
        <v>137</v>
      </c>
      <c r="BP6582" t="s">
        <v>137</v>
      </c>
      <c r="BQ6582" t="s">
        <v>137</v>
      </c>
      <c r="BR6582" t="s">
        <v>137</v>
      </c>
      <c r="BS6582" t="s">
        <v>137</v>
      </c>
      <c r="BT6582" t="s">
        <v>137</v>
      </c>
      <c r="BU6582" t="s">
        <v>137</v>
      </c>
      <c r="BW6582" t="s">
        <v>137</v>
      </c>
      <c r="BX6582" t="s">
        <v>137</v>
      </c>
      <c r="BY6582" t="s">
        <v>137</v>
      </c>
      <c r="BZ6582" t="s">
        <v>137</v>
      </c>
      <c r="CA6582" t="s">
        <v>137</v>
      </c>
      <c r="CB6582" t="s">
        <v>137</v>
      </c>
      <c r="CC6582" t="s">
        <v>137</v>
      </c>
      <c r="CD6582" t="s">
        <v>137</v>
      </c>
      <c r="CE6582" t="s">
        <v>137</v>
      </c>
      <c r="CF6582" t="s">
        <v>137</v>
      </c>
      <c r="CG6582" t="s">
        <v>137</v>
      </c>
      <c r="CH6582" t="s">
        <v>137</v>
      </c>
      <c r="CI6582" t="s">
        <v>137</v>
      </c>
      <c r="CJ6582" t="s">
        <v>137</v>
      </c>
      <c r="CK6582" t="s">
        <v>137</v>
      </c>
      <c r="CL6582" t="s">
        <v>137</v>
      </c>
      <c r="CM6582" t="s">
        <v>137</v>
      </c>
      <c r="CN6582" t="s">
        <v>137</v>
      </c>
      <c r="CO6582" t="s">
        <v>137</v>
      </c>
      <c r="CP6582" t="s">
        <v>137</v>
      </c>
      <c r="CQ6582" s="1">
        <v>45334.675694444442</v>
      </c>
      <c r="CR6582" s="1">
        <v>45334.675694444442</v>
      </c>
      <c r="CS6582" s="1"/>
      <c r="CT6582" t="s">
        <v>32305</v>
      </c>
      <c r="CU6582" t="s">
        <v>32305</v>
      </c>
      <c r="CV6582" t="s">
        <v>41370</v>
      </c>
      <c r="CW6582" t="s">
        <v>41370</v>
      </c>
      <c r="CX6582" s="3"/>
      <c r="CY6582" s="3"/>
      <c r="CZ6582">
        <v>1</v>
      </c>
      <c r="DA6582" t="s">
        <v>137</v>
      </c>
      <c r="DB6582" t="s">
        <v>137</v>
      </c>
      <c r="DC6582" t="s">
        <v>137</v>
      </c>
      <c r="DD6582" t="s">
        <v>137</v>
      </c>
      <c r="DE6582" t="s">
        <v>137</v>
      </c>
      <c r="DF6582" t="s">
        <v>41371</v>
      </c>
      <c r="DG6582" t="s">
        <v>137</v>
      </c>
      <c r="DH6582" t="s">
        <v>137</v>
      </c>
      <c r="DI6582" t="s">
        <v>137</v>
      </c>
      <c r="DJ6582" t="s">
        <v>137</v>
      </c>
      <c r="DK6582">
        <v>0</v>
      </c>
      <c r="DL6582" t="s">
        <v>209</v>
      </c>
      <c r="DM6582" t="s">
        <v>137</v>
      </c>
      <c r="DN6582" t="s">
        <v>137</v>
      </c>
      <c r="DO6582" s="1">
        <v>45334.675694444442</v>
      </c>
      <c r="DP6582" s="1"/>
      <c r="DQ6582" t="s">
        <v>150</v>
      </c>
      <c r="DR6582" t="s">
        <v>151</v>
      </c>
      <c r="DS6582" t="s">
        <v>152</v>
      </c>
      <c r="DT6582" t="s">
        <v>137</v>
      </c>
      <c r="DU6582" t="s">
        <v>137</v>
      </c>
      <c r="DV6582" t="s">
        <v>137</v>
      </c>
      <c r="DW6582" t="s">
        <v>137</v>
      </c>
      <c r="DX6582" t="s">
        <v>137</v>
      </c>
      <c r="DY6582" t="s">
        <v>137</v>
      </c>
      <c r="DZ6582" t="s">
        <v>168</v>
      </c>
      <c r="EA6582" t="b">
        <v>0</v>
      </c>
      <c r="EB6582" t="s">
        <v>137</v>
      </c>
    </row>
    <row r="6583" spans="1:132" x14ac:dyDescent="0.25">
      <c r="A6583">
        <v>127327925</v>
      </c>
      <c r="B6583">
        <v>5460</v>
      </c>
      <c r="C6583" t="s">
        <v>192</v>
      </c>
      <c r="D6583" t="s">
        <v>41235</v>
      </c>
      <c r="E6583" t="s">
        <v>134</v>
      </c>
      <c r="F6583" t="s">
        <v>162</v>
      </c>
      <c r="G6583" t="s">
        <v>137</v>
      </c>
      <c r="H6583" t="s">
        <v>137</v>
      </c>
      <c r="I6583" t="s">
        <v>41372</v>
      </c>
      <c r="J6583" t="s">
        <v>523</v>
      </c>
      <c r="K6583" t="s">
        <v>524</v>
      </c>
      <c r="L6583" t="s">
        <v>525</v>
      </c>
      <c r="M6583" t="s">
        <v>137</v>
      </c>
      <c r="N6583" t="s">
        <v>41369</v>
      </c>
      <c r="O6583" t="s">
        <v>303</v>
      </c>
      <c r="P6583" s="1"/>
      <c r="Q6583" s="1">
        <v>45334.662499999999</v>
      </c>
      <c r="R6583" s="1">
        <v>45334.662499999999</v>
      </c>
      <c r="S6583" s="1">
        <v>45334.675694444442</v>
      </c>
      <c r="T6583" s="1">
        <v>45334.675694444442</v>
      </c>
      <c r="U6583" t="s">
        <v>13034</v>
      </c>
      <c r="V6583" t="s">
        <v>137</v>
      </c>
      <c r="W6583" t="s">
        <v>137</v>
      </c>
      <c r="X6583" t="s">
        <v>185</v>
      </c>
      <c r="Y6583" t="s">
        <v>199</v>
      </c>
      <c r="Z6583" t="s">
        <v>137</v>
      </c>
      <c r="AA6583" t="s">
        <v>137</v>
      </c>
      <c r="AB6583" t="s">
        <v>137</v>
      </c>
      <c r="AC6583" t="s">
        <v>137</v>
      </c>
      <c r="AD6583" s="2"/>
      <c r="AE6583" t="s">
        <v>137</v>
      </c>
      <c r="AF6583" t="s">
        <v>137</v>
      </c>
      <c r="AG6583" t="s">
        <v>137</v>
      </c>
      <c r="AH6583" t="s">
        <v>137</v>
      </c>
      <c r="AI6583" t="s">
        <v>137</v>
      </c>
      <c r="AJ6583" t="s">
        <v>137</v>
      </c>
      <c r="AK6583" t="s">
        <v>137</v>
      </c>
      <c r="AL6583" s="2"/>
      <c r="AM6583" t="s">
        <v>137</v>
      </c>
      <c r="AN6583" t="s">
        <v>137</v>
      </c>
      <c r="AO6583" t="s">
        <v>137</v>
      </c>
      <c r="AP6583" t="s">
        <v>137</v>
      </c>
      <c r="AQ6583" t="s">
        <v>137</v>
      </c>
      <c r="AR6583" t="s">
        <v>137</v>
      </c>
      <c r="AS6583" t="s">
        <v>137</v>
      </c>
      <c r="AT6583" t="s">
        <v>137</v>
      </c>
      <c r="AU6583" t="s">
        <v>137</v>
      </c>
      <c r="AV6583" t="s">
        <v>137</v>
      </c>
      <c r="AW6583" t="s">
        <v>137</v>
      </c>
      <c r="AX6583" t="s">
        <v>137</v>
      </c>
      <c r="AY6583" t="s">
        <v>137</v>
      </c>
      <c r="AZ6583" t="s">
        <v>137</v>
      </c>
      <c r="BA6583" t="s">
        <v>137</v>
      </c>
      <c r="BB6583" t="s">
        <v>137</v>
      </c>
      <c r="BC6583" t="s">
        <v>137</v>
      </c>
      <c r="BD6583" t="s">
        <v>137</v>
      </c>
      <c r="BE6583" t="s">
        <v>137</v>
      </c>
      <c r="BF6583" t="s">
        <v>137</v>
      </c>
      <c r="BG6583" t="s">
        <v>137</v>
      </c>
      <c r="BH6583" t="s">
        <v>137</v>
      </c>
      <c r="BI6583" t="s">
        <v>137</v>
      </c>
      <c r="BJ6583" t="s">
        <v>137</v>
      </c>
      <c r="BK6583" t="s">
        <v>137</v>
      </c>
      <c r="BL6583" t="s">
        <v>137</v>
      </c>
      <c r="BM6583" t="s">
        <v>137</v>
      </c>
      <c r="BN6583" t="s">
        <v>137</v>
      </c>
      <c r="BO6583" t="s">
        <v>137</v>
      </c>
      <c r="BP6583" t="s">
        <v>137</v>
      </c>
      <c r="BQ6583" t="s">
        <v>137</v>
      </c>
      <c r="BR6583" t="s">
        <v>137</v>
      </c>
      <c r="BS6583" t="s">
        <v>137</v>
      </c>
      <c r="BT6583" t="s">
        <v>137</v>
      </c>
      <c r="BU6583" t="s">
        <v>137</v>
      </c>
      <c r="BW6583" t="s">
        <v>137</v>
      </c>
      <c r="BX6583" t="s">
        <v>137</v>
      </c>
      <c r="BY6583" t="s">
        <v>137</v>
      </c>
      <c r="BZ6583" t="s">
        <v>137</v>
      </c>
      <c r="CA6583" t="s">
        <v>137</v>
      </c>
      <c r="CB6583" t="s">
        <v>137</v>
      </c>
      <c r="CC6583" t="s">
        <v>137</v>
      </c>
      <c r="CD6583" t="s">
        <v>137</v>
      </c>
      <c r="CE6583" t="s">
        <v>137</v>
      </c>
      <c r="CF6583" t="s">
        <v>137</v>
      </c>
      <c r="CG6583" t="s">
        <v>137</v>
      </c>
      <c r="CH6583" t="s">
        <v>137</v>
      </c>
      <c r="CI6583" t="s">
        <v>137</v>
      </c>
      <c r="CJ6583" t="s">
        <v>137</v>
      </c>
      <c r="CK6583" t="s">
        <v>137</v>
      </c>
      <c r="CL6583" t="s">
        <v>137</v>
      </c>
      <c r="CM6583" t="s">
        <v>137</v>
      </c>
      <c r="CN6583" t="s">
        <v>137</v>
      </c>
      <c r="CO6583" t="s">
        <v>137</v>
      </c>
      <c r="CP6583" t="s">
        <v>137</v>
      </c>
      <c r="CQ6583" s="1">
        <v>45334.675694444442</v>
      </c>
      <c r="CR6583" s="1">
        <v>45334.675694444442</v>
      </c>
      <c r="CS6583" s="1"/>
      <c r="CT6583" t="s">
        <v>31546</v>
      </c>
      <c r="CU6583" t="s">
        <v>31546</v>
      </c>
      <c r="CV6583" t="s">
        <v>1297</v>
      </c>
      <c r="CW6583" t="s">
        <v>1297</v>
      </c>
      <c r="CX6583" s="3"/>
      <c r="CY6583" s="3"/>
      <c r="CZ6583">
        <v>2</v>
      </c>
      <c r="DA6583" t="s">
        <v>137</v>
      </c>
      <c r="DB6583" t="s">
        <v>137</v>
      </c>
      <c r="DC6583" t="s">
        <v>137</v>
      </c>
      <c r="DD6583" t="s">
        <v>137</v>
      </c>
      <c r="DE6583" t="s">
        <v>137</v>
      </c>
      <c r="DF6583" t="s">
        <v>642</v>
      </c>
      <c r="DG6583" t="s">
        <v>137</v>
      </c>
      <c r="DH6583" t="s">
        <v>137</v>
      </c>
      <c r="DI6583" t="s">
        <v>137</v>
      </c>
      <c r="DJ6583" t="s">
        <v>137</v>
      </c>
      <c r="DK6583">
        <v>0</v>
      </c>
      <c r="DL6583" t="s">
        <v>209</v>
      </c>
      <c r="DM6583" t="s">
        <v>137</v>
      </c>
      <c r="DN6583" t="s">
        <v>137</v>
      </c>
      <c r="DO6583" s="1">
        <v>45334.675694444442</v>
      </c>
      <c r="DP6583" s="1"/>
      <c r="DQ6583" t="s">
        <v>150</v>
      </c>
      <c r="DR6583" t="s">
        <v>151</v>
      </c>
      <c r="DS6583" t="s">
        <v>152</v>
      </c>
      <c r="DT6583" t="s">
        <v>137</v>
      </c>
      <c r="DU6583" t="s">
        <v>137</v>
      </c>
      <c r="DV6583" t="s">
        <v>137</v>
      </c>
      <c r="DW6583" t="s">
        <v>137</v>
      </c>
      <c r="DX6583" t="s">
        <v>137</v>
      </c>
      <c r="DY6583" t="s">
        <v>137</v>
      </c>
      <c r="DZ6583" t="s">
        <v>168</v>
      </c>
      <c r="EA6583" t="b">
        <v>0</v>
      </c>
      <c r="EB6583" t="s">
        <v>137</v>
      </c>
    </row>
    <row r="6584" spans="1:132" x14ac:dyDescent="0.25">
      <c r="A6584">
        <v>127325453</v>
      </c>
      <c r="B6584">
        <v>5459</v>
      </c>
      <c r="C6584" t="s">
        <v>192</v>
      </c>
      <c r="D6584" t="s">
        <v>133</v>
      </c>
      <c r="E6584" t="s">
        <v>134</v>
      </c>
      <c r="F6584" t="s">
        <v>135</v>
      </c>
      <c r="G6584" t="s">
        <v>136</v>
      </c>
      <c r="H6584" t="s">
        <v>137</v>
      </c>
      <c r="I6584" t="s">
        <v>138</v>
      </c>
      <c r="J6584" t="s">
        <v>150</v>
      </c>
      <c r="K6584" t="s">
        <v>151</v>
      </c>
      <c r="L6584" t="s">
        <v>152</v>
      </c>
      <c r="M6584" t="s">
        <v>137</v>
      </c>
      <c r="N6584" t="s">
        <v>811</v>
      </c>
      <c r="O6584" t="s">
        <v>811</v>
      </c>
      <c r="P6584" s="1">
        <v>45335</v>
      </c>
      <c r="Q6584" s="1">
        <v>45334.645833333336</v>
      </c>
      <c r="R6584" s="1">
        <v>45334.645833333336</v>
      </c>
      <c r="S6584" s="1">
        <v>45350.65</v>
      </c>
      <c r="T6584" s="1">
        <v>45350.65</v>
      </c>
      <c r="U6584" t="s">
        <v>812</v>
      </c>
      <c r="V6584" t="s">
        <v>137</v>
      </c>
      <c r="W6584" t="s">
        <v>137</v>
      </c>
      <c r="X6584" t="s">
        <v>454</v>
      </c>
      <c r="Y6584" t="s">
        <v>813</v>
      </c>
      <c r="Z6584" t="s">
        <v>137</v>
      </c>
      <c r="AA6584" t="s">
        <v>137</v>
      </c>
      <c r="AB6584" t="s">
        <v>137</v>
      </c>
      <c r="AC6584" t="s">
        <v>137</v>
      </c>
      <c r="AD6584" s="2"/>
      <c r="AE6584" t="s">
        <v>137</v>
      </c>
      <c r="AF6584" t="s">
        <v>137</v>
      </c>
      <c r="AG6584" t="s">
        <v>137</v>
      </c>
      <c r="AH6584" t="s">
        <v>137</v>
      </c>
      <c r="AI6584" t="s">
        <v>137</v>
      </c>
      <c r="AJ6584" t="s">
        <v>137</v>
      </c>
      <c r="AK6584" t="s">
        <v>137</v>
      </c>
      <c r="AL6584" s="2"/>
      <c r="AM6584" t="s">
        <v>137</v>
      </c>
      <c r="AN6584" t="s">
        <v>137</v>
      </c>
      <c r="AO6584" t="s">
        <v>137</v>
      </c>
      <c r="AP6584" t="s">
        <v>137</v>
      </c>
      <c r="AQ6584" t="s">
        <v>137</v>
      </c>
      <c r="AR6584" t="s">
        <v>137</v>
      </c>
      <c r="AS6584" t="s">
        <v>137</v>
      </c>
      <c r="AT6584" t="s">
        <v>137</v>
      </c>
      <c r="AU6584" t="s">
        <v>137</v>
      </c>
      <c r="AV6584" t="s">
        <v>137</v>
      </c>
      <c r="AW6584" t="s">
        <v>137</v>
      </c>
      <c r="AX6584" t="s">
        <v>137</v>
      </c>
      <c r="AY6584" t="s">
        <v>137</v>
      </c>
      <c r="AZ6584" t="s">
        <v>137</v>
      </c>
      <c r="BA6584" t="s">
        <v>137</v>
      </c>
      <c r="BB6584" t="s">
        <v>137</v>
      </c>
      <c r="BC6584" t="s">
        <v>137</v>
      </c>
      <c r="BD6584" t="s">
        <v>137</v>
      </c>
      <c r="BE6584" t="s">
        <v>137</v>
      </c>
      <c r="BF6584" t="s">
        <v>137</v>
      </c>
      <c r="BG6584" t="s">
        <v>137</v>
      </c>
      <c r="BH6584" t="s">
        <v>137</v>
      </c>
      <c r="BI6584" t="s">
        <v>137</v>
      </c>
      <c r="BJ6584" t="s">
        <v>137</v>
      </c>
      <c r="BK6584" t="s">
        <v>137</v>
      </c>
      <c r="BL6584" t="s">
        <v>137</v>
      </c>
      <c r="BM6584" t="s">
        <v>137</v>
      </c>
      <c r="BN6584" t="s">
        <v>137</v>
      </c>
      <c r="BO6584" t="s">
        <v>137</v>
      </c>
      <c r="BP6584" t="s">
        <v>41373</v>
      </c>
      <c r="BQ6584" t="s">
        <v>137</v>
      </c>
      <c r="BR6584" t="s">
        <v>137</v>
      </c>
      <c r="BS6584" t="s">
        <v>137</v>
      </c>
      <c r="BT6584" t="s">
        <v>137</v>
      </c>
      <c r="BU6584" t="s">
        <v>137</v>
      </c>
      <c r="BW6584" t="s">
        <v>137</v>
      </c>
      <c r="BX6584" t="s">
        <v>137</v>
      </c>
      <c r="BY6584" t="s">
        <v>137</v>
      </c>
      <c r="BZ6584" t="s">
        <v>137</v>
      </c>
      <c r="CA6584" t="s">
        <v>137</v>
      </c>
      <c r="CB6584" t="s">
        <v>137</v>
      </c>
      <c r="CC6584" t="s">
        <v>137</v>
      </c>
      <c r="CD6584" t="s">
        <v>137</v>
      </c>
      <c r="CE6584" t="s">
        <v>137</v>
      </c>
      <c r="CF6584" t="s">
        <v>137</v>
      </c>
      <c r="CG6584" t="s">
        <v>137</v>
      </c>
      <c r="CH6584" t="s">
        <v>137</v>
      </c>
      <c r="CI6584" t="s">
        <v>137</v>
      </c>
      <c r="CJ6584" t="s">
        <v>137</v>
      </c>
      <c r="CK6584" t="s">
        <v>137</v>
      </c>
      <c r="CL6584" t="s">
        <v>137</v>
      </c>
      <c r="CM6584" t="s">
        <v>137</v>
      </c>
      <c r="CN6584" t="s">
        <v>137</v>
      </c>
      <c r="CO6584" t="s">
        <v>137</v>
      </c>
      <c r="CP6584" t="s">
        <v>137</v>
      </c>
      <c r="CQ6584" s="1">
        <v>45350.65</v>
      </c>
      <c r="CR6584" s="1">
        <v>45350.65</v>
      </c>
      <c r="CS6584" s="1"/>
      <c r="CT6584" t="s">
        <v>12067</v>
      </c>
      <c r="CU6584" t="s">
        <v>41374</v>
      </c>
      <c r="CV6584" t="s">
        <v>41375</v>
      </c>
      <c r="CW6584" t="s">
        <v>41376</v>
      </c>
      <c r="CX6584" s="3"/>
      <c r="CY6584" s="3"/>
      <c r="CZ6584">
        <v>1</v>
      </c>
      <c r="DA6584" t="s">
        <v>41377</v>
      </c>
      <c r="DB6584" t="s">
        <v>137</v>
      </c>
      <c r="DC6584" t="s">
        <v>137</v>
      </c>
      <c r="DD6584" t="s">
        <v>137</v>
      </c>
      <c r="DE6584" t="s">
        <v>137</v>
      </c>
      <c r="DF6584" t="s">
        <v>41378</v>
      </c>
      <c r="DG6584" t="s">
        <v>900</v>
      </c>
      <c r="DH6584" t="s">
        <v>1151</v>
      </c>
      <c r="DI6584" t="s">
        <v>137</v>
      </c>
      <c r="DJ6584" t="s">
        <v>137</v>
      </c>
      <c r="DK6584">
        <v>0</v>
      </c>
      <c r="DL6584" t="s">
        <v>209</v>
      </c>
      <c r="DM6584" t="s">
        <v>137</v>
      </c>
      <c r="DN6584" t="s">
        <v>137</v>
      </c>
      <c r="DO6584" s="1">
        <v>45350.65</v>
      </c>
      <c r="DP6584" s="1"/>
      <c r="DQ6584" t="s">
        <v>150</v>
      </c>
      <c r="DR6584" t="s">
        <v>151</v>
      </c>
      <c r="DS6584" t="s">
        <v>152</v>
      </c>
      <c r="DT6584" t="s">
        <v>137</v>
      </c>
      <c r="DU6584" t="s">
        <v>137</v>
      </c>
      <c r="DV6584" t="s">
        <v>137</v>
      </c>
      <c r="DW6584" t="s">
        <v>137</v>
      </c>
      <c r="DX6584" t="s">
        <v>822</v>
      </c>
      <c r="DY6584" t="s">
        <v>137</v>
      </c>
      <c r="DZ6584" t="s">
        <v>148</v>
      </c>
      <c r="EA6584" t="b">
        <v>0</v>
      </c>
      <c r="EB6584" t="s">
        <v>137</v>
      </c>
    </row>
    <row r="6585" spans="1:132" x14ac:dyDescent="0.25">
      <c r="A6585">
        <v>127315089</v>
      </c>
      <c r="B6585">
        <v>5458</v>
      </c>
      <c r="C6585" t="s">
        <v>192</v>
      </c>
      <c r="D6585" t="s">
        <v>41379</v>
      </c>
      <c r="E6585" t="s">
        <v>134</v>
      </c>
      <c r="F6585" t="s">
        <v>162</v>
      </c>
      <c r="G6585" t="s">
        <v>137</v>
      </c>
      <c r="H6585" t="s">
        <v>137</v>
      </c>
      <c r="I6585" t="s">
        <v>41380</v>
      </c>
      <c r="J6585" t="s">
        <v>150</v>
      </c>
      <c r="K6585" t="s">
        <v>151</v>
      </c>
      <c r="L6585" t="s">
        <v>152</v>
      </c>
      <c r="M6585" t="s">
        <v>137</v>
      </c>
      <c r="N6585" t="s">
        <v>6748</v>
      </c>
      <c r="O6585" t="s">
        <v>6748</v>
      </c>
      <c r="P6585" s="1"/>
      <c r="Q6585" s="1">
        <v>45334.579861111109</v>
      </c>
      <c r="R6585" s="1">
        <v>45334.579861111109</v>
      </c>
      <c r="S6585" s="1">
        <v>45334.64166666667</v>
      </c>
      <c r="T6585" s="1">
        <v>45334.64166666667</v>
      </c>
      <c r="U6585" t="s">
        <v>5307</v>
      </c>
      <c r="V6585" t="s">
        <v>137</v>
      </c>
      <c r="W6585" t="s">
        <v>137</v>
      </c>
      <c r="X6585" t="s">
        <v>176</v>
      </c>
      <c r="Y6585" t="s">
        <v>137</v>
      </c>
      <c r="Z6585" t="s">
        <v>137</v>
      </c>
      <c r="AA6585" t="s">
        <v>137</v>
      </c>
      <c r="AB6585" t="s">
        <v>137</v>
      </c>
      <c r="AC6585" t="s">
        <v>137</v>
      </c>
      <c r="AD6585" s="2"/>
      <c r="AE6585" t="s">
        <v>137</v>
      </c>
      <c r="AF6585" t="s">
        <v>137</v>
      </c>
      <c r="AG6585" t="s">
        <v>137</v>
      </c>
      <c r="AH6585" t="s">
        <v>137</v>
      </c>
      <c r="AI6585" t="s">
        <v>137</v>
      </c>
      <c r="AJ6585" t="s">
        <v>137</v>
      </c>
      <c r="AK6585" t="s">
        <v>137</v>
      </c>
      <c r="AL6585" s="2"/>
      <c r="AM6585" t="s">
        <v>137</v>
      </c>
      <c r="AN6585" t="s">
        <v>137</v>
      </c>
      <c r="AO6585" t="s">
        <v>137</v>
      </c>
      <c r="AP6585" t="s">
        <v>137</v>
      </c>
      <c r="AQ6585" t="s">
        <v>137</v>
      </c>
      <c r="AR6585" t="s">
        <v>137</v>
      </c>
      <c r="AS6585" t="s">
        <v>137</v>
      </c>
      <c r="AT6585" t="s">
        <v>137</v>
      </c>
      <c r="AU6585" t="s">
        <v>137</v>
      </c>
      <c r="AV6585" t="s">
        <v>137</v>
      </c>
      <c r="AW6585" t="s">
        <v>137</v>
      </c>
      <c r="AX6585" t="s">
        <v>137</v>
      </c>
      <c r="AY6585" t="s">
        <v>137</v>
      </c>
      <c r="AZ6585" t="s">
        <v>137</v>
      </c>
      <c r="BA6585" t="s">
        <v>137</v>
      </c>
      <c r="BB6585" t="s">
        <v>137</v>
      </c>
      <c r="BC6585" t="s">
        <v>137</v>
      </c>
      <c r="BD6585" t="s">
        <v>137</v>
      </c>
      <c r="BE6585" t="s">
        <v>137</v>
      </c>
      <c r="BF6585" t="s">
        <v>137</v>
      </c>
      <c r="BG6585" t="s">
        <v>137</v>
      </c>
      <c r="BH6585" t="s">
        <v>137</v>
      </c>
      <c r="BI6585" t="s">
        <v>137</v>
      </c>
      <c r="BJ6585" t="s">
        <v>137</v>
      </c>
      <c r="BK6585" t="s">
        <v>137</v>
      </c>
      <c r="BL6585" t="s">
        <v>137</v>
      </c>
      <c r="BM6585" t="s">
        <v>137</v>
      </c>
      <c r="BN6585" t="s">
        <v>137</v>
      </c>
      <c r="BO6585" t="s">
        <v>137</v>
      </c>
      <c r="BP6585" t="s">
        <v>137</v>
      </c>
      <c r="BQ6585" t="s">
        <v>137</v>
      </c>
      <c r="BR6585" t="s">
        <v>137</v>
      </c>
      <c r="BS6585" t="s">
        <v>137</v>
      </c>
      <c r="BT6585" t="s">
        <v>137</v>
      </c>
      <c r="BU6585" t="s">
        <v>137</v>
      </c>
      <c r="BW6585" t="s">
        <v>137</v>
      </c>
      <c r="BX6585" t="s">
        <v>137</v>
      </c>
      <c r="BY6585" t="s">
        <v>137</v>
      </c>
      <c r="BZ6585" t="s">
        <v>137</v>
      </c>
      <c r="CA6585" t="s">
        <v>137</v>
      </c>
      <c r="CB6585" t="s">
        <v>137</v>
      </c>
      <c r="CC6585" t="s">
        <v>137</v>
      </c>
      <c r="CD6585" t="s">
        <v>137</v>
      </c>
      <c r="CE6585" t="s">
        <v>137</v>
      </c>
      <c r="CF6585" t="s">
        <v>137</v>
      </c>
      <c r="CG6585" t="s">
        <v>137</v>
      </c>
      <c r="CH6585" t="s">
        <v>137</v>
      </c>
      <c r="CI6585" t="s">
        <v>137</v>
      </c>
      <c r="CJ6585" t="s">
        <v>137</v>
      </c>
      <c r="CK6585" t="s">
        <v>137</v>
      </c>
      <c r="CL6585" t="s">
        <v>137</v>
      </c>
      <c r="CM6585" t="s">
        <v>137</v>
      </c>
      <c r="CN6585" t="s">
        <v>137</v>
      </c>
      <c r="CO6585" t="s">
        <v>137</v>
      </c>
      <c r="CP6585" t="s">
        <v>137</v>
      </c>
      <c r="CQ6585" s="1">
        <v>45334.64166666667</v>
      </c>
      <c r="CR6585" s="1">
        <v>45334.64166666667</v>
      </c>
      <c r="CS6585" s="1"/>
      <c r="CT6585" t="s">
        <v>41381</v>
      </c>
      <c r="CU6585" t="s">
        <v>41381</v>
      </c>
      <c r="CV6585" t="s">
        <v>41382</v>
      </c>
      <c r="CW6585" t="s">
        <v>41382</v>
      </c>
      <c r="CX6585" s="3"/>
      <c r="CY6585" s="3"/>
      <c r="CZ6585">
        <v>1</v>
      </c>
      <c r="DA6585" t="s">
        <v>137</v>
      </c>
      <c r="DB6585" t="s">
        <v>137</v>
      </c>
      <c r="DC6585" t="s">
        <v>137</v>
      </c>
      <c r="DD6585" t="s">
        <v>137</v>
      </c>
      <c r="DE6585" t="s">
        <v>137</v>
      </c>
      <c r="DF6585" t="s">
        <v>1298</v>
      </c>
      <c r="DG6585" t="s">
        <v>137</v>
      </c>
      <c r="DH6585" t="s">
        <v>137</v>
      </c>
      <c r="DI6585" t="s">
        <v>137</v>
      </c>
      <c r="DJ6585" t="s">
        <v>137</v>
      </c>
      <c r="DK6585">
        <v>0</v>
      </c>
      <c r="DL6585" t="s">
        <v>209</v>
      </c>
      <c r="DM6585" t="s">
        <v>137</v>
      </c>
      <c r="DN6585" t="s">
        <v>137</v>
      </c>
      <c r="DO6585" s="1">
        <v>45334.64166666667</v>
      </c>
      <c r="DP6585" s="1"/>
      <c r="DQ6585" t="s">
        <v>150</v>
      </c>
      <c r="DR6585" t="s">
        <v>151</v>
      </c>
      <c r="DS6585" t="s">
        <v>152</v>
      </c>
      <c r="DT6585" t="s">
        <v>137</v>
      </c>
      <c r="DU6585" t="s">
        <v>137</v>
      </c>
      <c r="DV6585" t="s">
        <v>137</v>
      </c>
      <c r="DW6585" t="s">
        <v>137</v>
      </c>
      <c r="DX6585" t="s">
        <v>137</v>
      </c>
      <c r="DY6585" t="s">
        <v>137</v>
      </c>
      <c r="DZ6585" t="s">
        <v>168</v>
      </c>
      <c r="EA6585" t="b">
        <v>0</v>
      </c>
      <c r="EB6585" t="s">
        <v>137</v>
      </c>
    </row>
    <row r="6586" spans="1:132" x14ac:dyDescent="0.25">
      <c r="A6586">
        <v>127315043</v>
      </c>
      <c r="B6586">
        <v>5457</v>
      </c>
      <c r="C6586" t="s">
        <v>192</v>
      </c>
      <c r="D6586" t="s">
        <v>41383</v>
      </c>
      <c r="E6586" t="s">
        <v>134</v>
      </c>
      <c r="F6586" t="s">
        <v>162</v>
      </c>
      <c r="G6586" t="s">
        <v>137</v>
      </c>
      <c r="H6586" t="s">
        <v>137</v>
      </c>
      <c r="I6586" t="s">
        <v>41384</v>
      </c>
      <c r="J6586" t="s">
        <v>150</v>
      </c>
      <c r="K6586" t="s">
        <v>151</v>
      </c>
      <c r="L6586" t="s">
        <v>152</v>
      </c>
      <c r="M6586" t="s">
        <v>137</v>
      </c>
      <c r="N6586" t="s">
        <v>6748</v>
      </c>
      <c r="O6586" t="s">
        <v>6748</v>
      </c>
      <c r="P6586" s="1"/>
      <c r="Q6586" s="1">
        <v>45334.57916666667</v>
      </c>
      <c r="R6586" s="1">
        <v>45334.57916666667</v>
      </c>
      <c r="S6586" s="1">
        <v>45334.640972222223</v>
      </c>
      <c r="T6586" s="1">
        <v>45334.640972222223</v>
      </c>
      <c r="U6586" t="s">
        <v>5307</v>
      </c>
      <c r="V6586" t="s">
        <v>137</v>
      </c>
      <c r="W6586" t="s">
        <v>137</v>
      </c>
      <c r="X6586" t="s">
        <v>176</v>
      </c>
      <c r="Y6586" t="s">
        <v>137</v>
      </c>
      <c r="Z6586" t="s">
        <v>137</v>
      </c>
      <c r="AA6586" t="s">
        <v>137</v>
      </c>
      <c r="AB6586" t="s">
        <v>137</v>
      </c>
      <c r="AC6586" t="s">
        <v>137</v>
      </c>
      <c r="AD6586" s="2"/>
      <c r="AE6586" t="s">
        <v>137</v>
      </c>
      <c r="AF6586" t="s">
        <v>137</v>
      </c>
      <c r="AG6586" t="s">
        <v>137</v>
      </c>
      <c r="AH6586" t="s">
        <v>137</v>
      </c>
      <c r="AI6586" t="s">
        <v>137</v>
      </c>
      <c r="AJ6586" t="s">
        <v>137</v>
      </c>
      <c r="AK6586" t="s">
        <v>137</v>
      </c>
      <c r="AL6586" s="2"/>
      <c r="AM6586" t="s">
        <v>137</v>
      </c>
      <c r="AN6586" t="s">
        <v>137</v>
      </c>
      <c r="AO6586" t="s">
        <v>137</v>
      </c>
      <c r="AP6586" t="s">
        <v>137</v>
      </c>
      <c r="AQ6586" t="s">
        <v>137</v>
      </c>
      <c r="AR6586" t="s">
        <v>137</v>
      </c>
      <c r="AS6586" t="s">
        <v>137</v>
      </c>
      <c r="AT6586" t="s">
        <v>137</v>
      </c>
      <c r="AU6586" t="s">
        <v>137</v>
      </c>
      <c r="AV6586" t="s">
        <v>137</v>
      </c>
      <c r="AW6586" t="s">
        <v>137</v>
      </c>
      <c r="AX6586" t="s">
        <v>137</v>
      </c>
      <c r="AY6586" t="s">
        <v>137</v>
      </c>
      <c r="AZ6586" t="s">
        <v>137</v>
      </c>
      <c r="BA6586" t="s">
        <v>137</v>
      </c>
      <c r="BB6586" t="s">
        <v>137</v>
      </c>
      <c r="BC6586" t="s">
        <v>137</v>
      </c>
      <c r="BD6586" t="s">
        <v>137</v>
      </c>
      <c r="BE6586" t="s">
        <v>137</v>
      </c>
      <c r="BF6586" t="s">
        <v>137</v>
      </c>
      <c r="BG6586" t="s">
        <v>137</v>
      </c>
      <c r="BH6586" t="s">
        <v>137</v>
      </c>
      <c r="BI6586" t="s">
        <v>137</v>
      </c>
      <c r="BJ6586" t="s">
        <v>137</v>
      </c>
      <c r="BK6586" t="s">
        <v>137</v>
      </c>
      <c r="BL6586" t="s">
        <v>137</v>
      </c>
      <c r="BM6586" t="s">
        <v>137</v>
      </c>
      <c r="BN6586" t="s">
        <v>137</v>
      </c>
      <c r="BO6586" t="s">
        <v>137</v>
      </c>
      <c r="BP6586" t="s">
        <v>137</v>
      </c>
      <c r="BQ6586" t="s">
        <v>137</v>
      </c>
      <c r="BR6586" t="s">
        <v>137</v>
      </c>
      <c r="BS6586" t="s">
        <v>137</v>
      </c>
      <c r="BT6586" t="s">
        <v>137</v>
      </c>
      <c r="BU6586" t="s">
        <v>137</v>
      </c>
      <c r="BW6586" t="s">
        <v>137</v>
      </c>
      <c r="BX6586" t="s">
        <v>137</v>
      </c>
      <c r="BY6586" t="s">
        <v>137</v>
      </c>
      <c r="BZ6586" t="s">
        <v>137</v>
      </c>
      <c r="CA6586" t="s">
        <v>137</v>
      </c>
      <c r="CB6586" t="s">
        <v>137</v>
      </c>
      <c r="CC6586" t="s">
        <v>137</v>
      </c>
      <c r="CD6586" t="s">
        <v>137</v>
      </c>
      <c r="CE6586" t="s">
        <v>137</v>
      </c>
      <c r="CF6586" t="s">
        <v>137</v>
      </c>
      <c r="CG6586" t="s">
        <v>137</v>
      </c>
      <c r="CH6586" t="s">
        <v>137</v>
      </c>
      <c r="CI6586" t="s">
        <v>137</v>
      </c>
      <c r="CJ6586" t="s">
        <v>137</v>
      </c>
      <c r="CK6586" t="s">
        <v>137</v>
      </c>
      <c r="CL6586" t="s">
        <v>137</v>
      </c>
      <c r="CM6586" t="s">
        <v>137</v>
      </c>
      <c r="CN6586" t="s">
        <v>137</v>
      </c>
      <c r="CO6586" t="s">
        <v>137</v>
      </c>
      <c r="CP6586" t="s">
        <v>137</v>
      </c>
      <c r="CQ6586" s="1">
        <v>45334.640972222223</v>
      </c>
      <c r="CR6586" s="1">
        <v>45334.640972222223</v>
      </c>
      <c r="CS6586" s="1"/>
      <c r="CT6586" t="s">
        <v>41385</v>
      </c>
      <c r="CU6586" t="s">
        <v>41385</v>
      </c>
      <c r="CV6586" t="s">
        <v>39321</v>
      </c>
      <c r="CW6586" t="s">
        <v>39321</v>
      </c>
      <c r="CX6586" s="3"/>
      <c r="CY6586" s="3"/>
      <c r="CZ6586">
        <v>1</v>
      </c>
      <c r="DA6586" t="s">
        <v>137</v>
      </c>
      <c r="DB6586" t="s">
        <v>137</v>
      </c>
      <c r="DC6586" t="s">
        <v>137</v>
      </c>
      <c r="DD6586" t="s">
        <v>137</v>
      </c>
      <c r="DE6586" t="s">
        <v>137</v>
      </c>
      <c r="DF6586" t="s">
        <v>41386</v>
      </c>
      <c r="DG6586" t="s">
        <v>137</v>
      </c>
      <c r="DH6586" t="s">
        <v>137</v>
      </c>
      <c r="DI6586" t="s">
        <v>137</v>
      </c>
      <c r="DJ6586" t="s">
        <v>137</v>
      </c>
      <c r="DK6586">
        <v>0</v>
      </c>
      <c r="DL6586" t="s">
        <v>209</v>
      </c>
      <c r="DM6586" t="s">
        <v>137</v>
      </c>
      <c r="DN6586" t="s">
        <v>137</v>
      </c>
      <c r="DO6586" s="1">
        <v>45334.640972222223</v>
      </c>
      <c r="DP6586" s="1"/>
      <c r="DQ6586" t="s">
        <v>150</v>
      </c>
      <c r="DR6586" t="s">
        <v>151</v>
      </c>
      <c r="DS6586" t="s">
        <v>152</v>
      </c>
      <c r="DT6586" t="s">
        <v>137</v>
      </c>
      <c r="DU6586" t="s">
        <v>137</v>
      </c>
      <c r="DV6586" t="s">
        <v>137</v>
      </c>
      <c r="DW6586" t="s">
        <v>137</v>
      </c>
      <c r="DX6586" t="s">
        <v>137</v>
      </c>
      <c r="DY6586" t="s">
        <v>137</v>
      </c>
      <c r="DZ6586" t="s">
        <v>168</v>
      </c>
      <c r="EA6586" t="b">
        <v>0</v>
      </c>
      <c r="EB6586" t="s">
        <v>137</v>
      </c>
    </row>
    <row r="6587" spans="1:132" x14ac:dyDescent="0.25">
      <c r="A6587">
        <v>127314027</v>
      </c>
      <c r="B6587">
        <v>5456</v>
      </c>
      <c r="C6587" t="s">
        <v>192</v>
      </c>
      <c r="D6587" t="s">
        <v>41387</v>
      </c>
      <c r="E6587" t="s">
        <v>134</v>
      </c>
      <c r="F6587" t="s">
        <v>162</v>
      </c>
      <c r="G6587" t="s">
        <v>137</v>
      </c>
      <c r="H6587" t="s">
        <v>137</v>
      </c>
      <c r="I6587" t="s">
        <v>41388</v>
      </c>
      <c r="J6587" t="s">
        <v>139</v>
      </c>
      <c r="K6587" t="s">
        <v>140</v>
      </c>
      <c r="L6587" t="s">
        <v>141</v>
      </c>
      <c r="M6587" t="s">
        <v>137</v>
      </c>
      <c r="N6587" t="s">
        <v>3012</v>
      </c>
      <c r="O6587" t="s">
        <v>3012</v>
      </c>
      <c r="P6587" s="1"/>
      <c r="Q6587" s="1">
        <v>45334.572916666664</v>
      </c>
      <c r="R6587" s="1">
        <v>45334.572916666664</v>
      </c>
      <c r="S6587" s="1">
        <v>45334.64166666667</v>
      </c>
      <c r="T6587" s="1">
        <v>45334.64166666667</v>
      </c>
      <c r="U6587" t="s">
        <v>137</v>
      </c>
      <c r="V6587" t="s">
        <v>137</v>
      </c>
      <c r="W6587" t="s">
        <v>137</v>
      </c>
      <c r="X6587" t="s">
        <v>137</v>
      </c>
      <c r="Y6587" t="s">
        <v>137</v>
      </c>
      <c r="Z6587" t="s">
        <v>137</v>
      </c>
      <c r="AA6587" t="s">
        <v>137</v>
      </c>
      <c r="AB6587" t="s">
        <v>137</v>
      </c>
      <c r="AC6587" t="s">
        <v>137</v>
      </c>
      <c r="AD6587" s="2"/>
      <c r="AE6587" t="s">
        <v>137</v>
      </c>
      <c r="AF6587" t="s">
        <v>137</v>
      </c>
      <c r="AG6587" t="s">
        <v>137</v>
      </c>
      <c r="AH6587" t="s">
        <v>137</v>
      </c>
      <c r="AI6587" t="s">
        <v>137</v>
      </c>
      <c r="AJ6587" t="s">
        <v>137</v>
      </c>
      <c r="AK6587" t="s">
        <v>137</v>
      </c>
      <c r="AL6587" s="2"/>
      <c r="AM6587" t="s">
        <v>137</v>
      </c>
      <c r="AN6587" t="s">
        <v>137</v>
      </c>
      <c r="AO6587" t="s">
        <v>137</v>
      </c>
      <c r="AP6587" t="s">
        <v>137</v>
      </c>
      <c r="AQ6587" t="s">
        <v>137</v>
      </c>
      <c r="AR6587" t="s">
        <v>137</v>
      </c>
      <c r="AS6587" t="s">
        <v>137</v>
      </c>
      <c r="AT6587" t="s">
        <v>137</v>
      </c>
      <c r="AU6587" t="s">
        <v>137</v>
      </c>
      <c r="AV6587" t="s">
        <v>137</v>
      </c>
      <c r="AW6587" t="s">
        <v>137</v>
      </c>
      <c r="AX6587" t="s">
        <v>137</v>
      </c>
      <c r="AY6587" t="s">
        <v>137</v>
      </c>
      <c r="AZ6587" t="s">
        <v>137</v>
      </c>
      <c r="BA6587" t="s">
        <v>137</v>
      </c>
      <c r="BB6587" t="s">
        <v>137</v>
      </c>
      <c r="BC6587" t="s">
        <v>137</v>
      </c>
      <c r="BD6587" t="s">
        <v>137</v>
      </c>
      <c r="BE6587" t="s">
        <v>137</v>
      </c>
      <c r="BF6587" t="s">
        <v>137</v>
      </c>
      <c r="BG6587" t="s">
        <v>137</v>
      </c>
      <c r="BH6587" t="s">
        <v>137</v>
      </c>
      <c r="BI6587" t="s">
        <v>137</v>
      </c>
      <c r="BJ6587" t="s">
        <v>137</v>
      </c>
      <c r="BK6587" t="s">
        <v>137</v>
      </c>
      <c r="BL6587" t="s">
        <v>137</v>
      </c>
      <c r="BM6587" t="s">
        <v>137</v>
      </c>
      <c r="BN6587" t="s">
        <v>137</v>
      </c>
      <c r="BO6587" t="s">
        <v>137</v>
      </c>
      <c r="BP6587" t="s">
        <v>137</v>
      </c>
      <c r="BQ6587" t="s">
        <v>137</v>
      </c>
      <c r="BR6587" t="s">
        <v>137</v>
      </c>
      <c r="BS6587" t="s">
        <v>137</v>
      </c>
      <c r="BT6587" t="s">
        <v>137</v>
      </c>
      <c r="BU6587" t="s">
        <v>137</v>
      </c>
      <c r="BW6587" t="s">
        <v>137</v>
      </c>
      <c r="BX6587" t="s">
        <v>137</v>
      </c>
      <c r="BY6587" t="s">
        <v>137</v>
      </c>
      <c r="BZ6587" t="s">
        <v>137</v>
      </c>
      <c r="CA6587" t="s">
        <v>137</v>
      </c>
      <c r="CB6587" t="s">
        <v>137</v>
      </c>
      <c r="CC6587" t="s">
        <v>137</v>
      </c>
      <c r="CD6587" t="s">
        <v>137</v>
      </c>
      <c r="CE6587" t="s">
        <v>137</v>
      </c>
      <c r="CF6587" t="s">
        <v>137</v>
      </c>
      <c r="CG6587" t="s">
        <v>137</v>
      </c>
      <c r="CH6587" t="s">
        <v>137</v>
      </c>
      <c r="CI6587" t="s">
        <v>137</v>
      </c>
      <c r="CJ6587" t="s">
        <v>137</v>
      </c>
      <c r="CK6587" t="s">
        <v>137</v>
      </c>
      <c r="CL6587" t="s">
        <v>137</v>
      </c>
      <c r="CM6587" t="s">
        <v>137</v>
      </c>
      <c r="CN6587" t="s">
        <v>137</v>
      </c>
      <c r="CO6587" t="s">
        <v>137</v>
      </c>
      <c r="CP6587" t="s">
        <v>137</v>
      </c>
      <c r="CQ6587" s="1">
        <v>45334.64166666667</v>
      </c>
      <c r="CR6587" s="1">
        <v>45334.64166666667</v>
      </c>
      <c r="CS6587" s="1"/>
      <c r="CT6587" t="s">
        <v>137</v>
      </c>
      <c r="CU6587" t="s">
        <v>137</v>
      </c>
      <c r="CV6587" t="s">
        <v>40880</v>
      </c>
      <c r="CW6587" t="s">
        <v>40880</v>
      </c>
      <c r="CX6587" s="3"/>
      <c r="CY6587" s="3"/>
      <c r="DA6587" t="s">
        <v>137</v>
      </c>
      <c r="DB6587" t="s">
        <v>137</v>
      </c>
      <c r="DC6587" t="s">
        <v>137</v>
      </c>
      <c r="DD6587" t="s">
        <v>137</v>
      </c>
      <c r="DE6587" t="s">
        <v>137</v>
      </c>
      <c r="DF6587" t="s">
        <v>137</v>
      </c>
      <c r="DG6587" t="s">
        <v>137</v>
      </c>
      <c r="DH6587" t="s">
        <v>137</v>
      </c>
      <c r="DI6587" t="s">
        <v>137</v>
      </c>
      <c r="DJ6587" t="s">
        <v>137</v>
      </c>
      <c r="DK6587">
        <v>0</v>
      </c>
      <c r="DL6587" t="s">
        <v>209</v>
      </c>
      <c r="DM6587" t="s">
        <v>137</v>
      </c>
      <c r="DN6587" t="s">
        <v>137</v>
      </c>
      <c r="DO6587" s="1">
        <v>45334.64166666667</v>
      </c>
      <c r="DP6587" s="1"/>
      <c r="DQ6587" t="s">
        <v>150</v>
      </c>
      <c r="DR6587" t="s">
        <v>151</v>
      </c>
      <c r="DS6587" t="s">
        <v>152</v>
      </c>
      <c r="DT6587" t="s">
        <v>41389</v>
      </c>
      <c r="DU6587" t="s">
        <v>137</v>
      </c>
      <c r="DV6587" t="s">
        <v>137</v>
      </c>
      <c r="DW6587" t="s">
        <v>137</v>
      </c>
      <c r="DX6587" t="s">
        <v>137</v>
      </c>
      <c r="DY6587" t="s">
        <v>137</v>
      </c>
      <c r="DZ6587" t="s">
        <v>168</v>
      </c>
      <c r="EA6587" t="b">
        <v>0</v>
      </c>
      <c r="EB6587" t="s">
        <v>137</v>
      </c>
    </row>
    <row r="6588" spans="1:132" x14ac:dyDescent="0.25">
      <c r="A6588">
        <v>127298564</v>
      </c>
      <c r="B6588">
        <v>5455</v>
      </c>
      <c r="C6588" t="s">
        <v>192</v>
      </c>
      <c r="D6588" t="s">
        <v>193</v>
      </c>
      <c r="E6588" t="s">
        <v>134</v>
      </c>
      <c r="F6588" t="s">
        <v>135</v>
      </c>
      <c r="G6588" t="s">
        <v>194</v>
      </c>
      <c r="H6588" t="s">
        <v>195</v>
      </c>
      <c r="I6588" t="s">
        <v>196</v>
      </c>
      <c r="J6588" t="s">
        <v>534</v>
      </c>
      <c r="K6588" t="s">
        <v>535</v>
      </c>
      <c r="L6588" t="s">
        <v>536</v>
      </c>
      <c r="M6588" t="s">
        <v>137</v>
      </c>
      <c r="N6588" t="s">
        <v>38374</v>
      </c>
      <c r="O6588" t="s">
        <v>38374</v>
      </c>
      <c r="P6588" s="1">
        <v>45336</v>
      </c>
      <c r="Q6588" s="1">
        <v>45334.482638888891</v>
      </c>
      <c r="R6588" s="1">
        <v>45334.482638888891</v>
      </c>
      <c r="S6588" s="1">
        <v>45505.382638888892</v>
      </c>
      <c r="T6588" s="1">
        <v>45505.382638888892</v>
      </c>
      <c r="U6588" t="s">
        <v>246</v>
      </c>
      <c r="V6588" t="s">
        <v>137</v>
      </c>
      <c r="W6588" t="s">
        <v>137</v>
      </c>
      <c r="X6588" t="s">
        <v>144</v>
      </c>
      <c r="Y6588" t="s">
        <v>199</v>
      </c>
      <c r="Z6588" t="s">
        <v>137</v>
      </c>
      <c r="AA6588" t="s">
        <v>137</v>
      </c>
      <c r="AB6588" t="s">
        <v>137</v>
      </c>
      <c r="AC6588" t="s">
        <v>137</v>
      </c>
      <c r="AD6588" s="2"/>
      <c r="AE6588" t="s">
        <v>137</v>
      </c>
      <c r="AF6588" t="s">
        <v>137</v>
      </c>
      <c r="AG6588" t="s">
        <v>137</v>
      </c>
      <c r="AH6588" t="s">
        <v>137</v>
      </c>
      <c r="AI6588" t="s">
        <v>137</v>
      </c>
      <c r="AJ6588" t="s">
        <v>137</v>
      </c>
      <c r="AK6588" t="s">
        <v>137</v>
      </c>
      <c r="AL6588" s="2"/>
      <c r="AM6588" t="s">
        <v>137</v>
      </c>
      <c r="AN6588" t="s">
        <v>137</v>
      </c>
      <c r="AO6588" t="s">
        <v>137</v>
      </c>
      <c r="AP6588" t="s">
        <v>137</v>
      </c>
      <c r="AQ6588" t="s">
        <v>137</v>
      </c>
      <c r="AR6588" t="s">
        <v>137</v>
      </c>
      <c r="AS6588" t="s">
        <v>137</v>
      </c>
      <c r="AT6588" t="s">
        <v>137</v>
      </c>
      <c r="AU6588" t="s">
        <v>137</v>
      </c>
      <c r="AV6588" t="s">
        <v>137</v>
      </c>
      <c r="AW6588" t="s">
        <v>31792</v>
      </c>
      <c r="AX6588" t="s">
        <v>137</v>
      </c>
      <c r="AY6588" t="s">
        <v>137</v>
      </c>
      <c r="AZ6588" t="s">
        <v>137</v>
      </c>
      <c r="BA6588" t="s">
        <v>137</v>
      </c>
      <c r="BB6588" t="s">
        <v>137</v>
      </c>
      <c r="BC6588" t="s">
        <v>41390</v>
      </c>
      <c r="BD6588" t="s">
        <v>249</v>
      </c>
      <c r="BE6588" t="s">
        <v>41391</v>
      </c>
      <c r="BF6588" t="s">
        <v>41392</v>
      </c>
      <c r="BG6588" t="s">
        <v>137</v>
      </c>
      <c r="BH6588" t="s">
        <v>137</v>
      </c>
      <c r="BI6588" t="s">
        <v>137</v>
      </c>
      <c r="BJ6588" t="s">
        <v>137</v>
      </c>
      <c r="BK6588" t="s">
        <v>137</v>
      </c>
      <c r="BL6588" t="s">
        <v>137</v>
      </c>
      <c r="BM6588" t="s">
        <v>137</v>
      </c>
      <c r="BN6588" t="s">
        <v>137</v>
      </c>
      <c r="BO6588" t="s">
        <v>137</v>
      </c>
      <c r="BP6588" t="s">
        <v>137</v>
      </c>
      <c r="BQ6588" t="s">
        <v>137</v>
      </c>
      <c r="BR6588" t="s">
        <v>137</v>
      </c>
      <c r="BS6588" t="s">
        <v>137</v>
      </c>
      <c r="BT6588" t="s">
        <v>137</v>
      </c>
      <c r="BU6588" t="s">
        <v>137</v>
      </c>
      <c r="BW6588" t="s">
        <v>137</v>
      </c>
      <c r="BX6588" t="s">
        <v>137</v>
      </c>
      <c r="BY6588" t="s">
        <v>137</v>
      </c>
      <c r="BZ6588" t="s">
        <v>137</v>
      </c>
      <c r="CA6588" t="s">
        <v>137</v>
      </c>
      <c r="CB6588" t="s">
        <v>137</v>
      </c>
      <c r="CC6588" t="s">
        <v>137</v>
      </c>
      <c r="CD6588" t="s">
        <v>137</v>
      </c>
      <c r="CE6588" t="s">
        <v>137</v>
      </c>
      <c r="CF6588" t="s">
        <v>137</v>
      </c>
      <c r="CG6588" t="s">
        <v>137</v>
      </c>
      <c r="CH6588" t="s">
        <v>137</v>
      </c>
      <c r="CI6588" t="s">
        <v>137</v>
      </c>
      <c r="CJ6588" t="s">
        <v>137</v>
      </c>
      <c r="CK6588" t="s">
        <v>137</v>
      </c>
      <c r="CL6588" t="s">
        <v>137</v>
      </c>
      <c r="CM6588" t="s">
        <v>137</v>
      </c>
      <c r="CN6588" t="s">
        <v>137</v>
      </c>
      <c r="CO6588" t="s">
        <v>137</v>
      </c>
      <c r="CP6588" t="s">
        <v>137</v>
      </c>
      <c r="CQ6588" s="1">
        <v>45505.382638888892</v>
      </c>
      <c r="CR6588" s="1">
        <v>45505.382638888892</v>
      </c>
      <c r="CS6588" s="1"/>
      <c r="CT6588" t="s">
        <v>41393</v>
      </c>
      <c r="CU6588" t="s">
        <v>41394</v>
      </c>
      <c r="CV6588" t="s">
        <v>41395</v>
      </c>
      <c r="CW6588" t="s">
        <v>41396</v>
      </c>
      <c r="CX6588" s="3"/>
      <c r="CY6588" s="3"/>
      <c r="CZ6588">
        <v>2</v>
      </c>
      <c r="DA6588" t="s">
        <v>41397</v>
      </c>
      <c r="DB6588" t="s">
        <v>137</v>
      </c>
      <c r="DC6588" t="s">
        <v>137</v>
      </c>
      <c r="DD6588" t="s">
        <v>137</v>
      </c>
      <c r="DE6588" t="s">
        <v>137</v>
      </c>
      <c r="DF6588" t="s">
        <v>41398</v>
      </c>
      <c r="DG6588" t="s">
        <v>900</v>
      </c>
      <c r="DH6588" t="s">
        <v>3080</v>
      </c>
      <c r="DI6588" t="s">
        <v>137</v>
      </c>
      <c r="DJ6588" t="s">
        <v>137</v>
      </c>
      <c r="DK6588">
        <v>0</v>
      </c>
      <c r="DL6588" t="s">
        <v>209</v>
      </c>
      <c r="DM6588" t="s">
        <v>137</v>
      </c>
      <c r="DN6588" t="s">
        <v>137</v>
      </c>
      <c r="DO6588" s="1">
        <v>45505.382638888892</v>
      </c>
      <c r="DP6588" s="1"/>
      <c r="DQ6588" t="s">
        <v>534</v>
      </c>
      <c r="DR6588" t="s">
        <v>535</v>
      </c>
      <c r="DS6588" t="s">
        <v>536</v>
      </c>
      <c r="DT6588" t="s">
        <v>137</v>
      </c>
      <c r="DU6588" t="s">
        <v>137</v>
      </c>
      <c r="DV6588" t="s">
        <v>137</v>
      </c>
      <c r="DW6588" t="s">
        <v>137</v>
      </c>
      <c r="DX6588" t="s">
        <v>137</v>
      </c>
      <c r="DY6588" t="s">
        <v>137</v>
      </c>
      <c r="DZ6588" t="s">
        <v>148</v>
      </c>
      <c r="EA6588" t="b">
        <v>0</v>
      </c>
      <c r="EB6588" t="s">
        <v>137</v>
      </c>
    </row>
    <row r="6589" spans="1:132" x14ac:dyDescent="0.25">
      <c r="A6589">
        <v>127292558</v>
      </c>
      <c r="B6589">
        <v>5454</v>
      </c>
      <c r="C6589" t="s">
        <v>192</v>
      </c>
      <c r="D6589" t="s">
        <v>133</v>
      </c>
      <c r="E6589" t="s">
        <v>134</v>
      </c>
      <c r="F6589" t="s">
        <v>135</v>
      </c>
      <c r="G6589" t="s">
        <v>136</v>
      </c>
      <c r="H6589" t="s">
        <v>137</v>
      </c>
      <c r="I6589" t="s">
        <v>138</v>
      </c>
      <c r="J6589" t="s">
        <v>150</v>
      </c>
      <c r="K6589" t="s">
        <v>151</v>
      </c>
      <c r="L6589" t="s">
        <v>152</v>
      </c>
      <c r="M6589" t="s">
        <v>137</v>
      </c>
      <c r="N6589" t="s">
        <v>153</v>
      </c>
      <c r="O6589" t="s">
        <v>153</v>
      </c>
      <c r="P6589" s="1">
        <v>45334</v>
      </c>
      <c r="Q6589" s="1">
        <v>45334.451388888891</v>
      </c>
      <c r="R6589" s="1">
        <v>45334.451388888891</v>
      </c>
      <c r="S6589" s="1">
        <v>45334.642361111109</v>
      </c>
      <c r="T6589" s="1">
        <v>45334.642361111109</v>
      </c>
      <c r="U6589" t="s">
        <v>542</v>
      </c>
      <c r="V6589" t="s">
        <v>137</v>
      </c>
      <c r="W6589" t="s">
        <v>137</v>
      </c>
      <c r="X6589" t="s">
        <v>185</v>
      </c>
      <c r="Y6589" t="s">
        <v>145</v>
      </c>
      <c r="Z6589" t="s">
        <v>137</v>
      </c>
      <c r="AA6589" t="s">
        <v>137</v>
      </c>
      <c r="AB6589" t="s">
        <v>137</v>
      </c>
      <c r="AC6589" t="s">
        <v>137</v>
      </c>
      <c r="AD6589" s="2"/>
      <c r="AE6589" t="s">
        <v>137</v>
      </c>
      <c r="AF6589" t="s">
        <v>137</v>
      </c>
      <c r="AG6589" t="s">
        <v>137</v>
      </c>
      <c r="AH6589" t="s">
        <v>137</v>
      </c>
      <c r="AI6589" t="s">
        <v>137</v>
      </c>
      <c r="AJ6589" t="s">
        <v>137</v>
      </c>
      <c r="AK6589" t="s">
        <v>137</v>
      </c>
      <c r="AL6589" s="2"/>
      <c r="AM6589" t="s">
        <v>137</v>
      </c>
      <c r="AN6589" t="s">
        <v>137</v>
      </c>
      <c r="AO6589" t="s">
        <v>137</v>
      </c>
      <c r="AP6589" t="s">
        <v>137</v>
      </c>
      <c r="AQ6589" t="s">
        <v>137</v>
      </c>
      <c r="AR6589" t="s">
        <v>137</v>
      </c>
      <c r="AS6589" t="s">
        <v>137</v>
      </c>
      <c r="AT6589" t="s">
        <v>137</v>
      </c>
      <c r="AU6589" t="s">
        <v>137</v>
      </c>
      <c r="AV6589" t="s">
        <v>137</v>
      </c>
      <c r="AW6589" t="s">
        <v>137</v>
      </c>
      <c r="AX6589" t="s">
        <v>137</v>
      </c>
      <c r="AY6589" t="s">
        <v>137</v>
      </c>
      <c r="AZ6589" t="s">
        <v>137</v>
      </c>
      <c r="BA6589" t="s">
        <v>137</v>
      </c>
      <c r="BB6589" t="s">
        <v>137</v>
      </c>
      <c r="BC6589" t="s">
        <v>137</v>
      </c>
      <c r="BD6589" t="s">
        <v>137</v>
      </c>
      <c r="BE6589" t="s">
        <v>137</v>
      </c>
      <c r="BF6589" t="s">
        <v>137</v>
      </c>
      <c r="BG6589" t="s">
        <v>137</v>
      </c>
      <c r="BH6589" t="s">
        <v>137</v>
      </c>
      <c r="BI6589" t="s">
        <v>137</v>
      </c>
      <c r="BJ6589" t="s">
        <v>137</v>
      </c>
      <c r="BK6589" t="s">
        <v>137</v>
      </c>
      <c r="BL6589" t="s">
        <v>137</v>
      </c>
      <c r="BM6589" t="s">
        <v>137</v>
      </c>
      <c r="BN6589" t="s">
        <v>137</v>
      </c>
      <c r="BO6589" t="s">
        <v>137</v>
      </c>
      <c r="BP6589" t="s">
        <v>41399</v>
      </c>
      <c r="BQ6589" t="s">
        <v>137</v>
      </c>
      <c r="BR6589" t="s">
        <v>137</v>
      </c>
      <c r="BS6589" t="s">
        <v>137</v>
      </c>
      <c r="BT6589" t="s">
        <v>137</v>
      </c>
      <c r="BU6589" t="s">
        <v>137</v>
      </c>
      <c r="BW6589" t="s">
        <v>137</v>
      </c>
      <c r="BX6589" t="s">
        <v>137</v>
      </c>
      <c r="BY6589" t="s">
        <v>137</v>
      </c>
      <c r="BZ6589" t="s">
        <v>137</v>
      </c>
      <c r="CA6589" t="s">
        <v>137</v>
      </c>
      <c r="CB6589" t="s">
        <v>137</v>
      </c>
      <c r="CC6589" t="s">
        <v>137</v>
      </c>
      <c r="CD6589" t="s">
        <v>137</v>
      </c>
      <c r="CE6589" t="s">
        <v>137</v>
      </c>
      <c r="CF6589" t="s">
        <v>137</v>
      </c>
      <c r="CG6589" t="s">
        <v>137</v>
      </c>
      <c r="CH6589" t="s">
        <v>137</v>
      </c>
      <c r="CI6589" t="s">
        <v>137</v>
      </c>
      <c r="CJ6589" t="s">
        <v>137</v>
      </c>
      <c r="CK6589" t="s">
        <v>137</v>
      </c>
      <c r="CL6589" t="s">
        <v>137</v>
      </c>
      <c r="CM6589" t="s">
        <v>137</v>
      </c>
      <c r="CN6589" t="s">
        <v>137</v>
      </c>
      <c r="CO6589" t="s">
        <v>137</v>
      </c>
      <c r="CP6589" t="s">
        <v>137</v>
      </c>
      <c r="CQ6589" s="1">
        <v>45334.642361111109</v>
      </c>
      <c r="CR6589" s="1">
        <v>45334.642361111109</v>
      </c>
      <c r="CS6589" s="1"/>
      <c r="CT6589" t="s">
        <v>28126</v>
      </c>
      <c r="CU6589" t="s">
        <v>28126</v>
      </c>
      <c r="CV6589" t="s">
        <v>41400</v>
      </c>
      <c r="CW6589" t="s">
        <v>41400</v>
      </c>
      <c r="CX6589" s="3"/>
      <c r="CY6589" s="3"/>
      <c r="CZ6589">
        <v>2</v>
      </c>
      <c r="DA6589" t="s">
        <v>41401</v>
      </c>
      <c r="DB6589" t="s">
        <v>137</v>
      </c>
      <c r="DC6589" t="s">
        <v>137</v>
      </c>
      <c r="DD6589" t="s">
        <v>137</v>
      </c>
      <c r="DE6589" t="s">
        <v>137</v>
      </c>
      <c r="DF6589" t="s">
        <v>41402</v>
      </c>
      <c r="DG6589" t="s">
        <v>137</v>
      </c>
      <c r="DH6589" t="s">
        <v>137</v>
      </c>
      <c r="DI6589" t="s">
        <v>137</v>
      </c>
      <c r="DJ6589" t="s">
        <v>137</v>
      </c>
      <c r="DK6589">
        <v>0</v>
      </c>
      <c r="DL6589" t="s">
        <v>209</v>
      </c>
      <c r="DM6589" t="s">
        <v>137</v>
      </c>
      <c r="DN6589" t="s">
        <v>137</v>
      </c>
      <c r="DO6589" s="1">
        <v>45334.642361111109</v>
      </c>
      <c r="DP6589" s="1"/>
      <c r="DQ6589" t="s">
        <v>150</v>
      </c>
      <c r="DR6589" t="s">
        <v>151</v>
      </c>
      <c r="DS6589" t="s">
        <v>152</v>
      </c>
      <c r="DT6589" t="s">
        <v>137</v>
      </c>
      <c r="DU6589" t="s">
        <v>137</v>
      </c>
      <c r="DV6589" t="s">
        <v>137</v>
      </c>
      <c r="DW6589" t="s">
        <v>137</v>
      </c>
      <c r="DX6589" t="s">
        <v>137</v>
      </c>
      <c r="DY6589" t="s">
        <v>137</v>
      </c>
      <c r="DZ6589" t="s">
        <v>148</v>
      </c>
      <c r="EA6589" t="b">
        <v>0</v>
      </c>
      <c r="EB6589" t="s">
        <v>137</v>
      </c>
    </row>
    <row r="6590" spans="1:132" x14ac:dyDescent="0.25">
      <c r="A6590">
        <v>127187107</v>
      </c>
      <c r="B6590">
        <v>5453</v>
      </c>
      <c r="C6590" t="s">
        <v>192</v>
      </c>
      <c r="D6590" t="s">
        <v>41403</v>
      </c>
      <c r="E6590" t="s">
        <v>134</v>
      </c>
      <c r="F6590" t="s">
        <v>162</v>
      </c>
      <c r="G6590" t="s">
        <v>137</v>
      </c>
      <c r="H6590" t="s">
        <v>137</v>
      </c>
      <c r="I6590" t="s">
        <v>41404</v>
      </c>
      <c r="J6590" t="s">
        <v>150</v>
      </c>
      <c r="K6590" t="s">
        <v>151</v>
      </c>
      <c r="L6590" t="s">
        <v>152</v>
      </c>
      <c r="M6590" t="s">
        <v>137</v>
      </c>
      <c r="N6590" t="s">
        <v>1478</v>
      </c>
      <c r="O6590" t="s">
        <v>1478</v>
      </c>
      <c r="P6590" s="1"/>
      <c r="Q6590" s="1">
        <v>45331.699305555558</v>
      </c>
      <c r="R6590" s="1">
        <v>45331.699305555558</v>
      </c>
      <c r="S6590" s="1">
        <v>45334.703472222223</v>
      </c>
      <c r="T6590" s="1">
        <v>45334.703472222223</v>
      </c>
      <c r="U6590" t="s">
        <v>9238</v>
      </c>
      <c r="V6590" t="s">
        <v>137</v>
      </c>
      <c r="W6590" t="s">
        <v>137</v>
      </c>
      <c r="X6590" t="s">
        <v>176</v>
      </c>
      <c r="Y6590" t="s">
        <v>199</v>
      </c>
      <c r="Z6590" t="s">
        <v>137</v>
      </c>
      <c r="AA6590" t="s">
        <v>137</v>
      </c>
      <c r="AB6590" t="s">
        <v>137</v>
      </c>
      <c r="AC6590" t="s">
        <v>137</v>
      </c>
      <c r="AD6590" s="2"/>
      <c r="AE6590" t="s">
        <v>137</v>
      </c>
      <c r="AF6590" t="s">
        <v>137</v>
      </c>
      <c r="AG6590" t="s">
        <v>137</v>
      </c>
      <c r="AH6590" t="s">
        <v>137</v>
      </c>
      <c r="AI6590" t="s">
        <v>137</v>
      </c>
      <c r="AJ6590" t="s">
        <v>137</v>
      </c>
      <c r="AK6590" t="s">
        <v>137</v>
      </c>
      <c r="AL6590" s="2"/>
      <c r="AM6590" t="s">
        <v>137</v>
      </c>
      <c r="AN6590" t="s">
        <v>137</v>
      </c>
      <c r="AO6590" t="s">
        <v>137</v>
      </c>
      <c r="AP6590" t="s">
        <v>137</v>
      </c>
      <c r="AQ6590" t="s">
        <v>137</v>
      </c>
      <c r="AR6590" t="s">
        <v>137</v>
      </c>
      <c r="AS6590" t="s">
        <v>137</v>
      </c>
      <c r="AT6590" t="s">
        <v>137</v>
      </c>
      <c r="AU6590" t="s">
        <v>137</v>
      </c>
      <c r="AV6590" t="s">
        <v>137</v>
      </c>
      <c r="AW6590" t="s">
        <v>137</v>
      </c>
      <c r="AX6590" t="s">
        <v>137</v>
      </c>
      <c r="AY6590" t="s">
        <v>137</v>
      </c>
      <c r="AZ6590" t="s">
        <v>137</v>
      </c>
      <c r="BA6590" t="s">
        <v>137</v>
      </c>
      <c r="BB6590" t="s">
        <v>137</v>
      </c>
      <c r="BC6590" t="s">
        <v>137</v>
      </c>
      <c r="BD6590" t="s">
        <v>137</v>
      </c>
      <c r="BE6590" t="s">
        <v>137</v>
      </c>
      <c r="BF6590" t="s">
        <v>137</v>
      </c>
      <c r="BG6590" t="s">
        <v>137</v>
      </c>
      <c r="BH6590" t="s">
        <v>137</v>
      </c>
      <c r="BI6590" t="s">
        <v>137</v>
      </c>
      <c r="BJ6590" t="s">
        <v>137</v>
      </c>
      <c r="BK6590" t="s">
        <v>137</v>
      </c>
      <c r="BL6590" t="s">
        <v>137</v>
      </c>
      <c r="BM6590" t="s">
        <v>137</v>
      </c>
      <c r="BN6590" t="s">
        <v>137</v>
      </c>
      <c r="BO6590" t="s">
        <v>137</v>
      </c>
      <c r="BP6590" t="s">
        <v>137</v>
      </c>
      <c r="BQ6590" t="s">
        <v>137</v>
      </c>
      <c r="BR6590" t="s">
        <v>137</v>
      </c>
      <c r="BS6590" t="s">
        <v>137</v>
      </c>
      <c r="BT6590" t="s">
        <v>137</v>
      </c>
      <c r="BU6590" t="s">
        <v>137</v>
      </c>
      <c r="BW6590" t="s">
        <v>137</v>
      </c>
      <c r="BX6590" t="s">
        <v>137</v>
      </c>
      <c r="BY6590" t="s">
        <v>137</v>
      </c>
      <c r="BZ6590" t="s">
        <v>137</v>
      </c>
      <c r="CA6590" t="s">
        <v>137</v>
      </c>
      <c r="CB6590" t="s">
        <v>137</v>
      </c>
      <c r="CC6590" t="s">
        <v>137</v>
      </c>
      <c r="CD6590" t="s">
        <v>137</v>
      </c>
      <c r="CE6590" t="s">
        <v>137</v>
      </c>
      <c r="CF6590" t="s">
        <v>137</v>
      </c>
      <c r="CG6590" t="s">
        <v>137</v>
      </c>
      <c r="CH6590" t="s">
        <v>137</v>
      </c>
      <c r="CI6590" t="s">
        <v>137</v>
      </c>
      <c r="CJ6590" t="s">
        <v>137</v>
      </c>
      <c r="CK6590" t="s">
        <v>137</v>
      </c>
      <c r="CL6590" t="s">
        <v>137</v>
      </c>
      <c r="CM6590" t="s">
        <v>137</v>
      </c>
      <c r="CN6590" t="s">
        <v>137</v>
      </c>
      <c r="CO6590" t="s">
        <v>137</v>
      </c>
      <c r="CP6590" t="s">
        <v>137</v>
      </c>
      <c r="CQ6590" s="1">
        <v>45334.703472222223</v>
      </c>
      <c r="CR6590" s="1">
        <v>45334.703472222223</v>
      </c>
      <c r="CS6590" s="1"/>
      <c r="CT6590" t="s">
        <v>41405</v>
      </c>
      <c r="CU6590" t="s">
        <v>41406</v>
      </c>
      <c r="CV6590" t="s">
        <v>41407</v>
      </c>
      <c r="CW6590" t="s">
        <v>41408</v>
      </c>
      <c r="CX6590" s="3"/>
      <c r="CY6590" s="3"/>
      <c r="CZ6590">
        <v>1</v>
      </c>
      <c r="DA6590" t="s">
        <v>137</v>
      </c>
      <c r="DB6590" t="s">
        <v>137</v>
      </c>
      <c r="DC6590" t="s">
        <v>137</v>
      </c>
      <c r="DD6590" t="s">
        <v>137</v>
      </c>
      <c r="DE6590" t="s">
        <v>137</v>
      </c>
      <c r="DF6590" t="s">
        <v>41409</v>
      </c>
      <c r="DG6590" t="s">
        <v>137</v>
      </c>
      <c r="DH6590" t="s">
        <v>137</v>
      </c>
      <c r="DI6590" t="s">
        <v>137</v>
      </c>
      <c r="DJ6590" t="s">
        <v>137</v>
      </c>
      <c r="DK6590">
        <v>0</v>
      </c>
      <c r="DL6590" t="s">
        <v>209</v>
      </c>
      <c r="DM6590" t="s">
        <v>137</v>
      </c>
      <c r="DN6590" t="s">
        <v>137</v>
      </c>
      <c r="DO6590" s="1">
        <v>45334.703472222223</v>
      </c>
      <c r="DP6590" s="1"/>
      <c r="DQ6590" t="s">
        <v>150</v>
      </c>
      <c r="DR6590" t="s">
        <v>151</v>
      </c>
      <c r="DS6590" t="s">
        <v>152</v>
      </c>
      <c r="DT6590" t="s">
        <v>137</v>
      </c>
      <c r="DU6590" t="s">
        <v>137</v>
      </c>
      <c r="DV6590" t="s">
        <v>137</v>
      </c>
      <c r="DW6590" t="s">
        <v>137</v>
      </c>
      <c r="DX6590" t="s">
        <v>41410</v>
      </c>
      <c r="DY6590" t="s">
        <v>137</v>
      </c>
      <c r="DZ6590" t="s">
        <v>168</v>
      </c>
      <c r="EA6590" t="b">
        <v>0</v>
      </c>
      <c r="EB6590" t="s">
        <v>137</v>
      </c>
    </row>
    <row r="6591" spans="1:132" x14ac:dyDescent="0.25">
      <c r="A6591">
        <v>127178985</v>
      </c>
      <c r="B6591">
        <v>5452</v>
      </c>
      <c r="C6591" t="s">
        <v>192</v>
      </c>
      <c r="D6591" t="s">
        <v>450</v>
      </c>
      <c r="E6591" t="s">
        <v>134</v>
      </c>
      <c r="F6591" t="s">
        <v>162</v>
      </c>
      <c r="G6591" t="s">
        <v>137</v>
      </c>
      <c r="H6591" t="s">
        <v>137</v>
      </c>
      <c r="I6591" t="s">
        <v>41411</v>
      </c>
      <c r="J6591" t="s">
        <v>31708</v>
      </c>
      <c r="K6591" t="s">
        <v>31709</v>
      </c>
      <c r="L6591" t="s">
        <v>31710</v>
      </c>
      <c r="M6591" t="s">
        <v>137</v>
      </c>
      <c r="N6591" t="s">
        <v>452</v>
      </c>
      <c r="O6591" t="s">
        <v>452</v>
      </c>
      <c r="P6591" s="1"/>
      <c r="Q6591" s="1">
        <v>45331.628472222219</v>
      </c>
      <c r="R6591" s="1">
        <v>45331.628472222219</v>
      </c>
      <c r="S6591" s="1">
        <v>45337.688194444447</v>
      </c>
      <c r="T6591" s="1">
        <v>45337.688194444447</v>
      </c>
      <c r="U6591" t="s">
        <v>8900</v>
      </c>
      <c r="V6591" t="s">
        <v>137</v>
      </c>
      <c r="W6591" t="s">
        <v>137</v>
      </c>
      <c r="X6591" t="s">
        <v>454</v>
      </c>
      <c r="Y6591" t="s">
        <v>137</v>
      </c>
      <c r="Z6591" t="s">
        <v>137</v>
      </c>
      <c r="AA6591" t="s">
        <v>137</v>
      </c>
      <c r="AB6591" t="s">
        <v>137</v>
      </c>
      <c r="AC6591" t="s">
        <v>137</v>
      </c>
      <c r="AD6591" s="2"/>
      <c r="AE6591" t="s">
        <v>137</v>
      </c>
      <c r="AF6591" t="s">
        <v>137</v>
      </c>
      <c r="AG6591" t="s">
        <v>137</v>
      </c>
      <c r="AH6591" t="s">
        <v>137</v>
      </c>
      <c r="AI6591" t="s">
        <v>137</v>
      </c>
      <c r="AJ6591" t="s">
        <v>137</v>
      </c>
      <c r="AK6591" t="s">
        <v>137</v>
      </c>
      <c r="AL6591" s="2"/>
      <c r="AM6591" t="s">
        <v>137</v>
      </c>
      <c r="AN6591" t="s">
        <v>137</v>
      </c>
      <c r="AO6591" t="s">
        <v>137</v>
      </c>
      <c r="AP6591" t="s">
        <v>137</v>
      </c>
      <c r="AQ6591" t="s">
        <v>137</v>
      </c>
      <c r="AR6591" t="s">
        <v>137</v>
      </c>
      <c r="AS6591" t="s">
        <v>137</v>
      </c>
      <c r="AT6591" t="s">
        <v>137</v>
      </c>
      <c r="AU6591" t="s">
        <v>137</v>
      </c>
      <c r="AV6591" t="s">
        <v>137</v>
      </c>
      <c r="AW6591" t="s">
        <v>137</v>
      </c>
      <c r="AX6591" t="s">
        <v>137</v>
      </c>
      <c r="AY6591" t="s">
        <v>137</v>
      </c>
      <c r="AZ6591" t="s">
        <v>137</v>
      </c>
      <c r="BA6591" t="s">
        <v>137</v>
      </c>
      <c r="BB6591" t="s">
        <v>137</v>
      </c>
      <c r="BC6591" t="s">
        <v>137</v>
      </c>
      <c r="BD6591" t="s">
        <v>137</v>
      </c>
      <c r="BE6591" t="s">
        <v>137</v>
      </c>
      <c r="BF6591" t="s">
        <v>137</v>
      </c>
      <c r="BG6591" t="s">
        <v>137</v>
      </c>
      <c r="BH6591" t="s">
        <v>137</v>
      </c>
      <c r="BI6591" t="s">
        <v>137</v>
      </c>
      <c r="BJ6591" t="s">
        <v>137</v>
      </c>
      <c r="BK6591" t="s">
        <v>137</v>
      </c>
      <c r="BL6591" t="s">
        <v>137</v>
      </c>
      <c r="BM6591" t="s">
        <v>137</v>
      </c>
      <c r="BN6591" t="s">
        <v>137</v>
      </c>
      <c r="BO6591" t="s">
        <v>137</v>
      </c>
      <c r="BP6591" t="s">
        <v>137</v>
      </c>
      <c r="BQ6591" t="s">
        <v>137</v>
      </c>
      <c r="BR6591" t="s">
        <v>137</v>
      </c>
      <c r="BS6591" t="s">
        <v>137</v>
      </c>
      <c r="BT6591" t="s">
        <v>137</v>
      </c>
      <c r="BU6591" t="s">
        <v>137</v>
      </c>
      <c r="BW6591" t="s">
        <v>137</v>
      </c>
      <c r="BX6591" t="s">
        <v>137</v>
      </c>
      <c r="BY6591" t="s">
        <v>137</v>
      </c>
      <c r="BZ6591" t="s">
        <v>137</v>
      </c>
      <c r="CA6591" t="s">
        <v>137</v>
      </c>
      <c r="CB6591" t="s">
        <v>137</v>
      </c>
      <c r="CC6591" t="s">
        <v>137</v>
      </c>
      <c r="CD6591" t="s">
        <v>137</v>
      </c>
      <c r="CE6591" t="s">
        <v>137</v>
      </c>
      <c r="CF6591" t="s">
        <v>137</v>
      </c>
      <c r="CG6591" t="s">
        <v>137</v>
      </c>
      <c r="CH6591" t="s">
        <v>137</v>
      </c>
      <c r="CI6591" t="s">
        <v>137</v>
      </c>
      <c r="CJ6591" t="s">
        <v>137</v>
      </c>
      <c r="CK6591" t="s">
        <v>137</v>
      </c>
      <c r="CL6591" t="s">
        <v>137</v>
      </c>
      <c r="CM6591" t="s">
        <v>137</v>
      </c>
      <c r="CN6591" t="s">
        <v>137</v>
      </c>
      <c r="CO6591" t="s">
        <v>137</v>
      </c>
      <c r="CP6591" t="s">
        <v>137</v>
      </c>
      <c r="CQ6591" s="1">
        <v>45337.688194444447</v>
      </c>
      <c r="CR6591" s="1">
        <v>45337.688194444447</v>
      </c>
      <c r="CS6591" s="1"/>
      <c r="CT6591" t="s">
        <v>41412</v>
      </c>
      <c r="CU6591" t="s">
        <v>41413</v>
      </c>
      <c r="CV6591" t="s">
        <v>41414</v>
      </c>
      <c r="CW6591" t="s">
        <v>41415</v>
      </c>
      <c r="CX6591" s="3"/>
      <c r="CY6591" s="3"/>
      <c r="CZ6591">
        <v>1</v>
      </c>
      <c r="DA6591" t="s">
        <v>137</v>
      </c>
      <c r="DB6591" t="s">
        <v>137</v>
      </c>
      <c r="DC6591" t="s">
        <v>137</v>
      </c>
      <c r="DD6591" t="s">
        <v>137</v>
      </c>
      <c r="DE6591" t="s">
        <v>137</v>
      </c>
      <c r="DF6591" t="s">
        <v>41416</v>
      </c>
      <c r="DG6591" t="s">
        <v>137</v>
      </c>
      <c r="DH6591" t="s">
        <v>137</v>
      </c>
      <c r="DI6591" t="s">
        <v>137</v>
      </c>
      <c r="DJ6591" t="s">
        <v>137</v>
      </c>
      <c r="DK6591">
        <v>0</v>
      </c>
      <c r="DL6591" t="s">
        <v>209</v>
      </c>
      <c r="DM6591" t="s">
        <v>36953</v>
      </c>
      <c r="DN6591" t="s">
        <v>137</v>
      </c>
      <c r="DO6591" s="1">
        <v>45337.688194444447</v>
      </c>
      <c r="DP6591" s="1"/>
      <c r="DQ6591" t="s">
        <v>31708</v>
      </c>
      <c r="DR6591" t="s">
        <v>31709</v>
      </c>
      <c r="DS6591" t="s">
        <v>31710</v>
      </c>
      <c r="DT6591" t="s">
        <v>137</v>
      </c>
      <c r="DU6591" t="s">
        <v>137</v>
      </c>
      <c r="DV6591" t="s">
        <v>137</v>
      </c>
      <c r="DW6591" t="s">
        <v>137</v>
      </c>
      <c r="DX6591" t="s">
        <v>41417</v>
      </c>
      <c r="DY6591" t="s">
        <v>137</v>
      </c>
      <c r="DZ6591" t="s">
        <v>168</v>
      </c>
      <c r="EA6591" t="b">
        <v>0</v>
      </c>
      <c r="EB6591" t="s">
        <v>137</v>
      </c>
    </row>
    <row r="6592" spans="1:132" x14ac:dyDescent="0.25">
      <c r="A6592">
        <v>127173077</v>
      </c>
      <c r="B6592">
        <v>5451</v>
      </c>
      <c r="C6592" t="s">
        <v>192</v>
      </c>
      <c r="D6592" t="s">
        <v>41418</v>
      </c>
      <c r="E6592" t="s">
        <v>134</v>
      </c>
      <c r="F6592" t="s">
        <v>162</v>
      </c>
      <c r="G6592" t="s">
        <v>137</v>
      </c>
      <c r="H6592" t="s">
        <v>137</v>
      </c>
      <c r="I6592" t="s">
        <v>41419</v>
      </c>
      <c r="J6592" t="s">
        <v>139</v>
      </c>
      <c r="K6592" t="s">
        <v>140</v>
      </c>
      <c r="L6592" t="s">
        <v>141</v>
      </c>
      <c r="M6592" t="s">
        <v>137</v>
      </c>
      <c r="N6592" t="s">
        <v>3012</v>
      </c>
      <c r="O6592" t="s">
        <v>3012</v>
      </c>
      <c r="P6592" s="1"/>
      <c r="Q6592" s="1">
        <v>45331.584722222222</v>
      </c>
      <c r="R6592" s="1">
        <v>45331.584722222222</v>
      </c>
      <c r="S6592" s="1">
        <v>45334.396527777775</v>
      </c>
      <c r="T6592" s="1">
        <v>45334.396527777775</v>
      </c>
      <c r="U6592" t="s">
        <v>137</v>
      </c>
      <c r="V6592" t="s">
        <v>137</v>
      </c>
      <c r="W6592" t="s">
        <v>137</v>
      </c>
      <c r="X6592" t="s">
        <v>137</v>
      </c>
      <c r="Y6592" t="s">
        <v>137</v>
      </c>
      <c r="Z6592" t="s">
        <v>137</v>
      </c>
      <c r="AA6592" t="s">
        <v>137</v>
      </c>
      <c r="AB6592" t="s">
        <v>137</v>
      </c>
      <c r="AC6592" t="s">
        <v>137</v>
      </c>
      <c r="AD6592" s="2"/>
      <c r="AE6592" t="s">
        <v>137</v>
      </c>
      <c r="AF6592" t="s">
        <v>137</v>
      </c>
      <c r="AG6592" t="s">
        <v>137</v>
      </c>
      <c r="AH6592" t="s">
        <v>137</v>
      </c>
      <c r="AI6592" t="s">
        <v>137</v>
      </c>
      <c r="AJ6592" t="s">
        <v>137</v>
      </c>
      <c r="AK6592" t="s">
        <v>137</v>
      </c>
      <c r="AL6592" s="2"/>
      <c r="AM6592" t="s">
        <v>137</v>
      </c>
      <c r="AN6592" t="s">
        <v>137</v>
      </c>
      <c r="AO6592" t="s">
        <v>137</v>
      </c>
      <c r="AP6592" t="s">
        <v>137</v>
      </c>
      <c r="AQ6592" t="s">
        <v>137</v>
      </c>
      <c r="AR6592" t="s">
        <v>137</v>
      </c>
      <c r="AS6592" t="s">
        <v>137</v>
      </c>
      <c r="AT6592" t="s">
        <v>137</v>
      </c>
      <c r="AU6592" t="s">
        <v>137</v>
      </c>
      <c r="AV6592" t="s">
        <v>137</v>
      </c>
      <c r="AW6592" t="s">
        <v>137</v>
      </c>
      <c r="AX6592" t="s">
        <v>137</v>
      </c>
      <c r="AY6592" t="s">
        <v>137</v>
      </c>
      <c r="AZ6592" t="s">
        <v>137</v>
      </c>
      <c r="BA6592" t="s">
        <v>137</v>
      </c>
      <c r="BB6592" t="s">
        <v>137</v>
      </c>
      <c r="BC6592" t="s">
        <v>137</v>
      </c>
      <c r="BD6592" t="s">
        <v>137</v>
      </c>
      <c r="BE6592" t="s">
        <v>137</v>
      </c>
      <c r="BF6592" t="s">
        <v>137</v>
      </c>
      <c r="BG6592" t="s">
        <v>137</v>
      </c>
      <c r="BH6592" t="s">
        <v>137</v>
      </c>
      <c r="BI6592" t="s">
        <v>137</v>
      </c>
      <c r="BJ6592" t="s">
        <v>137</v>
      </c>
      <c r="BK6592" t="s">
        <v>137</v>
      </c>
      <c r="BL6592" t="s">
        <v>137</v>
      </c>
      <c r="BM6592" t="s">
        <v>137</v>
      </c>
      <c r="BN6592" t="s">
        <v>137</v>
      </c>
      <c r="BO6592" t="s">
        <v>137</v>
      </c>
      <c r="BP6592" t="s">
        <v>137</v>
      </c>
      <c r="BQ6592" t="s">
        <v>137</v>
      </c>
      <c r="BR6592" t="s">
        <v>137</v>
      </c>
      <c r="BS6592" t="s">
        <v>137</v>
      </c>
      <c r="BT6592" t="s">
        <v>137</v>
      </c>
      <c r="BU6592" t="s">
        <v>137</v>
      </c>
      <c r="BW6592" t="s">
        <v>137</v>
      </c>
      <c r="BX6592" t="s">
        <v>137</v>
      </c>
      <c r="BY6592" t="s">
        <v>137</v>
      </c>
      <c r="BZ6592" t="s">
        <v>137</v>
      </c>
      <c r="CA6592" t="s">
        <v>137</v>
      </c>
      <c r="CB6592" t="s">
        <v>137</v>
      </c>
      <c r="CC6592" t="s">
        <v>137</v>
      </c>
      <c r="CD6592" t="s">
        <v>137</v>
      </c>
      <c r="CE6592" t="s">
        <v>137</v>
      </c>
      <c r="CF6592" t="s">
        <v>137</v>
      </c>
      <c r="CG6592" t="s">
        <v>137</v>
      </c>
      <c r="CH6592" t="s">
        <v>137</v>
      </c>
      <c r="CI6592" t="s">
        <v>137</v>
      </c>
      <c r="CJ6592" t="s">
        <v>137</v>
      </c>
      <c r="CK6592" t="s">
        <v>137</v>
      </c>
      <c r="CL6592" t="s">
        <v>137</v>
      </c>
      <c r="CM6592" t="s">
        <v>137</v>
      </c>
      <c r="CN6592" t="s">
        <v>137</v>
      </c>
      <c r="CO6592" t="s">
        <v>137</v>
      </c>
      <c r="CP6592" t="s">
        <v>137</v>
      </c>
      <c r="CQ6592" s="1">
        <v>45334.396527777775</v>
      </c>
      <c r="CR6592" s="1">
        <v>45334.396527777775</v>
      </c>
      <c r="CS6592" s="1"/>
      <c r="CT6592" t="s">
        <v>137</v>
      </c>
      <c r="CU6592" t="s">
        <v>137</v>
      </c>
      <c r="CV6592" t="s">
        <v>41420</v>
      </c>
      <c r="CW6592" t="s">
        <v>41421</v>
      </c>
      <c r="CX6592" s="3"/>
      <c r="CY6592" s="3"/>
      <c r="DA6592" t="s">
        <v>137</v>
      </c>
      <c r="DB6592" t="s">
        <v>137</v>
      </c>
      <c r="DC6592" t="s">
        <v>137</v>
      </c>
      <c r="DD6592" t="s">
        <v>137</v>
      </c>
      <c r="DE6592" t="s">
        <v>137</v>
      </c>
      <c r="DF6592" t="s">
        <v>137</v>
      </c>
      <c r="DG6592" t="s">
        <v>137</v>
      </c>
      <c r="DH6592" t="s">
        <v>137</v>
      </c>
      <c r="DI6592" t="s">
        <v>137</v>
      </c>
      <c r="DJ6592" t="s">
        <v>137</v>
      </c>
      <c r="DK6592">
        <v>0</v>
      </c>
      <c r="DL6592" t="s">
        <v>209</v>
      </c>
      <c r="DM6592" t="s">
        <v>137</v>
      </c>
      <c r="DN6592" t="s">
        <v>137</v>
      </c>
      <c r="DO6592" s="1">
        <v>45334.396527777775</v>
      </c>
      <c r="DP6592" s="1"/>
      <c r="DQ6592" t="s">
        <v>150</v>
      </c>
      <c r="DR6592" t="s">
        <v>151</v>
      </c>
      <c r="DS6592" t="s">
        <v>152</v>
      </c>
      <c r="DT6592" t="s">
        <v>137</v>
      </c>
      <c r="DU6592" t="s">
        <v>137</v>
      </c>
      <c r="DV6592" t="s">
        <v>137</v>
      </c>
      <c r="DW6592" t="s">
        <v>137</v>
      </c>
      <c r="DX6592" t="s">
        <v>137</v>
      </c>
      <c r="DY6592" t="s">
        <v>137</v>
      </c>
      <c r="DZ6592" t="s">
        <v>168</v>
      </c>
      <c r="EA6592" t="b">
        <v>0</v>
      </c>
      <c r="EB6592" t="s">
        <v>137</v>
      </c>
    </row>
    <row r="6593" spans="1:132" x14ac:dyDescent="0.25">
      <c r="A6593">
        <v>127171006</v>
      </c>
      <c r="B6593">
        <v>5450</v>
      </c>
      <c r="C6593" t="s">
        <v>192</v>
      </c>
      <c r="D6593" t="s">
        <v>133</v>
      </c>
      <c r="E6593" t="s">
        <v>134</v>
      </c>
      <c r="F6593" t="s">
        <v>135</v>
      </c>
      <c r="G6593" t="s">
        <v>136</v>
      </c>
      <c r="H6593" t="s">
        <v>137</v>
      </c>
      <c r="I6593" t="s">
        <v>138</v>
      </c>
      <c r="J6593" t="s">
        <v>150</v>
      </c>
      <c r="K6593" t="s">
        <v>151</v>
      </c>
      <c r="L6593" t="s">
        <v>152</v>
      </c>
      <c r="M6593" t="s">
        <v>137</v>
      </c>
      <c r="N6593" t="s">
        <v>505</v>
      </c>
      <c r="O6593" t="s">
        <v>505</v>
      </c>
      <c r="P6593" s="1">
        <v>45336</v>
      </c>
      <c r="Q6593" s="1">
        <v>45331.568749999999</v>
      </c>
      <c r="R6593" s="1">
        <v>45331.568749999999</v>
      </c>
      <c r="S6593" s="1">
        <v>45334.670138888891</v>
      </c>
      <c r="T6593" s="1">
        <v>45334.670138888891</v>
      </c>
      <c r="U6593" t="s">
        <v>1560</v>
      </c>
      <c r="V6593" t="s">
        <v>137</v>
      </c>
      <c r="W6593" t="s">
        <v>137</v>
      </c>
      <c r="X6593" t="s">
        <v>231</v>
      </c>
      <c r="Y6593" t="s">
        <v>361</v>
      </c>
      <c r="Z6593" t="s">
        <v>137</v>
      </c>
      <c r="AA6593" t="s">
        <v>137</v>
      </c>
      <c r="AB6593" t="s">
        <v>137</v>
      </c>
      <c r="AC6593" t="s">
        <v>137</v>
      </c>
      <c r="AD6593" s="2"/>
      <c r="AE6593" t="s">
        <v>137</v>
      </c>
      <c r="AF6593" t="s">
        <v>137</v>
      </c>
      <c r="AG6593" t="s">
        <v>137</v>
      </c>
      <c r="AH6593" t="s">
        <v>137</v>
      </c>
      <c r="AI6593" t="s">
        <v>137</v>
      </c>
      <c r="AJ6593" t="s">
        <v>137</v>
      </c>
      <c r="AK6593" t="s">
        <v>137</v>
      </c>
      <c r="AL6593" s="2"/>
      <c r="AM6593" t="s">
        <v>137</v>
      </c>
      <c r="AN6593" t="s">
        <v>137</v>
      </c>
      <c r="AO6593" t="s">
        <v>137</v>
      </c>
      <c r="AP6593" t="s">
        <v>137</v>
      </c>
      <c r="AQ6593" t="s">
        <v>137</v>
      </c>
      <c r="AR6593" t="s">
        <v>137</v>
      </c>
      <c r="AS6593" t="s">
        <v>137</v>
      </c>
      <c r="AT6593" t="s">
        <v>137</v>
      </c>
      <c r="AU6593" t="s">
        <v>137</v>
      </c>
      <c r="AV6593" t="s">
        <v>137</v>
      </c>
      <c r="AW6593" t="s">
        <v>137</v>
      </c>
      <c r="AX6593" t="s">
        <v>137</v>
      </c>
      <c r="AY6593" t="s">
        <v>137</v>
      </c>
      <c r="AZ6593" t="s">
        <v>137</v>
      </c>
      <c r="BA6593" t="s">
        <v>137</v>
      </c>
      <c r="BB6593" t="s">
        <v>137</v>
      </c>
      <c r="BC6593" t="s">
        <v>137</v>
      </c>
      <c r="BD6593" t="s">
        <v>137</v>
      </c>
      <c r="BE6593" t="s">
        <v>137</v>
      </c>
      <c r="BF6593" t="s">
        <v>137</v>
      </c>
      <c r="BG6593" t="s">
        <v>137</v>
      </c>
      <c r="BH6593" t="s">
        <v>137</v>
      </c>
      <c r="BI6593" t="s">
        <v>137</v>
      </c>
      <c r="BJ6593" t="s">
        <v>137</v>
      </c>
      <c r="BK6593" t="s">
        <v>137</v>
      </c>
      <c r="BL6593" t="s">
        <v>137</v>
      </c>
      <c r="BM6593" t="s">
        <v>137</v>
      </c>
      <c r="BN6593" t="s">
        <v>137</v>
      </c>
      <c r="BO6593" t="s">
        <v>137</v>
      </c>
      <c r="BP6593" t="s">
        <v>41422</v>
      </c>
      <c r="BQ6593" t="s">
        <v>137</v>
      </c>
      <c r="BR6593" t="s">
        <v>137</v>
      </c>
      <c r="BS6593" t="s">
        <v>137</v>
      </c>
      <c r="BT6593" t="s">
        <v>137</v>
      </c>
      <c r="BU6593" t="s">
        <v>137</v>
      </c>
      <c r="BW6593" t="s">
        <v>137</v>
      </c>
      <c r="BX6593" t="s">
        <v>137</v>
      </c>
      <c r="BY6593" t="s">
        <v>137</v>
      </c>
      <c r="BZ6593" t="s">
        <v>137</v>
      </c>
      <c r="CA6593" t="s">
        <v>137</v>
      </c>
      <c r="CB6593" t="s">
        <v>137</v>
      </c>
      <c r="CC6593" t="s">
        <v>137</v>
      </c>
      <c r="CD6593" t="s">
        <v>137</v>
      </c>
      <c r="CE6593" t="s">
        <v>137</v>
      </c>
      <c r="CF6593" t="s">
        <v>137</v>
      </c>
      <c r="CG6593" t="s">
        <v>137</v>
      </c>
      <c r="CH6593" t="s">
        <v>137</v>
      </c>
      <c r="CI6593" t="s">
        <v>137</v>
      </c>
      <c r="CJ6593" t="s">
        <v>137</v>
      </c>
      <c r="CK6593" t="s">
        <v>137</v>
      </c>
      <c r="CL6593" t="s">
        <v>137</v>
      </c>
      <c r="CM6593" t="s">
        <v>137</v>
      </c>
      <c r="CN6593" t="s">
        <v>137</v>
      </c>
      <c r="CO6593" t="s">
        <v>137</v>
      </c>
      <c r="CP6593" t="s">
        <v>137</v>
      </c>
      <c r="CQ6593" s="1">
        <v>45334.670138888891</v>
      </c>
      <c r="CR6593" s="1">
        <v>45334.670138888891</v>
      </c>
      <c r="CS6593" s="1"/>
      <c r="CT6593" t="s">
        <v>41423</v>
      </c>
      <c r="CU6593" t="s">
        <v>41424</v>
      </c>
      <c r="CV6593" t="s">
        <v>41425</v>
      </c>
      <c r="CW6593" t="s">
        <v>41426</v>
      </c>
      <c r="CX6593" s="3"/>
      <c r="CY6593" s="3"/>
      <c r="CZ6593">
        <v>1</v>
      </c>
      <c r="DA6593" t="s">
        <v>41427</v>
      </c>
      <c r="DB6593" t="s">
        <v>137</v>
      </c>
      <c r="DC6593" t="s">
        <v>137</v>
      </c>
      <c r="DD6593" t="s">
        <v>137</v>
      </c>
      <c r="DE6593" t="s">
        <v>137</v>
      </c>
      <c r="DF6593" t="s">
        <v>41428</v>
      </c>
      <c r="DG6593" t="s">
        <v>137</v>
      </c>
      <c r="DH6593" t="s">
        <v>137</v>
      </c>
      <c r="DI6593" t="s">
        <v>137</v>
      </c>
      <c r="DJ6593" t="s">
        <v>137</v>
      </c>
      <c r="DK6593">
        <v>0</v>
      </c>
      <c r="DL6593" t="s">
        <v>209</v>
      </c>
      <c r="DM6593" t="s">
        <v>137</v>
      </c>
      <c r="DN6593" t="s">
        <v>137</v>
      </c>
      <c r="DO6593" s="1">
        <v>45334.670138888891</v>
      </c>
      <c r="DP6593" s="1"/>
      <c r="DQ6593" t="s">
        <v>150</v>
      </c>
      <c r="DR6593" t="s">
        <v>151</v>
      </c>
      <c r="DS6593" t="s">
        <v>152</v>
      </c>
      <c r="DT6593" t="s">
        <v>137</v>
      </c>
      <c r="DU6593" t="s">
        <v>137</v>
      </c>
      <c r="DV6593" t="s">
        <v>137</v>
      </c>
      <c r="DW6593" t="s">
        <v>137</v>
      </c>
      <c r="DX6593" t="s">
        <v>137</v>
      </c>
      <c r="DY6593" t="s">
        <v>137</v>
      </c>
      <c r="DZ6593" t="s">
        <v>148</v>
      </c>
      <c r="EA6593" t="b">
        <v>0</v>
      </c>
      <c r="EB6593" t="s">
        <v>137</v>
      </c>
    </row>
    <row r="6594" spans="1:132" x14ac:dyDescent="0.25">
      <c r="A6594">
        <v>127164411</v>
      </c>
      <c r="B6594">
        <v>5449</v>
      </c>
      <c r="C6594" t="s">
        <v>192</v>
      </c>
      <c r="D6594" t="s">
        <v>830</v>
      </c>
      <c r="E6594" t="s">
        <v>134</v>
      </c>
      <c r="F6594" t="s">
        <v>135</v>
      </c>
      <c r="G6594" t="s">
        <v>670</v>
      </c>
      <c r="H6594" t="s">
        <v>831</v>
      </c>
      <c r="I6594" t="s">
        <v>832</v>
      </c>
      <c r="J6594" t="s">
        <v>32127</v>
      </c>
      <c r="K6594" t="s">
        <v>32128</v>
      </c>
      <c r="L6594" t="s">
        <v>32129</v>
      </c>
      <c r="M6594" t="s">
        <v>137</v>
      </c>
      <c r="N6594" t="s">
        <v>505</v>
      </c>
      <c r="O6594" t="s">
        <v>505</v>
      </c>
      <c r="P6594" s="1">
        <v>45336</v>
      </c>
      <c r="Q6594" s="1">
        <v>45331.520833333336</v>
      </c>
      <c r="R6594" s="1">
        <v>45331.520833333336</v>
      </c>
      <c r="S6594" s="1">
        <v>45342.365972222222</v>
      </c>
      <c r="T6594" s="1">
        <v>45342.365972222222</v>
      </c>
      <c r="U6594" t="s">
        <v>41429</v>
      </c>
      <c r="V6594" t="s">
        <v>137</v>
      </c>
      <c r="W6594" t="s">
        <v>137</v>
      </c>
      <c r="X6594" t="s">
        <v>231</v>
      </c>
      <c r="Y6594" t="s">
        <v>514</v>
      </c>
      <c r="Z6594" t="s">
        <v>41430</v>
      </c>
      <c r="AA6594" t="s">
        <v>463</v>
      </c>
      <c r="AB6594" t="s">
        <v>137</v>
      </c>
      <c r="AC6594" t="s">
        <v>835</v>
      </c>
      <c r="AD6594" s="2">
        <v>45335</v>
      </c>
      <c r="AE6594" t="s">
        <v>29100</v>
      </c>
      <c r="AF6594" t="s">
        <v>41431</v>
      </c>
      <c r="AG6594" t="s">
        <v>41432</v>
      </c>
      <c r="AH6594" t="s">
        <v>137</v>
      </c>
      <c r="AI6594" t="s">
        <v>137</v>
      </c>
      <c r="AJ6594" t="s">
        <v>137</v>
      </c>
      <c r="AK6594" t="s">
        <v>137</v>
      </c>
      <c r="AL6594" s="2"/>
      <c r="AM6594" t="s">
        <v>906</v>
      </c>
      <c r="AN6594" t="s">
        <v>2142</v>
      </c>
      <c r="AO6594" t="s">
        <v>137</v>
      </c>
      <c r="AP6594" t="s">
        <v>41433</v>
      </c>
      <c r="AQ6594" t="s">
        <v>137</v>
      </c>
      <c r="AR6594" t="s">
        <v>137</v>
      </c>
      <c r="AS6594" t="s">
        <v>137</v>
      </c>
      <c r="AT6594" t="s">
        <v>137</v>
      </c>
      <c r="AU6594" t="s">
        <v>137</v>
      </c>
      <c r="AV6594" t="s">
        <v>137</v>
      </c>
      <c r="AW6594" t="s">
        <v>137</v>
      </c>
      <c r="AX6594" t="s">
        <v>137</v>
      </c>
      <c r="AY6594" t="s">
        <v>137</v>
      </c>
      <c r="AZ6594" t="s">
        <v>137</v>
      </c>
      <c r="BA6594" t="s">
        <v>137</v>
      </c>
      <c r="BB6594" t="s">
        <v>137</v>
      </c>
      <c r="BC6594" t="s">
        <v>137</v>
      </c>
      <c r="BD6594" t="s">
        <v>137</v>
      </c>
      <c r="BE6594" t="s">
        <v>137</v>
      </c>
      <c r="BF6594" t="s">
        <v>137</v>
      </c>
      <c r="BG6594" t="s">
        <v>137</v>
      </c>
      <c r="BH6594" t="s">
        <v>137</v>
      </c>
      <c r="BI6594" t="s">
        <v>137</v>
      </c>
      <c r="BJ6594" t="s">
        <v>137</v>
      </c>
      <c r="BK6594" t="s">
        <v>137</v>
      </c>
      <c r="BL6594" t="s">
        <v>137</v>
      </c>
      <c r="BM6594" t="s">
        <v>137</v>
      </c>
      <c r="BN6594" t="s">
        <v>137</v>
      </c>
      <c r="BO6594" t="s">
        <v>137</v>
      </c>
      <c r="BP6594" t="s">
        <v>137</v>
      </c>
      <c r="BQ6594" t="s">
        <v>137</v>
      </c>
      <c r="BR6594" t="s">
        <v>137</v>
      </c>
      <c r="BS6594" t="s">
        <v>137</v>
      </c>
      <c r="BT6594" t="s">
        <v>137</v>
      </c>
      <c r="BU6594" t="s">
        <v>137</v>
      </c>
      <c r="BV6594">
        <v>21019</v>
      </c>
      <c r="BW6594" t="s">
        <v>992</v>
      </c>
      <c r="BX6594" t="s">
        <v>8702</v>
      </c>
      <c r="BY6594" t="s">
        <v>137</v>
      </c>
      <c r="BZ6594" t="s">
        <v>137</v>
      </c>
      <c r="CA6594" t="s">
        <v>137</v>
      </c>
      <c r="CB6594" t="s">
        <v>41434</v>
      </c>
      <c r="CC6594" t="s">
        <v>137</v>
      </c>
      <c r="CD6594" t="s">
        <v>1047</v>
      </c>
      <c r="CE6594" t="s">
        <v>41435</v>
      </c>
      <c r="CF6594" t="s">
        <v>137</v>
      </c>
      <c r="CG6594" t="s">
        <v>137</v>
      </c>
      <c r="CH6594" t="s">
        <v>137</v>
      </c>
      <c r="CI6594" t="s">
        <v>681</v>
      </c>
      <c r="CJ6594" t="s">
        <v>137</v>
      </c>
      <c r="CK6594" t="s">
        <v>137</v>
      </c>
      <c r="CL6594" t="s">
        <v>137</v>
      </c>
      <c r="CM6594" t="s">
        <v>137</v>
      </c>
      <c r="CN6594" t="s">
        <v>137</v>
      </c>
      <c r="CO6594" t="s">
        <v>137</v>
      </c>
      <c r="CP6594" t="s">
        <v>137</v>
      </c>
      <c r="CQ6594" s="1">
        <v>45342.365972222222</v>
      </c>
      <c r="CR6594" s="1">
        <v>45342.365972222222</v>
      </c>
      <c r="CS6594" s="1"/>
      <c r="CT6594" t="s">
        <v>41436</v>
      </c>
      <c r="CU6594" t="s">
        <v>41437</v>
      </c>
      <c r="CV6594" t="s">
        <v>41436</v>
      </c>
      <c r="CW6594" t="s">
        <v>41438</v>
      </c>
      <c r="CX6594" s="3"/>
      <c r="CY6594" s="3"/>
      <c r="CZ6594">
        <v>2</v>
      </c>
      <c r="DA6594" t="s">
        <v>41439</v>
      </c>
      <c r="DB6594" t="s">
        <v>137</v>
      </c>
      <c r="DC6594" t="s">
        <v>137</v>
      </c>
      <c r="DD6594" t="s">
        <v>137</v>
      </c>
      <c r="DE6594" t="s">
        <v>137</v>
      </c>
      <c r="DF6594" t="s">
        <v>41440</v>
      </c>
      <c r="DG6594" t="s">
        <v>900</v>
      </c>
      <c r="DH6594" t="s">
        <v>32509</v>
      </c>
      <c r="DI6594" t="s">
        <v>137</v>
      </c>
      <c r="DJ6594" t="s">
        <v>137</v>
      </c>
      <c r="DK6594">
        <v>0</v>
      </c>
      <c r="DL6594" t="s">
        <v>209</v>
      </c>
      <c r="DM6594" t="s">
        <v>137</v>
      </c>
      <c r="DN6594" t="s">
        <v>137</v>
      </c>
      <c r="DO6594" s="1">
        <v>45342.365972222222</v>
      </c>
      <c r="DP6594" s="1"/>
      <c r="DQ6594" t="s">
        <v>32127</v>
      </c>
      <c r="DR6594" t="s">
        <v>32128</v>
      </c>
      <c r="DS6594" t="s">
        <v>32129</v>
      </c>
      <c r="DT6594" t="s">
        <v>137</v>
      </c>
      <c r="DU6594" t="s">
        <v>137</v>
      </c>
      <c r="DV6594" t="s">
        <v>846</v>
      </c>
      <c r="DW6594" t="s">
        <v>137</v>
      </c>
      <c r="DX6594" t="s">
        <v>7556</v>
      </c>
      <c r="DY6594" t="s">
        <v>137</v>
      </c>
      <c r="DZ6594" t="s">
        <v>148</v>
      </c>
      <c r="EA6594" t="b">
        <v>0</v>
      </c>
      <c r="EB6594" t="s">
        <v>137</v>
      </c>
    </row>
    <row r="6595" spans="1:132" x14ac:dyDescent="0.25">
      <c r="A6595">
        <v>127159344</v>
      </c>
      <c r="B6595">
        <v>5448</v>
      </c>
      <c r="C6595" t="s">
        <v>192</v>
      </c>
      <c r="D6595" t="s">
        <v>133</v>
      </c>
      <c r="E6595" t="s">
        <v>134</v>
      </c>
      <c r="F6595" t="s">
        <v>135</v>
      </c>
      <c r="G6595" t="s">
        <v>136</v>
      </c>
      <c r="H6595" t="s">
        <v>137</v>
      </c>
      <c r="I6595" t="s">
        <v>138</v>
      </c>
      <c r="J6595" t="s">
        <v>150</v>
      </c>
      <c r="K6595" t="s">
        <v>151</v>
      </c>
      <c r="L6595" t="s">
        <v>152</v>
      </c>
      <c r="M6595" t="s">
        <v>137</v>
      </c>
      <c r="N6595" t="s">
        <v>153</v>
      </c>
      <c r="O6595" t="s">
        <v>153</v>
      </c>
      <c r="P6595" s="1">
        <v>45331</v>
      </c>
      <c r="Q6595" s="1">
        <v>45331.488194444442</v>
      </c>
      <c r="R6595" s="1">
        <v>45331.488194444442</v>
      </c>
      <c r="S6595" s="1">
        <v>45334.415277777778</v>
      </c>
      <c r="T6595" s="1">
        <v>45334.415277777778</v>
      </c>
      <c r="U6595" t="s">
        <v>2703</v>
      </c>
      <c r="V6595" t="s">
        <v>137</v>
      </c>
      <c r="W6595" t="s">
        <v>137</v>
      </c>
      <c r="X6595" t="s">
        <v>155</v>
      </c>
      <c r="Y6595" t="s">
        <v>606</v>
      </c>
      <c r="Z6595" t="s">
        <v>137</v>
      </c>
      <c r="AA6595" t="s">
        <v>137</v>
      </c>
      <c r="AB6595" t="s">
        <v>137</v>
      </c>
      <c r="AC6595" t="s">
        <v>137</v>
      </c>
      <c r="AD6595" s="2"/>
      <c r="AE6595" t="s">
        <v>137</v>
      </c>
      <c r="AF6595" t="s">
        <v>137</v>
      </c>
      <c r="AG6595" t="s">
        <v>137</v>
      </c>
      <c r="AH6595" t="s">
        <v>137</v>
      </c>
      <c r="AI6595" t="s">
        <v>137</v>
      </c>
      <c r="AJ6595" t="s">
        <v>137</v>
      </c>
      <c r="AK6595" t="s">
        <v>137</v>
      </c>
      <c r="AL6595" s="2"/>
      <c r="AM6595" t="s">
        <v>137</v>
      </c>
      <c r="AN6595" t="s">
        <v>137</v>
      </c>
      <c r="AO6595" t="s">
        <v>137</v>
      </c>
      <c r="AP6595" t="s">
        <v>137</v>
      </c>
      <c r="AQ6595" t="s">
        <v>137</v>
      </c>
      <c r="AR6595" t="s">
        <v>137</v>
      </c>
      <c r="AS6595" t="s">
        <v>137</v>
      </c>
      <c r="AT6595" t="s">
        <v>137</v>
      </c>
      <c r="AU6595" t="s">
        <v>137</v>
      </c>
      <c r="AV6595" t="s">
        <v>137</v>
      </c>
      <c r="AW6595" t="s">
        <v>137</v>
      </c>
      <c r="AX6595" t="s">
        <v>137</v>
      </c>
      <c r="AY6595" t="s">
        <v>137</v>
      </c>
      <c r="AZ6595" t="s">
        <v>137</v>
      </c>
      <c r="BA6595" t="s">
        <v>137</v>
      </c>
      <c r="BB6595" t="s">
        <v>137</v>
      </c>
      <c r="BC6595" t="s">
        <v>137</v>
      </c>
      <c r="BD6595" t="s">
        <v>137</v>
      </c>
      <c r="BE6595" t="s">
        <v>137</v>
      </c>
      <c r="BF6595" t="s">
        <v>137</v>
      </c>
      <c r="BG6595" t="s">
        <v>137</v>
      </c>
      <c r="BH6595" t="s">
        <v>137</v>
      </c>
      <c r="BI6595" t="s">
        <v>137</v>
      </c>
      <c r="BJ6595" t="s">
        <v>137</v>
      </c>
      <c r="BK6595" t="s">
        <v>137</v>
      </c>
      <c r="BL6595" t="s">
        <v>137</v>
      </c>
      <c r="BM6595" t="s">
        <v>137</v>
      </c>
      <c r="BN6595" t="s">
        <v>137</v>
      </c>
      <c r="BO6595" t="s">
        <v>137</v>
      </c>
      <c r="BP6595" t="s">
        <v>41441</v>
      </c>
      <c r="BQ6595" t="s">
        <v>137</v>
      </c>
      <c r="BR6595" t="s">
        <v>137</v>
      </c>
      <c r="BS6595" t="s">
        <v>137</v>
      </c>
      <c r="BT6595" t="s">
        <v>137</v>
      </c>
      <c r="BU6595" t="s">
        <v>137</v>
      </c>
      <c r="BW6595" t="s">
        <v>137</v>
      </c>
      <c r="BX6595" t="s">
        <v>137</v>
      </c>
      <c r="BY6595" t="s">
        <v>137</v>
      </c>
      <c r="BZ6595" t="s">
        <v>137</v>
      </c>
      <c r="CA6595" t="s">
        <v>137</v>
      </c>
      <c r="CB6595" t="s">
        <v>137</v>
      </c>
      <c r="CC6595" t="s">
        <v>137</v>
      </c>
      <c r="CD6595" t="s">
        <v>137</v>
      </c>
      <c r="CE6595" t="s">
        <v>137</v>
      </c>
      <c r="CF6595" t="s">
        <v>137</v>
      </c>
      <c r="CG6595" t="s">
        <v>137</v>
      </c>
      <c r="CH6595" t="s">
        <v>137</v>
      </c>
      <c r="CI6595" t="s">
        <v>137</v>
      </c>
      <c r="CJ6595" t="s">
        <v>137</v>
      </c>
      <c r="CK6595" t="s">
        <v>137</v>
      </c>
      <c r="CL6595" t="s">
        <v>137</v>
      </c>
      <c r="CM6595" t="s">
        <v>137</v>
      </c>
      <c r="CN6595" t="s">
        <v>137</v>
      </c>
      <c r="CO6595" t="s">
        <v>137</v>
      </c>
      <c r="CP6595" t="s">
        <v>137</v>
      </c>
      <c r="CQ6595" s="1">
        <v>45334.415277777778</v>
      </c>
      <c r="CR6595" s="1">
        <v>45334.415277777778</v>
      </c>
      <c r="CS6595" s="1"/>
      <c r="CT6595" t="s">
        <v>137</v>
      </c>
      <c r="CU6595" t="s">
        <v>137</v>
      </c>
      <c r="CV6595" t="s">
        <v>41442</v>
      </c>
      <c r="CW6595" t="s">
        <v>41443</v>
      </c>
      <c r="CX6595" s="3"/>
      <c r="CY6595" s="3"/>
      <c r="CZ6595">
        <v>1</v>
      </c>
      <c r="DA6595" t="s">
        <v>41444</v>
      </c>
      <c r="DB6595" t="s">
        <v>137</v>
      </c>
      <c r="DC6595" t="s">
        <v>137</v>
      </c>
      <c r="DD6595" t="s">
        <v>137</v>
      </c>
      <c r="DE6595" t="s">
        <v>137</v>
      </c>
      <c r="DF6595" t="s">
        <v>137</v>
      </c>
      <c r="DG6595" t="s">
        <v>137</v>
      </c>
      <c r="DH6595" t="s">
        <v>137</v>
      </c>
      <c r="DI6595" t="s">
        <v>137</v>
      </c>
      <c r="DJ6595" t="s">
        <v>137</v>
      </c>
      <c r="DK6595">
        <v>0</v>
      </c>
      <c r="DL6595" t="s">
        <v>209</v>
      </c>
      <c r="DM6595" t="s">
        <v>137</v>
      </c>
      <c r="DN6595" t="s">
        <v>137</v>
      </c>
      <c r="DO6595" s="1">
        <v>45334.415277777778</v>
      </c>
      <c r="DP6595" s="1"/>
      <c r="DQ6595" t="s">
        <v>150</v>
      </c>
      <c r="DR6595" t="s">
        <v>151</v>
      </c>
      <c r="DS6595" t="s">
        <v>152</v>
      </c>
      <c r="DT6595" t="s">
        <v>137</v>
      </c>
      <c r="DU6595" t="s">
        <v>137</v>
      </c>
      <c r="DV6595" t="s">
        <v>137</v>
      </c>
      <c r="DW6595" t="s">
        <v>137</v>
      </c>
      <c r="DX6595" t="s">
        <v>137</v>
      </c>
      <c r="DY6595" t="s">
        <v>137</v>
      </c>
      <c r="DZ6595" t="s">
        <v>148</v>
      </c>
      <c r="EA6595" t="b">
        <v>0</v>
      </c>
      <c r="EB6595" t="s">
        <v>137</v>
      </c>
    </row>
    <row r="6596" spans="1:132" x14ac:dyDescent="0.25">
      <c r="A6596">
        <v>127153409</v>
      </c>
      <c r="B6596">
        <v>5447</v>
      </c>
      <c r="C6596" t="s">
        <v>192</v>
      </c>
      <c r="D6596" t="s">
        <v>133</v>
      </c>
      <c r="E6596" t="s">
        <v>134</v>
      </c>
      <c r="F6596" t="s">
        <v>135</v>
      </c>
      <c r="G6596" t="s">
        <v>136</v>
      </c>
      <c r="H6596" t="s">
        <v>137</v>
      </c>
      <c r="I6596" t="s">
        <v>138</v>
      </c>
      <c r="J6596" t="s">
        <v>150</v>
      </c>
      <c r="K6596" t="s">
        <v>151</v>
      </c>
      <c r="L6596" t="s">
        <v>152</v>
      </c>
      <c r="M6596" t="s">
        <v>137</v>
      </c>
      <c r="N6596" t="s">
        <v>25601</v>
      </c>
      <c r="O6596" t="s">
        <v>25601</v>
      </c>
      <c r="P6596" s="1"/>
      <c r="Q6596" s="1">
        <v>45331.450694444444</v>
      </c>
      <c r="R6596" s="1">
        <v>45331.450694444444</v>
      </c>
      <c r="S6596" s="1">
        <v>45331.477777777778</v>
      </c>
      <c r="T6596" s="1">
        <v>45331.477777777778</v>
      </c>
      <c r="U6596" t="s">
        <v>41445</v>
      </c>
      <c r="V6596" t="s">
        <v>137</v>
      </c>
      <c r="W6596" t="s">
        <v>137</v>
      </c>
      <c r="X6596" t="s">
        <v>176</v>
      </c>
      <c r="Y6596" t="s">
        <v>3183</v>
      </c>
      <c r="Z6596" t="s">
        <v>137</v>
      </c>
      <c r="AA6596" t="s">
        <v>137</v>
      </c>
      <c r="AB6596" t="s">
        <v>137</v>
      </c>
      <c r="AC6596" t="s">
        <v>137</v>
      </c>
      <c r="AD6596" s="2"/>
      <c r="AE6596" t="s">
        <v>137</v>
      </c>
      <c r="AF6596" t="s">
        <v>137</v>
      </c>
      <c r="AG6596" t="s">
        <v>137</v>
      </c>
      <c r="AH6596" t="s">
        <v>137</v>
      </c>
      <c r="AI6596" t="s">
        <v>137</v>
      </c>
      <c r="AJ6596" t="s">
        <v>137</v>
      </c>
      <c r="AK6596" t="s">
        <v>137</v>
      </c>
      <c r="AL6596" s="2"/>
      <c r="AM6596" t="s">
        <v>137</v>
      </c>
      <c r="AN6596" t="s">
        <v>137</v>
      </c>
      <c r="AO6596" t="s">
        <v>137</v>
      </c>
      <c r="AP6596" t="s">
        <v>137</v>
      </c>
      <c r="AQ6596" t="s">
        <v>137</v>
      </c>
      <c r="AR6596" t="s">
        <v>137</v>
      </c>
      <c r="AS6596" t="s">
        <v>137</v>
      </c>
      <c r="AT6596" t="s">
        <v>137</v>
      </c>
      <c r="AU6596" t="s">
        <v>137</v>
      </c>
      <c r="AV6596" t="s">
        <v>137</v>
      </c>
      <c r="AW6596" t="s">
        <v>137</v>
      </c>
      <c r="AX6596" t="s">
        <v>137</v>
      </c>
      <c r="AY6596" t="s">
        <v>137</v>
      </c>
      <c r="AZ6596" t="s">
        <v>137</v>
      </c>
      <c r="BA6596" t="s">
        <v>137</v>
      </c>
      <c r="BB6596" t="s">
        <v>137</v>
      </c>
      <c r="BC6596" t="s">
        <v>137</v>
      </c>
      <c r="BD6596" t="s">
        <v>137</v>
      </c>
      <c r="BE6596" t="s">
        <v>137</v>
      </c>
      <c r="BF6596" t="s">
        <v>137</v>
      </c>
      <c r="BG6596" t="s">
        <v>137</v>
      </c>
      <c r="BH6596" t="s">
        <v>137</v>
      </c>
      <c r="BI6596" t="s">
        <v>137</v>
      </c>
      <c r="BJ6596" t="s">
        <v>137</v>
      </c>
      <c r="BK6596" t="s">
        <v>137</v>
      </c>
      <c r="BL6596" t="s">
        <v>137</v>
      </c>
      <c r="BM6596" t="s">
        <v>137</v>
      </c>
      <c r="BN6596" t="s">
        <v>137</v>
      </c>
      <c r="BO6596" t="s">
        <v>137</v>
      </c>
      <c r="BP6596" t="s">
        <v>41446</v>
      </c>
      <c r="BQ6596" t="s">
        <v>137</v>
      </c>
      <c r="BR6596" t="s">
        <v>137</v>
      </c>
      <c r="BS6596" t="s">
        <v>137</v>
      </c>
      <c r="BT6596" t="s">
        <v>137</v>
      </c>
      <c r="BU6596" t="s">
        <v>137</v>
      </c>
      <c r="BW6596" t="s">
        <v>137</v>
      </c>
      <c r="BX6596" t="s">
        <v>137</v>
      </c>
      <c r="BY6596" t="s">
        <v>137</v>
      </c>
      <c r="BZ6596" t="s">
        <v>137</v>
      </c>
      <c r="CA6596" t="s">
        <v>137</v>
      </c>
      <c r="CB6596" t="s">
        <v>137</v>
      </c>
      <c r="CC6596" t="s">
        <v>137</v>
      </c>
      <c r="CD6596" t="s">
        <v>137</v>
      </c>
      <c r="CE6596" t="s">
        <v>137</v>
      </c>
      <c r="CF6596" t="s">
        <v>137</v>
      </c>
      <c r="CG6596" t="s">
        <v>137</v>
      </c>
      <c r="CH6596" t="s">
        <v>137</v>
      </c>
      <c r="CI6596" t="s">
        <v>137</v>
      </c>
      <c r="CJ6596" t="s">
        <v>137</v>
      </c>
      <c r="CK6596" t="s">
        <v>137</v>
      </c>
      <c r="CL6596" t="s">
        <v>137</v>
      </c>
      <c r="CM6596" t="s">
        <v>137</v>
      </c>
      <c r="CN6596" t="s">
        <v>137</v>
      </c>
      <c r="CO6596" t="s">
        <v>137</v>
      </c>
      <c r="CP6596" t="s">
        <v>137</v>
      </c>
      <c r="CQ6596" s="1">
        <v>45331.477777777778</v>
      </c>
      <c r="CR6596" s="1">
        <v>45331.477777777778</v>
      </c>
      <c r="CS6596" s="1"/>
      <c r="CT6596" t="s">
        <v>32760</v>
      </c>
      <c r="CU6596" t="s">
        <v>32760</v>
      </c>
      <c r="CV6596" t="s">
        <v>41447</v>
      </c>
      <c r="CW6596" t="s">
        <v>41447</v>
      </c>
      <c r="CX6596" s="3"/>
      <c r="CY6596" s="3"/>
      <c r="CZ6596">
        <v>1</v>
      </c>
      <c r="DA6596" t="s">
        <v>41448</v>
      </c>
      <c r="DB6596" t="s">
        <v>137</v>
      </c>
      <c r="DC6596" t="s">
        <v>137</v>
      </c>
      <c r="DD6596" t="s">
        <v>137</v>
      </c>
      <c r="DE6596" t="s">
        <v>137</v>
      </c>
      <c r="DF6596" t="s">
        <v>41449</v>
      </c>
      <c r="DG6596" t="s">
        <v>137</v>
      </c>
      <c r="DH6596" t="s">
        <v>137</v>
      </c>
      <c r="DI6596" t="s">
        <v>137</v>
      </c>
      <c r="DJ6596" t="s">
        <v>137</v>
      </c>
      <c r="DK6596">
        <v>0</v>
      </c>
      <c r="DL6596" t="s">
        <v>209</v>
      </c>
      <c r="DM6596" t="s">
        <v>137</v>
      </c>
      <c r="DN6596" t="s">
        <v>137</v>
      </c>
      <c r="DO6596" s="1">
        <v>45331.477777777778</v>
      </c>
      <c r="DP6596" s="1"/>
      <c r="DQ6596" t="s">
        <v>150</v>
      </c>
      <c r="DR6596" t="s">
        <v>151</v>
      </c>
      <c r="DS6596" t="s">
        <v>152</v>
      </c>
      <c r="DT6596" t="s">
        <v>41450</v>
      </c>
      <c r="DU6596" t="s">
        <v>137</v>
      </c>
      <c r="DV6596" t="s">
        <v>137</v>
      </c>
      <c r="DW6596" t="s">
        <v>137</v>
      </c>
      <c r="DX6596" t="s">
        <v>137</v>
      </c>
      <c r="DY6596" t="s">
        <v>137</v>
      </c>
      <c r="DZ6596" t="s">
        <v>148</v>
      </c>
      <c r="EA6596" t="b">
        <v>0</v>
      </c>
      <c r="EB6596" t="s">
        <v>137</v>
      </c>
    </row>
    <row r="6597" spans="1:132" x14ac:dyDescent="0.25">
      <c r="A6597">
        <v>127144281</v>
      </c>
      <c r="B6597">
        <v>5446</v>
      </c>
      <c r="C6597" t="s">
        <v>192</v>
      </c>
      <c r="D6597" t="s">
        <v>133</v>
      </c>
      <c r="E6597" t="s">
        <v>134</v>
      </c>
      <c r="F6597" t="s">
        <v>135</v>
      </c>
      <c r="G6597" t="s">
        <v>136</v>
      </c>
      <c r="H6597" t="s">
        <v>137</v>
      </c>
      <c r="I6597" t="s">
        <v>138</v>
      </c>
      <c r="J6597" t="s">
        <v>150</v>
      </c>
      <c r="K6597" t="s">
        <v>151</v>
      </c>
      <c r="L6597" t="s">
        <v>152</v>
      </c>
      <c r="M6597" t="s">
        <v>137</v>
      </c>
      <c r="N6597" t="s">
        <v>8326</v>
      </c>
      <c r="O6597" t="s">
        <v>8326</v>
      </c>
      <c r="P6597" s="1">
        <v>45338</v>
      </c>
      <c r="Q6597" s="1">
        <v>45331.38958333333</v>
      </c>
      <c r="R6597" s="1">
        <v>45331.38958333333</v>
      </c>
      <c r="S6597" s="1">
        <v>45341.549305555556</v>
      </c>
      <c r="T6597" s="1">
        <v>45341.549305555556</v>
      </c>
      <c r="U6597" t="s">
        <v>38868</v>
      </c>
      <c r="V6597" t="s">
        <v>137</v>
      </c>
      <c r="W6597" t="s">
        <v>137</v>
      </c>
      <c r="X6597" t="s">
        <v>137</v>
      </c>
      <c r="Y6597" t="s">
        <v>186</v>
      </c>
      <c r="Z6597" t="s">
        <v>137</v>
      </c>
      <c r="AA6597" t="s">
        <v>137</v>
      </c>
      <c r="AB6597" t="s">
        <v>137</v>
      </c>
      <c r="AC6597" t="s">
        <v>137</v>
      </c>
      <c r="AD6597" s="2"/>
      <c r="AE6597" t="s">
        <v>137</v>
      </c>
      <c r="AF6597" t="s">
        <v>137</v>
      </c>
      <c r="AG6597" t="s">
        <v>137</v>
      </c>
      <c r="AH6597" t="s">
        <v>137</v>
      </c>
      <c r="AI6597" t="s">
        <v>137</v>
      </c>
      <c r="AJ6597" t="s">
        <v>137</v>
      </c>
      <c r="AK6597" t="s">
        <v>137</v>
      </c>
      <c r="AL6597" s="2"/>
      <c r="AM6597" t="s">
        <v>137</v>
      </c>
      <c r="AN6597" t="s">
        <v>137</v>
      </c>
      <c r="AO6597" t="s">
        <v>137</v>
      </c>
      <c r="AP6597" t="s">
        <v>137</v>
      </c>
      <c r="AQ6597" t="s">
        <v>137</v>
      </c>
      <c r="AR6597" t="s">
        <v>137</v>
      </c>
      <c r="AS6597" t="s">
        <v>137</v>
      </c>
      <c r="AT6597" t="s">
        <v>137</v>
      </c>
      <c r="AU6597" t="s">
        <v>137</v>
      </c>
      <c r="AV6597" t="s">
        <v>137</v>
      </c>
      <c r="AW6597" t="s">
        <v>137</v>
      </c>
      <c r="AX6597" t="s">
        <v>137</v>
      </c>
      <c r="AY6597" t="s">
        <v>137</v>
      </c>
      <c r="AZ6597" t="s">
        <v>137</v>
      </c>
      <c r="BA6597" t="s">
        <v>137</v>
      </c>
      <c r="BB6597" t="s">
        <v>137</v>
      </c>
      <c r="BC6597" t="s">
        <v>137</v>
      </c>
      <c r="BD6597" t="s">
        <v>137</v>
      </c>
      <c r="BE6597" t="s">
        <v>137</v>
      </c>
      <c r="BF6597" t="s">
        <v>137</v>
      </c>
      <c r="BG6597" t="s">
        <v>137</v>
      </c>
      <c r="BH6597" t="s">
        <v>137</v>
      </c>
      <c r="BI6597" t="s">
        <v>137</v>
      </c>
      <c r="BJ6597" t="s">
        <v>137</v>
      </c>
      <c r="BK6597" t="s">
        <v>137</v>
      </c>
      <c r="BL6597" t="s">
        <v>137</v>
      </c>
      <c r="BM6597" t="s">
        <v>137</v>
      </c>
      <c r="BN6597" t="s">
        <v>137</v>
      </c>
      <c r="BO6597" t="s">
        <v>137</v>
      </c>
      <c r="BP6597" t="s">
        <v>41451</v>
      </c>
      <c r="BQ6597" t="s">
        <v>137</v>
      </c>
      <c r="BR6597" t="s">
        <v>137</v>
      </c>
      <c r="BS6597" t="s">
        <v>137</v>
      </c>
      <c r="BT6597" t="s">
        <v>137</v>
      </c>
      <c r="BU6597" t="s">
        <v>137</v>
      </c>
      <c r="BW6597" t="s">
        <v>137</v>
      </c>
      <c r="BX6597" t="s">
        <v>137</v>
      </c>
      <c r="BY6597" t="s">
        <v>137</v>
      </c>
      <c r="BZ6597" t="s">
        <v>137</v>
      </c>
      <c r="CA6597" t="s">
        <v>137</v>
      </c>
      <c r="CB6597" t="s">
        <v>137</v>
      </c>
      <c r="CC6597" t="s">
        <v>137</v>
      </c>
      <c r="CD6597" t="s">
        <v>137</v>
      </c>
      <c r="CE6597" t="s">
        <v>137</v>
      </c>
      <c r="CF6597" t="s">
        <v>137</v>
      </c>
      <c r="CG6597" t="s">
        <v>137</v>
      </c>
      <c r="CH6597" t="s">
        <v>137</v>
      </c>
      <c r="CI6597" t="s">
        <v>137</v>
      </c>
      <c r="CJ6597" t="s">
        <v>137</v>
      </c>
      <c r="CK6597" t="s">
        <v>137</v>
      </c>
      <c r="CL6597" t="s">
        <v>137</v>
      </c>
      <c r="CM6597" t="s">
        <v>137</v>
      </c>
      <c r="CN6597" t="s">
        <v>137</v>
      </c>
      <c r="CO6597" t="s">
        <v>137</v>
      </c>
      <c r="CP6597" t="s">
        <v>137</v>
      </c>
      <c r="CQ6597" s="1">
        <v>45341.549305555556</v>
      </c>
      <c r="CR6597" s="1">
        <v>45341.549305555556</v>
      </c>
      <c r="CS6597" s="1"/>
      <c r="CT6597" t="s">
        <v>41452</v>
      </c>
      <c r="CU6597" t="s">
        <v>41453</v>
      </c>
      <c r="CV6597" t="s">
        <v>41454</v>
      </c>
      <c r="CW6597" t="s">
        <v>41455</v>
      </c>
      <c r="CX6597" s="3"/>
      <c r="CY6597" s="3"/>
      <c r="CZ6597">
        <v>1</v>
      </c>
      <c r="DA6597" t="s">
        <v>41456</v>
      </c>
      <c r="DB6597" t="s">
        <v>137</v>
      </c>
      <c r="DC6597" t="s">
        <v>137</v>
      </c>
      <c r="DD6597" t="s">
        <v>137</v>
      </c>
      <c r="DE6597" t="s">
        <v>137</v>
      </c>
      <c r="DF6597" t="s">
        <v>41457</v>
      </c>
      <c r="DG6597" t="s">
        <v>900</v>
      </c>
      <c r="DH6597" t="s">
        <v>4768</v>
      </c>
      <c r="DI6597" t="s">
        <v>137</v>
      </c>
      <c r="DJ6597" t="s">
        <v>137</v>
      </c>
      <c r="DK6597">
        <v>0</v>
      </c>
      <c r="DL6597" t="s">
        <v>209</v>
      </c>
      <c r="DM6597" t="s">
        <v>137</v>
      </c>
      <c r="DN6597" t="s">
        <v>137</v>
      </c>
      <c r="DO6597" s="1">
        <v>45341.549305555556</v>
      </c>
      <c r="DP6597" s="1"/>
      <c r="DQ6597" t="s">
        <v>150</v>
      </c>
      <c r="DR6597" t="s">
        <v>151</v>
      </c>
      <c r="DS6597" t="s">
        <v>152</v>
      </c>
      <c r="DT6597" t="s">
        <v>41458</v>
      </c>
      <c r="DU6597" t="s">
        <v>137</v>
      </c>
      <c r="DV6597" t="s">
        <v>137</v>
      </c>
      <c r="DW6597" t="s">
        <v>137</v>
      </c>
      <c r="DX6597" t="s">
        <v>137</v>
      </c>
      <c r="DY6597" t="s">
        <v>137</v>
      </c>
      <c r="DZ6597" t="s">
        <v>148</v>
      </c>
      <c r="EA6597" t="b">
        <v>0</v>
      </c>
      <c r="EB6597" t="s">
        <v>137</v>
      </c>
    </row>
    <row r="6598" spans="1:132" x14ac:dyDescent="0.25">
      <c r="A6598">
        <v>127115833</v>
      </c>
      <c r="B6598">
        <v>5445</v>
      </c>
      <c r="C6598" t="s">
        <v>192</v>
      </c>
      <c r="D6598" t="s">
        <v>41459</v>
      </c>
      <c r="E6598" t="s">
        <v>134</v>
      </c>
      <c r="F6598" t="s">
        <v>532</v>
      </c>
      <c r="G6598" t="s">
        <v>137</v>
      </c>
      <c r="H6598" t="s">
        <v>137</v>
      </c>
      <c r="I6598" t="s">
        <v>41460</v>
      </c>
      <c r="J6598" t="s">
        <v>150</v>
      </c>
      <c r="K6598" t="s">
        <v>151</v>
      </c>
      <c r="L6598" t="s">
        <v>152</v>
      </c>
      <c r="M6598" t="s">
        <v>137</v>
      </c>
      <c r="N6598" t="s">
        <v>1144</v>
      </c>
      <c r="O6598" t="s">
        <v>303</v>
      </c>
      <c r="P6598" s="1"/>
      <c r="Q6598" s="1">
        <v>45330.681250000001</v>
      </c>
      <c r="R6598" s="1">
        <v>45330.681250000001</v>
      </c>
      <c r="S6598" s="1">
        <v>45330.681250000001</v>
      </c>
      <c r="T6598" s="1">
        <v>45330.681250000001</v>
      </c>
      <c r="U6598" t="s">
        <v>24539</v>
      </c>
      <c r="V6598" t="s">
        <v>137</v>
      </c>
      <c r="W6598" t="s">
        <v>137</v>
      </c>
      <c r="X6598" t="s">
        <v>155</v>
      </c>
      <c r="Y6598" t="s">
        <v>137</v>
      </c>
      <c r="Z6598" t="s">
        <v>137</v>
      </c>
      <c r="AA6598" t="s">
        <v>137</v>
      </c>
      <c r="AB6598" t="s">
        <v>137</v>
      </c>
      <c r="AC6598" t="s">
        <v>137</v>
      </c>
      <c r="AD6598" s="2"/>
      <c r="AE6598" t="s">
        <v>137</v>
      </c>
      <c r="AF6598" t="s">
        <v>137</v>
      </c>
      <c r="AG6598" t="s">
        <v>137</v>
      </c>
      <c r="AH6598" t="s">
        <v>137</v>
      </c>
      <c r="AI6598" t="s">
        <v>137</v>
      </c>
      <c r="AJ6598" t="s">
        <v>137</v>
      </c>
      <c r="AK6598" t="s">
        <v>137</v>
      </c>
      <c r="AL6598" s="2"/>
      <c r="AM6598" t="s">
        <v>137</v>
      </c>
      <c r="AN6598" t="s">
        <v>137</v>
      </c>
      <c r="AO6598" t="s">
        <v>137</v>
      </c>
      <c r="AP6598" t="s">
        <v>137</v>
      </c>
      <c r="AQ6598" t="s">
        <v>137</v>
      </c>
      <c r="AR6598" t="s">
        <v>137</v>
      </c>
      <c r="AS6598" t="s">
        <v>137</v>
      </c>
      <c r="AT6598" t="s">
        <v>137</v>
      </c>
      <c r="AU6598" t="s">
        <v>137</v>
      </c>
      <c r="AV6598" t="s">
        <v>137</v>
      </c>
      <c r="AW6598" t="s">
        <v>137</v>
      </c>
      <c r="AX6598" t="s">
        <v>137</v>
      </c>
      <c r="AY6598" t="s">
        <v>137</v>
      </c>
      <c r="AZ6598" t="s">
        <v>137</v>
      </c>
      <c r="BA6598" t="s">
        <v>137</v>
      </c>
      <c r="BB6598" t="s">
        <v>137</v>
      </c>
      <c r="BC6598" t="s">
        <v>137</v>
      </c>
      <c r="BD6598" t="s">
        <v>137</v>
      </c>
      <c r="BE6598" t="s">
        <v>137</v>
      </c>
      <c r="BF6598" t="s">
        <v>137</v>
      </c>
      <c r="BG6598" t="s">
        <v>137</v>
      </c>
      <c r="BH6598" t="s">
        <v>137</v>
      </c>
      <c r="BI6598" t="s">
        <v>137</v>
      </c>
      <c r="BJ6598" t="s">
        <v>137</v>
      </c>
      <c r="BK6598" t="s">
        <v>137</v>
      </c>
      <c r="BL6598" t="s">
        <v>137</v>
      </c>
      <c r="BM6598" t="s">
        <v>137</v>
      </c>
      <c r="BN6598" t="s">
        <v>137</v>
      </c>
      <c r="BO6598" t="s">
        <v>137</v>
      </c>
      <c r="BP6598" t="s">
        <v>137</v>
      </c>
      <c r="BQ6598" t="s">
        <v>137</v>
      </c>
      <c r="BR6598" t="s">
        <v>137</v>
      </c>
      <c r="BS6598" t="s">
        <v>137</v>
      </c>
      <c r="BT6598" t="s">
        <v>137</v>
      </c>
      <c r="BU6598" t="s">
        <v>137</v>
      </c>
      <c r="BW6598" t="s">
        <v>137</v>
      </c>
      <c r="BX6598" t="s">
        <v>137</v>
      </c>
      <c r="BY6598" t="s">
        <v>137</v>
      </c>
      <c r="BZ6598" t="s">
        <v>137</v>
      </c>
      <c r="CA6598" t="s">
        <v>137</v>
      </c>
      <c r="CB6598" t="s">
        <v>137</v>
      </c>
      <c r="CC6598" t="s">
        <v>137</v>
      </c>
      <c r="CD6598" t="s">
        <v>137</v>
      </c>
      <c r="CE6598" t="s">
        <v>137</v>
      </c>
      <c r="CF6598" t="s">
        <v>137</v>
      </c>
      <c r="CG6598" t="s">
        <v>137</v>
      </c>
      <c r="CH6598" t="s">
        <v>137</v>
      </c>
      <c r="CI6598" t="s">
        <v>137</v>
      </c>
      <c r="CJ6598" t="s">
        <v>137</v>
      </c>
      <c r="CK6598" t="s">
        <v>137</v>
      </c>
      <c r="CL6598" t="s">
        <v>137</v>
      </c>
      <c r="CM6598" t="s">
        <v>137</v>
      </c>
      <c r="CN6598" t="s">
        <v>137</v>
      </c>
      <c r="CO6598" t="s">
        <v>137</v>
      </c>
      <c r="CP6598" t="s">
        <v>137</v>
      </c>
      <c r="CQ6598" s="1">
        <v>45330.681250000001</v>
      </c>
      <c r="CR6598" s="1">
        <v>45330.681250000001</v>
      </c>
      <c r="CS6598" s="1"/>
      <c r="CT6598" t="s">
        <v>14920</v>
      </c>
      <c r="CU6598" t="s">
        <v>14920</v>
      </c>
      <c r="CV6598" t="s">
        <v>41461</v>
      </c>
      <c r="CW6598" t="s">
        <v>41461</v>
      </c>
      <c r="CX6598" s="3"/>
      <c r="CY6598" s="3"/>
      <c r="DA6598" t="s">
        <v>137</v>
      </c>
      <c r="DB6598" t="s">
        <v>137</v>
      </c>
      <c r="DC6598" t="s">
        <v>137</v>
      </c>
      <c r="DD6598" t="s">
        <v>137</v>
      </c>
      <c r="DE6598" t="s">
        <v>137</v>
      </c>
      <c r="DF6598" t="s">
        <v>41462</v>
      </c>
      <c r="DG6598" t="s">
        <v>137</v>
      </c>
      <c r="DH6598" t="s">
        <v>137</v>
      </c>
      <c r="DI6598" t="s">
        <v>137</v>
      </c>
      <c r="DJ6598" t="s">
        <v>137</v>
      </c>
      <c r="DK6598">
        <v>0</v>
      </c>
      <c r="DL6598" t="s">
        <v>209</v>
      </c>
      <c r="DM6598" t="s">
        <v>137</v>
      </c>
      <c r="DN6598" t="s">
        <v>137</v>
      </c>
      <c r="DO6598" s="1">
        <v>45330.681250000001</v>
      </c>
      <c r="DP6598" s="1"/>
      <c r="DQ6598" t="s">
        <v>150</v>
      </c>
      <c r="DR6598" t="s">
        <v>151</v>
      </c>
      <c r="DS6598" t="s">
        <v>152</v>
      </c>
      <c r="DT6598" t="s">
        <v>137</v>
      </c>
      <c r="DU6598" t="s">
        <v>137</v>
      </c>
      <c r="DV6598" t="s">
        <v>137</v>
      </c>
      <c r="DW6598" t="s">
        <v>137</v>
      </c>
      <c r="DX6598" t="s">
        <v>137</v>
      </c>
      <c r="DY6598" t="s">
        <v>137</v>
      </c>
      <c r="DZ6598" t="s">
        <v>168</v>
      </c>
      <c r="EA6598" t="b">
        <v>0</v>
      </c>
      <c r="EB6598" t="s">
        <v>137</v>
      </c>
    </row>
    <row r="6599" spans="1:132" x14ac:dyDescent="0.25">
      <c r="A6599">
        <v>127113768</v>
      </c>
      <c r="B6599">
        <v>5444</v>
      </c>
      <c r="C6599" t="s">
        <v>192</v>
      </c>
      <c r="D6599" t="s">
        <v>41463</v>
      </c>
      <c r="E6599" t="s">
        <v>134</v>
      </c>
      <c r="F6599" t="s">
        <v>162</v>
      </c>
      <c r="G6599" t="s">
        <v>137</v>
      </c>
      <c r="H6599" t="s">
        <v>137</v>
      </c>
      <c r="I6599" t="s">
        <v>41464</v>
      </c>
      <c r="J6599" t="s">
        <v>150</v>
      </c>
      <c r="K6599" t="s">
        <v>151</v>
      </c>
      <c r="L6599" t="s">
        <v>152</v>
      </c>
      <c r="M6599" t="s">
        <v>137</v>
      </c>
      <c r="N6599" t="s">
        <v>802</v>
      </c>
      <c r="O6599" t="s">
        <v>303</v>
      </c>
      <c r="P6599" s="1"/>
      <c r="Q6599" s="1">
        <v>45330.670138888891</v>
      </c>
      <c r="R6599" s="1">
        <v>45330.670138888891</v>
      </c>
      <c r="S6599" s="1">
        <v>45330.675694444442</v>
      </c>
      <c r="T6599" s="1">
        <v>45330.675694444442</v>
      </c>
      <c r="U6599" t="s">
        <v>13034</v>
      </c>
      <c r="V6599" t="s">
        <v>137</v>
      </c>
      <c r="W6599" t="s">
        <v>137</v>
      </c>
      <c r="X6599" t="s">
        <v>185</v>
      </c>
      <c r="Y6599" t="s">
        <v>199</v>
      </c>
      <c r="Z6599" t="s">
        <v>137</v>
      </c>
      <c r="AA6599" t="s">
        <v>137</v>
      </c>
      <c r="AB6599" t="s">
        <v>137</v>
      </c>
      <c r="AC6599" t="s">
        <v>137</v>
      </c>
      <c r="AD6599" s="2"/>
      <c r="AE6599" t="s">
        <v>137</v>
      </c>
      <c r="AF6599" t="s">
        <v>137</v>
      </c>
      <c r="AG6599" t="s">
        <v>137</v>
      </c>
      <c r="AH6599" t="s">
        <v>137</v>
      </c>
      <c r="AI6599" t="s">
        <v>137</v>
      </c>
      <c r="AJ6599" t="s">
        <v>137</v>
      </c>
      <c r="AK6599" t="s">
        <v>137</v>
      </c>
      <c r="AL6599" s="2"/>
      <c r="AM6599" t="s">
        <v>137</v>
      </c>
      <c r="AN6599" t="s">
        <v>137</v>
      </c>
      <c r="AO6599" t="s">
        <v>137</v>
      </c>
      <c r="AP6599" t="s">
        <v>137</v>
      </c>
      <c r="AQ6599" t="s">
        <v>137</v>
      </c>
      <c r="AR6599" t="s">
        <v>137</v>
      </c>
      <c r="AS6599" t="s">
        <v>137</v>
      </c>
      <c r="AT6599" t="s">
        <v>137</v>
      </c>
      <c r="AU6599" t="s">
        <v>137</v>
      </c>
      <c r="AV6599" t="s">
        <v>137</v>
      </c>
      <c r="AW6599" t="s">
        <v>137</v>
      </c>
      <c r="AX6599" t="s">
        <v>137</v>
      </c>
      <c r="AY6599" t="s">
        <v>137</v>
      </c>
      <c r="AZ6599" t="s">
        <v>137</v>
      </c>
      <c r="BA6599" t="s">
        <v>137</v>
      </c>
      <c r="BB6599" t="s">
        <v>137</v>
      </c>
      <c r="BC6599" t="s">
        <v>137</v>
      </c>
      <c r="BD6599" t="s">
        <v>137</v>
      </c>
      <c r="BE6599" t="s">
        <v>137</v>
      </c>
      <c r="BF6599" t="s">
        <v>137</v>
      </c>
      <c r="BG6599" t="s">
        <v>137</v>
      </c>
      <c r="BH6599" t="s">
        <v>137</v>
      </c>
      <c r="BI6599" t="s">
        <v>137</v>
      </c>
      <c r="BJ6599" t="s">
        <v>137</v>
      </c>
      <c r="BK6599" t="s">
        <v>137</v>
      </c>
      <c r="BL6599" t="s">
        <v>137</v>
      </c>
      <c r="BM6599" t="s">
        <v>137</v>
      </c>
      <c r="BN6599" t="s">
        <v>137</v>
      </c>
      <c r="BO6599" t="s">
        <v>137</v>
      </c>
      <c r="BP6599" t="s">
        <v>137</v>
      </c>
      <c r="BQ6599" t="s">
        <v>137</v>
      </c>
      <c r="BR6599" t="s">
        <v>137</v>
      </c>
      <c r="BS6599" t="s">
        <v>137</v>
      </c>
      <c r="BT6599" t="s">
        <v>137</v>
      </c>
      <c r="BU6599" t="s">
        <v>137</v>
      </c>
      <c r="BW6599" t="s">
        <v>137</v>
      </c>
      <c r="BX6599" t="s">
        <v>137</v>
      </c>
      <c r="BY6599" t="s">
        <v>137</v>
      </c>
      <c r="BZ6599" t="s">
        <v>137</v>
      </c>
      <c r="CA6599" t="s">
        <v>137</v>
      </c>
      <c r="CB6599" t="s">
        <v>137</v>
      </c>
      <c r="CC6599" t="s">
        <v>137</v>
      </c>
      <c r="CD6599" t="s">
        <v>137</v>
      </c>
      <c r="CE6599" t="s">
        <v>137</v>
      </c>
      <c r="CF6599" t="s">
        <v>137</v>
      </c>
      <c r="CG6599" t="s">
        <v>137</v>
      </c>
      <c r="CH6599" t="s">
        <v>137</v>
      </c>
      <c r="CI6599" t="s">
        <v>137</v>
      </c>
      <c r="CJ6599" t="s">
        <v>137</v>
      </c>
      <c r="CK6599" t="s">
        <v>137</v>
      </c>
      <c r="CL6599" t="s">
        <v>137</v>
      </c>
      <c r="CM6599" t="s">
        <v>137</v>
      </c>
      <c r="CN6599" t="s">
        <v>137</v>
      </c>
      <c r="CO6599" t="s">
        <v>137</v>
      </c>
      <c r="CP6599" t="s">
        <v>137</v>
      </c>
      <c r="CQ6599" s="1">
        <v>45330.675694444442</v>
      </c>
      <c r="CR6599" s="1">
        <v>45330.675694444442</v>
      </c>
      <c r="CS6599" s="1"/>
      <c r="CT6599" t="s">
        <v>41465</v>
      </c>
      <c r="CU6599" t="s">
        <v>41465</v>
      </c>
      <c r="CV6599" t="s">
        <v>6487</v>
      </c>
      <c r="CW6599" t="s">
        <v>6487</v>
      </c>
      <c r="CX6599" s="3"/>
      <c r="CY6599" s="3"/>
      <c r="CZ6599">
        <v>1</v>
      </c>
      <c r="DA6599" t="s">
        <v>137</v>
      </c>
      <c r="DB6599" t="s">
        <v>137</v>
      </c>
      <c r="DC6599" t="s">
        <v>137</v>
      </c>
      <c r="DD6599" t="s">
        <v>137</v>
      </c>
      <c r="DE6599" t="s">
        <v>137</v>
      </c>
      <c r="DF6599" t="s">
        <v>41466</v>
      </c>
      <c r="DG6599" t="s">
        <v>137</v>
      </c>
      <c r="DH6599" t="s">
        <v>137</v>
      </c>
      <c r="DI6599" t="s">
        <v>137</v>
      </c>
      <c r="DJ6599" t="s">
        <v>137</v>
      </c>
      <c r="DK6599">
        <v>0</v>
      </c>
      <c r="DL6599" t="s">
        <v>209</v>
      </c>
      <c r="DM6599" t="s">
        <v>137</v>
      </c>
      <c r="DN6599" t="s">
        <v>137</v>
      </c>
      <c r="DO6599" s="1">
        <v>45330.675694444442</v>
      </c>
      <c r="DP6599" s="1"/>
      <c r="DQ6599" t="s">
        <v>150</v>
      </c>
      <c r="DR6599" t="s">
        <v>151</v>
      </c>
      <c r="DS6599" t="s">
        <v>152</v>
      </c>
      <c r="DT6599" t="s">
        <v>137</v>
      </c>
      <c r="DU6599" t="s">
        <v>137</v>
      </c>
      <c r="DV6599" t="s">
        <v>137</v>
      </c>
      <c r="DW6599" t="s">
        <v>137</v>
      </c>
      <c r="DX6599" t="s">
        <v>137</v>
      </c>
      <c r="DY6599" t="s">
        <v>137</v>
      </c>
      <c r="DZ6599" t="s">
        <v>168</v>
      </c>
      <c r="EA6599" t="b">
        <v>0</v>
      </c>
      <c r="EB6599" t="s">
        <v>137</v>
      </c>
    </row>
    <row r="6600" spans="1:132" x14ac:dyDescent="0.25">
      <c r="A6600">
        <v>127107053</v>
      </c>
      <c r="B6600">
        <v>5443</v>
      </c>
      <c r="C6600" t="s">
        <v>192</v>
      </c>
      <c r="D6600" t="s">
        <v>133</v>
      </c>
      <c r="E6600" t="s">
        <v>134</v>
      </c>
      <c r="F6600" t="s">
        <v>135</v>
      </c>
      <c r="G6600" t="s">
        <v>136</v>
      </c>
      <c r="H6600" t="s">
        <v>137</v>
      </c>
      <c r="I6600" t="s">
        <v>138</v>
      </c>
      <c r="J6600" t="s">
        <v>139</v>
      </c>
      <c r="K6600" t="s">
        <v>140</v>
      </c>
      <c r="L6600" t="s">
        <v>141</v>
      </c>
      <c r="M6600" t="s">
        <v>137</v>
      </c>
      <c r="N6600" t="s">
        <v>1536</v>
      </c>
      <c r="O6600" t="s">
        <v>1536</v>
      </c>
      <c r="P6600" s="1">
        <v>45330</v>
      </c>
      <c r="Q6600" s="1">
        <v>45330.640277777777</v>
      </c>
      <c r="R6600" s="1">
        <v>45330.640277777777</v>
      </c>
      <c r="S6600" s="1">
        <v>45330.663194444445</v>
      </c>
      <c r="T6600" s="1">
        <v>45330.663194444445</v>
      </c>
      <c r="U6600" t="s">
        <v>580</v>
      </c>
      <c r="V6600" t="s">
        <v>137</v>
      </c>
      <c r="W6600" t="s">
        <v>137</v>
      </c>
      <c r="X6600" t="s">
        <v>231</v>
      </c>
      <c r="Y6600" t="s">
        <v>514</v>
      </c>
      <c r="Z6600" t="s">
        <v>137</v>
      </c>
      <c r="AA6600" t="s">
        <v>137</v>
      </c>
      <c r="AB6600" t="s">
        <v>137</v>
      </c>
      <c r="AC6600" t="s">
        <v>137</v>
      </c>
      <c r="AD6600" s="2"/>
      <c r="AE6600" t="s">
        <v>137</v>
      </c>
      <c r="AF6600" t="s">
        <v>137</v>
      </c>
      <c r="AG6600" t="s">
        <v>137</v>
      </c>
      <c r="AH6600" t="s">
        <v>137</v>
      </c>
      <c r="AI6600" t="s">
        <v>137</v>
      </c>
      <c r="AJ6600" t="s">
        <v>137</v>
      </c>
      <c r="AK6600" t="s">
        <v>137</v>
      </c>
      <c r="AL6600" s="2"/>
      <c r="AM6600" t="s">
        <v>137</v>
      </c>
      <c r="AN6600" t="s">
        <v>137</v>
      </c>
      <c r="AO6600" t="s">
        <v>137</v>
      </c>
      <c r="AP6600" t="s">
        <v>137</v>
      </c>
      <c r="AQ6600" t="s">
        <v>137</v>
      </c>
      <c r="AR6600" t="s">
        <v>137</v>
      </c>
      <c r="AS6600" t="s">
        <v>137</v>
      </c>
      <c r="AT6600" t="s">
        <v>137</v>
      </c>
      <c r="AU6600" t="s">
        <v>137</v>
      </c>
      <c r="AV6600" t="s">
        <v>137</v>
      </c>
      <c r="AW6600" t="s">
        <v>137</v>
      </c>
      <c r="AX6600" t="s">
        <v>137</v>
      </c>
      <c r="AY6600" t="s">
        <v>137</v>
      </c>
      <c r="AZ6600" t="s">
        <v>137</v>
      </c>
      <c r="BA6600" t="s">
        <v>137</v>
      </c>
      <c r="BB6600" t="s">
        <v>137</v>
      </c>
      <c r="BC6600" t="s">
        <v>137</v>
      </c>
      <c r="BD6600" t="s">
        <v>137</v>
      </c>
      <c r="BE6600" t="s">
        <v>137</v>
      </c>
      <c r="BF6600" t="s">
        <v>137</v>
      </c>
      <c r="BG6600" t="s">
        <v>137</v>
      </c>
      <c r="BH6600" t="s">
        <v>137</v>
      </c>
      <c r="BI6600" t="s">
        <v>137</v>
      </c>
      <c r="BJ6600" t="s">
        <v>137</v>
      </c>
      <c r="BK6600" t="s">
        <v>137</v>
      </c>
      <c r="BL6600" t="s">
        <v>137</v>
      </c>
      <c r="BM6600" t="s">
        <v>137</v>
      </c>
      <c r="BN6600" t="s">
        <v>137</v>
      </c>
      <c r="BO6600" t="s">
        <v>137</v>
      </c>
      <c r="BP6600" t="s">
        <v>41467</v>
      </c>
      <c r="BQ6600" t="s">
        <v>137</v>
      </c>
      <c r="BR6600" t="s">
        <v>137</v>
      </c>
      <c r="BS6600" t="s">
        <v>137</v>
      </c>
      <c r="BT6600" t="s">
        <v>137</v>
      </c>
      <c r="BU6600" t="s">
        <v>137</v>
      </c>
      <c r="BW6600" t="s">
        <v>137</v>
      </c>
      <c r="BX6600" t="s">
        <v>137</v>
      </c>
      <c r="BY6600" t="s">
        <v>137</v>
      </c>
      <c r="BZ6600" t="s">
        <v>137</v>
      </c>
      <c r="CA6600" t="s">
        <v>137</v>
      </c>
      <c r="CB6600" t="s">
        <v>137</v>
      </c>
      <c r="CC6600" t="s">
        <v>137</v>
      </c>
      <c r="CD6600" t="s">
        <v>137</v>
      </c>
      <c r="CE6600" t="s">
        <v>137</v>
      </c>
      <c r="CF6600" t="s">
        <v>137</v>
      </c>
      <c r="CG6600" t="s">
        <v>137</v>
      </c>
      <c r="CH6600" t="s">
        <v>137</v>
      </c>
      <c r="CI6600" t="s">
        <v>137</v>
      </c>
      <c r="CJ6600" t="s">
        <v>137</v>
      </c>
      <c r="CK6600" t="s">
        <v>137</v>
      </c>
      <c r="CL6600" t="s">
        <v>137</v>
      </c>
      <c r="CM6600" t="s">
        <v>137</v>
      </c>
      <c r="CN6600" t="s">
        <v>137</v>
      </c>
      <c r="CO6600" t="s">
        <v>137</v>
      </c>
      <c r="CP6600" t="s">
        <v>137</v>
      </c>
      <c r="CQ6600" s="1">
        <v>45330.663194444445</v>
      </c>
      <c r="CR6600" s="1">
        <v>45330.663194444445</v>
      </c>
      <c r="CS6600" s="1"/>
      <c r="CT6600" t="s">
        <v>32648</v>
      </c>
      <c r="CU6600" t="s">
        <v>32648</v>
      </c>
      <c r="CV6600" t="s">
        <v>24591</v>
      </c>
      <c r="CW6600" t="s">
        <v>24591</v>
      </c>
      <c r="CX6600" s="3"/>
      <c r="CY6600" s="3"/>
      <c r="DA6600" t="s">
        <v>41468</v>
      </c>
      <c r="DB6600" t="s">
        <v>137</v>
      </c>
      <c r="DC6600" t="s">
        <v>137</v>
      </c>
      <c r="DD6600" t="s">
        <v>137</v>
      </c>
      <c r="DE6600" t="s">
        <v>137</v>
      </c>
      <c r="DF6600" t="s">
        <v>41469</v>
      </c>
      <c r="DG6600" t="s">
        <v>137</v>
      </c>
      <c r="DH6600" t="s">
        <v>137</v>
      </c>
      <c r="DI6600" t="s">
        <v>137</v>
      </c>
      <c r="DJ6600" t="s">
        <v>137</v>
      </c>
      <c r="DK6600">
        <v>0</v>
      </c>
      <c r="DL6600" t="s">
        <v>209</v>
      </c>
      <c r="DM6600" t="s">
        <v>137</v>
      </c>
      <c r="DN6600" t="s">
        <v>137</v>
      </c>
      <c r="DO6600" s="1">
        <v>45330.663194444445</v>
      </c>
      <c r="DP6600" s="1"/>
      <c r="DQ6600" t="s">
        <v>32127</v>
      </c>
      <c r="DR6600" t="s">
        <v>32128</v>
      </c>
      <c r="DS6600" t="s">
        <v>32129</v>
      </c>
      <c r="DT6600" t="s">
        <v>41470</v>
      </c>
      <c r="DU6600" t="s">
        <v>137</v>
      </c>
      <c r="DV6600" t="s">
        <v>137</v>
      </c>
      <c r="DW6600" t="s">
        <v>137</v>
      </c>
      <c r="DX6600" t="s">
        <v>137</v>
      </c>
      <c r="DY6600" t="s">
        <v>137</v>
      </c>
      <c r="DZ6600" t="s">
        <v>148</v>
      </c>
      <c r="EA6600" t="b">
        <v>0</v>
      </c>
      <c r="EB6600" t="s">
        <v>137</v>
      </c>
    </row>
    <row r="6601" spans="1:132" x14ac:dyDescent="0.25">
      <c r="A6601">
        <v>127101147</v>
      </c>
      <c r="B6601">
        <v>5442</v>
      </c>
      <c r="C6601" t="s">
        <v>192</v>
      </c>
      <c r="D6601" t="s">
        <v>601</v>
      </c>
      <c r="E6601" t="s">
        <v>134</v>
      </c>
      <c r="F6601" t="s">
        <v>135</v>
      </c>
      <c r="G6601" t="s">
        <v>602</v>
      </c>
      <c r="H6601" t="s">
        <v>601</v>
      </c>
      <c r="I6601" t="s">
        <v>603</v>
      </c>
      <c r="J6601" t="s">
        <v>32127</v>
      </c>
      <c r="K6601" t="s">
        <v>32128</v>
      </c>
      <c r="L6601" t="s">
        <v>32129</v>
      </c>
      <c r="M6601" t="s">
        <v>137</v>
      </c>
      <c r="N6601" t="s">
        <v>31437</v>
      </c>
      <c r="O6601" t="s">
        <v>31437</v>
      </c>
      <c r="P6601" s="1"/>
      <c r="Q6601" s="1">
        <v>45330.592361111114</v>
      </c>
      <c r="R6601" s="1">
        <v>45330.592361111114</v>
      </c>
      <c r="S6601" s="1">
        <v>45341.363194444442</v>
      </c>
      <c r="T6601" s="1">
        <v>45341.363194444442</v>
      </c>
      <c r="U6601" t="s">
        <v>19462</v>
      </c>
      <c r="V6601" t="s">
        <v>137</v>
      </c>
      <c r="W6601" t="s">
        <v>137</v>
      </c>
      <c r="X6601" t="s">
        <v>1417</v>
      </c>
      <c r="Y6601" t="s">
        <v>199</v>
      </c>
      <c r="Z6601" t="s">
        <v>137</v>
      </c>
      <c r="AA6601" t="s">
        <v>137</v>
      </c>
      <c r="AB6601" t="s">
        <v>137</v>
      </c>
      <c r="AC6601" t="s">
        <v>137</v>
      </c>
      <c r="AD6601" s="2"/>
      <c r="AE6601" t="s">
        <v>137</v>
      </c>
      <c r="AF6601" t="s">
        <v>137</v>
      </c>
      <c r="AG6601" t="s">
        <v>137</v>
      </c>
      <c r="AH6601" t="s">
        <v>137</v>
      </c>
      <c r="AI6601" t="s">
        <v>137</v>
      </c>
      <c r="AJ6601" t="s">
        <v>137</v>
      </c>
      <c r="AK6601" t="s">
        <v>137</v>
      </c>
      <c r="AL6601" s="2"/>
      <c r="AM6601" t="s">
        <v>137</v>
      </c>
      <c r="AN6601" t="s">
        <v>137</v>
      </c>
      <c r="AO6601" t="s">
        <v>137</v>
      </c>
      <c r="AP6601" t="s">
        <v>137</v>
      </c>
      <c r="AQ6601" t="s">
        <v>137</v>
      </c>
      <c r="AR6601" t="s">
        <v>137</v>
      </c>
      <c r="AS6601" t="s">
        <v>137</v>
      </c>
      <c r="AT6601" t="s">
        <v>137</v>
      </c>
      <c r="AU6601" t="s">
        <v>137</v>
      </c>
      <c r="AV6601" t="s">
        <v>137</v>
      </c>
      <c r="AW6601" t="s">
        <v>137</v>
      </c>
      <c r="AX6601" t="s">
        <v>137</v>
      </c>
      <c r="AY6601" t="s">
        <v>137</v>
      </c>
      <c r="AZ6601" t="s">
        <v>137</v>
      </c>
      <c r="BA6601" t="s">
        <v>137</v>
      </c>
      <c r="BB6601" t="s">
        <v>137</v>
      </c>
      <c r="BC6601" t="s">
        <v>137</v>
      </c>
      <c r="BD6601" t="s">
        <v>137</v>
      </c>
      <c r="BE6601" t="s">
        <v>137</v>
      </c>
      <c r="BF6601" t="s">
        <v>137</v>
      </c>
      <c r="BG6601" t="s">
        <v>137</v>
      </c>
      <c r="BH6601" t="s">
        <v>137</v>
      </c>
      <c r="BI6601" t="s">
        <v>137</v>
      </c>
      <c r="BJ6601" t="s">
        <v>137</v>
      </c>
      <c r="BK6601" t="s">
        <v>137</v>
      </c>
      <c r="BL6601" t="s">
        <v>137</v>
      </c>
      <c r="BM6601" t="s">
        <v>137</v>
      </c>
      <c r="BN6601" t="s">
        <v>137</v>
      </c>
      <c r="BO6601" t="s">
        <v>137</v>
      </c>
      <c r="BP6601" t="s">
        <v>41471</v>
      </c>
      <c r="BQ6601" t="s">
        <v>137</v>
      </c>
      <c r="BR6601" t="s">
        <v>137</v>
      </c>
      <c r="BS6601" t="s">
        <v>137</v>
      </c>
      <c r="BT6601" t="s">
        <v>137</v>
      </c>
      <c r="BU6601" t="s">
        <v>137</v>
      </c>
      <c r="BW6601" t="s">
        <v>137</v>
      </c>
      <c r="BX6601" t="s">
        <v>137</v>
      </c>
      <c r="BY6601" t="s">
        <v>137</v>
      </c>
      <c r="BZ6601" t="s">
        <v>137</v>
      </c>
      <c r="CA6601" t="s">
        <v>137</v>
      </c>
      <c r="CB6601" t="s">
        <v>137</v>
      </c>
      <c r="CC6601" t="s">
        <v>137</v>
      </c>
      <c r="CD6601" t="s">
        <v>137</v>
      </c>
      <c r="CE6601" t="s">
        <v>137</v>
      </c>
      <c r="CF6601" t="s">
        <v>137</v>
      </c>
      <c r="CG6601" t="s">
        <v>137</v>
      </c>
      <c r="CH6601" t="s">
        <v>137</v>
      </c>
      <c r="CI6601" t="s">
        <v>137</v>
      </c>
      <c r="CJ6601" t="s">
        <v>137</v>
      </c>
      <c r="CK6601" t="s">
        <v>137</v>
      </c>
      <c r="CL6601" t="s">
        <v>137</v>
      </c>
      <c r="CM6601" t="s">
        <v>137</v>
      </c>
      <c r="CN6601" t="s">
        <v>137</v>
      </c>
      <c r="CO6601" t="s">
        <v>137</v>
      </c>
      <c r="CP6601" t="s">
        <v>137</v>
      </c>
      <c r="CQ6601" s="1">
        <v>45341.363194444442</v>
      </c>
      <c r="CR6601" s="1">
        <v>45341.363194444442</v>
      </c>
      <c r="CS6601" s="1"/>
      <c r="CT6601" t="s">
        <v>41472</v>
      </c>
      <c r="CU6601" t="s">
        <v>41472</v>
      </c>
      <c r="CV6601" t="s">
        <v>41473</v>
      </c>
      <c r="CW6601" t="s">
        <v>41474</v>
      </c>
      <c r="CX6601" s="3"/>
      <c r="CY6601" s="3"/>
      <c r="CZ6601">
        <v>1</v>
      </c>
      <c r="DA6601" t="s">
        <v>41475</v>
      </c>
      <c r="DB6601" t="s">
        <v>137</v>
      </c>
      <c r="DC6601" t="s">
        <v>137</v>
      </c>
      <c r="DD6601" t="s">
        <v>137</v>
      </c>
      <c r="DE6601" t="s">
        <v>137</v>
      </c>
      <c r="DF6601" t="s">
        <v>41476</v>
      </c>
      <c r="DG6601" t="s">
        <v>900</v>
      </c>
      <c r="DH6601" t="s">
        <v>32509</v>
      </c>
      <c r="DI6601" t="s">
        <v>137</v>
      </c>
      <c r="DJ6601" t="s">
        <v>137</v>
      </c>
      <c r="DK6601">
        <v>0</v>
      </c>
      <c r="DL6601" t="s">
        <v>209</v>
      </c>
      <c r="DM6601" t="s">
        <v>137</v>
      </c>
      <c r="DN6601" t="s">
        <v>137</v>
      </c>
      <c r="DO6601" s="1">
        <v>45341.363194444442</v>
      </c>
      <c r="DP6601" s="1"/>
      <c r="DQ6601" t="s">
        <v>32127</v>
      </c>
      <c r="DR6601" t="s">
        <v>32128</v>
      </c>
      <c r="DS6601" t="s">
        <v>32129</v>
      </c>
      <c r="DT6601" t="s">
        <v>41477</v>
      </c>
      <c r="DU6601" t="s">
        <v>137</v>
      </c>
      <c r="DV6601" t="s">
        <v>137</v>
      </c>
      <c r="DW6601" t="s">
        <v>137</v>
      </c>
      <c r="DX6601" t="s">
        <v>137</v>
      </c>
      <c r="DY6601" t="s">
        <v>137</v>
      </c>
      <c r="DZ6601" t="s">
        <v>148</v>
      </c>
      <c r="EA6601" t="b">
        <v>0</v>
      </c>
      <c r="EB6601" t="s">
        <v>137</v>
      </c>
    </row>
    <row r="6602" spans="1:132" x14ac:dyDescent="0.25">
      <c r="A6602">
        <v>127097652</v>
      </c>
      <c r="B6602">
        <v>5441</v>
      </c>
      <c r="C6602" t="s">
        <v>192</v>
      </c>
      <c r="D6602" t="s">
        <v>133</v>
      </c>
      <c r="E6602" t="s">
        <v>134</v>
      </c>
      <c r="F6602" t="s">
        <v>135</v>
      </c>
      <c r="G6602" t="s">
        <v>136</v>
      </c>
      <c r="H6602" t="s">
        <v>137</v>
      </c>
      <c r="I6602" t="s">
        <v>138</v>
      </c>
      <c r="J6602" t="s">
        <v>150</v>
      </c>
      <c r="K6602" t="s">
        <v>151</v>
      </c>
      <c r="L6602" t="s">
        <v>152</v>
      </c>
      <c r="M6602" t="s">
        <v>137</v>
      </c>
      <c r="N6602" t="s">
        <v>657</v>
      </c>
      <c r="O6602" t="s">
        <v>657</v>
      </c>
      <c r="P6602" s="1">
        <v>45334.041666666664</v>
      </c>
      <c r="Q6602" s="1">
        <v>45330.563194444447</v>
      </c>
      <c r="R6602" s="1">
        <v>45330.563194444447</v>
      </c>
      <c r="S6602" s="1">
        <v>45350.650694444441</v>
      </c>
      <c r="T6602" s="1">
        <v>45350.650694444441</v>
      </c>
      <c r="U6602" t="s">
        <v>658</v>
      </c>
      <c r="V6602" t="s">
        <v>137</v>
      </c>
      <c r="W6602" t="s">
        <v>137</v>
      </c>
      <c r="X6602" t="s">
        <v>360</v>
      </c>
      <c r="Y6602" t="s">
        <v>145</v>
      </c>
      <c r="Z6602" t="s">
        <v>137</v>
      </c>
      <c r="AA6602" t="s">
        <v>137</v>
      </c>
      <c r="AB6602" t="s">
        <v>137</v>
      </c>
      <c r="AC6602" t="s">
        <v>137</v>
      </c>
      <c r="AD6602" s="2"/>
      <c r="AE6602" t="s">
        <v>137</v>
      </c>
      <c r="AF6602" t="s">
        <v>137</v>
      </c>
      <c r="AG6602" t="s">
        <v>137</v>
      </c>
      <c r="AH6602" t="s">
        <v>137</v>
      </c>
      <c r="AI6602" t="s">
        <v>137</v>
      </c>
      <c r="AJ6602" t="s">
        <v>137</v>
      </c>
      <c r="AK6602" t="s">
        <v>137</v>
      </c>
      <c r="AL6602" s="2"/>
      <c r="AM6602" t="s">
        <v>137</v>
      </c>
      <c r="AN6602" t="s">
        <v>137</v>
      </c>
      <c r="AO6602" t="s">
        <v>137</v>
      </c>
      <c r="AP6602" t="s">
        <v>137</v>
      </c>
      <c r="AQ6602" t="s">
        <v>137</v>
      </c>
      <c r="AR6602" t="s">
        <v>137</v>
      </c>
      <c r="AS6602" t="s">
        <v>137</v>
      </c>
      <c r="AT6602" t="s">
        <v>137</v>
      </c>
      <c r="AU6602" t="s">
        <v>137</v>
      </c>
      <c r="AV6602" t="s">
        <v>137</v>
      </c>
      <c r="AW6602" t="s">
        <v>137</v>
      </c>
      <c r="AX6602" t="s">
        <v>137</v>
      </c>
      <c r="AY6602" t="s">
        <v>137</v>
      </c>
      <c r="AZ6602" t="s">
        <v>137</v>
      </c>
      <c r="BA6602" t="s">
        <v>137</v>
      </c>
      <c r="BB6602" t="s">
        <v>137</v>
      </c>
      <c r="BC6602" t="s">
        <v>137</v>
      </c>
      <c r="BD6602" t="s">
        <v>137</v>
      </c>
      <c r="BE6602" t="s">
        <v>137</v>
      </c>
      <c r="BF6602" t="s">
        <v>137</v>
      </c>
      <c r="BG6602" t="s">
        <v>137</v>
      </c>
      <c r="BH6602" t="s">
        <v>137</v>
      </c>
      <c r="BI6602" t="s">
        <v>137</v>
      </c>
      <c r="BJ6602" t="s">
        <v>137</v>
      </c>
      <c r="BK6602" t="s">
        <v>137</v>
      </c>
      <c r="BL6602" t="s">
        <v>137</v>
      </c>
      <c r="BM6602" t="s">
        <v>137</v>
      </c>
      <c r="BN6602" t="s">
        <v>137</v>
      </c>
      <c r="BO6602" t="s">
        <v>137</v>
      </c>
      <c r="BP6602" t="s">
        <v>41478</v>
      </c>
      <c r="BQ6602" t="s">
        <v>137</v>
      </c>
      <c r="BR6602" t="s">
        <v>137</v>
      </c>
      <c r="BS6602" t="s">
        <v>137</v>
      </c>
      <c r="BT6602" t="s">
        <v>137</v>
      </c>
      <c r="BU6602" t="s">
        <v>137</v>
      </c>
      <c r="BW6602" t="s">
        <v>137</v>
      </c>
      <c r="BX6602" t="s">
        <v>137</v>
      </c>
      <c r="BY6602" t="s">
        <v>137</v>
      </c>
      <c r="BZ6602" t="s">
        <v>137</v>
      </c>
      <c r="CA6602" t="s">
        <v>137</v>
      </c>
      <c r="CB6602" t="s">
        <v>137</v>
      </c>
      <c r="CC6602" t="s">
        <v>137</v>
      </c>
      <c r="CD6602" t="s">
        <v>137</v>
      </c>
      <c r="CE6602" t="s">
        <v>137</v>
      </c>
      <c r="CF6602" t="s">
        <v>137</v>
      </c>
      <c r="CG6602" t="s">
        <v>137</v>
      </c>
      <c r="CH6602" t="s">
        <v>137</v>
      </c>
      <c r="CI6602" t="s">
        <v>137</v>
      </c>
      <c r="CJ6602" t="s">
        <v>137</v>
      </c>
      <c r="CK6602" t="s">
        <v>137</v>
      </c>
      <c r="CL6602" t="s">
        <v>137</v>
      </c>
      <c r="CM6602" t="s">
        <v>137</v>
      </c>
      <c r="CN6602" t="s">
        <v>137</v>
      </c>
      <c r="CO6602" t="s">
        <v>137</v>
      </c>
      <c r="CP6602" t="s">
        <v>137</v>
      </c>
      <c r="CQ6602" s="1">
        <v>45350.650694444441</v>
      </c>
      <c r="CR6602" s="1">
        <v>45350.650694444441</v>
      </c>
      <c r="CS6602" s="1"/>
      <c r="CT6602" t="s">
        <v>41479</v>
      </c>
      <c r="CU6602" t="s">
        <v>41480</v>
      </c>
      <c r="CV6602" t="s">
        <v>41481</v>
      </c>
      <c r="CW6602" t="s">
        <v>41482</v>
      </c>
      <c r="CX6602" s="3"/>
      <c r="CY6602" s="3"/>
      <c r="CZ6602">
        <v>1</v>
      </c>
      <c r="DA6602" t="s">
        <v>41483</v>
      </c>
      <c r="DB6602" t="s">
        <v>137</v>
      </c>
      <c r="DC6602" t="s">
        <v>137</v>
      </c>
      <c r="DD6602" t="s">
        <v>137</v>
      </c>
      <c r="DE6602" t="s">
        <v>137</v>
      </c>
      <c r="DF6602" t="s">
        <v>41484</v>
      </c>
      <c r="DG6602" t="s">
        <v>900</v>
      </c>
      <c r="DH6602" t="s">
        <v>4768</v>
      </c>
      <c r="DI6602" t="s">
        <v>137</v>
      </c>
      <c r="DJ6602" t="s">
        <v>137</v>
      </c>
      <c r="DK6602">
        <v>0</v>
      </c>
      <c r="DL6602" t="s">
        <v>209</v>
      </c>
      <c r="DM6602" t="s">
        <v>137</v>
      </c>
      <c r="DN6602" t="s">
        <v>137</v>
      </c>
      <c r="DO6602" s="1">
        <v>45350.650694444441</v>
      </c>
      <c r="DP6602" s="1"/>
      <c r="DQ6602" t="s">
        <v>150</v>
      </c>
      <c r="DR6602" t="s">
        <v>151</v>
      </c>
      <c r="DS6602" t="s">
        <v>152</v>
      </c>
      <c r="DT6602" t="s">
        <v>137</v>
      </c>
      <c r="DU6602" t="s">
        <v>137</v>
      </c>
      <c r="DV6602" t="s">
        <v>137</v>
      </c>
      <c r="DW6602" t="s">
        <v>137</v>
      </c>
      <c r="DX6602" t="s">
        <v>137</v>
      </c>
      <c r="DY6602" t="s">
        <v>137</v>
      </c>
      <c r="DZ6602" t="s">
        <v>148</v>
      </c>
      <c r="EA6602" t="b">
        <v>0</v>
      </c>
      <c r="EB6602" t="s">
        <v>137</v>
      </c>
    </row>
    <row r="6603" spans="1:132" x14ac:dyDescent="0.25">
      <c r="A6603">
        <v>127097360</v>
      </c>
      <c r="B6603">
        <v>5440</v>
      </c>
      <c r="C6603" t="s">
        <v>192</v>
      </c>
      <c r="D6603" t="s">
        <v>133</v>
      </c>
      <c r="E6603" t="s">
        <v>134</v>
      </c>
      <c r="F6603" t="s">
        <v>135</v>
      </c>
      <c r="G6603" t="s">
        <v>136</v>
      </c>
      <c r="H6603" t="s">
        <v>137</v>
      </c>
      <c r="I6603" t="s">
        <v>138</v>
      </c>
      <c r="J6603" t="s">
        <v>32127</v>
      </c>
      <c r="K6603" t="s">
        <v>32128</v>
      </c>
      <c r="L6603" t="s">
        <v>32129</v>
      </c>
      <c r="M6603" t="s">
        <v>137</v>
      </c>
      <c r="N6603" t="s">
        <v>1103</v>
      </c>
      <c r="O6603" t="s">
        <v>1103</v>
      </c>
      <c r="P6603" s="1">
        <v>45330</v>
      </c>
      <c r="Q6603" s="1">
        <v>45330.560416666667</v>
      </c>
      <c r="R6603" s="1">
        <v>45330.560416666667</v>
      </c>
      <c r="S6603" s="1">
        <v>45330.640972222223</v>
      </c>
      <c r="T6603" s="1">
        <v>45330.640972222223</v>
      </c>
      <c r="U6603" t="s">
        <v>4606</v>
      </c>
      <c r="V6603" t="s">
        <v>137</v>
      </c>
      <c r="W6603" t="s">
        <v>137</v>
      </c>
      <c r="X6603" t="s">
        <v>155</v>
      </c>
      <c r="Y6603" t="s">
        <v>4607</v>
      </c>
      <c r="Z6603" t="s">
        <v>137</v>
      </c>
      <c r="AA6603" t="s">
        <v>137</v>
      </c>
      <c r="AB6603" t="s">
        <v>137</v>
      </c>
      <c r="AC6603" t="s">
        <v>137</v>
      </c>
      <c r="AD6603" s="2"/>
      <c r="AE6603" t="s">
        <v>137</v>
      </c>
      <c r="AF6603" t="s">
        <v>137</v>
      </c>
      <c r="AG6603" t="s">
        <v>137</v>
      </c>
      <c r="AH6603" t="s">
        <v>137</v>
      </c>
      <c r="AI6603" t="s">
        <v>137</v>
      </c>
      <c r="AJ6603" t="s">
        <v>137</v>
      </c>
      <c r="AK6603" t="s">
        <v>137</v>
      </c>
      <c r="AL6603" s="2"/>
      <c r="AM6603" t="s">
        <v>137</v>
      </c>
      <c r="AN6603" t="s">
        <v>137</v>
      </c>
      <c r="AO6603" t="s">
        <v>137</v>
      </c>
      <c r="AP6603" t="s">
        <v>137</v>
      </c>
      <c r="AQ6603" t="s">
        <v>137</v>
      </c>
      <c r="AR6603" t="s">
        <v>137</v>
      </c>
      <c r="AS6603" t="s">
        <v>137</v>
      </c>
      <c r="AT6603" t="s">
        <v>137</v>
      </c>
      <c r="AU6603" t="s">
        <v>137</v>
      </c>
      <c r="AV6603" t="s">
        <v>137</v>
      </c>
      <c r="AW6603" t="s">
        <v>137</v>
      </c>
      <c r="AX6603" t="s">
        <v>137</v>
      </c>
      <c r="AY6603" t="s">
        <v>137</v>
      </c>
      <c r="AZ6603" t="s">
        <v>137</v>
      </c>
      <c r="BA6603" t="s">
        <v>137</v>
      </c>
      <c r="BB6603" t="s">
        <v>137</v>
      </c>
      <c r="BC6603" t="s">
        <v>137</v>
      </c>
      <c r="BD6603" t="s">
        <v>137</v>
      </c>
      <c r="BE6603" t="s">
        <v>137</v>
      </c>
      <c r="BF6603" t="s">
        <v>137</v>
      </c>
      <c r="BG6603" t="s">
        <v>137</v>
      </c>
      <c r="BH6603" t="s">
        <v>137</v>
      </c>
      <c r="BI6603" t="s">
        <v>137</v>
      </c>
      <c r="BJ6603" t="s">
        <v>137</v>
      </c>
      <c r="BK6603" t="s">
        <v>137</v>
      </c>
      <c r="BL6603" t="s">
        <v>137</v>
      </c>
      <c r="BM6603" t="s">
        <v>137</v>
      </c>
      <c r="BN6603" t="s">
        <v>137</v>
      </c>
      <c r="BO6603" t="s">
        <v>137</v>
      </c>
      <c r="BP6603" t="s">
        <v>41485</v>
      </c>
      <c r="BQ6603" t="s">
        <v>137</v>
      </c>
      <c r="BR6603" t="s">
        <v>137</v>
      </c>
      <c r="BS6603" t="s">
        <v>137</v>
      </c>
      <c r="BT6603" t="s">
        <v>137</v>
      </c>
      <c r="BU6603" t="s">
        <v>137</v>
      </c>
      <c r="BW6603" t="s">
        <v>137</v>
      </c>
      <c r="BX6603" t="s">
        <v>137</v>
      </c>
      <c r="BY6603" t="s">
        <v>137</v>
      </c>
      <c r="BZ6603" t="s">
        <v>137</v>
      </c>
      <c r="CA6603" t="s">
        <v>137</v>
      </c>
      <c r="CB6603" t="s">
        <v>137</v>
      </c>
      <c r="CC6603" t="s">
        <v>137</v>
      </c>
      <c r="CD6603" t="s">
        <v>137</v>
      </c>
      <c r="CE6603" t="s">
        <v>137</v>
      </c>
      <c r="CF6603" t="s">
        <v>137</v>
      </c>
      <c r="CG6603" t="s">
        <v>137</v>
      </c>
      <c r="CH6603" t="s">
        <v>137</v>
      </c>
      <c r="CI6603" t="s">
        <v>137</v>
      </c>
      <c r="CJ6603" t="s">
        <v>137</v>
      </c>
      <c r="CK6603" t="s">
        <v>137</v>
      </c>
      <c r="CL6603" t="s">
        <v>137</v>
      </c>
      <c r="CM6603" t="s">
        <v>137</v>
      </c>
      <c r="CN6603" t="s">
        <v>137</v>
      </c>
      <c r="CO6603" t="s">
        <v>137</v>
      </c>
      <c r="CP6603" t="s">
        <v>137</v>
      </c>
      <c r="CQ6603" s="1">
        <v>45330.640972222223</v>
      </c>
      <c r="CR6603" s="1">
        <v>45330.640972222223</v>
      </c>
      <c r="CS6603" s="1"/>
      <c r="CT6603" t="s">
        <v>137</v>
      </c>
      <c r="CU6603" t="s">
        <v>137</v>
      </c>
      <c r="CV6603" t="s">
        <v>41486</v>
      </c>
      <c r="CW6603" t="s">
        <v>41486</v>
      </c>
      <c r="CX6603" s="3"/>
      <c r="CY6603" s="3"/>
      <c r="CZ6603">
        <v>1</v>
      </c>
      <c r="DA6603" t="s">
        <v>41487</v>
      </c>
      <c r="DB6603" t="s">
        <v>137</v>
      </c>
      <c r="DC6603" t="s">
        <v>137</v>
      </c>
      <c r="DD6603" t="s">
        <v>137</v>
      </c>
      <c r="DE6603" t="s">
        <v>137</v>
      </c>
      <c r="DF6603" t="s">
        <v>137</v>
      </c>
      <c r="DG6603" t="s">
        <v>137</v>
      </c>
      <c r="DH6603" t="s">
        <v>137</v>
      </c>
      <c r="DI6603" t="s">
        <v>137</v>
      </c>
      <c r="DJ6603" t="s">
        <v>137</v>
      </c>
      <c r="DK6603">
        <v>0</v>
      </c>
      <c r="DL6603" t="s">
        <v>209</v>
      </c>
      <c r="DM6603" t="s">
        <v>137</v>
      </c>
      <c r="DN6603" t="s">
        <v>137</v>
      </c>
      <c r="DO6603" s="1">
        <v>45330.640972222223</v>
      </c>
      <c r="DP6603" s="1"/>
      <c r="DQ6603" t="s">
        <v>32127</v>
      </c>
      <c r="DR6603" t="s">
        <v>32128</v>
      </c>
      <c r="DS6603" t="s">
        <v>32129</v>
      </c>
      <c r="DT6603" t="s">
        <v>137</v>
      </c>
      <c r="DU6603" t="s">
        <v>137</v>
      </c>
      <c r="DV6603" t="s">
        <v>137</v>
      </c>
      <c r="DW6603" t="s">
        <v>137</v>
      </c>
      <c r="DX6603" t="s">
        <v>137</v>
      </c>
      <c r="DY6603" t="s">
        <v>137</v>
      </c>
      <c r="DZ6603" t="s">
        <v>148</v>
      </c>
      <c r="EA6603" t="b">
        <v>0</v>
      </c>
      <c r="EB6603" t="s">
        <v>137</v>
      </c>
    </row>
    <row r="6604" spans="1:132" x14ac:dyDescent="0.25">
      <c r="A6604">
        <v>127097252</v>
      </c>
      <c r="B6604">
        <v>5439</v>
      </c>
      <c r="C6604" t="s">
        <v>192</v>
      </c>
      <c r="D6604" t="s">
        <v>133</v>
      </c>
      <c r="E6604" t="s">
        <v>134</v>
      </c>
      <c r="F6604" t="s">
        <v>135</v>
      </c>
      <c r="G6604" t="s">
        <v>136</v>
      </c>
      <c r="H6604" t="s">
        <v>137</v>
      </c>
      <c r="I6604" t="s">
        <v>138</v>
      </c>
      <c r="J6604" t="s">
        <v>273</v>
      </c>
      <c r="K6604" t="s">
        <v>274</v>
      </c>
      <c r="L6604" t="s">
        <v>275</v>
      </c>
      <c r="M6604" t="s">
        <v>140</v>
      </c>
      <c r="N6604" t="s">
        <v>657</v>
      </c>
      <c r="O6604" t="s">
        <v>657</v>
      </c>
      <c r="P6604" s="1">
        <v>45334.041666666664</v>
      </c>
      <c r="Q6604" s="1">
        <v>45330.55972222222</v>
      </c>
      <c r="R6604" s="1">
        <v>45330.55972222222</v>
      </c>
      <c r="S6604" s="1">
        <v>45814.693055555559</v>
      </c>
      <c r="T6604" s="1">
        <v>45814.693055555559</v>
      </c>
      <c r="U6604" t="s">
        <v>658</v>
      </c>
      <c r="V6604" t="s">
        <v>137</v>
      </c>
      <c r="W6604" t="s">
        <v>137</v>
      </c>
      <c r="X6604" t="s">
        <v>360</v>
      </c>
      <c r="Y6604" t="s">
        <v>145</v>
      </c>
      <c r="Z6604" t="s">
        <v>137</v>
      </c>
      <c r="AA6604" t="s">
        <v>137</v>
      </c>
      <c r="AB6604" t="s">
        <v>137</v>
      </c>
      <c r="AC6604" t="s">
        <v>137</v>
      </c>
      <c r="AD6604" s="2"/>
      <c r="AE6604" t="s">
        <v>137</v>
      </c>
      <c r="AF6604" t="s">
        <v>137</v>
      </c>
      <c r="AG6604" t="s">
        <v>137</v>
      </c>
      <c r="AH6604" t="s">
        <v>137</v>
      </c>
      <c r="AI6604" t="s">
        <v>137</v>
      </c>
      <c r="AJ6604" t="s">
        <v>137</v>
      </c>
      <c r="AK6604" t="s">
        <v>137</v>
      </c>
      <c r="AL6604" s="2"/>
      <c r="AM6604" t="s">
        <v>137</v>
      </c>
      <c r="AN6604" t="s">
        <v>137</v>
      </c>
      <c r="AO6604" t="s">
        <v>137</v>
      </c>
      <c r="AP6604" t="s">
        <v>137</v>
      </c>
      <c r="AQ6604" t="s">
        <v>137</v>
      </c>
      <c r="AR6604" t="s">
        <v>137</v>
      </c>
      <c r="AS6604" t="s">
        <v>137</v>
      </c>
      <c r="AT6604" t="s">
        <v>137</v>
      </c>
      <c r="AU6604" t="s">
        <v>137</v>
      </c>
      <c r="AV6604" t="s">
        <v>137</v>
      </c>
      <c r="AW6604" t="s">
        <v>137</v>
      </c>
      <c r="AX6604" t="s">
        <v>137</v>
      </c>
      <c r="AY6604" t="s">
        <v>137</v>
      </c>
      <c r="AZ6604" t="s">
        <v>137</v>
      </c>
      <c r="BA6604" t="s">
        <v>137</v>
      </c>
      <c r="BB6604" t="s">
        <v>137</v>
      </c>
      <c r="BC6604" t="s">
        <v>137</v>
      </c>
      <c r="BD6604" t="s">
        <v>137</v>
      </c>
      <c r="BE6604" t="s">
        <v>137</v>
      </c>
      <c r="BF6604" t="s">
        <v>137</v>
      </c>
      <c r="BG6604" t="s">
        <v>137</v>
      </c>
      <c r="BH6604" t="s">
        <v>137</v>
      </c>
      <c r="BI6604" t="s">
        <v>137</v>
      </c>
      <c r="BJ6604" t="s">
        <v>137</v>
      </c>
      <c r="BK6604" t="s">
        <v>137</v>
      </c>
      <c r="BL6604" t="s">
        <v>137</v>
      </c>
      <c r="BM6604" t="s">
        <v>137</v>
      </c>
      <c r="BN6604" t="s">
        <v>137</v>
      </c>
      <c r="BO6604" t="s">
        <v>137</v>
      </c>
      <c r="BP6604" t="s">
        <v>41488</v>
      </c>
      <c r="BQ6604" t="s">
        <v>137</v>
      </c>
      <c r="BR6604" t="s">
        <v>137</v>
      </c>
      <c r="BS6604" t="s">
        <v>137</v>
      </c>
      <c r="BT6604" t="s">
        <v>137</v>
      </c>
      <c r="BU6604" t="s">
        <v>137</v>
      </c>
      <c r="BW6604" t="s">
        <v>137</v>
      </c>
      <c r="BX6604" t="s">
        <v>137</v>
      </c>
      <c r="BY6604" t="s">
        <v>137</v>
      </c>
      <c r="BZ6604" t="s">
        <v>137</v>
      </c>
      <c r="CA6604" t="s">
        <v>137</v>
      </c>
      <c r="CB6604" t="s">
        <v>137</v>
      </c>
      <c r="CC6604" t="s">
        <v>137</v>
      </c>
      <c r="CD6604" t="s">
        <v>137</v>
      </c>
      <c r="CE6604" t="s">
        <v>137</v>
      </c>
      <c r="CF6604" t="s">
        <v>137</v>
      </c>
      <c r="CG6604" t="s">
        <v>137</v>
      </c>
      <c r="CH6604" t="s">
        <v>137</v>
      </c>
      <c r="CI6604" t="s">
        <v>137</v>
      </c>
      <c r="CJ6604" t="s">
        <v>137</v>
      </c>
      <c r="CK6604" t="s">
        <v>137</v>
      </c>
      <c r="CL6604" t="s">
        <v>137</v>
      </c>
      <c r="CM6604" t="s">
        <v>137</v>
      </c>
      <c r="CN6604" t="s">
        <v>137</v>
      </c>
      <c r="CO6604" t="s">
        <v>137</v>
      </c>
      <c r="CP6604" t="s">
        <v>137</v>
      </c>
      <c r="CQ6604" s="1">
        <v>45814.693055555559</v>
      </c>
      <c r="CR6604" s="1">
        <v>45814.693055555559</v>
      </c>
      <c r="CS6604" s="1">
        <v>45814.693055555559</v>
      </c>
      <c r="CT6604" t="s">
        <v>41489</v>
      </c>
      <c r="CU6604" t="s">
        <v>41490</v>
      </c>
      <c r="CV6604" t="s">
        <v>41491</v>
      </c>
      <c r="CW6604" t="s">
        <v>41492</v>
      </c>
      <c r="CX6604" s="3"/>
      <c r="CY6604" s="3"/>
      <c r="CZ6604">
        <v>3</v>
      </c>
      <c r="DA6604" t="s">
        <v>41493</v>
      </c>
      <c r="DB6604" t="s">
        <v>137</v>
      </c>
      <c r="DC6604" t="s">
        <v>137</v>
      </c>
      <c r="DD6604" t="s">
        <v>137</v>
      </c>
      <c r="DE6604" t="s">
        <v>137</v>
      </c>
      <c r="DF6604" t="s">
        <v>41494</v>
      </c>
      <c r="DG6604" t="s">
        <v>900</v>
      </c>
      <c r="DH6604" t="s">
        <v>4768</v>
      </c>
      <c r="DI6604" t="s">
        <v>137</v>
      </c>
      <c r="DJ6604" t="s">
        <v>137</v>
      </c>
      <c r="DK6604">
        <v>0</v>
      </c>
      <c r="DL6604" t="s">
        <v>137</v>
      </c>
      <c r="DM6604" t="s">
        <v>137</v>
      </c>
      <c r="DN6604" t="s">
        <v>137</v>
      </c>
      <c r="DO6604" s="1">
        <v>45814.693055555559</v>
      </c>
      <c r="DP6604" s="1"/>
      <c r="DQ6604" t="s">
        <v>273</v>
      </c>
      <c r="DR6604" t="s">
        <v>274</v>
      </c>
      <c r="DS6604" t="s">
        <v>275</v>
      </c>
      <c r="DT6604" t="s">
        <v>137</v>
      </c>
      <c r="DU6604" t="s">
        <v>137</v>
      </c>
      <c r="DV6604" t="s">
        <v>137</v>
      </c>
      <c r="DW6604" t="s">
        <v>137</v>
      </c>
      <c r="DX6604" t="s">
        <v>1229</v>
      </c>
      <c r="DY6604" t="s">
        <v>137</v>
      </c>
      <c r="DZ6604" t="s">
        <v>148</v>
      </c>
      <c r="EA6604" t="b">
        <v>0</v>
      </c>
      <c r="EB6604" t="s">
        <v>137</v>
      </c>
    </row>
    <row r="6605" spans="1:132" x14ac:dyDescent="0.25">
      <c r="A6605">
        <v>127091548</v>
      </c>
      <c r="B6605">
        <v>5438</v>
      </c>
      <c r="C6605" t="s">
        <v>192</v>
      </c>
      <c r="D6605" t="s">
        <v>41495</v>
      </c>
      <c r="E6605" t="s">
        <v>134</v>
      </c>
      <c r="F6605" t="s">
        <v>162</v>
      </c>
      <c r="G6605" t="s">
        <v>137</v>
      </c>
      <c r="H6605" t="s">
        <v>137</v>
      </c>
      <c r="I6605" t="s">
        <v>41496</v>
      </c>
      <c r="J6605" t="s">
        <v>139</v>
      </c>
      <c r="K6605" t="s">
        <v>140</v>
      </c>
      <c r="L6605" t="s">
        <v>141</v>
      </c>
      <c r="M6605" t="s">
        <v>137</v>
      </c>
      <c r="N6605" t="s">
        <v>7022</v>
      </c>
      <c r="O6605" t="s">
        <v>7022</v>
      </c>
      <c r="P6605" s="1"/>
      <c r="Q6605" s="1">
        <v>45330.520833333336</v>
      </c>
      <c r="R6605" s="1">
        <v>45330.520833333336</v>
      </c>
      <c r="S6605" s="1">
        <v>45330.558333333334</v>
      </c>
      <c r="T6605" s="1">
        <v>45330.558333333334</v>
      </c>
      <c r="U6605" t="s">
        <v>41497</v>
      </c>
      <c r="V6605" t="s">
        <v>137</v>
      </c>
      <c r="W6605" t="s">
        <v>137</v>
      </c>
      <c r="X6605" t="s">
        <v>2852</v>
      </c>
      <c r="Y6605" t="s">
        <v>137</v>
      </c>
      <c r="Z6605" t="s">
        <v>137</v>
      </c>
      <c r="AA6605" t="s">
        <v>137</v>
      </c>
      <c r="AB6605" t="s">
        <v>137</v>
      </c>
      <c r="AC6605" t="s">
        <v>137</v>
      </c>
      <c r="AD6605" s="2"/>
      <c r="AE6605" t="s">
        <v>137</v>
      </c>
      <c r="AF6605" t="s">
        <v>137</v>
      </c>
      <c r="AG6605" t="s">
        <v>137</v>
      </c>
      <c r="AH6605" t="s">
        <v>137</v>
      </c>
      <c r="AI6605" t="s">
        <v>137</v>
      </c>
      <c r="AJ6605" t="s">
        <v>137</v>
      </c>
      <c r="AK6605" t="s">
        <v>137</v>
      </c>
      <c r="AL6605" s="2"/>
      <c r="AM6605" t="s">
        <v>137</v>
      </c>
      <c r="AN6605" t="s">
        <v>137</v>
      </c>
      <c r="AO6605" t="s">
        <v>137</v>
      </c>
      <c r="AP6605" t="s">
        <v>137</v>
      </c>
      <c r="AQ6605" t="s">
        <v>137</v>
      </c>
      <c r="AR6605" t="s">
        <v>137</v>
      </c>
      <c r="AS6605" t="s">
        <v>137</v>
      </c>
      <c r="AT6605" t="s">
        <v>137</v>
      </c>
      <c r="AU6605" t="s">
        <v>137</v>
      </c>
      <c r="AV6605" t="s">
        <v>137</v>
      </c>
      <c r="AW6605" t="s">
        <v>137</v>
      </c>
      <c r="AX6605" t="s">
        <v>137</v>
      </c>
      <c r="AY6605" t="s">
        <v>137</v>
      </c>
      <c r="AZ6605" t="s">
        <v>137</v>
      </c>
      <c r="BA6605" t="s">
        <v>137</v>
      </c>
      <c r="BB6605" t="s">
        <v>137</v>
      </c>
      <c r="BC6605" t="s">
        <v>137</v>
      </c>
      <c r="BD6605" t="s">
        <v>137</v>
      </c>
      <c r="BE6605" t="s">
        <v>137</v>
      </c>
      <c r="BF6605" t="s">
        <v>137</v>
      </c>
      <c r="BG6605" t="s">
        <v>137</v>
      </c>
      <c r="BH6605" t="s">
        <v>137</v>
      </c>
      <c r="BI6605" t="s">
        <v>137</v>
      </c>
      <c r="BJ6605" t="s">
        <v>137</v>
      </c>
      <c r="BK6605" t="s">
        <v>137</v>
      </c>
      <c r="BL6605" t="s">
        <v>137</v>
      </c>
      <c r="BM6605" t="s">
        <v>137</v>
      </c>
      <c r="BN6605" t="s">
        <v>137</v>
      </c>
      <c r="BO6605" t="s">
        <v>137</v>
      </c>
      <c r="BP6605" t="s">
        <v>137</v>
      </c>
      <c r="BQ6605" t="s">
        <v>137</v>
      </c>
      <c r="BR6605" t="s">
        <v>137</v>
      </c>
      <c r="BS6605" t="s">
        <v>137</v>
      </c>
      <c r="BT6605" t="s">
        <v>137</v>
      </c>
      <c r="BU6605" t="s">
        <v>137</v>
      </c>
      <c r="BW6605" t="s">
        <v>137</v>
      </c>
      <c r="BX6605" t="s">
        <v>137</v>
      </c>
      <c r="BY6605" t="s">
        <v>137</v>
      </c>
      <c r="BZ6605" t="s">
        <v>137</v>
      </c>
      <c r="CA6605" t="s">
        <v>137</v>
      </c>
      <c r="CB6605" t="s">
        <v>137</v>
      </c>
      <c r="CC6605" t="s">
        <v>137</v>
      </c>
      <c r="CD6605" t="s">
        <v>137</v>
      </c>
      <c r="CE6605" t="s">
        <v>137</v>
      </c>
      <c r="CF6605" t="s">
        <v>137</v>
      </c>
      <c r="CG6605" t="s">
        <v>137</v>
      </c>
      <c r="CH6605" t="s">
        <v>137</v>
      </c>
      <c r="CI6605" t="s">
        <v>137</v>
      </c>
      <c r="CJ6605" t="s">
        <v>137</v>
      </c>
      <c r="CK6605" t="s">
        <v>137</v>
      </c>
      <c r="CL6605" t="s">
        <v>137</v>
      </c>
      <c r="CM6605" t="s">
        <v>137</v>
      </c>
      <c r="CN6605" t="s">
        <v>137</v>
      </c>
      <c r="CO6605" t="s">
        <v>137</v>
      </c>
      <c r="CP6605" t="s">
        <v>137</v>
      </c>
      <c r="CQ6605" s="1">
        <v>45330.558333333334</v>
      </c>
      <c r="CR6605" s="1">
        <v>45330.558333333334</v>
      </c>
      <c r="CS6605" s="1"/>
      <c r="CT6605" t="s">
        <v>137</v>
      </c>
      <c r="CU6605" t="s">
        <v>137</v>
      </c>
      <c r="CV6605" t="s">
        <v>41498</v>
      </c>
      <c r="CW6605" t="s">
        <v>41498</v>
      </c>
      <c r="CX6605" s="3"/>
      <c r="CY6605" s="3"/>
      <c r="DA6605" t="s">
        <v>137</v>
      </c>
      <c r="DB6605" t="s">
        <v>137</v>
      </c>
      <c r="DC6605" t="s">
        <v>137</v>
      </c>
      <c r="DD6605" t="s">
        <v>137</v>
      </c>
      <c r="DE6605" t="s">
        <v>137</v>
      </c>
      <c r="DF6605" t="s">
        <v>41499</v>
      </c>
      <c r="DG6605" t="s">
        <v>137</v>
      </c>
      <c r="DH6605" t="s">
        <v>137</v>
      </c>
      <c r="DI6605" t="s">
        <v>137</v>
      </c>
      <c r="DJ6605" t="s">
        <v>137</v>
      </c>
      <c r="DK6605">
        <v>0</v>
      </c>
      <c r="DL6605" t="s">
        <v>209</v>
      </c>
      <c r="DM6605" t="s">
        <v>137</v>
      </c>
      <c r="DN6605" t="s">
        <v>137</v>
      </c>
      <c r="DO6605" s="1">
        <v>45330.558333333334</v>
      </c>
      <c r="DP6605" s="1"/>
      <c r="DQ6605" t="s">
        <v>150</v>
      </c>
      <c r="DR6605" t="s">
        <v>151</v>
      </c>
      <c r="DS6605" t="s">
        <v>152</v>
      </c>
      <c r="DT6605" t="s">
        <v>137</v>
      </c>
      <c r="DU6605" t="s">
        <v>137</v>
      </c>
      <c r="DV6605" t="s">
        <v>137</v>
      </c>
      <c r="DW6605" t="s">
        <v>137</v>
      </c>
      <c r="DX6605" t="s">
        <v>41500</v>
      </c>
      <c r="DY6605" t="s">
        <v>137</v>
      </c>
      <c r="DZ6605" t="s">
        <v>168</v>
      </c>
      <c r="EA6605" t="b">
        <v>0</v>
      </c>
      <c r="EB6605" t="s">
        <v>137</v>
      </c>
    </row>
    <row r="6606" spans="1:132" x14ac:dyDescent="0.25">
      <c r="A6606">
        <v>127091369</v>
      </c>
      <c r="B6606">
        <v>5437</v>
      </c>
      <c r="C6606" t="s">
        <v>192</v>
      </c>
      <c r="D6606" t="s">
        <v>41501</v>
      </c>
      <c r="E6606" t="s">
        <v>134</v>
      </c>
      <c r="F6606" t="s">
        <v>135</v>
      </c>
      <c r="G6606" t="s">
        <v>163</v>
      </c>
      <c r="H6606" t="s">
        <v>137</v>
      </c>
      <c r="I6606" t="s">
        <v>475</v>
      </c>
      <c r="J6606" t="s">
        <v>465</v>
      </c>
      <c r="K6606" t="s">
        <v>466</v>
      </c>
      <c r="L6606" t="s">
        <v>467</v>
      </c>
      <c r="M6606" t="s">
        <v>137</v>
      </c>
      <c r="N6606" t="s">
        <v>8018</v>
      </c>
      <c r="O6606" t="s">
        <v>8018</v>
      </c>
      <c r="P6606" s="1"/>
      <c r="Q6606" s="1">
        <v>45330.519444444442</v>
      </c>
      <c r="R6606" s="1">
        <v>45330.519444444442</v>
      </c>
      <c r="S6606" s="1">
        <v>45426.351388888892</v>
      </c>
      <c r="T6606" s="1">
        <v>45426.351388888892</v>
      </c>
      <c r="U6606" t="s">
        <v>12073</v>
      </c>
      <c r="V6606" t="s">
        <v>137</v>
      </c>
      <c r="W6606" t="s">
        <v>137</v>
      </c>
      <c r="X6606" t="s">
        <v>155</v>
      </c>
      <c r="Y6606" t="s">
        <v>186</v>
      </c>
      <c r="Z6606" t="s">
        <v>137</v>
      </c>
      <c r="AA6606" t="s">
        <v>463</v>
      </c>
      <c r="AB6606" t="s">
        <v>137</v>
      </c>
      <c r="AC6606" t="s">
        <v>137</v>
      </c>
      <c r="AD6606" s="2"/>
      <c r="AE6606" t="s">
        <v>137</v>
      </c>
      <c r="AF6606" t="s">
        <v>137</v>
      </c>
      <c r="AG6606" t="s">
        <v>137</v>
      </c>
      <c r="AH6606" t="s">
        <v>137</v>
      </c>
      <c r="AI6606" t="s">
        <v>137</v>
      </c>
      <c r="AJ6606" t="s">
        <v>137</v>
      </c>
      <c r="AK6606" t="s">
        <v>137</v>
      </c>
      <c r="AL6606" s="2"/>
      <c r="AM6606" t="s">
        <v>137</v>
      </c>
      <c r="AN6606" t="s">
        <v>137</v>
      </c>
      <c r="AO6606" t="s">
        <v>137</v>
      </c>
      <c r="AP6606" t="s">
        <v>137</v>
      </c>
      <c r="AQ6606" t="s">
        <v>137</v>
      </c>
      <c r="AR6606" t="s">
        <v>137</v>
      </c>
      <c r="AS6606" t="s">
        <v>137</v>
      </c>
      <c r="AT6606" t="s">
        <v>137</v>
      </c>
      <c r="AU6606" t="s">
        <v>137</v>
      </c>
      <c r="AV6606" t="s">
        <v>41502</v>
      </c>
      <c r="AW6606" t="s">
        <v>137</v>
      </c>
      <c r="AX6606" t="s">
        <v>137</v>
      </c>
      <c r="AY6606" t="s">
        <v>137</v>
      </c>
      <c r="AZ6606" t="s">
        <v>137</v>
      </c>
      <c r="BA6606" t="s">
        <v>137</v>
      </c>
      <c r="BB6606" t="s">
        <v>137</v>
      </c>
      <c r="BC6606" t="s">
        <v>137</v>
      </c>
      <c r="BD6606" t="s">
        <v>137</v>
      </c>
      <c r="BE6606" t="s">
        <v>137</v>
      </c>
      <c r="BF6606" t="s">
        <v>137</v>
      </c>
      <c r="BG6606" t="s">
        <v>137</v>
      </c>
      <c r="BH6606" t="s">
        <v>137</v>
      </c>
      <c r="BI6606" t="s">
        <v>137</v>
      </c>
      <c r="BJ6606" t="s">
        <v>137</v>
      </c>
      <c r="BK6606" t="s">
        <v>137</v>
      </c>
      <c r="BL6606" t="s">
        <v>137</v>
      </c>
      <c r="BM6606" t="s">
        <v>137</v>
      </c>
      <c r="BN6606" t="s">
        <v>137</v>
      </c>
      <c r="BO6606" t="s">
        <v>137</v>
      </c>
      <c r="BP6606" t="s">
        <v>137</v>
      </c>
      <c r="BQ6606" t="s">
        <v>137</v>
      </c>
      <c r="BR6606" t="s">
        <v>137</v>
      </c>
      <c r="BS6606" t="s">
        <v>137</v>
      </c>
      <c r="BT6606" t="s">
        <v>137</v>
      </c>
      <c r="BU6606" t="s">
        <v>137</v>
      </c>
      <c r="BW6606" t="s">
        <v>137</v>
      </c>
      <c r="BX6606" t="s">
        <v>137</v>
      </c>
      <c r="BY6606" t="s">
        <v>137</v>
      </c>
      <c r="BZ6606" t="s">
        <v>137</v>
      </c>
      <c r="CA6606" t="s">
        <v>137</v>
      </c>
      <c r="CB6606" t="s">
        <v>137</v>
      </c>
      <c r="CC6606" t="s">
        <v>137</v>
      </c>
      <c r="CD6606" t="s">
        <v>137</v>
      </c>
      <c r="CE6606" t="s">
        <v>137</v>
      </c>
      <c r="CF6606" t="s">
        <v>137</v>
      </c>
      <c r="CG6606" t="s">
        <v>137</v>
      </c>
      <c r="CH6606" t="s">
        <v>137</v>
      </c>
      <c r="CI6606" t="s">
        <v>137</v>
      </c>
      <c r="CJ6606" t="s">
        <v>137</v>
      </c>
      <c r="CK6606" t="s">
        <v>137</v>
      </c>
      <c r="CL6606" t="s">
        <v>137</v>
      </c>
      <c r="CM6606" t="s">
        <v>137</v>
      </c>
      <c r="CN6606" t="s">
        <v>137</v>
      </c>
      <c r="CO6606" t="s">
        <v>137</v>
      </c>
      <c r="CP6606" t="s">
        <v>137</v>
      </c>
      <c r="CQ6606" s="1">
        <v>45426.351388888892</v>
      </c>
      <c r="CR6606" s="1">
        <v>45426.351388888892</v>
      </c>
      <c r="CS6606" s="1"/>
      <c r="CT6606" t="s">
        <v>41503</v>
      </c>
      <c r="CU6606" t="s">
        <v>41504</v>
      </c>
      <c r="CV6606" t="s">
        <v>41505</v>
      </c>
      <c r="CW6606" t="s">
        <v>41506</v>
      </c>
      <c r="CX6606" s="3"/>
      <c r="CY6606" s="3"/>
      <c r="CZ6606">
        <v>1</v>
      </c>
      <c r="DA6606" t="s">
        <v>41507</v>
      </c>
      <c r="DB6606" t="s">
        <v>137</v>
      </c>
      <c r="DC6606" t="s">
        <v>137</v>
      </c>
      <c r="DD6606" t="s">
        <v>137</v>
      </c>
      <c r="DE6606" t="s">
        <v>137</v>
      </c>
      <c r="DF6606" t="s">
        <v>41508</v>
      </c>
      <c r="DG6606" t="s">
        <v>900</v>
      </c>
      <c r="DH6606" t="s">
        <v>4500</v>
      </c>
      <c r="DI6606" t="s">
        <v>137</v>
      </c>
      <c r="DJ6606" t="s">
        <v>137</v>
      </c>
      <c r="DK6606">
        <v>0</v>
      </c>
      <c r="DL6606" t="s">
        <v>209</v>
      </c>
      <c r="DM6606" t="s">
        <v>24192</v>
      </c>
      <c r="DN6606" t="s">
        <v>137</v>
      </c>
      <c r="DO6606" s="1">
        <v>45426.351388888892</v>
      </c>
      <c r="DP6606" s="1"/>
      <c r="DQ6606" t="s">
        <v>708</v>
      </c>
      <c r="DR6606" t="s">
        <v>709</v>
      </c>
      <c r="DS6606" t="s">
        <v>710</v>
      </c>
      <c r="DT6606" t="s">
        <v>137</v>
      </c>
      <c r="DU6606" t="s">
        <v>137</v>
      </c>
      <c r="DV6606" t="s">
        <v>140</v>
      </c>
      <c r="DW6606" t="s">
        <v>137</v>
      </c>
      <c r="DX6606" t="s">
        <v>137</v>
      </c>
      <c r="DY6606" t="s">
        <v>137</v>
      </c>
      <c r="DZ6606" t="s">
        <v>148</v>
      </c>
      <c r="EA6606" t="b">
        <v>0</v>
      </c>
      <c r="EB6606" t="s">
        <v>137</v>
      </c>
    </row>
    <row r="6607" spans="1:132" x14ac:dyDescent="0.25">
      <c r="A6607">
        <v>127088267</v>
      </c>
      <c r="B6607">
        <v>5436</v>
      </c>
      <c r="C6607" t="s">
        <v>192</v>
      </c>
      <c r="D6607" t="s">
        <v>133</v>
      </c>
      <c r="E6607" t="s">
        <v>134</v>
      </c>
      <c r="F6607" t="s">
        <v>135</v>
      </c>
      <c r="G6607" t="s">
        <v>136</v>
      </c>
      <c r="H6607" t="s">
        <v>137</v>
      </c>
      <c r="I6607" t="s">
        <v>138</v>
      </c>
      <c r="J6607" t="s">
        <v>31708</v>
      </c>
      <c r="K6607" t="s">
        <v>31709</v>
      </c>
      <c r="L6607" t="s">
        <v>31710</v>
      </c>
      <c r="M6607" t="s">
        <v>137</v>
      </c>
      <c r="N6607" t="s">
        <v>7839</v>
      </c>
      <c r="O6607" t="s">
        <v>7839</v>
      </c>
      <c r="P6607" s="1">
        <v>45330</v>
      </c>
      <c r="Q6607" s="1">
        <v>45330.501388888886</v>
      </c>
      <c r="R6607" s="1">
        <v>45330.501388888886</v>
      </c>
      <c r="S6607" s="1">
        <v>45330.549305555556</v>
      </c>
      <c r="T6607" s="1">
        <v>45330.549305555556</v>
      </c>
      <c r="U6607" t="s">
        <v>13034</v>
      </c>
      <c r="V6607" t="s">
        <v>137</v>
      </c>
      <c r="W6607" t="s">
        <v>137</v>
      </c>
      <c r="X6607" t="s">
        <v>185</v>
      </c>
      <c r="Y6607" t="s">
        <v>199</v>
      </c>
      <c r="Z6607" t="s">
        <v>137</v>
      </c>
      <c r="AA6607" t="s">
        <v>137</v>
      </c>
      <c r="AB6607" t="s">
        <v>137</v>
      </c>
      <c r="AC6607" t="s">
        <v>137</v>
      </c>
      <c r="AD6607" s="2"/>
      <c r="AE6607" t="s">
        <v>137</v>
      </c>
      <c r="AF6607" t="s">
        <v>137</v>
      </c>
      <c r="AG6607" t="s">
        <v>137</v>
      </c>
      <c r="AH6607" t="s">
        <v>137</v>
      </c>
      <c r="AI6607" t="s">
        <v>137</v>
      </c>
      <c r="AJ6607" t="s">
        <v>137</v>
      </c>
      <c r="AK6607" t="s">
        <v>137</v>
      </c>
      <c r="AL6607" s="2"/>
      <c r="AM6607" t="s">
        <v>137</v>
      </c>
      <c r="AN6607" t="s">
        <v>137</v>
      </c>
      <c r="AO6607" t="s">
        <v>137</v>
      </c>
      <c r="AP6607" t="s">
        <v>137</v>
      </c>
      <c r="AQ6607" t="s">
        <v>137</v>
      </c>
      <c r="AR6607" t="s">
        <v>137</v>
      </c>
      <c r="AS6607" t="s">
        <v>137</v>
      </c>
      <c r="AT6607" t="s">
        <v>137</v>
      </c>
      <c r="AU6607" t="s">
        <v>137</v>
      </c>
      <c r="AV6607" t="s">
        <v>137</v>
      </c>
      <c r="AW6607" t="s">
        <v>137</v>
      </c>
      <c r="AX6607" t="s">
        <v>137</v>
      </c>
      <c r="AY6607" t="s">
        <v>137</v>
      </c>
      <c r="AZ6607" t="s">
        <v>137</v>
      </c>
      <c r="BA6607" t="s">
        <v>137</v>
      </c>
      <c r="BB6607" t="s">
        <v>137</v>
      </c>
      <c r="BC6607" t="s">
        <v>137</v>
      </c>
      <c r="BD6607" t="s">
        <v>137</v>
      </c>
      <c r="BE6607" t="s">
        <v>137</v>
      </c>
      <c r="BF6607" t="s">
        <v>137</v>
      </c>
      <c r="BG6607" t="s">
        <v>137</v>
      </c>
      <c r="BH6607" t="s">
        <v>137</v>
      </c>
      <c r="BI6607" t="s">
        <v>137</v>
      </c>
      <c r="BJ6607" t="s">
        <v>137</v>
      </c>
      <c r="BK6607" t="s">
        <v>137</v>
      </c>
      <c r="BL6607" t="s">
        <v>137</v>
      </c>
      <c r="BM6607" t="s">
        <v>137</v>
      </c>
      <c r="BN6607" t="s">
        <v>137</v>
      </c>
      <c r="BO6607" t="s">
        <v>137</v>
      </c>
      <c r="BP6607" t="s">
        <v>41509</v>
      </c>
      <c r="BQ6607" t="s">
        <v>137</v>
      </c>
      <c r="BR6607" t="s">
        <v>137</v>
      </c>
      <c r="BS6607" t="s">
        <v>137</v>
      </c>
      <c r="BT6607" t="s">
        <v>137</v>
      </c>
      <c r="BU6607" t="s">
        <v>137</v>
      </c>
      <c r="BW6607" t="s">
        <v>137</v>
      </c>
      <c r="BX6607" t="s">
        <v>137</v>
      </c>
      <c r="BY6607" t="s">
        <v>137</v>
      </c>
      <c r="BZ6607" t="s">
        <v>137</v>
      </c>
      <c r="CA6607" t="s">
        <v>137</v>
      </c>
      <c r="CB6607" t="s">
        <v>137</v>
      </c>
      <c r="CC6607" t="s">
        <v>137</v>
      </c>
      <c r="CD6607" t="s">
        <v>137</v>
      </c>
      <c r="CE6607" t="s">
        <v>137</v>
      </c>
      <c r="CF6607" t="s">
        <v>137</v>
      </c>
      <c r="CG6607" t="s">
        <v>137</v>
      </c>
      <c r="CH6607" t="s">
        <v>137</v>
      </c>
      <c r="CI6607" t="s">
        <v>137</v>
      </c>
      <c r="CJ6607" t="s">
        <v>137</v>
      </c>
      <c r="CK6607" t="s">
        <v>137</v>
      </c>
      <c r="CL6607" t="s">
        <v>137</v>
      </c>
      <c r="CM6607" t="s">
        <v>137</v>
      </c>
      <c r="CN6607" t="s">
        <v>137</v>
      </c>
      <c r="CO6607" t="s">
        <v>137</v>
      </c>
      <c r="CP6607" t="s">
        <v>137</v>
      </c>
      <c r="CQ6607" s="1">
        <v>45330.549305555556</v>
      </c>
      <c r="CR6607" s="1">
        <v>45330.549305555556</v>
      </c>
      <c r="CS6607" s="1"/>
      <c r="CT6607" t="s">
        <v>137</v>
      </c>
      <c r="CU6607" t="s">
        <v>137</v>
      </c>
      <c r="CV6607" t="s">
        <v>41510</v>
      </c>
      <c r="CW6607" t="s">
        <v>41510</v>
      </c>
      <c r="CX6607" s="3"/>
      <c r="CY6607" s="3"/>
      <c r="CZ6607">
        <v>1</v>
      </c>
      <c r="DA6607" t="s">
        <v>41511</v>
      </c>
      <c r="DB6607" t="s">
        <v>137</v>
      </c>
      <c r="DC6607" t="s">
        <v>137</v>
      </c>
      <c r="DD6607" t="s">
        <v>137</v>
      </c>
      <c r="DE6607" t="s">
        <v>137</v>
      </c>
      <c r="DF6607" t="s">
        <v>137</v>
      </c>
      <c r="DG6607" t="s">
        <v>137</v>
      </c>
      <c r="DH6607" t="s">
        <v>137</v>
      </c>
      <c r="DI6607" t="s">
        <v>137</v>
      </c>
      <c r="DJ6607" t="s">
        <v>137</v>
      </c>
      <c r="DK6607">
        <v>0</v>
      </c>
      <c r="DL6607" t="s">
        <v>209</v>
      </c>
      <c r="DM6607" t="s">
        <v>16584</v>
      </c>
      <c r="DN6607" t="s">
        <v>137</v>
      </c>
      <c r="DO6607" s="1">
        <v>45330.549305555556</v>
      </c>
      <c r="DP6607" s="1"/>
      <c r="DQ6607" t="s">
        <v>31708</v>
      </c>
      <c r="DR6607" t="s">
        <v>31709</v>
      </c>
      <c r="DS6607" t="s">
        <v>31710</v>
      </c>
      <c r="DT6607" t="s">
        <v>41512</v>
      </c>
      <c r="DU6607" t="s">
        <v>137</v>
      </c>
      <c r="DV6607" t="s">
        <v>137</v>
      </c>
      <c r="DW6607" t="s">
        <v>137</v>
      </c>
      <c r="DX6607" t="s">
        <v>137</v>
      </c>
      <c r="DY6607" t="s">
        <v>137</v>
      </c>
      <c r="DZ6607" t="s">
        <v>148</v>
      </c>
      <c r="EA6607" t="b">
        <v>0</v>
      </c>
      <c r="EB6607" t="s">
        <v>137</v>
      </c>
    </row>
    <row r="6608" spans="1:132" x14ac:dyDescent="0.25">
      <c r="A6608">
        <v>127086789</v>
      </c>
      <c r="B6608">
        <v>5435</v>
      </c>
      <c r="C6608" t="s">
        <v>192</v>
      </c>
      <c r="D6608" t="s">
        <v>41513</v>
      </c>
      <c r="E6608" t="s">
        <v>134</v>
      </c>
      <c r="F6608" t="s">
        <v>162</v>
      </c>
      <c r="G6608" t="s">
        <v>137</v>
      </c>
      <c r="H6608" t="s">
        <v>137</v>
      </c>
      <c r="I6608" t="s">
        <v>41514</v>
      </c>
      <c r="J6608" t="s">
        <v>139</v>
      </c>
      <c r="K6608" t="s">
        <v>140</v>
      </c>
      <c r="L6608" t="s">
        <v>141</v>
      </c>
      <c r="M6608" t="s">
        <v>137</v>
      </c>
      <c r="N6608" t="s">
        <v>183</v>
      </c>
      <c r="O6608" t="s">
        <v>183</v>
      </c>
      <c r="P6608" s="1"/>
      <c r="Q6608" s="1">
        <v>45330.493055555555</v>
      </c>
      <c r="R6608" s="1">
        <v>45330.493055555555</v>
      </c>
      <c r="S6608" s="1">
        <v>45330.559027777781</v>
      </c>
      <c r="T6608" s="1">
        <v>45330.559027777781</v>
      </c>
      <c r="U6608" t="s">
        <v>1985</v>
      </c>
      <c r="V6608" t="s">
        <v>137</v>
      </c>
      <c r="W6608" t="s">
        <v>137</v>
      </c>
      <c r="X6608" t="s">
        <v>185</v>
      </c>
      <c r="Y6608" t="s">
        <v>186</v>
      </c>
      <c r="Z6608" t="s">
        <v>137</v>
      </c>
      <c r="AA6608" t="s">
        <v>137</v>
      </c>
      <c r="AB6608" t="s">
        <v>137</v>
      </c>
      <c r="AC6608" t="s">
        <v>137</v>
      </c>
      <c r="AD6608" s="2"/>
      <c r="AE6608" t="s">
        <v>137</v>
      </c>
      <c r="AF6608" t="s">
        <v>137</v>
      </c>
      <c r="AG6608" t="s">
        <v>137</v>
      </c>
      <c r="AH6608" t="s">
        <v>137</v>
      </c>
      <c r="AI6608" t="s">
        <v>137</v>
      </c>
      <c r="AJ6608" t="s">
        <v>137</v>
      </c>
      <c r="AK6608" t="s">
        <v>137</v>
      </c>
      <c r="AL6608" s="2"/>
      <c r="AM6608" t="s">
        <v>137</v>
      </c>
      <c r="AN6608" t="s">
        <v>137</v>
      </c>
      <c r="AO6608" t="s">
        <v>137</v>
      </c>
      <c r="AP6608" t="s">
        <v>137</v>
      </c>
      <c r="AQ6608" t="s">
        <v>137</v>
      </c>
      <c r="AR6608" t="s">
        <v>137</v>
      </c>
      <c r="AS6608" t="s">
        <v>137</v>
      </c>
      <c r="AT6608" t="s">
        <v>137</v>
      </c>
      <c r="AU6608" t="s">
        <v>137</v>
      </c>
      <c r="AV6608" t="s">
        <v>137</v>
      </c>
      <c r="AW6608" t="s">
        <v>137</v>
      </c>
      <c r="AX6608" t="s">
        <v>137</v>
      </c>
      <c r="AY6608" t="s">
        <v>137</v>
      </c>
      <c r="AZ6608" t="s">
        <v>137</v>
      </c>
      <c r="BA6608" t="s">
        <v>137</v>
      </c>
      <c r="BB6608" t="s">
        <v>137</v>
      </c>
      <c r="BC6608" t="s">
        <v>137</v>
      </c>
      <c r="BD6608" t="s">
        <v>137</v>
      </c>
      <c r="BE6608" t="s">
        <v>137</v>
      </c>
      <c r="BF6608" t="s">
        <v>137</v>
      </c>
      <c r="BG6608" t="s">
        <v>137</v>
      </c>
      <c r="BH6608" t="s">
        <v>137</v>
      </c>
      <c r="BI6608" t="s">
        <v>137</v>
      </c>
      <c r="BJ6608" t="s">
        <v>137</v>
      </c>
      <c r="BK6608" t="s">
        <v>137</v>
      </c>
      <c r="BL6608" t="s">
        <v>137</v>
      </c>
      <c r="BM6608" t="s">
        <v>137</v>
      </c>
      <c r="BN6608" t="s">
        <v>137</v>
      </c>
      <c r="BO6608" t="s">
        <v>137</v>
      </c>
      <c r="BP6608" t="s">
        <v>137</v>
      </c>
      <c r="BQ6608" t="s">
        <v>137</v>
      </c>
      <c r="BR6608" t="s">
        <v>137</v>
      </c>
      <c r="BS6608" t="s">
        <v>137</v>
      </c>
      <c r="BT6608" t="s">
        <v>137</v>
      </c>
      <c r="BU6608" t="s">
        <v>137</v>
      </c>
      <c r="BW6608" t="s">
        <v>137</v>
      </c>
      <c r="BX6608" t="s">
        <v>137</v>
      </c>
      <c r="BY6608" t="s">
        <v>137</v>
      </c>
      <c r="BZ6608" t="s">
        <v>137</v>
      </c>
      <c r="CA6608" t="s">
        <v>137</v>
      </c>
      <c r="CB6608" t="s">
        <v>137</v>
      </c>
      <c r="CC6608" t="s">
        <v>137</v>
      </c>
      <c r="CD6608" t="s">
        <v>137</v>
      </c>
      <c r="CE6608" t="s">
        <v>137</v>
      </c>
      <c r="CF6608" t="s">
        <v>137</v>
      </c>
      <c r="CG6608" t="s">
        <v>137</v>
      </c>
      <c r="CH6608" t="s">
        <v>137</v>
      </c>
      <c r="CI6608" t="s">
        <v>137</v>
      </c>
      <c r="CJ6608" t="s">
        <v>137</v>
      </c>
      <c r="CK6608" t="s">
        <v>137</v>
      </c>
      <c r="CL6608" t="s">
        <v>137</v>
      </c>
      <c r="CM6608" t="s">
        <v>137</v>
      </c>
      <c r="CN6608" t="s">
        <v>137</v>
      </c>
      <c r="CO6608" t="s">
        <v>137</v>
      </c>
      <c r="CP6608" t="s">
        <v>137</v>
      </c>
      <c r="CQ6608" s="1">
        <v>45330.559027777781</v>
      </c>
      <c r="CR6608" s="1">
        <v>45330.559027777781</v>
      </c>
      <c r="CS6608" s="1"/>
      <c r="CT6608" t="s">
        <v>137</v>
      </c>
      <c r="CU6608" t="s">
        <v>137</v>
      </c>
      <c r="CV6608" t="s">
        <v>41515</v>
      </c>
      <c r="CW6608" t="s">
        <v>41515</v>
      </c>
      <c r="CX6608" s="3"/>
      <c r="CY6608" s="3"/>
      <c r="DA6608" t="s">
        <v>137</v>
      </c>
      <c r="DB6608" t="s">
        <v>137</v>
      </c>
      <c r="DC6608" t="s">
        <v>137</v>
      </c>
      <c r="DD6608" t="s">
        <v>137</v>
      </c>
      <c r="DE6608" t="s">
        <v>137</v>
      </c>
      <c r="DF6608" t="s">
        <v>137</v>
      </c>
      <c r="DG6608" t="s">
        <v>137</v>
      </c>
      <c r="DH6608" t="s">
        <v>137</v>
      </c>
      <c r="DI6608" t="s">
        <v>137</v>
      </c>
      <c r="DJ6608" t="s">
        <v>137</v>
      </c>
      <c r="DK6608">
        <v>0</v>
      </c>
      <c r="DL6608" t="s">
        <v>209</v>
      </c>
      <c r="DM6608" t="s">
        <v>137</v>
      </c>
      <c r="DN6608" t="s">
        <v>137</v>
      </c>
      <c r="DO6608" s="1">
        <v>45330.559027777781</v>
      </c>
      <c r="DP6608" s="1"/>
      <c r="DQ6608" t="s">
        <v>150</v>
      </c>
      <c r="DR6608" t="s">
        <v>151</v>
      </c>
      <c r="DS6608" t="s">
        <v>152</v>
      </c>
      <c r="DT6608" t="s">
        <v>137</v>
      </c>
      <c r="DU6608" t="s">
        <v>137</v>
      </c>
      <c r="DV6608" t="s">
        <v>137</v>
      </c>
      <c r="DW6608" t="s">
        <v>137</v>
      </c>
      <c r="DX6608" t="s">
        <v>137</v>
      </c>
      <c r="DY6608" t="s">
        <v>137</v>
      </c>
      <c r="DZ6608" t="s">
        <v>168</v>
      </c>
      <c r="EA6608" t="b">
        <v>0</v>
      </c>
      <c r="EB6608" t="s">
        <v>137</v>
      </c>
    </row>
    <row r="6609" spans="1:132" x14ac:dyDescent="0.25">
      <c r="A6609">
        <v>127084159</v>
      </c>
      <c r="B6609">
        <v>5434</v>
      </c>
      <c r="C6609" t="s">
        <v>192</v>
      </c>
      <c r="D6609" t="s">
        <v>474</v>
      </c>
      <c r="E6609" t="s">
        <v>134</v>
      </c>
      <c r="F6609" t="s">
        <v>135</v>
      </c>
      <c r="G6609" t="s">
        <v>163</v>
      </c>
      <c r="H6609" t="s">
        <v>137</v>
      </c>
      <c r="I6609" t="s">
        <v>475</v>
      </c>
      <c r="J6609" t="s">
        <v>465</v>
      </c>
      <c r="K6609" t="s">
        <v>466</v>
      </c>
      <c r="L6609" t="s">
        <v>467</v>
      </c>
      <c r="M6609" t="s">
        <v>137</v>
      </c>
      <c r="N6609" t="s">
        <v>468</v>
      </c>
      <c r="O6609" t="s">
        <v>468</v>
      </c>
      <c r="P6609" s="1">
        <v>45334</v>
      </c>
      <c r="Q6609" s="1">
        <v>45330.478472222225</v>
      </c>
      <c r="R6609" s="1">
        <v>45330.478472222225</v>
      </c>
      <c r="S6609" s="1">
        <v>45351.599305555559</v>
      </c>
      <c r="T6609" s="1">
        <v>45351.599305555559</v>
      </c>
      <c r="U6609" t="s">
        <v>10489</v>
      </c>
      <c r="V6609" t="s">
        <v>137</v>
      </c>
      <c r="W6609" t="s">
        <v>137</v>
      </c>
      <c r="X6609" t="s">
        <v>176</v>
      </c>
      <c r="Y6609" t="s">
        <v>470</v>
      </c>
      <c r="Z6609" t="s">
        <v>41516</v>
      </c>
      <c r="AA6609" t="s">
        <v>463</v>
      </c>
      <c r="AB6609" t="s">
        <v>137</v>
      </c>
      <c r="AC6609" t="s">
        <v>137</v>
      </c>
      <c r="AD6609" s="2"/>
      <c r="AE6609" t="s">
        <v>137</v>
      </c>
      <c r="AF6609" t="s">
        <v>137</v>
      </c>
      <c r="AG6609" t="s">
        <v>137</v>
      </c>
      <c r="AH6609" t="s">
        <v>137</v>
      </c>
      <c r="AI6609" t="s">
        <v>137</v>
      </c>
      <c r="AJ6609" t="s">
        <v>137</v>
      </c>
      <c r="AK6609" t="s">
        <v>137</v>
      </c>
      <c r="AL6609" s="2"/>
      <c r="AM6609" t="s">
        <v>137</v>
      </c>
      <c r="AN6609" t="s">
        <v>137</v>
      </c>
      <c r="AO6609" t="s">
        <v>137</v>
      </c>
      <c r="AP6609" t="s">
        <v>137</v>
      </c>
      <c r="AQ6609" t="s">
        <v>137</v>
      </c>
      <c r="AR6609" t="s">
        <v>137</v>
      </c>
      <c r="AS6609" t="s">
        <v>137</v>
      </c>
      <c r="AT6609" t="s">
        <v>137</v>
      </c>
      <c r="AU6609" t="s">
        <v>137</v>
      </c>
      <c r="AV6609" t="s">
        <v>41517</v>
      </c>
      <c r="AW6609" t="s">
        <v>137</v>
      </c>
      <c r="AX6609" t="s">
        <v>137</v>
      </c>
      <c r="AY6609" t="s">
        <v>137</v>
      </c>
      <c r="AZ6609" t="s">
        <v>137</v>
      </c>
      <c r="BA6609" t="s">
        <v>137</v>
      </c>
      <c r="BB6609" t="s">
        <v>137</v>
      </c>
      <c r="BC6609" t="s">
        <v>137</v>
      </c>
      <c r="BD6609" t="s">
        <v>137</v>
      </c>
      <c r="BE6609" t="s">
        <v>137</v>
      </c>
      <c r="BF6609" t="s">
        <v>137</v>
      </c>
      <c r="BG6609" t="s">
        <v>137</v>
      </c>
      <c r="BH6609" t="s">
        <v>137</v>
      </c>
      <c r="BI6609" t="s">
        <v>137</v>
      </c>
      <c r="BJ6609" t="s">
        <v>137</v>
      </c>
      <c r="BK6609" t="s">
        <v>137</v>
      </c>
      <c r="BL6609" t="s">
        <v>137</v>
      </c>
      <c r="BM6609" t="s">
        <v>137</v>
      </c>
      <c r="BN6609" t="s">
        <v>137</v>
      </c>
      <c r="BO6609" t="s">
        <v>137</v>
      </c>
      <c r="BP6609" t="s">
        <v>137</v>
      </c>
      <c r="BQ6609" t="s">
        <v>137</v>
      </c>
      <c r="BR6609" t="s">
        <v>137</v>
      </c>
      <c r="BS6609" t="s">
        <v>137</v>
      </c>
      <c r="BT6609" t="s">
        <v>137</v>
      </c>
      <c r="BU6609" t="s">
        <v>137</v>
      </c>
      <c r="BW6609" t="s">
        <v>137</v>
      </c>
      <c r="BX6609" t="s">
        <v>137</v>
      </c>
      <c r="BY6609" t="s">
        <v>137</v>
      </c>
      <c r="BZ6609" t="s">
        <v>137</v>
      </c>
      <c r="CA6609" t="s">
        <v>137</v>
      </c>
      <c r="CB6609" t="s">
        <v>137</v>
      </c>
      <c r="CC6609" t="s">
        <v>137</v>
      </c>
      <c r="CD6609" t="s">
        <v>137</v>
      </c>
      <c r="CE6609" t="s">
        <v>137</v>
      </c>
      <c r="CF6609" t="s">
        <v>137</v>
      </c>
      <c r="CG6609" t="s">
        <v>137</v>
      </c>
      <c r="CH6609" t="s">
        <v>137</v>
      </c>
      <c r="CI6609" t="s">
        <v>137</v>
      </c>
      <c r="CJ6609" t="s">
        <v>137</v>
      </c>
      <c r="CK6609" t="s">
        <v>137</v>
      </c>
      <c r="CL6609" t="s">
        <v>137</v>
      </c>
      <c r="CM6609" t="s">
        <v>137</v>
      </c>
      <c r="CN6609" t="s">
        <v>137</v>
      </c>
      <c r="CO6609" t="s">
        <v>137</v>
      </c>
      <c r="CP6609" t="s">
        <v>137</v>
      </c>
      <c r="CQ6609" s="1">
        <v>45351.599305555559</v>
      </c>
      <c r="CR6609" s="1">
        <v>45351.599305555559</v>
      </c>
      <c r="CS6609" s="1"/>
      <c r="CT6609" t="s">
        <v>137</v>
      </c>
      <c r="CU6609" t="s">
        <v>137</v>
      </c>
      <c r="CV6609" t="s">
        <v>41518</v>
      </c>
      <c r="CW6609" t="s">
        <v>41519</v>
      </c>
      <c r="CX6609" s="3"/>
      <c r="CY6609" s="3"/>
      <c r="CZ6609">
        <v>1</v>
      </c>
      <c r="DA6609" t="s">
        <v>41520</v>
      </c>
      <c r="DB6609" t="s">
        <v>137</v>
      </c>
      <c r="DC6609" t="s">
        <v>137</v>
      </c>
      <c r="DD6609" t="s">
        <v>137</v>
      </c>
      <c r="DE6609" t="s">
        <v>137</v>
      </c>
      <c r="DF6609" t="s">
        <v>41521</v>
      </c>
      <c r="DG6609" t="s">
        <v>900</v>
      </c>
      <c r="DH6609" t="s">
        <v>4768</v>
      </c>
      <c r="DI6609" t="s">
        <v>137</v>
      </c>
      <c r="DJ6609" t="s">
        <v>137</v>
      </c>
      <c r="DK6609">
        <v>0</v>
      </c>
      <c r="DL6609" t="s">
        <v>209</v>
      </c>
      <c r="DM6609" t="s">
        <v>41522</v>
      </c>
      <c r="DN6609" t="s">
        <v>137</v>
      </c>
      <c r="DO6609" s="1">
        <v>45351.599305555559</v>
      </c>
      <c r="DP6609" s="1"/>
      <c r="DQ6609" t="s">
        <v>708</v>
      </c>
      <c r="DR6609" t="s">
        <v>709</v>
      </c>
      <c r="DS6609" t="s">
        <v>710</v>
      </c>
      <c r="DT6609" t="s">
        <v>137</v>
      </c>
      <c r="DU6609" t="s">
        <v>137</v>
      </c>
      <c r="DV6609" t="s">
        <v>140</v>
      </c>
      <c r="DW6609" t="s">
        <v>137</v>
      </c>
      <c r="DX6609" t="s">
        <v>41523</v>
      </c>
      <c r="DY6609" t="s">
        <v>137</v>
      </c>
      <c r="DZ6609" t="s">
        <v>148</v>
      </c>
      <c r="EA6609" t="b">
        <v>0</v>
      </c>
      <c r="EB6609" t="s">
        <v>137</v>
      </c>
    </row>
    <row r="6610" spans="1:132" x14ac:dyDescent="0.25">
      <c r="A6610">
        <v>127078246</v>
      </c>
      <c r="B6610">
        <v>5433</v>
      </c>
      <c r="C6610" t="s">
        <v>192</v>
      </c>
      <c r="D6610" t="s">
        <v>133</v>
      </c>
      <c r="E6610" t="s">
        <v>134</v>
      </c>
      <c r="F6610" t="s">
        <v>135</v>
      </c>
      <c r="G6610" t="s">
        <v>136</v>
      </c>
      <c r="H6610" t="s">
        <v>137</v>
      </c>
      <c r="I6610" t="s">
        <v>138</v>
      </c>
      <c r="J6610" t="s">
        <v>150</v>
      </c>
      <c r="K6610" t="s">
        <v>151</v>
      </c>
      <c r="L6610" t="s">
        <v>152</v>
      </c>
      <c r="M6610" t="s">
        <v>137</v>
      </c>
      <c r="N6610" t="s">
        <v>1103</v>
      </c>
      <c r="O6610" t="s">
        <v>1103</v>
      </c>
      <c r="P6610" s="1">
        <v>45330</v>
      </c>
      <c r="Q6610" s="1">
        <v>45330.444444444445</v>
      </c>
      <c r="R6610" s="1">
        <v>45330.444444444445</v>
      </c>
      <c r="S6610" s="1">
        <v>45330.45</v>
      </c>
      <c r="T6610" s="1">
        <v>45330.45</v>
      </c>
      <c r="U6610" t="s">
        <v>4606</v>
      </c>
      <c r="V6610" t="s">
        <v>137</v>
      </c>
      <c r="W6610" t="s">
        <v>137</v>
      </c>
      <c r="X6610" t="s">
        <v>155</v>
      </c>
      <c r="Y6610" t="s">
        <v>4607</v>
      </c>
      <c r="Z6610" t="s">
        <v>137</v>
      </c>
      <c r="AA6610" t="s">
        <v>137</v>
      </c>
      <c r="AB6610" t="s">
        <v>137</v>
      </c>
      <c r="AC6610" t="s">
        <v>137</v>
      </c>
      <c r="AD6610" s="2"/>
      <c r="AE6610" t="s">
        <v>137</v>
      </c>
      <c r="AF6610" t="s">
        <v>137</v>
      </c>
      <c r="AG6610" t="s">
        <v>137</v>
      </c>
      <c r="AH6610" t="s">
        <v>137</v>
      </c>
      <c r="AI6610" t="s">
        <v>137</v>
      </c>
      <c r="AJ6610" t="s">
        <v>137</v>
      </c>
      <c r="AK6610" t="s">
        <v>137</v>
      </c>
      <c r="AL6610" s="2"/>
      <c r="AM6610" t="s">
        <v>137</v>
      </c>
      <c r="AN6610" t="s">
        <v>137</v>
      </c>
      <c r="AO6610" t="s">
        <v>137</v>
      </c>
      <c r="AP6610" t="s">
        <v>137</v>
      </c>
      <c r="AQ6610" t="s">
        <v>137</v>
      </c>
      <c r="AR6610" t="s">
        <v>137</v>
      </c>
      <c r="AS6610" t="s">
        <v>137</v>
      </c>
      <c r="AT6610" t="s">
        <v>137</v>
      </c>
      <c r="AU6610" t="s">
        <v>137</v>
      </c>
      <c r="AV6610" t="s">
        <v>137</v>
      </c>
      <c r="AW6610" t="s">
        <v>137</v>
      </c>
      <c r="AX6610" t="s">
        <v>137</v>
      </c>
      <c r="AY6610" t="s">
        <v>137</v>
      </c>
      <c r="AZ6610" t="s">
        <v>137</v>
      </c>
      <c r="BA6610" t="s">
        <v>137</v>
      </c>
      <c r="BB6610" t="s">
        <v>137</v>
      </c>
      <c r="BC6610" t="s">
        <v>137</v>
      </c>
      <c r="BD6610" t="s">
        <v>137</v>
      </c>
      <c r="BE6610" t="s">
        <v>137</v>
      </c>
      <c r="BF6610" t="s">
        <v>137</v>
      </c>
      <c r="BG6610" t="s">
        <v>137</v>
      </c>
      <c r="BH6610" t="s">
        <v>137</v>
      </c>
      <c r="BI6610" t="s">
        <v>137</v>
      </c>
      <c r="BJ6610" t="s">
        <v>137</v>
      </c>
      <c r="BK6610" t="s">
        <v>137</v>
      </c>
      <c r="BL6610" t="s">
        <v>137</v>
      </c>
      <c r="BM6610" t="s">
        <v>137</v>
      </c>
      <c r="BN6610" t="s">
        <v>137</v>
      </c>
      <c r="BO6610" t="s">
        <v>137</v>
      </c>
      <c r="BP6610" t="s">
        <v>41524</v>
      </c>
      <c r="BQ6610" t="s">
        <v>137</v>
      </c>
      <c r="BR6610" t="s">
        <v>137</v>
      </c>
      <c r="BS6610" t="s">
        <v>137</v>
      </c>
      <c r="BT6610" t="s">
        <v>137</v>
      </c>
      <c r="BU6610" t="s">
        <v>137</v>
      </c>
      <c r="BW6610" t="s">
        <v>137</v>
      </c>
      <c r="BX6610" t="s">
        <v>137</v>
      </c>
      <c r="BY6610" t="s">
        <v>137</v>
      </c>
      <c r="BZ6610" t="s">
        <v>137</v>
      </c>
      <c r="CA6610" t="s">
        <v>137</v>
      </c>
      <c r="CB6610" t="s">
        <v>137</v>
      </c>
      <c r="CC6610" t="s">
        <v>137</v>
      </c>
      <c r="CD6610" t="s">
        <v>137</v>
      </c>
      <c r="CE6610" t="s">
        <v>137</v>
      </c>
      <c r="CF6610" t="s">
        <v>137</v>
      </c>
      <c r="CG6610" t="s">
        <v>137</v>
      </c>
      <c r="CH6610" t="s">
        <v>137</v>
      </c>
      <c r="CI6610" t="s">
        <v>137</v>
      </c>
      <c r="CJ6610" t="s">
        <v>137</v>
      </c>
      <c r="CK6610" t="s">
        <v>137</v>
      </c>
      <c r="CL6610" t="s">
        <v>137</v>
      </c>
      <c r="CM6610" t="s">
        <v>137</v>
      </c>
      <c r="CN6610" t="s">
        <v>137</v>
      </c>
      <c r="CO6610" t="s">
        <v>137</v>
      </c>
      <c r="CP6610" t="s">
        <v>137</v>
      </c>
      <c r="CQ6610" s="1">
        <v>45330.45</v>
      </c>
      <c r="CR6610" s="1">
        <v>45330.45</v>
      </c>
      <c r="CS6610" s="1"/>
      <c r="CT6610" t="s">
        <v>16144</v>
      </c>
      <c r="CU6610" t="s">
        <v>16144</v>
      </c>
      <c r="CV6610" t="s">
        <v>39986</v>
      </c>
      <c r="CW6610" t="s">
        <v>39986</v>
      </c>
      <c r="CX6610" s="3"/>
      <c r="CY6610" s="3"/>
      <c r="CZ6610">
        <v>1</v>
      </c>
      <c r="DA6610" t="s">
        <v>41525</v>
      </c>
      <c r="DB6610" t="s">
        <v>137</v>
      </c>
      <c r="DC6610" t="s">
        <v>137</v>
      </c>
      <c r="DD6610" t="s">
        <v>137</v>
      </c>
      <c r="DE6610" t="s">
        <v>137</v>
      </c>
      <c r="DF6610" t="s">
        <v>41526</v>
      </c>
      <c r="DG6610" t="s">
        <v>137</v>
      </c>
      <c r="DH6610" t="s">
        <v>137</v>
      </c>
      <c r="DI6610" t="s">
        <v>137</v>
      </c>
      <c r="DJ6610" t="s">
        <v>137</v>
      </c>
      <c r="DK6610">
        <v>0</v>
      </c>
      <c r="DL6610" t="s">
        <v>209</v>
      </c>
      <c r="DM6610" t="s">
        <v>137</v>
      </c>
      <c r="DN6610" t="s">
        <v>137</v>
      </c>
      <c r="DO6610" s="1">
        <v>45330.45</v>
      </c>
      <c r="DP6610" s="1"/>
      <c r="DQ6610" t="s">
        <v>150</v>
      </c>
      <c r="DR6610" t="s">
        <v>151</v>
      </c>
      <c r="DS6610" t="s">
        <v>152</v>
      </c>
      <c r="DT6610" t="s">
        <v>137</v>
      </c>
      <c r="DU6610" t="s">
        <v>137</v>
      </c>
      <c r="DV6610" t="s">
        <v>137</v>
      </c>
      <c r="DW6610" t="s">
        <v>137</v>
      </c>
      <c r="DX6610" t="s">
        <v>137</v>
      </c>
      <c r="DY6610" t="s">
        <v>137</v>
      </c>
      <c r="DZ6610" t="s">
        <v>148</v>
      </c>
      <c r="EA6610" t="b">
        <v>0</v>
      </c>
      <c r="EB6610" t="s">
        <v>137</v>
      </c>
    </row>
    <row r="6611" spans="1:132" x14ac:dyDescent="0.25">
      <c r="A6611">
        <v>127071381</v>
      </c>
      <c r="B6611">
        <v>5432</v>
      </c>
      <c r="C6611" t="s">
        <v>192</v>
      </c>
      <c r="D6611" t="s">
        <v>41527</v>
      </c>
      <c r="E6611" t="s">
        <v>134</v>
      </c>
      <c r="F6611" t="s">
        <v>532</v>
      </c>
      <c r="G6611" t="s">
        <v>137</v>
      </c>
      <c r="H6611" t="s">
        <v>137</v>
      </c>
      <c r="I6611" t="s">
        <v>137</v>
      </c>
      <c r="J6611" t="s">
        <v>150</v>
      </c>
      <c r="K6611" t="s">
        <v>151</v>
      </c>
      <c r="L6611" t="s">
        <v>152</v>
      </c>
      <c r="M6611" t="s">
        <v>137</v>
      </c>
      <c r="N6611" t="s">
        <v>40345</v>
      </c>
      <c r="O6611" t="s">
        <v>303</v>
      </c>
      <c r="P6611" s="1"/>
      <c r="Q6611" s="1">
        <v>45330.402777777781</v>
      </c>
      <c r="R6611" s="1">
        <v>45330.402777777781</v>
      </c>
      <c r="S6611" s="1">
        <v>45330.40902777778</v>
      </c>
      <c r="T6611" s="1">
        <v>45330.40902777778</v>
      </c>
      <c r="U6611" t="s">
        <v>5307</v>
      </c>
      <c r="V6611" t="s">
        <v>137</v>
      </c>
      <c r="W6611" t="s">
        <v>137</v>
      </c>
      <c r="X6611" t="s">
        <v>176</v>
      </c>
      <c r="Y6611" t="s">
        <v>137</v>
      </c>
      <c r="Z6611" t="s">
        <v>137</v>
      </c>
      <c r="AA6611" t="s">
        <v>137</v>
      </c>
      <c r="AB6611" t="s">
        <v>137</v>
      </c>
      <c r="AC6611" t="s">
        <v>137</v>
      </c>
      <c r="AD6611" s="2"/>
      <c r="AE6611" t="s">
        <v>137</v>
      </c>
      <c r="AF6611" t="s">
        <v>137</v>
      </c>
      <c r="AG6611" t="s">
        <v>137</v>
      </c>
      <c r="AH6611" t="s">
        <v>137</v>
      </c>
      <c r="AI6611" t="s">
        <v>137</v>
      </c>
      <c r="AJ6611" t="s">
        <v>137</v>
      </c>
      <c r="AK6611" t="s">
        <v>137</v>
      </c>
      <c r="AL6611" s="2"/>
      <c r="AM6611" t="s">
        <v>137</v>
      </c>
      <c r="AN6611" t="s">
        <v>137</v>
      </c>
      <c r="AO6611" t="s">
        <v>137</v>
      </c>
      <c r="AP6611" t="s">
        <v>137</v>
      </c>
      <c r="AQ6611" t="s">
        <v>137</v>
      </c>
      <c r="AR6611" t="s">
        <v>137</v>
      </c>
      <c r="AS6611" t="s">
        <v>137</v>
      </c>
      <c r="AT6611" t="s">
        <v>137</v>
      </c>
      <c r="AU6611" t="s">
        <v>137</v>
      </c>
      <c r="AV6611" t="s">
        <v>137</v>
      </c>
      <c r="AW6611" t="s">
        <v>137</v>
      </c>
      <c r="AX6611" t="s">
        <v>137</v>
      </c>
      <c r="AY6611" t="s">
        <v>137</v>
      </c>
      <c r="AZ6611" t="s">
        <v>137</v>
      </c>
      <c r="BA6611" t="s">
        <v>137</v>
      </c>
      <c r="BB6611" t="s">
        <v>137</v>
      </c>
      <c r="BC6611" t="s">
        <v>137</v>
      </c>
      <c r="BD6611" t="s">
        <v>137</v>
      </c>
      <c r="BE6611" t="s">
        <v>137</v>
      </c>
      <c r="BF6611" t="s">
        <v>137</v>
      </c>
      <c r="BG6611" t="s">
        <v>137</v>
      </c>
      <c r="BH6611" t="s">
        <v>137</v>
      </c>
      <c r="BI6611" t="s">
        <v>137</v>
      </c>
      <c r="BJ6611" t="s">
        <v>137</v>
      </c>
      <c r="BK6611" t="s">
        <v>137</v>
      </c>
      <c r="BL6611" t="s">
        <v>137</v>
      </c>
      <c r="BM6611" t="s">
        <v>137</v>
      </c>
      <c r="BN6611" t="s">
        <v>137</v>
      </c>
      <c r="BO6611" t="s">
        <v>137</v>
      </c>
      <c r="BP6611" t="s">
        <v>137</v>
      </c>
      <c r="BQ6611" t="s">
        <v>137</v>
      </c>
      <c r="BR6611" t="s">
        <v>137</v>
      </c>
      <c r="BS6611" t="s">
        <v>137</v>
      </c>
      <c r="BT6611" t="s">
        <v>137</v>
      </c>
      <c r="BU6611" t="s">
        <v>137</v>
      </c>
      <c r="BW6611" t="s">
        <v>137</v>
      </c>
      <c r="BX6611" t="s">
        <v>137</v>
      </c>
      <c r="BY6611" t="s">
        <v>137</v>
      </c>
      <c r="BZ6611" t="s">
        <v>137</v>
      </c>
      <c r="CA6611" t="s">
        <v>137</v>
      </c>
      <c r="CB6611" t="s">
        <v>137</v>
      </c>
      <c r="CC6611" t="s">
        <v>137</v>
      </c>
      <c r="CD6611" t="s">
        <v>137</v>
      </c>
      <c r="CE6611" t="s">
        <v>137</v>
      </c>
      <c r="CF6611" t="s">
        <v>137</v>
      </c>
      <c r="CG6611" t="s">
        <v>137</v>
      </c>
      <c r="CH6611" t="s">
        <v>137</v>
      </c>
      <c r="CI6611" t="s">
        <v>137</v>
      </c>
      <c r="CJ6611" t="s">
        <v>137</v>
      </c>
      <c r="CK6611" t="s">
        <v>137</v>
      </c>
      <c r="CL6611" t="s">
        <v>137</v>
      </c>
      <c r="CM6611" t="s">
        <v>137</v>
      </c>
      <c r="CN6611" t="s">
        <v>137</v>
      </c>
      <c r="CO6611" t="s">
        <v>137</v>
      </c>
      <c r="CP6611" t="s">
        <v>137</v>
      </c>
      <c r="CQ6611" s="1">
        <v>45330.40902777778</v>
      </c>
      <c r="CR6611" s="1">
        <v>45330.40902777778</v>
      </c>
      <c r="CS6611" s="1"/>
      <c r="CT6611" t="s">
        <v>41528</v>
      </c>
      <c r="CU6611" t="s">
        <v>41528</v>
      </c>
      <c r="CV6611" t="s">
        <v>41529</v>
      </c>
      <c r="CW6611" t="s">
        <v>41529</v>
      </c>
      <c r="CX6611" s="3"/>
      <c r="CY6611" s="3"/>
      <c r="DA6611" t="s">
        <v>137</v>
      </c>
      <c r="DB6611" t="s">
        <v>137</v>
      </c>
      <c r="DC6611" t="s">
        <v>137</v>
      </c>
      <c r="DD6611" t="s">
        <v>137</v>
      </c>
      <c r="DE6611" t="s">
        <v>137</v>
      </c>
      <c r="DF6611" t="s">
        <v>41530</v>
      </c>
      <c r="DG6611" t="s">
        <v>137</v>
      </c>
      <c r="DH6611" t="s">
        <v>137</v>
      </c>
      <c r="DI6611" t="s">
        <v>137</v>
      </c>
      <c r="DJ6611" t="s">
        <v>137</v>
      </c>
      <c r="DK6611">
        <v>0</v>
      </c>
      <c r="DL6611" t="s">
        <v>209</v>
      </c>
      <c r="DM6611" t="s">
        <v>137</v>
      </c>
      <c r="DN6611" t="s">
        <v>137</v>
      </c>
      <c r="DO6611" s="1">
        <v>45330.40902777778</v>
      </c>
      <c r="DP6611" s="1"/>
      <c r="DQ6611" t="s">
        <v>150</v>
      </c>
      <c r="DR6611" t="s">
        <v>151</v>
      </c>
      <c r="DS6611" t="s">
        <v>152</v>
      </c>
      <c r="DT6611" t="s">
        <v>137</v>
      </c>
      <c r="DU6611" t="s">
        <v>137</v>
      </c>
      <c r="DV6611" t="s">
        <v>137</v>
      </c>
      <c r="DW6611" t="s">
        <v>137</v>
      </c>
      <c r="DX6611" t="s">
        <v>137</v>
      </c>
      <c r="DY6611" t="s">
        <v>137</v>
      </c>
      <c r="DZ6611" t="s">
        <v>168</v>
      </c>
      <c r="EA6611" t="b">
        <v>0</v>
      </c>
      <c r="EB6611" t="s">
        <v>137</v>
      </c>
    </row>
    <row r="6612" spans="1:132" x14ac:dyDescent="0.25">
      <c r="A6612">
        <v>127070765</v>
      </c>
      <c r="B6612">
        <v>5431</v>
      </c>
      <c r="C6612" t="s">
        <v>192</v>
      </c>
      <c r="D6612" t="s">
        <v>133</v>
      </c>
      <c r="E6612" t="s">
        <v>134</v>
      </c>
      <c r="F6612" t="s">
        <v>135</v>
      </c>
      <c r="G6612" t="s">
        <v>136</v>
      </c>
      <c r="H6612" t="s">
        <v>137</v>
      </c>
      <c r="I6612" t="s">
        <v>138</v>
      </c>
      <c r="J6612" t="s">
        <v>150</v>
      </c>
      <c r="K6612" t="s">
        <v>151</v>
      </c>
      <c r="L6612" t="s">
        <v>152</v>
      </c>
      <c r="M6612" t="s">
        <v>137</v>
      </c>
      <c r="N6612" t="s">
        <v>811</v>
      </c>
      <c r="O6612" t="s">
        <v>811</v>
      </c>
      <c r="P6612" s="1">
        <v>45331</v>
      </c>
      <c r="Q6612" s="1">
        <v>45330.399305555555</v>
      </c>
      <c r="R6612" s="1">
        <v>45330.399305555555</v>
      </c>
      <c r="S6612" s="1">
        <v>45330.421527777777</v>
      </c>
      <c r="T6612" s="1">
        <v>45330.421527777777</v>
      </c>
      <c r="U6612" t="s">
        <v>812</v>
      </c>
      <c r="V6612" t="s">
        <v>137</v>
      </c>
      <c r="W6612" t="s">
        <v>137</v>
      </c>
      <c r="X6612" t="s">
        <v>454</v>
      </c>
      <c r="Y6612" t="s">
        <v>813</v>
      </c>
      <c r="Z6612" t="s">
        <v>137</v>
      </c>
      <c r="AA6612" t="s">
        <v>137</v>
      </c>
      <c r="AB6612" t="s">
        <v>137</v>
      </c>
      <c r="AC6612" t="s">
        <v>137</v>
      </c>
      <c r="AD6612" s="2"/>
      <c r="AE6612" t="s">
        <v>137</v>
      </c>
      <c r="AF6612" t="s">
        <v>137</v>
      </c>
      <c r="AG6612" t="s">
        <v>137</v>
      </c>
      <c r="AH6612" t="s">
        <v>137</v>
      </c>
      <c r="AI6612" t="s">
        <v>137</v>
      </c>
      <c r="AJ6612" t="s">
        <v>137</v>
      </c>
      <c r="AK6612" t="s">
        <v>137</v>
      </c>
      <c r="AL6612" s="2"/>
      <c r="AM6612" t="s">
        <v>137</v>
      </c>
      <c r="AN6612" t="s">
        <v>137</v>
      </c>
      <c r="AO6612" t="s">
        <v>137</v>
      </c>
      <c r="AP6612" t="s">
        <v>137</v>
      </c>
      <c r="AQ6612" t="s">
        <v>137</v>
      </c>
      <c r="AR6612" t="s">
        <v>137</v>
      </c>
      <c r="AS6612" t="s">
        <v>137</v>
      </c>
      <c r="AT6612" t="s">
        <v>137</v>
      </c>
      <c r="AU6612" t="s">
        <v>137</v>
      </c>
      <c r="AV6612" t="s">
        <v>137</v>
      </c>
      <c r="AW6612" t="s">
        <v>137</v>
      </c>
      <c r="AX6612" t="s">
        <v>137</v>
      </c>
      <c r="AY6612" t="s">
        <v>137</v>
      </c>
      <c r="AZ6612" t="s">
        <v>137</v>
      </c>
      <c r="BA6612" t="s">
        <v>137</v>
      </c>
      <c r="BB6612" t="s">
        <v>137</v>
      </c>
      <c r="BC6612" t="s">
        <v>137</v>
      </c>
      <c r="BD6612" t="s">
        <v>137</v>
      </c>
      <c r="BE6612" t="s">
        <v>137</v>
      </c>
      <c r="BF6612" t="s">
        <v>137</v>
      </c>
      <c r="BG6612" t="s">
        <v>137</v>
      </c>
      <c r="BH6612" t="s">
        <v>137</v>
      </c>
      <c r="BI6612" t="s">
        <v>137</v>
      </c>
      <c r="BJ6612" t="s">
        <v>137</v>
      </c>
      <c r="BK6612" t="s">
        <v>137</v>
      </c>
      <c r="BL6612" t="s">
        <v>137</v>
      </c>
      <c r="BM6612" t="s">
        <v>137</v>
      </c>
      <c r="BN6612" t="s">
        <v>137</v>
      </c>
      <c r="BO6612" t="s">
        <v>137</v>
      </c>
      <c r="BP6612" t="s">
        <v>41531</v>
      </c>
      <c r="BQ6612" t="s">
        <v>137</v>
      </c>
      <c r="BR6612" t="s">
        <v>137</v>
      </c>
      <c r="BS6612" t="s">
        <v>137</v>
      </c>
      <c r="BT6612" t="s">
        <v>137</v>
      </c>
      <c r="BU6612" t="s">
        <v>137</v>
      </c>
      <c r="BW6612" t="s">
        <v>137</v>
      </c>
      <c r="BX6612" t="s">
        <v>137</v>
      </c>
      <c r="BY6612" t="s">
        <v>137</v>
      </c>
      <c r="BZ6612" t="s">
        <v>137</v>
      </c>
      <c r="CA6612" t="s">
        <v>137</v>
      </c>
      <c r="CB6612" t="s">
        <v>137</v>
      </c>
      <c r="CC6612" t="s">
        <v>137</v>
      </c>
      <c r="CD6612" t="s">
        <v>137</v>
      </c>
      <c r="CE6612" t="s">
        <v>137</v>
      </c>
      <c r="CF6612" t="s">
        <v>137</v>
      </c>
      <c r="CG6612" t="s">
        <v>137</v>
      </c>
      <c r="CH6612" t="s">
        <v>137</v>
      </c>
      <c r="CI6612" t="s">
        <v>137</v>
      </c>
      <c r="CJ6612" t="s">
        <v>137</v>
      </c>
      <c r="CK6612" t="s">
        <v>137</v>
      </c>
      <c r="CL6612" t="s">
        <v>137</v>
      </c>
      <c r="CM6612" t="s">
        <v>137</v>
      </c>
      <c r="CN6612" t="s">
        <v>137</v>
      </c>
      <c r="CO6612" t="s">
        <v>137</v>
      </c>
      <c r="CP6612" t="s">
        <v>137</v>
      </c>
      <c r="CQ6612" s="1">
        <v>45330.421527777777</v>
      </c>
      <c r="CR6612" s="1">
        <v>45330.421527777777</v>
      </c>
      <c r="CS6612" s="1"/>
      <c r="CT6612" t="s">
        <v>41532</v>
      </c>
      <c r="CU6612" t="s">
        <v>41532</v>
      </c>
      <c r="CV6612" t="s">
        <v>32648</v>
      </c>
      <c r="CW6612" t="s">
        <v>32648</v>
      </c>
      <c r="CX6612" s="3"/>
      <c r="CY6612" s="3"/>
      <c r="CZ6612">
        <v>1</v>
      </c>
      <c r="DA6612" t="s">
        <v>41533</v>
      </c>
      <c r="DB6612" t="s">
        <v>137</v>
      </c>
      <c r="DC6612" t="s">
        <v>137</v>
      </c>
      <c r="DD6612" t="s">
        <v>137</v>
      </c>
      <c r="DE6612" t="s">
        <v>137</v>
      </c>
      <c r="DF6612" t="s">
        <v>41534</v>
      </c>
      <c r="DG6612" t="s">
        <v>137</v>
      </c>
      <c r="DH6612" t="s">
        <v>137</v>
      </c>
      <c r="DI6612" t="s">
        <v>137</v>
      </c>
      <c r="DJ6612" t="s">
        <v>137</v>
      </c>
      <c r="DK6612">
        <v>0</v>
      </c>
      <c r="DL6612" t="s">
        <v>209</v>
      </c>
      <c r="DM6612" t="s">
        <v>137</v>
      </c>
      <c r="DN6612" t="s">
        <v>137</v>
      </c>
      <c r="DO6612" s="1">
        <v>45330.421527777777</v>
      </c>
      <c r="DP6612" s="1"/>
      <c r="DQ6612" t="s">
        <v>150</v>
      </c>
      <c r="DR6612" t="s">
        <v>151</v>
      </c>
      <c r="DS6612" t="s">
        <v>152</v>
      </c>
      <c r="DT6612" t="s">
        <v>137</v>
      </c>
      <c r="DU6612" t="s">
        <v>137</v>
      </c>
      <c r="DV6612" t="s">
        <v>137</v>
      </c>
      <c r="DW6612" t="s">
        <v>137</v>
      </c>
      <c r="DX6612" t="s">
        <v>822</v>
      </c>
      <c r="DY6612" t="s">
        <v>137</v>
      </c>
      <c r="DZ6612" t="s">
        <v>148</v>
      </c>
      <c r="EA6612" t="b">
        <v>0</v>
      </c>
      <c r="EB6612" t="s">
        <v>137</v>
      </c>
    </row>
    <row r="6613" spans="1:132" x14ac:dyDescent="0.25">
      <c r="A6613">
        <v>127069445</v>
      </c>
      <c r="B6613">
        <v>5430</v>
      </c>
      <c r="C6613" t="s">
        <v>192</v>
      </c>
      <c r="D6613" t="s">
        <v>133</v>
      </c>
      <c r="E6613" t="s">
        <v>134</v>
      </c>
      <c r="F6613" t="s">
        <v>135</v>
      </c>
      <c r="G6613" t="s">
        <v>136</v>
      </c>
      <c r="H6613" t="s">
        <v>137</v>
      </c>
      <c r="I6613" t="s">
        <v>138</v>
      </c>
      <c r="J6613" t="s">
        <v>150</v>
      </c>
      <c r="K6613" t="s">
        <v>151</v>
      </c>
      <c r="L6613" t="s">
        <v>152</v>
      </c>
      <c r="M6613" t="s">
        <v>137</v>
      </c>
      <c r="N6613" t="s">
        <v>41535</v>
      </c>
      <c r="O6613" t="s">
        <v>41535</v>
      </c>
      <c r="P6613" s="1">
        <v>45330</v>
      </c>
      <c r="Q6613" s="1">
        <v>45330.390972222223</v>
      </c>
      <c r="R6613" s="1">
        <v>45330.390972222223</v>
      </c>
      <c r="S6613" s="1">
        <v>45330.410416666666</v>
      </c>
      <c r="T6613" s="1">
        <v>45330.410416666666</v>
      </c>
      <c r="U6613" t="s">
        <v>4838</v>
      </c>
      <c r="V6613" t="s">
        <v>137</v>
      </c>
      <c r="W6613" t="s">
        <v>137</v>
      </c>
      <c r="X6613" t="s">
        <v>176</v>
      </c>
      <c r="Y6613" t="s">
        <v>666</v>
      </c>
      <c r="Z6613" t="s">
        <v>137</v>
      </c>
      <c r="AA6613" t="s">
        <v>137</v>
      </c>
      <c r="AB6613" t="s">
        <v>137</v>
      </c>
      <c r="AC6613" t="s">
        <v>137</v>
      </c>
      <c r="AD6613" s="2"/>
      <c r="AE6613" t="s">
        <v>137</v>
      </c>
      <c r="AF6613" t="s">
        <v>137</v>
      </c>
      <c r="AG6613" t="s">
        <v>137</v>
      </c>
      <c r="AH6613" t="s">
        <v>137</v>
      </c>
      <c r="AI6613" t="s">
        <v>137</v>
      </c>
      <c r="AJ6613" t="s">
        <v>137</v>
      </c>
      <c r="AK6613" t="s">
        <v>137</v>
      </c>
      <c r="AL6613" s="2"/>
      <c r="AM6613" t="s">
        <v>137</v>
      </c>
      <c r="AN6613" t="s">
        <v>137</v>
      </c>
      <c r="AO6613" t="s">
        <v>137</v>
      </c>
      <c r="AP6613" t="s">
        <v>137</v>
      </c>
      <c r="AQ6613" t="s">
        <v>137</v>
      </c>
      <c r="AR6613" t="s">
        <v>137</v>
      </c>
      <c r="AS6613" t="s">
        <v>137</v>
      </c>
      <c r="AT6613" t="s">
        <v>137</v>
      </c>
      <c r="AU6613" t="s">
        <v>137</v>
      </c>
      <c r="AV6613" t="s">
        <v>137</v>
      </c>
      <c r="AW6613" t="s">
        <v>137</v>
      </c>
      <c r="AX6613" t="s">
        <v>137</v>
      </c>
      <c r="AY6613" t="s">
        <v>137</v>
      </c>
      <c r="AZ6613" t="s">
        <v>137</v>
      </c>
      <c r="BA6613" t="s">
        <v>137</v>
      </c>
      <c r="BB6613" t="s">
        <v>137</v>
      </c>
      <c r="BC6613" t="s">
        <v>137</v>
      </c>
      <c r="BD6613" t="s">
        <v>137</v>
      </c>
      <c r="BE6613" t="s">
        <v>137</v>
      </c>
      <c r="BF6613" t="s">
        <v>137</v>
      </c>
      <c r="BG6613" t="s">
        <v>137</v>
      </c>
      <c r="BH6613" t="s">
        <v>137</v>
      </c>
      <c r="BI6613" t="s">
        <v>137</v>
      </c>
      <c r="BJ6613" t="s">
        <v>137</v>
      </c>
      <c r="BK6613" t="s">
        <v>137</v>
      </c>
      <c r="BL6613" t="s">
        <v>137</v>
      </c>
      <c r="BM6613" t="s">
        <v>137</v>
      </c>
      <c r="BN6613" t="s">
        <v>137</v>
      </c>
      <c r="BO6613" t="s">
        <v>137</v>
      </c>
      <c r="BP6613" t="s">
        <v>137</v>
      </c>
      <c r="BQ6613" t="s">
        <v>137</v>
      </c>
      <c r="BR6613" t="s">
        <v>137</v>
      </c>
      <c r="BS6613" t="s">
        <v>137</v>
      </c>
      <c r="BT6613" t="s">
        <v>137</v>
      </c>
      <c r="BU6613" t="s">
        <v>137</v>
      </c>
      <c r="BW6613" t="s">
        <v>137</v>
      </c>
      <c r="BX6613" t="s">
        <v>137</v>
      </c>
      <c r="BY6613" t="s">
        <v>137</v>
      </c>
      <c r="BZ6613" t="s">
        <v>137</v>
      </c>
      <c r="CA6613" t="s">
        <v>137</v>
      </c>
      <c r="CB6613" t="s">
        <v>137</v>
      </c>
      <c r="CC6613" t="s">
        <v>137</v>
      </c>
      <c r="CD6613" t="s">
        <v>137</v>
      </c>
      <c r="CE6613" t="s">
        <v>137</v>
      </c>
      <c r="CF6613" t="s">
        <v>137</v>
      </c>
      <c r="CG6613" t="s">
        <v>137</v>
      </c>
      <c r="CH6613" t="s">
        <v>137</v>
      </c>
      <c r="CI6613" t="s">
        <v>137</v>
      </c>
      <c r="CJ6613" t="s">
        <v>137</v>
      </c>
      <c r="CK6613" t="s">
        <v>137</v>
      </c>
      <c r="CL6613" t="s">
        <v>137</v>
      </c>
      <c r="CM6613" t="s">
        <v>137</v>
      </c>
      <c r="CN6613" t="s">
        <v>137</v>
      </c>
      <c r="CO6613" t="s">
        <v>137</v>
      </c>
      <c r="CP6613" t="s">
        <v>137</v>
      </c>
      <c r="CQ6613" s="1">
        <v>45330.410416666666</v>
      </c>
      <c r="CR6613" s="1">
        <v>45330.410416666666</v>
      </c>
      <c r="CS6613" s="1"/>
      <c r="CT6613" t="s">
        <v>11776</v>
      </c>
      <c r="CU6613" t="s">
        <v>11776</v>
      </c>
      <c r="CV6613" t="s">
        <v>36199</v>
      </c>
      <c r="CW6613" t="s">
        <v>36199</v>
      </c>
      <c r="CX6613" s="3"/>
      <c r="CY6613" s="3"/>
      <c r="CZ6613">
        <v>1</v>
      </c>
      <c r="DA6613" t="s">
        <v>137</v>
      </c>
      <c r="DB6613" t="s">
        <v>137</v>
      </c>
      <c r="DC6613" t="s">
        <v>137</v>
      </c>
      <c r="DD6613" t="s">
        <v>137</v>
      </c>
      <c r="DE6613" t="s">
        <v>137</v>
      </c>
      <c r="DF6613" t="s">
        <v>41536</v>
      </c>
      <c r="DG6613" t="s">
        <v>137</v>
      </c>
      <c r="DH6613" t="s">
        <v>137</v>
      </c>
      <c r="DI6613" t="s">
        <v>137</v>
      </c>
      <c r="DJ6613" t="s">
        <v>137</v>
      </c>
      <c r="DK6613">
        <v>0</v>
      </c>
      <c r="DL6613" t="s">
        <v>209</v>
      </c>
      <c r="DM6613" t="s">
        <v>137</v>
      </c>
      <c r="DN6613" t="s">
        <v>137</v>
      </c>
      <c r="DO6613" s="1">
        <v>45330.410416666666</v>
      </c>
      <c r="DP6613" s="1"/>
      <c r="DQ6613" t="s">
        <v>150</v>
      </c>
      <c r="DR6613" t="s">
        <v>151</v>
      </c>
      <c r="DS6613" t="s">
        <v>152</v>
      </c>
      <c r="DT6613" t="s">
        <v>41537</v>
      </c>
      <c r="DU6613" t="s">
        <v>137</v>
      </c>
      <c r="DV6613" t="s">
        <v>137</v>
      </c>
      <c r="DW6613" t="s">
        <v>137</v>
      </c>
      <c r="DX6613" t="s">
        <v>137</v>
      </c>
      <c r="DY6613" t="s">
        <v>137</v>
      </c>
      <c r="DZ6613" t="s">
        <v>148</v>
      </c>
      <c r="EA6613" t="b">
        <v>0</v>
      </c>
      <c r="EB6613" t="s">
        <v>137</v>
      </c>
    </row>
    <row r="6614" spans="1:132" x14ac:dyDescent="0.25">
      <c r="A6614">
        <v>127069310</v>
      </c>
      <c r="B6614">
        <v>5429</v>
      </c>
      <c r="C6614" t="s">
        <v>192</v>
      </c>
      <c r="D6614" t="s">
        <v>41538</v>
      </c>
      <c r="E6614" t="s">
        <v>134</v>
      </c>
      <c r="F6614" t="s">
        <v>162</v>
      </c>
      <c r="G6614" t="s">
        <v>137</v>
      </c>
      <c r="H6614" t="s">
        <v>137</v>
      </c>
      <c r="I6614" t="s">
        <v>41539</v>
      </c>
      <c r="J6614" t="s">
        <v>150</v>
      </c>
      <c r="K6614" t="s">
        <v>151</v>
      </c>
      <c r="L6614" t="s">
        <v>152</v>
      </c>
      <c r="M6614" t="s">
        <v>137</v>
      </c>
      <c r="N6614" t="s">
        <v>13665</v>
      </c>
      <c r="O6614" t="s">
        <v>303</v>
      </c>
      <c r="P6614" s="1"/>
      <c r="Q6614" s="1">
        <v>45330.38958333333</v>
      </c>
      <c r="R6614" s="1">
        <v>45330.38958333333</v>
      </c>
      <c r="S6614" s="1">
        <v>45330.393055555556</v>
      </c>
      <c r="T6614" s="1">
        <v>45330.393055555556</v>
      </c>
      <c r="U6614" t="s">
        <v>13034</v>
      </c>
      <c r="V6614" t="s">
        <v>137</v>
      </c>
      <c r="W6614" t="s">
        <v>137</v>
      </c>
      <c r="X6614" t="s">
        <v>185</v>
      </c>
      <c r="Y6614" t="s">
        <v>199</v>
      </c>
      <c r="Z6614" t="s">
        <v>137</v>
      </c>
      <c r="AA6614" t="s">
        <v>137</v>
      </c>
      <c r="AB6614" t="s">
        <v>137</v>
      </c>
      <c r="AC6614" t="s">
        <v>137</v>
      </c>
      <c r="AD6614" s="2"/>
      <c r="AE6614" t="s">
        <v>137</v>
      </c>
      <c r="AF6614" t="s">
        <v>137</v>
      </c>
      <c r="AG6614" t="s">
        <v>137</v>
      </c>
      <c r="AH6614" t="s">
        <v>137</v>
      </c>
      <c r="AI6614" t="s">
        <v>137</v>
      </c>
      <c r="AJ6614" t="s">
        <v>137</v>
      </c>
      <c r="AK6614" t="s">
        <v>137</v>
      </c>
      <c r="AL6614" s="2"/>
      <c r="AM6614" t="s">
        <v>137</v>
      </c>
      <c r="AN6614" t="s">
        <v>137</v>
      </c>
      <c r="AO6614" t="s">
        <v>137</v>
      </c>
      <c r="AP6614" t="s">
        <v>137</v>
      </c>
      <c r="AQ6614" t="s">
        <v>137</v>
      </c>
      <c r="AR6614" t="s">
        <v>137</v>
      </c>
      <c r="AS6614" t="s">
        <v>137</v>
      </c>
      <c r="AT6614" t="s">
        <v>137</v>
      </c>
      <c r="AU6614" t="s">
        <v>137</v>
      </c>
      <c r="AV6614" t="s">
        <v>137</v>
      </c>
      <c r="AW6614" t="s">
        <v>137</v>
      </c>
      <c r="AX6614" t="s">
        <v>137</v>
      </c>
      <c r="AY6614" t="s">
        <v>137</v>
      </c>
      <c r="AZ6614" t="s">
        <v>137</v>
      </c>
      <c r="BA6614" t="s">
        <v>137</v>
      </c>
      <c r="BB6614" t="s">
        <v>137</v>
      </c>
      <c r="BC6614" t="s">
        <v>137</v>
      </c>
      <c r="BD6614" t="s">
        <v>137</v>
      </c>
      <c r="BE6614" t="s">
        <v>137</v>
      </c>
      <c r="BF6614" t="s">
        <v>137</v>
      </c>
      <c r="BG6614" t="s">
        <v>137</v>
      </c>
      <c r="BH6614" t="s">
        <v>137</v>
      </c>
      <c r="BI6614" t="s">
        <v>137</v>
      </c>
      <c r="BJ6614" t="s">
        <v>137</v>
      </c>
      <c r="BK6614" t="s">
        <v>137</v>
      </c>
      <c r="BL6614" t="s">
        <v>137</v>
      </c>
      <c r="BM6614" t="s">
        <v>137</v>
      </c>
      <c r="BN6614" t="s">
        <v>137</v>
      </c>
      <c r="BO6614" t="s">
        <v>137</v>
      </c>
      <c r="BP6614" t="s">
        <v>137</v>
      </c>
      <c r="BQ6614" t="s">
        <v>137</v>
      </c>
      <c r="BR6614" t="s">
        <v>137</v>
      </c>
      <c r="BS6614" t="s">
        <v>137</v>
      </c>
      <c r="BT6614" t="s">
        <v>137</v>
      </c>
      <c r="BU6614" t="s">
        <v>137</v>
      </c>
      <c r="BW6614" t="s">
        <v>137</v>
      </c>
      <c r="BX6614" t="s">
        <v>137</v>
      </c>
      <c r="BY6614" t="s">
        <v>137</v>
      </c>
      <c r="BZ6614" t="s">
        <v>137</v>
      </c>
      <c r="CA6614" t="s">
        <v>137</v>
      </c>
      <c r="CB6614" t="s">
        <v>137</v>
      </c>
      <c r="CC6614" t="s">
        <v>137</v>
      </c>
      <c r="CD6614" t="s">
        <v>137</v>
      </c>
      <c r="CE6614" t="s">
        <v>137</v>
      </c>
      <c r="CF6614" t="s">
        <v>137</v>
      </c>
      <c r="CG6614" t="s">
        <v>137</v>
      </c>
      <c r="CH6614" t="s">
        <v>137</v>
      </c>
      <c r="CI6614" t="s">
        <v>137</v>
      </c>
      <c r="CJ6614" t="s">
        <v>137</v>
      </c>
      <c r="CK6614" t="s">
        <v>137</v>
      </c>
      <c r="CL6614" t="s">
        <v>137</v>
      </c>
      <c r="CM6614" t="s">
        <v>137</v>
      </c>
      <c r="CN6614" t="s">
        <v>137</v>
      </c>
      <c r="CO6614" t="s">
        <v>137</v>
      </c>
      <c r="CP6614" t="s">
        <v>137</v>
      </c>
      <c r="CQ6614" s="1">
        <v>45330.393055555556</v>
      </c>
      <c r="CR6614" s="1">
        <v>45330.393055555556</v>
      </c>
      <c r="CS6614" s="1"/>
      <c r="CT6614" t="s">
        <v>10356</v>
      </c>
      <c r="CU6614" t="s">
        <v>10356</v>
      </c>
      <c r="CV6614" t="s">
        <v>13286</v>
      </c>
      <c r="CW6614" t="s">
        <v>13286</v>
      </c>
      <c r="CX6614" s="3"/>
      <c r="CY6614" s="3"/>
      <c r="CZ6614">
        <v>1</v>
      </c>
      <c r="DA6614" t="s">
        <v>137</v>
      </c>
      <c r="DB6614" t="s">
        <v>137</v>
      </c>
      <c r="DC6614" t="s">
        <v>137</v>
      </c>
      <c r="DD6614" t="s">
        <v>137</v>
      </c>
      <c r="DE6614" t="s">
        <v>137</v>
      </c>
      <c r="DF6614" t="s">
        <v>41540</v>
      </c>
      <c r="DG6614" t="s">
        <v>137</v>
      </c>
      <c r="DH6614" t="s">
        <v>137</v>
      </c>
      <c r="DI6614" t="s">
        <v>137</v>
      </c>
      <c r="DJ6614" t="s">
        <v>137</v>
      </c>
      <c r="DK6614">
        <v>0</v>
      </c>
      <c r="DL6614" t="s">
        <v>209</v>
      </c>
      <c r="DM6614" t="s">
        <v>137</v>
      </c>
      <c r="DN6614" t="s">
        <v>137</v>
      </c>
      <c r="DO6614" s="1">
        <v>45330.393055555556</v>
      </c>
      <c r="DP6614" s="1"/>
      <c r="DQ6614" t="s">
        <v>150</v>
      </c>
      <c r="DR6614" t="s">
        <v>151</v>
      </c>
      <c r="DS6614" t="s">
        <v>152</v>
      </c>
      <c r="DT6614" t="s">
        <v>137</v>
      </c>
      <c r="DU6614" t="s">
        <v>137</v>
      </c>
      <c r="DV6614" t="s">
        <v>137</v>
      </c>
      <c r="DW6614" t="s">
        <v>137</v>
      </c>
      <c r="DX6614" t="s">
        <v>137</v>
      </c>
      <c r="DY6614" t="s">
        <v>137</v>
      </c>
      <c r="DZ6614" t="s">
        <v>168</v>
      </c>
      <c r="EA6614" t="b">
        <v>0</v>
      </c>
      <c r="EB6614" t="s">
        <v>137</v>
      </c>
    </row>
    <row r="6615" spans="1:132" x14ac:dyDescent="0.25">
      <c r="A6615">
        <v>127068944</v>
      </c>
      <c r="B6615">
        <v>5428</v>
      </c>
      <c r="C6615" t="s">
        <v>192</v>
      </c>
      <c r="D6615" t="s">
        <v>133</v>
      </c>
      <c r="E6615" t="s">
        <v>134</v>
      </c>
      <c r="F6615" t="s">
        <v>135</v>
      </c>
      <c r="G6615" t="s">
        <v>136</v>
      </c>
      <c r="H6615" t="s">
        <v>137</v>
      </c>
      <c r="I6615" t="s">
        <v>138</v>
      </c>
      <c r="J6615" t="s">
        <v>150</v>
      </c>
      <c r="K6615" t="s">
        <v>151</v>
      </c>
      <c r="L6615" t="s">
        <v>152</v>
      </c>
      <c r="M6615" t="s">
        <v>137</v>
      </c>
      <c r="N6615" t="s">
        <v>1103</v>
      </c>
      <c r="O6615" t="s">
        <v>1103</v>
      </c>
      <c r="P6615" s="1">
        <v>45331</v>
      </c>
      <c r="Q6615" s="1">
        <v>45330.387499999997</v>
      </c>
      <c r="R6615" s="1">
        <v>45330.387499999997</v>
      </c>
      <c r="S6615" s="1">
        <v>45330.427083333336</v>
      </c>
      <c r="T6615" s="1">
        <v>45330.427083333336</v>
      </c>
      <c r="U6615" t="s">
        <v>4606</v>
      </c>
      <c r="V6615" t="s">
        <v>137</v>
      </c>
      <c r="W6615" t="s">
        <v>137</v>
      </c>
      <c r="X6615" t="s">
        <v>155</v>
      </c>
      <c r="Y6615" t="s">
        <v>4607</v>
      </c>
      <c r="Z6615" t="s">
        <v>137</v>
      </c>
      <c r="AA6615" t="s">
        <v>137</v>
      </c>
      <c r="AB6615" t="s">
        <v>137</v>
      </c>
      <c r="AC6615" t="s">
        <v>137</v>
      </c>
      <c r="AD6615" s="2"/>
      <c r="AE6615" t="s">
        <v>137</v>
      </c>
      <c r="AF6615" t="s">
        <v>137</v>
      </c>
      <c r="AG6615" t="s">
        <v>137</v>
      </c>
      <c r="AH6615" t="s">
        <v>137</v>
      </c>
      <c r="AI6615" t="s">
        <v>137</v>
      </c>
      <c r="AJ6615" t="s">
        <v>137</v>
      </c>
      <c r="AK6615" t="s">
        <v>137</v>
      </c>
      <c r="AL6615" s="2"/>
      <c r="AM6615" t="s">
        <v>137</v>
      </c>
      <c r="AN6615" t="s">
        <v>137</v>
      </c>
      <c r="AO6615" t="s">
        <v>137</v>
      </c>
      <c r="AP6615" t="s">
        <v>137</v>
      </c>
      <c r="AQ6615" t="s">
        <v>137</v>
      </c>
      <c r="AR6615" t="s">
        <v>137</v>
      </c>
      <c r="AS6615" t="s">
        <v>137</v>
      </c>
      <c r="AT6615" t="s">
        <v>137</v>
      </c>
      <c r="AU6615" t="s">
        <v>137</v>
      </c>
      <c r="AV6615" t="s">
        <v>137</v>
      </c>
      <c r="AW6615" t="s">
        <v>137</v>
      </c>
      <c r="AX6615" t="s">
        <v>137</v>
      </c>
      <c r="AY6615" t="s">
        <v>137</v>
      </c>
      <c r="AZ6615" t="s">
        <v>137</v>
      </c>
      <c r="BA6615" t="s">
        <v>137</v>
      </c>
      <c r="BB6615" t="s">
        <v>137</v>
      </c>
      <c r="BC6615" t="s">
        <v>137</v>
      </c>
      <c r="BD6615" t="s">
        <v>137</v>
      </c>
      <c r="BE6615" t="s">
        <v>137</v>
      </c>
      <c r="BF6615" t="s">
        <v>137</v>
      </c>
      <c r="BG6615" t="s">
        <v>137</v>
      </c>
      <c r="BH6615" t="s">
        <v>137</v>
      </c>
      <c r="BI6615" t="s">
        <v>137</v>
      </c>
      <c r="BJ6615" t="s">
        <v>137</v>
      </c>
      <c r="BK6615" t="s">
        <v>137</v>
      </c>
      <c r="BL6615" t="s">
        <v>137</v>
      </c>
      <c r="BM6615" t="s">
        <v>137</v>
      </c>
      <c r="BN6615" t="s">
        <v>137</v>
      </c>
      <c r="BO6615" t="s">
        <v>137</v>
      </c>
      <c r="BP6615" t="s">
        <v>41541</v>
      </c>
      <c r="BQ6615" t="s">
        <v>137</v>
      </c>
      <c r="BR6615" t="s">
        <v>137</v>
      </c>
      <c r="BS6615" t="s">
        <v>137</v>
      </c>
      <c r="BT6615" t="s">
        <v>137</v>
      </c>
      <c r="BU6615" t="s">
        <v>137</v>
      </c>
      <c r="BW6615" t="s">
        <v>137</v>
      </c>
      <c r="BX6615" t="s">
        <v>137</v>
      </c>
      <c r="BY6615" t="s">
        <v>137</v>
      </c>
      <c r="BZ6615" t="s">
        <v>137</v>
      </c>
      <c r="CA6615" t="s">
        <v>137</v>
      </c>
      <c r="CB6615" t="s">
        <v>137</v>
      </c>
      <c r="CC6615" t="s">
        <v>137</v>
      </c>
      <c r="CD6615" t="s">
        <v>137</v>
      </c>
      <c r="CE6615" t="s">
        <v>137</v>
      </c>
      <c r="CF6615" t="s">
        <v>137</v>
      </c>
      <c r="CG6615" t="s">
        <v>137</v>
      </c>
      <c r="CH6615" t="s">
        <v>137</v>
      </c>
      <c r="CI6615" t="s">
        <v>137</v>
      </c>
      <c r="CJ6615" t="s">
        <v>137</v>
      </c>
      <c r="CK6615" t="s">
        <v>137</v>
      </c>
      <c r="CL6615" t="s">
        <v>137</v>
      </c>
      <c r="CM6615" t="s">
        <v>137</v>
      </c>
      <c r="CN6615" t="s">
        <v>137</v>
      </c>
      <c r="CO6615" t="s">
        <v>137</v>
      </c>
      <c r="CP6615" t="s">
        <v>137</v>
      </c>
      <c r="CQ6615" s="1">
        <v>45330.427083333336</v>
      </c>
      <c r="CR6615" s="1">
        <v>45330.427083333336</v>
      </c>
      <c r="CS6615" s="1"/>
      <c r="CT6615" t="s">
        <v>41542</v>
      </c>
      <c r="CU6615" t="s">
        <v>41542</v>
      </c>
      <c r="CV6615" t="s">
        <v>41543</v>
      </c>
      <c r="CW6615" t="s">
        <v>41543</v>
      </c>
      <c r="CX6615" s="3"/>
      <c r="CY6615" s="3"/>
      <c r="CZ6615">
        <v>1</v>
      </c>
      <c r="DA6615" t="s">
        <v>41544</v>
      </c>
      <c r="DB6615" t="s">
        <v>137</v>
      </c>
      <c r="DC6615" t="s">
        <v>137</v>
      </c>
      <c r="DD6615" t="s">
        <v>137</v>
      </c>
      <c r="DE6615" t="s">
        <v>137</v>
      </c>
      <c r="DF6615" t="s">
        <v>41545</v>
      </c>
      <c r="DG6615" t="s">
        <v>137</v>
      </c>
      <c r="DH6615" t="s">
        <v>137</v>
      </c>
      <c r="DI6615" t="s">
        <v>137</v>
      </c>
      <c r="DJ6615" t="s">
        <v>137</v>
      </c>
      <c r="DK6615">
        <v>0</v>
      </c>
      <c r="DL6615" t="s">
        <v>209</v>
      </c>
      <c r="DM6615" t="s">
        <v>137</v>
      </c>
      <c r="DN6615" t="s">
        <v>137</v>
      </c>
      <c r="DO6615" s="1">
        <v>45330.427083333336</v>
      </c>
      <c r="DP6615" s="1"/>
      <c r="DQ6615" t="s">
        <v>150</v>
      </c>
      <c r="DR6615" t="s">
        <v>151</v>
      </c>
      <c r="DS6615" t="s">
        <v>152</v>
      </c>
      <c r="DT6615" t="s">
        <v>41546</v>
      </c>
      <c r="DU6615" t="s">
        <v>137</v>
      </c>
      <c r="DV6615" t="s">
        <v>137</v>
      </c>
      <c r="DW6615" t="s">
        <v>137</v>
      </c>
      <c r="DX6615" t="s">
        <v>137</v>
      </c>
      <c r="DY6615" t="s">
        <v>137</v>
      </c>
      <c r="DZ6615" t="s">
        <v>148</v>
      </c>
      <c r="EA6615" t="b">
        <v>0</v>
      </c>
      <c r="EB6615" t="s">
        <v>137</v>
      </c>
    </row>
    <row r="6616" spans="1:132" x14ac:dyDescent="0.25">
      <c r="A6616">
        <v>127067377</v>
      </c>
      <c r="B6616">
        <v>5427</v>
      </c>
      <c r="C6616" t="s">
        <v>192</v>
      </c>
      <c r="D6616" t="s">
        <v>133</v>
      </c>
      <c r="E6616" t="s">
        <v>134</v>
      </c>
      <c r="F6616" t="s">
        <v>135</v>
      </c>
      <c r="G6616" t="s">
        <v>136</v>
      </c>
      <c r="H6616" t="s">
        <v>137</v>
      </c>
      <c r="I6616" t="s">
        <v>138</v>
      </c>
      <c r="J6616" t="s">
        <v>32127</v>
      </c>
      <c r="K6616" t="s">
        <v>32128</v>
      </c>
      <c r="L6616" t="s">
        <v>32129</v>
      </c>
      <c r="M6616" t="s">
        <v>137</v>
      </c>
      <c r="N6616" t="s">
        <v>1264</v>
      </c>
      <c r="O6616" t="s">
        <v>1264</v>
      </c>
      <c r="P6616" s="1">
        <v>45330</v>
      </c>
      <c r="Q6616" s="1">
        <v>45330.376388888886</v>
      </c>
      <c r="R6616" s="1">
        <v>45330.376388888886</v>
      </c>
      <c r="S6616" s="1">
        <v>45341.38958333333</v>
      </c>
      <c r="T6616" s="1">
        <v>45341.38958333333</v>
      </c>
      <c r="U6616" t="s">
        <v>812</v>
      </c>
      <c r="V6616" t="s">
        <v>137</v>
      </c>
      <c r="W6616" t="s">
        <v>137</v>
      </c>
      <c r="X6616" t="s">
        <v>454</v>
      </c>
      <c r="Y6616" t="s">
        <v>813</v>
      </c>
      <c r="Z6616" t="s">
        <v>137</v>
      </c>
      <c r="AA6616" t="s">
        <v>137</v>
      </c>
      <c r="AB6616" t="s">
        <v>137</v>
      </c>
      <c r="AC6616" t="s">
        <v>137</v>
      </c>
      <c r="AD6616" s="2"/>
      <c r="AE6616" t="s">
        <v>137</v>
      </c>
      <c r="AF6616" t="s">
        <v>137</v>
      </c>
      <c r="AG6616" t="s">
        <v>137</v>
      </c>
      <c r="AH6616" t="s">
        <v>137</v>
      </c>
      <c r="AI6616" t="s">
        <v>137</v>
      </c>
      <c r="AJ6616" t="s">
        <v>137</v>
      </c>
      <c r="AK6616" t="s">
        <v>137</v>
      </c>
      <c r="AL6616" s="2"/>
      <c r="AM6616" t="s">
        <v>137</v>
      </c>
      <c r="AN6616" t="s">
        <v>137</v>
      </c>
      <c r="AO6616" t="s">
        <v>137</v>
      </c>
      <c r="AP6616" t="s">
        <v>137</v>
      </c>
      <c r="AQ6616" t="s">
        <v>137</v>
      </c>
      <c r="AR6616" t="s">
        <v>137</v>
      </c>
      <c r="AS6616" t="s">
        <v>137</v>
      </c>
      <c r="AT6616" t="s">
        <v>137</v>
      </c>
      <c r="AU6616" t="s">
        <v>137</v>
      </c>
      <c r="AV6616" t="s">
        <v>137</v>
      </c>
      <c r="AW6616" t="s">
        <v>137</v>
      </c>
      <c r="AX6616" t="s">
        <v>137</v>
      </c>
      <c r="AY6616" t="s">
        <v>137</v>
      </c>
      <c r="AZ6616" t="s">
        <v>137</v>
      </c>
      <c r="BA6616" t="s">
        <v>137</v>
      </c>
      <c r="BB6616" t="s">
        <v>137</v>
      </c>
      <c r="BC6616" t="s">
        <v>137</v>
      </c>
      <c r="BD6616" t="s">
        <v>137</v>
      </c>
      <c r="BE6616" t="s">
        <v>137</v>
      </c>
      <c r="BF6616" t="s">
        <v>137</v>
      </c>
      <c r="BG6616" t="s">
        <v>137</v>
      </c>
      <c r="BH6616" t="s">
        <v>137</v>
      </c>
      <c r="BI6616" t="s">
        <v>137</v>
      </c>
      <c r="BJ6616" t="s">
        <v>137</v>
      </c>
      <c r="BK6616" t="s">
        <v>137</v>
      </c>
      <c r="BL6616" t="s">
        <v>137</v>
      </c>
      <c r="BM6616" t="s">
        <v>137</v>
      </c>
      <c r="BN6616" t="s">
        <v>137</v>
      </c>
      <c r="BO6616" t="s">
        <v>137</v>
      </c>
      <c r="BP6616" t="s">
        <v>41547</v>
      </c>
      <c r="BQ6616" t="s">
        <v>137</v>
      </c>
      <c r="BR6616" t="s">
        <v>137</v>
      </c>
      <c r="BS6616" t="s">
        <v>137</v>
      </c>
      <c r="BT6616" t="s">
        <v>137</v>
      </c>
      <c r="BU6616" t="s">
        <v>137</v>
      </c>
      <c r="BW6616" t="s">
        <v>137</v>
      </c>
      <c r="BX6616" t="s">
        <v>137</v>
      </c>
      <c r="BY6616" t="s">
        <v>137</v>
      </c>
      <c r="BZ6616" t="s">
        <v>137</v>
      </c>
      <c r="CA6616" t="s">
        <v>137</v>
      </c>
      <c r="CB6616" t="s">
        <v>137</v>
      </c>
      <c r="CC6616" t="s">
        <v>137</v>
      </c>
      <c r="CD6616" t="s">
        <v>137</v>
      </c>
      <c r="CE6616" t="s">
        <v>137</v>
      </c>
      <c r="CF6616" t="s">
        <v>137</v>
      </c>
      <c r="CG6616" t="s">
        <v>137</v>
      </c>
      <c r="CH6616" t="s">
        <v>137</v>
      </c>
      <c r="CI6616" t="s">
        <v>137</v>
      </c>
      <c r="CJ6616" t="s">
        <v>137</v>
      </c>
      <c r="CK6616" t="s">
        <v>137</v>
      </c>
      <c r="CL6616" t="s">
        <v>137</v>
      </c>
      <c r="CM6616" t="s">
        <v>137</v>
      </c>
      <c r="CN6616" t="s">
        <v>137</v>
      </c>
      <c r="CO6616" t="s">
        <v>137</v>
      </c>
      <c r="CP6616" t="s">
        <v>137</v>
      </c>
      <c r="CQ6616" s="1">
        <v>45341.38958333333</v>
      </c>
      <c r="CR6616" s="1">
        <v>45341.38958333333</v>
      </c>
      <c r="CS6616" s="1"/>
      <c r="CT6616" t="s">
        <v>41548</v>
      </c>
      <c r="CU6616" t="s">
        <v>41549</v>
      </c>
      <c r="CV6616" t="s">
        <v>41550</v>
      </c>
      <c r="CW6616" t="s">
        <v>41551</v>
      </c>
      <c r="CX6616" s="3"/>
      <c r="CY6616" s="3"/>
      <c r="CZ6616">
        <v>1</v>
      </c>
      <c r="DA6616" t="s">
        <v>41552</v>
      </c>
      <c r="DB6616" t="s">
        <v>137</v>
      </c>
      <c r="DC6616" t="s">
        <v>137</v>
      </c>
      <c r="DD6616" t="s">
        <v>137</v>
      </c>
      <c r="DE6616" t="s">
        <v>137</v>
      </c>
      <c r="DF6616" t="s">
        <v>41553</v>
      </c>
      <c r="DG6616" t="s">
        <v>900</v>
      </c>
      <c r="DH6616" t="s">
        <v>4768</v>
      </c>
      <c r="DI6616" t="s">
        <v>137</v>
      </c>
      <c r="DJ6616" t="s">
        <v>137</v>
      </c>
      <c r="DK6616">
        <v>0</v>
      </c>
      <c r="DL6616" t="s">
        <v>209</v>
      </c>
      <c r="DM6616" t="s">
        <v>137</v>
      </c>
      <c r="DN6616" t="s">
        <v>137</v>
      </c>
      <c r="DO6616" s="1">
        <v>45341.38958333333</v>
      </c>
      <c r="DP6616" s="1"/>
      <c r="DQ6616" t="s">
        <v>32127</v>
      </c>
      <c r="DR6616" t="s">
        <v>32128</v>
      </c>
      <c r="DS6616" t="s">
        <v>32129</v>
      </c>
      <c r="DT6616" t="s">
        <v>41554</v>
      </c>
      <c r="DU6616" t="s">
        <v>137</v>
      </c>
      <c r="DV6616" t="s">
        <v>137</v>
      </c>
      <c r="DW6616" t="s">
        <v>137</v>
      </c>
      <c r="DX6616" t="s">
        <v>137</v>
      </c>
      <c r="DY6616" t="s">
        <v>137</v>
      </c>
      <c r="DZ6616" t="s">
        <v>148</v>
      </c>
      <c r="EA6616" t="b">
        <v>0</v>
      </c>
      <c r="EB6616" t="s">
        <v>137</v>
      </c>
    </row>
    <row r="6617" spans="1:132" x14ac:dyDescent="0.25">
      <c r="A6617">
        <v>127066142</v>
      </c>
      <c r="B6617">
        <v>5426</v>
      </c>
      <c r="C6617" t="s">
        <v>192</v>
      </c>
      <c r="D6617" t="s">
        <v>830</v>
      </c>
      <c r="E6617" t="s">
        <v>134</v>
      </c>
      <c r="F6617" t="s">
        <v>135</v>
      </c>
      <c r="G6617" t="s">
        <v>670</v>
      </c>
      <c r="H6617" t="s">
        <v>831</v>
      </c>
      <c r="I6617" t="s">
        <v>832</v>
      </c>
      <c r="J6617" t="s">
        <v>557</v>
      </c>
      <c r="K6617" t="s">
        <v>558</v>
      </c>
      <c r="L6617" t="s">
        <v>559</v>
      </c>
      <c r="M6617" t="s">
        <v>137</v>
      </c>
      <c r="N6617" t="s">
        <v>505</v>
      </c>
      <c r="O6617" t="s">
        <v>505</v>
      </c>
      <c r="P6617" s="1">
        <v>45334</v>
      </c>
      <c r="Q6617" s="1">
        <v>45330.367361111108</v>
      </c>
      <c r="R6617" s="1">
        <v>45330.367361111108</v>
      </c>
      <c r="S6617" s="1">
        <v>45362.604166666664</v>
      </c>
      <c r="T6617" s="1">
        <v>45362.604166666664</v>
      </c>
      <c r="U6617" t="s">
        <v>20713</v>
      </c>
      <c r="V6617" t="s">
        <v>137</v>
      </c>
      <c r="W6617" t="s">
        <v>137</v>
      </c>
      <c r="X6617" t="s">
        <v>231</v>
      </c>
      <c r="Y6617" t="s">
        <v>440</v>
      </c>
      <c r="Z6617" t="s">
        <v>41555</v>
      </c>
      <c r="AA6617" t="s">
        <v>137</v>
      </c>
      <c r="AB6617" t="s">
        <v>137</v>
      </c>
      <c r="AC6617" t="s">
        <v>835</v>
      </c>
      <c r="AD6617" s="2">
        <v>45334</v>
      </c>
      <c r="AE6617" t="s">
        <v>41556</v>
      </c>
      <c r="AF6617" t="s">
        <v>7582</v>
      </c>
      <c r="AG6617" t="s">
        <v>41557</v>
      </c>
      <c r="AH6617" t="s">
        <v>137</v>
      </c>
      <c r="AI6617" t="s">
        <v>137</v>
      </c>
      <c r="AJ6617" t="s">
        <v>137</v>
      </c>
      <c r="AK6617" t="s">
        <v>137</v>
      </c>
      <c r="AL6617" s="2"/>
      <c r="AM6617" t="s">
        <v>906</v>
      </c>
      <c r="AN6617" t="s">
        <v>41558</v>
      </c>
      <c r="AO6617" t="s">
        <v>137</v>
      </c>
      <c r="AP6617" t="s">
        <v>41559</v>
      </c>
      <c r="AQ6617" t="s">
        <v>137</v>
      </c>
      <c r="AR6617" t="s">
        <v>137</v>
      </c>
      <c r="AS6617" t="s">
        <v>137</v>
      </c>
      <c r="AT6617" t="s">
        <v>137</v>
      </c>
      <c r="AU6617" t="s">
        <v>137</v>
      </c>
      <c r="AV6617" t="s">
        <v>137</v>
      </c>
      <c r="AW6617" t="s">
        <v>137</v>
      </c>
      <c r="AX6617" t="s">
        <v>137</v>
      </c>
      <c r="AY6617" t="s">
        <v>137</v>
      </c>
      <c r="AZ6617" t="s">
        <v>137</v>
      </c>
      <c r="BA6617" t="s">
        <v>137</v>
      </c>
      <c r="BB6617" t="s">
        <v>137</v>
      </c>
      <c r="BC6617" t="s">
        <v>137</v>
      </c>
      <c r="BD6617" t="s">
        <v>137</v>
      </c>
      <c r="BE6617" t="s">
        <v>137</v>
      </c>
      <c r="BF6617" t="s">
        <v>137</v>
      </c>
      <c r="BG6617" t="s">
        <v>137</v>
      </c>
      <c r="BH6617" t="s">
        <v>137</v>
      </c>
      <c r="BI6617" t="s">
        <v>137</v>
      </c>
      <c r="BJ6617" t="s">
        <v>137</v>
      </c>
      <c r="BK6617" t="s">
        <v>137</v>
      </c>
      <c r="BL6617" t="s">
        <v>137</v>
      </c>
      <c r="BM6617" t="s">
        <v>137</v>
      </c>
      <c r="BN6617" t="s">
        <v>137</v>
      </c>
      <c r="BO6617" t="s">
        <v>137</v>
      </c>
      <c r="BP6617" t="s">
        <v>137</v>
      </c>
      <c r="BQ6617" t="s">
        <v>137</v>
      </c>
      <c r="BR6617" t="s">
        <v>137</v>
      </c>
      <c r="BS6617" t="s">
        <v>137</v>
      </c>
      <c r="BT6617" t="s">
        <v>137</v>
      </c>
      <c r="BU6617" t="s">
        <v>137</v>
      </c>
      <c r="BW6617" t="s">
        <v>841</v>
      </c>
      <c r="BX6617" t="s">
        <v>41560</v>
      </c>
      <c r="BY6617" t="s">
        <v>137</v>
      </c>
      <c r="BZ6617" t="s">
        <v>137</v>
      </c>
      <c r="CA6617" t="s">
        <v>137</v>
      </c>
      <c r="CB6617" t="s">
        <v>137</v>
      </c>
      <c r="CC6617" t="s">
        <v>137</v>
      </c>
      <c r="CD6617" t="s">
        <v>1047</v>
      </c>
      <c r="CE6617" t="s">
        <v>41561</v>
      </c>
      <c r="CF6617" t="s">
        <v>137</v>
      </c>
      <c r="CG6617" t="s">
        <v>910</v>
      </c>
      <c r="CH6617" t="s">
        <v>910</v>
      </c>
      <c r="CI6617" t="s">
        <v>681</v>
      </c>
      <c r="CJ6617" t="s">
        <v>137</v>
      </c>
      <c r="CK6617" t="s">
        <v>137</v>
      </c>
      <c r="CL6617" t="s">
        <v>137</v>
      </c>
      <c r="CM6617" t="s">
        <v>137</v>
      </c>
      <c r="CN6617" t="s">
        <v>137</v>
      </c>
      <c r="CO6617" t="s">
        <v>137</v>
      </c>
      <c r="CP6617" t="s">
        <v>137</v>
      </c>
      <c r="CQ6617" s="1">
        <v>45362.604166666664</v>
      </c>
      <c r="CR6617" s="1">
        <v>45362.604166666664</v>
      </c>
      <c r="CS6617" s="1"/>
      <c r="CT6617" t="s">
        <v>36555</v>
      </c>
      <c r="CU6617" t="s">
        <v>23769</v>
      </c>
      <c r="CV6617" t="s">
        <v>41562</v>
      </c>
      <c r="CW6617" t="s">
        <v>41563</v>
      </c>
      <c r="CX6617" s="3"/>
      <c r="CY6617" s="3"/>
      <c r="CZ6617">
        <v>3</v>
      </c>
      <c r="DA6617" t="s">
        <v>41564</v>
      </c>
      <c r="DB6617" t="s">
        <v>137</v>
      </c>
      <c r="DC6617" t="s">
        <v>137</v>
      </c>
      <c r="DD6617" t="s">
        <v>137</v>
      </c>
      <c r="DE6617" t="s">
        <v>137</v>
      </c>
      <c r="DF6617" t="s">
        <v>41565</v>
      </c>
      <c r="DG6617" t="s">
        <v>900</v>
      </c>
      <c r="DH6617" t="s">
        <v>4768</v>
      </c>
      <c r="DI6617" t="s">
        <v>137</v>
      </c>
      <c r="DJ6617" t="s">
        <v>137</v>
      </c>
      <c r="DK6617">
        <v>0</v>
      </c>
      <c r="DL6617" t="s">
        <v>209</v>
      </c>
      <c r="DM6617" t="s">
        <v>137</v>
      </c>
      <c r="DN6617" t="s">
        <v>137</v>
      </c>
      <c r="DO6617" s="1">
        <v>45362.604166666664</v>
      </c>
      <c r="DP6617" s="1"/>
      <c r="DQ6617" t="s">
        <v>557</v>
      </c>
      <c r="DR6617" t="s">
        <v>558</v>
      </c>
      <c r="DS6617" t="s">
        <v>559</v>
      </c>
      <c r="DT6617" t="s">
        <v>137</v>
      </c>
      <c r="DU6617" t="s">
        <v>137</v>
      </c>
      <c r="DV6617" t="s">
        <v>846</v>
      </c>
      <c r="DW6617" t="s">
        <v>137</v>
      </c>
      <c r="DX6617" t="s">
        <v>41566</v>
      </c>
      <c r="DY6617" t="s">
        <v>137</v>
      </c>
      <c r="DZ6617" t="s">
        <v>148</v>
      </c>
      <c r="EA6617" t="b">
        <v>0</v>
      </c>
      <c r="EB6617" t="s">
        <v>137</v>
      </c>
    </row>
    <row r="6618" spans="1:132" x14ac:dyDescent="0.25">
      <c r="A6618">
        <v>127063535</v>
      </c>
      <c r="B6618">
        <v>5425</v>
      </c>
      <c r="C6618" t="s">
        <v>192</v>
      </c>
      <c r="D6618" t="s">
        <v>4293</v>
      </c>
      <c r="E6618" t="s">
        <v>134</v>
      </c>
      <c r="F6618" t="s">
        <v>135</v>
      </c>
      <c r="G6618" t="s">
        <v>163</v>
      </c>
      <c r="H6618" t="s">
        <v>767</v>
      </c>
      <c r="I6618" t="s">
        <v>4294</v>
      </c>
      <c r="J6618" t="s">
        <v>150</v>
      </c>
      <c r="K6618" t="s">
        <v>151</v>
      </c>
      <c r="L6618" t="s">
        <v>152</v>
      </c>
      <c r="M6618" t="s">
        <v>137</v>
      </c>
      <c r="N6618" t="s">
        <v>8326</v>
      </c>
      <c r="O6618" t="s">
        <v>8326</v>
      </c>
      <c r="P6618" s="1">
        <v>45338</v>
      </c>
      <c r="Q6618" s="1">
        <v>45330.342361111114</v>
      </c>
      <c r="R6618" s="1">
        <v>45330.342361111114</v>
      </c>
      <c r="S6618" s="1">
        <v>45330.378472222219</v>
      </c>
      <c r="T6618" s="1">
        <v>45330.378472222219</v>
      </c>
      <c r="U6618" t="s">
        <v>41567</v>
      </c>
      <c r="V6618" t="s">
        <v>137</v>
      </c>
      <c r="W6618" t="s">
        <v>137</v>
      </c>
      <c r="X6618" t="s">
        <v>137</v>
      </c>
      <c r="Y6618" t="s">
        <v>199</v>
      </c>
      <c r="Z6618" t="s">
        <v>137</v>
      </c>
      <c r="AA6618" t="s">
        <v>137</v>
      </c>
      <c r="AB6618" t="s">
        <v>137</v>
      </c>
      <c r="AC6618" t="s">
        <v>137</v>
      </c>
      <c r="AD6618" s="2"/>
      <c r="AE6618" t="s">
        <v>137</v>
      </c>
      <c r="AF6618" t="s">
        <v>137</v>
      </c>
      <c r="AG6618" t="s">
        <v>137</v>
      </c>
      <c r="AH6618" t="s">
        <v>137</v>
      </c>
      <c r="AI6618" t="s">
        <v>137</v>
      </c>
      <c r="AJ6618" t="s">
        <v>137</v>
      </c>
      <c r="AK6618" t="s">
        <v>137</v>
      </c>
      <c r="AL6618" s="2"/>
      <c r="AM6618" t="s">
        <v>137</v>
      </c>
      <c r="AN6618" t="s">
        <v>137</v>
      </c>
      <c r="AO6618" t="s">
        <v>137</v>
      </c>
      <c r="AP6618" t="s">
        <v>137</v>
      </c>
      <c r="AQ6618" t="s">
        <v>137</v>
      </c>
      <c r="AR6618" t="s">
        <v>137</v>
      </c>
      <c r="AS6618" t="s">
        <v>137</v>
      </c>
      <c r="AT6618" t="s">
        <v>137</v>
      </c>
      <c r="AU6618" t="s">
        <v>137</v>
      </c>
      <c r="AV6618" t="s">
        <v>137</v>
      </c>
      <c r="AW6618" t="s">
        <v>29464</v>
      </c>
      <c r="AX6618" t="s">
        <v>137</v>
      </c>
      <c r="AY6618" t="s">
        <v>137</v>
      </c>
      <c r="AZ6618" t="s">
        <v>137</v>
      </c>
      <c r="BA6618" t="s">
        <v>137</v>
      </c>
      <c r="BB6618" t="s">
        <v>137</v>
      </c>
      <c r="BC6618" t="s">
        <v>137</v>
      </c>
      <c r="BD6618" t="s">
        <v>137</v>
      </c>
      <c r="BE6618" t="s">
        <v>137</v>
      </c>
      <c r="BF6618" t="s">
        <v>137</v>
      </c>
      <c r="BG6618" t="s">
        <v>137</v>
      </c>
      <c r="BH6618" t="s">
        <v>137</v>
      </c>
      <c r="BI6618" t="s">
        <v>137</v>
      </c>
      <c r="BJ6618" t="s">
        <v>137</v>
      </c>
      <c r="BK6618" t="s">
        <v>137</v>
      </c>
      <c r="BL6618" t="s">
        <v>137</v>
      </c>
      <c r="BM6618" t="s">
        <v>41568</v>
      </c>
      <c r="BN6618" t="s">
        <v>10337</v>
      </c>
      <c r="BO6618" t="s">
        <v>137</v>
      </c>
      <c r="BP6618" t="s">
        <v>137</v>
      </c>
      <c r="BQ6618" t="s">
        <v>137</v>
      </c>
      <c r="BR6618" t="s">
        <v>137</v>
      </c>
      <c r="BS6618" t="s">
        <v>41569</v>
      </c>
      <c r="BT6618" t="s">
        <v>137</v>
      </c>
      <c r="BU6618" t="s">
        <v>137</v>
      </c>
      <c r="BW6618" t="s">
        <v>137</v>
      </c>
      <c r="BX6618" t="s">
        <v>137</v>
      </c>
      <c r="BY6618" t="s">
        <v>137</v>
      </c>
      <c r="BZ6618" t="s">
        <v>137</v>
      </c>
      <c r="CA6618" t="s">
        <v>137</v>
      </c>
      <c r="CB6618" t="s">
        <v>137</v>
      </c>
      <c r="CC6618" t="s">
        <v>137</v>
      </c>
      <c r="CD6618" t="s">
        <v>137</v>
      </c>
      <c r="CE6618" t="s">
        <v>137</v>
      </c>
      <c r="CF6618" t="s">
        <v>137</v>
      </c>
      <c r="CG6618" t="s">
        <v>137</v>
      </c>
      <c r="CH6618" t="s">
        <v>137</v>
      </c>
      <c r="CI6618" t="s">
        <v>137</v>
      </c>
      <c r="CJ6618" t="s">
        <v>137</v>
      </c>
      <c r="CK6618" t="s">
        <v>137</v>
      </c>
      <c r="CL6618" t="s">
        <v>137</v>
      </c>
      <c r="CM6618" t="s">
        <v>137</v>
      </c>
      <c r="CN6618" t="s">
        <v>137</v>
      </c>
      <c r="CO6618" t="s">
        <v>137</v>
      </c>
      <c r="CP6618" t="s">
        <v>137</v>
      </c>
      <c r="CQ6618" s="1">
        <v>45330.378472222219</v>
      </c>
      <c r="CR6618" s="1">
        <v>45330.378472222219</v>
      </c>
      <c r="CS6618" s="1"/>
      <c r="CT6618" t="s">
        <v>7609</v>
      </c>
      <c r="CU6618" t="s">
        <v>41570</v>
      </c>
      <c r="CV6618" t="s">
        <v>22104</v>
      </c>
      <c r="CW6618" t="s">
        <v>41571</v>
      </c>
      <c r="CX6618" s="3"/>
      <c r="CY6618" s="3"/>
      <c r="CZ6618">
        <v>1</v>
      </c>
      <c r="DA6618" t="s">
        <v>41572</v>
      </c>
      <c r="DB6618" t="s">
        <v>137</v>
      </c>
      <c r="DC6618" t="s">
        <v>137</v>
      </c>
      <c r="DD6618" t="s">
        <v>137</v>
      </c>
      <c r="DE6618" t="s">
        <v>137</v>
      </c>
      <c r="DF6618" t="s">
        <v>41573</v>
      </c>
      <c r="DG6618" t="s">
        <v>137</v>
      </c>
      <c r="DH6618" t="s">
        <v>137</v>
      </c>
      <c r="DI6618" t="s">
        <v>137</v>
      </c>
      <c r="DJ6618" t="s">
        <v>137</v>
      </c>
      <c r="DK6618">
        <v>0</v>
      </c>
      <c r="DL6618" t="s">
        <v>209</v>
      </c>
      <c r="DM6618" t="s">
        <v>137</v>
      </c>
      <c r="DN6618" t="s">
        <v>137</v>
      </c>
      <c r="DO6618" s="1">
        <v>45330.378472222219</v>
      </c>
      <c r="DP6618" s="1"/>
      <c r="DQ6618" t="s">
        <v>150</v>
      </c>
      <c r="DR6618" t="s">
        <v>151</v>
      </c>
      <c r="DS6618" t="s">
        <v>152</v>
      </c>
      <c r="DT6618" t="s">
        <v>137</v>
      </c>
      <c r="DU6618" t="s">
        <v>137</v>
      </c>
      <c r="DV6618" t="s">
        <v>137</v>
      </c>
      <c r="DW6618" t="s">
        <v>137</v>
      </c>
      <c r="DX6618" t="s">
        <v>137</v>
      </c>
      <c r="DY6618" t="s">
        <v>137</v>
      </c>
      <c r="DZ6618" t="s">
        <v>148</v>
      </c>
      <c r="EA6618" t="b">
        <v>0</v>
      </c>
      <c r="EB6618" t="s">
        <v>137</v>
      </c>
    </row>
    <row r="6619" spans="1:132" x14ac:dyDescent="0.25">
      <c r="A6619">
        <v>127062098</v>
      </c>
      <c r="B6619">
        <v>5424</v>
      </c>
      <c r="C6619" t="s">
        <v>192</v>
      </c>
      <c r="D6619" t="s">
        <v>474</v>
      </c>
      <c r="E6619" t="s">
        <v>134</v>
      </c>
      <c r="F6619" t="s">
        <v>135</v>
      </c>
      <c r="G6619" t="s">
        <v>163</v>
      </c>
      <c r="H6619" t="s">
        <v>137</v>
      </c>
      <c r="I6619" t="s">
        <v>475</v>
      </c>
      <c r="J6619" t="s">
        <v>32127</v>
      </c>
      <c r="K6619" t="s">
        <v>32128</v>
      </c>
      <c r="L6619" t="s">
        <v>32129</v>
      </c>
      <c r="M6619" t="s">
        <v>137</v>
      </c>
      <c r="N6619" t="s">
        <v>9555</v>
      </c>
      <c r="O6619" t="s">
        <v>9555</v>
      </c>
      <c r="P6619" s="1">
        <v>45330</v>
      </c>
      <c r="Q6619" s="1">
        <v>45330.324999999997</v>
      </c>
      <c r="R6619" s="1">
        <v>45330.324999999997</v>
      </c>
      <c r="S6619" s="1">
        <v>45330.365277777775</v>
      </c>
      <c r="T6619" s="1">
        <v>45330.365277777775</v>
      </c>
      <c r="U6619" t="s">
        <v>41017</v>
      </c>
      <c r="V6619" t="s">
        <v>137</v>
      </c>
      <c r="W6619" t="s">
        <v>137</v>
      </c>
      <c r="X6619" t="s">
        <v>360</v>
      </c>
      <c r="Y6619" t="s">
        <v>666</v>
      </c>
      <c r="Z6619" t="s">
        <v>137</v>
      </c>
      <c r="AA6619" t="s">
        <v>2565</v>
      </c>
      <c r="AB6619" t="s">
        <v>137</v>
      </c>
      <c r="AC6619" t="s">
        <v>137</v>
      </c>
      <c r="AD6619" s="2"/>
      <c r="AE6619" t="s">
        <v>137</v>
      </c>
      <c r="AF6619" t="s">
        <v>137</v>
      </c>
      <c r="AG6619" t="s">
        <v>137</v>
      </c>
      <c r="AH6619" t="s">
        <v>137</v>
      </c>
      <c r="AI6619" t="s">
        <v>137</v>
      </c>
      <c r="AJ6619" t="s">
        <v>137</v>
      </c>
      <c r="AK6619" t="s">
        <v>137</v>
      </c>
      <c r="AL6619" s="2"/>
      <c r="AM6619" t="s">
        <v>137</v>
      </c>
      <c r="AN6619" t="s">
        <v>137</v>
      </c>
      <c r="AO6619" t="s">
        <v>137</v>
      </c>
      <c r="AP6619" t="s">
        <v>137</v>
      </c>
      <c r="AQ6619" t="s">
        <v>137</v>
      </c>
      <c r="AR6619" t="s">
        <v>137</v>
      </c>
      <c r="AS6619" t="s">
        <v>137</v>
      </c>
      <c r="AT6619" t="s">
        <v>137</v>
      </c>
      <c r="AU6619" t="s">
        <v>137</v>
      </c>
      <c r="AV6619" t="s">
        <v>41574</v>
      </c>
      <c r="AW6619" t="s">
        <v>137</v>
      </c>
      <c r="AX6619" t="s">
        <v>137</v>
      </c>
      <c r="AY6619" t="s">
        <v>137</v>
      </c>
      <c r="AZ6619" t="s">
        <v>137</v>
      </c>
      <c r="BA6619" t="s">
        <v>137</v>
      </c>
      <c r="BB6619" t="s">
        <v>137</v>
      </c>
      <c r="BC6619" t="s">
        <v>137</v>
      </c>
      <c r="BD6619" t="s">
        <v>137</v>
      </c>
      <c r="BE6619" t="s">
        <v>137</v>
      </c>
      <c r="BF6619" t="s">
        <v>137</v>
      </c>
      <c r="BG6619" t="s">
        <v>137</v>
      </c>
      <c r="BH6619" t="s">
        <v>137</v>
      </c>
      <c r="BI6619" t="s">
        <v>137</v>
      </c>
      <c r="BJ6619" t="s">
        <v>137</v>
      </c>
      <c r="BK6619" t="s">
        <v>137</v>
      </c>
      <c r="BL6619" t="s">
        <v>137</v>
      </c>
      <c r="BM6619" t="s">
        <v>137</v>
      </c>
      <c r="BN6619" t="s">
        <v>137</v>
      </c>
      <c r="BO6619" t="s">
        <v>137</v>
      </c>
      <c r="BP6619" t="s">
        <v>137</v>
      </c>
      <c r="BQ6619" t="s">
        <v>137</v>
      </c>
      <c r="BR6619" t="s">
        <v>137</v>
      </c>
      <c r="BS6619" t="s">
        <v>137</v>
      </c>
      <c r="BT6619" t="s">
        <v>137</v>
      </c>
      <c r="BU6619" t="s">
        <v>137</v>
      </c>
      <c r="BW6619" t="s">
        <v>137</v>
      </c>
      <c r="BX6619" t="s">
        <v>137</v>
      </c>
      <c r="BY6619" t="s">
        <v>137</v>
      </c>
      <c r="BZ6619" t="s">
        <v>137</v>
      </c>
      <c r="CA6619" t="s">
        <v>137</v>
      </c>
      <c r="CB6619" t="s">
        <v>137</v>
      </c>
      <c r="CC6619" t="s">
        <v>137</v>
      </c>
      <c r="CD6619" t="s">
        <v>137</v>
      </c>
      <c r="CE6619" t="s">
        <v>137</v>
      </c>
      <c r="CF6619" t="s">
        <v>137</v>
      </c>
      <c r="CG6619" t="s">
        <v>137</v>
      </c>
      <c r="CH6619" t="s">
        <v>137</v>
      </c>
      <c r="CI6619" t="s">
        <v>137</v>
      </c>
      <c r="CJ6619" t="s">
        <v>137</v>
      </c>
      <c r="CK6619" t="s">
        <v>137</v>
      </c>
      <c r="CL6619" t="s">
        <v>137</v>
      </c>
      <c r="CM6619" t="s">
        <v>137</v>
      </c>
      <c r="CN6619" t="s">
        <v>137</v>
      </c>
      <c r="CO6619" t="s">
        <v>137</v>
      </c>
      <c r="CP6619" t="s">
        <v>137</v>
      </c>
      <c r="CQ6619" s="1">
        <v>45330.365277777775</v>
      </c>
      <c r="CR6619" s="1">
        <v>45330.365277777775</v>
      </c>
      <c r="CS6619" s="1"/>
      <c r="CT6619" t="s">
        <v>539</v>
      </c>
      <c r="CU6619" t="s">
        <v>3749</v>
      </c>
      <c r="CV6619" t="s">
        <v>539</v>
      </c>
      <c r="CW6619" t="s">
        <v>41575</v>
      </c>
      <c r="CX6619" s="3"/>
      <c r="CY6619" s="3"/>
      <c r="CZ6619">
        <v>1</v>
      </c>
      <c r="DA6619" t="s">
        <v>41576</v>
      </c>
      <c r="DB6619" t="s">
        <v>137</v>
      </c>
      <c r="DC6619" t="s">
        <v>137</v>
      </c>
      <c r="DD6619" t="s">
        <v>137</v>
      </c>
      <c r="DE6619" t="s">
        <v>137</v>
      </c>
      <c r="DF6619" t="s">
        <v>41577</v>
      </c>
      <c r="DG6619" t="s">
        <v>137</v>
      </c>
      <c r="DH6619" t="s">
        <v>137</v>
      </c>
      <c r="DI6619" t="s">
        <v>137</v>
      </c>
      <c r="DJ6619" t="s">
        <v>137</v>
      </c>
      <c r="DK6619">
        <v>0</v>
      </c>
      <c r="DL6619" t="s">
        <v>209</v>
      </c>
      <c r="DM6619" t="s">
        <v>137</v>
      </c>
      <c r="DN6619" t="s">
        <v>137</v>
      </c>
      <c r="DO6619" s="1">
        <v>45330.365277777775</v>
      </c>
      <c r="DP6619" s="1"/>
      <c r="DQ6619" t="s">
        <v>32127</v>
      </c>
      <c r="DR6619" t="s">
        <v>32128</v>
      </c>
      <c r="DS6619" t="s">
        <v>32129</v>
      </c>
      <c r="DT6619" t="s">
        <v>137</v>
      </c>
      <c r="DU6619" t="s">
        <v>137</v>
      </c>
      <c r="DV6619" t="s">
        <v>140</v>
      </c>
      <c r="DW6619" t="s">
        <v>137</v>
      </c>
      <c r="DX6619" t="s">
        <v>137</v>
      </c>
      <c r="DY6619" t="s">
        <v>137</v>
      </c>
      <c r="DZ6619" t="s">
        <v>148</v>
      </c>
      <c r="EA6619" t="b">
        <v>0</v>
      </c>
      <c r="EB6619" t="s">
        <v>137</v>
      </c>
    </row>
    <row r="6620" spans="1:132" x14ac:dyDescent="0.25">
      <c r="A6620">
        <v>127037032</v>
      </c>
      <c r="B6620">
        <v>5423</v>
      </c>
      <c r="C6620" t="s">
        <v>192</v>
      </c>
      <c r="D6620" t="s">
        <v>37234</v>
      </c>
      <c r="E6620" t="s">
        <v>134</v>
      </c>
      <c r="F6620" t="s">
        <v>162</v>
      </c>
      <c r="G6620" t="s">
        <v>137</v>
      </c>
      <c r="H6620" t="s">
        <v>137</v>
      </c>
      <c r="I6620" t="s">
        <v>41578</v>
      </c>
      <c r="J6620" t="s">
        <v>139</v>
      </c>
      <c r="K6620" t="s">
        <v>140</v>
      </c>
      <c r="L6620" t="s">
        <v>141</v>
      </c>
      <c r="M6620" t="s">
        <v>137</v>
      </c>
      <c r="N6620" t="s">
        <v>3012</v>
      </c>
      <c r="O6620" t="s">
        <v>3012</v>
      </c>
      <c r="P6620" s="1"/>
      <c r="Q6620" s="1">
        <v>45329.668749999997</v>
      </c>
      <c r="R6620" s="1">
        <v>45329.668749999997</v>
      </c>
      <c r="S6620" s="1">
        <v>45329.675000000003</v>
      </c>
      <c r="T6620" s="1">
        <v>45329.675000000003</v>
      </c>
      <c r="U6620" t="s">
        <v>137</v>
      </c>
      <c r="V6620" t="s">
        <v>137</v>
      </c>
      <c r="W6620" t="s">
        <v>137</v>
      </c>
      <c r="X6620" t="s">
        <v>137</v>
      </c>
      <c r="Y6620" t="s">
        <v>137</v>
      </c>
      <c r="Z6620" t="s">
        <v>137</v>
      </c>
      <c r="AA6620" t="s">
        <v>137</v>
      </c>
      <c r="AB6620" t="s">
        <v>137</v>
      </c>
      <c r="AC6620" t="s">
        <v>137</v>
      </c>
      <c r="AD6620" s="2"/>
      <c r="AE6620" t="s">
        <v>137</v>
      </c>
      <c r="AF6620" t="s">
        <v>137</v>
      </c>
      <c r="AG6620" t="s">
        <v>137</v>
      </c>
      <c r="AH6620" t="s">
        <v>137</v>
      </c>
      <c r="AI6620" t="s">
        <v>137</v>
      </c>
      <c r="AJ6620" t="s">
        <v>137</v>
      </c>
      <c r="AK6620" t="s">
        <v>137</v>
      </c>
      <c r="AL6620" s="2"/>
      <c r="AM6620" t="s">
        <v>137</v>
      </c>
      <c r="AN6620" t="s">
        <v>137</v>
      </c>
      <c r="AO6620" t="s">
        <v>137</v>
      </c>
      <c r="AP6620" t="s">
        <v>137</v>
      </c>
      <c r="AQ6620" t="s">
        <v>137</v>
      </c>
      <c r="AR6620" t="s">
        <v>137</v>
      </c>
      <c r="AS6620" t="s">
        <v>137</v>
      </c>
      <c r="AT6620" t="s">
        <v>137</v>
      </c>
      <c r="AU6620" t="s">
        <v>137</v>
      </c>
      <c r="AV6620" t="s">
        <v>137</v>
      </c>
      <c r="AW6620" t="s">
        <v>137</v>
      </c>
      <c r="AX6620" t="s">
        <v>137</v>
      </c>
      <c r="AY6620" t="s">
        <v>137</v>
      </c>
      <c r="AZ6620" t="s">
        <v>137</v>
      </c>
      <c r="BA6620" t="s">
        <v>137</v>
      </c>
      <c r="BB6620" t="s">
        <v>137</v>
      </c>
      <c r="BC6620" t="s">
        <v>137</v>
      </c>
      <c r="BD6620" t="s">
        <v>137</v>
      </c>
      <c r="BE6620" t="s">
        <v>137</v>
      </c>
      <c r="BF6620" t="s">
        <v>137</v>
      </c>
      <c r="BG6620" t="s">
        <v>137</v>
      </c>
      <c r="BH6620" t="s">
        <v>137</v>
      </c>
      <c r="BI6620" t="s">
        <v>137</v>
      </c>
      <c r="BJ6620" t="s">
        <v>137</v>
      </c>
      <c r="BK6620" t="s">
        <v>137</v>
      </c>
      <c r="BL6620" t="s">
        <v>137</v>
      </c>
      <c r="BM6620" t="s">
        <v>137</v>
      </c>
      <c r="BN6620" t="s">
        <v>137</v>
      </c>
      <c r="BO6620" t="s">
        <v>137</v>
      </c>
      <c r="BP6620" t="s">
        <v>137</v>
      </c>
      <c r="BQ6620" t="s">
        <v>137</v>
      </c>
      <c r="BR6620" t="s">
        <v>137</v>
      </c>
      <c r="BS6620" t="s">
        <v>137</v>
      </c>
      <c r="BT6620" t="s">
        <v>137</v>
      </c>
      <c r="BU6620" t="s">
        <v>137</v>
      </c>
      <c r="BW6620" t="s">
        <v>137</v>
      </c>
      <c r="BX6620" t="s">
        <v>137</v>
      </c>
      <c r="BY6620" t="s">
        <v>137</v>
      </c>
      <c r="BZ6620" t="s">
        <v>137</v>
      </c>
      <c r="CA6620" t="s">
        <v>137</v>
      </c>
      <c r="CB6620" t="s">
        <v>137</v>
      </c>
      <c r="CC6620" t="s">
        <v>137</v>
      </c>
      <c r="CD6620" t="s">
        <v>137</v>
      </c>
      <c r="CE6620" t="s">
        <v>137</v>
      </c>
      <c r="CF6620" t="s">
        <v>137</v>
      </c>
      <c r="CG6620" t="s">
        <v>137</v>
      </c>
      <c r="CH6620" t="s">
        <v>137</v>
      </c>
      <c r="CI6620" t="s">
        <v>137</v>
      </c>
      <c r="CJ6620" t="s">
        <v>137</v>
      </c>
      <c r="CK6620" t="s">
        <v>137</v>
      </c>
      <c r="CL6620" t="s">
        <v>137</v>
      </c>
      <c r="CM6620" t="s">
        <v>137</v>
      </c>
      <c r="CN6620" t="s">
        <v>137</v>
      </c>
      <c r="CO6620" t="s">
        <v>137</v>
      </c>
      <c r="CP6620" t="s">
        <v>137</v>
      </c>
      <c r="CQ6620" s="1">
        <v>45329.675000000003</v>
      </c>
      <c r="CR6620" s="1">
        <v>45329.675000000003</v>
      </c>
      <c r="CS6620" s="1"/>
      <c r="CT6620" t="s">
        <v>137</v>
      </c>
      <c r="CU6620" t="s">
        <v>137</v>
      </c>
      <c r="CV6620" t="s">
        <v>6495</v>
      </c>
      <c r="CW6620" t="s">
        <v>6495</v>
      </c>
      <c r="CX6620" s="3"/>
      <c r="CY6620" s="3"/>
      <c r="DA6620" t="s">
        <v>137</v>
      </c>
      <c r="DB6620" t="s">
        <v>137</v>
      </c>
      <c r="DC6620" t="s">
        <v>137</v>
      </c>
      <c r="DD6620" t="s">
        <v>137</v>
      </c>
      <c r="DE6620" t="s">
        <v>137</v>
      </c>
      <c r="DF6620" t="s">
        <v>137</v>
      </c>
      <c r="DG6620" t="s">
        <v>137</v>
      </c>
      <c r="DH6620" t="s">
        <v>137</v>
      </c>
      <c r="DI6620" t="s">
        <v>137</v>
      </c>
      <c r="DJ6620" t="s">
        <v>137</v>
      </c>
      <c r="DK6620">
        <v>0</v>
      </c>
      <c r="DL6620" t="s">
        <v>209</v>
      </c>
      <c r="DM6620" t="s">
        <v>137</v>
      </c>
      <c r="DN6620" t="s">
        <v>137</v>
      </c>
      <c r="DO6620" s="1">
        <v>45329.675000000003</v>
      </c>
      <c r="DP6620" s="1"/>
      <c r="DQ6620" t="s">
        <v>150</v>
      </c>
      <c r="DR6620" t="s">
        <v>151</v>
      </c>
      <c r="DS6620" t="s">
        <v>152</v>
      </c>
      <c r="DT6620" t="s">
        <v>137</v>
      </c>
      <c r="DU6620" t="s">
        <v>137</v>
      </c>
      <c r="DV6620" t="s">
        <v>137</v>
      </c>
      <c r="DW6620" t="s">
        <v>137</v>
      </c>
      <c r="DX6620" t="s">
        <v>41579</v>
      </c>
      <c r="DY6620" t="s">
        <v>137</v>
      </c>
      <c r="DZ6620" t="s">
        <v>168</v>
      </c>
      <c r="EA6620" t="b">
        <v>0</v>
      </c>
      <c r="EB6620" t="s">
        <v>137</v>
      </c>
    </row>
    <row r="6621" spans="1:132" x14ac:dyDescent="0.25">
      <c r="A6621">
        <v>127033739</v>
      </c>
      <c r="B6621">
        <v>5422</v>
      </c>
      <c r="C6621" t="s">
        <v>192</v>
      </c>
      <c r="D6621" t="s">
        <v>133</v>
      </c>
      <c r="E6621" t="s">
        <v>134</v>
      </c>
      <c r="F6621" t="s">
        <v>135</v>
      </c>
      <c r="G6621" t="s">
        <v>136</v>
      </c>
      <c r="H6621" t="s">
        <v>137</v>
      </c>
      <c r="I6621" t="s">
        <v>138</v>
      </c>
      <c r="J6621" t="s">
        <v>708</v>
      </c>
      <c r="K6621" t="s">
        <v>709</v>
      </c>
      <c r="L6621" t="s">
        <v>710</v>
      </c>
      <c r="M6621" t="s">
        <v>137</v>
      </c>
      <c r="N6621" t="s">
        <v>7839</v>
      </c>
      <c r="O6621" t="s">
        <v>7839</v>
      </c>
      <c r="P6621" s="1">
        <v>45330</v>
      </c>
      <c r="Q6621" s="1">
        <v>45329.647222222222</v>
      </c>
      <c r="R6621" s="1">
        <v>45329.647222222222</v>
      </c>
      <c r="S6621" s="1">
        <v>45349.625</v>
      </c>
      <c r="T6621" s="1">
        <v>45349.625</v>
      </c>
      <c r="U6621" t="s">
        <v>13034</v>
      </c>
      <c r="V6621" t="s">
        <v>137</v>
      </c>
      <c r="W6621" t="s">
        <v>137</v>
      </c>
      <c r="X6621" t="s">
        <v>185</v>
      </c>
      <c r="Y6621" t="s">
        <v>199</v>
      </c>
      <c r="Z6621" t="s">
        <v>137</v>
      </c>
      <c r="AA6621" t="s">
        <v>137</v>
      </c>
      <c r="AB6621" t="s">
        <v>137</v>
      </c>
      <c r="AC6621" t="s">
        <v>137</v>
      </c>
      <c r="AD6621" s="2"/>
      <c r="AE6621" t="s">
        <v>137</v>
      </c>
      <c r="AF6621" t="s">
        <v>137</v>
      </c>
      <c r="AG6621" t="s">
        <v>137</v>
      </c>
      <c r="AH6621" t="s">
        <v>137</v>
      </c>
      <c r="AI6621" t="s">
        <v>137</v>
      </c>
      <c r="AJ6621" t="s">
        <v>137</v>
      </c>
      <c r="AK6621" t="s">
        <v>137</v>
      </c>
      <c r="AL6621" s="2"/>
      <c r="AM6621" t="s">
        <v>137</v>
      </c>
      <c r="AN6621" t="s">
        <v>137</v>
      </c>
      <c r="AO6621" t="s">
        <v>137</v>
      </c>
      <c r="AP6621" t="s">
        <v>137</v>
      </c>
      <c r="AQ6621" t="s">
        <v>137</v>
      </c>
      <c r="AR6621" t="s">
        <v>137</v>
      </c>
      <c r="AS6621" t="s">
        <v>137</v>
      </c>
      <c r="AT6621" t="s">
        <v>137</v>
      </c>
      <c r="AU6621" t="s">
        <v>137</v>
      </c>
      <c r="AV6621" t="s">
        <v>137</v>
      </c>
      <c r="AW6621" t="s">
        <v>137</v>
      </c>
      <c r="AX6621" t="s">
        <v>137</v>
      </c>
      <c r="AY6621" t="s">
        <v>137</v>
      </c>
      <c r="AZ6621" t="s">
        <v>137</v>
      </c>
      <c r="BA6621" t="s">
        <v>137</v>
      </c>
      <c r="BB6621" t="s">
        <v>137</v>
      </c>
      <c r="BC6621" t="s">
        <v>137</v>
      </c>
      <c r="BD6621" t="s">
        <v>137</v>
      </c>
      <c r="BE6621" t="s">
        <v>137</v>
      </c>
      <c r="BF6621" t="s">
        <v>137</v>
      </c>
      <c r="BG6621" t="s">
        <v>137</v>
      </c>
      <c r="BH6621" t="s">
        <v>137</v>
      </c>
      <c r="BI6621" t="s">
        <v>137</v>
      </c>
      <c r="BJ6621" t="s">
        <v>137</v>
      </c>
      <c r="BK6621" t="s">
        <v>137</v>
      </c>
      <c r="BL6621" t="s">
        <v>137</v>
      </c>
      <c r="BM6621" t="s">
        <v>137</v>
      </c>
      <c r="BN6621" t="s">
        <v>137</v>
      </c>
      <c r="BO6621" t="s">
        <v>137</v>
      </c>
      <c r="BP6621" t="s">
        <v>41580</v>
      </c>
      <c r="BQ6621" t="s">
        <v>137</v>
      </c>
      <c r="BR6621" t="s">
        <v>137</v>
      </c>
      <c r="BS6621" t="s">
        <v>137</v>
      </c>
      <c r="BT6621" t="s">
        <v>137</v>
      </c>
      <c r="BU6621" t="s">
        <v>137</v>
      </c>
      <c r="BW6621" t="s">
        <v>137</v>
      </c>
      <c r="BX6621" t="s">
        <v>137</v>
      </c>
      <c r="BY6621" t="s">
        <v>137</v>
      </c>
      <c r="BZ6621" t="s">
        <v>137</v>
      </c>
      <c r="CA6621" t="s">
        <v>137</v>
      </c>
      <c r="CB6621" t="s">
        <v>137</v>
      </c>
      <c r="CC6621" t="s">
        <v>137</v>
      </c>
      <c r="CD6621" t="s">
        <v>137</v>
      </c>
      <c r="CE6621" t="s">
        <v>137</v>
      </c>
      <c r="CF6621" t="s">
        <v>137</v>
      </c>
      <c r="CG6621" t="s">
        <v>137</v>
      </c>
      <c r="CH6621" t="s">
        <v>137</v>
      </c>
      <c r="CI6621" t="s">
        <v>137</v>
      </c>
      <c r="CJ6621" t="s">
        <v>137</v>
      </c>
      <c r="CK6621" t="s">
        <v>137</v>
      </c>
      <c r="CL6621" t="s">
        <v>137</v>
      </c>
      <c r="CM6621" t="s">
        <v>137</v>
      </c>
      <c r="CN6621" t="s">
        <v>137</v>
      </c>
      <c r="CO6621" t="s">
        <v>137</v>
      </c>
      <c r="CP6621" t="s">
        <v>137</v>
      </c>
      <c r="CQ6621" s="1">
        <v>45349.625</v>
      </c>
      <c r="CR6621" s="1">
        <v>45349.625</v>
      </c>
      <c r="CS6621" s="1"/>
      <c r="CT6621" t="s">
        <v>41581</v>
      </c>
      <c r="CU6621" t="s">
        <v>41582</v>
      </c>
      <c r="CV6621" t="s">
        <v>41583</v>
      </c>
      <c r="CW6621" t="s">
        <v>41584</v>
      </c>
      <c r="CX6621" s="3"/>
      <c r="CY6621" s="3"/>
      <c r="CZ6621">
        <v>2</v>
      </c>
      <c r="DA6621" t="s">
        <v>41585</v>
      </c>
      <c r="DB6621" t="s">
        <v>137</v>
      </c>
      <c r="DC6621" t="s">
        <v>137</v>
      </c>
      <c r="DD6621" t="s">
        <v>137</v>
      </c>
      <c r="DE6621" t="s">
        <v>137</v>
      </c>
      <c r="DF6621" t="s">
        <v>41586</v>
      </c>
      <c r="DG6621" t="s">
        <v>137</v>
      </c>
      <c r="DH6621" t="s">
        <v>137</v>
      </c>
      <c r="DI6621" t="s">
        <v>137</v>
      </c>
      <c r="DJ6621" t="s">
        <v>137</v>
      </c>
      <c r="DK6621">
        <v>0</v>
      </c>
      <c r="DL6621" t="s">
        <v>209</v>
      </c>
      <c r="DM6621" t="s">
        <v>41587</v>
      </c>
      <c r="DN6621" t="s">
        <v>137</v>
      </c>
      <c r="DO6621" s="1">
        <v>45349.625</v>
      </c>
      <c r="DP6621" s="1"/>
      <c r="DQ6621" t="s">
        <v>708</v>
      </c>
      <c r="DR6621" t="s">
        <v>709</v>
      </c>
      <c r="DS6621" t="s">
        <v>710</v>
      </c>
      <c r="DT6621" t="s">
        <v>137</v>
      </c>
      <c r="DU6621" t="s">
        <v>137</v>
      </c>
      <c r="DV6621" t="s">
        <v>137</v>
      </c>
      <c r="DW6621" t="s">
        <v>137</v>
      </c>
      <c r="DX6621" t="s">
        <v>1031</v>
      </c>
      <c r="DY6621" t="s">
        <v>137</v>
      </c>
      <c r="DZ6621" t="s">
        <v>148</v>
      </c>
      <c r="EA6621" t="b">
        <v>0</v>
      </c>
      <c r="EB6621" t="s">
        <v>137</v>
      </c>
    </row>
    <row r="6622" spans="1:132" x14ac:dyDescent="0.25">
      <c r="A6622">
        <v>127026036</v>
      </c>
      <c r="B6622">
        <v>5421</v>
      </c>
      <c r="C6622" t="s">
        <v>192</v>
      </c>
      <c r="D6622" t="s">
        <v>133</v>
      </c>
      <c r="E6622" t="s">
        <v>134</v>
      </c>
      <c r="F6622" t="s">
        <v>135</v>
      </c>
      <c r="G6622" t="s">
        <v>136</v>
      </c>
      <c r="H6622" t="s">
        <v>137</v>
      </c>
      <c r="I6622" t="s">
        <v>138</v>
      </c>
      <c r="J6622" t="s">
        <v>465</v>
      </c>
      <c r="K6622" t="s">
        <v>466</v>
      </c>
      <c r="L6622" t="s">
        <v>467</v>
      </c>
      <c r="M6622" t="s">
        <v>137</v>
      </c>
      <c r="N6622" t="s">
        <v>1926</v>
      </c>
      <c r="O6622" t="s">
        <v>1926</v>
      </c>
      <c r="P6622" s="1">
        <v>45330</v>
      </c>
      <c r="Q6622" s="1">
        <v>45329.598611111112</v>
      </c>
      <c r="R6622" s="1">
        <v>45329.598611111112</v>
      </c>
      <c r="S6622" s="1">
        <v>45338.43472222222</v>
      </c>
      <c r="T6622" s="1">
        <v>45338.43472222222</v>
      </c>
      <c r="U6622" t="s">
        <v>4515</v>
      </c>
      <c r="V6622" t="s">
        <v>137</v>
      </c>
      <c r="W6622" t="s">
        <v>137</v>
      </c>
      <c r="X6622" t="s">
        <v>231</v>
      </c>
      <c r="Y6622" t="s">
        <v>370</v>
      </c>
      <c r="Z6622" t="s">
        <v>137</v>
      </c>
      <c r="AA6622" t="s">
        <v>137</v>
      </c>
      <c r="AB6622" t="s">
        <v>137</v>
      </c>
      <c r="AC6622" t="s">
        <v>137</v>
      </c>
      <c r="AD6622" s="2"/>
      <c r="AE6622" t="s">
        <v>137</v>
      </c>
      <c r="AF6622" t="s">
        <v>137</v>
      </c>
      <c r="AG6622" t="s">
        <v>137</v>
      </c>
      <c r="AH6622" t="s">
        <v>137</v>
      </c>
      <c r="AI6622" t="s">
        <v>137</v>
      </c>
      <c r="AJ6622" t="s">
        <v>137</v>
      </c>
      <c r="AK6622" t="s">
        <v>137</v>
      </c>
      <c r="AL6622" s="2"/>
      <c r="AM6622" t="s">
        <v>137</v>
      </c>
      <c r="AN6622" t="s">
        <v>137</v>
      </c>
      <c r="AO6622" t="s">
        <v>137</v>
      </c>
      <c r="AP6622" t="s">
        <v>137</v>
      </c>
      <c r="AQ6622" t="s">
        <v>137</v>
      </c>
      <c r="AR6622" t="s">
        <v>137</v>
      </c>
      <c r="AS6622" t="s">
        <v>137</v>
      </c>
      <c r="AT6622" t="s">
        <v>137</v>
      </c>
      <c r="AU6622" t="s">
        <v>137</v>
      </c>
      <c r="AV6622" t="s">
        <v>137</v>
      </c>
      <c r="AW6622" t="s">
        <v>137</v>
      </c>
      <c r="AX6622" t="s">
        <v>137</v>
      </c>
      <c r="AY6622" t="s">
        <v>137</v>
      </c>
      <c r="AZ6622" t="s">
        <v>137</v>
      </c>
      <c r="BA6622" t="s">
        <v>137</v>
      </c>
      <c r="BB6622" t="s">
        <v>137</v>
      </c>
      <c r="BC6622" t="s">
        <v>137</v>
      </c>
      <c r="BD6622" t="s">
        <v>137</v>
      </c>
      <c r="BE6622" t="s">
        <v>137</v>
      </c>
      <c r="BF6622" t="s">
        <v>137</v>
      </c>
      <c r="BG6622" t="s">
        <v>137</v>
      </c>
      <c r="BH6622" t="s">
        <v>137</v>
      </c>
      <c r="BI6622" t="s">
        <v>137</v>
      </c>
      <c r="BJ6622" t="s">
        <v>137</v>
      </c>
      <c r="BK6622" t="s">
        <v>137</v>
      </c>
      <c r="BL6622" t="s">
        <v>137</v>
      </c>
      <c r="BM6622" t="s">
        <v>137</v>
      </c>
      <c r="BN6622" t="s">
        <v>137</v>
      </c>
      <c r="BO6622" t="s">
        <v>137</v>
      </c>
      <c r="BP6622" t="s">
        <v>41588</v>
      </c>
      <c r="BQ6622" t="s">
        <v>137</v>
      </c>
      <c r="BR6622" t="s">
        <v>137</v>
      </c>
      <c r="BS6622" t="s">
        <v>137</v>
      </c>
      <c r="BT6622" t="s">
        <v>137</v>
      </c>
      <c r="BU6622" t="s">
        <v>137</v>
      </c>
      <c r="BW6622" t="s">
        <v>137</v>
      </c>
      <c r="BX6622" t="s">
        <v>137</v>
      </c>
      <c r="BY6622" t="s">
        <v>137</v>
      </c>
      <c r="BZ6622" t="s">
        <v>137</v>
      </c>
      <c r="CA6622" t="s">
        <v>137</v>
      </c>
      <c r="CB6622" t="s">
        <v>137</v>
      </c>
      <c r="CC6622" t="s">
        <v>137</v>
      </c>
      <c r="CD6622" t="s">
        <v>137</v>
      </c>
      <c r="CE6622" t="s">
        <v>137</v>
      </c>
      <c r="CF6622" t="s">
        <v>137</v>
      </c>
      <c r="CG6622" t="s">
        <v>137</v>
      </c>
      <c r="CH6622" t="s">
        <v>137</v>
      </c>
      <c r="CI6622" t="s">
        <v>137</v>
      </c>
      <c r="CJ6622" t="s">
        <v>137</v>
      </c>
      <c r="CK6622" t="s">
        <v>137</v>
      </c>
      <c r="CL6622" t="s">
        <v>137</v>
      </c>
      <c r="CM6622" t="s">
        <v>137</v>
      </c>
      <c r="CN6622" t="s">
        <v>137</v>
      </c>
      <c r="CO6622" t="s">
        <v>137</v>
      </c>
      <c r="CP6622" t="s">
        <v>137</v>
      </c>
      <c r="CQ6622" s="1">
        <v>45338.43472222222</v>
      </c>
      <c r="CR6622" s="1">
        <v>45338.43472222222</v>
      </c>
      <c r="CS6622" s="1"/>
      <c r="CT6622" t="s">
        <v>41589</v>
      </c>
      <c r="CU6622" t="s">
        <v>41589</v>
      </c>
      <c r="CV6622" t="s">
        <v>41590</v>
      </c>
      <c r="CW6622" t="s">
        <v>41591</v>
      </c>
      <c r="CX6622" s="3"/>
      <c r="CY6622" s="3"/>
      <c r="CZ6622">
        <v>1</v>
      </c>
      <c r="DA6622" t="s">
        <v>41592</v>
      </c>
      <c r="DB6622" t="s">
        <v>137</v>
      </c>
      <c r="DC6622" t="s">
        <v>137</v>
      </c>
      <c r="DD6622" t="s">
        <v>137</v>
      </c>
      <c r="DE6622" t="s">
        <v>137</v>
      </c>
      <c r="DF6622" t="s">
        <v>41593</v>
      </c>
      <c r="DG6622" t="s">
        <v>137</v>
      </c>
      <c r="DH6622" t="s">
        <v>137</v>
      </c>
      <c r="DI6622" t="s">
        <v>137</v>
      </c>
      <c r="DJ6622" t="s">
        <v>137</v>
      </c>
      <c r="DK6622">
        <v>0</v>
      </c>
      <c r="DL6622" t="s">
        <v>209</v>
      </c>
      <c r="DM6622" t="s">
        <v>41594</v>
      </c>
      <c r="DN6622" t="s">
        <v>137</v>
      </c>
      <c r="DO6622" s="1">
        <v>45338.43472222222</v>
      </c>
      <c r="DP6622" s="1"/>
      <c r="DQ6622" t="s">
        <v>708</v>
      </c>
      <c r="DR6622" t="s">
        <v>709</v>
      </c>
      <c r="DS6622" t="s">
        <v>710</v>
      </c>
      <c r="DT6622" t="s">
        <v>41595</v>
      </c>
      <c r="DU6622" t="s">
        <v>137</v>
      </c>
      <c r="DV6622" t="s">
        <v>137</v>
      </c>
      <c r="DW6622" t="s">
        <v>137</v>
      </c>
      <c r="DX6622" t="s">
        <v>137</v>
      </c>
      <c r="DY6622" t="s">
        <v>137</v>
      </c>
      <c r="DZ6622" t="s">
        <v>148</v>
      </c>
      <c r="EA6622" t="b">
        <v>0</v>
      </c>
      <c r="EB6622" t="s">
        <v>137</v>
      </c>
    </row>
    <row r="6623" spans="1:132" x14ac:dyDescent="0.25">
      <c r="A6623">
        <v>127019717</v>
      </c>
      <c r="B6623">
        <v>5420</v>
      </c>
      <c r="C6623" t="s">
        <v>192</v>
      </c>
      <c r="D6623" t="s">
        <v>133</v>
      </c>
      <c r="E6623" t="s">
        <v>134</v>
      </c>
      <c r="F6623" t="s">
        <v>135</v>
      </c>
      <c r="G6623" t="s">
        <v>136</v>
      </c>
      <c r="H6623" t="s">
        <v>137</v>
      </c>
      <c r="I6623" t="s">
        <v>138</v>
      </c>
      <c r="J6623" t="s">
        <v>32127</v>
      </c>
      <c r="K6623" t="s">
        <v>32128</v>
      </c>
      <c r="L6623" t="s">
        <v>32129</v>
      </c>
      <c r="M6623" t="s">
        <v>137</v>
      </c>
      <c r="N6623" t="s">
        <v>1103</v>
      </c>
      <c r="O6623" t="s">
        <v>1103</v>
      </c>
      <c r="P6623" s="1">
        <v>45331</v>
      </c>
      <c r="Q6623" s="1">
        <v>45329.559027777781</v>
      </c>
      <c r="R6623" s="1">
        <v>45329.559027777781</v>
      </c>
      <c r="S6623" s="1">
        <v>45330.341666666667</v>
      </c>
      <c r="T6623" s="1">
        <v>45330.341666666667</v>
      </c>
      <c r="U6623" t="s">
        <v>4606</v>
      </c>
      <c r="V6623" t="s">
        <v>137</v>
      </c>
      <c r="W6623" t="s">
        <v>137</v>
      </c>
      <c r="X6623" t="s">
        <v>155</v>
      </c>
      <c r="Y6623" t="s">
        <v>4607</v>
      </c>
      <c r="Z6623" t="s">
        <v>137</v>
      </c>
      <c r="AA6623" t="s">
        <v>137</v>
      </c>
      <c r="AB6623" t="s">
        <v>137</v>
      </c>
      <c r="AC6623" t="s">
        <v>137</v>
      </c>
      <c r="AD6623" s="2"/>
      <c r="AE6623" t="s">
        <v>137</v>
      </c>
      <c r="AF6623" t="s">
        <v>137</v>
      </c>
      <c r="AG6623" t="s">
        <v>137</v>
      </c>
      <c r="AH6623" t="s">
        <v>137</v>
      </c>
      <c r="AI6623" t="s">
        <v>137</v>
      </c>
      <c r="AJ6623" t="s">
        <v>137</v>
      </c>
      <c r="AK6623" t="s">
        <v>137</v>
      </c>
      <c r="AL6623" s="2"/>
      <c r="AM6623" t="s">
        <v>137</v>
      </c>
      <c r="AN6623" t="s">
        <v>137</v>
      </c>
      <c r="AO6623" t="s">
        <v>137</v>
      </c>
      <c r="AP6623" t="s">
        <v>137</v>
      </c>
      <c r="AQ6623" t="s">
        <v>137</v>
      </c>
      <c r="AR6623" t="s">
        <v>137</v>
      </c>
      <c r="AS6623" t="s">
        <v>137</v>
      </c>
      <c r="AT6623" t="s">
        <v>137</v>
      </c>
      <c r="AU6623" t="s">
        <v>137</v>
      </c>
      <c r="AV6623" t="s">
        <v>137</v>
      </c>
      <c r="AW6623" t="s">
        <v>137</v>
      </c>
      <c r="AX6623" t="s">
        <v>137</v>
      </c>
      <c r="AY6623" t="s">
        <v>137</v>
      </c>
      <c r="AZ6623" t="s">
        <v>137</v>
      </c>
      <c r="BA6623" t="s">
        <v>137</v>
      </c>
      <c r="BB6623" t="s">
        <v>137</v>
      </c>
      <c r="BC6623" t="s">
        <v>137</v>
      </c>
      <c r="BD6623" t="s">
        <v>137</v>
      </c>
      <c r="BE6623" t="s">
        <v>137</v>
      </c>
      <c r="BF6623" t="s">
        <v>137</v>
      </c>
      <c r="BG6623" t="s">
        <v>137</v>
      </c>
      <c r="BH6623" t="s">
        <v>137</v>
      </c>
      <c r="BI6623" t="s">
        <v>137</v>
      </c>
      <c r="BJ6623" t="s">
        <v>137</v>
      </c>
      <c r="BK6623" t="s">
        <v>137</v>
      </c>
      <c r="BL6623" t="s">
        <v>137</v>
      </c>
      <c r="BM6623" t="s">
        <v>137</v>
      </c>
      <c r="BN6623" t="s">
        <v>137</v>
      </c>
      <c r="BO6623" t="s">
        <v>137</v>
      </c>
      <c r="BP6623" t="s">
        <v>41596</v>
      </c>
      <c r="BQ6623" t="s">
        <v>137</v>
      </c>
      <c r="BR6623" t="s">
        <v>137</v>
      </c>
      <c r="BS6623" t="s">
        <v>137</v>
      </c>
      <c r="BT6623" t="s">
        <v>137</v>
      </c>
      <c r="BU6623" t="s">
        <v>137</v>
      </c>
      <c r="BW6623" t="s">
        <v>137</v>
      </c>
      <c r="BX6623" t="s">
        <v>137</v>
      </c>
      <c r="BY6623" t="s">
        <v>137</v>
      </c>
      <c r="BZ6623" t="s">
        <v>137</v>
      </c>
      <c r="CA6623" t="s">
        <v>137</v>
      </c>
      <c r="CB6623" t="s">
        <v>137</v>
      </c>
      <c r="CC6623" t="s">
        <v>137</v>
      </c>
      <c r="CD6623" t="s">
        <v>137</v>
      </c>
      <c r="CE6623" t="s">
        <v>137</v>
      </c>
      <c r="CF6623" t="s">
        <v>137</v>
      </c>
      <c r="CG6623" t="s">
        <v>137</v>
      </c>
      <c r="CH6623" t="s">
        <v>137</v>
      </c>
      <c r="CI6623" t="s">
        <v>137</v>
      </c>
      <c r="CJ6623" t="s">
        <v>137</v>
      </c>
      <c r="CK6623" t="s">
        <v>137</v>
      </c>
      <c r="CL6623" t="s">
        <v>137</v>
      </c>
      <c r="CM6623" t="s">
        <v>137</v>
      </c>
      <c r="CN6623" t="s">
        <v>137</v>
      </c>
      <c r="CO6623" t="s">
        <v>137</v>
      </c>
      <c r="CP6623" t="s">
        <v>137</v>
      </c>
      <c r="CQ6623" s="1">
        <v>45330.341666666667</v>
      </c>
      <c r="CR6623" s="1">
        <v>45330.341666666667</v>
      </c>
      <c r="CS6623" s="1"/>
      <c r="CT6623" t="s">
        <v>4114</v>
      </c>
      <c r="CU6623" t="s">
        <v>4114</v>
      </c>
      <c r="CV6623" t="s">
        <v>41597</v>
      </c>
      <c r="CW6623" t="s">
        <v>41598</v>
      </c>
      <c r="CX6623" s="3"/>
      <c r="CY6623" s="3"/>
      <c r="CZ6623">
        <v>1</v>
      </c>
      <c r="DA6623" t="s">
        <v>41599</v>
      </c>
      <c r="DB6623" t="s">
        <v>137</v>
      </c>
      <c r="DC6623" t="s">
        <v>137</v>
      </c>
      <c r="DD6623" t="s">
        <v>137</v>
      </c>
      <c r="DE6623" t="s">
        <v>137</v>
      </c>
      <c r="DF6623" t="s">
        <v>41600</v>
      </c>
      <c r="DG6623" t="s">
        <v>137</v>
      </c>
      <c r="DH6623" t="s">
        <v>137</v>
      </c>
      <c r="DI6623" t="s">
        <v>137</v>
      </c>
      <c r="DJ6623" t="s">
        <v>137</v>
      </c>
      <c r="DK6623">
        <v>0</v>
      </c>
      <c r="DL6623" t="s">
        <v>209</v>
      </c>
      <c r="DM6623" t="s">
        <v>137</v>
      </c>
      <c r="DN6623" t="s">
        <v>137</v>
      </c>
      <c r="DO6623" s="1">
        <v>45330.341666666667</v>
      </c>
      <c r="DP6623" s="1"/>
      <c r="DQ6623" t="s">
        <v>32127</v>
      </c>
      <c r="DR6623" t="s">
        <v>32128</v>
      </c>
      <c r="DS6623" t="s">
        <v>32129</v>
      </c>
      <c r="DT6623" t="s">
        <v>137</v>
      </c>
      <c r="DU6623" t="s">
        <v>137</v>
      </c>
      <c r="DV6623" t="s">
        <v>137</v>
      </c>
      <c r="DW6623" t="s">
        <v>137</v>
      </c>
      <c r="DX6623" t="s">
        <v>31831</v>
      </c>
      <c r="DY6623" t="s">
        <v>137</v>
      </c>
      <c r="DZ6623" t="s">
        <v>148</v>
      </c>
      <c r="EA6623" t="b">
        <v>0</v>
      </c>
      <c r="EB6623" t="s">
        <v>137</v>
      </c>
    </row>
    <row r="6624" spans="1:132" x14ac:dyDescent="0.25">
      <c r="A6624">
        <v>126997047</v>
      </c>
      <c r="B6624">
        <v>5419</v>
      </c>
      <c r="C6624" t="s">
        <v>192</v>
      </c>
      <c r="D6624" t="s">
        <v>474</v>
      </c>
      <c r="E6624" t="s">
        <v>134</v>
      </c>
      <c r="F6624" t="s">
        <v>135</v>
      </c>
      <c r="G6624" t="s">
        <v>163</v>
      </c>
      <c r="H6624" t="s">
        <v>137</v>
      </c>
      <c r="I6624" t="s">
        <v>475</v>
      </c>
      <c r="J6624" t="s">
        <v>557</v>
      </c>
      <c r="K6624" t="s">
        <v>558</v>
      </c>
      <c r="L6624" t="s">
        <v>559</v>
      </c>
      <c r="M6624" t="s">
        <v>137</v>
      </c>
      <c r="N6624" t="s">
        <v>28243</v>
      </c>
      <c r="O6624" t="s">
        <v>28243</v>
      </c>
      <c r="P6624" s="1">
        <v>45329</v>
      </c>
      <c r="Q6624" s="1">
        <v>45329.429861111108</v>
      </c>
      <c r="R6624" s="1">
        <v>45329.429861111108</v>
      </c>
      <c r="S6624" s="1">
        <v>45330.498611111114</v>
      </c>
      <c r="T6624" s="1">
        <v>45330.498611111114</v>
      </c>
      <c r="U6624" t="s">
        <v>28253</v>
      </c>
      <c r="V6624" t="s">
        <v>137</v>
      </c>
      <c r="W6624" t="s">
        <v>137</v>
      </c>
      <c r="X6624" t="s">
        <v>231</v>
      </c>
      <c r="Y6624" t="s">
        <v>588</v>
      </c>
      <c r="Z6624" t="s">
        <v>137</v>
      </c>
      <c r="AA6624" t="s">
        <v>463</v>
      </c>
      <c r="AB6624" t="s">
        <v>137</v>
      </c>
      <c r="AC6624" t="s">
        <v>137</v>
      </c>
      <c r="AD6624" s="2"/>
      <c r="AE6624" t="s">
        <v>137</v>
      </c>
      <c r="AF6624" t="s">
        <v>137</v>
      </c>
      <c r="AG6624" t="s">
        <v>137</v>
      </c>
      <c r="AH6624" t="s">
        <v>137</v>
      </c>
      <c r="AI6624" t="s">
        <v>137</v>
      </c>
      <c r="AJ6624" t="s">
        <v>137</v>
      </c>
      <c r="AK6624" t="s">
        <v>137</v>
      </c>
      <c r="AL6624" s="2"/>
      <c r="AM6624" t="s">
        <v>137</v>
      </c>
      <c r="AN6624" t="s">
        <v>137</v>
      </c>
      <c r="AO6624" t="s">
        <v>137</v>
      </c>
      <c r="AP6624" t="s">
        <v>137</v>
      </c>
      <c r="AQ6624" t="s">
        <v>137</v>
      </c>
      <c r="AR6624" t="s">
        <v>137</v>
      </c>
      <c r="AS6624" t="s">
        <v>137</v>
      </c>
      <c r="AT6624" t="s">
        <v>137</v>
      </c>
      <c r="AU6624" t="s">
        <v>137</v>
      </c>
      <c r="AV6624" t="s">
        <v>137</v>
      </c>
      <c r="AW6624" t="s">
        <v>137</v>
      </c>
      <c r="AX6624" t="s">
        <v>137</v>
      </c>
      <c r="AY6624" t="s">
        <v>137</v>
      </c>
      <c r="AZ6624" t="s">
        <v>137</v>
      </c>
      <c r="BA6624" t="s">
        <v>137</v>
      </c>
      <c r="BB6624" t="s">
        <v>137</v>
      </c>
      <c r="BC6624" t="s">
        <v>137</v>
      </c>
      <c r="BD6624" t="s">
        <v>137</v>
      </c>
      <c r="BE6624" t="s">
        <v>137</v>
      </c>
      <c r="BF6624" t="s">
        <v>137</v>
      </c>
      <c r="BG6624" t="s">
        <v>137</v>
      </c>
      <c r="BH6624" t="s">
        <v>137</v>
      </c>
      <c r="BI6624" t="s">
        <v>137</v>
      </c>
      <c r="BJ6624" t="s">
        <v>137</v>
      </c>
      <c r="BK6624" t="s">
        <v>137</v>
      </c>
      <c r="BL6624" t="s">
        <v>137</v>
      </c>
      <c r="BM6624" t="s">
        <v>137</v>
      </c>
      <c r="BN6624" t="s">
        <v>137</v>
      </c>
      <c r="BO6624" t="s">
        <v>137</v>
      </c>
      <c r="BP6624" t="s">
        <v>137</v>
      </c>
      <c r="BQ6624" t="s">
        <v>137</v>
      </c>
      <c r="BR6624" t="s">
        <v>137</v>
      </c>
      <c r="BS6624" t="s">
        <v>137</v>
      </c>
      <c r="BT6624" t="s">
        <v>137</v>
      </c>
      <c r="BU6624" t="s">
        <v>137</v>
      </c>
      <c r="BW6624" t="s">
        <v>137</v>
      </c>
      <c r="BX6624" t="s">
        <v>137</v>
      </c>
      <c r="BY6624" t="s">
        <v>137</v>
      </c>
      <c r="BZ6624" t="s">
        <v>137</v>
      </c>
      <c r="CA6624" t="s">
        <v>137</v>
      </c>
      <c r="CB6624" t="s">
        <v>137</v>
      </c>
      <c r="CC6624" t="s">
        <v>137</v>
      </c>
      <c r="CD6624" t="s">
        <v>137</v>
      </c>
      <c r="CE6624" t="s">
        <v>137</v>
      </c>
      <c r="CF6624" t="s">
        <v>137</v>
      </c>
      <c r="CG6624" t="s">
        <v>137</v>
      </c>
      <c r="CH6624" t="s">
        <v>137</v>
      </c>
      <c r="CI6624" t="s">
        <v>137</v>
      </c>
      <c r="CJ6624" t="s">
        <v>137</v>
      </c>
      <c r="CK6624" t="s">
        <v>137</v>
      </c>
      <c r="CL6624" t="s">
        <v>137</v>
      </c>
      <c r="CM6624" t="s">
        <v>137</v>
      </c>
      <c r="CN6624" t="s">
        <v>137</v>
      </c>
      <c r="CO6624" t="s">
        <v>137</v>
      </c>
      <c r="CP6624" t="s">
        <v>137</v>
      </c>
      <c r="CQ6624" s="1">
        <v>45330.498611111114</v>
      </c>
      <c r="CR6624" s="1">
        <v>45330.498611111114</v>
      </c>
      <c r="CS6624" s="1"/>
      <c r="CT6624" t="s">
        <v>41601</v>
      </c>
      <c r="CU6624" t="s">
        <v>41601</v>
      </c>
      <c r="CV6624" t="s">
        <v>41602</v>
      </c>
      <c r="CW6624" t="s">
        <v>41603</v>
      </c>
      <c r="CX6624" s="3"/>
      <c r="CY6624" s="3"/>
      <c r="CZ6624">
        <v>3</v>
      </c>
      <c r="DA6624" t="s">
        <v>31279</v>
      </c>
      <c r="DB6624" t="s">
        <v>137</v>
      </c>
      <c r="DC6624" t="s">
        <v>137</v>
      </c>
      <c r="DD6624" t="s">
        <v>137</v>
      </c>
      <c r="DE6624" t="s">
        <v>137</v>
      </c>
      <c r="DF6624" t="s">
        <v>41604</v>
      </c>
      <c r="DG6624" t="s">
        <v>137</v>
      </c>
      <c r="DH6624" t="s">
        <v>137</v>
      </c>
      <c r="DI6624" t="s">
        <v>137</v>
      </c>
      <c r="DJ6624" t="s">
        <v>137</v>
      </c>
      <c r="DK6624">
        <v>0</v>
      </c>
      <c r="DL6624" t="s">
        <v>209</v>
      </c>
      <c r="DM6624" t="s">
        <v>137</v>
      </c>
      <c r="DN6624" t="s">
        <v>137</v>
      </c>
      <c r="DO6624" s="1">
        <v>45330.498611111114</v>
      </c>
      <c r="DP6624" s="1"/>
      <c r="DQ6624" t="s">
        <v>557</v>
      </c>
      <c r="DR6624" t="s">
        <v>558</v>
      </c>
      <c r="DS6624" t="s">
        <v>559</v>
      </c>
      <c r="DT6624" t="s">
        <v>137</v>
      </c>
      <c r="DU6624" t="s">
        <v>137</v>
      </c>
      <c r="DV6624" t="s">
        <v>140</v>
      </c>
      <c r="DW6624" t="s">
        <v>137</v>
      </c>
      <c r="DX6624" t="s">
        <v>137</v>
      </c>
      <c r="DY6624" t="s">
        <v>137</v>
      </c>
      <c r="DZ6624" t="s">
        <v>148</v>
      </c>
      <c r="EA6624" t="b">
        <v>0</v>
      </c>
      <c r="EB6624" t="s">
        <v>137</v>
      </c>
    </row>
    <row r="6625" spans="1:132" x14ac:dyDescent="0.25">
      <c r="A6625">
        <v>126994571</v>
      </c>
      <c r="B6625">
        <v>5418</v>
      </c>
      <c r="C6625" t="s">
        <v>192</v>
      </c>
      <c r="D6625" t="s">
        <v>41605</v>
      </c>
      <c r="E6625" t="s">
        <v>134</v>
      </c>
      <c r="F6625" t="s">
        <v>162</v>
      </c>
      <c r="G6625" t="s">
        <v>137</v>
      </c>
      <c r="H6625" t="s">
        <v>137</v>
      </c>
      <c r="I6625" t="s">
        <v>41606</v>
      </c>
      <c r="J6625" t="s">
        <v>150</v>
      </c>
      <c r="K6625" t="s">
        <v>151</v>
      </c>
      <c r="L6625" t="s">
        <v>152</v>
      </c>
      <c r="M6625" t="s">
        <v>137</v>
      </c>
      <c r="N6625" t="s">
        <v>1478</v>
      </c>
      <c r="O6625" t="s">
        <v>1478</v>
      </c>
      <c r="P6625" s="1"/>
      <c r="Q6625" s="1">
        <v>45329.415972222225</v>
      </c>
      <c r="R6625" s="1">
        <v>45329.415972222225</v>
      </c>
      <c r="S6625" s="1">
        <v>45329.443749999999</v>
      </c>
      <c r="T6625" s="1">
        <v>45329.443749999999</v>
      </c>
      <c r="U6625" t="s">
        <v>9238</v>
      </c>
      <c r="V6625" t="s">
        <v>137</v>
      </c>
      <c r="W6625" t="s">
        <v>137</v>
      </c>
      <c r="X6625" t="s">
        <v>176</v>
      </c>
      <c r="Y6625" t="s">
        <v>199</v>
      </c>
      <c r="Z6625" t="s">
        <v>137</v>
      </c>
      <c r="AA6625" t="s">
        <v>137</v>
      </c>
      <c r="AB6625" t="s">
        <v>137</v>
      </c>
      <c r="AC6625" t="s">
        <v>137</v>
      </c>
      <c r="AD6625" s="2"/>
      <c r="AE6625" t="s">
        <v>137</v>
      </c>
      <c r="AF6625" t="s">
        <v>137</v>
      </c>
      <c r="AG6625" t="s">
        <v>137</v>
      </c>
      <c r="AH6625" t="s">
        <v>137</v>
      </c>
      <c r="AI6625" t="s">
        <v>137</v>
      </c>
      <c r="AJ6625" t="s">
        <v>137</v>
      </c>
      <c r="AK6625" t="s">
        <v>137</v>
      </c>
      <c r="AL6625" s="2"/>
      <c r="AM6625" t="s">
        <v>137</v>
      </c>
      <c r="AN6625" t="s">
        <v>137</v>
      </c>
      <c r="AO6625" t="s">
        <v>137</v>
      </c>
      <c r="AP6625" t="s">
        <v>137</v>
      </c>
      <c r="AQ6625" t="s">
        <v>137</v>
      </c>
      <c r="AR6625" t="s">
        <v>137</v>
      </c>
      <c r="AS6625" t="s">
        <v>137</v>
      </c>
      <c r="AT6625" t="s">
        <v>137</v>
      </c>
      <c r="AU6625" t="s">
        <v>137</v>
      </c>
      <c r="AV6625" t="s">
        <v>137</v>
      </c>
      <c r="AW6625" t="s">
        <v>137</v>
      </c>
      <c r="AX6625" t="s">
        <v>137</v>
      </c>
      <c r="AY6625" t="s">
        <v>137</v>
      </c>
      <c r="AZ6625" t="s">
        <v>137</v>
      </c>
      <c r="BA6625" t="s">
        <v>137</v>
      </c>
      <c r="BB6625" t="s">
        <v>137</v>
      </c>
      <c r="BC6625" t="s">
        <v>137</v>
      </c>
      <c r="BD6625" t="s">
        <v>137</v>
      </c>
      <c r="BE6625" t="s">
        <v>137</v>
      </c>
      <c r="BF6625" t="s">
        <v>137</v>
      </c>
      <c r="BG6625" t="s">
        <v>137</v>
      </c>
      <c r="BH6625" t="s">
        <v>137</v>
      </c>
      <c r="BI6625" t="s">
        <v>137</v>
      </c>
      <c r="BJ6625" t="s">
        <v>137</v>
      </c>
      <c r="BK6625" t="s">
        <v>137</v>
      </c>
      <c r="BL6625" t="s">
        <v>137</v>
      </c>
      <c r="BM6625" t="s">
        <v>137</v>
      </c>
      <c r="BN6625" t="s">
        <v>137</v>
      </c>
      <c r="BO6625" t="s">
        <v>137</v>
      </c>
      <c r="BP6625" t="s">
        <v>137</v>
      </c>
      <c r="BQ6625" t="s">
        <v>137</v>
      </c>
      <c r="BR6625" t="s">
        <v>137</v>
      </c>
      <c r="BS6625" t="s">
        <v>137</v>
      </c>
      <c r="BT6625" t="s">
        <v>137</v>
      </c>
      <c r="BU6625" t="s">
        <v>137</v>
      </c>
      <c r="BW6625" t="s">
        <v>137</v>
      </c>
      <c r="BX6625" t="s">
        <v>137</v>
      </c>
      <c r="BY6625" t="s">
        <v>137</v>
      </c>
      <c r="BZ6625" t="s">
        <v>137</v>
      </c>
      <c r="CA6625" t="s">
        <v>137</v>
      </c>
      <c r="CB6625" t="s">
        <v>137</v>
      </c>
      <c r="CC6625" t="s">
        <v>137</v>
      </c>
      <c r="CD6625" t="s">
        <v>137</v>
      </c>
      <c r="CE6625" t="s">
        <v>137</v>
      </c>
      <c r="CF6625" t="s">
        <v>137</v>
      </c>
      <c r="CG6625" t="s">
        <v>137</v>
      </c>
      <c r="CH6625" t="s">
        <v>137</v>
      </c>
      <c r="CI6625" t="s">
        <v>137</v>
      </c>
      <c r="CJ6625" t="s">
        <v>137</v>
      </c>
      <c r="CK6625" t="s">
        <v>137</v>
      </c>
      <c r="CL6625" t="s">
        <v>137</v>
      </c>
      <c r="CM6625" t="s">
        <v>137</v>
      </c>
      <c r="CN6625" t="s">
        <v>137</v>
      </c>
      <c r="CO6625" t="s">
        <v>137</v>
      </c>
      <c r="CP6625" t="s">
        <v>137</v>
      </c>
      <c r="CQ6625" s="1">
        <v>45329.443749999999</v>
      </c>
      <c r="CR6625" s="1">
        <v>45329.443749999999</v>
      </c>
      <c r="CS6625" s="1"/>
      <c r="CT6625" t="s">
        <v>41607</v>
      </c>
      <c r="CU6625" t="s">
        <v>41607</v>
      </c>
      <c r="CV6625" t="s">
        <v>27649</v>
      </c>
      <c r="CW6625" t="s">
        <v>27649</v>
      </c>
      <c r="CX6625" s="3"/>
      <c r="CY6625" s="3"/>
      <c r="CZ6625">
        <v>1</v>
      </c>
      <c r="DA6625" t="s">
        <v>137</v>
      </c>
      <c r="DB6625" t="s">
        <v>137</v>
      </c>
      <c r="DC6625" t="s">
        <v>137</v>
      </c>
      <c r="DD6625" t="s">
        <v>137</v>
      </c>
      <c r="DE6625" t="s">
        <v>137</v>
      </c>
      <c r="DF6625" t="s">
        <v>41608</v>
      </c>
      <c r="DG6625" t="s">
        <v>137</v>
      </c>
      <c r="DH6625" t="s">
        <v>137</v>
      </c>
      <c r="DI6625" t="s">
        <v>137</v>
      </c>
      <c r="DJ6625" t="s">
        <v>137</v>
      </c>
      <c r="DK6625">
        <v>0</v>
      </c>
      <c r="DL6625" t="s">
        <v>209</v>
      </c>
      <c r="DM6625" t="s">
        <v>137</v>
      </c>
      <c r="DN6625" t="s">
        <v>137</v>
      </c>
      <c r="DO6625" s="1">
        <v>45329.443749999999</v>
      </c>
      <c r="DP6625" s="1"/>
      <c r="DQ6625" t="s">
        <v>150</v>
      </c>
      <c r="DR6625" t="s">
        <v>151</v>
      </c>
      <c r="DS6625" t="s">
        <v>152</v>
      </c>
      <c r="DT6625" t="s">
        <v>137</v>
      </c>
      <c r="DU6625" t="s">
        <v>137</v>
      </c>
      <c r="DV6625" t="s">
        <v>137</v>
      </c>
      <c r="DW6625" t="s">
        <v>137</v>
      </c>
      <c r="DX6625" t="s">
        <v>137</v>
      </c>
      <c r="DY6625" t="s">
        <v>137</v>
      </c>
      <c r="DZ6625" t="s">
        <v>168</v>
      </c>
      <c r="EA6625" t="b">
        <v>0</v>
      </c>
      <c r="EB6625" t="s">
        <v>137</v>
      </c>
    </row>
    <row r="6626" spans="1:132" x14ac:dyDescent="0.25">
      <c r="A6626">
        <v>126988940</v>
      </c>
      <c r="B6626">
        <v>5417</v>
      </c>
      <c r="C6626" t="s">
        <v>192</v>
      </c>
      <c r="D6626" t="s">
        <v>41609</v>
      </c>
      <c r="E6626" t="s">
        <v>134</v>
      </c>
      <c r="F6626" t="s">
        <v>162</v>
      </c>
      <c r="G6626" t="s">
        <v>137</v>
      </c>
      <c r="H6626" t="s">
        <v>137</v>
      </c>
      <c r="I6626" t="s">
        <v>41610</v>
      </c>
      <c r="J6626" t="s">
        <v>1490</v>
      </c>
      <c r="K6626" t="s">
        <v>1491</v>
      </c>
      <c r="L6626" t="s">
        <v>1492</v>
      </c>
      <c r="M6626" t="s">
        <v>137</v>
      </c>
      <c r="N6626" t="s">
        <v>295</v>
      </c>
      <c r="O6626" t="s">
        <v>295</v>
      </c>
      <c r="P6626" s="1"/>
      <c r="Q6626" s="1">
        <v>45329.380555555559</v>
      </c>
      <c r="R6626" s="1">
        <v>45329.380555555559</v>
      </c>
      <c r="S6626" s="1">
        <v>45329.380555555559</v>
      </c>
      <c r="T6626" s="1">
        <v>45329.380555555559</v>
      </c>
      <c r="U6626" t="s">
        <v>9238</v>
      </c>
      <c r="V6626" t="s">
        <v>137</v>
      </c>
      <c r="W6626" t="s">
        <v>137</v>
      </c>
      <c r="X6626" t="s">
        <v>176</v>
      </c>
      <c r="Y6626" t="s">
        <v>199</v>
      </c>
      <c r="Z6626" t="s">
        <v>137</v>
      </c>
      <c r="AA6626" t="s">
        <v>137</v>
      </c>
      <c r="AB6626" t="s">
        <v>137</v>
      </c>
      <c r="AC6626" t="s">
        <v>137</v>
      </c>
      <c r="AD6626" s="2"/>
      <c r="AE6626" t="s">
        <v>137</v>
      </c>
      <c r="AF6626" t="s">
        <v>137</v>
      </c>
      <c r="AG6626" t="s">
        <v>137</v>
      </c>
      <c r="AH6626" t="s">
        <v>137</v>
      </c>
      <c r="AI6626" t="s">
        <v>137</v>
      </c>
      <c r="AJ6626" t="s">
        <v>137</v>
      </c>
      <c r="AK6626" t="s">
        <v>137</v>
      </c>
      <c r="AL6626" s="2"/>
      <c r="AM6626" t="s">
        <v>137</v>
      </c>
      <c r="AN6626" t="s">
        <v>137</v>
      </c>
      <c r="AO6626" t="s">
        <v>137</v>
      </c>
      <c r="AP6626" t="s">
        <v>137</v>
      </c>
      <c r="AQ6626" t="s">
        <v>137</v>
      </c>
      <c r="AR6626" t="s">
        <v>137</v>
      </c>
      <c r="AS6626" t="s">
        <v>137</v>
      </c>
      <c r="AT6626" t="s">
        <v>137</v>
      </c>
      <c r="AU6626" t="s">
        <v>137</v>
      </c>
      <c r="AV6626" t="s">
        <v>137</v>
      </c>
      <c r="AW6626" t="s">
        <v>137</v>
      </c>
      <c r="AX6626" t="s">
        <v>137</v>
      </c>
      <c r="AY6626" t="s">
        <v>137</v>
      </c>
      <c r="AZ6626" t="s">
        <v>137</v>
      </c>
      <c r="BA6626" t="s">
        <v>137</v>
      </c>
      <c r="BB6626" t="s">
        <v>137</v>
      </c>
      <c r="BC6626" t="s">
        <v>137</v>
      </c>
      <c r="BD6626" t="s">
        <v>137</v>
      </c>
      <c r="BE6626" t="s">
        <v>137</v>
      </c>
      <c r="BF6626" t="s">
        <v>137</v>
      </c>
      <c r="BG6626" t="s">
        <v>137</v>
      </c>
      <c r="BH6626" t="s">
        <v>137</v>
      </c>
      <c r="BI6626" t="s">
        <v>137</v>
      </c>
      <c r="BJ6626" t="s">
        <v>137</v>
      </c>
      <c r="BK6626" t="s">
        <v>137</v>
      </c>
      <c r="BL6626" t="s">
        <v>137</v>
      </c>
      <c r="BM6626" t="s">
        <v>137</v>
      </c>
      <c r="BN6626" t="s">
        <v>137</v>
      </c>
      <c r="BO6626" t="s">
        <v>137</v>
      </c>
      <c r="BP6626" t="s">
        <v>137</v>
      </c>
      <c r="BQ6626" t="s">
        <v>137</v>
      </c>
      <c r="BR6626" t="s">
        <v>137</v>
      </c>
      <c r="BS6626" t="s">
        <v>137</v>
      </c>
      <c r="BT6626" t="s">
        <v>137</v>
      </c>
      <c r="BU6626" t="s">
        <v>137</v>
      </c>
      <c r="BW6626" t="s">
        <v>137</v>
      </c>
      <c r="BX6626" t="s">
        <v>137</v>
      </c>
      <c r="BY6626" t="s">
        <v>137</v>
      </c>
      <c r="BZ6626" t="s">
        <v>137</v>
      </c>
      <c r="CA6626" t="s">
        <v>137</v>
      </c>
      <c r="CB6626" t="s">
        <v>137</v>
      </c>
      <c r="CC6626" t="s">
        <v>137</v>
      </c>
      <c r="CD6626" t="s">
        <v>137</v>
      </c>
      <c r="CE6626" t="s">
        <v>137</v>
      </c>
      <c r="CF6626" t="s">
        <v>137</v>
      </c>
      <c r="CG6626" t="s">
        <v>137</v>
      </c>
      <c r="CH6626" t="s">
        <v>137</v>
      </c>
      <c r="CI6626" t="s">
        <v>137</v>
      </c>
      <c r="CJ6626" t="s">
        <v>137</v>
      </c>
      <c r="CK6626" t="s">
        <v>137</v>
      </c>
      <c r="CL6626" t="s">
        <v>137</v>
      </c>
      <c r="CM6626" t="s">
        <v>137</v>
      </c>
      <c r="CN6626" t="s">
        <v>137</v>
      </c>
      <c r="CO6626" t="s">
        <v>137</v>
      </c>
      <c r="CP6626" t="s">
        <v>137</v>
      </c>
      <c r="CQ6626" s="1">
        <v>45329.380555555559</v>
      </c>
      <c r="CR6626" s="1">
        <v>45329.380555555559</v>
      </c>
      <c r="CS6626" s="1"/>
      <c r="CT6626" t="s">
        <v>137</v>
      </c>
      <c r="CU6626" t="s">
        <v>137</v>
      </c>
      <c r="CV6626" t="s">
        <v>11931</v>
      </c>
      <c r="CW6626" t="s">
        <v>11931</v>
      </c>
      <c r="CX6626" s="3"/>
      <c r="CY6626" s="3"/>
      <c r="CZ6626">
        <v>2</v>
      </c>
      <c r="DA6626" t="s">
        <v>137</v>
      </c>
      <c r="DB6626" t="s">
        <v>137</v>
      </c>
      <c r="DC6626" t="s">
        <v>137</v>
      </c>
      <c r="DD6626" t="s">
        <v>137</v>
      </c>
      <c r="DE6626" t="s">
        <v>137</v>
      </c>
      <c r="DF6626" t="s">
        <v>137</v>
      </c>
      <c r="DG6626" t="s">
        <v>137</v>
      </c>
      <c r="DH6626" t="s">
        <v>137</v>
      </c>
      <c r="DI6626" t="s">
        <v>137</v>
      </c>
      <c r="DJ6626" t="s">
        <v>137</v>
      </c>
      <c r="DK6626">
        <v>0</v>
      </c>
      <c r="DL6626" t="s">
        <v>209</v>
      </c>
      <c r="DM6626" t="s">
        <v>137</v>
      </c>
      <c r="DN6626" t="s">
        <v>137</v>
      </c>
      <c r="DO6626" s="1">
        <v>45329.380555555559</v>
      </c>
      <c r="DP6626" s="1"/>
      <c r="DQ6626" t="s">
        <v>1034</v>
      </c>
      <c r="DR6626" t="s">
        <v>846</v>
      </c>
      <c r="DS6626" t="s">
        <v>1035</v>
      </c>
      <c r="DT6626" t="s">
        <v>137</v>
      </c>
      <c r="DU6626" t="s">
        <v>137</v>
      </c>
      <c r="DV6626" t="s">
        <v>137</v>
      </c>
      <c r="DW6626" t="s">
        <v>137</v>
      </c>
      <c r="DX6626" t="s">
        <v>137</v>
      </c>
      <c r="DY6626" t="s">
        <v>137</v>
      </c>
      <c r="DZ6626" t="s">
        <v>168</v>
      </c>
      <c r="EA6626" t="b">
        <v>0</v>
      </c>
      <c r="EB6626" t="s">
        <v>137</v>
      </c>
    </row>
    <row r="6627" spans="1:132" x14ac:dyDescent="0.25">
      <c r="A6627">
        <v>126987805</v>
      </c>
      <c r="B6627">
        <v>5416</v>
      </c>
      <c r="C6627" t="s">
        <v>192</v>
      </c>
      <c r="D6627" t="s">
        <v>133</v>
      </c>
      <c r="E6627" t="s">
        <v>134</v>
      </c>
      <c r="F6627" t="s">
        <v>135</v>
      </c>
      <c r="G6627" t="s">
        <v>136</v>
      </c>
      <c r="H6627" t="s">
        <v>137</v>
      </c>
      <c r="I6627" t="s">
        <v>138</v>
      </c>
      <c r="J6627" t="s">
        <v>1490</v>
      </c>
      <c r="K6627" t="s">
        <v>1491</v>
      </c>
      <c r="L6627" t="s">
        <v>1492</v>
      </c>
      <c r="M6627" t="s">
        <v>137</v>
      </c>
      <c r="N6627" t="s">
        <v>3256</v>
      </c>
      <c r="O6627" t="s">
        <v>3256</v>
      </c>
      <c r="P6627" s="1">
        <v>45329</v>
      </c>
      <c r="Q6627" s="1">
        <v>45329.372916666667</v>
      </c>
      <c r="R6627" s="1">
        <v>45329.372916666667</v>
      </c>
      <c r="S6627" s="1">
        <v>45329.378472222219</v>
      </c>
      <c r="T6627" s="1">
        <v>45329.378472222219</v>
      </c>
      <c r="U6627" t="s">
        <v>1787</v>
      </c>
      <c r="V6627" t="s">
        <v>137</v>
      </c>
      <c r="W6627" t="s">
        <v>137</v>
      </c>
      <c r="X6627" t="s">
        <v>185</v>
      </c>
      <c r="Y6627" t="s">
        <v>470</v>
      </c>
      <c r="Z6627" t="s">
        <v>137</v>
      </c>
      <c r="AA6627" t="s">
        <v>137</v>
      </c>
      <c r="AB6627" t="s">
        <v>137</v>
      </c>
      <c r="AC6627" t="s">
        <v>137</v>
      </c>
      <c r="AD6627" s="2"/>
      <c r="AE6627" t="s">
        <v>137</v>
      </c>
      <c r="AF6627" t="s">
        <v>137</v>
      </c>
      <c r="AG6627" t="s">
        <v>137</v>
      </c>
      <c r="AH6627" t="s">
        <v>137</v>
      </c>
      <c r="AI6627" t="s">
        <v>137</v>
      </c>
      <c r="AJ6627" t="s">
        <v>137</v>
      </c>
      <c r="AK6627" t="s">
        <v>137</v>
      </c>
      <c r="AL6627" s="2"/>
      <c r="AM6627" t="s">
        <v>137</v>
      </c>
      <c r="AN6627" t="s">
        <v>137</v>
      </c>
      <c r="AO6627" t="s">
        <v>137</v>
      </c>
      <c r="AP6627" t="s">
        <v>137</v>
      </c>
      <c r="AQ6627" t="s">
        <v>137</v>
      </c>
      <c r="AR6627" t="s">
        <v>137</v>
      </c>
      <c r="AS6627" t="s">
        <v>137</v>
      </c>
      <c r="AT6627" t="s">
        <v>137</v>
      </c>
      <c r="AU6627" t="s">
        <v>137</v>
      </c>
      <c r="AV6627" t="s">
        <v>137</v>
      </c>
      <c r="AW6627" t="s">
        <v>137</v>
      </c>
      <c r="AX6627" t="s">
        <v>137</v>
      </c>
      <c r="AY6627" t="s">
        <v>137</v>
      </c>
      <c r="AZ6627" t="s">
        <v>137</v>
      </c>
      <c r="BA6627" t="s">
        <v>137</v>
      </c>
      <c r="BB6627" t="s">
        <v>137</v>
      </c>
      <c r="BC6627" t="s">
        <v>137</v>
      </c>
      <c r="BD6627" t="s">
        <v>137</v>
      </c>
      <c r="BE6627" t="s">
        <v>137</v>
      </c>
      <c r="BF6627" t="s">
        <v>137</v>
      </c>
      <c r="BG6627" t="s">
        <v>137</v>
      </c>
      <c r="BH6627" t="s">
        <v>137</v>
      </c>
      <c r="BI6627" t="s">
        <v>137</v>
      </c>
      <c r="BJ6627" t="s">
        <v>137</v>
      </c>
      <c r="BK6627" t="s">
        <v>137</v>
      </c>
      <c r="BL6627" t="s">
        <v>137</v>
      </c>
      <c r="BM6627" t="s">
        <v>137</v>
      </c>
      <c r="BN6627" t="s">
        <v>137</v>
      </c>
      <c r="BO6627" t="s">
        <v>137</v>
      </c>
      <c r="BP6627" t="s">
        <v>41611</v>
      </c>
      <c r="BQ6627" t="s">
        <v>137</v>
      </c>
      <c r="BR6627" t="s">
        <v>137</v>
      </c>
      <c r="BS6627" t="s">
        <v>137</v>
      </c>
      <c r="BT6627" t="s">
        <v>137</v>
      </c>
      <c r="BU6627" t="s">
        <v>137</v>
      </c>
      <c r="BW6627" t="s">
        <v>137</v>
      </c>
      <c r="BX6627" t="s">
        <v>137</v>
      </c>
      <c r="BY6627" t="s">
        <v>137</v>
      </c>
      <c r="BZ6627" t="s">
        <v>137</v>
      </c>
      <c r="CA6627" t="s">
        <v>137</v>
      </c>
      <c r="CB6627" t="s">
        <v>137</v>
      </c>
      <c r="CC6627" t="s">
        <v>137</v>
      </c>
      <c r="CD6627" t="s">
        <v>137</v>
      </c>
      <c r="CE6627" t="s">
        <v>137</v>
      </c>
      <c r="CF6627" t="s">
        <v>137</v>
      </c>
      <c r="CG6627" t="s">
        <v>137</v>
      </c>
      <c r="CH6627" t="s">
        <v>137</v>
      </c>
      <c r="CI6627" t="s">
        <v>137</v>
      </c>
      <c r="CJ6627" t="s">
        <v>137</v>
      </c>
      <c r="CK6627" t="s">
        <v>137</v>
      </c>
      <c r="CL6627" t="s">
        <v>137</v>
      </c>
      <c r="CM6627" t="s">
        <v>137</v>
      </c>
      <c r="CN6627" t="s">
        <v>137</v>
      </c>
      <c r="CO6627" t="s">
        <v>137</v>
      </c>
      <c r="CP6627" t="s">
        <v>137</v>
      </c>
      <c r="CQ6627" s="1">
        <v>45329.378472222219</v>
      </c>
      <c r="CR6627" s="1">
        <v>45329.378472222219</v>
      </c>
      <c r="CS6627" s="1"/>
      <c r="CT6627" t="s">
        <v>3552</v>
      </c>
      <c r="CU6627" t="s">
        <v>7594</v>
      </c>
      <c r="CV6627" t="s">
        <v>10274</v>
      </c>
      <c r="CW6627" t="s">
        <v>41612</v>
      </c>
      <c r="CX6627" s="3"/>
      <c r="CY6627" s="3"/>
      <c r="CZ6627">
        <v>1</v>
      </c>
      <c r="DA6627" t="s">
        <v>41613</v>
      </c>
      <c r="DB6627" t="s">
        <v>137</v>
      </c>
      <c r="DC6627" t="s">
        <v>137</v>
      </c>
      <c r="DD6627" t="s">
        <v>137</v>
      </c>
      <c r="DE6627" t="s">
        <v>137</v>
      </c>
      <c r="DF6627" t="s">
        <v>27109</v>
      </c>
      <c r="DG6627" t="s">
        <v>137</v>
      </c>
      <c r="DH6627" t="s">
        <v>137</v>
      </c>
      <c r="DI6627" t="s">
        <v>137</v>
      </c>
      <c r="DJ6627" t="s">
        <v>137</v>
      </c>
      <c r="DK6627">
        <v>0</v>
      </c>
      <c r="DL6627" t="s">
        <v>209</v>
      </c>
      <c r="DM6627" t="s">
        <v>137</v>
      </c>
      <c r="DN6627" t="s">
        <v>137</v>
      </c>
      <c r="DO6627" s="1">
        <v>45329.378472222219</v>
      </c>
      <c r="DP6627" s="1"/>
      <c r="DQ6627" t="s">
        <v>150</v>
      </c>
      <c r="DR6627" t="s">
        <v>151</v>
      </c>
      <c r="DS6627" t="s">
        <v>152</v>
      </c>
      <c r="DT6627" t="s">
        <v>137</v>
      </c>
      <c r="DU6627" t="s">
        <v>137</v>
      </c>
      <c r="DV6627" t="s">
        <v>137</v>
      </c>
      <c r="DW6627" t="s">
        <v>137</v>
      </c>
      <c r="DX6627" t="s">
        <v>137</v>
      </c>
      <c r="DY6627" t="s">
        <v>137</v>
      </c>
      <c r="DZ6627" t="s">
        <v>148</v>
      </c>
      <c r="EA6627" t="b">
        <v>0</v>
      </c>
      <c r="EB6627" t="s">
        <v>137</v>
      </c>
    </row>
    <row r="6628" spans="1:132" x14ac:dyDescent="0.25">
      <c r="A6628">
        <v>126983253</v>
      </c>
      <c r="B6628">
        <v>5415</v>
      </c>
      <c r="C6628" t="s">
        <v>192</v>
      </c>
      <c r="D6628" t="s">
        <v>133</v>
      </c>
      <c r="E6628" t="s">
        <v>134</v>
      </c>
      <c r="F6628" t="s">
        <v>135</v>
      </c>
      <c r="G6628" t="s">
        <v>136</v>
      </c>
      <c r="H6628" t="s">
        <v>137</v>
      </c>
      <c r="I6628" t="s">
        <v>138</v>
      </c>
      <c r="J6628" t="s">
        <v>31708</v>
      </c>
      <c r="K6628" t="s">
        <v>31709</v>
      </c>
      <c r="L6628" t="s">
        <v>31710</v>
      </c>
      <c r="M6628" t="s">
        <v>137</v>
      </c>
      <c r="N6628" t="s">
        <v>1503</v>
      </c>
      <c r="O6628" t="s">
        <v>1503</v>
      </c>
      <c r="P6628" s="1">
        <v>45329.041666666664</v>
      </c>
      <c r="Q6628" s="1">
        <v>45329.327777777777</v>
      </c>
      <c r="R6628" s="1">
        <v>45329.327777777777</v>
      </c>
      <c r="S6628" s="1">
        <v>45338.361805555556</v>
      </c>
      <c r="T6628" s="1">
        <v>45338.361805555556</v>
      </c>
      <c r="U6628" t="s">
        <v>4616</v>
      </c>
      <c r="V6628" t="s">
        <v>137</v>
      </c>
      <c r="W6628" t="s">
        <v>137</v>
      </c>
      <c r="X6628" t="s">
        <v>360</v>
      </c>
      <c r="Y6628" t="s">
        <v>199</v>
      </c>
      <c r="Z6628" t="s">
        <v>137</v>
      </c>
      <c r="AA6628" t="s">
        <v>137</v>
      </c>
      <c r="AB6628" t="s">
        <v>137</v>
      </c>
      <c r="AC6628" t="s">
        <v>137</v>
      </c>
      <c r="AD6628" s="2"/>
      <c r="AE6628" t="s">
        <v>137</v>
      </c>
      <c r="AF6628" t="s">
        <v>137</v>
      </c>
      <c r="AG6628" t="s">
        <v>137</v>
      </c>
      <c r="AH6628" t="s">
        <v>137</v>
      </c>
      <c r="AI6628" t="s">
        <v>137</v>
      </c>
      <c r="AJ6628" t="s">
        <v>137</v>
      </c>
      <c r="AK6628" t="s">
        <v>137</v>
      </c>
      <c r="AL6628" s="2"/>
      <c r="AM6628" t="s">
        <v>137</v>
      </c>
      <c r="AN6628" t="s">
        <v>137</v>
      </c>
      <c r="AO6628" t="s">
        <v>137</v>
      </c>
      <c r="AP6628" t="s">
        <v>137</v>
      </c>
      <c r="AQ6628" t="s">
        <v>137</v>
      </c>
      <c r="AR6628" t="s">
        <v>137</v>
      </c>
      <c r="AS6628" t="s">
        <v>137</v>
      </c>
      <c r="AT6628" t="s">
        <v>137</v>
      </c>
      <c r="AU6628" t="s">
        <v>137</v>
      </c>
      <c r="AV6628" t="s">
        <v>137</v>
      </c>
      <c r="AW6628" t="s">
        <v>137</v>
      </c>
      <c r="AX6628" t="s">
        <v>137</v>
      </c>
      <c r="AY6628" t="s">
        <v>137</v>
      </c>
      <c r="AZ6628" t="s">
        <v>137</v>
      </c>
      <c r="BA6628" t="s">
        <v>137</v>
      </c>
      <c r="BB6628" t="s">
        <v>137</v>
      </c>
      <c r="BC6628" t="s">
        <v>137</v>
      </c>
      <c r="BD6628" t="s">
        <v>137</v>
      </c>
      <c r="BE6628" t="s">
        <v>137</v>
      </c>
      <c r="BF6628" t="s">
        <v>137</v>
      </c>
      <c r="BG6628" t="s">
        <v>137</v>
      </c>
      <c r="BH6628" t="s">
        <v>137</v>
      </c>
      <c r="BI6628" t="s">
        <v>137</v>
      </c>
      <c r="BJ6628" t="s">
        <v>137</v>
      </c>
      <c r="BK6628" t="s">
        <v>137</v>
      </c>
      <c r="BL6628" t="s">
        <v>137</v>
      </c>
      <c r="BM6628" t="s">
        <v>137</v>
      </c>
      <c r="BN6628" t="s">
        <v>137</v>
      </c>
      <c r="BO6628" t="s">
        <v>137</v>
      </c>
      <c r="BP6628" t="s">
        <v>41614</v>
      </c>
      <c r="BQ6628" t="s">
        <v>137</v>
      </c>
      <c r="BR6628" t="s">
        <v>137</v>
      </c>
      <c r="BS6628" t="s">
        <v>137</v>
      </c>
      <c r="BT6628" t="s">
        <v>137</v>
      </c>
      <c r="BU6628" t="s">
        <v>137</v>
      </c>
      <c r="BW6628" t="s">
        <v>137</v>
      </c>
      <c r="BX6628" t="s">
        <v>137</v>
      </c>
      <c r="BY6628" t="s">
        <v>137</v>
      </c>
      <c r="BZ6628" t="s">
        <v>137</v>
      </c>
      <c r="CA6628" t="s">
        <v>137</v>
      </c>
      <c r="CB6628" t="s">
        <v>137</v>
      </c>
      <c r="CC6628" t="s">
        <v>137</v>
      </c>
      <c r="CD6628" t="s">
        <v>137</v>
      </c>
      <c r="CE6628" t="s">
        <v>137</v>
      </c>
      <c r="CF6628" t="s">
        <v>137</v>
      </c>
      <c r="CG6628" t="s">
        <v>137</v>
      </c>
      <c r="CH6628" t="s">
        <v>137</v>
      </c>
      <c r="CI6628" t="s">
        <v>137</v>
      </c>
      <c r="CJ6628" t="s">
        <v>137</v>
      </c>
      <c r="CK6628" t="s">
        <v>137</v>
      </c>
      <c r="CL6628" t="s">
        <v>137</v>
      </c>
      <c r="CM6628" t="s">
        <v>137</v>
      </c>
      <c r="CN6628" t="s">
        <v>137</v>
      </c>
      <c r="CO6628" t="s">
        <v>137</v>
      </c>
      <c r="CP6628" t="s">
        <v>137</v>
      </c>
      <c r="CQ6628" s="1">
        <v>45338.361805555556</v>
      </c>
      <c r="CR6628" s="1">
        <v>45338.361805555556</v>
      </c>
      <c r="CS6628" s="1"/>
      <c r="CT6628" t="s">
        <v>1321</v>
      </c>
      <c r="CU6628" t="s">
        <v>41615</v>
      </c>
      <c r="CV6628" t="s">
        <v>1321</v>
      </c>
      <c r="CW6628" t="s">
        <v>41616</v>
      </c>
      <c r="CX6628" s="3"/>
      <c r="CY6628" s="3"/>
      <c r="CZ6628">
        <v>1</v>
      </c>
      <c r="DA6628" t="s">
        <v>41617</v>
      </c>
      <c r="DB6628" t="s">
        <v>137</v>
      </c>
      <c r="DC6628" t="s">
        <v>137</v>
      </c>
      <c r="DD6628" t="s">
        <v>137</v>
      </c>
      <c r="DE6628" t="s">
        <v>137</v>
      </c>
      <c r="DF6628" t="s">
        <v>41618</v>
      </c>
      <c r="DG6628" t="s">
        <v>137</v>
      </c>
      <c r="DH6628" t="s">
        <v>137</v>
      </c>
      <c r="DI6628" t="s">
        <v>137</v>
      </c>
      <c r="DJ6628" t="s">
        <v>137</v>
      </c>
      <c r="DK6628">
        <v>0</v>
      </c>
      <c r="DL6628" t="s">
        <v>209</v>
      </c>
      <c r="DM6628" t="s">
        <v>3921</v>
      </c>
      <c r="DN6628" t="s">
        <v>137</v>
      </c>
      <c r="DO6628" s="1">
        <v>45338.361805555556</v>
      </c>
      <c r="DP6628" s="1"/>
      <c r="DQ6628" t="s">
        <v>31708</v>
      </c>
      <c r="DR6628" t="s">
        <v>31709</v>
      </c>
      <c r="DS6628" t="s">
        <v>31710</v>
      </c>
      <c r="DT6628" t="s">
        <v>137</v>
      </c>
      <c r="DU6628" t="s">
        <v>137</v>
      </c>
      <c r="DV6628" t="s">
        <v>137</v>
      </c>
      <c r="DW6628" t="s">
        <v>137</v>
      </c>
      <c r="DX6628" t="s">
        <v>11670</v>
      </c>
      <c r="DY6628" t="s">
        <v>137</v>
      </c>
      <c r="DZ6628" t="s">
        <v>148</v>
      </c>
      <c r="EA6628" t="b">
        <v>0</v>
      </c>
      <c r="EB6628" t="s">
        <v>137</v>
      </c>
    </row>
    <row r="6629" spans="1:132" x14ac:dyDescent="0.25">
      <c r="A6629">
        <v>126972467</v>
      </c>
      <c r="B6629">
        <v>5414</v>
      </c>
      <c r="C6629" t="s">
        <v>192</v>
      </c>
      <c r="D6629" t="s">
        <v>2004</v>
      </c>
      <c r="E6629" t="s">
        <v>134</v>
      </c>
      <c r="F6629" t="s">
        <v>135</v>
      </c>
      <c r="G6629" t="s">
        <v>194</v>
      </c>
      <c r="H6629" t="s">
        <v>137</v>
      </c>
      <c r="I6629" t="s">
        <v>1429</v>
      </c>
      <c r="J6629" t="s">
        <v>226</v>
      </c>
      <c r="K6629" t="s">
        <v>227</v>
      </c>
      <c r="L6629" t="s">
        <v>228</v>
      </c>
      <c r="M6629" t="s">
        <v>137</v>
      </c>
      <c r="N6629" t="s">
        <v>751</v>
      </c>
      <c r="O6629" t="s">
        <v>751</v>
      </c>
      <c r="P6629" s="1">
        <v>45329</v>
      </c>
      <c r="Q6629" s="1">
        <v>45328.898611111108</v>
      </c>
      <c r="R6629" s="1">
        <v>45328.898611111108</v>
      </c>
      <c r="S6629" s="1">
        <v>45751.457638888889</v>
      </c>
      <c r="T6629" s="1">
        <v>45751.457638888889</v>
      </c>
      <c r="U6629" t="s">
        <v>32571</v>
      </c>
      <c r="V6629" t="s">
        <v>137</v>
      </c>
      <c r="W6629" t="s">
        <v>137</v>
      </c>
      <c r="X6629" t="s">
        <v>185</v>
      </c>
      <c r="Y6629" t="s">
        <v>753</v>
      </c>
      <c r="Z6629" t="s">
        <v>137</v>
      </c>
      <c r="AA6629" t="s">
        <v>137</v>
      </c>
      <c r="AB6629" t="s">
        <v>137</v>
      </c>
      <c r="AC6629" t="s">
        <v>137</v>
      </c>
      <c r="AD6629" s="2"/>
      <c r="AE6629" t="s">
        <v>137</v>
      </c>
      <c r="AF6629" t="s">
        <v>137</v>
      </c>
      <c r="AG6629" t="s">
        <v>137</v>
      </c>
      <c r="AH6629" t="s">
        <v>137</v>
      </c>
      <c r="AI6629" t="s">
        <v>137</v>
      </c>
      <c r="AJ6629" t="s">
        <v>137</v>
      </c>
      <c r="AK6629" t="s">
        <v>137</v>
      </c>
      <c r="AL6629" s="2"/>
      <c r="AM6629" t="s">
        <v>137</v>
      </c>
      <c r="AN6629" t="s">
        <v>137</v>
      </c>
      <c r="AO6629" t="s">
        <v>137</v>
      </c>
      <c r="AP6629" t="s">
        <v>137</v>
      </c>
      <c r="AQ6629" t="s">
        <v>137</v>
      </c>
      <c r="AR6629" t="s">
        <v>137</v>
      </c>
      <c r="AS6629" t="s">
        <v>137</v>
      </c>
      <c r="AT6629" t="s">
        <v>137</v>
      </c>
      <c r="AU6629" t="s">
        <v>137</v>
      </c>
      <c r="AV6629" t="s">
        <v>137</v>
      </c>
      <c r="AW6629" t="s">
        <v>14344</v>
      </c>
      <c r="AX6629" t="s">
        <v>137</v>
      </c>
      <c r="AY6629" t="s">
        <v>41619</v>
      </c>
      <c r="AZ6629" t="s">
        <v>137</v>
      </c>
      <c r="BA6629" t="s">
        <v>3263</v>
      </c>
      <c r="BB6629" t="s">
        <v>1434</v>
      </c>
      <c r="BC6629" t="s">
        <v>137</v>
      </c>
      <c r="BD6629" t="s">
        <v>137</v>
      </c>
      <c r="BE6629" t="s">
        <v>137</v>
      </c>
      <c r="BF6629" t="s">
        <v>137</v>
      </c>
      <c r="BG6629" t="s">
        <v>137</v>
      </c>
      <c r="BH6629" t="s">
        <v>137</v>
      </c>
      <c r="BI6629" t="s">
        <v>137</v>
      </c>
      <c r="BJ6629" t="s">
        <v>137</v>
      </c>
      <c r="BK6629" t="s">
        <v>137</v>
      </c>
      <c r="BL6629" t="s">
        <v>137</v>
      </c>
      <c r="BM6629" t="s">
        <v>137</v>
      </c>
      <c r="BN6629" t="s">
        <v>137</v>
      </c>
      <c r="BO6629" t="s">
        <v>137</v>
      </c>
      <c r="BP6629" t="s">
        <v>137</v>
      </c>
      <c r="BQ6629" t="s">
        <v>137</v>
      </c>
      <c r="BR6629" t="s">
        <v>137</v>
      </c>
      <c r="BS6629" t="s">
        <v>137</v>
      </c>
      <c r="BT6629" t="s">
        <v>137</v>
      </c>
      <c r="BU6629" t="s">
        <v>137</v>
      </c>
      <c r="BW6629" t="s">
        <v>137</v>
      </c>
      <c r="BX6629" t="s">
        <v>137</v>
      </c>
      <c r="BY6629" t="s">
        <v>137</v>
      </c>
      <c r="BZ6629" t="s">
        <v>137</v>
      </c>
      <c r="CA6629" t="s">
        <v>137</v>
      </c>
      <c r="CB6629" t="s">
        <v>137</v>
      </c>
      <c r="CC6629" t="s">
        <v>137</v>
      </c>
      <c r="CD6629" t="s">
        <v>137</v>
      </c>
      <c r="CE6629" t="s">
        <v>137</v>
      </c>
      <c r="CF6629" t="s">
        <v>137</v>
      </c>
      <c r="CG6629" t="s">
        <v>137</v>
      </c>
      <c r="CH6629" t="s">
        <v>137</v>
      </c>
      <c r="CI6629" t="s">
        <v>137</v>
      </c>
      <c r="CJ6629" t="s">
        <v>137</v>
      </c>
      <c r="CK6629" t="s">
        <v>137</v>
      </c>
      <c r="CL6629" t="s">
        <v>137</v>
      </c>
      <c r="CM6629" t="s">
        <v>137</v>
      </c>
      <c r="CN6629" t="s">
        <v>137</v>
      </c>
      <c r="CO6629" t="s">
        <v>137</v>
      </c>
      <c r="CP6629" t="s">
        <v>137</v>
      </c>
      <c r="CQ6629" s="1">
        <v>45751.457638888889</v>
      </c>
      <c r="CR6629" s="1">
        <v>45751.457638888889</v>
      </c>
      <c r="CS6629" s="1">
        <v>45751.457638888889</v>
      </c>
      <c r="CT6629" t="s">
        <v>2073</v>
      </c>
      <c r="CU6629" t="s">
        <v>41620</v>
      </c>
      <c r="CV6629" t="s">
        <v>41621</v>
      </c>
      <c r="CW6629" t="s">
        <v>41622</v>
      </c>
      <c r="CX6629" s="3"/>
      <c r="CY6629" s="3"/>
      <c r="DA6629" t="s">
        <v>41623</v>
      </c>
      <c r="DB6629" t="s">
        <v>137</v>
      </c>
      <c r="DC6629" t="s">
        <v>137</v>
      </c>
      <c r="DD6629" t="s">
        <v>137</v>
      </c>
      <c r="DE6629" t="s">
        <v>137</v>
      </c>
      <c r="DF6629" t="s">
        <v>41624</v>
      </c>
      <c r="DG6629" t="s">
        <v>900</v>
      </c>
      <c r="DH6629" t="s">
        <v>1285</v>
      </c>
      <c r="DI6629" t="s">
        <v>137</v>
      </c>
      <c r="DJ6629" t="s">
        <v>137</v>
      </c>
      <c r="DK6629">
        <v>0</v>
      </c>
      <c r="DL6629" t="s">
        <v>209</v>
      </c>
      <c r="DM6629" t="s">
        <v>23436</v>
      </c>
      <c r="DN6629" t="s">
        <v>137</v>
      </c>
      <c r="DO6629" s="1">
        <v>45751.457638888889</v>
      </c>
      <c r="DP6629" s="1"/>
      <c r="DQ6629" t="s">
        <v>534</v>
      </c>
      <c r="DR6629" t="s">
        <v>535</v>
      </c>
      <c r="DS6629" t="s">
        <v>536</v>
      </c>
      <c r="DT6629" t="s">
        <v>137</v>
      </c>
      <c r="DU6629" t="s">
        <v>137</v>
      </c>
      <c r="DV6629" t="s">
        <v>227</v>
      </c>
      <c r="DW6629" t="s">
        <v>137</v>
      </c>
      <c r="DX6629" t="s">
        <v>137</v>
      </c>
      <c r="DY6629" t="s">
        <v>137</v>
      </c>
      <c r="DZ6629" t="s">
        <v>148</v>
      </c>
      <c r="EA6629" t="b">
        <v>0</v>
      </c>
      <c r="EB6629" t="s">
        <v>137</v>
      </c>
    </row>
    <row r="6630" spans="1:132" x14ac:dyDescent="0.25">
      <c r="A6630">
        <v>126957058</v>
      </c>
      <c r="B6630">
        <v>5413</v>
      </c>
      <c r="C6630" t="s">
        <v>192</v>
      </c>
      <c r="D6630" t="s">
        <v>41625</v>
      </c>
      <c r="E6630" t="s">
        <v>134</v>
      </c>
      <c r="F6630" t="s">
        <v>162</v>
      </c>
      <c r="G6630" t="s">
        <v>670</v>
      </c>
      <c r="H6630" t="s">
        <v>671</v>
      </c>
      <c r="I6630" t="s">
        <v>41626</v>
      </c>
      <c r="J6630" t="s">
        <v>139</v>
      </c>
      <c r="K6630" t="s">
        <v>140</v>
      </c>
      <c r="L6630" t="s">
        <v>141</v>
      </c>
      <c r="M6630" t="s">
        <v>137</v>
      </c>
      <c r="N6630" t="s">
        <v>1478</v>
      </c>
      <c r="O6630" t="s">
        <v>1478</v>
      </c>
      <c r="P6630" s="1">
        <v>45328</v>
      </c>
      <c r="Q6630" s="1">
        <v>45328.682638888888</v>
      </c>
      <c r="R6630" s="1">
        <v>45328.682638888888</v>
      </c>
      <c r="S6630" s="1">
        <v>45328.684027777781</v>
      </c>
      <c r="T6630" s="1">
        <v>45328.684027777781</v>
      </c>
      <c r="U6630" t="s">
        <v>41627</v>
      </c>
      <c r="V6630" t="s">
        <v>137</v>
      </c>
      <c r="W6630" t="s">
        <v>137</v>
      </c>
      <c r="X6630" t="s">
        <v>369</v>
      </c>
      <c r="Y6630" t="s">
        <v>199</v>
      </c>
      <c r="Z6630" t="s">
        <v>137</v>
      </c>
      <c r="AA6630" t="s">
        <v>137</v>
      </c>
      <c r="AB6630" t="s">
        <v>137</v>
      </c>
      <c r="AC6630" t="s">
        <v>137</v>
      </c>
      <c r="AD6630" s="2"/>
      <c r="AE6630" t="s">
        <v>137</v>
      </c>
      <c r="AF6630" t="s">
        <v>137</v>
      </c>
      <c r="AG6630" t="s">
        <v>137</v>
      </c>
      <c r="AH6630" t="s">
        <v>137</v>
      </c>
      <c r="AI6630" t="s">
        <v>137</v>
      </c>
      <c r="AJ6630" t="s">
        <v>137</v>
      </c>
      <c r="AK6630" t="s">
        <v>137</v>
      </c>
      <c r="AL6630" s="2"/>
      <c r="AM6630" t="s">
        <v>137</v>
      </c>
      <c r="AN6630" t="s">
        <v>137</v>
      </c>
      <c r="AO6630" t="s">
        <v>137</v>
      </c>
      <c r="AP6630" t="s">
        <v>137</v>
      </c>
      <c r="AQ6630" t="s">
        <v>137</v>
      </c>
      <c r="AR6630" t="s">
        <v>137</v>
      </c>
      <c r="AS6630" t="s">
        <v>137</v>
      </c>
      <c r="AT6630" t="s">
        <v>137</v>
      </c>
      <c r="AU6630" t="s">
        <v>137</v>
      </c>
      <c r="AV6630" t="s">
        <v>137</v>
      </c>
      <c r="AW6630" t="s">
        <v>137</v>
      </c>
      <c r="AX6630" t="s">
        <v>137</v>
      </c>
      <c r="AY6630" t="s">
        <v>137</v>
      </c>
      <c r="AZ6630" t="s">
        <v>137</v>
      </c>
      <c r="BA6630" t="s">
        <v>137</v>
      </c>
      <c r="BB6630" t="s">
        <v>137</v>
      </c>
      <c r="BC6630" t="s">
        <v>137</v>
      </c>
      <c r="BD6630" t="s">
        <v>137</v>
      </c>
      <c r="BE6630" t="s">
        <v>137</v>
      </c>
      <c r="BF6630" t="s">
        <v>137</v>
      </c>
      <c r="BG6630" t="s">
        <v>137</v>
      </c>
      <c r="BH6630" t="s">
        <v>137</v>
      </c>
      <c r="BI6630" t="s">
        <v>137</v>
      </c>
      <c r="BJ6630" t="s">
        <v>137</v>
      </c>
      <c r="BK6630" t="s">
        <v>137</v>
      </c>
      <c r="BL6630" t="s">
        <v>137</v>
      </c>
      <c r="BM6630" t="s">
        <v>137</v>
      </c>
      <c r="BN6630" t="s">
        <v>137</v>
      </c>
      <c r="BO6630" t="s">
        <v>137</v>
      </c>
      <c r="BP6630" t="s">
        <v>137</v>
      </c>
      <c r="BQ6630" t="s">
        <v>137</v>
      </c>
      <c r="BR6630" t="s">
        <v>137</v>
      </c>
      <c r="BS6630" t="s">
        <v>137</v>
      </c>
      <c r="BT6630" t="s">
        <v>137</v>
      </c>
      <c r="BU6630" t="s">
        <v>137</v>
      </c>
      <c r="BW6630" t="s">
        <v>137</v>
      </c>
      <c r="BX6630" t="s">
        <v>137</v>
      </c>
      <c r="BY6630" t="s">
        <v>137</v>
      </c>
      <c r="BZ6630" t="s">
        <v>137</v>
      </c>
      <c r="CA6630" t="s">
        <v>137</v>
      </c>
      <c r="CB6630" t="s">
        <v>137</v>
      </c>
      <c r="CC6630" t="s">
        <v>137</v>
      </c>
      <c r="CD6630" t="s">
        <v>137</v>
      </c>
      <c r="CE6630" t="s">
        <v>137</v>
      </c>
      <c r="CF6630" t="s">
        <v>137</v>
      </c>
      <c r="CG6630" t="s">
        <v>137</v>
      </c>
      <c r="CH6630" t="s">
        <v>137</v>
      </c>
      <c r="CI6630" t="s">
        <v>137</v>
      </c>
      <c r="CJ6630" t="s">
        <v>137</v>
      </c>
      <c r="CK6630" t="s">
        <v>137</v>
      </c>
      <c r="CL6630" t="s">
        <v>137</v>
      </c>
      <c r="CM6630" t="s">
        <v>137</v>
      </c>
      <c r="CN6630" t="s">
        <v>137</v>
      </c>
      <c r="CO6630" t="s">
        <v>137</v>
      </c>
      <c r="CP6630" t="s">
        <v>137</v>
      </c>
      <c r="CQ6630" s="1">
        <v>45328.683333333334</v>
      </c>
      <c r="CR6630" s="1">
        <v>45328.683333333334</v>
      </c>
      <c r="CS6630" s="1"/>
      <c r="CT6630" t="s">
        <v>137</v>
      </c>
      <c r="CU6630" t="s">
        <v>137</v>
      </c>
      <c r="CV6630" t="s">
        <v>16330</v>
      </c>
      <c r="CW6630" t="s">
        <v>16330</v>
      </c>
      <c r="CX6630" s="3"/>
      <c r="CY6630" s="3"/>
      <c r="DA6630" t="s">
        <v>137</v>
      </c>
      <c r="DB6630" t="s">
        <v>137</v>
      </c>
      <c r="DC6630" t="s">
        <v>137</v>
      </c>
      <c r="DD6630" t="s">
        <v>137</v>
      </c>
      <c r="DE6630" t="s">
        <v>137</v>
      </c>
      <c r="DF6630" t="s">
        <v>137</v>
      </c>
      <c r="DG6630" t="s">
        <v>137</v>
      </c>
      <c r="DH6630" t="s">
        <v>137</v>
      </c>
      <c r="DI6630" t="s">
        <v>137</v>
      </c>
      <c r="DJ6630" t="s">
        <v>137</v>
      </c>
      <c r="DK6630">
        <v>0</v>
      </c>
      <c r="DL6630" t="s">
        <v>209</v>
      </c>
      <c r="DM6630" t="s">
        <v>137</v>
      </c>
      <c r="DN6630" t="s">
        <v>137</v>
      </c>
      <c r="DO6630" s="1">
        <v>45328.683333333334</v>
      </c>
      <c r="DP6630" s="1"/>
      <c r="DQ6630" t="s">
        <v>534</v>
      </c>
      <c r="DR6630" t="s">
        <v>535</v>
      </c>
      <c r="DS6630" t="s">
        <v>536</v>
      </c>
      <c r="DT6630" t="s">
        <v>137</v>
      </c>
      <c r="DU6630" t="s">
        <v>137</v>
      </c>
      <c r="DV6630" t="s">
        <v>137</v>
      </c>
      <c r="DW6630" t="s">
        <v>137</v>
      </c>
      <c r="DX6630" t="s">
        <v>137</v>
      </c>
      <c r="DY6630" t="s">
        <v>137</v>
      </c>
      <c r="DZ6630" t="s">
        <v>168</v>
      </c>
      <c r="EA6630" t="b">
        <v>0</v>
      </c>
      <c r="EB6630" t="s">
        <v>137</v>
      </c>
    </row>
    <row r="6631" spans="1:132" x14ac:dyDescent="0.25">
      <c r="A6631">
        <v>126949404</v>
      </c>
      <c r="B6631">
        <v>5412</v>
      </c>
      <c r="C6631" t="s">
        <v>192</v>
      </c>
      <c r="D6631" t="s">
        <v>133</v>
      </c>
      <c r="E6631" t="s">
        <v>134</v>
      </c>
      <c r="F6631" t="s">
        <v>135</v>
      </c>
      <c r="G6631" t="s">
        <v>136</v>
      </c>
      <c r="H6631" t="s">
        <v>137</v>
      </c>
      <c r="I6631" t="s">
        <v>138</v>
      </c>
      <c r="J6631" t="s">
        <v>557</v>
      </c>
      <c r="K6631" t="s">
        <v>558</v>
      </c>
      <c r="L6631" t="s">
        <v>559</v>
      </c>
      <c r="M6631" t="s">
        <v>137</v>
      </c>
      <c r="N6631" t="s">
        <v>733</v>
      </c>
      <c r="O6631" t="s">
        <v>733</v>
      </c>
      <c r="P6631" s="1">
        <v>45328</v>
      </c>
      <c r="Q6631" s="1">
        <v>45328.632638888892</v>
      </c>
      <c r="R6631" s="1">
        <v>45328.632638888892</v>
      </c>
      <c r="S6631" s="1">
        <v>45328.672222222223</v>
      </c>
      <c r="T6631" s="1">
        <v>45328.672222222223</v>
      </c>
      <c r="U6631" t="s">
        <v>734</v>
      </c>
      <c r="V6631" t="s">
        <v>137</v>
      </c>
      <c r="W6631" t="s">
        <v>137</v>
      </c>
      <c r="X6631" t="s">
        <v>231</v>
      </c>
      <c r="Y6631" t="s">
        <v>713</v>
      </c>
      <c r="Z6631" t="s">
        <v>137</v>
      </c>
      <c r="AA6631" t="s">
        <v>137</v>
      </c>
      <c r="AB6631" t="s">
        <v>137</v>
      </c>
      <c r="AC6631" t="s">
        <v>137</v>
      </c>
      <c r="AD6631" s="2"/>
      <c r="AE6631" t="s">
        <v>137</v>
      </c>
      <c r="AF6631" t="s">
        <v>137</v>
      </c>
      <c r="AG6631" t="s">
        <v>137</v>
      </c>
      <c r="AH6631" t="s">
        <v>137</v>
      </c>
      <c r="AI6631" t="s">
        <v>137</v>
      </c>
      <c r="AJ6631" t="s">
        <v>137</v>
      </c>
      <c r="AK6631" t="s">
        <v>137</v>
      </c>
      <c r="AL6631" s="2"/>
      <c r="AM6631" t="s">
        <v>137</v>
      </c>
      <c r="AN6631" t="s">
        <v>137</v>
      </c>
      <c r="AO6631" t="s">
        <v>137</v>
      </c>
      <c r="AP6631" t="s">
        <v>137</v>
      </c>
      <c r="AQ6631" t="s">
        <v>137</v>
      </c>
      <c r="AR6631" t="s">
        <v>137</v>
      </c>
      <c r="AS6631" t="s">
        <v>137</v>
      </c>
      <c r="AT6631" t="s">
        <v>137</v>
      </c>
      <c r="AU6631" t="s">
        <v>137</v>
      </c>
      <c r="AV6631" t="s">
        <v>137</v>
      </c>
      <c r="AW6631" t="s">
        <v>137</v>
      </c>
      <c r="AX6631" t="s">
        <v>137</v>
      </c>
      <c r="AY6631" t="s">
        <v>137</v>
      </c>
      <c r="AZ6631" t="s">
        <v>137</v>
      </c>
      <c r="BA6631" t="s">
        <v>137</v>
      </c>
      <c r="BB6631" t="s">
        <v>137</v>
      </c>
      <c r="BC6631" t="s">
        <v>137</v>
      </c>
      <c r="BD6631" t="s">
        <v>137</v>
      </c>
      <c r="BE6631" t="s">
        <v>137</v>
      </c>
      <c r="BF6631" t="s">
        <v>137</v>
      </c>
      <c r="BG6631" t="s">
        <v>137</v>
      </c>
      <c r="BH6631" t="s">
        <v>137</v>
      </c>
      <c r="BI6631" t="s">
        <v>137</v>
      </c>
      <c r="BJ6631" t="s">
        <v>137</v>
      </c>
      <c r="BK6631" t="s">
        <v>137</v>
      </c>
      <c r="BL6631" t="s">
        <v>137</v>
      </c>
      <c r="BM6631" t="s">
        <v>137</v>
      </c>
      <c r="BN6631" t="s">
        <v>137</v>
      </c>
      <c r="BO6631" t="s">
        <v>137</v>
      </c>
      <c r="BP6631" t="s">
        <v>41628</v>
      </c>
      <c r="BQ6631" t="s">
        <v>137</v>
      </c>
      <c r="BR6631" t="s">
        <v>137</v>
      </c>
      <c r="BS6631" t="s">
        <v>137</v>
      </c>
      <c r="BT6631" t="s">
        <v>137</v>
      </c>
      <c r="BU6631" t="s">
        <v>137</v>
      </c>
      <c r="BW6631" t="s">
        <v>137</v>
      </c>
      <c r="BX6631" t="s">
        <v>137</v>
      </c>
      <c r="BY6631" t="s">
        <v>137</v>
      </c>
      <c r="BZ6631" t="s">
        <v>137</v>
      </c>
      <c r="CA6631" t="s">
        <v>137</v>
      </c>
      <c r="CB6631" t="s">
        <v>137</v>
      </c>
      <c r="CC6631" t="s">
        <v>137</v>
      </c>
      <c r="CD6631" t="s">
        <v>137</v>
      </c>
      <c r="CE6631" t="s">
        <v>137</v>
      </c>
      <c r="CF6631" t="s">
        <v>137</v>
      </c>
      <c r="CG6631" t="s">
        <v>137</v>
      </c>
      <c r="CH6631" t="s">
        <v>137</v>
      </c>
      <c r="CI6631" t="s">
        <v>137</v>
      </c>
      <c r="CJ6631" t="s">
        <v>137</v>
      </c>
      <c r="CK6631" t="s">
        <v>137</v>
      </c>
      <c r="CL6631" t="s">
        <v>137</v>
      </c>
      <c r="CM6631" t="s">
        <v>137</v>
      </c>
      <c r="CN6631" t="s">
        <v>137</v>
      </c>
      <c r="CO6631" t="s">
        <v>137</v>
      </c>
      <c r="CP6631" t="s">
        <v>137</v>
      </c>
      <c r="CQ6631" s="1">
        <v>45328.672222222223</v>
      </c>
      <c r="CR6631" s="1">
        <v>45328.672222222223</v>
      </c>
      <c r="CS6631" s="1"/>
      <c r="CT6631" t="s">
        <v>41629</v>
      </c>
      <c r="CU6631" t="s">
        <v>41629</v>
      </c>
      <c r="CV6631" t="s">
        <v>41630</v>
      </c>
      <c r="CW6631" t="s">
        <v>41630</v>
      </c>
      <c r="CX6631" s="3"/>
      <c r="CY6631" s="3"/>
      <c r="CZ6631">
        <v>1</v>
      </c>
      <c r="DA6631" t="s">
        <v>41631</v>
      </c>
      <c r="DB6631" t="s">
        <v>137</v>
      </c>
      <c r="DC6631" t="s">
        <v>137</v>
      </c>
      <c r="DD6631" t="s">
        <v>137</v>
      </c>
      <c r="DE6631" t="s">
        <v>137</v>
      </c>
      <c r="DF6631" t="s">
        <v>41632</v>
      </c>
      <c r="DG6631" t="s">
        <v>137</v>
      </c>
      <c r="DH6631" t="s">
        <v>137</v>
      </c>
      <c r="DI6631" t="s">
        <v>137</v>
      </c>
      <c r="DJ6631" t="s">
        <v>137</v>
      </c>
      <c r="DK6631">
        <v>0</v>
      </c>
      <c r="DL6631" t="s">
        <v>209</v>
      </c>
      <c r="DM6631" t="s">
        <v>137</v>
      </c>
      <c r="DN6631" t="s">
        <v>137</v>
      </c>
      <c r="DO6631" s="1">
        <v>45328.672222222223</v>
      </c>
      <c r="DP6631" s="1"/>
      <c r="DQ6631" t="s">
        <v>557</v>
      </c>
      <c r="DR6631" t="s">
        <v>558</v>
      </c>
      <c r="DS6631" t="s">
        <v>559</v>
      </c>
      <c r="DT6631" t="s">
        <v>137</v>
      </c>
      <c r="DU6631" t="s">
        <v>137</v>
      </c>
      <c r="DV6631" t="s">
        <v>137</v>
      </c>
      <c r="DW6631" t="s">
        <v>137</v>
      </c>
      <c r="DX6631" t="s">
        <v>10725</v>
      </c>
      <c r="DY6631" t="s">
        <v>137</v>
      </c>
      <c r="DZ6631" t="s">
        <v>148</v>
      </c>
      <c r="EA6631" t="b">
        <v>0</v>
      </c>
      <c r="EB6631" t="s">
        <v>137</v>
      </c>
    </row>
    <row r="6632" spans="1:132" x14ac:dyDescent="0.25">
      <c r="A6632">
        <v>126946250</v>
      </c>
      <c r="B6632">
        <v>5411</v>
      </c>
      <c r="C6632" t="s">
        <v>192</v>
      </c>
      <c r="D6632" t="s">
        <v>41633</v>
      </c>
      <c r="E6632" t="s">
        <v>134</v>
      </c>
      <c r="F6632" t="s">
        <v>162</v>
      </c>
      <c r="G6632" t="s">
        <v>137</v>
      </c>
      <c r="H6632" t="s">
        <v>137</v>
      </c>
      <c r="I6632" t="s">
        <v>41634</v>
      </c>
      <c r="J6632" t="s">
        <v>139</v>
      </c>
      <c r="K6632" t="s">
        <v>140</v>
      </c>
      <c r="L6632" t="s">
        <v>141</v>
      </c>
      <c r="M6632" t="s">
        <v>137</v>
      </c>
      <c r="N6632" t="s">
        <v>3012</v>
      </c>
      <c r="O6632" t="s">
        <v>3012</v>
      </c>
      <c r="P6632" s="1"/>
      <c r="Q6632" s="1">
        <v>45328.613194444442</v>
      </c>
      <c r="R6632" s="1">
        <v>45328.613194444442</v>
      </c>
      <c r="S6632" s="1">
        <v>45328.617361111108</v>
      </c>
      <c r="T6632" s="1">
        <v>45328.617361111108</v>
      </c>
      <c r="U6632" t="s">
        <v>137</v>
      </c>
      <c r="V6632" t="s">
        <v>137</v>
      </c>
      <c r="W6632" t="s">
        <v>137</v>
      </c>
      <c r="X6632" t="s">
        <v>137</v>
      </c>
      <c r="Y6632" t="s">
        <v>137</v>
      </c>
      <c r="Z6632" t="s">
        <v>137</v>
      </c>
      <c r="AA6632" t="s">
        <v>137</v>
      </c>
      <c r="AB6632" t="s">
        <v>137</v>
      </c>
      <c r="AC6632" t="s">
        <v>137</v>
      </c>
      <c r="AD6632" s="2"/>
      <c r="AE6632" t="s">
        <v>137</v>
      </c>
      <c r="AF6632" t="s">
        <v>137</v>
      </c>
      <c r="AG6632" t="s">
        <v>137</v>
      </c>
      <c r="AH6632" t="s">
        <v>137</v>
      </c>
      <c r="AI6632" t="s">
        <v>137</v>
      </c>
      <c r="AJ6632" t="s">
        <v>137</v>
      </c>
      <c r="AK6632" t="s">
        <v>137</v>
      </c>
      <c r="AL6632" s="2"/>
      <c r="AM6632" t="s">
        <v>137</v>
      </c>
      <c r="AN6632" t="s">
        <v>137</v>
      </c>
      <c r="AO6632" t="s">
        <v>137</v>
      </c>
      <c r="AP6632" t="s">
        <v>137</v>
      </c>
      <c r="AQ6632" t="s">
        <v>137</v>
      </c>
      <c r="AR6632" t="s">
        <v>137</v>
      </c>
      <c r="AS6632" t="s">
        <v>137</v>
      </c>
      <c r="AT6632" t="s">
        <v>137</v>
      </c>
      <c r="AU6632" t="s">
        <v>137</v>
      </c>
      <c r="AV6632" t="s">
        <v>137</v>
      </c>
      <c r="AW6632" t="s">
        <v>137</v>
      </c>
      <c r="AX6632" t="s">
        <v>137</v>
      </c>
      <c r="AY6632" t="s">
        <v>137</v>
      </c>
      <c r="AZ6632" t="s">
        <v>137</v>
      </c>
      <c r="BA6632" t="s">
        <v>137</v>
      </c>
      <c r="BB6632" t="s">
        <v>137</v>
      </c>
      <c r="BC6632" t="s">
        <v>137</v>
      </c>
      <c r="BD6632" t="s">
        <v>137</v>
      </c>
      <c r="BE6632" t="s">
        <v>137</v>
      </c>
      <c r="BF6632" t="s">
        <v>137</v>
      </c>
      <c r="BG6632" t="s">
        <v>137</v>
      </c>
      <c r="BH6632" t="s">
        <v>137</v>
      </c>
      <c r="BI6632" t="s">
        <v>137</v>
      </c>
      <c r="BJ6632" t="s">
        <v>137</v>
      </c>
      <c r="BK6632" t="s">
        <v>137</v>
      </c>
      <c r="BL6632" t="s">
        <v>137</v>
      </c>
      <c r="BM6632" t="s">
        <v>137</v>
      </c>
      <c r="BN6632" t="s">
        <v>137</v>
      </c>
      <c r="BO6632" t="s">
        <v>137</v>
      </c>
      <c r="BP6632" t="s">
        <v>137</v>
      </c>
      <c r="BQ6632" t="s">
        <v>137</v>
      </c>
      <c r="BR6632" t="s">
        <v>137</v>
      </c>
      <c r="BS6632" t="s">
        <v>137</v>
      </c>
      <c r="BT6632" t="s">
        <v>137</v>
      </c>
      <c r="BU6632" t="s">
        <v>137</v>
      </c>
      <c r="BW6632" t="s">
        <v>137</v>
      </c>
      <c r="BX6632" t="s">
        <v>137</v>
      </c>
      <c r="BY6632" t="s">
        <v>137</v>
      </c>
      <c r="BZ6632" t="s">
        <v>137</v>
      </c>
      <c r="CA6632" t="s">
        <v>137</v>
      </c>
      <c r="CB6632" t="s">
        <v>137</v>
      </c>
      <c r="CC6632" t="s">
        <v>137</v>
      </c>
      <c r="CD6632" t="s">
        <v>137</v>
      </c>
      <c r="CE6632" t="s">
        <v>137</v>
      </c>
      <c r="CF6632" t="s">
        <v>137</v>
      </c>
      <c r="CG6632" t="s">
        <v>137</v>
      </c>
      <c r="CH6632" t="s">
        <v>137</v>
      </c>
      <c r="CI6632" t="s">
        <v>137</v>
      </c>
      <c r="CJ6632" t="s">
        <v>137</v>
      </c>
      <c r="CK6632" t="s">
        <v>137</v>
      </c>
      <c r="CL6632" t="s">
        <v>137</v>
      </c>
      <c r="CM6632" t="s">
        <v>137</v>
      </c>
      <c r="CN6632" t="s">
        <v>137</v>
      </c>
      <c r="CO6632" t="s">
        <v>137</v>
      </c>
      <c r="CP6632" t="s">
        <v>137</v>
      </c>
      <c r="CQ6632" s="1">
        <v>45328.617361111108</v>
      </c>
      <c r="CR6632" s="1">
        <v>45328.617361111108</v>
      </c>
      <c r="CS6632" s="1"/>
      <c r="CT6632" t="s">
        <v>137</v>
      </c>
      <c r="CU6632" t="s">
        <v>137</v>
      </c>
      <c r="CV6632" t="s">
        <v>41635</v>
      </c>
      <c r="CW6632" t="s">
        <v>41635</v>
      </c>
      <c r="CX6632" s="3"/>
      <c r="CY6632" s="3"/>
      <c r="DA6632" t="s">
        <v>137</v>
      </c>
      <c r="DB6632" t="s">
        <v>137</v>
      </c>
      <c r="DC6632" t="s">
        <v>137</v>
      </c>
      <c r="DD6632" t="s">
        <v>137</v>
      </c>
      <c r="DE6632" t="s">
        <v>137</v>
      </c>
      <c r="DF6632" t="s">
        <v>137</v>
      </c>
      <c r="DG6632" t="s">
        <v>137</v>
      </c>
      <c r="DH6632" t="s">
        <v>137</v>
      </c>
      <c r="DI6632" t="s">
        <v>137</v>
      </c>
      <c r="DJ6632" t="s">
        <v>137</v>
      </c>
      <c r="DK6632">
        <v>0</v>
      </c>
      <c r="DL6632" t="s">
        <v>209</v>
      </c>
      <c r="DM6632" t="s">
        <v>137</v>
      </c>
      <c r="DN6632" t="s">
        <v>137</v>
      </c>
      <c r="DO6632" s="1">
        <v>45328.617361111108</v>
      </c>
      <c r="DP6632" s="1"/>
      <c r="DQ6632" t="s">
        <v>150</v>
      </c>
      <c r="DR6632" t="s">
        <v>151</v>
      </c>
      <c r="DS6632" t="s">
        <v>152</v>
      </c>
      <c r="DT6632" t="s">
        <v>137</v>
      </c>
      <c r="DU6632" t="s">
        <v>137</v>
      </c>
      <c r="DV6632" t="s">
        <v>137</v>
      </c>
      <c r="DW6632" t="s">
        <v>137</v>
      </c>
      <c r="DX6632" t="s">
        <v>137</v>
      </c>
      <c r="DY6632" t="s">
        <v>137</v>
      </c>
      <c r="DZ6632" t="s">
        <v>168</v>
      </c>
      <c r="EA6632" t="b">
        <v>0</v>
      </c>
      <c r="EB6632" t="s">
        <v>137</v>
      </c>
    </row>
    <row r="6633" spans="1:132" x14ac:dyDescent="0.25">
      <c r="A6633">
        <v>126945645</v>
      </c>
      <c r="B6633">
        <v>5410</v>
      </c>
      <c r="C6633" t="s">
        <v>192</v>
      </c>
      <c r="D6633" t="s">
        <v>133</v>
      </c>
      <c r="E6633" t="s">
        <v>134</v>
      </c>
      <c r="F6633" t="s">
        <v>135</v>
      </c>
      <c r="G6633" t="s">
        <v>136</v>
      </c>
      <c r="H6633" t="s">
        <v>137</v>
      </c>
      <c r="I6633" t="s">
        <v>138</v>
      </c>
      <c r="J6633" t="s">
        <v>465</v>
      </c>
      <c r="K6633" t="s">
        <v>466</v>
      </c>
      <c r="L6633" t="s">
        <v>467</v>
      </c>
      <c r="M6633" t="s">
        <v>137</v>
      </c>
      <c r="N6633" t="s">
        <v>276</v>
      </c>
      <c r="O6633" t="s">
        <v>276</v>
      </c>
      <c r="P6633" s="1">
        <v>45328</v>
      </c>
      <c r="Q6633" s="1">
        <v>45328.609027777777</v>
      </c>
      <c r="R6633" s="1">
        <v>45328.609027777777</v>
      </c>
      <c r="S6633" s="1">
        <v>45338.467361111114</v>
      </c>
      <c r="T6633" s="1">
        <v>45338.467361111114</v>
      </c>
      <c r="U6633" t="s">
        <v>580</v>
      </c>
      <c r="V6633" t="s">
        <v>137</v>
      </c>
      <c r="W6633" t="s">
        <v>137</v>
      </c>
      <c r="X6633" t="s">
        <v>231</v>
      </c>
      <c r="Y6633" t="s">
        <v>514</v>
      </c>
      <c r="Z6633" t="s">
        <v>137</v>
      </c>
      <c r="AA6633" t="s">
        <v>137</v>
      </c>
      <c r="AB6633" t="s">
        <v>137</v>
      </c>
      <c r="AC6633" t="s">
        <v>137</v>
      </c>
      <c r="AD6633" s="2"/>
      <c r="AE6633" t="s">
        <v>137</v>
      </c>
      <c r="AF6633" t="s">
        <v>137</v>
      </c>
      <c r="AG6633" t="s">
        <v>137</v>
      </c>
      <c r="AH6633" t="s">
        <v>137</v>
      </c>
      <c r="AI6633" t="s">
        <v>137</v>
      </c>
      <c r="AJ6633" t="s">
        <v>137</v>
      </c>
      <c r="AK6633" t="s">
        <v>137</v>
      </c>
      <c r="AL6633" s="2"/>
      <c r="AM6633" t="s">
        <v>137</v>
      </c>
      <c r="AN6633" t="s">
        <v>137</v>
      </c>
      <c r="AO6633" t="s">
        <v>137</v>
      </c>
      <c r="AP6633" t="s">
        <v>137</v>
      </c>
      <c r="AQ6633" t="s">
        <v>137</v>
      </c>
      <c r="AR6633" t="s">
        <v>137</v>
      </c>
      <c r="AS6633" t="s">
        <v>137</v>
      </c>
      <c r="AT6633" t="s">
        <v>137</v>
      </c>
      <c r="AU6633" t="s">
        <v>137</v>
      </c>
      <c r="AV6633" t="s">
        <v>137</v>
      </c>
      <c r="AW6633" t="s">
        <v>137</v>
      </c>
      <c r="AX6633" t="s">
        <v>137</v>
      </c>
      <c r="AY6633" t="s">
        <v>137</v>
      </c>
      <c r="AZ6633" t="s">
        <v>137</v>
      </c>
      <c r="BA6633" t="s">
        <v>137</v>
      </c>
      <c r="BB6633" t="s">
        <v>137</v>
      </c>
      <c r="BC6633" t="s">
        <v>137</v>
      </c>
      <c r="BD6633" t="s">
        <v>137</v>
      </c>
      <c r="BE6633" t="s">
        <v>137</v>
      </c>
      <c r="BF6633" t="s">
        <v>137</v>
      </c>
      <c r="BG6633" t="s">
        <v>137</v>
      </c>
      <c r="BH6633" t="s">
        <v>137</v>
      </c>
      <c r="BI6633" t="s">
        <v>137</v>
      </c>
      <c r="BJ6633" t="s">
        <v>137</v>
      </c>
      <c r="BK6633" t="s">
        <v>137</v>
      </c>
      <c r="BL6633" t="s">
        <v>137</v>
      </c>
      <c r="BM6633" t="s">
        <v>137</v>
      </c>
      <c r="BN6633" t="s">
        <v>137</v>
      </c>
      <c r="BO6633" t="s">
        <v>137</v>
      </c>
      <c r="BP6633" t="s">
        <v>41636</v>
      </c>
      <c r="BQ6633" t="s">
        <v>137</v>
      </c>
      <c r="BR6633" t="s">
        <v>137</v>
      </c>
      <c r="BS6633" t="s">
        <v>137</v>
      </c>
      <c r="BT6633" t="s">
        <v>137</v>
      </c>
      <c r="BU6633" t="s">
        <v>137</v>
      </c>
      <c r="BW6633" t="s">
        <v>137</v>
      </c>
      <c r="BX6633" t="s">
        <v>137</v>
      </c>
      <c r="BY6633" t="s">
        <v>137</v>
      </c>
      <c r="BZ6633" t="s">
        <v>137</v>
      </c>
      <c r="CA6633" t="s">
        <v>137</v>
      </c>
      <c r="CB6633" t="s">
        <v>137</v>
      </c>
      <c r="CC6633" t="s">
        <v>137</v>
      </c>
      <c r="CD6633" t="s">
        <v>137</v>
      </c>
      <c r="CE6633" t="s">
        <v>137</v>
      </c>
      <c r="CF6633" t="s">
        <v>137</v>
      </c>
      <c r="CG6633" t="s">
        <v>137</v>
      </c>
      <c r="CH6633" t="s">
        <v>137</v>
      </c>
      <c r="CI6633" t="s">
        <v>137</v>
      </c>
      <c r="CJ6633" t="s">
        <v>137</v>
      </c>
      <c r="CK6633" t="s">
        <v>137</v>
      </c>
      <c r="CL6633" t="s">
        <v>137</v>
      </c>
      <c r="CM6633" t="s">
        <v>137</v>
      </c>
      <c r="CN6633" t="s">
        <v>137</v>
      </c>
      <c r="CO6633" t="s">
        <v>137</v>
      </c>
      <c r="CP6633" t="s">
        <v>137</v>
      </c>
      <c r="CQ6633" s="1">
        <v>45338.467361111114</v>
      </c>
      <c r="CR6633" s="1">
        <v>45338.467361111114</v>
      </c>
      <c r="CS6633" s="1"/>
      <c r="CT6633" t="s">
        <v>41637</v>
      </c>
      <c r="CU6633" t="s">
        <v>41638</v>
      </c>
      <c r="CV6633" t="s">
        <v>41639</v>
      </c>
      <c r="CW6633" t="s">
        <v>41640</v>
      </c>
      <c r="CX6633" s="3"/>
      <c r="CY6633" s="3"/>
      <c r="CZ6633">
        <v>1</v>
      </c>
      <c r="DA6633" t="s">
        <v>41641</v>
      </c>
      <c r="DB6633" t="s">
        <v>137</v>
      </c>
      <c r="DC6633" t="s">
        <v>137</v>
      </c>
      <c r="DD6633" t="s">
        <v>137</v>
      </c>
      <c r="DE6633" t="s">
        <v>137</v>
      </c>
      <c r="DF6633" t="s">
        <v>41642</v>
      </c>
      <c r="DG6633" t="s">
        <v>900</v>
      </c>
      <c r="DH6633" t="s">
        <v>4500</v>
      </c>
      <c r="DI6633" t="s">
        <v>137</v>
      </c>
      <c r="DJ6633" t="s">
        <v>137</v>
      </c>
      <c r="DK6633">
        <v>0</v>
      </c>
      <c r="DL6633" t="s">
        <v>209</v>
      </c>
      <c r="DM6633" t="s">
        <v>41643</v>
      </c>
      <c r="DN6633" t="s">
        <v>137</v>
      </c>
      <c r="DO6633" s="1">
        <v>45338.467361111114</v>
      </c>
      <c r="DP6633" s="1"/>
      <c r="DQ6633" t="s">
        <v>708</v>
      </c>
      <c r="DR6633" t="s">
        <v>709</v>
      </c>
      <c r="DS6633" t="s">
        <v>710</v>
      </c>
      <c r="DT6633" t="s">
        <v>137</v>
      </c>
      <c r="DU6633" t="s">
        <v>137</v>
      </c>
      <c r="DV6633" t="s">
        <v>137</v>
      </c>
      <c r="DW6633" t="s">
        <v>137</v>
      </c>
      <c r="DX6633" t="s">
        <v>41644</v>
      </c>
      <c r="DY6633" t="s">
        <v>137</v>
      </c>
      <c r="DZ6633" t="s">
        <v>148</v>
      </c>
      <c r="EA6633" t="b">
        <v>0</v>
      </c>
      <c r="EB6633" t="s">
        <v>137</v>
      </c>
    </row>
    <row r="6634" spans="1:132" x14ac:dyDescent="0.25">
      <c r="A6634">
        <v>126945092</v>
      </c>
      <c r="B6634">
        <v>5409</v>
      </c>
      <c r="C6634" t="s">
        <v>192</v>
      </c>
      <c r="D6634" t="s">
        <v>41645</v>
      </c>
      <c r="E6634" t="s">
        <v>134</v>
      </c>
      <c r="F6634" t="s">
        <v>162</v>
      </c>
      <c r="G6634" t="s">
        <v>163</v>
      </c>
      <c r="H6634" t="s">
        <v>1188</v>
      </c>
      <c r="I6634" t="s">
        <v>41646</v>
      </c>
      <c r="J6634" t="s">
        <v>523</v>
      </c>
      <c r="K6634" t="s">
        <v>524</v>
      </c>
      <c r="L6634" t="s">
        <v>525</v>
      </c>
      <c r="M6634" t="s">
        <v>137</v>
      </c>
      <c r="N6634" t="s">
        <v>802</v>
      </c>
      <c r="O6634" t="s">
        <v>802</v>
      </c>
      <c r="P6634" s="1"/>
      <c r="Q6634" s="1">
        <v>45328.605555555558</v>
      </c>
      <c r="R6634" s="1">
        <v>45328.605555555558</v>
      </c>
      <c r="S6634" s="1">
        <v>45328.606944444444</v>
      </c>
      <c r="T6634" s="1">
        <v>45328.606944444444</v>
      </c>
      <c r="U6634" t="s">
        <v>41251</v>
      </c>
      <c r="V6634" t="s">
        <v>137</v>
      </c>
      <c r="W6634" t="s">
        <v>137</v>
      </c>
      <c r="X6634" t="s">
        <v>185</v>
      </c>
      <c r="Y6634" t="s">
        <v>199</v>
      </c>
      <c r="Z6634" t="s">
        <v>137</v>
      </c>
      <c r="AA6634" t="s">
        <v>137</v>
      </c>
      <c r="AB6634" t="s">
        <v>137</v>
      </c>
      <c r="AC6634" t="s">
        <v>137</v>
      </c>
      <c r="AD6634" s="2"/>
      <c r="AE6634" t="s">
        <v>137</v>
      </c>
      <c r="AF6634" t="s">
        <v>137</v>
      </c>
      <c r="AG6634" t="s">
        <v>137</v>
      </c>
      <c r="AH6634" t="s">
        <v>137</v>
      </c>
      <c r="AI6634" t="s">
        <v>137</v>
      </c>
      <c r="AJ6634" t="s">
        <v>137</v>
      </c>
      <c r="AK6634" t="s">
        <v>137</v>
      </c>
      <c r="AL6634" s="2"/>
      <c r="AM6634" t="s">
        <v>137</v>
      </c>
      <c r="AN6634" t="s">
        <v>137</v>
      </c>
      <c r="AO6634" t="s">
        <v>137</v>
      </c>
      <c r="AP6634" t="s">
        <v>137</v>
      </c>
      <c r="AQ6634" t="s">
        <v>137</v>
      </c>
      <c r="AR6634" t="s">
        <v>137</v>
      </c>
      <c r="AS6634" t="s">
        <v>137</v>
      </c>
      <c r="AT6634" t="s">
        <v>137</v>
      </c>
      <c r="AU6634" t="s">
        <v>137</v>
      </c>
      <c r="AV6634" t="s">
        <v>137</v>
      </c>
      <c r="AW6634" t="s">
        <v>137</v>
      </c>
      <c r="AX6634" t="s">
        <v>137</v>
      </c>
      <c r="AY6634" t="s">
        <v>137</v>
      </c>
      <c r="AZ6634" t="s">
        <v>137</v>
      </c>
      <c r="BA6634" t="s">
        <v>137</v>
      </c>
      <c r="BB6634" t="s">
        <v>137</v>
      </c>
      <c r="BC6634" t="s">
        <v>137</v>
      </c>
      <c r="BD6634" t="s">
        <v>137</v>
      </c>
      <c r="BE6634" t="s">
        <v>137</v>
      </c>
      <c r="BF6634" t="s">
        <v>137</v>
      </c>
      <c r="BG6634" t="s">
        <v>137</v>
      </c>
      <c r="BH6634" t="s">
        <v>137</v>
      </c>
      <c r="BI6634" t="s">
        <v>137</v>
      </c>
      <c r="BJ6634" t="s">
        <v>137</v>
      </c>
      <c r="BK6634" t="s">
        <v>137</v>
      </c>
      <c r="BL6634" t="s">
        <v>137</v>
      </c>
      <c r="BM6634" t="s">
        <v>137</v>
      </c>
      <c r="BN6634" t="s">
        <v>137</v>
      </c>
      <c r="BO6634" t="s">
        <v>137</v>
      </c>
      <c r="BP6634" t="s">
        <v>137</v>
      </c>
      <c r="BQ6634" t="s">
        <v>137</v>
      </c>
      <c r="BR6634" t="s">
        <v>137</v>
      </c>
      <c r="BS6634" t="s">
        <v>137</v>
      </c>
      <c r="BT6634" t="s">
        <v>137</v>
      </c>
      <c r="BU6634" t="s">
        <v>137</v>
      </c>
      <c r="BW6634" t="s">
        <v>137</v>
      </c>
      <c r="BX6634" t="s">
        <v>137</v>
      </c>
      <c r="BY6634" t="s">
        <v>137</v>
      </c>
      <c r="BZ6634" t="s">
        <v>137</v>
      </c>
      <c r="CA6634" t="s">
        <v>137</v>
      </c>
      <c r="CB6634" t="s">
        <v>137</v>
      </c>
      <c r="CC6634" t="s">
        <v>137</v>
      </c>
      <c r="CD6634" t="s">
        <v>137</v>
      </c>
      <c r="CE6634" t="s">
        <v>137</v>
      </c>
      <c r="CF6634" t="s">
        <v>137</v>
      </c>
      <c r="CG6634" t="s">
        <v>137</v>
      </c>
      <c r="CH6634" t="s">
        <v>137</v>
      </c>
      <c r="CI6634" t="s">
        <v>137</v>
      </c>
      <c r="CJ6634" t="s">
        <v>137</v>
      </c>
      <c r="CK6634" t="s">
        <v>137</v>
      </c>
      <c r="CL6634" t="s">
        <v>137</v>
      </c>
      <c r="CM6634" t="s">
        <v>137</v>
      </c>
      <c r="CN6634" t="s">
        <v>137</v>
      </c>
      <c r="CO6634" t="s">
        <v>137</v>
      </c>
      <c r="CP6634" t="s">
        <v>137</v>
      </c>
      <c r="CQ6634" s="1">
        <v>45328.606944444444</v>
      </c>
      <c r="CR6634" s="1">
        <v>45328.606944444444</v>
      </c>
      <c r="CS6634" s="1"/>
      <c r="CT6634" t="s">
        <v>137</v>
      </c>
      <c r="CU6634" t="s">
        <v>137</v>
      </c>
      <c r="CV6634" t="s">
        <v>16187</v>
      </c>
      <c r="CW6634" t="s">
        <v>16187</v>
      </c>
      <c r="CX6634" s="3"/>
      <c r="CY6634" s="3"/>
      <c r="CZ6634">
        <v>1</v>
      </c>
      <c r="DA6634" t="s">
        <v>137</v>
      </c>
      <c r="DB6634" t="s">
        <v>137</v>
      </c>
      <c r="DC6634" t="s">
        <v>137</v>
      </c>
      <c r="DD6634" t="s">
        <v>137</v>
      </c>
      <c r="DE6634" t="s">
        <v>137</v>
      </c>
      <c r="DF6634" t="s">
        <v>137</v>
      </c>
      <c r="DG6634" t="s">
        <v>137</v>
      </c>
      <c r="DH6634" t="s">
        <v>137</v>
      </c>
      <c r="DI6634" t="s">
        <v>137</v>
      </c>
      <c r="DJ6634" t="s">
        <v>137</v>
      </c>
      <c r="DK6634">
        <v>0</v>
      </c>
      <c r="DL6634" t="s">
        <v>137</v>
      </c>
      <c r="DM6634" t="s">
        <v>137</v>
      </c>
      <c r="DN6634" t="s">
        <v>137</v>
      </c>
      <c r="DO6634" s="1">
        <v>45328.606944444444</v>
      </c>
      <c r="DP6634" s="1"/>
      <c r="DQ6634" t="s">
        <v>523</v>
      </c>
      <c r="DR6634" t="s">
        <v>524</v>
      </c>
      <c r="DS6634" t="s">
        <v>525</v>
      </c>
      <c r="DT6634" t="s">
        <v>137</v>
      </c>
      <c r="DU6634" t="s">
        <v>137</v>
      </c>
      <c r="DV6634" t="s">
        <v>137</v>
      </c>
      <c r="DW6634" t="s">
        <v>137</v>
      </c>
      <c r="DX6634" t="s">
        <v>137</v>
      </c>
      <c r="DY6634" t="s">
        <v>137</v>
      </c>
      <c r="DZ6634" t="s">
        <v>168</v>
      </c>
      <c r="EA6634" t="b">
        <v>0</v>
      </c>
      <c r="EB6634" t="s">
        <v>137</v>
      </c>
    </row>
    <row r="6635" spans="1:132" x14ac:dyDescent="0.25">
      <c r="A6635">
        <v>126944782</v>
      </c>
      <c r="B6635">
        <v>5408</v>
      </c>
      <c r="C6635" t="s">
        <v>192</v>
      </c>
      <c r="D6635" t="s">
        <v>41647</v>
      </c>
      <c r="E6635" t="s">
        <v>134</v>
      </c>
      <c r="F6635" t="s">
        <v>162</v>
      </c>
      <c r="G6635" t="s">
        <v>137</v>
      </c>
      <c r="H6635" t="s">
        <v>137</v>
      </c>
      <c r="I6635" t="s">
        <v>41648</v>
      </c>
      <c r="J6635" t="s">
        <v>534</v>
      </c>
      <c r="K6635" t="s">
        <v>535</v>
      </c>
      <c r="L6635" t="s">
        <v>536</v>
      </c>
      <c r="M6635" t="s">
        <v>137</v>
      </c>
      <c r="N6635" t="s">
        <v>9495</v>
      </c>
      <c r="O6635" t="s">
        <v>9495</v>
      </c>
      <c r="P6635" s="1"/>
      <c r="Q6635" s="1">
        <v>45328.604166666664</v>
      </c>
      <c r="R6635" s="1">
        <v>45328.604166666664</v>
      </c>
      <c r="S6635" s="1">
        <v>45344.400694444441</v>
      </c>
      <c r="T6635" s="1">
        <v>45344.400694444441</v>
      </c>
      <c r="U6635" t="s">
        <v>41649</v>
      </c>
      <c r="V6635" t="s">
        <v>137</v>
      </c>
      <c r="W6635" t="s">
        <v>137</v>
      </c>
      <c r="X6635" t="s">
        <v>432</v>
      </c>
      <c r="Y6635" t="s">
        <v>137</v>
      </c>
      <c r="Z6635" t="s">
        <v>137</v>
      </c>
      <c r="AA6635" t="s">
        <v>137</v>
      </c>
      <c r="AB6635" t="s">
        <v>137</v>
      </c>
      <c r="AC6635" t="s">
        <v>137</v>
      </c>
      <c r="AD6635" s="2"/>
      <c r="AE6635" t="s">
        <v>137</v>
      </c>
      <c r="AF6635" t="s">
        <v>137</v>
      </c>
      <c r="AG6635" t="s">
        <v>137</v>
      </c>
      <c r="AH6635" t="s">
        <v>137</v>
      </c>
      <c r="AI6635" t="s">
        <v>137</v>
      </c>
      <c r="AJ6635" t="s">
        <v>137</v>
      </c>
      <c r="AK6635" t="s">
        <v>137</v>
      </c>
      <c r="AL6635" s="2"/>
      <c r="AM6635" t="s">
        <v>137</v>
      </c>
      <c r="AN6635" t="s">
        <v>137</v>
      </c>
      <c r="AO6635" t="s">
        <v>137</v>
      </c>
      <c r="AP6635" t="s">
        <v>137</v>
      </c>
      <c r="AQ6635" t="s">
        <v>137</v>
      </c>
      <c r="AR6635" t="s">
        <v>137</v>
      </c>
      <c r="AS6635" t="s">
        <v>137</v>
      </c>
      <c r="AT6635" t="s">
        <v>137</v>
      </c>
      <c r="AU6635" t="s">
        <v>137</v>
      </c>
      <c r="AV6635" t="s">
        <v>137</v>
      </c>
      <c r="AW6635" t="s">
        <v>137</v>
      </c>
      <c r="AX6635" t="s">
        <v>137</v>
      </c>
      <c r="AY6635" t="s">
        <v>137</v>
      </c>
      <c r="AZ6635" t="s">
        <v>137</v>
      </c>
      <c r="BA6635" t="s">
        <v>137</v>
      </c>
      <c r="BB6635" t="s">
        <v>137</v>
      </c>
      <c r="BC6635" t="s">
        <v>137</v>
      </c>
      <c r="BD6635" t="s">
        <v>137</v>
      </c>
      <c r="BE6635" t="s">
        <v>137</v>
      </c>
      <c r="BF6635" t="s">
        <v>137</v>
      </c>
      <c r="BG6635" t="s">
        <v>137</v>
      </c>
      <c r="BH6635" t="s">
        <v>137</v>
      </c>
      <c r="BI6635" t="s">
        <v>137</v>
      </c>
      <c r="BJ6635" t="s">
        <v>137</v>
      </c>
      <c r="BK6635" t="s">
        <v>137</v>
      </c>
      <c r="BL6635" t="s">
        <v>137</v>
      </c>
      <c r="BM6635" t="s">
        <v>137</v>
      </c>
      <c r="BN6635" t="s">
        <v>137</v>
      </c>
      <c r="BO6635" t="s">
        <v>137</v>
      </c>
      <c r="BP6635" t="s">
        <v>137</v>
      </c>
      <c r="BQ6635" t="s">
        <v>137</v>
      </c>
      <c r="BR6635" t="s">
        <v>137</v>
      </c>
      <c r="BS6635" t="s">
        <v>137</v>
      </c>
      <c r="BT6635" t="s">
        <v>137</v>
      </c>
      <c r="BU6635" t="s">
        <v>137</v>
      </c>
      <c r="BW6635" t="s">
        <v>137</v>
      </c>
      <c r="BX6635" t="s">
        <v>137</v>
      </c>
      <c r="BY6635" t="s">
        <v>137</v>
      </c>
      <c r="BZ6635" t="s">
        <v>137</v>
      </c>
      <c r="CA6635" t="s">
        <v>137</v>
      </c>
      <c r="CB6635" t="s">
        <v>137</v>
      </c>
      <c r="CC6635" t="s">
        <v>137</v>
      </c>
      <c r="CD6635" t="s">
        <v>137</v>
      </c>
      <c r="CE6635" t="s">
        <v>137</v>
      </c>
      <c r="CF6635" t="s">
        <v>137</v>
      </c>
      <c r="CG6635" t="s">
        <v>137</v>
      </c>
      <c r="CH6635" t="s">
        <v>137</v>
      </c>
      <c r="CI6635" t="s">
        <v>137</v>
      </c>
      <c r="CJ6635" t="s">
        <v>137</v>
      </c>
      <c r="CK6635" t="s">
        <v>137</v>
      </c>
      <c r="CL6635" t="s">
        <v>137</v>
      </c>
      <c r="CM6635" t="s">
        <v>137</v>
      </c>
      <c r="CN6635" t="s">
        <v>137</v>
      </c>
      <c r="CO6635" t="s">
        <v>137</v>
      </c>
      <c r="CP6635" t="s">
        <v>137</v>
      </c>
      <c r="CQ6635" s="1">
        <v>45344.400694444441</v>
      </c>
      <c r="CR6635" s="1">
        <v>45344.400694444441</v>
      </c>
      <c r="CS6635" s="1"/>
      <c r="CT6635" t="s">
        <v>41650</v>
      </c>
      <c r="CU6635" t="s">
        <v>41651</v>
      </c>
      <c r="CV6635" t="s">
        <v>41652</v>
      </c>
      <c r="CW6635" t="s">
        <v>41653</v>
      </c>
      <c r="CX6635" s="3"/>
      <c r="CY6635" s="3"/>
      <c r="CZ6635">
        <v>2</v>
      </c>
      <c r="DA6635" t="s">
        <v>137</v>
      </c>
      <c r="DB6635" t="s">
        <v>137</v>
      </c>
      <c r="DC6635" t="s">
        <v>137</v>
      </c>
      <c r="DD6635" t="s">
        <v>137</v>
      </c>
      <c r="DE6635" t="s">
        <v>137</v>
      </c>
      <c r="DF6635" t="s">
        <v>41654</v>
      </c>
      <c r="DG6635" t="s">
        <v>137</v>
      </c>
      <c r="DH6635" t="s">
        <v>137</v>
      </c>
      <c r="DI6635" t="s">
        <v>137</v>
      </c>
      <c r="DJ6635" t="s">
        <v>137</v>
      </c>
      <c r="DK6635">
        <v>0</v>
      </c>
      <c r="DL6635" t="s">
        <v>209</v>
      </c>
      <c r="DM6635" t="s">
        <v>41655</v>
      </c>
      <c r="DN6635" t="s">
        <v>137</v>
      </c>
      <c r="DO6635" s="1">
        <v>45344.400694444441</v>
      </c>
      <c r="DP6635" s="1"/>
      <c r="DQ6635" t="s">
        <v>534</v>
      </c>
      <c r="DR6635" t="s">
        <v>535</v>
      </c>
      <c r="DS6635" t="s">
        <v>536</v>
      </c>
      <c r="DT6635" t="s">
        <v>137</v>
      </c>
      <c r="DU6635" t="s">
        <v>137</v>
      </c>
      <c r="DV6635" t="s">
        <v>137</v>
      </c>
      <c r="DW6635" t="s">
        <v>137</v>
      </c>
      <c r="DX6635" t="s">
        <v>137</v>
      </c>
      <c r="DY6635" t="s">
        <v>137</v>
      </c>
      <c r="DZ6635" t="s">
        <v>168</v>
      </c>
      <c r="EA6635" t="b">
        <v>0</v>
      </c>
      <c r="EB6635" t="s">
        <v>137</v>
      </c>
    </row>
    <row r="6636" spans="1:132" x14ac:dyDescent="0.25">
      <c r="A6636">
        <v>126940114</v>
      </c>
      <c r="B6636">
        <v>5407</v>
      </c>
      <c r="C6636" t="s">
        <v>192</v>
      </c>
      <c r="D6636" t="s">
        <v>41656</v>
      </c>
      <c r="E6636" t="s">
        <v>134</v>
      </c>
      <c r="F6636" t="s">
        <v>162</v>
      </c>
      <c r="G6636" t="s">
        <v>137</v>
      </c>
      <c r="H6636" t="s">
        <v>137</v>
      </c>
      <c r="I6636" t="s">
        <v>41657</v>
      </c>
      <c r="J6636" t="s">
        <v>150</v>
      </c>
      <c r="K6636" t="s">
        <v>151</v>
      </c>
      <c r="L6636" t="s">
        <v>152</v>
      </c>
      <c r="M6636" t="s">
        <v>137</v>
      </c>
      <c r="N6636" t="s">
        <v>802</v>
      </c>
      <c r="O6636" t="s">
        <v>802</v>
      </c>
      <c r="P6636" s="1"/>
      <c r="Q6636" s="1">
        <v>45328.574305555558</v>
      </c>
      <c r="R6636" s="1">
        <v>45328.574305555558</v>
      </c>
      <c r="S6636" s="1">
        <v>45328.627083333333</v>
      </c>
      <c r="T6636" s="1">
        <v>45328.627083333333</v>
      </c>
      <c r="U6636" t="s">
        <v>13034</v>
      </c>
      <c r="V6636" t="s">
        <v>137</v>
      </c>
      <c r="W6636" t="s">
        <v>137</v>
      </c>
      <c r="X6636" t="s">
        <v>185</v>
      </c>
      <c r="Y6636" t="s">
        <v>199</v>
      </c>
      <c r="Z6636" t="s">
        <v>137</v>
      </c>
      <c r="AA6636" t="s">
        <v>137</v>
      </c>
      <c r="AB6636" t="s">
        <v>137</v>
      </c>
      <c r="AC6636" t="s">
        <v>137</v>
      </c>
      <c r="AD6636" s="2"/>
      <c r="AE6636" t="s">
        <v>137</v>
      </c>
      <c r="AF6636" t="s">
        <v>137</v>
      </c>
      <c r="AG6636" t="s">
        <v>137</v>
      </c>
      <c r="AH6636" t="s">
        <v>137</v>
      </c>
      <c r="AI6636" t="s">
        <v>137</v>
      </c>
      <c r="AJ6636" t="s">
        <v>137</v>
      </c>
      <c r="AK6636" t="s">
        <v>137</v>
      </c>
      <c r="AL6636" s="2"/>
      <c r="AM6636" t="s">
        <v>137</v>
      </c>
      <c r="AN6636" t="s">
        <v>137</v>
      </c>
      <c r="AO6636" t="s">
        <v>137</v>
      </c>
      <c r="AP6636" t="s">
        <v>137</v>
      </c>
      <c r="AQ6636" t="s">
        <v>137</v>
      </c>
      <c r="AR6636" t="s">
        <v>137</v>
      </c>
      <c r="AS6636" t="s">
        <v>137</v>
      </c>
      <c r="AT6636" t="s">
        <v>137</v>
      </c>
      <c r="AU6636" t="s">
        <v>137</v>
      </c>
      <c r="AV6636" t="s">
        <v>137</v>
      </c>
      <c r="AW6636" t="s">
        <v>137</v>
      </c>
      <c r="AX6636" t="s">
        <v>137</v>
      </c>
      <c r="AY6636" t="s">
        <v>137</v>
      </c>
      <c r="AZ6636" t="s">
        <v>137</v>
      </c>
      <c r="BA6636" t="s">
        <v>137</v>
      </c>
      <c r="BB6636" t="s">
        <v>137</v>
      </c>
      <c r="BC6636" t="s">
        <v>137</v>
      </c>
      <c r="BD6636" t="s">
        <v>137</v>
      </c>
      <c r="BE6636" t="s">
        <v>137</v>
      </c>
      <c r="BF6636" t="s">
        <v>137</v>
      </c>
      <c r="BG6636" t="s">
        <v>137</v>
      </c>
      <c r="BH6636" t="s">
        <v>137</v>
      </c>
      <c r="BI6636" t="s">
        <v>137</v>
      </c>
      <c r="BJ6636" t="s">
        <v>137</v>
      </c>
      <c r="BK6636" t="s">
        <v>137</v>
      </c>
      <c r="BL6636" t="s">
        <v>137</v>
      </c>
      <c r="BM6636" t="s">
        <v>137</v>
      </c>
      <c r="BN6636" t="s">
        <v>137</v>
      </c>
      <c r="BO6636" t="s">
        <v>137</v>
      </c>
      <c r="BP6636" t="s">
        <v>137</v>
      </c>
      <c r="BQ6636" t="s">
        <v>137</v>
      </c>
      <c r="BR6636" t="s">
        <v>137</v>
      </c>
      <c r="BS6636" t="s">
        <v>137</v>
      </c>
      <c r="BT6636" t="s">
        <v>137</v>
      </c>
      <c r="BU6636" t="s">
        <v>137</v>
      </c>
      <c r="BW6636" t="s">
        <v>137</v>
      </c>
      <c r="BX6636" t="s">
        <v>137</v>
      </c>
      <c r="BY6636" t="s">
        <v>137</v>
      </c>
      <c r="BZ6636" t="s">
        <v>137</v>
      </c>
      <c r="CA6636" t="s">
        <v>137</v>
      </c>
      <c r="CB6636" t="s">
        <v>137</v>
      </c>
      <c r="CC6636" t="s">
        <v>137</v>
      </c>
      <c r="CD6636" t="s">
        <v>137</v>
      </c>
      <c r="CE6636" t="s">
        <v>137</v>
      </c>
      <c r="CF6636" t="s">
        <v>137</v>
      </c>
      <c r="CG6636" t="s">
        <v>137</v>
      </c>
      <c r="CH6636" t="s">
        <v>137</v>
      </c>
      <c r="CI6636" t="s">
        <v>137</v>
      </c>
      <c r="CJ6636" t="s">
        <v>137</v>
      </c>
      <c r="CK6636" t="s">
        <v>137</v>
      </c>
      <c r="CL6636" t="s">
        <v>137</v>
      </c>
      <c r="CM6636" t="s">
        <v>137</v>
      </c>
      <c r="CN6636" t="s">
        <v>137</v>
      </c>
      <c r="CO6636" t="s">
        <v>137</v>
      </c>
      <c r="CP6636" t="s">
        <v>137</v>
      </c>
      <c r="CQ6636" s="1">
        <v>45328.627083333333</v>
      </c>
      <c r="CR6636" s="1">
        <v>45328.627083333333</v>
      </c>
      <c r="CS6636" s="1"/>
      <c r="CT6636" t="s">
        <v>41658</v>
      </c>
      <c r="CU6636" t="s">
        <v>41658</v>
      </c>
      <c r="CV6636" t="s">
        <v>41659</v>
      </c>
      <c r="CW6636" t="s">
        <v>41659</v>
      </c>
      <c r="CX6636" s="3"/>
      <c r="CY6636" s="3"/>
      <c r="CZ6636">
        <v>1</v>
      </c>
      <c r="DA6636" t="s">
        <v>137</v>
      </c>
      <c r="DB6636" t="s">
        <v>137</v>
      </c>
      <c r="DC6636" t="s">
        <v>137</v>
      </c>
      <c r="DD6636" t="s">
        <v>137</v>
      </c>
      <c r="DE6636" t="s">
        <v>137</v>
      </c>
      <c r="DF6636" t="s">
        <v>41660</v>
      </c>
      <c r="DG6636" t="s">
        <v>137</v>
      </c>
      <c r="DH6636" t="s">
        <v>137</v>
      </c>
      <c r="DI6636" t="s">
        <v>137</v>
      </c>
      <c r="DJ6636" t="s">
        <v>137</v>
      </c>
      <c r="DK6636">
        <v>0</v>
      </c>
      <c r="DL6636" t="s">
        <v>209</v>
      </c>
      <c r="DM6636" t="s">
        <v>137</v>
      </c>
      <c r="DN6636" t="s">
        <v>137</v>
      </c>
      <c r="DO6636" s="1">
        <v>45328.627083333333</v>
      </c>
      <c r="DP6636" s="1"/>
      <c r="DQ6636" t="s">
        <v>150</v>
      </c>
      <c r="DR6636" t="s">
        <v>151</v>
      </c>
      <c r="DS6636" t="s">
        <v>152</v>
      </c>
      <c r="DT6636" t="s">
        <v>137</v>
      </c>
      <c r="DU6636" t="s">
        <v>137</v>
      </c>
      <c r="DV6636" t="s">
        <v>137</v>
      </c>
      <c r="DW6636" t="s">
        <v>137</v>
      </c>
      <c r="DX6636" t="s">
        <v>422</v>
      </c>
      <c r="DY6636" t="s">
        <v>137</v>
      </c>
      <c r="DZ6636" t="s">
        <v>168</v>
      </c>
      <c r="EA6636" t="b">
        <v>0</v>
      </c>
      <c r="EB6636" t="s">
        <v>137</v>
      </c>
    </row>
    <row r="6637" spans="1:132" x14ac:dyDescent="0.25">
      <c r="A6637">
        <v>126939982</v>
      </c>
      <c r="B6637">
        <v>5406</v>
      </c>
      <c r="C6637" t="s">
        <v>192</v>
      </c>
      <c r="D6637" t="s">
        <v>41661</v>
      </c>
      <c r="E6637" t="s">
        <v>134</v>
      </c>
      <c r="F6637" t="s">
        <v>162</v>
      </c>
      <c r="G6637" t="s">
        <v>137</v>
      </c>
      <c r="H6637" t="s">
        <v>137</v>
      </c>
      <c r="I6637" t="s">
        <v>41662</v>
      </c>
      <c r="J6637" t="s">
        <v>150</v>
      </c>
      <c r="K6637" t="s">
        <v>151</v>
      </c>
      <c r="L6637" t="s">
        <v>152</v>
      </c>
      <c r="M6637" t="s">
        <v>137</v>
      </c>
      <c r="N6637" t="s">
        <v>802</v>
      </c>
      <c r="O6637" t="s">
        <v>802</v>
      </c>
      <c r="P6637" s="1"/>
      <c r="Q6637" s="1">
        <v>45328.573611111111</v>
      </c>
      <c r="R6637" s="1">
        <v>45328.573611111111</v>
      </c>
      <c r="S6637" s="1">
        <v>45330.42083333333</v>
      </c>
      <c r="T6637" s="1">
        <v>45330.42083333333</v>
      </c>
      <c r="U6637" t="s">
        <v>13034</v>
      </c>
      <c r="V6637" t="s">
        <v>137</v>
      </c>
      <c r="W6637" t="s">
        <v>137</v>
      </c>
      <c r="X6637" t="s">
        <v>185</v>
      </c>
      <c r="Y6637" t="s">
        <v>199</v>
      </c>
      <c r="Z6637" t="s">
        <v>137</v>
      </c>
      <c r="AA6637" t="s">
        <v>137</v>
      </c>
      <c r="AB6637" t="s">
        <v>137</v>
      </c>
      <c r="AC6637" t="s">
        <v>137</v>
      </c>
      <c r="AD6637" s="2"/>
      <c r="AE6637" t="s">
        <v>137</v>
      </c>
      <c r="AF6637" t="s">
        <v>137</v>
      </c>
      <c r="AG6637" t="s">
        <v>137</v>
      </c>
      <c r="AH6637" t="s">
        <v>137</v>
      </c>
      <c r="AI6637" t="s">
        <v>137</v>
      </c>
      <c r="AJ6637" t="s">
        <v>137</v>
      </c>
      <c r="AK6637" t="s">
        <v>137</v>
      </c>
      <c r="AL6637" s="2"/>
      <c r="AM6637" t="s">
        <v>137</v>
      </c>
      <c r="AN6637" t="s">
        <v>137</v>
      </c>
      <c r="AO6637" t="s">
        <v>137</v>
      </c>
      <c r="AP6637" t="s">
        <v>137</v>
      </c>
      <c r="AQ6637" t="s">
        <v>137</v>
      </c>
      <c r="AR6637" t="s">
        <v>137</v>
      </c>
      <c r="AS6637" t="s">
        <v>137</v>
      </c>
      <c r="AT6637" t="s">
        <v>137</v>
      </c>
      <c r="AU6637" t="s">
        <v>137</v>
      </c>
      <c r="AV6637" t="s">
        <v>137</v>
      </c>
      <c r="AW6637" t="s">
        <v>137</v>
      </c>
      <c r="AX6637" t="s">
        <v>137</v>
      </c>
      <c r="AY6637" t="s">
        <v>137</v>
      </c>
      <c r="AZ6637" t="s">
        <v>137</v>
      </c>
      <c r="BA6637" t="s">
        <v>137</v>
      </c>
      <c r="BB6637" t="s">
        <v>137</v>
      </c>
      <c r="BC6637" t="s">
        <v>137</v>
      </c>
      <c r="BD6637" t="s">
        <v>137</v>
      </c>
      <c r="BE6637" t="s">
        <v>137</v>
      </c>
      <c r="BF6637" t="s">
        <v>137</v>
      </c>
      <c r="BG6637" t="s">
        <v>137</v>
      </c>
      <c r="BH6637" t="s">
        <v>137</v>
      </c>
      <c r="BI6637" t="s">
        <v>137</v>
      </c>
      <c r="BJ6637" t="s">
        <v>137</v>
      </c>
      <c r="BK6637" t="s">
        <v>137</v>
      </c>
      <c r="BL6637" t="s">
        <v>137</v>
      </c>
      <c r="BM6637" t="s">
        <v>137</v>
      </c>
      <c r="BN6637" t="s">
        <v>137</v>
      </c>
      <c r="BO6637" t="s">
        <v>137</v>
      </c>
      <c r="BP6637" t="s">
        <v>137</v>
      </c>
      <c r="BQ6637" t="s">
        <v>137</v>
      </c>
      <c r="BR6637" t="s">
        <v>137</v>
      </c>
      <c r="BS6637" t="s">
        <v>137</v>
      </c>
      <c r="BT6637" t="s">
        <v>137</v>
      </c>
      <c r="BU6637" t="s">
        <v>137</v>
      </c>
      <c r="BW6637" t="s">
        <v>137</v>
      </c>
      <c r="BX6637" t="s">
        <v>137</v>
      </c>
      <c r="BY6637" t="s">
        <v>137</v>
      </c>
      <c r="BZ6637" t="s">
        <v>137</v>
      </c>
      <c r="CA6637" t="s">
        <v>137</v>
      </c>
      <c r="CB6637" t="s">
        <v>137</v>
      </c>
      <c r="CC6637" t="s">
        <v>137</v>
      </c>
      <c r="CD6637" t="s">
        <v>137</v>
      </c>
      <c r="CE6637" t="s">
        <v>137</v>
      </c>
      <c r="CF6637" t="s">
        <v>137</v>
      </c>
      <c r="CG6637" t="s">
        <v>137</v>
      </c>
      <c r="CH6637" t="s">
        <v>137</v>
      </c>
      <c r="CI6637" t="s">
        <v>137</v>
      </c>
      <c r="CJ6637" t="s">
        <v>137</v>
      </c>
      <c r="CK6637" t="s">
        <v>137</v>
      </c>
      <c r="CL6637" t="s">
        <v>137</v>
      </c>
      <c r="CM6637" t="s">
        <v>137</v>
      </c>
      <c r="CN6637" t="s">
        <v>137</v>
      </c>
      <c r="CO6637" t="s">
        <v>137</v>
      </c>
      <c r="CP6637" t="s">
        <v>137</v>
      </c>
      <c r="CQ6637" s="1">
        <v>45330.42083333333</v>
      </c>
      <c r="CR6637" s="1">
        <v>45330.42083333333</v>
      </c>
      <c r="CS6637" s="1"/>
      <c r="CT6637" t="s">
        <v>41663</v>
      </c>
      <c r="CU6637" t="s">
        <v>41664</v>
      </c>
      <c r="CV6637" t="s">
        <v>41665</v>
      </c>
      <c r="CW6637" t="s">
        <v>41666</v>
      </c>
      <c r="CX6637" s="3"/>
      <c r="CY6637" s="3"/>
      <c r="CZ6637">
        <v>1</v>
      </c>
      <c r="DA6637" t="s">
        <v>137</v>
      </c>
      <c r="DB6637" t="s">
        <v>137</v>
      </c>
      <c r="DC6637" t="s">
        <v>137</v>
      </c>
      <c r="DD6637" t="s">
        <v>137</v>
      </c>
      <c r="DE6637" t="s">
        <v>137</v>
      </c>
      <c r="DF6637" t="s">
        <v>41667</v>
      </c>
      <c r="DG6637" t="s">
        <v>137</v>
      </c>
      <c r="DH6637" t="s">
        <v>137</v>
      </c>
      <c r="DI6637" t="s">
        <v>137</v>
      </c>
      <c r="DJ6637" t="s">
        <v>137</v>
      </c>
      <c r="DK6637">
        <v>0</v>
      </c>
      <c r="DL6637" t="s">
        <v>209</v>
      </c>
      <c r="DM6637" t="s">
        <v>137</v>
      </c>
      <c r="DN6637" t="s">
        <v>137</v>
      </c>
      <c r="DO6637" s="1">
        <v>45330.42083333333</v>
      </c>
      <c r="DP6637" s="1"/>
      <c r="DQ6637" t="s">
        <v>150</v>
      </c>
      <c r="DR6637" t="s">
        <v>151</v>
      </c>
      <c r="DS6637" t="s">
        <v>152</v>
      </c>
      <c r="DT6637" t="s">
        <v>137</v>
      </c>
      <c r="DU6637" t="s">
        <v>137</v>
      </c>
      <c r="DV6637" t="s">
        <v>137</v>
      </c>
      <c r="DW6637" t="s">
        <v>137</v>
      </c>
      <c r="DX6637" t="s">
        <v>422</v>
      </c>
      <c r="DY6637" t="s">
        <v>137</v>
      </c>
      <c r="DZ6637" t="s">
        <v>168</v>
      </c>
      <c r="EA6637" t="b">
        <v>0</v>
      </c>
      <c r="EB6637" t="s">
        <v>137</v>
      </c>
    </row>
    <row r="6638" spans="1:132" x14ac:dyDescent="0.25">
      <c r="A6638">
        <v>126936227</v>
      </c>
      <c r="B6638">
        <v>5405</v>
      </c>
      <c r="C6638" t="s">
        <v>192</v>
      </c>
      <c r="D6638" t="s">
        <v>41668</v>
      </c>
      <c r="E6638" t="s">
        <v>134</v>
      </c>
      <c r="F6638" t="s">
        <v>162</v>
      </c>
      <c r="G6638" t="s">
        <v>137</v>
      </c>
      <c r="H6638" t="s">
        <v>137</v>
      </c>
      <c r="I6638" t="s">
        <v>41669</v>
      </c>
      <c r="J6638" t="s">
        <v>150</v>
      </c>
      <c r="K6638" t="s">
        <v>151</v>
      </c>
      <c r="L6638" t="s">
        <v>152</v>
      </c>
      <c r="M6638" t="s">
        <v>137</v>
      </c>
      <c r="N6638" t="s">
        <v>4232</v>
      </c>
      <c r="O6638" t="s">
        <v>303</v>
      </c>
      <c r="P6638" s="1"/>
      <c r="Q6638" s="1">
        <v>45328.55</v>
      </c>
      <c r="R6638" s="1">
        <v>45328.55</v>
      </c>
      <c r="S6638" s="1">
        <v>45328.592361111114</v>
      </c>
      <c r="T6638" s="1">
        <v>45328.592361111114</v>
      </c>
      <c r="U6638" t="s">
        <v>13034</v>
      </c>
      <c r="V6638" t="s">
        <v>137</v>
      </c>
      <c r="W6638" t="s">
        <v>137</v>
      </c>
      <c r="X6638" t="s">
        <v>185</v>
      </c>
      <c r="Y6638" t="s">
        <v>199</v>
      </c>
      <c r="Z6638" t="s">
        <v>137</v>
      </c>
      <c r="AA6638" t="s">
        <v>137</v>
      </c>
      <c r="AB6638" t="s">
        <v>137</v>
      </c>
      <c r="AC6638" t="s">
        <v>137</v>
      </c>
      <c r="AD6638" s="2"/>
      <c r="AE6638" t="s">
        <v>137</v>
      </c>
      <c r="AF6638" t="s">
        <v>137</v>
      </c>
      <c r="AG6638" t="s">
        <v>137</v>
      </c>
      <c r="AH6638" t="s">
        <v>137</v>
      </c>
      <c r="AI6638" t="s">
        <v>137</v>
      </c>
      <c r="AJ6638" t="s">
        <v>137</v>
      </c>
      <c r="AK6638" t="s">
        <v>137</v>
      </c>
      <c r="AL6638" s="2"/>
      <c r="AM6638" t="s">
        <v>137</v>
      </c>
      <c r="AN6638" t="s">
        <v>137</v>
      </c>
      <c r="AO6638" t="s">
        <v>137</v>
      </c>
      <c r="AP6638" t="s">
        <v>137</v>
      </c>
      <c r="AQ6638" t="s">
        <v>137</v>
      </c>
      <c r="AR6638" t="s">
        <v>137</v>
      </c>
      <c r="AS6638" t="s">
        <v>137</v>
      </c>
      <c r="AT6638" t="s">
        <v>137</v>
      </c>
      <c r="AU6638" t="s">
        <v>137</v>
      </c>
      <c r="AV6638" t="s">
        <v>137</v>
      </c>
      <c r="AW6638" t="s">
        <v>137</v>
      </c>
      <c r="AX6638" t="s">
        <v>137</v>
      </c>
      <c r="AY6638" t="s">
        <v>137</v>
      </c>
      <c r="AZ6638" t="s">
        <v>137</v>
      </c>
      <c r="BA6638" t="s">
        <v>137</v>
      </c>
      <c r="BB6638" t="s">
        <v>137</v>
      </c>
      <c r="BC6638" t="s">
        <v>137</v>
      </c>
      <c r="BD6638" t="s">
        <v>137</v>
      </c>
      <c r="BE6638" t="s">
        <v>137</v>
      </c>
      <c r="BF6638" t="s">
        <v>137</v>
      </c>
      <c r="BG6638" t="s">
        <v>137</v>
      </c>
      <c r="BH6638" t="s">
        <v>137</v>
      </c>
      <c r="BI6638" t="s">
        <v>137</v>
      </c>
      <c r="BJ6638" t="s">
        <v>137</v>
      </c>
      <c r="BK6638" t="s">
        <v>137</v>
      </c>
      <c r="BL6638" t="s">
        <v>137</v>
      </c>
      <c r="BM6638" t="s">
        <v>137</v>
      </c>
      <c r="BN6638" t="s">
        <v>137</v>
      </c>
      <c r="BO6638" t="s">
        <v>137</v>
      </c>
      <c r="BP6638" t="s">
        <v>137</v>
      </c>
      <c r="BQ6638" t="s">
        <v>137</v>
      </c>
      <c r="BR6638" t="s">
        <v>137</v>
      </c>
      <c r="BS6638" t="s">
        <v>137</v>
      </c>
      <c r="BT6638" t="s">
        <v>137</v>
      </c>
      <c r="BU6638" t="s">
        <v>137</v>
      </c>
      <c r="BW6638" t="s">
        <v>137</v>
      </c>
      <c r="BX6638" t="s">
        <v>137</v>
      </c>
      <c r="BY6638" t="s">
        <v>137</v>
      </c>
      <c r="BZ6638" t="s">
        <v>137</v>
      </c>
      <c r="CA6638" t="s">
        <v>137</v>
      </c>
      <c r="CB6638" t="s">
        <v>137</v>
      </c>
      <c r="CC6638" t="s">
        <v>137</v>
      </c>
      <c r="CD6638" t="s">
        <v>137</v>
      </c>
      <c r="CE6638" t="s">
        <v>137</v>
      </c>
      <c r="CF6638" t="s">
        <v>137</v>
      </c>
      <c r="CG6638" t="s">
        <v>137</v>
      </c>
      <c r="CH6638" t="s">
        <v>137</v>
      </c>
      <c r="CI6638" t="s">
        <v>137</v>
      </c>
      <c r="CJ6638" t="s">
        <v>137</v>
      </c>
      <c r="CK6638" t="s">
        <v>137</v>
      </c>
      <c r="CL6638" t="s">
        <v>137</v>
      </c>
      <c r="CM6638" t="s">
        <v>137</v>
      </c>
      <c r="CN6638" t="s">
        <v>137</v>
      </c>
      <c r="CO6638" t="s">
        <v>137</v>
      </c>
      <c r="CP6638" t="s">
        <v>137</v>
      </c>
      <c r="CQ6638" s="1">
        <v>45328.592361111114</v>
      </c>
      <c r="CR6638" s="1">
        <v>45328.592361111114</v>
      </c>
      <c r="CS6638" s="1"/>
      <c r="CT6638" t="s">
        <v>5896</v>
      </c>
      <c r="CU6638" t="s">
        <v>5896</v>
      </c>
      <c r="CV6638" t="s">
        <v>4120</v>
      </c>
      <c r="CW6638" t="s">
        <v>4120</v>
      </c>
      <c r="CX6638" s="3"/>
      <c r="CY6638" s="3"/>
      <c r="CZ6638">
        <v>1</v>
      </c>
      <c r="DA6638" t="s">
        <v>137</v>
      </c>
      <c r="DB6638" t="s">
        <v>137</v>
      </c>
      <c r="DC6638" t="s">
        <v>137</v>
      </c>
      <c r="DD6638" t="s">
        <v>137</v>
      </c>
      <c r="DE6638" t="s">
        <v>137</v>
      </c>
      <c r="DF6638" t="s">
        <v>39234</v>
      </c>
      <c r="DG6638" t="s">
        <v>137</v>
      </c>
      <c r="DH6638" t="s">
        <v>137</v>
      </c>
      <c r="DI6638" t="s">
        <v>137</v>
      </c>
      <c r="DJ6638" t="s">
        <v>137</v>
      </c>
      <c r="DK6638">
        <v>0</v>
      </c>
      <c r="DL6638" t="s">
        <v>209</v>
      </c>
      <c r="DM6638" t="s">
        <v>137</v>
      </c>
      <c r="DN6638" t="s">
        <v>137</v>
      </c>
      <c r="DO6638" s="1">
        <v>45328.592361111114</v>
      </c>
      <c r="DP6638" s="1"/>
      <c r="DQ6638" t="s">
        <v>150</v>
      </c>
      <c r="DR6638" t="s">
        <v>151</v>
      </c>
      <c r="DS6638" t="s">
        <v>152</v>
      </c>
      <c r="DT6638" t="s">
        <v>137</v>
      </c>
      <c r="DU6638" t="s">
        <v>137</v>
      </c>
      <c r="DV6638" t="s">
        <v>137</v>
      </c>
      <c r="DW6638" t="s">
        <v>137</v>
      </c>
      <c r="DX6638" t="s">
        <v>137</v>
      </c>
      <c r="DY6638" t="s">
        <v>137</v>
      </c>
      <c r="DZ6638" t="s">
        <v>168</v>
      </c>
      <c r="EA6638" t="b">
        <v>0</v>
      </c>
      <c r="EB6638" t="s">
        <v>137</v>
      </c>
    </row>
    <row r="6639" spans="1:132" x14ac:dyDescent="0.25">
      <c r="A6639">
        <v>126936071</v>
      </c>
      <c r="B6639">
        <v>5404</v>
      </c>
      <c r="C6639" t="s">
        <v>192</v>
      </c>
      <c r="D6639" t="s">
        <v>474</v>
      </c>
      <c r="E6639" t="s">
        <v>134</v>
      </c>
      <c r="F6639" t="s">
        <v>135</v>
      </c>
      <c r="G6639" t="s">
        <v>163</v>
      </c>
      <c r="H6639" t="s">
        <v>137</v>
      </c>
      <c r="I6639" t="s">
        <v>475</v>
      </c>
      <c r="J6639" t="s">
        <v>150</v>
      </c>
      <c r="K6639" t="s">
        <v>151</v>
      </c>
      <c r="L6639" t="s">
        <v>152</v>
      </c>
      <c r="M6639" t="s">
        <v>137</v>
      </c>
      <c r="N6639" t="s">
        <v>1666</v>
      </c>
      <c r="O6639" t="s">
        <v>1666</v>
      </c>
      <c r="P6639" s="1">
        <v>45328</v>
      </c>
      <c r="Q6639" s="1">
        <v>45328.549305555556</v>
      </c>
      <c r="R6639" s="1">
        <v>45328.549305555556</v>
      </c>
      <c r="S6639" s="1">
        <v>45328.556944444441</v>
      </c>
      <c r="T6639" s="1">
        <v>45328.556944444441</v>
      </c>
      <c r="U6639" t="s">
        <v>1410</v>
      </c>
      <c r="V6639" t="s">
        <v>137</v>
      </c>
      <c r="W6639" t="s">
        <v>137</v>
      </c>
      <c r="X6639" t="s">
        <v>176</v>
      </c>
      <c r="Y6639" t="s">
        <v>666</v>
      </c>
      <c r="Z6639" t="s">
        <v>137</v>
      </c>
      <c r="AA6639" t="s">
        <v>479</v>
      </c>
      <c r="AB6639" t="s">
        <v>137</v>
      </c>
      <c r="AC6639" t="s">
        <v>137</v>
      </c>
      <c r="AD6639" s="2"/>
      <c r="AE6639" t="s">
        <v>137</v>
      </c>
      <c r="AF6639" t="s">
        <v>137</v>
      </c>
      <c r="AG6639" t="s">
        <v>137</v>
      </c>
      <c r="AH6639" t="s">
        <v>137</v>
      </c>
      <c r="AI6639" t="s">
        <v>137</v>
      </c>
      <c r="AJ6639" t="s">
        <v>137</v>
      </c>
      <c r="AK6639" t="s">
        <v>137</v>
      </c>
      <c r="AL6639" s="2"/>
      <c r="AM6639" t="s">
        <v>137</v>
      </c>
      <c r="AN6639" t="s">
        <v>137</v>
      </c>
      <c r="AO6639" t="s">
        <v>137</v>
      </c>
      <c r="AP6639" t="s">
        <v>137</v>
      </c>
      <c r="AQ6639" t="s">
        <v>137</v>
      </c>
      <c r="AR6639" t="s">
        <v>137</v>
      </c>
      <c r="AS6639" t="s">
        <v>137</v>
      </c>
      <c r="AT6639" t="s">
        <v>137</v>
      </c>
      <c r="AU6639" t="s">
        <v>137</v>
      </c>
      <c r="AV6639" t="s">
        <v>41670</v>
      </c>
      <c r="AW6639" t="s">
        <v>137</v>
      </c>
      <c r="AX6639" t="s">
        <v>137</v>
      </c>
      <c r="AY6639" t="s">
        <v>137</v>
      </c>
      <c r="AZ6639" t="s">
        <v>137</v>
      </c>
      <c r="BA6639" t="s">
        <v>137</v>
      </c>
      <c r="BB6639" t="s">
        <v>137</v>
      </c>
      <c r="BC6639" t="s">
        <v>137</v>
      </c>
      <c r="BD6639" t="s">
        <v>137</v>
      </c>
      <c r="BE6639" t="s">
        <v>137</v>
      </c>
      <c r="BF6639" t="s">
        <v>137</v>
      </c>
      <c r="BG6639" t="s">
        <v>137</v>
      </c>
      <c r="BH6639" t="s">
        <v>137</v>
      </c>
      <c r="BI6639" t="s">
        <v>137</v>
      </c>
      <c r="BJ6639" t="s">
        <v>137</v>
      </c>
      <c r="BK6639" t="s">
        <v>137</v>
      </c>
      <c r="BL6639" t="s">
        <v>137</v>
      </c>
      <c r="BM6639" t="s">
        <v>137</v>
      </c>
      <c r="BN6639" t="s">
        <v>137</v>
      </c>
      <c r="BO6639" t="s">
        <v>137</v>
      </c>
      <c r="BP6639" t="s">
        <v>137</v>
      </c>
      <c r="BQ6639" t="s">
        <v>137</v>
      </c>
      <c r="BR6639" t="s">
        <v>137</v>
      </c>
      <c r="BS6639" t="s">
        <v>137</v>
      </c>
      <c r="BT6639" t="s">
        <v>137</v>
      </c>
      <c r="BU6639" t="s">
        <v>137</v>
      </c>
      <c r="BW6639" t="s">
        <v>137</v>
      </c>
      <c r="BX6639" t="s">
        <v>137</v>
      </c>
      <c r="BY6639" t="s">
        <v>137</v>
      </c>
      <c r="BZ6639" t="s">
        <v>137</v>
      </c>
      <c r="CA6639" t="s">
        <v>137</v>
      </c>
      <c r="CB6639" t="s">
        <v>137</v>
      </c>
      <c r="CC6639" t="s">
        <v>137</v>
      </c>
      <c r="CD6639" t="s">
        <v>137</v>
      </c>
      <c r="CE6639" t="s">
        <v>137</v>
      </c>
      <c r="CF6639" t="s">
        <v>137</v>
      </c>
      <c r="CG6639" t="s">
        <v>137</v>
      </c>
      <c r="CH6639" t="s">
        <v>137</v>
      </c>
      <c r="CI6639" t="s">
        <v>137</v>
      </c>
      <c r="CJ6639" t="s">
        <v>137</v>
      </c>
      <c r="CK6639" t="s">
        <v>137</v>
      </c>
      <c r="CL6639" t="s">
        <v>137</v>
      </c>
      <c r="CM6639" t="s">
        <v>137</v>
      </c>
      <c r="CN6639" t="s">
        <v>137</v>
      </c>
      <c r="CO6639" t="s">
        <v>137</v>
      </c>
      <c r="CP6639" t="s">
        <v>137</v>
      </c>
      <c r="CQ6639" s="1">
        <v>45328.556944444441</v>
      </c>
      <c r="CR6639" s="1">
        <v>45328.556944444441</v>
      </c>
      <c r="CS6639" s="1"/>
      <c r="CT6639" t="s">
        <v>41671</v>
      </c>
      <c r="CU6639" t="s">
        <v>41671</v>
      </c>
      <c r="CV6639" t="s">
        <v>11721</v>
      </c>
      <c r="CW6639" t="s">
        <v>11721</v>
      </c>
      <c r="CX6639" s="3"/>
      <c r="CY6639" s="3"/>
      <c r="CZ6639">
        <v>1</v>
      </c>
      <c r="DA6639" t="s">
        <v>41672</v>
      </c>
      <c r="DB6639" t="s">
        <v>137</v>
      </c>
      <c r="DC6639" t="s">
        <v>137</v>
      </c>
      <c r="DD6639" t="s">
        <v>137</v>
      </c>
      <c r="DE6639" t="s">
        <v>137</v>
      </c>
      <c r="DF6639" t="s">
        <v>41673</v>
      </c>
      <c r="DG6639" t="s">
        <v>137</v>
      </c>
      <c r="DH6639" t="s">
        <v>137</v>
      </c>
      <c r="DI6639" t="s">
        <v>137</v>
      </c>
      <c r="DJ6639" t="s">
        <v>137</v>
      </c>
      <c r="DK6639">
        <v>0</v>
      </c>
      <c r="DL6639" t="s">
        <v>209</v>
      </c>
      <c r="DM6639" t="s">
        <v>137</v>
      </c>
      <c r="DN6639" t="s">
        <v>137</v>
      </c>
      <c r="DO6639" s="1">
        <v>45328.556944444441</v>
      </c>
      <c r="DP6639" s="1"/>
      <c r="DQ6639" t="s">
        <v>150</v>
      </c>
      <c r="DR6639" t="s">
        <v>151</v>
      </c>
      <c r="DS6639" t="s">
        <v>152</v>
      </c>
      <c r="DT6639" t="s">
        <v>41674</v>
      </c>
      <c r="DU6639" t="s">
        <v>137</v>
      </c>
      <c r="DV6639" t="s">
        <v>140</v>
      </c>
      <c r="DW6639" t="s">
        <v>137</v>
      </c>
      <c r="DX6639" t="s">
        <v>41675</v>
      </c>
      <c r="DY6639" t="s">
        <v>137</v>
      </c>
      <c r="DZ6639" t="s">
        <v>148</v>
      </c>
      <c r="EA6639" t="b">
        <v>0</v>
      </c>
      <c r="EB6639" t="s">
        <v>137</v>
      </c>
    </row>
    <row r="6640" spans="1:132" x14ac:dyDescent="0.25">
      <c r="A6640">
        <v>126928425</v>
      </c>
      <c r="B6640">
        <v>5403</v>
      </c>
      <c r="C6640" t="s">
        <v>192</v>
      </c>
      <c r="D6640" t="s">
        <v>41676</v>
      </c>
      <c r="E6640" t="s">
        <v>134</v>
      </c>
      <c r="F6640" t="s">
        <v>162</v>
      </c>
      <c r="G6640" t="s">
        <v>137</v>
      </c>
      <c r="H6640" t="s">
        <v>137</v>
      </c>
      <c r="I6640" t="s">
        <v>23904</v>
      </c>
      <c r="J6640" t="s">
        <v>32127</v>
      </c>
      <c r="K6640" t="s">
        <v>32128</v>
      </c>
      <c r="L6640" t="s">
        <v>32129</v>
      </c>
      <c r="M6640" t="s">
        <v>137</v>
      </c>
      <c r="N6640" t="s">
        <v>23905</v>
      </c>
      <c r="O6640" t="s">
        <v>23905</v>
      </c>
      <c r="P6640" s="1"/>
      <c r="Q6640" s="1">
        <v>45328.504861111112</v>
      </c>
      <c r="R6640" s="1">
        <v>45328.504861111112</v>
      </c>
      <c r="S6640" s="1">
        <v>45328.658333333333</v>
      </c>
      <c r="T6640" s="1">
        <v>45328.658333333333</v>
      </c>
      <c r="U6640" t="s">
        <v>2932</v>
      </c>
      <c r="V6640" t="s">
        <v>137</v>
      </c>
      <c r="W6640" t="s">
        <v>137</v>
      </c>
      <c r="X6640" t="s">
        <v>185</v>
      </c>
      <c r="Y6640" t="s">
        <v>137</v>
      </c>
      <c r="Z6640" t="s">
        <v>137</v>
      </c>
      <c r="AA6640" t="s">
        <v>137</v>
      </c>
      <c r="AB6640" t="s">
        <v>137</v>
      </c>
      <c r="AC6640" t="s">
        <v>137</v>
      </c>
      <c r="AD6640" s="2"/>
      <c r="AE6640" t="s">
        <v>137</v>
      </c>
      <c r="AF6640" t="s">
        <v>137</v>
      </c>
      <c r="AG6640" t="s">
        <v>137</v>
      </c>
      <c r="AH6640" t="s">
        <v>137</v>
      </c>
      <c r="AI6640" t="s">
        <v>137</v>
      </c>
      <c r="AJ6640" t="s">
        <v>137</v>
      </c>
      <c r="AK6640" t="s">
        <v>137</v>
      </c>
      <c r="AL6640" s="2"/>
      <c r="AM6640" t="s">
        <v>137</v>
      </c>
      <c r="AN6640" t="s">
        <v>137</v>
      </c>
      <c r="AO6640" t="s">
        <v>137</v>
      </c>
      <c r="AP6640" t="s">
        <v>137</v>
      </c>
      <c r="AQ6640" t="s">
        <v>137</v>
      </c>
      <c r="AR6640" t="s">
        <v>137</v>
      </c>
      <c r="AS6640" t="s">
        <v>137</v>
      </c>
      <c r="AT6640" t="s">
        <v>137</v>
      </c>
      <c r="AU6640" t="s">
        <v>137</v>
      </c>
      <c r="AV6640" t="s">
        <v>137</v>
      </c>
      <c r="AW6640" t="s">
        <v>137</v>
      </c>
      <c r="AX6640" t="s">
        <v>137</v>
      </c>
      <c r="AY6640" t="s">
        <v>137</v>
      </c>
      <c r="AZ6640" t="s">
        <v>137</v>
      </c>
      <c r="BA6640" t="s">
        <v>137</v>
      </c>
      <c r="BB6640" t="s">
        <v>137</v>
      </c>
      <c r="BC6640" t="s">
        <v>137</v>
      </c>
      <c r="BD6640" t="s">
        <v>137</v>
      </c>
      <c r="BE6640" t="s">
        <v>137</v>
      </c>
      <c r="BF6640" t="s">
        <v>137</v>
      </c>
      <c r="BG6640" t="s">
        <v>137</v>
      </c>
      <c r="BH6640" t="s">
        <v>137</v>
      </c>
      <c r="BI6640" t="s">
        <v>137</v>
      </c>
      <c r="BJ6640" t="s">
        <v>137</v>
      </c>
      <c r="BK6640" t="s">
        <v>137</v>
      </c>
      <c r="BL6640" t="s">
        <v>137</v>
      </c>
      <c r="BM6640" t="s">
        <v>137</v>
      </c>
      <c r="BN6640" t="s">
        <v>137</v>
      </c>
      <c r="BO6640" t="s">
        <v>137</v>
      </c>
      <c r="BP6640" t="s">
        <v>137</v>
      </c>
      <c r="BQ6640" t="s">
        <v>137</v>
      </c>
      <c r="BR6640" t="s">
        <v>137</v>
      </c>
      <c r="BS6640" t="s">
        <v>137</v>
      </c>
      <c r="BT6640" t="s">
        <v>137</v>
      </c>
      <c r="BU6640" t="s">
        <v>137</v>
      </c>
      <c r="BW6640" t="s">
        <v>137</v>
      </c>
      <c r="BX6640" t="s">
        <v>137</v>
      </c>
      <c r="BY6640" t="s">
        <v>137</v>
      </c>
      <c r="BZ6640" t="s">
        <v>137</v>
      </c>
      <c r="CA6640" t="s">
        <v>137</v>
      </c>
      <c r="CB6640" t="s">
        <v>137</v>
      </c>
      <c r="CC6640" t="s">
        <v>137</v>
      </c>
      <c r="CD6640" t="s">
        <v>137</v>
      </c>
      <c r="CE6640" t="s">
        <v>137</v>
      </c>
      <c r="CF6640" t="s">
        <v>137</v>
      </c>
      <c r="CG6640" t="s">
        <v>137</v>
      </c>
      <c r="CH6640" t="s">
        <v>137</v>
      </c>
      <c r="CI6640" t="s">
        <v>137</v>
      </c>
      <c r="CJ6640" t="s">
        <v>137</v>
      </c>
      <c r="CK6640" t="s">
        <v>137</v>
      </c>
      <c r="CL6640" t="s">
        <v>137</v>
      </c>
      <c r="CM6640" t="s">
        <v>137</v>
      </c>
      <c r="CN6640" t="s">
        <v>137</v>
      </c>
      <c r="CO6640" t="s">
        <v>137</v>
      </c>
      <c r="CP6640" t="s">
        <v>137</v>
      </c>
      <c r="CQ6640" s="1">
        <v>45328.658333333333</v>
      </c>
      <c r="CR6640" s="1">
        <v>45328.658333333333</v>
      </c>
      <c r="CS6640" s="1"/>
      <c r="CT6640" t="s">
        <v>137</v>
      </c>
      <c r="CU6640" t="s">
        <v>137</v>
      </c>
      <c r="CV6640" t="s">
        <v>41677</v>
      </c>
      <c r="CW6640" t="s">
        <v>41677</v>
      </c>
      <c r="CX6640" s="3"/>
      <c r="CY6640" s="3"/>
      <c r="CZ6640">
        <v>1</v>
      </c>
      <c r="DA6640" t="s">
        <v>137</v>
      </c>
      <c r="DB6640" t="s">
        <v>137</v>
      </c>
      <c r="DC6640" t="s">
        <v>137</v>
      </c>
      <c r="DD6640" t="s">
        <v>137</v>
      </c>
      <c r="DE6640" t="s">
        <v>137</v>
      </c>
      <c r="DF6640" t="s">
        <v>137</v>
      </c>
      <c r="DG6640" t="s">
        <v>137</v>
      </c>
      <c r="DH6640" t="s">
        <v>137</v>
      </c>
      <c r="DI6640" t="s">
        <v>137</v>
      </c>
      <c r="DJ6640" t="s">
        <v>137</v>
      </c>
      <c r="DK6640">
        <v>0</v>
      </c>
      <c r="DL6640" t="s">
        <v>209</v>
      </c>
      <c r="DM6640" t="s">
        <v>137</v>
      </c>
      <c r="DN6640" t="s">
        <v>137</v>
      </c>
      <c r="DO6640" s="1">
        <v>45328.658333333333</v>
      </c>
      <c r="DP6640" s="1"/>
      <c r="DQ6640" t="s">
        <v>32127</v>
      </c>
      <c r="DR6640" t="s">
        <v>32128</v>
      </c>
      <c r="DS6640" t="s">
        <v>32129</v>
      </c>
      <c r="DT6640" t="s">
        <v>137</v>
      </c>
      <c r="DU6640" t="s">
        <v>137</v>
      </c>
      <c r="DV6640" t="s">
        <v>137</v>
      </c>
      <c r="DW6640" t="s">
        <v>137</v>
      </c>
      <c r="DX6640" t="s">
        <v>137</v>
      </c>
      <c r="DY6640" t="s">
        <v>137</v>
      </c>
      <c r="DZ6640" t="s">
        <v>168</v>
      </c>
      <c r="EA6640" t="b">
        <v>0</v>
      </c>
      <c r="EB6640" t="s">
        <v>137</v>
      </c>
    </row>
    <row r="6641" spans="1:132" x14ac:dyDescent="0.25">
      <c r="A6641">
        <v>126922349</v>
      </c>
      <c r="B6641">
        <v>5402</v>
      </c>
      <c r="C6641" t="s">
        <v>192</v>
      </c>
      <c r="D6641" t="s">
        <v>193</v>
      </c>
      <c r="E6641" t="s">
        <v>134</v>
      </c>
      <c r="F6641" t="s">
        <v>135</v>
      </c>
      <c r="G6641" t="s">
        <v>194</v>
      </c>
      <c r="H6641" t="s">
        <v>195</v>
      </c>
      <c r="I6641" t="s">
        <v>196</v>
      </c>
      <c r="J6641" t="s">
        <v>226</v>
      </c>
      <c r="K6641" t="s">
        <v>227</v>
      </c>
      <c r="L6641" t="s">
        <v>228</v>
      </c>
      <c r="M6641" t="s">
        <v>137</v>
      </c>
      <c r="N6641" t="s">
        <v>7333</v>
      </c>
      <c r="O6641" t="s">
        <v>7333</v>
      </c>
      <c r="P6641" s="1">
        <v>45328</v>
      </c>
      <c r="Q6641" s="1">
        <v>45328.472916666666</v>
      </c>
      <c r="R6641" s="1">
        <v>45328.472916666666</v>
      </c>
      <c r="S6641" s="1">
        <v>45329.592361111114</v>
      </c>
      <c r="T6641" s="1">
        <v>45329.592361111114</v>
      </c>
      <c r="U6641" t="s">
        <v>26982</v>
      </c>
      <c r="V6641" t="s">
        <v>137</v>
      </c>
      <c r="W6641" t="s">
        <v>137</v>
      </c>
      <c r="X6641" t="s">
        <v>176</v>
      </c>
      <c r="Y6641" t="s">
        <v>370</v>
      </c>
      <c r="Z6641" t="s">
        <v>137</v>
      </c>
      <c r="AA6641" t="s">
        <v>137</v>
      </c>
      <c r="AB6641" t="s">
        <v>137</v>
      </c>
      <c r="AC6641" t="s">
        <v>137</v>
      </c>
      <c r="AD6641" s="2"/>
      <c r="AE6641" t="s">
        <v>137</v>
      </c>
      <c r="AF6641" t="s">
        <v>137</v>
      </c>
      <c r="AG6641" t="s">
        <v>137</v>
      </c>
      <c r="AH6641" t="s">
        <v>137</v>
      </c>
      <c r="AI6641" t="s">
        <v>137</v>
      </c>
      <c r="AJ6641" t="s">
        <v>137</v>
      </c>
      <c r="AK6641" t="s">
        <v>137</v>
      </c>
      <c r="AL6641" s="2"/>
      <c r="AM6641" t="s">
        <v>137</v>
      </c>
      <c r="AN6641" t="s">
        <v>137</v>
      </c>
      <c r="AO6641" t="s">
        <v>137</v>
      </c>
      <c r="AP6641" t="s">
        <v>137</v>
      </c>
      <c r="AQ6641" t="s">
        <v>137</v>
      </c>
      <c r="AR6641" t="s">
        <v>137</v>
      </c>
      <c r="AS6641" t="s">
        <v>137</v>
      </c>
      <c r="AT6641" t="s">
        <v>137</v>
      </c>
      <c r="AU6641" t="s">
        <v>137</v>
      </c>
      <c r="AV6641" t="s">
        <v>137</v>
      </c>
      <c r="AW6641" t="s">
        <v>9527</v>
      </c>
      <c r="AX6641" t="s">
        <v>137</v>
      </c>
      <c r="AY6641" t="s">
        <v>137</v>
      </c>
      <c r="AZ6641" t="s">
        <v>137</v>
      </c>
      <c r="BA6641" t="s">
        <v>137</v>
      </c>
      <c r="BB6641" t="s">
        <v>137</v>
      </c>
      <c r="BC6641" t="s">
        <v>41678</v>
      </c>
      <c r="BD6641" t="s">
        <v>232</v>
      </c>
      <c r="BE6641" t="s">
        <v>41679</v>
      </c>
      <c r="BF6641" t="s">
        <v>41680</v>
      </c>
      <c r="BG6641" t="s">
        <v>137</v>
      </c>
      <c r="BH6641" t="s">
        <v>137</v>
      </c>
      <c r="BI6641" t="s">
        <v>137</v>
      </c>
      <c r="BJ6641" t="s">
        <v>137</v>
      </c>
      <c r="BK6641" t="s">
        <v>137</v>
      </c>
      <c r="BL6641" t="s">
        <v>137</v>
      </c>
      <c r="BM6641" t="s">
        <v>137</v>
      </c>
      <c r="BN6641" t="s">
        <v>137</v>
      </c>
      <c r="BO6641" t="s">
        <v>137</v>
      </c>
      <c r="BP6641" t="s">
        <v>137</v>
      </c>
      <c r="BQ6641" t="s">
        <v>137</v>
      </c>
      <c r="BR6641" t="s">
        <v>137</v>
      </c>
      <c r="BS6641" t="s">
        <v>137</v>
      </c>
      <c r="BT6641" t="s">
        <v>137</v>
      </c>
      <c r="BU6641" t="s">
        <v>137</v>
      </c>
      <c r="BW6641" t="s">
        <v>137</v>
      </c>
      <c r="BX6641" t="s">
        <v>137</v>
      </c>
      <c r="BY6641" t="s">
        <v>137</v>
      </c>
      <c r="BZ6641" t="s">
        <v>137</v>
      </c>
      <c r="CA6641" t="s">
        <v>137</v>
      </c>
      <c r="CB6641" t="s">
        <v>137</v>
      </c>
      <c r="CC6641" t="s">
        <v>137</v>
      </c>
      <c r="CD6641" t="s">
        <v>137</v>
      </c>
      <c r="CE6641" t="s">
        <v>137</v>
      </c>
      <c r="CF6641" t="s">
        <v>137</v>
      </c>
      <c r="CG6641" t="s">
        <v>137</v>
      </c>
      <c r="CH6641" t="s">
        <v>137</v>
      </c>
      <c r="CI6641" t="s">
        <v>137</v>
      </c>
      <c r="CJ6641" t="s">
        <v>137</v>
      </c>
      <c r="CK6641" t="s">
        <v>137</v>
      </c>
      <c r="CL6641" t="s">
        <v>137</v>
      </c>
      <c r="CM6641" t="s">
        <v>137</v>
      </c>
      <c r="CN6641" t="s">
        <v>137</v>
      </c>
      <c r="CO6641" t="s">
        <v>137</v>
      </c>
      <c r="CP6641" t="s">
        <v>137</v>
      </c>
      <c r="CQ6641" s="1">
        <v>45329.592361111114</v>
      </c>
      <c r="CR6641" s="1">
        <v>45329.592361111114</v>
      </c>
      <c r="CS6641" s="1"/>
      <c r="CT6641" t="s">
        <v>41681</v>
      </c>
      <c r="CU6641" t="s">
        <v>41682</v>
      </c>
      <c r="CV6641" t="s">
        <v>41683</v>
      </c>
      <c r="CW6641" t="s">
        <v>41684</v>
      </c>
      <c r="CX6641" s="3"/>
      <c r="CY6641" s="3"/>
      <c r="CZ6641">
        <v>1</v>
      </c>
      <c r="DA6641" t="s">
        <v>41685</v>
      </c>
      <c r="DB6641" t="s">
        <v>137</v>
      </c>
      <c r="DC6641" t="s">
        <v>137</v>
      </c>
      <c r="DD6641" t="s">
        <v>137</v>
      </c>
      <c r="DE6641" t="s">
        <v>137</v>
      </c>
      <c r="DF6641" t="s">
        <v>41686</v>
      </c>
      <c r="DG6641" t="s">
        <v>137</v>
      </c>
      <c r="DH6641" t="s">
        <v>137</v>
      </c>
      <c r="DI6641" t="s">
        <v>137</v>
      </c>
      <c r="DJ6641" t="s">
        <v>137</v>
      </c>
      <c r="DK6641">
        <v>0</v>
      </c>
      <c r="DL6641" t="s">
        <v>209</v>
      </c>
      <c r="DM6641" t="s">
        <v>137</v>
      </c>
      <c r="DN6641" t="s">
        <v>137</v>
      </c>
      <c r="DO6641" s="1">
        <v>45329.592361111114</v>
      </c>
      <c r="DP6641" s="1"/>
      <c r="DQ6641" t="s">
        <v>534</v>
      </c>
      <c r="DR6641" t="s">
        <v>535</v>
      </c>
      <c r="DS6641" t="s">
        <v>536</v>
      </c>
      <c r="DT6641" t="s">
        <v>137</v>
      </c>
      <c r="DU6641" t="s">
        <v>137</v>
      </c>
      <c r="DV6641" t="s">
        <v>137</v>
      </c>
      <c r="DW6641" t="s">
        <v>137</v>
      </c>
      <c r="DX6641" t="s">
        <v>137</v>
      </c>
      <c r="DY6641" t="s">
        <v>137</v>
      </c>
      <c r="DZ6641" t="s">
        <v>148</v>
      </c>
      <c r="EA6641" t="b">
        <v>0</v>
      </c>
      <c r="EB6641" t="s">
        <v>137</v>
      </c>
    </row>
    <row r="6642" spans="1:132" x14ac:dyDescent="0.25">
      <c r="A6642">
        <v>126918550</v>
      </c>
      <c r="B6642">
        <v>5401</v>
      </c>
      <c r="C6642" t="s">
        <v>192</v>
      </c>
      <c r="D6642" t="s">
        <v>41687</v>
      </c>
      <c r="E6642" t="s">
        <v>134</v>
      </c>
      <c r="F6642" t="s">
        <v>162</v>
      </c>
      <c r="G6642" t="s">
        <v>137</v>
      </c>
      <c r="H6642" t="s">
        <v>137</v>
      </c>
      <c r="I6642" t="s">
        <v>41688</v>
      </c>
      <c r="J6642" t="s">
        <v>150</v>
      </c>
      <c r="K6642" t="s">
        <v>151</v>
      </c>
      <c r="L6642" t="s">
        <v>152</v>
      </c>
      <c r="M6642" t="s">
        <v>137</v>
      </c>
      <c r="N6642" t="s">
        <v>8813</v>
      </c>
      <c r="O6642" t="s">
        <v>8813</v>
      </c>
      <c r="P6642" s="1"/>
      <c r="Q6642" s="1">
        <v>45328.45416666667</v>
      </c>
      <c r="R6642" s="1">
        <v>45328.45416666667</v>
      </c>
      <c r="S6642" s="1">
        <v>45341.549305555556</v>
      </c>
      <c r="T6642" s="1">
        <v>45341.549305555556</v>
      </c>
      <c r="U6642" t="s">
        <v>5307</v>
      </c>
      <c r="V6642" t="s">
        <v>137</v>
      </c>
      <c r="W6642" t="s">
        <v>137</v>
      </c>
      <c r="X6642" t="s">
        <v>176</v>
      </c>
      <c r="Y6642" t="s">
        <v>137</v>
      </c>
      <c r="Z6642" t="s">
        <v>137</v>
      </c>
      <c r="AA6642" t="s">
        <v>137</v>
      </c>
      <c r="AB6642" t="s">
        <v>137</v>
      </c>
      <c r="AC6642" t="s">
        <v>137</v>
      </c>
      <c r="AD6642" s="2"/>
      <c r="AE6642" t="s">
        <v>137</v>
      </c>
      <c r="AF6642" t="s">
        <v>137</v>
      </c>
      <c r="AG6642" t="s">
        <v>137</v>
      </c>
      <c r="AH6642" t="s">
        <v>137</v>
      </c>
      <c r="AI6642" t="s">
        <v>137</v>
      </c>
      <c r="AJ6642" t="s">
        <v>137</v>
      </c>
      <c r="AK6642" t="s">
        <v>137</v>
      </c>
      <c r="AL6642" s="2"/>
      <c r="AM6642" t="s">
        <v>137</v>
      </c>
      <c r="AN6642" t="s">
        <v>137</v>
      </c>
      <c r="AO6642" t="s">
        <v>137</v>
      </c>
      <c r="AP6642" t="s">
        <v>137</v>
      </c>
      <c r="AQ6642" t="s">
        <v>137</v>
      </c>
      <c r="AR6642" t="s">
        <v>137</v>
      </c>
      <c r="AS6642" t="s">
        <v>137</v>
      </c>
      <c r="AT6642" t="s">
        <v>137</v>
      </c>
      <c r="AU6642" t="s">
        <v>137</v>
      </c>
      <c r="AV6642" t="s">
        <v>137</v>
      </c>
      <c r="AW6642" t="s">
        <v>137</v>
      </c>
      <c r="AX6642" t="s">
        <v>137</v>
      </c>
      <c r="AY6642" t="s">
        <v>137</v>
      </c>
      <c r="AZ6642" t="s">
        <v>137</v>
      </c>
      <c r="BA6642" t="s">
        <v>137</v>
      </c>
      <c r="BB6642" t="s">
        <v>137</v>
      </c>
      <c r="BC6642" t="s">
        <v>137</v>
      </c>
      <c r="BD6642" t="s">
        <v>137</v>
      </c>
      <c r="BE6642" t="s">
        <v>137</v>
      </c>
      <c r="BF6642" t="s">
        <v>137</v>
      </c>
      <c r="BG6642" t="s">
        <v>137</v>
      </c>
      <c r="BH6642" t="s">
        <v>137</v>
      </c>
      <c r="BI6642" t="s">
        <v>137</v>
      </c>
      <c r="BJ6642" t="s">
        <v>137</v>
      </c>
      <c r="BK6642" t="s">
        <v>137</v>
      </c>
      <c r="BL6642" t="s">
        <v>137</v>
      </c>
      <c r="BM6642" t="s">
        <v>137</v>
      </c>
      <c r="BN6642" t="s">
        <v>137</v>
      </c>
      <c r="BO6642" t="s">
        <v>137</v>
      </c>
      <c r="BP6642" t="s">
        <v>137</v>
      </c>
      <c r="BQ6642" t="s">
        <v>137</v>
      </c>
      <c r="BR6642" t="s">
        <v>137</v>
      </c>
      <c r="BS6642" t="s">
        <v>137</v>
      </c>
      <c r="BT6642" t="s">
        <v>137</v>
      </c>
      <c r="BU6642" t="s">
        <v>137</v>
      </c>
      <c r="BW6642" t="s">
        <v>137</v>
      </c>
      <c r="BX6642" t="s">
        <v>137</v>
      </c>
      <c r="BY6642" t="s">
        <v>137</v>
      </c>
      <c r="BZ6642" t="s">
        <v>137</v>
      </c>
      <c r="CA6642" t="s">
        <v>137</v>
      </c>
      <c r="CB6642" t="s">
        <v>137</v>
      </c>
      <c r="CC6642" t="s">
        <v>137</v>
      </c>
      <c r="CD6642" t="s">
        <v>137</v>
      </c>
      <c r="CE6642" t="s">
        <v>137</v>
      </c>
      <c r="CF6642" t="s">
        <v>137</v>
      </c>
      <c r="CG6642" t="s">
        <v>137</v>
      </c>
      <c r="CH6642" t="s">
        <v>137</v>
      </c>
      <c r="CI6642" t="s">
        <v>137</v>
      </c>
      <c r="CJ6642" t="s">
        <v>137</v>
      </c>
      <c r="CK6642" t="s">
        <v>137</v>
      </c>
      <c r="CL6642" t="s">
        <v>137</v>
      </c>
      <c r="CM6642" t="s">
        <v>137</v>
      </c>
      <c r="CN6642" t="s">
        <v>137</v>
      </c>
      <c r="CO6642" t="s">
        <v>137</v>
      </c>
      <c r="CP6642" t="s">
        <v>137</v>
      </c>
      <c r="CQ6642" s="1">
        <v>45341.549305555556</v>
      </c>
      <c r="CR6642" s="1">
        <v>45341.549305555556</v>
      </c>
      <c r="CS6642" s="1"/>
      <c r="CT6642" t="s">
        <v>8148</v>
      </c>
      <c r="CU6642" t="s">
        <v>8148</v>
      </c>
      <c r="CV6642" t="s">
        <v>41689</v>
      </c>
      <c r="CW6642" t="s">
        <v>41690</v>
      </c>
      <c r="CX6642" s="3"/>
      <c r="CY6642" s="3"/>
      <c r="CZ6642">
        <v>1</v>
      </c>
      <c r="DA6642" t="s">
        <v>137</v>
      </c>
      <c r="DB6642" t="s">
        <v>137</v>
      </c>
      <c r="DC6642" t="s">
        <v>137</v>
      </c>
      <c r="DD6642" t="s">
        <v>137</v>
      </c>
      <c r="DE6642" t="s">
        <v>137</v>
      </c>
      <c r="DF6642" t="s">
        <v>41691</v>
      </c>
      <c r="DG6642" t="s">
        <v>900</v>
      </c>
      <c r="DH6642" t="s">
        <v>1151</v>
      </c>
      <c r="DI6642" t="s">
        <v>137</v>
      </c>
      <c r="DJ6642" t="s">
        <v>137</v>
      </c>
      <c r="DK6642">
        <v>0</v>
      </c>
      <c r="DL6642" t="s">
        <v>209</v>
      </c>
      <c r="DM6642" t="s">
        <v>137</v>
      </c>
      <c r="DN6642" t="s">
        <v>137</v>
      </c>
      <c r="DO6642" s="1">
        <v>45341.549305555556</v>
      </c>
      <c r="DP6642" s="1"/>
      <c r="DQ6642" t="s">
        <v>150</v>
      </c>
      <c r="DR6642" t="s">
        <v>151</v>
      </c>
      <c r="DS6642" t="s">
        <v>152</v>
      </c>
      <c r="DT6642" t="s">
        <v>137</v>
      </c>
      <c r="DU6642" t="s">
        <v>137</v>
      </c>
      <c r="DV6642" t="s">
        <v>137</v>
      </c>
      <c r="DW6642" t="s">
        <v>137</v>
      </c>
      <c r="DX6642" t="s">
        <v>137</v>
      </c>
      <c r="DY6642" t="s">
        <v>137</v>
      </c>
      <c r="DZ6642" t="s">
        <v>168</v>
      </c>
      <c r="EA6642" t="b">
        <v>0</v>
      </c>
      <c r="EB6642" t="s">
        <v>137</v>
      </c>
    </row>
    <row r="6643" spans="1:132" x14ac:dyDescent="0.25">
      <c r="A6643">
        <v>126918463</v>
      </c>
      <c r="B6643">
        <v>5400</v>
      </c>
      <c r="C6643" t="s">
        <v>192</v>
      </c>
      <c r="D6643" t="s">
        <v>224</v>
      </c>
      <c r="E6643" t="s">
        <v>134</v>
      </c>
      <c r="F6643" t="s">
        <v>135</v>
      </c>
      <c r="G6643" t="s">
        <v>194</v>
      </c>
      <c r="H6643" t="s">
        <v>137</v>
      </c>
      <c r="I6643" t="s">
        <v>225</v>
      </c>
      <c r="J6643" t="s">
        <v>32127</v>
      </c>
      <c r="K6643" t="s">
        <v>32128</v>
      </c>
      <c r="L6643" t="s">
        <v>32129</v>
      </c>
      <c r="M6643" t="s">
        <v>137</v>
      </c>
      <c r="N6643" t="s">
        <v>25601</v>
      </c>
      <c r="O6643" t="s">
        <v>25601</v>
      </c>
      <c r="P6643" s="1">
        <v>45329</v>
      </c>
      <c r="Q6643" s="1">
        <v>45328.453472222223</v>
      </c>
      <c r="R6643" s="1">
        <v>45328.453472222223</v>
      </c>
      <c r="S6643" s="1">
        <v>45335.44027777778</v>
      </c>
      <c r="T6643" s="1">
        <v>45335.44027777778</v>
      </c>
      <c r="U6643" t="s">
        <v>41692</v>
      </c>
      <c r="V6643" t="s">
        <v>137</v>
      </c>
      <c r="W6643" t="s">
        <v>137</v>
      </c>
      <c r="X6643" t="s">
        <v>176</v>
      </c>
      <c r="Y6643" t="s">
        <v>3183</v>
      </c>
      <c r="Z6643" t="s">
        <v>137</v>
      </c>
      <c r="AA6643" t="s">
        <v>137</v>
      </c>
      <c r="AB6643" t="s">
        <v>137</v>
      </c>
      <c r="AC6643" t="s">
        <v>137</v>
      </c>
      <c r="AD6643" s="2"/>
      <c r="AE6643" t="s">
        <v>137</v>
      </c>
      <c r="AF6643" t="s">
        <v>137</v>
      </c>
      <c r="AG6643" t="s">
        <v>137</v>
      </c>
      <c r="AH6643" t="s">
        <v>137</v>
      </c>
      <c r="AI6643" t="s">
        <v>137</v>
      </c>
      <c r="AJ6643" t="s">
        <v>137</v>
      </c>
      <c r="AK6643" t="s">
        <v>137</v>
      </c>
      <c r="AL6643" s="2"/>
      <c r="AM6643" t="s">
        <v>137</v>
      </c>
      <c r="AN6643" t="s">
        <v>137</v>
      </c>
      <c r="AO6643" t="s">
        <v>137</v>
      </c>
      <c r="AP6643" t="s">
        <v>137</v>
      </c>
      <c r="AQ6643" t="s">
        <v>137</v>
      </c>
      <c r="AR6643" t="s">
        <v>137</v>
      </c>
      <c r="AS6643" t="s">
        <v>137</v>
      </c>
      <c r="AT6643" t="s">
        <v>137</v>
      </c>
      <c r="AU6643" t="s">
        <v>137</v>
      </c>
      <c r="AV6643" t="s">
        <v>41693</v>
      </c>
      <c r="AW6643" t="s">
        <v>29944</v>
      </c>
      <c r="AX6643" t="s">
        <v>927</v>
      </c>
      <c r="AY6643" t="s">
        <v>137</v>
      </c>
      <c r="AZ6643" t="s">
        <v>137</v>
      </c>
      <c r="BA6643" t="s">
        <v>137</v>
      </c>
      <c r="BB6643" t="s">
        <v>137</v>
      </c>
      <c r="BC6643" t="s">
        <v>137</v>
      </c>
      <c r="BD6643" t="s">
        <v>137</v>
      </c>
      <c r="BE6643" t="s">
        <v>137</v>
      </c>
      <c r="BF6643" t="s">
        <v>137</v>
      </c>
      <c r="BG6643" t="s">
        <v>137</v>
      </c>
      <c r="BH6643" t="s">
        <v>137</v>
      </c>
      <c r="BI6643" t="s">
        <v>137</v>
      </c>
      <c r="BJ6643" t="s">
        <v>137</v>
      </c>
      <c r="BK6643" t="s">
        <v>137</v>
      </c>
      <c r="BL6643" t="s">
        <v>137</v>
      </c>
      <c r="BM6643" t="s">
        <v>137</v>
      </c>
      <c r="BN6643" t="s">
        <v>137</v>
      </c>
      <c r="BO6643" t="s">
        <v>137</v>
      </c>
      <c r="BP6643" t="s">
        <v>137</v>
      </c>
      <c r="BQ6643" t="s">
        <v>137</v>
      </c>
      <c r="BR6643" t="s">
        <v>137</v>
      </c>
      <c r="BS6643" t="s">
        <v>137</v>
      </c>
      <c r="BT6643" t="s">
        <v>137</v>
      </c>
      <c r="BU6643" t="s">
        <v>137</v>
      </c>
      <c r="BW6643" t="s">
        <v>137</v>
      </c>
      <c r="BX6643" t="s">
        <v>137</v>
      </c>
      <c r="BY6643" t="s">
        <v>137</v>
      </c>
      <c r="BZ6643" t="s">
        <v>137</v>
      </c>
      <c r="CA6643" t="s">
        <v>137</v>
      </c>
      <c r="CB6643" t="s">
        <v>137</v>
      </c>
      <c r="CC6643" t="s">
        <v>137</v>
      </c>
      <c r="CD6643" t="s">
        <v>137</v>
      </c>
      <c r="CE6643" t="s">
        <v>137</v>
      </c>
      <c r="CF6643" t="s">
        <v>137</v>
      </c>
      <c r="CG6643" t="s">
        <v>137</v>
      </c>
      <c r="CH6643" t="s">
        <v>137</v>
      </c>
      <c r="CI6643" t="s">
        <v>137</v>
      </c>
      <c r="CJ6643" t="s">
        <v>137</v>
      </c>
      <c r="CK6643" t="s">
        <v>137</v>
      </c>
      <c r="CL6643" t="s">
        <v>137</v>
      </c>
      <c r="CM6643" t="s">
        <v>137</v>
      </c>
      <c r="CN6643" t="s">
        <v>137</v>
      </c>
      <c r="CO6643" t="s">
        <v>137</v>
      </c>
      <c r="CP6643" t="s">
        <v>137</v>
      </c>
      <c r="CQ6643" s="1">
        <v>45335.44027777778</v>
      </c>
      <c r="CR6643" s="1">
        <v>45335.44027777778</v>
      </c>
      <c r="CS6643" s="1"/>
      <c r="CT6643" t="s">
        <v>41694</v>
      </c>
      <c r="CU6643" t="s">
        <v>41694</v>
      </c>
      <c r="CV6643" t="s">
        <v>41695</v>
      </c>
      <c r="CW6643" t="s">
        <v>41696</v>
      </c>
      <c r="CX6643" s="3"/>
      <c r="CY6643" s="3"/>
      <c r="CZ6643">
        <v>1</v>
      </c>
      <c r="DA6643" t="s">
        <v>41697</v>
      </c>
      <c r="DB6643" t="s">
        <v>137</v>
      </c>
      <c r="DC6643" t="s">
        <v>137</v>
      </c>
      <c r="DD6643" t="s">
        <v>137</v>
      </c>
      <c r="DE6643" t="s">
        <v>137</v>
      </c>
      <c r="DF6643" t="s">
        <v>41698</v>
      </c>
      <c r="DG6643" t="s">
        <v>137</v>
      </c>
      <c r="DH6643" t="s">
        <v>137</v>
      </c>
      <c r="DI6643" t="s">
        <v>137</v>
      </c>
      <c r="DJ6643" t="s">
        <v>137</v>
      </c>
      <c r="DK6643">
        <v>0</v>
      </c>
      <c r="DL6643" t="s">
        <v>209</v>
      </c>
      <c r="DM6643" t="s">
        <v>41699</v>
      </c>
      <c r="DN6643" t="s">
        <v>137</v>
      </c>
      <c r="DO6643" s="1">
        <v>45335.44027777778</v>
      </c>
      <c r="DP6643" s="1"/>
      <c r="DQ6643" t="s">
        <v>534</v>
      </c>
      <c r="DR6643" t="s">
        <v>535</v>
      </c>
      <c r="DS6643" t="s">
        <v>536</v>
      </c>
      <c r="DT6643" t="s">
        <v>137</v>
      </c>
      <c r="DU6643" t="s">
        <v>137</v>
      </c>
      <c r="DV6643" t="s">
        <v>237</v>
      </c>
      <c r="DW6643" t="s">
        <v>137</v>
      </c>
      <c r="DX6643" t="s">
        <v>137</v>
      </c>
      <c r="DY6643" t="s">
        <v>137</v>
      </c>
      <c r="DZ6643" t="s">
        <v>148</v>
      </c>
      <c r="EA6643" t="b">
        <v>0</v>
      </c>
      <c r="EB6643" t="s">
        <v>137</v>
      </c>
    </row>
    <row r="6644" spans="1:132" x14ac:dyDescent="0.25">
      <c r="A6644">
        <v>126914621</v>
      </c>
      <c r="B6644">
        <v>5399</v>
      </c>
      <c r="C6644" t="s">
        <v>192</v>
      </c>
      <c r="D6644" t="s">
        <v>41700</v>
      </c>
      <c r="E6644" t="s">
        <v>134</v>
      </c>
      <c r="F6644" t="s">
        <v>162</v>
      </c>
      <c r="G6644" t="s">
        <v>163</v>
      </c>
      <c r="H6644" t="s">
        <v>137</v>
      </c>
      <c r="I6644" t="s">
        <v>41701</v>
      </c>
      <c r="J6644" t="s">
        <v>523</v>
      </c>
      <c r="K6644" t="s">
        <v>524</v>
      </c>
      <c r="L6644" t="s">
        <v>525</v>
      </c>
      <c r="M6644" t="s">
        <v>137</v>
      </c>
      <c r="N6644" t="s">
        <v>802</v>
      </c>
      <c r="O6644" t="s">
        <v>802</v>
      </c>
      <c r="P6644" s="1"/>
      <c r="Q6644" s="1">
        <v>45328.434027777781</v>
      </c>
      <c r="R6644" s="1">
        <v>45328.434027777781</v>
      </c>
      <c r="S6644" s="1">
        <v>45328.565972222219</v>
      </c>
      <c r="T6644" s="1">
        <v>45328.565972222219</v>
      </c>
      <c r="U6644" t="s">
        <v>41702</v>
      </c>
      <c r="V6644" t="s">
        <v>137</v>
      </c>
      <c r="W6644" t="s">
        <v>137</v>
      </c>
      <c r="X6644" t="s">
        <v>185</v>
      </c>
      <c r="Y6644" t="s">
        <v>199</v>
      </c>
      <c r="Z6644" t="s">
        <v>137</v>
      </c>
      <c r="AA6644" t="s">
        <v>137</v>
      </c>
      <c r="AB6644" t="s">
        <v>137</v>
      </c>
      <c r="AC6644" t="s">
        <v>137</v>
      </c>
      <c r="AD6644" s="2"/>
      <c r="AE6644" t="s">
        <v>137</v>
      </c>
      <c r="AF6644" t="s">
        <v>137</v>
      </c>
      <c r="AG6644" t="s">
        <v>137</v>
      </c>
      <c r="AH6644" t="s">
        <v>137</v>
      </c>
      <c r="AI6644" t="s">
        <v>137</v>
      </c>
      <c r="AJ6644" t="s">
        <v>137</v>
      </c>
      <c r="AK6644" t="s">
        <v>137</v>
      </c>
      <c r="AL6644" s="2"/>
      <c r="AM6644" t="s">
        <v>137</v>
      </c>
      <c r="AN6644" t="s">
        <v>137</v>
      </c>
      <c r="AO6644" t="s">
        <v>137</v>
      </c>
      <c r="AP6644" t="s">
        <v>137</v>
      </c>
      <c r="AQ6644" t="s">
        <v>137</v>
      </c>
      <c r="AR6644" t="s">
        <v>137</v>
      </c>
      <c r="AS6644" t="s">
        <v>137</v>
      </c>
      <c r="AT6644" t="s">
        <v>137</v>
      </c>
      <c r="AU6644" t="s">
        <v>137</v>
      </c>
      <c r="AV6644" t="s">
        <v>137</v>
      </c>
      <c r="AW6644" t="s">
        <v>137</v>
      </c>
      <c r="AX6644" t="s">
        <v>137</v>
      </c>
      <c r="AY6644" t="s">
        <v>137</v>
      </c>
      <c r="AZ6644" t="s">
        <v>137</v>
      </c>
      <c r="BA6644" t="s">
        <v>137</v>
      </c>
      <c r="BB6644" t="s">
        <v>137</v>
      </c>
      <c r="BC6644" t="s">
        <v>137</v>
      </c>
      <c r="BD6644" t="s">
        <v>137</v>
      </c>
      <c r="BE6644" t="s">
        <v>137</v>
      </c>
      <c r="BF6644" t="s">
        <v>137</v>
      </c>
      <c r="BG6644" t="s">
        <v>137</v>
      </c>
      <c r="BH6644" t="s">
        <v>137</v>
      </c>
      <c r="BI6644" t="s">
        <v>137</v>
      </c>
      <c r="BJ6644" t="s">
        <v>137</v>
      </c>
      <c r="BK6644" t="s">
        <v>137</v>
      </c>
      <c r="BL6644" t="s">
        <v>137</v>
      </c>
      <c r="BM6644" t="s">
        <v>137</v>
      </c>
      <c r="BN6644" t="s">
        <v>137</v>
      </c>
      <c r="BO6644" t="s">
        <v>137</v>
      </c>
      <c r="BP6644" t="s">
        <v>137</v>
      </c>
      <c r="BQ6644" t="s">
        <v>137</v>
      </c>
      <c r="BR6644" t="s">
        <v>137</v>
      </c>
      <c r="BS6644" t="s">
        <v>137</v>
      </c>
      <c r="BT6644" t="s">
        <v>137</v>
      </c>
      <c r="BU6644" t="s">
        <v>137</v>
      </c>
      <c r="BW6644" t="s">
        <v>137</v>
      </c>
      <c r="BX6644" t="s">
        <v>137</v>
      </c>
      <c r="BY6644" t="s">
        <v>137</v>
      </c>
      <c r="BZ6644" t="s">
        <v>137</v>
      </c>
      <c r="CA6644" t="s">
        <v>137</v>
      </c>
      <c r="CB6644" t="s">
        <v>137</v>
      </c>
      <c r="CC6644" t="s">
        <v>137</v>
      </c>
      <c r="CD6644" t="s">
        <v>137</v>
      </c>
      <c r="CE6644" t="s">
        <v>137</v>
      </c>
      <c r="CF6644" t="s">
        <v>137</v>
      </c>
      <c r="CG6644" t="s">
        <v>137</v>
      </c>
      <c r="CH6644" t="s">
        <v>137</v>
      </c>
      <c r="CI6644" t="s">
        <v>137</v>
      </c>
      <c r="CJ6644" t="s">
        <v>137</v>
      </c>
      <c r="CK6644" t="s">
        <v>137</v>
      </c>
      <c r="CL6644" t="s">
        <v>137</v>
      </c>
      <c r="CM6644" t="s">
        <v>137</v>
      </c>
      <c r="CN6644" t="s">
        <v>137</v>
      </c>
      <c r="CO6644" t="s">
        <v>137</v>
      </c>
      <c r="CP6644" t="s">
        <v>137</v>
      </c>
      <c r="CQ6644" s="1">
        <v>45328.565972222219</v>
      </c>
      <c r="CR6644" s="1">
        <v>45328.565972222219</v>
      </c>
      <c r="CS6644" s="1"/>
      <c r="CT6644" t="s">
        <v>137</v>
      </c>
      <c r="CU6644" t="s">
        <v>137</v>
      </c>
      <c r="CV6644" t="s">
        <v>41703</v>
      </c>
      <c r="CW6644" t="s">
        <v>41703</v>
      </c>
      <c r="CX6644" s="3"/>
      <c r="CY6644" s="3"/>
      <c r="CZ6644">
        <v>1</v>
      </c>
      <c r="DA6644" t="s">
        <v>137</v>
      </c>
      <c r="DB6644" t="s">
        <v>137</v>
      </c>
      <c r="DC6644" t="s">
        <v>137</v>
      </c>
      <c r="DD6644" t="s">
        <v>137</v>
      </c>
      <c r="DE6644" t="s">
        <v>137</v>
      </c>
      <c r="DF6644" t="s">
        <v>137</v>
      </c>
      <c r="DG6644" t="s">
        <v>137</v>
      </c>
      <c r="DH6644" t="s">
        <v>137</v>
      </c>
      <c r="DI6644" t="s">
        <v>137</v>
      </c>
      <c r="DJ6644" t="s">
        <v>137</v>
      </c>
      <c r="DK6644">
        <v>0</v>
      </c>
      <c r="DL6644" t="s">
        <v>137</v>
      </c>
      <c r="DM6644" t="s">
        <v>137</v>
      </c>
      <c r="DN6644" t="s">
        <v>137</v>
      </c>
      <c r="DO6644" s="1">
        <v>45328.565972222219</v>
      </c>
      <c r="DP6644" s="1"/>
      <c r="DQ6644" t="s">
        <v>523</v>
      </c>
      <c r="DR6644" t="s">
        <v>524</v>
      </c>
      <c r="DS6644" t="s">
        <v>525</v>
      </c>
      <c r="DT6644" t="s">
        <v>137</v>
      </c>
      <c r="DU6644" t="s">
        <v>137</v>
      </c>
      <c r="DV6644" t="s">
        <v>137</v>
      </c>
      <c r="DW6644" t="s">
        <v>137</v>
      </c>
      <c r="DX6644" t="s">
        <v>137</v>
      </c>
      <c r="DY6644" t="s">
        <v>137</v>
      </c>
      <c r="DZ6644" t="s">
        <v>168</v>
      </c>
      <c r="EA6644" t="b">
        <v>0</v>
      </c>
      <c r="EB6644" t="s">
        <v>137</v>
      </c>
    </row>
    <row r="6645" spans="1:132" x14ac:dyDescent="0.25">
      <c r="A6645">
        <v>126908008</v>
      </c>
      <c r="B6645">
        <v>5398</v>
      </c>
      <c r="C6645" t="s">
        <v>192</v>
      </c>
      <c r="D6645" t="s">
        <v>41704</v>
      </c>
      <c r="E6645" t="s">
        <v>134</v>
      </c>
      <c r="F6645" t="s">
        <v>162</v>
      </c>
      <c r="G6645" t="s">
        <v>137</v>
      </c>
      <c r="H6645" t="s">
        <v>137</v>
      </c>
      <c r="I6645" t="s">
        <v>41705</v>
      </c>
      <c r="J6645" t="s">
        <v>150</v>
      </c>
      <c r="K6645" t="s">
        <v>151</v>
      </c>
      <c r="L6645" t="s">
        <v>152</v>
      </c>
      <c r="M6645" t="s">
        <v>137</v>
      </c>
      <c r="N6645" t="s">
        <v>41706</v>
      </c>
      <c r="O6645" t="s">
        <v>41706</v>
      </c>
      <c r="P6645" s="1"/>
      <c r="Q6645" s="1">
        <v>45328.398611111108</v>
      </c>
      <c r="R6645" s="1">
        <v>45328.398611111108</v>
      </c>
      <c r="S6645" s="1">
        <v>45328.402777777781</v>
      </c>
      <c r="T6645" s="1">
        <v>45328.402777777781</v>
      </c>
      <c r="U6645" t="s">
        <v>137</v>
      </c>
      <c r="V6645" t="s">
        <v>137</v>
      </c>
      <c r="W6645" t="s">
        <v>137</v>
      </c>
      <c r="X6645" t="s">
        <v>137</v>
      </c>
      <c r="Y6645" t="s">
        <v>137</v>
      </c>
      <c r="Z6645" t="s">
        <v>137</v>
      </c>
      <c r="AA6645" t="s">
        <v>137</v>
      </c>
      <c r="AB6645" t="s">
        <v>137</v>
      </c>
      <c r="AC6645" t="s">
        <v>137</v>
      </c>
      <c r="AD6645" s="2"/>
      <c r="AE6645" t="s">
        <v>137</v>
      </c>
      <c r="AF6645" t="s">
        <v>137</v>
      </c>
      <c r="AG6645" t="s">
        <v>137</v>
      </c>
      <c r="AH6645" t="s">
        <v>137</v>
      </c>
      <c r="AI6645" t="s">
        <v>137</v>
      </c>
      <c r="AJ6645" t="s">
        <v>137</v>
      </c>
      <c r="AK6645" t="s">
        <v>137</v>
      </c>
      <c r="AL6645" s="2"/>
      <c r="AM6645" t="s">
        <v>137</v>
      </c>
      <c r="AN6645" t="s">
        <v>137</v>
      </c>
      <c r="AO6645" t="s">
        <v>137</v>
      </c>
      <c r="AP6645" t="s">
        <v>137</v>
      </c>
      <c r="AQ6645" t="s">
        <v>137</v>
      </c>
      <c r="AR6645" t="s">
        <v>137</v>
      </c>
      <c r="AS6645" t="s">
        <v>137</v>
      </c>
      <c r="AT6645" t="s">
        <v>137</v>
      </c>
      <c r="AU6645" t="s">
        <v>137</v>
      </c>
      <c r="AV6645" t="s">
        <v>137</v>
      </c>
      <c r="AW6645" t="s">
        <v>137</v>
      </c>
      <c r="AX6645" t="s">
        <v>137</v>
      </c>
      <c r="AY6645" t="s">
        <v>137</v>
      </c>
      <c r="AZ6645" t="s">
        <v>137</v>
      </c>
      <c r="BA6645" t="s">
        <v>137</v>
      </c>
      <c r="BB6645" t="s">
        <v>137</v>
      </c>
      <c r="BC6645" t="s">
        <v>137</v>
      </c>
      <c r="BD6645" t="s">
        <v>137</v>
      </c>
      <c r="BE6645" t="s">
        <v>137</v>
      </c>
      <c r="BF6645" t="s">
        <v>137</v>
      </c>
      <c r="BG6645" t="s">
        <v>137</v>
      </c>
      <c r="BH6645" t="s">
        <v>137</v>
      </c>
      <c r="BI6645" t="s">
        <v>137</v>
      </c>
      <c r="BJ6645" t="s">
        <v>137</v>
      </c>
      <c r="BK6645" t="s">
        <v>137</v>
      </c>
      <c r="BL6645" t="s">
        <v>137</v>
      </c>
      <c r="BM6645" t="s">
        <v>137</v>
      </c>
      <c r="BN6645" t="s">
        <v>137</v>
      </c>
      <c r="BO6645" t="s">
        <v>137</v>
      </c>
      <c r="BP6645" t="s">
        <v>137</v>
      </c>
      <c r="BQ6645" t="s">
        <v>137</v>
      </c>
      <c r="BR6645" t="s">
        <v>137</v>
      </c>
      <c r="BS6645" t="s">
        <v>137</v>
      </c>
      <c r="BT6645" t="s">
        <v>137</v>
      </c>
      <c r="BU6645" t="s">
        <v>137</v>
      </c>
      <c r="BW6645" t="s">
        <v>137</v>
      </c>
      <c r="BX6645" t="s">
        <v>137</v>
      </c>
      <c r="BY6645" t="s">
        <v>137</v>
      </c>
      <c r="BZ6645" t="s">
        <v>137</v>
      </c>
      <c r="CA6645" t="s">
        <v>137</v>
      </c>
      <c r="CB6645" t="s">
        <v>137</v>
      </c>
      <c r="CC6645" t="s">
        <v>137</v>
      </c>
      <c r="CD6645" t="s">
        <v>137</v>
      </c>
      <c r="CE6645" t="s">
        <v>137</v>
      </c>
      <c r="CF6645" t="s">
        <v>137</v>
      </c>
      <c r="CG6645" t="s">
        <v>137</v>
      </c>
      <c r="CH6645" t="s">
        <v>137</v>
      </c>
      <c r="CI6645" t="s">
        <v>137</v>
      </c>
      <c r="CJ6645" t="s">
        <v>137</v>
      </c>
      <c r="CK6645" t="s">
        <v>137</v>
      </c>
      <c r="CL6645" t="s">
        <v>137</v>
      </c>
      <c r="CM6645" t="s">
        <v>137</v>
      </c>
      <c r="CN6645" t="s">
        <v>137</v>
      </c>
      <c r="CO6645" t="s">
        <v>137</v>
      </c>
      <c r="CP6645" t="s">
        <v>137</v>
      </c>
      <c r="CQ6645" s="1">
        <v>45328.402777777781</v>
      </c>
      <c r="CR6645" s="1">
        <v>45328.402777777781</v>
      </c>
      <c r="CS6645" s="1"/>
      <c r="CT6645" t="s">
        <v>1733</v>
      </c>
      <c r="CU6645" t="s">
        <v>1733</v>
      </c>
      <c r="CV6645" t="s">
        <v>41707</v>
      </c>
      <c r="CW6645" t="s">
        <v>41707</v>
      </c>
      <c r="CX6645" s="3"/>
      <c r="CY6645" s="3"/>
      <c r="CZ6645">
        <v>1</v>
      </c>
      <c r="DA6645" t="s">
        <v>137</v>
      </c>
      <c r="DB6645" t="s">
        <v>137</v>
      </c>
      <c r="DC6645" t="s">
        <v>137</v>
      </c>
      <c r="DD6645" t="s">
        <v>137</v>
      </c>
      <c r="DE6645" t="s">
        <v>137</v>
      </c>
      <c r="DF6645" t="s">
        <v>642</v>
      </c>
      <c r="DG6645" t="s">
        <v>137</v>
      </c>
      <c r="DH6645" t="s">
        <v>137</v>
      </c>
      <c r="DI6645" t="s">
        <v>137</v>
      </c>
      <c r="DJ6645" t="s">
        <v>137</v>
      </c>
      <c r="DK6645">
        <v>0</v>
      </c>
      <c r="DL6645" t="s">
        <v>209</v>
      </c>
      <c r="DM6645" t="s">
        <v>137</v>
      </c>
      <c r="DN6645" t="s">
        <v>137</v>
      </c>
      <c r="DO6645" s="1">
        <v>45328.402777777781</v>
      </c>
      <c r="DP6645" s="1"/>
      <c r="DQ6645" t="s">
        <v>150</v>
      </c>
      <c r="DR6645" t="s">
        <v>151</v>
      </c>
      <c r="DS6645" t="s">
        <v>152</v>
      </c>
      <c r="DT6645" t="s">
        <v>137</v>
      </c>
      <c r="DU6645" t="s">
        <v>137</v>
      </c>
      <c r="DV6645" t="s">
        <v>137</v>
      </c>
      <c r="DW6645" t="s">
        <v>137</v>
      </c>
      <c r="DX6645" t="s">
        <v>137</v>
      </c>
      <c r="DY6645" t="s">
        <v>137</v>
      </c>
      <c r="DZ6645" t="s">
        <v>168</v>
      </c>
      <c r="EA6645" t="b">
        <v>0</v>
      </c>
      <c r="EB6645" t="s">
        <v>137</v>
      </c>
    </row>
    <row r="6646" spans="1:132" x14ac:dyDescent="0.25">
      <c r="A6646">
        <v>126906724</v>
      </c>
      <c r="B6646">
        <v>5397</v>
      </c>
      <c r="C6646" t="s">
        <v>192</v>
      </c>
      <c r="D6646" t="s">
        <v>133</v>
      </c>
      <c r="E6646" t="s">
        <v>134</v>
      </c>
      <c r="F6646" t="s">
        <v>135</v>
      </c>
      <c r="G6646" t="s">
        <v>136</v>
      </c>
      <c r="H6646" t="s">
        <v>137</v>
      </c>
      <c r="I6646" t="s">
        <v>138</v>
      </c>
      <c r="J6646" t="s">
        <v>226</v>
      </c>
      <c r="K6646" t="s">
        <v>227</v>
      </c>
      <c r="L6646" t="s">
        <v>228</v>
      </c>
      <c r="M6646" t="s">
        <v>137</v>
      </c>
      <c r="N6646" t="s">
        <v>5637</v>
      </c>
      <c r="O6646" t="s">
        <v>5637</v>
      </c>
      <c r="P6646" s="1">
        <v>45328</v>
      </c>
      <c r="Q6646" s="1">
        <v>45328.39166666667</v>
      </c>
      <c r="R6646" s="1">
        <v>45328.39166666667</v>
      </c>
      <c r="S6646" s="1">
        <v>45329.510416666664</v>
      </c>
      <c r="T6646" s="1">
        <v>45329.510416666664</v>
      </c>
      <c r="U6646" t="s">
        <v>4515</v>
      </c>
      <c r="V6646" t="s">
        <v>137</v>
      </c>
      <c r="W6646" t="s">
        <v>137</v>
      </c>
      <c r="X6646" t="s">
        <v>231</v>
      </c>
      <c r="Y6646" t="s">
        <v>370</v>
      </c>
      <c r="Z6646" t="s">
        <v>137</v>
      </c>
      <c r="AA6646" t="s">
        <v>137</v>
      </c>
      <c r="AB6646" t="s">
        <v>137</v>
      </c>
      <c r="AC6646" t="s">
        <v>137</v>
      </c>
      <c r="AD6646" s="2"/>
      <c r="AE6646" t="s">
        <v>137</v>
      </c>
      <c r="AF6646" t="s">
        <v>137</v>
      </c>
      <c r="AG6646" t="s">
        <v>137</v>
      </c>
      <c r="AH6646" t="s">
        <v>137</v>
      </c>
      <c r="AI6646" t="s">
        <v>137</v>
      </c>
      <c r="AJ6646" t="s">
        <v>137</v>
      </c>
      <c r="AK6646" t="s">
        <v>137</v>
      </c>
      <c r="AL6646" s="2"/>
      <c r="AM6646" t="s">
        <v>137</v>
      </c>
      <c r="AN6646" t="s">
        <v>137</v>
      </c>
      <c r="AO6646" t="s">
        <v>137</v>
      </c>
      <c r="AP6646" t="s">
        <v>137</v>
      </c>
      <c r="AQ6646" t="s">
        <v>137</v>
      </c>
      <c r="AR6646" t="s">
        <v>137</v>
      </c>
      <c r="AS6646" t="s">
        <v>137</v>
      </c>
      <c r="AT6646" t="s">
        <v>137</v>
      </c>
      <c r="AU6646" t="s">
        <v>137</v>
      </c>
      <c r="AV6646" t="s">
        <v>137</v>
      </c>
      <c r="AW6646" t="s">
        <v>137</v>
      </c>
      <c r="AX6646" t="s">
        <v>137</v>
      </c>
      <c r="AY6646" t="s">
        <v>137</v>
      </c>
      <c r="AZ6646" t="s">
        <v>137</v>
      </c>
      <c r="BA6646" t="s">
        <v>137</v>
      </c>
      <c r="BB6646" t="s">
        <v>137</v>
      </c>
      <c r="BC6646" t="s">
        <v>137</v>
      </c>
      <c r="BD6646" t="s">
        <v>137</v>
      </c>
      <c r="BE6646" t="s">
        <v>137</v>
      </c>
      <c r="BF6646" t="s">
        <v>137</v>
      </c>
      <c r="BG6646" t="s">
        <v>137</v>
      </c>
      <c r="BH6646" t="s">
        <v>137</v>
      </c>
      <c r="BI6646" t="s">
        <v>137</v>
      </c>
      <c r="BJ6646" t="s">
        <v>137</v>
      </c>
      <c r="BK6646" t="s">
        <v>137</v>
      </c>
      <c r="BL6646" t="s">
        <v>137</v>
      </c>
      <c r="BM6646" t="s">
        <v>137</v>
      </c>
      <c r="BN6646" t="s">
        <v>137</v>
      </c>
      <c r="BO6646" t="s">
        <v>137</v>
      </c>
      <c r="BP6646" t="s">
        <v>41708</v>
      </c>
      <c r="BQ6646" t="s">
        <v>137</v>
      </c>
      <c r="BR6646" t="s">
        <v>137</v>
      </c>
      <c r="BS6646" t="s">
        <v>137</v>
      </c>
      <c r="BT6646" t="s">
        <v>137</v>
      </c>
      <c r="BU6646" t="s">
        <v>137</v>
      </c>
      <c r="BW6646" t="s">
        <v>137</v>
      </c>
      <c r="BX6646" t="s">
        <v>137</v>
      </c>
      <c r="BY6646" t="s">
        <v>137</v>
      </c>
      <c r="BZ6646" t="s">
        <v>137</v>
      </c>
      <c r="CA6646" t="s">
        <v>137</v>
      </c>
      <c r="CB6646" t="s">
        <v>137</v>
      </c>
      <c r="CC6646" t="s">
        <v>137</v>
      </c>
      <c r="CD6646" t="s">
        <v>137</v>
      </c>
      <c r="CE6646" t="s">
        <v>137</v>
      </c>
      <c r="CF6646" t="s">
        <v>137</v>
      </c>
      <c r="CG6646" t="s">
        <v>137</v>
      </c>
      <c r="CH6646" t="s">
        <v>137</v>
      </c>
      <c r="CI6646" t="s">
        <v>137</v>
      </c>
      <c r="CJ6646" t="s">
        <v>137</v>
      </c>
      <c r="CK6646" t="s">
        <v>137</v>
      </c>
      <c r="CL6646" t="s">
        <v>137</v>
      </c>
      <c r="CM6646" t="s">
        <v>137</v>
      </c>
      <c r="CN6646" t="s">
        <v>137</v>
      </c>
      <c r="CO6646" t="s">
        <v>137</v>
      </c>
      <c r="CP6646" t="s">
        <v>137</v>
      </c>
      <c r="CQ6646" s="1">
        <v>45329.509722222225</v>
      </c>
      <c r="CR6646" s="1">
        <v>45329.509722222225</v>
      </c>
      <c r="CS6646" s="1"/>
      <c r="CT6646" t="s">
        <v>41709</v>
      </c>
      <c r="CU6646" t="s">
        <v>41709</v>
      </c>
      <c r="CV6646" t="s">
        <v>41710</v>
      </c>
      <c r="CW6646" t="s">
        <v>41711</v>
      </c>
      <c r="CX6646" s="3"/>
      <c r="CY6646" s="3"/>
      <c r="CZ6646">
        <v>1</v>
      </c>
      <c r="DA6646" t="s">
        <v>41712</v>
      </c>
      <c r="DB6646" t="s">
        <v>137</v>
      </c>
      <c r="DC6646" t="s">
        <v>137</v>
      </c>
      <c r="DD6646" t="s">
        <v>137</v>
      </c>
      <c r="DE6646" t="s">
        <v>137</v>
      </c>
      <c r="DF6646" t="s">
        <v>41713</v>
      </c>
      <c r="DG6646" t="s">
        <v>137</v>
      </c>
      <c r="DH6646" t="s">
        <v>137</v>
      </c>
      <c r="DI6646" t="s">
        <v>137</v>
      </c>
      <c r="DJ6646" t="s">
        <v>137</v>
      </c>
      <c r="DK6646">
        <v>0</v>
      </c>
      <c r="DL6646" t="s">
        <v>209</v>
      </c>
      <c r="DM6646" t="s">
        <v>13688</v>
      </c>
      <c r="DN6646" t="s">
        <v>137</v>
      </c>
      <c r="DO6646" s="1">
        <v>45329.509722222225</v>
      </c>
      <c r="DP6646" s="1"/>
      <c r="DQ6646" t="s">
        <v>534</v>
      </c>
      <c r="DR6646" t="s">
        <v>535</v>
      </c>
      <c r="DS6646" t="s">
        <v>536</v>
      </c>
      <c r="DT6646" t="s">
        <v>137</v>
      </c>
      <c r="DU6646" t="s">
        <v>137</v>
      </c>
      <c r="DV6646" t="s">
        <v>137</v>
      </c>
      <c r="DW6646" t="s">
        <v>137</v>
      </c>
      <c r="DX6646" t="s">
        <v>137</v>
      </c>
      <c r="DY6646" t="s">
        <v>137</v>
      </c>
      <c r="DZ6646" t="s">
        <v>148</v>
      </c>
      <c r="EA6646" t="b">
        <v>0</v>
      </c>
      <c r="EB6646" t="s">
        <v>137</v>
      </c>
    </row>
    <row r="6647" spans="1:132" x14ac:dyDescent="0.25">
      <c r="A6647">
        <v>126903520</v>
      </c>
      <c r="B6647">
        <v>5396</v>
      </c>
      <c r="C6647" t="s">
        <v>192</v>
      </c>
      <c r="D6647" t="s">
        <v>41714</v>
      </c>
      <c r="E6647" t="s">
        <v>134</v>
      </c>
      <c r="F6647" t="s">
        <v>162</v>
      </c>
      <c r="G6647" t="s">
        <v>137</v>
      </c>
      <c r="H6647" t="s">
        <v>137</v>
      </c>
      <c r="I6647" t="s">
        <v>41715</v>
      </c>
      <c r="J6647" t="s">
        <v>557</v>
      </c>
      <c r="K6647" t="s">
        <v>558</v>
      </c>
      <c r="L6647" t="s">
        <v>559</v>
      </c>
      <c r="M6647" t="s">
        <v>137</v>
      </c>
      <c r="N6647" t="s">
        <v>1137</v>
      </c>
      <c r="O6647" t="s">
        <v>1137</v>
      </c>
      <c r="P6647" s="1"/>
      <c r="Q6647" s="1">
        <v>45328.370833333334</v>
      </c>
      <c r="R6647" s="1">
        <v>45328.370833333334</v>
      </c>
      <c r="S6647" s="1">
        <v>45329.601388888892</v>
      </c>
      <c r="T6647" s="1">
        <v>45329.601388888892</v>
      </c>
      <c r="U6647" t="s">
        <v>4013</v>
      </c>
      <c r="V6647" t="s">
        <v>137</v>
      </c>
      <c r="W6647" t="s">
        <v>137</v>
      </c>
      <c r="X6647" t="s">
        <v>231</v>
      </c>
      <c r="Y6647" t="s">
        <v>137</v>
      </c>
      <c r="Z6647" t="s">
        <v>137</v>
      </c>
      <c r="AA6647" t="s">
        <v>137</v>
      </c>
      <c r="AB6647" t="s">
        <v>137</v>
      </c>
      <c r="AC6647" t="s">
        <v>137</v>
      </c>
      <c r="AD6647" s="2"/>
      <c r="AE6647" t="s">
        <v>137</v>
      </c>
      <c r="AF6647" t="s">
        <v>137</v>
      </c>
      <c r="AG6647" t="s">
        <v>137</v>
      </c>
      <c r="AH6647" t="s">
        <v>137</v>
      </c>
      <c r="AI6647" t="s">
        <v>137</v>
      </c>
      <c r="AJ6647" t="s">
        <v>137</v>
      </c>
      <c r="AK6647" t="s">
        <v>137</v>
      </c>
      <c r="AL6647" s="2"/>
      <c r="AM6647" t="s">
        <v>137</v>
      </c>
      <c r="AN6647" t="s">
        <v>137</v>
      </c>
      <c r="AO6647" t="s">
        <v>137</v>
      </c>
      <c r="AP6647" t="s">
        <v>137</v>
      </c>
      <c r="AQ6647" t="s">
        <v>137</v>
      </c>
      <c r="AR6647" t="s">
        <v>137</v>
      </c>
      <c r="AS6647" t="s">
        <v>137</v>
      </c>
      <c r="AT6647" t="s">
        <v>137</v>
      </c>
      <c r="AU6647" t="s">
        <v>137</v>
      </c>
      <c r="AV6647" t="s">
        <v>137</v>
      </c>
      <c r="AW6647" t="s">
        <v>137</v>
      </c>
      <c r="AX6647" t="s">
        <v>137</v>
      </c>
      <c r="AY6647" t="s">
        <v>137</v>
      </c>
      <c r="AZ6647" t="s">
        <v>137</v>
      </c>
      <c r="BA6647" t="s">
        <v>137</v>
      </c>
      <c r="BB6647" t="s">
        <v>137</v>
      </c>
      <c r="BC6647" t="s">
        <v>137</v>
      </c>
      <c r="BD6647" t="s">
        <v>137</v>
      </c>
      <c r="BE6647" t="s">
        <v>137</v>
      </c>
      <c r="BF6647" t="s">
        <v>137</v>
      </c>
      <c r="BG6647" t="s">
        <v>137</v>
      </c>
      <c r="BH6647" t="s">
        <v>137</v>
      </c>
      <c r="BI6647" t="s">
        <v>137</v>
      </c>
      <c r="BJ6647" t="s">
        <v>137</v>
      </c>
      <c r="BK6647" t="s">
        <v>137</v>
      </c>
      <c r="BL6647" t="s">
        <v>137</v>
      </c>
      <c r="BM6647" t="s">
        <v>137</v>
      </c>
      <c r="BN6647" t="s">
        <v>137</v>
      </c>
      <c r="BO6647" t="s">
        <v>137</v>
      </c>
      <c r="BP6647" t="s">
        <v>137</v>
      </c>
      <c r="BQ6647" t="s">
        <v>137</v>
      </c>
      <c r="BR6647" t="s">
        <v>137</v>
      </c>
      <c r="BS6647" t="s">
        <v>137</v>
      </c>
      <c r="BT6647" t="s">
        <v>137</v>
      </c>
      <c r="BU6647" t="s">
        <v>137</v>
      </c>
      <c r="BW6647" t="s">
        <v>137</v>
      </c>
      <c r="BX6647" t="s">
        <v>137</v>
      </c>
      <c r="BY6647" t="s">
        <v>137</v>
      </c>
      <c r="BZ6647" t="s">
        <v>137</v>
      </c>
      <c r="CA6647" t="s">
        <v>137</v>
      </c>
      <c r="CB6647" t="s">
        <v>137</v>
      </c>
      <c r="CC6647" t="s">
        <v>137</v>
      </c>
      <c r="CD6647" t="s">
        <v>137</v>
      </c>
      <c r="CE6647" t="s">
        <v>137</v>
      </c>
      <c r="CF6647" t="s">
        <v>137</v>
      </c>
      <c r="CG6647" t="s">
        <v>137</v>
      </c>
      <c r="CH6647" t="s">
        <v>137</v>
      </c>
      <c r="CI6647" t="s">
        <v>137</v>
      </c>
      <c r="CJ6647" t="s">
        <v>137</v>
      </c>
      <c r="CK6647" t="s">
        <v>137</v>
      </c>
      <c r="CL6647" t="s">
        <v>137</v>
      </c>
      <c r="CM6647" t="s">
        <v>137</v>
      </c>
      <c r="CN6647" t="s">
        <v>137</v>
      </c>
      <c r="CO6647" t="s">
        <v>137</v>
      </c>
      <c r="CP6647" t="s">
        <v>137</v>
      </c>
      <c r="CQ6647" s="1">
        <v>45329.601388888892</v>
      </c>
      <c r="CR6647" s="1">
        <v>45329.601388888892</v>
      </c>
      <c r="CS6647" s="1"/>
      <c r="CT6647" t="s">
        <v>41716</v>
      </c>
      <c r="CU6647" t="s">
        <v>41717</v>
      </c>
      <c r="CV6647" t="s">
        <v>41718</v>
      </c>
      <c r="CW6647" t="s">
        <v>41719</v>
      </c>
      <c r="CX6647" s="3"/>
      <c r="CY6647" s="3"/>
      <c r="CZ6647">
        <v>1</v>
      </c>
      <c r="DA6647" t="s">
        <v>137</v>
      </c>
      <c r="DB6647" t="s">
        <v>137</v>
      </c>
      <c r="DC6647" t="s">
        <v>137</v>
      </c>
      <c r="DD6647" t="s">
        <v>137</v>
      </c>
      <c r="DE6647" t="s">
        <v>137</v>
      </c>
      <c r="DF6647" t="s">
        <v>41720</v>
      </c>
      <c r="DG6647" t="s">
        <v>137</v>
      </c>
      <c r="DH6647" t="s">
        <v>137</v>
      </c>
      <c r="DI6647" t="s">
        <v>137</v>
      </c>
      <c r="DJ6647" t="s">
        <v>137</v>
      </c>
      <c r="DK6647">
        <v>0</v>
      </c>
      <c r="DL6647" t="s">
        <v>209</v>
      </c>
      <c r="DM6647" t="s">
        <v>137</v>
      </c>
      <c r="DN6647" t="s">
        <v>137</v>
      </c>
      <c r="DO6647" s="1">
        <v>45329.601388888892</v>
      </c>
      <c r="DP6647" s="1"/>
      <c r="DQ6647" t="s">
        <v>557</v>
      </c>
      <c r="DR6647" t="s">
        <v>558</v>
      </c>
      <c r="DS6647" t="s">
        <v>559</v>
      </c>
      <c r="DT6647" t="s">
        <v>137</v>
      </c>
      <c r="DU6647" t="s">
        <v>137</v>
      </c>
      <c r="DV6647" t="s">
        <v>137</v>
      </c>
      <c r="DW6647" t="s">
        <v>137</v>
      </c>
      <c r="DX6647" t="s">
        <v>137</v>
      </c>
      <c r="DY6647" t="s">
        <v>137</v>
      </c>
      <c r="DZ6647" t="s">
        <v>168</v>
      </c>
      <c r="EA6647" t="b">
        <v>0</v>
      </c>
      <c r="EB6647" t="s">
        <v>137</v>
      </c>
    </row>
    <row r="6648" spans="1:132" x14ac:dyDescent="0.25">
      <c r="A6648">
        <v>126903437</v>
      </c>
      <c r="B6648">
        <v>5395</v>
      </c>
      <c r="C6648" t="s">
        <v>192</v>
      </c>
      <c r="D6648" t="s">
        <v>41721</v>
      </c>
      <c r="E6648" t="s">
        <v>134</v>
      </c>
      <c r="F6648" t="s">
        <v>162</v>
      </c>
      <c r="G6648" t="s">
        <v>137</v>
      </c>
      <c r="H6648" t="s">
        <v>137</v>
      </c>
      <c r="I6648" t="s">
        <v>41722</v>
      </c>
      <c r="J6648" t="s">
        <v>32127</v>
      </c>
      <c r="K6648" t="s">
        <v>32128</v>
      </c>
      <c r="L6648" t="s">
        <v>32129</v>
      </c>
      <c r="M6648" t="s">
        <v>137</v>
      </c>
      <c r="N6648" t="s">
        <v>1137</v>
      </c>
      <c r="O6648" t="s">
        <v>1137</v>
      </c>
      <c r="P6648" s="1"/>
      <c r="Q6648" s="1">
        <v>45328.370138888888</v>
      </c>
      <c r="R6648" s="1">
        <v>45328.370138888888</v>
      </c>
      <c r="S6648" s="1">
        <v>45329.63958333333</v>
      </c>
      <c r="T6648" s="1">
        <v>45329.63958333333</v>
      </c>
      <c r="U6648" t="s">
        <v>4013</v>
      </c>
      <c r="V6648" t="s">
        <v>137</v>
      </c>
      <c r="W6648" t="s">
        <v>137</v>
      </c>
      <c r="X6648" t="s">
        <v>231</v>
      </c>
      <c r="Y6648" t="s">
        <v>137</v>
      </c>
      <c r="Z6648" t="s">
        <v>137</v>
      </c>
      <c r="AA6648" t="s">
        <v>137</v>
      </c>
      <c r="AB6648" t="s">
        <v>137</v>
      </c>
      <c r="AC6648" t="s">
        <v>137</v>
      </c>
      <c r="AD6648" s="2"/>
      <c r="AE6648" t="s">
        <v>137</v>
      </c>
      <c r="AF6648" t="s">
        <v>137</v>
      </c>
      <c r="AG6648" t="s">
        <v>137</v>
      </c>
      <c r="AH6648" t="s">
        <v>137</v>
      </c>
      <c r="AI6648" t="s">
        <v>137</v>
      </c>
      <c r="AJ6648" t="s">
        <v>137</v>
      </c>
      <c r="AK6648" t="s">
        <v>137</v>
      </c>
      <c r="AL6648" s="2"/>
      <c r="AM6648" t="s">
        <v>137</v>
      </c>
      <c r="AN6648" t="s">
        <v>137</v>
      </c>
      <c r="AO6648" t="s">
        <v>137</v>
      </c>
      <c r="AP6648" t="s">
        <v>137</v>
      </c>
      <c r="AQ6648" t="s">
        <v>137</v>
      </c>
      <c r="AR6648" t="s">
        <v>137</v>
      </c>
      <c r="AS6648" t="s">
        <v>137</v>
      </c>
      <c r="AT6648" t="s">
        <v>137</v>
      </c>
      <c r="AU6648" t="s">
        <v>137</v>
      </c>
      <c r="AV6648" t="s">
        <v>137</v>
      </c>
      <c r="AW6648" t="s">
        <v>137</v>
      </c>
      <c r="AX6648" t="s">
        <v>137</v>
      </c>
      <c r="AY6648" t="s">
        <v>137</v>
      </c>
      <c r="AZ6648" t="s">
        <v>137</v>
      </c>
      <c r="BA6648" t="s">
        <v>137</v>
      </c>
      <c r="BB6648" t="s">
        <v>137</v>
      </c>
      <c r="BC6648" t="s">
        <v>137</v>
      </c>
      <c r="BD6648" t="s">
        <v>137</v>
      </c>
      <c r="BE6648" t="s">
        <v>137</v>
      </c>
      <c r="BF6648" t="s">
        <v>137</v>
      </c>
      <c r="BG6648" t="s">
        <v>137</v>
      </c>
      <c r="BH6648" t="s">
        <v>137</v>
      </c>
      <c r="BI6648" t="s">
        <v>137</v>
      </c>
      <c r="BJ6648" t="s">
        <v>137</v>
      </c>
      <c r="BK6648" t="s">
        <v>137</v>
      </c>
      <c r="BL6648" t="s">
        <v>137</v>
      </c>
      <c r="BM6648" t="s">
        <v>137</v>
      </c>
      <c r="BN6648" t="s">
        <v>137</v>
      </c>
      <c r="BO6648" t="s">
        <v>137</v>
      </c>
      <c r="BP6648" t="s">
        <v>137</v>
      </c>
      <c r="BQ6648" t="s">
        <v>137</v>
      </c>
      <c r="BR6648" t="s">
        <v>137</v>
      </c>
      <c r="BS6648" t="s">
        <v>137</v>
      </c>
      <c r="BT6648" t="s">
        <v>137</v>
      </c>
      <c r="BU6648" t="s">
        <v>137</v>
      </c>
      <c r="BW6648" t="s">
        <v>137</v>
      </c>
      <c r="BX6648" t="s">
        <v>137</v>
      </c>
      <c r="BY6648" t="s">
        <v>137</v>
      </c>
      <c r="BZ6648" t="s">
        <v>137</v>
      </c>
      <c r="CA6648" t="s">
        <v>137</v>
      </c>
      <c r="CB6648" t="s">
        <v>137</v>
      </c>
      <c r="CC6648" t="s">
        <v>137</v>
      </c>
      <c r="CD6648" t="s">
        <v>137</v>
      </c>
      <c r="CE6648" t="s">
        <v>137</v>
      </c>
      <c r="CF6648" t="s">
        <v>137</v>
      </c>
      <c r="CG6648" t="s">
        <v>137</v>
      </c>
      <c r="CH6648" t="s">
        <v>137</v>
      </c>
      <c r="CI6648" t="s">
        <v>137</v>
      </c>
      <c r="CJ6648" t="s">
        <v>137</v>
      </c>
      <c r="CK6648" t="s">
        <v>137</v>
      </c>
      <c r="CL6648" t="s">
        <v>137</v>
      </c>
      <c r="CM6648" t="s">
        <v>137</v>
      </c>
      <c r="CN6648" t="s">
        <v>137</v>
      </c>
      <c r="CO6648" t="s">
        <v>137</v>
      </c>
      <c r="CP6648" t="s">
        <v>137</v>
      </c>
      <c r="CQ6648" s="1">
        <v>45329.63958333333</v>
      </c>
      <c r="CR6648" s="1">
        <v>45329.63958333333</v>
      </c>
      <c r="CS6648" s="1"/>
      <c r="CT6648" t="s">
        <v>41723</v>
      </c>
      <c r="CU6648" t="s">
        <v>41724</v>
      </c>
      <c r="CV6648" t="s">
        <v>41725</v>
      </c>
      <c r="CW6648" t="s">
        <v>41726</v>
      </c>
      <c r="CX6648" s="3"/>
      <c r="CY6648" s="3"/>
      <c r="CZ6648">
        <v>1</v>
      </c>
      <c r="DA6648" t="s">
        <v>137</v>
      </c>
      <c r="DB6648" t="s">
        <v>137</v>
      </c>
      <c r="DC6648" t="s">
        <v>137</v>
      </c>
      <c r="DD6648" t="s">
        <v>137</v>
      </c>
      <c r="DE6648" t="s">
        <v>137</v>
      </c>
      <c r="DF6648" t="s">
        <v>41727</v>
      </c>
      <c r="DG6648" t="s">
        <v>137</v>
      </c>
      <c r="DH6648" t="s">
        <v>137</v>
      </c>
      <c r="DI6648" t="s">
        <v>137</v>
      </c>
      <c r="DJ6648" t="s">
        <v>137</v>
      </c>
      <c r="DK6648">
        <v>0</v>
      </c>
      <c r="DL6648" t="s">
        <v>209</v>
      </c>
      <c r="DM6648" t="s">
        <v>137</v>
      </c>
      <c r="DN6648" t="s">
        <v>137</v>
      </c>
      <c r="DO6648" s="1">
        <v>45329.63958333333</v>
      </c>
      <c r="DP6648" s="1"/>
      <c r="DQ6648" t="s">
        <v>32127</v>
      </c>
      <c r="DR6648" t="s">
        <v>32128</v>
      </c>
      <c r="DS6648" t="s">
        <v>32129</v>
      </c>
      <c r="DT6648" t="s">
        <v>137</v>
      </c>
      <c r="DU6648" t="s">
        <v>137</v>
      </c>
      <c r="DV6648" t="s">
        <v>137</v>
      </c>
      <c r="DW6648" t="s">
        <v>137</v>
      </c>
      <c r="DX6648" t="s">
        <v>137</v>
      </c>
      <c r="DY6648" t="s">
        <v>137</v>
      </c>
      <c r="DZ6648" t="s">
        <v>168</v>
      </c>
      <c r="EA6648" t="b">
        <v>0</v>
      </c>
      <c r="EB6648" t="s">
        <v>137</v>
      </c>
    </row>
    <row r="6649" spans="1:132" x14ac:dyDescent="0.25">
      <c r="A6649">
        <v>126899945</v>
      </c>
      <c r="B6649">
        <v>5394</v>
      </c>
      <c r="C6649" t="s">
        <v>192</v>
      </c>
      <c r="D6649" t="s">
        <v>41728</v>
      </c>
      <c r="E6649" t="s">
        <v>134</v>
      </c>
      <c r="F6649" t="s">
        <v>162</v>
      </c>
      <c r="G6649" t="s">
        <v>137</v>
      </c>
      <c r="H6649" t="s">
        <v>137</v>
      </c>
      <c r="I6649" t="s">
        <v>41729</v>
      </c>
      <c r="J6649" t="s">
        <v>150</v>
      </c>
      <c r="K6649" t="s">
        <v>151</v>
      </c>
      <c r="L6649" t="s">
        <v>152</v>
      </c>
      <c r="M6649" t="s">
        <v>137</v>
      </c>
      <c r="N6649" t="s">
        <v>165</v>
      </c>
      <c r="O6649" t="s">
        <v>165</v>
      </c>
      <c r="P6649" s="1"/>
      <c r="Q6649" s="1">
        <v>45328.338194444441</v>
      </c>
      <c r="R6649" s="1">
        <v>45328.338194444441</v>
      </c>
      <c r="S6649" s="1">
        <v>45328.376388888886</v>
      </c>
      <c r="T6649" s="1">
        <v>45328.376388888886</v>
      </c>
      <c r="U6649" t="s">
        <v>137</v>
      </c>
      <c r="V6649" t="s">
        <v>137</v>
      </c>
      <c r="W6649" t="s">
        <v>137</v>
      </c>
      <c r="X6649" t="s">
        <v>137</v>
      </c>
      <c r="Y6649" t="s">
        <v>137</v>
      </c>
      <c r="Z6649" t="s">
        <v>137</v>
      </c>
      <c r="AA6649" t="s">
        <v>137</v>
      </c>
      <c r="AB6649" t="s">
        <v>137</v>
      </c>
      <c r="AC6649" t="s">
        <v>137</v>
      </c>
      <c r="AD6649" s="2"/>
      <c r="AE6649" t="s">
        <v>137</v>
      </c>
      <c r="AF6649" t="s">
        <v>137</v>
      </c>
      <c r="AG6649" t="s">
        <v>137</v>
      </c>
      <c r="AH6649" t="s">
        <v>137</v>
      </c>
      <c r="AI6649" t="s">
        <v>137</v>
      </c>
      <c r="AJ6649" t="s">
        <v>137</v>
      </c>
      <c r="AK6649" t="s">
        <v>137</v>
      </c>
      <c r="AL6649" s="2"/>
      <c r="AM6649" t="s">
        <v>137</v>
      </c>
      <c r="AN6649" t="s">
        <v>137</v>
      </c>
      <c r="AO6649" t="s">
        <v>137</v>
      </c>
      <c r="AP6649" t="s">
        <v>137</v>
      </c>
      <c r="AQ6649" t="s">
        <v>137</v>
      </c>
      <c r="AR6649" t="s">
        <v>137</v>
      </c>
      <c r="AS6649" t="s">
        <v>137</v>
      </c>
      <c r="AT6649" t="s">
        <v>137</v>
      </c>
      <c r="AU6649" t="s">
        <v>137</v>
      </c>
      <c r="AV6649" t="s">
        <v>137</v>
      </c>
      <c r="AW6649" t="s">
        <v>137</v>
      </c>
      <c r="AX6649" t="s">
        <v>137</v>
      </c>
      <c r="AY6649" t="s">
        <v>137</v>
      </c>
      <c r="AZ6649" t="s">
        <v>137</v>
      </c>
      <c r="BA6649" t="s">
        <v>137</v>
      </c>
      <c r="BB6649" t="s">
        <v>137</v>
      </c>
      <c r="BC6649" t="s">
        <v>137</v>
      </c>
      <c r="BD6649" t="s">
        <v>137</v>
      </c>
      <c r="BE6649" t="s">
        <v>137</v>
      </c>
      <c r="BF6649" t="s">
        <v>137</v>
      </c>
      <c r="BG6649" t="s">
        <v>137</v>
      </c>
      <c r="BH6649" t="s">
        <v>137</v>
      </c>
      <c r="BI6649" t="s">
        <v>137</v>
      </c>
      <c r="BJ6649" t="s">
        <v>137</v>
      </c>
      <c r="BK6649" t="s">
        <v>137</v>
      </c>
      <c r="BL6649" t="s">
        <v>137</v>
      </c>
      <c r="BM6649" t="s">
        <v>137</v>
      </c>
      <c r="BN6649" t="s">
        <v>137</v>
      </c>
      <c r="BO6649" t="s">
        <v>137</v>
      </c>
      <c r="BP6649" t="s">
        <v>137</v>
      </c>
      <c r="BQ6649" t="s">
        <v>137</v>
      </c>
      <c r="BR6649" t="s">
        <v>137</v>
      </c>
      <c r="BS6649" t="s">
        <v>137</v>
      </c>
      <c r="BT6649" t="s">
        <v>137</v>
      </c>
      <c r="BU6649" t="s">
        <v>137</v>
      </c>
      <c r="BW6649" t="s">
        <v>137</v>
      </c>
      <c r="BX6649" t="s">
        <v>137</v>
      </c>
      <c r="BY6649" t="s">
        <v>137</v>
      </c>
      <c r="BZ6649" t="s">
        <v>137</v>
      </c>
      <c r="CA6649" t="s">
        <v>137</v>
      </c>
      <c r="CB6649" t="s">
        <v>137</v>
      </c>
      <c r="CC6649" t="s">
        <v>137</v>
      </c>
      <c r="CD6649" t="s">
        <v>137</v>
      </c>
      <c r="CE6649" t="s">
        <v>137</v>
      </c>
      <c r="CF6649" t="s">
        <v>137</v>
      </c>
      <c r="CG6649" t="s">
        <v>137</v>
      </c>
      <c r="CH6649" t="s">
        <v>137</v>
      </c>
      <c r="CI6649" t="s">
        <v>137</v>
      </c>
      <c r="CJ6649" t="s">
        <v>137</v>
      </c>
      <c r="CK6649" t="s">
        <v>137</v>
      </c>
      <c r="CL6649" t="s">
        <v>137</v>
      </c>
      <c r="CM6649" t="s">
        <v>137</v>
      </c>
      <c r="CN6649" t="s">
        <v>137</v>
      </c>
      <c r="CO6649" t="s">
        <v>137</v>
      </c>
      <c r="CP6649" t="s">
        <v>137</v>
      </c>
      <c r="CQ6649" s="1">
        <v>45328.376388888886</v>
      </c>
      <c r="CR6649" s="1">
        <v>45328.376388888886</v>
      </c>
      <c r="CS6649" s="1"/>
      <c r="CT6649" t="s">
        <v>6161</v>
      </c>
      <c r="CU6649" t="s">
        <v>41730</v>
      </c>
      <c r="CV6649" t="s">
        <v>10379</v>
      </c>
      <c r="CW6649" t="s">
        <v>41731</v>
      </c>
      <c r="CX6649" s="3"/>
      <c r="CY6649" s="3"/>
      <c r="CZ6649">
        <v>1</v>
      </c>
      <c r="DA6649" t="s">
        <v>137</v>
      </c>
      <c r="DB6649" t="s">
        <v>137</v>
      </c>
      <c r="DC6649" t="s">
        <v>137</v>
      </c>
      <c r="DD6649" t="s">
        <v>137</v>
      </c>
      <c r="DE6649" t="s">
        <v>137</v>
      </c>
      <c r="DF6649" t="s">
        <v>41732</v>
      </c>
      <c r="DG6649" t="s">
        <v>137</v>
      </c>
      <c r="DH6649" t="s">
        <v>137</v>
      </c>
      <c r="DI6649" t="s">
        <v>137</v>
      </c>
      <c r="DJ6649" t="s">
        <v>137</v>
      </c>
      <c r="DK6649">
        <v>0</v>
      </c>
      <c r="DL6649" t="s">
        <v>209</v>
      </c>
      <c r="DM6649" t="s">
        <v>137</v>
      </c>
      <c r="DN6649" t="s">
        <v>137</v>
      </c>
      <c r="DO6649" s="1">
        <v>45328.376388888886</v>
      </c>
      <c r="DP6649" s="1"/>
      <c r="DQ6649" t="s">
        <v>150</v>
      </c>
      <c r="DR6649" t="s">
        <v>151</v>
      </c>
      <c r="DS6649" t="s">
        <v>152</v>
      </c>
      <c r="DT6649" t="s">
        <v>41733</v>
      </c>
      <c r="DU6649" t="s">
        <v>137</v>
      </c>
      <c r="DV6649" t="s">
        <v>137</v>
      </c>
      <c r="DW6649" t="s">
        <v>137</v>
      </c>
      <c r="DX6649" t="s">
        <v>33091</v>
      </c>
      <c r="DY6649" t="s">
        <v>137</v>
      </c>
      <c r="DZ6649" t="s">
        <v>168</v>
      </c>
      <c r="EA6649" t="b">
        <v>0</v>
      </c>
      <c r="EB6649" t="s">
        <v>137</v>
      </c>
    </row>
    <row r="6650" spans="1:132" x14ac:dyDescent="0.25">
      <c r="A6650">
        <v>126871370</v>
      </c>
      <c r="B6650">
        <v>5393</v>
      </c>
      <c r="C6650" t="s">
        <v>192</v>
      </c>
      <c r="D6650" t="s">
        <v>474</v>
      </c>
      <c r="E6650" t="s">
        <v>134</v>
      </c>
      <c r="F6650" t="s">
        <v>135</v>
      </c>
      <c r="G6650" t="s">
        <v>163</v>
      </c>
      <c r="H6650" t="s">
        <v>137</v>
      </c>
      <c r="I6650" t="s">
        <v>475</v>
      </c>
      <c r="J6650" t="s">
        <v>21212</v>
      </c>
      <c r="K6650" t="s">
        <v>21213</v>
      </c>
      <c r="L6650" t="s">
        <v>21214</v>
      </c>
      <c r="M6650" t="s">
        <v>137</v>
      </c>
      <c r="N6650" t="s">
        <v>33114</v>
      </c>
      <c r="O6650" t="s">
        <v>33114</v>
      </c>
      <c r="P6650" s="1">
        <v>45331</v>
      </c>
      <c r="Q6650" s="1">
        <v>45327.664583333331</v>
      </c>
      <c r="R6650" s="1">
        <v>45327.664583333331</v>
      </c>
      <c r="S6650" s="1">
        <v>45351.486805555556</v>
      </c>
      <c r="T6650" s="1">
        <v>45351.486805555556</v>
      </c>
      <c r="U6650" t="s">
        <v>8199</v>
      </c>
      <c r="V6650" t="s">
        <v>137</v>
      </c>
      <c r="W6650" t="s">
        <v>137</v>
      </c>
      <c r="X6650" t="s">
        <v>144</v>
      </c>
      <c r="Y6650" t="s">
        <v>893</v>
      </c>
      <c r="Z6650" t="s">
        <v>137</v>
      </c>
      <c r="AA6650" t="s">
        <v>2329</v>
      </c>
      <c r="AB6650" t="s">
        <v>137</v>
      </c>
      <c r="AC6650" t="s">
        <v>137</v>
      </c>
      <c r="AD6650" s="2"/>
      <c r="AE6650" t="s">
        <v>137</v>
      </c>
      <c r="AF6650" t="s">
        <v>137</v>
      </c>
      <c r="AG6650" t="s">
        <v>137</v>
      </c>
      <c r="AH6650" t="s">
        <v>137</v>
      </c>
      <c r="AI6650" t="s">
        <v>137</v>
      </c>
      <c r="AJ6650" t="s">
        <v>137</v>
      </c>
      <c r="AK6650" t="s">
        <v>137</v>
      </c>
      <c r="AL6650" s="2"/>
      <c r="AM6650" t="s">
        <v>137</v>
      </c>
      <c r="AN6650" t="s">
        <v>137</v>
      </c>
      <c r="AO6650" t="s">
        <v>137</v>
      </c>
      <c r="AP6650" t="s">
        <v>137</v>
      </c>
      <c r="AQ6650" t="s">
        <v>137</v>
      </c>
      <c r="AR6650" t="s">
        <v>137</v>
      </c>
      <c r="AS6650" t="s">
        <v>137</v>
      </c>
      <c r="AT6650" t="s">
        <v>137</v>
      </c>
      <c r="AU6650" t="s">
        <v>137</v>
      </c>
      <c r="AV6650" t="s">
        <v>41734</v>
      </c>
      <c r="AW6650" t="s">
        <v>137</v>
      </c>
      <c r="AX6650" t="s">
        <v>137</v>
      </c>
      <c r="AY6650" t="s">
        <v>137</v>
      </c>
      <c r="AZ6650" t="s">
        <v>137</v>
      </c>
      <c r="BA6650" t="s">
        <v>137</v>
      </c>
      <c r="BB6650" t="s">
        <v>137</v>
      </c>
      <c r="BC6650" t="s">
        <v>137</v>
      </c>
      <c r="BD6650" t="s">
        <v>137</v>
      </c>
      <c r="BE6650" t="s">
        <v>137</v>
      </c>
      <c r="BF6650" t="s">
        <v>137</v>
      </c>
      <c r="BG6650" t="s">
        <v>137</v>
      </c>
      <c r="BH6650" t="s">
        <v>137</v>
      </c>
      <c r="BI6650" t="s">
        <v>137</v>
      </c>
      <c r="BJ6650" t="s">
        <v>137</v>
      </c>
      <c r="BK6650" t="s">
        <v>137</v>
      </c>
      <c r="BL6650" t="s">
        <v>137</v>
      </c>
      <c r="BM6650" t="s">
        <v>137</v>
      </c>
      <c r="BN6650" t="s">
        <v>137</v>
      </c>
      <c r="BO6650" t="s">
        <v>137</v>
      </c>
      <c r="BP6650" t="s">
        <v>137</v>
      </c>
      <c r="BQ6650" t="s">
        <v>137</v>
      </c>
      <c r="BR6650" t="s">
        <v>137</v>
      </c>
      <c r="BS6650" t="s">
        <v>137</v>
      </c>
      <c r="BT6650" t="s">
        <v>137</v>
      </c>
      <c r="BU6650" t="s">
        <v>137</v>
      </c>
      <c r="BW6650" t="s">
        <v>137</v>
      </c>
      <c r="BX6650" t="s">
        <v>137</v>
      </c>
      <c r="BY6650" t="s">
        <v>137</v>
      </c>
      <c r="BZ6650" t="s">
        <v>137</v>
      </c>
      <c r="CA6650" t="s">
        <v>137</v>
      </c>
      <c r="CB6650" t="s">
        <v>137</v>
      </c>
      <c r="CC6650" t="s">
        <v>137</v>
      </c>
      <c r="CD6650" t="s">
        <v>137</v>
      </c>
      <c r="CE6650" t="s">
        <v>137</v>
      </c>
      <c r="CF6650" t="s">
        <v>137</v>
      </c>
      <c r="CG6650" t="s">
        <v>137</v>
      </c>
      <c r="CH6650" t="s">
        <v>137</v>
      </c>
      <c r="CI6650" t="s">
        <v>137</v>
      </c>
      <c r="CJ6650" t="s">
        <v>137</v>
      </c>
      <c r="CK6650" t="s">
        <v>137</v>
      </c>
      <c r="CL6650" t="s">
        <v>137</v>
      </c>
      <c r="CM6650" t="s">
        <v>137</v>
      </c>
      <c r="CN6650" t="s">
        <v>137</v>
      </c>
      <c r="CO6650" t="s">
        <v>41735</v>
      </c>
      <c r="CP6650" t="s">
        <v>41736</v>
      </c>
      <c r="CQ6650" s="1">
        <v>45351.486805555556</v>
      </c>
      <c r="CR6650" s="1">
        <v>45351.486805555556</v>
      </c>
      <c r="CS6650" s="1"/>
      <c r="CT6650" t="s">
        <v>41737</v>
      </c>
      <c r="CU6650" t="s">
        <v>41738</v>
      </c>
      <c r="CV6650" t="s">
        <v>41739</v>
      </c>
      <c r="CW6650" t="s">
        <v>41740</v>
      </c>
      <c r="CX6650" s="3"/>
      <c r="CY6650" s="3"/>
      <c r="CZ6650">
        <v>4</v>
      </c>
      <c r="DA6650" t="s">
        <v>41741</v>
      </c>
      <c r="DB6650" t="s">
        <v>137</v>
      </c>
      <c r="DC6650" t="s">
        <v>137</v>
      </c>
      <c r="DD6650" t="s">
        <v>137</v>
      </c>
      <c r="DE6650" t="s">
        <v>137</v>
      </c>
      <c r="DF6650" t="s">
        <v>41742</v>
      </c>
      <c r="DG6650" t="s">
        <v>900</v>
      </c>
      <c r="DH6650" t="s">
        <v>1285</v>
      </c>
      <c r="DI6650" t="s">
        <v>137</v>
      </c>
      <c r="DJ6650" t="s">
        <v>137</v>
      </c>
      <c r="DK6650">
        <v>0</v>
      </c>
      <c r="DL6650" t="s">
        <v>209</v>
      </c>
      <c r="DM6650" t="s">
        <v>41743</v>
      </c>
      <c r="DN6650" t="s">
        <v>137</v>
      </c>
      <c r="DO6650" s="1">
        <v>45351.486805555556</v>
      </c>
      <c r="DP6650" s="1"/>
      <c r="DQ6650" t="s">
        <v>21212</v>
      </c>
      <c r="DR6650" t="s">
        <v>21213</v>
      </c>
      <c r="DS6650" t="s">
        <v>21214</v>
      </c>
      <c r="DT6650" t="s">
        <v>137</v>
      </c>
      <c r="DU6650" t="s">
        <v>137</v>
      </c>
      <c r="DV6650" t="s">
        <v>140</v>
      </c>
      <c r="DW6650" t="s">
        <v>137</v>
      </c>
      <c r="DX6650" t="s">
        <v>137</v>
      </c>
      <c r="DY6650" t="s">
        <v>137</v>
      </c>
      <c r="DZ6650" t="s">
        <v>148</v>
      </c>
      <c r="EA6650" t="b">
        <v>0</v>
      </c>
      <c r="EB6650" t="s">
        <v>137</v>
      </c>
    </row>
    <row r="6651" spans="1:132" x14ac:dyDescent="0.25">
      <c r="A6651">
        <v>126867770</v>
      </c>
      <c r="B6651">
        <v>5392</v>
      </c>
      <c r="C6651" t="s">
        <v>192</v>
      </c>
      <c r="D6651" t="s">
        <v>41744</v>
      </c>
      <c r="E6651" t="s">
        <v>134</v>
      </c>
      <c r="F6651" t="s">
        <v>162</v>
      </c>
      <c r="G6651" t="s">
        <v>137</v>
      </c>
      <c r="H6651" t="s">
        <v>137</v>
      </c>
      <c r="I6651" t="s">
        <v>41745</v>
      </c>
      <c r="J6651" t="s">
        <v>32127</v>
      </c>
      <c r="K6651" t="s">
        <v>32128</v>
      </c>
      <c r="L6651" t="s">
        <v>32129</v>
      </c>
      <c r="M6651" t="s">
        <v>137</v>
      </c>
      <c r="N6651" t="s">
        <v>721</v>
      </c>
      <c r="O6651" t="s">
        <v>721</v>
      </c>
      <c r="P6651" s="1"/>
      <c r="Q6651" s="1">
        <v>45327.64166666667</v>
      </c>
      <c r="R6651" s="1">
        <v>45327.64166666667</v>
      </c>
      <c r="S6651" s="1">
        <v>45329.623611111114</v>
      </c>
      <c r="T6651" s="1">
        <v>45329.623611111114</v>
      </c>
      <c r="U6651" t="s">
        <v>137</v>
      </c>
      <c r="V6651" t="s">
        <v>137</v>
      </c>
      <c r="W6651" t="s">
        <v>137</v>
      </c>
      <c r="X6651" t="s">
        <v>137</v>
      </c>
      <c r="Y6651" t="s">
        <v>137</v>
      </c>
      <c r="Z6651" t="s">
        <v>137</v>
      </c>
      <c r="AA6651" t="s">
        <v>137</v>
      </c>
      <c r="AB6651" t="s">
        <v>137</v>
      </c>
      <c r="AC6651" t="s">
        <v>137</v>
      </c>
      <c r="AD6651" s="2"/>
      <c r="AE6651" t="s">
        <v>137</v>
      </c>
      <c r="AF6651" t="s">
        <v>137</v>
      </c>
      <c r="AG6651" t="s">
        <v>137</v>
      </c>
      <c r="AH6651" t="s">
        <v>137</v>
      </c>
      <c r="AI6651" t="s">
        <v>137</v>
      </c>
      <c r="AJ6651" t="s">
        <v>137</v>
      </c>
      <c r="AK6651" t="s">
        <v>137</v>
      </c>
      <c r="AL6651" s="2"/>
      <c r="AM6651" t="s">
        <v>137</v>
      </c>
      <c r="AN6651" t="s">
        <v>137</v>
      </c>
      <c r="AO6651" t="s">
        <v>137</v>
      </c>
      <c r="AP6651" t="s">
        <v>137</v>
      </c>
      <c r="AQ6651" t="s">
        <v>137</v>
      </c>
      <c r="AR6651" t="s">
        <v>137</v>
      </c>
      <c r="AS6651" t="s">
        <v>137</v>
      </c>
      <c r="AT6651" t="s">
        <v>137</v>
      </c>
      <c r="AU6651" t="s">
        <v>137</v>
      </c>
      <c r="AV6651" t="s">
        <v>137</v>
      </c>
      <c r="AW6651" t="s">
        <v>137</v>
      </c>
      <c r="AX6651" t="s">
        <v>137</v>
      </c>
      <c r="AY6651" t="s">
        <v>137</v>
      </c>
      <c r="AZ6651" t="s">
        <v>137</v>
      </c>
      <c r="BA6651" t="s">
        <v>137</v>
      </c>
      <c r="BB6651" t="s">
        <v>137</v>
      </c>
      <c r="BC6651" t="s">
        <v>137</v>
      </c>
      <c r="BD6651" t="s">
        <v>137</v>
      </c>
      <c r="BE6651" t="s">
        <v>137</v>
      </c>
      <c r="BF6651" t="s">
        <v>137</v>
      </c>
      <c r="BG6651" t="s">
        <v>137</v>
      </c>
      <c r="BH6651" t="s">
        <v>137</v>
      </c>
      <c r="BI6651" t="s">
        <v>137</v>
      </c>
      <c r="BJ6651" t="s">
        <v>137</v>
      </c>
      <c r="BK6651" t="s">
        <v>137</v>
      </c>
      <c r="BL6651" t="s">
        <v>137</v>
      </c>
      <c r="BM6651" t="s">
        <v>137</v>
      </c>
      <c r="BN6651" t="s">
        <v>137</v>
      </c>
      <c r="BO6651" t="s">
        <v>137</v>
      </c>
      <c r="BP6651" t="s">
        <v>137</v>
      </c>
      <c r="BQ6651" t="s">
        <v>137</v>
      </c>
      <c r="BR6651" t="s">
        <v>137</v>
      </c>
      <c r="BS6651" t="s">
        <v>137</v>
      </c>
      <c r="BT6651" t="s">
        <v>137</v>
      </c>
      <c r="BU6651" t="s">
        <v>137</v>
      </c>
      <c r="BW6651" t="s">
        <v>137</v>
      </c>
      <c r="BX6651" t="s">
        <v>137</v>
      </c>
      <c r="BY6651" t="s">
        <v>137</v>
      </c>
      <c r="BZ6651" t="s">
        <v>137</v>
      </c>
      <c r="CA6651" t="s">
        <v>137</v>
      </c>
      <c r="CB6651" t="s">
        <v>137</v>
      </c>
      <c r="CC6651" t="s">
        <v>137</v>
      </c>
      <c r="CD6651" t="s">
        <v>137</v>
      </c>
      <c r="CE6651" t="s">
        <v>137</v>
      </c>
      <c r="CF6651" t="s">
        <v>137</v>
      </c>
      <c r="CG6651" t="s">
        <v>137</v>
      </c>
      <c r="CH6651" t="s">
        <v>137</v>
      </c>
      <c r="CI6651" t="s">
        <v>137</v>
      </c>
      <c r="CJ6651" t="s">
        <v>137</v>
      </c>
      <c r="CK6651" t="s">
        <v>137</v>
      </c>
      <c r="CL6651" t="s">
        <v>137</v>
      </c>
      <c r="CM6651" t="s">
        <v>137</v>
      </c>
      <c r="CN6651" t="s">
        <v>137</v>
      </c>
      <c r="CO6651" t="s">
        <v>137</v>
      </c>
      <c r="CP6651" t="s">
        <v>137</v>
      </c>
      <c r="CQ6651" s="1">
        <v>45329.623611111114</v>
      </c>
      <c r="CR6651" s="1">
        <v>45329.623611111114</v>
      </c>
      <c r="CS6651" s="1"/>
      <c r="CT6651" t="s">
        <v>15529</v>
      </c>
      <c r="CU6651" t="s">
        <v>15529</v>
      </c>
      <c r="CV6651" t="s">
        <v>41746</v>
      </c>
      <c r="CW6651" t="s">
        <v>41747</v>
      </c>
      <c r="CX6651" s="3"/>
      <c r="CY6651" s="3"/>
      <c r="CZ6651">
        <v>1</v>
      </c>
      <c r="DA6651" t="s">
        <v>137</v>
      </c>
      <c r="DB6651" t="s">
        <v>137</v>
      </c>
      <c r="DC6651" t="s">
        <v>137</v>
      </c>
      <c r="DD6651" t="s">
        <v>137</v>
      </c>
      <c r="DE6651" t="s">
        <v>137</v>
      </c>
      <c r="DF6651" t="s">
        <v>41748</v>
      </c>
      <c r="DG6651" t="s">
        <v>137</v>
      </c>
      <c r="DH6651" t="s">
        <v>137</v>
      </c>
      <c r="DI6651" t="s">
        <v>137</v>
      </c>
      <c r="DJ6651" t="s">
        <v>137</v>
      </c>
      <c r="DK6651">
        <v>0</v>
      </c>
      <c r="DL6651" t="s">
        <v>209</v>
      </c>
      <c r="DM6651" t="s">
        <v>137</v>
      </c>
      <c r="DN6651" t="s">
        <v>137</v>
      </c>
      <c r="DO6651" s="1">
        <v>45329.623611111114</v>
      </c>
      <c r="DP6651" s="1"/>
      <c r="DQ6651" t="s">
        <v>32127</v>
      </c>
      <c r="DR6651" t="s">
        <v>32128</v>
      </c>
      <c r="DS6651" t="s">
        <v>32129</v>
      </c>
      <c r="DT6651" t="s">
        <v>137</v>
      </c>
      <c r="DU6651" t="s">
        <v>137</v>
      </c>
      <c r="DV6651" t="s">
        <v>137</v>
      </c>
      <c r="DW6651" t="s">
        <v>137</v>
      </c>
      <c r="DX6651" t="s">
        <v>35043</v>
      </c>
      <c r="DY6651" t="s">
        <v>137</v>
      </c>
      <c r="DZ6651" t="s">
        <v>168</v>
      </c>
      <c r="EA6651" t="b">
        <v>0</v>
      </c>
      <c r="EB6651" t="s">
        <v>137</v>
      </c>
    </row>
    <row r="6652" spans="1:132" x14ac:dyDescent="0.25">
      <c r="A6652">
        <v>126866992</v>
      </c>
      <c r="B6652">
        <v>5391</v>
      </c>
      <c r="C6652" t="s">
        <v>192</v>
      </c>
      <c r="D6652" t="s">
        <v>2004</v>
      </c>
      <c r="E6652" t="s">
        <v>134</v>
      </c>
      <c r="F6652" t="s">
        <v>135</v>
      </c>
      <c r="G6652" t="s">
        <v>194</v>
      </c>
      <c r="H6652" t="s">
        <v>137</v>
      </c>
      <c r="I6652" t="s">
        <v>1429</v>
      </c>
      <c r="J6652" t="s">
        <v>226</v>
      </c>
      <c r="K6652" t="s">
        <v>227</v>
      </c>
      <c r="L6652" t="s">
        <v>228</v>
      </c>
      <c r="M6652" t="s">
        <v>137</v>
      </c>
      <c r="N6652" t="s">
        <v>33114</v>
      </c>
      <c r="O6652" t="s">
        <v>33114</v>
      </c>
      <c r="P6652" s="1">
        <v>45331</v>
      </c>
      <c r="Q6652" s="1">
        <v>45327.636805555558</v>
      </c>
      <c r="R6652" s="1">
        <v>45327.636805555558</v>
      </c>
      <c r="S6652" s="1">
        <v>45344.402777777781</v>
      </c>
      <c r="T6652" s="1">
        <v>45344.402777777781</v>
      </c>
      <c r="U6652" t="s">
        <v>7559</v>
      </c>
      <c r="V6652" t="s">
        <v>137</v>
      </c>
      <c r="W6652" t="s">
        <v>137</v>
      </c>
      <c r="X6652" t="s">
        <v>144</v>
      </c>
      <c r="Y6652" t="s">
        <v>893</v>
      </c>
      <c r="Z6652" t="s">
        <v>137</v>
      </c>
      <c r="AA6652" t="s">
        <v>137</v>
      </c>
      <c r="AB6652" t="s">
        <v>137</v>
      </c>
      <c r="AC6652" t="s">
        <v>137</v>
      </c>
      <c r="AD6652" s="2"/>
      <c r="AE6652" t="s">
        <v>137</v>
      </c>
      <c r="AF6652" t="s">
        <v>137</v>
      </c>
      <c r="AG6652" t="s">
        <v>137</v>
      </c>
      <c r="AH6652" t="s">
        <v>137</v>
      </c>
      <c r="AI6652" t="s">
        <v>137</v>
      </c>
      <c r="AJ6652" t="s">
        <v>137</v>
      </c>
      <c r="AK6652" t="s">
        <v>137</v>
      </c>
      <c r="AL6652" s="2"/>
      <c r="AM6652" t="s">
        <v>137</v>
      </c>
      <c r="AN6652" t="s">
        <v>137</v>
      </c>
      <c r="AO6652" t="s">
        <v>137</v>
      </c>
      <c r="AP6652" t="s">
        <v>137</v>
      </c>
      <c r="AQ6652" t="s">
        <v>137</v>
      </c>
      <c r="AR6652" t="s">
        <v>137</v>
      </c>
      <c r="AS6652" t="s">
        <v>137</v>
      </c>
      <c r="AT6652" t="s">
        <v>137</v>
      </c>
      <c r="AU6652" t="s">
        <v>137</v>
      </c>
      <c r="AV6652" t="s">
        <v>137</v>
      </c>
      <c r="AW6652" t="s">
        <v>30012</v>
      </c>
      <c r="AX6652" t="s">
        <v>137</v>
      </c>
      <c r="AY6652" t="s">
        <v>41749</v>
      </c>
      <c r="AZ6652" t="s">
        <v>137</v>
      </c>
      <c r="BA6652" t="s">
        <v>2007</v>
      </c>
      <c r="BB6652" t="s">
        <v>1434</v>
      </c>
      <c r="BC6652" t="s">
        <v>137</v>
      </c>
      <c r="BD6652" t="s">
        <v>137</v>
      </c>
      <c r="BE6652" t="s">
        <v>137</v>
      </c>
      <c r="BF6652" t="s">
        <v>137</v>
      </c>
      <c r="BG6652" t="s">
        <v>137</v>
      </c>
      <c r="BH6652" t="s">
        <v>137</v>
      </c>
      <c r="BI6652" t="s">
        <v>137</v>
      </c>
      <c r="BJ6652" t="s">
        <v>137</v>
      </c>
      <c r="BK6652" t="s">
        <v>137</v>
      </c>
      <c r="BL6652" t="s">
        <v>137</v>
      </c>
      <c r="BM6652" t="s">
        <v>137</v>
      </c>
      <c r="BN6652" t="s">
        <v>137</v>
      </c>
      <c r="BO6652" t="s">
        <v>137</v>
      </c>
      <c r="BP6652" t="s">
        <v>137</v>
      </c>
      <c r="BQ6652" t="s">
        <v>137</v>
      </c>
      <c r="BR6652" t="s">
        <v>137</v>
      </c>
      <c r="BS6652" t="s">
        <v>137</v>
      </c>
      <c r="BT6652" t="s">
        <v>137</v>
      </c>
      <c r="BU6652" t="s">
        <v>137</v>
      </c>
      <c r="BW6652" t="s">
        <v>137</v>
      </c>
      <c r="BX6652" t="s">
        <v>137</v>
      </c>
      <c r="BY6652" t="s">
        <v>137</v>
      </c>
      <c r="BZ6652" t="s">
        <v>137</v>
      </c>
      <c r="CA6652" t="s">
        <v>137</v>
      </c>
      <c r="CB6652" t="s">
        <v>137</v>
      </c>
      <c r="CC6652" t="s">
        <v>137</v>
      </c>
      <c r="CD6652" t="s">
        <v>137</v>
      </c>
      <c r="CE6652" t="s">
        <v>137</v>
      </c>
      <c r="CF6652" t="s">
        <v>137</v>
      </c>
      <c r="CG6652" t="s">
        <v>137</v>
      </c>
      <c r="CH6652" t="s">
        <v>137</v>
      </c>
      <c r="CI6652" t="s">
        <v>137</v>
      </c>
      <c r="CJ6652" t="s">
        <v>137</v>
      </c>
      <c r="CK6652" t="s">
        <v>137</v>
      </c>
      <c r="CL6652" t="s">
        <v>137</v>
      </c>
      <c r="CM6652" t="s">
        <v>137</v>
      </c>
      <c r="CN6652" t="s">
        <v>137</v>
      </c>
      <c r="CO6652" t="s">
        <v>137</v>
      </c>
      <c r="CP6652" t="s">
        <v>137</v>
      </c>
      <c r="CQ6652" s="1">
        <v>45344.402777777781</v>
      </c>
      <c r="CR6652" s="1">
        <v>45344.402777777781</v>
      </c>
      <c r="CS6652" s="1"/>
      <c r="CT6652" t="s">
        <v>14016</v>
      </c>
      <c r="CU6652" t="s">
        <v>41750</v>
      </c>
      <c r="CV6652" t="s">
        <v>41751</v>
      </c>
      <c r="CW6652" t="s">
        <v>41752</v>
      </c>
      <c r="CX6652" s="3"/>
      <c r="CY6652" s="3"/>
      <c r="DA6652" t="s">
        <v>41753</v>
      </c>
      <c r="DB6652" t="s">
        <v>137</v>
      </c>
      <c r="DC6652" t="s">
        <v>137</v>
      </c>
      <c r="DD6652" t="s">
        <v>137</v>
      </c>
      <c r="DE6652" t="s">
        <v>137</v>
      </c>
      <c r="DF6652" t="s">
        <v>41754</v>
      </c>
      <c r="DG6652" t="s">
        <v>900</v>
      </c>
      <c r="DH6652" t="s">
        <v>1285</v>
      </c>
      <c r="DI6652" t="s">
        <v>137</v>
      </c>
      <c r="DJ6652" t="s">
        <v>137</v>
      </c>
      <c r="DK6652">
        <v>0</v>
      </c>
      <c r="DL6652" t="s">
        <v>209</v>
      </c>
      <c r="DM6652" t="s">
        <v>41755</v>
      </c>
      <c r="DN6652" t="s">
        <v>137</v>
      </c>
      <c r="DO6652" s="1">
        <v>45344.402777777781</v>
      </c>
      <c r="DP6652" s="1"/>
      <c r="DQ6652" t="s">
        <v>534</v>
      </c>
      <c r="DR6652" t="s">
        <v>535</v>
      </c>
      <c r="DS6652" t="s">
        <v>536</v>
      </c>
      <c r="DT6652" t="s">
        <v>137</v>
      </c>
      <c r="DU6652" t="s">
        <v>137</v>
      </c>
      <c r="DV6652" t="s">
        <v>227</v>
      </c>
      <c r="DW6652" t="s">
        <v>137</v>
      </c>
      <c r="DX6652" t="s">
        <v>137</v>
      </c>
      <c r="DY6652" t="s">
        <v>137</v>
      </c>
      <c r="DZ6652" t="s">
        <v>148</v>
      </c>
      <c r="EA6652" t="b">
        <v>0</v>
      </c>
      <c r="EB6652" t="s">
        <v>137</v>
      </c>
    </row>
    <row r="6653" spans="1:132" x14ac:dyDescent="0.25">
      <c r="A6653">
        <v>126866841</v>
      </c>
      <c r="B6653">
        <v>5390</v>
      </c>
      <c r="C6653" t="s">
        <v>192</v>
      </c>
      <c r="D6653" t="s">
        <v>29126</v>
      </c>
      <c r="E6653" t="s">
        <v>134</v>
      </c>
      <c r="F6653" t="s">
        <v>162</v>
      </c>
      <c r="G6653" t="s">
        <v>137</v>
      </c>
      <c r="H6653" t="s">
        <v>137</v>
      </c>
      <c r="I6653" t="s">
        <v>41756</v>
      </c>
      <c r="J6653" t="s">
        <v>150</v>
      </c>
      <c r="K6653" t="s">
        <v>151</v>
      </c>
      <c r="L6653" t="s">
        <v>152</v>
      </c>
      <c r="M6653" t="s">
        <v>137</v>
      </c>
      <c r="N6653" t="s">
        <v>15899</v>
      </c>
      <c r="O6653" t="s">
        <v>15899</v>
      </c>
      <c r="P6653" s="1"/>
      <c r="Q6653" s="1">
        <v>45327.636111111111</v>
      </c>
      <c r="R6653" s="1">
        <v>45327.636111111111</v>
      </c>
      <c r="S6653" s="1">
        <v>45328.379166666666</v>
      </c>
      <c r="T6653" s="1">
        <v>45328.379166666666</v>
      </c>
      <c r="U6653" t="s">
        <v>5307</v>
      </c>
      <c r="V6653" t="s">
        <v>137</v>
      </c>
      <c r="W6653" t="s">
        <v>137</v>
      </c>
      <c r="X6653" t="s">
        <v>176</v>
      </c>
      <c r="Y6653" t="s">
        <v>137</v>
      </c>
      <c r="Z6653" t="s">
        <v>137</v>
      </c>
      <c r="AA6653" t="s">
        <v>137</v>
      </c>
      <c r="AB6653" t="s">
        <v>137</v>
      </c>
      <c r="AC6653" t="s">
        <v>137</v>
      </c>
      <c r="AD6653" s="2"/>
      <c r="AE6653" t="s">
        <v>137</v>
      </c>
      <c r="AF6653" t="s">
        <v>137</v>
      </c>
      <c r="AG6653" t="s">
        <v>137</v>
      </c>
      <c r="AH6653" t="s">
        <v>137</v>
      </c>
      <c r="AI6653" t="s">
        <v>137</v>
      </c>
      <c r="AJ6653" t="s">
        <v>137</v>
      </c>
      <c r="AK6653" t="s">
        <v>137</v>
      </c>
      <c r="AL6653" s="2"/>
      <c r="AM6653" t="s">
        <v>137</v>
      </c>
      <c r="AN6653" t="s">
        <v>137</v>
      </c>
      <c r="AO6653" t="s">
        <v>137</v>
      </c>
      <c r="AP6653" t="s">
        <v>137</v>
      </c>
      <c r="AQ6653" t="s">
        <v>137</v>
      </c>
      <c r="AR6653" t="s">
        <v>137</v>
      </c>
      <c r="AS6653" t="s">
        <v>137</v>
      </c>
      <c r="AT6653" t="s">
        <v>137</v>
      </c>
      <c r="AU6653" t="s">
        <v>137</v>
      </c>
      <c r="AV6653" t="s">
        <v>137</v>
      </c>
      <c r="AW6653" t="s">
        <v>137</v>
      </c>
      <c r="AX6653" t="s">
        <v>137</v>
      </c>
      <c r="AY6653" t="s">
        <v>137</v>
      </c>
      <c r="AZ6653" t="s">
        <v>137</v>
      </c>
      <c r="BA6653" t="s">
        <v>137</v>
      </c>
      <c r="BB6653" t="s">
        <v>137</v>
      </c>
      <c r="BC6653" t="s">
        <v>137</v>
      </c>
      <c r="BD6653" t="s">
        <v>137</v>
      </c>
      <c r="BE6653" t="s">
        <v>137</v>
      </c>
      <c r="BF6653" t="s">
        <v>137</v>
      </c>
      <c r="BG6653" t="s">
        <v>137</v>
      </c>
      <c r="BH6653" t="s">
        <v>137</v>
      </c>
      <c r="BI6653" t="s">
        <v>137</v>
      </c>
      <c r="BJ6653" t="s">
        <v>137</v>
      </c>
      <c r="BK6653" t="s">
        <v>137</v>
      </c>
      <c r="BL6653" t="s">
        <v>137</v>
      </c>
      <c r="BM6653" t="s">
        <v>137</v>
      </c>
      <c r="BN6653" t="s">
        <v>137</v>
      </c>
      <c r="BO6653" t="s">
        <v>137</v>
      </c>
      <c r="BP6653" t="s">
        <v>137</v>
      </c>
      <c r="BQ6653" t="s">
        <v>137</v>
      </c>
      <c r="BR6653" t="s">
        <v>137</v>
      </c>
      <c r="BS6653" t="s">
        <v>137</v>
      </c>
      <c r="BT6653" t="s">
        <v>137</v>
      </c>
      <c r="BU6653" t="s">
        <v>137</v>
      </c>
      <c r="BW6653" t="s">
        <v>137</v>
      </c>
      <c r="BX6653" t="s">
        <v>137</v>
      </c>
      <c r="BY6653" t="s">
        <v>137</v>
      </c>
      <c r="BZ6653" t="s">
        <v>137</v>
      </c>
      <c r="CA6653" t="s">
        <v>137</v>
      </c>
      <c r="CB6653" t="s">
        <v>137</v>
      </c>
      <c r="CC6653" t="s">
        <v>137</v>
      </c>
      <c r="CD6653" t="s">
        <v>137</v>
      </c>
      <c r="CE6653" t="s">
        <v>137</v>
      </c>
      <c r="CF6653" t="s">
        <v>137</v>
      </c>
      <c r="CG6653" t="s">
        <v>137</v>
      </c>
      <c r="CH6653" t="s">
        <v>137</v>
      </c>
      <c r="CI6653" t="s">
        <v>137</v>
      </c>
      <c r="CJ6653" t="s">
        <v>137</v>
      </c>
      <c r="CK6653" t="s">
        <v>137</v>
      </c>
      <c r="CL6653" t="s">
        <v>137</v>
      </c>
      <c r="CM6653" t="s">
        <v>137</v>
      </c>
      <c r="CN6653" t="s">
        <v>137</v>
      </c>
      <c r="CO6653" t="s">
        <v>137</v>
      </c>
      <c r="CP6653" t="s">
        <v>137</v>
      </c>
      <c r="CQ6653" s="1">
        <v>45328.379166666666</v>
      </c>
      <c r="CR6653" s="1">
        <v>45328.379166666666</v>
      </c>
      <c r="CS6653" s="1"/>
      <c r="CT6653" t="s">
        <v>41757</v>
      </c>
      <c r="CU6653" t="s">
        <v>26110</v>
      </c>
      <c r="CV6653" t="s">
        <v>38655</v>
      </c>
      <c r="CW6653" t="s">
        <v>41758</v>
      </c>
      <c r="CX6653" s="3"/>
      <c r="CY6653" s="3"/>
      <c r="CZ6653">
        <v>1</v>
      </c>
      <c r="DA6653" t="s">
        <v>137</v>
      </c>
      <c r="DB6653" t="s">
        <v>137</v>
      </c>
      <c r="DC6653" t="s">
        <v>137</v>
      </c>
      <c r="DD6653" t="s">
        <v>137</v>
      </c>
      <c r="DE6653" t="s">
        <v>137</v>
      </c>
      <c r="DF6653" t="s">
        <v>41759</v>
      </c>
      <c r="DG6653" t="s">
        <v>137</v>
      </c>
      <c r="DH6653" t="s">
        <v>137</v>
      </c>
      <c r="DI6653" t="s">
        <v>137</v>
      </c>
      <c r="DJ6653" t="s">
        <v>137</v>
      </c>
      <c r="DK6653">
        <v>0</v>
      </c>
      <c r="DL6653" t="s">
        <v>209</v>
      </c>
      <c r="DM6653" t="s">
        <v>137</v>
      </c>
      <c r="DN6653" t="s">
        <v>137</v>
      </c>
      <c r="DO6653" s="1">
        <v>45328.379166666666</v>
      </c>
      <c r="DP6653" s="1"/>
      <c r="DQ6653" t="s">
        <v>150</v>
      </c>
      <c r="DR6653" t="s">
        <v>151</v>
      </c>
      <c r="DS6653" t="s">
        <v>152</v>
      </c>
      <c r="DT6653" t="s">
        <v>137</v>
      </c>
      <c r="DU6653" t="s">
        <v>137</v>
      </c>
      <c r="DV6653" t="s">
        <v>137</v>
      </c>
      <c r="DW6653" t="s">
        <v>137</v>
      </c>
      <c r="DX6653" t="s">
        <v>41760</v>
      </c>
      <c r="DY6653" t="s">
        <v>137</v>
      </c>
      <c r="DZ6653" t="s">
        <v>168</v>
      </c>
      <c r="EA6653" t="b">
        <v>0</v>
      </c>
      <c r="EB6653" t="s">
        <v>137</v>
      </c>
    </row>
    <row r="6654" spans="1:132" x14ac:dyDescent="0.25">
      <c r="A6654">
        <v>126855829</v>
      </c>
      <c r="B6654">
        <v>5389</v>
      </c>
      <c r="C6654" t="s">
        <v>192</v>
      </c>
      <c r="D6654" t="s">
        <v>41761</v>
      </c>
      <c r="E6654" t="s">
        <v>134</v>
      </c>
      <c r="F6654" t="s">
        <v>162</v>
      </c>
      <c r="G6654" t="s">
        <v>137</v>
      </c>
      <c r="H6654" t="s">
        <v>137</v>
      </c>
      <c r="I6654" t="s">
        <v>41762</v>
      </c>
      <c r="J6654" t="s">
        <v>150</v>
      </c>
      <c r="K6654" t="s">
        <v>151</v>
      </c>
      <c r="L6654" t="s">
        <v>152</v>
      </c>
      <c r="M6654" t="s">
        <v>137</v>
      </c>
      <c r="N6654" t="s">
        <v>1374</v>
      </c>
      <c r="O6654" t="s">
        <v>303</v>
      </c>
      <c r="P6654" s="1"/>
      <c r="Q6654" s="1">
        <v>45327.572222222225</v>
      </c>
      <c r="R6654" s="1">
        <v>45327.572222222225</v>
      </c>
      <c r="S6654" s="1">
        <v>45328.467361111114</v>
      </c>
      <c r="T6654" s="1">
        <v>45328.467361111114</v>
      </c>
      <c r="U6654" t="s">
        <v>13034</v>
      </c>
      <c r="V6654" t="s">
        <v>137</v>
      </c>
      <c r="W6654" t="s">
        <v>137</v>
      </c>
      <c r="X6654" t="s">
        <v>144</v>
      </c>
      <c r="Y6654" t="s">
        <v>199</v>
      </c>
      <c r="Z6654" t="s">
        <v>137</v>
      </c>
      <c r="AA6654" t="s">
        <v>137</v>
      </c>
      <c r="AB6654" t="s">
        <v>137</v>
      </c>
      <c r="AC6654" t="s">
        <v>137</v>
      </c>
      <c r="AD6654" s="2"/>
      <c r="AE6654" t="s">
        <v>137</v>
      </c>
      <c r="AF6654" t="s">
        <v>137</v>
      </c>
      <c r="AG6654" t="s">
        <v>137</v>
      </c>
      <c r="AH6654" t="s">
        <v>137</v>
      </c>
      <c r="AI6654" t="s">
        <v>137</v>
      </c>
      <c r="AJ6654" t="s">
        <v>137</v>
      </c>
      <c r="AK6654" t="s">
        <v>137</v>
      </c>
      <c r="AL6654" s="2"/>
      <c r="AM6654" t="s">
        <v>137</v>
      </c>
      <c r="AN6654" t="s">
        <v>137</v>
      </c>
      <c r="AO6654" t="s">
        <v>137</v>
      </c>
      <c r="AP6654" t="s">
        <v>137</v>
      </c>
      <c r="AQ6654" t="s">
        <v>137</v>
      </c>
      <c r="AR6654" t="s">
        <v>137</v>
      </c>
      <c r="AS6654" t="s">
        <v>137</v>
      </c>
      <c r="AT6654" t="s">
        <v>137</v>
      </c>
      <c r="AU6654" t="s">
        <v>137</v>
      </c>
      <c r="AV6654" t="s">
        <v>137</v>
      </c>
      <c r="AW6654" t="s">
        <v>137</v>
      </c>
      <c r="AX6654" t="s">
        <v>137</v>
      </c>
      <c r="AY6654" t="s">
        <v>137</v>
      </c>
      <c r="AZ6654" t="s">
        <v>137</v>
      </c>
      <c r="BA6654" t="s">
        <v>137</v>
      </c>
      <c r="BB6654" t="s">
        <v>137</v>
      </c>
      <c r="BC6654" t="s">
        <v>137</v>
      </c>
      <c r="BD6654" t="s">
        <v>137</v>
      </c>
      <c r="BE6654" t="s">
        <v>137</v>
      </c>
      <c r="BF6654" t="s">
        <v>137</v>
      </c>
      <c r="BG6654" t="s">
        <v>137</v>
      </c>
      <c r="BH6654" t="s">
        <v>137</v>
      </c>
      <c r="BI6654" t="s">
        <v>137</v>
      </c>
      <c r="BJ6654" t="s">
        <v>137</v>
      </c>
      <c r="BK6654" t="s">
        <v>137</v>
      </c>
      <c r="BL6654" t="s">
        <v>137</v>
      </c>
      <c r="BM6654" t="s">
        <v>137</v>
      </c>
      <c r="BN6654" t="s">
        <v>137</v>
      </c>
      <c r="BO6654" t="s">
        <v>137</v>
      </c>
      <c r="BP6654" t="s">
        <v>137</v>
      </c>
      <c r="BQ6654" t="s">
        <v>137</v>
      </c>
      <c r="BR6654" t="s">
        <v>137</v>
      </c>
      <c r="BS6654" t="s">
        <v>137</v>
      </c>
      <c r="BT6654" t="s">
        <v>137</v>
      </c>
      <c r="BU6654" t="s">
        <v>137</v>
      </c>
      <c r="BW6654" t="s">
        <v>137</v>
      </c>
      <c r="BX6654" t="s">
        <v>137</v>
      </c>
      <c r="BY6654" t="s">
        <v>137</v>
      </c>
      <c r="BZ6654" t="s">
        <v>137</v>
      </c>
      <c r="CA6654" t="s">
        <v>137</v>
      </c>
      <c r="CB6654" t="s">
        <v>137</v>
      </c>
      <c r="CC6654" t="s">
        <v>137</v>
      </c>
      <c r="CD6654" t="s">
        <v>137</v>
      </c>
      <c r="CE6654" t="s">
        <v>137</v>
      </c>
      <c r="CF6654" t="s">
        <v>137</v>
      </c>
      <c r="CG6654" t="s">
        <v>137</v>
      </c>
      <c r="CH6654" t="s">
        <v>137</v>
      </c>
      <c r="CI6654" t="s">
        <v>137</v>
      </c>
      <c r="CJ6654" t="s">
        <v>137</v>
      </c>
      <c r="CK6654" t="s">
        <v>137</v>
      </c>
      <c r="CL6654" t="s">
        <v>137</v>
      </c>
      <c r="CM6654" t="s">
        <v>137</v>
      </c>
      <c r="CN6654" t="s">
        <v>137</v>
      </c>
      <c r="CO6654" t="s">
        <v>137</v>
      </c>
      <c r="CP6654" t="s">
        <v>137</v>
      </c>
      <c r="CQ6654" s="1">
        <v>45328.467361111114</v>
      </c>
      <c r="CR6654" s="1">
        <v>45328.467361111114</v>
      </c>
      <c r="CS6654" s="1"/>
      <c r="CT6654" t="s">
        <v>37996</v>
      </c>
      <c r="CU6654" t="s">
        <v>37996</v>
      </c>
      <c r="CV6654" t="s">
        <v>41763</v>
      </c>
      <c r="CW6654" t="s">
        <v>32049</v>
      </c>
      <c r="CX6654" s="3"/>
      <c r="CY6654" s="3"/>
      <c r="CZ6654">
        <v>1</v>
      </c>
      <c r="DA6654" t="s">
        <v>137</v>
      </c>
      <c r="DB6654" t="s">
        <v>137</v>
      </c>
      <c r="DC6654" t="s">
        <v>137</v>
      </c>
      <c r="DD6654" t="s">
        <v>137</v>
      </c>
      <c r="DE6654" t="s">
        <v>137</v>
      </c>
      <c r="DF6654" t="s">
        <v>41764</v>
      </c>
      <c r="DG6654" t="s">
        <v>137</v>
      </c>
      <c r="DH6654" t="s">
        <v>137</v>
      </c>
      <c r="DI6654" t="s">
        <v>137</v>
      </c>
      <c r="DJ6654" t="s">
        <v>137</v>
      </c>
      <c r="DK6654">
        <v>0</v>
      </c>
      <c r="DL6654" t="s">
        <v>209</v>
      </c>
      <c r="DM6654" t="s">
        <v>137</v>
      </c>
      <c r="DN6654" t="s">
        <v>137</v>
      </c>
      <c r="DO6654" s="1">
        <v>45328.467361111114</v>
      </c>
      <c r="DP6654" s="1"/>
      <c r="DQ6654" t="s">
        <v>150</v>
      </c>
      <c r="DR6654" t="s">
        <v>151</v>
      </c>
      <c r="DS6654" t="s">
        <v>152</v>
      </c>
      <c r="DT6654" t="s">
        <v>137</v>
      </c>
      <c r="DU6654" t="s">
        <v>137</v>
      </c>
      <c r="DV6654" t="s">
        <v>137</v>
      </c>
      <c r="DW6654" t="s">
        <v>137</v>
      </c>
      <c r="DX6654" t="s">
        <v>137</v>
      </c>
      <c r="DY6654" t="s">
        <v>137</v>
      </c>
      <c r="DZ6654" t="s">
        <v>168</v>
      </c>
      <c r="EA6654" t="b">
        <v>0</v>
      </c>
      <c r="EB6654" t="s">
        <v>137</v>
      </c>
    </row>
    <row r="6655" spans="1:132" x14ac:dyDescent="0.25">
      <c r="A6655">
        <v>126853672</v>
      </c>
      <c r="B6655">
        <v>5388</v>
      </c>
      <c r="C6655" t="s">
        <v>192</v>
      </c>
      <c r="D6655" t="s">
        <v>41765</v>
      </c>
      <c r="E6655" t="s">
        <v>134</v>
      </c>
      <c r="F6655" t="s">
        <v>162</v>
      </c>
      <c r="G6655" t="s">
        <v>137</v>
      </c>
      <c r="H6655" t="s">
        <v>137</v>
      </c>
      <c r="I6655" t="s">
        <v>41766</v>
      </c>
      <c r="J6655" t="s">
        <v>150</v>
      </c>
      <c r="K6655" t="s">
        <v>151</v>
      </c>
      <c r="L6655" t="s">
        <v>152</v>
      </c>
      <c r="M6655" t="s">
        <v>137</v>
      </c>
      <c r="N6655" t="s">
        <v>21761</v>
      </c>
      <c r="O6655" t="s">
        <v>21761</v>
      </c>
      <c r="P6655" s="1"/>
      <c r="Q6655" s="1">
        <v>45327.559027777781</v>
      </c>
      <c r="R6655" s="1">
        <v>45327.559027777781</v>
      </c>
      <c r="S6655" s="1">
        <v>45327.604861111111</v>
      </c>
      <c r="T6655" s="1">
        <v>45327.604861111111</v>
      </c>
      <c r="U6655" t="s">
        <v>1250</v>
      </c>
      <c r="V6655" t="s">
        <v>137</v>
      </c>
      <c r="W6655" t="s">
        <v>137</v>
      </c>
      <c r="X6655" t="s">
        <v>176</v>
      </c>
      <c r="Y6655" t="s">
        <v>370</v>
      </c>
      <c r="Z6655" t="s">
        <v>137</v>
      </c>
      <c r="AA6655" t="s">
        <v>137</v>
      </c>
      <c r="AB6655" t="s">
        <v>137</v>
      </c>
      <c r="AC6655" t="s">
        <v>137</v>
      </c>
      <c r="AD6655" s="2"/>
      <c r="AE6655" t="s">
        <v>137</v>
      </c>
      <c r="AF6655" t="s">
        <v>137</v>
      </c>
      <c r="AG6655" t="s">
        <v>137</v>
      </c>
      <c r="AH6655" t="s">
        <v>137</v>
      </c>
      <c r="AI6655" t="s">
        <v>137</v>
      </c>
      <c r="AJ6655" t="s">
        <v>137</v>
      </c>
      <c r="AK6655" t="s">
        <v>137</v>
      </c>
      <c r="AL6655" s="2"/>
      <c r="AM6655" t="s">
        <v>137</v>
      </c>
      <c r="AN6655" t="s">
        <v>137</v>
      </c>
      <c r="AO6655" t="s">
        <v>137</v>
      </c>
      <c r="AP6655" t="s">
        <v>137</v>
      </c>
      <c r="AQ6655" t="s">
        <v>137</v>
      </c>
      <c r="AR6655" t="s">
        <v>137</v>
      </c>
      <c r="AS6655" t="s">
        <v>137</v>
      </c>
      <c r="AT6655" t="s">
        <v>137</v>
      </c>
      <c r="AU6655" t="s">
        <v>137</v>
      </c>
      <c r="AV6655" t="s">
        <v>137</v>
      </c>
      <c r="AW6655" t="s">
        <v>137</v>
      </c>
      <c r="AX6655" t="s">
        <v>137</v>
      </c>
      <c r="AY6655" t="s">
        <v>137</v>
      </c>
      <c r="AZ6655" t="s">
        <v>137</v>
      </c>
      <c r="BA6655" t="s">
        <v>137</v>
      </c>
      <c r="BB6655" t="s">
        <v>137</v>
      </c>
      <c r="BC6655" t="s">
        <v>137</v>
      </c>
      <c r="BD6655" t="s">
        <v>137</v>
      </c>
      <c r="BE6655" t="s">
        <v>137</v>
      </c>
      <c r="BF6655" t="s">
        <v>137</v>
      </c>
      <c r="BG6655" t="s">
        <v>137</v>
      </c>
      <c r="BH6655" t="s">
        <v>137</v>
      </c>
      <c r="BI6655" t="s">
        <v>137</v>
      </c>
      <c r="BJ6655" t="s">
        <v>137</v>
      </c>
      <c r="BK6655" t="s">
        <v>137</v>
      </c>
      <c r="BL6655" t="s">
        <v>137</v>
      </c>
      <c r="BM6655" t="s">
        <v>137</v>
      </c>
      <c r="BN6655" t="s">
        <v>137</v>
      </c>
      <c r="BO6655" t="s">
        <v>137</v>
      </c>
      <c r="BP6655" t="s">
        <v>137</v>
      </c>
      <c r="BQ6655" t="s">
        <v>137</v>
      </c>
      <c r="BR6655" t="s">
        <v>137</v>
      </c>
      <c r="BS6655" t="s">
        <v>137</v>
      </c>
      <c r="BT6655" t="s">
        <v>137</v>
      </c>
      <c r="BU6655" t="s">
        <v>137</v>
      </c>
      <c r="BW6655" t="s">
        <v>137</v>
      </c>
      <c r="BX6655" t="s">
        <v>137</v>
      </c>
      <c r="BY6655" t="s">
        <v>137</v>
      </c>
      <c r="BZ6655" t="s">
        <v>137</v>
      </c>
      <c r="CA6655" t="s">
        <v>137</v>
      </c>
      <c r="CB6655" t="s">
        <v>137</v>
      </c>
      <c r="CC6655" t="s">
        <v>137</v>
      </c>
      <c r="CD6655" t="s">
        <v>137</v>
      </c>
      <c r="CE6655" t="s">
        <v>137</v>
      </c>
      <c r="CF6655" t="s">
        <v>137</v>
      </c>
      <c r="CG6655" t="s">
        <v>137</v>
      </c>
      <c r="CH6655" t="s">
        <v>137</v>
      </c>
      <c r="CI6655" t="s">
        <v>137</v>
      </c>
      <c r="CJ6655" t="s">
        <v>137</v>
      </c>
      <c r="CK6655" t="s">
        <v>137</v>
      </c>
      <c r="CL6655" t="s">
        <v>137</v>
      </c>
      <c r="CM6655" t="s">
        <v>137</v>
      </c>
      <c r="CN6655" t="s">
        <v>137</v>
      </c>
      <c r="CO6655" t="s">
        <v>137</v>
      </c>
      <c r="CP6655" t="s">
        <v>137</v>
      </c>
      <c r="CQ6655" s="1">
        <v>45327.604861111111</v>
      </c>
      <c r="CR6655" s="1">
        <v>45327.604861111111</v>
      </c>
      <c r="CS6655" s="1"/>
      <c r="CT6655" t="s">
        <v>33523</v>
      </c>
      <c r="CU6655" t="s">
        <v>33523</v>
      </c>
      <c r="CV6655" t="s">
        <v>457</v>
      </c>
      <c r="CW6655" t="s">
        <v>457</v>
      </c>
      <c r="CX6655" s="3"/>
      <c r="CY6655" s="3"/>
      <c r="CZ6655">
        <v>1</v>
      </c>
      <c r="DA6655" t="s">
        <v>137</v>
      </c>
      <c r="DB6655" t="s">
        <v>137</v>
      </c>
      <c r="DC6655" t="s">
        <v>137</v>
      </c>
      <c r="DD6655" t="s">
        <v>137</v>
      </c>
      <c r="DE6655" t="s">
        <v>137</v>
      </c>
      <c r="DF6655" t="s">
        <v>41767</v>
      </c>
      <c r="DG6655" t="s">
        <v>137</v>
      </c>
      <c r="DH6655" t="s">
        <v>137</v>
      </c>
      <c r="DI6655" t="s">
        <v>137</v>
      </c>
      <c r="DJ6655" t="s">
        <v>137</v>
      </c>
      <c r="DK6655">
        <v>0</v>
      </c>
      <c r="DL6655" t="s">
        <v>209</v>
      </c>
      <c r="DM6655" t="s">
        <v>137</v>
      </c>
      <c r="DN6655" t="s">
        <v>137</v>
      </c>
      <c r="DO6655" s="1">
        <v>45327.604861111111</v>
      </c>
      <c r="DP6655" s="1"/>
      <c r="DQ6655" t="s">
        <v>150</v>
      </c>
      <c r="DR6655" t="s">
        <v>151</v>
      </c>
      <c r="DS6655" t="s">
        <v>152</v>
      </c>
      <c r="DT6655" t="s">
        <v>137</v>
      </c>
      <c r="DU6655" t="s">
        <v>137</v>
      </c>
      <c r="DV6655" t="s">
        <v>137</v>
      </c>
      <c r="DW6655" t="s">
        <v>137</v>
      </c>
      <c r="DX6655" t="s">
        <v>41768</v>
      </c>
      <c r="DY6655" t="s">
        <v>137</v>
      </c>
      <c r="DZ6655" t="s">
        <v>168</v>
      </c>
      <c r="EA6655" t="b">
        <v>0</v>
      </c>
      <c r="EB6655" t="s">
        <v>137</v>
      </c>
    </row>
    <row r="6656" spans="1:132" x14ac:dyDescent="0.25">
      <c r="A6656">
        <v>126851311</v>
      </c>
      <c r="B6656">
        <v>5387</v>
      </c>
      <c r="C6656" t="s">
        <v>192</v>
      </c>
      <c r="D6656" t="s">
        <v>224</v>
      </c>
      <c r="E6656" t="s">
        <v>134</v>
      </c>
      <c r="F6656" t="s">
        <v>135</v>
      </c>
      <c r="G6656" t="s">
        <v>194</v>
      </c>
      <c r="H6656" t="s">
        <v>137</v>
      </c>
      <c r="I6656" t="s">
        <v>225</v>
      </c>
      <c r="J6656" t="s">
        <v>226</v>
      </c>
      <c r="K6656" t="s">
        <v>227</v>
      </c>
      <c r="L6656" t="s">
        <v>228</v>
      </c>
      <c r="M6656" t="s">
        <v>137</v>
      </c>
      <c r="N6656" t="s">
        <v>41769</v>
      </c>
      <c r="O6656" t="s">
        <v>41769</v>
      </c>
      <c r="P6656" s="1">
        <v>45331</v>
      </c>
      <c r="Q6656" s="1">
        <v>45327.544444444444</v>
      </c>
      <c r="R6656" s="1">
        <v>45327.544444444444</v>
      </c>
      <c r="S6656" s="1">
        <v>45336.472916666666</v>
      </c>
      <c r="T6656" s="1">
        <v>45336.472916666666</v>
      </c>
      <c r="U6656" t="s">
        <v>16032</v>
      </c>
      <c r="V6656" t="s">
        <v>137</v>
      </c>
      <c r="W6656" t="s">
        <v>137</v>
      </c>
      <c r="X6656" t="s">
        <v>231</v>
      </c>
      <c r="Y6656" t="s">
        <v>470</v>
      </c>
      <c r="Z6656" t="s">
        <v>137</v>
      </c>
      <c r="AA6656" t="s">
        <v>137</v>
      </c>
      <c r="AB6656" t="s">
        <v>137</v>
      </c>
      <c r="AC6656" t="s">
        <v>137</v>
      </c>
      <c r="AD6656" s="2"/>
      <c r="AE6656" t="s">
        <v>137</v>
      </c>
      <c r="AF6656" t="s">
        <v>137</v>
      </c>
      <c r="AG6656" t="s">
        <v>137</v>
      </c>
      <c r="AH6656" t="s">
        <v>137</v>
      </c>
      <c r="AI6656" t="s">
        <v>137</v>
      </c>
      <c r="AJ6656" t="s">
        <v>137</v>
      </c>
      <c r="AK6656" t="s">
        <v>137</v>
      </c>
      <c r="AL6656" s="2"/>
      <c r="AM6656" t="s">
        <v>137</v>
      </c>
      <c r="AN6656" t="s">
        <v>137</v>
      </c>
      <c r="AO6656" t="s">
        <v>137</v>
      </c>
      <c r="AP6656" t="s">
        <v>137</v>
      </c>
      <c r="AQ6656" t="s">
        <v>137</v>
      </c>
      <c r="AR6656" t="s">
        <v>137</v>
      </c>
      <c r="AS6656" t="s">
        <v>137</v>
      </c>
      <c r="AT6656" t="s">
        <v>137</v>
      </c>
      <c r="AU6656" t="s">
        <v>137</v>
      </c>
      <c r="AV6656" t="s">
        <v>41770</v>
      </c>
      <c r="AW6656" t="s">
        <v>39959</v>
      </c>
      <c r="AX6656" t="s">
        <v>364</v>
      </c>
      <c r="AY6656" t="s">
        <v>137</v>
      </c>
      <c r="AZ6656" t="s">
        <v>137</v>
      </c>
      <c r="BA6656" t="s">
        <v>137</v>
      </c>
      <c r="BB6656" t="s">
        <v>137</v>
      </c>
      <c r="BC6656" t="s">
        <v>137</v>
      </c>
      <c r="BD6656" t="s">
        <v>137</v>
      </c>
      <c r="BE6656" t="s">
        <v>137</v>
      </c>
      <c r="BF6656" t="s">
        <v>137</v>
      </c>
      <c r="BG6656" t="s">
        <v>137</v>
      </c>
      <c r="BH6656" t="s">
        <v>137</v>
      </c>
      <c r="BI6656" t="s">
        <v>137</v>
      </c>
      <c r="BJ6656" t="s">
        <v>137</v>
      </c>
      <c r="BK6656" t="s">
        <v>137</v>
      </c>
      <c r="BL6656" t="s">
        <v>137</v>
      </c>
      <c r="BM6656" t="s">
        <v>137</v>
      </c>
      <c r="BN6656" t="s">
        <v>137</v>
      </c>
      <c r="BO6656" t="s">
        <v>137</v>
      </c>
      <c r="BP6656" t="s">
        <v>137</v>
      </c>
      <c r="BQ6656" t="s">
        <v>137</v>
      </c>
      <c r="BR6656" t="s">
        <v>137</v>
      </c>
      <c r="BS6656" t="s">
        <v>137</v>
      </c>
      <c r="BT6656" t="s">
        <v>137</v>
      </c>
      <c r="BU6656" t="s">
        <v>137</v>
      </c>
      <c r="BW6656" t="s">
        <v>137</v>
      </c>
      <c r="BX6656" t="s">
        <v>137</v>
      </c>
      <c r="BY6656" t="s">
        <v>137</v>
      </c>
      <c r="BZ6656" t="s">
        <v>137</v>
      </c>
      <c r="CA6656" t="s">
        <v>137</v>
      </c>
      <c r="CB6656" t="s">
        <v>137</v>
      </c>
      <c r="CC6656" t="s">
        <v>137</v>
      </c>
      <c r="CD6656" t="s">
        <v>137</v>
      </c>
      <c r="CE6656" t="s">
        <v>137</v>
      </c>
      <c r="CF6656" t="s">
        <v>137</v>
      </c>
      <c r="CG6656" t="s">
        <v>137</v>
      </c>
      <c r="CH6656" t="s">
        <v>137</v>
      </c>
      <c r="CI6656" t="s">
        <v>137</v>
      </c>
      <c r="CJ6656" t="s">
        <v>137</v>
      </c>
      <c r="CK6656" t="s">
        <v>137</v>
      </c>
      <c r="CL6656" t="s">
        <v>137</v>
      </c>
      <c r="CM6656" t="s">
        <v>137</v>
      </c>
      <c r="CN6656" t="s">
        <v>137</v>
      </c>
      <c r="CO6656" t="s">
        <v>137</v>
      </c>
      <c r="CP6656" t="s">
        <v>137</v>
      </c>
      <c r="CQ6656" s="1">
        <v>45336.472916666666</v>
      </c>
      <c r="CR6656" s="1">
        <v>45336.472916666666</v>
      </c>
      <c r="CS6656" s="1"/>
      <c r="CT6656" t="s">
        <v>41771</v>
      </c>
      <c r="CU6656" t="s">
        <v>41772</v>
      </c>
      <c r="CV6656" t="s">
        <v>41773</v>
      </c>
      <c r="CW6656" t="s">
        <v>41774</v>
      </c>
      <c r="CX6656" s="3"/>
      <c r="CY6656" s="3"/>
      <c r="DA6656" t="s">
        <v>41775</v>
      </c>
      <c r="DB6656" t="s">
        <v>137</v>
      </c>
      <c r="DC6656" t="s">
        <v>137</v>
      </c>
      <c r="DD6656" t="s">
        <v>137</v>
      </c>
      <c r="DE6656" t="s">
        <v>137</v>
      </c>
      <c r="DF6656" t="s">
        <v>41776</v>
      </c>
      <c r="DG6656" t="s">
        <v>137</v>
      </c>
      <c r="DH6656" t="s">
        <v>137</v>
      </c>
      <c r="DI6656" t="s">
        <v>137</v>
      </c>
      <c r="DJ6656" t="s">
        <v>137</v>
      </c>
      <c r="DK6656">
        <v>0</v>
      </c>
      <c r="DL6656" t="s">
        <v>209</v>
      </c>
      <c r="DM6656" t="s">
        <v>41777</v>
      </c>
      <c r="DN6656" t="s">
        <v>137</v>
      </c>
      <c r="DO6656" s="1">
        <v>45336.472916666666</v>
      </c>
      <c r="DP6656" s="1"/>
      <c r="DQ6656" t="s">
        <v>534</v>
      </c>
      <c r="DR6656" t="s">
        <v>535</v>
      </c>
      <c r="DS6656" t="s">
        <v>536</v>
      </c>
      <c r="DT6656" t="s">
        <v>137</v>
      </c>
      <c r="DU6656" t="s">
        <v>137</v>
      </c>
      <c r="DV6656" t="s">
        <v>237</v>
      </c>
      <c r="DW6656" t="s">
        <v>137</v>
      </c>
      <c r="DX6656" t="s">
        <v>41778</v>
      </c>
      <c r="DY6656" t="s">
        <v>137</v>
      </c>
      <c r="DZ6656" t="s">
        <v>148</v>
      </c>
      <c r="EA6656" t="b">
        <v>0</v>
      </c>
      <c r="EB6656" t="s">
        <v>137</v>
      </c>
    </row>
    <row r="6657" spans="1:132" x14ac:dyDescent="0.25">
      <c r="A6657">
        <v>126848535</v>
      </c>
      <c r="B6657">
        <v>5386</v>
      </c>
      <c r="C6657" t="s">
        <v>192</v>
      </c>
      <c r="D6657" t="s">
        <v>41779</v>
      </c>
      <c r="E6657" t="s">
        <v>134</v>
      </c>
      <c r="F6657" t="s">
        <v>162</v>
      </c>
      <c r="G6657" t="s">
        <v>137</v>
      </c>
      <c r="H6657" t="s">
        <v>137</v>
      </c>
      <c r="I6657" t="s">
        <v>41780</v>
      </c>
      <c r="J6657" t="s">
        <v>139</v>
      </c>
      <c r="K6657" t="s">
        <v>140</v>
      </c>
      <c r="L6657" t="s">
        <v>141</v>
      </c>
      <c r="M6657" t="s">
        <v>137</v>
      </c>
      <c r="N6657" t="s">
        <v>1478</v>
      </c>
      <c r="O6657" t="s">
        <v>1478</v>
      </c>
      <c r="P6657" s="1"/>
      <c r="Q6657" s="1">
        <v>45327.529166666667</v>
      </c>
      <c r="R6657" s="1">
        <v>45327.529166666667</v>
      </c>
      <c r="S6657" s="1">
        <v>45331.34375</v>
      </c>
      <c r="T6657" s="1">
        <v>45331.34375</v>
      </c>
      <c r="U6657" t="s">
        <v>9238</v>
      </c>
      <c r="V6657" t="s">
        <v>137</v>
      </c>
      <c r="W6657" t="s">
        <v>137</v>
      </c>
      <c r="X6657" t="s">
        <v>176</v>
      </c>
      <c r="Y6657" t="s">
        <v>199</v>
      </c>
      <c r="Z6657" t="s">
        <v>137</v>
      </c>
      <c r="AA6657" t="s">
        <v>137</v>
      </c>
      <c r="AB6657" t="s">
        <v>137</v>
      </c>
      <c r="AC6657" t="s">
        <v>137</v>
      </c>
      <c r="AD6657" s="2"/>
      <c r="AE6657" t="s">
        <v>137</v>
      </c>
      <c r="AF6657" t="s">
        <v>137</v>
      </c>
      <c r="AG6657" t="s">
        <v>137</v>
      </c>
      <c r="AH6657" t="s">
        <v>137</v>
      </c>
      <c r="AI6657" t="s">
        <v>137</v>
      </c>
      <c r="AJ6657" t="s">
        <v>137</v>
      </c>
      <c r="AK6657" t="s">
        <v>137</v>
      </c>
      <c r="AL6657" s="2"/>
      <c r="AM6657" t="s">
        <v>137</v>
      </c>
      <c r="AN6657" t="s">
        <v>137</v>
      </c>
      <c r="AO6657" t="s">
        <v>137</v>
      </c>
      <c r="AP6657" t="s">
        <v>137</v>
      </c>
      <c r="AQ6657" t="s">
        <v>137</v>
      </c>
      <c r="AR6657" t="s">
        <v>137</v>
      </c>
      <c r="AS6657" t="s">
        <v>137</v>
      </c>
      <c r="AT6657" t="s">
        <v>137</v>
      </c>
      <c r="AU6657" t="s">
        <v>137</v>
      </c>
      <c r="AV6657" t="s">
        <v>137</v>
      </c>
      <c r="AW6657" t="s">
        <v>137</v>
      </c>
      <c r="AX6657" t="s">
        <v>137</v>
      </c>
      <c r="AY6657" t="s">
        <v>137</v>
      </c>
      <c r="AZ6657" t="s">
        <v>137</v>
      </c>
      <c r="BA6657" t="s">
        <v>137</v>
      </c>
      <c r="BB6657" t="s">
        <v>137</v>
      </c>
      <c r="BC6657" t="s">
        <v>137</v>
      </c>
      <c r="BD6657" t="s">
        <v>137</v>
      </c>
      <c r="BE6657" t="s">
        <v>137</v>
      </c>
      <c r="BF6657" t="s">
        <v>137</v>
      </c>
      <c r="BG6657" t="s">
        <v>137</v>
      </c>
      <c r="BH6657" t="s">
        <v>137</v>
      </c>
      <c r="BI6657" t="s">
        <v>137</v>
      </c>
      <c r="BJ6657" t="s">
        <v>137</v>
      </c>
      <c r="BK6657" t="s">
        <v>137</v>
      </c>
      <c r="BL6657" t="s">
        <v>137</v>
      </c>
      <c r="BM6657" t="s">
        <v>137</v>
      </c>
      <c r="BN6657" t="s">
        <v>137</v>
      </c>
      <c r="BO6657" t="s">
        <v>137</v>
      </c>
      <c r="BP6657" t="s">
        <v>137</v>
      </c>
      <c r="BQ6657" t="s">
        <v>137</v>
      </c>
      <c r="BR6657" t="s">
        <v>137</v>
      </c>
      <c r="BS6657" t="s">
        <v>137</v>
      </c>
      <c r="BT6657" t="s">
        <v>137</v>
      </c>
      <c r="BU6657" t="s">
        <v>137</v>
      </c>
      <c r="BW6657" t="s">
        <v>137</v>
      </c>
      <c r="BX6657" t="s">
        <v>137</v>
      </c>
      <c r="BY6657" t="s">
        <v>137</v>
      </c>
      <c r="BZ6657" t="s">
        <v>137</v>
      </c>
      <c r="CA6657" t="s">
        <v>137</v>
      </c>
      <c r="CB6657" t="s">
        <v>137</v>
      </c>
      <c r="CC6657" t="s">
        <v>137</v>
      </c>
      <c r="CD6657" t="s">
        <v>137</v>
      </c>
      <c r="CE6657" t="s">
        <v>137</v>
      </c>
      <c r="CF6657" t="s">
        <v>137</v>
      </c>
      <c r="CG6657" t="s">
        <v>137</v>
      </c>
      <c r="CH6657" t="s">
        <v>137</v>
      </c>
      <c r="CI6657" t="s">
        <v>137</v>
      </c>
      <c r="CJ6657" t="s">
        <v>137</v>
      </c>
      <c r="CK6657" t="s">
        <v>137</v>
      </c>
      <c r="CL6657" t="s">
        <v>137</v>
      </c>
      <c r="CM6657" t="s">
        <v>137</v>
      </c>
      <c r="CN6657" t="s">
        <v>137</v>
      </c>
      <c r="CO6657" t="s">
        <v>137</v>
      </c>
      <c r="CP6657" t="s">
        <v>137</v>
      </c>
      <c r="CQ6657" s="1">
        <v>45331.34375</v>
      </c>
      <c r="CR6657" s="1">
        <v>45331.34375</v>
      </c>
      <c r="CS6657" s="1"/>
      <c r="CT6657" t="s">
        <v>137</v>
      </c>
      <c r="CU6657" t="s">
        <v>137</v>
      </c>
      <c r="CV6657" t="s">
        <v>41781</v>
      </c>
      <c r="CW6657" t="s">
        <v>41782</v>
      </c>
      <c r="CX6657" s="3"/>
      <c r="CY6657" s="3"/>
      <c r="DA6657" t="s">
        <v>137</v>
      </c>
      <c r="DB6657" t="s">
        <v>137</v>
      </c>
      <c r="DC6657" t="s">
        <v>137</v>
      </c>
      <c r="DD6657" t="s">
        <v>137</v>
      </c>
      <c r="DE6657" t="s">
        <v>137</v>
      </c>
      <c r="DF6657" t="s">
        <v>137</v>
      </c>
      <c r="DG6657" t="s">
        <v>137</v>
      </c>
      <c r="DH6657" t="s">
        <v>137</v>
      </c>
      <c r="DI6657" t="s">
        <v>137</v>
      </c>
      <c r="DJ6657" t="s">
        <v>137</v>
      </c>
      <c r="DK6657">
        <v>0</v>
      </c>
      <c r="DL6657" t="s">
        <v>209</v>
      </c>
      <c r="DM6657" t="s">
        <v>41783</v>
      </c>
      <c r="DN6657" t="s">
        <v>137</v>
      </c>
      <c r="DO6657" s="1">
        <v>45331.34375</v>
      </c>
      <c r="DP6657" s="1"/>
      <c r="DQ6657" t="s">
        <v>534</v>
      </c>
      <c r="DR6657" t="s">
        <v>535</v>
      </c>
      <c r="DS6657" t="s">
        <v>536</v>
      </c>
      <c r="DT6657" t="s">
        <v>137</v>
      </c>
      <c r="DU6657" t="s">
        <v>137</v>
      </c>
      <c r="DV6657" t="s">
        <v>137</v>
      </c>
      <c r="DW6657" t="s">
        <v>137</v>
      </c>
      <c r="DX6657" t="s">
        <v>137</v>
      </c>
      <c r="DY6657" t="s">
        <v>137</v>
      </c>
      <c r="DZ6657" t="s">
        <v>168</v>
      </c>
      <c r="EA6657" t="b">
        <v>0</v>
      </c>
      <c r="EB6657" t="s">
        <v>137</v>
      </c>
    </row>
    <row r="6658" spans="1:132" x14ac:dyDescent="0.25">
      <c r="A6658">
        <v>126842253</v>
      </c>
      <c r="B6658">
        <v>5385</v>
      </c>
      <c r="C6658" t="s">
        <v>192</v>
      </c>
      <c r="D6658" t="s">
        <v>25707</v>
      </c>
      <c r="E6658" t="s">
        <v>134</v>
      </c>
      <c r="F6658" t="s">
        <v>162</v>
      </c>
      <c r="G6658" t="s">
        <v>137</v>
      </c>
      <c r="H6658" t="s">
        <v>137</v>
      </c>
      <c r="I6658" t="s">
        <v>41784</v>
      </c>
      <c r="J6658" t="s">
        <v>32127</v>
      </c>
      <c r="K6658" t="s">
        <v>32128</v>
      </c>
      <c r="L6658" t="s">
        <v>32129</v>
      </c>
      <c r="M6658" t="s">
        <v>137</v>
      </c>
      <c r="N6658" t="s">
        <v>34328</v>
      </c>
      <c r="O6658" t="s">
        <v>34328</v>
      </c>
      <c r="P6658" s="1"/>
      <c r="Q6658" s="1">
        <v>45327.496527777781</v>
      </c>
      <c r="R6658" s="1">
        <v>45327.496527777781</v>
      </c>
      <c r="S6658" s="1">
        <v>45328.408333333333</v>
      </c>
      <c r="T6658" s="1">
        <v>45328.408333333333</v>
      </c>
      <c r="U6658" t="s">
        <v>137</v>
      </c>
      <c r="V6658" t="s">
        <v>137</v>
      </c>
      <c r="W6658" t="s">
        <v>137</v>
      </c>
      <c r="X6658" t="s">
        <v>137</v>
      </c>
      <c r="Y6658" t="s">
        <v>137</v>
      </c>
      <c r="Z6658" t="s">
        <v>137</v>
      </c>
      <c r="AA6658" t="s">
        <v>137</v>
      </c>
      <c r="AB6658" t="s">
        <v>137</v>
      </c>
      <c r="AC6658" t="s">
        <v>137</v>
      </c>
      <c r="AD6658" s="2"/>
      <c r="AE6658" t="s">
        <v>137</v>
      </c>
      <c r="AF6658" t="s">
        <v>137</v>
      </c>
      <c r="AG6658" t="s">
        <v>137</v>
      </c>
      <c r="AH6658" t="s">
        <v>137</v>
      </c>
      <c r="AI6658" t="s">
        <v>137</v>
      </c>
      <c r="AJ6658" t="s">
        <v>137</v>
      </c>
      <c r="AK6658" t="s">
        <v>137</v>
      </c>
      <c r="AL6658" s="2"/>
      <c r="AM6658" t="s">
        <v>137</v>
      </c>
      <c r="AN6658" t="s">
        <v>137</v>
      </c>
      <c r="AO6658" t="s">
        <v>137</v>
      </c>
      <c r="AP6658" t="s">
        <v>137</v>
      </c>
      <c r="AQ6658" t="s">
        <v>137</v>
      </c>
      <c r="AR6658" t="s">
        <v>137</v>
      </c>
      <c r="AS6658" t="s">
        <v>137</v>
      </c>
      <c r="AT6658" t="s">
        <v>137</v>
      </c>
      <c r="AU6658" t="s">
        <v>137</v>
      </c>
      <c r="AV6658" t="s">
        <v>137</v>
      </c>
      <c r="AW6658" t="s">
        <v>137</v>
      </c>
      <c r="AX6658" t="s">
        <v>137</v>
      </c>
      <c r="AY6658" t="s">
        <v>137</v>
      </c>
      <c r="AZ6658" t="s">
        <v>137</v>
      </c>
      <c r="BA6658" t="s">
        <v>137</v>
      </c>
      <c r="BB6658" t="s">
        <v>137</v>
      </c>
      <c r="BC6658" t="s">
        <v>137</v>
      </c>
      <c r="BD6658" t="s">
        <v>137</v>
      </c>
      <c r="BE6658" t="s">
        <v>137</v>
      </c>
      <c r="BF6658" t="s">
        <v>137</v>
      </c>
      <c r="BG6658" t="s">
        <v>137</v>
      </c>
      <c r="BH6658" t="s">
        <v>137</v>
      </c>
      <c r="BI6658" t="s">
        <v>137</v>
      </c>
      <c r="BJ6658" t="s">
        <v>137</v>
      </c>
      <c r="BK6658" t="s">
        <v>137</v>
      </c>
      <c r="BL6658" t="s">
        <v>137</v>
      </c>
      <c r="BM6658" t="s">
        <v>137</v>
      </c>
      <c r="BN6658" t="s">
        <v>137</v>
      </c>
      <c r="BO6658" t="s">
        <v>137</v>
      </c>
      <c r="BP6658" t="s">
        <v>137</v>
      </c>
      <c r="BQ6658" t="s">
        <v>137</v>
      </c>
      <c r="BR6658" t="s">
        <v>137</v>
      </c>
      <c r="BS6658" t="s">
        <v>137</v>
      </c>
      <c r="BT6658" t="s">
        <v>137</v>
      </c>
      <c r="BU6658" t="s">
        <v>137</v>
      </c>
      <c r="BW6658" t="s">
        <v>137</v>
      </c>
      <c r="BX6658" t="s">
        <v>137</v>
      </c>
      <c r="BY6658" t="s">
        <v>137</v>
      </c>
      <c r="BZ6658" t="s">
        <v>137</v>
      </c>
      <c r="CA6658" t="s">
        <v>137</v>
      </c>
      <c r="CB6658" t="s">
        <v>137</v>
      </c>
      <c r="CC6658" t="s">
        <v>137</v>
      </c>
      <c r="CD6658" t="s">
        <v>137</v>
      </c>
      <c r="CE6658" t="s">
        <v>137</v>
      </c>
      <c r="CF6658" t="s">
        <v>137</v>
      </c>
      <c r="CG6658" t="s">
        <v>137</v>
      </c>
      <c r="CH6658" t="s">
        <v>137</v>
      </c>
      <c r="CI6658" t="s">
        <v>137</v>
      </c>
      <c r="CJ6658" t="s">
        <v>137</v>
      </c>
      <c r="CK6658" t="s">
        <v>137</v>
      </c>
      <c r="CL6658" t="s">
        <v>137</v>
      </c>
      <c r="CM6658" t="s">
        <v>137</v>
      </c>
      <c r="CN6658" t="s">
        <v>137</v>
      </c>
      <c r="CO6658" t="s">
        <v>137</v>
      </c>
      <c r="CP6658" t="s">
        <v>137</v>
      </c>
      <c r="CQ6658" s="1">
        <v>45328.408333333333</v>
      </c>
      <c r="CR6658" s="1">
        <v>45328.408333333333</v>
      </c>
      <c r="CS6658" s="1"/>
      <c r="CT6658" t="s">
        <v>41785</v>
      </c>
      <c r="CU6658" t="s">
        <v>41786</v>
      </c>
      <c r="CV6658" t="s">
        <v>41787</v>
      </c>
      <c r="CW6658" t="s">
        <v>41788</v>
      </c>
      <c r="CX6658" s="3"/>
      <c r="CY6658" s="3"/>
      <c r="CZ6658">
        <v>1</v>
      </c>
      <c r="DA6658" t="s">
        <v>137</v>
      </c>
      <c r="DB6658" t="s">
        <v>137</v>
      </c>
      <c r="DC6658" t="s">
        <v>137</v>
      </c>
      <c r="DD6658" t="s">
        <v>137</v>
      </c>
      <c r="DE6658" t="s">
        <v>137</v>
      </c>
      <c r="DF6658" t="s">
        <v>41789</v>
      </c>
      <c r="DG6658" t="s">
        <v>137</v>
      </c>
      <c r="DH6658" t="s">
        <v>137</v>
      </c>
      <c r="DI6658" t="s">
        <v>137</v>
      </c>
      <c r="DJ6658" t="s">
        <v>137</v>
      </c>
      <c r="DK6658">
        <v>0</v>
      </c>
      <c r="DL6658" t="s">
        <v>209</v>
      </c>
      <c r="DM6658" t="s">
        <v>137</v>
      </c>
      <c r="DN6658" t="s">
        <v>137</v>
      </c>
      <c r="DO6658" s="1">
        <v>45328.408333333333</v>
      </c>
      <c r="DP6658" s="1"/>
      <c r="DQ6658" t="s">
        <v>32127</v>
      </c>
      <c r="DR6658" t="s">
        <v>32128</v>
      </c>
      <c r="DS6658" t="s">
        <v>32129</v>
      </c>
      <c r="DT6658" t="s">
        <v>137</v>
      </c>
      <c r="DU6658" t="s">
        <v>137</v>
      </c>
      <c r="DV6658" t="s">
        <v>137</v>
      </c>
      <c r="DW6658" t="s">
        <v>137</v>
      </c>
      <c r="DX6658" t="s">
        <v>137</v>
      </c>
      <c r="DY6658" t="s">
        <v>137</v>
      </c>
      <c r="DZ6658" t="s">
        <v>168</v>
      </c>
      <c r="EA6658" t="b">
        <v>0</v>
      </c>
      <c r="EB6658" t="s">
        <v>137</v>
      </c>
    </row>
    <row r="6659" spans="1:132" x14ac:dyDescent="0.25">
      <c r="A6659">
        <v>126841762</v>
      </c>
      <c r="B6659">
        <v>5384</v>
      </c>
      <c r="C6659" t="s">
        <v>192</v>
      </c>
      <c r="D6659" t="s">
        <v>41790</v>
      </c>
      <c r="E6659" t="s">
        <v>134</v>
      </c>
      <c r="F6659" t="s">
        <v>162</v>
      </c>
      <c r="G6659" t="s">
        <v>137</v>
      </c>
      <c r="H6659" t="s">
        <v>137</v>
      </c>
      <c r="I6659" t="s">
        <v>41791</v>
      </c>
      <c r="J6659" t="s">
        <v>1709</v>
      </c>
      <c r="K6659" t="s">
        <v>1710</v>
      </c>
      <c r="L6659" t="s">
        <v>1711</v>
      </c>
      <c r="M6659" t="s">
        <v>137</v>
      </c>
      <c r="N6659" t="s">
        <v>31843</v>
      </c>
      <c r="O6659" t="s">
        <v>31843</v>
      </c>
      <c r="P6659" s="1"/>
      <c r="Q6659" s="1">
        <v>45327.494444444441</v>
      </c>
      <c r="R6659" s="1">
        <v>45327.494444444441</v>
      </c>
      <c r="S6659" s="1">
        <v>45338.443749999999</v>
      </c>
      <c r="T6659" s="1">
        <v>45338.443749999999</v>
      </c>
      <c r="U6659" t="s">
        <v>36615</v>
      </c>
      <c r="V6659" t="s">
        <v>137</v>
      </c>
      <c r="W6659" t="s">
        <v>137</v>
      </c>
      <c r="X6659" t="s">
        <v>369</v>
      </c>
      <c r="Y6659" t="s">
        <v>137</v>
      </c>
      <c r="Z6659" t="s">
        <v>137</v>
      </c>
      <c r="AA6659" t="s">
        <v>137</v>
      </c>
      <c r="AB6659" t="s">
        <v>137</v>
      </c>
      <c r="AC6659" t="s">
        <v>137</v>
      </c>
      <c r="AD6659" s="2"/>
      <c r="AE6659" t="s">
        <v>137</v>
      </c>
      <c r="AF6659" t="s">
        <v>137</v>
      </c>
      <c r="AG6659" t="s">
        <v>137</v>
      </c>
      <c r="AH6659" t="s">
        <v>137</v>
      </c>
      <c r="AI6659" t="s">
        <v>137</v>
      </c>
      <c r="AJ6659" t="s">
        <v>137</v>
      </c>
      <c r="AK6659" t="s">
        <v>137</v>
      </c>
      <c r="AL6659" s="2"/>
      <c r="AM6659" t="s">
        <v>137</v>
      </c>
      <c r="AN6659" t="s">
        <v>137</v>
      </c>
      <c r="AO6659" t="s">
        <v>137</v>
      </c>
      <c r="AP6659" t="s">
        <v>137</v>
      </c>
      <c r="AQ6659" t="s">
        <v>137</v>
      </c>
      <c r="AR6659" t="s">
        <v>137</v>
      </c>
      <c r="AS6659" t="s">
        <v>137</v>
      </c>
      <c r="AT6659" t="s">
        <v>137</v>
      </c>
      <c r="AU6659" t="s">
        <v>137</v>
      </c>
      <c r="AV6659" t="s">
        <v>137</v>
      </c>
      <c r="AW6659" t="s">
        <v>137</v>
      </c>
      <c r="AX6659" t="s">
        <v>137</v>
      </c>
      <c r="AY6659" t="s">
        <v>137</v>
      </c>
      <c r="AZ6659" t="s">
        <v>137</v>
      </c>
      <c r="BA6659" t="s">
        <v>137</v>
      </c>
      <c r="BB6659" t="s">
        <v>137</v>
      </c>
      <c r="BC6659" t="s">
        <v>137</v>
      </c>
      <c r="BD6659" t="s">
        <v>137</v>
      </c>
      <c r="BE6659" t="s">
        <v>137</v>
      </c>
      <c r="BF6659" t="s">
        <v>137</v>
      </c>
      <c r="BG6659" t="s">
        <v>137</v>
      </c>
      <c r="BH6659" t="s">
        <v>137</v>
      </c>
      <c r="BI6659" t="s">
        <v>137</v>
      </c>
      <c r="BJ6659" t="s">
        <v>137</v>
      </c>
      <c r="BK6659" t="s">
        <v>137</v>
      </c>
      <c r="BL6659" t="s">
        <v>137</v>
      </c>
      <c r="BM6659" t="s">
        <v>137</v>
      </c>
      <c r="BN6659" t="s">
        <v>137</v>
      </c>
      <c r="BO6659" t="s">
        <v>137</v>
      </c>
      <c r="BP6659" t="s">
        <v>137</v>
      </c>
      <c r="BQ6659" t="s">
        <v>137</v>
      </c>
      <c r="BR6659" t="s">
        <v>137</v>
      </c>
      <c r="BS6659" t="s">
        <v>137</v>
      </c>
      <c r="BT6659" t="s">
        <v>137</v>
      </c>
      <c r="BU6659" t="s">
        <v>137</v>
      </c>
      <c r="BW6659" t="s">
        <v>137</v>
      </c>
      <c r="BX6659" t="s">
        <v>137</v>
      </c>
      <c r="BY6659" t="s">
        <v>137</v>
      </c>
      <c r="BZ6659" t="s">
        <v>137</v>
      </c>
      <c r="CA6659" t="s">
        <v>137</v>
      </c>
      <c r="CB6659" t="s">
        <v>137</v>
      </c>
      <c r="CC6659" t="s">
        <v>137</v>
      </c>
      <c r="CD6659" t="s">
        <v>137</v>
      </c>
      <c r="CE6659" t="s">
        <v>137</v>
      </c>
      <c r="CF6659" t="s">
        <v>137</v>
      </c>
      <c r="CG6659" t="s">
        <v>137</v>
      </c>
      <c r="CH6659" t="s">
        <v>137</v>
      </c>
      <c r="CI6659" t="s">
        <v>137</v>
      </c>
      <c r="CJ6659" t="s">
        <v>137</v>
      </c>
      <c r="CK6659" t="s">
        <v>137</v>
      </c>
      <c r="CL6659" t="s">
        <v>137</v>
      </c>
      <c r="CM6659" t="s">
        <v>137</v>
      </c>
      <c r="CN6659" t="s">
        <v>137</v>
      </c>
      <c r="CO6659" t="s">
        <v>137</v>
      </c>
      <c r="CP6659" t="s">
        <v>137</v>
      </c>
      <c r="CQ6659" s="1">
        <v>45338.443749999999</v>
      </c>
      <c r="CR6659" s="1">
        <v>45338.443749999999</v>
      </c>
      <c r="CS6659" s="1"/>
      <c r="CT6659" t="s">
        <v>137</v>
      </c>
      <c r="CU6659" t="s">
        <v>137</v>
      </c>
      <c r="CV6659" t="s">
        <v>41792</v>
      </c>
      <c r="CW6659" t="s">
        <v>41793</v>
      </c>
      <c r="CX6659" s="3"/>
      <c r="CY6659" s="3"/>
      <c r="CZ6659">
        <v>1</v>
      </c>
      <c r="DA6659" t="s">
        <v>137</v>
      </c>
      <c r="DB6659" t="s">
        <v>137</v>
      </c>
      <c r="DC6659" t="s">
        <v>137</v>
      </c>
      <c r="DD6659" t="s">
        <v>137</v>
      </c>
      <c r="DE6659" t="s">
        <v>137</v>
      </c>
      <c r="DF6659" t="s">
        <v>41794</v>
      </c>
      <c r="DG6659" t="s">
        <v>900</v>
      </c>
      <c r="DH6659" t="s">
        <v>5772</v>
      </c>
      <c r="DI6659" t="s">
        <v>137</v>
      </c>
      <c r="DJ6659" t="s">
        <v>137</v>
      </c>
      <c r="DK6659">
        <v>0</v>
      </c>
      <c r="DL6659" t="s">
        <v>209</v>
      </c>
      <c r="DM6659" t="s">
        <v>41795</v>
      </c>
      <c r="DN6659" t="s">
        <v>137</v>
      </c>
      <c r="DO6659" s="1">
        <v>45338.443749999999</v>
      </c>
      <c r="DP6659" s="1"/>
      <c r="DQ6659" t="s">
        <v>1709</v>
      </c>
      <c r="DR6659" t="s">
        <v>1710</v>
      </c>
      <c r="DS6659" t="s">
        <v>1711</v>
      </c>
      <c r="DT6659" t="s">
        <v>137</v>
      </c>
      <c r="DU6659" t="s">
        <v>137</v>
      </c>
      <c r="DV6659" t="s">
        <v>137</v>
      </c>
      <c r="DW6659" t="s">
        <v>137</v>
      </c>
      <c r="DX6659" t="s">
        <v>137</v>
      </c>
      <c r="DY6659" t="s">
        <v>137</v>
      </c>
      <c r="DZ6659" t="s">
        <v>168</v>
      </c>
      <c r="EA6659" t="b">
        <v>0</v>
      </c>
      <c r="EB6659" t="s">
        <v>137</v>
      </c>
    </row>
    <row r="6660" spans="1:132" x14ac:dyDescent="0.25">
      <c r="A6660">
        <v>126836378</v>
      </c>
      <c r="B6660">
        <v>5383</v>
      </c>
      <c r="C6660" t="s">
        <v>192</v>
      </c>
      <c r="D6660" t="s">
        <v>133</v>
      </c>
      <c r="E6660" t="s">
        <v>134</v>
      </c>
      <c r="F6660" t="s">
        <v>135</v>
      </c>
      <c r="G6660" t="s">
        <v>136</v>
      </c>
      <c r="H6660" t="s">
        <v>137</v>
      </c>
      <c r="I6660" t="s">
        <v>138</v>
      </c>
      <c r="J6660" t="s">
        <v>32127</v>
      </c>
      <c r="K6660" t="s">
        <v>32128</v>
      </c>
      <c r="L6660" t="s">
        <v>32129</v>
      </c>
      <c r="M6660" t="s">
        <v>137</v>
      </c>
      <c r="N6660" t="s">
        <v>1536</v>
      </c>
      <c r="O6660" t="s">
        <v>1536</v>
      </c>
      <c r="P6660" s="1">
        <v>45327</v>
      </c>
      <c r="Q6660" s="1">
        <v>45327.46875</v>
      </c>
      <c r="R6660" s="1">
        <v>45327.46875</v>
      </c>
      <c r="S6660" s="1">
        <v>45329.349305555559</v>
      </c>
      <c r="T6660" s="1">
        <v>45329.349305555559</v>
      </c>
      <c r="U6660" t="s">
        <v>580</v>
      </c>
      <c r="V6660" t="s">
        <v>137</v>
      </c>
      <c r="W6660" t="s">
        <v>137</v>
      </c>
      <c r="X6660" t="s">
        <v>231</v>
      </c>
      <c r="Y6660" t="s">
        <v>514</v>
      </c>
      <c r="Z6660" t="s">
        <v>137</v>
      </c>
      <c r="AA6660" t="s">
        <v>137</v>
      </c>
      <c r="AB6660" t="s">
        <v>137</v>
      </c>
      <c r="AC6660" t="s">
        <v>137</v>
      </c>
      <c r="AD6660" s="2"/>
      <c r="AE6660" t="s">
        <v>137</v>
      </c>
      <c r="AF6660" t="s">
        <v>137</v>
      </c>
      <c r="AG6660" t="s">
        <v>137</v>
      </c>
      <c r="AH6660" t="s">
        <v>137</v>
      </c>
      <c r="AI6660" t="s">
        <v>137</v>
      </c>
      <c r="AJ6660" t="s">
        <v>137</v>
      </c>
      <c r="AK6660" t="s">
        <v>137</v>
      </c>
      <c r="AL6660" s="2"/>
      <c r="AM6660" t="s">
        <v>137</v>
      </c>
      <c r="AN6660" t="s">
        <v>137</v>
      </c>
      <c r="AO6660" t="s">
        <v>137</v>
      </c>
      <c r="AP6660" t="s">
        <v>137</v>
      </c>
      <c r="AQ6660" t="s">
        <v>137</v>
      </c>
      <c r="AR6660" t="s">
        <v>137</v>
      </c>
      <c r="AS6660" t="s">
        <v>137</v>
      </c>
      <c r="AT6660" t="s">
        <v>137</v>
      </c>
      <c r="AU6660" t="s">
        <v>137</v>
      </c>
      <c r="AV6660" t="s">
        <v>137</v>
      </c>
      <c r="AW6660" t="s">
        <v>137</v>
      </c>
      <c r="AX6660" t="s">
        <v>137</v>
      </c>
      <c r="AY6660" t="s">
        <v>137</v>
      </c>
      <c r="AZ6660" t="s">
        <v>137</v>
      </c>
      <c r="BA6660" t="s">
        <v>137</v>
      </c>
      <c r="BB6660" t="s">
        <v>137</v>
      </c>
      <c r="BC6660" t="s">
        <v>137</v>
      </c>
      <c r="BD6660" t="s">
        <v>137</v>
      </c>
      <c r="BE6660" t="s">
        <v>137</v>
      </c>
      <c r="BF6660" t="s">
        <v>137</v>
      </c>
      <c r="BG6660" t="s">
        <v>137</v>
      </c>
      <c r="BH6660" t="s">
        <v>137</v>
      </c>
      <c r="BI6660" t="s">
        <v>137</v>
      </c>
      <c r="BJ6660" t="s">
        <v>137</v>
      </c>
      <c r="BK6660" t="s">
        <v>137</v>
      </c>
      <c r="BL6660" t="s">
        <v>137</v>
      </c>
      <c r="BM6660" t="s">
        <v>137</v>
      </c>
      <c r="BN6660" t="s">
        <v>137</v>
      </c>
      <c r="BO6660" t="s">
        <v>137</v>
      </c>
      <c r="BP6660" t="s">
        <v>41796</v>
      </c>
      <c r="BQ6660" t="s">
        <v>137</v>
      </c>
      <c r="BR6660" t="s">
        <v>137</v>
      </c>
      <c r="BS6660" t="s">
        <v>137</v>
      </c>
      <c r="BT6660" t="s">
        <v>137</v>
      </c>
      <c r="BU6660" t="s">
        <v>137</v>
      </c>
      <c r="BW6660" t="s">
        <v>137</v>
      </c>
      <c r="BX6660" t="s">
        <v>137</v>
      </c>
      <c r="BY6660" t="s">
        <v>137</v>
      </c>
      <c r="BZ6660" t="s">
        <v>137</v>
      </c>
      <c r="CA6660" t="s">
        <v>137</v>
      </c>
      <c r="CB6660" t="s">
        <v>137</v>
      </c>
      <c r="CC6660" t="s">
        <v>137</v>
      </c>
      <c r="CD6660" t="s">
        <v>137</v>
      </c>
      <c r="CE6660" t="s">
        <v>137</v>
      </c>
      <c r="CF6660" t="s">
        <v>137</v>
      </c>
      <c r="CG6660" t="s">
        <v>137</v>
      </c>
      <c r="CH6660" t="s">
        <v>137</v>
      </c>
      <c r="CI6660" t="s">
        <v>137</v>
      </c>
      <c r="CJ6660" t="s">
        <v>137</v>
      </c>
      <c r="CK6660" t="s">
        <v>137</v>
      </c>
      <c r="CL6660" t="s">
        <v>137</v>
      </c>
      <c r="CM6660" t="s">
        <v>137</v>
      </c>
      <c r="CN6660" t="s">
        <v>137</v>
      </c>
      <c r="CO6660" t="s">
        <v>137</v>
      </c>
      <c r="CP6660" t="s">
        <v>137</v>
      </c>
      <c r="CQ6660" s="1">
        <v>45329.349305555559</v>
      </c>
      <c r="CR6660" s="1">
        <v>45329.349305555559</v>
      </c>
      <c r="CS6660" s="1"/>
      <c r="CT6660" t="s">
        <v>41797</v>
      </c>
      <c r="CU6660" t="s">
        <v>41798</v>
      </c>
      <c r="CV6660" t="s">
        <v>41799</v>
      </c>
      <c r="CW6660" t="s">
        <v>41800</v>
      </c>
      <c r="CX6660" s="3"/>
      <c r="CY6660" s="3"/>
      <c r="CZ6660">
        <v>1</v>
      </c>
      <c r="DA6660" t="s">
        <v>41801</v>
      </c>
      <c r="DB6660" t="s">
        <v>137</v>
      </c>
      <c r="DC6660" t="s">
        <v>137</v>
      </c>
      <c r="DD6660" t="s">
        <v>137</v>
      </c>
      <c r="DE6660" t="s">
        <v>137</v>
      </c>
      <c r="DF6660" t="s">
        <v>41802</v>
      </c>
      <c r="DG6660" t="s">
        <v>137</v>
      </c>
      <c r="DH6660" t="s">
        <v>137</v>
      </c>
      <c r="DI6660" t="s">
        <v>137</v>
      </c>
      <c r="DJ6660" t="s">
        <v>137</v>
      </c>
      <c r="DK6660">
        <v>0</v>
      </c>
      <c r="DL6660" t="s">
        <v>209</v>
      </c>
      <c r="DM6660" t="s">
        <v>137</v>
      </c>
      <c r="DN6660" t="s">
        <v>137</v>
      </c>
      <c r="DO6660" s="1">
        <v>45329.349305555559</v>
      </c>
      <c r="DP6660" s="1"/>
      <c r="DQ6660" t="s">
        <v>32127</v>
      </c>
      <c r="DR6660" t="s">
        <v>32128</v>
      </c>
      <c r="DS6660" t="s">
        <v>32129</v>
      </c>
      <c r="DT6660" t="s">
        <v>137</v>
      </c>
      <c r="DU6660" t="s">
        <v>137</v>
      </c>
      <c r="DV6660" t="s">
        <v>137</v>
      </c>
      <c r="DW6660" t="s">
        <v>137</v>
      </c>
      <c r="DX6660" t="s">
        <v>137</v>
      </c>
      <c r="DY6660" t="s">
        <v>137</v>
      </c>
      <c r="DZ6660" t="s">
        <v>148</v>
      </c>
      <c r="EA6660" t="b">
        <v>0</v>
      </c>
      <c r="EB6660" t="s">
        <v>137</v>
      </c>
    </row>
    <row r="6661" spans="1:132" x14ac:dyDescent="0.25">
      <c r="A6661">
        <v>126829736</v>
      </c>
      <c r="B6661">
        <v>5382</v>
      </c>
      <c r="C6661" t="s">
        <v>192</v>
      </c>
      <c r="D6661" t="s">
        <v>133</v>
      </c>
      <c r="E6661" t="s">
        <v>134</v>
      </c>
      <c r="F6661" t="s">
        <v>135</v>
      </c>
      <c r="G6661" t="s">
        <v>136</v>
      </c>
      <c r="H6661" t="s">
        <v>137</v>
      </c>
      <c r="I6661" t="s">
        <v>138</v>
      </c>
      <c r="J6661" t="s">
        <v>32127</v>
      </c>
      <c r="K6661" t="s">
        <v>32128</v>
      </c>
      <c r="L6661" t="s">
        <v>32129</v>
      </c>
      <c r="M6661" t="s">
        <v>137</v>
      </c>
      <c r="N6661" t="s">
        <v>944</v>
      </c>
      <c r="O6661" t="s">
        <v>944</v>
      </c>
      <c r="P6661" s="1">
        <v>45327</v>
      </c>
      <c r="Q6661" s="1">
        <v>45327.436805555553</v>
      </c>
      <c r="R6661" s="1">
        <v>45327.436805555553</v>
      </c>
      <c r="S6661" s="1">
        <v>45327.466666666667</v>
      </c>
      <c r="T6661" s="1">
        <v>45327.466666666667</v>
      </c>
      <c r="U6661" t="s">
        <v>812</v>
      </c>
      <c r="V6661" t="s">
        <v>137</v>
      </c>
      <c r="W6661" t="s">
        <v>137</v>
      </c>
      <c r="X6661" t="s">
        <v>454</v>
      </c>
      <c r="Y6661" t="s">
        <v>813</v>
      </c>
      <c r="Z6661" t="s">
        <v>137</v>
      </c>
      <c r="AA6661" t="s">
        <v>137</v>
      </c>
      <c r="AB6661" t="s">
        <v>137</v>
      </c>
      <c r="AC6661" t="s">
        <v>137</v>
      </c>
      <c r="AD6661" s="2"/>
      <c r="AE6661" t="s">
        <v>137</v>
      </c>
      <c r="AF6661" t="s">
        <v>137</v>
      </c>
      <c r="AG6661" t="s">
        <v>137</v>
      </c>
      <c r="AH6661" t="s">
        <v>137</v>
      </c>
      <c r="AI6661" t="s">
        <v>137</v>
      </c>
      <c r="AJ6661" t="s">
        <v>137</v>
      </c>
      <c r="AK6661" t="s">
        <v>137</v>
      </c>
      <c r="AL6661" s="2"/>
      <c r="AM6661" t="s">
        <v>137</v>
      </c>
      <c r="AN6661" t="s">
        <v>137</v>
      </c>
      <c r="AO6661" t="s">
        <v>137</v>
      </c>
      <c r="AP6661" t="s">
        <v>137</v>
      </c>
      <c r="AQ6661" t="s">
        <v>137</v>
      </c>
      <c r="AR6661" t="s">
        <v>137</v>
      </c>
      <c r="AS6661" t="s">
        <v>137</v>
      </c>
      <c r="AT6661" t="s">
        <v>137</v>
      </c>
      <c r="AU6661" t="s">
        <v>137</v>
      </c>
      <c r="AV6661" t="s">
        <v>137</v>
      </c>
      <c r="AW6661" t="s">
        <v>137</v>
      </c>
      <c r="AX6661" t="s">
        <v>137</v>
      </c>
      <c r="AY6661" t="s">
        <v>137</v>
      </c>
      <c r="AZ6661" t="s">
        <v>137</v>
      </c>
      <c r="BA6661" t="s">
        <v>137</v>
      </c>
      <c r="BB6661" t="s">
        <v>137</v>
      </c>
      <c r="BC6661" t="s">
        <v>137</v>
      </c>
      <c r="BD6661" t="s">
        <v>137</v>
      </c>
      <c r="BE6661" t="s">
        <v>137</v>
      </c>
      <c r="BF6661" t="s">
        <v>137</v>
      </c>
      <c r="BG6661" t="s">
        <v>137</v>
      </c>
      <c r="BH6661" t="s">
        <v>137</v>
      </c>
      <c r="BI6661" t="s">
        <v>137</v>
      </c>
      <c r="BJ6661" t="s">
        <v>137</v>
      </c>
      <c r="BK6661" t="s">
        <v>137</v>
      </c>
      <c r="BL6661" t="s">
        <v>137</v>
      </c>
      <c r="BM6661" t="s">
        <v>137</v>
      </c>
      <c r="BN6661" t="s">
        <v>137</v>
      </c>
      <c r="BO6661" t="s">
        <v>137</v>
      </c>
      <c r="BP6661" t="s">
        <v>41803</v>
      </c>
      <c r="BQ6661" t="s">
        <v>137</v>
      </c>
      <c r="BR6661" t="s">
        <v>137</v>
      </c>
      <c r="BS6661" t="s">
        <v>137</v>
      </c>
      <c r="BT6661" t="s">
        <v>137</v>
      </c>
      <c r="BU6661" t="s">
        <v>137</v>
      </c>
      <c r="BW6661" t="s">
        <v>137</v>
      </c>
      <c r="BX6661" t="s">
        <v>137</v>
      </c>
      <c r="BY6661" t="s">
        <v>137</v>
      </c>
      <c r="BZ6661" t="s">
        <v>137</v>
      </c>
      <c r="CA6661" t="s">
        <v>137</v>
      </c>
      <c r="CB6661" t="s">
        <v>137</v>
      </c>
      <c r="CC6661" t="s">
        <v>137</v>
      </c>
      <c r="CD6661" t="s">
        <v>137</v>
      </c>
      <c r="CE6661" t="s">
        <v>137</v>
      </c>
      <c r="CF6661" t="s">
        <v>137</v>
      </c>
      <c r="CG6661" t="s">
        <v>137</v>
      </c>
      <c r="CH6661" t="s">
        <v>137</v>
      </c>
      <c r="CI6661" t="s">
        <v>137</v>
      </c>
      <c r="CJ6661" t="s">
        <v>137</v>
      </c>
      <c r="CK6661" t="s">
        <v>137</v>
      </c>
      <c r="CL6661" t="s">
        <v>137</v>
      </c>
      <c r="CM6661" t="s">
        <v>137</v>
      </c>
      <c r="CN6661" t="s">
        <v>137</v>
      </c>
      <c r="CO6661" t="s">
        <v>137</v>
      </c>
      <c r="CP6661" t="s">
        <v>137</v>
      </c>
      <c r="CQ6661" s="1">
        <v>45327.466666666667</v>
      </c>
      <c r="CR6661" s="1">
        <v>45327.466666666667</v>
      </c>
      <c r="CS6661" s="1"/>
      <c r="CT6661" t="s">
        <v>41804</v>
      </c>
      <c r="CU6661" t="s">
        <v>41804</v>
      </c>
      <c r="CV6661" t="s">
        <v>39019</v>
      </c>
      <c r="CW6661" t="s">
        <v>39019</v>
      </c>
      <c r="CX6661" s="3"/>
      <c r="CY6661" s="3"/>
      <c r="CZ6661">
        <v>1</v>
      </c>
      <c r="DA6661" t="s">
        <v>41805</v>
      </c>
      <c r="DB6661" t="s">
        <v>137</v>
      </c>
      <c r="DC6661" t="s">
        <v>137</v>
      </c>
      <c r="DD6661" t="s">
        <v>137</v>
      </c>
      <c r="DE6661" t="s">
        <v>137</v>
      </c>
      <c r="DF6661" t="s">
        <v>41806</v>
      </c>
      <c r="DG6661" t="s">
        <v>137</v>
      </c>
      <c r="DH6661" t="s">
        <v>137</v>
      </c>
      <c r="DI6661" t="s">
        <v>137</v>
      </c>
      <c r="DJ6661" t="s">
        <v>137</v>
      </c>
      <c r="DK6661">
        <v>0</v>
      </c>
      <c r="DL6661" t="s">
        <v>209</v>
      </c>
      <c r="DM6661" t="s">
        <v>137</v>
      </c>
      <c r="DN6661" t="s">
        <v>137</v>
      </c>
      <c r="DO6661" s="1">
        <v>45327.466666666667</v>
      </c>
      <c r="DP6661" s="1"/>
      <c r="DQ6661" t="s">
        <v>32127</v>
      </c>
      <c r="DR6661" t="s">
        <v>32128</v>
      </c>
      <c r="DS6661" t="s">
        <v>32129</v>
      </c>
      <c r="DT6661" t="s">
        <v>137</v>
      </c>
      <c r="DU6661" t="s">
        <v>137</v>
      </c>
      <c r="DV6661" t="s">
        <v>137</v>
      </c>
      <c r="DW6661" t="s">
        <v>137</v>
      </c>
      <c r="DX6661" t="s">
        <v>2059</v>
      </c>
      <c r="DY6661" t="s">
        <v>137</v>
      </c>
      <c r="DZ6661" t="s">
        <v>148</v>
      </c>
      <c r="EA6661" t="b">
        <v>0</v>
      </c>
      <c r="EB6661" t="s">
        <v>137</v>
      </c>
    </row>
    <row r="6662" spans="1:132" x14ac:dyDescent="0.25">
      <c r="A6662">
        <v>126829294</v>
      </c>
      <c r="B6662">
        <v>5381</v>
      </c>
      <c r="C6662" t="s">
        <v>192</v>
      </c>
      <c r="D6662" t="s">
        <v>133</v>
      </c>
      <c r="E6662" t="s">
        <v>134</v>
      </c>
      <c r="F6662" t="s">
        <v>135</v>
      </c>
      <c r="G6662" t="s">
        <v>136</v>
      </c>
      <c r="H6662" t="s">
        <v>137</v>
      </c>
      <c r="I6662" t="s">
        <v>138</v>
      </c>
      <c r="J6662" t="s">
        <v>150</v>
      </c>
      <c r="K6662" t="s">
        <v>151</v>
      </c>
      <c r="L6662" t="s">
        <v>152</v>
      </c>
      <c r="M6662" t="s">
        <v>137</v>
      </c>
      <c r="N6662" t="s">
        <v>811</v>
      </c>
      <c r="O6662" t="s">
        <v>811</v>
      </c>
      <c r="P6662" s="1">
        <v>45327</v>
      </c>
      <c r="Q6662" s="1">
        <v>45327.43472222222</v>
      </c>
      <c r="R6662" s="1">
        <v>45327.43472222222</v>
      </c>
      <c r="S6662" s="1">
        <v>45327.453472222223</v>
      </c>
      <c r="T6662" s="1">
        <v>45327.453472222223</v>
      </c>
      <c r="U6662" t="s">
        <v>2967</v>
      </c>
      <c r="V6662" t="s">
        <v>137</v>
      </c>
      <c r="W6662" t="s">
        <v>137</v>
      </c>
      <c r="X6662" t="s">
        <v>144</v>
      </c>
      <c r="Y6662" t="s">
        <v>813</v>
      </c>
      <c r="Z6662" t="s">
        <v>137</v>
      </c>
      <c r="AA6662" t="s">
        <v>137</v>
      </c>
      <c r="AB6662" t="s">
        <v>137</v>
      </c>
      <c r="AC6662" t="s">
        <v>137</v>
      </c>
      <c r="AD6662" s="2"/>
      <c r="AE6662" t="s">
        <v>137</v>
      </c>
      <c r="AF6662" t="s">
        <v>137</v>
      </c>
      <c r="AG6662" t="s">
        <v>137</v>
      </c>
      <c r="AH6662" t="s">
        <v>137</v>
      </c>
      <c r="AI6662" t="s">
        <v>137</v>
      </c>
      <c r="AJ6662" t="s">
        <v>137</v>
      </c>
      <c r="AK6662" t="s">
        <v>137</v>
      </c>
      <c r="AL6662" s="2"/>
      <c r="AM6662" t="s">
        <v>137</v>
      </c>
      <c r="AN6662" t="s">
        <v>137</v>
      </c>
      <c r="AO6662" t="s">
        <v>137</v>
      </c>
      <c r="AP6662" t="s">
        <v>137</v>
      </c>
      <c r="AQ6662" t="s">
        <v>137</v>
      </c>
      <c r="AR6662" t="s">
        <v>137</v>
      </c>
      <c r="AS6662" t="s">
        <v>137</v>
      </c>
      <c r="AT6662" t="s">
        <v>137</v>
      </c>
      <c r="AU6662" t="s">
        <v>137</v>
      </c>
      <c r="AV6662" t="s">
        <v>137</v>
      </c>
      <c r="AW6662" t="s">
        <v>137</v>
      </c>
      <c r="AX6662" t="s">
        <v>137</v>
      </c>
      <c r="AY6662" t="s">
        <v>137</v>
      </c>
      <c r="AZ6662" t="s">
        <v>137</v>
      </c>
      <c r="BA6662" t="s">
        <v>137</v>
      </c>
      <c r="BB6662" t="s">
        <v>137</v>
      </c>
      <c r="BC6662" t="s">
        <v>137</v>
      </c>
      <c r="BD6662" t="s">
        <v>137</v>
      </c>
      <c r="BE6662" t="s">
        <v>137</v>
      </c>
      <c r="BF6662" t="s">
        <v>137</v>
      </c>
      <c r="BG6662" t="s">
        <v>137</v>
      </c>
      <c r="BH6662" t="s">
        <v>137</v>
      </c>
      <c r="BI6662" t="s">
        <v>137</v>
      </c>
      <c r="BJ6662" t="s">
        <v>137</v>
      </c>
      <c r="BK6662" t="s">
        <v>137</v>
      </c>
      <c r="BL6662" t="s">
        <v>137</v>
      </c>
      <c r="BM6662" t="s">
        <v>137</v>
      </c>
      <c r="BN6662" t="s">
        <v>137</v>
      </c>
      <c r="BO6662" t="s">
        <v>137</v>
      </c>
      <c r="BP6662" t="s">
        <v>41807</v>
      </c>
      <c r="BQ6662" t="s">
        <v>137</v>
      </c>
      <c r="BR6662" t="s">
        <v>137</v>
      </c>
      <c r="BS6662" t="s">
        <v>137</v>
      </c>
      <c r="BT6662" t="s">
        <v>137</v>
      </c>
      <c r="BU6662" t="s">
        <v>137</v>
      </c>
      <c r="BW6662" t="s">
        <v>137</v>
      </c>
      <c r="BX6662" t="s">
        <v>137</v>
      </c>
      <c r="BY6662" t="s">
        <v>137</v>
      </c>
      <c r="BZ6662" t="s">
        <v>137</v>
      </c>
      <c r="CA6662" t="s">
        <v>137</v>
      </c>
      <c r="CB6662" t="s">
        <v>137</v>
      </c>
      <c r="CC6662" t="s">
        <v>137</v>
      </c>
      <c r="CD6662" t="s">
        <v>137</v>
      </c>
      <c r="CE6662" t="s">
        <v>137</v>
      </c>
      <c r="CF6662" t="s">
        <v>137</v>
      </c>
      <c r="CG6662" t="s">
        <v>137</v>
      </c>
      <c r="CH6662" t="s">
        <v>137</v>
      </c>
      <c r="CI6662" t="s">
        <v>137</v>
      </c>
      <c r="CJ6662" t="s">
        <v>137</v>
      </c>
      <c r="CK6662" t="s">
        <v>137</v>
      </c>
      <c r="CL6662" t="s">
        <v>137</v>
      </c>
      <c r="CM6662" t="s">
        <v>137</v>
      </c>
      <c r="CN6662" t="s">
        <v>137</v>
      </c>
      <c r="CO6662" t="s">
        <v>137</v>
      </c>
      <c r="CP6662" t="s">
        <v>137</v>
      </c>
      <c r="CQ6662" s="1">
        <v>45327.453472222223</v>
      </c>
      <c r="CR6662" s="1">
        <v>45327.453472222223</v>
      </c>
      <c r="CS6662" s="1"/>
      <c r="CT6662" t="s">
        <v>20279</v>
      </c>
      <c r="CU6662" t="s">
        <v>20279</v>
      </c>
      <c r="CV6662" t="s">
        <v>16579</v>
      </c>
      <c r="CW6662" t="s">
        <v>16579</v>
      </c>
      <c r="CX6662" s="3"/>
      <c r="CY6662" s="3"/>
      <c r="CZ6662">
        <v>1</v>
      </c>
      <c r="DA6662" t="s">
        <v>41808</v>
      </c>
      <c r="DB6662" t="s">
        <v>137</v>
      </c>
      <c r="DC6662" t="s">
        <v>137</v>
      </c>
      <c r="DD6662" t="s">
        <v>137</v>
      </c>
      <c r="DE6662" t="s">
        <v>137</v>
      </c>
      <c r="DF6662" t="s">
        <v>41809</v>
      </c>
      <c r="DG6662" t="s">
        <v>137</v>
      </c>
      <c r="DH6662" t="s">
        <v>137</v>
      </c>
      <c r="DI6662" t="s">
        <v>137</v>
      </c>
      <c r="DJ6662" t="s">
        <v>137</v>
      </c>
      <c r="DK6662">
        <v>0</v>
      </c>
      <c r="DL6662" t="s">
        <v>209</v>
      </c>
      <c r="DM6662" t="s">
        <v>137</v>
      </c>
      <c r="DN6662" t="s">
        <v>137</v>
      </c>
      <c r="DO6662" s="1">
        <v>45327.453472222223</v>
      </c>
      <c r="DP6662" s="1"/>
      <c r="DQ6662" t="s">
        <v>150</v>
      </c>
      <c r="DR6662" t="s">
        <v>151</v>
      </c>
      <c r="DS6662" t="s">
        <v>152</v>
      </c>
      <c r="DT6662" t="s">
        <v>137</v>
      </c>
      <c r="DU6662" t="s">
        <v>137</v>
      </c>
      <c r="DV6662" t="s">
        <v>137</v>
      </c>
      <c r="DW6662" t="s">
        <v>137</v>
      </c>
      <c r="DX6662" t="s">
        <v>822</v>
      </c>
      <c r="DY6662" t="s">
        <v>137</v>
      </c>
      <c r="DZ6662" t="s">
        <v>148</v>
      </c>
      <c r="EA6662" t="b">
        <v>0</v>
      </c>
      <c r="EB6662" t="s">
        <v>137</v>
      </c>
    </row>
    <row r="6663" spans="1:132" x14ac:dyDescent="0.25">
      <c r="A6663">
        <v>126829218</v>
      </c>
      <c r="B6663">
        <v>5380</v>
      </c>
      <c r="C6663" t="s">
        <v>192</v>
      </c>
      <c r="D6663" t="s">
        <v>41810</v>
      </c>
      <c r="E6663" t="s">
        <v>134</v>
      </c>
      <c r="F6663" t="s">
        <v>162</v>
      </c>
      <c r="G6663" t="s">
        <v>137</v>
      </c>
      <c r="H6663" t="s">
        <v>137</v>
      </c>
      <c r="I6663" t="s">
        <v>41811</v>
      </c>
      <c r="J6663" t="s">
        <v>150</v>
      </c>
      <c r="K6663" t="s">
        <v>151</v>
      </c>
      <c r="L6663" t="s">
        <v>152</v>
      </c>
      <c r="M6663" t="s">
        <v>137</v>
      </c>
      <c r="N6663" t="s">
        <v>4746</v>
      </c>
      <c r="O6663" t="s">
        <v>4746</v>
      </c>
      <c r="P6663" s="1"/>
      <c r="Q6663" s="1">
        <v>45327.43472222222</v>
      </c>
      <c r="R6663" s="1">
        <v>45327.43472222222</v>
      </c>
      <c r="S6663" s="1">
        <v>45327.447222222225</v>
      </c>
      <c r="T6663" s="1">
        <v>45327.447222222225</v>
      </c>
      <c r="U6663" t="s">
        <v>5307</v>
      </c>
      <c r="V6663" t="s">
        <v>137</v>
      </c>
      <c r="W6663" t="s">
        <v>137</v>
      </c>
      <c r="X6663" t="s">
        <v>176</v>
      </c>
      <c r="Y6663" t="s">
        <v>137</v>
      </c>
      <c r="Z6663" t="s">
        <v>137</v>
      </c>
      <c r="AA6663" t="s">
        <v>137</v>
      </c>
      <c r="AB6663" t="s">
        <v>137</v>
      </c>
      <c r="AC6663" t="s">
        <v>137</v>
      </c>
      <c r="AD6663" s="2"/>
      <c r="AE6663" t="s">
        <v>137</v>
      </c>
      <c r="AF6663" t="s">
        <v>137</v>
      </c>
      <c r="AG6663" t="s">
        <v>137</v>
      </c>
      <c r="AH6663" t="s">
        <v>137</v>
      </c>
      <c r="AI6663" t="s">
        <v>137</v>
      </c>
      <c r="AJ6663" t="s">
        <v>137</v>
      </c>
      <c r="AK6663" t="s">
        <v>137</v>
      </c>
      <c r="AL6663" s="2"/>
      <c r="AM6663" t="s">
        <v>137</v>
      </c>
      <c r="AN6663" t="s">
        <v>137</v>
      </c>
      <c r="AO6663" t="s">
        <v>137</v>
      </c>
      <c r="AP6663" t="s">
        <v>137</v>
      </c>
      <c r="AQ6663" t="s">
        <v>137</v>
      </c>
      <c r="AR6663" t="s">
        <v>137</v>
      </c>
      <c r="AS6663" t="s">
        <v>137</v>
      </c>
      <c r="AT6663" t="s">
        <v>137</v>
      </c>
      <c r="AU6663" t="s">
        <v>137</v>
      </c>
      <c r="AV6663" t="s">
        <v>137</v>
      </c>
      <c r="AW6663" t="s">
        <v>137</v>
      </c>
      <c r="AX6663" t="s">
        <v>137</v>
      </c>
      <c r="AY6663" t="s">
        <v>137</v>
      </c>
      <c r="AZ6663" t="s">
        <v>137</v>
      </c>
      <c r="BA6663" t="s">
        <v>137</v>
      </c>
      <c r="BB6663" t="s">
        <v>137</v>
      </c>
      <c r="BC6663" t="s">
        <v>137</v>
      </c>
      <c r="BD6663" t="s">
        <v>137</v>
      </c>
      <c r="BE6663" t="s">
        <v>137</v>
      </c>
      <c r="BF6663" t="s">
        <v>137</v>
      </c>
      <c r="BG6663" t="s">
        <v>137</v>
      </c>
      <c r="BH6663" t="s">
        <v>137</v>
      </c>
      <c r="BI6663" t="s">
        <v>137</v>
      </c>
      <c r="BJ6663" t="s">
        <v>137</v>
      </c>
      <c r="BK6663" t="s">
        <v>137</v>
      </c>
      <c r="BL6663" t="s">
        <v>137</v>
      </c>
      <c r="BM6663" t="s">
        <v>137</v>
      </c>
      <c r="BN6663" t="s">
        <v>137</v>
      </c>
      <c r="BO6663" t="s">
        <v>137</v>
      </c>
      <c r="BP6663" t="s">
        <v>137</v>
      </c>
      <c r="BQ6663" t="s">
        <v>137</v>
      </c>
      <c r="BR6663" t="s">
        <v>137</v>
      </c>
      <c r="BS6663" t="s">
        <v>137</v>
      </c>
      <c r="BT6663" t="s">
        <v>137</v>
      </c>
      <c r="BU6663" t="s">
        <v>137</v>
      </c>
      <c r="BW6663" t="s">
        <v>137</v>
      </c>
      <c r="BX6663" t="s">
        <v>137</v>
      </c>
      <c r="BY6663" t="s">
        <v>137</v>
      </c>
      <c r="BZ6663" t="s">
        <v>137</v>
      </c>
      <c r="CA6663" t="s">
        <v>137</v>
      </c>
      <c r="CB6663" t="s">
        <v>137</v>
      </c>
      <c r="CC6663" t="s">
        <v>137</v>
      </c>
      <c r="CD6663" t="s">
        <v>137</v>
      </c>
      <c r="CE6663" t="s">
        <v>137</v>
      </c>
      <c r="CF6663" t="s">
        <v>137</v>
      </c>
      <c r="CG6663" t="s">
        <v>137</v>
      </c>
      <c r="CH6663" t="s">
        <v>137</v>
      </c>
      <c r="CI6663" t="s">
        <v>137</v>
      </c>
      <c r="CJ6663" t="s">
        <v>137</v>
      </c>
      <c r="CK6663" t="s">
        <v>137</v>
      </c>
      <c r="CL6663" t="s">
        <v>137</v>
      </c>
      <c r="CM6663" t="s">
        <v>137</v>
      </c>
      <c r="CN6663" t="s">
        <v>137</v>
      </c>
      <c r="CO6663" t="s">
        <v>137</v>
      </c>
      <c r="CP6663" t="s">
        <v>137</v>
      </c>
      <c r="CQ6663" s="1">
        <v>45327.447222222225</v>
      </c>
      <c r="CR6663" s="1">
        <v>45327.447222222225</v>
      </c>
      <c r="CS6663" s="1"/>
      <c r="CT6663" t="s">
        <v>41812</v>
      </c>
      <c r="CU6663" t="s">
        <v>41812</v>
      </c>
      <c r="CV6663" t="s">
        <v>481</v>
      </c>
      <c r="CW6663" t="s">
        <v>481</v>
      </c>
      <c r="CX6663" s="3"/>
      <c r="CY6663" s="3"/>
      <c r="CZ6663">
        <v>1</v>
      </c>
      <c r="DA6663" t="s">
        <v>137</v>
      </c>
      <c r="DB6663" t="s">
        <v>137</v>
      </c>
      <c r="DC6663" t="s">
        <v>137</v>
      </c>
      <c r="DD6663" t="s">
        <v>137</v>
      </c>
      <c r="DE6663" t="s">
        <v>137</v>
      </c>
      <c r="DF6663" t="s">
        <v>35405</v>
      </c>
      <c r="DG6663" t="s">
        <v>137</v>
      </c>
      <c r="DH6663" t="s">
        <v>137</v>
      </c>
      <c r="DI6663" t="s">
        <v>137</v>
      </c>
      <c r="DJ6663" t="s">
        <v>137</v>
      </c>
      <c r="DK6663">
        <v>0</v>
      </c>
      <c r="DL6663" t="s">
        <v>209</v>
      </c>
      <c r="DM6663" t="s">
        <v>137</v>
      </c>
      <c r="DN6663" t="s">
        <v>137</v>
      </c>
      <c r="DO6663" s="1">
        <v>45327.447222222225</v>
      </c>
      <c r="DP6663" s="1"/>
      <c r="DQ6663" t="s">
        <v>150</v>
      </c>
      <c r="DR6663" t="s">
        <v>151</v>
      </c>
      <c r="DS6663" t="s">
        <v>152</v>
      </c>
      <c r="DT6663" t="s">
        <v>137</v>
      </c>
      <c r="DU6663" t="s">
        <v>137</v>
      </c>
      <c r="DV6663" t="s">
        <v>137</v>
      </c>
      <c r="DW6663" t="s">
        <v>137</v>
      </c>
      <c r="DX6663" t="s">
        <v>24710</v>
      </c>
      <c r="DY6663" t="s">
        <v>137</v>
      </c>
      <c r="DZ6663" t="s">
        <v>168</v>
      </c>
      <c r="EA6663" t="b">
        <v>0</v>
      </c>
      <c r="EB6663" t="s">
        <v>137</v>
      </c>
    </row>
    <row r="6664" spans="1:132" x14ac:dyDescent="0.25">
      <c r="A6664">
        <v>126825948</v>
      </c>
      <c r="B6664">
        <v>5379</v>
      </c>
      <c r="C6664" t="s">
        <v>192</v>
      </c>
      <c r="D6664" t="s">
        <v>41813</v>
      </c>
      <c r="E6664" t="s">
        <v>134</v>
      </c>
      <c r="F6664" t="s">
        <v>162</v>
      </c>
      <c r="G6664" t="s">
        <v>137</v>
      </c>
      <c r="H6664" t="s">
        <v>137</v>
      </c>
      <c r="I6664" t="s">
        <v>41814</v>
      </c>
      <c r="J6664" t="s">
        <v>31708</v>
      </c>
      <c r="K6664" t="s">
        <v>31709</v>
      </c>
      <c r="L6664" t="s">
        <v>31710</v>
      </c>
      <c r="M6664" t="s">
        <v>137</v>
      </c>
      <c r="N6664" t="s">
        <v>30777</v>
      </c>
      <c r="O6664" t="s">
        <v>30777</v>
      </c>
      <c r="P6664" s="1"/>
      <c r="Q6664" s="1">
        <v>45327.418055555558</v>
      </c>
      <c r="R6664" s="1">
        <v>45327.418055555558</v>
      </c>
      <c r="S6664" s="1">
        <v>45327.552083333336</v>
      </c>
      <c r="T6664" s="1">
        <v>45327.552083333336</v>
      </c>
      <c r="U6664" t="s">
        <v>36615</v>
      </c>
      <c r="V6664" t="s">
        <v>137</v>
      </c>
      <c r="W6664" t="s">
        <v>137</v>
      </c>
      <c r="X6664" t="s">
        <v>369</v>
      </c>
      <c r="Y6664" t="s">
        <v>137</v>
      </c>
      <c r="Z6664" t="s">
        <v>137</v>
      </c>
      <c r="AA6664" t="s">
        <v>137</v>
      </c>
      <c r="AB6664" t="s">
        <v>137</v>
      </c>
      <c r="AC6664" t="s">
        <v>137</v>
      </c>
      <c r="AD6664" s="2"/>
      <c r="AE6664" t="s">
        <v>137</v>
      </c>
      <c r="AF6664" t="s">
        <v>137</v>
      </c>
      <c r="AG6664" t="s">
        <v>137</v>
      </c>
      <c r="AH6664" t="s">
        <v>137</v>
      </c>
      <c r="AI6664" t="s">
        <v>137</v>
      </c>
      <c r="AJ6664" t="s">
        <v>137</v>
      </c>
      <c r="AK6664" t="s">
        <v>137</v>
      </c>
      <c r="AL6664" s="2"/>
      <c r="AM6664" t="s">
        <v>137</v>
      </c>
      <c r="AN6664" t="s">
        <v>137</v>
      </c>
      <c r="AO6664" t="s">
        <v>137</v>
      </c>
      <c r="AP6664" t="s">
        <v>137</v>
      </c>
      <c r="AQ6664" t="s">
        <v>137</v>
      </c>
      <c r="AR6664" t="s">
        <v>137</v>
      </c>
      <c r="AS6664" t="s">
        <v>137</v>
      </c>
      <c r="AT6664" t="s">
        <v>137</v>
      </c>
      <c r="AU6664" t="s">
        <v>137</v>
      </c>
      <c r="AV6664" t="s">
        <v>137</v>
      </c>
      <c r="AW6664" t="s">
        <v>137</v>
      </c>
      <c r="AX6664" t="s">
        <v>137</v>
      </c>
      <c r="AY6664" t="s">
        <v>137</v>
      </c>
      <c r="AZ6664" t="s">
        <v>137</v>
      </c>
      <c r="BA6664" t="s">
        <v>137</v>
      </c>
      <c r="BB6664" t="s">
        <v>137</v>
      </c>
      <c r="BC6664" t="s">
        <v>137</v>
      </c>
      <c r="BD6664" t="s">
        <v>137</v>
      </c>
      <c r="BE6664" t="s">
        <v>137</v>
      </c>
      <c r="BF6664" t="s">
        <v>137</v>
      </c>
      <c r="BG6664" t="s">
        <v>137</v>
      </c>
      <c r="BH6664" t="s">
        <v>137</v>
      </c>
      <c r="BI6664" t="s">
        <v>137</v>
      </c>
      <c r="BJ6664" t="s">
        <v>137</v>
      </c>
      <c r="BK6664" t="s">
        <v>137</v>
      </c>
      <c r="BL6664" t="s">
        <v>137</v>
      </c>
      <c r="BM6664" t="s">
        <v>137</v>
      </c>
      <c r="BN6664" t="s">
        <v>137</v>
      </c>
      <c r="BO6664" t="s">
        <v>137</v>
      </c>
      <c r="BP6664" t="s">
        <v>137</v>
      </c>
      <c r="BQ6664" t="s">
        <v>137</v>
      </c>
      <c r="BR6664" t="s">
        <v>137</v>
      </c>
      <c r="BS6664" t="s">
        <v>137</v>
      </c>
      <c r="BT6664" t="s">
        <v>137</v>
      </c>
      <c r="BU6664" t="s">
        <v>137</v>
      </c>
      <c r="BW6664" t="s">
        <v>137</v>
      </c>
      <c r="BX6664" t="s">
        <v>137</v>
      </c>
      <c r="BY6664" t="s">
        <v>137</v>
      </c>
      <c r="BZ6664" t="s">
        <v>137</v>
      </c>
      <c r="CA6664" t="s">
        <v>137</v>
      </c>
      <c r="CB6664" t="s">
        <v>137</v>
      </c>
      <c r="CC6664" t="s">
        <v>137</v>
      </c>
      <c r="CD6664" t="s">
        <v>137</v>
      </c>
      <c r="CE6664" t="s">
        <v>137</v>
      </c>
      <c r="CF6664" t="s">
        <v>137</v>
      </c>
      <c r="CG6664" t="s">
        <v>137</v>
      </c>
      <c r="CH6664" t="s">
        <v>137</v>
      </c>
      <c r="CI6664" t="s">
        <v>137</v>
      </c>
      <c r="CJ6664" t="s">
        <v>137</v>
      </c>
      <c r="CK6664" t="s">
        <v>137</v>
      </c>
      <c r="CL6664" t="s">
        <v>137</v>
      </c>
      <c r="CM6664" t="s">
        <v>137</v>
      </c>
      <c r="CN6664" t="s">
        <v>137</v>
      </c>
      <c r="CO6664" t="s">
        <v>137</v>
      </c>
      <c r="CP6664" t="s">
        <v>137</v>
      </c>
      <c r="CQ6664" s="1">
        <v>45327.552083333336</v>
      </c>
      <c r="CR6664" s="1">
        <v>45327.552083333336</v>
      </c>
      <c r="CS6664" s="1"/>
      <c r="CT6664" t="s">
        <v>137</v>
      </c>
      <c r="CU6664" t="s">
        <v>137</v>
      </c>
      <c r="CV6664" t="s">
        <v>40645</v>
      </c>
      <c r="CW6664" t="s">
        <v>40645</v>
      </c>
      <c r="CX6664" s="3"/>
      <c r="CY6664" s="3"/>
      <c r="CZ6664">
        <v>1</v>
      </c>
      <c r="DA6664" t="s">
        <v>137</v>
      </c>
      <c r="DB6664" t="s">
        <v>137</v>
      </c>
      <c r="DC6664" t="s">
        <v>137</v>
      </c>
      <c r="DD6664" t="s">
        <v>137</v>
      </c>
      <c r="DE6664" t="s">
        <v>137</v>
      </c>
      <c r="DF6664" t="s">
        <v>137</v>
      </c>
      <c r="DG6664" t="s">
        <v>137</v>
      </c>
      <c r="DH6664" t="s">
        <v>137</v>
      </c>
      <c r="DI6664" t="s">
        <v>137</v>
      </c>
      <c r="DJ6664" t="s">
        <v>137</v>
      </c>
      <c r="DK6664">
        <v>0</v>
      </c>
      <c r="DL6664" t="s">
        <v>209</v>
      </c>
      <c r="DM6664" t="s">
        <v>31714</v>
      </c>
      <c r="DN6664" t="s">
        <v>137</v>
      </c>
      <c r="DO6664" s="1">
        <v>45327.552083333336</v>
      </c>
      <c r="DP6664" s="1"/>
      <c r="DQ6664" t="s">
        <v>31708</v>
      </c>
      <c r="DR6664" t="s">
        <v>31709</v>
      </c>
      <c r="DS6664" t="s">
        <v>31710</v>
      </c>
      <c r="DT6664" t="s">
        <v>137</v>
      </c>
      <c r="DU6664" t="s">
        <v>137</v>
      </c>
      <c r="DV6664" t="s">
        <v>137</v>
      </c>
      <c r="DW6664" t="s">
        <v>137</v>
      </c>
      <c r="DX6664" t="s">
        <v>137</v>
      </c>
      <c r="DY6664" t="s">
        <v>137</v>
      </c>
      <c r="DZ6664" t="s">
        <v>168</v>
      </c>
      <c r="EA6664" t="b">
        <v>0</v>
      </c>
      <c r="EB6664" t="s">
        <v>137</v>
      </c>
    </row>
    <row r="6665" spans="1:132" x14ac:dyDescent="0.25">
      <c r="A6665">
        <v>126823374</v>
      </c>
      <c r="B6665">
        <v>5378</v>
      </c>
      <c r="C6665" t="s">
        <v>192</v>
      </c>
      <c r="D6665" t="s">
        <v>133</v>
      </c>
      <c r="E6665" t="s">
        <v>134</v>
      </c>
      <c r="F6665" t="s">
        <v>135</v>
      </c>
      <c r="G6665" t="s">
        <v>136</v>
      </c>
      <c r="H6665" t="s">
        <v>137</v>
      </c>
      <c r="I6665" t="s">
        <v>138</v>
      </c>
      <c r="J6665" t="s">
        <v>1490</v>
      </c>
      <c r="K6665" t="s">
        <v>1491</v>
      </c>
      <c r="L6665" t="s">
        <v>1492</v>
      </c>
      <c r="M6665" t="s">
        <v>137</v>
      </c>
      <c r="N6665" t="s">
        <v>3594</v>
      </c>
      <c r="O6665" t="s">
        <v>3594</v>
      </c>
      <c r="P6665" s="1">
        <v>45329</v>
      </c>
      <c r="Q6665" s="1">
        <v>45327.405555555553</v>
      </c>
      <c r="R6665" s="1">
        <v>45327.405555555553</v>
      </c>
      <c r="S6665" s="1">
        <v>45329.378472222219</v>
      </c>
      <c r="T6665" s="1">
        <v>45329.378472222219</v>
      </c>
      <c r="U6665" t="s">
        <v>1667</v>
      </c>
      <c r="V6665" t="s">
        <v>137</v>
      </c>
      <c r="W6665" t="s">
        <v>137</v>
      </c>
      <c r="X6665" t="s">
        <v>369</v>
      </c>
      <c r="Y6665" t="s">
        <v>440</v>
      </c>
      <c r="Z6665" t="s">
        <v>137</v>
      </c>
      <c r="AA6665" t="s">
        <v>137</v>
      </c>
      <c r="AB6665" t="s">
        <v>137</v>
      </c>
      <c r="AC6665" t="s">
        <v>137</v>
      </c>
      <c r="AD6665" s="2"/>
      <c r="AE6665" t="s">
        <v>137</v>
      </c>
      <c r="AF6665" t="s">
        <v>137</v>
      </c>
      <c r="AG6665" t="s">
        <v>137</v>
      </c>
      <c r="AH6665" t="s">
        <v>137</v>
      </c>
      <c r="AI6665" t="s">
        <v>137</v>
      </c>
      <c r="AJ6665" t="s">
        <v>137</v>
      </c>
      <c r="AK6665" t="s">
        <v>137</v>
      </c>
      <c r="AL6665" s="2"/>
      <c r="AM6665" t="s">
        <v>137</v>
      </c>
      <c r="AN6665" t="s">
        <v>137</v>
      </c>
      <c r="AO6665" t="s">
        <v>137</v>
      </c>
      <c r="AP6665" t="s">
        <v>137</v>
      </c>
      <c r="AQ6665" t="s">
        <v>137</v>
      </c>
      <c r="AR6665" t="s">
        <v>137</v>
      </c>
      <c r="AS6665" t="s">
        <v>137</v>
      </c>
      <c r="AT6665" t="s">
        <v>137</v>
      </c>
      <c r="AU6665" t="s">
        <v>137</v>
      </c>
      <c r="AV6665" t="s">
        <v>137</v>
      </c>
      <c r="AW6665" t="s">
        <v>137</v>
      </c>
      <c r="AX6665" t="s">
        <v>137</v>
      </c>
      <c r="AY6665" t="s">
        <v>137</v>
      </c>
      <c r="AZ6665" t="s">
        <v>137</v>
      </c>
      <c r="BA6665" t="s">
        <v>137</v>
      </c>
      <c r="BB6665" t="s">
        <v>137</v>
      </c>
      <c r="BC6665" t="s">
        <v>137</v>
      </c>
      <c r="BD6665" t="s">
        <v>137</v>
      </c>
      <c r="BE6665" t="s">
        <v>137</v>
      </c>
      <c r="BF6665" t="s">
        <v>137</v>
      </c>
      <c r="BG6665" t="s">
        <v>137</v>
      </c>
      <c r="BH6665" t="s">
        <v>137</v>
      </c>
      <c r="BI6665" t="s">
        <v>137</v>
      </c>
      <c r="BJ6665" t="s">
        <v>137</v>
      </c>
      <c r="BK6665" t="s">
        <v>137</v>
      </c>
      <c r="BL6665" t="s">
        <v>137</v>
      </c>
      <c r="BM6665" t="s">
        <v>137</v>
      </c>
      <c r="BN6665" t="s">
        <v>137</v>
      </c>
      <c r="BO6665" t="s">
        <v>137</v>
      </c>
      <c r="BP6665" t="s">
        <v>41815</v>
      </c>
      <c r="BQ6665" t="s">
        <v>137</v>
      </c>
      <c r="BR6665" t="s">
        <v>137</v>
      </c>
      <c r="BS6665" t="s">
        <v>137</v>
      </c>
      <c r="BT6665" t="s">
        <v>137</v>
      </c>
      <c r="BU6665" t="s">
        <v>137</v>
      </c>
      <c r="BW6665" t="s">
        <v>137</v>
      </c>
      <c r="BX6665" t="s">
        <v>137</v>
      </c>
      <c r="BY6665" t="s">
        <v>137</v>
      </c>
      <c r="BZ6665" t="s">
        <v>137</v>
      </c>
      <c r="CA6665" t="s">
        <v>137</v>
      </c>
      <c r="CB6665" t="s">
        <v>137</v>
      </c>
      <c r="CC6665" t="s">
        <v>137</v>
      </c>
      <c r="CD6665" t="s">
        <v>137</v>
      </c>
      <c r="CE6665" t="s">
        <v>137</v>
      </c>
      <c r="CF6665" t="s">
        <v>137</v>
      </c>
      <c r="CG6665" t="s">
        <v>137</v>
      </c>
      <c r="CH6665" t="s">
        <v>137</v>
      </c>
      <c r="CI6665" t="s">
        <v>137</v>
      </c>
      <c r="CJ6665" t="s">
        <v>137</v>
      </c>
      <c r="CK6665" t="s">
        <v>137</v>
      </c>
      <c r="CL6665" t="s">
        <v>137</v>
      </c>
      <c r="CM6665" t="s">
        <v>137</v>
      </c>
      <c r="CN6665" t="s">
        <v>137</v>
      </c>
      <c r="CO6665" t="s">
        <v>137</v>
      </c>
      <c r="CP6665" t="s">
        <v>137</v>
      </c>
      <c r="CQ6665" s="1">
        <v>45329.378472222219</v>
      </c>
      <c r="CR6665" s="1">
        <v>45329.378472222219</v>
      </c>
      <c r="CS6665" s="1"/>
      <c r="CT6665" t="s">
        <v>5877</v>
      </c>
      <c r="CU6665" t="s">
        <v>5877</v>
      </c>
      <c r="CV6665" t="s">
        <v>41816</v>
      </c>
      <c r="CW6665" t="s">
        <v>41817</v>
      </c>
      <c r="CX6665" s="3"/>
      <c r="CY6665" s="3"/>
      <c r="CZ6665">
        <v>2</v>
      </c>
      <c r="DA6665" t="s">
        <v>41818</v>
      </c>
      <c r="DB6665" t="s">
        <v>137</v>
      </c>
      <c r="DC6665" t="s">
        <v>137</v>
      </c>
      <c r="DD6665" t="s">
        <v>137</v>
      </c>
      <c r="DE6665" t="s">
        <v>137</v>
      </c>
      <c r="DF6665" t="s">
        <v>41819</v>
      </c>
      <c r="DG6665" t="s">
        <v>137</v>
      </c>
      <c r="DH6665" t="s">
        <v>137</v>
      </c>
      <c r="DI6665" t="s">
        <v>137</v>
      </c>
      <c r="DJ6665" t="s">
        <v>137</v>
      </c>
      <c r="DK6665">
        <v>0</v>
      </c>
      <c r="DL6665" t="s">
        <v>209</v>
      </c>
      <c r="DM6665" t="s">
        <v>137</v>
      </c>
      <c r="DN6665" t="s">
        <v>137</v>
      </c>
      <c r="DO6665" s="1">
        <v>45329.378472222219</v>
      </c>
      <c r="DP6665" s="1"/>
      <c r="DQ6665" t="s">
        <v>32127</v>
      </c>
      <c r="DR6665" t="s">
        <v>32128</v>
      </c>
      <c r="DS6665" t="s">
        <v>32129</v>
      </c>
      <c r="DT6665" t="s">
        <v>137</v>
      </c>
      <c r="DU6665" t="s">
        <v>137</v>
      </c>
      <c r="DV6665" t="s">
        <v>137</v>
      </c>
      <c r="DW6665" t="s">
        <v>137</v>
      </c>
      <c r="DX6665" t="s">
        <v>137</v>
      </c>
      <c r="DY6665" t="s">
        <v>137</v>
      </c>
      <c r="DZ6665" t="s">
        <v>148</v>
      </c>
      <c r="EA6665" t="b">
        <v>0</v>
      </c>
      <c r="EB6665" t="s">
        <v>137</v>
      </c>
    </row>
    <row r="6666" spans="1:132" x14ac:dyDescent="0.25">
      <c r="A6666">
        <v>126819078</v>
      </c>
      <c r="B6666">
        <v>5377</v>
      </c>
      <c r="C6666" t="s">
        <v>192</v>
      </c>
      <c r="D6666" t="s">
        <v>41820</v>
      </c>
      <c r="E6666" t="s">
        <v>134</v>
      </c>
      <c r="F6666" t="s">
        <v>532</v>
      </c>
      <c r="G6666" t="s">
        <v>292</v>
      </c>
      <c r="H6666" t="s">
        <v>3443</v>
      </c>
      <c r="I6666" t="s">
        <v>41821</v>
      </c>
      <c r="J6666" t="s">
        <v>557</v>
      </c>
      <c r="K6666" t="s">
        <v>558</v>
      </c>
      <c r="L6666" t="s">
        <v>559</v>
      </c>
      <c r="M6666" t="s">
        <v>137</v>
      </c>
      <c r="N6666" t="s">
        <v>23132</v>
      </c>
      <c r="O6666" t="s">
        <v>23132</v>
      </c>
      <c r="P6666" s="1"/>
      <c r="Q6666" s="1">
        <v>45327.383333333331</v>
      </c>
      <c r="R6666" s="1">
        <v>45327.383333333331</v>
      </c>
      <c r="S6666" s="1">
        <v>45329.599999999999</v>
      </c>
      <c r="T6666" s="1">
        <v>45329.599999999999</v>
      </c>
      <c r="U6666" t="s">
        <v>41822</v>
      </c>
      <c r="V6666" t="s">
        <v>137</v>
      </c>
      <c r="W6666" t="s">
        <v>137</v>
      </c>
      <c r="X6666" t="s">
        <v>185</v>
      </c>
      <c r="Y6666" t="s">
        <v>199</v>
      </c>
      <c r="Z6666" t="s">
        <v>137</v>
      </c>
      <c r="AA6666" t="s">
        <v>137</v>
      </c>
      <c r="AB6666" t="s">
        <v>137</v>
      </c>
      <c r="AC6666" t="s">
        <v>137</v>
      </c>
      <c r="AD6666" s="2"/>
      <c r="AE6666" t="s">
        <v>137</v>
      </c>
      <c r="AF6666" t="s">
        <v>137</v>
      </c>
      <c r="AG6666" t="s">
        <v>137</v>
      </c>
      <c r="AH6666" t="s">
        <v>137</v>
      </c>
      <c r="AI6666" t="s">
        <v>137</v>
      </c>
      <c r="AJ6666" t="s">
        <v>137</v>
      </c>
      <c r="AK6666" t="s">
        <v>137</v>
      </c>
      <c r="AL6666" s="2"/>
      <c r="AM6666" t="s">
        <v>137</v>
      </c>
      <c r="AN6666" t="s">
        <v>137</v>
      </c>
      <c r="AO6666" t="s">
        <v>137</v>
      </c>
      <c r="AP6666" t="s">
        <v>137</v>
      </c>
      <c r="AQ6666" t="s">
        <v>137</v>
      </c>
      <c r="AR6666" t="s">
        <v>137</v>
      </c>
      <c r="AS6666" t="s">
        <v>137</v>
      </c>
      <c r="AT6666" t="s">
        <v>137</v>
      </c>
      <c r="AU6666" t="s">
        <v>137</v>
      </c>
      <c r="AV6666" t="s">
        <v>137</v>
      </c>
      <c r="AW6666" t="s">
        <v>137</v>
      </c>
      <c r="AX6666" t="s">
        <v>137</v>
      </c>
      <c r="AY6666" t="s">
        <v>137</v>
      </c>
      <c r="AZ6666" t="s">
        <v>137</v>
      </c>
      <c r="BA6666" t="s">
        <v>137</v>
      </c>
      <c r="BB6666" t="s">
        <v>137</v>
      </c>
      <c r="BC6666" t="s">
        <v>137</v>
      </c>
      <c r="BD6666" t="s">
        <v>137</v>
      </c>
      <c r="BE6666" t="s">
        <v>137</v>
      </c>
      <c r="BF6666" t="s">
        <v>137</v>
      </c>
      <c r="BG6666" t="s">
        <v>137</v>
      </c>
      <c r="BH6666" t="s">
        <v>137</v>
      </c>
      <c r="BI6666" t="s">
        <v>137</v>
      </c>
      <c r="BJ6666" t="s">
        <v>137</v>
      </c>
      <c r="BK6666" t="s">
        <v>137</v>
      </c>
      <c r="BL6666" t="s">
        <v>137</v>
      </c>
      <c r="BM6666" t="s">
        <v>137</v>
      </c>
      <c r="BN6666" t="s">
        <v>137</v>
      </c>
      <c r="BO6666" t="s">
        <v>137</v>
      </c>
      <c r="BP6666" t="s">
        <v>137</v>
      </c>
      <c r="BQ6666" t="s">
        <v>137</v>
      </c>
      <c r="BR6666" t="s">
        <v>137</v>
      </c>
      <c r="BS6666" t="s">
        <v>137</v>
      </c>
      <c r="BT6666" t="s">
        <v>137</v>
      </c>
      <c r="BU6666" t="s">
        <v>137</v>
      </c>
      <c r="BW6666" t="s">
        <v>137</v>
      </c>
      <c r="BX6666" t="s">
        <v>137</v>
      </c>
      <c r="BY6666" t="s">
        <v>137</v>
      </c>
      <c r="BZ6666" t="s">
        <v>137</v>
      </c>
      <c r="CA6666" t="s">
        <v>137</v>
      </c>
      <c r="CB6666" t="s">
        <v>137</v>
      </c>
      <c r="CC6666" t="s">
        <v>137</v>
      </c>
      <c r="CD6666" t="s">
        <v>137</v>
      </c>
      <c r="CE6666" t="s">
        <v>137</v>
      </c>
      <c r="CF6666" t="s">
        <v>137</v>
      </c>
      <c r="CG6666" t="s">
        <v>137</v>
      </c>
      <c r="CH6666" t="s">
        <v>137</v>
      </c>
      <c r="CI6666" t="s">
        <v>137</v>
      </c>
      <c r="CJ6666" t="s">
        <v>137</v>
      </c>
      <c r="CK6666" t="s">
        <v>137</v>
      </c>
      <c r="CL6666" t="s">
        <v>137</v>
      </c>
      <c r="CM6666" t="s">
        <v>137</v>
      </c>
      <c r="CN6666" t="s">
        <v>137</v>
      </c>
      <c r="CO6666" t="s">
        <v>137</v>
      </c>
      <c r="CP6666" t="s">
        <v>137</v>
      </c>
      <c r="CQ6666" s="1">
        <v>45329.599999999999</v>
      </c>
      <c r="CR6666" s="1">
        <v>45329.599999999999</v>
      </c>
      <c r="CS6666" s="1"/>
      <c r="CT6666" t="s">
        <v>41823</v>
      </c>
      <c r="CU6666" t="s">
        <v>41824</v>
      </c>
      <c r="CV6666" t="s">
        <v>41825</v>
      </c>
      <c r="CW6666" t="s">
        <v>41826</v>
      </c>
      <c r="CX6666" s="3"/>
      <c r="CY6666" s="3"/>
      <c r="CZ6666">
        <v>1</v>
      </c>
      <c r="DA6666" t="s">
        <v>137</v>
      </c>
      <c r="DB6666" t="s">
        <v>137</v>
      </c>
      <c r="DC6666" t="s">
        <v>137</v>
      </c>
      <c r="DD6666" t="s">
        <v>137</v>
      </c>
      <c r="DE6666" t="s">
        <v>137</v>
      </c>
      <c r="DF6666" t="s">
        <v>41827</v>
      </c>
      <c r="DG6666" t="s">
        <v>137</v>
      </c>
      <c r="DH6666" t="s">
        <v>137</v>
      </c>
      <c r="DI6666" t="s">
        <v>137</v>
      </c>
      <c r="DJ6666" t="s">
        <v>137</v>
      </c>
      <c r="DK6666">
        <v>0</v>
      </c>
      <c r="DL6666" t="s">
        <v>209</v>
      </c>
      <c r="DM6666" t="s">
        <v>137</v>
      </c>
      <c r="DN6666" t="s">
        <v>137</v>
      </c>
      <c r="DO6666" s="1">
        <v>45329.599999999999</v>
      </c>
      <c r="DP6666" s="1"/>
      <c r="DQ6666" t="s">
        <v>557</v>
      </c>
      <c r="DR6666" t="s">
        <v>558</v>
      </c>
      <c r="DS6666" t="s">
        <v>559</v>
      </c>
      <c r="DT6666" t="s">
        <v>137</v>
      </c>
      <c r="DU6666" t="s">
        <v>137</v>
      </c>
      <c r="DV6666" t="s">
        <v>137</v>
      </c>
      <c r="DW6666" t="s">
        <v>137</v>
      </c>
      <c r="DX6666" t="s">
        <v>14496</v>
      </c>
      <c r="DY6666" t="s">
        <v>137</v>
      </c>
      <c r="DZ6666" t="s">
        <v>168</v>
      </c>
      <c r="EA6666" t="b">
        <v>0</v>
      </c>
      <c r="EB6666" t="s">
        <v>137</v>
      </c>
    </row>
    <row r="6667" spans="1:132" x14ac:dyDescent="0.25">
      <c r="A6667">
        <v>126818690</v>
      </c>
      <c r="B6667">
        <v>5376</v>
      </c>
      <c r="C6667" t="s">
        <v>192</v>
      </c>
      <c r="D6667" t="s">
        <v>41828</v>
      </c>
      <c r="E6667" t="s">
        <v>134</v>
      </c>
      <c r="F6667" t="s">
        <v>532</v>
      </c>
      <c r="G6667" t="s">
        <v>28908</v>
      </c>
      <c r="H6667" t="s">
        <v>364</v>
      </c>
      <c r="I6667" t="s">
        <v>41829</v>
      </c>
      <c r="J6667" t="s">
        <v>1709</v>
      </c>
      <c r="K6667" t="s">
        <v>1710</v>
      </c>
      <c r="L6667" t="s">
        <v>1711</v>
      </c>
      <c r="M6667" t="s">
        <v>137</v>
      </c>
      <c r="N6667" t="s">
        <v>23132</v>
      </c>
      <c r="O6667" t="s">
        <v>23132</v>
      </c>
      <c r="P6667" s="1"/>
      <c r="Q6667" s="1">
        <v>45327.381249999999</v>
      </c>
      <c r="R6667" s="1">
        <v>45327.381249999999</v>
      </c>
      <c r="S6667" s="1">
        <v>45574.662499999999</v>
      </c>
      <c r="T6667" s="1">
        <v>45574.662499999999</v>
      </c>
      <c r="U6667" t="s">
        <v>28910</v>
      </c>
      <c r="V6667" t="s">
        <v>137</v>
      </c>
      <c r="W6667" t="s">
        <v>137</v>
      </c>
      <c r="X6667" t="s">
        <v>185</v>
      </c>
      <c r="Y6667" t="s">
        <v>199</v>
      </c>
      <c r="Z6667" t="s">
        <v>137</v>
      </c>
      <c r="AA6667" t="s">
        <v>137</v>
      </c>
      <c r="AB6667" t="s">
        <v>137</v>
      </c>
      <c r="AC6667" t="s">
        <v>137</v>
      </c>
      <c r="AD6667" s="2"/>
      <c r="AE6667" t="s">
        <v>137</v>
      </c>
      <c r="AF6667" t="s">
        <v>137</v>
      </c>
      <c r="AG6667" t="s">
        <v>137</v>
      </c>
      <c r="AH6667" t="s">
        <v>137</v>
      </c>
      <c r="AI6667" t="s">
        <v>137</v>
      </c>
      <c r="AJ6667" t="s">
        <v>137</v>
      </c>
      <c r="AK6667" t="s">
        <v>137</v>
      </c>
      <c r="AL6667" s="2"/>
      <c r="AM6667" t="s">
        <v>137</v>
      </c>
      <c r="AN6667" t="s">
        <v>137</v>
      </c>
      <c r="AO6667" t="s">
        <v>137</v>
      </c>
      <c r="AP6667" t="s">
        <v>137</v>
      </c>
      <c r="AQ6667" t="s">
        <v>137</v>
      </c>
      <c r="AR6667" t="s">
        <v>137</v>
      </c>
      <c r="AS6667" t="s">
        <v>137</v>
      </c>
      <c r="AT6667" t="s">
        <v>137</v>
      </c>
      <c r="AU6667" t="s">
        <v>137</v>
      </c>
      <c r="AV6667" t="s">
        <v>137</v>
      </c>
      <c r="AW6667" t="s">
        <v>137</v>
      </c>
      <c r="AX6667" t="s">
        <v>137</v>
      </c>
      <c r="AY6667" t="s">
        <v>137</v>
      </c>
      <c r="AZ6667" t="s">
        <v>137</v>
      </c>
      <c r="BA6667" t="s">
        <v>137</v>
      </c>
      <c r="BB6667" t="s">
        <v>137</v>
      </c>
      <c r="BC6667" t="s">
        <v>137</v>
      </c>
      <c r="BD6667" t="s">
        <v>137</v>
      </c>
      <c r="BE6667" t="s">
        <v>137</v>
      </c>
      <c r="BF6667" t="s">
        <v>137</v>
      </c>
      <c r="BG6667" t="s">
        <v>137</v>
      </c>
      <c r="BH6667" t="s">
        <v>137</v>
      </c>
      <c r="BI6667" t="s">
        <v>137</v>
      </c>
      <c r="BJ6667" t="s">
        <v>137</v>
      </c>
      <c r="BK6667" t="s">
        <v>137</v>
      </c>
      <c r="BL6667" t="s">
        <v>137</v>
      </c>
      <c r="BM6667" t="s">
        <v>137</v>
      </c>
      <c r="BN6667" t="s">
        <v>137</v>
      </c>
      <c r="BO6667" t="s">
        <v>137</v>
      </c>
      <c r="BP6667" t="s">
        <v>137</v>
      </c>
      <c r="BQ6667" t="s">
        <v>137</v>
      </c>
      <c r="BR6667" t="s">
        <v>137</v>
      </c>
      <c r="BS6667" t="s">
        <v>137</v>
      </c>
      <c r="BT6667" t="s">
        <v>137</v>
      </c>
      <c r="BU6667" t="s">
        <v>137</v>
      </c>
      <c r="BW6667" t="s">
        <v>137</v>
      </c>
      <c r="BX6667" t="s">
        <v>137</v>
      </c>
      <c r="BY6667" t="s">
        <v>137</v>
      </c>
      <c r="BZ6667" t="s">
        <v>137</v>
      </c>
      <c r="CA6667" t="s">
        <v>137</v>
      </c>
      <c r="CB6667" t="s">
        <v>137</v>
      </c>
      <c r="CC6667" t="s">
        <v>137</v>
      </c>
      <c r="CD6667" t="s">
        <v>137</v>
      </c>
      <c r="CE6667" t="s">
        <v>137</v>
      </c>
      <c r="CF6667" t="s">
        <v>137</v>
      </c>
      <c r="CG6667" t="s">
        <v>137</v>
      </c>
      <c r="CH6667" t="s">
        <v>137</v>
      </c>
      <c r="CI6667" t="s">
        <v>137</v>
      </c>
      <c r="CJ6667" t="s">
        <v>137</v>
      </c>
      <c r="CK6667" t="s">
        <v>137</v>
      </c>
      <c r="CL6667" t="s">
        <v>137</v>
      </c>
      <c r="CM6667" t="s">
        <v>137</v>
      </c>
      <c r="CN6667" t="s">
        <v>137</v>
      </c>
      <c r="CO6667" t="s">
        <v>137</v>
      </c>
      <c r="CP6667" t="s">
        <v>137</v>
      </c>
      <c r="CQ6667" s="1">
        <v>45574.662499999999</v>
      </c>
      <c r="CR6667" s="1">
        <v>45574.662499999999</v>
      </c>
      <c r="CS6667" s="1">
        <v>45574.662499999999</v>
      </c>
      <c r="CT6667" t="s">
        <v>41830</v>
      </c>
      <c r="CU6667" t="s">
        <v>41831</v>
      </c>
      <c r="CV6667" t="s">
        <v>41832</v>
      </c>
      <c r="CW6667" t="s">
        <v>41833</v>
      </c>
      <c r="CX6667" s="3"/>
      <c r="CY6667" s="3"/>
      <c r="CZ6667">
        <v>1</v>
      </c>
      <c r="DA6667" t="s">
        <v>137</v>
      </c>
      <c r="DB6667" t="s">
        <v>137</v>
      </c>
      <c r="DC6667" t="s">
        <v>137</v>
      </c>
      <c r="DD6667" t="s">
        <v>137</v>
      </c>
      <c r="DE6667" t="s">
        <v>137</v>
      </c>
      <c r="DF6667" t="s">
        <v>41834</v>
      </c>
      <c r="DG6667" t="s">
        <v>900</v>
      </c>
      <c r="DH6667" t="s">
        <v>5772</v>
      </c>
      <c r="DI6667" t="s">
        <v>137</v>
      </c>
      <c r="DJ6667" t="s">
        <v>137</v>
      </c>
      <c r="DK6667">
        <v>0</v>
      </c>
      <c r="DL6667" t="s">
        <v>209</v>
      </c>
      <c r="DM6667" t="s">
        <v>41835</v>
      </c>
      <c r="DN6667" t="s">
        <v>137</v>
      </c>
      <c r="DO6667" s="1">
        <v>45574.662499999999</v>
      </c>
      <c r="DP6667" s="1"/>
      <c r="DQ6667" t="s">
        <v>1709</v>
      </c>
      <c r="DR6667" t="s">
        <v>1710</v>
      </c>
      <c r="DS6667" t="s">
        <v>1711</v>
      </c>
      <c r="DT6667" t="s">
        <v>137</v>
      </c>
      <c r="DU6667" t="s">
        <v>137</v>
      </c>
      <c r="DV6667" t="s">
        <v>137</v>
      </c>
      <c r="DW6667" t="s">
        <v>137</v>
      </c>
      <c r="DX6667" t="s">
        <v>23292</v>
      </c>
      <c r="DY6667" t="s">
        <v>137</v>
      </c>
      <c r="DZ6667" t="s">
        <v>168</v>
      </c>
      <c r="EA6667" t="b">
        <v>0</v>
      </c>
      <c r="EB6667" t="s">
        <v>137</v>
      </c>
    </row>
    <row r="6668" spans="1:132" x14ac:dyDescent="0.25">
      <c r="A6668">
        <v>126818476</v>
      </c>
      <c r="B6668">
        <v>5375</v>
      </c>
      <c r="C6668" t="s">
        <v>192</v>
      </c>
      <c r="D6668" t="s">
        <v>41836</v>
      </c>
      <c r="E6668" t="s">
        <v>134</v>
      </c>
      <c r="F6668" t="s">
        <v>162</v>
      </c>
      <c r="G6668" t="s">
        <v>137</v>
      </c>
      <c r="H6668" t="s">
        <v>137</v>
      </c>
      <c r="I6668" t="s">
        <v>41837</v>
      </c>
      <c r="J6668" t="s">
        <v>1709</v>
      </c>
      <c r="K6668" t="s">
        <v>1710</v>
      </c>
      <c r="L6668" t="s">
        <v>1711</v>
      </c>
      <c r="M6668" t="s">
        <v>137</v>
      </c>
      <c r="N6668" t="s">
        <v>30431</v>
      </c>
      <c r="O6668" t="s">
        <v>30431</v>
      </c>
      <c r="P6668" s="1"/>
      <c r="Q6668" s="1">
        <v>45327.379861111112</v>
      </c>
      <c r="R6668" s="1">
        <v>45327.379861111112</v>
      </c>
      <c r="S6668" s="1">
        <v>45348.397222222222</v>
      </c>
      <c r="T6668" s="1">
        <v>45348.397222222222</v>
      </c>
      <c r="U6668" t="s">
        <v>137</v>
      </c>
      <c r="V6668" t="s">
        <v>137</v>
      </c>
      <c r="W6668" t="s">
        <v>137</v>
      </c>
      <c r="X6668" t="s">
        <v>369</v>
      </c>
      <c r="Y6668" t="s">
        <v>137</v>
      </c>
      <c r="Z6668" t="s">
        <v>137</v>
      </c>
      <c r="AA6668" t="s">
        <v>137</v>
      </c>
      <c r="AB6668" t="s">
        <v>137</v>
      </c>
      <c r="AC6668" t="s">
        <v>137</v>
      </c>
      <c r="AD6668" s="2"/>
      <c r="AE6668" t="s">
        <v>137</v>
      </c>
      <c r="AF6668" t="s">
        <v>137</v>
      </c>
      <c r="AG6668" t="s">
        <v>137</v>
      </c>
      <c r="AH6668" t="s">
        <v>137</v>
      </c>
      <c r="AI6668" t="s">
        <v>137</v>
      </c>
      <c r="AJ6668" t="s">
        <v>137</v>
      </c>
      <c r="AK6668" t="s">
        <v>137</v>
      </c>
      <c r="AL6668" s="2"/>
      <c r="AM6668" t="s">
        <v>137</v>
      </c>
      <c r="AN6668" t="s">
        <v>137</v>
      </c>
      <c r="AO6668" t="s">
        <v>137</v>
      </c>
      <c r="AP6668" t="s">
        <v>137</v>
      </c>
      <c r="AQ6668" t="s">
        <v>137</v>
      </c>
      <c r="AR6668" t="s">
        <v>137</v>
      </c>
      <c r="AS6668" t="s">
        <v>137</v>
      </c>
      <c r="AT6668" t="s">
        <v>137</v>
      </c>
      <c r="AU6668" t="s">
        <v>137</v>
      </c>
      <c r="AV6668" t="s">
        <v>137</v>
      </c>
      <c r="AW6668" t="s">
        <v>137</v>
      </c>
      <c r="AX6668" t="s">
        <v>137</v>
      </c>
      <c r="AY6668" t="s">
        <v>137</v>
      </c>
      <c r="AZ6668" t="s">
        <v>137</v>
      </c>
      <c r="BA6668" t="s">
        <v>137</v>
      </c>
      <c r="BB6668" t="s">
        <v>137</v>
      </c>
      <c r="BC6668" t="s">
        <v>137</v>
      </c>
      <c r="BD6668" t="s">
        <v>137</v>
      </c>
      <c r="BE6668" t="s">
        <v>137</v>
      </c>
      <c r="BF6668" t="s">
        <v>137</v>
      </c>
      <c r="BG6668" t="s">
        <v>137</v>
      </c>
      <c r="BH6668" t="s">
        <v>137</v>
      </c>
      <c r="BI6668" t="s">
        <v>137</v>
      </c>
      <c r="BJ6668" t="s">
        <v>137</v>
      </c>
      <c r="BK6668" t="s">
        <v>137</v>
      </c>
      <c r="BL6668" t="s">
        <v>137</v>
      </c>
      <c r="BM6668" t="s">
        <v>137</v>
      </c>
      <c r="BN6668" t="s">
        <v>137</v>
      </c>
      <c r="BO6668" t="s">
        <v>137</v>
      </c>
      <c r="BP6668" t="s">
        <v>137</v>
      </c>
      <c r="BQ6668" t="s">
        <v>137</v>
      </c>
      <c r="BR6668" t="s">
        <v>137</v>
      </c>
      <c r="BS6668" t="s">
        <v>137</v>
      </c>
      <c r="BT6668" t="s">
        <v>137</v>
      </c>
      <c r="BU6668" t="s">
        <v>137</v>
      </c>
      <c r="BW6668" t="s">
        <v>137</v>
      </c>
      <c r="BX6668" t="s">
        <v>137</v>
      </c>
      <c r="BY6668" t="s">
        <v>137</v>
      </c>
      <c r="BZ6668" t="s">
        <v>137</v>
      </c>
      <c r="CA6668" t="s">
        <v>137</v>
      </c>
      <c r="CB6668" t="s">
        <v>137</v>
      </c>
      <c r="CC6668" t="s">
        <v>137</v>
      </c>
      <c r="CD6668" t="s">
        <v>137</v>
      </c>
      <c r="CE6668" t="s">
        <v>137</v>
      </c>
      <c r="CF6668" t="s">
        <v>137</v>
      </c>
      <c r="CG6668" t="s">
        <v>137</v>
      </c>
      <c r="CH6668" t="s">
        <v>137</v>
      </c>
      <c r="CI6668" t="s">
        <v>137</v>
      </c>
      <c r="CJ6668" t="s">
        <v>137</v>
      </c>
      <c r="CK6668" t="s">
        <v>137</v>
      </c>
      <c r="CL6668" t="s">
        <v>137</v>
      </c>
      <c r="CM6668" t="s">
        <v>137</v>
      </c>
      <c r="CN6668" t="s">
        <v>137</v>
      </c>
      <c r="CO6668" t="s">
        <v>137</v>
      </c>
      <c r="CP6668" t="s">
        <v>137</v>
      </c>
      <c r="CQ6668" s="1">
        <v>45348.397222222222</v>
      </c>
      <c r="CR6668" s="1">
        <v>45348.397222222222</v>
      </c>
      <c r="CS6668" s="1"/>
      <c r="CT6668" t="s">
        <v>6626</v>
      </c>
      <c r="CU6668" t="s">
        <v>6626</v>
      </c>
      <c r="CV6668" t="s">
        <v>41838</v>
      </c>
      <c r="CW6668" t="s">
        <v>41839</v>
      </c>
      <c r="CX6668" s="3"/>
      <c r="CY6668" s="3"/>
      <c r="CZ6668">
        <v>2</v>
      </c>
      <c r="DA6668" t="s">
        <v>137</v>
      </c>
      <c r="DB6668" t="s">
        <v>137</v>
      </c>
      <c r="DC6668" t="s">
        <v>137</v>
      </c>
      <c r="DD6668" t="s">
        <v>137</v>
      </c>
      <c r="DE6668" t="s">
        <v>137</v>
      </c>
      <c r="DF6668" t="s">
        <v>41840</v>
      </c>
      <c r="DG6668" t="s">
        <v>900</v>
      </c>
      <c r="DH6668" t="s">
        <v>5772</v>
      </c>
      <c r="DI6668" t="s">
        <v>137</v>
      </c>
      <c r="DJ6668" t="s">
        <v>137</v>
      </c>
      <c r="DK6668">
        <v>0</v>
      </c>
      <c r="DL6668" t="s">
        <v>209</v>
      </c>
      <c r="DM6668" t="s">
        <v>41841</v>
      </c>
      <c r="DN6668" t="s">
        <v>137</v>
      </c>
      <c r="DO6668" s="1">
        <v>45348.397222222222</v>
      </c>
      <c r="DP6668" s="1"/>
      <c r="DQ6668" t="s">
        <v>1709</v>
      </c>
      <c r="DR6668" t="s">
        <v>1710</v>
      </c>
      <c r="DS6668" t="s">
        <v>1711</v>
      </c>
      <c r="DT6668" t="s">
        <v>137</v>
      </c>
      <c r="DU6668" t="s">
        <v>137</v>
      </c>
      <c r="DV6668" t="s">
        <v>137</v>
      </c>
      <c r="DW6668" t="s">
        <v>137</v>
      </c>
      <c r="DX6668" t="s">
        <v>41297</v>
      </c>
      <c r="DY6668" t="s">
        <v>137</v>
      </c>
      <c r="DZ6668" t="s">
        <v>168</v>
      </c>
      <c r="EA6668" t="b">
        <v>0</v>
      </c>
      <c r="EB6668" t="s">
        <v>137</v>
      </c>
    </row>
    <row r="6669" spans="1:132" x14ac:dyDescent="0.25">
      <c r="A6669">
        <v>126816227</v>
      </c>
      <c r="B6669">
        <v>5374</v>
      </c>
      <c r="C6669" t="s">
        <v>192</v>
      </c>
      <c r="D6669" t="s">
        <v>41842</v>
      </c>
      <c r="E6669" t="s">
        <v>134</v>
      </c>
      <c r="F6669" t="s">
        <v>162</v>
      </c>
      <c r="G6669" t="s">
        <v>137</v>
      </c>
      <c r="H6669" t="s">
        <v>137</v>
      </c>
      <c r="I6669" t="s">
        <v>41843</v>
      </c>
      <c r="J6669" t="s">
        <v>32127</v>
      </c>
      <c r="K6669" t="s">
        <v>32128</v>
      </c>
      <c r="L6669" t="s">
        <v>32129</v>
      </c>
      <c r="M6669" t="s">
        <v>137</v>
      </c>
      <c r="N6669" t="s">
        <v>1244</v>
      </c>
      <c r="O6669" t="s">
        <v>1244</v>
      </c>
      <c r="P6669" s="1"/>
      <c r="Q6669" s="1">
        <v>45327.366666666669</v>
      </c>
      <c r="R6669" s="1">
        <v>45327.366666666669</v>
      </c>
      <c r="S6669" s="1">
        <v>45328.4375</v>
      </c>
      <c r="T6669" s="1">
        <v>45328.4375</v>
      </c>
      <c r="U6669" t="s">
        <v>5307</v>
      </c>
      <c r="V6669" t="s">
        <v>137</v>
      </c>
      <c r="W6669" t="s">
        <v>137</v>
      </c>
      <c r="X6669" t="s">
        <v>176</v>
      </c>
      <c r="Y6669" t="s">
        <v>137</v>
      </c>
      <c r="Z6669" t="s">
        <v>137</v>
      </c>
      <c r="AA6669" t="s">
        <v>137</v>
      </c>
      <c r="AB6669" t="s">
        <v>137</v>
      </c>
      <c r="AC6669" t="s">
        <v>137</v>
      </c>
      <c r="AD6669" s="2"/>
      <c r="AE6669" t="s">
        <v>137</v>
      </c>
      <c r="AF6669" t="s">
        <v>137</v>
      </c>
      <c r="AG6669" t="s">
        <v>137</v>
      </c>
      <c r="AH6669" t="s">
        <v>137</v>
      </c>
      <c r="AI6669" t="s">
        <v>137</v>
      </c>
      <c r="AJ6669" t="s">
        <v>137</v>
      </c>
      <c r="AK6669" t="s">
        <v>137</v>
      </c>
      <c r="AL6669" s="2"/>
      <c r="AM6669" t="s">
        <v>137</v>
      </c>
      <c r="AN6669" t="s">
        <v>137</v>
      </c>
      <c r="AO6669" t="s">
        <v>137</v>
      </c>
      <c r="AP6669" t="s">
        <v>137</v>
      </c>
      <c r="AQ6669" t="s">
        <v>137</v>
      </c>
      <c r="AR6669" t="s">
        <v>137</v>
      </c>
      <c r="AS6669" t="s">
        <v>137</v>
      </c>
      <c r="AT6669" t="s">
        <v>137</v>
      </c>
      <c r="AU6669" t="s">
        <v>137</v>
      </c>
      <c r="AV6669" t="s">
        <v>137</v>
      </c>
      <c r="AW6669" t="s">
        <v>137</v>
      </c>
      <c r="AX6669" t="s">
        <v>137</v>
      </c>
      <c r="AY6669" t="s">
        <v>137</v>
      </c>
      <c r="AZ6669" t="s">
        <v>137</v>
      </c>
      <c r="BA6669" t="s">
        <v>137</v>
      </c>
      <c r="BB6669" t="s">
        <v>137</v>
      </c>
      <c r="BC6669" t="s">
        <v>137</v>
      </c>
      <c r="BD6669" t="s">
        <v>137</v>
      </c>
      <c r="BE6669" t="s">
        <v>137</v>
      </c>
      <c r="BF6669" t="s">
        <v>137</v>
      </c>
      <c r="BG6669" t="s">
        <v>137</v>
      </c>
      <c r="BH6669" t="s">
        <v>137</v>
      </c>
      <c r="BI6669" t="s">
        <v>137</v>
      </c>
      <c r="BJ6669" t="s">
        <v>137</v>
      </c>
      <c r="BK6669" t="s">
        <v>137</v>
      </c>
      <c r="BL6669" t="s">
        <v>137</v>
      </c>
      <c r="BM6669" t="s">
        <v>137</v>
      </c>
      <c r="BN6669" t="s">
        <v>137</v>
      </c>
      <c r="BO6669" t="s">
        <v>137</v>
      </c>
      <c r="BP6669" t="s">
        <v>137</v>
      </c>
      <c r="BQ6669" t="s">
        <v>137</v>
      </c>
      <c r="BR6669" t="s">
        <v>137</v>
      </c>
      <c r="BS6669" t="s">
        <v>137</v>
      </c>
      <c r="BT6669" t="s">
        <v>137</v>
      </c>
      <c r="BU6669" t="s">
        <v>137</v>
      </c>
      <c r="BW6669" t="s">
        <v>137</v>
      </c>
      <c r="BX6669" t="s">
        <v>137</v>
      </c>
      <c r="BY6669" t="s">
        <v>137</v>
      </c>
      <c r="BZ6669" t="s">
        <v>137</v>
      </c>
      <c r="CA6669" t="s">
        <v>137</v>
      </c>
      <c r="CB6669" t="s">
        <v>137</v>
      </c>
      <c r="CC6669" t="s">
        <v>137</v>
      </c>
      <c r="CD6669" t="s">
        <v>137</v>
      </c>
      <c r="CE6669" t="s">
        <v>137</v>
      </c>
      <c r="CF6669" t="s">
        <v>137</v>
      </c>
      <c r="CG6669" t="s">
        <v>137</v>
      </c>
      <c r="CH6669" t="s">
        <v>137</v>
      </c>
      <c r="CI6669" t="s">
        <v>137</v>
      </c>
      <c r="CJ6669" t="s">
        <v>137</v>
      </c>
      <c r="CK6669" t="s">
        <v>137</v>
      </c>
      <c r="CL6669" t="s">
        <v>137</v>
      </c>
      <c r="CM6669" t="s">
        <v>137</v>
      </c>
      <c r="CN6669" t="s">
        <v>137</v>
      </c>
      <c r="CO6669" t="s">
        <v>137</v>
      </c>
      <c r="CP6669" t="s">
        <v>137</v>
      </c>
      <c r="CQ6669" s="1">
        <v>45328.4375</v>
      </c>
      <c r="CR6669" s="1">
        <v>45328.4375</v>
      </c>
      <c r="CS6669" s="1"/>
      <c r="CT6669" t="s">
        <v>41844</v>
      </c>
      <c r="CU6669" t="s">
        <v>41845</v>
      </c>
      <c r="CV6669" t="s">
        <v>41846</v>
      </c>
      <c r="CW6669" t="s">
        <v>41847</v>
      </c>
      <c r="CX6669" s="3"/>
      <c r="CY6669" s="3"/>
      <c r="CZ6669">
        <v>1</v>
      </c>
      <c r="DA6669" t="s">
        <v>137</v>
      </c>
      <c r="DB6669" t="s">
        <v>137</v>
      </c>
      <c r="DC6669" t="s">
        <v>137</v>
      </c>
      <c r="DD6669" t="s">
        <v>137</v>
      </c>
      <c r="DE6669" t="s">
        <v>137</v>
      </c>
      <c r="DF6669" t="s">
        <v>41848</v>
      </c>
      <c r="DG6669" t="s">
        <v>137</v>
      </c>
      <c r="DH6669" t="s">
        <v>137</v>
      </c>
      <c r="DI6669" t="s">
        <v>137</v>
      </c>
      <c r="DJ6669" t="s">
        <v>137</v>
      </c>
      <c r="DK6669">
        <v>0</v>
      </c>
      <c r="DL6669" t="s">
        <v>209</v>
      </c>
      <c r="DM6669" t="s">
        <v>137</v>
      </c>
      <c r="DN6669" t="s">
        <v>137</v>
      </c>
      <c r="DO6669" s="1">
        <v>45328.4375</v>
      </c>
      <c r="DP6669" s="1"/>
      <c r="DQ6669" t="s">
        <v>32127</v>
      </c>
      <c r="DR6669" t="s">
        <v>32128</v>
      </c>
      <c r="DS6669" t="s">
        <v>32129</v>
      </c>
      <c r="DT6669" t="s">
        <v>137</v>
      </c>
      <c r="DU6669" t="s">
        <v>137</v>
      </c>
      <c r="DV6669" t="s">
        <v>137</v>
      </c>
      <c r="DW6669" t="s">
        <v>137</v>
      </c>
      <c r="DX6669" t="s">
        <v>137</v>
      </c>
      <c r="DY6669" t="s">
        <v>137</v>
      </c>
      <c r="DZ6669" t="s">
        <v>168</v>
      </c>
      <c r="EA6669" t="b">
        <v>0</v>
      </c>
      <c r="EB6669" t="s">
        <v>137</v>
      </c>
    </row>
    <row r="6670" spans="1:132" x14ac:dyDescent="0.25">
      <c r="A6670">
        <v>126815941</v>
      </c>
      <c r="B6670">
        <v>5373</v>
      </c>
      <c r="C6670" t="s">
        <v>192</v>
      </c>
      <c r="D6670" t="s">
        <v>41849</v>
      </c>
      <c r="E6670" t="s">
        <v>134</v>
      </c>
      <c r="F6670" t="s">
        <v>162</v>
      </c>
      <c r="G6670" t="s">
        <v>137</v>
      </c>
      <c r="H6670" t="s">
        <v>137</v>
      </c>
      <c r="I6670" t="s">
        <v>41850</v>
      </c>
      <c r="J6670" t="s">
        <v>150</v>
      </c>
      <c r="K6670" t="s">
        <v>151</v>
      </c>
      <c r="L6670" t="s">
        <v>152</v>
      </c>
      <c r="M6670" t="s">
        <v>137</v>
      </c>
      <c r="N6670" t="s">
        <v>4746</v>
      </c>
      <c r="O6670" t="s">
        <v>4746</v>
      </c>
      <c r="P6670" s="1"/>
      <c r="Q6670" s="1">
        <v>45327.364583333336</v>
      </c>
      <c r="R6670" s="1">
        <v>45327.364583333336</v>
      </c>
      <c r="S6670" s="1">
        <v>45327.453472222223</v>
      </c>
      <c r="T6670" s="1">
        <v>45327.453472222223</v>
      </c>
      <c r="U6670" t="s">
        <v>5307</v>
      </c>
      <c r="V6670" t="s">
        <v>137</v>
      </c>
      <c r="W6670" t="s">
        <v>137</v>
      </c>
      <c r="X6670" t="s">
        <v>176</v>
      </c>
      <c r="Y6670" t="s">
        <v>137</v>
      </c>
      <c r="Z6670" t="s">
        <v>137</v>
      </c>
      <c r="AA6670" t="s">
        <v>137</v>
      </c>
      <c r="AB6670" t="s">
        <v>137</v>
      </c>
      <c r="AC6670" t="s">
        <v>137</v>
      </c>
      <c r="AD6670" s="2"/>
      <c r="AE6670" t="s">
        <v>137</v>
      </c>
      <c r="AF6670" t="s">
        <v>137</v>
      </c>
      <c r="AG6670" t="s">
        <v>137</v>
      </c>
      <c r="AH6670" t="s">
        <v>137</v>
      </c>
      <c r="AI6670" t="s">
        <v>137</v>
      </c>
      <c r="AJ6670" t="s">
        <v>137</v>
      </c>
      <c r="AK6670" t="s">
        <v>137</v>
      </c>
      <c r="AL6670" s="2"/>
      <c r="AM6670" t="s">
        <v>137</v>
      </c>
      <c r="AN6670" t="s">
        <v>137</v>
      </c>
      <c r="AO6670" t="s">
        <v>137</v>
      </c>
      <c r="AP6670" t="s">
        <v>137</v>
      </c>
      <c r="AQ6670" t="s">
        <v>137</v>
      </c>
      <c r="AR6670" t="s">
        <v>137</v>
      </c>
      <c r="AS6670" t="s">
        <v>137</v>
      </c>
      <c r="AT6670" t="s">
        <v>137</v>
      </c>
      <c r="AU6670" t="s">
        <v>137</v>
      </c>
      <c r="AV6670" t="s">
        <v>137</v>
      </c>
      <c r="AW6670" t="s">
        <v>137</v>
      </c>
      <c r="AX6670" t="s">
        <v>137</v>
      </c>
      <c r="AY6670" t="s">
        <v>137</v>
      </c>
      <c r="AZ6670" t="s">
        <v>137</v>
      </c>
      <c r="BA6670" t="s">
        <v>137</v>
      </c>
      <c r="BB6670" t="s">
        <v>137</v>
      </c>
      <c r="BC6670" t="s">
        <v>137</v>
      </c>
      <c r="BD6670" t="s">
        <v>137</v>
      </c>
      <c r="BE6670" t="s">
        <v>137</v>
      </c>
      <c r="BF6670" t="s">
        <v>137</v>
      </c>
      <c r="BG6670" t="s">
        <v>137</v>
      </c>
      <c r="BH6670" t="s">
        <v>137</v>
      </c>
      <c r="BI6670" t="s">
        <v>137</v>
      </c>
      <c r="BJ6670" t="s">
        <v>137</v>
      </c>
      <c r="BK6670" t="s">
        <v>137</v>
      </c>
      <c r="BL6670" t="s">
        <v>137</v>
      </c>
      <c r="BM6670" t="s">
        <v>137</v>
      </c>
      <c r="BN6670" t="s">
        <v>137</v>
      </c>
      <c r="BO6670" t="s">
        <v>137</v>
      </c>
      <c r="BP6670" t="s">
        <v>137</v>
      </c>
      <c r="BQ6670" t="s">
        <v>137</v>
      </c>
      <c r="BR6670" t="s">
        <v>137</v>
      </c>
      <c r="BS6670" t="s">
        <v>137</v>
      </c>
      <c r="BT6670" t="s">
        <v>137</v>
      </c>
      <c r="BU6670" t="s">
        <v>137</v>
      </c>
      <c r="BW6670" t="s">
        <v>137</v>
      </c>
      <c r="BX6670" t="s">
        <v>137</v>
      </c>
      <c r="BY6670" t="s">
        <v>137</v>
      </c>
      <c r="BZ6670" t="s">
        <v>137</v>
      </c>
      <c r="CA6670" t="s">
        <v>137</v>
      </c>
      <c r="CB6670" t="s">
        <v>137</v>
      </c>
      <c r="CC6670" t="s">
        <v>137</v>
      </c>
      <c r="CD6670" t="s">
        <v>137</v>
      </c>
      <c r="CE6670" t="s">
        <v>137</v>
      </c>
      <c r="CF6670" t="s">
        <v>137</v>
      </c>
      <c r="CG6670" t="s">
        <v>137</v>
      </c>
      <c r="CH6670" t="s">
        <v>137</v>
      </c>
      <c r="CI6670" t="s">
        <v>137</v>
      </c>
      <c r="CJ6670" t="s">
        <v>137</v>
      </c>
      <c r="CK6670" t="s">
        <v>137</v>
      </c>
      <c r="CL6670" t="s">
        <v>137</v>
      </c>
      <c r="CM6670" t="s">
        <v>137</v>
      </c>
      <c r="CN6670" t="s">
        <v>137</v>
      </c>
      <c r="CO6670" t="s">
        <v>137</v>
      </c>
      <c r="CP6670" t="s">
        <v>137</v>
      </c>
      <c r="CQ6670" s="1">
        <v>45327.453472222223</v>
      </c>
      <c r="CR6670" s="1">
        <v>45327.453472222223</v>
      </c>
      <c r="CS6670" s="1"/>
      <c r="CT6670" t="s">
        <v>41851</v>
      </c>
      <c r="CU6670" t="s">
        <v>41852</v>
      </c>
      <c r="CV6670" t="s">
        <v>28940</v>
      </c>
      <c r="CW6670" t="s">
        <v>41853</v>
      </c>
      <c r="CX6670" s="3"/>
      <c r="CY6670" s="3"/>
      <c r="CZ6670">
        <v>1</v>
      </c>
      <c r="DA6670" t="s">
        <v>137</v>
      </c>
      <c r="DB6670" t="s">
        <v>137</v>
      </c>
      <c r="DC6670" t="s">
        <v>137</v>
      </c>
      <c r="DD6670" t="s">
        <v>137</v>
      </c>
      <c r="DE6670" t="s">
        <v>137</v>
      </c>
      <c r="DF6670" t="s">
        <v>41854</v>
      </c>
      <c r="DG6670" t="s">
        <v>137</v>
      </c>
      <c r="DH6670" t="s">
        <v>137</v>
      </c>
      <c r="DI6670" t="s">
        <v>137</v>
      </c>
      <c r="DJ6670" t="s">
        <v>137</v>
      </c>
      <c r="DK6670">
        <v>0</v>
      </c>
      <c r="DL6670" t="s">
        <v>209</v>
      </c>
      <c r="DM6670" t="s">
        <v>137</v>
      </c>
      <c r="DN6670" t="s">
        <v>137</v>
      </c>
      <c r="DO6670" s="1">
        <v>45327.453472222223</v>
      </c>
      <c r="DP6670" s="1"/>
      <c r="DQ6670" t="s">
        <v>150</v>
      </c>
      <c r="DR6670" t="s">
        <v>151</v>
      </c>
      <c r="DS6670" t="s">
        <v>152</v>
      </c>
      <c r="DT6670" t="s">
        <v>137</v>
      </c>
      <c r="DU6670" t="s">
        <v>137</v>
      </c>
      <c r="DV6670" t="s">
        <v>137</v>
      </c>
      <c r="DW6670" t="s">
        <v>137</v>
      </c>
      <c r="DX6670" t="s">
        <v>822</v>
      </c>
      <c r="DY6670" t="s">
        <v>137</v>
      </c>
      <c r="DZ6670" t="s">
        <v>168</v>
      </c>
      <c r="EA6670" t="b">
        <v>0</v>
      </c>
      <c r="EB6670" t="s">
        <v>137</v>
      </c>
    </row>
    <row r="6671" spans="1:132" x14ac:dyDescent="0.25">
      <c r="A6671">
        <v>126814087</v>
      </c>
      <c r="B6671">
        <v>5372</v>
      </c>
      <c r="C6671" t="s">
        <v>192</v>
      </c>
      <c r="D6671" t="s">
        <v>41855</v>
      </c>
      <c r="E6671" t="s">
        <v>134</v>
      </c>
      <c r="F6671" t="s">
        <v>162</v>
      </c>
      <c r="G6671" t="s">
        <v>137</v>
      </c>
      <c r="H6671" t="s">
        <v>137</v>
      </c>
      <c r="I6671" t="s">
        <v>41856</v>
      </c>
      <c r="J6671" t="s">
        <v>32127</v>
      </c>
      <c r="K6671" t="s">
        <v>32128</v>
      </c>
      <c r="L6671" t="s">
        <v>32129</v>
      </c>
      <c r="M6671" t="s">
        <v>137</v>
      </c>
      <c r="N6671" t="s">
        <v>295</v>
      </c>
      <c r="O6671" t="s">
        <v>295</v>
      </c>
      <c r="P6671" s="1"/>
      <c r="Q6671" s="1">
        <v>45327.35</v>
      </c>
      <c r="R6671" s="1">
        <v>45327.35</v>
      </c>
      <c r="S6671" s="1">
        <v>45327.379166666666</v>
      </c>
      <c r="T6671" s="1">
        <v>45327.379166666666</v>
      </c>
      <c r="U6671" t="s">
        <v>9238</v>
      </c>
      <c r="V6671" t="s">
        <v>137</v>
      </c>
      <c r="W6671" t="s">
        <v>137</v>
      </c>
      <c r="X6671" t="s">
        <v>176</v>
      </c>
      <c r="Y6671" t="s">
        <v>199</v>
      </c>
      <c r="Z6671" t="s">
        <v>137</v>
      </c>
      <c r="AA6671" t="s">
        <v>137</v>
      </c>
      <c r="AB6671" t="s">
        <v>137</v>
      </c>
      <c r="AC6671" t="s">
        <v>137</v>
      </c>
      <c r="AD6671" s="2"/>
      <c r="AE6671" t="s">
        <v>137</v>
      </c>
      <c r="AF6671" t="s">
        <v>137</v>
      </c>
      <c r="AG6671" t="s">
        <v>137</v>
      </c>
      <c r="AH6671" t="s">
        <v>137</v>
      </c>
      <c r="AI6671" t="s">
        <v>137</v>
      </c>
      <c r="AJ6671" t="s">
        <v>137</v>
      </c>
      <c r="AK6671" t="s">
        <v>137</v>
      </c>
      <c r="AL6671" s="2"/>
      <c r="AM6671" t="s">
        <v>137</v>
      </c>
      <c r="AN6671" t="s">
        <v>137</v>
      </c>
      <c r="AO6671" t="s">
        <v>137</v>
      </c>
      <c r="AP6671" t="s">
        <v>137</v>
      </c>
      <c r="AQ6671" t="s">
        <v>137</v>
      </c>
      <c r="AR6671" t="s">
        <v>137</v>
      </c>
      <c r="AS6671" t="s">
        <v>137</v>
      </c>
      <c r="AT6671" t="s">
        <v>137</v>
      </c>
      <c r="AU6671" t="s">
        <v>137</v>
      </c>
      <c r="AV6671" t="s">
        <v>137</v>
      </c>
      <c r="AW6671" t="s">
        <v>137</v>
      </c>
      <c r="AX6671" t="s">
        <v>137</v>
      </c>
      <c r="AY6671" t="s">
        <v>137</v>
      </c>
      <c r="AZ6671" t="s">
        <v>137</v>
      </c>
      <c r="BA6671" t="s">
        <v>137</v>
      </c>
      <c r="BB6671" t="s">
        <v>137</v>
      </c>
      <c r="BC6671" t="s">
        <v>137</v>
      </c>
      <c r="BD6671" t="s">
        <v>137</v>
      </c>
      <c r="BE6671" t="s">
        <v>137</v>
      </c>
      <c r="BF6671" t="s">
        <v>137</v>
      </c>
      <c r="BG6671" t="s">
        <v>137</v>
      </c>
      <c r="BH6671" t="s">
        <v>137</v>
      </c>
      <c r="BI6671" t="s">
        <v>137</v>
      </c>
      <c r="BJ6671" t="s">
        <v>137</v>
      </c>
      <c r="BK6671" t="s">
        <v>137</v>
      </c>
      <c r="BL6671" t="s">
        <v>137</v>
      </c>
      <c r="BM6671" t="s">
        <v>137</v>
      </c>
      <c r="BN6671" t="s">
        <v>137</v>
      </c>
      <c r="BO6671" t="s">
        <v>137</v>
      </c>
      <c r="BP6671" t="s">
        <v>137</v>
      </c>
      <c r="BQ6671" t="s">
        <v>137</v>
      </c>
      <c r="BR6671" t="s">
        <v>137</v>
      </c>
      <c r="BS6671" t="s">
        <v>137</v>
      </c>
      <c r="BT6671" t="s">
        <v>137</v>
      </c>
      <c r="BU6671" t="s">
        <v>137</v>
      </c>
      <c r="BW6671" t="s">
        <v>137</v>
      </c>
      <c r="BX6671" t="s">
        <v>137</v>
      </c>
      <c r="BY6671" t="s">
        <v>137</v>
      </c>
      <c r="BZ6671" t="s">
        <v>137</v>
      </c>
      <c r="CA6671" t="s">
        <v>137</v>
      </c>
      <c r="CB6671" t="s">
        <v>137</v>
      </c>
      <c r="CC6671" t="s">
        <v>137</v>
      </c>
      <c r="CD6671" t="s">
        <v>137</v>
      </c>
      <c r="CE6671" t="s">
        <v>137</v>
      </c>
      <c r="CF6671" t="s">
        <v>137</v>
      </c>
      <c r="CG6671" t="s">
        <v>137</v>
      </c>
      <c r="CH6671" t="s">
        <v>137</v>
      </c>
      <c r="CI6671" t="s">
        <v>137</v>
      </c>
      <c r="CJ6671" t="s">
        <v>137</v>
      </c>
      <c r="CK6671" t="s">
        <v>137</v>
      </c>
      <c r="CL6671" t="s">
        <v>137</v>
      </c>
      <c r="CM6671" t="s">
        <v>137</v>
      </c>
      <c r="CN6671" t="s">
        <v>137</v>
      </c>
      <c r="CO6671" t="s">
        <v>137</v>
      </c>
      <c r="CP6671" t="s">
        <v>137</v>
      </c>
      <c r="CQ6671" s="1">
        <v>45327.379166666666</v>
      </c>
      <c r="CR6671" s="1">
        <v>45327.379166666666</v>
      </c>
      <c r="CS6671" s="1"/>
      <c r="CT6671" t="s">
        <v>7733</v>
      </c>
      <c r="CU6671" t="s">
        <v>41857</v>
      </c>
      <c r="CV6671" t="s">
        <v>562</v>
      </c>
      <c r="CW6671" t="s">
        <v>41858</v>
      </c>
      <c r="CX6671" s="3"/>
      <c r="CY6671" s="3"/>
      <c r="CZ6671">
        <v>1</v>
      </c>
      <c r="DA6671" t="s">
        <v>137</v>
      </c>
      <c r="DB6671" t="s">
        <v>137</v>
      </c>
      <c r="DC6671" t="s">
        <v>137</v>
      </c>
      <c r="DD6671" t="s">
        <v>137</v>
      </c>
      <c r="DE6671" t="s">
        <v>137</v>
      </c>
      <c r="DF6671" t="s">
        <v>41859</v>
      </c>
      <c r="DG6671" t="s">
        <v>137</v>
      </c>
      <c r="DH6671" t="s">
        <v>137</v>
      </c>
      <c r="DI6671" t="s">
        <v>137</v>
      </c>
      <c r="DJ6671" t="s">
        <v>137</v>
      </c>
      <c r="DK6671">
        <v>0</v>
      </c>
      <c r="DL6671" t="s">
        <v>209</v>
      </c>
      <c r="DM6671" t="s">
        <v>137</v>
      </c>
      <c r="DN6671" t="s">
        <v>137</v>
      </c>
      <c r="DO6671" s="1">
        <v>45327.379166666666</v>
      </c>
      <c r="DP6671" s="1"/>
      <c r="DQ6671" t="s">
        <v>32127</v>
      </c>
      <c r="DR6671" t="s">
        <v>32128</v>
      </c>
      <c r="DS6671" t="s">
        <v>32129</v>
      </c>
      <c r="DT6671" t="s">
        <v>41860</v>
      </c>
      <c r="DU6671" t="s">
        <v>137</v>
      </c>
      <c r="DV6671" t="s">
        <v>137</v>
      </c>
      <c r="DW6671" t="s">
        <v>137</v>
      </c>
      <c r="DX6671" t="s">
        <v>137</v>
      </c>
      <c r="DY6671" t="s">
        <v>137</v>
      </c>
      <c r="DZ6671" t="s">
        <v>168</v>
      </c>
      <c r="EA6671" t="b">
        <v>0</v>
      </c>
      <c r="EB6671" t="s">
        <v>137</v>
      </c>
    </row>
    <row r="6672" spans="1:132" x14ac:dyDescent="0.25">
      <c r="A6672">
        <v>126812887</v>
      </c>
      <c r="B6672">
        <v>5371</v>
      </c>
      <c r="C6672" t="s">
        <v>192</v>
      </c>
      <c r="D6672" t="s">
        <v>224</v>
      </c>
      <c r="E6672" t="s">
        <v>134</v>
      </c>
      <c r="F6672" t="s">
        <v>135</v>
      </c>
      <c r="G6672" t="s">
        <v>194</v>
      </c>
      <c r="H6672" t="s">
        <v>137</v>
      </c>
      <c r="I6672" t="s">
        <v>225</v>
      </c>
      <c r="J6672" t="s">
        <v>32127</v>
      </c>
      <c r="K6672" t="s">
        <v>32128</v>
      </c>
      <c r="L6672" t="s">
        <v>32129</v>
      </c>
      <c r="M6672" t="s">
        <v>137</v>
      </c>
      <c r="N6672" t="s">
        <v>505</v>
      </c>
      <c r="O6672" t="s">
        <v>505</v>
      </c>
      <c r="P6672" s="1">
        <v>45337</v>
      </c>
      <c r="Q6672" s="1">
        <v>45327.338888888888</v>
      </c>
      <c r="R6672" s="1">
        <v>45327.338888888888</v>
      </c>
      <c r="S6672" s="1">
        <v>45369.52847222222</v>
      </c>
      <c r="T6672" s="1">
        <v>45369.52847222222</v>
      </c>
      <c r="U6672" t="s">
        <v>23604</v>
      </c>
      <c r="V6672" t="s">
        <v>137</v>
      </c>
      <c r="W6672" t="s">
        <v>137</v>
      </c>
      <c r="X6672" t="s">
        <v>231</v>
      </c>
      <c r="Y6672" t="s">
        <v>440</v>
      </c>
      <c r="Z6672" t="s">
        <v>137</v>
      </c>
      <c r="AA6672" t="s">
        <v>137</v>
      </c>
      <c r="AB6672" t="s">
        <v>137</v>
      </c>
      <c r="AC6672" t="s">
        <v>137</v>
      </c>
      <c r="AD6672" s="2"/>
      <c r="AE6672" t="s">
        <v>137</v>
      </c>
      <c r="AF6672" t="s">
        <v>137</v>
      </c>
      <c r="AG6672" t="s">
        <v>137</v>
      </c>
      <c r="AH6672" t="s">
        <v>137</v>
      </c>
      <c r="AI6672" t="s">
        <v>137</v>
      </c>
      <c r="AJ6672" t="s">
        <v>137</v>
      </c>
      <c r="AK6672" t="s">
        <v>137</v>
      </c>
      <c r="AL6672" s="2"/>
      <c r="AM6672" t="s">
        <v>137</v>
      </c>
      <c r="AN6672" t="s">
        <v>137</v>
      </c>
      <c r="AO6672" t="s">
        <v>137</v>
      </c>
      <c r="AP6672" t="s">
        <v>137</v>
      </c>
      <c r="AQ6672" t="s">
        <v>137</v>
      </c>
      <c r="AR6672" t="s">
        <v>137</v>
      </c>
      <c r="AS6672" t="s">
        <v>137</v>
      </c>
      <c r="AT6672" t="s">
        <v>137</v>
      </c>
      <c r="AU6672" t="s">
        <v>137</v>
      </c>
      <c r="AV6672" t="s">
        <v>41861</v>
      </c>
      <c r="AW6672" t="s">
        <v>27700</v>
      </c>
      <c r="AX6672" t="s">
        <v>364</v>
      </c>
      <c r="AY6672" t="s">
        <v>137</v>
      </c>
      <c r="AZ6672" t="s">
        <v>137</v>
      </c>
      <c r="BA6672" t="s">
        <v>137</v>
      </c>
      <c r="BB6672" t="s">
        <v>137</v>
      </c>
      <c r="BC6672" t="s">
        <v>137</v>
      </c>
      <c r="BD6672" t="s">
        <v>137</v>
      </c>
      <c r="BE6672" t="s">
        <v>137</v>
      </c>
      <c r="BF6672" t="s">
        <v>137</v>
      </c>
      <c r="BG6672" t="s">
        <v>137</v>
      </c>
      <c r="BH6672" t="s">
        <v>137</v>
      </c>
      <c r="BI6672" t="s">
        <v>137</v>
      </c>
      <c r="BJ6672" t="s">
        <v>137</v>
      </c>
      <c r="BK6672" t="s">
        <v>137</v>
      </c>
      <c r="BL6672" t="s">
        <v>137</v>
      </c>
      <c r="BM6672" t="s">
        <v>137</v>
      </c>
      <c r="BN6672" t="s">
        <v>137</v>
      </c>
      <c r="BO6672" t="s">
        <v>137</v>
      </c>
      <c r="BP6672" t="s">
        <v>137</v>
      </c>
      <c r="BQ6672" t="s">
        <v>137</v>
      </c>
      <c r="BR6672" t="s">
        <v>137</v>
      </c>
      <c r="BS6672" t="s">
        <v>137</v>
      </c>
      <c r="BT6672" t="s">
        <v>137</v>
      </c>
      <c r="BU6672" t="s">
        <v>137</v>
      </c>
      <c r="BW6672" t="s">
        <v>137</v>
      </c>
      <c r="BX6672" t="s">
        <v>137</v>
      </c>
      <c r="BY6672" t="s">
        <v>137</v>
      </c>
      <c r="BZ6672" t="s">
        <v>137</v>
      </c>
      <c r="CA6672" t="s">
        <v>137</v>
      </c>
      <c r="CB6672" t="s">
        <v>137</v>
      </c>
      <c r="CC6672" t="s">
        <v>137</v>
      </c>
      <c r="CD6672" t="s">
        <v>137</v>
      </c>
      <c r="CE6672" t="s">
        <v>137</v>
      </c>
      <c r="CF6672" t="s">
        <v>137</v>
      </c>
      <c r="CG6672" t="s">
        <v>137</v>
      </c>
      <c r="CH6672" t="s">
        <v>137</v>
      </c>
      <c r="CI6672" t="s">
        <v>137</v>
      </c>
      <c r="CJ6672" t="s">
        <v>137</v>
      </c>
      <c r="CK6672" t="s">
        <v>137</v>
      </c>
      <c r="CL6672" t="s">
        <v>137</v>
      </c>
      <c r="CM6672" t="s">
        <v>137</v>
      </c>
      <c r="CN6672" t="s">
        <v>137</v>
      </c>
      <c r="CO6672" t="s">
        <v>137</v>
      </c>
      <c r="CP6672" t="s">
        <v>137</v>
      </c>
      <c r="CQ6672" s="1">
        <v>45369.52847222222</v>
      </c>
      <c r="CR6672" s="1">
        <v>45369.52847222222</v>
      </c>
      <c r="CS6672" s="1"/>
      <c r="CT6672" t="s">
        <v>41862</v>
      </c>
      <c r="CU6672" t="s">
        <v>41863</v>
      </c>
      <c r="CV6672" t="s">
        <v>41864</v>
      </c>
      <c r="CW6672" t="s">
        <v>41865</v>
      </c>
      <c r="CX6672" s="3"/>
      <c r="CY6672" s="3"/>
      <c r="CZ6672">
        <v>2</v>
      </c>
      <c r="DA6672" t="s">
        <v>41866</v>
      </c>
      <c r="DB6672" t="s">
        <v>137</v>
      </c>
      <c r="DC6672" t="s">
        <v>137</v>
      </c>
      <c r="DD6672" t="s">
        <v>137</v>
      </c>
      <c r="DE6672" t="s">
        <v>137</v>
      </c>
      <c r="DF6672" t="s">
        <v>41867</v>
      </c>
      <c r="DG6672" t="s">
        <v>900</v>
      </c>
      <c r="DH6672" t="s">
        <v>1285</v>
      </c>
      <c r="DI6672" t="s">
        <v>137</v>
      </c>
      <c r="DJ6672" t="s">
        <v>137</v>
      </c>
      <c r="DK6672">
        <v>0</v>
      </c>
      <c r="DL6672" t="s">
        <v>209</v>
      </c>
      <c r="DM6672" t="s">
        <v>137</v>
      </c>
      <c r="DN6672" t="s">
        <v>137</v>
      </c>
      <c r="DO6672" s="1">
        <v>45369.52847222222</v>
      </c>
      <c r="DP6672" s="1"/>
      <c r="DQ6672" t="s">
        <v>32127</v>
      </c>
      <c r="DR6672" t="s">
        <v>32128</v>
      </c>
      <c r="DS6672" t="s">
        <v>32129</v>
      </c>
      <c r="DT6672" t="s">
        <v>137</v>
      </c>
      <c r="DU6672" t="s">
        <v>137</v>
      </c>
      <c r="DV6672" t="s">
        <v>237</v>
      </c>
      <c r="DW6672" t="s">
        <v>137</v>
      </c>
      <c r="DX6672" t="s">
        <v>20726</v>
      </c>
      <c r="DY6672" t="s">
        <v>137</v>
      </c>
      <c r="DZ6672" t="s">
        <v>148</v>
      </c>
      <c r="EA6672" t="b">
        <v>0</v>
      </c>
      <c r="EB6672" t="s">
        <v>137</v>
      </c>
    </row>
    <row r="6673" spans="1:132" x14ac:dyDescent="0.25">
      <c r="A6673">
        <v>126736223</v>
      </c>
      <c r="B6673">
        <v>5370</v>
      </c>
      <c r="C6673" t="s">
        <v>192</v>
      </c>
      <c r="D6673" t="s">
        <v>474</v>
      </c>
      <c r="E6673" t="s">
        <v>134</v>
      </c>
      <c r="F6673" t="s">
        <v>135</v>
      </c>
      <c r="G6673" t="s">
        <v>163</v>
      </c>
      <c r="H6673" t="s">
        <v>137</v>
      </c>
      <c r="I6673" t="s">
        <v>475</v>
      </c>
      <c r="J6673" t="s">
        <v>523</v>
      </c>
      <c r="K6673" t="s">
        <v>524</v>
      </c>
      <c r="L6673" t="s">
        <v>525</v>
      </c>
      <c r="M6673" t="s">
        <v>137</v>
      </c>
      <c r="N6673" t="s">
        <v>944</v>
      </c>
      <c r="O6673" t="s">
        <v>944</v>
      </c>
      <c r="P6673" s="1">
        <v>45324</v>
      </c>
      <c r="Q6673" s="1">
        <v>45324.488888888889</v>
      </c>
      <c r="R6673" s="1">
        <v>45324.488888888889</v>
      </c>
      <c r="S6673" s="1">
        <v>45362.504166666666</v>
      </c>
      <c r="T6673" s="1">
        <v>45362.504166666666</v>
      </c>
      <c r="U6673" t="s">
        <v>5119</v>
      </c>
      <c r="V6673" t="s">
        <v>137</v>
      </c>
      <c r="W6673" t="s">
        <v>137</v>
      </c>
      <c r="X6673" t="s">
        <v>454</v>
      </c>
      <c r="Y6673" t="s">
        <v>813</v>
      </c>
      <c r="Z6673" t="s">
        <v>137</v>
      </c>
      <c r="AA6673" t="s">
        <v>479</v>
      </c>
      <c r="AB6673" t="s">
        <v>137</v>
      </c>
      <c r="AC6673" t="s">
        <v>137</v>
      </c>
      <c r="AD6673" s="2"/>
      <c r="AE6673" t="s">
        <v>137</v>
      </c>
      <c r="AF6673" t="s">
        <v>137</v>
      </c>
      <c r="AG6673" t="s">
        <v>137</v>
      </c>
      <c r="AH6673" t="s">
        <v>137</v>
      </c>
      <c r="AI6673" t="s">
        <v>137</v>
      </c>
      <c r="AJ6673" t="s">
        <v>137</v>
      </c>
      <c r="AK6673" t="s">
        <v>137</v>
      </c>
      <c r="AL6673" s="2"/>
      <c r="AM6673" t="s">
        <v>137</v>
      </c>
      <c r="AN6673" t="s">
        <v>137</v>
      </c>
      <c r="AO6673" t="s">
        <v>137</v>
      </c>
      <c r="AP6673" t="s">
        <v>137</v>
      </c>
      <c r="AQ6673" t="s">
        <v>137</v>
      </c>
      <c r="AR6673" t="s">
        <v>137</v>
      </c>
      <c r="AS6673" t="s">
        <v>137</v>
      </c>
      <c r="AT6673" t="s">
        <v>137</v>
      </c>
      <c r="AU6673" t="s">
        <v>137</v>
      </c>
      <c r="AV6673" t="s">
        <v>41868</v>
      </c>
      <c r="AW6673" t="s">
        <v>137</v>
      </c>
      <c r="AX6673" t="s">
        <v>137</v>
      </c>
      <c r="AY6673" t="s">
        <v>137</v>
      </c>
      <c r="AZ6673" t="s">
        <v>137</v>
      </c>
      <c r="BA6673" t="s">
        <v>137</v>
      </c>
      <c r="BB6673" t="s">
        <v>137</v>
      </c>
      <c r="BC6673" t="s">
        <v>137</v>
      </c>
      <c r="BD6673" t="s">
        <v>137</v>
      </c>
      <c r="BE6673" t="s">
        <v>137</v>
      </c>
      <c r="BF6673" t="s">
        <v>137</v>
      </c>
      <c r="BG6673" t="s">
        <v>137</v>
      </c>
      <c r="BH6673" t="s">
        <v>137</v>
      </c>
      <c r="BI6673" t="s">
        <v>137</v>
      </c>
      <c r="BJ6673" t="s">
        <v>137</v>
      </c>
      <c r="BK6673" t="s">
        <v>137</v>
      </c>
      <c r="BL6673" t="s">
        <v>137</v>
      </c>
      <c r="BM6673" t="s">
        <v>137</v>
      </c>
      <c r="BN6673" t="s">
        <v>137</v>
      </c>
      <c r="BO6673" t="s">
        <v>137</v>
      </c>
      <c r="BP6673" t="s">
        <v>137</v>
      </c>
      <c r="BQ6673" t="s">
        <v>137</v>
      </c>
      <c r="BR6673" t="s">
        <v>137</v>
      </c>
      <c r="BS6673" t="s">
        <v>137</v>
      </c>
      <c r="BT6673" t="s">
        <v>137</v>
      </c>
      <c r="BU6673" t="s">
        <v>137</v>
      </c>
      <c r="BW6673" t="s">
        <v>137</v>
      </c>
      <c r="BX6673" t="s">
        <v>137</v>
      </c>
      <c r="BY6673" t="s">
        <v>137</v>
      </c>
      <c r="BZ6673" t="s">
        <v>137</v>
      </c>
      <c r="CA6673" t="s">
        <v>137</v>
      </c>
      <c r="CB6673" t="s">
        <v>137</v>
      </c>
      <c r="CC6673" t="s">
        <v>137</v>
      </c>
      <c r="CD6673" t="s">
        <v>137</v>
      </c>
      <c r="CE6673" t="s">
        <v>137</v>
      </c>
      <c r="CF6673" t="s">
        <v>137</v>
      </c>
      <c r="CG6673" t="s">
        <v>137</v>
      </c>
      <c r="CH6673" t="s">
        <v>137</v>
      </c>
      <c r="CI6673" t="s">
        <v>137</v>
      </c>
      <c r="CJ6673" t="s">
        <v>137</v>
      </c>
      <c r="CK6673" t="s">
        <v>137</v>
      </c>
      <c r="CL6673" t="s">
        <v>137</v>
      </c>
      <c r="CM6673" t="s">
        <v>137</v>
      </c>
      <c r="CN6673" t="s">
        <v>137</v>
      </c>
      <c r="CO6673" t="s">
        <v>137</v>
      </c>
      <c r="CP6673" t="s">
        <v>137</v>
      </c>
      <c r="CQ6673" s="1">
        <v>45362.504166666666</v>
      </c>
      <c r="CR6673" s="1">
        <v>45362.504166666666</v>
      </c>
      <c r="CS6673" s="1"/>
      <c r="CT6673" t="s">
        <v>41869</v>
      </c>
      <c r="CU6673" t="s">
        <v>41869</v>
      </c>
      <c r="CV6673" t="s">
        <v>41870</v>
      </c>
      <c r="CW6673" t="s">
        <v>41871</v>
      </c>
      <c r="CX6673" s="3"/>
      <c r="CY6673" s="3"/>
      <c r="CZ6673">
        <v>1</v>
      </c>
      <c r="DA6673" t="s">
        <v>41872</v>
      </c>
      <c r="DB6673" t="s">
        <v>137</v>
      </c>
      <c r="DC6673" t="s">
        <v>137</v>
      </c>
      <c r="DD6673" t="s">
        <v>137</v>
      </c>
      <c r="DE6673" t="s">
        <v>137</v>
      </c>
      <c r="DF6673" t="s">
        <v>41873</v>
      </c>
      <c r="DG6673" t="s">
        <v>900</v>
      </c>
      <c r="DH6673" t="s">
        <v>3200</v>
      </c>
      <c r="DI6673" t="s">
        <v>137</v>
      </c>
      <c r="DJ6673" t="s">
        <v>137</v>
      </c>
      <c r="DK6673">
        <v>0</v>
      </c>
      <c r="DL6673" t="s">
        <v>209</v>
      </c>
      <c r="DM6673" t="s">
        <v>137</v>
      </c>
      <c r="DN6673" t="s">
        <v>137</v>
      </c>
      <c r="DO6673" s="1">
        <v>45362.504166666666</v>
      </c>
      <c r="DP6673" s="1"/>
      <c r="DQ6673" t="s">
        <v>523</v>
      </c>
      <c r="DR6673" t="s">
        <v>524</v>
      </c>
      <c r="DS6673" t="s">
        <v>525</v>
      </c>
      <c r="DT6673" t="s">
        <v>137</v>
      </c>
      <c r="DU6673" t="s">
        <v>137</v>
      </c>
      <c r="DV6673" t="s">
        <v>140</v>
      </c>
      <c r="DW6673" t="s">
        <v>137</v>
      </c>
      <c r="DX6673" t="s">
        <v>19379</v>
      </c>
      <c r="DY6673" t="s">
        <v>137</v>
      </c>
      <c r="DZ6673" t="s">
        <v>148</v>
      </c>
      <c r="EA6673" t="b">
        <v>0</v>
      </c>
      <c r="EB6673" t="s">
        <v>137</v>
      </c>
    </row>
    <row r="6674" spans="1:132" x14ac:dyDescent="0.25">
      <c r="A6674">
        <v>126728895</v>
      </c>
      <c r="B6674">
        <v>5369</v>
      </c>
      <c r="C6674" t="s">
        <v>192</v>
      </c>
      <c r="D6674" t="s">
        <v>133</v>
      </c>
      <c r="E6674" t="s">
        <v>134</v>
      </c>
      <c r="F6674" t="s">
        <v>135</v>
      </c>
      <c r="G6674" t="s">
        <v>136</v>
      </c>
      <c r="H6674" t="s">
        <v>137</v>
      </c>
      <c r="I6674" t="s">
        <v>138</v>
      </c>
      <c r="J6674" t="s">
        <v>150</v>
      </c>
      <c r="K6674" t="s">
        <v>151</v>
      </c>
      <c r="L6674" t="s">
        <v>152</v>
      </c>
      <c r="M6674" t="s">
        <v>137</v>
      </c>
      <c r="N6674" t="s">
        <v>25601</v>
      </c>
      <c r="O6674" t="s">
        <v>25601</v>
      </c>
      <c r="P6674" s="1">
        <v>45324</v>
      </c>
      <c r="Q6674" s="1">
        <v>45324.443055555559</v>
      </c>
      <c r="R6674" s="1">
        <v>45324.443055555559</v>
      </c>
      <c r="S6674" s="1">
        <v>45324.493055555555</v>
      </c>
      <c r="T6674" s="1">
        <v>45324.493055555555</v>
      </c>
      <c r="U6674" t="s">
        <v>41445</v>
      </c>
      <c r="V6674" t="s">
        <v>137</v>
      </c>
      <c r="W6674" t="s">
        <v>137</v>
      </c>
      <c r="X6674" t="s">
        <v>176</v>
      </c>
      <c r="Y6674" t="s">
        <v>3183</v>
      </c>
      <c r="Z6674" t="s">
        <v>137</v>
      </c>
      <c r="AA6674" t="s">
        <v>137</v>
      </c>
      <c r="AB6674" t="s">
        <v>137</v>
      </c>
      <c r="AC6674" t="s">
        <v>137</v>
      </c>
      <c r="AD6674" s="2"/>
      <c r="AE6674" t="s">
        <v>137</v>
      </c>
      <c r="AF6674" t="s">
        <v>137</v>
      </c>
      <c r="AG6674" t="s">
        <v>137</v>
      </c>
      <c r="AH6674" t="s">
        <v>137</v>
      </c>
      <c r="AI6674" t="s">
        <v>137</v>
      </c>
      <c r="AJ6674" t="s">
        <v>137</v>
      </c>
      <c r="AK6674" t="s">
        <v>137</v>
      </c>
      <c r="AL6674" s="2"/>
      <c r="AM6674" t="s">
        <v>137</v>
      </c>
      <c r="AN6674" t="s">
        <v>137</v>
      </c>
      <c r="AO6674" t="s">
        <v>137</v>
      </c>
      <c r="AP6674" t="s">
        <v>137</v>
      </c>
      <c r="AQ6674" t="s">
        <v>137</v>
      </c>
      <c r="AR6674" t="s">
        <v>137</v>
      </c>
      <c r="AS6674" t="s">
        <v>137</v>
      </c>
      <c r="AT6674" t="s">
        <v>137</v>
      </c>
      <c r="AU6674" t="s">
        <v>137</v>
      </c>
      <c r="AV6674" t="s">
        <v>137</v>
      </c>
      <c r="AW6674" t="s">
        <v>137</v>
      </c>
      <c r="AX6674" t="s">
        <v>137</v>
      </c>
      <c r="AY6674" t="s">
        <v>137</v>
      </c>
      <c r="AZ6674" t="s">
        <v>137</v>
      </c>
      <c r="BA6674" t="s">
        <v>137</v>
      </c>
      <c r="BB6674" t="s">
        <v>137</v>
      </c>
      <c r="BC6674" t="s">
        <v>137</v>
      </c>
      <c r="BD6674" t="s">
        <v>137</v>
      </c>
      <c r="BE6674" t="s">
        <v>137</v>
      </c>
      <c r="BF6674" t="s">
        <v>137</v>
      </c>
      <c r="BG6674" t="s">
        <v>137</v>
      </c>
      <c r="BH6674" t="s">
        <v>137</v>
      </c>
      <c r="BI6674" t="s">
        <v>137</v>
      </c>
      <c r="BJ6674" t="s">
        <v>137</v>
      </c>
      <c r="BK6674" t="s">
        <v>137</v>
      </c>
      <c r="BL6674" t="s">
        <v>137</v>
      </c>
      <c r="BM6674" t="s">
        <v>137</v>
      </c>
      <c r="BN6674" t="s">
        <v>137</v>
      </c>
      <c r="BO6674" t="s">
        <v>137</v>
      </c>
      <c r="BP6674" t="s">
        <v>41874</v>
      </c>
      <c r="BQ6674" t="s">
        <v>137</v>
      </c>
      <c r="BR6674" t="s">
        <v>137</v>
      </c>
      <c r="BS6674" t="s">
        <v>137</v>
      </c>
      <c r="BT6674" t="s">
        <v>137</v>
      </c>
      <c r="BU6674" t="s">
        <v>137</v>
      </c>
      <c r="BW6674" t="s">
        <v>137</v>
      </c>
      <c r="BX6674" t="s">
        <v>137</v>
      </c>
      <c r="BY6674" t="s">
        <v>137</v>
      </c>
      <c r="BZ6674" t="s">
        <v>137</v>
      </c>
      <c r="CA6674" t="s">
        <v>137</v>
      </c>
      <c r="CB6674" t="s">
        <v>137</v>
      </c>
      <c r="CC6674" t="s">
        <v>137</v>
      </c>
      <c r="CD6674" t="s">
        <v>137</v>
      </c>
      <c r="CE6674" t="s">
        <v>137</v>
      </c>
      <c r="CF6674" t="s">
        <v>137</v>
      </c>
      <c r="CG6674" t="s">
        <v>137</v>
      </c>
      <c r="CH6674" t="s">
        <v>137</v>
      </c>
      <c r="CI6674" t="s">
        <v>137</v>
      </c>
      <c r="CJ6674" t="s">
        <v>137</v>
      </c>
      <c r="CK6674" t="s">
        <v>137</v>
      </c>
      <c r="CL6674" t="s">
        <v>137</v>
      </c>
      <c r="CM6674" t="s">
        <v>137</v>
      </c>
      <c r="CN6674" t="s">
        <v>137</v>
      </c>
      <c r="CO6674" t="s">
        <v>137</v>
      </c>
      <c r="CP6674" t="s">
        <v>137</v>
      </c>
      <c r="CQ6674" s="1">
        <v>45324.493055555555</v>
      </c>
      <c r="CR6674" s="1">
        <v>45324.493055555555</v>
      </c>
      <c r="CS6674" s="1"/>
      <c r="CT6674" t="s">
        <v>41875</v>
      </c>
      <c r="CU6674" t="s">
        <v>41875</v>
      </c>
      <c r="CV6674" t="s">
        <v>41876</v>
      </c>
      <c r="CW6674" t="s">
        <v>41876</v>
      </c>
      <c r="CX6674" s="3"/>
      <c r="CY6674" s="3"/>
      <c r="CZ6674">
        <v>1</v>
      </c>
      <c r="DA6674" t="s">
        <v>41877</v>
      </c>
      <c r="DB6674" t="s">
        <v>137</v>
      </c>
      <c r="DC6674" t="s">
        <v>137</v>
      </c>
      <c r="DD6674" t="s">
        <v>137</v>
      </c>
      <c r="DE6674" t="s">
        <v>137</v>
      </c>
      <c r="DF6674" t="s">
        <v>41878</v>
      </c>
      <c r="DG6674" t="s">
        <v>137</v>
      </c>
      <c r="DH6674" t="s">
        <v>137</v>
      </c>
      <c r="DI6674" t="s">
        <v>137</v>
      </c>
      <c r="DJ6674" t="s">
        <v>137</v>
      </c>
      <c r="DK6674">
        <v>0</v>
      </c>
      <c r="DL6674" t="s">
        <v>209</v>
      </c>
      <c r="DM6674" t="s">
        <v>137</v>
      </c>
      <c r="DN6674" t="s">
        <v>137</v>
      </c>
      <c r="DO6674" s="1">
        <v>45324.493055555555</v>
      </c>
      <c r="DP6674" s="1"/>
      <c r="DQ6674" t="s">
        <v>150</v>
      </c>
      <c r="DR6674" t="s">
        <v>151</v>
      </c>
      <c r="DS6674" t="s">
        <v>152</v>
      </c>
      <c r="DT6674" t="s">
        <v>41879</v>
      </c>
      <c r="DU6674" t="s">
        <v>137</v>
      </c>
      <c r="DV6674" t="s">
        <v>137</v>
      </c>
      <c r="DW6674" t="s">
        <v>137</v>
      </c>
      <c r="DX6674" t="s">
        <v>137</v>
      </c>
      <c r="DY6674" t="s">
        <v>137</v>
      </c>
      <c r="DZ6674" t="s">
        <v>148</v>
      </c>
      <c r="EA6674" t="b">
        <v>0</v>
      </c>
      <c r="EB6674" t="s">
        <v>137</v>
      </c>
    </row>
    <row r="6675" spans="1:132" x14ac:dyDescent="0.25">
      <c r="A6675">
        <v>126727885</v>
      </c>
      <c r="B6675">
        <v>5368</v>
      </c>
      <c r="C6675" t="s">
        <v>290</v>
      </c>
      <c r="D6675" t="s">
        <v>41880</v>
      </c>
      <c r="E6675" t="s">
        <v>134</v>
      </c>
      <c r="F6675" t="s">
        <v>135</v>
      </c>
      <c r="G6675" t="s">
        <v>163</v>
      </c>
      <c r="H6675" t="s">
        <v>137</v>
      </c>
      <c r="I6675" t="s">
        <v>475</v>
      </c>
      <c r="J6675" t="s">
        <v>465</v>
      </c>
      <c r="K6675" t="s">
        <v>466</v>
      </c>
      <c r="L6675" t="s">
        <v>467</v>
      </c>
      <c r="M6675" t="s">
        <v>137</v>
      </c>
      <c r="N6675" t="s">
        <v>8018</v>
      </c>
      <c r="O6675" t="s">
        <v>8018</v>
      </c>
      <c r="P6675" s="1">
        <v>45324</v>
      </c>
      <c r="Q6675" s="1">
        <v>45324.436111111114</v>
      </c>
      <c r="R6675" s="1">
        <v>45324.436111111114</v>
      </c>
      <c r="S6675" s="1">
        <v>45701.543055555558</v>
      </c>
      <c r="T6675" s="1">
        <v>45701.543055555558</v>
      </c>
      <c r="U6675" t="s">
        <v>32280</v>
      </c>
      <c r="V6675" t="s">
        <v>137</v>
      </c>
      <c r="W6675" t="s">
        <v>137</v>
      </c>
      <c r="X6675" t="s">
        <v>231</v>
      </c>
      <c r="Y6675" t="s">
        <v>514</v>
      </c>
      <c r="Z6675" t="s">
        <v>137</v>
      </c>
      <c r="AA6675" t="s">
        <v>463</v>
      </c>
      <c r="AB6675" t="s">
        <v>137</v>
      </c>
      <c r="AC6675" t="s">
        <v>137</v>
      </c>
      <c r="AD6675" s="2"/>
      <c r="AE6675" t="s">
        <v>137</v>
      </c>
      <c r="AF6675" t="s">
        <v>137</v>
      </c>
      <c r="AG6675" t="s">
        <v>137</v>
      </c>
      <c r="AH6675" t="s">
        <v>137</v>
      </c>
      <c r="AI6675" t="s">
        <v>137</v>
      </c>
      <c r="AJ6675" t="s">
        <v>137</v>
      </c>
      <c r="AK6675" t="s">
        <v>137</v>
      </c>
      <c r="AL6675" s="2"/>
      <c r="AM6675" t="s">
        <v>137</v>
      </c>
      <c r="AN6675" t="s">
        <v>137</v>
      </c>
      <c r="AO6675" t="s">
        <v>137</v>
      </c>
      <c r="AP6675" t="s">
        <v>137</v>
      </c>
      <c r="AQ6675" t="s">
        <v>137</v>
      </c>
      <c r="AR6675" t="s">
        <v>137</v>
      </c>
      <c r="AS6675" t="s">
        <v>137</v>
      </c>
      <c r="AT6675" t="s">
        <v>137</v>
      </c>
      <c r="AU6675" t="s">
        <v>137</v>
      </c>
      <c r="AV6675" t="s">
        <v>41881</v>
      </c>
      <c r="AW6675" t="s">
        <v>137</v>
      </c>
      <c r="AX6675" t="s">
        <v>137</v>
      </c>
      <c r="AY6675" t="s">
        <v>137</v>
      </c>
      <c r="AZ6675" t="s">
        <v>137</v>
      </c>
      <c r="BA6675" t="s">
        <v>137</v>
      </c>
      <c r="BB6675" t="s">
        <v>137</v>
      </c>
      <c r="BC6675" t="s">
        <v>137</v>
      </c>
      <c r="BD6675" t="s">
        <v>137</v>
      </c>
      <c r="BE6675" t="s">
        <v>137</v>
      </c>
      <c r="BF6675" t="s">
        <v>137</v>
      </c>
      <c r="BG6675" t="s">
        <v>137</v>
      </c>
      <c r="BH6675" t="s">
        <v>137</v>
      </c>
      <c r="BI6675" t="s">
        <v>137</v>
      </c>
      <c r="BJ6675" t="s">
        <v>137</v>
      </c>
      <c r="BK6675" t="s">
        <v>137</v>
      </c>
      <c r="BL6675" t="s">
        <v>137</v>
      </c>
      <c r="BM6675" t="s">
        <v>137</v>
      </c>
      <c r="BN6675" t="s">
        <v>137</v>
      </c>
      <c r="BO6675" t="s">
        <v>137</v>
      </c>
      <c r="BP6675" t="s">
        <v>137</v>
      </c>
      <c r="BQ6675" t="s">
        <v>137</v>
      </c>
      <c r="BR6675" t="s">
        <v>137</v>
      </c>
      <c r="BS6675" t="s">
        <v>137</v>
      </c>
      <c r="BT6675" t="s">
        <v>137</v>
      </c>
      <c r="BU6675" t="s">
        <v>137</v>
      </c>
      <c r="BW6675" t="s">
        <v>137</v>
      </c>
      <c r="BX6675" t="s">
        <v>137</v>
      </c>
      <c r="BY6675" t="s">
        <v>137</v>
      </c>
      <c r="BZ6675" t="s">
        <v>137</v>
      </c>
      <c r="CA6675" t="s">
        <v>137</v>
      </c>
      <c r="CB6675" t="s">
        <v>137</v>
      </c>
      <c r="CC6675" t="s">
        <v>137</v>
      </c>
      <c r="CD6675" t="s">
        <v>137</v>
      </c>
      <c r="CE6675" t="s">
        <v>137</v>
      </c>
      <c r="CF6675" t="s">
        <v>137</v>
      </c>
      <c r="CG6675" t="s">
        <v>137</v>
      </c>
      <c r="CH6675" t="s">
        <v>137</v>
      </c>
      <c r="CI6675" t="s">
        <v>137</v>
      </c>
      <c r="CJ6675" t="s">
        <v>137</v>
      </c>
      <c r="CK6675" t="s">
        <v>137</v>
      </c>
      <c r="CL6675" t="s">
        <v>137</v>
      </c>
      <c r="CM6675" t="s">
        <v>137</v>
      </c>
      <c r="CN6675" t="s">
        <v>137</v>
      </c>
      <c r="CO6675" t="s">
        <v>137</v>
      </c>
      <c r="CP6675" t="s">
        <v>137</v>
      </c>
      <c r="CQ6675" s="1">
        <v>45324.442361111112</v>
      </c>
      <c r="CR6675" s="1">
        <v>45701.543055555558</v>
      </c>
      <c r="CS6675" s="1"/>
      <c r="CT6675" t="s">
        <v>41882</v>
      </c>
      <c r="CU6675" t="s">
        <v>41883</v>
      </c>
      <c r="CV6675" t="s">
        <v>137</v>
      </c>
      <c r="CW6675" t="s">
        <v>137</v>
      </c>
      <c r="CX6675" s="3"/>
      <c r="CY6675" s="3"/>
      <c r="CZ6675">
        <v>1</v>
      </c>
      <c r="DA6675" t="s">
        <v>41884</v>
      </c>
      <c r="DB6675" t="s">
        <v>137</v>
      </c>
      <c r="DC6675" t="s">
        <v>137</v>
      </c>
      <c r="DD6675" t="s">
        <v>137</v>
      </c>
      <c r="DE6675" t="s">
        <v>137</v>
      </c>
      <c r="DF6675" t="s">
        <v>41885</v>
      </c>
      <c r="DG6675" t="s">
        <v>900</v>
      </c>
      <c r="DH6675" t="s">
        <v>1880</v>
      </c>
      <c r="DI6675" t="s">
        <v>137</v>
      </c>
      <c r="DJ6675" t="s">
        <v>137</v>
      </c>
      <c r="DK6675">
        <v>0</v>
      </c>
      <c r="DL6675" t="s">
        <v>137</v>
      </c>
      <c r="DM6675" t="s">
        <v>137</v>
      </c>
      <c r="DN6675" t="s">
        <v>137</v>
      </c>
      <c r="DO6675" s="1"/>
      <c r="DP6675" s="1"/>
      <c r="DQ6675" t="s">
        <v>137</v>
      </c>
      <c r="DR6675" t="s">
        <v>137</v>
      </c>
      <c r="DS6675" t="s">
        <v>137</v>
      </c>
      <c r="DT6675" t="s">
        <v>137</v>
      </c>
      <c r="DU6675" t="s">
        <v>137</v>
      </c>
      <c r="DV6675" t="s">
        <v>140</v>
      </c>
      <c r="DW6675" t="s">
        <v>137</v>
      </c>
      <c r="DX6675" t="s">
        <v>137</v>
      </c>
      <c r="DY6675" t="s">
        <v>137</v>
      </c>
      <c r="DZ6675" t="s">
        <v>148</v>
      </c>
      <c r="EA6675" t="b">
        <v>0</v>
      </c>
      <c r="EB6675" t="s">
        <v>137</v>
      </c>
    </row>
    <row r="6676" spans="1:132" x14ac:dyDescent="0.25">
      <c r="A6676">
        <v>126719207</v>
      </c>
      <c r="B6676">
        <v>5367</v>
      </c>
      <c r="C6676" t="s">
        <v>192</v>
      </c>
      <c r="D6676" t="s">
        <v>41886</v>
      </c>
      <c r="E6676" t="s">
        <v>134</v>
      </c>
      <c r="F6676" t="s">
        <v>162</v>
      </c>
      <c r="G6676" t="s">
        <v>137</v>
      </c>
      <c r="H6676" t="s">
        <v>137</v>
      </c>
      <c r="I6676" t="s">
        <v>41887</v>
      </c>
      <c r="J6676" t="s">
        <v>150</v>
      </c>
      <c r="K6676" t="s">
        <v>151</v>
      </c>
      <c r="L6676" t="s">
        <v>152</v>
      </c>
      <c r="M6676" t="s">
        <v>137</v>
      </c>
      <c r="N6676" t="s">
        <v>165</v>
      </c>
      <c r="O6676" t="s">
        <v>165</v>
      </c>
      <c r="P6676" s="1"/>
      <c r="Q6676" s="1">
        <v>45324.37777777778</v>
      </c>
      <c r="R6676" s="1">
        <v>45324.37777777778</v>
      </c>
      <c r="S6676" s="1">
        <v>45327.568749999999</v>
      </c>
      <c r="T6676" s="1">
        <v>45327.568749999999</v>
      </c>
      <c r="U6676" t="s">
        <v>137</v>
      </c>
      <c r="V6676" t="s">
        <v>137</v>
      </c>
      <c r="W6676" t="s">
        <v>137</v>
      </c>
      <c r="X6676" t="s">
        <v>137</v>
      </c>
      <c r="Y6676" t="s">
        <v>137</v>
      </c>
      <c r="Z6676" t="s">
        <v>137</v>
      </c>
      <c r="AA6676" t="s">
        <v>137</v>
      </c>
      <c r="AB6676" t="s">
        <v>137</v>
      </c>
      <c r="AC6676" t="s">
        <v>137</v>
      </c>
      <c r="AD6676" s="2"/>
      <c r="AE6676" t="s">
        <v>137</v>
      </c>
      <c r="AF6676" t="s">
        <v>137</v>
      </c>
      <c r="AG6676" t="s">
        <v>137</v>
      </c>
      <c r="AH6676" t="s">
        <v>137</v>
      </c>
      <c r="AI6676" t="s">
        <v>137</v>
      </c>
      <c r="AJ6676" t="s">
        <v>137</v>
      </c>
      <c r="AK6676" t="s">
        <v>137</v>
      </c>
      <c r="AL6676" s="2"/>
      <c r="AM6676" t="s">
        <v>137</v>
      </c>
      <c r="AN6676" t="s">
        <v>137</v>
      </c>
      <c r="AO6676" t="s">
        <v>137</v>
      </c>
      <c r="AP6676" t="s">
        <v>137</v>
      </c>
      <c r="AQ6676" t="s">
        <v>137</v>
      </c>
      <c r="AR6676" t="s">
        <v>137</v>
      </c>
      <c r="AS6676" t="s">
        <v>137</v>
      </c>
      <c r="AT6676" t="s">
        <v>137</v>
      </c>
      <c r="AU6676" t="s">
        <v>137</v>
      </c>
      <c r="AV6676" t="s">
        <v>137</v>
      </c>
      <c r="AW6676" t="s">
        <v>137</v>
      </c>
      <c r="AX6676" t="s">
        <v>137</v>
      </c>
      <c r="AY6676" t="s">
        <v>137</v>
      </c>
      <c r="AZ6676" t="s">
        <v>137</v>
      </c>
      <c r="BA6676" t="s">
        <v>137</v>
      </c>
      <c r="BB6676" t="s">
        <v>137</v>
      </c>
      <c r="BC6676" t="s">
        <v>137</v>
      </c>
      <c r="BD6676" t="s">
        <v>137</v>
      </c>
      <c r="BE6676" t="s">
        <v>137</v>
      </c>
      <c r="BF6676" t="s">
        <v>137</v>
      </c>
      <c r="BG6676" t="s">
        <v>137</v>
      </c>
      <c r="BH6676" t="s">
        <v>137</v>
      </c>
      <c r="BI6676" t="s">
        <v>137</v>
      </c>
      <c r="BJ6676" t="s">
        <v>137</v>
      </c>
      <c r="BK6676" t="s">
        <v>137</v>
      </c>
      <c r="BL6676" t="s">
        <v>137</v>
      </c>
      <c r="BM6676" t="s">
        <v>137</v>
      </c>
      <c r="BN6676" t="s">
        <v>137</v>
      </c>
      <c r="BO6676" t="s">
        <v>137</v>
      </c>
      <c r="BP6676" t="s">
        <v>137</v>
      </c>
      <c r="BQ6676" t="s">
        <v>137</v>
      </c>
      <c r="BR6676" t="s">
        <v>137</v>
      </c>
      <c r="BS6676" t="s">
        <v>137</v>
      </c>
      <c r="BT6676" t="s">
        <v>137</v>
      </c>
      <c r="BU6676" t="s">
        <v>137</v>
      </c>
      <c r="BW6676" t="s">
        <v>137</v>
      </c>
      <c r="BX6676" t="s">
        <v>137</v>
      </c>
      <c r="BY6676" t="s">
        <v>137</v>
      </c>
      <c r="BZ6676" t="s">
        <v>137</v>
      </c>
      <c r="CA6676" t="s">
        <v>137</v>
      </c>
      <c r="CB6676" t="s">
        <v>137</v>
      </c>
      <c r="CC6676" t="s">
        <v>137</v>
      </c>
      <c r="CD6676" t="s">
        <v>137</v>
      </c>
      <c r="CE6676" t="s">
        <v>137</v>
      </c>
      <c r="CF6676" t="s">
        <v>137</v>
      </c>
      <c r="CG6676" t="s">
        <v>137</v>
      </c>
      <c r="CH6676" t="s">
        <v>137</v>
      </c>
      <c r="CI6676" t="s">
        <v>137</v>
      </c>
      <c r="CJ6676" t="s">
        <v>137</v>
      </c>
      <c r="CK6676" t="s">
        <v>137</v>
      </c>
      <c r="CL6676" t="s">
        <v>137</v>
      </c>
      <c r="CM6676" t="s">
        <v>137</v>
      </c>
      <c r="CN6676" t="s">
        <v>137</v>
      </c>
      <c r="CO6676" t="s">
        <v>137</v>
      </c>
      <c r="CP6676" t="s">
        <v>137</v>
      </c>
      <c r="CQ6676" s="1">
        <v>45327.568749999999</v>
      </c>
      <c r="CR6676" s="1">
        <v>45327.568749999999</v>
      </c>
      <c r="CS6676" s="1"/>
      <c r="CT6676" t="s">
        <v>12144</v>
      </c>
      <c r="CU6676" t="s">
        <v>41888</v>
      </c>
      <c r="CV6676" t="s">
        <v>41889</v>
      </c>
      <c r="CW6676" t="s">
        <v>41890</v>
      </c>
      <c r="CX6676" s="3"/>
      <c r="CY6676" s="3"/>
      <c r="CZ6676">
        <v>1</v>
      </c>
      <c r="DA6676" t="s">
        <v>137</v>
      </c>
      <c r="DB6676" t="s">
        <v>137</v>
      </c>
      <c r="DC6676" t="s">
        <v>137</v>
      </c>
      <c r="DD6676" t="s">
        <v>137</v>
      </c>
      <c r="DE6676" t="s">
        <v>137</v>
      </c>
      <c r="DF6676" t="s">
        <v>41891</v>
      </c>
      <c r="DG6676" t="s">
        <v>137</v>
      </c>
      <c r="DH6676" t="s">
        <v>137</v>
      </c>
      <c r="DI6676" t="s">
        <v>137</v>
      </c>
      <c r="DJ6676" t="s">
        <v>137</v>
      </c>
      <c r="DK6676">
        <v>0</v>
      </c>
      <c r="DL6676" t="s">
        <v>209</v>
      </c>
      <c r="DM6676" t="s">
        <v>137</v>
      </c>
      <c r="DN6676" t="s">
        <v>137</v>
      </c>
      <c r="DO6676" s="1">
        <v>45327.568749999999</v>
      </c>
      <c r="DP6676" s="1"/>
      <c r="DQ6676" t="s">
        <v>150</v>
      </c>
      <c r="DR6676" t="s">
        <v>151</v>
      </c>
      <c r="DS6676" t="s">
        <v>152</v>
      </c>
      <c r="DT6676" t="s">
        <v>41892</v>
      </c>
      <c r="DU6676" t="s">
        <v>137</v>
      </c>
      <c r="DV6676" t="s">
        <v>137</v>
      </c>
      <c r="DW6676" t="s">
        <v>137</v>
      </c>
      <c r="DX6676" t="s">
        <v>39655</v>
      </c>
      <c r="DY6676" t="s">
        <v>137</v>
      </c>
      <c r="DZ6676" t="s">
        <v>168</v>
      </c>
      <c r="EA6676" t="b">
        <v>0</v>
      </c>
      <c r="EB6676" t="s">
        <v>137</v>
      </c>
    </row>
    <row r="6677" spans="1:132" x14ac:dyDescent="0.25">
      <c r="A6677">
        <v>126717918</v>
      </c>
      <c r="B6677">
        <v>5366</v>
      </c>
      <c r="C6677" t="s">
        <v>192</v>
      </c>
      <c r="D6677" t="s">
        <v>474</v>
      </c>
      <c r="E6677" t="s">
        <v>134</v>
      </c>
      <c r="F6677" t="s">
        <v>135</v>
      </c>
      <c r="G6677" t="s">
        <v>163</v>
      </c>
      <c r="H6677" t="s">
        <v>137</v>
      </c>
      <c r="I6677" t="s">
        <v>475</v>
      </c>
      <c r="J6677" t="s">
        <v>150</v>
      </c>
      <c r="K6677" t="s">
        <v>151</v>
      </c>
      <c r="L6677" t="s">
        <v>152</v>
      </c>
      <c r="M6677" t="s">
        <v>137</v>
      </c>
      <c r="N6677" t="s">
        <v>944</v>
      </c>
      <c r="O6677" t="s">
        <v>944</v>
      </c>
      <c r="P6677" s="1">
        <v>45324</v>
      </c>
      <c r="Q6677" s="1">
        <v>45324.368055555555</v>
      </c>
      <c r="R6677" s="1">
        <v>45324.368055555555</v>
      </c>
      <c r="S6677" s="1">
        <v>45327.45416666667</v>
      </c>
      <c r="T6677" s="1">
        <v>45327.45416666667</v>
      </c>
      <c r="U6677" t="s">
        <v>5119</v>
      </c>
      <c r="V6677" t="s">
        <v>137</v>
      </c>
      <c r="W6677" t="s">
        <v>137</v>
      </c>
      <c r="X6677" t="s">
        <v>454</v>
      </c>
      <c r="Y6677" t="s">
        <v>813</v>
      </c>
      <c r="Z6677" t="s">
        <v>137</v>
      </c>
      <c r="AA6677" t="s">
        <v>479</v>
      </c>
      <c r="AB6677" t="s">
        <v>137</v>
      </c>
      <c r="AC6677" t="s">
        <v>137</v>
      </c>
      <c r="AD6677" s="2"/>
      <c r="AE6677" t="s">
        <v>137</v>
      </c>
      <c r="AF6677" t="s">
        <v>137</v>
      </c>
      <c r="AG6677" t="s">
        <v>137</v>
      </c>
      <c r="AH6677" t="s">
        <v>137</v>
      </c>
      <c r="AI6677" t="s">
        <v>137</v>
      </c>
      <c r="AJ6677" t="s">
        <v>137</v>
      </c>
      <c r="AK6677" t="s">
        <v>137</v>
      </c>
      <c r="AL6677" s="2"/>
      <c r="AM6677" t="s">
        <v>137</v>
      </c>
      <c r="AN6677" t="s">
        <v>137</v>
      </c>
      <c r="AO6677" t="s">
        <v>137</v>
      </c>
      <c r="AP6677" t="s">
        <v>137</v>
      </c>
      <c r="AQ6677" t="s">
        <v>137</v>
      </c>
      <c r="AR6677" t="s">
        <v>137</v>
      </c>
      <c r="AS6677" t="s">
        <v>137</v>
      </c>
      <c r="AT6677" t="s">
        <v>137</v>
      </c>
      <c r="AU6677" t="s">
        <v>137</v>
      </c>
      <c r="AV6677" t="s">
        <v>41893</v>
      </c>
      <c r="AW6677" t="s">
        <v>137</v>
      </c>
      <c r="AX6677" t="s">
        <v>137</v>
      </c>
      <c r="AY6677" t="s">
        <v>137</v>
      </c>
      <c r="AZ6677" t="s">
        <v>137</v>
      </c>
      <c r="BA6677" t="s">
        <v>137</v>
      </c>
      <c r="BB6677" t="s">
        <v>137</v>
      </c>
      <c r="BC6677" t="s">
        <v>137</v>
      </c>
      <c r="BD6677" t="s">
        <v>137</v>
      </c>
      <c r="BE6677" t="s">
        <v>137</v>
      </c>
      <c r="BF6677" t="s">
        <v>137</v>
      </c>
      <c r="BG6677" t="s">
        <v>137</v>
      </c>
      <c r="BH6677" t="s">
        <v>137</v>
      </c>
      <c r="BI6677" t="s">
        <v>137</v>
      </c>
      <c r="BJ6677" t="s">
        <v>137</v>
      </c>
      <c r="BK6677" t="s">
        <v>137</v>
      </c>
      <c r="BL6677" t="s">
        <v>137</v>
      </c>
      <c r="BM6677" t="s">
        <v>137</v>
      </c>
      <c r="BN6677" t="s">
        <v>137</v>
      </c>
      <c r="BO6677" t="s">
        <v>137</v>
      </c>
      <c r="BP6677" t="s">
        <v>137</v>
      </c>
      <c r="BQ6677" t="s">
        <v>137</v>
      </c>
      <c r="BR6677" t="s">
        <v>137</v>
      </c>
      <c r="BS6677" t="s">
        <v>137</v>
      </c>
      <c r="BT6677" t="s">
        <v>137</v>
      </c>
      <c r="BU6677" t="s">
        <v>137</v>
      </c>
      <c r="BW6677" t="s">
        <v>137</v>
      </c>
      <c r="BX6677" t="s">
        <v>137</v>
      </c>
      <c r="BY6677" t="s">
        <v>137</v>
      </c>
      <c r="BZ6677" t="s">
        <v>137</v>
      </c>
      <c r="CA6677" t="s">
        <v>137</v>
      </c>
      <c r="CB6677" t="s">
        <v>137</v>
      </c>
      <c r="CC6677" t="s">
        <v>137</v>
      </c>
      <c r="CD6677" t="s">
        <v>137</v>
      </c>
      <c r="CE6677" t="s">
        <v>137</v>
      </c>
      <c r="CF6677" t="s">
        <v>137</v>
      </c>
      <c r="CG6677" t="s">
        <v>137</v>
      </c>
      <c r="CH6677" t="s">
        <v>137</v>
      </c>
      <c r="CI6677" t="s">
        <v>137</v>
      </c>
      <c r="CJ6677" t="s">
        <v>137</v>
      </c>
      <c r="CK6677" t="s">
        <v>137</v>
      </c>
      <c r="CL6677" t="s">
        <v>137</v>
      </c>
      <c r="CM6677" t="s">
        <v>137</v>
      </c>
      <c r="CN6677" t="s">
        <v>137</v>
      </c>
      <c r="CO6677" t="s">
        <v>137</v>
      </c>
      <c r="CP6677" t="s">
        <v>137</v>
      </c>
      <c r="CQ6677" s="1">
        <v>45327.45416666667</v>
      </c>
      <c r="CR6677" s="1">
        <v>45327.45416666667</v>
      </c>
      <c r="CS6677" s="1"/>
      <c r="CT6677" t="s">
        <v>4163</v>
      </c>
      <c r="CU6677" t="s">
        <v>41894</v>
      </c>
      <c r="CV6677" t="s">
        <v>41895</v>
      </c>
      <c r="CW6677" t="s">
        <v>41896</v>
      </c>
      <c r="CX6677" s="3"/>
      <c r="CY6677" s="3"/>
      <c r="CZ6677">
        <v>1</v>
      </c>
      <c r="DA6677" t="s">
        <v>41897</v>
      </c>
      <c r="DB6677" t="s">
        <v>137</v>
      </c>
      <c r="DC6677" t="s">
        <v>137</v>
      </c>
      <c r="DD6677" t="s">
        <v>137</v>
      </c>
      <c r="DE6677" t="s">
        <v>137</v>
      </c>
      <c r="DF6677" t="s">
        <v>41898</v>
      </c>
      <c r="DG6677" t="s">
        <v>137</v>
      </c>
      <c r="DH6677" t="s">
        <v>137</v>
      </c>
      <c r="DI6677" t="s">
        <v>137</v>
      </c>
      <c r="DJ6677" t="s">
        <v>137</v>
      </c>
      <c r="DK6677">
        <v>0</v>
      </c>
      <c r="DL6677" t="s">
        <v>209</v>
      </c>
      <c r="DM6677" t="s">
        <v>137</v>
      </c>
      <c r="DN6677" t="s">
        <v>137</v>
      </c>
      <c r="DO6677" s="1">
        <v>45327.45416666667</v>
      </c>
      <c r="DP6677" s="1"/>
      <c r="DQ6677" t="s">
        <v>150</v>
      </c>
      <c r="DR6677" t="s">
        <v>151</v>
      </c>
      <c r="DS6677" t="s">
        <v>152</v>
      </c>
      <c r="DT6677" t="s">
        <v>137</v>
      </c>
      <c r="DU6677" t="s">
        <v>137</v>
      </c>
      <c r="DV6677" t="s">
        <v>140</v>
      </c>
      <c r="DW6677" t="s">
        <v>137</v>
      </c>
      <c r="DX6677" t="s">
        <v>41899</v>
      </c>
      <c r="DY6677" t="s">
        <v>137</v>
      </c>
      <c r="DZ6677" t="s">
        <v>148</v>
      </c>
      <c r="EA6677" t="b">
        <v>0</v>
      </c>
      <c r="EB6677" t="s">
        <v>137</v>
      </c>
    </row>
    <row r="6678" spans="1:132" x14ac:dyDescent="0.25">
      <c r="A6678">
        <v>126716100</v>
      </c>
      <c r="B6678">
        <v>5365</v>
      </c>
      <c r="C6678" t="s">
        <v>192</v>
      </c>
      <c r="D6678" t="s">
        <v>41900</v>
      </c>
      <c r="E6678" t="s">
        <v>134</v>
      </c>
      <c r="F6678" t="s">
        <v>162</v>
      </c>
      <c r="G6678" t="s">
        <v>137</v>
      </c>
      <c r="H6678" t="s">
        <v>137</v>
      </c>
      <c r="I6678" t="s">
        <v>41901</v>
      </c>
      <c r="J6678" t="s">
        <v>150</v>
      </c>
      <c r="K6678" t="s">
        <v>151</v>
      </c>
      <c r="L6678" t="s">
        <v>152</v>
      </c>
      <c r="M6678" t="s">
        <v>137</v>
      </c>
      <c r="N6678" t="s">
        <v>165</v>
      </c>
      <c r="O6678" t="s">
        <v>165</v>
      </c>
      <c r="P6678" s="1"/>
      <c r="Q6678" s="1">
        <v>45324.349305555559</v>
      </c>
      <c r="R6678" s="1">
        <v>45324.349305555559</v>
      </c>
      <c r="S6678" s="1">
        <v>45327.568749999999</v>
      </c>
      <c r="T6678" s="1">
        <v>45327.568749999999</v>
      </c>
      <c r="U6678" t="s">
        <v>137</v>
      </c>
      <c r="V6678" t="s">
        <v>137</v>
      </c>
      <c r="W6678" t="s">
        <v>137</v>
      </c>
      <c r="X6678" t="s">
        <v>137</v>
      </c>
      <c r="Y6678" t="s">
        <v>137</v>
      </c>
      <c r="Z6678" t="s">
        <v>137</v>
      </c>
      <c r="AA6678" t="s">
        <v>137</v>
      </c>
      <c r="AB6678" t="s">
        <v>137</v>
      </c>
      <c r="AC6678" t="s">
        <v>137</v>
      </c>
      <c r="AD6678" s="2"/>
      <c r="AE6678" t="s">
        <v>137</v>
      </c>
      <c r="AF6678" t="s">
        <v>137</v>
      </c>
      <c r="AG6678" t="s">
        <v>137</v>
      </c>
      <c r="AH6678" t="s">
        <v>137</v>
      </c>
      <c r="AI6678" t="s">
        <v>137</v>
      </c>
      <c r="AJ6678" t="s">
        <v>137</v>
      </c>
      <c r="AK6678" t="s">
        <v>137</v>
      </c>
      <c r="AL6678" s="2"/>
      <c r="AM6678" t="s">
        <v>137</v>
      </c>
      <c r="AN6678" t="s">
        <v>137</v>
      </c>
      <c r="AO6678" t="s">
        <v>137</v>
      </c>
      <c r="AP6678" t="s">
        <v>137</v>
      </c>
      <c r="AQ6678" t="s">
        <v>137</v>
      </c>
      <c r="AR6678" t="s">
        <v>137</v>
      </c>
      <c r="AS6678" t="s">
        <v>137</v>
      </c>
      <c r="AT6678" t="s">
        <v>137</v>
      </c>
      <c r="AU6678" t="s">
        <v>137</v>
      </c>
      <c r="AV6678" t="s">
        <v>137</v>
      </c>
      <c r="AW6678" t="s">
        <v>137</v>
      </c>
      <c r="AX6678" t="s">
        <v>137</v>
      </c>
      <c r="AY6678" t="s">
        <v>137</v>
      </c>
      <c r="AZ6678" t="s">
        <v>137</v>
      </c>
      <c r="BA6678" t="s">
        <v>137</v>
      </c>
      <c r="BB6678" t="s">
        <v>137</v>
      </c>
      <c r="BC6678" t="s">
        <v>137</v>
      </c>
      <c r="BD6678" t="s">
        <v>137</v>
      </c>
      <c r="BE6678" t="s">
        <v>137</v>
      </c>
      <c r="BF6678" t="s">
        <v>137</v>
      </c>
      <c r="BG6678" t="s">
        <v>137</v>
      </c>
      <c r="BH6678" t="s">
        <v>137</v>
      </c>
      <c r="BI6678" t="s">
        <v>137</v>
      </c>
      <c r="BJ6678" t="s">
        <v>137</v>
      </c>
      <c r="BK6678" t="s">
        <v>137</v>
      </c>
      <c r="BL6678" t="s">
        <v>137</v>
      </c>
      <c r="BM6678" t="s">
        <v>137</v>
      </c>
      <c r="BN6678" t="s">
        <v>137</v>
      </c>
      <c r="BO6678" t="s">
        <v>137</v>
      </c>
      <c r="BP6678" t="s">
        <v>137</v>
      </c>
      <c r="BQ6678" t="s">
        <v>137</v>
      </c>
      <c r="BR6678" t="s">
        <v>137</v>
      </c>
      <c r="BS6678" t="s">
        <v>137</v>
      </c>
      <c r="BT6678" t="s">
        <v>137</v>
      </c>
      <c r="BU6678" t="s">
        <v>137</v>
      </c>
      <c r="BW6678" t="s">
        <v>137</v>
      </c>
      <c r="BX6678" t="s">
        <v>137</v>
      </c>
      <c r="BY6678" t="s">
        <v>137</v>
      </c>
      <c r="BZ6678" t="s">
        <v>137</v>
      </c>
      <c r="CA6678" t="s">
        <v>137</v>
      </c>
      <c r="CB6678" t="s">
        <v>137</v>
      </c>
      <c r="CC6678" t="s">
        <v>137</v>
      </c>
      <c r="CD6678" t="s">
        <v>137</v>
      </c>
      <c r="CE6678" t="s">
        <v>137</v>
      </c>
      <c r="CF6678" t="s">
        <v>137</v>
      </c>
      <c r="CG6678" t="s">
        <v>137</v>
      </c>
      <c r="CH6678" t="s">
        <v>137</v>
      </c>
      <c r="CI6678" t="s">
        <v>137</v>
      </c>
      <c r="CJ6678" t="s">
        <v>137</v>
      </c>
      <c r="CK6678" t="s">
        <v>137</v>
      </c>
      <c r="CL6678" t="s">
        <v>137</v>
      </c>
      <c r="CM6678" t="s">
        <v>137</v>
      </c>
      <c r="CN6678" t="s">
        <v>137</v>
      </c>
      <c r="CO6678" t="s">
        <v>137</v>
      </c>
      <c r="CP6678" t="s">
        <v>137</v>
      </c>
      <c r="CQ6678" s="1">
        <v>45327.568749999999</v>
      </c>
      <c r="CR6678" s="1">
        <v>45327.568749999999</v>
      </c>
      <c r="CS6678" s="1"/>
      <c r="CT6678" t="s">
        <v>41902</v>
      </c>
      <c r="CU6678" t="s">
        <v>41903</v>
      </c>
      <c r="CV6678" t="s">
        <v>21122</v>
      </c>
      <c r="CW6678" t="s">
        <v>41904</v>
      </c>
      <c r="CX6678" s="3"/>
      <c r="CY6678" s="3"/>
      <c r="CZ6678">
        <v>1</v>
      </c>
      <c r="DA6678" t="s">
        <v>137</v>
      </c>
      <c r="DB6678" t="s">
        <v>137</v>
      </c>
      <c r="DC6678" t="s">
        <v>137</v>
      </c>
      <c r="DD6678" t="s">
        <v>137</v>
      </c>
      <c r="DE6678" t="s">
        <v>137</v>
      </c>
      <c r="DF6678" t="s">
        <v>41891</v>
      </c>
      <c r="DG6678" t="s">
        <v>137</v>
      </c>
      <c r="DH6678" t="s">
        <v>137</v>
      </c>
      <c r="DI6678" t="s">
        <v>137</v>
      </c>
      <c r="DJ6678" t="s">
        <v>137</v>
      </c>
      <c r="DK6678">
        <v>0</v>
      </c>
      <c r="DL6678" t="s">
        <v>209</v>
      </c>
      <c r="DM6678" t="s">
        <v>137</v>
      </c>
      <c r="DN6678" t="s">
        <v>137</v>
      </c>
      <c r="DO6678" s="1">
        <v>45327.568749999999</v>
      </c>
      <c r="DP6678" s="1"/>
      <c r="DQ6678" t="s">
        <v>150</v>
      </c>
      <c r="DR6678" t="s">
        <v>151</v>
      </c>
      <c r="DS6678" t="s">
        <v>152</v>
      </c>
      <c r="DT6678" t="s">
        <v>41905</v>
      </c>
      <c r="DU6678" t="s">
        <v>137</v>
      </c>
      <c r="DV6678" t="s">
        <v>137</v>
      </c>
      <c r="DW6678" t="s">
        <v>137</v>
      </c>
      <c r="DX6678" t="s">
        <v>39655</v>
      </c>
      <c r="DY6678" t="s">
        <v>137</v>
      </c>
      <c r="DZ6678" t="s">
        <v>168</v>
      </c>
      <c r="EA6678" t="b">
        <v>0</v>
      </c>
      <c r="EB6678" t="s">
        <v>137</v>
      </c>
    </row>
    <row r="6679" spans="1:132" x14ac:dyDescent="0.25">
      <c r="A6679">
        <v>126716096</v>
      </c>
      <c r="B6679">
        <v>5364</v>
      </c>
      <c r="C6679" t="s">
        <v>192</v>
      </c>
      <c r="D6679" t="s">
        <v>41900</v>
      </c>
      <c r="E6679" t="s">
        <v>134</v>
      </c>
      <c r="F6679" t="s">
        <v>162</v>
      </c>
      <c r="G6679" t="s">
        <v>137</v>
      </c>
      <c r="H6679" t="s">
        <v>137</v>
      </c>
      <c r="I6679" t="s">
        <v>41901</v>
      </c>
      <c r="J6679" t="s">
        <v>1709</v>
      </c>
      <c r="K6679" t="s">
        <v>1710</v>
      </c>
      <c r="L6679" t="s">
        <v>1711</v>
      </c>
      <c r="M6679" t="s">
        <v>137</v>
      </c>
      <c r="N6679" t="s">
        <v>165</v>
      </c>
      <c r="O6679" t="s">
        <v>165</v>
      </c>
      <c r="P6679" s="1"/>
      <c r="Q6679" s="1">
        <v>45324.349305555559</v>
      </c>
      <c r="R6679" s="1">
        <v>45324.349305555559</v>
      </c>
      <c r="S6679" s="1">
        <v>45324.408333333333</v>
      </c>
      <c r="T6679" s="1">
        <v>45324.408333333333</v>
      </c>
      <c r="U6679" t="s">
        <v>137</v>
      </c>
      <c r="V6679" t="s">
        <v>137</v>
      </c>
      <c r="W6679" t="s">
        <v>137</v>
      </c>
      <c r="X6679" t="s">
        <v>137</v>
      </c>
      <c r="Y6679" t="s">
        <v>137</v>
      </c>
      <c r="Z6679" t="s">
        <v>137</v>
      </c>
      <c r="AA6679" t="s">
        <v>137</v>
      </c>
      <c r="AB6679" t="s">
        <v>137</v>
      </c>
      <c r="AC6679" t="s">
        <v>137</v>
      </c>
      <c r="AD6679" s="2"/>
      <c r="AE6679" t="s">
        <v>137</v>
      </c>
      <c r="AF6679" t="s">
        <v>137</v>
      </c>
      <c r="AG6679" t="s">
        <v>137</v>
      </c>
      <c r="AH6679" t="s">
        <v>137</v>
      </c>
      <c r="AI6679" t="s">
        <v>137</v>
      </c>
      <c r="AJ6679" t="s">
        <v>137</v>
      </c>
      <c r="AK6679" t="s">
        <v>137</v>
      </c>
      <c r="AL6679" s="2"/>
      <c r="AM6679" t="s">
        <v>137</v>
      </c>
      <c r="AN6679" t="s">
        <v>137</v>
      </c>
      <c r="AO6679" t="s">
        <v>137</v>
      </c>
      <c r="AP6679" t="s">
        <v>137</v>
      </c>
      <c r="AQ6679" t="s">
        <v>137</v>
      </c>
      <c r="AR6679" t="s">
        <v>137</v>
      </c>
      <c r="AS6679" t="s">
        <v>137</v>
      </c>
      <c r="AT6679" t="s">
        <v>137</v>
      </c>
      <c r="AU6679" t="s">
        <v>137</v>
      </c>
      <c r="AV6679" t="s">
        <v>137</v>
      </c>
      <c r="AW6679" t="s">
        <v>137</v>
      </c>
      <c r="AX6679" t="s">
        <v>137</v>
      </c>
      <c r="AY6679" t="s">
        <v>137</v>
      </c>
      <c r="AZ6679" t="s">
        <v>137</v>
      </c>
      <c r="BA6679" t="s">
        <v>137</v>
      </c>
      <c r="BB6679" t="s">
        <v>137</v>
      </c>
      <c r="BC6679" t="s">
        <v>137</v>
      </c>
      <c r="BD6679" t="s">
        <v>137</v>
      </c>
      <c r="BE6679" t="s">
        <v>137</v>
      </c>
      <c r="BF6679" t="s">
        <v>137</v>
      </c>
      <c r="BG6679" t="s">
        <v>137</v>
      </c>
      <c r="BH6679" t="s">
        <v>137</v>
      </c>
      <c r="BI6679" t="s">
        <v>137</v>
      </c>
      <c r="BJ6679" t="s">
        <v>137</v>
      </c>
      <c r="BK6679" t="s">
        <v>137</v>
      </c>
      <c r="BL6679" t="s">
        <v>137</v>
      </c>
      <c r="BM6679" t="s">
        <v>137</v>
      </c>
      <c r="BN6679" t="s">
        <v>137</v>
      </c>
      <c r="BO6679" t="s">
        <v>137</v>
      </c>
      <c r="BP6679" t="s">
        <v>137</v>
      </c>
      <c r="BQ6679" t="s">
        <v>137</v>
      </c>
      <c r="BR6679" t="s">
        <v>137</v>
      </c>
      <c r="BS6679" t="s">
        <v>137</v>
      </c>
      <c r="BT6679" t="s">
        <v>137</v>
      </c>
      <c r="BU6679" t="s">
        <v>137</v>
      </c>
      <c r="BW6679" t="s">
        <v>137</v>
      </c>
      <c r="BX6679" t="s">
        <v>137</v>
      </c>
      <c r="BY6679" t="s">
        <v>137</v>
      </c>
      <c r="BZ6679" t="s">
        <v>137</v>
      </c>
      <c r="CA6679" t="s">
        <v>137</v>
      </c>
      <c r="CB6679" t="s">
        <v>137</v>
      </c>
      <c r="CC6679" t="s">
        <v>137</v>
      </c>
      <c r="CD6679" t="s">
        <v>137</v>
      </c>
      <c r="CE6679" t="s">
        <v>137</v>
      </c>
      <c r="CF6679" t="s">
        <v>137</v>
      </c>
      <c r="CG6679" t="s">
        <v>137</v>
      </c>
      <c r="CH6679" t="s">
        <v>137</v>
      </c>
      <c r="CI6679" t="s">
        <v>137</v>
      </c>
      <c r="CJ6679" t="s">
        <v>137</v>
      </c>
      <c r="CK6679" t="s">
        <v>137</v>
      </c>
      <c r="CL6679" t="s">
        <v>137</v>
      </c>
      <c r="CM6679" t="s">
        <v>137</v>
      </c>
      <c r="CN6679" t="s">
        <v>137</v>
      </c>
      <c r="CO6679" t="s">
        <v>137</v>
      </c>
      <c r="CP6679" t="s">
        <v>137</v>
      </c>
      <c r="CQ6679" s="1">
        <v>45324.408333333333</v>
      </c>
      <c r="CR6679" s="1">
        <v>45324.408333333333</v>
      </c>
      <c r="CS6679" s="1"/>
      <c r="CT6679" t="s">
        <v>137</v>
      </c>
      <c r="CU6679" t="s">
        <v>137</v>
      </c>
      <c r="CV6679" t="s">
        <v>41906</v>
      </c>
      <c r="CW6679" t="s">
        <v>6806</v>
      </c>
      <c r="CX6679" s="3"/>
      <c r="CY6679" s="3"/>
      <c r="CZ6679">
        <v>1</v>
      </c>
      <c r="DA6679" t="s">
        <v>137</v>
      </c>
      <c r="DB6679" t="s">
        <v>137</v>
      </c>
      <c r="DC6679" t="s">
        <v>137</v>
      </c>
      <c r="DD6679" t="s">
        <v>137</v>
      </c>
      <c r="DE6679" t="s">
        <v>137</v>
      </c>
      <c r="DF6679" t="s">
        <v>137</v>
      </c>
      <c r="DG6679" t="s">
        <v>137</v>
      </c>
      <c r="DH6679" t="s">
        <v>137</v>
      </c>
      <c r="DI6679" t="s">
        <v>137</v>
      </c>
      <c r="DJ6679" t="s">
        <v>137</v>
      </c>
      <c r="DK6679">
        <v>0</v>
      </c>
      <c r="DL6679" t="s">
        <v>2411</v>
      </c>
      <c r="DM6679" t="s">
        <v>41907</v>
      </c>
      <c r="DN6679" t="s">
        <v>137</v>
      </c>
      <c r="DO6679" s="1">
        <v>45324.408333333333</v>
      </c>
      <c r="DP6679" s="1"/>
      <c r="DQ6679" t="s">
        <v>1709</v>
      </c>
      <c r="DR6679" t="s">
        <v>1710</v>
      </c>
      <c r="DS6679" t="s">
        <v>1711</v>
      </c>
      <c r="DT6679" t="s">
        <v>41908</v>
      </c>
      <c r="DU6679" t="s">
        <v>137</v>
      </c>
      <c r="DV6679" t="s">
        <v>137</v>
      </c>
      <c r="DW6679" t="s">
        <v>137</v>
      </c>
      <c r="DX6679" t="s">
        <v>39655</v>
      </c>
      <c r="DY6679" t="s">
        <v>137</v>
      </c>
      <c r="DZ6679" t="s">
        <v>168</v>
      </c>
      <c r="EA6679" t="b">
        <v>0</v>
      </c>
      <c r="EB6679" t="s">
        <v>137</v>
      </c>
    </row>
    <row r="6680" spans="1:132" x14ac:dyDescent="0.25">
      <c r="A6680">
        <v>126713264</v>
      </c>
      <c r="B6680">
        <v>5363</v>
      </c>
      <c r="C6680" t="s">
        <v>192</v>
      </c>
      <c r="D6680" t="s">
        <v>133</v>
      </c>
      <c r="E6680" t="s">
        <v>134</v>
      </c>
      <c r="F6680" t="s">
        <v>135</v>
      </c>
      <c r="G6680" t="s">
        <v>136</v>
      </c>
      <c r="H6680" t="s">
        <v>137</v>
      </c>
      <c r="I6680" t="s">
        <v>138</v>
      </c>
      <c r="J6680" t="s">
        <v>1017</v>
      </c>
      <c r="K6680" t="s">
        <v>1018</v>
      </c>
      <c r="L6680" t="s">
        <v>1019</v>
      </c>
      <c r="M6680" t="s">
        <v>137</v>
      </c>
      <c r="N6680" t="s">
        <v>39260</v>
      </c>
      <c r="O6680" t="s">
        <v>39260</v>
      </c>
      <c r="P6680" s="1">
        <v>45331</v>
      </c>
      <c r="Q6680" s="1">
        <v>45324.301388888889</v>
      </c>
      <c r="R6680" s="1">
        <v>45324.301388888889</v>
      </c>
      <c r="S6680" s="1">
        <v>45350.646527777775</v>
      </c>
      <c r="T6680" s="1">
        <v>45350.646527777775</v>
      </c>
      <c r="U6680" t="s">
        <v>41909</v>
      </c>
      <c r="V6680" t="s">
        <v>137</v>
      </c>
      <c r="W6680" t="s">
        <v>137</v>
      </c>
      <c r="X6680" t="s">
        <v>1417</v>
      </c>
      <c r="Y6680" t="s">
        <v>440</v>
      </c>
      <c r="Z6680" t="s">
        <v>137</v>
      </c>
      <c r="AA6680" t="s">
        <v>137</v>
      </c>
      <c r="AB6680" t="s">
        <v>137</v>
      </c>
      <c r="AC6680" t="s">
        <v>137</v>
      </c>
      <c r="AD6680" s="2"/>
      <c r="AE6680" t="s">
        <v>137</v>
      </c>
      <c r="AF6680" t="s">
        <v>137</v>
      </c>
      <c r="AG6680" t="s">
        <v>137</v>
      </c>
      <c r="AH6680" t="s">
        <v>137</v>
      </c>
      <c r="AI6680" t="s">
        <v>137</v>
      </c>
      <c r="AJ6680" t="s">
        <v>137</v>
      </c>
      <c r="AK6680" t="s">
        <v>137</v>
      </c>
      <c r="AL6680" s="2"/>
      <c r="AM6680" t="s">
        <v>137</v>
      </c>
      <c r="AN6680" t="s">
        <v>137</v>
      </c>
      <c r="AO6680" t="s">
        <v>137</v>
      </c>
      <c r="AP6680" t="s">
        <v>137</v>
      </c>
      <c r="AQ6680" t="s">
        <v>137</v>
      </c>
      <c r="AR6680" t="s">
        <v>137</v>
      </c>
      <c r="AS6680" t="s">
        <v>137</v>
      </c>
      <c r="AT6680" t="s">
        <v>137</v>
      </c>
      <c r="AU6680" t="s">
        <v>137</v>
      </c>
      <c r="AV6680" t="s">
        <v>137</v>
      </c>
      <c r="AW6680" t="s">
        <v>137</v>
      </c>
      <c r="AX6680" t="s">
        <v>137</v>
      </c>
      <c r="AY6680" t="s">
        <v>137</v>
      </c>
      <c r="AZ6680" t="s">
        <v>137</v>
      </c>
      <c r="BA6680" t="s">
        <v>137</v>
      </c>
      <c r="BB6680" t="s">
        <v>137</v>
      </c>
      <c r="BC6680" t="s">
        <v>137</v>
      </c>
      <c r="BD6680" t="s">
        <v>137</v>
      </c>
      <c r="BE6680" t="s">
        <v>137</v>
      </c>
      <c r="BF6680" t="s">
        <v>137</v>
      </c>
      <c r="BG6680" t="s">
        <v>137</v>
      </c>
      <c r="BH6680" t="s">
        <v>137</v>
      </c>
      <c r="BI6680" t="s">
        <v>137</v>
      </c>
      <c r="BJ6680" t="s">
        <v>137</v>
      </c>
      <c r="BK6680" t="s">
        <v>137</v>
      </c>
      <c r="BL6680" t="s">
        <v>137</v>
      </c>
      <c r="BM6680" t="s">
        <v>137</v>
      </c>
      <c r="BN6680" t="s">
        <v>137</v>
      </c>
      <c r="BO6680" t="s">
        <v>137</v>
      </c>
      <c r="BP6680" t="s">
        <v>41910</v>
      </c>
      <c r="BQ6680" t="s">
        <v>137</v>
      </c>
      <c r="BR6680" t="s">
        <v>137</v>
      </c>
      <c r="BS6680" t="s">
        <v>137</v>
      </c>
      <c r="BT6680" t="s">
        <v>137</v>
      </c>
      <c r="BU6680" t="s">
        <v>137</v>
      </c>
      <c r="BW6680" t="s">
        <v>137</v>
      </c>
      <c r="BX6680" t="s">
        <v>137</v>
      </c>
      <c r="BY6680" t="s">
        <v>137</v>
      </c>
      <c r="BZ6680" t="s">
        <v>137</v>
      </c>
      <c r="CA6680" t="s">
        <v>137</v>
      </c>
      <c r="CB6680" t="s">
        <v>137</v>
      </c>
      <c r="CC6680" t="s">
        <v>137</v>
      </c>
      <c r="CD6680" t="s">
        <v>137</v>
      </c>
      <c r="CE6680" t="s">
        <v>137</v>
      </c>
      <c r="CF6680" t="s">
        <v>137</v>
      </c>
      <c r="CG6680" t="s">
        <v>137</v>
      </c>
      <c r="CH6680" t="s">
        <v>137</v>
      </c>
      <c r="CI6680" t="s">
        <v>137</v>
      </c>
      <c r="CJ6680" t="s">
        <v>137</v>
      </c>
      <c r="CK6680" t="s">
        <v>137</v>
      </c>
      <c r="CL6680" t="s">
        <v>137</v>
      </c>
      <c r="CM6680" t="s">
        <v>137</v>
      </c>
      <c r="CN6680" t="s">
        <v>137</v>
      </c>
      <c r="CO6680" t="s">
        <v>137</v>
      </c>
      <c r="CP6680" t="s">
        <v>137</v>
      </c>
      <c r="CQ6680" s="1">
        <v>45350.646527777775</v>
      </c>
      <c r="CR6680" s="1">
        <v>45350.646527777775</v>
      </c>
      <c r="CS6680" s="1"/>
      <c r="CT6680" t="s">
        <v>41911</v>
      </c>
      <c r="CU6680" t="s">
        <v>17028</v>
      </c>
      <c r="CV6680" t="s">
        <v>41912</v>
      </c>
      <c r="CW6680" t="s">
        <v>41913</v>
      </c>
      <c r="CX6680" s="3"/>
      <c r="CY6680" s="3"/>
      <c r="CZ6680">
        <v>1</v>
      </c>
      <c r="DA6680" t="s">
        <v>41914</v>
      </c>
      <c r="DB6680" t="s">
        <v>137</v>
      </c>
      <c r="DC6680" t="s">
        <v>137</v>
      </c>
      <c r="DD6680" t="s">
        <v>137</v>
      </c>
      <c r="DE6680" t="s">
        <v>137</v>
      </c>
      <c r="DF6680" t="s">
        <v>41915</v>
      </c>
      <c r="DG6680" t="s">
        <v>900</v>
      </c>
      <c r="DH6680" t="s">
        <v>3538</v>
      </c>
      <c r="DI6680" t="s">
        <v>137</v>
      </c>
      <c r="DJ6680" t="s">
        <v>137</v>
      </c>
      <c r="DK6680">
        <v>0</v>
      </c>
      <c r="DL6680" t="s">
        <v>209</v>
      </c>
      <c r="DM6680" t="s">
        <v>137</v>
      </c>
      <c r="DN6680" t="s">
        <v>137</v>
      </c>
      <c r="DO6680" s="1">
        <v>45350.646527777775</v>
      </c>
      <c r="DP6680" s="1"/>
      <c r="DQ6680" t="s">
        <v>150</v>
      </c>
      <c r="DR6680" t="s">
        <v>151</v>
      </c>
      <c r="DS6680" t="s">
        <v>152</v>
      </c>
      <c r="DT6680" t="s">
        <v>137</v>
      </c>
      <c r="DU6680" t="s">
        <v>137</v>
      </c>
      <c r="DV6680" t="s">
        <v>137</v>
      </c>
      <c r="DW6680" t="s">
        <v>137</v>
      </c>
      <c r="DX6680" t="s">
        <v>41916</v>
      </c>
      <c r="DY6680" t="s">
        <v>137</v>
      </c>
      <c r="DZ6680" t="s">
        <v>148</v>
      </c>
      <c r="EA6680" t="b">
        <v>0</v>
      </c>
      <c r="EB6680" t="s">
        <v>137</v>
      </c>
    </row>
    <row r="6681" spans="1:132" x14ac:dyDescent="0.25">
      <c r="A6681">
        <v>126713201</v>
      </c>
      <c r="B6681">
        <v>5362</v>
      </c>
      <c r="C6681" t="s">
        <v>192</v>
      </c>
      <c r="D6681" t="s">
        <v>224</v>
      </c>
      <c r="E6681" t="s">
        <v>134</v>
      </c>
      <c r="F6681" t="s">
        <v>135</v>
      </c>
      <c r="G6681" t="s">
        <v>194</v>
      </c>
      <c r="H6681" t="s">
        <v>137</v>
      </c>
      <c r="I6681" t="s">
        <v>225</v>
      </c>
      <c r="J6681" t="s">
        <v>150</v>
      </c>
      <c r="K6681" t="s">
        <v>151</v>
      </c>
      <c r="L6681" t="s">
        <v>152</v>
      </c>
      <c r="M6681" t="s">
        <v>137</v>
      </c>
      <c r="N6681" t="s">
        <v>39260</v>
      </c>
      <c r="O6681" t="s">
        <v>39260</v>
      </c>
      <c r="P6681" s="1">
        <v>45327</v>
      </c>
      <c r="Q6681" s="1">
        <v>45324.299305555556</v>
      </c>
      <c r="R6681" s="1">
        <v>45324.299305555556</v>
      </c>
      <c r="S6681" s="1">
        <v>45327.454861111109</v>
      </c>
      <c r="T6681" s="1">
        <v>45327.454861111109</v>
      </c>
      <c r="U6681" t="s">
        <v>37824</v>
      </c>
      <c r="V6681" t="s">
        <v>137</v>
      </c>
      <c r="W6681" t="s">
        <v>137</v>
      </c>
      <c r="X6681" t="s">
        <v>176</v>
      </c>
      <c r="Y6681" t="s">
        <v>440</v>
      </c>
      <c r="Z6681" t="s">
        <v>137</v>
      </c>
      <c r="AA6681" t="s">
        <v>137</v>
      </c>
      <c r="AB6681" t="s">
        <v>137</v>
      </c>
      <c r="AC6681" t="s">
        <v>137</v>
      </c>
      <c r="AD6681" s="2"/>
      <c r="AE6681" t="s">
        <v>137</v>
      </c>
      <c r="AF6681" t="s">
        <v>137</v>
      </c>
      <c r="AG6681" t="s">
        <v>137</v>
      </c>
      <c r="AH6681" t="s">
        <v>137</v>
      </c>
      <c r="AI6681" t="s">
        <v>137</v>
      </c>
      <c r="AJ6681" t="s">
        <v>137</v>
      </c>
      <c r="AK6681" t="s">
        <v>137</v>
      </c>
      <c r="AL6681" s="2"/>
      <c r="AM6681" t="s">
        <v>137</v>
      </c>
      <c r="AN6681" t="s">
        <v>137</v>
      </c>
      <c r="AO6681" t="s">
        <v>137</v>
      </c>
      <c r="AP6681" t="s">
        <v>137</v>
      </c>
      <c r="AQ6681" t="s">
        <v>137</v>
      </c>
      <c r="AR6681" t="s">
        <v>137</v>
      </c>
      <c r="AS6681" t="s">
        <v>137</v>
      </c>
      <c r="AT6681" t="s">
        <v>137</v>
      </c>
      <c r="AU6681" t="s">
        <v>137</v>
      </c>
      <c r="AV6681" t="s">
        <v>41917</v>
      </c>
      <c r="AW6681" t="s">
        <v>35684</v>
      </c>
      <c r="AX6681" t="s">
        <v>927</v>
      </c>
      <c r="AY6681" t="s">
        <v>137</v>
      </c>
      <c r="AZ6681" t="s">
        <v>137</v>
      </c>
      <c r="BA6681" t="s">
        <v>137</v>
      </c>
      <c r="BB6681" t="s">
        <v>137</v>
      </c>
      <c r="BC6681" t="s">
        <v>137</v>
      </c>
      <c r="BD6681" t="s">
        <v>137</v>
      </c>
      <c r="BE6681" t="s">
        <v>137</v>
      </c>
      <c r="BF6681" t="s">
        <v>137</v>
      </c>
      <c r="BG6681" t="s">
        <v>137</v>
      </c>
      <c r="BH6681" t="s">
        <v>137</v>
      </c>
      <c r="BI6681" t="s">
        <v>137</v>
      </c>
      <c r="BJ6681" t="s">
        <v>137</v>
      </c>
      <c r="BK6681" t="s">
        <v>137</v>
      </c>
      <c r="BL6681" t="s">
        <v>137</v>
      </c>
      <c r="BM6681" t="s">
        <v>137</v>
      </c>
      <c r="BN6681" t="s">
        <v>137</v>
      </c>
      <c r="BO6681" t="s">
        <v>137</v>
      </c>
      <c r="BP6681" t="s">
        <v>137</v>
      </c>
      <c r="BQ6681" t="s">
        <v>137</v>
      </c>
      <c r="BR6681" t="s">
        <v>137</v>
      </c>
      <c r="BS6681" t="s">
        <v>137</v>
      </c>
      <c r="BT6681" t="s">
        <v>137</v>
      </c>
      <c r="BU6681" t="s">
        <v>137</v>
      </c>
      <c r="BW6681" t="s">
        <v>137</v>
      </c>
      <c r="BX6681" t="s">
        <v>137</v>
      </c>
      <c r="BY6681" t="s">
        <v>137</v>
      </c>
      <c r="BZ6681" t="s">
        <v>137</v>
      </c>
      <c r="CA6681" t="s">
        <v>137</v>
      </c>
      <c r="CB6681" t="s">
        <v>137</v>
      </c>
      <c r="CC6681" t="s">
        <v>137</v>
      </c>
      <c r="CD6681" t="s">
        <v>137</v>
      </c>
      <c r="CE6681" t="s">
        <v>137</v>
      </c>
      <c r="CF6681" t="s">
        <v>137</v>
      </c>
      <c r="CG6681" t="s">
        <v>137</v>
      </c>
      <c r="CH6681" t="s">
        <v>137</v>
      </c>
      <c r="CI6681" t="s">
        <v>137</v>
      </c>
      <c r="CJ6681" t="s">
        <v>137</v>
      </c>
      <c r="CK6681" t="s">
        <v>137</v>
      </c>
      <c r="CL6681" t="s">
        <v>137</v>
      </c>
      <c r="CM6681" t="s">
        <v>137</v>
      </c>
      <c r="CN6681" t="s">
        <v>137</v>
      </c>
      <c r="CO6681" t="s">
        <v>137</v>
      </c>
      <c r="CP6681" t="s">
        <v>137</v>
      </c>
      <c r="CQ6681" s="1">
        <v>45327.454861111109</v>
      </c>
      <c r="CR6681" s="1">
        <v>45327.454861111109</v>
      </c>
      <c r="CS6681" s="1"/>
      <c r="CT6681" t="s">
        <v>41918</v>
      </c>
      <c r="CU6681" t="s">
        <v>41919</v>
      </c>
      <c r="CV6681" t="s">
        <v>41920</v>
      </c>
      <c r="CW6681" t="s">
        <v>41921</v>
      </c>
      <c r="CX6681" s="3"/>
      <c r="CY6681" s="3"/>
      <c r="CZ6681">
        <v>1</v>
      </c>
      <c r="DA6681" t="s">
        <v>41922</v>
      </c>
      <c r="DB6681" t="s">
        <v>137</v>
      </c>
      <c r="DC6681" t="s">
        <v>137</v>
      </c>
      <c r="DD6681" t="s">
        <v>137</v>
      </c>
      <c r="DE6681" t="s">
        <v>137</v>
      </c>
      <c r="DF6681" t="s">
        <v>41923</v>
      </c>
      <c r="DG6681" t="s">
        <v>137</v>
      </c>
      <c r="DH6681" t="s">
        <v>137</v>
      </c>
      <c r="DI6681" t="s">
        <v>137</v>
      </c>
      <c r="DJ6681" t="s">
        <v>137</v>
      </c>
      <c r="DK6681">
        <v>0</v>
      </c>
      <c r="DL6681" t="s">
        <v>209</v>
      </c>
      <c r="DM6681" t="s">
        <v>137</v>
      </c>
      <c r="DN6681" t="s">
        <v>137</v>
      </c>
      <c r="DO6681" s="1">
        <v>45327.454861111109</v>
      </c>
      <c r="DP6681" s="1"/>
      <c r="DQ6681" t="s">
        <v>150</v>
      </c>
      <c r="DR6681" t="s">
        <v>151</v>
      </c>
      <c r="DS6681" t="s">
        <v>152</v>
      </c>
      <c r="DT6681" t="s">
        <v>41924</v>
      </c>
      <c r="DU6681" t="s">
        <v>137</v>
      </c>
      <c r="DV6681" t="s">
        <v>237</v>
      </c>
      <c r="DW6681" t="s">
        <v>137</v>
      </c>
      <c r="DX6681" t="s">
        <v>137</v>
      </c>
      <c r="DY6681" t="s">
        <v>137</v>
      </c>
      <c r="DZ6681" t="s">
        <v>148</v>
      </c>
      <c r="EA6681" t="b">
        <v>0</v>
      </c>
      <c r="EB6681" t="s">
        <v>137</v>
      </c>
    </row>
    <row r="6682" spans="1:132" x14ac:dyDescent="0.25">
      <c r="A6682">
        <v>126688159</v>
      </c>
      <c r="B6682">
        <v>5361</v>
      </c>
      <c r="C6682" t="s">
        <v>192</v>
      </c>
      <c r="D6682" t="s">
        <v>41925</v>
      </c>
      <c r="E6682" t="s">
        <v>134</v>
      </c>
      <c r="F6682" t="s">
        <v>162</v>
      </c>
      <c r="G6682" t="s">
        <v>137</v>
      </c>
      <c r="H6682" t="s">
        <v>137</v>
      </c>
      <c r="I6682" t="s">
        <v>41926</v>
      </c>
      <c r="J6682" t="s">
        <v>150</v>
      </c>
      <c r="K6682" t="s">
        <v>151</v>
      </c>
      <c r="L6682" t="s">
        <v>152</v>
      </c>
      <c r="M6682" t="s">
        <v>137</v>
      </c>
      <c r="N6682" t="s">
        <v>15899</v>
      </c>
      <c r="O6682" t="s">
        <v>15899</v>
      </c>
      <c r="P6682" s="1"/>
      <c r="Q6682" s="1">
        <v>45323.663888888892</v>
      </c>
      <c r="R6682" s="1">
        <v>45323.663888888892</v>
      </c>
      <c r="S6682" s="1">
        <v>45323.668055555558</v>
      </c>
      <c r="T6682" s="1">
        <v>45323.668055555558</v>
      </c>
      <c r="U6682" t="s">
        <v>5307</v>
      </c>
      <c r="V6682" t="s">
        <v>137</v>
      </c>
      <c r="W6682" t="s">
        <v>137</v>
      </c>
      <c r="X6682" t="s">
        <v>176</v>
      </c>
      <c r="Y6682" t="s">
        <v>137</v>
      </c>
      <c r="Z6682" t="s">
        <v>137</v>
      </c>
      <c r="AA6682" t="s">
        <v>137</v>
      </c>
      <c r="AB6682" t="s">
        <v>137</v>
      </c>
      <c r="AC6682" t="s">
        <v>137</v>
      </c>
      <c r="AD6682" s="2"/>
      <c r="AE6682" t="s">
        <v>137</v>
      </c>
      <c r="AF6682" t="s">
        <v>137</v>
      </c>
      <c r="AG6682" t="s">
        <v>137</v>
      </c>
      <c r="AH6682" t="s">
        <v>137</v>
      </c>
      <c r="AI6682" t="s">
        <v>137</v>
      </c>
      <c r="AJ6682" t="s">
        <v>137</v>
      </c>
      <c r="AK6682" t="s">
        <v>137</v>
      </c>
      <c r="AL6682" s="2"/>
      <c r="AM6682" t="s">
        <v>137</v>
      </c>
      <c r="AN6682" t="s">
        <v>137</v>
      </c>
      <c r="AO6682" t="s">
        <v>137</v>
      </c>
      <c r="AP6682" t="s">
        <v>137</v>
      </c>
      <c r="AQ6682" t="s">
        <v>137</v>
      </c>
      <c r="AR6682" t="s">
        <v>137</v>
      </c>
      <c r="AS6682" t="s">
        <v>137</v>
      </c>
      <c r="AT6682" t="s">
        <v>137</v>
      </c>
      <c r="AU6682" t="s">
        <v>137</v>
      </c>
      <c r="AV6682" t="s">
        <v>137</v>
      </c>
      <c r="AW6682" t="s">
        <v>137</v>
      </c>
      <c r="AX6682" t="s">
        <v>137</v>
      </c>
      <c r="AY6682" t="s">
        <v>137</v>
      </c>
      <c r="AZ6682" t="s">
        <v>137</v>
      </c>
      <c r="BA6682" t="s">
        <v>137</v>
      </c>
      <c r="BB6682" t="s">
        <v>137</v>
      </c>
      <c r="BC6682" t="s">
        <v>137</v>
      </c>
      <c r="BD6682" t="s">
        <v>137</v>
      </c>
      <c r="BE6682" t="s">
        <v>137</v>
      </c>
      <c r="BF6682" t="s">
        <v>137</v>
      </c>
      <c r="BG6682" t="s">
        <v>137</v>
      </c>
      <c r="BH6682" t="s">
        <v>137</v>
      </c>
      <c r="BI6682" t="s">
        <v>137</v>
      </c>
      <c r="BJ6682" t="s">
        <v>137</v>
      </c>
      <c r="BK6682" t="s">
        <v>137</v>
      </c>
      <c r="BL6682" t="s">
        <v>137</v>
      </c>
      <c r="BM6682" t="s">
        <v>137</v>
      </c>
      <c r="BN6682" t="s">
        <v>137</v>
      </c>
      <c r="BO6682" t="s">
        <v>137</v>
      </c>
      <c r="BP6682" t="s">
        <v>137</v>
      </c>
      <c r="BQ6682" t="s">
        <v>137</v>
      </c>
      <c r="BR6682" t="s">
        <v>137</v>
      </c>
      <c r="BS6682" t="s">
        <v>137</v>
      </c>
      <c r="BT6682" t="s">
        <v>137</v>
      </c>
      <c r="BU6682" t="s">
        <v>137</v>
      </c>
      <c r="BW6682" t="s">
        <v>137</v>
      </c>
      <c r="BX6682" t="s">
        <v>137</v>
      </c>
      <c r="BY6682" t="s">
        <v>137</v>
      </c>
      <c r="BZ6682" t="s">
        <v>137</v>
      </c>
      <c r="CA6682" t="s">
        <v>137</v>
      </c>
      <c r="CB6682" t="s">
        <v>137</v>
      </c>
      <c r="CC6682" t="s">
        <v>137</v>
      </c>
      <c r="CD6682" t="s">
        <v>137</v>
      </c>
      <c r="CE6682" t="s">
        <v>137</v>
      </c>
      <c r="CF6682" t="s">
        <v>137</v>
      </c>
      <c r="CG6682" t="s">
        <v>137</v>
      </c>
      <c r="CH6682" t="s">
        <v>137</v>
      </c>
      <c r="CI6682" t="s">
        <v>137</v>
      </c>
      <c r="CJ6682" t="s">
        <v>137</v>
      </c>
      <c r="CK6682" t="s">
        <v>137</v>
      </c>
      <c r="CL6682" t="s">
        <v>137</v>
      </c>
      <c r="CM6682" t="s">
        <v>137</v>
      </c>
      <c r="CN6682" t="s">
        <v>137</v>
      </c>
      <c r="CO6682" t="s">
        <v>137</v>
      </c>
      <c r="CP6682" t="s">
        <v>137</v>
      </c>
      <c r="CQ6682" s="1">
        <v>45323.668055555558</v>
      </c>
      <c r="CR6682" s="1">
        <v>45323.668055555558</v>
      </c>
      <c r="CS6682" s="1"/>
      <c r="CT6682" t="s">
        <v>9415</v>
      </c>
      <c r="CU6682" t="s">
        <v>9415</v>
      </c>
      <c r="CV6682" t="s">
        <v>15286</v>
      </c>
      <c r="CW6682" t="s">
        <v>15286</v>
      </c>
      <c r="CX6682" s="3"/>
      <c r="CY6682" s="3"/>
      <c r="CZ6682">
        <v>1</v>
      </c>
      <c r="DA6682" t="s">
        <v>137</v>
      </c>
      <c r="DB6682" t="s">
        <v>137</v>
      </c>
      <c r="DC6682" t="s">
        <v>137</v>
      </c>
      <c r="DD6682" t="s">
        <v>137</v>
      </c>
      <c r="DE6682" t="s">
        <v>137</v>
      </c>
      <c r="DF6682" t="s">
        <v>642</v>
      </c>
      <c r="DG6682" t="s">
        <v>137</v>
      </c>
      <c r="DH6682" t="s">
        <v>137</v>
      </c>
      <c r="DI6682" t="s">
        <v>137</v>
      </c>
      <c r="DJ6682" t="s">
        <v>137</v>
      </c>
      <c r="DK6682">
        <v>0</v>
      </c>
      <c r="DL6682" t="s">
        <v>209</v>
      </c>
      <c r="DM6682" t="s">
        <v>137</v>
      </c>
      <c r="DN6682" t="s">
        <v>137</v>
      </c>
      <c r="DO6682" s="1">
        <v>45323.668055555558</v>
      </c>
      <c r="DP6682" s="1"/>
      <c r="DQ6682" t="s">
        <v>150</v>
      </c>
      <c r="DR6682" t="s">
        <v>151</v>
      </c>
      <c r="DS6682" t="s">
        <v>152</v>
      </c>
      <c r="DT6682" t="s">
        <v>137</v>
      </c>
      <c r="DU6682" t="s">
        <v>137</v>
      </c>
      <c r="DV6682" t="s">
        <v>137</v>
      </c>
      <c r="DW6682" t="s">
        <v>137</v>
      </c>
      <c r="DX6682" t="s">
        <v>41927</v>
      </c>
      <c r="DY6682" t="s">
        <v>137</v>
      </c>
      <c r="DZ6682" t="s">
        <v>168</v>
      </c>
      <c r="EA6682" t="b">
        <v>0</v>
      </c>
      <c r="EB6682" t="s">
        <v>137</v>
      </c>
    </row>
    <row r="6683" spans="1:132" x14ac:dyDescent="0.25">
      <c r="A6683">
        <v>126687066</v>
      </c>
      <c r="B6683">
        <v>5360</v>
      </c>
      <c r="C6683" t="s">
        <v>192</v>
      </c>
      <c r="D6683" t="s">
        <v>32317</v>
      </c>
      <c r="E6683" t="s">
        <v>134</v>
      </c>
      <c r="F6683" t="s">
        <v>532</v>
      </c>
      <c r="G6683" t="s">
        <v>137</v>
      </c>
      <c r="H6683" t="s">
        <v>137</v>
      </c>
      <c r="I6683" t="s">
        <v>41928</v>
      </c>
      <c r="J6683" t="s">
        <v>150</v>
      </c>
      <c r="K6683" t="s">
        <v>151</v>
      </c>
      <c r="L6683" t="s">
        <v>152</v>
      </c>
      <c r="M6683" t="s">
        <v>137</v>
      </c>
      <c r="N6683" t="s">
        <v>604</v>
      </c>
      <c r="O6683" t="s">
        <v>303</v>
      </c>
      <c r="P6683" s="1"/>
      <c r="Q6683" s="1">
        <v>45323.65625</v>
      </c>
      <c r="R6683" s="1">
        <v>45323.65625</v>
      </c>
      <c r="S6683" s="1">
        <v>45323.65625</v>
      </c>
      <c r="T6683" s="1">
        <v>45323.65625</v>
      </c>
      <c r="U6683" t="s">
        <v>4013</v>
      </c>
      <c r="V6683" t="s">
        <v>137</v>
      </c>
      <c r="W6683" t="s">
        <v>137</v>
      </c>
      <c r="X6683" t="s">
        <v>231</v>
      </c>
      <c r="Y6683" t="s">
        <v>137</v>
      </c>
      <c r="Z6683" t="s">
        <v>137</v>
      </c>
      <c r="AA6683" t="s">
        <v>137</v>
      </c>
      <c r="AB6683" t="s">
        <v>137</v>
      </c>
      <c r="AC6683" t="s">
        <v>137</v>
      </c>
      <c r="AD6683" s="2"/>
      <c r="AE6683" t="s">
        <v>137</v>
      </c>
      <c r="AF6683" t="s">
        <v>137</v>
      </c>
      <c r="AG6683" t="s">
        <v>137</v>
      </c>
      <c r="AH6683" t="s">
        <v>137</v>
      </c>
      <c r="AI6683" t="s">
        <v>137</v>
      </c>
      <c r="AJ6683" t="s">
        <v>137</v>
      </c>
      <c r="AK6683" t="s">
        <v>137</v>
      </c>
      <c r="AL6683" s="2"/>
      <c r="AM6683" t="s">
        <v>137</v>
      </c>
      <c r="AN6683" t="s">
        <v>137</v>
      </c>
      <c r="AO6683" t="s">
        <v>137</v>
      </c>
      <c r="AP6683" t="s">
        <v>137</v>
      </c>
      <c r="AQ6683" t="s">
        <v>137</v>
      </c>
      <c r="AR6683" t="s">
        <v>137</v>
      </c>
      <c r="AS6683" t="s">
        <v>137</v>
      </c>
      <c r="AT6683" t="s">
        <v>137</v>
      </c>
      <c r="AU6683" t="s">
        <v>137</v>
      </c>
      <c r="AV6683" t="s">
        <v>137</v>
      </c>
      <c r="AW6683" t="s">
        <v>137</v>
      </c>
      <c r="AX6683" t="s">
        <v>137</v>
      </c>
      <c r="AY6683" t="s">
        <v>137</v>
      </c>
      <c r="AZ6683" t="s">
        <v>137</v>
      </c>
      <c r="BA6683" t="s">
        <v>137</v>
      </c>
      <c r="BB6683" t="s">
        <v>137</v>
      </c>
      <c r="BC6683" t="s">
        <v>137</v>
      </c>
      <c r="BD6683" t="s">
        <v>137</v>
      </c>
      <c r="BE6683" t="s">
        <v>137</v>
      </c>
      <c r="BF6683" t="s">
        <v>137</v>
      </c>
      <c r="BG6683" t="s">
        <v>137</v>
      </c>
      <c r="BH6683" t="s">
        <v>137</v>
      </c>
      <c r="BI6683" t="s">
        <v>137</v>
      </c>
      <c r="BJ6683" t="s">
        <v>137</v>
      </c>
      <c r="BK6683" t="s">
        <v>137</v>
      </c>
      <c r="BL6683" t="s">
        <v>137</v>
      </c>
      <c r="BM6683" t="s">
        <v>137</v>
      </c>
      <c r="BN6683" t="s">
        <v>137</v>
      </c>
      <c r="BO6683" t="s">
        <v>137</v>
      </c>
      <c r="BP6683" t="s">
        <v>137</v>
      </c>
      <c r="BQ6683" t="s">
        <v>137</v>
      </c>
      <c r="BR6683" t="s">
        <v>137</v>
      </c>
      <c r="BS6683" t="s">
        <v>137</v>
      </c>
      <c r="BT6683" t="s">
        <v>137</v>
      </c>
      <c r="BU6683" t="s">
        <v>137</v>
      </c>
      <c r="BW6683" t="s">
        <v>137</v>
      </c>
      <c r="BX6683" t="s">
        <v>137</v>
      </c>
      <c r="BY6683" t="s">
        <v>137</v>
      </c>
      <c r="BZ6683" t="s">
        <v>137</v>
      </c>
      <c r="CA6683" t="s">
        <v>137</v>
      </c>
      <c r="CB6683" t="s">
        <v>137</v>
      </c>
      <c r="CC6683" t="s">
        <v>137</v>
      </c>
      <c r="CD6683" t="s">
        <v>137</v>
      </c>
      <c r="CE6683" t="s">
        <v>137</v>
      </c>
      <c r="CF6683" t="s">
        <v>137</v>
      </c>
      <c r="CG6683" t="s">
        <v>137</v>
      </c>
      <c r="CH6683" t="s">
        <v>137</v>
      </c>
      <c r="CI6683" t="s">
        <v>137</v>
      </c>
      <c r="CJ6683" t="s">
        <v>137</v>
      </c>
      <c r="CK6683" t="s">
        <v>137</v>
      </c>
      <c r="CL6683" t="s">
        <v>137</v>
      </c>
      <c r="CM6683" t="s">
        <v>137</v>
      </c>
      <c r="CN6683" t="s">
        <v>137</v>
      </c>
      <c r="CO6683" t="s">
        <v>137</v>
      </c>
      <c r="CP6683" t="s">
        <v>137</v>
      </c>
      <c r="CQ6683" s="1">
        <v>45323.65625</v>
      </c>
      <c r="CR6683" s="1">
        <v>45323.65625</v>
      </c>
      <c r="CS6683" s="1"/>
      <c r="CT6683" t="s">
        <v>39507</v>
      </c>
      <c r="CU6683" t="s">
        <v>39507</v>
      </c>
      <c r="CV6683" t="s">
        <v>2471</v>
      </c>
      <c r="CW6683" t="s">
        <v>2471</v>
      </c>
      <c r="CX6683" s="3"/>
      <c r="CY6683" s="3"/>
      <c r="DA6683" t="s">
        <v>137</v>
      </c>
      <c r="DB6683" t="s">
        <v>137</v>
      </c>
      <c r="DC6683" t="s">
        <v>137</v>
      </c>
      <c r="DD6683" t="s">
        <v>137</v>
      </c>
      <c r="DE6683" t="s">
        <v>137</v>
      </c>
      <c r="DF6683" t="s">
        <v>642</v>
      </c>
      <c r="DG6683" t="s">
        <v>137</v>
      </c>
      <c r="DH6683" t="s">
        <v>137</v>
      </c>
      <c r="DI6683" t="s">
        <v>137</v>
      </c>
      <c r="DJ6683" t="s">
        <v>137</v>
      </c>
      <c r="DK6683">
        <v>0</v>
      </c>
      <c r="DL6683" t="s">
        <v>209</v>
      </c>
      <c r="DM6683" t="s">
        <v>137</v>
      </c>
      <c r="DN6683" t="s">
        <v>137</v>
      </c>
      <c r="DO6683" s="1">
        <v>45323.65625</v>
      </c>
      <c r="DP6683" s="1"/>
      <c r="DQ6683" t="s">
        <v>150</v>
      </c>
      <c r="DR6683" t="s">
        <v>151</v>
      </c>
      <c r="DS6683" t="s">
        <v>152</v>
      </c>
      <c r="DT6683" t="s">
        <v>137</v>
      </c>
      <c r="DU6683" t="s">
        <v>137</v>
      </c>
      <c r="DV6683" t="s">
        <v>137</v>
      </c>
      <c r="DW6683" t="s">
        <v>137</v>
      </c>
      <c r="DX6683" t="s">
        <v>137</v>
      </c>
      <c r="DY6683" t="s">
        <v>137</v>
      </c>
      <c r="DZ6683" t="s">
        <v>168</v>
      </c>
      <c r="EA6683" t="b">
        <v>0</v>
      </c>
      <c r="EB6683" t="s">
        <v>137</v>
      </c>
    </row>
    <row r="6684" spans="1:132" x14ac:dyDescent="0.25">
      <c r="A6684">
        <v>126680789</v>
      </c>
      <c r="B6684">
        <v>5359</v>
      </c>
      <c r="C6684" t="s">
        <v>192</v>
      </c>
      <c r="D6684" t="s">
        <v>601</v>
      </c>
      <c r="E6684" t="s">
        <v>134</v>
      </c>
      <c r="F6684" t="s">
        <v>135</v>
      </c>
      <c r="G6684" t="s">
        <v>602</v>
      </c>
      <c r="H6684" t="s">
        <v>601</v>
      </c>
      <c r="I6684" t="s">
        <v>603</v>
      </c>
      <c r="J6684" t="s">
        <v>32127</v>
      </c>
      <c r="K6684" t="s">
        <v>32128</v>
      </c>
      <c r="L6684" t="s">
        <v>32129</v>
      </c>
      <c r="M6684" t="s">
        <v>137</v>
      </c>
      <c r="N6684" t="s">
        <v>31437</v>
      </c>
      <c r="O6684" t="s">
        <v>31437</v>
      </c>
      <c r="P6684" s="1"/>
      <c r="Q6684" s="1">
        <v>45323.615277777775</v>
      </c>
      <c r="R6684" s="1">
        <v>45323.615277777775</v>
      </c>
      <c r="S6684" s="1">
        <v>45323.621527777781</v>
      </c>
      <c r="T6684" s="1">
        <v>45323.621527777781</v>
      </c>
      <c r="U6684" t="s">
        <v>19462</v>
      </c>
      <c r="V6684" t="s">
        <v>137</v>
      </c>
      <c r="W6684" t="s">
        <v>137</v>
      </c>
      <c r="X6684" t="s">
        <v>1417</v>
      </c>
      <c r="Y6684" t="s">
        <v>199</v>
      </c>
      <c r="Z6684" t="s">
        <v>137</v>
      </c>
      <c r="AA6684" t="s">
        <v>137</v>
      </c>
      <c r="AB6684" t="s">
        <v>137</v>
      </c>
      <c r="AC6684" t="s">
        <v>137</v>
      </c>
      <c r="AD6684" s="2"/>
      <c r="AE6684" t="s">
        <v>137</v>
      </c>
      <c r="AF6684" t="s">
        <v>137</v>
      </c>
      <c r="AG6684" t="s">
        <v>137</v>
      </c>
      <c r="AH6684" t="s">
        <v>137</v>
      </c>
      <c r="AI6684" t="s">
        <v>137</v>
      </c>
      <c r="AJ6684" t="s">
        <v>137</v>
      </c>
      <c r="AK6684" t="s">
        <v>137</v>
      </c>
      <c r="AL6684" s="2"/>
      <c r="AM6684" t="s">
        <v>137</v>
      </c>
      <c r="AN6684" t="s">
        <v>137</v>
      </c>
      <c r="AO6684" t="s">
        <v>137</v>
      </c>
      <c r="AP6684" t="s">
        <v>137</v>
      </c>
      <c r="AQ6684" t="s">
        <v>137</v>
      </c>
      <c r="AR6684" t="s">
        <v>137</v>
      </c>
      <c r="AS6684" t="s">
        <v>137</v>
      </c>
      <c r="AT6684" t="s">
        <v>137</v>
      </c>
      <c r="AU6684" t="s">
        <v>137</v>
      </c>
      <c r="AV6684" t="s">
        <v>137</v>
      </c>
      <c r="AW6684" t="s">
        <v>137</v>
      </c>
      <c r="AX6684" t="s">
        <v>137</v>
      </c>
      <c r="AY6684" t="s">
        <v>137</v>
      </c>
      <c r="AZ6684" t="s">
        <v>137</v>
      </c>
      <c r="BA6684" t="s">
        <v>137</v>
      </c>
      <c r="BB6684" t="s">
        <v>137</v>
      </c>
      <c r="BC6684" t="s">
        <v>137</v>
      </c>
      <c r="BD6684" t="s">
        <v>137</v>
      </c>
      <c r="BE6684" t="s">
        <v>137</v>
      </c>
      <c r="BF6684" t="s">
        <v>137</v>
      </c>
      <c r="BG6684" t="s">
        <v>137</v>
      </c>
      <c r="BH6684" t="s">
        <v>137</v>
      </c>
      <c r="BI6684" t="s">
        <v>137</v>
      </c>
      <c r="BJ6684" t="s">
        <v>137</v>
      </c>
      <c r="BK6684" t="s">
        <v>137</v>
      </c>
      <c r="BL6684" t="s">
        <v>137</v>
      </c>
      <c r="BM6684" t="s">
        <v>137</v>
      </c>
      <c r="BN6684" t="s">
        <v>137</v>
      </c>
      <c r="BO6684" t="s">
        <v>137</v>
      </c>
      <c r="BP6684" t="s">
        <v>41929</v>
      </c>
      <c r="BQ6684" t="s">
        <v>137</v>
      </c>
      <c r="BR6684" t="s">
        <v>137</v>
      </c>
      <c r="BS6684" t="s">
        <v>137</v>
      </c>
      <c r="BT6684" t="s">
        <v>137</v>
      </c>
      <c r="BU6684" t="s">
        <v>137</v>
      </c>
      <c r="BW6684" t="s">
        <v>137</v>
      </c>
      <c r="BX6684" t="s">
        <v>137</v>
      </c>
      <c r="BY6684" t="s">
        <v>137</v>
      </c>
      <c r="BZ6684" t="s">
        <v>137</v>
      </c>
      <c r="CA6684" t="s">
        <v>137</v>
      </c>
      <c r="CB6684" t="s">
        <v>137</v>
      </c>
      <c r="CC6684" t="s">
        <v>137</v>
      </c>
      <c r="CD6684" t="s">
        <v>137</v>
      </c>
      <c r="CE6684" t="s">
        <v>137</v>
      </c>
      <c r="CF6684" t="s">
        <v>137</v>
      </c>
      <c r="CG6684" t="s">
        <v>137</v>
      </c>
      <c r="CH6684" t="s">
        <v>137</v>
      </c>
      <c r="CI6684" t="s">
        <v>137</v>
      </c>
      <c r="CJ6684" t="s">
        <v>137</v>
      </c>
      <c r="CK6684" t="s">
        <v>137</v>
      </c>
      <c r="CL6684" t="s">
        <v>137</v>
      </c>
      <c r="CM6684" t="s">
        <v>137</v>
      </c>
      <c r="CN6684" t="s">
        <v>137</v>
      </c>
      <c r="CO6684" t="s">
        <v>137</v>
      </c>
      <c r="CP6684" t="s">
        <v>137</v>
      </c>
      <c r="CQ6684" s="1">
        <v>45323.621527777781</v>
      </c>
      <c r="CR6684" s="1">
        <v>45323.621527777781</v>
      </c>
      <c r="CS6684" s="1"/>
      <c r="CT6684" t="s">
        <v>39003</v>
      </c>
      <c r="CU6684" t="s">
        <v>39003</v>
      </c>
      <c r="CV6684" t="s">
        <v>7642</v>
      </c>
      <c r="CW6684" t="s">
        <v>7642</v>
      </c>
      <c r="CX6684" s="3"/>
      <c r="CY6684" s="3"/>
      <c r="CZ6684">
        <v>1</v>
      </c>
      <c r="DA6684" t="s">
        <v>41930</v>
      </c>
      <c r="DB6684" t="s">
        <v>137</v>
      </c>
      <c r="DC6684" t="s">
        <v>137</v>
      </c>
      <c r="DD6684" t="s">
        <v>137</v>
      </c>
      <c r="DE6684" t="s">
        <v>137</v>
      </c>
      <c r="DF6684" t="s">
        <v>41931</v>
      </c>
      <c r="DG6684" t="s">
        <v>137</v>
      </c>
      <c r="DH6684" t="s">
        <v>137</v>
      </c>
      <c r="DI6684" t="s">
        <v>137</v>
      </c>
      <c r="DJ6684" t="s">
        <v>137</v>
      </c>
      <c r="DK6684">
        <v>0</v>
      </c>
      <c r="DL6684" t="s">
        <v>209</v>
      </c>
      <c r="DM6684" t="s">
        <v>137</v>
      </c>
      <c r="DN6684" t="s">
        <v>137</v>
      </c>
      <c r="DO6684" s="1">
        <v>45323.621527777781</v>
      </c>
      <c r="DP6684" s="1"/>
      <c r="DQ6684" t="s">
        <v>32127</v>
      </c>
      <c r="DR6684" t="s">
        <v>32128</v>
      </c>
      <c r="DS6684" t="s">
        <v>32129</v>
      </c>
      <c r="DT6684" t="s">
        <v>137</v>
      </c>
      <c r="DU6684" t="s">
        <v>137</v>
      </c>
      <c r="DV6684" t="s">
        <v>137</v>
      </c>
      <c r="DW6684" t="s">
        <v>137</v>
      </c>
      <c r="DX6684" t="s">
        <v>137</v>
      </c>
      <c r="DY6684" t="s">
        <v>137</v>
      </c>
      <c r="DZ6684" t="s">
        <v>148</v>
      </c>
      <c r="EA6684" t="b">
        <v>0</v>
      </c>
      <c r="EB6684" t="s">
        <v>137</v>
      </c>
    </row>
    <row r="6685" spans="1:132" x14ac:dyDescent="0.25">
      <c r="A6685">
        <v>126679887</v>
      </c>
      <c r="B6685">
        <v>5358</v>
      </c>
      <c r="C6685" t="s">
        <v>192</v>
      </c>
      <c r="D6685" t="s">
        <v>601</v>
      </c>
      <c r="E6685" t="s">
        <v>134</v>
      </c>
      <c r="F6685" t="s">
        <v>135</v>
      </c>
      <c r="G6685" t="s">
        <v>602</v>
      </c>
      <c r="H6685" t="s">
        <v>601</v>
      </c>
      <c r="I6685" t="s">
        <v>603</v>
      </c>
      <c r="J6685" t="s">
        <v>32127</v>
      </c>
      <c r="K6685" t="s">
        <v>32128</v>
      </c>
      <c r="L6685" t="s">
        <v>32129</v>
      </c>
      <c r="M6685" t="s">
        <v>137</v>
      </c>
      <c r="N6685" t="s">
        <v>31437</v>
      </c>
      <c r="O6685" t="s">
        <v>31437</v>
      </c>
      <c r="P6685" s="1"/>
      <c r="Q6685" s="1">
        <v>45323.609027777777</v>
      </c>
      <c r="R6685" s="1">
        <v>45323.609027777777</v>
      </c>
      <c r="S6685" s="1">
        <v>45323.618055555555</v>
      </c>
      <c r="T6685" s="1">
        <v>45323.618055555555</v>
      </c>
      <c r="U6685" t="s">
        <v>19462</v>
      </c>
      <c r="V6685" t="s">
        <v>137</v>
      </c>
      <c r="W6685" t="s">
        <v>137</v>
      </c>
      <c r="X6685" t="s">
        <v>1417</v>
      </c>
      <c r="Y6685" t="s">
        <v>199</v>
      </c>
      <c r="Z6685" t="s">
        <v>137</v>
      </c>
      <c r="AA6685" t="s">
        <v>137</v>
      </c>
      <c r="AB6685" t="s">
        <v>137</v>
      </c>
      <c r="AC6685" t="s">
        <v>137</v>
      </c>
      <c r="AD6685" s="2"/>
      <c r="AE6685" t="s">
        <v>137</v>
      </c>
      <c r="AF6685" t="s">
        <v>137</v>
      </c>
      <c r="AG6685" t="s">
        <v>137</v>
      </c>
      <c r="AH6685" t="s">
        <v>137</v>
      </c>
      <c r="AI6685" t="s">
        <v>137</v>
      </c>
      <c r="AJ6685" t="s">
        <v>137</v>
      </c>
      <c r="AK6685" t="s">
        <v>137</v>
      </c>
      <c r="AL6685" s="2"/>
      <c r="AM6685" t="s">
        <v>137</v>
      </c>
      <c r="AN6685" t="s">
        <v>137</v>
      </c>
      <c r="AO6685" t="s">
        <v>137</v>
      </c>
      <c r="AP6685" t="s">
        <v>137</v>
      </c>
      <c r="AQ6685" t="s">
        <v>137</v>
      </c>
      <c r="AR6685" t="s">
        <v>137</v>
      </c>
      <c r="AS6685" t="s">
        <v>137</v>
      </c>
      <c r="AT6685" t="s">
        <v>137</v>
      </c>
      <c r="AU6685" t="s">
        <v>137</v>
      </c>
      <c r="AV6685" t="s">
        <v>137</v>
      </c>
      <c r="AW6685" t="s">
        <v>137</v>
      </c>
      <c r="AX6685" t="s">
        <v>137</v>
      </c>
      <c r="AY6685" t="s">
        <v>137</v>
      </c>
      <c r="AZ6685" t="s">
        <v>137</v>
      </c>
      <c r="BA6685" t="s">
        <v>137</v>
      </c>
      <c r="BB6685" t="s">
        <v>137</v>
      </c>
      <c r="BC6685" t="s">
        <v>137</v>
      </c>
      <c r="BD6685" t="s">
        <v>137</v>
      </c>
      <c r="BE6685" t="s">
        <v>137</v>
      </c>
      <c r="BF6685" t="s">
        <v>137</v>
      </c>
      <c r="BG6685" t="s">
        <v>137</v>
      </c>
      <c r="BH6685" t="s">
        <v>137</v>
      </c>
      <c r="BI6685" t="s">
        <v>137</v>
      </c>
      <c r="BJ6685" t="s">
        <v>137</v>
      </c>
      <c r="BK6685" t="s">
        <v>137</v>
      </c>
      <c r="BL6685" t="s">
        <v>137</v>
      </c>
      <c r="BM6685" t="s">
        <v>137</v>
      </c>
      <c r="BN6685" t="s">
        <v>137</v>
      </c>
      <c r="BO6685" t="s">
        <v>137</v>
      </c>
      <c r="BP6685" t="s">
        <v>41932</v>
      </c>
      <c r="BQ6685" t="s">
        <v>137</v>
      </c>
      <c r="BR6685" t="s">
        <v>137</v>
      </c>
      <c r="BS6685" t="s">
        <v>137</v>
      </c>
      <c r="BT6685" t="s">
        <v>137</v>
      </c>
      <c r="BU6685" t="s">
        <v>137</v>
      </c>
      <c r="BW6685" t="s">
        <v>137</v>
      </c>
      <c r="BX6685" t="s">
        <v>137</v>
      </c>
      <c r="BY6685" t="s">
        <v>137</v>
      </c>
      <c r="BZ6685" t="s">
        <v>137</v>
      </c>
      <c r="CA6685" t="s">
        <v>137</v>
      </c>
      <c r="CB6685" t="s">
        <v>137</v>
      </c>
      <c r="CC6685" t="s">
        <v>137</v>
      </c>
      <c r="CD6685" t="s">
        <v>137</v>
      </c>
      <c r="CE6685" t="s">
        <v>137</v>
      </c>
      <c r="CF6685" t="s">
        <v>137</v>
      </c>
      <c r="CG6685" t="s">
        <v>137</v>
      </c>
      <c r="CH6685" t="s">
        <v>137</v>
      </c>
      <c r="CI6685" t="s">
        <v>137</v>
      </c>
      <c r="CJ6685" t="s">
        <v>137</v>
      </c>
      <c r="CK6685" t="s">
        <v>137</v>
      </c>
      <c r="CL6685" t="s">
        <v>137</v>
      </c>
      <c r="CM6685" t="s">
        <v>137</v>
      </c>
      <c r="CN6685" t="s">
        <v>137</v>
      </c>
      <c r="CO6685" t="s">
        <v>137</v>
      </c>
      <c r="CP6685" t="s">
        <v>137</v>
      </c>
      <c r="CQ6685" s="1">
        <v>45323.618055555555</v>
      </c>
      <c r="CR6685" s="1">
        <v>45323.618055555555</v>
      </c>
      <c r="CS6685" s="1"/>
      <c r="CT6685" t="s">
        <v>41933</v>
      </c>
      <c r="CU6685" t="s">
        <v>41933</v>
      </c>
      <c r="CV6685" t="s">
        <v>12956</v>
      </c>
      <c r="CW6685" t="s">
        <v>12956</v>
      </c>
      <c r="CX6685" s="3"/>
      <c r="CY6685" s="3"/>
      <c r="CZ6685">
        <v>1</v>
      </c>
      <c r="DA6685" t="s">
        <v>41934</v>
      </c>
      <c r="DB6685" t="s">
        <v>137</v>
      </c>
      <c r="DC6685" t="s">
        <v>137</v>
      </c>
      <c r="DD6685" t="s">
        <v>137</v>
      </c>
      <c r="DE6685" t="s">
        <v>137</v>
      </c>
      <c r="DF6685" t="s">
        <v>41935</v>
      </c>
      <c r="DG6685" t="s">
        <v>137</v>
      </c>
      <c r="DH6685" t="s">
        <v>137</v>
      </c>
      <c r="DI6685" t="s">
        <v>137</v>
      </c>
      <c r="DJ6685" t="s">
        <v>137</v>
      </c>
      <c r="DK6685">
        <v>0</v>
      </c>
      <c r="DL6685" t="s">
        <v>209</v>
      </c>
      <c r="DM6685" t="s">
        <v>137</v>
      </c>
      <c r="DN6685" t="s">
        <v>137</v>
      </c>
      <c r="DO6685" s="1">
        <v>45323.618055555555</v>
      </c>
      <c r="DP6685" s="1"/>
      <c r="DQ6685" t="s">
        <v>32127</v>
      </c>
      <c r="DR6685" t="s">
        <v>32128</v>
      </c>
      <c r="DS6685" t="s">
        <v>32129</v>
      </c>
      <c r="DT6685" t="s">
        <v>137</v>
      </c>
      <c r="DU6685" t="s">
        <v>137</v>
      </c>
      <c r="DV6685" t="s">
        <v>137</v>
      </c>
      <c r="DW6685" t="s">
        <v>137</v>
      </c>
      <c r="DX6685" t="s">
        <v>137</v>
      </c>
      <c r="DY6685" t="s">
        <v>137</v>
      </c>
      <c r="DZ6685" t="s">
        <v>148</v>
      </c>
      <c r="EA6685" t="b">
        <v>0</v>
      </c>
      <c r="EB6685" t="s">
        <v>137</v>
      </c>
    </row>
    <row r="6686" spans="1:132" x14ac:dyDescent="0.25">
      <c r="A6686">
        <v>126664212</v>
      </c>
      <c r="B6686">
        <v>5357</v>
      </c>
      <c r="C6686" t="s">
        <v>192</v>
      </c>
      <c r="D6686" t="s">
        <v>133</v>
      </c>
      <c r="E6686" t="s">
        <v>134</v>
      </c>
      <c r="F6686" t="s">
        <v>135</v>
      </c>
      <c r="G6686" t="s">
        <v>136</v>
      </c>
      <c r="H6686" t="s">
        <v>137</v>
      </c>
      <c r="I6686" t="s">
        <v>138</v>
      </c>
      <c r="J6686" t="s">
        <v>1017</v>
      </c>
      <c r="K6686" t="s">
        <v>1018</v>
      </c>
      <c r="L6686" t="s">
        <v>1019</v>
      </c>
      <c r="M6686" t="s">
        <v>137</v>
      </c>
      <c r="N6686" t="s">
        <v>944</v>
      </c>
      <c r="O6686" t="s">
        <v>944</v>
      </c>
      <c r="P6686" s="1">
        <v>45323</v>
      </c>
      <c r="Q6686" s="1">
        <v>45323.511111111111</v>
      </c>
      <c r="R6686" s="1">
        <v>45323.511111111111</v>
      </c>
      <c r="S6686" s="1">
        <v>45814.436111111114</v>
      </c>
      <c r="T6686" s="1">
        <v>45814.436111111114</v>
      </c>
      <c r="U6686" t="s">
        <v>812</v>
      </c>
      <c r="V6686" t="s">
        <v>137</v>
      </c>
      <c r="W6686" t="s">
        <v>137</v>
      </c>
      <c r="X6686" t="s">
        <v>454</v>
      </c>
      <c r="Y6686" t="s">
        <v>813</v>
      </c>
      <c r="Z6686" t="s">
        <v>137</v>
      </c>
      <c r="AA6686" t="s">
        <v>137</v>
      </c>
      <c r="AB6686" t="s">
        <v>137</v>
      </c>
      <c r="AC6686" t="s">
        <v>137</v>
      </c>
      <c r="AD6686" s="2"/>
      <c r="AE6686" t="s">
        <v>137</v>
      </c>
      <c r="AF6686" t="s">
        <v>137</v>
      </c>
      <c r="AG6686" t="s">
        <v>137</v>
      </c>
      <c r="AH6686" t="s">
        <v>137</v>
      </c>
      <c r="AI6686" t="s">
        <v>137</v>
      </c>
      <c r="AJ6686" t="s">
        <v>137</v>
      </c>
      <c r="AK6686" t="s">
        <v>137</v>
      </c>
      <c r="AL6686" s="2"/>
      <c r="AM6686" t="s">
        <v>137</v>
      </c>
      <c r="AN6686" t="s">
        <v>137</v>
      </c>
      <c r="AO6686" t="s">
        <v>137</v>
      </c>
      <c r="AP6686" t="s">
        <v>137</v>
      </c>
      <c r="AQ6686" t="s">
        <v>137</v>
      </c>
      <c r="AR6686" t="s">
        <v>137</v>
      </c>
      <c r="AS6686" t="s">
        <v>137</v>
      </c>
      <c r="AT6686" t="s">
        <v>137</v>
      </c>
      <c r="AU6686" t="s">
        <v>137</v>
      </c>
      <c r="AV6686" t="s">
        <v>137</v>
      </c>
      <c r="AW6686" t="s">
        <v>137</v>
      </c>
      <c r="AX6686" t="s">
        <v>137</v>
      </c>
      <c r="AY6686" t="s">
        <v>137</v>
      </c>
      <c r="AZ6686" t="s">
        <v>137</v>
      </c>
      <c r="BA6686" t="s">
        <v>137</v>
      </c>
      <c r="BB6686" t="s">
        <v>137</v>
      </c>
      <c r="BC6686" t="s">
        <v>137</v>
      </c>
      <c r="BD6686" t="s">
        <v>137</v>
      </c>
      <c r="BE6686" t="s">
        <v>137</v>
      </c>
      <c r="BF6686" t="s">
        <v>137</v>
      </c>
      <c r="BG6686" t="s">
        <v>137</v>
      </c>
      <c r="BH6686" t="s">
        <v>137</v>
      </c>
      <c r="BI6686" t="s">
        <v>137</v>
      </c>
      <c r="BJ6686" t="s">
        <v>137</v>
      </c>
      <c r="BK6686" t="s">
        <v>137</v>
      </c>
      <c r="BL6686" t="s">
        <v>137</v>
      </c>
      <c r="BM6686" t="s">
        <v>137</v>
      </c>
      <c r="BN6686" t="s">
        <v>137</v>
      </c>
      <c r="BO6686" t="s">
        <v>137</v>
      </c>
      <c r="BP6686" t="s">
        <v>41936</v>
      </c>
      <c r="BQ6686" t="s">
        <v>137</v>
      </c>
      <c r="BR6686" t="s">
        <v>137</v>
      </c>
      <c r="BS6686" t="s">
        <v>137</v>
      </c>
      <c r="BT6686" t="s">
        <v>137</v>
      </c>
      <c r="BU6686" t="s">
        <v>137</v>
      </c>
      <c r="BW6686" t="s">
        <v>137</v>
      </c>
      <c r="BX6686" t="s">
        <v>137</v>
      </c>
      <c r="BY6686" t="s">
        <v>137</v>
      </c>
      <c r="BZ6686" t="s">
        <v>137</v>
      </c>
      <c r="CA6686" t="s">
        <v>137</v>
      </c>
      <c r="CB6686" t="s">
        <v>137</v>
      </c>
      <c r="CC6686" t="s">
        <v>137</v>
      </c>
      <c r="CD6686" t="s">
        <v>137</v>
      </c>
      <c r="CE6686" t="s">
        <v>137</v>
      </c>
      <c r="CF6686" t="s">
        <v>137</v>
      </c>
      <c r="CG6686" t="s">
        <v>137</v>
      </c>
      <c r="CH6686" t="s">
        <v>137</v>
      </c>
      <c r="CI6686" t="s">
        <v>137</v>
      </c>
      <c r="CJ6686" t="s">
        <v>137</v>
      </c>
      <c r="CK6686" t="s">
        <v>137</v>
      </c>
      <c r="CL6686" t="s">
        <v>137</v>
      </c>
      <c r="CM6686" t="s">
        <v>137</v>
      </c>
      <c r="CN6686" t="s">
        <v>137</v>
      </c>
      <c r="CO6686" t="s">
        <v>137</v>
      </c>
      <c r="CP6686" t="s">
        <v>137</v>
      </c>
      <c r="CQ6686" s="1">
        <v>45814.436111111114</v>
      </c>
      <c r="CR6686" s="1">
        <v>45814.436111111114</v>
      </c>
      <c r="CS6686" s="1">
        <v>45814.436111111114</v>
      </c>
      <c r="CT6686" t="s">
        <v>41937</v>
      </c>
      <c r="CU6686" t="s">
        <v>41937</v>
      </c>
      <c r="CV6686" t="s">
        <v>41938</v>
      </c>
      <c r="CW6686" t="s">
        <v>41939</v>
      </c>
      <c r="CX6686" s="3"/>
      <c r="CY6686" s="3"/>
      <c r="CZ6686">
        <v>1</v>
      </c>
      <c r="DA6686" t="s">
        <v>41940</v>
      </c>
      <c r="DB6686" t="s">
        <v>137</v>
      </c>
      <c r="DC6686" t="s">
        <v>137</v>
      </c>
      <c r="DD6686" t="s">
        <v>137</v>
      </c>
      <c r="DE6686" t="s">
        <v>137</v>
      </c>
      <c r="DF6686" t="s">
        <v>41941</v>
      </c>
      <c r="DG6686" t="s">
        <v>900</v>
      </c>
      <c r="DH6686" t="s">
        <v>3538</v>
      </c>
      <c r="DI6686" t="s">
        <v>137</v>
      </c>
      <c r="DJ6686" t="s">
        <v>137</v>
      </c>
      <c r="DK6686">
        <v>0</v>
      </c>
      <c r="DL6686" t="s">
        <v>137</v>
      </c>
      <c r="DM6686" t="s">
        <v>137</v>
      </c>
      <c r="DN6686" t="s">
        <v>137</v>
      </c>
      <c r="DO6686" s="1">
        <v>45814.436111111114</v>
      </c>
      <c r="DP6686" s="1"/>
      <c r="DQ6686" t="s">
        <v>1351</v>
      </c>
      <c r="DR6686" t="s">
        <v>1352</v>
      </c>
      <c r="DS6686" t="s">
        <v>1353</v>
      </c>
      <c r="DT6686" t="s">
        <v>137</v>
      </c>
      <c r="DU6686" t="s">
        <v>137</v>
      </c>
      <c r="DV6686" t="s">
        <v>137</v>
      </c>
      <c r="DW6686" t="s">
        <v>137</v>
      </c>
      <c r="DX6686" t="s">
        <v>41942</v>
      </c>
      <c r="DY6686" t="s">
        <v>137</v>
      </c>
      <c r="DZ6686" t="s">
        <v>148</v>
      </c>
      <c r="EA6686" t="b">
        <v>0</v>
      </c>
      <c r="EB6686" t="s">
        <v>137</v>
      </c>
    </row>
    <row r="6687" spans="1:132" x14ac:dyDescent="0.25">
      <c r="A6687">
        <v>126651269</v>
      </c>
      <c r="B6687">
        <v>5356</v>
      </c>
      <c r="C6687" t="s">
        <v>192</v>
      </c>
      <c r="D6687" t="s">
        <v>5267</v>
      </c>
      <c r="E6687" t="s">
        <v>134</v>
      </c>
      <c r="F6687" t="s">
        <v>135</v>
      </c>
      <c r="G6687" t="s">
        <v>163</v>
      </c>
      <c r="H6687" t="s">
        <v>137</v>
      </c>
      <c r="I6687" t="s">
        <v>4285</v>
      </c>
      <c r="J6687" t="s">
        <v>708</v>
      </c>
      <c r="K6687" t="s">
        <v>709</v>
      </c>
      <c r="L6687" t="s">
        <v>710</v>
      </c>
      <c r="M6687" t="s">
        <v>137</v>
      </c>
      <c r="N6687" t="s">
        <v>4232</v>
      </c>
      <c r="O6687" t="s">
        <v>4232</v>
      </c>
      <c r="P6687" s="1">
        <v>45327</v>
      </c>
      <c r="Q6687" s="1">
        <v>45323.441666666666</v>
      </c>
      <c r="R6687" s="1">
        <v>45323.441666666666</v>
      </c>
      <c r="S6687" s="1">
        <v>45571.754861111112</v>
      </c>
      <c r="T6687" s="1">
        <v>45571.754861111112</v>
      </c>
      <c r="U6687" t="s">
        <v>28347</v>
      </c>
      <c r="V6687" t="s">
        <v>137</v>
      </c>
      <c r="W6687" t="s">
        <v>137</v>
      </c>
      <c r="X6687" t="s">
        <v>144</v>
      </c>
      <c r="Y6687" t="s">
        <v>2572</v>
      </c>
      <c r="Z6687" t="s">
        <v>137</v>
      </c>
      <c r="AA6687" t="s">
        <v>137</v>
      </c>
      <c r="AB6687" t="s">
        <v>41943</v>
      </c>
      <c r="AC6687" t="s">
        <v>137</v>
      </c>
      <c r="AD6687" s="2"/>
      <c r="AE6687" t="s">
        <v>137</v>
      </c>
      <c r="AF6687" t="s">
        <v>137</v>
      </c>
      <c r="AG6687" t="s">
        <v>137</v>
      </c>
      <c r="AH6687" t="s">
        <v>137</v>
      </c>
      <c r="AI6687" t="s">
        <v>137</v>
      </c>
      <c r="AJ6687" t="s">
        <v>137</v>
      </c>
      <c r="AK6687" t="s">
        <v>137</v>
      </c>
      <c r="AL6687" s="2"/>
      <c r="AM6687" t="s">
        <v>137</v>
      </c>
      <c r="AN6687" t="s">
        <v>137</v>
      </c>
      <c r="AO6687" t="s">
        <v>137</v>
      </c>
      <c r="AP6687" t="s">
        <v>137</v>
      </c>
      <c r="AQ6687" t="s">
        <v>137</v>
      </c>
      <c r="AR6687" t="s">
        <v>137</v>
      </c>
      <c r="AS6687" t="s">
        <v>137</v>
      </c>
      <c r="AT6687" t="s">
        <v>137</v>
      </c>
      <c r="AU6687" t="s">
        <v>137</v>
      </c>
      <c r="AV6687" t="s">
        <v>137</v>
      </c>
      <c r="AW6687" t="s">
        <v>137</v>
      </c>
      <c r="AX6687" t="s">
        <v>137</v>
      </c>
      <c r="AY6687" t="s">
        <v>137</v>
      </c>
      <c r="AZ6687" t="s">
        <v>137</v>
      </c>
      <c r="BA6687" t="s">
        <v>137</v>
      </c>
      <c r="BB6687" t="s">
        <v>137</v>
      </c>
      <c r="BC6687" t="s">
        <v>137</v>
      </c>
      <c r="BD6687" t="s">
        <v>137</v>
      </c>
      <c r="BE6687" t="s">
        <v>137</v>
      </c>
      <c r="BF6687" t="s">
        <v>137</v>
      </c>
      <c r="BG6687" t="s">
        <v>137</v>
      </c>
      <c r="BH6687" t="s">
        <v>137</v>
      </c>
      <c r="BI6687" t="s">
        <v>137</v>
      </c>
      <c r="BJ6687" t="s">
        <v>137</v>
      </c>
      <c r="BK6687" t="s">
        <v>137</v>
      </c>
      <c r="BL6687" t="s">
        <v>137</v>
      </c>
      <c r="BM6687" t="s">
        <v>137</v>
      </c>
      <c r="BN6687" t="s">
        <v>137</v>
      </c>
      <c r="BO6687" t="s">
        <v>137</v>
      </c>
      <c r="BP6687" t="s">
        <v>41944</v>
      </c>
      <c r="BQ6687" t="s">
        <v>137</v>
      </c>
      <c r="BR6687" t="s">
        <v>137</v>
      </c>
      <c r="BS6687" t="s">
        <v>137</v>
      </c>
      <c r="BT6687" t="s">
        <v>137</v>
      </c>
      <c r="BU6687" t="s">
        <v>137</v>
      </c>
      <c r="BW6687" t="s">
        <v>137</v>
      </c>
      <c r="BX6687" t="s">
        <v>137</v>
      </c>
      <c r="BY6687" t="s">
        <v>137</v>
      </c>
      <c r="BZ6687" t="s">
        <v>137</v>
      </c>
      <c r="CA6687" t="s">
        <v>137</v>
      </c>
      <c r="CB6687" t="s">
        <v>137</v>
      </c>
      <c r="CC6687" t="s">
        <v>137</v>
      </c>
      <c r="CD6687" t="s">
        <v>137</v>
      </c>
      <c r="CE6687" t="s">
        <v>137</v>
      </c>
      <c r="CF6687" t="s">
        <v>137</v>
      </c>
      <c r="CG6687" t="s">
        <v>137</v>
      </c>
      <c r="CH6687" t="s">
        <v>137</v>
      </c>
      <c r="CI6687" t="s">
        <v>137</v>
      </c>
      <c r="CJ6687" t="s">
        <v>137</v>
      </c>
      <c r="CK6687" t="s">
        <v>137</v>
      </c>
      <c r="CL6687" t="s">
        <v>137</v>
      </c>
      <c r="CM6687" t="s">
        <v>41945</v>
      </c>
      <c r="CN6687" t="s">
        <v>137</v>
      </c>
      <c r="CO6687" t="s">
        <v>137</v>
      </c>
      <c r="CP6687" t="s">
        <v>137</v>
      </c>
      <c r="CQ6687" s="1">
        <v>45571.754861111112</v>
      </c>
      <c r="CR6687" s="1">
        <v>45571.754861111112</v>
      </c>
      <c r="CS6687" s="1">
        <v>45571.754861111112</v>
      </c>
      <c r="CT6687" t="s">
        <v>41946</v>
      </c>
      <c r="CU6687" t="s">
        <v>41947</v>
      </c>
      <c r="CV6687" t="s">
        <v>41948</v>
      </c>
      <c r="CW6687" t="s">
        <v>41949</v>
      </c>
      <c r="CX6687" s="3"/>
      <c r="CY6687" s="3"/>
      <c r="CZ6687">
        <v>2</v>
      </c>
      <c r="DA6687" t="s">
        <v>41950</v>
      </c>
      <c r="DB6687" t="s">
        <v>137</v>
      </c>
      <c r="DC6687" t="s">
        <v>137</v>
      </c>
      <c r="DD6687" t="s">
        <v>137</v>
      </c>
      <c r="DE6687" t="s">
        <v>137</v>
      </c>
      <c r="DF6687" t="s">
        <v>41951</v>
      </c>
      <c r="DG6687" t="s">
        <v>900</v>
      </c>
      <c r="DH6687" t="s">
        <v>3538</v>
      </c>
      <c r="DI6687" t="s">
        <v>137</v>
      </c>
      <c r="DJ6687" t="s">
        <v>137</v>
      </c>
      <c r="DK6687">
        <v>0</v>
      </c>
      <c r="DL6687" t="s">
        <v>209</v>
      </c>
      <c r="DM6687" t="s">
        <v>3921</v>
      </c>
      <c r="DN6687" t="s">
        <v>137</v>
      </c>
      <c r="DO6687" s="1">
        <v>45571.754861111112</v>
      </c>
      <c r="DP6687" s="1"/>
      <c r="DQ6687" t="s">
        <v>708</v>
      </c>
      <c r="DR6687" t="s">
        <v>709</v>
      </c>
      <c r="DS6687" t="s">
        <v>710</v>
      </c>
      <c r="DT6687" t="s">
        <v>137</v>
      </c>
      <c r="DU6687" t="s">
        <v>137</v>
      </c>
      <c r="DV6687" t="s">
        <v>137</v>
      </c>
      <c r="DW6687" t="s">
        <v>137</v>
      </c>
      <c r="DX6687" t="s">
        <v>41952</v>
      </c>
      <c r="DY6687" t="s">
        <v>137</v>
      </c>
      <c r="DZ6687" t="s">
        <v>148</v>
      </c>
      <c r="EA6687" t="b">
        <v>0</v>
      </c>
      <c r="EB6687" t="s">
        <v>137</v>
      </c>
    </row>
    <row r="6688" spans="1:132" x14ac:dyDescent="0.25">
      <c r="A6688">
        <v>126650649</v>
      </c>
      <c r="B6688">
        <v>5355</v>
      </c>
      <c r="C6688" t="s">
        <v>192</v>
      </c>
      <c r="D6688" t="s">
        <v>5267</v>
      </c>
      <c r="E6688" t="s">
        <v>134</v>
      </c>
      <c r="F6688" t="s">
        <v>135</v>
      </c>
      <c r="G6688" t="s">
        <v>163</v>
      </c>
      <c r="H6688" t="s">
        <v>137</v>
      </c>
      <c r="I6688" t="s">
        <v>4285</v>
      </c>
      <c r="J6688" t="s">
        <v>1017</v>
      </c>
      <c r="K6688" t="s">
        <v>1018</v>
      </c>
      <c r="L6688" t="s">
        <v>1019</v>
      </c>
      <c r="M6688" t="s">
        <v>137</v>
      </c>
      <c r="N6688" t="s">
        <v>4232</v>
      </c>
      <c r="O6688" t="s">
        <v>4232</v>
      </c>
      <c r="P6688" s="1"/>
      <c r="Q6688" s="1">
        <v>45323.438194444447</v>
      </c>
      <c r="R6688" s="1">
        <v>45323.438194444447</v>
      </c>
      <c r="S6688" s="1">
        <v>45814.436805555553</v>
      </c>
      <c r="T6688" s="1">
        <v>45814.436805555553</v>
      </c>
      <c r="U6688" t="s">
        <v>7367</v>
      </c>
      <c r="V6688" t="s">
        <v>137</v>
      </c>
      <c r="W6688" t="s">
        <v>137</v>
      </c>
      <c r="X6688" t="s">
        <v>176</v>
      </c>
      <c r="Y6688" t="s">
        <v>2572</v>
      </c>
      <c r="Z6688" t="s">
        <v>137</v>
      </c>
      <c r="AA6688" t="s">
        <v>137</v>
      </c>
      <c r="AB6688" t="s">
        <v>41953</v>
      </c>
      <c r="AC6688" t="s">
        <v>137</v>
      </c>
      <c r="AD6688" s="2"/>
      <c r="AE6688" t="s">
        <v>137</v>
      </c>
      <c r="AF6688" t="s">
        <v>137</v>
      </c>
      <c r="AG6688" t="s">
        <v>137</v>
      </c>
      <c r="AH6688" t="s">
        <v>137</v>
      </c>
      <c r="AI6688" t="s">
        <v>137</v>
      </c>
      <c r="AJ6688" t="s">
        <v>137</v>
      </c>
      <c r="AK6688" t="s">
        <v>137</v>
      </c>
      <c r="AL6688" s="2"/>
      <c r="AM6688" t="s">
        <v>137</v>
      </c>
      <c r="AN6688" t="s">
        <v>137</v>
      </c>
      <c r="AO6688" t="s">
        <v>137</v>
      </c>
      <c r="AP6688" t="s">
        <v>137</v>
      </c>
      <c r="AQ6688" t="s">
        <v>137</v>
      </c>
      <c r="AR6688" t="s">
        <v>137</v>
      </c>
      <c r="AS6688" t="s">
        <v>137</v>
      </c>
      <c r="AT6688" t="s">
        <v>137</v>
      </c>
      <c r="AU6688" t="s">
        <v>137</v>
      </c>
      <c r="AV6688" t="s">
        <v>137</v>
      </c>
      <c r="AW6688" t="s">
        <v>137</v>
      </c>
      <c r="AX6688" t="s">
        <v>137</v>
      </c>
      <c r="AY6688" t="s">
        <v>137</v>
      </c>
      <c r="AZ6688" t="s">
        <v>137</v>
      </c>
      <c r="BA6688" t="s">
        <v>137</v>
      </c>
      <c r="BB6688" t="s">
        <v>137</v>
      </c>
      <c r="BC6688" t="s">
        <v>137</v>
      </c>
      <c r="BD6688" t="s">
        <v>137</v>
      </c>
      <c r="BE6688" t="s">
        <v>137</v>
      </c>
      <c r="BF6688" t="s">
        <v>137</v>
      </c>
      <c r="BG6688" t="s">
        <v>137</v>
      </c>
      <c r="BH6688" t="s">
        <v>137</v>
      </c>
      <c r="BI6688" t="s">
        <v>137</v>
      </c>
      <c r="BJ6688" t="s">
        <v>137</v>
      </c>
      <c r="BK6688" t="s">
        <v>137</v>
      </c>
      <c r="BL6688" t="s">
        <v>137</v>
      </c>
      <c r="BM6688" t="s">
        <v>137</v>
      </c>
      <c r="BN6688" t="s">
        <v>137</v>
      </c>
      <c r="BO6688" t="s">
        <v>137</v>
      </c>
      <c r="BP6688" t="s">
        <v>41954</v>
      </c>
      <c r="BQ6688" t="s">
        <v>137</v>
      </c>
      <c r="BR6688" t="s">
        <v>137</v>
      </c>
      <c r="BS6688" t="s">
        <v>137</v>
      </c>
      <c r="BT6688" t="s">
        <v>137</v>
      </c>
      <c r="BU6688" t="s">
        <v>137</v>
      </c>
      <c r="BW6688" t="s">
        <v>137</v>
      </c>
      <c r="BX6688" t="s">
        <v>137</v>
      </c>
      <c r="BY6688" t="s">
        <v>137</v>
      </c>
      <c r="BZ6688" t="s">
        <v>137</v>
      </c>
      <c r="CA6688" t="s">
        <v>137</v>
      </c>
      <c r="CB6688" t="s">
        <v>137</v>
      </c>
      <c r="CC6688" t="s">
        <v>137</v>
      </c>
      <c r="CD6688" t="s">
        <v>137</v>
      </c>
      <c r="CE6688" t="s">
        <v>137</v>
      </c>
      <c r="CF6688" t="s">
        <v>137</v>
      </c>
      <c r="CG6688" t="s">
        <v>137</v>
      </c>
      <c r="CH6688" t="s">
        <v>137</v>
      </c>
      <c r="CI6688" t="s">
        <v>137</v>
      </c>
      <c r="CJ6688" t="s">
        <v>137</v>
      </c>
      <c r="CK6688" t="s">
        <v>137</v>
      </c>
      <c r="CL6688" t="s">
        <v>137</v>
      </c>
      <c r="CM6688" t="s">
        <v>41955</v>
      </c>
      <c r="CN6688" t="s">
        <v>137</v>
      </c>
      <c r="CO6688" t="s">
        <v>137</v>
      </c>
      <c r="CP6688" t="s">
        <v>137</v>
      </c>
      <c r="CQ6688" s="1">
        <v>45814.436805555553</v>
      </c>
      <c r="CR6688" s="1">
        <v>45814.436805555553</v>
      </c>
      <c r="CS6688" s="1">
        <v>45814.436805555553</v>
      </c>
      <c r="CT6688" t="s">
        <v>41956</v>
      </c>
      <c r="CU6688" t="s">
        <v>41957</v>
      </c>
      <c r="CV6688" t="s">
        <v>41958</v>
      </c>
      <c r="CW6688" t="s">
        <v>41959</v>
      </c>
      <c r="CX6688" s="3"/>
      <c r="CY6688" s="3"/>
      <c r="CZ6688">
        <v>1</v>
      </c>
      <c r="DA6688" t="s">
        <v>41960</v>
      </c>
      <c r="DB6688" t="s">
        <v>137</v>
      </c>
      <c r="DC6688" t="s">
        <v>137</v>
      </c>
      <c r="DD6688" t="s">
        <v>137</v>
      </c>
      <c r="DE6688" t="s">
        <v>137</v>
      </c>
      <c r="DF6688" t="s">
        <v>41961</v>
      </c>
      <c r="DG6688" t="s">
        <v>900</v>
      </c>
      <c r="DH6688" t="s">
        <v>3538</v>
      </c>
      <c r="DI6688" t="s">
        <v>137</v>
      </c>
      <c r="DJ6688" t="s">
        <v>137</v>
      </c>
      <c r="DK6688">
        <v>0</v>
      </c>
      <c r="DL6688" t="s">
        <v>137</v>
      </c>
      <c r="DM6688" t="s">
        <v>41962</v>
      </c>
      <c r="DN6688" t="s">
        <v>137</v>
      </c>
      <c r="DO6688" s="1">
        <v>45814.436805555553</v>
      </c>
      <c r="DP6688" s="1"/>
      <c r="DQ6688" t="s">
        <v>1351</v>
      </c>
      <c r="DR6688" t="s">
        <v>1352</v>
      </c>
      <c r="DS6688" t="s">
        <v>1353</v>
      </c>
      <c r="DT6688" t="s">
        <v>137</v>
      </c>
      <c r="DU6688" t="s">
        <v>137</v>
      </c>
      <c r="DV6688" t="s">
        <v>137</v>
      </c>
      <c r="DW6688" t="s">
        <v>137</v>
      </c>
      <c r="DX6688" t="s">
        <v>41963</v>
      </c>
      <c r="DY6688" t="s">
        <v>137</v>
      </c>
      <c r="DZ6688" t="s">
        <v>148</v>
      </c>
      <c r="EA6688" t="b">
        <v>0</v>
      </c>
      <c r="EB6688" t="s">
        <v>137</v>
      </c>
    </row>
    <row r="6689" spans="1:132" x14ac:dyDescent="0.25">
      <c r="A6689">
        <v>126649858</v>
      </c>
      <c r="B6689">
        <v>5354</v>
      </c>
      <c r="C6689" t="s">
        <v>192</v>
      </c>
      <c r="D6689" t="s">
        <v>5267</v>
      </c>
      <c r="E6689" t="s">
        <v>134</v>
      </c>
      <c r="F6689" t="s">
        <v>135</v>
      </c>
      <c r="G6689" t="s">
        <v>163</v>
      </c>
      <c r="H6689" t="s">
        <v>1188</v>
      </c>
      <c r="I6689" t="s">
        <v>4285</v>
      </c>
      <c r="J6689" t="s">
        <v>523</v>
      </c>
      <c r="K6689" t="s">
        <v>524</v>
      </c>
      <c r="L6689" t="s">
        <v>525</v>
      </c>
      <c r="M6689" t="s">
        <v>137</v>
      </c>
      <c r="N6689" t="s">
        <v>4232</v>
      </c>
      <c r="O6689" t="s">
        <v>4232</v>
      </c>
      <c r="P6689" s="1"/>
      <c r="Q6689" s="1">
        <v>45323.43472222222</v>
      </c>
      <c r="R6689" s="1">
        <v>45323.43472222222</v>
      </c>
      <c r="S6689" s="1">
        <v>45323.68472222222</v>
      </c>
      <c r="T6689" s="1">
        <v>45323.68472222222</v>
      </c>
      <c r="U6689" t="s">
        <v>41964</v>
      </c>
      <c r="V6689" t="s">
        <v>137</v>
      </c>
      <c r="W6689" t="s">
        <v>137</v>
      </c>
      <c r="X6689" t="s">
        <v>176</v>
      </c>
      <c r="Y6689" t="s">
        <v>2572</v>
      </c>
      <c r="Z6689" t="s">
        <v>137</v>
      </c>
      <c r="AA6689" t="s">
        <v>137</v>
      </c>
      <c r="AB6689" t="s">
        <v>41965</v>
      </c>
      <c r="AC6689" t="s">
        <v>137</v>
      </c>
      <c r="AD6689" s="2"/>
      <c r="AE6689" t="s">
        <v>137</v>
      </c>
      <c r="AF6689" t="s">
        <v>137</v>
      </c>
      <c r="AG6689" t="s">
        <v>137</v>
      </c>
      <c r="AH6689" t="s">
        <v>137</v>
      </c>
      <c r="AI6689" t="s">
        <v>137</v>
      </c>
      <c r="AJ6689" t="s">
        <v>137</v>
      </c>
      <c r="AK6689" t="s">
        <v>137</v>
      </c>
      <c r="AL6689" s="2"/>
      <c r="AM6689" t="s">
        <v>137</v>
      </c>
      <c r="AN6689" t="s">
        <v>137</v>
      </c>
      <c r="AO6689" t="s">
        <v>137</v>
      </c>
      <c r="AP6689" t="s">
        <v>137</v>
      </c>
      <c r="AQ6689" t="s">
        <v>137</v>
      </c>
      <c r="AR6689" t="s">
        <v>137</v>
      </c>
      <c r="AS6689" t="s">
        <v>137</v>
      </c>
      <c r="AT6689" t="s">
        <v>137</v>
      </c>
      <c r="AU6689" t="s">
        <v>137</v>
      </c>
      <c r="AV6689" t="s">
        <v>137</v>
      </c>
      <c r="AW6689" t="s">
        <v>137</v>
      </c>
      <c r="AX6689" t="s">
        <v>137</v>
      </c>
      <c r="AY6689" t="s">
        <v>137</v>
      </c>
      <c r="AZ6689" t="s">
        <v>137</v>
      </c>
      <c r="BA6689" t="s">
        <v>137</v>
      </c>
      <c r="BB6689" t="s">
        <v>137</v>
      </c>
      <c r="BC6689" t="s">
        <v>137</v>
      </c>
      <c r="BD6689" t="s">
        <v>137</v>
      </c>
      <c r="BE6689" t="s">
        <v>137</v>
      </c>
      <c r="BF6689" t="s">
        <v>137</v>
      </c>
      <c r="BG6689" t="s">
        <v>137</v>
      </c>
      <c r="BH6689" t="s">
        <v>137</v>
      </c>
      <c r="BI6689" t="s">
        <v>137</v>
      </c>
      <c r="BJ6689" t="s">
        <v>137</v>
      </c>
      <c r="BK6689" t="s">
        <v>137</v>
      </c>
      <c r="BL6689" t="s">
        <v>137</v>
      </c>
      <c r="BM6689" t="s">
        <v>137</v>
      </c>
      <c r="BN6689" t="s">
        <v>137</v>
      </c>
      <c r="BO6689" t="s">
        <v>137</v>
      </c>
      <c r="BP6689" t="s">
        <v>41966</v>
      </c>
      <c r="BQ6689" t="s">
        <v>137</v>
      </c>
      <c r="BR6689" t="s">
        <v>137</v>
      </c>
      <c r="BS6689" t="s">
        <v>137</v>
      </c>
      <c r="BT6689" t="s">
        <v>137</v>
      </c>
      <c r="BU6689" t="s">
        <v>137</v>
      </c>
      <c r="BW6689" t="s">
        <v>137</v>
      </c>
      <c r="BX6689" t="s">
        <v>137</v>
      </c>
      <c r="BY6689" t="s">
        <v>137</v>
      </c>
      <c r="BZ6689" t="s">
        <v>137</v>
      </c>
      <c r="CA6689" t="s">
        <v>137</v>
      </c>
      <c r="CB6689" t="s">
        <v>137</v>
      </c>
      <c r="CC6689" t="s">
        <v>137</v>
      </c>
      <c r="CD6689" t="s">
        <v>137</v>
      </c>
      <c r="CE6689" t="s">
        <v>137</v>
      </c>
      <c r="CF6689" t="s">
        <v>137</v>
      </c>
      <c r="CG6689" t="s">
        <v>137</v>
      </c>
      <c r="CH6689" t="s">
        <v>137</v>
      </c>
      <c r="CI6689" t="s">
        <v>137</v>
      </c>
      <c r="CJ6689" t="s">
        <v>137</v>
      </c>
      <c r="CK6689" t="s">
        <v>137</v>
      </c>
      <c r="CL6689" t="s">
        <v>137</v>
      </c>
      <c r="CM6689" t="s">
        <v>41967</v>
      </c>
      <c r="CN6689" t="s">
        <v>137</v>
      </c>
      <c r="CO6689" t="s">
        <v>137</v>
      </c>
      <c r="CP6689" t="s">
        <v>137</v>
      </c>
      <c r="CQ6689" s="1">
        <v>45323.68472222222</v>
      </c>
      <c r="CR6689" s="1">
        <v>45323.68472222222</v>
      </c>
      <c r="CS6689" s="1"/>
      <c r="CT6689" t="s">
        <v>137</v>
      </c>
      <c r="CU6689" t="s">
        <v>137</v>
      </c>
      <c r="CV6689" t="s">
        <v>41968</v>
      </c>
      <c r="CW6689" t="s">
        <v>41968</v>
      </c>
      <c r="CX6689" s="3"/>
      <c r="CY6689" s="3"/>
      <c r="CZ6689">
        <v>2</v>
      </c>
      <c r="DA6689" t="s">
        <v>41969</v>
      </c>
      <c r="DB6689" t="s">
        <v>137</v>
      </c>
      <c r="DC6689" t="s">
        <v>137</v>
      </c>
      <c r="DD6689" t="s">
        <v>137</v>
      </c>
      <c r="DE6689" t="s">
        <v>137</v>
      </c>
      <c r="DF6689" t="s">
        <v>137</v>
      </c>
      <c r="DG6689" t="s">
        <v>137</v>
      </c>
      <c r="DH6689" t="s">
        <v>137</v>
      </c>
      <c r="DI6689" t="s">
        <v>137</v>
      </c>
      <c r="DJ6689" t="s">
        <v>137</v>
      </c>
      <c r="DK6689">
        <v>0</v>
      </c>
      <c r="DL6689" t="s">
        <v>209</v>
      </c>
      <c r="DM6689" t="s">
        <v>16532</v>
      </c>
      <c r="DN6689" t="s">
        <v>137</v>
      </c>
      <c r="DO6689" s="1">
        <v>45323.68472222222</v>
      </c>
      <c r="DP6689" s="1"/>
      <c r="DQ6689" t="s">
        <v>523</v>
      </c>
      <c r="DR6689" t="s">
        <v>524</v>
      </c>
      <c r="DS6689" t="s">
        <v>525</v>
      </c>
      <c r="DT6689" t="s">
        <v>137</v>
      </c>
      <c r="DU6689" t="s">
        <v>137</v>
      </c>
      <c r="DV6689" t="s">
        <v>137</v>
      </c>
      <c r="DW6689" t="s">
        <v>137</v>
      </c>
      <c r="DX6689" t="s">
        <v>41970</v>
      </c>
      <c r="DY6689" t="s">
        <v>137</v>
      </c>
      <c r="DZ6689" t="s">
        <v>148</v>
      </c>
      <c r="EA6689" t="b">
        <v>0</v>
      </c>
      <c r="EB6689" t="s">
        <v>137</v>
      </c>
    </row>
    <row r="6690" spans="1:132" x14ac:dyDescent="0.25">
      <c r="A6690">
        <v>126640620</v>
      </c>
      <c r="B6690">
        <v>5353</v>
      </c>
      <c r="C6690" t="s">
        <v>192</v>
      </c>
      <c r="D6690" t="s">
        <v>41971</v>
      </c>
      <c r="E6690" t="s">
        <v>134</v>
      </c>
      <c r="F6690" t="s">
        <v>162</v>
      </c>
      <c r="G6690" t="s">
        <v>137</v>
      </c>
      <c r="H6690" t="s">
        <v>137</v>
      </c>
      <c r="I6690" t="s">
        <v>41972</v>
      </c>
      <c r="J6690" t="s">
        <v>150</v>
      </c>
      <c r="K6690" t="s">
        <v>151</v>
      </c>
      <c r="L6690" t="s">
        <v>152</v>
      </c>
      <c r="M6690" t="s">
        <v>137</v>
      </c>
      <c r="N6690" t="s">
        <v>15899</v>
      </c>
      <c r="O6690" t="s">
        <v>15899</v>
      </c>
      <c r="P6690" s="1"/>
      <c r="Q6690" s="1">
        <v>45323.382638888892</v>
      </c>
      <c r="R6690" s="1">
        <v>45323.382638888892</v>
      </c>
      <c r="S6690" s="1">
        <v>45327.455555555556</v>
      </c>
      <c r="T6690" s="1">
        <v>45327.455555555556</v>
      </c>
      <c r="U6690" t="s">
        <v>5307</v>
      </c>
      <c r="V6690" t="s">
        <v>137</v>
      </c>
      <c r="W6690" t="s">
        <v>137</v>
      </c>
      <c r="X6690" t="s">
        <v>176</v>
      </c>
      <c r="Y6690" t="s">
        <v>137</v>
      </c>
      <c r="Z6690" t="s">
        <v>137</v>
      </c>
      <c r="AA6690" t="s">
        <v>137</v>
      </c>
      <c r="AB6690" t="s">
        <v>137</v>
      </c>
      <c r="AC6690" t="s">
        <v>137</v>
      </c>
      <c r="AD6690" s="2"/>
      <c r="AE6690" t="s">
        <v>137</v>
      </c>
      <c r="AF6690" t="s">
        <v>137</v>
      </c>
      <c r="AG6690" t="s">
        <v>137</v>
      </c>
      <c r="AH6690" t="s">
        <v>137</v>
      </c>
      <c r="AI6690" t="s">
        <v>137</v>
      </c>
      <c r="AJ6690" t="s">
        <v>137</v>
      </c>
      <c r="AK6690" t="s">
        <v>137</v>
      </c>
      <c r="AL6690" s="2"/>
      <c r="AM6690" t="s">
        <v>137</v>
      </c>
      <c r="AN6690" t="s">
        <v>137</v>
      </c>
      <c r="AO6690" t="s">
        <v>137</v>
      </c>
      <c r="AP6690" t="s">
        <v>137</v>
      </c>
      <c r="AQ6690" t="s">
        <v>137</v>
      </c>
      <c r="AR6690" t="s">
        <v>137</v>
      </c>
      <c r="AS6690" t="s">
        <v>137</v>
      </c>
      <c r="AT6690" t="s">
        <v>137</v>
      </c>
      <c r="AU6690" t="s">
        <v>137</v>
      </c>
      <c r="AV6690" t="s">
        <v>137</v>
      </c>
      <c r="AW6690" t="s">
        <v>137</v>
      </c>
      <c r="AX6690" t="s">
        <v>137</v>
      </c>
      <c r="AY6690" t="s">
        <v>137</v>
      </c>
      <c r="AZ6690" t="s">
        <v>137</v>
      </c>
      <c r="BA6690" t="s">
        <v>137</v>
      </c>
      <c r="BB6690" t="s">
        <v>137</v>
      </c>
      <c r="BC6690" t="s">
        <v>137</v>
      </c>
      <c r="BD6690" t="s">
        <v>137</v>
      </c>
      <c r="BE6690" t="s">
        <v>137</v>
      </c>
      <c r="BF6690" t="s">
        <v>137</v>
      </c>
      <c r="BG6690" t="s">
        <v>137</v>
      </c>
      <c r="BH6690" t="s">
        <v>137</v>
      </c>
      <c r="BI6690" t="s">
        <v>137</v>
      </c>
      <c r="BJ6690" t="s">
        <v>137</v>
      </c>
      <c r="BK6690" t="s">
        <v>137</v>
      </c>
      <c r="BL6690" t="s">
        <v>137</v>
      </c>
      <c r="BM6690" t="s">
        <v>137</v>
      </c>
      <c r="BN6690" t="s">
        <v>137</v>
      </c>
      <c r="BO6690" t="s">
        <v>137</v>
      </c>
      <c r="BP6690" t="s">
        <v>137</v>
      </c>
      <c r="BQ6690" t="s">
        <v>137</v>
      </c>
      <c r="BR6690" t="s">
        <v>137</v>
      </c>
      <c r="BS6690" t="s">
        <v>137</v>
      </c>
      <c r="BT6690" t="s">
        <v>137</v>
      </c>
      <c r="BU6690" t="s">
        <v>137</v>
      </c>
      <c r="BW6690" t="s">
        <v>137</v>
      </c>
      <c r="BX6690" t="s">
        <v>137</v>
      </c>
      <c r="BY6690" t="s">
        <v>137</v>
      </c>
      <c r="BZ6690" t="s">
        <v>137</v>
      </c>
      <c r="CA6690" t="s">
        <v>137</v>
      </c>
      <c r="CB6690" t="s">
        <v>137</v>
      </c>
      <c r="CC6690" t="s">
        <v>137</v>
      </c>
      <c r="CD6690" t="s">
        <v>137</v>
      </c>
      <c r="CE6690" t="s">
        <v>137</v>
      </c>
      <c r="CF6690" t="s">
        <v>137</v>
      </c>
      <c r="CG6690" t="s">
        <v>137</v>
      </c>
      <c r="CH6690" t="s">
        <v>137</v>
      </c>
      <c r="CI6690" t="s">
        <v>137</v>
      </c>
      <c r="CJ6690" t="s">
        <v>137</v>
      </c>
      <c r="CK6690" t="s">
        <v>137</v>
      </c>
      <c r="CL6690" t="s">
        <v>137</v>
      </c>
      <c r="CM6690" t="s">
        <v>137</v>
      </c>
      <c r="CN6690" t="s">
        <v>137</v>
      </c>
      <c r="CO6690" t="s">
        <v>137</v>
      </c>
      <c r="CP6690" t="s">
        <v>137</v>
      </c>
      <c r="CQ6690" s="1">
        <v>45327.455555555556</v>
      </c>
      <c r="CR6690" s="1">
        <v>45327.455555555556</v>
      </c>
      <c r="CS6690" s="1"/>
      <c r="CT6690" t="s">
        <v>41973</v>
      </c>
      <c r="CU6690" t="s">
        <v>41974</v>
      </c>
      <c r="CV6690" t="s">
        <v>41975</v>
      </c>
      <c r="CW6690" t="s">
        <v>41976</v>
      </c>
      <c r="CX6690" s="3"/>
      <c r="CY6690" s="3"/>
      <c r="CZ6690">
        <v>1</v>
      </c>
      <c r="DA6690" t="s">
        <v>137</v>
      </c>
      <c r="DB6690" t="s">
        <v>137</v>
      </c>
      <c r="DC6690" t="s">
        <v>137</v>
      </c>
      <c r="DD6690" t="s">
        <v>137</v>
      </c>
      <c r="DE6690" t="s">
        <v>137</v>
      </c>
      <c r="DF6690" t="s">
        <v>41977</v>
      </c>
      <c r="DG6690" t="s">
        <v>137</v>
      </c>
      <c r="DH6690" t="s">
        <v>137</v>
      </c>
      <c r="DI6690" t="s">
        <v>137</v>
      </c>
      <c r="DJ6690" t="s">
        <v>137</v>
      </c>
      <c r="DK6690">
        <v>0</v>
      </c>
      <c r="DL6690" t="s">
        <v>209</v>
      </c>
      <c r="DM6690" t="s">
        <v>137</v>
      </c>
      <c r="DN6690" t="s">
        <v>137</v>
      </c>
      <c r="DO6690" s="1">
        <v>45327.455555555556</v>
      </c>
      <c r="DP6690" s="1"/>
      <c r="DQ6690" t="s">
        <v>150</v>
      </c>
      <c r="DR6690" t="s">
        <v>151</v>
      </c>
      <c r="DS6690" t="s">
        <v>152</v>
      </c>
      <c r="DT6690" t="s">
        <v>137</v>
      </c>
      <c r="DU6690" t="s">
        <v>137</v>
      </c>
      <c r="DV6690" t="s">
        <v>137</v>
      </c>
      <c r="DW6690" t="s">
        <v>137</v>
      </c>
      <c r="DX6690" t="s">
        <v>41978</v>
      </c>
      <c r="DY6690" t="s">
        <v>137</v>
      </c>
      <c r="DZ6690" t="s">
        <v>168</v>
      </c>
      <c r="EA6690" t="b">
        <v>0</v>
      </c>
      <c r="EB6690" t="s">
        <v>137</v>
      </c>
    </row>
    <row r="6691" spans="1:132" x14ac:dyDescent="0.25">
      <c r="A6691">
        <v>126637809</v>
      </c>
      <c r="B6691">
        <v>5352</v>
      </c>
      <c r="C6691" t="s">
        <v>192</v>
      </c>
      <c r="D6691" t="s">
        <v>474</v>
      </c>
      <c r="E6691" t="s">
        <v>134</v>
      </c>
      <c r="F6691" t="s">
        <v>135</v>
      </c>
      <c r="G6691" t="s">
        <v>163</v>
      </c>
      <c r="H6691" t="s">
        <v>137</v>
      </c>
      <c r="I6691" t="s">
        <v>475</v>
      </c>
      <c r="J6691" t="s">
        <v>32127</v>
      </c>
      <c r="K6691" t="s">
        <v>32128</v>
      </c>
      <c r="L6691" t="s">
        <v>32129</v>
      </c>
      <c r="M6691" t="s">
        <v>137</v>
      </c>
      <c r="N6691" t="s">
        <v>7393</v>
      </c>
      <c r="O6691" t="s">
        <v>7393</v>
      </c>
      <c r="P6691" s="1"/>
      <c r="Q6691" s="1">
        <v>45323.363194444442</v>
      </c>
      <c r="R6691" s="1">
        <v>45323.363194444442</v>
      </c>
      <c r="S6691" s="1">
        <v>45323.385416666664</v>
      </c>
      <c r="T6691" s="1">
        <v>45323.385416666664</v>
      </c>
      <c r="U6691" t="s">
        <v>10390</v>
      </c>
      <c r="V6691" t="s">
        <v>137</v>
      </c>
      <c r="W6691" t="s">
        <v>137</v>
      </c>
      <c r="X6691" t="s">
        <v>185</v>
      </c>
      <c r="Y6691" t="s">
        <v>893</v>
      </c>
      <c r="Z6691" t="s">
        <v>41979</v>
      </c>
      <c r="AA6691" t="s">
        <v>479</v>
      </c>
      <c r="AB6691" t="s">
        <v>137</v>
      </c>
      <c r="AC6691" t="s">
        <v>137</v>
      </c>
      <c r="AD6691" s="2"/>
      <c r="AE6691" t="s">
        <v>137</v>
      </c>
      <c r="AF6691" t="s">
        <v>137</v>
      </c>
      <c r="AG6691" t="s">
        <v>137</v>
      </c>
      <c r="AH6691" t="s">
        <v>137</v>
      </c>
      <c r="AI6691" t="s">
        <v>137</v>
      </c>
      <c r="AJ6691" t="s">
        <v>137</v>
      </c>
      <c r="AK6691" t="s">
        <v>137</v>
      </c>
      <c r="AL6691" s="2"/>
      <c r="AM6691" t="s">
        <v>137</v>
      </c>
      <c r="AN6691" t="s">
        <v>137</v>
      </c>
      <c r="AO6691" t="s">
        <v>137</v>
      </c>
      <c r="AP6691" t="s">
        <v>137</v>
      </c>
      <c r="AQ6691" t="s">
        <v>137</v>
      </c>
      <c r="AR6691" t="s">
        <v>137</v>
      </c>
      <c r="AS6691" t="s">
        <v>137</v>
      </c>
      <c r="AT6691" t="s">
        <v>137</v>
      </c>
      <c r="AU6691" t="s">
        <v>137</v>
      </c>
      <c r="AV6691" t="s">
        <v>137</v>
      </c>
      <c r="AW6691" t="s">
        <v>137</v>
      </c>
      <c r="AX6691" t="s">
        <v>137</v>
      </c>
      <c r="AY6691" t="s">
        <v>137</v>
      </c>
      <c r="AZ6691" t="s">
        <v>137</v>
      </c>
      <c r="BA6691" t="s">
        <v>137</v>
      </c>
      <c r="BB6691" t="s">
        <v>137</v>
      </c>
      <c r="BC6691" t="s">
        <v>137</v>
      </c>
      <c r="BD6691" t="s">
        <v>137</v>
      </c>
      <c r="BE6691" t="s">
        <v>137</v>
      </c>
      <c r="BF6691" t="s">
        <v>137</v>
      </c>
      <c r="BG6691" t="s">
        <v>137</v>
      </c>
      <c r="BH6691" t="s">
        <v>137</v>
      </c>
      <c r="BI6691" t="s">
        <v>137</v>
      </c>
      <c r="BJ6691" t="s">
        <v>137</v>
      </c>
      <c r="BK6691" t="s">
        <v>137</v>
      </c>
      <c r="BL6691" t="s">
        <v>137</v>
      </c>
      <c r="BM6691" t="s">
        <v>137</v>
      </c>
      <c r="BN6691" t="s">
        <v>137</v>
      </c>
      <c r="BO6691" t="s">
        <v>137</v>
      </c>
      <c r="BP6691" t="s">
        <v>137</v>
      </c>
      <c r="BQ6691" t="s">
        <v>137</v>
      </c>
      <c r="BR6691" t="s">
        <v>137</v>
      </c>
      <c r="BS6691" t="s">
        <v>137</v>
      </c>
      <c r="BT6691" t="s">
        <v>137</v>
      </c>
      <c r="BU6691" t="s">
        <v>137</v>
      </c>
      <c r="BW6691" t="s">
        <v>137</v>
      </c>
      <c r="BX6691" t="s">
        <v>137</v>
      </c>
      <c r="BY6691" t="s">
        <v>137</v>
      </c>
      <c r="BZ6691" t="s">
        <v>137</v>
      </c>
      <c r="CA6691" t="s">
        <v>137</v>
      </c>
      <c r="CB6691" t="s">
        <v>137</v>
      </c>
      <c r="CC6691" t="s">
        <v>137</v>
      </c>
      <c r="CD6691" t="s">
        <v>137</v>
      </c>
      <c r="CE6691" t="s">
        <v>137</v>
      </c>
      <c r="CF6691" t="s">
        <v>137</v>
      </c>
      <c r="CG6691" t="s">
        <v>137</v>
      </c>
      <c r="CH6691" t="s">
        <v>137</v>
      </c>
      <c r="CI6691" t="s">
        <v>137</v>
      </c>
      <c r="CJ6691" t="s">
        <v>137</v>
      </c>
      <c r="CK6691" t="s">
        <v>137</v>
      </c>
      <c r="CL6691" t="s">
        <v>137</v>
      </c>
      <c r="CM6691" t="s">
        <v>137</v>
      </c>
      <c r="CN6691" t="s">
        <v>137</v>
      </c>
      <c r="CO6691" t="s">
        <v>137</v>
      </c>
      <c r="CP6691" t="s">
        <v>137</v>
      </c>
      <c r="CQ6691" s="1">
        <v>45323.385416666664</v>
      </c>
      <c r="CR6691" s="1">
        <v>45323.385416666664</v>
      </c>
      <c r="CS6691" s="1"/>
      <c r="CT6691" t="s">
        <v>137</v>
      </c>
      <c r="CU6691" t="s">
        <v>137</v>
      </c>
      <c r="CV6691" t="s">
        <v>11548</v>
      </c>
      <c r="CW6691" t="s">
        <v>41532</v>
      </c>
      <c r="CX6691" s="3"/>
      <c r="CY6691" s="3"/>
      <c r="CZ6691">
        <v>1</v>
      </c>
      <c r="DA6691" t="s">
        <v>41980</v>
      </c>
      <c r="DB6691" t="s">
        <v>137</v>
      </c>
      <c r="DC6691" t="s">
        <v>137</v>
      </c>
      <c r="DD6691" t="s">
        <v>137</v>
      </c>
      <c r="DE6691" t="s">
        <v>137</v>
      </c>
      <c r="DF6691" t="s">
        <v>137</v>
      </c>
      <c r="DG6691" t="s">
        <v>137</v>
      </c>
      <c r="DH6691" t="s">
        <v>137</v>
      </c>
      <c r="DI6691" t="s">
        <v>137</v>
      </c>
      <c r="DJ6691" t="s">
        <v>137</v>
      </c>
      <c r="DK6691">
        <v>0</v>
      </c>
      <c r="DL6691" t="s">
        <v>209</v>
      </c>
      <c r="DM6691" t="s">
        <v>41981</v>
      </c>
      <c r="DN6691" t="s">
        <v>137</v>
      </c>
      <c r="DO6691" s="1">
        <v>45323.385416666664</v>
      </c>
      <c r="DP6691" s="1"/>
      <c r="DQ6691" t="s">
        <v>32127</v>
      </c>
      <c r="DR6691" t="s">
        <v>32128</v>
      </c>
      <c r="DS6691" t="s">
        <v>32129</v>
      </c>
      <c r="DT6691" t="s">
        <v>41982</v>
      </c>
      <c r="DU6691" t="s">
        <v>137</v>
      </c>
      <c r="DV6691" t="s">
        <v>140</v>
      </c>
      <c r="DW6691" t="s">
        <v>137</v>
      </c>
      <c r="DX6691" t="s">
        <v>137</v>
      </c>
      <c r="DY6691" t="s">
        <v>137</v>
      </c>
      <c r="DZ6691" t="s">
        <v>148</v>
      </c>
      <c r="EA6691" t="b">
        <v>0</v>
      </c>
      <c r="EB6691" t="s">
        <v>137</v>
      </c>
    </row>
    <row r="6692" spans="1:132" x14ac:dyDescent="0.25">
      <c r="A6692">
        <v>126630999</v>
      </c>
      <c r="B6692">
        <v>5351</v>
      </c>
      <c r="C6692" t="s">
        <v>192</v>
      </c>
      <c r="D6692" t="s">
        <v>133</v>
      </c>
      <c r="E6692" t="s">
        <v>134</v>
      </c>
      <c r="F6692" t="s">
        <v>135</v>
      </c>
      <c r="G6692" t="s">
        <v>136</v>
      </c>
      <c r="H6692" t="s">
        <v>137</v>
      </c>
      <c r="I6692" t="s">
        <v>138</v>
      </c>
      <c r="J6692" t="s">
        <v>32127</v>
      </c>
      <c r="K6692" t="s">
        <v>32128</v>
      </c>
      <c r="L6692" t="s">
        <v>32129</v>
      </c>
      <c r="M6692" t="s">
        <v>137</v>
      </c>
      <c r="N6692" t="s">
        <v>39260</v>
      </c>
      <c r="O6692" t="s">
        <v>39260</v>
      </c>
      <c r="P6692" s="1">
        <v>45327</v>
      </c>
      <c r="Q6692" s="1">
        <v>45323.249305555553</v>
      </c>
      <c r="R6692" s="1">
        <v>45323.249305555553</v>
      </c>
      <c r="S6692" s="1">
        <v>45324.462500000001</v>
      </c>
      <c r="T6692" s="1">
        <v>45324.462500000001</v>
      </c>
      <c r="U6692" t="s">
        <v>31226</v>
      </c>
      <c r="V6692" t="s">
        <v>137</v>
      </c>
      <c r="W6692" t="s">
        <v>137</v>
      </c>
      <c r="X6692" t="s">
        <v>176</v>
      </c>
      <c r="Y6692" t="s">
        <v>3318</v>
      </c>
      <c r="Z6692" t="s">
        <v>137</v>
      </c>
      <c r="AA6692" t="s">
        <v>137</v>
      </c>
      <c r="AB6692" t="s">
        <v>137</v>
      </c>
      <c r="AC6692" t="s">
        <v>137</v>
      </c>
      <c r="AD6692" s="2"/>
      <c r="AE6692" t="s">
        <v>137</v>
      </c>
      <c r="AF6692" t="s">
        <v>137</v>
      </c>
      <c r="AG6692" t="s">
        <v>137</v>
      </c>
      <c r="AH6692" t="s">
        <v>137</v>
      </c>
      <c r="AI6692" t="s">
        <v>137</v>
      </c>
      <c r="AJ6692" t="s">
        <v>137</v>
      </c>
      <c r="AK6692" t="s">
        <v>137</v>
      </c>
      <c r="AL6692" s="2"/>
      <c r="AM6692" t="s">
        <v>137</v>
      </c>
      <c r="AN6692" t="s">
        <v>137</v>
      </c>
      <c r="AO6692" t="s">
        <v>137</v>
      </c>
      <c r="AP6692" t="s">
        <v>137</v>
      </c>
      <c r="AQ6692" t="s">
        <v>137</v>
      </c>
      <c r="AR6692" t="s">
        <v>137</v>
      </c>
      <c r="AS6692" t="s">
        <v>137</v>
      </c>
      <c r="AT6692" t="s">
        <v>137</v>
      </c>
      <c r="AU6692" t="s">
        <v>137</v>
      </c>
      <c r="AV6692" t="s">
        <v>137</v>
      </c>
      <c r="AW6692" t="s">
        <v>137</v>
      </c>
      <c r="AX6692" t="s">
        <v>137</v>
      </c>
      <c r="AY6692" t="s">
        <v>137</v>
      </c>
      <c r="AZ6692" t="s">
        <v>137</v>
      </c>
      <c r="BA6692" t="s">
        <v>137</v>
      </c>
      <c r="BB6692" t="s">
        <v>137</v>
      </c>
      <c r="BC6692" t="s">
        <v>137</v>
      </c>
      <c r="BD6692" t="s">
        <v>137</v>
      </c>
      <c r="BE6692" t="s">
        <v>137</v>
      </c>
      <c r="BF6692" t="s">
        <v>137</v>
      </c>
      <c r="BG6692" t="s">
        <v>137</v>
      </c>
      <c r="BH6692" t="s">
        <v>137</v>
      </c>
      <c r="BI6692" t="s">
        <v>137</v>
      </c>
      <c r="BJ6692" t="s">
        <v>137</v>
      </c>
      <c r="BK6692" t="s">
        <v>137</v>
      </c>
      <c r="BL6692" t="s">
        <v>137</v>
      </c>
      <c r="BM6692" t="s">
        <v>137</v>
      </c>
      <c r="BN6692" t="s">
        <v>137</v>
      </c>
      <c r="BO6692" t="s">
        <v>137</v>
      </c>
      <c r="BP6692" t="s">
        <v>41983</v>
      </c>
      <c r="BQ6692" t="s">
        <v>137</v>
      </c>
      <c r="BR6692" t="s">
        <v>137</v>
      </c>
      <c r="BS6692" t="s">
        <v>137</v>
      </c>
      <c r="BT6692" t="s">
        <v>137</v>
      </c>
      <c r="BU6692" t="s">
        <v>137</v>
      </c>
      <c r="BW6692" t="s">
        <v>137</v>
      </c>
      <c r="BX6692" t="s">
        <v>137</v>
      </c>
      <c r="BY6692" t="s">
        <v>137</v>
      </c>
      <c r="BZ6692" t="s">
        <v>137</v>
      </c>
      <c r="CA6692" t="s">
        <v>137</v>
      </c>
      <c r="CB6692" t="s">
        <v>137</v>
      </c>
      <c r="CC6692" t="s">
        <v>137</v>
      </c>
      <c r="CD6692" t="s">
        <v>137</v>
      </c>
      <c r="CE6692" t="s">
        <v>137</v>
      </c>
      <c r="CF6692" t="s">
        <v>137</v>
      </c>
      <c r="CG6692" t="s">
        <v>137</v>
      </c>
      <c r="CH6692" t="s">
        <v>137</v>
      </c>
      <c r="CI6692" t="s">
        <v>137</v>
      </c>
      <c r="CJ6692" t="s">
        <v>137</v>
      </c>
      <c r="CK6692" t="s">
        <v>137</v>
      </c>
      <c r="CL6692" t="s">
        <v>137</v>
      </c>
      <c r="CM6692" t="s">
        <v>137</v>
      </c>
      <c r="CN6692" t="s">
        <v>137</v>
      </c>
      <c r="CO6692" t="s">
        <v>137</v>
      </c>
      <c r="CP6692" t="s">
        <v>137</v>
      </c>
      <c r="CQ6692" s="1">
        <v>45324.462500000001</v>
      </c>
      <c r="CR6692" s="1">
        <v>45324.462500000001</v>
      </c>
      <c r="CS6692" s="1"/>
      <c r="CT6692" t="s">
        <v>41984</v>
      </c>
      <c r="CU6692" t="s">
        <v>41985</v>
      </c>
      <c r="CV6692" t="s">
        <v>41986</v>
      </c>
      <c r="CW6692" t="s">
        <v>41987</v>
      </c>
      <c r="CX6692" s="3"/>
      <c r="CY6692" s="3"/>
      <c r="CZ6692">
        <v>1</v>
      </c>
      <c r="DA6692" t="s">
        <v>41988</v>
      </c>
      <c r="DB6692" t="s">
        <v>137</v>
      </c>
      <c r="DC6692" t="s">
        <v>137</v>
      </c>
      <c r="DD6692" t="s">
        <v>137</v>
      </c>
      <c r="DE6692" t="s">
        <v>137</v>
      </c>
      <c r="DF6692" t="s">
        <v>41989</v>
      </c>
      <c r="DG6692" t="s">
        <v>137</v>
      </c>
      <c r="DH6692" t="s">
        <v>137</v>
      </c>
      <c r="DI6692" t="s">
        <v>137</v>
      </c>
      <c r="DJ6692" t="s">
        <v>137</v>
      </c>
      <c r="DK6692">
        <v>0</v>
      </c>
      <c r="DL6692" t="s">
        <v>209</v>
      </c>
      <c r="DM6692" t="s">
        <v>137</v>
      </c>
      <c r="DN6692" t="s">
        <v>137</v>
      </c>
      <c r="DO6692" s="1">
        <v>45324.462500000001</v>
      </c>
      <c r="DP6692" s="1"/>
      <c r="DQ6692" t="s">
        <v>32127</v>
      </c>
      <c r="DR6692" t="s">
        <v>32128</v>
      </c>
      <c r="DS6692" t="s">
        <v>32129</v>
      </c>
      <c r="DT6692" t="s">
        <v>137</v>
      </c>
      <c r="DU6692" t="s">
        <v>137</v>
      </c>
      <c r="DV6692" t="s">
        <v>137</v>
      </c>
      <c r="DW6692" t="s">
        <v>137</v>
      </c>
      <c r="DX6692" t="s">
        <v>137</v>
      </c>
      <c r="DY6692" t="s">
        <v>137</v>
      </c>
      <c r="DZ6692" t="s">
        <v>148</v>
      </c>
      <c r="EA6692" t="b">
        <v>0</v>
      </c>
      <c r="EB6692" t="s">
        <v>137</v>
      </c>
    </row>
    <row r="6693" spans="1:132" x14ac:dyDescent="0.25">
      <c r="A6693">
        <v>126610037</v>
      </c>
      <c r="B6693">
        <v>5350</v>
      </c>
      <c r="C6693" t="s">
        <v>192</v>
      </c>
      <c r="D6693" t="s">
        <v>830</v>
      </c>
      <c r="E6693" t="s">
        <v>134</v>
      </c>
      <c r="F6693" t="s">
        <v>135</v>
      </c>
      <c r="G6693" t="s">
        <v>670</v>
      </c>
      <c r="H6693" t="s">
        <v>831</v>
      </c>
      <c r="I6693" t="s">
        <v>832</v>
      </c>
      <c r="J6693" t="s">
        <v>150</v>
      </c>
      <c r="K6693" t="s">
        <v>151</v>
      </c>
      <c r="L6693" t="s">
        <v>152</v>
      </c>
      <c r="M6693" t="s">
        <v>137</v>
      </c>
      <c r="N6693" t="s">
        <v>21761</v>
      </c>
      <c r="O6693" t="s">
        <v>21761</v>
      </c>
      <c r="P6693" s="1">
        <v>45327</v>
      </c>
      <c r="Q6693" s="1">
        <v>45322.694444444445</v>
      </c>
      <c r="R6693" s="1">
        <v>45322.694444444445</v>
      </c>
      <c r="S6693" s="1">
        <v>45609.790972222225</v>
      </c>
      <c r="T6693" s="1">
        <v>45609.790972222225</v>
      </c>
      <c r="U6693" t="s">
        <v>986</v>
      </c>
      <c r="V6693" t="s">
        <v>137</v>
      </c>
      <c r="W6693" t="s">
        <v>137</v>
      </c>
      <c r="X6693" t="s">
        <v>176</v>
      </c>
      <c r="Y6693" t="s">
        <v>370</v>
      </c>
      <c r="Z6693" t="s">
        <v>41990</v>
      </c>
      <c r="AA6693" t="s">
        <v>41991</v>
      </c>
      <c r="AB6693" t="s">
        <v>137</v>
      </c>
      <c r="AC6693" t="s">
        <v>835</v>
      </c>
      <c r="AD6693" s="2">
        <v>45327</v>
      </c>
      <c r="AE6693" t="s">
        <v>41992</v>
      </c>
      <c r="AF6693" t="s">
        <v>22119</v>
      </c>
      <c r="AG6693" t="s">
        <v>41993</v>
      </c>
      <c r="AH6693" t="s">
        <v>137</v>
      </c>
      <c r="AI6693" t="s">
        <v>137</v>
      </c>
      <c r="AJ6693" t="s">
        <v>137</v>
      </c>
      <c r="AK6693" t="s">
        <v>137</v>
      </c>
      <c r="AL6693" s="2"/>
      <c r="AM6693" t="s">
        <v>137</v>
      </c>
      <c r="AN6693" t="s">
        <v>41994</v>
      </c>
      <c r="AO6693" t="s">
        <v>137</v>
      </c>
      <c r="AP6693" t="s">
        <v>41995</v>
      </c>
      <c r="AQ6693" t="s">
        <v>137</v>
      </c>
      <c r="AR6693" t="s">
        <v>137</v>
      </c>
      <c r="AS6693" t="s">
        <v>137</v>
      </c>
      <c r="AT6693" t="s">
        <v>137</v>
      </c>
      <c r="AU6693" t="s">
        <v>137</v>
      </c>
      <c r="AV6693" t="s">
        <v>137</v>
      </c>
      <c r="AW6693" t="s">
        <v>137</v>
      </c>
      <c r="AX6693" t="s">
        <v>137</v>
      </c>
      <c r="AY6693" t="s">
        <v>137</v>
      </c>
      <c r="AZ6693" t="s">
        <v>5055</v>
      </c>
      <c r="BA6693" t="s">
        <v>137</v>
      </c>
      <c r="BB6693" t="s">
        <v>137</v>
      </c>
      <c r="BC6693" t="s">
        <v>137</v>
      </c>
      <c r="BD6693" t="s">
        <v>137</v>
      </c>
      <c r="BE6693" t="s">
        <v>137</v>
      </c>
      <c r="BF6693" t="s">
        <v>137</v>
      </c>
      <c r="BG6693" t="s">
        <v>137</v>
      </c>
      <c r="BH6693" t="s">
        <v>137</v>
      </c>
      <c r="BI6693" t="s">
        <v>137</v>
      </c>
      <c r="BJ6693" t="s">
        <v>137</v>
      </c>
      <c r="BK6693" t="s">
        <v>137</v>
      </c>
      <c r="BL6693" t="s">
        <v>137</v>
      </c>
      <c r="BM6693" t="s">
        <v>137</v>
      </c>
      <c r="BN6693" t="s">
        <v>137</v>
      </c>
      <c r="BO6693" t="s">
        <v>137</v>
      </c>
      <c r="BP6693" t="s">
        <v>137</v>
      </c>
      <c r="BQ6693" t="s">
        <v>137</v>
      </c>
      <c r="BR6693" t="s">
        <v>137</v>
      </c>
      <c r="BS6693" t="s">
        <v>137</v>
      </c>
      <c r="BT6693" t="s">
        <v>137</v>
      </c>
      <c r="BU6693" t="s">
        <v>137</v>
      </c>
      <c r="BW6693" t="s">
        <v>841</v>
      </c>
      <c r="BX6693" t="s">
        <v>137</v>
      </c>
      <c r="BY6693" t="s">
        <v>137</v>
      </c>
      <c r="BZ6693" t="s">
        <v>137</v>
      </c>
      <c r="CA6693" t="s">
        <v>137</v>
      </c>
      <c r="CB6693" t="s">
        <v>137</v>
      </c>
      <c r="CC6693" t="s">
        <v>137</v>
      </c>
      <c r="CD6693" t="s">
        <v>10284</v>
      </c>
      <c r="CE6693" t="s">
        <v>137</v>
      </c>
      <c r="CF6693" t="s">
        <v>137</v>
      </c>
      <c r="CG6693" t="s">
        <v>137</v>
      </c>
      <c r="CH6693" t="s">
        <v>137</v>
      </c>
      <c r="CI6693" t="s">
        <v>681</v>
      </c>
      <c r="CJ6693" t="s">
        <v>137</v>
      </c>
      <c r="CK6693" t="s">
        <v>137</v>
      </c>
      <c r="CL6693" t="s">
        <v>137</v>
      </c>
      <c r="CM6693" t="s">
        <v>137</v>
      </c>
      <c r="CN6693" t="s">
        <v>137</v>
      </c>
      <c r="CO6693" t="s">
        <v>137</v>
      </c>
      <c r="CP6693" t="s">
        <v>137</v>
      </c>
      <c r="CQ6693" s="1">
        <v>45327.478472222225</v>
      </c>
      <c r="CR6693" s="1">
        <v>45327.478472222225</v>
      </c>
      <c r="CS6693" s="1"/>
      <c r="CT6693" t="s">
        <v>41996</v>
      </c>
      <c r="CU6693" t="s">
        <v>41997</v>
      </c>
      <c r="CV6693" t="s">
        <v>41998</v>
      </c>
      <c r="CW6693" t="s">
        <v>41999</v>
      </c>
      <c r="CX6693" s="3"/>
      <c r="CY6693" s="3"/>
      <c r="CZ6693">
        <v>2</v>
      </c>
      <c r="DA6693" t="s">
        <v>42000</v>
      </c>
      <c r="DB6693" t="s">
        <v>137</v>
      </c>
      <c r="DC6693" t="s">
        <v>137</v>
      </c>
      <c r="DD6693" t="s">
        <v>137</v>
      </c>
      <c r="DE6693" t="s">
        <v>137</v>
      </c>
      <c r="DF6693" t="s">
        <v>42001</v>
      </c>
      <c r="DG6693" t="s">
        <v>137</v>
      </c>
      <c r="DH6693" t="s">
        <v>137</v>
      </c>
      <c r="DI6693" t="s">
        <v>137</v>
      </c>
      <c r="DJ6693" t="s">
        <v>137</v>
      </c>
      <c r="DK6693">
        <v>0</v>
      </c>
      <c r="DL6693" t="s">
        <v>209</v>
      </c>
      <c r="DM6693" t="s">
        <v>137</v>
      </c>
      <c r="DN6693" t="s">
        <v>137</v>
      </c>
      <c r="DO6693" s="1">
        <v>45327.478472222225</v>
      </c>
      <c r="DP6693" s="1"/>
      <c r="DQ6693" t="s">
        <v>150</v>
      </c>
      <c r="DR6693" t="s">
        <v>151</v>
      </c>
      <c r="DS6693" t="s">
        <v>152</v>
      </c>
      <c r="DT6693" t="s">
        <v>137</v>
      </c>
      <c r="DU6693" t="s">
        <v>137</v>
      </c>
      <c r="DV6693" t="s">
        <v>846</v>
      </c>
      <c r="DW6693" t="s">
        <v>137</v>
      </c>
      <c r="DX6693" t="s">
        <v>137</v>
      </c>
      <c r="DY6693" t="s">
        <v>137</v>
      </c>
      <c r="DZ6693" t="s">
        <v>148</v>
      </c>
      <c r="EA6693" t="b">
        <v>0</v>
      </c>
      <c r="EB6693" t="s">
        <v>137</v>
      </c>
    </row>
    <row r="6694" spans="1:132" x14ac:dyDescent="0.25">
      <c r="A6694">
        <v>126608490</v>
      </c>
      <c r="B6694">
        <v>5349</v>
      </c>
      <c r="C6694" t="s">
        <v>192</v>
      </c>
      <c r="D6694" t="s">
        <v>474</v>
      </c>
      <c r="E6694" t="s">
        <v>134</v>
      </c>
      <c r="F6694" t="s">
        <v>135</v>
      </c>
      <c r="G6694" t="s">
        <v>163</v>
      </c>
      <c r="H6694" t="s">
        <v>137</v>
      </c>
      <c r="I6694" t="s">
        <v>475</v>
      </c>
      <c r="J6694" t="s">
        <v>150</v>
      </c>
      <c r="K6694" t="s">
        <v>151</v>
      </c>
      <c r="L6694" t="s">
        <v>152</v>
      </c>
      <c r="M6694" t="s">
        <v>137</v>
      </c>
      <c r="N6694" t="s">
        <v>4954</v>
      </c>
      <c r="O6694" t="s">
        <v>4954</v>
      </c>
      <c r="P6694" s="1"/>
      <c r="Q6694" s="1">
        <v>45322.682638888888</v>
      </c>
      <c r="R6694" s="1">
        <v>45322.682638888888</v>
      </c>
      <c r="S6694" s="1">
        <v>45328.467361111114</v>
      </c>
      <c r="T6694" s="1">
        <v>45328.467361111114</v>
      </c>
      <c r="U6694" t="s">
        <v>2564</v>
      </c>
      <c r="V6694" t="s">
        <v>137</v>
      </c>
      <c r="W6694" t="s">
        <v>137</v>
      </c>
      <c r="X6694" t="s">
        <v>176</v>
      </c>
      <c r="Y6694" t="s">
        <v>893</v>
      </c>
      <c r="Z6694" t="s">
        <v>42002</v>
      </c>
      <c r="AA6694" t="s">
        <v>4126</v>
      </c>
      <c r="AB6694" t="s">
        <v>137</v>
      </c>
      <c r="AC6694" t="s">
        <v>137</v>
      </c>
      <c r="AD6694" s="2"/>
      <c r="AE6694" t="s">
        <v>137</v>
      </c>
      <c r="AF6694" t="s">
        <v>137</v>
      </c>
      <c r="AG6694" t="s">
        <v>137</v>
      </c>
      <c r="AH6694" t="s">
        <v>137</v>
      </c>
      <c r="AI6694" t="s">
        <v>137</v>
      </c>
      <c r="AJ6694" t="s">
        <v>137</v>
      </c>
      <c r="AK6694" t="s">
        <v>137</v>
      </c>
      <c r="AL6694" s="2"/>
      <c r="AM6694" t="s">
        <v>137</v>
      </c>
      <c r="AN6694" t="s">
        <v>137</v>
      </c>
      <c r="AO6694" t="s">
        <v>137</v>
      </c>
      <c r="AP6694" t="s">
        <v>137</v>
      </c>
      <c r="AQ6694" t="s">
        <v>137</v>
      </c>
      <c r="AR6694" t="s">
        <v>137</v>
      </c>
      <c r="AS6694" t="s">
        <v>137</v>
      </c>
      <c r="AT6694" t="s">
        <v>137</v>
      </c>
      <c r="AU6694" t="s">
        <v>137</v>
      </c>
      <c r="AV6694" t="s">
        <v>137</v>
      </c>
      <c r="AW6694" t="s">
        <v>137</v>
      </c>
      <c r="AX6694" t="s">
        <v>137</v>
      </c>
      <c r="AY6694" t="s">
        <v>137</v>
      </c>
      <c r="AZ6694" t="s">
        <v>137</v>
      </c>
      <c r="BA6694" t="s">
        <v>137</v>
      </c>
      <c r="BB6694" t="s">
        <v>137</v>
      </c>
      <c r="BC6694" t="s">
        <v>137</v>
      </c>
      <c r="BD6694" t="s">
        <v>137</v>
      </c>
      <c r="BE6694" t="s">
        <v>137</v>
      </c>
      <c r="BF6694" t="s">
        <v>137</v>
      </c>
      <c r="BG6694" t="s">
        <v>137</v>
      </c>
      <c r="BH6694" t="s">
        <v>137</v>
      </c>
      <c r="BI6694" t="s">
        <v>137</v>
      </c>
      <c r="BJ6694" t="s">
        <v>137</v>
      </c>
      <c r="BK6694" t="s">
        <v>137</v>
      </c>
      <c r="BL6694" t="s">
        <v>137</v>
      </c>
      <c r="BM6694" t="s">
        <v>137</v>
      </c>
      <c r="BN6694" t="s">
        <v>137</v>
      </c>
      <c r="BO6694" t="s">
        <v>137</v>
      </c>
      <c r="BP6694" t="s">
        <v>137</v>
      </c>
      <c r="BQ6694" t="s">
        <v>137</v>
      </c>
      <c r="BR6694" t="s">
        <v>137</v>
      </c>
      <c r="BS6694" t="s">
        <v>137</v>
      </c>
      <c r="BT6694" t="s">
        <v>137</v>
      </c>
      <c r="BU6694" t="s">
        <v>137</v>
      </c>
      <c r="BW6694" t="s">
        <v>137</v>
      </c>
      <c r="BX6694" t="s">
        <v>137</v>
      </c>
      <c r="BY6694" t="s">
        <v>137</v>
      </c>
      <c r="BZ6694" t="s">
        <v>137</v>
      </c>
      <c r="CA6694" t="s">
        <v>137</v>
      </c>
      <c r="CB6694" t="s">
        <v>137</v>
      </c>
      <c r="CC6694" t="s">
        <v>137</v>
      </c>
      <c r="CD6694" t="s">
        <v>137</v>
      </c>
      <c r="CE6694" t="s">
        <v>137</v>
      </c>
      <c r="CF6694" t="s">
        <v>137</v>
      </c>
      <c r="CG6694" t="s">
        <v>137</v>
      </c>
      <c r="CH6694" t="s">
        <v>137</v>
      </c>
      <c r="CI6694" t="s">
        <v>137</v>
      </c>
      <c r="CJ6694" t="s">
        <v>137</v>
      </c>
      <c r="CK6694" t="s">
        <v>137</v>
      </c>
      <c r="CL6694" t="s">
        <v>137</v>
      </c>
      <c r="CM6694" t="s">
        <v>137</v>
      </c>
      <c r="CN6694" t="s">
        <v>137</v>
      </c>
      <c r="CO6694" t="s">
        <v>137</v>
      </c>
      <c r="CP6694" t="s">
        <v>137</v>
      </c>
      <c r="CQ6694" s="1">
        <v>45328.467361111114</v>
      </c>
      <c r="CR6694" s="1">
        <v>45328.467361111114</v>
      </c>
      <c r="CS6694" s="1"/>
      <c r="CT6694" t="s">
        <v>42003</v>
      </c>
      <c r="CU6694" t="s">
        <v>42004</v>
      </c>
      <c r="CV6694" t="s">
        <v>42005</v>
      </c>
      <c r="CW6694" t="s">
        <v>42006</v>
      </c>
      <c r="CX6694" s="3"/>
      <c r="CY6694" s="3"/>
      <c r="CZ6694">
        <v>1</v>
      </c>
      <c r="DA6694" t="s">
        <v>42007</v>
      </c>
      <c r="DB6694" t="s">
        <v>137</v>
      </c>
      <c r="DC6694" t="s">
        <v>137</v>
      </c>
      <c r="DD6694" t="s">
        <v>137</v>
      </c>
      <c r="DE6694" t="s">
        <v>137</v>
      </c>
      <c r="DF6694" t="s">
        <v>42008</v>
      </c>
      <c r="DG6694" t="s">
        <v>137</v>
      </c>
      <c r="DH6694" t="s">
        <v>137</v>
      </c>
      <c r="DI6694" t="s">
        <v>137</v>
      </c>
      <c r="DJ6694" t="s">
        <v>137</v>
      </c>
      <c r="DK6694">
        <v>0</v>
      </c>
      <c r="DL6694" t="s">
        <v>209</v>
      </c>
      <c r="DM6694" t="s">
        <v>137</v>
      </c>
      <c r="DN6694" t="s">
        <v>137</v>
      </c>
      <c r="DO6694" s="1">
        <v>45328.467361111114</v>
      </c>
      <c r="DP6694" s="1"/>
      <c r="DQ6694" t="s">
        <v>150</v>
      </c>
      <c r="DR6694" t="s">
        <v>151</v>
      </c>
      <c r="DS6694" t="s">
        <v>152</v>
      </c>
      <c r="DT6694" t="s">
        <v>137</v>
      </c>
      <c r="DU6694" t="s">
        <v>137</v>
      </c>
      <c r="DV6694" t="s">
        <v>140</v>
      </c>
      <c r="DW6694" t="s">
        <v>137</v>
      </c>
      <c r="DX6694" t="s">
        <v>137</v>
      </c>
      <c r="DY6694" t="s">
        <v>137</v>
      </c>
      <c r="DZ6694" t="s">
        <v>148</v>
      </c>
      <c r="EA6694" t="b">
        <v>0</v>
      </c>
      <c r="EB6694" t="s">
        <v>137</v>
      </c>
    </row>
    <row r="6695" spans="1:132" x14ac:dyDescent="0.25">
      <c r="A6695">
        <v>126593161</v>
      </c>
      <c r="B6695">
        <v>5348</v>
      </c>
      <c r="C6695" t="s">
        <v>192</v>
      </c>
      <c r="D6695" t="s">
        <v>42009</v>
      </c>
      <c r="E6695" t="s">
        <v>134</v>
      </c>
      <c r="F6695" t="s">
        <v>162</v>
      </c>
      <c r="G6695" t="s">
        <v>137</v>
      </c>
      <c r="H6695" t="s">
        <v>137</v>
      </c>
      <c r="I6695" t="s">
        <v>42010</v>
      </c>
      <c r="J6695" t="s">
        <v>557</v>
      </c>
      <c r="K6695" t="s">
        <v>558</v>
      </c>
      <c r="L6695" t="s">
        <v>559</v>
      </c>
      <c r="M6695" t="s">
        <v>137</v>
      </c>
      <c r="N6695" t="s">
        <v>8686</v>
      </c>
      <c r="O6695" t="s">
        <v>8686</v>
      </c>
      <c r="P6695" s="1"/>
      <c r="Q6695" s="1">
        <v>45322.591666666667</v>
      </c>
      <c r="R6695" s="1">
        <v>45322.591666666667</v>
      </c>
      <c r="S6695" s="1">
        <v>45327.586805555555</v>
      </c>
      <c r="T6695" s="1">
        <v>45327.586805555555</v>
      </c>
      <c r="U6695" t="s">
        <v>4013</v>
      </c>
      <c r="V6695" t="s">
        <v>137</v>
      </c>
      <c r="W6695" t="s">
        <v>137</v>
      </c>
      <c r="X6695" t="s">
        <v>231</v>
      </c>
      <c r="Y6695" t="s">
        <v>137</v>
      </c>
      <c r="Z6695" t="s">
        <v>137</v>
      </c>
      <c r="AA6695" t="s">
        <v>137</v>
      </c>
      <c r="AB6695" t="s">
        <v>137</v>
      </c>
      <c r="AC6695" t="s">
        <v>137</v>
      </c>
      <c r="AD6695" s="2"/>
      <c r="AE6695" t="s">
        <v>137</v>
      </c>
      <c r="AF6695" t="s">
        <v>137</v>
      </c>
      <c r="AG6695" t="s">
        <v>137</v>
      </c>
      <c r="AH6695" t="s">
        <v>137</v>
      </c>
      <c r="AI6695" t="s">
        <v>137</v>
      </c>
      <c r="AJ6695" t="s">
        <v>137</v>
      </c>
      <c r="AK6695" t="s">
        <v>137</v>
      </c>
      <c r="AL6695" s="2"/>
      <c r="AM6695" t="s">
        <v>137</v>
      </c>
      <c r="AN6695" t="s">
        <v>137</v>
      </c>
      <c r="AO6695" t="s">
        <v>137</v>
      </c>
      <c r="AP6695" t="s">
        <v>137</v>
      </c>
      <c r="AQ6695" t="s">
        <v>137</v>
      </c>
      <c r="AR6695" t="s">
        <v>137</v>
      </c>
      <c r="AS6695" t="s">
        <v>137</v>
      </c>
      <c r="AT6695" t="s">
        <v>137</v>
      </c>
      <c r="AU6695" t="s">
        <v>137</v>
      </c>
      <c r="AV6695" t="s">
        <v>137</v>
      </c>
      <c r="AW6695" t="s">
        <v>137</v>
      </c>
      <c r="AX6695" t="s">
        <v>137</v>
      </c>
      <c r="AY6695" t="s">
        <v>137</v>
      </c>
      <c r="AZ6695" t="s">
        <v>137</v>
      </c>
      <c r="BA6695" t="s">
        <v>137</v>
      </c>
      <c r="BB6695" t="s">
        <v>137</v>
      </c>
      <c r="BC6695" t="s">
        <v>137</v>
      </c>
      <c r="BD6695" t="s">
        <v>137</v>
      </c>
      <c r="BE6695" t="s">
        <v>137</v>
      </c>
      <c r="BF6695" t="s">
        <v>137</v>
      </c>
      <c r="BG6695" t="s">
        <v>137</v>
      </c>
      <c r="BH6695" t="s">
        <v>137</v>
      </c>
      <c r="BI6695" t="s">
        <v>137</v>
      </c>
      <c r="BJ6695" t="s">
        <v>137</v>
      </c>
      <c r="BK6695" t="s">
        <v>137</v>
      </c>
      <c r="BL6695" t="s">
        <v>137</v>
      </c>
      <c r="BM6695" t="s">
        <v>137</v>
      </c>
      <c r="BN6695" t="s">
        <v>137</v>
      </c>
      <c r="BO6695" t="s">
        <v>137</v>
      </c>
      <c r="BP6695" t="s">
        <v>137</v>
      </c>
      <c r="BQ6695" t="s">
        <v>137</v>
      </c>
      <c r="BR6695" t="s">
        <v>137</v>
      </c>
      <c r="BS6695" t="s">
        <v>137</v>
      </c>
      <c r="BT6695" t="s">
        <v>137</v>
      </c>
      <c r="BU6695" t="s">
        <v>137</v>
      </c>
      <c r="BW6695" t="s">
        <v>137</v>
      </c>
      <c r="BX6695" t="s">
        <v>137</v>
      </c>
      <c r="BY6695" t="s">
        <v>137</v>
      </c>
      <c r="BZ6695" t="s">
        <v>137</v>
      </c>
      <c r="CA6695" t="s">
        <v>137</v>
      </c>
      <c r="CB6695" t="s">
        <v>137</v>
      </c>
      <c r="CC6695" t="s">
        <v>137</v>
      </c>
      <c r="CD6695" t="s">
        <v>137</v>
      </c>
      <c r="CE6695" t="s">
        <v>137</v>
      </c>
      <c r="CF6695" t="s">
        <v>137</v>
      </c>
      <c r="CG6695" t="s">
        <v>137</v>
      </c>
      <c r="CH6695" t="s">
        <v>137</v>
      </c>
      <c r="CI6695" t="s">
        <v>137</v>
      </c>
      <c r="CJ6695" t="s">
        <v>137</v>
      </c>
      <c r="CK6695" t="s">
        <v>137</v>
      </c>
      <c r="CL6695" t="s">
        <v>137</v>
      </c>
      <c r="CM6695" t="s">
        <v>137</v>
      </c>
      <c r="CN6695" t="s">
        <v>137</v>
      </c>
      <c r="CO6695" t="s">
        <v>137</v>
      </c>
      <c r="CP6695" t="s">
        <v>137</v>
      </c>
      <c r="CQ6695" s="1">
        <v>45327.586805555555</v>
      </c>
      <c r="CR6695" s="1">
        <v>45327.586805555555</v>
      </c>
      <c r="CS6695" s="1"/>
      <c r="CT6695" t="s">
        <v>42011</v>
      </c>
      <c r="CU6695" t="s">
        <v>42012</v>
      </c>
      <c r="CV6695" t="s">
        <v>42013</v>
      </c>
      <c r="CW6695" t="s">
        <v>42014</v>
      </c>
      <c r="CX6695" s="3"/>
      <c r="CY6695" s="3"/>
      <c r="CZ6695">
        <v>2</v>
      </c>
      <c r="DA6695" t="s">
        <v>137</v>
      </c>
      <c r="DB6695" t="s">
        <v>137</v>
      </c>
      <c r="DC6695" t="s">
        <v>137</v>
      </c>
      <c r="DD6695" t="s">
        <v>137</v>
      </c>
      <c r="DE6695" t="s">
        <v>137</v>
      </c>
      <c r="DF6695" t="s">
        <v>42015</v>
      </c>
      <c r="DG6695" t="s">
        <v>137</v>
      </c>
      <c r="DH6695" t="s">
        <v>137</v>
      </c>
      <c r="DI6695" t="s">
        <v>137</v>
      </c>
      <c r="DJ6695" t="s">
        <v>137</v>
      </c>
      <c r="DK6695">
        <v>0</v>
      </c>
      <c r="DL6695" t="s">
        <v>209</v>
      </c>
      <c r="DM6695" t="s">
        <v>137</v>
      </c>
      <c r="DN6695" t="s">
        <v>137</v>
      </c>
      <c r="DO6695" s="1">
        <v>45327.586805555555</v>
      </c>
      <c r="DP6695" s="1"/>
      <c r="DQ6695" t="s">
        <v>557</v>
      </c>
      <c r="DR6695" t="s">
        <v>558</v>
      </c>
      <c r="DS6695" t="s">
        <v>559</v>
      </c>
      <c r="DT6695" t="s">
        <v>137</v>
      </c>
      <c r="DU6695" t="s">
        <v>137</v>
      </c>
      <c r="DV6695" t="s">
        <v>137</v>
      </c>
      <c r="DW6695" t="s">
        <v>137</v>
      </c>
      <c r="DX6695" t="s">
        <v>137</v>
      </c>
      <c r="DY6695" t="s">
        <v>137</v>
      </c>
      <c r="DZ6695" t="s">
        <v>168</v>
      </c>
      <c r="EA6695" t="b">
        <v>0</v>
      </c>
      <c r="EB6695" t="s">
        <v>137</v>
      </c>
    </row>
    <row r="6696" spans="1:132" x14ac:dyDescent="0.25">
      <c r="A6696">
        <v>126588638</v>
      </c>
      <c r="B6696">
        <v>5347</v>
      </c>
      <c r="C6696" t="s">
        <v>192</v>
      </c>
      <c r="D6696" t="s">
        <v>224</v>
      </c>
      <c r="E6696" t="s">
        <v>134</v>
      </c>
      <c r="F6696" t="s">
        <v>135</v>
      </c>
      <c r="G6696" t="s">
        <v>194</v>
      </c>
      <c r="H6696" t="s">
        <v>137</v>
      </c>
      <c r="I6696" t="s">
        <v>225</v>
      </c>
      <c r="J6696" t="s">
        <v>226</v>
      </c>
      <c r="K6696" t="s">
        <v>227</v>
      </c>
      <c r="L6696" t="s">
        <v>228</v>
      </c>
      <c r="M6696" t="s">
        <v>137</v>
      </c>
      <c r="N6696" t="s">
        <v>944</v>
      </c>
      <c r="O6696" t="s">
        <v>944</v>
      </c>
      <c r="P6696" s="1">
        <v>45322</v>
      </c>
      <c r="Q6696" s="1">
        <v>45322.563888888886</v>
      </c>
      <c r="R6696" s="1">
        <v>45322.563888888886</v>
      </c>
      <c r="S6696" s="1">
        <v>45322.6</v>
      </c>
      <c r="T6696" s="1">
        <v>45322.6</v>
      </c>
      <c r="U6696" t="s">
        <v>2005</v>
      </c>
      <c r="V6696" t="s">
        <v>137</v>
      </c>
      <c r="W6696" t="s">
        <v>137</v>
      </c>
      <c r="X6696" t="s">
        <v>454</v>
      </c>
      <c r="Y6696" t="s">
        <v>813</v>
      </c>
      <c r="Z6696" t="s">
        <v>137</v>
      </c>
      <c r="AA6696" t="s">
        <v>137</v>
      </c>
      <c r="AB6696" t="s">
        <v>137</v>
      </c>
      <c r="AC6696" t="s">
        <v>137</v>
      </c>
      <c r="AD6696" s="2"/>
      <c r="AE6696" t="s">
        <v>137</v>
      </c>
      <c r="AF6696" t="s">
        <v>137</v>
      </c>
      <c r="AG6696" t="s">
        <v>137</v>
      </c>
      <c r="AH6696" t="s">
        <v>137</v>
      </c>
      <c r="AI6696" t="s">
        <v>137</v>
      </c>
      <c r="AJ6696" t="s">
        <v>137</v>
      </c>
      <c r="AK6696" t="s">
        <v>137</v>
      </c>
      <c r="AL6696" s="2"/>
      <c r="AM6696" t="s">
        <v>137</v>
      </c>
      <c r="AN6696" t="s">
        <v>137</v>
      </c>
      <c r="AO6696" t="s">
        <v>137</v>
      </c>
      <c r="AP6696" t="s">
        <v>137</v>
      </c>
      <c r="AQ6696" t="s">
        <v>137</v>
      </c>
      <c r="AR6696" t="s">
        <v>137</v>
      </c>
      <c r="AS6696" t="s">
        <v>137</v>
      </c>
      <c r="AT6696" t="s">
        <v>137</v>
      </c>
      <c r="AU6696" t="s">
        <v>137</v>
      </c>
      <c r="AV6696" t="s">
        <v>42016</v>
      </c>
      <c r="AW6696" t="s">
        <v>12401</v>
      </c>
      <c r="AX6696" t="s">
        <v>364</v>
      </c>
      <c r="AY6696" t="s">
        <v>137</v>
      </c>
      <c r="AZ6696" t="s">
        <v>137</v>
      </c>
      <c r="BA6696" t="s">
        <v>137</v>
      </c>
      <c r="BB6696" t="s">
        <v>137</v>
      </c>
      <c r="BC6696" t="s">
        <v>137</v>
      </c>
      <c r="BD6696" t="s">
        <v>137</v>
      </c>
      <c r="BE6696" t="s">
        <v>137</v>
      </c>
      <c r="BF6696" t="s">
        <v>137</v>
      </c>
      <c r="BG6696" t="s">
        <v>137</v>
      </c>
      <c r="BH6696" t="s">
        <v>137</v>
      </c>
      <c r="BI6696" t="s">
        <v>137</v>
      </c>
      <c r="BJ6696" t="s">
        <v>137</v>
      </c>
      <c r="BK6696" t="s">
        <v>137</v>
      </c>
      <c r="BL6696" t="s">
        <v>137</v>
      </c>
      <c r="BM6696" t="s">
        <v>137</v>
      </c>
      <c r="BN6696" t="s">
        <v>137</v>
      </c>
      <c r="BO6696" t="s">
        <v>137</v>
      </c>
      <c r="BP6696" t="s">
        <v>137</v>
      </c>
      <c r="BQ6696" t="s">
        <v>137</v>
      </c>
      <c r="BR6696" t="s">
        <v>137</v>
      </c>
      <c r="BS6696" t="s">
        <v>137</v>
      </c>
      <c r="BT6696" t="s">
        <v>137</v>
      </c>
      <c r="BU6696" t="s">
        <v>137</v>
      </c>
      <c r="BW6696" t="s">
        <v>137</v>
      </c>
      <c r="BX6696" t="s">
        <v>137</v>
      </c>
      <c r="BY6696" t="s">
        <v>137</v>
      </c>
      <c r="BZ6696" t="s">
        <v>137</v>
      </c>
      <c r="CA6696" t="s">
        <v>137</v>
      </c>
      <c r="CB6696" t="s">
        <v>137</v>
      </c>
      <c r="CC6696" t="s">
        <v>137</v>
      </c>
      <c r="CD6696" t="s">
        <v>137</v>
      </c>
      <c r="CE6696" t="s">
        <v>137</v>
      </c>
      <c r="CF6696" t="s">
        <v>137</v>
      </c>
      <c r="CG6696" t="s">
        <v>137</v>
      </c>
      <c r="CH6696" t="s">
        <v>137</v>
      </c>
      <c r="CI6696" t="s">
        <v>137</v>
      </c>
      <c r="CJ6696" t="s">
        <v>137</v>
      </c>
      <c r="CK6696" t="s">
        <v>137</v>
      </c>
      <c r="CL6696" t="s">
        <v>137</v>
      </c>
      <c r="CM6696" t="s">
        <v>137</v>
      </c>
      <c r="CN6696" t="s">
        <v>137</v>
      </c>
      <c r="CO6696" t="s">
        <v>137</v>
      </c>
      <c r="CP6696" t="s">
        <v>137</v>
      </c>
      <c r="CQ6696" s="1">
        <v>45322.6</v>
      </c>
      <c r="CR6696" s="1">
        <v>45322.6</v>
      </c>
      <c r="CS6696" s="1"/>
      <c r="CT6696" t="s">
        <v>137</v>
      </c>
      <c r="CU6696" t="s">
        <v>137</v>
      </c>
      <c r="CV6696" t="s">
        <v>42017</v>
      </c>
      <c r="CW6696" t="s">
        <v>42017</v>
      </c>
      <c r="CX6696" s="3"/>
      <c r="CY6696" s="3"/>
      <c r="DA6696" t="s">
        <v>42018</v>
      </c>
      <c r="DB6696" t="s">
        <v>137</v>
      </c>
      <c r="DC6696" t="s">
        <v>137</v>
      </c>
      <c r="DD6696" t="s">
        <v>137</v>
      </c>
      <c r="DE6696" t="s">
        <v>137</v>
      </c>
      <c r="DF6696" t="s">
        <v>137</v>
      </c>
      <c r="DG6696" t="s">
        <v>137</v>
      </c>
      <c r="DH6696" t="s">
        <v>137</v>
      </c>
      <c r="DI6696" t="s">
        <v>137</v>
      </c>
      <c r="DJ6696" t="s">
        <v>137</v>
      </c>
      <c r="DK6696">
        <v>0</v>
      </c>
      <c r="DL6696" t="s">
        <v>209</v>
      </c>
      <c r="DM6696" t="s">
        <v>42019</v>
      </c>
      <c r="DN6696" t="s">
        <v>137</v>
      </c>
      <c r="DO6696" s="1">
        <v>45322.6</v>
      </c>
      <c r="DP6696" s="1"/>
      <c r="DQ6696" t="s">
        <v>534</v>
      </c>
      <c r="DR6696" t="s">
        <v>535</v>
      </c>
      <c r="DS6696" t="s">
        <v>536</v>
      </c>
      <c r="DT6696" t="s">
        <v>137</v>
      </c>
      <c r="DU6696" t="s">
        <v>137</v>
      </c>
      <c r="DV6696" t="s">
        <v>237</v>
      </c>
      <c r="DW6696" t="s">
        <v>137</v>
      </c>
      <c r="DX6696" t="s">
        <v>2059</v>
      </c>
      <c r="DY6696" t="s">
        <v>137</v>
      </c>
      <c r="DZ6696" t="s">
        <v>148</v>
      </c>
      <c r="EA6696" t="b">
        <v>0</v>
      </c>
      <c r="EB6696" t="s">
        <v>137</v>
      </c>
    </row>
    <row r="6697" spans="1:132" x14ac:dyDescent="0.25">
      <c r="A6697">
        <v>126580893</v>
      </c>
      <c r="B6697">
        <v>5346</v>
      </c>
      <c r="C6697" t="s">
        <v>192</v>
      </c>
      <c r="D6697" t="s">
        <v>42020</v>
      </c>
      <c r="E6697" t="s">
        <v>134</v>
      </c>
      <c r="F6697" t="s">
        <v>162</v>
      </c>
      <c r="G6697" t="s">
        <v>137</v>
      </c>
      <c r="H6697" t="s">
        <v>137</v>
      </c>
      <c r="I6697" t="s">
        <v>42021</v>
      </c>
      <c r="J6697" t="s">
        <v>150</v>
      </c>
      <c r="K6697" t="s">
        <v>151</v>
      </c>
      <c r="L6697" t="s">
        <v>152</v>
      </c>
      <c r="M6697" t="s">
        <v>137</v>
      </c>
      <c r="N6697" t="s">
        <v>9542</v>
      </c>
      <c r="O6697" t="s">
        <v>9542</v>
      </c>
      <c r="P6697" s="1"/>
      <c r="Q6697" s="1">
        <v>45322.51666666667</v>
      </c>
      <c r="R6697" s="1">
        <v>45322.51666666667</v>
      </c>
      <c r="S6697" s="1">
        <v>45323.344444444447</v>
      </c>
      <c r="T6697" s="1">
        <v>45323.344444444447</v>
      </c>
      <c r="U6697" t="s">
        <v>36639</v>
      </c>
      <c r="V6697" t="s">
        <v>137</v>
      </c>
      <c r="W6697" t="s">
        <v>137</v>
      </c>
      <c r="X6697" t="s">
        <v>137</v>
      </c>
      <c r="Y6697" t="s">
        <v>199</v>
      </c>
      <c r="Z6697" t="s">
        <v>137</v>
      </c>
      <c r="AA6697" t="s">
        <v>137</v>
      </c>
      <c r="AB6697" t="s">
        <v>137</v>
      </c>
      <c r="AC6697" t="s">
        <v>137</v>
      </c>
      <c r="AD6697" s="2"/>
      <c r="AE6697" t="s">
        <v>137</v>
      </c>
      <c r="AF6697" t="s">
        <v>137</v>
      </c>
      <c r="AG6697" t="s">
        <v>137</v>
      </c>
      <c r="AH6697" t="s">
        <v>137</v>
      </c>
      <c r="AI6697" t="s">
        <v>137</v>
      </c>
      <c r="AJ6697" t="s">
        <v>137</v>
      </c>
      <c r="AK6697" t="s">
        <v>137</v>
      </c>
      <c r="AL6697" s="2"/>
      <c r="AM6697" t="s">
        <v>137</v>
      </c>
      <c r="AN6697" t="s">
        <v>137</v>
      </c>
      <c r="AO6697" t="s">
        <v>137</v>
      </c>
      <c r="AP6697" t="s">
        <v>137</v>
      </c>
      <c r="AQ6697" t="s">
        <v>137</v>
      </c>
      <c r="AR6697" t="s">
        <v>137</v>
      </c>
      <c r="AS6697" t="s">
        <v>137</v>
      </c>
      <c r="AT6697" t="s">
        <v>137</v>
      </c>
      <c r="AU6697" t="s">
        <v>137</v>
      </c>
      <c r="AV6697" t="s">
        <v>137</v>
      </c>
      <c r="AW6697" t="s">
        <v>137</v>
      </c>
      <c r="AX6697" t="s">
        <v>137</v>
      </c>
      <c r="AY6697" t="s">
        <v>137</v>
      </c>
      <c r="AZ6697" t="s">
        <v>137</v>
      </c>
      <c r="BA6697" t="s">
        <v>137</v>
      </c>
      <c r="BB6697" t="s">
        <v>137</v>
      </c>
      <c r="BC6697" t="s">
        <v>137</v>
      </c>
      <c r="BD6697" t="s">
        <v>137</v>
      </c>
      <c r="BE6697" t="s">
        <v>137</v>
      </c>
      <c r="BF6697" t="s">
        <v>137</v>
      </c>
      <c r="BG6697" t="s">
        <v>137</v>
      </c>
      <c r="BH6697" t="s">
        <v>137</v>
      </c>
      <c r="BI6697" t="s">
        <v>137</v>
      </c>
      <c r="BJ6697" t="s">
        <v>137</v>
      </c>
      <c r="BK6697" t="s">
        <v>137</v>
      </c>
      <c r="BL6697" t="s">
        <v>137</v>
      </c>
      <c r="BM6697" t="s">
        <v>137</v>
      </c>
      <c r="BN6697" t="s">
        <v>137</v>
      </c>
      <c r="BO6697" t="s">
        <v>137</v>
      </c>
      <c r="BP6697" t="s">
        <v>137</v>
      </c>
      <c r="BQ6697" t="s">
        <v>137</v>
      </c>
      <c r="BR6697" t="s">
        <v>137</v>
      </c>
      <c r="BS6697" t="s">
        <v>137</v>
      </c>
      <c r="BT6697" t="s">
        <v>137</v>
      </c>
      <c r="BU6697" t="s">
        <v>137</v>
      </c>
      <c r="BW6697" t="s">
        <v>137</v>
      </c>
      <c r="BX6697" t="s">
        <v>137</v>
      </c>
      <c r="BY6697" t="s">
        <v>137</v>
      </c>
      <c r="BZ6697" t="s">
        <v>137</v>
      </c>
      <c r="CA6697" t="s">
        <v>137</v>
      </c>
      <c r="CB6697" t="s">
        <v>137</v>
      </c>
      <c r="CC6697" t="s">
        <v>137</v>
      </c>
      <c r="CD6697" t="s">
        <v>137</v>
      </c>
      <c r="CE6697" t="s">
        <v>137</v>
      </c>
      <c r="CF6697" t="s">
        <v>137</v>
      </c>
      <c r="CG6697" t="s">
        <v>137</v>
      </c>
      <c r="CH6697" t="s">
        <v>137</v>
      </c>
      <c r="CI6697" t="s">
        <v>137</v>
      </c>
      <c r="CJ6697" t="s">
        <v>137</v>
      </c>
      <c r="CK6697" t="s">
        <v>137</v>
      </c>
      <c r="CL6697" t="s">
        <v>137</v>
      </c>
      <c r="CM6697" t="s">
        <v>137</v>
      </c>
      <c r="CN6697" t="s">
        <v>137</v>
      </c>
      <c r="CO6697" t="s">
        <v>137</v>
      </c>
      <c r="CP6697" t="s">
        <v>137</v>
      </c>
      <c r="CQ6697" s="1">
        <v>45323.344444444447</v>
      </c>
      <c r="CR6697" s="1">
        <v>45323.344444444447</v>
      </c>
      <c r="CS6697" s="1"/>
      <c r="CT6697" t="s">
        <v>42022</v>
      </c>
      <c r="CU6697" t="s">
        <v>42022</v>
      </c>
      <c r="CV6697" t="s">
        <v>42023</v>
      </c>
      <c r="CW6697" t="s">
        <v>42024</v>
      </c>
      <c r="CX6697" s="3"/>
      <c r="CY6697" s="3"/>
      <c r="CZ6697">
        <v>1</v>
      </c>
      <c r="DA6697" t="s">
        <v>137</v>
      </c>
      <c r="DB6697" t="s">
        <v>137</v>
      </c>
      <c r="DC6697" t="s">
        <v>137</v>
      </c>
      <c r="DD6697" t="s">
        <v>137</v>
      </c>
      <c r="DE6697" t="s">
        <v>137</v>
      </c>
      <c r="DF6697" t="s">
        <v>42025</v>
      </c>
      <c r="DG6697" t="s">
        <v>137</v>
      </c>
      <c r="DH6697" t="s">
        <v>137</v>
      </c>
      <c r="DI6697" t="s">
        <v>137</v>
      </c>
      <c r="DJ6697" t="s">
        <v>137</v>
      </c>
      <c r="DK6697">
        <v>0</v>
      </c>
      <c r="DL6697" t="s">
        <v>209</v>
      </c>
      <c r="DM6697" t="s">
        <v>137</v>
      </c>
      <c r="DN6697" t="s">
        <v>137</v>
      </c>
      <c r="DO6697" s="1">
        <v>45323.344444444447</v>
      </c>
      <c r="DP6697" s="1"/>
      <c r="DQ6697" t="s">
        <v>32127</v>
      </c>
      <c r="DR6697" t="s">
        <v>32128</v>
      </c>
      <c r="DS6697" t="s">
        <v>32129</v>
      </c>
      <c r="DT6697" t="s">
        <v>137</v>
      </c>
      <c r="DU6697" t="s">
        <v>137</v>
      </c>
      <c r="DV6697" t="s">
        <v>137</v>
      </c>
      <c r="DW6697" t="s">
        <v>137</v>
      </c>
      <c r="DX6697" t="s">
        <v>42026</v>
      </c>
      <c r="DY6697" t="s">
        <v>137</v>
      </c>
      <c r="DZ6697" t="s">
        <v>168</v>
      </c>
      <c r="EA6697" t="b">
        <v>0</v>
      </c>
      <c r="EB6697" t="s">
        <v>137</v>
      </c>
    </row>
    <row r="6698" spans="1:132" x14ac:dyDescent="0.25">
      <c r="A6698">
        <v>126575038</v>
      </c>
      <c r="B6698">
        <v>5345</v>
      </c>
      <c r="C6698" t="s">
        <v>192</v>
      </c>
      <c r="D6698" t="s">
        <v>42027</v>
      </c>
      <c r="E6698" t="s">
        <v>134</v>
      </c>
      <c r="F6698" t="s">
        <v>162</v>
      </c>
      <c r="G6698" t="s">
        <v>137</v>
      </c>
      <c r="H6698" t="s">
        <v>137</v>
      </c>
      <c r="I6698" t="s">
        <v>42028</v>
      </c>
      <c r="J6698" t="s">
        <v>557</v>
      </c>
      <c r="K6698" t="s">
        <v>558</v>
      </c>
      <c r="L6698" t="s">
        <v>559</v>
      </c>
      <c r="M6698" t="s">
        <v>137</v>
      </c>
      <c r="N6698" t="s">
        <v>31976</v>
      </c>
      <c r="O6698" t="s">
        <v>31976</v>
      </c>
      <c r="P6698" s="1"/>
      <c r="Q6698" s="1">
        <v>45322.481944444444</v>
      </c>
      <c r="R6698" s="1">
        <v>45322.481944444444</v>
      </c>
      <c r="S6698" s="1">
        <v>45322.542361111111</v>
      </c>
      <c r="T6698" s="1">
        <v>45322.542361111111</v>
      </c>
      <c r="U6698" t="s">
        <v>4013</v>
      </c>
      <c r="V6698" t="s">
        <v>137</v>
      </c>
      <c r="W6698" t="s">
        <v>137</v>
      </c>
      <c r="X6698" t="s">
        <v>231</v>
      </c>
      <c r="Y6698" t="s">
        <v>137</v>
      </c>
      <c r="Z6698" t="s">
        <v>137</v>
      </c>
      <c r="AA6698" t="s">
        <v>137</v>
      </c>
      <c r="AB6698" t="s">
        <v>137</v>
      </c>
      <c r="AC6698" t="s">
        <v>137</v>
      </c>
      <c r="AD6698" s="2"/>
      <c r="AE6698" t="s">
        <v>137</v>
      </c>
      <c r="AF6698" t="s">
        <v>137</v>
      </c>
      <c r="AG6698" t="s">
        <v>137</v>
      </c>
      <c r="AH6698" t="s">
        <v>137</v>
      </c>
      <c r="AI6698" t="s">
        <v>137</v>
      </c>
      <c r="AJ6698" t="s">
        <v>137</v>
      </c>
      <c r="AK6698" t="s">
        <v>137</v>
      </c>
      <c r="AL6698" s="2"/>
      <c r="AM6698" t="s">
        <v>137</v>
      </c>
      <c r="AN6698" t="s">
        <v>137</v>
      </c>
      <c r="AO6698" t="s">
        <v>137</v>
      </c>
      <c r="AP6698" t="s">
        <v>137</v>
      </c>
      <c r="AQ6698" t="s">
        <v>137</v>
      </c>
      <c r="AR6698" t="s">
        <v>137</v>
      </c>
      <c r="AS6698" t="s">
        <v>137</v>
      </c>
      <c r="AT6698" t="s">
        <v>137</v>
      </c>
      <c r="AU6698" t="s">
        <v>137</v>
      </c>
      <c r="AV6698" t="s">
        <v>137</v>
      </c>
      <c r="AW6698" t="s">
        <v>137</v>
      </c>
      <c r="AX6698" t="s">
        <v>137</v>
      </c>
      <c r="AY6698" t="s">
        <v>137</v>
      </c>
      <c r="AZ6698" t="s">
        <v>137</v>
      </c>
      <c r="BA6698" t="s">
        <v>137</v>
      </c>
      <c r="BB6698" t="s">
        <v>137</v>
      </c>
      <c r="BC6698" t="s">
        <v>137</v>
      </c>
      <c r="BD6698" t="s">
        <v>137</v>
      </c>
      <c r="BE6698" t="s">
        <v>137</v>
      </c>
      <c r="BF6698" t="s">
        <v>137</v>
      </c>
      <c r="BG6698" t="s">
        <v>137</v>
      </c>
      <c r="BH6698" t="s">
        <v>137</v>
      </c>
      <c r="BI6698" t="s">
        <v>137</v>
      </c>
      <c r="BJ6698" t="s">
        <v>137</v>
      </c>
      <c r="BK6698" t="s">
        <v>137</v>
      </c>
      <c r="BL6698" t="s">
        <v>137</v>
      </c>
      <c r="BM6698" t="s">
        <v>137</v>
      </c>
      <c r="BN6698" t="s">
        <v>137</v>
      </c>
      <c r="BO6698" t="s">
        <v>137</v>
      </c>
      <c r="BP6698" t="s">
        <v>137</v>
      </c>
      <c r="BQ6698" t="s">
        <v>137</v>
      </c>
      <c r="BR6698" t="s">
        <v>137</v>
      </c>
      <c r="BS6698" t="s">
        <v>137</v>
      </c>
      <c r="BT6698" t="s">
        <v>137</v>
      </c>
      <c r="BU6698" t="s">
        <v>137</v>
      </c>
      <c r="BW6698" t="s">
        <v>137</v>
      </c>
      <c r="BX6698" t="s">
        <v>137</v>
      </c>
      <c r="BY6698" t="s">
        <v>137</v>
      </c>
      <c r="BZ6698" t="s">
        <v>137</v>
      </c>
      <c r="CA6698" t="s">
        <v>137</v>
      </c>
      <c r="CB6698" t="s">
        <v>137</v>
      </c>
      <c r="CC6698" t="s">
        <v>137</v>
      </c>
      <c r="CD6698" t="s">
        <v>137</v>
      </c>
      <c r="CE6698" t="s">
        <v>137</v>
      </c>
      <c r="CF6698" t="s">
        <v>137</v>
      </c>
      <c r="CG6698" t="s">
        <v>137</v>
      </c>
      <c r="CH6698" t="s">
        <v>137</v>
      </c>
      <c r="CI6698" t="s">
        <v>137</v>
      </c>
      <c r="CJ6698" t="s">
        <v>137</v>
      </c>
      <c r="CK6698" t="s">
        <v>137</v>
      </c>
      <c r="CL6698" t="s">
        <v>137</v>
      </c>
      <c r="CM6698" t="s">
        <v>137</v>
      </c>
      <c r="CN6698" t="s">
        <v>137</v>
      </c>
      <c r="CO6698" t="s">
        <v>137</v>
      </c>
      <c r="CP6698" t="s">
        <v>137</v>
      </c>
      <c r="CQ6698" s="1">
        <v>45322.542361111111</v>
      </c>
      <c r="CR6698" s="1">
        <v>45322.542361111111</v>
      </c>
      <c r="CS6698" s="1"/>
      <c r="CT6698" t="s">
        <v>25706</v>
      </c>
      <c r="CU6698" t="s">
        <v>25706</v>
      </c>
      <c r="CV6698" t="s">
        <v>3781</v>
      </c>
      <c r="CW6698" t="s">
        <v>3781</v>
      </c>
      <c r="CX6698" s="3"/>
      <c r="CY6698" s="3"/>
      <c r="CZ6698">
        <v>1</v>
      </c>
      <c r="DA6698" t="s">
        <v>137</v>
      </c>
      <c r="DB6698" t="s">
        <v>137</v>
      </c>
      <c r="DC6698" t="s">
        <v>137</v>
      </c>
      <c r="DD6698" t="s">
        <v>137</v>
      </c>
      <c r="DE6698" t="s">
        <v>137</v>
      </c>
      <c r="DF6698" t="s">
        <v>42029</v>
      </c>
      <c r="DG6698" t="s">
        <v>137</v>
      </c>
      <c r="DH6698" t="s">
        <v>137</v>
      </c>
      <c r="DI6698" t="s">
        <v>137</v>
      </c>
      <c r="DJ6698" t="s">
        <v>137</v>
      </c>
      <c r="DK6698">
        <v>0</v>
      </c>
      <c r="DL6698" t="s">
        <v>209</v>
      </c>
      <c r="DM6698" t="s">
        <v>137</v>
      </c>
      <c r="DN6698" t="s">
        <v>137</v>
      </c>
      <c r="DO6698" s="1">
        <v>45322.542361111111</v>
      </c>
      <c r="DP6698" s="1"/>
      <c r="DQ6698" t="s">
        <v>557</v>
      </c>
      <c r="DR6698" t="s">
        <v>558</v>
      </c>
      <c r="DS6698" t="s">
        <v>559</v>
      </c>
      <c r="DT6698" t="s">
        <v>137</v>
      </c>
      <c r="DU6698" t="s">
        <v>137</v>
      </c>
      <c r="DV6698" t="s">
        <v>137</v>
      </c>
      <c r="DW6698" t="s">
        <v>137</v>
      </c>
      <c r="DX6698" t="s">
        <v>137</v>
      </c>
      <c r="DY6698" t="s">
        <v>137</v>
      </c>
      <c r="DZ6698" t="s">
        <v>168</v>
      </c>
      <c r="EA6698" t="b">
        <v>0</v>
      </c>
      <c r="EB6698" t="s">
        <v>137</v>
      </c>
    </row>
    <row r="6699" spans="1:132" x14ac:dyDescent="0.25">
      <c r="A6699">
        <v>126570335</v>
      </c>
      <c r="B6699">
        <v>5344</v>
      </c>
      <c r="C6699" t="s">
        <v>192</v>
      </c>
      <c r="D6699" t="s">
        <v>133</v>
      </c>
      <c r="E6699" t="s">
        <v>134</v>
      </c>
      <c r="F6699" t="s">
        <v>135</v>
      </c>
      <c r="G6699" t="s">
        <v>136</v>
      </c>
      <c r="H6699" t="s">
        <v>137</v>
      </c>
      <c r="I6699" t="s">
        <v>138</v>
      </c>
      <c r="J6699" t="s">
        <v>32127</v>
      </c>
      <c r="K6699" t="s">
        <v>32128</v>
      </c>
      <c r="L6699" t="s">
        <v>32129</v>
      </c>
      <c r="M6699" t="s">
        <v>137</v>
      </c>
      <c r="N6699" t="s">
        <v>358</v>
      </c>
      <c r="O6699" t="s">
        <v>358</v>
      </c>
      <c r="P6699" s="1">
        <v>45324.041666666664</v>
      </c>
      <c r="Q6699" s="1">
        <v>45322.456250000003</v>
      </c>
      <c r="R6699" s="1">
        <v>45322.456250000003</v>
      </c>
      <c r="S6699" s="1">
        <v>45323.332638888889</v>
      </c>
      <c r="T6699" s="1">
        <v>45323.332638888889</v>
      </c>
      <c r="U6699" t="s">
        <v>1504</v>
      </c>
      <c r="V6699" t="s">
        <v>137</v>
      </c>
      <c r="W6699" t="s">
        <v>137</v>
      </c>
      <c r="X6699" t="s">
        <v>360</v>
      </c>
      <c r="Y6699" t="s">
        <v>361</v>
      </c>
      <c r="Z6699" t="s">
        <v>137</v>
      </c>
      <c r="AA6699" t="s">
        <v>137</v>
      </c>
      <c r="AB6699" t="s">
        <v>137</v>
      </c>
      <c r="AC6699" t="s">
        <v>137</v>
      </c>
      <c r="AD6699" s="2"/>
      <c r="AE6699" t="s">
        <v>137</v>
      </c>
      <c r="AF6699" t="s">
        <v>137</v>
      </c>
      <c r="AG6699" t="s">
        <v>137</v>
      </c>
      <c r="AH6699" t="s">
        <v>137</v>
      </c>
      <c r="AI6699" t="s">
        <v>137</v>
      </c>
      <c r="AJ6699" t="s">
        <v>137</v>
      </c>
      <c r="AK6699" t="s">
        <v>137</v>
      </c>
      <c r="AL6699" s="2"/>
      <c r="AM6699" t="s">
        <v>137</v>
      </c>
      <c r="AN6699" t="s">
        <v>137</v>
      </c>
      <c r="AO6699" t="s">
        <v>137</v>
      </c>
      <c r="AP6699" t="s">
        <v>137</v>
      </c>
      <c r="AQ6699" t="s">
        <v>137</v>
      </c>
      <c r="AR6699" t="s">
        <v>137</v>
      </c>
      <c r="AS6699" t="s">
        <v>137</v>
      </c>
      <c r="AT6699" t="s">
        <v>137</v>
      </c>
      <c r="AU6699" t="s">
        <v>137</v>
      </c>
      <c r="AV6699" t="s">
        <v>137</v>
      </c>
      <c r="AW6699" t="s">
        <v>137</v>
      </c>
      <c r="AX6699" t="s">
        <v>137</v>
      </c>
      <c r="AY6699" t="s">
        <v>137</v>
      </c>
      <c r="AZ6699" t="s">
        <v>137</v>
      </c>
      <c r="BA6699" t="s">
        <v>137</v>
      </c>
      <c r="BB6699" t="s">
        <v>137</v>
      </c>
      <c r="BC6699" t="s">
        <v>137</v>
      </c>
      <c r="BD6699" t="s">
        <v>137</v>
      </c>
      <c r="BE6699" t="s">
        <v>137</v>
      </c>
      <c r="BF6699" t="s">
        <v>137</v>
      </c>
      <c r="BG6699" t="s">
        <v>137</v>
      </c>
      <c r="BH6699" t="s">
        <v>137</v>
      </c>
      <c r="BI6699" t="s">
        <v>137</v>
      </c>
      <c r="BJ6699" t="s">
        <v>137</v>
      </c>
      <c r="BK6699" t="s">
        <v>137</v>
      </c>
      <c r="BL6699" t="s">
        <v>137</v>
      </c>
      <c r="BM6699" t="s">
        <v>137</v>
      </c>
      <c r="BN6699" t="s">
        <v>137</v>
      </c>
      <c r="BO6699" t="s">
        <v>137</v>
      </c>
      <c r="BP6699" t="s">
        <v>42030</v>
      </c>
      <c r="BQ6699" t="s">
        <v>137</v>
      </c>
      <c r="BR6699" t="s">
        <v>137</v>
      </c>
      <c r="BS6699" t="s">
        <v>137</v>
      </c>
      <c r="BT6699" t="s">
        <v>137</v>
      </c>
      <c r="BU6699" t="s">
        <v>137</v>
      </c>
      <c r="BW6699" t="s">
        <v>137</v>
      </c>
      <c r="BX6699" t="s">
        <v>137</v>
      </c>
      <c r="BY6699" t="s">
        <v>137</v>
      </c>
      <c r="BZ6699" t="s">
        <v>137</v>
      </c>
      <c r="CA6699" t="s">
        <v>137</v>
      </c>
      <c r="CB6699" t="s">
        <v>137</v>
      </c>
      <c r="CC6699" t="s">
        <v>137</v>
      </c>
      <c r="CD6699" t="s">
        <v>137</v>
      </c>
      <c r="CE6699" t="s">
        <v>137</v>
      </c>
      <c r="CF6699" t="s">
        <v>137</v>
      </c>
      <c r="CG6699" t="s">
        <v>137</v>
      </c>
      <c r="CH6699" t="s">
        <v>137</v>
      </c>
      <c r="CI6699" t="s">
        <v>137</v>
      </c>
      <c r="CJ6699" t="s">
        <v>137</v>
      </c>
      <c r="CK6699" t="s">
        <v>137</v>
      </c>
      <c r="CL6699" t="s">
        <v>137</v>
      </c>
      <c r="CM6699" t="s">
        <v>137</v>
      </c>
      <c r="CN6699" t="s">
        <v>137</v>
      </c>
      <c r="CO6699" t="s">
        <v>137</v>
      </c>
      <c r="CP6699" t="s">
        <v>137</v>
      </c>
      <c r="CQ6699" s="1">
        <v>45323.332638888889</v>
      </c>
      <c r="CR6699" s="1">
        <v>45323.332638888889</v>
      </c>
      <c r="CS6699" s="1"/>
      <c r="CT6699" t="s">
        <v>2331</v>
      </c>
      <c r="CU6699" t="s">
        <v>2331</v>
      </c>
      <c r="CV6699" t="s">
        <v>42031</v>
      </c>
      <c r="CW6699" t="s">
        <v>23065</v>
      </c>
      <c r="CX6699" s="3"/>
      <c r="CY6699" s="3"/>
      <c r="CZ6699">
        <v>1</v>
      </c>
      <c r="DA6699" t="s">
        <v>42032</v>
      </c>
      <c r="DB6699" t="s">
        <v>137</v>
      </c>
      <c r="DC6699" t="s">
        <v>137</v>
      </c>
      <c r="DD6699" t="s">
        <v>137</v>
      </c>
      <c r="DE6699" t="s">
        <v>137</v>
      </c>
      <c r="DF6699" t="s">
        <v>42033</v>
      </c>
      <c r="DG6699" t="s">
        <v>137</v>
      </c>
      <c r="DH6699" t="s">
        <v>137</v>
      </c>
      <c r="DI6699" t="s">
        <v>137</v>
      </c>
      <c r="DJ6699" t="s">
        <v>137</v>
      </c>
      <c r="DK6699">
        <v>0</v>
      </c>
      <c r="DL6699" t="s">
        <v>209</v>
      </c>
      <c r="DM6699" t="s">
        <v>137</v>
      </c>
      <c r="DN6699" t="s">
        <v>137</v>
      </c>
      <c r="DO6699" s="1">
        <v>45323.332638888889</v>
      </c>
      <c r="DP6699" s="1"/>
      <c r="DQ6699" t="s">
        <v>32127</v>
      </c>
      <c r="DR6699" t="s">
        <v>32128</v>
      </c>
      <c r="DS6699" t="s">
        <v>32129</v>
      </c>
      <c r="DT6699" t="s">
        <v>137</v>
      </c>
      <c r="DU6699" t="s">
        <v>137</v>
      </c>
      <c r="DV6699" t="s">
        <v>137</v>
      </c>
      <c r="DW6699" t="s">
        <v>137</v>
      </c>
      <c r="DX6699" t="s">
        <v>137</v>
      </c>
      <c r="DY6699" t="s">
        <v>137</v>
      </c>
      <c r="DZ6699" t="s">
        <v>148</v>
      </c>
      <c r="EA6699" t="b">
        <v>0</v>
      </c>
      <c r="EB6699" t="s">
        <v>137</v>
      </c>
    </row>
    <row r="6700" spans="1:132" x14ac:dyDescent="0.25">
      <c r="A6700">
        <v>126568808</v>
      </c>
      <c r="B6700">
        <v>5343</v>
      </c>
      <c r="C6700" t="s">
        <v>192</v>
      </c>
      <c r="D6700" t="s">
        <v>133</v>
      </c>
      <c r="E6700" t="s">
        <v>134</v>
      </c>
      <c r="F6700" t="s">
        <v>135</v>
      </c>
      <c r="G6700" t="s">
        <v>136</v>
      </c>
      <c r="H6700" t="s">
        <v>137</v>
      </c>
      <c r="I6700" t="s">
        <v>138</v>
      </c>
      <c r="J6700" t="s">
        <v>139</v>
      </c>
      <c r="K6700" t="s">
        <v>140</v>
      </c>
      <c r="L6700" t="s">
        <v>141</v>
      </c>
      <c r="M6700" t="s">
        <v>137</v>
      </c>
      <c r="N6700" t="s">
        <v>33114</v>
      </c>
      <c r="O6700" t="s">
        <v>33114</v>
      </c>
      <c r="P6700" s="1">
        <v>45331</v>
      </c>
      <c r="Q6700" s="1">
        <v>45322.447916666664</v>
      </c>
      <c r="R6700" s="1">
        <v>45322.447916666664</v>
      </c>
      <c r="S6700" s="1">
        <v>45322.47152777778</v>
      </c>
      <c r="T6700" s="1">
        <v>45322.47152777778</v>
      </c>
      <c r="U6700" t="s">
        <v>5606</v>
      </c>
      <c r="V6700" t="s">
        <v>137</v>
      </c>
      <c r="W6700" t="s">
        <v>137</v>
      </c>
      <c r="X6700" t="s">
        <v>144</v>
      </c>
      <c r="Y6700" t="s">
        <v>2919</v>
      </c>
      <c r="Z6700" t="s">
        <v>137</v>
      </c>
      <c r="AA6700" t="s">
        <v>137</v>
      </c>
      <c r="AB6700" t="s">
        <v>137</v>
      </c>
      <c r="AC6700" t="s">
        <v>137</v>
      </c>
      <c r="AD6700" s="2"/>
      <c r="AE6700" t="s">
        <v>137</v>
      </c>
      <c r="AF6700" t="s">
        <v>137</v>
      </c>
      <c r="AG6700" t="s">
        <v>137</v>
      </c>
      <c r="AH6700" t="s">
        <v>137</v>
      </c>
      <c r="AI6700" t="s">
        <v>137</v>
      </c>
      <c r="AJ6700" t="s">
        <v>137</v>
      </c>
      <c r="AK6700" t="s">
        <v>137</v>
      </c>
      <c r="AL6700" s="2"/>
      <c r="AM6700" t="s">
        <v>137</v>
      </c>
      <c r="AN6700" t="s">
        <v>137</v>
      </c>
      <c r="AO6700" t="s">
        <v>137</v>
      </c>
      <c r="AP6700" t="s">
        <v>137</v>
      </c>
      <c r="AQ6700" t="s">
        <v>137</v>
      </c>
      <c r="AR6700" t="s">
        <v>137</v>
      </c>
      <c r="AS6700" t="s">
        <v>137</v>
      </c>
      <c r="AT6700" t="s">
        <v>137</v>
      </c>
      <c r="AU6700" t="s">
        <v>137</v>
      </c>
      <c r="AV6700" t="s">
        <v>137</v>
      </c>
      <c r="AW6700" t="s">
        <v>137</v>
      </c>
      <c r="AX6700" t="s">
        <v>137</v>
      </c>
      <c r="AY6700" t="s">
        <v>137</v>
      </c>
      <c r="AZ6700" t="s">
        <v>137</v>
      </c>
      <c r="BA6700" t="s">
        <v>137</v>
      </c>
      <c r="BB6700" t="s">
        <v>137</v>
      </c>
      <c r="BC6700" t="s">
        <v>137</v>
      </c>
      <c r="BD6700" t="s">
        <v>137</v>
      </c>
      <c r="BE6700" t="s">
        <v>137</v>
      </c>
      <c r="BF6700" t="s">
        <v>137</v>
      </c>
      <c r="BG6700" t="s">
        <v>137</v>
      </c>
      <c r="BH6700" t="s">
        <v>137</v>
      </c>
      <c r="BI6700" t="s">
        <v>137</v>
      </c>
      <c r="BJ6700" t="s">
        <v>137</v>
      </c>
      <c r="BK6700" t="s">
        <v>137</v>
      </c>
      <c r="BL6700" t="s">
        <v>137</v>
      </c>
      <c r="BM6700" t="s">
        <v>137</v>
      </c>
      <c r="BN6700" t="s">
        <v>137</v>
      </c>
      <c r="BO6700" t="s">
        <v>137</v>
      </c>
      <c r="BP6700" t="s">
        <v>42034</v>
      </c>
      <c r="BQ6700" t="s">
        <v>137</v>
      </c>
      <c r="BR6700" t="s">
        <v>137</v>
      </c>
      <c r="BS6700" t="s">
        <v>137</v>
      </c>
      <c r="BT6700" t="s">
        <v>137</v>
      </c>
      <c r="BU6700" t="s">
        <v>137</v>
      </c>
      <c r="BW6700" t="s">
        <v>137</v>
      </c>
      <c r="BX6700" t="s">
        <v>137</v>
      </c>
      <c r="BY6700" t="s">
        <v>137</v>
      </c>
      <c r="BZ6700" t="s">
        <v>137</v>
      </c>
      <c r="CA6700" t="s">
        <v>137</v>
      </c>
      <c r="CB6700" t="s">
        <v>137</v>
      </c>
      <c r="CC6700" t="s">
        <v>137</v>
      </c>
      <c r="CD6700" t="s">
        <v>137</v>
      </c>
      <c r="CE6700" t="s">
        <v>137</v>
      </c>
      <c r="CF6700" t="s">
        <v>137</v>
      </c>
      <c r="CG6700" t="s">
        <v>137</v>
      </c>
      <c r="CH6700" t="s">
        <v>137</v>
      </c>
      <c r="CI6700" t="s">
        <v>137</v>
      </c>
      <c r="CJ6700" t="s">
        <v>137</v>
      </c>
      <c r="CK6700" t="s">
        <v>137</v>
      </c>
      <c r="CL6700" t="s">
        <v>137</v>
      </c>
      <c r="CM6700" t="s">
        <v>137</v>
      </c>
      <c r="CN6700" t="s">
        <v>137</v>
      </c>
      <c r="CO6700" t="s">
        <v>137</v>
      </c>
      <c r="CP6700" t="s">
        <v>137</v>
      </c>
      <c r="CQ6700" s="1">
        <v>45322.47152777778</v>
      </c>
      <c r="CR6700" s="1">
        <v>45322.47152777778</v>
      </c>
      <c r="CS6700" s="1"/>
      <c r="CT6700" t="s">
        <v>42035</v>
      </c>
      <c r="CU6700" t="s">
        <v>42035</v>
      </c>
      <c r="CV6700" t="s">
        <v>3350</v>
      </c>
      <c r="CW6700" t="s">
        <v>3350</v>
      </c>
      <c r="CX6700" s="3"/>
      <c r="CY6700" s="3"/>
      <c r="DA6700" t="s">
        <v>42036</v>
      </c>
      <c r="DB6700" t="s">
        <v>137</v>
      </c>
      <c r="DC6700" t="s">
        <v>137</v>
      </c>
      <c r="DD6700" t="s">
        <v>137</v>
      </c>
      <c r="DE6700" t="s">
        <v>137</v>
      </c>
      <c r="DF6700" t="s">
        <v>42037</v>
      </c>
      <c r="DG6700" t="s">
        <v>137</v>
      </c>
      <c r="DH6700" t="s">
        <v>137</v>
      </c>
      <c r="DI6700" t="s">
        <v>137</v>
      </c>
      <c r="DJ6700" t="s">
        <v>137</v>
      </c>
      <c r="DK6700">
        <v>0</v>
      </c>
      <c r="DL6700" t="s">
        <v>209</v>
      </c>
      <c r="DM6700" t="s">
        <v>137</v>
      </c>
      <c r="DN6700" t="s">
        <v>137</v>
      </c>
      <c r="DO6700" s="1">
        <v>45322.47152777778</v>
      </c>
      <c r="DP6700" s="1"/>
      <c r="DQ6700" t="s">
        <v>32127</v>
      </c>
      <c r="DR6700" t="s">
        <v>32128</v>
      </c>
      <c r="DS6700" t="s">
        <v>32129</v>
      </c>
      <c r="DT6700" t="s">
        <v>137</v>
      </c>
      <c r="DU6700" t="s">
        <v>137</v>
      </c>
      <c r="DV6700" t="s">
        <v>137</v>
      </c>
      <c r="DW6700" t="s">
        <v>137</v>
      </c>
      <c r="DX6700" t="s">
        <v>137</v>
      </c>
      <c r="DY6700" t="s">
        <v>137</v>
      </c>
      <c r="DZ6700" t="s">
        <v>148</v>
      </c>
      <c r="EA6700" t="b">
        <v>0</v>
      </c>
      <c r="EB6700" t="s">
        <v>137</v>
      </c>
    </row>
    <row r="6701" spans="1:132" x14ac:dyDescent="0.25">
      <c r="A6701">
        <v>126568206</v>
      </c>
      <c r="B6701">
        <v>5342</v>
      </c>
      <c r="C6701" t="s">
        <v>192</v>
      </c>
      <c r="D6701" t="s">
        <v>224</v>
      </c>
      <c r="E6701" t="s">
        <v>260</v>
      </c>
      <c r="F6701" t="s">
        <v>135</v>
      </c>
      <c r="G6701" t="s">
        <v>194</v>
      </c>
      <c r="H6701" t="s">
        <v>137</v>
      </c>
      <c r="I6701" t="s">
        <v>225</v>
      </c>
      <c r="J6701" t="s">
        <v>1709</v>
      </c>
      <c r="K6701" t="s">
        <v>1710</v>
      </c>
      <c r="L6701" t="s">
        <v>1711</v>
      </c>
      <c r="M6701" t="s">
        <v>137</v>
      </c>
      <c r="N6701" t="s">
        <v>537</v>
      </c>
      <c r="O6701" t="s">
        <v>2109</v>
      </c>
      <c r="P6701" s="1">
        <v>45323</v>
      </c>
      <c r="Q6701" s="1">
        <v>45322.444444444445</v>
      </c>
      <c r="R6701" s="1">
        <v>45322.444444444445</v>
      </c>
      <c r="S6701" s="1">
        <v>45324.404861111114</v>
      </c>
      <c r="T6701" s="1">
        <v>45324.404861111114</v>
      </c>
      <c r="U6701" t="s">
        <v>538</v>
      </c>
      <c r="V6701" t="s">
        <v>137</v>
      </c>
      <c r="W6701" t="s">
        <v>137</v>
      </c>
      <c r="X6701" t="s">
        <v>185</v>
      </c>
      <c r="Y6701" t="s">
        <v>199</v>
      </c>
      <c r="Z6701" t="s">
        <v>137</v>
      </c>
      <c r="AA6701" t="s">
        <v>137</v>
      </c>
      <c r="AB6701" t="s">
        <v>137</v>
      </c>
      <c r="AC6701" t="s">
        <v>137</v>
      </c>
      <c r="AD6701" s="2"/>
      <c r="AE6701" t="s">
        <v>137</v>
      </c>
      <c r="AF6701" t="s">
        <v>137</v>
      </c>
      <c r="AG6701" t="s">
        <v>137</v>
      </c>
      <c r="AH6701" t="s">
        <v>137</v>
      </c>
      <c r="AI6701" t="s">
        <v>137</v>
      </c>
      <c r="AJ6701" t="s">
        <v>137</v>
      </c>
      <c r="AK6701" t="s">
        <v>137</v>
      </c>
      <c r="AL6701" s="2"/>
      <c r="AM6701" t="s">
        <v>137</v>
      </c>
      <c r="AN6701" t="s">
        <v>137</v>
      </c>
      <c r="AO6701" t="s">
        <v>137</v>
      </c>
      <c r="AP6701" t="s">
        <v>137</v>
      </c>
      <c r="AQ6701" t="s">
        <v>137</v>
      </c>
      <c r="AR6701" t="s">
        <v>137</v>
      </c>
      <c r="AS6701" t="s">
        <v>137</v>
      </c>
      <c r="AT6701" t="s">
        <v>137</v>
      </c>
      <c r="AU6701" t="s">
        <v>137</v>
      </c>
      <c r="AV6701" t="s">
        <v>42038</v>
      </c>
      <c r="AW6701" t="s">
        <v>16958</v>
      </c>
      <c r="AX6701" t="s">
        <v>978</v>
      </c>
      <c r="AY6701" t="s">
        <v>137</v>
      </c>
      <c r="AZ6701" t="s">
        <v>137</v>
      </c>
      <c r="BA6701" t="s">
        <v>137</v>
      </c>
      <c r="BB6701" t="s">
        <v>137</v>
      </c>
      <c r="BC6701" t="s">
        <v>137</v>
      </c>
      <c r="BD6701" t="s">
        <v>137</v>
      </c>
      <c r="BE6701" t="s">
        <v>137</v>
      </c>
      <c r="BF6701" t="s">
        <v>137</v>
      </c>
      <c r="BG6701" t="s">
        <v>137</v>
      </c>
      <c r="BH6701" t="s">
        <v>137</v>
      </c>
      <c r="BI6701" t="s">
        <v>137</v>
      </c>
      <c r="BJ6701" t="s">
        <v>137</v>
      </c>
      <c r="BK6701" t="s">
        <v>137</v>
      </c>
      <c r="BL6701" t="s">
        <v>137</v>
      </c>
      <c r="BM6701" t="s">
        <v>137</v>
      </c>
      <c r="BN6701" t="s">
        <v>137</v>
      </c>
      <c r="BO6701" t="s">
        <v>137</v>
      </c>
      <c r="BP6701" t="s">
        <v>137</v>
      </c>
      <c r="BQ6701" t="s">
        <v>137</v>
      </c>
      <c r="BR6701" t="s">
        <v>137</v>
      </c>
      <c r="BS6701" t="s">
        <v>137</v>
      </c>
      <c r="BT6701" t="s">
        <v>137</v>
      </c>
      <c r="BU6701" t="s">
        <v>137</v>
      </c>
      <c r="BW6701" t="s">
        <v>137</v>
      </c>
      <c r="BX6701" t="s">
        <v>137</v>
      </c>
      <c r="BY6701" t="s">
        <v>137</v>
      </c>
      <c r="BZ6701" t="s">
        <v>137</v>
      </c>
      <c r="CA6701" t="s">
        <v>137</v>
      </c>
      <c r="CB6701" t="s">
        <v>137</v>
      </c>
      <c r="CC6701" t="s">
        <v>137</v>
      </c>
      <c r="CD6701" t="s">
        <v>137</v>
      </c>
      <c r="CE6701" t="s">
        <v>137</v>
      </c>
      <c r="CF6701" t="s">
        <v>137</v>
      </c>
      <c r="CG6701" t="s">
        <v>137</v>
      </c>
      <c r="CH6701" t="s">
        <v>137</v>
      </c>
      <c r="CI6701" t="s">
        <v>137</v>
      </c>
      <c r="CJ6701" t="s">
        <v>137</v>
      </c>
      <c r="CK6701" t="s">
        <v>137</v>
      </c>
      <c r="CL6701" t="s">
        <v>137</v>
      </c>
      <c r="CM6701" t="s">
        <v>137</v>
      </c>
      <c r="CN6701" t="s">
        <v>137</v>
      </c>
      <c r="CO6701" t="s">
        <v>137</v>
      </c>
      <c r="CP6701" t="s">
        <v>137</v>
      </c>
      <c r="CQ6701" s="1">
        <v>45324.404861111114</v>
      </c>
      <c r="CR6701" s="1">
        <v>45324.404861111114</v>
      </c>
      <c r="CS6701" s="1"/>
      <c r="CT6701" t="s">
        <v>137</v>
      </c>
      <c r="CU6701" t="s">
        <v>137</v>
      </c>
      <c r="CV6701" t="s">
        <v>42039</v>
      </c>
      <c r="CW6701" t="s">
        <v>42040</v>
      </c>
      <c r="CX6701" s="3"/>
      <c r="CY6701" s="3"/>
      <c r="CZ6701">
        <v>2</v>
      </c>
      <c r="DA6701" t="s">
        <v>42041</v>
      </c>
      <c r="DB6701" t="s">
        <v>137</v>
      </c>
      <c r="DC6701" t="s">
        <v>137</v>
      </c>
      <c r="DD6701" t="s">
        <v>137</v>
      </c>
      <c r="DE6701" t="s">
        <v>137</v>
      </c>
      <c r="DF6701" t="s">
        <v>42042</v>
      </c>
      <c r="DG6701" t="s">
        <v>137</v>
      </c>
      <c r="DH6701" t="s">
        <v>137</v>
      </c>
      <c r="DI6701" t="s">
        <v>137</v>
      </c>
      <c r="DJ6701" t="s">
        <v>137</v>
      </c>
      <c r="DK6701">
        <v>0</v>
      </c>
      <c r="DL6701" t="s">
        <v>209</v>
      </c>
      <c r="DM6701" t="s">
        <v>42043</v>
      </c>
      <c r="DN6701" t="s">
        <v>137</v>
      </c>
      <c r="DO6701" s="1">
        <v>45324.404861111114</v>
      </c>
      <c r="DP6701" s="1"/>
      <c r="DQ6701" t="s">
        <v>1709</v>
      </c>
      <c r="DR6701" t="s">
        <v>1710</v>
      </c>
      <c r="DS6701" t="s">
        <v>1711</v>
      </c>
      <c r="DT6701" t="s">
        <v>137</v>
      </c>
      <c r="DU6701" t="s">
        <v>137</v>
      </c>
      <c r="DV6701" t="s">
        <v>227</v>
      </c>
      <c r="DW6701" t="s">
        <v>137</v>
      </c>
      <c r="DX6701" t="s">
        <v>137</v>
      </c>
      <c r="DY6701" t="s">
        <v>137</v>
      </c>
      <c r="DZ6701" t="s">
        <v>148</v>
      </c>
      <c r="EA6701" t="b">
        <v>0</v>
      </c>
      <c r="EB6701" t="s">
        <v>137</v>
      </c>
    </row>
    <row r="6702" spans="1:132" x14ac:dyDescent="0.25">
      <c r="A6702">
        <v>126566669</v>
      </c>
      <c r="B6702">
        <v>5341</v>
      </c>
      <c r="C6702" t="s">
        <v>192</v>
      </c>
      <c r="D6702" t="s">
        <v>474</v>
      </c>
      <c r="E6702" t="s">
        <v>134</v>
      </c>
      <c r="F6702" t="s">
        <v>135</v>
      </c>
      <c r="G6702" t="s">
        <v>163</v>
      </c>
      <c r="H6702" t="s">
        <v>137</v>
      </c>
      <c r="I6702" t="s">
        <v>475</v>
      </c>
      <c r="J6702" t="s">
        <v>150</v>
      </c>
      <c r="K6702" t="s">
        <v>151</v>
      </c>
      <c r="L6702" t="s">
        <v>152</v>
      </c>
      <c r="M6702" t="s">
        <v>137</v>
      </c>
      <c r="N6702" t="s">
        <v>7393</v>
      </c>
      <c r="O6702" t="s">
        <v>7393</v>
      </c>
      <c r="P6702" s="1">
        <v>45322</v>
      </c>
      <c r="Q6702" s="1">
        <v>45322.436111111114</v>
      </c>
      <c r="R6702" s="1">
        <v>45322.436111111114</v>
      </c>
      <c r="S6702" s="1">
        <v>45322.497916666667</v>
      </c>
      <c r="T6702" s="1">
        <v>45322.497916666667</v>
      </c>
      <c r="U6702" t="s">
        <v>2564</v>
      </c>
      <c r="V6702" t="s">
        <v>137</v>
      </c>
      <c r="W6702" t="s">
        <v>137</v>
      </c>
      <c r="X6702" t="s">
        <v>176</v>
      </c>
      <c r="Y6702" t="s">
        <v>893</v>
      </c>
      <c r="Z6702" t="s">
        <v>42044</v>
      </c>
      <c r="AA6702" t="s">
        <v>479</v>
      </c>
      <c r="AB6702" t="s">
        <v>137</v>
      </c>
      <c r="AC6702" t="s">
        <v>137</v>
      </c>
      <c r="AD6702" s="2"/>
      <c r="AE6702" t="s">
        <v>137</v>
      </c>
      <c r="AF6702" t="s">
        <v>137</v>
      </c>
      <c r="AG6702" t="s">
        <v>137</v>
      </c>
      <c r="AH6702" t="s">
        <v>137</v>
      </c>
      <c r="AI6702" t="s">
        <v>137</v>
      </c>
      <c r="AJ6702" t="s">
        <v>137</v>
      </c>
      <c r="AK6702" t="s">
        <v>137</v>
      </c>
      <c r="AL6702" s="2"/>
      <c r="AM6702" t="s">
        <v>137</v>
      </c>
      <c r="AN6702" t="s">
        <v>137</v>
      </c>
      <c r="AO6702" t="s">
        <v>137</v>
      </c>
      <c r="AP6702" t="s">
        <v>137</v>
      </c>
      <c r="AQ6702" t="s">
        <v>137</v>
      </c>
      <c r="AR6702" t="s">
        <v>137</v>
      </c>
      <c r="AS6702" t="s">
        <v>137</v>
      </c>
      <c r="AT6702" t="s">
        <v>137</v>
      </c>
      <c r="AU6702" t="s">
        <v>137</v>
      </c>
      <c r="AV6702" t="s">
        <v>137</v>
      </c>
      <c r="AW6702" t="s">
        <v>137</v>
      </c>
      <c r="AX6702" t="s">
        <v>137</v>
      </c>
      <c r="AY6702" t="s">
        <v>137</v>
      </c>
      <c r="AZ6702" t="s">
        <v>137</v>
      </c>
      <c r="BA6702" t="s">
        <v>137</v>
      </c>
      <c r="BB6702" t="s">
        <v>137</v>
      </c>
      <c r="BC6702" t="s">
        <v>137</v>
      </c>
      <c r="BD6702" t="s">
        <v>137</v>
      </c>
      <c r="BE6702" t="s">
        <v>137</v>
      </c>
      <c r="BF6702" t="s">
        <v>137</v>
      </c>
      <c r="BG6702" t="s">
        <v>137</v>
      </c>
      <c r="BH6702" t="s">
        <v>137</v>
      </c>
      <c r="BI6702" t="s">
        <v>137</v>
      </c>
      <c r="BJ6702" t="s">
        <v>137</v>
      </c>
      <c r="BK6702" t="s">
        <v>137</v>
      </c>
      <c r="BL6702" t="s">
        <v>137</v>
      </c>
      <c r="BM6702" t="s">
        <v>137</v>
      </c>
      <c r="BN6702" t="s">
        <v>137</v>
      </c>
      <c r="BO6702" t="s">
        <v>137</v>
      </c>
      <c r="BP6702" t="s">
        <v>137</v>
      </c>
      <c r="BQ6702" t="s">
        <v>137</v>
      </c>
      <c r="BR6702" t="s">
        <v>137</v>
      </c>
      <c r="BS6702" t="s">
        <v>137</v>
      </c>
      <c r="BT6702" t="s">
        <v>137</v>
      </c>
      <c r="BU6702" t="s">
        <v>137</v>
      </c>
      <c r="BW6702" t="s">
        <v>137</v>
      </c>
      <c r="BX6702" t="s">
        <v>137</v>
      </c>
      <c r="BY6702" t="s">
        <v>137</v>
      </c>
      <c r="BZ6702" t="s">
        <v>137</v>
      </c>
      <c r="CA6702" t="s">
        <v>137</v>
      </c>
      <c r="CB6702" t="s">
        <v>137</v>
      </c>
      <c r="CC6702" t="s">
        <v>137</v>
      </c>
      <c r="CD6702" t="s">
        <v>137</v>
      </c>
      <c r="CE6702" t="s">
        <v>137</v>
      </c>
      <c r="CF6702" t="s">
        <v>137</v>
      </c>
      <c r="CG6702" t="s">
        <v>137</v>
      </c>
      <c r="CH6702" t="s">
        <v>137</v>
      </c>
      <c r="CI6702" t="s">
        <v>137</v>
      </c>
      <c r="CJ6702" t="s">
        <v>137</v>
      </c>
      <c r="CK6702" t="s">
        <v>137</v>
      </c>
      <c r="CL6702" t="s">
        <v>137</v>
      </c>
      <c r="CM6702" t="s">
        <v>137</v>
      </c>
      <c r="CN6702" t="s">
        <v>137</v>
      </c>
      <c r="CO6702" t="s">
        <v>137</v>
      </c>
      <c r="CP6702" t="s">
        <v>137</v>
      </c>
      <c r="CQ6702" s="1">
        <v>45322.497916666667</v>
      </c>
      <c r="CR6702" s="1">
        <v>45322.497916666667</v>
      </c>
      <c r="CS6702" s="1"/>
      <c r="CT6702" t="s">
        <v>42045</v>
      </c>
      <c r="CU6702" t="s">
        <v>42045</v>
      </c>
      <c r="CV6702" t="s">
        <v>41381</v>
      </c>
      <c r="CW6702" t="s">
        <v>41381</v>
      </c>
      <c r="CX6702" s="3"/>
      <c r="CY6702" s="3"/>
      <c r="CZ6702">
        <v>1</v>
      </c>
      <c r="DA6702" t="s">
        <v>42046</v>
      </c>
      <c r="DB6702" t="s">
        <v>137</v>
      </c>
      <c r="DC6702" t="s">
        <v>137</v>
      </c>
      <c r="DD6702" t="s">
        <v>137</v>
      </c>
      <c r="DE6702" t="s">
        <v>137</v>
      </c>
      <c r="DF6702" t="s">
        <v>42047</v>
      </c>
      <c r="DG6702" t="s">
        <v>137</v>
      </c>
      <c r="DH6702" t="s">
        <v>137</v>
      </c>
      <c r="DI6702" t="s">
        <v>137</v>
      </c>
      <c r="DJ6702" t="s">
        <v>137</v>
      </c>
      <c r="DK6702">
        <v>0</v>
      </c>
      <c r="DL6702" t="s">
        <v>209</v>
      </c>
      <c r="DM6702" t="s">
        <v>137</v>
      </c>
      <c r="DN6702" t="s">
        <v>137</v>
      </c>
      <c r="DO6702" s="1">
        <v>45322.497916666667</v>
      </c>
      <c r="DP6702" s="1"/>
      <c r="DQ6702" t="s">
        <v>150</v>
      </c>
      <c r="DR6702" t="s">
        <v>151</v>
      </c>
      <c r="DS6702" t="s">
        <v>152</v>
      </c>
      <c r="DT6702" t="s">
        <v>137</v>
      </c>
      <c r="DU6702" t="s">
        <v>137</v>
      </c>
      <c r="DV6702" t="s">
        <v>140</v>
      </c>
      <c r="DW6702" t="s">
        <v>137</v>
      </c>
      <c r="DX6702" t="s">
        <v>137</v>
      </c>
      <c r="DY6702" t="s">
        <v>137</v>
      </c>
      <c r="DZ6702" t="s">
        <v>148</v>
      </c>
      <c r="EA6702" t="b">
        <v>0</v>
      </c>
      <c r="EB6702" t="s">
        <v>137</v>
      </c>
    </row>
    <row r="6703" spans="1:132" x14ac:dyDescent="0.25">
      <c r="A6703">
        <v>126563959</v>
      </c>
      <c r="B6703">
        <v>5340</v>
      </c>
      <c r="C6703" t="s">
        <v>192</v>
      </c>
      <c r="D6703" t="s">
        <v>42048</v>
      </c>
      <c r="E6703" t="s">
        <v>134</v>
      </c>
      <c r="F6703" t="s">
        <v>135</v>
      </c>
      <c r="G6703" t="s">
        <v>163</v>
      </c>
      <c r="H6703" t="s">
        <v>4659</v>
      </c>
      <c r="I6703" t="s">
        <v>42049</v>
      </c>
      <c r="J6703" t="s">
        <v>557</v>
      </c>
      <c r="K6703" t="s">
        <v>558</v>
      </c>
      <c r="L6703" t="s">
        <v>559</v>
      </c>
      <c r="M6703" t="s">
        <v>137</v>
      </c>
      <c r="N6703" t="s">
        <v>4286</v>
      </c>
      <c r="O6703" t="s">
        <v>4286</v>
      </c>
      <c r="P6703" s="1">
        <v>45324</v>
      </c>
      <c r="Q6703" s="1">
        <v>45322.42083333333</v>
      </c>
      <c r="R6703" s="1">
        <v>45322.42083333333</v>
      </c>
      <c r="S6703" s="1">
        <v>45322.486805555556</v>
      </c>
      <c r="T6703" s="1">
        <v>45322.486805555556</v>
      </c>
      <c r="U6703" t="s">
        <v>42050</v>
      </c>
      <c r="V6703" t="s">
        <v>137</v>
      </c>
      <c r="W6703" t="s">
        <v>137</v>
      </c>
      <c r="X6703" t="s">
        <v>231</v>
      </c>
      <c r="Y6703" t="s">
        <v>713</v>
      </c>
      <c r="Z6703" t="s">
        <v>137</v>
      </c>
      <c r="AA6703" t="s">
        <v>137</v>
      </c>
      <c r="AB6703" t="s">
        <v>137</v>
      </c>
      <c r="AC6703" t="s">
        <v>137</v>
      </c>
      <c r="AD6703" s="2"/>
      <c r="AE6703" t="s">
        <v>137</v>
      </c>
      <c r="AF6703" t="s">
        <v>137</v>
      </c>
      <c r="AG6703" t="s">
        <v>137</v>
      </c>
      <c r="AH6703" t="s">
        <v>137</v>
      </c>
      <c r="AI6703" t="s">
        <v>137</v>
      </c>
      <c r="AJ6703" t="s">
        <v>137</v>
      </c>
      <c r="AK6703" t="s">
        <v>137</v>
      </c>
      <c r="AL6703" s="2"/>
      <c r="AM6703" t="s">
        <v>137</v>
      </c>
      <c r="AN6703" t="s">
        <v>137</v>
      </c>
      <c r="AO6703" t="s">
        <v>137</v>
      </c>
      <c r="AP6703" t="s">
        <v>137</v>
      </c>
      <c r="AQ6703" t="s">
        <v>137</v>
      </c>
      <c r="AR6703" t="s">
        <v>137</v>
      </c>
      <c r="AS6703" t="s">
        <v>137</v>
      </c>
      <c r="AT6703" t="s">
        <v>137</v>
      </c>
      <c r="AU6703" t="s">
        <v>137</v>
      </c>
      <c r="AV6703" t="s">
        <v>137</v>
      </c>
      <c r="AW6703" t="s">
        <v>137</v>
      </c>
      <c r="AX6703" t="s">
        <v>137</v>
      </c>
      <c r="AY6703" t="s">
        <v>137</v>
      </c>
      <c r="AZ6703" t="s">
        <v>137</v>
      </c>
      <c r="BA6703" t="s">
        <v>137</v>
      </c>
      <c r="BB6703" t="s">
        <v>137</v>
      </c>
      <c r="BC6703" t="s">
        <v>137</v>
      </c>
      <c r="BD6703" t="s">
        <v>137</v>
      </c>
      <c r="BE6703" t="s">
        <v>137</v>
      </c>
      <c r="BF6703" t="s">
        <v>137</v>
      </c>
      <c r="BG6703" t="s">
        <v>137</v>
      </c>
      <c r="BH6703" t="s">
        <v>137</v>
      </c>
      <c r="BI6703" t="s">
        <v>137</v>
      </c>
      <c r="BJ6703" t="s">
        <v>137</v>
      </c>
      <c r="BK6703" t="s">
        <v>137</v>
      </c>
      <c r="BL6703" t="s">
        <v>137</v>
      </c>
      <c r="BM6703" t="s">
        <v>137</v>
      </c>
      <c r="BN6703" t="s">
        <v>137</v>
      </c>
      <c r="BO6703" t="s">
        <v>137</v>
      </c>
      <c r="BP6703" t="s">
        <v>137</v>
      </c>
      <c r="BQ6703" t="s">
        <v>137</v>
      </c>
      <c r="BR6703" t="s">
        <v>137</v>
      </c>
      <c r="BS6703" t="s">
        <v>137</v>
      </c>
      <c r="BT6703" t="s">
        <v>574</v>
      </c>
      <c r="BU6703" t="s">
        <v>575</v>
      </c>
      <c r="BW6703" t="s">
        <v>137</v>
      </c>
      <c r="BX6703" t="s">
        <v>137</v>
      </c>
      <c r="BY6703" t="s">
        <v>137</v>
      </c>
      <c r="BZ6703" t="s">
        <v>137</v>
      </c>
      <c r="CA6703" t="s">
        <v>137</v>
      </c>
      <c r="CB6703" t="s">
        <v>137</v>
      </c>
      <c r="CC6703" t="s">
        <v>137</v>
      </c>
      <c r="CD6703" t="s">
        <v>137</v>
      </c>
      <c r="CE6703" t="s">
        <v>137</v>
      </c>
      <c r="CF6703" t="s">
        <v>137</v>
      </c>
      <c r="CG6703" t="s">
        <v>137</v>
      </c>
      <c r="CH6703" t="s">
        <v>137</v>
      </c>
      <c r="CI6703" t="s">
        <v>137</v>
      </c>
      <c r="CJ6703" t="s">
        <v>137</v>
      </c>
      <c r="CK6703" t="s">
        <v>137</v>
      </c>
      <c r="CL6703" t="s">
        <v>137</v>
      </c>
      <c r="CM6703" t="s">
        <v>137</v>
      </c>
      <c r="CN6703" t="s">
        <v>137</v>
      </c>
      <c r="CO6703" t="s">
        <v>137</v>
      </c>
      <c r="CP6703" t="s">
        <v>137</v>
      </c>
      <c r="CQ6703" s="1">
        <v>45322.486805555556</v>
      </c>
      <c r="CR6703" s="1">
        <v>45322.486805555556</v>
      </c>
      <c r="CS6703" s="1"/>
      <c r="CT6703" t="s">
        <v>42051</v>
      </c>
      <c r="CU6703" t="s">
        <v>42051</v>
      </c>
      <c r="CV6703" t="s">
        <v>42052</v>
      </c>
      <c r="CW6703" t="s">
        <v>42052</v>
      </c>
      <c r="CX6703" s="3"/>
      <c r="CY6703" s="3"/>
      <c r="CZ6703">
        <v>1</v>
      </c>
      <c r="DA6703" t="s">
        <v>137</v>
      </c>
      <c r="DB6703" t="s">
        <v>137</v>
      </c>
      <c r="DC6703" t="s">
        <v>137</v>
      </c>
      <c r="DD6703" t="s">
        <v>137</v>
      </c>
      <c r="DE6703" t="s">
        <v>137</v>
      </c>
      <c r="DF6703" t="s">
        <v>42053</v>
      </c>
      <c r="DG6703" t="s">
        <v>137</v>
      </c>
      <c r="DH6703" t="s">
        <v>137</v>
      </c>
      <c r="DI6703" t="s">
        <v>137</v>
      </c>
      <c r="DJ6703" t="s">
        <v>137</v>
      </c>
      <c r="DK6703">
        <v>0</v>
      </c>
      <c r="DL6703" t="s">
        <v>209</v>
      </c>
      <c r="DM6703" t="s">
        <v>137</v>
      </c>
      <c r="DN6703" t="s">
        <v>137</v>
      </c>
      <c r="DO6703" s="1">
        <v>45322.486805555556</v>
      </c>
      <c r="DP6703" s="1"/>
      <c r="DQ6703" t="s">
        <v>557</v>
      </c>
      <c r="DR6703" t="s">
        <v>558</v>
      </c>
      <c r="DS6703" t="s">
        <v>559</v>
      </c>
      <c r="DT6703" t="s">
        <v>137</v>
      </c>
      <c r="DU6703" t="s">
        <v>137</v>
      </c>
      <c r="DV6703" t="s">
        <v>137</v>
      </c>
      <c r="DW6703" t="s">
        <v>137</v>
      </c>
      <c r="DX6703" t="s">
        <v>137</v>
      </c>
      <c r="DY6703" t="s">
        <v>137</v>
      </c>
      <c r="DZ6703" t="s">
        <v>168</v>
      </c>
      <c r="EA6703" t="b">
        <v>0</v>
      </c>
      <c r="EB6703" t="s">
        <v>137</v>
      </c>
    </row>
    <row r="6704" spans="1:132" x14ac:dyDescent="0.25">
      <c r="A6704">
        <v>126562571</v>
      </c>
      <c r="B6704">
        <v>5339</v>
      </c>
      <c r="C6704" t="s">
        <v>192</v>
      </c>
      <c r="D6704" t="s">
        <v>42054</v>
      </c>
      <c r="E6704" t="s">
        <v>134</v>
      </c>
      <c r="F6704" t="s">
        <v>162</v>
      </c>
      <c r="G6704" t="s">
        <v>137</v>
      </c>
      <c r="H6704" t="s">
        <v>137</v>
      </c>
      <c r="I6704" t="s">
        <v>42055</v>
      </c>
      <c r="J6704" t="s">
        <v>139</v>
      </c>
      <c r="K6704" t="s">
        <v>140</v>
      </c>
      <c r="L6704" t="s">
        <v>141</v>
      </c>
      <c r="M6704" t="s">
        <v>137</v>
      </c>
      <c r="N6704" t="s">
        <v>1478</v>
      </c>
      <c r="O6704" t="s">
        <v>1478</v>
      </c>
      <c r="P6704" s="1"/>
      <c r="Q6704" s="1">
        <v>45322.413194444445</v>
      </c>
      <c r="R6704" s="1">
        <v>45322.413194444445</v>
      </c>
      <c r="S6704" s="1">
        <v>45322.459722222222</v>
      </c>
      <c r="T6704" s="1">
        <v>45322.459722222222</v>
      </c>
      <c r="U6704" t="s">
        <v>9238</v>
      </c>
      <c r="V6704" t="s">
        <v>137</v>
      </c>
      <c r="W6704" t="s">
        <v>137</v>
      </c>
      <c r="X6704" t="s">
        <v>176</v>
      </c>
      <c r="Y6704" t="s">
        <v>199</v>
      </c>
      <c r="Z6704" t="s">
        <v>137</v>
      </c>
      <c r="AA6704" t="s">
        <v>137</v>
      </c>
      <c r="AB6704" t="s">
        <v>137</v>
      </c>
      <c r="AC6704" t="s">
        <v>137</v>
      </c>
      <c r="AD6704" s="2"/>
      <c r="AE6704" t="s">
        <v>137</v>
      </c>
      <c r="AF6704" t="s">
        <v>137</v>
      </c>
      <c r="AG6704" t="s">
        <v>137</v>
      </c>
      <c r="AH6704" t="s">
        <v>137</v>
      </c>
      <c r="AI6704" t="s">
        <v>137</v>
      </c>
      <c r="AJ6704" t="s">
        <v>137</v>
      </c>
      <c r="AK6704" t="s">
        <v>137</v>
      </c>
      <c r="AL6704" s="2"/>
      <c r="AM6704" t="s">
        <v>137</v>
      </c>
      <c r="AN6704" t="s">
        <v>137</v>
      </c>
      <c r="AO6704" t="s">
        <v>137</v>
      </c>
      <c r="AP6704" t="s">
        <v>137</v>
      </c>
      <c r="AQ6704" t="s">
        <v>137</v>
      </c>
      <c r="AR6704" t="s">
        <v>137</v>
      </c>
      <c r="AS6704" t="s">
        <v>137</v>
      </c>
      <c r="AT6704" t="s">
        <v>137</v>
      </c>
      <c r="AU6704" t="s">
        <v>137</v>
      </c>
      <c r="AV6704" t="s">
        <v>137</v>
      </c>
      <c r="AW6704" t="s">
        <v>137</v>
      </c>
      <c r="AX6704" t="s">
        <v>137</v>
      </c>
      <c r="AY6704" t="s">
        <v>137</v>
      </c>
      <c r="AZ6704" t="s">
        <v>137</v>
      </c>
      <c r="BA6704" t="s">
        <v>137</v>
      </c>
      <c r="BB6704" t="s">
        <v>137</v>
      </c>
      <c r="BC6704" t="s">
        <v>137</v>
      </c>
      <c r="BD6704" t="s">
        <v>137</v>
      </c>
      <c r="BE6704" t="s">
        <v>137</v>
      </c>
      <c r="BF6704" t="s">
        <v>137</v>
      </c>
      <c r="BG6704" t="s">
        <v>137</v>
      </c>
      <c r="BH6704" t="s">
        <v>137</v>
      </c>
      <c r="BI6704" t="s">
        <v>137</v>
      </c>
      <c r="BJ6704" t="s">
        <v>137</v>
      </c>
      <c r="BK6704" t="s">
        <v>137</v>
      </c>
      <c r="BL6704" t="s">
        <v>137</v>
      </c>
      <c r="BM6704" t="s">
        <v>137</v>
      </c>
      <c r="BN6704" t="s">
        <v>137</v>
      </c>
      <c r="BO6704" t="s">
        <v>137</v>
      </c>
      <c r="BP6704" t="s">
        <v>137</v>
      </c>
      <c r="BQ6704" t="s">
        <v>137</v>
      </c>
      <c r="BR6704" t="s">
        <v>137</v>
      </c>
      <c r="BS6704" t="s">
        <v>137</v>
      </c>
      <c r="BT6704" t="s">
        <v>137</v>
      </c>
      <c r="BU6704" t="s">
        <v>137</v>
      </c>
      <c r="BW6704" t="s">
        <v>137</v>
      </c>
      <c r="BX6704" t="s">
        <v>137</v>
      </c>
      <c r="BY6704" t="s">
        <v>137</v>
      </c>
      <c r="BZ6704" t="s">
        <v>137</v>
      </c>
      <c r="CA6704" t="s">
        <v>137</v>
      </c>
      <c r="CB6704" t="s">
        <v>137</v>
      </c>
      <c r="CC6704" t="s">
        <v>137</v>
      </c>
      <c r="CD6704" t="s">
        <v>137</v>
      </c>
      <c r="CE6704" t="s">
        <v>137</v>
      </c>
      <c r="CF6704" t="s">
        <v>137</v>
      </c>
      <c r="CG6704" t="s">
        <v>137</v>
      </c>
      <c r="CH6704" t="s">
        <v>137</v>
      </c>
      <c r="CI6704" t="s">
        <v>137</v>
      </c>
      <c r="CJ6704" t="s">
        <v>137</v>
      </c>
      <c r="CK6704" t="s">
        <v>137</v>
      </c>
      <c r="CL6704" t="s">
        <v>137</v>
      </c>
      <c r="CM6704" t="s">
        <v>137</v>
      </c>
      <c r="CN6704" t="s">
        <v>137</v>
      </c>
      <c r="CO6704" t="s">
        <v>137</v>
      </c>
      <c r="CP6704" t="s">
        <v>137</v>
      </c>
      <c r="CQ6704" s="1">
        <v>45322.459722222222</v>
      </c>
      <c r="CR6704" s="1">
        <v>45322.459722222222</v>
      </c>
      <c r="CS6704" s="1"/>
      <c r="CT6704" t="s">
        <v>42056</v>
      </c>
      <c r="CU6704" t="s">
        <v>42056</v>
      </c>
      <c r="CV6704" t="s">
        <v>27420</v>
      </c>
      <c r="CW6704" t="s">
        <v>27420</v>
      </c>
      <c r="CX6704" s="3"/>
      <c r="CY6704" s="3"/>
      <c r="DA6704" t="s">
        <v>137</v>
      </c>
      <c r="DB6704" t="s">
        <v>137</v>
      </c>
      <c r="DC6704" t="s">
        <v>137</v>
      </c>
      <c r="DD6704" t="s">
        <v>137</v>
      </c>
      <c r="DE6704" t="s">
        <v>137</v>
      </c>
      <c r="DF6704" t="s">
        <v>42057</v>
      </c>
      <c r="DG6704" t="s">
        <v>137</v>
      </c>
      <c r="DH6704" t="s">
        <v>137</v>
      </c>
      <c r="DI6704" t="s">
        <v>137</v>
      </c>
      <c r="DJ6704" t="s">
        <v>137</v>
      </c>
      <c r="DK6704">
        <v>0</v>
      </c>
      <c r="DL6704" t="s">
        <v>209</v>
      </c>
      <c r="DM6704" t="s">
        <v>42058</v>
      </c>
      <c r="DN6704" t="s">
        <v>137</v>
      </c>
      <c r="DO6704" s="1">
        <v>45322.459722222222</v>
      </c>
      <c r="DP6704" s="1"/>
      <c r="DQ6704" t="s">
        <v>534</v>
      </c>
      <c r="DR6704" t="s">
        <v>535</v>
      </c>
      <c r="DS6704" t="s">
        <v>536</v>
      </c>
      <c r="DT6704" t="s">
        <v>137</v>
      </c>
      <c r="DU6704" t="s">
        <v>137</v>
      </c>
      <c r="DV6704" t="s">
        <v>137</v>
      </c>
      <c r="DW6704" t="s">
        <v>137</v>
      </c>
      <c r="DX6704" t="s">
        <v>42059</v>
      </c>
      <c r="DY6704" t="s">
        <v>137</v>
      </c>
      <c r="DZ6704" t="s">
        <v>168</v>
      </c>
      <c r="EA6704" t="b">
        <v>0</v>
      </c>
      <c r="EB6704" t="s">
        <v>137</v>
      </c>
    </row>
    <row r="6705" spans="1:132" x14ac:dyDescent="0.25">
      <c r="A6705">
        <v>126559935</v>
      </c>
      <c r="B6705">
        <v>5338</v>
      </c>
      <c r="C6705" t="s">
        <v>192</v>
      </c>
      <c r="D6705" t="s">
        <v>474</v>
      </c>
      <c r="E6705" t="s">
        <v>134</v>
      </c>
      <c r="F6705" t="s">
        <v>135</v>
      </c>
      <c r="G6705" t="s">
        <v>163</v>
      </c>
      <c r="H6705" t="s">
        <v>137</v>
      </c>
      <c r="I6705" t="s">
        <v>475</v>
      </c>
      <c r="J6705" t="s">
        <v>150</v>
      </c>
      <c r="K6705" t="s">
        <v>151</v>
      </c>
      <c r="L6705" t="s">
        <v>152</v>
      </c>
      <c r="M6705" t="s">
        <v>137</v>
      </c>
      <c r="N6705" t="s">
        <v>7393</v>
      </c>
      <c r="O6705" t="s">
        <v>7393</v>
      </c>
      <c r="P6705" s="1">
        <v>45322</v>
      </c>
      <c r="Q6705" s="1">
        <v>45322.397222222222</v>
      </c>
      <c r="R6705" s="1">
        <v>45322.397222222222</v>
      </c>
      <c r="S6705" s="1">
        <v>45322.413888888892</v>
      </c>
      <c r="T6705" s="1">
        <v>45322.413888888892</v>
      </c>
      <c r="U6705" t="s">
        <v>2564</v>
      </c>
      <c r="V6705" t="s">
        <v>137</v>
      </c>
      <c r="W6705" t="s">
        <v>137</v>
      </c>
      <c r="X6705" t="s">
        <v>176</v>
      </c>
      <c r="Y6705" t="s">
        <v>893</v>
      </c>
      <c r="Z6705" t="s">
        <v>42060</v>
      </c>
      <c r="AA6705" t="s">
        <v>479</v>
      </c>
      <c r="AB6705" t="s">
        <v>137</v>
      </c>
      <c r="AC6705" t="s">
        <v>137</v>
      </c>
      <c r="AD6705" s="2"/>
      <c r="AE6705" t="s">
        <v>137</v>
      </c>
      <c r="AF6705" t="s">
        <v>137</v>
      </c>
      <c r="AG6705" t="s">
        <v>137</v>
      </c>
      <c r="AH6705" t="s">
        <v>137</v>
      </c>
      <c r="AI6705" t="s">
        <v>137</v>
      </c>
      <c r="AJ6705" t="s">
        <v>137</v>
      </c>
      <c r="AK6705" t="s">
        <v>137</v>
      </c>
      <c r="AL6705" s="2"/>
      <c r="AM6705" t="s">
        <v>137</v>
      </c>
      <c r="AN6705" t="s">
        <v>137</v>
      </c>
      <c r="AO6705" t="s">
        <v>137</v>
      </c>
      <c r="AP6705" t="s">
        <v>137</v>
      </c>
      <c r="AQ6705" t="s">
        <v>137</v>
      </c>
      <c r="AR6705" t="s">
        <v>137</v>
      </c>
      <c r="AS6705" t="s">
        <v>137</v>
      </c>
      <c r="AT6705" t="s">
        <v>137</v>
      </c>
      <c r="AU6705" t="s">
        <v>137</v>
      </c>
      <c r="AV6705" t="s">
        <v>137</v>
      </c>
      <c r="AW6705" t="s">
        <v>137</v>
      </c>
      <c r="AX6705" t="s">
        <v>137</v>
      </c>
      <c r="AY6705" t="s">
        <v>137</v>
      </c>
      <c r="AZ6705" t="s">
        <v>137</v>
      </c>
      <c r="BA6705" t="s">
        <v>137</v>
      </c>
      <c r="BB6705" t="s">
        <v>137</v>
      </c>
      <c r="BC6705" t="s">
        <v>137</v>
      </c>
      <c r="BD6705" t="s">
        <v>137</v>
      </c>
      <c r="BE6705" t="s">
        <v>137</v>
      </c>
      <c r="BF6705" t="s">
        <v>137</v>
      </c>
      <c r="BG6705" t="s">
        <v>137</v>
      </c>
      <c r="BH6705" t="s">
        <v>137</v>
      </c>
      <c r="BI6705" t="s">
        <v>137</v>
      </c>
      <c r="BJ6705" t="s">
        <v>137</v>
      </c>
      <c r="BK6705" t="s">
        <v>137</v>
      </c>
      <c r="BL6705" t="s">
        <v>137</v>
      </c>
      <c r="BM6705" t="s">
        <v>137</v>
      </c>
      <c r="BN6705" t="s">
        <v>137</v>
      </c>
      <c r="BO6705" t="s">
        <v>137</v>
      </c>
      <c r="BP6705" t="s">
        <v>137</v>
      </c>
      <c r="BQ6705" t="s">
        <v>137</v>
      </c>
      <c r="BR6705" t="s">
        <v>137</v>
      </c>
      <c r="BS6705" t="s">
        <v>137</v>
      </c>
      <c r="BT6705" t="s">
        <v>137</v>
      </c>
      <c r="BU6705" t="s">
        <v>137</v>
      </c>
      <c r="BW6705" t="s">
        <v>137</v>
      </c>
      <c r="BX6705" t="s">
        <v>137</v>
      </c>
      <c r="BY6705" t="s">
        <v>137</v>
      </c>
      <c r="BZ6705" t="s">
        <v>137</v>
      </c>
      <c r="CA6705" t="s">
        <v>137</v>
      </c>
      <c r="CB6705" t="s">
        <v>137</v>
      </c>
      <c r="CC6705" t="s">
        <v>137</v>
      </c>
      <c r="CD6705" t="s">
        <v>137</v>
      </c>
      <c r="CE6705" t="s">
        <v>137</v>
      </c>
      <c r="CF6705" t="s">
        <v>137</v>
      </c>
      <c r="CG6705" t="s">
        <v>137</v>
      </c>
      <c r="CH6705" t="s">
        <v>137</v>
      </c>
      <c r="CI6705" t="s">
        <v>137</v>
      </c>
      <c r="CJ6705" t="s">
        <v>137</v>
      </c>
      <c r="CK6705" t="s">
        <v>137</v>
      </c>
      <c r="CL6705" t="s">
        <v>137</v>
      </c>
      <c r="CM6705" t="s">
        <v>137</v>
      </c>
      <c r="CN6705" t="s">
        <v>137</v>
      </c>
      <c r="CO6705" t="s">
        <v>137</v>
      </c>
      <c r="CP6705" t="s">
        <v>137</v>
      </c>
      <c r="CQ6705" s="1">
        <v>45322.413888888892</v>
      </c>
      <c r="CR6705" s="1">
        <v>45322.413888888892</v>
      </c>
      <c r="CS6705" s="1"/>
      <c r="CT6705" t="s">
        <v>29213</v>
      </c>
      <c r="CU6705" t="s">
        <v>29213</v>
      </c>
      <c r="CV6705" t="s">
        <v>42061</v>
      </c>
      <c r="CW6705" t="s">
        <v>42061</v>
      </c>
      <c r="CX6705" s="3"/>
      <c r="CY6705" s="3"/>
      <c r="CZ6705">
        <v>1</v>
      </c>
      <c r="DA6705" t="s">
        <v>42062</v>
      </c>
      <c r="DB6705" t="s">
        <v>137</v>
      </c>
      <c r="DC6705" t="s">
        <v>137</v>
      </c>
      <c r="DD6705" t="s">
        <v>137</v>
      </c>
      <c r="DE6705" t="s">
        <v>137</v>
      </c>
      <c r="DF6705" t="s">
        <v>42063</v>
      </c>
      <c r="DG6705" t="s">
        <v>137</v>
      </c>
      <c r="DH6705" t="s">
        <v>137</v>
      </c>
      <c r="DI6705" t="s">
        <v>137</v>
      </c>
      <c r="DJ6705" t="s">
        <v>137</v>
      </c>
      <c r="DK6705">
        <v>0</v>
      </c>
      <c r="DL6705" t="s">
        <v>209</v>
      </c>
      <c r="DM6705" t="s">
        <v>137</v>
      </c>
      <c r="DN6705" t="s">
        <v>137</v>
      </c>
      <c r="DO6705" s="1">
        <v>45322.413888888892</v>
      </c>
      <c r="DP6705" s="1"/>
      <c r="DQ6705" t="s">
        <v>150</v>
      </c>
      <c r="DR6705" t="s">
        <v>151</v>
      </c>
      <c r="DS6705" t="s">
        <v>152</v>
      </c>
      <c r="DT6705" t="s">
        <v>137</v>
      </c>
      <c r="DU6705" t="s">
        <v>137</v>
      </c>
      <c r="DV6705" t="s">
        <v>140</v>
      </c>
      <c r="DW6705" t="s">
        <v>137</v>
      </c>
      <c r="DX6705" t="s">
        <v>137</v>
      </c>
      <c r="DY6705" t="s">
        <v>137</v>
      </c>
      <c r="DZ6705" t="s">
        <v>148</v>
      </c>
      <c r="EA6705" t="b">
        <v>0</v>
      </c>
      <c r="EB6705" t="s">
        <v>137</v>
      </c>
    </row>
    <row r="6706" spans="1:132" x14ac:dyDescent="0.25">
      <c r="A6706">
        <v>126556760</v>
      </c>
      <c r="B6706">
        <v>5337</v>
      </c>
      <c r="C6706" t="s">
        <v>192</v>
      </c>
      <c r="D6706" t="s">
        <v>133</v>
      </c>
      <c r="E6706" t="s">
        <v>134</v>
      </c>
      <c r="F6706" t="s">
        <v>135</v>
      </c>
      <c r="G6706" t="s">
        <v>136</v>
      </c>
      <c r="H6706" t="s">
        <v>137</v>
      </c>
      <c r="I6706" t="s">
        <v>138</v>
      </c>
      <c r="J6706" t="s">
        <v>150</v>
      </c>
      <c r="K6706" t="s">
        <v>151</v>
      </c>
      <c r="L6706" t="s">
        <v>152</v>
      </c>
      <c r="M6706" t="s">
        <v>137</v>
      </c>
      <c r="N6706" t="s">
        <v>4954</v>
      </c>
      <c r="O6706" t="s">
        <v>4954</v>
      </c>
      <c r="P6706" s="1">
        <v>45322</v>
      </c>
      <c r="Q6706" s="1">
        <v>45322.377083333333</v>
      </c>
      <c r="R6706" s="1">
        <v>45322.377083333333</v>
      </c>
      <c r="S6706" s="1">
        <v>45322.420138888891</v>
      </c>
      <c r="T6706" s="1">
        <v>45322.420138888891</v>
      </c>
      <c r="U6706" t="s">
        <v>7394</v>
      </c>
      <c r="V6706" t="s">
        <v>137</v>
      </c>
      <c r="W6706" t="s">
        <v>137</v>
      </c>
      <c r="X6706" t="s">
        <v>185</v>
      </c>
      <c r="Y6706" t="s">
        <v>893</v>
      </c>
      <c r="Z6706" t="s">
        <v>137</v>
      </c>
      <c r="AA6706" t="s">
        <v>137</v>
      </c>
      <c r="AB6706" t="s">
        <v>137</v>
      </c>
      <c r="AC6706" t="s">
        <v>137</v>
      </c>
      <c r="AD6706" s="2"/>
      <c r="AE6706" t="s">
        <v>137</v>
      </c>
      <c r="AF6706" t="s">
        <v>137</v>
      </c>
      <c r="AG6706" t="s">
        <v>137</v>
      </c>
      <c r="AH6706" t="s">
        <v>137</v>
      </c>
      <c r="AI6706" t="s">
        <v>137</v>
      </c>
      <c r="AJ6706" t="s">
        <v>137</v>
      </c>
      <c r="AK6706" t="s">
        <v>137</v>
      </c>
      <c r="AL6706" s="2"/>
      <c r="AM6706" t="s">
        <v>137</v>
      </c>
      <c r="AN6706" t="s">
        <v>137</v>
      </c>
      <c r="AO6706" t="s">
        <v>137</v>
      </c>
      <c r="AP6706" t="s">
        <v>137</v>
      </c>
      <c r="AQ6706" t="s">
        <v>137</v>
      </c>
      <c r="AR6706" t="s">
        <v>137</v>
      </c>
      <c r="AS6706" t="s">
        <v>137</v>
      </c>
      <c r="AT6706" t="s">
        <v>137</v>
      </c>
      <c r="AU6706" t="s">
        <v>137</v>
      </c>
      <c r="AV6706" t="s">
        <v>137</v>
      </c>
      <c r="AW6706" t="s">
        <v>137</v>
      </c>
      <c r="AX6706" t="s">
        <v>137</v>
      </c>
      <c r="AY6706" t="s">
        <v>137</v>
      </c>
      <c r="AZ6706" t="s">
        <v>137</v>
      </c>
      <c r="BA6706" t="s">
        <v>137</v>
      </c>
      <c r="BB6706" t="s">
        <v>137</v>
      </c>
      <c r="BC6706" t="s">
        <v>137</v>
      </c>
      <c r="BD6706" t="s">
        <v>137</v>
      </c>
      <c r="BE6706" t="s">
        <v>137</v>
      </c>
      <c r="BF6706" t="s">
        <v>137</v>
      </c>
      <c r="BG6706" t="s">
        <v>137</v>
      </c>
      <c r="BH6706" t="s">
        <v>137</v>
      </c>
      <c r="BI6706" t="s">
        <v>137</v>
      </c>
      <c r="BJ6706" t="s">
        <v>137</v>
      </c>
      <c r="BK6706" t="s">
        <v>137</v>
      </c>
      <c r="BL6706" t="s">
        <v>137</v>
      </c>
      <c r="BM6706" t="s">
        <v>137</v>
      </c>
      <c r="BN6706" t="s">
        <v>137</v>
      </c>
      <c r="BO6706" t="s">
        <v>137</v>
      </c>
      <c r="BP6706" t="s">
        <v>42064</v>
      </c>
      <c r="BQ6706" t="s">
        <v>137</v>
      </c>
      <c r="BR6706" t="s">
        <v>137</v>
      </c>
      <c r="BS6706" t="s">
        <v>137</v>
      </c>
      <c r="BT6706" t="s">
        <v>137</v>
      </c>
      <c r="BU6706" t="s">
        <v>137</v>
      </c>
      <c r="BW6706" t="s">
        <v>137</v>
      </c>
      <c r="BX6706" t="s">
        <v>137</v>
      </c>
      <c r="BY6706" t="s">
        <v>137</v>
      </c>
      <c r="BZ6706" t="s">
        <v>137</v>
      </c>
      <c r="CA6706" t="s">
        <v>137</v>
      </c>
      <c r="CB6706" t="s">
        <v>137</v>
      </c>
      <c r="CC6706" t="s">
        <v>137</v>
      </c>
      <c r="CD6706" t="s">
        <v>137</v>
      </c>
      <c r="CE6706" t="s">
        <v>137</v>
      </c>
      <c r="CF6706" t="s">
        <v>137</v>
      </c>
      <c r="CG6706" t="s">
        <v>137</v>
      </c>
      <c r="CH6706" t="s">
        <v>137</v>
      </c>
      <c r="CI6706" t="s">
        <v>137</v>
      </c>
      <c r="CJ6706" t="s">
        <v>137</v>
      </c>
      <c r="CK6706" t="s">
        <v>137</v>
      </c>
      <c r="CL6706" t="s">
        <v>137</v>
      </c>
      <c r="CM6706" t="s">
        <v>137</v>
      </c>
      <c r="CN6706" t="s">
        <v>137</v>
      </c>
      <c r="CO6706" t="s">
        <v>137</v>
      </c>
      <c r="CP6706" t="s">
        <v>137</v>
      </c>
      <c r="CQ6706" s="1">
        <v>45322.420138888891</v>
      </c>
      <c r="CR6706" s="1">
        <v>45322.420138888891</v>
      </c>
      <c r="CS6706" s="1"/>
      <c r="CT6706" t="s">
        <v>42065</v>
      </c>
      <c r="CU6706" t="s">
        <v>42065</v>
      </c>
      <c r="CV6706" t="s">
        <v>42066</v>
      </c>
      <c r="CW6706" t="s">
        <v>42066</v>
      </c>
      <c r="CX6706" s="3"/>
      <c r="CY6706" s="3"/>
      <c r="CZ6706">
        <v>1</v>
      </c>
      <c r="DA6706" t="s">
        <v>42067</v>
      </c>
      <c r="DB6706" t="s">
        <v>137</v>
      </c>
      <c r="DC6706" t="s">
        <v>137</v>
      </c>
      <c r="DD6706" t="s">
        <v>137</v>
      </c>
      <c r="DE6706" t="s">
        <v>137</v>
      </c>
      <c r="DF6706" t="s">
        <v>42068</v>
      </c>
      <c r="DG6706" t="s">
        <v>137</v>
      </c>
      <c r="DH6706" t="s">
        <v>137</v>
      </c>
      <c r="DI6706" t="s">
        <v>137</v>
      </c>
      <c r="DJ6706" t="s">
        <v>137</v>
      </c>
      <c r="DK6706">
        <v>0</v>
      </c>
      <c r="DL6706" t="s">
        <v>209</v>
      </c>
      <c r="DM6706" t="s">
        <v>137</v>
      </c>
      <c r="DN6706" t="s">
        <v>137</v>
      </c>
      <c r="DO6706" s="1">
        <v>45322.420138888891</v>
      </c>
      <c r="DP6706" s="1"/>
      <c r="DQ6706" t="s">
        <v>150</v>
      </c>
      <c r="DR6706" t="s">
        <v>151</v>
      </c>
      <c r="DS6706" t="s">
        <v>152</v>
      </c>
      <c r="DT6706" t="s">
        <v>137</v>
      </c>
      <c r="DU6706" t="s">
        <v>137</v>
      </c>
      <c r="DV6706" t="s">
        <v>137</v>
      </c>
      <c r="DW6706" t="s">
        <v>137</v>
      </c>
      <c r="DX6706" t="s">
        <v>137</v>
      </c>
      <c r="DY6706" t="s">
        <v>137</v>
      </c>
      <c r="DZ6706" t="s">
        <v>148</v>
      </c>
      <c r="EA6706" t="b">
        <v>0</v>
      </c>
      <c r="EB6706" t="s">
        <v>137</v>
      </c>
    </row>
    <row r="6707" spans="1:132" x14ac:dyDescent="0.25">
      <c r="A6707">
        <v>126550321</v>
      </c>
      <c r="B6707">
        <v>5336</v>
      </c>
      <c r="C6707" t="s">
        <v>192</v>
      </c>
      <c r="D6707" t="s">
        <v>133</v>
      </c>
      <c r="E6707" t="s">
        <v>134</v>
      </c>
      <c r="F6707" t="s">
        <v>135</v>
      </c>
      <c r="G6707" t="s">
        <v>136</v>
      </c>
      <c r="H6707" t="s">
        <v>137</v>
      </c>
      <c r="I6707" t="s">
        <v>138</v>
      </c>
      <c r="J6707" t="s">
        <v>32127</v>
      </c>
      <c r="K6707" t="s">
        <v>32128</v>
      </c>
      <c r="L6707" t="s">
        <v>32129</v>
      </c>
      <c r="M6707" t="s">
        <v>137</v>
      </c>
      <c r="N6707" t="s">
        <v>505</v>
      </c>
      <c r="O6707" t="s">
        <v>505</v>
      </c>
      <c r="P6707" s="1">
        <v>45331</v>
      </c>
      <c r="Q6707" s="1">
        <v>45322.302083333336</v>
      </c>
      <c r="R6707" s="1">
        <v>45322.302083333336</v>
      </c>
      <c r="S6707" s="1">
        <v>45322.334722222222</v>
      </c>
      <c r="T6707" s="1">
        <v>45322.334722222222</v>
      </c>
      <c r="U6707" t="s">
        <v>1560</v>
      </c>
      <c r="V6707" t="s">
        <v>137</v>
      </c>
      <c r="W6707" t="s">
        <v>137</v>
      </c>
      <c r="X6707" t="s">
        <v>231</v>
      </c>
      <c r="Y6707" t="s">
        <v>361</v>
      </c>
      <c r="Z6707" t="s">
        <v>137</v>
      </c>
      <c r="AA6707" t="s">
        <v>137</v>
      </c>
      <c r="AB6707" t="s">
        <v>137</v>
      </c>
      <c r="AC6707" t="s">
        <v>137</v>
      </c>
      <c r="AD6707" s="2"/>
      <c r="AE6707" t="s">
        <v>137</v>
      </c>
      <c r="AF6707" t="s">
        <v>137</v>
      </c>
      <c r="AG6707" t="s">
        <v>137</v>
      </c>
      <c r="AH6707" t="s">
        <v>137</v>
      </c>
      <c r="AI6707" t="s">
        <v>137</v>
      </c>
      <c r="AJ6707" t="s">
        <v>137</v>
      </c>
      <c r="AK6707" t="s">
        <v>137</v>
      </c>
      <c r="AL6707" s="2"/>
      <c r="AM6707" t="s">
        <v>137</v>
      </c>
      <c r="AN6707" t="s">
        <v>137</v>
      </c>
      <c r="AO6707" t="s">
        <v>137</v>
      </c>
      <c r="AP6707" t="s">
        <v>137</v>
      </c>
      <c r="AQ6707" t="s">
        <v>137</v>
      </c>
      <c r="AR6707" t="s">
        <v>137</v>
      </c>
      <c r="AS6707" t="s">
        <v>137</v>
      </c>
      <c r="AT6707" t="s">
        <v>137</v>
      </c>
      <c r="AU6707" t="s">
        <v>137</v>
      </c>
      <c r="AV6707" t="s">
        <v>137</v>
      </c>
      <c r="AW6707" t="s">
        <v>137</v>
      </c>
      <c r="AX6707" t="s">
        <v>137</v>
      </c>
      <c r="AY6707" t="s">
        <v>137</v>
      </c>
      <c r="AZ6707" t="s">
        <v>137</v>
      </c>
      <c r="BA6707" t="s">
        <v>137</v>
      </c>
      <c r="BB6707" t="s">
        <v>137</v>
      </c>
      <c r="BC6707" t="s">
        <v>137</v>
      </c>
      <c r="BD6707" t="s">
        <v>137</v>
      </c>
      <c r="BE6707" t="s">
        <v>137</v>
      </c>
      <c r="BF6707" t="s">
        <v>137</v>
      </c>
      <c r="BG6707" t="s">
        <v>137</v>
      </c>
      <c r="BH6707" t="s">
        <v>137</v>
      </c>
      <c r="BI6707" t="s">
        <v>137</v>
      </c>
      <c r="BJ6707" t="s">
        <v>137</v>
      </c>
      <c r="BK6707" t="s">
        <v>137</v>
      </c>
      <c r="BL6707" t="s">
        <v>137</v>
      </c>
      <c r="BM6707" t="s">
        <v>137</v>
      </c>
      <c r="BN6707" t="s">
        <v>137</v>
      </c>
      <c r="BO6707" t="s">
        <v>137</v>
      </c>
      <c r="BP6707" t="s">
        <v>42069</v>
      </c>
      <c r="BQ6707" t="s">
        <v>137</v>
      </c>
      <c r="BR6707" t="s">
        <v>137</v>
      </c>
      <c r="BS6707" t="s">
        <v>137</v>
      </c>
      <c r="BT6707" t="s">
        <v>137</v>
      </c>
      <c r="BU6707" t="s">
        <v>137</v>
      </c>
      <c r="BW6707" t="s">
        <v>137</v>
      </c>
      <c r="BX6707" t="s">
        <v>137</v>
      </c>
      <c r="BY6707" t="s">
        <v>137</v>
      </c>
      <c r="BZ6707" t="s">
        <v>137</v>
      </c>
      <c r="CA6707" t="s">
        <v>137</v>
      </c>
      <c r="CB6707" t="s">
        <v>137</v>
      </c>
      <c r="CC6707" t="s">
        <v>137</v>
      </c>
      <c r="CD6707" t="s">
        <v>137</v>
      </c>
      <c r="CE6707" t="s">
        <v>137</v>
      </c>
      <c r="CF6707" t="s">
        <v>137</v>
      </c>
      <c r="CG6707" t="s">
        <v>137</v>
      </c>
      <c r="CH6707" t="s">
        <v>137</v>
      </c>
      <c r="CI6707" t="s">
        <v>137</v>
      </c>
      <c r="CJ6707" t="s">
        <v>137</v>
      </c>
      <c r="CK6707" t="s">
        <v>137</v>
      </c>
      <c r="CL6707" t="s">
        <v>137</v>
      </c>
      <c r="CM6707" t="s">
        <v>137</v>
      </c>
      <c r="CN6707" t="s">
        <v>137</v>
      </c>
      <c r="CO6707" t="s">
        <v>137</v>
      </c>
      <c r="CP6707" t="s">
        <v>137</v>
      </c>
      <c r="CQ6707" s="1">
        <v>45322.334722222222</v>
      </c>
      <c r="CR6707" s="1">
        <v>45322.334722222222</v>
      </c>
      <c r="CS6707" s="1"/>
      <c r="CT6707" t="s">
        <v>539</v>
      </c>
      <c r="CU6707" t="s">
        <v>20240</v>
      </c>
      <c r="CV6707" t="s">
        <v>539</v>
      </c>
      <c r="CW6707" t="s">
        <v>35196</v>
      </c>
      <c r="CX6707" s="3"/>
      <c r="CY6707" s="3"/>
      <c r="CZ6707">
        <v>1</v>
      </c>
      <c r="DA6707" t="s">
        <v>42070</v>
      </c>
      <c r="DB6707" t="s">
        <v>137</v>
      </c>
      <c r="DC6707" t="s">
        <v>137</v>
      </c>
      <c r="DD6707" t="s">
        <v>137</v>
      </c>
      <c r="DE6707" t="s">
        <v>137</v>
      </c>
      <c r="DF6707" t="s">
        <v>42071</v>
      </c>
      <c r="DG6707" t="s">
        <v>137</v>
      </c>
      <c r="DH6707" t="s">
        <v>137</v>
      </c>
      <c r="DI6707" t="s">
        <v>137</v>
      </c>
      <c r="DJ6707" t="s">
        <v>137</v>
      </c>
      <c r="DK6707">
        <v>0</v>
      </c>
      <c r="DL6707" t="s">
        <v>209</v>
      </c>
      <c r="DM6707" t="s">
        <v>137</v>
      </c>
      <c r="DN6707" t="s">
        <v>137</v>
      </c>
      <c r="DO6707" s="1">
        <v>45322.334722222222</v>
      </c>
      <c r="DP6707" s="1"/>
      <c r="DQ6707" t="s">
        <v>32127</v>
      </c>
      <c r="DR6707" t="s">
        <v>32128</v>
      </c>
      <c r="DS6707" t="s">
        <v>32129</v>
      </c>
      <c r="DT6707" t="s">
        <v>137</v>
      </c>
      <c r="DU6707" t="s">
        <v>137</v>
      </c>
      <c r="DV6707" t="s">
        <v>137</v>
      </c>
      <c r="DW6707" t="s">
        <v>137</v>
      </c>
      <c r="DX6707" t="s">
        <v>137</v>
      </c>
      <c r="DY6707" t="s">
        <v>137</v>
      </c>
      <c r="DZ6707" t="s">
        <v>148</v>
      </c>
      <c r="EA6707" t="b">
        <v>0</v>
      </c>
      <c r="EB6707" t="s">
        <v>137</v>
      </c>
    </row>
    <row r="6708" spans="1:132" x14ac:dyDescent="0.25">
      <c r="A6708">
        <v>126539197</v>
      </c>
      <c r="B6708">
        <v>5335</v>
      </c>
      <c r="C6708" t="s">
        <v>789</v>
      </c>
      <c r="D6708" t="s">
        <v>42072</v>
      </c>
      <c r="E6708" t="s">
        <v>134</v>
      </c>
      <c r="F6708" t="s">
        <v>162</v>
      </c>
      <c r="G6708" t="s">
        <v>137</v>
      </c>
      <c r="H6708" t="s">
        <v>137</v>
      </c>
      <c r="I6708" t="s">
        <v>42073</v>
      </c>
      <c r="J6708" t="s">
        <v>139</v>
      </c>
      <c r="K6708" t="s">
        <v>140</v>
      </c>
      <c r="L6708" t="s">
        <v>141</v>
      </c>
      <c r="M6708" t="s">
        <v>137</v>
      </c>
      <c r="N6708" t="s">
        <v>165</v>
      </c>
      <c r="O6708" t="s">
        <v>165</v>
      </c>
      <c r="P6708" s="1"/>
      <c r="Q6708" s="1">
        <v>45321.831250000003</v>
      </c>
      <c r="R6708" s="1">
        <v>45321.831250000003</v>
      </c>
      <c r="S6708" s="1">
        <v>45323.352083333331</v>
      </c>
      <c r="T6708" s="1">
        <v>45323.352083333331</v>
      </c>
      <c r="U6708" t="s">
        <v>137</v>
      </c>
      <c r="V6708" t="s">
        <v>137</v>
      </c>
      <c r="W6708" t="s">
        <v>137</v>
      </c>
      <c r="X6708" t="s">
        <v>137</v>
      </c>
      <c r="Y6708" t="s">
        <v>137</v>
      </c>
      <c r="Z6708" t="s">
        <v>137</v>
      </c>
      <c r="AA6708" t="s">
        <v>137</v>
      </c>
      <c r="AB6708" t="s">
        <v>137</v>
      </c>
      <c r="AC6708" t="s">
        <v>137</v>
      </c>
      <c r="AD6708" s="2"/>
      <c r="AE6708" t="s">
        <v>137</v>
      </c>
      <c r="AF6708" t="s">
        <v>137</v>
      </c>
      <c r="AG6708" t="s">
        <v>137</v>
      </c>
      <c r="AH6708" t="s">
        <v>137</v>
      </c>
      <c r="AI6708" t="s">
        <v>137</v>
      </c>
      <c r="AJ6708" t="s">
        <v>137</v>
      </c>
      <c r="AK6708" t="s">
        <v>137</v>
      </c>
      <c r="AL6708" s="2"/>
      <c r="AM6708" t="s">
        <v>137</v>
      </c>
      <c r="AN6708" t="s">
        <v>137</v>
      </c>
      <c r="AO6708" t="s">
        <v>137</v>
      </c>
      <c r="AP6708" t="s">
        <v>137</v>
      </c>
      <c r="AQ6708" t="s">
        <v>137</v>
      </c>
      <c r="AR6708" t="s">
        <v>137</v>
      </c>
      <c r="AS6708" t="s">
        <v>137</v>
      </c>
      <c r="AT6708" t="s">
        <v>137</v>
      </c>
      <c r="AU6708" t="s">
        <v>137</v>
      </c>
      <c r="AV6708" t="s">
        <v>137</v>
      </c>
      <c r="AW6708" t="s">
        <v>137</v>
      </c>
      <c r="AX6708" t="s">
        <v>137</v>
      </c>
      <c r="AY6708" t="s">
        <v>137</v>
      </c>
      <c r="AZ6708" t="s">
        <v>137</v>
      </c>
      <c r="BA6708" t="s">
        <v>137</v>
      </c>
      <c r="BB6708" t="s">
        <v>137</v>
      </c>
      <c r="BC6708" t="s">
        <v>137</v>
      </c>
      <c r="BD6708" t="s">
        <v>137</v>
      </c>
      <c r="BE6708" t="s">
        <v>137</v>
      </c>
      <c r="BF6708" t="s">
        <v>137</v>
      </c>
      <c r="BG6708" t="s">
        <v>137</v>
      </c>
      <c r="BH6708" t="s">
        <v>137</v>
      </c>
      <c r="BI6708" t="s">
        <v>137</v>
      </c>
      <c r="BJ6708" t="s">
        <v>137</v>
      </c>
      <c r="BK6708" t="s">
        <v>137</v>
      </c>
      <c r="BL6708" t="s">
        <v>137</v>
      </c>
      <c r="BM6708" t="s">
        <v>137</v>
      </c>
      <c r="BN6708" t="s">
        <v>137</v>
      </c>
      <c r="BO6708" t="s">
        <v>137</v>
      </c>
      <c r="BP6708" t="s">
        <v>137</v>
      </c>
      <c r="BQ6708" t="s">
        <v>137</v>
      </c>
      <c r="BR6708" t="s">
        <v>137</v>
      </c>
      <c r="BS6708" t="s">
        <v>137</v>
      </c>
      <c r="BT6708" t="s">
        <v>137</v>
      </c>
      <c r="BU6708" t="s">
        <v>137</v>
      </c>
      <c r="BW6708" t="s">
        <v>137</v>
      </c>
      <c r="BX6708" t="s">
        <v>137</v>
      </c>
      <c r="BY6708" t="s">
        <v>137</v>
      </c>
      <c r="BZ6708" t="s">
        <v>137</v>
      </c>
      <c r="CA6708" t="s">
        <v>137</v>
      </c>
      <c r="CB6708" t="s">
        <v>137</v>
      </c>
      <c r="CC6708" t="s">
        <v>137</v>
      </c>
      <c r="CD6708" t="s">
        <v>137</v>
      </c>
      <c r="CE6708" t="s">
        <v>137</v>
      </c>
      <c r="CF6708" t="s">
        <v>137</v>
      </c>
      <c r="CG6708" t="s">
        <v>137</v>
      </c>
      <c r="CH6708" t="s">
        <v>137</v>
      </c>
      <c r="CI6708" t="s">
        <v>137</v>
      </c>
      <c r="CJ6708" t="s">
        <v>137</v>
      </c>
      <c r="CK6708" t="s">
        <v>137</v>
      </c>
      <c r="CL6708" t="s">
        <v>137</v>
      </c>
      <c r="CM6708" t="s">
        <v>137</v>
      </c>
      <c r="CN6708" t="s">
        <v>137</v>
      </c>
      <c r="CO6708" t="s">
        <v>137</v>
      </c>
      <c r="CP6708" t="s">
        <v>137</v>
      </c>
      <c r="CQ6708" s="1">
        <v>45321.831250000003</v>
      </c>
      <c r="CR6708" s="1">
        <v>45323.352083333331</v>
      </c>
      <c r="CS6708" s="1"/>
      <c r="CT6708" t="s">
        <v>137</v>
      </c>
      <c r="CU6708" t="s">
        <v>137</v>
      </c>
      <c r="CV6708" t="s">
        <v>137</v>
      </c>
      <c r="CW6708" t="s">
        <v>137</v>
      </c>
      <c r="CX6708" s="3"/>
      <c r="CY6708" s="3"/>
      <c r="DA6708" t="s">
        <v>137</v>
      </c>
      <c r="DB6708" t="s">
        <v>137</v>
      </c>
      <c r="DC6708" t="s">
        <v>137</v>
      </c>
      <c r="DD6708" t="s">
        <v>137</v>
      </c>
      <c r="DE6708" t="s">
        <v>137</v>
      </c>
      <c r="DF6708" t="s">
        <v>137</v>
      </c>
      <c r="DG6708" t="s">
        <v>137</v>
      </c>
      <c r="DH6708" t="s">
        <v>137</v>
      </c>
      <c r="DI6708" t="s">
        <v>137</v>
      </c>
      <c r="DJ6708" t="s">
        <v>137</v>
      </c>
      <c r="DK6708">
        <v>0</v>
      </c>
      <c r="DL6708" t="s">
        <v>137</v>
      </c>
      <c r="DM6708" t="s">
        <v>137</v>
      </c>
      <c r="DN6708" t="s">
        <v>137</v>
      </c>
      <c r="DO6708" s="1"/>
      <c r="DP6708" s="1"/>
      <c r="DQ6708" t="s">
        <v>137</v>
      </c>
      <c r="DR6708" t="s">
        <v>137</v>
      </c>
      <c r="DS6708" t="s">
        <v>137</v>
      </c>
      <c r="DT6708" t="s">
        <v>42074</v>
      </c>
      <c r="DU6708" t="s">
        <v>137</v>
      </c>
      <c r="DV6708" t="s">
        <v>137</v>
      </c>
      <c r="DW6708" t="s">
        <v>137</v>
      </c>
      <c r="DX6708" t="s">
        <v>39655</v>
      </c>
      <c r="DY6708" t="s">
        <v>137</v>
      </c>
      <c r="DZ6708" t="s">
        <v>168</v>
      </c>
      <c r="EA6708" t="b">
        <v>0</v>
      </c>
      <c r="EB6708" t="s">
        <v>137</v>
      </c>
    </row>
    <row r="6709" spans="1:132" x14ac:dyDescent="0.25">
      <c r="A6709">
        <v>126530142</v>
      </c>
      <c r="B6709">
        <v>5334</v>
      </c>
      <c r="C6709" t="s">
        <v>192</v>
      </c>
      <c r="D6709" t="s">
        <v>133</v>
      </c>
      <c r="E6709" t="s">
        <v>134</v>
      </c>
      <c r="F6709" t="s">
        <v>135</v>
      </c>
      <c r="G6709" t="s">
        <v>136</v>
      </c>
      <c r="H6709" t="s">
        <v>137</v>
      </c>
      <c r="I6709" t="s">
        <v>138</v>
      </c>
      <c r="J6709" t="s">
        <v>150</v>
      </c>
      <c r="K6709" t="s">
        <v>151</v>
      </c>
      <c r="L6709" t="s">
        <v>152</v>
      </c>
      <c r="M6709" t="s">
        <v>137</v>
      </c>
      <c r="N6709" t="s">
        <v>256</v>
      </c>
      <c r="O6709" t="s">
        <v>256</v>
      </c>
      <c r="P6709" s="1">
        <v>45321</v>
      </c>
      <c r="Q6709" s="1">
        <v>45321.704861111109</v>
      </c>
      <c r="R6709" s="1">
        <v>45321.704861111109</v>
      </c>
      <c r="S6709" s="1">
        <v>45323.463888888888</v>
      </c>
      <c r="T6709" s="1">
        <v>45323.463888888888</v>
      </c>
      <c r="U6709" t="s">
        <v>3753</v>
      </c>
      <c r="V6709" t="s">
        <v>137</v>
      </c>
      <c r="W6709" t="s">
        <v>137</v>
      </c>
      <c r="X6709" t="s">
        <v>144</v>
      </c>
      <c r="Y6709" t="s">
        <v>606</v>
      </c>
      <c r="Z6709" t="s">
        <v>137</v>
      </c>
      <c r="AA6709" t="s">
        <v>137</v>
      </c>
      <c r="AB6709" t="s">
        <v>137</v>
      </c>
      <c r="AC6709" t="s">
        <v>137</v>
      </c>
      <c r="AD6709" s="2"/>
      <c r="AE6709" t="s">
        <v>137</v>
      </c>
      <c r="AF6709" t="s">
        <v>137</v>
      </c>
      <c r="AG6709" t="s">
        <v>137</v>
      </c>
      <c r="AH6709" t="s">
        <v>137</v>
      </c>
      <c r="AI6709" t="s">
        <v>137</v>
      </c>
      <c r="AJ6709" t="s">
        <v>137</v>
      </c>
      <c r="AK6709" t="s">
        <v>137</v>
      </c>
      <c r="AL6709" s="2"/>
      <c r="AM6709" t="s">
        <v>137</v>
      </c>
      <c r="AN6709" t="s">
        <v>137</v>
      </c>
      <c r="AO6709" t="s">
        <v>137</v>
      </c>
      <c r="AP6709" t="s">
        <v>137</v>
      </c>
      <c r="AQ6709" t="s">
        <v>137</v>
      </c>
      <c r="AR6709" t="s">
        <v>137</v>
      </c>
      <c r="AS6709" t="s">
        <v>137</v>
      </c>
      <c r="AT6709" t="s">
        <v>137</v>
      </c>
      <c r="AU6709" t="s">
        <v>137</v>
      </c>
      <c r="AV6709" t="s">
        <v>137</v>
      </c>
      <c r="AW6709" t="s">
        <v>137</v>
      </c>
      <c r="AX6709" t="s">
        <v>137</v>
      </c>
      <c r="AY6709" t="s">
        <v>137</v>
      </c>
      <c r="AZ6709" t="s">
        <v>137</v>
      </c>
      <c r="BA6709" t="s">
        <v>137</v>
      </c>
      <c r="BB6709" t="s">
        <v>137</v>
      </c>
      <c r="BC6709" t="s">
        <v>137</v>
      </c>
      <c r="BD6709" t="s">
        <v>137</v>
      </c>
      <c r="BE6709" t="s">
        <v>137</v>
      </c>
      <c r="BF6709" t="s">
        <v>137</v>
      </c>
      <c r="BG6709" t="s">
        <v>137</v>
      </c>
      <c r="BH6709" t="s">
        <v>137</v>
      </c>
      <c r="BI6709" t="s">
        <v>137</v>
      </c>
      <c r="BJ6709" t="s">
        <v>137</v>
      </c>
      <c r="BK6709" t="s">
        <v>137</v>
      </c>
      <c r="BL6709" t="s">
        <v>137</v>
      </c>
      <c r="BM6709" t="s">
        <v>137</v>
      </c>
      <c r="BN6709" t="s">
        <v>137</v>
      </c>
      <c r="BO6709" t="s">
        <v>137</v>
      </c>
      <c r="BP6709" t="s">
        <v>42075</v>
      </c>
      <c r="BQ6709" t="s">
        <v>137</v>
      </c>
      <c r="BR6709" t="s">
        <v>137</v>
      </c>
      <c r="BS6709" t="s">
        <v>137</v>
      </c>
      <c r="BT6709" t="s">
        <v>137</v>
      </c>
      <c r="BU6709" t="s">
        <v>137</v>
      </c>
      <c r="BW6709" t="s">
        <v>137</v>
      </c>
      <c r="BX6709" t="s">
        <v>137</v>
      </c>
      <c r="BY6709" t="s">
        <v>137</v>
      </c>
      <c r="BZ6709" t="s">
        <v>137</v>
      </c>
      <c r="CA6709" t="s">
        <v>137</v>
      </c>
      <c r="CB6709" t="s">
        <v>137</v>
      </c>
      <c r="CC6709" t="s">
        <v>137</v>
      </c>
      <c r="CD6709" t="s">
        <v>137</v>
      </c>
      <c r="CE6709" t="s">
        <v>137</v>
      </c>
      <c r="CF6709" t="s">
        <v>137</v>
      </c>
      <c r="CG6709" t="s">
        <v>137</v>
      </c>
      <c r="CH6709" t="s">
        <v>137</v>
      </c>
      <c r="CI6709" t="s">
        <v>137</v>
      </c>
      <c r="CJ6709" t="s">
        <v>137</v>
      </c>
      <c r="CK6709" t="s">
        <v>137</v>
      </c>
      <c r="CL6709" t="s">
        <v>137</v>
      </c>
      <c r="CM6709" t="s">
        <v>137</v>
      </c>
      <c r="CN6709" t="s">
        <v>137</v>
      </c>
      <c r="CO6709" t="s">
        <v>137</v>
      </c>
      <c r="CP6709" t="s">
        <v>137</v>
      </c>
      <c r="CQ6709" s="1">
        <v>45323.463888888888</v>
      </c>
      <c r="CR6709" s="1">
        <v>45323.463888888888</v>
      </c>
      <c r="CS6709" s="1"/>
      <c r="CT6709" t="s">
        <v>42076</v>
      </c>
      <c r="CU6709" t="s">
        <v>42077</v>
      </c>
      <c r="CV6709" t="s">
        <v>42078</v>
      </c>
      <c r="CW6709" t="s">
        <v>42079</v>
      </c>
      <c r="CX6709" s="3"/>
      <c r="CY6709" s="3"/>
      <c r="CZ6709">
        <v>1</v>
      </c>
      <c r="DA6709" t="s">
        <v>42080</v>
      </c>
      <c r="DB6709" t="s">
        <v>137</v>
      </c>
      <c r="DC6709" t="s">
        <v>137</v>
      </c>
      <c r="DD6709" t="s">
        <v>137</v>
      </c>
      <c r="DE6709" t="s">
        <v>137</v>
      </c>
      <c r="DF6709" t="s">
        <v>42081</v>
      </c>
      <c r="DG6709" t="s">
        <v>137</v>
      </c>
      <c r="DH6709" t="s">
        <v>137</v>
      </c>
      <c r="DI6709" t="s">
        <v>137</v>
      </c>
      <c r="DJ6709" t="s">
        <v>137</v>
      </c>
      <c r="DK6709">
        <v>0</v>
      </c>
      <c r="DL6709" t="s">
        <v>209</v>
      </c>
      <c r="DM6709" t="s">
        <v>137</v>
      </c>
      <c r="DN6709" t="s">
        <v>137</v>
      </c>
      <c r="DO6709" s="1">
        <v>45323.463888888888</v>
      </c>
      <c r="DP6709" s="1"/>
      <c r="DQ6709" t="s">
        <v>150</v>
      </c>
      <c r="DR6709" t="s">
        <v>151</v>
      </c>
      <c r="DS6709" t="s">
        <v>152</v>
      </c>
      <c r="DT6709" t="s">
        <v>137</v>
      </c>
      <c r="DU6709" t="s">
        <v>137</v>
      </c>
      <c r="DV6709" t="s">
        <v>137</v>
      </c>
      <c r="DW6709" t="s">
        <v>137</v>
      </c>
      <c r="DX6709" t="s">
        <v>137</v>
      </c>
      <c r="DY6709" t="s">
        <v>137</v>
      </c>
      <c r="DZ6709" t="s">
        <v>148</v>
      </c>
      <c r="EA6709" t="b">
        <v>0</v>
      </c>
      <c r="EB6709" t="s">
        <v>137</v>
      </c>
    </row>
    <row r="6710" spans="1:132" x14ac:dyDescent="0.25">
      <c r="A6710">
        <v>126522684</v>
      </c>
      <c r="B6710">
        <v>5333</v>
      </c>
      <c r="C6710" t="s">
        <v>192</v>
      </c>
      <c r="D6710" t="s">
        <v>193</v>
      </c>
      <c r="E6710" t="s">
        <v>134</v>
      </c>
      <c r="F6710" t="s">
        <v>135</v>
      </c>
      <c r="G6710" t="s">
        <v>194</v>
      </c>
      <c r="H6710" t="s">
        <v>195</v>
      </c>
      <c r="I6710" t="s">
        <v>196</v>
      </c>
      <c r="J6710" t="s">
        <v>557</v>
      </c>
      <c r="K6710" t="s">
        <v>558</v>
      </c>
      <c r="L6710" t="s">
        <v>559</v>
      </c>
      <c r="M6710" t="s">
        <v>137</v>
      </c>
      <c r="N6710" t="s">
        <v>1360</v>
      </c>
      <c r="O6710" t="s">
        <v>1360</v>
      </c>
      <c r="P6710" s="1"/>
      <c r="Q6710" s="1">
        <v>45321.65347222222</v>
      </c>
      <c r="R6710" s="1">
        <v>45321.65347222222</v>
      </c>
      <c r="S6710" s="1">
        <v>45321.673611111109</v>
      </c>
      <c r="T6710" s="1">
        <v>45321.673611111109</v>
      </c>
      <c r="U6710" t="s">
        <v>1361</v>
      </c>
      <c r="V6710" t="s">
        <v>137</v>
      </c>
      <c r="W6710" t="s">
        <v>137</v>
      </c>
      <c r="X6710" t="s">
        <v>231</v>
      </c>
      <c r="Y6710" t="s">
        <v>199</v>
      </c>
      <c r="Z6710" t="s">
        <v>137</v>
      </c>
      <c r="AA6710" t="s">
        <v>137</v>
      </c>
      <c r="AB6710" t="s">
        <v>137</v>
      </c>
      <c r="AC6710" t="s">
        <v>137</v>
      </c>
      <c r="AD6710" s="2"/>
      <c r="AE6710" t="s">
        <v>137</v>
      </c>
      <c r="AF6710" t="s">
        <v>137</v>
      </c>
      <c r="AG6710" t="s">
        <v>137</v>
      </c>
      <c r="AH6710" t="s">
        <v>137</v>
      </c>
      <c r="AI6710" t="s">
        <v>137</v>
      </c>
      <c r="AJ6710" t="s">
        <v>137</v>
      </c>
      <c r="AK6710" t="s">
        <v>137</v>
      </c>
      <c r="AL6710" s="2"/>
      <c r="AM6710" t="s">
        <v>137</v>
      </c>
      <c r="AN6710" t="s">
        <v>137</v>
      </c>
      <c r="AO6710" t="s">
        <v>137</v>
      </c>
      <c r="AP6710" t="s">
        <v>137</v>
      </c>
      <c r="AQ6710" t="s">
        <v>137</v>
      </c>
      <c r="AR6710" t="s">
        <v>137</v>
      </c>
      <c r="AS6710" t="s">
        <v>137</v>
      </c>
      <c r="AT6710" t="s">
        <v>137</v>
      </c>
      <c r="AU6710" t="s">
        <v>137</v>
      </c>
      <c r="AV6710" t="s">
        <v>137</v>
      </c>
      <c r="AW6710" t="s">
        <v>1362</v>
      </c>
      <c r="AX6710" t="s">
        <v>137</v>
      </c>
      <c r="AY6710" t="s">
        <v>137</v>
      </c>
      <c r="AZ6710" t="s">
        <v>137</v>
      </c>
      <c r="BA6710" t="s">
        <v>137</v>
      </c>
      <c r="BB6710" t="s">
        <v>137</v>
      </c>
      <c r="BC6710" t="s">
        <v>27952</v>
      </c>
      <c r="BD6710" t="s">
        <v>249</v>
      </c>
      <c r="BE6710" t="s">
        <v>42082</v>
      </c>
      <c r="BF6710" t="s">
        <v>42083</v>
      </c>
      <c r="BG6710" t="s">
        <v>137</v>
      </c>
      <c r="BH6710" t="s">
        <v>137</v>
      </c>
      <c r="BI6710" t="s">
        <v>137</v>
      </c>
      <c r="BJ6710" t="s">
        <v>137</v>
      </c>
      <c r="BK6710" t="s">
        <v>137</v>
      </c>
      <c r="BL6710" t="s">
        <v>137</v>
      </c>
      <c r="BM6710" t="s">
        <v>137</v>
      </c>
      <c r="BN6710" t="s">
        <v>137</v>
      </c>
      <c r="BO6710" t="s">
        <v>137</v>
      </c>
      <c r="BP6710" t="s">
        <v>137</v>
      </c>
      <c r="BQ6710" t="s">
        <v>137</v>
      </c>
      <c r="BR6710" t="s">
        <v>137</v>
      </c>
      <c r="BS6710" t="s">
        <v>137</v>
      </c>
      <c r="BT6710" t="s">
        <v>137</v>
      </c>
      <c r="BU6710" t="s">
        <v>137</v>
      </c>
      <c r="BW6710" t="s">
        <v>137</v>
      </c>
      <c r="BX6710" t="s">
        <v>137</v>
      </c>
      <c r="BY6710" t="s">
        <v>137</v>
      </c>
      <c r="BZ6710" t="s">
        <v>137</v>
      </c>
      <c r="CA6710" t="s">
        <v>137</v>
      </c>
      <c r="CB6710" t="s">
        <v>137</v>
      </c>
      <c r="CC6710" t="s">
        <v>137</v>
      </c>
      <c r="CD6710" t="s">
        <v>137</v>
      </c>
      <c r="CE6710" t="s">
        <v>137</v>
      </c>
      <c r="CF6710" t="s">
        <v>137</v>
      </c>
      <c r="CG6710" t="s">
        <v>137</v>
      </c>
      <c r="CH6710" t="s">
        <v>137</v>
      </c>
      <c r="CI6710" t="s">
        <v>137</v>
      </c>
      <c r="CJ6710" t="s">
        <v>137</v>
      </c>
      <c r="CK6710" t="s">
        <v>137</v>
      </c>
      <c r="CL6710" t="s">
        <v>137</v>
      </c>
      <c r="CM6710" t="s">
        <v>137</v>
      </c>
      <c r="CN6710" t="s">
        <v>137</v>
      </c>
      <c r="CO6710" t="s">
        <v>137</v>
      </c>
      <c r="CP6710" t="s">
        <v>137</v>
      </c>
      <c r="CQ6710" s="1">
        <v>45321.673611111109</v>
      </c>
      <c r="CR6710" s="1">
        <v>45321.673611111109</v>
      </c>
      <c r="CS6710" s="1"/>
      <c r="CT6710" t="s">
        <v>42084</v>
      </c>
      <c r="CU6710" t="s">
        <v>42084</v>
      </c>
      <c r="CV6710" t="s">
        <v>14716</v>
      </c>
      <c r="CW6710" t="s">
        <v>14716</v>
      </c>
      <c r="CX6710" s="3"/>
      <c r="CY6710" s="3"/>
      <c r="CZ6710">
        <v>2</v>
      </c>
      <c r="DA6710" t="s">
        <v>42085</v>
      </c>
      <c r="DB6710" t="s">
        <v>137</v>
      </c>
      <c r="DC6710" t="s">
        <v>137</v>
      </c>
      <c r="DD6710" t="s">
        <v>137</v>
      </c>
      <c r="DE6710" t="s">
        <v>137</v>
      </c>
      <c r="DF6710" t="s">
        <v>42086</v>
      </c>
      <c r="DG6710" t="s">
        <v>137</v>
      </c>
      <c r="DH6710" t="s">
        <v>137</v>
      </c>
      <c r="DI6710" t="s">
        <v>137</v>
      </c>
      <c r="DJ6710" t="s">
        <v>137</v>
      </c>
      <c r="DK6710">
        <v>0</v>
      </c>
      <c r="DL6710" t="s">
        <v>209</v>
      </c>
      <c r="DM6710" t="s">
        <v>137</v>
      </c>
      <c r="DN6710" t="s">
        <v>137</v>
      </c>
      <c r="DO6710" s="1">
        <v>45321.673611111109</v>
      </c>
      <c r="DP6710" s="1"/>
      <c r="DQ6710" t="s">
        <v>557</v>
      </c>
      <c r="DR6710" t="s">
        <v>558</v>
      </c>
      <c r="DS6710" t="s">
        <v>559</v>
      </c>
      <c r="DT6710" t="s">
        <v>137</v>
      </c>
      <c r="DU6710" t="s">
        <v>137</v>
      </c>
      <c r="DV6710" t="s">
        <v>137</v>
      </c>
      <c r="DW6710" t="s">
        <v>137</v>
      </c>
      <c r="DX6710" t="s">
        <v>137</v>
      </c>
      <c r="DY6710" t="s">
        <v>137</v>
      </c>
      <c r="DZ6710" t="s">
        <v>148</v>
      </c>
      <c r="EA6710" t="b">
        <v>0</v>
      </c>
      <c r="EB6710" t="s">
        <v>137</v>
      </c>
    </row>
    <row r="6711" spans="1:132" x14ac:dyDescent="0.25">
      <c r="A6711">
        <v>126519794</v>
      </c>
      <c r="B6711">
        <v>5332</v>
      </c>
      <c r="C6711" t="s">
        <v>192</v>
      </c>
      <c r="D6711" t="s">
        <v>42087</v>
      </c>
      <c r="E6711" t="s">
        <v>134</v>
      </c>
      <c r="F6711" t="s">
        <v>162</v>
      </c>
      <c r="G6711" t="s">
        <v>137</v>
      </c>
      <c r="H6711" t="s">
        <v>137</v>
      </c>
      <c r="I6711" t="s">
        <v>42088</v>
      </c>
      <c r="J6711" t="s">
        <v>139</v>
      </c>
      <c r="K6711" t="s">
        <v>140</v>
      </c>
      <c r="L6711" t="s">
        <v>141</v>
      </c>
      <c r="M6711" t="s">
        <v>137</v>
      </c>
      <c r="N6711" t="s">
        <v>295</v>
      </c>
      <c r="O6711" t="s">
        <v>295</v>
      </c>
      <c r="P6711" s="1"/>
      <c r="Q6711" s="1">
        <v>45321.636111111111</v>
      </c>
      <c r="R6711" s="1">
        <v>45321.636111111111</v>
      </c>
      <c r="S6711" s="1">
        <v>45323.386111111111</v>
      </c>
      <c r="T6711" s="1">
        <v>45323.386111111111</v>
      </c>
      <c r="U6711" t="s">
        <v>9238</v>
      </c>
      <c r="V6711" t="s">
        <v>137</v>
      </c>
      <c r="W6711" t="s">
        <v>137</v>
      </c>
      <c r="X6711" t="s">
        <v>176</v>
      </c>
      <c r="Y6711" t="s">
        <v>199</v>
      </c>
      <c r="Z6711" t="s">
        <v>137</v>
      </c>
      <c r="AA6711" t="s">
        <v>137</v>
      </c>
      <c r="AB6711" t="s">
        <v>137</v>
      </c>
      <c r="AC6711" t="s">
        <v>137</v>
      </c>
      <c r="AD6711" s="2"/>
      <c r="AE6711" t="s">
        <v>137</v>
      </c>
      <c r="AF6711" t="s">
        <v>137</v>
      </c>
      <c r="AG6711" t="s">
        <v>137</v>
      </c>
      <c r="AH6711" t="s">
        <v>137</v>
      </c>
      <c r="AI6711" t="s">
        <v>137</v>
      </c>
      <c r="AJ6711" t="s">
        <v>137</v>
      </c>
      <c r="AK6711" t="s">
        <v>137</v>
      </c>
      <c r="AL6711" s="2"/>
      <c r="AM6711" t="s">
        <v>137</v>
      </c>
      <c r="AN6711" t="s">
        <v>137</v>
      </c>
      <c r="AO6711" t="s">
        <v>137</v>
      </c>
      <c r="AP6711" t="s">
        <v>137</v>
      </c>
      <c r="AQ6711" t="s">
        <v>137</v>
      </c>
      <c r="AR6711" t="s">
        <v>137</v>
      </c>
      <c r="AS6711" t="s">
        <v>137</v>
      </c>
      <c r="AT6711" t="s">
        <v>137</v>
      </c>
      <c r="AU6711" t="s">
        <v>137</v>
      </c>
      <c r="AV6711" t="s">
        <v>137</v>
      </c>
      <c r="AW6711" t="s">
        <v>137</v>
      </c>
      <c r="AX6711" t="s">
        <v>137</v>
      </c>
      <c r="AY6711" t="s">
        <v>137</v>
      </c>
      <c r="AZ6711" t="s">
        <v>137</v>
      </c>
      <c r="BA6711" t="s">
        <v>137</v>
      </c>
      <c r="BB6711" t="s">
        <v>137</v>
      </c>
      <c r="BC6711" t="s">
        <v>137</v>
      </c>
      <c r="BD6711" t="s">
        <v>137</v>
      </c>
      <c r="BE6711" t="s">
        <v>137</v>
      </c>
      <c r="BF6711" t="s">
        <v>137</v>
      </c>
      <c r="BG6711" t="s">
        <v>137</v>
      </c>
      <c r="BH6711" t="s">
        <v>137</v>
      </c>
      <c r="BI6711" t="s">
        <v>137</v>
      </c>
      <c r="BJ6711" t="s">
        <v>137</v>
      </c>
      <c r="BK6711" t="s">
        <v>137</v>
      </c>
      <c r="BL6711" t="s">
        <v>137</v>
      </c>
      <c r="BM6711" t="s">
        <v>137</v>
      </c>
      <c r="BN6711" t="s">
        <v>137</v>
      </c>
      <c r="BO6711" t="s">
        <v>137</v>
      </c>
      <c r="BP6711" t="s">
        <v>137</v>
      </c>
      <c r="BQ6711" t="s">
        <v>137</v>
      </c>
      <c r="BR6711" t="s">
        <v>137</v>
      </c>
      <c r="BS6711" t="s">
        <v>137</v>
      </c>
      <c r="BT6711" t="s">
        <v>137</v>
      </c>
      <c r="BU6711" t="s">
        <v>137</v>
      </c>
      <c r="BW6711" t="s">
        <v>137</v>
      </c>
      <c r="BX6711" t="s">
        <v>137</v>
      </c>
      <c r="BY6711" t="s">
        <v>137</v>
      </c>
      <c r="BZ6711" t="s">
        <v>137</v>
      </c>
      <c r="CA6711" t="s">
        <v>137</v>
      </c>
      <c r="CB6711" t="s">
        <v>137</v>
      </c>
      <c r="CC6711" t="s">
        <v>137</v>
      </c>
      <c r="CD6711" t="s">
        <v>137</v>
      </c>
      <c r="CE6711" t="s">
        <v>137</v>
      </c>
      <c r="CF6711" t="s">
        <v>137</v>
      </c>
      <c r="CG6711" t="s">
        <v>137</v>
      </c>
      <c r="CH6711" t="s">
        <v>137</v>
      </c>
      <c r="CI6711" t="s">
        <v>137</v>
      </c>
      <c r="CJ6711" t="s">
        <v>137</v>
      </c>
      <c r="CK6711" t="s">
        <v>137</v>
      </c>
      <c r="CL6711" t="s">
        <v>137</v>
      </c>
      <c r="CM6711" t="s">
        <v>137</v>
      </c>
      <c r="CN6711" t="s">
        <v>137</v>
      </c>
      <c r="CO6711" t="s">
        <v>137</v>
      </c>
      <c r="CP6711" t="s">
        <v>137</v>
      </c>
      <c r="CQ6711" s="1">
        <v>45323.386111111111</v>
      </c>
      <c r="CR6711" s="1">
        <v>45323.386111111111</v>
      </c>
      <c r="CS6711" s="1"/>
      <c r="CT6711" t="s">
        <v>137</v>
      </c>
      <c r="CU6711" t="s">
        <v>137</v>
      </c>
      <c r="CV6711" t="s">
        <v>3464</v>
      </c>
      <c r="CW6711" t="s">
        <v>42089</v>
      </c>
      <c r="CX6711" s="3"/>
      <c r="CY6711" s="3"/>
      <c r="DA6711" t="s">
        <v>137</v>
      </c>
      <c r="DB6711" t="s">
        <v>137</v>
      </c>
      <c r="DC6711" t="s">
        <v>137</v>
      </c>
      <c r="DD6711" t="s">
        <v>137</v>
      </c>
      <c r="DE6711" t="s">
        <v>137</v>
      </c>
      <c r="DF6711" t="s">
        <v>137</v>
      </c>
      <c r="DG6711" t="s">
        <v>137</v>
      </c>
      <c r="DH6711" t="s">
        <v>137</v>
      </c>
      <c r="DI6711" t="s">
        <v>137</v>
      </c>
      <c r="DJ6711" t="s">
        <v>137</v>
      </c>
      <c r="DK6711">
        <v>0</v>
      </c>
      <c r="DL6711" t="s">
        <v>209</v>
      </c>
      <c r="DM6711" t="s">
        <v>137</v>
      </c>
      <c r="DN6711" t="s">
        <v>137</v>
      </c>
      <c r="DO6711" s="1">
        <v>45323.386111111111</v>
      </c>
      <c r="DP6711" s="1"/>
      <c r="DQ6711" t="s">
        <v>32127</v>
      </c>
      <c r="DR6711" t="s">
        <v>32128</v>
      </c>
      <c r="DS6711" t="s">
        <v>32129</v>
      </c>
      <c r="DT6711" t="s">
        <v>137</v>
      </c>
      <c r="DU6711" t="s">
        <v>137</v>
      </c>
      <c r="DV6711" t="s">
        <v>137</v>
      </c>
      <c r="DW6711" t="s">
        <v>137</v>
      </c>
      <c r="DX6711" t="s">
        <v>137</v>
      </c>
      <c r="DY6711" t="s">
        <v>137</v>
      </c>
      <c r="DZ6711" t="s">
        <v>168</v>
      </c>
      <c r="EA6711" t="b">
        <v>0</v>
      </c>
      <c r="EB6711" t="s">
        <v>137</v>
      </c>
    </row>
    <row r="6712" spans="1:132" x14ac:dyDescent="0.25">
      <c r="A6712">
        <v>126515389</v>
      </c>
      <c r="B6712">
        <v>5331</v>
      </c>
      <c r="C6712" t="s">
        <v>192</v>
      </c>
      <c r="D6712" t="s">
        <v>133</v>
      </c>
      <c r="E6712" t="s">
        <v>134</v>
      </c>
      <c r="F6712" t="s">
        <v>135</v>
      </c>
      <c r="G6712" t="s">
        <v>136</v>
      </c>
      <c r="H6712" t="s">
        <v>137</v>
      </c>
      <c r="I6712" t="s">
        <v>138</v>
      </c>
      <c r="J6712" t="s">
        <v>32127</v>
      </c>
      <c r="K6712" t="s">
        <v>32128</v>
      </c>
      <c r="L6712" t="s">
        <v>32129</v>
      </c>
      <c r="M6712" t="s">
        <v>137</v>
      </c>
      <c r="N6712" t="s">
        <v>438</v>
      </c>
      <c r="O6712" t="s">
        <v>438</v>
      </c>
      <c r="P6712" s="1">
        <v>45324.041666666664</v>
      </c>
      <c r="Q6712" s="1">
        <v>45321.61041666667</v>
      </c>
      <c r="R6712" s="1">
        <v>45321.61041666667</v>
      </c>
      <c r="S6712" s="1">
        <v>45323.351388888892</v>
      </c>
      <c r="T6712" s="1">
        <v>45323.351388888892</v>
      </c>
      <c r="U6712" t="s">
        <v>658</v>
      </c>
      <c r="V6712" t="s">
        <v>137</v>
      </c>
      <c r="W6712" t="s">
        <v>137</v>
      </c>
      <c r="X6712" t="s">
        <v>360</v>
      </c>
      <c r="Y6712" t="s">
        <v>145</v>
      </c>
      <c r="Z6712" t="s">
        <v>137</v>
      </c>
      <c r="AA6712" t="s">
        <v>137</v>
      </c>
      <c r="AB6712" t="s">
        <v>137</v>
      </c>
      <c r="AC6712" t="s">
        <v>137</v>
      </c>
      <c r="AD6712" s="2"/>
      <c r="AE6712" t="s">
        <v>137</v>
      </c>
      <c r="AF6712" t="s">
        <v>137</v>
      </c>
      <c r="AG6712" t="s">
        <v>137</v>
      </c>
      <c r="AH6712" t="s">
        <v>137</v>
      </c>
      <c r="AI6712" t="s">
        <v>137</v>
      </c>
      <c r="AJ6712" t="s">
        <v>137</v>
      </c>
      <c r="AK6712" t="s">
        <v>137</v>
      </c>
      <c r="AL6712" s="2"/>
      <c r="AM6712" t="s">
        <v>137</v>
      </c>
      <c r="AN6712" t="s">
        <v>137</v>
      </c>
      <c r="AO6712" t="s">
        <v>137</v>
      </c>
      <c r="AP6712" t="s">
        <v>137</v>
      </c>
      <c r="AQ6712" t="s">
        <v>137</v>
      </c>
      <c r="AR6712" t="s">
        <v>137</v>
      </c>
      <c r="AS6712" t="s">
        <v>137</v>
      </c>
      <c r="AT6712" t="s">
        <v>137</v>
      </c>
      <c r="AU6712" t="s">
        <v>137</v>
      </c>
      <c r="AV6712" t="s">
        <v>137</v>
      </c>
      <c r="AW6712" t="s">
        <v>137</v>
      </c>
      <c r="AX6712" t="s">
        <v>137</v>
      </c>
      <c r="AY6712" t="s">
        <v>137</v>
      </c>
      <c r="AZ6712" t="s">
        <v>137</v>
      </c>
      <c r="BA6712" t="s">
        <v>137</v>
      </c>
      <c r="BB6712" t="s">
        <v>137</v>
      </c>
      <c r="BC6712" t="s">
        <v>137</v>
      </c>
      <c r="BD6712" t="s">
        <v>137</v>
      </c>
      <c r="BE6712" t="s">
        <v>137</v>
      </c>
      <c r="BF6712" t="s">
        <v>137</v>
      </c>
      <c r="BG6712" t="s">
        <v>137</v>
      </c>
      <c r="BH6712" t="s">
        <v>137</v>
      </c>
      <c r="BI6712" t="s">
        <v>137</v>
      </c>
      <c r="BJ6712" t="s">
        <v>137</v>
      </c>
      <c r="BK6712" t="s">
        <v>137</v>
      </c>
      <c r="BL6712" t="s">
        <v>137</v>
      </c>
      <c r="BM6712" t="s">
        <v>137</v>
      </c>
      <c r="BN6712" t="s">
        <v>137</v>
      </c>
      <c r="BO6712" t="s">
        <v>137</v>
      </c>
      <c r="BP6712" t="s">
        <v>42090</v>
      </c>
      <c r="BQ6712" t="s">
        <v>137</v>
      </c>
      <c r="BR6712" t="s">
        <v>137</v>
      </c>
      <c r="BS6712" t="s">
        <v>137</v>
      </c>
      <c r="BT6712" t="s">
        <v>137</v>
      </c>
      <c r="BU6712" t="s">
        <v>137</v>
      </c>
      <c r="BW6712" t="s">
        <v>137</v>
      </c>
      <c r="BX6712" t="s">
        <v>137</v>
      </c>
      <c r="BY6712" t="s">
        <v>137</v>
      </c>
      <c r="BZ6712" t="s">
        <v>137</v>
      </c>
      <c r="CA6712" t="s">
        <v>137</v>
      </c>
      <c r="CB6712" t="s">
        <v>137</v>
      </c>
      <c r="CC6712" t="s">
        <v>137</v>
      </c>
      <c r="CD6712" t="s">
        <v>137</v>
      </c>
      <c r="CE6712" t="s">
        <v>137</v>
      </c>
      <c r="CF6712" t="s">
        <v>137</v>
      </c>
      <c r="CG6712" t="s">
        <v>137</v>
      </c>
      <c r="CH6712" t="s">
        <v>137</v>
      </c>
      <c r="CI6712" t="s">
        <v>137</v>
      </c>
      <c r="CJ6712" t="s">
        <v>137</v>
      </c>
      <c r="CK6712" t="s">
        <v>137</v>
      </c>
      <c r="CL6712" t="s">
        <v>137</v>
      </c>
      <c r="CM6712" t="s">
        <v>137</v>
      </c>
      <c r="CN6712" t="s">
        <v>137</v>
      </c>
      <c r="CO6712" t="s">
        <v>137</v>
      </c>
      <c r="CP6712" t="s">
        <v>137</v>
      </c>
      <c r="CQ6712" s="1">
        <v>45323.351388888892</v>
      </c>
      <c r="CR6712" s="1">
        <v>45323.351388888892</v>
      </c>
      <c r="CS6712" s="1"/>
      <c r="CT6712" t="s">
        <v>42091</v>
      </c>
      <c r="CU6712" t="s">
        <v>42092</v>
      </c>
      <c r="CV6712" t="s">
        <v>42091</v>
      </c>
      <c r="CW6712" t="s">
        <v>42093</v>
      </c>
      <c r="CX6712" s="3"/>
      <c r="CY6712" s="3"/>
      <c r="CZ6712">
        <v>1</v>
      </c>
      <c r="DA6712" t="s">
        <v>42094</v>
      </c>
      <c r="DB6712" t="s">
        <v>137</v>
      </c>
      <c r="DC6712" t="s">
        <v>137</v>
      </c>
      <c r="DD6712" t="s">
        <v>137</v>
      </c>
      <c r="DE6712" t="s">
        <v>137</v>
      </c>
      <c r="DF6712" t="s">
        <v>42095</v>
      </c>
      <c r="DG6712" t="s">
        <v>137</v>
      </c>
      <c r="DH6712" t="s">
        <v>137</v>
      </c>
      <c r="DI6712" t="s">
        <v>137</v>
      </c>
      <c r="DJ6712" t="s">
        <v>137</v>
      </c>
      <c r="DK6712">
        <v>0</v>
      </c>
      <c r="DL6712" t="s">
        <v>209</v>
      </c>
      <c r="DM6712" t="s">
        <v>137</v>
      </c>
      <c r="DN6712" t="s">
        <v>137</v>
      </c>
      <c r="DO6712" s="1">
        <v>45323.351388888892</v>
      </c>
      <c r="DP6712" s="1"/>
      <c r="DQ6712" t="s">
        <v>32127</v>
      </c>
      <c r="DR6712" t="s">
        <v>32128</v>
      </c>
      <c r="DS6712" t="s">
        <v>32129</v>
      </c>
      <c r="DT6712" t="s">
        <v>137</v>
      </c>
      <c r="DU6712" t="s">
        <v>137</v>
      </c>
      <c r="DV6712" t="s">
        <v>137</v>
      </c>
      <c r="DW6712" t="s">
        <v>137</v>
      </c>
      <c r="DX6712" t="s">
        <v>42096</v>
      </c>
      <c r="DY6712" t="s">
        <v>137</v>
      </c>
      <c r="DZ6712" t="s">
        <v>148</v>
      </c>
      <c r="EA6712" t="b">
        <v>0</v>
      </c>
      <c r="EB6712" t="s">
        <v>137</v>
      </c>
    </row>
    <row r="6713" spans="1:132" x14ac:dyDescent="0.25">
      <c r="A6713">
        <v>126513238</v>
      </c>
      <c r="B6713">
        <v>5330</v>
      </c>
      <c r="C6713" t="s">
        <v>192</v>
      </c>
      <c r="D6713" t="s">
        <v>224</v>
      </c>
      <c r="E6713" t="s">
        <v>134</v>
      </c>
      <c r="F6713" t="s">
        <v>135</v>
      </c>
      <c r="G6713" t="s">
        <v>194</v>
      </c>
      <c r="H6713" t="s">
        <v>137</v>
      </c>
      <c r="I6713" t="s">
        <v>225</v>
      </c>
      <c r="J6713" t="s">
        <v>226</v>
      </c>
      <c r="K6713" t="s">
        <v>227</v>
      </c>
      <c r="L6713" t="s">
        <v>228</v>
      </c>
      <c r="M6713" t="s">
        <v>137</v>
      </c>
      <c r="N6713" t="s">
        <v>944</v>
      </c>
      <c r="O6713" t="s">
        <v>944</v>
      </c>
      <c r="P6713" s="1">
        <v>45321</v>
      </c>
      <c r="Q6713" s="1">
        <v>45321.595833333333</v>
      </c>
      <c r="R6713" s="1">
        <v>45321.595833333333</v>
      </c>
      <c r="S6713" s="1">
        <v>45322.466666666667</v>
      </c>
      <c r="T6713" s="1">
        <v>45322.466666666667</v>
      </c>
      <c r="U6713" t="s">
        <v>2005</v>
      </c>
      <c r="V6713" t="s">
        <v>137</v>
      </c>
      <c r="W6713" t="s">
        <v>137</v>
      </c>
      <c r="X6713" t="s">
        <v>454</v>
      </c>
      <c r="Y6713" t="s">
        <v>813</v>
      </c>
      <c r="Z6713" t="s">
        <v>137</v>
      </c>
      <c r="AA6713" t="s">
        <v>137</v>
      </c>
      <c r="AB6713" t="s">
        <v>137</v>
      </c>
      <c r="AC6713" t="s">
        <v>137</v>
      </c>
      <c r="AD6713" s="2"/>
      <c r="AE6713" t="s">
        <v>137</v>
      </c>
      <c r="AF6713" t="s">
        <v>137</v>
      </c>
      <c r="AG6713" t="s">
        <v>137</v>
      </c>
      <c r="AH6713" t="s">
        <v>137</v>
      </c>
      <c r="AI6713" t="s">
        <v>137</v>
      </c>
      <c r="AJ6713" t="s">
        <v>137</v>
      </c>
      <c r="AK6713" t="s">
        <v>137</v>
      </c>
      <c r="AL6713" s="2"/>
      <c r="AM6713" t="s">
        <v>137</v>
      </c>
      <c r="AN6713" t="s">
        <v>137</v>
      </c>
      <c r="AO6713" t="s">
        <v>137</v>
      </c>
      <c r="AP6713" t="s">
        <v>137</v>
      </c>
      <c r="AQ6713" t="s">
        <v>137</v>
      </c>
      <c r="AR6713" t="s">
        <v>137</v>
      </c>
      <c r="AS6713" t="s">
        <v>137</v>
      </c>
      <c r="AT6713" t="s">
        <v>137</v>
      </c>
      <c r="AU6713" t="s">
        <v>137</v>
      </c>
      <c r="AV6713" t="s">
        <v>42097</v>
      </c>
      <c r="AW6713" t="s">
        <v>12401</v>
      </c>
      <c r="AX6713" t="s">
        <v>364</v>
      </c>
      <c r="AY6713" t="s">
        <v>137</v>
      </c>
      <c r="AZ6713" t="s">
        <v>137</v>
      </c>
      <c r="BA6713" t="s">
        <v>137</v>
      </c>
      <c r="BB6713" t="s">
        <v>137</v>
      </c>
      <c r="BC6713" t="s">
        <v>137</v>
      </c>
      <c r="BD6713" t="s">
        <v>137</v>
      </c>
      <c r="BE6713" t="s">
        <v>137</v>
      </c>
      <c r="BF6713" t="s">
        <v>137</v>
      </c>
      <c r="BG6713" t="s">
        <v>137</v>
      </c>
      <c r="BH6713" t="s">
        <v>137</v>
      </c>
      <c r="BI6713" t="s">
        <v>137</v>
      </c>
      <c r="BJ6713" t="s">
        <v>137</v>
      </c>
      <c r="BK6713" t="s">
        <v>137</v>
      </c>
      <c r="BL6713" t="s">
        <v>137</v>
      </c>
      <c r="BM6713" t="s">
        <v>137</v>
      </c>
      <c r="BN6713" t="s">
        <v>137</v>
      </c>
      <c r="BO6713" t="s">
        <v>137</v>
      </c>
      <c r="BP6713" t="s">
        <v>137</v>
      </c>
      <c r="BQ6713" t="s">
        <v>137</v>
      </c>
      <c r="BR6713" t="s">
        <v>137</v>
      </c>
      <c r="BS6713" t="s">
        <v>137</v>
      </c>
      <c r="BT6713" t="s">
        <v>137</v>
      </c>
      <c r="BU6713" t="s">
        <v>137</v>
      </c>
      <c r="BW6713" t="s">
        <v>137</v>
      </c>
      <c r="BX6713" t="s">
        <v>137</v>
      </c>
      <c r="BY6713" t="s">
        <v>137</v>
      </c>
      <c r="BZ6713" t="s">
        <v>137</v>
      </c>
      <c r="CA6713" t="s">
        <v>137</v>
      </c>
      <c r="CB6713" t="s">
        <v>137</v>
      </c>
      <c r="CC6713" t="s">
        <v>137</v>
      </c>
      <c r="CD6713" t="s">
        <v>137</v>
      </c>
      <c r="CE6713" t="s">
        <v>137</v>
      </c>
      <c r="CF6713" t="s">
        <v>137</v>
      </c>
      <c r="CG6713" t="s">
        <v>137</v>
      </c>
      <c r="CH6713" t="s">
        <v>137</v>
      </c>
      <c r="CI6713" t="s">
        <v>137</v>
      </c>
      <c r="CJ6713" t="s">
        <v>137</v>
      </c>
      <c r="CK6713" t="s">
        <v>137</v>
      </c>
      <c r="CL6713" t="s">
        <v>137</v>
      </c>
      <c r="CM6713" t="s">
        <v>137</v>
      </c>
      <c r="CN6713" t="s">
        <v>137</v>
      </c>
      <c r="CO6713" t="s">
        <v>137</v>
      </c>
      <c r="CP6713" t="s">
        <v>137</v>
      </c>
      <c r="CQ6713" s="1">
        <v>45322.466666666667</v>
      </c>
      <c r="CR6713" s="1">
        <v>45322.466666666667</v>
      </c>
      <c r="CS6713" s="1"/>
      <c r="CT6713" t="s">
        <v>137</v>
      </c>
      <c r="CU6713" t="s">
        <v>137</v>
      </c>
      <c r="CV6713" t="s">
        <v>42098</v>
      </c>
      <c r="CW6713" t="s">
        <v>42099</v>
      </c>
      <c r="CX6713" s="3"/>
      <c r="CY6713" s="3"/>
      <c r="DA6713" t="s">
        <v>42100</v>
      </c>
      <c r="DB6713" t="s">
        <v>137</v>
      </c>
      <c r="DC6713" t="s">
        <v>137</v>
      </c>
      <c r="DD6713" t="s">
        <v>137</v>
      </c>
      <c r="DE6713" t="s">
        <v>137</v>
      </c>
      <c r="DF6713" t="s">
        <v>137</v>
      </c>
      <c r="DG6713" t="s">
        <v>137</v>
      </c>
      <c r="DH6713" t="s">
        <v>137</v>
      </c>
      <c r="DI6713" t="s">
        <v>137</v>
      </c>
      <c r="DJ6713" t="s">
        <v>137</v>
      </c>
      <c r="DK6713">
        <v>0</v>
      </c>
      <c r="DL6713" t="s">
        <v>209</v>
      </c>
      <c r="DM6713" t="s">
        <v>42101</v>
      </c>
      <c r="DN6713" t="s">
        <v>137</v>
      </c>
      <c r="DO6713" s="1">
        <v>45322.466666666667</v>
      </c>
      <c r="DP6713" s="1"/>
      <c r="DQ6713" t="s">
        <v>534</v>
      </c>
      <c r="DR6713" t="s">
        <v>535</v>
      </c>
      <c r="DS6713" t="s">
        <v>536</v>
      </c>
      <c r="DT6713" t="s">
        <v>137</v>
      </c>
      <c r="DU6713" t="s">
        <v>137</v>
      </c>
      <c r="DV6713" t="s">
        <v>137</v>
      </c>
      <c r="DW6713" t="s">
        <v>137</v>
      </c>
      <c r="DX6713" t="s">
        <v>2059</v>
      </c>
      <c r="DY6713" t="s">
        <v>137</v>
      </c>
      <c r="DZ6713" t="s">
        <v>148</v>
      </c>
      <c r="EA6713" t="b">
        <v>0</v>
      </c>
      <c r="EB6713" t="s">
        <v>137</v>
      </c>
    </row>
    <row r="6714" spans="1:132" x14ac:dyDescent="0.25">
      <c r="A6714">
        <v>126512396</v>
      </c>
      <c r="B6714">
        <v>5329</v>
      </c>
      <c r="C6714" t="s">
        <v>192</v>
      </c>
      <c r="D6714" t="s">
        <v>42102</v>
      </c>
      <c r="E6714" t="s">
        <v>134</v>
      </c>
      <c r="F6714" t="s">
        <v>162</v>
      </c>
      <c r="G6714" t="s">
        <v>137</v>
      </c>
      <c r="H6714" t="s">
        <v>137</v>
      </c>
      <c r="I6714" t="s">
        <v>42103</v>
      </c>
      <c r="J6714" t="s">
        <v>150</v>
      </c>
      <c r="K6714" t="s">
        <v>151</v>
      </c>
      <c r="L6714" t="s">
        <v>152</v>
      </c>
      <c r="M6714" t="s">
        <v>137</v>
      </c>
      <c r="N6714" t="s">
        <v>15899</v>
      </c>
      <c r="O6714" t="s">
        <v>15899</v>
      </c>
      <c r="P6714" s="1"/>
      <c r="Q6714" s="1">
        <v>45321.59097222222</v>
      </c>
      <c r="R6714" s="1">
        <v>45321.59097222222</v>
      </c>
      <c r="S6714" s="1">
        <v>45321.681250000001</v>
      </c>
      <c r="T6714" s="1">
        <v>45321.681250000001</v>
      </c>
      <c r="U6714" t="s">
        <v>5307</v>
      </c>
      <c r="V6714" t="s">
        <v>137</v>
      </c>
      <c r="W6714" t="s">
        <v>137</v>
      </c>
      <c r="X6714" t="s">
        <v>176</v>
      </c>
      <c r="Y6714" t="s">
        <v>137</v>
      </c>
      <c r="Z6714" t="s">
        <v>137</v>
      </c>
      <c r="AA6714" t="s">
        <v>137</v>
      </c>
      <c r="AB6714" t="s">
        <v>137</v>
      </c>
      <c r="AC6714" t="s">
        <v>137</v>
      </c>
      <c r="AD6714" s="2"/>
      <c r="AE6714" t="s">
        <v>137</v>
      </c>
      <c r="AF6714" t="s">
        <v>137</v>
      </c>
      <c r="AG6714" t="s">
        <v>137</v>
      </c>
      <c r="AH6714" t="s">
        <v>137</v>
      </c>
      <c r="AI6714" t="s">
        <v>137</v>
      </c>
      <c r="AJ6714" t="s">
        <v>137</v>
      </c>
      <c r="AK6714" t="s">
        <v>137</v>
      </c>
      <c r="AL6714" s="2"/>
      <c r="AM6714" t="s">
        <v>137</v>
      </c>
      <c r="AN6714" t="s">
        <v>137</v>
      </c>
      <c r="AO6714" t="s">
        <v>137</v>
      </c>
      <c r="AP6714" t="s">
        <v>137</v>
      </c>
      <c r="AQ6714" t="s">
        <v>137</v>
      </c>
      <c r="AR6714" t="s">
        <v>137</v>
      </c>
      <c r="AS6714" t="s">
        <v>137</v>
      </c>
      <c r="AT6714" t="s">
        <v>137</v>
      </c>
      <c r="AU6714" t="s">
        <v>137</v>
      </c>
      <c r="AV6714" t="s">
        <v>137</v>
      </c>
      <c r="AW6714" t="s">
        <v>137</v>
      </c>
      <c r="AX6714" t="s">
        <v>137</v>
      </c>
      <c r="AY6714" t="s">
        <v>137</v>
      </c>
      <c r="AZ6714" t="s">
        <v>137</v>
      </c>
      <c r="BA6714" t="s">
        <v>137</v>
      </c>
      <c r="BB6714" t="s">
        <v>137</v>
      </c>
      <c r="BC6714" t="s">
        <v>137</v>
      </c>
      <c r="BD6714" t="s">
        <v>137</v>
      </c>
      <c r="BE6714" t="s">
        <v>137</v>
      </c>
      <c r="BF6714" t="s">
        <v>137</v>
      </c>
      <c r="BG6714" t="s">
        <v>137</v>
      </c>
      <c r="BH6714" t="s">
        <v>137</v>
      </c>
      <c r="BI6714" t="s">
        <v>137</v>
      </c>
      <c r="BJ6714" t="s">
        <v>137</v>
      </c>
      <c r="BK6714" t="s">
        <v>137</v>
      </c>
      <c r="BL6714" t="s">
        <v>137</v>
      </c>
      <c r="BM6714" t="s">
        <v>137</v>
      </c>
      <c r="BN6714" t="s">
        <v>137</v>
      </c>
      <c r="BO6714" t="s">
        <v>137</v>
      </c>
      <c r="BP6714" t="s">
        <v>137</v>
      </c>
      <c r="BQ6714" t="s">
        <v>137</v>
      </c>
      <c r="BR6714" t="s">
        <v>137</v>
      </c>
      <c r="BS6714" t="s">
        <v>137</v>
      </c>
      <c r="BT6714" t="s">
        <v>137</v>
      </c>
      <c r="BU6714" t="s">
        <v>137</v>
      </c>
      <c r="BW6714" t="s">
        <v>137</v>
      </c>
      <c r="BX6714" t="s">
        <v>137</v>
      </c>
      <c r="BY6714" t="s">
        <v>137</v>
      </c>
      <c r="BZ6714" t="s">
        <v>137</v>
      </c>
      <c r="CA6714" t="s">
        <v>137</v>
      </c>
      <c r="CB6714" t="s">
        <v>137</v>
      </c>
      <c r="CC6714" t="s">
        <v>137</v>
      </c>
      <c r="CD6714" t="s">
        <v>137</v>
      </c>
      <c r="CE6714" t="s">
        <v>137</v>
      </c>
      <c r="CF6714" t="s">
        <v>137</v>
      </c>
      <c r="CG6714" t="s">
        <v>137</v>
      </c>
      <c r="CH6714" t="s">
        <v>137</v>
      </c>
      <c r="CI6714" t="s">
        <v>137</v>
      </c>
      <c r="CJ6714" t="s">
        <v>137</v>
      </c>
      <c r="CK6714" t="s">
        <v>137</v>
      </c>
      <c r="CL6714" t="s">
        <v>137</v>
      </c>
      <c r="CM6714" t="s">
        <v>137</v>
      </c>
      <c r="CN6714" t="s">
        <v>137</v>
      </c>
      <c r="CO6714" t="s">
        <v>137</v>
      </c>
      <c r="CP6714" t="s">
        <v>137</v>
      </c>
      <c r="CQ6714" s="1">
        <v>45321.681250000001</v>
      </c>
      <c r="CR6714" s="1">
        <v>45321.681250000001</v>
      </c>
      <c r="CS6714" s="1"/>
      <c r="CT6714" t="s">
        <v>42104</v>
      </c>
      <c r="CU6714" t="s">
        <v>42104</v>
      </c>
      <c r="CV6714" t="s">
        <v>42105</v>
      </c>
      <c r="CW6714" t="s">
        <v>42105</v>
      </c>
      <c r="CX6714" s="3"/>
      <c r="CY6714" s="3"/>
      <c r="CZ6714">
        <v>1</v>
      </c>
      <c r="DA6714" t="s">
        <v>137</v>
      </c>
      <c r="DB6714" t="s">
        <v>137</v>
      </c>
      <c r="DC6714" t="s">
        <v>137</v>
      </c>
      <c r="DD6714" t="s">
        <v>137</v>
      </c>
      <c r="DE6714" t="s">
        <v>137</v>
      </c>
      <c r="DF6714" t="s">
        <v>42106</v>
      </c>
      <c r="DG6714" t="s">
        <v>137</v>
      </c>
      <c r="DH6714" t="s">
        <v>137</v>
      </c>
      <c r="DI6714" t="s">
        <v>137</v>
      </c>
      <c r="DJ6714" t="s">
        <v>137</v>
      </c>
      <c r="DK6714">
        <v>0</v>
      </c>
      <c r="DL6714" t="s">
        <v>209</v>
      </c>
      <c r="DM6714" t="s">
        <v>137</v>
      </c>
      <c r="DN6714" t="s">
        <v>137</v>
      </c>
      <c r="DO6714" s="1">
        <v>45321.681250000001</v>
      </c>
      <c r="DP6714" s="1"/>
      <c r="DQ6714" t="s">
        <v>150</v>
      </c>
      <c r="DR6714" t="s">
        <v>151</v>
      </c>
      <c r="DS6714" t="s">
        <v>152</v>
      </c>
      <c r="DT6714" t="s">
        <v>137</v>
      </c>
      <c r="DU6714" t="s">
        <v>137</v>
      </c>
      <c r="DV6714" t="s">
        <v>137</v>
      </c>
      <c r="DW6714" t="s">
        <v>137</v>
      </c>
      <c r="DX6714" t="s">
        <v>822</v>
      </c>
      <c r="DY6714" t="s">
        <v>137</v>
      </c>
      <c r="DZ6714" t="s">
        <v>168</v>
      </c>
      <c r="EA6714" t="b">
        <v>0</v>
      </c>
      <c r="EB6714" t="s">
        <v>137</v>
      </c>
    </row>
    <row r="6715" spans="1:132" x14ac:dyDescent="0.25">
      <c r="A6715">
        <v>126507843</v>
      </c>
      <c r="B6715">
        <v>5328</v>
      </c>
      <c r="C6715" t="s">
        <v>192</v>
      </c>
      <c r="D6715" t="s">
        <v>474</v>
      </c>
      <c r="E6715" t="s">
        <v>134</v>
      </c>
      <c r="F6715" t="s">
        <v>135</v>
      </c>
      <c r="G6715" t="s">
        <v>163</v>
      </c>
      <c r="H6715" t="s">
        <v>137</v>
      </c>
      <c r="I6715" t="s">
        <v>475</v>
      </c>
      <c r="J6715" t="s">
        <v>150</v>
      </c>
      <c r="K6715" t="s">
        <v>151</v>
      </c>
      <c r="L6715" t="s">
        <v>152</v>
      </c>
      <c r="M6715" t="s">
        <v>137</v>
      </c>
      <c r="N6715" t="s">
        <v>438</v>
      </c>
      <c r="O6715" t="s">
        <v>438</v>
      </c>
      <c r="P6715" s="1">
        <v>45321.041666666664</v>
      </c>
      <c r="Q6715" s="1">
        <v>45321.563888888886</v>
      </c>
      <c r="R6715" s="1">
        <v>45321.563888888886</v>
      </c>
      <c r="S6715" s="1">
        <v>45328.468055555553</v>
      </c>
      <c r="T6715" s="1">
        <v>45328.468055555553</v>
      </c>
      <c r="U6715" t="s">
        <v>41017</v>
      </c>
      <c r="V6715" t="s">
        <v>137</v>
      </c>
      <c r="W6715" t="s">
        <v>137</v>
      </c>
      <c r="X6715" t="s">
        <v>360</v>
      </c>
      <c r="Y6715" t="s">
        <v>666</v>
      </c>
      <c r="Z6715" t="s">
        <v>137</v>
      </c>
      <c r="AA6715" t="s">
        <v>232</v>
      </c>
      <c r="AB6715" t="s">
        <v>137</v>
      </c>
      <c r="AC6715" t="s">
        <v>137</v>
      </c>
      <c r="AD6715" s="2"/>
      <c r="AE6715" t="s">
        <v>137</v>
      </c>
      <c r="AF6715" t="s">
        <v>137</v>
      </c>
      <c r="AG6715" t="s">
        <v>137</v>
      </c>
      <c r="AH6715" t="s">
        <v>137</v>
      </c>
      <c r="AI6715" t="s">
        <v>137</v>
      </c>
      <c r="AJ6715" t="s">
        <v>137</v>
      </c>
      <c r="AK6715" t="s">
        <v>137</v>
      </c>
      <c r="AL6715" s="2"/>
      <c r="AM6715" t="s">
        <v>137</v>
      </c>
      <c r="AN6715" t="s">
        <v>137</v>
      </c>
      <c r="AO6715" t="s">
        <v>137</v>
      </c>
      <c r="AP6715" t="s">
        <v>137</v>
      </c>
      <c r="AQ6715" t="s">
        <v>137</v>
      </c>
      <c r="AR6715" t="s">
        <v>137</v>
      </c>
      <c r="AS6715" t="s">
        <v>137</v>
      </c>
      <c r="AT6715" t="s">
        <v>137</v>
      </c>
      <c r="AU6715" t="s">
        <v>137</v>
      </c>
      <c r="AV6715" t="s">
        <v>42107</v>
      </c>
      <c r="AW6715" t="s">
        <v>137</v>
      </c>
      <c r="AX6715" t="s">
        <v>137</v>
      </c>
      <c r="AY6715" t="s">
        <v>137</v>
      </c>
      <c r="AZ6715" t="s">
        <v>137</v>
      </c>
      <c r="BA6715" t="s">
        <v>137</v>
      </c>
      <c r="BB6715" t="s">
        <v>137</v>
      </c>
      <c r="BC6715" t="s">
        <v>137</v>
      </c>
      <c r="BD6715" t="s">
        <v>137</v>
      </c>
      <c r="BE6715" t="s">
        <v>137</v>
      </c>
      <c r="BF6715" t="s">
        <v>137</v>
      </c>
      <c r="BG6715" t="s">
        <v>137</v>
      </c>
      <c r="BH6715" t="s">
        <v>137</v>
      </c>
      <c r="BI6715" t="s">
        <v>137</v>
      </c>
      <c r="BJ6715" t="s">
        <v>137</v>
      </c>
      <c r="BK6715" t="s">
        <v>137</v>
      </c>
      <c r="BL6715" t="s">
        <v>137</v>
      </c>
      <c r="BM6715" t="s">
        <v>137</v>
      </c>
      <c r="BN6715" t="s">
        <v>137</v>
      </c>
      <c r="BO6715" t="s">
        <v>137</v>
      </c>
      <c r="BP6715" t="s">
        <v>137</v>
      </c>
      <c r="BQ6715" t="s">
        <v>137</v>
      </c>
      <c r="BR6715" t="s">
        <v>137</v>
      </c>
      <c r="BS6715" t="s">
        <v>137</v>
      </c>
      <c r="BT6715" t="s">
        <v>137</v>
      </c>
      <c r="BU6715" t="s">
        <v>137</v>
      </c>
      <c r="BW6715" t="s">
        <v>137</v>
      </c>
      <c r="BX6715" t="s">
        <v>137</v>
      </c>
      <c r="BY6715" t="s">
        <v>137</v>
      </c>
      <c r="BZ6715" t="s">
        <v>137</v>
      </c>
      <c r="CA6715" t="s">
        <v>137</v>
      </c>
      <c r="CB6715" t="s">
        <v>137</v>
      </c>
      <c r="CC6715" t="s">
        <v>137</v>
      </c>
      <c r="CD6715" t="s">
        <v>137</v>
      </c>
      <c r="CE6715" t="s">
        <v>137</v>
      </c>
      <c r="CF6715" t="s">
        <v>137</v>
      </c>
      <c r="CG6715" t="s">
        <v>137</v>
      </c>
      <c r="CH6715" t="s">
        <v>137</v>
      </c>
      <c r="CI6715" t="s">
        <v>137</v>
      </c>
      <c r="CJ6715" t="s">
        <v>137</v>
      </c>
      <c r="CK6715" t="s">
        <v>137</v>
      </c>
      <c r="CL6715" t="s">
        <v>137</v>
      </c>
      <c r="CM6715" t="s">
        <v>137</v>
      </c>
      <c r="CN6715" t="s">
        <v>137</v>
      </c>
      <c r="CO6715" t="s">
        <v>137</v>
      </c>
      <c r="CP6715" t="s">
        <v>137</v>
      </c>
      <c r="CQ6715" s="1">
        <v>45328.468055555553</v>
      </c>
      <c r="CR6715" s="1">
        <v>45328.468055555553</v>
      </c>
      <c r="CS6715" s="1"/>
      <c r="CT6715" t="s">
        <v>42108</v>
      </c>
      <c r="CU6715" t="s">
        <v>42109</v>
      </c>
      <c r="CV6715" t="s">
        <v>42110</v>
      </c>
      <c r="CW6715" t="s">
        <v>42111</v>
      </c>
      <c r="CX6715" s="3"/>
      <c r="CY6715" s="3"/>
      <c r="CZ6715">
        <v>2</v>
      </c>
      <c r="DA6715" t="s">
        <v>42112</v>
      </c>
      <c r="DB6715" t="s">
        <v>137</v>
      </c>
      <c r="DC6715" t="s">
        <v>137</v>
      </c>
      <c r="DD6715" t="s">
        <v>137</v>
      </c>
      <c r="DE6715" t="s">
        <v>137</v>
      </c>
      <c r="DF6715" t="s">
        <v>42113</v>
      </c>
      <c r="DG6715" t="s">
        <v>137</v>
      </c>
      <c r="DH6715" t="s">
        <v>137</v>
      </c>
      <c r="DI6715" t="s">
        <v>137</v>
      </c>
      <c r="DJ6715" t="s">
        <v>137</v>
      </c>
      <c r="DK6715">
        <v>0</v>
      </c>
      <c r="DL6715" t="s">
        <v>209</v>
      </c>
      <c r="DM6715" t="s">
        <v>137</v>
      </c>
      <c r="DN6715" t="s">
        <v>137</v>
      </c>
      <c r="DO6715" s="1">
        <v>45328.468055555553</v>
      </c>
      <c r="DP6715" s="1"/>
      <c r="DQ6715" t="s">
        <v>150</v>
      </c>
      <c r="DR6715" t="s">
        <v>151</v>
      </c>
      <c r="DS6715" t="s">
        <v>152</v>
      </c>
      <c r="DT6715" t="s">
        <v>137</v>
      </c>
      <c r="DU6715" t="s">
        <v>137</v>
      </c>
      <c r="DV6715" t="s">
        <v>140</v>
      </c>
      <c r="DW6715" t="s">
        <v>137</v>
      </c>
      <c r="DX6715" t="s">
        <v>42114</v>
      </c>
      <c r="DY6715" t="s">
        <v>137</v>
      </c>
      <c r="DZ6715" t="s">
        <v>148</v>
      </c>
      <c r="EA6715" t="b">
        <v>0</v>
      </c>
      <c r="EB6715" t="s">
        <v>137</v>
      </c>
    </row>
    <row r="6716" spans="1:132" x14ac:dyDescent="0.25">
      <c r="A6716">
        <v>126507560</v>
      </c>
      <c r="B6716">
        <v>5327</v>
      </c>
      <c r="C6716" t="s">
        <v>192</v>
      </c>
      <c r="D6716" t="s">
        <v>474</v>
      </c>
      <c r="E6716" t="s">
        <v>134</v>
      </c>
      <c r="F6716" t="s">
        <v>135</v>
      </c>
      <c r="G6716" t="s">
        <v>163</v>
      </c>
      <c r="H6716" t="s">
        <v>137</v>
      </c>
      <c r="I6716" t="s">
        <v>475</v>
      </c>
      <c r="J6716" t="s">
        <v>31708</v>
      </c>
      <c r="K6716" t="s">
        <v>31709</v>
      </c>
      <c r="L6716" t="s">
        <v>31710</v>
      </c>
      <c r="M6716" t="s">
        <v>137</v>
      </c>
      <c r="N6716" t="s">
        <v>438</v>
      </c>
      <c r="O6716" t="s">
        <v>438</v>
      </c>
      <c r="P6716" s="1">
        <v>45321.041666666664</v>
      </c>
      <c r="Q6716" s="1">
        <v>45321.561805555553</v>
      </c>
      <c r="R6716" s="1">
        <v>45321.561805555553</v>
      </c>
      <c r="S6716" s="1">
        <v>45323.570833333331</v>
      </c>
      <c r="T6716" s="1">
        <v>45323.570833333331</v>
      </c>
      <c r="U6716" t="s">
        <v>3202</v>
      </c>
      <c r="V6716" t="s">
        <v>137</v>
      </c>
      <c r="W6716" t="s">
        <v>137</v>
      </c>
      <c r="X6716" t="s">
        <v>360</v>
      </c>
      <c r="Y6716" t="s">
        <v>440</v>
      </c>
      <c r="Z6716" t="s">
        <v>137</v>
      </c>
      <c r="AA6716" t="s">
        <v>232</v>
      </c>
      <c r="AB6716" t="s">
        <v>137</v>
      </c>
      <c r="AC6716" t="s">
        <v>137</v>
      </c>
      <c r="AD6716" s="2"/>
      <c r="AE6716" t="s">
        <v>137</v>
      </c>
      <c r="AF6716" t="s">
        <v>137</v>
      </c>
      <c r="AG6716" t="s">
        <v>137</v>
      </c>
      <c r="AH6716" t="s">
        <v>137</v>
      </c>
      <c r="AI6716" t="s">
        <v>137</v>
      </c>
      <c r="AJ6716" t="s">
        <v>137</v>
      </c>
      <c r="AK6716" t="s">
        <v>137</v>
      </c>
      <c r="AL6716" s="2"/>
      <c r="AM6716" t="s">
        <v>137</v>
      </c>
      <c r="AN6716" t="s">
        <v>137</v>
      </c>
      <c r="AO6716" t="s">
        <v>137</v>
      </c>
      <c r="AP6716" t="s">
        <v>137</v>
      </c>
      <c r="AQ6716" t="s">
        <v>137</v>
      </c>
      <c r="AR6716" t="s">
        <v>137</v>
      </c>
      <c r="AS6716" t="s">
        <v>137</v>
      </c>
      <c r="AT6716" t="s">
        <v>137</v>
      </c>
      <c r="AU6716" t="s">
        <v>137</v>
      </c>
      <c r="AV6716" t="s">
        <v>42115</v>
      </c>
      <c r="AW6716" t="s">
        <v>137</v>
      </c>
      <c r="AX6716" t="s">
        <v>137</v>
      </c>
      <c r="AY6716" t="s">
        <v>137</v>
      </c>
      <c r="AZ6716" t="s">
        <v>137</v>
      </c>
      <c r="BA6716" t="s">
        <v>137</v>
      </c>
      <c r="BB6716" t="s">
        <v>137</v>
      </c>
      <c r="BC6716" t="s">
        <v>137</v>
      </c>
      <c r="BD6716" t="s">
        <v>137</v>
      </c>
      <c r="BE6716" t="s">
        <v>137</v>
      </c>
      <c r="BF6716" t="s">
        <v>137</v>
      </c>
      <c r="BG6716" t="s">
        <v>137</v>
      </c>
      <c r="BH6716" t="s">
        <v>137</v>
      </c>
      <c r="BI6716" t="s">
        <v>137</v>
      </c>
      <c r="BJ6716" t="s">
        <v>137</v>
      </c>
      <c r="BK6716" t="s">
        <v>137</v>
      </c>
      <c r="BL6716" t="s">
        <v>137</v>
      </c>
      <c r="BM6716" t="s">
        <v>137</v>
      </c>
      <c r="BN6716" t="s">
        <v>137</v>
      </c>
      <c r="BO6716" t="s">
        <v>137</v>
      </c>
      <c r="BP6716" t="s">
        <v>137</v>
      </c>
      <c r="BQ6716" t="s">
        <v>137</v>
      </c>
      <c r="BR6716" t="s">
        <v>137</v>
      </c>
      <c r="BS6716" t="s">
        <v>137</v>
      </c>
      <c r="BT6716" t="s">
        <v>137</v>
      </c>
      <c r="BU6716" t="s">
        <v>137</v>
      </c>
      <c r="BW6716" t="s">
        <v>137</v>
      </c>
      <c r="BX6716" t="s">
        <v>137</v>
      </c>
      <c r="BY6716" t="s">
        <v>137</v>
      </c>
      <c r="BZ6716" t="s">
        <v>137</v>
      </c>
      <c r="CA6716" t="s">
        <v>137</v>
      </c>
      <c r="CB6716" t="s">
        <v>137</v>
      </c>
      <c r="CC6716" t="s">
        <v>137</v>
      </c>
      <c r="CD6716" t="s">
        <v>137</v>
      </c>
      <c r="CE6716" t="s">
        <v>137</v>
      </c>
      <c r="CF6716" t="s">
        <v>137</v>
      </c>
      <c r="CG6716" t="s">
        <v>137</v>
      </c>
      <c r="CH6716" t="s">
        <v>137</v>
      </c>
      <c r="CI6716" t="s">
        <v>137</v>
      </c>
      <c r="CJ6716" t="s">
        <v>137</v>
      </c>
      <c r="CK6716" t="s">
        <v>137</v>
      </c>
      <c r="CL6716" t="s">
        <v>137</v>
      </c>
      <c r="CM6716" t="s">
        <v>137</v>
      </c>
      <c r="CN6716" t="s">
        <v>137</v>
      </c>
      <c r="CO6716" t="s">
        <v>137</v>
      </c>
      <c r="CP6716" t="s">
        <v>137</v>
      </c>
      <c r="CQ6716" s="1">
        <v>45323.570833333331</v>
      </c>
      <c r="CR6716" s="1">
        <v>45323.570833333331</v>
      </c>
      <c r="CS6716" s="1"/>
      <c r="CT6716" t="s">
        <v>7326</v>
      </c>
      <c r="CU6716" t="s">
        <v>7326</v>
      </c>
      <c r="CV6716" t="s">
        <v>42116</v>
      </c>
      <c r="CW6716" t="s">
        <v>42117</v>
      </c>
      <c r="CX6716" s="3"/>
      <c r="CY6716" s="3"/>
      <c r="CZ6716">
        <v>1</v>
      </c>
      <c r="DA6716" t="s">
        <v>42118</v>
      </c>
      <c r="DB6716" t="s">
        <v>137</v>
      </c>
      <c r="DC6716" t="s">
        <v>137</v>
      </c>
      <c r="DD6716" t="s">
        <v>137</v>
      </c>
      <c r="DE6716" t="s">
        <v>137</v>
      </c>
      <c r="DF6716" t="s">
        <v>42119</v>
      </c>
      <c r="DG6716" t="s">
        <v>137</v>
      </c>
      <c r="DH6716" t="s">
        <v>137</v>
      </c>
      <c r="DI6716" t="s">
        <v>137</v>
      </c>
      <c r="DJ6716" t="s">
        <v>137</v>
      </c>
      <c r="DK6716">
        <v>0</v>
      </c>
      <c r="DL6716" t="s">
        <v>209</v>
      </c>
      <c r="DM6716" t="s">
        <v>31714</v>
      </c>
      <c r="DN6716" t="s">
        <v>137</v>
      </c>
      <c r="DO6716" s="1">
        <v>45323.570833333331</v>
      </c>
      <c r="DP6716" s="1"/>
      <c r="DQ6716" t="s">
        <v>31708</v>
      </c>
      <c r="DR6716" t="s">
        <v>31709</v>
      </c>
      <c r="DS6716" t="s">
        <v>31710</v>
      </c>
      <c r="DT6716" t="s">
        <v>137</v>
      </c>
      <c r="DU6716" t="s">
        <v>137</v>
      </c>
      <c r="DV6716" t="s">
        <v>140</v>
      </c>
      <c r="DW6716" t="s">
        <v>137</v>
      </c>
      <c r="DX6716" t="s">
        <v>42120</v>
      </c>
      <c r="DY6716" t="s">
        <v>137</v>
      </c>
      <c r="DZ6716" t="s">
        <v>148</v>
      </c>
      <c r="EA6716" t="b">
        <v>0</v>
      </c>
      <c r="EB6716" t="s">
        <v>137</v>
      </c>
    </row>
    <row r="6717" spans="1:132" x14ac:dyDescent="0.25">
      <c r="A6717">
        <v>126501143</v>
      </c>
      <c r="B6717">
        <v>5326</v>
      </c>
      <c r="C6717" t="s">
        <v>192</v>
      </c>
      <c r="D6717" t="s">
        <v>42121</v>
      </c>
      <c r="E6717" t="s">
        <v>134</v>
      </c>
      <c r="F6717" t="s">
        <v>162</v>
      </c>
      <c r="G6717" t="s">
        <v>137</v>
      </c>
      <c r="H6717" t="s">
        <v>137</v>
      </c>
      <c r="I6717" t="s">
        <v>42122</v>
      </c>
      <c r="J6717" t="s">
        <v>150</v>
      </c>
      <c r="K6717" t="s">
        <v>151</v>
      </c>
      <c r="L6717" t="s">
        <v>152</v>
      </c>
      <c r="M6717" t="s">
        <v>137</v>
      </c>
      <c r="N6717" t="s">
        <v>1244</v>
      </c>
      <c r="O6717" t="s">
        <v>1244</v>
      </c>
      <c r="P6717" s="1"/>
      <c r="Q6717" s="1">
        <v>45321.522916666669</v>
      </c>
      <c r="R6717" s="1">
        <v>45321.522916666669</v>
      </c>
      <c r="S6717" s="1">
        <v>45322.554166666669</v>
      </c>
      <c r="T6717" s="1">
        <v>45322.554166666669</v>
      </c>
      <c r="U6717" t="s">
        <v>137</v>
      </c>
      <c r="V6717" t="s">
        <v>137</v>
      </c>
      <c r="W6717" t="s">
        <v>137</v>
      </c>
      <c r="X6717" t="s">
        <v>176</v>
      </c>
      <c r="Y6717" t="s">
        <v>137</v>
      </c>
      <c r="Z6717" t="s">
        <v>137</v>
      </c>
      <c r="AA6717" t="s">
        <v>137</v>
      </c>
      <c r="AB6717" t="s">
        <v>137</v>
      </c>
      <c r="AC6717" t="s">
        <v>137</v>
      </c>
      <c r="AD6717" s="2"/>
      <c r="AE6717" t="s">
        <v>137</v>
      </c>
      <c r="AF6717" t="s">
        <v>137</v>
      </c>
      <c r="AG6717" t="s">
        <v>137</v>
      </c>
      <c r="AH6717" t="s">
        <v>137</v>
      </c>
      <c r="AI6717" t="s">
        <v>137</v>
      </c>
      <c r="AJ6717" t="s">
        <v>137</v>
      </c>
      <c r="AK6717" t="s">
        <v>137</v>
      </c>
      <c r="AL6717" s="2"/>
      <c r="AM6717" t="s">
        <v>137</v>
      </c>
      <c r="AN6717" t="s">
        <v>137</v>
      </c>
      <c r="AO6717" t="s">
        <v>137</v>
      </c>
      <c r="AP6717" t="s">
        <v>137</v>
      </c>
      <c r="AQ6717" t="s">
        <v>137</v>
      </c>
      <c r="AR6717" t="s">
        <v>137</v>
      </c>
      <c r="AS6717" t="s">
        <v>137</v>
      </c>
      <c r="AT6717" t="s">
        <v>137</v>
      </c>
      <c r="AU6717" t="s">
        <v>137</v>
      </c>
      <c r="AV6717" t="s">
        <v>137</v>
      </c>
      <c r="AW6717" t="s">
        <v>137</v>
      </c>
      <c r="AX6717" t="s">
        <v>137</v>
      </c>
      <c r="AY6717" t="s">
        <v>137</v>
      </c>
      <c r="AZ6717" t="s">
        <v>137</v>
      </c>
      <c r="BA6717" t="s">
        <v>137</v>
      </c>
      <c r="BB6717" t="s">
        <v>137</v>
      </c>
      <c r="BC6717" t="s">
        <v>137</v>
      </c>
      <c r="BD6717" t="s">
        <v>137</v>
      </c>
      <c r="BE6717" t="s">
        <v>137</v>
      </c>
      <c r="BF6717" t="s">
        <v>137</v>
      </c>
      <c r="BG6717" t="s">
        <v>137</v>
      </c>
      <c r="BH6717" t="s">
        <v>137</v>
      </c>
      <c r="BI6717" t="s">
        <v>137</v>
      </c>
      <c r="BJ6717" t="s">
        <v>137</v>
      </c>
      <c r="BK6717" t="s">
        <v>137</v>
      </c>
      <c r="BL6717" t="s">
        <v>137</v>
      </c>
      <c r="BM6717" t="s">
        <v>137</v>
      </c>
      <c r="BN6717" t="s">
        <v>137</v>
      </c>
      <c r="BO6717" t="s">
        <v>137</v>
      </c>
      <c r="BP6717" t="s">
        <v>137</v>
      </c>
      <c r="BQ6717" t="s">
        <v>137</v>
      </c>
      <c r="BR6717" t="s">
        <v>137</v>
      </c>
      <c r="BS6717" t="s">
        <v>137</v>
      </c>
      <c r="BT6717" t="s">
        <v>137</v>
      </c>
      <c r="BU6717" t="s">
        <v>137</v>
      </c>
      <c r="BW6717" t="s">
        <v>137</v>
      </c>
      <c r="BX6717" t="s">
        <v>137</v>
      </c>
      <c r="BY6717" t="s">
        <v>137</v>
      </c>
      <c r="BZ6717" t="s">
        <v>137</v>
      </c>
      <c r="CA6717" t="s">
        <v>137</v>
      </c>
      <c r="CB6717" t="s">
        <v>137</v>
      </c>
      <c r="CC6717" t="s">
        <v>137</v>
      </c>
      <c r="CD6717" t="s">
        <v>137</v>
      </c>
      <c r="CE6717" t="s">
        <v>137</v>
      </c>
      <c r="CF6717" t="s">
        <v>137</v>
      </c>
      <c r="CG6717" t="s">
        <v>137</v>
      </c>
      <c r="CH6717" t="s">
        <v>137</v>
      </c>
      <c r="CI6717" t="s">
        <v>137</v>
      </c>
      <c r="CJ6717" t="s">
        <v>137</v>
      </c>
      <c r="CK6717" t="s">
        <v>137</v>
      </c>
      <c r="CL6717" t="s">
        <v>137</v>
      </c>
      <c r="CM6717" t="s">
        <v>137</v>
      </c>
      <c r="CN6717" t="s">
        <v>137</v>
      </c>
      <c r="CO6717" t="s">
        <v>137</v>
      </c>
      <c r="CP6717" t="s">
        <v>137</v>
      </c>
      <c r="CQ6717" s="1">
        <v>45322.554166666669</v>
      </c>
      <c r="CR6717" s="1">
        <v>45322.554166666669</v>
      </c>
      <c r="CS6717" s="1"/>
      <c r="CT6717" t="s">
        <v>20686</v>
      </c>
      <c r="CU6717" t="s">
        <v>20686</v>
      </c>
      <c r="CV6717" t="s">
        <v>42123</v>
      </c>
      <c r="CW6717" t="s">
        <v>42124</v>
      </c>
      <c r="CX6717" s="3"/>
      <c r="CY6717" s="3"/>
      <c r="CZ6717">
        <v>1</v>
      </c>
      <c r="DA6717" t="s">
        <v>137</v>
      </c>
      <c r="DB6717" t="s">
        <v>137</v>
      </c>
      <c r="DC6717" t="s">
        <v>137</v>
      </c>
      <c r="DD6717" t="s">
        <v>137</v>
      </c>
      <c r="DE6717" t="s">
        <v>137</v>
      </c>
      <c r="DF6717" t="s">
        <v>42125</v>
      </c>
      <c r="DG6717" t="s">
        <v>137</v>
      </c>
      <c r="DH6717" t="s">
        <v>137</v>
      </c>
      <c r="DI6717" t="s">
        <v>137</v>
      </c>
      <c r="DJ6717" t="s">
        <v>137</v>
      </c>
      <c r="DK6717">
        <v>0</v>
      </c>
      <c r="DL6717" t="s">
        <v>209</v>
      </c>
      <c r="DM6717" t="s">
        <v>137</v>
      </c>
      <c r="DN6717" t="s">
        <v>137</v>
      </c>
      <c r="DO6717" s="1">
        <v>45322.554166666669</v>
      </c>
      <c r="DP6717" s="1"/>
      <c r="DQ6717" t="s">
        <v>150</v>
      </c>
      <c r="DR6717" t="s">
        <v>151</v>
      </c>
      <c r="DS6717" t="s">
        <v>152</v>
      </c>
      <c r="DT6717" t="s">
        <v>137</v>
      </c>
      <c r="DU6717" t="s">
        <v>137</v>
      </c>
      <c r="DV6717" t="s">
        <v>137</v>
      </c>
      <c r="DW6717" t="s">
        <v>137</v>
      </c>
      <c r="DX6717" t="s">
        <v>42126</v>
      </c>
      <c r="DY6717" t="s">
        <v>137</v>
      </c>
      <c r="DZ6717" t="s">
        <v>168</v>
      </c>
      <c r="EA6717" t="b">
        <v>0</v>
      </c>
      <c r="EB6717" t="s">
        <v>137</v>
      </c>
    </row>
    <row r="6718" spans="1:132" x14ac:dyDescent="0.25">
      <c r="A6718">
        <v>126497304</v>
      </c>
      <c r="B6718">
        <v>5325</v>
      </c>
      <c r="C6718" t="s">
        <v>192</v>
      </c>
      <c r="D6718" t="s">
        <v>133</v>
      </c>
      <c r="E6718" t="s">
        <v>134</v>
      </c>
      <c r="F6718" t="s">
        <v>135</v>
      </c>
      <c r="G6718" t="s">
        <v>163</v>
      </c>
      <c r="H6718" t="s">
        <v>767</v>
      </c>
      <c r="I6718" t="s">
        <v>138</v>
      </c>
      <c r="J6718" t="s">
        <v>32127</v>
      </c>
      <c r="K6718" t="s">
        <v>32128</v>
      </c>
      <c r="L6718" t="s">
        <v>32129</v>
      </c>
      <c r="M6718" t="s">
        <v>137</v>
      </c>
      <c r="N6718" t="s">
        <v>9495</v>
      </c>
      <c r="O6718" t="s">
        <v>9495</v>
      </c>
      <c r="P6718" s="1"/>
      <c r="Q6718" s="1">
        <v>45321.502083333333</v>
      </c>
      <c r="R6718" s="1">
        <v>45321.502083333333</v>
      </c>
      <c r="S6718" s="1">
        <v>45322.375</v>
      </c>
      <c r="T6718" s="1">
        <v>45322.375</v>
      </c>
      <c r="U6718" t="s">
        <v>22484</v>
      </c>
      <c r="V6718" t="s">
        <v>137</v>
      </c>
      <c r="W6718" t="s">
        <v>137</v>
      </c>
      <c r="X6718" t="s">
        <v>432</v>
      </c>
      <c r="Y6718" t="s">
        <v>440</v>
      </c>
      <c r="Z6718" t="s">
        <v>137</v>
      </c>
      <c r="AA6718" t="s">
        <v>137</v>
      </c>
      <c r="AB6718" t="s">
        <v>137</v>
      </c>
      <c r="AC6718" t="s">
        <v>137</v>
      </c>
      <c r="AD6718" s="2"/>
      <c r="AE6718" t="s">
        <v>137</v>
      </c>
      <c r="AF6718" t="s">
        <v>137</v>
      </c>
      <c r="AG6718" t="s">
        <v>137</v>
      </c>
      <c r="AH6718" t="s">
        <v>137</v>
      </c>
      <c r="AI6718" t="s">
        <v>137</v>
      </c>
      <c r="AJ6718" t="s">
        <v>137</v>
      </c>
      <c r="AK6718" t="s">
        <v>137</v>
      </c>
      <c r="AL6718" s="2"/>
      <c r="AM6718" t="s">
        <v>137</v>
      </c>
      <c r="AN6718" t="s">
        <v>137</v>
      </c>
      <c r="AO6718" t="s">
        <v>137</v>
      </c>
      <c r="AP6718" t="s">
        <v>137</v>
      </c>
      <c r="AQ6718" t="s">
        <v>137</v>
      </c>
      <c r="AR6718" t="s">
        <v>137</v>
      </c>
      <c r="AS6718" t="s">
        <v>137</v>
      </c>
      <c r="AT6718" t="s">
        <v>137</v>
      </c>
      <c r="AU6718" t="s">
        <v>137</v>
      </c>
      <c r="AV6718" t="s">
        <v>137</v>
      </c>
      <c r="AW6718" t="s">
        <v>137</v>
      </c>
      <c r="AX6718" t="s">
        <v>137</v>
      </c>
      <c r="AY6718" t="s">
        <v>137</v>
      </c>
      <c r="AZ6718" t="s">
        <v>137</v>
      </c>
      <c r="BA6718" t="s">
        <v>137</v>
      </c>
      <c r="BB6718" t="s">
        <v>137</v>
      </c>
      <c r="BC6718" t="s">
        <v>137</v>
      </c>
      <c r="BD6718" t="s">
        <v>137</v>
      </c>
      <c r="BE6718" t="s">
        <v>137</v>
      </c>
      <c r="BF6718" t="s">
        <v>137</v>
      </c>
      <c r="BG6718" t="s">
        <v>137</v>
      </c>
      <c r="BH6718" t="s">
        <v>137</v>
      </c>
      <c r="BI6718" t="s">
        <v>137</v>
      </c>
      <c r="BJ6718" t="s">
        <v>137</v>
      </c>
      <c r="BK6718" t="s">
        <v>137</v>
      </c>
      <c r="BL6718" t="s">
        <v>137</v>
      </c>
      <c r="BM6718" t="s">
        <v>137</v>
      </c>
      <c r="BN6718" t="s">
        <v>137</v>
      </c>
      <c r="BO6718" t="s">
        <v>137</v>
      </c>
      <c r="BP6718" t="s">
        <v>42127</v>
      </c>
      <c r="BQ6718" t="s">
        <v>137</v>
      </c>
      <c r="BR6718" t="s">
        <v>137</v>
      </c>
      <c r="BS6718" t="s">
        <v>137</v>
      </c>
      <c r="BT6718" t="s">
        <v>137</v>
      </c>
      <c r="BU6718" t="s">
        <v>137</v>
      </c>
      <c r="BW6718" t="s">
        <v>137</v>
      </c>
      <c r="BX6718" t="s">
        <v>137</v>
      </c>
      <c r="BY6718" t="s">
        <v>137</v>
      </c>
      <c r="BZ6718" t="s">
        <v>137</v>
      </c>
      <c r="CA6718" t="s">
        <v>137</v>
      </c>
      <c r="CB6718" t="s">
        <v>137</v>
      </c>
      <c r="CC6718" t="s">
        <v>137</v>
      </c>
      <c r="CD6718" t="s">
        <v>137</v>
      </c>
      <c r="CE6718" t="s">
        <v>137</v>
      </c>
      <c r="CF6718" t="s">
        <v>137</v>
      </c>
      <c r="CG6718" t="s">
        <v>137</v>
      </c>
      <c r="CH6718" t="s">
        <v>137</v>
      </c>
      <c r="CI6718" t="s">
        <v>137</v>
      </c>
      <c r="CJ6718" t="s">
        <v>137</v>
      </c>
      <c r="CK6718" t="s">
        <v>137</v>
      </c>
      <c r="CL6718" t="s">
        <v>137</v>
      </c>
      <c r="CM6718" t="s">
        <v>137</v>
      </c>
      <c r="CN6718" t="s">
        <v>137</v>
      </c>
      <c r="CO6718" t="s">
        <v>137</v>
      </c>
      <c r="CP6718" t="s">
        <v>137</v>
      </c>
      <c r="CQ6718" s="1">
        <v>45322.375</v>
      </c>
      <c r="CR6718" s="1">
        <v>45322.375</v>
      </c>
      <c r="CS6718" s="1"/>
      <c r="CT6718" t="s">
        <v>33658</v>
      </c>
      <c r="CU6718" t="s">
        <v>42128</v>
      </c>
      <c r="CV6718" t="s">
        <v>42129</v>
      </c>
      <c r="CW6718" t="s">
        <v>42130</v>
      </c>
      <c r="CX6718" s="3"/>
      <c r="CY6718" s="3"/>
      <c r="CZ6718">
        <v>1</v>
      </c>
      <c r="DA6718" t="s">
        <v>42131</v>
      </c>
      <c r="DB6718" t="s">
        <v>137</v>
      </c>
      <c r="DC6718" t="s">
        <v>137</v>
      </c>
      <c r="DD6718" t="s">
        <v>137</v>
      </c>
      <c r="DE6718" t="s">
        <v>137</v>
      </c>
      <c r="DF6718" t="s">
        <v>42132</v>
      </c>
      <c r="DG6718" t="s">
        <v>137</v>
      </c>
      <c r="DH6718" t="s">
        <v>137</v>
      </c>
      <c r="DI6718" t="s">
        <v>137</v>
      </c>
      <c r="DJ6718" t="s">
        <v>137</v>
      </c>
      <c r="DK6718">
        <v>0</v>
      </c>
      <c r="DL6718" t="s">
        <v>209</v>
      </c>
      <c r="DM6718" t="s">
        <v>137</v>
      </c>
      <c r="DN6718" t="s">
        <v>137</v>
      </c>
      <c r="DO6718" s="1">
        <v>45322.375</v>
      </c>
      <c r="DP6718" s="1"/>
      <c r="DQ6718" t="s">
        <v>32127</v>
      </c>
      <c r="DR6718" t="s">
        <v>32128</v>
      </c>
      <c r="DS6718" t="s">
        <v>32129</v>
      </c>
      <c r="DT6718" t="s">
        <v>137</v>
      </c>
      <c r="DU6718" t="s">
        <v>137</v>
      </c>
      <c r="DV6718" t="s">
        <v>137</v>
      </c>
      <c r="DW6718" t="s">
        <v>137</v>
      </c>
      <c r="DX6718" t="s">
        <v>137</v>
      </c>
      <c r="DY6718" t="s">
        <v>137</v>
      </c>
      <c r="DZ6718" t="s">
        <v>148</v>
      </c>
      <c r="EA6718" t="b">
        <v>0</v>
      </c>
      <c r="EB6718" t="s">
        <v>137</v>
      </c>
    </row>
    <row r="6719" spans="1:132" x14ac:dyDescent="0.25">
      <c r="A6719">
        <v>126495207</v>
      </c>
      <c r="B6719">
        <v>5324</v>
      </c>
      <c r="C6719" t="s">
        <v>192</v>
      </c>
      <c r="D6719" t="s">
        <v>42133</v>
      </c>
      <c r="E6719" t="s">
        <v>134</v>
      </c>
      <c r="F6719" t="s">
        <v>162</v>
      </c>
      <c r="G6719" t="s">
        <v>137</v>
      </c>
      <c r="H6719" t="s">
        <v>137</v>
      </c>
      <c r="I6719" t="s">
        <v>42134</v>
      </c>
      <c r="J6719" t="s">
        <v>1709</v>
      </c>
      <c r="K6719" t="s">
        <v>1710</v>
      </c>
      <c r="L6719" t="s">
        <v>1711</v>
      </c>
      <c r="M6719" t="s">
        <v>137</v>
      </c>
      <c r="N6719" t="s">
        <v>15225</v>
      </c>
      <c r="O6719" t="s">
        <v>15225</v>
      </c>
      <c r="P6719" s="1"/>
      <c r="Q6719" s="1">
        <v>45321.490972222222</v>
      </c>
      <c r="R6719" s="1">
        <v>45321.490972222222</v>
      </c>
      <c r="S6719" s="1">
        <v>45321.531944444447</v>
      </c>
      <c r="T6719" s="1">
        <v>45321.531944444447</v>
      </c>
      <c r="U6719" t="s">
        <v>42135</v>
      </c>
      <c r="V6719" t="s">
        <v>137</v>
      </c>
      <c r="W6719" t="s">
        <v>137</v>
      </c>
      <c r="X6719" t="s">
        <v>360</v>
      </c>
      <c r="Y6719" t="s">
        <v>186</v>
      </c>
      <c r="Z6719" t="s">
        <v>137</v>
      </c>
      <c r="AA6719" t="s">
        <v>137</v>
      </c>
      <c r="AB6719" t="s">
        <v>137</v>
      </c>
      <c r="AC6719" t="s">
        <v>137</v>
      </c>
      <c r="AD6719" s="2"/>
      <c r="AE6719" t="s">
        <v>137</v>
      </c>
      <c r="AF6719" t="s">
        <v>137</v>
      </c>
      <c r="AG6719" t="s">
        <v>137</v>
      </c>
      <c r="AH6719" t="s">
        <v>137</v>
      </c>
      <c r="AI6719" t="s">
        <v>137</v>
      </c>
      <c r="AJ6719" t="s">
        <v>137</v>
      </c>
      <c r="AK6719" t="s">
        <v>137</v>
      </c>
      <c r="AL6719" s="2"/>
      <c r="AM6719" t="s">
        <v>137</v>
      </c>
      <c r="AN6719" t="s">
        <v>137</v>
      </c>
      <c r="AO6719" t="s">
        <v>137</v>
      </c>
      <c r="AP6719" t="s">
        <v>137</v>
      </c>
      <c r="AQ6719" t="s">
        <v>137</v>
      </c>
      <c r="AR6719" t="s">
        <v>137</v>
      </c>
      <c r="AS6719" t="s">
        <v>137</v>
      </c>
      <c r="AT6719" t="s">
        <v>137</v>
      </c>
      <c r="AU6719" t="s">
        <v>137</v>
      </c>
      <c r="AV6719" t="s">
        <v>137</v>
      </c>
      <c r="AW6719" t="s">
        <v>137</v>
      </c>
      <c r="AX6719" t="s">
        <v>137</v>
      </c>
      <c r="AY6719" t="s">
        <v>137</v>
      </c>
      <c r="AZ6719" t="s">
        <v>137</v>
      </c>
      <c r="BA6719" t="s">
        <v>137</v>
      </c>
      <c r="BB6719" t="s">
        <v>137</v>
      </c>
      <c r="BC6719" t="s">
        <v>137</v>
      </c>
      <c r="BD6719" t="s">
        <v>137</v>
      </c>
      <c r="BE6719" t="s">
        <v>137</v>
      </c>
      <c r="BF6719" t="s">
        <v>137</v>
      </c>
      <c r="BG6719" t="s">
        <v>137</v>
      </c>
      <c r="BH6719" t="s">
        <v>137</v>
      </c>
      <c r="BI6719" t="s">
        <v>137</v>
      </c>
      <c r="BJ6719" t="s">
        <v>137</v>
      </c>
      <c r="BK6719" t="s">
        <v>137</v>
      </c>
      <c r="BL6719" t="s">
        <v>137</v>
      </c>
      <c r="BM6719" t="s">
        <v>137</v>
      </c>
      <c r="BN6719" t="s">
        <v>137</v>
      </c>
      <c r="BO6719" t="s">
        <v>137</v>
      </c>
      <c r="BP6719" t="s">
        <v>137</v>
      </c>
      <c r="BQ6719" t="s">
        <v>137</v>
      </c>
      <c r="BR6719" t="s">
        <v>137</v>
      </c>
      <c r="BS6719" t="s">
        <v>137</v>
      </c>
      <c r="BT6719" t="s">
        <v>137</v>
      </c>
      <c r="BU6719" t="s">
        <v>137</v>
      </c>
      <c r="BW6719" t="s">
        <v>137</v>
      </c>
      <c r="BX6719" t="s">
        <v>137</v>
      </c>
      <c r="BY6719" t="s">
        <v>137</v>
      </c>
      <c r="BZ6719" t="s">
        <v>137</v>
      </c>
      <c r="CA6719" t="s">
        <v>137</v>
      </c>
      <c r="CB6719" t="s">
        <v>137</v>
      </c>
      <c r="CC6719" t="s">
        <v>137</v>
      </c>
      <c r="CD6719" t="s">
        <v>137</v>
      </c>
      <c r="CE6719" t="s">
        <v>137</v>
      </c>
      <c r="CF6719" t="s">
        <v>137</v>
      </c>
      <c r="CG6719" t="s">
        <v>137</v>
      </c>
      <c r="CH6719" t="s">
        <v>137</v>
      </c>
      <c r="CI6719" t="s">
        <v>137</v>
      </c>
      <c r="CJ6719" t="s">
        <v>137</v>
      </c>
      <c r="CK6719" t="s">
        <v>137</v>
      </c>
      <c r="CL6719" t="s">
        <v>137</v>
      </c>
      <c r="CM6719" t="s">
        <v>137</v>
      </c>
      <c r="CN6719" t="s">
        <v>137</v>
      </c>
      <c r="CO6719" t="s">
        <v>137</v>
      </c>
      <c r="CP6719" t="s">
        <v>137</v>
      </c>
      <c r="CQ6719" s="1">
        <v>45321.531944444447</v>
      </c>
      <c r="CR6719" s="1">
        <v>45321.531944444447</v>
      </c>
      <c r="CS6719" s="1"/>
      <c r="CT6719" t="s">
        <v>137</v>
      </c>
      <c r="CU6719" t="s">
        <v>137</v>
      </c>
      <c r="CV6719" t="s">
        <v>42136</v>
      </c>
      <c r="CW6719" t="s">
        <v>42136</v>
      </c>
      <c r="CX6719" s="3"/>
      <c r="CY6719" s="3"/>
      <c r="CZ6719">
        <v>1</v>
      </c>
      <c r="DA6719" t="s">
        <v>137</v>
      </c>
      <c r="DB6719" t="s">
        <v>137</v>
      </c>
      <c r="DC6719" t="s">
        <v>137</v>
      </c>
      <c r="DD6719" t="s">
        <v>137</v>
      </c>
      <c r="DE6719" t="s">
        <v>137</v>
      </c>
      <c r="DF6719" t="s">
        <v>42137</v>
      </c>
      <c r="DG6719" t="s">
        <v>137</v>
      </c>
      <c r="DH6719" t="s">
        <v>137</v>
      </c>
      <c r="DI6719" t="s">
        <v>137</v>
      </c>
      <c r="DJ6719" t="s">
        <v>137</v>
      </c>
      <c r="DK6719">
        <v>0</v>
      </c>
      <c r="DL6719" t="s">
        <v>209</v>
      </c>
      <c r="DM6719" t="s">
        <v>42138</v>
      </c>
      <c r="DN6719" t="s">
        <v>137</v>
      </c>
      <c r="DO6719" s="1">
        <v>45321.531944444447</v>
      </c>
      <c r="DP6719" s="1"/>
      <c r="DQ6719" t="s">
        <v>1709</v>
      </c>
      <c r="DR6719" t="s">
        <v>1710</v>
      </c>
      <c r="DS6719" t="s">
        <v>1711</v>
      </c>
      <c r="DT6719" t="s">
        <v>42139</v>
      </c>
      <c r="DU6719" t="s">
        <v>137</v>
      </c>
      <c r="DV6719" t="s">
        <v>137</v>
      </c>
      <c r="DW6719" t="s">
        <v>137</v>
      </c>
      <c r="DX6719" t="s">
        <v>4814</v>
      </c>
      <c r="DY6719" t="s">
        <v>137</v>
      </c>
      <c r="DZ6719" t="s">
        <v>168</v>
      </c>
      <c r="EA6719" t="b">
        <v>0</v>
      </c>
      <c r="EB6719" t="s">
        <v>137</v>
      </c>
    </row>
    <row r="6720" spans="1:132" x14ac:dyDescent="0.25">
      <c r="A6720">
        <v>126492682</v>
      </c>
      <c r="B6720">
        <v>5323</v>
      </c>
      <c r="C6720" t="s">
        <v>192</v>
      </c>
      <c r="D6720" t="s">
        <v>42140</v>
      </c>
      <c r="E6720" t="s">
        <v>134</v>
      </c>
      <c r="F6720" t="s">
        <v>162</v>
      </c>
      <c r="G6720" t="s">
        <v>137</v>
      </c>
      <c r="H6720" t="s">
        <v>137</v>
      </c>
      <c r="I6720" t="s">
        <v>42141</v>
      </c>
      <c r="J6720" t="s">
        <v>150</v>
      </c>
      <c r="K6720" t="s">
        <v>151</v>
      </c>
      <c r="L6720" t="s">
        <v>152</v>
      </c>
      <c r="M6720" t="s">
        <v>137</v>
      </c>
      <c r="N6720" t="s">
        <v>944</v>
      </c>
      <c r="O6720" t="s">
        <v>944</v>
      </c>
      <c r="P6720" s="1"/>
      <c r="Q6720" s="1">
        <v>45321.478472222225</v>
      </c>
      <c r="R6720" s="1">
        <v>45321.478472222225</v>
      </c>
      <c r="S6720" s="1">
        <v>45321.548611111109</v>
      </c>
      <c r="T6720" s="1">
        <v>45321.548611111109</v>
      </c>
      <c r="U6720" t="s">
        <v>5307</v>
      </c>
      <c r="V6720" t="s">
        <v>137</v>
      </c>
      <c r="W6720" t="s">
        <v>137</v>
      </c>
      <c r="X6720" t="s">
        <v>454</v>
      </c>
      <c r="Y6720" t="s">
        <v>137</v>
      </c>
      <c r="Z6720" t="s">
        <v>137</v>
      </c>
      <c r="AA6720" t="s">
        <v>137</v>
      </c>
      <c r="AB6720" t="s">
        <v>137</v>
      </c>
      <c r="AC6720" t="s">
        <v>137</v>
      </c>
      <c r="AD6720" s="2"/>
      <c r="AE6720" t="s">
        <v>137</v>
      </c>
      <c r="AF6720" t="s">
        <v>137</v>
      </c>
      <c r="AG6720" t="s">
        <v>137</v>
      </c>
      <c r="AH6720" t="s">
        <v>137</v>
      </c>
      <c r="AI6720" t="s">
        <v>137</v>
      </c>
      <c r="AJ6720" t="s">
        <v>137</v>
      </c>
      <c r="AK6720" t="s">
        <v>137</v>
      </c>
      <c r="AL6720" s="2"/>
      <c r="AM6720" t="s">
        <v>137</v>
      </c>
      <c r="AN6720" t="s">
        <v>137</v>
      </c>
      <c r="AO6720" t="s">
        <v>137</v>
      </c>
      <c r="AP6720" t="s">
        <v>137</v>
      </c>
      <c r="AQ6720" t="s">
        <v>137</v>
      </c>
      <c r="AR6720" t="s">
        <v>137</v>
      </c>
      <c r="AS6720" t="s">
        <v>137</v>
      </c>
      <c r="AT6720" t="s">
        <v>137</v>
      </c>
      <c r="AU6720" t="s">
        <v>137</v>
      </c>
      <c r="AV6720" t="s">
        <v>137</v>
      </c>
      <c r="AW6720" t="s">
        <v>137</v>
      </c>
      <c r="AX6720" t="s">
        <v>137</v>
      </c>
      <c r="AY6720" t="s">
        <v>137</v>
      </c>
      <c r="AZ6720" t="s">
        <v>137</v>
      </c>
      <c r="BA6720" t="s">
        <v>137</v>
      </c>
      <c r="BB6720" t="s">
        <v>137</v>
      </c>
      <c r="BC6720" t="s">
        <v>137</v>
      </c>
      <c r="BD6720" t="s">
        <v>137</v>
      </c>
      <c r="BE6720" t="s">
        <v>137</v>
      </c>
      <c r="BF6720" t="s">
        <v>137</v>
      </c>
      <c r="BG6720" t="s">
        <v>137</v>
      </c>
      <c r="BH6720" t="s">
        <v>137</v>
      </c>
      <c r="BI6720" t="s">
        <v>137</v>
      </c>
      <c r="BJ6720" t="s">
        <v>137</v>
      </c>
      <c r="BK6720" t="s">
        <v>137</v>
      </c>
      <c r="BL6720" t="s">
        <v>137</v>
      </c>
      <c r="BM6720" t="s">
        <v>137</v>
      </c>
      <c r="BN6720" t="s">
        <v>137</v>
      </c>
      <c r="BO6720" t="s">
        <v>137</v>
      </c>
      <c r="BP6720" t="s">
        <v>137</v>
      </c>
      <c r="BQ6720" t="s">
        <v>137</v>
      </c>
      <c r="BR6720" t="s">
        <v>137</v>
      </c>
      <c r="BS6720" t="s">
        <v>137</v>
      </c>
      <c r="BT6720" t="s">
        <v>137</v>
      </c>
      <c r="BU6720" t="s">
        <v>137</v>
      </c>
      <c r="BW6720" t="s">
        <v>137</v>
      </c>
      <c r="BX6720" t="s">
        <v>137</v>
      </c>
      <c r="BY6720" t="s">
        <v>137</v>
      </c>
      <c r="BZ6720" t="s">
        <v>137</v>
      </c>
      <c r="CA6720" t="s">
        <v>137</v>
      </c>
      <c r="CB6720" t="s">
        <v>137</v>
      </c>
      <c r="CC6720" t="s">
        <v>137</v>
      </c>
      <c r="CD6720" t="s">
        <v>137</v>
      </c>
      <c r="CE6720" t="s">
        <v>137</v>
      </c>
      <c r="CF6720" t="s">
        <v>137</v>
      </c>
      <c r="CG6720" t="s">
        <v>137</v>
      </c>
      <c r="CH6720" t="s">
        <v>137</v>
      </c>
      <c r="CI6720" t="s">
        <v>137</v>
      </c>
      <c r="CJ6720" t="s">
        <v>137</v>
      </c>
      <c r="CK6720" t="s">
        <v>137</v>
      </c>
      <c r="CL6720" t="s">
        <v>137</v>
      </c>
      <c r="CM6720" t="s">
        <v>137</v>
      </c>
      <c r="CN6720" t="s">
        <v>137</v>
      </c>
      <c r="CO6720" t="s">
        <v>137</v>
      </c>
      <c r="CP6720" t="s">
        <v>137</v>
      </c>
      <c r="CQ6720" s="1">
        <v>45321.548611111109</v>
      </c>
      <c r="CR6720" s="1">
        <v>45321.548611111109</v>
      </c>
      <c r="CS6720" s="1"/>
      <c r="CT6720" t="s">
        <v>42142</v>
      </c>
      <c r="CU6720" t="s">
        <v>42142</v>
      </c>
      <c r="CV6720" t="s">
        <v>42143</v>
      </c>
      <c r="CW6720" t="s">
        <v>42143</v>
      </c>
      <c r="CX6720" s="3"/>
      <c r="CY6720" s="3"/>
      <c r="CZ6720">
        <v>2</v>
      </c>
      <c r="DA6720" t="s">
        <v>137</v>
      </c>
      <c r="DB6720" t="s">
        <v>137</v>
      </c>
      <c r="DC6720" t="s">
        <v>137</v>
      </c>
      <c r="DD6720" t="s">
        <v>137</v>
      </c>
      <c r="DE6720" t="s">
        <v>137</v>
      </c>
      <c r="DF6720" t="s">
        <v>42144</v>
      </c>
      <c r="DG6720" t="s">
        <v>137</v>
      </c>
      <c r="DH6720" t="s">
        <v>137</v>
      </c>
      <c r="DI6720" t="s">
        <v>137</v>
      </c>
      <c r="DJ6720" t="s">
        <v>137</v>
      </c>
      <c r="DK6720">
        <v>0</v>
      </c>
      <c r="DL6720" t="s">
        <v>209</v>
      </c>
      <c r="DM6720" t="s">
        <v>137</v>
      </c>
      <c r="DN6720" t="s">
        <v>137</v>
      </c>
      <c r="DO6720" s="1">
        <v>45321.548611111109</v>
      </c>
      <c r="DP6720" s="1"/>
      <c r="DQ6720" t="s">
        <v>150</v>
      </c>
      <c r="DR6720" t="s">
        <v>151</v>
      </c>
      <c r="DS6720" t="s">
        <v>152</v>
      </c>
      <c r="DT6720" t="s">
        <v>137</v>
      </c>
      <c r="DU6720" t="s">
        <v>137</v>
      </c>
      <c r="DV6720" t="s">
        <v>137</v>
      </c>
      <c r="DW6720" t="s">
        <v>137</v>
      </c>
      <c r="DX6720" t="s">
        <v>137</v>
      </c>
      <c r="DY6720" t="s">
        <v>137</v>
      </c>
      <c r="DZ6720" t="s">
        <v>168</v>
      </c>
      <c r="EA6720" t="b">
        <v>0</v>
      </c>
      <c r="EB6720" t="s">
        <v>137</v>
      </c>
    </row>
    <row r="6721" spans="1:132" x14ac:dyDescent="0.25">
      <c r="A6721">
        <v>126492432</v>
      </c>
      <c r="B6721">
        <v>5322</v>
      </c>
      <c r="C6721" t="s">
        <v>192</v>
      </c>
      <c r="D6721" t="s">
        <v>193</v>
      </c>
      <c r="E6721" t="s">
        <v>134</v>
      </c>
      <c r="F6721" t="s">
        <v>135</v>
      </c>
      <c r="G6721" t="s">
        <v>194</v>
      </c>
      <c r="H6721" t="s">
        <v>195</v>
      </c>
      <c r="I6721" t="s">
        <v>196</v>
      </c>
      <c r="J6721" t="s">
        <v>1709</v>
      </c>
      <c r="K6721" t="s">
        <v>1710</v>
      </c>
      <c r="L6721" t="s">
        <v>1711</v>
      </c>
      <c r="M6721" t="s">
        <v>137</v>
      </c>
      <c r="N6721" t="s">
        <v>944</v>
      </c>
      <c r="O6721" t="s">
        <v>944</v>
      </c>
      <c r="P6721" s="1">
        <v>45321</v>
      </c>
      <c r="Q6721" s="1">
        <v>45321.477083333331</v>
      </c>
      <c r="R6721" s="1">
        <v>45321.477083333331</v>
      </c>
      <c r="S6721" s="1">
        <v>45321.533333333333</v>
      </c>
      <c r="T6721" s="1">
        <v>45321.533333333333</v>
      </c>
      <c r="U6721" t="s">
        <v>9017</v>
      </c>
      <c r="V6721" t="s">
        <v>137</v>
      </c>
      <c r="W6721" t="s">
        <v>137</v>
      </c>
      <c r="X6721" t="s">
        <v>454</v>
      </c>
      <c r="Y6721" t="s">
        <v>813</v>
      </c>
      <c r="Z6721" t="s">
        <v>137</v>
      </c>
      <c r="AA6721" t="s">
        <v>137</v>
      </c>
      <c r="AB6721" t="s">
        <v>137</v>
      </c>
      <c r="AC6721" t="s">
        <v>137</v>
      </c>
      <c r="AD6721" s="2"/>
      <c r="AE6721" t="s">
        <v>137</v>
      </c>
      <c r="AF6721" t="s">
        <v>137</v>
      </c>
      <c r="AG6721" t="s">
        <v>137</v>
      </c>
      <c r="AH6721" t="s">
        <v>137</v>
      </c>
      <c r="AI6721" t="s">
        <v>137</v>
      </c>
      <c r="AJ6721" t="s">
        <v>137</v>
      </c>
      <c r="AK6721" t="s">
        <v>137</v>
      </c>
      <c r="AL6721" s="2"/>
      <c r="AM6721" t="s">
        <v>137</v>
      </c>
      <c r="AN6721" t="s">
        <v>137</v>
      </c>
      <c r="AO6721" t="s">
        <v>137</v>
      </c>
      <c r="AP6721" t="s">
        <v>137</v>
      </c>
      <c r="AQ6721" t="s">
        <v>137</v>
      </c>
      <c r="AR6721" t="s">
        <v>137</v>
      </c>
      <c r="AS6721" t="s">
        <v>137</v>
      </c>
      <c r="AT6721" t="s">
        <v>137</v>
      </c>
      <c r="AU6721" t="s">
        <v>137</v>
      </c>
      <c r="AV6721" t="s">
        <v>137</v>
      </c>
      <c r="AW6721" t="s">
        <v>12401</v>
      </c>
      <c r="AX6721" t="s">
        <v>137</v>
      </c>
      <c r="AY6721" t="s">
        <v>137</v>
      </c>
      <c r="AZ6721" t="s">
        <v>137</v>
      </c>
      <c r="BA6721" t="s">
        <v>137</v>
      </c>
      <c r="BB6721" t="s">
        <v>137</v>
      </c>
      <c r="BC6721" t="s">
        <v>26471</v>
      </c>
      <c r="BD6721" t="s">
        <v>249</v>
      </c>
      <c r="BE6721" t="s">
        <v>26472</v>
      </c>
      <c r="BF6721" t="s">
        <v>42145</v>
      </c>
      <c r="BG6721" t="s">
        <v>137</v>
      </c>
      <c r="BH6721" t="s">
        <v>137</v>
      </c>
      <c r="BI6721" t="s">
        <v>137</v>
      </c>
      <c r="BJ6721" t="s">
        <v>137</v>
      </c>
      <c r="BK6721" t="s">
        <v>137</v>
      </c>
      <c r="BL6721" t="s">
        <v>137</v>
      </c>
      <c r="BM6721" t="s">
        <v>137</v>
      </c>
      <c r="BN6721" t="s">
        <v>137</v>
      </c>
      <c r="BO6721" t="s">
        <v>137</v>
      </c>
      <c r="BP6721" t="s">
        <v>137</v>
      </c>
      <c r="BQ6721" t="s">
        <v>137</v>
      </c>
      <c r="BR6721" t="s">
        <v>137</v>
      </c>
      <c r="BS6721" t="s">
        <v>137</v>
      </c>
      <c r="BT6721" t="s">
        <v>137</v>
      </c>
      <c r="BU6721" t="s">
        <v>137</v>
      </c>
      <c r="BW6721" t="s">
        <v>137</v>
      </c>
      <c r="BX6721" t="s">
        <v>137</v>
      </c>
      <c r="BY6721" t="s">
        <v>137</v>
      </c>
      <c r="BZ6721" t="s">
        <v>137</v>
      </c>
      <c r="CA6721" t="s">
        <v>137</v>
      </c>
      <c r="CB6721" t="s">
        <v>137</v>
      </c>
      <c r="CC6721" t="s">
        <v>137</v>
      </c>
      <c r="CD6721" t="s">
        <v>137</v>
      </c>
      <c r="CE6721" t="s">
        <v>137</v>
      </c>
      <c r="CF6721" t="s">
        <v>137</v>
      </c>
      <c r="CG6721" t="s">
        <v>137</v>
      </c>
      <c r="CH6721" t="s">
        <v>137</v>
      </c>
      <c r="CI6721" t="s">
        <v>137</v>
      </c>
      <c r="CJ6721" t="s">
        <v>137</v>
      </c>
      <c r="CK6721" t="s">
        <v>137</v>
      </c>
      <c r="CL6721" t="s">
        <v>137</v>
      </c>
      <c r="CM6721" t="s">
        <v>137</v>
      </c>
      <c r="CN6721" t="s">
        <v>137</v>
      </c>
      <c r="CO6721" t="s">
        <v>137</v>
      </c>
      <c r="CP6721" t="s">
        <v>137</v>
      </c>
      <c r="CQ6721" s="1">
        <v>45321.533333333333</v>
      </c>
      <c r="CR6721" s="1">
        <v>45321.533333333333</v>
      </c>
      <c r="CS6721" s="1"/>
      <c r="CT6721" t="s">
        <v>137</v>
      </c>
      <c r="CU6721" t="s">
        <v>137</v>
      </c>
      <c r="CV6721" t="s">
        <v>42146</v>
      </c>
      <c r="CW6721" t="s">
        <v>42146</v>
      </c>
      <c r="CX6721" s="3"/>
      <c r="CY6721" s="3"/>
      <c r="CZ6721">
        <v>1</v>
      </c>
      <c r="DA6721" t="s">
        <v>42147</v>
      </c>
      <c r="DB6721" t="s">
        <v>137</v>
      </c>
      <c r="DC6721" t="s">
        <v>137</v>
      </c>
      <c r="DD6721" t="s">
        <v>137</v>
      </c>
      <c r="DE6721" t="s">
        <v>137</v>
      </c>
      <c r="DF6721" t="s">
        <v>137</v>
      </c>
      <c r="DG6721" t="s">
        <v>137</v>
      </c>
      <c r="DH6721" t="s">
        <v>137</v>
      </c>
      <c r="DI6721" t="s">
        <v>137</v>
      </c>
      <c r="DJ6721" t="s">
        <v>137</v>
      </c>
      <c r="DK6721">
        <v>0</v>
      </c>
      <c r="DL6721" t="s">
        <v>2411</v>
      </c>
      <c r="DM6721" t="s">
        <v>42148</v>
      </c>
      <c r="DN6721" t="s">
        <v>137</v>
      </c>
      <c r="DO6721" s="1">
        <v>45321.533333333333</v>
      </c>
      <c r="DP6721" s="1"/>
      <c r="DQ6721" t="s">
        <v>1709</v>
      </c>
      <c r="DR6721" t="s">
        <v>1710</v>
      </c>
      <c r="DS6721" t="s">
        <v>1711</v>
      </c>
      <c r="DT6721" t="s">
        <v>137</v>
      </c>
      <c r="DU6721" t="s">
        <v>137</v>
      </c>
      <c r="DV6721" t="s">
        <v>137</v>
      </c>
      <c r="DW6721" t="s">
        <v>137</v>
      </c>
      <c r="DX6721" t="s">
        <v>2059</v>
      </c>
      <c r="DY6721" t="s">
        <v>137</v>
      </c>
      <c r="DZ6721" t="s">
        <v>148</v>
      </c>
      <c r="EA6721" t="b">
        <v>0</v>
      </c>
      <c r="EB6721" t="s">
        <v>137</v>
      </c>
    </row>
    <row r="6722" spans="1:132" x14ac:dyDescent="0.25">
      <c r="A6722">
        <v>126490680</v>
      </c>
      <c r="B6722">
        <v>5321</v>
      </c>
      <c r="C6722" t="s">
        <v>192</v>
      </c>
      <c r="D6722" t="s">
        <v>42149</v>
      </c>
      <c r="E6722" t="s">
        <v>134</v>
      </c>
      <c r="F6722" t="s">
        <v>162</v>
      </c>
      <c r="G6722" t="s">
        <v>137</v>
      </c>
      <c r="H6722" t="s">
        <v>137</v>
      </c>
      <c r="I6722" t="s">
        <v>42150</v>
      </c>
      <c r="J6722" t="s">
        <v>32127</v>
      </c>
      <c r="K6722" t="s">
        <v>32128</v>
      </c>
      <c r="L6722" t="s">
        <v>32129</v>
      </c>
      <c r="M6722" t="s">
        <v>137</v>
      </c>
      <c r="N6722" t="s">
        <v>215</v>
      </c>
      <c r="O6722" t="s">
        <v>215</v>
      </c>
      <c r="P6722" s="1"/>
      <c r="Q6722" s="1">
        <v>45321.468055555553</v>
      </c>
      <c r="R6722" s="1">
        <v>45321.468055555553</v>
      </c>
      <c r="S6722" s="1">
        <v>45323.412499999999</v>
      </c>
      <c r="T6722" s="1">
        <v>45323.412499999999</v>
      </c>
      <c r="U6722" t="s">
        <v>2932</v>
      </c>
      <c r="V6722" t="s">
        <v>137</v>
      </c>
      <c r="W6722" t="s">
        <v>137</v>
      </c>
      <c r="X6722" t="s">
        <v>185</v>
      </c>
      <c r="Y6722" t="s">
        <v>137</v>
      </c>
      <c r="Z6722" t="s">
        <v>137</v>
      </c>
      <c r="AA6722" t="s">
        <v>137</v>
      </c>
      <c r="AB6722" t="s">
        <v>137</v>
      </c>
      <c r="AC6722" t="s">
        <v>137</v>
      </c>
      <c r="AD6722" s="2"/>
      <c r="AE6722" t="s">
        <v>137</v>
      </c>
      <c r="AF6722" t="s">
        <v>137</v>
      </c>
      <c r="AG6722" t="s">
        <v>137</v>
      </c>
      <c r="AH6722" t="s">
        <v>137</v>
      </c>
      <c r="AI6722" t="s">
        <v>137</v>
      </c>
      <c r="AJ6722" t="s">
        <v>137</v>
      </c>
      <c r="AK6722" t="s">
        <v>137</v>
      </c>
      <c r="AL6722" s="2"/>
      <c r="AM6722" t="s">
        <v>137</v>
      </c>
      <c r="AN6722" t="s">
        <v>137</v>
      </c>
      <c r="AO6722" t="s">
        <v>137</v>
      </c>
      <c r="AP6722" t="s">
        <v>137</v>
      </c>
      <c r="AQ6722" t="s">
        <v>137</v>
      </c>
      <c r="AR6722" t="s">
        <v>137</v>
      </c>
      <c r="AS6722" t="s">
        <v>137</v>
      </c>
      <c r="AT6722" t="s">
        <v>137</v>
      </c>
      <c r="AU6722" t="s">
        <v>137</v>
      </c>
      <c r="AV6722" t="s">
        <v>137</v>
      </c>
      <c r="AW6722" t="s">
        <v>137</v>
      </c>
      <c r="AX6722" t="s">
        <v>137</v>
      </c>
      <c r="AY6722" t="s">
        <v>137</v>
      </c>
      <c r="AZ6722" t="s">
        <v>137</v>
      </c>
      <c r="BA6722" t="s">
        <v>137</v>
      </c>
      <c r="BB6722" t="s">
        <v>137</v>
      </c>
      <c r="BC6722" t="s">
        <v>137</v>
      </c>
      <c r="BD6722" t="s">
        <v>137</v>
      </c>
      <c r="BE6722" t="s">
        <v>137</v>
      </c>
      <c r="BF6722" t="s">
        <v>137</v>
      </c>
      <c r="BG6722" t="s">
        <v>137</v>
      </c>
      <c r="BH6722" t="s">
        <v>137</v>
      </c>
      <c r="BI6722" t="s">
        <v>137</v>
      </c>
      <c r="BJ6722" t="s">
        <v>137</v>
      </c>
      <c r="BK6722" t="s">
        <v>137</v>
      </c>
      <c r="BL6722" t="s">
        <v>137</v>
      </c>
      <c r="BM6722" t="s">
        <v>137</v>
      </c>
      <c r="BN6722" t="s">
        <v>137</v>
      </c>
      <c r="BO6722" t="s">
        <v>137</v>
      </c>
      <c r="BP6722" t="s">
        <v>137</v>
      </c>
      <c r="BQ6722" t="s">
        <v>137</v>
      </c>
      <c r="BR6722" t="s">
        <v>137</v>
      </c>
      <c r="BS6722" t="s">
        <v>137</v>
      </c>
      <c r="BT6722" t="s">
        <v>137</v>
      </c>
      <c r="BU6722" t="s">
        <v>137</v>
      </c>
      <c r="BW6722" t="s">
        <v>137</v>
      </c>
      <c r="BX6722" t="s">
        <v>137</v>
      </c>
      <c r="BY6722" t="s">
        <v>137</v>
      </c>
      <c r="BZ6722" t="s">
        <v>137</v>
      </c>
      <c r="CA6722" t="s">
        <v>137</v>
      </c>
      <c r="CB6722" t="s">
        <v>137</v>
      </c>
      <c r="CC6722" t="s">
        <v>137</v>
      </c>
      <c r="CD6722" t="s">
        <v>137</v>
      </c>
      <c r="CE6722" t="s">
        <v>137</v>
      </c>
      <c r="CF6722" t="s">
        <v>137</v>
      </c>
      <c r="CG6722" t="s">
        <v>137</v>
      </c>
      <c r="CH6722" t="s">
        <v>137</v>
      </c>
      <c r="CI6722" t="s">
        <v>137</v>
      </c>
      <c r="CJ6722" t="s">
        <v>137</v>
      </c>
      <c r="CK6722" t="s">
        <v>137</v>
      </c>
      <c r="CL6722" t="s">
        <v>137</v>
      </c>
      <c r="CM6722" t="s">
        <v>137</v>
      </c>
      <c r="CN6722" t="s">
        <v>137</v>
      </c>
      <c r="CO6722" t="s">
        <v>137</v>
      </c>
      <c r="CP6722" t="s">
        <v>137</v>
      </c>
      <c r="CQ6722" s="1">
        <v>45323.412499999999</v>
      </c>
      <c r="CR6722" s="1">
        <v>45323.412499999999</v>
      </c>
      <c r="CS6722" s="1"/>
      <c r="CT6722" t="s">
        <v>18925</v>
      </c>
      <c r="CU6722" t="s">
        <v>18926</v>
      </c>
      <c r="CV6722" t="s">
        <v>42151</v>
      </c>
      <c r="CW6722" t="s">
        <v>42152</v>
      </c>
      <c r="CX6722" s="3"/>
      <c r="CY6722" s="3"/>
      <c r="CZ6722">
        <v>1</v>
      </c>
      <c r="DA6722" t="s">
        <v>137</v>
      </c>
      <c r="DB6722" t="s">
        <v>137</v>
      </c>
      <c r="DC6722" t="s">
        <v>137</v>
      </c>
      <c r="DD6722" t="s">
        <v>137</v>
      </c>
      <c r="DE6722" t="s">
        <v>137</v>
      </c>
      <c r="DF6722" t="s">
        <v>42153</v>
      </c>
      <c r="DG6722" t="s">
        <v>137</v>
      </c>
      <c r="DH6722" t="s">
        <v>137</v>
      </c>
      <c r="DI6722" t="s">
        <v>137</v>
      </c>
      <c r="DJ6722" t="s">
        <v>137</v>
      </c>
      <c r="DK6722">
        <v>0</v>
      </c>
      <c r="DL6722" t="s">
        <v>209</v>
      </c>
      <c r="DM6722" t="s">
        <v>137</v>
      </c>
      <c r="DN6722" t="s">
        <v>137</v>
      </c>
      <c r="DO6722" s="1">
        <v>45323.412499999999</v>
      </c>
      <c r="DP6722" s="1"/>
      <c r="DQ6722" t="s">
        <v>32127</v>
      </c>
      <c r="DR6722" t="s">
        <v>32128</v>
      </c>
      <c r="DS6722" t="s">
        <v>32129</v>
      </c>
      <c r="DT6722" t="s">
        <v>137</v>
      </c>
      <c r="DU6722" t="s">
        <v>137</v>
      </c>
      <c r="DV6722" t="s">
        <v>137</v>
      </c>
      <c r="DW6722" t="s">
        <v>137</v>
      </c>
      <c r="DX6722" t="s">
        <v>137</v>
      </c>
      <c r="DY6722" t="s">
        <v>137</v>
      </c>
      <c r="DZ6722" t="s">
        <v>168</v>
      </c>
      <c r="EA6722" t="b">
        <v>0</v>
      </c>
      <c r="EB6722" t="s">
        <v>137</v>
      </c>
    </row>
    <row r="6723" spans="1:132" x14ac:dyDescent="0.25">
      <c r="A6723">
        <v>126485820</v>
      </c>
      <c r="B6723">
        <v>5320</v>
      </c>
      <c r="C6723" t="s">
        <v>192</v>
      </c>
      <c r="D6723" t="s">
        <v>133</v>
      </c>
      <c r="E6723" t="s">
        <v>134</v>
      </c>
      <c r="F6723" t="s">
        <v>135</v>
      </c>
      <c r="G6723" t="s">
        <v>136</v>
      </c>
      <c r="H6723" t="s">
        <v>137</v>
      </c>
      <c r="I6723" t="s">
        <v>138</v>
      </c>
      <c r="J6723" t="s">
        <v>465</v>
      </c>
      <c r="K6723" t="s">
        <v>466</v>
      </c>
      <c r="L6723" t="s">
        <v>467</v>
      </c>
      <c r="M6723" t="s">
        <v>137</v>
      </c>
      <c r="N6723" t="s">
        <v>276</v>
      </c>
      <c r="O6723" t="s">
        <v>276</v>
      </c>
      <c r="P6723" s="1"/>
      <c r="Q6723" s="1">
        <v>45321.443749999999</v>
      </c>
      <c r="R6723" s="1">
        <v>45321.443749999999</v>
      </c>
      <c r="S6723" s="1">
        <v>45338.607638888891</v>
      </c>
      <c r="T6723" s="1">
        <v>45338.607638888891</v>
      </c>
      <c r="U6723" t="s">
        <v>580</v>
      </c>
      <c r="V6723" t="s">
        <v>137</v>
      </c>
      <c r="W6723" t="s">
        <v>137</v>
      </c>
      <c r="X6723" t="s">
        <v>231</v>
      </c>
      <c r="Y6723" t="s">
        <v>514</v>
      </c>
      <c r="Z6723" t="s">
        <v>137</v>
      </c>
      <c r="AA6723" t="s">
        <v>137</v>
      </c>
      <c r="AB6723" t="s">
        <v>137</v>
      </c>
      <c r="AC6723" t="s">
        <v>137</v>
      </c>
      <c r="AD6723" s="2"/>
      <c r="AE6723" t="s">
        <v>137</v>
      </c>
      <c r="AF6723" t="s">
        <v>137</v>
      </c>
      <c r="AG6723" t="s">
        <v>137</v>
      </c>
      <c r="AH6723" t="s">
        <v>137</v>
      </c>
      <c r="AI6723" t="s">
        <v>137</v>
      </c>
      <c r="AJ6723" t="s">
        <v>137</v>
      </c>
      <c r="AK6723" t="s">
        <v>137</v>
      </c>
      <c r="AL6723" s="2"/>
      <c r="AM6723" t="s">
        <v>137</v>
      </c>
      <c r="AN6723" t="s">
        <v>137</v>
      </c>
      <c r="AO6723" t="s">
        <v>137</v>
      </c>
      <c r="AP6723" t="s">
        <v>137</v>
      </c>
      <c r="AQ6723" t="s">
        <v>137</v>
      </c>
      <c r="AR6723" t="s">
        <v>137</v>
      </c>
      <c r="AS6723" t="s">
        <v>137</v>
      </c>
      <c r="AT6723" t="s">
        <v>137</v>
      </c>
      <c r="AU6723" t="s">
        <v>137</v>
      </c>
      <c r="AV6723" t="s">
        <v>137</v>
      </c>
      <c r="AW6723" t="s">
        <v>137</v>
      </c>
      <c r="AX6723" t="s">
        <v>137</v>
      </c>
      <c r="AY6723" t="s">
        <v>137</v>
      </c>
      <c r="AZ6723" t="s">
        <v>137</v>
      </c>
      <c r="BA6723" t="s">
        <v>137</v>
      </c>
      <c r="BB6723" t="s">
        <v>137</v>
      </c>
      <c r="BC6723" t="s">
        <v>137</v>
      </c>
      <c r="BD6723" t="s">
        <v>137</v>
      </c>
      <c r="BE6723" t="s">
        <v>137</v>
      </c>
      <c r="BF6723" t="s">
        <v>137</v>
      </c>
      <c r="BG6723" t="s">
        <v>137</v>
      </c>
      <c r="BH6723" t="s">
        <v>137</v>
      </c>
      <c r="BI6723" t="s">
        <v>137</v>
      </c>
      <c r="BJ6723" t="s">
        <v>137</v>
      </c>
      <c r="BK6723" t="s">
        <v>137</v>
      </c>
      <c r="BL6723" t="s">
        <v>137</v>
      </c>
      <c r="BM6723" t="s">
        <v>137</v>
      </c>
      <c r="BN6723" t="s">
        <v>137</v>
      </c>
      <c r="BO6723" t="s">
        <v>137</v>
      </c>
      <c r="BP6723" t="s">
        <v>42154</v>
      </c>
      <c r="BQ6723" t="s">
        <v>137</v>
      </c>
      <c r="BR6723" t="s">
        <v>137</v>
      </c>
      <c r="BS6723" t="s">
        <v>137</v>
      </c>
      <c r="BT6723" t="s">
        <v>137</v>
      </c>
      <c r="BU6723" t="s">
        <v>137</v>
      </c>
      <c r="BW6723" t="s">
        <v>137</v>
      </c>
      <c r="BX6723" t="s">
        <v>137</v>
      </c>
      <c r="BY6723" t="s">
        <v>137</v>
      </c>
      <c r="BZ6723" t="s">
        <v>137</v>
      </c>
      <c r="CA6723" t="s">
        <v>137</v>
      </c>
      <c r="CB6723" t="s">
        <v>137</v>
      </c>
      <c r="CC6723" t="s">
        <v>137</v>
      </c>
      <c r="CD6723" t="s">
        <v>137</v>
      </c>
      <c r="CE6723" t="s">
        <v>137</v>
      </c>
      <c r="CF6723" t="s">
        <v>137</v>
      </c>
      <c r="CG6723" t="s">
        <v>137</v>
      </c>
      <c r="CH6723" t="s">
        <v>137</v>
      </c>
      <c r="CI6723" t="s">
        <v>137</v>
      </c>
      <c r="CJ6723" t="s">
        <v>137</v>
      </c>
      <c r="CK6723" t="s">
        <v>137</v>
      </c>
      <c r="CL6723" t="s">
        <v>137</v>
      </c>
      <c r="CM6723" t="s">
        <v>137</v>
      </c>
      <c r="CN6723" t="s">
        <v>137</v>
      </c>
      <c r="CO6723" t="s">
        <v>137</v>
      </c>
      <c r="CP6723" t="s">
        <v>137</v>
      </c>
      <c r="CQ6723" s="1">
        <v>45338.607638888891</v>
      </c>
      <c r="CR6723" s="1">
        <v>45338.607638888891</v>
      </c>
      <c r="CS6723" s="1"/>
      <c r="CT6723" t="s">
        <v>42155</v>
      </c>
      <c r="CU6723" t="s">
        <v>42155</v>
      </c>
      <c r="CV6723" t="s">
        <v>42156</v>
      </c>
      <c r="CW6723" t="s">
        <v>42157</v>
      </c>
      <c r="CX6723" s="3"/>
      <c r="CY6723" s="3"/>
      <c r="CZ6723">
        <v>1</v>
      </c>
      <c r="DA6723" t="s">
        <v>42158</v>
      </c>
      <c r="DB6723" t="s">
        <v>137</v>
      </c>
      <c r="DC6723" t="s">
        <v>137</v>
      </c>
      <c r="DD6723" t="s">
        <v>137</v>
      </c>
      <c r="DE6723" t="s">
        <v>137</v>
      </c>
      <c r="DF6723" t="s">
        <v>42159</v>
      </c>
      <c r="DG6723" t="s">
        <v>900</v>
      </c>
      <c r="DH6723" t="s">
        <v>4500</v>
      </c>
      <c r="DI6723" t="s">
        <v>137</v>
      </c>
      <c r="DJ6723" t="s">
        <v>137</v>
      </c>
      <c r="DK6723">
        <v>0</v>
      </c>
      <c r="DL6723" t="s">
        <v>209</v>
      </c>
      <c r="DM6723" t="s">
        <v>42160</v>
      </c>
      <c r="DN6723" t="s">
        <v>137</v>
      </c>
      <c r="DO6723" s="1">
        <v>45338.607638888891</v>
      </c>
      <c r="DP6723" s="1"/>
      <c r="DQ6723" t="s">
        <v>708</v>
      </c>
      <c r="DR6723" t="s">
        <v>709</v>
      </c>
      <c r="DS6723" t="s">
        <v>710</v>
      </c>
      <c r="DT6723" t="s">
        <v>137</v>
      </c>
      <c r="DU6723" t="s">
        <v>137</v>
      </c>
      <c r="DV6723" t="s">
        <v>137</v>
      </c>
      <c r="DW6723" t="s">
        <v>137</v>
      </c>
      <c r="DX6723" t="s">
        <v>1031</v>
      </c>
      <c r="DY6723" t="s">
        <v>137</v>
      </c>
      <c r="DZ6723" t="s">
        <v>148</v>
      </c>
      <c r="EA6723" t="b">
        <v>0</v>
      </c>
      <c r="EB6723" t="s">
        <v>137</v>
      </c>
    </row>
    <row r="6724" spans="1:132" x14ac:dyDescent="0.25">
      <c r="A6724">
        <v>126477589</v>
      </c>
      <c r="B6724">
        <v>5319</v>
      </c>
      <c r="C6724" t="s">
        <v>192</v>
      </c>
      <c r="D6724" t="s">
        <v>42161</v>
      </c>
      <c r="E6724" t="s">
        <v>134</v>
      </c>
      <c r="F6724" t="s">
        <v>162</v>
      </c>
      <c r="G6724" t="s">
        <v>137</v>
      </c>
      <c r="H6724" t="s">
        <v>137</v>
      </c>
      <c r="I6724" t="s">
        <v>42162</v>
      </c>
      <c r="J6724" t="s">
        <v>150</v>
      </c>
      <c r="K6724" t="s">
        <v>151</v>
      </c>
      <c r="L6724" t="s">
        <v>152</v>
      </c>
      <c r="M6724" t="s">
        <v>137</v>
      </c>
      <c r="N6724" t="s">
        <v>802</v>
      </c>
      <c r="O6724" t="s">
        <v>303</v>
      </c>
      <c r="P6724" s="1"/>
      <c r="Q6724" s="1">
        <v>45321.399305555555</v>
      </c>
      <c r="R6724" s="1">
        <v>45321.399305555555</v>
      </c>
      <c r="S6724" s="1">
        <v>45321.40347222222</v>
      </c>
      <c r="T6724" s="1">
        <v>45321.40347222222</v>
      </c>
      <c r="U6724" t="s">
        <v>13034</v>
      </c>
      <c r="V6724" t="s">
        <v>137</v>
      </c>
      <c r="W6724" t="s">
        <v>137</v>
      </c>
      <c r="X6724" t="s">
        <v>185</v>
      </c>
      <c r="Y6724" t="s">
        <v>199</v>
      </c>
      <c r="Z6724" t="s">
        <v>137</v>
      </c>
      <c r="AA6724" t="s">
        <v>137</v>
      </c>
      <c r="AB6724" t="s">
        <v>137</v>
      </c>
      <c r="AC6724" t="s">
        <v>137</v>
      </c>
      <c r="AD6724" s="2"/>
      <c r="AE6724" t="s">
        <v>137</v>
      </c>
      <c r="AF6724" t="s">
        <v>137</v>
      </c>
      <c r="AG6724" t="s">
        <v>137</v>
      </c>
      <c r="AH6724" t="s">
        <v>137</v>
      </c>
      <c r="AI6724" t="s">
        <v>137</v>
      </c>
      <c r="AJ6724" t="s">
        <v>137</v>
      </c>
      <c r="AK6724" t="s">
        <v>137</v>
      </c>
      <c r="AL6724" s="2"/>
      <c r="AM6724" t="s">
        <v>137</v>
      </c>
      <c r="AN6724" t="s">
        <v>137</v>
      </c>
      <c r="AO6724" t="s">
        <v>137</v>
      </c>
      <c r="AP6724" t="s">
        <v>137</v>
      </c>
      <c r="AQ6724" t="s">
        <v>137</v>
      </c>
      <c r="AR6724" t="s">
        <v>137</v>
      </c>
      <c r="AS6724" t="s">
        <v>137</v>
      </c>
      <c r="AT6724" t="s">
        <v>137</v>
      </c>
      <c r="AU6724" t="s">
        <v>137</v>
      </c>
      <c r="AV6724" t="s">
        <v>137</v>
      </c>
      <c r="AW6724" t="s">
        <v>137</v>
      </c>
      <c r="AX6724" t="s">
        <v>137</v>
      </c>
      <c r="AY6724" t="s">
        <v>137</v>
      </c>
      <c r="AZ6724" t="s">
        <v>137</v>
      </c>
      <c r="BA6724" t="s">
        <v>137</v>
      </c>
      <c r="BB6724" t="s">
        <v>137</v>
      </c>
      <c r="BC6724" t="s">
        <v>137</v>
      </c>
      <c r="BD6724" t="s">
        <v>137</v>
      </c>
      <c r="BE6724" t="s">
        <v>137</v>
      </c>
      <c r="BF6724" t="s">
        <v>137</v>
      </c>
      <c r="BG6724" t="s">
        <v>137</v>
      </c>
      <c r="BH6724" t="s">
        <v>137</v>
      </c>
      <c r="BI6724" t="s">
        <v>137</v>
      </c>
      <c r="BJ6724" t="s">
        <v>137</v>
      </c>
      <c r="BK6724" t="s">
        <v>137</v>
      </c>
      <c r="BL6724" t="s">
        <v>137</v>
      </c>
      <c r="BM6724" t="s">
        <v>137</v>
      </c>
      <c r="BN6724" t="s">
        <v>137</v>
      </c>
      <c r="BO6724" t="s">
        <v>137</v>
      </c>
      <c r="BP6724" t="s">
        <v>137</v>
      </c>
      <c r="BQ6724" t="s">
        <v>137</v>
      </c>
      <c r="BR6724" t="s">
        <v>137</v>
      </c>
      <c r="BS6724" t="s">
        <v>137</v>
      </c>
      <c r="BT6724" t="s">
        <v>137</v>
      </c>
      <c r="BU6724" t="s">
        <v>137</v>
      </c>
      <c r="BW6724" t="s">
        <v>137</v>
      </c>
      <c r="BX6724" t="s">
        <v>137</v>
      </c>
      <c r="BY6724" t="s">
        <v>137</v>
      </c>
      <c r="BZ6724" t="s">
        <v>137</v>
      </c>
      <c r="CA6724" t="s">
        <v>137</v>
      </c>
      <c r="CB6724" t="s">
        <v>137</v>
      </c>
      <c r="CC6724" t="s">
        <v>137</v>
      </c>
      <c r="CD6724" t="s">
        <v>137</v>
      </c>
      <c r="CE6724" t="s">
        <v>137</v>
      </c>
      <c r="CF6724" t="s">
        <v>137</v>
      </c>
      <c r="CG6724" t="s">
        <v>137</v>
      </c>
      <c r="CH6724" t="s">
        <v>137</v>
      </c>
      <c r="CI6724" t="s">
        <v>137</v>
      </c>
      <c r="CJ6724" t="s">
        <v>137</v>
      </c>
      <c r="CK6724" t="s">
        <v>137</v>
      </c>
      <c r="CL6724" t="s">
        <v>137</v>
      </c>
      <c r="CM6724" t="s">
        <v>137</v>
      </c>
      <c r="CN6724" t="s">
        <v>137</v>
      </c>
      <c r="CO6724" t="s">
        <v>137</v>
      </c>
      <c r="CP6724" t="s">
        <v>137</v>
      </c>
      <c r="CQ6724" s="1">
        <v>45321.40347222222</v>
      </c>
      <c r="CR6724" s="1">
        <v>45321.40347222222</v>
      </c>
      <c r="CS6724" s="1"/>
      <c r="CT6724" t="s">
        <v>42163</v>
      </c>
      <c r="CU6724" t="s">
        <v>42163</v>
      </c>
      <c r="CV6724" t="s">
        <v>42164</v>
      </c>
      <c r="CW6724" t="s">
        <v>42164</v>
      </c>
      <c r="CX6724" s="3"/>
      <c r="CY6724" s="3"/>
      <c r="CZ6724">
        <v>1</v>
      </c>
      <c r="DA6724" t="s">
        <v>137</v>
      </c>
      <c r="DB6724" t="s">
        <v>137</v>
      </c>
      <c r="DC6724" t="s">
        <v>137</v>
      </c>
      <c r="DD6724" t="s">
        <v>137</v>
      </c>
      <c r="DE6724" t="s">
        <v>137</v>
      </c>
      <c r="DF6724" t="s">
        <v>42165</v>
      </c>
      <c r="DG6724" t="s">
        <v>137</v>
      </c>
      <c r="DH6724" t="s">
        <v>137</v>
      </c>
      <c r="DI6724" t="s">
        <v>137</v>
      </c>
      <c r="DJ6724" t="s">
        <v>137</v>
      </c>
      <c r="DK6724">
        <v>0</v>
      </c>
      <c r="DL6724" t="s">
        <v>209</v>
      </c>
      <c r="DM6724" t="s">
        <v>137</v>
      </c>
      <c r="DN6724" t="s">
        <v>137</v>
      </c>
      <c r="DO6724" s="1">
        <v>45321.40347222222</v>
      </c>
      <c r="DP6724" s="1"/>
      <c r="DQ6724" t="s">
        <v>150</v>
      </c>
      <c r="DR6724" t="s">
        <v>151</v>
      </c>
      <c r="DS6724" t="s">
        <v>152</v>
      </c>
      <c r="DT6724" t="s">
        <v>137</v>
      </c>
      <c r="DU6724" t="s">
        <v>137</v>
      </c>
      <c r="DV6724" t="s">
        <v>137</v>
      </c>
      <c r="DW6724" t="s">
        <v>137</v>
      </c>
      <c r="DX6724" t="s">
        <v>137</v>
      </c>
      <c r="DY6724" t="s">
        <v>137</v>
      </c>
      <c r="DZ6724" t="s">
        <v>168</v>
      </c>
      <c r="EA6724" t="b">
        <v>0</v>
      </c>
      <c r="EB6724" t="s">
        <v>137</v>
      </c>
    </row>
    <row r="6725" spans="1:132" x14ac:dyDescent="0.25">
      <c r="A6725">
        <v>126440724</v>
      </c>
      <c r="B6725">
        <v>5318</v>
      </c>
      <c r="C6725" t="s">
        <v>192</v>
      </c>
      <c r="D6725" t="s">
        <v>42166</v>
      </c>
      <c r="E6725" t="s">
        <v>134</v>
      </c>
      <c r="F6725" t="s">
        <v>162</v>
      </c>
      <c r="G6725" t="s">
        <v>137</v>
      </c>
      <c r="H6725" t="s">
        <v>137</v>
      </c>
      <c r="I6725" t="s">
        <v>42167</v>
      </c>
      <c r="J6725" t="s">
        <v>139</v>
      </c>
      <c r="K6725" t="s">
        <v>140</v>
      </c>
      <c r="L6725" t="s">
        <v>141</v>
      </c>
      <c r="M6725" t="s">
        <v>137</v>
      </c>
      <c r="N6725" t="s">
        <v>944</v>
      </c>
      <c r="O6725" t="s">
        <v>944</v>
      </c>
      <c r="P6725" s="1"/>
      <c r="Q6725" s="1">
        <v>45320.844444444447</v>
      </c>
      <c r="R6725" s="1">
        <v>45320.844444444447</v>
      </c>
      <c r="S6725" s="1">
        <v>45321.411805555559</v>
      </c>
      <c r="T6725" s="1">
        <v>45321.411805555559</v>
      </c>
      <c r="U6725" t="s">
        <v>5307</v>
      </c>
      <c r="V6725" t="s">
        <v>137</v>
      </c>
      <c r="W6725" t="s">
        <v>137</v>
      </c>
      <c r="X6725" t="s">
        <v>176</v>
      </c>
      <c r="Y6725" t="s">
        <v>137</v>
      </c>
      <c r="Z6725" t="s">
        <v>137</v>
      </c>
      <c r="AA6725" t="s">
        <v>137</v>
      </c>
      <c r="AB6725" t="s">
        <v>137</v>
      </c>
      <c r="AC6725" t="s">
        <v>137</v>
      </c>
      <c r="AD6725" s="2"/>
      <c r="AE6725" t="s">
        <v>137</v>
      </c>
      <c r="AF6725" t="s">
        <v>137</v>
      </c>
      <c r="AG6725" t="s">
        <v>137</v>
      </c>
      <c r="AH6725" t="s">
        <v>137</v>
      </c>
      <c r="AI6725" t="s">
        <v>137</v>
      </c>
      <c r="AJ6725" t="s">
        <v>137</v>
      </c>
      <c r="AK6725" t="s">
        <v>137</v>
      </c>
      <c r="AL6725" s="2"/>
      <c r="AM6725" t="s">
        <v>137</v>
      </c>
      <c r="AN6725" t="s">
        <v>137</v>
      </c>
      <c r="AO6725" t="s">
        <v>137</v>
      </c>
      <c r="AP6725" t="s">
        <v>137</v>
      </c>
      <c r="AQ6725" t="s">
        <v>137</v>
      </c>
      <c r="AR6725" t="s">
        <v>137</v>
      </c>
      <c r="AS6725" t="s">
        <v>137</v>
      </c>
      <c r="AT6725" t="s">
        <v>137</v>
      </c>
      <c r="AU6725" t="s">
        <v>137</v>
      </c>
      <c r="AV6725" t="s">
        <v>137</v>
      </c>
      <c r="AW6725" t="s">
        <v>137</v>
      </c>
      <c r="AX6725" t="s">
        <v>137</v>
      </c>
      <c r="AY6725" t="s">
        <v>137</v>
      </c>
      <c r="AZ6725" t="s">
        <v>137</v>
      </c>
      <c r="BA6725" t="s">
        <v>137</v>
      </c>
      <c r="BB6725" t="s">
        <v>137</v>
      </c>
      <c r="BC6725" t="s">
        <v>137</v>
      </c>
      <c r="BD6725" t="s">
        <v>137</v>
      </c>
      <c r="BE6725" t="s">
        <v>137</v>
      </c>
      <c r="BF6725" t="s">
        <v>137</v>
      </c>
      <c r="BG6725" t="s">
        <v>137</v>
      </c>
      <c r="BH6725" t="s">
        <v>137</v>
      </c>
      <c r="BI6725" t="s">
        <v>137</v>
      </c>
      <c r="BJ6725" t="s">
        <v>137</v>
      </c>
      <c r="BK6725" t="s">
        <v>137</v>
      </c>
      <c r="BL6725" t="s">
        <v>137</v>
      </c>
      <c r="BM6725" t="s">
        <v>137</v>
      </c>
      <c r="BN6725" t="s">
        <v>137</v>
      </c>
      <c r="BO6725" t="s">
        <v>137</v>
      </c>
      <c r="BP6725" t="s">
        <v>137</v>
      </c>
      <c r="BQ6725" t="s">
        <v>137</v>
      </c>
      <c r="BR6725" t="s">
        <v>137</v>
      </c>
      <c r="BS6725" t="s">
        <v>137</v>
      </c>
      <c r="BT6725" t="s">
        <v>137</v>
      </c>
      <c r="BU6725" t="s">
        <v>137</v>
      </c>
      <c r="BW6725" t="s">
        <v>137</v>
      </c>
      <c r="BX6725" t="s">
        <v>137</v>
      </c>
      <c r="BY6725" t="s">
        <v>137</v>
      </c>
      <c r="BZ6725" t="s">
        <v>137</v>
      </c>
      <c r="CA6725" t="s">
        <v>137</v>
      </c>
      <c r="CB6725" t="s">
        <v>137</v>
      </c>
      <c r="CC6725" t="s">
        <v>137</v>
      </c>
      <c r="CD6725" t="s">
        <v>137</v>
      </c>
      <c r="CE6725" t="s">
        <v>137</v>
      </c>
      <c r="CF6725" t="s">
        <v>137</v>
      </c>
      <c r="CG6725" t="s">
        <v>137</v>
      </c>
      <c r="CH6725" t="s">
        <v>137</v>
      </c>
      <c r="CI6725" t="s">
        <v>137</v>
      </c>
      <c r="CJ6725" t="s">
        <v>137</v>
      </c>
      <c r="CK6725" t="s">
        <v>137</v>
      </c>
      <c r="CL6725" t="s">
        <v>137</v>
      </c>
      <c r="CM6725" t="s">
        <v>137</v>
      </c>
      <c r="CN6725" t="s">
        <v>137</v>
      </c>
      <c r="CO6725" t="s">
        <v>137</v>
      </c>
      <c r="CP6725" t="s">
        <v>137</v>
      </c>
      <c r="CQ6725" s="1">
        <v>45321.411805555559</v>
      </c>
      <c r="CR6725" s="1">
        <v>45321.411805555559</v>
      </c>
      <c r="CS6725" s="1"/>
      <c r="CT6725" t="s">
        <v>4623</v>
      </c>
      <c r="CU6725" t="s">
        <v>42168</v>
      </c>
      <c r="CV6725" t="s">
        <v>42169</v>
      </c>
      <c r="CW6725" t="s">
        <v>42170</v>
      </c>
      <c r="CX6725" s="3"/>
      <c r="CY6725" s="3"/>
      <c r="DA6725" t="s">
        <v>137</v>
      </c>
      <c r="DB6725" t="s">
        <v>137</v>
      </c>
      <c r="DC6725" t="s">
        <v>137</v>
      </c>
      <c r="DD6725" t="s">
        <v>137</v>
      </c>
      <c r="DE6725" t="s">
        <v>137</v>
      </c>
      <c r="DF6725" t="s">
        <v>42171</v>
      </c>
      <c r="DG6725" t="s">
        <v>137</v>
      </c>
      <c r="DH6725" t="s">
        <v>137</v>
      </c>
      <c r="DI6725" t="s">
        <v>137</v>
      </c>
      <c r="DJ6725" t="s">
        <v>137</v>
      </c>
      <c r="DK6725">
        <v>0</v>
      </c>
      <c r="DL6725" t="s">
        <v>209</v>
      </c>
      <c r="DM6725" t="s">
        <v>137</v>
      </c>
      <c r="DN6725" t="s">
        <v>137</v>
      </c>
      <c r="DO6725" s="1">
        <v>45321.411805555559</v>
      </c>
      <c r="DP6725" s="1"/>
      <c r="DQ6725" t="s">
        <v>150</v>
      </c>
      <c r="DR6725" t="s">
        <v>151</v>
      </c>
      <c r="DS6725" t="s">
        <v>152</v>
      </c>
      <c r="DT6725" t="s">
        <v>137</v>
      </c>
      <c r="DU6725" t="s">
        <v>137</v>
      </c>
      <c r="DV6725" t="s">
        <v>137</v>
      </c>
      <c r="DW6725" t="s">
        <v>137</v>
      </c>
      <c r="DX6725" t="s">
        <v>42172</v>
      </c>
      <c r="DY6725" t="s">
        <v>137</v>
      </c>
      <c r="DZ6725" t="s">
        <v>168</v>
      </c>
      <c r="EA6725" t="b">
        <v>0</v>
      </c>
      <c r="EB6725" t="s">
        <v>137</v>
      </c>
    </row>
    <row r="6726" spans="1:132" x14ac:dyDescent="0.25">
      <c r="A6726">
        <v>126431586</v>
      </c>
      <c r="B6726">
        <v>5317</v>
      </c>
      <c r="C6726" t="s">
        <v>192</v>
      </c>
      <c r="D6726" t="s">
        <v>224</v>
      </c>
      <c r="E6726" t="s">
        <v>134</v>
      </c>
      <c r="F6726" t="s">
        <v>135</v>
      </c>
      <c r="G6726" t="s">
        <v>194</v>
      </c>
      <c r="H6726" t="s">
        <v>137</v>
      </c>
      <c r="I6726" t="s">
        <v>225</v>
      </c>
      <c r="J6726" t="s">
        <v>226</v>
      </c>
      <c r="K6726" t="s">
        <v>227</v>
      </c>
      <c r="L6726" t="s">
        <v>228</v>
      </c>
      <c r="M6726" t="s">
        <v>137</v>
      </c>
      <c r="N6726" t="s">
        <v>358</v>
      </c>
      <c r="O6726" t="s">
        <v>358</v>
      </c>
      <c r="P6726" s="1">
        <v>45322.041666666664</v>
      </c>
      <c r="Q6726" s="1">
        <v>45320.709027777775</v>
      </c>
      <c r="R6726" s="1">
        <v>45320.709027777775</v>
      </c>
      <c r="S6726" s="1">
        <v>45335.576388888891</v>
      </c>
      <c r="T6726" s="1">
        <v>45335.576388888891</v>
      </c>
      <c r="U6726" t="s">
        <v>359</v>
      </c>
      <c r="V6726" t="s">
        <v>137</v>
      </c>
      <c r="W6726" t="s">
        <v>137</v>
      </c>
      <c r="X6726" t="s">
        <v>360</v>
      </c>
      <c r="Y6726" t="s">
        <v>361</v>
      </c>
      <c r="Z6726" t="s">
        <v>137</v>
      </c>
      <c r="AA6726" t="s">
        <v>137</v>
      </c>
      <c r="AB6726" t="s">
        <v>137</v>
      </c>
      <c r="AC6726" t="s">
        <v>137</v>
      </c>
      <c r="AD6726" s="2"/>
      <c r="AE6726" t="s">
        <v>137</v>
      </c>
      <c r="AF6726" t="s">
        <v>137</v>
      </c>
      <c r="AG6726" t="s">
        <v>137</v>
      </c>
      <c r="AH6726" t="s">
        <v>137</v>
      </c>
      <c r="AI6726" t="s">
        <v>137</v>
      </c>
      <c r="AJ6726" t="s">
        <v>137</v>
      </c>
      <c r="AK6726" t="s">
        <v>137</v>
      </c>
      <c r="AL6726" s="2"/>
      <c r="AM6726" t="s">
        <v>137</v>
      </c>
      <c r="AN6726" t="s">
        <v>137</v>
      </c>
      <c r="AO6726" t="s">
        <v>137</v>
      </c>
      <c r="AP6726" t="s">
        <v>137</v>
      </c>
      <c r="AQ6726" t="s">
        <v>137</v>
      </c>
      <c r="AR6726" t="s">
        <v>137</v>
      </c>
      <c r="AS6726" t="s">
        <v>137</v>
      </c>
      <c r="AT6726" t="s">
        <v>137</v>
      </c>
      <c r="AU6726" t="s">
        <v>137</v>
      </c>
      <c r="AV6726" t="s">
        <v>42173</v>
      </c>
      <c r="AW6726" t="s">
        <v>363</v>
      </c>
      <c r="AX6726" t="s">
        <v>14715</v>
      </c>
      <c r="AY6726" t="s">
        <v>137</v>
      </c>
      <c r="AZ6726" t="s">
        <v>137</v>
      </c>
      <c r="BA6726" t="s">
        <v>137</v>
      </c>
      <c r="BB6726" t="s">
        <v>137</v>
      </c>
      <c r="BC6726" t="s">
        <v>137</v>
      </c>
      <c r="BD6726" t="s">
        <v>137</v>
      </c>
      <c r="BE6726" t="s">
        <v>137</v>
      </c>
      <c r="BF6726" t="s">
        <v>137</v>
      </c>
      <c r="BG6726" t="s">
        <v>137</v>
      </c>
      <c r="BH6726" t="s">
        <v>137</v>
      </c>
      <c r="BI6726" t="s">
        <v>137</v>
      </c>
      <c r="BJ6726" t="s">
        <v>137</v>
      </c>
      <c r="BK6726" t="s">
        <v>137</v>
      </c>
      <c r="BL6726" t="s">
        <v>137</v>
      </c>
      <c r="BM6726" t="s">
        <v>137</v>
      </c>
      <c r="BN6726" t="s">
        <v>137</v>
      </c>
      <c r="BO6726" t="s">
        <v>137</v>
      </c>
      <c r="BP6726" t="s">
        <v>137</v>
      </c>
      <c r="BQ6726" t="s">
        <v>137</v>
      </c>
      <c r="BR6726" t="s">
        <v>137</v>
      </c>
      <c r="BS6726" t="s">
        <v>137</v>
      </c>
      <c r="BT6726" t="s">
        <v>137</v>
      </c>
      <c r="BU6726" t="s">
        <v>137</v>
      </c>
      <c r="BW6726" t="s">
        <v>137</v>
      </c>
      <c r="BX6726" t="s">
        <v>137</v>
      </c>
      <c r="BY6726" t="s">
        <v>137</v>
      </c>
      <c r="BZ6726" t="s">
        <v>137</v>
      </c>
      <c r="CA6726" t="s">
        <v>137</v>
      </c>
      <c r="CB6726" t="s">
        <v>137</v>
      </c>
      <c r="CC6726" t="s">
        <v>137</v>
      </c>
      <c r="CD6726" t="s">
        <v>137</v>
      </c>
      <c r="CE6726" t="s">
        <v>137</v>
      </c>
      <c r="CF6726" t="s">
        <v>137</v>
      </c>
      <c r="CG6726" t="s">
        <v>137</v>
      </c>
      <c r="CH6726" t="s">
        <v>137</v>
      </c>
      <c r="CI6726" t="s">
        <v>137</v>
      </c>
      <c r="CJ6726" t="s">
        <v>137</v>
      </c>
      <c r="CK6726" t="s">
        <v>137</v>
      </c>
      <c r="CL6726" t="s">
        <v>137</v>
      </c>
      <c r="CM6726" t="s">
        <v>137</v>
      </c>
      <c r="CN6726" t="s">
        <v>137</v>
      </c>
      <c r="CO6726" t="s">
        <v>137</v>
      </c>
      <c r="CP6726" t="s">
        <v>137</v>
      </c>
      <c r="CQ6726" s="1">
        <v>45335.576388888891</v>
      </c>
      <c r="CR6726" s="1">
        <v>45335.576388888891</v>
      </c>
      <c r="CS6726" s="1"/>
      <c r="CT6726" t="s">
        <v>42174</v>
      </c>
      <c r="CU6726" t="s">
        <v>42175</v>
      </c>
      <c r="CV6726" t="s">
        <v>42176</v>
      </c>
      <c r="CW6726" t="s">
        <v>42177</v>
      </c>
      <c r="CX6726" s="3"/>
      <c r="CY6726" s="3"/>
      <c r="DA6726" t="s">
        <v>42178</v>
      </c>
      <c r="DB6726" t="s">
        <v>137</v>
      </c>
      <c r="DC6726" t="s">
        <v>137</v>
      </c>
      <c r="DD6726" t="s">
        <v>137</v>
      </c>
      <c r="DE6726" t="s">
        <v>137</v>
      </c>
      <c r="DF6726" t="s">
        <v>42179</v>
      </c>
      <c r="DG6726" t="s">
        <v>900</v>
      </c>
      <c r="DH6726" t="s">
        <v>1285</v>
      </c>
      <c r="DI6726" t="s">
        <v>137</v>
      </c>
      <c r="DJ6726" t="s">
        <v>137</v>
      </c>
      <c r="DK6726">
        <v>0</v>
      </c>
      <c r="DL6726" t="s">
        <v>209</v>
      </c>
      <c r="DM6726" t="s">
        <v>137</v>
      </c>
      <c r="DN6726" t="s">
        <v>137</v>
      </c>
      <c r="DO6726" s="1">
        <v>45335.576388888891</v>
      </c>
      <c r="DP6726" s="1"/>
      <c r="DQ6726" t="s">
        <v>534</v>
      </c>
      <c r="DR6726" t="s">
        <v>535</v>
      </c>
      <c r="DS6726" t="s">
        <v>536</v>
      </c>
      <c r="DT6726" t="s">
        <v>137</v>
      </c>
      <c r="DU6726" t="s">
        <v>137</v>
      </c>
      <c r="DV6726" t="s">
        <v>137</v>
      </c>
      <c r="DW6726" t="s">
        <v>137</v>
      </c>
      <c r="DX6726" t="s">
        <v>42180</v>
      </c>
      <c r="DY6726" t="s">
        <v>137</v>
      </c>
      <c r="DZ6726" t="s">
        <v>148</v>
      </c>
      <c r="EA6726" t="b">
        <v>0</v>
      </c>
      <c r="EB6726" t="s">
        <v>137</v>
      </c>
    </row>
    <row r="6727" spans="1:132" x14ac:dyDescent="0.25">
      <c r="A6727">
        <v>126429150</v>
      </c>
      <c r="B6727">
        <v>5316</v>
      </c>
      <c r="C6727" t="s">
        <v>192</v>
      </c>
      <c r="D6727" t="s">
        <v>133</v>
      </c>
      <c r="E6727" t="s">
        <v>134</v>
      </c>
      <c r="F6727" t="s">
        <v>135</v>
      </c>
      <c r="G6727" t="s">
        <v>163</v>
      </c>
      <c r="H6727" t="s">
        <v>767</v>
      </c>
      <c r="I6727" t="s">
        <v>138</v>
      </c>
      <c r="J6727" t="s">
        <v>32127</v>
      </c>
      <c r="K6727" t="s">
        <v>32128</v>
      </c>
      <c r="L6727" t="s">
        <v>32129</v>
      </c>
      <c r="M6727" t="s">
        <v>137</v>
      </c>
      <c r="N6727" t="s">
        <v>9495</v>
      </c>
      <c r="O6727" t="s">
        <v>9495</v>
      </c>
      <c r="P6727" s="1">
        <v>45321</v>
      </c>
      <c r="Q6727" s="1">
        <v>45320.691666666666</v>
      </c>
      <c r="R6727" s="1">
        <v>45320.691666666666</v>
      </c>
      <c r="S6727" s="1">
        <v>45321.406944444447</v>
      </c>
      <c r="T6727" s="1">
        <v>45321.406944444447</v>
      </c>
      <c r="U6727" t="s">
        <v>22484</v>
      </c>
      <c r="V6727" t="s">
        <v>137</v>
      </c>
      <c r="W6727" t="s">
        <v>137</v>
      </c>
      <c r="X6727" t="s">
        <v>432</v>
      </c>
      <c r="Y6727" t="s">
        <v>440</v>
      </c>
      <c r="Z6727" t="s">
        <v>137</v>
      </c>
      <c r="AA6727" t="s">
        <v>137</v>
      </c>
      <c r="AB6727" t="s">
        <v>137</v>
      </c>
      <c r="AC6727" t="s">
        <v>137</v>
      </c>
      <c r="AD6727" s="2"/>
      <c r="AE6727" t="s">
        <v>137</v>
      </c>
      <c r="AF6727" t="s">
        <v>137</v>
      </c>
      <c r="AG6727" t="s">
        <v>137</v>
      </c>
      <c r="AH6727" t="s">
        <v>137</v>
      </c>
      <c r="AI6727" t="s">
        <v>137</v>
      </c>
      <c r="AJ6727" t="s">
        <v>137</v>
      </c>
      <c r="AK6727" t="s">
        <v>137</v>
      </c>
      <c r="AL6727" s="2"/>
      <c r="AM6727" t="s">
        <v>137</v>
      </c>
      <c r="AN6727" t="s">
        <v>137</v>
      </c>
      <c r="AO6727" t="s">
        <v>137</v>
      </c>
      <c r="AP6727" t="s">
        <v>137</v>
      </c>
      <c r="AQ6727" t="s">
        <v>137</v>
      </c>
      <c r="AR6727" t="s">
        <v>137</v>
      </c>
      <c r="AS6727" t="s">
        <v>137</v>
      </c>
      <c r="AT6727" t="s">
        <v>137</v>
      </c>
      <c r="AU6727" t="s">
        <v>137</v>
      </c>
      <c r="AV6727" t="s">
        <v>137</v>
      </c>
      <c r="AW6727" t="s">
        <v>137</v>
      </c>
      <c r="AX6727" t="s">
        <v>137</v>
      </c>
      <c r="AY6727" t="s">
        <v>137</v>
      </c>
      <c r="AZ6727" t="s">
        <v>137</v>
      </c>
      <c r="BA6727" t="s">
        <v>137</v>
      </c>
      <c r="BB6727" t="s">
        <v>137</v>
      </c>
      <c r="BC6727" t="s">
        <v>137</v>
      </c>
      <c r="BD6727" t="s">
        <v>137</v>
      </c>
      <c r="BE6727" t="s">
        <v>137</v>
      </c>
      <c r="BF6727" t="s">
        <v>137</v>
      </c>
      <c r="BG6727" t="s">
        <v>137</v>
      </c>
      <c r="BH6727" t="s">
        <v>137</v>
      </c>
      <c r="BI6727" t="s">
        <v>137</v>
      </c>
      <c r="BJ6727" t="s">
        <v>137</v>
      </c>
      <c r="BK6727" t="s">
        <v>137</v>
      </c>
      <c r="BL6727" t="s">
        <v>137</v>
      </c>
      <c r="BM6727" t="s">
        <v>137</v>
      </c>
      <c r="BN6727" t="s">
        <v>137</v>
      </c>
      <c r="BO6727" t="s">
        <v>137</v>
      </c>
      <c r="BP6727" t="s">
        <v>42181</v>
      </c>
      <c r="BQ6727" t="s">
        <v>137</v>
      </c>
      <c r="BR6727" t="s">
        <v>137</v>
      </c>
      <c r="BS6727" t="s">
        <v>137</v>
      </c>
      <c r="BT6727" t="s">
        <v>137</v>
      </c>
      <c r="BU6727" t="s">
        <v>137</v>
      </c>
      <c r="BW6727" t="s">
        <v>137</v>
      </c>
      <c r="BX6727" t="s">
        <v>137</v>
      </c>
      <c r="BY6727" t="s">
        <v>137</v>
      </c>
      <c r="BZ6727" t="s">
        <v>137</v>
      </c>
      <c r="CA6727" t="s">
        <v>137</v>
      </c>
      <c r="CB6727" t="s">
        <v>137</v>
      </c>
      <c r="CC6727" t="s">
        <v>137</v>
      </c>
      <c r="CD6727" t="s">
        <v>137</v>
      </c>
      <c r="CE6727" t="s">
        <v>137</v>
      </c>
      <c r="CF6727" t="s">
        <v>137</v>
      </c>
      <c r="CG6727" t="s">
        <v>137</v>
      </c>
      <c r="CH6727" t="s">
        <v>137</v>
      </c>
      <c r="CI6727" t="s">
        <v>137</v>
      </c>
      <c r="CJ6727" t="s">
        <v>137</v>
      </c>
      <c r="CK6727" t="s">
        <v>137</v>
      </c>
      <c r="CL6727" t="s">
        <v>137</v>
      </c>
      <c r="CM6727" t="s">
        <v>137</v>
      </c>
      <c r="CN6727" t="s">
        <v>137</v>
      </c>
      <c r="CO6727" t="s">
        <v>137</v>
      </c>
      <c r="CP6727" t="s">
        <v>137</v>
      </c>
      <c r="CQ6727" s="1">
        <v>45321.406944444447</v>
      </c>
      <c r="CR6727" s="1">
        <v>45321.406944444447</v>
      </c>
      <c r="CS6727" s="1"/>
      <c r="CT6727" t="s">
        <v>12499</v>
      </c>
      <c r="CU6727" t="s">
        <v>12499</v>
      </c>
      <c r="CV6727" t="s">
        <v>42182</v>
      </c>
      <c r="CW6727" t="s">
        <v>42183</v>
      </c>
      <c r="CX6727" s="3"/>
      <c r="CY6727" s="3"/>
      <c r="CZ6727">
        <v>1</v>
      </c>
      <c r="DA6727" t="s">
        <v>42184</v>
      </c>
      <c r="DB6727" t="s">
        <v>137</v>
      </c>
      <c r="DC6727" t="s">
        <v>137</v>
      </c>
      <c r="DD6727" t="s">
        <v>137</v>
      </c>
      <c r="DE6727" t="s">
        <v>137</v>
      </c>
      <c r="DF6727" t="s">
        <v>42185</v>
      </c>
      <c r="DG6727" t="s">
        <v>137</v>
      </c>
      <c r="DH6727" t="s">
        <v>137</v>
      </c>
      <c r="DI6727" t="s">
        <v>137</v>
      </c>
      <c r="DJ6727" t="s">
        <v>137</v>
      </c>
      <c r="DK6727">
        <v>0</v>
      </c>
      <c r="DL6727" t="s">
        <v>209</v>
      </c>
      <c r="DM6727" t="s">
        <v>137</v>
      </c>
      <c r="DN6727" t="s">
        <v>137</v>
      </c>
      <c r="DO6727" s="1">
        <v>45321.406944444447</v>
      </c>
      <c r="DP6727" s="1"/>
      <c r="DQ6727" t="s">
        <v>32127</v>
      </c>
      <c r="DR6727" t="s">
        <v>32128</v>
      </c>
      <c r="DS6727" t="s">
        <v>32129</v>
      </c>
      <c r="DT6727" t="s">
        <v>137</v>
      </c>
      <c r="DU6727" t="s">
        <v>137</v>
      </c>
      <c r="DV6727" t="s">
        <v>137</v>
      </c>
      <c r="DW6727" t="s">
        <v>137</v>
      </c>
      <c r="DX6727" t="s">
        <v>137</v>
      </c>
      <c r="DY6727" t="s">
        <v>137</v>
      </c>
      <c r="DZ6727" t="s">
        <v>148</v>
      </c>
      <c r="EA6727" t="b">
        <v>0</v>
      </c>
      <c r="EB6727" t="s">
        <v>137</v>
      </c>
    </row>
    <row r="6728" spans="1:132" x14ac:dyDescent="0.25">
      <c r="A6728">
        <v>126426151</v>
      </c>
      <c r="B6728">
        <v>5315</v>
      </c>
      <c r="C6728" t="s">
        <v>192</v>
      </c>
      <c r="D6728" t="s">
        <v>133</v>
      </c>
      <c r="E6728" t="s">
        <v>134</v>
      </c>
      <c r="F6728" t="s">
        <v>135</v>
      </c>
      <c r="G6728" t="s">
        <v>136</v>
      </c>
      <c r="H6728" t="s">
        <v>137</v>
      </c>
      <c r="I6728" t="s">
        <v>138</v>
      </c>
      <c r="J6728" t="s">
        <v>557</v>
      </c>
      <c r="K6728" t="s">
        <v>558</v>
      </c>
      <c r="L6728" t="s">
        <v>559</v>
      </c>
      <c r="M6728" t="s">
        <v>137</v>
      </c>
      <c r="N6728" t="s">
        <v>7839</v>
      </c>
      <c r="O6728" t="s">
        <v>7839</v>
      </c>
      <c r="P6728" s="1">
        <v>45321</v>
      </c>
      <c r="Q6728" s="1">
        <v>45320.671527777777</v>
      </c>
      <c r="R6728" s="1">
        <v>45320.671527777777</v>
      </c>
      <c r="S6728" s="1">
        <v>45321.584027777775</v>
      </c>
      <c r="T6728" s="1">
        <v>45321.584027777775</v>
      </c>
      <c r="U6728" t="s">
        <v>13034</v>
      </c>
      <c r="V6728" t="s">
        <v>137</v>
      </c>
      <c r="W6728" t="s">
        <v>137</v>
      </c>
      <c r="X6728" t="s">
        <v>185</v>
      </c>
      <c r="Y6728" t="s">
        <v>199</v>
      </c>
      <c r="Z6728" t="s">
        <v>137</v>
      </c>
      <c r="AA6728" t="s">
        <v>137</v>
      </c>
      <c r="AB6728" t="s">
        <v>137</v>
      </c>
      <c r="AC6728" t="s">
        <v>137</v>
      </c>
      <c r="AD6728" s="2"/>
      <c r="AE6728" t="s">
        <v>137</v>
      </c>
      <c r="AF6728" t="s">
        <v>137</v>
      </c>
      <c r="AG6728" t="s">
        <v>137</v>
      </c>
      <c r="AH6728" t="s">
        <v>137</v>
      </c>
      <c r="AI6728" t="s">
        <v>137</v>
      </c>
      <c r="AJ6728" t="s">
        <v>137</v>
      </c>
      <c r="AK6728" t="s">
        <v>137</v>
      </c>
      <c r="AL6728" s="2"/>
      <c r="AM6728" t="s">
        <v>137</v>
      </c>
      <c r="AN6728" t="s">
        <v>137</v>
      </c>
      <c r="AO6728" t="s">
        <v>137</v>
      </c>
      <c r="AP6728" t="s">
        <v>137</v>
      </c>
      <c r="AQ6728" t="s">
        <v>137</v>
      </c>
      <c r="AR6728" t="s">
        <v>137</v>
      </c>
      <c r="AS6728" t="s">
        <v>137</v>
      </c>
      <c r="AT6728" t="s">
        <v>137</v>
      </c>
      <c r="AU6728" t="s">
        <v>137</v>
      </c>
      <c r="AV6728" t="s">
        <v>137</v>
      </c>
      <c r="AW6728" t="s">
        <v>137</v>
      </c>
      <c r="AX6728" t="s">
        <v>137</v>
      </c>
      <c r="AY6728" t="s">
        <v>137</v>
      </c>
      <c r="AZ6728" t="s">
        <v>137</v>
      </c>
      <c r="BA6728" t="s">
        <v>137</v>
      </c>
      <c r="BB6728" t="s">
        <v>137</v>
      </c>
      <c r="BC6728" t="s">
        <v>137</v>
      </c>
      <c r="BD6728" t="s">
        <v>137</v>
      </c>
      <c r="BE6728" t="s">
        <v>137</v>
      </c>
      <c r="BF6728" t="s">
        <v>137</v>
      </c>
      <c r="BG6728" t="s">
        <v>137</v>
      </c>
      <c r="BH6728" t="s">
        <v>137</v>
      </c>
      <c r="BI6728" t="s">
        <v>137</v>
      </c>
      <c r="BJ6728" t="s">
        <v>137</v>
      </c>
      <c r="BK6728" t="s">
        <v>137</v>
      </c>
      <c r="BL6728" t="s">
        <v>137</v>
      </c>
      <c r="BM6728" t="s">
        <v>137</v>
      </c>
      <c r="BN6728" t="s">
        <v>137</v>
      </c>
      <c r="BO6728" t="s">
        <v>137</v>
      </c>
      <c r="BP6728" t="s">
        <v>42186</v>
      </c>
      <c r="BQ6728" t="s">
        <v>137</v>
      </c>
      <c r="BR6728" t="s">
        <v>137</v>
      </c>
      <c r="BS6728" t="s">
        <v>137</v>
      </c>
      <c r="BT6728" t="s">
        <v>137</v>
      </c>
      <c r="BU6728" t="s">
        <v>137</v>
      </c>
      <c r="BW6728" t="s">
        <v>137</v>
      </c>
      <c r="BX6728" t="s">
        <v>137</v>
      </c>
      <c r="BY6728" t="s">
        <v>137</v>
      </c>
      <c r="BZ6728" t="s">
        <v>137</v>
      </c>
      <c r="CA6728" t="s">
        <v>137</v>
      </c>
      <c r="CB6728" t="s">
        <v>137</v>
      </c>
      <c r="CC6728" t="s">
        <v>137</v>
      </c>
      <c r="CD6728" t="s">
        <v>137</v>
      </c>
      <c r="CE6728" t="s">
        <v>137</v>
      </c>
      <c r="CF6728" t="s">
        <v>137</v>
      </c>
      <c r="CG6728" t="s">
        <v>137</v>
      </c>
      <c r="CH6728" t="s">
        <v>137</v>
      </c>
      <c r="CI6728" t="s">
        <v>137</v>
      </c>
      <c r="CJ6728" t="s">
        <v>137</v>
      </c>
      <c r="CK6728" t="s">
        <v>137</v>
      </c>
      <c r="CL6728" t="s">
        <v>137</v>
      </c>
      <c r="CM6728" t="s">
        <v>137</v>
      </c>
      <c r="CN6728" t="s">
        <v>137</v>
      </c>
      <c r="CO6728" t="s">
        <v>137</v>
      </c>
      <c r="CP6728" t="s">
        <v>137</v>
      </c>
      <c r="CQ6728" s="1">
        <v>45321.584027777775</v>
      </c>
      <c r="CR6728" s="1">
        <v>45321.584027777775</v>
      </c>
      <c r="CS6728" s="1"/>
      <c r="CT6728" t="s">
        <v>42187</v>
      </c>
      <c r="CU6728" t="s">
        <v>42188</v>
      </c>
      <c r="CV6728" t="s">
        <v>13304</v>
      </c>
      <c r="CW6728" t="s">
        <v>42189</v>
      </c>
      <c r="CX6728" s="3"/>
      <c r="CY6728" s="3"/>
      <c r="CZ6728">
        <v>4</v>
      </c>
      <c r="DA6728" t="s">
        <v>42190</v>
      </c>
      <c r="DB6728" t="s">
        <v>137</v>
      </c>
      <c r="DC6728" t="s">
        <v>137</v>
      </c>
      <c r="DD6728" t="s">
        <v>137</v>
      </c>
      <c r="DE6728" t="s">
        <v>137</v>
      </c>
      <c r="DF6728" t="s">
        <v>42191</v>
      </c>
      <c r="DG6728" t="s">
        <v>137</v>
      </c>
      <c r="DH6728" t="s">
        <v>137</v>
      </c>
      <c r="DI6728" t="s">
        <v>137</v>
      </c>
      <c r="DJ6728" t="s">
        <v>137</v>
      </c>
      <c r="DK6728">
        <v>0</v>
      </c>
      <c r="DL6728" t="s">
        <v>209</v>
      </c>
      <c r="DM6728" t="s">
        <v>137</v>
      </c>
      <c r="DN6728" t="s">
        <v>137</v>
      </c>
      <c r="DO6728" s="1">
        <v>45321.584027777775</v>
      </c>
      <c r="DP6728" s="1"/>
      <c r="DQ6728" t="s">
        <v>557</v>
      </c>
      <c r="DR6728" t="s">
        <v>558</v>
      </c>
      <c r="DS6728" t="s">
        <v>559</v>
      </c>
      <c r="DT6728" t="s">
        <v>42192</v>
      </c>
      <c r="DU6728" t="s">
        <v>137</v>
      </c>
      <c r="DV6728" t="s">
        <v>137</v>
      </c>
      <c r="DW6728" t="s">
        <v>137</v>
      </c>
      <c r="DX6728" t="s">
        <v>137</v>
      </c>
      <c r="DY6728" t="s">
        <v>137</v>
      </c>
      <c r="DZ6728" t="s">
        <v>148</v>
      </c>
      <c r="EA6728" t="b">
        <v>0</v>
      </c>
      <c r="EB6728" t="s">
        <v>137</v>
      </c>
    </row>
    <row r="6729" spans="1:132" x14ac:dyDescent="0.25">
      <c r="A6729">
        <v>126421729</v>
      </c>
      <c r="B6729">
        <v>5314</v>
      </c>
      <c r="C6729" t="s">
        <v>192</v>
      </c>
      <c r="D6729" t="s">
        <v>193</v>
      </c>
      <c r="E6729" t="s">
        <v>134</v>
      </c>
      <c r="F6729" t="s">
        <v>135</v>
      </c>
      <c r="G6729" t="s">
        <v>194</v>
      </c>
      <c r="H6729" t="s">
        <v>195</v>
      </c>
      <c r="I6729" t="s">
        <v>196</v>
      </c>
      <c r="J6729" t="s">
        <v>32127</v>
      </c>
      <c r="K6729" t="s">
        <v>32128</v>
      </c>
      <c r="L6729" t="s">
        <v>32129</v>
      </c>
      <c r="M6729" t="s">
        <v>137</v>
      </c>
      <c r="N6729" t="s">
        <v>29799</v>
      </c>
      <c r="O6729" t="s">
        <v>29799</v>
      </c>
      <c r="P6729" s="1">
        <v>45321</v>
      </c>
      <c r="Q6729" s="1">
        <v>45320.643750000003</v>
      </c>
      <c r="R6729" s="1">
        <v>45320.643750000003</v>
      </c>
      <c r="S6729" s="1">
        <v>45321.601388888892</v>
      </c>
      <c r="T6729" s="1">
        <v>45321.601388888892</v>
      </c>
      <c r="U6729" t="s">
        <v>198</v>
      </c>
      <c r="V6729" t="s">
        <v>137</v>
      </c>
      <c r="W6729" t="s">
        <v>137</v>
      </c>
      <c r="X6729" t="s">
        <v>185</v>
      </c>
      <c r="Y6729" t="s">
        <v>199</v>
      </c>
      <c r="Z6729" t="s">
        <v>137</v>
      </c>
      <c r="AA6729" t="s">
        <v>137</v>
      </c>
      <c r="AB6729" t="s">
        <v>137</v>
      </c>
      <c r="AC6729" t="s">
        <v>137</v>
      </c>
      <c r="AD6729" s="2"/>
      <c r="AE6729" t="s">
        <v>137</v>
      </c>
      <c r="AF6729" t="s">
        <v>137</v>
      </c>
      <c r="AG6729" t="s">
        <v>137</v>
      </c>
      <c r="AH6729" t="s">
        <v>137</v>
      </c>
      <c r="AI6729" t="s">
        <v>137</v>
      </c>
      <c r="AJ6729" t="s">
        <v>137</v>
      </c>
      <c r="AK6729" t="s">
        <v>137</v>
      </c>
      <c r="AL6729" s="2"/>
      <c r="AM6729" t="s">
        <v>137</v>
      </c>
      <c r="AN6729" t="s">
        <v>137</v>
      </c>
      <c r="AO6729" t="s">
        <v>137</v>
      </c>
      <c r="AP6729" t="s">
        <v>137</v>
      </c>
      <c r="AQ6729" t="s">
        <v>137</v>
      </c>
      <c r="AR6729" t="s">
        <v>137</v>
      </c>
      <c r="AS6729" t="s">
        <v>137</v>
      </c>
      <c r="AT6729" t="s">
        <v>137</v>
      </c>
      <c r="AU6729" t="s">
        <v>137</v>
      </c>
      <c r="AV6729" t="s">
        <v>137</v>
      </c>
      <c r="AW6729" t="s">
        <v>29802</v>
      </c>
      <c r="AX6729" t="s">
        <v>137</v>
      </c>
      <c r="AY6729" t="s">
        <v>137</v>
      </c>
      <c r="AZ6729" t="s">
        <v>137</v>
      </c>
      <c r="BA6729" t="s">
        <v>137</v>
      </c>
      <c r="BB6729" t="s">
        <v>137</v>
      </c>
      <c r="BC6729" t="s">
        <v>42193</v>
      </c>
      <c r="BD6729" t="s">
        <v>249</v>
      </c>
      <c r="BE6729" t="s">
        <v>42194</v>
      </c>
      <c r="BF6729" t="s">
        <v>137</v>
      </c>
      <c r="BG6729" t="s">
        <v>137</v>
      </c>
      <c r="BH6729" t="s">
        <v>137</v>
      </c>
      <c r="BI6729" t="s">
        <v>137</v>
      </c>
      <c r="BJ6729" t="s">
        <v>137</v>
      </c>
      <c r="BK6729" t="s">
        <v>137</v>
      </c>
      <c r="BL6729" t="s">
        <v>137</v>
      </c>
      <c r="BM6729" t="s">
        <v>137</v>
      </c>
      <c r="BN6729" t="s">
        <v>137</v>
      </c>
      <c r="BO6729" t="s">
        <v>137</v>
      </c>
      <c r="BP6729" t="s">
        <v>137</v>
      </c>
      <c r="BQ6729" t="s">
        <v>137</v>
      </c>
      <c r="BR6729" t="s">
        <v>137</v>
      </c>
      <c r="BS6729" t="s">
        <v>137</v>
      </c>
      <c r="BT6729" t="s">
        <v>137</v>
      </c>
      <c r="BU6729" t="s">
        <v>137</v>
      </c>
      <c r="BW6729" t="s">
        <v>137</v>
      </c>
      <c r="BX6729" t="s">
        <v>137</v>
      </c>
      <c r="BY6729" t="s">
        <v>137</v>
      </c>
      <c r="BZ6729" t="s">
        <v>137</v>
      </c>
      <c r="CA6729" t="s">
        <v>137</v>
      </c>
      <c r="CB6729" t="s">
        <v>137</v>
      </c>
      <c r="CC6729" t="s">
        <v>137</v>
      </c>
      <c r="CD6729" t="s">
        <v>137</v>
      </c>
      <c r="CE6729" t="s">
        <v>137</v>
      </c>
      <c r="CF6729" t="s">
        <v>137</v>
      </c>
      <c r="CG6729" t="s">
        <v>137</v>
      </c>
      <c r="CH6729" t="s">
        <v>137</v>
      </c>
      <c r="CI6729" t="s">
        <v>137</v>
      </c>
      <c r="CJ6729" t="s">
        <v>137</v>
      </c>
      <c r="CK6729" t="s">
        <v>137</v>
      </c>
      <c r="CL6729" t="s">
        <v>137</v>
      </c>
      <c r="CM6729" t="s">
        <v>137</v>
      </c>
      <c r="CN6729" t="s">
        <v>137</v>
      </c>
      <c r="CO6729" t="s">
        <v>137</v>
      </c>
      <c r="CP6729" t="s">
        <v>137</v>
      </c>
      <c r="CQ6729" s="1">
        <v>45321.601388888892</v>
      </c>
      <c r="CR6729" s="1">
        <v>45321.601388888892</v>
      </c>
      <c r="CS6729" s="1"/>
      <c r="CT6729" t="s">
        <v>42195</v>
      </c>
      <c r="CU6729" t="s">
        <v>42196</v>
      </c>
      <c r="CV6729" t="s">
        <v>42197</v>
      </c>
      <c r="CW6729" t="s">
        <v>42198</v>
      </c>
      <c r="CX6729" s="3"/>
      <c r="CY6729" s="3"/>
      <c r="CZ6729">
        <v>1</v>
      </c>
      <c r="DA6729" t="s">
        <v>42199</v>
      </c>
      <c r="DB6729" t="s">
        <v>137</v>
      </c>
      <c r="DC6729" t="s">
        <v>137</v>
      </c>
      <c r="DD6729" t="s">
        <v>137</v>
      </c>
      <c r="DE6729" t="s">
        <v>137</v>
      </c>
      <c r="DF6729" t="s">
        <v>42200</v>
      </c>
      <c r="DG6729" t="s">
        <v>137</v>
      </c>
      <c r="DH6729" t="s">
        <v>137</v>
      </c>
      <c r="DI6729" t="s">
        <v>137</v>
      </c>
      <c r="DJ6729" t="s">
        <v>137</v>
      </c>
      <c r="DK6729">
        <v>0</v>
      </c>
      <c r="DL6729" t="s">
        <v>209</v>
      </c>
      <c r="DM6729" t="s">
        <v>137</v>
      </c>
      <c r="DN6729" t="s">
        <v>137</v>
      </c>
      <c r="DO6729" s="1">
        <v>45321.601388888892</v>
      </c>
      <c r="DP6729" s="1"/>
      <c r="DQ6729" t="s">
        <v>32127</v>
      </c>
      <c r="DR6729" t="s">
        <v>32128</v>
      </c>
      <c r="DS6729" t="s">
        <v>32129</v>
      </c>
      <c r="DT6729" t="s">
        <v>137</v>
      </c>
      <c r="DU6729" t="s">
        <v>137</v>
      </c>
      <c r="DV6729" t="s">
        <v>137</v>
      </c>
      <c r="DW6729" t="s">
        <v>137</v>
      </c>
      <c r="DX6729" t="s">
        <v>137</v>
      </c>
      <c r="DY6729" t="s">
        <v>137</v>
      </c>
      <c r="DZ6729" t="s">
        <v>148</v>
      </c>
      <c r="EA6729" t="b">
        <v>0</v>
      </c>
      <c r="EB6729" t="s">
        <v>137</v>
      </c>
    </row>
    <row r="6730" spans="1:132" x14ac:dyDescent="0.25">
      <c r="A6730">
        <v>126409636</v>
      </c>
      <c r="B6730">
        <v>5313</v>
      </c>
      <c r="C6730" t="s">
        <v>192</v>
      </c>
      <c r="D6730" t="s">
        <v>133</v>
      </c>
      <c r="E6730" t="s">
        <v>134</v>
      </c>
      <c r="F6730" t="s">
        <v>135</v>
      </c>
      <c r="G6730" t="s">
        <v>136</v>
      </c>
      <c r="H6730" t="s">
        <v>137</v>
      </c>
      <c r="I6730" t="s">
        <v>138</v>
      </c>
      <c r="J6730" t="s">
        <v>1709</v>
      </c>
      <c r="K6730" t="s">
        <v>1710</v>
      </c>
      <c r="L6730" t="s">
        <v>1711</v>
      </c>
      <c r="M6730" t="s">
        <v>137</v>
      </c>
      <c r="N6730" t="s">
        <v>2719</v>
      </c>
      <c r="O6730" t="s">
        <v>2719</v>
      </c>
      <c r="P6730" s="1">
        <v>45320</v>
      </c>
      <c r="Q6730" s="1">
        <v>45320.572222222225</v>
      </c>
      <c r="R6730" s="1">
        <v>45320.572222222225</v>
      </c>
      <c r="S6730" s="1">
        <v>45325.551388888889</v>
      </c>
      <c r="T6730" s="1">
        <v>45325.551388888889</v>
      </c>
      <c r="U6730" t="s">
        <v>368</v>
      </c>
      <c r="V6730" t="s">
        <v>137</v>
      </c>
      <c r="W6730" t="s">
        <v>137</v>
      </c>
      <c r="X6730" t="s">
        <v>369</v>
      </c>
      <c r="Y6730" t="s">
        <v>370</v>
      </c>
      <c r="Z6730" t="s">
        <v>137</v>
      </c>
      <c r="AA6730" t="s">
        <v>137</v>
      </c>
      <c r="AB6730" t="s">
        <v>137</v>
      </c>
      <c r="AC6730" t="s">
        <v>137</v>
      </c>
      <c r="AD6730" s="2"/>
      <c r="AE6730" t="s">
        <v>137</v>
      </c>
      <c r="AF6730" t="s">
        <v>137</v>
      </c>
      <c r="AG6730" t="s">
        <v>137</v>
      </c>
      <c r="AH6730" t="s">
        <v>137</v>
      </c>
      <c r="AI6730" t="s">
        <v>137</v>
      </c>
      <c r="AJ6730" t="s">
        <v>137</v>
      </c>
      <c r="AK6730" t="s">
        <v>137</v>
      </c>
      <c r="AL6730" s="2"/>
      <c r="AM6730" t="s">
        <v>137</v>
      </c>
      <c r="AN6730" t="s">
        <v>137</v>
      </c>
      <c r="AO6730" t="s">
        <v>137</v>
      </c>
      <c r="AP6730" t="s">
        <v>137</v>
      </c>
      <c r="AQ6730" t="s">
        <v>137</v>
      </c>
      <c r="AR6730" t="s">
        <v>137</v>
      </c>
      <c r="AS6730" t="s">
        <v>137</v>
      </c>
      <c r="AT6730" t="s">
        <v>137</v>
      </c>
      <c r="AU6730" t="s">
        <v>137</v>
      </c>
      <c r="AV6730" t="s">
        <v>137</v>
      </c>
      <c r="AW6730" t="s">
        <v>137</v>
      </c>
      <c r="AX6730" t="s">
        <v>137</v>
      </c>
      <c r="AY6730" t="s">
        <v>137</v>
      </c>
      <c r="AZ6730" t="s">
        <v>137</v>
      </c>
      <c r="BA6730" t="s">
        <v>137</v>
      </c>
      <c r="BB6730" t="s">
        <v>137</v>
      </c>
      <c r="BC6730" t="s">
        <v>137</v>
      </c>
      <c r="BD6730" t="s">
        <v>137</v>
      </c>
      <c r="BE6730" t="s">
        <v>137</v>
      </c>
      <c r="BF6730" t="s">
        <v>137</v>
      </c>
      <c r="BG6730" t="s">
        <v>137</v>
      </c>
      <c r="BH6730" t="s">
        <v>137</v>
      </c>
      <c r="BI6730" t="s">
        <v>137</v>
      </c>
      <c r="BJ6730" t="s">
        <v>137</v>
      </c>
      <c r="BK6730" t="s">
        <v>137</v>
      </c>
      <c r="BL6730" t="s">
        <v>137</v>
      </c>
      <c r="BM6730" t="s">
        <v>137</v>
      </c>
      <c r="BN6730" t="s">
        <v>137</v>
      </c>
      <c r="BO6730" t="s">
        <v>137</v>
      </c>
      <c r="BP6730" t="s">
        <v>42201</v>
      </c>
      <c r="BQ6730" t="s">
        <v>137</v>
      </c>
      <c r="BR6730" t="s">
        <v>137</v>
      </c>
      <c r="BS6730" t="s">
        <v>137</v>
      </c>
      <c r="BT6730" t="s">
        <v>137</v>
      </c>
      <c r="BU6730" t="s">
        <v>137</v>
      </c>
      <c r="BW6730" t="s">
        <v>137</v>
      </c>
      <c r="BX6730" t="s">
        <v>137</v>
      </c>
      <c r="BY6730" t="s">
        <v>137</v>
      </c>
      <c r="BZ6730" t="s">
        <v>137</v>
      </c>
      <c r="CA6730" t="s">
        <v>137</v>
      </c>
      <c r="CB6730" t="s">
        <v>137</v>
      </c>
      <c r="CC6730" t="s">
        <v>137</v>
      </c>
      <c r="CD6730" t="s">
        <v>137</v>
      </c>
      <c r="CE6730" t="s">
        <v>137</v>
      </c>
      <c r="CF6730" t="s">
        <v>137</v>
      </c>
      <c r="CG6730" t="s">
        <v>137</v>
      </c>
      <c r="CH6730" t="s">
        <v>137</v>
      </c>
      <c r="CI6730" t="s">
        <v>137</v>
      </c>
      <c r="CJ6730" t="s">
        <v>137</v>
      </c>
      <c r="CK6730" t="s">
        <v>137</v>
      </c>
      <c r="CL6730" t="s">
        <v>137</v>
      </c>
      <c r="CM6730" t="s">
        <v>137</v>
      </c>
      <c r="CN6730" t="s">
        <v>137</v>
      </c>
      <c r="CO6730" t="s">
        <v>137</v>
      </c>
      <c r="CP6730" t="s">
        <v>137</v>
      </c>
      <c r="CQ6730" s="1">
        <v>45325.551388888889</v>
      </c>
      <c r="CR6730" s="1">
        <v>45325.551388888889</v>
      </c>
      <c r="CS6730" s="1"/>
      <c r="CT6730" t="s">
        <v>137</v>
      </c>
      <c r="CU6730" t="s">
        <v>137</v>
      </c>
      <c r="CV6730" t="s">
        <v>42202</v>
      </c>
      <c r="CW6730" t="s">
        <v>42203</v>
      </c>
      <c r="CX6730" s="3"/>
      <c r="CY6730" s="3"/>
      <c r="CZ6730">
        <v>1</v>
      </c>
      <c r="DA6730" t="s">
        <v>42204</v>
      </c>
      <c r="DB6730" t="s">
        <v>137</v>
      </c>
      <c r="DC6730" t="s">
        <v>137</v>
      </c>
      <c r="DD6730" t="s">
        <v>137</v>
      </c>
      <c r="DE6730" t="s">
        <v>137</v>
      </c>
      <c r="DF6730" t="s">
        <v>137</v>
      </c>
      <c r="DG6730" t="s">
        <v>137</v>
      </c>
      <c r="DH6730" t="s">
        <v>137</v>
      </c>
      <c r="DI6730" t="s">
        <v>137</v>
      </c>
      <c r="DJ6730" t="s">
        <v>137</v>
      </c>
      <c r="DK6730">
        <v>0</v>
      </c>
      <c r="DL6730" t="s">
        <v>209</v>
      </c>
      <c r="DM6730" t="s">
        <v>42205</v>
      </c>
      <c r="DN6730" t="s">
        <v>137</v>
      </c>
      <c r="DO6730" s="1">
        <v>45325.551388888889</v>
      </c>
      <c r="DP6730" s="1"/>
      <c r="DQ6730" t="s">
        <v>1709</v>
      </c>
      <c r="DR6730" t="s">
        <v>1710</v>
      </c>
      <c r="DS6730" t="s">
        <v>1711</v>
      </c>
      <c r="DT6730" t="s">
        <v>137</v>
      </c>
      <c r="DU6730" t="s">
        <v>137</v>
      </c>
      <c r="DV6730" t="s">
        <v>137</v>
      </c>
      <c r="DW6730" t="s">
        <v>137</v>
      </c>
      <c r="DX6730" t="s">
        <v>137</v>
      </c>
      <c r="DY6730" t="s">
        <v>137</v>
      </c>
      <c r="DZ6730" t="s">
        <v>148</v>
      </c>
      <c r="EA6730" t="b">
        <v>0</v>
      </c>
      <c r="EB6730" t="s">
        <v>137</v>
      </c>
    </row>
    <row r="6731" spans="1:132" x14ac:dyDescent="0.25">
      <c r="A6731">
        <v>126395684</v>
      </c>
      <c r="B6731">
        <v>5312</v>
      </c>
      <c r="C6731" t="s">
        <v>192</v>
      </c>
      <c r="D6731" t="s">
        <v>42206</v>
      </c>
      <c r="E6731" t="s">
        <v>134</v>
      </c>
      <c r="F6731" t="s">
        <v>532</v>
      </c>
      <c r="G6731" t="s">
        <v>137</v>
      </c>
      <c r="H6731" t="s">
        <v>137</v>
      </c>
      <c r="I6731" t="s">
        <v>137</v>
      </c>
      <c r="J6731" t="s">
        <v>150</v>
      </c>
      <c r="K6731" t="s">
        <v>151</v>
      </c>
      <c r="L6731" t="s">
        <v>152</v>
      </c>
      <c r="M6731" t="s">
        <v>137</v>
      </c>
      <c r="N6731" t="s">
        <v>2940</v>
      </c>
      <c r="O6731" t="s">
        <v>303</v>
      </c>
      <c r="P6731" s="1"/>
      <c r="Q6731" s="1">
        <v>45320.495138888888</v>
      </c>
      <c r="R6731" s="1">
        <v>45320.495138888888</v>
      </c>
      <c r="S6731" s="1">
        <v>45320.627083333333</v>
      </c>
      <c r="T6731" s="1">
        <v>45320.627083333333</v>
      </c>
      <c r="U6731" t="s">
        <v>42207</v>
      </c>
      <c r="V6731" t="s">
        <v>137</v>
      </c>
      <c r="W6731" t="s">
        <v>137</v>
      </c>
      <c r="X6731" t="s">
        <v>1417</v>
      </c>
      <c r="Y6731" t="s">
        <v>137</v>
      </c>
      <c r="Z6731" t="s">
        <v>137</v>
      </c>
      <c r="AA6731" t="s">
        <v>137</v>
      </c>
      <c r="AB6731" t="s">
        <v>137</v>
      </c>
      <c r="AC6731" t="s">
        <v>137</v>
      </c>
      <c r="AD6731" s="2"/>
      <c r="AE6731" t="s">
        <v>137</v>
      </c>
      <c r="AF6731" t="s">
        <v>137</v>
      </c>
      <c r="AG6731" t="s">
        <v>137</v>
      </c>
      <c r="AH6731" t="s">
        <v>137</v>
      </c>
      <c r="AI6731" t="s">
        <v>137</v>
      </c>
      <c r="AJ6731" t="s">
        <v>137</v>
      </c>
      <c r="AK6731" t="s">
        <v>137</v>
      </c>
      <c r="AL6731" s="2"/>
      <c r="AM6731" t="s">
        <v>137</v>
      </c>
      <c r="AN6731" t="s">
        <v>137</v>
      </c>
      <c r="AO6731" t="s">
        <v>137</v>
      </c>
      <c r="AP6731" t="s">
        <v>137</v>
      </c>
      <c r="AQ6731" t="s">
        <v>137</v>
      </c>
      <c r="AR6731" t="s">
        <v>137</v>
      </c>
      <c r="AS6731" t="s">
        <v>137</v>
      </c>
      <c r="AT6731" t="s">
        <v>137</v>
      </c>
      <c r="AU6731" t="s">
        <v>137</v>
      </c>
      <c r="AV6731" t="s">
        <v>137</v>
      </c>
      <c r="AW6731" t="s">
        <v>137</v>
      </c>
      <c r="AX6731" t="s">
        <v>137</v>
      </c>
      <c r="AY6731" t="s">
        <v>137</v>
      </c>
      <c r="AZ6731" t="s">
        <v>137</v>
      </c>
      <c r="BA6731" t="s">
        <v>137</v>
      </c>
      <c r="BB6731" t="s">
        <v>137</v>
      </c>
      <c r="BC6731" t="s">
        <v>137</v>
      </c>
      <c r="BD6731" t="s">
        <v>137</v>
      </c>
      <c r="BE6731" t="s">
        <v>137</v>
      </c>
      <c r="BF6731" t="s">
        <v>137</v>
      </c>
      <c r="BG6731" t="s">
        <v>137</v>
      </c>
      <c r="BH6731" t="s">
        <v>137</v>
      </c>
      <c r="BI6731" t="s">
        <v>137</v>
      </c>
      <c r="BJ6731" t="s">
        <v>137</v>
      </c>
      <c r="BK6731" t="s">
        <v>137</v>
      </c>
      <c r="BL6731" t="s">
        <v>137</v>
      </c>
      <c r="BM6731" t="s">
        <v>137</v>
      </c>
      <c r="BN6731" t="s">
        <v>137</v>
      </c>
      <c r="BO6731" t="s">
        <v>137</v>
      </c>
      <c r="BP6731" t="s">
        <v>137</v>
      </c>
      <c r="BQ6731" t="s">
        <v>137</v>
      </c>
      <c r="BR6731" t="s">
        <v>137</v>
      </c>
      <c r="BS6731" t="s">
        <v>137</v>
      </c>
      <c r="BT6731" t="s">
        <v>137</v>
      </c>
      <c r="BU6731" t="s">
        <v>137</v>
      </c>
      <c r="BW6731" t="s">
        <v>137</v>
      </c>
      <c r="BX6731" t="s">
        <v>137</v>
      </c>
      <c r="BY6731" t="s">
        <v>137</v>
      </c>
      <c r="BZ6731" t="s">
        <v>137</v>
      </c>
      <c r="CA6731" t="s">
        <v>137</v>
      </c>
      <c r="CB6731" t="s">
        <v>137</v>
      </c>
      <c r="CC6731" t="s">
        <v>137</v>
      </c>
      <c r="CD6731" t="s">
        <v>137</v>
      </c>
      <c r="CE6731" t="s">
        <v>137</v>
      </c>
      <c r="CF6731" t="s">
        <v>137</v>
      </c>
      <c r="CG6731" t="s">
        <v>137</v>
      </c>
      <c r="CH6731" t="s">
        <v>137</v>
      </c>
      <c r="CI6731" t="s">
        <v>137</v>
      </c>
      <c r="CJ6731" t="s">
        <v>137</v>
      </c>
      <c r="CK6731" t="s">
        <v>137</v>
      </c>
      <c r="CL6731" t="s">
        <v>137</v>
      </c>
      <c r="CM6731" t="s">
        <v>137</v>
      </c>
      <c r="CN6731" t="s">
        <v>137</v>
      </c>
      <c r="CO6731" t="s">
        <v>137</v>
      </c>
      <c r="CP6731" t="s">
        <v>137</v>
      </c>
      <c r="CQ6731" s="1">
        <v>45320.627083333333</v>
      </c>
      <c r="CR6731" s="1">
        <v>45320.627083333333</v>
      </c>
      <c r="CS6731" s="1"/>
      <c r="CT6731" t="s">
        <v>42208</v>
      </c>
      <c r="CU6731" t="s">
        <v>42208</v>
      </c>
      <c r="CV6731" t="s">
        <v>24880</v>
      </c>
      <c r="CW6731" t="s">
        <v>24880</v>
      </c>
      <c r="CX6731" s="3"/>
      <c r="CY6731" s="3"/>
      <c r="DA6731" t="s">
        <v>137</v>
      </c>
      <c r="DB6731" t="s">
        <v>137</v>
      </c>
      <c r="DC6731" t="s">
        <v>137</v>
      </c>
      <c r="DD6731" t="s">
        <v>137</v>
      </c>
      <c r="DE6731" t="s">
        <v>137</v>
      </c>
      <c r="DF6731" t="s">
        <v>42209</v>
      </c>
      <c r="DG6731" t="s">
        <v>137</v>
      </c>
      <c r="DH6731" t="s">
        <v>137</v>
      </c>
      <c r="DI6731" t="s">
        <v>137</v>
      </c>
      <c r="DJ6731" t="s">
        <v>137</v>
      </c>
      <c r="DK6731">
        <v>0</v>
      </c>
      <c r="DL6731" t="s">
        <v>209</v>
      </c>
      <c r="DM6731" t="s">
        <v>137</v>
      </c>
      <c r="DN6731" t="s">
        <v>137</v>
      </c>
      <c r="DO6731" s="1">
        <v>45320.627083333333</v>
      </c>
      <c r="DP6731" s="1"/>
      <c r="DQ6731" t="s">
        <v>150</v>
      </c>
      <c r="DR6731" t="s">
        <v>151</v>
      </c>
      <c r="DS6731" t="s">
        <v>152</v>
      </c>
      <c r="DT6731" t="s">
        <v>137</v>
      </c>
      <c r="DU6731" t="s">
        <v>137</v>
      </c>
      <c r="DV6731" t="s">
        <v>137</v>
      </c>
      <c r="DW6731" t="s">
        <v>137</v>
      </c>
      <c r="DX6731" t="s">
        <v>137</v>
      </c>
      <c r="DY6731" t="s">
        <v>137</v>
      </c>
      <c r="DZ6731" t="s">
        <v>168</v>
      </c>
      <c r="EA6731" t="b">
        <v>0</v>
      </c>
      <c r="EB6731" t="s">
        <v>137</v>
      </c>
    </row>
    <row r="6732" spans="1:132" x14ac:dyDescent="0.25">
      <c r="A6732">
        <v>126395443</v>
      </c>
      <c r="B6732">
        <v>5311</v>
      </c>
      <c r="C6732" t="s">
        <v>192</v>
      </c>
      <c r="D6732" t="s">
        <v>42210</v>
      </c>
      <c r="E6732" t="s">
        <v>134</v>
      </c>
      <c r="F6732" t="s">
        <v>162</v>
      </c>
      <c r="G6732" t="s">
        <v>137</v>
      </c>
      <c r="H6732" t="s">
        <v>137</v>
      </c>
      <c r="I6732" t="s">
        <v>42211</v>
      </c>
      <c r="J6732" t="s">
        <v>150</v>
      </c>
      <c r="K6732" t="s">
        <v>151</v>
      </c>
      <c r="L6732" t="s">
        <v>152</v>
      </c>
      <c r="M6732" t="s">
        <v>137</v>
      </c>
      <c r="N6732" t="s">
        <v>4326</v>
      </c>
      <c r="O6732" t="s">
        <v>303</v>
      </c>
      <c r="P6732" s="1"/>
      <c r="Q6732" s="1">
        <v>45320.493750000001</v>
      </c>
      <c r="R6732" s="1">
        <v>45320.493750000001</v>
      </c>
      <c r="S6732" s="1">
        <v>45320.669444444444</v>
      </c>
      <c r="T6732" s="1">
        <v>45320.669444444444</v>
      </c>
      <c r="U6732" t="s">
        <v>13034</v>
      </c>
      <c r="V6732" t="s">
        <v>137</v>
      </c>
      <c r="W6732" t="s">
        <v>137</v>
      </c>
      <c r="X6732" t="s">
        <v>144</v>
      </c>
      <c r="Y6732" t="s">
        <v>199</v>
      </c>
      <c r="Z6732" t="s">
        <v>137</v>
      </c>
      <c r="AA6732" t="s">
        <v>137</v>
      </c>
      <c r="AB6732" t="s">
        <v>137</v>
      </c>
      <c r="AC6732" t="s">
        <v>137</v>
      </c>
      <c r="AD6732" s="2"/>
      <c r="AE6732" t="s">
        <v>137</v>
      </c>
      <c r="AF6732" t="s">
        <v>137</v>
      </c>
      <c r="AG6732" t="s">
        <v>137</v>
      </c>
      <c r="AH6732" t="s">
        <v>137</v>
      </c>
      <c r="AI6732" t="s">
        <v>137</v>
      </c>
      <c r="AJ6732" t="s">
        <v>137</v>
      </c>
      <c r="AK6732" t="s">
        <v>137</v>
      </c>
      <c r="AL6732" s="2"/>
      <c r="AM6732" t="s">
        <v>137</v>
      </c>
      <c r="AN6732" t="s">
        <v>137</v>
      </c>
      <c r="AO6732" t="s">
        <v>137</v>
      </c>
      <c r="AP6732" t="s">
        <v>137</v>
      </c>
      <c r="AQ6732" t="s">
        <v>137</v>
      </c>
      <c r="AR6732" t="s">
        <v>137</v>
      </c>
      <c r="AS6732" t="s">
        <v>137</v>
      </c>
      <c r="AT6732" t="s">
        <v>137</v>
      </c>
      <c r="AU6732" t="s">
        <v>137</v>
      </c>
      <c r="AV6732" t="s">
        <v>137</v>
      </c>
      <c r="AW6732" t="s">
        <v>137</v>
      </c>
      <c r="AX6732" t="s">
        <v>137</v>
      </c>
      <c r="AY6732" t="s">
        <v>137</v>
      </c>
      <c r="AZ6732" t="s">
        <v>137</v>
      </c>
      <c r="BA6732" t="s">
        <v>137</v>
      </c>
      <c r="BB6732" t="s">
        <v>137</v>
      </c>
      <c r="BC6732" t="s">
        <v>137</v>
      </c>
      <c r="BD6732" t="s">
        <v>137</v>
      </c>
      <c r="BE6732" t="s">
        <v>137</v>
      </c>
      <c r="BF6732" t="s">
        <v>137</v>
      </c>
      <c r="BG6732" t="s">
        <v>137</v>
      </c>
      <c r="BH6732" t="s">
        <v>137</v>
      </c>
      <c r="BI6732" t="s">
        <v>137</v>
      </c>
      <c r="BJ6732" t="s">
        <v>137</v>
      </c>
      <c r="BK6732" t="s">
        <v>137</v>
      </c>
      <c r="BL6732" t="s">
        <v>137</v>
      </c>
      <c r="BM6732" t="s">
        <v>137</v>
      </c>
      <c r="BN6732" t="s">
        <v>137</v>
      </c>
      <c r="BO6732" t="s">
        <v>137</v>
      </c>
      <c r="BP6732" t="s">
        <v>137</v>
      </c>
      <c r="BQ6732" t="s">
        <v>137</v>
      </c>
      <c r="BR6732" t="s">
        <v>137</v>
      </c>
      <c r="BS6732" t="s">
        <v>137</v>
      </c>
      <c r="BT6732" t="s">
        <v>137</v>
      </c>
      <c r="BU6732" t="s">
        <v>137</v>
      </c>
      <c r="BW6732" t="s">
        <v>137</v>
      </c>
      <c r="BX6732" t="s">
        <v>137</v>
      </c>
      <c r="BY6732" t="s">
        <v>137</v>
      </c>
      <c r="BZ6732" t="s">
        <v>137</v>
      </c>
      <c r="CA6732" t="s">
        <v>137</v>
      </c>
      <c r="CB6732" t="s">
        <v>137</v>
      </c>
      <c r="CC6732" t="s">
        <v>137</v>
      </c>
      <c r="CD6732" t="s">
        <v>137</v>
      </c>
      <c r="CE6732" t="s">
        <v>137</v>
      </c>
      <c r="CF6732" t="s">
        <v>137</v>
      </c>
      <c r="CG6732" t="s">
        <v>137</v>
      </c>
      <c r="CH6732" t="s">
        <v>137</v>
      </c>
      <c r="CI6732" t="s">
        <v>137</v>
      </c>
      <c r="CJ6732" t="s">
        <v>137</v>
      </c>
      <c r="CK6732" t="s">
        <v>137</v>
      </c>
      <c r="CL6732" t="s">
        <v>137</v>
      </c>
      <c r="CM6732" t="s">
        <v>137</v>
      </c>
      <c r="CN6732" t="s">
        <v>137</v>
      </c>
      <c r="CO6732" t="s">
        <v>137</v>
      </c>
      <c r="CP6732" t="s">
        <v>137</v>
      </c>
      <c r="CQ6732" s="1">
        <v>45320.669444444444</v>
      </c>
      <c r="CR6732" s="1">
        <v>45320.669444444444</v>
      </c>
      <c r="CS6732" s="1"/>
      <c r="CT6732" t="s">
        <v>37259</v>
      </c>
      <c r="CU6732" t="s">
        <v>37259</v>
      </c>
      <c r="CV6732" t="s">
        <v>42212</v>
      </c>
      <c r="CW6732" t="s">
        <v>42212</v>
      </c>
      <c r="CX6732" s="3"/>
      <c r="CY6732" s="3"/>
      <c r="CZ6732">
        <v>1</v>
      </c>
      <c r="DA6732" t="s">
        <v>137</v>
      </c>
      <c r="DB6732" t="s">
        <v>137</v>
      </c>
      <c r="DC6732" t="s">
        <v>137</v>
      </c>
      <c r="DD6732" t="s">
        <v>137</v>
      </c>
      <c r="DE6732" t="s">
        <v>137</v>
      </c>
      <c r="DF6732" t="s">
        <v>42213</v>
      </c>
      <c r="DG6732" t="s">
        <v>137</v>
      </c>
      <c r="DH6732" t="s">
        <v>137</v>
      </c>
      <c r="DI6732" t="s">
        <v>137</v>
      </c>
      <c r="DJ6732" t="s">
        <v>137</v>
      </c>
      <c r="DK6732">
        <v>0</v>
      </c>
      <c r="DL6732" t="s">
        <v>209</v>
      </c>
      <c r="DM6732" t="s">
        <v>137</v>
      </c>
      <c r="DN6732" t="s">
        <v>137</v>
      </c>
      <c r="DO6732" s="1">
        <v>45320.669444444444</v>
      </c>
      <c r="DP6732" s="1"/>
      <c r="DQ6732" t="s">
        <v>150</v>
      </c>
      <c r="DR6732" t="s">
        <v>151</v>
      </c>
      <c r="DS6732" t="s">
        <v>152</v>
      </c>
      <c r="DT6732" t="s">
        <v>137</v>
      </c>
      <c r="DU6732" t="s">
        <v>137</v>
      </c>
      <c r="DV6732" t="s">
        <v>137</v>
      </c>
      <c r="DW6732" t="s">
        <v>137</v>
      </c>
      <c r="DX6732" t="s">
        <v>137</v>
      </c>
      <c r="DY6732" t="s">
        <v>137</v>
      </c>
      <c r="DZ6732" t="s">
        <v>168</v>
      </c>
      <c r="EA6732" t="b">
        <v>0</v>
      </c>
      <c r="EB6732" t="s">
        <v>137</v>
      </c>
    </row>
    <row r="6733" spans="1:132" x14ac:dyDescent="0.25">
      <c r="A6733">
        <v>126388696</v>
      </c>
      <c r="B6733">
        <v>5310</v>
      </c>
      <c r="C6733" t="s">
        <v>192</v>
      </c>
      <c r="D6733" t="s">
        <v>42214</v>
      </c>
      <c r="E6733" t="s">
        <v>134</v>
      </c>
      <c r="F6733" t="s">
        <v>162</v>
      </c>
      <c r="G6733" t="s">
        <v>137</v>
      </c>
      <c r="H6733" t="s">
        <v>137</v>
      </c>
      <c r="I6733" t="s">
        <v>42215</v>
      </c>
      <c r="J6733" t="s">
        <v>150</v>
      </c>
      <c r="K6733" t="s">
        <v>151</v>
      </c>
      <c r="L6733" t="s">
        <v>152</v>
      </c>
      <c r="M6733" t="s">
        <v>137</v>
      </c>
      <c r="N6733" t="s">
        <v>165</v>
      </c>
      <c r="O6733" t="s">
        <v>165</v>
      </c>
      <c r="P6733" s="1"/>
      <c r="Q6733" s="1">
        <v>45320.461111111108</v>
      </c>
      <c r="R6733" s="1">
        <v>45320.461111111108</v>
      </c>
      <c r="S6733" s="1">
        <v>45322.574305555558</v>
      </c>
      <c r="T6733" s="1">
        <v>45322.574305555558</v>
      </c>
      <c r="U6733" t="s">
        <v>137</v>
      </c>
      <c r="V6733" t="s">
        <v>137</v>
      </c>
      <c r="W6733" t="s">
        <v>137</v>
      </c>
      <c r="X6733" t="s">
        <v>137</v>
      </c>
      <c r="Y6733" t="s">
        <v>137</v>
      </c>
      <c r="Z6733" t="s">
        <v>137</v>
      </c>
      <c r="AA6733" t="s">
        <v>137</v>
      </c>
      <c r="AB6733" t="s">
        <v>137</v>
      </c>
      <c r="AC6733" t="s">
        <v>137</v>
      </c>
      <c r="AD6733" s="2"/>
      <c r="AE6733" t="s">
        <v>137</v>
      </c>
      <c r="AF6733" t="s">
        <v>137</v>
      </c>
      <c r="AG6733" t="s">
        <v>137</v>
      </c>
      <c r="AH6733" t="s">
        <v>137</v>
      </c>
      <c r="AI6733" t="s">
        <v>137</v>
      </c>
      <c r="AJ6733" t="s">
        <v>137</v>
      </c>
      <c r="AK6733" t="s">
        <v>137</v>
      </c>
      <c r="AL6733" s="2"/>
      <c r="AM6733" t="s">
        <v>137</v>
      </c>
      <c r="AN6733" t="s">
        <v>137</v>
      </c>
      <c r="AO6733" t="s">
        <v>137</v>
      </c>
      <c r="AP6733" t="s">
        <v>137</v>
      </c>
      <c r="AQ6733" t="s">
        <v>137</v>
      </c>
      <c r="AR6733" t="s">
        <v>137</v>
      </c>
      <c r="AS6733" t="s">
        <v>137</v>
      </c>
      <c r="AT6733" t="s">
        <v>137</v>
      </c>
      <c r="AU6733" t="s">
        <v>137</v>
      </c>
      <c r="AV6733" t="s">
        <v>137</v>
      </c>
      <c r="AW6733" t="s">
        <v>137</v>
      </c>
      <c r="AX6733" t="s">
        <v>137</v>
      </c>
      <c r="AY6733" t="s">
        <v>137</v>
      </c>
      <c r="AZ6733" t="s">
        <v>137</v>
      </c>
      <c r="BA6733" t="s">
        <v>137</v>
      </c>
      <c r="BB6733" t="s">
        <v>137</v>
      </c>
      <c r="BC6733" t="s">
        <v>137</v>
      </c>
      <c r="BD6733" t="s">
        <v>137</v>
      </c>
      <c r="BE6733" t="s">
        <v>137</v>
      </c>
      <c r="BF6733" t="s">
        <v>137</v>
      </c>
      <c r="BG6733" t="s">
        <v>137</v>
      </c>
      <c r="BH6733" t="s">
        <v>137</v>
      </c>
      <c r="BI6733" t="s">
        <v>137</v>
      </c>
      <c r="BJ6733" t="s">
        <v>137</v>
      </c>
      <c r="BK6733" t="s">
        <v>137</v>
      </c>
      <c r="BL6733" t="s">
        <v>137</v>
      </c>
      <c r="BM6733" t="s">
        <v>137</v>
      </c>
      <c r="BN6733" t="s">
        <v>137</v>
      </c>
      <c r="BO6733" t="s">
        <v>137</v>
      </c>
      <c r="BP6733" t="s">
        <v>137</v>
      </c>
      <c r="BQ6733" t="s">
        <v>137</v>
      </c>
      <c r="BR6733" t="s">
        <v>137</v>
      </c>
      <c r="BS6733" t="s">
        <v>137</v>
      </c>
      <c r="BT6733" t="s">
        <v>137</v>
      </c>
      <c r="BU6733" t="s">
        <v>137</v>
      </c>
      <c r="BW6733" t="s">
        <v>137</v>
      </c>
      <c r="BX6733" t="s">
        <v>137</v>
      </c>
      <c r="BY6733" t="s">
        <v>137</v>
      </c>
      <c r="BZ6733" t="s">
        <v>137</v>
      </c>
      <c r="CA6733" t="s">
        <v>137</v>
      </c>
      <c r="CB6733" t="s">
        <v>137</v>
      </c>
      <c r="CC6733" t="s">
        <v>137</v>
      </c>
      <c r="CD6733" t="s">
        <v>137</v>
      </c>
      <c r="CE6733" t="s">
        <v>137</v>
      </c>
      <c r="CF6733" t="s">
        <v>137</v>
      </c>
      <c r="CG6733" t="s">
        <v>137</v>
      </c>
      <c r="CH6733" t="s">
        <v>137</v>
      </c>
      <c r="CI6733" t="s">
        <v>137</v>
      </c>
      <c r="CJ6733" t="s">
        <v>137</v>
      </c>
      <c r="CK6733" t="s">
        <v>137</v>
      </c>
      <c r="CL6733" t="s">
        <v>137</v>
      </c>
      <c r="CM6733" t="s">
        <v>137</v>
      </c>
      <c r="CN6733" t="s">
        <v>137</v>
      </c>
      <c r="CO6733" t="s">
        <v>137</v>
      </c>
      <c r="CP6733" t="s">
        <v>137</v>
      </c>
      <c r="CQ6733" s="1">
        <v>45322.574305555558</v>
      </c>
      <c r="CR6733" s="1">
        <v>45322.574305555558</v>
      </c>
      <c r="CS6733" s="1"/>
      <c r="CT6733" t="s">
        <v>42216</v>
      </c>
      <c r="CU6733" t="s">
        <v>42216</v>
      </c>
      <c r="CV6733" t="s">
        <v>42217</v>
      </c>
      <c r="CW6733" t="s">
        <v>42218</v>
      </c>
      <c r="CX6733" s="3"/>
      <c r="CY6733" s="3"/>
      <c r="CZ6733">
        <v>1</v>
      </c>
      <c r="DA6733" t="s">
        <v>137</v>
      </c>
      <c r="DB6733" t="s">
        <v>137</v>
      </c>
      <c r="DC6733" t="s">
        <v>137</v>
      </c>
      <c r="DD6733" t="s">
        <v>137</v>
      </c>
      <c r="DE6733" t="s">
        <v>137</v>
      </c>
      <c r="DF6733" t="s">
        <v>42219</v>
      </c>
      <c r="DG6733" t="s">
        <v>137</v>
      </c>
      <c r="DH6733" t="s">
        <v>137</v>
      </c>
      <c r="DI6733" t="s">
        <v>137</v>
      </c>
      <c r="DJ6733" t="s">
        <v>137</v>
      </c>
      <c r="DK6733">
        <v>0</v>
      </c>
      <c r="DL6733" t="s">
        <v>209</v>
      </c>
      <c r="DM6733" t="s">
        <v>137</v>
      </c>
      <c r="DN6733" t="s">
        <v>137</v>
      </c>
      <c r="DO6733" s="1">
        <v>45322.574305555558</v>
      </c>
      <c r="DP6733" s="1"/>
      <c r="DQ6733" t="s">
        <v>150</v>
      </c>
      <c r="DR6733" t="s">
        <v>151</v>
      </c>
      <c r="DS6733" t="s">
        <v>152</v>
      </c>
      <c r="DT6733" t="s">
        <v>42220</v>
      </c>
      <c r="DU6733" t="s">
        <v>137</v>
      </c>
      <c r="DV6733" t="s">
        <v>137</v>
      </c>
      <c r="DW6733" t="s">
        <v>137</v>
      </c>
      <c r="DX6733" t="s">
        <v>39655</v>
      </c>
      <c r="DY6733" t="s">
        <v>137</v>
      </c>
      <c r="DZ6733" t="s">
        <v>168</v>
      </c>
      <c r="EA6733" t="b">
        <v>0</v>
      </c>
      <c r="EB6733" t="s">
        <v>137</v>
      </c>
    </row>
    <row r="6734" spans="1:132" x14ac:dyDescent="0.25">
      <c r="A6734">
        <v>126388694</v>
      </c>
      <c r="B6734">
        <v>5309</v>
      </c>
      <c r="C6734" t="s">
        <v>192</v>
      </c>
      <c r="D6734" t="s">
        <v>42214</v>
      </c>
      <c r="E6734" t="s">
        <v>134</v>
      </c>
      <c r="F6734" t="s">
        <v>162</v>
      </c>
      <c r="G6734" t="s">
        <v>137</v>
      </c>
      <c r="H6734" t="s">
        <v>137</v>
      </c>
      <c r="I6734" t="s">
        <v>42215</v>
      </c>
      <c r="J6734" t="s">
        <v>139</v>
      </c>
      <c r="K6734" t="s">
        <v>140</v>
      </c>
      <c r="L6734" t="s">
        <v>141</v>
      </c>
      <c r="M6734" t="s">
        <v>137</v>
      </c>
      <c r="N6734" t="s">
        <v>165</v>
      </c>
      <c r="O6734" t="s">
        <v>165</v>
      </c>
      <c r="P6734" s="1"/>
      <c r="Q6734" s="1">
        <v>45320.461111111108</v>
      </c>
      <c r="R6734" s="1">
        <v>45320.461111111108</v>
      </c>
      <c r="S6734" s="1">
        <v>45320.635416666664</v>
      </c>
      <c r="T6734" s="1">
        <v>45320.635416666664</v>
      </c>
      <c r="U6734" t="s">
        <v>137</v>
      </c>
      <c r="V6734" t="s">
        <v>137</v>
      </c>
      <c r="W6734" t="s">
        <v>137</v>
      </c>
      <c r="X6734" t="s">
        <v>137</v>
      </c>
      <c r="Y6734" t="s">
        <v>137</v>
      </c>
      <c r="Z6734" t="s">
        <v>137</v>
      </c>
      <c r="AA6734" t="s">
        <v>137</v>
      </c>
      <c r="AB6734" t="s">
        <v>137</v>
      </c>
      <c r="AC6734" t="s">
        <v>137</v>
      </c>
      <c r="AD6734" s="2"/>
      <c r="AE6734" t="s">
        <v>137</v>
      </c>
      <c r="AF6734" t="s">
        <v>137</v>
      </c>
      <c r="AG6734" t="s">
        <v>137</v>
      </c>
      <c r="AH6734" t="s">
        <v>137</v>
      </c>
      <c r="AI6734" t="s">
        <v>137</v>
      </c>
      <c r="AJ6734" t="s">
        <v>137</v>
      </c>
      <c r="AK6734" t="s">
        <v>137</v>
      </c>
      <c r="AL6734" s="2"/>
      <c r="AM6734" t="s">
        <v>137</v>
      </c>
      <c r="AN6734" t="s">
        <v>137</v>
      </c>
      <c r="AO6734" t="s">
        <v>137</v>
      </c>
      <c r="AP6734" t="s">
        <v>137</v>
      </c>
      <c r="AQ6734" t="s">
        <v>137</v>
      </c>
      <c r="AR6734" t="s">
        <v>137</v>
      </c>
      <c r="AS6734" t="s">
        <v>137</v>
      </c>
      <c r="AT6734" t="s">
        <v>137</v>
      </c>
      <c r="AU6734" t="s">
        <v>137</v>
      </c>
      <c r="AV6734" t="s">
        <v>137</v>
      </c>
      <c r="AW6734" t="s">
        <v>137</v>
      </c>
      <c r="AX6734" t="s">
        <v>137</v>
      </c>
      <c r="AY6734" t="s">
        <v>137</v>
      </c>
      <c r="AZ6734" t="s">
        <v>137</v>
      </c>
      <c r="BA6734" t="s">
        <v>137</v>
      </c>
      <c r="BB6734" t="s">
        <v>137</v>
      </c>
      <c r="BC6734" t="s">
        <v>137</v>
      </c>
      <c r="BD6734" t="s">
        <v>137</v>
      </c>
      <c r="BE6734" t="s">
        <v>137</v>
      </c>
      <c r="BF6734" t="s">
        <v>137</v>
      </c>
      <c r="BG6734" t="s">
        <v>137</v>
      </c>
      <c r="BH6734" t="s">
        <v>137</v>
      </c>
      <c r="BI6734" t="s">
        <v>137</v>
      </c>
      <c r="BJ6734" t="s">
        <v>137</v>
      </c>
      <c r="BK6734" t="s">
        <v>137</v>
      </c>
      <c r="BL6734" t="s">
        <v>137</v>
      </c>
      <c r="BM6734" t="s">
        <v>137</v>
      </c>
      <c r="BN6734" t="s">
        <v>137</v>
      </c>
      <c r="BO6734" t="s">
        <v>137</v>
      </c>
      <c r="BP6734" t="s">
        <v>137</v>
      </c>
      <c r="BQ6734" t="s">
        <v>137</v>
      </c>
      <c r="BR6734" t="s">
        <v>137</v>
      </c>
      <c r="BS6734" t="s">
        <v>137</v>
      </c>
      <c r="BT6734" t="s">
        <v>137</v>
      </c>
      <c r="BU6734" t="s">
        <v>137</v>
      </c>
      <c r="BW6734" t="s">
        <v>137</v>
      </c>
      <c r="BX6734" t="s">
        <v>137</v>
      </c>
      <c r="BY6734" t="s">
        <v>137</v>
      </c>
      <c r="BZ6734" t="s">
        <v>137</v>
      </c>
      <c r="CA6734" t="s">
        <v>137</v>
      </c>
      <c r="CB6734" t="s">
        <v>137</v>
      </c>
      <c r="CC6734" t="s">
        <v>137</v>
      </c>
      <c r="CD6734" t="s">
        <v>137</v>
      </c>
      <c r="CE6734" t="s">
        <v>137</v>
      </c>
      <c r="CF6734" t="s">
        <v>137</v>
      </c>
      <c r="CG6734" t="s">
        <v>137</v>
      </c>
      <c r="CH6734" t="s">
        <v>137</v>
      </c>
      <c r="CI6734" t="s">
        <v>137</v>
      </c>
      <c r="CJ6734" t="s">
        <v>137</v>
      </c>
      <c r="CK6734" t="s">
        <v>137</v>
      </c>
      <c r="CL6734" t="s">
        <v>137</v>
      </c>
      <c r="CM6734" t="s">
        <v>137</v>
      </c>
      <c r="CN6734" t="s">
        <v>137</v>
      </c>
      <c r="CO6734" t="s">
        <v>137</v>
      </c>
      <c r="CP6734" t="s">
        <v>137</v>
      </c>
      <c r="CQ6734" s="1">
        <v>45320.635416666664</v>
      </c>
      <c r="CR6734" s="1">
        <v>45320.635416666664</v>
      </c>
      <c r="CS6734" s="1"/>
      <c r="CT6734" t="s">
        <v>137</v>
      </c>
      <c r="CU6734" t="s">
        <v>137</v>
      </c>
      <c r="CV6734" t="s">
        <v>42221</v>
      </c>
      <c r="CW6734" t="s">
        <v>42221</v>
      </c>
      <c r="CX6734" s="3"/>
      <c r="CY6734" s="3"/>
      <c r="DA6734" t="s">
        <v>137</v>
      </c>
      <c r="DB6734" t="s">
        <v>137</v>
      </c>
      <c r="DC6734" t="s">
        <v>137</v>
      </c>
      <c r="DD6734" t="s">
        <v>137</v>
      </c>
      <c r="DE6734" t="s">
        <v>137</v>
      </c>
      <c r="DF6734" t="s">
        <v>137</v>
      </c>
      <c r="DG6734" t="s">
        <v>137</v>
      </c>
      <c r="DH6734" t="s">
        <v>137</v>
      </c>
      <c r="DI6734" t="s">
        <v>137</v>
      </c>
      <c r="DJ6734" t="s">
        <v>137</v>
      </c>
      <c r="DK6734">
        <v>0</v>
      </c>
      <c r="DL6734" t="s">
        <v>209</v>
      </c>
      <c r="DM6734" t="s">
        <v>137</v>
      </c>
      <c r="DN6734" t="s">
        <v>137</v>
      </c>
      <c r="DO6734" s="1">
        <v>45320.635416666664</v>
      </c>
      <c r="DP6734" s="1"/>
      <c r="DQ6734" t="s">
        <v>150</v>
      </c>
      <c r="DR6734" t="s">
        <v>151</v>
      </c>
      <c r="DS6734" t="s">
        <v>152</v>
      </c>
      <c r="DT6734" t="s">
        <v>42222</v>
      </c>
      <c r="DU6734" t="s">
        <v>137</v>
      </c>
      <c r="DV6734" t="s">
        <v>137</v>
      </c>
      <c r="DW6734" t="s">
        <v>137</v>
      </c>
      <c r="DX6734" t="s">
        <v>39655</v>
      </c>
      <c r="DY6734" t="s">
        <v>137</v>
      </c>
      <c r="DZ6734" t="s">
        <v>168</v>
      </c>
      <c r="EA6734" t="b">
        <v>0</v>
      </c>
      <c r="EB6734" t="s">
        <v>137</v>
      </c>
    </row>
    <row r="6735" spans="1:132" x14ac:dyDescent="0.25">
      <c r="A6735">
        <v>126387206</v>
      </c>
      <c r="B6735">
        <v>5308</v>
      </c>
      <c r="C6735" t="s">
        <v>789</v>
      </c>
      <c r="D6735" t="s">
        <v>133</v>
      </c>
      <c r="E6735" t="s">
        <v>134</v>
      </c>
      <c r="F6735" t="s">
        <v>135</v>
      </c>
      <c r="G6735" t="s">
        <v>136</v>
      </c>
      <c r="H6735" t="s">
        <v>137</v>
      </c>
      <c r="I6735" t="s">
        <v>138</v>
      </c>
      <c r="J6735" t="s">
        <v>1017</v>
      </c>
      <c r="K6735" t="s">
        <v>1018</v>
      </c>
      <c r="L6735" t="s">
        <v>1019</v>
      </c>
      <c r="M6735" t="s">
        <v>137</v>
      </c>
      <c r="N6735" t="s">
        <v>944</v>
      </c>
      <c r="O6735" t="s">
        <v>944</v>
      </c>
      <c r="P6735" s="1">
        <v>45320</v>
      </c>
      <c r="Q6735" s="1">
        <v>45320.454861111109</v>
      </c>
      <c r="R6735" s="1">
        <v>45320.454861111109</v>
      </c>
      <c r="S6735" s="1">
        <v>45814.4375</v>
      </c>
      <c r="T6735" s="1">
        <v>45814.4375</v>
      </c>
      <c r="U6735" t="s">
        <v>812</v>
      </c>
      <c r="V6735" t="s">
        <v>137</v>
      </c>
      <c r="W6735" t="s">
        <v>137</v>
      </c>
      <c r="X6735" t="s">
        <v>454</v>
      </c>
      <c r="Y6735" t="s">
        <v>813</v>
      </c>
      <c r="Z6735" t="s">
        <v>137</v>
      </c>
      <c r="AA6735" t="s">
        <v>137</v>
      </c>
      <c r="AB6735" t="s">
        <v>137</v>
      </c>
      <c r="AC6735" t="s">
        <v>137</v>
      </c>
      <c r="AD6735" s="2"/>
      <c r="AE6735" t="s">
        <v>137</v>
      </c>
      <c r="AF6735" t="s">
        <v>137</v>
      </c>
      <c r="AG6735" t="s">
        <v>137</v>
      </c>
      <c r="AH6735" t="s">
        <v>137</v>
      </c>
      <c r="AI6735" t="s">
        <v>137</v>
      </c>
      <c r="AJ6735" t="s">
        <v>137</v>
      </c>
      <c r="AK6735" t="s">
        <v>137</v>
      </c>
      <c r="AL6735" s="2"/>
      <c r="AM6735" t="s">
        <v>137</v>
      </c>
      <c r="AN6735" t="s">
        <v>137</v>
      </c>
      <c r="AO6735" t="s">
        <v>137</v>
      </c>
      <c r="AP6735" t="s">
        <v>137</v>
      </c>
      <c r="AQ6735" t="s">
        <v>137</v>
      </c>
      <c r="AR6735" t="s">
        <v>137</v>
      </c>
      <c r="AS6735" t="s">
        <v>137</v>
      </c>
      <c r="AT6735" t="s">
        <v>137</v>
      </c>
      <c r="AU6735" t="s">
        <v>137</v>
      </c>
      <c r="AV6735" t="s">
        <v>137</v>
      </c>
      <c r="AW6735" t="s">
        <v>137</v>
      </c>
      <c r="AX6735" t="s">
        <v>137</v>
      </c>
      <c r="AY6735" t="s">
        <v>137</v>
      </c>
      <c r="AZ6735" t="s">
        <v>137</v>
      </c>
      <c r="BA6735" t="s">
        <v>137</v>
      </c>
      <c r="BB6735" t="s">
        <v>137</v>
      </c>
      <c r="BC6735" t="s">
        <v>137</v>
      </c>
      <c r="BD6735" t="s">
        <v>137</v>
      </c>
      <c r="BE6735" t="s">
        <v>137</v>
      </c>
      <c r="BF6735" t="s">
        <v>137</v>
      </c>
      <c r="BG6735" t="s">
        <v>137</v>
      </c>
      <c r="BH6735" t="s">
        <v>137</v>
      </c>
      <c r="BI6735" t="s">
        <v>137</v>
      </c>
      <c r="BJ6735" t="s">
        <v>137</v>
      </c>
      <c r="BK6735" t="s">
        <v>137</v>
      </c>
      <c r="BL6735" t="s">
        <v>137</v>
      </c>
      <c r="BM6735" t="s">
        <v>137</v>
      </c>
      <c r="BN6735" t="s">
        <v>137</v>
      </c>
      <c r="BO6735" t="s">
        <v>137</v>
      </c>
      <c r="BP6735" t="s">
        <v>42223</v>
      </c>
      <c r="BQ6735" t="s">
        <v>137</v>
      </c>
      <c r="BR6735" t="s">
        <v>137</v>
      </c>
      <c r="BS6735" t="s">
        <v>137</v>
      </c>
      <c r="BT6735" t="s">
        <v>137</v>
      </c>
      <c r="BU6735" t="s">
        <v>137</v>
      </c>
      <c r="BW6735" t="s">
        <v>137</v>
      </c>
      <c r="BX6735" t="s">
        <v>137</v>
      </c>
      <c r="BY6735" t="s">
        <v>137</v>
      </c>
      <c r="BZ6735" t="s">
        <v>137</v>
      </c>
      <c r="CA6735" t="s">
        <v>137</v>
      </c>
      <c r="CB6735" t="s">
        <v>137</v>
      </c>
      <c r="CC6735" t="s">
        <v>137</v>
      </c>
      <c r="CD6735" t="s">
        <v>137</v>
      </c>
      <c r="CE6735" t="s">
        <v>137</v>
      </c>
      <c r="CF6735" t="s">
        <v>137</v>
      </c>
      <c r="CG6735" t="s">
        <v>137</v>
      </c>
      <c r="CH6735" t="s">
        <v>137</v>
      </c>
      <c r="CI6735" t="s">
        <v>137</v>
      </c>
      <c r="CJ6735" t="s">
        <v>137</v>
      </c>
      <c r="CK6735" t="s">
        <v>137</v>
      </c>
      <c r="CL6735" t="s">
        <v>137</v>
      </c>
      <c r="CM6735" t="s">
        <v>137</v>
      </c>
      <c r="CN6735" t="s">
        <v>137</v>
      </c>
      <c r="CO6735" t="s">
        <v>137</v>
      </c>
      <c r="CP6735" t="s">
        <v>137</v>
      </c>
      <c r="CQ6735" s="1">
        <v>45320.635416666664</v>
      </c>
      <c r="CR6735" s="1">
        <v>45814.4375</v>
      </c>
      <c r="CS6735" s="1"/>
      <c r="CT6735" t="s">
        <v>42224</v>
      </c>
      <c r="CU6735" t="s">
        <v>42225</v>
      </c>
      <c r="CV6735" t="s">
        <v>137</v>
      </c>
      <c r="CW6735" t="s">
        <v>137</v>
      </c>
      <c r="CX6735" s="3"/>
      <c r="CY6735" s="3"/>
      <c r="CZ6735">
        <v>1</v>
      </c>
      <c r="DA6735" t="s">
        <v>42226</v>
      </c>
      <c r="DB6735" t="s">
        <v>137</v>
      </c>
      <c r="DC6735" t="s">
        <v>137</v>
      </c>
      <c r="DD6735" t="s">
        <v>137</v>
      </c>
      <c r="DE6735" t="s">
        <v>137</v>
      </c>
      <c r="DF6735" t="s">
        <v>42227</v>
      </c>
      <c r="DG6735" t="s">
        <v>900</v>
      </c>
      <c r="DH6735" t="s">
        <v>1029</v>
      </c>
      <c r="DI6735" t="s">
        <v>137</v>
      </c>
      <c r="DJ6735" t="s">
        <v>137</v>
      </c>
      <c r="DK6735">
        <v>0</v>
      </c>
      <c r="DL6735" t="s">
        <v>137</v>
      </c>
      <c r="DM6735" t="s">
        <v>137</v>
      </c>
      <c r="DN6735" t="s">
        <v>137</v>
      </c>
      <c r="DO6735" s="1"/>
      <c r="DP6735" s="1"/>
      <c r="DQ6735" t="s">
        <v>137</v>
      </c>
      <c r="DR6735" t="s">
        <v>137</v>
      </c>
      <c r="DS6735" t="s">
        <v>137</v>
      </c>
      <c r="DT6735" t="s">
        <v>137</v>
      </c>
      <c r="DU6735" t="s">
        <v>137</v>
      </c>
      <c r="DV6735" t="s">
        <v>137</v>
      </c>
      <c r="DW6735" t="s">
        <v>137</v>
      </c>
      <c r="DX6735" t="s">
        <v>41942</v>
      </c>
      <c r="DY6735" t="s">
        <v>137</v>
      </c>
      <c r="DZ6735" t="s">
        <v>148</v>
      </c>
      <c r="EA6735" t="b">
        <v>0</v>
      </c>
      <c r="EB6735" t="s">
        <v>137</v>
      </c>
    </row>
    <row r="6736" spans="1:132" x14ac:dyDescent="0.25">
      <c r="A6736">
        <v>126369507</v>
      </c>
      <c r="B6736">
        <v>5307</v>
      </c>
      <c r="C6736" t="s">
        <v>192</v>
      </c>
      <c r="D6736" t="s">
        <v>133</v>
      </c>
      <c r="E6736" t="s">
        <v>134</v>
      </c>
      <c r="F6736" t="s">
        <v>135</v>
      </c>
      <c r="G6736" t="s">
        <v>136</v>
      </c>
      <c r="H6736" t="s">
        <v>137</v>
      </c>
      <c r="I6736" t="s">
        <v>138</v>
      </c>
      <c r="J6736" t="s">
        <v>150</v>
      </c>
      <c r="K6736" t="s">
        <v>151</v>
      </c>
      <c r="L6736" t="s">
        <v>152</v>
      </c>
      <c r="M6736" t="s">
        <v>137</v>
      </c>
      <c r="N6736" t="s">
        <v>33114</v>
      </c>
      <c r="O6736" t="s">
        <v>33114</v>
      </c>
      <c r="P6736" s="1">
        <v>45324</v>
      </c>
      <c r="Q6736" s="1">
        <v>45320.356944444444</v>
      </c>
      <c r="R6736" s="1">
        <v>45320.356944444444</v>
      </c>
      <c r="S6736" s="1">
        <v>45320.390277777777</v>
      </c>
      <c r="T6736" s="1">
        <v>45320.390277777777</v>
      </c>
      <c r="U6736" t="s">
        <v>2162</v>
      </c>
      <c r="V6736" t="s">
        <v>137</v>
      </c>
      <c r="W6736" t="s">
        <v>137</v>
      </c>
      <c r="X6736" t="s">
        <v>144</v>
      </c>
      <c r="Y6736" t="s">
        <v>893</v>
      </c>
      <c r="Z6736" t="s">
        <v>137</v>
      </c>
      <c r="AA6736" t="s">
        <v>137</v>
      </c>
      <c r="AB6736" t="s">
        <v>137</v>
      </c>
      <c r="AC6736" t="s">
        <v>137</v>
      </c>
      <c r="AD6736" s="2"/>
      <c r="AE6736" t="s">
        <v>137</v>
      </c>
      <c r="AF6736" t="s">
        <v>137</v>
      </c>
      <c r="AG6736" t="s">
        <v>137</v>
      </c>
      <c r="AH6736" t="s">
        <v>137</v>
      </c>
      <c r="AI6736" t="s">
        <v>137</v>
      </c>
      <c r="AJ6736" t="s">
        <v>137</v>
      </c>
      <c r="AK6736" t="s">
        <v>137</v>
      </c>
      <c r="AL6736" s="2"/>
      <c r="AM6736" t="s">
        <v>137</v>
      </c>
      <c r="AN6736" t="s">
        <v>137</v>
      </c>
      <c r="AO6736" t="s">
        <v>137</v>
      </c>
      <c r="AP6736" t="s">
        <v>137</v>
      </c>
      <c r="AQ6736" t="s">
        <v>137</v>
      </c>
      <c r="AR6736" t="s">
        <v>137</v>
      </c>
      <c r="AS6736" t="s">
        <v>137</v>
      </c>
      <c r="AT6736" t="s">
        <v>137</v>
      </c>
      <c r="AU6736" t="s">
        <v>137</v>
      </c>
      <c r="AV6736" t="s">
        <v>137</v>
      </c>
      <c r="AW6736" t="s">
        <v>137</v>
      </c>
      <c r="AX6736" t="s">
        <v>137</v>
      </c>
      <c r="AY6736" t="s">
        <v>137</v>
      </c>
      <c r="AZ6736" t="s">
        <v>137</v>
      </c>
      <c r="BA6736" t="s">
        <v>137</v>
      </c>
      <c r="BB6736" t="s">
        <v>137</v>
      </c>
      <c r="BC6736" t="s">
        <v>137</v>
      </c>
      <c r="BD6736" t="s">
        <v>137</v>
      </c>
      <c r="BE6736" t="s">
        <v>137</v>
      </c>
      <c r="BF6736" t="s">
        <v>137</v>
      </c>
      <c r="BG6736" t="s">
        <v>137</v>
      </c>
      <c r="BH6736" t="s">
        <v>137</v>
      </c>
      <c r="BI6736" t="s">
        <v>137</v>
      </c>
      <c r="BJ6736" t="s">
        <v>137</v>
      </c>
      <c r="BK6736" t="s">
        <v>137</v>
      </c>
      <c r="BL6736" t="s">
        <v>137</v>
      </c>
      <c r="BM6736" t="s">
        <v>137</v>
      </c>
      <c r="BN6736" t="s">
        <v>137</v>
      </c>
      <c r="BO6736" t="s">
        <v>137</v>
      </c>
      <c r="BP6736" t="s">
        <v>42228</v>
      </c>
      <c r="BQ6736" t="s">
        <v>137</v>
      </c>
      <c r="BR6736" t="s">
        <v>137</v>
      </c>
      <c r="BS6736" t="s">
        <v>137</v>
      </c>
      <c r="BT6736" t="s">
        <v>137</v>
      </c>
      <c r="BU6736" t="s">
        <v>137</v>
      </c>
      <c r="BW6736" t="s">
        <v>137</v>
      </c>
      <c r="BX6736" t="s">
        <v>137</v>
      </c>
      <c r="BY6736" t="s">
        <v>137</v>
      </c>
      <c r="BZ6736" t="s">
        <v>137</v>
      </c>
      <c r="CA6736" t="s">
        <v>137</v>
      </c>
      <c r="CB6736" t="s">
        <v>137</v>
      </c>
      <c r="CC6736" t="s">
        <v>137</v>
      </c>
      <c r="CD6736" t="s">
        <v>137</v>
      </c>
      <c r="CE6736" t="s">
        <v>137</v>
      </c>
      <c r="CF6736" t="s">
        <v>137</v>
      </c>
      <c r="CG6736" t="s">
        <v>137</v>
      </c>
      <c r="CH6736" t="s">
        <v>137</v>
      </c>
      <c r="CI6736" t="s">
        <v>137</v>
      </c>
      <c r="CJ6736" t="s">
        <v>137</v>
      </c>
      <c r="CK6736" t="s">
        <v>137</v>
      </c>
      <c r="CL6736" t="s">
        <v>137</v>
      </c>
      <c r="CM6736" t="s">
        <v>137</v>
      </c>
      <c r="CN6736" t="s">
        <v>137</v>
      </c>
      <c r="CO6736" t="s">
        <v>137</v>
      </c>
      <c r="CP6736" t="s">
        <v>137</v>
      </c>
      <c r="CQ6736" s="1">
        <v>45320.390277777777</v>
      </c>
      <c r="CR6736" s="1">
        <v>45320.390277777777</v>
      </c>
      <c r="CS6736" s="1"/>
      <c r="CT6736" t="s">
        <v>42229</v>
      </c>
      <c r="CU6736" t="s">
        <v>42230</v>
      </c>
      <c r="CV6736" t="s">
        <v>42231</v>
      </c>
      <c r="CW6736" t="s">
        <v>21763</v>
      </c>
      <c r="CX6736" s="3"/>
      <c r="CY6736" s="3"/>
      <c r="CZ6736">
        <v>1</v>
      </c>
      <c r="DA6736" t="s">
        <v>42232</v>
      </c>
      <c r="DB6736" t="s">
        <v>137</v>
      </c>
      <c r="DC6736" t="s">
        <v>137</v>
      </c>
      <c r="DD6736" t="s">
        <v>137</v>
      </c>
      <c r="DE6736" t="s">
        <v>137</v>
      </c>
      <c r="DF6736" t="s">
        <v>42233</v>
      </c>
      <c r="DG6736" t="s">
        <v>137</v>
      </c>
      <c r="DH6736" t="s">
        <v>137</v>
      </c>
      <c r="DI6736" t="s">
        <v>137</v>
      </c>
      <c r="DJ6736" t="s">
        <v>137</v>
      </c>
      <c r="DK6736">
        <v>0</v>
      </c>
      <c r="DL6736" t="s">
        <v>209</v>
      </c>
      <c r="DM6736" t="s">
        <v>137</v>
      </c>
      <c r="DN6736" t="s">
        <v>137</v>
      </c>
      <c r="DO6736" s="1">
        <v>45320.390277777777</v>
      </c>
      <c r="DP6736" s="1"/>
      <c r="DQ6736" t="s">
        <v>150</v>
      </c>
      <c r="DR6736" t="s">
        <v>151</v>
      </c>
      <c r="DS6736" t="s">
        <v>152</v>
      </c>
      <c r="DT6736" t="s">
        <v>42234</v>
      </c>
      <c r="DU6736" t="s">
        <v>137</v>
      </c>
      <c r="DV6736" t="s">
        <v>137</v>
      </c>
      <c r="DW6736" t="s">
        <v>137</v>
      </c>
      <c r="DX6736" t="s">
        <v>137</v>
      </c>
      <c r="DY6736" t="s">
        <v>137</v>
      </c>
      <c r="DZ6736" t="s">
        <v>148</v>
      </c>
      <c r="EA6736" t="b">
        <v>0</v>
      </c>
      <c r="EB6736" t="s">
        <v>137</v>
      </c>
    </row>
    <row r="6737" spans="1:132" x14ac:dyDescent="0.25">
      <c r="A6737">
        <v>126367082</v>
      </c>
      <c r="B6737">
        <v>5306</v>
      </c>
      <c r="C6737" t="s">
        <v>192</v>
      </c>
      <c r="D6737" t="s">
        <v>42235</v>
      </c>
      <c r="E6737" t="s">
        <v>134</v>
      </c>
      <c r="F6737" t="s">
        <v>162</v>
      </c>
      <c r="G6737" t="s">
        <v>137</v>
      </c>
      <c r="H6737" t="s">
        <v>137</v>
      </c>
      <c r="I6737" t="s">
        <v>42236</v>
      </c>
      <c r="J6737" t="s">
        <v>150</v>
      </c>
      <c r="K6737" t="s">
        <v>151</v>
      </c>
      <c r="L6737" t="s">
        <v>152</v>
      </c>
      <c r="M6737" t="s">
        <v>137</v>
      </c>
      <c r="N6737" t="s">
        <v>4746</v>
      </c>
      <c r="O6737" t="s">
        <v>4746</v>
      </c>
      <c r="P6737" s="1"/>
      <c r="Q6737" s="1">
        <v>45320.334722222222</v>
      </c>
      <c r="R6737" s="1">
        <v>45320.334722222222</v>
      </c>
      <c r="S6737" s="1">
        <v>45322.554861111108</v>
      </c>
      <c r="T6737" s="1">
        <v>45322.554861111108</v>
      </c>
      <c r="U6737" t="s">
        <v>5307</v>
      </c>
      <c r="V6737" t="s">
        <v>137</v>
      </c>
      <c r="W6737" t="s">
        <v>137</v>
      </c>
      <c r="X6737" t="s">
        <v>176</v>
      </c>
      <c r="Y6737" t="s">
        <v>137</v>
      </c>
      <c r="Z6737" t="s">
        <v>137</v>
      </c>
      <c r="AA6737" t="s">
        <v>137</v>
      </c>
      <c r="AB6737" t="s">
        <v>137</v>
      </c>
      <c r="AC6737" t="s">
        <v>137</v>
      </c>
      <c r="AD6737" s="2"/>
      <c r="AE6737" t="s">
        <v>137</v>
      </c>
      <c r="AF6737" t="s">
        <v>137</v>
      </c>
      <c r="AG6737" t="s">
        <v>137</v>
      </c>
      <c r="AH6737" t="s">
        <v>137</v>
      </c>
      <c r="AI6737" t="s">
        <v>137</v>
      </c>
      <c r="AJ6737" t="s">
        <v>137</v>
      </c>
      <c r="AK6737" t="s">
        <v>137</v>
      </c>
      <c r="AL6737" s="2"/>
      <c r="AM6737" t="s">
        <v>137</v>
      </c>
      <c r="AN6737" t="s">
        <v>137</v>
      </c>
      <c r="AO6737" t="s">
        <v>137</v>
      </c>
      <c r="AP6737" t="s">
        <v>137</v>
      </c>
      <c r="AQ6737" t="s">
        <v>137</v>
      </c>
      <c r="AR6737" t="s">
        <v>137</v>
      </c>
      <c r="AS6737" t="s">
        <v>137</v>
      </c>
      <c r="AT6737" t="s">
        <v>137</v>
      </c>
      <c r="AU6737" t="s">
        <v>137</v>
      </c>
      <c r="AV6737" t="s">
        <v>137</v>
      </c>
      <c r="AW6737" t="s">
        <v>137</v>
      </c>
      <c r="AX6737" t="s">
        <v>137</v>
      </c>
      <c r="AY6737" t="s">
        <v>137</v>
      </c>
      <c r="AZ6737" t="s">
        <v>137</v>
      </c>
      <c r="BA6737" t="s">
        <v>137</v>
      </c>
      <c r="BB6737" t="s">
        <v>137</v>
      </c>
      <c r="BC6737" t="s">
        <v>137</v>
      </c>
      <c r="BD6737" t="s">
        <v>137</v>
      </c>
      <c r="BE6737" t="s">
        <v>137</v>
      </c>
      <c r="BF6737" t="s">
        <v>137</v>
      </c>
      <c r="BG6737" t="s">
        <v>137</v>
      </c>
      <c r="BH6737" t="s">
        <v>137</v>
      </c>
      <c r="BI6737" t="s">
        <v>137</v>
      </c>
      <c r="BJ6737" t="s">
        <v>137</v>
      </c>
      <c r="BK6737" t="s">
        <v>137</v>
      </c>
      <c r="BL6737" t="s">
        <v>137</v>
      </c>
      <c r="BM6737" t="s">
        <v>137</v>
      </c>
      <c r="BN6737" t="s">
        <v>137</v>
      </c>
      <c r="BO6737" t="s">
        <v>137</v>
      </c>
      <c r="BP6737" t="s">
        <v>137</v>
      </c>
      <c r="BQ6737" t="s">
        <v>137</v>
      </c>
      <c r="BR6737" t="s">
        <v>137</v>
      </c>
      <c r="BS6737" t="s">
        <v>137</v>
      </c>
      <c r="BT6737" t="s">
        <v>137</v>
      </c>
      <c r="BU6737" t="s">
        <v>137</v>
      </c>
      <c r="BW6737" t="s">
        <v>137</v>
      </c>
      <c r="BX6737" t="s">
        <v>137</v>
      </c>
      <c r="BY6737" t="s">
        <v>137</v>
      </c>
      <c r="BZ6737" t="s">
        <v>137</v>
      </c>
      <c r="CA6737" t="s">
        <v>137</v>
      </c>
      <c r="CB6737" t="s">
        <v>137</v>
      </c>
      <c r="CC6737" t="s">
        <v>137</v>
      </c>
      <c r="CD6737" t="s">
        <v>137</v>
      </c>
      <c r="CE6737" t="s">
        <v>137</v>
      </c>
      <c r="CF6737" t="s">
        <v>137</v>
      </c>
      <c r="CG6737" t="s">
        <v>137</v>
      </c>
      <c r="CH6737" t="s">
        <v>137</v>
      </c>
      <c r="CI6737" t="s">
        <v>137</v>
      </c>
      <c r="CJ6737" t="s">
        <v>137</v>
      </c>
      <c r="CK6737" t="s">
        <v>137</v>
      </c>
      <c r="CL6737" t="s">
        <v>137</v>
      </c>
      <c r="CM6737" t="s">
        <v>137</v>
      </c>
      <c r="CN6737" t="s">
        <v>137</v>
      </c>
      <c r="CO6737" t="s">
        <v>137</v>
      </c>
      <c r="CP6737" t="s">
        <v>137</v>
      </c>
      <c r="CQ6737" s="1">
        <v>45322.554861111108</v>
      </c>
      <c r="CR6737" s="1">
        <v>45322.554861111108</v>
      </c>
      <c r="CS6737" s="1"/>
      <c r="CT6737" t="s">
        <v>42237</v>
      </c>
      <c r="CU6737" t="s">
        <v>42238</v>
      </c>
      <c r="CV6737" t="s">
        <v>42239</v>
      </c>
      <c r="CW6737" t="s">
        <v>42240</v>
      </c>
      <c r="CX6737" s="3"/>
      <c r="CY6737" s="3"/>
      <c r="CZ6737">
        <v>2</v>
      </c>
      <c r="DA6737" t="s">
        <v>137</v>
      </c>
      <c r="DB6737" t="s">
        <v>137</v>
      </c>
      <c r="DC6737" t="s">
        <v>137</v>
      </c>
      <c r="DD6737" t="s">
        <v>137</v>
      </c>
      <c r="DE6737" t="s">
        <v>137</v>
      </c>
      <c r="DF6737" t="s">
        <v>42241</v>
      </c>
      <c r="DG6737" t="s">
        <v>137</v>
      </c>
      <c r="DH6737" t="s">
        <v>137</v>
      </c>
      <c r="DI6737" t="s">
        <v>137</v>
      </c>
      <c r="DJ6737" t="s">
        <v>137</v>
      </c>
      <c r="DK6737">
        <v>0</v>
      </c>
      <c r="DL6737" t="s">
        <v>209</v>
      </c>
      <c r="DM6737" t="s">
        <v>137</v>
      </c>
      <c r="DN6737" t="s">
        <v>137</v>
      </c>
      <c r="DO6737" s="1">
        <v>45322.554861111108</v>
      </c>
      <c r="DP6737" s="1"/>
      <c r="DQ6737" t="s">
        <v>150</v>
      </c>
      <c r="DR6737" t="s">
        <v>151</v>
      </c>
      <c r="DS6737" t="s">
        <v>152</v>
      </c>
      <c r="DT6737" t="s">
        <v>137</v>
      </c>
      <c r="DU6737" t="s">
        <v>137</v>
      </c>
      <c r="DV6737" t="s">
        <v>137</v>
      </c>
      <c r="DW6737" t="s">
        <v>137</v>
      </c>
      <c r="DX6737" t="s">
        <v>137</v>
      </c>
      <c r="DY6737" t="s">
        <v>137</v>
      </c>
      <c r="DZ6737" t="s">
        <v>168</v>
      </c>
      <c r="EA6737" t="b">
        <v>0</v>
      </c>
      <c r="EB6737" t="s">
        <v>137</v>
      </c>
    </row>
    <row r="6738" spans="1:132" x14ac:dyDescent="0.25">
      <c r="A6738">
        <v>126338874</v>
      </c>
      <c r="B6738">
        <v>5305</v>
      </c>
      <c r="C6738" t="s">
        <v>192</v>
      </c>
      <c r="D6738" t="s">
        <v>601</v>
      </c>
      <c r="E6738" t="s">
        <v>134</v>
      </c>
      <c r="F6738" t="s">
        <v>135</v>
      </c>
      <c r="G6738" t="s">
        <v>602</v>
      </c>
      <c r="H6738" t="s">
        <v>601</v>
      </c>
      <c r="I6738" t="s">
        <v>603</v>
      </c>
      <c r="J6738" t="s">
        <v>150</v>
      </c>
      <c r="K6738" t="s">
        <v>151</v>
      </c>
      <c r="L6738" t="s">
        <v>152</v>
      </c>
      <c r="M6738" t="s">
        <v>137</v>
      </c>
      <c r="N6738" t="s">
        <v>39220</v>
      </c>
      <c r="O6738" t="s">
        <v>39220</v>
      </c>
      <c r="P6738" s="1">
        <v>45320.041666666664</v>
      </c>
      <c r="Q6738" s="1">
        <v>45318.597916666666</v>
      </c>
      <c r="R6738" s="1">
        <v>45318.597916666666</v>
      </c>
      <c r="S6738" s="1">
        <v>45320.688194444447</v>
      </c>
      <c r="T6738" s="1">
        <v>45320.688194444447</v>
      </c>
      <c r="U6738" t="s">
        <v>5369</v>
      </c>
      <c r="V6738" t="s">
        <v>137</v>
      </c>
      <c r="W6738" t="s">
        <v>137</v>
      </c>
      <c r="X6738" t="s">
        <v>360</v>
      </c>
      <c r="Y6738" t="s">
        <v>199</v>
      </c>
      <c r="Z6738" t="s">
        <v>137</v>
      </c>
      <c r="AA6738" t="s">
        <v>137</v>
      </c>
      <c r="AB6738" t="s">
        <v>137</v>
      </c>
      <c r="AC6738" t="s">
        <v>137</v>
      </c>
      <c r="AD6738" s="2"/>
      <c r="AE6738" t="s">
        <v>137</v>
      </c>
      <c r="AF6738" t="s">
        <v>137</v>
      </c>
      <c r="AG6738" t="s">
        <v>137</v>
      </c>
      <c r="AH6738" t="s">
        <v>137</v>
      </c>
      <c r="AI6738" t="s">
        <v>137</v>
      </c>
      <c r="AJ6738" t="s">
        <v>137</v>
      </c>
      <c r="AK6738" t="s">
        <v>137</v>
      </c>
      <c r="AL6738" s="2"/>
      <c r="AM6738" t="s">
        <v>137</v>
      </c>
      <c r="AN6738" t="s">
        <v>137</v>
      </c>
      <c r="AO6738" t="s">
        <v>137</v>
      </c>
      <c r="AP6738" t="s">
        <v>137</v>
      </c>
      <c r="AQ6738" t="s">
        <v>137</v>
      </c>
      <c r="AR6738" t="s">
        <v>137</v>
      </c>
      <c r="AS6738" t="s">
        <v>137</v>
      </c>
      <c r="AT6738" t="s">
        <v>137</v>
      </c>
      <c r="AU6738" t="s">
        <v>137</v>
      </c>
      <c r="AV6738" t="s">
        <v>137</v>
      </c>
      <c r="AW6738" t="s">
        <v>42242</v>
      </c>
      <c r="AX6738" t="s">
        <v>137</v>
      </c>
      <c r="AY6738" t="s">
        <v>137</v>
      </c>
      <c r="AZ6738" t="s">
        <v>137</v>
      </c>
      <c r="BA6738" t="s">
        <v>137</v>
      </c>
      <c r="BB6738" t="s">
        <v>137</v>
      </c>
      <c r="BC6738" t="s">
        <v>137</v>
      </c>
      <c r="BD6738" t="s">
        <v>137</v>
      </c>
      <c r="BE6738" t="s">
        <v>137</v>
      </c>
      <c r="BF6738" t="s">
        <v>137</v>
      </c>
      <c r="BG6738" t="s">
        <v>137</v>
      </c>
      <c r="BH6738" t="s">
        <v>137</v>
      </c>
      <c r="BI6738" t="s">
        <v>137</v>
      </c>
      <c r="BJ6738" t="s">
        <v>137</v>
      </c>
      <c r="BK6738" t="s">
        <v>137</v>
      </c>
      <c r="BL6738" t="s">
        <v>137</v>
      </c>
      <c r="BM6738" t="s">
        <v>137</v>
      </c>
      <c r="BN6738" t="s">
        <v>137</v>
      </c>
      <c r="BO6738" t="s">
        <v>137</v>
      </c>
      <c r="BP6738" t="s">
        <v>42243</v>
      </c>
      <c r="BQ6738" t="s">
        <v>137</v>
      </c>
      <c r="BR6738" t="s">
        <v>137</v>
      </c>
      <c r="BS6738" t="s">
        <v>137</v>
      </c>
      <c r="BT6738" t="s">
        <v>137</v>
      </c>
      <c r="BU6738" t="s">
        <v>137</v>
      </c>
      <c r="BW6738" t="s">
        <v>137</v>
      </c>
      <c r="BX6738" t="s">
        <v>137</v>
      </c>
      <c r="BY6738" t="s">
        <v>137</v>
      </c>
      <c r="BZ6738" t="s">
        <v>137</v>
      </c>
      <c r="CA6738" t="s">
        <v>137</v>
      </c>
      <c r="CB6738" t="s">
        <v>137</v>
      </c>
      <c r="CC6738" t="s">
        <v>137</v>
      </c>
      <c r="CD6738" t="s">
        <v>137</v>
      </c>
      <c r="CE6738" t="s">
        <v>137</v>
      </c>
      <c r="CF6738" t="s">
        <v>137</v>
      </c>
      <c r="CG6738" t="s">
        <v>137</v>
      </c>
      <c r="CH6738" t="s">
        <v>137</v>
      </c>
      <c r="CI6738" t="s">
        <v>137</v>
      </c>
      <c r="CJ6738" t="s">
        <v>137</v>
      </c>
      <c r="CK6738" t="s">
        <v>137</v>
      </c>
      <c r="CL6738" t="s">
        <v>137</v>
      </c>
      <c r="CM6738" t="s">
        <v>137</v>
      </c>
      <c r="CN6738" t="s">
        <v>137</v>
      </c>
      <c r="CO6738" t="s">
        <v>137</v>
      </c>
      <c r="CP6738" t="s">
        <v>137</v>
      </c>
      <c r="CQ6738" s="1">
        <v>45320.688194444447</v>
      </c>
      <c r="CR6738" s="1">
        <v>45320.688194444447</v>
      </c>
      <c r="CS6738" s="1"/>
      <c r="CT6738" t="s">
        <v>42244</v>
      </c>
      <c r="CU6738" t="s">
        <v>42245</v>
      </c>
      <c r="CV6738" t="s">
        <v>42246</v>
      </c>
      <c r="CW6738" t="s">
        <v>42247</v>
      </c>
      <c r="CX6738" s="3"/>
      <c r="CY6738" s="3"/>
      <c r="CZ6738">
        <v>1</v>
      </c>
      <c r="DA6738" t="s">
        <v>42248</v>
      </c>
      <c r="DB6738" t="s">
        <v>137</v>
      </c>
      <c r="DC6738" t="s">
        <v>137</v>
      </c>
      <c r="DD6738" t="s">
        <v>137</v>
      </c>
      <c r="DE6738" t="s">
        <v>137</v>
      </c>
      <c r="DF6738" t="s">
        <v>42249</v>
      </c>
      <c r="DG6738" t="s">
        <v>137</v>
      </c>
      <c r="DH6738" t="s">
        <v>137</v>
      </c>
      <c r="DI6738" t="s">
        <v>137</v>
      </c>
      <c r="DJ6738" t="s">
        <v>137</v>
      </c>
      <c r="DK6738">
        <v>0</v>
      </c>
      <c r="DL6738" t="s">
        <v>209</v>
      </c>
      <c r="DM6738" t="s">
        <v>137</v>
      </c>
      <c r="DN6738" t="s">
        <v>137</v>
      </c>
      <c r="DO6738" s="1">
        <v>45320.688194444447</v>
      </c>
      <c r="DP6738" s="1"/>
      <c r="DQ6738" t="s">
        <v>150</v>
      </c>
      <c r="DR6738" t="s">
        <v>151</v>
      </c>
      <c r="DS6738" t="s">
        <v>152</v>
      </c>
      <c r="DT6738" t="s">
        <v>137</v>
      </c>
      <c r="DU6738" t="s">
        <v>137</v>
      </c>
      <c r="DV6738" t="s">
        <v>137</v>
      </c>
      <c r="DW6738" t="s">
        <v>137</v>
      </c>
      <c r="DX6738" t="s">
        <v>33193</v>
      </c>
      <c r="DY6738" t="s">
        <v>137</v>
      </c>
      <c r="DZ6738" t="s">
        <v>148</v>
      </c>
      <c r="EA6738" t="b">
        <v>0</v>
      </c>
      <c r="EB6738" t="s">
        <v>137</v>
      </c>
    </row>
    <row r="6739" spans="1:132" x14ac:dyDescent="0.25">
      <c r="A6739">
        <v>126336771</v>
      </c>
      <c r="B6739">
        <v>5304</v>
      </c>
      <c r="C6739" t="s">
        <v>192</v>
      </c>
      <c r="D6739" t="s">
        <v>42250</v>
      </c>
      <c r="E6739" t="s">
        <v>134</v>
      </c>
      <c r="F6739" t="s">
        <v>135</v>
      </c>
      <c r="G6739" t="s">
        <v>292</v>
      </c>
      <c r="H6739" t="s">
        <v>3443</v>
      </c>
      <c r="I6739" t="s">
        <v>42251</v>
      </c>
      <c r="J6739" t="s">
        <v>31708</v>
      </c>
      <c r="K6739" t="s">
        <v>31709</v>
      </c>
      <c r="L6739" t="s">
        <v>31710</v>
      </c>
      <c r="M6739" t="s">
        <v>137</v>
      </c>
      <c r="N6739" t="s">
        <v>39220</v>
      </c>
      <c r="O6739" t="s">
        <v>39220</v>
      </c>
      <c r="P6739" s="1">
        <v>45320.041666666664</v>
      </c>
      <c r="Q6739" s="1">
        <v>45318.493750000001</v>
      </c>
      <c r="R6739" s="1">
        <v>45318.493750000001</v>
      </c>
      <c r="S6739" s="1">
        <v>45320.379861111112</v>
      </c>
      <c r="T6739" s="1">
        <v>45320.379861111112</v>
      </c>
      <c r="U6739" t="s">
        <v>42252</v>
      </c>
      <c r="V6739" t="s">
        <v>137</v>
      </c>
      <c r="W6739" t="s">
        <v>137</v>
      </c>
      <c r="X6739" t="s">
        <v>360</v>
      </c>
      <c r="Y6739" t="s">
        <v>370</v>
      </c>
      <c r="Z6739" t="s">
        <v>137</v>
      </c>
      <c r="AA6739" t="s">
        <v>137</v>
      </c>
      <c r="AB6739" t="s">
        <v>137</v>
      </c>
      <c r="AC6739" t="s">
        <v>137</v>
      </c>
      <c r="AD6739" s="2"/>
      <c r="AE6739" t="s">
        <v>137</v>
      </c>
      <c r="AF6739" t="s">
        <v>137</v>
      </c>
      <c r="AG6739" t="s">
        <v>137</v>
      </c>
      <c r="AH6739" t="s">
        <v>137</v>
      </c>
      <c r="AI6739" t="s">
        <v>137</v>
      </c>
      <c r="AJ6739" t="s">
        <v>137</v>
      </c>
      <c r="AK6739" t="s">
        <v>137</v>
      </c>
      <c r="AL6739" s="2"/>
      <c r="AM6739" t="s">
        <v>137</v>
      </c>
      <c r="AN6739" t="s">
        <v>137</v>
      </c>
      <c r="AO6739" t="s">
        <v>137</v>
      </c>
      <c r="AP6739" t="s">
        <v>137</v>
      </c>
      <c r="AQ6739" t="s">
        <v>137</v>
      </c>
      <c r="AR6739" t="s">
        <v>137</v>
      </c>
      <c r="AS6739" t="s">
        <v>137</v>
      </c>
      <c r="AT6739" t="s">
        <v>137</v>
      </c>
      <c r="AU6739" t="s">
        <v>137</v>
      </c>
      <c r="AV6739" t="s">
        <v>137</v>
      </c>
      <c r="AW6739" t="s">
        <v>137</v>
      </c>
      <c r="AX6739" t="s">
        <v>137</v>
      </c>
      <c r="AY6739" t="s">
        <v>137</v>
      </c>
      <c r="AZ6739" t="s">
        <v>137</v>
      </c>
      <c r="BA6739" t="s">
        <v>137</v>
      </c>
      <c r="BB6739" t="s">
        <v>137</v>
      </c>
      <c r="BC6739" t="s">
        <v>137</v>
      </c>
      <c r="BD6739" t="s">
        <v>137</v>
      </c>
      <c r="BE6739" t="s">
        <v>137</v>
      </c>
      <c r="BF6739" t="s">
        <v>137</v>
      </c>
      <c r="BG6739" t="s">
        <v>137</v>
      </c>
      <c r="BH6739" t="s">
        <v>137</v>
      </c>
      <c r="BI6739" t="s">
        <v>137</v>
      </c>
      <c r="BJ6739" t="s">
        <v>137</v>
      </c>
      <c r="BK6739" t="s">
        <v>137</v>
      </c>
      <c r="BL6739" t="s">
        <v>137</v>
      </c>
      <c r="BM6739" t="s">
        <v>137</v>
      </c>
      <c r="BN6739" t="s">
        <v>137</v>
      </c>
      <c r="BO6739" t="s">
        <v>137</v>
      </c>
      <c r="BP6739" t="s">
        <v>137</v>
      </c>
      <c r="BQ6739" t="s">
        <v>137</v>
      </c>
      <c r="BR6739" t="s">
        <v>137</v>
      </c>
      <c r="BS6739" t="s">
        <v>137</v>
      </c>
      <c r="BT6739" t="s">
        <v>574</v>
      </c>
      <c r="BU6739" t="s">
        <v>575</v>
      </c>
      <c r="BW6739" t="s">
        <v>137</v>
      </c>
      <c r="BX6739" t="s">
        <v>137</v>
      </c>
      <c r="BY6739" t="s">
        <v>137</v>
      </c>
      <c r="BZ6739" t="s">
        <v>137</v>
      </c>
      <c r="CA6739" t="s">
        <v>137</v>
      </c>
      <c r="CB6739" t="s">
        <v>137</v>
      </c>
      <c r="CC6739" t="s">
        <v>137</v>
      </c>
      <c r="CD6739" t="s">
        <v>137</v>
      </c>
      <c r="CE6739" t="s">
        <v>137</v>
      </c>
      <c r="CF6739" t="s">
        <v>137</v>
      </c>
      <c r="CG6739" t="s">
        <v>137</v>
      </c>
      <c r="CH6739" t="s">
        <v>137</v>
      </c>
      <c r="CI6739" t="s">
        <v>137</v>
      </c>
      <c r="CJ6739" t="s">
        <v>137</v>
      </c>
      <c r="CK6739" t="s">
        <v>137</v>
      </c>
      <c r="CL6739" t="s">
        <v>137</v>
      </c>
      <c r="CM6739" t="s">
        <v>137</v>
      </c>
      <c r="CN6739" t="s">
        <v>137</v>
      </c>
      <c r="CO6739" t="s">
        <v>137</v>
      </c>
      <c r="CP6739" t="s">
        <v>137</v>
      </c>
      <c r="CQ6739" s="1">
        <v>45320.379861111112</v>
      </c>
      <c r="CR6739" s="1">
        <v>45320.379861111112</v>
      </c>
      <c r="CS6739" s="1"/>
      <c r="CT6739" t="s">
        <v>137</v>
      </c>
      <c r="CU6739" t="s">
        <v>137</v>
      </c>
      <c r="CV6739" t="s">
        <v>539</v>
      </c>
      <c r="CW6739" t="s">
        <v>42253</v>
      </c>
      <c r="CX6739" s="3"/>
      <c r="CY6739" s="3"/>
      <c r="CZ6739">
        <v>1</v>
      </c>
      <c r="DA6739" t="s">
        <v>137</v>
      </c>
      <c r="DB6739" t="s">
        <v>137</v>
      </c>
      <c r="DC6739" t="s">
        <v>137</v>
      </c>
      <c r="DD6739" t="s">
        <v>137</v>
      </c>
      <c r="DE6739" t="s">
        <v>137</v>
      </c>
      <c r="DF6739" t="s">
        <v>42254</v>
      </c>
      <c r="DG6739" t="s">
        <v>137</v>
      </c>
      <c r="DH6739" t="s">
        <v>137</v>
      </c>
      <c r="DI6739" t="s">
        <v>137</v>
      </c>
      <c r="DJ6739" t="s">
        <v>137</v>
      </c>
      <c r="DK6739">
        <v>0</v>
      </c>
      <c r="DL6739" t="s">
        <v>209</v>
      </c>
      <c r="DM6739" t="s">
        <v>137</v>
      </c>
      <c r="DN6739" t="s">
        <v>137</v>
      </c>
      <c r="DO6739" s="1">
        <v>45320.379861111112</v>
      </c>
      <c r="DP6739" s="1"/>
      <c r="DQ6739" t="s">
        <v>31708</v>
      </c>
      <c r="DR6739" t="s">
        <v>31709</v>
      </c>
      <c r="DS6739" t="s">
        <v>31710</v>
      </c>
      <c r="DT6739" t="s">
        <v>137</v>
      </c>
      <c r="DU6739" t="s">
        <v>137</v>
      </c>
      <c r="DV6739" t="s">
        <v>137</v>
      </c>
      <c r="DW6739" t="s">
        <v>137</v>
      </c>
      <c r="DX6739" t="s">
        <v>137</v>
      </c>
      <c r="DY6739" t="s">
        <v>137</v>
      </c>
      <c r="DZ6739" t="s">
        <v>168</v>
      </c>
      <c r="EA6739" t="b">
        <v>0</v>
      </c>
      <c r="EB6739" t="s">
        <v>137</v>
      </c>
    </row>
    <row r="6740" spans="1:132" x14ac:dyDescent="0.25">
      <c r="A6740">
        <v>126314820</v>
      </c>
      <c r="B6740">
        <v>5303</v>
      </c>
      <c r="C6740" t="s">
        <v>192</v>
      </c>
      <c r="D6740" t="s">
        <v>133</v>
      </c>
      <c r="E6740" t="s">
        <v>134</v>
      </c>
      <c r="F6740" t="s">
        <v>135</v>
      </c>
      <c r="G6740" t="s">
        <v>136</v>
      </c>
      <c r="H6740" t="s">
        <v>137</v>
      </c>
      <c r="I6740" t="s">
        <v>138</v>
      </c>
      <c r="J6740" t="s">
        <v>1490</v>
      </c>
      <c r="K6740" t="s">
        <v>1491</v>
      </c>
      <c r="L6740" t="s">
        <v>1492</v>
      </c>
      <c r="M6740" t="s">
        <v>137</v>
      </c>
      <c r="N6740" t="s">
        <v>1681</v>
      </c>
      <c r="O6740" t="s">
        <v>1478</v>
      </c>
      <c r="P6740" s="1">
        <v>45320</v>
      </c>
      <c r="Q6740" s="1">
        <v>45317.65</v>
      </c>
      <c r="R6740" s="1">
        <v>45317.65</v>
      </c>
      <c r="S6740" s="1">
        <v>45349.363888888889</v>
      </c>
      <c r="T6740" s="1">
        <v>45349.363888888889</v>
      </c>
      <c r="U6740" t="s">
        <v>3299</v>
      </c>
      <c r="V6740" t="s">
        <v>137</v>
      </c>
      <c r="W6740" t="s">
        <v>137</v>
      </c>
      <c r="X6740" t="s">
        <v>144</v>
      </c>
      <c r="Y6740" t="s">
        <v>361</v>
      </c>
      <c r="Z6740" t="s">
        <v>137</v>
      </c>
      <c r="AA6740" t="s">
        <v>137</v>
      </c>
      <c r="AB6740" t="s">
        <v>137</v>
      </c>
      <c r="AC6740" t="s">
        <v>137</v>
      </c>
      <c r="AD6740" s="2"/>
      <c r="AE6740" t="s">
        <v>137</v>
      </c>
      <c r="AF6740" t="s">
        <v>137</v>
      </c>
      <c r="AG6740" t="s">
        <v>137</v>
      </c>
      <c r="AH6740" t="s">
        <v>137</v>
      </c>
      <c r="AI6740" t="s">
        <v>137</v>
      </c>
      <c r="AJ6740" t="s">
        <v>137</v>
      </c>
      <c r="AK6740" t="s">
        <v>137</v>
      </c>
      <c r="AL6740" s="2"/>
      <c r="AM6740" t="s">
        <v>137</v>
      </c>
      <c r="AN6740" t="s">
        <v>137</v>
      </c>
      <c r="AO6740" t="s">
        <v>137</v>
      </c>
      <c r="AP6740" t="s">
        <v>137</v>
      </c>
      <c r="AQ6740" t="s">
        <v>137</v>
      </c>
      <c r="AR6740" t="s">
        <v>137</v>
      </c>
      <c r="AS6740" t="s">
        <v>137</v>
      </c>
      <c r="AT6740" t="s">
        <v>137</v>
      </c>
      <c r="AU6740" t="s">
        <v>137</v>
      </c>
      <c r="AV6740" t="s">
        <v>137</v>
      </c>
      <c r="AW6740" t="s">
        <v>137</v>
      </c>
      <c r="AX6740" t="s">
        <v>137</v>
      </c>
      <c r="AY6740" t="s">
        <v>137</v>
      </c>
      <c r="AZ6740" t="s">
        <v>137</v>
      </c>
      <c r="BA6740" t="s">
        <v>137</v>
      </c>
      <c r="BB6740" t="s">
        <v>137</v>
      </c>
      <c r="BC6740" t="s">
        <v>137</v>
      </c>
      <c r="BD6740" t="s">
        <v>137</v>
      </c>
      <c r="BE6740" t="s">
        <v>137</v>
      </c>
      <c r="BF6740" t="s">
        <v>137</v>
      </c>
      <c r="BG6740" t="s">
        <v>137</v>
      </c>
      <c r="BH6740" t="s">
        <v>137</v>
      </c>
      <c r="BI6740" t="s">
        <v>137</v>
      </c>
      <c r="BJ6740" t="s">
        <v>137</v>
      </c>
      <c r="BK6740" t="s">
        <v>137</v>
      </c>
      <c r="BL6740" t="s">
        <v>137</v>
      </c>
      <c r="BM6740" t="s">
        <v>137</v>
      </c>
      <c r="BN6740" t="s">
        <v>137</v>
      </c>
      <c r="BO6740" t="s">
        <v>137</v>
      </c>
      <c r="BP6740" t="s">
        <v>137</v>
      </c>
      <c r="BQ6740" t="s">
        <v>137</v>
      </c>
      <c r="BR6740" t="s">
        <v>137</v>
      </c>
      <c r="BS6740" t="s">
        <v>137</v>
      </c>
      <c r="BT6740" t="s">
        <v>137</v>
      </c>
      <c r="BU6740" t="s">
        <v>137</v>
      </c>
      <c r="BW6740" t="s">
        <v>137</v>
      </c>
      <c r="BX6740" t="s">
        <v>137</v>
      </c>
      <c r="BY6740" t="s">
        <v>137</v>
      </c>
      <c r="BZ6740" t="s">
        <v>137</v>
      </c>
      <c r="CA6740" t="s">
        <v>137</v>
      </c>
      <c r="CB6740" t="s">
        <v>137</v>
      </c>
      <c r="CC6740" t="s">
        <v>137</v>
      </c>
      <c r="CD6740" t="s">
        <v>137</v>
      </c>
      <c r="CE6740" t="s">
        <v>137</v>
      </c>
      <c r="CF6740" t="s">
        <v>137</v>
      </c>
      <c r="CG6740" t="s">
        <v>137</v>
      </c>
      <c r="CH6740" t="s">
        <v>137</v>
      </c>
      <c r="CI6740" t="s">
        <v>137</v>
      </c>
      <c r="CJ6740" t="s">
        <v>137</v>
      </c>
      <c r="CK6740" t="s">
        <v>137</v>
      </c>
      <c r="CL6740" t="s">
        <v>137</v>
      </c>
      <c r="CM6740" t="s">
        <v>137</v>
      </c>
      <c r="CN6740" t="s">
        <v>137</v>
      </c>
      <c r="CO6740" t="s">
        <v>137</v>
      </c>
      <c r="CP6740" t="s">
        <v>137</v>
      </c>
      <c r="CQ6740" s="1">
        <v>45349.363888888889</v>
      </c>
      <c r="CR6740" s="1">
        <v>45349.363888888889</v>
      </c>
      <c r="CS6740" s="1"/>
      <c r="CT6740" t="s">
        <v>391</v>
      </c>
      <c r="CU6740" t="s">
        <v>391</v>
      </c>
      <c r="CV6740" t="s">
        <v>42255</v>
      </c>
      <c r="CW6740" t="s">
        <v>42256</v>
      </c>
      <c r="CX6740" s="3"/>
      <c r="CY6740" s="3"/>
      <c r="CZ6740">
        <v>1</v>
      </c>
      <c r="DA6740" t="s">
        <v>137</v>
      </c>
      <c r="DB6740" t="s">
        <v>137</v>
      </c>
      <c r="DC6740" t="s">
        <v>137</v>
      </c>
      <c r="DD6740" t="s">
        <v>137</v>
      </c>
      <c r="DE6740" t="s">
        <v>137</v>
      </c>
      <c r="DF6740" t="s">
        <v>42257</v>
      </c>
      <c r="DG6740" t="s">
        <v>900</v>
      </c>
      <c r="DH6740" t="s">
        <v>2623</v>
      </c>
      <c r="DI6740" t="s">
        <v>137</v>
      </c>
      <c r="DJ6740" t="s">
        <v>137</v>
      </c>
      <c r="DK6740">
        <v>0</v>
      </c>
      <c r="DL6740" t="s">
        <v>137</v>
      </c>
      <c r="DM6740" t="s">
        <v>137</v>
      </c>
      <c r="DN6740" t="s">
        <v>137</v>
      </c>
      <c r="DO6740" s="1">
        <v>45349.363888888889</v>
      </c>
      <c r="DP6740" s="1"/>
      <c r="DQ6740" t="s">
        <v>1490</v>
      </c>
      <c r="DR6740" t="s">
        <v>1491</v>
      </c>
      <c r="DS6740" t="s">
        <v>1492</v>
      </c>
      <c r="DT6740" t="s">
        <v>137</v>
      </c>
      <c r="DU6740" t="s">
        <v>137</v>
      </c>
      <c r="DV6740" t="s">
        <v>137</v>
      </c>
      <c r="DW6740" t="s">
        <v>137</v>
      </c>
      <c r="DX6740" t="s">
        <v>137</v>
      </c>
      <c r="DY6740" t="s">
        <v>137</v>
      </c>
      <c r="DZ6740" t="s">
        <v>148</v>
      </c>
      <c r="EA6740" t="b">
        <v>0</v>
      </c>
      <c r="EB6740" t="s">
        <v>137</v>
      </c>
    </row>
    <row r="6741" spans="1:132" x14ac:dyDescent="0.25">
      <c r="A6741">
        <v>126310214</v>
      </c>
      <c r="B6741">
        <v>5302</v>
      </c>
      <c r="C6741" t="s">
        <v>192</v>
      </c>
      <c r="D6741" t="s">
        <v>42258</v>
      </c>
      <c r="E6741" t="s">
        <v>134</v>
      </c>
      <c r="F6741" t="s">
        <v>532</v>
      </c>
      <c r="G6741" t="s">
        <v>137</v>
      </c>
      <c r="H6741" t="s">
        <v>137</v>
      </c>
      <c r="I6741" t="s">
        <v>42259</v>
      </c>
      <c r="J6741" t="s">
        <v>150</v>
      </c>
      <c r="K6741" t="s">
        <v>151</v>
      </c>
      <c r="L6741" t="s">
        <v>152</v>
      </c>
      <c r="M6741" t="s">
        <v>137</v>
      </c>
      <c r="N6741" t="s">
        <v>1144</v>
      </c>
      <c r="O6741" t="s">
        <v>303</v>
      </c>
      <c r="P6741" s="1"/>
      <c r="Q6741" s="1">
        <v>45317.615972222222</v>
      </c>
      <c r="R6741" s="1">
        <v>45317.615972222222</v>
      </c>
      <c r="S6741" s="1">
        <v>45317.615972222222</v>
      </c>
      <c r="T6741" s="1">
        <v>45317.615972222222</v>
      </c>
      <c r="U6741" t="s">
        <v>24539</v>
      </c>
      <c r="V6741" t="s">
        <v>137</v>
      </c>
      <c r="W6741" t="s">
        <v>137</v>
      </c>
      <c r="X6741" t="s">
        <v>155</v>
      </c>
      <c r="Y6741" t="s">
        <v>137</v>
      </c>
      <c r="Z6741" t="s">
        <v>137</v>
      </c>
      <c r="AA6741" t="s">
        <v>137</v>
      </c>
      <c r="AB6741" t="s">
        <v>137</v>
      </c>
      <c r="AC6741" t="s">
        <v>137</v>
      </c>
      <c r="AD6741" s="2"/>
      <c r="AE6741" t="s">
        <v>137</v>
      </c>
      <c r="AF6741" t="s">
        <v>137</v>
      </c>
      <c r="AG6741" t="s">
        <v>137</v>
      </c>
      <c r="AH6741" t="s">
        <v>137</v>
      </c>
      <c r="AI6741" t="s">
        <v>137</v>
      </c>
      <c r="AJ6741" t="s">
        <v>137</v>
      </c>
      <c r="AK6741" t="s">
        <v>137</v>
      </c>
      <c r="AL6741" s="2"/>
      <c r="AM6741" t="s">
        <v>137</v>
      </c>
      <c r="AN6741" t="s">
        <v>137</v>
      </c>
      <c r="AO6741" t="s">
        <v>137</v>
      </c>
      <c r="AP6741" t="s">
        <v>137</v>
      </c>
      <c r="AQ6741" t="s">
        <v>137</v>
      </c>
      <c r="AR6741" t="s">
        <v>137</v>
      </c>
      <c r="AS6741" t="s">
        <v>137</v>
      </c>
      <c r="AT6741" t="s">
        <v>137</v>
      </c>
      <c r="AU6741" t="s">
        <v>137</v>
      </c>
      <c r="AV6741" t="s">
        <v>137</v>
      </c>
      <c r="AW6741" t="s">
        <v>137</v>
      </c>
      <c r="AX6741" t="s">
        <v>137</v>
      </c>
      <c r="AY6741" t="s">
        <v>137</v>
      </c>
      <c r="AZ6741" t="s">
        <v>137</v>
      </c>
      <c r="BA6741" t="s">
        <v>137</v>
      </c>
      <c r="BB6741" t="s">
        <v>137</v>
      </c>
      <c r="BC6741" t="s">
        <v>137</v>
      </c>
      <c r="BD6741" t="s">
        <v>137</v>
      </c>
      <c r="BE6741" t="s">
        <v>137</v>
      </c>
      <c r="BF6741" t="s">
        <v>137</v>
      </c>
      <c r="BG6741" t="s">
        <v>137</v>
      </c>
      <c r="BH6741" t="s">
        <v>137</v>
      </c>
      <c r="BI6741" t="s">
        <v>137</v>
      </c>
      <c r="BJ6741" t="s">
        <v>137</v>
      </c>
      <c r="BK6741" t="s">
        <v>137</v>
      </c>
      <c r="BL6741" t="s">
        <v>137</v>
      </c>
      <c r="BM6741" t="s">
        <v>137</v>
      </c>
      <c r="BN6741" t="s">
        <v>137</v>
      </c>
      <c r="BO6741" t="s">
        <v>137</v>
      </c>
      <c r="BP6741" t="s">
        <v>137</v>
      </c>
      <c r="BQ6741" t="s">
        <v>137</v>
      </c>
      <c r="BR6741" t="s">
        <v>137</v>
      </c>
      <c r="BS6741" t="s">
        <v>137</v>
      </c>
      <c r="BT6741" t="s">
        <v>137</v>
      </c>
      <c r="BU6741" t="s">
        <v>137</v>
      </c>
      <c r="BW6741" t="s">
        <v>137</v>
      </c>
      <c r="BX6741" t="s">
        <v>137</v>
      </c>
      <c r="BY6741" t="s">
        <v>137</v>
      </c>
      <c r="BZ6741" t="s">
        <v>137</v>
      </c>
      <c r="CA6741" t="s">
        <v>137</v>
      </c>
      <c r="CB6741" t="s">
        <v>137</v>
      </c>
      <c r="CC6741" t="s">
        <v>137</v>
      </c>
      <c r="CD6741" t="s">
        <v>137</v>
      </c>
      <c r="CE6741" t="s">
        <v>137</v>
      </c>
      <c r="CF6741" t="s">
        <v>137</v>
      </c>
      <c r="CG6741" t="s">
        <v>137</v>
      </c>
      <c r="CH6741" t="s">
        <v>137</v>
      </c>
      <c r="CI6741" t="s">
        <v>137</v>
      </c>
      <c r="CJ6741" t="s">
        <v>137</v>
      </c>
      <c r="CK6741" t="s">
        <v>137</v>
      </c>
      <c r="CL6741" t="s">
        <v>137</v>
      </c>
      <c r="CM6741" t="s">
        <v>137</v>
      </c>
      <c r="CN6741" t="s">
        <v>137</v>
      </c>
      <c r="CO6741" t="s">
        <v>137</v>
      </c>
      <c r="CP6741" t="s">
        <v>137</v>
      </c>
      <c r="CQ6741" s="1">
        <v>45317.615972222222</v>
      </c>
      <c r="CR6741" s="1">
        <v>45317.615972222222</v>
      </c>
      <c r="CS6741" s="1"/>
      <c r="CT6741" t="s">
        <v>39774</v>
      </c>
      <c r="CU6741" t="s">
        <v>39774</v>
      </c>
      <c r="CV6741" t="s">
        <v>2471</v>
      </c>
      <c r="CW6741" t="s">
        <v>2471</v>
      </c>
      <c r="CX6741" s="3"/>
      <c r="CY6741" s="3"/>
      <c r="DA6741" t="s">
        <v>137</v>
      </c>
      <c r="DB6741" t="s">
        <v>137</v>
      </c>
      <c r="DC6741" t="s">
        <v>137</v>
      </c>
      <c r="DD6741" t="s">
        <v>137</v>
      </c>
      <c r="DE6741" t="s">
        <v>137</v>
      </c>
      <c r="DF6741" t="s">
        <v>642</v>
      </c>
      <c r="DG6741" t="s">
        <v>137</v>
      </c>
      <c r="DH6741" t="s">
        <v>137</v>
      </c>
      <c r="DI6741" t="s">
        <v>137</v>
      </c>
      <c r="DJ6741" t="s">
        <v>137</v>
      </c>
      <c r="DK6741">
        <v>0</v>
      </c>
      <c r="DL6741" t="s">
        <v>209</v>
      </c>
      <c r="DM6741" t="s">
        <v>137</v>
      </c>
      <c r="DN6741" t="s">
        <v>137</v>
      </c>
      <c r="DO6741" s="1">
        <v>45317.615972222222</v>
      </c>
      <c r="DP6741" s="1"/>
      <c r="DQ6741" t="s">
        <v>150</v>
      </c>
      <c r="DR6741" t="s">
        <v>151</v>
      </c>
      <c r="DS6741" t="s">
        <v>152</v>
      </c>
      <c r="DT6741" t="s">
        <v>137</v>
      </c>
      <c r="DU6741" t="s">
        <v>137</v>
      </c>
      <c r="DV6741" t="s">
        <v>137</v>
      </c>
      <c r="DW6741" t="s">
        <v>137</v>
      </c>
      <c r="DX6741" t="s">
        <v>137</v>
      </c>
      <c r="DY6741" t="s">
        <v>137</v>
      </c>
      <c r="DZ6741" t="s">
        <v>168</v>
      </c>
      <c r="EA6741" t="b">
        <v>0</v>
      </c>
      <c r="EB6741" t="s">
        <v>137</v>
      </c>
    </row>
    <row r="6742" spans="1:132" x14ac:dyDescent="0.25">
      <c r="A6742">
        <v>126307188</v>
      </c>
      <c r="B6742">
        <v>5301</v>
      </c>
      <c r="C6742" t="s">
        <v>192</v>
      </c>
      <c r="D6742" t="s">
        <v>42260</v>
      </c>
      <c r="E6742" t="s">
        <v>134</v>
      </c>
      <c r="F6742" t="s">
        <v>162</v>
      </c>
      <c r="G6742" t="s">
        <v>137</v>
      </c>
      <c r="H6742" t="s">
        <v>137</v>
      </c>
      <c r="I6742" t="s">
        <v>42261</v>
      </c>
      <c r="J6742" t="s">
        <v>139</v>
      </c>
      <c r="K6742" t="s">
        <v>140</v>
      </c>
      <c r="L6742" t="s">
        <v>141</v>
      </c>
      <c r="M6742" t="s">
        <v>137</v>
      </c>
      <c r="N6742" t="s">
        <v>3012</v>
      </c>
      <c r="O6742" t="s">
        <v>3012</v>
      </c>
      <c r="P6742" s="1"/>
      <c r="Q6742" s="1">
        <v>45317.595138888886</v>
      </c>
      <c r="R6742" s="1">
        <v>45317.595138888886</v>
      </c>
      <c r="S6742" s="1">
        <v>45317.599999999999</v>
      </c>
      <c r="T6742" s="1">
        <v>45317.599999999999</v>
      </c>
      <c r="U6742" t="s">
        <v>137</v>
      </c>
      <c r="V6742" t="s">
        <v>137</v>
      </c>
      <c r="W6742" t="s">
        <v>137</v>
      </c>
      <c r="X6742" t="s">
        <v>137</v>
      </c>
      <c r="Y6742" t="s">
        <v>137</v>
      </c>
      <c r="Z6742" t="s">
        <v>137</v>
      </c>
      <c r="AA6742" t="s">
        <v>137</v>
      </c>
      <c r="AB6742" t="s">
        <v>137</v>
      </c>
      <c r="AC6742" t="s">
        <v>137</v>
      </c>
      <c r="AD6742" s="2"/>
      <c r="AE6742" t="s">
        <v>137</v>
      </c>
      <c r="AF6742" t="s">
        <v>137</v>
      </c>
      <c r="AG6742" t="s">
        <v>137</v>
      </c>
      <c r="AH6742" t="s">
        <v>137</v>
      </c>
      <c r="AI6742" t="s">
        <v>137</v>
      </c>
      <c r="AJ6742" t="s">
        <v>137</v>
      </c>
      <c r="AK6742" t="s">
        <v>137</v>
      </c>
      <c r="AL6742" s="2"/>
      <c r="AM6742" t="s">
        <v>137</v>
      </c>
      <c r="AN6742" t="s">
        <v>137</v>
      </c>
      <c r="AO6742" t="s">
        <v>137</v>
      </c>
      <c r="AP6742" t="s">
        <v>137</v>
      </c>
      <c r="AQ6742" t="s">
        <v>137</v>
      </c>
      <c r="AR6742" t="s">
        <v>137</v>
      </c>
      <c r="AS6742" t="s">
        <v>137</v>
      </c>
      <c r="AT6742" t="s">
        <v>137</v>
      </c>
      <c r="AU6742" t="s">
        <v>137</v>
      </c>
      <c r="AV6742" t="s">
        <v>137</v>
      </c>
      <c r="AW6742" t="s">
        <v>137</v>
      </c>
      <c r="AX6742" t="s">
        <v>137</v>
      </c>
      <c r="AY6742" t="s">
        <v>137</v>
      </c>
      <c r="AZ6742" t="s">
        <v>137</v>
      </c>
      <c r="BA6742" t="s">
        <v>137</v>
      </c>
      <c r="BB6742" t="s">
        <v>137</v>
      </c>
      <c r="BC6742" t="s">
        <v>137</v>
      </c>
      <c r="BD6742" t="s">
        <v>137</v>
      </c>
      <c r="BE6742" t="s">
        <v>137</v>
      </c>
      <c r="BF6742" t="s">
        <v>137</v>
      </c>
      <c r="BG6742" t="s">
        <v>137</v>
      </c>
      <c r="BH6742" t="s">
        <v>137</v>
      </c>
      <c r="BI6742" t="s">
        <v>137</v>
      </c>
      <c r="BJ6742" t="s">
        <v>137</v>
      </c>
      <c r="BK6742" t="s">
        <v>137</v>
      </c>
      <c r="BL6742" t="s">
        <v>137</v>
      </c>
      <c r="BM6742" t="s">
        <v>137</v>
      </c>
      <c r="BN6742" t="s">
        <v>137</v>
      </c>
      <c r="BO6742" t="s">
        <v>137</v>
      </c>
      <c r="BP6742" t="s">
        <v>137</v>
      </c>
      <c r="BQ6742" t="s">
        <v>137</v>
      </c>
      <c r="BR6742" t="s">
        <v>137</v>
      </c>
      <c r="BS6742" t="s">
        <v>137</v>
      </c>
      <c r="BT6742" t="s">
        <v>137</v>
      </c>
      <c r="BU6742" t="s">
        <v>137</v>
      </c>
      <c r="BW6742" t="s">
        <v>137</v>
      </c>
      <c r="BX6742" t="s">
        <v>137</v>
      </c>
      <c r="BY6742" t="s">
        <v>137</v>
      </c>
      <c r="BZ6742" t="s">
        <v>137</v>
      </c>
      <c r="CA6742" t="s">
        <v>137</v>
      </c>
      <c r="CB6742" t="s">
        <v>137</v>
      </c>
      <c r="CC6742" t="s">
        <v>137</v>
      </c>
      <c r="CD6742" t="s">
        <v>137</v>
      </c>
      <c r="CE6742" t="s">
        <v>137</v>
      </c>
      <c r="CF6742" t="s">
        <v>137</v>
      </c>
      <c r="CG6742" t="s">
        <v>137</v>
      </c>
      <c r="CH6742" t="s">
        <v>137</v>
      </c>
      <c r="CI6742" t="s">
        <v>137</v>
      </c>
      <c r="CJ6742" t="s">
        <v>137</v>
      </c>
      <c r="CK6742" t="s">
        <v>137</v>
      </c>
      <c r="CL6742" t="s">
        <v>137</v>
      </c>
      <c r="CM6742" t="s">
        <v>137</v>
      </c>
      <c r="CN6742" t="s">
        <v>137</v>
      </c>
      <c r="CO6742" t="s">
        <v>137</v>
      </c>
      <c r="CP6742" t="s">
        <v>137</v>
      </c>
      <c r="CQ6742" s="1">
        <v>45317.599999999999</v>
      </c>
      <c r="CR6742" s="1">
        <v>45317.599999999999</v>
      </c>
      <c r="CS6742" s="1"/>
      <c r="CT6742" t="s">
        <v>137</v>
      </c>
      <c r="CU6742" t="s">
        <v>137</v>
      </c>
      <c r="CV6742" t="s">
        <v>42262</v>
      </c>
      <c r="CW6742" t="s">
        <v>42262</v>
      </c>
      <c r="CX6742" s="3"/>
      <c r="CY6742" s="3"/>
      <c r="DA6742" t="s">
        <v>137</v>
      </c>
      <c r="DB6742" t="s">
        <v>137</v>
      </c>
      <c r="DC6742" t="s">
        <v>137</v>
      </c>
      <c r="DD6742" t="s">
        <v>137</v>
      </c>
      <c r="DE6742" t="s">
        <v>137</v>
      </c>
      <c r="DF6742" t="s">
        <v>137</v>
      </c>
      <c r="DG6742" t="s">
        <v>137</v>
      </c>
      <c r="DH6742" t="s">
        <v>137</v>
      </c>
      <c r="DI6742" t="s">
        <v>137</v>
      </c>
      <c r="DJ6742" t="s">
        <v>137</v>
      </c>
      <c r="DK6742">
        <v>0</v>
      </c>
      <c r="DL6742" t="s">
        <v>209</v>
      </c>
      <c r="DM6742" t="s">
        <v>137</v>
      </c>
      <c r="DN6742" t="s">
        <v>137</v>
      </c>
      <c r="DO6742" s="1">
        <v>45317.599999999999</v>
      </c>
      <c r="DP6742" s="1"/>
      <c r="DQ6742" t="s">
        <v>150</v>
      </c>
      <c r="DR6742" t="s">
        <v>151</v>
      </c>
      <c r="DS6742" t="s">
        <v>152</v>
      </c>
      <c r="DT6742" t="s">
        <v>137</v>
      </c>
      <c r="DU6742" t="s">
        <v>137</v>
      </c>
      <c r="DV6742" t="s">
        <v>137</v>
      </c>
      <c r="DW6742" t="s">
        <v>137</v>
      </c>
      <c r="DX6742" t="s">
        <v>42263</v>
      </c>
      <c r="DY6742" t="s">
        <v>137</v>
      </c>
      <c r="DZ6742" t="s">
        <v>168</v>
      </c>
      <c r="EA6742" t="b">
        <v>0</v>
      </c>
      <c r="EB6742" t="s">
        <v>137</v>
      </c>
    </row>
    <row r="6743" spans="1:132" x14ac:dyDescent="0.25">
      <c r="A6743">
        <v>126301922</v>
      </c>
      <c r="B6743">
        <v>5300</v>
      </c>
      <c r="C6743" t="s">
        <v>192</v>
      </c>
      <c r="D6743" t="s">
        <v>42264</v>
      </c>
      <c r="E6743" t="s">
        <v>134</v>
      </c>
      <c r="F6743" t="s">
        <v>162</v>
      </c>
      <c r="G6743" t="s">
        <v>137</v>
      </c>
      <c r="H6743" t="s">
        <v>137</v>
      </c>
      <c r="I6743" t="s">
        <v>42265</v>
      </c>
      <c r="J6743" t="s">
        <v>150</v>
      </c>
      <c r="K6743" t="s">
        <v>151</v>
      </c>
      <c r="L6743" t="s">
        <v>152</v>
      </c>
      <c r="M6743" t="s">
        <v>137</v>
      </c>
      <c r="N6743" t="s">
        <v>36208</v>
      </c>
      <c r="O6743" t="s">
        <v>1478</v>
      </c>
      <c r="P6743" s="1"/>
      <c r="Q6743" s="1">
        <v>45317.560416666667</v>
      </c>
      <c r="R6743" s="1">
        <v>45317.560416666667</v>
      </c>
      <c r="S6743" s="1">
        <v>45317.575694444444</v>
      </c>
      <c r="T6743" s="1">
        <v>45317.575694444444</v>
      </c>
      <c r="U6743" t="s">
        <v>9238</v>
      </c>
      <c r="V6743" t="s">
        <v>137</v>
      </c>
      <c r="W6743" t="s">
        <v>137</v>
      </c>
      <c r="X6743" t="s">
        <v>231</v>
      </c>
      <c r="Y6743" t="s">
        <v>199</v>
      </c>
      <c r="Z6743" t="s">
        <v>137</v>
      </c>
      <c r="AA6743" t="s">
        <v>137</v>
      </c>
      <c r="AB6743" t="s">
        <v>137</v>
      </c>
      <c r="AC6743" t="s">
        <v>137</v>
      </c>
      <c r="AD6743" s="2"/>
      <c r="AE6743" t="s">
        <v>137</v>
      </c>
      <c r="AF6743" t="s">
        <v>137</v>
      </c>
      <c r="AG6743" t="s">
        <v>137</v>
      </c>
      <c r="AH6743" t="s">
        <v>137</v>
      </c>
      <c r="AI6743" t="s">
        <v>137</v>
      </c>
      <c r="AJ6743" t="s">
        <v>137</v>
      </c>
      <c r="AK6743" t="s">
        <v>137</v>
      </c>
      <c r="AL6743" s="2"/>
      <c r="AM6743" t="s">
        <v>137</v>
      </c>
      <c r="AN6743" t="s">
        <v>137</v>
      </c>
      <c r="AO6743" t="s">
        <v>137</v>
      </c>
      <c r="AP6743" t="s">
        <v>137</v>
      </c>
      <c r="AQ6743" t="s">
        <v>137</v>
      </c>
      <c r="AR6743" t="s">
        <v>137</v>
      </c>
      <c r="AS6743" t="s">
        <v>137</v>
      </c>
      <c r="AT6743" t="s">
        <v>137</v>
      </c>
      <c r="AU6743" t="s">
        <v>137</v>
      </c>
      <c r="AV6743" t="s">
        <v>137</v>
      </c>
      <c r="AW6743" t="s">
        <v>137</v>
      </c>
      <c r="AX6743" t="s">
        <v>137</v>
      </c>
      <c r="AY6743" t="s">
        <v>137</v>
      </c>
      <c r="AZ6743" t="s">
        <v>137</v>
      </c>
      <c r="BA6743" t="s">
        <v>137</v>
      </c>
      <c r="BB6743" t="s">
        <v>137</v>
      </c>
      <c r="BC6743" t="s">
        <v>137</v>
      </c>
      <c r="BD6743" t="s">
        <v>137</v>
      </c>
      <c r="BE6743" t="s">
        <v>137</v>
      </c>
      <c r="BF6743" t="s">
        <v>137</v>
      </c>
      <c r="BG6743" t="s">
        <v>137</v>
      </c>
      <c r="BH6743" t="s">
        <v>137</v>
      </c>
      <c r="BI6743" t="s">
        <v>137</v>
      </c>
      <c r="BJ6743" t="s">
        <v>137</v>
      </c>
      <c r="BK6743" t="s">
        <v>137</v>
      </c>
      <c r="BL6743" t="s">
        <v>137</v>
      </c>
      <c r="BM6743" t="s">
        <v>137</v>
      </c>
      <c r="BN6743" t="s">
        <v>137</v>
      </c>
      <c r="BO6743" t="s">
        <v>137</v>
      </c>
      <c r="BP6743" t="s">
        <v>137</v>
      </c>
      <c r="BQ6743" t="s">
        <v>137</v>
      </c>
      <c r="BR6743" t="s">
        <v>137</v>
      </c>
      <c r="BS6743" t="s">
        <v>137</v>
      </c>
      <c r="BT6743" t="s">
        <v>137</v>
      </c>
      <c r="BU6743" t="s">
        <v>137</v>
      </c>
      <c r="BW6743" t="s">
        <v>137</v>
      </c>
      <c r="BX6743" t="s">
        <v>137</v>
      </c>
      <c r="BY6743" t="s">
        <v>137</v>
      </c>
      <c r="BZ6743" t="s">
        <v>137</v>
      </c>
      <c r="CA6743" t="s">
        <v>137</v>
      </c>
      <c r="CB6743" t="s">
        <v>137</v>
      </c>
      <c r="CC6743" t="s">
        <v>137</v>
      </c>
      <c r="CD6743" t="s">
        <v>137</v>
      </c>
      <c r="CE6743" t="s">
        <v>137</v>
      </c>
      <c r="CF6743" t="s">
        <v>137</v>
      </c>
      <c r="CG6743" t="s">
        <v>137</v>
      </c>
      <c r="CH6743" t="s">
        <v>137</v>
      </c>
      <c r="CI6743" t="s">
        <v>137</v>
      </c>
      <c r="CJ6743" t="s">
        <v>137</v>
      </c>
      <c r="CK6743" t="s">
        <v>137</v>
      </c>
      <c r="CL6743" t="s">
        <v>137</v>
      </c>
      <c r="CM6743" t="s">
        <v>137</v>
      </c>
      <c r="CN6743" t="s">
        <v>137</v>
      </c>
      <c r="CO6743" t="s">
        <v>137</v>
      </c>
      <c r="CP6743" t="s">
        <v>137</v>
      </c>
      <c r="CQ6743" s="1">
        <v>45317.575694444444</v>
      </c>
      <c r="CR6743" s="1">
        <v>45317.575694444444</v>
      </c>
      <c r="CS6743" s="1"/>
      <c r="CT6743" t="s">
        <v>4496</v>
      </c>
      <c r="CU6743" t="s">
        <v>4496</v>
      </c>
      <c r="CV6743" t="s">
        <v>42266</v>
      </c>
      <c r="CW6743" t="s">
        <v>42266</v>
      </c>
      <c r="CX6743" s="3"/>
      <c r="CY6743" s="3"/>
      <c r="CZ6743">
        <v>1</v>
      </c>
      <c r="DA6743" t="s">
        <v>137</v>
      </c>
      <c r="DB6743" t="s">
        <v>137</v>
      </c>
      <c r="DC6743" t="s">
        <v>137</v>
      </c>
      <c r="DD6743" t="s">
        <v>137</v>
      </c>
      <c r="DE6743" t="s">
        <v>137</v>
      </c>
      <c r="DF6743" t="s">
        <v>42267</v>
      </c>
      <c r="DG6743" t="s">
        <v>137</v>
      </c>
      <c r="DH6743" t="s">
        <v>137</v>
      </c>
      <c r="DI6743" t="s">
        <v>137</v>
      </c>
      <c r="DJ6743" t="s">
        <v>137</v>
      </c>
      <c r="DK6743">
        <v>0</v>
      </c>
      <c r="DL6743" t="s">
        <v>209</v>
      </c>
      <c r="DM6743" t="s">
        <v>137</v>
      </c>
      <c r="DN6743" t="s">
        <v>137</v>
      </c>
      <c r="DO6743" s="1">
        <v>45317.575694444444</v>
      </c>
      <c r="DP6743" s="1"/>
      <c r="DQ6743" t="s">
        <v>150</v>
      </c>
      <c r="DR6743" t="s">
        <v>151</v>
      </c>
      <c r="DS6743" t="s">
        <v>152</v>
      </c>
      <c r="DT6743" t="s">
        <v>137</v>
      </c>
      <c r="DU6743" t="s">
        <v>137</v>
      </c>
      <c r="DV6743" t="s">
        <v>137</v>
      </c>
      <c r="DW6743" t="s">
        <v>137</v>
      </c>
      <c r="DX6743" t="s">
        <v>34201</v>
      </c>
      <c r="DY6743" t="s">
        <v>137</v>
      </c>
      <c r="DZ6743" t="s">
        <v>168</v>
      </c>
      <c r="EA6743" t="b">
        <v>0</v>
      </c>
      <c r="EB6743" t="s">
        <v>137</v>
      </c>
    </row>
    <row r="6744" spans="1:132" x14ac:dyDescent="0.25">
      <c r="A6744">
        <v>126293856</v>
      </c>
      <c r="B6744">
        <v>5299</v>
      </c>
      <c r="C6744" t="s">
        <v>192</v>
      </c>
      <c r="D6744" t="s">
        <v>42268</v>
      </c>
      <c r="E6744" t="s">
        <v>134</v>
      </c>
      <c r="F6744" t="s">
        <v>162</v>
      </c>
      <c r="G6744" t="s">
        <v>137</v>
      </c>
      <c r="H6744" t="s">
        <v>137</v>
      </c>
      <c r="I6744" t="s">
        <v>42269</v>
      </c>
      <c r="J6744" t="s">
        <v>32127</v>
      </c>
      <c r="K6744" t="s">
        <v>32128</v>
      </c>
      <c r="L6744" t="s">
        <v>32129</v>
      </c>
      <c r="M6744" t="s">
        <v>137</v>
      </c>
      <c r="N6744" t="s">
        <v>30584</v>
      </c>
      <c r="O6744" t="s">
        <v>30584</v>
      </c>
      <c r="P6744" s="1"/>
      <c r="Q6744" s="1">
        <v>45317.509027777778</v>
      </c>
      <c r="R6744" s="1">
        <v>45317.509027777778</v>
      </c>
      <c r="S6744" s="1">
        <v>45317.572222222225</v>
      </c>
      <c r="T6744" s="1">
        <v>45317.572222222225</v>
      </c>
      <c r="U6744" t="s">
        <v>36639</v>
      </c>
      <c r="V6744" t="s">
        <v>137</v>
      </c>
      <c r="W6744" t="s">
        <v>137</v>
      </c>
      <c r="X6744" t="s">
        <v>137</v>
      </c>
      <c r="Y6744" t="s">
        <v>199</v>
      </c>
      <c r="Z6744" t="s">
        <v>137</v>
      </c>
      <c r="AA6744" t="s">
        <v>137</v>
      </c>
      <c r="AB6744" t="s">
        <v>137</v>
      </c>
      <c r="AC6744" t="s">
        <v>137</v>
      </c>
      <c r="AD6744" s="2"/>
      <c r="AE6744" t="s">
        <v>137</v>
      </c>
      <c r="AF6744" t="s">
        <v>137</v>
      </c>
      <c r="AG6744" t="s">
        <v>137</v>
      </c>
      <c r="AH6744" t="s">
        <v>137</v>
      </c>
      <c r="AI6744" t="s">
        <v>137</v>
      </c>
      <c r="AJ6744" t="s">
        <v>137</v>
      </c>
      <c r="AK6744" t="s">
        <v>137</v>
      </c>
      <c r="AL6744" s="2"/>
      <c r="AM6744" t="s">
        <v>137</v>
      </c>
      <c r="AN6744" t="s">
        <v>137</v>
      </c>
      <c r="AO6744" t="s">
        <v>137</v>
      </c>
      <c r="AP6744" t="s">
        <v>137</v>
      </c>
      <c r="AQ6744" t="s">
        <v>137</v>
      </c>
      <c r="AR6744" t="s">
        <v>137</v>
      </c>
      <c r="AS6744" t="s">
        <v>137</v>
      </c>
      <c r="AT6744" t="s">
        <v>137</v>
      </c>
      <c r="AU6744" t="s">
        <v>137</v>
      </c>
      <c r="AV6744" t="s">
        <v>137</v>
      </c>
      <c r="AW6744" t="s">
        <v>137</v>
      </c>
      <c r="AX6744" t="s">
        <v>137</v>
      </c>
      <c r="AY6744" t="s">
        <v>137</v>
      </c>
      <c r="AZ6744" t="s">
        <v>137</v>
      </c>
      <c r="BA6744" t="s">
        <v>137</v>
      </c>
      <c r="BB6744" t="s">
        <v>137</v>
      </c>
      <c r="BC6744" t="s">
        <v>137</v>
      </c>
      <c r="BD6744" t="s">
        <v>137</v>
      </c>
      <c r="BE6744" t="s">
        <v>137</v>
      </c>
      <c r="BF6744" t="s">
        <v>137</v>
      </c>
      <c r="BG6744" t="s">
        <v>137</v>
      </c>
      <c r="BH6744" t="s">
        <v>137</v>
      </c>
      <c r="BI6744" t="s">
        <v>137</v>
      </c>
      <c r="BJ6744" t="s">
        <v>137</v>
      </c>
      <c r="BK6744" t="s">
        <v>137</v>
      </c>
      <c r="BL6744" t="s">
        <v>137</v>
      </c>
      <c r="BM6744" t="s">
        <v>137</v>
      </c>
      <c r="BN6744" t="s">
        <v>137</v>
      </c>
      <c r="BO6744" t="s">
        <v>137</v>
      </c>
      <c r="BP6744" t="s">
        <v>137</v>
      </c>
      <c r="BQ6744" t="s">
        <v>137</v>
      </c>
      <c r="BR6744" t="s">
        <v>137</v>
      </c>
      <c r="BS6744" t="s">
        <v>137</v>
      </c>
      <c r="BT6744" t="s">
        <v>137</v>
      </c>
      <c r="BU6744" t="s">
        <v>137</v>
      </c>
      <c r="BW6744" t="s">
        <v>137</v>
      </c>
      <c r="BX6744" t="s">
        <v>137</v>
      </c>
      <c r="BY6744" t="s">
        <v>137</v>
      </c>
      <c r="BZ6744" t="s">
        <v>137</v>
      </c>
      <c r="CA6744" t="s">
        <v>137</v>
      </c>
      <c r="CB6744" t="s">
        <v>137</v>
      </c>
      <c r="CC6744" t="s">
        <v>137</v>
      </c>
      <c r="CD6744" t="s">
        <v>137</v>
      </c>
      <c r="CE6744" t="s">
        <v>137</v>
      </c>
      <c r="CF6744" t="s">
        <v>137</v>
      </c>
      <c r="CG6744" t="s">
        <v>137</v>
      </c>
      <c r="CH6744" t="s">
        <v>137</v>
      </c>
      <c r="CI6744" t="s">
        <v>137</v>
      </c>
      <c r="CJ6744" t="s">
        <v>137</v>
      </c>
      <c r="CK6744" t="s">
        <v>137</v>
      </c>
      <c r="CL6744" t="s">
        <v>137</v>
      </c>
      <c r="CM6744" t="s">
        <v>137</v>
      </c>
      <c r="CN6744" t="s">
        <v>137</v>
      </c>
      <c r="CO6744" t="s">
        <v>137</v>
      </c>
      <c r="CP6744" t="s">
        <v>137</v>
      </c>
      <c r="CQ6744" s="1">
        <v>45317.572222222225</v>
      </c>
      <c r="CR6744" s="1">
        <v>45317.572222222225</v>
      </c>
      <c r="CS6744" s="1"/>
      <c r="CT6744" t="s">
        <v>23097</v>
      </c>
      <c r="CU6744" t="s">
        <v>23097</v>
      </c>
      <c r="CV6744" t="s">
        <v>42270</v>
      </c>
      <c r="CW6744" t="s">
        <v>42270</v>
      </c>
      <c r="CX6744" s="3"/>
      <c r="CY6744" s="3"/>
      <c r="CZ6744">
        <v>1</v>
      </c>
      <c r="DA6744" t="s">
        <v>137</v>
      </c>
      <c r="DB6744" t="s">
        <v>137</v>
      </c>
      <c r="DC6744" t="s">
        <v>137</v>
      </c>
      <c r="DD6744" t="s">
        <v>137</v>
      </c>
      <c r="DE6744" t="s">
        <v>137</v>
      </c>
      <c r="DF6744" t="s">
        <v>32176</v>
      </c>
      <c r="DG6744" t="s">
        <v>137</v>
      </c>
      <c r="DH6744" t="s">
        <v>137</v>
      </c>
      <c r="DI6744" t="s">
        <v>137</v>
      </c>
      <c r="DJ6744" t="s">
        <v>137</v>
      </c>
      <c r="DK6744">
        <v>0</v>
      </c>
      <c r="DL6744" t="s">
        <v>137</v>
      </c>
      <c r="DM6744" t="s">
        <v>137</v>
      </c>
      <c r="DN6744" t="s">
        <v>137</v>
      </c>
      <c r="DO6744" s="1">
        <v>45317.572222222225</v>
      </c>
      <c r="DP6744" s="1"/>
      <c r="DQ6744" t="s">
        <v>32127</v>
      </c>
      <c r="DR6744" t="s">
        <v>32128</v>
      </c>
      <c r="DS6744" t="s">
        <v>32129</v>
      </c>
      <c r="DT6744" t="s">
        <v>137</v>
      </c>
      <c r="DU6744" t="s">
        <v>137</v>
      </c>
      <c r="DV6744" t="s">
        <v>137</v>
      </c>
      <c r="DW6744" t="s">
        <v>137</v>
      </c>
      <c r="DX6744" t="s">
        <v>42271</v>
      </c>
      <c r="DY6744" t="s">
        <v>137</v>
      </c>
      <c r="DZ6744" t="s">
        <v>168</v>
      </c>
      <c r="EA6744" t="b">
        <v>0</v>
      </c>
      <c r="EB6744" t="s">
        <v>137</v>
      </c>
    </row>
    <row r="6745" spans="1:132" x14ac:dyDescent="0.25">
      <c r="A6745">
        <v>126290994</v>
      </c>
      <c r="B6745">
        <v>5298</v>
      </c>
      <c r="C6745" t="s">
        <v>192</v>
      </c>
      <c r="D6745" t="s">
        <v>42272</v>
      </c>
      <c r="E6745" t="s">
        <v>1457</v>
      </c>
      <c r="F6745" t="s">
        <v>532</v>
      </c>
      <c r="G6745" t="s">
        <v>163</v>
      </c>
      <c r="H6745" t="s">
        <v>767</v>
      </c>
      <c r="I6745" t="s">
        <v>42273</v>
      </c>
      <c r="J6745" t="s">
        <v>534</v>
      </c>
      <c r="K6745" t="s">
        <v>535</v>
      </c>
      <c r="L6745" t="s">
        <v>536</v>
      </c>
      <c r="M6745" t="s">
        <v>137</v>
      </c>
      <c r="N6745" t="s">
        <v>295</v>
      </c>
      <c r="O6745" t="s">
        <v>295</v>
      </c>
      <c r="P6745" s="1">
        <v>45320</v>
      </c>
      <c r="Q6745" s="1">
        <v>45317.491666666669</v>
      </c>
      <c r="R6745" s="1">
        <v>45317.491666666669</v>
      </c>
      <c r="S6745" s="1">
        <v>45491.374305555553</v>
      </c>
      <c r="T6745" s="1">
        <v>45491.374305555553</v>
      </c>
      <c r="U6745" t="s">
        <v>42274</v>
      </c>
      <c r="V6745" t="s">
        <v>137</v>
      </c>
      <c r="W6745" t="s">
        <v>137</v>
      </c>
      <c r="X6745" t="s">
        <v>176</v>
      </c>
      <c r="Y6745" t="s">
        <v>199</v>
      </c>
      <c r="Z6745" t="s">
        <v>137</v>
      </c>
      <c r="AA6745" t="s">
        <v>137</v>
      </c>
      <c r="AB6745" t="s">
        <v>137</v>
      </c>
      <c r="AC6745" t="s">
        <v>137</v>
      </c>
      <c r="AD6745" s="2"/>
      <c r="AE6745" t="s">
        <v>137</v>
      </c>
      <c r="AF6745" t="s">
        <v>137</v>
      </c>
      <c r="AG6745" t="s">
        <v>137</v>
      </c>
      <c r="AH6745" t="s">
        <v>137</v>
      </c>
      <c r="AI6745" t="s">
        <v>137</v>
      </c>
      <c r="AJ6745" t="s">
        <v>137</v>
      </c>
      <c r="AK6745" t="s">
        <v>137</v>
      </c>
      <c r="AL6745" s="2"/>
      <c r="AM6745" t="s">
        <v>137</v>
      </c>
      <c r="AN6745" t="s">
        <v>137</v>
      </c>
      <c r="AO6745" t="s">
        <v>137</v>
      </c>
      <c r="AP6745" t="s">
        <v>137</v>
      </c>
      <c r="AQ6745" t="s">
        <v>137</v>
      </c>
      <c r="AR6745" t="s">
        <v>137</v>
      </c>
      <c r="AS6745" t="s">
        <v>137</v>
      </c>
      <c r="AT6745" t="s">
        <v>137</v>
      </c>
      <c r="AU6745" t="s">
        <v>137</v>
      </c>
      <c r="AV6745" t="s">
        <v>137</v>
      </c>
      <c r="AW6745" t="s">
        <v>137</v>
      </c>
      <c r="AX6745" t="s">
        <v>137</v>
      </c>
      <c r="AY6745" t="s">
        <v>137</v>
      </c>
      <c r="AZ6745" t="s">
        <v>137</v>
      </c>
      <c r="BA6745" t="s">
        <v>137</v>
      </c>
      <c r="BB6745" t="s">
        <v>137</v>
      </c>
      <c r="BC6745" t="s">
        <v>137</v>
      </c>
      <c r="BD6745" t="s">
        <v>137</v>
      </c>
      <c r="BE6745" t="s">
        <v>137</v>
      </c>
      <c r="BF6745" t="s">
        <v>137</v>
      </c>
      <c r="BG6745" t="s">
        <v>137</v>
      </c>
      <c r="BH6745" t="s">
        <v>137</v>
      </c>
      <c r="BI6745" t="s">
        <v>137</v>
      </c>
      <c r="BJ6745" t="s">
        <v>137</v>
      </c>
      <c r="BK6745" t="s">
        <v>137</v>
      </c>
      <c r="BL6745" t="s">
        <v>137</v>
      </c>
      <c r="BM6745" t="s">
        <v>137</v>
      </c>
      <c r="BN6745" t="s">
        <v>137</v>
      </c>
      <c r="BO6745" t="s">
        <v>137</v>
      </c>
      <c r="BP6745" t="s">
        <v>137</v>
      </c>
      <c r="BQ6745" t="s">
        <v>137</v>
      </c>
      <c r="BR6745" t="s">
        <v>137</v>
      </c>
      <c r="BS6745" t="s">
        <v>137</v>
      </c>
      <c r="BT6745" t="s">
        <v>471</v>
      </c>
      <c r="BU6745" t="s">
        <v>471</v>
      </c>
      <c r="BW6745" t="s">
        <v>137</v>
      </c>
      <c r="BX6745" t="s">
        <v>137</v>
      </c>
      <c r="BY6745" t="s">
        <v>137</v>
      </c>
      <c r="BZ6745" t="s">
        <v>137</v>
      </c>
      <c r="CA6745" t="s">
        <v>137</v>
      </c>
      <c r="CB6745" t="s">
        <v>137</v>
      </c>
      <c r="CC6745" t="s">
        <v>137</v>
      </c>
      <c r="CD6745" t="s">
        <v>137</v>
      </c>
      <c r="CE6745" t="s">
        <v>137</v>
      </c>
      <c r="CF6745" t="s">
        <v>137</v>
      </c>
      <c r="CG6745" t="s">
        <v>137</v>
      </c>
      <c r="CH6745" t="s">
        <v>137</v>
      </c>
      <c r="CI6745" t="s">
        <v>137</v>
      </c>
      <c r="CJ6745" t="s">
        <v>137</v>
      </c>
      <c r="CK6745" t="s">
        <v>137</v>
      </c>
      <c r="CL6745" t="s">
        <v>137</v>
      </c>
      <c r="CM6745" t="s">
        <v>137</v>
      </c>
      <c r="CN6745" t="s">
        <v>137</v>
      </c>
      <c r="CO6745" t="s">
        <v>137</v>
      </c>
      <c r="CP6745" t="s">
        <v>137</v>
      </c>
      <c r="CQ6745" s="1">
        <v>45317.511111111111</v>
      </c>
      <c r="CR6745" s="1">
        <v>45317.511111111111</v>
      </c>
      <c r="CS6745" s="1"/>
      <c r="CT6745" t="s">
        <v>13482</v>
      </c>
      <c r="CU6745" t="s">
        <v>13482</v>
      </c>
      <c r="CV6745" t="s">
        <v>20956</v>
      </c>
      <c r="CW6745" t="s">
        <v>20956</v>
      </c>
      <c r="CX6745" s="3"/>
      <c r="CY6745" s="3"/>
      <c r="DA6745" t="s">
        <v>137</v>
      </c>
      <c r="DB6745" t="s">
        <v>137</v>
      </c>
      <c r="DC6745" t="s">
        <v>137</v>
      </c>
      <c r="DD6745" t="s">
        <v>137</v>
      </c>
      <c r="DE6745" t="s">
        <v>137</v>
      </c>
      <c r="DF6745" t="s">
        <v>42275</v>
      </c>
      <c r="DG6745" t="s">
        <v>137</v>
      </c>
      <c r="DH6745" t="s">
        <v>137</v>
      </c>
      <c r="DI6745" t="s">
        <v>137</v>
      </c>
      <c r="DJ6745" t="s">
        <v>137</v>
      </c>
      <c r="DK6745">
        <v>0</v>
      </c>
      <c r="DL6745" t="s">
        <v>209</v>
      </c>
      <c r="DM6745" t="s">
        <v>35130</v>
      </c>
      <c r="DN6745" t="s">
        <v>137</v>
      </c>
      <c r="DO6745" s="1">
        <v>45317.511111111111</v>
      </c>
      <c r="DP6745" s="1"/>
      <c r="DQ6745" t="s">
        <v>534</v>
      </c>
      <c r="DR6745" t="s">
        <v>535</v>
      </c>
      <c r="DS6745" t="s">
        <v>536</v>
      </c>
      <c r="DT6745" t="s">
        <v>137</v>
      </c>
      <c r="DU6745" t="s">
        <v>137</v>
      </c>
      <c r="DV6745" t="s">
        <v>137</v>
      </c>
      <c r="DW6745" t="s">
        <v>137</v>
      </c>
      <c r="DX6745" t="s">
        <v>137</v>
      </c>
      <c r="DY6745" t="s">
        <v>137</v>
      </c>
      <c r="DZ6745" t="s">
        <v>168</v>
      </c>
      <c r="EA6745" t="b">
        <v>0</v>
      </c>
      <c r="EB6745" t="s">
        <v>137</v>
      </c>
    </row>
    <row r="6746" spans="1:132" x14ac:dyDescent="0.25">
      <c r="A6746">
        <v>126284079</v>
      </c>
      <c r="B6746">
        <v>5297</v>
      </c>
      <c r="C6746" t="s">
        <v>192</v>
      </c>
      <c r="D6746" t="s">
        <v>474</v>
      </c>
      <c r="E6746" t="s">
        <v>134</v>
      </c>
      <c r="F6746" t="s">
        <v>135</v>
      </c>
      <c r="G6746" t="s">
        <v>163</v>
      </c>
      <c r="H6746" t="s">
        <v>137</v>
      </c>
      <c r="I6746" t="s">
        <v>475</v>
      </c>
      <c r="J6746" t="s">
        <v>557</v>
      </c>
      <c r="K6746" t="s">
        <v>558</v>
      </c>
      <c r="L6746" t="s">
        <v>559</v>
      </c>
      <c r="M6746" t="s">
        <v>137</v>
      </c>
      <c r="N6746" t="s">
        <v>2867</v>
      </c>
      <c r="O6746" t="s">
        <v>2867</v>
      </c>
      <c r="P6746" s="1">
        <v>45317</v>
      </c>
      <c r="Q6746" s="1">
        <v>45317.45</v>
      </c>
      <c r="R6746" s="1">
        <v>45317.45</v>
      </c>
      <c r="S6746" s="1">
        <v>45324.378472222219</v>
      </c>
      <c r="T6746" s="1">
        <v>45324.378472222219</v>
      </c>
      <c r="U6746" t="s">
        <v>12490</v>
      </c>
      <c r="V6746" t="s">
        <v>137</v>
      </c>
      <c r="W6746" t="s">
        <v>137</v>
      </c>
      <c r="X6746" t="s">
        <v>231</v>
      </c>
      <c r="Y6746" t="s">
        <v>440</v>
      </c>
      <c r="Z6746" t="s">
        <v>137</v>
      </c>
      <c r="AA6746" t="s">
        <v>232</v>
      </c>
      <c r="AB6746" t="s">
        <v>137</v>
      </c>
      <c r="AC6746" t="s">
        <v>137</v>
      </c>
      <c r="AD6746" s="2"/>
      <c r="AE6746" t="s">
        <v>137</v>
      </c>
      <c r="AF6746" t="s">
        <v>137</v>
      </c>
      <c r="AG6746" t="s">
        <v>137</v>
      </c>
      <c r="AH6746" t="s">
        <v>137</v>
      </c>
      <c r="AI6746" t="s">
        <v>137</v>
      </c>
      <c r="AJ6746" t="s">
        <v>137</v>
      </c>
      <c r="AK6746" t="s">
        <v>137</v>
      </c>
      <c r="AL6746" s="2"/>
      <c r="AM6746" t="s">
        <v>137</v>
      </c>
      <c r="AN6746" t="s">
        <v>137</v>
      </c>
      <c r="AO6746" t="s">
        <v>137</v>
      </c>
      <c r="AP6746" t="s">
        <v>137</v>
      </c>
      <c r="AQ6746" t="s">
        <v>137</v>
      </c>
      <c r="AR6746" t="s">
        <v>137</v>
      </c>
      <c r="AS6746" t="s">
        <v>137</v>
      </c>
      <c r="AT6746" t="s">
        <v>137</v>
      </c>
      <c r="AU6746" t="s">
        <v>137</v>
      </c>
      <c r="AV6746" t="s">
        <v>42276</v>
      </c>
      <c r="AW6746" t="s">
        <v>137</v>
      </c>
      <c r="AX6746" t="s">
        <v>137</v>
      </c>
      <c r="AY6746" t="s">
        <v>137</v>
      </c>
      <c r="AZ6746" t="s">
        <v>137</v>
      </c>
      <c r="BA6746" t="s">
        <v>137</v>
      </c>
      <c r="BB6746" t="s">
        <v>137</v>
      </c>
      <c r="BC6746" t="s">
        <v>137</v>
      </c>
      <c r="BD6746" t="s">
        <v>137</v>
      </c>
      <c r="BE6746" t="s">
        <v>137</v>
      </c>
      <c r="BF6746" t="s">
        <v>137</v>
      </c>
      <c r="BG6746" t="s">
        <v>137</v>
      </c>
      <c r="BH6746" t="s">
        <v>137</v>
      </c>
      <c r="BI6746" t="s">
        <v>137</v>
      </c>
      <c r="BJ6746" t="s">
        <v>137</v>
      </c>
      <c r="BK6746" t="s">
        <v>137</v>
      </c>
      <c r="BL6746" t="s">
        <v>137</v>
      </c>
      <c r="BM6746" t="s">
        <v>137</v>
      </c>
      <c r="BN6746" t="s">
        <v>137</v>
      </c>
      <c r="BO6746" t="s">
        <v>137</v>
      </c>
      <c r="BP6746" t="s">
        <v>137</v>
      </c>
      <c r="BQ6746" t="s">
        <v>137</v>
      </c>
      <c r="BR6746" t="s">
        <v>137</v>
      </c>
      <c r="BS6746" t="s">
        <v>137</v>
      </c>
      <c r="BT6746" t="s">
        <v>137</v>
      </c>
      <c r="BU6746" t="s">
        <v>137</v>
      </c>
      <c r="BW6746" t="s">
        <v>137</v>
      </c>
      <c r="BX6746" t="s">
        <v>137</v>
      </c>
      <c r="BY6746" t="s">
        <v>137</v>
      </c>
      <c r="BZ6746" t="s">
        <v>137</v>
      </c>
      <c r="CA6746" t="s">
        <v>137</v>
      </c>
      <c r="CB6746" t="s">
        <v>137</v>
      </c>
      <c r="CC6746" t="s">
        <v>137</v>
      </c>
      <c r="CD6746" t="s">
        <v>137</v>
      </c>
      <c r="CE6746" t="s">
        <v>137</v>
      </c>
      <c r="CF6746" t="s">
        <v>137</v>
      </c>
      <c r="CG6746" t="s">
        <v>137</v>
      </c>
      <c r="CH6746" t="s">
        <v>137</v>
      </c>
      <c r="CI6746" t="s">
        <v>137</v>
      </c>
      <c r="CJ6746" t="s">
        <v>137</v>
      </c>
      <c r="CK6746" t="s">
        <v>137</v>
      </c>
      <c r="CL6746" t="s">
        <v>137</v>
      </c>
      <c r="CM6746" t="s">
        <v>137</v>
      </c>
      <c r="CN6746" t="s">
        <v>137</v>
      </c>
      <c r="CO6746" t="s">
        <v>137</v>
      </c>
      <c r="CP6746" t="s">
        <v>137</v>
      </c>
      <c r="CQ6746" s="1">
        <v>45324.378472222219</v>
      </c>
      <c r="CR6746" s="1">
        <v>45324.378472222219</v>
      </c>
      <c r="CS6746" s="1"/>
      <c r="CT6746" t="s">
        <v>42277</v>
      </c>
      <c r="CU6746" t="s">
        <v>42277</v>
      </c>
      <c r="CV6746" t="s">
        <v>42278</v>
      </c>
      <c r="CW6746" t="s">
        <v>42279</v>
      </c>
      <c r="CX6746" s="3"/>
      <c r="CY6746" s="3"/>
      <c r="CZ6746">
        <v>1</v>
      </c>
      <c r="DA6746" t="s">
        <v>42280</v>
      </c>
      <c r="DB6746" t="s">
        <v>137</v>
      </c>
      <c r="DC6746" t="s">
        <v>137</v>
      </c>
      <c r="DD6746" t="s">
        <v>137</v>
      </c>
      <c r="DE6746" t="s">
        <v>137</v>
      </c>
      <c r="DF6746" t="s">
        <v>42281</v>
      </c>
      <c r="DG6746" t="s">
        <v>137</v>
      </c>
      <c r="DH6746" t="s">
        <v>137</v>
      </c>
      <c r="DI6746" t="s">
        <v>137</v>
      </c>
      <c r="DJ6746" t="s">
        <v>137</v>
      </c>
      <c r="DK6746">
        <v>0</v>
      </c>
      <c r="DL6746" t="s">
        <v>209</v>
      </c>
      <c r="DM6746" t="s">
        <v>137</v>
      </c>
      <c r="DN6746" t="s">
        <v>137</v>
      </c>
      <c r="DO6746" s="1">
        <v>45324.378472222219</v>
      </c>
      <c r="DP6746" s="1"/>
      <c r="DQ6746" t="s">
        <v>557</v>
      </c>
      <c r="DR6746" t="s">
        <v>558</v>
      </c>
      <c r="DS6746" t="s">
        <v>559</v>
      </c>
      <c r="DT6746" t="s">
        <v>137</v>
      </c>
      <c r="DU6746" t="s">
        <v>137</v>
      </c>
      <c r="DV6746" t="s">
        <v>140</v>
      </c>
      <c r="DW6746" t="s">
        <v>137</v>
      </c>
      <c r="DX6746" t="s">
        <v>137</v>
      </c>
      <c r="DY6746" t="s">
        <v>137</v>
      </c>
      <c r="DZ6746" t="s">
        <v>148</v>
      </c>
      <c r="EA6746" t="b">
        <v>0</v>
      </c>
      <c r="EB6746" t="s">
        <v>137</v>
      </c>
    </row>
    <row r="6747" spans="1:132" x14ac:dyDescent="0.25">
      <c r="A6747">
        <v>126278317</v>
      </c>
      <c r="B6747">
        <v>5296</v>
      </c>
      <c r="C6747" t="s">
        <v>192</v>
      </c>
      <c r="D6747" t="s">
        <v>42282</v>
      </c>
      <c r="E6747" t="s">
        <v>134</v>
      </c>
      <c r="F6747" t="s">
        <v>162</v>
      </c>
      <c r="G6747" t="s">
        <v>670</v>
      </c>
      <c r="H6747" t="s">
        <v>671</v>
      </c>
      <c r="I6747" t="s">
        <v>42283</v>
      </c>
      <c r="J6747" t="s">
        <v>32127</v>
      </c>
      <c r="K6747" t="s">
        <v>32128</v>
      </c>
      <c r="L6747" t="s">
        <v>32129</v>
      </c>
      <c r="M6747" t="s">
        <v>137</v>
      </c>
      <c r="N6747" t="s">
        <v>295</v>
      </c>
      <c r="O6747" t="s">
        <v>295</v>
      </c>
      <c r="P6747" s="1"/>
      <c r="Q6747" s="1">
        <v>45317.413194444445</v>
      </c>
      <c r="R6747" s="1">
        <v>45317.413194444445</v>
      </c>
      <c r="S6747" s="1">
        <v>45317.451388888891</v>
      </c>
      <c r="T6747" s="1">
        <v>45317.451388888891</v>
      </c>
      <c r="U6747" t="s">
        <v>41627</v>
      </c>
      <c r="V6747" t="s">
        <v>137</v>
      </c>
      <c r="W6747" t="s">
        <v>137</v>
      </c>
      <c r="X6747" t="s">
        <v>176</v>
      </c>
      <c r="Y6747" t="s">
        <v>199</v>
      </c>
      <c r="Z6747" t="s">
        <v>137</v>
      </c>
      <c r="AA6747" t="s">
        <v>137</v>
      </c>
      <c r="AB6747" t="s">
        <v>137</v>
      </c>
      <c r="AC6747" t="s">
        <v>137</v>
      </c>
      <c r="AD6747" s="2"/>
      <c r="AE6747" t="s">
        <v>137</v>
      </c>
      <c r="AF6747" t="s">
        <v>137</v>
      </c>
      <c r="AG6747" t="s">
        <v>137</v>
      </c>
      <c r="AH6747" t="s">
        <v>137</v>
      </c>
      <c r="AI6747" t="s">
        <v>137</v>
      </c>
      <c r="AJ6747" t="s">
        <v>137</v>
      </c>
      <c r="AK6747" t="s">
        <v>137</v>
      </c>
      <c r="AL6747" s="2"/>
      <c r="AM6747" t="s">
        <v>137</v>
      </c>
      <c r="AN6747" t="s">
        <v>137</v>
      </c>
      <c r="AO6747" t="s">
        <v>137</v>
      </c>
      <c r="AP6747" t="s">
        <v>137</v>
      </c>
      <c r="AQ6747" t="s">
        <v>137</v>
      </c>
      <c r="AR6747" t="s">
        <v>137</v>
      </c>
      <c r="AS6747" t="s">
        <v>137</v>
      </c>
      <c r="AT6747" t="s">
        <v>137</v>
      </c>
      <c r="AU6747" t="s">
        <v>137</v>
      </c>
      <c r="AV6747" t="s">
        <v>137</v>
      </c>
      <c r="AW6747" t="s">
        <v>137</v>
      </c>
      <c r="AX6747" t="s">
        <v>137</v>
      </c>
      <c r="AY6747" t="s">
        <v>137</v>
      </c>
      <c r="AZ6747" t="s">
        <v>137</v>
      </c>
      <c r="BA6747" t="s">
        <v>137</v>
      </c>
      <c r="BB6747" t="s">
        <v>137</v>
      </c>
      <c r="BC6747" t="s">
        <v>137</v>
      </c>
      <c r="BD6747" t="s">
        <v>137</v>
      </c>
      <c r="BE6747" t="s">
        <v>137</v>
      </c>
      <c r="BF6747" t="s">
        <v>137</v>
      </c>
      <c r="BG6747" t="s">
        <v>137</v>
      </c>
      <c r="BH6747" t="s">
        <v>137</v>
      </c>
      <c r="BI6747" t="s">
        <v>137</v>
      </c>
      <c r="BJ6747" t="s">
        <v>137</v>
      </c>
      <c r="BK6747" t="s">
        <v>137</v>
      </c>
      <c r="BL6747" t="s">
        <v>137</v>
      </c>
      <c r="BM6747" t="s">
        <v>137</v>
      </c>
      <c r="BN6747" t="s">
        <v>137</v>
      </c>
      <c r="BO6747" t="s">
        <v>137</v>
      </c>
      <c r="BP6747" t="s">
        <v>137</v>
      </c>
      <c r="BQ6747" t="s">
        <v>137</v>
      </c>
      <c r="BR6747" t="s">
        <v>137</v>
      </c>
      <c r="BS6747" t="s">
        <v>137</v>
      </c>
      <c r="BT6747" t="s">
        <v>137</v>
      </c>
      <c r="BU6747" t="s">
        <v>137</v>
      </c>
      <c r="BW6747" t="s">
        <v>137</v>
      </c>
      <c r="BX6747" t="s">
        <v>137</v>
      </c>
      <c r="BY6747" t="s">
        <v>137</v>
      </c>
      <c r="BZ6747" t="s">
        <v>137</v>
      </c>
      <c r="CA6747" t="s">
        <v>137</v>
      </c>
      <c r="CB6747" t="s">
        <v>137</v>
      </c>
      <c r="CC6747" t="s">
        <v>137</v>
      </c>
      <c r="CD6747" t="s">
        <v>137</v>
      </c>
      <c r="CE6747" t="s">
        <v>137</v>
      </c>
      <c r="CF6747" t="s">
        <v>137</v>
      </c>
      <c r="CG6747" t="s">
        <v>137</v>
      </c>
      <c r="CH6747" t="s">
        <v>137</v>
      </c>
      <c r="CI6747" t="s">
        <v>137</v>
      </c>
      <c r="CJ6747" t="s">
        <v>137</v>
      </c>
      <c r="CK6747" t="s">
        <v>137</v>
      </c>
      <c r="CL6747" t="s">
        <v>137</v>
      </c>
      <c r="CM6747" t="s">
        <v>137</v>
      </c>
      <c r="CN6747" t="s">
        <v>137</v>
      </c>
      <c r="CO6747" t="s">
        <v>137</v>
      </c>
      <c r="CP6747" t="s">
        <v>137</v>
      </c>
      <c r="CQ6747" s="1">
        <v>45317.451388888891</v>
      </c>
      <c r="CR6747" s="1">
        <v>45317.451388888891</v>
      </c>
      <c r="CS6747" s="1"/>
      <c r="CT6747" t="s">
        <v>27461</v>
      </c>
      <c r="CU6747" t="s">
        <v>27461</v>
      </c>
      <c r="CV6747" t="s">
        <v>42284</v>
      </c>
      <c r="CW6747" t="s">
        <v>42284</v>
      </c>
      <c r="CX6747" s="3"/>
      <c r="CY6747" s="3"/>
      <c r="CZ6747">
        <v>1</v>
      </c>
      <c r="DA6747" t="s">
        <v>137</v>
      </c>
      <c r="DB6747" t="s">
        <v>137</v>
      </c>
      <c r="DC6747" t="s">
        <v>137</v>
      </c>
      <c r="DD6747" t="s">
        <v>137</v>
      </c>
      <c r="DE6747" t="s">
        <v>137</v>
      </c>
      <c r="DF6747" t="s">
        <v>42285</v>
      </c>
      <c r="DG6747" t="s">
        <v>137</v>
      </c>
      <c r="DH6747" t="s">
        <v>137</v>
      </c>
      <c r="DI6747" t="s">
        <v>137</v>
      </c>
      <c r="DJ6747" t="s">
        <v>137</v>
      </c>
      <c r="DK6747">
        <v>0</v>
      </c>
      <c r="DL6747" t="s">
        <v>209</v>
      </c>
      <c r="DM6747" t="s">
        <v>137</v>
      </c>
      <c r="DN6747" t="s">
        <v>137</v>
      </c>
      <c r="DO6747" s="1">
        <v>45317.451388888891</v>
      </c>
      <c r="DP6747" s="1"/>
      <c r="DQ6747" t="s">
        <v>32127</v>
      </c>
      <c r="DR6747" t="s">
        <v>32128</v>
      </c>
      <c r="DS6747" t="s">
        <v>32129</v>
      </c>
      <c r="DT6747" t="s">
        <v>137</v>
      </c>
      <c r="DU6747" t="s">
        <v>137</v>
      </c>
      <c r="DV6747" t="s">
        <v>137</v>
      </c>
      <c r="DW6747" t="s">
        <v>137</v>
      </c>
      <c r="DX6747" t="s">
        <v>137</v>
      </c>
      <c r="DY6747" t="s">
        <v>137</v>
      </c>
      <c r="DZ6747" t="s">
        <v>168</v>
      </c>
      <c r="EA6747" t="b">
        <v>0</v>
      </c>
      <c r="EB6747" t="s">
        <v>137</v>
      </c>
    </row>
    <row r="6748" spans="1:132" x14ac:dyDescent="0.25">
      <c r="A6748">
        <v>126273733</v>
      </c>
      <c r="B6748">
        <v>5295</v>
      </c>
      <c r="C6748" t="s">
        <v>192</v>
      </c>
      <c r="D6748" t="s">
        <v>133</v>
      </c>
      <c r="E6748" t="s">
        <v>134</v>
      </c>
      <c r="F6748" t="s">
        <v>135</v>
      </c>
      <c r="G6748" t="s">
        <v>136</v>
      </c>
      <c r="H6748" t="s">
        <v>137</v>
      </c>
      <c r="I6748" t="s">
        <v>138</v>
      </c>
      <c r="J6748" t="s">
        <v>150</v>
      </c>
      <c r="K6748" t="s">
        <v>151</v>
      </c>
      <c r="L6748" t="s">
        <v>152</v>
      </c>
      <c r="M6748" t="s">
        <v>137</v>
      </c>
      <c r="N6748" t="s">
        <v>41535</v>
      </c>
      <c r="O6748" t="s">
        <v>41535</v>
      </c>
      <c r="P6748" s="1">
        <v>45317</v>
      </c>
      <c r="Q6748" s="1">
        <v>45317.379861111112</v>
      </c>
      <c r="R6748" s="1">
        <v>45317.379861111112</v>
      </c>
      <c r="S6748" s="1">
        <v>45317.618055555555</v>
      </c>
      <c r="T6748" s="1">
        <v>45317.618055555555</v>
      </c>
      <c r="U6748" t="s">
        <v>4838</v>
      </c>
      <c r="V6748" t="s">
        <v>137</v>
      </c>
      <c r="W6748" t="s">
        <v>137</v>
      </c>
      <c r="X6748" t="s">
        <v>176</v>
      </c>
      <c r="Y6748" t="s">
        <v>666</v>
      </c>
      <c r="Z6748" t="s">
        <v>137</v>
      </c>
      <c r="AA6748" t="s">
        <v>137</v>
      </c>
      <c r="AB6748" t="s">
        <v>137</v>
      </c>
      <c r="AC6748" t="s">
        <v>137</v>
      </c>
      <c r="AD6748" s="2"/>
      <c r="AE6748" t="s">
        <v>137</v>
      </c>
      <c r="AF6748" t="s">
        <v>137</v>
      </c>
      <c r="AG6748" t="s">
        <v>137</v>
      </c>
      <c r="AH6748" t="s">
        <v>137</v>
      </c>
      <c r="AI6748" t="s">
        <v>137</v>
      </c>
      <c r="AJ6748" t="s">
        <v>137</v>
      </c>
      <c r="AK6748" t="s">
        <v>137</v>
      </c>
      <c r="AL6748" s="2"/>
      <c r="AM6748" t="s">
        <v>137</v>
      </c>
      <c r="AN6748" t="s">
        <v>137</v>
      </c>
      <c r="AO6748" t="s">
        <v>137</v>
      </c>
      <c r="AP6748" t="s">
        <v>137</v>
      </c>
      <c r="AQ6748" t="s">
        <v>137</v>
      </c>
      <c r="AR6748" t="s">
        <v>137</v>
      </c>
      <c r="AS6748" t="s">
        <v>137</v>
      </c>
      <c r="AT6748" t="s">
        <v>137</v>
      </c>
      <c r="AU6748" t="s">
        <v>137</v>
      </c>
      <c r="AV6748" t="s">
        <v>137</v>
      </c>
      <c r="AW6748" t="s">
        <v>137</v>
      </c>
      <c r="AX6748" t="s">
        <v>137</v>
      </c>
      <c r="AY6748" t="s">
        <v>137</v>
      </c>
      <c r="AZ6748" t="s">
        <v>137</v>
      </c>
      <c r="BA6748" t="s">
        <v>137</v>
      </c>
      <c r="BB6748" t="s">
        <v>137</v>
      </c>
      <c r="BC6748" t="s">
        <v>137</v>
      </c>
      <c r="BD6748" t="s">
        <v>137</v>
      </c>
      <c r="BE6748" t="s">
        <v>137</v>
      </c>
      <c r="BF6748" t="s">
        <v>137</v>
      </c>
      <c r="BG6748" t="s">
        <v>137</v>
      </c>
      <c r="BH6748" t="s">
        <v>137</v>
      </c>
      <c r="BI6748" t="s">
        <v>137</v>
      </c>
      <c r="BJ6748" t="s">
        <v>137</v>
      </c>
      <c r="BK6748" t="s">
        <v>137</v>
      </c>
      <c r="BL6748" t="s">
        <v>137</v>
      </c>
      <c r="BM6748" t="s">
        <v>137</v>
      </c>
      <c r="BN6748" t="s">
        <v>137</v>
      </c>
      <c r="BO6748" t="s">
        <v>137</v>
      </c>
      <c r="BP6748" t="s">
        <v>42286</v>
      </c>
      <c r="BQ6748" t="s">
        <v>137</v>
      </c>
      <c r="BR6748" t="s">
        <v>137</v>
      </c>
      <c r="BS6748" t="s">
        <v>137</v>
      </c>
      <c r="BT6748" t="s">
        <v>137</v>
      </c>
      <c r="BU6748" t="s">
        <v>137</v>
      </c>
      <c r="BW6748" t="s">
        <v>137</v>
      </c>
      <c r="BX6748" t="s">
        <v>137</v>
      </c>
      <c r="BY6748" t="s">
        <v>137</v>
      </c>
      <c r="BZ6748" t="s">
        <v>137</v>
      </c>
      <c r="CA6748" t="s">
        <v>137</v>
      </c>
      <c r="CB6748" t="s">
        <v>137</v>
      </c>
      <c r="CC6748" t="s">
        <v>137</v>
      </c>
      <c r="CD6748" t="s">
        <v>137</v>
      </c>
      <c r="CE6748" t="s">
        <v>137</v>
      </c>
      <c r="CF6748" t="s">
        <v>137</v>
      </c>
      <c r="CG6748" t="s">
        <v>137</v>
      </c>
      <c r="CH6748" t="s">
        <v>137</v>
      </c>
      <c r="CI6748" t="s">
        <v>137</v>
      </c>
      <c r="CJ6748" t="s">
        <v>137</v>
      </c>
      <c r="CK6748" t="s">
        <v>137</v>
      </c>
      <c r="CL6748" t="s">
        <v>137</v>
      </c>
      <c r="CM6748" t="s">
        <v>137</v>
      </c>
      <c r="CN6748" t="s">
        <v>137</v>
      </c>
      <c r="CO6748" t="s">
        <v>137</v>
      </c>
      <c r="CP6748" t="s">
        <v>137</v>
      </c>
      <c r="CQ6748" s="1">
        <v>45317.618055555555</v>
      </c>
      <c r="CR6748" s="1">
        <v>45317.618055555555</v>
      </c>
      <c r="CS6748" s="1"/>
      <c r="CT6748" t="s">
        <v>10472</v>
      </c>
      <c r="CU6748" t="s">
        <v>10472</v>
      </c>
      <c r="CV6748" t="s">
        <v>42287</v>
      </c>
      <c r="CW6748" t="s">
        <v>42287</v>
      </c>
      <c r="CX6748" s="3"/>
      <c r="CY6748" s="3"/>
      <c r="CZ6748">
        <v>1</v>
      </c>
      <c r="DA6748" t="s">
        <v>42288</v>
      </c>
      <c r="DB6748" t="s">
        <v>137</v>
      </c>
      <c r="DC6748" t="s">
        <v>137</v>
      </c>
      <c r="DD6748" t="s">
        <v>137</v>
      </c>
      <c r="DE6748" t="s">
        <v>137</v>
      </c>
      <c r="DF6748" t="s">
        <v>642</v>
      </c>
      <c r="DG6748" t="s">
        <v>137</v>
      </c>
      <c r="DH6748" t="s">
        <v>137</v>
      </c>
      <c r="DI6748" t="s">
        <v>137</v>
      </c>
      <c r="DJ6748" t="s">
        <v>137</v>
      </c>
      <c r="DK6748">
        <v>0</v>
      </c>
      <c r="DL6748" t="s">
        <v>209</v>
      </c>
      <c r="DM6748" t="s">
        <v>137</v>
      </c>
      <c r="DN6748" t="s">
        <v>137</v>
      </c>
      <c r="DO6748" s="1">
        <v>45317.618055555555</v>
      </c>
      <c r="DP6748" s="1"/>
      <c r="DQ6748" t="s">
        <v>150</v>
      </c>
      <c r="DR6748" t="s">
        <v>151</v>
      </c>
      <c r="DS6748" t="s">
        <v>152</v>
      </c>
      <c r="DT6748" t="s">
        <v>137</v>
      </c>
      <c r="DU6748" t="s">
        <v>137</v>
      </c>
      <c r="DV6748" t="s">
        <v>137</v>
      </c>
      <c r="DW6748" t="s">
        <v>137</v>
      </c>
      <c r="DX6748" t="s">
        <v>137</v>
      </c>
      <c r="DY6748" t="s">
        <v>137</v>
      </c>
      <c r="DZ6748" t="s">
        <v>148</v>
      </c>
      <c r="EA6748" t="b">
        <v>0</v>
      </c>
      <c r="EB6748" t="s">
        <v>137</v>
      </c>
    </row>
    <row r="6749" spans="1:132" x14ac:dyDescent="0.25">
      <c r="A6749">
        <v>126258465</v>
      </c>
      <c r="B6749">
        <v>5294</v>
      </c>
      <c r="C6749" t="s">
        <v>192</v>
      </c>
      <c r="D6749" t="s">
        <v>42289</v>
      </c>
      <c r="E6749" t="s">
        <v>134</v>
      </c>
      <c r="F6749" t="s">
        <v>162</v>
      </c>
      <c r="G6749" t="s">
        <v>137</v>
      </c>
      <c r="H6749" t="s">
        <v>137</v>
      </c>
      <c r="I6749" t="s">
        <v>42290</v>
      </c>
      <c r="J6749" t="s">
        <v>1709</v>
      </c>
      <c r="K6749" t="s">
        <v>1710</v>
      </c>
      <c r="L6749" t="s">
        <v>1711</v>
      </c>
      <c r="M6749" t="s">
        <v>137</v>
      </c>
      <c r="N6749" t="s">
        <v>295</v>
      </c>
      <c r="O6749" t="s">
        <v>295</v>
      </c>
      <c r="P6749" s="1"/>
      <c r="Q6749" s="1">
        <v>45316.813888888886</v>
      </c>
      <c r="R6749" s="1">
        <v>45316.813888888886</v>
      </c>
      <c r="S6749" s="1">
        <v>45316.87777777778</v>
      </c>
      <c r="T6749" s="1">
        <v>45316.87777777778</v>
      </c>
      <c r="U6749" t="s">
        <v>9238</v>
      </c>
      <c r="V6749" t="s">
        <v>137</v>
      </c>
      <c r="W6749" t="s">
        <v>137</v>
      </c>
      <c r="X6749" t="s">
        <v>176</v>
      </c>
      <c r="Y6749" t="s">
        <v>199</v>
      </c>
      <c r="Z6749" t="s">
        <v>137</v>
      </c>
      <c r="AA6749" t="s">
        <v>137</v>
      </c>
      <c r="AB6749" t="s">
        <v>137</v>
      </c>
      <c r="AC6749" t="s">
        <v>137</v>
      </c>
      <c r="AD6749" s="2"/>
      <c r="AE6749" t="s">
        <v>137</v>
      </c>
      <c r="AF6749" t="s">
        <v>137</v>
      </c>
      <c r="AG6749" t="s">
        <v>137</v>
      </c>
      <c r="AH6749" t="s">
        <v>137</v>
      </c>
      <c r="AI6749" t="s">
        <v>137</v>
      </c>
      <c r="AJ6749" t="s">
        <v>137</v>
      </c>
      <c r="AK6749" t="s">
        <v>137</v>
      </c>
      <c r="AL6749" s="2"/>
      <c r="AM6749" t="s">
        <v>137</v>
      </c>
      <c r="AN6749" t="s">
        <v>137</v>
      </c>
      <c r="AO6749" t="s">
        <v>137</v>
      </c>
      <c r="AP6749" t="s">
        <v>137</v>
      </c>
      <c r="AQ6749" t="s">
        <v>137</v>
      </c>
      <c r="AR6749" t="s">
        <v>137</v>
      </c>
      <c r="AS6749" t="s">
        <v>137</v>
      </c>
      <c r="AT6749" t="s">
        <v>137</v>
      </c>
      <c r="AU6749" t="s">
        <v>137</v>
      </c>
      <c r="AV6749" t="s">
        <v>137</v>
      </c>
      <c r="AW6749" t="s">
        <v>137</v>
      </c>
      <c r="AX6749" t="s">
        <v>137</v>
      </c>
      <c r="AY6749" t="s">
        <v>137</v>
      </c>
      <c r="AZ6749" t="s">
        <v>137</v>
      </c>
      <c r="BA6749" t="s">
        <v>137</v>
      </c>
      <c r="BB6749" t="s">
        <v>137</v>
      </c>
      <c r="BC6749" t="s">
        <v>137</v>
      </c>
      <c r="BD6749" t="s">
        <v>137</v>
      </c>
      <c r="BE6749" t="s">
        <v>137</v>
      </c>
      <c r="BF6749" t="s">
        <v>137</v>
      </c>
      <c r="BG6749" t="s">
        <v>137</v>
      </c>
      <c r="BH6749" t="s">
        <v>137</v>
      </c>
      <c r="BI6749" t="s">
        <v>137</v>
      </c>
      <c r="BJ6749" t="s">
        <v>137</v>
      </c>
      <c r="BK6749" t="s">
        <v>137</v>
      </c>
      <c r="BL6749" t="s">
        <v>137</v>
      </c>
      <c r="BM6749" t="s">
        <v>137</v>
      </c>
      <c r="BN6749" t="s">
        <v>137</v>
      </c>
      <c r="BO6749" t="s">
        <v>137</v>
      </c>
      <c r="BP6749" t="s">
        <v>137</v>
      </c>
      <c r="BQ6749" t="s">
        <v>137</v>
      </c>
      <c r="BR6749" t="s">
        <v>137</v>
      </c>
      <c r="BS6749" t="s">
        <v>137</v>
      </c>
      <c r="BT6749" t="s">
        <v>137</v>
      </c>
      <c r="BU6749" t="s">
        <v>137</v>
      </c>
      <c r="BW6749" t="s">
        <v>137</v>
      </c>
      <c r="BX6749" t="s">
        <v>137</v>
      </c>
      <c r="BY6749" t="s">
        <v>137</v>
      </c>
      <c r="BZ6749" t="s">
        <v>137</v>
      </c>
      <c r="CA6749" t="s">
        <v>137</v>
      </c>
      <c r="CB6749" t="s">
        <v>137</v>
      </c>
      <c r="CC6749" t="s">
        <v>137</v>
      </c>
      <c r="CD6749" t="s">
        <v>137</v>
      </c>
      <c r="CE6749" t="s">
        <v>137</v>
      </c>
      <c r="CF6749" t="s">
        <v>137</v>
      </c>
      <c r="CG6749" t="s">
        <v>137</v>
      </c>
      <c r="CH6749" t="s">
        <v>137</v>
      </c>
      <c r="CI6749" t="s">
        <v>137</v>
      </c>
      <c r="CJ6749" t="s">
        <v>137</v>
      </c>
      <c r="CK6749" t="s">
        <v>137</v>
      </c>
      <c r="CL6749" t="s">
        <v>137</v>
      </c>
      <c r="CM6749" t="s">
        <v>137</v>
      </c>
      <c r="CN6749" t="s">
        <v>137</v>
      </c>
      <c r="CO6749" t="s">
        <v>137</v>
      </c>
      <c r="CP6749" t="s">
        <v>137</v>
      </c>
      <c r="CQ6749" s="1">
        <v>45316.87777777778</v>
      </c>
      <c r="CR6749" s="1">
        <v>45316.87777777778</v>
      </c>
      <c r="CS6749" s="1"/>
      <c r="CT6749" t="s">
        <v>137</v>
      </c>
      <c r="CU6749" t="s">
        <v>137</v>
      </c>
      <c r="CV6749" t="s">
        <v>539</v>
      </c>
      <c r="CW6749" t="s">
        <v>42291</v>
      </c>
      <c r="CX6749" s="3"/>
      <c r="CY6749" s="3"/>
      <c r="CZ6749">
        <v>1</v>
      </c>
      <c r="DA6749" t="s">
        <v>137</v>
      </c>
      <c r="DB6749" t="s">
        <v>137</v>
      </c>
      <c r="DC6749" t="s">
        <v>137</v>
      </c>
      <c r="DD6749" t="s">
        <v>137</v>
      </c>
      <c r="DE6749" t="s">
        <v>137</v>
      </c>
      <c r="DF6749" t="s">
        <v>137</v>
      </c>
      <c r="DG6749" t="s">
        <v>137</v>
      </c>
      <c r="DH6749" t="s">
        <v>137</v>
      </c>
      <c r="DI6749" t="s">
        <v>137</v>
      </c>
      <c r="DJ6749" t="s">
        <v>137</v>
      </c>
      <c r="DK6749">
        <v>0</v>
      </c>
      <c r="DL6749" t="s">
        <v>209</v>
      </c>
      <c r="DM6749" t="s">
        <v>42292</v>
      </c>
      <c r="DN6749" t="s">
        <v>137</v>
      </c>
      <c r="DO6749" s="1">
        <v>45316.87777777778</v>
      </c>
      <c r="DP6749" s="1"/>
      <c r="DQ6749" t="s">
        <v>1709</v>
      </c>
      <c r="DR6749" t="s">
        <v>1710</v>
      </c>
      <c r="DS6749" t="s">
        <v>1711</v>
      </c>
      <c r="DT6749" t="s">
        <v>137</v>
      </c>
      <c r="DU6749" t="s">
        <v>137</v>
      </c>
      <c r="DV6749" t="s">
        <v>137</v>
      </c>
      <c r="DW6749" t="s">
        <v>137</v>
      </c>
      <c r="DX6749" t="s">
        <v>822</v>
      </c>
      <c r="DY6749" t="s">
        <v>137</v>
      </c>
      <c r="DZ6749" t="s">
        <v>168</v>
      </c>
      <c r="EA6749" t="b">
        <v>0</v>
      </c>
      <c r="EB6749" t="s">
        <v>137</v>
      </c>
    </row>
    <row r="6750" spans="1:132" x14ac:dyDescent="0.25">
      <c r="A6750">
        <v>126245767</v>
      </c>
      <c r="B6750">
        <v>5293</v>
      </c>
      <c r="C6750" t="s">
        <v>192</v>
      </c>
      <c r="D6750" t="s">
        <v>474</v>
      </c>
      <c r="E6750" t="s">
        <v>134</v>
      </c>
      <c r="F6750" t="s">
        <v>135</v>
      </c>
      <c r="G6750" t="s">
        <v>163</v>
      </c>
      <c r="H6750" t="s">
        <v>137</v>
      </c>
      <c r="I6750" t="s">
        <v>475</v>
      </c>
      <c r="J6750" t="s">
        <v>557</v>
      </c>
      <c r="K6750" t="s">
        <v>558</v>
      </c>
      <c r="L6750" t="s">
        <v>559</v>
      </c>
      <c r="M6750" t="s">
        <v>137</v>
      </c>
      <c r="N6750" t="s">
        <v>1103</v>
      </c>
      <c r="O6750" t="s">
        <v>1103</v>
      </c>
      <c r="P6750" s="1">
        <v>45317</v>
      </c>
      <c r="Q6750" s="1">
        <v>45316.668055555558</v>
      </c>
      <c r="R6750" s="1">
        <v>45316.668055555558</v>
      </c>
      <c r="S6750" s="1">
        <v>45317.463888888888</v>
      </c>
      <c r="T6750" s="1">
        <v>45317.463888888888</v>
      </c>
      <c r="U6750" t="s">
        <v>42293</v>
      </c>
      <c r="V6750" t="s">
        <v>137</v>
      </c>
      <c r="W6750" t="s">
        <v>137</v>
      </c>
      <c r="X6750" t="s">
        <v>155</v>
      </c>
      <c r="Y6750" t="s">
        <v>4607</v>
      </c>
      <c r="Z6750" t="s">
        <v>137</v>
      </c>
      <c r="AA6750" t="s">
        <v>232</v>
      </c>
      <c r="AB6750" t="s">
        <v>137</v>
      </c>
      <c r="AC6750" t="s">
        <v>137</v>
      </c>
      <c r="AD6750" s="2"/>
      <c r="AE6750" t="s">
        <v>137</v>
      </c>
      <c r="AF6750" t="s">
        <v>137</v>
      </c>
      <c r="AG6750" t="s">
        <v>137</v>
      </c>
      <c r="AH6750" t="s">
        <v>137</v>
      </c>
      <c r="AI6750" t="s">
        <v>137</v>
      </c>
      <c r="AJ6750" t="s">
        <v>137</v>
      </c>
      <c r="AK6750" t="s">
        <v>137</v>
      </c>
      <c r="AL6750" s="2"/>
      <c r="AM6750" t="s">
        <v>137</v>
      </c>
      <c r="AN6750" t="s">
        <v>137</v>
      </c>
      <c r="AO6750" t="s">
        <v>137</v>
      </c>
      <c r="AP6750" t="s">
        <v>137</v>
      </c>
      <c r="AQ6750" t="s">
        <v>137</v>
      </c>
      <c r="AR6750" t="s">
        <v>137</v>
      </c>
      <c r="AS6750" t="s">
        <v>137</v>
      </c>
      <c r="AT6750" t="s">
        <v>137</v>
      </c>
      <c r="AU6750" t="s">
        <v>137</v>
      </c>
      <c r="AV6750" t="s">
        <v>42294</v>
      </c>
      <c r="AW6750" t="s">
        <v>137</v>
      </c>
      <c r="AX6750" t="s">
        <v>137</v>
      </c>
      <c r="AY6750" t="s">
        <v>137</v>
      </c>
      <c r="AZ6750" t="s">
        <v>137</v>
      </c>
      <c r="BA6750" t="s">
        <v>137</v>
      </c>
      <c r="BB6750" t="s">
        <v>137</v>
      </c>
      <c r="BC6750" t="s">
        <v>137</v>
      </c>
      <c r="BD6750" t="s">
        <v>137</v>
      </c>
      <c r="BE6750" t="s">
        <v>137</v>
      </c>
      <c r="BF6750" t="s">
        <v>137</v>
      </c>
      <c r="BG6750" t="s">
        <v>137</v>
      </c>
      <c r="BH6750" t="s">
        <v>137</v>
      </c>
      <c r="BI6750" t="s">
        <v>137</v>
      </c>
      <c r="BJ6750" t="s">
        <v>137</v>
      </c>
      <c r="BK6750" t="s">
        <v>137</v>
      </c>
      <c r="BL6750" t="s">
        <v>137</v>
      </c>
      <c r="BM6750" t="s">
        <v>137</v>
      </c>
      <c r="BN6750" t="s">
        <v>137</v>
      </c>
      <c r="BO6750" t="s">
        <v>137</v>
      </c>
      <c r="BP6750" t="s">
        <v>137</v>
      </c>
      <c r="BQ6750" t="s">
        <v>137</v>
      </c>
      <c r="BR6750" t="s">
        <v>137</v>
      </c>
      <c r="BS6750" t="s">
        <v>137</v>
      </c>
      <c r="BT6750" t="s">
        <v>137</v>
      </c>
      <c r="BU6750" t="s">
        <v>137</v>
      </c>
      <c r="BW6750" t="s">
        <v>137</v>
      </c>
      <c r="BX6750" t="s">
        <v>137</v>
      </c>
      <c r="BY6750" t="s">
        <v>137</v>
      </c>
      <c r="BZ6750" t="s">
        <v>137</v>
      </c>
      <c r="CA6750" t="s">
        <v>137</v>
      </c>
      <c r="CB6750" t="s">
        <v>137</v>
      </c>
      <c r="CC6750" t="s">
        <v>137</v>
      </c>
      <c r="CD6750" t="s">
        <v>137</v>
      </c>
      <c r="CE6750" t="s">
        <v>137</v>
      </c>
      <c r="CF6750" t="s">
        <v>137</v>
      </c>
      <c r="CG6750" t="s">
        <v>137</v>
      </c>
      <c r="CH6750" t="s">
        <v>137</v>
      </c>
      <c r="CI6750" t="s">
        <v>137</v>
      </c>
      <c r="CJ6750" t="s">
        <v>137</v>
      </c>
      <c r="CK6750" t="s">
        <v>137</v>
      </c>
      <c r="CL6750" t="s">
        <v>137</v>
      </c>
      <c r="CM6750" t="s">
        <v>137</v>
      </c>
      <c r="CN6750" t="s">
        <v>137</v>
      </c>
      <c r="CO6750" t="s">
        <v>137</v>
      </c>
      <c r="CP6750" t="s">
        <v>137</v>
      </c>
      <c r="CQ6750" s="1">
        <v>45317.463888888888</v>
      </c>
      <c r="CR6750" s="1">
        <v>45317.463888888888</v>
      </c>
      <c r="CS6750" s="1"/>
      <c r="CT6750" t="s">
        <v>42295</v>
      </c>
      <c r="CU6750" t="s">
        <v>42296</v>
      </c>
      <c r="CV6750" t="s">
        <v>11579</v>
      </c>
      <c r="CW6750" t="s">
        <v>42297</v>
      </c>
      <c r="CX6750" s="3"/>
      <c r="CY6750" s="3"/>
      <c r="CZ6750">
        <v>1</v>
      </c>
      <c r="DA6750" t="s">
        <v>42298</v>
      </c>
      <c r="DB6750" t="s">
        <v>137</v>
      </c>
      <c r="DC6750" t="s">
        <v>137</v>
      </c>
      <c r="DD6750" t="s">
        <v>137</v>
      </c>
      <c r="DE6750" t="s">
        <v>137</v>
      </c>
      <c r="DF6750" t="s">
        <v>42299</v>
      </c>
      <c r="DG6750" t="s">
        <v>137</v>
      </c>
      <c r="DH6750" t="s">
        <v>137</v>
      </c>
      <c r="DI6750" t="s">
        <v>137</v>
      </c>
      <c r="DJ6750" t="s">
        <v>137</v>
      </c>
      <c r="DK6750">
        <v>0</v>
      </c>
      <c r="DL6750" t="s">
        <v>209</v>
      </c>
      <c r="DM6750" t="s">
        <v>137</v>
      </c>
      <c r="DN6750" t="s">
        <v>137</v>
      </c>
      <c r="DO6750" s="1">
        <v>45317.463888888888</v>
      </c>
      <c r="DP6750" s="1"/>
      <c r="DQ6750" t="s">
        <v>557</v>
      </c>
      <c r="DR6750" t="s">
        <v>558</v>
      </c>
      <c r="DS6750" t="s">
        <v>559</v>
      </c>
      <c r="DT6750" t="s">
        <v>137</v>
      </c>
      <c r="DU6750" t="s">
        <v>137</v>
      </c>
      <c r="DV6750" t="s">
        <v>140</v>
      </c>
      <c r="DW6750" t="s">
        <v>137</v>
      </c>
      <c r="DX6750" t="s">
        <v>137</v>
      </c>
      <c r="DY6750" t="s">
        <v>137</v>
      </c>
      <c r="DZ6750" t="s">
        <v>148</v>
      </c>
      <c r="EA6750" t="b">
        <v>0</v>
      </c>
      <c r="EB6750" t="s">
        <v>137</v>
      </c>
    </row>
    <row r="6751" spans="1:132" x14ac:dyDescent="0.25">
      <c r="A6751">
        <v>126243008</v>
      </c>
      <c r="B6751">
        <v>5292</v>
      </c>
      <c r="C6751" t="s">
        <v>192</v>
      </c>
      <c r="D6751" t="s">
        <v>42300</v>
      </c>
      <c r="E6751" t="s">
        <v>134</v>
      </c>
      <c r="F6751" t="s">
        <v>162</v>
      </c>
      <c r="G6751" t="s">
        <v>137</v>
      </c>
      <c r="H6751" t="s">
        <v>137</v>
      </c>
      <c r="I6751" t="s">
        <v>42301</v>
      </c>
      <c r="J6751" t="s">
        <v>150</v>
      </c>
      <c r="K6751" t="s">
        <v>151</v>
      </c>
      <c r="L6751" t="s">
        <v>152</v>
      </c>
      <c r="M6751" t="s">
        <v>137</v>
      </c>
      <c r="N6751" t="s">
        <v>1503</v>
      </c>
      <c r="O6751" t="s">
        <v>303</v>
      </c>
      <c r="P6751" s="1"/>
      <c r="Q6751" s="1">
        <v>45316.648611111108</v>
      </c>
      <c r="R6751" s="1">
        <v>45316.648611111108</v>
      </c>
      <c r="S6751" s="1">
        <v>45316.649305555555</v>
      </c>
      <c r="T6751" s="1">
        <v>45316.649305555555</v>
      </c>
      <c r="U6751" t="s">
        <v>13034</v>
      </c>
      <c r="V6751" t="s">
        <v>137</v>
      </c>
      <c r="W6751" t="s">
        <v>137</v>
      </c>
      <c r="X6751" t="s">
        <v>360</v>
      </c>
      <c r="Y6751" t="s">
        <v>199</v>
      </c>
      <c r="Z6751" t="s">
        <v>137</v>
      </c>
      <c r="AA6751" t="s">
        <v>137</v>
      </c>
      <c r="AB6751" t="s">
        <v>137</v>
      </c>
      <c r="AC6751" t="s">
        <v>137</v>
      </c>
      <c r="AD6751" s="2"/>
      <c r="AE6751" t="s">
        <v>137</v>
      </c>
      <c r="AF6751" t="s">
        <v>137</v>
      </c>
      <c r="AG6751" t="s">
        <v>137</v>
      </c>
      <c r="AH6751" t="s">
        <v>137</v>
      </c>
      <c r="AI6751" t="s">
        <v>137</v>
      </c>
      <c r="AJ6751" t="s">
        <v>137</v>
      </c>
      <c r="AK6751" t="s">
        <v>137</v>
      </c>
      <c r="AL6751" s="2"/>
      <c r="AM6751" t="s">
        <v>137</v>
      </c>
      <c r="AN6751" t="s">
        <v>137</v>
      </c>
      <c r="AO6751" t="s">
        <v>137</v>
      </c>
      <c r="AP6751" t="s">
        <v>137</v>
      </c>
      <c r="AQ6751" t="s">
        <v>137</v>
      </c>
      <c r="AR6751" t="s">
        <v>137</v>
      </c>
      <c r="AS6751" t="s">
        <v>137</v>
      </c>
      <c r="AT6751" t="s">
        <v>137</v>
      </c>
      <c r="AU6751" t="s">
        <v>137</v>
      </c>
      <c r="AV6751" t="s">
        <v>137</v>
      </c>
      <c r="AW6751" t="s">
        <v>137</v>
      </c>
      <c r="AX6751" t="s">
        <v>137</v>
      </c>
      <c r="AY6751" t="s">
        <v>137</v>
      </c>
      <c r="AZ6751" t="s">
        <v>137</v>
      </c>
      <c r="BA6751" t="s">
        <v>137</v>
      </c>
      <c r="BB6751" t="s">
        <v>137</v>
      </c>
      <c r="BC6751" t="s">
        <v>137</v>
      </c>
      <c r="BD6751" t="s">
        <v>137</v>
      </c>
      <c r="BE6751" t="s">
        <v>137</v>
      </c>
      <c r="BF6751" t="s">
        <v>137</v>
      </c>
      <c r="BG6751" t="s">
        <v>137</v>
      </c>
      <c r="BH6751" t="s">
        <v>137</v>
      </c>
      <c r="BI6751" t="s">
        <v>137</v>
      </c>
      <c r="BJ6751" t="s">
        <v>137</v>
      </c>
      <c r="BK6751" t="s">
        <v>137</v>
      </c>
      <c r="BL6751" t="s">
        <v>137</v>
      </c>
      <c r="BM6751" t="s">
        <v>137</v>
      </c>
      <c r="BN6751" t="s">
        <v>137</v>
      </c>
      <c r="BO6751" t="s">
        <v>137</v>
      </c>
      <c r="BP6751" t="s">
        <v>137</v>
      </c>
      <c r="BQ6751" t="s">
        <v>137</v>
      </c>
      <c r="BR6751" t="s">
        <v>137</v>
      </c>
      <c r="BS6751" t="s">
        <v>137</v>
      </c>
      <c r="BT6751" t="s">
        <v>137</v>
      </c>
      <c r="BU6751" t="s">
        <v>137</v>
      </c>
      <c r="BW6751" t="s">
        <v>137</v>
      </c>
      <c r="BX6751" t="s">
        <v>137</v>
      </c>
      <c r="BY6751" t="s">
        <v>137</v>
      </c>
      <c r="BZ6751" t="s">
        <v>137</v>
      </c>
      <c r="CA6751" t="s">
        <v>137</v>
      </c>
      <c r="CB6751" t="s">
        <v>137</v>
      </c>
      <c r="CC6751" t="s">
        <v>137</v>
      </c>
      <c r="CD6751" t="s">
        <v>137</v>
      </c>
      <c r="CE6751" t="s">
        <v>137</v>
      </c>
      <c r="CF6751" t="s">
        <v>137</v>
      </c>
      <c r="CG6751" t="s">
        <v>137</v>
      </c>
      <c r="CH6751" t="s">
        <v>137</v>
      </c>
      <c r="CI6751" t="s">
        <v>137</v>
      </c>
      <c r="CJ6751" t="s">
        <v>137</v>
      </c>
      <c r="CK6751" t="s">
        <v>137</v>
      </c>
      <c r="CL6751" t="s">
        <v>137</v>
      </c>
      <c r="CM6751" t="s">
        <v>137</v>
      </c>
      <c r="CN6751" t="s">
        <v>137</v>
      </c>
      <c r="CO6751" t="s">
        <v>137</v>
      </c>
      <c r="CP6751" t="s">
        <v>137</v>
      </c>
      <c r="CQ6751" s="1">
        <v>45316.649305555555</v>
      </c>
      <c r="CR6751" s="1">
        <v>45316.649305555555</v>
      </c>
      <c r="CS6751" s="1"/>
      <c r="CT6751" t="s">
        <v>5623</v>
      </c>
      <c r="CU6751" t="s">
        <v>5623</v>
      </c>
      <c r="CV6751" t="s">
        <v>609</v>
      </c>
      <c r="CW6751" t="s">
        <v>609</v>
      </c>
      <c r="CX6751" s="3"/>
      <c r="CY6751" s="3"/>
      <c r="CZ6751">
        <v>1</v>
      </c>
      <c r="DA6751" t="s">
        <v>137</v>
      </c>
      <c r="DB6751" t="s">
        <v>137</v>
      </c>
      <c r="DC6751" t="s">
        <v>137</v>
      </c>
      <c r="DD6751" t="s">
        <v>137</v>
      </c>
      <c r="DE6751" t="s">
        <v>137</v>
      </c>
      <c r="DF6751" t="s">
        <v>642</v>
      </c>
      <c r="DG6751" t="s">
        <v>137</v>
      </c>
      <c r="DH6751" t="s">
        <v>137</v>
      </c>
      <c r="DI6751" t="s">
        <v>137</v>
      </c>
      <c r="DJ6751" t="s">
        <v>137</v>
      </c>
      <c r="DK6751">
        <v>0</v>
      </c>
      <c r="DL6751" t="s">
        <v>209</v>
      </c>
      <c r="DM6751" t="s">
        <v>137</v>
      </c>
      <c r="DN6751" t="s">
        <v>137</v>
      </c>
      <c r="DO6751" s="1">
        <v>45316.649305555555</v>
      </c>
      <c r="DP6751" s="1"/>
      <c r="DQ6751" t="s">
        <v>150</v>
      </c>
      <c r="DR6751" t="s">
        <v>151</v>
      </c>
      <c r="DS6751" t="s">
        <v>152</v>
      </c>
      <c r="DT6751" t="s">
        <v>137</v>
      </c>
      <c r="DU6751" t="s">
        <v>137</v>
      </c>
      <c r="DV6751" t="s">
        <v>137</v>
      </c>
      <c r="DW6751" t="s">
        <v>137</v>
      </c>
      <c r="DX6751" t="s">
        <v>137</v>
      </c>
      <c r="DY6751" t="s">
        <v>137</v>
      </c>
      <c r="DZ6751" t="s">
        <v>168</v>
      </c>
      <c r="EA6751" t="b">
        <v>0</v>
      </c>
      <c r="EB6751" t="s">
        <v>137</v>
      </c>
    </row>
    <row r="6752" spans="1:132" x14ac:dyDescent="0.25">
      <c r="A6752">
        <v>126237055</v>
      </c>
      <c r="B6752">
        <v>5291</v>
      </c>
      <c r="C6752" t="s">
        <v>192</v>
      </c>
      <c r="D6752" t="s">
        <v>133</v>
      </c>
      <c r="E6752" t="s">
        <v>134</v>
      </c>
      <c r="F6752" t="s">
        <v>135</v>
      </c>
      <c r="G6752" t="s">
        <v>136</v>
      </c>
      <c r="H6752" t="s">
        <v>137</v>
      </c>
      <c r="I6752" t="s">
        <v>138</v>
      </c>
      <c r="J6752" t="s">
        <v>150</v>
      </c>
      <c r="K6752" t="s">
        <v>151</v>
      </c>
      <c r="L6752" t="s">
        <v>152</v>
      </c>
      <c r="M6752" t="s">
        <v>137</v>
      </c>
      <c r="N6752" t="s">
        <v>3850</v>
      </c>
      <c r="O6752" t="s">
        <v>3850</v>
      </c>
      <c r="P6752" s="1"/>
      <c r="Q6752" s="1">
        <v>45316.60833333333</v>
      </c>
      <c r="R6752" s="1">
        <v>45316.60833333333</v>
      </c>
      <c r="S6752" s="1">
        <v>45320.695833333331</v>
      </c>
      <c r="T6752" s="1">
        <v>45320.695833333331</v>
      </c>
      <c r="U6752" t="s">
        <v>42302</v>
      </c>
      <c r="V6752" t="s">
        <v>137</v>
      </c>
      <c r="W6752" t="s">
        <v>137</v>
      </c>
      <c r="X6752" t="s">
        <v>454</v>
      </c>
      <c r="Y6752" t="s">
        <v>470</v>
      </c>
      <c r="Z6752" t="s">
        <v>137</v>
      </c>
      <c r="AA6752" t="s">
        <v>137</v>
      </c>
      <c r="AB6752" t="s">
        <v>137</v>
      </c>
      <c r="AC6752" t="s">
        <v>137</v>
      </c>
      <c r="AD6752" s="2"/>
      <c r="AE6752" t="s">
        <v>137</v>
      </c>
      <c r="AF6752" t="s">
        <v>137</v>
      </c>
      <c r="AG6752" t="s">
        <v>137</v>
      </c>
      <c r="AH6752" t="s">
        <v>137</v>
      </c>
      <c r="AI6752" t="s">
        <v>137</v>
      </c>
      <c r="AJ6752" t="s">
        <v>137</v>
      </c>
      <c r="AK6752" t="s">
        <v>137</v>
      </c>
      <c r="AL6752" s="2"/>
      <c r="AM6752" t="s">
        <v>137</v>
      </c>
      <c r="AN6752" t="s">
        <v>137</v>
      </c>
      <c r="AO6752" t="s">
        <v>137</v>
      </c>
      <c r="AP6752" t="s">
        <v>137</v>
      </c>
      <c r="AQ6752" t="s">
        <v>137</v>
      </c>
      <c r="AR6752" t="s">
        <v>137</v>
      </c>
      <c r="AS6752" t="s">
        <v>137</v>
      </c>
      <c r="AT6752" t="s">
        <v>137</v>
      </c>
      <c r="AU6752" t="s">
        <v>137</v>
      </c>
      <c r="AV6752" t="s">
        <v>137</v>
      </c>
      <c r="AW6752" t="s">
        <v>137</v>
      </c>
      <c r="AX6752" t="s">
        <v>137</v>
      </c>
      <c r="AY6752" t="s">
        <v>137</v>
      </c>
      <c r="AZ6752" t="s">
        <v>137</v>
      </c>
      <c r="BA6752" t="s">
        <v>137</v>
      </c>
      <c r="BB6752" t="s">
        <v>137</v>
      </c>
      <c r="BC6752" t="s">
        <v>137</v>
      </c>
      <c r="BD6752" t="s">
        <v>137</v>
      </c>
      <c r="BE6752" t="s">
        <v>137</v>
      </c>
      <c r="BF6752" t="s">
        <v>137</v>
      </c>
      <c r="BG6752" t="s">
        <v>137</v>
      </c>
      <c r="BH6752" t="s">
        <v>137</v>
      </c>
      <c r="BI6752" t="s">
        <v>137</v>
      </c>
      <c r="BJ6752" t="s">
        <v>137</v>
      </c>
      <c r="BK6752" t="s">
        <v>137</v>
      </c>
      <c r="BL6752" t="s">
        <v>137</v>
      </c>
      <c r="BM6752" t="s">
        <v>137</v>
      </c>
      <c r="BN6752" t="s">
        <v>137</v>
      </c>
      <c r="BO6752" t="s">
        <v>137</v>
      </c>
      <c r="BP6752" t="s">
        <v>42303</v>
      </c>
      <c r="BQ6752" t="s">
        <v>137</v>
      </c>
      <c r="BR6752" t="s">
        <v>137</v>
      </c>
      <c r="BS6752" t="s">
        <v>137</v>
      </c>
      <c r="BT6752" t="s">
        <v>137</v>
      </c>
      <c r="BU6752" t="s">
        <v>137</v>
      </c>
      <c r="BW6752" t="s">
        <v>137</v>
      </c>
      <c r="BX6752" t="s">
        <v>137</v>
      </c>
      <c r="BY6752" t="s">
        <v>137</v>
      </c>
      <c r="BZ6752" t="s">
        <v>137</v>
      </c>
      <c r="CA6752" t="s">
        <v>137</v>
      </c>
      <c r="CB6752" t="s">
        <v>137</v>
      </c>
      <c r="CC6752" t="s">
        <v>137</v>
      </c>
      <c r="CD6752" t="s">
        <v>137</v>
      </c>
      <c r="CE6752" t="s">
        <v>137</v>
      </c>
      <c r="CF6752" t="s">
        <v>137</v>
      </c>
      <c r="CG6752" t="s">
        <v>137</v>
      </c>
      <c r="CH6752" t="s">
        <v>137</v>
      </c>
      <c r="CI6752" t="s">
        <v>137</v>
      </c>
      <c r="CJ6752" t="s">
        <v>137</v>
      </c>
      <c r="CK6752" t="s">
        <v>137</v>
      </c>
      <c r="CL6752" t="s">
        <v>137</v>
      </c>
      <c r="CM6752" t="s">
        <v>137</v>
      </c>
      <c r="CN6752" t="s">
        <v>137</v>
      </c>
      <c r="CO6752" t="s">
        <v>137</v>
      </c>
      <c r="CP6752" t="s">
        <v>137</v>
      </c>
      <c r="CQ6752" s="1">
        <v>45320.695833333331</v>
      </c>
      <c r="CR6752" s="1">
        <v>45320.695833333331</v>
      </c>
      <c r="CS6752" s="1"/>
      <c r="CT6752" t="s">
        <v>4112</v>
      </c>
      <c r="CU6752" t="s">
        <v>4112</v>
      </c>
      <c r="CV6752" t="s">
        <v>42304</v>
      </c>
      <c r="CW6752" t="s">
        <v>42305</v>
      </c>
      <c r="CX6752" s="3"/>
      <c r="CY6752" s="3"/>
      <c r="CZ6752">
        <v>2</v>
      </c>
      <c r="DA6752" t="s">
        <v>42306</v>
      </c>
      <c r="DB6752" t="s">
        <v>137</v>
      </c>
      <c r="DC6752" t="s">
        <v>137</v>
      </c>
      <c r="DD6752" t="s">
        <v>137</v>
      </c>
      <c r="DE6752" t="s">
        <v>137</v>
      </c>
      <c r="DF6752" t="s">
        <v>42307</v>
      </c>
      <c r="DG6752" t="s">
        <v>137</v>
      </c>
      <c r="DH6752" t="s">
        <v>137</v>
      </c>
      <c r="DI6752" t="s">
        <v>137</v>
      </c>
      <c r="DJ6752" t="s">
        <v>137</v>
      </c>
      <c r="DK6752">
        <v>0</v>
      </c>
      <c r="DL6752" t="s">
        <v>209</v>
      </c>
      <c r="DM6752" t="s">
        <v>137</v>
      </c>
      <c r="DN6752" t="s">
        <v>137</v>
      </c>
      <c r="DO6752" s="1">
        <v>45320.695833333331</v>
      </c>
      <c r="DP6752" s="1"/>
      <c r="DQ6752" t="s">
        <v>150</v>
      </c>
      <c r="DR6752" t="s">
        <v>151</v>
      </c>
      <c r="DS6752" t="s">
        <v>152</v>
      </c>
      <c r="DT6752" t="s">
        <v>137</v>
      </c>
      <c r="DU6752" t="s">
        <v>137</v>
      </c>
      <c r="DV6752" t="s">
        <v>137</v>
      </c>
      <c r="DW6752" t="s">
        <v>137</v>
      </c>
      <c r="DX6752" t="s">
        <v>42308</v>
      </c>
      <c r="DY6752" t="s">
        <v>137</v>
      </c>
      <c r="DZ6752" t="s">
        <v>148</v>
      </c>
      <c r="EA6752" t="b">
        <v>0</v>
      </c>
      <c r="EB6752" t="s">
        <v>137</v>
      </c>
    </row>
    <row r="6753" spans="1:132" x14ac:dyDescent="0.25">
      <c r="A6753">
        <v>126231860</v>
      </c>
      <c r="B6753">
        <v>5290</v>
      </c>
      <c r="C6753" t="s">
        <v>192</v>
      </c>
      <c r="D6753" t="s">
        <v>133</v>
      </c>
      <c r="E6753" t="s">
        <v>134</v>
      </c>
      <c r="F6753" t="s">
        <v>135</v>
      </c>
      <c r="G6753" t="s">
        <v>136</v>
      </c>
      <c r="H6753" t="s">
        <v>137</v>
      </c>
      <c r="I6753" t="s">
        <v>138</v>
      </c>
      <c r="J6753" t="s">
        <v>150</v>
      </c>
      <c r="K6753" t="s">
        <v>151</v>
      </c>
      <c r="L6753" t="s">
        <v>152</v>
      </c>
      <c r="M6753" t="s">
        <v>137</v>
      </c>
      <c r="N6753" t="s">
        <v>811</v>
      </c>
      <c r="O6753" t="s">
        <v>811</v>
      </c>
      <c r="P6753" s="1">
        <v>45317</v>
      </c>
      <c r="Q6753" s="1">
        <v>45316.574305555558</v>
      </c>
      <c r="R6753" s="1">
        <v>45316.574305555558</v>
      </c>
      <c r="S6753" s="1">
        <v>45316.599305555559</v>
      </c>
      <c r="T6753" s="1">
        <v>45316.599305555559</v>
      </c>
      <c r="U6753" t="s">
        <v>812</v>
      </c>
      <c r="V6753" t="s">
        <v>137</v>
      </c>
      <c r="W6753" t="s">
        <v>137</v>
      </c>
      <c r="X6753" t="s">
        <v>454</v>
      </c>
      <c r="Y6753" t="s">
        <v>813</v>
      </c>
      <c r="Z6753" t="s">
        <v>137</v>
      </c>
      <c r="AA6753" t="s">
        <v>137</v>
      </c>
      <c r="AB6753" t="s">
        <v>137</v>
      </c>
      <c r="AC6753" t="s">
        <v>137</v>
      </c>
      <c r="AD6753" s="2"/>
      <c r="AE6753" t="s">
        <v>137</v>
      </c>
      <c r="AF6753" t="s">
        <v>137</v>
      </c>
      <c r="AG6753" t="s">
        <v>137</v>
      </c>
      <c r="AH6753" t="s">
        <v>137</v>
      </c>
      <c r="AI6753" t="s">
        <v>137</v>
      </c>
      <c r="AJ6753" t="s">
        <v>137</v>
      </c>
      <c r="AK6753" t="s">
        <v>137</v>
      </c>
      <c r="AL6753" s="2"/>
      <c r="AM6753" t="s">
        <v>137</v>
      </c>
      <c r="AN6753" t="s">
        <v>137</v>
      </c>
      <c r="AO6753" t="s">
        <v>137</v>
      </c>
      <c r="AP6753" t="s">
        <v>137</v>
      </c>
      <c r="AQ6753" t="s">
        <v>137</v>
      </c>
      <c r="AR6753" t="s">
        <v>137</v>
      </c>
      <c r="AS6753" t="s">
        <v>137</v>
      </c>
      <c r="AT6753" t="s">
        <v>137</v>
      </c>
      <c r="AU6753" t="s">
        <v>137</v>
      </c>
      <c r="AV6753" t="s">
        <v>137</v>
      </c>
      <c r="AW6753" t="s">
        <v>137</v>
      </c>
      <c r="AX6753" t="s">
        <v>137</v>
      </c>
      <c r="AY6753" t="s">
        <v>137</v>
      </c>
      <c r="AZ6753" t="s">
        <v>137</v>
      </c>
      <c r="BA6753" t="s">
        <v>137</v>
      </c>
      <c r="BB6753" t="s">
        <v>137</v>
      </c>
      <c r="BC6753" t="s">
        <v>137</v>
      </c>
      <c r="BD6753" t="s">
        <v>137</v>
      </c>
      <c r="BE6753" t="s">
        <v>137</v>
      </c>
      <c r="BF6753" t="s">
        <v>137</v>
      </c>
      <c r="BG6753" t="s">
        <v>137</v>
      </c>
      <c r="BH6753" t="s">
        <v>137</v>
      </c>
      <c r="BI6753" t="s">
        <v>137</v>
      </c>
      <c r="BJ6753" t="s">
        <v>137</v>
      </c>
      <c r="BK6753" t="s">
        <v>137</v>
      </c>
      <c r="BL6753" t="s">
        <v>137</v>
      </c>
      <c r="BM6753" t="s">
        <v>137</v>
      </c>
      <c r="BN6753" t="s">
        <v>137</v>
      </c>
      <c r="BO6753" t="s">
        <v>137</v>
      </c>
      <c r="BP6753" t="s">
        <v>42309</v>
      </c>
      <c r="BQ6753" t="s">
        <v>137</v>
      </c>
      <c r="BR6753" t="s">
        <v>137</v>
      </c>
      <c r="BS6753" t="s">
        <v>137</v>
      </c>
      <c r="BT6753" t="s">
        <v>137</v>
      </c>
      <c r="BU6753" t="s">
        <v>137</v>
      </c>
      <c r="BW6753" t="s">
        <v>137</v>
      </c>
      <c r="BX6753" t="s">
        <v>137</v>
      </c>
      <c r="BY6753" t="s">
        <v>137</v>
      </c>
      <c r="BZ6753" t="s">
        <v>137</v>
      </c>
      <c r="CA6753" t="s">
        <v>137</v>
      </c>
      <c r="CB6753" t="s">
        <v>137</v>
      </c>
      <c r="CC6753" t="s">
        <v>137</v>
      </c>
      <c r="CD6753" t="s">
        <v>137</v>
      </c>
      <c r="CE6753" t="s">
        <v>137</v>
      </c>
      <c r="CF6753" t="s">
        <v>137</v>
      </c>
      <c r="CG6753" t="s">
        <v>137</v>
      </c>
      <c r="CH6753" t="s">
        <v>137</v>
      </c>
      <c r="CI6753" t="s">
        <v>137</v>
      </c>
      <c r="CJ6753" t="s">
        <v>137</v>
      </c>
      <c r="CK6753" t="s">
        <v>137</v>
      </c>
      <c r="CL6753" t="s">
        <v>137</v>
      </c>
      <c r="CM6753" t="s">
        <v>137</v>
      </c>
      <c r="CN6753" t="s">
        <v>137</v>
      </c>
      <c r="CO6753" t="s">
        <v>137</v>
      </c>
      <c r="CP6753" t="s">
        <v>137</v>
      </c>
      <c r="CQ6753" s="1">
        <v>45316.599305555559</v>
      </c>
      <c r="CR6753" s="1">
        <v>45316.599305555559</v>
      </c>
      <c r="CS6753" s="1"/>
      <c r="CT6753" t="s">
        <v>6005</v>
      </c>
      <c r="CU6753" t="s">
        <v>6005</v>
      </c>
      <c r="CV6753" t="s">
        <v>42310</v>
      </c>
      <c r="CW6753" t="s">
        <v>42310</v>
      </c>
      <c r="CX6753" s="3"/>
      <c r="CY6753" s="3"/>
      <c r="CZ6753">
        <v>1</v>
      </c>
      <c r="DA6753" t="s">
        <v>42311</v>
      </c>
      <c r="DB6753" t="s">
        <v>137</v>
      </c>
      <c r="DC6753" t="s">
        <v>137</v>
      </c>
      <c r="DD6753" t="s">
        <v>137</v>
      </c>
      <c r="DE6753" t="s">
        <v>137</v>
      </c>
      <c r="DF6753" t="s">
        <v>4143</v>
      </c>
      <c r="DG6753" t="s">
        <v>137</v>
      </c>
      <c r="DH6753" t="s">
        <v>137</v>
      </c>
      <c r="DI6753" t="s">
        <v>137</v>
      </c>
      <c r="DJ6753" t="s">
        <v>137</v>
      </c>
      <c r="DK6753">
        <v>0</v>
      </c>
      <c r="DL6753" t="s">
        <v>209</v>
      </c>
      <c r="DM6753" t="s">
        <v>137</v>
      </c>
      <c r="DN6753" t="s">
        <v>137</v>
      </c>
      <c r="DO6753" s="1">
        <v>45316.599305555559</v>
      </c>
      <c r="DP6753" s="1"/>
      <c r="DQ6753" t="s">
        <v>150</v>
      </c>
      <c r="DR6753" t="s">
        <v>151</v>
      </c>
      <c r="DS6753" t="s">
        <v>152</v>
      </c>
      <c r="DT6753" t="s">
        <v>137</v>
      </c>
      <c r="DU6753" t="s">
        <v>137</v>
      </c>
      <c r="DV6753" t="s">
        <v>137</v>
      </c>
      <c r="DW6753" t="s">
        <v>137</v>
      </c>
      <c r="DX6753" t="s">
        <v>822</v>
      </c>
      <c r="DY6753" t="s">
        <v>137</v>
      </c>
      <c r="DZ6753" t="s">
        <v>148</v>
      </c>
      <c r="EA6753" t="b">
        <v>0</v>
      </c>
      <c r="EB6753" t="s">
        <v>137</v>
      </c>
    </row>
    <row r="6754" spans="1:132" x14ac:dyDescent="0.25">
      <c r="A6754">
        <v>126230516</v>
      </c>
      <c r="B6754">
        <v>5289</v>
      </c>
      <c r="C6754" t="s">
        <v>192</v>
      </c>
      <c r="D6754" t="s">
        <v>830</v>
      </c>
      <c r="E6754" t="s">
        <v>134</v>
      </c>
      <c r="F6754" t="s">
        <v>135</v>
      </c>
      <c r="G6754" t="s">
        <v>670</v>
      </c>
      <c r="H6754" t="s">
        <v>831</v>
      </c>
      <c r="I6754" t="s">
        <v>832</v>
      </c>
      <c r="J6754" t="s">
        <v>32127</v>
      </c>
      <c r="K6754" t="s">
        <v>32128</v>
      </c>
      <c r="L6754" t="s">
        <v>32129</v>
      </c>
      <c r="M6754" t="s">
        <v>137</v>
      </c>
      <c r="N6754" t="s">
        <v>505</v>
      </c>
      <c r="O6754" t="s">
        <v>505</v>
      </c>
      <c r="P6754" s="1">
        <v>45334</v>
      </c>
      <c r="Q6754" s="1">
        <v>45316.56527777778</v>
      </c>
      <c r="R6754" s="1">
        <v>45316.56527777778</v>
      </c>
      <c r="S6754" s="1">
        <v>45322.331250000003</v>
      </c>
      <c r="T6754" s="1">
        <v>45322.331250000003</v>
      </c>
      <c r="U6754" t="s">
        <v>42312</v>
      </c>
      <c r="V6754" t="s">
        <v>137</v>
      </c>
      <c r="W6754" t="s">
        <v>137</v>
      </c>
      <c r="X6754" t="s">
        <v>185</v>
      </c>
      <c r="Y6754" t="s">
        <v>145</v>
      </c>
      <c r="Z6754" t="s">
        <v>42313</v>
      </c>
      <c r="AA6754" t="s">
        <v>137</v>
      </c>
      <c r="AB6754" t="s">
        <v>137</v>
      </c>
      <c r="AC6754" t="s">
        <v>835</v>
      </c>
      <c r="AD6754" s="2">
        <v>45334</v>
      </c>
      <c r="AE6754" t="s">
        <v>38990</v>
      </c>
      <c r="AF6754" t="s">
        <v>23721</v>
      </c>
      <c r="AG6754" t="s">
        <v>42314</v>
      </c>
      <c r="AH6754" t="s">
        <v>137</v>
      </c>
      <c r="AI6754" t="s">
        <v>137</v>
      </c>
      <c r="AJ6754" t="s">
        <v>137</v>
      </c>
      <c r="AK6754" t="s">
        <v>137</v>
      </c>
      <c r="AL6754" s="2"/>
      <c r="AM6754" t="s">
        <v>906</v>
      </c>
      <c r="AN6754" t="s">
        <v>42315</v>
      </c>
      <c r="AO6754" t="s">
        <v>137</v>
      </c>
      <c r="AP6754" t="s">
        <v>42316</v>
      </c>
      <c r="AQ6754" t="s">
        <v>137</v>
      </c>
      <c r="AR6754" t="s">
        <v>137</v>
      </c>
      <c r="AS6754" t="s">
        <v>137</v>
      </c>
      <c r="AT6754" t="s">
        <v>137</v>
      </c>
      <c r="AU6754" t="s">
        <v>137</v>
      </c>
      <c r="AV6754" t="s">
        <v>137</v>
      </c>
      <c r="AW6754" t="s">
        <v>137</v>
      </c>
      <c r="AX6754" t="s">
        <v>137</v>
      </c>
      <c r="AY6754" t="s">
        <v>137</v>
      </c>
      <c r="AZ6754" t="s">
        <v>137</v>
      </c>
      <c r="BA6754" t="s">
        <v>137</v>
      </c>
      <c r="BB6754" t="s">
        <v>137</v>
      </c>
      <c r="BC6754" t="s">
        <v>137</v>
      </c>
      <c r="BD6754" t="s">
        <v>137</v>
      </c>
      <c r="BE6754" t="s">
        <v>137</v>
      </c>
      <c r="BF6754" t="s">
        <v>137</v>
      </c>
      <c r="BG6754" t="s">
        <v>137</v>
      </c>
      <c r="BH6754" t="s">
        <v>137</v>
      </c>
      <c r="BI6754" t="s">
        <v>137</v>
      </c>
      <c r="BJ6754" t="s">
        <v>137</v>
      </c>
      <c r="BK6754" t="s">
        <v>137</v>
      </c>
      <c r="BL6754" t="s">
        <v>137</v>
      </c>
      <c r="BM6754" t="s">
        <v>137</v>
      </c>
      <c r="BN6754" t="s">
        <v>137</v>
      </c>
      <c r="BO6754" t="s">
        <v>137</v>
      </c>
      <c r="BP6754" t="s">
        <v>137</v>
      </c>
      <c r="BQ6754" t="s">
        <v>137</v>
      </c>
      <c r="BR6754" t="s">
        <v>137</v>
      </c>
      <c r="BS6754" t="s">
        <v>137</v>
      </c>
      <c r="BT6754" t="s">
        <v>137</v>
      </c>
      <c r="BU6754" t="s">
        <v>137</v>
      </c>
      <c r="BW6754" t="s">
        <v>841</v>
      </c>
      <c r="BX6754" t="s">
        <v>42317</v>
      </c>
      <c r="BY6754" t="s">
        <v>137</v>
      </c>
      <c r="BZ6754" t="s">
        <v>137</v>
      </c>
      <c r="CA6754" t="s">
        <v>137</v>
      </c>
      <c r="CB6754" t="s">
        <v>137</v>
      </c>
      <c r="CC6754" t="s">
        <v>137</v>
      </c>
      <c r="CD6754" t="s">
        <v>843</v>
      </c>
      <c r="CE6754" t="s">
        <v>42318</v>
      </c>
      <c r="CF6754" t="s">
        <v>137</v>
      </c>
      <c r="CG6754" t="s">
        <v>910</v>
      </c>
      <c r="CH6754" t="s">
        <v>910</v>
      </c>
      <c r="CI6754" t="s">
        <v>681</v>
      </c>
      <c r="CJ6754" t="s">
        <v>137</v>
      </c>
      <c r="CK6754" t="s">
        <v>137</v>
      </c>
      <c r="CL6754" t="s">
        <v>137</v>
      </c>
      <c r="CM6754" t="s">
        <v>137</v>
      </c>
      <c r="CN6754" t="s">
        <v>137</v>
      </c>
      <c r="CO6754" t="s">
        <v>137</v>
      </c>
      <c r="CP6754" t="s">
        <v>137</v>
      </c>
      <c r="CQ6754" s="1">
        <v>45322.331250000003</v>
      </c>
      <c r="CR6754" s="1">
        <v>45322.331250000003</v>
      </c>
      <c r="CS6754" s="1"/>
      <c r="CT6754" t="s">
        <v>42319</v>
      </c>
      <c r="CU6754" t="s">
        <v>42320</v>
      </c>
      <c r="CV6754" t="s">
        <v>42321</v>
      </c>
      <c r="CW6754" t="s">
        <v>42322</v>
      </c>
      <c r="CX6754" s="3"/>
      <c r="CY6754" s="3"/>
      <c r="CZ6754">
        <v>1</v>
      </c>
      <c r="DA6754" t="s">
        <v>42323</v>
      </c>
      <c r="DB6754" t="s">
        <v>137</v>
      </c>
      <c r="DC6754" t="s">
        <v>137</v>
      </c>
      <c r="DD6754" t="s">
        <v>137</v>
      </c>
      <c r="DE6754" t="s">
        <v>137</v>
      </c>
      <c r="DF6754" t="s">
        <v>42324</v>
      </c>
      <c r="DG6754" t="s">
        <v>137</v>
      </c>
      <c r="DH6754" t="s">
        <v>137</v>
      </c>
      <c r="DI6754" t="s">
        <v>137</v>
      </c>
      <c r="DJ6754" t="s">
        <v>137</v>
      </c>
      <c r="DK6754">
        <v>0</v>
      </c>
      <c r="DL6754" t="s">
        <v>209</v>
      </c>
      <c r="DM6754" t="s">
        <v>137</v>
      </c>
      <c r="DN6754" t="s">
        <v>137</v>
      </c>
      <c r="DO6754" s="1">
        <v>45322.331250000003</v>
      </c>
      <c r="DP6754" s="1"/>
      <c r="DQ6754" t="s">
        <v>32127</v>
      </c>
      <c r="DR6754" t="s">
        <v>32128</v>
      </c>
      <c r="DS6754" t="s">
        <v>32129</v>
      </c>
      <c r="DT6754" t="s">
        <v>137</v>
      </c>
      <c r="DU6754" t="s">
        <v>137</v>
      </c>
      <c r="DV6754" t="s">
        <v>846</v>
      </c>
      <c r="DW6754" t="s">
        <v>137</v>
      </c>
      <c r="DX6754" t="s">
        <v>24127</v>
      </c>
      <c r="DY6754" t="s">
        <v>137</v>
      </c>
      <c r="DZ6754" t="s">
        <v>148</v>
      </c>
      <c r="EA6754" t="b">
        <v>0</v>
      </c>
      <c r="EB6754" t="s">
        <v>137</v>
      </c>
    </row>
    <row r="6755" spans="1:132" x14ac:dyDescent="0.25">
      <c r="A6755">
        <v>126229613</v>
      </c>
      <c r="B6755">
        <v>5288</v>
      </c>
      <c r="C6755" t="s">
        <v>192</v>
      </c>
      <c r="D6755" t="s">
        <v>133</v>
      </c>
      <c r="E6755" t="s">
        <v>134</v>
      </c>
      <c r="F6755" t="s">
        <v>135</v>
      </c>
      <c r="G6755" t="s">
        <v>136</v>
      </c>
      <c r="H6755" t="s">
        <v>137</v>
      </c>
      <c r="I6755" t="s">
        <v>138</v>
      </c>
      <c r="J6755" t="s">
        <v>32127</v>
      </c>
      <c r="K6755" t="s">
        <v>32128</v>
      </c>
      <c r="L6755" t="s">
        <v>32129</v>
      </c>
      <c r="M6755" t="s">
        <v>137</v>
      </c>
      <c r="N6755" t="s">
        <v>3594</v>
      </c>
      <c r="O6755" t="s">
        <v>3594</v>
      </c>
      <c r="P6755" s="1">
        <v>45320</v>
      </c>
      <c r="Q6755" s="1">
        <v>45316.55972222222</v>
      </c>
      <c r="R6755" s="1">
        <v>45316.55972222222</v>
      </c>
      <c r="S6755" s="1">
        <v>45316.629861111112</v>
      </c>
      <c r="T6755" s="1">
        <v>45316.629861111112</v>
      </c>
      <c r="U6755" t="s">
        <v>1667</v>
      </c>
      <c r="V6755" t="s">
        <v>137</v>
      </c>
      <c r="W6755" t="s">
        <v>137</v>
      </c>
      <c r="X6755" t="s">
        <v>369</v>
      </c>
      <c r="Y6755" t="s">
        <v>440</v>
      </c>
      <c r="Z6755" t="s">
        <v>137</v>
      </c>
      <c r="AA6755" t="s">
        <v>137</v>
      </c>
      <c r="AB6755" t="s">
        <v>137</v>
      </c>
      <c r="AC6755" t="s">
        <v>137</v>
      </c>
      <c r="AD6755" s="2"/>
      <c r="AE6755" t="s">
        <v>137</v>
      </c>
      <c r="AF6755" t="s">
        <v>137</v>
      </c>
      <c r="AG6755" t="s">
        <v>137</v>
      </c>
      <c r="AH6755" t="s">
        <v>137</v>
      </c>
      <c r="AI6755" t="s">
        <v>137</v>
      </c>
      <c r="AJ6755" t="s">
        <v>137</v>
      </c>
      <c r="AK6755" t="s">
        <v>137</v>
      </c>
      <c r="AL6755" s="2"/>
      <c r="AM6755" t="s">
        <v>137</v>
      </c>
      <c r="AN6755" t="s">
        <v>137</v>
      </c>
      <c r="AO6755" t="s">
        <v>137</v>
      </c>
      <c r="AP6755" t="s">
        <v>137</v>
      </c>
      <c r="AQ6755" t="s">
        <v>137</v>
      </c>
      <c r="AR6755" t="s">
        <v>137</v>
      </c>
      <c r="AS6755" t="s">
        <v>137</v>
      </c>
      <c r="AT6755" t="s">
        <v>137</v>
      </c>
      <c r="AU6755" t="s">
        <v>137</v>
      </c>
      <c r="AV6755" t="s">
        <v>137</v>
      </c>
      <c r="AW6755" t="s">
        <v>137</v>
      </c>
      <c r="AX6755" t="s">
        <v>137</v>
      </c>
      <c r="AY6755" t="s">
        <v>137</v>
      </c>
      <c r="AZ6755" t="s">
        <v>137</v>
      </c>
      <c r="BA6755" t="s">
        <v>137</v>
      </c>
      <c r="BB6755" t="s">
        <v>137</v>
      </c>
      <c r="BC6755" t="s">
        <v>137</v>
      </c>
      <c r="BD6755" t="s">
        <v>137</v>
      </c>
      <c r="BE6755" t="s">
        <v>137</v>
      </c>
      <c r="BF6755" t="s">
        <v>137</v>
      </c>
      <c r="BG6755" t="s">
        <v>137</v>
      </c>
      <c r="BH6755" t="s">
        <v>137</v>
      </c>
      <c r="BI6755" t="s">
        <v>137</v>
      </c>
      <c r="BJ6755" t="s">
        <v>137</v>
      </c>
      <c r="BK6755" t="s">
        <v>137</v>
      </c>
      <c r="BL6755" t="s">
        <v>137</v>
      </c>
      <c r="BM6755" t="s">
        <v>137</v>
      </c>
      <c r="BN6755" t="s">
        <v>137</v>
      </c>
      <c r="BO6755" t="s">
        <v>137</v>
      </c>
      <c r="BP6755" t="s">
        <v>42325</v>
      </c>
      <c r="BQ6755" t="s">
        <v>137</v>
      </c>
      <c r="BR6755" t="s">
        <v>137</v>
      </c>
      <c r="BS6755" t="s">
        <v>137</v>
      </c>
      <c r="BT6755" t="s">
        <v>137</v>
      </c>
      <c r="BU6755" t="s">
        <v>137</v>
      </c>
      <c r="BW6755" t="s">
        <v>137</v>
      </c>
      <c r="BX6755" t="s">
        <v>137</v>
      </c>
      <c r="BY6755" t="s">
        <v>137</v>
      </c>
      <c r="BZ6755" t="s">
        <v>137</v>
      </c>
      <c r="CA6755" t="s">
        <v>137</v>
      </c>
      <c r="CB6755" t="s">
        <v>137</v>
      </c>
      <c r="CC6755" t="s">
        <v>137</v>
      </c>
      <c r="CD6755" t="s">
        <v>137</v>
      </c>
      <c r="CE6755" t="s">
        <v>137</v>
      </c>
      <c r="CF6755" t="s">
        <v>137</v>
      </c>
      <c r="CG6755" t="s">
        <v>137</v>
      </c>
      <c r="CH6755" t="s">
        <v>137</v>
      </c>
      <c r="CI6755" t="s">
        <v>137</v>
      </c>
      <c r="CJ6755" t="s">
        <v>137</v>
      </c>
      <c r="CK6755" t="s">
        <v>137</v>
      </c>
      <c r="CL6755" t="s">
        <v>137</v>
      </c>
      <c r="CM6755" t="s">
        <v>137</v>
      </c>
      <c r="CN6755" t="s">
        <v>137</v>
      </c>
      <c r="CO6755" t="s">
        <v>137</v>
      </c>
      <c r="CP6755" t="s">
        <v>137</v>
      </c>
      <c r="CQ6755" s="1">
        <v>45316.629861111112</v>
      </c>
      <c r="CR6755" s="1">
        <v>45316.629861111112</v>
      </c>
      <c r="CS6755" s="1"/>
      <c r="CT6755" t="s">
        <v>42326</v>
      </c>
      <c r="CU6755" t="s">
        <v>42326</v>
      </c>
      <c r="CV6755" t="s">
        <v>28199</v>
      </c>
      <c r="CW6755" t="s">
        <v>28199</v>
      </c>
      <c r="CX6755" s="3"/>
      <c r="CY6755" s="3"/>
      <c r="CZ6755">
        <v>1</v>
      </c>
      <c r="DA6755" t="s">
        <v>42327</v>
      </c>
      <c r="DB6755" t="s">
        <v>137</v>
      </c>
      <c r="DC6755" t="s">
        <v>137</v>
      </c>
      <c r="DD6755" t="s">
        <v>137</v>
      </c>
      <c r="DE6755" t="s">
        <v>137</v>
      </c>
      <c r="DF6755" t="s">
        <v>42328</v>
      </c>
      <c r="DG6755" t="s">
        <v>137</v>
      </c>
      <c r="DH6755" t="s">
        <v>137</v>
      </c>
      <c r="DI6755" t="s">
        <v>137</v>
      </c>
      <c r="DJ6755" t="s">
        <v>137</v>
      </c>
      <c r="DK6755">
        <v>0</v>
      </c>
      <c r="DL6755" t="s">
        <v>209</v>
      </c>
      <c r="DM6755" t="s">
        <v>137</v>
      </c>
      <c r="DN6755" t="s">
        <v>137</v>
      </c>
      <c r="DO6755" s="1">
        <v>45316.629861111112</v>
      </c>
      <c r="DP6755" s="1"/>
      <c r="DQ6755" t="s">
        <v>32127</v>
      </c>
      <c r="DR6755" t="s">
        <v>32128</v>
      </c>
      <c r="DS6755" t="s">
        <v>32129</v>
      </c>
      <c r="DT6755" t="s">
        <v>137</v>
      </c>
      <c r="DU6755" t="s">
        <v>137</v>
      </c>
      <c r="DV6755" t="s">
        <v>137</v>
      </c>
      <c r="DW6755" t="s">
        <v>137</v>
      </c>
      <c r="DX6755" t="s">
        <v>137</v>
      </c>
      <c r="DY6755" t="s">
        <v>137</v>
      </c>
      <c r="DZ6755" t="s">
        <v>148</v>
      </c>
      <c r="EA6755" t="b">
        <v>0</v>
      </c>
      <c r="EB6755" t="s">
        <v>137</v>
      </c>
    </row>
    <row r="6756" spans="1:132" x14ac:dyDescent="0.25">
      <c r="A6756">
        <v>126229564</v>
      </c>
      <c r="B6756">
        <v>5287</v>
      </c>
      <c r="C6756" t="s">
        <v>192</v>
      </c>
      <c r="D6756" t="s">
        <v>133</v>
      </c>
      <c r="E6756" t="s">
        <v>134</v>
      </c>
      <c r="F6756" t="s">
        <v>135</v>
      </c>
      <c r="G6756" t="s">
        <v>136</v>
      </c>
      <c r="H6756" t="s">
        <v>137</v>
      </c>
      <c r="I6756" t="s">
        <v>138</v>
      </c>
      <c r="J6756" t="s">
        <v>1709</v>
      </c>
      <c r="K6756" t="s">
        <v>1710</v>
      </c>
      <c r="L6756" t="s">
        <v>1711</v>
      </c>
      <c r="M6756" t="s">
        <v>137</v>
      </c>
      <c r="N6756" t="s">
        <v>4136</v>
      </c>
      <c r="O6756" t="s">
        <v>4136</v>
      </c>
      <c r="P6756" s="1">
        <v>45323</v>
      </c>
      <c r="Q6756" s="1">
        <v>45316.55972222222</v>
      </c>
      <c r="R6756" s="1">
        <v>45316.55972222222</v>
      </c>
      <c r="S6756" s="1">
        <v>45324.405555555553</v>
      </c>
      <c r="T6756" s="1">
        <v>45324.405555555553</v>
      </c>
      <c r="U6756" t="s">
        <v>3431</v>
      </c>
      <c r="V6756" t="s">
        <v>137</v>
      </c>
      <c r="W6756" t="s">
        <v>137</v>
      </c>
      <c r="X6756" t="s">
        <v>231</v>
      </c>
      <c r="Y6756" t="s">
        <v>186</v>
      </c>
      <c r="Z6756" t="s">
        <v>137</v>
      </c>
      <c r="AA6756" t="s">
        <v>137</v>
      </c>
      <c r="AB6756" t="s">
        <v>137</v>
      </c>
      <c r="AC6756" t="s">
        <v>137</v>
      </c>
      <c r="AD6756" s="2"/>
      <c r="AE6756" t="s">
        <v>137</v>
      </c>
      <c r="AF6756" t="s">
        <v>137</v>
      </c>
      <c r="AG6756" t="s">
        <v>137</v>
      </c>
      <c r="AH6756" t="s">
        <v>137</v>
      </c>
      <c r="AI6756" t="s">
        <v>137</v>
      </c>
      <c r="AJ6756" t="s">
        <v>137</v>
      </c>
      <c r="AK6756" t="s">
        <v>137</v>
      </c>
      <c r="AL6756" s="2"/>
      <c r="AM6756" t="s">
        <v>137</v>
      </c>
      <c r="AN6756" t="s">
        <v>137</v>
      </c>
      <c r="AO6756" t="s">
        <v>137</v>
      </c>
      <c r="AP6756" t="s">
        <v>137</v>
      </c>
      <c r="AQ6756" t="s">
        <v>137</v>
      </c>
      <c r="AR6756" t="s">
        <v>137</v>
      </c>
      <c r="AS6756" t="s">
        <v>137</v>
      </c>
      <c r="AT6756" t="s">
        <v>137</v>
      </c>
      <c r="AU6756" t="s">
        <v>137</v>
      </c>
      <c r="AV6756" t="s">
        <v>137</v>
      </c>
      <c r="AW6756" t="s">
        <v>137</v>
      </c>
      <c r="AX6756" t="s">
        <v>137</v>
      </c>
      <c r="AY6756" t="s">
        <v>137</v>
      </c>
      <c r="AZ6756" t="s">
        <v>137</v>
      </c>
      <c r="BA6756" t="s">
        <v>137</v>
      </c>
      <c r="BB6756" t="s">
        <v>137</v>
      </c>
      <c r="BC6756" t="s">
        <v>137</v>
      </c>
      <c r="BD6756" t="s">
        <v>137</v>
      </c>
      <c r="BE6756" t="s">
        <v>137</v>
      </c>
      <c r="BF6756" t="s">
        <v>137</v>
      </c>
      <c r="BG6756" t="s">
        <v>137</v>
      </c>
      <c r="BH6756" t="s">
        <v>137</v>
      </c>
      <c r="BI6756" t="s">
        <v>137</v>
      </c>
      <c r="BJ6756" t="s">
        <v>137</v>
      </c>
      <c r="BK6756" t="s">
        <v>137</v>
      </c>
      <c r="BL6756" t="s">
        <v>137</v>
      </c>
      <c r="BM6756" t="s">
        <v>137</v>
      </c>
      <c r="BN6756" t="s">
        <v>137</v>
      </c>
      <c r="BO6756" t="s">
        <v>137</v>
      </c>
      <c r="BP6756" t="s">
        <v>42329</v>
      </c>
      <c r="BQ6756" t="s">
        <v>137</v>
      </c>
      <c r="BR6756" t="s">
        <v>137</v>
      </c>
      <c r="BS6756" t="s">
        <v>137</v>
      </c>
      <c r="BT6756" t="s">
        <v>137</v>
      </c>
      <c r="BU6756" t="s">
        <v>137</v>
      </c>
      <c r="BW6756" t="s">
        <v>137</v>
      </c>
      <c r="BX6756" t="s">
        <v>137</v>
      </c>
      <c r="BY6756" t="s">
        <v>137</v>
      </c>
      <c r="BZ6756" t="s">
        <v>137</v>
      </c>
      <c r="CA6756" t="s">
        <v>137</v>
      </c>
      <c r="CB6756" t="s">
        <v>137</v>
      </c>
      <c r="CC6756" t="s">
        <v>137</v>
      </c>
      <c r="CD6756" t="s">
        <v>137</v>
      </c>
      <c r="CE6756" t="s">
        <v>137</v>
      </c>
      <c r="CF6756" t="s">
        <v>137</v>
      </c>
      <c r="CG6756" t="s">
        <v>137</v>
      </c>
      <c r="CH6756" t="s">
        <v>137</v>
      </c>
      <c r="CI6756" t="s">
        <v>137</v>
      </c>
      <c r="CJ6756" t="s">
        <v>137</v>
      </c>
      <c r="CK6756" t="s">
        <v>137</v>
      </c>
      <c r="CL6756" t="s">
        <v>137</v>
      </c>
      <c r="CM6756" t="s">
        <v>137</v>
      </c>
      <c r="CN6756" t="s">
        <v>137</v>
      </c>
      <c r="CO6756" t="s">
        <v>137</v>
      </c>
      <c r="CP6756" t="s">
        <v>137</v>
      </c>
      <c r="CQ6756" s="1">
        <v>45324.405555555553</v>
      </c>
      <c r="CR6756" s="1">
        <v>45324.405555555553</v>
      </c>
      <c r="CS6756" s="1"/>
      <c r="CT6756" t="s">
        <v>137</v>
      </c>
      <c r="CU6756" t="s">
        <v>137</v>
      </c>
      <c r="CV6756" t="s">
        <v>42330</v>
      </c>
      <c r="CW6756" t="s">
        <v>42331</v>
      </c>
      <c r="CX6756" s="3"/>
      <c r="CY6756" s="3"/>
      <c r="CZ6756">
        <v>2</v>
      </c>
      <c r="DA6756" t="s">
        <v>42332</v>
      </c>
      <c r="DB6756" t="s">
        <v>137</v>
      </c>
      <c r="DC6756" t="s">
        <v>137</v>
      </c>
      <c r="DD6756" t="s">
        <v>137</v>
      </c>
      <c r="DE6756" t="s">
        <v>137</v>
      </c>
      <c r="DF6756" t="s">
        <v>42333</v>
      </c>
      <c r="DG6756" t="s">
        <v>137</v>
      </c>
      <c r="DH6756" t="s">
        <v>137</v>
      </c>
      <c r="DI6756" t="s">
        <v>137</v>
      </c>
      <c r="DJ6756" t="s">
        <v>137</v>
      </c>
      <c r="DK6756">
        <v>0</v>
      </c>
      <c r="DL6756" t="s">
        <v>209</v>
      </c>
      <c r="DM6756" t="s">
        <v>42334</v>
      </c>
      <c r="DN6756" t="s">
        <v>137</v>
      </c>
      <c r="DO6756" s="1">
        <v>45324.405555555553</v>
      </c>
      <c r="DP6756" s="1"/>
      <c r="DQ6756" t="s">
        <v>1709</v>
      </c>
      <c r="DR6756" t="s">
        <v>1710</v>
      </c>
      <c r="DS6756" t="s">
        <v>1711</v>
      </c>
      <c r="DT6756" t="s">
        <v>137</v>
      </c>
      <c r="DU6756" t="s">
        <v>137</v>
      </c>
      <c r="DV6756" t="s">
        <v>137</v>
      </c>
      <c r="DW6756" t="s">
        <v>137</v>
      </c>
      <c r="DX6756" t="s">
        <v>34060</v>
      </c>
      <c r="DY6756" t="s">
        <v>137</v>
      </c>
      <c r="DZ6756" t="s">
        <v>148</v>
      </c>
      <c r="EA6756" t="b">
        <v>0</v>
      </c>
      <c r="EB6756" t="s">
        <v>137</v>
      </c>
    </row>
    <row r="6757" spans="1:132" x14ac:dyDescent="0.25">
      <c r="A6757">
        <v>126215897</v>
      </c>
      <c r="B6757">
        <v>5286</v>
      </c>
      <c r="C6757" t="s">
        <v>192</v>
      </c>
      <c r="D6757" t="s">
        <v>5267</v>
      </c>
      <c r="E6757" t="s">
        <v>134</v>
      </c>
      <c r="F6757" t="s">
        <v>135</v>
      </c>
      <c r="G6757" t="s">
        <v>163</v>
      </c>
      <c r="H6757" t="s">
        <v>137</v>
      </c>
      <c r="I6757" t="s">
        <v>4285</v>
      </c>
      <c r="J6757" t="s">
        <v>150</v>
      </c>
      <c r="K6757" t="s">
        <v>151</v>
      </c>
      <c r="L6757" t="s">
        <v>152</v>
      </c>
      <c r="M6757" t="s">
        <v>137</v>
      </c>
      <c r="N6757" t="s">
        <v>15783</v>
      </c>
      <c r="O6757" t="s">
        <v>15783</v>
      </c>
      <c r="P6757" s="1">
        <v>45317</v>
      </c>
      <c r="Q6757" s="1">
        <v>45316.478472222225</v>
      </c>
      <c r="R6757" s="1">
        <v>45316.478472222225</v>
      </c>
      <c r="S6757" s="1">
        <v>45316.564583333333</v>
      </c>
      <c r="T6757" s="1">
        <v>45316.564583333333</v>
      </c>
      <c r="U6757" t="s">
        <v>184</v>
      </c>
      <c r="V6757" t="s">
        <v>137</v>
      </c>
      <c r="W6757" t="s">
        <v>137</v>
      </c>
      <c r="X6757" t="s">
        <v>185</v>
      </c>
      <c r="Y6757" t="s">
        <v>186</v>
      </c>
      <c r="Z6757" t="s">
        <v>137</v>
      </c>
      <c r="AA6757" t="s">
        <v>137</v>
      </c>
      <c r="AB6757" t="s">
        <v>137</v>
      </c>
      <c r="AC6757" t="s">
        <v>137</v>
      </c>
      <c r="AD6757" s="2"/>
      <c r="AE6757" t="s">
        <v>137</v>
      </c>
      <c r="AF6757" t="s">
        <v>137</v>
      </c>
      <c r="AG6757" t="s">
        <v>137</v>
      </c>
      <c r="AH6757" t="s">
        <v>137</v>
      </c>
      <c r="AI6757" t="s">
        <v>137</v>
      </c>
      <c r="AJ6757" t="s">
        <v>137</v>
      </c>
      <c r="AK6757" t="s">
        <v>137</v>
      </c>
      <c r="AL6757" s="2"/>
      <c r="AM6757" t="s">
        <v>137</v>
      </c>
      <c r="AN6757" t="s">
        <v>137</v>
      </c>
      <c r="AO6757" t="s">
        <v>137</v>
      </c>
      <c r="AP6757" t="s">
        <v>137</v>
      </c>
      <c r="AQ6757" t="s">
        <v>137</v>
      </c>
      <c r="AR6757" t="s">
        <v>137</v>
      </c>
      <c r="AS6757" t="s">
        <v>137</v>
      </c>
      <c r="AT6757" t="s">
        <v>137</v>
      </c>
      <c r="AU6757" t="s">
        <v>137</v>
      </c>
      <c r="AV6757" t="s">
        <v>137</v>
      </c>
      <c r="AW6757" t="s">
        <v>137</v>
      </c>
      <c r="AX6757" t="s">
        <v>137</v>
      </c>
      <c r="AY6757" t="s">
        <v>137</v>
      </c>
      <c r="AZ6757" t="s">
        <v>137</v>
      </c>
      <c r="BA6757" t="s">
        <v>137</v>
      </c>
      <c r="BB6757" t="s">
        <v>137</v>
      </c>
      <c r="BC6757" t="s">
        <v>137</v>
      </c>
      <c r="BD6757" t="s">
        <v>137</v>
      </c>
      <c r="BE6757" t="s">
        <v>137</v>
      </c>
      <c r="BF6757" t="s">
        <v>137</v>
      </c>
      <c r="BG6757" t="s">
        <v>137</v>
      </c>
      <c r="BH6757" t="s">
        <v>137</v>
      </c>
      <c r="BI6757" t="s">
        <v>137</v>
      </c>
      <c r="BJ6757" t="s">
        <v>137</v>
      </c>
      <c r="BK6757" t="s">
        <v>137</v>
      </c>
      <c r="BL6757" t="s">
        <v>137</v>
      </c>
      <c r="BM6757" t="s">
        <v>137</v>
      </c>
      <c r="BN6757" t="s">
        <v>137</v>
      </c>
      <c r="BO6757" t="s">
        <v>137</v>
      </c>
      <c r="BP6757" t="s">
        <v>42335</v>
      </c>
      <c r="BQ6757" t="s">
        <v>137</v>
      </c>
      <c r="BR6757" t="s">
        <v>137</v>
      </c>
      <c r="BS6757" t="s">
        <v>137</v>
      </c>
      <c r="BT6757" t="s">
        <v>137</v>
      </c>
      <c r="BU6757" t="s">
        <v>137</v>
      </c>
      <c r="BW6757" t="s">
        <v>137</v>
      </c>
      <c r="BX6757" t="s">
        <v>137</v>
      </c>
      <c r="BY6757" t="s">
        <v>137</v>
      </c>
      <c r="BZ6757" t="s">
        <v>137</v>
      </c>
      <c r="CA6757" t="s">
        <v>137</v>
      </c>
      <c r="CB6757" t="s">
        <v>137</v>
      </c>
      <c r="CC6757" t="s">
        <v>137</v>
      </c>
      <c r="CD6757" t="s">
        <v>137</v>
      </c>
      <c r="CE6757" t="s">
        <v>137</v>
      </c>
      <c r="CF6757" t="s">
        <v>137</v>
      </c>
      <c r="CG6757" t="s">
        <v>137</v>
      </c>
      <c r="CH6757" t="s">
        <v>137</v>
      </c>
      <c r="CI6757" t="s">
        <v>137</v>
      </c>
      <c r="CJ6757" t="s">
        <v>137</v>
      </c>
      <c r="CK6757" t="s">
        <v>137</v>
      </c>
      <c r="CL6757" t="s">
        <v>137</v>
      </c>
      <c r="CM6757" t="s">
        <v>42336</v>
      </c>
      <c r="CN6757" t="s">
        <v>137</v>
      </c>
      <c r="CO6757" t="s">
        <v>137</v>
      </c>
      <c r="CP6757" t="s">
        <v>137</v>
      </c>
      <c r="CQ6757" s="1">
        <v>45316.564583333333</v>
      </c>
      <c r="CR6757" s="1">
        <v>45316.564583333333</v>
      </c>
      <c r="CS6757" s="1"/>
      <c r="CT6757" t="s">
        <v>21169</v>
      </c>
      <c r="CU6757" t="s">
        <v>21169</v>
      </c>
      <c r="CV6757" t="s">
        <v>42337</v>
      </c>
      <c r="CW6757" t="s">
        <v>42337</v>
      </c>
      <c r="CX6757" s="3"/>
      <c r="CY6757" s="3"/>
      <c r="CZ6757">
        <v>1</v>
      </c>
      <c r="DA6757" t="s">
        <v>42338</v>
      </c>
      <c r="DB6757" t="s">
        <v>137</v>
      </c>
      <c r="DC6757" t="s">
        <v>137</v>
      </c>
      <c r="DD6757" t="s">
        <v>137</v>
      </c>
      <c r="DE6757" t="s">
        <v>137</v>
      </c>
      <c r="DF6757" t="s">
        <v>16644</v>
      </c>
      <c r="DG6757" t="s">
        <v>137</v>
      </c>
      <c r="DH6757" t="s">
        <v>137</v>
      </c>
      <c r="DI6757" t="s">
        <v>137</v>
      </c>
      <c r="DJ6757" t="s">
        <v>137</v>
      </c>
      <c r="DK6757">
        <v>0</v>
      </c>
      <c r="DL6757" t="s">
        <v>209</v>
      </c>
      <c r="DM6757" t="s">
        <v>137</v>
      </c>
      <c r="DN6757" t="s">
        <v>137</v>
      </c>
      <c r="DO6757" s="1">
        <v>45316.564583333333</v>
      </c>
      <c r="DP6757" s="1"/>
      <c r="DQ6757" t="s">
        <v>150</v>
      </c>
      <c r="DR6757" t="s">
        <v>151</v>
      </c>
      <c r="DS6757" t="s">
        <v>152</v>
      </c>
      <c r="DT6757" t="s">
        <v>137</v>
      </c>
      <c r="DU6757" t="s">
        <v>137</v>
      </c>
      <c r="DV6757" t="s">
        <v>137</v>
      </c>
      <c r="DW6757" t="s">
        <v>137</v>
      </c>
      <c r="DX6757" t="s">
        <v>137</v>
      </c>
      <c r="DY6757" t="s">
        <v>137</v>
      </c>
      <c r="DZ6757" t="s">
        <v>148</v>
      </c>
      <c r="EA6757" t="b">
        <v>0</v>
      </c>
      <c r="EB6757" t="s">
        <v>137</v>
      </c>
    </row>
    <row r="6758" spans="1:132" x14ac:dyDescent="0.25">
      <c r="A6758">
        <v>126212806</v>
      </c>
      <c r="B6758">
        <v>5285</v>
      </c>
      <c r="C6758" t="s">
        <v>192</v>
      </c>
      <c r="D6758" t="s">
        <v>133</v>
      </c>
      <c r="E6758" t="s">
        <v>134</v>
      </c>
      <c r="F6758" t="s">
        <v>135</v>
      </c>
      <c r="G6758" t="s">
        <v>136</v>
      </c>
      <c r="H6758" t="s">
        <v>137</v>
      </c>
      <c r="I6758" t="s">
        <v>138</v>
      </c>
      <c r="J6758" t="s">
        <v>32127</v>
      </c>
      <c r="K6758" t="s">
        <v>32128</v>
      </c>
      <c r="L6758" t="s">
        <v>32129</v>
      </c>
      <c r="M6758" t="s">
        <v>137</v>
      </c>
      <c r="N6758" t="s">
        <v>944</v>
      </c>
      <c r="O6758" t="s">
        <v>944</v>
      </c>
      <c r="P6758" s="1">
        <v>45316</v>
      </c>
      <c r="Q6758" s="1">
        <v>45316.462500000001</v>
      </c>
      <c r="R6758" s="1">
        <v>45316.462500000001</v>
      </c>
      <c r="S6758" s="1">
        <v>45316.570138888892</v>
      </c>
      <c r="T6758" s="1">
        <v>45316.570138888892</v>
      </c>
      <c r="U6758" t="s">
        <v>812</v>
      </c>
      <c r="V6758" t="s">
        <v>137</v>
      </c>
      <c r="W6758" t="s">
        <v>137</v>
      </c>
      <c r="X6758" t="s">
        <v>454</v>
      </c>
      <c r="Y6758" t="s">
        <v>813</v>
      </c>
      <c r="Z6758" t="s">
        <v>137</v>
      </c>
      <c r="AA6758" t="s">
        <v>137</v>
      </c>
      <c r="AB6758" t="s">
        <v>137</v>
      </c>
      <c r="AC6758" t="s">
        <v>137</v>
      </c>
      <c r="AD6758" s="2"/>
      <c r="AE6758" t="s">
        <v>137</v>
      </c>
      <c r="AF6758" t="s">
        <v>137</v>
      </c>
      <c r="AG6758" t="s">
        <v>137</v>
      </c>
      <c r="AH6758" t="s">
        <v>137</v>
      </c>
      <c r="AI6758" t="s">
        <v>137</v>
      </c>
      <c r="AJ6758" t="s">
        <v>137</v>
      </c>
      <c r="AK6758" t="s">
        <v>137</v>
      </c>
      <c r="AL6758" s="2"/>
      <c r="AM6758" t="s">
        <v>137</v>
      </c>
      <c r="AN6758" t="s">
        <v>137</v>
      </c>
      <c r="AO6758" t="s">
        <v>137</v>
      </c>
      <c r="AP6758" t="s">
        <v>137</v>
      </c>
      <c r="AQ6758" t="s">
        <v>137</v>
      </c>
      <c r="AR6758" t="s">
        <v>137</v>
      </c>
      <c r="AS6758" t="s">
        <v>137</v>
      </c>
      <c r="AT6758" t="s">
        <v>137</v>
      </c>
      <c r="AU6758" t="s">
        <v>137</v>
      </c>
      <c r="AV6758" t="s">
        <v>137</v>
      </c>
      <c r="AW6758" t="s">
        <v>137</v>
      </c>
      <c r="AX6758" t="s">
        <v>137</v>
      </c>
      <c r="AY6758" t="s">
        <v>137</v>
      </c>
      <c r="AZ6758" t="s">
        <v>137</v>
      </c>
      <c r="BA6758" t="s">
        <v>137</v>
      </c>
      <c r="BB6758" t="s">
        <v>137</v>
      </c>
      <c r="BC6758" t="s">
        <v>137</v>
      </c>
      <c r="BD6758" t="s">
        <v>137</v>
      </c>
      <c r="BE6758" t="s">
        <v>137</v>
      </c>
      <c r="BF6758" t="s">
        <v>137</v>
      </c>
      <c r="BG6758" t="s">
        <v>137</v>
      </c>
      <c r="BH6758" t="s">
        <v>137</v>
      </c>
      <c r="BI6758" t="s">
        <v>137</v>
      </c>
      <c r="BJ6758" t="s">
        <v>137</v>
      </c>
      <c r="BK6758" t="s">
        <v>137</v>
      </c>
      <c r="BL6758" t="s">
        <v>137</v>
      </c>
      <c r="BM6758" t="s">
        <v>137</v>
      </c>
      <c r="BN6758" t="s">
        <v>137</v>
      </c>
      <c r="BO6758" t="s">
        <v>137</v>
      </c>
      <c r="BP6758" t="s">
        <v>42339</v>
      </c>
      <c r="BQ6758" t="s">
        <v>137</v>
      </c>
      <c r="BR6758" t="s">
        <v>137</v>
      </c>
      <c r="BS6758" t="s">
        <v>137</v>
      </c>
      <c r="BT6758" t="s">
        <v>137</v>
      </c>
      <c r="BU6758" t="s">
        <v>137</v>
      </c>
      <c r="BW6758" t="s">
        <v>137</v>
      </c>
      <c r="BX6758" t="s">
        <v>137</v>
      </c>
      <c r="BY6758" t="s">
        <v>137</v>
      </c>
      <c r="BZ6758" t="s">
        <v>137</v>
      </c>
      <c r="CA6758" t="s">
        <v>137</v>
      </c>
      <c r="CB6758" t="s">
        <v>137</v>
      </c>
      <c r="CC6758" t="s">
        <v>137</v>
      </c>
      <c r="CD6758" t="s">
        <v>137</v>
      </c>
      <c r="CE6758" t="s">
        <v>137</v>
      </c>
      <c r="CF6758" t="s">
        <v>137</v>
      </c>
      <c r="CG6758" t="s">
        <v>137</v>
      </c>
      <c r="CH6758" t="s">
        <v>137</v>
      </c>
      <c r="CI6758" t="s">
        <v>137</v>
      </c>
      <c r="CJ6758" t="s">
        <v>137</v>
      </c>
      <c r="CK6758" t="s">
        <v>137</v>
      </c>
      <c r="CL6758" t="s">
        <v>137</v>
      </c>
      <c r="CM6758" t="s">
        <v>137</v>
      </c>
      <c r="CN6758" t="s">
        <v>137</v>
      </c>
      <c r="CO6758" t="s">
        <v>137</v>
      </c>
      <c r="CP6758" t="s">
        <v>137</v>
      </c>
      <c r="CQ6758" s="1">
        <v>45316.570138888892</v>
      </c>
      <c r="CR6758" s="1">
        <v>45316.570138888892</v>
      </c>
      <c r="CS6758" s="1"/>
      <c r="CT6758" t="s">
        <v>42340</v>
      </c>
      <c r="CU6758" t="s">
        <v>42340</v>
      </c>
      <c r="CV6758" t="s">
        <v>17186</v>
      </c>
      <c r="CW6758" t="s">
        <v>17186</v>
      </c>
      <c r="CX6758" s="3"/>
      <c r="CY6758" s="3"/>
      <c r="CZ6758">
        <v>1</v>
      </c>
      <c r="DA6758" t="s">
        <v>42341</v>
      </c>
      <c r="DB6758" t="s">
        <v>137</v>
      </c>
      <c r="DC6758" t="s">
        <v>137</v>
      </c>
      <c r="DD6758" t="s">
        <v>137</v>
      </c>
      <c r="DE6758" t="s">
        <v>137</v>
      </c>
      <c r="DF6758" t="s">
        <v>42342</v>
      </c>
      <c r="DG6758" t="s">
        <v>137</v>
      </c>
      <c r="DH6758" t="s">
        <v>137</v>
      </c>
      <c r="DI6758" t="s">
        <v>137</v>
      </c>
      <c r="DJ6758" t="s">
        <v>137</v>
      </c>
      <c r="DK6758">
        <v>0</v>
      </c>
      <c r="DL6758" t="s">
        <v>209</v>
      </c>
      <c r="DM6758" t="s">
        <v>137</v>
      </c>
      <c r="DN6758" t="s">
        <v>137</v>
      </c>
      <c r="DO6758" s="1">
        <v>45316.570138888892</v>
      </c>
      <c r="DP6758" s="1"/>
      <c r="DQ6758" t="s">
        <v>32127</v>
      </c>
      <c r="DR6758" t="s">
        <v>32128</v>
      </c>
      <c r="DS6758" t="s">
        <v>32129</v>
      </c>
      <c r="DT6758" t="s">
        <v>137</v>
      </c>
      <c r="DU6758" t="s">
        <v>137</v>
      </c>
      <c r="DV6758" t="s">
        <v>137</v>
      </c>
      <c r="DW6758" t="s">
        <v>137</v>
      </c>
      <c r="DX6758" t="s">
        <v>2059</v>
      </c>
      <c r="DY6758" t="s">
        <v>137</v>
      </c>
      <c r="DZ6758" t="s">
        <v>148</v>
      </c>
      <c r="EA6758" t="b">
        <v>0</v>
      </c>
      <c r="EB6758" t="s">
        <v>137</v>
      </c>
    </row>
    <row r="6759" spans="1:132" x14ac:dyDescent="0.25">
      <c r="A6759">
        <v>126208812</v>
      </c>
      <c r="B6759">
        <v>5284</v>
      </c>
      <c r="C6759" t="s">
        <v>192</v>
      </c>
      <c r="D6759" t="s">
        <v>42343</v>
      </c>
      <c r="E6759" t="s">
        <v>134</v>
      </c>
      <c r="F6759" t="s">
        <v>162</v>
      </c>
      <c r="G6759" t="s">
        <v>137</v>
      </c>
      <c r="H6759" t="s">
        <v>137</v>
      </c>
      <c r="I6759" t="s">
        <v>42344</v>
      </c>
      <c r="J6759" t="s">
        <v>150</v>
      </c>
      <c r="K6759" t="s">
        <v>151</v>
      </c>
      <c r="L6759" t="s">
        <v>152</v>
      </c>
      <c r="M6759" t="s">
        <v>137</v>
      </c>
      <c r="N6759" t="s">
        <v>39018</v>
      </c>
      <c r="O6759" t="s">
        <v>39018</v>
      </c>
      <c r="P6759" s="1"/>
      <c r="Q6759" s="1">
        <v>45316.440972222219</v>
      </c>
      <c r="R6759" s="1">
        <v>45316.440972222219</v>
      </c>
      <c r="S6759" s="1">
        <v>45316.609027777777</v>
      </c>
      <c r="T6759" s="1">
        <v>45316.609027777777</v>
      </c>
      <c r="U6759" t="s">
        <v>137</v>
      </c>
      <c r="V6759" t="s">
        <v>137</v>
      </c>
      <c r="W6759" t="s">
        <v>137</v>
      </c>
      <c r="X6759" t="s">
        <v>137</v>
      </c>
      <c r="Y6759" t="s">
        <v>137</v>
      </c>
      <c r="Z6759" t="s">
        <v>137</v>
      </c>
      <c r="AA6759" t="s">
        <v>137</v>
      </c>
      <c r="AB6759" t="s">
        <v>137</v>
      </c>
      <c r="AC6759" t="s">
        <v>137</v>
      </c>
      <c r="AD6759" s="2"/>
      <c r="AE6759" t="s">
        <v>137</v>
      </c>
      <c r="AF6759" t="s">
        <v>137</v>
      </c>
      <c r="AG6759" t="s">
        <v>137</v>
      </c>
      <c r="AH6759" t="s">
        <v>137</v>
      </c>
      <c r="AI6759" t="s">
        <v>137</v>
      </c>
      <c r="AJ6759" t="s">
        <v>137</v>
      </c>
      <c r="AK6759" t="s">
        <v>137</v>
      </c>
      <c r="AL6759" s="2"/>
      <c r="AM6759" t="s">
        <v>137</v>
      </c>
      <c r="AN6759" t="s">
        <v>137</v>
      </c>
      <c r="AO6759" t="s">
        <v>137</v>
      </c>
      <c r="AP6759" t="s">
        <v>137</v>
      </c>
      <c r="AQ6759" t="s">
        <v>137</v>
      </c>
      <c r="AR6759" t="s">
        <v>137</v>
      </c>
      <c r="AS6759" t="s">
        <v>137</v>
      </c>
      <c r="AT6759" t="s">
        <v>137</v>
      </c>
      <c r="AU6759" t="s">
        <v>137</v>
      </c>
      <c r="AV6759" t="s">
        <v>137</v>
      </c>
      <c r="AW6759" t="s">
        <v>137</v>
      </c>
      <c r="AX6759" t="s">
        <v>137</v>
      </c>
      <c r="AY6759" t="s">
        <v>137</v>
      </c>
      <c r="AZ6759" t="s">
        <v>137</v>
      </c>
      <c r="BA6759" t="s">
        <v>137</v>
      </c>
      <c r="BB6759" t="s">
        <v>137</v>
      </c>
      <c r="BC6759" t="s">
        <v>137</v>
      </c>
      <c r="BD6759" t="s">
        <v>137</v>
      </c>
      <c r="BE6759" t="s">
        <v>137</v>
      </c>
      <c r="BF6759" t="s">
        <v>137</v>
      </c>
      <c r="BG6759" t="s">
        <v>137</v>
      </c>
      <c r="BH6759" t="s">
        <v>137</v>
      </c>
      <c r="BI6759" t="s">
        <v>137</v>
      </c>
      <c r="BJ6759" t="s">
        <v>137</v>
      </c>
      <c r="BK6759" t="s">
        <v>137</v>
      </c>
      <c r="BL6759" t="s">
        <v>137</v>
      </c>
      <c r="BM6759" t="s">
        <v>137</v>
      </c>
      <c r="BN6759" t="s">
        <v>137</v>
      </c>
      <c r="BO6759" t="s">
        <v>137</v>
      </c>
      <c r="BP6759" t="s">
        <v>137</v>
      </c>
      <c r="BQ6759" t="s">
        <v>137</v>
      </c>
      <c r="BR6759" t="s">
        <v>137</v>
      </c>
      <c r="BS6759" t="s">
        <v>137</v>
      </c>
      <c r="BT6759" t="s">
        <v>137</v>
      </c>
      <c r="BU6759" t="s">
        <v>137</v>
      </c>
      <c r="BW6759" t="s">
        <v>137</v>
      </c>
      <c r="BX6759" t="s">
        <v>137</v>
      </c>
      <c r="BY6759" t="s">
        <v>137</v>
      </c>
      <c r="BZ6759" t="s">
        <v>137</v>
      </c>
      <c r="CA6759" t="s">
        <v>137</v>
      </c>
      <c r="CB6759" t="s">
        <v>137</v>
      </c>
      <c r="CC6759" t="s">
        <v>137</v>
      </c>
      <c r="CD6759" t="s">
        <v>137</v>
      </c>
      <c r="CE6759" t="s">
        <v>137</v>
      </c>
      <c r="CF6759" t="s">
        <v>137</v>
      </c>
      <c r="CG6759" t="s">
        <v>137</v>
      </c>
      <c r="CH6759" t="s">
        <v>137</v>
      </c>
      <c r="CI6759" t="s">
        <v>137</v>
      </c>
      <c r="CJ6759" t="s">
        <v>137</v>
      </c>
      <c r="CK6759" t="s">
        <v>137</v>
      </c>
      <c r="CL6759" t="s">
        <v>137</v>
      </c>
      <c r="CM6759" t="s">
        <v>137</v>
      </c>
      <c r="CN6759" t="s">
        <v>137</v>
      </c>
      <c r="CO6759" t="s">
        <v>137</v>
      </c>
      <c r="CP6759" t="s">
        <v>137</v>
      </c>
      <c r="CQ6759" s="1">
        <v>45316.609027777777</v>
      </c>
      <c r="CR6759" s="1">
        <v>45316.609027777777</v>
      </c>
      <c r="CS6759" s="1"/>
      <c r="CT6759" t="s">
        <v>42345</v>
      </c>
      <c r="CU6759" t="s">
        <v>42345</v>
      </c>
      <c r="CV6759" t="s">
        <v>42346</v>
      </c>
      <c r="CW6759" t="s">
        <v>42346</v>
      </c>
      <c r="CX6759" s="3"/>
      <c r="CY6759" s="3"/>
      <c r="CZ6759">
        <v>1</v>
      </c>
      <c r="DA6759" t="s">
        <v>137</v>
      </c>
      <c r="DB6759" t="s">
        <v>137</v>
      </c>
      <c r="DC6759" t="s">
        <v>137</v>
      </c>
      <c r="DD6759" t="s">
        <v>137</v>
      </c>
      <c r="DE6759" t="s">
        <v>137</v>
      </c>
      <c r="DF6759" t="s">
        <v>42347</v>
      </c>
      <c r="DG6759" t="s">
        <v>137</v>
      </c>
      <c r="DH6759" t="s">
        <v>137</v>
      </c>
      <c r="DI6759" t="s">
        <v>137</v>
      </c>
      <c r="DJ6759" t="s">
        <v>137</v>
      </c>
      <c r="DK6759">
        <v>0</v>
      </c>
      <c r="DL6759" t="s">
        <v>209</v>
      </c>
      <c r="DM6759" t="s">
        <v>137</v>
      </c>
      <c r="DN6759" t="s">
        <v>137</v>
      </c>
      <c r="DO6759" s="1">
        <v>45316.609027777777</v>
      </c>
      <c r="DP6759" s="1"/>
      <c r="DQ6759" t="s">
        <v>150</v>
      </c>
      <c r="DR6759" t="s">
        <v>151</v>
      </c>
      <c r="DS6759" t="s">
        <v>152</v>
      </c>
      <c r="DT6759" t="s">
        <v>137</v>
      </c>
      <c r="DU6759" t="s">
        <v>137</v>
      </c>
      <c r="DV6759" t="s">
        <v>137</v>
      </c>
      <c r="DW6759" t="s">
        <v>137</v>
      </c>
      <c r="DX6759" t="s">
        <v>137</v>
      </c>
      <c r="DY6759" t="s">
        <v>137</v>
      </c>
      <c r="DZ6759" t="s">
        <v>168</v>
      </c>
      <c r="EA6759" t="b">
        <v>0</v>
      </c>
      <c r="EB6759" t="s">
        <v>137</v>
      </c>
    </row>
    <row r="6760" spans="1:132" x14ac:dyDescent="0.25">
      <c r="A6760">
        <v>126206504</v>
      </c>
      <c r="B6760">
        <v>5283</v>
      </c>
      <c r="C6760" t="s">
        <v>192</v>
      </c>
      <c r="D6760" t="s">
        <v>133</v>
      </c>
      <c r="E6760" t="s">
        <v>134</v>
      </c>
      <c r="F6760" t="s">
        <v>135</v>
      </c>
      <c r="G6760" t="s">
        <v>136</v>
      </c>
      <c r="H6760" t="s">
        <v>137</v>
      </c>
      <c r="I6760" t="s">
        <v>138</v>
      </c>
      <c r="J6760" t="s">
        <v>150</v>
      </c>
      <c r="K6760" t="s">
        <v>151</v>
      </c>
      <c r="L6760" t="s">
        <v>152</v>
      </c>
      <c r="M6760" t="s">
        <v>137</v>
      </c>
      <c r="N6760" t="s">
        <v>7333</v>
      </c>
      <c r="O6760" t="s">
        <v>7333</v>
      </c>
      <c r="P6760" s="1">
        <v>45316</v>
      </c>
      <c r="Q6760" s="1">
        <v>45316.427777777775</v>
      </c>
      <c r="R6760" s="1">
        <v>45316.427777777775</v>
      </c>
      <c r="S6760" s="1">
        <v>45316.458333333336</v>
      </c>
      <c r="T6760" s="1">
        <v>45316.458333333336</v>
      </c>
      <c r="U6760" t="s">
        <v>1250</v>
      </c>
      <c r="V6760" t="s">
        <v>137</v>
      </c>
      <c r="W6760" t="s">
        <v>137</v>
      </c>
      <c r="X6760" t="s">
        <v>176</v>
      </c>
      <c r="Y6760" t="s">
        <v>370</v>
      </c>
      <c r="Z6760" t="s">
        <v>137</v>
      </c>
      <c r="AA6760" t="s">
        <v>137</v>
      </c>
      <c r="AB6760" t="s">
        <v>137</v>
      </c>
      <c r="AC6760" t="s">
        <v>137</v>
      </c>
      <c r="AD6760" s="2"/>
      <c r="AE6760" t="s">
        <v>137</v>
      </c>
      <c r="AF6760" t="s">
        <v>137</v>
      </c>
      <c r="AG6760" t="s">
        <v>137</v>
      </c>
      <c r="AH6760" t="s">
        <v>137</v>
      </c>
      <c r="AI6760" t="s">
        <v>137</v>
      </c>
      <c r="AJ6760" t="s">
        <v>137</v>
      </c>
      <c r="AK6760" t="s">
        <v>137</v>
      </c>
      <c r="AL6760" s="2"/>
      <c r="AM6760" t="s">
        <v>137</v>
      </c>
      <c r="AN6760" t="s">
        <v>137</v>
      </c>
      <c r="AO6760" t="s">
        <v>137</v>
      </c>
      <c r="AP6760" t="s">
        <v>137</v>
      </c>
      <c r="AQ6760" t="s">
        <v>137</v>
      </c>
      <c r="AR6760" t="s">
        <v>137</v>
      </c>
      <c r="AS6760" t="s">
        <v>137</v>
      </c>
      <c r="AT6760" t="s">
        <v>137</v>
      </c>
      <c r="AU6760" t="s">
        <v>137</v>
      </c>
      <c r="AV6760" t="s">
        <v>137</v>
      </c>
      <c r="AW6760" t="s">
        <v>137</v>
      </c>
      <c r="AX6760" t="s">
        <v>137</v>
      </c>
      <c r="AY6760" t="s">
        <v>137</v>
      </c>
      <c r="AZ6760" t="s">
        <v>137</v>
      </c>
      <c r="BA6760" t="s">
        <v>137</v>
      </c>
      <c r="BB6760" t="s">
        <v>137</v>
      </c>
      <c r="BC6760" t="s">
        <v>137</v>
      </c>
      <c r="BD6760" t="s">
        <v>137</v>
      </c>
      <c r="BE6760" t="s">
        <v>137</v>
      </c>
      <c r="BF6760" t="s">
        <v>137</v>
      </c>
      <c r="BG6760" t="s">
        <v>137</v>
      </c>
      <c r="BH6760" t="s">
        <v>137</v>
      </c>
      <c r="BI6760" t="s">
        <v>137</v>
      </c>
      <c r="BJ6760" t="s">
        <v>137</v>
      </c>
      <c r="BK6760" t="s">
        <v>137</v>
      </c>
      <c r="BL6760" t="s">
        <v>137</v>
      </c>
      <c r="BM6760" t="s">
        <v>137</v>
      </c>
      <c r="BN6760" t="s">
        <v>137</v>
      </c>
      <c r="BO6760" t="s">
        <v>137</v>
      </c>
      <c r="BP6760" t="s">
        <v>42348</v>
      </c>
      <c r="BQ6760" t="s">
        <v>137</v>
      </c>
      <c r="BR6760" t="s">
        <v>137</v>
      </c>
      <c r="BS6760" t="s">
        <v>137</v>
      </c>
      <c r="BT6760" t="s">
        <v>137</v>
      </c>
      <c r="BU6760" t="s">
        <v>137</v>
      </c>
      <c r="BW6760" t="s">
        <v>137</v>
      </c>
      <c r="BX6760" t="s">
        <v>137</v>
      </c>
      <c r="BY6760" t="s">
        <v>137</v>
      </c>
      <c r="BZ6760" t="s">
        <v>137</v>
      </c>
      <c r="CA6760" t="s">
        <v>137</v>
      </c>
      <c r="CB6760" t="s">
        <v>137</v>
      </c>
      <c r="CC6760" t="s">
        <v>137</v>
      </c>
      <c r="CD6760" t="s">
        <v>137</v>
      </c>
      <c r="CE6760" t="s">
        <v>137</v>
      </c>
      <c r="CF6760" t="s">
        <v>137</v>
      </c>
      <c r="CG6760" t="s">
        <v>137</v>
      </c>
      <c r="CH6760" t="s">
        <v>137</v>
      </c>
      <c r="CI6760" t="s">
        <v>137</v>
      </c>
      <c r="CJ6760" t="s">
        <v>137</v>
      </c>
      <c r="CK6760" t="s">
        <v>137</v>
      </c>
      <c r="CL6760" t="s">
        <v>137</v>
      </c>
      <c r="CM6760" t="s">
        <v>137</v>
      </c>
      <c r="CN6760" t="s">
        <v>137</v>
      </c>
      <c r="CO6760" t="s">
        <v>137</v>
      </c>
      <c r="CP6760" t="s">
        <v>137</v>
      </c>
      <c r="CQ6760" s="1">
        <v>45316.458333333336</v>
      </c>
      <c r="CR6760" s="1">
        <v>45316.458333333336</v>
      </c>
      <c r="CS6760" s="1"/>
      <c r="CT6760" t="s">
        <v>42349</v>
      </c>
      <c r="CU6760" t="s">
        <v>42349</v>
      </c>
      <c r="CV6760" t="s">
        <v>42350</v>
      </c>
      <c r="CW6760" t="s">
        <v>42350</v>
      </c>
      <c r="CX6760" s="3"/>
      <c r="CY6760" s="3"/>
      <c r="CZ6760">
        <v>1</v>
      </c>
      <c r="DA6760" t="s">
        <v>42351</v>
      </c>
      <c r="DB6760" t="s">
        <v>137</v>
      </c>
      <c r="DC6760" t="s">
        <v>137</v>
      </c>
      <c r="DD6760" t="s">
        <v>137</v>
      </c>
      <c r="DE6760" t="s">
        <v>137</v>
      </c>
      <c r="DF6760" t="s">
        <v>42352</v>
      </c>
      <c r="DG6760" t="s">
        <v>137</v>
      </c>
      <c r="DH6760" t="s">
        <v>137</v>
      </c>
      <c r="DI6760" t="s">
        <v>137</v>
      </c>
      <c r="DJ6760" t="s">
        <v>137</v>
      </c>
      <c r="DK6760">
        <v>0</v>
      </c>
      <c r="DL6760" t="s">
        <v>209</v>
      </c>
      <c r="DM6760" t="s">
        <v>137</v>
      </c>
      <c r="DN6760" t="s">
        <v>137</v>
      </c>
      <c r="DO6760" s="1">
        <v>45316.458333333336</v>
      </c>
      <c r="DP6760" s="1"/>
      <c r="DQ6760" t="s">
        <v>150</v>
      </c>
      <c r="DR6760" t="s">
        <v>151</v>
      </c>
      <c r="DS6760" t="s">
        <v>152</v>
      </c>
      <c r="DT6760" t="s">
        <v>137</v>
      </c>
      <c r="DU6760" t="s">
        <v>137</v>
      </c>
      <c r="DV6760" t="s">
        <v>137</v>
      </c>
      <c r="DW6760" t="s">
        <v>137</v>
      </c>
      <c r="DX6760" t="s">
        <v>137</v>
      </c>
      <c r="DY6760" t="s">
        <v>137</v>
      </c>
      <c r="DZ6760" t="s">
        <v>148</v>
      </c>
      <c r="EA6760" t="b">
        <v>0</v>
      </c>
      <c r="EB6760" t="s">
        <v>137</v>
      </c>
    </row>
    <row r="6761" spans="1:132" x14ac:dyDescent="0.25">
      <c r="A6761">
        <v>126205346</v>
      </c>
      <c r="B6761">
        <v>5282</v>
      </c>
      <c r="C6761" t="s">
        <v>192</v>
      </c>
      <c r="D6761" t="s">
        <v>42353</v>
      </c>
      <c r="E6761" t="s">
        <v>1457</v>
      </c>
      <c r="F6761" t="s">
        <v>532</v>
      </c>
      <c r="G6761" t="s">
        <v>602</v>
      </c>
      <c r="H6761" t="s">
        <v>364</v>
      </c>
      <c r="I6761" t="s">
        <v>42354</v>
      </c>
      <c r="J6761" t="s">
        <v>1034</v>
      </c>
      <c r="K6761" t="s">
        <v>846</v>
      </c>
      <c r="L6761" t="s">
        <v>1035</v>
      </c>
      <c r="M6761" t="s">
        <v>137</v>
      </c>
      <c r="N6761" t="s">
        <v>23132</v>
      </c>
      <c r="O6761" t="s">
        <v>23132</v>
      </c>
      <c r="P6761" s="1"/>
      <c r="Q6761" s="1">
        <v>45316.42083333333</v>
      </c>
      <c r="R6761" s="1">
        <v>45316.42083333333</v>
      </c>
      <c r="S6761" s="1">
        <v>45336.477777777778</v>
      </c>
      <c r="T6761" s="1">
        <v>45336.477777777778</v>
      </c>
      <c r="U6761" t="s">
        <v>23133</v>
      </c>
      <c r="V6761" t="s">
        <v>137</v>
      </c>
      <c r="W6761" t="s">
        <v>137</v>
      </c>
      <c r="X6761" t="s">
        <v>185</v>
      </c>
      <c r="Y6761" t="s">
        <v>199</v>
      </c>
      <c r="Z6761" t="s">
        <v>137</v>
      </c>
      <c r="AA6761" t="s">
        <v>137</v>
      </c>
      <c r="AB6761" t="s">
        <v>137</v>
      </c>
      <c r="AC6761" t="s">
        <v>137</v>
      </c>
      <c r="AD6761" s="2"/>
      <c r="AE6761" t="s">
        <v>137</v>
      </c>
      <c r="AF6761" t="s">
        <v>137</v>
      </c>
      <c r="AG6761" t="s">
        <v>137</v>
      </c>
      <c r="AH6761" t="s">
        <v>137</v>
      </c>
      <c r="AI6761" t="s">
        <v>137</v>
      </c>
      <c r="AJ6761" t="s">
        <v>137</v>
      </c>
      <c r="AK6761" t="s">
        <v>137</v>
      </c>
      <c r="AL6761" s="2"/>
      <c r="AM6761" t="s">
        <v>137</v>
      </c>
      <c r="AN6761" t="s">
        <v>137</v>
      </c>
      <c r="AO6761" t="s">
        <v>137</v>
      </c>
      <c r="AP6761" t="s">
        <v>137</v>
      </c>
      <c r="AQ6761" t="s">
        <v>137</v>
      </c>
      <c r="AR6761" t="s">
        <v>137</v>
      </c>
      <c r="AS6761" t="s">
        <v>137</v>
      </c>
      <c r="AT6761" t="s">
        <v>137</v>
      </c>
      <c r="AU6761" t="s">
        <v>137</v>
      </c>
      <c r="AV6761" t="s">
        <v>137</v>
      </c>
      <c r="AW6761" t="s">
        <v>137</v>
      </c>
      <c r="AX6761" t="s">
        <v>137</v>
      </c>
      <c r="AY6761" t="s">
        <v>137</v>
      </c>
      <c r="AZ6761" t="s">
        <v>137</v>
      </c>
      <c r="BA6761" t="s">
        <v>137</v>
      </c>
      <c r="BB6761" t="s">
        <v>137</v>
      </c>
      <c r="BC6761" t="s">
        <v>137</v>
      </c>
      <c r="BD6761" t="s">
        <v>137</v>
      </c>
      <c r="BE6761" t="s">
        <v>137</v>
      </c>
      <c r="BF6761" t="s">
        <v>137</v>
      </c>
      <c r="BG6761" t="s">
        <v>137</v>
      </c>
      <c r="BH6761" t="s">
        <v>137</v>
      </c>
      <c r="BI6761" t="s">
        <v>137</v>
      </c>
      <c r="BJ6761" t="s">
        <v>137</v>
      </c>
      <c r="BK6761" t="s">
        <v>137</v>
      </c>
      <c r="BL6761" t="s">
        <v>137</v>
      </c>
      <c r="BM6761" t="s">
        <v>137</v>
      </c>
      <c r="BN6761" t="s">
        <v>137</v>
      </c>
      <c r="BO6761" t="s">
        <v>137</v>
      </c>
      <c r="BP6761" t="s">
        <v>137</v>
      </c>
      <c r="BQ6761" t="s">
        <v>137</v>
      </c>
      <c r="BR6761" t="s">
        <v>137</v>
      </c>
      <c r="BS6761" t="s">
        <v>137</v>
      </c>
      <c r="BT6761" t="s">
        <v>137</v>
      </c>
      <c r="BU6761" t="s">
        <v>137</v>
      </c>
      <c r="BW6761" t="s">
        <v>137</v>
      </c>
      <c r="BX6761" t="s">
        <v>137</v>
      </c>
      <c r="BY6761" t="s">
        <v>137</v>
      </c>
      <c r="BZ6761" t="s">
        <v>137</v>
      </c>
      <c r="CA6761" t="s">
        <v>137</v>
      </c>
      <c r="CB6761" t="s">
        <v>137</v>
      </c>
      <c r="CC6761" t="s">
        <v>137</v>
      </c>
      <c r="CD6761" t="s">
        <v>137</v>
      </c>
      <c r="CE6761" t="s">
        <v>137</v>
      </c>
      <c r="CF6761" t="s">
        <v>137</v>
      </c>
      <c r="CG6761" t="s">
        <v>137</v>
      </c>
      <c r="CH6761" t="s">
        <v>137</v>
      </c>
      <c r="CI6761" t="s">
        <v>137</v>
      </c>
      <c r="CJ6761" t="s">
        <v>137</v>
      </c>
      <c r="CK6761" t="s">
        <v>137</v>
      </c>
      <c r="CL6761" t="s">
        <v>137</v>
      </c>
      <c r="CM6761" t="s">
        <v>137</v>
      </c>
      <c r="CN6761" t="s">
        <v>137</v>
      </c>
      <c r="CO6761" t="s">
        <v>42355</v>
      </c>
      <c r="CP6761" t="s">
        <v>42356</v>
      </c>
      <c r="CQ6761" s="1">
        <v>45336.477777777778</v>
      </c>
      <c r="CR6761" s="1">
        <v>45336.477777777778</v>
      </c>
      <c r="CS6761" s="1"/>
      <c r="CT6761" t="s">
        <v>137</v>
      </c>
      <c r="CU6761" t="s">
        <v>137</v>
      </c>
      <c r="CV6761" t="s">
        <v>42357</v>
      </c>
      <c r="CW6761" t="s">
        <v>42358</v>
      </c>
      <c r="CX6761" s="3"/>
      <c r="CY6761" s="3"/>
      <c r="CZ6761">
        <v>2</v>
      </c>
      <c r="DA6761" t="s">
        <v>137</v>
      </c>
      <c r="DB6761" t="s">
        <v>137</v>
      </c>
      <c r="DC6761" t="s">
        <v>137</v>
      </c>
      <c r="DD6761" t="s">
        <v>137</v>
      </c>
      <c r="DE6761" t="s">
        <v>137</v>
      </c>
      <c r="DF6761" t="s">
        <v>137</v>
      </c>
      <c r="DG6761" t="s">
        <v>36301</v>
      </c>
      <c r="DH6761" t="s">
        <v>36302</v>
      </c>
      <c r="DI6761" t="s">
        <v>137</v>
      </c>
      <c r="DJ6761" t="s">
        <v>137</v>
      </c>
      <c r="DK6761">
        <v>0</v>
      </c>
      <c r="DL6761" t="s">
        <v>209</v>
      </c>
      <c r="DM6761" t="s">
        <v>137</v>
      </c>
      <c r="DN6761" t="s">
        <v>137</v>
      </c>
      <c r="DO6761" s="1">
        <v>45336.477777777778</v>
      </c>
      <c r="DP6761" s="1"/>
      <c r="DQ6761" t="s">
        <v>1034</v>
      </c>
      <c r="DR6761" t="s">
        <v>846</v>
      </c>
      <c r="DS6761" t="s">
        <v>1035</v>
      </c>
      <c r="DT6761" t="s">
        <v>137</v>
      </c>
      <c r="DU6761" t="s">
        <v>137</v>
      </c>
      <c r="DV6761" t="s">
        <v>137</v>
      </c>
      <c r="DW6761" t="s">
        <v>137</v>
      </c>
      <c r="DX6761" t="s">
        <v>31461</v>
      </c>
      <c r="DY6761" t="s">
        <v>137</v>
      </c>
      <c r="DZ6761" t="s">
        <v>168</v>
      </c>
      <c r="EA6761" t="b">
        <v>0</v>
      </c>
      <c r="EB6761" t="s">
        <v>137</v>
      </c>
    </row>
    <row r="6762" spans="1:132" x14ac:dyDescent="0.25">
      <c r="A6762">
        <v>126201492</v>
      </c>
      <c r="B6762">
        <v>5281</v>
      </c>
      <c r="C6762" t="s">
        <v>192</v>
      </c>
      <c r="D6762" t="s">
        <v>133</v>
      </c>
      <c r="E6762" t="s">
        <v>134</v>
      </c>
      <c r="F6762" t="s">
        <v>135</v>
      </c>
      <c r="G6762" t="s">
        <v>136</v>
      </c>
      <c r="H6762" t="s">
        <v>137</v>
      </c>
      <c r="I6762" t="s">
        <v>138</v>
      </c>
      <c r="J6762" t="s">
        <v>150</v>
      </c>
      <c r="K6762" t="s">
        <v>151</v>
      </c>
      <c r="L6762" t="s">
        <v>152</v>
      </c>
      <c r="M6762" t="s">
        <v>137</v>
      </c>
      <c r="N6762" t="s">
        <v>41535</v>
      </c>
      <c r="O6762" t="s">
        <v>41535</v>
      </c>
      <c r="P6762" s="1">
        <v>45316</v>
      </c>
      <c r="Q6762" s="1">
        <v>45316.398611111108</v>
      </c>
      <c r="R6762" s="1">
        <v>45316.398611111108</v>
      </c>
      <c r="S6762" s="1">
        <v>45316.700694444444</v>
      </c>
      <c r="T6762" s="1">
        <v>45316.700694444444</v>
      </c>
      <c r="U6762" t="s">
        <v>4838</v>
      </c>
      <c r="V6762" t="s">
        <v>137</v>
      </c>
      <c r="W6762" t="s">
        <v>137</v>
      </c>
      <c r="X6762" t="s">
        <v>176</v>
      </c>
      <c r="Y6762" t="s">
        <v>666</v>
      </c>
      <c r="Z6762" t="s">
        <v>137</v>
      </c>
      <c r="AA6762" t="s">
        <v>137</v>
      </c>
      <c r="AB6762" t="s">
        <v>137</v>
      </c>
      <c r="AC6762" t="s">
        <v>137</v>
      </c>
      <c r="AD6762" s="2"/>
      <c r="AE6762" t="s">
        <v>137</v>
      </c>
      <c r="AF6762" t="s">
        <v>137</v>
      </c>
      <c r="AG6762" t="s">
        <v>137</v>
      </c>
      <c r="AH6762" t="s">
        <v>137</v>
      </c>
      <c r="AI6762" t="s">
        <v>137</v>
      </c>
      <c r="AJ6762" t="s">
        <v>137</v>
      </c>
      <c r="AK6762" t="s">
        <v>137</v>
      </c>
      <c r="AL6762" s="2"/>
      <c r="AM6762" t="s">
        <v>137</v>
      </c>
      <c r="AN6762" t="s">
        <v>137</v>
      </c>
      <c r="AO6762" t="s">
        <v>137</v>
      </c>
      <c r="AP6762" t="s">
        <v>137</v>
      </c>
      <c r="AQ6762" t="s">
        <v>137</v>
      </c>
      <c r="AR6762" t="s">
        <v>137</v>
      </c>
      <c r="AS6762" t="s">
        <v>137</v>
      </c>
      <c r="AT6762" t="s">
        <v>137</v>
      </c>
      <c r="AU6762" t="s">
        <v>137</v>
      </c>
      <c r="AV6762" t="s">
        <v>137</v>
      </c>
      <c r="AW6762" t="s">
        <v>137</v>
      </c>
      <c r="AX6762" t="s">
        <v>137</v>
      </c>
      <c r="AY6762" t="s">
        <v>137</v>
      </c>
      <c r="AZ6762" t="s">
        <v>137</v>
      </c>
      <c r="BA6762" t="s">
        <v>137</v>
      </c>
      <c r="BB6762" t="s">
        <v>137</v>
      </c>
      <c r="BC6762" t="s">
        <v>137</v>
      </c>
      <c r="BD6762" t="s">
        <v>137</v>
      </c>
      <c r="BE6762" t="s">
        <v>137</v>
      </c>
      <c r="BF6762" t="s">
        <v>137</v>
      </c>
      <c r="BG6762" t="s">
        <v>137</v>
      </c>
      <c r="BH6762" t="s">
        <v>137</v>
      </c>
      <c r="BI6762" t="s">
        <v>137</v>
      </c>
      <c r="BJ6762" t="s">
        <v>137</v>
      </c>
      <c r="BK6762" t="s">
        <v>137</v>
      </c>
      <c r="BL6762" t="s">
        <v>137</v>
      </c>
      <c r="BM6762" t="s">
        <v>137</v>
      </c>
      <c r="BN6762" t="s">
        <v>137</v>
      </c>
      <c r="BO6762" t="s">
        <v>137</v>
      </c>
      <c r="BP6762" t="s">
        <v>42359</v>
      </c>
      <c r="BQ6762" t="s">
        <v>137</v>
      </c>
      <c r="BR6762" t="s">
        <v>137</v>
      </c>
      <c r="BS6762" t="s">
        <v>137</v>
      </c>
      <c r="BT6762" t="s">
        <v>137</v>
      </c>
      <c r="BU6762" t="s">
        <v>137</v>
      </c>
      <c r="BW6762" t="s">
        <v>137</v>
      </c>
      <c r="BX6762" t="s">
        <v>137</v>
      </c>
      <c r="BY6762" t="s">
        <v>137</v>
      </c>
      <c r="BZ6762" t="s">
        <v>137</v>
      </c>
      <c r="CA6762" t="s">
        <v>137</v>
      </c>
      <c r="CB6762" t="s">
        <v>137</v>
      </c>
      <c r="CC6762" t="s">
        <v>137</v>
      </c>
      <c r="CD6762" t="s">
        <v>137</v>
      </c>
      <c r="CE6762" t="s">
        <v>137</v>
      </c>
      <c r="CF6762" t="s">
        <v>137</v>
      </c>
      <c r="CG6762" t="s">
        <v>137</v>
      </c>
      <c r="CH6762" t="s">
        <v>137</v>
      </c>
      <c r="CI6762" t="s">
        <v>137</v>
      </c>
      <c r="CJ6762" t="s">
        <v>137</v>
      </c>
      <c r="CK6762" t="s">
        <v>137</v>
      </c>
      <c r="CL6762" t="s">
        <v>137</v>
      </c>
      <c r="CM6762" t="s">
        <v>137</v>
      </c>
      <c r="CN6762" t="s">
        <v>137</v>
      </c>
      <c r="CO6762" t="s">
        <v>137</v>
      </c>
      <c r="CP6762" t="s">
        <v>137</v>
      </c>
      <c r="CQ6762" s="1">
        <v>45316.700694444444</v>
      </c>
      <c r="CR6762" s="1">
        <v>45316.700694444444</v>
      </c>
      <c r="CS6762" s="1"/>
      <c r="CT6762" t="s">
        <v>42360</v>
      </c>
      <c r="CU6762" t="s">
        <v>42360</v>
      </c>
      <c r="CV6762" t="s">
        <v>42361</v>
      </c>
      <c r="CW6762" t="s">
        <v>42361</v>
      </c>
      <c r="CX6762" s="3"/>
      <c r="CY6762" s="3"/>
      <c r="CZ6762">
        <v>1</v>
      </c>
      <c r="DA6762" t="s">
        <v>42362</v>
      </c>
      <c r="DB6762" t="s">
        <v>137</v>
      </c>
      <c r="DC6762" t="s">
        <v>137</v>
      </c>
      <c r="DD6762" t="s">
        <v>137</v>
      </c>
      <c r="DE6762" t="s">
        <v>137</v>
      </c>
      <c r="DF6762" t="s">
        <v>42363</v>
      </c>
      <c r="DG6762" t="s">
        <v>137</v>
      </c>
      <c r="DH6762" t="s">
        <v>137</v>
      </c>
      <c r="DI6762" t="s">
        <v>137</v>
      </c>
      <c r="DJ6762" t="s">
        <v>137</v>
      </c>
      <c r="DK6762">
        <v>0</v>
      </c>
      <c r="DL6762" t="s">
        <v>209</v>
      </c>
      <c r="DM6762" t="s">
        <v>137</v>
      </c>
      <c r="DN6762" t="s">
        <v>137</v>
      </c>
      <c r="DO6762" s="1">
        <v>45316.700694444444</v>
      </c>
      <c r="DP6762" s="1"/>
      <c r="DQ6762" t="s">
        <v>150</v>
      </c>
      <c r="DR6762" t="s">
        <v>151</v>
      </c>
      <c r="DS6762" t="s">
        <v>152</v>
      </c>
      <c r="DT6762" t="s">
        <v>42364</v>
      </c>
      <c r="DU6762" t="s">
        <v>137</v>
      </c>
      <c r="DV6762" t="s">
        <v>137</v>
      </c>
      <c r="DW6762" t="s">
        <v>137</v>
      </c>
      <c r="DX6762" t="s">
        <v>137</v>
      </c>
      <c r="DY6762" t="s">
        <v>137</v>
      </c>
      <c r="DZ6762" t="s">
        <v>148</v>
      </c>
      <c r="EA6762" t="b">
        <v>0</v>
      </c>
      <c r="EB6762" t="s">
        <v>137</v>
      </c>
    </row>
    <row r="6763" spans="1:132" x14ac:dyDescent="0.25">
      <c r="A6763">
        <v>126200753</v>
      </c>
      <c r="B6763">
        <v>5280</v>
      </c>
      <c r="C6763" t="s">
        <v>192</v>
      </c>
      <c r="D6763" t="s">
        <v>42365</v>
      </c>
      <c r="E6763" t="s">
        <v>134</v>
      </c>
      <c r="F6763" t="s">
        <v>162</v>
      </c>
      <c r="G6763" t="s">
        <v>137</v>
      </c>
      <c r="H6763" t="s">
        <v>137</v>
      </c>
      <c r="I6763" t="s">
        <v>42366</v>
      </c>
      <c r="J6763" t="s">
        <v>557</v>
      </c>
      <c r="K6763" t="s">
        <v>558</v>
      </c>
      <c r="L6763" t="s">
        <v>559</v>
      </c>
      <c r="M6763" t="s">
        <v>137</v>
      </c>
      <c r="N6763" t="s">
        <v>1478</v>
      </c>
      <c r="O6763" t="s">
        <v>1478</v>
      </c>
      <c r="P6763" s="1"/>
      <c r="Q6763" s="1">
        <v>45316.393055555556</v>
      </c>
      <c r="R6763" s="1">
        <v>45316.393055555556</v>
      </c>
      <c r="S6763" s="1">
        <v>45316.521527777775</v>
      </c>
      <c r="T6763" s="1">
        <v>45316.521527777775</v>
      </c>
      <c r="U6763" t="s">
        <v>9238</v>
      </c>
      <c r="V6763" t="s">
        <v>137</v>
      </c>
      <c r="W6763" t="s">
        <v>137</v>
      </c>
      <c r="X6763" t="s">
        <v>176</v>
      </c>
      <c r="Y6763" t="s">
        <v>199</v>
      </c>
      <c r="Z6763" t="s">
        <v>137</v>
      </c>
      <c r="AA6763" t="s">
        <v>137</v>
      </c>
      <c r="AB6763" t="s">
        <v>137</v>
      </c>
      <c r="AC6763" t="s">
        <v>137</v>
      </c>
      <c r="AD6763" s="2"/>
      <c r="AE6763" t="s">
        <v>137</v>
      </c>
      <c r="AF6763" t="s">
        <v>137</v>
      </c>
      <c r="AG6763" t="s">
        <v>137</v>
      </c>
      <c r="AH6763" t="s">
        <v>137</v>
      </c>
      <c r="AI6763" t="s">
        <v>137</v>
      </c>
      <c r="AJ6763" t="s">
        <v>137</v>
      </c>
      <c r="AK6763" t="s">
        <v>137</v>
      </c>
      <c r="AL6763" s="2"/>
      <c r="AM6763" t="s">
        <v>137</v>
      </c>
      <c r="AN6763" t="s">
        <v>137</v>
      </c>
      <c r="AO6763" t="s">
        <v>137</v>
      </c>
      <c r="AP6763" t="s">
        <v>137</v>
      </c>
      <c r="AQ6763" t="s">
        <v>137</v>
      </c>
      <c r="AR6763" t="s">
        <v>137</v>
      </c>
      <c r="AS6763" t="s">
        <v>137</v>
      </c>
      <c r="AT6763" t="s">
        <v>137</v>
      </c>
      <c r="AU6763" t="s">
        <v>137</v>
      </c>
      <c r="AV6763" t="s">
        <v>137</v>
      </c>
      <c r="AW6763" t="s">
        <v>137</v>
      </c>
      <c r="AX6763" t="s">
        <v>137</v>
      </c>
      <c r="AY6763" t="s">
        <v>137</v>
      </c>
      <c r="AZ6763" t="s">
        <v>137</v>
      </c>
      <c r="BA6763" t="s">
        <v>137</v>
      </c>
      <c r="BB6763" t="s">
        <v>137</v>
      </c>
      <c r="BC6763" t="s">
        <v>137</v>
      </c>
      <c r="BD6763" t="s">
        <v>137</v>
      </c>
      <c r="BE6763" t="s">
        <v>137</v>
      </c>
      <c r="BF6763" t="s">
        <v>137</v>
      </c>
      <c r="BG6763" t="s">
        <v>137</v>
      </c>
      <c r="BH6763" t="s">
        <v>137</v>
      </c>
      <c r="BI6763" t="s">
        <v>137</v>
      </c>
      <c r="BJ6763" t="s">
        <v>137</v>
      </c>
      <c r="BK6763" t="s">
        <v>137</v>
      </c>
      <c r="BL6763" t="s">
        <v>137</v>
      </c>
      <c r="BM6763" t="s">
        <v>137</v>
      </c>
      <c r="BN6763" t="s">
        <v>137</v>
      </c>
      <c r="BO6763" t="s">
        <v>137</v>
      </c>
      <c r="BP6763" t="s">
        <v>137</v>
      </c>
      <c r="BQ6763" t="s">
        <v>137</v>
      </c>
      <c r="BR6763" t="s">
        <v>137</v>
      </c>
      <c r="BS6763" t="s">
        <v>137</v>
      </c>
      <c r="BT6763" t="s">
        <v>137</v>
      </c>
      <c r="BU6763" t="s">
        <v>137</v>
      </c>
      <c r="BW6763" t="s">
        <v>137</v>
      </c>
      <c r="BX6763" t="s">
        <v>137</v>
      </c>
      <c r="BY6763" t="s">
        <v>137</v>
      </c>
      <c r="BZ6763" t="s">
        <v>137</v>
      </c>
      <c r="CA6763" t="s">
        <v>137</v>
      </c>
      <c r="CB6763" t="s">
        <v>137</v>
      </c>
      <c r="CC6763" t="s">
        <v>137</v>
      </c>
      <c r="CD6763" t="s">
        <v>137</v>
      </c>
      <c r="CE6763" t="s">
        <v>137</v>
      </c>
      <c r="CF6763" t="s">
        <v>137</v>
      </c>
      <c r="CG6763" t="s">
        <v>137</v>
      </c>
      <c r="CH6763" t="s">
        <v>137</v>
      </c>
      <c r="CI6763" t="s">
        <v>137</v>
      </c>
      <c r="CJ6763" t="s">
        <v>137</v>
      </c>
      <c r="CK6763" t="s">
        <v>137</v>
      </c>
      <c r="CL6763" t="s">
        <v>137</v>
      </c>
      <c r="CM6763" t="s">
        <v>137</v>
      </c>
      <c r="CN6763" t="s">
        <v>137</v>
      </c>
      <c r="CO6763" t="s">
        <v>137</v>
      </c>
      <c r="CP6763" t="s">
        <v>137</v>
      </c>
      <c r="CQ6763" s="1">
        <v>45316.521527777775</v>
      </c>
      <c r="CR6763" s="1">
        <v>45316.521527777775</v>
      </c>
      <c r="CS6763" s="1"/>
      <c r="CT6763" t="s">
        <v>42367</v>
      </c>
      <c r="CU6763" t="s">
        <v>42367</v>
      </c>
      <c r="CV6763" t="s">
        <v>42368</v>
      </c>
      <c r="CW6763" t="s">
        <v>42368</v>
      </c>
      <c r="CX6763" s="3"/>
      <c r="CY6763" s="3"/>
      <c r="CZ6763">
        <v>3</v>
      </c>
      <c r="DA6763" t="s">
        <v>137</v>
      </c>
      <c r="DB6763" t="s">
        <v>137</v>
      </c>
      <c r="DC6763" t="s">
        <v>137</v>
      </c>
      <c r="DD6763" t="s">
        <v>137</v>
      </c>
      <c r="DE6763" t="s">
        <v>137</v>
      </c>
      <c r="DF6763" t="s">
        <v>42369</v>
      </c>
      <c r="DG6763" t="s">
        <v>137</v>
      </c>
      <c r="DH6763" t="s">
        <v>137</v>
      </c>
      <c r="DI6763" t="s">
        <v>137</v>
      </c>
      <c r="DJ6763" t="s">
        <v>137</v>
      </c>
      <c r="DK6763">
        <v>0</v>
      </c>
      <c r="DL6763" t="s">
        <v>209</v>
      </c>
      <c r="DM6763" t="s">
        <v>137</v>
      </c>
      <c r="DN6763" t="s">
        <v>137</v>
      </c>
      <c r="DO6763" s="1">
        <v>45316.521527777775</v>
      </c>
      <c r="DP6763" s="1"/>
      <c r="DQ6763" t="s">
        <v>557</v>
      </c>
      <c r="DR6763" t="s">
        <v>558</v>
      </c>
      <c r="DS6763" t="s">
        <v>559</v>
      </c>
      <c r="DT6763" t="s">
        <v>137</v>
      </c>
      <c r="DU6763" t="s">
        <v>137</v>
      </c>
      <c r="DV6763" t="s">
        <v>137</v>
      </c>
      <c r="DW6763" t="s">
        <v>137</v>
      </c>
      <c r="DX6763" t="s">
        <v>137</v>
      </c>
      <c r="DY6763" t="s">
        <v>137</v>
      </c>
      <c r="DZ6763" t="s">
        <v>168</v>
      </c>
      <c r="EA6763" t="b">
        <v>0</v>
      </c>
      <c r="EB6763" t="s">
        <v>137</v>
      </c>
    </row>
    <row r="6764" spans="1:132" x14ac:dyDescent="0.25">
      <c r="A6764">
        <v>126200268</v>
      </c>
      <c r="B6764">
        <v>5279</v>
      </c>
      <c r="C6764" t="s">
        <v>192</v>
      </c>
      <c r="D6764" t="s">
        <v>42370</v>
      </c>
      <c r="E6764" t="s">
        <v>134</v>
      </c>
      <c r="F6764" t="s">
        <v>162</v>
      </c>
      <c r="G6764" t="s">
        <v>137</v>
      </c>
      <c r="H6764" t="s">
        <v>137</v>
      </c>
      <c r="I6764" t="s">
        <v>42371</v>
      </c>
      <c r="J6764" t="s">
        <v>523</v>
      </c>
      <c r="K6764" t="s">
        <v>524</v>
      </c>
      <c r="L6764" t="s">
        <v>525</v>
      </c>
      <c r="M6764" t="s">
        <v>137</v>
      </c>
      <c r="N6764" t="s">
        <v>295</v>
      </c>
      <c r="O6764" t="s">
        <v>295</v>
      </c>
      <c r="P6764" s="1"/>
      <c r="Q6764" s="1">
        <v>45316.390277777777</v>
      </c>
      <c r="R6764" s="1">
        <v>45316.390277777777</v>
      </c>
      <c r="S6764" s="1">
        <v>45323.565972222219</v>
      </c>
      <c r="T6764" s="1">
        <v>45323.565972222219</v>
      </c>
      <c r="U6764" t="s">
        <v>9238</v>
      </c>
      <c r="V6764" t="s">
        <v>137</v>
      </c>
      <c r="W6764" t="s">
        <v>137</v>
      </c>
      <c r="X6764" t="s">
        <v>176</v>
      </c>
      <c r="Y6764" t="s">
        <v>199</v>
      </c>
      <c r="Z6764" t="s">
        <v>137</v>
      </c>
      <c r="AA6764" t="s">
        <v>137</v>
      </c>
      <c r="AB6764" t="s">
        <v>137</v>
      </c>
      <c r="AC6764" t="s">
        <v>137</v>
      </c>
      <c r="AD6764" s="2"/>
      <c r="AE6764" t="s">
        <v>137</v>
      </c>
      <c r="AF6764" t="s">
        <v>137</v>
      </c>
      <c r="AG6764" t="s">
        <v>137</v>
      </c>
      <c r="AH6764" t="s">
        <v>137</v>
      </c>
      <c r="AI6764" t="s">
        <v>137</v>
      </c>
      <c r="AJ6764" t="s">
        <v>137</v>
      </c>
      <c r="AK6764" t="s">
        <v>137</v>
      </c>
      <c r="AL6764" s="2"/>
      <c r="AM6764" t="s">
        <v>137</v>
      </c>
      <c r="AN6764" t="s">
        <v>137</v>
      </c>
      <c r="AO6764" t="s">
        <v>137</v>
      </c>
      <c r="AP6764" t="s">
        <v>137</v>
      </c>
      <c r="AQ6764" t="s">
        <v>137</v>
      </c>
      <c r="AR6764" t="s">
        <v>137</v>
      </c>
      <c r="AS6764" t="s">
        <v>137</v>
      </c>
      <c r="AT6764" t="s">
        <v>137</v>
      </c>
      <c r="AU6764" t="s">
        <v>137</v>
      </c>
      <c r="AV6764" t="s">
        <v>137</v>
      </c>
      <c r="AW6764" t="s">
        <v>137</v>
      </c>
      <c r="AX6764" t="s">
        <v>137</v>
      </c>
      <c r="AY6764" t="s">
        <v>137</v>
      </c>
      <c r="AZ6764" t="s">
        <v>137</v>
      </c>
      <c r="BA6764" t="s">
        <v>137</v>
      </c>
      <c r="BB6764" t="s">
        <v>137</v>
      </c>
      <c r="BC6764" t="s">
        <v>137</v>
      </c>
      <c r="BD6764" t="s">
        <v>137</v>
      </c>
      <c r="BE6764" t="s">
        <v>137</v>
      </c>
      <c r="BF6764" t="s">
        <v>137</v>
      </c>
      <c r="BG6764" t="s">
        <v>137</v>
      </c>
      <c r="BH6764" t="s">
        <v>137</v>
      </c>
      <c r="BI6764" t="s">
        <v>137</v>
      </c>
      <c r="BJ6764" t="s">
        <v>137</v>
      </c>
      <c r="BK6764" t="s">
        <v>137</v>
      </c>
      <c r="BL6764" t="s">
        <v>137</v>
      </c>
      <c r="BM6764" t="s">
        <v>137</v>
      </c>
      <c r="BN6764" t="s">
        <v>137</v>
      </c>
      <c r="BO6764" t="s">
        <v>137</v>
      </c>
      <c r="BP6764" t="s">
        <v>137</v>
      </c>
      <c r="BQ6764" t="s">
        <v>137</v>
      </c>
      <c r="BR6764" t="s">
        <v>137</v>
      </c>
      <c r="BS6764" t="s">
        <v>137</v>
      </c>
      <c r="BT6764" t="s">
        <v>137</v>
      </c>
      <c r="BU6764" t="s">
        <v>137</v>
      </c>
      <c r="BW6764" t="s">
        <v>137</v>
      </c>
      <c r="BX6764" t="s">
        <v>137</v>
      </c>
      <c r="BY6764" t="s">
        <v>137</v>
      </c>
      <c r="BZ6764" t="s">
        <v>137</v>
      </c>
      <c r="CA6764" t="s">
        <v>137</v>
      </c>
      <c r="CB6764" t="s">
        <v>137</v>
      </c>
      <c r="CC6764" t="s">
        <v>137</v>
      </c>
      <c r="CD6764" t="s">
        <v>137</v>
      </c>
      <c r="CE6764" t="s">
        <v>137</v>
      </c>
      <c r="CF6764" t="s">
        <v>137</v>
      </c>
      <c r="CG6764" t="s">
        <v>137</v>
      </c>
      <c r="CH6764" t="s">
        <v>137</v>
      </c>
      <c r="CI6764" t="s">
        <v>137</v>
      </c>
      <c r="CJ6764" t="s">
        <v>137</v>
      </c>
      <c r="CK6764" t="s">
        <v>137</v>
      </c>
      <c r="CL6764" t="s">
        <v>137</v>
      </c>
      <c r="CM6764" t="s">
        <v>137</v>
      </c>
      <c r="CN6764" t="s">
        <v>137</v>
      </c>
      <c r="CO6764" t="s">
        <v>137</v>
      </c>
      <c r="CP6764" t="s">
        <v>137</v>
      </c>
      <c r="CQ6764" s="1">
        <v>45323.565972222219</v>
      </c>
      <c r="CR6764" s="1">
        <v>45323.565972222219</v>
      </c>
      <c r="CS6764" s="1"/>
      <c r="CT6764" t="s">
        <v>42372</v>
      </c>
      <c r="CU6764" t="s">
        <v>42372</v>
      </c>
      <c r="CV6764" t="s">
        <v>42373</v>
      </c>
      <c r="CW6764" t="s">
        <v>42374</v>
      </c>
      <c r="CX6764" s="3"/>
      <c r="CY6764" s="3"/>
      <c r="CZ6764">
        <v>1</v>
      </c>
      <c r="DA6764" t="s">
        <v>137</v>
      </c>
      <c r="DB6764" t="s">
        <v>137</v>
      </c>
      <c r="DC6764" t="s">
        <v>137</v>
      </c>
      <c r="DD6764" t="s">
        <v>137</v>
      </c>
      <c r="DE6764" t="s">
        <v>137</v>
      </c>
      <c r="DF6764" t="s">
        <v>42375</v>
      </c>
      <c r="DG6764" t="s">
        <v>900</v>
      </c>
      <c r="DH6764" t="s">
        <v>3200</v>
      </c>
      <c r="DI6764" t="s">
        <v>137</v>
      </c>
      <c r="DJ6764" t="s">
        <v>137</v>
      </c>
      <c r="DK6764">
        <v>0</v>
      </c>
      <c r="DL6764" t="s">
        <v>209</v>
      </c>
      <c r="DM6764" t="s">
        <v>137</v>
      </c>
      <c r="DN6764" t="s">
        <v>137</v>
      </c>
      <c r="DO6764" s="1">
        <v>45323.565972222219</v>
      </c>
      <c r="DP6764" s="1"/>
      <c r="DQ6764" t="s">
        <v>150</v>
      </c>
      <c r="DR6764" t="s">
        <v>151</v>
      </c>
      <c r="DS6764" t="s">
        <v>152</v>
      </c>
      <c r="DT6764" t="s">
        <v>137</v>
      </c>
      <c r="DU6764" t="s">
        <v>137</v>
      </c>
      <c r="DV6764" t="s">
        <v>137</v>
      </c>
      <c r="DW6764" t="s">
        <v>137</v>
      </c>
      <c r="DX6764" t="s">
        <v>42376</v>
      </c>
      <c r="DY6764" t="s">
        <v>137</v>
      </c>
      <c r="DZ6764" t="s">
        <v>168</v>
      </c>
      <c r="EA6764" t="b">
        <v>0</v>
      </c>
      <c r="EB6764" t="s">
        <v>137</v>
      </c>
    </row>
    <row r="6765" spans="1:132" x14ac:dyDescent="0.25">
      <c r="A6765">
        <v>126199994</v>
      </c>
      <c r="B6765">
        <v>5278</v>
      </c>
      <c r="C6765" t="s">
        <v>192</v>
      </c>
      <c r="D6765" t="s">
        <v>474</v>
      </c>
      <c r="E6765" t="s">
        <v>134</v>
      </c>
      <c r="F6765" t="s">
        <v>135</v>
      </c>
      <c r="G6765" t="s">
        <v>163</v>
      </c>
      <c r="H6765" t="s">
        <v>137</v>
      </c>
      <c r="I6765" t="s">
        <v>475</v>
      </c>
      <c r="J6765" t="s">
        <v>557</v>
      </c>
      <c r="K6765" t="s">
        <v>558</v>
      </c>
      <c r="L6765" t="s">
        <v>559</v>
      </c>
      <c r="M6765" t="s">
        <v>137</v>
      </c>
      <c r="N6765" t="s">
        <v>625</v>
      </c>
      <c r="O6765" t="s">
        <v>625</v>
      </c>
      <c r="P6765" s="1">
        <v>45316</v>
      </c>
      <c r="Q6765" s="1">
        <v>45316.388888888891</v>
      </c>
      <c r="R6765" s="1">
        <v>45316.388888888891</v>
      </c>
      <c r="S6765" s="1">
        <v>45327.558333333334</v>
      </c>
      <c r="T6765" s="1">
        <v>45327.558333333334</v>
      </c>
      <c r="U6765" t="s">
        <v>2328</v>
      </c>
      <c r="V6765" t="s">
        <v>137</v>
      </c>
      <c r="W6765" t="s">
        <v>137</v>
      </c>
      <c r="X6765" t="s">
        <v>144</v>
      </c>
      <c r="Y6765" t="s">
        <v>666</v>
      </c>
      <c r="Z6765" t="s">
        <v>137</v>
      </c>
      <c r="AA6765" t="s">
        <v>232</v>
      </c>
      <c r="AB6765" t="s">
        <v>137</v>
      </c>
      <c r="AC6765" t="s">
        <v>137</v>
      </c>
      <c r="AD6765" s="2"/>
      <c r="AE6765" t="s">
        <v>137</v>
      </c>
      <c r="AF6765" t="s">
        <v>137</v>
      </c>
      <c r="AG6765" t="s">
        <v>137</v>
      </c>
      <c r="AH6765" t="s">
        <v>137</v>
      </c>
      <c r="AI6765" t="s">
        <v>137</v>
      </c>
      <c r="AJ6765" t="s">
        <v>137</v>
      </c>
      <c r="AK6765" t="s">
        <v>137</v>
      </c>
      <c r="AL6765" s="2"/>
      <c r="AM6765" t="s">
        <v>137</v>
      </c>
      <c r="AN6765" t="s">
        <v>137</v>
      </c>
      <c r="AO6765" t="s">
        <v>137</v>
      </c>
      <c r="AP6765" t="s">
        <v>137</v>
      </c>
      <c r="AQ6765" t="s">
        <v>137</v>
      </c>
      <c r="AR6765" t="s">
        <v>137</v>
      </c>
      <c r="AS6765" t="s">
        <v>137</v>
      </c>
      <c r="AT6765" t="s">
        <v>137</v>
      </c>
      <c r="AU6765" t="s">
        <v>137</v>
      </c>
      <c r="AV6765" t="s">
        <v>42377</v>
      </c>
      <c r="AW6765" t="s">
        <v>137</v>
      </c>
      <c r="AX6765" t="s">
        <v>137</v>
      </c>
      <c r="AY6765" t="s">
        <v>137</v>
      </c>
      <c r="AZ6765" t="s">
        <v>137</v>
      </c>
      <c r="BA6765" t="s">
        <v>137</v>
      </c>
      <c r="BB6765" t="s">
        <v>137</v>
      </c>
      <c r="BC6765" t="s">
        <v>137</v>
      </c>
      <c r="BD6765" t="s">
        <v>137</v>
      </c>
      <c r="BE6765" t="s">
        <v>137</v>
      </c>
      <c r="BF6765" t="s">
        <v>137</v>
      </c>
      <c r="BG6765" t="s">
        <v>137</v>
      </c>
      <c r="BH6765" t="s">
        <v>137</v>
      </c>
      <c r="BI6765" t="s">
        <v>137</v>
      </c>
      <c r="BJ6765" t="s">
        <v>137</v>
      </c>
      <c r="BK6765" t="s">
        <v>137</v>
      </c>
      <c r="BL6765" t="s">
        <v>137</v>
      </c>
      <c r="BM6765" t="s">
        <v>137</v>
      </c>
      <c r="BN6765" t="s">
        <v>137</v>
      </c>
      <c r="BO6765" t="s">
        <v>137</v>
      </c>
      <c r="BP6765" t="s">
        <v>137</v>
      </c>
      <c r="BQ6765" t="s">
        <v>137</v>
      </c>
      <c r="BR6765" t="s">
        <v>137</v>
      </c>
      <c r="BS6765" t="s">
        <v>137</v>
      </c>
      <c r="BT6765" t="s">
        <v>137</v>
      </c>
      <c r="BU6765" t="s">
        <v>137</v>
      </c>
      <c r="BW6765" t="s">
        <v>137</v>
      </c>
      <c r="BX6765" t="s">
        <v>137</v>
      </c>
      <c r="BY6765" t="s">
        <v>137</v>
      </c>
      <c r="BZ6765" t="s">
        <v>137</v>
      </c>
      <c r="CA6765" t="s">
        <v>137</v>
      </c>
      <c r="CB6765" t="s">
        <v>137</v>
      </c>
      <c r="CC6765" t="s">
        <v>137</v>
      </c>
      <c r="CD6765" t="s">
        <v>137</v>
      </c>
      <c r="CE6765" t="s">
        <v>137</v>
      </c>
      <c r="CF6765" t="s">
        <v>137</v>
      </c>
      <c r="CG6765" t="s">
        <v>137</v>
      </c>
      <c r="CH6765" t="s">
        <v>137</v>
      </c>
      <c r="CI6765" t="s">
        <v>137</v>
      </c>
      <c r="CJ6765" t="s">
        <v>137</v>
      </c>
      <c r="CK6765" t="s">
        <v>137</v>
      </c>
      <c r="CL6765" t="s">
        <v>137</v>
      </c>
      <c r="CM6765" t="s">
        <v>137</v>
      </c>
      <c r="CN6765" t="s">
        <v>137</v>
      </c>
      <c r="CO6765" t="s">
        <v>137</v>
      </c>
      <c r="CP6765" t="s">
        <v>137</v>
      </c>
      <c r="CQ6765" s="1">
        <v>45327.558333333334</v>
      </c>
      <c r="CR6765" s="1">
        <v>45327.558333333334</v>
      </c>
      <c r="CS6765" s="1"/>
      <c r="CT6765" t="s">
        <v>42378</v>
      </c>
      <c r="CU6765" t="s">
        <v>42379</v>
      </c>
      <c r="CV6765" t="s">
        <v>42380</v>
      </c>
      <c r="CW6765" t="s">
        <v>42381</v>
      </c>
      <c r="CX6765" s="3"/>
      <c r="CY6765" s="3"/>
      <c r="CZ6765">
        <v>2</v>
      </c>
      <c r="DA6765" t="s">
        <v>42382</v>
      </c>
      <c r="DB6765" t="s">
        <v>137</v>
      </c>
      <c r="DC6765" t="s">
        <v>137</v>
      </c>
      <c r="DD6765" t="s">
        <v>137</v>
      </c>
      <c r="DE6765" t="s">
        <v>137</v>
      </c>
      <c r="DF6765" t="s">
        <v>42383</v>
      </c>
      <c r="DG6765" t="s">
        <v>900</v>
      </c>
      <c r="DH6765" t="s">
        <v>3650</v>
      </c>
      <c r="DI6765" t="s">
        <v>137</v>
      </c>
      <c r="DJ6765" t="s">
        <v>137</v>
      </c>
      <c r="DK6765">
        <v>0</v>
      </c>
      <c r="DL6765" t="s">
        <v>209</v>
      </c>
      <c r="DM6765" t="s">
        <v>137</v>
      </c>
      <c r="DN6765" t="s">
        <v>137</v>
      </c>
      <c r="DO6765" s="1">
        <v>45327.558333333334</v>
      </c>
      <c r="DP6765" s="1"/>
      <c r="DQ6765" t="s">
        <v>557</v>
      </c>
      <c r="DR6765" t="s">
        <v>558</v>
      </c>
      <c r="DS6765" t="s">
        <v>559</v>
      </c>
      <c r="DT6765" t="s">
        <v>137</v>
      </c>
      <c r="DU6765" t="s">
        <v>137</v>
      </c>
      <c r="DV6765" t="s">
        <v>140</v>
      </c>
      <c r="DW6765" t="s">
        <v>137</v>
      </c>
      <c r="DX6765" t="s">
        <v>629</v>
      </c>
      <c r="DY6765" t="s">
        <v>137</v>
      </c>
      <c r="DZ6765" t="s">
        <v>148</v>
      </c>
      <c r="EA6765" t="b">
        <v>0</v>
      </c>
      <c r="EB6765" t="s">
        <v>137</v>
      </c>
    </row>
    <row r="6766" spans="1:132" x14ac:dyDescent="0.25">
      <c r="A6766">
        <v>126165742</v>
      </c>
      <c r="B6766">
        <v>5277</v>
      </c>
      <c r="C6766" t="s">
        <v>192</v>
      </c>
      <c r="D6766" t="s">
        <v>42384</v>
      </c>
      <c r="E6766" t="s">
        <v>134</v>
      </c>
      <c r="F6766" t="s">
        <v>162</v>
      </c>
      <c r="G6766" t="s">
        <v>137</v>
      </c>
      <c r="H6766" t="s">
        <v>137</v>
      </c>
      <c r="I6766" t="s">
        <v>42385</v>
      </c>
      <c r="J6766" t="s">
        <v>1709</v>
      </c>
      <c r="K6766" t="s">
        <v>1710</v>
      </c>
      <c r="L6766" t="s">
        <v>1711</v>
      </c>
      <c r="M6766" t="s">
        <v>137</v>
      </c>
      <c r="N6766" t="s">
        <v>8686</v>
      </c>
      <c r="O6766" t="s">
        <v>8686</v>
      </c>
      <c r="P6766" s="1"/>
      <c r="Q6766" s="1">
        <v>45315.654861111114</v>
      </c>
      <c r="R6766" s="1">
        <v>45315.654861111114</v>
      </c>
      <c r="S6766" s="1">
        <v>45316.896527777775</v>
      </c>
      <c r="T6766" s="1">
        <v>45316.896527777775</v>
      </c>
      <c r="U6766" t="s">
        <v>4013</v>
      </c>
      <c r="V6766" t="s">
        <v>137</v>
      </c>
      <c r="W6766" t="s">
        <v>137</v>
      </c>
      <c r="X6766" t="s">
        <v>231</v>
      </c>
      <c r="Y6766" t="s">
        <v>137</v>
      </c>
      <c r="Z6766" t="s">
        <v>137</v>
      </c>
      <c r="AA6766" t="s">
        <v>137</v>
      </c>
      <c r="AB6766" t="s">
        <v>137</v>
      </c>
      <c r="AC6766" t="s">
        <v>137</v>
      </c>
      <c r="AD6766" s="2"/>
      <c r="AE6766" t="s">
        <v>137</v>
      </c>
      <c r="AF6766" t="s">
        <v>137</v>
      </c>
      <c r="AG6766" t="s">
        <v>137</v>
      </c>
      <c r="AH6766" t="s">
        <v>137</v>
      </c>
      <c r="AI6766" t="s">
        <v>137</v>
      </c>
      <c r="AJ6766" t="s">
        <v>137</v>
      </c>
      <c r="AK6766" t="s">
        <v>137</v>
      </c>
      <c r="AL6766" s="2"/>
      <c r="AM6766" t="s">
        <v>137</v>
      </c>
      <c r="AN6766" t="s">
        <v>137</v>
      </c>
      <c r="AO6766" t="s">
        <v>137</v>
      </c>
      <c r="AP6766" t="s">
        <v>137</v>
      </c>
      <c r="AQ6766" t="s">
        <v>137</v>
      </c>
      <c r="AR6766" t="s">
        <v>137</v>
      </c>
      <c r="AS6766" t="s">
        <v>137</v>
      </c>
      <c r="AT6766" t="s">
        <v>137</v>
      </c>
      <c r="AU6766" t="s">
        <v>137</v>
      </c>
      <c r="AV6766" t="s">
        <v>137</v>
      </c>
      <c r="AW6766" t="s">
        <v>137</v>
      </c>
      <c r="AX6766" t="s">
        <v>137</v>
      </c>
      <c r="AY6766" t="s">
        <v>137</v>
      </c>
      <c r="AZ6766" t="s">
        <v>137</v>
      </c>
      <c r="BA6766" t="s">
        <v>137</v>
      </c>
      <c r="BB6766" t="s">
        <v>137</v>
      </c>
      <c r="BC6766" t="s">
        <v>137</v>
      </c>
      <c r="BD6766" t="s">
        <v>137</v>
      </c>
      <c r="BE6766" t="s">
        <v>137</v>
      </c>
      <c r="BF6766" t="s">
        <v>137</v>
      </c>
      <c r="BG6766" t="s">
        <v>137</v>
      </c>
      <c r="BH6766" t="s">
        <v>137</v>
      </c>
      <c r="BI6766" t="s">
        <v>137</v>
      </c>
      <c r="BJ6766" t="s">
        <v>137</v>
      </c>
      <c r="BK6766" t="s">
        <v>137</v>
      </c>
      <c r="BL6766" t="s">
        <v>137</v>
      </c>
      <c r="BM6766" t="s">
        <v>137</v>
      </c>
      <c r="BN6766" t="s">
        <v>137</v>
      </c>
      <c r="BO6766" t="s">
        <v>137</v>
      </c>
      <c r="BP6766" t="s">
        <v>137</v>
      </c>
      <c r="BQ6766" t="s">
        <v>137</v>
      </c>
      <c r="BR6766" t="s">
        <v>137</v>
      </c>
      <c r="BS6766" t="s">
        <v>137</v>
      </c>
      <c r="BT6766" t="s">
        <v>137</v>
      </c>
      <c r="BU6766" t="s">
        <v>137</v>
      </c>
      <c r="BW6766" t="s">
        <v>137</v>
      </c>
      <c r="BX6766" t="s">
        <v>137</v>
      </c>
      <c r="BY6766" t="s">
        <v>137</v>
      </c>
      <c r="BZ6766" t="s">
        <v>137</v>
      </c>
      <c r="CA6766" t="s">
        <v>137</v>
      </c>
      <c r="CB6766" t="s">
        <v>137</v>
      </c>
      <c r="CC6766" t="s">
        <v>137</v>
      </c>
      <c r="CD6766" t="s">
        <v>137</v>
      </c>
      <c r="CE6766" t="s">
        <v>137</v>
      </c>
      <c r="CF6766" t="s">
        <v>137</v>
      </c>
      <c r="CG6766" t="s">
        <v>137</v>
      </c>
      <c r="CH6766" t="s">
        <v>137</v>
      </c>
      <c r="CI6766" t="s">
        <v>137</v>
      </c>
      <c r="CJ6766" t="s">
        <v>137</v>
      </c>
      <c r="CK6766" t="s">
        <v>137</v>
      </c>
      <c r="CL6766" t="s">
        <v>137</v>
      </c>
      <c r="CM6766" t="s">
        <v>137</v>
      </c>
      <c r="CN6766" t="s">
        <v>137</v>
      </c>
      <c r="CO6766" t="s">
        <v>137</v>
      </c>
      <c r="CP6766" t="s">
        <v>137</v>
      </c>
      <c r="CQ6766" s="1">
        <v>45316.896527777775</v>
      </c>
      <c r="CR6766" s="1">
        <v>45316.896527777775</v>
      </c>
      <c r="CS6766" s="1"/>
      <c r="CT6766" t="s">
        <v>137</v>
      </c>
      <c r="CU6766" t="s">
        <v>137</v>
      </c>
      <c r="CV6766" t="s">
        <v>42386</v>
      </c>
      <c r="CW6766" t="s">
        <v>42387</v>
      </c>
      <c r="CX6766" s="3"/>
      <c r="CY6766" s="3"/>
      <c r="CZ6766">
        <v>1</v>
      </c>
      <c r="DA6766" t="s">
        <v>137</v>
      </c>
      <c r="DB6766" t="s">
        <v>137</v>
      </c>
      <c r="DC6766" t="s">
        <v>137</v>
      </c>
      <c r="DD6766" t="s">
        <v>137</v>
      </c>
      <c r="DE6766" t="s">
        <v>137</v>
      </c>
      <c r="DF6766" t="s">
        <v>137</v>
      </c>
      <c r="DG6766" t="s">
        <v>137</v>
      </c>
      <c r="DH6766" t="s">
        <v>137</v>
      </c>
      <c r="DI6766" t="s">
        <v>137</v>
      </c>
      <c r="DJ6766" t="s">
        <v>137</v>
      </c>
      <c r="DK6766">
        <v>0</v>
      </c>
      <c r="DL6766" t="s">
        <v>209</v>
      </c>
      <c r="DM6766" t="s">
        <v>42388</v>
      </c>
      <c r="DN6766" t="s">
        <v>137</v>
      </c>
      <c r="DO6766" s="1">
        <v>45316.896527777775</v>
      </c>
      <c r="DP6766" s="1"/>
      <c r="DQ6766" t="s">
        <v>1709</v>
      </c>
      <c r="DR6766" t="s">
        <v>1710</v>
      </c>
      <c r="DS6766" t="s">
        <v>1711</v>
      </c>
      <c r="DT6766" t="s">
        <v>137</v>
      </c>
      <c r="DU6766" t="s">
        <v>137</v>
      </c>
      <c r="DV6766" t="s">
        <v>137</v>
      </c>
      <c r="DW6766" t="s">
        <v>137</v>
      </c>
      <c r="DX6766" t="s">
        <v>137</v>
      </c>
      <c r="DY6766" t="s">
        <v>137</v>
      </c>
      <c r="DZ6766" t="s">
        <v>168</v>
      </c>
      <c r="EA6766" t="b">
        <v>0</v>
      </c>
      <c r="EB6766" t="s">
        <v>137</v>
      </c>
    </row>
    <row r="6767" spans="1:132" x14ac:dyDescent="0.25">
      <c r="A6767">
        <v>126162681</v>
      </c>
      <c r="B6767">
        <v>5276</v>
      </c>
      <c r="C6767" t="s">
        <v>192</v>
      </c>
      <c r="D6767" t="s">
        <v>224</v>
      </c>
      <c r="E6767" t="s">
        <v>134</v>
      </c>
      <c r="F6767" t="s">
        <v>135</v>
      </c>
      <c r="G6767" t="s">
        <v>194</v>
      </c>
      <c r="H6767" t="s">
        <v>137</v>
      </c>
      <c r="I6767" t="s">
        <v>225</v>
      </c>
      <c r="J6767" t="s">
        <v>150</v>
      </c>
      <c r="K6767" t="s">
        <v>151</v>
      </c>
      <c r="L6767" t="s">
        <v>152</v>
      </c>
      <c r="M6767" t="s">
        <v>137</v>
      </c>
      <c r="N6767" t="s">
        <v>944</v>
      </c>
      <c r="O6767" t="s">
        <v>944</v>
      </c>
      <c r="P6767" s="1">
        <v>45315</v>
      </c>
      <c r="Q6767" s="1">
        <v>45315.634722222225</v>
      </c>
      <c r="R6767" s="1">
        <v>45315.634722222225</v>
      </c>
      <c r="S6767" s="1">
        <v>45321.697222222225</v>
      </c>
      <c r="T6767" s="1">
        <v>45321.697222222225</v>
      </c>
      <c r="U6767" t="s">
        <v>2005</v>
      </c>
      <c r="V6767" t="s">
        <v>137</v>
      </c>
      <c r="W6767" t="s">
        <v>137</v>
      </c>
      <c r="X6767" t="s">
        <v>454</v>
      </c>
      <c r="Y6767" t="s">
        <v>813</v>
      </c>
      <c r="Z6767" t="s">
        <v>137</v>
      </c>
      <c r="AA6767" t="s">
        <v>137</v>
      </c>
      <c r="AB6767" t="s">
        <v>137</v>
      </c>
      <c r="AC6767" t="s">
        <v>137</v>
      </c>
      <c r="AD6767" s="2"/>
      <c r="AE6767" t="s">
        <v>137</v>
      </c>
      <c r="AF6767" t="s">
        <v>137</v>
      </c>
      <c r="AG6767" t="s">
        <v>137</v>
      </c>
      <c r="AH6767" t="s">
        <v>137</v>
      </c>
      <c r="AI6767" t="s">
        <v>137</v>
      </c>
      <c r="AJ6767" t="s">
        <v>137</v>
      </c>
      <c r="AK6767" t="s">
        <v>137</v>
      </c>
      <c r="AL6767" s="2"/>
      <c r="AM6767" t="s">
        <v>137</v>
      </c>
      <c r="AN6767" t="s">
        <v>137</v>
      </c>
      <c r="AO6767" t="s">
        <v>137</v>
      </c>
      <c r="AP6767" t="s">
        <v>137</v>
      </c>
      <c r="AQ6767" t="s">
        <v>137</v>
      </c>
      <c r="AR6767" t="s">
        <v>137</v>
      </c>
      <c r="AS6767" t="s">
        <v>137</v>
      </c>
      <c r="AT6767" t="s">
        <v>137</v>
      </c>
      <c r="AU6767" t="s">
        <v>137</v>
      </c>
      <c r="AV6767" t="s">
        <v>42389</v>
      </c>
      <c r="AW6767" t="s">
        <v>12401</v>
      </c>
      <c r="AX6767" t="s">
        <v>978</v>
      </c>
      <c r="AY6767" t="s">
        <v>137</v>
      </c>
      <c r="AZ6767" t="s">
        <v>137</v>
      </c>
      <c r="BA6767" t="s">
        <v>137</v>
      </c>
      <c r="BB6767" t="s">
        <v>137</v>
      </c>
      <c r="BC6767" t="s">
        <v>137</v>
      </c>
      <c r="BD6767" t="s">
        <v>137</v>
      </c>
      <c r="BE6767" t="s">
        <v>137</v>
      </c>
      <c r="BF6767" t="s">
        <v>137</v>
      </c>
      <c r="BG6767" t="s">
        <v>137</v>
      </c>
      <c r="BH6767" t="s">
        <v>137</v>
      </c>
      <c r="BI6767" t="s">
        <v>137</v>
      </c>
      <c r="BJ6767" t="s">
        <v>137</v>
      </c>
      <c r="BK6767" t="s">
        <v>137</v>
      </c>
      <c r="BL6767" t="s">
        <v>137</v>
      </c>
      <c r="BM6767" t="s">
        <v>137</v>
      </c>
      <c r="BN6767" t="s">
        <v>137</v>
      </c>
      <c r="BO6767" t="s">
        <v>137</v>
      </c>
      <c r="BP6767" t="s">
        <v>137</v>
      </c>
      <c r="BQ6767" t="s">
        <v>137</v>
      </c>
      <c r="BR6767" t="s">
        <v>137</v>
      </c>
      <c r="BS6767" t="s">
        <v>137</v>
      </c>
      <c r="BT6767" t="s">
        <v>137</v>
      </c>
      <c r="BU6767" t="s">
        <v>137</v>
      </c>
      <c r="BW6767" t="s">
        <v>137</v>
      </c>
      <c r="BX6767" t="s">
        <v>137</v>
      </c>
      <c r="BY6767" t="s">
        <v>137</v>
      </c>
      <c r="BZ6767" t="s">
        <v>137</v>
      </c>
      <c r="CA6767" t="s">
        <v>137</v>
      </c>
      <c r="CB6767" t="s">
        <v>137</v>
      </c>
      <c r="CC6767" t="s">
        <v>137</v>
      </c>
      <c r="CD6767" t="s">
        <v>137</v>
      </c>
      <c r="CE6767" t="s">
        <v>137</v>
      </c>
      <c r="CF6767" t="s">
        <v>137</v>
      </c>
      <c r="CG6767" t="s">
        <v>137</v>
      </c>
      <c r="CH6767" t="s">
        <v>137</v>
      </c>
      <c r="CI6767" t="s">
        <v>137</v>
      </c>
      <c r="CJ6767" t="s">
        <v>137</v>
      </c>
      <c r="CK6767" t="s">
        <v>137</v>
      </c>
      <c r="CL6767" t="s">
        <v>137</v>
      </c>
      <c r="CM6767" t="s">
        <v>137</v>
      </c>
      <c r="CN6767" t="s">
        <v>137</v>
      </c>
      <c r="CO6767" t="s">
        <v>137</v>
      </c>
      <c r="CP6767" t="s">
        <v>137</v>
      </c>
      <c r="CQ6767" s="1">
        <v>45321.697222222225</v>
      </c>
      <c r="CR6767" s="1">
        <v>45321.697222222225</v>
      </c>
      <c r="CS6767" s="1"/>
      <c r="CT6767" t="s">
        <v>137</v>
      </c>
      <c r="CU6767" t="s">
        <v>137</v>
      </c>
      <c r="CV6767" t="s">
        <v>42390</v>
      </c>
      <c r="CW6767" t="s">
        <v>42391</v>
      </c>
      <c r="CX6767" s="3"/>
      <c r="CY6767" s="3"/>
      <c r="CZ6767">
        <v>1</v>
      </c>
      <c r="DA6767" t="s">
        <v>42392</v>
      </c>
      <c r="DB6767" t="s">
        <v>137</v>
      </c>
      <c r="DC6767" t="s">
        <v>137</v>
      </c>
      <c r="DD6767" t="s">
        <v>137</v>
      </c>
      <c r="DE6767" t="s">
        <v>137</v>
      </c>
      <c r="DF6767" t="s">
        <v>42393</v>
      </c>
      <c r="DG6767" t="s">
        <v>137</v>
      </c>
      <c r="DH6767" t="s">
        <v>137</v>
      </c>
      <c r="DI6767" t="s">
        <v>137</v>
      </c>
      <c r="DJ6767" t="s">
        <v>137</v>
      </c>
      <c r="DK6767">
        <v>0</v>
      </c>
      <c r="DL6767" t="s">
        <v>209</v>
      </c>
      <c r="DM6767" t="s">
        <v>137</v>
      </c>
      <c r="DN6767" t="s">
        <v>137</v>
      </c>
      <c r="DO6767" s="1">
        <v>45321.697222222225</v>
      </c>
      <c r="DP6767" s="1"/>
      <c r="DQ6767" t="s">
        <v>150</v>
      </c>
      <c r="DR6767" t="s">
        <v>151</v>
      </c>
      <c r="DS6767" t="s">
        <v>152</v>
      </c>
      <c r="DT6767" t="s">
        <v>137</v>
      </c>
      <c r="DU6767" t="s">
        <v>137</v>
      </c>
      <c r="DV6767" t="s">
        <v>237</v>
      </c>
      <c r="DW6767" t="s">
        <v>137</v>
      </c>
      <c r="DX6767" t="s">
        <v>2059</v>
      </c>
      <c r="DY6767" t="s">
        <v>137</v>
      </c>
      <c r="DZ6767" t="s">
        <v>148</v>
      </c>
      <c r="EA6767" t="b">
        <v>0</v>
      </c>
      <c r="EB6767" t="s">
        <v>137</v>
      </c>
    </row>
    <row r="6768" spans="1:132" x14ac:dyDescent="0.25">
      <c r="A6768">
        <v>126161388</v>
      </c>
      <c r="B6768">
        <v>5275</v>
      </c>
      <c r="C6768" t="s">
        <v>192</v>
      </c>
      <c r="D6768" t="s">
        <v>42394</v>
      </c>
      <c r="E6768" t="s">
        <v>134</v>
      </c>
      <c r="F6768" t="s">
        <v>162</v>
      </c>
      <c r="G6768" t="s">
        <v>670</v>
      </c>
      <c r="H6768" t="s">
        <v>671</v>
      </c>
      <c r="I6768" t="s">
        <v>42395</v>
      </c>
      <c r="J6768" t="s">
        <v>150</v>
      </c>
      <c r="K6768" t="s">
        <v>151</v>
      </c>
      <c r="L6768" t="s">
        <v>152</v>
      </c>
      <c r="M6768" t="s">
        <v>137</v>
      </c>
      <c r="N6768" t="s">
        <v>358</v>
      </c>
      <c r="O6768" t="s">
        <v>358</v>
      </c>
      <c r="P6768" s="1"/>
      <c r="Q6768" s="1">
        <v>45315.626388888886</v>
      </c>
      <c r="R6768" s="1">
        <v>45315.626388888886</v>
      </c>
      <c r="S6768" s="1">
        <v>45317.618750000001</v>
      </c>
      <c r="T6768" s="1">
        <v>45317.618750000001</v>
      </c>
      <c r="U6768" t="s">
        <v>42396</v>
      </c>
      <c r="V6768" t="s">
        <v>137</v>
      </c>
      <c r="W6768" t="s">
        <v>137</v>
      </c>
      <c r="X6768" t="s">
        <v>360</v>
      </c>
      <c r="Y6768" t="s">
        <v>361</v>
      </c>
      <c r="Z6768" t="s">
        <v>137</v>
      </c>
      <c r="AA6768" t="s">
        <v>137</v>
      </c>
      <c r="AB6768" t="s">
        <v>137</v>
      </c>
      <c r="AC6768" t="s">
        <v>137</v>
      </c>
      <c r="AD6768" s="2"/>
      <c r="AE6768" t="s">
        <v>137</v>
      </c>
      <c r="AF6768" t="s">
        <v>137</v>
      </c>
      <c r="AG6768" t="s">
        <v>137</v>
      </c>
      <c r="AH6768" t="s">
        <v>137</v>
      </c>
      <c r="AI6768" t="s">
        <v>137</v>
      </c>
      <c r="AJ6768" t="s">
        <v>137</v>
      </c>
      <c r="AK6768" t="s">
        <v>137</v>
      </c>
      <c r="AL6768" s="2"/>
      <c r="AM6768" t="s">
        <v>137</v>
      </c>
      <c r="AN6768" t="s">
        <v>137</v>
      </c>
      <c r="AO6768" t="s">
        <v>137</v>
      </c>
      <c r="AP6768" t="s">
        <v>137</v>
      </c>
      <c r="AQ6768" t="s">
        <v>137</v>
      </c>
      <c r="AR6768" t="s">
        <v>137</v>
      </c>
      <c r="AS6768" t="s">
        <v>137</v>
      </c>
      <c r="AT6768" t="s">
        <v>137</v>
      </c>
      <c r="AU6768" t="s">
        <v>137</v>
      </c>
      <c r="AV6768" t="s">
        <v>137</v>
      </c>
      <c r="AW6768" t="s">
        <v>137</v>
      </c>
      <c r="AX6768" t="s">
        <v>137</v>
      </c>
      <c r="AY6768" t="s">
        <v>137</v>
      </c>
      <c r="AZ6768" t="s">
        <v>137</v>
      </c>
      <c r="BA6768" t="s">
        <v>137</v>
      </c>
      <c r="BB6768" t="s">
        <v>137</v>
      </c>
      <c r="BC6768" t="s">
        <v>137</v>
      </c>
      <c r="BD6768" t="s">
        <v>137</v>
      </c>
      <c r="BE6768" t="s">
        <v>137</v>
      </c>
      <c r="BF6768" t="s">
        <v>137</v>
      </c>
      <c r="BG6768" t="s">
        <v>137</v>
      </c>
      <c r="BH6768" t="s">
        <v>137</v>
      </c>
      <c r="BI6768" t="s">
        <v>137</v>
      </c>
      <c r="BJ6768" t="s">
        <v>137</v>
      </c>
      <c r="BK6768" t="s">
        <v>137</v>
      </c>
      <c r="BL6768" t="s">
        <v>137</v>
      </c>
      <c r="BM6768" t="s">
        <v>137</v>
      </c>
      <c r="BN6768" t="s">
        <v>137</v>
      </c>
      <c r="BO6768" t="s">
        <v>137</v>
      </c>
      <c r="BP6768" t="s">
        <v>137</v>
      </c>
      <c r="BQ6768" t="s">
        <v>137</v>
      </c>
      <c r="BR6768" t="s">
        <v>137</v>
      </c>
      <c r="BS6768" t="s">
        <v>137</v>
      </c>
      <c r="BT6768" t="s">
        <v>137</v>
      </c>
      <c r="BU6768" t="s">
        <v>137</v>
      </c>
      <c r="BW6768" t="s">
        <v>137</v>
      </c>
      <c r="BX6768" t="s">
        <v>137</v>
      </c>
      <c r="BY6768" t="s">
        <v>137</v>
      </c>
      <c r="BZ6768" t="s">
        <v>137</v>
      </c>
      <c r="CA6768" t="s">
        <v>137</v>
      </c>
      <c r="CB6768" t="s">
        <v>137</v>
      </c>
      <c r="CC6768" t="s">
        <v>137</v>
      </c>
      <c r="CD6768" t="s">
        <v>137</v>
      </c>
      <c r="CE6768" t="s">
        <v>137</v>
      </c>
      <c r="CF6768" t="s">
        <v>137</v>
      </c>
      <c r="CG6768" t="s">
        <v>137</v>
      </c>
      <c r="CH6768" t="s">
        <v>137</v>
      </c>
      <c r="CI6768" t="s">
        <v>137</v>
      </c>
      <c r="CJ6768" t="s">
        <v>137</v>
      </c>
      <c r="CK6768" t="s">
        <v>137</v>
      </c>
      <c r="CL6768" t="s">
        <v>137</v>
      </c>
      <c r="CM6768" t="s">
        <v>137</v>
      </c>
      <c r="CN6768" t="s">
        <v>137</v>
      </c>
      <c r="CO6768" t="s">
        <v>137</v>
      </c>
      <c r="CP6768" t="s">
        <v>137</v>
      </c>
      <c r="CQ6768" s="1">
        <v>45317.618750000001</v>
      </c>
      <c r="CR6768" s="1">
        <v>45317.618750000001</v>
      </c>
      <c r="CS6768" s="1"/>
      <c r="CT6768" t="s">
        <v>6848</v>
      </c>
      <c r="CU6768" t="s">
        <v>6848</v>
      </c>
      <c r="CV6768" t="s">
        <v>42397</v>
      </c>
      <c r="CW6768" t="s">
        <v>42398</v>
      </c>
      <c r="CX6768" s="3"/>
      <c r="CY6768" s="3"/>
      <c r="CZ6768">
        <v>1</v>
      </c>
      <c r="DA6768" t="s">
        <v>137</v>
      </c>
      <c r="DB6768" t="s">
        <v>137</v>
      </c>
      <c r="DC6768" t="s">
        <v>137</v>
      </c>
      <c r="DD6768" t="s">
        <v>137</v>
      </c>
      <c r="DE6768" t="s">
        <v>137</v>
      </c>
      <c r="DF6768" t="s">
        <v>42399</v>
      </c>
      <c r="DG6768" t="s">
        <v>137</v>
      </c>
      <c r="DH6768" t="s">
        <v>137</v>
      </c>
      <c r="DI6768" t="s">
        <v>137</v>
      </c>
      <c r="DJ6768" t="s">
        <v>137</v>
      </c>
      <c r="DK6768">
        <v>0</v>
      </c>
      <c r="DL6768" t="s">
        <v>209</v>
      </c>
      <c r="DM6768" t="s">
        <v>137</v>
      </c>
      <c r="DN6768" t="s">
        <v>137</v>
      </c>
      <c r="DO6768" s="1">
        <v>45317.618750000001</v>
      </c>
      <c r="DP6768" s="1"/>
      <c r="DQ6768" t="s">
        <v>150</v>
      </c>
      <c r="DR6768" t="s">
        <v>151</v>
      </c>
      <c r="DS6768" t="s">
        <v>152</v>
      </c>
      <c r="DT6768" t="s">
        <v>137</v>
      </c>
      <c r="DU6768" t="s">
        <v>137</v>
      </c>
      <c r="DV6768" t="s">
        <v>137</v>
      </c>
      <c r="DW6768" t="s">
        <v>137</v>
      </c>
      <c r="DX6768" t="s">
        <v>137</v>
      </c>
      <c r="DY6768" t="s">
        <v>137</v>
      </c>
      <c r="DZ6768" t="s">
        <v>168</v>
      </c>
      <c r="EA6768" t="b">
        <v>0</v>
      </c>
      <c r="EB6768" t="s">
        <v>137</v>
      </c>
    </row>
    <row r="6769" spans="1:132" x14ac:dyDescent="0.25">
      <c r="A6769">
        <v>126159819</v>
      </c>
      <c r="B6769">
        <v>5274</v>
      </c>
      <c r="C6769" t="s">
        <v>192</v>
      </c>
      <c r="D6769" t="s">
        <v>133</v>
      </c>
      <c r="E6769" t="s">
        <v>134</v>
      </c>
      <c r="F6769" t="s">
        <v>135</v>
      </c>
      <c r="G6769" t="s">
        <v>136</v>
      </c>
      <c r="H6769" t="s">
        <v>137</v>
      </c>
      <c r="I6769" t="s">
        <v>138</v>
      </c>
      <c r="J6769" t="s">
        <v>150</v>
      </c>
      <c r="K6769" t="s">
        <v>151</v>
      </c>
      <c r="L6769" t="s">
        <v>152</v>
      </c>
      <c r="M6769" t="s">
        <v>137</v>
      </c>
      <c r="N6769" t="s">
        <v>41535</v>
      </c>
      <c r="O6769" t="s">
        <v>41535</v>
      </c>
      <c r="P6769" s="1">
        <v>45315</v>
      </c>
      <c r="Q6769" s="1">
        <v>45315.616666666669</v>
      </c>
      <c r="R6769" s="1">
        <v>45315.616666666669</v>
      </c>
      <c r="S6769" s="1">
        <v>45315.689583333333</v>
      </c>
      <c r="T6769" s="1">
        <v>45315.689583333333</v>
      </c>
      <c r="U6769" t="s">
        <v>4838</v>
      </c>
      <c r="V6769" t="s">
        <v>137</v>
      </c>
      <c r="W6769" t="s">
        <v>137</v>
      </c>
      <c r="X6769" t="s">
        <v>176</v>
      </c>
      <c r="Y6769" t="s">
        <v>666</v>
      </c>
      <c r="Z6769" t="s">
        <v>137</v>
      </c>
      <c r="AA6769" t="s">
        <v>137</v>
      </c>
      <c r="AB6769" t="s">
        <v>137</v>
      </c>
      <c r="AC6769" t="s">
        <v>137</v>
      </c>
      <c r="AD6769" s="2"/>
      <c r="AE6769" t="s">
        <v>137</v>
      </c>
      <c r="AF6769" t="s">
        <v>137</v>
      </c>
      <c r="AG6769" t="s">
        <v>137</v>
      </c>
      <c r="AH6769" t="s">
        <v>137</v>
      </c>
      <c r="AI6769" t="s">
        <v>137</v>
      </c>
      <c r="AJ6769" t="s">
        <v>137</v>
      </c>
      <c r="AK6769" t="s">
        <v>137</v>
      </c>
      <c r="AL6769" s="2"/>
      <c r="AM6769" t="s">
        <v>137</v>
      </c>
      <c r="AN6769" t="s">
        <v>137</v>
      </c>
      <c r="AO6769" t="s">
        <v>137</v>
      </c>
      <c r="AP6769" t="s">
        <v>137</v>
      </c>
      <c r="AQ6769" t="s">
        <v>137</v>
      </c>
      <c r="AR6769" t="s">
        <v>137</v>
      </c>
      <c r="AS6769" t="s">
        <v>137</v>
      </c>
      <c r="AT6769" t="s">
        <v>137</v>
      </c>
      <c r="AU6769" t="s">
        <v>137</v>
      </c>
      <c r="AV6769" t="s">
        <v>137</v>
      </c>
      <c r="AW6769" t="s">
        <v>137</v>
      </c>
      <c r="AX6769" t="s">
        <v>137</v>
      </c>
      <c r="AY6769" t="s">
        <v>137</v>
      </c>
      <c r="AZ6769" t="s">
        <v>137</v>
      </c>
      <c r="BA6769" t="s">
        <v>137</v>
      </c>
      <c r="BB6769" t="s">
        <v>137</v>
      </c>
      <c r="BC6769" t="s">
        <v>137</v>
      </c>
      <c r="BD6769" t="s">
        <v>137</v>
      </c>
      <c r="BE6769" t="s">
        <v>137</v>
      </c>
      <c r="BF6769" t="s">
        <v>137</v>
      </c>
      <c r="BG6769" t="s">
        <v>137</v>
      </c>
      <c r="BH6769" t="s">
        <v>137</v>
      </c>
      <c r="BI6769" t="s">
        <v>137</v>
      </c>
      <c r="BJ6769" t="s">
        <v>137</v>
      </c>
      <c r="BK6769" t="s">
        <v>137</v>
      </c>
      <c r="BL6769" t="s">
        <v>137</v>
      </c>
      <c r="BM6769" t="s">
        <v>137</v>
      </c>
      <c r="BN6769" t="s">
        <v>137</v>
      </c>
      <c r="BO6769" t="s">
        <v>137</v>
      </c>
      <c r="BP6769" t="s">
        <v>42400</v>
      </c>
      <c r="BQ6769" t="s">
        <v>137</v>
      </c>
      <c r="BR6769" t="s">
        <v>137</v>
      </c>
      <c r="BS6769" t="s">
        <v>137</v>
      </c>
      <c r="BT6769" t="s">
        <v>137</v>
      </c>
      <c r="BU6769" t="s">
        <v>137</v>
      </c>
      <c r="BW6769" t="s">
        <v>137</v>
      </c>
      <c r="BX6769" t="s">
        <v>137</v>
      </c>
      <c r="BY6769" t="s">
        <v>137</v>
      </c>
      <c r="BZ6769" t="s">
        <v>137</v>
      </c>
      <c r="CA6769" t="s">
        <v>137</v>
      </c>
      <c r="CB6769" t="s">
        <v>137</v>
      </c>
      <c r="CC6769" t="s">
        <v>137</v>
      </c>
      <c r="CD6769" t="s">
        <v>137</v>
      </c>
      <c r="CE6769" t="s">
        <v>137</v>
      </c>
      <c r="CF6769" t="s">
        <v>137</v>
      </c>
      <c r="CG6769" t="s">
        <v>137</v>
      </c>
      <c r="CH6769" t="s">
        <v>137</v>
      </c>
      <c r="CI6769" t="s">
        <v>137</v>
      </c>
      <c r="CJ6769" t="s">
        <v>137</v>
      </c>
      <c r="CK6769" t="s">
        <v>137</v>
      </c>
      <c r="CL6769" t="s">
        <v>137</v>
      </c>
      <c r="CM6769" t="s">
        <v>137</v>
      </c>
      <c r="CN6769" t="s">
        <v>137</v>
      </c>
      <c r="CO6769" t="s">
        <v>137</v>
      </c>
      <c r="CP6769" t="s">
        <v>137</v>
      </c>
      <c r="CQ6769" s="1">
        <v>45315.689583333333</v>
      </c>
      <c r="CR6769" s="1">
        <v>45315.689583333333</v>
      </c>
      <c r="CS6769" s="1"/>
      <c r="CT6769" t="s">
        <v>42401</v>
      </c>
      <c r="CU6769" t="s">
        <v>42401</v>
      </c>
      <c r="CV6769" t="s">
        <v>42402</v>
      </c>
      <c r="CW6769" t="s">
        <v>42402</v>
      </c>
      <c r="CX6769" s="3"/>
      <c r="CY6769" s="3"/>
      <c r="CZ6769">
        <v>1</v>
      </c>
      <c r="DA6769" t="s">
        <v>42403</v>
      </c>
      <c r="DB6769" t="s">
        <v>137</v>
      </c>
      <c r="DC6769" t="s">
        <v>137</v>
      </c>
      <c r="DD6769" t="s">
        <v>137</v>
      </c>
      <c r="DE6769" t="s">
        <v>137</v>
      </c>
      <c r="DF6769" t="s">
        <v>42404</v>
      </c>
      <c r="DG6769" t="s">
        <v>137</v>
      </c>
      <c r="DH6769" t="s">
        <v>137</v>
      </c>
      <c r="DI6769" t="s">
        <v>137</v>
      </c>
      <c r="DJ6769" t="s">
        <v>137</v>
      </c>
      <c r="DK6769">
        <v>0</v>
      </c>
      <c r="DL6769" t="s">
        <v>209</v>
      </c>
      <c r="DM6769" t="s">
        <v>137</v>
      </c>
      <c r="DN6769" t="s">
        <v>137</v>
      </c>
      <c r="DO6769" s="1">
        <v>45315.689583333333</v>
      </c>
      <c r="DP6769" s="1"/>
      <c r="DQ6769" t="s">
        <v>150</v>
      </c>
      <c r="DR6769" t="s">
        <v>151</v>
      </c>
      <c r="DS6769" t="s">
        <v>152</v>
      </c>
      <c r="DT6769" t="s">
        <v>42405</v>
      </c>
      <c r="DU6769" t="s">
        <v>137</v>
      </c>
      <c r="DV6769" t="s">
        <v>137</v>
      </c>
      <c r="DW6769" t="s">
        <v>137</v>
      </c>
      <c r="DX6769" t="s">
        <v>137</v>
      </c>
      <c r="DY6769" t="s">
        <v>137</v>
      </c>
      <c r="DZ6769" t="s">
        <v>148</v>
      </c>
      <c r="EA6769" t="b">
        <v>0</v>
      </c>
      <c r="EB6769" t="s">
        <v>137</v>
      </c>
    </row>
    <row r="6770" spans="1:132" x14ac:dyDescent="0.25">
      <c r="A6770">
        <v>126152583</v>
      </c>
      <c r="B6770">
        <v>5273</v>
      </c>
      <c r="C6770" t="s">
        <v>192</v>
      </c>
      <c r="D6770" t="s">
        <v>42406</v>
      </c>
      <c r="E6770" t="s">
        <v>134</v>
      </c>
      <c r="F6770" t="s">
        <v>162</v>
      </c>
      <c r="G6770" t="s">
        <v>137</v>
      </c>
      <c r="H6770" t="s">
        <v>137</v>
      </c>
      <c r="I6770" t="s">
        <v>42407</v>
      </c>
      <c r="J6770" t="s">
        <v>32127</v>
      </c>
      <c r="K6770" t="s">
        <v>32128</v>
      </c>
      <c r="L6770" t="s">
        <v>32129</v>
      </c>
      <c r="M6770" t="s">
        <v>137</v>
      </c>
      <c r="N6770" t="s">
        <v>1244</v>
      </c>
      <c r="O6770" t="s">
        <v>1244</v>
      </c>
      <c r="P6770" s="1"/>
      <c r="Q6770" s="1">
        <v>45315.572222222225</v>
      </c>
      <c r="R6770" s="1">
        <v>45315.572222222225</v>
      </c>
      <c r="S6770" s="1">
        <v>45316.355555555558</v>
      </c>
      <c r="T6770" s="1">
        <v>45316.355555555558</v>
      </c>
      <c r="U6770" t="s">
        <v>137</v>
      </c>
      <c r="V6770" t="s">
        <v>137</v>
      </c>
      <c r="W6770" t="s">
        <v>137</v>
      </c>
      <c r="X6770" t="s">
        <v>137</v>
      </c>
      <c r="Y6770" t="s">
        <v>137</v>
      </c>
      <c r="Z6770" t="s">
        <v>137</v>
      </c>
      <c r="AA6770" t="s">
        <v>137</v>
      </c>
      <c r="AB6770" t="s">
        <v>137</v>
      </c>
      <c r="AC6770" t="s">
        <v>137</v>
      </c>
      <c r="AD6770" s="2"/>
      <c r="AE6770" t="s">
        <v>137</v>
      </c>
      <c r="AF6770" t="s">
        <v>137</v>
      </c>
      <c r="AG6770" t="s">
        <v>137</v>
      </c>
      <c r="AH6770" t="s">
        <v>137</v>
      </c>
      <c r="AI6770" t="s">
        <v>137</v>
      </c>
      <c r="AJ6770" t="s">
        <v>137</v>
      </c>
      <c r="AK6770" t="s">
        <v>137</v>
      </c>
      <c r="AL6770" s="2"/>
      <c r="AM6770" t="s">
        <v>137</v>
      </c>
      <c r="AN6770" t="s">
        <v>137</v>
      </c>
      <c r="AO6770" t="s">
        <v>137</v>
      </c>
      <c r="AP6770" t="s">
        <v>137</v>
      </c>
      <c r="AQ6770" t="s">
        <v>137</v>
      </c>
      <c r="AR6770" t="s">
        <v>137</v>
      </c>
      <c r="AS6770" t="s">
        <v>137</v>
      </c>
      <c r="AT6770" t="s">
        <v>137</v>
      </c>
      <c r="AU6770" t="s">
        <v>137</v>
      </c>
      <c r="AV6770" t="s">
        <v>137</v>
      </c>
      <c r="AW6770" t="s">
        <v>137</v>
      </c>
      <c r="AX6770" t="s">
        <v>137</v>
      </c>
      <c r="AY6770" t="s">
        <v>137</v>
      </c>
      <c r="AZ6770" t="s">
        <v>137</v>
      </c>
      <c r="BA6770" t="s">
        <v>137</v>
      </c>
      <c r="BB6770" t="s">
        <v>137</v>
      </c>
      <c r="BC6770" t="s">
        <v>137</v>
      </c>
      <c r="BD6770" t="s">
        <v>137</v>
      </c>
      <c r="BE6770" t="s">
        <v>137</v>
      </c>
      <c r="BF6770" t="s">
        <v>137</v>
      </c>
      <c r="BG6770" t="s">
        <v>137</v>
      </c>
      <c r="BH6770" t="s">
        <v>137</v>
      </c>
      <c r="BI6770" t="s">
        <v>137</v>
      </c>
      <c r="BJ6770" t="s">
        <v>137</v>
      </c>
      <c r="BK6770" t="s">
        <v>137</v>
      </c>
      <c r="BL6770" t="s">
        <v>137</v>
      </c>
      <c r="BM6770" t="s">
        <v>137</v>
      </c>
      <c r="BN6770" t="s">
        <v>137</v>
      </c>
      <c r="BO6770" t="s">
        <v>137</v>
      </c>
      <c r="BP6770" t="s">
        <v>137</v>
      </c>
      <c r="BQ6770" t="s">
        <v>137</v>
      </c>
      <c r="BR6770" t="s">
        <v>137</v>
      </c>
      <c r="BS6770" t="s">
        <v>137</v>
      </c>
      <c r="BT6770" t="s">
        <v>137</v>
      </c>
      <c r="BU6770" t="s">
        <v>137</v>
      </c>
      <c r="BW6770" t="s">
        <v>137</v>
      </c>
      <c r="BX6770" t="s">
        <v>137</v>
      </c>
      <c r="BY6770" t="s">
        <v>137</v>
      </c>
      <c r="BZ6770" t="s">
        <v>137</v>
      </c>
      <c r="CA6770" t="s">
        <v>137</v>
      </c>
      <c r="CB6770" t="s">
        <v>137</v>
      </c>
      <c r="CC6770" t="s">
        <v>137</v>
      </c>
      <c r="CD6770" t="s">
        <v>137</v>
      </c>
      <c r="CE6770" t="s">
        <v>137</v>
      </c>
      <c r="CF6770" t="s">
        <v>137</v>
      </c>
      <c r="CG6770" t="s">
        <v>137</v>
      </c>
      <c r="CH6770" t="s">
        <v>137</v>
      </c>
      <c r="CI6770" t="s">
        <v>137</v>
      </c>
      <c r="CJ6770" t="s">
        <v>137</v>
      </c>
      <c r="CK6770" t="s">
        <v>137</v>
      </c>
      <c r="CL6770" t="s">
        <v>137</v>
      </c>
      <c r="CM6770" t="s">
        <v>137</v>
      </c>
      <c r="CN6770" t="s">
        <v>137</v>
      </c>
      <c r="CO6770" t="s">
        <v>137</v>
      </c>
      <c r="CP6770" t="s">
        <v>137</v>
      </c>
      <c r="CQ6770" s="1">
        <v>45316.355555555558</v>
      </c>
      <c r="CR6770" s="1">
        <v>45316.355555555558</v>
      </c>
      <c r="CS6770" s="1"/>
      <c r="CT6770" t="s">
        <v>42408</v>
      </c>
      <c r="CU6770" t="s">
        <v>42409</v>
      </c>
      <c r="CV6770" t="s">
        <v>42408</v>
      </c>
      <c r="CW6770" t="s">
        <v>42410</v>
      </c>
      <c r="CX6770" s="3"/>
      <c r="CY6770" s="3"/>
      <c r="CZ6770">
        <v>1</v>
      </c>
      <c r="DA6770" t="s">
        <v>137</v>
      </c>
      <c r="DB6770" t="s">
        <v>137</v>
      </c>
      <c r="DC6770" t="s">
        <v>137</v>
      </c>
      <c r="DD6770" t="s">
        <v>137</v>
      </c>
      <c r="DE6770" t="s">
        <v>137</v>
      </c>
      <c r="DF6770" t="s">
        <v>42411</v>
      </c>
      <c r="DG6770" t="s">
        <v>137</v>
      </c>
      <c r="DH6770" t="s">
        <v>137</v>
      </c>
      <c r="DI6770" t="s">
        <v>137</v>
      </c>
      <c r="DJ6770" t="s">
        <v>137</v>
      </c>
      <c r="DK6770">
        <v>0</v>
      </c>
      <c r="DL6770" t="s">
        <v>209</v>
      </c>
      <c r="DM6770" t="s">
        <v>137</v>
      </c>
      <c r="DN6770" t="s">
        <v>137</v>
      </c>
      <c r="DO6770" s="1">
        <v>45316.355555555558</v>
      </c>
      <c r="DP6770" s="1"/>
      <c r="DQ6770" t="s">
        <v>32127</v>
      </c>
      <c r="DR6770" t="s">
        <v>32128</v>
      </c>
      <c r="DS6770" t="s">
        <v>32129</v>
      </c>
      <c r="DT6770" t="s">
        <v>137</v>
      </c>
      <c r="DU6770" t="s">
        <v>137</v>
      </c>
      <c r="DV6770" t="s">
        <v>137</v>
      </c>
      <c r="DW6770" t="s">
        <v>137</v>
      </c>
      <c r="DX6770" t="s">
        <v>137</v>
      </c>
      <c r="DY6770" t="s">
        <v>137</v>
      </c>
      <c r="DZ6770" t="s">
        <v>168</v>
      </c>
      <c r="EA6770" t="b">
        <v>0</v>
      </c>
      <c r="EB6770" t="s">
        <v>137</v>
      </c>
    </row>
    <row r="6771" spans="1:132" x14ac:dyDescent="0.25">
      <c r="A6771">
        <v>126152290</v>
      </c>
      <c r="B6771">
        <v>5272</v>
      </c>
      <c r="C6771" t="s">
        <v>192</v>
      </c>
      <c r="D6771" t="s">
        <v>42412</v>
      </c>
      <c r="E6771" t="s">
        <v>134</v>
      </c>
      <c r="F6771" t="s">
        <v>532</v>
      </c>
      <c r="G6771" t="s">
        <v>137</v>
      </c>
      <c r="H6771" t="s">
        <v>137</v>
      </c>
      <c r="I6771" t="s">
        <v>42413</v>
      </c>
      <c r="J6771" t="s">
        <v>150</v>
      </c>
      <c r="K6771" t="s">
        <v>151</v>
      </c>
      <c r="L6771" t="s">
        <v>152</v>
      </c>
      <c r="M6771" t="s">
        <v>137</v>
      </c>
      <c r="N6771" t="s">
        <v>2940</v>
      </c>
      <c r="O6771" t="s">
        <v>303</v>
      </c>
      <c r="P6771" s="1"/>
      <c r="Q6771" s="1">
        <v>45315.570138888892</v>
      </c>
      <c r="R6771" s="1">
        <v>45315.570138888892</v>
      </c>
      <c r="S6771" s="1">
        <v>45315.699305555558</v>
      </c>
      <c r="T6771" s="1">
        <v>45315.699305555558</v>
      </c>
      <c r="U6771" t="s">
        <v>42207</v>
      </c>
      <c r="V6771" t="s">
        <v>137</v>
      </c>
      <c r="W6771" t="s">
        <v>137</v>
      </c>
      <c r="X6771" t="s">
        <v>1417</v>
      </c>
      <c r="Y6771" t="s">
        <v>137</v>
      </c>
      <c r="Z6771" t="s">
        <v>137</v>
      </c>
      <c r="AA6771" t="s">
        <v>137</v>
      </c>
      <c r="AB6771" t="s">
        <v>137</v>
      </c>
      <c r="AC6771" t="s">
        <v>137</v>
      </c>
      <c r="AD6771" s="2"/>
      <c r="AE6771" t="s">
        <v>137</v>
      </c>
      <c r="AF6771" t="s">
        <v>137</v>
      </c>
      <c r="AG6771" t="s">
        <v>137</v>
      </c>
      <c r="AH6771" t="s">
        <v>137</v>
      </c>
      <c r="AI6771" t="s">
        <v>137</v>
      </c>
      <c r="AJ6771" t="s">
        <v>137</v>
      </c>
      <c r="AK6771" t="s">
        <v>137</v>
      </c>
      <c r="AL6771" s="2"/>
      <c r="AM6771" t="s">
        <v>137</v>
      </c>
      <c r="AN6771" t="s">
        <v>137</v>
      </c>
      <c r="AO6771" t="s">
        <v>137</v>
      </c>
      <c r="AP6771" t="s">
        <v>137</v>
      </c>
      <c r="AQ6771" t="s">
        <v>137</v>
      </c>
      <c r="AR6771" t="s">
        <v>137</v>
      </c>
      <c r="AS6771" t="s">
        <v>137</v>
      </c>
      <c r="AT6771" t="s">
        <v>137</v>
      </c>
      <c r="AU6771" t="s">
        <v>137</v>
      </c>
      <c r="AV6771" t="s">
        <v>137</v>
      </c>
      <c r="AW6771" t="s">
        <v>137</v>
      </c>
      <c r="AX6771" t="s">
        <v>137</v>
      </c>
      <c r="AY6771" t="s">
        <v>137</v>
      </c>
      <c r="AZ6771" t="s">
        <v>137</v>
      </c>
      <c r="BA6771" t="s">
        <v>137</v>
      </c>
      <c r="BB6771" t="s">
        <v>137</v>
      </c>
      <c r="BC6771" t="s">
        <v>137</v>
      </c>
      <c r="BD6771" t="s">
        <v>137</v>
      </c>
      <c r="BE6771" t="s">
        <v>137</v>
      </c>
      <c r="BF6771" t="s">
        <v>137</v>
      </c>
      <c r="BG6771" t="s">
        <v>137</v>
      </c>
      <c r="BH6771" t="s">
        <v>137</v>
      </c>
      <c r="BI6771" t="s">
        <v>137</v>
      </c>
      <c r="BJ6771" t="s">
        <v>137</v>
      </c>
      <c r="BK6771" t="s">
        <v>137</v>
      </c>
      <c r="BL6771" t="s">
        <v>137</v>
      </c>
      <c r="BM6771" t="s">
        <v>137</v>
      </c>
      <c r="BN6771" t="s">
        <v>137</v>
      </c>
      <c r="BO6771" t="s">
        <v>137</v>
      </c>
      <c r="BP6771" t="s">
        <v>137</v>
      </c>
      <c r="BQ6771" t="s">
        <v>137</v>
      </c>
      <c r="BR6771" t="s">
        <v>137</v>
      </c>
      <c r="BS6771" t="s">
        <v>137</v>
      </c>
      <c r="BT6771" t="s">
        <v>137</v>
      </c>
      <c r="BU6771" t="s">
        <v>137</v>
      </c>
      <c r="BW6771" t="s">
        <v>137</v>
      </c>
      <c r="BX6771" t="s">
        <v>137</v>
      </c>
      <c r="BY6771" t="s">
        <v>137</v>
      </c>
      <c r="BZ6771" t="s">
        <v>137</v>
      </c>
      <c r="CA6771" t="s">
        <v>137</v>
      </c>
      <c r="CB6771" t="s">
        <v>137</v>
      </c>
      <c r="CC6771" t="s">
        <v>137</v>
      </c>
      <c r="CD6771" t="s">
        <v>137</v>
      </c>
      <c r="CE6771" t="s">
        <v>137</v>
      </c>
      <c r="CF6771" t="s">
        <v>137</v>
      </c>
      <c r="CG6771" t="s">
        <v>137</v>
      </c>
      <c r="CH6771" t="s">
        <v>137</v>
      </c>
      <c r="CI6771" t="s">
        <v>137</v>
      </c>
      <c r="CJ6771" t="s">
        <v>137</v>
      </c>
      <c r="CK6771" t="s">
        <v>137</v>
      </c>
      <c r="CL6771" t="s">
        <v>137</v>
      </c>
      <c r="CM6771" t="s">
        <v>137</v>
      </c>
      <c r="CN6771" t="s">
        <v>137</v>
      </c>
      <c r="CO6771" t="s">
        <v>137</v>
      </c>
      <c r="CP6771" t="s">
        <v>137</v>
      </c>
      <c r="CQ6771" s="1">
        <v>45315.699305555558</v>
      </c>
      <c r="CR6771" s="1">
        <v>45315.699305555558</v>
      </c>
      <c r="CS6771" s="1"/>
      <c r="CT6771" t="s">
        <v>42414</v>
      </c>
      <c r="CU6771" t="s">
        <v>42414</v>
      </c>
      <c r="CV6771" t="s">
        <v>42415</v>
      </c>
      <c r="CW6771" t="s">
        <v>42415</v>
      </c>
      <c r="CX6771" s="3"/>
      <c r="CY6771" s="3"/>
      <c r="DA6771" t="s">
        <v>137</v>
      </c>
      <c r="DB6771" t="s">
        <v>137</v>
      </c>
      <c r="DC6771" t="s">
        <v>137</v>
      </c>
      <c r="DD6771" t="s">
        <v>137</v>
      </c>
      <c r="DE6771" t="s">
        <v>137</v>
      </c>
      <c r="DF6771" t="s">
        <v>42416</v>
      </c>
      <c r="DG6771" t="s">
        <v>137</v>
      </c>
      <c r="DH6771" t="s">
        <v>137</v>
      </c>
      <c r="DI6771" t="s">
        <v>137</v>
      </c>
      <c r="DJ6771" t="s">
        <v>137</v>
      </c>
      <c r="DK6771">
        <v>0</v>
      </c>
      <c r="DL6771" t="s">
        <v>209</v>
      </c>
      <c r="DM6771" t="s">
        <v>137</v>
      </c>
      <c r="DN6771" t="s">
        <v>137</v>
      </c>
      <c r="DO6771" s="1">
        <v>45315.699305555558</v>
      </c>
      <c r="DP6771" s="1"/>
      <c r="DQ6771" t="s">
        <v>150</v>
      </c>
      <c r="DR6771" t="s">
        <v>151</v>
      </c>
      <c r="DS6771" t="s">
        <v>152</v>
      </c>
      <c r="DT6771" t="s">
        <v>137</v>
      </c>
      <c r="DU6771" t="s">
        <v>137</v>
      </c>
      <c r="DV6771" t="s">
        <v>137</v>
      </c>
      <c r="DW6771" t="s">
        <v>137</v>
      </c>
      <c r="DX6771" t="s">
        <v>137</v>
      </c>
      <c r="DY6771" t="s">
        <v>137</v>
      </c>
      <c r="DZ6771" t="s">
        <v>168</v>
      </c>
      <c r="EA6771" t="b">
        <v>0</v>
      </c>
      <c r="EB6771" t="s">
        <v>137</v>
      </c>
    </row>
    <row r="6772" spans="1:132" x14ac:dyDescent="0.25">
      <c r="A6772">
        <v>126150316</v>
      </c>
      <c r="B6772">
        <v>5271</v>
      </c>
      <c r="C6772" t="s">
        <v>192</v>
      </c>
      <c r="D6772" t="s">
        <v>133</v>
      </c>
      <c r="E6772" t="s">
        <v>134</v>
      </c>
      <c r="F6772" t="s">
        <v>135</v>
      </c>
      <c r="G6772" t="s">
        <v>136</v>
      </c>
      <c r="H6772" t="s">
        <v>137</v>
      </c>
      <c r="I6772" t="s">
        <v>138</v>
      </c>
      <c r="J6772" t="s">
        <v>1709</v>
      </c>
      <c r="K6772" t="s">
        <v>1710</v>
      </c>
      <c r="L6772" t="s">
        <v>1711</v>
      </c>
      <c r="M6772" t="s">
        <v>137</v>
      </c>
      <c r="N6772" t="s">
        <v>10713</v>
      </c>
      <c r="O6772" t="s">
        <v>10713</v>
      </c>
      <c r="P6772" s="1">
        <v>45317</v>
      </c>
      <c r="Q6772" s="1">
        <v>45315.558333333334</v>
      </c>
      <c r="R6772" s="1">
        <v>45315.558333333334</v>
      </c>
      <c r="S6772" s="1">
        <v>45316.904166666667</v>
      </c>
      <c r="T6772" s="1">
        <v>45316.904166666667</v>
      </c>
      <c r="U6772" t="s">
        <v>1757</v>
      </c>
      <c r="V6772" t="s">
        <v>137</v>
      </c>
      <c r="W6772" t="s">
        <v>137</v>
      </c>
      <c r="X6772" t="s">
        <v>185</v>
      </c>
      <c r="Y6772" t="s">
        <v>361</v>
      </c>
      <c r="Z6772" t="s">
        <v>137</v>
      </c>
      <c r="AA6772" t="s">
        <v>137</v>
      </c>
      <c r="AB6772" t="s">
        <v>137</v>
      </c>
      <c r="AC6772" t="s">
        <v>137</v>
      </c>
      <c r="AD6772" s="2"/>
      <c r="AE6772" t="s">
        <v>137</v>
      </c>
      <c r="AF6772" t="s">
        <v>137</v>
      </c>
      <c r="AG6772" t="s">
        <v>137</v>
      </c>
      <c r="AH6772" t="s">
        <v>137</v>
      </c>
      <c r="AI6772" t="s">
        <v>137</v>
      </c>
      <c r="AJ6772" t="s">
        <v>137</v>
      </c>
      <c r="AK6772" t="s">
        <v>137</v>
      </c>
      <c r="AL6772" s="2"/>
      <c r="AM6772" t="s">
        <v>137</v>
      </c>
      <c r="AN6772" t="s">
        <v>137</v>
      </c>
      <c r="AO6772" t="s">
        <v>137</v>
      </c>
      <c r="AP6772" t="s">
        <v>137</v>
      </c>
      <c r="AQ6772" t="s">
        <v>137</v>
      </c>
      <c r="AR6772" t="s">
        <v>137</v>
      </c>
      <c r="AS6772" t="s">
        <v>137</v>
      </c>
      <c r="AT6772" t="s">
        <v>137</v>
      </c>
      <c r="AU6772" t="s">
        <v>137</v>
      </c>
      <c r="AV6772" t="s">
        <v>137</v>
      </c>
      <c r="AW6772" t="s">
        <v>137</v>
      </c>
      <c r="AX6772" t="s">
        <v>137</v>
      </c>
      <c r="AY6772" t="s">
        <v>137</v>
      </c>
      <c r="AZ6772" t="s">
        <v>137</v>
      </c>
      <c r="BA6772" t="s">
        <v>137</v>
      </c>
      <c r="BB6772" t="s">
        <v>137</v>
      </c>
      <c r="BC6772" t="s">
        <v>137</v>
      </c>
      <c r="BD6772" t="s">
        <v>137</v>
      </c>
      <c r="BE6772" t="s">
        <v>137</v>
      </c>
      <c r="BF6772" t="s">
        <v>137</v>
      </c>
      <c r="BG6772" t="s">
        <v>137</v>
      </c>
      <c r="BH6772" t="s">
        <v>137</v>
      </c>
      <c r="BI6772" t="s">
        <v>137</v>
      </c>
      <c r="BJ6772" t="s">
        <v>137</v>
      </c>
      <c r="BK6772" t="s">
        <v>137</v>
      </c>
      <c r="BL6772" t="s">
        <v>137</v>
      </c>
      <c r="BM6772" t="s">
        <v>137</v>
      </c>
      <c r="BN6772" t="s">
        <v>137</v>
      </c>
      <c r="BO6772" t="s">
        <v>137</v>
      </c>
      <c r="BP6772" t="s">
        <v>42417</v>
      </c>
      <c r="BQ6772" t="s">
        <v>137</v>
      </c>
      <c r="BR6772" t="s">
        <v>137</v>
      </c>
      <c r="BS6772" t="s">
        <v>137</v>
      </c>
      <c r="BT6772" t="s">
        <v>137</v>
      </c>
      <c r="BU6772" t="s">
        <v>137</v>
      </c>
      <c r="BW6772" t="s">
        <v>137</v>
      </c>
      <c r="BX6772" t="s">
        <v>137</v>
      </c>
      <c r="BY6772" t="s">
        <v>137</v>
      </c>
      <c r="BZ6772" t="s">
        <v>137</v>
      </c>
      <c r="CA6772" t="s">
        <v>137</v>
      </c>
      <c r="CB6772" t="s">
        <v>137</v>
      </c>
      <c r="CC6772" t="s">
        <v>137</v>
      </c>
      <c r="CD6772" t="s">
        <v>137</v>
      </c>
      <c r="CE6772" t="s">
        <v>137</v>
      </c>
      <c r="CF6772" t="s">
        <v>137</v>
      </c>
      <c r="CG6772" t="s">
        <v>137</v>
      </c>
      <c r="CH6772" t="s">
        <v>137</v>
      </c>
      <c r="CI6772" t="s">
        <v>137</v>
      </c>
      <c r="CJ6772" t="s">
        <v>137</v>
      </c>
      <c r="CK6772" t="s">
        <v>137</v>
      </c>
      <c r="CL6772" t="s">
        <v>137</v>
      </c>
      <c r="CM6772" t="s">
        <v>137</v>
      </c>
      <c r="CN6772" t="s">
        <v>137</v>
      </c>
      <c r="CO6772" t="s">
        <v>137</v>
      </c>
      <c r="CP6772" t="s">
        <v>137</v>
      </c>
      <c r="CQ6772" s="1">
        <v>45316.904166666667</v>
      </c>
      <c r="CR6772" s="1">
        <v>45316.904166666667</v>
      </c>
      <c r="CS6772" s="1"/>
      <c r="CT6772" t="s">
        <v>137</v>
      </c>
      <c r="CU6772" t="s">
        <v>137</v>
      </c>
      <c r="CV6772" t="s">
        <v>42418</v>
      </c>
      <c r="CW6772" t="s">
        <v>42419</v>
      </c>
      <c r="CX6772" s="3"/>
      <c r="CY6772" s="3"/>
      <c r="CZ6772">
        <v>1</v>
      </c>
      <c r="DA6772" t="s">
        <v>42420</v>
      </c>
      <c r="DB6772" t="s">
        <v>137</v>
      </c>
      <c r="DC6772" t="s">
        <v>137</v>
      </c>
      <c r="DD6772" t="s">
        <v>137</v>
      </c>
      <c r="DE6772" t="s">
        <v>137</v>
      </c>
      <c r="DF6772" t="s">
        <v>137</v>
      </c>
      <c r="DG6772" t="s">
        <v>137</v>
      </c>
      <c r="DH6772" t="s">
        <v>137</v>
      </c>
      <c r="DI6772" t="s">
        <v>137</v>
      </c>
      <c r="DJ6772" t="s">
        <v>137</v>
      </c>
      <c r="DK6772">
        <v>0</v>
      </c>
      <c r="DL6772" t="s">
        <v>209</v>
      </c>
      <c r="DM6772" t="s">
        <v>42421</v>
      </c>
      <c r="DN6772" t="s">
        <v>137</v>
      </c>
      <c r="DO6772" s="1">
        <v>45316.904166666667</v>
      </c>
      <c r="DP6772" s="1"/>
      <c r="DQ6772" t="s">
        <v>1709</v>
      </c>
      <c r="DR6772" t="s">
        <v>1710</v>
      </c>
      <c r="DS6772" t="s">
        <v>1711</v>
      </c>
      <c r="DT6772" t="s">
        <v>137</v>
      </c>
      <c r="DU6772" t="s">
        <v>137</v>
      </c>
      <c r="DV6772" t="s">
        <v>137</v>
      </c>
      <c r="DW6772" t="s">
        <v>137</v>
      </c>
      <c r="DX6772" t="s">
        <v>8056</v>
      </c>
      <c r="DY6772" t="s">
        <v>137</v>
      </c>
      <c r="DZ6772" t="s">
        <v>148</v>
      </c>
      <c r="EA6772" t="b">
        <v>0</v>
      </c>
      <c r="EB6772" t="s">
        <v>137</v>
      </c>
    </row>
    <row r="6773" spans="1:132" x14ac:dyDescent="0.25">
      <c r="A6773">
        <v>126147475</v>
      </c>
      <c r="B6773">
        <v>5270</v>
      </c>
      <c r="C6773" t="s">
        <v>192</v>
      </c>
      <c r="D6773" t="s">
        <v>42422</v>
      </c>
      <c r="E6773" t="s">
        <v>134</v>
      </c>
      <c r="F6773" t="s">
        <v>162</v>
      </c>
      <c r="G6773" t="s">
        <v>137</v>
      </c>
      <c r="H6773" t="s">
        <v>137</v>
      </c>
      <c r="I6773" t="s">
        <v>42423</v>
      </c>
      <c r="J6773" t="s">
        <v>226</v>
      </c>
      <c r="K6773" t="s">
        <v>227</v>
      </c>
      <c r="L6773" t="s">
        <v>228</v>
      </c>
      <c r="M6773" t="s">
        <v>137</v>
      </c>
      <c r="N6773" t="s">
        <v>9495</v>
      </c>
      <c r="O6773" t="s">
        <v>9495</v>
      </c>
      <c r="P6773" s="1"/>
      <c r="Q6773" s="1">
        <v>45315.540972222225</v>
      </c>
      <c r="R6773" s="1">
        <v>45315.540972222225</v>
      </c>
      <c r="S6773" s="1">
        <v>45316.645833333336</v>
      </c>
      <c r="T6773" s="1">
        <v>45316.645833333336</v>
      </c>
      <c r="U6773" t="s">
        <v>41649</v>
      </c>
      <c r="V6773" t="s">
        <v>137</v>
      </c>
      <c r="W6773" t="s">
        <v>137</v>
      </c>
      <c r="X6773" t="s">
        <v>432</v>
      </c>
      <c r="Y6773" t="s">
        <v>137</v>
      </c>
      <c r="Z6773" t="s">
        <v>137</v>
      </c>
      <c r="AA6773" t="s">
        <v>137</v>
      </c>
      <c r="AB6773" t="s">
        <v>137</v>
      </c>
      <c r="AC6773" t="s">
        <v>137</v>
      </c>
      <c r="AD6773" s="2"/>
      <c r="AE6773" t="s">
        <v>137</v>
      </c>
      <c r="AF6773" t="s">
        <v>137</v>
      </c>
      <c r="AG6773" t="s">
        <v>137</v>
      </c>
      <c r="AH6773" t="s">
        <v>137</v>
      </c>
      <c r="AI6773" t="s">
        <v>137</v>
      </c>
      <c r="AJ6773" t="s">
        <v>137</v>
      </c>
      <c r="AK6773" t="s">
        <v>137</v>
      </c>
      <c r="AL6773" s="2"/>
      <c r="AM6773" t="s">
        <v>137</v>
      </c>
      <c r="AN6773" t="s">
        <v>137</v>
      </c>
      <c r="AO6773" t="s">
        <v>137</v>
      </c>
      <c r="AP6773" t="s">
        <v>137</v>
      </c>
      <c r="AQ6773" t="s">
        <v>137</v>
      </c>
      <c r="AR6773" t="s">
        <v>137</v>
      </c>
      <c r="AS6773" t="s">
        <v>137</v>
      </c>
      <c r="AT6773" t="s">
        <v>137</v>
      </c>
      <c r="AU6773" t="s">
        <v>137</v>
      </c>
      <c r="AV6773" t="s">
        <v>137</v>
      </c>
      <c r="AW6773" t="s">
        <v>137</v>
      </c>
      <c r="AX6773" t="s">
        <v>137</v>
      </c>
      <c r="AY6773" t="s">
        <v>137</v>
      </c>
      <c r="AZ6773" t="s">
        <v>137</v>
      </c>
      <c r="BA6773" t="s">
        <v>137</v>
      </c>
      <c r="BB6773" t="s">
        <v>137</v>
      </c>
      <c r="BC6773" t="s">
        <v>137</v>
      </c>
      <c r="BD6773" t="s">
        <v>137</v>
      </c>
      <c r="BE6773" t="s">
        <v>137</v>
      </c>
      <c r="BF6773" t="s">
        <v>137</v>
      </c>
      <c r="BG6773" t="s">
        <v>137</v>
      </c>
      <c r="BH6773" t="s">
        <v>137</v>
      </c>
      <c r="BI6773" t="s">
        <v>137</v>
      </c>
      <c r="BJ6773" t="s">
        <v>137</v>
      </c>
      <c r="BK6773" t="s">
        <v>137</v>
      </c>
      <c r="BL6773" t="s">
        <v>137</v>
      </c>
      <c r="BM6773" t="s">
        <v>137</v>
      </c>
      <c r="BN6773" t="s">
        <v>137</v>
      </c>
      <c r="BO6773" t="s">
        <v>137</v>
      </c>
      <c r="BP6773" t="s">
        <v>137</v>
      </c>
      <c r="BQ6773" t="s">
        <v>137</v>
      </c>
      <c r="BR6773" t="s">
        <v>137</v>
      </c>
      <c r="BS6773" t="s">
        <v>137</v>
      </c>
      <c r="BT6773" t="s">
        <v>137</v>
      </c>
      <c r="BU6773" t="s">
        <v>137</v>
      </c>
      <c r="BW6773" t="s">
        <v>137</v>
      </c>
      <c r="BX6773" t="s">
        <v>137</v>
      </c>
      <c r="BY6773" t="s">
        <v>137</v>
      </c>
      <c r="BZ6773" t="s">
        <v>137</v>
      </c>
      <c r="CA6773" t="s">
        <v>137</v>
      </c>
      <c r="CB6773" t="s">
        <v>137</v>
      </c>
      <c r="CC6773" t="s">
        <v>137</v>
      </c>
      <c r="CD6773" t="s">
        <v>137</v>
      </c>
      <c r="CE6773" t="s">
        <v>137</v>
      </c>
      <c r="CF6773" t="s">
        <v>137</v>
      </c>
      <c r="CG6773" t="s">
        <v>137</v>
      </c>
      <c r="CH6773" t="s">
        <v>137</v>
      </c>
      <c r="CI6773" t="s">
        <v>137</v>
      </c>
      <c r="CJ6773" t="s">
        <v>137</v>
      </c>
      <c r="CK6773" t="s">
        <v>137</v>
      </c>
      <c r="CL6773" t="s">
        <v>137</v>
      </c>
      <c r="CM6773" t="s">
        <v>137</v>
      </c>
      <c r="CN6773" t="s">
        <v>137</v>
      </c>
      <c r="CO6773" t="s">
        <v>137</v>
      </c>
      <c r="CP6773" t="s">
        <v>137</v>
      </c>
      <c r="CQ6773" s="1">
        <v>45316.645833333336</v>
      </c>
      <c r="CR6773" s="1">
        <v>45316.645833333336</v>
      </c>
      <c r="CS6773" s="1"/>
      <c r="CT6773" t="s">
        <v>42424</v>
      </c>
      <c r="CU6773" t="s">
        <v>42424</v>
      </c>
      <c r="CV6773" t="s">
        <v>42425</v>
      </c>
      <c r="CW6773" t="s">
        <v>42426</v>
      </c>
      <c r="CX6773" s="3"/>
      <c r="CY6773" s="3"/>
      <c r="CZ6773">
        <v>2</v>
      </c>
      <c r="DA6773" t="s">
        <v>137</v>
      </c>
      <c r="DB6773" t="s">
        <v>137</v>
      </c>
      <c r="DC6773" t="s">
        <v>137</v>
      </c>
      <c r="DD6773" t="s">
        <v>137</v>
      </c>
      <c r="DE6773" t="s">
        <v>137</v>
      </c>
      <c r="DF6773" t="s">
        <v>42427</v>
      </c>
      <c r="DG6773" t="s">
        <v>137</v>
      </c>
      <c r="DH6773" t="s">
        <v>137</v>
      </c>
      <c r="DI6773" t="s">
        <v>137</v>
      </c>
      <c r="DJ6773" t="s">
        <v>137</v>
      </c>
      <c r="DK6773">
        <v>0</v>
      </c>
      <c r="DL6773" t="s">
        <v>209</v>
      </c>
      <c r="DM6773" t="s">
        <v>137</v>
      </c>
      <c r="DN6773" t="s">
        <v>137</v>
      </c>
      <c r="DO6773" s="1">
        <v>45316.645833333336</v>
      </c>
      <c r="DP6773" s="1"/>
      <c r="DQ6773" t="s">
        <v>534</v>
      </c>
      <c r="DR6773" t="s">
        <v>535</v>
      </c>
      <c r="DS6773" t="s">
        <v>536</v>
      </c>
      <c r="DT6773" t="s">
        <v>137</v>
      </c>
      <c r="DU6773" t="s">
        <v>137</v>
      </c>
      <c r="DV6773" t="s">
        <v>137</v>
      </c>
      <c r="DW6773" t="s">
        <v>137</v>
      </c>
      <c r="DX6773" t="s">
        <v>137</v>
      </c>
      <c r="DY6773" t="s">
        <v>137</v>
      </c>
      <c r="DZ6773" t="s">
        <v>168</v>
      </c>
      <c r="EA6773" t="b">
        <v>0</v>
      </c>
      <c r="EB6773" t="s">
        <v>137</v>
      </c>
    </row>
    <row r="6774" spans="1:132" x14ac:dyDescent="0.25">
      <c r="A6774">
        <v>126140126</v>
      </c>
      <c r="B6774">
        <v>5269</v>
      </c>
      <c r="C6774" t="s">
        <v>192</v>
      </c>
      <c r="D6774" t="s">
        <v>133</v>
      </c>
      <c r="E6774" t="s">
        <v>134</v>
      </c>
      <c r="F6774" t="s">
        <v>135</v>
      </c>
      <c r="G6774" t="s">
        <v>136</v>
      </c>
      <c r="H6774" t="s">
        <v>137</v>
      </c>
      <c r="I6774" t="s">
        <v>138</v>
      </c>
      <c r="J6774" t="s">
        <v>1709</v>
      </c>
      <c r="K6774" t="s">
        <v>1710</v>
      </c>
      <c r="L6774" t="s">
        <v>1711</v>
      </c>
      <c r="M6774" t="s">
        <v>137</v>
      </c>
      <c r="N6774" t="s">
        <v>4514</v>
      </c>
      <c r="O6774" t="s">
        <v>4514</v>
      </c>
      <c r="P6774" s="1">
        <v>45316</v>
      </c>
      <c r="Q6774" s="1">
        <v>45315.5</v>
      </c>
      <c r="R6774" s="1">
        <v>45315.5</v>
      </c>
      <c r="S6774" s="1">
        <v>45321.529166666667</v>
      </c>
      <c r="T6774" s="1">
        <v>45321.529166666667</v>
      </c>
      <c r="U6774" t="s">
        <v>4515</v>
      </c>
      <c r="V6774" t="s">
        <v>137</v>
      </c>
      <c r="W6774" t="s">
        <v>137</v>
      </c>
      <c r="X6774" t="s">
        <v>231</v>
      </c>
      <c r="Y6774" t="s">
        <v>370</v>
      </c>
      <c r="Z6774" t="s">
        <v>137</v>
      </c>
      <c r="AA6774" t="s">
        <v>137</v>
      </c>
      <c r="AB6774" t="s">
        <v>137</v>
      </c>
      <c r="AC6774" t="s">
        <v>137</v>
      </c>
      <c r="AD6774" s="2"/>
      <c r="AE6774" t="s">
        <v>137</v>
      </c>
      <c r="AF6774" t="s">
        <v>137</v>
      </c>
      <c r="AG6774" t="s">
        <v>137</v>
      </c>
      <c r="AH6774" t="s">
        <v>137</v>
      </c>
      <c r="AI6774" t="s">
        <v>137</v>
      </c>
      <c r="AJ6774" t="s">
        <v>137</v>
      </c>
      <c r="AK6774" t="s">
        <v>137</v>
      </c>
      <c r="AL6774" s="2"/>
      <c r="AM6774" t="s">
        <v>137</v>
      </c>
      <c r="AN6774" t="s">
        <v>137</v>
      </c>
      <c r="AO6774" t="s">
        <v>137</v>
      </c>
      <c r="AP6774" t="s">
        <v>137</v>
      </c>
      <c r="AQ6774" t="s">
        <v>137</v>
      </c>
      <c r="AR6774" t="s">
        <v>137</v>
      </c>
      <c r="AS6774" t="s">
        <v>137</v>
      </c>
      <c r="AT6774" t="s">
        <v>137</v>
      </c>
      <c r="AU6774" t="s">
        <v>137</v>
      </c>
      <c r="AV6774" t="s">
        <v>137</v>
      </c>
      <c r="AW6774" t="s">
        <v>137</v>
      </c>
      <c r="AX6774" t="s">
        <v>137</v>
      </c>
      <c r="AY6774" t="s">
        <v>137</v>
      </c>
      <c r="AZ6774" t="s">
        <v>137</v>
      </c>
      <c r="BA6774" t="s">
        <v>137</v>
      </c>
      <c r="BB6774" t="s">
        <v>137</v>
      </c>
      <c r="BC6774" t="s">
        <v>137</v>
      </c>
      <c r="BD6774" t="s">
        <v>137</v>
      </c>
      <c r="BE6774" t="s">
        <v>137</v>
      </c>
      <c r="BF6774" t="s">
        <v>137</v>
      </c>
      <c r="BG6774" t="s">
        <v>137</v>
      </c>
      <c r="BH6774" t="s">
        <v>137</v>
      </c>
      <c r="BI6774" t="s">
        <v>137</v>
      </c>
      <c r="BJ6774" t="s">
        <v>137</v>
      </c>
      <c r="BK6774" t="s">
        <v>137</v>
      </c>
      <c r="BL6774" t="s">
        <v>137</v>
      </c>
      <c r="BM6774" t="s">
        <v>137</v>
      </c>
      <c r="BN6774" t="s">
        <v>137</v>
      </c>
      <c r="BO6774" t="s">
        <v>137</v>
      </c>
      <c r="BP6774" t="s">
        <v>42428</v>
      </c>
      <c r="BQ6774" t="s">
        <v>137</v>
      </c>
      <c r="BR6774" t="s">
        <v>137</v>
      </c>
      <c r="BS6774" t="s">
        <v>137</v>
      </c>
      <c r="BT6774" t="s">
        <v>137</v>
      </c>
      <c r="BU6774" t="s">
        <v>137</v>
      </c>
      <c r="BW6774" t="s">
        <v>137</v>
      </c>
      <c r="BX6774" t="s">
        <v>137</v>
      </c>
      <c r="BY6774" t="s">
        <v>137</v>
      </c>
      <c r="BZ6774" t="s">
        <v>137</v>
      </c>
      <c r="CA6774" t="s">
        <v>137</v>
      </c>
      <c r="CB6774" t="s">
        <v>137</v>
      </c>
      <c r="CC6774" t="s">
        <v>137</v>
      </c>
      <c r="CD6774" t="s">
        <v>137</v>
      </c>
      <c r="CE6774" t="s">
        <v>137</v>
      </c>
      <c r="CF6774" t="s">
        <v>137</v>
      </c>
      <c r="CG6774" t="s">
        <v>137</v>
      </c>
      <c r="CH6774" t="s">
        <v>137</v>
      </c>
      <c r="CI6774" t="s">
        <v>137</v>
      </c>
      <c r="CJ6774" t="s">
        <v>137</v>
      </c>
      <c r="CK6774" t="s">
        <v>137</v>
      </c>
      <c r="CL6774" t="s">
        <v>137</v>
      </c>
      <c r="CM6774" t="s">
        <v>137</v>
      </c>
      <c r="CN6774" t="s">
        <v>137</v>
      </c>
      <c r="CO6774" t="s">
        <v>137</v>
      </c>
      <c r="CP6774" t="s">
        <v>137</v>
      </c>
      <c r="CQ6774" s="1">
        <v>45321.529166666667</v>
      </c>
      <c r="CR6774" s="1">
        <v>45321.529166666667</v>
      </c>
      <c r="CS6774" s="1"/>
      <c r="CT6774" t="s">
        <v>42429</v>
      </c>
      <c r="CU6774" t="s">
        <v>42430</v>
      </c>
      <c r="CV6774" t="s">
        <v>42431</v>
      </c>
      <c r="CW6774" t="s">
        <v>42432</v>
      </c>
      <c r="CX6774" s="3"/>
      <c r="CY6774" s="3"/>
      <c r="CZ6774">
        <v>1</v>
      </c>
      <c r="DA6774" t="s">
        <v>42433</v>
      </c>
      <c r="DB6774" t="s">
        <v>137</v>
      </c>
      <c r="DC6774" t="s">
        <v>137</v>
      </c>
      <c r="DD6774" t="s">
        <v>137</v>
      </c>
      <c r="DE6774" t="s">
        <v>137</v>
      </c>
      <c r="DF6774" t="s">
        <v>42434</v>
      </c>
      <c r="DG6774" t="s">
        <v>137</v>
      </c>
      <c r="DH6774" t="s">
        <v>137</v>
      </c>
      <c r="DI6774" t="s">
        <v>137</v>
      </c>
      <c r="DJ6774" t="s">
        <v>137</v>
      </c>
      <c r="DK6774">
        <v>0</v>
      </c>
      <c r="DL6774" t="s">
        <v>209</v>
      </c>
      <c r="DM6774" t="s">
        <v>42435</v>
      </c>
      <c r="DN6774" t="s">
        <v>137</v>
      </c>
      <c r="DO6774" s="1">
        <v>45321.529166666667</v>
      </c>
      <c r="DP6774" s="1"/>
      <c r="DQ6774" t="s">
        <v>1709</v>
      </c>
      <c r="DR6774" t="s">
        <v>1710</v>
      </c>
      <c r="DS6774" t="s">
        <v>1711</v>
      </c>
      <c r="DT6774" t="s">
        <v>42436</v>
      </c>
      <c r="DU6774" t="s">
        <v>137</v>
      </c>
      <c r="DV6774" t="s">
        <v>137</v>
      </c>
      <c r="DW6774" t="s">
        <v>137</v>
      </c>
      <c r="DX6774" t="s">
        <v>137</v>
      </c>
      <c r="DY6774" t="s">
        <v>137</v>
      </c>
      <c r="DZ6774" t="s">
        <v>148</v>
      </c>
      <c r="EA6774" t="b">
        <v>0</v>
      </c>
      <c r="EB6774" t="s">
        <v>137</v>
      </c>
    </row>
    <row r="6775" spans="1:132" x14ac:dyDescent="0.25">
      <c r="A6775">
        <v>126138269</v>
      </c>
      <c r="B6775">
        <v>5268</v>
      </c>
      <c r="C6775" t="s">
        <v>192</v>
      </c>
      <c r="D6775" t="s">
        <v>42437</v>
      </c>
      <c r="E6775" t="s">
        <v>134</v>
      </c>
      <c r="F6775" t="s">
        <v>162</v>
      </c>
      <c r="G6775" t="s">
        <v>163</v>
      </c>
      <c r="H6775" t="s">
        <v>1188</v>
      </c>
      <c r="I6775" t="s">
        <v>42438</v>
      </c>
      <c r="J6775" t="s">
        <v>150</v>
      </c>
      <c r="K6775" t="s">
        <v>151</v>
      </c>
      <c r="L6775" t="s">
        <v>152</v>
      </c>
      <c r="M6775" t="s">
        <v>137</v>
      </c>
      <c r="N6775" t="s">
        <v>1912</v>
      </c>
      <c r="O6775" t="s">
        <v>1912</v>
      </c>
      <c r="P6775" s="1"/>
      <c r="Q6775" s="1">
        <v>45315.489583333336</v>
      </c>
      <c r="R6775" s="1">
        <v>45315.489583333336</v>
      </c>
      <c r="S6775" s="1">
        <v>45323.479861111111</v>
      </c>
      <c r="T6775" s="1">
        <v>45323.479861111111</v>
      </c>
      <c r="U6775" t="s">
        <v>42439</v>
      </c>
      <c r="V6775" t="s">
        <v>137</v>
      </c>
      <c r="W6775" t="s">
        <v>137</v>
      </c>
      <c r="X6775" t="s">
        <v>176</v>
      </c>
      <c r="Y6775" t="s">
        <v>137</v>
      </c>
      <c r="Z6775" t="s">
        <v>137</v>
      </c>
      <c r="AA6775" t="s">
        <v>137</v>
      </c>
      <c r="AB6775" t="s">
        <v>137</v>
      </c>
      <c r="AC6775" t="s">
        <v>137</v>
      </c>
      <c r="AD6775" s="2"/>
      <c r="AE6775" t="s">
        <v>137</v>
      </c>
      <c r="AF6775" t="s">
        <v>137</v>
      </c>
      <c r="AG6775" t="s">
        <v>137</v>
      </c>
      <c r="AH6775" t="s">
        <v>137</v>
      </c>
      <c r="AI6775" t="s">
        <v>137</v>
      </c>
      <c r="AJ6775" t="s">
        <v>137</v>
      </c>
      <c r="AK6775" t="s">
        <v>137</v>
      </c>
      <c r="AL6775" s="2"/>
      <c r="AM6775" t="s">
        <v>137</v>
      </c>
      <c r="AN6775" t="s">
        <v>137</v>
      </c>
      <c r="AO6775" t="s">
        <v>137</v>
      </c>
      <c r="AP6775" t="s">
        <v>137</v>
      </c>
      <c r="AQ6775" t="s">
        <v>137</v>
      </c>
      <c r="AR6775" t="s">
        <v>137</v>
      </c>
      <c r="AS6775" t="s">
        <v>137</v>
      </c>
      <c r="AT6775" t="s">
        <v>137</v>
      </c>
      <c r="AU6775" t="s">
        <v>137</v>
      </c>
      <c r="AV6775" t="s">
        <v>137</v>
      </c>
      <c r="AW6775" t="s">
        <v>137</v>
      </c>
      <c r="AX6775" t="s">
        <v>137</v>
      </c>
      <c r="AY6775" t="s">
        <v>137</v>
      </c>
      <c r="AZ6775" t="s">
        <v>137</v>
      </c>
      <c r="BA6775" t="s">
        <v>137</v>
      </c>
      <c r="BB6775" t="s">
        <v>137</v>
      </c>
      <c r="BC6775" t="s">
        <v>137</v>
      </c>
      <c r="BD6775" t="s">
        <v>137</v>
      </c>
      <c r="BE6775" t="s">
        <v>137</v>
      </c>
      <c r="BF6775" t="s">
        <v>137</v>
      </c>
      <c r="BG6775" t="s">
        <v>137</v>
      </c>
      <c r="BH6775" t="s">
        <v>137</v>
      </c>
      <c r="BI6775" t="s">
        <v>137</v>
      </c>
      <c r="BJ6775" t="s">
        <v>137</v>
      </c>
      <c r="BK6775" t="s">
        <v>137</v>
      </c>
      <c r="BL6775" t="s">
        <v>137</v>
      </c>
      <c r="BM6775" t="s">
        <v>137</v>
      </c>
      <c r="BN6775" t="s">
        <v>137</v>
      </c>
      <c r="BO6775" t="s">
        <v>137</v>
      </c>
      <c r="BP6775" t="s">
        <v>137</v>
      </c>
      <c r="BQ6775" t="s">
        <v>137</v>
      </c>
      <c r="BR6775" t="s">
        <v>137</v>
      </c>
      <c r="BS6775" t="s">
        <v>137</v>
      </c>
      <c r="BT6775" t="s">
        <v>137</v>
      </c>
      <c r="BU6775" t="s">
        <v>137</v>
      </c>
      <c r="BW6775" t="s">
        <v>137</v>
      </c>
      <c r="BX6775" t="s">
        <v>137</v>
      </c>
      <c r="BY6775" t="s">
        <v>137</v>
      </c>
      <c r="BZ6775" t="s">
        <v>137</v>
      </c>
      <c r="CA6775" t="s">
        <v>137</v>
      </c>
      <c r="CB6775" t="s">
        <v>137</v>
      </c>
      <c r="CC6775" t="s">
        <v>137</v>
      </c>
      <c r="CD6775" t="s">
        <v>137</v>
      </c>
      <c r="CE6775" t="s">
        <v>137</v>
      </c>
      <c r="CF6775" t="s">
        <v>137</v>
      </c>
      <c r="CG6775" t="s">
        <v>137</v>
      </c>
      <c r="CH6775" t="s">
        <v>137</v>
      </c>
      <c r="CI6775" t="s">
        <v>137</v>
      </c>
      <c r="CJ6775" t="s">
        <v>137</v>
      </c>
      <c r="CK6775" t="s">
        <v>137</v>
      </c>
      <c r="CL6775" t="s">
        <v>137</v>
      </c>
      <c r="CM6775" t="s">
        <v>137</v>
      </c>
      <c r="CN6775" t="s">
        <v>137</v>
      </c>
      <c r="CO6775" t="s">
        <v>137</v>
      </c>
      <c r="CP6775" t="s">
        <v>137</v>
      </c>
      <c r="CQ6775" s="1">
        <v>45323.479861111111</v>
      </c>
      <c r="CR6775" s="1">
        <v>45323.479861111111</v>
      </c>
      <c r="CS6775" s="1"/>
      <c r="CT6775" t="s">
        <v>42440</v>
      </c>
      <c r="CU6775" t="s">
        <v>42441</v>
      </c>
      <c r="CV6775" t="s">
        <v>42442</v>
      </c>
      <c r="CW6775" t="s">
        <v>42443</v>
      </c>
      <c r="CX6775" s="3"/>
      <c r="CY6775" s="3"/>
      <c r="CZ6775">
        <v>3</v>
      </c>
      <c r="DA6775" t="s">
        <v>137</v>
      </c>
      <c r="DB6775" t="s">
        <v>137</v>
      </c>
      <c r="DC6775" t="s">
        <v>137</v>
      </c>
      <c r="DD6775" t="s">
        <v>137</v>
      </c>
      <c r="DE6775" t="s">
        <v>137</v>
      </c>
      <c r="DF6775" t="s">
        <v>42444</v>
      </c>
      <c r="DG6775" t="s">
        <v>900</v>
      </c>
      <c r="DH6775" t="s">
        <v>3200</v>
      </c>
      <c r="DI6775" t="s">
        <v>137</v>
      </c>
      <c r="DJ6775" t="s">
        <v>137</v>
      </c>
      <c r="DK6775">
        <v>0</v>
      </c>
      <c r="DL6775" t="s">
        <v>209</v>
      </c>
      <c r="DM6775" t="s">
        <v>137</v>
      </c>
      <c r="DN6775" t="s">
        <v>137</v>
      </c>
      <c r="DO6775" s="1">
        <v>45323.479861111111</v>
      </c>
      <c r="DP6775" s="1"/>
      <c r="DQ6775" t="s">
        <v>150</v>
      </c>
      <c r="DR6775" t="s">
        <v>151</v>
      </c>
      <c r="DS6775" t="s">
        <v>152</v>
      </c>
      <c r="DT6775" t="s">
        <v>42445</v>
      </c>
      <c r="DU6775" t="s">
        <v>137</v>
      </c>
      <c r="DV6775" t="s">
        <v>137</v>
      </c>
      <c r="DW6775" t="s">
        <v>137</v>
      </c>
      <c r="DX6775" t="s">
        <v>42446</v>
      </c>
      <c r="DY6775" t="s">
        <v>137</v>
      </c>
      <c r="DZ6775" t="s">
        <v>168</v>
      </c>
      <c r="EA6775" t="b">
        <v>0</v>
      </c>
      <c r="EB6775" t="s">
        <v>137</v>
      </c>
    </row>
    <row r="6776" spans="1:132" x14ac:dyDescent="0.25">
      <c r="A6776">
        <v>126136255</v>
      </c>
      <c r="B6776">
        <v>5267</v>
      </c>
      <c r="C6776" t="s">
        <v>192</v>
      </c>
      <c r="D6776" t="s">
        <v>33481</v>
      </c>
      <c r="E6776" t="s">
        <v>134</v>
      </c>
      <c r="F6776" t="s">
        <v>162</v>
      </c>
      <c r="G6776" t="s">
        <v>137</v>
      </c>
      <c r="H6776" t="s">
        <v>137</v>
      </c>
      <c r="I6776" t="s">
        <v>42447</v>
      </c>
      <c r="J6776" t="s">
        <v>32127</v>
      </c>
      <c r="K6776" t="s">
        <v>32128</v>
      </c>
      <c r="L6776" t="s">
        <v>32129</v>
      </c>
      <c r="M6776" t="s">
        <v>137</v>
      </c>
      <c r="N6776" t="s">
        <v>7908</v>
      </c>
      <c r="O6776" t="s">
        <v>7908</v>
      </c>
      <c r="P6776" s="1"/>
      <c r="Q6776" s="1">
        <v>45315.478472222225</v>
      </c>
      <c r="R6776" s="1">
        <v>45315.478472222225</v>
      </c>
      <c r="S6776" s="1">
        <v>45316.348611111112</v>
      </c>
      <c r="T6776" s="1">
        <v>45316.348611111112</v>
      </c>
      <c r="U6776" t="s">
        <v>137</v>
      </c>
      <c r="V6776" t="s">
        <v>137</v>
      </c>
      <c r="W6776" t="s">
        <v>137</v>
      </c>
      <c r="X6776" t="s">
        <v>137</v>
      </c>
      <c r="Y6776" t="s">
        <v>137</v>
      </c>
      <c r="Z6776" t="s">
        <v>137</v>
      </c>
      <c r="AA6776" t="s">
        <v>137</v>
      </c>
      <c r="AB6776" t="s">
        <v>137</v>
      </c>
      <c r="AC6776" t="s">
        <v>137</v>
      </c>
      <c r="AD6776" s="2"/>
      <c r="AE6776" t="s">
        <v>137</v>
      </c>
      <c r="AF6776" t="s">
        <v>137</v>
      </c>
      <c r="AG6776" t="s">
        <v>137</v>
      </c>
      <c r="AH6776" t="s">
        <v>137</v>
      </c>
      <c r="AI6776" t="s">
        <v>137</v>
      </c>
      <c r="AJ6776" t="s">
        <v>137</v>
      </c>
      <c r="AK6776" t="s">
        <v>137</v>
      </c>
      <c r="AL6776" s="2"/>
      <c r="AM6776" t="s">
        <v>137</v>
      </c>
      <c r="AN6776" t="s">
        <v>137</v>
      </c>
      <c r="AO6776" t="s">
        <v>137</v>
      </c>
      <c r="AP6776" t="s">
        <v>137</v>
      </c>
      <c r="AQ6776" t="s">
        <v>137</v>
      </c>
      <c r="AR6776" t="s">
        <v>137</v>
      </c>
      <c r="AS6776" t="s">
        <v>137</v>
      </c>
      <c r="AT6776" t="s">
        <v>137</v>
      </c>
      <c r="AU6776" t="s">
        <v>137</v>
      </c>
      <c r="AV6776" t="s">
        <v>137</v>
      </c>
      <c r="AW6776" t="s">
        <v>137</v>
      </c>
      <c r="AX6776" t="s">
        <v>137</v>
      </c>
      <c r="AY6776" t="s">
        <v>137</v>
      </c>
      <c r="AZ6776" t="s">
        <v>137</v>
      </c>
      <c r="BA6776" t="s">
        <v>137</v>
      </c>
      <c r="BB6776" t="s">
        <v>137</v>
      </c>
      <c r="BC6776" t="s">
        <v>137</v>
      </c>
      <c r="BD6776" t="s">
        <v>137</v>
      </c>
      <c r="BE6776" t="s">
        <v>137</v>
      </c>
      <c r="BF6776" t="s">
        <v>137</v>
      </c>
      <c r="BG6776" t="s">
        <v>137</v>
      </c>
      <c r="BH6776" t="s">
        <v>137</v>
      </c>
      <c r="BI6776" t="s">
        <v>137</v>
      </c>
      <c r="BJ6776" t="s">
        <v>137</v>
      </c>
      <c r="BK6776" t="s">
        <v>137</v>
      </c>
      <c r="BL6776" t="s">
        <v>137</v>
      </c>
      <c r="BM6776" t="s">
        <v>137</v>
      </c>
      <c r="BN6776" t="s">
        <v>137</v>
      </c>
      <c r="BO6776" t="s">
        <v>137</v>
      </c>
      <c r="BP6776" t="s">
        <v>137</v>
      </c>
      <c r="BQ6776" t="s">
        <v>137</v>
      </c>
      <c r="BR6776" t="s">
        <v>137</v>
      </c>
      <c r="BS6776" t="s">
        <v>137</v>
      </c>
      <c r="BT6776" t="s">
        <v>137</v>
      </c>
      <c r="BU6776" t="s">
        <v>137</v>
      </c>
      <c r="BW6776" t="s">
        <v>137</v>
      </c>
      <c r="BX6776" t="s">
        <v>137</v>
      </c>
      <c r="BY6776" t="s">
        <v>137</v>
      </c>
      <c r="BZ6776" t="s">
        <v>137</v>
      </c>
      <c r="CA6776" t="s">
        <v>137</v>
      </c>
      <c r="CB6776" t="s">
        <v>137</v>
      </c>
      <c r="CC6776" t="s">
        <v>137</v>
      </c>
      <c r="CD6776" t="s">
        <v>137</v>
      </c>
      <c r="CE6776" t="s">
        <v>137</v>
      </c>
      <c r="CF6776" t="s">
        <v>137</v>
      </c>
      <c r="CG6776" t="s">
        <v>137</v>
      </c>
      <c r="CH6776" t="s">
        <v>137</v>
      </c>
      <c r="CI6776" t="s">
        <v>137</v>
      </c>
      <c r="CJ6776" t="s">
        <v>137</v>
      </c>
      <c r="CK6776" t="s">
        <v>137</v>
      </c>
      <c r="CL6776" t="s">
        <v>137</v>
      </c>
      <c r="CM6776" t="s">
        <v>137</v>
      </c>
      <c r="CN6776" t="s">
        <v>137</v>
      </c>
      <c r="CO6776" t="s">
        <v>137</v>
      </c>
      <c r="CP6776" t="s">
        <v>137</v>
      </c>
      <c r="CQ6776" s="1">
        <v>45316.348611111112</v>
      </c>
      <c r="CR6776" s="1">
        <v>45316.348611111112</v>
      </c>
      <c r="CS6776" s="1"/>
      <c r="CT6776" t="s">
        <v>42448</v>
      </c>
      <c r="CU6776" t="s">
        <v>42449</v>
      </c>
      <c r="CV6776" t="s">
        <v>42448</v>
      </c>
      <c r="CW6776" t="s">
        <v>42450</v>
      </c>
      <c r="CX6776" s="3"/>
      <c r="CY6776" s="3"/>
      <c r="CZ6776">
        <v>1</v>
      </c>
      <c r="DA6776" t="s">
        <v>137</v>
      </c>
      <c r="DB6776" t="s">
        <v>137</v>
      </c>
      <c r="DC6776" t="s">
        <v>137</v>
      </c>
      <c r="DD6776" t="s">
        <v>137</v>
      </c>
      <c r="DE6776" t="s">
        <v>137</v>
      </c>
      <c r="DF6776" t="s">
        <v>42451</v>
      </c>
      <c r="DG6776" t="s">
        <v>137</v>
      </c>
      <c r="DH6776" t="s">
        <v>137</v>
      </c>
      <c r="DI6776" t="s">
        <v>137</v>
      </c>
      <c r="DJ6776" t="s">
        <v>137</v>
      </c>
      <c r="DK6776">
        <v>0</v>
      </c>
      <c r="DL6776" t="s">
        <v>209</v>
      </c>
      <c r="DM6776" t="s">
        <v>137</v>
      </c>
      <c r="DN6776" t="s">
        <v>137</v>
      </c>
      <c r="DO6776" s="1">
        <v>45316.348611111112</v>
      </c>
      <c r="DP6776" s="1"/>
      <c r="DQ6776" t="s">
        <v>32127</v>
      </c>
      <c r="DR6776" t="s">
        <v>32128</v>
      </c>
      <c r="DS6776" t="s">
        <v>32129</v>
      </c>
      <c r="DT6776" t="s">
        <v>137</v>
      </c>
      <c r="DU6776" t="s">
        <v>137</v>
      </c>
      <c r="DV6776" t="s">
        <v>137</v>
      </c>
      <c r="DW6776" t="s">
        <v>137</v>
      </c>
      <c r="DX6776" t="s">
        <v>40836</v>
      </c>
      <c r="DY6776" t="s">
        <v>137</v>
      </c>
      <c r="DZ6776" t="s">
        <v>168</v>
      </c>
      <c r="EA6776" t="b">
        <v>0</v>
      </c>
      <c r="EB6776" t="s">
        <v>137</v>
      </c>
    </row>
    <row r="6777" spans="1:132" x14ac:dyDescent="0.25">
      <c r="A6777">
        <v>126132793</v>
      </c>
      <c r="B6777">
        <v>5266</v>
      </c>
      <c r="C6777" t="s">
        <v>192</v>
      </c>
      <c r="D6777" t="s">
        <v>133</v>
      </c>
      <c r="E6777" t="s">
        <v>134</v>
      </c>
      <c r="F6777" t="s">
        <v>135</v>
      </c>
      <c r="G6777" t="s">
        <v>136</v>
      </c>
      <c r="H6777" t="s">
        <v>137</v>
      </c>
      <c r="I6777" t="s">
        <v>138</v>
      </c>
      <c r="J6777" t="s">
        <v>557</v>
      </c>
      <c r="K6777" t="s">
        <v>558</v>
      </c>
      <c r="L6777" t="s">
        <v>559</v>
      </c>
      <c r="M6777" t="s">
        <v>137</v>
      </c>
      <c r="N6777" t="s">
        <v>505</v>
      </c>
      <c r="O6777" t="s">
        <v>505</v>
      </c>
      <c r="P6777" s="1">
        <v>45320</v>
      </c>
      <c r="Q6777" s="1">
        <v>45315.459722222222</v>
      </c>
      <c r="R6777" s="1">
        <v>45315.459722222222</v>
      </c>
      <c r="S6777" s="1">
        <v>45317.447222222225</v>
      </c>
      <c r="T6777" s="1">
        <v>45317.447222222225</v>
      </c>
      <c r="U6777" t="s">
        <v>42452</v>
      </c>
      <c r="V6777" t="s">
        <v>137</v>
      </c>
      <c r="W6777" t="s">
        <v>137</v>
      </c>
      <c r="X6777" t="s">
        <v>231</v>
      </c>
      <c r="Y6777" t="s">
        <v>361</v>
      </c>
      <c r="Z6777" t="s">
        <v>137</v>
      </c>
      <c r="AA6777" t="s">
        <v>137</v>
      </c>
      <c r="AB6777" t="s">
        <v>137</v>
      </c>
      <c r="AC6777" t="s">
        <v>137</v>
      </c>
      <c r="AD6777" s="2"/>
      <c r="AE6777" t="s">
        <v>137</v>
      </c>
      <c r="AF6777" t="s">
        <v>137</v>
      </c>
      <c r="AG6777" t="s">
        <v>137</v>
      </c>
      <c r="AH6777" t="s">
        <v>137</v>
      </c>
      <c r="AI6777" t="s">
        <v>137</v>
      </c>
      <c r="AJ6777" t="s">
        <v>137</v>
      </c>
      <c r="AK6777" t="s">
        <v>137</v>
      </c>
      <c r="AL6777" s="2"/>
      <c r="AM6777" t="s">
        <v>137</v>
      </c>
      <c r="AN6777" t="s">
        <v>137</v>
      </c>
      <c r="AO6777" t="s">
        <v>137</v>
      </c>
      <c r="AP6777" t="s">
        <v>137</v>
      </c>
      <c r="AQ6777" t="s">
        <v>137</v>
      </c>
      <c r="AR6777" t="s">
        <v>137</v>
      </c>
      <c r="AS6777" t="s">
        <v>137</v>
      </c>
      <c r="AT6777" t="s">
        <v>137</v>
      </c>
      <c r="AU6777" t="s">
        <v>137</v>
      </c>
      <c r="AV6777" t="s">
        <v>137</v>
      </c>
      <c r="AW6777" t="s">
        <v>137</v>
      </c>
      <c r="AX6777" t="s">
        <v>137</v>
      </c>
      <c r="AY6777" t="s">
        <v>137</v>
      </c>
      <c r="AZ6777" t="s">
        <v>137</v>
      </c>
      <c r="BA6777" t="s">
        <v>137</v>
      </c>
      <c r="BB6777" t="s">
        <v>137</v>
      </c>
      <c r="BC6777" t="s">
        <v>137</v>
      </c>
      <c r="BD6777" t="s">
        <v>137</v>
      </c>
      <c r="BE6777" t="s">
        <v>137</v>
      </c>
      <c r="BF6777" t="s">
        <v>137</v>
      </c>
      <c r="BG6777" t="s">
        <v>137</v>
      </c>
      <c r="BH6777" t="s">
        <v>137</v>
      </c>
      <c r="BI6777" t="s">
        <v>137</v>
      </c>
      <c r="BJ6777" t="s">
        <v>137</v>
      </c>
      <c r="BK6777" t="s">
        <v>137</v>
      </c>
      <c r="BL6777" t="s">
        <v>137</v>
      </c>
      <c r="BM6777" t="s">
        <v>137</v>
      </c>
      <c r="BN6777" t="s">
        <v>137</v>
      </c>
      <c r="BO6777" t="s">
        <v>137</v>
      </c>
      <c r="BP6777" t="s">
        <v>42453</v>
      </c>
      <c r="BQ6777" t="s">
        <v>137</v>
      </c>
      <c r="BR6777" t="s">
        <v>137</v>
      </c>
      <c r="BS6777" t="s">
        <v>137</v>
      </c>
      <c r="BT6777" t="s">
        <v>137</v>
      </c>
      <c r="BU6777" t="s">
        <v>137</v>
      </c>
      <c r="BW6777" t="s">
        <v>137</v>
      </c>
      <c r="BX6777" t="s">
        <v>137</v>
      </c>
      <c r="BY6777" t="s">
        <v>137</v>
      </c>
      <c r="BZ6777" t="s">
        <v>137</v>
      </c>
      <c r="CA6777" t="s">
        <v>137</v>
      </c>
      <c r="CB6777" t="s">
        <v>137</v>
      </c>
      <c r="CC6777" t="s">
        <v>137</v>
      </c>
      <c r="CD6777" t="s">
        <v>137</v>
      </c>
      <c r="CE6777" t="s">
        <v>137</v>
      </c>
      <c r="CF6777" t="s">
        <v>137</v>
      </c>
      <c r="CG6777" t="s">
        <v>137</v>
      </c>
      <c r="CH6777" t="s">
        <v>137</v>
      </c>
      <c r="CI6777" t="s">
        <v>137</v>
      </c>
      <c r="CJ6777" t="s">
        <v>137</v>
      </c>
      <c r="CK6777" t="s">
        <v>137</v>
      </c>
      <c r="CL6777" t="s">
        <v>137</v>
      </c>
      <c r="CM6777" t="s">
        <v>137</v>
      </c>
      <c r="CN6777" t="s">
        <v>137</v>
      </c>
      <c r="CO6777" t="s">
        <v>137</v>
      </c>
      <c r="CP6777" t="s">
        <v>137</v>
      </c>
      <c r="CQ6777" s="1">
        <v>45317.447222222225</v>
      </c>
      <c r="CR6777" s="1">
        <v>45317.447222222225</v>
      </c>
      <c r="CS6777" s="1"/>
      <c r="CT6777" t="s">
        <v>42454</v>
      </c>
      <c r="CU6777" t="s">
        <v>42455</v>
      </c>
      <c r="CV6777" t="s">
        <v>42456</v>
      </c>
      <c r="CW6777" t="s">
        <v>42457</v>
      </c>
      <c r="CX6777" s="3"/>
      <c r="CY6777" s="3"/>
      <c r="CZ6777">
        <v>1</v>
      </c>
      <c r="DA6777" t="s">
        <v>42458</v>
      </c>
      <c r="DB6777" t="s">
        <v>137</v>
      </c>
      <c r="DC6777" t="s">
        <v>137</v>
      </c>
      <c r="DD6777" t="s">
        <v>137</v>
      </c>
      <c r="DE6777" t="s">
        <v>137</v>
      </c>
      <c r="DF6777" t="s">
        <v>42459</v>
      </c>
      <c r="DG6777" t="s">
        <v>137</v>
      </c>
      <c r="DH6777" t="s">
        <v>137</v>
      </c>
      <c r="DI6777" t="s">
        <v>137</v>
      </c>
      <c r="DJ6777" t="s">
        <v>137</v>
      </c>
      <c r="DK6777">
        <v>0</v>
      </c>
      <c r="DL6777" t="s">
        <v>209</v>
      </c>
      <c r="DM6777" t="s">
        <v>137</v>
      </c>
      <c r="DN6777" t="s">
        <v>137</v>
      </c>
      <c r="DO6777" s="1">
        <v>45317.447222222225</v>
      </c>
      <c r="DP6777" s="1"/>
      <c r="DQ6777" t="s">
        <v>557</v>
      </c>
      <c r="DR6777" t="s">
        <v>558</v>
      </c>
      <c r="DS6777" t="s">
        <v>559</v>
      </c>
      <c r="DT6777" t="s">
        <v>137</v>
      </c>
      <c r="DU6777" t="s">
        <v>137</v>
      </c>
      <c r="DV6777" t="s">
        <v>137</v>
      </c>
      <c r="DW6777" t="s">
        <v>137</v>
      </c>
      <c r="DX6777" t="s">
        <v>137</v>
      </c>
      <c r="DY6777" t="s">
        <v>137</v>
      </c>
      <c r="DZ6777" t="s">
        <v>148</v>
      </c>
      <c r="EA6777" t="b">
        <v>0</v>
      </c>
      <c r="EB6777" t="s">
        <v>137</v>
      </c>
    </row>
    <row r="6778" spans="1:132" x14ac:dyDescent="0.25">
      <c r="A6778">
        <v>126131958</v>
      </c>
      <c r="B6778">
        <v>5265</v>
      </c>
      <c r="C6778" t="s">
        <v>192</v>
      </c>
      <c r="D6778" t="s">
        <v>41849</v>
      </c>
      <c r="E6778" t="s">
        <v>134</v>
      </c>
      <c r="F6778" t="s">
        <v>162</v>
      </c>
      <c r="G6778" t="s">
        <v>137</v>
      </c>
      <c r="H6778" t="s">
        <v>137</v>
      </c>
      <c r="I6778" t="s">
        <v>42460</v>
      </c>
      <c r="J6778" t="s">
        <v>150</v>
      </c>
      <c r="K6778" t="s">
        <v>151</v>
      </c>
      <c r="L6778" t="s">
        <v>152</v>
      </c>
      <c r="M6778" t="s">
        <v>137</v>
      </c>
      <c r="N6778" t="s">
        <v>4746</v>
      </c>
      <c r="O6778" t="s">
        <v>4746</v>
      </c>
      <c r="P6778" s="1"/>
      <c r="Q6778" s="1">
        <v>45315.455555555556</v>
      </c>
      <c r="R6778" s="1">
        <v>45315.455555555556</v>
      </c>
      <c r="S6778" s="1">
        <v>45327.479166666664</v>
      </c>
      <c r="T6778" s="1">
        <v>45327.479166666664</v>
      </c>
      <c r="U6778" t="s">
        <v>5307</v>
      </c>
      <c r="V6778" t="s">
        <v>137</v>
      </c>
      <c r="W6778" t="s">
        <v>137</v>
      </c>
      <c r="X6778" t="s">
        <v>176</v>
      </c>
      <c r="Y6778" t="s">
        <v>137</v>
      </c>
      <c r="Z6778" t="s">
        <v>137</v>
      </c>
      <c r="AA6778" t="s">
        <v>137</v>
      </c>
      <c r="AB6778" t="s">
        <v>137</v>
      </c>
      <c r="AC6778" t="s">
        <v>137</v>
      </c>
      <c r="AD6778" s="2"/>
      <c r="AE6778" t="s">
        <v>137</v>
      </c>
      <c r="AF6778" t="s">
        <v>137</v>
      </c>
      <c r="AG6778" t="s">
        <v>137</v>
      </c>
      <c r="AH6778" t="s">
        <v>137</v>
      </c>
      <c r="AI6778" t="s">
        <v>137</v>
      </c>
      <c r="AJ6778" t="s">
        <v>137</v>
      </c>
      <c r="AK6778" t="s">
        <v>137</v>
      </c>
      <c r="AL6778" s="2"/>
      <c r="AM6778" t="s">
        <v>137</v>
      </c>
      <c r="AN6778" t="s">
        <v>137</v>
      </c>
      <c r="AO6778" t="s">
        <v>137</v>
      </c>
      <c r="AP6778" t="s">
        <v>137</v>
      </c>
      <c r="AQ6778" t="s">
        <v>137</v>
      </c>
      <c r="AR6778" t="s">
        <v>137</v>
      </c>
      <c r="AS6778" t="s">
        <v>137</v>
      </c>
      <c r="AT6778" t="s">
        <v>137</v>
      </c>
      <c r="AU6778" t="s">
        <v>137</v>
      </c>
      <c r="AV6778" t="s">
        <v>137</v>
      </c>
      <c r="AW6778" t="s">
        <v>137</v>
      </c>
      <c r="AX6778" t="s">
        <v>137</v>
      </c>
      <c r="AY6778" t="s">
        <v>137</v>
      </c>
      <c r="AZ6778" t="s">
        <v>137</v>
      </c>
      <c r="BA6778" t="s">
        <v>137</v>
      </c>
      <c r="BB6778" t="s">
        <v>137</v>
      </c>
      <c r="BC6778" t="s">
        <v>137</v>
      </c>
      <c r="BD6778" t="s">
        <v>137</v>
      </c>
      <c r="BE6778" t="s">
        <v>137</v>
      </c>
      <c r="BF6778" t="s">
        <v>137</v>
      </c>
      <c r="BG6778" t="s">
        <v>137</v>
      </c>
      <c r="BH6778" t="s">
        <v>137</v>
      </c>
      <c r="BI6778" t="s">
        <v>137</v>
      </c>
      <c r="BJ6778" t="s">
        <v>137</v>
      </c>
      <c r="BK6778" t="s">
        <v>137</v>
      </c>
      <c r="BL6778" t="s">
        <v>137</v>
      </c>
      <c r="BM6778" t="s">
        <v>137</v>
      </c>
      <c r="BN6778" t="s">
        <v>137</v>
      </c>
      <c r="BO6778" t="s">
        <v>137</v>
      </c>
      <c r="BP6778" t="s">
        <v>137</v>
      </c>
      <c r="BQ6778" t="s">
        <v>137</v>
      </c>
      <c r="BR6778" t="s">
        <v>137</v>
      </c>
      <c r="BS6778" t="s">
        <v>137</v>
      </c>
      <c r="BT6778" t="s">
        <v>137</v>
      </c>
      <c r="BU6778" t="s">
        <v>137</v>
      </c>
      <c r="BW6778" t="s">
        <v>137</v>
      </c>
      <c r="BX6778" t="s">
        <v>137</v>
      </c>
      <c r="BY6778" t="s">
        <v>137</v>
      </c>
      <c r="BZ6778" t="s">
        <v>137</v>
      </c>
      <c r="CA6778" t="s">
        <v>137</v>
      </c>
      <c r="CB6778" t="s">
        <v>137</v>
      </c>
      <c r="CC6778" t="s">
        <v>137</v>
      </c>
      <c r="CD6778" t="s">
        <v>137</v>
      </c>
      <c r="CE6778" t="s">
        <v>137</v>
      </c>
      <c r="CF6778" t="s">
        <v>137</v>
      </c>
      <c r="CG6778" t="s">
        <v>137</v>
      </c>
      <c r="CH6778" t="s">
        <v>137</v>
      </c>
      <c r="CI6778" t="s">
        <v>137</v>
      </c>
      <c r="CJ6778" t="s">
        <v>137</v>
      </c>
      <c r="CK6778" t="s">
        <v>137</v>
      </c>
      <c r="CL6778" t="s">
        <v>137</v>
      </c>
      <c r="CM6778" t="s">
        <v>137</v>
      </c>
      <c r="CN6778" t="s">
        <v>137</v>
      </c>
      <c r="CO6778" t="s">
        <v>137</v>
      </c>
      <c r="CP6778" t="s">
        <v>137</v>
      </c>
      <c r="CQ6778" s="1">
        <v>45327.479166666664</v>
      </c>
      <c r="CR6778" s="1">
        <v>45327.479166666664</v>
      </c>
      <c r="CS6778" s="1"/>
      <c r="CT6778" t="s">
        <v>42461</v>
      </c>
      <c r="CU6778" t="s">
        <v>42461</v>
      </c>
      <c r="CV6778" t="s">
        <v>42462</v>
      </c>
      <c r="CW6778" t="s">
        <v>42463</v>
      </c>
      <c r="CX6778" s="3"/>
      <c r="CY6778" s="3"/>
      <c r="CZ6778">
        <v>1</v>
      </c>
      <c r="DA6778" t="s">
        <v>137</v>
      </c>
      <c r="DB6778" t="s">
        <v>137</v>
      </c>
      <c r="DC6778" t="s">
        <v>137</v>
      </c>
      <c r="DD6778" t="s">
        <v>137</v>
      </c>
      <c r="DE6778" t="s">
        <v>137</v>
      </c>
      <c r="DF6778" t="s">
        <v>42464</v>
      </c>
      <c r="DG6778" t="s">
        <v>137</v>
      </c>
      <c r="DH6778" t="s">
        <v>137</v>
      </c>
      <c r="DI6778" t="s">
        <v>137</v>
      </c>
      <c r="DJ6778" t="s">
        <v>137</v>
      </c>
      <c r="DK6778">
        <v>0</v>
      </c>
      <c r="DL6778" t="s">
        <v>209</v>
      </c>
      <c r="DM6778" t="s">
        <v>137</v>
      </c>
      <c r="DN6778" t="s">
        <v>137</v>
      </c>
      <c r="DO6778" s="1">
        <v>45327.479166666664</v>
      </c>
      <c r="DP6778" s="1"/>
      <c r="DQ6778" t="s">
        <v>150</v>
      </c>
      <c r="DR6778" t="s">
        <v>151</v>
      </c>
      <c r="DS6778" t="s">
        <v>152</v>
      </c>
      <c r="DT6778" t="s">
        <v>137</v>
      </c>
      <c r="DU6778" t="s">
        <v>137</v>
      </c>
      <c r="DV6778" t="s">
        <v>137</v>
      </c>
      <c r="DW6778" t="s">
        <v>137</v>
      </c>
      <c r="DX6778" t="s">
        <v>137</v>
      </c>
      <c r="DY6778" t="s">
        <v>137</v>
      </c>
      <c r="DZ6778" t="s">
        <v>168</v>
      </c>
      <c r="EA6778" t="b">
        <v>0</v>
      </c>
      <c r="EB6778" t="s">
        <v>137</v>
      </c>
    </row>
    <row r="6779" spans="1:132" x14ac:dyDescent="0.25">
      <c r="A6779">
        <v>126129522</v>
      </c>
      <c r="B6779">
        <v>5264</v>
      </c>
      <c r="C6779" t="s">
        <v>192</v>
      </c>
      <c r="D6779" t="s">
        <v>42465</v>
      </c>
      <c r="E6779" t="s">
        <v>134</v>
      </c>
      <c r="F6779" t="s">
        <v>162</v>
      </c>
      <c r="G6779" t="s">
        <v>137</v>
      </c>
      <c r="H6779" t="s">
        <v>137</v>
      </c>
      <c r="I6779" t="s">
        <v>42466</v>
      </c>
      <c r="J6779" t="s">
        <v>32127</v>
      </c>
      <c r="K6779" t="s">
        <v>32128</v>
      </c>
      <c r="L6779" t="s">
        <v>32129</v>
      </c>
      <c r="M6779" t="s">
        <v>137</v>
      </c>
      <c r="N6779" t="s">
        <v>37948</v>
      </c>
      <c r="O6779" t="s">
        <v>1478</v>
      </c>
      <c r="P6779" s="1"/>
      <c r="Q6779" s="1">
        <v>45315.442361111112</v>
      </c>
      <c r="R6779" s="1">
        <v>45315.442361111112</v>
      </c>
      <c r="S6779" s="1">
        <v>45316.652777777781</v>
      </c>
      <c r="T6779" s="1">
        <v>45316.652777777781</v>
      </c>
      <c r="U6779" t="s">
        <v>36639</v>
      </c>
      <c r="V6779" t="s">
        <v>137</v>
      </c>
      <c r="W6779" t="s">
        <v>137</v>
      </c>
      <c r="X6779" t="s">
        <v>369</v>
      </c>
      <c r="Y6779" t="s">
        <v>199</v>
      </c>
      <c r="Z6779" t="s">
        <v>137</v>
      </c>
      <c r="AA6779" t="s">
        <v>137</v>
      </c>
      <c r="AB6779" t="s">
        <v>137</v>
      </c>
      <c r="AC6779" t="s">
        <v>137</v>
      </c>
      <c r="AD6779" s="2"/>
      <c r="AE6779" t="s">
        <v>137</v>
      </c>
      <c r="AF6779" t="s">
        <v>137</v>
      </c>
      <c r="AG6779" t="s">
        <v>137</v>
      </c>
      <c r="AH6779" t="s">
        <v>137</v>
      </c>
      <c r="AI6779" t="s">
        <v>137</v>
      </c>
      <c r="AJ6779" t="s">
        <v>137</v>
      </c>
      <c r="AK6779" t="s">
        <v>137</v>
      </c>
      <c r="AL6779" s="2"/>
      <c r="AM6779" t="s">
        <v>137</v>
      </c>
      <c r="AN6779" t="s">
        <v>137</v>
      </c>
      <c r="AO6779" t="s">
        <v>137</v>
      </c>
      <c r="AP6779" t="s">
        <v>137</v>
      </c>
      <c r="AQ6779" t="s">
        <v>137</v>
      </c>
      <c r="AR6779" t="s">
        <v>137</v>
      </c>
      <c r="AS6779" t="s">
        <v>137</v>
      </c>
      <c r="AT6779" t="s">
        <v>137</v>
      </c>
      <c r="AU6779" t="s">
        <v>137</v>
      </c>
      <c r="AV6779" t="s">
        <v>137</v>
      </c>
      <c r="AW6779" t="s">
        <v>137</v>
      </c>
      <c r="AX6779" t="s">
        <v>137</v>
      </c>
      <c r="AY6779" t="s">
        <v>137</v>
      </c>
      <c r="AZ6779" t="s">
        <v>137</v>
      </c>
      <c r="BA6779" t="s">
        <v>137</v>
      </c>
      <c r="BB6779" t="s">
        <v>137</v>
      </c>
      <c r="BC6779" t="s">
        <v>137</v>
      </c>
      <c r="BD6779" t="s">
        <v>137</v>
      </c>
      <c r="BE6779" t="s">
        <v>137</v>
      </c>
      <c r="BF6779" t="s">
        <v>137</v>
      </c>
      <c r="BG6779" t="s">
        <v>137</v>
      </c>
      <c r="BH6779" t="s">
        <v>137</v>
      </c>
      <c r="BI6779" t="s">
        <v>137</v>
      </c>
      <c r="BJ6779" t="s">
        <v>137</v>
      </c>
      <c r="BK6779" t="s">
        <v>137</v>
      </c>
      <c r="BL6779" t="s">
        <v>137</v>
      </c>
      <c r="BM6779" t="s">
        <v>137</v>
      </c>
      <c r="BN6779" t="s">
        <v>137</v>
      </c>
      <c r="BO6779" t="s">
        <v>137</v>
      </c>
      <c r="BP6779" t="s">
        <v>137</v>
      </c>
      <c r="BQ6779" t="s">
        <v>137</v>
      </c>
      <c r="BR6779" t="s">
        <v>137</v>
      </c>
      <c r="BS6779" t="s">
        <v>137</v>
      </c>
      <c r="BT6779" t="s">
        <v>137</v>
      </c>
      <c r="BU6779" t="s">
        <v>137</v>
      </c>
      <c r="BW6779" t="s">
        <v>137</v>
      </c>
      <c r="BX6779" t="s">
        <v>137</v>
      </c>
      <c r="BY6779" t="s">
        <v>137</v>
      </c>
      <c r="BZ6779" t="s">
        <v>137</v>
      </c>
      <c r="CA6779" t="s">
        <v>137</v>
      </c>
      <c r="CB6779" t="s">
        <v>137</v>
      </c>
      <c r="CC6779" t="s">
        <v>137</v>
      </c>
      <c r="CD6779" t="s">
        <v>137</v>
      </c>
      <c r="CE6779" t="s">
        <v>137</v>
      </c>
      <c r="CF6779" t="s">
        <v>137</v>
      </c>
      <c r="CG6779" t="s">
        <v>137</v>
      </c>
      <c r="CH6779" t="s">
        <v>137</v>
      </c>
      <c r="CI6779" t="s">
        <v>137</v>
      </c>
      <c r="CJ6779" t="s">
        <v>137</v>
      </c>
      <c r="CK6779" t="s">
        <v>137</v>
      </c>
      <c r="CL6779" t="s">
        <v>137</v>
      </c>
      <c r="CM6779" t="s">
        <v>137</v>
      </c>
      <c r="CN6779" t="s">
        <v>137</v>
      </c>
      <c r="CO6779" t="s">
        <v>137</v>
      </c>
      <c r="CP6779" t="s">
        <v>137</v>
      </c>
      <c r="CQ6779" s="1">
        <v>45316.652777777781</v>
      </c>
      <c r="CR6779" s="1">
        <v>45316.652777777781</v>
      </c>
      <c r="CS6779" s="1"/>
      <c r="CT6779" t="s">
        <v>42467</v>
      </c>
      <c r="CU6779" t="s">
        <v>42467</v>
      </c>
      <c r="CV6779" t="s">
        <v>42468</v>
      </c>
      <c r="CW6779" t="s">
        <v>42469</v>
      </c>
      <c r="CX6779" s="3"/>
      <c r="CY6779" s="3"/>
      <c r="CZ6779">
        <v>1</v>
      </c>
      <c r="DA6779" t="s">
        <v>137</v>
      </c>
      <c r="DB6779" t="s">
        <v>137</v>
      </c>
      <c r="DC6779" t="s">
        <v>137</v>
      </c>
      <c r="DD6779" t="s">
        <v>137</v>
      </c>
      <c r="DE6779" t="s">
        <v>137</v>
      </c>
      <c r="DF6779" t="s">
        <v>42470</v>
      </c>
      <c r="DG6779" t="s">
        <v>137</v>
      </c>
      <c r="DH6779" t="s">
        <v>137</v>
      </c>
      <c r="DI6779" t="s">
        <v>137</v>
      </c>
      <c r="DJ6779" t="s">
        <v>137</v>
      </c>
      <c r="DK6779">
        <v>0</v>
      </c>
      <c r="DL6779" t="s">
        <v>209</v>
      </c>
      <c r="DM6779" t="s">
        <v>137</v>
      </c>
      <c r="DN6779" t="s">
        <v>137</v>
      </c>
      <c r="DO6779" s="1">
        <v>45316.652777777781</v>
      </c>
      <c r="DP6779" s="1"/>
      <c r="DQ6779" t="s">
        <v>534</v>
      </c>
      <c r="DR6779" t="s">
        <v>535</v>
      </c>
      <c r="DS6779" t="s">
        <v>536</v>
      </c>
      <c r="DT6779" t="s">
        <v>137</v>
      </c>
      <c r="DU6779" t="s">
        <v>137</v>
      </c>
      <c r="DV6779" t="s">
        <v>137</v>
      </c>
      <c r="DW6779" t="s">
        <v>137</v>
      </c>
      <c r="DX6779" t="s">
        <v>137</v>
      </c>
      <c r="DY6779" t="s">
        <v>137</v>
      </c>
      <c r="DZ6779" t="s">
        <v>168</v>
      </c>
      <c r="EA6779" t="b">
        <v>0</v>
      </c>
      <c r="EB6779" t="s">
        <v>137</v>
      </c>
    </row>
    <row r="6780" spans="1:132" x14ac:dyDescent="0.25">
      <c r="A6780">
        <v>126125235</v>
      </c>
      <c r="B6780">
        <v>5263</v>
      </c>
      <c r="C6780" t="s">
        <v>192</v>
      </c>
      <c r="D6780" t="s">
        <v>42471</v>
      </c>
      <c r="E6780" t="s">
        <v>134</v>
      </c>
      <c r="F6780" t="s">
        <v>162</v>
      </c>
      <c r="G6780" t="s">
        <v>137</v>
      </c>
      <c r="H6780" t="s">
        <v>137</v>
      </c>
      <c r="I6780" t="s">
        <v>42472</v>
      </c>
      <c r="J6780" t="s">
        <v>139</v>
      </c>
      <c r="K6780" t="s">
        <v>140</v>
      </c>
      <c r="L6780" t="s">
        <v>141</v>
      </c>
      <c r="M6780" t="s">
        <v>137</v>
      </c>
      <c r="N6780" t="s">
        <v>1478</v>
      </c>
      <c r="O6780" t="s">
        <v>1478</v>
      </c>
      <c r="P6780" s="1"/>
      <c r="Q6780" s="1">
        <v>45315.418055555558</v>
      </c>
      <c r="R6780" s="1">
        <v>45315.418055555558</v>
      </c>
      <c r="S6780" s="1">
        <v>45315.429861111108</v>
      </c>
      <c r="T6780" s="1">
        <v>45315.429861111108</v>
      </c>
      <c r="U6780" t="s">
        <v>9238</v>
      </c>
      <c r="V6780" t="s">
        <v>137</v>
      </c>
      <c r="W6780" t="s">
        <v>137</v>
      </c>
      <c r="X6780" t="s">
        <v>176</v>
      </c>
      <c r="Y6780" t="s">
        <v>199</v>
      </c>
      <c r="Z6780" t="s">
        <v>137</v>
      </c>
      <c r="AA6780" t="s">
        <v>137</v>
      </c>
      <c r="AB6780" t="s">
        <v>137</v>
      </c>
      <c r="AC6780" t="s">
        <v>137</v>
      </c>
      <c r="AD6780" s="2"/>
      <c r="AE6780" t="s">
        <v>137</v>
      </c>
      <c r="AF6780" t="s">
        <v>137</v>
      </c>
      <c r="AG6780" t="s">
        <v>137</v>
      </c>
      <c r="AH6780" t="s">
        <v>137</v>
      </c>
      <c r="AI6780" t="s">
        <v>137</v>
      </c>
      <c r="AJ6780" t="s">
        <v>137</v>
      </c>
      <c r="AK6780" t="s">
        <v>137</v>
      </c>
      <c r="AL6780" s="2"/>
      <c r="AM6780" t="s">
        <v>137</v>
      </c>
      <c r="AN6780" t="s">
        <v>137</v>
      </c>
      <c r="AO6780" t="s">
        <v>137</v>
      </c>
      <c r="AP6780" t="s">
        <v>137</v>
      </c>
      <c r="AQ6780" t="s">
        <v>137</v>
      </c>
      <c r="AR6780" t="s">
        <v>137</v>
      </c>
      <c r="AS6780" t="s">
        <v>137</v>
      </c>
      <c r="AT6780" t="s">
        <v>137</v>
      </c>
      <c r="AU6780" t="s">
        <v>137</v>
      </c>
      <c r="AV6780" t="s">
        <v>137</v>
      </c>
      <c r="AW6780" t="s">
        <v>137</v>
      </c>
      <c r="AX6780" t="s">
        <v>137</v>
      </c>
      <c r="AY6780" t="s">
        <v>137</v>
      </c>
      <c r="AZ6780" t="s">
        <v>137</v>
      </c>
      <c r="BA6780" t="s">
        <v>137</v>
      </c>
      <c r="BB6780" t="s">
        <v>137</v>
      </c>
      <c r="BC6780" t="s">
        <v>137</v>
      </c>
      <c r="BD6780" t="s">
        <v>137</v>
      </c>
      <c r="BE6780" t="s">
        <v>137</v>
      </c>
      <c r="BF6780" t="s">
        <v>137</v>
      </c>
      <c r="BG6780" t="s">
        <v>137</v>
      </c>
      <c r="BH6780" t="s">
        <v>137</v>
      </c>
      <c r="BI6780" t="s">
        <v>137</v>
      </c>
      <c r="BJ6780" t="s">
        <v>137</v>
      </c>
      <c r="BK6780" t="s">
        <v>137</v>
      </c>
      <c r="BL6780" t="s">
        <v>137</v>
      </c>
      <c r="BM6780" t="s">
        <v>137</v>
      </c>
      <c r="BN6780" t="s">
        <v>137</v>
      </c>
      <c r="BO6780" t="s">
        <v>137</v>
      </c>
      <c r="BP6780" t="s">
        <v>137</v>
      </c>
      <c r="BQ6780" t="s">
        <v>137</v>
      </c>
      <c r="BR6780" t="s">
        <v>137</v>
      </c>
      <c r="BS6780" t="s">
        <v>137</v>
      </c>
      <c r="BT6780" t="s">
        <v>137</v>
      </c>
      <c r="BU6780" t="s">
        <v>137</v>
      </c>
      <c r="BW6780" t="s">
        <v>137</v>
      </c>
      <c r="BX6780" t="s">
        <v>137</v>
      </c>
      <c r="BY6780" t="s">
        <v>137</v>
      </c>
      <c r="BZ6780" t="s">
        <v>137</v>
      </c>
      <c r="CA6780" t="s">
        <v>137</v>
      </c>
      <c r="CB6780" t="s">
        <v>137</v>
      </c>
      <c r="CC6780" t="s">
        <v>137</v>
      </c>
      <c r="CD6780" t="s">
        <v>137</v>
      </c>
      <c r="CE6780" t="s">
        <v>137</v>
      </c>
      <c r="CF6780" t="s">
        <v>137</v>
      </c>
      <c r="CG6780" t="s">
        <v>137</v>
      </c>
      <c r="CH6780" t="s">
        <v>137</v>
      </c>
      <c r="CI6780" t="s">
        <v>137</v>
      </c>
      <c r="CJ6780" t="s">
        <v>137</v>
      </c>
      <c r="CK6780" t="s">
        <v>137</v>
      </c>
      <c r="CL6780" t="s">
        <v>137</v>
      </c>
      <c r="CM6780" t="s">
        <v>137</v>
      </c>
      <c r="CN6780" t="s">
        <v>137</v>
      </c>
      <c r="CO6780" t="s">
        <v>137</v>
      </c>
      <c r="CP6780" t="s">
        <v>137</v>
      </c>
      <c r="CQ6780" s="1">
        <v>45315.429861111108</v>
      </c>
      <c r="CR6780" s="1">
        <v>45315.429861111108</v>
      </c>
      <c r="CS6780" s="1"/>
      <c r="CT6780" t="s">
        <v>137</v>
      </c>
      <c r="CU6780" t="s">
        <v>137</v>
      </c>
      <c r="CV6780" t="s">
        <v>42473</v>
      </c>
      <c r="CW6780" t="s">
        <v>42473</v>
      </c>
      <c r="CX6780" s="3"/>
      <c r="CY6780" s="3"/>
      <c r="DA6780" t="s">
        <v>137</v>
      </c>
      <c r="DB6780" t="s">
        <v>137</v>
      </c>
      <c r="DC6780" t="s">
        <v>137</v>
      </c>
      <c r="DD6780" t="s">
        <v>137</v>
      </c>
      <c r="DE6780" t="s">
        <v>137</v>
      </c>
      <c r="DF6780" t="s">
        <v>137</v>
      </c>
      <c r="DG6780" t="s">
        <v>137</v>
      </c>
      <c r="DH6780" t="s">
        <v>137</v>
      </c>
      <c r="DI6780" t="s">
        <v>137</v>
      </c>
      <c r="DJ6780" t="s">
        <v>137</v>
      </c>
      <c r="DK6780">
        <v>0</v>
      </c>
      <c r="DL6780" t="s">
        <v>137</v>
      </c>
      <c r="DM6780" t="s">
        <v>137</v>
      </c>
      <c r="DN6780" t="s">
        <v>137</v>
      </c>
      <c r="DO6780" s="1">
        <v>45315.429861111108</v>
      </c>
      <c r="DP6780" s="1"/>
      <c r="DQ6780" t="s">
        <v>534</v>
      </c>
      <c r="DR6780" t="s">
        <v>535</v>
      </c>
      <c r="DS6780" t="s">
        <v>536</v>
      </c>
      <c r="DT6780" t="s">
        <v>137</v>
      </c>
      <c r="DU6780" t="s">
        <v>137</v>
      </c>
      <c r="DV6780" t="s">
        <v>137</v>
      </c>
      <c r="DW6780" t="s">
        <v>137</v>
      </c>
      <c r="DX6780" t="s">
        <v>137</v>
      </c>
      <c r="DY6780" t="s">
        <v>137</v>
      </c>
      <c r="DZ6780" t="s">
        <v>168</v>
      </c>
      <c r="EA6780" t="b">
        <v>0</v>
      </c>
      <c r="EB6780" t="s">
        <v>137</v>
      </c>
    </row>
    <row r="6781" spans="1:132" x14ac:dyDescent="0.25">
      <c r="A6781">
        <v>126117170</v>
      </c>
      <c r="B6781">
        <v>5262</v>
      </c>
      <c r="C6781" t="s">
        <v>789</v>
      </c>
      <c r="D6781" t="s">
        <v>133</v>
      </c>
      <c r="E6781" t="s">
        <v>134</v>
      </c>
      <c r="F6781" t="s">
        <v>135</v>
      </c>
      <c r="G6781" t="s">
        <v>136</v>
      </c>
      <c r="H6781" t="s">
        <v>137</v>
      </c>
      <c r="I6781" t="s">
        <v>138</v>
      </c>
      <c r="J6781" t="s">
        <v>31708</v>
      </c>
      <c r="K6781" t="s">
        <v>31709</v>
      </c>
      <c r="L6781" t="s">
        <v>31710</v>
      </c>
      <c r="M6781" t="s">
        <v>137</v>
      </c>
      <c r="N6781" t="s">
        <v>42474</v>
      </c>
      <c r="O6781" t="s">
        <v>42474</v>
      </c>
      <c r="P6781" s="1"/>
      <c r="Q6781" s="1">
        <v>45315.368055555555</v>
      </c>
      <c r="R6781" s="1">
        <v>45315.368055555555</v>
      </c>
      <c r="S6781" s="1">
        <v>45317.520138888889</v>
      </c>
      <c r="T6781" s="1">
        <v>45317.520138888889</v>
      </c>
      <c r="U6781" t="s">
        <v>1667</v>
      </c>
      <c r="V6781" t="s">
        <v>137</v>
      </c>
      <c r="W6781" t="s">
        <v>137</v>
      </c>
      <c r="X6781" t="s">
        <v>369</v>
      </c>
      <c r="Y6781" t="s">
        <v>440</v>
      </c>
      <c r="Z6781" t="s">
        <v>137</v>
      </c>
      <c r="AA6781" t="s">
        <v>137</v>
      </c>
      <c r="AB6781" t="s">
        <v>137</v>
      </c>
      <c r="AC6781" t="s">
        <v>137</v>
      </c>
      <c r="AD6781" s="2"/>
      <c r="AE6781" t="s">
        <v>137</v>
      </c>
      <c r="AF6781" t="s">
        <v>137</v>
      </c>
      <c r="AG6781" t="s">
        <v>137</v>
      </c>
      <c r="AH6781" t="s">
        <v>137</v>
      </c>
      <c r="AI6781" t="s">
        <v>137</v>
      </c>
      <c r="AJ6781" t="s">
        <v>137</v>
      </c>
      <c r="AK6781" t="s">
        <v>137</v>
      </c>
      <c r="AL6781" s="2"/>
      <c r="AM6781" t="s">
        <v>137</v>
      </c>
      <c r="AN6781" t="s">
        <v>137</v>
      </c>
      <c r="AO6781" t="s">
        <v>137</v>
      </c>
      <c r="AP6781" t="s">
        <v>137</v>
      </c>
      <c r="AQ6781" t="s">
        <v>137</v>
      </c>
      <c r="AR6781" t="s">
        <v>137</v>
      </c>
      <c r="AS6781" t="s">
        <v>137</v>
      </c>
      <c r="AT6781" t="s">
        <v>137</v>
      </c>
      <c r="AU6781" t="s">
        <v>137</v>
      </c>
      <c r="AV6781" t="s">
        <v>137</v>
      </c>
      <c r="AW6781" t="s">
        <v>137</v>
      </c>
      <c r="AX6781" t="s">
        <v>137</v>
      </c>
      <c r="AY6781" t="s">
        <v>137</v>
      </c>
      <c r="AZ6781" t="s">
        <v>137</v>
      </c>
      <c r="BA6781" t="s">
        <v>137</v>
      </c>
      <c r="BB6781" t="s">
        <v>137</v>
      </c>
      <c r="BC6781" t="s">
        <v>137</v>
      </c>
      <c r="BD6781" t="s">
        <v>137</v>
      </c>
      <c r="BE6781" t="s">
        <v>137</v>
      </c>
      <c r="BF6781" t="s">
        <v>137</v>
      </c>
      <c r="BG6781" t="s">
        <v>137</v>
      </c>
      <c r="BH6781" t="s">
        <v>137</v>
      </c>
      <c r="BI6781" t="s">
        <v>137</v>
      </c>
      <c r="BJ6781" t="s">
        <v>137</v>
      </c>
      <c r="BK6781" t="s">
        <v>137</v>
      </c>
      <c r="BL6781" t="s">
        <v>137</v>
      </c>
      <c r="BM6781" t="s">
        <v>137</v>
      </c>
      <c r="BN6781" t="s">
        <v>137</v>
      </c>
      <c r="BO6781" t="s">
        <v>137</v>
      </c>
      <c r="BP6781" t="s">
        <v>42475</v>
      </c>
      <c r="BQ6781" t="s">
        <v>137</v>
      </c>
      <c r="BR6781" t="s">
        <v>137</v>
      </c>
      <c r="BS6781" t="s">
        <v>137</v>
      </c>
      <c r="BT6781" t="s">
        <v>137</v>
      </c>
      <c r="BU6781" t="s">
        <v>137</v>
      </c>
      <c r="BW6781" t="s">
        <v>137</v>
      </c>
      <c r="BX6781" t="s">
        <v>137</v>
      </c>
      <c r="BY6781" t="s">
        <v>137</v>
      </c>
      <c r="BZ6781" t="s">
        <v>137</v>
      </c>
      <c r="CA6781" t="s">
        <v>137</v>
      </c>
      <c r="CB6781" t="s">
        <v>137</v>
      </c>
      <c r="CC6781" t="s">
        <v>137</v>
      </c>
      <c r="CD6781" t="s">
        <v>137</v>
      </c>
      <c r="CE6781" t="s">
        <v>137</v>
      </c>
      <c r="CF6781" t="s">
        <v>137</v>
      </c>
      <c r="CG6781" t="s">
        <v>137</v>
      </c>
      <c r="CH6781" t="s">
        <v>137</v>
      </c>
      <c r="CI6781" t="s">
        <v>137</v>
      </c>
      <c r="CJ6781" t="s">
        <v>137</v>
      </c>
      <c r="CK6781" t="s">
        <v>137</v>
      </c>
      <c r="CL6781" t="s">
        <v>137</v>
      </c>
      <c r="CM6781" t="s">
        <v>137</v>
      </c>
      <c r="CN6781" t="s">
        <v>137</v>
      </c>
      <c r="CO6781" t="s">
        <v>137</v>
      </c>
      <c r="CP6781" t="s">
        <v>137</v>
      </c>
      <c r="CQ6781" s="1">
        <v>45316.36041666667</v>
      </c>
      <c r="CR6781" s="1">
        <v>45317.519444444442</v>
      </c>
      <c r="CS6781" s="1"/>
      <c r="CT6781" t="s">
        <v>137</v>
      </c>
      <c r="CU6781" t="s">
        <v>137</v>
      </c>
      <c r="CV6781" t="s">
        <v>137</v>
      </c>
      <c r="CW6781" t="s">
        <v>137</v>
      </c>
      <c r="CX6781" s="3"/>
      <c r="CY6781" s="3"/>
      <c r="CZ6781">
        <v>1</v>
      </c>
      <c r="DA6781" t="s">
        <v>42476</v>
      </c>
      <c r="DB6781" t="s">
        <v>137</v>
      </c>
      <c r="DC6781" t="s">
        <v>137</v>
      </c>
      <c r="DD6781" t="s">
        <v>137</v>
      </c>
      <c r="DE6781" t="s">
        <v>137</v>
      </c>
      <c r="DF6781" t="s">
        <v>42477</v>
      </c>
      <c r="DG6781" t="s">
        <v>137</v>
      </c>
      <c r="DH6781" t="s">
        <v>137</v>
      </c>
      <c r="DI6781" t="s">
        <v>137</v>
      </c>
      <c r="DJ6781" t="s">
        <v>137</v>
      </c>
      <c r="DK6781">
        <v>0</v>
      </c>
      <c r="DL6781" t="s">
        <v>137</v>
      </c>
      <c r="DM6781" t="s">
        <v>137</v>
      </c>
      <c r="DN6781" t="s">
        <v>137</v>
      </c>
      <c r="DO6781" s="1"/>
      <c r="DP6781" s="1"/>
      <c r="DQ6781" t="s">
        <v>137</v>
      </c>
      <c r="DR6781" t="s">
        <v>137</v>
      </c>
      <c r="DS6781" t="s">
        <v>137</v>
      </c>
      <c r="DT6781" t="s">
        <v>137</v>
      </c>
      <c r="DU6781" t="s">
        <v>137</v>
      </c>
      <c r="DV6781" t="s">
        <v>137</v>
      </c>
      <c r="DW6781" t="s">
        <v>137</v>
      </c>
      <c r="DX6781" t="s">
        <v>137</v>
      </c>
      <c r="DY6781" t="s">
        <v>137</v>
      </c>
      <c r="DZ6781" t="s">
        <v>148</v>
      </c>
      <c r="EA6781" t="b">
        <v>0</v>
      </c>
      <c r="EB6781" t="s">
        <v>137</v>
      </c>
    </row>
    <row r="6782" spans="1:132" x14ac:dyDescent="0.25">
      <c r="A6782">
        <v>126115595</v>
      </c>
      <c r="B6782">
        <v>5261</v>
      </c>
      <c r="C6782" t="s">
        <v>192</v>
      </c>
      <c r="D6782" t="s">
        <v>224</v>
      </c>
      <c r="E6782" t="s">
        <v>134</v>
      </c>
      <c r="F6782" t="s">
        <v>135</v>
      </c>
      <c r="G6782" t="s">
        <v>194</v>
      </c>
      <c r="H6782" t="s">
        <v>137</v>
      </c>
      <c r="I6782" t="s">
        <v>225</v>
      </c>
      <c r="J6782" t="s">
        <v>226</v>
      </c>
      <c r="K6782" t="s">
        <v>227</v>
      </c>
      <c r="L6782" t="s">
        <v>228</v>
      </c>
      <c r="M6782" t="s">
        <v>137</v>
      </c>
      <c r="N6782" t="s">
        <v>944</v>
      </c>
      <c r="O6782" t="s">
        <v>944</v>
      </c>
      <c r="P6782" s="1">
        <v>45315</v>
      </c>
      <c r="Q6782" s="1">
        <v>45315.354166666664</v>
      </c>
      <c r="R6782" s="1">
        <v>45315.354166666664</v>
      </c>
      <c r="S6782" s="1">
        <v>45315.429861111108</v>
      </c>
      <c r="T6782" s="1">
        <v>45315.429861111108</v>
      </c>
      <c r="U6782" t="s">
        <v>2005</v>
      </c>
      <c r="V6782" t="s">
        <v>137</v>
      </c>
      <c r="W6782" t="s">
        <v>137</v>
      </c>
      <c r="X6782" t="s">
        <v>454</v>
      </c>
      <c r="Y6782" t="s">
        <v>813</v>
      </c>
      <c r="Z6782" t="s">
        <v>137</v>
      </c>
      <c r="AA6782" t="s">
        <v>137</v>
      </c>
      <c r="AB6782" t="s">
        <v>137</v>
      </c>
      <c r="AC6782" t="s">
        <v>137</v>
      </c>
      <c r="AD6782" s="2"/>
      <c r="AE6782" t="s">
        <v>137</v>
      </c>
      <c r="AF6782" t="s">
        <v>137</v>
      </c>
      <c r="AG6782" t="s">
        <v>137</v>
      </c>
      <c r="AH6782" t="s">
        <v>137</v>
      </c>
      <c r="AI6782" t="s">
        <v>137</v>
      </c>
      <c r="AJ6782" t="s">
        <v>137</v>
      </c>
      <c r="AK6782" t="s">
        <v>137</v>
      </c>
      <c r="AL6782" s="2"/>
      <c r="AM6782" t="s">
        <v>137</v>
      </c>
      <c r="AN6782" t="s">
        <v>137</v>
      </c>
      <c r="AO6782" t="s">
        <v>137</v>
      </c>
      <c r="AP6782" t="s">
        <v>137</v>
      </c>
      <c r="AQ6782" t="s">
        <v>137</v>
      </c>
      <c r="AR6782" t="s">
        <v>137</v>
      </c>
      <c r="AS6782" t="s">
        <v>137</v>
      </c>
      <c r="AT6782" t="s">
        <v>137</v>
      </c>
      <c r="AU6782" t="s">
        <v>137</v>
      </c>
      <c r="AV6782" t="s">
        <v>42478</v>
      </c>
      <c r="AW6782" t="s">
        <v>12401</v>
      </c>
      <c r="AX6782" t="s">
        <v>364</v>
      </c>
      <c r="AY6782" t="s">
        <v>137</v>
      </c>
      <c r="AZ6782" t="s">
        <v>137</v>
      </c>
      <c r="BA6782" t="s">
        <v>137</v>
      </c>
      <c r="BB6782" t="s">
        <v>137</v>
      </c>
      <c r="BC6782" t="s">
        <v>137</v>
      </c>
      <c r="BD6782" t="s">
        <v>137</v>
      </c>
      <c r="BE6782" t="s">
        <v>137</v>
      </c>
      <c r="BF6782" t="s">
        <v>137</v>
      </c>
      <c r="BG6782" t="s">
        <v>137</v>
      </c>
      <c r="BH6782" t="s">
        <v>137</v>
      </c>
      <c r="BI6782" t="s">
        <v>137</v>
      </c>
      <c r="BJ6782" t="s">
        <v>137</v>
      </c>
      <c r="BK6782" t="s">
        <v>137</v>
      </c>
      <c r="BL6782" t="s">
        <v>137</v>
      </c>
      <c r="BM6782" t="s">
        <v>137</v>
      </c>
      <c r="BN6782" t="s">
        <v>137</v>
      </c>
      <c r="BO6782" t="s">
        <v>137</v>
      </c>
      <c r="BP6782" t="s">
        <v>137</v>
      </c>
      <c r="BQ6782" t="s">
        <v>137</v>
      </c>
      <c r="BR6782" t="s">
        <v>137</v>
      </c>
      <c r="BS6782" t="s">
        <v>137</v>
      </c>
      <c r="BT6782" t="s">
        <v>137</v>
      </c>
      <c r="BU6782" t="s">
        <v>137</v>
      </c>
      <c r="BW6782" t="s">
        <v>137</v>
      </c>
      <c r="BX6782" t="s">
        <v>137</v>
      </c>
      <c r="BY6782" t="s">
        <v>137</v>
      </c>
      <c r="BZ6782" t="s">
        <v>137</v>
      </c>
      <c r="CA6782" t="s">
        <v>137</v>
      </c>
      <c r="CB6782" t="s">
        <v>137</v>
      </c>
      <c r="CC6782" t="s">
        <v>137</v>
      </c>
      <c r="CD6782" t="s">
        <v>137</v>
      </c>
      <c r="CE6782" t="s">
        <v>137</v>
      </c>
      <c r="CF6782" t="s">
        <v>137</v>
      </c>
      <c r="CG6782" t="s">
        <v>137</v>
      </c>
      <c r="CH6782" t="s">
        <v>137</v>
      </c>
      <c r="CI6782" t="s">
        <v>137</v>
      </c>
      <c r="CJ6782" t="s">
        <v>137</v>
      </c>
      <c r="CK6782" t="s">
        <v>137</v>
      </c>
      <c r="CL6782" t="s">
        <v>137</v>
      </c>
      <c r="CM6782" t="s">
        <v>137</v>
      </c>
      <c r="CN6782" t="s">
        <v>137</v>
      </c>
      <c r="CO6782" t="s">
        <v>137</v>
      </c>
      <c r="CP6782" t="s">
        <v>137</v>
      </c>
      <c r="CQ6782" s="1">
        <v>45315.429861111108</v>
      </c>
      <c r="CR6782" s="1">
        <v>45315.429861111108</v>
      </c>
      <c r="CS6782" s="1"/>
      <c r="CT6782" t="s">
        <v>137</v>
      </c>
      <c r="CU6782" t="s">
        <v>137</v>
      </c>
      <c r="CV6782" t="s">
        <v>42479</v>
      </c>
      <c r="CW6782" t="s">
        <v>42480</v>
      </c>
      <c r="CX6782" s="3"/>
      <c r="CY6782" s="3"/>
      <c r="DA6782" t="s">
        <v>42481</v>
      </c>
      <c r="DB6782" t="s">
        <v>137</v>
      </c>
      <c r="DC6782" t="s">
        <v>137</v>
      </c>
      <c r="DD6782" t="s">
        <v>137</v>
      </c>
      <c r="DE6782" t="s">
        <v>137</v>
      </c>
      <c r="DF6782" t="s">
        <v>137</v>
      </c>
      <c r="DG6782" t="s">
        <v>137</v>
      </c>
      <c r="DH6782" t="s">
        <v>137</v>
      </c>
      <c r="DI6782" t="s">
        <v>137</v>
      </c>
      <c r="DJ6782" t="s">
        <v>137</v>
      </c>
      <c r="DK6782">
        <v>0</v>
      </c>
      <c r="DL6782" t="s">
        <v>209</v>
      </c>
      <c r="DM6782" t="s">
        <v>42482</v>
      </c>
      <c r="DN6782" t="s">
        <v>137</v>
      </c>
      <c r="DO6782" s="1">
        <v>45315.429861111108</v>
      </c>
      <c r="DP6782" s="1"/>
      <c r="DQ6782" t="s">
        <v>534</v>
      </c>
      <c r="DR6782" t="s">
        <v>535</v>
      </c>
      <c r="DS6782" t="s">
        <v>536</v>
      </c>
      <c r="DT6782" t="s">
        <v>137</v>
      </c>
      <c r="DU6782" t="s">
        <v>137</v>
      </c>
      <c r="DV6782" t="s">
        <v>237</v>
      </c>
      <c r="DW6782" t="s">
        <v>137</v>
      </c>
      <c r="DX6782" t="s">
        <v>2059</v>
      </c>
      <c r="DY6782" t="s">
        <v>137</v>
      </c>
      <c r="DZ6782" t="s">
        <v>148</v>
      </c>
      <c r="EA6782" t="b">
        <v>0</v>
      </c>
      <c r="EB6782" t="s">
        <v>137</v>
      </c>
    </row>
    <row r="6783" spans="1:132" x14ac:dyDescent="0.25">
      <c r="A6783">
        <v>126114866</v>
      </c>
      <c r="B6783">
        <v>5260</v>
      </c>
      <c r="C6783" t="s">
        <v>192</v>
      </c>
      <c r="D6783" t="s">
        <v>42483</v>
      </c>
      <c r="E6783" t="s">
        <v>134</v>
      </c>
      <c r="F6783" t="s">
        <v>162</v>
      </c>
      <c r="G6783" t="s">
        <v>137</v>
      </c>
      <c r="H6783" t="s">
        <v>137</v>
      </c>
      <c r="I6783" t="s">
        <v>42484</v>
      </c>
      <c r="J6783" t="s">
        <v>31708</v>
      </c>
      <c r="K6783" t="s">
        <v>31709</v>
      </c>
      <c r="L6783" t="s">
        <v>31710</v>
      </c>
      <c r="M6783" t="s">
        <v>137</v>
      </c>
      <c r="N6783" t="s">
        <v>30777</v>
      </c>
      <c r="O6783" t="s">
        <v>30777</v>
      </c>
      <c r="P6783" s="1"/>
      <c r="Q6783" s="1">
        <v>45315.347222222219</v>
      </c>
      <c r="R6783" s="1">
        <v>45315.347222222219</v>
      </c>
      <c r="S6783" s="1">
        <v>45315.508333333331</v>
      </c>
      <c r="T6783" s="1">
        <v>45315.508333333331</v>
      </c>
      <c r="U6783" t="s">
        <v>137</v>
      </c>
      <c r="V6783" t="s">
        <v>137</v>
      </c>
      <c r="W6783" t="s">
        <v>137</v>
      </c>
      <c r="X6783" t="s">
        <v>369</v>
      </c>
      <c r="Y6783" t="s">
        <v>137</v>
      </c>
      <c r="Z6783" t="s">
        <v>137</v>
      </c>
      <c r="AA6783" t="s">
        <v>137</v>
      </c>
      <c r="AB6783" t="s">
        <v>137</v>
      </c>
      <c r="AC6783" t="s">
        <v>137</v>
      </c>
      <c r="AD6783" s="2"/>
      <c r="AE6783" t="s">
        <v>137</v>
      </c>
      <c r="AF6783" t="s">
        <v>137</v>
      </c>
      <c r="AG6783" t="s">
        <v>137</v>
      </c>
      <c r="AH6783" t="s">
        <v>137</v>
      </c>
      <c r="AI6783" t="s">
        <v>137</v>
      </c>
      <c r="AJ6783" t="s">
        <v>137</v>
      </c>
      <c r="AK6783" t="s">
        <v>137</v>
      </c>
      <c r="AL6783" s="2"/>
      <c r="AM6783" t="s">
        <v>137</v>
      </c>
      <c r="AN6783" t="s">
        <v>137</v>
      </c>
      <c r="AO6783" t="s">
        <v>137</v>
      </c>
      <c r="AP6783" t="s">
        <v>137</v>
      </c>
      <c r="AQ6783" t="s">
        <v>137</v>
      </c>
      <c r="AR6783" t="s">
        <v>137</v>
      </c>
      <c r="AS6783" t="s">
        <v>137</v>
      </c>
      <c r="AT6783" t="s">
        <v>137</v>
      </c>
      <c r="AU6783" t="s">
        <v>137</v>
      </c>
      <c r="AV6783" t="s">
        <v>137</v>
      </c>
      <c r="AW6783" t="s">
        <v>137</v>
      </c>
      <c r="AX6783" t="s">
        <v>137</v>
      </c>
      <c r="AY6783" t="s">
        <v>137</v>
      </c>
      <c r="AZ6783" t="s">
        <v>137</v>
      </c>
      <c r="BA6783" t="s">
        <v>137</v>
      </c>
      <c r="BB6783" t="s">
        <v>137</v>
      </c>
      <c r="BC6783" t="s">
        <v>137</v>
      </c>
      <c r="BD6783" t="s">
        <v>137</v>
      </c>
      <c r="BE6783" t="s">
        <v>137</v>
      </c>
      <c r="BF6783" t="s">
        <v>137</v>
      </c>
      <c r="BG6783" t="s">
        <v>137</v>
      </c>
      <c r="BH6783" t="s">
        <v>137</v>
      </c>
      <c r="BI6783" t="s">
        <v>137</v>
      </c>
      <c r="BJ6783" t="s">
        <v>137</v>
      </c>
      <c r="BK6783" t="s">
        <v>137</v>
      </c>
      <c r="BL6783" t="s">
        <v>137</v>
      </c>
      <c r="BM6783" t="s">
        <v>137</v>
      </c>
      <c r="BN6783" t="s">
        <v>137</v>
      </c>
      <c r="BO6783" t="s">
        <v>137</v>
      </c>
      <c r="BP6783" t="s">
        <v>137</v>
      </c>
      <c r="BQ6783" t="s">
        <v>137</v>
      </c>
      <c r="BR6783" t="s">
        <v>137</v>
      </c>
      <c r="BS6783" t="s">
        <v>137</v>
      </c>
      <c r="BT6783" t="s">
        <v>137</v>
      </c>
      <c r="BU6783" t="s">
        <v>137</v>
      </c>
      <c r="BW6783" t="s">
        <v>137</v>
      </c>
      <c r="BX6783" t="s">
        <v>137</v>
      </c>
      <c r="BY6783" t="s">
        <v>137</v>
      </c>
      <c r="BZ6783" t="s">
        <v>137</v>
      </c>
      <c r="CA6783" t="s">
        <v>137</v>
      </c>
      <c r="CB6783" t="s">
        <v>137</v>
      </c>
      <c r="CC6783" t="s">
        <v>137</v>
      </c>
      <c r="CD6783" t="s">
        <v>137</v>
      </c>
      <c r="CE6783" t="s">
        <v>137</v>
      </c>
      <c r="CF6783" t="s">
        <v>137</v>
      </c>
      <c r="CG6783" t="s">
        <v>137</v>
      </c>
      <c r="CH6783" t="s">
        <v>137</v>
      </c>
      <c r="CI6783" t="s">
        <v>137</v>
      </c>
      <c r="CJ6783" t="s">
        <v>137</v>
      </c>
      <c r="CK6783" t="s">
        <v>137</v>
      </c>
      <c r="CL6783" t="s">
        <v>137</v>
      </c>
      <c r="CM6783" t="s">
        <v>137</v>
      </c>
      <c r="CN6783" t="s">
        <v>137</v>
      </c>
      <c r="CO6783" t="s">
        <v>137</v>
      </c>
      <c r="CP6783" t="s">
        <v>137</v>
      </c>
      <c r="CQ6783" s="1">
        <v>45315.508333333331</v>
      </c>
      <c r="CR6783" s="1">
        <v>45315.508333333331</v>
      </c>
      <c r="CS6783" s="1"/>
      <c r="CT6783" t="s">
        <v>137</v>
      </c>
      <c r="CU6783" t="s">
        <v>137</v>
      </c>
      <c r="CV6783" t="s">
        <v>42485</v>
      </c>
      <c r="CW6783" t="s">
        <v>42486</v>
      </c>
      <c r="CX6783" s="3"/>
      <c r="CY6783" s="3"/>
      <c r="CZ6783">
        <v>1</v>
      </c>
      <c r="DA6783" t="s">
        <v>137</v>
      </c>
      <c r="DB6783" t="s">
        <v>137</v>
      </c>
      <c r="DC6783" t="s">
        <v>137</v>
      </c>
      <c r="DD6783" t="s">
        <v>137</v>
      </c>
      <c r="DE6783" t="s">
        <v>137</v>
      </c>
      <c r="DF6783" t="s">
        <v>137</v>
      </c>
      <c r="DG6783" t="s">
        <v>137</v>
      </c>
      <c r="DH6783" t="s">
        <v>137</v>
      </c>
      <c r="DI6783" t="s">
        <v>137</v>
      </c>
      <c r="DJ6783" t="s">
        <v>137</v>
      </c>
      <c r="DK6783">
        <v>0</v>
      </c>
      <c r="DL6783" t="s">
        <v>209</v>
      </c>
      <c r="DM6783" t="s">
        <v>35838</v>
      </c>
      <c r="DN6783" t="s">
        <v>137</v>
      </c>
      <c r="DO6783" s="1">
        <v>45315.508333333331</v>
      </c>
      <c r="DP6783" s="1"/>
      <c r="DQ6783" t="s">
        <v>31708</v>
      </c>
      <c r="DR6783" t="s">
        <v>31709</v>
      </c>
      <c r="DS6783" t="s">
        <v>31710</v>
      </c>
      <c r="DT6783" t="s">
        <v>137</v>
      </c>
      <c r="DU6783" t="s">
        <v>137</v>
      </c>
      <c r="DV6783" t="s">
        <v>137</v>
      </c>
      <c r="DW6783" t="s">
        <v>137</v>
      </c>
      <c r="DX6783" t="s">
        <v>42487</v>
      </c>
      <c r="DY6783" t="s">
        <v>137</v>
      </c>
      <c r="DZ6783" t="s">
        <v>168</v>
      </c>
      <c r="EA6783" t="b">
        <v>0</v>
      </c>
      <c r="EB6783" t="s">
        <v>137</v>
      </c>
    </row>
    <row r="6784" spans="1:132" x14ac:dyDescent="0.25">
      <c r="A6784">
        <v>126114134</v>
      </c>
      <c r="B6784">
        <v>5259</v>
      </c>
      <c r="C6784" t="s">
        <v>192</v>
      </c>
      <c r="D6784" t="s">
        <v>830</v>
      </c>
      <c r="E6784" t="s">
        <v>134</v>
      </c>
      <c r="F6784" t="s">
        <v>135</v>
      </c>
      <c r="G6784" t="s">
        <v>670</v>
      </c>
      <c r="H6784" t="s">
        <v>831</v>
      </c>
      <c r="I6784" t="s">
        <v>832</v>
      </c>
      <c r="J6784" t="s">
        <v>32127</v>
      </c>
      <c r="K6784" t="s">
        <v>32128</v>
      </c>
      <c r="L6784" t="s">
        <v>32129</v>
      </c>
      <c r="M6784" t="s">
        <v>137</v>
      </c>
      <c r="N6784" t="s">
        <v>505</v>
      </c>
      <c r="O6784" t="s">
        <v>505</v>
      </c>
      <c r="P6784" s="1">
        <v>45327</v>
      </c>
      <c r="Q6784" s="1">
        <v>45315.340277777781</v>
      </c>
      <c r="R6784" s="1">
        <v>45315.340277777781</v>
      </c>
      <c r="S6784" s="1">
        <v>45350.480555555558</v>
      </c>
      <c r="T6784" s="1">
        <v>45350.480555555558</v>
      </c>
      <c r="U6784" t="s">
        <v>42488</v>
      </c>
      <c r="V6784" t="s">
        <v>137</v>
      </c>
      <c r="W6784" t="s">
        <v>137</v>
      </c>
      <c r="X6784" t="s">
        <v>231</v>
      </c>
      <c r="Y6784" t="s">
        <v>2919</v>
      </c>
      <c r="Z6784" t="s">
        <v>42489</v>
      </c>
      <c r="AA6784" t="s">
        <v>137</v>
      </c>
      <c r="AB6784" t="s">
        <v>137</v>
      </c>
      <c r="AC6784" t="s">
        <v>835</v>
      </c>
      <c r="AD6784" s="2">
        <v>45327</v>
      </c>
      <c r="AE6784" t="s">
        <v>42490</v>
      </c>
      <c r="AF6784" t="s">
        <v>13666</v>
      </c>
      <c r="AG6784" t="s">
        <v>905</v>
      </c>
      <c r="AH6784" t="s">
        <v>137</v>
      </c>
      <c r="AI6784" t="s">
        <v>137</v>
      </c>
      <c r="AJ6784" t="s">
        <v>137</v>
      </c>
      <c r="AK6784" t="s">
        <v>137</v>
      </c>
      <c r="AL6784" s="2"/>
      <c r="AM6784" t="s">
        <v>906</v>
      </c>
      <c r="AN6784" t="s">
        <v>42491</v>
      </c>
      <c r="AO6784" t="s">
        <v>137</v>
      </c>
      <c r="AP6784" t="s">
        <v>42492</v>
      </c>
      <c r="AQ6784" t="s">
        <v>137</v>
      </c>
      <c r="AR6784" t="s">
        <v>137</v>
      </c>
      <c r="AS6784" t="s">
        <v>137</v>
      </c>
      <c r="AT6784" t="s">
        <v>137</v>
      </c>
      <c r="AU6784" t="s">
        <v>137</v>
      </c>
      <c r="AV6784" t="s">
        <v>137</v>
      </c>
      <c r="AW6784" t="s">
        <v>137</v>
      </c>
      <c r="AX6784" t="s">
        <v>137</v>
      </c>
      <c r="AY6784" t="s">
        <v>137</v>
      </c>
      <c r="AZ6784" t="s">
        <v>137</v>
      </c>
      <c r="BA6784" t="s">
        <v>3263</v>
      </c>
      <c r="BB6784" t="s">
        <v>137</v>
      </c>
      <c r="BC6784" t="s">
        <v>137</v>
      </c>
      <c r="BD6784" t="s">
        <v>137</v>
      </c>
      <c r="BE6784" t="s">
        <v>137</v>
      </c>
      <c r="BF6784" t="s">
        <v>137</v>
      </c>
      <c r="BG6784" t="s">
        <v>137</v>
      </c>
      <c r="BH6784" t="s">
        <v>137</v>
      </c>
      <c r="BI6784" t="s">
        <v>137</v>
      </c>
      <c r="BJ6784" t="s">
        <v>137</v>
      </c>
      <c r="BK6784" t="s">
        <v>137</v>
      </c>
      <c r="BL6784" t="s">
        <v>137</v>
      </c>
      <c r="BM6784" t="s">
        <v>137</v>
      </c>
      <c r="BN6784" t="s">
        <v>137</v>
      </c>
      <c r="BO6784" t="s">
        <v>137</v>
      </c>
      <c r="BP6784" t="s">
        <v>137</v>
      </c>
      <c r="BQ6784" t="s">
        <v>137</v>
      </c>
      <c r="BR6784" t="s">
        <v>137</v>
      </c>
      <c r="BS6784" t="s">
        <v>137</v>
      </c>
      <c r="BT6784" t="s">
        <v>137</v>
      </c>
      <c r="BU6784" t="s">
        <v>137</v>
      </c>
      <c r="BW6784" t="s">
        <v>841</v>
      </c>
      <c r="BX6784" t="s">
        <v>2917</v>
      </c>
      <c r="BY6784" t="s">
        <v>137</v>
      </c>
      <c r="BZ6784" t="s">
        <v>137</v>
      </c>
      <c r="CA6784" t="s">
        <v>137</v>
      </c>
      <c r="CB6784" t="s">
        <v>137</v>
      </c>
      <c r="CC6784" t="s">
        <v>137</v>
      </c>
      <c r="CD6784" t="s">
        <v>1047</v>
      </c>
      <c r="CE6784" t="s">
        <v>42493</v>
      </c>
      <c r="CF6784" t="s">
        <v>137</v>
      </c>
      <c r="CG6784" t="s">
        <v>910</v>
      </c>
      <c r="CH6784" t="s">
        <v>910</v>
      </c>
      <c r="CI6784" t="s">
        <v>681</v>
      </c>
      <c r="CJ6784" t="s">
        <v>137</v>
      </c>
      <c r="CK6784" t="s">
        <v>137</v>
      </c>
      <c r="CL6784" t="s">
        <v>137</v>
      </c>
      <c r="CM6784" t="s">
        <v>137</v>
      </c>
      <c r="CN6784" t="s">
        <v>137</v>
      </c>
      <c r="CO6784" t="s">
        <v>137</v>
      </c>
      <c r="CP6784" t="s">
        <v>137</v>
      </c>
      <c r="CQ6784" s="1">
        <v>45350.480555555558</v>
      </c>
      <c r="CR6784" s="1">
        <v>45350.480555555558</v>
      </c>
      <c r="CS6784" s="1"/>
      <c r="CT6784" t="s">
        <v>9475</v>
      </c>
      <c r="CU6784" t="s">
        <v>42494</v>
      </c>
      <c r="CV6784" t="s">
        <v>42495</v>
      </c>
      <c r="CW6784" t="s">
        <v>42496</v>
      </c>
      <c r="CX6784" s="3"/>
      <c r="CY6784" s="3"/>
      <c r="CZ6784">
        <v>3</v>
      </c>
      <c r="DA6784" t="s">
        <v>42497</v>
      </c>
      <c r="DB6784" t="s">
        <v>137</v>
      </c>
      <c r="DC6784" t="s">
        <v>137</v>
      </c>
      <c r="DD6784" t="s">
        <v>137</v>
      </c>
      <c r="DE6784" t="s">
        <v>137</v>
      </c>
      <c r="DF6784" t="s">
        <v>42498</v>
      </c>
      <c r="DG6784" t="s">
        <v>900</v>
      </c>
      <c r="DH6784" t="s">
        <v>1151</v>
      </c>
      <c r="DI6784" t="s">
        <v>137</v>
      </c>
      <c r="DJ6784" t="s">
        <v>137</v>
      </c>
      <c r="DK6784">
        <v>0</v>
      </c>
      <c r="DL6784" t="s">
        <v>209</v>
      </c>
      <c r="DM6784" t="s">
        <v>137</v>
      </c>
      <c r="DN6784" t="s">
        <v>137</v>
      </c>
      <c r="DO6784" s="1">
        <v>45350.480555555558</v>
      </c>
      <c r="DP6784" s="1"/>
      <c r="DQ6784" t="s">
        <v>32127</v>
      </c>
      <c r="DR6784" t="s">
        <v>32128</v>
      </c>
      <c r="DS6784" t="s">
        <v>32129</v>
      </c>
      <c r="DT6784" t="s">
        <v>137</v>
      </c>
      <c r="DU6784" t="s">
        <v>137</v>
      </c>
      <c r="DV6784" t="s">
        <v>846</v>
      </c>
      <c r="DW6784" t="s">
        <v>137</v>
      </c>
      <c r="DX6784" t="s">
        <v>36870</v>
      </c>
      <c r="DY6784" t="s">
        <v>137</v>
      </c>
      <c r="DZ6784" t="s">
        <v>148</v>
      </c>
      <c r="EA6784" t="b">
        <v>0</v>
      </c>
      <c r="EB6784" t="s">
        <v>137</v>
      </c>
    </row>
    <row r="6785" spans="1:132" x14ac:dyDescent="0.25">
      <c r="A6785">
        <v>126088856</v>
      </c>
      <c r="B6785">
        <v>5258</v>
      </c>
      <c r="C6785" t="s">
        <v>192</v>
      </c>
      <c r="D6785" t="s">
        <v>42499</v>
      </c>
      <c r="E6785" t="s">
        <v>134</v>
      </c>
      <c r="F6785" t="s">
        <v>162</v>
      </c>
      <c r="G6785" t="s">
        <v>670</v>
      </c>
      <c r="H6785" t="s">
        <v>831</v>
      </c>
      <c r="I6785" t="s">
        <v>42500</v>
      </c>
      <c r="J6785" t="s">
        <v>150</v>
      </c>
      <c r="K6785" t="s">
        <v>151</v>
      </c>
      <c r="L6785" t="s">
        <v>152</v>
      </c>
      <c r="M6785" t="s">
        <v>137</v>
      </c>
      <c r="N6785" t="s">
        <v>295</v>
      </c>
      <c r="O6785" t="s">
        <v>295</v>
      </c>
      <c r="P6785" s="1">
        <v>45314</v>
      </c>
      <c r="Q6785" s="1">
        <v>45314.680555555555</v>
      </c>
      <c r="R6785" s="1">
        <v>45314.680555555555</v>
      </c>
      <c r="S6785" s="1">
        <v>45609.792361111111</v>
      </c>
      <c r="T6785" s="1">
        <v>45609.792361111111</v>
      </c>
      <c r="U6785" t="s">
        <v>42501</v>
      </c>
      <c r="V6785" t="s">
        <v>137</v>
      </c>
      <c r="W6785" t="s">
        <v>137</v>
      </c>
      <c r="X6785" t="s">
        <v>176</v>
      </c>
      <c r="Y6785" t="s">
        <v>199</v>
      </c>
      <c r="Z6785" t="s">
        <v>137</v>
      </c>
      <c r="AA6785" t="s">
        <v>137</v>
      </c>
      <c r="AB6785" t="s">
        <v>137</v>
      </c>
      <c r="AC6785" t="s">
        <v>137</v>
      </c>
      <c r="AD6785" s="2"/>
      <c r="AE6785" t="s">
        <v>137</v>
      </c>
      <c r="AF6785" t="s">
        <v>137</v>
      </c>
      <c r="AG6785" t="s">
        <v>137</v>
      </c>
      <c r="AH6785" t="s">
        <v>137</v>
      </c>
      <c r="AI6785" t="s">
        <v>137</v>
      </c>
      <c r="AJ6785" t="s">
        <v>137</v>
      </c>
      <c r="AK6785" t="s">
        <v>137</v>
      </c>
      <c r="AL6785" s="2"/>
      <c r="AM6785" t="s">
        <v>137</v>
      </c>
      <c r="AN6785" t="s">
        <v>137</v>
      </c>
      <c r="AO6785" t="s">
        <v>137</v>
      </c>
      <c r="AP6785" t="s">
        <v>137</v>
      </c>
      <c r="AQ6785" t="s">
        <v>137</v>
      </c>
      <c r="AR6785" t="s">
        <v>137</v>
      </c>
      <c r="AS6785" t="s">
        <v>137</v>
      </c>
      <c r="AT6785" t="s">
        <v>137</v>
      </c>
      <c r="AU6785" t="s">
        <v>137</v>
      </c>
      <c r="AV6785" t="s">
        <v>137</v>
      </c>
      <c r="AW6785" t="s">
        <v>137</v>
      </c>
      <c r="AX6785" t="s">
        <v>137</v>
      </c>
      <c r="AY6785" t="s">
        <v>137</v>
      </c>
      <c r="AZ6785" t="s">
        <v>137</v>
      </c>
      <c r="BA6785" t="s">
        <v>137</v>
      </c>
      <c r="BB6785" t="s">
        <v>137</v>
      </c>
      <c r="BC6785" t="s">
        <v>137</v>
      </c>
      <c r="BD6785" t="s">
        <v>137</v>
      </c>
      <c r="BE6785" t="s">
        <v>137</v>
      </c>
      <c r="BF6785" t="s">
        <v>137</v>
      </c>
      <c r="BG6785" t="s">
        <v>137</v>
      </c>
      <c r="BH6785" t="s">
        <v>137</v>
      </c>
      <c r="BI6785" t="s">
        <v>137</v>
      </c>
      <c r="BJ6785" t="s">
        <v>137</v>
      </c>
      <c r="BK6785" t="s">
        <v>137</v>
      </c>
      <c r="BL6785" t="s">
        <v>137</v>
      </c>
      <c r="BM6785" t="s">
        <v>137</v>
      </c>
      <c r="BN6785" t="s">
        <v>137</v>
      </c>
      <c r="BO6785" t="s">
        <v>137</v>
      </c>
      <c r="BP6785" t="s">
        <v>137</v>
      </c>
      <c r="BQ6785" t="s">
        <v>137</v>
      </c>
      <c r="BR6785" t="s">
        <v>137</v>
      </c>
      <c r="BS6785" t="s">
        <v>137</v>
      </c>
      <c r="BT6785" t="s">
        <v>137</v>
      </c>
      <c r="BU6785" t="s">
        <v>137</v>
      </c>
      <c r="BW6785" t="s">
        <v>137</v>
      </c>
      <c r="BX6785" t="s">
        <v>137</v>
      </c>
      <c r="BY6785" t="s">
        <v>137</v>
      </c>
      <c r="BZ6785" t="s">
        <v>137</v>
      </c>
      <c r="CA6785" t="s">
        <v>137</v>
      </c>
      <c r="CB6785" t="s">
        <v>137</v>
      </c>
      <c r="CC6785" t="s">
        <v>137</v>
      </c>
      <c r="CD6785" t="s">
        <v>137</v>
      </c>
      <c r="CE6785" t="s">
        <v>137</v>
      </c>
      <c r="CF6785" t="s">
        <v>137</v>
      </c>
      <c r="CG6785" t="s">
        <v>137</v>
      </c>
      <c r="CH6785" t="s">
        <v>137</v>
      </c>
      <c r="CI6785" t="s">
        <v>137</v>
      </c>
      <c r="CJ6785" t="s">
        <v>137</v>
      </c>
      <c r="CK6785" t="s">
        <v>137</v>
      </c>
      <c r="CL6785" t="s">
        <v>137</v>
      </c>
      <c r="CM6785" t="s">
        <v>137</v>
      </c>
      <c r="CN6785" t="s">
        <v>137</v>
      </c>
      <c r="CO6785" t="s">
        <v>137</v>
      </c>
      <c r="CP6785" t="s">
        <v>137</v>
      </c>
      <c r="CQ6785" s="1">
        <v>45322.576388888891</v>
      </c>
      <c r="CR6785" s="1">
        <v>45322.576388888891</v>
      </c>
      <c r="CS6785" s="1"/>
      <c r="CT6785" t="s">
        <v>13799</v>
      </c>
      <c r="CU6785" t="s">
        <v>42502</v>
      </c>
      <c r="CV6785" t="s">
        <v>42503</v>
      </c>
      <c r="CW6785" t="s">
        <v>42504</v>
      </c>
      <c r="CX6785" s="3"/>
      <c r="CY6785" s="3"/>
      <c r="CZ6785">
        <v>1</v>
      </c>
      <c r="DA6785" t="s">
        <v>137</v>
      </c>
      <c r="DB6785" t="s">
        <v>137</v>
      </c>
      <c r="DC6785" t="s">
        <v>137</v>
      </c>
      <c r="DD6785" t="s">
        <v>137</v>
      </c>
      <c r="DE6785" t="s">
        <v>137</v>
      </c>
      <c r="DF6785" t="s">
        <v>42505</v>
      </c>
      <c r="DG6785" t="s">
        <v>137</v>
      </c>
      <c r="DH6785" t="s">
        <v>137</v>
      </c>
      <c r="DI6785" t="s">
        <v>137</v>
      </c>
      <c r="DJ6785" t="s">
        <v>137</v>
      </c>
      <c r="DK6785">
        <v>0</v>
      </c>
      <c r="DL6785" t="s">
        <v>209</v>
      </c>
      <c r="DM6785" t="s">
        <v>137</v>
      </c>
      <c r="DN6785" t="s">
        <v>137</v>
      </c>
      <c r="DO6785" s="1">
        <v>45322.576388888891</v>
      </c>
      <c r="DP6785" s="1"/>
      <c r="DQ6785" t="s">
        <v>534</v>
      </c>
      <c r="DR6785" t="s">
        <v>535</v>
      </c>
      <c r="DS6785" t="s">
        <v>536</v>
      </c>
      <c r="DT6785" t="s">
        <v>137</v>
      </c>
      <c r="DU6785" t="s">
        <v>137</v>
      </c>
      <c r="DV6785" t="s">
        <v>137</v>
      </c>
      <c r="DW6785" t="s">
        <v>137</v>
      </c>
      <c r="DX6785" t="s">
        <v>8530</v>
      </c>
      <c r="DY6785" t="s">
        <v>137</v>
      </c>
      <c r="DZ6785" t="s">
        <v>168</v>
      </c>
      <c r="EA6785" t="b">
        <v>0</v>
      </c>
      <c r="EB6785" t="s">
        <v>137</v>
      </c>
    </row>
    <row r="6786" spans="1:132" x14ac:dyDescent="0.25">
      <c r="A6786">
        <v>126088510</v>
      </c>
      <c r="B6786">
        <v>5257</v>
      </c>
      <c r="C6786" t="s">
        <v>192</v>
      </c>
      <c r="D6786" t="s">
        <v>133</v>
      </c>
      <c r="E6786" t="s">
        <v>134</v>
      </c>
      <c r="F6786" t="s">
        <v>135</v>
      </c>
      <c r="G6786" t="s">
        <v>136</v>
      </c>
      <c r="H6786" t="s">
        <v>137</v>
      </c>
      <c r="I6786" t="s">
        <v>138</v>
      </c>
      <c r="J6786" t="s">
        <v>150</v>
      </c>
      <c r="K6786" t="s">
        <v>151</v>
      </c>
      <c r="L6786" t="s">
        <v>152</v>
      </c>
      <c r="M6786" t="s">
        <v>137</v>
      </c>
      <c r="N6786" t="s">
        <v>3492</v>
      </c>
      <c r="O6786" t="s">
        <v>3492</v>
      </c>
      <c r="P6786" s="1">
        <v>45315.041666666664</v>
      </c>
      <c r="Q6786" s="1">
        <v>45314.677777777775</v>
      </c>
      <c r="R6786" s="1">
        <v>45314.677777777775</v>
      </c>
      <c r="S6786" s="1">
        <v>45315.388888888891</v>
      </c>
      <c r="T6786" s="1">
        <v>45315.388888888891</v>
      </c>
      <c r="U6786" t="s">
        <v>3493</v>
      </c>
      <c r="V6786" t="s">
        <v>137</v>
      </c>
      <c r="W6786" t="s">
        <v>137</v>
      </c>
      <c r="X6786" t="s">
        <v>360</v>
      </c>
      <c r="Y6786" t="s">
        <v>285</v>
      </c>
      <c r="Z6786" t="s">
        <v>137</v>
      </c>
      <c r="AA6786" t="s">
        <v>137</v>
      </c>
      <c r="AB6786" t="s">
        <v>137</v>
      </c>
      <c r="AC6786" t="s">
        <v>137</v>
      </c>
      <c r="AD6786" s="2"/>
      <c r="AE6786" t="s">
        <v>137</v>
      </c>
      <c r="AF6786" t="s">
        <v>137</v>
      </c>
      <c r="AG6786" t="s">
        <v>137</v>
      </c>
      <c r="AH6786" t="s">
        <v>137</v>
      </c>
      <c r="AI6786" t="s">
        <v>137</v>
      </c>
      <c r="AJ6786" t="s">
        <v>137</v>
      </c>
      <c r="AK6786" t="s">
        <v>137</v>
      </c>
      <c r="AL6786" s="2"/>
      <c r="AM6786" t="s">
        <v>137</v>
      </c>
      <c r="AN6786" t="s">
        <v>137</v>
      </c>
      <c r="AO6786" t="s">
        <v>137</v>
      </c>
      <c r="AP6786" t="s">
        <v>137</v>
      </c>
      <c r="AQ6786" t="s">
        <v>137</v>
      </c>
      <c r="AR6786" t="s">
        <v>137</v>
      </c>
      <c r="AS6786" t="s">
        <v>137</v>
      </c>
      <c r="AT6786" t="s">
        <v>137</v>
      </c>
      <c r="AU6786" t="s">
        <v>137</v>
      </c>
      <c r="AV6786" t="s">
        <v>137</v>
      </c>
      <c r="AW6786" t="s">
        <v>137</v>
      </c>
      <c r="AX6786" t="s">
        <v>137</v>
      </c>
      <c r="AY6786" t="s">
        <v>137</v>
      </c>
      <c r="AZ6786" t="s">
        <v>137</v>
      </c>
      <c r="BA6786" t="s">
        <v>137</v>
      </c>
      <c r="BB6786" t="s">
        <v>137</v>
      </c>
      <c r="BC6786" t="s">
        <v>137</v>
      </c>
      <c r="BD6786" t="s">
        <v>137</v>
      </c>
      <c r="BE6786" t="s">
        <v>137</v>
      </c>
      <c r="BF6786" t="s">
        <v>137</v>
      </c>
      <c r="BG6786" t="s">
        <v>137</v>
      </c>
      <c r="BH6786" t="s">
        <v>137</v>
      </c>
      <c r="BI6786" t="s">
        <v>137</v>
      </c>
      <c r="BJ6786" t="s">
        <v>137</v>
      </c>
      <c r="BK6786" t="s">
        <v>137</v>
      </c>
      <c r="BL6786" t="s">
        <v>137</v>
      </c>
      <c r="BM6786" t="s">
        <v>137</v>
      </c>
      <c r="BN6786" t="s">
        <v>137</v>
      </c>
      <c r="BO6786" t="s">
        <v>137</v>
      </c>
      <c r="BP6786" t="s">
        <v>42506</v>
      </c>
      <c r="BQ6786" t="s">
        <v>137</v>
      </c>
      <c r="BR6786" t="s">
        <v>137</v>
      </c>
      <c r="BS6786" t="s">
        <v>137</v>
      </c>
      <c r="BT6786" t="s">
        <v>137</v>
      </c>
      <c r="BU6786" t="s">
        <v>137</v>
      </c>
      <c r="BW6786" t="s">
        <v>137</v>
      </c>
      <c r="BX6786" t="s">
        <v>137</v>
      </c>
      <c r="BY6786" t="s">
        <v>137</v>
      </c>
      <c r="BZ6786" t="s">
        <v>137</v>
      </c>
      <c r="CA6786" t="s">
        <v>137</v>
      </c>
      <c r="CB6786" t="s">
        <v>137</v>
      </c>
      <c r="CC6786" t="s">
        <v>137</v>
      </c>
      <c r="CD6786" t="s">
        <v>137</v>
      </c>
      <c r="CE6786" t="s">
        <v>137</v>
      </c>
      <c r="CF6786" t="s">
        <v>137</v>
      </c>
      <c r="CG6786" t="s">
        <v>137</v>
      </c>
      <c r="CH6786" t="s">
        <v>137</v>
      </c>
      <c r="CI6786" t="s">
        <v>137</v>
      </c>
      <c r="CJ6786" t="s">
        <v>137</v>
      </c>
      <c r="CK6786" t="s">
        <v>137</v>
      </c>
      <c r="CL6786" t="s">
        <v>137</v>
      </c>
      <c r="CM6786" t="s">
        <v>137</v>
      </c>
      <c r="CN6786" t="s">
        <v>137</v>
      </c>
      <c r="CO6786" t="s">
        <v>137</v>
      </c>
      <c r="CP6786" t="s">
        <v>137</v>
      </c>
      <c r="CQ6786" s="1">
        <v>45315.388888888891</v>
      </c>
      <c r="CR6786" s="1">
        <v>45315.388888888891</v>
      </c>
      <c r="CS6786" s="1"/>
      <c r="CT6786" t="s">
        <v>42507</v>
      </c>
      <c r="CU6786" t="s">
        <v>42508</v>
      </c>
      <c r="CV6786" t="s">
        <v>42507</v>
      </c>
      <c r="CW6786" t="s">
        <v>42509</v>
      </c>
      <c r="CX6786" s="3"/>
      <c r="CY6786" s="3"/>
      <c r="CZ6786">
        <v>2</v>
      </c>
      <c r="DA6786" t="s">
        <v>42510</v>
      </c>
      <c r="DB6786" t="s">
        <v>137</v>
      </c>
      <c r="DC6786" t="s">
        <v>137</v>
      </c>
      <c r="DD6786" t="s">
        <v>137</v>
      </c>
      <c r="DE6786" t="s">
        <v>137</v>
      </c>
      <c r="DF6786" t="s">
        <v>42511</v>
      </c>
      <c r="DG6786" t="s">
        <v>137</v>
      </c>
      <c r="DH6786" t="s">
        <v>137</v>
      </c>
      <c r="DI6786" t="s">
        <v>137</v>
      </c>
      <c r="DJ6786" t="s">
        <v>137</v>
      </c>
      <c r="DK6786">
        <v>0</v>
      </c>
      <c r="DL6786" t="s">
        <v>209</v>
      </c>
      <c r="DM6786" t="s">
        <v>137</v>
      </c>
      <c r="DN6786" t="s">
        <v>137</v>
      </c>
      <c r="DO6786" s="1">
        <v>45315.388888888891</v>
      </c>
      <c r="DP6786" s="1"/>
      <c r="DQ6786" t="s">
        <v>150</v>
      </c>
      <c r="DR6786" t="s">
        <v>151</v>
      </c>
      <c r="DS6786" t="s">
        <v>152</v>
      </c>
      <c r="DT6786" t="s">
        <v>137</v>
      </c>
      <c r="DU6786" t="s">
        <v>137</v>
      </c>
      <c r="DV6786" t="s">
        <v>137</v>
      </c>
      <c r="DW6786" t="s">
        <v>137</v>
      </c>
      <c r="DX6786" t="s">
        <v>137</v>
      </c>
      <c r="DY6786" t="s">
        <v>137</v>
      </c>
      <c r="DZ6786" t="s">
        <v>148</v>
      </c>
      <c r="EA6786" t="b">
        <v>0</v>
      </c>
      <c r="EB6786" t="s">
        <v>137</v>
      </c>
    </row>
    <row r="6787" spans="1:132" x14ac:dyDescent="0.25">
      <c r="A6787">
        <v>126087016</v>
      </c>
      <c r="B6787">
        <v>5256</v>
      </c>
      <c r="C6787" t="s">
        <v>192</v>
      </c>
      <c r="D6787" t="s">
        <v>133</v>
      </c>
      <c r="E6787" t="s">
        <v>134</v>
      </c>
      <c r="F6787" t="s">
        <v>135</v>
      </c>
      <c r="G6787" t="s">
        <v>136</v>
      </c>
      <c r="H6787" t="s">
        <v>137</v>
      </c>
      <c r="I6787" t="s">
        <v>138</v>
      </c>
      <c r="J6787" t="s">
        <v>32127</v>
      </c>
      <c r="K6787" t="s">
        <v>32128</v>
      </c>
      <c r="L6787" t="s">
        <v>32129</v>
      </c>
      <c r="M6787" t="s">
        <v>137</v>
      </c>
      <c r="N6787" t="s">
        <v>36208</v>
      </c>
      <c r="O6787" t="s">
        <v>36208</v>
      </c>
      <c r="P6787" s="1">
        <v>45316</v>
      </c>
      <c r="Q6787" s="1">
        <v>45314.669444444444</v>
      </c>
      <c r="R6787" s="1">
        <v>45314.669444444444</v>
      </c>
      <c r="S6787" s="1">
        <v>45341.38958333333</v>
      </c>
      <c r="T6787" s="1">
        <v>45341.38958333333</v>
      </c>
      <c r="U6787" t="s">
        <v>665</v>
      </c>
      <c r="V6787" t="s">
        <v>137</v>
      </c>
      <c r="W6787" t="s">
        <v>137</v>
      </c>
      <c r="X6787" t="s">
        <v>231</v>
      </c>
      <c r="Y6787" t="s">
        <v>666</v>
      </c>
      <c r="Z6787" t="s">
        <v>137</v>
      </c>
      <c r="AA6787" t="s">
        <v>137</v>
      </c>
      <c r="AB6787" t="s">
        <v>137</v>
      </c>
      <c r="AC6787" t="s">
        <v>137</v>
      </c>
      <c r="AD6787" s="2"/>
      <c r="AE6787" t="s">
        <v>137</v>
      </c>
      <c r="AF6787" t="s">
        <v>137</v>
      </c>
      <c r="AG6787" t="s">
        <v>137</v>
      </c>
      <c r="AH6787" t="s">
        <v>137</v>
      </c>
      <c r="AI6787" t="s">
        <v>137</v>
      </c>
      <c r="AJ6787" t="s">
        <v>137</v>
      </c>
      <c r="AK6787" t="s">
        <v>137</v>
      </c>
      <c r="AL6787" s="2"/>
      <c r="AM6787" t="s">
        <v>137</v>
      </c>
      <c r="AN6787" t="s">
        <v>137</v>
      </c>
      <c r="AO6787" t="s">
        <v>137</v>
      </c>
      <c r="AP6787" t="s">
        <v>137</v>
      </c>
      <c r="AQ6787" t="s">
        <v>137</v>
      </c>
      <c r="AR6787" t="s">
        <v>137</v>
      </c>
      <c r="AS6787" t="s">
        <v>137</v>
      </c>
      <c r="AT6787" t="s">
        <v>137</v>
      </c>
      <c r="AU6787" t="s">
        <v>137</v>
      </c>
      <c r="AV6787" t="s">
        <v>137</v>
      </c>
      <c r="AW6787" t="s">
        <v>137</v>
      </c>
      <c r="AX6787" t="s">
        <v>137</v>
      </c>
      <c r="AY6787" t="s">
        <v>137</v>
      </c>
      <c r="AZ6787" t="s">
        <v>137</v>
      </c>
      <c r="BA6787" t="s">
        <v>137</v>
      </c>
      <c r="BB6787" t="s">
        <v>137</v>
      </c>
      <c r="BC6787" t="s">
        <v>137</v>
      </c>
      <c r="BD6787" t="s">
        <v>137</v>
      </c>
      <c r="BE6787" t="s">
        <v>137</v>
      </c>
      <c r="BF6787" t="s">
        <v>137</v>
      </c>
      <c r="BG6787" t="s">
        <v>137</v>
      </c>
      <c r="BH6787" t="s">
        <v>137</v>
      </c>
      <c r="BI6787" t="s">
        <v>137</v>
      </c>
      <c r="BJ6787" t="s">
        <v>137</v>
      </c>
      <c r="BK6787" t="s">
        <v>137</v>
      </c>
      <c r="BL6787" t="s">
        <v>137</v>
      </c>
      <c r="BM6787" t="s">
        <v>137</v>
      </c>
      <c r="BN6787" t="s">
        <v>137</v>
      </c>
      <c r="BO6787" t="s">
        <v>137</v>
      </c>
      <c r="BP6787" t="s">
        <v>42512</v>
      </c>
      <c r="BQ6787" t="s">
        <v>137</v>
      </c>
      <c r="BR6787" t="s">
        <v>137</v>
      </c>
      <c r="BS6787" t="s">
        <v>137</v>
      </c>
      <c r="BT6787" t="s">
        <v>137</v>
      </c>
      <c r="BU6787" t="s">
        <v>137</v>
      </c>
      <c r="BW6787" t="s">
        <v>137</v>
      </c>
      <c r="BX6787" t="s">
        <v>137</v>
      </c>
      <c r="BY6787" t="s">
        <v>137</v>
      </c>
      <c r="BZ6787" t="s">
        <v>137</v>
      </c>
      <c r="CA6787" t="s">
        <v>137</v>
      </c>
      <c r="CB6787" t="s">
        <v>137</v>
      </c>
      <c r="CC6787" t="s">
        <v>137</v>
      </c>
      <c r="CD6787" t="s">
        <v>137</v>
      </c>
      <c r="CE6787" t="s">
        <v>137</v>
      </c>
      <c r="CF6787" t="s">
        <v>137</v>
      </c>
      <c r="CG6787" t="s">
        <v>137</v>
      </c>
      <c r="CH6787" t="s">
        <v>137</v>
      </c>
      <c r="CI6787" t="s">
        <v>137</v>
      </c>
      <c r="CJ6787" t="s">
        <v>137</v>
      </c>
      <c r="CK6787" t="s">
        <v>137</v>
      </c>
      <c r="CL6787" t="s">
        <v>137</v>
      </c>
      <c r="CM6787" t="s">
        <v>137</v>
      </c>
      <c r="CN6787" t="s">
        <v>137</v>
      </c>
      <c r="CO6787" t="s">
        <v>137</v>
      </c>
      <c r="CP6787" t="s">
        <v>137</v>
      </c>
      <c r="CQ6787" s="1">
        <v>45341.38958333333</v>
      </c>
      <c r="CR6787" s="1">
        <v>45341.38958333333</v>
      </c>
      <c r="CS6787" s="1"/>
      <c r="CT6787" t="s">
        <v>137</v>
      </c>
      <c r="CU6787" t="s">
        <v>137</v>
      </c>
      <c r="CV6787" t="s">
        <v>42513</v>
      </c>
      <c r="CW6787" t="s">
        <v>42514</v>
      </c>
      <c r="CX6787" s="3"/>
      <c r="CY6787" s="3"/>
      <c r="CZ6787">
        <v>1</v>
      </c>
      <c r="DA6787" t="s">
        <v>42515</v>
      </c>
      <c r="DB6787" t="s">
        <v>137</v>
      </c>
      <c r="DC6787" t="s">
        <v>137</v>
      </c>
      <c r="DD6787" t="s">
        <v>137</v>
      </c>
      <c r="DE6787" t="s">
        <v>137</v>
      </c>
      <c r="DF6787" t="s">
        <v>137</v>
      </c>
      <c r="DG6787" t="s">
        <v>137</v>
      </c>
      <c r="DH6787" t="s">
        <v>137</v>
      </c>
      <c r="DI6787" t="s">
        <v>137</v>
      </c>
      <c r="DJ6787" t="s">
        <v>137</v>
      </c>
      <c r="DK6787">
        <v>0</v>
      </c>
      <c r="DL6787" t="s">
        <v>137</v>
      </c>
      <c r="DM6787" t="s">
        <v>137</v>
      </c>
      <c r="DN6787" t="s">
        <v>137</v>
      </c>
      <c r="DO6787" s="1">
        <v>45341.38958333333</v>
      </c>
      <c r="DP6787" s="1"/>
      <c r="DQ6787" t="s">
        <v>32127</v>
      </c>
      <c r="DR6787" t="s">
        <v>32128</v>
      </c>
      <c r="DS6787" t="s">
        <v>32129</v>
      </c>
      <c r="DT6787" t="s">
        <v>137</v>
      </c>
      <c r="DU6787" t="s">
        <v>137</v>
      </c>
      <c r="DV6787" t="s">
        <v>137</v>
      </c>
      <c r="DW6787" t="s">
        <v>137</v>
      </c>
      <c r="DX6787" t="s">
        <v>137</v>
      </c>
      <c r="DY6787" t="s">
        <v>137</v>
      </c>
      <c r="DZ6787" t="s">
        <v>148</v>
      </c>
      <c r="EA6787" t="b">
        <v>0</v>
      </c>
      <c r="EB6787" t="s">
        <v>137</v>
      </c>
    </row>
    <row r="6788" spans="1:132" x14ac:dyDescent="0.25">
      <c r="A6788">
        <v>126085964</v>
      </c>
      <c r="B6788">
        <v>5255</v>
      </c>
      <c r="C6788" t="s">
        <v>192</v>
      </c>
      <c r="D6788" t="s">
        <v>42516</v>
      </c>
      <c r="E6788" t="s">
        <v>134</v>
      </c>
      <c r="F6788" t="s">
        <v>162</v>
      </c>
      <c r="G6788" t="s">
        <v>137</v>
      </c>
      <c r="H6788" t="s">
        <v>137</v>
      </c>
      <c r="I6788" t="s">
        <v>42517</v>
      </c>
      <c r="J6788" t="s">
        <v>32127</v>
      </c>
      <c r="K6788" t="s">
        <v>32128</v>
      </c>
      <c r="L6788" t="s">
        <v>32129</v>
      </c>
      <c r="M6788" t="s">
        <v>137</v>
      </c>
      <c r="N6788" t="s">
        <v>1244</v>
      </c>
      <c r="O6788" t="s">
        <v>1244</v>
      </c>
      <c r="P6788" s="1"/>
      <c r="Q6788" s="1">
        <v>45314.661805555559</v>
      </c>
      <c r="R6788" s="1">
        <v>45314.661805555559</v>
      </c>
      <c r="S6788" s="1">
        <v>45316.651388888888</v>
      </c>
      <c r="T6788" s="1">
        <v>45316.651388888888</v>
      </c>
      <c r="U6788" t="s">
        <v>137</v>
      </c>
      <c r="V6788" t="s">
        <v>137</v>
      </c>
      <c r="W6788" t="s">
        <v>137</v>
      </c>
      <c r="X6788" t="s">
        <v>137</v>
      </c>
      <c r="Y6788" t="s">
        <v>137</v>
      </c>
      <c r="Z6788" t="s">
        <v>137</v>
      </c>
      <c r="AA6788" t="s">
        <v>137</v>
      </c>
      <c r="AB6788" t="s">
        <v>137</v>
      </c>
      <c r="AC6788" t="s">
        <v>137</v>
      </c>
      <c r="AD6788" s="2"/>
      <c r="AE6788" t="s">
        <v>137</v>
      </c>
      <c r="AF6788" t="s">
        <v>137</v>
      </c>
      <c r="AG6788" t="s">
        <v>137</v>
      </c>
      <c r="AH6788" t="s">
        <v>137</v>
      </c>
      <c r="AI6788" t="s">
        <v>137</v>
      </c>
      <c r="AJ6788" t="s">
        <v>137</v>
      </c>
      <c r="AK6788" t="s">
        <v>137</v>
      </c>
      <c r="AL6788" s="2"/>
      <c r="AM6788" t="s">
        <v>137</v>
      </c>
      <c r="AN6788" t="s">
        <v>137</v>
      </c>
      <c r="AO6788" t="s">
        <v>137</v>
      </c>
      <c r="AP6788" t="s">
        <v>137</v>
      </c>
      <c r="AQ6788" t="s">
        <v>137</v>
      </c>
      <c r="AR6788" t="s">
        <v>137</v>
      </c>
      <c r="AS6788" t="s">
        <v>137</v>
      </c>
      <c r="AT6788" t="s">
        <v>137</v>
      </c>
      <c r="AU6788" t="s">
        <v>137</v>
      </c>
      <c r="AV6788" t="s">
        <v>137</v>
      </c>
      <c r="AW6788" t="s">
        <v>137</v>
      </c>
      <c r="AX6788" t="s">
        <v>137</v>
      </c>
      <c r="AY6788" t="s">
        <v>137</v>
      </c>
      <c r="AZ6788" t="s">
        <v>137</v>
      </c>
      <c r="BA6788" t="s">
        <v>137</v>
      </c>
      <c r="BB6788" t="s">
        <v>137</v>
      </c>
      <c r="BC6788" t="s">
        <v>137</v>
      </c>
      <c r="BD6788" t="s">
        <v>137</v>
      </c>
      <c r="BE6788" t="s">
        <v>137</v>
      </c>
      <c r="BF6788" t="s">
        <v>137</v>
      </c>
      <c r="BG6788" t="s">
        <v>137</v>
      </c>
      <c r="BH6788" t="s">
        <v>137</v>
      </c>
      <c r="BI6788" t="s">
        <v>137</v>
      </c>
      <c r="BJ6788" t="s">
        <v>137</v>
      </c>
      <c r="BK6788" t="s">
        <v>137</v>
      </c>
      <c r="BL6788" t="s">
        <v>137</v>
      </c>
      <c r="BM6788" t="s">
        <v>137</v>
      </c>
      <c r="BN6788" t="s">
        <v>137</v>
      </c>
      <c r="BO6788" t="s">
        <v>137</v>
      </c>
      <c r="BP6788" t="s">
        <v>137</v>
      </c>
      <c r="BQ6788" t="s">
        <v>137</v>
      </c>
      <c r="BR6788" t="s">
        <v>137</v>
      </c>
      <c r="BS6788" t="s">
        <v>137</v>
      </c>
      <c r="BT6788" t="s">
        <v>137</v>
      </c>
      <c r="BU6788" t="s">
        <v>137</v>
      </c>
      <c r="BW6788" t="s">
        <v>137</v>
      </c>
      <c r="BX6788" t="s">
        <v>137</v>
      </c>
      <c r="BY6788" t="s">
        <v>137</v>
      </c>
      <c r="BZ6788" t="s">
        <v>137</v>
      </c>
      <c r="CA6788" t="s">
        <v>137</v>
      </c>
      <c r="CB6788" t="s">
        <v>137</v>
      </c>
      <c r="CC6788" t="s">
        <v>137</v>
      </c>
      <c r="CD6788" t="s">
        <v>137</v>
      </c>
      <c r="CE6788" t="s">
        <v>137</v>
      </c>
      <c r="CF6788" t="s">
        <v>137</v>
      </c>
      <c r="CG6788" t="s">
        <v>137</v>
      </c>
      <c r="CH6788" t="s">
        <v>137</v>
      </c>
      <c r="CI6788" t="s">
        <v>137</v>
      </c>
      <c r="CJ6788" t="s">
        <v>137</v>
      </c>
      <c r="CK6788" t="s">
        <v>137</v>
      </c>
      <c r="CL6788" t="s">
        <v>137</v>
      </c>
      <c r="CM6788" t="s">
        <v>137</v>
      </c>
      <c r="CN6788" t="s">
        <v>137</v>
      </c>
      <c r="CO6788" t="s">
        <v>137</v>
      </c>
      <c r="CP6788" t="s">
        <v>137</v>
      </c>
      <c r="CQ6788" s="1">
        <v>45316.651388888888</v>
      </c>
      <c r="CR6788" s="1">
        <v>45316.651388888888</v>
      </c>
      <c r="CS6788" s="1"/>
      <c r="CT6788" t="s">
        <v>42518</v>
      </c>
      <c r="CU6788" t="s">
        <v>42519</v>
      </c>
      <c r="CV6788" t="s">
        <v>42520</v>
      </c>
      <c r="CW6788" t="s">
        <v>42521</v>
      </c>
      <c r="CX6788" s="3"/>
      <c r="CY6788" s="3"/>
      <c r="CZ6788">
        <v>1</v>
      </c>
      <c r="DA6788" t="s">
        <v>137</v>
      </c>
      <c r="DB6788" t="s">
        <v>137</v>
      </c>
      <c r="DC6788" t="s">
        <v>137</v>
      </c>
      <c r="DD6788" t="s">
        <v>137</v>
      </c>
      <c r="DE6788" t="s">
        <v>137</v>
      </c>
      <c r="DF6788" t="s">
        <v>42522</v>
      </c>
      <c r="DG6788" t="s">
        <v>137</v>
      </c>
      <c r="DH6788" t="s">
        <v>137</v>
      </c>
      <c r="DI6788" t="s">
        <v>137</v>
      </c>
      <c r="DJ6788" t="s">
        <v>137</v>
      </c>
      <c r="DK6788">
        <v>0</v>
      </c>
      <c r="DL6788" t="s">
        <v>209</v>
      </c>
      <c r="DM6788" t="s">
        <v>137</v>
      </c>
      <c r="DN6788" t="s">
        <v>137</v>
      </c>
      <c r="DO6788" s="1">
        <v>45316.651388888888</v>
      </c>
      <c r="DP6788" s="1"/>
      <c r="DQ6788" t="s">
        <v>32127</v>
      </c>
      <c r="DR6788" t="s">
        <v>32128</v>
      </c>
      <c r="DS6788" t="s">
        <v>32129</v>
      </c>
      <c r="DT6788" t="s">
        <v>137</v>
      </c>
      <c r="DU6788" t="s">
        <v>137</v>
      </c>
      <c r="DV6788" t="s">
        <v>137</v>
      </c>
      <c r="DW6788" t="s">
        <v>137</v>
      </c>
      <c r="DX6788" t="s">
        <v>137</v>
      </c>
      <c r="DY6788" t="s">
        <v>137</v>
      </c>
      <c r="DZ6788" t="s">
        <v>168</v>
      </c>
      <c r="EA6788" t="b">
        <v>0</v>
      </c>
      <c r="EB6788" t="s">
        <v>137</v>
      </c>
    </row>
    <row r="6789" spans="1:132" x14ac:dyDescent="0.25">
      <c r="A6789">
        <v>126069793</v>
      </c>
      <c r="B6789">
        <v>5254</v>
      </c>
      <c r="C6789" t="s">
        <v>789</v>
      </c>
      <c r="D6789" t="s">
        <v>42523</v>
      </c>
      <c r="E6789" t="s">
        <v>134</v>
      </c>
      <c r="F6789" t="s">
        <v>162</v>
      </c>
      <c r="G6789" t="s">
        <v>137</v>
      </c>
      <c r="H6789" t="s">
        <v>137</v>
      </c>
      <c r="I6789" t="s">
        <v>42524</v>
      </c>
      <c r="J6789" t="s">
        <v>139</v>
      </c>
      <c r="K6789" t="s">
        <v>140</v>
      </c>
      <c r="L6789" t="s">
        <v>141</v>
      </c>
      <c r="M6789" t="s">
        <v>137</v>
      </c>
      <c r="N6789" t="s">
        <v>165</v>
      </c>
      <c r="O6789" t="s">
        <v>165</v>
      </c>
      <c r="P6789" s="1"/>
      <c r="Q6789" s="1">
        <v>45314.563888888886</v>
      </c>
      <c r="R6789" s="1">
        <v>45314.563888888886</v>
      </c>
      <c r="S6789" s="1">
        <v>45315.356944444444</v>
      </c>
      <c r="T6789" s="1">
        <v>45315.356944444444</v>
      </c>
      <c r="U6789" t="s">
        <v>137</v>
      </c>
      <c r="V6789" t="s">
        <v>137</v>
      </c>
      <c r="W6789" t="s">
        <v>137</v>
      </c>
      <c r="X6789" t="s">
        <v>137</v>
      </c>
      <c r="Y6789" t="s">
        <v>137</v>
      </c>
      <c r="Z6789" t="s">
        <v>137</v>
      </c>
      <c r="AA6789" t="s">
        <v>137</v>
      </c>
      <c r="AB6789" t="s">
        <v>137</v>
      </c>
      <c r="AC6789" t="s">
        <v>137</v>
      </c>
      <c r="AD6789" s="2"/>
      <c r="AE6789" t="s">
        <v>137</v>
      </c>
      <c r="AF6789" t="s">
        <v>137</v>
      </c>
      <c r="AG6789" t="s">
        <v>137</v>
      </c>
      <c r="AH6789" t="s">
        <v>137</v>
      </c>
      <c r="AI6789" t="s">
        <v>137</v>
      </c>
      <c r="AJ6789" t="s">
        <v>137</v>
      </c>
      <c r="AK6789" t="s">
        <v>137</v>
      </c>
      <c r="AL6789" s="2"/>
      <c r="AM6789" t="s">
        <v>137</v>
      </c>
      <c r="AN6789" t="s">
        <v>137</v>
      </c>
      <c r="AO6789" t="s">
        <v>137</v>
      </c>
      <c r="AP6789" t="s">
        <v>137</v>
      </c>
      <c r="AQ6789" t="s">
        <v>137</v>
      </c>
      <c r="AR6789" t="s">
        <v>137</v>
      </c>
      <c r="AS6789" t="s">
        <v>137</v>
      </c>
      <c r="AT6789" t="s">
        <v>137</v>
      </c>
      <c r="AU6789" t="s">
        <v>137</v>
      </c>
      <c r="AV6789" t="s">
        <v>137</v>
      </c>
      <c r="AW6789" t="s">
        <v>137</v>
      </c>
      <c r="AX6789" t="s">
        <v>137</v>
      </c>
      <c r="AY6789" t="s">
        <v>137</v>
      </c>
      <c r="AZ6789" t="s">
        <v>137</v>
      </c>
      <c r="BA6789" t="s">
        <v>137</v>
      </c>
      <c r="BB6789" t="s">
        <v>137</v>
      </c>
      <c r="BC6789" t="s">
        <v>137</v>
      </c>
      <c r="BD6789" t="s">
        <v>137</v>
      </c>
      <c r="BE6789" t="s">
        <v>137</v>
      </c>
      <c r="BF6789" t="s">
        <v>137</v>
      </c>
      <c r="BG6789" t="s">
        <v>137</v>
      </c>
      <c r="BH6789" t="s">
        <v>137</v>
      </c>
      <c r="BI6789" t="s">
        <v>137</v>
      </c>
      <c r="BJ6789" t="s">
        <v>137</v>
      </c>
      <c r="BK6789" t="s">
        <v>137</v>
      </c>
      <c r="BL6789" t="s">
        <v>137</v>
      </c>
      <c r="BM6789" t="s">
        <v>137</v>
      </c>
      <c r="BN6789" t="s">
        <v>137</v>
      </c>
      <c r="BO6789" t="s">
        <v>137</v>
      </c>
      <c r="BP6789" t="s">
        <v>137</v>
      </c>
      <c r="BQ6789" t="s">
        <v>137</v>
      </c>
      <c r="BR6789" t="s">
        <v>137</v>
      </c>
      <c r="BS6789" t="s">
        <v>137</v>
      </c>
      <c r="BT6789" t="s">
        <v>137</v>
      </c>
      <c r="BU6789" t="s">
        <v>137</v>
      </c>
      <c r="BW6789" t="s">
        <v>137</v>
      </c>
      <c r="BX6789" t="s">
        <v>137</v>
      </c>
      <c r="BY6789" t="s">
        <v>137</v>
      </c>
      <c r="BZ6789" t="s">
        <v>137</v>
      </c>
      <c r="CA6789" t="s">
        <v>137</v>
      </c>
      <c r="CB6789" t="s">
        <v>137</v>
      </c>
      <c r="CC6789" t="s">
        <v>137</v>
      </c>
      <c r="CD6789" t="s">
        <v>137</v>
      </c>
      <c r="CE6789" t="s">
        <v>137</v>
      </c>
      <c r="CF6789" t="s">
        <v>137</v>
      </c>
      <c r="CG6789" t="s">
        <v>137</v>
      </c>
      <c r="CH6789" t="s">
        <v>137</v>
      </c>
      <c r="CI6789" t="s">
        <v>137</v>
      </c>
      <c r="CJ6789" t="s">
        <v>137</v>
      </c>
      <c r="CK6789" t="s">
        <v>137</v>
      </c>
      <c r="CL6789" t="s">
        <v>137</v>
      </c>
      <c r="CM6789" t="s">
        <v>137</v>
      </c>
      <c r="CN6789" t="s">
        <v>137</v>
      </c>
      <c r="CO6789" t="s">
        <v>137</v>
      </c>
      <c r="CP6789" t="s">
        <v>137</v>
      </c>
      <c r="CQ6789" s="1">
        <v>45314.563888888886</v>
      </c>
      <c r="CR6789" s="1">
        <v>45315.356944444444</v>
      </c>
      <c r="CS6789" s="1"/>
      <c r="CT6789" t="s">
        <v>42525</v>
      </c>
      <c r="CU6789" t="s">
        <v>42525</v>
      </c>
      <c r="CV6789" t="s">
        <v>137</v>
      </c>
      <c r="CW6789" t="s">
        <v>137</v>
      </c>
      <c r="CX6789" s="3"/>
      <c r="CY6789" s="3"/>
      <c r="DA6789" t="s">
        <v>137</v>
      </c>
      <c r="DB6789" t="s">
        <v>137</v>
      </c>
      <c r="DC6789" t="s">
        <v>137</v>
      </c>
      <c r="DD6789" t="s">
        <v>137</v>
      </c>
      <c r="DE6789" t="s">
        <v>137</v>
      </c>
      <c r="DF6789" t="s">
        <v>42526</v>
      </c>
      <c r="DG6789" t="s">
        <v>137</v>
      </c>
      <c r="DH6789" t="s">
        <v>137</v>
      </c>
      <c r="DI6789" t="s">
        <v>137</v>
      </c>
      <c r="DJ6789" t="s">
        <v>137</v>
      </c>
      <c r="DK6789">
        <v>0</v>
      </c>
      <c r="DL6789" t="s">
        <v>137</v>
      </c>
      <c r="DM6789" t="s">
        <v>137</v>
      </c>
      <c r="DN6789" t="s">
        <v>137</v>
      </c>
      <c r="DO6789" s="1"/>
      <c r="DP6789" s="1"/>
      <c r="DQ6789" t="s">
        <v>137</v>
      </c>
      <c r="DR6789" t="s">
        <v>137</v>
      </c>
      <c r="DS6789" t="s">
        <v>137</v>
      </c>
      <c r="DT6789" t="s">
        <v>42527</v>
      </c>
      <c r="DU6789" t="s">
        <v>137</v>
      </c>
      <c r="DV6789" t="s">
        <v>137</v>
      </c>
      <c r="DW6789" t="s">
        <v>137</v>
      </c>
      <c r="DX6789" t="s">
        <v>39655</v>
      </c>
      <c r="DY6789" t="s">
        <v>137</v>
      </c>
      <c r="DZ6789" t="s">
        <v>168</v>
      </c>
      <c r="EA6789" t="b">
        <v>0</v>
      </c>
      <c r="EB6789" t="s">
        <v>137</v>
      </c>
    </row>
    <row r="6790" spans="1:132" x14ac:dyDescent="0.25">
      <c r="A6790">
        <v>126069790</v>
      </c>
      <c r="B6790">
        <v>5253</v>
      </c>
      <c r="C6790" t="s">
        <v>192</v>
      </c>
      <c r="D6790" t="s">
        <v>42523</v>
      </c>
      <c r="E6790" t="s">
        <v>134</v>
      </c>
      <c r="F6790" t="s">
        <v>162</v>
      </c>
      <c r="G6790" t="s">
        <v>137</v>
      </c>
      <c r="H6790" t="s">
        <v>137</v>
      </c>
      <c r="I6790" t="s">
        <v>42524</v>
      </c>
      <c r="J6790" t="s">
        <v>139</v>
      </c>
      <c r="K6790" t="s">
        <v>140</v>
      </c>
      <c r="L6790" t="s">
        <v>141</v>
      </c>
      <c r="M6790" t="s">
        <v>137</v>
      </c>
      <c r="N6790" t="s">
        <v>165</v>
      </c>
      <c r="O6790" t="s">
        <v>165</v>
      </c>
      <c r="P6790" s="1"/>
      <c r="Q6790" s="1">
        <v>45314.563888888886</v>
      </c>
      <c r="R6790" s="1">
        <v>45314.563888888886</v>
      </c>
      <c r="S6790" s="1">
        <v>45314.580555555556</v>
      </c>
      <c r="T6790" s="1">
        <v>45314.580555555556</v>
      </c>
      <c r="U6790" t="s">
        <v>137</v>
      </c>
      <c r="V6790" t="s">
        <v>137</v>
      </c>
      <c r="W6790" t="s">
        <v>137</v>
      </c>
      <c r="X6790" t="s">
        <v>137</v>
      </c>
      <c r="Y6790" t="s">
        <v>137</v>
      </c>
      <c r="Z6790" t="s">
        <v>137</v>
      </c>
      <c r="AA6790" t="s">
        <v>137</v>
      </c>
      <c r="AB6790" t="s">
        <v>137</v>
      </c>
      <c r="AC6790" t="s">
        <v>137</v>
      </c>
      <c r="AD6790" s="2"/>
      <c r="AE6790" t="s">
        <v>137</v>
      </c>
      <c r="AF6790" t="s">
        <v>137</v>
      </c>
      <c r="AG6790" t="s">
        <v>137</v>
      </c>
      <c r="AH6790" t="s">
        <v>137</v>
      </c>
      <c r="AI6790" t="s">
        <v>137</v>
      </c>
      <c r="AJ6790" t="s">
        <v>137</v>
      </c>
      <c r="AK6790" t="s">
        <v>137</v>
      </c>
      <c r="AL6790" s="2"/>
      <c r="AM6790" t="s">
        <v>137</v>
      </c>
      <c r="AN6790" t="s">
        <v>137</v>
      </c>
      <c r="AO6790" t="s">
        <v>137</v>
      </c>
      <c r="AP6790" t="s">
        <v>137</v>
      </c>
      <c r="AQ6790" t="s">
        <v>137</v>
      </c>
      <c r="AR6790" t="s">
        <v>137</v>
      </c>
      <c r="AS6790" t="s">
        <v>137</v>
      </c>
      <c r="AT6790" t="s">
        <v>137</v>
      </c>
      <c r="AU6790" t="s">
        <v>137</v>
      </c>
      <c r="AV6790" t="s">
        <v>137</v>
      </c>
      <c r="AW6790" t="s">
        <v>137</v>
      </c>
      <c r="AX6790" t="s">
        <v>137</v>
      </c>
      <c r="AY6790" t="s">
        <v>137</v>
      </c>
      <c r="AZ6790" t="s">
        <v>137</v>
      </c>
      <c r="BA6790" t="s">
        <v>137</v>
      </c>
      <c r="BB6790" t="s">
        <v>137</v>
      </c>
      <c r="BC6790" t="s">
        <v>137</v>
      </c>
      <c r="BD6790" t="s">
        <v>137</v>
      </c>
      <c r="BE6790" t="s">
        <v>137</v>
      </c>
      <c r="BF6790" t="s">
        <v>137</v>
      </c>
      <c r="BG6790" t="s">
        <v>137</v>
      </c>
      <c r="BH6790" t="s">
        <v>137</v>
      </c>
      <c r="BI6790" t="s">
        <v>137</v>
      </c>
      <c r="BJ6790" t="s">
        <v>137</v>
      </c>
      <c r="BK6790" t="s">
        <v>137</v>
      </c>
      <c r="BL6790" t="s">
        <v>137</v>
      </c>
      <c r="BM6790" t="s">
        <v>137</v>
      </c>
      <c r="BN6790" t="s">
        <v>137</v>
      </c>
      <c r="BO6790" t="s">
        <v>137</v>
      </c>
      <c r="BP6790" t="s">
        <v>137</v>
      </c>
      <c r="BQ6790" t="s">
        <v>137</v>
      </c>
      <c r="BR6790" t="s">
        <v>137</v>
      </c>
      <c r="BS6790" t="s">
        <v>137</v>
      </c>
      <c r="BT6790" t="s">
        <v>137</v>
      </c>
      <c r="BU6790" t="s">
        <v>137</v>
      </c>
      <c r="BW6790" t="s">
        <v>137</v>
      </c>
      <c r="BX6790" t="s">
        <v>137</v>
      </c>
      <c r="BY6790" t="s">
        <v>137</v>
      </c>
      <c r="BZ6790" t="s">
        <v>137</v>
      </c>
      <c r="CA6790" t="s">
        <v>137</v>
      </c>
      <c r="CB6790" t="s">
        <v>137</v>
      </c>
      <c r="CC6790" t="s">
        <v>137</v>
      </c>
      <c r="CD6790" t="s">
        <v>137</v>
      </c>
      <c r="CE6790" t="s">
        <v>137</v>
      </c>
      <c r="CF6790" t="s">
        <v>137</v>
      </c>
      <c r="CG6790" t="s">
        <v>137</v>
      </c>
      <c r="CH6790" t="s">
        <v>137</v>
      </c>
      <c r="CI6790" t="s">
        <v>137</v>
      </c>
      <c r="CJ6790" t="s">
        <v>137</v>
      </c>
      <c r="CK6790" t="s">
        <v>137</v>
      </c>
      <c r="CL6790" t="s">
        <v>137</v>
      </c>
      <c r="CM6790" t="s">
        <v>137</v>
      </c>
      <c r="CN6790" t="s">
        <v>137</v>
      </c>
      <c r="CO6790" t="s">
        <v>137</v>
      </c>
      <c r="CP6790" t="s">
        <v>137</v>
      </c>
      <c r="CQ6790" s="1">
        <v>45314.580555555556</v>
      </c>
      <c r="CR6790" s="1">
        <v>45314.580555555556</v>
      </c>
      <c r="CS6790" s="1"/>
      <c r="CT6790" t="s">
        <v>137</v>
      </c>
      <c r="CU6790" t="s">
        <v>137</v>
      </c>
      <c r="CV6790" t="s">
        <v>21801</v>
      </c>
      <c r="CW6790" t="s">
        <v>21801</v>
      </c>
      <c r="CX6790" s="3"/>
      <c r="CY6790" s="3"/>
      <c r="DA6790" t="s">
        <v>137</v>
      </c>
      <c r="DB6790" t="s">
        <v>137</v>
      </c>
      <c r="DC6790" t="s">
        <v>137</v>
      </c>
      <c r="DD6790" t="s">
        <v>137</v>
      </c>
      <c r="DE6790" t="s">
        <v>137</v>
      </c>
      <c r="DF6790" t="s">
        <v>137</v>
      </c>
      <c r="DG6790" t="s">
        <v>137</v>
      </c>
      <c r="DH6790" t="s">
        <v>137</v>
      </c>
      <c r="DI6790" t="s">
        <v>137</v>
      </c>
      <c r="DJ6790" t="s">
        <v>137</v>
      </c>
      <c r="DK6790">
        <v>0</v>
      </c>
      <c r="DL6790" t="s">
        <v>2411</v>
      </c>
      <c r="DM6790" t="s">
        <v>137</v>
      </c>
      <c r="DN6790" t="s">
        <v>137</v>
      </c>
      <c r="DO6790" s="1">
        <v>45314.580555555556</v>
      </c>
      <c r="DP6790" s="1"/>
      <c r="DQ6790" t="s">
        <v>32127</v>
      </c>
      <c r="DR6790" t="s">
        <v>32128</v>
      </c>
      <c r="DS6790" t="s">
        <v>32129</v>
      </c>
      <c r="DT6790" t="s">
        <v>42528</v>
      </c>
      <c r="DU6790" t="s">
        <v>137</v>
      </c>
      <c r="DV6790" t="s">
        <v>137</v>
      </c>
      <c r="DW6790" t="s">
        <v>137</v>
      </c>
      <c r="DX6790" t="s">
        <v>39655</v>
      </c>
      <c r="DY6790" t="s">
        <v>137</v>
      </c>
      <c r="DZ6790" t="s">
        <v>168</v>
      </c>
      <c r="EA6790" t="b">
        <v>0</v>
      </c>
      <c r="EB6790" t="s">
        <v>137</v>
      </c>
    </row>
    <row r="6791" spans="1:132" x14ac:dyDescent="0.25">
      <c r="A6791">
        <v>126057649</v>
      </c>
      <c r="B6791">
        <v>5252</v>
      </c>
      <c r="C6791" t="s">
        <v>192</v>
      </c>
      <c r="D6791" t="s">
        <v>4293</v>
      </c>
      <c r="E6791" t="s">
        <v>134</v>
      </c>
      <c r="F6791" t="s">
        <v>135</v>
      </c>
      <c r="G6791" t="s">
        <v>163</v>
      </c>
      <c r="H6791" t="s">
        <v>767</v>
      </c>
      <c r="I6791" t="s">
        <v>4294</v>
      </c>
      <c r="J6791" t="s">
        <v>150</v>
      </c>
      <c r="K6791" t="s">
        <v>151</v>
      </c>
      <c r="L6791" t="s">
        <v>152</v>
      </c>
      <c r="M6791" t="s">
        <v>137</v>
      </c>
      <c r="N6791" t="s">
        <v>1503</v>
      </c>
      <c r="O6791" t="s">
        <v>1503</v>
      </c>
      <c r="P6791" s="1">
        <v>45317.041666666664</v>
      </c>
      <c r="Q6791" s="1">
        <v>45314.498611111114</v>
      </c>
      <c r="R6791" s="1">
        <v>45314.498611111114</v>
      </c>
      <c r="S6791" s="1">
        <v>45314.582638888889</v>
      </c>
      <c r="T6791" s="1">
        <v>45314.582638888889</v>
      </c>
      <c r="U6791" t="s">
        <v>10078</v>
      </c>
      <c r="V6791" t="s">
        <v>137</v>
      </c>
      <c r="W6791" t="s">
        <v>137</v>
      </c>
      <c r="X6791" t="s">
        <v>360</v>
      </c>
      <c r="Y6791" t="s">
        <v>199</v>
      </c>
      <c r="Z6791" t="s">
        <v>137</v>
      </c>
      <c r="AA6791" t="s">
        <v>137</v>
      </c>
      <c r="AB6791" t="s">
        <v>137</v>
      </c>
      <c r="AC6791" t="s">
        <v>137</v>
      </c>
      <c r="AD6791" s="2"/>
      <c r="AE6791" t="s">
        <v>137</v>
      </c>
      <c r="AF6791" t="s">
        <v>137</v>
      </c>
      <c r="AG6791" t="s">
        <v>137</v>
      </c>
      <c r="AH6791" t="s">
        <v>137</v>
      </c>
      <c r="AI6791" t="s">
        <v>137</v>
      </c>
      <c r="AJ6791" t="s">
        <v>137</v>
      </c>
      <c r="AK6791" t="s">
        <v>137</v>
      </c>
      <c r="AL6791" s="2"/>
      <c r="AM6791" t="s">
        <v>137</v>
      </c>
      <c r="AN6791" t="s">
        <v>137</v>
      </c>
      <c r="AO6791" t="s">
        <v>137</v>
      </c>
      <c r="AP6791" t="s">
        <v>137</v>
      </c>
      <c r="AQ6791" t="s">
        <v>137</v>
      </c>
      <c r="AR6791" t="s">
        <v>137</v>
      </c>
      <c r="AS6791" t="s">
        <v>137</v>
      </c>
      <c r="AT6791" t="s">
        <v>137</v>
      </c>
      <c r="AU6791" t="s">
        <v>137</v>
      </c>
      <c r="AV6791" t="s">
        <v>137</v>
      </c>
      <c r="AW6791" t="s">
        <v>32250</v>
      </c>
      <c r="AX6791" t="s">
        <v>137</v>
      </c>
      <c r="AY6791" t="s">
        <v>137</v>
      </c>
      <c r="AZ6791" t="s">
        <v>137</v>
      </c>
      <c r="BA6791" t="s">
        <v>137</v>
      </c>
      <c r="BB6791" t="s">
        <v>137</v>
      </c>
      <c r="BC6791" t="s">
        <v>137</v>
      </c>
      <c r="BD6791" t="s">
        <v>137</v>
      </c>
      <c r="BE6791" t="s">
        <v>137</v>
      </c>
      <c r="BF6791" t="s">
        <v>137</v>
      </c>
      <c r="BG6791" t="s">
        <v>137</v>
      </c>
      <c r="BH6791" t="s">
        <v>137</v>
      </c>
      <c r="BI6791" t="s">
        <v>137</v>
      </c>
      <c r="BJ6791" t="s">
        <v>137</v>
      </c>
      <c r="BK6791" t="s">
        <v>137</v>
      </c>
      <c r="BL6791" t="s">
        <v>137</v>
      </c>
      <c r="BM6791" t="s">
        <v>42529</v>
      </c>
      <c r="BN6791" t="s">
        <v>10337</v>
      </c>
      <c r="BO6791" t="s">
        <v>137</v>
      </c>
      <c r="BP6791" t="s">
        <v>137</v>
      </c>
      <c r="BQ6791" t="s">
        <v>137</v>
      </c>
      <c r="BR6791" t="s">
        <v>137</v>
      </c>
      <c r="BS6791" t="s">
        <v>42530</v>
      </c>
      <c r="BT6791" t="s">
        <v>137</v>
      </c>
      <c r="BU6791" t="s">
        <v>137</v>
      </c>
      <c r="BW6791" t="s">
        <v>137</v>
      </c>
      <c r="BX6791" t="s">
        <v>137</v>
      </c>
      <c r="BY6791" t="s">
        <v>137</v>
      </c>
      <c r="BZ6791" t="s">
        <v>137</v>
      </c>
      <c r="CA6791" t="s">
        <v>137</v>
      </c>
      <c r="CB6791" t="s">
        <v>137</v>
      </c>
      <c r="CC6791" t="s">
        <v>137</v>
      </c>
      <c r="CD6791" t="s">
        <v>137</v>
      </c>
      <c r="CE6791" t="s">
        <v>137</v>
      </c>
      <c r="CF6791" t="s">
        <v>137</v>
      </c>
      <c r="CG6791" t="s">
        <v>137</v>
      </c>
      <c r="CH6791" t="s">
        <v>137</v>
      </c>
      <c r="CI6791" t="s">
        <v>137</v>
      </c>
      <c r="CJ6791" t="s">
        <v>137</v>
      </c>
      <c r="CK6791" t="s">
        <v>137</v>
      </c>
      <c r="CL6791" t="s">
        <v>137</v>
      </c>
      <c r="CM6791" t="s">
        <v>137</v>
      </c>
      <c r="CN6791" t="s">
        <v>137</v>
      </c>
      <c r="CO6791" t="s">
        <v>137</v>
      </c>
      <c r="CP6791" t="s">
        <v>137</v>
      </c>
      <c r="CQ6791" s="1">
        <v>45314.582638888889</v>
      </c>
      <c r="CR6791" s="1">
        <v>45314.582638888889</v>
      </c>
      <c r="CS6791" s="1"/>
      <c r="CT6791" t="s">
        <v>933</v>
      </c>
      <c r="CU6791" t="s">
        <v>933</v>
      </c>
      <c r="CV6791" t="s">
        <v>42531</v>
      </c>
      <c r="CW6791" t="s">
        <v>42531</v>
      </c>
      <c r="CX6791" s="3"/>
      <c r="CY6791" s="3"/>
      <c r="CZ6791">
        <v>2</v>
      </c>
      <c r="DA6791" t="s">
        <v>42532</v>
      </c>
      <c r="DB6791" t="s">
        <v>137</v>
      </c>
      <c r="DC6791" t="s">
        <v>137</v>
      </c>
      <c r="DD6791" t="s">
        <v>137</v>
      </c>
      <c r="DE6791" t="s">
        <v>137</v>
      </c>
      <c r="DF6791" t="s">
        <v>42533</v>
      </c>
      <c r="DG6791" t="s">
        <v>137</v>
      </c>
      <c r="DH6791" t="s">
        <v>137</v>
      </c>
      <c r="DI6791" t="s">
        <v>137</v>
      </c>
      <c r="DJ6791" t="s">
        <v>137</v>
      </c>
      <c r="DK6791">
        <v>0</v>
      </c>
      <c r="DL6791" t="s">
        <v>209</v>
      </c>
      <c r="DM6791" t="s">
        <v>137</v>
      </c>
      <c r="DN6791" t="s">
        <v>137</v>
      </c>
      <c r="DO6791" s="1">
        <v>45314.582638888889</v>
      </c>
      <c r="DP6791" s="1"/>
      <c r="DQ6791" t="s">
        <v>32127</v>
      </c>
      <c r="DR6791" t="s">
        <v>32128</v>
      </c>
      <c r="DS6791" t="s">
        <v>32129</v>
      </c>
      <c r="DT6791" t="s">
        <v>137</v>
      </c>
      <c r="DU6791" t="s">
        <v>137</v>
      </c>
      <c r="DV6791" t="s">
        <v>137</v>
      </c>
      <c r="DW6791" t="s">
        <v>137</v>
      </c>
      <c r="DX6791" t="s">
        <v>137</v>
      </c>
      <c r="DY6791" t="s">
        <v>137</v>
      </c>
      <c r="DZ6791" t="s">
        <v>148</v>
      </c>
      <c r="EA6791" t="b">
        <v>0</v>
      </c>
      <c r="EB6791" t="s">
        <v>137</v>
      </c>
    </row>
    <row r="6792" spans="1:132" x14ac:dyDescent="0.25">
      <c r="A6792">
        <v>126050805</v>
      </c>
      <c r="B6792">
        <v>5251</v>
      </c>
      <c r="C6792" t="s">
        <v>192</v>
      </c>
      <c r="D6792" t="s">
        <v>133</v>
      </c>
      <c r="E6792" t="s">
        <v>134</v>
      </c>
      <c r="F6792" t="s">
        <v>135</v>
      </c>
      <c r="G6792" t="s">
        <v>136</v>
      </c>
      <c r="H6792" t="s">
        <v>137</v>
      </c>
      <c r="I6792" t="s">
        <v>138</v>
      </c>
      <c r="J6792" t="s">
        <v>21212</v>
      </c>
      <c r="K6792" t="s">
        <v>21213</v>
      </c>
      <c r="L6792" t="s">
        <v>21214</v>
      </c>
      <c r="M6792" t="s">
        <v>137</v>
      </c>
      <c r="N6792" t="s">
        <v>33114</v>
      </c>
      <c r="O6792" t="s">
        <v>33114</v>
      </c>
      <c r="P6792" s="1">
        <v>45317</v>
      </c>
      <c r="Q6792" s="1">
        <v>45314.463194444441</v>
      </c>
      <c r="R6792" s="1">
        <v>45314.463194444441</v>
      </c>
      <c r="S6792" s="1">
        <v>45418.669444444444</v>
      </c>
      <c r="T6792" s="1">
        <v>45418.669444444444</v>
      </c>
      <c r="U6792" t="s">
        <v>5606</v>
      </c>
      <c r="V6792" t="s">
        <v>137</v>
      </c>
      <c r="W6792" t="s">
        <v>137</v>
      </c>
      <c r="X6792" t="s">
        <v>144</v>
      </c>
      <c r="Y6792" t="s">
        <v>2919</v>
      </c>
      <c r="Z6792" t="s">
        <v>137</v>
      </c>
      <c r="AA6792" t="s">
        <v>137</v>
      </c>
      <c r="AB6792" t="s">
        <v>137</v>
      </c>
      <c r="AC6792" t="s">
        <v>137</v>
      </c>
      <c r="AD6792" s="2"/>
      <c r="AE6792" t="s">
        <v>137</v>
      </c>
      <c r="AF6792" t="s">
        <v>137</v>
      </c>
      <c r="AG6792" t="s">
        <v>137</v>
      </c>
      <c r="AH6792" t="s">
        <v>137</v>
      </c>
      <c r="AI6792" t="s">
        <v>137</v>
      </c>
      <c r="AJ6792" t="s">
        <v>137</v>
      </c>
      <c r="AK6792" t="s">
        <v>137</v>
      </c>
      <c r="AL6792" s="2"/>
      <c r="AM6792" t="s">
        <v>137</v>
      </c>
      <c r="AN6792" t="s">
        <v>137</v>
      </c>
      <c r="AO6792" t="s">
        <v>137</v>
      </c>
      <c r="AP6792" t="s">
        <v>137</v>
      </c>
      <c r="AQ6792" t="s">
        <v>137</v>
      </c>
      <c r="AR6792" t="s">
        <v>137</v>
      </c>
      <c r="AS6792" t="s">
        <v>137</v>
      </c>
      <c r="AT6792" t="s">
        <v>137</v>
      </c>
      <c r="AU6792" t="s">
        <v>137</v>
      </c>
      <c r="AV6792" t="s">
        <v>137</v>
      </c>
      <c r="AW6792" t="s">
        <v>137</v>
      </c>
      <c r="AX6792" t="s">
        <v>137</v>
      </c>
      <c r="AY6792" t="s">
        <v>137</v>
      </c>
      <c r="AZ6792" t="s">
        <v>137</v>
      </c>
      <c r="BA6792" t="s">
        <v>137</v>
      </c>
      <c r="BB6792" t="s">
        <v>137</v>
      </c>
      <c r="BC6792" t="s">
        <v>137</v>
      </c>
      <c r="BD6792" t="s">
        <v>137</v>
      </c>
      <c r="BE6792" t="s">
        <v>137</v>
      </c>
      <c r="BF6792" t="s">
        <v>137</v>
      </c>
      <c r="BG6792" t="s">
        <v>137</v>
      </c>
      <c r="BH6792" t="s">
        <v>137</v>
      </c>
      <c r="BI6792" t="s">
        <v>137</v>
      </c>
      <c r="BJ6792" t="s">
        <v>137</v>
      </c>
      <c r="BK6792" t="s">
        <v>137</v>
      </c>
      <c r="BL6792" t="s">
        <v>137</v>
      </c>
      <c r="BM6792" t="s">
        <v>137</v>
      </c>
      <c r="BN6792" t="s">
        <v>137</v>
      </c>
      <c r="BO6792" t="s">
        <v>137</v>
      </c>
      <c r="BP6792" t="s">
        <v>42534</v>
      </c>
      <c r="BQ6792" t="s">
        <v>137</v>
      </c>
      <c r="BR6792" t="s">
        <v>137</v>
      </c>
      <c r="BS6792" t="s">
        <v>137</v>
      </c>
      <c r="BT6792" t="s">
        <v>137</v>
      </c>
      <c r="BU6792" t="s">
        <v>137</v>
      </c>
      <c r="BW6792" t="s">
        <v>137</v>
      </c>
      <c r="BX6792" t="s">
        <v>137</v>
      </c>
      <c r="BY6792" t="s">
        <v>137</v>
      </c>
      <c r="BZ6792" t="s">
        <v>137</v>
      </c>
      <c r="CA6792" t="s">
        <v>137</v>
      </c>
      <c r="CB6792" t="s">
        <v>137</v>
      </c>
      <c r="CC6792" t="s">
        <v>137</v>
      </c>
      <c r="CD6792" t="s">
        <v>137</v>
      </c>
      <c r="CE6792" t="s">
        <v>137</v>
      </c>
      <c r="CF6792" t="s">
        <v>137</v>
      </c>
      <c r="CG6792" t="s">
        <v>137</v>
      </c>
      <c r="CH6792" t="s">
        <v>137</v>
      </c>
      <c r="CI6792" t="s">
        <v>137</v>
      </c>
      <c r="CJ6792" t="s">
        <v>137</v>
      </c>
      <c r="CK6792" t="s">
        <v>137</v>
      </c>
      <c r="CL6792" t="s">
        <v>137</v>
      </c>
      <c r="CM6792" t="s">
        <v>137</v>
      </c>
      <c r="CN6792" t="s">
        <v>137</v>
      </c>
      <c r="CO6792" t="s">
        <v>137</v>
      </c>
      <c r="CP6792" t="s">
        <v>137</v>
      </c>
      <c r="CQ6792" s="1">
        <v>45418.669444444444</v>
      </c>
      <c r="CR6792" s="1">
        <v>45418.669444444444</v>
      </c>
      <c r="CS6792" s="1"/>
      <c r="CT6792" t="s">
        <v>16938</v>
      </c>
      <c r="CU6792" t="s">
        <v>16938</v>
      </c>
      <c r="CV6792" t="s">
        <v>42535</v>
      </c>
      <c r="CW6792" t="s">
        <v>42536</v>
      </c>
      <c r="CX6792" s="3"/>
      <c r="CY6792" s="3"/>
      <c r="CZ6792">
        <v>1</v>
      </c>
      <c r="DA6792" t="s">
        <v>42537</v>
      </c>
      <c r="DB6792" t="s">
        <v>137</v>
      </c>
      <c r="DC6792" t="s">
        <v>137</v>
      </c>
      <c r="DD6792" t="s">
        <v>137</v>
      </c>
      <c r="DE6792" t="s">
        <v>137</v>
      </c>
      <c r="DF6792" t="s">
        <v>42538</v>
      </c>
      <c r="DG6792" t="s">
        <v>900</v>
      </c>
      <c r="DH6792" t="s">
        <v>24319</v>
      </c>
      <c r="DI6792" t="s">
        <v>137</v>
      </c>
      <c r="DJ6792" t="s">
        <v>137</v>
      </c>
      <c r="DK6792">
        <v>0</v>
      </c>
      <c r="DL6792" t="s">
        <v>209</v>
      </c>
      <c r="DM6792" t="s">
        <v>42539</v>
      </c>
      <c r="DN6792" t="s">
        <v>137</v>
      </c>
      <c r="DO6792" s="1">
        <v>45418.669444444444</v>
      </c>
      <c r="DP6792" s="1"/>
      <c r="DQ6792" t="s">
        <v>21212</v>
      </c>
      <c r="DR6792" t="s">
        <v>21213</v>
      </c>
      <c r="DS6792" t="s">
        <v>21214</v>
      </c>
      <c r="DT6792" t="s">
        <v>137</v>
      </c>
      <c r="DU6792" t="s">
        <v>137</v>
      </c>
      <c r="DV6792" t="s">
        <v>137</v>
      </c>
      <c r="DW6792" t="s">
        <v>137</v>
      </c>
      <c r="DX6792" t="s">
        <v>137</v>
      </c>
      <c r="DY6792" t="s">
        <v>137</v>
      </c>
      <c r="DZ6792" t="s">
        <v>148</v>
      </c>
      <c r="EA6792" t="b">
        <v>0</v>
      </c>
      <c r="EB6792" t="s">
        <v>137</v>
      </c>
    </row>
    <row r="6793" spans="1:132" x14ac:dyDescent="0.25">
      <c r="A6793">
        <v>126045304</v>
      </c>
      <c r="B6793">
        <v>5250</v>
      </c>
      <c r="C6793" t="s">
        <v>192</v>
      </c>
      <c r="D6793" t="s">
        <v>42540</v>
      </c>
      <c r="E6793" t="s">
        <v>134</v>
      </c>
      <c r="F6793" t="s">
        <v>532</v>
      </c>
      <c r="G6793" t="s">
        <v>137</v>
      </c>
      <c r="H6793" t="s">
        <v>137</v>
      </c>
      <c r="I6793" t="s">
        <v>42541</v>
      </c>
      <c r="J6793" t="s">
        <v>150</v>
      </c>
      <c r="K6793" t="s">
        <v>151</v>
      </c>
      <c r="L6793" t="s">
        <v>152</v>
      </c>
      <c r="M6793" t="s">
        <v>137</v>
      </c>
      <c r="N6793" t="s">
        <v>802</v>
      </c>
      <c r="O6793" t="s">
        <v>303</v>
      </c>
      <c r="P6793" s="1"/>
      <c r="Q6793" s="1">
        <v>45314.43472222222</v>
      </c>
      <c r="R6793" s="1">
        <v>45314.43472222222</v>
      </c>
      <c r="S6793" s="1">
        <v>45314.43472222222</v>
      </c>
      <c r="T6793" s="1">
        <v>45314.43472222222</v>
      </c>
      <c r="U6793" t="s">
        <v>13034</v>
      </c>
      <c r="V6793" t="s">
        <v>137</v>
      </c>
      <c r="W6793" t="s">
        <v>137</v>
      </c>
      <c r="X6793" t="s">
        <v>185</v>
      </c>
      <c r="Y6793" t="s">
        <v>199</v>
      </c>
      <c r="Z6793" t="s">
        <v>137</v>
      </c>
      <c r="AA6793" t="s">
        <v>137</v>
      </c>
      <c r="AB6793" t="s">
        <v>137</v>
      </c>
      <c r="AC6793" t="s">
        <v>137</v>
      </c>
      <c r="AD6793" s="2"/>
      <c r="AE6793" t="s">
        <v>137</v>
      </c>
      <c r="AF6793" t="s">
        <v>137</v>
      </c>
      <c r="AG6793" t="s">
        <v>137</v>
      </c>
      <c r="AH6793" t="s">
        <v>137</v>
      </c>
      <c r="AI6793" t="s">
        <v>137</v>
      </c>
      <c r="AJ6793" t="s">
        <v>137</v>
      </c>
      <c r="AK6793" t="s">
        <v>137</v>
      </c>
      <c r="AL6793" s="2"/>
      <c r="AM6793" t="s">
        <v>137</v>
      </c>
      <c r="AN6793" t="s">
        <v>137</v>
      </c>
      <c r="AO6793" t="s">
        <v>137</v>
      </c>
      <c r="AP6793" t="s">
        <v>137</v>
      </c>
      <c r="AQ6793" t="s">
        <v>137</v>
      </c>
      <c r="AR6793" t="s">
        <v>137</v>
      </c>
      <c r="AS6793" t="s">
        <v>137</v>
      </c>
      <c r="AT6793" t="s">
        <v>137</v>
      </c>
      <c r="AU6793" t="s">
        <v>137</v>
      </c>
      <c r="AV6793" t="s">
        <v>137</v>
      </c>
      <c r="AW6793" t="s">
        <v>137</v>
      </c>
      <c r="AX6793" t="s">
        <v>137</v>
      </c>
      <c r="AY6793" t="s">
        <v>137</v>
      </c>
      <c r="AZ6793" t="s">
        <v>137</v>
      </c>
      <c r="BA6793" t="s">
        <v>137</v>
      </c>
      <c r="BB6793" t="s">
        <v>137</v>
      </c>
      <c r="BC6793" t="s">
        <v>137</v>
      </c>
      <c r="BD6793" t="s">
        <v>137</v>
      </c>
      <c r="BE6793" t="s">
        <v>137</v>
      </c>
      <c r="BF6793" t="s">
        <v>137</v>
      </c>
      <c r="BG6793" t="s">
        <v>137</v>
      </c>
      <c r="BH6793" t="s">
        <v>137</v>
      </c>
      <c r="BI6793" t="s">
        <v>137</v>
      </c>
      <c r="BJ6793" t="s">
        <v>137</v>
      </c>
      <c r="BK6793" t="s">
        <v>137</v>
      </c>
      <c r="BL6793" t="s">
        <v>137</v>
      </c>
      <c r="BM6793" t="s">
        <v>137</v>
      </c>
      <c r="BN6793" t="s">
        <v>137</v>
      </c>
      <c r="BO6793" t="s">
        <v>137</v>
      </c>
      <c r="BP6793" t="s">
        <v>137</v>
      </c>
      <c r="BQ6793" t="s">
        <v>137</v>
      </c>
      <c r="BR6793" t="s">
        <v>137</v>
      </c>
      <c r="BS6793" t="s">
        <v>137</v>
      </c>
      <c r="BT6793" t="s">
        <v>137</v>
      </c>
      <c r="BU6793" t="s">
        <v>137</v>
      </c>
      <c r="BW6793" t="s">
        <v>137</v>
      </c>
      <c r="BX6793" t="s">
        <v>137</v>
      </c>
      <c r="BY6793" t="s">
        <v>137</v>
      </c>
      <c r="BZ6793" t="s">
        <v>137</v>
      </c>
      <c r="CA6793" t="s">
        <v>137</v>
      </c>
      <c r="CB6793" t="s">
        <v>137</v>
      </c>
      <c r="CC6793" t="s">
        <v>137</v>
      </c>
      <c r="CD6793" t="s">
        <v>137</v>
      </c>
      <c r="CE6793" t="s">
        <v>137</v>
      </c>
      <c r="CF6793" t="s">
        <v>137</v>
      </c>
      <c r="CG6793" t="s">
        <v>137</v>
      </c>
      <c r="CH6793" t="s">
        <v>137</v>
      </c>
      <c r="CI6793" t="s">
        <v>137</v>
      </c>
      <c r="CJ6793" t="s">
        <v>137</v>
      </c>
      <c r="CK6793" t="s">
        <v>137</v>
      </c>
      <c r="CL6793" t="s">
        <v>137</v>
      </c>
      <c r="CM6793" t="s">
        <v>137</v>
      </c>
      <c r="CN6793" t="s">
        <v>137</v>
      </c>
      <c r="CO6793" t="s">
        <v>137</v>
      </c>
      <c r="CP6793" t="s">
        <v>137</v>
      </c>
      <c r="CQ6793" s="1">
        <v>45314.43472222222</v>
      </c>
      <c r="CR6793" s="1">
        <v>45314.43472222222</v>
      </c>
      <c r="CS6793" s="1"/>
      <c r="CT6793" t="s">
        <v>34991</v>
      </c>
      <c r="CU6793" t="s">
        <v>34991</v>
      </c>
      <c r="CV6793" t="s">
        <v>4254</v>
      </c>
      <c r="CW6793" t="s">
        <v>4254</v>
      </c>
      <c r="CX6793" s="3"/>
      <c r="CY6793" s="3"/>
      <c r="DA6793" t="s">
        <v>137</v>
      </c>
      <c r="DB6793" t="s">
        <v>137</v>
      </c>
      <c r="DC6793" t="s">
        <v>137</v>
      </c>
      <c r="DD6793" t="s">
        <v>137</v>
      </c>
      <c r="DE6793" t="s">
        <v>137</v>
      </c>
      <c r="DF6793" t="s">
        <v>42542</v>
      </c>
      <c r="DG6793" t="s">
        <v>137</v>
      </c>
      <c r="DH6793" t="s">
        <v>137</v>
      </c>
      <c r="DI6793" t="s">
        <v>137</v>
      </c>
      <c r="DJ6793" t="s">
        <v>137</v>
      </c>
      <c r="DK6793">
        <v>0</v>
      </c>
      <c r="DL6793" t="s">
        <v>209</v>
      </c>
      <c r="DM6793" t="s">
        <v>137</v>
      </c>
      <c r="DN6793" t="s">
        <v>137</v>
      </c>
      <c r="DO6793" s="1">
        <v>45314.43472222222</v>
      </c>
      <c r="DP6793" s="1"/>
      <c r="DQ6793" t="s">
        <v>150</v>
      </c>
      <c r="DR6793" t="s">
        <v>151</v>
      </c>
      <c r="DS6793" t="s">
        <v>152</v>
      </c>
      <c r="DT6793" t="s">
        <v>137</v>
      </c>
      <c r="DU6793" t="s">
        <v>137</v>
      </c>
      <c r="DV6793" t="s">
        <v>137</v>
      </c>
      <c r="DW6793" t="s">
        <v>137</v>
      </c>
      <c r="DX6793" t="s">
        <v>137</v>
      </c>
      <c r="DY6793" t="s">
        <v>137</v>
      </c>
      <c r="DZ6793" t="s">
        <v>168</v>
      </c>
      <c r="EA6793" t="b">
        <v>0</v>
      </c>
      <c r="EB6793" t="s">
        <v>137</v>
      </c>
    </row>
    <row r="6794" spans="1:132" x14ac:dyDescent="0.25">
      <c r="A6794">
        <v>126037209</v>
      </c>
      <c r="B6794">
        <v>5249</v>
      </c>
      <c r="C6794" t="s">
        <v>192</v>
      </c>
      <c r="D6794" t="s">
        <v>42543</v>
      </c>
      <c r="E6794" t="s">
        <v>134</v>
      </c>
      <c r="F6794" t="s">
        <v>162</v>
      </c>
      <c r="G6794" t="s">
        <v>137</v>
      </c>
      <c r="H6794" t="s">
        <v>137</v>
      </c>
      <c r="I6794" t="s">
        <v>42544</v>
      </c>
      <c r="J6794" t="s">
        <v>150</v>
      </c>
      <c r="K6794" t="s">
        <v>151</v>
      </c>
      <c r="L6794" t="s">
        <v>152</v>
      </c>
      <c r="M6794" t="s">
        <v>137</v>
      </c>
      <c r="N6794" t="s">
        <v>21761</v>
      </c>
      <c r="O6794" t="s">
        <v>303</v>
      </c>
      <c r="P6794" s="1"/>
      <c r="Q6794" s="1">
        <v>45314.38958333333</v>
      </c>
      <c r="R6794" s="1">
        <v>45314.38958333333</v>
      </c>
      <c r="S6794" s="1">
        <v>45314.390277777777</v>
      </c>
      <c r="T6794" s="1">
        <v>45314.390277777777</v>
      </c>
      <c r="U6794" t="s">
        <v>13034</v>
      </c>
      <c r="V6794" t="s">
        <v>137</v>
      </c>
      <c r="W6794" t="s">
        <v>137</v>
      </c>
      <c r="X6794" t="s">
        <v>176</v>
      </c>
      <c r="Y6794" t="s">
        <v>370</v>
      </c>
      <c r="Z6794" t="s">
        <v>137</v>
      </c>
      <c r="AA6794" t="s">
        <v>137</v>
      </c>
      <c r="AB6794" t="s">
        <v>137</v>
      </c>
      <c r="AC6794" t="s">
        <v>137</v>
      </c>
      <c r="AD6794" s="2"/>
      <c r="AE6794" t="s">
        <v>137</v>
      </c>
      <c r="AF6794" t="s">
        <v>137</v>
      </c>
      <c r="AG6794" t="s">
        <v>137</v>
      </c>
      <c r="AH6794" t="s">
        <v>137</v>
      </c>
      <c r="AI6794" t="s">
        <v>137</v>
      </c>
      <c r="AJ6794" t="s">
        <v>137</v>
      </c>
      <c r="AK6794" t="s">
        <v>137</v>
      </c>
      <c r="AL6794" s="2"/>
      <c r="AM6794" t="s">
        <v>137</v>
      </c>
      <c r="AN6794" t="s">
        <v>137</v>
      </c>
      <c r="AO6794" t="s">
        <v>137</v>
      </c>
      <c r="AP6794" t="s">
        <v>137</v>
      </c>
      <c r="AQ6794" t="s">
        <v>137</v>
      </c>
      <c r="AR6794" t="s">
        <v>137</v>
      </c>
      <c r="AS6794" t="s">
        <v>137</v>
      </c>
      <c r="AT6794" t="s">
        <v>137</v>
      </c>
      <c r="AU6794" t="s">
        <v>137</v>
      </c>
      <c r="AV6794" t="s">
        <v>137</v>
      </c>
      <c r="AW6794" t="s">
        <v>137</v>
      </c>
      <c r="AX6794" t="s">
        <v>137</v>
      </c>
      <c r="AY6794" t="s">
        <v>137</v>
      </c>
      <c r="AZ6794" t="s">
        <v>137</v>
      </c>
      <c r="BA6794" t="s">
        <v>137</v>
      </c>
      <c r="BB6794" t="s">
        <v>137</v>
      </c>
      <c r="BC6794" t="s">
        <v>137</v>
      </c>
      <c r="BD6794" t="s">
        <v>137</v>
      </c>
      <c r="BE6794" t="s">
        <v>137</v>
      </c>
      <c r="BF6794" t="s">
        <v>137</v>
      </c>
      <c r="BG6794" t="s">
        <v>137</v>
      </c>
      <c r="BH6794" t="s">
        <v>137</v>
      </c>
      <c r="BI6794" t="s">
        <v>137</v>
      </c>
      <c r="BJ6794" t="s">
        <v>137</v>
      </c>
      <c r="BK6794" t="s">
        <v>137</v>
      </c>
      <c r="BL6794" t="s">
        <v>137</v>
      </c>
      <c r="BM6794" t="s">
        <v>137</v>
      </c>
      <c r="BN6794" t="s">
        <v>137</v>
      </c>
      <c r="BO6794" t="s">
        <v>137</v>
      </c>
      <c r="BP6794" t="s">
        <v>137</v>
      </c>
      <c r="BQ6794" t="s">
        <v>137</v>
      </c>
      <c r="BR6794" t="s">
        <v>137</v>
      </c>
      <c r="BS6794" t="s">
        <v>137</v>
      </c>
      <c r="BT6794" t="s">
        <v>137</v>
      </c>
      <c r="BU6794" t="s">
        <v>137</v>
      </c>
      <c r="BW6794" t="s">
        <v>137</v>
      </c>
      <c r="BX6794" t="s">
        <v>137</v>
      </c>
      <c r="BY6794" t="s">
        <v>137</v>
      </c>
      <c r="BZ6794" t="s">
        <v>137</v>
      </c>
      <c r="CA6794" t="s">
        <v>137</v>
      </c>
      <c r="CB6794" t="s">
        <v>137</v>
      </c>
      <c r="CC6794" t="s">
        <v>137</v>
      </c>
      <c r="CD6794" t="s">
        <v>137</v>
      </c>
      <c r="CE6794" t="s">
        <v>137</v>
      </c>
      <c r="CF6794" t="s">
        <v>137</v>
      </c>
      <c r="CG6794" t="s">
        <v>137</v>
      </c>
      <c r="CH6794" t="s">
        <v>137</v>
      </c>
      <c r="CI6794" t="s">
        <v>137</v>
      </c>
      <c r="CJ6794" t="s">
        <v>137</v>
      </c>
      <c r="CK6794" t="s">
        <v>137</v>
      </c>
      <c r="CL6794" t="s">
        <v>137</v>
      </c>
      <c r="CM6794" t="s">
        <v>137</v>
      </c>
      <c r="CN6794" t="s">
        <v>137</v>
      </c>
      <c r="CO6794" t="s">
        <v>137</v>
      </c>
      <c r="CP6794" t="s">
        <v>137</v>
      </c>
      <c r="CQ6794" s="1">
        <v>45314.390277777777</v>
      </c>
      <c r="CR6794" s="1">
        <v>45314.390277777777</v>
      </c>
      <c r="CS6794" s="1"/>
      <c r="CT6794" t="s">
        <v>14126</v>
      </c>
      <c r="CU6794" t="s">
        <v>14126</v>
      </c>
      <c r="CV6794" t="s">
        <v>4212</v>
      </c>
      <c r="CW6794" t="s">
        <v>4212</v>
      </c>
      <c r="CX6794" s="3"/>
      <c r="CY6794" s="3"/>
      <c r="CZ6794">
        <v>1</v>
      </c>
      <c r="DA6794" t="s">
        <v>137</v>
      </c>
      <c r="DB6794" t="s">
        <v>137</v>
      </c>
      <c r="DC6794" t="s">
        <v>137</v>
      </c>
      <c r="DD6794" t="s">
        <v>137</v>
      </c>
      <c r="DE6794" t="s">
        <v>137</v>
      </c>
      <c r="DF6794" t="s">
        <v>42545</v>
      </c>
      <c r="DG6794" t="s">
        <v>137</v>
      </c>
      <c r="DH6794" t="s">
        <v>137</v>
      </c>
      <c r="DI6794" t="s">
        <v>137</v>
      </c>
      <c r="DJ6794" t="s">
        <v>137</v>
      </c>
      <c r="DK6794">
        <v>0</v>
      </c>
      <c r="DL6794" t="s">
        <v>209</v>
      </c>
      <c r="DM6794" t="s">
        <v>137</v>
      </c>
      <c r="DN6794" t="s">
        <v>137</v>
      </c>
      <c r="DO6794" s="1">
        <v>45314.390277777777</v>
      </c>
      <c r="DP6794" s="1"/>
      <c r="DQ6794" t="s">
        <v>150</v>
      </c>
      <c r="DR6794" t="s">
        <v>151</v>
      </c>
      <c r="DS6794" t="s">
        <v>152</v>
      </c>
      <c r="DT6794" t="s">
        <v>137</v>
      </c>
      <c r="DU6794" t="s">
        <v>137</v>
      </c>
      <c r="DV6794" t="s">
        <v>137</v>
      </c>
      <c r="DW6794" t="s">
        <v>137</v>
      </c>
      <c r="DX6794" t="s">
        <v>137</v>
      </c>
      <c r="DY6794" t="s">
        <v>137</v>
      </c>
      <c r="DZ6794" t="s">
        <v>168</v>
      </c>
      <c r="EA6794" t="b">
        <v>0</v>
      </c>
      <c r="EB6794" t="s">
        <v>137</v>
      </c>
    </row>
    <row r="6795" spans="1:132" x14ac:dyDescent="0.25">
      <c r="A6795">
        <v>126034801</v>
      </c>
      <c r="B6795">
        <v>5248</v>
      </c>
      <c r="C6795" t="s">
        <v>192</v>
      </c>
      <c r="D6795" t="s">
        <v>193</v>
      </c>
      <c r="E6795" t="s">
        <v>134</v>
      </c>
      <c r="F6795" t="s">
        <v>135</v>
      </c>
      <c r="G6795" t="s">
        <v>194</v>
      </c>
      <c r="H6795" t="s">
        <v>195</v>
      </c>
      <c r="I6795" t="s">
        <v>196</v>
      </c>
      <c r="J6795" t="s">
        <v>150</v>
      </c>
      <c r="K6795" t="s">
        <v>151</v>
      </c>
      <c r="L6795" t="s">
        <v>152</v>
      </c>
      <c r="M6795" t="s">
        <v>137</v>
      </c>
      <c r="N6795" t="s">
        <v>1886</v>
      </c>
      <c r="O6795" t="s">
        <v>1886</v>
      </c>
      <c r="P6795" s="1">
        <v>45314</v>
      </c>
      <c r="Q6795" s="1">
        <v>45314.373611111114</v>
      </c>
      <c r="R6795" s="1">
        <v>45314.373611111114</v>
      </c>
      <c r="S6795" s="1">
        <v>45317.473611111112</v>
      </c>
      <c r="T6795" s="1">
        <v>45317.473611111112</v>
      </c>
      <c r="U6795" t="s">
        <v>198</v>
      </c>
      <c r="V6795" t="s">
        <v>137</v>
      </c>
      <c r="W6795" t="s">
        <v>137</v>
      </c>
      <c r="X6795" t="s">
        <v>185</v>
      </c>
      <c r="Y6795" t="s">
        <v>199</v>
      </c>
      <c r="Z6795" t="s">
        <v>137</v>
      </c>
      <c r="AA6795" t="s">
        <v>137</v>
      </c>
      <c r="AB6795" t="s">
        <v>137</v>
      </c>
      <c r="AC6795" t="s">
        <v>137</v>
      </c>
      <c r="AD6795" s="2"/>
      <c r="AE6795" t="s">
        <v>137</v>
      </c>
      <c r="AF6795" t="s">
        <v>137</v>
      </c>
      <c r="AG6795" t="s">
        <v>137</v>
      </c>
      <c r="AH6795" t="s">
        <v>137</v>
      </c>
      <c r="AI6795" t="s">
        <v>137</v>
      </c>
      <c r="AJ6795" t="s">
        <v>137</v>
      </c>
      <c r="AK6795" t="s">
        <v>137</v>
      </c>
      <c r="AL6795" s="2"/>
      <c r="AM6795" t="s">
        <v>137</v>
      </c>
      <c r="AN6795" t="s">
        <v>137</v>
      </c>
      <c r="AO6795" t="s">
        <v>137</v>
      </c>
      <c r="AP6795" t="s">
        <v>137</v>
      </c>
      <c r="AQ6795" t="s">
        <v>137</v>
      </c>
      <c r="AR6795" t="s">
        <v>137</v>
      </c>
      <c r="AS6795" t="s">
        <v>137</v>
      </c>
      <c r="AT6795" t="s">
        <v>137</v>
      </c>
      <c r="AU6795" t="s">
        <v>137</v>
      </c>
      <c r="AV6795" t="s">
        <v>137</v>
      </c>
      <c r="AW6795" t="s">
        <v>137</v>
      </c>
      <c r="AX6795" t="s">
        <v>137</v>
      </c>
      <c r="AY6795" t="s">
        <v>137</v>
      </c>
      <c r="AZ6795" t="s">
        <v>137</v>
      </c>
      <c r="BA6795" t="s">
        <v>137</v>
      </c>
      <c r="BB6795" t="s">
        <v>137</v>
      </c>
      <c r="BC6795" t="s">
        <v>315</v>
      </c>
      <c r="BD6795" t="s">
        <v>249</v>
      </c>
      <c r="BE6795" t="s">
        <v>42546</v>
      </c>
      <c r="BF6795" t="s">
        <v>9519</v>
      </c>
      <c r="BG6795" t="s">
        <v>137</v>
      </c>
      <c r="BH6795" t="s">
        <v>137</v>
      </c>
      <c r="BI6795" t="s">
        <v>137</v>
      </c>
      <c r="BJ6795" t="s">
        <v>137</v>
      </c>
      <c r="BK6795" t="s">
        <v>137</v>
      </c>
      <c r="BL6795" t="s">
        <v>137</v>
      </c>
      <c r="BM6795" t="s">
        <v>137</v>
      </c>
      <c r="BN6795" t="s">
        <v>137</v>
      </c>
      <c r="BO6795" t="s">
        <v>137</v>
      </c>
      <c r="BP6795" t="s">
        <v>137</v>
      </c>
      <c r="BQ6795" t="s">
        <v>137</v>
      </c>
      <c r="BR6795" t="s">
        <v>137</v>
      </c>
      <c r="BS6795" t="s">
        <v>137</v>
      </c>
      <c r="BT6795" t="s">
        <v>137</v>
      </c>
      <c r="BU6795" t="s">
        <v>137</v>
      </c>
      <c r="BW6795" t="s">
        <v>137</v>
      </c>
      <c r="BX6795" t="s">
        <v>137</v>
      </c>
      <c r="BY6795" t="s">
        <v>137</v>
      </c>
      <c r="BZ6795" t="s">
        <v>137</v>
      </c>
      <c r="CA6795" t="s">
        <v>137</v>
      </c>
      <c r="CB6795" t="s">
        <v>137</v>
      </c>
      <c r="CC6795" t="s">
        <v>137</v>
      </c>
      <c r="CD6795" t="s">
        <v>137</v>
      </c>
      <c r="CE6795" t="s">
        <v>137</v>
      </c>
      <c r="CF6795" t="s">
        <v>137</v>
      </c>
      <c r="CG6795" t="s">
        <v>137</v>
      </c>
      <c r="CH6795" t="s">
        <v>137</v>
      </c>
      <c r="CI6795" t="s">
        <v>137</v>
      </c>
      <c r="CJ6795" t="s">
        <v>137</v>
      </c>
      <c r="CK6795" t="s">
        <v>137</v>
      </c>
      <c r="CL6795" t="s">
        <v>137</v>
      </c>
      <c r="CM6795" t="s">
        <v>137</v>
      </c>
      <c r="CN6795" t="s">
        <v>137</v>
      </c>
      <c r="CO6795" t="s">
        <v>137</v>
      </c>
      <c r="CP6795" t="s">
        <v>137</v>
      </c>
      <c r="CQ6795" s="1">
        <v>45317.473611111112</v>
      </c>
      <c r="CR6795" s="1">
        <v>45317.473611111112</v>
      </c>
      <c r="CS6795" s="1"/>
      <c r="CT6795" t="s">
        <v>5533</v>
      </c>
      <c r="CU6795" t="s">
        <v>42547</v>
      </c>
      <c r="CV6795" t="s">
        <v>42548</v>
      </c>
      <c r="CW6795" t="s">
        <v>42549</v>
      </c>
      <c r="CX6795" s="3"/>
      <c r="CY6795" s="3"/>
      <c r="CZ6795">
        <v>1</v>
      </c>
      <c r="DA6795" t="s">
        <v>42550</v>
      </c>
      <c r="DB6795" t="s">
        <v>137</v>
      </c>
      <c r="DC6795" t="s">
        <v>137</v>
      </c>
      <c r="DD6795" t="s">
        <v>137</v>
      </c>
      <c r="DE6795" t="s">
        <v>137</v>
      </c>
      <c r="DF6795" t="s">
        <v>42551</v>
      </c>
      <c r="DG6795" t="s">
        <v>137</v>
      </c>
      <c r="DH6795" t="s">
        <v>137</v>
      </c>
      <c r="DI6795" t="s">
        <v>137</v>
      </c>
      <c r="DJ6795" t="s">
        <v>137</v>
      </c>
      <c r="DK6795">
        <v>0</v>
      </c>
      <c r="DL6795" t="s">
        <v>209</v>
      </c>
      <c r="DM6795" t="s">
        <v>137</v>
      </c>
      <c r="DN6795" t="s">
        <v>137</v>
      </c>
      <c r="DO6795" s="1">
        <v>45317.473611111112</v>
      </c>
      <c r="DP6795" s="1"/>
      <c r="DQ6795" t="s">
        <v>150</v>
      </c>
      <c r="DR6795" t="s">
        <v>151</v>
      </c>
      <c r="DS6795" t="s">
        <v>152</v>
      </c>
      <c r="DT6795" t="s">
        <v>137</v>
      </c>
      <c r="DU6795" t="s">
        <v>137</v>
      </c>
      <c r="DV6795" t="s">
        <v>137</v>
      </c>
      <c r="DW6795" t="s">
        <v>137</v>
      </c>
      <c r="DX6795" t="s">
        <v>42552</v>
      </c>
      <c r="DY6795" t="s">
        <v>137</v>
      </c>
      <c r="DZ6795" t="s">
        <v>148</v>
      </c>
      <c r="EA6795" t="b">
        <v>0</v>
      </c>
      <c r="EB6795" t="s">
        <v>137</v>
      </c>
    </row>
    <row r="6796" spans="1:132" x14ac:dyDescent="0.25">
      <c r="A6796">
        <v>126004389</v>
      </c>
      <c r="B6796">
        <v>5247</v>
      </c>
      <c r="C6796" t="s">
        <v>192</v>
      </c>
      <c r="D6796" t="s">
        <v>133</v>
      </c>
      <c r="E6796" t="s">
        <v>134</v>
      </c>
      <c r="F6796" t="s">
        <v>135</v>
      </c>
      <c r="G6796" t="s">
        <v>136</v>
      </c>
      <c r="H6796" t="s">
        <v>137</v>
      </c>
      <c r="I6796" t="s">
        <v>138</v>
      </c>
      <c r="J6796" t="s">
        <v>32127</v>
      </c>
      <c r="K6796" t="s">
        <v>32128</v>
      </c>
      <c r="L6796" t="s">
        <v>32129</v>
      </c>
      <c r="M6796" t="s">
        <v>137</v>
      </c>
      <c r="N6796" t="s">
        <v>4326</v>
      </c>
      <c r="O6796" t="s">
        <v>4326</v>
      </c>
      <c r="P6796" s="1">
        <v>45313</v>
      </c>
      <c r="Q6796" s="1">
        <v>45313.676388888889</v>
      </c>
      <c r="R6796" s="1">
        <v>45313.676388888889</v>
      </c>
      <c r="S6796" s="1">
        <v>45314.560416666667</v>
      </c>
      <c r="T6796" s="1">
        <v>45314.560416666667</v>
      </c>
      <c r="U6796" t="s">
        <v>1021</v>
      </c>
      <c r="V6796" t="s">
        <v>137</v>
      </c>
      <c r="W6796" t="s">
        <v>137</v>
      </c>
      <c r="X6796" t="s">
        <v>144</v>
      </c>
      <c r="Y6796" t="s">
        <v>440</v>
      </c>
      <c r="Z6796" t="s">
        <v>137</v>
      </c>
      <c r="AA6796" t="s">
        <v>137</v>
      </c>
      <c r="AB6796" t="s">
        <v>137</v>
      </c>
      <c r="AC6796" t="s">
        <v>137</v>
      </c>
      <c r="AD6796" s="2"/>
      <c r="AE6796" t="s">
        <v>137</v>
      </c>
      <c r="AF6796" t="s">
        <v>137</v>
      </c>
      <c r="AG6796" t="s">
        <v>137</v>
      </c>
      <c r="AH6796" t="s">
        <v>137</v>
      </c>
      <c r="AI6796" t="s">
        <v>137</v>
      </c>
      <c r="AJ6796" t="s">
        <v>137</v>
      </c>
      <c r="AK6796" t="s">
        <v>137</v>
      </c>
      <c r="AL6796" s="2"/>
      <c r="AM6796" t="s">
        <v>137</v>
      </c>
      <c r="AN6796" t="s">
        <v>137</v>
      </c>
      <c r="AO6796" t="s">
        <v>137</v>
      </c>
      <c r="AP6796" t="s">
        <v>137</v>
      </c>
      <c r="AQ6796" t="s">
        <v>137</v>
      </c>
      <c r="AR6796" t="s">
        <v>137</v>
      </c>
      <c r="AS6796" t="s">
        <v>137</v>
      </c>
      <c r="AT6796" t="s">
        <v>137</v>
      </c>
      <c r="AU6796" t="s">
        <v>137</v>
      </c>
      <c r="AV6796" t="s">
        <v>137</v>
      </c>
      <c r="AW6796" t="s">
        <v>137</v>
      </c>
      <c r="AX6796" t="s">
        <v>137</v>
      </c>
      <c r="AY6796" t="s">
        <v>137</v>
      </c>
      <c r="AZ6796" t="s">
        <v>137</v>
      </c>
      <c r="BA6796" t="s">
        <v>137</v>
      </c>
      <c r="BB6796" t="s">
        <v>137</v>
      </c>
      <c r="BC6796" t="s">
        <v>137</v>
      </c>
      <c r="BD6796" t="s">
        <v>137</v>
      </c>
      <c r="BE6796" t="s">
        <v>137</v>
      </c>
      <c r="BF6796" t="s">
        <v>137</v>
      </c>
      <c r="BG6796" t="s">
        <v>137</v>
      </c>
      <c r="BH6796" t="s">
        <v>137</v>
      </c>
      <c r="BI6796" t="s">
        <v>137</v>
      </c>
      <c r="BJ6796" t="s">
        <v>137</v>
      </c>
      <c r="BK6796" t="s">
        <v>137</v>
      </c>
      <c r="BL6796" t="s">
        <v>137</v>
      </c>
      <c r="BM6796" t="s">
        <v>137</v>
      </c>
      <c r="BN6796" t="s">
        <v>137</v>
      </c>
      <c r="BO6796" t="s">
        <v>137</v>
      </c>
      <c r="BP6796" t="s">
        <v>42553</v>
      </c>
      <c r="BQ6796" t="s">
        <v>137</v>
      </c>
      <c r="BR6796" t="s">
        <v>137</v>
      </c>
      <c r="BS6796" t="s">
        <v>137</v>
      </c>
      <c r="BT6796" t="s">
        <v>137</v>
      </c>
      <c r="BU6796" t="s">
        <v>137</v>
      </c>
      <c r="BW6796" t="s">
        <v>137</v>
      </c>
      <c r="BX6796" t="s">
        <v>137</v>
      </c>
      <c r="BY6796" t="s">
        <v>137</v>
      </c>
      <c r="BZ6796" t="s">
        <v>137</v>
      </c>
      <c r="CA6796" t="s">
        <v>137</v>
      </c>
      <c r="CB6796" t="s">
        <v>137</v>
      </c>
      <c r="CC6796" t="s">
        <v>137</v>
      </c>
      <c r="CD6796" t="s">
        <v>137</v>
      </c>
      <c r="CE6796" t="s">
        <v>137</v>
      </c>
      <c r="CF6796" t="s">
        <v>137</v>
      </c>
      <c r="CG6796" t="s">
        <v>137</v>
      </c>
      <c r="CH6796" t="s">
        <v>137</v>
      </c>
      <c r="CI6796" t="s">
        <v>137</v>
      </c>
      <c r="CJ6796" t="s">
        <v>137</v>
      </c>
      <c r="CK6796" t="s">
        <v>137</v>
      </c>
      <c r="CL6796" t="s">
        <v>137</v>
      </c>
      <c r="CM6796" t="s">
        <v>137</v>
      </c>
      <c r="CN6796" t="s">
        <v>137</v>
      </c>
      <c r="CO6796" t="s">
        <v>137</v>
      </c>
      <c r="CP6796" t="s">
        <v>137</v>
      </c>
      <c r="CQ6796" s="1">
        <v>45314.560416666667</v>
      </c>
      <c r="CR6796" s="1">
        <v>45314.560416666667</v>
      </c>
      <c r="CS6796" s="1"/>
      <c r="CT6796" t="s">
        <v>5344</v>
      </c>
      <c r="CU6796" t="s">
        <v>42554</v>
      </c>
      <c r="CV6796" t="s">
        <v>42555</v>
      </c>
      <c r="CW6796" t="s">
        <v>42556</v>
      </c>
      <c r="CX6796" s="3"/>
      <c r="CY6796" s="3"/>
      <c r="CZ6796">
        <v>1</v>
      </c>
      <c r="DA6796" t="s">
        <v>42557</v>
      </c>
      <c r="DB6796" t="s">
        <v>137</v>
      </c>
      <c r="DC6796" t="s">
        <v>137</v>
      </c>
      <c r="DD6796" t="s">
        <v>137</v>
      </c>
      <c r="DE6796" t="s">
        <v>137</v>
      </c>
      <c r="DF6796" t="s">
        <v>42558</v>
      </c>
      <c r="DG6796" t="s">
        <v>137</v>
      </c>
      <c r="DH6796" t="s">
        <v>137</v>
      </c>
      <c r="DI6796" t="s">
        <v>137</v>
      </c>
      <c r="DJ6796" t="s">
        <v>137</v>
      </c>
      <c r="DK6796">
        <v>0</v>
      </c>
      <c r="DL6796" t="s">
        <v>209</v>
      </c>
      <c r="DM6796" t="s">
        <v>137</v>
      </c>
      <c r="DN6796" t="s">
        <v>137</v>
      </c>
      <c r="DO6796" s="1">
        <v>45314.560416666667</v>
      </c>
      <c r="DP6796" s="1"/>
      <c r="DQ6796" t="s">
        <v>32127</v>
      </c>
      <c r="DR6796" t="s">
        <v>32128</v>
      </c>
      <c r="DS6796" t="s">
        <v>32129</v>
      </c>
      <c r="DT6796" t="s">
        <v>137</v>
      </c>
      <c r="DU6796" t="s">
        <v>137</v>
      </c>
      <c r="DV6796" t="s">
        <v>137</v>
      </c>
      <c r="DW6796" t="s">
        <v>137</v>
      </c>
      <c r="DX6796" t="s">
        <v>137</v>
      </c>
      <c r="DY6796" t="s">
        <v>137</v>
      </c>
      <c r="DZ6796" t="s">
        <v>148</v>
      </c>
      <c r="EA6796" t="b">
        <v>0</v>
      </c>
      <c r="EB6796" t="s">
        <v>137</v>
      </c>
    </row>
    <row r="6797" spans="1:132" x14ac:dyDescent="0.25">
      <c r="A6797">
        <v>126001919</v>
      </c>
      <c r="B6797">
        <v>5246</v>
      </c>
      <c r="C6797" t="s">
        <v>192</v>
      </c>
      <c r="D6797" t="s">
        <v>133</v>
      </c>
      <c r="E6797" t="s">
        <v>134</v>
      </c>
      <c r="F6797" t="s">
        <v>135</v>
      </c>
      <c r="G6797" t="s">
        <v>136</v>
      </c>
      <c r="H6797" t="s">
        <v>137</v>
      </c>
      <c r="I6797" t="s">
        <v>138</v>
      </c>
      <c r="J6797" t="s">
        <v>557</v>
      </c>
      <c r="K6797" t="s">
        <v>558</v>
      </c>
      <c r="L6797" t="s">
        <v>559</v>
      </c>
      <c r="M6797" t="s">
        <v>137</v>
      </c>
      <c r="N6797" t="s">
        <v>358</v>
      </c>
      <c r="O6797" t="s">
        <v>358</v>
      </c>
      <c r="P6797" s="1">
        <v>45313.041666666664</v>
      </c>
      <c r="Q6797" s="1">
        <v>45313.659722222219</v>
      </c>
      <c r="R6797" s="1">
        <v>45313.659722222219</v>
      </c>
      <c r="S6797" s="1">
        <v>45314.380555555559</v>
      </c>
      <c r="T6797" s="1">
        <v>45314.380555555559</v>
      </c>
      <c r="U6797" t="s">
        <v>1504</v>
      </c>
      <c r="V6797" t="s">
        <v>137</v>
      </c>
      <c r="W6797" t="s">
        <v>137</v>
      </c>
      <c r="X6797" t="s">
        <v>360</v>
      </c>
      <c r="Y6797" t="s">
        <v>361</v>
      </c>
      <c r="Z6797" t="s">
        <v>137</v>
      </c>
      <c r="AA6797" t="s">
        <v>137</v>
      </c>
      <c r="AB6797" t="s">
        <v>137</v>
      </c>
      <c r="AC6797" t="s">
        <v>137</v>
      </c>
      <c r="AD6797" s="2"/>
      <c r="AE6797" t="s">
        <v>137</v>
      </c>
      <c r="AF6797" t="s">
        <v>137</v>
      </c>
      <c r="AG6797" t="s">
        <v>137</v>
      </c>
      <c r="AH6797" t="s">
        <v>137</v>
      </c>
      <c r="AI6797" t="s">
        <v>137</v>
      </c>
      <c r="AJ6797" t="s">
        <v>137</v>
      </c>
      <c r="AK6797" t="s">
        <v>137</v>
      </c>
      <c r="AL6797" s="2"/>
      <c r="AM6797" t="s">
        <v>137</v>
      </c>
      <c r="AN6797" t="s">
        <v>137</v>
      </c>
      <c r="AO6797" t="s">
        <v>137</v>
      </c>
      <c r="AP6797" t="s">
        <v>137</v>
      </c>
      <c r="AQ6797" t="s">
        <v>137</v>
      </c>
      <c r="AR6797" t="s">
        <v>137</v>
      </c>
      <c r="AS6797" t="s">
        <v>137</v>
      </c>
      <c r="AT6797" t="s">
        <v>137</v>
      </c>
      <c r="AU6797" t="s">
        <v>137</v>
      </c>
      <c r="AV6797" t="s">
        <v>137</v>
      </c>
      <c r="AW6797" t="s">
        <v>137</v>
      </c>
      <c r="AX6797" t="s">
        <v>137</v>
      </c>
      <c r="AY6797" t="s">
        <v>137</v>
      </c>
      <c r="AZ6797" t="s">
        <v>137</v>
      </c>
      <c r="BA6797" t="s">
        <v>137</v>
      </c>
      <c r="BB6797" t="s">
        <v>137</v>
      </c>
      <c r="BC6797" t="s">
        <v>137</v>
      </c>
      <c r="BD6797" t="s">
        <v>137</v>
      </c>
      <c r="BE6797" t="s">
        <v>137</v>
      </c>
      <c r="BF6797" t="s">
        <v>137</v>
      </c>
      <c r="BG6797" t="s">
        <v>137</v>
      </c>
      <c r="BH6797" t="s">
        <v>137</v>
      </c>
      <c r="BI6797" t="s">
        <v>137</v>
      </c>
      <c r="BJ6797" t="s">
        <v>137</v>
      </c>
      <c r="BK6797" t="s">
        <v>137</v>
      </c>
      <c r="BL6797" t="s">
        <v>137</v>
      </c>
      <c r="BM6797" t="s">
        <v>137</v>
      </c>
      <c r="BN6797" t="s">
        <v>137</v>
      </c>
      <c r="BO6797" t="s">
        <v>137</v>
      </c>
      <c r="BP6797" t="s">
        <v>42559</v>
      </c>
      <c r="BQ6797" t="s">
        <v>137</v>
      </c>
      <c r="BR6797" t="s">
        <v>137</v>
      </c>
      <c r="BS6797" t="s">
        <v>137</v>
      </c>
      <c r="BT6797" t="s">
        <v>137</v>
      </c>
      <c r="BU6797" t="s">
        <v>137</v>
      </c>
      <c r="BW6797" t="s">
        <v>137</v>
      </c>
      <c r="BX6797" t="s">
        <v>137</v>
      </c>
      <c r="BY6797" t="s">
        <v>137</v>
      </c>
      <c r="BZ6797" t="s">
        <v>137</v>
      </c>
      <c r="CA6797" t="s">
        <v>137</v>
      </c>
      <c r="CB6797" t="s">
        <v>137</v>
      </c>
      <c r="CC6797" t="s">
        <v>137</v>
      </c>
      <c r="CD6797" t="s">
        <v>137</v>
      </c>
      <c r="CE6797" t="s">
        <v>137</v>
      </c>
      <c r="CF6797" t="s">
        <v>137</v>
      </c>
      <c r="CG6797" t="s">
        <v>137</v>
      </c>
      <c r="CH6797" t="s">
        <v>137</v>
      </c>
      <c r="CI6797" t="s">
        <v>137</v>
      </c>
      <c r="CJ6797" t="s">
        <v>137</v>
      </c>
      <c r="CK6797" t="s">
        <v>137</v>
      </c>
      <c r="CL6797" t="s">
        <v>137</v>
      </c>
      <c r="CM6797" t="s">
        <v>137</v>
      </c>
      <c r="CN6797" t="s">
        <v>137</v>
      </c>
      <c r="CO6797" t="s">
        <v>137</v>
      </c>
      <c r="CP6797" t="s">
        <v>137</v>
      </c>
      <c r="CQ6797" s="1">
        <v>45314.380555555559</v>
      </c>
      <c r="CR6797" s="1">
        <v>45314.380555555559</v>
      </c>
      <c r="CS6797" s="1"/>
      <c r="CT6797" t="s">
        <v>18353</v>
      </c>
      <c r="CU6797" t="s">
        <v>18353</v>
      </c>
      <c r="CV6797" t="s">
        <v>42560</v>
      </c>
      <c r="CW6797" t="s">
        <v>42561</v>
      </c>
      <c r="CX6797" s="3"/>
      <c r="CY6797" s="3"/>
      <c r="CZ6797">
        <v>2</v>
      </c>
      <c r="DA6797" t="s">
        <v>42562</v>
      </c>
      <c r="DB6797" t="s">
        <v>137</v>
      </c>
      <c r="DC6797" t="s">
        <v>137</v>
      </c>
      <c r="DD6797" t="s">
        <v>137</v>
      </c>
      <c r="DE6797" t="s">
        <v>137</v>
      </c>
      <c r="DF6797" t="s">
        <v>42563</v>
      </c>
      <c r="DG6797" t="s">
        <v>137</v>
      </c>
      <c r="DH6797" t="s">
        <v>137</v>
      </c>
      <c r="DI6797" t="s">
        <v>137</v>
      </c>
      <c r="DJ6797" t="s">
        <v>137</v>
      </c>
      <c r="DK6797">
        <v>0</v>
      </c>
      <c r="DL6797" t="s">
        <v>209</v>
      </c>
      <c r="DM6797" t="s">
        <v>137</v>
      </c>
      <c r="DN6797" t="s">
        <v>137</v>
      </c>
      <c r="DO6797" s="1">
        <v>45314.380555555559</v>
      </c>
      <c r="DP6797" s="1"/>
      <c r="DQ6797" t="s">
        <v>557</v>
      </c>
      <c r="DR6797" t="s">
        <v>558</v>
      </c>
      <c r="DS6797" t="s">
        <v>559</v>
      </c>
      <c r="DT6797" t="s">
        <v>42564</v>
      </c>
      <c r="DU6797" t="s">
        <v>137</v>
      </c>
      <c r="DV6797" t="s">
        <v>137</v>
      </c>
      <c r="DW6797" t="s">
        <v>137</v>
      </c>
      <c r="DX6797" t="s">
        <v>137</v>
      </c>
      <c r="DY6797" t="s">
        <v>137</v>
      </c>
      <c r="DZ6797" t="s">
        <v>148</v>
      </c>
      <c r="EA6797" t="b">
        <v>0</v>
      </c>
      <c r="EB6797" t="s">
        <v>137</v>
      </c>
    </row>
    <row r="6798" spans="1:132" x14ac:dyDescent="0.25">
      <c r="A6798">
        <v>126001658</v>
      </c>
      <c r="B6798">
        <v>5245</v>
      </c>
      <c r="C6798" t="s">
        <v>192</v>
      </c>
      <c r="D6798" t="s">
        <v>42565</v>
      </c>
      <c r="E6798" t="s">
        <v>134</v>
      </c>
      <c r="F6798" t="s">
        <v>162</v>
      </c>
      <c r="G6798" t="s">
        <v>137</v>
      </c>
      <c r="H6798" t="s">
        <v>137</v>
      </c>
      <c r="I6798" t="s">
        <v>137</v>
      </c>
      <c r="J6798" t="s">
        <v>150</v>
      </c>
      <c r="K6798" t="s">
        <v>151</v>
      </c>
      <c r="L6798" t="s">
        <v>152</v>
      </c>
      <c r="M6798" t="s">
        <v>137</v>
      </c>
      <c r="N6798" t="s">
        <v>9495</v>
      </c>
      <c r="O6798" t="s">
        <v>303</v>
      </c>
      <c r="P6798" s="1"/>
      <c r="Q6798" s="1">
        <v>45313.657638888886</v>
      </c>
      <c r="R6798" s="1">
        <v>45313.657638888886</v>
      </c>
      <c r="S6798" s="1">
        <v>45313.658333333333</v>
      </c>
      <c r="T6798" s="1">
        <v>45313.658333333333</v>
      </c>
      <c r="U6798" t="s">
        <v>13034</v>
      </c>
      <c r="V6798" t="s">
        <v>137</v>
      </c>
      <c r="W6798" t="s">
        <v>137</v>
      </c>
      <c r="X6798" t="s">
        <v>432</v>
      </c>
      <c r="Y6798" t="s">
        <v>199</v>
      </c>
      <c r="Z6798" t="s">
        <v>137</v>
      </c>
      <c r="AA6798" t="s">
        <v>137</v>
      </c>
      <c r="AB6798" t="s">
        <v>137</v>
      </c>
      <c r="AC6798" t="s">
        <v>137</v>
      </c>
      <c r="AD6798" s="2"/>
      <c r="AE6798" t="s">
        <v>137</v>
      </c>
      <c r="AF6798" t="s">
        <v>137</v>
      </c>
      <c r="AG6798" t="s">
        <v>137</v>
      </c>
      <c r="AH6798" t="s">
        <v>137</v>
      </c>
      <c r="AI6798" t="s">
        <v>137</v>
      </c>
      <c r="AJ6798" t="s">
        <v>137</v>
      </c>
      <c r="AK6798" t="s">
        <v>137</v>
      </c>
      <c r="AL6798" s="2"/>
      <c r="AM6798" t="s">
        <v>137</v>
      </c>
      <c r="AN6798" t="s">
        <v>137</v>
      </c>
      <c r="AO6798" t="s">
        <v>137</v>
      </c>
      <c r="AP6798" t="s">
        <v>137</v>
      </c>
      <c r="AQ6798" t="s">
        <v>137</v>
      </c>
      <c r="AR6798" t="s">
        <v>137</v>
      </c>
      <c r="AS6798" t="s">
        <v>137</v>
      </c>
      <c r="AT6798" t="s">
        <v>137</v>
      </c>
      <c r="AU6798" t="s">
        <v>137</v>
      </c>
      <c r="AV6798" t="s">
        <v>137</v>
      </c>
      <c r="AW6798" t="s">
        <v>137</v>
      </c>
      <c r="AX6798" t="s">
        <v>137</v>
      </c>
      <c r="AY6798" t="s">
        <v>137</v>
      </c>
      <c r="AZ6798" t="s">
        <v>137</v>
      </c>
      <c r="BA6798" t="s">
        <v>137</v>
      </c>
      <c r="BB6798" t="s">
        <v>137</v>
      </c>
      <c r="BC6798" t="s">
        <v>137</v>
      </c>
      <c r="BD6798" t="s">
        <v>137</v>
      </c>
      <c r="BE6798" t="s">
        <v>137</v>
      </c>
      <c r="BF6798" t="s">
        <v>137</v>
      </c>
      <c r="BG6798" t="s">
        <v>137</v>
      </c>
      <c r="BH6798" t="s">
        <v>137</v>
      </c>
      <c r="BI6798" t="s">
        <v>137</v>
      </c>
      <c r="BJ6798" t="s">
        <v>137</v>
      </c>
      <c r="BK6798" t="s">
        <v>137</v>
      </c>
      <c r="BL6798" t="s">
        <v>137</v>
      </c>
      <c r="BM6798" t="s">
        <v>137</v>
      </c>
      <c r="BN6798" t="s">
        <v>137</v>
      </c>
      <c r="BO6798" t="s">
        <v>137</v>
      </c>
      <c r="BP6798" t="s">
        <v>137</v>
      </c>
      <c r="BQ6798" t="s">
        <v>137</v>
      </c>
      <c r="BR6798" t="s">
        <v>137</v>
      </c>
      <c r="BS6798" t="s">
        <v>137</v>
      </c>
      <c r="BT6798" t="s">
        <v>137</v>
      </c>
      <c r="BU6798" t="s">
        <v>137</v>
      </c>
      <c r="BW6798" t="s">
        <v>137</v>
      </c>
      <c r="BX6798" t="s">
        <v>137</v>
      </c>
      <c r="BY6798" t="s">
        <v>137</v>
      </c>
      <c r="BZ6798" t="s">
        <v>137</v>
      </c>
      <c r="CA6798" t="s">
        <v>137</v>
      </c>
      <c r="CB6798" t="s">
        <v>137</v>
      </c>
      <c r="CC6798" t="s">
        <v>137</v>
      </c>
      <c r="CD6798" t="s">
        <v>137</v>
      </c>
      <c r="CE6798" t="s">
        <v>137</v>
      </c>
      <c r="CF6798" t="s">
        <v>137</v>
      </c>
      <c r="CG6798" t="s">
        <v>137</v>
      </c>
      <c r="CH6798" t="s">
        <v>137</v>
      </c>
      <c r="CI6798" t="s">
        <v>137</v>
      </c>
      <c r="CJ6798" t="s">
        <v>137</v>
      </c>
      <c r="CK6798" t="s">
        <v>137</v>
      </c>
      <c r="CL6798" t="s">
        <v>137</v>
      </c>
      <c r="CM6798" t="s">
        <v>137</v>
      </c>
      <c r="CN6798" t="s">
        <v>137</v>
      </c>
      <c r="CO6798" t="s">
        <v>137</v>
      </c>
      <c r="CP6798" t="s">
        <v>137</v>
      </c>
      <c r="CQ6798" s="1">
        <v>45313.658333333333</v>
      </c>
      <c r="CR6798" s="1">
        <v>45313.658333333333</v>
      </c>
      <c r="CS6798" s="1"/>
      <c r="CT6798" t="s">
        <v>18946</v>
      </c>
      <c r="CU6798" t="s">
        <v>18946</v>
      </c>
      <c r="CV6798" t="s">
        <v>13079</v>
      </c>
      <c r="CW6798" t="s">
        <v>13079</v>
      </c>
      <c r="CX6798" s="3"/>
      <c r="CY6798" s="3"/>
      <c r="CZ6798">
        <v>1</v>
      </c>
      <c r="DA6798" t="s">
        <v>137</v>
      </c>
      <c r="DB6798" t="s">
        <v>137</v>
      </c>
      <c r="DC6798" t="s">
        <v>137</v>
      </c>
      <c r="DD6798" t="s">
        <v>137</v>
      </c>
      <c r="DE6798" t="s">
        <v>137</v>
      </c>
      <c r="DF6798" t="s">
        <v>42566</v>
      </c>
      <c r="DG6798" t="s">
        <v>137</v>
      </c>
      <c r="DH6798" t="s">
        <v>137</v>
      </c>
      <c r="DI6798" t="s">
        <v>137</v>
      </c>
      <c r="DJ6798" t="s">
        <v>137</v>
      </c>
      <c r="DK6798">
        <v>0</v>
      </c>
      <c r="DL6798" t="s">
        <v>209</v>
      </c>
      <c r="DM6798" t="s">
        <v>137</v>
      </c>
      <c r="DN6798" t="s">
        <v>137</v>
      </c>
      <c r="DO6798" s="1">
        <v>45313.658333333333</v>
      </c>
      <c r="DP6798" s="1"/>
      <c r="DQ6798" t="s">
        <v>150</v>
      </c>
      <c r="DR6798" t="s">
        <v>151</v>
      </c>
      <c r="DS6798" t="s">
        <v>152</v>
      </c>
      <c r="DT6798" t="s">
        <v>137</v>
      </c>
      <c r="DU6798" t="s">
        <v>137</v>
      </c>
      <c r="DV6798" t="s">
        <v>137</v>
      </c>
      <c r="DW6798" t="s">
        <v>137</v>
      </c>
      <c r="DX6798" t="s">
        <v>137</v>
      </c>
      <c r="DY6798" t="s">
        <v>137</v>
      </c>
      <c r="DZ6798" t="s">
        <v>168</v>
      </c>
      <c r="EA6798" t="b">
        <v>0</v>
      </c>
      <c r="EB6798" t="s">
        <v>137</v>
      </c>
    </row>
    <row r="6799" spans="1:132" x14ac:dyDescent="0.25">
      <c r="A6799">
        <v>126000032</v>
      </c>
      <c r="B6799">
        <v>5244</v>
      </c>
      <c r="C6799" t="s">
        <v>192</v>
      </c>
      <c r="D6799" t="s">
        <v>133</v>
      </c>
      <c r="E6799" t="s">
        <v>134</v>
      </c>
      <c r="F6799" t="s">
        <v>135</v>
      </c>
      <c r="G6799" t="s">
        <v>136</v>
      </c>
      <c r="H6799" t="s">
        <v>137</v>
      </c>
      <c r="I6799" t="s">
        <v>138</v>
      </c>
      <c r="J6799" t="s">
        <v>32127</v>
      </c>
      <c r="K6799" t="s">
        <v>32128</v>
      </c>
      <c r="L6799" t="s">
        <v>32129</v>
      </c>
      <c r="M6799" t="s">
        <v>137</v>
      </c>
      <c r="N6799" t="s">
        <v>4052</v>
      </c>
      <c r="O6799" t="s">
        <v>4052</v>
      </c>
      <c r="P6799" s="1">
        <v>45313</v>
      </c>
      <c r="Q6799" s="1">
        <v>45313.647222222222</v>
      </c>
      <c r="R6799" s="1">
        <v>45313.647222222222</v>
      </c>
      <c r="S6799" s="1">
        <v>45314.394444444442</v>
      </c>
      <c r="T6799" s="1">
        <v>45314.394444444442</v>
      </c>
      <c r="U6799" t="s">
        <v>14982</v>
      </c>
      <c r="V6799" t="s">
        <v>137</v>
      </c>
      <c r="W6799" t="s">
        <v>137</v>
      </c>
      <c r="X6799" t="s">
        <v>176</v>
      </c>
      <c r="Y6799" t="s">
        <v>232</v>
      </c>
      <c r="Z6799" t="s">
        <v>137</v>
      </c>
      <c r="AA6799" t="s">
        <v>137</v>
      </c>
      <c r="AB6799" t="s">
        <v>137</v>
      </c>
      <c r="AC6799" t="s">
        <v>137</v>
      </c>
      <c r="AD6799" s="2"/>
      <c r="AE6799" t="s">
        <v>137</v>
      </c>
      <c r="AF6799" t="s">
        <v>137</v>
      </c>
      <c r="AG6799" t="s">
        <v>137</v>
      </c>
      <c r="AH6799" t="s">
        <v>137</v>
      </c>
      <c r="AI6799" t="s">
        <v>137</v>
      </c>
      <c r="AJ6799" t="s">
        <v>137</v>
      </c>
      <c r="AK6799" t="s">
        <v>137</v>
      </c>
      <c r="AL6799" s="2"/>
      <c r="AM6799" t="s">
        <v>137</v>
      </c>
      <c r="AN6799" t="s">
        <v>137</v>
      </c>
      <c r="AO6799" t="s">
        <v>137</v>
      </c>
      <c r="AP6799" t="s">
        <v>137</v>
      </c>
      <c r="AQ6799" t="s">
        <v>137</v>
      </c>
      <c r="AR6799" t="s">
        <v>137</v>
      </c>
      <c r="AS6799" t="s">
        <v>137</v>
      </c>
      <c r="AT6799" t="s">
        <v>137</v>
      </c>
      <c r="AU6799" t="s">
        <v>137</v>
      </c>
      <c r="AV6799" t="s">
        <v>137</v>
      </c>
      <c r="AW6799" t="s">
        <v>137</v>
      </c>
      <c r="AX6799" t="s">
        <v>137</v>
      </c>
      <c r="AY6799" t="s">
        <v>137</v>
      </c>
      <c r="AZ6799" t="s">
        <v>137</v>
      </c>
      <c r="BA6799" t="s">
        <v>137</v>
      </c>
      <c r="BB6799" t="s">
        <v>137</v>
      </c>
      <c r="BC6799" t="s">
        <v>137</v>
      </c>
      <c r="BD6799" t="s">
        <v>137</v>
      </c>
      <c r="BE6799" t="s">
        <v>137</v>
      </c>
      <c r="BF6799" t="s">
        <v>137</v>
      </c>
      <c r="BG6799" t="s">
        <v>137</v>
      </c>
      <c r="BH6799" t="s">
        <v>137</v>
      </c>
      <c r="BI6799" t="s">
        <v>137</v>
      </c>
      <c r="BJ6799" t="s">
        <v>137</v>
      </c>
      <c r="BK6799" t="s">
        <v>137</v>
      </c>
      <c r="BL6799" t="s">
        <v>137</v>
      </c>
      <c r="BM6799" t="s">
        <v>137</v>
      </c>
      <c r="BN6799" t="s">
        <v>137</v>
      </c>
      <c r="BO6799" t="s">
        <v>137</v>
      </c>
      <c r="BP6799" t="s">
        <v>42567</v>
      </c>
      <c r="BQ6799" t="s">
        <v>137</v>
      </c>
      <c r="BR6799" t="s">
        <v>137</v>
      </c>
      <c r="BS6799" t="s">
        <v>137</v>
      </c>
      <c r="BT6799" t="s">
        <v>137</v>
      </c>
      <c r="BU6799" t="s">
        <v>137</v>
      </c>
      <c r="BW6799" t="s">
        <v>137</v>
      </c>
      <c r="BX6799" t="s">
        <v>137</v>
      </c>
      <c r="BY6799" t="s">
        <v>137</v>
      </c>
      <c r="BZ6799" t="s">
        <v>137</v>
      </c>
      <c r="CA6799" t="s">
        <v>137</v>
      </c>
      <c r="CB6799" t="s">
        <v>137</v>
      </c>
      <c r="CC6799" t="s">
        <v>137</v>
      </c>
      <c r="CD6799" t="s">
        <v>137</v>
      </c>
      <c r="CE6799" t="s">
        <v>137</v>
      </c>
      <c r="CF6799" t="s">
        <v>137</v>
      </c>
      <c r="CG6799" t="s">
        <v>137</v>
      </c>
      <c r="CH6799" t="s">
        <v>137</v>
      </c>
      <c r="CI6799" t="s">
        <v>137</v>
      </c>
      <c r="CJ6799" t="s">
        <v>137</v>
      </c>
      <c r="CK6799" t="s">
        <v>137</v>
      </c>
      <c r="CL6799" t="s">
        <v>137</v>
      </c>
      <c r="CM6799" t="s">
        <v>137</v>
      </c>
      <c r="CN6799" t="s">
        <v>137</v>
      </c>
      <c r="CO6799" t="s">
        <v>137</v>
      </c>
      <c r="CP6799" t="s">
        <v>137</v>
      </c>
      <c r="CQ6799" s="1">
        <v>45314.394444444442</v>
      </c>
      <c r="CR6799" s="1">
        <v>45314.394444444442</v>
      </c>
      <c r="CS6799" s="1"/>
      <c r="CT6799" t="s">
        <v>137</v>
      </c>
      <c r="CU6799" t="s">
        <v>137</v>
      </c>
      <c r="CV6799" t="s">
        <v>42568</v>
      </c>
      <c r="CW6799" t="s">
        <v>42569</v>
      </c>
      <c r="CX6799" s="3"/>
      <c r="CY6799" s="3"/>
      <c r="CZ6799">
        <v>1</v>
      </c>
      <c r="DA6799" t="s">
        <v>42570</v>
      </c>
      <c r="DB6799" t="s">
        <v>137</v>
      </c>
      <c r="DC6799" t="s">
        <v>137</v>
      </c>
      <c r="DD6799" t="s">
        <v>137</v>
      </c>
      <c r="DE6799" t="s">
        <v>137</v>
      </c>
      <c r="DF6799" t="s">
        <v>137</v>
      </c>
      <c r="DG6799" t="s">
        <v>137</v>
      </c>
      <c r="DH6799" t="s">
        <v>137</v>
      </c>
      <c r="DI6799" t="s">
        <v>137</v>
      </c>
      <c r="DJ6799" t="s">
        <v>137</v>
      </c>
      <c r="DK6799">
        <v>0</v>
      </c>
      <c r="DL6799" t="s">
        <v>209</v>
      </c>
      <c r="DM6799" t="s">
        <v>36894</v>
      </c>
      <c r="DN6799" t="s">
        <v>137</v>
      </c>
      <c r="DO6799" s="1">
        <v>45314.394444444442</v>
      </c>
      <c r="DP6799" s="1"/>
      <c r="DQ6799" t="s">
        <v>32127</v>
      </c>
      <c r="DR6799" t="s">
        <v>32128</v>
      </c>
      <c r="DS6799" t="s">
        <v>32129</v>
      </c>
      <c r="DT6799" t="s">
        <v>137</v>
      </c>
      <c r="DU6799" t="s">
        <v>137</v>
      </c>
      <c r="DV6799" t="s">
        <v>137</v>
      </c>
      <c r="DW6799" t="s">
        <v>137</v>
      </c>
      <c r="DX6799" t="s">
        <v>137</v>
      </c>
      <c r="DY6799" t="s">
        <v>137</v>
      </c>
      <c r="DZ6799" t="s">
        <v>148</v>
      </c>
      <c r="EA6799" t="b">
        <v>0</v>
      </c>
      <c r="EB6799" t="s">
        <v>137</v>
      </c>
    </row>
    <row r="6800" spans="1:132" x14ac:dyDescent="0.25">
      <c r="A6800">
        <v>125999568</v>
      </c>
      <c r="B6800">
        <v>5243</v>
      </c>
      <c r="C6800" t="s">
        <v>192</v>
      </c>
      <c r="D6800" t="s">
        <v>133</v>
      </c>
      <c r="E6800" t="s">
        <v>134</v>
      </c>
      <c r="F6800" t="s">
        <v>135</v>
      </c>
      <c r="G6800" t="s">
        <v>136</v>
      </c>
      <c r="H6800" t="s">
        <v>137</v>
      </c>
      <c r="I6800" t="s">
        <v>138</v>
      </c>
      <c r="J6800" t="s">
        <v>150</v>
      </c>
      <c r="K6800" t="s">
        <v>151</v>
      </c>
      <c r="L6800" t="s">
        <v>152</v>
      </c>
      <c r="M6800" t="s">
        <v>137</v>
      </c>
      <c r="N6800" t="s">
        <v>15783</v>
      </c>
      <c r="O6800" t="s">
        <v>15783</v>
      </c>
      <c r="P6800" s="1">
        <v>45323</v>
      </c>
      <c r="Q6800" s="1">
        <v>45313.644444444442</v>
      </c>
      <c r="R6800" s="1">
        <v>45313.644444444442</v>
      </c>
      <c r="S6800" s="1">
        <v>45315.386111111111</v>
      </c>
      <c r="T6800" s="1">
        <v>45315.386111111111</v>
      </c>
      <c r="U6800" t="s">
        <v>1985</v>
      </c>
      <c r="V6800" t="s">
        <v>137</v>
      </c>
      <c r="W6800" t="s">
        <v>137</v>
      </c>
      <c r="X6800" t="s">
        <v>185</v>
      </c>
      <c r="Y6800" t="s">
        <v>186</v>
      </c>
      <c r="Z6800" t="s">
        <v>137</v>
      </c>
      <c r="AA6800" t="s">
        <v>137</v>
      </c>
      <c r="AB6800" t="s">
        <v>137</v>
      </c>
      <c r="AC6800" t="s">
        <v>137</v>
      </c>
      <c r="AD6800" s="2"/>
      <c r="AE6800" t="s">
        <v>137</v>
      </c>
      <c r="AF6800" t="s">
        <v>137</v>
      </c>
      <c r="AG6800" t="s">
        <v>137</v>
      </c>
      <c r="AH6800" t="s">
        <v>137</v>
      </c>
      <c r="AI6800" t="s">
        <v>137</v>
      </c>
      <c r="AJ6800" t="s">
        <v>137</v>
      </c>
      <c r="AK6800" t="s">
        <v>137</v>
      </c>
      <c r="AL6800" s="2"/>
      <c r="AM6800" t="s">
        <v>137</v>
      </c>
      <c r="AN6800" t="s">
        <v>137</v>
      </c>
      <c r="AO6800" t="s">
        <v>137</v>
      </c>
      <c r="AP6800" t="s">
        <v>137</v>
      </c>
      <c r="AQ6800" t="s">
        <v>137</v>
      </c>
      <c r="AR6800" t="s">
        <v>137</v>
      </c>
      <c r="AS6800" t="s">
        <v>137</v>
      </c>
      <c r="AT6800" t="s">
        <v>137</v>
      </c>
      <c r="AU6800" t="s">
        <v>137</v>
      </c>
      <c r="AV6800" t="s">
        <v>137</v>
      </c>
      <c r="AW6800" t="s">
        <v>137</v>
      </c>
      <c r="AX6800" t="s">
        <v>137</v>
      </c>
      <c r="AY6800" t="s">
        <v>137</v>
      </c>
      <c r="AZ6800" t="s">
        <v>137</v>
      </c>
      <c r="BA6800" t="s">
        <v>137</v>
      </c>
      <c r="BB6800" t="s">
        <v>137</v>
      </c>
      <c r="BC6800" t="s">
        <v>137</v>
      </c>
      <c r="BD6800" t="s">
        <v>137</v>
      </c>
      <c r="BE6800" t="s">
        <v>137</v>
      </c>
      <c r="BF6800" t="s">
        <v>137</v>
      </c>
      <c r="BG6800" t="s">
        <v>137</v>
      </c>
      <c r="BH6800" t="s">
        <v>137</v>
      </c>
      <c r="BI6800" t="s">
        <v>137</v>
      </c>
      <c r="BJ6800" t="s">
        <v>137</v>
      </c>
      <c r="BK6800" t="s">
        <v>137</v>
      </c>
      <c r="BL6800" t="s">
        <v>137</v>
      </c>
      <c r="BM6800" t="s">
        <v>137</v>
      </c>
      <c r="BN6800" t="s">
        <v>137</v>
      </c>
      <c r="BO6800" t="s">
        <v>137</v>
      </c>
      <c r="BP6800" t="s">
        <v>42571</v>
      </c>
      <c r="BQ6800" t="s">
        <v>137</v>
      </c>
      <c r="BR6800" t="s">
        <v>137</v>
      </c>
      <c r="BS6800" t="s">
        <v>137</v>
      </c>
      <c r="BT6800" t="s">
        <v>137</v>
      </c>
      <c r="BU6800" t="s">
        <v>137</v>
      </c>
      <c r="BW6800" t="s">
        <v>137</v>
      </c>
      <c r="BX6800" t="s">
        <v>137</v>
      </c>
      <c r="BY6800" t="s">
        <v>137</v>
      </c>
      <c r="BZ6800" t="s">
        <v>137</v>
      </c>
      <c r="CA6800" t="s">
        <v>137</v>
      </c>
      <c r="CB6800" t="s">
        <v>137</v>
      </c>
      <c r="CC6800" t="s">
        <v>137</v>
      </c>
      <c r="CD6800" t="s">
        <v>137</v>
      </c>
      <c r="CE6800" t="s">
        <v>137</v>
      </c>
      <c r="CF6800" t="s">
        <v>137</v>
      </c>
      <c r="CG6800" t="s">
        <v>137</v>
      </c>
      <c r="CH6800" t="s">
        <v>137</v>
      </c>
      <c r="CI6800" t="s">
        <v>137</v>
      </c>
      <c r="CJ6800" t="s">
        <v>137</v>
      </c>
      <c r="CK6800" t="s">
        <v>137</v>
      </c>
      <c r="CL6800" t="s">
        <v>137</v>
      </c>
      <c r="CM6800" t="s">
        <v>137</v>
      </c>
      <c r="CN6800" t="s">
        <v>137</v>
      </c>
      <c r="CO6800" t="s">
        <v>137</v>
      </c>
      <c r="CP6800" t="s">
        <v>137</v>
      </c>
      <c r="CQ6800" s="1">
        <v>45315.386111111111</v>
      </c>
      <c r="CR6800" s="1">
        <v>45315.386111111111</v>
      </c>
      <c r="CS6800" s="1"/>
      <c r="CT6800" t="s">
        <v>42572</v>
      </c>
      <c r="CU6800" t="s">
        <v>42573</v>
      </c>
      <c r="CV6800" t="s">
        <v>42574</v>
      </c>
      <c r="CW6800" t="s">
        <v>42575</v>
      </c>
      <c r="CX6800" s="3"/>
      <c r="CY6800" s="3"/>
      <c r="CZ6800">
        <v>1</v>
      </c>
      <c r="DA6800" t="s">
        <v>42576</v>
      </c>
      <c r="DB6800" t="s">
        <v>137</v>
      </c>
      <c r="DC6800" t="s">
        <v>137</v>
      </c>
      <c r="DD6800" t="s">
        <v>137</v>
      </c>
      <c r="DE6800" t="s">
        <v>137</v>
      </c>
      <c r="DF6800" t="s">
        <v>42577</v>
      </c>
      <c r="DG6800" t="s">
        <v>137</v>
      </c>
      <c r="DH6800" t="s">
        <v>137</v>
      </c>
      <c r="DI6800" t="s">
        <v>137</v>
      </c>
      <c r="DJ6800" t="s">
        <v>137</v>
      </c>
      <c r="DK6800">
        <v>0</v>
      </c>
      <c r="DL6800" t="s">
        <v>209</v>
      </c>
      <c r="DM6800" t="s">
        <v>137</v>
      </c>
      <c r="DN6800" t="s">
        <v>137</v>
      </c>
      <c r="DO6800" s="1">
        <v>45315.386111111111</v>
      </c>
      <c r="DP6800" s="1"/>
      <c r="DQ6800" t="s">
        <v>150</v>
      </c>
      <c r="DR6800" t="s">
        <v>151</v>
      </c>
      <c r="DS6800" t="s">
        <v>152</v>
      </c>
      <c r="DT6800" t="s">
        <v>137</v>
      </c>
      <c r="DU6800" t="s">
        <v>137</v>
      </c>
      <c r="DV6800" t="s">
        <v>137</v>
      </c>
      <c r="DW6800" t="s">
        <v>137</v>
      </c>
      <c r="DX6800" t="s">
        <v>137</v>
      </c>
      <c r="DY6800" t="s">
        <v>137</v>
      </c>
      <c r="DZ6800" t="s">
        <v>148</v>
      </c>
      <c r="EA6800" t="b">
        <v>0</v>
      </c>
      <c r="EB6800" t="s">
        <v>137</v>
      </c>
    </row>
    <row r="6801" spans="1:132" x14ac:dyDescent="0.25">
      <c r="A6801">
        <v>125995784</v>
      </c>
      <c r="B6801">
        <v>5242</v>
      </c>
      <c r="C6801" t="s">
        <v>192</v>
      </c>
      <c r="D6801" t="s">
        <v>133</v>
      </c>
      <c r="E6801" t="s">
        <v>134</v>
      </c>
      <c r="F6801" t="s">
        <v>135</v>
      </c>
      <c r="G6801" t="s">
        <v>136</v>
      </c>
      <c r="H6801" t="s">
        <v>137</v>
      </c>
      <c r="I6801" t="s">
        <v>138</v>
      </c>
      <c r="J6801" t="s">
        <v>523</v>
      </c>
      <c r="K6801" t="s">
        <v>524</v>
      </c>
      <c r="L6801" t="s">
        <v>525</v>
      </c>
      <c r="M6801" t="s">
        <v>137</v>
      </c>
      <c r="N6801" t="s">
        <v>33114</v>
      </c>
      <c r="O6801" t="s">
        <v>33114</v>
      </c>
      <c r="P6801" s="1">
        <v>45313</v>
      </c>
      <c r="Q6801" s="1">
        <v>45313.621527777781</v>
      </c>
      <c r="R6801" s="1">
        <v>45313.621527777781</v>
      </c>
      <c r="S6801" s="1">
        <v>45320.624305555553</v>
      </c>
      <c r="T6801" s="1">
        <v>45320.624305555553</v>
      </c>
      <c r="U6801" t="s">
        <v>7828</v>
      </c>
      <c r="V6801" t="s">
        <v>137</v>
      </c>
      <c r="W6801" t="s">
        <v>137</v>
      </c>
      <c r="X6801" t="s">
        <v>144</v>
      </c>
      <c r="Y6801" t="s">
        <v>713</v>
      </c>
      <c r="Z6801" t="s">
        <v>137</v>
      </c>
      <c r="AA6801" t="s">
        <v>137</v>
      </c>
      <c r="AB6801" t="s">
        <v>137</v>
      </c>
      <c r="AC6801" t="s">
        <v>137</v>
      </c>
      <c r="AD6801" s="2"/>
      <c r="AE6801" t="s">
        <v>137</v>
      </c>
      <c r="AF6801" t="s">
        <v>137</v>
      </c>
      <c r="AG6801" t="s">
        <v>137</v>
      </c>
      <c r="AH6801" t="s">
        <v>137</v>
      </c>
      <c r="AI6801" t="s">
        <v>137</v>
      </c>
      <c r="AJ6801" t="s">
        <v>137</v>
      </c>
      <c r="AK6801" t="s">
        <v>137</v>
      </c>
      <c r="AL6801" s="2"/>
      <c r="AM6801" t="s">
        <v>137</v>
      </c>
      <c r="AN6801" t="s">
        <v>137</v>
      </c>
      <c r="AO6801" t="s">
        <v>137</v>
      </c>
      <c r="AP6801" t="s">
        <v>137</v>
      </c>
      <c r="AQ6801" t="s">
        <v>137</v>
      </c>
      <c r="AR6801" t="s">
        <v>137</v>
      </c>
      <c r="AS6801" t="s">
        <v>137</v>
      </c>
      <c r="AT6801" t="s">
        <v>137</v>
      </c>
      <c r="AU6801" t="s">
        <v>137</v>
      </c>
      <c r="AV6801" t="s">
        <v>137</v>
      </c>
      <c r="AW6801" t="s">
        <v>137</v>
      </c>
      <c r="AX6801" t="s">
        <v>137</v>
      </c>
      <c r="AY6801" t="s">
        <v>137</v>
      </c>
      <c r="AZ6801" t="s">
        <v>137</v>
      </c>
      <c r="BA6801" t="s">
        <v>137</v>
      </c>
      <c r="BB6801" t="s">
        <v>137</v>
      </c>
      <c r="BC6801" t="s">
        <v>137</v>
      </c>
      <c r="BD6801" t="s">
        <v>137</v>
      </c>
      <c r="BE6801" t="s">
        <v>137</v>
      </c>
      <c r="BF6801" t="s">
        <v>137</v>
      </c>
      <c r="BG6801" t="s">
        <v>137</v>
      </c>
      <c r="BH6801" t="s">
        <v>137</v>
      </c>
      <c r="BI6801" t="s">
        <v>137</v>
      </c>
      <c r="BJ6801" t="s">
        <v>137</v>
      </c>
      <c r="BK6801" t="s">
        <v>137</v>
      </c>
      <c r="BL6801" t="s">
        <v>137</v>
      </c>
      <c r="BM6801" t="s">
        <v>137</v>
      </c>
      <c r="BN6801" t="s">
        <v>137</v>
      </c>
      <c r="BO6801" t="s">
        <v>137</v>
      </c>
      <c r="BP6801" t="s">
        <v>42578</v>
      </c>
      <c r="BQ6801" t="s">
        <v>137</v>
      </c>
      <c r="BR6801" t="s">
        <v>137</v>
      </c>
      <c r="BS6801" t="s">
        <v>137</v>
      </c>
      <c r="BT6801" t="s">
        <v>137</v>
      </c>
      <c r="BU6801" t="s">
        <v>137</v>
      </c>
      <c r="BW6801" t="s">
        <v>137</v>
      </c>
      <c r="BX6801" t="s">
        <v>137</v>
      </c>
      <c r="BY6801" t="s">
        <v>137</v>
      </c>
      <c r="BZ6801" t="s">
        <v>137</v>
      </c>
      <c r="CA6801" t="s">
        <v>137</v>
      </c>
      <c r="CB6801" t="s">
        <v>137</v>
      </c>
      <c r="CC6801" t="s">
        <v>137</v>
      </c>
      <c r="CD6801" t="s">
        <v>137</v>
      </c>
      <c r="CE6801" t="s">
        <v>137</v>
      </c>
      <c r="CF6801" t="s">
        <v>137</v>
      </c>
      <c r="CG6801" t="s">
        <v>137</v>
      </c>
      <c r="CH6801" t="s">
        <v>137</v>
      </c>
      <c r="CI6801" t="s">
        <v>137</v>
      </c>
      <c r="CJ6801" t="s">
        <v>137</v>
      </c>
      <c r="CK6801" t="s">
        <v>137</v>
      </c>
      <c r="CL6801" t="s">
        <v>137</v>
      </c>
      <c r="CM6801" t="s">
        <v>137</v>
      </c>
      <c r="CN6801" t="s">
        <v>137</v>
      </c>
      <c r="CO6801" t="s">
        <v>137</v>
      </c>
      <c r="CP6801" t="s">
        <v>137</v>
      </c>
      <c r="CQ6801" s="1">
        <v>45320.624305555553</v>
      </c>
      <c r="CR6801" s="1">
        <v>45320.624305555553</v>
      </c>
      <c r="CS6801" s="1"/>
      <c r="CT6801" t="s">
        <v>3694</v>
      </c>
      <c r="CU6801" t="s">
        <v>3694</v>
      </c>
      <c r="CV6801" t="s">
        <v>42579</v>
      </c>
      <c r="CW6801" t="s">
        <v>42580</v>
      </c>
      <c r="CX6801" s="3"/>
      <c r="CY6801" s="3"/>
      <c r="CZ6801">
        <v>2</v>
      </c>
      <c r="DA6801" t="s">
        <v>42581</v>
      </c>
      <c r="DB6801" t="s">
        <v>137</v>
      </c>
      <c r="DC6801" t="s">
        <v>137</v>
      </c>
      <c r="DD6801" t="s">
        <v>137</v>
      </c>
      <c r="DE6801" t="s">
        <v>137</v>
      </c>
      <c r="DF6801" t="s">
        <v>42582</v>
      </c>
      <c r="DG6801" t="s">
        <v>900</v>
      </c>
      <c r="DH6801" t="s">
        <v>3538</v>
      </c>
      <c r="DI6801" t="s">
        <v>137</v>
      </c>
      <c r="DJ6801" t="s">
        <v>137</v>
      </c>
      <c r="DK6801">
        <v>0</v>
      </c>
      <c r="DL6801" t="s">
        <v>209</v>
      </c>
      <c r="DM6801" t="s">
        <v>137</v>
      </c>
      <c r="DN6801" t="s">
        <v>137</v>
      </c>
      <c r="DO6801" s="1">
        <v>45320.624305555553</v>
      </c>
      <c r="DP6801" s="1"/>
      <c r="DQ6801" t="s">
        <v>523</v>
      </c>
      <c r="DR6801" t="s">
        <v>524</v>
      </c>
      <c r="DS6801" t="s">
        <v>525</v>
      </c>
      <c r="DT6801" t="s">
        <v>137</v>
      </c>
      <c r="DU6801" t="s">
        <v>137</v>
      </c>
      <c r="DV6801" t="s">
        <v>137</v>
      </c>
      <c r="DW6801" t="s">
        <v>137</v>
      </c>
      <c r="DX6801" t="s">
        <v>42583</v>
      </c>
      <c r="DY6801" t="s">
        <v>137</v>
      </c>
      <c r="DZ6801" t="s">
        <v>148</v>
      </c>
      <c r="EA6801" t="b">
        <v>0</v>
      </c>
      <c r="EB6801" t="s">
        <v>137</v>
      </c>
    </row>
    <row r="6802" spans="1:132" x14ac:dyDescent="0.25">
      <c r="A6802">
        <v>125990074</v>
      </c>
      <c r="B6802">
        <v>5241</v>
      </c>
      <c r="C6802" t="s">
        <v>192</v>
      </c>
      <c r="D6802" t="s">
        <v>42370</v>
      </c>
      <c r="E6802" t="s">
        <v>134</v>
      </c>
      <c r="F6802" t="s">
        <v>162</v>
      </c>
      <c r="G6802" t="s">
        <v>137</v>
      </c>
      <c r="H6802" t="s">
        <v>137</v>
      </c>
      <c r="I6802" t="s">
        <v>42584</v>
      </c>
      <c r="J6802" t="s">
        <v>150</v>
      </c>
      <c r="K6802" t="s">
        <v>151</v>
      </c>
      <c r="L6802" t="s">
        <v>152</v>
      </c>
      <c r="M6802" t="s">
        <v>137</v>
      </c>
      <c r="N6802" t="s">
        <v>183</v>
      </c>
      <c r="O6802" t="s">
        <v>183</v>
      </c>
      <c r="P6802" s="1"/>
      <c r="Q6802" s="1">
        <v>45313.588194444441</v>
      </c>
      <c r="R6802" s="1">
        <v>45313.588194444441</v>
      </c>
      <c r="S6802" s="1">
        <v>45313.625</v>
      </c>
      <c r="T6802" s="1">
        <v>45313.625</v>
      </c>
      <c r="U6802" t="s">
        <v>1985</v>
      </c>
      <c r="V6802" t="s">
        <v>137</v>
      </c>
      <c r="W6802" t="s">
        <v>137</v>
      </c>
      <c r="X6802" t="s">
        <v>185</v>
      </c>
      <c r="Y6802" t="s">
        <v>186</v>
      </c>
      <c r="Z6802" t="s">
        <v>137</v>
      </c>
      <c r="AA6802" t="s">
        <v>137</v>
      </c>
      <c r="AB6802" t="s">
        <v>137</v>
      </c>
      <c r="AC6802" t="s">
        <v>137</v>
      </c>
      <c r="AD6802" s="2"/>
      <c r="AE6802" t="s">
        <v>137</v>
      </c>
      <c r="AF6802" t="s">
        <v>137</v>
      </c>
      <c r="AG6802" t="s">
        <v>137</v>
      </c>
      <c r="AH6802" t="s">
        <v>137</v>
      </c>
      <c r="AI6802" t="s">
        <v>137</v>
      </c>
      <c r="AJ6802" t="s">
        <v>137</v>
      </c>
      <c r="AK6802" t="s">
        <v>137</v>
      </c>
      <c r="AL6802" s="2"/>
      <c r="AM6802" t="s">
        <v>137</v>
      </c>
      <c r="AN6802" t="s">
        <v>137</v>
      </c>
      <c r="AO6802" t="s">
        <v>137</v>
      </c>
      <c r="AP6802" t="s">
        <v>137</v>
      </c>
      <c r="AQ6802" t="s">
        <v>137</v>
      </c>
      <c r="AR6802" t="s">
        <v>137</v>
      </c>
      <c r="AS6802" t="s">
        <v>137</v>
      </c>
      <c r="AT6802" t="s">
        <v>137</v>
      </c>
      <c r="AU6802" t="s">
        <v>137</v>
      </c>
      <c r="AV6802" t="s">
        <v>137</v>
      </c>
      <c r="AW6802" t="s">
        <v>137</v>
      </c>
      <c r="AX6802" t="s">
        <v>137</v>
      </c>
      <c r="AY6802" t="s">
        <v>137</v>
      </c>
      <c r="AZ6802" t="s">
        <v>137</v>
      </c>
      <c r="BA6802" t="s">
        <v>137</v>
      </c>
      <c r="BB6802" t="s">
        <v>137</v>
      </c>
      <c r="BC6802" t="s">
        <v>137</v>
      </c>
      <c r="BD6802" t="s">
        <v>137</v>
      </c>
      <c r="BE6802" t="s">
        <v>137</v>
      </c>
      <c r="BF6802" t="s">
        <v>137</v>
      </c>
      <c r="BG6802" t="s">
        <v>137</v>
      </c>
      <c r="BH6802" t="s">
        <v>137</v>
      </c>
      <c r="BI6802" t="s">
        <v>137</v>
      </c>
      <c r="BJ6802" t="s">
        <v>137</v>
      </c>
      <c r="BK6802" t="s">
        <v>137</v>
      </c>
      <c r="BL6802" t="s">
        <v>137</v>
      </c>
      <c r="BM6802" t="s">
        <v>137</v>
      </c>
      <c r="BN6802" t="s">
        <v>137</v>
      </c>
      <c r="BO6802" t="s">
        <v>137</v>
      </c>
      <c r="BP6802" t="s">
        <v>137</v>
      </c>
      <c r="BQ6802" t="s">
        <v>137</v>
      </c>
      <c r="BR6802" t="s">
        <v>137</v>
      </c>
      <c r="BS6802" t="s">
        <v>137</v>
      </c>
      <c r="BT6802" t="s">
        <v>137</v>
      </c>
      <c r="BU6802" t="s">
        <v>137</v>
      </c>
      <c r="BW6802" t="s">
        <v>137</v>
      </c>
      <c r="BX6802" t="s">
        <v>137</v>
      </c>
      <c r="BY6802" t="s">
        <v>137</v>
      </c>
      <c r="BZ6802" t="s">
        <v>137</v>
      </c>
      <c r="CA6802" t="s">
        <v>137</v>
      </c>
      <c r="CB6802" t="s">
        <v>137</v>
      </c>
      <c r="CC6802" t="s">
        <v>137</v>
      </c>
      <c r="CD6802" t="s">
        <v>137</v>
      </c>
      <c r="CE6802" t="s">
        <v>137</v>
      </c>
      <c r="CF6802" t="s">
        <v>137</v>
      </c>
      <c r="CG6802" t="s">
        <v>137</v>
      </c>
      <c r="CH6802" t="s">
        <v>137</v>
      </c>
      <c r="CI6802" t="s">
        <v>137</v>
      </c>
      <c r="CJ6802" t="s">
        <v>137</v>
      </c>
      <c r="CK6802" t="s">
        <v>137</v>
      </c>
      <c r="CL6802" t="s">
        <v>137</v>
      </c>
      <c r="CM6802" t="s">
        <v>137</v>
      </c>
      <c r="CN6802" t="s">
        <v>137</v>
      </c>
      <c r="CO6802" t="s">
        <v>137</v>
      </c>
      <c r="CP6802" t="s">
        <v>137</v>
      </c>
      <c r="CQ6802" s="1">
        <v>45313.625</v>
      </c>
      <c r="CR6802" s="1">
        <v>45313.625</v>
      </c>
      <c r="CS6802" s="1"/>
      <c r="CT6802" t="s">
        <v>26173</v>
      </c>
      <c r="CU6802" t="s">
        <v>26173</v>
      </c>
      <c r="CV6802" t="s">
        <v>10689</v>
      </c>
      <c r="CW6802" t="s">
        <v>10689</v>
      </c>
      <c r="CX6802" s="3"/>
      <c r="CY6802" s="3"/>
      <c r="CZ6802">
        <v>1</v>
      </c>
      <c r="DA6802" t="s">
        <v>137</v>
      </c>
      <c r="DB6802" t="s">
        <v>137</v>
      </c>
      <c r="DC6802" t="s">
        <v>137</v>
      </c>
      <c r="DD6802" t="s">
        <v>137</v>
      </c>
      <c r="DE6802" t="s">
        <v>137</v>
      </c>
      <c r="DF6802" t="s">
        <v>42585</v>
      </c>
      <c r="DG6802" t="s">
        <v>137</v>
      </c>
      <c r="DH6802" t="s">
        <v>137</v>
      </c>
      <c r="DI6802" t="s">
        <v>137</v>
      </c>
      <c r="DJ6802" t="s">
        <v>137</v>
      </c>
      <c r="DK6802">
        <v>0</v>
      </c>
      <c r="DL6802" t="s">
        <v>209</v>
      </c>
      <c r="DM6802" t="s">
        <v>137</v>
      </c>
      <c r="DN6802" t="s">
        <v>137</v>
      </c>
      <c r="DO6802" s="1">
        <v>45313.625</v>
      </c>
      <c r="DP6802" s="1"/>
      <c r="DQ6802" t="s">
        <v>150</v>
      </c>
      <c r="DR6802" t="s">
        <v>151</v>
      </c>
      <c r="DS6802" t="s">
        <v>152</v>
      </c>
      <c r="DT6802" t="s">
        <v>137</v>
      </c>
      <c r="DU6802" t="s">
        <v>137</v>
      </c>
      <c r="DV6802" t="s">
        <v>137</v>
      </c>
      <c r="DW6802" t="s">
        <v>137</v>
      </c>
      <c r="DX6802" t="s">
        <v>42586</v>
      </c>
      <c r="DY6802" t="s">
        <v>137</v>
      </c>
      <c r="DZ6802" t="s">
        <v>168</v>
      </c>
      <c r="EA6802" t="b">
        <v>0</v>
      </c>
      <c r="EB6802" t="s">
        <v>137</v>
      </c>
    </row>
    <row r="6803" spans="1:132" x14ac:dyDescent="0.25">
      <c r="A6803">
        <v>125988180</v>
      </c>
      <c r="B6803">
        <v>5240</v>
      </c>
      <c r="C6803" t="s">
        <v>192</v>
      </c>
      <c r="D6803" t="s">
        <v>42587</v>
      </c>
      <c r="E6803" t="s">
        <v>134</v>
      </c>
      <c r="F6803" t="s">
        <v>162</v>
      </c>
      <c r="G6803" t="s">
        <v>163</v>
      </c>
      <c r="H6803" t="s">
        <v>137</v>
      </c>
      <c r="I6803" t="s">
        <v>42588</v>
      </c>
      <c r="J6803" t="s">
        <v>523</v>
      </c>
      <c r="K6803" t="s">
        <v>524</v>
      </c>
      <c r="L6803" t="s">
        <v>525</v>
      </c>
      <c r="M6803" t="s">
        <v>137</v>
      </c>
      <c r="N6803" t="s">
        <v>802</v>
      </c>
      <c r="O6803" t="s">
        <v>802</v>
      </c>
      <c r="P6803" s="1"/>
      <c r="Q6803" s="1">
        <v>45313.57708333333</v>
      </c>
      <c r="R6803" s="1">
        <v>45313.57708333333</v>
      </c>
      <c r="S6803" s="1">
        <v>45313.603472222225</v>
      </c>
      <c r="T6803" s="1">
        <v>45313.603472222225</v>
      </c>
      <c r="U6803" t="s">
        <v>41702</v>
      </c>
      <c r="V6803" t="s">
        <v>137</v>
      </c>
      <c r="W6803" t="s">
        <v>137</v>
      </c>
      <c r="X6803" t="s">
        <v>185</v>
      </c>
      <c r="Y6803" t="s">
        <v>199</v>
      </c>
      <c r="Z6803" t="s">
        <v>137</v>
      </c>
      <c r="AA6803" t="s">
        <v>137</v>
      </c>
      <c r="AB6803" t="s">
        <v>137</v>
      </c>
      <c r="AC6803" t="s">
        <v>137</v>
      </c>
      <c r="AD6803" s="2"/>
      <c r="AE6803" t="s">
        <v>137</v>
      </c>
      <c r="AF6803" t="s">
        <v>137</v>
      </c>
      <c r="AG6803" t="s">
        <v>137</v>
      </c>
      <c r="AH6803" t="s">
        <v>137</v>
      </c>
      <c r="AI6803" t="s">
        <v>137</v>
      </c>
      <c r="AJ6803" t="s">
        <v>137</v>
      </c>
      <c r="AK6803" t="s">
        <v>137</v>
      </c>
      <c r="AL6803" s="2"/>
      <c r="AM6803" t="s">
        <v>137</v>
      </c>
      <c r="AN6803" t="s">
        <v>137</v>
      </c>
      <c r="AO6803" t="s">
        <v>137</v>
      </c>
      <c r="AP6803" t="s">
        <v>137</v>
      </c>
      <c r="AQ6803" t="s">
        <v>137</v>
      </c>
      <c r="AR6803" t="s">
        <v>137</v>
      </c>
      <c r="AS6803" t="s">
        <v>137</v>
      </c>
      <c r="AT6803" t="s">
        <v>137</v>
      </c>
      <c r="AU6803" t="s">
        <v>137</v>
      </c>
      <c r="AV6803" t="s">
        <v>137</v>
      </c>
      <c r="AW6803" t="s">
        <v>137</v>
      </c>
      <c r="AX6803" t="s">
        <v>137</v>
      </c>
      <c r="AY6803" t="s">
        <v>137</v>
      </c>
      <c r="AZ6803" t="s">
        <v>137</v>
      </c>
      <c r="BA6803" t="s">
        <v>137</v>
      </c>
      <c r="BB6803" t="s">
        <v>137</v>
      </c>
      <c r="BC6803" t="s">
        <v>137</v>
      </c>
      <c r="BD6803" t="s">
        <v>137</v>
      </c>
      <c r="BE6803" t="s">
        <v>137</v>
      </c>
      <c r="BF6803" t="s">
        <v>137</v>
      </c>
      <c r="BG6803" t="s">
        <v>137</v>
      </c>
      <c r="BH6803" t="s">
        <v>137</v>
      </c>
      <c r="BI6803" t="s">
        <v>137</v>
      </c>
      <c r="BJ6803" t="s">
        <v>137</v>
      </c>
      <c r="BK6803" t="s">
        <v>137</v>
      </c>
      <c r="BL6803" t="s">
        <v>137</v>
      </c>
      <c r="BM6803" t="s">
        <v>137</v>
      </c>
      <c r="BN6803" t="s">
        <v>137</v>
      </c>
      <c r="BO6803" t="s">
        <v>137</v>
      </c>
      <c r="BP6803" t="s">
        <v>137</v>
      </c>
      <c r="BQ6803" t="s">
        <v>137</v>
      </c>
      <c r="BR6803" t="s">
        <v>137</v>
      </c>
      <c r="BS6803" t="s">
        <v>137</v>
      </c>
      <c r="BT6803" t="s">
        <v>137</v>
      </c>
      <c r="BU6803" t="s">
        <v>137</v>
      </c>
      <c r="BW6803" t="s">
        <v>137</v>
      </c>
      <c r="BX6803" t="s">
        <v>137</v>
      </c>
      <c r="BY6803" t="s">
        <v>137</v>
      </c>
      <c r="BZ6803" t="s">
        <v>137</v>
      </c>
      <c r="CA6803" t="s">
        <v>137</v>
      </c>
      <c r="CB6803" t="s">
        <v>137</v>
      </c>
      <c r="CC6803" t="s">
        <v>137</v>
      </c>
      <c r="CD6803" t="s">
        <v>137</v>
      </c>
      <c r="CE6803" t="s">
        <v>137</v>
      </c>
      <c r="CF6803" t="s">
        <v>137</v>
      </c>
      <c r="CG6803" t="s">
        <v>137</v>
      </c>
      <c r="CH6803" t="s">
        <v>137</v>
      </c>
      <c r="CI6803" t="s">
        <v>137</v>
      </c>
      <c r="CJ6803" t="s">
        <v>137</v>
      </c>
      <c r="CK6803" t="s">
        <v>137</v>
      </c>
      <c r="CL6803" t="s">
        <v>137</v>
      </c>
      <c r="CM6803" t="s">
        <v>137</v>
      </c>
      <c r="CN6803" t="s">
        <v>137</v>
      </c>
      <c r="CO6803" t="s">
        <v>137</v>
      </c>
      <c r="CP6803" t="s">
        <v>137</v>
      </c>
      <c r="CQ6803" s="1">
        <v>45313.603472222225</v>
      </c>
      <c r="CR6803" s="1">
        <v>45313.603472222225</v>
      </c>
      <c r="CS6803" s="1"/>
      <c r="CT6803" t="s">
        <v>137</v>
      </c>
      <c r="CU6803" t="s">
        <v>137</v>
      </c>
      <c r="CV6803" t="s">
        <v>42589</v>
      </c>
      <c r="CW6803" t="s">
        <v>42589</v>
      </c>
      <c r="CX6803" s="3"/>
      <c r="CY6803" s="3"/>
      <c r="CZ6803">
        <v>1</v>
      </c>
      <c r="DA6803" t="s">
        <v>137</v>
      </c>
      <c r="DB6803" t="s">
        <v>137</v>
      </c>
      <c r="DC6803" t="s">
        <v>137</v>
      </c>
      <c r="DD6803" t="s">
        <v>137</v>
      </c>
      <c r="DE6803" t="s">
        <v>137</v>
      </c>
      <c r="DF6803" t="s">
        <v>137</v>
      </c>
      <c r="DG6803" t="s">
        <v>137</v>
      </c>
      <c r="DH6803" t="s">
        <v>137</v>
      </c>
      <c r="DI6803" t="s">
        <v>137</v>
      </c>
      <c r="DJ6803" t="s">
        <v>137</v>
      </c>
      <c r="DK6803">
        <v>0</v>
      </c>
      <c r="DL6803" t="s">
        <v>137</v>
      </c>
      <c r="DM6803" t="s">
        <v>137</v>
      </c>
      <c r="DN6803" t="s">
        <v>137</v>
      </c>
      <c r="DO6803" s="1">
        <v>45313.603472222225</v>
      </c>
      <c r="DP6803" s="1"/>
      <c r="DQ6803" t="s">
        <v>523</v>
      </c>
      <c r="DR6803" t="s">
        <v>524</v>
      </c>
      <c r="DS6803" t="s">
        <v>525</v>
      </c>
      <c r="DT6803" t="s">
        <v>137</v>
      </c>
      <c r="DU6803" t="s">
        <v>137</v>
      </c>
      <c r="DV6803" t="s">
        <v>137</v>
      </c>
      <c r="DW6803" t="s">
        <v>137</v>
      </c>
      <c r="DX6803" t="s">
        <v>36075</v>
      </c>
      <c r="DY6803" t="s">
        <v>137</v>
      </c>
      <c r="DZ6803" t="s">
        <v>168</v>
      </c>
      <c r="EA6803" t="b">
        <v>0</v>
      </c>
      <c r="EB6803" t="s">
        <v>137</v>
      </c>
    </row>
    <row r="6804" spans="1:132" x14ac:dyDescent="0.25">
      <c r="A6804">
        <v>125973367</v>
      </c>
      <c r="B6804">
        <v>5239</v>
      </c>
      <c r="C6804" t="s">
        <v>192</v>
      </c>
      <c r="D6804" t="s">
        <v>42590</v>
      </c>
      <c r="E6804" t="s">
        <v>134</v>
      </c>
      <c r="F6804" t="s">
        <v>162</v>
      </c>
      <c r="G6804" t="s">
        <v>137</v>
      </c>
      <c r="H6804" t="s">
        <v>137</v>
      </c>
      <c r="I6804" t="s">
        <v>42591</v>
      </c>
      <c r="J6804" t="s">
        <v>150</v>
      </c>
      <c r="K6804" t="s">
        <v>151</v>
      </c>
      <c r="L6804" t="s">
        <v>152</v>
      </c>
      <c r="M6804" t="s">
        <v>137</v>
      </c>
      <c r="N6804" t="s">
        <v>39698</v>
      </c>
      <c r="O6804" t="s">
        <v>303</v>
      </c>
      <c r="P6804" s="1"/>
      <c r="Q6804" s="1">
        <v>45313.495138888888</v>
      </c>
      <c r="R6804" s="1">
        <v>45313.495138888888</v>
      </c>
      <c r="S6804" s="1">
        <v>45313.543055555558</v>
      </c>
      <c r="T6804" s="1">
        <v>45313.543055555558</v>
      </c>
      <c r="U6804" t="s">
        <v>13034</v>
      </c>
      <c r="V6804" t="s">
        <v>137</v>
      </c>
      <c r="W6804" t="s">
        <v>137</v>
      </c>
      <c r="X6804" t="s">
        <v>144</v>
      </c>
      <c r="Y6804" t="s">
        <v>199</v>
      </c>
      <c r="Z6804" t="s">
        <v>137</v>
      </c>
      <c r="AA6804" t="s">
        <v>137</v>
      </c>
      <c r="AB6804" t="s">
        <v>137</v>
      </c>
      <c r="AC6804" t="s">
        <v>137</v>
      </c>
      <c r="AD6804" s="2"/>
      <c r="AE6804" t="s">
        <v>137</v>
      </c>
      <c r="AF6804" t="s">
        <v>137</v>
      </c>
      <c r="AG6804" t="s">
        <v>137</v>
      </c>
      <c r="AH6804" t="s">
        <v>137</v>
      </c>
      <c r="AI6804" t="s">
        <v>137</v>
      </c>
      <c r="AJ6804" t="s">
        <v>137</v>
      </c>
      <c r="AK6804" t="s">
        <v>137</v>
      </c>
      <c r="AL6804" s="2"/>
      <c r="AM6804" t="s">
        <v>137</v>
      </c>
      <c r="AN6804" t="s">
        <v>137</v>
      </c>
      <c r="AO6804" t="s">
        <v>137</v>
      </c>
      <c r="AP6804" t="s">
        <v>137</v>
      </c>
      <c r="AQ6804" t="s">
        <v>137</v>
      </c>
      <c r="AR6804" t="s">
        <v>137</v>
      </c>
      <c r="AS6804" t="s">
        <v>137</v>
      </c>
      <c r="AT6804" t="s">
        <v>137</v>
      </c>
      <c r="AU6804" t="s">
        <v>137</v>
      </c>
      <c r="AV6804" t="s">
        <v>137</v>
      </c>
      <c r="AW6804" t="s">
        <v>137</v>
      </c>
      <c r="AX6804" t="s">
        <v>137</v>
      </c>
      <c r="AY6804" t="s">
        <v>137</v>
      </c>
      <c r="AZ6804" t="s">
        <v>137</v>
      </c>
      <c r="BA6804" t="s">
        <v>137</v>
      </c>
      <c r="BB6804" t="s">
        <v>137</v>
      </c>
      <c r="BC6804" t="s">
        <v>137</v>
      </c>
      <c r="BD6804" t="s">
        <v>137</v>
      </c>
      <c r="BE6804" t="s">
        <v>137</v>
      </c>
      <c r="BF6804" t="s">
        <v>137</v>
      </c>
      <c r="BG6804" t="s">
        <v>137</v>
      </c>
      <c r="BH6804" t="s">
        <v>137</v>
      </c>
      <c r="BI6804" t="s">
        <v>137</v>
      </c>
      <c r="BJ6804" t="s">
        <v>137</v>
      </c>
      <c r="BK6804" t="s">
        <v>137</v>
      </c>
      <c r="BL6804" t="s">
        <v>137</v>
      </c>
      <c r="BM6804" t="s">
        <v>137</v>
      </c>
      <c r="BN6804" t="s">
        <v>137</v>
      </c>
      <c r="BO6804" t="s">
        <v>137</v>
      </c>
      <c r="BP6804" t="s">
        <v>137</v>
      </c>
      <c r="BQ6804" t="s">
        <v>137</v>
      </c>
      <c r="BR6804" t="s">
        <v>137</v>
      </c>
      <c r="BS6804" t="s">
        <v>137</v>
      </c>
      <c r="BT6804" t="s">
        <v>137</v>
      </c>
      <c r="BU6804" t="s">
        <v>137</v>
      </c>
      <c r="BW6804" t="s">
        <v>137</v>
      </c>
      <c r="BX6804" t="s">
        <v>137</v>
      </c>
      <c r="BY6804" t="s">
        <v>137</v>
      </c>
      <c r="BZ6804" t="s">
        <v>137</v>
      </c>
      <c r="CA6804" t="s">
        <v>137</v>
      </c>
      <c r="CB6804" t="s">
        <v>137</v>
      </c>
      <c r="CC6804" t="s">
        <v>137</v>
      </c>
      <c r="CD6804" t="s">
        <v>137</v>
      </c>
      <c r="CE6804" t="s">
        <v>137</v>
      </c>
      <c r="CF6804" t="s">
        <v>137</v>
      </c>
      <c r="CG6804" t="s">
        <v>137</v>
      </c>
      <c r="CH6804" t="s">
        <v>137</v>
      </c>
      <c r="CI6804" t="s">
        <v>137</v>
      </c>
      <c r="CJ6804" t="s">
        <v>137</v>
      </c>
      <c r="CK6804" t="s">
        <v>137</v>
      </c>
      <c r="CL6804" t="s">
        <v>137</v>
      </c>
      <c r="CM6804" t="s">
        <v>137</v>
      </c>
      <c r="CN6804" t="s">
        <v>137</v>
      </c>
      <c r="CO6804" t="s">
        <v>137</v>
      </c>
      <c r="CP6804" t="s">
        <v>137</v>
      </c>
      <c r="CQ6804" s="1">
        <v>45313.543055555558</v>
      </c>
      <c r="CR6804" s="1">
        <v>45313.543055555558</v>
      </c>
      <c r="CS6804" s="1"/>
      <c r="CT6804" t="s">
        <v>16330</v>
      </c>
      <c r="CU6804" t="s">
        <v>16330</v>
      </c>
      <c r="CV6804" t="s">
        <v>42592</v>
      </c>
      <c r="CW6804" t="s">
        <v>42592</v>
      </c>
      <c r="CX6804" s="3"/>
      <c r="CY6804" s="3"/>
      <c r="CZ6804">
        <v>1</v>
      </c>
      <c r="DA6804" t="s">
        <v>137</v>
      </c>
      <c r="DB6804" t="s">
        <v>137</v>
      </c>
      <c r="DC6804" t="s">
        <v>137</v>
      </c>
      <c r="DD6804" t="s">
        <v>137</v>
      </c>
      <c r="DE6804" t="s">
        <v>137</v>
      </c>
      <c r="DF6804" t="s">
        <v>42593</v>
      </c>
      <c r="DG6804" t="s">
        <v>137</v>
      </c>
      <c r="DH6804" t="s">
        <v>137</v>
      </c>
      <c r="DI6804" t="s">
        <v>137</v>
      </c>
      <c r="DJ6804" t="s">
        <v>137</v>
      </c>
      <c r="DK6804">
        <v>0</v>
      </c>
      <c r="DL6804" t="s">
        <v>209</v>
      </c>
      <c r="DM6804" t="s">
        <v>137</v>
      </c>
      <c r="DN6804" t="s">
        <v>137</v>
      </c>
      <c r="DO6804" s="1">
        <v>45313.543055555558</v>
      </c>
      <c r="DP6804" s="1"/>
      <c r="DQ6804" t="s">
        <v>150</v>
      </c>
      <c r="DR6804" t="s">
        <v>151</v>
      </c>
      <c r="DS6804" t="s">
        <v>152</v>
      </c>
      <c r="DT6804" t="s">
        <v>137</v>
      </c>
      <c r="DU6804" t="s">
        <v>137</v>
      </c>
      <c r="DV6804" t="s">
        <v>137</v>
      </c>
      <c r="DW6804" t="s">
        <v>137</v>
      </c>
      <c r="DX6804" t="s">
        <v>137</v>
      </c>
      <c r="DY6804" t="s">
        <v>137</v>
      </c>
      <c r="DZ6804" t="s">
        <v>168</v>
      </c>
      <c r="EA6804" t="b">
        <v>0</v>
      </c>
      <c r="EB6804" t="s">
        <v>137</v>
      </c>
    </row>
    <row r="6805" spans="1:132" x14ac:dyDescent="0.25">
      <c r="A6805">
        <v>125971453</v>
      </c>
      <c r="B6805">
        <v>5238</v>
      </c>
      <c r="C6805" t="s">
        <v>192</v>
      </c>
      <c r="D6805" t="s">
        <v>133</v>
      </c>
      <c r="E6805" t="s">
        <v>134</v>
      </c>
      <c r="F6805" t="s">
        <v>135</v>
      </c>
      <c r="G6805" t="s">
        <v>136</v>
      </c>
      <c r="H6805" t="s">
        <v>137</v>
      </c>
      <c r="I6805" t="s">
        <v>138</v>
      </c>
      <c r="J6805" t="s">
        <v>32127</v>
      </c>
      <c r="K6805" t="s">
        <v>32128</v>
      </c>
      <c r="L6805" t="s">
        <v>32129</v>
      </c>
      <c r="M6805" t="s">
        <v>137</v>
      </c>
      <c r="N6805" t="s">
        <v>1399</v>
      </c>
      <c r="O6805" t="s">
        <v>1399</v>
      </c>
      <c r="P6805" s="1">
        <v>45313</v>
      </c>
      <c r="Q6805" s="1">
        <v>45313.487500000003</v>
      </c>
      <c r="R6805" s="1">
        <v>45313.487500000003</v>
      </c>
      <c r="S6805" s="1">
        <v>45313.626388888886</v>
      </c>
      <c r="T6805" s="1">
        <v>45313.626388888886</v>
      </c>
      <c r="U6805" t="s">
        <v>1250</v>
      </c>
      <c r="V6805" t="s">
        <v>137</v>
      </c>
      <c r="W6805" t="s">
        <v>137</v>
      </c>
      <c r="X6805" t="s">
        <v>176</v>
      </c>
      <c r="Y6805" t="s">
        <v>370</v>
      </c>
      <c r="Z6805" t="s">
        <v>137</v>
      </c>
      <c r="AA6805" t="s">
        <v>137</v>
      </c>
      <c r="AB6805" t="s">
        <v>137</v>
      </c>
      <c r="AC6805" t="s">
        <v>137</v>
      </c>
      <c r="AD6805" s="2"/>
      <c r="AE6805" t="s">
        <v>137</v>
      </c>
      <c r="AF6805" t="s">
        <v>137</v>
      </c>
      <c r="AG6805" t="s">
        <v>137</v>
      </c>
      <c r="AH6805" t="s">
        <v>137</v>
      </c>
      <c r="AI6805" t="s">
        <v>137</v>
      </c>
      <c r="AJ6805" t="s">
        <v>137</v>
      </c>
      <c r="AK6805" t="s">
        <v>137</v>
      </c>
      <c r="AL6805" s="2"/>
      <c r="AM6805" t="s">
        <v>137</v>
      </c>
      <c r="AN6805" t="s">
        <v>137</v>
      </c>
      <c r="AO6805" t="s">
        <v>137</v>
      </c>
      <c r="AP6805" t="s">
        <v>137</v>
      </c>
      <c r="AQ6805" t="s">
        <v>137</v>
      </c>
      <c r="AR6805" t="s">
        <v>137</v>
      </c>
      <c r="AS6805" t="s">
        <v>137</v>
      </c>
      <c r="AT6805" t="s">
        <v>137</v>
      </c>
      <c r="AU6805" t="s">
        <v>137</v>
      </c>
      <c r="AV6805" t="s">
        <v>137</v>
      </c>
      <c r="AW6805" t="s">
        <v>137</v>
      </c>
      <c r="AX6805" t="s">
        <v>137</v>
      </c>
      <c r="AY6805" t="s">
        <v>137</v>
      </c>
      <c r="AZ6805" t="s">
        <v>137</v>
      </c>
      <c r="BA6805" t="s">
        <v>137</v>
      </c>
      <c r="BB6805" t="s">
        <v>137</v>
      </c>
      <c r="BC6805" t="s">
        <v>137</v>
      </c>
      <c r="BD6805" t="s">
        <v>137</v>
      </c>
      <c r="BE6805" t="s">
        <v>137</v>
      </c>
      <c r="BF6805" t="s">
        <v>137</v>
      </c>
      <c r="BG6805" t="s">
        <v>137</v>
      </c>
      <c r="BH6805" t="s">
        <v>137</v>
      </c>
      <c r="BI6805" t="s">
        <v>137</v>
      </c>
      <c r="BJ6805" t="s">
        <v>137</v>
      </c>
      <c r="BK6805" t="s">
        <v>137</v>
      </c>
      <c r="BL6805" t="s">
        <v>137</v>
      </c>
      <c r="BM6805" t="s">
        <v>137</v>
      </c>
      <c r="BN6805" t="s">
        <v>137</v>
      </c>
      <c r="BO6805" t="s">
        <v>137</v>
      </c>
      <c r="BP6805" t="s">
        <v>42594</v>
      </c>
      <c r="BQ6805" t="s">
        <v>137</v>
      </c>
      <c r="BR6805" t="s">
        <v>137</v>
      </c>
      <c r="BS6805" t="s">
        <v>137</v>
      </c>
      <c r="BT6805" t="s">
        <v>137</v>
      </c>
      <c r="BU6805" t="s">
        <v>137</v>
      </c>
      <c r="BW6805" t="s">
        <v>137</v>
      </c>
      <c r="BX6805" t="s">
        <v>137</v>
      </c>
      <c r="BY6805" t="s">
        <v>137</v>
      </c>
      <c r="BZ6805" t="s">
        <v>137</v>
      </c>
      <c r="CA6805" t="s">
        <v>137</v>
      </c>
      <c r="CB6805" t="s">
        <v>137</v>
      </c>
      <c r="CC6805" t="s">
        <v>137</v>
      </c>
      <c r="CD6805" t="s">
        <v>137</v>
      </c>
      <c r="CE6805" t="s">
        <v>137</v>
      </c>
      <c r="CF6805" t="s">
        <v>137</v>
      </c>
      <c r="CG6805" t="s">
        <v>137</v>
      </c>
      <c r="CH6805" t="s">
        <v>137</v>
      </c>
      <c r="CI6805" t="s">
        <v>137</v>
      </c>
      <c r="CJ6805" t="s">
        <v>137</v>
      </c>
      <c r="CK6805" t="s">
        <v>137</v>
      </c>
      <c r="CL6805" t="s">
        <v>137</v>
      </c>
      <c r="CM6805" t="s">
        <v>137</v>
      </c>
      <c r="CN6805" t="s">
        <v>137</v>
      </c>
      <c r="CO6805" t="s">
        <v>137</v>
      </c>
      <c r="CP6805" t="s">
        <v>137</v>
      </c>
      <c r="CQ6805" s="1">
        <v>45313.626388888886</v>
      </c>
      <c r="CR6805" s="1">
        <v>45313.626388888886</v>
      </c>
      <c r="CS6805" s="1"/>
      <c r="CT6805" t="s">
        <v>42595</v>
      </c>
      <c r="CU6805" t="s">
        <v>42595</v>
      </c>
      <c r="CV6805" t="s">
        <v>42596</v>
      </c>
      <c r="CW6805" t="s">
        <v>42596</v>
      </c>
      <c r="CX6805" s="3"/>
      <c r="CY6805" s="3"/>
      <c r="CZ6805">
        <v>1</v>
      </c>
      <c r="DA6805" t="s">
        <v>42597</v>
      </c>
      <c r="DB6805" t="s">
        <v>137</v>
      </c>
      <c r="DC6805" t="s">
        <v>137</v>
      </c>
      <c r="DD6805" t="s">
        <v>137</v>
      </c>
      <c r="DE6805" t="s">
        <v>137</v>
      </c>
      <c r="DF6805" t="s">
        <v>42598</v>
      </c>
      <c r="DG6805" t="s">
        <v>137</v>
      </c>
      <c r="DH6805" t="s">
        <v>137</v>
      </c>
      <c r="DI6805" t="s">
        <v>137</v>
      </c>
      <c r="DJ6805" t="s">
        <v>137</v>
      </c>
      <c r="DK6805">
        <v>0</v>
      </c>
      <c r="DL6805" t="s">
        <v>209</v>
      </c>
      <c r="DM6805" t="s">
        <v>137</v>
      </c>
      <c r="DN6805" t="s">
        <v>137</v>
      </c>
      <c r="DO6805" s="1">
        <v>45313.626388888886</v>
      </c>
      <c r="DP6805" s="1"/>
      <c r="DQ6805" t="s">
        <v>32127</v>
      </c>
      <c r="DR6805" t="s">
        <v>32128</v>
      </c>
      <c r="DS6805" t="s">
        <v>32129</v>
      </c>
      <c r="DT6805" t="s">
        <v>137</v>
      </c>
      <c r="DU6805" t="s">
        <v>137</v>
      </c>
      <c r="DV6805" t="s">
        <v>137</v>
      </c>
      <c r="DW6805" t="s">
        <v>137</v>
      </c>
      <c r="DX6805" t="s">
        <v>137</v>
      </c>
      <c r="DY6805" t="s">
        <v>137</v>
      </c>
      <c r="DZ6805" t="s">
        <v>148</v>
      </c>
      <c r="EA6805" t="b">
        <v>0</v>
      </c>
      <c r="EB6805" t="s">
        <v>137</v>
      </c>
    </row>
    <row r="6806" spans="1:132" x14ac:dyDescent="0.25">
      <c r="A6806">
        <v>125969233</v>
      </c>
      <c r="B6806">
        <v>5237</v>
      </c>
      <c r="C6806" t="s">
        <v>192</v>
      </c>
      <c r="D6806" t="s">
        <v>133</v>
      </c>
      <c r="E6806" t="s">
        <v>134</v>
      </c>
      <c r="F6806" t="s">
        <v>135</v>
      </c>
      <c r="G6806" t="s">
        <v>136</v>
      </c>
      <c r="H6806" t="s">
        <v>137</v>
      </c>
      <c r="I6806" t="s">
        <v>138</v>
      </c>
      <c r="J6806" t="s">
        <v>32127</v>
      </c>
      <c r="K6806" t="s">
        <v>32128</v>
      </c>
      <c r="L6806" t="s">
        <v>32129</v>
      </c>
      <c r="M6806" t="s">
        <v>137</v>
      </c>
      <c r="N6806" t="s">
        <v>2119</v>
      </c>
      <c r="O6806" t="s">
        <v>2119</v>
      </c>
      <c r="P6806" s="1"/>
      <c r="Q6806" s="1">
        <v>45313.477083333331</v>
      </c>
      <c r="R6806" s="1">
        <v>45313.477083333331</v>
      </c>
      <c r="S6806" s="1">
        <v>45313.622916666667</v>
      </c>
      <c r="T6806" s="1">
        <v>45313.622916666667</v>
      </c>
      <c r="U6806" t="s">
        <v>1250</v>
      </c>
      <c r="V6806" t="s">
        <v>137</v>
      </c>
      <c r="W6806" t="s">
        <v>137</v>
      </c>
      <c r="X6806" t="s">
        <v>176</v>
      </c>
      <c r="Y6806" t="s">
        <v>370</v>
      </c>
      <c r="Z6806" t="s">
        <v>137</v>
      </c>
      <c r="AA6806" t="s">
        <v>137</v>
      </c>
      <c r="AB6806" t="s">
        <v>137</v>
      </c>
      <c r="AC6806" t="s">
        <v>137</v>
      </c>
      <c r="AD6806" s="2"/>
      <c r="AE6806" t="s">
        <v>137</v>
      </c>
      <c r="AF6806" t="s">
        <v>137</v>
      </c>
      <c r="AG6806" t="s">
        <v>137</v>
      </c>
      <c r="AH6806" t="s">
        <v>137</v>
      </c>
      <c r="AI6806" t="s">
        <v>137</v>
      </c>
      <c r="AJ6806" t="s">
        <v>137</v>
      </c>
      <c r="AK6806" t="s">
        <v>137</v>
      </c>
      <c r="AL6806" s="2"/>
      <c r="AM6806" t="s">
        <v>137</v>
      </c>
      <c r="AN6806" t="s">
        <v>137</v>
      </c>
      <c r="AO6806" t="s">
        <v>137</v>
      </c>
      <c r="AP6806" t="s">
        <v>137</v>
      </c>
      <c r="AQ6806" t="s">
        <v>137</v>
      </c>
      <c r="AR6806" t="s">
        <v>137</v>
      </c>
      <c r="AS6806" t="s">
        <v>137</v>
      </c>
      <c r="AT6806" t="s">
        <v>137</v>
      </c>
      <c r="AU6806" t="s">
        <v>137</v>
      </c>
      <c r="AV6806" t="s">
        <v>137</v>
      </c>
      <c r="AW6806" t="s">
        <v>137</v>
      </c>
      <c r="AX6806" t="s">
        <v>137</v>
      </c>
      <c r="AY6806" t="s">
        <v>137</v>
      </c>
      <c r="AZ6806" t="s">
        <v>137</v>
      </c>
      <c r="BA6806" t="s">
        <v>137</v>
      </c>
      <c r="BB6806" t="s">
        <v>137</v>
      </c>
      <c r="BC6806" t="s">
        <v>137</v>
      </c>
      <c r="BD6806" t="s">
        <v>137</v>
      </c>
      <c r="BE6806" t="s">
        <v>137</v>
      </c>
      <c r="BF6806" t="s">
        <v>137</v>
      </c>
      <c r="BG6806" t="s">
        <v>137</v>
      </c>
      <c r="BH6806" t="s">
        <v>137</v>
      </c>
      <c r="BI6806" t="s">
        <v>137</v>
      </c>
      <c r="BJ6806" t="s">
        <v>137</v>
      </c>
      <c r="BK6806" t="s">
        <v>137</v>
      </c>
      <c r="BL6806" t="s">
        <v>137</v>
      </c>
      <c r="BM6806" t="s">
        <v>137</v>
      </c>
      <c r="BN6806" t="s">
        <v>137</v>
      </c>
      <c r="BO6806" t="s">
        <v>137</v>
      </c>
      <c r="BP6806" t="s">
        <v>42599</v>
      </c>
      <c r="BQ6806" t="s">
        <v>137</v>
      </c>
      <c r="BR6806" t="s">
        <v>137</v>
      </c>
      <c r="BS6806" t="s">
        <v>137</v>
      </c>
      <c r="BT6806" t="s">
        <v>137</v>
      </c>
      <c r="BU6806" t="s">
        <v>137</v>
      </c>
      <c r="BW6806" t="s">
        <v>137</v>
      </c>
      <c r="BX6806" t="s">
        <v>137</v>
      </c>
      <c r="BY6806" t="s">
        <v>137</v>
      </c>
      <c r="BZ6806" t="s">
        <v>137</v>
      </c>
      <c r="CA6806" t="s">
        <v>137</v>
      </c>
      <c r="CB6806" t="s">
        <v>137</v>
      </c>
      <c r="CC6806" t="s">
        <v>137</v>
      </c>
      <c r="CD6806" t="s">
        <v>137</v>
      </c>
      <c r="CE6806" t="s">
        <v>137</v>
      </c>
      <c r="CF6806" t="s">
        <v>137</v>
      </c>
      <c r="CG6806" t="s">
        <v>137</v>
      </c>
      <c r="CH6806" t="s">
        <v>137</v>
      </c>
      <c r="CI6806" t="s">
        <v>137</v>
      </c>
      <c r="CJ6806" t="s">
        <v>137</v>
      </c>
      <c r="CK6806" t="s">
        <v>137</v>
      </c>
      <c r="CL6806" t="s">
        <v>137</v>
      </c>
      <c r="CM6806" t="s">
        <v>137</v>
      </c>
      <c r="CN6806" t="s">
        <v>137</v>
      </c>
      <c r="CO6806" t="s">
        <v>137</v>
      </c>
      <c r="CP6806" t="s">
        <v>137</v>
      </c>
      <c r="CQ6806" s="1">
        <v>45313.622916666667</v>
      </c>
      <c r="CR6806" s="1">
        <v>45313.622916666667</v>
      </c>
      <c r="CS6806" s="1"/>
      <c r="CT6806" t="s">
        <v>42600</v>
      </c>
      <c r="CU6806" t="s">
        <v>42600</v>
      </c>
      <c r="CV6806" t="s">
        <v>42601</v>
      </c>
      <c r="CW6806" t="s">
        <v>42601</v>
      </c>
      <c r="CX6806" s="3"/>
      <c r="CY6806" s="3"/>
      <c r="CZ6806">
        <v>1</v>
      </c>
      <c r="DA6806" t="s">
        <v>42602</v>
      </c>
      <c r="DB6806" t="s">
        <v>137</v>
      </c>
      <c r="DC6806" t="s">
        <v>137</v>
      </c>
      <c r="DD6806" t="s">
        <v>137</v>
      </c>
      <c r="DE6806" t="s">
        <v>137</v>
      </c>
      <c r="DF6806" t="s">
        <v>42603</v>
      </c>
      <c r="DG6806" t="s">
        <v>137</v>
      </c>
      <c r="DH6806" t="s">
        <v>137</v>
      </c>
      <c r="DI6806" t="s">
        <v>137</v>
      </c>
      <c r="DJ6806" t="s">
        <v>137</v>
      </c>
      <c r="DK6806">
        <v>0</v>
      </c>
      <c r="DL6806" t="s">
        <v>209</v>
      </c>
      <c r="DM6806" t="s">
        <v>137</v>
      </c>
      <c r="DN6806" t="s">
        <v>137</v>
      </c>
      <c r="DO6806" s="1">
        <v>45313.622916666667</v>
      </c>
      <c r="DP6806" s="1"/>
      <c r="DQ6806" t="s">
        <v>32127</v>
      </c>
      <c r="DR6806" t="s">
        <v>32128</v>
      </c>
      <c r="DS6806" t="s">
        <v>32129</v>
      </c>
      <c r="DT6806" t="s">
        <v>137</v>
      </c>
      <c r="DU6806" t="s">
        <v>137</v>
      </c>
      <c r="DV6806" t="s">
        <v>137</v>
      </c>
      <c r="DW6806" t="s">
        <v>137</v>
      </c>
      <c r="DX6806" t="s">
        <v>137</v>
      </c>
      <c r="DY6806" t="s">
        <v>137</v>
      </c>
      <c r="DZ6806" t="s">
        <v>148</v>
      </c>
      <c r="EA6806" t="b">
        <v>0</v>
      </c>
      <c r="EB6806" t="s">
        <v>137</v>
      </c>
    </row>
    <row r="6807" spans="1:132" x14ac:dyDescent="0.25">
      <c r="A6807">
        <v>125966197</v>
      </c>
      <c r="B6807">
        <v>5236</v>
      </c>
      <c r="C6807" t="s">
        <v>192</v>
      </c>
      <c r="D6807" t="s">
        <v>133</v>
      </c>
      <c r="E6807" t="s">
        <v>134</v>
      </c>
      <c r="F6807" t="s">
        <v>135</v>
      </c>
      <c r="G6807" t="s">
        <v>136</v>
      </c>
      <c r="H6807" t="s">
        <v>137</v>
      </c>
      <c r="I6807" t="s">
        <v>138</v>
      </c>
      <c r="J6807" t="s">
        <v>150</v>
      </c>
      <c r="K6807" t="s">
        <v>151</v>
      </c>
      <c r="L6807" t="s">
        <v>152</v>
      </c>
      <c r="M6807" t="s">
        <v>137</v>
      </c>
      <c r="N6807" t="s">
        <v>944</v>
      </c>
      <c r="O6807" t="s">
        <v>944</v>
      </c>
      <c r="P6807" s="1">
        <v>45313</v>
      </c>
      <c r="Q6807" s="1">
        <v>45313.462500000001</v>
      </c>
      <c r="R6807" s="1">
        <v>45313.462500000001</v>
      </c>
      <c r="S6807" s="1">
        <v>45313.543055555558</v>
      </c>
      <c r="T6807" s="1">
        <v>45313.543055555558</v>
      </c>
      <c r="U6807" t="s">
        <v>812</v>
      </c>
      <c r="V6807" t="s">
        <v>137</v>
      </c>
      <c r="W6807" t="s">
        <v>137</v>
      </c>
      <c r="X6807" t="s">
        <v>454</v>
      </c>
      <c r="Y6807" t="s">
        <v>813</v>
      </c>
      <c r="Z6807" t="s">
        <v>137</v>
      </c>
      <c r="AA6807" t="s">
        <v>137</v>
      </c>
      <c r="AB6807" t="s">
        <v>137</v>
      </c>
      <c r="AC6807" t="s">
        <v>137</v>
      </c>
      <c r="AD6807" s="2"/>
      <c r="AE6807" t="s">
        <v>137</v>
      </c>
      <c r="AF6807" t="s">
        <v>137</v>
      </c>
      <c r="AG6807" t="s">
        <v>137</v>
      </c>
      <c r="AH6807" t="s">
        <v>137</v>
      </c>
      <c r="AI6807" t="s">
        <v>137</v>
      </c>
      <c r="AJ6807" t="s">
        <v>137</v>
      </c>
      <c r="AK6807" t="s">
        <v>137</v>
      </c>
      <c r="AL6807" s="2"/>
      <c r="AM6807" t="s">
        <v>137</v>
      </c>
      <c r="AN6807" t="s">
        <v>137</v>
      </c>
      <c r="AO6807" t="s">
        <v>137</v>
      </c>
      <c r="AP6807" t="s">
        <v>137</v>
      </c>
      <c r="AQ6807" t="s">
        <v>137</v>
      </c>
      <c r="AR6807" t="s">
        <v>137</v>
      </c>
      <c r="AS6807" t="s">
        <v>137</v>
      </c>
      <c r="AT6807" t="s">
        <v>137</v>
      </c>
      <c r="AU6807" t="s">
        <v>137</v>
      </c>
      <c r="AV6807" t="s">
        <v>137</v>
      </c>
      <c r="AW6807" t="s">
        <v>137</v>
      </c>
      <c r="AX6807" t="s">
        <v>137</v>
      </c>
      <c r="AY6807" t="s">
        <v>137</v>
      </c>
      <c r="AZ6807" t="s">
        <v>137</v>
      </c>
      <c r="BA6807" t="s">
        <v>137</v>
      </c>
      <c r="BB6807" t="s">
        <v>137</v>
      </c>
      <c r="BC6807" t="s">
        <v>137</v>
      </c>
      <c r="BD6807" t="s">
        <v>137</v>
      </c>
      <c r="BE6807" t="s">
        <v>137</v>
      </c>
      <c r="BF6807" t="s">
        <v>137</v>
      </c>
      <c r="BG6807" t="s">
        <v>137</v>
      </c>
      <c r="BH6807" t="s">
        <v>137</v>
      </c>
      <c r="BI6807" t="s">
        <v>137</v>
      </c>
      <c r="BJ6807" t="s">
        <v>137</v>
      </c>
      <c r="BK6807" t="s">
        <v>137</v>
      </c>
      <c r="BL6807" t="s">
        <v>137</v>
      </c>
      <c r="BM6807" t="s">
        <v>137</v>
      </c>
      <c r="BN6807" t="s">
        <v>137</v>
      </c>
      <c r="BO6807" t="s">
        <v>137</v>
      </c>
      <c r="BP6807" t="s">
        <v>42604</v>
      </c>
      <c r="BQ6807" t="s">
        <v>137</v>
      </c>
      <c r="BR6807" t="s">
        <v>137</v>
      </c>
      <c r="BS6807" t="s">
        <v>137</v>
      </c>
      <c r="BT6807" t="s">
        <v>137</v>
      </c>
      <c r="BU6807" t="s">
        <v>137</v>
      </c>
      <c r="BW6807" t="s">
        <v>137</v>
      </c>
      <c r="BX6807" t="s">
        <v>137</v>
      </c>
      <c r="BY6807" t="s">
        <v>137</v>
      </c>
      <c r="BZ6807" t="s">
        <v>137</v>
      </c>
      <c r="CA6807" t="s">
        <v>137</v>
      </c>
      <c r="CB6807" t="s">
        <v>137</v>
      </c>
      <c r="CC6807" t="s">
        <v>137</v>
      </c>
      <c r="CD6807" t="s">
        <v>137</v>
      </c>
      <c r="CE6807" t="s">
        <v>137</v>
      </c>
      <c r="CF6807" t="s">
        <v>137</v>
      </c>
      <c r="CG6807" t="s">
        <v>137</v>
      </c>
      <c r="CH6807" t="s">
        <v>137</v>
      </c>
      <c r="CI6807" t="s">
        <v>137</v>
      </c>
      <c r="CJ6807" t="s">
        <v>137</v>
      </c>
      <c r="CK6807" t="s">
        <v>137</v>
      </c>
      <c r="CL6807" t="s">
        <v>137</v>
      </c>
      <c r="CM6807" t="s">
        <v>137</v>
      </c>
      <c r="CN6807" t="s">
        <v>137</v>
      </c>
      <c r="CO6807" t="s">
        <v>137</v>
      </c>
      <c r="CP6807" t="s">
        <v>137</v>
      </c>
      <c r="CQ6807" s="1">
        <v>45313.543055555558</v>
      </c>
      <c r="CR6807" s="1">
        <v>45313.543055555558</v>
      </c>
      <c r="CS6807" s="1"/>
      <c r="CT6807" t="s">
        <v>2164</v>
      </c>
      <c r="CU6807" t="s">
        <v>2164</v>
      </c>
      <c r="CV6807" t="s">
        <v>42605</v>
      </c>
      <c r="CW6807" t="s">
        <v>42605</v>
      </c>
      <c r="CX6807" s="3"/>
      <c r="CY6807" s="3"/>
      <c r="CZ6807">
        <v>1</v>
      </c>
      <c r="DA6807" t="s">
        <v>42606</v>
      </c>
      <c r="DB6807" t="s">
        <v>137</v>
      </c>
      <c r="DC6807" t="s">
        <v>137</v>
      </c>
      <c r="DD6807" t="s">
        <v>137</v>
      </c>
      <c r="DE6807" t="s">
        <v>137</v>
      </c>
      <c r="DF6807" t="s">
        <v>42607</v>
      </c>
      <c r="DG6807" t="s">
        <v>137</v>
      </c>
      <c r="DH6807" t="s">
        <v>137</v>
      </c>
      <c r="DI6807" t="s">
        <v>137</v>
      </c>
      <c r="DJ6807" t="s">
        <v>137</v>
      </c>
      <c r="DK6807">
        <v>0</v>
      </c>
      <c r="DL6807" t="s">
        <v>209</v>
      </c>
      <c r="DM6807" t="s">
        <v>137</v>
      </c>
      <c r="DN6807" t="s">
        <v>137</v>
      </c>
      <c r="DO6807" s="1">
        <v>45313.543055555558</v>
      </c>
      <c r="DP6807" s="1"/>
      <c r="DQ6807" t="s">
        <v>150</v>
      </c>
      <c r="DR6807" t="s">
        <v>151</v>
      </c>
      <c r="DS6807" t="s">
        <v>152</v>
      </c>
      <c r="DT6807" t="s">
        <v>137</v>
      </c>
      <c r="DU6807" t="s">
        <v>137</v>
      </c>
      <c r="DV6807" t="s">
        <v>137</v>
      </c>
      <c r="DW6807" t="s">
        <v>137</v>
      </c>
      <c r="DX6807" t="s">
        <v>2059</v>
      </c>
      <c r="DY6807" t="s">
        <v>137</v>
      </c>
      <c r="DZ6807" t="s">
        <v>148</v>
      </c>
      <c r="EA6807" t="b">
        <v>0</v>
      </c>
      <c r="EB6807" t="s">
        <v>137</v>
      </c>
    </row>
    <row r="6808" spans="1:132" x14ac:dyDescent="0.25">
      <c r="A6808">
        <v>125958695</v>
      </c>
      <c r="B6808">
        <v>5235</v>
      </c>
      <c r="C6808" t="s">
        <v>192</v>
      </c>
      <c r="D6808" t="s">
        <v>133</v>
      </c>
      <c r="E6808" t="s">
        <v>134</v>
      </c>
      <c r="F6808" t="s">
        <v>135</v>
      </c>
      <c r="G6808" t="s">
        <v>136</v>
      </c>
      <c r="H6808" t="s">
        <v>137</v>
      </c>
      <c r="I6808" t="s">
        <v>138</v>
      </c>
      <c r="J6808" t="s">
        <v>32127</v>
      </c>
      <c r="K6808" t="s">
        <v>32128</v>
      </c>
      <c r="L6808" t="s">
        <v>32129</v>
      </c>
      <c r="M6808" t="s">
        <v>137</v>
      </c>
      <c r="N6808" t="s">
        <v>42474</v>
      </c>
      <c r="O6808" t="s">
        <v>42474</v>
      </c>
      <c r="P6808" s="1"/>
      <c r="Q6808" s="1">
        <v>45313.426388888889</v>
      </c>
      <c r="R6808" s="1">
        <v>45313.426388888889</v>
      </c>
      <c r="S6808" s="1">
        <v>45313.612500000003</v>
      </c>
      <c r="T6808" s="1">
        <v>45313.612500000003</v>
      </c>
      <c r="U6808" t="s">
        <v>1667</v>
      </c>
      <c r="V6808" t="s">
        <v>137</v>
      </c>
      <c r="W6808" t="s">
        <v>137</v>
      </c>
      <c r="X6808" t="s">
        <v>369</v>
      </c>
      <c r="Y6808" t="s">
        <v>440</v>
      </c>
      <c r="Z6808" t="s">
        <v>137</v>
      </c>
      <c r="AA6808" t="s">
        <v>137</v>
      </c>
      <c r="AB6808" t="s">
        <v>137</v>
      </c>
      <c r="AC6808" t="s">
        <v>137</v>
      </c>
      <c r="AD6808" s="2"/>
      <c r="AE6808" t="s">
        <v>137</v>
      </c>
      <c r="AF6808" t="s">
        <v>137</v>
      </c>
      <c r="AG6808" t="s">
        <v>137</v>
      </c>
      <c r="AH6808" t="s">
        <v>137</v>
      </c>
      <c r="AI6808" t="s">
        <v>137</v>
      </c>
      <c r="AJ6808" t="s">
        <v>137</v>
      </c>
      <c r="AK6808" t="s">
        <v>137</v>
      </c>
      <c r="AL6808" s="2"/>
      <c r="AM6808" t="s">
        <v>137</v>
      </c>
      <c r="AN6808" t="s">
        <v>137</v>
      </c>
      <c r="AO6808" t="s">
        <v>137</v>
      </c>
      <c r="AP6808" t="s">
        <v>137</v>
      </c>
      <c r="AQ6808" t="s">
        <v>137</v>
      </c>
      <c r="AR6808" t="s">
        <v>137</v>
      </c>
      <c r="AS6808" t="s">
        <v>137</v>
      </c>
      <c r="AT6808" t="s">
        <v>137</v>
      </c>
      <c r="AU6808" t="s">
        <v>137</v>
      </c>
      <c r="AV6808" t="s">
        <v>137</v>
      </c>
      <c r="AW6808" t="s">
        <v>137</v>
      </c>
      <c r="AX6808" t="s">
        <v>137</v>
      </c>
      <c r="AY6808" t="s">
        <v>137</v>
      </c>
      <c r="AZ6808" t="s">
        <v>137</v>
      </c>
      <c r="BA6808" t="s">
        <v>137</v>
      </c>
      <c r="BB6808" t="s">
        <v>137</v>
      </c>
      <c r="BC6808" t="s">
        <v>137</v>
      </c>
      <c r="BD6808" t="s">
        <v>137</v>
      </c>
      <c r="BE6808" t="s">
        <v>137</v>
      </c>
      <c r="BF6808" t="s">
        <v>137</v>
      </c>
      <c r="BG6808" t="s">
        <v>137</v>
      </c>
      <c r="BH6808" t="s">
        <v>137</v>
      </c>
      <c r="BI6808" t="s">
        <v>137</v>
      </c>
      <c r="BJ6808" t="s">
        <v>137</v>
      </c>
      <c r="BK6808" t="s">
        <v>137</v>
      </c>
      <c r="BL6808" t="s">
        <v>137</v>
      </c>
      <c r="BM6808" t="s">
        <v>137</v>
      </c>
      <c r="BN6808" t="s">
        <v>137</v>
      </c>
      <c r="BO6808" t="s">
        <v>137</v>
      </c>
      <c r="BP6808" t="s">
        <v>42608</v>
      </c>
      <c r="BQ6808" t="s">
        <v>137</v>
      </c>
      <c r="BR6808" t="s">
        <v>137</v>
      </c>
      <c r="BS6808" t="s">
        <v>137</v>
      </c>
      <c r="BT6808" t="s">
        <v>137</v>
      </c>
      <c r="BU6808" t="s">
        <v>137</v>
      </c>
      <c r="BW6808" t="s">
        <v>137</v>
      </c>
      <c r="BX6808" t="s">
        <v>137</v>
      </c>
      <c r="BY6808" t="s">
        <v>137</v>
      </c>
      <c r="BZ6808" t="s">
        <v>137</v>
      </c>
      <c r="CA6808" t="s">
        <v>137</v>
      </c>
      <c r="CB6808" t="s">
        <v>137</v>
      </c>
      <c r="CC6808" t="s">
        <v>137</v>
      </c>
      <c r="CD6808" t="s">
        <v>137</v>
      </c>
      <c r="CE6808" t="s">
        <v>137</v>
      </c>
      <c r="CF6808" t="s">
        <v>137</v>
      </c>
      <c r="CG6808" t="s">
        <v>137</v>
      </c>
      <c r="CH6808" t="s">
        <v>137</v>
      </c>
      <c r="CI6808" t="s">
        <v>137</v>
      </c>
      <c r="CJ6808" t="s">
        <v>137</v>
      </c>
      <c r="CK6808" t="s">
        <v>137</v>
      </c>
      <c r="CL6808" t="s">
        <v>137</v>
      </c>
      <c r="CM6808" t="s">
        <v>137</v>
      </c>
      <c r="CN6808" t="s">
        <v>137</v>
      </c>
      <c r="CO6808" t="s">
        <v>137</v>
      </c>
      <c r="CP6808" t="s">
        <v>137</v>
      </c>
      <c r="CQ6808" s="1">
        <v>45313.612500000003</v>
      </c>
      <c r="CR6808" s="1">
        <v>45313.612500000003</v>
      </c>
      <c r="CS6808" s="1"/>
      <c r="CT6808" t="s">
        <v>27187</v>
      </c>
      <c r="CU6808" t="s">
        <v>27187</v>
      </c>
      <c r="CV6808" t="s">
        <v>42609</v>
      </c>
      <c r="CW6808" t="s">
        <v>42609</v>
      </c>
      <c r="CX6808" s="3"/>
      <c r="CY6808" s="3"/>
      <c r="CZ6808">
        <v>1</v>
      </c>
      <c r="DA6808" t="s">
        <v>42610</v>
      </c>
      <c r="DB6808" t="s">
        <v>137</v>
      </c>
      <c r="DC6808" t="s">
        <v>137</v>
      </c>
      <c r="DD6808" t="s">
        <v>137</v>
      </c>
      <c r="DE6808" t="s">
        <v>137</v>
      </c>
      <c r="DF6808" t="s">
        <v>42611</v>
      </c>
      <c r="DG6808" t="s">
        <v>137</v>
      </c>
      <c r="DH6808" t="s">
        <v>137</v>
      </c>
      <c r="DI6808" t="s">
        <v>137</v>
      </c>
      <c r="DJ6808" t="s">
        <v>137</v>
      </c>
      <c r="DK6808">
        <v>0</v>
      </c>
      <c r="DL6808" t="s">
        <v>209</v>
      </c>
      <c r="DM6808" t="s">
        <v>137</v>
      </c>
      <c r="DN6808" t="s">
        <v>137</v>
      </c>
      <c r="DO6808" s="1">
        <v>45313.612500000003</v>
      </c>
      <c r="DP6808" s="1"/>
      <c r="DQ6808" t="s">
        <v>32127</v>
      </c>
      <c r="DR6808" t="s">
        <v>32128</v>
      </c>
      <c r="DS6808" t="s">
        <v>32129</v>
      </c>
      <c r="DT6808" t="s">
        <v>42612</v>
      </c>
      <c r="DU6808" t="s">
        <v>137</v>
      </c>
      <c r="DV6808" t="s">
        <v>137</v>
      </c>
      <c r="DW6808" t="s">
        <v>137</v>
      </c>
      <c r="DX6808" t="s">
        <v>137</v>
      </c>
      <c r="DY6808" t="s">
        <v>137</v>
      </c>
      <c r="DZ6808" t="s">
        <v>148</v>
      </c>
      <c r="EA6808" t="b">
        <v>0</v>
      </c>
      <c r="EB6808" t="s">
        <v>137</v>
      </c>
    </row>
    <row r="6809" spans="1:132" x14ac:dyDescent="0.25">
      <c r="A6809">
        <v>125953298</v>
      </c>
      <c r="B6809">
        <v>5234</v>
      </c>
      <c r="C6809" t="s">
        <v>192</v>
      </c>
      <c r="D6809" t="s">
        <v>42613</v>
      </c>
      <c r="E6809" t="s">
        <v>134</v>
      </c>
      <c r="F6809" t="s">
        <v>532</v>
      </c>
      <c r="G6809" t="s">
        <v>137</v>
      </c>
      <c r="H6809" t="s">
        <v>137</v>
      </c>
      <c r="I6809" t="s">
        <v>137</v>
      </c>
      <c r="J6809" t="s">
        <v>150</v>
      </c>
      <c r="K6809" t="s">
        <v>151</v>
      </c>
      <c r="L6809" t="s">
        <v>152</v>
      </c>
      <c r="M6809" t="s">
        <v>137</v>
      </c>
      <c r="N6809" t="s">
        <v>20741</v>
      </c>
      <c r="O6809" t="s">
        <v>303</v>
      </c>
      <c r="P6809" s="1"/>
      <c r="Q6809" s="1">
        <v>45313.398611111108</v>
      </c>
      <c r="R6809" s="1">
        <v>45313.398611111108</v>
      </c>
      <c r="S6809" s="1">
        <v>45313.430555555555</v>
      </c>
      <c r="T6809" s="1">
        <v>45313.430555555555</v>
      </c>
      <c r="U6809" t="s">
        <v>5307</v>
      </c>
      <c r="V6809" t="s">
        <v>137</v>
      </c>
      <c r="W6809" t="s">
        <v>137</v>
      </c>
      <c r="X6809" t="s">
        <v>176</v>
      </c>
      <c r="Y6809" t="s">
        <v>137</v>
      </c>
      <c r="Z6809" t="s">
        <v>137</v>
      </c>
      <c r="AA6809" t="s">
        <v>137</v>
      </c>
      <c r="AB6809" t="s">
        <v>137</v>
      </c>
      <c r="AC6809" t="s">
        <v>137</v>
      </c>
      <c r="AD6809" s="2"/>
      <c r="AE6809" t="s">
        <v>137</v>
      </c>
      <c r="AF6809" t="s">
        <v>137</v>
      </c>
      <c r="AG6809" t="s">
        <v>137</v>
      </c>
      <c r="AH6809" t="s">
        <v>137</v>
      </c>
      <c r="AI6809" t="s">
        <v>137</v>
      </c>
      <c r="AJ6809" t="s">
        <v>137</v>
      </c>
      <c r="AK6809" t="s">
        <v>137</v>
      </c>
      <c r="AL6809" s="2"/>
      <c r="AM6809" t="s">
        <v>137</v>
      </c>
      <c r="AN6809" t="s">
        <v>137</v>
      </c>
      <c r="AO6809" t="s">
        <v>137</v>
      </c>
      <c r="AP6809" t="s">
        <v>137</v>
      </c>
      <c r="AQ6809" t="s">
        <v>137</v>
      </c>
      <c r="AR6809" t="s">
        <v>137</v>
      </c>
      <c r="AS6809" t="s">
        <v>137</v>
      </c>
      <c r="AT6809" t="s">
        <v>137</v>
      </c>
      <c r="AU6809" t="s">
        <v>137</v>
      </c>
      <c r="AV6809" t="s">
        <v>137</v>
      </c>
      <c r="AW6809" t="s">
        <v>137</v>
      </c>
      <c r="AX6809" t="s">
        <v>137</v>
      </c>
      <c r="AY6809" t="s">
        <v>137</v>
      </c>
      <c r="AZ6809" t="s">
        <v>137</v>
      </c>
      <c r="BA6809" t="s">
        <v>137</v>
      </c>
      <c r="BB6809" t="s">
        <v>137</v>
      </c>
      <c r="BC6809" t="s">
        <v>137</v>
      </c>
      <c r="BD6809" t="s">
        <v>137</v>
      </c>
      <c r="BE6809" t="s">
        <v>137</v>
      </c>
      <c r="BF6809" t="s">
        <v>137</v>
      </c>
      <c r="BG6809" t="s">
        <v>137</v>
      </c>
      <c r="BH6809" t="s">
        <v>137</v>
      </c>
      <c r="BI6809" t="s">
        <v>137</v>
      </c>
      <c r="BJ6809" t="s">
        <v>137</v>
      </c>
      <c r="BK6809" t="s">
        <v>137</v>
      </c>
      <c r="BL6809" t="s">
        <v>137</v>
      </c>
      <c r="BM6809" t="s">
        <v>137</v>
      </c>
      <c r="BN6809" t="s">
        <v>137</v>
      </c>
      <c r="BO6809" t="s">
        <v>137</v>
      </c>
      <c r="BP6809" t="s">
        <v>137</v>
      </c>
      <c r="BQ6809" t="s">
        <v>137</v>
      </c>
      <c r="BR6809" t="s">
        <v>137</v>
      </c>
      <c r="BS6809" t="s">
        <v>137</v>
      </c>
      <c r="BT6809" t="s">
        <v>137</v>
      </c>
      <c r="BU6809" t="s">
        <v>137</v>
      </c>
      <c r="BW6809" t="s">
        <v>137</v>
      </c>
      <c r="BX6809" t="s">
        <v>137</v>
      </c>
      <c r="BY6809" t="s">
        <v>137</v>
      </c>
      <c r="BZ6809" t="s">
        <v>137</v>
      </c>
      <c r="CA6809" t="s">
        <v>137</v>
      </c>
      <c r="CB6809" t="s">
        <v>137</v>
      </c>
      <c r="CC6809" t="s">
        <v>137</v>
      </c>
      <c r="CD6809" t="s">
        <v>137</v>
      </c>
      <c r="CE6809" t="s">
        <v>137</v>
      </c>
      <c r="CF6809" t="s">
        <v>137</v>
      </c>
      <c r="CG6809" t="s">
        <v>137</v>
      </c>
      <c r="CH6809" t="s">
        <v>137</v>
      </c>
      <c r="CI6809" t="s">
        <v>137</v>
      </c>
      <c r="CJ6809" t="s">
        <v>137</v>
      </c>
      <c r="CK6809" t="s">
        <v>137</v>
      </c>
      <c r="CL6809" t="s">
        <v>137</v>
      </c>
      <c r="CM6809" t="s">
        <v>137</v>
      </c>
      <c r="CN6809" t="s">
        <v>137</v>
      </c>
      <c r="CO6809" t="s">
        <v>137</v>
      </c>
      <c r="CP6809" t="s">
        <v>137</v>
      </c>
      <c r="CQ6809" s="1">
        <v>45313.430555555555</v>
      </c>
      <c r="CR6809" s="1">
        <v>45313.430555555555</v>
      </c>
      <c r="CS6809" s="1"/>
      <c r="CT6809" t="s">
        <v>42614</v>
      </c>
      <c r="CU6809" t="s">
        <v>42614</v>
      </c>
      <c r="CV6809" t="s">
        <v>28310</v>
      </c>
      <c r="CW6809" t="s">
        <v>28310</v>
      </c>
      <c r="CX6809" s="3"/>
      <c r="CY6809" s="3"/>
      <c r="DA6809" t="s">
        <v>137</v>
      </c>
      <c r="DB6809" t="s">
        <v>137</v>
      </c>
      <c r="DC6809" t="s">
        <v>137</v>
      </c>
      <c r="DD6809" t="s">
        <v>137</v>
      </c>
      <c r="DE6809" t="s">
        <v>137</v>
      </c>
      <c r="DF6809" t="s">
        <v>42615</v>
      </c>
      <c r="DG6809" t="s">
        <v>137</v>
      </c>
      <c r="DH6809" t="s">
        <v>137</v>
      </c>
      <c r="DI6809" t="s">
        <v>137</v>
      </c>
      <c r="DJ6809" t="s">
        <v>137</v>
      </c>
      <c r="DK6809">
        <v>0</v>
      </c>
      <c r="DL6809" t="s">
        <v>209</v>
      </c>
      <c r="DM6809" t="s">
        <v>137</v>
      </c>
      <c r="DN6809" t="s">
        <v>137</v>
      </c>
      <c r="DO6809" s="1">
        <v>45313.430555555555</v>
      </c>
      <c r="DP6809" s="1"/>
      <c r="DQ6809" t="s">
        <v>150</v>
      </c>
      <c r="DR6809" t="s">
        <v>151</v>
      </c>
      <c r="DS6809" t="s">
        <v>152</v>
      </c>
      <c r="DT6809" t="s">
        <v>137</v>
      </c>
      <c r="DU6809" t="s">
        <v>137</v>
      </c>
      <c r="DV6809" t="s">
        <v>137</v>
      </c>
      <c r="DW6809" t="s">
        <v>137</v>
      </c>
      <c r="DX6809" t="s">
        <v>137</v>
      </c>
      <c r="DY6809" t="s">
        <v>137</v>
      </c>
      <c r="DZ6809" t="s">
        <v>168</v>
      </c>
      <c r="EA6809" t="b">
        <v>0</v>
      </c>
      <c r="EB6809" t="s">
        <v>137</v>
      </c>
    </row>
    <row r="6810" spans="1:132" x14ac:dyDescent="0.25">
      <c r="A6810">
        <v>125953214</v>
      </c>
      <c r="B6810">
        <v>5233</v>
      </c>
      <c r="C6810" t="s">
        <v>192</v>
      </c>
      <c r="D6810" t="s">
        <v>133</v>
      </c>
      <c r="E6810" t="s">
        <v>134</v>
      </c>
      <c r="F6810" t="s">
        <v>135</v>
      </c>
      <c r="G6810" t="s">
        <v>136</v>
      </c>
      <c r="H6810" t="s">
        <v>137</v>
      </c>
      <c r="I6810" t="s">
        <v>138</v>
      </c>
      <c r="J6810" t="s">
        <v>1709</v>
      </c>
      <c r="K6810" t="s">
        <v>1710</v>
      </c>
      <c r="L6810" t="s">
        <v>1711</v>
      </c>
      <c r="M6810" t="s">
        <v>137</v>
      </c>
      <c r="N6810" t="s">
        <v>30777</v>
      </c>
      <c r="O6810" t="s">
        <v>30777</v>
      </c>
      <c r="P6810" s="1">
        <v>45314</v>
      </c>
      <c r="Q6810" s="1">
        <v>45313.397916666669</v>
      </c>
      <c r="R6810" s="1">
        <v>45313.397916666669</v>
      </c>
      <c r="S6810" s="1">
        <v>45329.46875</v>
      </c>
      <c r="T6810" s="1">
        <v>45329.46875</v>
      </c>
      <c r="U6810" t="s">
        <v>34835</v>
      </c>
      <c r="V6810" t="s">
        <v>137</v>
      </c>
      <c r="W6810" t="s">
        <v>137</v>
      </c>
      <c r="X6810" t="s">
        <v>369</v>
      </c>
      <c r="Y6810" t="s">
        <v>3610</v>
      </c>
      <c r="Z6810" t="s">
        <v>137</v>
      </c>
      <c r="AA6810" t="s">
        <v>137</v>
      </c>
      <c r="AB6810" t="s">
        <v>137</v>
      </c>
      <c r="AC6810" t="s">
        <v>137</v>
      </c>
      <c r="AD6810" s="2"/>
      <c r="AE6810" t="s">
        <v>137</v>
      </c>
      <c r="AF6810" t="s">
        <v>137</v>
      </c>
      <c r="AG6810" t="s">
        <v>137</v>
      </c>
      <c r="AH6810" t="s">
        <v>137</v>
      </c>
      <c r="AI6810" t="s">
        <v>137</v>
      </c>
      <c r="AJ6810" t="s">
        <v>137</v>
      </c>
      <c r="AK6810" t="s">
        <v>137</v>
      </c>
      <c r="AL6810" s="2"/>
      <c r="AM6810" t="s">
        <v>137</v>
      </c>
      <c r="AN6810" t="s">
        <v>137</v>
      </c>
      <c r="AO6810" t="s">
        <v>137</v>
      </c>
      <c r="AP6810" t="s">
        <v>137</v>
      </c>
      <c r="AQ6810" t="s">
        <v>137</v>
      </c>
      <c r="AR6810" t="s">
        <v>137</v>
      </c>
      <c r="AS6810" t="s">
        <v>137</v>
      </c>
      <c r="AT6810" t="s">
        <v>137</v>
      </c>
      <c r="AU6810" t="s">
        <v>137</v>
      </c>
      <c r="AV6810" t="s">
        <v>137</v>
      </c>
      <c r="AW6810" t="s">
        <v>137</v>
      </c>
      <c r="AX6810" t="s">
        <v>137</v>
      </c>
      <c r="AY6810" t="s">
        <v>137</v>
      </c>
      <c r="AZ6810" t="s">
        <v>137</v>
      </c>
      <c r="BA6810" t="s">
        <v>137</v>
      </c>
      <c r="BB6810" t="s">
        <v>137</v>
      </c>
      <c r="BC6810" t="s">
        <v>137</v>
      </c>
      <c r="BD6810" t="s">
        <v>137</v>
      </c>
      <c r="BE6810" t="s">
        <v>137</v>
      </c>
      <c r="BF6810" t="s">
        <v>137</v>
      </c>
      <c r="BG6810" t="s">
        <v>137</v>
      </c>
      <c r="BH6810" t="s">
        <v>137</v>
      </c>
      <c r="BI6810" t="s">
        <v>137</v>
      </c>
      <c r="BJ6810" t="s">
        <v>137</v>
      </c>
      <c r="BK6810" t="s">
        <v>137</v>
      </c>
      <c r="BL6810" t="s">
        <v>137</v>
      </c>
      <c r="BM6810" t="s">
        <v>137</v>
      </c>
      <c r="BN6810" t="s">
        <v>137</v>
      </c>
      <c r="BO6810" t="s">
        <v>137</v>
      </c>
      <c r="BP6810" t="s">
        <v>42616</v>
      </c>
      <c r="BQ6810" t="s">
        <v>137</v>
      </c>
      <c r="BR6810" t="s">
        <v>137</v>
      </c>
      <c r="BS6810" t="s">
        <v>137</v>
      </c>
      <c r="BT6810" t="s">
        <v>137</v>
      </c>
      <c r="BU6810" t="s">
        <v>137</v>
      </c>
      <c r="BW6810" t="s">
        <v>137</v>
      </c>
      <c r="BX6810" t="s">
        <v>137</v>
      </c>
      <c r="BY6810" t="s">
        <v>137</v>
      </c>
      <c r="BZ6810" t="s">
        <v>137</v>
      </c>
      <c r="CA6810" t="s">
        <v>137</v>
      </c>
      <c r="CB6810" t="s">
        <v>137</v>
      </c>
      <c r="CC6810" t="s">
        <v>137</v>
      </c>
      <c r="CD6810" t="s">
        <v>137</v>
      </c>
      <c r="CE6810" t="s">
        <v>137</v>
      </c>
      <c r="CF6810" t="s">
        <v>137</v>
      </c>
      <c r="CG6810" t="s">
        <v>137</v>
      </c>
      <c r="CH6810" t="s">
        <v>137</v>
      </c>
      <c r="CI6810" t="s">
        <v>137</v>
      </c>
      <c r="CJ6810" t="s">
        <v>137</v>
      </c>
      <c r="CK6810" t="s">
        <v>137</v>
      </c>
      <c r="CL6810" t="s">
        <v>137</v>
      </c>
      <c r="CM6810" t="s">
        <v>137</v>
      </c>
      <c r="CN6810" t="s">
        <v>137</v>
      </c>
      <c r="CO6810" t="s">
        <v>137</v>
      </c>
      <c r="CP6810" t="s">
        <v>137</v>
      </c>
      <c r="CQ6810" s="1">
        <v>45329.46875</v>
      </c>
      <c r="CR6810" s="1">
        <v>45329.46875</v>
      </c>
      <c r="CS6810" s="1"/>
      <c r="CT6810" t="s">
        <v>42617</v>
      </c>
      <c r="CU6810" t="s">
        <v>42617</v>
      </c>
      <c r="CV6810" t="s">
        <v>42618</v>
      </c>
      <c r="CW6810" t="s">
        <v>42619</v>
      </c>
      <c r="CX6810" s="3"/>
      <c r="CY6810" s="3"/>
      <c r="CZ6810">
        <v>1</v>
      </c>
      <c r="DA6810" t="s">
        <v>42620</v>
      </c>
      <c r="DB6810" t="s">
        <v>137</v>
      </c>
      <c r="DC6810" t="s">
        <v>137</v>
      </c>
      <c r="DD6810" t="s">
        <v>137</v>
      </c>
      <c r="DE6810" t="s">
        <v>137</v>
      </c>
      <c r="DF6810" t="s">
        <v>42621</v>
      </c>
      <c r="DG6810" t="s">
        <v>900</v>
      </c>
      <c r="DH6810" t="s">
        <v>5772</v>
      </c>
      <c r="DI6810" t="s">
        <v>137</v>
      </c>
      <c r="DJ6810" t="s">
        <v>137</v>
      </c>
      <c r="DK6810">
        <v>0</v>
      </c>
      <c r="DL6810" t="s">
        <v>209</v>
      </c>
      <c r="DM6810" t="s">
        <v>137</v>
      </c>
      <c r="DN6810" t="s">
        <v>137</v>
      </c>
      <c r="DO6810" s="1">
        <v>45329.46875</v>
      </c>
      <c r="DP6810" s="1"/>
      <c r="DQ6810" t="s">
        <v>150</v>
      </c>
      <c r="DR6810" t="s">
        <v>151</v>
      </c>
      <c r="DS6810" t="s">
        <v>152</v>
      </c>
      <c r="DT6810" t="s">
        <v>137</v>
      </c>
      <c r="DU6810" t="s">
        <v>137</v>
      </c>
      <c r="DV6810" t="s">
        <v>137</v>
      </c>
      <c r="DW6810" t="s">
        <v>137</v>
      </c>
      <c r="DX6810" t="s">
        <v>137</v>
      </c>
      <c r="DY6810" t="s">
        <v>137</v>
      </c>
      <c r="DZ6810" t="s">
        <v>148</v>
      </c>
      <c r="EA6810" t="b">
        <v>0</v>
      </c>
      <c r="EB6810" t="s">
        <v>137</v>
      </c>
    </row>
    <row r="6811" spans="1:132" x14ac:dyDescent="0.25">
      <c r="A6811">
        <v>125943241</v>
      </c>
      <c r="B6811">
        <v>5232</v>
      </c>
      <c r="C6811" t="s">
        <v>192</v>
      </c>
      <c r="D6811" t="s">
        <v>133</v>
      </c>
      <c r="E6811" t="s">
        <v>134</v>
      </c>
      <c r="F6811" t="s">
        <v>135</v>
      </c>
      <c r="G6811" t="s">
        <v>136</v>
      </c>
      <c r="H6811" t="s">
        <v>137</v>
      </c>
      <c r="I6811" t="s">
        <v>138</v>
      </c>
      <c r="J6811" t="s">
        <v>557</v>
      </c>
      <c r="K6811" t="s">
        <v>558</v>
      </c>
      <c r="L6811" t="s">
        <v>559</v>
      </c>
      <c r="M6811" t="s">
        <v>137</v>
      </c>
      <c r="N6811" t="s">
        <v>4286</v>
      </c>
      <c r="O6811" t="s">
        <v>4286</v>
      </c>
      <c r="P6811" s="1">
        <v>45313</v>
      </c>
      <c r="Q6811" s="1">
        <v>45313.32916666667</v>
      </c>
      <c r="R6811" s="1">
        <v>45313.32916666667</v>
      </c>
      <c r="S6811" s="1">
        <v>45313.35</v>
      </c>
      <c r="T6811" s="1">
        <v>45313.35</v>
      </c>
      <c r="U6811" t="s">
        <v>734</v>
      </c>
      <c r="V6811" t="s">
        <v>137</v>
      </c>
      <c r="W6811" t="s">
        <v>137</v>
      </c>
      <c r="X6811" t="s">
        <v>231</v>
      </c>
      <c r="Y6811" t="s">
        <v>713</v>
      </c>
      <c r="Z6811" t="s">
        <v>137</v>
      </c>
      <c r="AA6811" t="s">
        <v>137</v>
      </c>
      <c r="AB6811" t="s">
        <v>137</v>
      </c>
      <c r="AC6811" t="s">
        <v>137</v>
      </c>
      <c r="AD6811" s="2"/>
      <c r="AE6811" t="s">
        <v>137</v>
      </c>
      <c r="AF6811" t="s">
        <v>137</v>
      </c>
      <c r="AG6811" t="s">
        <v>137</v>
      </c>
      <c r="AH6811" t="s">
        <v>137</v>
      </c>
      <c r="AI6811" t="s">
        <v>137</v>
      </c>
      <c r="AJ6811" t="s">
        <v>137</v>
      </c>
      <c r="AK6811" t="s">
        <v>137</v>
      </c>
      <c r="AL6811" s="2"/>
      <c r="AM6811" t="s">
        <v>137</v>
      </c>
      <c r="AN6811" t="s">
        <v>137</v>
      </c>
      <c r="AO6811" t="s">
        <v>137</v>
      </c>
      <c r="AP6811" t="s">
        <v>137</v>
      </c>
      <c r="AQ6811" t="s">
        <v>137</v>
      </c>
      <c r="AR6811" t="s">
        <v>137</v>
      </c>
      <c r="AS6811" t="s">
        <v>137</v>
      </c>
      <c r="AT6811" t="s">
        <v>137</v>
      </c>
      <c r="AU6811" t="s">
        <v>137</v>
      </c>
      <c r="AV6811" t="s">
        <v>137</v>
      </c>
      <c r="AW6811" t="s">
        <v>137</v>
      </c>
      <c r="AX6811" t="s">
        <v>137</v>
      </c>
      <c r="AY6811" t="s">
        <v>137</v>
      </c>
      <c r="AZ6811" t="s">
        <v>137</v>
      </c>
      <c r="BA6811" t="s">
        <v>137</v>
      </c>
      <c r="BB6811" t="s">
        <v>137</v>
      </c>
      <c r="BC6811" t="s">
        <v>137</v>
      </c>
      <c r="BD6811" t="s">
        <v>137</v>
      </c>
      <c r="BE6811" t="s">
        <v>137</v>
      </c>
      <c r="BF6811" t="s">
        <v>137</v>
      </c>
      <c r="BG6811" t="s">
        <v>137</v>
      </c>
      <c r="BH6811" t="s">
        <v>137</v>
      </c>
      <c r="BI6811" t="s">
        <v>137</v>
      </c>
      <c r="BJ6811" t="s">
        <v>137</v>
      </c>
      <c r="BK6811" t="s">
        <v>137</v>
      </c>
      <c r="BL6811" t="s">
        <v>137</v>
      </c>
      <c r="BM6811" t="s">
        <v>137</v>
      </c>
      <c r="BN6811" t="s">
        <v>137</v>
      </c>
      <c r="BO6811" t="s">
        <v>137</v>
      </c>
      <c r="BP6811" t="s">
        <v>42622</v>
      </c>
      <c r="BQ6811" t="s">
        <v>137</v>
      </c>
      <c r="BR6811" t="s">
        <v>137</v>
      </c>
      <c r="BS6811" t="s">
        <v>137</v>
      </c>
      <c r="BT6811" t="s">
        <v>137</v>
      </c>
      <c r="BU6811" t="s">
        <v>137</v>
      </c>
      <c r="BW6811" t="s">
        <v>137</v>
      </c>
      <c r="BX6811" t="s">
        <v>137</v>
      </c>
      <c r="BY6811" t="s">
        <v>137</v>
      </c>
      <c r="BZ6811" t="s">
        <v>137</v>
      </c>
      <c r="CA6811" t="s">
        <v>137</v>
      </c>
      <c r="CB6811" t="s">
        <v>137</v>
      </c>
      <c r="CC6811" t="s">
        <v>137</v>
      </c>
      <c r="CD6811" t="s">
        <v>137</v>
      </c>
      <c r="CE6811" t="s">
        <v>137</v>
      </c>
      <c r="CF6811" t="s">
        <v>137</v>
      </c>
      <c r="CG6811" t="s">
        <v>137</v>
      </c>
      <c r="CH6811" t="s">
        <v>137</v>
      </c>
      <c r="CI6811" t="s">
        <v>137</v>
      </c>
      <c r="CJ6811" t="s">
        <v>137</v>
      </c>
      <c r="CK6811" t="s">
        <v>137</v>
      </c>
      <c r="CL6811" t="s">
        <v>137</v>
      </c>
      <c r="CM6811" t="s">
        <v>137</v>
      </c>
      <c r="CN6811" t="s">
        <v>137</v>
      </c>
      <c r="CO6811" t="s">
        <v>137</v>
      </c>
      <c r="CP6811" t="s">
        <v>137</v>
      </c>
      <c r="CQ6811" s="1">
        <v>45313.35</v>
      </c>
      <c r="CR6811" s="1">
        <v>45313.35</v>
      </c>
      <c r="CS6811" s="1"/>
      <c r="CT6811" t="s">
        <v>137</v>
      </c>
      <c r="CU6811" t="s">
        <v>137</v>
      </c>
      <c r="CV6811" t="s">
        <v>539</v>
      </c>
      <c r="CW6811" t="s">
        <v>42623</v>
      </c>
      <c r="CX6811" s="3"/>
      <c r="CY6811" s="3"/>
      <c r="CZ6811">
        <v>1</v>
      </c>
      <c r="DA6811" t="s">
        <v>42624</v>
      </c>
      <c r="DB6811" t="s">
        <v>137</v>
      </c>
      <c r="DC6811" t="s">
        <v>137</v>
      </c>
      <c r="DD6811" t="s">
        <v>137</v>
      </c>
      <c r="DE6811" t="s">
        <v>137</v>
      </c>
      <c r="DF6811" t="s">
        <v>137</v>
      </c>
      <c r="DG6811" t="s">
        <v>137</v>
      </c>
      <c r="DH6811" t="s">
        <v>137</v>
      </c>
      <c r="DI6811" t="s">
        <v>137</v>
      </c>
      <c r="DJ6811" t="s">
        <v>137</v>
      </c>
      <c r="DK6811">
        <v>0</v>
      </c>
      <c r="DL6811" t="s">
        <v>209</v>
      </c>
      <c r="DM6811" t="s">
        <v>42625</v>
      </c>
      <c r="DN6811" t="s">
        <v>137</v>
      </c>
      <c r="DO6811" s="1">
        <v>45313.35</v>
      </c>
      <c r="DP6811" s="1"/>
      <c r="DQ6811" t="s">
        <v>557</v>
      </c>
      <c r="DR6811" t="s">
        <v>558</v>
      </c>
      <c r="DS6811" t="s">
        <v>559</v>
      </c>
      <c r="DT6811" t="s">
        <v>137</v>
      </c>
      <c r="DU6811" t="s">
        <v>137</v>
      </c>
      <c r="DV6811" t="s">
        <v>137</v>
      </c>
      <c r="DW6811" t="s">
        <v>137</v>
      </c>
      <c r="DX6811" t="s">
        <v>42626</v>
      </c>
      <c r="DY6811" t="s">
        <v>137</v>
      </c>
      <c r="DZ6811" t="s">
        <v>148</v>
      </c>
      <c r="EA6811" t="b">
        <v>0</v>
      </c>
      <c r="EB6811" t="s">
        <v>137</v>
      </c>
    </row>
    <row r="6812" spans="1:132" x14ac:dyDescent="0.25">
      <c r="A6812">
        <v>125884343</v>
      </c>
      <c r="B6812">
        <v>5231</v>
      </c>
      <c r="C6812" t="s">
        <v>192</v>
      </c>
      <c r="D6812" t="s">
        <v>133</v>
      </c>
      <c r="E6812" t="s">
        <v>134</v>
      </c>
      <c r="F6812" t="s">
        <v>135</v>
      </c>
      <c r="G6812" t="s">
        <v>136</v>
      </c>
      <c r="H6812" t="s">
        <v>137</v>
      </c>
      <c r="I6812" t="s">
        <v>138</v>
      </c>
      <c r="J6812" t="s">
        <v>150</v>
      </c>
      <c r="K6812" t="s">
        <v>151</v>
      </c>
      <c r="L6812" t="s">
        <v>152</v>
      </c>
      <c r="M6812" t="s">
        <v>137</v>
      </c>
      <c r="N6812" t="s">
        <v>2896</v>
      </c>
      <c r="O6812" t="s">
        <v>2896</v>
      </c>
      <c r="P6812" s="1">
        <v>45315</v>
      </c>
      <c r="Q6812" s="1">
        <v>45310.661805555559</v>
      </c>
      <c r="R6812" s="1">
        <v>45310.661805555559</v>
      </c>
      <c r="S6812" s="1">
        <v>45314.476388888892</v>
      </c>
      <c r="T6812" s="1">
        <v>45314.476388888892</v>
      </c>
      <c r="U6812" t="s">
        <v>3431</v>
      </c>
      <c r="V6812" t="s">
        <v>137</v>
      </c>
      <c r="W6812" t="s">
        <v>137</v>
      </c>
      <c r="X6812" t="s">
        <v>231</v>
      </c>
      <c r="Y6812" t="s">
        <v>186</v>
      </c>
      <c r="Z6812" t="s">
        <v>137</v>
      </c>
      <c r="AA6812" t="s">
        <v>137</v>
      </c>
      <c r="AB6812" t="s">
        <v>137</v>
      </c>
      <c r="AC6812" t="s">
        <v>137</v>
      </c>
      <c r="AD6812" s="2"/>
      <c r="AE6812" t="s">
        <v>137</v>
      </c>
      <c r="AF6812" t="s">
        <v>137</v>
      </c>
      <c r="AG6812" t="s">
        <v>137</v>
      </c>
      <c r="AH6812" t="s">
        <v>137</v>
      </c>
      <c r="AI6812" t="s">
        <v>137</v>
      </c>
      <c r="AJ6812" t="s">
        <v>137</v>
      </c>
      <c r="AK6812" t="s">
        <v>137</v>
      </c>
      <c r="AL6812" s="2"/>
      <c r="AM6812" t="s">
        <v>137</v>
      </c>
      <c r="AN6812" t="s">
        <v>137</v>
      </c>
      <c r="AO6812" t="s">
        <v>137</v>
      </c>
      <c r="AP6812" t="s">
        <v>137</v>
      </c>
      <c r="AQ6812" t="s">
        <v>137</v>
      </c>
      <c r="AR6812" t="s">
        <v>137</v>
      </c>
      <c r="AS6812" t="s">
        <v>137</v>
      </c>
      <c r="AT6812" t="s">
        <v>137</v>
      </c>
      <c r="AU6812" t="s">
        <v>137</v>
      </c>
      <c r="AV6812" t="s">
        <v>137</v>
      </c>
      <c r="AW6812" t="s">
        <v>137</v>
      </c>
      <c r="AX6812" t="s">
        <v>137</v>
      </c>
      <c r="AY6812" t="s">
        <v>137</v>
      </c>
      <c r="AZ6812" t="s">
        <v>137</v>
      </c>
      <c r="BA6812" t="s">
        <v>137</v>
      </c>
      <c r="BB6812" t="s">
        <v>137</v>
      </c>
      <c r="BC6812" t="s">
        <v>137</v>
      </c>
      <c r="BD6812" t="s">
        <v>137</v>
      </c>
      <c r="BE6812" t="s">
        <v>137</v>
      </c>
      <c r="BF6812" t="s">
        <v>137</v>
      </c>
      <c r="BG6812" t="s">
        <v>137</v>
      </c>
      <c r="BH6812" t="s">
        <v>137</v>
      </c>
      <c r="BI6812" t="s">
        <v>137</v>
      </c>
      <c r="BJ6812" t="s">
        <v>137</v>
      </c>
      <c r="BK6812" t="s">
        <v>137</v>
      </c>
      <c r="BL6812" t="s">
        <v>137</v>
      </c>
      <c r="BM6812" t="s">
        <v>137</v>
      </c>
      <c r="BN6812" t="s">
        <v>137</v>
      </c>
      <c r="BO6812" t="s">
        <v>137</v>
      </c>
      <c r="BP6812" t="s">
        <v>42627</v>
      </c>
      <c r="BQ6812" t="s">
        <v>137</v>
      </c>
      <c r="BR6812" t="s">
        <v>137</v>
      </c>
      <c r="BS6812" t="s">
        <v>137</v>
      </c>
      <c r="BT6812" t="s">
        <v>137</v>
      </c>
      <c r="BU6812" t="s">
        <v>137</v>
      </c>
      <c r="BW6812" t="s">
        <v>137</v>
      </c>
      <c r="BX6812" t="s">
        <v>137</v>
      </c>
      <c r="BY6812" t="s">
        <v>137</v>
      </c>
      <c r="BZ6812" t="s">
        <v>137</v>
      </c>
      <c r="CA6812" t="s">
        <v>137</v>
      </c>
      <c r="CB6812" t="s">
        <v>137</v>
      </c>
      <c r="CC6812" t="s">
        <v>137</v>
      </c>
      <c r="CD6812" t="s">
        <v>137</v>
      </c>
      <c r="CE6812" t="s">
        <v>137</v>
      </c>
      <c r="CF6812" t="s">
        <v>137</v>
      </c>
      <c r="CG6812" t="s">
        <v>137</v>
      </c>
      <c r="CH6812" t="s">
        <v>137</v>
      </c>
      <c r="CI6812" t="s">
        <v>137</v>
      </c>
      <c r="CJ6812" t="s">
        <v>137</v>
      </c>
      <c r="CK6812" t="s">
        <v>137</v>
      </c>
      <c r="CL6812" t="s">
        <v>137</v>
      </c>
      <c r="CM6812" t="s">
        <v>137</v>
      </c>
      <c r="CN6812" t="s">
        <v>137</v>
      </c>
      <c r="CO6812" t="s">
        <v>137</v>
      </c>
      <c r="CP6812" t="s">
        <v>137</v>
      </c>
      <c r="CQ6812" s="1">
        <v>45314.476388888892</v>
      </c>
      <c r="CR6812" s="1">
        <v>45314.476388888892</v>
      </c>
      <c r="CS6812" s="1"/>
      <c r="CT6812" t="s">
        <v>14163</v>
      </c>
      <c r="CU6812" t="s">
        <v>42628</v>
      </c>
      <c r="CV6812" t="s">
        <v>42629</v>
      </c>
      <c r="CW6812" t="s">
        <v>42630</v>
      </c>
      <c r="CX6812" s="3"/>
      <c r="CY6812" s="3"/>
      <c r="CZ6812">
        <v>1</v>
      </c>
      <c r="DA6812" t="s">
        <v>42631</v>
      </c>
      <c r="DB6812" t="s">
        <v>137</v>
      </c>
      <c r="DC6812" t="s">
        <v>137</v>
      </c>
      <c r="DD6812" t="s">
        <v>137</v>
      </c>
      <c r="DE6812" t="s">
        <v>137</v>
      </c>
      <c r="DF6812" t="s">
        <v>42632</v>
      </c>
      <c r="DG6812" t="s">
        <v>137</v>
      </c>
      <c r="DH6812" t="s">
        <v>137</v>
      </c>
      <c r="DI6812" t="s">
        <v>137</v>
      </c>
      <c r="DJ6812" t="s">
        <v>137</v>
      </c>
      <c r="DK6812">
        <v>0</v>
      </c>
      <c r="DL6812" t="s">
        <v>209</v>
      </c>
      <c r="DM6812" t="s">
        <v>137</v>
      </c>
      <c r="DN6812" t="s">
        <v>137</v>
      </c>
      <c r="DO6812" s="1">
        <v>45314.476388888892</v>
      </c>
      <c r="DP6812" s="1"/>
      <c r="DQ6812" t="s">
        <v>150</v>
      </c>
      <c r="DR6812" t="s">
        <v>151</v>
      </c>
      <c r="DS6812" t="s">
        <v>152</v>
      </c>
      <c r="DT6812" t="s">
        <v>137</v>
      </c>
      <c r="DU6812" t="s">
        <v>137</v>
      </c>
      <c r="DV6812" t="s">
        <v>137</v>
      </c>
      <c r="DW6812" t="s">
        <v>137</v>
      </c>
      <c r="DX6812" t="s">
        <v>137</v>
      </c>
      <c r="DY6812" t="s">
        <v>137</v>
      </c>
      <c r="DZ6812" t="s">
        <v>148</v>
      </c>
      <c r="EA6812" t="b">
        <v>0</v>
      </c>
      <c r="EB6812" t="s">
        <v>137</v>
      </c>
    </row>
    <row r="6813" spans="1:132" x14ac:dyDescent="0.25">
      <c r="A6813">
        <v>125879952</v>
      </c>
      <c r="B6813">
        <v>5230</v>
      </c>
      <c r="C6813" t="s">
        <v>192</v>
      </c>
      <c r="D6813" t="s">
        <v>42633</v>
      </c>
      <c r="E6813" t="s">
        <v>134</v>
      </c>
      <c r="F6813" t="s">
        <v>162</v>
      </c>
      <c r="G6813" t="s">
        <v>137</v>
      </c>
      <c r="H6813" t="s">
        <v>137</v>
      </c>
      <c r="I6813" t="s">
        <v>42634</v>
      </c>
      <c r="J6813" t="s">
        <v>139</v>
      </c>
      <c r="K6813" t="s">
        <v>140</v>
      </c>
      <c r="L6813" t="s">
        <v>141</v>
      </c>
      <c r="M6813" t="s">
        <v>137</v>
      </c>
      <c r="N6813" t="s">
        <v>3012</v>
      </c>
      <c r="O6813" t="s">
        <v>3012</v>
      </c>
      <c r="P6813" s="1"/>
      <c r="Q6813" s="1">
        <v>45310.634722222225</v>
      </c>
      <c r="R6813" s="1">
        <v>45310.634722222225</v>
      </c>
      <c r="S6813" s="1">
        <v>45323.377083333333</v>
      </c>
      <c r="T6813" s="1">
        <v>45323.377083333333</v>
      </c>
      <c r="U6813" t="s">
        <v>137</v>
      </c>
      <c r="V6813" t="s">
        <v>137</v>
      </c>
      <c r="W6813" t="s">
        <v>137</v>
      </c>
      <c r="X6813" t="s">
        <v>137</v>
      </c>
      <c r="Y6813" t="s">
        <v>137</v>
      </c>
      <c r="Z6813" t="s">
        <v>137</v>
      </c>
      <c r="AA6813" t="s">
        <v>137</v>
      </c>
      <c r="AB6813" t="s">
        <v>137</v>
      </c>
      <c r="AC6813" t="s">
        <v>137</v>
      </c>
      <c r="AD6813" s="2"/>
      <c r="AE6813" t="s">
        <v>137</v>
      </c>
      <c r="AF6813" t="s">
        <v>137</v>
      </c>
      <c r="AG6813" t="s">
        <v>137</v>
      </c>
      <c r="AH6813" t="s">
        <v>137</v>
      </c>
      <c r="AI6813" t="s">
        <v>137</v>
      </c>
      <c r="AJ6813" t="s">
        <v>137</v>
      </c>
      <c r="AK6813" t="s">
        <v>137</v>
      </c>
      <c r="AL6813" s="2"/>
      <c r="AM6813" t="s">
        <v>137</v>
      </c>
      <c r="AN6813" t="s">
        <v>137</v>
      </c>
      <c r="AO6813" t="s">
        <v>137</v>
      </c>
      <c r="AP6813" t="s">
        <v>137</v>
      </c>
      <c r="AQ6813" t="s">
        <v>137</v>
      </c>
      <c r="AR6813" t="s">
        <v>137</v>
      </c>
      <c r="AS6813" t="s">
        <v>137</v>
      </c>
      <c r="AT6813" t="s">
        <v>137</v>
      </c>
      <c r="AU6813" t="s">
        <v>137</v>
      </c>
      <c r="AV6813" t="s">
        <v>137</v>
      </c>
      <c r="AW6813" t="s">
        <v>137</v>
      </c>
      <c r="AX6813" t="s">
        <v>137</v>
      </c>
      <c r="AY6813" t="s">
        <v>137</v>
      </c>
      <c r="AZ6813" t="s">
        <v>137</v>
      </c>
      <c r="BA6813" t="s">
        <v>137</v>
      </c>
      <c r="BB6813" t="s">
        <v>137</v>
      </c>
      <c r="BC6813" t="s">
        <v>137</v>
      </c>
      <c r="BD6813" t="s">
        <v>137</v>
      </c>
      <c r="BE6813" t="s">
        <v>137</v>
      </c>
      <c r="BF6813" t="s">
        <v>137</v>
      </c>
      <c r="BG6813" t="s">
        <v>137</v>
      </c>
      <c r="BH6813" t="s">
        <v>137</v>
      </c>
      <c r="BI6813" t="s">
        <v>137</v>
      </c>
      <c r="BJ6813" t="s">
        <v>137</v>
      </c>
      <c r="BK6813" t="s">
        <v>137</v>
      </c>
      <c r="BL6813" t="s">
        <v>137</v>
      </c>
      <c r="BM6813" t="s">
        <v>137</v>
      </c>
      <c r="BN6813" t="s">
        <v>137</v>
      </c>
      <c r="BO6813" t="s">
        <v>137</v>
      </c>
      <c r="BP6813" t="s">
        <v>137</v>
      </c>
      <c r="BQ6813" t="s">
        <v>137</v>
      </c>
      <c r="BR6813" t="s">
        <v>137</v>
      </c>
      <c r="BS6813" t="s">
        <v>137</v>
      </c>
      <c r="BT6813" t="s">
        <v>137</v>
      </c>
      <c r="BU6813" t="s">
        <v>137</v>
      </c>
      <c r="BW6813" t="s">
        <v>137</v>
      </c>
      <c r="BX6813" t="s">
        <v>137</v>
      </c>
      <c r="BY6813" t="s">
        <v>137</v>
      </c>
      <c r="BZ6813" t="s">
        <v>137</v>
      </c>
      <c r="CA6813" t="s">
        <v>137</v>
      </c>
      <c r="CB6813" t="s">
        <v>137</v>
      </c>
      <c r="CC6813" t="s">
        <v>137</v>
      </c>
      <c r="CD6813" t="s">
        <v>137</v>
      </c>
      <c r="CE6813" t="s">
        <v>137</v>
      </c>
      <c r="CF6813" t="s">
        <v>137</v>
      </c>
      <c r="CG6813" t="s">
        <v>137</v>
      </c>
      <c r="CH6813" t="s">
        <v>137</v>
      </c>
      <c r="CI6813" t="s">
        <v>137</v>
      </c>
      <c r="CJ6813" t="s">
        <v>137</v>
      </c>
      <c r="CK6813" t="s">
        <v>137</v>
      </c>
      <c r="CL6813" t="s">
        <v>137</v>
      </c>
      <c r="CM6813" t="s">
        <v>137</v>
      </c>
      <c r="CN6813" t="s">
        <v>137</v>
      </c>
      <c r="CO6813" t="s">
        <v>137</v>
      </c>
      <c r="CP6813" t="s">
        <v>137</v>
      </c>
      <c r="CQ6813" s="1">
        <v>45323.377083333333</v>
      </c>
      <c r="CR6813" s="1">
        <v>45323.377083333333</v>
      </c>
      <c r="CS6813" s="1"/>
      <c r="CT6813" t="s">
        <v>137</v>
      </c>
      <c r="CU6813" t="s">
        <v>137</v>
      </c>
      <c r="CV6813" t="s">
        <v>42635</v>
      </c>
      <c r="CW6813" t="s">
        <v>42636</v>
      </c>
      <c r="CX6813" s="3"/>
      <c r="CY6813" s="3"/>
      <c r="DA6813" t="s">
        <v>137</v>
      </c>
      <c r="DB6813" t="s">
        <v>137</v>
      </c>
      <c r="DC6813" t="s">
        <v>137</v>
      </c>
      <c r="DD6813" t="s">
        <v>137</v>
      </c>
      <c r="DE6813" t="s">
        <v>137</v>
      </c>
      <c r="DF6813" t="s">
        <v>42637</v>
      </c>
      <c r="DG6813" t="s">
        <v>137</v>
      </c>
      <c r="DH6813" t="s">
        <v>137</v>
      </c>
      <c r="DI6813" t="s">
        <v>137</v>
      </c>
      <c r="DJ6813" t="s">
        <v>137</v>
      </c>
      <c r="DK6813">
        <v>0</v>
      </c>
      <c r="DL6813" t="s">
        <v>209</v>
      </c>
      <c r="DM6813" t="s">
        <v>137</v>
      </c>
      <c r="DN6813" t="s">
        <v>137</v>
      </c>
      <c r="DO6813" s="1">
        <v>45323.377083333333</v>
      </c>
      <c r="DP6813" s="1"/>
      <c r="DQ6813" t="s">
        <v>150</v>
      </c>
      <c r="DR6813" t="s">
        <v>151</v>
      </c>
      <c r="DS6813" t="s">
        <v>152</v>
      </c>
      <c r="DT6813" t="s">
        <v>42638</v>
      </c>
      <c r="DU6813" t="s">
        <v>137</v>
      </c>
      <c r="DV6813" t="s">
        <v>137</v>
      </c>
      <c r="DW6813" t="s">
        <v>137</v>
      </c>
      <c r="DX6813" t="s">
        <v>137</v>
      </c>
      <c r="DY6813" t="s">
        <v>137</v>
      </c>
      <c r="DZ6813" t="s">
        <v>168</v>
      </c>
      <c r="EA6813" t="b">
        <v>0</v>
      </c>
      <c r="EB6813" t="s">
        <v>137</v>
      </c>
    </row>
    <row r="6814" spans="1:132" x14ac:dyDescent="0.25">
      <c r="A6814">
        <v>125879332</v>
      </c>
      <c r="B6814">
        <v>5229</v>
      </c>
      <c r="C6814" t="s">
        <v>192</v>
      </c>
      <c r="D6814" t="s">
        <v>133</v>
      </c>
      <c r="E6814" t="s">
        <v>134</v>
      </c>
      <c r="F6814" t="s">
        <v>135</v>
      </c>
      <c r="G6814" t="s">
        <v>136</v>
      </c>
      <c r="H6814" t="s">
        <v>137</v>
      </c>
      <c r="I6814" t="s">
        <v>138</v>
      </c>
      <c r="J6814" t="s">
        <v>32127</v>
      </c>
      <c r="K6814" t="s">
        <v>32128</v>
      </c>
      <c r="L6814" t="s">
        <v>32129</v>
      </c>
      <c r="M6814" t="s">
        <v>137</v>
      </c>
      <c r="N6814" t="s">
        <v>438</v>
      </c>
      <c r="O6814" t="s">
        <v>438</v>
      </c>
      <c r="P6814" s="1">
        <v>45310.041666666664</v>
      </c>
      <c r="Q6814" s="1">
        <v>45310.631249999999</v>
      </c>
      <c r="R6814" s="1">
        <v>45310.631249999999</v>
      </c>
      <c r="S6814" s="1">
        <v>45313.460416666669</v>
      </c>
      <c r="T6814" s="1">
        <v>45313.460416666669</v>
      </c>
      <c r="U6814" t="s">
        <v>439</v>
      </c>
      <c r="V6814" t="s">
        <v>137</v>
      </c>
      <c r="W6814" t="s">
        <v>137</v>
      </c>
      <c r="X6814" t="s">
        <v>360</v>
      </c>
      <c r="Y6814" t="s">
        <v>440</v>
      </c>
      <c r="Z6814" t="s">
        <v>137</v>
      </c>
      <c r="AA6814" t="s">
        <v>137</v>
      </c>
      <c r="AB6814" t="s">
        <v>137</v>
      </c>
      <c r="AC6814" t="s">
        <v>137</v>
      </c>
      <c r="AD6814" s="2"/>
      <c r="AE6814" t="s">
        <v>137</v>
      </c>
      <c r="AF6814" t="s">
        <v>137</v>
      </c>
      <c r="AG6814" t="s">
        <v>137</v>
      </c>
      <c r="AH6814" t="s">
        <v>137</v>
      </c>
      <c r="AI6814" t="s">
        <v>137</v>
      </c>
      <c r="AJ6814" t="s">
        <v>137</v>
      </c>
      <c r="AK6814" t="s">
        <v>137</v>
      </c>
      <c r="AL6814" s="2"/>
      <c r="AM6814" t="s">
        <v>137</v>
      </c>
      <c r="AN6814" t="s">
        <v>137</v>
      </c>
      <c r="AO6814" t="s">
        <v>137</v>
      </c>
      <c r="AP6814" t="s">
        <v>137</v>
      </c>
      <c r="AQ6814" t="s">
        <v>137</v>
      </c>
      <c r="AR6814" t="s">
        <v>137</v>
      </c>
      <c r="AS6814" t="s">
        <v>137</v>
      </c>
      <c r="AT6814" t="s">
        <v>137</v>
      </c>
      <c r="AU6814" t="s">
        <v>137</v>
      </c>
      <c r="AV6814" t="s">
        <v>137</v>
      </c>
      <c r="AW6814" t="s">
        <v>137</v>
      </c>
      <c r="AX6814" t="s">
        <v>137</v>
      </c>
      <c r="AY6814" t="s">
        <v>137</v>
      </c>
      <c r="AZ6814" t="s">
        <v>137</v>
      </c>
      <c r="BA6814" t="s">
        <v>137</v>
      </c>
      <c r="BB6814" t="s">
        <v>137</v>
      </c>
      <c r="BC6814" t="s">
        <v>137</v>
      </c>
      <c r="BD6814" t="s">
        <v>137</v>
      </c>
      <c r="BE6814" t="s">
        <v>137</v>
      </c>
      <c r="BF6814" t="s">
        <v>137</v>
      </c>
      <c r="BG6814" t="s">
        <v>137</v>
      </c>
      <c r="BH6814" t="s">
        <v>137</v>
      </c>
      <c r="BI6814" t="s">
        <v>137</v>
      </c>
      <c r="BJ6814" t="s">
        <v>137</v>
      </c>
      <c r="BK6814" t="s">
        <v>137</v>
      </c>
      <c r="BL6814" t="s">
        <v>137</v>
      </c>
      <c r="BM6814" t="s">
        <v>137</v>
      </c>
      <c r="BN6814" t="s">
        <v>137</v>
      </c>
      <c r="BO6814" t="s">
        <v>137</v>
      </c>
      <c r="BP6814" t="s">
        <v>42639</v>
      </c>
      <c r="BQ6814" t="s">
        <v>137</v>
      </c>
      <c r="BR6814" t="s">
        <v>137</v>
      </c>
      <c r="BS6814" t="s">
        <v>137</v>
      </c>
      <c r="BT6814" t="s">
        <v>137</v>
      </c>
      <c r="BU6814" t="s">
        <v>137</v>
      </c>
      <c r="BW6814" t="s">
        <v>137</v>
      </c>
      <c r="BX6814" t="s">
        <v>137</v>
      </c>
      <c r="BY6814" t="s">
        <v>137</v>
      </c>
      <c r="BZ6814" t="s">
        <v>137</v>
      </c>
      <c r="CA6814" t="s">
        <v>137</v>
      </c>
      <c r="CB6814" t="s">
        <v>137</v>
      </c>
      <c r="CC6814" t="s">
        <v>137</v>
      </c>
      <c r="CD6814" t="s">
        <v>137</v>
      </c>
      <c r="CE6814" t="s">
        <v>137</v>
      </c>
      <c r="CF6814" t="s">
        <v>137</v>
      </c>
      <c r="CG6814" t="s">
        <v>137</v>
      </c>
      <c r="CH6814" t="s">
        <v>137</v>
      </c>
      <c r="CI6814" t="s">
        <v>137</v>
      </c>
      <c r="CJ6814" t="s">
        <v>137</v>
      </c>
      <c r="CK6814" t="s">
        <v>137</v>
      </c>
      <c r="CL6814" t="s">
        <v>137</v>
      </c>
      <c r="CM6814" t="s">
        <v>137</v>
      </c>
      <c r="CN6814" t="s">
        <v>137</v>
      </c>
      <c r="CO6814" t="s">
        <v>137</v>
      </c>
      <c r="CP6814" t="s">
        <v>137</v>
      </c>
      <c r="CQ6814" s="1">
        <v>45313.460416666669</v>
      </c>
      <c r="CR6814" s="1">
        <v>45313.460416666669</v>
      </c>
      <c r="CS6814" s="1"/>
      <c r="CT6814" t="s">
        <v>42640</v>
      </c>
      <c r="CU6814" t="s">
        <v>42641</v>
      </c>
      <c r="CV6814" t="s">
        <v>42642</v>
      </c>
      <c r="CW6814" t="s">
        <v>42643</v>
      </c>
      <c r="CX6814" s="3"/>
      <c r="CY6814" s="3"/>
      <c r="CZ6814">
        <v>1</v>
      </c>
      <c r="DA6814" t="s">
        <v>42644</v>
      </c>
      <c r="DB6814" t="s">
        <v>137</v>
      </c>
      <c r="DC6814" t="s">
        <v>137</v>
      </c>
      <c r="DD6814" t="s">
        <v>137</v>
      </c>
      <c r="DE6814" t="s">
        <v>137</v>
      </c>
      <c r="DF6814" t="s">
        <v>42645</v>
      </c>
      <c r="DG6814" t="s">
        <v>137</v>
      </c>
      <c r="DH6814" t="s">
        <v>137</v>
      </c>
      <c r="DI6814" t="s">
        <v>137</v>
      </c>
      <c r="DJ6814" t="s">
        <v>137</v>
      </c>
      <c r="DK6814">
        <v>0</v>
      </c>
      <c r="DL6814" t="s">
        <v>209</v>
      </c>
      <c r="DM6814" t="s">
        <v>137</v>
      </c>
      <c r="DN6814" t="s">
        <v>137</v>
      </c>
      <c r="DO6814" s="1">
        <v>45313.460416666669</v>
      </c>
      <c r="DP6814" s="1"/>
      <c r="DQ6814" t="s">
        <v>32127</v>
      </c>
      <c r="DR6814" t="s">
        <v>32128</v>
      </c>
      <c r="DS6814" t="s">
        <v>32129</v>
      </c>
      <c r="DT6814" t="s">
        <v>137</v>
      </c>
      <c r="DU6814" t="s">
        <v>137</v>
      </c>
      <c r="DV6814" t="s">
        <v>137</v>
      </c>
      <c r="DW6814" t="s">
        <v>137</v>
      </c>
      <c r="DX6814" t="s">
        <v>137</v>
      </c>
      <c r="DY6814" t="s">
        <v>137</v>
      </c>
      <c r="DZ6814" t="s">
        <v>148</v>
      </c>
      <c r="EA6814" t="b">
        <v>0</v>
      </c>
      <c r="EB6814" t="s">
        <v>137</v>
      </c>
    </row>
    <row r="6815" spans="1:132" x14ac:dyDescent="0.25">
      <c r="A6815">
        <v>125866848</v>
      </c>
      <c r="B6815">
        <v>5228</v>
      </c>
      <c r="C6815" t="s">
        <v>192</v>
      </c>
      <c r="D6815" t="s">
        <v>193</v>
      </c>
      <c r="E6815" t="s">
        <v>134</v>
      </c>
      <c r="F6815" t="s">
        <v>135</v>
      </c>
      <c r="G6815" t="s">
        <v>194</v>
      </c>
      <c r="H6815" t="s">
        <v>195</v>
      </c>
      <c r="I6815" t="s">
        <v>196</v>
      </c>
      <c r="J6815" t="s">
        <v>150</v>
      </c>
      <c r="K6815" t="s">
        <v>151</v>
      </c>
      <c r="L6815" t="s">
        <v>152</v>
      </c>
      <c r="M6815" t="s">
        <v>137</v>
      </c>
      <c r="N6815" t="s">
        <v>2963</v>
      </c>
      <c r="O6815" t="s">
        <v>2963</v>
      </c>
      <c r="P6815" s="1">
        <v>45310</v>
      </c>
      <c r="Q6815" s="1">
        <v>45310.558333333334</v>
      </c>
      <c r="R6815" s="1">
        <v>45310.558333333334</v>
      </c>
      <c r="S6815" s="1">
        <v>45310.563194444447</v>
      </c>
      <c r="T6815" s="1">
        <v>45310.563194444447</v>
      </c>
      <c r="U6815" t="s">
        <v>246</v>
      </c>
      <c r="V6815" t="s">
        <v>137</v>
      </c>
      <c r="W6815" t="s">
        <v>137</v>
      </c>
      <c r="X6815" t="s">
        <v>144</v>
      </c>
      <c r="Y6815" t="s">
        <v>199</v>
      </c>
      <c r="Z6815" t="s">
        <v>137</v>
      </c>
      <c r="AA6815" t="s">
        <v>137</v>
      </c>
      <c r="AB6815" t="s">
        <v>137</v>
      </c>
      <c r="AC6815" t="s">
        <v>137</v>
      </c>
      <c r="AD6815" s="2"/>
      <c r="AE6815" t="s">
        <v>137</v>
      </c>
      <c r="AF6815" t="s">
        <v>137</v>
      </c>
      <c r="AG6815" t="s">
        <v>137</v>
      </c>
      <c r="AH6815" t="s">
        <v>137</v>
      </c>
      <c r="AI6815" t="s">
        <v>137</v>
      </c>
      <c r="AJ6815" t="s">
        <v>137</v>
      </c>
      <c r="AK6815" t="s">
        <v>137</v>
      </c>
      <c r="AL6815" s="2"/>
      <c r="AM6815" t="s">
        <v>137</v>
      </c>
      <c r="AN6815" t="s">
        <v>137</v>
      </c>
      <c r="AO6815" t="s">
        <v>137</v>
      </c>
      <c r="AP6815" t="s">
        <v>137</v>
      </c>
      <c r="AQ6815" t="s">
        <v>137</v>
      </c>
      <c r="AR6815" t="s">
        <v>137</v>
      </c>
      <c r="AS6815" t="s">
        <v>137</v>
      </c>
      <c r="AT6815" t="s">
        <v>137</v>
      </c>
      <c r="AU6815" t="s">
        <v>137</v>
      </c>
      <c r="AV6815" t="s">
        <v>137</v>
      </c>
      <c r="AW6815" t="s">
        <v>8578</v>
      </c>
      <c r="AX6815" t="s">
        <v>137</v>
      </c>
      <c r="AY6815" t="s">
        <v>137</v>
      </c>
      <c r="AZ6815" t="s">
        <v>137</v>
      </c>
      <c r="BA6815" t="s">
        <v>137</v>
      </c>
      <c r="BB6815" t="s">
        <v>137</v>
      </c>
      <c r="BC6815" t="s">
        <v>3705</v>
      </c>
      <c r="BD6815" t="s">
        <v>249</v>
      </c>
      <c r="BE6815" t="s">
        <v>42646</v>
      </c>
      <c r="BF6815" t="s">
        <v>42647</v>
      </c>
      <c r="BG6815" t="s">
        <v>137</v>
      </c>
      <c r="BH6815" t="s">
        <v>137</v>
      </c>
      <c r="BI6815" t="s">
        <v>137</v>
      </c>
      <c r="BJ6815" t="s">
        <v>137</v>
      </c>
      <c r="BK6815" t="s">
        <v>137</v>
      </c>
      <c r="BL6815" t="s">
        <v>137</v>
      </c>
      <c r="BM6815" t="s">
        <v>137</v>
      </c>
      <c r="BN6815" t="s">
        <v>137</v>
      </c>
      <c r="BO6815" t="s">
        <v>137</v>
      </c>
      <c r="BP6815" t="s">
        <v>137</v>
      </c>
      <c r="BQ6815" t="s">
        <v>137</v>
      </c>
      <c r="BR6815" t="s">
        <v>137</v>
      </c>
      <c r="BS6815" t="s">
        <v>137</v>
      </c>
      <c r="BT6815" t="s">
        <v>137</v>
      </c>
      <c r="BU6815" t="s">
        <v>137</v>
      </c>
      <c r="BW6815" t="s">
        <v>137</v>
      </c>
      <c r="BX6815" t="s">
        <v>137</v>
      </c>
      <c r="BY6815" t="s">
        <v>137</v>
      </c>
      <c r="BZ6815" t="s">
        <v>137</v>
      </c>
      <c r="CA6815" t="s">
        <v>137</v>
      </c>
      <c r="CB6815" t="s">
        <v>137</v>
      </c>
      <c r="CC6815" t="s">
        <v>137</v>
      </c>
      <c r="CD6815" t="s">
        <v>137</v>
      </c>
      <c r="CE6815" t="s">
        <v>137</v>
      </c>
      <c r="CF6815" t="s">
        <v>137</v>
      </c>
      <c r="CG6815" t="s">
        <v>137</v>
      </c>
      <c r="CH6815" t="s">
        <v>137</v>
      </c>
      <c r="CI6815" t="s">
        <v>137</v>
      </c>
      <c r="CJ6815" t="s">
        <v>137</v>
      </c>
      <c r="CK6815" t="s">
        <v>137</v>
      </c>
      <c r="CL6815" t="s">
        <v>137</v>
      </c>
      <c r="CM6815" t="s">
        <v>137</v>
      </c>
      <c r="CN6815" t="s">
        <v>137</v>
      </c>
      <c r="CO6815" t="s">
        <v>137</v>
      </c>
      <c r="CP6815" t="s">
        <v>137</v>
      </c>
      <c r="CQ6815" s="1">
        <v>45310.563194444447</v>
      </c>
      <c r="CR6815" s="1">
        <v>45310.563194444447</v>
      </c>
      <c r="CS6815" s="1"/>
      <c r="CT6815" t="s">
        <v>38566</v>
      </c>
      <c r="CU6815" t="s">
        <v>38566</v>
      </c>
      <c r="CV6815" t="s">
        <v>28526</v>
      </c>
      <c r="CW6815" t="s">
        <v>28526</v>
      </c>
      <c r="CX6815" s="3"/>
      <c r="CY6815" s="3"/>
      <c r="CZ6815">
        <v>1</v>
      </c>
      <c r="DA6815" t="s">
        <v>42648</v>
      </c>
      <c r="DB6815" t="s">
        <v>137</v>
      </c>
      <c r="DC6815" t="s">
        <v>137</v>
      </c>
      <c r="DD6815" t="s">
        <v>137</v>
      </c>
      <c r="DE6815" t="s">
        <v>137</v>
      </c>
      <c r="DF6815" t="s">
        <v>42649</v>
      </c>
      <c r="DG6815" t="s">
        <v>137</v>
      </c>
      <c r="DH6815" t="s">
        <v>137</v>
      </c>
      <c r="DI6815" t="s">
        <v>137</v>
      </c>
      <c r="DJ6815" t="s">
        <v>137</v>
      </c>
      <c r="DK6815">
        <v>0</v>
      </c>
      <c r="DL6815" t="s">
        <v>209</v>
      </c>
      <c r="DM6815" t="s">
        <v>137</v>
      </c>
      <c r="DN6815" t="s">
        <v>137</v>
      </c>
      <c r="DO6815" s="1">
        <v>45310.563194444447</v>
      </c>
      <c r="DP6815" s="1"/>
      <c r="DQ6815" t="s">
        <v>150</v>
      </c>
      <c r="DR6815" t="s">
        <v>151</v>
      </c>
      <c r="DS6815" t="s">
        <v>152</v>
      </c>
      <c r="DT6815" t="s">
        <v>42650</v>
      </c>
      <c r="DU6815" t="s">
        <v>137</v>
      </c>
      <c r="DV6815" t="s">
        <v>137</v>
      </c>
      <c r="DW6815" t="s">
        <v>137</v>
      </c>
      <c r="DX6815" t="s">
        <v>3166</v>
      </c>
      <c r="DY6815" t="s">
        <v>137</v>
      </c>
      <c r="DZ6815" t="s">
        <v>148</v>
      </c>
      <c r="EA6815" t="b">
        <v>0</v>
      </c>
      <c r="EB6815" t="s">
        <v>137</v>
      </c>
    </row>
    <row r="6816" spans="1:132" x14ac:dyDescent="0.25">
      <c r="A6816">
        <v>125859374</v>
      </c>
      <c r="B6816">
        <v>5227</v>
      </c>
      <c r="C6816" t="s">
        <v>192</v>
      </c>
      <c r="D6816" t="s">
        <v>42651</v>
      </c>
      <c r="E6816" t="s">
        <v>134</v>
      </c>
      <c r="F6816" t="s">
        <v>162</v>
      </c>
      <c r="G6816" t="s">
        <v>137</v>
      </c>
      <c r="H6816" t="s">
        <v>137</v>
      </c>
      <c r="I6816" t="s">
        <v>42652</v>
      </c>
      <c r="J6816" t="s">
        <v>139</v>
      </c>
      <c r="K6816" t="s">
        <v>140</v>
      </c>
      <c r="L6816" t="s">
        <v>141</v>
      </c>
      <c r="M6816" t="s">
        <v>137</v>
      </c>
      <c r="N6816" t="s">
        <v>165</v>
      </c>
      <c r="O6816" t="s">
        <v>165</v>
      </c>
      <c r="P6816" s="1"/>
      <c r="Q6816" s="1">
        <v>45310.515972222223</v>
      </c>
      <c r="R6816" s="1">
        <v>45310.515972222223</v>
      </c>
      <c r="S6816" s="1">
        <v>45310.611805555556</v>
      </c>
      <c r="T6816" s="1">
        <v>45310.611805555556</v>
      </c>
      <c r="U6816" t="s">
        <v>137</v>
      </c>
      <c r="V6816" t="s">
        <v>137</v>
      </c>
      <c r="W6816" t="s">
        <v>137</v>
      </c>
      <c r="X6816" t="s">
        <v>137</v>
      </c>
      <c r="Y6816" t="s">
        <v>137</v>
      </c>
      <c r="Z6816" t="s">
        <v>137</v>
      </c>
      <c r="AA6816" t="s">
        <v>137</v>
      </c>
      <c r="AB6816" t="s">
        <v>137</v>
      </c>
      <c r="AC6816" t="s">
        <v>137</v>
      </c>
      <c r="AD6816" s="2"/>
      <c r="AE6816" t="s">
        <v>137</v>
      </c>
      <c r="AF6816" t="s">
        <v>137</v>
      </c>
      <c r="AG6816" t="s">
        <v>137</v>
      </c>
      <c r="AH6816" t="s">
        <v>137</v>
      </c>
      <c r="AI6816" t="s">
        <v>137</v>
      </c>
      <c r="AJ6816" t="s">
        <v>137</v>
      </c>
      <c r="AK6816" t="s">
        <v>137</v>
      </c>
      <c r="AL6816" s="2"/>
      <c r="AM6816" t="s">
        <v>137</v>
      </c>
      <c r="AN6816" t="s">
        <v>137</v>
      </c>
      <c r="AO6816" t="s">
        <v>137</v>
      </c>
      <c r="AP6816" t="s">
        <v>137</v>
      </c>
      <c r="AQ6816" t="s">
        <v>137</v>
      </c>
      <c r="AR6816" t="s">
        <v>137</v>
      </c>
      <c r="AS6816" t="s">
        <v>137</v>
      </c>
      <c r="AT6816" t="s">
        <v>137</v>
      </c>
      <c r="AU6816" t="s">
        <v>137</v>
      </c>
      <c r="AV6816" t="s">
        <v>137</v>
      </c>
      <c r="AW6816" t="s">
        <v>137</v>
      </c>
      <c r="AX6816" t="s">
        <v>137</v>
      </c>
      <c r="AY6816" t="s">
        <v>137</v>
      </c>
      <c r="AZ6816" t="s">
        <v>137</v>
      </c>
      <c r="BA6816" t="s">
        <v>137</v>
      </c>
      <c r="BB6816" t="s">
        <v>137</v>
      </c>
      <c r="BC6816" t="s">
        <v>137</v>
      </c>
      <c r="BD6816" t="s">
        <v>137</v>
      </c>
      <c r="BE6816" t="s">
        <v>137</v>
      </c>
      <c r="BF6816" t="s">
        <v>137</v>
      </c>
      <c r="BG6816" t="s">
        <v>137</v>
      </c>
      <c r="BH6816" t="s">
        <v>137</v>
      </c>
      <c r="BI6816" t="s">
        <v>137</v>
      </c>
      <c r="BJ6816" t="s">
        <v>137</v>
      </c>
      <c r="BK6816" t="s">
        <v>137</v>
      </c>
      <c r="BL6816" t="s">
        <v>137</v>
      </c>
      <c r="BM6816" t="s">
        <v>137</v>
      </c>
      <c r="BN6816" t="s">
        <v>137</v>
      </c>
      <c r="BO6816" t="s">
        <v>137</v>
      </c>
      <c r="BP6816" t="s">
        <v>137</v>
      </c>
      <c r="BQ6816" t="s">
        <v>137</v>
      </c>
      <c r="BR6816" t="s">
        <v>137</v>
      </c>
      <c r="BS6816" t="s">
        <v>137</v>
      </c>
      <c r="BT6816" t="s">
        <v>137</v>
      </c>
      <c r="BU6816" t="s">
        <v>137</v>
      </c>
      <c r="BW6816" t="s">
        <v>137</v>
      </c>
      <c r="BX6816" t="s">
        <v>137</v>
      </c>
      <c r="BY6816" t="s">
        <v>137</v>
      </c>
      <c r="BZ6816" t="s">
        <v>137</v>
      </c>
      <c r="CA6816" t="s">
        <v>137</v>
      </c>
      <c r="CB6816" t="s">
        <v>137</v>
      </c>
      <c r="CC6816" t="s">
        <v>137</v>
      </c>
      <c r="CD6816" t="s">
        <v>137</v>
      </c>
      <c r="CE6816" t="s">
        <v>137</v>
      </c>
      <c r="CF6816" t="s">
        <v>137</v>
      </c>
      <c r="CG6816" t="s">
        <v>137</v>
      </c>
      <c r="CH6816" t="s">
        <v>137</v>
      </c>
      <c r="CI6816" t="s">
        <v>137</v>
      </c>
      <c r="CJ6816" t="s">
        <v>137</v>
      </c>
      <c r="CK6816" t="s">
        <v>137</v>
      </c>
      <c r="CL6816" t="s">
        <v>137</v>
      </c>
      <c r="CM6816" t="s">
        <v>137</v>
      </c>
      <c r="CN6816" t="s">
        <v>137</v>
      </c>
      <c r="CO6816" t="s">
        <v>137</v>
      </c>
      <c r="CP6816" t="s">
        <v>137</v>
      </c>
      <c r="CQ6816" s="1">
        <v>45310.611805555556</v>
      </c>
      <c r="CR6816" s="1">
        <v>45310.611805555556</v>
      </c>
      <c r="CS6816" s="1"/>
      <c r="CT6816" t="s">
        <v>7500</v>
      </c>
      <c r="CU6816" t="s">
        <v>7500</v>
      </c>
      <c r="CV6816" t="s">
        <v>42653</v>
      </c>
      <c r="CW6816" t="s">
        <v>42653</v>
      </c>
      <c r="CX6816" s="3"/>
      <c r="CY6816" s="3"/>
      <c r="DA6816" t="s">
        <v>137</v>
      </c>
      <c r="DB6816" t="s">
        <v>137</v>
      </c>
      <c r="DC6816" t="s">
        <v>137</v>
      </c>
      <c r="DD6816" t="s">
        <v>137</v>
      </c>
      <c r="DE6816" t="s">
        <v>137</v>
      </c>
      <c r="DF6816" t="s">
        <v>42654</v>
      </c>
      <c r="DG6816" t="s">
        <v>137</v>
      </c>
      <c r="DH6816" t="s">
        <v>137</v>
      </c>
      <c r="DI6816" t="s">
        <v>137</v>
      </c>
      <c r="DJ6816" t="s">
        <v>137</v>
      </c>
      <c r="DK6816">
        <v>0</v>
      </c>
      <c r="DL6816" t="s">
        <v>209</v>
      </c>
      <c r="DM6816" t="s">
        <v>42655</v>
      </c>
      <c r="DN6816" t="s">
        <v>137</v>
      </c>
      <c r="DO6816" s="1">
        <v>45310.611805555556</v>
      </c>
      <c r="DP6816" s="1"/>
      <c r="DQ6816" t="s">
        <v>32127</v>
      </c>
      <c r="DR6816" t="s">
        <v>32128</v>
      </c>
      <c r="DS6816" t="s">
        <v>32129</v>
      </c>
      <c r="DT6816" t="s">
        <v>42656</v>
      </c>
      <c r="DU6816" t="s">
        <v>137</v>
      </c>
      <c r="DV6816" t="s">
        <v>137</v>
      </c>
      <c r="DW6816" t="s">
        <v>137</v>
      </c>
      <c r="DX6816" t="s">
        <v>39655</v>
      </c>
      <c r="DY6816" t="s">
        <v>137</v>
      </c>
      <c r="DZ6816" t="s">
        <v>168</v>
      </c>
      <c r="EA6816" t="b">
        <v>0</v>
      </c>
      <c r="EB6816" t="s">
        <v>137</v>
      </c>
    </row>
    <row r="6817" spans="1:132" x14ac:dyDescent="0.25">
      <c r="A6817">
        <v>125857883</v>
      </c>
      <c r="B6817">
        <v>5226</v>
      </c>
      <c r="C6817" t="s">
        <v>192</v>
      </c>
      <c r="D6817" t="s">
        <v>224</v>
      </c>
      <c r="E6817" t="s">
        <v>134</v>
      </c>
      <c r="F6817" t="s">
        <v>135</v>
      </c>
      <c r="G6817" t="s">
        <v>194</v>
      </c>
      <c r="H6817" t="s">
        <v>137</v>
      </c>
      <c r="I6817" t="s">
        <v>225</v>
      </c>
      <c r="J6817" t="s">
        <v>226</v>
      </c>
      <c r="K6817" t="s">
        <v>227</v>
      </c>
      <c r="L6817" t="s">
        <v>228</v>
      </c>
      <c r="M6817" t="s">
        <v>137</v>
      </c>
      <c r="N6817" t="s">
        <v>38374</v>
      </c>
      <c r="O6817" t="s">
        <v>38374</v>
      </c>
      <c r="P6817" s="1">
        <v>45310</v>
      </c>
      <c r="Q6817" s="1">
        <v>45310.507638888892</v>
      </c>
      <c r="R6817" s="1">
        <v>45310.507638888892</v>
      </c>
      <c r="S6817" s="1">
        <v>45323.506944444445</v>
      </c>
      <c r="T6817" s="1">
        <v>45323.506944444445</v>
      </c>
      <c r="U6817" t="s">
        <v>30179</v>
      </c>
      <c r="V6817" t="s">
        <v>137</v>
      </c>
      <c r="W6817" t="s">
        <v>137</v>
      </c>
      <c r="X6817" t="s">
        <v>144</v>
      </c>
      <c r="Y6817" t="s">
        <v>2919</v>
      </c>
      <c r="Z6817" t="s">
        <v>137</v>
      </c>
      <c r="AA6817" t="s">
        <v>137</v>
      </c>
      <c r="AB6817" t="s">
        <v>137</v>
      </c>
      <c r="AC6817" t="s">
        <v>137</v>
      </c>
      <c r="AD6817" s="2"/>
      <c r="AE6817" t="s">
        <v>137</v>
      </c>
      <c r="AF6817" t="s">
        <v>137</v>
      </c>
      <c r="AG6817" t="s">
        <v>137</v>
      </c>
      <c r="AH6817" t="s">
        <v>137</v>
      </c>
      <c r="AI6817" t="s">
        <v>137</v>
      </c>
      <c r="AJ6817" t="s">
        <v>137</v>
      </c>
      <c r="AK6817" t="s">
        <v>137</v>
      </c>
      <c r="AL6817" s="2"/>
      <c r="AM6817" t="s">
        <v>137</v>
      </c>
      <c r="AN6817" t="s">
        <v>137</v>
      </c>
      <c r="AO6817" t="s">
        <v>137</v>
      </c>
      <c r="AP6817" t="s">
        <v>137</v>
      </c>
      <c r="AQ6817" t="s">
        <v>137</v>
      </c>
      <c r="AR6817" t="s">
        <v>137</v>
      </c>
      <c r="AS6817" t="s">
        <v>137</v>
      </c>
      <c r="AT6817" t="s">
        <v>137</v>
      </c>
      <c r="AU6817" t="s">
        <v>137</v>
      </c>
      <c r="AV6817" t="s">
        <v>137</v>
      </c>
      <c r="AW6817" t="s">
        <v>31792</v>
      </c>
      <c r="AX6817" t="s">
        <v>927</v>
      </c>
      <c r="AY6817" t="s">
        <v>137</v>
      </c>
      <c r="AZ6817" t="s">
        <v>137</v>
      </c>
      <c r="BA6817" t="s">
        <v>137</v>
      </c>
      <c r="BB6817" t="s">
        <v>137</v>
      </c>
      <c r="BC6817" t="s">
        <v>137</v>
      </c>
      <c r="BD6817" t="s">
        <v>137</v>
      </c>
      <c r="BE6817" t="s">
        <v>137</v>
      </c>
      <c r="BF6817" t="s">
        <v>137</v>
      </c>
      <c r="BG6817" t="s">
        <v>137</v>
      </c>
      <c r="BH6817" t="s">
        <v>137</v>
      </c>
      <c r="BI6817" t="s">
        <v>137</v>
      </c>
      <c r="BJ6817" t="s">
        <v>137</v>
      </c>
      <c r="BK6817" t="s">
        <v>137</v>
      </c>
      <c r="BL6817" t="s">
        <v>137</v>
      </c>
      <c r="BM6817" t="s">
        <v>137</v>
      </c>
      <c r="BN6817" t="s">
        <v>137</v>
      </c>
      <c r="BO6817" t="s">
        <v>137</v>
      </c>
      <c r="BP6817" t="s">
        <v>137</v>
      </c>
      <c r="BQ6817" t="s">
        <v>137</v>
      </c>
      <c r="BR6817" t="s">
        <v>137</v>
      </c>
      <c r="BS6817" t="s">
        <v>137</v>
      </c>
      <c r="BT6817" t="s">
        <v>137</v>
      </c>
      <c r="BU6817" t="s">
        <v>137</v>
      </c>
      <c r="BW6817" t="s">
        <v>137</v>
      </c>
      <c r="BX6817" t="s">
        <v>137</v>
      </c>
      <c r="BY6817" t="s">
        <v>137</v>
      </c>
      <c r="BZ6817" t="s">
        <v>137</v>
      </c>
      <c r="CA6817" t="s">
        <v>137</v>
      </c>
      <c r="CB6817" t="s">
        <v>137</v>
      </c>
      <c r="CC6817" t="s">
        <v>137</v>
      </c>
      <c r="CD6817" t="s">
        <v>137</v>
      </c>
      <c r="CE6817" t="s">
        <v>137</v>
      </c>
      <c r="CF6817" t="s">
        <v>137</v>
      </c>
      <c r="CG6817" t="s">
        <v>137</v>
      </c>
      <c r="CH6817" t="s">
        <v>137</v>
      </c>
      <c r="CI6817" t="s">
        <v>137</v>
      </c>
      <c r="CJ6817" t="s">
        <v>137</v>
      </c>
      <c r="CK6817" t="s">
        <v>137</v>
      </c>
      <c r="CL6817" t="s">
        <v>137</v>
      </c>
      <c r="CM6817" t="s">
        <v>137</v>
      </c>
      <c r="CN6817" t="s">
        <v>137</v>
      </c>
      <c r="CO6817" t="s">
        <v>137</v>
      </c>
      <c r="CP6817" t="s">
        <v>137</v>
      </c>
      <c r="CQ6817" s="1">
        <v>45323.506944444445</v>
      </c>
      <c r="CR6817" s="1">
        <v>45323.506944444445</v>
      </c>
      <c r="CS6817" s="1"/>
      <c r="CT6817" t="s">
        <v>42657</v>
      </c>
      <c r="CU6817" t="s">
        <v>42658</v>
      </c>
      <c r="CV6817" t="s">
        <v>42659</v>
      </c>
      <c r="CW6817" t="s">
        <v>42660</v>
      </c>
      <c r="CX6817" s="3"/>
      <c r="CY6817" s="3"/>
      <c r="DA6817" t="s">
        <v>42661</v>
      </c>
      <c r="DB6817" t="s">
        <v>137</v>
      </c>
      <c r="DC6817" t="s">
        <v>137</v>
      </c>
      <c r="DD6817" t="s">
        <v>137</v>
      </c>
      <c r="DE6817" t="s">
        <v>137</v>
      </c>
      <c r="DF6817" t="s">
        <v>42662</v>
      </c>
      <c r="DG6817" t="s">
        <v>137</v>
      </c>
      <c r="DH6817" t="s">
        <v>137</v>
      </c>
      <c r="DI6817" t="s">
        <v>137</v>
      </c>
      <c r="DJ6817" t="s">
        <v>137</v>
      </c>
      <c r="DK6817">
        <v>0</v>
      </c>
      <c r="DL6817" t="s">
        <v>209</v>
      </c>
      <c r="DM6817" t="s">
        <v>42663</v>
      </c>
      <c r="DN6817" t="s">
        <v>137</v>
      </c>
      <c r="DO6817" s="1">
        <v>45323.506944444445</v>
      </c>
      <c r="DP6817" s="1"/>
      <c r="DQ6817" t="s">
        <v>534</v>
      </c>
      <c r="DR6817" t="s">
        <v>535</v>
      </c>
      <c r="DS6817" t="s">
        <v>536</v>
      </c>
      <c r="DT6817" t="s">
        <v>137</v>
      </c>
      <c r="DU6817" t="s">
        <v>137</v>
      </c>
      <c r="DV6817" t="s">
        <v>237</v>
      </c>
      <c r="DW6817" t="s">
        <v>137</v>
      </c>
      <c r="DX6817" t="s">
        <v>39716</v>
      </c>
      <c r="DY6817" t="s">
        <v>137</v>
      </c>
      <c r="DZ6817" t="s">
        <v>148</v>
      </c>
      <c r="EA6817" t="b">
        <v>0</v>
      </c>
      <c r="EB6817" t="s">
        <v>137</v>
      </c>
    </row>
    <row r="6818" spans="1:132" x14ac:dyDescent="0.25">
      <c r="A6818">
        <v>125852747</v>
      </c>
      <c r="B6818">
        <v>5225</v>
      </c>
      <c r="C6818" t="s">
        <v>192</v>
      </c>
      <c r="D6818" t="s">
        <v>42664</v>
      </c>
      <c r="E6818" t="s">
        <v>134</v>
      </c>
      <c r="F6818" t="s">
        <v>162</v>
      </c>
      <c r="G6818" t="s">
        <v>163</v>
      </c>
      <c r="H6818" t="s">
        <v>1188</v>
      </c>
      <c r="I6818" t="s">
        <v>42665</v>
      </c>
      <c r="J6818" t="s">
        <v>523</v>
      </c>
      <c r="K6818" t="s">
        <v>524</v>
      </c>
      <c r="L6818" t="s">
        <v>525</v>
      </c>
      <c r="M6818" t="s">
        <v>137</v>
      </c>
      <c r="N6818" t="s">
        <v>802</v>
      </c>
      <c r="O6818" t="s">
        <v>802</v>
      </c>
      <c r="P6818" s="1"/>
      <c r="Q6818" s="1">
        <v>45310.481249999997</v>
      </c>
      <c r="R6818" s="1">
        <v>45310.481249999997</v>
      </c>
      <c r="S6818" s="1">
        <v>45310.488888888889</v>
      </c>
      <c r="T6818" s="1">
        <v>45310.488888888889</v>
      </c>
      <c r="U6818" t="s">
        <v>41251</v>
      </c>
      <c r="V6818" t="s">
        <v>137</v>
      </c>
      <c r="W6818" t="s">
        <v>137</v>
      </c>
      <c r="X6818" t="s">
        <v>185</v>
      </c>
      <c r="Y6818" t="s">
        <v>199</v>
      </c>
      <c r="Z6818" t="s">
        <v>137</v>
      </c>
      <c r="AA6818" t="s">
        <v>137</v>
      </c>
      <c r="AB6818" t="s">
        <v>137</v>
      </c>
      <c r="AC6818" t="s">
        <v>137</v>
      </c>
      <c r="AD6818" s="2"/>
      <c r="AE6818" t="s">
        <v>137</v>
      </c>
      <c r="AF6818" t="s">
        <v>137</v>
      </c>
      <c r="AG6818" t="s">
        <v>137</v>
      </c>
      <c r="AH6818" t="s">
        <v>137</v>
      </c>
      <c r="AI6818" t="s">
        <v>137</v>
      </c>
      <c r="AJ6818" t="s">
        <v>137</v>
      </c>
      <c r="AK6818" t="s">
        <v>137</v>
      </c>
      <c r="AL6818" s="2"/>
      <c r="AM6818" t="s">
        <v>137</v>
      </c>
      <c r="AN6818" t="s">
        <v>137</v>
      </c>
      <c r="AO6818" t="s">
        <v>137</v>
      </c>
      <c r="AP6818" t="s">
        <v>137</v>
      </c>
      <c r="AQ6818" t="s">
        <v>137</v>
      </c>
      <c r="AR6818" t="s">
        <v>137</v>
      </c>
      <c r="AS6818" t="s">
        <v>137</v>
      </c>
      <c r="AT6818" t="s">
        <v>137</v>
      </c>
      <c r="AU6818" t="s">
        <v>137</v>
      </c>
      <c r="AV6818" t="s">
        <v>137</v>
      </c>
      <c r="AW6818" t="s">
        <v>137</v>
      </c>
      <c r="AX6818" t="s">
        <v>137</v>
      </c>
      <c r="AY6818" t="s">
        <v>137</v>
      </c>
      <c r="AZ6818" t="s">
        <v>137</v>
      </c>
      <c r="BA6818" t="s">
        <v>137</v>
      </c>
      <c r="BB6818" t="s">
        <v>137</v>
      </c>
      <c r="BC6818" t="s">
        <v>137</v>
      </c>
      <c r="BD6818" t="s">
        <v>137</v>
      </c>
      <c r="BE6818" t="s">
        <v>137</v>
      </c>
      <c r="BF6818" t="s">
        <v>137</v>
      </c>
      <c r="BG6818" t="s">
        <v>137</v>
      </c>
      <c r="BH6818" t="s">
        <v>137</v>
      </c>
      <c r="BI6818" t="s">
        <v>137</v>
      </c>
      <c r="BJ6818" t="s">
        <v>137</v>
      </c>
      <c r="BK6818" t="s">
        <v>137</v>
      </c>
      <c r="BL6818" t="s">
        <v>137</v>
      </c>
      <c r="BM6818" t="s">
        <v>137</v>
      </c>
      <c r="BN6818" t="s">
        <v>137</v>
      </c>
      <c r="BO6818" t="s">
        <v>137</v>
      </c>
      <c r="BP6818" t="s">
        <v>137</v>
      </c>
      <c r="BQ6818" t="s">
        <v>137</v>
      </c>
      <c r="BR6818" t="s">
        <v>137</v>
      </c>
      <c r="BS6818" t="s">
        <v>137</v>
      </c>
      <c r="BT6818" t="s">
        <v>137</v>
      </c>
      <c r="BU6818" t="s">
        <v>137</v>
      </c>
      <c r="BW6818" t="s">
        <v>137</v>
      </c>
      <c r="BX6818" t="s">
        <v>137</v>
      </c>
      <c r="BY6818" t="s">
        <v>137</v>
      </c>
      <c r="BZ6818" t="s">
        <v>137</v>
      </c>
      <c r="CA6818" t="s">
        <v>137</v>
      </c>
      <c r="CB6818" t="s">
        <v>137</v>
      </c>
      <c r="CC6818" t="s">
        <v>137</v>
      </c>
      <c r="CD6818" t="s">
        <v>137</v>
      </c>
      <c r="CE6818" t="s">
        <v>137</v>
      </c>
      <c r="CF6818" t="s">
        <v>137</v>
      </c>
      <c r="CG6818" t="s">
        <v>137</v>
      </c>
      <c r="CH6818" t="s">
        <v>137</v>
      </c>
      <c r="CI6818" t="s">
        <v>137</v>
      </c>
      <c r="CJ6818" t="s">
        <v>137</v>
      </c>
      <c r="CK6818" t="s">
        <v>137</v>
      </c>
      <c r="CL6818" t="s">
        <v>137</v>
      </c>
      <c r="CM6818" t="s">
        <v>137</v>
      </c>
      <c r="CN6818" t="s">
        <v>137</v>
      </c>
      <c r="CO6818" t="s">
        <v>137</v>
      </c>
      <c r="CP6818" t="s">
        <v>137</v>
      </c>
      <c r="CQ6818" s="1">
        <v>45310.488888888889</v>
      </c>
      <c r="CR6818" s="1">
        <v>45310.488888888889</v>
      </c>
      <c r="CS6818" s="1"/>
      <c r="CT6818" t="s">
        <v>137</v>
      </c>
      <c r="CU6818" t="s">
        <v>137</v>
      </c>
      <c r="CV6818" t="s">
        <v>42666</v>
      </c>
      <c r="CW6818" t="s">
        <v>42666</v>
      </c>
      <c r="CX6818" s="3"/>
      <c r="CY6818" s="3"/>
      <c r="CZ6818">
        <v>2</v>
      </c>
      <c r="DA6818" t="s">
        <v>137</v>
      </c>
      <c r="DB6818" t="s">
        <v>137</v>
      </c>
      <c r="DC6818" t="s">
        <v>137</v>
      </c>
      <c r="DD6818" t="s">
        <v>137</v>
      </c>
      <c r="DE6818" t="s">
        <v>137</v>
      </c>
      <c r="DF6818" t="s">
        <v>137</v>
      </c>
      <c r="DG6818" t="s">
        <v>137</v>
      </c>
      <c r="DH6818" t="s">
        <v>137</v>
      </c>
      <c r="DI6818" t="s">
        <v>137</v>
      </c>
      <c r="DJ6818" t="s">
        <v>137</v>
      </c>
      <c r="DK6818">
        <v>0</v>
      </c>
      <c r="DL6818" t="s">
        <v>209</v>
      </c>
      <c r="DM6818" t="s">
        <v>137</v>
      </c>
      <c r="DN6818" t="s">
        <v>137</v>
      </c>
      <c r="DO6818" s="1">
        <v>45310.488888888889</v>
      </c>
      <c r="DP6818" s="1"/>
      <c r="DQ6818" t="s">
        <v>523</v>
      </c>
      <c r="DR6818" t="s">
        <v>524</v>
      </c>
      <c r="DS6818" t="s">
        <v>525</v>
      </c>
      <c r="DT6818" t="s">
        <v>137</v>
      </c>
      <c r="DU6818" t="s">
        <v>137</v>
      </c>
      <c r="DV6818" t="s">
        <v>137</v>
      </c>
      <c r="DW6818" t="s">
        <v>137</v>
      </c>
      <c r="DX6818" t="s">
        <v>137</v>
      </c>
      <c r="DY6818" t="s">
        <v>137</v>
      </c>
      <c r="DZ6818" t="s">
        <v>168</v>
      </c>
      <c r="EA6818" t="b">
        <v>0</v>
      </c>
      <c r="EB6818" t="s">
        <v>137</v>
      </c>
    </row>
    <row r="6819" spans="1:132" x14ac:dyDescent="0.25">
      <c r="A6819">
        <v>125851212</v>
      </c>
      <c r="B6819">
        <v>5224</v>
      </c>
      <c r="C6819" t="s">
        <v>192</v>
      </c>
      <c r="D6819" t="s">
        <v>42667</v>
      </c>
      <c r="E6819" t="s">
        <v>134</v>
      </c>
      <c r="F6819" t="s">
        <v>162</v>
      </c>
      <c r="G6819" t="s">
        <v>137</v>
      </c>
      <c r="H6819" t="s">
        <v>137</v>
      </c>
      <c r="I6819" t="s">
        <v>42668</v>
      </c>
      <c r="J6819" t="s">
        <v>534</v>
      </c>
      <c r="K6819" t="s">
        <v>535</v>
      </c>
      <c r="L6819" t="s">
        <v>536</v>
      </c>
      <c r="M6819" t="s">
        <v>137</v>
      </c>
      <c r="N6819" t="s">
        <v>183</v>
      </c>
      <c r="O6819" t="s">
        <v>1478</v>
      </c>
      <c r="P6819" s="1"/>
      <c r="Q6819" s="1">
        <v>45310.473611111112</v>
      </c>
      <c r="R6819" s="1">
        <v>45310.473611111112</v>
      </c>
      <c r="S6819" s="1">
        <v>45316.369444444441</v>
      </c>
      <c r="T6819" s="1">
        <v>45316.369444444441</v>
      </c>
      <c r="U6819" t="s">
        <v>9238</v>
      </c>
      <c r="V6819" t="s">
        <v>137</v>
      </c>
      <c r="W6819" t="s">
        <v>137</v>
      </c>
      <c r="X6819" t="s">
        <v>185</v>
      </c>
      <c r="Y6819" t="s">
        <v>186</v>
      </c>
      <c r="Z6819" t="s">
        <v>137</v>
      </c>
      <c r="AA6819" t="s">
        <v>137</v>
      </c>
      <c r="AB6819" t="s">
        <v>137</v>
      </c>
      <c r="AC6819" t="s">
        <v>137</v>
      </c>
      <c r="AD6819" s="2"/>
      <c r="AE6819" t="s">
        <v>137</v>
      </c>
      <c r="AF6819" t="s">
        <v>137</v>
      </c>
      <c r="AG6819" t="s">
        <v>137</v>
      </c>
      <c r="AH6819" t="s">
        <v>137</v>
      </c>
      <c r="AI6819" t="s">
        <v>137</v>
      </c>
      <c r="AJ6819" t="s">
        <v>137</v>
      </c>
      <c r="AK6819" t="s">
        <v>137</v>
      </c>
      <c r="AL6819" s="2"/>
      <c r="AM6819" t="s">
        <v>137</v>
      </c>
      <c r="AN6819" t="s">
        <v>137</v>
      </c>
      <c r="AO6819" t="s">
        <v>137</v>
      </c>
      <c r="AP6819" t="s">
        <v>137</v>
      </c>
      <c r="AQ6819" t="s">
        <v>137</v>
      </c>
      <c r="AR6819" t="s">
        <v>137</v>
      </c>
      <c r="AS6819" t="s">
        <v>137</v>
      </c>
      <c r="AT6819" t="s">
        <v>137</v>
      </c>
      <c r="AU6819" t="s">
        <v>137</v>
      </c>
      <c r="AV6819" t="s">
        <v>137</v>
      </c>
      <c r="AW6819" t="s">
        <v>137</v>
      </c>
      <c r="AX6819" t="s">
        <v>137</v>
      </c>
      <c r="AY6819" t="s">
        <v>137</v>
      </c>
      <c r="AZ6819" t="s">
        <v>137</v>
      </c>
      <c r="BA6819" t="s">
        <v>137</v>
      </c>
      <c r="BB6819" t="s">
        <v>137</v>
      </c>
      <c r="BC6819" t="s">
        <v>137</v>
      </c>
      <c r="BD6819" t="s">
        <v>137</v>
      </c>
      <c r="BE6819" t="s">
        <v>137</v>
      </c>
      <c r="BF6819" t="s">
        <v>137</v>
      </c>
      <c r="BG6819" t="s">
        <v>137</v>
      </c>
      <c r="BH6819" t="s">
        <v>137</v>
      </c>
      <c r="BI6819" t="s">
        <v>137</v>
      </c>
      <c r="BJ6819" t="s">
        <v>137</v>
      </c>
      <c r="BK6819" t="s">
        <v>137</v>
      </c>
      <c r="BL6819" t="s">
        <v>137</v>
      </c>
      <c r="BM6819" t="s">
        <v>137</v>
      </c>
      <c r="BN6819" t="s">
        <v>137</v>
      </c>
      <c r="BO6819" t="s">
        <v>137</v>
      </c>
      <c r="BP6819" t="s">
        <v>137</v>
      </c>
      <c r="BQ6819" t="s">
        <v>137</v>
      </c>
      <c r="BR6819" t="s">
        <v>137</v>
      </c>
      <c r="BS6819" t="s">
        <v>137</v>
      </c>
      <c r="BT6819" t="s">
        <v>137</v>
      </c>
      <c r="BU6819" t="s">
        <v>137</v>
      </c>
      <c r="BW6819" t="s">
        <v>137</v>
      </c>
      <c r="BX6819" t="s">
        <v>137</v>
      </c>
      <c r="BY6819" t="s">
        <v>137</v>
      </c>
      <c r="BZ6819" t="s">
        <v>137</v>
      </c>
      <c r="CA6819" t="s">
        <v>137</v>
      </c>
      <c r="CB6819" t="s">
        <v>137</v>
      </c>
      <c r="CC6819" t="s">
        <v>137</v>
      </c>
      <c r="CD6819" t="s">
        <v>137</v>
      </c>
      <c r="CE6819" t="s">
        <v>137</v>
      </c>
      <c r="CF6819" t="s">
        <v>137</v>
      </c>
      <c r="CG6819" t="s">
        <v>137</v>
      </c>
      <c r="CH6819" t="s">
        <v>137</v>
      </c>
      <c r="CI6819" t="s">
        <v>137</v>
      </c>
      <c r="CJ6819" t="s">
        <v>137</v>
      </c>
      <c r="CK6819" t="s">
        <v>137</v>
      </c>
      <c r="CL6819" t="s">
        <v>137</v>
      </c>
      <c r="CM6819" t="s">
        <v>137</v>
      </c>
      <c r="CN6819" t="s">
        <v>137</v>
      </c>
      <c r="CO6819" t="s">
        <v>137</v>
      </c>
      <c r="CP6819" t="s">
        <v>137</v>
      </c>
      <c r="CQ6819" s="1">
        <v>45316.369444444441</v>
      </c>
      <c r="CR6819" s="1">
        <v>45316.369444444441</v>
      </c>
      <c r="CS6819" s="1"/>
      <c r="CT6819" t="s">
        <v>42669</v>
      </c>
      <c r="CU6819" t="s">
        <v>42669</v>
      </c>
      <c r="CV6819" t="s">
        <v>42670</v>
      </c>
      <c r="CW6819" t="s">
        <v>42671</v>
      </c>
      <c r="CX6819" s="3"/>
      <c r="CY6819" s="3"/>
      <c r="CZ6819">
        <v>1</v>
      </c>
      <c r="DA6819" t="s">
        <v>137</v>
      </c>
      <c r="DB6819" t="s">
        <v>137</v>
      </c>
      <c r="DC6819" t="s">
        <v>137</v>
      </c>
      <c r="DD6819" t="s">
        <v>137</v>
      </c>
      <c r="DE6819" t="s">
        <v>137</v>
      </c>
      <c r="DF6819" t="s">
        <v>7637</v>
      </c>
      <c r="DG6819" t="s">
        <v>137</v>
      </c>
      <c r="DH6819" t="s">
        <v>137</v>
      </c>
      <c r="DI6819" t="s">
        <v>137</v>
      </c>
      <c r="DJ6819" t="s">
        <v>137</v>
      </c>
      <c r="DK6819">
        <v>0</v>
      </c>
      <c r="DL6819" t="s">
        <v>209</v>
      </c>
      <c r="DM6819" t="s">
        <v>25613</v>
      </c>
      <c r="DN6819" t="s">
        <v>137</v>
      </c>
      <c r="DO6819" s="1">
        <v>45316.369444444441</v>
      </c>
      <c r="DP6819" s="1"/>
      <c r="DQ6819" t="s">
        <v>534</v>
      </c>
      <c r="DR6819" t="s">
        <v>535</v>
      </c>
      <c r="DS6819" t="s">
        <v>536</v>
      </c>
      <c r="DT6819" t="s">
        <v>137</v>
      </c>
      <c r="DU6819" t="s">
        <v>137</v>
      </c>
      <c r="DV6819" t="s">
        <v>137</v>
      </c>
      <c r="DW6819" t="s">
        <v>137</v>
      </c>
      <c r="DX6819" t="s">
        <v>137</v>
      </c>
      <c r="DY6819" t="s">
        <v>137</v>
      </c>
      <c r="DZ6819" t="s">
        <v>168</v>
      </c>
      <c r="EA6819" t="b">
        <v>0</v>
      </c>
      <c r="EB6819" t="s">
        <v>137</v>
      </c>
    </row>
    <row r="6820" spans="1:132" x14ac:dyDescent="0.25">
      <c r="A6820">
        <v>125850276</v>
      </c>
      <c r="B6820">
        <v>5223</v>
      </c>
      <c r="C6820" t="s">
        <v>192</v>
      </c>
      <c r="D6820" t="s">
        <v>42672</v>
      </c>
      <c r="E6820" t="s">
        <v>134</v>
      </c>
      <c r="F6820" t="s">
        <v>162</v>
      </c>
      <c r="G6820" t="s">
        <v>137</v>
      </c>
      <c r="H6820" t="s">
        <v>137</v>
      </c>
      <c r="I6820" t="s">
        <v>42673</v>
      </c>
      <c r="J6820" t="s">
        <v>32127</v>
      </c>
      <c r="K6820" t="s">
        <v>32128</v>
      </c>
      <c r="L6820" t="s">
        <v>32129</v>
      </c>
      <c r="M6820" t="s">
        <v>137</v>
      </c>
      <c r="N6820" t="s">
        <v>1478</v>
      </c>
      <c r="O6820" t="s">
        <v>1478</v>
      </c>
      <c r="P6820" s="1"/>
      <c r="Q6820" s="1">
        <v>45310.46875</v>
      </c>
      <c r="R6820" s="1">
        <v>45310.46875</v>
      </c>
      <c r="S6820" s="1">
        <v>45315.436805555553</v>
      </c>
      <c r="T6820" s="1">
        <v>45315.436805555553</v>
      </c>
      <c r="U6820" t="s">
        <v>9238</v>
      </c>
      <c r="V6820" t="s">
        <v>137</v>
      </c>
      <c r="W6820" t="s">
        <v>137</v>
      </c>
      <c r="X6820" t="s">
        <v>176</v>
      </c>
      <c r="Y6820" t="s">
        <v>199</v>
      </c>
      <c r="Z6820" t="s">
        <v>137</v>
      </c>
      <c r="AA6820" t="s">
        <v>137</v>
      </c>
      <c r="AB6820" t="s">
        <v>137</v>
      </c>
      <c r="AC6820" t="s">
        <v>137</v>
      </c>
      <c r="AD6820" s="2"/>
      <c r="AE6820" t="s">
        <v>137</v>
      </c>
      <c r="AF6820" t="s">
        <v>137</v>
      </c>
      <c r="AG6820" t="s">
        <v>137</v>
      </c>
      <c r="AH6820" t="s">
        <v>137</v>
      </c>
      <c r="AI6820" t="s">
        <v>137</v>
      </c>
      <c r="AJ6820" t="s">
        <v>137</v>
      </c>
      <c r="AK6820" t="s">
        <v>137</v>
      </c>
      <c r="AL6820" s="2"/>
      <c r="AM6820" t="s">
        <v>137</v>
      </c>
      <c r="AN6820" t="s">
        <v>137</v>
      </c>
      <c r="AO6820" t="s">
        <v>137</v>
      </c>
      <c r="AP6820" t="s">
        <v>137</v>
      </c>
      <c r="AQ6820" t="s">
        <v>137</v>
      </c>
      <c r="AR6820" t="s">
        <v>137</v>
      </c>
      <c r="AS6820" t="s">
        <v>137</v>
      </c>
      <c r="AT6820" t="s">
        <v>137</v>
      </c>
      <c r="AU6820" t="s">
        <v>137</v>
      </c>
      <c r="AV6820" t="s">
        <v>137</v>
      </c>
      <c r="AW6820" t="s">
        <v>137</v>
      </c>
      <c r="AX6820" t="s">
        <v>137</v>
      </c>
      <c r="AY6820" t="s">
        <v>137</v>
      </c>
      <c r="AZ6820" t="s">
        <v>137</v>
      </c>
      <c r="BA6820" t="s">
        <v>137</v>
      </c>
      <c r="BB6820" t="s">
        <v>137</v>
      </c>
      <c r="BC6820" t="s">
        <v>137</v>
      </c>
      <c r="BD6820" t="s">
        <v>137</v>
      </c>
      <c r="BE6820" t="s">
        <v>137</v>
      </c>
      <c r="BF6820" t="s">
        <v>137</v>
      </c>
      <c r="BG6820" t="s">
        <v>137</v>
      </c>
      <c r="BH6820" t="s">
        <v>137</v>
      </c>
      <c r="BI6820" t="s">
        <v>137</v>
      </c>
      <c r="BJ6820" t="s">
        <v>137</v>
      </c>
      <c r="BK6820" t="s">
        <v>137</v>
      </c>
      <c r="BL6820" t="s">
        <v>137</v>
      </c>
      <c r="BM6820" t="s">
        <v>137</v>
      </c>
      <c r="BN6820" t="s">
        <v>137</v>
      </c>
      <c r="BO6820" t="s">
        <v>137</v>
      </c>
      <c r="BP6820" t="s">
        <v>137</v>
      </c>
      <c r="BQ6820" t="s">
        <v>137</v>
      </c>
      <c r="BR6820" t="s">
        <v>137</v>
      </c>
      <c r="BS6820" t="s">
        <v>137</v>
      </c>
      <c r="BT6820" t="s">
        <v>137</v>
      </c>
      <c r="BU6820" t="s">
        <v>137</v>
      </c>
      <c r="BW6820" t="s">
        <v>137</v>
      </c>
      <c r="BX6820" t="s">
        <v>137</v>
      </c>
      <c r="BY6820" t="s">
        <v>137</v>
      </c>
      <c r="BZ6820" t="s">
        <v>137</v>
      </c>
      <c r="CA6820" t="s">
        <v>137</v>
      </c>
      <c r="CB6820" t="s">
        <v>137</v>
      </c>
      <c r="CC6820" t="s">
        <v>137</v>
      </c>
      <c r="CD6820" t="s">
        <v>137</v>
      </c>
      <c r="CE6820" t="s">
        <v>137</v>
      </c>
      <c r="CF6820" t="s">
        <v>137</v>
      </c>
      <c r="CG6820" t="s">
        <v>137</v>
      </c>
      <c r="CH6820" t="s">
        <v>137</v>
      </c>
      <c r="CI6820" t="s">
        <v>137</v>
      </c>
      <c r="CJ6820" t="s">
        <v>137</v>
      </c>
      <c r="CK6820" t="s">
        <v>137</v>
      </c>
      <c r="CL6820" t="s">
        <v>137</v>
      </c>
      <c r="CM6820" t="s">
        <v>137</v>
      </c>
      <c r="CN6820" t="s">
        <v>137</v>
      </c>
      <c r="CO6820" t="s">
        <v>137</v>
      </c>
      <c r="CP6820" t="s">
        <v>137</v>
      </c>
      <c r="CQ6820" s="1">
        <v>45315.436805555553</v>
      </c>
      <c r="CR6820" s="1">
        <v>45315.436805555553</v>
      </c>
      <c r="CS6820" s="1"/>
      <c r="CT6820" t="s">
        <v>42674</v>
      </c>
      <c r="CU6820" t="s">
        <v>42675</v>
      </c>
      <c r="CV6820" t="s">
        <v>42676</v>
      </c>
      <c r="CW6820" t="s">
        <v>42677</v>
      </c>
      <c r="CX6820" s="3"/>
      <c r="CY6820" s="3"/>
      <c r="CZ6820">
        <v>2</v>
      </c>
      <c r="DA6820" t="s">
        <v>137</v>
      </c>
      <c r="DB6820" t="s">
        <v>137</v>
      </c>
      <c r="DC6820" t="s">
        <v>137</v>
      </c>
      <c r="DD6820" t="s">
        <v>137</v>
      </c>
      <c r="DE6820" t="s">
        <v>137</v>
      </c>
      <c r="DF6820" t="s">
        <v>42678</v>
      </c>
      <c r="DG6820" t="s">
        <v>137</v>
      </c>
      <c r="DH6820" t="s">
        <v>137</v>
      </c>
      <c r="DI6820" t="s">
        <v>137</v>
      </c>
      <c r="DJ6820" t="s">
        <v>137</v>
      </c>
      <c r="DK6820">
        <v>0</v>
      </c>
      <c r="DL6820" t="s">
        <v>209</v>
      </c>
      <c r="DM6820" t="s">
        <v>137</v>
      </c>
      <c r="DN6820" t="s">
        <v>137</v>
      </c>
      <c r="DO6820" s="1">
        <v>45315.436805555553</v>
      </c>
      <c r="DP6820" s="1"/>
      <c r="DQ6820" t="s">
        <v>32127</v>
      </c>
      <c r="DR6820" t="s">
        <v>32128</v>
      </c>
      <c r="DS6820" t="s">
        <v>32129</v>
      </c>
      <c r="DT6820" t="s">
        <v>137</v>
      </c>
      <c r="DU6820" t="s">
        <v>137</v>
      </c>
      <c r="DV6820" t="s">
        <v>137</v>
      </c>
      <c r="DW6820" t="s">
        <v>137</v>
      </c>
      <c r="DX6820" t="s">
        <v>137</v>
      </c>
      <c r="DY6820" t="s">
        <v>137</v>
      </c>
      <c r="DZ6820" t="s">
        <v>168</v>
      </c>
      <c r="EA6820" t="b">
        <v>0</v>
      </c>
      <c r="EB6820" t="s">
        <v>137</v>
      </c>
    </row>
    <row r="6821" spans="1:132" x14ac:dyDescent="0.25">
      <c r="A6821">
        <v>125847767</v>
      </c>
      <c r="B6821">
        <v>5222</v>
      </c>
      <c r="C6821" t="s">
        <v>192</v>
      </c>
      <c r="D6821" t="s">
        <v>42679</v>
      </c>
      <c r="E6821" t="s">
        <v>134</v>
      </c>
      <c r="F6821" t="s">
        <v>162</v>
      </c>
      <c r="G6821" t="s">
        <v>137</v>
      </c>
      <c r="H6821" t="s">
        <v>137</v>
      </c>
      <c r="I6821" t="s">
        <v>42680</v>
      </c>
      <c r="J6821" t="s">
        <v>150</v>
      </c>
      <c r="K6821" t="s">
        <v>151</v>
      </c>
      <c r="L6821" t="s">
        <v>152</v>
      </c>
      <c r="M6821" t="s">
        <v>137</v>
      </c>
      <c r="N6821" t="s">
        <v>165</v>
      </c>
      <c r="O6821" t="s">
        <v>165</v>
      </c>
      <c r="P6821" s="1"/>
      <c r="Q6821" s="1">
        <v>45310.455555555556</v>
      </c>
      <c r="R6821" s="1">
        <v>45310.455555555556</v>
      </c>
      <c r="S6821" s="1">
        <v>45310.46875</v>
      </c>
      <c r="T6821" s="1">
        <v>45310.46875</v>
      </c>
      <c r="U6821" t="s">
        <v>137</v>
      </c>
      <c r="V6821" t="s">
        <v>137</v>
      </c>
      <c r="W6821" t="s">
        <v>137</v>
      </c>
      <c r="X6821" t="s">
        <v>137</v>
      </c>
      <c r="Y6821" t="s">
        <v>137</v>
      </c>
      <c r="Z6821" t="s">
        <v>137</v>
      </c>
      <c r="AA6821" t="s">
        <v>137</v>
      </c>
      <c r="AB6821" t="s">
        <v>137</v>
      </c>
      <c r="AC6821" t="s">
        <v>137</v>
      </c>
      <c r="AD6821" s="2"/>
      <c r="AE6821" t="s">
        <v>137</v>
      </c>
      <c r="AF6821" t="s">
        <v>137</v>
      </c>
      <c r="AG6821" t="s">
        <v>137</v>
      </c>
      <c r="AH6821" t="s">
        <v>137</v>
      </c>
      <c r="AI6821" t="s">
        <v>137</v>
      </c>
      <c r="AJ6821" t="s">
        <v>137</v>
      </c>
      <c r="AK6821" t="s">
        <v>137</v>
      </c>
      <c r="AL6821" s="2"/>
      <c r="AM6821" t="s">
        <v>137</v>
      </c>
      <c r="AN6821" t="s">
        <v>137</v>
      </c>
      <c r="AO6821" t="s">
        <v>137</v>
      </c>
      <c r="AP6821" t="s">
        <v>137</v>
      </c>
      <c r="AQ6821" t="s">
        <v>137</v>
      </c>
      <c r="AR6821" t="s">
        <v>137</v>
      </c>
      <c r="AS6821" t="s">
        <v>137</v>
      </c>
      <c r="AT6821" t="s">
        <v>137</v>
      </c>
      <c r="AU6821" t="s">
        <v>137</v>
      </c>
      <c r="AV6821" t="s">
        <v>137</v>
      </c>
      <c r="AW6821" t="s">
        <v>137</v>
      </c>
      <c r="AX6821" t="s">
        <v>137</v>
      </c>
      <c r="AY6821" t="s">
        <v>137</v>
      </c>
      <c r="AZ6821" t="s">
        <v>137</v>
      </c>
      <c r="BA6821" t="s">
        <v>137</v>
      </c>
      <c r="BB6821" t="s">
        <v>137</v>
      </c>
      <c r="BC6821" t="s">
        <v>137</v>
      </c>
      <c r="BD6821" t="s">
        <v>137</v>
      </c>
      <c r="BE6821" t="s">
        <v>137</v>
      </c>
      <c r="BF6821" t="s">
        <v>137</v>
      </c>
      <c r="BG6821" t="s">
        <v>137</v>
      </c>
      <c r="BH6821" t="s">
        <v>137</v>
      </c>
      <c r="BI6821" t="s">
        <v>137</v>
      </c>
      <c r="BJ6821" t="s">
        <v>137</v>
      </c>
      <c r="BK6821" t="s">
        <v>137</v>
      </c>
      <c r="BL6821" t="s">
        <v>137</v>
      </c>
      <c r="BM6821" t="s">
        <v>137</v>
      </c>
      <c r="BN6821" t="s">
        <v>137</v>
      </c>
      <c r="BO6821" t="s">
        <v>137</v>
      </c>
      <c r="BP6821" t="s">
        <v>137</v>
      </c>
      <c r="BQ6821" t="s">
        <v>137</v>
      </c>
      <c r="BR6821" t="s">
        <v>137</v>
      </c>
      <c r="BS6821" t="s">
        <v>137</v>
      </c>
      <c r="BT6821" t="s">
        <v>137</v>
      </c>
      <c r="BU6821" t="s">
        <v>137</v>
      </c>
      <c r="BW6821" t="s">
        <v>137</v>
      </c>
      <c r="BX6821" t="s">
        <v>137</v>
      </c>
      <c r="BY6821" t="s">
        <v>137</v>
      </c>
      <c r="BZ6821" t="s">
        <v>137</v>
      </c>
      <c r="CA6821" t="s">
        <v>137</v>
      </c>
      <c r="CB6821" t="s">
        <v>137</v>
      </c>
      <c r="CC6821" t="s">
        <v>137</v>
      </c>
      <c r="CD6821" t="s">
        <v>137</v>
      </c>
      <c r="CE6821" t="s">
        <v>137</v>
      </c>
      <c r="CF6821" t="s">
        <v>137</v>
      </c>
      <c r="CG6821" t="s">
        <v>137</v>
      </c>
      <c r="CH6821" t="s">
        <v>137</v>
      </c>
      <c r="CI6821" t="s">
        <v>137</v>
      </c>
      <c r="CJ6821" t="s">
        <v>137</v>
      </c>
      <c r="CK6821" t="s">
        <v>137</v>
      </c>
      <c r="CL6821" t="s">
        <v>137</v>
      </c>
      <c r="CM6821" t="s">
        <v>137</v>
      </c>
      <c r="CN6821" t="s">
        <v>137</v>
      </c>
      <c r="CO6821" t="s">
        <v>137</v>
      </c>
      <c r="CP6821" t="s">
        <v>137</v>
      </c>
      <c r="CQ6821" s="1">
        <v>45310.46875</v>
      </c>
      <c r="CR6821" s="1">
        <v>45310.46875</v>
      </c>
      <c r="CS6821" s="1"/>
      <c r="CT6821" t="s">
        <v>41804</v>
      </c>
      <c r="CU6821" t="s">
        <v>41804</v>
      </c>
      <c r="CV6821" t="s">
        <v>20620</v>
      </c>
      <c r="CW6821" t="s">
        <v>20620</v>
      </c>
      <c r="CX6821" s="3"/>
      <c r="CY6821" s="3"/>
      <c r="CZ6821">
        <v>1</v>
      </c>
      <c r="DA6821" t="s">
        <v>137</v>
      </c>
      <c r="DB6821" t="s">
        <v>137</v>
      </c>
      <c r="DC6821" t="s">
        <v>137</v>
      </c>
      <c r="DD6821" t="s">
        <v>137</v>
      </c>
      <c r="DE6821" t="s">
        <v>137</v>
      </c>
      <c r="DF6821" t="s">
        <v>42681</v>
      </c>
      <c r="DG6821" t="s">
        <v>137</v>
      </c>
      <c r="DH6821" t="s">
        <v>137</v>
      </c>
      <c r="DI6821" t="s">
        <v>137</v>
      </c>
      <c r="DJ6821" t="s">
        <v>137</v>
      </c>
      <c r="DK6821">
        <v>0</v>
      </c>
      <c r="DL6821" t="s">
        <v>209</v>
      </c>
      <c r="DM6821" t="s">
        <v>137</v>
      </c>
      <c r="DN6821" t="s">
        <v>137</v>
      </c>
      <c r="DO6821" s="1">
        <v>45310.46875</v>
      </c>
      <c r="DP6821" s="1"/>
      <c r="DQ6821" t="s">
        <v>150</v>
      </c>
      <c r="DR6821" t="s">
        <v>151</v>
      </c>
      <c r="DS6821" t="s">
        <v>152</v>
      </c>
      <c r="DT6821" t="s">
        <v>42682</v>
      </c>
      <c r="DU6821" t="s">
        <v>137</v>
      </c>
      <c r="DV6821" t="s">
        <v>137</v>
      </c>
      <c r="DW6821" t="s">
        <v>137</v>
      </c>
      <c r="DX6821" t="s">
        <v>39655</v>
      </c>
      <c r="DY6821" t="s">
        <v>137</v>
      </c>
      <c r="DZ6821" t="s">
        <v>168</v>
      </c>
      <c r="EA6821" t="b">
        <v>0</v>
      </c>
      <c r="EB6821" t="s">
        <v>137</v>
      </c>
    </row>
    <row r="6822" spans="1:132" x14ac:dyDescent="0.25">
      <c r="A6822">
        <v>125847766</v>
      </c>
      <c r="B6822">
        <v>5221</v>
      </c>
      <c r="C6822" t="s">
        <v>192</v>
      </c>
      <c r="D6822" t="s">
        <v>42679</v>
      </c>
      <c r="E6822" t="s">
        <v>134</v>
      </c>
      <c r="F6822" t="s">
        <v>162</v>
      </c>
      <c r="G6822" t="s">
        <v>137</v>
      </c>
      <c r="H6822" t="s">
        <v>137</v>
      </c>
      <c r="I6822" t="s">
        <v>42680</v>
      </c>
      <c r="J6822" t="s">
        <v>139</v>
      </c>
      <c r="K6822" t="s">
        <v>140</v>
      </c>
      <c r="L6822" t="s">
        <v>141</v>
      </c>
      <c r="M6822" t="s">
        <v>137</v>
      </c>
      <c r="N6822" t="s">
        <v>165</v>
      </c>
      <c r="O6822" t="s">
        <v>165</v>
      </c>
      <c r="P6822" s="1"/>
      <c r="Q6822" s="1">
        <v>45310.455555555556</v>
      </c>
      <c r="R6822" s="1">
        <v>45310.455555555556</v>
      </c>
      <c r="S6822" s="1">
        <v>45310.461805555555</v>
      </c>
      <c r="T6822" s="1">
        <v>45310.461805555555</v>
      </c>
      <c r="U6822" t="s">
        <v>137</v>
      </c>
      <c r="V6822" t="s">
        <v>137</v>
      </c>
      <c r="W6822" t="s">
        <v>137</v>
      </c>
      <c r="X6822" t="s">
        <v>137</v>
      </c>
      <c r="Y6822" t="s">
        <v>137</v>
      </c>
      <c r="Z6822" t="s">
        <v>137</v>
      </c>
      <c r="AA6822" t="s">
        <v>137</v>
      </c>
      <c r="AB6822" t="s">
        <v>137</v>
      </c>
      <c r="AC6822" t="s">
        <v>137</v>
      </c>
      <c r="AD6822" s="2"/>
      <c r="AE6822" t="s">
        <v>137</v>
      </c>
      <c r="AF6822" t="s">
        <v>137</v>
      </c>
      <c r="AG6822" t="s">
        <v>137</v>
      </c>
      <c r="AH6822" t="s">
        <v>137</v>
      </c>
      <c r="AI6822" t="s">
        <v>137</v>
      </c>
      <c r="AJ6822" t="s">
        <v>137</v>
      </c>
      <c r="AK6822" t="s">
        <v>137</v>
      </c>
      <c r="AL6822" s="2"/>
      <c r="AM6822" t="s">
        <v>137</v>
      </c>
      <c r="AN6822" t="s">
        <v>137</v>
      </c>
      <c r="AO6822" t="s">
        <v>137</v>
      </c>
      <c r="AP6822" t="s">
        <v>137</v>
      </c>
      <c r="AQ6822" t="s">
        <v>137</v>
      </c>
      <c r="AR6822" t="s">
        <v>137</v>
      </c>
      <c r="AS6822" t="s">
        <v>137</v>
      </c>
      <c r="AT6822" t="s">
        <v>137</v>
      </c>
      <c r="AU6822" t="s">
        <v>137</v>
      </c>
      <c r="AV6822" t="s">
        <v>137</v>
      </c>
      <c r="AW6822" t="s">
        <v>137</v>
      </c>
      <c r="AX6822" t="s">
        <v>137</v>
      </c>
      <c r="AY6822" t="s">
        <v>137</v>
      </c>
      <c r="AZ6822" t="s">
        <v>137</v>
      </c>
      <c r="BA6822" t="s">
        <v>137</v>
      </c>
      <c r="BB6822" t="s">
        <v>137</v>
      </c>
      <c r="BC6822" t="s">
        <v>137</v>
      </c>
      <c r="BD6822" t="s">
        <v>137</v>
      </c>
      <c r="BE6822" t="s">
        <v>137</v>
      </c>
      <c r="BF6822" t="s">
        <v>137</v>
      </c>
      <c r="BG6822" t="s">
        <v>137</v>
      </c>
      <c r="BH6822" t="s">
        <v>137</v>
      </c>
      <c r="BI6822" t="s">
        <v>137</v>
      </c>
      <c r="BJ6822" t="s">
        <v>137</v>
      </c>
      <c r="BK6822" t="s">
        <v>137</v>
      </c>
      <c r="BL6822" t="s">
        <v>137</v>
      </c>
      <c r="BM6822" t="s">
        <v>137</v>
      </c>
      <c r="BN6822" t="s">
        <v>137</v>
      </c>
      <c r="BO6822" t="s">
        <v>137</v>
      </c>
      <c r="BP6822" t="s">
        <v>137</v>
      </c>
      <c r="BQ6822" t="s">
        <v>137</v>
      </c>
      <c r="BR6822" t="s">
        <v>137</v>
      </c>
      <c r="BS6822" t="s">
        <v>137</v>
      </c>
      <c r="BT6822" t="s">
        <v>137</v>
      </c>
      <c r="BU6822" t="s">
        <v>137</v>
      </c>
      <c r="BW6822" t="s">
        <v>137</v>
      </c>
      <c r="BX6822" t="s">
        <v>137</v>
      </c>
      <c r="BY6822" t="s">
        <v>137</v>
      </c>
      <c r="BZ6822" t="s">
        <v>137</v>
      </c>
      <c r="CA6822" t="s">
        <v>137</v>
      </c>
      <c r="CB6822" t="s">
        <v>137</v>
      </c>
      <c r="CC6822" t="s">
        <v>137</v>
      </c>
      <c r="CD6822" t="s">
        <v>137</v>
      </c>
      <c r="CE6822" t="s">
        <v>137</v>
      </c>
      <c r="CF6822" t="s">
        <v>137</v>
      </c>
      <c r="CG6822" t="s">
        <v>137</v>
      </c>
      <c r="CH6822" t="s">
        <v>137</v>
      </c>
      <c r="CI6822" t="s">
        <v>137</v>
      </c>
      <c r="CJ6822" t="s">
        <v>137</v>
      </c>
      <c r="CK6822" t="s">
        <v>137</v>
      </c>
      <c r="CL6822" t="s">
        <v>137</v>
      </c>
      <c r="CM6822" t="s">
        <v>137</v>
      </c>
      <c r="CN6822" t="s">
        <v>137</v>
      </c>
      <c r="CO6822" t="s">
        <v>137</v>
      </c>
      <c r="CP6822" t="s">
        <v>137</v>
      </c>
      <c r="CQ6822" s="1">
        <v>45310.461805555555</v>
      </c>
      <c r="CR6822" s="1">
        <v>45310.461805555555</v>
      </c>
      <c r="CS6822" s="1"/>
      <c r="CT6822" t="s">
        <v>137</v>
      </c>
      <c r="CU6822" t="s">
        <v>137</v>
      </c>
      <c r="CV6822" t="s">
        <v>6499</v>
      </c>
      <c r="CW6822" t="s">
        <v>6499</v>
      </c>
      <c r="CX6822" s="3"/>
      <c r="CY6822" s="3"/>
      <c r="DA6822" t="s">
        <v>137</v>
      </c>
      <c r="DB6822" t="s">
        <v>137</v>
      </c>
      <c r="DC6822" t="s">
        <v>137</v>
      </c>
      <c r="DD6822" t="s">
        <v>137</v>
      </c>
      <c r="DE6822" t="s">
        <v>137</v>
      </c>
      <c r="DF6822" t="s">
        <v>137</v>
      </c>
      <c r="DG6822" t="s">
        <v>137</v>
      </c>
      <c r="DH6822" t="s">
        <v>137</v>
      </c>
      <c r="DI6822" t="s">
        <v>137</v>
      </c>
      <c r="DJ6822" t="s">
        <v>137</v>
      </c>
      <c r="DK6822">
        <v>0</v>
      </c>
      <c r="DL6822" t="s">
        <v>2411</v>
      </c>
      <c r="DM6822" t="s">
        <v>137</v>
      </c>
      <c r="DN6822" t="s">
        <v>137</v>
      </c>
      <c r="DO6822" s="1">
        <v>45310.461805555555</v>
      </c>
      <c r="DP6822" s="1"/>
      <c r="DQ6822" t="s">
        <v>32127</v>
      </c>
      <c r="DR6822" t="s">
        <v>32128</v>
      </c>
      <c r="DS6822" t="s">
        <v>32129</v>
      </c>
      <c r="DT6822" t="s">
        <v>42683</v>
      </c>
      <c r="DU6822" t="s">
        <v>137</v>
      </c>
      <c r="DV6822" t="s">
        <v>137</v>
      </c>
      <c r="DW6822" t="s">
        <v>137</v>
      </c>
      <c r="DX6822" t="s">
        <v>39655</v>
      </c>
      <c r="DY6822" t="s">
        <v>137</v>
      </c>
      <c r="DZ6822" t="s">
        <v>168</v>
      </c>
      <c r="EA6822" t="b">
        <v>0</v>
      </c>
      <c r="EB6822" t="s">
        <v>137</v>
      </c>
    </row>
    <row r="6823" spans="1:132" x14ac:dyDescent="0.25">
      <c r="A6823">
        <v>125847188</v>
      </c>
      <c r="B6823">
        <v>5220</v>
      </c>
      <c r="C6823" t="s">
        <v>192</v>
      </c>
      <c r="D6823" t="s">
        <v>42684</v>
      </c>
      <c r="E6823" t="s">
        <v>134</v>
      </c>
      <c r="F6823" t="s">
        <v>162</v>
      </c>
      <c r="G6823" t="s">
        <v>137</v>
      </c>
      <c r="H6823" t="s">
        <v>137</v>
      </c>
      <c r="I6823" t="s">
        <v>42685</v>
      </c>
      <c r="J6823" t="s">
        <v>32127</v>
      </c>
      <c r="K6823" t="s">
        <v>32128</v>
      </c>
      <c r="L6823" t="s">
        <v>32129</v>
      </c>
      <c r="M6823" t="s">
        <v>137</v>
      </c>
      <c r="N6823" t="s">
        <v>526</v>
      </c>
      <c r="O6823" t="s">
        <v>526</v>
      </c>
      <c r="P6823" s="1"/>
      <c r="Q6823" s="1">
        <v>45310.452777777777</v>
      </c>
      <c r="R6823" s="1">
        <v>45310.452777777777</v>
      </c>
      <c r="S6823" s="1">
        <v>45310.463194444441</v>
      </c>
      <c r="T6823" s="1">
        <v>45310.463194444441</v>
      </c>
      <c r="U6823" t="s">
        <v>2932</v>
      </c>
      <c r="V6823" t="s">
        <v>137</v>
      </c>
      <c r="W6823" t="s">
        <v>137</v>
      </c>
      <c r="X6823" t="s">
        <v>185</v>
      </c>
      <c r="Y6823" t="s">
        <v>137</v>
      </c>
      <c r="Z6823" t="s">
        <v>137</v>
      </c>
      <c r="AA6823" t="s">
        <v>137</v>
      </c>
      <c r="AB6823" t="s">
        <v>137</v>
      </c>
      <c r="AC6823" t="s">
        <v>137</v>
      </c>
      <c r="AD6823" s="2"/>
      <c r="AE6823" t="s">
        <v>137</v>
      </c>
      <c r="AF6823" t="s">
        <v>137</v>
      </c>
      <c r="AG6823" t="s">
        <v>137</v>
      </c>
      <c r="AH6823" t="s">
        <v>137</v>
      </c>
      <c r="AI6823" t="s">
        <v>137</v>
      </c>
      <c r="AJ6823" t="s">
        <v>137</v>
      </c>
      <c r="AK6823" t="s">
        <v>137</v>
      </c>
      <c r="AL6823" s="2"/>
      <c r="AM6823" t="s">
        <v>137</v>
      </c>
      <c r="AN6823" t="s">
        <v>137</v>
      </c>
      <c r="AO6823" t="s">
        <v>137</v>
      </c>
      <c r="AP6823" t="s">
        <v>137</v>
      </c>
      <c r="AQ6823" t="s">
        <v>137</v>
      </c>
      <c r="AR6823" t="s">
        <v>137</v>
      </c>
      <c r="AS6823" t="s">
        <v>137</v>
      </c>
      <c r="AT6823" t="s">
        <v>137</v>
      </c>
      <c r="AU6823" t="s">
        <v>137</v>
      </c>
      <c r="AV6823" t="s">
        <v>137</v>
      </c>
      <c r="AW6823" t="s">
        <v>137</v>
      </c>
      <c r="AX6823" t="s">
        <v>137</v>
      </c>
      <c r="AY6823" t="s">
        <v>137</v>
      </c>
      <c r="AZ6823" t="s">
        <v>137</v>
      </c>
      <c r="BA6823" t="s">
        <v>137</v>
      </c>
      <c r="BB6823" t="s">
        <v>137</v>
      </c>
      <c r="BC6823" t="s">
        <v>137</v>
      </c>
      <c r="BD6823" t="s">
        <v>137</v>
      </c>
      <c r="BE6823" t="s">
        <v>137</v>
      </c>
      <c r="BF6823" t="s">
        <v>137</v>
      </c>
      <c r="BG6823" t="s">
        <v>137</v>
      </c>
      <c r="BH6823" t="s">
        <v>137</v>
      </c>
      <c r="BI6823" t="s">
        <v>137</v>
      </c>
      <c r="BJ6823" t="s">
        <v>137</v>
      </c>
      <c r="BK6823" t="s">
        <v>137</v>
      </c>
      <c r="BL6823" t="s">
        <v>137</v>
      </c>
      <c r="BM6823" t="s">
        <v>137</v>
      </c>
      <c r="BN6823" t="s">
        <v>137</v>
      </c>
      <c r="BO6823" t="s">
        <v>137</v>
      </c>
      <c r="BP6823" t="s">
        <v>137</v>
      </c>
      <c r="BQ6823" t="s">
        <v>137</v>
      </c>
      <c r="BR6823" t="s">
        <v>137</v>
      </c>
      <c r="BS6823" t="s">
        <v>137</v>
      </c>
      <c r="BT6823" t="s">
        <v>137</v>
      </c>
      <c r="BU6823" t="s">
        <v>137</v>
      </c>
      <c r="BW6823" t="s">
        <v>137</v>
      </c>
      <c r="BX6823" t="s">
        <v>137</v>
      </c>
      <c r="BY6823" t="s">
        <v>137</v>
      </c>
      <c r="BZ6823" t="s">
        <v>137</v>
      </c>
      <c r="CA6823" t="s">
        <v>137</v>
      </c>
      <c r="CB6823" t="s">
        <v>137</v>
      </c>
      <c r="CC6823" t="s">
        <v>137</v>
      </c>
      <c r="CD6823" t="s">
        <v>137</v>
      </c>
      <c r="CE6823" t="s">
        <v>137</v>
      </c>
      <c r="CF6823" t="s">
        <v>137</v>
      </c>
      <c r="CG6823" t="s">
        <v>137</v>
      </c>
      <c r="CH6823" t="s">
        <v>137</v>
      </c>
      <c r="CI6823" t="s">
        <v>137</v>
      </c>
      <c r="CJ6823" t="s">
        <v>137</v>
      </c>
      <c r="CK6823" t="s">
        <v>137</v>
      </c>
      <c r="CL6823" t="s">
        <v>137</v>
      </c>
      <c r="CM6823" t="s">
        <v>137</v>
      </c>
      <c r="CN6823" t="s">
        <v>137</v>
      </c>
      <c r="CO6823" t="s">
        <v>137</v>
      </c>
      <c r="CP6823" t="s">
        <v>137</v>
      </c>
      <c r="CQ6823" s="1">
        <v>45310.463194444441</v>
      </c>
      <c r="CR6823" s="1">
        <v>45310.463194444441</v>
      </c>
      <c r="CS6823" s="1"/>
      <c r="CT6823" t="s">
        <v>42686</v>
      </c>
      <c r="CU6823" t="s">
        <v>42686</v>
      </c>
      <c r="CV6823" t="s">
        <v>42687</v>
      </c>
      <c r="CW6823" t="s">
        <v>42687</v>
      </c>
      <c r="CX6823" s="3"/>
      <c r="CY6823" s="3"/>
      <c r="CZ6823">
        <v>1</v>
      </c>
      <c r="DA6823" t="s">
        <v>137</v>
      </c>
      <c r="DB6823" t="s">
        <v>137</v>
      </c>
      <c r="DC6823" t="s">
        <v>137</v>
      </c>
      <c r="DD6823" t="s">
        <v>137</v>
      </c>
      <c r="DE6823" t="s">
        <v>137</v>
      </c>
      <c r="DF6823" t="s">
        <v>42688</v>
      </c>
      <c r="DG6823" t="s">
        <v>137</v>
      </c>
      <c r="DH6823" t="s">
        <v>137</v>
      </c>
      <c r="DI6823" t="s">
        <v>137</v>
      </c>
      <c r="DJ6823" t="s">
        <v>137</v>
      </c>
      <c r="DK6823">
        <v>0</v>
      </c>
      <c r="DL6823" t="s">
        <v>209</v>
      </c>
      <c r="DM6823" t="s">
        <v>137</v>
      </c>
      <c r="DN6823" t="s">
        <v>137</v>
      </c>
      <c r="DO6823" s="1">
        <v>45310.463194444441</v>
      </c>
      <c r="DP6823" s="1"/>
      <c r="DQ6823" t="s">
        <v>32127</v>
      </c>
      <c r="DR6823" t="s">
        <v>32128</v>
      </c>
      <c r="DS6823" t="s">
        <v>32129</v>
      </c>
      <c r="DT6823" t="s">
        <v>137</v>
      </c>
      <c r="DU6823" t="s">
        <v>137</v>
      </c>
      <c r="DV6823" t="s">
        <v>137</v>
      </c>
      <c r="DW6823" t="s">
        <v>137</v>
      </c>
      <c r="DX6823" t="s">
        <v>137</v>
      </c>
      <c r="DY6823" t="s">
        <v>137</v>
      </c>
      <c r="DZ6823" t="s">
        <v>168</v>
      </c>
      <c r="EA6823" t="b">
        <v>0</v>
      </c>
      <c r="EB6823" t="s">
        <v>137</v>
      </c>
    </row>
    <row r="6824" spans="1:132" x14ac:dyDescent="0.25">
      <c r="A6824">
        <v>125837490</v>
      </c>
      <c r="B6824">
        <v>5219</v>
      </c>
      <c r="C6824" t="s">
        <v>192</v>
      </c>
      <c r="D6824" t="s">
        <v>29774</v>
      </c>
      <c r="E6824" t="s">
        <v>134</v>
      </c>
      <c r="F6824" t="s">
        <v>162</v>
      </c>
      <c r="G6824" t="s">
        <v>137</v>
      </c>
      <c r="H6824" t="s">
        <v>137</v>
      </c>
      <c r="I6824" t="s">
        <v>42689</v>
      </c>
      <c r="J6824" t="s">
        <v>150</v>
      </c>
      <c r="K6824" t="s">
        <v>151</v>
      </c>
      <c r="L6824" t="s">
        <v>152</v>
      </c>
      <c r="M6824" t="s">
        <v>137</v>
      </c>
      <c r="N6824" t="s">
        <v>488</v>
      </c>
      <c r="O6824" t="s">
        <v>303</v>
      </c>
      <c r="P6824" s="1"/>
      <c r="Q6824" s="1">
        <v>45310.400000000001</v>
      </c>
      <c r="R6824" s="1">
        <v>45310.400000000001</v>
      </c>
      <c r="S6824" s="1">
        <v>45310.40902777778</v>
      </c>
      <c r="T6824" s="1">
        <v>45310.40902777778</v>
      </c>
      <c r="U6824" t="s">
        <v>13034</v>
      </c>
      <c r="V6824" t="s">
        <v>137</v>
      </c>
      <c r="W6824" t="s">
        <v>137</v>
      </c>
      <c r="X6824" t="s">
        <v>144</v>
      </c>
      <c r="Y6824" t="s">
        <v>199</v>
      </c>
      <c r="Z6824" t="s">
        <v>137</v>
      </c>
      <c r="AA6824" t="s">
        <v>137</v>
      </c>
      <c r="AB6824" t="s">
        <v>137</v>
      </c>
      <c r="AC6824" t="s">
        <v>137</v>
      </c>
      <c r="AD6824" s="2"/>
      <c r="AE6824" t="s">
        <v>137</v>
      </c>
      <c r="AF6824" t="s">
        <v>137</v>
      </c>
      <c r="AG6824" t="s">
        <v>137</v>
      </c>
      <c r="AH6824" t="s">
        <v>137</v>
      </c>
      <c r="AI6824" t="s">
        <v>137</v>
      </c>
      <c r="AJ6824" t="s">
        <v>137</v>
      </c>
      <c r="AK6824" t="s">
        <v>137</v>
      </c>
      <c r="AL6824" s="2"/>
      <c r="AM6824" t="s">
        <v>137</v>
      </c>
      <c r="AN6824" t="s">
        <v>137</v>
      </c>
      <c r="AO6824" t="s">
        <v>137</v>
      </c>
      <c r="AP6824" t="s">
        <v>137</v>
      </c>
      <c r="AQ6824" t="s">
        <v>137</v>
      </c>
      <c r="AR6824" t="s">
        <v>137</v>
      </c>
      <c r="AS6824" t="s">
        <v>137</v>
      </c>
      <c r="AT6824" t="s">
        <v>137</v>
      </c>
      <c r="AU6824" t="s">
        <v>137</v>
      </c>
      <c r="AV6824" t="s">
        <v>137</v>
      </c>
      <c r="AW6824" t="s">
        <v>137</v>
      </c>
      <c r="AX6824" t="s">
        <v>137</v>
      </c>
      <c r="AY6824" t="s">
        <v>137</v>
      </c>
      <c r="AZ6824" t="s">
        <v>137</v>
      </c>
      <c r="BA6824" t="s">
        <v>137</v>
      </c>
      <c r="BB6824" t="s">
        <v>137</v>
      </c>
      <c r="BC6824" t="s">
        <v>137</v>
      </c>
      <c r="BD6824" t="s">
        <v>137</v>
      </c>
      <c r="BE6824" t="s">
        <v>137</v>
      </c>
      <c r="BF6824" t="s">
        <v>137</v>
      </c>
      <c r="BG6824" t="s">
        <v>137</v>
      </c>
      <c r="BH6824" t="s">
        <v>137</v>
      </c>
      <c r="BI6824" t="s">
        <v>137</v>
      </c>
      <c r="BJ6824" t="s">
        <v>137</v>
      </c>
      <c r="BK6824" t="s">
        <v>137</v>
      </c>
      <c r="BL6824" t="s">
        <v>137</v>
      </c>
      <c r="BM6824" t="s">
        <v>137</v>
      </c>
      <c r="BN6824" t="s">
        <v>137</v>
      </c>
      <c r="BO6824" t="s">
        <v>137</v>
      </c>
      <c r="BP6824" t="s">
        <v>137</v>
      </c>
      <c r="BQ6824" t="s">
        <v>137</v>
      </c>
      <c r="BR6824" t="s">
        <v>137</v>
      </c>
      <c r="BS6824" t="s">
        <v>137</v>
      </c>
      <c r="BT6824" t="s">
        <v>137</v>
      </c>
      <c r="BU6824" t="s">
        <v>137</v>
      </c>
      <c r="BW6824" t="s">
        <v>137</v>
      </c>
      <c r="BX6824" t="s">
        <v>137</v>
      </c>
      <c r="BY6824" t="s">
        <v>137</v>
      </c>
      <c r="BZ6824" t="s">
        <v>137</v>
      </c>
      <c r="CA6824" t="s">
        <v>137</v>
      </c>
      <c r="CB6824" t="s">
        <v>137</v>
      </c>
      <c r="CC6824" t="s">
        <v>137</v>
      </c>
      <c r="CD6824" t="s">
        <v>137</v>
      </c>
      <c r="CE6824" t="s">
        <v>137</v>
      </c>
      <c r="CF6824" t="s">
        <v>137</v>
      </c>
      <c r="CG6824" t="s">
        <v>137</v>
      </c>
      <c r="CH6824" t="s">
        <v>137</v>
      </c>
      <c r="CI6824" t="s">
        <v>137</v>
      </c>
      <c r="CJ6824" t="s">
        <v>137</v>
      </c>
      <c r="CK6824" t="s">
        <v>137</v>
      </c>
      <c r="CL6824" t="s">
        <v>137</v>
      </c>
      <c r="CM6824" t="s">
        <v>137</v>
      </c>
      <c r="CN6824" t="s">
        <v>137</v>
      </c>
      <c r="CO6824" t="s">
        <v>137</v>
      </c>
      <c r="CP6824" t="s">
        <v>137</v>
      </c>
      <c r="CQ6824" s="1">
        <v>45310.40902777778</v>
      </c>
      <c r="CR6824" s="1">
        <v>45310.40902777778</v>
      </c>
      <c r="CS6824" s="1"/>
      <c r="CT6824" t="s">
        <v>137</v>
      </c>
      <c r="CU6824" t="s">
        <v>137</v>
      </c>
      <c r="CV6824" t="s">
        <v>5697</v>
      </c>
      <c r="CW6824" t="s">
        <v>5697</v>
      </c>
      <c r="CX6824" s="3"/>
      <c r="CY6824" s="3"/>
      <c r="CZ6824">
        <v>1</v>
      </c>
      <c r="DA6824" t="s">
        <v>137</v>
      </c>
      <c r="DB6824" t="s">
        <v>137</v>
      </c>
      <c r="DC6824" t="s">
        <v>137</v>
      </c>
      <c r="DD6824" t="s">
        <v>137</v>
      </c>
      <c r="DE6824" t="s">
        <v>137</v>
      </c>
      <c r="DF6824" t="s">
        <v>42690</v>
      </c>
      <c r="DG6824" t="s">
        <v>137</v>
      </c>
      <c r="DH6824" t="s">
        <v>137</v>
      </c>
      <c r="DI6824" t="s">
        <v>137</v>
      </c>
      <c r="DJ6824" t="s">
        <v>137</v>
      </c>
      <c r="DK6824">
        <v>0</v>
      </c>
      <c r="DL6824" t="s">
        <v>209</v>
      </c>
      <c r="DM6824" t="s">
        <v>137</v>
      </c>
      <c r="DN6824" t="s">
        <v>137</v>
      </c>
      <c r="DO6824" s="1">
        <v>45310.40902777778</v>
      </c>
      <c r="DP6824" s="1"/>
      <c r="DQ6824" t="s">
        <v>150</v>
      </c>
      <c r="DR6824" t="s">
        <v>151</v>
      </c>
      <c r="DS6824" t="s">
        <v>152</v>
      </c>
      <c r="DT6824" t="s">
        <v>137</v>
      </c>
      <c r="DU6824" t="s">
        <v>137</v>
      </c>
      <c r="DV6824" t="s">
        <v>137</v>
      </c>
      <c r="DW6824" t="s">
        <v>137</v>
      </c>
      <c r="DX6824" t="s">
        <v>42691</v>
      </c>
      <c r="DY6824" t="s">
        <v>137</v>
      </c>
      <c r="DZ6824" t="s">
        <v>168</v>
      </c>
      <c r="EA6824" t="b">
        <v>0</v>
      </c>
      <c r="EB6824" t="s">
        <v>137</v>
      </c>
    </row>
    <row r="6825" spans="1:132" x14ac:dyDescent="0.25">
      <c r="A6825">
        <v>125835527</v>
      </c>
      <c r="B6825">
        <v>5218</v>
      </c>
      <c r="C6825" t="s">
        <v>192</v>
      </c>
      <c r="D6825" t="s">
        <v>42692</v>
      </c>
      <c r="E6825" t="s">
        <v>134</v>
      </c>
      <c r="F6825" t="s">
        <v>532</v>
      </c>
      <c r="G6825" t="s">
        <v>137</v>
      </c>
      <c r="H6825" t="s">
        <v>137</v>
      </c>
      <c r="I6825" t="s">
        <v>42693</v>
      </c>
      <c r="J6825" t="s">
        <v>465</v>
      </c>
      <c r="K6825" t="s">
        <v>466</v>
      </c>
      <c r="L6825" t="s">
        <v>467</v>
      </c>
      <c r="M6825" t="s">
        <v>137</v>
      </c>
      <c r="N6825" t="s">
        <v>1393</v>
      </c>
      <c r="O6825" t="s">
        <v>1393</v>
      </c>
      <c r="P6825" s="1"/>
      <c r="Q6825" s="1">
        <v>45310.388888888891</v>
      </c>
      <c r="R6825" s="1">
        <v>45310.388888888891</v>
      </c>
      <c r="S6825" s="1">
        <v>45315.449305555558</v>
      </c>
      <c r="T6825" s="1">
        <v>45315.449305555558</v>
      </c>
      <c r="U6825" t="s">
        <v>13034</v>
      </c>
      <c r="V6825" t="s">
        <v>137</v>
      </c>
      <c r="W6825" t="s">
        <v>137</v>
      </c>
      <c r="X6825" t="s">
        <v>185</v>
      </c>
      <c r="Y6825" t="s">
        <v>199</v>
      </c>
      <c r="Z6825" t="s">
        <v>137</v>
      </c>
      <c r="AA6825" t="s">
        <v>137</v>
      </c>
      <c r="AB6825" t="s">
        <v>137</v>
      </c>
      <c r="AC6825" t="s">
        <v>137</v>
      </c>
      <c r="AD6825" s="2"/>
      <c r="AE6825" t="s">
        <v>137</v>
      </c>
      <c r="AF6825" t="s">
        <v>137</v>
      </c>
      <c r="AG6825" t="s">
        <v>137</v>
      </c>
      <c r="AH6825" t="s">
        <v>137</v>
      </c>
      <c r="AI6825" t="s">
        <v>137</v>
      </c>
      <c r="AJ6825" t="s">
        <v>137</v>
      </c>
      <c r="AK6825" t="s">
        <v>137</v>
      </c>
      <c r="AL6825" s="2"/>
      <c r="AM6825" t="s">
        <v>137</v>
      </c>
      <c r="AN6825" t="s">
        <v>137</v>
      </c>
      <c r="AO6825" t="s">
        <v>137</v>
      </c>
      <c r="AP6825" t="s">
        <v>137</v>
      </c>
      <c r="AQ6825" t="s">
        <v>137</v>
      </c>
      <c r="AR6825" t="s">
        <v>137</v>
      </c>
      <c r="AS6825" t="s">
        <v>137</v>
      </c>
      <c r="AT6825" t="s">
        <v>137</v>
      </c>
      <c r="AU6825" t="s">
        <v>137</v>
      </c>
      <c r="AV6825" t="s">
        <v>137</v>
      </c>
      <c r="AW6825" t="s">
        <v>137</v>
      </c>
      <c r="AX6825" t="s">
        <v>137</v>
      </c>
      <c r="AY6825" t="s">
        <v>137</v>
      </c>
      <c r="AZ6825" t="s">
        <v>137</v>
      </c>
      <c r="BA6825" t="s">
        <v>137</v>
      </c>
      <c r="BB6825" t="s">
        <v>137</v>
      </c>
      <c r="BC6825" t="s">
        <v>137</v>
      </c>
      <c r="BD6825" t="s">
        <v>137</v>
      </c>
      <c r="BE6825" t="s">
        <v>137</v>
      </c>
      <c r="BF6825" t="s">
        <v>137</v>
      </c>
      <c r="BG6825" t="s">
        <v>137</v>
      </c>
      <c r="BH6825" t="s">
        <v>137</v>
      </c>
      <c r="BI6825" t="s">
        <v>137</v>
      </c>
      <c r="BJ6825" t="s">
        <v>137</v>
      </c>
      <c r="BK6825" t="s">
        <v>137</v>
      </c>
      <c r="BL6825" t="s">
        <v>137</v>
      </c>
      <c r="BM6825" t="s">
        <v>137</v>
      </c>
      <c r="BN6825" t="s">
        <v>137</v>
      </c>
      <c r="BO6825" t="s">
        <v>137</v>
      </c>
      <c r="BP6825" t="s">
        <v>137</v>
      </c>
      <c r="BQ6825" t="s">
        <v>137</v>
      </c>
      <c r="BR6825" t="s">
        <v>137</v>
      </c>
      <c r="BS6825" t="s">
        <v>137</v>
      </c>
      <c r="BT6825" t="s">
        <v>137</v>
      </c>
      <c r="BU6825" t="s">
        <v>137</v>
      </c>
      <c r="BW6825" t="s">
        <v>137</v>
      </c>
      <c r="BX6825" t="s">
        <v>137</v>
      </c>
      <c r="BY6825" t="s">
        <v>137</v>
      </c>
      <c r="BZ6825" t="s">
        <v>137</v>
      </c>
      <c r="CA6825" t="s">
        <v>137</v>
      </c>
      <c r="CB6825" t="s">
        <v>137</v>
      </c>
      <c r="CC6825" t="s">
        <v>137</v>
      </c>
      <c r="CD6825" t="s">
        <v>137</v>
      </c>
      <c r="CE6825" t="s">
        <v>137</v>
      </c>
      <c r="CF6825" t="s">
        <v>137</v>
      </c>
      <c r="CG6825" t="s">
        <v>137</v>
      </c>
      <c r="CH6825" t="s">
        <v>137</v>
      </c>
      <c r="CI6825" t="s">
        <v>137</v>
      </c>
      <c r="CJ6825" t="s">
        <v>137</v>
      </c>
      <c r="CK6825" t="s">
        <v>137</v>
      </c>
      <c r="CL6825" t="s">
        <v>137</v>
      </c>
      <c r="CM6825" t="s">
        <v>137</v>
      </c>
      <c r="CN6825" t="s">
        <v>137</v>
      </c>
      <c r="CO6825" t="s">
        <v>137</v>
      </c>
      <c r="CP6825" t="s">
        <v>137</v>
      </c>
      <c r="CQ6825" s="1">
        <v>45315.449305555558</v>
      </c>
      <c r="CR6825" s="1">
        <v>45315.449305555558</v>
      </c>
      <c r="CS6825" s="1"/>
      <c r="CT6825" t="s">
        <v>42694</v>
      </c>
      <c r="CU6825" t="s">
        <v>42694</v>
      </c>
      <c r="CV6825" t="s">
        <v>42695</v>
      </c>
      <c r="CW6825" t="s">
        <v>42696</v>
      </c>
      <c r="CX6825" s="3"/>
      <c r="CY6825" s="3"/>
      <c r="CZ6825">
        <v>1</v>
      </c>
      <c r="DA6825" t="s">
        <v>137</v>
      </c>
      <c r="DB6825" t="s">
        <v>137</v>
      </c>
      <c r="DC6825" t="s">
        <v>137</v>
      </c>
      <c r="DD6825" t="s">
        <v>137</v>
      </c>
      <c r="DE6825" t="s">
        <v>137</v>
      </c>
      <c r="DF6825" t="s">
        <v>42697</v>
      </c>
      <c r="DG6825" t="s">
        <v>137</v>
      </c>
      <c r="DH6825" t="s">
        <v>137</v>
      </c>
      <c r="DI6825" t="s">
        <v>137</v>
      </c>
      <c r="DJ6825" t="s">
        <v>137</v>
      </c>
      <c r="DK6825">
        <v>0</v>
      </c>
      <c r="DL6825" t="s">
        <v>209</v>
      </c>
      <c r="DM6825" t="s">
        <v>42698</v>
      </c>
      <c r="DN6825" t="s">
        <v>137</v>
      </c>
      <c r="DO6825" s="1">
        <v>45315.449305555558</v>
      </c>
      <c r="DP6825" s="1"/>
      <c r="DQ6825" t="s">
        <v>708</v>
      </c>
      <c r="DR6825" t="s">
        <v>709</v>
      </c>
      <c r="DS6825" t="s">
        <v>710</v>
      </c>
      <c r="DT6825" t="s">
        <v>137</v>
      </c>
      <c r="DU6825" t="s">
        <v>137</v>
      </c>
      <c r="DV6825" t="s">
        <v>137</v>
      </c>
      <c r="DW6825" t="s">
        <v>137</v>
      </c>
      <c r="DX6825" t="s">
        <v>137</v>
      </c>
      <c r="DY6825" t="s">
        <v>137</v>
      </c>
      <c r="DZ6825" t="s">
        <v>168</v>
      </c>
      <c r="EA6825" t="b">
        <v>0</v>
      </c>
      <c r="EB6825" t="s">
        <v>137</v>
      </c>
    </row>
    <row r="6826" spans="1:132" x14ac:dyDescent="0.25">
      <c r="A6826">
        <v>125832205</v>
      </c>
      <c r="B6826">
        <v>5217</v>
      </c>
      <c r="C6826" t="s">
        <v>192</v>
      </c>
      <c r="D6826" t="s">
        <v>42699</v>
      </c>
      <c r="E6826" t="s">
        <v>134</v>
      </c>
      <c r="F6826" t="s">
        <v>162</v>
      </c>
      <c r="G6826" t="s">
        <v>137</v>
      </c>
      <c r="H6826" t="s">
        <v>137</v>
      </c>
      <c r="I6826" t="s">
        <v>42700</v>
      </c>
      <c r="J6826" t="s">
        <v>32127</v>
      </c>
      <c r="K6826" t="s">
        <v>32128</v>
      </c>
      <c r="L6826" t="s">
        <v>32129</v>
      </c>
      <c r="M6826" t="s">
        <v>137</v>
      </c>
      <c r="N6826" t="s">
        <v>165</v>
      </c>
      <c r="O6826" t="s">
        <v>165</v>
      </c>
      <c r="P6826" s="1"/>
      <c r="Q6826" s="1">
        <v>45310.367361111108</v>
      </c>
      <c r="R6826" s="1">
        <v>45310.367361111108</v>
      </c>
      <c r="S6826" s="1">
        <v>45310.611805555556</v>
      </c>
      <c r="T6826" s="1">
        <v>45310.611805555556</v>
      </c>
      <c r="U6826" t="s">
        <v>137</v>
      </c>
      <c r="V6826" t="s">
        <v>137</v>
      </c>
      <c r="W6826" t="s">
        <v>137</v>
      </c>
      <c r="X6826" t="s">
        <v>137</v>
      </c>
      <c r="Y6826" t="s">
        <v>137</v>
      </c>
      <c r="Z6826" t="s">
        <v>137</v>
      </c>
      <c r="AA6826" t="s">
        <v>137</v>
      </c>
      <c r="AB6826" t="s">
        <v>137</v>
      </c>
      <c r="AC6826" t="s">
        <v>137</v>
      </c>
      <c r="AD6826" s="2"/>
      <c r="AE6826" t="s">
        <v>137</v>
      </c>
      <c r="AF6826" t="s">
        <v>137</v>
      </c>
      <c r="AG6826" t="s">
        <v>137</v>
      </c>
      <c r="AH6826" t="s">
        <v>137</v>
      </c>
      <c r="AI6826" t="s">
        <v>137</v>
      </c>
      <c r="AJ6826" t="s">
        <v>137</v>
      </c>
      <c r="AK6826" t="s">
        <v>137</v>
      </c>
      <c r="AL6826" s="2"/>
      <c r="AM6826" t="s">
        <v>137</v>
      </c>
      <c r="AN6826" t="s">
        <v>137</v>
      </c>
      <c r="AO6826" t="s">
        <v>137</v>
      </c>
      <c r="AP6826" t="s">
        <v>137</v>
      </c>
      <c r="AQ6826" t="s">
        <v>137</v>
      </c>
      <c r="AR6826" t="s">
        <v>137</v>
      </c>
      <c r="AS6826" t="s">
        <v>137</v>
      </c>
      <c r="AT6826" t="s">
        <v>137</v>
      </c>
      <c r="AU6826" t="s">
        <v>137</v>
      </c>
      <c r="AV6826" t="s">
        <v>137</v>
      </c>
      <c r="AW6826" t="s">
        <v>137</v>
      </c>
      <c r="AX6826" t="s">
        <v>137</v>
      </c>
      <c r="AY6826" t="s">
        <v>137</v>
      </c>
      <c r="AZ6826" t="s">
        <v>137</v>
      </c>
      <c r="BA6826" t="s">
        <v>137</v>
      </c>
      <c r="BB6826" t="s">
        <v>137</v>
      </c>
      <c r="BC6826" t="s">
        <v>137</v>
      </c>
      <c r="BD6826" t="s">
        <v>137</v>
      </c>
      <c r="BE6826" t="s">
        <v>137</v>
      </c>
      <c r="BF6826" t="s">
        <v>137</v>
      </c>
      <c r="BG6826" t="s">
        <v>137</v>
      </c>
      <c r="BH6826" t="s">
        <v>137</v>
      </c>
      <c r="BI6826" t="s">
        <v>137</v>
      </c>
      <c r="BJ6826" t="s">
        <v>137</v>
      </c>
      <c r="BK6826" t="s">
        <v>137</v>
      </c>
      <c r="BL6826" t="s">
        <v>137</v>
      </c>
      <c r="BM6826" t="s">
        <v>137</v>
      </c>
      <c r="BN6826" t="s">
        <v>137</v>
      </c>
      <c r="BO6826" t="s">
        <v>137</v>
      </c>
      <c r="BP6826" t="s">
        <v>137</v>
      </c>
      <c r="BQ6826" t="s">
        <v>137</v>
      </c>
      <c r="BR6826" t="s">
        <v>137</v>
      </c>
      <c r="BS6826" t="s">
        <v>137</v>
      </c>
      <c r="BT6826" t="s">
        <v>137</v>
      </c>
      <c r="BU6826" t="s">
        <v>137</v>
      </c>
      <c r="BW6826" t="s">
        <v>137</v>
      </c>
      <c r="BX6826" t="s">
        <v>137</v>
      </c>
      <c r="BY6826" t="s">
        <v>137</v>
      </c>
      <c r="BZ6826" t="s">
        <v>137</v>
      </c>
      <c r="CA6826" t="s">
        <v>137</v>
      </c>
      <c r="CB6826" t="s">
        <v>137</v>
      </c>
      <c r="CC6826" t="s">
        <v>137</v>
      </c>
      <c r="CD6826" t="s">
        <v>137</v>
      </c>
      <c r="CE6826" t="s">
        <v>137</v>
      </c>
      <c r="CF6826" t="s">
        <v>137</v>
      </c>
      <c r="CG6826" t="s">
        <v>137</v>
      </c>
      <c r="CH6826" t="s">
        <v>137</v>
      </c>
      <c r="CI6826" t="s">
        <v>137</v>
      </c>
      <c r="CJ6826" t="s">
        <v>137</v>
      </c>
      <c r="CK6826" t="s">
        <v>137</v>
      </c>
      <c r="CL6826" t="s">
        <v>137</v>
      </c>
      <c r="CM6826" t="s">
        <v>137</v>
      </c>
      <c r="CN6826" t="s">
        <v>137</v>
      </c>
      <c r="CO6826" t="s">
        <v>137</v>
      </c>
      <c r="CP6826" t="s">
        <v>137</v>
      </c>
      <c r="CQ6826" s="1">
        <v>45310.611805555556</v>
      </c>
      <c r="CR6826" s="1">
        <v>45310.611805555556</v>
      </c>
      <c r="CS6826" s="1"/>
      <c r="CT6826" t="s">
        <v>42701</v>
      </c>
      <c r="CU6826" t="s">
        <v>4430</v>
      </c>
      <c r="CV6826" t="s">
        <v>42702</v>
      </c>
      <c r="CW6826" t="s">
        <v>42703</v>
      </c>
      <c r="CX6826" s="3"/>
      <c r="CY6826" s="3"/>
      <c r="CZ6826">
        <v>1</v>
      </c>
      <c r="DA6826" t="s">
        <v>137</v>
      </c>
      <c r="DB6826" t="s">
        <v>137</v>
      </c>
      <c r="DC6826" t="s">
        <v>137</v>
      </c>
      <c r="DD6826" t="s">
        <v>137</v>
      </c>
      <c r="DE6826" t="s">
        <v>137</v>
      </c>
      <c r="DF6826" t="s">
        <v>42704</v>
      </c>
      <c r="DG6826" t="s">
        <v>137</v>
      </c>
      <c r="DH6826" t="s">
        <v>137</v>
      </c>
      <c r="DI6826" t="s">
        <v>137</v>
      </c>
      <c r="DJ6826" t="s">
        <v>137</v>
      </c>
      <c r="DK6826">
        <v>0</v>
      </c>
      <c r="DL6826" t="s">
        <v>2411</v>
      </c>
      <c r="DM6826" t="s">
        <v>137</v>
      </c>
      <c r="DN6826" t="s">
        <v>137</v>
      </c>
      <c r="DO6826" s="1">
        <v>45310.611805555556</v>
      </c>
      <c r="DP6826" s="1"/>
      <c r="DQ6826" t="s">
        <v>32127</v>
      </c>
      <c r="DR6826" t="s">
        <v>32128</v>
      </c>
      <c r="DS6826" t="s">
        <v>32129</v>
      </c>
      <c r="DT6826" t="s">
        <v>42705</v>
      </c>
      <c r="DU6826" t="s">
        <v>137</v>
      </c>
      <c r="DV6826" t="s">
        <v>137</v>
      </c>
      <c r="DW6826" t="s">
        <v>137</v>
      </c>
      <c r="DX6826" t="s">
        <v>39655</v>
      </c>
      <c r="DY6826" t="s">
        <v>137</v>
      </c>
      <c r="DZ6826" t="s">
        <v>168</v>
      </c>
      <c r="EA6826" t="b">
        <v>0</v>
      </c>
      <c r="EB6826" t="s">
        <v>137</v>
      </c>
    </row>
    <row r="6827" spans="1:132" x14ac:dyDescent="0.25">
      <c r="A6827">
        <v>125832204</v>
      </c>
      <c r="B6827">
        <v>5216</v>
      </c>
      <c r="C6827" t="s">
        <v>192</v>
      </c>
      <c r="D6827" t="s">
        <v>42699</v>
      </c>
      <c r="E6827" t="s">
        <v>134</v>
      </c>
      <c r="F6827" t="s">
        <v>162</v>
      </c>
      <c r="G6827" t="s">
        <v>137</v>
      </c>
      <c r="H6827" t="s">
        <v>137</v>
      </c>
      <c r="I6827" t="s">
        <v>42700</v>
      </c>
      <c r="J6827" t="s">
        <v>32127</v>
      </c>
      <c r="K6827" t="s">
        <v>32128</v>
      </c>
      <c r="L6827" t="s">
        <v>32129</v>
      </c>
      <c r="M6827" t="s">
        <v>137</v>
      </c>
      <c r="N6827" t="s">
        <v>165</v>
      </c>
      <c r="O6827" t="s">
        <v>165</v>
      </c>
      <c r="P6827" s="1"/>
      <c r="Q6827" s="1">
        <v>45310.367361111108</v>
      </c>
      <c r="R6827" s="1">
        <v>45310.367361111108</v>
      </c>
      <c r="S6827" s="1">
        <v>45310.463888888888</v>
      </c>
      <c r="T6827" s="1">
        <v>45310.463888888888</v>
      </c>
      <c r="U6827" t="s">
        <v>137</v>
      </c>
      <c r="V6827" t="s">
        <v>137</v>
      </c>
      <c r="W6827" t="s">
        <v>137</v>
      </c>
      <c r="X6827" t="s">
        <v>137</v>
      </c>
      <c r="Y6827" t="s">
        <v>137</v>
      </c>
      <c r="Z6827" t="s">
        <v>137</v>
      </c>
      <c r="AA6827" t="s">
        <v>137</v>
      </c>
      <c r="AB6827" t="s">
        <v>137</v>
      </c>
      <c r="AC6827" t="s">
        <v>137</v>
      </c>
      <c r="AD6827" s="2"/>
      <c r="AE6827" t="s">
        <v>137</v>
      </c>
      <c r="AF6827" t="s">
        <v>137</v>
      </c>
      <c r="AG6827" t="s">
        <v>137</v>
      </c>
      <c r="AH6827" t="s">
        <v>137</v>
      </c>
      <c r="AI6827" t="s">
        <v>137</v>
      </c>
      <c r="AJ6827" t="s">
        <v>137</v>
      </c>
      <c r="AK6827" t="s">
        <v>137</v>
      </c>
      <c r="AL6827" s="2"/>
      <c r="AM6827" t="s">
        <v>137</v>
      </c>
      <c r="AN6827" t="s">
        <v>137</v>
      </c>
      <c r="AO6827" t="s">
        <v>137</v>
      </c>
      <c r="AP6827" t="s">
        <v>137</v>
      </c>
      <c r="AQ6827" t="s">
        <v>137</v>
      </c>
      <c r="AR6827" t="s">
        <v>137</v>
      </c>
      <c r="AS6827" t="s">
        <v>137</v>
      </c>
      <c r="AT6827" t="s">
        <v>137</v>
      </c>
      <c r="AU6827" t="s">
        <v>137</v>
      </c>
      <c r="AV6827" t="s">
        <v>137</v>
      </c>
      <c r="AW6827" t="s">
        <v>137</v>
      </c>
      <c r="AX6827" t="s">
        <v>137</v>
      </c>
      <c r="AY6827" t="s">
        <v>137</v>
      </c>
      <c r="AZ6827" t="s">
        <v>137</v>
      </c>
      <c r="BA6827" t="s">
        <v>137</v>
      </c>
      <c r="BB6827" t="s">
        <v>137</v>
      </c>
      <c r="BC6827" t="s">
        <v>137</v>
      </c>
      <c r="BD6827" t="s">
        <v>137</v>
      </c>
      <c r="BE6827" t="s">
        <v>137</v>
      </c>
      <c r="BF6827" t="s">
        <v>137</v>
      </c>
      <c r="BG6827" t="s">
        <v>137</v>
      </c>
      <c r="BH6827" t="s">
        <v>137</v>
      </c>
      <c r="BI6827" t="s">
        <v>137</v>
      </c>
      <c r="BJ6827" t="s">
        <v>137</v>
      </c>
      <c r="BK6827" t="s">
        <v>137</v>
      </c>
      <c r="BL6827" t="s">
        <v>137</v>
      </c>
      <c r="BM6827" t="s">
        <v>137</v>
      </c>
      <c r="BN6827" t="s">
        <v>137</v>
      </c>
      <c r="BO6827" t="s">
        <v>137</v>
      </c>
      <c r="BP6827" t="s">
        <v>137</v>
      </c>
      <c r="BQ6827" t="s">
        <v>137</v>
      </c>
      <c r="BR6827" t="s">
        <v>137</v>
      </c>
      <c r="BS6827" t="s">
        <v>137</v>
      </c>
      <c r="BT6827" t="s">
        <v>137</v>
      </c>
      <c r="BU6827" t="s">
        <v>137</v>
      </c>
      <c r="BW6827" t="s">
        <v>137</v>
      </c>
      <c r="BX6827" t="s">
        <v>137</v>
      </c>
      <c r="BY6827" t="s">
        <v>137</v>
      </c>
      <c r="BZ6827" t="s">
        <v>137</v>
      </c>
      <c r="CA6827" t="s">
        <v>137</v>
      </c>
      <c r="CB6827" t="s">
        <v>137</v>
      </c>
      <c r="CC6827" t="s">
        <v>137</v>
      </c>
      <c r="CD6827" t="s">
        <v>137</v>
      </c>
      <c r="CE6827" t="s">
        <v>137</v>
      </c>
      <c r="CF6827" t="s">
        <v>137</v>
      </c>
      <c r="CG6827" t="s">
        <v>137</v>
      </c>
      <c r="CH6827" t="s">
        <v>137</v>
      </c>
      <c r="CI6827" t="s">
        <v>137</v>
      </c>
      <c r="CJ6827" t="s">
        <v>137</v>
      </c>
      <c r="CK6827" t="s">
        <v>137</v>
      </c>
      <c r="CL6827" t="s">
        <v>137</v>
      </c>
      <c r="CM6827" t="s">
        <v>137</v>
      </c>
      <c r="CN6827" t="s">
        <v>137</v>
      </c>
      <c r="CO6827" t="s">
        <v>137</v>
      </c>
      <c r="CP6827" t="s">
        <v>137</v>
      </c>
      <c r="CQ6827" s="1">
        <v>45310.463888888888</v>
      </c>
      <c r="CR6827" s="1">
        <v>45310.463888888888</v>
      </c>
      <c r="CS6827" s="1"/>
      <c r="CT6827" t="s">
        <v>137</v>
      </c>
      <c r="CU6827" t="s">
        <v>137</v>
      </c>
      <c r="CV6827" t="s">
        <v>42706</v>
      </c>
      <c r="CW6827" t="s">
        <v>42707</v>
      </c>
      <c r="CX6827" s="3"/>
      <c r="CY6827" s="3"/>
      <c r="CZ6827">
        <v>1</v>
      </c>
      <c r="DA6827" t="s">
        <v>137</v>
      </c>
      <c r="DB6827" t="s">
        <v>137</v>
      </c>
      <c r="DC6827" t="s">
        <v>137</v>
      </c>
      <c r="DD6827" t="s">
        <v>137</v>
      </c>
      <c r="DE6827" t="s">
        <v>137</v>
      </c>
      <c r="DF6827" t="s">
        <v>137</v>
      </c>
      <c r="DG6827" t="s">
        <v>137</v>
      </c>
      <c r="DH6827" t="s">
        <v>137</v>
      </c>
      <c r="DI6827" t="s">
        <v>137</v>
      </c>
      <c r="DJ6827" t="s">
        <v>137</v>
      </c>
      <c r="DK6827">
        <v>0</v>
      </c>
      <c r="DL6827" t="s">
        <v>2411</v>
      </c>
      <c r="DM6827" t="s">
        <v>137</v>
      </c>
      <c r="DN6827" t="s">
        <v>137</v>
      </c>
      <c r="DO6827" s="1">
        <v>45310.463888888888</v>
      </c>
      <c r="DP6827" s="1"/>
      <c r="DQ6827" t="s">
        <v>32127</v>
      </c>
      <c r="DR6827" t="s">
        <v>32128</v>
      </c>
      <c r="DS6827" t="s">
        <v>32129</v>
      </c>
      <c r="DT6827" t="s">
        <v>42708</v>
      </c>
      <c r="DU6827" t="s">
        <v>137</v>
      </c>
      <c r="DV6827" t="s">
        <v>137</v>
      </c>
      <c r="DW6827" t="s">
        <v>137</v>
      </c>
      <c r="DX6827" t="s">
        <v>39655</v>
      </c>
      <c r="DY6827" t="s">
        <v>137</v>
      </c>
      <c r="DZ6827" t="s">
        <v>168</v>
      </c>
      <c r="EA6827" t="b">
        <v>0</v>
      </c>
      <c r="EB6827" t="s">
        <v>137</v>
      </c>
    </row>
    <row r="6828" spans="1:132" x14ac:dyDescent="0.25">
      <c r="A6828">
        <v>125831633</v>
      </c>
      <c r="B6828">
        <v>5215</v>
      </c>
      <c r="C6828" t="s">
        <v>192</v>
      </c>
      <c r="D6828" t="s">
        <v>133</v>
      </c>
      <c r="E6828" t="s">
        <v>134</v>
      </c>
      <c r="F6828" t="s">
        <v>135</v>
      </c>
      <c r="G6828" t="s">
        <v>136</v>
      </c>
      <c r="H6828" t="s">
        <v>137</v>
      </c>
      <c r="I6828" t="s">
        <v>138</v>
      </c>
      <c r="J6828" t="s">
        <v>557</v>
      </c>
      <c r="K6828" t="s">
        <v>558</v>
      </c>
      <c r="L6828" t="s">
        <v>559</v>
      </c>
      <c r="M6828" t="s">
        <v>137</v>
      </c>
      <c r="N6828" t="s">
        <v>6281</v>
      </c>
      <c r="O6828" t="s">
        <v>6281</v>
      </c>
      <c r="P6828" s="1">
        <v>45310</v>
      </c>
      <c r="Q6828" s="1">
        <v>45310.362500000003</v>
      </c>
      <c r="R6828" s="1">
        <v>45310.362500000003</v>
      </c>
      <c r="S6828" s="1">
        <v>45313.634722222225</v>
      </c>
      <c r="T6828" s="1">
        <v>45313.634722222225</v>
      </c>
      <c r="U6828" t="s">
        <v>580</v>
      </c>
      <c r="V6828" t="s">
        <v>137</v>
      </c>
      <c r="W6828" t="s">
        <v>137</v>
      </c>
      <c r="X6828" t="s">
        <v>231</v>
      </c>
      <c r="Y6828" t="s">
        <v>514</v>
      </c>
      <c r="Z6828" t="s">
        <v>137</v>
      </c>
      <c r="AA6828" t="s">
        <v>137</v>
      </c>
      <c r="AB6828" t="s">
        <v>137</v>
      </c>
      <c r="AC6828" t="s">
        <v>137</v>
      </c>
      <c r="AD6828" s="2"/>
      <c r="AE6828" t="s">
        <v>137</v>
      </c>
      <c r="AF6828" t="s">
        <v>137</v>
      </c>
      <c r="AG6828" t="s">
        <v>137</v>
      </c>
      <c r="AH6828" t="s">
        <v>137</v>
      </c>
      <c r="AI6828" t="s">
        <v>137</v>
      </c>
      <c r="AJ6828" t="s">
        <v>137</v>
      </c>
      <c r="AK6828" t="s">
        <v>137</v>
      </c>
      <c r="AL6828" s="2"/>
      <c r="AM6828" t="s">
        <v>137</v>
      </c>
      <c r="AN6828" t="s">
        <v>137</v>
      </c>
      <c r="AO6828" t="s">
        <v>137</v>
      </c>
      <c r="AP6828" t="s">
        <v>137</v>
      </c>
      <c r="AQ6828" t="s">
        <v>137</v>
      </c>
      <c r="AR6828" t="s">
        <v>137</v>
      </c>
      <c r="AS6828" t="s">
        <v>137</v>
      </c>
      <c r="AT6828" t="s">
        <v>137</v>
      </c>
      <c r="AU6828" t="s">
        <v>137</v>
      </c>
      <c r="AV6828" t="s">
        <v>137</v>
      </c>
      <c r="AW6828" t="s">
        <v>137</v>
      </c>
      <c r="AX6828" t="s">
        <v>137</v>
      </c>
      <c r="AY6828" t="s">
        <v>137</v>
      </c>
      <c r="AZ6828" t="s">
        <v>137</v>
      </c>
      <c r="BA6828" t="s">
        <v>137</v>
      </c>
      <c r="BB6828" t="s">
        <v>137</v>
      </c>
      <c r="BC6828" t="s">
        <v>137</v>
      </c>
      <c r="BD6828" t="s">
        <v>137</v>
      </c>
      <c r="BE6828" t="s">
        <v>137</v>
      </c>
      <c r="BF6828" t="s">
        <v>137</v>
      </c>
      <c r="BG6828" t="s">
        <v>137</v>
      </c>
      <c r="BH6828" t="s">
        <v>137</v>
      </c>
      <c r="BI6828" t="s">
        <v>137</v>
      </c>
      <c r="BJ6828" t="s">
        <v>137</v>
      </c>
      <c r="BK6828" t="s">
        <v>137</v>
      </c>
      <c r="BL6828" t="s">
        <v>137</v>
      </c>
      <c r="BM6828" t="s">
        <v>137</v>
      </c>
      <c r="BN6828" t="s">
        <v>137</v>
      </c>
      <c r="BO6828" t="s">
        <v>137</v>
      </c>
      <c r="BP6828" t="s">
        <v>42709</v>
      </c>
      <c r="BQ6828" t="s">
        <v>137</v>
      </c>
      <c r="BR6828" t="s">
        <v>137</v>
      </c>
      <c r="BS6828" t="s">
        <v>137</v>
      </c>
      <c r="BT6828" t="s">
        <v>137</v>
      </c>
      <c r="BU6828" t="s">
        <v>137</v>
      </c>
      <c r="BW6828" t="s">
        <v>137</v>
      </c>
      <c r="BX6828" t="s">
        <v>137</v>
      </c>
      <c r="BY6828" t="s">
        <v>137</v>
      </c>
      <c r="BZ6828" t="s">
        <v>137</v>
      </c>
      <c r="CA6828" t="s">
        <v>137</v>
      </c>
      <c r="CB6828" t="s">
        <v>137</v>
      </c>
      <c r="CC6828" t="s">
        <v>137</v>
      </c>
      <c r="CD6828" t="s">
        <v>137</v>
      </c>
      <c r="CE6828" t="s">
        <v>137</v>
      </c>
      <c r="CF6828" t="s">
        <v>137</v>
      </c>
      <c r="CG6828" t="s">
        <v>137</v>
      </c>
      <c r="CH6828" t="s">
        <v>137</v>
      </c>
      <c r="CI6828" t="s">
        <v>137</v>
      </c>
      <c r="CJ6828" t="s">
        <v>137</v>
      </c>
      <c r="CK6828" t="s">
        <v>137</v>
      </c>
      <c r="CL6828" t="s">
        <v>137</v>
      </c>
      <c r="CM6828" t="s">
        <v>137</v>
      </c>
      <c r="CN6828" t="s">
        <v>137</v>
      </c>
      <c r="CO6828" t="s">
        <v>137</v>
      </c>
      <c r="CP6828" t="s">
        <v>137</v>
      </c>
      <c r="CQ6828" s="1">
        <v>45313.634722222225</v>
      </c>
      <c r="CR6828" s="1">
        <v>45313.634722222225</v>
      </c>
      <c r="CS6828" s="1"/>
      <c r="CT6828" t="s">
        <v>1853</v>
      </c>
      <c r="CU6828" t="s">
        <v>42710</v>
      </c>
      <c r="CV6828" t="s">
        <v>42711</v>
      </c>
      <c r="CW6828" t="s">
        <v>42712</v>
      </c>
      <c r="CX6828" s="3"/>
      <c r="CY6828" s="3"/>
      <c r="CZ6828">
        <v>1</v>
      </c>
      <c r="DA6828" t="s">
        <v>42713</v>
      </c>
      <c r="DB6828" t="s">
        <v>137</v>
      </c>
      <c r="DC6828" t="s">
        <v>137</v>
      </c>
      <c r="DD6828" t="s">
        <v>137</v>
      </c>
      <c r="DE6828" t="s">
        <v>137</v>
      </c>
      <c r="DF6828" t="s">
        <v>42714</v>
      </c>
      <c r="DG6828" t="s">
        <v>137</v>
      </c>
      <c r="DH6828" t="s">
        <v>137</v>
      </c>
      <c r="DI6828" t="s">
        <v>137</v>
      </c>
      <c r="DJ6828" t="s">
        <v>137</v>
      </c>
      <c r="DK6828">
        <v>0</v>
      </c>
      <c r="DL6828" t="s">
        <v>209</v>
      </c>
      <c r="DM6828" t="s">
        <v>137</v>
      </c>
      <c r="DN6828" t="s">
        <v>137</v>
      </c>
      <c r="DO6828" s="1">
        <v>45313.634722222225</v>
      </c>
      <c r="DP6828" s="1"/>
      <c r="DQ6828" t="s">
        <v>557</v>
      </c>
      <c r="DR6828" t="s">
        <v>558</v>
      </c>
      <c r="DS6828" t="s">
        <v>559</v>
      </c>
      <c r="DT6828" t="s">
        <v>137</v>
      </c>
      <c r="DU6828" t="s">
        <v>137</v>
      </c>
      <c r="DV6828" t="s">
        <v>137</v>
      </c>
      <c r="DW6828" t="s">
        <v>137</v>
      </c>
      <c r="DX6828" t="s">
        <v>137</v>
      </c>
      <c r="DY6828" t="s">
        <v>137</v>
      </c>
      <c r="DZ6828" t="s">
        <v>148</v>
      </c>
      <c r="EA6828" t="b">
        <v>0</v>
      </c>
      <c r="EB6828" t="s">
        <v>137</v>
      </c>
    </row>
    <row r="6829" spans="1:132" x14ac:dyDescent="0.25">
      <c r="A6829">
        <v>125830817</v>
      </c>
      <c r="B6829">
        <v>5214</v>
      </c>
      <c r="C6829" t="s">
        <v>192</v>
      </c>
      <c r="D6829" t="s">
        <v>133</v>
      </c>
      <c r="E6829" t="s">
        <v>134</v>
      </c>
      <c r="F6829" t="s">
        <v>135</v>
      </c>
      <c r="G6829" t="s">
        <v>136</v>
      </c>
      <c r="H6829" t="s">
        <v>137</v>
      </c>
      <c r="I6829" t="s">
        <v>138</v>
      </c>
      <c r="J6829" t="s">
        <v>150</v>
      </c>
      <c r="K6829" t="s">
        <v>151</v>
      </c>
      <c r="L6829" t="s">
        <v>152</v>
      </c>
      <c r="M6829" t="s">
        <v>137</v>
      </c>
      <c r="N6829" t="s">
        <v>944</v>
      </c>
      <c r="O6829" t="s">
        <v>944</v>
      </c>
      <c r="P6829" s="1">
        <v>45310</v>
      </c>
      <c r="Q6829" s="1">
        <v>45310.356249999997</v>
      </c>
      <c r="R6829" s="1">
        <v>45310.356249999997</v>
      </c>
      <c r="S6829" s="1">
        <v>45310.40902777778</v>
      </c>
      <c r="T6829" s="1">
        <v>45310.40902777778</v>
      </c>
      <c r="U6829" t="s">
        <v>812</v>
      </c>
      <c r="V6829" t="s">
        <v>137</v>
      </c>
      <c r="W6829" t="s">
        <v>137</v>
      </c>
      <c r="X6829" t="s">
        <v>454</v>
      </c>
      <c r="Y6829" t="s">
        <v>813</v>
      </c>
      <c r="Z6829" t="s">
        <v>137</v>
      </c>
      <c r="AA6829" t="s">
        <v>137</v>
      </c>
      <c r="AB6829" t="s">
        <v>137</v>
      </c>
      <c r="AC6829" t="s">
        <v>137</v>
      </c>
      <c r="AD6829" s="2"/>
      <c r="AE6829" t="s">
        <v>137</v>
      </c>
      <c r="AF6829" t="s">
        <v>137</v>
      </c>
      <c r="AG6829" t="s">
        <v>137</v>
      </c>
      <c r="AH6829" t="s">
        <v>137</v>
      </c>
      <c r="AI6829" t="s">
        <v>137</v>
      </c>
      <c r="AJ6829" t="s">
        <v>137</v>
      </c>
      <c r="AK6829" t="s">
        <v>137</v>
      </c>
      <c r="AL6829" s="2"/>
      <c r="AM6829" t="s">
        <v>137</v>
      </c>
      <c r="AN6829" t="s">
        <v>137</v>
      </c>
      <c r="AO6829" t="s">
        <v>137</v>
      </c>
      <c r="AP6829" t="s">
        <v>137</v>
      </c>
      <c r="AQ6829" t="s">
        <v>137</v>
      </c>
      <c r="AR6829" t="s">
        <v>137</v>
      </c>
      <c r="AS6829" t="s">
        <v>137</v>
      </c>
      <c r="AT6829" t="s">
        <v>137</v>
      </c>
      <c r="AU6829" t="s">
        <v>137</v>
      </c>
      <c r="AV6829" t="s">
        <v>137</v>
      </c>
      <c r="AW6829" t="s">
        <v>137</v>
      </c>
      <c r="AX6829" t="s">
        <v>137</v>
      </c>
      <c r="AY6829" t="s">
        <v>137</v>
      </c>
      <c r="AZ6829" t="s">
        <v>137</v>
      </c>
      <c r="BA6829" t="s">
        <v>137</v>
      </c>
      <c r="BB6829" t="s">
        <v>137</v>
      </c>
      <c r="BC6829" t="s">
        <v>137</v>
      </c>
      <c r="BD6829" t="s">
        <v>137</v>
      </c>
      <c r="BE6829" t="s">
        <v>137</v>
      </c>
      <c r="BF6829" t="s">
        <v>137</v>
      </c>
      <c r="BG6829" t="s">
        <v>137</v>
      </c>
      <c r="BH6829" t="s">
        <v>137</v>
      </c>
      <c r="BI6829" t="s">
        <v>137</v>
      </c>
      <c r="BJ6829" t="s">
        <v>137</v>
      </c>
      <c r="BK6829" t="s">
        <v>137</v>
      </c>
      <c r="BL6829" t="s">
        <v>137</v>
      </c>
      <c r="BM6829" t="s">
        <v>137</v>
      </c>
      <c r="BN6829" t="s">
        <v>137</v>
      </c>
      <c r="BO6829" t="s">
        <v>137</v>
      </c>
      <c r="BP6829" t="s">
        <v>42715</v>
      </c>
      <c r="BQ6829" t="s">
        <v>137</v>
      </c>
      <c r="BR6829" t="s">
        <v>137</v>
      </c>
      <c r="BS6829" t="s">
        <v>137</v>
      </c>
      <c r="BT6829" t="s">
        <v>137</v>
      </c>
      <c r="BU6829" t="s">
        <v>137</v>
      </c>
      <c r="BW6829" t="s">
        <v>137</v>
      </c>
      <c r="BX6829" t="s">
        <v>137</v>
      </c>
      <c r="BY6829" t="s">
        <v>137</v>
      </c>
      <c r="BZ6829" t="s">
        <v>137</v>
      </c>
      <c r="CA6829" t="s">
        <v>137</v>
      </c>
      <c r="CB6829" t="s">
        <v>137</v>
      </c>
      <c r="CC6829" t="s">
        <v>137</v>
      </c>
      <c r="CD6829" t="s">
        <v>137</v>
      </c>
      <c r="CE6829" t="s">
        <v>137</v>
      </c>
      <c r="CF6829" t="s">
        <v>137</v>
      </c>
      <c r="CG6829" t="s">
        <v>137</v>
      </c>
      <c r="CH6829" t="s">
        <v>137</v>
      </c>
      <c r="CI6829" t="s">
        <v>137</v>
      </c>
      <c r="CJ6829" t="s">
        <v>137</v>
      </c>
      <c r="CK6829" t="s">
        <v>137</v>
      </c>
      <c r="CL6829" t="s">
        <v>137</v>
      </c>
      <c r="CM6829" t="s">
        <v>137</v>
      </c>
      <c r="CN6829" t="s">
        <v>137</v>
      </c>
      <c r="CO6829" t="s">
        <v>137</v>
      </c>
      <c r="CP6829" t="s">
        <v>137</v>
      </c>
      <c r="CQ6829" s="1">
        <v>45310.40902777778</v>
      </c>
      <c r="CR6829" s="1">
        <v>45310.40902777778</v>
      </c>
      <c r="CS6829" s="1"/>
      <c r="CT6829" t="s">
        <v>42716</v>
      </c>
      <c r="CU6829" t="s">
        <v>13851</v>
      </c>
      <c r="CV6829" t="s">
        <v>14666</v>
      </c>
      <c r="CW6829" t="s">
        <v>42717</v>
      </c>
      <c r="CX6829" s="3"/>
      <c r="CY6829" s="3"/>
      <c r="CZ6829">
        <v>2</v>
      </c>
      <c r="DA6829" t="s">
        <v>42718</v>
      </c>
      <c r="DB6829" t="s">
        <v>137</v>
      </c>
      <c r="DC6829" t="s">
        <v>137</v>
      </c>
      <c r="DD6829" t="s">
        <v>137</v>
      </c>
      <c r="DE6829" t="s">
        <v>137</v>
      </c>
      <c r="DF6829" t="s">
        <v>42719</v>
      </c>
      <c r="DG6829" t="s">
        <v>137</v>
      </c>
      <c r="DH6829" t="s">
        <v>137</v>
      </c>
      <c r="DI6829" t="s">
        <v>137</v>
      </c>
      <c r="DJ6829" t="s">
        <v>137</v>
      </c>
      <c r="DK6829">
        <v>0</v>
      </c>
      <c r="DL6829" t="s">
        <v>209</v>
      </c>
      <c r="DM6829" t="s">
        <v>137</v>
      </c>
      <c r="DN6829" t="s">
        <v>137</v>
      </c>
      <c r="DO6829" s="1">
        <v>45310.40902777778</v>
      </c>
      <c r="DP6829" s="1"/>
      <c r="DQ6829" t="s">
        <v>150</v>
      </c>
      <c r="DR6829" t="s">
        <v>151</v>
      </c>
      <c r="DS6829" t="s">
        <v>152</v>
      </c>
      <c r="DT6829" t="s">
        <v>137</v>
      </c>
      <c r="DU6829" t="s">
        <v>137</v>
      </c>
      <c r="DV6829" t="s">
        <v>137</v>
      </c>
      <c r="DW6829" t="s">
        <v>137</v>
      </c>
      <c r="DX6829" t="s">
        <v>2059</v>
      </c>
      <c r="DY6829" t="s">
        <v>137</v>
      </c>
      <c r="DZ6829" t="s">
        <v>148</v>
      </c>
      <c r="EA6829" t="b">
        <v>0</v>
      </c>
      <c r="EB6829" t="s">
        <v>137</v>
      </c>
    </row>
    <row r="6830" spans="1:132" x14ac:dyDescent="0.25">
      <c r="A6830">
        <v>125830585</v>
      </c>
      <c r="B6830">
        <v>5213</v>
      </c>
      <c r="C6830" t="s">
        <v>192</v>
      </c>
      <c r="D6830" t="s">
        <v>42720</v>
      </c>
      <c r="E6830" t="s">
        <v>134</v>
      </c>
      <c r="F6830" t="s">
        <v>162</v>
      </c>
      <c r="G6830" t="s">
        <v>137</v>
      </c>
      <c r="H6830" t="s">
        <v>137</v>
      </c>
      <c r="I6830" t="s">
        <v>42721</v>
      </c>
      <c r="J6830" t="s">
        <v>150</v>
      </c>
      <c r="K6830" t="s">
        <v>151</v>
      </c>
      <c r="L6830" t="s">
        <v>152</v>
      </c>
      <c r="M6830" t="s">
        <v>137</v>
      </c>
      <c r="N6830" t="s">
        <v>31843</v>
      </c>
      <c r="O6830" t="s">
        <v>31843</v>
      </c>
      <c r="P6830" s="1"/>
      <c r="Q6830" s="1">
        <v>45310.354166666664</v>
      </c>
      <c r="R6830" s="1">
        <v>45310.354166666664</v>
      </c>
      <c r="S6830" s="1">
        <v>45314.476388888892</v>
      </c>
      <c r="T6830" s="1">
        <v>45314.476388888892</v>
      </c>
      <c r="U6830" t="s">
        <v>137</v>
      </c>
      <c r="V6830" t="s">
        <v>137</v>
      </c>
      <c r="W6830" t="s">
        <v>137</v>
      </c>
      <c r="X6830" t="s">
        <v>369</v>
      </c>
      <c r="Y6830" t="s">
        <v>137</v>
      </c>
      <c r="Z6830" t="s">
        <v>137</v>
      </c>
      <c r="AA6830" t="s">
        <v>137</v>
      </c>
      <c r="AB6830" t="s">
        <v>137</v>
      </c>
      <c r="AC6830" t="s">
        <v>137</v>
      </c>
      <c r="AD6830" s="2"/>
      <c r="AE6830" t="s">
        <v>137</v>
      </c>
      <c r="AF6830" t="s">
        <v>137</v>
      </c>
      <c r="AG6830" t="s">
        <v>137</v>
      </c>
      <c r="AH6830" t="s">
        <v>137</v>
      </c>
      <c r="AI6830" t="s">
        <v>137</v>
      </c>
      <c r="AJ6830" t="s">
        <v>137</v>
      </c>
      <c r="AK6830" t="s">
        <v>137</v>
      </c>
      <c r="AL6830" s="2"/>
      <c r="AM6830" t="s">
        <v>137</v>
      </c>
      <c r="AN6830" t="s">
        <v>137</v>
      </c>
      <c r="AO6830" t="s">
        <v>137</v>
      </c>
      <c r="AP6830" t="s">
        <v>137</v>
      </c>
      <c r="AQ6830" t="s">
        <v>137</v>
      </c>
      <c r="AR6830" t="s">
        <v>137</v>
      </c>
      <c r="AS6830" t="s">
        <v>137</v>
      </c>
      <c r="AT6830" t="s">
        <v>137</v>
      </c>
      <c r="AU6830" t="s">
        <v>137</v>
      </c>
      <c r="AV6830" t="s">
        <v>137</v>
      </c>
      <c r="AW6830" t="s">
        <v>137</v>
      </c>
      <c r="AX6830" t="s">
        <v>137</v>
      </c>
      <c r="AY6830" t="s">
        <v>137</v>
      </c>
      <c r="AZ6830" t="s">
        <v>137</v>
      </c>
      <c r="BA6830" t="s">
        <v>137</v>
      </c>
      <c r="BB6830" t="s">
        <v>137</v>
      </c>
      <c r="BC6830" t="s">
        <v>137</v>
      </c>
      <c r="BD6830" t="s">
        <v>137</v>
      </c>
      <c r="BE6830" t="s">
        <v>137</v>
      </c>
      <c r="BF6830" t="s">
        <v>137</v>
      </c>
      <c r="BG6830" t="s">
        <v>137</v>
      </c>
      <c r="BH6830" t="s">
        <v>137</v>
      </c>
      <c r="BI6830" t="s">
        <v>137</v>
      </c>
      <c r="BJ6830" t="s">
        <v>137</v>
      </c>
      <c r="BK6830" t="s">
        <v>137</v>
      </c>
      <c r="BL6830" t="s">
        <v>137</v>
      </c>
      <c r="BM6830" t="s">
        <v>137</v>
      </c>
      <c r="BN6830" t="s">
        <v>137</v>
      </c>
      <c r="BO6830" t="s">
        <v>137</v>
      </c>
      <c r="BP6830" t="s">
        <v>137</v>
      </c>
      <c r="BQ6830" t="s">
        <v>137</v>
      </c>
      <c r="BR6830" t="s">
        <v>137</v>
      </c>
      <c r="BS6830" t="s">
        <v>137</v>
      </c>
      <c r="BT6830" t="s">
        <v>137</v>
      </c>
      <c r="BU6830" t="s">
        <v>137</v>
      </c>
      <c r="BW6830" t="s">
        <v>137</v>
      </c>
      <c r="BX6830" t="s">
        <v>137</v>
      </c>
      <c r="BY6830" t="s">
        <v>137</v>
      </c>
      <c r="BZ6830" t="s">
        <v>137</v>
      </c>
      <c r="CA6830" t="s">
        <v>137</v>
      </c>
      <c r="CB6830" t="s">
        <v>137</v>
      </c>
      <c r="CC6830" t="s">
        <v>137</v>
      </c>
      <c r="CD6830" t="s">
        <v>137</v>
      </c>
      <c r="CE6830" t="s">
        <v>137</v>
      </c>
      <c r="CF6830" t="s">
        <v>137</v>
      </c>
      <c r="CG6830" t="s">
        <v>137</v>
      </c>
      <c r="CH6830" t="s">
        <v>137</v>
      </c>
      <c r="CI6830" t="s">
        <v>137</v>
      </c>
      <c r="CJ6830" t="s">
        <v>137</v>
      </c>
      <c r="CK6830" t="s">
        <v>137</v>
      </c>
      <c r="CL6830" t="s">
        <v>137</v>
      </c>
      <c r="CM6830" t="s">
        <v>137</v>
      </c>
      <c r="CN6830" t="s">
        <v>137</v>
      </c>
      <c r="CO6830" t="s">
        <v>137</v>
      </c>
      <c r="CP6830" t="s">
        <v>137</v>
      </c>
      <c r="CQ6830" s="1">
        <v>45314.476388888892</v>
      </c>
      <c r="CR6830" s="1">
        <v>45314.476388888892</v>
      </c>
      <c r="CS6830" s="1"/>
      <c r="CT6830" t="s">
        <v>41515</v>
      </c>
      <c r="CU6830" t="s">
        <v>42722</v>
      </c>
      <c r="CV6830" t="s">
        <v>42723</v>
      </c>
      <c r="CW6830" t="s">
        <v>42724</v>
      </c>
      <c r="CX6830" s="3"/>
      <c r="CY6830" s="3"/>
      <c r="CZ6830">
        <v>1</v>
      </c>
      <c r="DA6830" t="s">
        <v>137</v>
      </c>
      <c r="DB6830" t="s">
        <v>137</v>
      </c>
      <c r="DC6830" t="s">
        <v>137</v>
      </c>
      <c r="DD6830" t="s">
        <v>137</v>
      </c>
      <c r="DE6830" t="s">
        <v>137</v>
      </c>
      <c r="DF6830" t="s">
        <v>42725</v>
      </c>
      <c r="DG6830" t="s">
        <v>137</v>
      </c>
      <c r="DH6830" t="s">
        <v>137</v>
      </c>
      <c r="DI6830" t="s">
        <v>137</v>
      </c>
      <c r="DJ6830" t="s">
        <v>137</v>
      </c>
      <c r="DK6830">
        <v>0</v>
      </c>
      <c r="DL6830" t="s">
        <v>209</v>
      </c>
      <c r="DM6830" t="s">
        <v>137</v>
      </c>
      <c r="DN6830" t="s">
        <v>137</v>
      </c>
      <c r="DO6830" s="1">
        <v>45314.476388888892</v>
      </c>
      <c r="DP6830" s="1"/>
      <c r="DQ6830" t="s">
        <v>150</v>
      </c>
      <c r="DR6830" t="s">
        <v>151</v>
      </c>
      <c r="DS6830" t="s">
        <v>152</v>
      </c>
      <c r="DT6830" t="s">
        <v>137</v>
      </c>
      <c r="DU6830" t="s">
        <v>137</v>
      </c>
      <c r="DV6830" t="s">
        <v>137</v>
      </c>
      <c r="DW6830" t="s">
        <v>137</v>
      </c>
      <c r="DX6830" t="s">
        <v>137</v>
      </c>
      <c r="DY6830" t="s">
        <v>137</v>
      </c>
      <c r="DZ6830" t="s">
        <v>168</v>
      </c>
      <c r="EA6830" t="b">
        <v>0</v>
      </c>
      <c r="EB6830" t="s">
        <v>137</v>
      </c>
    </row>
    <row r="6831" spans="1:132" x14ac:dyDescent="0.25">
      <c r="A6831">
        <v>125826500</v>
      </c>
      <c r="B6831">
        <v>5212</v>
      </c>
      <c r="C6831" t="s">
        <v>192</v>
      </c>
      <c r="D6831" t="s">
        <v>42726</v>
      </c>
      <c r="E6831" t="s">
        <v>134</v>
      </c>
      <c r="F6831" t="s">
        <v>162</v>
      </c>
      <c r="G6831" t="s">
        <v>137</v>
      </c>
      <c r="H6831" t="s">
        <v>137</v>
      </c>
      <c r="I6831" t="s">
        <v>42727</v>
      </c>
      <c r="J6831" t="s">
        <v>32127</v>
      </c>
      <c r="K6831" t="s">
        <v>32128</v>
      </c>
      <c r="L6831" t="s">
        <v>32129</v>
      </c>
      <c r="M6831" t="s">
        <v>137</v>
      </c>
      <c r="N6831" t="s">
        <v>944</v>
      </c>
      <c r="O6831" t="s">
        <v>944</v>
      </c>
      <c r="P6831" s="1"/>
      <c r="Q6831" s="1">
        <v>45310.30972222222</v>
      </c>
      <c r="R6831" s="1">
        <v>45310.30972222222</v>
      </c>
      <c r="S6831" s="1">
        <v>45310.400000000001</v>
      </c>
      <c r="T6831" s="1">
        <v>45310.400000000001</v>
      </c>
      <c r="U6831" t="s">
        <v>5307</v>
      </c>
      <c r="V6831" t="s">
        <v>137</v>
      </c>
      <c r="W6831" t="s">
        <v>137</v>
      </c>
      <c r="X6831" t="s">
        <v>176</v>
      </c>
      <c r="Y6831" t="s">
        <v>137</v>
      </c>
      <c r="Z6831" t="s">
        <v>137</v>
      </c>
      <c r="AA6831" t="s">
        <v>137</v>
      </c>
      <c r="AB6831" t="s">
        <v>137</v>
      </c>
      <c r="AC6831" t="s">
        <v>137</v>
      </c>
      <c r="AD6831" s="2"/>
      <c r="AE6831" t="s">
        <v>137</v>
      </c>
      <c r="AF6831" t="s">
        <v>137</v>
      </c>
      <c r="AG6831" t="s">
        <v>137</v>
      </c>
      <c r="AH6831" t="s">
        <v>137</v>
      </c>
      <c r="AI6831" t="s">
        <v>137</v>
      </c>
      <c r="AJ6831" t="s">
        <v>137</v>
      </c>
      <c r="AK6831" t="s">
        <v>137</v>
      </c>
      <c r="AL6831" s="2"/>
      <c r="AM6831" t="s">
        <v>137</v>
      </c>
      <c r="AN6831" t="s">
        <v>137</v>
      </c>
      <c r="AO6831" t="s">
        <v>137</v>
      </c>
      <c r="AP6831" t="s">
        <v>137</v>
      </c>
      <c r="AQ6831" t="s">
        <v>137</v>
      </c>
      <c r="AR6831" t="s">
        <v>137</v>
      </c>
      <c r="AS6831" t="s">
        <v>137</v>
      </c>
      <c r="AT6831" t="s">
        <v>137</v>
      </c>
      <c r="AU6831" t="s">
        <v>137</v>
      </c>
      <c r="AV6831" t="s">
        <v>137</v>
      </c>
      <c r="AW6831" t="s">
        <v>137</v>
      </c>
      <c r="AX6831" t="s">
        <v>137</v>
      </c>
      <c r="AY6831" t="s">
        <v>137</v>
      </c>
      <c r="AZ6831" t="s">
        <v>137</v>
      </c>
      <c r="BA6831" t="s">
        <v>137</v>
      </c>
      <c r="BB6831" t="s">
        <v>137</v>
      </c>
      <c r="BC6831" t="s">
        <v>137</v>
      </c>
      <c r="BD6831" t="s">
        <v>137</v>
      </c>
      <c r="BE6831" t="s">
        <v>137</v>
      </c>
      <c r="BF6831" t="s">
        <v>137</v>
      </c>
      <c r="BG6831" t="s">
        <v>137</v>
      </c>
      <c r="BH6831" t="s">
        <v>137</v>
      </c>
      <c r="BI6831" t="s">
        <v>137</v>
      </c>
      <c r="BJ6831" t="s">
        <v>137</v>
      </c>
      <c r="BK6831" t="s">
        <v>137</v>
      </c>
      <c r="BL6831" t="s">
        <v>137</v>
      </c>
      <c r="BM6831" t="s">
        <v>137</v>
      </c>
      <c r="BN6831" t="s">
        <v>137</v>
      </c>
      <c r="BO6831" t="s">
        <v>137</v>
      </c>
      <c r="BP6831" t="s">
        <v>137</v>
      </c>
      <c r="BQ6831" t="s">
        <v>137</v>
      </c>
      <c r="BR6831" t="s">
        <v>137</v>
      </c>
      <c r="BS6831" t="s">
        <v>137</v>
      </c>
      <c r="BT6831" t="s">
        <v>137</v>
      </c>
      <c r="BU6831" t="s">
        <v>137</v>
      </c>
      <c r="BW6831" t="s">
        <v>137</v>
      </c>
      <c r="BX6831" t="s">
        <v>137</v>
      </c>
      <c r="BY6831" t="s">
        <v>137</v>
      </c>
      <c r="BZ6831" t="s">
        <v>137</v>
      </c>
      <c r="CA6831" t="s">
        <v>137</v>
      </c>
      <c r="CB6831" t="s">
        <v>137</v>
      </c>
      <c r="CC6831" t="s">
        <v>137</v>
      </c>
      <c r="CD6831" t="s">
        <v>137</v>
      </c>
      <c r="CE6831" t="s">
        <v>137</v>
      </c>
      <c r="CF6831" t="s">
        <v>137</v>
      </c>
      <c r="CG6831" t="s">
        <v>137</v>
      </c>
      <c r="CH6831" t="s">
        <v>137</v>
      </c>
      <c r="CI6831" t="s">
        <v>137</v>
      </c>
      <c r="CJ6831" t="s">
        <v>137</v>
      </c>
      <c r="CK6831" t="s">
        <v>137</v>
      </c>
      <c r="CL6831" t="s">
        <v>137</v>
      </c>
      <c r="CM6831" t="s">
        <v>137</v>
      </c>
      <c r="CN6831" t="s">
        <v>137</v>
      </c>
      <c r="CO6831" t="s">
        <v>137</v>
      </c>
      <c r="CP6831" t="s">
        <v>137</v>
      </c>
      <c r="CQ6831" s="1">
        <v>45310.400000000001</v>
      </c>
      <c r="CR6831" s="1">
        <v>45310.400000000001</v>
      </c>
      <c r="CS6831" s="1"/>
      <c r="CT6831" t="s">
        <v>539</v>
      </c>
      <c r="CU6831" t="s">
        <v>42728</v>
      </c>
      <c r="CV6831" t="s">
        <v>4535</v>
      </c>
      <c r="CW6831" t="s">
        <v>28305</v>
      </c>
      <c r="CX6831" s="3"/>
      <c r="CY6831" s="3"/>
      <c r="CZ6831">
        <v>1</v>
      </c>
      <c r="DA6831" t="s">
        <v>137</v>
      </c>
      <c r="DB6831" t="s">
        <v>137</v>
      </c>
      <c r="DC6831" t="s">
        <v>137</v>
      </c>
      <c r="DD6831" t="s">
        <v>137</v>
      </c>
      <c r="DE6831" t="s">
        <v>137</v>
      </c>
      <c r="DF6831" t="s">
        <v>42729</v>
      </c>
      <c r="DG6831" t="s">
        <v>137</v>
      </c>
      <c r="DH6831" t="s">
        <v>137</v>
      </c>
      <c r="DI6831" t="s">
        <v>137</v>
      </c>
      <c r="DJ6831" t="s">
        <v>137</v>
      </c>
      <c r="DK6831">
        <v>0</v>
      </c>
      <c r="DL6831" t="s">
        <v>209</v>
      </c>
      <c r="DM6831" t="s">
        <v>137</v>
      </c>
      <c r="DN6831" t="s">
        <v>137</v>
      </c>
      <c r="DO6831" s="1">
        <v>45310.400000000001</v>
      </c>
      <c r="DP6831" s="1"/>
      <c r="DQ6831" t="s">
        <v>32127</v>
      </c>
      <c r="DR6831" t="s">
        <v>32128</v>
      </c>
      <c r="DS6831" t="s">
        <v>32129</v>
      </c>
      <c r="DT6831" t="s">
        <v>137</v>
      </c>
      <c r="DU6831" t="s">
        <v>137</v>
      </c>
      <c r="DV6831" t="s">
        <v>137</v>
      </c>
      <c r="DW6831" t="s">
        <v>137</v>
      </c>
      <c r="DX6831" t="s">
        <v>42730</v>
      </c>
      <c r="DY6831" t="s">
        <v>137</v>
      </c>
      <c r="DZ6831" t="s">
        <v>168</v>
      </c>
      <c r="EA6831" t="b">
        <v>0</v>
      </c>
      <c r="EB6831" t="s">
        <v>137</v>
      </c>
    </row>
    <row r="6832" spans="1:132" x14ac:dyDescent="0.25">
      <c r="A6832">
        <v>125790403</v>
      </c>
      <c r="B6832">
        <v>5211</v>
      </c>
      <c r="C6832" t="s">
        <v>192</v>
      </c>
      <c r="D6832" t="s">
        <v>474</v>
      </c>
      <c r="E6832" t="s">
        <v>134</v>
      </c>
      <c r="F6832" t="s">
        <v>135</v>
      </c>
      <c r="G6832" t="s">
        <v>163</v>
      </c>
      <c r="H6832" t="s">
        <v>137</v>
      </c>
      <c r="I6832" t="s">
        <v>475</v>
      </c>
      <c r="J6832" t="s">
        <v>31708</v>
      </c>
      <c r="K6832" t="s">
        <v>31709</v>
      </c>
      <c r="L6832" t="s">
        <v>31710</v>
      </c>
      <c r="M6832" t="s">
        <v>137</v>
      </c>
      <c r="N6832" t="s">
        <v>438</v>
      </c>
      <c r="O6832" t="s">
        <v>438</v>
      </c>
      <c r="P6832" s="1">
        <v>45309.041666666664</v>
      </c>
      <c r="Q6832" s="1">
        <v>45309.709722222222</v>
      </c>
      <c r="R6832" s="1">
        <v>45309.709722222222</v>
      </c>
      <c r="S6832" s="1">
        <v>45322.445138888892</v>
      </c>
      <c r="T6832" s="1">
        <v>45322.445138888892</v>
      </c>
      <c r="U6832" t="s">
        <v>760</v>
      </c>
      <c r="V6832" t="s">
        <v>137</v>
      </c>
      <c r="W6832" t="s">
        <v>137</v>
      </c>
      <c r="X6832" t="s">
        <v>360</v>
      </c>
      <c r="Y6832" t="s">
        <v>137</v>
      </c>
      <c r="Z6832" t="s">
        <v>42731</v>
      </c>
      <c r="AA6832" t="s">
        <v>232</v>
      </c>
      <c r="AB6832" t="s">
        <v>137</v>
      </c>
      <c r="AC6832" t="s">
        <v>137</v>
      </c>
      <c r="AD6832" s="2"/>
      <c r="AE6832" t="s">
        <v>137</v>
      </c>
      <c r="AF6832" t="s">
        <v>137</v>
      </c>
      <c r="AG6832" t="s">
        <v>137</v>
      </c>
      <c r="AH6832" t="s">
        <v>137</v>
      </c>
      <c r="AI6832" t="s">
        <v>137</v>
      </c>
      <c r="AJ6832" t="s">
        <v>137</v>
      </c>
      <c r="AK6832" t="s">
        <v>137</v>
      </c>
      <c r="AL6832" s="2"/>
      <c r="AM6832" t="s">
        <v>137</v>
      </c>
      <c r="AN6832" t="s">
        <v>137</v>
      </c>
      <c r="AO6832" t="s">
        <v>137</v>
      </c>
      <c r="AP6832" t="s">
        <v>137</v>
      </c>
      <c r="AQ6832" t="s">
        <v>137</v>
      </c>
      <c r="AR6832" t="s">
        <v>137</v>
      </c>
      <c r="AS6832" t="s">
        <v>137</v>
      </c>
      <c r="AT6832" t="s">
        <v>137</v>
      </c>
      <c r="AU6832" t="s">
        <v>137</v>
      </c>
      <c r="AV6832" t="s">
        <v>42732</v>
      </c>
      <c r="AW6832" t="s">
        <v>137</v>
      </c>
      <c r="AX6832" t="s">
        <v>137</v>
      </c>
      <c r="AY6832" t="s">
        <v>137</v>
      </c>
      <c r="AZ6832" t="s">
        <v>137</v>
      </c>
      <c r="BA6832" t="s">
        <v>137</v>
      </c>
      <c r="BB6832" t="s">
        <v>137</v>
      </c>
      <c r="BC6832" t="s">
        <v>137</v>
      </c>
      <c r="BD6832" t="s">
        <v>137</v>
      </c>
      <c r="BE6832" t="s">
        <v>137</v>
      </c>
      <c r="BF6832" t="s">
        <v>137</v>
      </c>
      <c r="BG6832" t="s">
        <v>137</v>
      </c>
      <c r="BH6832" t="s">
        <v>137</v>
      </c>
      <c r="BI6832" t="s">
        <v>137</v>
      </c>
      <c r="BJ6832" t="s">
        <v>137</v>
      </c>
      <c r="BK6832" t="s">
        <v>137</v>
      </c>
      <c r="BL6832" t="s">
        <v>137</v>
      </c>
      <c r="BM6832" t="s">
        <v>137</v>
      </c>
      <c r="BN6832" t="s">
        <v>137</v>
      </c>
      <c r="BO6832" t="s">
        <v>137</v>
      </c>
      <c r="BP6832" t="s">
        <v>137</v>
      </c>
      <c r="BQ6832" t="s">
        <v>137</v>
      </c>
      <c r="BR6832" t="s">
        <v>137</v>
      </c>
      <c r="BS6832" t="s">
        <v>137</v>
      </c>
      <c r="BT6832" t="s">
        <v>137</v>
      </c>
      <c r="BU6832" t="s">
        <v>137</v>
      </c>
      <c r="BW6832" t="s">
        <v>137</v>
      </c>
      <c r="BX6832" t="s">
        <v>137</v>
      </c>
      <c r="BY6832" t="s">
        <v>137</v>
      </c>
      <c r="BZ6832" t="s">
        <v>137</v>
      </c>
      <c r="CA6832" t="s">
        <v>137</v>
      </c>
      <c r="CB6832" t="s">
        <v>137</v>
      </c>
      <c r="CC6832" t="s">
        <v>137</v>
      </c>
      <c r="CD6832" t="s">
        <v>137</v>
      </c>
      <c r="CE6832" t="s">
        <v>137</v>
      </c>
      <c r="CF6832" t="s">
        <v>137</v>
      </c>
      <c r="CG6832" t="s">
        <v>137</v>
      </c>
      <c r="CH6832" t="s">
        <v>137</v>
      </c>
      <c r="CI6832" t="s">
        <v>137</v>
      </c>
      <c r="CJ6832" t="s">
        <v>137</v>
      </c>
      <c r="CK6832" t="s">
        <v>137</v>
      </c>
      <c r="CL6832" t="s">
        <v>137</v>
      </c>
      <c r="CM6832" t="s">
        <v>137</v>
      </c>
      <c r="CN6832" t="s">
        <v>137</v>
      </c>
      <c r="CO6832" t="s">
        <v>137</v>
      </c>
      <c r="CP6832" t="s">
        <v>137</v>
      </c>
      <c r="CQ6832" s="1">
        <v>45314.488888888889</v>
      </c>
      <c r="CR6832" s="1">
        <v>45314.488888888889</v>
      </c>
      <c r="CS6832" s="1"/>
      <c r="CT6832" t="s">
        <v>42733</v>
      </c>
      <c r="CU6832" t="s">
        <v>42734</v>
      </c>
      <c r="CV6832" t="s">
        <v>42735</v>
      </c>
      <c r="CW6832" t="s">
        <v>42736</v>
      </c>
      <c r="CX6832" s="3"/>
      <c r="CY6832" s="3"/>
      <c r="CZ6832">
        <v>2</v>
      </c>
      <c r="DA6832" t="s">
        <v>42737</v>
      </c>
      <c r="DB6832" t="s">
        <v>137</v>
      </c>
      <c r="DC6832" t="s">
        <v>137</v>
      </c>
      <c r="DD6832" t="s">
        <v>137</v>
      </c>
      <c r="DE6832" t="s">
        <v>137</v>
      </c>
      <c r="DF6832" t="s">
        <v>42738</v>
      </c>
      <c r="DG6832" t="s">
        <v>137</v>
      </c>
      <c r="DH6832" t="s">
        <v>137</v>
      </c>
      <c r="DI6832" t="s">
        <v>137</v>
      </c>
      <c r="DJ6832" t="s">
        <v>137</v>
      </c>
      <c r="DK6832">
        <v>0</v>
      </c>
      <c r="DL6832" t="s">
        <v>209</v>
      </c>
      <c r="DM6832" t="s">
        <v>42739</v>
      </c>
      <c r="DN6832" t="s">
        <v>137</v>
      </c>
      <c r="DO6832" s="1">
        <v>45314.488888888889</v>
      </c>
      <c r="DP6832" s="1"/>
      <c r="DQ6832" t="s">
        <v>31708</v>
      </c>
      <c r="DR6832" t="s">
        <v>31709</v>
      </c>
      <c r="DS6832" t="s">
        <v>31710</v>
      </c>
      <c r="DT6832" t="s">
        <v>137</v>
      </c>
      <c r="DU6832" t="s">
        <v>137</v>
      </c>
      <c r="DV6832" t="s">
        <v>140</v>
      </c>
      <c r="DW6832" t="s">
        <v>137</v>
      </c>
      <c r="DX6832" t="s">
        <v>42740</v>
      </c>
      <c r="DY6832" t="s">
        <v>137</v>
      </c>
      <c r="DZ6832" t="s">
        <v>148</v>
      </c>
      <c r="EA6832" t="b">
        <v>0</v>
      </c>
      <c r="EB6832" t="s">
        <v>137</v>
      </c>
    </row>
    <row r="6833" spans="1:132" x14ac:dyDescent="0.25">
      <c r="A6833">
        <v>125780836</v>
      </c>
      <c r="B6833">
        <v>5210</v>
      </c>
      <c r="C6833" t="s">
        <v>192</v>
      </c>
      <c r="D6833" t="s">
        <v>133</v>
      </c>
      <c r="E6833" t="s">
        <v>134</v>
      </c>
      <c r="F6833" t="s">
        <v>135</v>
      </c>
      <c r="G6833" t="s">
        <v>136</v>
      </c>
      <c r="H6833" t="s">
        <v>137</v>
      </c>
      <c r="I6833" t="s">
        <v>138</v>
      </c>
      <c r="J6833" t="s">
        <v>32127</v>
      </c>
      <c r="K6833" t="s">
        <v>32128</v>
      </c>
      <c r="L6833" t="s">
        <v>32129</v>
      </c>
      <c r="M6833" t="s">
        <v>137</v>
      </c>
      <c r="N6833" t="s">
        <v>1103</v>
      </c>
      <c r="O6833" t="s">
        <v>1103</v>
      </c>
      <c r="P6833" s="1">
        <v>45310</v>
      </c>
      <c r="Q6833" s="1">
        <v>45309.643750000003</v>
      </c>
      <c r="R6833" s="1">
        <v>45309.643750000003</v>
      </c>
      <c r="S6833" s="1">
        <v>45310.350694444445</v>
      </c>
      <c r="T6833" s="1">
        <v>45310.350694444445</v>
      </c>
      <c r="U6833" t="s">
        <v>4606</v>
      </c>
      <c r="V6833" t="s">
        <v>137</v>
      </c>
      <c r="W6833" t="s">
        <v>137</v>
      </c>
      <c r="X6833" t="s">
        <v>155</v>
      </c>
      <c r="Y6833" t="s">
        <v>4607</v>
      </c>
      <c r="Z6833" t="s">
        <v>137</v>
      </c>
      <c r="AA6833" t="s">
        <v>137</v>
      </c>
      <c r="AB6833" t="s">
        <v>137</v>
      </c>
      <c r="AC6833" t="s">
        <v>137</v>
      </c>
      <c r="AD6833" s="2"/>
      <c r="AE6833" t="s">
        <v>137</v>
      </c>
      <c r="AF6833" t="s">
        <v>137</v>
      </c>
      <c r="AG6833" t="s">
        <v>137</v>
      </c>
      <c r="AH6833" t="s">
        <v>137</v>
      </c>
      <c r="AI6833" t="s">
        <v>137</v>
      </c>
      <c r="AJ6833" t="s">
        <v>137</v>
      </c>
      <c r="AK6833" t="s">
        <v>137</v>
      </c>
      <c r="AL6833" s="2"/>
      <c r="AM6833" t="s">
        <v>137</v>
      </c>
      <c r="AN6833" t="s">
        <v>137</v>
      </c>
      <c r="AO6833" t="s">
        <v>137</v>
      </c>
      <c r="AP6833" t="s">
        <v>137</v>
      </c>
      <c r="AQ6833" t="s">
        <v>137</v>
      </c>
      <c r="AR6833" t="s">
        <v>137</v>
      </c>
      <c r="AS6833" t="s">
        <v>137</v>
      </c>
      <c r="AT6833" t="s">
        <v>137</v>
      </c>
      <c r="AU6833" t="s">
        <v>137</v>
      </c>
      <c r="AV6833" t="s">
        <v>137</v>
      </c>
      <c r="AW6833" t="s">
        <v>137</v>
      </c>
      <c r="AX6833" t="s">
        <v>137</v>
      </c>
      <c r="AY6833" t="s">
        <v>137</v>
      </c>
      <c r="AZ6833" t="s">
        <v>137</v>
      </c>
      <c r="BA6833" t="s">
        <v>137</v>
      </c>
      <c r="BB6833" t="s">
        <v>137</v>
      </c>
      <c r="BC6833" t="s">
        <v>137</v>
      </c>
      <c r="BD6833" t="s">
        <v>137</v>
      </c>
      <c r="BE6833" t="s">
        <v>137</v>
      </c>
      <c r="BF6833" t="s">
        <v>137</v>
      </c>
      <c r="BG6833" t="s">
        <v>137</v>
      </c>
      <c r="BH6833" t="s">
        <v>137</v>
      </c>
      <c r="BI6833" t="s">
        <v>137</v>
      </c>
      <c r="BJ6833" t="s">
        <v>137</v>
      </c>
      <c r="BK6833" t="s">
        <v>137</v>
      </c>
      <c r="BL6833" t="s">
        <v>137</v>
      </c>
      <c r="BM6833" t="s">
        <v>137</v>
      </c>
      <c r="BN6833" t="s">
        <v>137</v>
      </c>
      <c r="BO6833" t="s">
        <v>137</v>
      </c>
      <c r="BP6833" t="s">
        <v>42741</v>
      </c>
      <c r="BQ6833" t="s">
        <v>137</v>
      </c>
      <c r="BR6833" t="s">
        <v>137</v>
      </c>
      <c r="BS6833" t="s">
        <v>137</v>
      </c>
      <c r="BT6833" t="s">
        <v>137</v>
      </c>
      <c r="BU6833" t="s">
        <v>137</v>
      </c>
      <c r="BW6833" t="s">
        <v>137</v>
      </c>
      <c r="BX6833" t="s">
        <v>137</v>
      </c>
      <c r="BY6833" t="s">
        <v>137</v>
      </c>
      <c r="BZ6833" t="s">
        <v>137</v>
      </c>
      <c r="CA6833" t="s">
        <v>137</v>
      </c>
      <c r="CB6833" t="s">
        <v>137</v>
      </c>
      <c r="CC6833" t="s">
        <v>137</v>
      </c>
      <c r="CD6833" t="s">
        <v>137</v>
      </c>
      <c r="CE6833" t="s">
        <v>137</v>
      </c>
      <c r="CF6833" t="s">
        <v>137</v>
      </c>
      <c r="CG6833" t="s">
        <v>137</v>
      </c>
      <c r="CH6833" t="s">
        <v>137</v>
      </c>
      <c r="CI6833" t="s">
        <v>137</v>
      </c>
      <c r="CJ6833" t="s">
        <v>137</v>
      </c>
      <c r="CK6833" t="s">
        <v>137</v>
      </c>
      <c r="CL6833" t="s">
        <v>137</v>
      </c>
      <c r="CM6833" t="s">
        <v>137</v>
      </c>
      <c r="CN6833" t="s">
        <v>137</v>
      </c>
      <c r="CO6833" t="s">
        <v>137</v>
      </c>
      <c r="CP6833" t="s">
        <v>137</v>
      </c>
      <c r="CQ6833" s="1">
        <v>45310.350694444445</v>
      </c>
      <c r="CR6833" s="1">
        <v>45310.350694444445</v>
      </c>
      <c r="CS6833" s="1"/>
      <c r="CT6833" t="s">
        <v>20466</v>
      </c>
      <c r="CU6833" t="s">
        <v>20466</v>
      </c>
      <c r="CV6833" t="s">
        <v>23836</v>
      </c>
      <c r="CW6833" t="s">
        <v>42742</v>
      </c>
      <c r="CX6833" s="3"/>
      <c r="CY6833" s="3"/>
      <c r="CZ6833">
        <v>1</v>
      </c>
      <c r="DA6833" t="s">
        <v>42743</v>
      </c>
      <c r="DB6833" t="s">
        <v>137</v>
      </c>
      <c r="DC6833" t="s">
        <v>137</v>
      </c>
      <c r="DD6833" t="s">
        <v>137</v>
      </c>
      <c r="DE6833" t="s">
        <v>137</v>
      </c>
      <c r="DF6833" t="s">
        <v>42744</v>
      </c>
      <c r="DG6833" t="s">
        <v>137</v>
      </c>
      <c r="DH6833" t="s">
        <v>137</v>
      </c>
      <c r="DI6833" t="s">
        <v>137</v>
      </c>
      <c r="DJ6833" t="s">
        <v>137</v>
      </c>
      <c r="DK6833">
        <v>0</v>
      </c>
      <c r="DL6833" t="s">
        <v>209</v>
      </c>
      <c r="DM6833" t="s">
        <v>137</v>
      </c>
      <c r="DN6833" t="s">
        <v>137</v>
      </c>
      <c r="DO6833" s="1">
        <v>45310.350694444445</v>
      </c>
      <c r="DP6833" s="1"/>
      <c r="DQ6833" t="s">
        <v>534</v>
      </c>
      <c r="DR6833" t="s">
        <v>535</v>
      </c>
      <c r="DS6833" t="s">
        <v>536</v>
      </c>
      <c r="DT6833" t="s">
        <v>137</v>
      </c>
      <c r="DU6833" t="s">
        <v>137</v>
      </c>
      <c r="DV6833" t="s">
        <v>137</v>
      </c>
      <c r="DW6833" t="s">
        <v>137</v>
      </c>
      <c r="DX6833" t="s">
        <v>42745</v>
      </c>
      <c r="DY6833" t="s">
        <v>137</v>
      </c>
      <c r="DZ6833" t="s">
        <v>148</v>
      </c>
      <c r="EA6833" t="b">
        <v>0</v>
      </c>
      <c r="EB6833" t="s">
        <v>137</v>
      </c>
    </row>
    <row r="6834" spans="1:132" x14ac:dyDescent="0.25">
      <c r="A6834">
        <v>125763928</v>
      </c>
      <c r="B6834">
        <v>5209</v>
      </c>
      <c r="C6834" t="s">
        <v>192</v>
      </c>
      <c r="D6834" t="s">
        <v>42746</v>
      </c>
      <c r="E6834" t="s">
        <v>134</v>
      </c>
      <c r="F6834" t="s">
        <v>162</v>
      </c>
      <c r="G6834" t="s">
        <v>137</v>
      </c>
      <c r="H6834" t="s">
        <v>137</v>
      </c>
      <c r="I6834" t="s">
        <v>42747</v>
      </c>
      <c r="J6834" t="s">
        <v>150</v>
      </c>
      <c r="K6834" t="s">
        <v>151</v>
      </c>
      <c r="L6834" t="s">
        <v>152</v>
      </c>
      <c r="M6834" t="s">
        <v>137</v>
      </c>
      <c r="N6834" t="s">
        <v>22197</v>
      </c>
      <c r="O6834" t="s">
        <v>22197</v>
      </c>
      <c r="P6834" s="1"/>
      <c r="Q6834" s="1">
        <v>45309.535416666666</v>
      </c>
      <c r="R6834" s="1">
        <v>45309.535416666666</v>
      </c>
      <c r="S6834" s="1">
        <v>45314.477083333331</v>
      </c>
      <c r="T6834" s="1">
        <v>45314.477083333331</v>
      </c>
      <c r="U6834" t="s">
        <v>137</v>
      </c>
      <c r="V6834" t="s">
        <v>137</v>
      </c>
      <c r="W6834" t="s">
        <v>137</v>
      </c>
      <c r="X6834" t="s">
        <v>137</v>
      </c>
      <c r="Y6834" t="s">
        <v>137</v>
      </c>
      <c r="Z6834" t="s">
        <v>137</v>
      </c>
      <c r="AA6834" t="s">
        <v>137</v>
      </c>
      <c r="AB6834" t="s">
        <v>137</v>
      </c>
      <c r="AC6834" t="s">
        <v>137</v>
      </c>
      <c r="AD6834" s="2"/>
      <c r="AE6834" t="s">
        <v>137</v>
      </c>
      <c r="AF6834" t="s">
        <v>137</v>
      </c>
      <c r="AG6834" t="s">
        <v>137</v>
      </c>
      <c r="AH6834" t="s">
        <v>137</v>
      </c>
      <c r="AI6834" t="s">
        <v>137</v>
      </c>
      <c r="AJ6834" t="s">
        <v>137</v>
      </c>
      <c r="AK6834" t="s">
        <v>137</v>
      </c>
      <c r="AL6834" s="2"/>
      <c r="AM6834" t="s">
        <v>137</v>
      </c>
      <c r="AN6834" t="s">
        <v>137</v>
      </c>
      <c r="AO6834" t="s">
        <v>137</v>
      </c>
      <c r="AP6834" t="s">
        <v>137</v>
      </c>
      <c r="AQ6834" t="s">
        <v>137</v>
      </c>
      <c r="AR6834" t="s">
        <v>137</v>
      </c>
      <c r="AS6834" t="s">
        <v>137</v>
      </c>
      <c r="AT6834" t="s">
        <v>137</v>
      </c>
      <c r="AU6834" t="s">
        <v>137</v>
      </c>
      <c r="AV6834" t="s">
        <v>137</v>
      </c>
      <c r="AW6834" t="s">
        <v>137</v>
      </c>
      <c r="AX6834" t="s">
        <v>137</v>
      </c>
      <c r="AY6834" t="s">
        <v>137</v>
      </c>
      <c r="AZ6834" t="s">
        <v>137</v>
      </c>
      <c r="BA6834" t="s">
        <v>137</v>
      </c>
      <c r="BB6834" t="s">
        <v>137</v>
      </c>
      <c r="BC6834" t="s">
        <v>137</v>
      </c>
      <c r="BD6834" t="s">
        <v>137</v>
      </c>
      <c r="BE6834" t="s">
        <v>137</v>
      </c>
      <c r="BF6834" t="s">
        <v>137</v>
      </c>
      <c r="BG6834" t="s">
        <v>137</v>
      </c>
      <c r="BH6834" t="s">
        <v>137</v>
      </c>
      <c r="BI6834" t="s">
        <v>137</v>
      </c>
      <c r="BJ6834" t="s">
        <v>137</v>
      </c>
      <c r="BK6834" t="s">
        <v>137</v>
      </c>
      <c r="BL6834" t="s">
        <v>137</v>
      </c>
      <c r="BM6834" t="s">
        <v>137</v>
      </c>
      <c r="BN6834" t="s">
        <v>137</v>
      </c>
      <c r="BO6834" t="s">
        <v>137</v>
      </c>
      <c r="BP6834" t="s">
        <v>137</v>
      </c>
      <c r="BQ6834" t="s">
        <v>137</v>
      </c>
      <c r="BR6834" t="s">
        <v>137</v>
      </c>
      <c r="BS6834" t="s">
        <v>137</v>
      </c>
      <c r="BT6834" t="s">
        <v>137</v>
      </c>
      <c r="BU6834" t="s">
        <v>137</v>
      </c>
      <c r="BW6834" t="s">
        <v>137</v>
      </c>
      <c r="BX6834" t="s">
        <v>137</v>
      </c>
      <c r="BY6834" t="s">
        <v>137</v>
      </c>
      <c r="BZ6834" t="s">
        <v>137</v>
      </c>
      <c r="CA6834" t="s">
        <v>137</v>
      </c>
      <c r="CB6834" t="s">
        <v>137</v>
      </c>
      <c r="CC6834" t="s">
        <v>137</v>
      </c>
      <c r="CD6834" t="s">
        <v>137</v>
      </c>
      <c r="CE6834" t="s">
        <v>137</v>
      </c>
      <c r="CF6834" t="s">
        <v>137</v>
      </c>
      <c r="CG6834" t="s">
        <v>137</v>
      </c>
      <c r="CH6834" t="s">
        <v>137</v>
      </c>
      <c r="CI6834" t="s">
        <v>137</v>
      </c>
      <c r="CJ6834" t="s">
        <v>137</v>
      </c>
      <c r="CK6834" t="s">
        <v>137</v>
      </c>
      <c r="CL6834" t="s">
        <v>137</v>
      </c>
      <c r="CM6834" t="s">
        <v>137</v>
      </c>
      <c r="CN6834" t="s">
        <v>137</v>
      </c>
      <c r="CO6834" t="s">
        <v>137</v>
      </c>
      <c r="CP6834" t="s">
        <v>137</v>
      </c>
      <c r="CQ6834" s="1">
        <v>45314.477083333331</v>
      </c>
      <c r="CR6834" s="1">
        <v>45314.477083333331</v>
      </c>
      <c r="CS6834" s="1"/>
      <c r="CT6834" t="s">
        <v>42748</v>
      </c>
      <c r="CU6834" t="s">
        <v>42748</v>
      </c>
      <c r="CV6834" t="s">
        <v>42749</v>
      </c>
      <c r="CW6834" t="s">
        <v>42750</v>
      </c>
      <c r="CX6834" s="3"/>
      <c r="CY6834" s="3"/>
      <c r="CZ6834">
        <v>1</v>
      </c>
      <c r="DA6834" t="s">
        <v>137</v>
      </c>
      <c r="DB6834" t="s">
        <v>137</v>
      </c>
      <c r="DC6834" t="s">
        <v>137</v>
      </c>
      <c r="DD6834" t="s">
        <v>137</v>
      </c>
      <c r="DE6834" t="s">
        <v>137</v>
      </c>
      <c r="DF6834" t="s">
        <v>42751</v>
      </c>
      <c r="DG6834" t="s">
        <v>137</v>
      </c>
      <c r="DH6834" t="s">
        <v>137</v>
      </c>
      <c r="DI6834" t="s">
        <v>137</v>
      </c>
      <c r="DJ6834" t="s">
        <v>137</v>
      </c>
      <c r="DK6834">
        <v>0</v>
      </c>
      <c r="DL6834" t="s">
        <v>209</v>
      </c>
      <c r="DM6834" t="s">
        <v>137</v>
      </c>
      <c r="DN6834" t="s">
        <v>137</v>
      </c>
      <c r="DO6834" s="1">
        <v>45314.477083333331</v>
      </c>
      <c r="DP6834" s="1"/>
      <c r="DQ6834" t="s">
        <v>150</v>
      </c>
      <c r="DR6834" t="s">
        <v>151</v>
      </c>
      <c r="DS6834" t="s">
        <v>152</v>
      </c>
      <c r="DT6834" t="s">
        <v>137</v>
      </c>
      <c r="DU6834" t="s">
        <v>137</v>
      </c>
      <c r="DV6834" t="s">
        <v>137</v>
      </c>
      <c r="DW6834" t="s">
        <v>137</v>
      </c>
      <c r="DX6834" t="s">
        <v>34201</v>
      </c>
      <c r="DY6834" t="s">
        <v>137</v>
      </c>
      <c r="DZ6834" t="s">
        <v>168</v>
      </c>
      <c r="EA6834" t="b">
        <v>0</v>
      </c>
      <c r="EB6834" t="s">
        <v>137</v>
      </c>
    </row>
    <row r="6835" spans="1:132" x14ac:dyDescent="0.25">
      <c r="A6835">
        <v>125759102</v>
      </c>
      <c r="B6835">
        <v>5208</v>
      </c>
      <c r="C6835" t="s">
        <v>192</v>
      </c>
      <c r="D6835" t="s">
        <v>42752</v>
      </c>
      <c r="E6835" t="s">
        <v>134</v>
      </c>
      <c r="F6835" t="s">
        <v>162</v>
      </c>
      <c r="G6835" t="s">
        <v>137</v>
      </c>
      <c r="H6835" t="s">
        <v>137</v>
      </c>
      <c r="I6835" t="s">
        <v>42753</v>
      </c>
      <c r="J6835" t="s">
        <v>32127</v>
      </c>
      <c r="K6835" t="s">
        <v>32128</v>
      </c>
      <c r="L6835" t="s">
        <v>32129</v>
      </c>
      <c r="M6835" t="s">
        <v>137</v>
      </c>
      <c r="N6835" t="s">
        <v>22197</v>
      </c>
      <c r="O6835" t="s">
        <v>22197</v>
      </c>
      <c r="P6835" s="1"/>
      <c r="Q6835" s="1">
        <v>45309.506944444445</v>
      </c>
      <c r="R6835" s="1">
        <v>45309.506944444445</v>
      </c>
      <c r="S6835" s="1">
        <v>45349.645833333336</v>
      </c>
      <c r="T6835" s="1">
        <v>45349.645833333336</v>
      </c>
      <c r="U6835" t="s">
        <v>137</v>
      </c>
      <c r="V6835" t="s">
        <v>137</v>
      </c>
      <c r="W6835" t="s">
        <v>137</v>
      </c>
      <c r="X6835" t="s">
        <v>137</v>
      </c>
      <c r="Y6835" t="s">
        <v>137</v>
      </c>
      <c r="Z6835" t="s">
        <v>137</v>
      </c>
      <c r="AA6835" t="s">
        <v>137</v>
      </c>
      <c r="AB6835" t="s">
        <v>137</v>
      </c>
      <c r="AC6835" t="s">
        <v>137</v>
      </c>
      <c r="AD6835" s="2"/>
      <c r="AE6835" t="s">
        <v>137</v>
      </c>
      <c r="AF6835" t="s">
        <v>137</v>
      </c>
      <c r="AG6835" t="s">
        <v>137</v>
      </c>
      <c r="AH6835" t="s">
        <v>137</v>
      </c>
      <c r="AI6835" t="s">
        <v>137</v>
      </c>
      <c r="AJ6835" t="s">
        <v>137</v>
      </c>
      <c r="AK6835" t="s">
        <v>137</v>
      </c>
      <c r="AL6835" s="2"/>
      <c r="AM6835" t="s">
        <v>137</v>
      </c>
      <c r="AN6835" t="s">
        <v>137</v>
      </c>
      <c r="AO6835" t="s">
        <v>137</v>
      </c>
      <c r="AP6835" t="s">
        <v>137</v>
      </c>
      <c r="AQ6835" t="s">
        <v>137</v>
      </c>
      <c r="AR6835" t="s">
        <v>137</v>
      </c>
      <c r="AS6835" t="s">
        <v>137</v>
      </c>
      <c r="AT6835" t="s">
        <v>137</v>
      </c>
      <c r="AU6835" t="s">
        <v>137</v>
      </c>
      <c r="AV6835" t="s">
        <v>137</v>
      </c>
      <c r="AW6835" t="s">
        <v>137</v>
      </c>
      <c r="AX6835" t="s">
        <v>137</v>
      </c>
      <c r="AY6835" t="s">
        <v>137</v>
      </c>
      <c r="AZ6835" t="s">
        <v>137</v>
      </c>
      <c r="BA6835" t="s">
        <v>137</v>
      </c>
      <c r="BB6835" t="s">
        <v>137</v>
      </c>
      <c r="BC6835" t="s">
        <v>137</v>
      </c>
      <c r="BD6835" t="s">
        <v>137</v>
      </c>
      <c r="BE6835" t="s">
        <v>137</v>
      </c>
      <c r="BF6835" t="s">
        <v>137</v>
      </c>
      <c r="BG6835" t="s">
        <v>137</v>
      </c>
      <c r="BH6835" t="s">
        <v>137</v>
      </c>
      <c r="BI6835" t="s">
        <v>137</v>
      </c>
      <c r="BJ6835" t="s">
        <v>137</v>
      </c>
      <c r="BK6835" t="s">
        <v>137</v>
      </c>
      <c r="BL6835" t="s">
        <v>137</v>
      </c>
      <c r="BM6835" t="s">
        <v>137</v>
      </c>
      <c r="BN6835" t="s">
        <v>137</v>
      </c>
      <c r="BO6835" t="s">
        <v>137</v>
      </c>
      <c r="BP6835" t="s">
        <v>137</v>
      </c>
      <c r="BQ6835" t="s">
        <v>137</v>
      </c>
      <c r="BR6835" t="s">
        <v>137</v>
      </c>
      <c r="BS6835" t="s">
        <v>137</v>
      </c>
      <c r="BT6835" t="s">
        <v>137</v>
      </c>
      <c r="BU6835" t="s">
        <v>137</v>
      </c>
      <c r="BW6835" t="s">
        <v>137</v>
      </c>
      <c r="BX6835" t="s">
        <v>137</v>
      </c>
      <c r="BY6835" t="s">
        <v>137</v>
      </c>
      <c r="BZ6835" t="s">
        <v>137</v>
      </c>
      <c r="CA6835" t="s">
        <v>137</v>
      </c>
      <c r="CB6835" t="s">
        <v>137</v>
      </c>
      <c r="CC6835" t="s">
        <v>137</v>
      </c>
      <c r="CD6835" t="s">
        <v>137</v>
      </c>
      <c r="CE6835" t="s">
        <v>137</v>
      </c>
      <c r="CF6835" t="s">
        <v>137</v>
      </c>
      <c r="CG6835" t="s">
        <v>137</v>
      </c>
      <c r="CH6835" t="s">
        <v>137</v>
      </c>
      <c r="CI6835" t="s">
        <v>137</v>
      </c>
      <c r="CJ6835" t="s">
        <v>137</v>
      </c>
      <c r="CK6835" t="s">
        <v>137</v>
      </c>
      <c r="CL6835" t="s">
        <v>137</v>
      </c>
      <c r="CM6835" t="s">
        <v>137</v>
      </c>
      <c r="CN6835" t="s">
        <v>137</v>
      </c>
      <c r="CO6835" t="s">
        <v>137</v>
      </c>
      <c r="CP6835" t="s">
        <v>137</v>
      </c>
      <c r="CQ6835" s="1">
        <v>45349.645833333336</v>
      </c>
      <c r="CR6835" s="1">
        <v>45349.645833333336</v>
      </c>
      <c r="CS6835" s="1"/>
      <c r="CT6835" t="s">
        <v>42754</v>
      </c>
      <c r="CU6835" t="s">
        <v>42755</v>
      </c>
      <c r="CV6835" t="s">
        <v>42756</v>
      </c>
      <c r="CW6835" t="s">
        <v>42757</v>
      </c>
      <c r="CX6835" s="3"/>
      <c r="CY6835" s="3"/>
      <c r="CZ6835">
        <v>2</v>
      </c>
      <c r="DA6835" t="s">
        <v>137</v>
      </c>
      <c r="DB6835" t="s">
        <v>137</v>
      </c>
      <c r="DC6835" t="s">
        <v>137</v>
      </c>
      <c r="DD6835" t="s">
        <v>137</v>
      </c>
      <c r="DE6835" t="s">
        <v>137</v>
      </c>
      <c r="DF6835" t="s">
        <v>42758</v>
      </c>
      <c r="DG6835" t="s">
        <v>900</v>
      </c>
      <c r="DH6835" t="s">
        <v>2623</v>
      </c>
      <c r="DI6835" t="s">
        <v>137</v>
      </c>
      <c r="DJ6835" t="s">
        <v>137</v>
      </c>
      <c r="DK6835">
        <v>0</v>
      </c>
      <c r="DL6835" t="s">
        <v>209</v>
      </c>
      <c r="DM6835" t="s">
        <v>137</v>
      </c>
      <c r="DN6835" t="s">
        <v>137</v>
      </c>
      <c r="DO6835" s="1">
        <v>45349.645833333336</v>
      </c>
      <c r="DP6835" s="1"/>
      <c r="DQ6835" t="s">
        <v>32127</v>
      </c>
      <c r="DR6835" t="s">
        <v>32128</v>
      </c>
      <c r="DS6835" t="s">
        <v>32129</v>
      </c>
      <c r="DT6835" t="s">
        <v>137</v>
      </c>
      <c r="DU6835" t="s">
        <v>137</v>
      </c>
      <c r="DV6835" t="s">
        <v>137</v>
      </c>
      <c r="DW6835" t="s">
        <v>137</v>
      </c>
      <c r="DX6835" t="s">
        <v>137</v>
      </c>
      <c r="DY6835" t="s">
        <v>137</v>
      </c>
      <c r="DZ6835" t="s">
        <v>168</v>
      </c>
      <c r="EA6835" t="b">
        <v>0</v>
      </c>
      <c r="EB6835" t="s">
        <v>137</v>
      </c>
    </row>
    <row r="6836" spans="1:132" x14ac:dyDescent="0.25">
      <c r="A6836">
        <v>125754641</v>
      </c>
      <c r="B6836">
        <v>5207</v>
      </c>
      <c r="C6836" t="s">
        <v>192</v>
      </c>
      <c r="D6836" t="s">
        <v>133</v>
      </c>
      <c r="E6836" t="s">
        <v>134</v>
      </c>
      <c r="F6836" t="s">
        <v>135</v>
      </c>
      <c r="G6836" t="s">
        <v>136</v>
      </c>
      <c r="H6836" t="s">
        <v>137</v>
      </c>
      <c r="I6836" t="s">
        <v>138</v>
      </c>
      <c r="J6836" t="s">
        <v>150</v>
      </c>
      <c r="K6836" t="s">
        <v>151</v>
      </c>
      <c r="L6836" t="s">
        <v>152</v>
      </c>
      <c r="M6836" t="s">
        <v>137</v>
      </c>
      <c r="N6836" t="s">
        <v>657</v>
      </c>
      <c r="O6836" t="s">
        <v>657</v>
      </c>
      <c r="P6836" s="1">
        <v>45309.041666666664</v>
      </c>
      <c r="Q6836" s="1">
        <v>45309.482638888891</v>
      </c>
      <c r="R6836" s="1">
        <v>45309.482638888891</v>
      </c>
      <c r="S6836" s="1">
        <v>45310.423611111109</v>
      </c>
      <c r="T6836" s="1">
        <v>45310.423611111109</v>
      </c>
      <c r="U6836" t="s">
        <v>658</v>
      </c>
      <c r="V6836" t="s">
        <v>137</v>
      </c>
      <c r="W6836" t="s">
        <v>137</v>
      </c>
      <c r="X6836" t="s">
        <v>360</v>
      </c>
      <c r="Y6836" t="s">
        <v>145</v>
      </c>
      <c r="Z6836" t="s">
        <v>137</v>
      </c>
      <c r="AA6836" t="s">
        <v>137</v>
      </c>
      <c r="AB6836" t="s">
        <v>137</v>
      </c>
      <c r="AC6836" t="s">
        <v>137</v>
      </c>
      <c r="AD6836" s="2"/>
      <c r="AE6836" t="s">
        <v>137</v>
      </c>
      <c r="AF6836" t="s">
        <v>137</v>
      </c>
      <c r="AG6836" t="s">
        <v>137</v>
      </c>
      <c r="AH6836" t="s">
        <v>137</v>
      </c>
      <c r="AI6836" t="s">
        <v>137</v>
      </c>
      <c r="AJ6836" t="s">
        <v>137</v>
      </c>
      <c r="AK6836" t="s">
        <v>137</v>
      </c>
      <c r="AL6836" s="2"/>
      <c r="AM6836" t="s">
        <v>137</v>
      </c>
      <c r="AN6836" t="s">
        <v>137</v>
      </c>
      <c r="AO6836" t="s">
        <v>137</v>
      </c>
      <c r="AP6836" t="s">
        <v>137</v>
      </c>
      <c r="AQ6836" t="s">
        <v>137</v>
      </c>
      <c r="AR6836" t="s">
        <v>137</v>
      </c>
      <c r="AS6836" t="s">
        <v>137</v>
      </c>
      <c r="AT6836" t="s">
        <v>137</v>
      </c>
      <c r="AU6836" t="s">
        <v>137</v>
      </c>
      <c r="AV6836" t="s">
        <v>137</v>
      </c>
      <c r="AW6836" t="s">
        <v>137</v>
      </c>
      <c r="AX6836" t="s">
        <v>137</v>
      </c>
      <c r="AY6836" t="s">
        <v>137</v>
      </c>
      <c r="AZ6836" t="s">
        <v>137</v>
      </c>
      <c r="BA6836" t="s">
        <v>137</v>
      </c>
      <c r="BB6836" t="s">
        <v>137</v>
      </c>
      <c r="BC6836" t="s">
        <v>137</v>
      </c>
      <c r="BD6836" t="s">
        <v>137</v>
      </c>
      <c r="BE6836" t="s">
        <v>137</v>
      </c>
      <c r="BF6836" t="s">
        <v>137</v>
      </c>
      <c r="BG6836" t="s">
        <v>137</v>
      </c>
      <c r="BH6836" t="s">
        <v>137</v>
      </c>
      <c r="BI6836" t="s">
        <v>137</v>
      </c>
      <c r="BJ6836" t="s">
        <v>137</v>
      </c>
      <c r="BK6836" t="s">
        <v>137</v>
      </c>
      <c r="BL6836" t="s">
        <v>137</v>
      </c>
      <c r="BM6836" t="s">
        <v>137</v>
      </c>
      <c r="BN6836" t="s">
        <v>137</v>
      </c>
      <c r="BO6836" t="s">
        <v>137</v>
      </c>
      <c r="BP6836" t="s">
        <v>42759</v>
      </c>
      <c r="BQ6836" t="s">
        <v>137</v>
      </c>
      <c r="BR6836" t="s">
        <v>137</v>
      </c>
      <c r="BS6836" t="s">
        <v>137</v>
      </c>
      <c r="BT6836" t="s">
        <v>137</v>
      </c>
      <c r="BU6836" t="s">
        <v>137</v>
      </c>
      <c r="BW6836" t="s">
        <v>137</v>
      </c>
      <c r="BX6836" t="s">
        <v>137</v>
      </c>
      <c r="BY6836" t="s">
        <v>137</v>
      </c>
      <c r="BZ6836" t="s">
        <v>137</v>
      </c>
      <c r="CA6836" t="s">
        <v>137</v>
      </c>
      <c r="CB6836" t="s">
        <v>137</v>
      </c>
      <c r="CC6836" t="s">
        <v>137</v>
      </c>
      <c r="CD6836" t="s">
        <v>137</v>
      </c>
      <c r="CE6836" t="s">
        <v>137</v>
      </c>
      <c r="CF6836" t="s">
        <v>137</v>
      </c>
      <c r="CG6836" t="s">
        <v>137</v>
      </c>
      <c r="CH6836" t="s">
        <v>137</v>
      </c>
      <c r="CI6836" t="s">
        <v>137</v>
      </c>
      <c r="CJ6836" t="s">
        <v>137</v>
      </c>
      <c r="CK6836" t="s">
        <v>137</v>
      </c>
      <c r="CL6836" t="s">
        <v>137</v>
      </c>
      <c r="CM6836" t="s">
        <v>137</v>
      </c>
      <c r="CN6836" t="s">
        <v>137</v>
      </c>
      <c r="CO6836" t="s">
        <v>137</v>
      </c>
      <c r="CP6836" t="s">
        <v>137</v>
      </c>
      <c r="CQ6836" s="1">
        <v>45310.423611111109</v>
      </c>
      <c r="CR6836" s="1">
        <v>45310.423611111109</v>
      </c>
      <c r="CS6836" s="1"/>
      <c r="CT6836" t="s">
        <v>15258</v>
      </c>
      <c r="CU6836" t="s">
        <v>15258</v>
      </c>
      <c r="CV6836" t="s">
        <v>42760</v>
      </c>
      <c r="CW6836" t="s">
        <v>42761</v>
      </c>
      <c r="CX6836" s="3"/>
      <c r="CY6836" s="3"/>
      <c r="CZ6836">
        <v>1</v>
      </c>
      <c r="DA6836" t="s">
        <v>42762</v>
      </c>
      <c r="DB6836" t="s">
        <v>137</v>
      </c>
      <c r="DC6836" t="s">
        <v>137</v>
      </c>
      <c r="DD6836" t="s">
        <v>137</v>
      </c>
      <c r="DE6836" t="s">
        <v>137</v>
      </c>
      <c r="DF6836" t="s">
        <v>6824</v>
      </c>
      <c r="DG6836" t="s">
        <v>137</v>
      </c>
      <c r="DH6836" t="s">
        <v>137</v>
      </c>
      <c r="DI6836" t="s">
        <v>137</v>
      </c>
      <c r="DJ6836" t="s">
        <v>137</v>
      </c>
      <c r="DK6836">
        <v>0</v>
      </c>
      <c r="DL6836" t="s">
        <v>209</v>
      </c>
      <c r="DM6836" t="s">
        <v>137</v>
      </c>
      <c r="DN6836" t="s">
        <v>137</v>
      </c>
      <c r="DO6836" s="1">
        <v>45310.423611111109</v>
      </c>
      <c r="DP6836" s="1"/>
      <c r="DQ6836" t="s">
        <v>150</v>
      </c>
      <c r="DR6836" t="s">
        <v>151</v>
      </c>
      <c r="DS6836" t="s">
        <v>152</v>
      </c>
      <c r="DT6836" t="s">
        <v>137</v>
      </c>
      <c r="DU6836" t="s">
        <v>137</v>
      </c>
      <c r="DV6836" t="s">
        <v>137</v>
      </c>
      <c r="DW6836" t="s">
        <v>137</v>
      </c>
      <c r="DX6836" t="s">
        <v>137</v>
      </c>
      <c r="DY6836" t="s">
        <v>137</v>
      </c>
      <c r="DZ6836" t="s">
        <v>148</v>
      </c>
      <c r="EA6836" t="b">
        <v>0</v>
      </c>
      <c r="EB6836" t="s">
        <v>137</v>
      </c>
    </row>
    <row r="6837" spans="1:132" x14ac:dyDescent="0.25">
      <c r="A6837">
        <v>125751348</v>
      </c>
      <c r="B6837">
        <v>5206</v>
      </c>
      <c r="C6837" t="s">
        <v>192</v>
      </c>
      <c r="D6837" t="s">
        <v>133</v>
      </c>
      <c r="E6837" t="s">
        <v>134</v>
      </c>
      <c r="F6837" t="s">
        <v>135</v>
      </c>
      <c r="G6837" t="s">
        <v>136</v>
      </c>
      <c r="H6837" t="s">
        <v>137</v>
      </c>
      <c r="I6837" t="s">
        <v>138</v>
      </c>
      <c r="J6837" t="s">
        <v>150</v>
      </c>
      <c r="K6837" t="s">
        <v>151</v>
      </c>
      <c r="L6837" t="s">
        <v>152</v>
      </c>
      <c r="M6837" t="s">
        <v>137</v>
      </c>
      <c r="N6837" t="s">
        <v>944</v>
      </c>
      <c r="O6837" t="s">
        <v>944</v>
      </c>
      <c r="P6837" s="1">
        <v>45309</v>
      </c>
      <c r="Q6837" s="1">
        <v>45309.464583333334</v>
      </c>
      <c r="R6837" s="1">
        <v>45309.464583333334</v>
      </c>
      <c r="S6837" s="1">
        <v>45334.677083333336</v>
      </c>
      <c r="T6837" s="1">
        <v>45334.677083333336</v>
      </c>
      <c r="U6837" t="s">
        <v>812</v>
      </c>
      <c r="V6837" t="s">
        <v>137</v>
      </c>
      <c r="W6837" t="s">
        <v>137</v>
      </c>
      <c r="X6837" t="s">
        <v>454</v>
      </c>
      <c r="Y6837" t="s">
        <v>813</v>
      </c>
      <c r="Z6837" t="s">
        <v>137</v>
      </c>
      <c r="AA6837" t="s">
        <v>137</v>
      </c>
      <c r="AB6837" t="s">
        <v>137</v>
      </c>
      <c r="AC6837" t="s">
        <v>137</v>
      </c>
      <c r="AD6837" s="2"/>
      <c r="AE6837" t="s">
        <v>137</v>
      </c>
      <c r="AF6837" t="s">
        <v>137</v>
      </c>
      <c r="AG6837" t="s">
        <v>137</v>
      </c>
      <c r="AH6837" t="s">
        <v>137</v>
      </c>
      <c r="AI6837" t="s">
        <v>137</v>
      </c>
      <c r="AJ6837" t="s">
        <v>137</v>
      </c>
      <c r="AK6837" t="s">
        <v>137</v>
      </c>
      <c r="AL6837" s="2"/>
      <c r="AM6837" t="s">
        <v>137</v>
      </c>
      <c r="AN6837" t="s">
        <v>137</v>
      </c>
      <c r="AO6837" t="s">
        <v>137</v>
      </c>
      <c r="AP6837" t="s">
        <v>137</v>
      </c>
      <c r="AQ6837" t="s">
        <v>137</v>
      </c>
      <c r="AR6837" t="s">
        <v>137</v>
      </c>
      <c r="AS6837" t="s">
        <v>137</v>
      </c>
      <c r="AT6837" t="s">
        <v>137</v>
      </c>
      <c r="AU6837" t="s">
        <v>137</v>
      </c>
      <c r="AV6837" t="s">
        <v>137</v>
      </c>
      <c r="AW6837" t="s">
        <v>137</v>
      </c>
      <c r="AX6837" t="s">
        <v>137</v>
      </c>
      <c r="AY6837" t="s">
        <v>137</v>
      </c>
      <c r="AZ6837" t="s">
        <v>137</v>
      </c>
      <c r="BA6837" t="s">
        <v>137</v>
      </c>
      <c r="BB6837" t="s">
        <v>137</v>
      </c>
      <c r="BC6837" t="s">
        <v>137</v>
      </c>
      <c r="BD6837" t="s">
        <v>137</v>
      </c>
      <c r="BE6837" t="s">
        <v>137</v>
      </c>
      <c r="BF6837" t="s">
        <v>137</v>
      </c>
      <c r="BG6837" t="s">
        <v>137</v>
      </c>
      <c r="BH6837" t="s">
        <v>137</v>
      </c>
      <c r="BI6837" t="s">
        <v>137</v>
      </c>
      <c r="BJ6837" t="s">
        <v>137</v>
      </c>
      <c r="BK6837" t="s">
        <v>137</v>
      </c>
      <c r="BL6837" t="s">
        <v>137</v>
      </c>
      <c r="BM6837" t="s">
        <v>137</v>
      </c>
      <c r="BN6837" t="s">
        <v>137</v>
      </c>
      <c r="BO6837" t="s">
        <v>137</v>
      </c>
      <c r="BP6837" t="s">
        <v>42763</v>
      </c>
      <c r="BQ6837" t="s">
        <v>137</v>
      </c>
      <c r="BR6837" t="s">
        <v>137</v>
      </c>
      <c r="BS6837" t="s">
        <v>137</v>
      </c>
      <c r="BT6837" t="s">
        <v>137</v>
      </c>
      <c r="BU6837" t="s">
        <v>137</v>
      </c>
      <c r="BW6837" t="s">
        <v>137</v>
      </c>
      <c r="BX6837" t="s">
        <v>137</v>
      </c>
      <c r="BY6837" t="s">
        <v>137</v>
      </c>
      <c r="BZ6837" t="s">
        <v>137</v>
      </c>
      <c r="CA6837" t="s">
        <v>137</v>
      </c>
      <c r="CB6837" t="s">
        <v>137</v>
      </c>
      <c r="CC6837" t="s">
        <v>137</v>
      </c>
      <c r="CD6837" t="s">
        <v>137</v>
      </c>
      <c r="CE6837" t="s">
        <v>137</v>
      </c>
      <c r="CF6837" t="s">
        <v>137</v>
      </c>
      <c r="CG6837" t="s">
        <v>137</v>
      </c>
      <c r="CH6837" t="s">
        <v>137</v>
      </c>
      <c r="CI6837" t="s">
        <v>137</v>
      </c>
      <c r="CJ6837" t="s">
        <v>137</v>
      </c>
      <c r="CK6837" t="s">
        <v>137</v>
      </c>
      <c r="CL6837" t="s">
        <v>137</v>
      </c>
      <c r="CM6837" t="s">
        <v>137</v>
      </c>
      <c r="CN6837" t="s">
        <v>137</v>
      </c>
      <c r="CO6837" t="s">
        <v>137</v>
      </c>
      <c r="CP6837" t="s">
        <v>137</v>
      </c>
      <c r="CQ6837" s="1">
        <v>45334.677083333336</v>
      </c>
      <c r="CR6837" s="1">
        <v>45334.677083333336</v>
      </c>
      <c r="CS6837" s="1"/>
      <c r="CT6837" t="s">
        <v>42764</v>
      </c>
      <c r="CU6837" t="s">
        <v>42764</v>
      </c>
      <c r="CV6837" t="s">
        <v>42765</v>
      </c>
      <c r="CW6837" t="s">
        <v>42766</v>
      </c>
      <c r="CX6837" s="3"/>
      <c r="CY6837" s="3"/>
      <c r="CZ6837">
        <v>1</v>
      </c>
      <c r="DA6837" t="s">
        <v>42767</v>
      </c>
      <c r="DB6837" t="s">
        <v>137</v>
      </c>
      <c r="DC6837" t="s">
        <v>137</v>
      </c>
      <c r="DD6837" t="s">
        <v>137</v>
      </c>
      <c r="DE6837" t="s">
        <v>137</v>
      </c>
      <c r="DF6837" t="s">
        <v>42768</v>
      </c>
      <c r="DG6837" t="s">
        <v>900</v>
      </c>
      <c r="DH6837" t="s">
        <v>1151</v>
      </c>
      <c r="DI6837" t="s">
        <v>137</v>
      </c>
      <c r="DJ6837" t="s">
        <v>137</v>
      </c>
      <c r="DK6837">
        <v>0</v>
      </c>
      <c r="DL6837" t="s">
        <v>209</v>
      </c>
      <c r="DM6837" t="s">
        <v>137</v>
      </c>
      <c r="DN6837" t="s">
        <v>137</v>
      </c>
      <c r="DO6837" s="1">
        <v>45334.677083333336</v>
      </c>
      <c r="DP6837" s="1"/>
      <c r="DQ6837" t="s">
        <v>150</v>
      </c>
      <c r="DR6837" t="s">
        <v>151</v>
      </c>
      <c r="DS6837" t="s">
        <v>152</v>
      </c>
      <c r="DT6837" t="s">
        <v>137</v>
      </c>
      <c r="DU6837" t="s">
        <v>137</v>
      </c>
      <c r="DV6837" t="s">
        <v>137</v>
      </c>
      <c r="DW6837" t="s">
        <v>137</v>
      </c>
      <c r="DX6837" t="s">
        <v>2059</v>
      </c>
      <c r="DY6837" t="s">
        <v>137</v>
      </c>
      <c r="DZ6837" t="s">
        <v>148</v>
      </c>
      <c r="EA6837" t="b">
        <v>0</v>
      </c>
      <c r="EB6837" t="s">
        <v>137</v>
      </c>
    </row>
    <row r="6838" spans="1:132" x14ac:dyDescent="0.25">
      <c r="A6838">
        <v>125746705</v>
      </c>
      <c r="B6838">
        <v>5205</v>
      </c>
      <c r="C6838" t="s">
        <v>192</v>
      </c>
      <c r="D6838" t="s">
        <v>42769</v>
      </c>
      <c r="E6838" t="s">
        <v>134</v>
      </c>
      <c r="F6838" t="s">
        <v>162</v>
      </c>
      <c r="G6838" t="s">
        <v>137</v>
      </c>
      <c r="H6838" t="s">
        <v>137</v>
      </c>
      <c r="I6838" t="s">
        <v>42770</v>
      </c>
      <c r="J6838" t="s">
        <v>139</v>
      </c>
      <c r="K6838" t="s">
        <v>140</v>
      </c>
      <c r="L6838" t="s">
        <v>141</v>
      </c>
      <c r="M6838" t="s">
        <v>137</v>
      </c>
      <c r="N6838" t="s">
        <v>3012</v>
      </c>
      <c r="O6838" t="s">
        <v>3012</v>
      </c>
      <c r="P6838" s="1"/>
      <c r="Q6838" s="1">
        <v>45309.439583333333</v>
      </c>
      <c r="R6838" s="1">
        <v>45309.439583333333</v>
      </c>
      <c r="S6838" s="1">
        <v>45309.440972222219</v>
      </c>
      <c r="T6838" s="1">
        <v>45309.440972222219</v>
      </c>
      <c r="U6838" t="s">
        <v>137</v>
      </c>
      <c r="V6838" t="s">
        <v>137</v>
      </c>
      <c r="W6838" t="s">
        <v>137</v>
      </c>
      <c r="X6838" t="s">
        <v>137</v>
      </c>
      <c r="Y6838" t="s">
        <v>137</v>
      </c>
      <c r="Z6838" t="s">
        <v>137</v>
      </c>
      <c r="AA6838" t="s">
        <v>137</v>
      </c>
      <c r="AB6838" t="s">
        <v>137</v>
      </c>
      <c r="AC6838" t="s">
        <v>137</v>
      </c>
      <c r="AD6838" s="2"/>
      <c r="AE6838" t="s">
        <v>137</v>
      </c>
      <c r="AF6838" t="s">
        <v>137</v>
      </c>
      <c r="AG6838" t="s">
        <v>137</v>
      </c>
      <c r="AH6838" t="s">
        <v>137</v>
      </c>
      <c r="AI6838" t="s">
        <v>137</v>
      </c>
      <c r="AJ6838" t="s">
        <v>137</v>
      </c>
      <c r="AK6838" t="s">
        <v>137</v>
      </c>
      <c r="AL6838" s="2"/>
      <c r="AM6838" t="s">
        <v>137</v>
      </c>
      <c r="AN6838" t="s">
        <v>137</v>
      </c>
      <c r="AO6838" t="s">
        <v>137</v>
      </c>
      <c r="AP6838" t="s">
        <v>137</v>
      </c>
      <c r="AQ6838" t="s">
        <v>137</v>
      </c>
      <c r="AR6838" t="s">
        <v>137</v>
      </c>
      <c r="AS6838" t="s">
        <v>137</v>
      </c>
      <c r="AT6838" t="s">
        <v>137</v>
      </c>
      <c r="AU6838" t="s">
        <v>137</v>
      </c>
      <c r="AV6838" t="s">
        <v>137</v>
      </c>
      <c r="AW6838" t="s">
        <v>137</v>
      </c>
      <c r="AX6838" t="s">
        <v>137</v>
      </c>
      <c r="AY6838" t="s">
        <v>137</v>
      </c>
      <c r="AZ6838" t="s">
        <v>137</v>
      </c>
      <c r="BA6838" t="s">
        <v>137</v>
      </c>
      <c r="BB6838" t="s">
        <v>137</v>
      </c>
      <c r="BC6838" t="s">
        <v>137</v>
      </c>
      <c r="BD6838" t="s">
        <v>137</v>
      </c>
      <c r="BE6838" t="s">
        <v>137</v>
      </c>
      <c r="BF6838" t="s">
        <v>137</v>
      </c>
      <c r="BG6838" t="s">
        <v>137</v>
      </c>
      <c r="BH6838" t="s">
        <v>137</v>
      </c>
      <c r="BI6838" t="s">
        <v>137</v>
      </c>
      <c r="BJ6838" t="s">
        <v>137</v>
      </c>
      <c r="BK6838" t="s">
        <v>137</v>
      </c>
      <c r="BL6838" t="s">
        <v>137</v>
      </c>
      <c r="BM6838" t="s">
        <v>137</v>
      </c>
      <c r="BN6838" t="s">
        <v>137</v>
      </c>
      <c r="BO6838" t="s">
        <v>137</v>
      </c>
      <c r="BP6838" t="s">
        <v>137</v>
      </c>
      <c r="BQ6838" t="s">
        <v>137</v>
      </c>
      <c r="BR6838" t="s">
        <v>137</v>
      </c>
      <c r="BS6838" t="s">
        <v>137</v>
      </c>
      <c r="BT6838" t="s">
        <v>137</v>
      </c>
      <c r="BU6838" t="s">
        <v>137</v>
      </c>
      <c r="BW6838" t="s">
        <v>137</v>
      </c>
      <c r="BX6838" t="s">
        <v>137</v>
      </c>
      <c r="BY6838" t="s">
        <v>137</v>
      </c>
      <c r="BZ6838" t="s">
        <v>137</v>
      </c>
      <c r="CA6838" t="s">
        <v>137</v>
      </c>
      <c r="CB6838" t="s">
        <v>137</v>
      </c>
      <c r="CC6838" t="s">
        <v>137</v>
      </c>
      <c r="CD6838" t="s">
        <v>137</v>
      </c>
      <c r="CE6838" t="s">
        <v>137</v>
      </c>
      <c r="CF6838" t="s">
        <v>137</v>
      </c>
      <c r="CG6838" t="s">
        <v>137</v>
      </c>
      <c r="CH6838" t="s">
        <v>137</v>
      </c>
      <c r="CI6838" t="s">
        <v>137</v>
      </c>
      <c r="CJ6838" t="s">
        <v>137</v>
      </c>
      <c r="CK6838" t="s">
        <v>137</v>
      </c>
      <c r="CL6838" t="s">
        <v>137</v>
      </c>
      <c r="CM6838" t="s">
        <v>137</v>
      </c>
      <c r="CN6838" t="s">
        <v>137</v>
      </c>
      <c r="CO6838" t="s">
        <v>137</v>
      </c>
      <c r="CP6838" t="s">
        <v>137</v>
      </c>
      <c r="CQ6838" s="1">
        <v>45309.440972222219</v>
      </c>
      <c r="CR6838" s="1">
        <v>45309.440972222219</v>
      </c>
      <c r="CS6838" s="1"/>
      <c r="CT6838" t="s">
        <v>137</v>
      </c>
      <c r="CU6838" t="s">
        <v>137</v>
      </c>
      <c r="CV6838" t="s">
        <v>1779</v>
      </c>
      <c r="CW6838" t="s">
        <v>1779</v>
      </c>
      <c r="CX6838" s="3"/>
      <c r="CY6838" s="3"/>
      <c r="DA6838" t="s">
        <v>137</v>
      </c>
      <c r="DB6838" t="s">
        <v>137</v>
      </c>
      <c r="DC6838" t="s">
        <v>137</v>
      </c>
      <c r="DD6838" t="s">
        <v>137</v>
      </c>
      <c r="DE6838" t="s">
        <v>137</v>
      </c>
      <c r="DF6838" t="s">
        <v>137</v>
      </c>
      <c r="DG6838" t="s">
        <v>137</v>
      </c>
      <c r="DH6838" t="s">
        <v>137</v>
      </c>
      <c r="DI6838" t="s">
        <v>137</v>
      </c>
      <c r="DJ6838" t="s">
        <v>137</v>
      </c>
      <c r="DK6838">
        <v>0</v>
      </c>
      <c r="DL6838" t="s">
        <v>209</v>
      </c>
      <c r="DM6838" t="s">
        <v>137</v>
      </c>
      <c r="DN6838" t="s">
        <v>137</v>
      </c>
      <c r="DO6838" s="1">
        <v>45309.440972222219</v>
      </c>
      <c r="DP6838" s="1"/>
      <c r="DQ6838" t="s">
        <v>150</v>
      </c>
      <c r="DR6838" t="s">
        <v>151</v>
      </c>
      <c r="DS6838" t="s">
        <v>152</v>
      </c>
      <c r="DT6838" t="s">
        <v>137</v>
      </c>
      <c r="DU6838" t="s">
        <v>137</v>
      </c>
      <c r="DV6838" t="s">
        <v>137</v>
      </c>
      <c r="DW6838" t="s">
        <v>137</v>
      </c>
      <c r="DX6838" t="s">
        <v>137</v>
      </c>
      <c r="DY6838" t="s">
        <v>137</v>
      </c>
      <c r="DZ6838" t="s">
        <v>168</v>
      </c>
      <c r="EA6838" t="b">
        <v>0</v>
      </c>
      <c r="EB6838" t="s">
        <v>137</v>
      </c>
    </row>
    <row r="6839" spans="1:132" x14ac:dyDescent="0.25">
      <c r="A6839">
        <v>125741345</v>
      </c>
      <c r="B6839">
        <v>5204</v>
      </c>
      <c r="C6839" t="s">
        <v>192</v>
      </c>
      <c r="D6839" t="s">
        <v>42771</v>
      </c>
      <c r="E6839" t="s">
        <v>134</v>
      </c>
      <c r="F6839" t="s">
        <v>162</v>
      </c>
      <c r="G6839" t="s">
        <v>137</v>
      </c>
      <c r="H6839" t="s">
        <v>137</v>
      </c>
      <c r="I6839" t="s">
        <v>42772</v>
      </c>
      <c r="J6839" t="s">
        <v>150</v>
      </c>
      <c r="K6839" t="s">
        <v>151</v>
      </c>
      <c r="L6839" t="s">
        <v>152</v>
      </c>
      <c r="M6839" t="s">
        <v>137</v>
      </c>
      <c r="N6839" t="s">
        <v>12954</v>
      </c>
      <c r="O6839" t="s">
        <v>303</v>
      </c>
      <c r="P6839" s="1"/>
      <c r="Q6839" s="1">
        <v>45309.40902777778</v>
      </c>
      <c r="R6839" s="1">
        <v>45309.40902777778</v>
      </c>
      <c r="S6839" s="1">
        <v>45309.438888888886</v>
      </c>
      <c r="T6839" s="1">
        <v>45309.438888888886</v>
      </c>
      <c r="U6839" t="s">
        <v>13034</v>
      </c>
      <c r="V6839" t="s">
        <v>137</v>
      </c>
      <c r="W6839" t="s">
        <v>137</v>
      </c>
      <c r="X6839" t="s">
        <v>185</v>
      </c>
      <c r="Y6839" t="s">
        <v>199</v>
      </c>
      <c r="Z6839" t="s">
        <v>137</v>
      </c>
      <c r="AA6839" t="s">
        <v>137</v>
      </c>
      <c r="AB6839" t="s">
        <v>137</v>
      </c>
      <c r="AC6839" t="s">
        <v>137</v>
      </c>
      <c r="AD6839" s="2"/>
      <c r="AE6839" t="s">
        <v>137</v>
      </c>
      <c r="AF6839" t="s">
        <v>137</v>
      </c>
      <c r="AG6839" t="s">
        <v>137</v>
      </c>
      <c r="AH6839" t="s">
        <v>137</v>
      </c>
      <c r="AI6839" t="s">
        <v>137</v>
      </c>
      <c r="AJ6839" t="s">
        <v>137</v>
      </c>
      <c r="AK6839" t="s">
        <v>137</v>
      </c>
      <c r="AL6839" s="2"/>
      <c r="AM6839" t="s">
        <v>137</v>
      </c>
      <c r="AN6839" t="s">
        <v>137</v>
      </c>
      <c r="AO6839" t="s">
        <v>137</v>
      </c>
      <c r="AP6839" t="s">
        <v>137</v>
      </c>
      <c r="AQ6839" t="s">
        <v>137</v>
      </c>
      <c r="AR6839" t="s">
        <v>137</v>
      </c>
      <c r="AS6839" t="s">
        <v>137</v>
      </c>
      <c r="AT6839" t="s">
        <v>137</v>
      </c>
      <c r="AU6839" t="s">
        <v>137</v>
      </c>
      <c r="AV6839" t="s">
        <v>137</v>
      </c>
      <c r="AW6839" t="s">
        <v>137</v>
      </c>
      <c r="AX6839" t="s">
        <v>137</v>
      </c>
      <c r="AY6839" t="s">
        <v>137</v>
      </c>
      <c r="AZ6839" t="s">
        <v>137</v>
      </c>
      <c r="BA6839" t="s">
        <v>137</v>
      </c>
      <c r="BB6839" t="s">
        <v>137</v>
      </c>
      <c r="BC6839" t="s">
        <v>137</v>
      </c>
      <c r="BD6839" t="s">
        <v>137</v>
      </c>
      <c r="BE6839" t="s">
        <v>137</v>
      </c>
      <c r="BF6839" t="s">
        <v>137</v>
      </c>
      <c r="BG6839" t="s">
        <v>137</v>
      </c>
      <c r="BH6839" t="s">
        <v>137</v>
      </c>
      <c r="BI6839" t="s">
        <v>137</v>
      </c>
      <c r="BJ6839" t="s">
        <v>137</v>
      </c>
      <c r="BK6839" t="s">
        <v>137</v>
      </c>
      <c r="BL6839" t="s">
        <v>137</v>
      </c>
      <c r="BM6839" t="s">
        <v>137</v>
      </c>
      <c r="BN6839" t="s">
        <v>137</v>
      </c>
      <c r="BO6839" t="s">
        <v>137</v>
      </c>
      <c r="BP6839" t="s">
        <v>137</v>
      </c>
      <c r="BQ6839" t="s">
        <v>137</v>
      </c>
      <c r="BR6839" t="s">
        <v>137</v>
      </c>
      <c r="BS6839" t="s">
        <v>137</v>
      </c>
      <c r="BT6839" t="s">
        <v>137</v>
      </c>
      <c r="BU6839" t="s">
        <v>137</v>
      </c>
      <c r="BW6839" t="s">
        <v>137</v>
      </c>
      <c r="BX6839" t="s">
        <v>137</v>
      </c>
      <c r="BY6839" t="s">
        <v>137</v>
      </c>
      <c r="BZ6839" t="s">
        <v>137</v>
      </c>
      <c r="CA6839" t="s">
        <v>137</v>
      </c>
      <c r="CB6839" t="s">
        <v>137</v>
      </c>
      <c r="CC6839" t="s">
        <v>137</v>
      </c>
      <c r="CD6839" t="s">
        <v>137</v>
      </c>
      <c r="CE6839" t="s">
        <v>137</v>
      </c>
      <c r="CF6839" t="s">
        <v>137</v>
      </c>
      <c r="CG6839" t="s">
        <v>137</v>
      </c>
      <c r="CH6839" t="s">
        <v>137</v>
      </c>
      <c r="CI6839" t="s">
        <v>137</v>
      </c>
      <c r="CJ6839" t="s">
        <v>137</v>
      </c>
      <c r="CK6839" t="s">
        <v>137</v>
      </c>
      <c r="CL6839" t="s">
        <v>137</v>
      </c>
      <c r="CM6839" t="s">
        <v>137</v>
      </c>
      <c r="CN6839" t="s">
        <v>137</v>
      </c>
      <c r="CO6839" t="s">
        <v>137</v>
      </c>
      <c r="CP6839" t="s">
        <v>137</v>
      </c>
      <c r="CQ6839" s="1">
        <v>45309.438888888886</v>
      </c>
      <c r="CR6839" s="1">
        <v>45309.438888888886</v>
      </c>
      <c r="CS6839" s="1"/>
      <c r="CT6839" t="s">
        <v>42773</v>
      </c>
      <c r="CU6839" t="s">
        <v>42773</v>
      </c>
      <c r="CV6839" t="s">
        <v>36035</v>
      </c>
      <c r="CW6839" t="s">
        <v>36035</v>
      </c>
      <c r="CX6839" s="3"/>
      <c r="CY6839" s="3"/>
      <c r="CZ6839">
        <v>1</v>
      </c>
      <c r="DA6839" t="s">
        <v>137</v>
      </c>
      <c r="DB6839" t="s">
        <v>137</v>
      </c>
      <c r="DC6839" t="s">
        <v>137</v>
      </c>
      <c r="DD6839" t="s">
        <v>137</v>
      </c>
      <c r="DE6839" t="s">
        <v>137</v>
      </c>
      <c r="DF6839" t="s">
        <v>42774</v>
      </c>
      <c r="DG6839" t="s">
        <v>137</v>
      </c>
      <c r="DH6839" t="s">
        <v>137</v>
      </c>
      <c r="DI6839" t="s">
        <v>137</v>
      </c>
      <c r="DJ6839" t="s">
        <v>137</v>
      </c>
      <c r="DK6839">
        <v>0</v>
      </c>
      <c r="DL6839" t="s">
        <v>209</v>
      </c>
      <c r="DM6839" t="s">
        <v>137</v>
      </c>
      <c r="DN6839" t="s">
        <v>137</v>
      </c>
      <c r="DO6839" s="1">
        <v>45309.438888888886</v>
      </c>
      <c r="DP6839" s="1"/>
      <c r="DQ6839" t="s">
        <v>150</v>
      </c>
      <c r="DR6839" t="s">
        <v>151</v>
      </c>
      <c r="DS6839" t="s">
        <v>152</v>
      </c>
      <c r="DT6839" t="s">
        <v>137</v>
      </c>
      <c r="DU6839" t="s">
        <v>137</v>
      </c>
      <c r="DV6839" t="s">
        <v>137</v>
      </c>
      <c r="DW6839" t="s">
        <v>137</v>
      </c>
      <c r="DX6839" t="s">
        <v>137</v>
      </c>
      <c r="DY6839" t="s">
        <v>137</v>
      </c>
      <c r="DZ6839" t="s">
        <v>168</v>
      </c>
      <c r="EA6839" t="b">
        <v>0</v>
      </c>
      <c r="EB6839" t="s">
        <v>137</v>
      </c>
    </row>
    <row r="6840" spans="1:132" x14ac:dyDescent="0.25">
      <c r="A6840">
        <v>125739853</v>
      </c>
      <c r="B6840">
        <v>5203</v>
      </c>
      <c r="C6840" t="s">
        <v>192</v>
      </c>
      <c r="D6840" t="s">
        <v>133</v>
      </c>
      <c r="E6840" t="s">
        <v>134</v>
      </c>
      <c r="F6840" t="s">
        <v>135</v>
      </c>
      <c r="G6840" t="s">
        <v>136</v>
      </c>
      <c r="H6840" t="s">
        <v>137</v>
      </c>
      <c r="I6840" t="s">
        <v>138</v>
      </c>
      <c r="J6840" t="s">
        <v>708</v>
      </c>
      <c r="K6840" t="s">
        <v>709</v>
      </c>
      <c r="L6840" t="s">
        <v>710</v>
      </c>
      <c r="M6840" t="s">
        <v>137</v>
      </c>
      <c r="N6840" t="s">
        <v>438</v>
      </c>
      <c r="O6840" t="s">
        <v>438</v>
      </c>
      <c r="P6840" s="1">
        <v>45309.041666666664</v>
      </c>
      <c r="Q6840" s="1">
        <v>45309.399305555555</v>
      </c>
      <c r="R6840" s="1">
        <v>45309.399305555555</v>
      </c>
      <c r="S6840" s="1">
        <v>45327.056250000001</v>
      </c>
      <c r="T6840" s="1">
        <v>45327.056250000001</v>
      </c>
      <c r="U6840" t="s">
        <v>2087</v>
      </c>
      <c r="V6840" t="s">
        <v>137</v>
      </c>
      <c r="W6840" t="s">
        <v>137</v>
      </c>
      <c r="X6840" t="s">
        <v>360</v>
      </c>
      <c r="Y6840" t="s">
        <v>470</v>
      </c>
      <c r="Z6840" t="s">
        <v>137</v>
      </c>
      <c r="AA6840" t="s">
        <v>137</v>
      </c>
      <c r="AB6840" t="s">
        <v>137</v>
      </c>
      <c r="AC6840" t="s">
        <v>137</v>
      </c>
      <c r="AD6840" s="2"/>
      <c r="AE6840" t="s">
        <v>137</v>
      </c>
      <c r="AF6840" t="s">
        <v>137</v>
      </c>
      <c r="AG6840" t="s">
        <v>137</v>
      </c>
      <c r="AH6840" t="s">
        <v>137</v>
      </c>
      <c r="AI6840" t="s">
        <v>137</v>
      </c>
      <c r="AJ6840" t="s">
        <v>137</v>
      </c>
      <c r="AK6840" t="s">
        <v>137</v>
      </c>
      <c r="AL6840" s="2"/>
      <c r="AM6840" t="s">
        <v>137</v>
      </c>
      <c r="AN6840" t="s">
        <v>137</v>
      </c>
      <c r="AO6840" t="s">
        <v>137</v>
      </c>
      <c r="AP6840" t="s">
        <v>137</v>
      </c>
      <c r="AQ6840" t="s">
        <v>137</v>
      </c>
      <c r="AR6840" t="s">
        <v>137</v>
      </c>
      <c r="AS6840" t="s">
        <v>137</v>
      </c>
      <c r="AT6840" t="s">
        <v>137</v>
      </c>
      <c r="AU6840" t="s">
        <v>137</v>
      </c>
      <c r="AV6840" t="s">
        <v>137</v>
      </c>
      <c r="AW6840" t="s">
        <v>137</v>
      </c>
      <c r="AX6840" t="s">
        <v>137</v>
      </c>
      <c r="AY6840" t="s">
        <v>137</v>
      </c>
      <c r="AZ6840" t="s">
        <v>137</v>
      </c>
      <c r="BA6840" t="s">
        <v>137</v>
      </c>
      <c r="BB6840" t="s">
        <v>137</v>
      </c>
      <c r="BC6840" t="s">
        <v>137</v>
      </c>
      <c r="BD6840" t="s">
        <v>137</v>
      </c>
      <c r="BE6840" t="s">
        <v>137</v>
      </c>
      <c r="BF6840" t="s">
        <v>137</v>
      </c>
      <c r="BG6840" t="s">
        <v>137</v>
      </c>
      <c r="BH6840" t="s">
        <v>137</v>
      </c>
      <c r="BI6840" t="s">
        <v>137</v>
      </c>
      <c r="BJ6840" t="s">
        <v>137</v>
      </c>
      <c r="BK6840" t="s">
        <v>137</v>
      </c>
      <c r="BL6840" t="s">
        <v>137</v>
      </c>
      <c r="BM6840" t="s">
        <v>137</v>
      </c>
      <c r="BN6840" t="s">
        <v>137</v>
      </c>
      <c r="BO6840" t="s">
        <v>137</v>
      </c>
      <c r="BP6840" t="s">
        <v>42775</v>
      </c>
      <c r="BQ6840" t="s">
        <v>137</v>
      </c>
      <c r="BR6840" t="s">
        <v>137</v>
      </c>
      <c r="BS6840" t="s">
        <v>137</v>
      </c>
      <c r="BT6840" t="s">
        <v>137</v>
      </c>
      <c r="BU6840" t="s">
        <v>137</v>
      </c>
      <c r="BW6840" t="s">
        <v>137</v>
      </c>
      <c r="BX6840" t="s">
        <v>137</v>
      </c>
      <c r="BY6840" t="s">
        <v>137</v>
      </c>
      <c r="BZ6840" t="s">
        <v>137</v>
      </c>
      <c r="CA6840" t="s">
        <v>137</v>
      </c>
      <c r="CB6840" t="s">
        <v>137</v>
      </c>
      <c r="CC6840" t="s">
        <v>137</v>
      </c>
      <c r="CD6840" t="s">
        <v>137</v>
      </c>
      <c r="CE6840" t="s">
        <v>137</v>
      </c>
      <c r="CF6840" t="s">
        <v>137</v>
      </c>
      <c r="CG6840" t="s">
        <v>137</v>
      </c>
      <c r="CH6840" t="s">
        <v>137</v>
      </c>
      <c r="CI6840" t="s">
        <v>137</v>
      </c>
      <c r="CJ6840" t="s">
        <v>137</v>
      </c>
      <c r="CK6840" t="s">
        <v>137</v>
      </c>
      <c r="CL6840" t="s">
        <v>137</v>
      </c>
      <c r="CM6840" t="s">
        <v>137</v>
      </c>
      <c r="CN6840" t="s">
        <v>137</v>
      </c>
      <c r="CO6840" t="s">
        <v>137</v>
      </c>
      <c r="CP6840" t="s">
        <v>137</v>
      </c>
      <c r="CQ6840" s="1">
        <v>45327.056250000001</v>
      </c>
      <c r="CR6840" s="1">
        <v>45327.056250000001</v>
      </c>
      <c r="CS6840" s="1"/>
      <c r="CT6840" t="s">
        <v>539</v>
      </c>
      <c r="CU6840" t="s">
        <v>8551</v>
      </c>
      <c r="CV6840" t="s">
        <v>39671</v>
      </c>
      <c r="CW6840" t="s">
        <v>42776</v>
      </c>
      <c r="CX6840" s="3"/>
      <c r="CY6840" s="3"/>
      <c r="CZ6840">
        <v>2</v>
      </c>
      <c r="DA6840" t="s">
        <v>42777</v>
      </c>
      <c r="DB6840" t="s">
        <v>137</v>
      </c>
      <c r="DC6840" t="s">
        <v>137</v>
      </c>
      <c r="DD6840" t="s">
        <v>137</v>
      </c>
      <c r="DE6840" t="s">
        <v>137</v>
      </c>
      <c r="DF6840" t="s">
        <v>42778</v>
      </c>
      <c r="DG6840" t="s">
        <v>137</v>
      </c>
      <c r="DH6840" t="s">
        <v>137</v>
      </c>
      <c r="DI6840" t="s">
        <v>137</v>
      </c>
      <c r="DJ6840" t="s">
        <v>137</v>
      </c>
      <c r="DK6840">
        <v>0</v>
      </c>
      <c r="DL6840" t="s">
        <v>209</v>
      </c>
      <c r="DM6840" t="s">
        <v>42779</v>
      </c>
      <c r="DN6840" t="s">
        <v>137</v>
      </c>
      <c r="DO6840" s="1">
        <v>45327.056250000001</v>
      </c>
      <c r="DP6840" s="1"/>
      <c r="DQ6840" t="s">
        <v>708</v>
      </c>
      <c r="DR6840" t="s">
        <v>709</v>
      </c>
      <c r="DS6840" t="s">
        <v>710</v>
      </c>
      <c r="DT6840" t="s">
        <v>137</v>
      </c>
      <c r="DU6840" t="s">
        <v>137</v>
      </c>
      <c r="DV6840" t="s">
        <v>137</v>
      </c>
      <c r="DW6840" t="s">
        <v>137</v>
      </c>
      <c r="DX6840" t="s">
        <v>1031</v>
      </c>
      <c r="DY6840" t="s">
        <v>137</v>
      </c>
      <c r="DZ6840" t="s">
        <v>148</v>
      </c>
      <c r="EA6840" t="b">
        <v>0</v>
      </c>
      <c r="EB6840" t="s">
        <v>137</v>
      </c>
    </row>
    <row r="6841" spans="1:132" x14ac:dyDescent="0.25">
      <c r="A6841">
        <v>125737067</v>
      </c>
      <c r="B6841">
        <v>5202</v>
      </c>
      <c r="C6841" t="s">
        <v>192</v>
      </c>
      <c r="D6841" t="s">
        <v>42780</v>
      </c>
      <c r="E6841" t="s">
        <v>134</v>
      </c>
      <c r="F6841" t="s">
        <v>135</v>
      </c>
      <c r="G6841" t="s">
        <v>136</v>
      </c>
      <c r="H6841" t="s">
        <v>137</v>
      </c>
      <c r="I6841" t="s">
        <v>138</v>
      </c>
      <c r="J6841" t="s">
        <v>465</v>
      </c>
      <c r="K6841" t="s">
        <v>466</v>
      </c>
      <c r="L6841" t="s">
        <v>467</v>
      </c>
      <c r="M6841" t="s">
        <v>137</v>
      </c>
      <c r="N6841" t="s">
        <v>1823</v>
      </c>
      <c r="O6841" t="s">
        <v>1823</v>
      </c>
      <c r="P6841" s="1">
        <v>45309</v>
      </c>
      <c r="Q6841" s="1">
        <v>45309.381249999999</v>
      </c>
      <c r="R6841" s="1">
        <v>45309.381249999999</v>
      </c>
      <c r="S6841" s="1">
        <v>45310.378472222219</v>
      </c>
      <c r="T6841" s="1">
        <v>45310.378472222219</v>
      </c>
      <c r="U6841" t="s">
        <v>2434</v>
      </c>
      <c r="V6841" t="s">
        <v>137</v>
      </c>
      <c r="W6841" t="s">
        <v>137</v>
      </c>
      <c r="X6841" t="s">
        <v>155</v>
      </c>
      <c r="Y6841" t="s">
        <v>514</v>
      </c>
      <c r="Z6841" t="s">
        <v>137</v>
      </c>
      <c r="AA6841" t="s">
        <v>137</v>
      </c>
      <c r="AB6841" t="s">
        <v>137</v>
      </c>
      <c r="AC6841" t="s">
        <v>137</v>
      </c>
      <c r="AD6841" s="2"/>
      <c r="AE6841" t="s">
        <v>137</v>
      </c>
      <c r="AF6841" t="s">
        <v>137</v>
      </c>
      <c r="AG6841" t="s">
        <v>137</v>
      </c>
      <c r="AH6841" t="s">
        <v>137</v>
      </c>
      <c r="AI6841" t="s">
        <v>137</v>
      </c>
      <c r="AJ6841" t="s">
        <v>137</v>
      </c>
      <c r="AK6841" t="s">
        <v>137</v>
      </c>
      <c r="AL6841" s="2"/>
      <c r="AM6841" t="s">
        <v>137</v>
      </c>
      <c r="AN6841" t="s">
        <v>137</v>
      </c>
      <c r="AO6841" t="s">
        <v>137</v>
      </c>
      <c r="AP6841" t="s">
        <v>137</v>
      </c>
      <c r="AQ6841" t="s">
        <v>137</v>
      </c>
      <c r="AR6841" t="s">
        <v>137</v>
      </c>
      <c r="AS6841" t="s">
        <v>137</v>
      </c>
      <c r="AT6841" t="s">
        <v>137</v>
      </c>
      <c r="AU6841" t="s">
        <v>137</v>
      </c>
      <c r="AV6841" t="s">
        <v>137</v>
      </c>
      <c r="AW6841" t="s">
        <v>137</v>
      </c>
      <c r="AX6841" t="s">
        <v>137</v>
      </c>
      <c r="AY6841" t="s">
        <v>137</v>
      </c>
      <c r="AZ6841" t="s">
        <v>137</v>
      </c>
      <c r="BA6841" t="s">
        <v>137</v>
      </c>
      <c r="BB6841" t="s">
        <v>137</v>
      </c>
      <c r="BC6841" t="s">
        <v>137</v>
      </c>
      <c r="BD6841" t="s">
        <v>137</v>
      </c>
      <c r="BE6841" t="s">
        <v>137</v>
      </c>
      <c r="BF6841" t="s">
        <v>137</v>
      </c>
      <c r="BG6841" t="s">
        <v>137</v>
      </c>
      <c r="BH6841" t="s">
        <v>137</v>
      </c>
      <c r="BI6841" t="s">
        <v>137</v>
      </c>
      <c r="BJ6841" t="s">
        <v>137</v>
      </c>
      <c r="BK6841" t="s">
        <v>137</v>
      </c>
      <c r="BL6841" t="s">
        <v>137</v>
      </c>
      <c r="BM6841" t="s">
        <v>137</v>
      </c>
      <c r="BN6841" t="s">
        <v>137</v>
      </c>
      <c r="BO6841" t="s">
        <v>137</v>
      </c>
      <c r="BP6841" t="s">
        <v>42781</v>
      </c>
      <c r="BQ6841" t="s">
        <v>137</v>
      </c>
      <c r="BR6841" t="s">
        <v>137</v>
      </c>
      <c r="BS6841" t="s">
        <v>137</v>
      </c>
      <c r="BT6841" t="s">
        <v>137</v>
      </c>
      <c r="BU6841" t="s">
        <v>137</v>
      </c>
      <c r="BW6841" t="s">
        <v>137</v>
      </c>
      <c r="BX6841" t="s">
        <v>137</v>
      </c>
      <c r="BY6841" t="s">
        <v>137</v>
      </c>
      <c r="BZ6841" t="s">
        <v>137</v>
      </c>
      <c r="CA6841" t="s">
        <v>137</v>
      </c>
      <c r="CB6841" t="s">
        <v>137</v>
      </c>
      <c r="CC6841" t="s">
        <v>137</v>
      </c>
      <c r="CD6841" t="s">
        <v>137</v>
      </c>
      <c r="CE6841" t="s">
        <v>137</v>
      </c>
      <c r="CF6841" t="s">
        <v>137</v>
      </c>
      <c r="CG6841" t="s">
        <v>137</v>
      </c>
      <c r="CH6841" t="s">
        <v>137</v>
      </c>
      <c r="CI6841" t="s">
        <v>137</v>
      </c>
      <c r="CJ6841" t="s">
        <v>137</v>
      </c>
      <c r="CK6841" t="s">
        <v>137</v>
      </c>
      <c r="CL6841" t="s">
        <v>137</v>
      </c>
      <c r="CM6841" t="s">
        <v>137</v>
      </c>
      <c r="CN6841" t="s">
        <v>137</v>
      </c>
      <c r="CO6841" t="s">
        <v>137</v>
      </c>
      <c r="CP6841" t="s">
        <v>137</v>
      </c>
      <c r="CQ6841" s="1">
        <v>45310.378472222219</v>
      </c>
      <c r="CR6841" s="1">
        <v>45310.378472222219</v>
      </c>
      <c r="CS6841" s="1"/>
      <c r="CT6841" t="s">
        <v>8854</v>
      </c>
      <c r="CU6841" t="s">
        <v>8854</v>
      </c>
      <c r="CV6841" t="s">
        <v>42782</v>
      </c>
      <c r="CW6841" t="s">
        <v>42783</v>
      </c>
      <c r="CX6841" s="3">
        <v>0.23055555555555557</v>
      </c>
      <c r="CY6841" s="3">
        <v>0.23055555555555557</v>
      </c>
      <c r="CZ6841">
        <v>3</v>
      </c>
      <c r="DA6841" t="s">
        <v>42784</v>
      </c>
      <c r="DB6841" t="s">
        <v>137</v>
      </c>
      <c r="DC6841" t="s">
        <v>137</v>
      </c>
      <c r="DD6841" t="s">
        <v>137</v>
      </c>
      <c r="DE6841" t="s">
        <v>137</v>
      </c>
      <c r="DF6841" t="s">
        <v>42785</v>
      </c>
      <c r="DG6841" t="s">
        <v>137</v>
      </c>
      <c r="DH6841" t="s">
        <v>137</v>
      </c>
      <c r="DI6841" t="s">
        <v>137</v>
      </c>
      <c r="DJ6841" t="s">
        <v>137</v>
      </c>
      <c r="DK6841">
        <v>0</v>
      </c>
      <c r="DL6841" t="s">
        <v>209</v>
      </c>
      <c r="DM6841" t="s">
        <v>42786</v>
      </c>
      <c r="DN6841" t="s">
        <v>137</v>
      </c>
      <c r="DO6841" s="1">
        <v>45310.378472222219</v>
      </c>
      <c r="DP6841" s="1">
        <v>45309.611805555556</v>
      </c>
      <c r="DQ6841" t="s">
        <v>708</v>
      </c>
      <c r="DR6841" t="s">
        <v>709</v>
      </c>
      <c r="DS6841" t="s">
        <v>710</v>
      </c>
      <c r="DT6841" t="s">
        <v>137</v>
      </c>
      <c r="DU6841" t="s">
        <v>137</v>
      </c>
      <c r="DV6841" t="s">
        <v>137</v>
      </c>
      <c r="DW6841" t="s">
        <v>137</v>
      </c>
      <c r="DX6841" t="s">
        <v>137</v>
      </c>
      <c r="DY6841" t="s">
        <v>137</v>
      </c>
      <c r="DZ6841" t="s">
        <v>148</v>
      </c>
      <c r="EA6841" t="b">
        <v>0</v>
      </c>
      <c r="EB6841" t="s">
        <v>137</v>
      </c>
    </row>
    <row r="6842" spans="1:132" x14ac:dyDescent="0.25">
      <c r="A6842">
        <v>125737033</v>
      </c>
      <c r="B6842">
        <v>5201</v>
      </c>
      <c r="C6842" t="s">
        <v>192</v>
      </c>
      <c r="D6842" t="s">
        <v>224</v>
      </c>
      <c r="E6842" t="s">
        <v>134</v>
      </c>
      <c r="F6842" t="s">
        <v>135</v>
      </c>
      <c r="G6842" t="s">
        <v>194</v>
      </c>
      <c r="H6842" t="s">
        <v>137</v>
      </c>
      <c r="I6842" t="s">
        <v>225</v>
      </c>
      <c r="J6842" t="s">
        <v>32127</v>
      </c>
      <c r="K6842" t="s">
        <v>32128</v>
      </c>
      <c r="L6842" t="s">
        <v>32129</v>
      </c>
      <c r="M6842" t="s">
        <v>137</v>
      </c>
      <c r="N6842" t="s">
        <v>593</v>
      </c>
      <c r="O6842" t="s">
        <v>593</v>
      </c>
      <c r="P6842" s="1">
        <v>45313</v>
      </c>
      <c r="Q6842" s="1">
        <v>45309.381249999999</v>
      </c>
      <c r="R6842" s="1">
        <v>45309.381249999999</v>
      </c>
      <c r="S6842" s="1">
        <v>45309.42291666667</v>
      </c>
      <c r="T6842" s="1">
        <v>45309.42291666667</v>
      </c>
      <c r="U6842" t="s">
        <v>9547</v>
      </c>
      <c r="V6842" t="s">
        <v>137</v>
      </c>
      <c r="W6842" t="s">
        <v>137</v>
      </c>
      <c r="X6842" t="s">
        <v>144</v>
      </c>
      <c r="Y6842" t="s">
        <v>177</v>
      </c>
      <c r="Z6842" t="s">
        <v>137</v>
      </c>
      <c r="AA6842" t="s">
        <v>137</v>
      </c>
      <c r="AB6842" t="s">
        <v>137</v>
      </c>
      <c r="AC6842" t="s">
        <v>137</v>
      </c>
      <c r="AD6842" s="2"/>
      <c r="AE6842" t="s">
        <v>137</v>
      </c>
      <c r="AF6842" t="s">
        <v>137</v>
      </c>
      <c r="AG6842" t="s">
        <v>137</v>
      </c>
      <c r="AH6842" t="s">
        <v>137</v>
      </c>
      <c r="AI6842" t="s">
        <v>137</v>
      </c>
      <c r="AJ6842" t="s">
        <v>137</v>
      </c>
      <c r="AK6842" t="s">
        <v>137</v>
      </c>
      <c r="AL6842" s="2"/>
      <c r="AM6842" t="s">
        <v>137</v>
      </c>
      <c r="AN6842" t="s">
        <v>137</v>
      </c>
      <c r="AO6842" t="s">
        <v>137</v>
      </c>
      <c r="AP6842" t="s">
        <v>137</v>
      </c>
      <c r="AQ6842" t="s">
        <v>137</v>
      </c>
      <c r="AR6842" t="s">
        <v>137</v>
      </c>
      <c r="AS6842" t="s">
        <v>137</v>
      </c>
      <c r="AT6842" t="s">
        <v>137</v>
      </c>
      <c r="AU6842" t="s">
        <v>137</v>
      </c>
      <c r="AV6842" t="s">
        <v>42787</v>
      </c>
      <c r="AW6842" t="s">
        <v>7861</v>
      </c>
      <c r="AX6842" t="s">
        <v>927</v>
      </c>
      <c r="AY6842" t="s">
        <v>137</v>
      </c>
      <c r="AZ6842" t="s">
        <v>137</v>
      </c>
      <c r="BA6842" t="s">
        <v>137</v>
      </c>
      <c r="BB6842" t="s">
        <v>137</v>
      </c>
      <c r="BC6842" t="s">
        <v>137</v>
      </c>
      <c r="BD6842" t="s">
        <v>137</v>
      </c>
      <c r="BE6842" t="s">
        <v>137</v>
      </c>
      <c r="BF6842" t="s">
        <v>137</v>
      </c>
      <c r="BG6842" t="s">
        <v>137</v>
      </c>
      <c r="BH6842" t="s">
        <v>137</v>
      </c>
      <c r="BI6842" t="s">
        <v>137</v>
      </c>
      <c r="BJ6842" t="s">
        <v>137</v>
      </c>
      <c r="BK6842" t="s">
        <v>137</v>
      </c>
      <c r="BL6842" t="s">
        <v>137</v>
      </c>
      <c r="BM6842" t="s">
        <v>137</v>
      </c>
      <c r="BN6842" t="s">
        <v>137</v>
      </c>
      <c r="BO6842" t="s">
        <v>137</v>
      </c>
      <c r="BP6842" t="s">
        <v>137</v>
      </c>
      <c r="BQ6842" t="s">
        <v>137</v>
      </c>
      <c r="BR6842" t="s">
        <v>137</v>
      </c>
      <c r="BS6842" t="s">
        <v>137</v>
      </c>
      <c r="BT6842" t="s">
        <v>137</v>
      </c>
      <c r="BU6842" t="s">
        <v>137</v>
      </c>
      <c r="BW6842" t="s">
        <v>137</v>
      </c>
      <c r="BX6842" t="s">
        <v>137</v>
      </c>
      <c r="BY6842" t="s">
        <v>137</v>
      </c>
      <c r="BZ6842" t="s">
        <v>137</v>
      </c>
      <c r="CA6842" t="s">
        <v>137</v>
      </c>
      <c r="CB6842" t="s">
        <v>137</v>
      </c>
      <c r="CC6842" t="s">
        <v>137</v>
      </c>
      <c r="CD6842" t="s">
        <v>137</v>
      </c>
      <c r="CE6842" t="s">
        <v>137</v>
      </c>
      <c r="CF6842" t="s">
        <v>137</v>
      </c>
      <c r="CG6842" t="s">
        <v>137</v>
      </c>
      <c r="CH6842" t="s">
        <v>137</v>
      </c>
      <c r="CI6842" t="s">
        <v>137</v>
      </c>
      <c r="CJ6842" t="s">
        <v>137</v>
      </c>
      <c r="CK6842" t="s">
        <v>137</v>
      </c>
      <c r="CL6842" t="s">
        <v>137</v>
      </c>
      <c r="CM6842" t="s">
        <v>137</v>
      </c>
      <c r="CN6842" t="s">
        <v>137</v>
      </c>
      <c r="CO6842" t="s">
        <v>137</v>
      </c>
      <c r="CP6842" t="s">
        <v>137</v>
      </c>
      <c r="CQ6842" s="1">
        <v>45309.42291666667</v>
      </c>
      <c r="CR6842" s="1">
        <v>45309.42291666667</v>
      </c>
      <c r="CS6842" s="1"/>
      <c r="CT6842" t="s">
        <v>33411</v>
      </c>
      <c r="CU6842" t="s">
        <v>33411</v>
      </c>
      <c r="CV6842" t="s">
        <v>42788</v>
      </c>
      <c r="CW6842" t="s">
        <v>42788</v>
      </c>
      <c r="CX6842" s="3"/>
      <c r="CY6842" s="3"/>
      <c r="CZ6842">
        <v>1</v>
      </c>
      <c r="DA6842" t="s">
        <v>42789</v>
      </c>
      <c r="DB6842" t="s">
        <v>137</v>
      </c>
      <c r="DC6842" t="s">
        <v>137</v>
      </c>
      <c r="DD6842" t="s">
        <v>137</v>
      </c>
      <c r="DE6842" t="s">
        <v>137</v>
      </c>
      <c r="DF6842" t="s">
        <v>42790</v>
      </c>
      <c r="DG6842" t="s">
        <v>137</v>
      </c>
      <c r="DH6842" t="s">
        <v>137</v>
      </c>
      <c r="DI6842" t="s">
        <v>137</v>
      </c>
      <c r="DJ6842" t="s">
        <v>137</v>
      </c>
      <c r="DK6842">
        <v>0</v>
      </c>
      <c r="DL6842" t="s">
        <v>209</v>
      </c>
      <c r="DM6842" t="s">
        <v>137</v>
      </c>
      <c r="DN6842" t="s">
        <v>137</v>
      </c>
      <c r="DO6842" s="1">
        <v>45309.42291666667</v>
      </c>
      <c r="DP6842" s="1"/>
      <c r="DQ6842" t="s">
        <v>32127</v>
      </c>
      <c r="DR6842" t="s">
        <v>32128</v>
      </c>
      <c r="DS6842" t="s">
        <v>32129</v>
      </c>
      <c r="DT6842" t="s">
        <v>137</v>
      </c>
      <c r="DU6842" t="s">
        <v>137</v>
      </c>
      <c r="DV6842" t="s">
        <v>237</v>
      </c>
      <c r="DW6842" t="s">
        <v>137</v>
      </c>
      <c r="DX6842" t="s">
        <v>137</v>
      </c>
      <c r="DY6842" t="s">
        <v>137</v>
      </c>
      <c r="DZ6842" t="s">
        <v>148</v>
      </c>
      <c r="EA6842" t="b">
        <v>0</v>
      </c>
      <c r="EB6842" t="s">
        <v>137</v>
      </c>
    </row>
    <row r="6843" spans="1:132" x14ac:dyDescent="0.25">
      <c r="A6843">
        <v>125736085</v>
      </c>
      <c r="B6843">
        <v>5200</v>
      </c>
      <c r="C6843" t="s">
        <v>192</v>
      </c>
      <c r="D6843" t="s">
        <v>42791</v>
      </c>
      <c r="E6843" t="s">
        <v>134</v>
      </c>
      <c r="F6843" t="s">
        <v>532</v>
      </c>
      <c r="G6843" t="s">
        <v>137</v>
      </c>
      <c r="H6843" t="s">
        <v>137</v>
      </c>
      <c r="I6843" t="s">
        <v>137</v>
      </c>
      <c r="J6843" t="s">
        <v>32127</v>
      </c>
      <c r="K6843" t="s">
        <v>32128</v>
      </c>
      <c r="L6843" t="s">
        <v>32129</v>
      </c>
      <c r="M6843" t="s">
        <v>137</v>
      </c>
      <c r="N6843" t="s">
        <v>34936</v>
      </c>
      <c r="O6843" t="s">
        <v>34936</v>
      </c>
      <c r="P6843" s="1"/>
      <c r="Q6843" s="1">
        <v>45309.375694444447</v>
      </c>
      <c r="R6843" s="1">
        <v>45309.375694444447</v>
      </c>
      <c r="S6843" s="1">
        <v>45309.375694444447</v>
      </c>
      <c r="T6843" s="1">
        <v>45309.375694444447</v>
      </c>
      <c r="U6843" t="s">
        <v>13034</v>
      </c>
      <c r="V6843" t="s">
        <v>137</v>
      </c>
      <c r="W6843" t="s">
        <v>137</v>
      </c>
      <c r="X6843" t="s">
        <v>185</v>
      </c>
      <c r="Y6843" t="s">
        <v>199</v>
      </c>
      <c r="Z6843" t="s">
        <v>137</v>
      </c>
      <c r="AA6843" t="s">
        <v>137</v>
      </c>
      <c r="AB6843" t="s">
        <v>137</v>
      </c>
      <c r="AC6843" t="s">
        <v>137</v>
      </c>
      <c r="AD6843" s="2"/>
      <c r="AE6843" t="s">
        <v>137</v>
      </c>
      <c r="AF6843" t="s">
        <v>137</v>
      </c>
      <c r="AG6843" t="s">
        <v>137</v>
      </c>
      <c r="AH6843" t="s">
        <v>137</v>
      </c>
      <c r="AI6843" t="s">
        <v>137</v>
      </c>
      <c r="AJ6843" t="s">
        <v>137</v>
      </c>
      <c r="AK6843" t="s">
        <v>137</v>
      </c>
      <c r="AL6843" s="2"/>
      <c r="AM6843" t="s">
        <v>137</v>
      </c>
      <c r="AN6843" t="s">
        <v>137</v>
      </c>
      <c r="AO6843" t="s">
        <v>137</v>
      </c>
      <c r="AP6843" t="s">
        <v>137</v>
      </c>
      <c r="AQ6843" t="s">
        <v>137</v>
      </c>
      <c r="AR6843" t="s">
        <v>137</v>
      </c>
      <c r="AS6843" t="s">
        <v>137</v>
      </c>
      <c r="AT6843" t="s">
        <v>137</v>
      </c>
      <c r="AU6843" t="s">
        <v>137</v>
      </c>
      <c r="AV6843" t="s">
        <v>137</v>
      </c>
      <c r="AW6843" t="s">
        <v>137</v>
      </c>
      <c r="AX6843" t="s">
        <v>137</v>
      </c>
      <c r="AY6843" t="s">
        <v>137</v>
      </c>
      <c r="AZ6843" t="s">
        <v>137</v>
      </c>
      <c r="BA6843" t="s">
        <v>137</v>
      </c>
      <c r="BB6843" t="s">
        <v>137</v>
      </c>
      <c r="BC6843" t="s">
        <v>137</v>
      </c>
      <c r="BD6843" t="s">
        <v>137</v>
      </c>
      <c r="BE6843" t="s">
        <v>137</v>
      </c>
      <c r="BF6843" t="s">
        <v>137</v>
      </c>
      <c r="BG6843" t="s">
        <v>137</v>
      </c>
      <c r="BH6843" t="s">
        <v>137</v>
      </c>
      <c r="BI6843" t="s">
        <v>137</v>
      </c>
      <c r="BJ6843" t="s">
        <v>137</v>
      </c>
      <c r="BK6843" t="s">
        <v>137</v>
      </c>
      <c r="BL6843" t="s">
        <v>137</v>
      </c>
      <c r="BM6843" t="s">
        <v>137</v>
      </c>
      <c r="BN6843" t="s">
        <v>137</v>
      </c>
      <c r="BO6843" t="s">
        <v>137</v>
      </c>
      <c r="BP6843" t="s">
        <v>137</v>
      </c>
      <c r="BQ6843" t="s">
        <v>137</v>
      </c>
      <c r="BR6843" t="s">
        <v>137</v>
      </c>
      <c r="BS6843" t="s">
        <v>137</v>
      </c>
      <c r="BT6843" t="s">
        <v>137</v>
      </c>
      <c r="BU6843" t="s">
        <v>137</v>
      </c>
      <c r="BW6843" t="s">
        <v>137</v>
      </c>
      <c r="BX6843" t="s">
        <v>137</v>
      </c>
      <c r="BY6843" t="s">
        <v>137</v>
      </c>
      <c r="BZ6843" t="s">
        <v>137</v>
      </c>
      <c r="CA6843" t="s">
        <v>137</v>
      </c>
      <c r="CB6843" t="s">
        <v>137</v>
      </c>
      <c r="CC6843" t="s">
        <v>137</v>
      </c>
      <c r="CD6843" t="s">
        <v>137</v>
      </c>
      <c r="CE6843" t="s">
        <v>137</v>
      </c>
      <c r="CF6843" t="s">
        <v>137</v>
      </c>
      <c r="CG6843" t="s">
        <v>137</v>
      </c>
      <c r="CH6843" t="s">
        <v>137</v>
      </c>
      <c r="CI6843" t="s">
        <v>137</v>
      </c>
      <c r="CJ6843" t="s">
        <v>137</v>
      </c>
      <c r="CK6843" t="s">
        <v>137</v>
      </c>
      <c r="CL6843" t="s">
        <v>137</v>
      </c>
      <c r="CM6843" t="s">
        <v>137</v>
      </c>
      <c r="CN6843" t="s">
        <v>137</v>
      </c>
      <c r="CO6843" t="s">
        <v>137</v>
      </c>
      <c r="CP6843" t="s">
        <v>137</v>
      </c>
      <c r="CQ6843" s="1">
        <v>45309.375694444447</v>
      </c>
      <c r="CR6843" s="1">
        <v>45309.375694444447</v>
      </c>
      <c r="CS6843" s="1"/>
      <c r="CT6843" t="s">
        <v>137</v>
      </c>
      <c r="CU6843" t="s">
        <v>137</v>
      </c>
      <c r="CV6843" t="s">
        <v>5630</v>
      </c>
      <c r="CW6843" t="s">
        <v>5630</v>
      </c>
      <c r="CX6843" s="3"/>
      <c r="CY6843" s="3"/>
      <c r="DA6843" t="s">
        <v>137</v>
      </c>
      <c r="DB6843" t="s">
        <v>137</v>
      </c>
      <c r="DC6843" t="s">
        <v>137</v>
      </c>
      <c r="DD6843" t="s">
        <v>137</v>
      </c>
      <c r="DE6843" t="s">
        <v>137</v>
      </c>
      <c r="DF6843" t="s">
        <v>137</v>
      </c>
      <c r="DG6843" t="s">
        <v>137</v>
      </c>
      <c r="DH6843" t="s">
        <v>137</v>
      </c>
      <c r="DI6843" t="s">
        <v>137</v>
      </c>
      <c r="DJ6843" t="s">
        <v>137</v>
      </c>
      <c r="DK6843">
        <v>0</v>
      </c>
      <c r="DL6843" t="s">
        <v>209</v>
      </c>
      <c r="DM6843" t="s">
        <v>137</v>
      </c>
      <c r="DN6843" t="s">
        <v>137</v>
      </c>
      <c r="DO6843" s="1">
        <v>45309.375694444447</v>
      </c>
      <c r="DP6843" s="1"/>
      <c r="DQ6843" t="s">
        <v>32127</v>
      </c>
      <c r="DR6843" t="s">
        <v>32128</v>
      </c>
      <c r="DS6843" t="s">
        <v>32129</v>
      </c>
      <c r="DT6843" t="s">
        <v>137</v>
      </c>
      <c r="DU6843" t="s">
        <v>137</v>
      </c>
      <c r="DV6843" t="s">
        <v>137</v>
      </c>
      <c r="DW6843" t="s">
        <v>137</v>
      </c>
      <c r="DX6843" t="s">
        <v>137</v>
      </c>
      <c r="DY6843" t="s">
        <v>137</v>
      </c>
      <c r="DZ6843" t="s">
        <v>168</v>
      </c>
      <c r="EA6843" t="b">
        <v>0</v>
      </c>
      <c r="EB6843" t="s">
        <v>137</v>
      </c>
    </row>
    <row r="6844" spans="1:132" x14ac:dyDescent="0.25">
      <c r="A6844">
        <v>125734849</v>
      </c>
      <c r="B6844">
        <v>5199</v>
      </c>
      <c r="C6844" t="s">
        <v>192</v>
      </c>
      <c r="D6844" t="s">
        <v>42792</v>
      </c>
      <c r="E6844" t="s">
        <v>134</v>
      </c>
      <c r="F6844" t="s">
        <v>162</v>
      </c>
      <c r="G6844" t="s">
        <v>137</v>
      </c>
      <c r="H6844" t="s">
        <v>137</v>
      </c>
      <c r="I6844" t="s">
        <v>42793</v>
      </c>
      <c r="J6844" t="s">
        <v>557</v>
      </c>
      <c r="K6844" t="s">
        <v>558</v>
      </c>
      <c r="L6844" t="s">
        <v>559</v>
      </c>
      <c r="M6844" t="s">
        <v>137</v>
      </c>
      <c r="N6844" t="s">
        <v>1137</v>
      </c>
      <c r="O6844" t="s">
        <v>1137</v>
      </c>
      <c r="P6844" s="1"/>
      <c r="Q6844" s="1">
        <v>45309.365277777775</v>
      </c>
      <c r="R6844" s="1">
        <v>45309.365277777775</v>
      </c>
      <c r="S6844" s="1">
        <v>45365.668749999997</v>
      </c>
      <c r="T6844" s="1">
        <v>45365.668749999997</v>
      </c>
      <c r="U6844" t="s">
        <v>4013</v>
      </c>
      <c r="V6844" t="s">
        <v>137</v>
      </c>
      <c r="W6844" t="s">
        <v>137</v>
      </c>
      <c r="X6844" t="s">
        <v>231</v>
      </c>
      <c r="Y6844" t="s">
        <v>137</v>
      </c>
      <c r="Z6844" t="s">
        <v>137</v>
      </c>
      <c r="AA6844" t="s">
        <v>137</v>
      </c>
      <c r="AB6844" t="s">
        <v>137</v>
      </c>
      <c r="AC6844" t="s">
        <v>137</v>
      </c>
      <c r="AD6844" s="2"/>
      <c r="AE6844" t="s">
        <v>137</v>
      </c>
      <c r="AF6844" t="s">
        <v>137</v>
      </c>
      <c r="AG6844" t="s">
        <v>137</v>
      </c>
      <c r="AH6844" t="s">
        <v>137</v>
      </c>
      <c r="AI6844" t="s">
        <v>137</v>
      </c>
      <c r="AJ6844" t="s">
        <v>137</v>
      </c>
      <c r="AK6844" t="s">
        <v>137</v>
      </c>
      <c r="AL6844" s="2"/>
      <c r="AM6844" t="s">
        <v>137</v>
      </c>
      <c r="AN6844" t="s">
        <v>137</v>
      </c>
      <c r="AO6844" t="s">
        <v>137</v>
      </c>
      <c r="AP6844" t="s">
        <v>137</v>
      </c>
      <c r="AQ6844" t="s">
        <v>137</v>
      </c>
      <c r="AR6844" t="s">
        <v>137</v>
      </c>
      <c r="AS6844" t="s">
        <v>137</v>
      </c>
      <c r="AT6844" t="s">
        <v>137</v>
      </c>
      <c r="AU6844" t="s">
        <v>137</v>
      </c>
      <c r="AV6844" t="s">
        <v>137</v>
      </c>
      <c r="AW6844" t="s">
        <v>137</v>
      </c>
      <c r="AX6844" t="s">
        <v>137</v>
      </c>
      <c r="AY6844" t="s">
        <v>137</v>
      </c>
      <c r="AZ6844" t="s">
        <v>137</v>
      </c>
      <c r="BA6844" t="s">
        <v>137</v>
      </c>
      <c r="BB6844" t="s">
        <v>137</v>
      </c>
      <c r="BC6844" t="s">
        <v>137</v>
      </c>
      <c r="BD6844" t="s">
        <v>137</v>
      </c>
      <c r="BE6844" t="s">
        <v>137</v>
      </c>
      <c r="BF6844" t="s">
        <v>137</v>
      </c>
      <c r="BG6844" t="s">
        <v>137</v>
      </c>
      <c r="BH6844" t="s">
        <v>137</v>
      </c>
      <c r="BI6844" t="s">
        <v>137</v>
      </c>
      <c r="BJ6844" t="s">
        <v>137</v>
      </c>
      <c r="BK6844" t="s">
        <v>137</v>
      </c>
      <c r="BL6844" t="s">
        <v>137</v>
      </c>
      <c r="BM6844" t="s">
        <v>137</v>
      </c>
      <c r="BN6844" t="s">
        <v>137</v>
      </c>
      <c r="BO6844" t="s">
        <v>137</v>
      </c>
      <c r="BP6844" t="s">
        <v>137</v>
      </c>
      <c r="BQ6844" t="s">
        <v>137</v>
      </c>
      <c r="BR6844" t="s">
        <v>137</v>
      </c>
      <c r="BS6844" t="s">
        <v>137</v>
      </c>
      <c r="BT6844" t="s">
        <v>137</v>
      </c>
      <c r="BU6844" t="s">
        <v>137</v>
      </c>
      <c r="BW6844" t="s">
        <v>137</v>
      </c>
      <c r="BX6844" t="s">
        <v>137</v>
      </c>
      <c r="BY6844" t="s">
        <v>137</v>
      </c>
      <c r="BZ6844" t="s">
        <v>137</v>
      </c>
      <c r="CA6844" t="s">
        <v>137</v>
      </c>
      <c r="CB6844" t="s">
        <v>137</v>
      </c>
      <c r="CC6844" t="s">
        <v>137</v>
      </c>
      <c r="CD6844" t="s">
        <v>137</v>
      </c>
      <c r="CE6844" t="s">
        <v>137</v>
      </c>
      <c r="CF6844" t="s">
        <v>137</v>
      </c>
      <c r="CG6844" t="s">
        <v>137</v>
      </c>
      <c r="CH6844" t="s">
        <v>137</v>
      </c>
      <c r="CI6844" t="s">
        <v>137</v>
      </c>
      <c r="CJ6844" t="s">
        <v>137</v>
      </c>
      <c r="CK6844" t="s">
        <v>137</v>
      </c>
      <c r="CL6844" t="s">
        <v>137</v>
      </c>
      <c r="CM6844" t="s">
        <v>137</v>
      </c>
      <c r="CN6844" t="s">
        <v>137</v>
      </c>
      <c r="CO6844" t="s">
        <v>137</v>
      </c>
      <c r="CP6844" t="s">
        <v>137</v>
      </c>
      <c r="CQ6844" s="1">
        <v>45365.668749999997</v>
      </c>
      <c r="CR6844" s="1">
        <v>45365.668749999997</v>
      </c>
      <c r="CS6844" s="1"/>
      <c r="CT6844" t="s">
        <v>6447</v>
      </c>
      <c r="CU6844" t="s">
        <v>42794</v>
      </c>
      <c r="CV6844" t="s">
        <v>42795</v>
      </c>
      <c r="CW6844" t="s">
        <v>42796</v>
      </c>
      <c r="CX6844" s="3"/>
      <c r="CY6844" s="3"/>
      <c r="CZ6844">
        <v>2</v>
      </c>
      <c r="DA6844" t="s">
        <v>137</v>
      </c>
      <c r="DB6844" t="s">
        <v>137</v>
      </c>
      <c r="DC6844" t="s">
        <v>137</v>
      </c>
      <c r="DD6844" t="s">
        <v>137</v>
      </c>
      <c r="DE6844" t="s">
        <v>137</v>
      </c>
      <c r="DF6844" t="s">
        <v>42797</v>
      </c>
      <c r="DG6844" t="s">
        <v>900</v>
      </c>
      <c r="DH6844" t="s">
        <v>5772</v>
      </c>
      <c r="DI6844" t="s">
        <v>137</v>
      </c>
      <c r="DJ6844" t="s">
        <v>137</v>
      </c>
      <c r="DK6844">
        <v>0</v>
      </c>
      <c r="DL6844" t="s">
        <v>209</v>
      </c>
      <c r="DM6844" t="s">
        <v>137</v>
      </c>
      <c r="DN6844" t="s">
        <v>137</v>
      </c>
      <c r="DO6844" s="1">
        <v>45365.668749999997</v>
      </c>
      <c r="DP6844" s="1"/>
      <c r="DQ6844" t="s">
        <v>557</v>
      </c>
      <c r="DR6844" t="s">
        <v>558</v>
      </c>
      <c r="DS6844" t="s">
        <v>559</v>
      </c>
      <c r="DT6844" t="s">
        <v>137</v>
      </c>
      <c r="DU6844" t="s">
        <v>137</v>
      </c>
      <c r="DV6844" t="s">
        <v>137</v>
      </c>
      <c r="DW6844" t="s">
        <v>137</v>
      </c>
      <c r="DX6844" t="s">
        <v>137</v>
      </c>
      <c r="DY6844" t="s">
        <v>137</v>
      </c>
      <c r="DZ6844" t="s">
        <v>168</v>
      </c>
      <c r="EA6844" t="b">
        <v>0</v>
      </c>
      <c r="EB6844" t="s">
        <v>137</v>
      </c>
    </row>
    <row r="6845" spans="1:132" x14ac:dyDescent="0.25">
      <c r="A6845">
        <v>125683896</v>
      </c>
      <c r="B6845">
        <v>5198</v>
      </c>
      <c r="C6845" t="s">
        <v>192</v>
      </c>
      <c r="D6845" t="s">
        <v>42798</v>
      </c>
      <c r="E6845" t="s">
        <v>134</v>
      </c>
      <c r="F6845" t="s">
        <v>532</v>
      </c>
      <c r="G6845" t="s">
        <v>137</v>
      </c>
      <c r="H6845" t="s">
        <v>137</v>
      </c>
      <c r="I6845" t="s">
        <v>42799</v>
      </c>
      <c r="J6845" t="s">
        <v>1490</v>
      </c>
      <c r="K6845" t="s">
        <v>1491</v>
      </c>
      <c r="L6845" t="s">
        <v>1492</v>
      </c>
      <c r="M6845" t="s">
        <v>137</v>
      </c>
      <c r="N6845" t="s">
        <v>1393</v>
      </c>
      <c r="O6845" t="s">
        <v>1393</v>
      </c>
      <c r="P6845" s="1"/>
      <c r="Q6845" s="1">
        <v>45308.647916666669</v>
      </c>
      <c r="R6845" s="1">
        <v>45308.647916666669</v>
      </c>
      <c r="S6845" s="1">
        <v>45316.517361111109</v>
      </c>
      <c r="T6845" s="1">
        <v>45316.517361111109</v>
      </c>
      <c r="U6845" t="s">
        <v>13034</v>
      </c>
      <c r="V6845" t="s">
        <v>137</v>
      </c>
      <c r="W6845" t="s">
        <v>137</v>
      </c>
      <c r="X6845" t="s">
        <v>185</v>
      </c>
      <c r="Y6845" t="s">
        <v>199</v>
      </c>
      <c r="Z6845" t="s">
        <v>137</v>
      </c>
      <c r="AA6845" t="s">
        <v>137</v>
      </c>
      <c r="AB6845" t="s">
        <v>137</v>
      </c>
      <c r="AC6845" t="s">
        <v>137</v>
      </c>
      <c r="AD6845" s="2"/>
      <c r="AE6845" t="s">
        <v>137</v>
      </c>
      <c r="AF6845" t="s">
        <v>137</v>
      </c>
      <c r="AG6845" t="s">
        <v>137</v>
      </c>
      <c r="AH6845" t="s">
        <v>137</v>
      </c>
      <c r="AI6845" t="s">
        <v>137</v>
      </c>
      <c r="AJ6845" t="s">
        <v>137</v>
      </c>
      <c r="AK6845" t="s">
        <v>137</v>
      </c>
      <c r="AL6845" s="2"/>
      <c r="AM6845" t="s">
        <v>137</v>
      </c>
      <c r="AN6845" t="s">
        <v>137</v>
      </c>
      <c r="AO6845" t="s">
        <v>137</v>
      </c>
      <c r="AP6845" t="s">
        <v>137</v>
      </c>
      <c r="AQ6845" t="s">
        <v>137</v>
      </c>
      <c r="AR6845" t="s">
        <v>137</v>
      </c>
      <c r="AS6845" t="s">
        <v>137</v>
      </c>
      <c r="AT6845" t="s">
        <v>137</v>
      </c>
      <c r="AU6845" t="s">
        <v>137</v>
      </c>
      <c r="AV6845" t="s">
        <v>137</v>
      </c>
      <c r="AW6845" t="s">
        <v>137</v>
      </c>
      <c r="AX6845" t="s">
        <v>137</v>
      </c>
      <c r="AY6845" t="s">
        <v>137</v>
      </c>
      <c r="AZ6845" t="s">
        <v>137</v>
      </c>
      <c r="BA6845" t="s">
        <v>137</v>
      </c>
      <c r="BB6845" t="s">
        <v>137</v>
      </c>
      <c r="BC6845" t="s">
        <v>137</v>
      </c>
      <c r="BD6845" t="s">
        <v>137</v>
      </c>
      <c r="BE6845" t="s">
        <v>137</v>
      </c>
      <c r="BF6845" t="s">
        <v>137</v>
      </c>
      <c r="BG6845" t="s">
        <v>137</v>
      </c>
      <c r="BH6845" t="s">
        <v>137</v>
      </c>
      <c r="BI6845" t="s">
        <v>137</v>
      </c>
      <c r="BJ6845" t="s">
        <v>137</v>
      </c>
      <c r="BK6845" t="s">
        <v>137</v>
      </c>
      <c r="BL6845" t="s">
        <v>137</v>
      </c>
      <c r="BM6845" t="s">
        <v>137</v>
      </c>
      <c r="BN6845" t="s">
        <v>137</v>
      </c>
      <c r="BO6845" t="s">
        <v>137</v>
      </c>
      <c r="BP6845" t="s">
        <v>137</v>
      </c>
      <c r="BQ6845" t="s">
        <v>137</v>
      </c>
      <c r="BR6845" t="s">
        <v>137</v>
      </c>
      <c r="BS6845" t="s">
        <v>137</v>
      </c>
      <c r="BT6845" t="s">
        <v>137</v>
      </c>
      <c r="BU6845" t="s">
        <v>137</v>
      </c>
      <c r="BW6845" t="s">
        <v>137</v>
      </c>
      <c r="BX6845" t="s">
        <v>137</v>
      </c>
      <c r="BY6845" t="s">
        <v>137</v>
      </c>
      <c r="BZ6845" t="s">
        <v>137</v>
      </c>
      <c r="CA6845" t="s">
        <v>137</v>
      </c>
      <c r="CB6845" t="s">
        <v>137</v>
      </c>
      <c r="CC6845" t="s">
        <v>137</v>
      </c>
      <c r="CD6845" t="s">
        <v>137</v>
      </c>
      <c r="CE6845" t="s">
        <v>137</v>
      </c>
      <c r="CF6845" t="s">
        <v>137</v>
      </c>
      <c r="CG6845" t="s">
        <v>137</v>
      </c>
      <c r="CH6845" t="s">
        <v>137</v>
      </c>
      <c r="CI6845" t="s">
        <v>137</v>
      </c>
      <c r="CJ6845" t="s">
        <v>137</v>
      </c>
      <c r="CK6845" t="s">
        <v>137</v>
      </c>
      <c r="CL6845" t="s">
        <v>137</v>
      </c>
      <c r="CM6845" t="s">
        <v>137</v>
      </c>
      <c r="CN6845" t="s">
        <v>137</v>
      </c>
      <c r="CO6845" t="s">
        <v>137</v>
      </c>
      <c r="CP6845" t="s">
        <v>137</v>
      </c>
      <c r="CQ6845" s="1">
        <v>45316.517361111109</v>
      </c>
      <c r="CR6845" s="1">
        <v>45316.517361111109</v>
      </c>
      <c r="CS6845" s="1"/>
      <c r="CT6845" t="s">
        <v>42800</v>
      </c>
      <c r="CU6845" t="s">
        <v>42801</v>
      </c>
      <c r="CV6845" t="s">
        <v>42802</v>
      </c>
      <c r="CW6845" t="s">
        <v>42803</v>
      </c>
      <c r="CX6845" s="3"/>
      <c r="CY6845" s="3"/>
      <c r="CZ6845">
        <v>1</v>
      </c>
      <c r="DA6845" t="s">
        <v>137</v>
      </c>
      <c r="DB6845" t="s">
        <v>137</v>
      </c>
      <c r="DC6845" t="s">
        <v>137</v>
      </c>
      <c r="DD6845" t="s">
        <v>137</v>
      </c>
      <c r="DE6845" t="s">
        <v>137</v>
      </c>
      <c r="DF6845" t="s">
        <v>42804</v>
      </c>
      <c r="DG6845" t="s">
        <v>900</v>
      </c>
      <c r="DH6845" t="s">
        <v>2623</v>
      </c>
      <c r="DI6845" t="s">
        <v>137</v>
      </c>
      <c r="DJ6845" t="s">
        <v>137</v>
      </c>
      <c r="DK6845">
        <v>0</v>
      </c>
      <c r="DL6845" t="s">
        <v>137</v>
      </c>
      <c r="DM6845" t="s">
        <v>137</v>
      </c>
      <c r="DN6845" t="s">
        <v>137</v>
      </c>
      <c r="DO6845" s="1">
        <v>45316.517361111109</v>
      </c>
      <c r="DP6845" s="1"/>
      <c r="DQ6845" t="s">
        <v>1490</v>
      </c>
      <c r="DR6845" t="s">
        <v>1491</v>
      </c>
      <c r="DS6845" t="s">
        <v>1492</v>
      </c>
      <c r="DT6845" t="s">
        <v>137</v>
      </c>
      <c r="DU6845" t="s">
        <v>137</v>
      </c>
      <c r="DV6845" t="s">
        <v>137</v>
      </c>
      <c r="DW6845" t="s">
        <v>137</v>
      </c>
      <c r="DX6845" t="s">
        <v>137</v>
      </c>
      <c r="DY6845" t="s">
        <v>137</v>
      </c>
      <c r="DZ6845" t="s">
        <v>168</v>
      </c>
      <c r="EA6845" t="b">
        <v>0</v>
      </c>
      <c r="EB6845" t="s">
        <v>137</v>
      </c>
    </row>
    <row r="6846" spans="1:132" x14ac:dyDescent="0.25">
      <c r="A6846">
        <v>125678381</v>
      </c>
      <c r="B6846">
        <v>5197</v>
      </c>
      <c r="C6846" t="s">
        <v>192</v>
      </c>
      <c r="D6846" t="s">
        <v>133</v>
      </c>
      <c r="E6846" t="s">
        <v>134</v>
      </c>
      <c r="F6846" t="s">
        <v>135</v>
      </c>
      <c r="G6846" t="s">
        <v>136</v>
      </c>
      <c r="H6846" t="s">
        <v>137</v>
      </c>
      <c r="I6846" t="s">
        <v>138</v>
      </c>
      <c r="J6846" t="s">
        <v>150</v>
      </c>
      <c r="K6846" t="s">
        <v>151</v>
      </c>
      <c r="L6846" t="s">
        <v>152</v>
      </c>
      <c r="M6846" t="s">
        <v>137</v>
      </c>
      <c r="N6846" t="s">
        <v>4105</v>
      </c>
      <c r="O6846" t="s">
        <v>4105</v>
      </c>
      <c r="P6846" s="1">
        <v>45310</v>
      </c>
      <c r="Q6846" s="1">
        <v>45308.613194444442</v>
      </c>
      <c r="R6846" s="1">
        <v>45308.613194444442</v>
      </c>
      <c r="S6846" s="1">
        <v>45321.697916666664</v>
      </c>
      <c r="T6846" s="1">
        <v>45321.697916666664</v>
      </c>
      <c r="U6846" t="s">
        <v>2434</v>
      </c>
      <c r="V6846" t="s">
        <v>137</v>
      </c>
      <c r="W6846" t="s">
        <v>137</v>
      </c>
      <c r="X6846" t="s">
        <v>155</v>
      </c>
      <c r="Y6846" t="s">
        <v>514</v>
      </c>
      <c r="Z6846" t="s">
        <v>137</v>
      </c>
      <c r="AA6846" t="s">
        <v>137</v>
      </c>
      <c r="AB6846" t="s">
        <v>137</v>
      </c>
      <c r="AC6846" t="s">
        <v>137</v>
      </c>
      <c r="AD6846" s="2"/>
      <c r="AE6846" t="s">
        <v>137</v>
      </c>
      <c r="AF6846" t="s">
        <v>137</v>
      </c>
      <c r="AG6846" t="s">
        <v>137</v>
      </c>
      <c r="AH6846" t="s">
        <v>137</v>
      </c>
      <c r="AI6846" t="s">
        <v>137</v>
      </c>
      <c r="AJ6846" t="s">
        <v>137</v>
      </c>
      <c r="AK6846" t="s">
        <v>137</v>
      </c>
      <c r="AL6846" s="2"/>
      <c r="AM6846" t="s">
        <v>137</v>
      </c>
      <c r="AN6846" t="s">
        <v>137</v>
      </c>
      <c r="AO6846" t="s">
        <v>137</v>
      </c>
      <c r="AP6846" t="s">
        <v>137</v>
      </c>
      <c r="AQ6846" t="s">
        <v>137</v>
      </c>
      <c r="AR6846" t="s">
        <v>137</v>
      </c>
      <c r="AS6846" t="s">
        <v>137</v>
      </c>
      <c r="AT6846" t="s">
        <v>137</v>
      </c>
      <c r="AU6846" t="s">
        <v>137</v>
      </c>
      <c r="AV6846" t="s">
        <v>137</v>
      </c>
      <c r="AW6846" t="s">
        <v>137</v>
      </c>
      <c r="AX6846" t="s">
        <v>137</v>
      </c>
      <c r="AY6846" t="s">
        <v>137</v>
      </c>
      <c r="AZ6846" t="s">
        <v>137</v>
      </c>
      <c r="BA6846" t="s">
        <v>137</v>
      </c>
      <c r="BB6846" t="s">
        <v>137</v>
      </c>
      <c r="BC6846" t="s">
        <v>137</v>
      </c>
      <c r="BD6846" t="s">
        <v>137</v>
      </c>
      <c r="BE6846" t="s">
        <v>137</v>
      </c>
      <c r="BF6846" t="s">
        <v>137</v>
      </c>
      <c r="BG6846" t="s">
        <v>137</v>
      </c>
      <c r="BH6846" t="s">
        <v>137</v>
      </c>
      <c r="BI6846" t="s">
        <v>137</v>
      </c>
      <c r="BJ6846" t="s">
        <v>137</v>
      </c>
      <c r="BK6846" t="s">
        <v>137</v>
      </c>
      <c r="BL6846" t="s">
        <v>137</v>
      </c>
      <c r="BM6846" t="s">
        <v>137</v>
      </c>
      <c r="BN6846" t="s">
        <v>137</v>
      </c>
      <c r="BO6846" t="s">
        <v>137</v>
      </c>
      <c r="BP6846" t="s">
        <v>42805</v>
      </c>
      <c r="BQ6846" t="s">
        <v>137</v>
      </c>
      <c r="BR6846" t="s">
        <v>137</v>
      </c>
      <c r="BS6846" t="s">
        <v>137</v>
      </c>
      <c r="BT6846" t="s">
        <v>137</v>
      </c>
      <c r="BU6846" t="s">
        <v>137</v>
      </c>
      <c r="BW6846" t="s">
        <v>137</v>
      </c>
      <c r="BX6846" t="s">
        <v>137</v>
      </c>
      <c r="BY6846" t="s">
        <v>137</v>
      </c>
      <c r="BZ6846" t="s">
        <v>137</v>
      </c>
      <c r="CA6846" t="s">
        <v>137</v>
      </c>
      <c r="CB6846" t="s">
        <v>137</v>
      </c>
      <c r="CC6846" t="s">
        <v>137</v>
      </c>
      <c r="CD6846" t="s">
        <v>137</v>
      </c>
      <c r="CE6846" t="s">
        <v>137</v>
      </c>
      <c r="CF6846" t="s">
        <v>137</v>
      </c>
      <c r="CG6846" t="s">
        <v>137</v>
      </c>
      <c r="CH6846" t="s">
        <v>137</v>
      </c>
      <c r="CI6846" t="s">
        <v>137</v>
      </c>
      <c r="CJ6846" t="s">
        <v>137</v>
      </c>
      <c r="CK6846" t="s">
        <v>137</v>
      </c>
      <c r="CL6846" t="s">
        <v>137</v>
      </c>
      <c r="CM6846" t="s">
        <v>137</v>
      </c>
      <c r="CN6846" t="s">
        <v>137</v>
      </c>
      <c r="CO6846" t="s">
        <v>137</v>
      </c>
      <c r="CP6846" t="s">
        <v>137</v>
      </c>
      <c r="CQ6846" s="1">
        <v>45321.697916666664</v>
      </c>
      <c r="CR6846" s="1">
        <v>45321.697916666664</v>
      </c>
      <c r="CS6846" s="1"/>
      <c r="CT6846" t="s">
        <v>42806</v>
      </c>
      <c r="CU6846" t="s">
        <v>42807</v>
      </c>
      <c r="CV6846" t="s">
        <v>42808</v>
      </c>
      <c r="CW6846" t="s">
        <v>42809</v>
      </c>
      <c r="CX6846" s="3"/>
      <c r="CY6846" s="3"/>
      <c r="CZ6846">
        <v>1</v>
      </c>
      <c r="DA6846" t="s">
        <v>42810</v>
      </c>
      <c r="DB6846" t="s">
        <v>137</v>
      </c>
      <c r="DC6846" t="s">
        <v>137</v>
      </c>
      <c r="DD6846" t="s">
        <v>137</v>
      </c>
      <c r="DE6846" t="s">
        <v>137</v>
      </c>
      <c r="DF6846" t="s">
        <v>42811</v>
      </c>
      <c r="DG6846" t="s">
        <v>900</v>
      </c>
      <c r="DH6846" t="s">
        <v>1151</v>
      </c>
      <c r="DI6846" t="s">
        <v>137</v>
      </c>
      <c r="DJ6846" t="s">
        <v>137</v>
      </c>
      <c r="DK6846">
        <v>0</v>
      </c>
      <c r="DL6846" t="s">
        <v>209</v>
      </c>
      <c r="DM6846" t="s">
        <v>137</v>
      </c>
      <c r="DN6846" t="s">
        <v>137</v>
      </c>
      <c r="DO6846" s="1">
        <v>45321.697916666664</v>
      </c>
      <c r="DP6846" s="1"/>
      <c r="DQ6846" t="s">
        <v>150</v>
      </c>
      <c r="DR6846" t="s">
        <v>151</v>
      </c>
      <c r="DS6846" t="s">
        <v>152</v>
      </c>
      <c r="DT6846" t="s">
        <v>137</v>
      </c>
      <c r="DU6846" t="s">
        <v>137</v>
      </c>
      <c r="DV6846" t="s">
        <v>137</v>
      </c>
      <c r="DW6846" t="s">
        <v>137</v>
      </c>
      <c r="DX6846" t="s">
        <v>137</v>
      </c>
      <c r="DY6846" t="s">
        <v>137</v>
      </c>
      <c r="DZ6846" t="s">
        <v>148</v>
      </c>
      <c r="EA6846" t="b">
        <v>0</v>
      </c>
      <c r="EB6846" t="s">
        <v>137</v>
      </c>
    </row>
    <row r="6847" spans="1:132" x14ac:dyDescent="0.25">
      <c r="A6847">
        <v>125673096</v>
      </c>
      <c r="B6847">
        <v>5196</v>
      </c>
      <c r="C6847" t="s">
        <v>192</v>
      </c>
      <c r="D6847" t="s">
        <v>133</v>
      </c>
      <c r="E6847" t="s">
        <v>134</v>
      </c>
      <c r="F6847" t="s">
        <v>135</v>
      </c>
      <c r="G6847" t="s">
        <v>136</v>
      </c>
      <c r="H6847" t="s">
        <v>137</v>
      </c>
      <c r="I6847" t="s">
        <v>138</v>
      </c>
      <c r="J6847" t="s">
        <v>557</v>
      </c>
      <c r="K6847" t="s">
        <v>558</v>
      </c>
      <c r="L6847" t="s">
        <v>559</v>
      </c>
      <c r="M6847" t="s">
        <v>137</v>
      </c>
      <c r="N6847" t="s">
        <v>2896</v>
      </c>
      <c r="O6847" t="s">
        <v>2896</v>
      </c>
      <c r="P6847" s="1">
        <v>45309</v>
      </c>
      <c r="Q6847" s="1">
        <v>45308.581944444442</v>
      </c>
      <c r="R6847" s="1">
        <v>45308.581944444442</v>
      </c>
      <c r="S6847" s="1">
        <v>45317.553472222222</v>
      </c>
      <c r="T6847" s="1">
        <v>45317.553472222222</v>
      </c>
      <c r="U6847" t="s">
        <v>3431</v>
      </c>
      <c r="V6847" t="s">
        <v>137</v>
      </c>
      <c r="W6847" t="s">
        <v>137</v>
      </c>
      <c r="X6847" t="s">
        <v>231</v>
      </c>
      <c r="Y6847" t="s">
        <v>186</v>
      </c>
      <c r="Z6847" t="s">
        <v>137</v>
      </c>
      <c r="AA6847" t="s">
        <v>137</v>
      </c>
      <c r="AB6847" t="s">
        <v>137</v>
      </c>
      <c r="AC6847" t="s">
        <v>137</v>
      </c>
      <c r="AD6847" s="2"/>
      <c r="AE6847" t="s">
        <v>137</v>
      </c>
      <c r="AF6847" t="s">
        <v>137</v>
      </c>
      <c r="AG6847" t="s">
        <v>137</v>
      </c>
      <c r="AH6847" t="s">
        <v>137</v>
      </c>
      <c r="AI6847" t="s">
        <v>137</v>
      </c>
      <c r="AJ6847" t="s">
        <v>137</v>
      </c>
      <c r="AK6847" t="s">
        <v>137</v>
      </c>
      <c r="AL6847" s="2"/>
      <c r="AM6847" t="s">
        <v>137</v>
      </c>
      <c r="AN6847" t="s">
        <v>137</v>
      </c>
      <c r="AO6847" t="s">
        <v>137</v>
      </c>
      <c r="AP6847" t="s">
        <v>137</v>
      </c>
      <c r="AQ6847" t="s">
        <v>137</v>
      </c>
      <c r="AR6847" t="s">
        <v>137</v>
      </c>
      <c r="AS6847" t="s">
        <v>137</v>
      </c>
      <c r="AT6847" t="s">
        <v>137</v>
      </c>
      <c r="AU6847" t="s">
        <v>137</v>
      </c>
      <c r="AV6847" t="s">
        <v>137</v>
      </c>
      <c r="AW6847" t="s">
        <v>137</v>
      </c>
      <c r="AX6847" t="s">
        <v>137</v>
      </c>
      <c r="AY6847" t="s">
        <v>137</v>
      </c>
      <c r="AZ6847" t="s">
        <v>137</v>
      </c>
      <c r="BA6847" t="s">
        <v>137</v>
      </c>
      <c r="BB6847" t="s">
        <v>137</v>
      </c>
      <c r="BC6847" t="s">
        <v>137</v>
      </c>
      <c r="BD6847" t="s">
        <v>137</v>
      </c>
      <c r="BE6847" t="s">
        <v>137</v>
      </c>
      <c r="BF6847" t="s">
        <v>137</v>
      </c>
      <c r="BG6847" t="s">
        <v>137</v>
      </c>
      <c r="BH6847" t="s">
        <v>137</v>
      </c>
      <c r="BI6847" t="s">
        <v>137</v>
      </c>
      <c r="BJ6847" t="s">
        <v>137</v>
      </c>
      <c r="BK6847" t="s">
        <v>137</v>
      </c>
      <c r="BL6847" t="s">
        <v>137</v>
      </c>
      <c r="BM6847" t="s">
        <v>137</v>
      </c>
      <c r="BN6847" t="s">
        <v>137</v>
      </c>
      <c r="BO6847" t="s">
        <v>137</v>
      </c>
      <c r="BP6847" t="s">
        <v>42812</v>
      </c>
      <c r="BQ6847" t="s">
        <v>137</v>
      </c>
      <c r="BR6847" t="s">
        <v>137</v>
      </c>
      <c r="BS6847" t="s">
        <v>137</v>
      </c>
      <c r="BT6847" t="s">
        <v>137</v>
      </c>
      <c r="BU6847" t="s">
        <v>137</v>
      </c>
      <c r="BW6847" t="s">
        <v>137</v>
      </c>
      <c r="BX6847" t="s">
        <v>137</v>
      </c>
      <c r="BY6847" t="s">
        <v>137</v>
      </c>
      <c r="BZ6847" t="s">
        <v>137</v>
      </c>
      <c r="CA6847" t="s">
        <v>137</v>
      </c>
      <c r="CB6847" t="s">
        <v>137</v>
      </c>
      <c r="CC6847" t="s">
        <v>137</v>
      </c>
      <c r="CD6847" t="s">
        <v>137</v>
      </c>
      <c r="CE6847" t="s">
        <v>137</v>
      </c>
      <c r="CF6847" t="s">
        <v>137</v>
      </c>
      <c r="CG6847" t="s">
        <v>137</v>
      </c>
      <c r="CH6847" t="s">
        <v>137</v>
      </c>
      <c r="CI6847" t="s">
        <v>137</v>
      </c>
      <c r="CJ6847" t="s">
        <v>137</v>
      </c>
      <c r="CK6847" t="s">
        <v>137</v>
      </c>
      <c r="CL6847" t="s">
        <v>137</v>
      </c>
      <c r="CM6847" t="s">
        <v>137</v>
      </c>
      <c r="CN6847" t="s">
        <v>137</v>
      </c>
      <c r="CO6847" t="s">
        <v>137</v>
      </c>
      <c r="CP6847" t="s">
        <v>137</v>
      </c>
      <c r="CQ6847" s="1">
        <v>45317.553472222222</v>
      </c>
      <c r="CR6847" s="1">
        <v>45317.553472222222</v>
      </c>
      <c r="CS6847" s="1"/>
      <c r="CT6847" t="s">
        <v>42813</v>
      </c>
      <c r="CU6847" t="s">
        <v>42814</v>
      </c>
      <c r="CV6847" t="s">
        <v>42815</v>
      </c>
      <c r="CW6847" t="s">
        <v>42816</v>
      </c>
      <c r="CX6847" s="3"/>
      <c r="CY6847" s="3"/>
      <c r="CZ6847">
        <v>1</v>
      </c>
      <c r="DA6847" t="s">
        <v>42817</v>
      </c>
      <c r="DB6847" t="s">
        <v>137</v>
      </c>
      <c r="DC6847" t="s">
        <v>137</v>
      </c>
      <c r="DD6847" t="s">
        <v>137</v>
      </c>
      <c r="DE6847" t="s">
        <v>137</v>
      </c>
      <c r="DF6847" t="s">
        <v>42818</v>
      </c>
      <c r="DG6847" t="s">
        <v>900</v>
      </c>
      <c r="DH6847" t="s">
        <v>3650</v>
      </c>
      <c r="DI6847" t="s">
        <v>137</v>
      </c>
      <c r="DJ6847" t="s">
        <v>137</v>
      </c>
      <c r="DK6847">
        <v>0</v>
      </c>
      <c r="DL6847" t="s">
        <v>209</v>
      </c>
      <c r="DM6847" t="s">
        <v>137</v>
      </c>
      <c r="DN6847" t="s">
        <v>137</v>
      </c>
      <c r="DO6847" s="1">
        <v>45317.553472222222</v>
      </c>
      <c r="DP6847" s="1"/>
      <c r="DQ6847" t="s">
        <v>557</v>
      </c>
      <c r="DR6847" t="s">
        <v>558</v>
      </c>
      <c r="DS6847" t="s">
        <v>559</v>
      </c>
      <c r="DT6847" t="s">
        <v>137</v>
      </c>
      <c r="DU6847" t="s">
        <v>137</v>
      </c>
      <c r="DV6847" t="s">
        <v>137</v>
      </c>
      <c r="DW6847" t="s">
        <v>137</v>
      </c>
      <c r="DX6847" t="s">
        <v>35939</v>
      </c>
      <c r="DY6847" t="s">
        <v>137</v>
      </c>
      <c r="DZ6847" t="s">
        <v>148</v>
      </c>
      <c r="EA6847" t="b">
        <v>0</v>
      </c>
      <c r="EB6847" t="s">
        <v>137</v>
      </c>
    </row>
    <row r="6848" spans="1:132" x14ac:dyDescent="0.25">
      <c r="A6848">
        <v>125672666</v>
      </c>
      <c r="B6848">
        <v>5195</v>
      </c>
      <c r="C6848" t="s">
        <v>192</v>
      </c>
      <c r="D6848" t="s">
        <v>474</v>
      </c>
      <c r="E6848" t="s">
        <v>134</v>
      </c>
      <c r="F6848" t="s">
        <v>135</v>
      </c>
      <c r="G6848" t="s">
        <v>163</v>
      </c>
      <c r="H6848" t="s">
        <v>137</v>
      </c>
      <c r="I6848" t="s">
        <v>475</v>
      </c>
      <c r="J6848" t="s">
        <v>150</v>
      </c>
      <c r="K6848" t="s">
        <v>151</v>
      </c>
      <c r="L6848" t="s">
        <v>152</v>
      </c>
      <c r="M6848" t="s">
        <v>137</v>
      </c>
      <c r="N6848" t="s">
        <v>4862</v>
      </c>
      <c r="O6848" t="s">
        <v>4862</v>
      </c>
      <c r="P6848" s="1">
        <v>45308</v>
      </c>
      <c r="Q6848" s="1">
        <v>45308.57916666667</v>
      </c>
      <c r="R6848" s="1">
        <v>45308.57916666667</v>
      </c>
      <c r="S6848" s="1">
        <v>45308.604861111111</v>
      </c>
      <c r="T6848" s="1">
        <v>45308.604861111111</v>
      </c>
      <c r="U6848" t="s">
        <v>594</v>
      </c>
      <c r="V6848" t="s">
        <v>137</v>
      </c>
      <c r="W6848" t="s">
        <v>137</v>
      </c>
      <c r="X6848" t="s">
        <v>144</v>
      </c>
      <c r="Y6848" t="s">
        <v>177</v>
      </c>
      <c r="Z6848" t="s">
        <v>137</v>
      </c>
      <c r="AA6848" t="s">
        <v>479</v>
      </c>
      <c r="AB6848" t="s">
        <v>137</v>
      </c>
      <c r="AC6848" t="s">
        <v>137</v>
      </c>
      <c r="AD6848" s="2"/>
      <c r="AE6848" t="s">
        <v>137</v>
      </c>
      <c r="AF6848" t="s">
        <v>137</v>
      </c>
      <c r="AG6848" t="s">
        <v>137</v>
      </c>
      <c r="AH6848" t="s">
        <v>137</v>
      </c>
      <c r="AI6848" t="s">
        <v>137</v>
      </c>
      <c r="AJ6848" t="s">
        <v>137</v>
      </c>
      <c r="AK6848" t="s">
        <v>137</v>
      </c>
      <c r="AL6848" s="2"/>
      <c r="AM6848" t="s">
        <v>137</v>
      </c>
      <c r="AN6848" t="s">
        <v>137</v>
      </c>
      <c r="AO6848" t="s">
        <v>137</v>
      </c>
      <c r="AP6848" t="s">
        <v>137</v>
      </c>
      <c r="AQ6848" t="s">
        <v>137</v>
      </c>
      <c r="AR6848" t="s">
        <v>137</v>
      </c>
      <c r="AS6848" t="s">
        <v>137</v>
      </c>
      <c r="AT6848" t="s">
        <v>137</v>
      </c>
      <c r="AU6848" t="s">
        <v>137</v>
      </c>
      <c r="AV6848" t="s">
        <v>42819</v>
      </c>
      <c r="AW6848" t="s">
        <v>137</v>
      </c>
      <c r="AX6848" t="s">
        <v>137</v>
      </c>
      <c r="AY6848" t="s">
        <v>137</v>
      </c>
      <c r="AZ6848" t="s">
        <v>137</v>
      </c>
      <c r="BA6848" t="s">
        <v>137</v>
      </c>
      <c r="BB6848" t="s">
        <v>137</v>
      </c>
      <c r="BC6848" t="s">
        <v>137</v>
      </c>
      <c r="BD6848" t="s">
        <v>137</v>
      </c>
      <c r="BE6848" t="s">
        <v>137</v>
      </c>
      <c r="BF6848" t="s">
        <v>137</v>
      </c>
      <c r="BG6848" t="s">
        <v>137</v>
      </c>
      <c r="BH6848" t="s">
        <v>137</v>
      </c>
      <c r="BI6848" t="s">
        <v>137</v>
      </c>
      <c r="BJ6848" t="s">
        <v>137</v>
      </c>
      <c r="BK6848" t="s">
        <v>137</v>
      </c>
      <c r="BL6848" t="s">
        <v>137</v>
      </c>
      <c r="BM6848" t="s">
        <v>137</v>
      </c>
      <c r="BN6848" t="s">
        <v>137</v>
      </c>
      <c r="BO6848" t="s">
        <v>137</v>
      </c>
      <c r="BP6848" t="s">
        <v>137</v>
      </c>
      <c r="BQ6848" t="s">
        <v>137</v>
      </c>
      <c r="BR6848" t="s">
        <v>137</v>
      </c>
      <c r="BS6848" t="s">
        <v>137</v>
      </c>
      <c r="BT6848" t="s">
        <v>137</v>
      </c>
      <c r="BU6848" t="s">
        <v>137</v>
      </c>
      <c r="BW6848" t="s">
        <v>137</v>
      </c>
      <c r="BX6848" t="s">
        <v>137</v>
      </c>
      <c r="BY6848" t="s">
        <v>137</v>
      </c>
      <c r="BZ6848" t="s">
        <v>137</v>
      </c>
      <c r="CA6848" t="s">
        <v>137</v>
      </c>
      <c r="CB6848" t="s">
        <v>137</v>
      </c>
      <c r="CC6848" t="s">
        <v>137</v>
      </c>
      <c r="CD6848" t="s">
        <v>137</v>
      </c>
      <c r="CE6848" t="s">
        <v>137</v>
      </c>
      <c r="CF6848" t="s">
        <v>137</v>
      </c>
      <c r="CG6848" t="s">
        <v>137</v>
      </c>
      <c r="CH6848" t="s">
        <v>137</v>
      </c>
      <c r="CI6848" t="s">
        <v>137</v>
      </c>
      <c r="CJ6848" t="s">
        <v>137</v>
      </c>
      <c r="CK6848" t="s">
        <v>137</v>
      </c>
      <c r="CL6848" t="s">
        <v>137</v>
      </c>
      <c r="CM6848" t="s">
        <v>137</v>
      </c>
      <c r="CN6848" t="s">
        <v>137</v>
      </c>
      <c r="CO6848" t="s">
        <v>137</v>
      </c>
      <c r="CP6848" t="s">
        <v>137</v>
      </c>
      <c r="CQ6848" s="1">
        <v>45308.604861111111</v>
      </c>
      <c r="CR6848" s="1">
        <v>45308.604861111111</v>
      </c>
      <c r="CS6848" s="1"/>
      <c r="CT6848" t="s">
        <v>42820</v>
      </c>
      <c r="CU6848" t="s">
        <v>42820</v>
      </c>
      <c r="CV6848" t="s">
        <v>42821</v>
      </c>
      <c r="CW6848" t="s">
        <v>42821</v>
      </c>
      <c r="CX6848" s="3"/>
      <c r="CY6848" s="3"/>
      <c r="CZ6848">
        <v>1</v>
      </c>
      <c r="DA6848" t="s">
        <v>42822</v>
      </c>
      <c r="DB6848" t="s">
        <v>137</v>
      </c>
      <c r="DC6848" t="s">
        <v>137</v>
      </c>
      <c r="DD6848" t="s">
        <v>137</v>
      </c>
      <c r="DE6848" t="s">
        <v>137</v>
      </c>
      <c r="DF6848" t="s">
        <v>42823</v>
      </c>
      <c r="DG6848" t="s">
        <v>137</v>
      </c>
      <c r="DH6848" t="s">
        <v>137</v>
      </c>
      <c r="DI6848" t="s">
        <v>137</v>
      </c>
      <c r="DJ6848" t="s">
        <v>137</v>
      </c>
      <c r="DK6848">
        <v>0</v>
      </c>
      <c r="DL6848" t="s">
        <v>209</v>
      </c>
      <c r="DM6848" t="s">
        <v>137</v>
      </c>
      <c r="DN6848" t="s">
        <v>137</v>
      </c>
      <c r="DO6848" s="1">
        <v>45308.604861111111</v>
      </c>
      <c r="DP6848" s="1"/>
      <c r="DQ6848" t="s">
        <v>150</v>
      </c>
      <c r="DR6848" t="s">
        <v>151</v>
      </c>
      <c r="DS6848" t="s">
        <v>152</v>
      </c>
      <c r="DT6848" t="s">
        <v>137</v>
      </c>
      <c r="DU6848" t="s">
        <v>137</v>
      </c>
      <c r="DV6848" t="s">
        <v>140</v>
      </c>
      <c r="DW6848" t="s">
        <v>137</v>
      </c>
      <c r="DX6848" t="s">
        <v>137</v>
      </c>
      <c r="DY6848" t="s">
        <v>137</v>
      </c>
      <c r="DZ6848" t="s">
        <v>148</v>
      </c>
      <c r="EA6848" t="b">
        <v>0</v>
      </c>
      <c r="EB6848" t="s">
        <v>137</v>
      </c>
    </row>
    <row r="6849" spans="1:132" x14ac:dyDescent="0.25">
      <c r="A6849">
        <v>125664373</v>
      </c>
      <c r="B6849">
        <v>5194</v>
      </c>
      <c r="C6849" t="s">
        <v>192</v>
      </c>
      <c r="D6849" t="s">
        <v>133</v>
      </c>
      <c r="E6849" t="s">
        <v>134</v>
      </c>
      <c r="F6849" t="s">
        <v>135</v>
      </c>
      <c r="G6849" t="s">
        <v>136</v>
      </c>
      <c r="H6849" t="s">
        <v>137</v>
      </c>
      <c r="I6849" t="s">
        <v>138</v>
      </c>
      <c r="J6849" t="s">
        <v>1490</v>
      </c>
      <c r="K6849" t="s">
        <v>1491</v>
      </c>
      <c r="L6849" t="s">
        <v>1492</v>
      </c>
      <c r="M6849" t="s">
        <v>137</v>
      </c>
      <c r="N6849" t="s">
        <v>245</v>
      </c>
      <c r="O6849" t="s">
        <v>245</v>
      </c>
      <c r="P6849" s="1">
        <v>45313</v>
      </c>
      <c r="Q6849" s="1">
        <v>45308.527083333334</v>
      </c>
      <c r="R6849" s="1">
        <v>45308.527083333334</v>
      </c>
      <c r="S6849" s="1">
        <v>45316.518055555556</v>
      </c>
      <c r="T6849" s="1">
        <v>45316.518055555556</v>
      </c>
      <c r="U6849" t="s">
        <v>812</v>
      </c>
      <c r="V6849" t="s">
        <v>137</v>
      </c>
      <c r="W6849" t="s">
        <v>137</v>
      </c>
      <c r="X6849" t="s">
        <v>454</v>
      </c>
      <c r="Y6849" t="s">
        <v>813</v>
      </c>
      <c r="Z6849" t="s">
        <v>137</v>
      </c>
      <c r="AA6849" t="s">
        <v>137</v>
      </c>
      <c r="AB6849" t="s">
        <v>137</v>
      </c>
      <c r="AC6849" t="s">
        <v>137</v>
      </c>
      <c r="AD6849" s="2"/>
      <c r="AE6849" t="s">
        <v>137</v>
      </c>
      <c r="AF6849" t="s">
        <v>137</v>
      </c>
      <c r="AG6849" t="s">
        <v>137</v>
      </c>
      <c r="AH6849" t="s">
        <v>137</v>
      </c>
      <c r="AI6849" t="s">
        <v>137</v>
      </c>
      <c r="AJ6849" t="s">
        <v>137</v>
      </c>
      <c r="AK6849" t="s">
        <v>137</v>
      </c>
      <c r="AL6849" s="2"/>
      <c r="AM6849" t="s">
        <v>137</v>
      </c>
      <c r="AN6849" t="s">
        <v>137</v>
      </c>
      <c r="AO6849" t="s">
        <v>137</v>
      </c>
      <c r="AP6849" t="s">
        <v>137</v>
      </c>
      <c r="AQ6849" t="s">
        <v>137</v>
      </c>
      <c r="AR6849" t="s">
        <v>137</v>
      </c>
      <c r="AS6849" t="s">
        <v>137</v>
      </c>
      <c r="AT6849" t="s">
        <v>137</v>
      </c>
      <c r="AU6849" t="s">
        <v>137</v>
      </c>
      <c r="AV6849" t="s">
        <v>137</v>
      </c>
      <c r="AW6849" t="s">
        <v>137</v>
      </c>
      <c r="AX6849" t="s">
        <v>137</v>
      </c>
      <c r="AY6849" t="s">
        <v>137</v>
      </c>
      <c r="AZ6849" t="s">
        <v>137</v>
      </c>
      <c r="BA6849" t="s">
        <v>137</v>
      </c>
      <c r="BB6849" t="s">
        <v>137</v>
      </c>
      <c r="BC6849" t="s">
        <v>137</v>
      </c>
      <c r="BD6849" t="s">
        <v>137</v>
      </c>
      <c r="BE6849" t="s">
        <v>137</v>
      </c>
      <c r="BF6849" t="s">
        <v>137</v>
      </c>
      <c r="BG6849" t="s">
        <v>137</v>
      </c>
      <c r="BH6849" t="s">
        <v>137</v>
      </c>
      <c r="BI6849" t="s">
        <v>137</v>
      </c>
      <c r="BJ6849" t="s">
        <v>137</v>
      </c>
      <c r="BK6849" t="s">
        <v>137</v>
      </c>
      <c r="BL6849" t="s">
        <v>137</v>
      </c>
      <c r="BM6849" t="s">
        <v>137</v>
      </c>
      <c r="BN6849" t="s">
        <v>137</v>
      </c>
      <c r="BO6849" t="s">
        <v>137</v>
      </c>
      <c r="BP6849" t="s">
        <v>42824</v>
      </c>
      <c r="BQ6849" t="s">
        <v>137</v>
      </c>
      <c r="BR6849" t="s">
        <v>137</v>
      </c>
      <c r="BS6849" t="s">
        <v>137</v>
      </c>
      <c r="BT6849" t="s">
        <v>137</v>
      </c>
      <c r="BU6849" t="s">
        <v>137</v>
      </c>
      <c r="BW6849" t="s">
        <v>137</v>
      </c>
      <c r="BX6849" t="s">
        <v>137</v>
      </c>
      <c r="BY6849" t="s">
        <v>137</v>
      </c>
      <c r="BZ6849" t="s">
        <v>137</v>
      </c>
      <c r="CA6849" t="s">
        <v>137</v>
      </c>
      <c r="CB6849" t="s">
        <v>137</v>
      </c>
      <c r="CC6849" t="s">
        <v>137</v>
      </c>
      <c r="CD6849" t="s">
        <v>137</v>
      </c>
      <c r="CE6849" t="s">
        <v>137</v>
      </c>
      <c r="CF6849" t="s">
        <v>137</v>
      </c>
      <c r="CG6849" t="s">
        <v>137</v>
      </c>
      <c r="CH6849" t="s">
        <v>137</v>
      </c>
      <c r="CI6849" t="s">
        <v>137</v>
      </c>
      <c r="CJ6849" t="s">
        <v>137</v>
      </c>
      <c r="CK6849" t="s">
        <v>137</v>
      </c>
      <c r="CL6849" t="s">
        <v>137</v>
      </c>
      <c r="CM6849" t="s">
        <v>137</v>
      </c>
      <c r="CN6849" t="s">
        <v>137</v>
      </c>
      <c r="CO6849" t="s">
        <v>137</v>
      </c>
      <c r="CP6849" t="s">
        <v>137</v>
      </c>
      <c r="CQ6849" s="1">
        <v>45316.518055555556</v>
      </c>
      <c r="CR6849" s="1">
        <v>45316.518055555556</v>
      </c>
      <c r="CS6849" s="1"/>
      <c r="CT6849" t="s">
        <v>42825</v>
      </c>
      <c r="CU6849" t="s">
        <v>42826</v>
      </c>
      <c r="CV6849" t="s">
        <v>42827</v>
      </c>
      <c r="CW6849" t="s">
        <v>42828</v>
      </c>
      <c r="CX6849" s="3"/>
      <c r="CY6849" s="3"/>
      <c r="CZ6849">
        <v>1</v>
      </c>
      <c r="DA6849" t="s">
        <v>42829</v>
      </c>
      <c r="DB6849" t="s">
        <v>137</v>
      </c>
      <c r="DC6849" t="s">
        <v>137</v>
      </c>
      <c r="DD6849" t="s">
        <v>137</v>
      </c>
      <c r="DE6849" t="s">
        <v>137</v>
      </c>
      <c r="DF6849" t="s">
        <v>14893</v>
      </c>
      <c r="DG6849" t="s">
        <v>900</v>
      </c>
      <c r="DH6849" t="s">
        <v>2623</v>
      </c>
      <c r="DI6849" t="s">
        <v>137</v>
      </c>
      <c r="DJ6849" t="s">
        <v>137</v>
      </c>
      <c r="DK6849">
        <v>0</v>
      </c>
      <c r="DL6849" t="s">
        <v>137</v>
      </c>
      <c r="DM6849" t="s">
        <v>137</v>
      </c>
      <c r="DN6849" t="s">
        <v>137</v>
      </c>
      <c r="DO6849" s="1">
        <v>45316.518055555556</v>
      </c>
      <c r="DP6849" s="1"/>
      <c r="DQ6849" t="s">
        <v>1490</v>
      </c>
      <c r="DR6849" t="s">
        <v>1491</v>
      </c>
      <c r="DS6849" t="s">
        <v>1492</v>
      </c>
      <c r="DT6849" t="s">
        <v>137</v>
      </c>
      <c r="DU6849" t="s">
        <v>137</v>
      </c>
      <c r="DV6849" t="s">
        <v>137</v>
      </c>
      <c r="DW6849" t="s">
        <v>137</v>
      </c>
      <c r="DX6849" t="s">
        <v>253</v>
      </c>
      <c r="DY6849" t="s">
        <v>137</v>
      </c>
      <c r="DZ6849" t="s">
        <v>148</v>
      </c>
      <c r="EA6849" t="b">
        <v>0</v>
      </c>
      <c r="EB6849" t="s">
        <v>137</v>
      </c>
    </row>
    <row r="6850" spans="1:132" x14ac:dyDescent="0.25">
      <c r="A6850">
        <v>125663623</v>
      </c>
      <c r="B6850">
        <v>5193</v>
      </c>
      <c r="C6850" t="s">
        <v>789</v>
      </c>
      <c r="D6850" t="s">
        <v>474</v>
      </c>
      <c r="E6850" t="s">
        <v>134</v>
      </c>
      <c r="F6850" t="s">
        <v>135</v>
      </c>
      <c r="G6850" t="s">
        <v>163</v>
      </c>
      <c r="H6850" t="s">
        <v>137</v>
      </c>
      <c r="I6850" t="s">
        <v>475</v>
      </c>
      <c r="J6850" t="s">
        <v>1017</v>
      </c>
      <c r="K6850" t="s">
        <v>1018</v>
      </c>
      <c r="L6850" t="s">
        <v>1019</v>
      </c>
      <c r="M6850" t="s">
        <v>137</v>
      </c>
      <c r="N6850" t="s">
        <v>3850</v>
      </c>
      <c r="O6850" t="s">
        <v>3850</v>
      </c>
      <c r="P6850" s="1">
        <v>45313</v>
      </c>
      <c r="Q6850" s="1">
        <v>45308.522222222222</v>
      </c>
      <c r="R6850" s="1">
        <v>45308.522222222222</v>
      </c>
      <c r="S6850" s="1">
        <v>45814.4375</v>
      </c>
      <c r="T6850" s="1">
        <v>45814.4375</v>
      </c>
      <c r="U6850" t="s">
        <v>5119</v>
      </c>
      <c r="V6850" t="s">
        <v>137</v>
      </c>
      <c r="W6850" t="s">
        <v>137</v>
      </c>
      <c r="X6850" t="s">
        <v>454</v>
      </c>
      <c r="Y6850" t="s">
        <v>813</v>
      </c>
      <c r="Z6850" t="s">
        <v>42830</v>
      </c>
      <c r="AA6850" t="s">
        <v>479</v>
      </c>
      <c r="AB6850" t="s">
        <v>137</v>
      </c>
      <c r="AC6850" t="s">
        <v>137</v>
      </c>
      <c r="AD6850" s="2"/>
      <c r="AE6850" t="s">
        <v>137</v>
      </c>
      <c r="AF6850" t="s">
        <v>137</v>
      </c>
      <c r="AG6850" t="s">
        <v>137</v>
      </c>
      <c r="AH6850" t="s">
        <v>137</v>
      </c>
      <c r="AI6850" t="s">
        <v>137</v>
      </c>
      <c r="AJ6850" t="s">
        <v>137</v>
      </c>
      <c r="AK6850" t="s">
        <v>137</v>
      </c>
      <c r="AL6850" s="2"/>
      <c r="AM6850" t="s">
        <v>137</v>
      </c>
      <c r="AN6850" t="s">
        <v>137</v>
      </c>
      <c r="AO6850" t="s">
        <v>137</v>
      </c>
      <c r="AP6850" t="s">
        <v>137</v>
      </c>
      <c r="AQ6850" t="s">
        <v>137</v>
      </c>
      <c r="AR6850" t="s">
        <v>137</v>
      </c>
      <c r="AS6850" t="s">
        <v>137</v>
      </c>
      <c r="AT6850" t="s">
        <v>137</v>
      </c>
      <c r="AU6850" t="s">
        <v>137</v>
      </c>
      <c r="AV6850" t="s">
        <v>42831</v>
      </c>
      <c r="AW6850" t="s">
        <v>137</v>
      </c>
      <c r="AX6850" t="s">
        <v>137</v>
      </c>
      <c r="AY6850" t="s">
        <v>137</v>
      </c>
      <c r="AZ6850" t="s">
        <v>137</v>
      </c>
      <c r="BA6850" t="s">
        <v>137</v>
      </c>
      <c r="BB6850" t="s">
        <v>137</v>
      </c>
      <c r="BC6850" t="s">
        <v>137</v>
      </c>
      <c r="BD6850" t="s">
        <v>137</v>
      </c>
      <c r="BE6850" t="s">
        <v>137</v>
      </c>
      <c r="BF6850" t="s">
        <v>137</v>
      </c>
      <c r="BG6850" t="s">
        <v>137</v>
      </c>
      <c r="BH6850" t="s">
        <v>137</v>
      </c>
      <c r="BI6850" t="s">
        <v>137</v>
      </c>
      <c r="BJ6850" t="s">
        <v>137</v>
      </c>
      <c r="BK6850" t="s">
        <v>137</v>
      </c>
      <c r="BL6850" t="s">
        <v>137</v>
      </c>
      <c r="BM6850" t="s">
        <v>137</v>
      </c>
      <c r="BN6850" t="s">
        <v>137</v>
      </c>
      <c r="BO6850" t="s">
        <v>137</v>
      </c>
      <c r="BP6850" t="s">
        <v>137</v>
      </c>
      <c r="BQ6850" t="s">
        <v>137</v>
      </c>
      <c r="BR6850" t="s">
        <v>137</v>
      </c>
      <c r="BS6850" t="s">
        <v>137</v>
      </c>
      <c r="BT6850" t="s">
        <v>137</v>
      </c>
      <c r="BU6850" t="s">
        <v>137</v>
      </c>
      <c r="BW6850" t="s">
        <v>137</v>
      </c>
      <c r="BX6850" t="s">
        <v>137</v>
      </c>
      <c r="BY6850" t="s">
        <v>137</v>
      </c>
      <c r="BZ6850" t="s">
        <v>137</v>
      </c>
      <c r="CA6850" t="s">
        <v>137</v>
      </c>
      <c r="CB6850" t="s">
        <v>137</v>
      </c>
      <c r="CC6850" t="s">
        <v>137</v>
      </c>
      <c r="CD6850" t="s">
        <v>137</v>
      </c>
      <c r="CE6850" t="s">
        <v>137</v>
      </c>
      <c r="CF6850" t="s">
        <v>137</v>
      </c>
      <c r="CG6850" t="s">
        <v>137</v>
      </c>
      <c r="CH6850" t="s">
        <v>137</v>
      </c>
      <c r="CI6850" t="s">
        <v>137</v>
      </c>
      <c r="CJ6850" t="s">
        <v>137</v>
      </c>
      <c r="CK6850" t="s">
        <v>137</v>
      </c>
      <c r="CL6850" t="s">
        <v>137</v>
      </c>
      <c r="CM6850" t="s">
        <v>137</v>
      </c>
      <c r="CN6850" t="s">
        <v>137</v>
      </c>
      <c r="CO6850" t="s">
        <v>137</v>
      </c>
      <c r="CP6850" t="s">
        <v>137</v>
      </c>
      <c r="CQ6850" s="1">
        <v>45308.57916666667</v>
      </c>
      <c r="CR6850" s="1">
        <v>45814.4375</v>
      </c>
      <c r="CS6850" s="1"/>
      <c r="CT6850" t="s">
        <v>42832</v>
      </c>
      <c r="CU6850" t="s">
        <v>42832</v>
      </c>
      <c r="CV6850" t="s">
        <v>137</v>
      </c>
      <c r="CW6850" t="s">
        <v>137</v>
      </c>
      <c r="CX6850" s="3"/>
      <c r="CY6850" s="3"/>
      <c r="CZ6850">
        <v>1</v>
      </c>
      <c r="DA6850" t="s">
        <v>42833</v>
      </c>
      <c r="DB6850" t="s">
        <v>137</v>
      </c>
      <c r="DC6850" t="s">
        <v>137</v>
      </c>
      <c r="DD6850" t="s">
        <v>137</v>
      </c>
      <c r="DE6850" t="s">
        <v>137</v>
      </c>
      <c r="DF6850" t="s">
        <v>42834</v>
      </c>
      <c r="DG6850" t="s">
        <v>900</v>
      </c>
      <c r="DH6850" t="s">
        <v>1029</v>
      </c>
      <c r="DI6850" t="s">
        <v>137</v>
      </c>
      <c r="DJ6850" t="s">
        <v>137</v>
      </c>
      <c r="DK6850">
        <v>0</v>
      </c>
      <c r="DL6850" t="s">
        <v>137</v>
      </c>
      <c r="DM6850" t="s">
        <v>137</v>
      </c>
      <c r="DN6850" t="s">
        <v>137</v>
      </c>
      <c r="DO6850" s="1"/>
      <c r="DP6850" s="1"/>
      <c r="DQ6850" t="s">
        <v>137</v>
      </c>
      <c r="DR6850" t="s">
        <v>137</v>
      </c>
      <c r="DS6850" t="s">
        <v>137</v>
      </c>
      <c r="DT6850" t="s">
        <v>137</v>
      </c>
      <c r="DU6850" t="s">
        <v>137</v>
      </c>
      <c r="DV6850" t="s">
        <v>140</v>
      </c>
      <c r="DW6850" t="s">
        <v>137</v>
      </c>
      <c r="DX6850" t="s">
        <v>3540</v>
      </c>
      <c r="DY6850" t="s">
        <v>137</v>
      </c>
      <c r="DZ6850" t="s">
        <v>148</v>
      </c>
      <c r="EA6850" t="b">
        <v>0</v>
      </c>
      <c r="EB6850" t="s">
        <v>137</v>
      </c>
    </row>
    <row r="6851" spans="1:132" x14ac:dyDescent="0.25">
      <c r="A6851">
        <v>125657531</v>
      </c>
      <c r="B6851">
        <v>5192</v>
      </c>
      <c r="C6851" t="s">
        <v>192</v>
      </c>
      <c r="D6851" t="s">
        <v>42835</v>
      </c>
      <c r="E6851" t="s">
        <v>134</v>
      </c>
      <c r="F6851" t="s">
        <v>135</v>
      </c>
      <c r="G6851" t="s">
        <v>136</v>
      </c>
      <c r="H6851" t="s">
        <v>137</v>
      </c>
      <c r="I6851" t="s">
        <v>138</v>
      </c>
      <c r="J6851" t="s">
        <v>465</v>
      </c>
      <c r="K6851" t="s">
        <v>466</v>
      </c>
      <c r="L6851" t="s">
        <v>467</v>
      </c>
      <c r="M6851" t="s">
        <v>137</v>
      </c>
      <c r="N6851" t="s">
        <v>2896</v>
      </c>
      <c r="O6851" t="s">
        <v>2896</v>
      </c>
      <c r="P6851" s="1">
        <v>45317</v>
      </c>
      <c r="Q6851" s="1">
        <v>45308.491666666669</v>
      </c>
      <c r="R6851" s="1">
        <v>45308.491666666669</v>
      </c>
      <c r="S6851" s="1">
        <v>45313.444444444445</v>
      </c>
      <c r="T6851" s="1">
        <v>45313.444444444445</v>
      </c>
      <c r="U6851" t="s">
        <v>3431</v>
      </c>
      <c r="V6851" t="s">
        <v>137</v>
      </c>
      <c r="W6851" t="s">
        <v>137</v>
      </c>
      <c r="X6851" t="s">
        <v>231</v>
      </c>
      <c r="Y6851" t="s">
        <v>186</v>
      </c>
      <c r="Z6851" t="s">
        <v>137</v>
      </c>
      <c r="AA6851" t="s">
        <v>137</v>
      </c>
      <c r="AB6851" t="s">
        <v>137</v>
      </c>
      <c r="AC6851" t="s">
        <v>137</v>
      </c>
      <c r="AD6851" s="2"/>
      <c r="AE6851" t="s">
        <v>137</v>
      </c>
      <c r="AF6851" t="s">
        <v>137</v>
      </c>
      <c r="AG6851" t="s">
        <v>137</v>
      </c>
      <c r="AH6851" t="s">
        <v>137</v>
      </c>
      <c r="AI6851" t="s">
        <v>137</v>
      </c>
      <c r="AJ6851" t="s">
        <v>137</v>
      </c>
      <c r="AK6851" t="s">
        <v>137</v>
      </c>
      <c r="AL6851" s="2"/>
      <c r="AM6851" t="s">
        <v>137</v>
      </c>
      <c r="AN6851" t="s">
        <v>137</v>
      </c>
      <c r="AO6851" t="s">
        <v>137</v>
      </c>
      <c r="AP6851" t="s">
        <v>137</v>
      </c>
      <c r="AQ6851" t="s">
        <v>137</v>
      </c>
      <c r="AR6851" t="s">
        <v>137</v>
      </c>
      <c r="AS6851" t="s">
        <v>137</v>
      </c>
      <c r="AT6851" t="s">
        <v>137</v>
      </c>
      <c r="AU6851" t="s">
        <v>137</v>
      </c>
      <c r="AV6851" t="s">
        <v>137</v>
      </c>
      <c r="AW6851" t="s">
        <v>137</v>
      </c>
      <c r="AX6851" t="s">
        <v>137</v>
      </c>
      <c r="AY6851" t="s">
        <v>137</v>
      </c>
      <c r="AZ6851" t="s">
        <v>137</v>
      </c>
      <c r="BA6851" t="s">
        <v>137</v>
      </c>
      <c r="BB6851" t="s">
        <v>137</v>
      </c>
      <c r="BC6851" t="s">
        <v>137</v>
      </c>
      <c r="BD6851" t="s">
        <v>137</v>
      </c>
      <c r="BE6851" t="s">
        <v>137</v>
      </c>
      <c r="BF6851" t="s">
        <v>137</v>
      </c>
      <c r="BG6851" t="s">
        <v>137</v>
      </c>
      <c r="BH6851" t="s">
        <v>137</v>
      </c>
      <c r="BI6851" t="s">
        <v>137</v>
      </c>
      <c r="BJ6851" t="s">
        <v>137</v>
      </c>
      <c r="BK6851" t="s">
        <v>137</v>
      </c>
      <c r="BL6851" t="s">
        <v>137</v>
      </c>
      <c r="BM6851" t="s">
        <v>137</v>
      </c>
      <c r="BN6851" t="s">
        <v>137</v>
      </c>
      <c r="BO6851" t="s">
        <v>137</v>
      </c>
      <c r="BP6851" t="s">
        <v>42836</v>
      </c>
      <c r="BQ6851" t="s">
        <v>137</v>
      </c>
      <c r="BR6851" t="s">
        <v>137</v>
      </c>
      <c r="BS6851" t="s">
        <v>137</v>
      </c>
      <c r="BT6851" t="s">
        <v>137</v>
      </c>
      <c r="BU6851" t="s">
        <v>137</v>
      </c>
      <c r="BW6851" t="s">
        <v>137</v>
      </c>
      <c r="BX6851" t="s">
        <v>137</v>
      </c>
      <c r="BY6851" t="s">
        <v>137</v>
      </c>
      <c r="BZ6851" t="s">
        <v>137</v>
      </c>
      <c r="CA6851" t="s">
        <v>137</v>
      </c>
      <c r="CB6851" t="s">
        <v>137</v>
      </c>
      <c r="CC6851" t="s">
        <v>137</v>
      </c>
      <c r="CD6851" t="s">
        <v>137</v>
      </c>
      <c r="CE6851" t="s">
        <v>137</v>
      </c>
      <c r="CF6851" t="s">
        <v>137</v>
      </c>
      <c r="CG6851" t="s">
        <v>137</v>
      </c>
      <c r="CH6851" t="s">
        <v>137</v>
      </c>
      <c r="CI6851" t="s">
        <v>137</v>
      </c>
      <c r="CJ6851" t="s">
        <v>137</v>
      </c>
      <c r="CK6851" t="s">
        <v>137</v>
      </c>
      <c r="CL6851" t="s">
        <v>137</v>
      </c>
      <c r="CM6851" t="s">
        <v>137</v>
      </c>
      <c r="CN6851" t="s">
        <v>137</v>
      </c>
      <c r="CO6851" t="s">
        <v>137</v>
      </c>
      <c r="CP6851" t="s">
        <v>137</v>
      </c>
      <c r="CQ6851" s="1">
        <v>45313.444444444445</v>
      </c>
      <c r="CR6851" s="1">
        <v>45313.444444444445</v>
      </c>
      <c r="CS6851" s="1"/>
      <c r="CT6851" t="s">
        <v>42837</v>
      </c>
      <c r="CU6851" t="s">
        <v>42837</v>
      </c>
      <c r="CV6851" t="s">
        <v>42838</v>
      </c>
      <c r="CW6851" t="s">
        <v>42839</v>
      </c>
      <c r="CX6851" s="3"/>
      <c r="CY6851" s="3"/>
      <c r="CZ6851">
        <v>1</v>
      </c>
      <c r="DA6851" t="s">
        <v>42840</v>
      </c>
      <c r="DB6851" t="s">
        <v>137</v>
      </c>
      <c r="DC6851" t="s">
        <v>137</v>
      </c>
      <c r="DD6851" t="s">
        <v>137</v>
      </c>
      <c r="DE6851" t="s">
        <v>137</v>
      </c>
      <c r="DF6851" t="s">
        <v>42841</v>
      </c>
      <c r="DG6851" t="s">
        <v>137</v>
      </c>
      <c r="DH6851" t="s">
        <v>137</v>
      </c>
      <c r="DI6851" t="s">
        <v>137</v>
      </c>
      <c r="DJ6851" t="s">
        <v>137</v>
      </c>
      <c r="DK6851">
        <v>0</v>
      </c>
      <c r="DL6851" t="s">
        <v>209</v>
      </c>
      <c r="DM6851" t="s">
        <v>42842</v>
      </c>
      <c r="DN6851" t="s">
        <v>137</v>
      </c>
      <c r="DO6851" s="1">
        <v>45313.444444444445</v>
      </c>
      <c r="DP6851" s="1"/>
      <c r="DQ6851" t="s">
        <v>708</v>
      </c>
      <c r="DR6851" t="s">
        <v>709</v>
      </c>
      <c r="DS6851" t="s">
        <v>710</v>
      </c>
      <c r="DT6851" t="s">
        <v>42843</v>
      </c>
      <c r="DU6851" t="s">
        <v>137</v>
      </c>
      <c r="DV6851" t="s">
        <v>137</v>
      </c>
      <c r="DW6851" t="s">
        <v>137</v>
      </c>
      <c r="DX6851" t="s">
        <v>42844</v>
      </c>
      <c r="DY6851" t="s">
        <v>137</v>
      </c>
      <c r="DZ6851" t="s">
        <v>148</v>
      </c>
      <c r="EA6851" t="b">
        <v>0</v>
      </c>
      <c r="EB6851" t="s">
        <v>137</v>
      </c>
    </row>
    <row r="6852" spans="1:132" x14ac:dyDescent="0.25">
      <c r="A6852">
        <v>125653321</v>
      </c>
      <c r="B6852">
        <v>5191</v>
      </c>
      <c r="C6852" t="s">
        <v>192</v>
      </c>
      <c r="D6852" t="s">
        <v>5267</v>
      </c>
      <c r="E6852" t="s">
        <v>134</v>
      </c>
      <c r="F6852" t="s">
        <v>135</v>
      </c>
      <c r="G6852" t="s">
        <v>163</v>
      </c>
      <c r="H6852" t="s">
        <v>1188</v>
      </c>
      <c r="I6852" t="s">
        <v>4285</v>
      </c>
      <c r="J6852" t="s">
        <v>523</v>
      </c>
      <c r="K6852" t="s">
        <v>524</v>
      </c>
      <c r="L6852" t="s">
        <v>525</v>
      </c>
      <c r="M6852" t="s">
        <v>137</v>
      </c>
      <c r="N6852" t="s">
        <v>944</v>
      </c>
      <c r="O6852" t="s">
        <v>944</v>
      </c>
      <c r="P6852" s="1">
        <v>45308</v>
      </c>
      <c r="Q6852" s="1">
        <v>45308.469444444447</v>
      </c>
      <c r="R6852" s="1">
        <v>45308.469444444447</v>
      </c>
      <c r="S6852" s="1">
        <v>45308.635416666664</v>
      </c>
      <c r="T6852" s="1">
        <v>45308.635416666664</v>
      </c>
      <c r="U6852" t="s">
        <v>42845</v>
      </c>
      <c r="V6852" t="s">
        <v>137</v>
      </c>
      <c r="W6852" t="s">
        <v>137</v>
      </c>
      <c r="X6852" t="s">
        <v>454</v>
      </c>
      <c r="Y6852" t="s">
        <v>813</v>
      </c>
      <c r="Z6852" t="s">
        <v>137</v>
      </c>
      <c r="AA6852" t="s">
        <v>137</v>
      </c>
      <c r="AB6852" t="s">
        <v>42846</v>
      </c>
      <c r="AC6852" t="s">
        <v>137</v>
      </c>
      <c r="AD6852" s="2"/>
      <c r="AE6852" t="s">
        <v>137</v>
      </c>
      <c r="AF6852" t="s">
        <v>137</v>
      </c>
      <c r="AG6852" t="s">
        <v>137</v>
      </c>
      <c r="AH6852" t="s">
        <v>137</v>
      </c>
      <c r="AI6852" t="s">
        <v>137</v>
      </c>
      <c r="AJ6852" t="s">
        <v>137</v>
      </c>
      <c r="AK6852" t="s">
        <v>137</v>
      </c>
      <c r="AL6852" s="2"/>
      <c r="AM6852" t="s">
        <v>137</v>
      </c>
      <c r="AN6852" t="s">
        <v>137</v>
      </c>
      <c r="AO6852" t="s">
        <v>137</v>
      </c>
      <c r="AP6852" t="s">
        <v>137</v>
      </c>
      <c r="AQ6852" t="s">
        <v>137</v>
      </c>
      <c r="AR6852" t="s">
        <v>137</v>
      </c>
      <c r="AS6852" t="s">
        <v>137</v>
      </c>
      <c r="AT6852" t="s">
        <v>137</v>
      </c>
      <c r="AU6852" t="s">
        <v>137</v>
      </c>
      <c r="AV6852" t="s">
        <v>137</v>
      </c>
      <c r="AW6852" t="s">
        <v>137</v>
      </c>
      <c r="AX6852" t="s">
        <v>137</v>
      </c>
      <c r="AY6852" t="s">
        <v>137</v>
      </c>
      <c r="AZ6852" t="s">
        <v>137</v>
      </c>
      <c r="BA6852" t="s">
        <v>137</v>
      </c>
      <c r="BB6852" t="s">
        <v>137</v>
      </c>
      <c r="BC6852" t="s">
        <v>137</v>
      </c>
      <c r="BD6852" t="s">
        <v>137</v>
      </c>
      <c r="BE6852" t="s">
        <v>137</v>
      </c>
      <c r="BF6852" t="s">
        <v>137</v>
      </c>
      <c r="BG6852" t="s">
        <v>137</v>
      </c>
      <c r="BH6852" t="s">
        <v>137</v>
      </c>
      <c r="BI6852" t="s">
        <v>137</v>
      </c>
      <c r="BJ6852" t="s">
        <v>137</v>
      </c>
      <c r="BK6852" t="s">
        <v>137</v>
      </c>
      <c r="BL6852" t="s">
        <v>137</v>
      </c>
      <c r="BM6852" t="s">
        <v>137</v>
      </c>
      <c r="BN6852" t="s">
        <v>137</v>
      </c>
      <c r="BO6852" t="s">
        <v>137</v>
      </c>
      <c r="BP6852" t="s">
        <v>42847</v>
      </c>
      <c r="BQ6852" t="s">
        <v>137</v>
      </c>
      <c r="BR6852" t="s">
        <v>137</v>
      </c>
      <c r="BS6852" t="s">
        <v>137</v>
      </c>
      <c r="BT6852" t="s">
        <v>137</v>
      </c>
      <c r="BU6852" t="s">
        <v>137</v>
      </c>
      <c r="BW6852" t="s">
        <v>137</v>
      </c>
      <c r="BX6852" t="s">
        <v>137</v>
      </c>
      <c r="BY6852" t="s">
        <v>137</v>
      </c>
      <c r="BZ6852" t="s">
        <v>137</v>
      </c>
      <c r="CA6852" t="s">
        <v>137</v>
      </c>
      <c r="CB6852" t="s">
        <v>137</v>
      </c>
      <c r="CC6852" t="s">
        <v>137</v>
      </c>
      <c r="CD6852" t="s">
        <v>137</v>
      </c>
      <c r="CE6852" t="s">
        <v>137</v>
      </c>
      <c r="CF6852" t="s">
        <v>137</v>
      </c>
      <c r="CG6852" t="s">
        <v>137</v>
      </c>
      <c r="CH6852" t="s">
        <v>137</v>
      </c>
      <c r="CI6852" t="s">
        <v>137</v>
      </c>
      <c r="CJ6852" t="s">
        <v>137</v>
      </c>
      <c r="CK6852" t="s">
        <v>137</v>
      </c>
      <c r="CL6852" t="s">
        <v>137</v>
      </c>
      <c r="CM6852" t="s">
        <v>35299</v>
      </c>
      <c r="CN6852" t="s">
        <v>137</v>
      </c>
      <c r="CO6852" t="s">
        <v>137</v>
      </c>
      <c r="CP6852" t="s">
        <v>137</v>
      </c>
      <c r="CQ6852" s="1">
        <v>45308.635416666664</v>
      </c>
      <c r="CR6852" s="1">
        <v>45308.635416666664</v>
      </c>
      <c r="CS6852" s="1"/>
      <c r="CT6852" t="s">
        <v>137</v>
      </c>
      <c r="CU6852" t="s">
        <v>137</v>
      </c>
      <c r="CV6852" t="s">
        <v>42848</v>
      </c>
      <c r="CW6852" t="s">
        <v>42848</v>
      </c>
      <c r="CX6852" s="3"/>
      <c r="CY6852" s="3"/>
      <c r="CZ6852">
        <v>2</v>
      </c>
      <c r="DA6852" t="s">
        <v>42849</v>
      </c>
      <c r="DB6852" t="s">
        <v>137</v>
      </c>
      <c r="DC6852" t="s">
        <v>137</v>
      </c>
      <c r="DD6852" t="s">
        <v>137</v>
      </c>
      <c r="DE6852" t="s">
        <v>137</v>
      </c>
      <c r="DF6852" t="s">
        <v>137</v>
      </c>
      <c r="DG6852" t="s">
        <v>137</v>
      </c>
      <c r="DH6852" t="s">
        <v>137</v>
      </c>
      <c r="DI6852" t="s">
        <v>137</v>
      </c>
      <c r="DJ6852" t="s">
        <v>137</v>
      </c>
      <c r="DK6852">
        <v>0</v>
      </c>
      <c r="DL6852" t="s">
        <v>209</v>
      </c>
      <c r="DM6852" t="s">
        <v>42850</v>
      </c>
      <c r="DN6852" t="s">
        <v>137</v>
      </c>
      <c r="DO6852" s="1">
        <v>45308.635416666664</v>
      </c>
      <c r="DP6852" s="1"/>
      <c r="DQ6852" t="s">
        <v>523</v>
      </c>
      <c r="DR6852" t="s">
        <v>524</v>
      </c>
      <c r="DS6852" t="s">
        <v>525</v>
      </c>
      <c r="DT6852" t="s">
        <v>137</v>
      </c>
      <c r="DU6852" t="s">
        <v>137</v>
      </c>
      <c r="DV6852" t="s">
        <v>137</v>
      </c>
      <c r="DW6852" t="s">
        <v>137</v>
      </c>
      <c r="DX6852" t="s">
        <v>2059</v>
      </c>
      <c r="DY6852" t="s">
        <v>137</v>
      </c>
      <c r="DZ6852" t="s">
        <v>148</v>
      </c>
      <c r="EA6852" t="b">
        <v>0</v>
      </c>
      <c r="EB6852" t="s">
        <v>137</v>
      </c>
    </row>
    <row r="6853" spans="1:132" x14ac:dyDescent="0.25">
      <c r="A6853">
        <v>125651799</v>
      </c>
      <c r="B6853">
        <v>5190</v>
      </c>
      <c r="C6853" t="s">
        <v>192</v>
      </c>
      <c r="D6853" t="s">
        <v>133</v>
      </c>
      <c r="E6853" t="s">
        <v>134</v>
      </c>
      <c r="F6853" t="s">
        <v>135</v>
      </c>
      <c r="G6853" t="s">
        <v>136</v>
      </c>
      <c r="H6853" t="s">
        <v>137</v>
      </c>
      <c r="I6853" t="s">
        <v>138</v>
      </c>
      <c r="J6853" t="s">
        <v>557</v>
      </c>
      <c r="K6853" t="s">
        <v>558</v>
      </c>
      <c r="L6853" t="s">
        <v>559</v>
      </c>
      <c r="M6853" t="s">
        <v>137</v>
      </c>
      <c r="N6853" t="s">
        <v>1926</v>
      </c>
      <c r="O6853" t="s">
        <v>1926</v>
      </c>
      <c r="P6853" s="1">
        <v>45308</v>
      </c>
      <c r="Q6853" s="1">
        <v>45308.461111111108</v>
      </c>
      <c r="R6853" s="1">
        <v>45308.461111111108</v>
      </c>
      <c r="S6853" s="1">
        <v>45314.633333333331</v>
      </c>
      <c r="T6853" s="1">
        <v>45314.633333333331</v>
      </c>
      <c r="U6853" t="s">
        <v>4515</v>
      </c>
      <c r="V6853" t="s">
        <v>137</v>
      </c>
      <c r="W6853" t="s">
        <v>137</v>
      </c>
      <c r="X6853" t="s">
        <v>231</v>
      </c>
      <c r="Y6853" t="s">
        <v>370</v>
      </c>
      <c r="Z6853" t="s">
        <v>137</v>
      </c>
      <c r="AA6853" t="s">
        <v>137</v>
      </c>
      <c r="AB6853" t="s">
        <v>137</v>
      </c>
      <c r="AC6853" t="s">
        <v>137</v>
      </c>
      <c r="AD6853" s="2"/>
      <c r="AE6853" t="s">
        <v>137</v>
      </c>
      <c r="AF6853" t="s">
        <v>137</v>
      </c>
      <c r="AG6853" t="s">
        <v>137</v>
      </c>
      <c r="AH6853" t="s">
        <v>137</v>
      </c>
      <c r="AI6853" t="s">
        <v>137</v>
      </c>
      <c r="AJ6853" t="s">
        <v>137</v>
      </c>
      <c r="AK6853" t="s">
        <v>137</v>
      </c>
      <c r="AL6853" s="2"/>
      <c r="AM6853" t="s">
        <v>137</v>
      </c>
      <c r="AN6853" t="s">
        <v>137</v>
      </c>
      <c r="AO6853" t="s">
        <v>137</v>
      </c>
      <c r="AP6853" t="s">
        <v>137</v>
      </c>
      <c r="AQ6853" t="s">
        <v>137</v>
      </c>
      <c r="AR6853" t="s">
        <v>137</v>
      </c>
      <c r="AS6853" t="s">
        <v>137</v>
      </c>
      <c r="AT6853" t="s">
        <v>137</v>
      </c>
      <c r="AU6853" t="s">
        <v>137</v>
      </c>
      <c r="AV6853" t="s">
        <v>137</v>
      </c>
      <c r="AW6853" t="s">
        <v>137</v>
      </c>
      <c r="AX6853" t="s">
        <v>137</v>
      </c>
      <c r="AY6853" t="s">
        <v>137</v>
      </c>
      <c r="AZ6853" t="s">
        <v>137</v>
      </c>
      <c r="BA6853" t="s">
        <v>137</v>
      </c>
      <c r="BB6853" t="s">
        <v>137</v>
      </c>
      <c r="BC6853" t="s">
        <v>137</v>
      </c>
      <c r="BD6853" t="s">
        <v>137</v>
      </c>
      <c r="BE6853" t="s">
        <v>137</v>
      </c>
      <c r="BF6853" t="s">
        <v>137</v>
      </c>
      <c r="BG6853" t="s">
        <v>137</v>
      </c>
      <c r="BH6853" t="s">
        <v>137</v>
      </c>
      <c r="BI6853" t="s">
        <v>137</v>
      </c>
      <c r="BJ6853" t="s">
        <v>137</v>
      </c>
      <c r="BK6853" t="s">
        <v>137</v>
      </c>
      <c r="BL6853" t="s">
        <v>137</v>
      </c>
      <c r="BM6853" t="s">
        <v>137</v>
      </c>
      <c r="BN6853" t="s">
        <v>137</v>
      </c>
      <c r="BO6853" t="s">
        <v>137</v>
      </c>
      <c r="BP6853" t="s">
        <v>42851</v>
      </c>
      <c r="BQ6853" t="s">
        <v>137</v>
      </c>
      <c r="BR6853" t="s">
        <v>137</v>
      </c>
      <c r="BS6853" t="s">
        <v>137</v>
      </c>
      <c r="BT6853" t="s">
        <v>137</v>
      </c>
      <c r="BU6853" t="s">
        <v>137</v>
      </c>
      <c r="BW6853" t="s">
        <v>137</v>
      </c>
      <c r="BX6853" t="s">
        <v>137</v>
      </c>
      <c r="BY6853" t="s">
        <v>137</v>
      </c>
      <c r="BZ6853" t="s">
        <v>137</v>
      </c>
      <c r="CA6853" t="s">
        <v>137</v>
      </c>
      <c r="CB6853" t="s">
        <v>137</v>
      </c>
      <c r="CC6853" t="s">
        <v>137</v>
      </c>
      <c r="CD6853" t="s">
        <v>137</v>
      </c>
      <c r="CE6853" t="s">
        <v>137</v>
      </c>
      <c r="CF6853" t="s">
        <v>137</v>
      </c>
      <c r="CG6853" t="s">
        <v>137</v>
      </c>
      <c r="CH6853" t="s">
        <v>137</v>
      </c>
      <c r="CI6853" t="s">
        <v>137</v>
      </c>
      <c r="CJ6853" t="s">
        <v>137</v>
      </c>
      <c r="CK6853" t="s">
        <v>137</v>
      </c>
      <c r="CL6853" t="s">
        <v>137</v>
      </c>
      <c r="CM6853" t="s">
        <v>137</v>
      </c>
      <c r="CN6853" t="s">
        <v>137</v>
      </c>
      <c r="CO6853" t="s">
        <v>137</v>
      </c>
      <c r="CP6853" t="s">
        <v>137</v>
      </c>
      <c r="CQ6853" s="1">
        <v>45314.633333333331</v>
      </c>
      <c r="CR6853" s="1">
        <v>45314.633333333331</v>
      </c>
      <c r="CS6853" s="1"/>
      <c r="CT6853" t="s">
        <v>42852</v>
      </c>
      <c r="CU6853" t="s">
        <v>42853</v>
      </c>
      <c r="CV6853" t="s">
        <v>42854</v>
      </c>
      <c r="CW6853" t="s">
        <v>42855</v>
      </c>
      <c r="CX6853" s="3"/>
      <c r="CY6853" s="3"/>
      <c r="CZ6853">
        <v>1</v>
      </c>
      <c r="DA6853" t="s">
        <v>42856</v>
      </c>
      <c r="DB6853" t="s">
        <v>137</v>
      </c>
      <c r="DC6853" t="s">
        <v>137</v>
      </c>
      <c r="DD6853" t="s">
        <v>137</v>
      </c>
      <c r="DE6853" t="s">
        <v>137</v>
      </c>
      <c r="DF6853" t="s">
        <v>42857</v>
      </c>
      <c r="DG6853" t="s">
        <v>137</v>
      </c>
      <c r="DH6853" t="s">
        <v>137</v>
      </c>
      <c r="DI6853" t="s">
        <v>137</v>
      </c>
      <c r="DJ6853" t="s">
        <v>137</v>
      </c>
      <c r="DK6853">
        <v>0</v>
      </c>
      <c r="DL6853" t="s">
        <v>209</v>
      </c>
      <c r="DM6853" t="s">
        <v>137</v>
      </c>
      <c r="DN6853" t="s">
        <v>137</v>
      </c>
      <c r="DO6853" s="1">
        <v>45314.633333333331</v>
      </c>
      <c r="DP6853" s="1"/>
      <c r="DQ6853" t="s">
        <v>557</v>
      </c>
      <c r="DR6853" t="s">
        <v>558</v>
      </c>
      <c r="DS6853" t="s">
        <v>559</v>
      </c>
      <c r="DT6853" t="s">
        <v>137</v>
      </c>
      <c r="DU6853" t="s">
        <v>137</v>
      </c>
      <c r="DV6853" t="s">
        <v>137</v>
      </c>
      <c r="DW6853" t="s">
        <v>137</v>
      </c>
      <c r="DX6853" t="s">
        <v>137</v>
      </c>
      <c r="DY6853" t="s">
        <v>137</v>
      </c>
      <c r="DZ6853" t="s">
        <v>148</v>
      </c>
      <c r="EA6853" t="b">
        <v>0</v>
      </c>
      <c r="EB6853" t="s">
        <v>137</v>
      </c>
    </row>
    <row r="6854" spans="1:132" x14ac:dyDescent="0.25">
      <c r="A6854">
        <v>125650791</v>
      </c>
      <c r="B6854">
        <v>5189</v>
      </c>
      <c r="C6854" t="s">
        <v>192</v>
      </c>
      <c r="D6854" t="s">
        <v>133</v>
      </c>
      <c r="E6854" t="s">
        <v>134</v>
      </c>
      <c r="F6854" t="s">
        <v>135</v>
      </c>
      <c r="G6854" t="s">
        <v>136</v>
      </c>
      <c r="H6854" t="s">
        <v>137</v>
      </c>
      <c r="I6854" t="s">
        <v>138</v>
      </c>
      <c r="J6854" t="s">
        <v>32127</v>
      </c>
      <c r="K6854" t="s">
        <v>32128</v>
      </c>
      <c r="L6854" t="s">
        <v>32129</v>
      </c>
      <c r="M6854" t="s">
        <v>137</v>
      </c>
      <c r="N6854" t="s">
        <v>1399</v>
      </c>
      <c r="O6854" t="s">
        <v>1399</v>
      </c>
      <c r="P6854" s="1">
        <v>45308</v>
      </c>
      <c r="Q6854" s="1">
        <v>45308.456250000003</v>
      </c>
      <c r="R6854" s="1">
        <v>45308.456250000003</v>
      </c>
      <c r="S6854" s="1">
        <v>45313.436111111114</v>
      </c>
      <c r="T6854" s="1">
        <v>45313.436111111114</v>
      </c>
      <c r="U6854" t="s">
        <v>1250</v>
      </c>
      <c r="V6854" t="s">
        <v>137</v>
      </c>
      <c r="W6854" t="s">
        <v>137</v>
      </c>
      <c r="X6854" t="s">
        <v>176</v>
      </c>
      <c r="Y6854" t="s">
        <v>370</v>
      </c>
      <c r="Z6854" t="s">
        <v>137</v>
      </c>
      <c r="AA6854" t="s">
        <v>137</v>
      </c>
      <c r="AB6854" t="s">
        <v>137</v>
      </c>
      <c r="AC6854" t="s">
        <v>137</v>
      </c>
      <c r="AD6854" s="2"/>
      <c r="AE6854" t="s">
        <v>137</v>
      </c>
      <c r="AF6854" t="s">
        <v>137</v>
      </c>
      <c r="AG6854" t="s">
        <v>137</v>
      </c>
      <c r="AH6854" t="s">
        <v>137</v>
      </c>
      <c r="AI6854" t="s">
        <v>137</v>
      </c>
      <c r="AJ6854" t="s">
        <v>137</v>
      </c>
      <c r="AK6854" t="s">
        <v>137</v>
      </c>
      <c r="AL6854" s="2"/>
      <c r="AM6854" t="s">
        <v>137</v>
      </c>
      <c r="AN6854" t="s">
        <v>137</v>
      </c>
      <c r="AO6854" t="s">
        <v>137</v>
      </c>
      <c r="AP6854" t="s">
        <v>137</v>
      </c>
      <c r="AQ6854" t="s">
        <v>137</v>
      </c>
      <c r="AR6854" t="s">
        <v>137</v>
      </c>
      <c r="AS6854" t="s">
        <v>137</v>
      </c>
      <c r="AT6854" t="s">
        <v>137</v>
      </c>
      <c r="AU6854" t="s">
        <v>137</v>
      </c>
      <c r="AV6854" t="s">
        <v>137</v>
      </c>
      <c r="AW6854" t="s">
        <v>137</v>
      </c>
      <c r="AX6854" t="s">
        <v>137</v>
      </c>
      <c r="AY6854" t="s">
        <v>137</v>
      </c>
      <c r="AZ6854" t="s">
        <v>137</v>
      </c>
      <c r="BA6854" t="s">
        <v>137</v>
      </c>
      <c r="BB6854" t="s">
        <v>137</v>
      </c>
      <c r="BC6854" t="s">
        <v>137</v>
      </c>
      <c r="BD6854" t="s">
        <v>137</v>
      </c>
      <c r="BE6854" t="s">
        <v>137</v>
      </c>
      <c r="BF6854" t="s">
        <v>137</v>
      </c>
      <c r="BG6854" t="s">
        <v>137</v>
      </c>
      <c r="BH6854" t="s">
        <v>137</v>
      </c>
      <c r="BI6854" t="s">
        <v>137</v>
      </c>
      <c r="BJ6854" t="s">
        <v>137</v>
      </c>
      <c r="BK6854" t="s">
        <v>137</v>
      </c>
      <c r="BL6854" t="s">
        <v>137</v>
      </c>
      <c r="BM6854" t="s">
        <v>137</v>
      </c>
      <c r="BN6854" t="s">
        <v>137</v>
      </c>
      <c r="BO6854" t="s">
        <v>137</v>
      </c>
      <c r="BP6854" t="s">
        <v>42858</v>
      </c>
      <c r="BQ6854" t="s">
        <v>137</v>
      </c>
      <c r="BR6854" t="s">
        <v>137</v>
      </c>
      <c r="BS6854" t="s">
        <v>137</v>
      </c>
      <c r="BT6854" t="s">
        <v>137</v>
      </c>
      <c r="BU6854" t="s">
        <v>137</v>
      </c>
      <c r="BW6854" t="s">
        <v>137</v>
      </c>
      <c r="BX6854" t="s">
        <v>137</v>
      </c>
      <c r="BY6854" t="s">
        <v>137</v>
      </c>
      <c r="BZ6854" t="s">
        <v>137</v>
      </c>
      <c r="CA6854" t="s">
        <v>137</v>
      </c>
      <c r="CB6854" t="s">
        <v>137</v>
      </c>
      <c r="CC6854" t="s">
        <v>137</v>
      </c>
      <c r="CD6854" t="s">
        <v>137</v>
      </c>
      <c r="CE6854" t="s">
        <v>137</v>
      </c>
      <c r="CF6854" t="s">
        <v>137</v>
      </c>
      <c r="CG6854" t="s">
        <v>137</v>
      </c>
      <c r="CH6854" t="s">
        <v>137</v>
      </c>
      <c r="CI6854" t="s">
        <v>137</v>
      </c>
      <c r="CJ6854" t="s">
        <v>137</v>
      </c>
      <c r="CK6854" t="s">
        <v>137</v>
      </c>
      <c r="CL6854" t="s">
        <v>137</v>
      </c>
      <c r="CM6854" t="s">
        <v>137</v>
      </c>
      <c r="CN6854" t="s">
        <v>137</v>
      </c>
      <c r="CO6854" t="s">
        <v>137</v>
      </c>
      <c r="CP6854" t="s">
        <v>137</v>
      </c>
      <c r="CQ6854" s="1">
        <v>45313.436111111114</v>
      </c>
      <c r="CR6854" s="1">
        <v>45313.436111111114</v>
      </c>
      <c r="CS6854" s="1"/>
      <c r="CT6854" t="s">
        <v>42859</v>
      </c>
      <c r="CU6854" t="s">
        <v>42860</v>
      </c>
      <c r="CV6854" t="s">
        <v>42861</v>
      </c>
      <c r="CW6854" t="s">
        <v>42862</v>
      </c>
      <c r="CX6854" s="3"/>
      <c r="CY6854" s="3"/>
      <c r="CZ6854">
        <v>1</v>
      </c>
      <c r="DA6854" t="s">
        <v>42863</v>
      </c>
      <c r="DB6854" t="s">
        <v>137</v>
      </c>
      <c r="DC6854" t="s">
        <v>137</v>
      </c>
      <c r="DD6854" t="s">
        <v>137</v>
      </c>
      <c r="DE6854" t="s">
        <v>137</v>
      </c>
      <c r="DF6854" t="s">
        <v>42864</v>
      </c>
      <c r="DG6854" t="s">
        <v>137</v>
      </c>
      <c r="DH6854" t="s">
        <v>137</v>
      </c>
      <c r="DI6854" t="s">
        <v>137</v>
      </c>
      <c r="DJ6854" t="s">
        <v>137</v>
      </c>
      <c r="DK6854">
        <v>0</v>
      </c>
      <c r="DL6854" t="s">
        <v>209</v>
      </c>
      <c r="DM6854" t="s">
        <v>137</v>
      </c>
      <c r="DN6854" t="s">
        <v>137</v>
      </c>
      <c r="DO6854" s="1">
        <v>45313.436111111114</v>
      </c>
      <c r="DP6854" s="1"/>
      <c r="DQ6854" t="s">
        <v>32127</v>
      </c>
      <c r="DR6854" t="s">
        <v>32128</v>
      </c>
      <c r="DS6854" t="s">
        <v>32129</v>
      </c>
      <c r="DT6854" t="s">
        <v>137</v>
      </c>
      <c r="DU6854" t="s">
        <v>137</v>
      </c>
      <c r="DV6854" t="s">
        <v>137</v>
      </c>
      <c r="DW6854" t="s">
        <v>137</v>
      </c>
      <c r="DX6854" t="s">
        <v>137</v>
      </c>
      <c r="DY6854" t="s">
        <v>137</v>
      </c>
      <c r="DZ6854" t="s">
        <v>148</v>
      </c>
      <c r="EA6854" t="b">
        <v>0</v>
      </c>
      <c r="EB6854" t="s">
        <v>137</v>
      </c>
    </row>
    <row r="6855" spans="1:132" x14ac:dyDescent="0.25">
      <c r="A6855">
        <v>125641475</v>
      </c>
      <c r="B6855">
        <v>5188</v>
      </c>
      <c r="C6855" t="s">
        <v>192</v>
      </c>
      <c r="D6855" t="s">
        <v>42865</v>
      </c>
      <c r="E6855" t="s">
        <v>134</v>
      </c>
      <c r="F6855" t="s">
        <v>162</v>
      </c>
      <c r="G6855" t="s">
        <v>137</v>
      </c>
      <c r="H6855" t="s">
        <v>137</v>
      </c>
      <c r="I6855" t="s">
        <v>42866</v>
      </c>
      <c r="J6855" t="s">
        <v>32127</v>
      </c>
      <c r="K6855" t="s">
        <v>32128</v>
      </c>
      <c r="L6855" t="s">
        <v>32129</v>
      </c>
      <c r="M6855" t="s">
        <v>137</v>
      </c>
      <c r="N6855" t="s">
        <v>1912</v>
      </c>
      <c r="O6855" t="s">
        <v>1912</v>
      </c>
      <c r="P6855" s="1"/>
      <c r="Q6855" s="1">
        <v>45308.406944444447</v>
      </c>
      <c r="R6855" s="1">
        <v>45308.406944444447</v>
      </c>
      <c r="S6855" s="1">
        <v>45308.445138888892</v>
      </c>
      <c r="T6855" s="1">
        <v>45308.445138888892</v>
      </c>
      <c r="U6855" t="s">
        <v>5307</v>
      </c>
      <c r="V6855" t="s">
        <v>137</v>
      </c>
      <c r="W6855" t="s">
        <v>137</v>
      </c>
      <c r="X6855" t="s">
        <v>176</v>
      </c>
      <c r="Y6855" t="s">
        <v>137</v>
      </c>
      <c r="Z6855" t="s">
        <v>137</v>
      </c>
      <c r="AA6855" t="s">
        <v>137</v>
      </c>
      <c r="AB6855" t="s">
        <v>137</v>
      </c>
      <c r="AC6855" t="s">
        <v>137</v>
      </c>
      <c r="AD6855" s="2"/>
      <c r="AE6855" t="s">
        <v>137</v>
      </c>
      <c r="AF6855" t="s">
        <v>137</v>
      </c>
      <c r="AG6855" t="s">
        <v>137</v>
      </c>
      <c r="AH6855" t="s">
        <v>137</v>
      </c>
      <c r="AI6855" t="s">
        <v>137</v>
      </c>
      <c r="AJ6855" t="s">
        <v>137</v>
      </c>
      <c r="AK6855" t="s">
        <v>137</v>
      </c>
      <c r="AL6855" s="2"/>
      <c r="AM6855" t="s">
        <v>137</v>
      </c>
      <c r="AN6855" t="s">
        <v>137</v>
      </c>
      <c r="AO6855" t="s">
        <v>137</v>
      </c>
      <c r="AP6855" t="s">
        <v>137</v>
      </c>
      <c r="AQ6855" t="s">
        <v>137</v>
      </c>
      <c r="AR6855" t="s">
        <v>137</v>
      </c>
      <c r="AS6855" t="s">
        <v>137</v>
      </c>
      <c r="AT6855" t="s">
        <v>137</v>
      </c>
      <c r="AU6855" t="s">
        <v>137</v>
      </c>
      <c r="AV6855" t="s">
        <v>137</v>
      </c>
      <c r="AW6855" t="s">
        <v>137</v>
      </c>
      <c r="AX6855" t="s">
        <v>137</v>
      </c>
      <c r="AY6855" t="s">
        <v>137</v>
      </c>
      <c r="AZ6855" t="s">
        <v>137</v>
      </c>
      <c r="BA6855" t="s">
        <v>137</v>
      </c>
      <c r="BB6855" t="s">
        <v>137</v>
      </c>
      <c r="BC6855" t="s">
        <v>137</v>
      </c>
      <c r="BD6855" t="s">
        <v>137</v>
      </c>
      <c r="BE6855" t="s">
        <v>137</v>
      </c>
      <c r="BF6855" t="s">
        <v>137</v>
      </c>
      <c r="BG6855" t="s">
        <v>137</v>
      </c>
      <c r="BH6855" t="s">
        <v>137</v>
      </c>
      <c r="BI6855" t="s">
        <v>137</v>
      </c>
      <c r="BJ6855" t="s">
        <v>137</v>
      </c>
      <c r="BK6855" t="s">
        <v>137</v>
      </c>
      <c r="BL6855" t="s">
        <v>137</v>
      </c>
      <c r="BM6855" t="s">
        <v>137</v>
      </c>
      <c r="BN6855" t="s">
        <v>137</v>
      </c>
      <c r="BO6855" t="s">
        <v>137</v>
      </c>
      <c r="BP6855" t="s">
        <v>137</v>
      </c>
      <c r="BQ6855" t="s">
        <v>137</v>
      </c>
      <c r="BR6855" t="s">
        <v>137</v>
      </c>
      <c r="BS6855" t="s">
        <v>137</v>
      </c>
      <c r="BT6855" t="s">
        <v>137</v>
      </c>
      <c r="BU6855" t="s">
        <v>137</v>
      </c>
      <c r="BW6855" t="s">
        <v>137</v>
      </c>
      <c r="BX6855" t="s">
        <v>137</v>
      </c>
      <c r="BY6855" t="s">
        <v>137</v>
      </c>
      <c r="BZ6855" t="s">
        <v>137</v>
      </c>
      <c r="CA6855" t="s">
        <v>137</v>
      </c>
      <c r="CB6855" t="s">
        <v>137</v>
      </c>
      <c r="CC6855" t="s">
        <v>137</v>
      </c>
      <c r="CD6855" t="s">
        <v>137</v>
      </c>
      <c r="CE6855" t="s">
        <v>137</v>
      </c>
      <c r="CF6855" t="s">
        <v>137</v>
      </c>
      <c r="CG6855" t="s">
        <v>137</v>
      </c>
      <c r="CH6855" t="s">
        <v>137</v>
      </c>
      <c r="CI6855" t="s">
        <v>137</v>
      </c>
      <c r="CJ6855" t="s">
        <v>137</v>
      </c>
      <c r="CK6855" t="s">
        <v>137</v>
      </c>
      <c r="CL6855" t="s">
        <v>137</v>
      </c>
      <c r="CM6855" t="s">
        <v>137</v>
      </c>
      <c r="CN6855" t="s">
        <v>137</v>
      </c>
      <c r="CO6855" t="s">
        <v>137</v>
      </c>
      <c r="CP6855" t="s">
        <v>137</v>
      </c>
      <c r="CQ6855" s="1">
        <v>45308.445138888892</v>
      </c>
      <c r="CR6855" s="1">
        <v>45308.445138888892</v>
      </c>
      <c r="CS6855" s="1"/>
      <c r="CT6855" t="s">
        <v>20446</v>
      </c>
      <c r="CU6855" t="s">
        <v>20446</v>
      </c>
      <c r="CV6855" t="s">
        <v>42867</v>
      </c>
      <c r="CW6855" t="s">
        <v>42867</v>
      </c>
      <c r="CX6855" s="3"/>
      <c r="CY6855" s="3"/>
      <c r="CZ6855">
        <v>1</v>
      </c>
      <c r="DA6855" t="s">
        <v>137</v>
      </c>
      <c r="DB6855" t="s">
        <v>137</v>
      </c>
      <c r="DC6855" t="s">
        <v>137</v>
      </c>
      <c r="DD6855" t="s">
        <v>137</v>
      </c>
      <c r="DE6855" t="s">
        <v>137</v>
      </c>
      <c r="DF6855" t="s">
        <v>42868</v>
      </c>
      <c r="DG6855" t="s">
        <v>137</v>
      </c>
      <c r="DH6855" t="s">
        <v>137</v>
      </c>
      <c r="DI6855" t="s">
        <v>137</v>
      </c>
      <c r="DJ6855" t="s">
        <v>137</v>
      </c>
      <c r="DK6855">
        <v>0</v>
      </c>
      <c r="DL6855" t="s">
        <v>209</v>
      </c>
      <c r="DM6855" t="s">
        <v>137</v>
      </c>
      <c r="DN6855" t="s">
        <v>137</v>
      </c>
      <c r="DO6855" s="1">
        <v>45308.445138888892</v>
      </c>
      <c r="DP6855" s="1"/>
      <c r="DQ6855" t="s">
        <v>32127</v>
      </c>
      <c r="DR6855" t="s">
        <v>32128</v>
      </c>
      <c r="DS6855" t="s">
        <v>32129</v>
      </c>
      <c r="DT6855" t="s">
        <v>137</v>
      </c>
      <c r="DU6855" t="s">
        <v>137</v>
      </c>
      <c r="DV6855" t="s">
        <v>137</v>
      </c>
      <c r="DW6855" t="s">
        <v>137</v>
      </c>
      <c r="DX6855" t="s">
        <v>42869</v>
      </c>
      <c r="DY6855" t="s">
        <v>137</v>
      </c>
      <c r="DZ6855" t="s">
        <v>168</v>
      </c>
      <c r="EA6855" t="b">
        <v>0</v>
      </c>
      <c r="EB6855" t="s">
        <v>137</v>
      </c>
    </row>
    <row r="6856" spans="1:132" x14ac:dyDescent="0.25">
      <c r="A6856">
        <v>125639035</v>
      </c>
      <c r="B6856">
        <v>5187</v>
      </c>
      <c r="C6856" t="s">
        <v>192</v>
      </c>
      <c r="D6856" t="s">
        <v>133</v>
      </c>
      <c r="E6856" t="s">
        <v>134</v>
      </c>
      <c r="F6856" t="s">
        <v>135</v>
      </c>
      <c r="G6856" t="s">
        <v>136</v>
      </c>
      <c r="H6856" t="s">
        <v>137</v>
      </c>
      <c r="I6856" t="s">
        <v>138</v>
      </c>
      <c r="J6856" t="s">
        <v>32127</v>
      </c>
      <c r="K6856" t="s">
        <v>32128</v>
      </c>
      <c r="L6856" t="s">
        <v>32129</v>
      </c>
      <c r="M6856" t="s">
        <v>137</v>
      </c>
      <c r="N6856" t="s">
        <v>2651</v>
      </c>
      <c r="O6856" t="s">
        <v>2651</v>
      </c>
      <c r="P6856" s="1">
        <v>45308</v>
      </c>
      <c r="Q6856" s="1">
        <v>45308.392361111109</v>
      </c>
      <c r="R6856" s="1">
        <v>45308.392361111109</v>
      </c>
      <c r="S6856" s="1">
        <v>45314.580555555556</v>
      </c>
      <c r="T6856" s="1">
        <v>45314.580555555556</v>
      </c>
      <c r="U6856" t="s">
        <v>1250</v>
      </c>
      <c r="V6856" t="s">
        <v>137</v>
      </c>
      <c r="W6856" t="s">
        <v>137</v>
      </c>
      <c r="X6856" t="s">
        <v>176</v>
      </c>
      <c r="Y6856" t="s">
        <v>370</v>
      </c>
      <c r="Z6856" t="s">
        <v>137</v>
      </c>
      <c r="AA6856" t="s">
        <v>137</v>
      </c>
      <c r="AB6856" t="s">
        <v>137</v>
      </c>
      <c r="AC6856" t="s">
        <v>137</v>
      </c>
      <c r="AD6856" s="2"/>
      <c r="AE6856" t="s">
        <v>137</v>
      </c>
      <c r="AF6856" t="s">
        <v>137</v>
      </c>
      <c r="AG6856" t="s">
        <v>137</v>
      </c>
      <c r="AH6856" t="s">
        <v>137</v>
      </c>
      <c r="AI6856" t="s">
        <v>137</v>
      </c>
      <c r="AJ6856" t="s">
        <v>137</v>
      </c>
      <c r="AK6856" t="s">
        <v>137</v>
      </c>
      <c r="AL6856" s="2"/>
      <c r="AM6856" t="s">
        <v>137</v>
      </c>
      <c r="AN6856" t="s">
        <v>137</v>
      </c>
      <c r="AO6856" t="s">
        <v>137</v>
      </c>
      <c r="AP6856" t="s">
        <v>137</v>
      </c>
      <c r="AQ6856" t="s">
        <v>137</v>
      </c>
      <c r="AR6856" t="s">
        <v>137</v>
      </c>
      <c r="AS6856" t="s">
        <v>137</v>
      </c>
      <c r="AT6856" t="s">
        <v>137</v>
      </c>
      <c r="AU6856" t="s">
        <v>137</v>
      </c>
      <c r="AV6856" t="s">
        <v>137</v>
      </c>
      <c r="AW6856" t="s">
        <v>137</v>
      </c>
      <c r="AX6856" t="s">
        <v>137</v>
      </c>
      <c r="AY6856" t="s">
        <v>137</v>
      </c>
      <c r="AZ6856" t="s">
        <v>137</v>
      </c>
      <c r="BA6856" t="s">
        <v>137</v>
      </c>
      <c r="BB6856" t="s">
        <v>137</v>
      </c>
      <c r="BC6856" t="s">
        <v>137</v>
      </c>
      <c r="BD6856" t="s">
        <v>137</v>
      </c>
      <c r="BE6856" t="s">
        <v>137</v>
      </c>
      <c r="BF6856" t="s">
        <v>137</v>
      </c>
      <c r="BG6856" t="s">
        <v>137</v>
      </c>
      <c r="BH6856" t="s">
        <v>137</v>
      </c>
      <c r="BI6856" t="s">
        <v>137</v>
      </c>
      <c r="BJ6856" t="s">
        <v>137</v>
      </c>
      <c r="BK6856" t="s">
        <v>137</v>
      </c>
      <c r="BL6856" t="s">
        <v>137</v>
      </c>
      <c r="BM6856" t="s">
        <v>137</v>
      </c>
      <c r="BN6856" t="s">
        <v>137</v>
      </c>
      <c r="BO6856" t="s">
        <v>137</v>
      </c>
      <c r="BP6856" t="s">
        <v>42870</v>
      </c>
      <c r="BQ6856" t="s">
        <v>137</v>
      </c>
      <c r="BR6856" t="s">
        <v>137</v>
      </c>
      <c r="BS6856" t="s">
        <v>137</v>
      </c>
      <c r="BT6856" t="s">
        <v>137</v>
      </c>
      <c r="BU6856" t="s">
        <v>137</v>
      </c>
      <c r="BW6856" t="s">
        <v>137</v>
      </c>
      <c r="BX6856" t="s">
        <v>137</v>
      </c>
      <c r="BY6856" t="s">
        <v>137</v>
      </c>
      <c r="BZ6856" t="s">
        <v>137</v>
      </c>
      <c r="CA6856" t="s">
        <v>137</v>
      </c>
      <c r="CB6856" t="s">
        <v>137</v>
      </c>
      <c r="CC6856" t="s">
        <v>137</v>
      </c>
      <c r="CD6856" t="s">
        <v>137</v>
      </c>
      <c r="CE6856" t="s">
        <v>137</v>
      </c>
      <c r="CF6856" t="s">
        <v>137</v>
      </c>
      <c r="CG6856" t="s">
        <v>137</v>
      </c>
      <c r="CH6856" t="s">
        <v>137</v>
      </c>
      <c r="CI6856" t="s">
        <v>137</v>
      </c>
      <c r="CJ6856" t="s">
        <v>137</v>
      </c>
      <c r="CK6856" t="s">
        <v>137</v>
      </c>
      <c r="CL6856" t="s">
        <v>137</v>
      </c>
      <c r="CM6856" t="s">
        <v>137</v>
      </c>
      <c r="CN6856" t="s">
        <v>137</v>
      </c>
      <c r="CO6856" t="s">
        <v>137</v>
      </c>
      <c r="CP6856" t="s">
        <v>137</v>
      </c>
      <c r="CQ6856" s="1">
        <v>45314.580555555556</v>
      </c>
      <c r="CR6856" s="1">
        <v>45314.580555555556</v>
      </c>
      <c r="CS6856" s="1"/>
      <c r="CT6856" t="s">
        <v>137</v>
      </c>
      <c r="CU6856" t="s">
        <v>137</v>
      </c>
      <c r="CV6856" t="s">
        <v>42871</v>
      </c>
      <c r="CW6856" t="s">
        <v>42872</v>
      </c>
      <c r="CX6856" s="3"/>
      <c r="CY6856" s="3"/>
      <c r="CZ6856">
        <v>3</v>
      </c>
      <c r="DA6856" t="s">
        <v>42873</v>
      </c>
      <c r="DB6856" t="s">
        <v>137</v>
      </c>
      <c r="DC6856" t="s">
        <v>137</v>
      </c>
      <c r="DD6856" t="s">
        <v>137</v>
      </c>
      <c r="DE6856" t="s">
        <v>137</v>
      </c>
      <c r="DF6856" t="s">
        <v>42874</v>
      </c>
      <c r="DG6856" t="s">
        <v>137</v>
      </c>
      <c r="DH6856" t="s">
        <v>137</v>
      </c>
      <c r="DI6856" t="s">
        <v>137</v>
      </c>
      <c r="DJ6856" t="s">
        <v>137</v>
      </c>
      <c r="DK6856">
        <v>0</v>
      </c>
      <c r="DL6856" t="s">
        <v>209</v>
      </c>
      <c r="DM6856" t="s">
        <v>137</v>
      </c>
      <c r="DN6856" t="s">
        <v>137</v>
      </c>
      <c r="DO6856" s="1">
        <v>45314.580555555556</v>
      </c>
      <c r="DP6856" s="1"/>
      <c r="DQ6856" t="s">
        <v>32127</v>
      </c>
      <c r="DR6856" t="s">
        <v>32128</v>
      </c>
      <c r="DS6856" t="s">
        <v>32129</v>
      </c>
      <c r="DT6856" t="s">
        <v>137</v>
      </c>
      <c r="DU6856" t="s">
        <v>137</v>
      </c>
      <c r="DV6856" t="s">
        <v>137</v>
      </c>
      <c r="DW6856" t="s">
        <v>137</v>
      </c>
      <c r="DX6856" t="s">
        <v>137</v>
      </c>
      <c r="DY6856" t="s">
        <v>137</v>
      </c>
      <c r="DZ6856" t="s">
        <v>148</v>
      </c>
      <c r="EA6856" t="b">
        <v>0</v>
      </c>
      <c r="EB6856" t="s">
        <v>137</v>
      </c>
    </row>
    <row r="6857" spans="1:132" x14ac:dyDescent="0.25">
      <c r="A6857">
        <v>125638108</v>
      </c>
      <c r="B6857">
        <v>5186</v>
      </c>
      <c r="C6857" t="s">
        <v>192</v>
      </c>
      <c r="D6857" t="s">
        <v>133</v>
      </c>
      <c r="E6857" t="s">
        <v>134</v>
      </c>
      <c r="F6857" t="s">
        <v>135</v>
      </c>
      <c r="G6857" t="s">
        <v>136</v>
      </c>
      <c r="H6857" t="s">
        <v>137</v>
      </c>
      <c r="I6857" t="s">
        <v>138</v>
      </c>
      <c r="J6857" t="s">
        <v>31708</v>
      </c>
      <c r="K6857" t="s">
        <v>31709</v>
      </c>
      <c r="L6857" t="s">
        <v>31710</v>
      </c>
      <c r="M6857" t="s">
        <v>137</v>
      </c>
      <c r="N6857" t="s">
        <v>1264</v>
      </c>
      <c r="O6857" t="s">
        <v>1264</v>
      </c>
      <c r="P6857" s="1">
        <v>45308</v>
      </c>
      <c r="Q6857" s="1">
        <v>45308.386111111111</v>
      </c>
      <c r="R6857" s="1">
        <v>45308.386111111111</v>
      </c>
      <c r="S6857" s="1">
        <v>45309.603472222225</v>
      </c>
      <c r="T6857" s="1">
        <v>45309.603472222225</v>
      </c>
      <c r="U6857" t="s">
        <v>812</v>
      </c>
      <c r="V6857" t="s">
        <v>137</v>
      </c>
      <c r="W6857" t="s">
        <v>137</v>
      </c>
      <c r="X6857" t="s">
        <v>454</v>
      </c>
      <c r="Y6857" t="s">
        <v>813</v>
      </c>
      <c r="Z6857" t="s">
        <v>137</v>
      </c>
      <c r="AA6857" t="s">
        <v>137</v>
      </c>
      <c r="AB6857" t="s">
        <v>137</v>
      </c>
      <c r="AC6857" t="s">
        <v>137</v>
      </c>
      <c r="AD6857" s="2"/>
      <c r="AE6857" t="s">
        <v>137</v>
      </c>
      <c r="AF6857" t="s">
        <v>137</v>
      </c>
      <c r="AG6857" t="s">
        <v>137</v>
      </c>
      <c r="AH6857" t="s">
        <v>137</v>
      </c>
      <c r="AI6857" t="s">
        <v>137</v>
      </c>
      <c r="AJ6857" t="s">
        <v>137</v>
      </c>
      <c r="AK6857" t="s">
        <v>137</v>
      </c>
      <c r="AL6857" s="2"/>
      <c r="AM6857" t="s">
        <v>137</v>
      </c>
      <c r="AN6857" t="s">
        <v>137</v>
      </c>
      <c r="AO6857" t="s">
        <v>137</v>
      </c>
      <c r="AP6857" t="s">
        <v>137</v>
      </c>
      <c r="AQ6857" t="s">
        <v>137</v>
      </c>
      <c r="AR6857" t="s">
        <v>137</v>
      </c>
      <c r="AS6857" t="s">
        <v>137</v>
      </c>
      <c r="AT6857" t="s">
        <v>137</v>
      </c>
      <c r="AU6857" t="s">
        <v>137</v>
      </c>
      <c r="AV6857" t="s">
        <v>137</v>
      </c>
      <c r="AW6857" t="s">
        <v>137</v>
      </c>
      <c r="AX6857" t="s">
        <v>137</v>
      </c>
      <c r="AY6857" t="s">
        <v>137</v>
      </c>
      <c r="AZ6857" t="s">
        <v>137</v>
      </c>
      <c r="BA6857" t="s">
        <v>137</v>
      </c>
      <c r="BB6857" t="s">
        <v>137</v>
      </c>
      <c r="BC6857" t="s">
        <v>137</v>
      </c>
      <c r="BD6857" t="s">
        <v>137</v>
      </c>
      <c r="BE6857" t="s">
        <v>137</v>
      </c>
      <c r="BF6857" t="s">
        <v>137</v>
      </c>
      <c r="BG6857" t="s">
        <v>137</v>
      </c>
      <c r="BH6857" t="s">
        <v>137</v>
      </c>
      <c r="BI6857" t="s">
        <v>137</v>
      </c>
      <c r="BJ6857" t="s">
        <v>137</v>
      </c>
      <c r="BK6857" t="s">
        <v>137</v>
      </c>
      <c r="BL6857" t="s">
        <v>137</v>
      </c>
      <c r="BM6857" t="s">
        <v>137</v>
      </c>
      <c r="BN6857" t="s">
        <v>137</v>
      </c>
      <c r="BO6857" t="s">
        <v>137</v>
      </c>
      <c r="BP6857" t="s">
        <v>42875</v>
      </c>
      <c r="BQ6857" t="s">
        <v>137</v>
      </c>
      <c r="BR6857" t="s">
        <v>137</v>
      </c>
      <c r="BS6857" t="s">
        <v>137</v>
      </c>
      <c r="BT6857" t="s">
        <v>137</v>
      </c>
      <c r="BU6857" t="s">
        <v>137</v>
      </c>
      <c r="BW6857" t="s">
        <v>137</v>
      </c>
      <c r="BX6857" t="s">
        <v>137</v>
      </c>
      <c r="BY6857" t="s">
        <v>137</v>
      </c>
      <c r="BZ6857" t="s">
        <v>137</v>
      </c>
      <c r="CA6857" t="s">
        <v>137</v>
      </c>
      <c r="CB6857" t="s">
        <v>137</v>
      </c>
      <c r="CC6857" t="s">
        <v>137</v>
      </c>
      <c r="CD6857" t="s">
        <v>137</v>
      </c>
      <c r="CE6857" t="s">
        <v>137</v>
      </c>
      <c r="CF6857" t="s">
        <v>137</v>
      </c>
      <c r="CG6857" t="s">
        <v>137</v>
      </c>
      <c r="CH6857" t="s">
        <v>137</v>
      </c>
      <c r="CI6857" t="s">
        <v>137</v>
      </c>
      <c r="CJ6857" t="s">
        <v>137</v>
      </c>
      <c r="CK6857" t="s">
        <v>137</v>
      </c>
      <c r="CL6857" t="s">
        <v>137</v>
      </c>
      <c r="CM6857" t="s">
        <v>137</v>
      </c>
      <c r="CN6857" t="s">
        <v>137</v>
      </c>
      <c r="CO6857" t="s">
        <v>137</v>
      </c>
      <c r="CP6857" t="s">
        <v>137</v>
      </c>
      <c r="CQ6857" s="1">
        <v>45309.603472222225</v>
      </c>
      <c r="CR6857" s="1">
        <v>45309.603472222225</v>
      </c>
      <c r="CS6857" s="1"/>
      <c r="CT6857" t="s">
        <v>7282</v>
      </c>
      <c r="CU6857" t="s">
        <v>7282</v>
      </c>
      <c r="CV6857" t="s">
        <v>42876</v>
      </c>
      <c r="CW6857" t="s">
        <v>42877</v>
      </c>
      <c r="CX6857" s="3"/>
      <c r="CY6857" s="3"/>
      <c r="CZ6857">
        <v>1</v>
      </c>
      <c r="DA6857" t="s">
        <v>42878</v>
      </c>
      <c r="DB6857" t="s">
        <v>137</v>
      </c>
      <c r="DC6857" t="s">
        <v>137</v>
      </c>
      <c r="DD6857" t="s">
        <v>137</v>
      </c>
      <c r="DE6857" t="s">
        <v>137</v>
      </c>
      <c r="DF6857" t="s">
        <v>42879</v>
      </c>
      <c r="DG6857" t="s">
        <v>137</v>
      </c>
      <c r="DH6857" t="s">
        <v>137</v>
      </c>
      <c r="DI6857" t="s">
        <v>137</v>
      </c>
      <c r="DJ6857" t="s">
        <v>137</v>
      </c>
      <c r="DK6857">
        <v>0</v>
      </c>
      <c r="DL6857" t="s">
        <v>209</v>
      </c>
      <c r="DM6857" t="s">
        <v>42880</v>
      </c>
      <c r="DN6857" t="s">
        <v>137</v>
      </c>
      <c r="DO6857" s="1">
        <v>45309.603472222225</v>
      </c>
      <c r="DP6857" s="1"/>
      <c r="DQ6857" t="s">
        <v>31708</v>
      </c>
      <c r="DR6857" t="s">
        <v>31709</v>
      </c>
      <c r="DS6857" t="s">
        <v>31710</v>
      </c>
      <c r="DT6857" t="s">
        <v>137</v>
      </c>
      <c r="DU6857" t="s">
        <v>137</v>
      </c>
      <c r="DV6857" t="s">
        <v>137</v>
      </c>
      <c r="DW6857" t="s">
        <v>137</v>
      </c>
      <c r="DX6857" t="s">
        <v>137</v>
      </c>
      <c r="DY6857" t="s">
        <v>137</v>
      </c>
      <c r="DZ6857" t="s">
        <v>148</v>
      </c>
      <c r="EA6857" t="b">
        <v>0</v>
      </c>
      <c r="EB6857" t="s">
        <v>137</v>
      </c>
    </row>
    <row r="6858" spans="1:132" x14ac:dyDescent="0.25">
      <c r="A6858">
        <v>125635810</v>
      </c>
      <c r="B6858">
        <v>5185</v>
      </c>
      <c r="C6858" t="s">
        <v>192</v>
      </c>
      <c r="D6858" t="s">
        <v>42881</v>
      </c>
      <c r="E6858" t="s">
        <v>134</v>
      </c>
      <c r="F6858" t="s">
        <v>532</v>
      </c>
      <c r="G6858" t="s">
        <v>137</v>
      </c>
      <c r="H6858" t="s">
        <v>137</v>
      </c>
      <c r="I6858" t="s">
        <v>137</v>
      </c>
      <c r="J6858" t="s">
        <v>32127</v>
      </c>
      <c r="K6858" t="s">
        <v>32128</v>
      </c>
      <c r="L6858" t="s">
        <v>32129</v>
      </c>
      <c r="M6858" t="s">
        <v>137</v>
      </c>
      <c r="N6858" t="s">
        <v>34936</v>
      </c>
      <c r="O6858" t="s">
        <v>34936</v>
      </c>
      <c r="P6858" s="1"/>
      <c r="Q6858" s="1">
        <v>45308.370833333334</v>
      </c>
      <c r="R6858" s="1">
        <v>45308.370833333334</v>
      </c>
      <c r="S6858" s="1">
        <v>45308.370833333334</v>
      </c>
      <c r="T6858" s="1">
        <v>45308.370833333334</v>
      </c>
      <c r="U6858" t="s">
        <v>13034</v>
      </c>
      <c r="V6858" t="s">
        <v>137</v>
      </c>
      <c r="W6858" t="s">
        <v>137</v>
      </c>
      <c r="X6858" t="s">
        <v>185</v>
      </c>
      <c r="Y6858" t="s">
        <v>199</v>
      </c>
      <c r="Z6858" t="s">
        <v>137</v>
      </c>
      <c r="AA6858" t="s">
        <v>137</v>
      </c>
      <c r="AB6858" t="s">
        <v>137</v>
      </c>
      <c r="AC6858" t="s">
        <v>137</v>
      </c>
      <c r="AD6858" s="2"/>
      <c r="AE6858" t="s">
        <v>137</v>
      </c>
      <c r="AF6858" t="s">
        <v>137</v>
      </c>
      <c r="AG6858" t="s">
        <v>137</v>
      </c>
      <c r="AH6858" t="s">
        <v>137</v>
      </c>
      <c r="AI6858" t="s">
        <v>137</v>
      </c>
      <c r="AJ6858" t="s">
        <v>137</v>
      </c>
      <c r="AK6858" t="s">
        <v>137</v>
      </c>
      <c r="AL6858" s="2"/>
      <c r="AM6858" t="s">
        <v>137</v>
      </c>
      <c r="AN6858" t="s">
        <v>137</v>
      </c>
      <c r="AO6858" t="s">
        <v>137</v>
      </c>
      <c r="AP6858" t="s">
        <v>137</v>
      </c>
      <c r="AQ6858" t="s">
        <v>137</v>
      </c>
      <c r="AR6858" t="s">
        <v>137</v>
      </c>
      <c r="AS6858" t="s">
        <v>137</v>
      </c>
      <c r="AT6858" t="s">
        <v>137</v>
      </c>
      <c r="AU6858" t="s">
        <v>137</v>
      </c>
      <c r="AV6858" t="s">
        <v>137</v>
      </c>
      <c r="AW6858" t="s">
        <v>137</v>
      </c>
      <c r="AX6858" t="s">
        <v>137</v>
      </c>
      <c r="AY6858" t="s">
        <v>137</v>
      </c>
      <c r="AZ6858" t="s">
        <v>137</v>
      </c>
      <c r="BA6858" t="s">
        <v>137</v>
      </c>
      <c r="BB6858" t="s">
        <v>137</v>
      </c>
      <c r="BC6858" t="s">
        <v>137</v>
      </c>
      <c r="BD6858" t="s">
        <v>137</v>
      </c>
      <c r="BE6858" t="s">
        <v>137</v>
      </c>
      <c r="BF6858" t="s">
        <v>137</v>
      </c>
      <c r="BG6858" t="s">
        <v>137</v>
      </c>
      <c r="BH6858" t="s">
        <v>137</v>
      </c>
      <c r="BI6858" t="s">
        <v>137</v>
      </c>
      <c r="BJ6858" t="s">
        <v>137</v>
      </c>
      <c r="BK6858" t="s">
        <v>137</v>
      </c>
      <c r="BL6858" t="s">
        <v>137</v>
      </c>
      <c r="BM6858" t="s">
        <v>137</v>
      </c>
      <c r="BN6858" t="s">
        <v>137</v>
      </c>
      <c r="BO6858" t="s">
        <v>137</v>
      </c>
      <c r="BP6858" t="s">
        <v>137</v>
      </c>
      <c r="BQ6858" t="s">
        <v>137</v>
      </c>
      <c r="BR6858" t="s">
        <v>137</v>
      </c>
      <c r="BS6858" t="s">
        <v>137</v>
      </c>
      <c r="BT6858" t="s">
        <v>137</v>
      </c>
      <c r="BU6858" t="s">
        <v>137</v>
      </c>
      <c r="BW6858" t="s">
        <v>137</v>
      </c>
      <c r="BX6858" t="s">
        <v>137</v>
      </c>
      <c r="BY6858" t="s">
        <v>137</v>
      </c>
      <c r="BZ6858" t="s">
        <v>137</v>
      </c>
      <c r="CA6858" t="s">
        <v>137</v>
      </c>
      <c r="CB6858" t="s">
        <v>137</v>
      </c>
      <c r="CC6858" t="s">
        <v>137</v>
      </c>
      <c r="CD6858" t="s">
        <v>137</v>
      </c>
      <c r="CE6858" t="s">
        <v>137</v>
      </c>
      <c r="CF6858" t="s">
        <v>137</v>
      </c>
      <c r="CG6858" t="s">
        <v>137</v>
      </c>
      <c r="CH6858" t="s">
        <v>137</v>
      </c>
      <c r="CI6858" t="s">
        <v>137</v>
      </c>
      <c r="CJ6858" t="s">
        <v>137</v>
      </c>
      <c r="CK6858" t="s">
        <v>137</v>
      </c>
      <c r="CL6858" t="s">
        <v>137</v>
      </c>
      <c r="CM6858" t="s">
        <v>137</v>
      </c>
      <c r="CN6858" t="s">
        <v>137</v>
      </c>
      <c r="CO6858" t="s">
        <v>137</v>
      </c>
      <c r="CP6858" t="s">
        <v>137</v>
      </c>
      <c r="CQ6858" s="1">
        <v>45308.370833333334</v>
      </c>
      <c r="CR6858" s="1">
        <v>45308.370833333334</v>
      </c>
      <c r="CS6858" s="1"/>
      <c r="CT6858" t="s">
        <v>137</v>
      </c>
      <c r="CU6858" t="s">
        <v>137</v>
      </c>
      <c r="CV6858" t="s">
        <v>539</v>
      </c>
      <c r="CW6858" t="s">
        <v>7459</v>
      </c>
      <c r="CX6858" s="3"/>
      <c r="CY6858" s="3"/>
      <c r="DA6858" t="s">
        <v>137</v>
      </c>
      <c r="DB6858" t="s">
        <v>137</v>
      </c>
      <c r="DC6858" t="s">
        <v>137</v>
      </c>
      <c r="DD6858" t="s">
        <v>137</v>
      </c>
      <c r="DE6858" t="s">
        <v>137</v>
      </c>
      <c r="DF6858" t="s">
        <v>137</v>
      </c>
      <c r="DG6858" t="s">
        <v>137</v>
      </c>
      <c r="DH6858" t="s">
        <v>137</v>
      </c>
      <c r="DI6858" t="s">
        <v>137</v>
      </c>
      <c r="DJ6858" t="s">
        <v>137</v>
      </c>
      <c r="DK6858">
        <v>0</v>
      </c>
      <c r="DL6858" t="s">
        <v>209</v>
      </c>
      <c r="DM6858" t="s">
        <v>137</v>
      </c>
      <c r="DN6858" t="s">
        <v>137</v>
      </c>
      <c r="DO6858" s="1">
        <v>45308.370833333334</v>
      </c>
      <c r="DP6858" s="1"/>
      <c r="DQ6858" t="s">
        <v>32127</v>
      </c>
      <c r="DR6858" t="s">
        <v>32128</v>
      </c>
      <c r="DS6858" t="s">
        <v>32129</v>
      </c>
      <c r="DT6858" t="s">
        <v>137</v>
      </c>
      <c r="DU6858" t="s">
        <v>137</v>
      </c>
      <c r="DV6858" t="s">
        <v>137</v>
      </c>
      <c r="DW6858" t="s">
        <v>137</v>
      </c>
      <c r="DX6858" t="s">
        <v>137</v>
      </c>
      <c r="DY6858" t="s">
        <v>137</v>
      </c>
      <c r="DZ6858" t="s">
        <v>168</v>
      </c>
      <c r="EA6858" t="b">
        <v>0</v>
      </c>
      <c r="EB6858" t="s">
        <v>137</v>
      </c>
    </row>
    <row r="6859" spans="1:132" x14ac:dyDescent="0.25">
      <c r="A6859">
        <v>125630024</v>
      </c>
      <c r="B6859">
        <v>5184</v>
      </c>
      <c r="C6859" t="s">
        <v>192</v>
      </c>
      <c r="D6859" t="s">
        <v>133</v>
      </c>
      <c r="E6859" t="s">
        <v>134</v>
      </c>
      <c r="F6859" t="s">
        <v>135</v>
      </c>
      <c r="G6859" t="s">
        <v>136</v>
      </c>
      <c r="H6859" t="s">
        <v>137</v>
      </c>
      <c r="I6859" t="s">
        <v>138</v>
      </c>
      <c r="J6859" t="s">
        <v>708</v>
      </c>
      <c r="K6859" t="s">
        <v>709</v>
      </c>
      <c r="L6859" t="s">
        <v>710</v>
      </c>
      <c r="M6859" t="s">
        <v>137</v>
      </c>
      <c r="N6859" t="s">
        <v>6296</v>
      </c>
      <c r="O6859" t="s">
        <v>6296</v>
      </c>
      <c r="P6859" s="1">
        <v>45308</v>
      </c>
      <c r="Q6859" s="1">
        <v>45308.290972222225</v>
      </c>
      <c r="R6859" s="1">
        <v>45308.290972222225</v>
      </c>
      <c r="S6859" s="1">
        <v>45327.056944444441</v>
      </c>
      <c r="T6859" s="1">
        <v>45327.056944444441</v>
      </c>
      <c r="U6859" t="s">
        <v>34929</v>
      </c>
      <c r="V6859" t="s">
        <v>137</v>
      </c>
      <c r="W6859" t="s">
        <v>137</v>
      </c>
      <c r="X6859" t="s">
        <v>185</v>
      </c>
      <c r="Y6859" t="s">
        <v>713</v>
      </c>
      <c r="Z6859" t="s">
        <v>137</v>
      </c>
      <c r="AA6859" t="s">
        <v>137</v>
      </c>
      <c r="AB6859" t="s">
        <v>137</v>
      </c>
      <c r="AC6859" t="s">
        <v>137</v>
      </c>
      <c r="AD6859" s="2"/>
      <c r="AE6859" t="s">
        <v>137</v>
      </c>
      <c r="AF6859" t="s">
        <v>137</v>
      </c>
      <c r="AG6859" t="s">
        <v>137</v>
      </c>
      <c r="AH6859" t="s">
        <v>137</v>
      </c>
      <c r="AI6859" t="s">
        <v>137</v>
      </c>
      <c r="AJ6859" t="s">
        <v>137</v>
      </c>
      <c r="AK6859" t="s">
        <v>137</v>
      </c>
      <c r="AL6859" s="2"/>
      <c r="AM6859" t="s">
        <v>137</v>
      </c>
      <c r="AN6859" t="s">
        <v>137</v>
      </c>
      <c r="AO6859" t="s">
        <v>137</v>
      </c>
      <c r="AP6859" t="s">
        <v>137</v>
      </c>
      <c r="AQ6859" t="s">
        <v>137</v>
      </c>
      <c r="AR6859" t="s">
        <v>137</v>
      </c>
      <c r="AS6859" t="s">
        <v>137</v>
      </c>
      <c r="AT6859" t="s">
        <v>137</v>
      </c>
      <c r="AU6859" t="s">
        <v>137</v>
      </c>
      <c r="AV6859" t="s">
        <v>137</v>
      </c>
      <c r="AW6859" t="s">
        <v>137</v>
      </c>
      <c r="AX6859" t="s">
        <v>137</v>
      </c>
      <c r="AY6859" t="s">
        <v>137</v>
      </c>
      <c r="AZ6859" t="s">
        <v>137</v>
      </c>
      <c r="BA6859" t="s">
        <v>137</v>
      </c>
      <c r="BB6859" t="s">
        <v>137</v>
      </c>
      <c r="BC6859" t="s">
        <v>137</v>
      </c>
      <c r="BD6859" t="s">
        <v>137</v>
      </c>
      <c r="BE6859" t="s">
        <v>137</v>
      </c>
      <c r="BF6859" t="s">
        <v>137</v>
      </c>
      <c r="BG6859" t="s">
        <v>137</v>
      </c>
      <c r="BH6859" t="s">
        <v>137</v>
      </c>
      <c r="BI6859" t="s">
        <v>137</v>
      </c>
      <c r="BJ6859" t="s">
        <v>137</v>
      </c>
      <c r="BK6859" t="s">
        <v>137</v>
      </c>
      <c r="BL6859" t="s">
        <v>137</v>
      </c>
      <c r="BM6859" t="s">
        <v>137</v>
      </c>
      <c r="BN6859" t="s">
        <v>137</v>
      </c>
      <c r="BO6859" t="s">
        <v>137</v>
      </c>
      <c r="BP6859" t="s">
        <v>42882</v>
      </c>
      <c r="BQ6859" t="s">
        <v>137</v>
      </c>
      <c r="BR6859" t="s">
        <v>137</v>
      </c>
      <c r="BS6859" t="s">
        <v>137</v>
      </c>
      <c r="BT6859" t="s">
        <v>137</v>
      </c>
      <c r="BU6859" t="s">
        <v>137</v>
      </c>
      <c r="BW6859" t="s">
        <v>137</v>
      </c>
      <c r="BX6859" t="s">
        <v>137</v>
      </c>
      <c r="BY6859" t="s">
        <v>137</v>
      </c>
      <c r="BZ6859" t="s">
        <v>137</v>
      </c>
      <c r="CA6859" t="s">
        <v>137</v>
      </c>
      <c r="CB6859" t="s">
        <v>137</v>
      </c>
      <c r="CC6859" t="s">
        <v>137</v>
      </c>
      <c r="CD6859" t="s">
        <v>137</v>
      </c>
      <c r="CE6859" t="s">
        <v>137</v>
      </c>
      <c r="CF6859" t="s">
        <v>137</v>
      </c>
      <c r="CG6859" t="s">
        <v>137</v>
      </c>
      <c r="CH6859" t="s">
        <v>137</v>
      </c>
      <c r="CI6859" t="s">
        <v>137</v>
      </c>
      <c r="CJ6859" t="s">
        <v>137</v>
      </c>
      <c r="CK6859" t="s">
        <v>137</v>
      </c>
      <c r="CL6859" t="s">
        <v>137</v>
      </c>
      <c r="CM6859" t="s">
        <v>137</v>
      </c>
      <c r="CN6859" t="s">
        <v>137</v>
      </c>
      <c r="CO6859" t="s">
        <v>137</v>
      </c>
      <c r="CP6859" t="s">
        <v>137</v>
      </c>
      <c r="CQ6859" s="1">
        <v>45327.056944444441</v>
      </c>
      <c r="CR6859" s="1">
        <v>45327.056944444441</v>
      </c>
      <c r="CS6859" s="1"/>
      <c r="CT6859" t="s">
        <v>42883</v>
      </c>
      <c r="CU6859" t="s">
        <v>42600</v>
      </c>
      <c r="CV6859" t="s">
        <v>42884</v>
      </c>
      <c r="CW6859" t="s">
        <v>42885</v>
      </c>
      <c r="CX6859" s="3"/>
      <c r="CY6859" s="3"/>
      <c r="CZ6859">
        <v>2</v>
      </c>
      <c r="DA6859" t="s">
        <v>42886</v>
      </c>
      <c r="DB6859" t="s">
        <v>137</v>
      </c>
      <c r="DC6859" t="s">
        <v>137</v>
      </c>
      <c r="DD6859" t="s">
        <v>137</v>
      </c>
      <c r="DE6859" t="s">
        <v>137</v>
      </c>
      <c r="DF6859" t="s">
        <v>42887</v>
      </c>
      <c r="DG6859" t="s">
        <v>137</v>
      </c>
      <c r="DH6859" t="s">
        <v>137</v>
      </c>
      <c r="DI6859" t="s">
        <v>137</v>
      </c>
      <c r="DJ6859" t="s">
        <v>137</v>
      </c>
      <c r="DK6859">
        <v>0</v>
      </c>
      <c r="DL6859" t="s">
        <v>209</v>
      </c>
      <c r="DM6859" t="s">
        <v>42888</v>
      </c>
      <c r="DN6859" t="s">
        <v>137</v>
      </c>
      <c r="DO6859" s="1">
        <v>45327.056944444441</v>
      </c>
      <c r="DP6859" s="1"/>
      <c r="DQ6859" t="s">
        <v>708</v>
      </c>
      <c r="DR6859" t="s">
        <v>709</v>
      </c>
      <c r="DS6859" t="s">
        <v>710</v>
      </c>
      <c r="DT6859" t="s">
        <v>137</v>
      </c>
      <c r="DU6859" t="s">
        <v>137</v>
      </c>
      <c r="DV6859" t="s">
        <v>137</v>
      </c>
      <c r="DW6859" t="s">
        <v>137</v>
      </c>
      <c r="DX6859" t="s">
        <v>18458</v>
      </c>
      <c r="DY6859" t="s">
        <v>137</v>
      </c>
      <c r="DZ6859" t="s">
        <v>148</v>
      </c>
      <c r="EA6859" t="b">
        <v>0</v>
      </c>
      <c r="EB6859" t="s">
        <v>137</v>
      </c>
    </row>
    <row r="6860" spans="1:132" x14ac:dyDescent="0.25">
      <c r="A6860">
        <v>125610024</v>
      </c>
      <c r="B6860">
        <v>5183</v>
      </c>
      <c r="C6860" t="s">
        <v>192</v>
      </c>
      <c r="D6860" t="s">
        <v>42889</v>
      </c>
      <c r="E6860" t="s">
        <v>134</v>
      </c>
      <c r="F6860" t="s">
        <v>162</v>
      </c>
      <c r="G6860" t="s">
        <v>137</v>
      </c>
      <c r="H6860" t="s">
        <v>137</v>
      </c>
      <c r="I6860" t="s">
        <v>42890</v>
      </c>
      <c r="J6860" t="s">
        <v>31708</v>
      </c>
      <c r="K6860" t="s">
        <v>31709</v>
      </c>
      <c r="L6860" t="s">
        <v>31710</v>
      </c>
      <c r="M6860" t="s">
        <v>137</v>
      </c>
      <c r="N6860" t="s">
        <v>944</v>
      </c>
      <c r="O6860" t="s">
        <v>944</v>
      </c>
      <c r="P6860" s="1"/>
      <c r="Q6860" s="1">
        <v>45307.697916666664</v>
      </c>
      <c r="R6860" s="1">
        <v>45307.697916666664</v>
      </c>
      <c r="S6860" s="1">
        <v>45307.699305555558</v>
      </c>
      <c r="T6860" s="1">
        <v>45307.699305555558</v>
      </c>
      <c r="U6860" t="s">
        <v>5307</v>
      </c>
      <c r="V6860" t="s">
        <v>137</v>
      </c>
      <c r="W6860" t="s">
        <v>137</v>
      </c>
      <c r="X6860" t="s">
        <v>176</v>
      </c>
      <c r="Y6860" t="s">
        <v>137</v>
      </c>
      <c r="Z6860" t="s">
        <v>137</v>
      </c>
      <c r="AA6860" t="s">
        <v>137</v>
      </c>
      <c r="AB6860" t="s">
        <v>137</v>
      </c>
      <c r="AC6860" t="s">
        <v>137</v>
      </c>
      <c r="AD6860" s="2"/>
      <c r="AE6860" t="s">
        <v>137</v>
      </c>
      <c r="AF6860" t="s">
        <v>137</v>
      </c>
      <c r="AG6860" t="s">
        <v>137</v>
      </c>
      <c r="AH6860" t="s">
        <v>137</v>
      </c>
      <c r="AI6860" t="s">
        <v>137</v>
      </c>
      <c r="AJ6860" t="s">
        <v>137</v>
      </c>
      <c r="AK6860" t="s">
        <v>137</v>
      </c>
      <c r="AL6860" s="2"/>
      <c r="AM6860" t="s">
        <v>137</v>
      </c>
      <c r="AN6860" t="s">
        <v>137</v>
      </c>
      <c r="AO6860" t="s">
        <v>137</v>
      </c>
      <c r="AP6860" t="s">
        <v>137</v>
      </c>
      <c r="AQ6860" t="s">
        <v>137</v>
      </c>
      <c r="AR6860" t="s">
        <v>137</v>
      </c>
      <c r="AS6860" t="s">
        <v>137</v>
      </c>
      <c r="AT6860" t="s">
        <v>137</v>
      </c>
      <c r="AU6860" t="s">
        <v>137</v>
      </c>
      <c r="AV6860" t="s">
        <v>137</v>
      </c>
      <c r="AW6860" t="s">
        <v>137</v>
      </c>
      <c r="AX6860" t="s">
        <v>137</v>
      </c>
      <c r="AY6860" t="s">
        <v>137</v>
      </c>
      <c r="AZ6860" t="s">
        <v>137</v>
      </c>
      <c r="BA6860" t="s">
        <v>137</v>
      </c>
      <c r="BB6860" t="s">
        <v>137</v>
      </c>
      <c r="BC6860" t="s">
        <v>137</v>
      </c>
      <c r="BD6860" t="s">
        <v>137</v>
      </c>
      <c r="BE6860" t="s">
        <v>137</v>
      </c>
      <c r="BF6860" t="s">
        <v>137</v>
      </c>
      <c r="BG6860" t="s">
        <v>137</v>
      </c>
      <c r="BH6860" t="s">
        <v>137</v>
      </c>
      <c r="BI6860" t="s">
        <v>137</v>
      </c>
      <c r="BJ6860" t="s">
        <v>137</v>
      </c>
      <c r="BK6860" t="s">
        <v>137</v>
      </c>
      <c r="BL6860" t="s">
        <v>137</v>
      </c>
      <c r="BM6860" t="s">
        <v>137</v>
      </c>
      <c r="BN6860" t="s">
        <v>137</v>
      </c>
      <c r="BO6860" t="s">
        <v>137</v>
      </c>
      <c r="BP6860" t="s">
        <v>137</v>
      </c>
      <c r="BQ6860" t="s">
        <v>137</v>
      </c>
      <c r="BR6860" t="s">
        <v>137</v>
      </c>
      <c r="BS6860" t="s">
        <v>137</v>
      </c>
      <c r="BT6860" t="s">
        <v>137</v>
      </c>
      <c r="BU6860" t="s">
        <v>137</v>
      </c>
      <c r="BW6860" t="s">
        <v>137</v>
      </c>
      <c r="BX6860" t="s">
        <v>137</v>
      </c>
      <c r="BY6860" t="s">
        <v>137</v>
      </c>
      <c r="BZ6860" t="s">
        <v>137</v>
      </c>
      <c r="CA6860" t="s">
        <v>137</v>
      </c>
      <c r="CB6860" t="s">
        <v>137</v>
      </c>
      <c r="CC6860" t="s">
        <v>137</v>
      </c>
      <c r="CD6860" t="s">
        <v>137</v>
      </c>
      <c r="CE6860" t="s">
        <v>137</v>
      </c>
      <c r="CF6860" t="s">
        <v>137</v>
      </c>
      <c r="CG6860" t="s">
        <v>137</v>
      </c>
      <c r="CH6860" t="s">
        <v>137</v>
      </c>
      <c r="CI6860" t="s">
        <v>137</v>
      </c>
      <c r="CJ6860" t="s">
        <v>137</v>
      </c>
      <c r="CK6860" t="s">
        <v>137</v>
      </c>
      <c r="CL6860" t="s">
        <v>137</v>
      </c>
      <c r="CM6860" t="s">
        <v>137</v>
      </c>
      <c r="CN6860" t="s">
        <v>137</v>
      </c>
      <c r="CO6860" t="s">
        <v>137</v>
      </c>
      <c r="CP6860" t="s">
        <v>137</v>
      </c>
      <c r="CQ6860" s="1">
        <v>45307.699305555558</v>
      </c>
      <c r="CR6860" s="1">
        <v>45307.699305555558</v>
      </c>
      <c r="CS6860" s="1"/>
      <c r="CT6860" t="s">
        <v>137</v>
      </c>
      <c r="CU6860" t="s">
        <v>137</v>
      </c>
      <c r="CV6860" t="s">
        <v>10821</v>
      </c>
      <c r="CW6860" t="s">
        <v>10821</v>
      </c>
      <c r="CX6860" s="3"/>
      <c r="CY6860" s="3"/>
      <c r="CZ6860">
        <v>1</v>
      </c>
      <c r="DA6860" t="s">
        <v>137</v>
      </c>
      <c r="DB6860" t="s">
        <v>137</v>
      </c>
      <c r="DC6860" t="s">
        <v>137</v>
      </c>
      <c r="DD6860" t="s">
        <v>137</v>
      </c>
      <c r="DE6860" t="s">
        <v>137</v>
      </c>
      <c r="DF6860" t="s">
        <v>137</v>
      </c>
      <c r="DG6860" t="s">
        <v>137</v>
      </c>
      <c r="DH6860" t="s">
        <v>137</v>
      </c>
      <c r="DI6860" t="s">
        <v>137</v>
      </c>
      <c r="DJ6860" t="s">
        <v>137</v>
      </c>
      <c r="DK6860">
        <v>0</v>
      </c>
      <c r="DL6860" t="s">
        <v>209</v>
      </c>
      <c r="DM6860" t="s">
        <v>42891</v>
      </c>
      <c r="DN6860" t="s">
        <v>137</v>
      </c>
      <c r="DO6860" s="1">
        <v>45307.699305555558</v>
      </c>
      <c r="DP6860" s="1"/>
      <c r="DQ6860" t="s">
        <v>31708</v>
      </c>
      <c r="DR6860" t="s">
        <v>31709</v>
      </c>
      <c r="DS6860" t="s">
        <v>31710</v>
      </c>
      <c r="DT6860" t="s">
        <v>137</v>
      </c>
      <c r="DU6860" t="s">
        <v>137</v>
      </c>
      <c r="DV6860" t="s">
        <v>137</v>
      </c>
      <c r="DW6860" t="s">
        <v>137</v>
      </c>
      <c r="DX6860" t="s">
        <v>42892</v>
      </c>
      <c r="DY6860" t="s">
        <v>137</v>
      </c>
      <c r="DZ6860" t="s">
        <v>168</v>
      </c>
      <c r="EA6860" t="b">
        <v>0</v>
      </c>
      <c r="EB6860" t="s">
        <v>137</v>
      </c>
    </row>
    <row r="6861" spans="1:132" x14ac:dyDescent="0.25">
      <c r="A6861">
        <v>125595842</v>
      </c>
      <c r="B6861">
        <v>5182</v>
      </c>
      <c r="C6861" t="s">
        <v>192</v>
      </c>
      <c r="D6861" t="s">
        <v>133</v>
      </c>
      <c r="E6861" t="s">
        <v>134</v>
      </c>
      <c r="F6861" t="s">
        <v>135</v>
      </c>
      <c r="G6861" t="s">
        <v>136</v>
      </c>
      <c r="H6861" t="s">
        <v>137</v>
      </c>
      <c r="I6861" t="s">
        <v>138</v>
      </c>
      <c r="J6861" t="s">
        <v>465</v>
      </c>
      <c r="K6861" t="s">
        <v>466</v>
      </c>
      <c r="L6861" t="s">
        <v>467</v>
      </c>
      <c r="M6861" t="s">
        <v>137</v>
      </c>
      <c r="N6861" t="s">
        <v>6281</v>
      </c>
      <c r="O6861" t="s">
        <v>6281</v>
      </c>
      <c r="P6861" s="1">
        <v>45307</v>
      </c>
      <c r="Q6861" s="1">
        <v>45307.603472222225</v>
      </c>
      <c r="R6861" s="1">
        <v>45307.603472222225</v>
      </c>
      <c r="S6861" s="1">
        <v>45351.61041666667</v>
      </c>
      <c r="T6861" s="1">
        <v>45351.61041666667</v>
      </c>
      <c r="U6861" t="s">
        <v>580</v>
      </c>
      <c r="V6861" t="s">
        <v>137</v>
      </c>
      <c r="W6861" t="s">
        <v>137</v>
      </c>
      <c r="X6861" t="s">
        <v>231</v>
      </c>
      <c r="Y6861" t="s">
        <v>514</v>
      </c>
      <c r="Z6861" t="s">
        <v>137</v>
      </c>
      <c r="AA6861" t="s">
        <v>137</v>
      </c>
      <c r="AB6861" t="s">
        <v>137</v>
      </c>
      <c r="AC6861" t="s">
        <v>137</v>
      </c>
      <c r="AD6861" s="2"/>
      <c r="AE6861" t="s">
        <v>137</v>
      </c>
      <c r="AF6861" t="s">
        <v>137</v>
      </c>
      <c r="AG6861" t="s">
        <v>137</v>
      </c>
      <c r="AH6861" t="s">
        <v>137</v>
      </c>
      <c r="AI6861" t="s">
        <v>137</v>
      </c>
      <c r="AJ6861" t="s">
        <v>137</v>
      </c>
      <c r="AK6861" t="s">
        <v>137</v>
      </c>
      <c r="AL6861" s="2"/>
      <c r="AM6861" t="s">
        <v>137</v>
      </c>
      <c r="AN6861" t="s">
        <v>137</v>
      </c>
      <c r="AO6861" t="s">
        <v>137</v>
      </c>
      <c r="AP6861" t="s">
        <v>137</v>
      </c>
      <c r="AQ6861" t="s">
        <v>137</v>
      </c>
      <c r="AR6861" t="s">
        <v>137</v>
      </c>
      <c r="AS6861" t="s">
        <v>137</v>
      </c>
      <c r="AT6861" t="s">
        <v>137</v>
      </c>
      <c r="AU6861" t="s">
        <v>137</v>
      </c>
      <c r="AV6861" t="s">
        <v>137</v>
      </c>
      <c r="AW6861" t="s">
        <v>137</v>
      </c>
      <c r="AX6861" t="s">
        <v>137</v>
      </c>
      <c r="AY6861" t="s">
        <v>137</v>
      </c>
      <c r="AZ6861" t="s">
        <v>137</v>
      </c>
      <c r="BA6861" t="s">
        <v>137</v>
      </c>
      <c r="BB6861" t="s">
        <v>137</v>
      </c>
      <c r="BC6861" t="s">
        <v>137</v>
      </c>
      <c r="BD6861" t="s">
        <v>137</v>
      </c>
      <c r="BE6861" t="s">
        <v>137</v>
      </c>
      <c r="BF6861" t="s">
        <v>137</v>
      </c>
      <c r="BG6861" t="s">
        <v>137</v>
      </c>
      <c r="BH6861" t="s">
        <v>137</v>
      </c>
      <c r="BI6861" t="s">
        <v>137</v>
      </c>
      <c r="BJ6861" t="s">
        <v>137</v>
      </c>
      <c r="BK6861" t="s">
        <v>137</v>
      </c>
      <c r="BL6861" t="s">
        <v>137</v>
      </c>
      <c r="BM6861" t="s">
        <v>137</v>
      </c>
      <c r="BN6861" t="s">
        <v>137</v>
      </c>
      <c r="BO6861" t="s">
        <v>137</v>
      </c>
      <c r="BP6861" t="s">
        <v>42893</v>
      </c>
      <c r="BQ6861" t="s">
        <v>137</v>
      </c>
      <c r="BR6861" t="s">
        <v>137</v>
      </c>
      <c r="BS6861" t="s">
        <v>137</v>
      </c>
      <c r="BT6861" t="s">
        <v>137</v>
      </c>
      <c r="BU6861" t="s">
        <v>137</v>
      </c>
      <c r="BW6861" t="s">
        <v>137</v>
      </c>
      <c r="BX6861" t="s">
        <v>137</v>
      </c>
      <c r="BY6861" t="s">
        <v>137</v>
      </c>
      <c r="BZ6861" t="s">
        <v>137</v>
      </c>
      <c r="CA6861" t="s">
        <v>137</v>
      </c>
      <c r="CB6861" t="s">
        <v>137</v>
      </c>
      <c r="CC6861" t="s">
        <v>137</v>
      </c>
      <c r="CD6861" t="s">
        <v>137</v>
      </c>
      <c r="CE6861" t="s">
        <v>137</v>
      </c>
      <c r="CF6861" t="s">
        <v>137</v>
      </c>
      <c r="CG6861" t="s">
        <v>137</v>
      </c>
      <c r="CH6861" t="s">
        <v>137</v>
      </c>
      <c r="CI6861" t="s">
        <v>137</v>
      </c>
      <c r="CJ6861" t="s">
        <v>137</v>
      </c>
      <c r="CK6861" t="s">
        <v>137</v>
      </c>
      <c r="CL6861" t="s">
        <v>137</v>
      </c>
      <c r="CM6861" t="s">
        <v>137</v>
      </c>
      <c r="CN6861" t="s">
        <v>137</v>
      </c>
      <c r="CO6861" t="s">
        <v>137</v>
      </c>
      <c r="CP6861" t="s">
        <v>137</v>
      </c>
      <c r="CQ6861" s="1">
        <v>45351.61041666667</v>
      </c>
      <c r="CR6861" s="1">
        <v>45351.61041666667</v>
      </c>
      <c r="CS6861" s="1"/>
      <c r="CT6861" t="s">
        <v>42894</v>
      </c>
      <c r="CU6861" t="s">
        <v>42895</v>
      </c>
      <c r="CV6861" t="s">
        <v>42896</v>
      </c>
      <c r="CW6861" t="s">
        <v>42897</v>
      </c>
      <c r="CX6861" s="3"/>
      <c r="CY6861" s="3"/>
      <c r="CZ6861">
        <v>2</v>
      </c>
      <c r="DA6861" t="s">
        <v>42898</v>
      </c>
      <c r="DB6861" t="s">
        <v>137</v>
      </c>
      <c r="DC6861" t="s">
        <v>137</v>
      </c>
      <c r="DD6861" t="s">
        <v>137</v>
      </c>
      <c r="DE6861" t="s">
        <v>137</v>
      </c>
      <c r="DF6861" t="s">
        <v>42899</v>
      </c>
      <c r="DG6861" t="s">
        <v>900</v>
      </c>
      <c r="DH6861" t="s">
        <v>4500</v>
      </c>
      <c r="DI6861" t="s">
        <v>137</v>
      </c>
      <c r="DJ6861" t="s">
        <v>137</v>
      </c>
      <c r="DK6861">
        <v>0</v>
      </c>
      <c r="DL6861" t="s">
        <v>209</v>
      </c>
      <c r="DM6861" t="s">
        <v>42900</v>
      </c>
      <c r="DN6861" t="s">
        <v>137</v>
      </c>
      <c r="DO6861" s="1">
        <v>45351.61041666667</v>
      </c>
      <c r="DP6861" s="1"/>
      <c r="DQ6861" t="s">
        <v>708</v>
      </c>
      <c r="DR6861" t="s">
        <v>709</v>
      </c>
      <c r="DS6861" t="s">
        <v>710</v>
      </c>
      <c r="DT6861" t="s">
        <v>42901</v>
      </c>
      <c r="DU6861" t="s">
        <v>137</v>
      </c>
      <c r="DV6861" t="s">
        <v>137</v>
      </c>
      <c r="DW6861" t="s">
        <v>137</v>
      </c>
      <c r="DX6861" t="s">
        <v>16106</v>
      </c>
      <c r="DY6861" t="s">
        <v>137</v>
      </c>
      <c r="DZ6861" t="s">
        <v>148</v>
      </c>
      <c r="EA6861" t="b">
        <v>0</v>
      </c>
      <c r="EB6861" t="s">
        <v>137</v>
      </c>
    </row>
    <row r="6862" spans="1:132" x14ac:dyDescent="0.25">
      <c r="A6862">
        <v>125595620</v>
      </c>
      <c r="B6862">
        <v>5181</v>
      </c>
      <c r="C6862" t="s">
        <v>192</v>
      </c>
      <c r="D6862" t="s">
        <v>42902</v>
      </c>
      <c r="E6862" t="s">
        <v>134</v>
      </c>
      <c r="F6862" t="s">
        <v>162</v>
      </c>
      <c r="G6862" t="s">
        <v>137</v>
      </c>
      <c r="H6862" t="s">
        <v>137</v>
      </c>
      <c r="I6862" t="s">
        <v>42903</v>
      </c>
      <c r="J6862" t="s">
        <v>150</v>
      </c>
      <c r="K6862" t="s">
        <v>151</v>
      </c>
      <c r="L6862" t="s">
        <v>152</v>
      </c>
      <c r="M6862" t="s">
        <v>137</v>
      </c>
      <c r="N6862" t="s">
        <v>295</v>
      </c>
      <c r="O6862" t="s">
        <v>295</v>
      </c>
      <c r="P6862" s="1"/>
      <c r="Q6862" s="1">
        <v>45307.602083333331</v>
      </c>
      <c r="R6862" s="1">
        <v>45307.602083333331</v>
      </c>
      <c r="S6862" s="1">
        <v>45327.479166666664</v>
      </c>
      <c r="T6862" s="1">
        <v>45327.479166666664</v>
      </c>
      <c r="U6862" t="s">
        <v>9238</v>
      </c>
      <c r="V6862" t="s">
        <v>137</v>
      </c>
      <c r="W6862" t="s">
        <v>137</v>
      </c>
      <c r="X6862" t="s">
        <v>176</v>
      </c>
      <c r="Y6862" t="s">
        <v>199</v>
      </c>
      <c r="Z6862" t="s">
        <v>137</v>
      </c>
      <c r="AA6862" t="s">
        <v>137</v>
      </c>
      <c r="AB6862" t="s">
        <v>137</v>
      </c>
      <c r="AC6862" t="s">
        <v>137</v>
      </c>
      <c r="AD6862" s="2"/>
      <c r="AE6862" t="s">
        <v>137</v>
      </c>
      <c r="AF6862" t="s">
        <v>137</v>
      </c>
      <c r="AG6862" t="s">
        <v>137</v>
      </c>
      <c r="AH6862" t="s">
        <v>137</v>
      </c>
      <c r="AI6862" t="s">
        <v>137</v>
      </c>
      <c r="AJ6862" t="s">
        <v>137</v>
      </c>
      <c r="AK6862" t="s">
        <v>137</v>
      </c>
      <c r="AL6862" s="2"/>
      <c r="AM6862" t="s">
        <v>137</v>
      </c>
      <c r="AN6862" t="s">
        <v>137</v>
      </c>
      <c r="AO6862" t="s">
        <v>137</v>
      </c>
      <c r="AP6862" t="s">
        <v>137</v>
      </c>
      <c r="AQ6862" t="s">
        <v>137</v>
      </c>
      <c r="AR6862" t="s">
        <v>137</v>
      </c>
      <c r="AS6862" t="s">
        <v>137</v>
      </c>
      <c r="AT6862" t="s">
        <v>137</v>
      </c>
      <c r="AU6862" t="s">
        <v>137</v>
      </c>
      <c r="AV6862" t="s">
        <v>137</v>
      </c>
      <c r="AW6862" t="s">
        <v>137</v>
      </c>
      <c r="AX6862" t="s">
        <v>137</v>
      </c>
      <c r="AY6862" t="s">
        <v>137</v>
      </c>
      <c r="AZ6862" t="s">
        <v>137</v>
      </c>
      <c r="BA6862" t="s">
        <v>137</v>
      </c>
      <c r="BB6862" t="s">
        <v>137</v>
      </c>
      <c r="BC6862" t="s">
        <v>137</v>
      </c>
      <c r="BD6862" t="s">
        <v>137</v>
      </c>
      <c r="BE6862" t="s">
        <v>137</v>
      </c>
      <c r="BF6862" t="s">
        <v>137</v>
      </c>
      <c r="BG6862" t="s">
        <v>137</v>
      </c>
      <c r="BH6862" t="s">
        <v>137</v>
      </c>
      <c r="BI6862" t="s">
        <v>137</v>
      </c>
      <c r="BJ6862" t="s">
        <v>137</v>
      </c>
      <c r="BK6862" t="s">
        <v>137</v>
      </c>
      <c r="BL6862" t="s">
        <v>137</v>
      </c>
      <c r="BM6862" t="s">
        <v>137</v>
      </c>
      <c r="BN6862" t="s">
        <v>137</v>
      </c>
      <c r="BO6862" t="s">
        <v>137</v>
      </c>
      <c r="BP6862" t="s">
        <v>137</v>
      </c>
      <c r="BQ6862" t="s">
        <v>137</v>
      </c>
      <c r="BR6862" t="s">
        <v>137</v>
      </c>
      <c r="BS6862" t="s">
        <v>137</v>
      </c>
      <c r="BT6862" t="s">
        <v>137</v>
      </c>
      <c r="BU6862" t="s">
        <v>137</v>
      </c>
      <c r="BW6862" t="s">
        <v>137</v>
      </c>
      <c r="BX6862" t="s">
        <v>137</v>
      </c>
      <c r="BY6862" t="s">
        <v>137</v>
      </c>
      <c r="BZ6862" t="s">
        <v>137</v>
      </c>
      <c r="CA6862" t="s">
        <v>137</v>
      </c>
      <c r="CB6862" t="s">
        <v>137</v>
      </c>
      <c r="CC6862" t="s">
        <v>137</v>
      </c>
      <c r="CD6862" t="s">
        <v>137</v>
      </c>
      <c r="CE6862" t="s">
        <v>137</v>
      </c>
      <c r="CF6862" t="s">
        <v>137</v>
      </c>
      <c r="CG6862" t="s">
        <v>137</v>
      </c>
      <c r="CH6862" t="s">
        <v>137</v>
      </c>
      <c r="CI6862" t="s">
        <v>137</v>
      </c>
      <c r="CJ6862" t="s">
        <v>137</v>
      </c>
      <c r="CK6862" t="s">
        <v>137</v>
      </c>
      <c r="CL6862" t="s">
        <v>137</v>
      </c>
      <c r="CM6862" t="s">
        <v>137</v>
      </c>
      <c r="CN6862" t="s">
        <v>137</v>
      </c>
      <c r="CO6862" t="s">
        <v>137</v>
      </c>
      <c r="CP6862" t="s">
        <v>137</v>
      </c>
      <c r="CQ6862" s="1">
        <v>45327.479166666664</v>
      </c>
      <c r="CR6862" s="1">
        <v>45327.479166666664</v>
      </c>
      <c r="CS6862" s="1"/>
      <c r="CT6862" t="s">
        <v>42904</v>
      </c>
      <c r="CU6862" t="s">
        <v>42905</v>
      </c>
      <c r="CV6862" t="s">
        <v>42906</v>
      </c>
      <c r="CW6862" t="s">
        <v>42907</v>
      </c>
      <c r="CX6862" s="3"/>
      <c r="CY6862" s="3"/>
      <c r="CZ6862">
        <v>1</v>
      </c>
      <c r="DA6862" t="s">
        <v>137</v>
      </c>
      <c r="DB6862" t="s">
        <v>137</v>
      </c>
      <c r="DC6862" t="s">
        <v>137</v>
      </c>
      <c r="DD6862" t="s">
        <v>137</v>
      </c>
      <c r="DE6862" t="s">
        <v>137</v>
      </c>
      <c r="DF6862" t="s">
        <v>42908</v>
      </c>
      <c r="DG6862" t="s">
        <v>900</v>
      </c>
      <c r="DH6862" t="s">
        <v>4768</v>
      </c>
      <c r="DI6862" t="s">
        <v>137</v>
      </c>
      <c r="DJ6862" t="s">
        <v>137</v>
      </c>
      <c r="DK6862">
        <v>0</v>
      </c>
      <c r="DL6862" t="s">
        <v>209</v>
      </c>
      <c r="DM6862" t="s">
        <v>137</v>
      </c>
      <c r="DN6862" t="s">
        <v>137</v>
      </c>
      <c r="DO6862" s="1">
        <v>45327.479166666664</v>
      </c>
      <c r="DP6862" s="1"/>
      <c r="DQ6862" t="s">
        <v>150</v>
      </c>
      <c r="DR6862" t="s">
        <v>151</v>
      </c>
      <c r="DS6862" t="s">
        <v>152</v>
      </c>
      <c r="DT6862" t="s">
        <v>137</v>
      </c>
      <c r="DU6862" t="s">
        <v>137</v>
      </c>
      <c r="DV6862" t="s">
        <v>137</v>
      </c>
      <c r="DW6862" t="s">
        <v>137</v>
      </c>
      <c r="DX6862" t="s">
        <v>42909</v>
      </c>
      <c r="DY6862" t="s">
        <v>137</v>
      </c>
      <c r="DZ6862" t="s">
        <v>168</v>
      </c>
      <c r="EA6862" t="b">
        <v>0</v>
      </c>
      <c r="EB6862" t="s">
        <v>137</v>
      </c>
    </row>
    <row r="6863" spans="1:132" x14ac:dyDescent="0.25">
      <c r="A6863">
        <v>125594987</v>
      </c>
      <c r="B6863">
        <v>5180</v>
      </c>
      <c r="C6863" t="s">
        <v>192</v>
      </c>
      <c r="D6863" t="s">
        <v>42910</v>
      </c>
      <c r="E6863" t="s">
        <v>134</v>
      </c>
      <c r="F6863" t="s">
        <v>162</v>
      </c>
      <c r="G6863" t="s">
        <v>137</v>
      </c>
      <c r="H6863" t="s">
        <v>137</v>
      </c>
      <c r="I6863" t="s">
        <v>42911</v>
      </c>
      <c r="J6863" t="s">
        <v>32127</v>
      </c>
      <c r="K6863" t="s">
        <v>32128</v>
      </c>
      <c r="L6863" t="s">
        <v>32129</v>
      </c>
      <c r="M6863" t="s">
        <v>137</v>
      </c>
      <c r="N6863" t="s">
        <v>869</v>
      </c>
      <c r="O6863" t="s">
        <v>869</v>
      </c>
      <c r="P6863" s="1"/>
      <c r="Q6863" s="1">
        <v>45307.598611111112</v>
      </c>
      <c r="R6863" s="1">
        <v>45307.598611111112</v>
      </c>
      <c r="S6863" s="1">
        <v>45307.609027777777</v>
      </c>
      <c r="T6863" s="1">
        <v>45307.609027777777</v>
      </c>
      <c r="U6863" t="s">
        <v>5307</v>
      </c>
      <c r="V6863" t="s">
        <v>137</v>
      </c>
      <c r="W6863" t="s">
        <v>137</v>
      </c>
      <c r="X6863" t="s">
        <v>176</v>
      </c>
      <c r="Y6863" t="s">
        <v>137</v>
      </c>
      <c r="Z6863" t="s">
        <v>137</v>
      </c>
      <c r="AA6863" t="s">
        <v>137</v>
      </c>
      <c r="AB6863" t="s">
        <v>137</v>
      </c>
      <c r="AC6863" t="s">
        <v>137</v>
      </c>
      <c r="AD6863" s="2"/>
      <c r="AE6863" t="s">
        <v>137</v>
      </c>
      <c r="AF6863" t="s">
        <v>137</v>
      </c>
      <c r="AG6863" t="s">
        <v>137</v>
      </c>
      <c r="AH6863" t="s">
        <v>137</v>
      </c>
      <c r="AI6863" t="s">
        <v>137</v>
      </c>
      <c r="AJ6863" t="s">
        <v>137</v>
      </c>
      <c r="AK6863" t="s">
        <v>137</v>
      </c>
      <c r="AL6863" s="2"/>
      <c r="AM6863" t="s">
        <v>137</v>
      </c>
      <c r="AN6863" t="s">
        <v>137</v>
      </c>
      <c r="AO6863" t="s">
        <v>137</v>
      </c>
      <c r="AP6863" t="s">
        <v>137</v>
      </c>
      <c r="AQ6863" t="s">
        <v>137</v>
      </c>
      <c r="AR6863" t="s">
        <v>137</v>
      </c>
      <c r="AS6863" t="s">
        <v>137</v>
      </c>
      <c r="AT6863" t="s">
        <v>137</v>
      </c>
      <c r="AU6863" t="s">
        <v>137</v>
      </c>
      <c r="AV6863" t="s">
        <v>137</v>
      </c>
      <c r="AW6863" t="s">
        <v>137</v>
      </c>
      <c r="AX6863" t="s">
        <v>137</v>
      </c>
      <c r="AY6863" t="s">
        <v>137</v>
      </c>
      <c r="AZ6863" t="s">
        <v>137</v>
      </c>
      <c r="BA6863" t="s">
        <v>137</v>
      </c>
      <c r="BB6863" t="s">
        <v>137</v>
      </c>
      <c r="BC6863" t="s">
        <v>137</v>
      </c>
      <c r="BD6863" t="s">
        <v>137</v>
      </c>
      <c r="BE6863" t="s">
        <v>137</v>
      </c>
      <c r="BF6863" t="s">
        <v>137</v>
      </c>
      <c r="BG6863" t="s">
        <v>137</v>
      </c>
      <c r="BH6863" t="s">
        <v>137</v>
      </c>
      <c r="BI6863" t="s">
        <v>137</v>
      </c>
      <c r="BJ6863" t="s">
        <v>137</v>
      </c>
      <c r="BK6863" t="s">
        <v>137</v>
      </c>
      <c r="BL6863" t="s">
        <v>137</v>
      </c>
      <c r="BM6863" t="s">
        <v>137</v>
      </c>
      <c r="BN6863" t="s">
        <v>137</v>
      </c>
      <c r="BO6863" t="s">
        <v>137</v>
      </c>
      <c r="BP6863" t="s">
        <v>137</v>
      </c>
      <c r="BQ6863" t="s">
        <v>137</v>
      </c>
      <c r="BR6863" t="s">
        <v>137</v>
      </c>
      <c r="BS6863" t="s">
        <v>137</v>
      </c>
      <c r="BT6863" t="s">
        <v>137</v>
      </c>
      <c r="BU6863" t="s">
        <v>137</v>
      </c>
      <c r="BW6863" t="s">
        <v>137</v>
      </c>
      <c r="BX6863" t="s">
        <v>137</v>
      </c>
      <c r="BY6863" t="s">
        <v>137</v>
      </c>
      <c r="BZ6863" t="s">
        <v>137</v>
      </c>
      <c r="CA6863" t="s">
        <v>137</v>
      </c>
      <c r="CB6863" t="s">
        <v>137</v>
      </c>
      <c r="CC6863" t="s">
        <v>137</v>
      </c>
      <c r="CD6863" t="s">
        <v>137</v>
      </c>
      <c r="CE6863" t="s">
        <v>137</v>
      </c>
      <c r="CF6863" t="s">
        <v>137</v>
      </c>
      <c r="CG6863" t="s">
        <v>137</v>
      </c>
      <c r="CH6863" t="s">
        <v>137</v>
      </c>
      <c r="CI6863" t="s">
        <v>137</v>
      </c>
      <c r="CJ6863" t="s">
        <v>137</v>
      </c>
      <c r="CK6863" t="s">
        <v>137</v>
      </c>
      <c r="CL6863" t="s">
        <v>137</v>
      </c>
      <c r="CM6863" t="s">
        <v>137</v>
      </c>
      <c r="CN6863" t="s">
        <v>137</v>
      </c>
      <c r="CO6863" t="s">
        <v>137</v>
      </c>
      <c r="CP6863" t="s">
        <v>137</v>
      </c>
      <c r="CQ6863" s="1">
        <v>45307.609027777777</v>
      </c>
      <c r="CR6863" s="1">
        <v>45307.609027777777</v>
      </c>
      <c r="CS6863" s="1"/>
      <c r="CT6863" t="s">
        <v>137</v>
      </c>
      <c r="CU6863" t="s">
        <v>137</v>
      </c>
      <c r="CV6863" t="s">
        <v>42912</v>
      </c>
      <c r="CW6863" t="s">
        <v>42912</v>
      </c>
      <c r="CX6863" s="3"/>
      <c r="CY6863" s="3"/>
      <c r="CZ6863">
        <v>1</v>
      </c>
      <c r="DA6863" t="s">
        <v>137</v>
      </c>
      <c r="DB6863" t="s">
        <v>137</v>
      </c>
      <c r="DC6863" t="s">
        <v>137</v>
      </c>
      <c r="DD6863" t="s">
        <v>137</v>
      </c>
      <c r="DE6863" t="s">
        <v>137</v>
      </c>
      <c r="DF6863" t="s">
        <v>137</v>
      </c>
      <c r="DG6863" t="s">
        <v>137</v>
      </c>
      <c r="DH6863" t="s">
        <v>137</v>
      </c>
      <c r="DI6863" t="s">
        <v>137</v>
      </c>
      <c r="DJ6863" t="s">
        <v>137</v>
      </c>
      <c r="DK6863">
        <v>0</v>
      </c>
      <c r="DL6863" t="s">
        <v>209</v>
      </c>
      <c r="DM6863" t="s">
        <v>137</v>
      </c>
      <c r="DN6863" t="s">
        <v>137</v>
      </c>
      <c r="DO6863" s="1">
        <v>45307.609027777777</v>
      </c>
      <c r="DP6863" s="1"/>
      <c r="DQ6863" t="s">
        <v>32127</v>
      </c>
      <c r="DR6863" t="s">
        <v>32128</v>
      </c>
      <c r="DS6863" t="s">
        <v>32129</v>
      </c>
      <c r="DT6863" t="s">
        <v>137</v>
      </c>
      <c r="DU6863" t="s">
        <v>137</v>
      </c>
      <c r="DV6863" t="s">
        <v>137</v>
      </c>
      <c r="DW6863" t="s">
        <v>137</v>
      </c>
      <c r="DX6863" t="s">
        <v>137</v>
      </c>
      <c r="DY6863" t="s">
        <v>137</v>
      </c>
      <c r="DZ6863" t="s">
        <v>168</v>
      </c>
      <c r="EA6863" t="b">
        <v>0</v>
      </c>
      <c r="EB6863" t="s">
        <v>137</v>
      </c>
    </row>
    <row r="6864" spans="1:132" x14ac:dyDescent="0.25">
      <c r="A6864">
        <v>125594105</v>
      </c>
      <c r="B6864">
        <v>5179</v>
      </c>
      <c r="C6864" t="s">
        <v>192</v>
      </c>
      <c r="D6864" t="s">
        <v>133</v>
      </c>
      <c r="E6864" t="s">
        <v>134</v>
      </c>
      <c r="F6864" t="s">
        <v>135</v>
      </c>
      <c r="G6864" t="s">
        <v>163</v>
      </c>
      <c r="H6864" t="s">
        <v>767</v>
      </c>
      <c r="I6864" t="s">
        <v>138</v>
      </c>
      <c r="J6864" t="s">
        <v>150</v>
      </c>
      <c r="K6864" t="s">
        <v>151</v>
      </c>
      <c r="L6864" t="s">
        <v>152</v>
      </c>
      <c r="M6864" t="s">
        <v>137</v>
      </c>
      <c r="N6864" t="s">
        <v>9495</v>
      </c>
      <c r="O6864" t="s">
        <v>9495</v>
      </c>
      <c r="P6864" s="1">
        <v>45308</v>
      </c>
      <c r="Q6864" s="1">
        <v>45307.593055555553</v>
      </c>
      <c r="R6864" s="1">
        <v>45307.593055555553</v>
      </c>
      <c r="S6864" s="1">
        <v>45307.647222222222</v>
      </c>
      <c r="T6864" s="1">
        <v>45307.647222222222</v>
      </c>
      <c r="U6864" t="s">
        <v>40825</v>
      </c>
      <c r="V6864" t="s">
        <v>137</v>
      </c>
      <c r="W6864" t="s">
        <v>137</v>
      </c>
      <c r="X6864" t="s">
        <v>432</v>
      </c>
      <c r="Y6864" t="s">
        <v>370</v>
      </c>
      <c r="Z6864" t="s">
        <v>137</v>
      </c>
      <c r="AA6864" t="s">
        <v>137</v>
      </c>
      <c r="AB6864" t="s">
        <v>137</v>
      </c>
      <c r="AC6864" t="s">
        <v>137</v>
      </c>
      <c r="AD6864" s="2"/>
      <c r="AE6864" t="s">
        <v>137</v>
      </c>
      <c r="AF6864" t="s">
        <v>137</v>
      </c>
      <c r="AG6864" t="s">
        <v>137</v>
      </c>
      <c r="AH6864" t="s">
        <v>137</v>
      </c>
      <c r="AI6864" t="s">
        <v>137</v>
      </c>
      <c r="AJ6864" t="s">
        <v>137</v>
      </c>
      <c r="AK6864" t="s">
        <v>137</v>
      </c>
      <c r="AL6864" s="2"/>
      <c r="AM6864" t="s">
        <v>137</v>
      </c>
      <c r="AN6864" t="s">
        <v>137</v>
      </c>
      <c r="AO6864" t="s">
        <v>137</v>
      </c>
      <c r="AP6864" t="s">
        <v>137</v>
      </c>
      <c r="AQ6864" t="s">
        <v>137</v>
      </c>
      <c r="AR6864" t="s">
        <v>137</v>
      </c>
      <c r="AS6864" t="s">
        <v>137</v>
      </c>
      <c r="AT6864" t="s">
        <v>137</v>
      </c>
      <c r="AU6864" t="s">
        <v>137</v>
      </c>
      <c r="AV6864" t="s">
        <v>137</v>
      </c>
      <c r="AW6864" t="s">
        <v>137</v>
      </c>
      <c r="AX6864" t="s">
        <v>137</v>
      </c>
      <c r="AY6864" t="s">
        <v>137</v>
      </c>
      <c r="AZ6864" t="s">
        <v>137</v>
      </c>
      <c r="BA6864" t="s">
        <v>137</v>
      </c>
      <c r="BB6864" t="s">
        <v>137</v>
      </c>
      <c r="BC6864" t="s">
        <v>137</v>
      </c>
      <c r="BD6864" t="s">
        <v>137</v>
      </c>
      <c r="BE6864" t="s">
        <v>137</v>
      </c>
      <c r="BF6864" t="s">
        <v>137</v>
      </c>
      <c r="BG6864" t="s">
        <v>137</v>
      </c>
      <c r="BH6864" t="s">
        <v>137</v>
      </c>
      <c r="BI6864" t="s">
        <v>137</v>
      </c>
      <c r="BJ6864" t="s">
        <v>137</v>
      </c>
      <c r="BK6864" t="s">
        <v>137</v>
      </c>
      <c r="BL6864" t="s">
        <v>137</v>
      </c>
      <c r="BM6864" t="s">
        <v>137</v>
      </c>
      <c r="BN6864" t="s">
        <v>137</v>
      </c>
      <c r="BO6864" t="s">
        <v>137</v>
      </c>
      <c r="BP6864" t="s">
        <v>42913</v>
      </c>
      <c r="BQ6864" t="s">
        <v>137</v>
      </c>
      <c r="BR6864" t="s">
        <v>137</v>
      </c>
      <c r="BS6864" t="s">
        <v>137</v>
      </c>
      <c r="BT6864" t="s">
        <v>137</v>
      </c>
      <c r="BU6864" t="s">
        <v>137</v>
      </c>
      <c r="BW6864" t="s">
        <v>137</v>
      </c>
      <c r="BX6864" t="s">
        <v>137</v>
      </c>
      <c r="BY6864" t="s">
        <v>137</v>
      </c>
      <c r="BZ6864" t="s">
        <v>137</v>
      </c>
      <c r="CA6864" t="s">
        <v>137</v>
      </c>
      <c r="CB6864" t="s">
        <v>137</v>
      </c>
      <c r="CC6864" t="s">
        <v>137</v>
      </c>
      <c r="CD6864" t="s">
        <v>137</v>
      </c>
      <c r="CE6864" t="s">
        <v>137</v>
      </c>
      <c r="CF6864" t="s">
        <v>137</v>
      </c>
      <c r="CG6864" t="s">
        <v>137</v>
      </c>
      <c r="CH6864" t="s">
        <v>137</v>
      </c>
      <c r="CI6864" t="s">
        <v>137</v>
      </c>
      <c r="CJ6864" t="s">
        <v>137</v>
      </c>
      <c r="CK6864" t="s">
        <v>137</v>
      </c>
      <c r="CL6864" t="s">
        <v>137</v>
      </c>
      <c r="CM6864" t="s">
        <v>137</v>
      </c>
      <c r="CN6864" t="s">
        <v>137</v>
      </c>
      <c r="CO6864" t="s">
        <v>137</v>
      </c>
      <c r="CP6864" t="s">
        <v>137</v>
      </c>
      <c r="CQ6864" s="1">
        <v>45307.647222222222</v>
      </c>
      <c r="CR6864" s="1">
        <v>45307.647222222222</v>
      </c>
      <c r="CS6864" s="1"/>
      <c r="CT6864" t="s">
        <v>38772</v>
      </c>
      <c r="CU6864" t="s">
        <v>38772</v>
      </c>
      <c r="CV6864" t="s">
        <v>42914</v>
      </c>
      <c r="CW6864" t="s">
        <v>42914</v>
      </c>
      <c r="CX6864" s="3"/>
      <c r="CY6864" s="3"/>
      <c r="CZ6864">
        <v>1</v>
      </c>
      <c r="DA6864" t="s">
        <v>42915</v>
      </c>
      <c r="DB6864" t="s">
        <v>137</v>
      </c>
      <c r="DC6864" t="s">
        <v>137</v>
      </c>
      <c r="DD6864" t="s">
        <v>137</v>
      </c>
      <c r="DE6864" t="s">
        <v>137</v>
      </c>
      <c r="DF6864" t="s">
        <v>42916</v>
      </c>
      <c r="DG6864" t="s">
        <v>137</v>
      </c>
      <c r="DH6864" t="s">
        <v>137</v>
      </c>
      <c r="DI6864" t="s">
        <v>137</v>
      </c>
      <c r="DJ6864" t="s">
        <v>137</v>
      </c>
      <c r="DK6864">
        <v>0</v>
      </c>
      <c r="DL6864" t="s">
        <v>209</v>
      </c>
      <c r="DM6864" t="s">
        <v>137</v>
      </c>
      <c r="DN6864" t="s">
        <v>137</v>
      </c>
      <c r="DO6864" s="1">
        <v>45307.647222222222</v>
      </c>
      <c r="DP6864" s="1"/>
      <c r="DQ6864" t="s">
        <v>150</v>
      </c>
      <c r="DR6864" t="s">
        <v>151</v>
      </c>
      <c r="DS6864" t="s">
        <v>152</v>
      </c>
      <c r="DT6864" t="s">
        <v>137</v>
      </c>
      <c r="DU6864" t="s">
        <v>137</v>
      </c>
      <c r="DV6864" t="s">
        <v>137</v>
      </c>
      <c r="DW6864" t="s">
        <v>137</v>
      </c>
      <c r="DX6864" t="s">
        <v>137</v>
      </c>
      <c r="DY6864" t="s">
        <v>137</v>
      </c>
      <c r="DZ6864" t="s">
        <v>148</v>
      </c>
      <c r="EA6864" t="b">
        <v>0</v>
      </c>
      <c r="EB6864" t="s">
        <v>137</v>
      </c>
    </row>
    <row r="6865" spans="1:132" x14ac:dyDescent="0.25">
      <c r="A6865">
        <v>125594037</v>
      </c>
      <c r="B6865">
        <v>5178</v>
      </c>
      <c r="C6865" t="s">
        <v>192</v>
      </c>
      <c r="D6865" t="s">
        <v>133</v>
      </c>
      <c r="E6865" t="s">
        <v>134</v>
      </c>
      <c r="F6865" t="s">
        <v>135</v>
      </c>
      <c r="G6865" t="s">
        <v>136</v>
      </c>
      <c r="H6865" t="s">
        <v>137</v>
      </c>
      <c r="I6865" t="s">
        <v>138</v>
      </c>
      <c r="J6865" t="s">
        <v>32127</v>
      </c>
      <c r="K6865" t="s">
        <v>32128</v>
      </c>
      <c r="L6865" t="s">
        <v>32129</v>
      </c>
      <c r="M6865" t="s">
        <v>137</v>
      </c>
      <c r="N6865" t="s">
        <v>7049</v>
      </c>
      <c r="O6865" t="s">
        <v>7049</v>
      </c>
      <c r="P6865" s="1">
        <v>45307</v>
      </c>
      <c r="Q6865" s="1">
        <v>45307.592361111114</v>
      </c>
      <c r="R6865" s="1">
        <v>45307.592361111114</v>
      </c>
      <c r="S6865" s="1">
        <v>45307.609027777777</v>
      </c>
      <c r="T6865" s="1">
        <v>45307.609027777777</v>
      </c>
      <c r="U6865" t="s">
        <v>7050</v>
      </c>
      <c r="V6865" t="s">
        <v>137</v>
      </c>
      <c r="W6865" t="s">
        <v>137</v>
      </c>
      <c r="X6865" t="s">
        <v>176</v>
      </c>
      <c r="Y6865" t="s">
        <v>145</v>
      </c>
      <c r="Z6865" t="s">
        <v>137</v>
      </c>
      <c r="AA6865" t="s">
        <v>137</v>
      </c>
      <c r="AB6865" t="s">
        <v>137</v>
      </c>
      <c r="AC6865" t="s">
        <v>137</v>
      </c>
      <c r="AD6865" s="2"/>
      <c r="AE6865" t="s">
        <v>137</v>
      </c>
      <c r="AF6865" t="s">
        <v>137</v>
      </c>
      <c r="AG6865" t="s">
        <v>137</v>
      </c>
      <c r="AH6865" t="s">
        <v>137</v>
      </c>
      <c r="AI6865" t="s">
        <v>137</v>
      </c>
      <c r="AJ6865" t="s">
        <v>137</v>
      </c>
      <c r="AK6865" t="s">
        <v>137</v>
      </c>
      <c r="AL6865" s="2"/>
      <c r="AM6865" t="s">
        <v>137</v>
      </c>
      <c r="AN6865" t="s">
        <v>137</v>
      </c>
      <c r="AO6865" t="s">
        <v>137</v>
      </c>
      <c r="AP6865" t="s">
        <v>137</v>
      </c>
      <c r="AQ6865" t="s">
        <v>137</v>
      </c>
      <c r="AR6865" t="s">
        <v>137</v>
      </c>
      <c r="AS6865" t="s">
        <v>137</v>
      </c>
      <c r="AT6865" t="s">
        <v>137</v>
      </c>
      <c r="AU6865" t="s">
        <v>137</v>
      </c>
      <c r="AV6865" t="s">
        <v>137</v>
      </c>
      <c r="AW6865" t="s">
        <v>137</v>
      </c>
      <c r="AX6865" t="s">
        <v>137</v>
      </c>
      <c r="AY6865" t="s">
        <v>137</v>
      </c>
      <c r="AZ6865" t="s">
        <v>137</v>
      </c>
      <c r="BA6865" t="s">
        <v>137</v>
      </c>
      <c r="BB6865" t="s">
        <v>137</v>
      </c>
      <c r="BC6865" t="s">
        <v>137</v>
      </c>
      <c r="BD6865" t="s">
        <v>137</v>
      </c>
      <c r="BE6865" t="s">
        <v>137</v>
      </c>
      <c r="BF6865" t="s">
        <v>137</v>
      </c>
      <c r="BG6865" t="s">
        <v>137</v>
      </c>
      <c r="BH6865" t="s">
        <v>137</v>
      </c>
      <c r="BI6865" t="s">
        <v>137</v>
      </c>
      <c r="BJ6865" t="s">
        <v>137</v>
      </c>
      <c r="BK6865" t="s">
        <v>137</v>
      </c>
      <c r="BL6865" t="s">
        <v>137</v>
      </c>
      <c r="BM6865" t="s">
        <v>137</v>
      </c>
      <c r="BN6865" t="s">
        <v>137</v>
      </c>
      <c r="BO6865" t="s">
        <v>137</v>
      </c>
      <c r="BP6865" t="s">
        <v>42917</v>
      </c>
      <c r="BQ6865" t="s">
        <v>137</v>
      </c>
      <c r="BR6865" t="s">
        <v>137</v>
      </c>
      <c r="BS6865" t="s">
        <v>137</v>
      </c>
      <c r="BT6865" t="s">
        <v>137</v>
      </c>
      <c r="BU6865" t="s">
        <v>137</v>
      </c>
      <c r="BW6865" t="s">
        <v>137</v>
      </c>
      <c r="BX6865" t="s">
        <v>137</v>
      </c>
      <c r="BY6865" t="s">
        <v>137</v>
      </c>
      <c r="BZ6865" t="s">
        <v>137</v>
      </c>
      <c r="CA6865" t="s">
        <v>137</v>
      </c>
      <c r="CB6865" t="s">
        <v>137</v>
      </c>
      <c r="CC6865" t="s">
        <v>137</v>
      </c>
      <c r="CD6865" t="s">
        <v>137</v>
      </c>
      <c r="CE6865" t="s">
        <v>137</v>
      </c>
      <c r="CF6865" t="s">
        <v>137</v>
      </c>
      <c r="CG6865" t="s">
        <v>137</v>
      </c>
      <c r="CH6865" t="s">
        <v>137</v>
      </c>
      <c r="CI6865" t="s">
        <v>137</v>
      </c>
      <c r="CJ6865" t="s">
        <v>137</v>
      </c>
      <c r="CK6865" t="s">
        <v>137</v>
      </c>
      <c r="CL6865" t="s">
        <v>137</v>
      </c>
      <c r="CM6865" t="s">
        <v>137</v>
      </c>
      <c r="CN6865" t="s">
        <v>137</v>
      </c>
      <c r="CO6865" t="s">
        <v>137</v>
      </c>
      <c r="CP6865" t="s">
        <v>137</v>
      </c>
      <c r="CQ6865" s="1">
        <v>45307.609027777777</v>
      </c>
      <c r="CR6865" s="1">
        <v>45307.609027777777</v>
      </c>
      <c r="CS6865" s="1"/>
      <c r="CT6865" t="s">
        <v>137</v>
      </c>
      <c r="CU6865" t="s">
        <v>137</v>
      </c>
      <c r="CV6865" t="s">
        <v>42918</v>
      </c>
      <c r="CW6865" t="s">
        <v>42918</v>
      </c>
      <c r="CX6865" s="3"/>
      <c r="CY6865" s="3"/>
      <c r="CZ6865">
        <v>1</v>
      </c>
      <c r="DA6865" t="s">
        <v>42919</v>
      </c>
      <c r="DB6865" t="s">
        <v>137</v>
      </c>
      <c r="DC6865" t="s">
        <v>137</v>
      </c>
      <c r="DD6865" t="s">
        <v>137</v>
      </c>
      <c r="DE6865" t="s">
        <v>137</v>
      </c>
      <c r="DF6865" t="s">
        <v>42920</v>
      </c>
      <c r="DG6865" t="s">
        <v>137</v>
      </c>
      <c r="DH6865" t="s">
        <v>137</v>
      </c>
      <c r="DI6865" t="s">
        <v>137</v>
      </c>
      <c r="DJ6865" t="s">
        <v>137</v>
      </c>
      <c r="DK6865">
        <v>0</v>
      </c>
      <c r="DL6865" t="s">
        <v>209</v>
      </c>
      <c r="DM6865" t="s">
        <v>137</v>
      </c>
      <c r="DN6865" t="s">
        <v>137</v>
      </c>
      <c r="DO6865" s="1">
        <v>45307.609027777777</v>
      </c>
      <c r="DP6865" s="1"/>
      <c r="DQ6865" t="s">
        <v>32127</v>
      </c>
      <c r="DR6865" t="s">
        <v>32128</v>
      </c>
      <c r="DS6865" t="s">
        <v>32129</v>
      </c>
      <c r="DT6865" t="s">
        <v>42921</v>
      </c>
      <c r="DU6865" t="s">
        <v>137</v>
      </c>
      <c r="DV6865" t="s">
        <v>137</v>
      </c>
      <c r="DW6865" t="s">
        <v>137</v>
      </c>
      <c r="DX6865" t="s">
        <v>137</v>
      </c>
      <c r="DY6865" t="s">
        <v>137</v>
      </c>
      <c r="DZ6865" t="s">
        <v>148</v>
      </c>
      <c r="EA6865" t="b">
        <v>0</v>
      </c>
      <c r="EB6865" t="s">
        <v>137</v>
      </c>
    </row>
    <row r="6866" spans="1:132" x14ac:dyDescent="0.25">
      <c r="A6866">
        <v>125591474</v>
      </c>
      <c r="B6866">
        <v>5177</v>
      </c>
      <c r="C6866" t="s">
        <v>192</v>
      </c>
      <c r="D6866" t="s">
        <v>133</v>
      </c>
      <c r="E6866" t="s">
        <v>134</v>
      </c>
      <c r="F6866" t="s">
        <v>135</v>
      </c>
      <c r="G6866" t="s">
        <v>136</v>
      </c>
      <c r="H6866" t="s">
        <v>137</v>
      </c>
      <c r="I6866" t="s">
        <v>138</v>
      </c>
      <c r="J6866" t="s">
        <v>32127</v>
      </c>
      <c r="K6866" t="s">
        <v>32128</v>
      </c>
      <c r="L6866" t="s">
        <v>32129</v>
      </c>
      <c r="M6866" t="s">
        <v>137</v>
      </c>
      <c r="N6866" t="s">
        <v>751</v>
      </c>
      <c r="O6866" t="s">
        <v>751</v>
      </c>
      <c r="P6866" s="1"/>
      <c r="Q6866" s="1">
        <v>45307.577777777777</v>
      </c>
      <c r="R6866" s="1">
        <v>45307.577777777777</v>
      </c>
      <c r="S6866" s="1">
        <v>45308.430555555555</v>
      </c>
      <c r="T6866" s="1">
        <v>45308.430555555555</v>
      </c>
      <c r="U6866" t="s">
        <v>42922</v>
      </c>
      <c r="V6866" t="s">
        <v>137</v>
      </c>
      <c r="W6866" t="s">
        <v>137</v>
      </c>
      <c r="X6866" t="s">
        <v>137</v>
      </c>
      <c r="Y6866" t="s">
        <v>753</v>
      </c>
      <c r="Z6866" t="s">
        <v>137</v>
      </c>
      <c r="AA6866" t="s">
        <v>137</v>
      </c>
      <c r="AB6866" t="s">
        <v>137</v>
      </c>
      <c r="AC6866" t="s">
        <v>137</v>
      </c>
      <c r="AD6866" s="2"/>
      <c r="AE6866" t="s">
        <v>137</v>
      </c>
      <c r="AF6866" t="s">
        <v>137</v>
      </c>
      <c r="AG6866" t="s">
        <v>137</v>
      </c>
      <c r="AH6866" t="s">
        <v>137</v>
      </c>
      <c r="AI6866" t="s">
        <v>137</v>
      </c>
      <c r="AJ6866" t="s">
        <v>137</v>
      </c>
      <c r="AK6866" t="s">
        <v>137</v>
      </c>
      <c r="AL6866" s="2"/>
      <c r="AM6866" t="s">
        <v>137</v>
      </c>
      <c r="AN6866" t="s">
        <v>137</v>
      </c>
      <c r="AO6866" t="s">
        <v>137</v>
      </c>
      <c r="AP6866" t="s">
        <v>137</v>
      </c>
      <c r="AQ6866" t="s">
        <v>137</v>
      </c>
      <c r="AR6866" t="s">
        <v>137</v>
      </c>
      <c r="AS6866" t="s">
        <v>137</v>
      </c>
      <c r="AT6866" t="s">
        <v>137</v>
      </c>
      <c r="AU6866" t="s">
        <v>137</v>
      </c>
      <c r="AV6866" t="s">
        <v>137</v>
      </c>
      <c r="AW6866" t="s">
        <v>137</v>
      </c>
      <c r="AX6866" t="s">
        <v>137</v>
      </c>
      <c r="AY6866" t="s">
        <v>137</v>
      </c>
      <c r="AZ6866" t="s">
        <v>137</v>
      </c>
      <c r="BA6866" t="s">
        <v>137</v>
      </c>
      <c r="BB6866" t="s">
        <v>137</v>
      </c>
      <c r="BC6866" t="s">
        <v>137</v>
      </c>
      <c r="BD6866" t="s">
        <v>137</v>
      </c>
      <c r="BE6866" t="s">
        <v>137</v>
      </c>
      <c r="BF6866" t="s">
        <v>137</v>
      </c>
      <c r="BG6866" t="s">
        <v>137</v>
      </c>
      <c r="BH6866" t="s">
        <v>137</v>
      </c>
      <c r="BI6866" t="s">
        <v>137</v>
      </c>
      <c r="BJ6866" t="s">
        <v>137</v>
      </c>
      <c r="BK6866" t="s">
        <v>137</v>
      </c>
      <c r="BL6866" t="s">
        <v>137</v>
      </c>
      <c r="BM6866" t="s">
        <v>137</v>
      </c>
      <c r="BN6866" t="s">
        <v>137</v>
      </c>
      <c r="BO6866" t="s">
        <v>137</v>
      </c>
      <c r="BP6866" t="s">
        <v>42923</v>
      </c>
      <c r="BQ6866" t="s">
        <v>137</v>
      </c>
      <c r="BR6866" t="s">
        <v>137</v>
      </c>
      <c r="BS6866" t="s">
        <v>137</v>
      </c>
      <c r="BT6866" t="s">
        <v>137</v>
      </c>
      <c r="BU6866" t="s">
        <v>137</v>
      </c>
      <c r="BW6866" t="s">
        <v>137</v>
      </c>
      <c r="BX6866" t="s">
        <v>137</v>
      </c>
      <c r="BY6866" t="s">
        <v>137</v>
      </c>
      <c r="BZ6866" t="s">
        <v>137</v>
      </c>
      <c r="CA6866" t="s">
        <v>137</v>
      </c>
      <c r="CB6866" t="s">
        <v>137</v>
      </c>
      <c r="CC6866" t="s">
        <v>137</v>
      </c>
      <c r="CD6866" t="s">
        <v>137</v>
      </c>
      <c r="CE6866" t="s">
        <v>137</v>
      </c>
      <c r="CF6866" t="s">
        <v>137</v>
      </c>
      <c r="CG6866" t="s">
        <v>137</v>
      </c>
      <c r="CH6866" t="s">
        <v>137</v>
      </c>
      <c r="CI6866" t="s">
        <v>137</v>
      </c>
      <c r="CJ6866" t="s">
        <v>137</v>
      </c>
      <c r="CK6866" t="s">
        <v>137</v>
      </c>
      <c r="CL6866" t="s">
        <v>137</v>
      </c>
      <c r="CM6866" t="s">
        <v>137</v>
      </c>
      <c r="CN6866" t="s">
        <v>137</v>
      </c>
      <c r="CO6866" t="s">
        <v>137</v>
      </c>
      <c r="CP6866" t="s">
        <v>137</v>
      </c>
      <c r="CQ6866" s="1">
        <v>45308.430555555555</v>
      </c>
      <c r="CR6866" s="1">
        <v>45308.430555555555</v>
      </c>
      <c r="CS6866" s="1"/>
      <c r="CT6866" t="s">
        <v>137</v>
      </c>
      <c r="CU6866" t="s">
        <v>137</v>
      </c>
      <c r="CV6866" t="s">
        <v>37810</v>
      </c>
      <c r="CW6866" t="s">
        <v>37811</v>
      </c>
      <c r="CX6866" s="3"/>
      <c r="CY6866" s="3"/>
      <c r="CZ6866">
        <v>1</v>
      </c>
      <c r="DA6866" t="s">
        <v>42924</v>
      </c>
      <c r="DB6866" t="s">
        <v>137</v>
      </c>
      <c r="DC6866" t="s">
        <v>137</v>
      </c>
      <c r="DD6866" t="s">
        <v>137</v>
      </c>
      <c r="DE6866" t="s">
        <v>137</v>
      </c>
      <c r="DF6866" t="s">
        <v>42925</v>
      </c>
      <c r="DG6866" t="s">
        <v>137</v>
      </c>
      <c r="DH6866" t="s">
        <v>137</v>
      </c>
      <c r="DI6866" t="s">
        <v>137</v>
      </c>
      <c r="DJ6866" t="s">
        <v>137</v>
      </c>
      <c r="DK6866">
        <v>0</v>
      </c>
      <c r="DL6866" t="s">
        <v>209</v>
      </c>
      <c r="DM6866" t="s">
        <v>137</v>
      </c>
      <c r="DN6866" t="s">
        <v>137</v>
      </c>
      <c r="DO6866" s="1">
        <v>45308.430555555555</v>
      </c>
      <c r="DP6866" s="1"/>
      <c r="DQ6866" t="s">
        <v>32127</v>
      </c>
      <c r="DR6866" t="s">
        <v>32128</v>
      </c>
      <c r="DS6866" t="s">
        <v>32129</v>
      </c>
      <c r="DT6866" t="s">
        <v>137</v>
      </c>
      <c r="DU6866" t="s">
        <v>137</v>
      </c>
      <c r="DV6866" t="s">
        <v>137</v>
      </c>
      <c r="DW6866" t="s">
        <v>137</v>
      </c>
      <c r="DX6866" t="s">
        <v>137</v>
      </c>
      <c r="DY6866" t="s">
        <v>137</v>
      </c>
      <c r="DZ6866" t="s">
        <v>148</v>
      </c>
      <c r="EA6866" t="b">
        <v>0</v>
      </c>
      <c r="EB6866" t="s">
        <v>137</v>
      </c>
    </row>
    <row r="6867" spans="1:132" x14ac:dyDescent="0.25">
      <c r="A6867">
        <v>125574535</v>
      </c>
      <c r="B6867">
        <v>5176</v>
      </c>
      <c r="C6867" t="s">
        <v>192</v>
      </c>
      <c r="D6867" t="s">
        <v>42926</v>
      </c>
      <c r="E6867" t="s">
        <v>134</v>
      </c>
      <c r="F6867" t="s">
        <v>162</v>
      </c>
      <c r="G6867" t="s">
        <v>137</v>
      </c>
      <c r="H6867" t="s">
        <v>137</v>
      </c>
      <c r="I6867" t="s">
        <v>42927</v>
      </c>
      <c r="J6867" t="s">
        <v>150</v>
      </c>
      <c r="K6867" t="s">
        <v>151</v>
      </c>
      <c r="L6867" t="s">
        <v>152</v>
      </c>
      <c r="M6867" t="s">
        <v>137</v>
      </c>
      <c r="N6867" t="s">
        <v>1478</v>
      </c>
      <c r="O6867" t="s">
        <v>1478</v>
      </c>
      <c r="P6867" s="1"/>
      <c r="Q6867" s="1">
        <v>45307.48333333333</v>
      </c>
      <c r="R6867" s="1">
        <v>45307.48333333333</v>
      </c>
      <c r="S6867" s="1">
        <v>45307.496527777781</v>
      </c>
      <c r="T6867" s="1">
        <v>45307.496527777781</v>
      </c>
      <c r="U6867" t="s">
        <v>9238</v>
      </c>
      <c r="V6867" t="s">
        <v>137</v>
      </c>
      <c r="W6867" t="s">
        <v>137</v>
      </c>
      <c r="X6867" t="s">
        <v>176</v>
      </c>
      <c r="Y6867" t="s">
        <v>199</v>
      </c>
      <c r="Z6867" t="s">
        <v>137</v>
      </c>
      <c r="AA6867" t="s">
        <v>137</v>
      </c>
      <c r="AB6867" t="s">
        <v>137</v>
      </c>
      <c r="AC6867" t="s">
        <v>137</v>
      </c>
      <c r="AD6867" s="2"/>
      <c r="AE6867" t="s">
        <v>137</v>
      </c>
      <c r="AF6867" t="s">
        <v>137</v>
      </c>
      <c r="AG6867" t="s">
        <v>137</v>
      </c>
      <c r="AH6867" t="s">
        <v>137</v>
      </c>
      <c r="AI6867" t="s">
        <v>137</v>
      </c>
      <c r="AJ6867" t="s">
        <v>137</v>
      </c>
      <c r="AK6867" t="s">
        <v>137</v>
      </c>
      <c r="AL6867" s="2"/>
      <c r="AM6867" t="s">
        <v>137</v>
      </c>
      <c r="AN6867" t="s">
        <v>137</v>
      </c>
      <c r="AO6867" t="s">
        <v>137</v>
      </c>
      <c r="AP6867" t="s">
        <v>137</v>
      </c>
      <c r="AQ6867" t="s">
        <v>137</v>
      </c>
      <c r="AR6867" t="s">
        <v>137</v>
      </c>
      <c r="AS6867" t="s">
        <v>137</v>
      </c>
      <c r="AT6867" t="s">
        <v>137</v>
      </c>
      <c r="AU6867" t="s">
        <v>137</v>
      </c>
      <c r="AV6867" t="s">
        <v>137</v>
      </c>
      <c r="AW6867" t="s">
        <v>137</v>
      </c>
      <c r="AX6867" t="s">
        <v>137</v>
      </c>
      <c r="AY6867" t="s">
        <v>137</v>
      </c>
      <c r="AZ6867" t="s">
        <v>137</v>
      </c>
      <c r="BA6867" t="s">
        <v>137</v>
      </c>
      <c r="BB6867" t="s">
        <v>137</v>
      </c>
      <c r="BC6867" t="s">
        <v>137</v>
      </c>
      <c r="BD6867" t="s">
        <v>137</v>
      </c>
      <c r="BE6867" t="s">
        <v>137</v>
      </c>
      <c r="BF6867" t="s">
        <v>137</v>
      </c>
      <c r="BG6867" t="s">
        <v>137</v>
      </c>
      <c r="BH6867" t="s">
        <v>137</v>
      </c>
      <c r="BI6867" t="s">
        <v>137</v>
      </c>
      <c r="BJ6867" t="s">
        <v>137</v>
      </c>
      <c r="BK6867" t="s">
        <v>137</v>
      </c>
      <c r="BL6867" t="s">
        <v>137</v>
      </c>
      <c r="BM6867" t="s">
        <v>137</v>
      </c>
      <c r="BN6867" t="s">
        <v>137</v>
      </c>
      <c r="BO6867" t="s">
        <v>137</v>
      </c>
      <c r="BP6867" t="s">
        <v>137</v>
      </c>
      <c r="BQ6867" t="s">
        <v>137</v>
      </c>
      <c r="BR6867" t="s">
        <v>137</v>
      </c>
      <c r="BS6867" t="s">
        <v>137</v>
      </c>
      <c r="BT6867" t="s">
        <v>137</v>
      </c>
      <c r="BU6867" t="s">
        <v>137</v>
      </c>
      <c r="BW6867" t="s">
        <v>137</v>
      </c>
      <c r="BX6867" t="s">
        <v>137</v>
      </c>
      <c r="BY6867" t="s">
        <v>137</v>
      </c>
      <c r="BZ6867" t="s">
        <v>137</v>
      </c>
      <c r="CA6867" t="s">
        <v>137</v>
      </c>
      <c r="CB6867" t="s">
        <v>137</v>
      </c>
      <c r="CC6867" t="s">
        <v>137</v>
      </c>
      <c r="CD6867" t="s">
        <v>137</v>
      </c>
      <c r="CE6867" t="s">
        <v>137</v>
      </c>
      <c r="CF6867" t="s">
        <v>137</v>
      </c>
      <c r="CG6867" t="s">
        <v>137</v>
      </c>
      <c r="CH6867" t="s">
        <v>137</v>
      </c>
      <c r="CI6867" t="s">
        <v>137</v>
      </c>
      <c r="CJ6867" t="s">
        <v>137</v>
      </c>
      <c r="CK6867" t="s">
        <v>137</v>
      </c>
      <c r="CL6867" t="s">
        <v>137</v>
      </c>
      <c r="CM6867" t="s">
        <v>137</v>
      </c>
      <c r="CN6867" t="s">
        <v>137</v>
      </c>
      <c r="CO6867" t="s">
        <v>137</v>
      </c>
      <c r="CP6867" t="s">
        <v>137</v>
      </c>
      <c r="CQ6867" s="1">
        <v>45307.496527777781</v>
      </c>
      <c r="CR6867" s="1">
        <v>45307.496527777781</v>
      </c>
      <c r="CS6867" s="1"/>
      <c r="CT6867" t="s">
        <v>31546</v>
      </c>
      <c r="CU6867" t="s">
        <v>31546</v>
      </c>
      <c r="CV6867" t="s">
        <v>18353</v>
      </c>
      <c r="CW6867" t="s">
        <v>18353</v>
      </c>
      <c r="CX6867" s="3"/>
      <c r="CY6867" s="3"/>
      <c r="CZ6867">
        <v>1</v>
      </c>
      <c r="DA6867" t="s">
        <v>137</v>
      </c>
      <c r="DB6867" t="s">
        <v>137</v>
      </c>
      <c r="DC6867" t="s">
        <v>137</v>
      </c>
      <c r="DD6867" t="s">
        <v>137</v>
      </c>
      <c r="DE6867" t="s">
        <v>137</v>
      </c>
      <c r="DF6867" t="s">
        <v>42928</v>
      </c>
      <c r="DG6867" t="s">
        <v>137</v>
      </c>
      <c r="DH6867" t="s">
        <v>137</v>
      </c>
      <c r="DI6867" t="s">
        <v>137</v>
      </c>
      <c r="DJ6867" t="s">
        <v>137</v>
      </c>
      <c r="DK6867">
        <v>0</v>
      </c>
      <c r="DL6867" t="s">
        <v>209</v>
      </c>
      <c r="DM6867" t="s">
        <v>137</v>
      </c>
      <c r="DN6867" t="s">
        <v>137</v>
      </c>
      <c r="DO6867" s="1">
        <v>45307.496527777781</v>
      </c>
      <c r="DP6867" s="1"/>
      <c r="DQ6867" t="s">
        <v>150</v>
      </c>
      <c r="DR6867" t="s">
        <v>151</v>
      </c>
      <c r="DS6867" t="s">
        <v>152</v>
      </c>
      <c r="DT6867" t="s">
        <v>137</v>
      </c>
      <c r="DU6867" t="s">
        <v>137</v>
      </c>
      <c r="DV6867" t="s">
        <v>137</v>
      </c>
      <c r="DW6867" t="s">
        <v>137</v>
      </c>
      <c r="DX6867" t="s">
        <v>137</v>
      </c>
      <c r="DY6867" t="s">
        <v>137</v>
      </c>
      <c r="DZ6867" t="s">
        <v>168</v>
      </c>
      <c r="EA6867" t="b">
        <v>0</v>
      </c>
      <c r="EB6867" t="s">
        <v>137</v>
      </c>
    </row>
    <row r="6868" spans="1:132" x14ac:dyDescent="0.25">
      <c r="A6868">
        <v>125573416</v>
      </c>
      <c r="B6868">
        <v>5175</v>
      </c>
      <c r="C6868" t="s">
        <v>192</v>
      </c>
      <c r="D6868" t="s">
        <v>42929</v>
      </c>
      <c r="E6868" t="s">
        <v>134</v>
      </c>
      <c r="F6868" t="s">
        <v>162</v>
      </c>
      <c r="G6868" t="s">
        <v>163</v>
      </c>
      <c r="H6868" t="s">
        <v>1188</v>
      </c>
      <c r="I6868" t="s">
        <v>42930</v>
      </c>
      <c r="J6868" t="s">
        <v>523</v>
      </c>
      <c r="K6868" t="s">
        <v>524</v>
      </c>
      <c r="L6868" t="s">
        <v>525</v>
      </c>
      <c r="M6868" t="s">
        <v>137</v>
      </c>
      <c r="N6868" t="s">
        <v>802</v>
      </c>
      <c r="O6868" t="s">
        <v>802</v>
      </c>
      <c r="P6868" s="1"/>
      <c r="Q6868" s="1">
        <v>45307.477083333331</v>
      </c>
      <c r="R6868" s="1">
        <v>45307.477083333331</v>
      </c>
      <c r="S6868" s="1">
        <v>45307.661805555559</v>
      </c>
      <c r="T6868" s="1">
        <v>45307.661805555559</v>
      </c>
      <c r="U6868" t="s">
        <v>41251</v>
      </c>
      <c r="V6868" t="s">
        <v>137</v>
      </c>
      <c r="W6868" t="s">
        <v>137</v>
      </c>
      <c r="X6868" t="s">
        <v>185</v>
      </c>
      <c r="Y6868" t="s">
        <v>199</v>
      </c>
      <c r="Z6868" t="s">
        <v>137</v>
      </c>
      <c r="AA6868" t="s">
        <v>137</v>
      </c>
      <c r="AB6868" t="s">
        <v>137</v>
      </c>
      <c r="AC6868" t="s">
        <v>137</v>
      </c>
      <c r="AD6868" s="2"/>
      <c r="AE6868" t="s">
        <v>137</v>
      </c>
      <c r="AF6868" t="s">
        <v>137</v>
      </c>
      <c r="AG6868" t="s">
        <v>137</v>
      </c>
      <c r="AH6868" t="s">
        <v>137</v>
      </c>
      <c r="AI6868" t="s">
        <v>137</v>
      </c>
      <c r="AJ6868" t="s">
        <v>137</v>
      </c>
      <c r="AK6868" t="s">
        <v>137</v>
      </c>
      <c r="AL6868" s="2"/>
      <c r="AM6868" t="s">
        <v>137</v>
      </c>
      <c r="AN6868" t="s">
        <v>137</v>
      </c>
      <c r="AO6868" t="s">
        <v>137</v>
      </c>
      <c r="AP6868" t="s">
        <v>137</v>
      </c>
      <c r="AQ6868" t="s">
        <v>137</v>
      </c>
      <c r="AR6868" t="s">
        <v>137</v>
      </c>
      <c r="AS6868" t="s">
        <v>137</v>
      </c>
      <c r="AT6868" t="s">
        <v>137</v>
      </c>
      <c r="AU6868" t="s">
        <v>137</v>
      </c>
      <c r="AV6868" t="s">
        <v>137</v>
      </c>
      <c r="AW6868" t="s">
        <v>137</v>
      </c>
      <c r="AX6868" t="s">
        <v>137</v>
      </c>
      <c r="AY6868" t="s">
        <v>137</v>
      </c>
      <c r="AZ6868" t="s">
        <v>137</v>
      </c>
      <c r="BA6868" t="s">
        <v>137</v>
      </c>
      <c r="BB6868" t="s">
        <v>137</v>
      </c>
      <c r="BC6868" t="s">
        <v>137</v>
      </c>
      <c r="BD6868" t="s">
        <v>137</v>
      </c>
      <c r="BE6868" t="s">
        <v>137</v>
      </c>
      <c r="BF6868" t="s">
        <v>137</v>
      </c>
      <c r="BG6868" t="s">
        <v>137</v>
      </c>
      <c r="BH6868" t="s">
        <v>137</v>
      </c>
      <c r="BI6868" t="s">
        <v>137</v>
      </c>
      <c r="BJ6868" t="s">
        <v>137</v>
      </c>
      <c r="BK6868" t="s">
        <v>137</v>
      </c>
      <c r="BL6868" t="s">
        <v>137</v>
      </c>
      <c r="BM6868" t="s">
        <v>137</v>
      </c>
      <c r="BN6868" t="s">
        <v>137</v>
      </c>
      <c r="BO6868" t="s">
        <v>137</v>
      </c>
      <c r="BP6868" t="s">
        <v>137</v>
      </c>
      <c r="BQ6868" t="s">
        <v>137</v>
      </c>
      <c r="BR6868" t="s">
        <v>137</v>
      </c>
      <c r="BS6868" t="s">
        <v>137</v>
      </c>
      <c r="BT6868" t="s">
        <v>137</v>
      </c>
      <c r="BU6868" t="s">
        <v>137</v>
      </c>
      <c r="BW6868" t="s">
        <v>137</v>
      </c>
      <c r="BX6868" t="s">
        <v>137</v>
      </c>
      <c r="BY6868" t="s">
        <v>137</v>
      </c>
      <c r="BZ6868" t="s">
        <v>137</v>
      </c>
      <c r="CA6868" t="s">
        <v>137</v>
      </c>
      <c r="CB6868" t="s">
        <v>137</v>
      </c>
      <c r="CC6868" t="s">
        <v>137</v>
      </c>
      <c r="CD6868" t="s">
        <v>137</v>
      </c>
      <c r="CE6868" t="s">
        <v>137</v>
      </c>
      <c r="CF6868" t="s">
        <v>137</v>
      </c>
      <c r="CG6868" t="s">
        <v>137</v>
      </c>
      <c r="CH6868" t="s">
        <v>137</v>
      </c>
      <c r="CI6868" t="s">
        <v>137</v>
      </c>
      <c r="CJ6868" t="s">
        <v>137</v>
      </c>
      <c r="CK6868" t="s">
        <v>137</v>
      </c>
      <c r="CL6868" t="s">
        <v>137</v>
      </c>
      <c r="CM6868" t="s">
        <v>137</v>
      </c>
      <c r="CN6868" t="s">
        <v>137</v>
      </c>
      <c r="CO6868" t="s">
        <v>137</v>
      </c>
      <c r="CP6868" t="s">
        <v>137</v>
      </c>
      <c r="CQ6868" s="1">
        <v>45307.661805555559</v>
      </c>
      <c r="CR6868" s="1">
        <v>45307.661805555559</v>
      </c>
      <c r="CS6868" s="1"/>
      <c r="CT6868" t="s">
        <v>137</v>
      </c>
      <c r="CU6868" t="s">
        <v>137</v>
      </c>
      <c r="CV6868" t="s">
        <v>42931</v>
      </c>
      <c r="CW6868" t="s">
        <v>42931</v>
      </c>
      <c r="CX6868" s="3"/>
      <c r="CY6868" s="3"/>
      <c r="CZ6868">
        <v>1</v>
      </c>
      <c r="DA6868" t="s">
        <v>137</v>
      </c>
      <c r="DB6868" t="s">
        <v>137</v>
      </c>
      <c r="DC6868" t="s">
        <v>137</v>
      </c>
      <c r="DD6868" t="s">
        <v>137</v>
      </c>
      <c r="DE6868" t="s">
        <v>137</v>
      </c>
      <c r="DF6868" t="s">
        <v>137</v>
      </c>
      <c r="DG6868" t="s">
        <v>137</v>
      </c>
      <c r="DH6868" t="s">
        <v>137</v>
      </c>
      <c r="DI6868" t="s">
        <v>137</v>
      </c>
      <c r="DJ6868" t="s">
        <v>137</v>
      </c>
      <c r="DK6868">
        <v>0</v>
      </c>
      <c r="DL6868" t="s">
        <v>209</v>
      </c>
      <c r="DM6868" t="s">
        <v>137</v>
      </c>
      <c r="DN6868" t="s">
        <v>137</v>
      </c>
      <c r="DO6868" s="1">
        <v>45307.661805555559</v>
      </c>
      <c r="DP6868" s="1"/>
      <c r="DQ6868" t="s">
        <v>523</v>
      </c>
      <c r="DR6868" t="s">
        <v>524</v>
      </c>
      <c r="DS6868" t="s">
        <v>525</v>
      </c>
      <c r="DT6868" t="s">
        <v>137</v>
      </c>
      <c r="DU6868" t="s">
        <v>137</v>
      </c>
      <c r="DV6868" t="s">
        <v>137</v>
      </c>
      <c r="DW6868" t="s">
        <v>137</v>
      </c>
      <c r="DX6868" t="s">
        <v>137</v>
      </c>
      <c r="DY6868" t="s">
        <v>137</v>
      </c>
      <c r="DZ6868" t="s">
        <v>168</v>
      </c>
      <c r="EA6868" t="b">
        <v>0</v>
      </c>
      <c r="EB6868" t="s">
        <v>137</v>
      </c>
    </row>
    <row r="6869" spans="1:132" x14ac:dyDescent="0.25">
      <c r="A6869">
        <v>125573142</v>
      </c>
      <c r="B6869">
        <v>5174</v>
      </c>
      <c r="C6869" t="s">
        <v>192</v>
      </c>
      <c r="D6869" t="s">
        <v>474</v>
      </c>
      <c r="E6869" t="s">
        <v>134</v>
      </c>
      <c r="F6869" t="s">
        <v>135</v>
      </c>
      <c r="G6869" t="s">
        <v>163</v>
      </c>
      <c r="H6869" t="s">
        <v>137</v>
      </c>
      <c r="I6869" t="s">
        <v>475</v>
      </c>
      <c r="J6869" t="s">
        <v>150</v>
      </c>
      <c r="K6869" t="s">
        <v>151</v>
      </c>
      <c r="L6869" t="s">
        <v>152</v>
      </c>
      <c r="M6869" t="s">
        <v>137</v>
      </c>
      <c r="N6869" t="s">
        <v>2060</v>
      </c>
      <c r="O6869" t="s">
        <v>2060</v>
      </c>
      <c r="P6869" s="1">
        <v>45309</v>
      </c>
      <c r="Q6869" s="1">
        <v>45307.475694444445</v>
      </c>
      <c r="R6869" s="1">
        <v>45307.475694444445</v>
      </c>
      <c r="S6869" s="1">
        <v>45307.670138888891</v>
      </c>
      <c r="T6869" s="1">
        <v>45307.670138888891</v>
      </c>
      <c r="U6869" t="s">
        <v>39335</v>
      </c>
      <c r="V6869" t="s">
        <v>137</v>
      </c>
      <c r="W6869" t="s">
        <v>137</v>
      </c>
      <c r="X6869" t="s">
        <v>2852</v>
      </c>
      <c r="Y6869" t="s">
        <v>186</v>
      </c>
      <c r="Z6869" t="s">
        <v>137</v>
      </c>
      <c r="AA6869" t="s">
        <v>479</v>
      </c>
      <c r="AB6869" t="s">
        <v>137</v>
      </c>
      <c r="AC6869" t="s">
        <v>137</v>
      </c>
      <c r="AD6869" s="2"/>
      <c r="AE6869" t="s">
        <v>137</v>
      </c>
      <c r="AF6869" t="s">
        <v>137</v>
      </c>
      <c r="AG6869" t="s">
        <v>137</v>
      </c>
      <c r="AH6869" t="s">
        <v>137</v>
      </c>
      <c r="AI6869" t="s">
        <v>137</v>
      </c>
      <c r="AJ6869" t="s">
        <v>137</v>
      </c>
      <c r="AK6869" t="s">
        <v>137</v>
      </c>
      <c r="AL6869" s="2"/>
      <c r="AM6869" t="s">
        <v>137</v>
      </c>
      <c r="AN6869" t="s">
        <v>137</v>
      </c>
      <c r="AO6869" t="s">
        <v>137</v>
      </c>
      <c r="AP6869" t="s">
        <v>137</v>
      </c>
      <c r="AQ6869" t="s">
        <v>137</v>
      </c>
      <c r="AR6869" t="s">
        <v>137</v>
      </c>
      <c r="AS6869" t="s">
        <v>137</v>
      </c>
      <c r="AT6869" t="s">
        <v>137</v>
      </c>
      <c r="AU6869" t="s">
        <v>137</v>
      </c>
      <c r="AV6869" t="s">
        <v>42932</v>
      </c>
      <c r="AW6869" t="s">
        <v>137</v>
      </c>
      <c r="AX6869" t="s">
        <v>137</v>
      </c>
      <c r="AY6869" t="s">
        <v>137</v>
      </c>
      <c r="AZ6869" t="s">
        <v>137</v>
      </c>
      <c r="BA6869" t="s">
        <v>137</v>
      </c>
      <c r="BB6869" t="s">
        <v>137</v>
      </c>
      <c r="BC6869" t="s">
        <v>137</v>
      </c>
      <c r="BD6869" t="s">
        <v>137</v>
      </c>
      <c r="BE6869" t="s">
        <v>137</v>
      </c>
      <c r="BF6869" t="s">
        <v>137</v>
      </c>
      <c r="BG6869" t="s">
        <v>137</v>
      </c>
      <c r="BH6869" t="s">
        <v>137</v>
      </c>
      <c r="BI6869" t="s">
        <v>137</v>
      </c>
      <c r="BJ6869" t="s">
        <v>137</v>
      </c>
      <c r="BK6869" t="s">
        <v>137</v>
      </c>
      <c r="BL6869" t="s">
        <v>137</v>
      </c>
      <c r="BM6869" t="s">
        <v>137</v>
      </c>
      <c r="BN6869" t="s">
        <v>137</v>
      </c>
      <c r="BO6869" t="s">
        <v>137</v>
      </c>
      <c r="BP6869" t="s">
        <v>137</v>
      </c>
      <c r="BQ6869" t="s">
        <v>137</v>
      </c>
      <c r="BR6869" t="s">
        <v>137</v>
      </c>
      <c r="BS6869" t="s">
        <v>137</v>
      </c>
      <c r="BT6869" t="s">
        <v>137</v>
      </c>
      <c r="BU6869" t="s">
        <v>137</v>
      </c>
      <c r="BW6869" t="s">
        <v>137</v>
      </c>
      <c r="BX6869" t="s">
        <v>137</v>
      </c>
      <c r="BY6869" t="s">
        <v>137</v>
      </c>
      <c r="BZ6869" t="s">
        <v>137</v>
      </c>
      <c r="CA6869" t="s">
        <v>137</v>
      </c>
      <c r="CB6869" t="s">
        <v>137</v>
      </c>
      <c r="CC6869" t="s">
        <v>137</v>
      </c>
      <c r="CD6869" t="s">
        <v>137</v>
      </c>
      <c r="CE6869" t="s">
        <v>137</v>
      </c>
      <c r="CF6869" t="s">
        <v>137</v>
      </c>
      <c r="CG6869" t="s">
        <v>137</v>
      </c>
      <c r="CH6869" t="s">
        <v>137</v>
      </c>
      <c r="CI6869" t="s">
        <v>137</v>
      </c>
      <c r="CJ6869" t="s">
        <v>137</v>
      </c>
      <c r="CK6869" t="s">
        <v>137</v>
      </c>
      <c r="CL6869" t="s">
        <v>137</v>
      </c>
      <c r="CM6869" t="s">
        <v>137</v>
      </c>
      <c r="CN6869" t="s">
        <v>137</v>
      </c>
      <c r="CO6869" t="s">
        <v>137</v>
      </c>
      <c r="CP6869" t="s">
        <v>137</v>
      </c>
      <c r="CQ6869" s="1">
        <v>45307.670138888891</v>
      </c>
      <c r="CR6869" s="1">
        <v>45307.670138888891</v>
      </c>
      <c r="CS6869" s="1"/>
      <c r="CT6869" t="s">
        <v>42933</v>
      </c>
      <c r="CU6869" t="s">
        <v>42933</v>
      </c>
      <c r="CV6869" t="s">
        <v>35297</v>
      </c>
      <c r="CW6869" t="s">
        <v>35297</v>
      </c>
      <c r="CX6869" s="3"/>
      <c r="CY6869" s="3"/>
      <c r="CZ6869">
        <v>1</v>
      </c>
      <c r="DA6869" t="s">
        <v>42934</v>
      </c>
      <c r="DB6869" t="s">
        <v>137</v>
      </c>
      <c r="DC6869" t="s">
        <v>137</v>
      </c>
      <c r="DD6869" t="s">
        <v>137</v>
      </c>
      <c r="DE6869" t="s">
        <v>137</v>
      </c>
      <c r="DF6869" t="s">
        <v>42935</v>
      </c>
      <c r="DG6869" t="s">
        <v>137</v>
      </c>
      <c r="DH6869" t="s">
        <v>137</v>
      </c>
      <c r="DI6869" t="s">
        <v>137</v>
      </c>
      <c r="DJ6869" t="s">
        <v>137</v>
      </c>
      <c r="DK6869">
        <v>0</v>
      </c>
      <c r="DL6869" t="s">
        <v>209</v>
      </c>
      <c r="DM6869" t="s">
        <v>137</v>
      </c>
      <c r="DN6869" t="s">
        <v>137</v>
      </c>
      <c r="DO6869" s="1">
        <v>45307.670138888891</v>
      </c>
      <c r="DP6869" s="1"/>
      <c r="DQ6869" t="s">
        <v>150</v>
      </c>
      <c r="DR6869" t="s">
        <v>151</v>
      </c>
      <c r="DS6869" t="s">
        <v>152</v>
      </c>
      <c r="DT6869" t="s">
        <v>137</v>
      </c>
      <c r="DU6869" t="s">
        <v>137</v>
      </c>
      <c r="DV6869" t="s">
        <v>140</v>
      </c>
      <c r="DW6869" t="s">
        <v>137</v>
      </c>
      <c r="DX6869" t="s">
        <v>137</v>
      </c>
      <c r="DY6869" t="s">
        <v>137</v>
      </c>
      <c r="DZ6869" t="s">
        <v>148</v>
      </c>
      <c r="EA6869" t="b">
        <v>0</v>
      </c>
      <c r="EB6869" t="s">
        <v>137</v>
      </c>
    </row>
    <row r="6870" spans="1:132" x14ac:dyDescent="0.25">
      <c r="A6870">
        <v>125572590</v>
      </c>
      <c r="B6870">
        <v>5173</v>
      </c>
      <c r="C6870" t="s">
        <v>192</v>
      </c>
      <c r="D6870" t="s">
        <v>474</v>
      </c>
      <c r="E6870" t="s">
        <v>134</v>
      </c>
      <c r="F6870" t="s">
        <v>135</v>
      </c>
      <c r="G6870" t="s">
        <v>163</v>
      </c>
      <c r="H6870" t="s">
        <v>137</v>
      </c>
      <c r="I6870" t="s">
        <v>475</v>
      </c>
      <c r="J6870" t="s">
        <v>150</v>
      </c>
      <c r="K6870" t="s">
        <v>151</v>
      </c>
      <c r="L6870" t="s">
        <v>152</v>
      </c>
      <c r="M6870" t="s">
        <v>137</v>
      </c>
      <c r="N6870" t="s">
        <v>29336</v>
      </c>
      <c r="O6870" t="s">
        <v>29336</v>
      </c>
      <c r="P6870" s="1">
        <v>45307</v>
      </c>
      <c r="Q6870" s="1">
        <v>45307.472916666666</v>
      </c>
      <c r="R6870" s="1">
        <v>45307.472916666666</v>
      </c>
      <c r="S6870" s="1">
        <v>45307.706250000003</v>
      </c>
      <c r="T6870" s="1">
        <v>45307.706250000003</v>
      </c>
      <c r="U6870" t="s">
        <v>42936</v>
      </c>
      <c r="V6870" t="s">
        <v>137</v>
      </c>
      <c r="W6870" t="s">
        <v>137</v>
      </c>
      <c r="X6870" t="s">
        <v>144</v>
      </c>
      <c r="Y6870" t="s">
        <v>3318</v>
      </c>
      <c r="Z6870" t="s">
        <v>137</v>
      </c>
      <c r="AA6870" t="s">
        <v>479</v>
      </c>
      <c r="AB6870" t="s">
        <v>137</v>
      </c>
      <c r="AC6870" t="s">
        <v>137</v>
      </c>
      <c r="AD6870" s="2"/>
      <c r="AE6870" t="s">
        <v>137</v>
      </c>
      <c r="AF6870" t="s">
        <v>137</v>
      </c>
      <c r="AG6870" t="s">
        <v>137</v>
      </c>
      <c r="AH6870" t="s">
        <v>137</v>
      </c>
      <c r="AI6870" t="s">
        <v>137</v>
      </c>
      <c r="AJ6870" t="s">
        <v>137</v>
      </c>
      <c r="AK6870" t="s">
        <v>137</v>
      </c>
      <c r="AL6870" s="2"/>
      <c r="AM6870" t="s">
        <v>137</v>
      </c>
      <c r="AN6870" t="s">
        <v>137</v>
      </c>
      <c r="AO6870" t="s">
        <v>137</v>
      </c>
      <c r="AP6870" t="s">
        <v>137</v>
      </c>
      <c r="AQ6870" t="s">
        <v>137</v>
      </c>
      <c r="AR6870" t="s">
        <v>137</v>
      </c>
      <c r="AS6870" t="s">
        <v>137</v>
      </c>
      <c r="AT6870" t="s">
        <v>137</v>
      </c>
      <c r="AU6870" t="s">
        <v>137</v>
      </c>
      <c r="AV6870" t="s">
        <v>42937</v>
      </c>
      <c r="AW6870" t="s">
        <v>137</v>
      </c>
      <c r="AX6870" t="s">
        <v>137</v>
      </c>
      <c r="AY6870" t="s">
        <v>137</v>
      </c>
      <c r="AZ6870" t="s">
        <v>137</v>
      </c>
      <c r="BA6870" t="s">
        <v>137</v>
      </c>
      <c r="BB6870" t="s">
        <v>137</v>
      </c>
      <c r="BC6870" t="s">
        <v>137</v>
      </c>
      <c r="BD6870" t="s">
        <v>137</v>
      </c>
      <c r="BE6870" t="s">
        <v>137</v>
      </c>
      <c r="BF6870" t="s">
        <v>137</v>
      </c>
      <c r="BG6870" t="s">
        <v>137</v>
      </c>
      <c r="BH6870" t="s">
        <v>137</v>
      </c>
      <c r="BI6870" t="s">
        <v>137</v>
      </c>
      <c r="BJ6870" t="s">
        <v>137</v>
      </c>
      <c r="BK6870" t="s">
        <v>137</v>
      </c>
      <c r="BL6870" t="s">
        <v>137</v>
      </c>
      <c r="BM6870" t="s">
        <v>137</v>
      </c>
      <c r="BN6870" t="s">
        <v>137</v>
      </c>
      <c r="BO6870" t="s">
        <v>137</v>
      </c>
      <c r="BP6870" t="s">
        <v>137</v>
      </c>
      <c r="BQ6870" t="s">
        <v>137</v>
      </c>
      <c r="BR6870" t="s">
        <v>137</v>
      </c>
      <c r="BS6870" t="s">
        <v>137</v>
      </c>
      <c r="BT6870" t="s">
        <v>137</v>
      </c>
      <c r="BU6870" t="s">
        <v>137</v>
      </c>
      <c r="BW6870" t="s">
        <v>137</v>
      </c>
      <c r="BX6870" t="s">
        <v>137</v>
      </c>
      <c r="BY6870" t="s">
        <v>137</v>
      </c>
      <c r="BZ6870" t="s">
        <v>137</v>
      </c>
      <c r="CA6870" t="s">
        <v>137</v>
      </c>
      <c r="CB6870" t="s">
        <v>137</v>
      </c>
      <c r="CC6870" t="s">
        <v>137</v>
      </c>
      <c r="CD6870" t="s">
        <v>137</v>
      </c>
      <c r="CE6870" t="s">
        <v>137</v>
      </c>
      <c r="CF6870" t="s">
        <v>137</v>
      </c>
      <c r="CG6870" t="s">
        <v>137</v>
      </c>
      <c r="CH6870" t="s">
        <v>137</v>
      </c>
      <c r="CI6870" t="s">
        <v>137</v>
      </c>
      <c r="CJ6870" t="s">
        <v>137</v>
      </c>
      <c r="CK6870" t="s">
        <v>137</v>
      </c>
      <c r="CL6870" t="s">
        <v>137</v>
      </c>
      <c r="CM6870" t="s">
        <v>137</v>
      </c>
      <c r="CN6870" t="s">
        <v>137</v>
      </c>
      <c r="CO6870" t="s">
        <v>137</v>
      </c>
      <c r="CP6870" t="s">
        <v>137</v>
      </c>
      <c r="CQ6870" s="1">
        <v>45307.706250000003</v>
      </c>
      <c r="CR6870" s="1">
        <v>45307.706250000003</v>
      </c>
      <c r="CS6870" s="1"/>
      <c r="CT6870" t="s">
        <v>42938</v>
      </c>
      <c r="CU6870" t="s">
        <v>42938</v>
      </c>
      <c r="CV6870" t="s">
        <v>42939</v>
      </c>
      <c r="CW6870" t="s">
        <v>42939</v>
      </c>
      <c r="CX6870" s="3"/>
      <c r="CY6870" s="3"/>
      <c r="CZ6870">
        <v>1</v>
      </c>
      <c r="DA6870" t="s">
        <v>42940</v>
      </c>
      <c r="DB6870" t="s">
        <v>137</v>
      </c>
      <c r="DC6870" t="s">
        <v>137</v>
      </c>
      <c r="DD6870" t="s">
        <v>137</v>
      </c>
      <c r="DE6870" t="s">
        <v>137</v>
      </c>
      <c r="DF6870" t="s">
        <v>42941</v>
      </c>
      <c r="DG6870" t="s">
        <v>137</v>
      </c>
      <c r="DH6870" t="s">
        <v>137</v>
      </c>
      <c r="DI6870" t="s">
        <v>137</v>
      </c>
      <c r="DJ6870" t="s">
        <v>137</v>
      </c>
      <c r="DK6870">
        <v>0</v>
      </c>
      <c r="DL6870" t="s">
        <v>209</v>
      </c>
      <c r="DM6870" t="s">
        <v>137</v>
      </c>
      <c r="DN6870" t="s">
        <v>137</v>
      </c>
      <c r="DO6870" s="1">
        <v>45307.706250000003</v>
      </c>
      <c r="DP6870" s="1"/>
      <c r="DQ6870" t="s">
        <v>150</v>
      </c>
      <c r="DR6870" t="s">
        <v>151</v>
      </c>
      <c r="DS6870" t="s">
        <v>152</v>
      </c>
      <c r="DT6870" t="s">
        <v>137</v>
      </c>
      <c r="DU6870" t="s">
        <v>137</v>
      </c>
      <c r="DV6870" t="s">
        <v>140</v>
      </c>
      <c r="DW6870" t="s">
        <v>137</v>
      </c>
      <c r="DX6870" t="s">
        <v>137</v>
      </c>
      <c r="DY6870" t="s">
        <v>137</v>
      </c>
      <c r="DZ6870" t="s">
        <v>148</v>
      </c>
      <c r="EA6870" t="b">
        <v>0</v>
      </c>
      <c r="EB6870" t="s">
        <v>137</v>
      </c>
    </row>
    <row r="6871" spans="1:132" x14ac:dyDescent="0.25">
      <c r="A6871">
        <v>125569291</v>
      </c>
      <c r="B6871">
        <v>5172</v>
      </c>
      <c r="C6871" t="s">
        <v>192</v>
      </c>
      <c r="D6871" t="s">
        <v>133</v>
      </c>
      <c r="E6871" t="s">
        <v>134</v>
      </c>
      <c r="F6871" t="s">
        <v>135</v>
      </c>
      <c r="G6871" t="s">
        <v>136</v>
      </c>
      <c r="H6871" t="s">
        <v>137</v>
      </c>
      <c r="I6871" t="s">
        <v>138</v>
      </c>
      <c r="J6871" t="s">
        <v>32127</v>
      </c>
      <c r="K6871" t="s">
        <v>32128</v>
      </c>
      <c r="L6871" t="s">
        <v>32129</v>
      </c>
      <c r="M6871" t="s">
        <v>137</v>
      </c>
      <c r="N6871" t="s">
        <v>1926</v>
      </c>
      <c r="O6871" t="s">
        <v>1926</v>
      </c>
      <c r="P6871" s="1">
        <v>45307</v>
      </c>
      <c r="Q6871" s="1">
        <v>45307.456944444442</v>
      </c>
      <c r="R6871" s="1">
        <v>45307.456944444442</v>
      </c>
      <c r="S6871" s="1">
        <v>45308.414583333331</v>
      </c>
      <c r="T6871" s="1">
        <v>45308.414583333331</v>
      </c>
      <c r="U6871" t="s">
        <v>4515</v>
      </c>
      <c r="V6871" t="s">
        <v>137</v>
      </c>
      <c r="W6871" t="s">
        <v>137</v>
      </c>
      <c r="X6871" t="s">
        <v>231</v>
      </c>
      <c r="Y6871" t="s">
        <v>370</v>
      </c>
      <c r="Z6871" t="s">
        <v>137</v>
      </c>
      <c r="AA6871" t="s">
        <v>137</v>
      </c>
      <c r="AB6871" t="s">
        <v>137</v>
      </c>
      <c r="AC6871" t="s">
        <v>137</v>
      </c>
      <c r="AD6871" s="2"/>
      <c r="AE6871" t="s">
        <v>137</v>
      </c>
      <c r="AF6871" t="s">
        <v>137</v>
      </c>
      <c r="AG6871" t="s">
        <v>137</v>
      </c>
      <c r="AH6871" t="s">
        <v>137</v>
      </c>
      <c r="AI6871" t="s">
        <v>137</v>
      </c>
      <c r="AJ6871" t="s">
        <v>137</v>
      </c>
      <c r="AK6871" t="s">
        <v>137</v>
      </c>
      <c r="AL6871" s="2"/>
      <c r="AM6871" t="s">
        <v>137</v>
      </c>
      <c r="AN6871" t="s">
        <v>137</v>
      </c>
      <c r="AO6871" t="s">
        <v>137</v>
      </c>
      <c r="AP6871" t="s">
        <v>137</v>
      </c>
      <c r="AQ6871" t="s">
        <v>137</v>
      </c>
      <c r="AR6871" t="s">
        <v>137</v>
      </c>
      <c r="AS6871" t="s">
        <v>137</v>
      </c>
      <c r="AT6871" t="s">
        <v>137</v>
      </c>
      <c r="AU6871" t="s">
        <v>137</v>
      </c>
      <c r="AV6871" t="s">
        <v>137</v>
      </c>
      <c r="AW6871" t="s">
        <v>137</v>
      </c>
      <c r="AX6871" t="s">
        <v>137</v>
      </c>
      <c r="AY6871" t="s">
        <v>137</v>
      </c>
      <c r="AZ6871" t="s">
        <v>137</v>
      </c>
      <c r="BA6871" t="s">
        <v>137</v>
      </c>
      <c r="BB6871" t="s">
        <v>137</v>
      </c>
      <c r="BC6871" t="s">
        <v>137</v>
      </c>
      <c r="BD6871" t="s">
        <v>137</v>
      </c>
      <c r="BE6871" t="s">
        <v>137</v>
      </c>
      <c r="BF6871" t="s">
        <v>137</v>
      </c>
      <c r="BG6871" t="s">
        <v>137</v>
      </c>
      <c r="BH6871" t="s">
        <v>137</v>
      </c>
      <c r="BI6871" t="s">
        <v>137</v>
      </c>
      <c r="BJ6871" t="s">
        <v>137</v>
      </c>
      <c r="BK6871" t="s">
        <v>137</v>
      </c>
      <c r="BL6871" t="s">
        <v>137</v>
      </c>
      <c r="BM6871" t="s">
        <v>137</v>
      </c>
      <c r="BN6871" t="s">
        <v>137</v>
      </c>
      <c r="BO6871" t="s">
        <v>137</v>
      </c>
      <c r="BP6871" t="s">
        <v>42942</v>
      </c>
      <c r="BQ6871" t="s">
        <v>137</v>
      </c>
      <c r="BR6871" t="s">
        <v>137</v>
      </c>
      <c r="BS6871" t="s">
        <v>137</v>
      </c>
      <c r="BT6871" t="s">
        <v>137</v>
      </c>
      <c r="BU6871" t="s">
        <v>137</v>
      </c>
      <c r="BW6871" t="s">
        <v>137</v>
      </c>
      <c r="BX6871" t="s">
        <v>137</v>
      </c>
      <c r="BY6871" t="s">
        <v>137</v>
      </c>
      <c r="BZ6871" t="s">
        <v>137</v>
      </c>
      <c r="CA6871" t="s">
        <v>137</v>
      </c>
      <c r="CB6871" t="s">
        <v>137</v>
      </c>
      <c r="CC6871" t="s">
        <v>137</v>
      </c>
      <c r="CD6871" t="s">
        <v>137</v>
      </c>
      <c r="CE6871" t="s">
        <v>137</v>
      </c>
      <c r="CF6871" t="s">
        <v>137</v>
      </c>
      <c r="CG6871" t="s">
        <v>137</v>
      </c>
      <c r="CH6871" t="s">
        <v>137</v>
      </c>
      <c r="CI6871" t="s">
        <v>137</v>
      </c>
      <c r="CJ6871" t="s">
        <v>137</v>
      </c>
      <c r="CK6871" t="s">
        <v>137</v>
      </c>
      <c r="CL6871" t="s">
        <v>137</v>
      </c>
      <c r="CM6871" t="s">
        <v>137</v>
      </c>
      <c r="CN6871" t="s">
        <v>137</v>
      </c>
      <c r="CO6871" t="s">
        <v>137</v>
      </c>
      <c r="CP6871" t="s">
        <v>137</v>
      </c>
      <c r="CQ6871" s="1">
        <v>45308.414583333331</v>
      </c>
      <c r="CR6871" s="1">
        <v>45308.414583333331</v>
      </c>
      <c r="CS6871" s="1"/>
      <c r="CT6871" t="s">
        <v>42943</v>
      </c>
      <c r="CU6871" t="s">
        <v>42944</v>
      </c>
      <c r="CV6871" t="s">
        <v>42945</v>
      </c>
      <c r="CW6871" t="s">
        <v>42946</v>
      </c>
      <c r="CX6871" s="3"/>
      <c r="CY6871" s="3"/>
      <c r="CZ6871">
        <v>1</v>
      </c>
      <c r="DA6871" t="s">
        <v>42947</v>
      </c>
      <c r="DB6871" t="s">
        <v>137</v>
      </c>
      <c r="DC6871" t="s">
        <v>137</v>
      </c>
      <c r="DD6871" t="s">
        <v>137</v>
      </c>
      <c r="DE6871" t="s">
        <v>137</v>
      </c>
      <c r="DF6871" t="s">
        <v>42948</v>
      </c>
      <c r="DG6871" t="s">
        <v>137</v>
      </c>
      <c r="DH6871" t="s">
        <v>137</v>
      </c>
      <c r="DI6871" t="s">
        <v>137</v>
      </c>
      <c r="DJ6871" t="s">
        <v>137</v>
      </c>
      <c r="DK6871">
        <v>0</v>
      </c>
      <c r="DL6871" t="s">
        <v>209</v>
      </c>
      <c r="DM6871" t="s">
        <v>137</v>
      </c>
      <c r="DN6871" t="s">
        <v>137</v>
      </c>
      <c r="DO6871" s="1">
        <v>45308.414583333331</v>
      </c>
      <c r="DP6871" s="1"/>
      <c r="DQ6871" t="s">
        <v>32127</v>
      </c>
      <c r="DR6871" t="s">
        <v>32128</v>
      </c>
      <c r="DS6871" t="s">
        <v>32129</v>
      </c>
      <c r="DT6871" t="s">
        <v>137</v>
      </c>
      <c r="DU6871" t="s">
        <v>137</v>
      </c>
      <c r="DV6871" t="s">
        <v>137</v>
      </c>
      <c r="DW6871" t="s">
        <v>137</v>
      </c>
      <c r="DX6871" t="s">
        <v>137</v>
      </c>
      <c r="DY6871" t="s">
        <v>137</v>
      </c>
      <c r="DZ6871" t="s">
        <v>148</v>
      </c>
      <c r="EA6871" t="b">
        <v>0</v>
      </c>
      <c r="EB6871" t="s">
        <v>137</v>
      </c>
    </row>
    <row r="6872" spans="1:132" x14ac:dyDescent="0.25">
      <c r="A6872">
        <v>125566509</v>
      </c>
      <c r="B6872">
        <v>5171</v>
      </c>
      <c r="C6872" t="s">
        <v>192</v>
      </c>
      <c r="D6872" t="s">
        <v>42949</v>
      </c>
      <c r="E6872" t="s">
        <v>134</v>
      </c>
      <c r="F6872" t="s">
        <v>162</v>
      </c>
      <c r="G6872" t="s">
        <v>137</v>
      </c>
      <c r="H6872" t="s">
        <v>137</v>
      </c>
      <c r="I6872" t="s">
        <v>42950</v>
      </c>
      <c r="J6872" t="s">
        <v>150</v>
      </c>
      <c r="K6872" t="s">
        <v>151</v>
      </c>
      <c r="L6872" t="s">
        <v>152</v>
      </c>
      <c r="M6872" t="s">
        <v>137</v>
      </c>
      <c r="N6872" t="s">
        <v>5558</v>
      </c>
      <c r="O6872" t="s">
        <v>303</v>
      </c>
      <c r="P6872" s="1"/>
      <c r="Q6872" s="1">
        <v>45307.442361111112</v>
      </c>
      <c r="R6872" s="1">
        <v>45307.442361111112</v>
      </c>
      <c r="S6872" s="1">
        <v>45307.453472222223</v>
      </c>
      <c r="T6872" s="1">
        <v>45307.453472222223</v>
      </c>
      <c r="U6872" t="s">
        <v>13034</v>
      </c>
      <c r="V6872" t="s">
        <v>137</v>
      </c>
      <c r="W6872" t="s">
        <v>137</v>
      </c>
      <c r="X6872" t="s">
        <v>144</v>
      </c>
      <c r="Y6872" t="s">
        <v>199</v>
      </c>
      <c r="Z6872" t="s">
        <v>137</v>
      </c>
      <c r="AA6872" t="s">
        <v>137</v>
      </c>
      <c r="AB6872" t="s">
        <v>137</v>
      </c>
      <c r="AC6872" t="s">
        <v>137</v>
      </c>
      <c r="AD6872" s="2"/>
      <c r="AE6872" t="s">
        <v>137</v>
      </c>
      <c r="AF6872" t="s">
        <v>137</v>
      </c>
      <c r="AG6872" t="s">
        <v>137</v>
      </c>
      <c r="AH6872" t="s">
        <v>137</v>
      </c>
      <c r="AI6872" t="s">
        <v>137</v>
      </c>
      <c r="AJ6872" t="s">
        <v>137</v>
      </c>
      <c r="AK6872" t="s">
        <v>137</v>
      </c>
      <c r="AL6872" s="2"/>
      <c r="AM6872" t="s">
        <v>137</v>
      </c>
      <c r="AN6872" t="s">
        <v>137</v>
      </c>
      <c r="AO6872" t="s">
        <v>137</v>
      </c>
      <c r="AP6872" t="s">
        <v>137</v>
      </c>
      <c r="AQ6872" t="s">
        <v>137</v>
      </c>
      <c r="AR6872" t="s">
        <v>137</v>
      </c>
      <c r="AS6872" t="s">
        <v>137</v>
      </c>
      <c r="AT6872" t="s">
        <v>137</v>
      </c>
      <c r="AU6872" t="s">
        <v>137</v>
      </c>
      <c r="AV6872" t="s">
        <v>137</v>
      </c>
      <c r="AW6872" t="s">
        <v>137</v>
      </c>
      <c r="AX6872" t="s">
        <v>137</v>
      </c>
      <c r="AY6872" t="s">
        <v>137</v>
      </c>
      <c r="AZ6872" t="s">
        <v>137</v>
      </c>
      <c r="BA6872" t="s">
        <v>137</v>
      </c>
      <c r="BB6872" t="s">
        <v>137</v>
      </c>
      <c r="BC6872" t="s">
        <v>137</v>
      </c>
      <c r="BD6872" t="s">
        <v>137</v>
      </c>
      <c r="BE6872" t="s">
        <v>137</v>
      </c>
      <c r="BF6872" t="s">
        <v>137</v>
      </c>
      <c r="BG6872" t="s">
        <v>137</v>
      </c>
      <c r="BH6872" t="s">
        <v>137</v>
      </c>
      <c r="BI6872" t="s">
        <v>137</v>
      </c>
      <c r="BJ6872" t="s">
        <v>137</v>
      </c>
      <c r="BK6872" t="s">
        <v>137</v>
      </c>
      <c r="BL6872" t="s">
        <v>137</v>
      </c>
      <c r="BM6872" t="s">
        <v>137</v>
      </c>
      <c r="BN6872" t="s">
        <v>137</v>
      </c>
      <c r="BO6872" t="s">
        <v>137</v>
      </c>
      <c r="BP6872" t="s">
        <v>137</v>
      </c>
      <c r="BQ6872" t="s">
        <v>137</v>
      </c>
      <c r="BR6872" t="s">
        <v>137</v>
      </c>
      <c r="BS6872" t="s">
        <v>137</v>
      </c>
      <c r="BT6872" t="s">
        <v>137</v>
      </c>
      <c r="BU6872" t="s">
        <v>137</v>
      </c>
      <c r="BW6872" t="s">
        <v>137</v>
      </c>
      <c r="BX6872" t="s">
        <v>137</v>
      </c>
      <c r="BY6872" t="s">
        <v>137</v>
      </c>
      <c r="BZ6872" t="s">
        <v>137</v>
      </c>
      <c r="CA6872" t="s">
        <v>137</v>
      </c>
      <c r="CB6872" t="s">
        <v>137</v>
      </c>
      <c r="CC6872" t="s">
        <v>137</v>
      </c>
      <c r="CD6872" t="s">
        <v>137</v>
      </c>
      <c r="CE6872" t="s">
        <v>137</v>
      </c>
      <c r="CF6872" t="s">
        <v>137</v>
      </c>
      <c r="CG6872" t="s">
        <v>137</v>
      </c>
      <c r="CH6872" t="s">
        <v>137</v>
      </c>
      <c r="CI6872" t="s">
        <v>137</v>
      </c>
      <c r="CJ6872" t="s">
        <v>137</v>
      </c>
      <c r="CK6872" t="s">
        <v>137</v>
      </c>
      <c r="CL6872" t="s">
        <v>137</v>
      </c>
      <c r="CM6872" t="s">
        <v>137</v>
      </c>
      <c r="CN6872" t="s">
        <v>137</v>
      </c>
      <c r="CO6872" t="s">
        <v>137</v>
      </c>
      <c r="CP6872" t="s">
        <v>137</v>
      </c>
      <c r="CQ6872" s="1">
        <v>45307.453472222223</v>
      </c>
      <c r="CR6872" s="1">
        <v>45307.453472222223</v>
      </c>
      <c r="CS6872" s="1"/>
      <c r="CT6872" t="s">
        <v>4086</v>
      </c>
      <c r="CU6872" t="s">
        <v>4086</v>
      </c>
      <c r="CV6872" t="s">
        <v>42951</v>
      </c>
      <c r="CW6872" t="s">
        <v>42951</v>
      </c>
      <c r="CX6872" s="3"/>
      <c r="CY6872" s="3"/>
      <c r="CZ6872">
        <v>1</v>
      </c>
      <c r="DA6872" t="s">
        <v>137</v>
      </c>
      <c r="DB6872" t="s">
        <v>137</v>
      </c>
      <c r="DC6872" t="s">
        <v>137</v>
      </c>
      <c r="DD6872" t="s">
        <v>137</v>
      </c>
      <c r="DE6872" t="s">
        <v>137</v>
      </c>
      <c r="DF6872" t="s">
        <v>42952</v>
      </c>
      <c r="DG6872" t="s">
        <v>137</v>
      </c>
      <c r="DH6872" t="s">
        <v>137</v>
      </c>
      <c r="DI6872" t="s">
        <v>137</v>
      </c>
      <c r="DJ6872" t="s">
        <v>137</v>
      </c>
      <c r="DK6872">
        <v>0</v>
      </c>
      <c r="DL6872" t="s">
        <v>209</v>
      </c>
      <c r="DM6872" t="s">
        <v>137</v>
      </c>
      <c r="DN6872" t="s">
        <v>137</v>
      </c>
      <c r="DO6872" s="1">
        <v>45307.453472222223</v>
      </c>
      <c r="DP6872" s="1"/>
      <c r="DQ6872" t="s">
        <v>150</v>
      </c>
      <c r="DR6872" t="s">
        <v>151</v>
      </c>
      <c r="DS6872" t="s">
        <v>152</v>
      </c>
      <c r="DT6872" t="s">
        <v>137</v>
      </c>
      <c r="DU6872" t="s">
        <v>137</v>
      </c>
      <c r="DV6872" t="s">
        <v>137</v>
      </c>
      <c r="DW6872" t="s">
        <v>137</v>
      </c>
      <c r="DX6872" t="s">
        <v>137</v>
      </c>
      <c r="DY6872" t="s">
        <v>137</v>
      </c>
      <c r="DZ6872" t="s">
        <v>168</v>
      </c>
      <c r="EA6872" t="b">
        <v>0</v>
      </c>
      <c r="EB6872" t="s">
        <v>137</v>
      </c>
    </row>
    <row r="6873" spans="1:132" x14ac:dyDescent="0.25">
      <c r="A6873">
        <v>125562559</v>
      </c>
      <c r="B6873">
        <v>5170</v>
      </c>
      <c r="C6873" t="s">
        <v>192</v>
      </c>
      <c r="D6873" t="s">
        <v>41383</v>
      </c>
      <c r="E6873" t="s">
        <v>134</v>
      </c>
      <c r="F6873" t="s">
        <v>162</v>
      </c>
      <c r="G6873" t="s">
        <v>137</v>
      </c>
      <c r="H6873" t="s">
        <v>137</v>
      </c>
      <c r="I6873" t="s">
        <v>137</v>
      </c>
      <c r="J6873" t="s">
        <v>150</v>
      </c>
      <c r="K6873" t="s">
        <v>151</v>
      </c>
      <c r="L6873" t="s">
        <v>152</v>
      </c>
      <c r="M6873" t="s">
        <v>137</v>
      </c>
      <c r="N6873" t="s">
        <v>1258</v>
      </c>
      <c r="O6873" t="s">
        <v>303</v>
      </c>
      <c r="P6873" s="1"/>
      <c r="Q6873" s="1">
        <v>45307.421527777777</v>
      </c>
      <c r="R6873" s="1">
        <v>45307.421527777777</v>
      </c>
      <c r="S6873" s="1">
        <v>45320.7</v>
      </c>
      <c r="T6873" s="1">
        <v>45320.7</v>
      </c>
      <c r="U6873" t="s">
        <v>13034</v>
      </c>
      <c r="V6873" t="s">
        <v>137</v>
      </c>
      <c r="W6873" t="s">
        <v>137</v>
      </c>
      <c r="X6873" t="s">
        <v>231</v>
      </c>
      <c r="Y6873" t="s">
        <v>199</v>
      </c>
      <c r="Z6873" t="s">
        <v>137</v>
      </c>
      <c r="AA6873" t="s">
        <v>137</v>
      </c>
      <c r="AB6873" t="s">
        <v>137</v>
      </c>
      <c r="AC6873" t="s">
        <v>137</v>
      </c>
      <c r="AD6873" s="2"/>
      <c r="AE6873" t="s">
        <v>137</v>
      </c>
      <c r="AF6873" t="s">
        <v>137</v>
      </c>
      <c r="AG6873" t="s">
        <v>137</v>
      </c>
      <c r="AH6873" t="s">
        <v>137</v>
      </c>
      <c r="AI6873" t="s">
        <v>137</v>
      </c>
      <c r="AJ6873" t="s">
        <v>137</v>
      </c>
      <c r="AK6873" t="s">
        <v>137</v>
      </c>
      <c r="AL6873" s="2"/>
      <c r="AM6873" t="s">
        <v>137</v>
      </c>
      <c r="AN6873" t="s">
        <v>137</v>
      </c>
      <c r="AO6873" t="s">
        <v>137</v>
      </c>
      <c r="AP6873" t="s">
        <v>137</v>
      </c>
      <c r="AQ6873" t="s">
        <v>137</v>
      </c>
      <c r="AR6873" t="s">
        <v>137</v>
      </c>
      <c r="AS6873" t="s">
        <v>137</v>
      </c>
      <c r="AT6873" t="s">
        <v>137</v>
      </c>
      <c r="AU6873" t="s">
        <v>137</v>
      </c>
      <c r="AV6873" t="s">
        <v>137</v>
      </c>
      <c r="AW6873" t="s">
        <v>137</v>
      </c>
      <c r="AX6873" t="s">
        <v>137</v>
      </c>
      <c r="AY6873" t="s">
        <v>137</v>
      </c>
      <c r="AZ6873" t="s">
        <v>137</v>
      </c>
      <c r="BA6873" t="s">
        <v>137</v>
      </c>
      <c r="BB6873" t="s">
        <v>137</v>
      </c>
      <c r="BC6873" t="s">
        <v>137</v>
      </c>
      <c r="BD6873" t="s">
        <v>137</v>
      </c>
      <c r="BE6873" t="s">
        <v>137</v>
      </c>
      <c r="BF6873" t="s">
        <v>137</v>
      </c>
      <c r="BG6873" t="s">
        <v>137</v>
      </c>
      <c r="BH6873" t="s">
        <v>137</v>
      </c>
      <c r="BI6873" t="s">
        <v>137</v>
      </c>
      <c r="BJ6873" t="s">
        <v>137</v>
      </c>
      <c r="BK6873" t="s">
        <v>137</v>
      </c>
      <c r="BL6873" t="s">
        <v>137</v>
      </c>
      <c r="BM6873" t="s">
        <v>137</v>
      </c>
      <c r="BN6873" t="s">
        <v>137</v>
      </c>
      <c r="BO6873" t="s">
        <v>137</v>
      </c>
      <c r="BP6873" t="s">
        <v>137</v>
      </c>
      <c r="BQ6873" t="s">
        <v>137</v>
      </c>
      <c r="BR6873" t="s">
        <v>137</v>
      </c>
      <c r="BS6873" t="s">
        <v>137</v>
      </c>
      <c r="BT6873" t="s">
        <v>137</v>
      </c>
      <c r="BU6873" t="s">
        <v>137</v>
      </c>
      <c r="BW6873" t="s">
        <v>137</v>
      </c>
      <c r="BX6873" t="s">
        <v>137</v>
      </c>
      <c r="BY6873" t="s">
        <v>137</v>
      </c>
      <c r="BZ6873" t="s">
        <v>137</v>
      </c>
      <c r="CA6873" t="s">
        <v>137</v>
      </c>
      <c r="CB6873" t="s">
        <v>137</v>
      </c>
      <c r="CC6873" t="s">
        <v>137</v>
      </c>
      <c r="CD6873" t="s">
        <v>137</v>
      </c>
      <c r="CE6873" t="s">
        <v>137</v>
      </c>
      <c r="CF6873" t="s">
        <v>137</v>
      </c>
      <c r="CG6873" t="s">
        <v>137</v>
      </c>
      <c r="CH6873" t="s">
        <v>137</v>
      </c>
      <c r="CI6873" t="s">
        <v>137</v>
      </c>
      <c r="CJ6873" t="s">
        <v>137</v>
      </c>
      <c r="CK6873" t="s">
        <v>137</v>
      </c>
      <c r="CL6873" t="s">
        <v>137</v>
      </c>
      <c r="CM6873" t="s">
        <v>137</v>
      </c>
      <c r="CN6873" t="s">
        <v>137</v>
      </c>
      <c r="CO6873" t="s">
        <v>137</v>
      </c>
      <c r="CP6873" t="s">
        <v>137</v>
      </c>
      <c r="CQ6873" s="1">
        <v>45320.7</v>
      </c>
      <c r="CR6873" s="1">
        <v>45320.7</v>
      </c>
      <c r="CS6873" s="1"/>
      <c r="CT6873" t="s">
        <v>42953</v>
      </c>
      <c r="CU6873" t="s">
        <v>42953</v>
      </c>
      <c r="CV6873" t="s">
        <v>42954</v>
      </c>
      <c r="CW6873" t="s">
        <v>42955</v>
      </c>
      <c r="CX6873" s="3"/>
      <c r="CY6873" s="3"/>
      <c r="CZ6873">
        <v>1</v>
      </c>
      <c r="DA6873" t="s">
        <v>137</v>
      </c>
      <c r="DB6873" t="s">
        <v>137</v>
      </c>
      <c r="DC6873" t="s">
        <v>137</v>
      </c>
      <c r="DD6873" t="s">
        <v>137</v>
      </c>
      <c r="DE6873" t="s">
        <v>137</v>
      </c>
      <c r="DF6873" t="s">
        <v>42956</v>
      </c>
      <c r="DG6873" t="s">
        <v>900</v>
      </c>
      <c r="DH6873" t="s">
        <v>1151</v>
      </c>
      <c r="DI6873" t="s">
        <v>137</v>
      </c>
      <c r="DJ6873" t="s">
        <v>137</v>
      </c>
      <c r="DK6873">
        <v>0</v>
      </c>
      <c r="DL6873" t="s">
        <v>209</v>
      </c>
      <c r="DM6873" t="s">
        <v>137</v>
      </c>
      <c r="DN6873" t="s">
        <v>137</v>
      </c>
      <c r="DO6873" s="1">
        <v>45320.7</v>
      </c>
      <c r="DP6873" s="1"/>
      <c r="DQ6873" t="s">
        <v>150</v>
      </c>
      <c r="DR6873" t="s">
        <v>151</v>
      </c>
      <c r="DS6873" t="s">
        <v>152</v>
      </c>
      <c r="DT6873" t="s">
        <v>137</v>
      </c>
      <c r="DU6873" t="s">
        <v>137</v>
      </c>
      <c r="DV6873" t="s">
        <v>137</v>
      </c>
      <c r="DW6873" t="s">
        <v>137</v>
      </c>
      <c r="DX6873" t="s">
        <v>2497</v>
      </c>
      <c r="DY6873" t="s">
        <v>137</v>
      </c>
      <c r="DZ6873" t="s">
        <v>168</v>
      </c>
      <c r="EA6873" t="b">
        <v>0</v>
      </c>
      <c r="EB6873" t="s">
        <v>137</v>
      </c>
    </row>
    <row r="6874" spans="1:132" x14ac:dyDescent="0.25">
      <c r="A6874">
        <v>125561291</v>
      </c>
      <c r="B6874">
        <v>5169</v>
      </c>
      <c r="C6874" t="s">
        <v>192</v>
      </c>
      <c r="D6874" t="s">
        <v>133</v>
      </c>
      <c r="E6874" t="s">
        <v>134</v>
      </c>
      <c r="F6874" t="s">
        <v>135</v>
      </c>
      <c r="G6874" t="s">
        <v>136</v>
      </c>
      <c r="H6874" t="s">
        <v>137</v>
      </c>
      <c r="I6874" t="s">
        <v>138</v>
      </c>
      <c r="J6874" t="s">
        <v>150</v>
      </c>
      <c r="K6874" t="s">
        <v>151</v>
      </c>
      <c r="L6874" t="s">
        <v>152</v>
      </c>
      <c r="M6874" t="s">
        <v>137</v>
      </c>
      <c r="N6874" t="s">
        <v>7333</v>
      </c>
      <c r="O6874" t="s">
        <v>7333</v>
      </c>
      <c r="P6874" s="1"/>
      <c r="Q6874" s="1">
        <v>45307.415277777778</v>
      </c>
      <c r="R6874" s="1">
        <v>45307.415277777778</v>
      </c>
      <c r="S6874" s="1">
        <v>45307.427777777775</v>
      </c>
      <c r="T6874" s="1">
        <v>45307.427777777775</v>
      </c>
      <c r="U6874" t="s">
        <v>1250</v>
      </c>
      <c r="V6874" t="s">
        <v>137</v>
      </c>
      <c r="W6874" t="s">
        <v>137</v>
      </c>
      <c r="X6874" t="s">
        <v>176</v>
      </c>
      <c r="Y6874" t="s">
        <v>370</v>
      </c>
      <c r="Z6874" t="s">
        <v>137</v>
      </c>
      <c r="AA6874" t="s">
        <v>137</v>
      </c>
      <c r="AB6874" t="s">
        <v>137</v>
      </c>
      <c r="AC6874" t="s">
        <v>137</v>
      </c>
      <c r="AD6874" s="2"/>
      <c r="AE6874" t="s">
        <v>137</v>
      </c>
      <c r="AF6874" t="s">
        <v>137</v>
      </c>
      <c r="AG6874" t="s">
        <v>137</v>
      </c>
      <c r="AH6874" t="s">
        <v>137</v>
      </c>
      <c r="AI6874" t="s">
        <v>137</v>
      </c>
      <c r="AJ6874" t="s">
        <v>137</v>
      </c>
      <c r="AK6874" t="s">
        <v>137</v>
      </c>
      <c r="AL6874" s="2"/>
      <c r="AM6874" t="s">
        <v>137</v>
      </c>
      <c r="AN6874" t="s">
        <v>137</v>
      </c>
      <c r="AO6874" t="s">
        <v>137</v>
      </c>
      <c r="AP6874" t="s">
        <v>137</v>
      </c>
      <c r="AQ6874" t="s">
        <v>137</v>
      </c>
      <c r="AR6874" t="s">
        <v>137</v>
      </c>
      <c r="AS6874" t="s">
        <v>137</v>
      </c>
      <c r="AT6874" t="s">
        <v>137</v>
      </c>
      <c r="AU6874" t="s">
        <v>137</v>
      </c>
      <c r="AV6874" t="s">
        <v>137</v>
      </c>
      <c r="AW6874" t="s">
        <v>137</v>
      </c>
      <c r="AX6874" t="s">
        <v>137</v>
      </c>
      <c r="AY6874" t="s">
        <v>137</v>
      </c>
      <c r="AZ6874" t="s">
        <v>137</v>
      </c>
      <c r="BA6874" t="s">
        <v>137</v>
      </c>
      <c r="BB6874" t="s">
        <v>137</v>
      </c>
      <c r="BC6874" t="s">
        <v>137</v>
      </c>
      <c r="BD6874" t="s">
        <v>137</v>
      </c>
      <c r="BE6874" t="s">
        <v>137</v>
      </c>
      <c r="BF6874" t="s">
        <v>137</v>
      </c>
      <c r="BG6874" t="s">
        <v>137</v>
      </c>
      <c r="BH6874" t="s">
        <v>137</v>
      </c>
      <c r="BI6874" t="s">
        <v>137</v>
      </c>
      <c r="BJ6874" t="s">
        <v>137</v>
      </c>
      <c r="BK6874" t="s">
        <v>137</v>
      </c>
      <c r="BL6874" t="s">
        <v>137</v>
      </c>
      <c r="BM6874" t="s">
        <v>137</v>
      </c>
      <c r="BN6874" t="s">
        <v>137</v>
      </c>
      <c r="BO6874" t="s">
        <v>137</v>
      </c>
      <c r="BP6874" t="s">
        <v>42957</v>
      </c>
      <c r="BQ6874" t="s">
        <v>137</v>
      </c>
      <c r="BR6874" t="s">
        <v>137</v>
      </c>
      <c r="BS6874" t="s">
        <v>137</v>
      </c>
      <c r="BT6874" t="s">
        <v>137</v>
      </c>
      <c r="BU6874" t="s">
        <v>137</v>
      </c>
      <c r="BW6874" t="s">
        <v>137</v>
      </c>
      <c r="BX6874" t="s">
        <v>137</v>
      </c>
      <c r="BY6874" t="s">
        <v>137</v>
      </c>
      <c r="BZ6874" t="s">
        <v>137</v>
      </c>
      <c r="CA6874" t="s">
        <v>137</v>
      </c>
      <c r="CB6874" t="s">
        <v>137</v>
      </c>
      <c r="CC6874" t="s">
        <v>137</v>
      </c>
      <c r="CD6874" t="s">
        <v>137</v>
      </c>
      <c r="CE6874" t="s">
        <v>137</v>
      </c>
      <c r="CF6874" t="s">
        <v>137</v>
      </c>
      <c r="CG6874" t="s">
        <v>137</v>
      </c>
      <c r="CH6874" t="s">
        <v>137</v>
      </c>
      <c r="CI6874" t="s">
        <v>137</v>
      </c>
      <c r="CJ6874" t="s">
        <v>137</v>
      </c>
      <c r="CK6874" t="s">
        <v>137</v>
      </c>
      <c r="CL6874" t="s">
        <v>137</v>
      </c>
      <c r="CM6874" t="s">
        <v>137</v>
      </c>
      <c r="CN6874" t="s">
        <v>137</v>
      </c>
      <c r="CO6874" t="s">
        <v>137</v>
      </c>
      <c r="CP6874" t="s">
        <v>137</v>
      </c>
      <c r="CQ6874" s="1">
        <v>45307.427777777775</v>
      </c>
      <c r="CR6874" s="1">
        <v>45307.427777777775</v>
      </c>
      <c r="CS6874" s="1"/>
      <c r="CT6874" t="s">
        <v>32691</v>
      </c>
      <c r="CU6874" t="s">
        <v>32691</v>
      </c>
      <c r="CV6874" t="s">
        <v>12940</v>
      </c>
      <c r="CW6874" t="s">
        <v>12940</v>
      </c>
      <c r="CX6874" s="3"/>
      <c r="CY6874" s="3"/>
      <c r="CZ6874">
        <v>1</v>
      </c>
      <c r="DA6874" t="s">
        <v>42958</v>
      </c>
      <c r="DB6874" t="s">
        <v>137</v>
      </c>
      <c r="DC6874" t="s">
        <v>137</v>
      </c>
      <c r="DD6874" t="s">
        <v>137</v>
      </c>
      <c r="DE6874" t="s">
        <v>137</v>
      </c>
      <c r="DF6874" t="s">
        <v>42959</v>
      </c>
      <c r="DG6874" t="s">
        <v>137</v>
      </c>
      <c r="DH6874" t="s">
        <v>137</v>
      </c>
      <c r="DI6874" t="s">
        <v>137</v>
      </c>
      <c r="DJ6874" t="s">
        <v>137</v>
      </c>
      <c r="DK6874">
        <v>0</v>
      </c>
      <c r="DL6874" t="s">
        <v>209</v>
      </c>
      <c r="DM6874" t="s">
        <v>137</v>
      </c>
      <c r="DN6874" t="s">
        <v>137</v>
      </c>
      <c r="DO6874" s="1">
        <v>45307.427777777775</v>
      </c>
      <c r="DP6874" s="1"/>
      <c r="DQ6874" t="s">
        <v>150</v>
      </c>
      <c r="DR6874" t="s">
        <v>151</v>
      </c>
      <c r="DS6874" t="s">
        <v>152</v>
      </c>
      <c r="DT6874" t="s">
        <v>137</v>
      </c>
      <c r="DU6874" t="s">
        <v>137</v>
      </c>
      <c r="DV6874" t="s">
        <v>137</v>
      </c>
      <c r="DW6874" t="s">
        <v>137</v>
      </c>
      <c r="DX6874" t="s">
        <v>137</v>
      </c>
      <c r="DY6874" t="s">
        <v>137</v>
      </c>
      <c r="DZ6874" t="s">
        <v>148</v>
      </c>
      <c r="EA6874" t="b">
        <v>0</v>
      </c>
      <c r="EB6874" t="s">
        <v>137</v>
      </c>
    </row>
    <row r="6875" spans="1:132" x14ac:dyDescent="0.25">
      <c r="A6875">
        <v>125558945</v>
      </c>
      <c r="B6875">
        <v>5168</v>
      </c>
      <c r="C6875" t="s">
        <v>192</v>
      </c>
      <c r="D6875" t="s">
        <v>450</v>
      </c>
      <c r="E6875" t="s">
        <v>134</v>
      </c>
      <c r="F6875" t="s">
        <v>162</v>
      </c>
      <c r="G6875" t="s">
        <v>137</v>
      </c>
      <c r="H6875" t="s">
        <v>137</v>
      </c>
      <c r="I6875" t="s">
        <v>42960</v>
      </c>
      <c r="J6875" t="s">
        <v>32127</v>
      </c>
      <c r="K6875" t="s">
        <v>32128</v>
      </c>
      <c r="L6875" t="s">
        <v>32129</v>
      </c>
      <c r="M6875" t="s">
        <v>137</v>
      </c>
      <c r="N6875" t="s">
        <v>22197</v>
      </c>
      <c r="O6875" t="s">
        <v>22197</v>
      </c>
      <c r="P6875" s="1"/>
      <c r="Q6875" s="1">
        <v>45307.401388888888</v>
      </c>
      <c r="R6875" s="1">
        <v>45307.401388888888</v>
      </c>
      <c r="S6875" s="1">
        <v>45307.432638888888</v>
      </c>
      <c r="T6875" s="1">
        <v>45307.432638888888</v>
      </c>
      <c r="U6875" t="s">
        <v>137</v>
      </c>
      <c r="V6875" t="s">
        <v>137</v>
      </c>
      <c r="W6875" t="s">
        <v>137</v>
      </c>
      <c r="X6875" t="s">
        <v>137</v>
      </c>
      <c r="Y6875" t="s">
        <v>137</v>
      </c>
      <c r="Z6875" t="s">
        <v>137</v>
      </c>
      <c r="AA6875" t="s">
        <v>137</v>
      </c>
      <c r="AB6875" t="s">
        <v>137</v>
      </c>
      <c r="AC6875" t="s">
        <v>137</v>
      </c>
      <c r="AD6875" s="2"/>
      <c r="AE6875" t="s">
        <v>137</v>
      </c>
      <c r="AF6875" t="s">
        <v>137</v>
      </c>
      <c r="AG6875" t="s">
        <v>137</v>
      </c>
      <c r="AH6875" t="s">
        <v>137</v>
      </c>
      <c r="AI6875" t="s">
        <v>137</v>
      </c>
      <c r="AJ6875" t="s">
        <v>137</v>
      </c>
      <c r="AK6875" t="s">
        <v>137</v>
      </c>
      <c r="AL6875" s="2"/>
      <c r="AM6875" t="s">
        <v>137</v>
      </c>
      <c r="AN6875" t="s">
        <v>137</v>
      </c>
      <c r="AO6875" t="s">
        <v>137</v>
      </c>
      <c r="AP6875" t="s">
        <v>137</v>
      </c>
      <c r="AQ6875" t="s">
        <v>137</v>
      </c>
      <c r="AR6875" t="s">
        <v>137</v>
      </c>
      <c r="AS6875" t="s">
        <v>137</v>
      </c>
      <c r="AT6875" t="s">
        <v>137</v>
      </c>
      <c r="AU6875" t="s">
        <v>137</v>
      </c>
      <c r="AV6875" t="s">
        <v>137</v>
      </c>
      <c r="AW6875" t="s">
        <v>137</v>
      </c>
      <c r="AX6875" t="s">
        <v>137</v>
      </c>
      <c r="AY6875" t="s">
        <v>137</v>
      </c>
      <c r="AZ6875" t="s">
        <v>137</v>
      </c>
      <c r="BA6875" t="s">
        <v>137</v>
      </c>
      <c r="BB6875" t="s">
        <v>137</v>
      </c>
      <c r="BC6875" t="s">
        <v>137</v>
      </c>
      <c r="BD6875" t="s">
        <v>137</v>
      </c>
      <c r="BE6875" t="s">
        <v>137</v>
      </c>
      <c r="BF6875" t="s">
        <v>137</v>
      </c>
      <c r="BG6875" t="s">
        <v>137</v>
      </c>
      <c r="BH6875" t="s">
        <v>137</v>
      </c>
      <c r="BI6875" t="s">
        <v>137</v>
      </c>
      <c r="BJ6875" t="s">
        <v>137</v>
      </c>
      <c r="BK6875" t="s">
        <v>137</v>
      </c>
      <c r="BL6875" t="s">
        <v>137</v>
      </c>
      <c r="BM6875" t="s">
        <v>137</v>
      </c>
      <c r="BN6875" t="s">
        <v>137</v>
      </c>
      <c r="BO6875" t="s">
        <v>137</v>
      </c>
      <c r="BP6875" t="s">
        <v>137</v>
      </c>
      <c r="BQ6875" t="s">
        <v>137</v>
      </c>
      <c r="BR6875" t="s">
        <v>137</v>
      </c>
      <c r="BS6875" t="s">
        <v>137</v>
      </c>
      <c r="BT6875" t="s">
        <v>137</v>
      </c>
      <c r="BU6875" t="s">
        <v>137</v>
      </c>
      <c r="BW6875" t="s">
        <v>137</v>
      </c>
      <c r="BX6875" t="s">
        <v>137</v>
      </c>
      <c r="BY6875" t="s">
        <v>137</v>
      </c>
      <c r="BZ6875" t="s">
        <v>137</v>
      </c>
      <c r="CA6875" t="s">
        <v>137</v>
      </c>
      <c r="CB6875" t="s">
        <v>137</v>
      </c>
      <c r="CC6875" t="s">
        <v>137</v>
      </c>
      <c r="CD6875" t="s">
        <v>137</v>
      </c>
      <c r="CE6875" t="s">
        <v>137</v>
      </c>
      <c r="CF6875" t="s">
        <v>137</v>
      </c>
      <c r="CG6875" t="s">
        <v>137</v>
      </c>
      <c r="CH6875" t="s">
        <v>137</v>
      </c>
      <c r="CI6875" t="s">
        <v>137</v>
      </c>
      <c r="CJ6875" t="s">
        <v>137</v>
      </c>
      <c r="CK6875" t="s">
        <v>137</v>
      </c>
      <c r="CL6875" t="s">
        <v>137</v>
      </c>
      <c r="CM6875" t="s">
        <v>137</v>
      </c>
      <c r="CN6875" t="s">
        <v>137</v>
      </c>
      <c r="CO6875" t="s">
        <v>137</v>
      </c>
      <c r="CP6875" t="s">
        <v>137</v>
      </c>
      <c r="CQ6875" s="1">
        <v>45307.432638888888</v>
      </c>
      <c r="CR6875" s="1">
        <v>45307.432638888888</v>
      </c>
      <c r="CS6875" s="1"/>
      <c r="CT6875" t="s">
        <v>40206</v>
      </c>
      <c r="CU6875" t="s">
        <v>40206</v>
      </c>
      <c r="CV6875" t="s">
        <v>42961</v>
      </c>
      <c r="CW6875" t="s">
        <v>42961</v>
      </c>
      <c r="CX6875" s="3"/>
      <c r="CY6875" s="3"/>
      <c r="CZ6875">
        <v>1</v>
      </c>
      <c r="DA6875" t="s">
        <v>137</v>
      </c>
      <c r="DB6875" t="s">
        <v>137</v>
      </c>
      <c r="DC6875" t="s">
        <v>137</v>
      </c>
      <c r="DD6875" t="s">
        <v>137</v>
      </c>
      <c r="DE6875" t="s">
        <v>137</v>
      </c>
      <c r="DF6875" t="s">
        <v>42962</v>
      </c>
      <c r="DG6875" t="s">
        <v>137</v>
      </c>
      <c r="DH6875" t="s">
        <v>137</v>
      </c>
      <c r="DI6875" t="s">
        <v>137</v>
      </c>
      <c r="DJ6875" t="s">
        <v>137</v>
      </c>
      <c r="DK6875">
        <v>0</v>
      </c>
      <c r="DL6875" t="s">
        <v>209</v>
      </c>
      <c r="DM6875" t="s">
        <v>137</v>
      </c>
      <c r="DN6875" t="s">
        <v>137</v>
      </c>
      <c r="DO6875" s="1">
        <v>45307.432638888888</v>
      </c>
      <c r="DP6875" s="1"/>
      <c r="DQ6875" t="s">
        <v>32127</v>
      </c>
      <c r="DR6875" t="s">
        <v>32128</v>
      </c>
      <c r="DS6875" t="s">
        <v>32129</v>
      </c>
      <c r="DT6875" t="s">
        <v>137</v>
      </c>
      <c r="DU6875" t="s">
        <v>137</v>
      </c>
      <c r="DV6875" t="s">
        <v>137</v>
      </c>
      <c r="DW6875" t="s">
        <v>137</v>
      </c>
      <c r="DX6875" t="s">
        <v>137</v>
      </c>
      <c r="DY6875" t="s">
        <v>137</v>
      </c>
      <c r="DZ6875" t="s">
        <v>168</v>
      </c>
      <c r="EA6875" t="b">
        <v>0</v>
      </c>
      <c r="EB6875" t="s">
        <v>137</v>
      </c>
    </row>
    <row r="6876" spans="1:132" x14ac:dyDescent="0.25">
      <c r="A6876">
        <v>125558358</v>
      </c>
      <c r="B6876">
        <v>5167</v>
      </c>
      <c r="C6876" t="s">
        <v>192</v>
      </c>
      <c r="D6876" t="s">
        <v>133</v>
      </c>
      <c r="E6876" t="s">
        <v>134</v>
      </c>
      <c r="F6876" t="s">
        <v>135</v>
      </c>
      <c r="G6876" t="s">
        <v>136</v>
      </c>
      <c r="H6876" t="s">
        <v>137</v>
      </c>
      <c r="I6876" t="s">
        <v>138</v>
      </c>
      <c r="J6876" t="s">
        <v>1709</v>
      </c>
      <c r="K6876" t="s">
        <v>1710</v>
      </c>
      <c r="L6876" t="s">
        <v>1711</v>
      </c>
      <c r="M6876" t="s">
        <v>137</v>
      </c>
      <c r="N6876" t="s">
        <v>2719</v>
      </c>
      <c r="O6876" t="s">
        <v>2719</v>
      </c>
      <c r="P6876" s="1">
        <v>45345</v>
      </c>
      <c r="Q6876" s="1">
        <v>45307.397916666669</v>
      </c>
      <c r="R6876" s="1">
        <v>45307.397916666669</v>
      </c>
      <c r="S6876" s="1">
        <v>45325.552777777775</v>
      </c>
      <c r="T6876" s="1">
        <v>45325.552777777775</v>
      </c>
      <c r="U6876" t="s">
        <v>20932</v>
      </c>
      <c r="V6876" t="s">
        <v>137</v>
      </c>
      <c r="W6876" t="s">
        <v>137</v>
      </c>
      <c r="X6876" t="s">
        <v>369</v>
      </c>
      <c r="Y6876" t="s">
        <v>199</v>
      </c>
      <c r="Z6876" t="s">
        <v>137</v>
      </c>
      <c r="AA6876" t="s">
        <v>137</v>
      </c>
      <c r="AB6876" t="s">
        <v>137</v>
      </c>
      <c r="AC6876" t="s">
        <v>137</v>
      </c>
      <c r="AD6876" s="2"/>
      <c r="AE6876" t="s">
        <v>137</v>
      </c>
      <c r="AF6876" t="s">
        <v>137</v>
      </c>
      <c r="AG6876" t="s">
        <v>137</v>
      </c>
      <c r="AH6876" t="s">
        <v>137</v>
      </c>
      <c r="AI6876" t="s">
        <v>137</v>
      </c>
      <c r="AJ6876" t="s">
        <v>137</v>
      </c>
      <c r="AK6876" t="s">
        <v>137</v>
      </c>
      <c r="AL6876" s="2"/>
      <c r="AM6876" t="s">
        <v>137</v>
      </c>
      <c r="AN6876" t="s">
        <v>137</v>
      </c>
      <c r="AO6876" t="s">
        <v>137</v>
      </c>
      <c r="AP6876" t="s">
        <v>137</v>
      </c>
      <c r="AQ6876" t="s">
        <v>137</v>
      </c>
      <c r="AR6876" t="s">
        <v>137</v>
      </c>
      <c r="AS6876" t="s">
        <v>137</v>
      </c>
      <c r="AT6876" t="s">
        <v>137</v>
      </c>
      <c r="AU6876" t="s">
        <v>137</v>
      </c>
      <c r="AV6876" t="s">
        <v>137</v>
      </c>
      <c r="AW6876" t="s">
        <v>137</v>
      </c>
      <c r="AX6876" t="s">
        <v>137</v>
      </c>
      <c r="AY6876" t="s">
        <v>137</v>
      </c>
      <c r="AZ6876" t="s">
        <v>137</v>
      </c>
      <c r="BA6876" t="s">
        <v>137</v>
      </c>
      <c r="BB6876" t="s">
        <v>137</v>
      </c>
      <c r="BC6876" t="s">
        <v>137</v>
      </c>
      <c r="BD6876" t="s">
        <v>137</v>
      </c>
      <c r="BE6876" t="s">
        <v>137</v>
      </c>
      <c r="BF6876" t="s">
        <v>137</v>
      </c>
      <c r="BG6876" t="s">
        <v>137</v>
      </c>
      <c r="BH6876" t="s">
        <v>137</v>
      </c>
      <c r="BI6876" t="s">
        <v>137</v>
      </c>
      <c r="BJ6876" t="s">
        <v>137</v>
      </c>
      <c r="BK6876" t="s">
        <v>137</v>
      </c>
      <c r="BL6876" t="s">
        <v>137</v>
      </c>
      <c r="BM6876" t="s">
        <v>137</v>
      </c>
      <c r="BN6876" t="s">
        <v>137</v>
      </c>
      <c r="BO6876" t="s">
        <v>137</v>
      </c>
      <c r="BP6876" t="s">
        <v>42963</v>
      </c>
      <c r="BQ6876" t="s">
        <v>137</v>
      </c>
      <c r="BR6876" t="s">
        <v>137</v>
      </c>
      <c r="BS6876" t="s">
        <v>137</v>
      </c>
      <c r="BT6876" t="s">
        <v>137</v>
      </c>
      <c r="BU6876" t="s">
        <v>137</v>
      </c>
      <c r="BW6876" t="s">
        <v>137</v>
      </c>
      <c r="BX6876" t="s">
        <v>137</v>
      </c>
      <c r="BY6876" t="s">
        <v>137</v>
      </c>
      <c r="BZ6876" t="s">
        <v>137</v>
      </c>
      <c r="CA6876" t="s">
        <v>137</v>
      </c>
      <c r="CB6876" t="s">
        <v>137</v>
      </c>
      <c r="CC6876" t="s">
        <v>137</v>
      </c>
      <c r="CD6876" t="s">
        <v>137</v>
      </c>
      <c r="CE6876" t="s">
        <v>137</v>
      </c>
      <c r="CF6876" t="s">
        <v>137</v>
      </c>
      <c r="CG6876" t="s">
        <v>137</v>
      </c>
      <c r="CH6876" t="s">
        <v>137</v>
      </c>
      <c r="CI6876" t="s">
        <v>137</v>
      </c>
      <c r="CJ6876" t="s">
        <v>137</v>
      </c>
      <c r="CK6876" t="s">
        <v>137</v>
      </c>
      <c r="CL6876" t="s">
        <v>137</v>
      </c>
      <c r="CM6876" t="s">
        <v>137</v>
      </c>
      <c r="CN6876" t="s">
        <v>137</v>
      </c>
      <c r="CO6876" t="s">
        <v>137</v>
      </c>
      <c r="CP6876" t="s">
        <v>137</v>
      </c>
      <c r="CQ6876" s="1">
        <v>45325.552777777775</v>
      </c>
      <c r="CR6876" s="1">
        <v>45325.552777777775</v>
      </c>
      <c r="CS6876" s="1"/>
      <c r="CT6876" t="s">
        <v>21154</v>
      </c>
      <c r="CU6876" t="s">
        <v>21154</v>
      </c>
      <c r="CV6876" t="s">
        <v>42964</v>
      </c>
      <c r="CW6876" t="s">
        <v>42965</v>
      </c>
      <c r="CX6876" s="3"/>
      <c r="CY6876" s="3"/>
      <c r="CZ6876">
        <v>1</v>
      </c>
      <c r="DA6876" t="s">
        <v>42966</v>
      </c>
      <c r="DB6876" t="s">
        <v>137</v>
      </c>
      <c r="DC6876" t="s">
        <v>137</v>
      </c>
      <c r="DD6876" t="s">
        <v>137</v>
      </c>
      <c r="DE6876" t="s">
        <v>137</v>
      </c>
      <c r="DF6876" t="s">
        <v>42967</v>
      </c>
      <c r="DG6876" t="s">
        <v>900</v>
      </c>
      <c r="DH6876" t="s">
        <v>5772</v>
      </c>
      <c r="DI6876" t="s">
        <v>137</v>
      </c>
      <c r="DJ6876" t="s">
        <v>137</v>
      </c>
      <c r="DK6876">
        <v>0</v>
      </c>
      <c r="DL6876" t="s">
        <v>209</v>
      </c>
      <c r="DM6876" t="s">
        <v>42968</v>
      </c>
      <c r="DN6876" t="s">
        <v>137</v>
      </c>
      <c r="DO6876" s="1">
        <v>45325.552777777775</v>
      </c>
      <c r="DP6876" s="1"/>
      <c r="DQ6876" t="s">
        <v>1709</v>
      </c>
      <c r="DR6876" t="s">
        <v>1710</v>
      </c>
      <c r="DS6876" t="s">
        <v>1711</v>
      </c>
      <c r="DT6876" t="s">
        <v>137</v>
      </c>
      <c r="DU6876" t="s">
        <v>137</v>
      </c>
      <c r="DV6876" t="s">
        <v>137</v>
      </c>
      <c r="DW6876" t="s">
        <v>137</v>
      </c>
      <c r="DX6876" t="s">
        <v>137</v>
      </c>
      <c r="DY6876" t="s">
        <v>137</v>
      </c>
      <c r="DZ6876" t="s">
        <v>148</v>
      </c>
      <c r="EA6876" t="b">
        <v>0</v>
      </c>
      <c r="EB6876" t="s">
        <v>137</v>
      </c>
    </row>
    <row r="6877" spans="1:132" x14ac:dyDescent="0.25">
      <c r="A6877">
        <v>125554988</v>
      </c>
      <c r="B6877">
        <v>5166</v>
      </c>
      <c r="C6877" t="s">
        <v>192</v>
      </c>
      <c r="D6877" t="s">
        <v>133</v>
      </c>
      <c r="E6877" t="s">
        <v>134</v>
      </c>
      <c r="F6877" t="s">
        <v>135</v>
      </c>
      <c r="G6877" t="s">
        <v>136</v>
      </c>
      <c r="H6877" t="s">
        <v>137</v>
      </c>
      <c r="I6877" t="s">
        <v>138</v>
      </c>
      <c r="J6877" t="s">
        <v>32127</v>
      </c>
      <c r="K6877" t="s">
        <v>32128</v>
      </c>
      <c r="L6877" t="s">
        <v>32129</v>
      </c>
      <c r="M6877" t="s">
        <v>137</v>
      </c>
      <c r="N6877" t="s">
        <v>39792</v>
      </c>
      <c r="O6877" t="s">
        <v>39792</v>
      </c>
      <c r="P6877" s="1">
        <v>45307</v>
      </c>
      <c r="Q6877" s="1">
        <v>45307.377083333333</v>
      </c>
      <c r="R6877" s="1">
        <v>45307.377083333333</v>
      </c>
      <c r="S6877" s="1">
        <v>45307.388194444444</v>
      </c>
      <c r="T6877" s="1">
        <v>45307.388194444444</v>
      </c>
      <c r="U6877" t="s">
        <v>2932</v>
      </c>
      <c r="V6877" t="s">
        <v>137</v>
      </c>
      <c r="W6877" t="s">
        <v>137</v>
      </c>
      <c r="X6877" t="s">
        <v>185</v>
      </c>
      <c r="Y6877" t="s">
        <v>137</v>
      </c>
      <c r="Z6877" t="s">
        <v>137</v>
      </c>
      <c r="AA6877" t="s">
        <v>137</v>
      </c>
      <c r="AB6877" t="s">
        <v>137</v>
      </c>
      <c r="AC6877" t="s">
        <v>137</v>
      </c>
      <c r="AD6877" s="2"/>
      <c r="AE6877" t="s">
        <v>137</v>
      </c>
      <c r="AF6877" t="s">
        <v>137</v>
      </c>
      <c r="AG6877" t="s">
        <v>137</v>
      </c>
      <c r="AH6877" t="s">
        <v>137</v>
      </c>
      <c r="AI6877" t="s">
        <v>137</v>
      </c>
      <c r="AJ6877" t="s">
        <v>137</v>
      </c>
      <c r="AK6877" t="s">
        <v>137</v>
      </c>
      <c r="AL6877" s="2"/>
      <c r="AM6877" t="s">
        <v>137</v>
      </c>
      <c r="AN6877" t="s">
        <v>137</v>
      </c>
      <c r="AO6877" t="s">
        <v>137</v>
      </c>
      <c r="AP6877" t="s">
        <v>137</v>
      </c>
      <c r="AQ6877" t="s">
        <v>137</v>
      </c>
      <c r="AR6877" t="s">
        <v>137</v>
      </c>
      <c r="AS6877" t="s">
        <v>137</v>
      </c>
      <c r="AT6877" t="s">
        <v>137</v>
      </c>
      <c r="AU6877" t="s">
        <v>137</v>
      </c>
      <c r="AV6877" t="s">
        <v>137</v>
      </c>
      <c r="AW6877" t="s">
        <v>137</v>
      </c>
      <c r="AX6877" t="s">
        <v>137</v>
      </c>
      <c r="AY6877" t="s">
        <v>137</v>
      </c>
      <c r="AZ6877" t="s">
        <v>137</v>
      </c>
      <c r="BA6877" t="s">
        <v>137</v>
      </c>
      <c r="BB6877" t="s">
        <v>137</v>
      </c>
      <c r="BC6877" t="s">
        <v>137</v>
      </c>
      <c r="BD6877" t="s">
        <v>137</v>
      </c>
      <c r="BE6877" t="s">
        <v>137</v>
      </c>
      <c r="BF6877" t="s">
        <v>137</v>
      </c>
      <c r="BG6877" t="s">
        <v>137</v>
      </c>
      <c r="BH6877" t="s">
        <v>137</v>
      </c>
      <c r="BI6877" t="s">
        <v>137</v>
      </c>
      <c r="BJ6877" t="s">
        <v>137</v>
      </c>
      <c r="BK6877" t="s">
        <v>137</v>
      </c>
      <c r="BL6877" t="s">
        <v>137</v>
      </c>
      <c r="BM6877" t="s">
        <v>137</v>
      </c>
      <c r="BN6877" t="s">
        <v>137</v>
      </c>
      <c r="BO6877" t="s">
        <v>137</v>
      </c>
      <c r="BP6877" t="s">
        <v>42969</v>
      </c>
      <c r="BQ6877" t="s">
        <v>137</v>
      </c>
      <c r="BR6877" t="s">
        <v>137</v>
      </c>
      <c r="BS6877" t="s">
        <v>137</v>
      </c>
      <c r="BT6877" t="s">
        <v>137</v>
      </c>
      <c r="BU6877" t="s">
        <v>137</v>
      </c>
      <c r="BW6877" t="s">
        <v>137</v>
      </c>
      <c r="BX6877" t="s">
        <v>137</v>
      </c>
      <c r="BY6877" t="s">
        <v>137</v>
      </c>
      <c r="BZ6877" t="s">
        <v>137</v>
      </c>
      <c r="CA6877" t="s">
        <v>137</v>
      </c>
      <c r="CB6877" t="s">
        <v>137</v>
      </c>
      <c r="CC6877" t="s">
        <v>137</v>
      </c>
      <c r="CD6877" t="s">
        <v>137</v>
      </c>
      <c r="CE6877" t="s">
        <v>137</v>
      </c>
      <c r="CF6877" t="s">
        <v>137</v>
      </c>
      <c r="CG6877" t="s">
        <v>137</v>
      </c>
      <c r="CH6877" t="s">
        <v>137</v>
      </c>
      <c r="CI6877" t="s">
        <v>137</v>
      </c>
      <c r="CJ6877" t="s">
        <v>137</v>
      </c>
      <c r="CK6877" t="s">
        <v>137</v>
      </c>
      <c r="CL6877" t="s">
        <v>137</v>
      </c>
      <c r="CM6877" t="s">
        <v>137</v>
      </c>
      <c r="CN6877" t="s">
        <v>137</v>
      </c>
      <c r="CO6877" t="s">
        <v>137</v>
      </c>
      <c r="CP6877" t="s">
        <v>137</v>
      </c>
      <c r="CQ6877" s="1">
        <v>45307.388194444444</v>
      </c>
      <c r="CR6877" s="1">
        <v>45307.388194444444</v>
      </c>
      <c r="CS6877" s="1"/>
      <c r="CT6877" t="s">
        <v>42970</v>
      </c>
      <c r="CU6877" t="s">
        <v>42970</v>
      </c>
      <c r="CV6877" t="s">
        <v>32835</v>
      </c>
      <c r="CW6877" t="s">
        <v>32835</v>
      </c>
      <c r="CX6877" s="3"/>
      <c r="CY6877" s="3"/>
      <c r="CZ6877">
        <v>1</v>
      </c>
      <c r="DA6877" t="s">
        <v>42971</v>
      </c>
      <c r="DB6877" t="s">
        <v>137</v>
      </c>
      <c r="DC6877" t="s">
        <v>137</v>
      </c>
      <c r="DD6877" t="s">
        <v>137</v>
      </c>
      <c r="DE6877" t="s">
        <v>137</v>
      </c>
      <c r="DF6877" t="s">
        <v>36138</v>
      </c>
      <c r="DG6877" t="s">
        <v>137</v>
      </c>
      <c r="DH6877" t="s">
        <v>137</v>
      </c>
      <c r="DI6877" t="s">
        <v>137</v>
      </c>
      <c r="DJ6877" t="s">
        <v>137</v>
      </c>
      <c r="DK6877">
        <v>0</v>
      </c>
      <c r="DL6877" t="s">
        <v>209</v>
      </c>
      <c r="DM6877" t="s">
        <v>137</v>
      </c>
      <c r="DN6877" t="s">
        <v>137</v>
      </c>
      <c r="DO6877" s="1">
        <v>45307.388194444444</v>
      </c>
      <c r="DP6877" s="1"/>
      <c r="DQ6877" t="s">
        <v>32127</v>
      </c>
      <c r="DR6877" t="s">
        <v>32128</v>
      </c>
      <c r="DS6877" t="s">
        <v>32129</v>
      </c>
      <c r="DT6877" t="s">
        <v>137</v>
      </c>
      <c r="DU6877" t="s">
        <v>137</v>
      </c>
      <c r="DV6877" t="s">
        <v>137</v>
      </c>
      <c r="DW6877" t="s">
        <v>137</v>
      </c>
      <c r="DX6877" t="s">
        <v>137</v>
      </c>
      <c r="DY6877" t="s">
        <v>137</v>
      </c>
      <c r="DZ6877" t="s">
        <v>148</v>
      </c>
      <c r="EA6877" t="b">
        <v>0</v>
      </c>
      <c r="EB6877" t="s">
        <v>137</v>
      </c>
    </row>
    <row r="6878" spans="1:132" x14ac:dyDescent="0.25">
      <c r="A6878">
        <v>125553714</v>
      </c>
      <c r="B6878">
        <v>5165</v>
      </c>
      <c r="C6878" t="s">
        <v>192</v>
      </c>
      <c r="D6878" t="s">
        <v>23</v>
      </c>
      <c r="E6878" t="s">
        <v>134</v>
      </c>
      <c r="F6878" t="s">
        <v>162</v>
      </c>
      <c r="G6878" t="s">
        <v>137</v>
      </c>
      <c r="H6878" t="s">
        <v>137</v>
      </c>
      <c r="I6878" t="s">
        <v>42972</v>
      </c>
      <c r="J6878" t="s">
        <v>557</v>
      </c>
      <c r="K6878" t="s">
        <v>558</v>
      </c>
      <c r="L6878" t="s">
        <v>559</v>
      </c>
      <c r="M6878" t="s">
        <v>137</v>
      </c>
      <c r="N6878" t="s">
        <v>1137</v>
      </c>
      <c r="O6878" t="s">
        <v>1137</v>
      </c>
      <c r="P6878" s="1"/>
      <c r="Q6878" s="1">
        <v>45307.368750000001</v>
      </c>
      <c r="R6878" s="1">
        <v>45307.368750000001</v>
      </c>
      <c r="S6878" s="1">
        <v>45307.421527777777</v>
      </c>
      <c r="T6878" s="1">
        <v>45307.421527777777</v>
      </c>
      <c r="U6878" t="s">
        <v>4013</v>
      </c>
      <c r="V6878" t="s">
        <v>137</v>
      </c>
      <c r="W6878" t="s">
        <v>137</v>
      </c>
      <c r="X6878" t="s">
        <v>231</v>
      </c>
      <c r="Y6878" t="s">
        <v>137</v>
      </c>
      <c r="Z6878" t="s">
        <v>137</v>
      </c>
      <c r="AA6878" t="s">
        <v>137</v>
      </c>
      <c r="AB6878" t="s">
        <v>137</v>
      </c>
      <c r="AC6878" t="s">
        <v>137</v>
      </c>
      <c r="AD6878" s="2"/>
      <c r="AE6878" t="s">
        <v>137</v>
      </c>
      <c r="AF6878" t="s">
        <v>137</v>
      </c>
      <c r="AG6878" t="s">
        <v>137</v>
      </c>
      <c r="AH6878" t="s">
        <v>137</v>
      </c>
      <c r="AI6878" t="s">
        <v>137</v>
      </c>
      <c r="AJ6878" t="s">
        <v>137</v>
      </c>
      <c r="AK6878" t="s">
        <v>137</v>
      </c>
      <c r="AL6878" s="2"/>
      <c r="AM6878" t="s">
        <v>137</v>
      </c>
      <c r="AN6878" t="s">
        <v>137</v>
      </c>
      <c r="AO6878" t="s">
        <v>137</v>
      </c>
      <c r="AP6878" t="s">
        <v>137</v>
      </c>
      <c r="AQ6878" t="s">
        <v>137</v>
      </c>
      <c r="AR6878" t="s">
        <v>137</v>
      </c>
      <c r="AS6878" t="s">
        <v>137</v>
      </c>
      <c r="AT6878" t="s">
        <v>137</v>
      </c>
      <c r="AU6878" t="s">
        <v>137</v>
      </c>
      <c r="AV6878" t="s">
        <v>137</v>
      </c>
      <c r="AW6878" t="s">
        <v>137</v>
      </c>
      <c r="AX6878" t="s">
        <v>137</v>
      </c>
      <c r="AY6878" t="s">
        <v>137</v>
      </c>
      <c r="AZ6878" t="s">
        <v>137</v>
      </c>
      <c r="BA6878" t="s">
        <v>137</v>
      </c>
      <c r="BB6878" t="s">
        <v>137</v>
      </c>
      <c r="BC6878" t="s">
        <v>137</v>
      </c>
      <c r="BD6878" t="s">
        <v>137</v>
      </c>
      <c r="BE6878" t="s">
        <v>137</v>
      </c>
      <c r="BF6878" t="s">
        <v>137</v>
      </c>
      <c r="BG6878" t="s">
        <v>137</v>
      </c>
      <c r="BH6878" t="s">
        <v>137</v>
      </c>
      <c r="BI6878" t="s">
        <v>137</v>
      </c>
      <c r="BJ6878" t="s">
        <v>137</v>
      </c>
      <c r="BK6878" t="s">
        <v>137</v>
      </c>
      <c r="BL6878" t="s">
        <v>137</v>
      </c>
      <c r="BM6878" t="s">
        <v>137</v>
      </c>
      <c r="BN6878" t="s">
        <v>137</v>
      </c>
      <c r="BO6878" t="s">
        <v>137</v>
      </c>
      <c r="BP6878" t="s">
        <v>137</v>
      </c>
      <c r="BQ6878" t="s">
        <v>137</v>
      </c>
      <c r="BR6878" t="s">
        <v>137</v>
      </c>
      <c r="BS6878" t="s">
        <v>137</v>
      </c>
      <c r="BT6878" t="s">
        <v>137</v>
      </c>
      <c r="BU6878" t="s">
        <v>137</v>
      </c>
      <c r="BW6878" t="s">
        <v>137</v>
      </c>
      <c r="BX6878" t="s">
        <v>137</v>
      </c>
      <c r="BY6878" t="s">
        <v>137</v>
      </c>
      <c r="BZ6878" t="s">
        <v>137</v>
      </c>
      <c r="CA6878" t="s">
        <v>137</v>
      </c>
      <c r="CB6878" t="s">
        <v>137</v>
      </c>
      <c r="CC6878" t="s">
        <v>137</v>
      </c>
      <c r="CD6878" t="s">
        <v>137</v>
      </c>
      <c r="CE6878" t="s">
        <v>137</v>
      </c>
      <c r="CF6878" t="s">
        <v>137</v>
      </c>
      <c r="CG6878" t="s">
        <v>137</v>
      </c>
      <c r="CH6878" t="s">
        <v>137</v>
      </c>
      <c r="CI6878" t="s">
        <v>137</v>
      </c>
      <c r="CJ6878" t="s">
        <v>137</v>
      </c>
      <c r="CK6878" t="s">
        <v>137</v>
      </c>
      <c r="CL6878" t="s">
        <v>137</v>
      </c>
      <c r="CM6878" t="s">
        <v>137</v>
      </c>
      <c r="CN6878" t="s">
        <v>137</v>
      </c>
      <c r="CO6878" t="s">
        <v>137</v>
      </c>
      <c r="CP6878" t="s">
        <v>137</v>
      </c>
      <c r="CQ6878" s="1">
        <v>45307.421527777777</v>
      </c>
      <c r="CR6878" s="1">
        <v>45307.421527777777</v>
      </c>
      <c r="CS6878" s="1"/>
      <c r="CT6878" t="s">
        <v>34979</v>
      </c>
      <c r="CU6878" t="s">
        <v>42973</v>
      </c>
      <c r="CV6878" t="s">
        <v>4770</v>
      </c>
      <c r="CW6878" t="s">
        <v>42974</v>
      </c>
      <c r="CX6878" s="3"/>
      <c r="CY6878" s="3"/>
      <c r="CZ6878">
        <v>1</v>
      </c>
      <c r="DA6878" t="s">
        <v>137</v>
      </c>
      <c r="DB6878" t="s">
        <v>137</v>
      </c>
      <c r="DC6878" t="s">
        <v>137</v>
      </c>
      <c r="DD6878" t="s">
        <v>137</v>
      </c>
      <c r="DE6878" t="s">
        <v>137</v>
      </c>
      <c r="DF6878" t="s">
        <v>42975</v>
      </c>
      <c r="DG6878" t="s">
        <v>137</v>
      </c>
      <c r="DH6878" t="s">
        <v>137</v>
      </c>
      <c r="DI6878" t="s">
        <v>137</v>
      </c>
      <c r="DJ6878" t="s">
        <v>137</v>
      </c>
      <c r="DK6878">
        <v>0</v>
      </c>
      <c r="DL6878" t="s">
        <v>209</v>
      </c>
      <c r="DM6878" t="s">
        <v>137</v>
      </c>
      <c r="DN6878" t="s">
        <v>137</v>
      </c>
      <c r="DO6878" s="1">
        <v>45307.421527777777</v>
      </c>
      <c r="DP6878" s="1"/>
      <c r="DQ6878" t="s">
        <v>557</v>
      </c>
      <c r="DR6878" t="s">
        <v>558</v>
      </c>
      <c r="DS6878" t="s">
        <v>559</v>
      </c>
      <c r="DT6878" t="s">
        <v>137</v>
      </c>
      <c r="DU6878" t="s">
        <v>137</v>
      </c>
      <c r="DV6878" t="s">
        <v>137</v>
      </c>
      <c r="DW6878" t="s">
        <v>137</v>
      </c>
      <c r="DX6878" t="s">
        <v>137</v>
      </c>
      <c r="DY6878" t="s">
        <v>137</v>
      </c>
      <c r="DZ6878" t="s">
        <v>168</v>
      </c>
      <c r="EA6878" t="b">
        <v>0</v>
      </c>
      <c r="EB6878" t="s">
        <v>137</v>
      </c>
    </row>
    <row r="6879" spans="1:132" x14ac:dyDescent="0.25">
      <c r="A6879">
        <v>125552444</v>
      </c>
      <c r="B6879">
        <v>5164</v>
      </c>
      <c r="C6879" t="s">
        <v>192</v>
      </c>
      <c r="D6879" t="s">
        <v>133</v>
      </c>
      <c r="E6879" t="s">
        <v>134</v>
      </c>
      <c r="F6879" t="s">
        <v>135</v>
      </c>
      <c r="G6879" t="s">
        <v>136</v>
      </c>
      <c r="H6879" t="s">
        <v>137</v>
      </c>
      <c r="I6879" t="s">
        <v>138</v>
      </c>
      <c r="J6879" t="s">
        <v>32127</v>
      </c>
      <c r="K6879" t="s">
        <v>32128</v>
      </c>
      <c r="L6879" t="s">
        <v>32129</v>
      </c>
      <c r="M6879" t="s">
        <v>137</v>
      </c>
      <c r="N6879" t="s">
        <v>4575</v>
      </c>
      <c r="O6879" t="s">
        <v>4575</v>
      </c>
      <c r="P6879" s="1">
        <v>45307</v>
      </c>
      <c r="Q6879" s="1">
        <v>45307.357638888891</v>
      </c>
      <c r="R6879" s="1">
        <v>45307.357638888891</v>
      </c>
      <c r="S6879" s="1">
        <v>45307.427777777775</v>
      </c>
      <c r="T6879" s="1">
        <v>45307.427777777775</v>
      </c>
      <c r="U6879" t="s">
        <v>1985</v>
      </c>
      <c r="V6879" t="s">
        <v>137</v>
      </c>
      <c r="W6879" t="s">
        <v>137</v>
      </c>
      <c r="X6879" t="s">
        <v>185</v>
      </c>
      <c r="Y6879" t="s">
        <v>186</v>
      </c>
      <c r="Z6879" t="s">
        <v>137</v>
      </c>
      <c r="AA6879" t="s">
        <v>137</v>
      </c>
      <c r="AB6879" t="s">
        <v>137</v>
      </c>
      <c r="AC6879" t="s">
        <v>137</v>
      </c>
      <c r="AD6879" s="2"/>
      <c r="AE6879" t="s">
        <v>137</v>
      </c>
      <c r="AF6879" t="s">
        <v>137</v>
      </c>
      <c r="AG6879" t="s">
        <v>137</v>
      </c>
      <c r="AH6879" t="s">
        <v>137</v>
      </c>
      <c r="AI6879" t="s">
        <v>137</v>
      </c>
      <c r="AJ6879" t="s">
        <v>137</v>
      </c>
      <c r="AK6879" t="s">
        <v>137</v>
      </c>
      <c r="AL6879" s="2"/>
      <c r="AM6879" t="s">
        <v>137</v>
      </c>
      <c r="AN6879" t="s">
        <v>137</v>
      </c>
      <c r="AO6879" t="s">
        <v>137</v>
      </c>
      <c r="AP6879" t="s">
        <v>137</v>
      </c>
      <c r="AQ6879" t="s">
        <v>137</v>
      </c>
      <c r="AR6879" t="s">
        <v>137</v>
      </c>
      <c r="AS6879" t="s">
        <v>137</v>
      </c>
      <c r="AT6879" t="s">
        <v>137</v>
      </c>
      <c r="AU6879" t="s">
        <v>137</v>
      </c>
      <c r="AV6879" t="s">
        <v>137</v>
      </c>
      <c r="AW6879" t="s">
        <v>137</v>
      </c>
      <c r="AX6879" t="s">
        <v>137</v>
      </c>
      <c r="AY6879" t="s">
        <v>137</v>
      </c>
      <c r="AZ6879" t="s">
        <v>137</v>
      </c>
      <c r="BA6879" t="s">
        <v>137</v>
      </c>
      <c r="BB6879" t="s">
        <v>137</v>
      </c>
      <c r="BC6879" t="s">
        <v>137</v>
      </c>
      <c r="BD6879" t="s">
        <v>137</v>
      </c>
      <c r="BE6879" t="s">
        <v>137</v>
      </c>
      <c r="BF6879" t="s">
        <v>137</v>
      </c>
      <c r="BG6879" t="s">
        <v>137</v>
      </c>
      <c r="BH6879" t="s">
        <v>137</v>
      </c>
      <c r="BI6879" t="s">
        <v>137</v>
      </c>
      <c r="BJ6879" t="s">
        <v>137</v>
      </c>
      <c r="BK6879" t="s">
        <v>137</v>
      </c>
      <c r="BL6879" t="s">
        <v>137</v>
      </c>
      <c r="BM6879" t="s">
        <v>137</v>
      </c>
      <c r="BN6879" t="s">
        <v>137</v>
      </c>
      <c r="BO6879" t="s">
        <v>137</v>
      </c>
      <c r="BP6879" t="s">
        <v>42976</v>
      </c>
      <c r="BQ6879" t="s">
        <v>137</v>
      </c>
      <c r="BR6879" t="s">
        <v>137</v>
      </c>
      <c r="BS6879" t="s">
        <v>137</v>
      </c>
      <c r="BT6879" t="s">
        <v>137</v>
      </c>
      <c r="BU6879" t="s">
        <v>137</v>
      </c>
      <c r="BW6879" t="s">
        <v>137</v>
      </c>
      <c r="BX6879" t="s">
        <v>137</v>
      </c>
      <c r="BY6879" t="s">
        <v>137</v>
      </c>
      <c r="BZ6879" t="s">
        <v>137</v>
      </c>
      <c r="CA6879" t="s">
        <v>137</v>
      </c>
      <c r="CB6879" t="s">
        <v>137</v>
      </c>
      <c r="CC6879" t="s">
        <v>137</v>
      </c>
      <c r="CD6879" t="s">
        <v>137</v>
      </c>
      <c r="CE6879" t="s">
        <v>137</v>
      </c>
      <c r="CF6879" t="s">
        <v>137</v>
      </c>
      <c r="CG6879" t="s">
        <v>137</v>
      </c>
      <c r="CH6879" t="s">
        <v>137</v>
      </c>
      <c r="CI6879" t="s">
        <v>137</v>
      </c>
      <c r="CJ6879" t="s">
        <v>137</v>
      </c>
      <c r="CK6879" t="s">
        <v>137</v>
      </c>
      <c r="CL6879" t="s">
        <v>137</v>
      </c>
      <c r="CM6879" t="s">
        <v>137</v>
      </c>
      <c r="CN6879" t="s">
        <v>137</v>
      </c>
      <c r="CO6879" t="s">
        <v>137</v>
      </c>
      <c r="CP6879" t="s">
        <v>137</v>
      </c>
      <c r="CQ6879" s="1">
        <v>45307.427777777775</v>
      </c>
      <c r="CR6879" s="1">
        <v>45307.427777777775</v>
      </c>
      <c r="CS6879" s="1"/>
      <c r="CT6879" t="s">
        <v>35486</v>
      </c>
      <c r="CU6879" t="s">
        <v>42977</v>
      </c>
      <c r="CV6879" t="s">
        <v>42978</v>
      </c>
      <c r="CW6879" t="s">
        <v>42979</v>
      </c>
      <c r="CX6879" s="3"/>
      <c r="CY6879" s="3"/>
      <c r="CZ6879">
        <v>1</v>
      </c>
      <c r="DA6879" t="s">
        <v>42980</v>
      </c>
      <c r="DB6879" t="s">
        <v>137</v>
      </c>
      <c r="DC6879" t="s">
        <v>137</v>
      </c>
      <c r="DD6879" t="s">
        <v>137</v>
      </c>
      <c r="DE6879" t="s">
        <v>137</v>
      </c>
      <c r="DF6879" t="s">
        <v>42981</v>
      </c>
      <c r="DG6879" t="s">
        <v>137</v>
      </c>
      <c r="DH6879" t="s">
        <v>137</v>
      </c>
      <c r="DI6879" t="s">
        <v>137</v>
      </c>
      <c r="DJ6879" t="s">
        <v>137</v>
      </c>
      <c r="DK6879">
        <v>0</v>
      </c>
      <c r="DL6879" t="s">
        <v>209</v>
      </c>
      <c r="DM6879" t="s">
        <v>137</v>
      </c>
      <c r="DN6879" t="s">
        <v>137</v>
      </c>
      <c r="DO6879" s="1">
        <v>45307.427777777775</v>
      </c>
      <c r="DP6879" s="1"/>
      <c r="DQ6879" t="s">
        <v>32127</v>
      </c>
      <c r="DR6879" t="s">
        <v>32128</v>
      </c>
      <c r="DS6879" t="s">
        <v>32129</v>
      </c>
      <c r="DT6879" t="s">
        <v>137</v>
      </c>
      <c r="DU6879" t="s">
        <v>137</v>
      </c>
      <c r="DV6879" t="s">
        <v>137</v>
      </c>
      <c r="DW6879" t="s">
        <v>137</v>
      </c>
      <c r="DX6879" t="s">
        <v>137</v>
      </c>
      <c r="DY6879" t="s">
        <v>137</v>
      </c>
      <c r="DZ6879" t="s">
        <v>148</v>
      </c>
      <c r="EA6879" t="b">
        <v>0</v>
      </c>
      <c r="EB6879" t="s">
        <v>137</v>
      </c>
    </row>
    <row r="6880" spans="1:132" x14ac:dyDescent="0.25">
      <c r="A6880">
        <v>125551133</v>
      </c>
      <c r="B6880">
        <v>5163</v>
      </c>
      <c r="C6880" t="s">
        <v>192</v>
      </c>
      <c r="D6880" t="s">
        <v>193</v>
      </c>
      <c r="E6880" t="s">
        <v>134</v>
      </c>
      <c r="F6880" t="s">
        <v>135</v>
      </c>
      <c r="G6880" t="s">
        <v>194</v>
      </c>
      <c r="H6880" t="s">
        <v>195</v>
      </c>
      <c r="I6880" t="s">
        <v>196</v>
      </c>
      <c r="J6880" t="s">
        <v>32127</v>
      </c>
      <c r="K6880" t="s">
        <v>32128</v>
      </c>
      <c r="L6880" t="s">
        <v>32129</v>
      </c>
      <c r="M6880" t="s">
        <v>137</v>
      </c>
      <c r="N6880" t="s">
        <v>42982</v>
      </c>
      <c r="O6880" t="s">
        <v>42982</v>
      </c>
      <c r="P6880" s="1"/>
      <c r="Q6880" s="1">
        <v>45307.344444444447</v>
      </c>
      <c r="R6880" s="1">
        <v>45307.344444444447</v>
      </c>
      <c r="S6880" s="1">
        <v>45307.443055555559</v>
      </c>
      <c r="T6880" s="1">
        <v>45307.443055555559</v>
      </c>
      <c r="U6880" t="s">
        <v>198</v>
      </c>
      <c r="V6880" t="s">
        <v>137</v>
      </c>
      <c r="W6880" t="s">
        <v>137</v>
      </c>
      <c r="X6880" t="s">
        <v>185</v>
      </c>
      <c r="Y6880" t="s">
        <v>199</v>
      </c>
      <c r="Z6880" t="s">
        <v>137</v>
      </c>
      <c r="AA6880" t="s">
        <v>137</v>
      </c>
      <c r="AB6880" t="s">
        <v>137</v>
      </c>
      <c r="AC6880" t="s">
        <v>137</v>
      </c>
      <c r="AD6880" s="2"/>
      <c r="AE6880" t="s">
        <v>137</v>
      </c>
      <c r="AF6880" t="s">
        <v>137</v>
      </c>
      <c r="AG6880" t="s">
        <v>137</v>
      </c>
      <c r="AH6880" t="s">
        <v>137</v>
      </c>
      <c r="AI6880" t="s">
        <v>137</v>
      </c>
      <c r="AJ6880" t="s">
        <v>137</v>
      </c>
      <c r="AK6880" t="s">
        <v>137</v>
      </c>
      <c r="AL6880" s="2"/>
      <c r="AM6880" t="s">
        <v>137</v>
      </c>
      <c r="AN6880" t="s">
        <v>137</v>
      </c>
      <c r="AO6880" t="s">
        <v>137</v>
      </c>
      <c r="AP6880" t="s">
        <v>137</v>
      </c>
      <c r="AQ6880" t="s">
        <v>137</v>
      </c>
      <c r="AR6880" t="s">
        <v>137</v>
      </c>
      <c r="AS6880" t="s">
        <v>137</v>
      </c>
      <c r="AT6880" t="s">
        <v>137</v>
      </c>
      <c r="AU6880" t="s">
        <v>137</v>
      </c>
      <c r="AV6880" t="s">
        <v>137</v>
      </c>
      <c r="AW6880" t="s">
        <v>42983</v>
      </c>
      <c r="AX6880" t="s">
        <v>137</v>
      </c>
      <c r="AY6880" t="s">
        <v>137</v>
      </c>
      <c r="AZ6880" t="s">
        <v>137</v>
      </c>
      <c r="BA6880" t="s">
        <v>137</v>
      </c>
      <c r="BB6880" t="s">
        <v>137</v>
      </c>
      <c r="BC6880" t="s">
        <v>4416</v>
      </c>
      <c r="BD6880" t="s">
        <v>249</v>
      </c>
      <c r="BE6880" t="s">
        <v>42984</v>
      </c>
      <c r="BF6880" t="s">
        <v>137</v>
      </c>
      <c r="BG6880" t="s">
        <v>137</v>
      </c>
      <c r="BH6880" t="s">
        <v>137</v>
      </c>
      <c r="BI6880" t="s">
        <v>137</v>
      </c>
      <c r="BJ6880" t="s">
        <v>137</v>
      </c>
      <c r="BK6880" t="s">
        <v>137</v>
      </c>
      <c r="BL6880" t="s">
        <v>137</v>
      </c>
      <c r="BM6880" t="s">
        <v>137</v>
      </c>
      <c r="BN6880" t="s">
        <v>137</v>
      </c>
      <c r="BO6880" t="s">
        <v>137</v>
      </c>
      <c r="BP6880" t="s">
        <v>137</v>
      </c>
      <c r="BQ6880" t="s">
        <v>137</v>
      </c>
      <c r="BR6880" t="s">
        <v>137</v>
      </c>
      <c r="BS6880" t="s">
        <v>137</v>
      </c>
      <c r="BT6880" t="s">
        <v>137</v>
      </c>
      <c r="BU6880" t="s">
        <v>137</v>
      </c>
      <c r="BW6880" t="s">
        <v>137</v>
      </c>
      <c r="BX6880" t="s">
        <v>137</v>
      </c>
      <c r="BY6880" t="s">
        <v>137</v>
      </c>
      <c r="BZ6880" t="s">
        <v>137</v>
      </c>
      <c r="CA6880" t="s">
        <v>137</v>
      </c>
      <c r="CB6880" t="s">
        <v>137</v>
      </c>
      <c r="CC6880" t="s">
        <v>137</v>
      </c>
      <c r="CD6880" t="s">
        <v>137</v>
      </c>
      <c r="CE6880" t="s">
        <v>137</v>
      </c>
      <c r="CF6880" t="s">
        <v>137</v>
      </c>
      <c r="CG6880" t="s">
        <v>137</v>
      </c>
      <c r="CH6880" t="s">
        <v>137</v>
      </c>
      <c r="CI6880" t="s">
        <v>137</v>
      </c>
      <c r="CJ6880" t="s">
        <v>137</v>
      </c>
      <c r="CK6880" t="s">
        <v>137</v>
      </c>
      <c r="CL6880" t="s">
        <v>137</v>
      </c>
      <c r="CM6880" t="s">
        <v>137</v>
      </c>
      <c r="CN6880" t="s">
        <v>137</v>
      </c>
      <c r="CO6880" t="s">
        <v>137</v>
      </c>
      <c r="CP6880" t="s">
        <v>137</v>
      </c>
      <c r="CQ6880" s="1">
        <v>45307.443055555559</v>
      </c>
      <c r="CR6880" s="1">
        <v>45307.443055555559</v>
      </c>
      <c r="CS6880" s="1"/>
      <c r="CT6880" t="s">
        <v>42985</v>
      </c>
      <c r="CU6880" t="s">
        <v>22688</v>
      </c>
      <c r="CV6880" t="s">
        <v>42986</v>
      </c>
      <c r="CW6880" t="s">
        <v>7795</v>
      </c>
      <c r="CX6880" s="3"/>
      <c r="CY6880" s="3"/>
      <c r="CZ6880">
        <v>1</v>
      </c>
      <c r="DA6880" t="s">
        <v>42987</v>
      </c>
      <c r="DB6880" t="s">
        <v>137</v>
      </c>
      <c r="DC6880" t="s">
        <v>137</v>
      </c>
      <c r="DD6880" t="s">
        <v>137</v>
      </c>
      <c r="DE6880" t="s">
        <v>137</v>
      </c>
      <c r="DF6880" t="s">
        <v>42988</v>
      </c>
      <c r="DG6880" t="s">
        <v>137</v>
      </c>
      <c r="DH6880" t="s">
        <v>137</v>
      </c>
      <c r="DI6880" t="s">
        <v>137</v>
      </c>
      <c r="DJ6880" t="s">
        <v>137</v>
      </c>
      <c r="DK6880">
        <v>0</v>
      </c>
      <c r="DL6880" t="s">
        <v>209</v>
      </c>
      <c r="DM6880" t="s">
        <v>137</v>
      </c>
      <c r="DN6880" t="s">
        <v>137</v>
      </c>
      <c r="DO6880" s="1">
        <v>45307.443055555559</v>
      </c>
      <c r="DP6880" s="1"/>
      <c r="DQ6880" t="s">
        <v>32127</v>
      </c>
      <c r="DR6880" t="s">
        <v>32128</v>
      </c>
      <c r="DS6880" t="s">
        <v>32129</v>
      </c>
      <c r="DT6880" t="s">
        <v>137</v>
      </c>
      <c r="DU6880" t="s">
        <v>137</v>
      </c>
      <c r="DV6880" t="s">
        <v>137</v>
      </c>
      <c r="DW6880" t="s">
        <v>137</v>
      </c>
      <c r="DX6880" t="s">
        <v>137</v>
      </c>
      <c r="DY6880" t="s">
        <v>137</v>
      </c>
      <c r="DZ6880" t="s">
        <v>148</v>
      </c>
      <c r="EA6880" t="b">
        <v>0</v>
      </c>
      <c r="EB6880" t="s">
        <v>137</v>
      </c>
    </row>
    <row r="6881" spans="1:132" x14ac:dyDescent="0.25">
      <c r="A6881">
        <v>125536569</v>
      </c>
      <c r="B6881">
        <v>5162</v>
      </c>
      <c r="C6881" t="s">
        <v>192</v>
      </c>
      <c r="D6881" t="s">
        <v>42989</v>
      </c>
      <c r="E6881" t="s">
        <v>134</v>
      </c>
      <c r="F6881" t="s">
        <v>162</v>
      </c>
      <c r="G6881" t="s">
        <v>137</v>
      </c>
      <c r="H6881" t="s">
        <v>137</v>
      </c>
      <c r="I6881" t="s">
        <v>42990</v>
      </c>
      <c r="J6881" t="s">
        <v>557</v>
      </c>
      <c r="K6881" t="s">
        <v>558</v>
      </c>
      <c r="L6881" t="s">
        <v>559</v>
      </c>
      <c r="M6881" t="s">
        <v>137</v>
      </c>
      <c r="N6881" t="s">
        <v>1258</v>
      </c>
      <c r="O6881" t="s">
        <v>1258</v>
      </c>
      <c r="P6881" s="1"/>
      <c r="Q6881" s="1">
        <v>45306.772222222222</v>
      </c>
      <c r="R6881" s="1">
        <v>45306.772222222222</v>
      </c>
      <c r="S6881" s="1">
        <v>45307.370138888888</v>
      </c>
      <c r="T6881" s="1">
        <v>45307.370138888888</v>
      </c>
      <c r="U6881" t="s">
        <v>4013</v>
      </c>
      <c r="V6881" t="s">
        <v>137</v>
      </c>
      <c r="W6881" t="s">
        <v>137</v>
      </c>
      <c r="X6881" t="s">
        <v>231</v>
      </c>
      <c r="Y6881" t="s">
        <v>137</v>
      </c>
      <c r="Z6881" t="s">
        <v>137</v>
      </c>
      <c r="AA6881" t="s">
        <v>137</v>
      </c>
      <c r="AB6881" t="s">
        <v>137</v>
      </c>
      <c r="AC6881" t="s">
        <v>137</v>
      </c>
      <c r="AD6881" s="2"/>
      <c r="AE6881" t="s">
        <v>137</v>
      </c>
      <c r="AF6881" t="s">
        <v>137</v>
      </c>
      <c r="AG6881" t="s">
        <v>137</v>
      </c>
      <c r="AH6881" t="s">
        <v>137</v>
      </c>
      <c r="AI6881" t="s">
        <v>137</v>
      </c>
      <c r="AJ6881" t="s">
        <v>137</v>
      </c>
      <c r="AK6881" t="s">
        <v>137</v>
      </c>
      <c r="AL6881" s="2"/>
      <c r="AM6881" t="s">
        <v>137</v>
      </c>
      <c r="AN6881" t="s">
        <v>137</v>
      </c>
      <c r="AO6881" t="s">
        <v>137</v>
      </c>
      <c r="AP6881" t="s">
        <v>137</v>
      </c>
      <c r="AQ6881" t="s">
        <v>137</v>
      </c>
      <c r="AR6881" t="s">
        <v>137</v>
      </c>
      <c r="AS6881" t="s">
        <v>137</v>
      </c>
      <c r="AT6881" t="s">
        <v>137</v>
      </c>
      <c r="AU6881" t="s">
        <v>137</v>
      </c>
      <c r="AV6881" t="s">
        <v>137</v>
      </c>
      <c r="AW6881" t="s">
        <v>137</v>
      </c>
      <c r="AX6881" t="s">
        <v>137</v>
      </c>
      <c r="AY6881" t="s">
        <v>137</v>
      </c>
      <c r="AZ6881" t="s">
        <v>137</v>
      </c>
      <c r="BA6881" t="s">
        <v>137</v>
      </c>
      <c r="BB6881" t="s">
        <v>137</v>
      </c>
      <c r="BC6881" t="s">
        <v>137</v>
      </c>
      <c r="BD6881" t="s">
        <v>137</v>
      </c>
      <c r="BE6881" t="s">
        <v>137</v>
      </c>
      <c r="BF6881" t="s">
        <v>137</v>
      </c>
      <c r="BG6881" t="s">
        <v>137</v>
      </c>
      <c r="BH6881" t="s">
        <v>137</v>
      </c>
      <c r="BI6881" t="s">
        <v>137</v>
      </c>
      <c r="BJ6881" t="s">
        <v>137</v>
      </c>
      <c r="BK6881" t="s">
        <v>137</v>
      </c>
      <c r="BL6881" t="s">
        <v>137</v>
      </c>
      <c r="BM6881" t="s">
        <v>137</v>
      </c>
      <c r="BN6881" t="s">
        <v>137</v>
      </c>
      <c r="BO6881" t="s">
        <v>137</v>
      </c>
      <c r="BP6881" t="s">
        <v>137</v>
      </c>
      <c r="BQ6881" t="s">
        <v>137</v>
      </c>
      <c r="BR6881" t="s">
        <v>137</v>
      </c>
      <c r="BS6881" t="s">
        <v>137</v>
      </c>
      <c r="BT6881" t="s">
        <v>137</v>
      </c>
      <c r="BU6881" t="s">
        <v>137</v>
      </c>
      <c r="BW6881" t="s">
        <v>137</v>
      </c>
      <c r="BX6881" t="s">
        <v>137</v>
      </c>
      <c r="BY6881" t="s">
        <v>137</v>
      </c>
      <c r="BZ6881" t="s">
        <v>137</v>
      </c>
      <c r="CA6881" t="s">
        <v>137</v>
      </c>
      <c r="CB6881" t="s">
        <v>137</v>
      </c>
      <c r="CC6881" t="s">
        <v>137</v>
      </c>
      <c r="CD6881" t="s">
        <v>137</v>
      </c>
      <c r="CE6881" t="s">
        <v>137</v>
      </c>
      <c r="CF6881" t="s">
        <v>137</v>
      </c>
      <c r="CG6881" t="s">
        <v>137</v>
      </c>
      <c r="CH6881" t="s">
        <v>137</v>
      </c>
      <c r="CI6881" t="s">
        <v>137</v>
      </c>
      <c r="CJ6881" t="s">
        <v>137</v>
      </c>
      <c r="CK6881" t="s">
        <v>137</v>
      </c>
      <c r="CL6881" t="s">
        <v>137</v>
      </c>
      <c r="CM6881" t="s">
        <v>137</v>
      </c>
      <c r="CN6881" t="s">
        <v>137</v>
      </c>
      <c r="CO6881" t="s">
        <v>137</v>
      </c>
      <c r="CP6881" t="s">
        <v>137</v>
      </c>
      <c r="CQ6881" s="1">
        <v>45307.370138888888</v>
      </c>
      <c r="CR6881" s="1">
        <v>45307.370138888888</v>
      </c>
      <c r="CS6881" s="1"/>
      <c r="CT6881" t="s">
        <v>539</v>
      </c>
      <c r="CU6881" t="s">
        <v>42991</v>
      </c>
      <c r="CV6881" t="s">
        <v>539</v>
      </c>
      <c r="CW6881" t="s">
        <v>42992</v>
      </c>
      <c r="CX6881" s="3"/>
      <c r="CY6881" s="3"/>
      <c r="CZ6881">
        <v>1</v>
      </c>
      <c r="DA6881" t="s">
        <v>137</v>
      </c>
      <c r="DB6881" t="s">
        <v>137</v>
      </c>
      <c r="DC6881" t="s">
        <v>137</v>
      </c>
      <c r="DD6881" t="s">
        <v>137</v>
      </c>
      <c r="DE6881" t="s">
        <v>137</v>
      </c>
      <c r="DF6881" t="s">
        <v>42993</v>
      </c>
      <c r="DG6881" t="s">
        <v>137</v>
      </c>
      <c r="DH6881" t="s">
        <v>137</v>
      </c>
      <c r="DI6881" t="s">
        <v>137</v>
      </c>
      <c r="DJ6881" t="s">
        <v>137</v>
      </c>
      <c r="DK6881">
        <v>0</v>
      </c>
      <c r="DL6881" t="s">
        <v>209</v>
      </c>
      <c r="DM6881" t="s">
        <v>137</v>
      </c>
      <c r="DN6881" t="s">
        <v>137</v>
      </c>
      <c r="DO6881" s="1">
        <v>45307.370138888888</v>
      </c>
      <c r="DP6881" s="1"/>
      <c r="DQ6881" t="s">
        <v>557</v>
      </c>
      <c r="DR6881" t="s">
        <v>558</v>
      </c>
      <c r="DS6881" t="s">
        <v>559</v>
      </c>
      <c r="DT6881" t="s">
        <v>137</v>
      </c>
      <c r="DU6881" t="s">
        <v>137</v>
      </c>
      <c r="DV6881" t="s">
        <v>137</v>
      </c>
      <c r="DW6881" t="s">
        <v>137</v>
      </c>
      <c r="DX6881" t="s">
        <v>2497</v>
      </c>
      <c r="DY6881" t="s">
        <v>137</v>
      </c>
      <c r="DZ6881" t="s">
        <v>168</v>
      </c>
      <c r="EA6881" t="b">
        <v>0</v>
      </c>
      <c r="EB6881" t="s">
        <v>137</v>
      </c>
    </row>
    <row r="6882" spans="1:132" x14ac:dyDescent="0.25">
      <c r="A6882">
        <v>125533632</v>
      </c>
      <c r="B6882">
        <v>5161</v>
      </c>
      <c r="C6882" t="s">
        <v>192</v>
      </c>
      <c r="D6882" t="s">
        <v>42994</v>
      </c>
      <c r="E6882" t="s">
        <v>134</v>
      </c>
      <c r="F6882" t="s">
        <v>162</v>
      </c>
      <c r="G6882" t="s">
        <v>163</v>
      </c>
      <c r="H6882" t="s">
        <v>1188</v>
      </c>
      <c r="I6882" t="s">
        <v>42995</v>
      </c>
      <c r="J6882" t="s">
        <v>523</v>
      </c>
      <c r="K6882" t="s">
        <v>524</v>
      </c>
      <c r="L6882" t="s">
        <v>525</v>
      </c>
      <c r="M6882" t="s">
        <v>137</v>
      </c>
      <c r="N6882" t="s">
        <v>802</v>
      </c>
      <c r="O6882" t="s">
        <v>802</v>
      </c>
      <c r="P6882" s="1"/>
      <c r="Q6882" s="1">
        <v>45306.709722222222</v>
      </c>
      <c r="R6882" s="1">
        <v>45306.709722222222</v>
      </c>
      <c r="S6882" s="1">
        <v>45307.661805555559</v>
      </c>
      <c r="T6882" s="1">
        <v>45307.661805555559</v>
      </c>
      <c r="U6882" t="s">
        <v>41251</v>
      </c>
      <c r="V6882" t="s">
        <v>137</v>
      </c>
      <c r="W6882" t="s">
        <v>137</v>
      </c>
      <c r="X6882" t="s">
        <v>185</v>
      </c>
      <c r="Y6882" t="s">
        <v>199</v>
      </c>
      <c r="Z6882" t="s">
        <v>137</v>
      </c>
      <c r="AA6882" t="s">
        <v>137</v>
      </c>
      <c r="AB6882" t="s">
        <v>137</v>
      </c>
      <c r="AC6882" t="s">
        <v>137</v>
      </c>
      <c r="AD6882" s="2"/>
      <c r="AE6882" t="s">
        <v>137</v>
      </c>
      <c r="AF6882" t="s">
        <v>137</v>
      </c>
      <c r="AG6882" t="s">
        <v>137</v>
      </c>
      <c r="AH6882" t="s">
        <v>137</v>
      </c>
      <c r="AI6882" t="s">
        <v>137</v>
      </c>
      <c r="AJ6882" t="s">
        <v>137</v>
      </c>
      <c r="AK6882" t="s">
        <v>137</v>
      </c>
      <c r="AL6882" s="2"/>
      <c r="AM6882" t="s">
        <v>137</v>
      </c>
      <c r="AN6882" t="s">
        <v>137</v>
      </c>
      <c r="AO6882" t="s">
        <v>137</v>
      </c>
      <c r="AP6882" t="s">
        <v>137</v>
      </c>
      <c r="AQ6882" t="s">
        <v>137</v>
      </c>
      <c r="AR6882" t="s">
        <v>137</v>
      </c>
      <c r="AS6882" t="s">
        <v>137</v>
      </c>
      <c r="AT6882" t="s">
        <v>137</v>
      </c>
      <c r="AU6882" t="s">
        <v>137</v>
      </c>
      <c r="AV6882" t="s">
        <v>137</v>
      </c>
      <c r="AW6882" t="s">
        <v>137</v>
      </c>
      <c r="AX6882" t="s">
        <v>137</v>
      </c>
      <c r="AY6882" t="s">
        <v>137</v>
      </c>
      <c r="AZ6882" t="s">
        <v>137</v>
      </c>
      <c r="BA6882" t="s">
        <v>137</v>
      </c>
      <c r="BB6882" t="s">
        <v>137</v>
      </c>
      <c r="BC6882" t="s">
        <v>137</v>
      </c>
      <c r="BD6882" t="s">
        <v>137</v>
      </c>
      <c r="BE6882" t="s">
        <v>137</v>
      </c>
      <c r="BF6882" t="s">
        <v>137</v>
      </c>
      <c r="BG6882" t="s">
        <v>137</v>
      </c>
      <c r="BH6882" t="s">
        <v>137</v>
      </c>
      <c r="BI6882" t="s">
        <v>137</v>
      </c>
      <c r="BJ6882" t="s">
        <v>137</v>
      </c>
      <c r="BK6882" t="s">
        <v>137</v>
      </c>
      <c r="BL6882" t="s">
        <v>137</v>
      </c>
      <c r="BM6882" t="s">
        <v>137</v>
      </c>
      <c r="BN6882" t="s">
        <v>137</v>
      </c>
      <c r="BO6882" t="s">
        <v>137</v>
      </c>
      <c r="BP6882" t="s">
        <v>137</v>
      </c>
      <c r="BQ6882" t="s">
        <v>137</v>
      </c>
      <c r="BR6882" t="s">
        <v>137</v>
      </c>
      <c r="BS6882" t="s">
        <v>137</v>
      </c>
      <c r="BT6882" t="s">
        <v>137</v>
      </c>
      <c r="BU6882" t="s">
        <v>137</v>
      </c>
      <c r="BW6882" t="s">
        <v>137</v>
      </c>
      <c r="BX6882" t="s">
        <v>137</v>
      </c>
      <c r="BY6882" t="s">
        <v>137</v>
      </c>
      <c r="BZ6882" t="s">
        <v>137</v>
      </c>
      <c r="CA6882" t="s">
        <v>137</v>
      </c>
      <c r="CB6882" t="s">
        <v>137</v>
      </c>
      <c r="CC6882" t="s">
        <v>137</v>
      </c>
      <c r="CD6882" t="s">
        <v>137</v>
      </c>
      <c r="CE6882" t="s">
        <v>137</v>
      </c>
      <c r="CF6882" t="s">
        <v>137</v>
      </c>
      <c r="CG6882" t="s">
        <v>137</v>
      </c>
      <c r="CH6882" t="s">
        <v>137</v>
      </c>
      <c r="CI6882" t="s">
        <v>137</v>
      </c>
      <c r="CJ6882" t="s">
        <v>137</v>
      </c>
      <c r="CK6882" t="s">
        <v>137</v>
      </c>
      <c r="CL6882" t="s">
        <v>137</v>
      </c>
      <c r="CM6882" t="s">
        <v>137</v>
      </c>
      <c r="CN6882" t="s">
        <v>137</v>
      </c>
      <c r="CO6882" t="s">
        <v>137</v>
      </c>
      <c r="CP6882" t="s">
        <v>137</v>
      </c>
      <c r="CQ6882" s="1">
        <v>45307.661805555559</v>
      </c>
      <c r="CR6882" s="1">
        <v>45307.661805555559</v>
      </c>
      <c r="CS6882" s="1"/>
      <c r="CT6882" t="s">
        <v>137</v>
      </c>
      <c r="CU6882" t="s">
        <v>137</v>
      </c>
      <c r="CV6882" t="s">
        <v>42996</v>
      </c>
      <c r="CW6882" t="s">
        <v>42997</v>
      </c>
      <c r="CX6882" s="3"/>
      <c r="CY6882" s="3"/>
      <c r="CZ6882">
        <v>2</v>
      </c>
      <c r="DA6882" t="s">
        <v>137</v>
      </c>
      <c r="DB6882" t="s">
        <v>137</v>
      </c>
      <c r="DC6882" t="s">
        <v>137</v>
      </c>
      <c r="DD6882" t="s">
        <v>137</v>
      </c>
      <c r="DE6882" t="s">
        <v>137</v>
      </c>
      <c r="DF6882" t="s">
        <v>137</v>
      </c>
      <c r="DG6882" t="s">
        <v>137</v>
      </c>
      <c r="DH6882" t="s">
        <v>137</v>
      </c>
      <c r="DI6882" t="s">
        <v>137</v>
      </c>
      <c r="DJ6882" t="s">
        <v>137</v>
      </c>
      <c r="DK6882">
        <v>0</v>
      </c>
      <c r="DL6882" t="s">
        <v>209</v>
      </c>
      <c r="DM6882" t="s">
        <v>137</v>
      </c>
      <c r="DN6882" t="s">
        <v>137</v>
      </c>
      <c r="DO6882" s="1">
        <v>45307.661805555559</v>
      </c>
      <c r="DP6882" s="1"/>
      <c r="DQ6882" t="s">
        <v>523</v>
      </c>
      <c r="DR6882" t="s">
        <v>524</v>
      </c>
      <c r="DS6882" t="s">
        <v>525</v>
      </c>
      <c r="DT6882" t="s">
        <v>137</v>
      </c>
      <c r="DU6882" t="s">
        <v>137</v>
      </c>
      <c r="DV6882" t="s">
        <v>137</v>
      </c>
      <c r="DW6882" t="s">
        <v>137</v>
      </c>
      <c r="DX6882" t="s">
        <v>137</v>
      </c>
      <c r="DY6882" t="s">
        <v>137</v>
      </c>
      <c r="DZ6882" t="s">
        <v>168</v>
      </c>
      <c r="EA6882" t="b">
        <v>0</v>
      </c>
      <c r="EB6882" t="s">
        <v>137</v>
      </c>
    </row>
    <row r="6883" spans="1:132" x14ac:dyDescent="0.25">
      <c r="A6883">
        <v>125527967</v>
      </c>
      <c r="B6883">
        <v>5160</v>
      </c>
      <c r="C6883" t="s">
        <v>192</v>
      </c>
      <c r="D6883" t="s">
        <v>42998</v>
      </c>
      <c r="E6883" t="s">
        <v>134</v>
      </c>
      <c r="F6883" t="s">
        <v>162</v>
      </c>
      <c r="G6883" t="s">
        <v>137</v>
      </c>
      <c r="H6883" t="s">
        <v>137</v>
      </c>
      <c r="I6883" t="s">
        <v>42999</v>
      </c>
      <c r="J6883" t="s">
        <v>150</v>
      </c>
      <c r="K6883" t="s">
        <v>151</v>
      </c>
      <c r="L6883" t="s">
        <v>152</v>
      </c>
      <c r="M6883" t="s">
        <v>137</v>
      </c>
      <c r="N6883" t="s">
        <v>9542</v>
      </c>
      <c r="O6883" t="s">
        <v>9542</v>
      </c>
      <c r="P6883" s="1"/>
      <c r="Q6883" s="1">
        <v>45306.634722222225</v>
      </c>
      <c r="R6883" s="1">
        <v>45306.634722222225</v>
      </c>
      <c r="S6883" s="1">
        <v>45307.390277777777</v>
      </c>
      <c r="T6883" s="1">
        <v>45307.390277777777</v>
      </c>
      <c r="U6883" t="s">
        <v>36639</v>
      </c>
      <c r="V6883" t="s">
        <v>137</v>
      </c>
      <c r="W6883" t="s">
        <v>137</v>
      </c>
      <c r="X6883" t="s">
        <v>137</v>
      </c>
      <c r="Y6883" t="s">
        <v>199</v>
      </c>
      <c r="Z6883" t="s">
        <v>137</v>
      </c>
      <c r="AA6883" t="s">
        <v>137</v>
      </c>
      <c r="AB6883" t="s">
        <v>137</v>
      </c>
      <c r="AC6883" t="s">
        <v>137</v>
      </c>
      <c r="AD6883" s="2"/>
      <c r="AE6883" t="s">
        <v>137</v>
      </c>
      <c r="AF6883" t="s">
        <v>137</v>
      </c>
      <c r="AG6883" t="s">
        <v>137</v>
      </c>
      <c r="AH6883" t="s">
        <v>137</v>
      </c>
      <c r="AI6883" t="s">
        <v>137</v>
      </c>
      <c r="AJ6883" t="s">
        <v>137</v>
      </c>
      <c r="AK6883" t="s">
        <v>137</v>
      </c>
      <c r="AL6883" s="2"/>
      <c r="AM6883" t="s">
        <v>137</v>
      </c>
      <c r="AN6883" t="s">
        <v>137</v>
      </c>
      <c r="AO6883" t="s">
        <v>137</v>
      </c>
      <c r="AP6883" t="s">
        <v>137</v>
      </c>
      <c r="AQ6883" t="s">
        <v>137</v>
      </c>
      <c r="AR6883" t="s">
        <v>137</v>
      </c>
      <c r="AS6883" t="s">
        <v>137</v>
      </c>
      <c r="AT6883" t="s">
        <v>137</v>
      </c>
      <c r="AU6883" t="s">
        <v>137</v>
      </c>
      <c r="AV6883" t="s">
        <v>137</v>
      </c>
      <c r="AW6883" t="s">
        <v>137</v>
      </c>
      <c r="AX6883" t="s">
        <v>137</v>
      </c>
      <c r="AY6883" t="s">
        <v>137</v>
      </c>
      <c r="AZ6883" t="s">
        <v>137</v>
      </c>
      <c r="BA6883" t="s">
        <v>137</v>
      </c>
      <c r="BB6883" t="s">
        <v>137</v>
      </c>
      <c r="BC6883" t="s">
        <v>137</v>
      </c>
      <c r="BD6883" t="s">
        <v>137</v>
      </c>
      <c r="BE6883" t="s">
        <v>137</v>
      </c>
      <c r="BF6883" t="s">
        <v>137</v>
      </c>
      <c r="BG6883" t="s">
        <v>137</v>
      </c>
      <c r="BH6883" t="s">
        <v>137</v>
      </c>
      <c r="BI6883" t="s">
        <v>137</v>
      </c>
      <c r="BJ6883" t="s">
        <v>137</v>
      </c>
      <c r="BK6883" t="s">
        <v>137</v>
      </c>
      <c r="BL6883" t="s">
        <v>137</v>
      </c>
      <c r="BM6883" t="s">
        <v>137</v>
      </c>
      <c r="BN6883" t="s">
        <v>137</v>
      </c>
      <c r="BO6883" t="s">
        <v>137</v>
      </c>
      <c r="BP6883" t="s">
        <v>137</v>
      </c>
      <c r="BQ6883" t="s">
        <v>137</v>
      </c>
      <c r="BR6883" t="s">
        <v>137</v>
      </c>
      <c r="BS6883" t="s">
        <v>137</v>
      </c>
      <c r="BT6883" t="s">
        <v>137</v>
      </c>
      <c r="BU6883" t="s">
        <v>137</v>
      </c>
      <c r="BW6883" t="s">
        <v>137</v>
      </c>
      <c r="BX6883" t="s">
        <v>137</v>
      </c>
      <c r="BY6883" t="s">
        <v>137</v>
      </c>
      <c r="BZ6883" t="s">
        <v>137</v>
      </c>
      <c r="CA6883" t="s">
        <v>137</v>
      </c>
      <c r="CB6883" t="s">
        <v>137</v>
      </c>
      <c r="CC6883" t="s">
        <v>137</v>
      </c>
      <c r="CD6883" t="s">
        <v>137</v>
      </c>
      <c r="CE6883" t="s">
        <v>137</v>
      </c>
      <c r="CF6883" t="s">
        <v>137</v>
      </c>
      <c r="CG6883" t="s">
        <v>137</v>
      </c>
      <c r="CH6883" t="s">
        <v>137</v>
      </c>
      <c r="CI6883" t="s">
        <v>137</v>
      </c>
      <c r="CJ6883" t="s">
        <v>137</v>
      </c>
      <c r="CK6883" t="s">
        <v>137</v>
      </c>
      <c r="CL6883" t="s">
        <v>137</v>
      </c>
      <c r="CM6883" t="s">
        <v>137</v>
      </c>
      <c r="CN6883" t="s">
        <v>137</v>
      </c>
      <c r="CO6883" t="s">
        <v>137</v>
      </c>
      <c r="CP6883" t="s">
        <v>137</v>
      </c>
      <c r="CQ6883" s="1">
        <v>45307.390277777777</v>
      </c>
      <c r="CR6883" s="1">
        <v>45307.390277777777</v>
      </c>
      <c r="CS6883" s="1"/>
      <c r="CT6883" t="s">
        <v>40526</v>
      </c>
      <c r="CU6883" t="s">
        <v>43000</v>
      </c>
      <c r="CV6883" t="s">
        <v>43001</v>
      </c>
      <c r="CW6883" t="s">
        <v>43002</v>
      </c>
      <c r="CX6883" s="3"/>
      <c r="CY6883" s="3"/>
      <c r="CZ6883">
        <v>1</v>
      </c>
      <c r="DA6883" t="s">
        <v>137</v>
      </c>
      <c r="DB6883" t="s">
        <v>137</v>
      </c>
      <c r="DC6883" t="s">
        <v>137</v>
      </c>
      <c r="DD6883" t="s">
        <v>137</v>
      </c>
      <c r="DE6883" t="s">
        <v>137</v>
      </c>
      <c r="DF6883" t="s">
        <v>43003</v>
      </c>
      <c r="DG6883" t="s">
        <v>137</v>
      </c>
      <c r="DH6883" t="s">
        <v>137</v>
      </c>
      <c r="DI6883" t="s">
        <v>137</v>
      </c>
      <c r="DJ6883" t="s">
        <v>137</v>
      </c>
      <c r="DK6883">
        <v>0</v>
      </c>
      <c r="DL6883" t="s">
        <v>209</v>
      </c>
      <c r="DM6883" t="s">
        <v>137</v>
      </c>
      <c r="DN6883" t="s">
        <v>137</v>
      </c>
      <c r="DO6883" s="1">
        <v>45307.390277777777</v>
      </c>
      <c r="DP6883" s="1"/>
      <c r="DQ6883" t="s">
        <v>150</v>
      </c>
      <c r="DR6883" t="s">
        <v>151</v>
      </c>
      <c r="DS6883" t="s">
        <v>152</v>
      </c>
      <c r="DT6883" t="s">
        <v>137</v>
      </c>
      <c r="DU6883" t="s">
        <v>137</v>
      </c>
      <c r="DV6883" t="s">
        <v>137</v>
      </c>
      <c r="DW6883" t="s">
        <v>137</v>
      </c>
      <c r="DX6883" t="s">
        <v>43004</v>
      </c>
      <c r="DY6883" t="s">
        <v>137</v>
      </c>
      <c r="DZ6883" t="s">
        <v>168</v>
      </c>
      <c r="EA6883" t="b">
        <v>0</v>
      </c>
      <c r="EB6883" t="s">
        <v>137</v>
      </c>
    </row>
    <row r="6884" spans="1:132" x14ac:dyDescent="0.25">
      <c r="A6884">
        <v>125527062</v>
      </c>
      <c r="B6884">
        <v>5159</v>
      </c>
      <c r="C6884" t="s">
        <v>192</v>
      </c>
      <c r="D6884" t="s">
        <v>601</v>
      </c>
      <c r="E6884" t="s">
        <v>134</v>
      </c>
      <c r="F6884" t="s">
        <v>135</v>
      </c>
      <c r="G6884" t="s">
        <v>602</v>
      </c>
      <c r="H6884" t="s">
        <v>601</v>
      </c>
      <c r="I6884" t="s">
        <v>603</v>
      </c>
      <c r="J6884" t="s">
        <v>1204</v>
      </c>
      <c r="K6884" t="s">
        <v>1205</v>
      </c>
      <c r="L6884" t="s">
        <v>1206</v>
      </c>
      <c r="M6884" t="s">
        <v>137</v>
      </c>
      <c r="N6884" t="s">
        <v>9495</v>
      </c>
      <c r="O6884" t="s">
        <v>9495</v>
      </c>
      <c r="P6884" s="1"/>
      <c r="Q6884" s="1">
        <v>45306.623611111114</v>
      </c>
      <c r="R6884" s="1">
        <v>45306.623611111114</v>
      </c>
      <c r="S6884" s="1">
        <v>45306.62777777778</v>
      </c>
      <c r="T6884" s="1">
        <v>45306.62777777778</v>
      </c>
      <c r="U6884" t="s">
        <v>43005</v>
      </c>
      <c r="V6884" t="s">
        <v>137</v>
      </c>
      <c r="W6884" t="s">
        <v>137</v>
      </c>
      <c r="X6884" t="s">
        <v>432</v>
      </c>
      <c r="Y6884" t="s">
        <v>199</v>
      </c>
      <c r="Z6884" t="s">
        <v>137</v>
      </c>
      <c r="AA6884" t="s">
        <v>137</v>
      </c>
      <c r="AB6884" t="s">
        <v>137</v>
      </c>
      <c r="AC6884" t="s">
        <v>137</v>
      </c>
      <c r="AD6884" s="2"/>
      <c r="AE6884" t="s">
        <v>137</v>
      </c>
      <c r="AF6884" t="s">
        <v>137</v>
      </c>
      <c r="AG6884" t="s">
        <v>137</v>
      </c>
      <c r="AH6884" t="s">
        <v>137</v>
      </c>
      <c r="AI6884" t="s">
        <v>137</v>
      </c>
      <c r="AJ6884" t="s">
        <v>137</v>
      </c>
      <c r="AK6884" t="s">
        <v>137</v>
      </c>
      <c r="AL6884" s="2"/>
      <c r="AM6884" t="s">
        <v>137</v>
      </c>
      <c r="AN6884" t="s">
        <v>137</v>
      </c>
      <c r="AO6884" t="s">
        <v>137</v>
      </c>
      <c r="AP6884" t="s">
        <v>137</v>
      </c>
      <c r="AQ6884" t="s">
        <v>137</v>
      </c>
      <c r="AR6884" t="s">
        <v>137</v>
      </c>
      <c r="AS6884" t="s">
        <v>137</v>
      </c>
      <c r="AT6884" t="s">
        <v>137</v>
      </c>
      <c r="AU6884" t="s">
        <v>137</v>
      </c>
      <c r="AV6884" t="s">
        <v>137</v>
      </c>
      <c r="AW6884" t="s">
        <v>43006</v>
      </c>
      <c r="AX6884" t="s">
        <v>137</v>
      </c>
      <c r="AY6884" t="s">
        <v>137</v>
      </c>
      <c r="AZ6884" t="s">
        <v>137</v>
      </c>
      <c r="BA6884" t="s">
        <v>137</v>
      </c>
      <c r="BB6884" t="s">
        <v>137</v>
      </c>
      <c r="BC6884" t="s">
        <v>137</v>
      </c>
      <c r="BD6884" t="s">
        <v>137</v>
      </c>
      <c r="BE6884" t="s">
        <v>137</v>
      </c>
      <c r="BF6884" t="s">
        <v>137</v>
      </c>
      <c r="BG6884" t="s">
        <v>137</v>
      </c>
      <c r="BH6884" t="s">
        <v>137</v>
      </c>
      <c r="BI6884" t="s">
        <v>137</v>
      </c>
      <c r="BJ6884" t="s">
        <v>137</v>
      </c>
      <c r="BK6884" t="s">
        <v>137</v>
      </c>
      <c r="BL6884" t="s">
        <v>137</v>
      </c>
      <c r="BM6884" t="s">
        <v>137</v>
      </c>
      <c r="BN6884" t="s">
        <v>137</v>
      </c>
      <c r="BO6884" t="s">
        <v>137</v>
      </c>
      <c r="BP6884" t="s">
        <v>43007</v>
      </c>
      <c r="BQ6884" t="s">
        <v>137</v>
      </c>
      <c r="BR6884" t="s">
        <v>137</v>
      </c>
      <c r="BS6884" t="s">
        <v>137</v>
      </c>
      <c r="BT6884" t="s">
        <v>137</v>
      </c>
      <c r="BU6884" t="s">
        <v>137</v>
      </c>
      <c r="BW6884" t="s">
        <v>137</v>
      </c>
      <c r="BX6884" t="s">
        <v>137</v>
      </c>
      <c r="BY6884" t="s">
        <v>137</v>
      </c>
      <c r="BZ6884" t="s">
        <v>137</v>
      </c>
      <c r="CA6884" t="s">
        <v>137</v>
      </c>
      <c r="CB6884" t="s">
        <v>137</v>
      </c>
      <c r="CC6884" t="s">
        <v>137</v>
      </c>
      <c r="CD6884" t="s">
        <v>137</v>
      </c>
      <c r="CE6884" t="s">
        <v>137</v>
      </c>
      <c r="CF6884" t="s">
        <v>137</v>
      </c>
      <c r="CG6884" t="s">
        <v>137</v>
      </c>
      <c r="CH6884" t="s">
        <v>137</v>
      </c>
      <c r="CI6884" t="s">
        <v>137</v>
      </c>
      <c r="CJ6884" t="s">
        <v>137</v>
      </c>
      <c r="CK6884" t="s">
        <v>137</v>
      </c>
      <c r="CL6884" t="s">
        <v>137</v>
      </c>
      <c r="CM6884" t="s">
        <v>137</v>
      </c>
      <c r="CN6884" t="s">
        <v>137</v>
      </c>
      <c r="CO6884" t="s">
        <v>137</v>
      </c>
      <c r="CP6884" t="s">
        <v>137</v>
      </c>
      <c r="CQ6884" s="1">
        <v>45306.62777777778</v>
      </c>
      <c r="CR6884" s="1">
        <v>45306.62777777778</v>
      </c>
      <c r="CS6884" s="1"/>
      <c r="CT6884" t="s">
        <v>137</v>
      </c>
      <c r="CU6884" t="s">
        <v>137</v>
      </c>
      <c r="CV6884" t="s">
        <v>42163</v>
      </c>
      <c r="CW6884" t="s">
        <v>42163</v>
      </c>
      <c r="CX6884" s="3"/>
      <c r="CY6884" s="3"/>
      <c r="CZ6884">
        <v>1</v>
      </c>
      <c r="DA6884" t="s">
        <v>43008</v>
      </c>
      <c r="DB6884" t="s">
        <v>137</v>
      </c>
      <c r="DC6884" t="s">
        <v>137</v>
      </c>
      <c r="DD6884" t="s">
        <v>137</v>
      </c>
      <c r="DE6884" t="s">
        <v>137</v>
      </c>
      <c r="DF6884" t="s">
        <v>137</v>
      </c>
      <c r="DG6884" t="s">
        <v>137</v>
      </c>
      <c r="DH6884" t="s">
        <v>137</v>
      </c>
      <c r="DI6884" t="s">
        <v>137</v>
      </c>
      <c r="DJ6884" t="s">
        <v>137</v>
      </c>
      <c r="DK6884">
        <v>0</v>
      </c>
      <c r="DL6884" t="s">
        <v>209</v>
      </c>
      <c r="DM6884" t="s">
        <v>17331</v>
      </c>
      <c r="DN6884" t="s">
        <v>137</v>
      </c>
      <c r="DO6884" s="1">
        <v>45306.62777777778</v>
      </c>
      <c r="DP6884" s="1"/>
      <c r="DQ6884" t="s">
        <v>1204</v>
      </c>
      <c r="DR6884" t="s">
        <v>1205</v>
      </c>
      <c r="DS6884" t="s">
        <v>1206</v>
      </c>
      <c r="DT6884" t="s">
        <v>137</v>
      </c>
      <c r="DU6884" t="s">
        <v>137</v>
      </c>
      <c r="DV6884" t="s">
        <v>137</v>
      </c>
      <c r="DW6884" t="s">
        <v>137</v>
      </c>
      <c r="DX6884" t="s">
        <v>137</v>
      </c>
      <c r="DY6884" t="s">
        <v>137</v>
      </c>
      <c r="DZ6884" t="s">
        <v>148</v>
      </c>
      <c r="EA6884" t="b">
        <v>0</v>
      </c>
      <c r="EB6884" t="s">
        <v>137</v>
      </c>
    </row>
    <row r="6885" spans="1:132" x14ac:dyDescent="0.25">
      <c r="A6885">
        <v>125526886</v>
      </c>
      <c r="B6885">
        <v>5158</v>
      </c>
      <c r="C6885" t="s">
        <v>192</v>
      </c>
      <c r="D6885" t="s">
        <v>37183</v>
      </c>
      <c r="E6885" t="s">
        <v>134</v>
      </c>
      <c r="F6885" t="s">
        <v>162</v>
      </c>
      <c r="G6885" t="s">
        <v>137</v>
      </c>
      <c r="H6885" t="s">
        <v>137</v>
      </c>
      <c r="I6885" t="s">
        <v>43009</v>
      </c>
      <c r="J6885" t="s">
        <v>150</v>
      </c>
      <c r="K6885" t="s">
        <v>151</v>
      </c>
      <c r="L6885" t="s">
        <v>152</v>
      </c>
      <c r="M6885" t="s">
        <v>137</v>
      </c>
      <c r="N6885" t="s">
        <v>1912</v>
      </c>
      <c r="O6885" t="s">
        <v>1912</v>
      </c>
      <c r="P6885" s="1"/>
      <c r="Q6885" s="1">
        <v>45306.621527777781</v>
      </c>
      <c r="R6885" s="1">
        <v>45306.621527777781</v>
      </c>
      <c r="S6885" s="1">
        <v>45306.632638888892</v>
      </c>
      <c r="T6885" s="1">
        <v>45306.632638888892</v>
      </c>
      <c r="U6885" t="s">
        <v>5307</v>
      </c>
      <c r="V6885" t="s">
        <v>137</v>
      </c>
      <c r="W6885" t="s">
        <v>137</v>
      </c>
      <c r="X6885" t="s">
        <v>176</v>
      </c>
      <c r="Y6885" t="s">
        <v>137</v>
      </c>
      <c r="Z6885" t="s">
        <v>137</v>
      </c>
      <c r="AA6885" t="s">
        <v>137</v>
      </c>
      <c r="AB6885" t="s">
        <v>137</v>
      </c>
      <c r="AC6885" t="s">
        <v>137</v>
      </c>
      <c r="AD6885" s="2"/>
      <c r="AE6885" t="s">
        <v>137</v>
      </c>
      <c r="AF6885" t="s">
        <v>137</v>
      </c>
      <c r="AG6885" t="s">
        <v>137</v>
      </c>
      <c r="AH6885" t="s">
        <v>137</v>
      </c>
      <c r="AI6885" t="s">
        <v>137</v>
      </c>
      <c r="AJ6885" t="s">
        <v>137</v>
      </c>
      <c r="AK6885" t="s">
        <v>137</v>
      </c>
      <c r="AL6885" s="2"/>
      <c r="AM6885" t="s">
        <v>137</v>
      </c>
      <c r="AN6885" t="s">
        <v>137</v>
      </c>
      <c r="AO6885" t="s">
        <v>137</v>
      </c>
      <c r="AP6885" t="s">
        <v>137</v>
      </c>
      <c r="AQ6885" t="s">
        <v>137</v>
      </c>
      <c r="AR6885" t="s">
        <v>137</v>
      </c>
      <c r="AS6885" t="s">
        <v>137</v>
      </c>
      <c r="AT6885" t="s">
        <v>137</v>
      </c>
      <c r="AU6885" t="s">
        <v>137</v>
      </c>
      <c r="AV6885" t="s">
        <v>137</v>
      </c>
      <c r="AW6885" t="s">
        <v>137</v>
      </c>
      <c r="AX6885" t="s">
        <v>137</v>
      </c>
      <c r="AY6885" t="s">
        <v>137</v>
      </c>
      <c r="AZ6885" t="s">
        <v>137</v>
      </c>
      <c r="BA6885" t="s">
        <v>137</v>
      </c>
      <c r="BB6885" t="s">
        <v>137</v>
      </c>
      <c r="BC6885" t="s">
        <v>137</v>
      </c>
      <c r="BD6885" t="s">
        <v>137</v>
      </c>
      <c r="BE6885" t="s">
        <v>137</v>
      </c>
      <c r="BF6885" t="s">
        <v>137</v>
      </c>
      <c r="BG6885" t="s">
        <v>137</v>
      </c>
      <c r="BH6885" t="s">
        <v>137</v>
      </c>
      <c r="BI6885" t="s">
        <v>137</v>
      </c>
      <c r="BJ6885" t="s">
        <v>137</v>
      </c>
      <c r="BK6885" t="s">
        <v>137</v>
      </c>
      <c r="BL6885" t="s">
        <v>137</v>
      </c>
      <c r="BM6885" t="s">
        <v>137</v>
      </c>
      <c r="BN6885" t="s">
        <v>137</v>
      </c>
      <c r="BO6885" t="s">
        <v>137</v>
      </c>
      <c r="BP6885" t="s">
        <v>137</v>
      </c>
      <c r="BQ6885" t="s">
        <v>137</v>
      </c>
      <c r="BR6885" t="s">
        <v>137</v>
      </c>
      <c r="BS6885" t="s">
        <v>137</v>
      </c>
      <c r="BT6885" t="s">
        <v>137</v>
      </c>
      <c r="BU6885" t="s">
        <v>137</v>
      </c>
      <c r="BW6885" t="s">
        <v>137</v>
      </c>
      <c r="BX6885" t="s">
        <v>137</v>
      </c>
      <c r="BY6885" t="s">
        <v>137</v>
      </c>
      <c r="BZ6885" t="s">
        <v>137</v>
      </c>
      <c r="CA6885" t="s">
        <v>137</v>
      </c>
      <c r="CB6885" t="s">
        <v>137</v>
      </c>
      <c r="CC6885" t="s">
        <v>137</v>
      </c>
      <c r="CD6885" t="s">
        <v>137</v>
      </c>
      <c r="CE6885" t="s">
        <v>137</v>
      </c>
      <c r="CF6885" t="s">
        <v>137</v>
      </c>
      <c r="CG6885" t="s">
        <v>137</v>
      </c>
      <c r="CH6885" t="s">
        <v>137</v>
      </c>
      <c r="CI6885" t="s">
        <v>137</v>
      </c>
      <c r="CJ6885" t="s">
        <v>137</v>
      </c>
      <c r="CK6885" t="s">
        <v>137</v>
      </c>
      <c r="CL6885" t="s">
        <v>137</v>
      </c>
      <c r="CM6885" t="s">
        <v>137</v>
      </c>
      <c r="CN6885" t="s">
        <v>137</v>
      </c>
      <c r="CO6885" t="s">
        <v>137</v>
      </c>
      <c r="CP6885" t="s">
        <v>137</v>
      </c>
      <c r="CQ6885" s="1">
        <v>45306.632638888892</v>
      </c>
      <c r="CR6885" s="1">
        <v>45306.632638888892</v>
      </c>
      <c r="CS6885" s="1"/>
      <c r="CT6885" t="s">
        <v>5671</v>
      </c>
      <c r="CU6885" t="s">
        <v>5671</v>
      </c>
      <c r="CV6885" t="s">
        <v>43010</v>
      </c>
      <c r="CW6885" t="s">
        <v>43010</v>
      </c>
      <c r="CX6885" s="3"/>
      <c r="CY6885" s="3"/>
      <c r="CZ6885">
        <v>1</v>
      </c>
      <c r="DA6885" t="s">
        <v>137</v>
      </c>
      <c r="DB6885" t="s">
        <v>137</v>
      </c>
      <c r="DC6885" t="s">
        <v>137</v>
      </c>
      <c r="DD6885" t="s">
        <v>137</v>
      </c>
      <c r="DE6885" t="s">
        <v>137</v>
      </c>
      <c r="DF6885" t="s">
        <v>43011</v>
      </c>
      <c r="DG6885" t="s">
        <v>137</v>
      </c>
      <c r="DH6885" t="s">
        <v>137</v>
      </c>
      <c r="DI6885" t="s">
        <v>137</v>
      </c>
      <c r="DJ6885" t="s">
        <v>137</v>
      </c>
      <c r="DK6885">
        <v>0</v>
      </c>
      <c r="DL6885" t="s">
        <v>209</v>
      </c>
      <c r="DM6885" t="s">
        <v>137</v>
      </c>
      <c r="DN6885" t="s">
        <v>137</v>
      </c>
      <c r="DO6885" s="1">
        <v>45306.632638888892</v>
      </c>
      <c r="DP6885" s="1"/>
      <c r="DQ6885" t="s">
        <v>150</v>
      </c>
      <c r="DR6885" t="s">
        <v>151</v>
      </c>
      <c r="DS6885" t="s">
        <v>152</v>
      </c>
      <c r="DT6885" t="s">
        <v>137</v>
      </c>
      <c r="DU6885" t="s">
        <v>137</v>
      </c>
      <c r="DV6885" t="s">
        <v>137</v>
      </c>
      <c r="DW6885" t="s">
        <v>137</v>
      </c>
      <c r="DX6885" t="s">
        <v>43012</v>
      </c>
      <c r="DY6885" t="s">
        <v>137</v>
      </c>
      <c r="DZ6885" t="s">
        <v>168</v>
      </c>
      <c r="EA6885" t="b">
        <v>0</v>
      </c>
      <c r="EB6885" t="s">
        <v>137</v>
      </c>
    </row>
    <row r="6886" spans="1:132" x14ac:dyDescent="0.25">
      <c r="A6886">
        <v>125525954</v>
      </c>
      <c r="B6886">
        <v>5157</v>
      </c>
      <c r="C6886" t="s">
        <v>192</v>
      </c>
      <c r="D6886" t="s">
        <v>133</v>
      </c>
      <c r="E6886" t="s">
        <v>134</v>
      </c>
      <c r="F6886" t="s">
        <v>135</v>
      </c>
      <c r="G6886" t="s">
        <v>136</v>
      </c>
      <c r="H6886" t="s">
        <v>137</v>
      </c>
      <c r="I6886" t="s">
        <v>138</v>
      </c>
      <c r="J6886" t="s">
        <v>31708</v>
      </c>
      <c r="K6886" t="s">
        <v>31709</v>
      </c>
      <c r="L6886" t="s">
        <v>31710</v>
      </c>
      <c r="M6886" t="s">
        <v>137</v>
      </c>
      <c r="N6886" t="s">
        <v>4954</v>
      </c>
      <c r="O6886" t="s">
        <v>4954</v>
      </c>
      <c r="P6886" s="1">
        <v>45306</v>
      </c>
      <c r="Q6886" s="1">
        <v>45306.611805555556</v>
      </c>
      <c r="R6886" s="1">
        <v>45306.611805555556</v>
      </c>
      <c r="S6886" s="1">
        <v>45412.597916666666</v>
      </c>
      <c r="T6886" s="1">
        <v>45412.597916666666</v>
      </c>
      <c r="U6886" t="s">
        <v>7394</v>
      </c>
      <c r="V6886" t="s">
        <v>137</v>
      </c>
      <c r="W6886" t="s">
        <v>137</v>
      </c>
      <c r="X6886" t="s">
        <v>185</v>
      </c>
      <c r="Y6886" t="s">
        <v>893</v>
      </c>
      <c r="Z6886" t="s">
        <v>137</v>
      </c>
      <c r="AA6886" t="s">
        <v>137</v>
      </c>
      <c r="AB6886" t="s">
        <v>137</v>
      </c>
      <c r="AC6886" t="s">
        <v>137</v>
      </c>
      <c r="AD6886" s="2"/>
      <c r="AE6886" t="s">
        <v>137</v>
      </c>
      <c r="AF6886" t="s">
        <v>137</v>
      </c>
      <c r="AG6886" t="s">
        <v>137</v>
      </c>
      <c r="AH6886" t="s">
        <v>137</v>
      </c>
      <c r="AI6886" t="s">
        <v>137</v>
      </c>
      <c r="AJ6886" t="s">
        <v>137</v>
      </c>
      <c r="AK6886" t="s">
        <v>137</v>
      </c>
      <c r="AL6886" s="2"/>
      <c r="AM6886" t="s">
        <v>137</v>
      </c>
      <c r="AN6886" t="s">
        <v>137</v>
      </c>
      <c r="AO6886" t="s">
        <v>137</v>
      </c>
      <c r="AP6886" t="s">
        <v>137</v>
      </c>
      <c r="AQ6886" t="s">
        <v>137</v>
      </c>
      <c r="AR6886" t="s">
        <v>137</v>
      </c>
      <c r="AS6886" t="s">
        <v>137</v>
      </c>
      <c r="AT6886" t="s">
        <v>137</v>
      </c>
      <c r="AU6886" t="s">
        <v>137</v>
      </c>
      <c r="AV6886" t="s">
        <v>137</v>
      </c>
      <c r="AW6886" t="s">
        <v>137</v>
      </c>
      <c r="AX6886" t="s">
        <v>137</v>
      </c>
      <c r="AY6886" t="s">
        <v>137</v>
      </c>
      <c r="AZ6886" t="s">
        <v>137</v>
      </c>
      <c r="BA6886" t="s">
        <v>137</v>
      </c>
      <c r="BB6886" t="s">
        <v>137</v>
      </c>
      <c r="BC6886" t="s">
        <v>137</v>
      </c>
      <c r="BD6886" t="s">
        <v>137</v>
      </c>
      <c r="BE6886" t="s">
        <v>137</v>
      </c>
      <c r="BF6886" t="s">
        <v>137</v>
      </c>
      <c r="BG6886" t="s">
        <v>137</v>
      </c>
      <c r="BH6886" t="s">
        <v>137</v>
      </c>
      <c r="BI6886" t="s">
        <v>137</v>
      </c>
      <c r="BJ6886" t="s">
        <v>137</v>
      </c>
      <c r="BK6886" t="s">
        <v>137</v>
      </c>
      <c r="BL6886" t="s">
        <v>137</v>
      </c>
      <c r="BM6886" t="s">
        <v>137</v>
      </c>
      <c r="BN6886" t="s">
        <v>137</v>
      </c>
      <c r="BO6886" t="s">
        <v>137</v>
      </c>
      <c r="BP6886" t="s">
        <v>43013</v>
      </c>
      <c r="BQ6886" t="s">
        <v>137</v>
      </c>
      <c r="BR6886" t="s">
        <v>137</v>
      </c>
      <c r="BS6886" t="s">
        <v>137</v>
      </c>
      <c r="BT6886" t="s">
        <v>137</v>
      </c>
      <c r="BU6886" t="s">
        <v>137</v>
      </c>
      <c r="BW6886" t="s">
        <v>137</v>
      </c>
      <c r="BX6886" t="s">
        <v>137</v>
      </c>
      <c r="BY6886" t="s">
        <v>137</v>
      </c>
      <c r="BZ6886" t="s">
        <v>137</v>
      </c>
      <c r="CA6886" t="s">
        <v>137</v>
      </c>
      <c r="CB6886" t="s">
        <v>137</v>
      </c>
      <c r="CC6886" t="s">
        <v>137</v>
      </c>
      <c r="CD6886" t="s">
        <v>137</v>
      </c>
      <c r="CE6886" t="s">
        <v>137</v>
      </c>
      <c r="CF6886" t="s">
        <v>137</v>
      </c>
      <c r="CG6886" t="s">
        <v>137</v>
      </c>
      <c r="CH6886" t="s">
        <v>137</v>
      </c>
      <c r="CI6886" t="s">
        <v>137</v>
      </c>
      <c r="CJ6886" t="s">
        <v>137</v>
      </c>
      <c r="CK6886" t="s">
        <v>137</v>
      </c>
      <c r="CL6886" t="s">
        <v>137</v>
      </c>
      <c r="CM6886" t="s">
        <v>137</v>
      </c>
      <c r="CN6886" t="s">
        <v>137</v>
      </c>
      <c r="CO6886" t="s">
        <v>137</v>
      </c>
      <c r="CP6886" t="s">
        <v>137</v>
      </c>
      <c r="CQ6886" s="1">
        <v>45412.597916666666</v>
      </c>
      <c r="CR6886" s="1">
        <v>45412.597916666666</v>
      </c>
      <c r="CS6886" s="1"/>
      <c r="CT6886" t="s">
        <v>43014</v>
      </c>
      <c r="CU6886" t="s">
        <v>43014</v>
      </c>
      <c r="CV6886" t="s">
        <v>43015</v>
      </c>
      <c r="CW6886" t="s">
        <v>43016</v>
      </c>
      <c r="CX6886" s="3"/>
      <c r="CY6886" s="3"/>
      <c r="CZ6886">
        <v>1</v>
      </c>
      <c r="DA6886" t="s">
        <v>43017</v>
      </c>
      <c r="DB6886" t="s">
        <v>137</v>
      </c>
      <c r="DC6886" t="s">
        <v>137</v>
      </c>
      <c r="DD6886" t="s">
        <v>137</v>
      </c>
      <c r="DE6886" t="s">
        <v>137</v>
      </c>
      <c r="DF6886" t="s">
        <v>43018</v>
      </c>
      <c r="DG6886" t="s">
        <v>137</v>
      </c>
      <c r="DH6886" t="s">
        <v>137</v>
      </c>
      <c r="DI6886" t="s">
        <v>137</v>
      </c>
      <c r="DJ6886" t="s">
        <v>137</v>
      </c>
      <c r="DK6886">
        <v>0</v>
      </c>
      <c r="DL6886" t="s">
        <v>209</v>
      </c>
      <c r="DM6886" t="s">
        <v>3921</v>
      </c>
      <c r="DN6886" t="s">
        <v>137</v>
      </c>
      <c r="DO6886" s="1">
        <v>45412.597916666666</v>
      </c>
      <c r="DP6886" s="1"/>
      <c r="DQ6886" t="s">
        <v>31708</v>
      </c>
      <c r="DR6886" t="s">
        <v>31709</v>
      </c>
      <c r="DS6886" t="s">
        <v>31710</v>
      </c>
      <c r="DT6886" t="s">
        <v>137</v>
      </c>
      <c r="DU6886" t="s">
        <v>137</v>
      </c>
      <c r="DV6886" t="s">
        <v>137</v>
      </c>
      <c r="DW6886" t="s">
        <v>137</v>
      </c>
      <c r="DX6886" t="s">
        <v>137</v>
      </c>
      <c r="DY6886" t="s">
        <v>137</v>
      </c>
      <c r="DZ6886" t="s">
        <v>148</v>
      </c>
      <c r="EA6886" t="b">
        <v>0</v>
      </c>
      <c r="EB6886" t="s">
        <v>137</v>
      </c>
    </row>
    <row r="6887" spans="1:132" x14ac:dyDescent="0.25">
      <c r="A6887">
        <v>125525326</v>
      </c>
      <c r="B6887">
        <v>5156</v>
      </c>
      <c r="C6887" t="s">
        <v>192</v>
      </c>
      <c r="D6887" t="s">
        <v>43019</v>
      </c>
      <c r="E6887" t="s">
        <v>134</v>
      </c>
      <c r="F6887" t="s">
        <v>162</v>
      </c>
      <c r="G6887" t="s">
        <v>137</v>
      </c>
      <c r="H6887" t="s">
        <v>137</v>
      </c>
      <c r="I6887" t="s">
        <v>137</v>
      </c>
      <c r="J6887" t="s">
        <v>150</v>
      </c>
      <c r="K6887" t="s">
        <v>151</v>
      </c>
      <c r="L6887" t="s">
        <v>152</v>
      </c>
      <c r="M6887" t="s">
        <v>137</v>
      </c>
      <c r="N6887" t="s">
        <v>1144</v>
      </c>
      <c r="O6887" t="s">
        <v>303</v>
      </c>
      <c r="P6887" s="1"/>
      <c r="Q6887" s="1">
        <v>45306.604861111111</v>
      </c>
      <c r="R6887" s="1">
        <v>45306.604861111111</v>
      </c>
      <c r="S6887" s="1">
        <v>45306.630555555559</v>
      </c>
      <c r="T6887" s="1">
        <v>45306.630555555559</v>
      </c>
      <c r="U6887" t="s">
        <v>13034</v>
      </c>
      <c r="V6887" t="s">
        <v>137</v>
      </c>
      <c r="W6887" t="s">
        <v>137</v>
      </c>
      <c r="X6887" t="s">
        <v>155</v>
      </c>
      <c r="Y6887" t="s">
        <v>199</v>
      </c>
      <c r="Z6887" t="s">
        <v>137</v>
      </c>
      <c r="AA6887" t="s">
        <v>137</v>
      </c>
      <c r="AB6887" t="s">
        <v>137</v>
      </c>
      <c r="AC6887" t="s">
        <v>137</v>
      </c>
      <c r="AD6887" s="2"/>
      <c r="AE6887" t="s">
        <v>137</v>
      </c>
      <c r="AF6887" t="s">
        <v>137</v>
      </c>
      <c r="AG6887" t="s">
        <v>137</v>
      </c>
      <c r="AH6887" t="s">
        <v>137</v>
      </c>
      <c r="AI6887" t="s">
        <v>137</v>
      </c>
      <c r="AJ6887" t="s">
        <v>137</v>
      </c>
      <c r="AK6887" t="s">
        <v>137</v>
      </c>
      <c r="AL6887" s="2"/>
      <c r="AM6887" t="s">
        <v>137</v>
      </c>
      <c r="AN6887" t="s">
        <v>137</v>
      </c>
      <c r="AO6887" t="s">
        <v>137</v>
      </c>
      <c r="AP6887" t="s">
        <v>137</v>
      </c>
      <c r="AQ6887" t="s">
        <v>137</v>
      </c>
      <c r="AR6887" t="s">
        <v>137</v>
      </c>
      <c r="AS6887" t="s">
        <v>137</v>
      </c>
      <c r="AT6887" t="s">
        <v>137</v>
      </c>
      <c r="AU6887" t="s">
        <v>137</v>
      </c>
      <c r="AV6887" t="s">
        <v>137</v>
      </c>
      <c r="AW6887" t="s">
        <v>137</v>
      </c>
      <c r="AX6887" t="s">
        <v>137</v>
      </c>
      <c r="AY6887" t="s">
        <v>137</v>
      </c>
      <c r="AZ6887" t="s">
        <v>137</v>
      </c>
      <c r="BA6887" t="s">
        <v>137</v>
      </c>
      <c r="BB6887" t="s">
        <v>137</v>
      </c>
      <c r="BC6887" t="s">
        <v>137</v>
      </c>
      <c r="BD6887" t="s">
        <v>137</v>
      </c>
      <c r="BE6887" t="s">
        <v>137</v>
      </c>
      <c r="BF6887" t="s">
        <v>137</v>
      </c>
      <c r="BG6887" t="s">
        <v>137</v>
      </c>
      <c r="BH6887" t="s">
        <v>137</v>
      </c>
      <c r="BI6887" t="s">
        <v>137</v>
      </c>
      <c r="BJ6887" t="s">
        <v>137</v>
      </c>
      <c r="BK6887" t="s">
        <v>137</v>
      </c>
      <c r="BL6887" t="s">
        <v>137</v>
      </c>
      <c r="BM6887" t="s">
        <v>137</v>
      </c>
      <c r="BN6887" t="s">
        <v>137</v>
      </c>
      <c r="BO6887" t="s">
        <v>137</v>
      </c>
      <c r="BP6887" t="s">
        <v>137</v>
      </c>
      <c r="BQ6887" t="s">
        <v>137</v>
      </c>
      <c r="BR6887" t="s">
        <v>137</v>
      </c>
      <c r="BS6887" t="s">
        <v>137</v>
      </c>
      <c r="BT6887" t="s">
        <v>137</v>
      </c>
      <c r="BU6887" t="s">
        <v>137</v>
      </c>
      <c r="BW6887" t="s">
        <v>137</v>
      </c>
      <c r="BX6887" t="s">
        <v>137</v>
      </c>
      <c r="BY6887" t="s">
        <v>137</v>
      </c>
      <c r="BZ6887" t="s">
        <v>137</v>
      </c>
      <c r="CA6887" t="s">
        <v>137</v>
      </c>
      <c r="CB6887" t="s">
        <v>137</v>
      </c>
      <c r="CC6887" t="s">
        <v>137</v>
      </c>
      <c r="CD6887" t="s">
        <v>137</v>
      </c>
      <c r="CE6887" t="s">
        <v>137</v>
      </c>
      <c r="CF6887" t="s">
        <v>137</v>
      </c>
      <c r="CG6887" t="s">
        <v>137</v>
      </c>
      <c r="CH6887" t="s">
        <v>137</v>
      </c>
      <c r="CI6887" t="s">
        <v>137</v>
      </c>
      <c r="CJ6887" t="s">
        <v>137</v>
      </c>
      <c r="CK6887" t="s">
        <v>137</v>
      </c>
      <c r="CL6887" t="s">
        <v>137</v>
      </c>
      <c r="CM6887" t="s">
        <v>137</v>
      </c>
      <c r="CN6887" t="s">
        <v>137</v>
      </c>
      <c r="CO6887" t="s">
        <v>137</v>
      </c>
      <c r="CP6887" t="s">
        <v>137</v>
      </c>
      <c r="CQ6887" s="1">
        <v>45306.630555555559</v>
      </c>
      <c r="CR6887" s="1">
        <v>45306.630555555559</v>
      </c>
      <c r="CS6887" s="1"/>
      <c r="CT6887" t="s">
        <v>43020</v>
      </c>
      <c r="CU6887" t="s">
        <v>43020</v>
      </c>
      <c r="CV6887" t="s">
        <v>43021</v>
      </c>
      <c r="CW6887" t="s">
        <v>43021</v>
      </c>
      <c r="CX6887" s="3"/>
      <c r="CY6887" s="3"/>
      <c r="CZ6887">
        <v>1</v>
      </c>
      <c r="DA6887" t="s">
        <v>137</v>
      </c>
      <c r="DB6887" t="s">
        <v>137</v>
      </c>
      <c r="DC6887" t="s">
        <v>137</v>
      </c>
      <c r="DD6887" t="s">
        <v>137</v>
      </c>
      <c r="DE6887" t="s">
        <v>137</v>
      </c>
      <c r="DF6887" t="s">
        <v>43022</v>
      </c>
      <c r="DG6887" t="s">
        <v>137</v>
      </c>
      <c r="DH6887" t="s">
        <v>137</v>
      </c>
      <c r="DI6887" t="s">
        <v>137</v>
      </c>
      <c r="DJ6887" t="s">
        <v>137</v>
      </c>
      <c r="DK6887">
        <v>0</v>
      </c>
      <c r="DL6887" t="s">
        <v>209</v>
      </c>
      <c r="DM6887" t="s">
        <v>137</v>
      </c>
      <c r="DN6887" t="s">
        <v>137</v>
      </c>
      <c r="DO6887" s="1">
        <v>45306.630555555559</v>
      </c>
      <c r="DP6887" s="1"/>
      <c r="DQ6887" t="s">
        <v>150</v>
      </c>
      <c r="DR6887" t="s">
        <v>151</v>
      </c>
      <c r="DS6887" t="s">
        <v>152</v>
      </c>
      <c r="DT6887" t="s">
        <v>137</v>
      </c>
      <c r="DU6887" t="s">
        <v>137</v>
      </c>
      <c r="DV6887" t="s">
        <v>137</v>
      </c>
      <c r="DW6887" t="s">
        <v>137</v>
      </c>
      <c r="DX6887" t="s">
        <v>137</v>
      </c>
      <c r="DY6887" t="s">
        <v>137</v>
      </c>
      <c r="DZ6887" t="s">
        <v>168</v>
      </c>
      <c r="EA6887" t="b">
        <v>0</v>
      </c>
      <c r="EB6887" t="s">
        <v>137</v>
      </c>
    </row>
    <row r="6888" spans="1:132" x14ac:dyDescent="0.25">
      <c r="A6888">
        <v>125525308</v>
      </c>
      <c r="B6888">
        <v>5155</v>
      </c>
      <c r="C6888" t="s">
        <v>192</v>
      </c>
      <c r="D6888" t="s">
        <v>224</v>
      </c>
      <c r="E6888" t="s">
        <v>134</v>
      </c>
      <c r="F6888" t="s">
        <v>135</v>
      </c>
      <c r="G6888" t="s">
        <v>194</v>
      </c>
      <c r="H6888" t="s">
        <v>137</v>
      </c>
      <c r="I6888" t="s">
        <v>225</v>
      </c>
      <c r="J6888" t="s">
        <v>31708</v>
      </c>
      <c r="K6888" t="s">
        <v>31709</v>
      </c>
      <c r="L6888" t="s">
        <v>31710</v>
      </c>
      <c r="M6888" t="s">
        <v>137</v>
      </c>
      <c r="N6888" t="s">
        <v>4954</v>
      </c>
      <c r="O6888" t="s">
        <v>4954</v>
      </c>
      <c r="P6888" s="1"/>
      <c r="Q6888" s="1">
        <v>45306.604861111111</v>
      </c>
      <c r="R6888" s="1">
        <v>45306.604861111111</v>
      </c>
      <c r="S6888" s="1">
        <v>45337.695833333331</v>
      </c>
      <c r="T6888" s="1">
        <v>45337.695833333331</v>
      </c>
      <c r="U6888" t="s">
        <v>12247</v>
      </c>
      <c r="V6888" t="s">
        <v>137</v>
      </c>
      <c r="W6888" t="s">
        <v>137</v>
      </c>
      <c r="X6888" t="s">
        <v>185</v>
      </c>
      <c r="Y6888" t="s">
        <v>893</v>
      </c>
      <c r="Z6888" t="s">
        <v>137</v>
      </c>
      <c r="AA6888" t="s">
        <v>137</v>
      </c>
      <c r="AB6888" t="s">
        <v>137</v>
      </c>
      <c r="AC6888" t="s">
        <v>137</v>
      </c>
      <c r="AD6888" s="2"/>
      <c r="AE6888" t="s">
        <v>137</v>
      </c>
      <c r="AF6888" t="s">
        <v>137</v>
      </c>
      <c r="AG6888" t="s">
        <v>137</v>
      </c>
      <c r="AH6888" t="s">
        <v>137</v>
      </c>
      <c r="AI6888" t="s">
        <v>137</v>
      </c>
      <c r="AJ6888" t="s">
        <v>137</v>
      </c>
      <c r="AK6888" t="s">
        <v>137</v>
      </c>
      <c r="AL6888" s="2"/>
      <c r="AM6888" t="s">
        <v>137</v>
      </c>
      <c r="AN6888" t="s">
        <v>137</v>
      </c>
      <c r="AO6888" t="s">
        <v>137</v>
      </c>
      <c r="AP6888" t="s">
        <v>137</v>
      </c>
      <c r="AQ6888" t="s">
        <v>137</v>
      </c>
      <c r="AR6888" t="s">
        <v>137</v>
      </c>
      <c r="AS6888" t="s">
        <v>137</v>
      </c>
      <c r="AT6888" t="s">
        <v>137</v>
      </c>
      <c r="AU6888" t="s">
        <v>137</v>
      </c>
      <c r="AV6888" t="s">
        <v>43023</v>
      </c>
      <c r="AW6888" t="s">
        <v>4955</v>
      </c>
      <c r="AX6888" t="s">
        <v>364</v>
      </c>
      <c r="AY6888" t="s">
        <v>137</v>
      </c>
      <c r="AZ6888" t="s">
        <v>137</v>
      </c>
      <c r="BA6888" t="s">
        <v>137</v>
      </c>
      <c r="BB6888" t="s">
        <v>137</v>
      </c>
      <c r="BC6888" t="s">
        <v>137</v>
      </c>
      <c r="BD6888" t="s">
        <v>137</v>
      </c>
      <c r="BE6888" t="s">
        <v>137</v>
      </c>
      <c r="BF6888" t="s">
        <v>137</v>
      </c>
      <c r="BG6888" t="s">
        <v>137</v>
      </c>
      <c r="BH6888" t="s">
        <v>137</v>
      </c>
      <c r="BI6888" t="s">
        <v>137</v>
      </c>
      <c r="BJ6888" t="s">
        <v>137</v>
      </c>
      <c r="BK6888" t="s">
        <v>137</v>
      </c>
      <c r="BL6888" t="s">
        <v>137</v>
      </c>
      <c r="BM6888" t="s">
        <v>137</v>
      </c>
      <c r="BN6888" t="s">
        <v>137</v>
      </c>
      <c r="BO6888" t="s">
        <v>137</v>
      </c>
      <c r="BP6888" t="s">
        <v>137</v>
      </c>
      <c r="BQ6888" t="s">
        <v>137</v>
      </c>
      <c r="BR6888" t="s">
        <v>137</v>
      </c>
      <c r="BS6888" t="s">
        <v>137</v>
      </c>
      <c r="BT6888" t="s">
        <v>137</v>
      </c>
      <c r="BU6888" t="s">
        <v>137</v>
      </c>
      <c r="BW6888" t="s">
        <v>137</v>
      </c>
      <c r="BX6888" t="s">
        <v>137</v>
      </c>
      <c r="BY6888" t="s">
        <v>137</v>
      </c>
      <c r="BZ6888" t="s">
        <v>137</v>
      </c>
      <c r="CA6888" t="s">
        <v>137</v>
      </c>
      <c r="CB6888" t="s">
        <v>137</v>
      </c>
      <c r="CC6888" t="s">
        <v>137</v>
      </c>
      <c r="CD6888" t="s">
        <v>137</v>
      </c>
      <c r="CE6888" t="s">
        <v>137</v>
      </c>
      <c r="CF6888" t="s">
        <v>137</v>
      </c>
      <c r="CG6888" t="s">
        <v>137</v>
      </c>
      <c r="CH6888" t="s">
        <v>137</v>
      </c>
      <c r="CI6888" t="s">
        <v>137</v>
      </c>
      <c r="CJ6888" t="s">
        <v>137</v>
      </c>
      <c r="CK6888" t="s">
        <v>137</v>
      </c>
      <c r="CL6888" t="s">
        <v>137</v>
      </c>
      <c r="CM6888" t="s">
        <v>137</v>
      </c>
      <c r="CN6888" t="s">
        <v>137</v>
      </c>
      <c r="CO6888" t="s">
        <v>137</v>
      </c>
      <c r="CP6888" t="s">
        <v>137</v>
      </c>
      <c r="CQ6888" s="1">
        <v>45337.695833333331</v>
      </c>
      <c r="CR6888" s="1">
        <v>45337.695833333331</v>
      </c>
      <c r="CS6888" s="1"/>
      <c r="CT6888" t="s">
        <v>6472</v>
      </c>
      <c r="CU6888" t="s">
        <v>6472</v>
      </c>
      <c r="CV6888" t="s">
        <v>43024</v>
      </c>
      <c r="CW6888" t="s">
        <v>43025</v>
      </c>
      <c r="CX6888" s="3"/>
      <c r="CY6888" s="3"/>
      <c r="CZ6888">
        <v>1</v>
      </c>
      <c r="DA6888" t="s">
        <v>43026</v>
      </c>
      <c r="DB6888" t="s">
        <v>137</v>
      </c>
      <c r="DC6888" t="s">
        <v>137</v>
      </c>
      <c r="DD6888" t="s">
        <v>137</v>
      </c>
      <c r="DE6888" t="s">
        <v>137</v>
      </c>
      <c r="DF6888" t="s">
        <v>43027</v>
      </c>
      <c r="DG6888" t="s">
        <v>900</v>
      </c>
      <c r="DH6888" t="s">
        <v>32493</v>
      </c>
      <c r="DI6888" t="s">
        <v>137</v>
      </c>
      <c r="DJ6888" t="s">
        <v>137</v>
      </c>
      <c r="DK6888">
        <v>0</v>
      </c>
      <c r="DL6888" t="s">
        <v>209</v>
      </c>
      <c r="DM6888" t="s">
        <v>3921</v>
      </c>
      <c r="DN6888" t="s">
        <v>137</v>
      </c>
      <c r="DO6888" s="1">
        <v>45337.695833333331</v>
      </c>
      <c r="DP6888" s="1"/>
      <c r="DQ6888" t="s">
        <v>31708</v>
      </c>
      <c r="DR6888" t="s">
        <v>31709</v>
      </c>
      <c r="DS6888" t="s">
        <v>31710</v>
      </c>
      <c r="DT6888" t="s">
        <v>137</v>
      </c>
      <c r="DU6888" t="s">
        <v>137</v>
      </c>
      <c r="DV6888" t="s">
        <v>237</v>
      </c>
      <c r="DW6888" t="s">
        <v>137</v>
      </c>
      <c r="DX6888" t="s">
        <v>137</v>
      </c>
      <c r="DY6888" t="s">
        <v>137</v>
      </c>
      <c r="DZ6888" t="s">
        <v>148</v>
      </c>
      <c r="EA6888" t="b">
        <v>0</v>
      </c>
      <c r="EB6888" t="s">
        <v>137</v>
      </c>
    </row>
    <row r="6889" spans="1:132" x14ac:dyDescent="0.25">
      <c r="A6889">
        <v>125523231</v>
      </c>
      <c r="B6889">
        <v>5154</v>
      </c>
      <c r="C6889" t="s">
        <v>192</v>
      </c>
      <c r="D6889" t="s">
        <v>43028</v>
      </c>
      <c r="E6889" t="s">
        <v>134</v>
      </c>
      <c r="F6889" t="s">
        <v>532</v>
      </c>
      <c r="G6889" t="s">
        <v>137</v>
      </c>
      <c r="H6889" t="s">
        <v>137</v>
      </c>
      <c r="I6889" t="s">
        <v>137</v>
      </c>
      <c r="J6889" t="s">
        <v>150</v>
      </c>
      <c r="K6889" t="s">
        <v>151</v>
      </c>
      <c r="L6889" t="s">
        <v>152</v>
      </c>
      <c r="M6889" t="s">
        <v>137</v>
      </c>
      <c r="N6889" t="s">
        <v>488</v>
      </c>
      <c r="O6889" t="s">
        <v>303</v>
      </c>
      <c r="P6889" s="1"/>
      <c r="Q6889" s="1">
        <v>45306.581944444442</v>
      </c>
      <c r="R6889" s="1">
        <v>45306.581944444442</v>
      </c>
      <c r="S6889" s="1">
        <v>45306.582638888889</v>
      </c>
      <c r="T6889" s="1">
        <v>45306.582638888889</v>
      </c>
      <c r="U6889" t="s">
        <v>11148</v>
      </c>
      <c r="V6889" t="s">
        <v>137</v>
      </c>
      <c r="W6889" t="s">
        <v>137</v>
      </c>
      <c r="X6889" t="s">
        <v>144</v>
      </c>
      <c r="Y6889" t="s">
        <v>137</v>
      </c>
      <c r="Z6889" t="s">
        <v>137</v>
      </c>
      <c r="AA6889" t="s">
        <v>137</v>
      </c>
      <c r="AB6889" t="s">
        <v>137</v>
      </c>
      <c r="AC6889" t="s">
        <v>137</v>
      </c>
      <c r="AD6889" s="2"/>
      <c r="AE6889" t="s">
        <v>137</v>
      </c>
      <c r="AF6889" t="s">
        <v>137</v>
      </c>
      <c r="AG6889" t="s">
        <v>137</v>
      </c>
      <c r="AH6889" t="s">
        <v>137</v>
      </c>
      <c r="AI6889" t="s">
        <v>137</v>
      </c>
      <c r="AJ6889" t="s">
        <v>137</v>
      </c>
      <c r="AK6889" t="s">
        <v>137</v>
      </c>
      <c r="AL6889" s="2"/>
      <c r="AM6889" t="s">
        <v>137</v>
      </c>
      <c r="AN6889" t="s">
        <v>137</v>
      </c>
      <c r="AO6889" t="s">
        <v>137</v>
      </c>
      <c r="AP6889" t="s">
        <v>137</v>
      </c>
      <c r="AQ6889" t="s">
        <v>137</v>
      </c>
      <c r="AR6889" t="s">
        <v>137</v>
      </c>
      <c r="AS6889" t="s">
        <v>137</v>
      </c>
      <c r="AT6889" t="s">
        <v>137</v>
      </c>
      <c r="AU6889" t="s">
        <v>137</v>
      </c>
      <c r="AV6889" t="s">
        <v>137</v>
      </c>
      <c r="AW6889" t="s">
        <v>137</v>
      </c>
      <c r="AX6889" t="s">
        <v>137</v>
      </c>
      <c r="AY6889" t="s">
        <v>137</v>
      </c>
      <c r="AZ6889" t="s">
        <v>137</v>
      </c>
      <c r="BA6889" t="s">
        <v>137</v>
      </c>
      <c r="BB6889" t="s">
        <v>137</v>
      </c>
      <c r="BC6889" t="s">
        <v>137</v>
      </c>
      <c r="BD6889" t="s">
        <v>137</v>
      </c>
      <c r="BE6889" t="s">
        <v>137</v>
      </c>
      <c r="BF6889" t="s">
        <v>137</v>
      </c>
      <c r="BG6889" t="s">
        <v>137</v>
      </c>
      <c r="BH6889" t="s">
        <v>137</v>
      </c>
      <c r="BI6889" t="s">
        <v>137</v>
      </c>
      <c r="BJ6889" t="s">
        <v>137</v>
      </c>
      <c r="BK6889" t="s">
        <v>137</v>
      </c>
      <c r="BL6889" t="s">
        <v>137</v>
      </c>
      <c r="BM6889" t="s">
        <v>137</v>
      </c>
      <c r="BN6889" t="s">
        <v>137</v>
      </c>
      <c r="BO6889" t="s">
        <v>137</v>
      </c>
      <c r="BP6889" t="s">
        <v>137</v>
      </c>
      <c r="BQ6889" t="s">
        <v>137</v>
      </c>
      <c r="BR6889" t="s">
        <v>137</v>
      </c>
      <c r="BS6889" t="s">
        <v>137</v>
      </c>
      <c r="BT6889" t="s">
        <v>137</v>
      </c>
      <c r="BU6889" t="s">
        <v>137</v>
      </c>
      <c r="BW6889" t="s">
        <v>137</v>
      </c>
      <c r="BX6889" t="s">
        <v>137</v>
      </c>
      <c r="BY6889" t="s">
        <v>137</v>
      </c>
      <c r="BZ6889" t="s">
        <v>137</v>
      </c>
      <c r="CA6889" t="s">
        <v>137</v>
      </c>
      <c r="CB6889" t="s">
        <v>137</v>
      </c>
      <c r="CC6889" t="s">
        <v>137</v>
      </c>
      <c r="CD6889" t="s">
        <v>137</v>
      </c>
      <c r="CE6889" t="s">
        <v>137</v>
      </c>
      <c r="CF6889" t="s">
        <v>137</v>
      </c>
      <c r="CG6889" t="s">
        <v>137</v>
      </c>
      <c r="CH6889" t="s">
        <v>137</v>
      </c>
      <c r="CI6889" t="s">
        <v>137</v>
      </c>
      <c r="CJ6889" t="s">
        <v>137</v>
      </c>
      <c r="CK6889" t="s">
        <v>137</v>
      </c>
      <c r="CL6889" t="s">
        <v>137</v>
      </c>
      <c r="CM6889" t="s">
        <v>137</v>
      </c>
      <c r="CN6889" t="s">
        <v>137</v>
      </c>
      <c r="CO6889" t="s">
        <v>137</v>
      </c>
      <c r="CP6889" t="s">
        <v>137</v>
      </c>
      <c r="CQ6889" s="1">
        <v>45306.582638888889</v>
      </c>
      <c r="CR6889" s="1">
        <v>45306.582638888889</v>
      </c>
      <c r="CS6889" s="1"/>
      <c r="CT6889" t="s">
        <v>11635</v>
      </c>
      <c r="CU6889" t="s">
        <v>11635</v>
      </c>
      <c r="CV6889" t="s">
        <v>12086</v>
      </c>
      <c r="CW6889" t="s">
        <v>12086</v>
      </c>
      <c r="CX6889" s="3"/>
      <c r="CY6889" s="3"/>
      <c r="DA6889" t="s">
        <v>137</v>
      </c>
      <c r="DB6889" t="s">
        <v>137</v>
      </c>
      <c r="DC6889" t="s">
        <v>137</v>
      </c>
      <c r="DD6889" t="s">
        <v>137</v>
      </c>
      <c r="DE6889" t="s">
        <v>137</v>
      </c>
      <c r="DF6889" t="s">
        <v>43029</v>
      </c>
      <c r="DG6889" t="s">
        <v>137</v>
      </c>
      <c r="DH6889" t="s">
        <v>137</v>
      </c>
      <c r="DI6889" t="s">
        <v>137</v>
      </c>
      <c r="DJ6889" t="s">
        <v>137</v>
      </c>
      <c r="DK6889">
        <v>0</v>
      </c>
      <c r="DL6889" t="s">
        <v>209</v>
      </c>
      <c r="DM6889" t="s">
        <v>137</v>
      </c>
      <c r="DN6889" t="s">
        <v>137</v>
      </c>
      <c r="DO6889" s="1">
        <v>45306.582638888889</v>
      </c>
      <c r="DP6889" s="1"/>
      <c r="DQ6889" t="s">
        <v>150</v>
      </c>
      <c r="DR6889" t="s">
        <v>151</v>
      </c>
      <c r="DS6889" t="s">
        <v>152</v>
      </c>
      <c r="DT6889" t="s">
        <v>137</v>
      </c>
      <c r="DU6889" t="s">
        <v>137</v>
      </c>
      <c r="DV6889" t="s">
        <v>137</v>
      </c>
      <c r="DW6889" t="s">
        <v>137</v>
      </c>
      <c r="DX6889" t="s">
        <v>137</v>
      </c>
      <c r="DY6889" t="s">
        <v>137</v>
      </c>
      <c r="DZ6889" t="s">
        <v>168</v>
      </c>
      <c r="EA6889" t="b">
        <v>0</v>
      </c>
      <c r="EB6889" t="s">
        <v>137</v>
      </c>
    </row>
    <row r="6890" spans="1:132" x14ac:dyDescent="0.25">
      <c r="A6890">
        <v>125520984</v>
      </c>
      <c r="B6890">
        <v>5153</v>
      </c>
      <c r="C6890" t="s">
        <v>192</v>
      </c>
      <c r="D6890" t="s">
        <v>43030</v>
      </c>
      <c r="E6890" t="s">
        <v>134</v>
      </c>
      <c r="F6890" t="s">
        <v>162</v>
      </c>
      <c r="G6890" t="s">
        <v>137</v>
      </c>
      <c r="H6890" t="s">
        <v>137</v>
      </c>
      <c r="I6890" t="s">
        <v>43031</v>
      </c>
      <c r="J6890" t="s">
        <v>1709</v>
      </c>
      <c r="K6890" t="s">
        <v>1710</v>
      </c>
      <c r="L6890" t="s">
        <v>1711</v>
      </c>
      <c r="M6890" t="s">
        <v>137</v>
      </c>
      <c r="N6890" t="s">
        <v>2896</v>
      </c>
      <c r="O6890" t="s">
        <v>2896</v>
      </c>
      <c r="P6890" s="1"/>
      <c r="Q6890" s="1">
        <v>45306.555555555555</v>
      </c>
      <c r="R6890" s="1">
        <v>45306.555555555555</v>
      </c>
      <c r="S6890" s="1">
        <v>45307.428472222222</v>
      </c>
      <c r="T6890" s="1">
        <v>45307.428472222222</v>
      </c>
      <c r="U6890" t="s">
        <v>4013</v>
      </c>
      <c r="V6890" t="s">
        <v>137</v>
      </c>
      <c r="W6890" t="s">
        <v>137</v>
      </c>
      <c r="X6890" t="s">
        <v>231</v>
      </c>
      <c r="Y6890" t="s">
        <v>137</v>
      </c>
      <c r="Z6890" t="s">
        <v>137</v>
      </c>
      <c r="AA6890" t="s">
        <v>137</v>
      </c>
      <c r="AB6890" t="s">
        <v>137</v>
      </c>
      <c r="AC6890" t="s">
        <v>137</v>
      </c>
      <c r="AD6890" s="2"/>
      <c r="AE6890" t="s">
        <v>137</v>
      </c>
      <c r="AF6890" t="s">
        <v>137</v>
      </c>
      <c r="AG6890" t="s">
        <v>137</v>
      </c>
      <c r="AH6890" t="s">
        <v>137</v>
      </c>
      <c r="AI6890" t="s">
        <v>137</v>
      </c>
      <c r="AJ6890" t="s">
        <v>137</v>
      </c>
      <c r="AK6890" t="s">
        <v>137</v>
      </c>
      <c r="AL6890" s="2"/>
      <c r="AM6890" t="s">
        <v>137</v>
      </c>
      <c r="AN6890" t="s">
        <v>137</v>
      </c>
      <c r="AO6890" t="s">
        <v>137</v>
      </c>
      <c r="AP6890" t="s">
        <v>137</v>
      </c>
      <c r="AQ6890" t="s">
        <v>137</v>
      </c>
      <c r="AR6890" t="s">
        <v>137</v>
      </c>
      <c r="AS6890" t="s">
        <v>137</v>
      </c>
      <c r="AT6890" t="s">
        <v>137</v>
      </c>
      <c r="AU6890" t="s">
        <v>137</v>
      </c>
      <c r="AV6890" t="s">
        <v>137</v>
      </c>
      <c r="AW6890" t="s">
        <v>137</v>
      </c>
      <c r="AX6890" t="s">
        <v>137</v>
      </c>
      <c r="AY6890" t="s">
        <v>137</v>
      </c>
      <c r="AZ6890" t="s">
        <v>137</v>
      </c>
      <c r="BA6890" t="s">
        <v>137</v>
      </c>
      <c r="BB6890" t="s">
        <v>137</v>
      </c>
      <c r="BC6890" t="s">
        <v>137</v>
      </c>
      <c r="BD6890" t="s">
        <v>137</v>
      </c>
      <c r="BE6890" t="s">
        <v>137</v>
      </c>
      <c r="BF6890" t="s">
        <v>137</v>
      </c>
      <c r="BG6890" t="s">
        <v>137</v>
      </c>
      <c r="BH6890" t="s">
        <v>137</v>
      </c>
      <c r="BI6890" t="s">
        <v>137</v>
      </c>
      <c r="BJ6890" t="s">
        <v>137</v>
      </c>
      <c r="BK6890" t="s">
        <v>137</v>
      </c>
      <c r="BL6890" t="s">
        <v>137</v>
      </c>
      <c r="BM6890" t="s">
        <v>137</v>
      </c>
      <c r="BN6890" t="s">
        <v>137</v>
      </c>
      <c r="BO6890" t="s">
        <v>137</v>
      </c>
      <c r="BP6890" t="s">
        <v>137</v>
      </c>
      <c r="BQ6890" t="s">
        <v>137</v>
      </c>
      <c r="BR6890" t="s">
        <v>137</v>
      </c>
      <c r="BS6890" t="s">
        <v>137</v>
      </c>
      <c r="BT6890" t="s">
        <v>137</v>
      </c>
      <c r="BU6890" t="s">
        <v>137</v>
      </c>
      <c r="BW6890" t="s">
        <v>137</v>
      </c>
      <c r="BX6890" t="s">
        <v>137</v>
      </c>
      <c r="BY6890" t="s">
        <v>137</v>
      </c>
      <c r="BZ6890" t="s">
        <v>137</v>
      </c>
      <c r="CA6890" t="s">
        <v>137</v>
      </c>
      <c r="CB6890" t="s">
        <v>137</v>
      </c>
      <c r="CC6890" t="s">
        <v>137</v>
      </c>
      <c r="CD6890" t="s">
        <v>137</v>
      </c>
      <c r="CE6890" t="s">
        <v>137</v>
      </c>
      <c r="CF6890" t="s">
        <v>137</v>
      </c>
      <c r="CG6890" t="s">
        <v>137</v>
      </c>
      <c r="CH6890" t="s">
        <v>137</v>
      </c>
      <c r="CI6890" t="s">
        <v>137</v>
      </c>
      <c r="CJ6890" t="s">
        <v>137</v>
      </c>
      <c r="CK6890" t="s">
        <v>137</v>
      </c>
      <c r="CL6890" t="s">
        <v>137</v>
      </c>
      <c r="CM6890" t="s">
        <v>137</v>
      </c>
      <c r="CN6890" t="s">
        <v>137</v>
      </c>
      <c r="CO6890" t="s">
        <v>137</v>
      </c>
      <c r="CP6890" t="s">
        <v>137</v>
      </c>
      <c r="CQ6890" s="1">
        <v>45307.428472222222</v>
      </c>
      <c r="CR6890" s="1">
        <v>45307.428472222222</v>
      </c>
      <c r="CS6890" s="1"/>
      <c r="CT6890" t="s">
        <v>43032</v>
      </c>
      <c r="CU6890" t="s">
        <v>43032</v>
      </c>
      <c r="CV6890" t="s">
        <v>22604</v>
      </c>
      <c r="CW6890" t="s">
        <v>43033</v>
      </c>
      <c r="CX6890" s="3"/>
      <c r="CY6890" s="3"/>
      <c r="CZ6890">
        <v>1</v>
      </c>
      <c r="DA6890" t="s">
        <v>137</v>
      </c>
      <c r="DB6890" t="s">
        <v>137</v>
      </c>
      <c r="DC6890" t="s">
        <v>137</v>
      </c>
      <c r="DD6890" t="s">
        <v>137</v>
      </c>
      <c r="DE6890" t="s">
        <v>137</v>
      </c>
      <c r="DF6890" t="s">
        <v>43034</v>
      </c>
      <c r="DG6890" t="s">
        <v>137</v>
      </c>
      <c r="DH6890" t="s">
        <v>137</v>
      </c>
      <c r="DI6890" t="s">
        <v>137</v>
      </c>
      <c r="DJ6890" t="s">
        <v>137</v>
      </c>
      <c r="DK6890">
        <v>0</v>
      </c>
      <c r="DL6890" t="s">
        <v>209</v>
      </c>
      <c r="DM6890" t="s">
        <v>43035</v>
      </c>
      <c r="DN6890" t="s">
        <v>137</v>
      </c>
      <c r="DO6890" s="1">
        <v>45307.428472222222</v>
      </c>
      <c r="DP6890" s="1"/>
      <c r="DQ6890" t="s">
        <v>1709</v>
      </c>
      <c r="DR6890" t="s">
        <v>1710</v>
      </c>
      <c r="DS6890" t="s">
        <v>1711</v>
      </c>
      <c r="DT6890" t="s">
        <v>43036</v>
      </c>
      <c r="DU6890" t="s">
        <v>137</v>
      </c>
      <c r="DV6890" t="s">
        <v>137</v>
      </c>
      <c r="DW6890" t="s">
        <v>137</v>
      </c>
      <c r="DX6890" t="s">
        <v>137</v>
      </c>
      <c r="DY6890" t="s">
        <v>137</v>
      </c>
      <c r="DZ6890" t="s">
        <v>168</v>
      </c>
      <c r="EA6890" t="b">
        <v>0</v>
      </c>
      <c r="EB6890" t="s">
        <v>137</v>
      </c>
    </row>
    <row r="6891" spans="1:132" x14ac:dyDescent="0.25">
      <c r="A6891">
        <v>125518391</v>
      </c>
      <c r="B6891">
        <v>5152</v>
      </c>
      <c r="C6891" t="s">
        <v>192</v>
      </c>
      <c r="D6891" t="s">
        <v>224</v>
      </c>
      <c r="E6891" t="s">
        <v>134</v>
      </c>
      <c r="F6891" t="s">
        <v>135</v>
      </c>
      <c r="G6891" t="s">
        <v>194</v>
      </c>
      <c r="H6891" t="s">
        <v>137</v>
      </c>
      <c r="I6891" t="s">
        <v>225</v>
      </c>
      <c r="J6891" t="s">
        <v>32127</v>
      </c>
      <c r="K6891" t="s">
        <v>32128</v>
      </c>
      <c r="L6891" t="s">
        <v>32129</v>
      </c>
      <c r="M6891" t="s">
        <v>137</v>
      </c>
      <c r="N6891" t="s">
        <v>1666</v>
      </c>
      <c r="O6891" t="s">
        <v>1666</v>
      </c>
      <c r="P6891" s="1">
        <v>45309</v>
      </c>
      <c r="Q6891" s="1">
        <v>45306.52847222222</v>
      </c>
      <c r="R6891" s="1">
        <v>45306.52847222222</v>
      </c>
      <c r="S6891" s="1">
        <v>45308.415972222225</v>
      </c>
      <c r="T6891" s="1">
        <v>45308.415972222225</v>
      </c>
      <c r="U6891" t="s">
        <v>8512</v>
      </c>
      <c r="V6891" t="s">
        <v>137</v>
      </c>
      <c r="W6891" t="s">
        <v>137</v>
      </c>
      <c r="X6891" t="s">
        <v>176</v>
      </c>
      <c r="Y6891" t="s">
        <v>666</v>
      </c>
      <c r="Z6891" t="s">
        <v>137</v>
      </c>
      <c r="AA6891" t="s">
        <v>137</v>
      </c>
      <c r="AB6891" t="s">
        <v>137</v>
      </c>
      <c r="AC6891" t="s">
        <v>137</v>
      </c>
      <c r="AD6891" s="2"/>
      <c r="AE6891" t="s">
        <v>137</v>
      </c>
      <c r="AF6891" t="s">
        <v>137</v>
      </c>
      <c r="AG6891" t="s">
        <v>137</v>
      </c>
      <c r="AH6891" t="s">
        <v>137</v>
      </c>
      <c r="AI6891" t="s">
        <v>137</v>
      </c>
      <c r="AJ6891" t="s">
        <v>137</v>
      </c>
      <c r="AK6891" t="s">
        <v>137</v>
      </c>
      <c r="AL6891" s="2"/>
      <c r="AM6891" t="s">
        <v>137</v>
      </c>
      <c r="AN6891" t="s">
        <v>137</v>
      </c>
      <c r="AO6891" t="s">
        <v>137</v>
      </c>
      <c r="AP6891" t="s">
        <v>137</v>
      </c>
      <c r="AQ6891" t="s">
        <v>137</v>
      </c>
      <c r="AR6891" t="s">
        <v>137</v>
      </c>
      <c r="AS6891" t="s">
        <v>137</v>
      </c>
      <c r="AT6891" t="s">
        <v>137</v>
      </c>
      <c r="AU6891" t="s">
        <v>137</v>
      </c>
      <c r="AV6891" t="s">
        <v>43037</v>
      </c>
      <c r="AW6891" t="s">
        <v>11554</v>
      </c>
      <c r="AX6891" t="s">
        <v>43038</v>
      </c>
      <c r="AY6891" t="s">
        <v>137</v>
      </c>
      <c r="AZ6891" t="s">
        <v>137</v>
      </c>
      <c r="BA6891" t="s">
        <v>137</v>
      </c>
      <c r="BB6891" t="s">
        <v>137</v>
      </c>
      <c r="BC6891" t="s">
        <v>137</v>
      </c>
      <c r="BD6891" t="s">
        <v>137</v>
      </c>
      <c r="BE6891" t="s">
        <v>137</v>
      </c>
      <c r="BF6891" t="s">
        <v>137</v>
      </c>
      <c r="BG6891" t="s">
        <v>137</v>
      </c>
      <c r="BH6891" t="s">
        <v>137</v>
      </c>
      <c r="BI6891" t="s">
        <v>137</v>
      </c>
      <c r="BJ6891" t="s">
        <v>137</v>
      </c>
      <c r="BK6891" t="s">
        <v>137</v>
      </c>
      <c r="BL6891" t="s">
        <v>137</v>
      </c>
      <c r="BM6891" t="s">
        <v>137</v>
      </c>
      <c r="BN6891" t="s">
        <v>137</v>
      </c>
      <c r="BO6891" t="s">
        <v>137</v>
      </c>
      <c r="BP6891" t="s">
        <v>137</v>
      </c>
      <c r="BQ6891" t="s">
        <v>137</v>
      </c>
      <c r="BR6891" t="s">
        <v>137</v>
      </c>
      <c r="BS6891" t="s">
        <v>137</v>
      </c>
      <c r="BT6891" t="s">
        <v>137</v>
      </c>
      <c r="BU6891" t="s">
        <v>137</v>
      </c>
      <c r="BW6891" t="s">
        <v>137</v>
      </c>
      <c r="BX6891" t="s">
        <v>137</v>
      </c>
      <c r="BY6891" t="s">
        <v>137</v>
      </c>
      <c r="BZ6891" t="s">
        <v>137</v>
      </c>
      <c r="CA6891" t="s">
        <v>137</v>
      </c>
      <c r="CB6891" t="s">
        <v>137</v>
      </c>
      <c r="CC6891" t="s">
        <v>137</v>
      </c>
      <c r="CD6891" t="s">
        <v>137</v>
      </c>
      <c r="CE6891" t="s">
        <v>137</v>
      </c>
      <c r="CF6891" t="s">
        <v>137</v>
      </c>
      <c r="CG6891" t="s">
        <v>137</v>
      </c>
      <c r="CH6891" t="s">
        <v>137</v>
      </c>
      <c r="CI6891" t="s">
        <v>137</v>
      </c>
      <c r="CJ6891" t="s">
        <v>137</v>
      </c>
      <c r="CK6891" t="s">
        <v>137</v>
      </c>
      <c r="CL6891" t="s">
        <v>137</v>
      </c>
      <c r="CM6891" t="s">
        <v>137</v>
      </c>
      <c r="CN6891" t="s">
        <v>137</v>
      </c>
      <c r="CO6891" t="s">
        <v>137</v>
      </c>
      <c r="CP6891" t="s">
        <v>137</v>
      </c>
      <c r="CQ6891" s="1">
        <v>45308.415972222225</v>
      </c>
      <c r="CR6891" s="1">
        <v>45308.415972222225</v>
      </c>
      <c r="CS6891" s="1"/>
      <c r="CT6891" t="s">
        <v>137</v>
      </c>
      <c r="CU6891" t="s">
        <v>137</v>
      </c>
      <c r="CV6891" t="s">
        <v>43039</v>
      </c>
      <c r="CW6891" t="s">
        <v>43040</v>
      </c>
      <c r="CX6891" s="3"/>
      <c r="CY6891" s="3"/>
      <c r="CZ6891">
        <v>1</v>
      </c>
      <c r="DA6891" t="s">
        <v>43041</v>
      </c>
      <c r="DB6891" t="s">
        <v>137</v>
      </c>
      <c r="DC6891" t="s">
        <v>137</v>
      </c>
      <c r="DD6891" t="s">
        <v>137</v>
      </c>
      <c r="DE6891" t="s">
        <v>137</v>
      </c>
      <c r="DF6891" t="s">
        <v>43042</v>
      </c>
      <c r="DG6891" t="s">
        <v>137</v>
      </c>
      <c r="DH6891" t="s">
        <v>137</v>
      </c>
      <c r="DI6891" t="s">
        <v>137</v>
      </c>
      <c r="DJ6891" t="s">
        <v>137</v>
      </c>
      <c r="DK6891">
        <v>0</v>
      </c>
      <c r="DL6891" t="s">
        <v>209</v>
      </c>
      <c r="DM6891" t="s">
        <v>137</v>
      </c>
      <c r="DN6891" t="s">
        <v>137</v>
      </c>
      <c r="DO6891" s="1">
        <v>45308.415972222225</v>
      </c>
      <c r="DP6891" s="1"/>
      <c r="DQ6891" t="s">
        <v>32127</v>
      </c>
      <c r="DR6891" t="s">
        <v>32128</v>
      </c>
      <c r="DS6891" t="s">
        <v>32129</v>
      </c>
      <c r="DT6891" t="s">
        <v>137</v>
      </c>
      <c r="DU6891" t="s">
        <v>137</v>
      </c>
      <c r="DV6891" t="s">
        <v>237</v>
      </c>
      <c r="DW6891" t="s">
        <v>137</v>
      </c>
      <c r="DX6891" t="s">
        <v>43043</v>
      </c>
      <c r="DY6891" t="s">
        <v>137</v>
      </c>
      <c r="DZ6891" t="s">
        <v>148</v>
      </c>
      <c r="EA6891" t="b">
        <v>0</v>
      </c>
      <c r="EB6891" t="s">
        <v>137</v>
      </c>
    </row>
    <row r="6892" spans="1:132" x14ac:dyDescent="0.25">
      <c r="A6892">
        <v>125516124</v>
      </c>
      <c r="B6892">
        <v>5151</v>
      </c>
      <c r="C6892" t="s">
        <v>192</v>
      </c>
      <c r="D6892" t="s">
        <v>43044</v>
      </c>
      <c r="E6892" t="s">
        <v>134</v>
      </c>
      <c r="F6892" t="s">
        <v>162</v>
      </c>
      <c r="G6892" t="s">
        <v>137</v>
      </c>
      <c r="H6892" t="s">
        <v>137</v>
      </c>
      <c r="I6892" t="s">
        <v>43045</v>
      </c>
      <c r="J6892" t="s">
        <v>150</v>
      </c>
      <c r="K6892" t="s">
        <v>151</v>
      </c>
      <c r="L6892" t="s">
        <v>152</v>
      </c>
      <c r="M6892" t="s">
        <v>137</v>
      </c>
      <c r="N6892" t="s">
        <v>31560</v>
      </c>
      <c r="O6892" t="s">
        <v>31560</v>
      </c>
      <c r="P6892" s="1"/>
      <c r="Q6892" s="1">
        <v>45306.504861111112</v>
      </c>
      <c r="R6892" s="1">
        <v>45306.504861111112</v>
      </c>
      <c r="S6892" s="1">
        <v>45350.652083333334</v>
      </c>
      <c r="T6892" s="1">
        <v>45350.652083333334</v>
      </c>
      <c r="U6892" t="s">
        <v>137</v>
      </c>
      <c r="V6892" t="s">
        <v>137</v>
      </c>
      <c r="W6892" t="s">
        <v>137</v>
      </c>
      <c r="X6892" t="s">
        <v>137</v>
      </c>
      <c r="Y6892" t="s">
        <v>137</v>
      </c>
      <c r="Z6892" t="s">
        <v>137</v>
      </c>
      <c r="AA6892" t="s">
        <v>137</v>
      </c>
      <c r="AB6892" t="s">
        <v>137</v>
      </c>
      <c r="AC6892" t="s">
        <v>137</v>
      </c>
      <c r="AD6892" s="2"/>
      <c r="AE6892" t="s">
        <v>137</v>
      </c>
      <c r="AF6892" t="s">
        <v>137</v>
      </c>
      <c r="AG6892" t="s">
        <v>137</v>
      </c>
      <c r="AH6892" t="s">
        <v>137</v>
      </c>
      <c r="AI6892" t="s">
        <v>137</v>
      </c>
      <c r="AJ6892" t="s">
        <v>137</v>
      </c>
      <c r="AK6892" t="s">
        <v>137</v>
      </c>
      <c r="AL6892" s="2"/>
      <c r="AM6892" t="s">
        <v>137</v>
      </c>
      <c r="AN6892" t="s">
        <v>137</v>
      </c>
      <c r="AO6892" t="s">
        <v>137</v>
      </c>
      <c r="AP6892" t="s">
        <v>137</v>
      </c>
      <c r="AQ6892" t="s">
        <v>137</v>
      </c>
      <c r="AR6892" t="s">
        <v>137</v>
      </c>
      <c r="AS6892" t="s">
        <v>137</v>
      </c>
      <c r="AT6892" t="s">
        <v>137</v>
      </c>
      <c r="AU6892" t="s">
        <v>137</v>
      </c>
      <c r="AV6892" t="s">
        <v>137</v>
      </c>
      <c r="AW6892" t="s">
        <v>137</v>
      </c>
      <c r="AX6892" t="s">
        <v>137</v>
      </c>
      <c r="AY6892" t="s">
        <v>137</v>
      </c>
      <c r="AZ6892" t="s">
        <v>137</v>
      </c>
      <c r="BA6892" t="s">
        <v>137</v>
      </c>
      <c r="BB6892" t="s">
        <v>137</v>
      </c>
      <c r="BC6892" t="s">
        <v>137</v>
      </c>
      <c r="BD6892" t="s">
        <v>137</v>
      </c>
      <c r="BE6892" t="s">
        <v>137</v>
      </c>
      <c r="BF6892" t="s">
        <v>137</v>
      </c>
      <c r="BG6892" t="s">
        <v>137</v>
      </c>
      <c r="BH6892" t="s">
        <v>137</v>
      </c>
      <c r="BI6892" t="s">
        <v>137</v>
      </c>
      <c r="BJ6892" t="s">
        <v>137</v>
      </c>
      <c r="BK6892" t="s">
        <v>137</v>
      </c>
      <c r="BL6892" t="s">
        <v>137</v>
      </c>
      <c r="BM6892" t="s">
        <v>137</v>
      </c>
      <c r="BN6892" t="s">
        <v>137</v>
      </c>
      <c r="BO6892" t="s">
        <v>137</v>
      </c>
      <c r="BP6892" t="s">
        <v>137</v>
      </c>
      <c r="BQ6892" t="s">
        <v>137</v>
      </c>
      <c r="BR6892" t="s">
        <v>137</v>
      </c>
      <c r="BS6892" t="s">
        <v>137</v>
      </c>
      <c r="BT6892" t="s">
        <v>137</v>
      </c>
      <c r="BU6892" t="s">
        <v>137</v>
      </c>
      <c r="BW6892" t="s">
        <v>137</v>
      </c>
      <c r="BX6892" t="s">
        <v>137</v>
      </c>
      <c r="BY6892" t="s">
        <v>137</v>
      </c>
      <c r="BZ6892" t="s">
        <v>137</v>
      </c>
      <c r="CA6892" t="s">
        <v>137</v>
      </c>
      <c r="CB6892" t="s">
        <v>137</v>
      </c>
      <c r="CC6892" t="s">
        <v>137</v>
      </c>
      <c r="CD6892" t="s">
        <v>137</v>
      </c>
      <c r="CE6892" t="s">
        <v>137</v>
      </c>
      <c r="CF6892" t="s">
        <v>137</v>
      </c>
      <c r="CG6892" t="s">
        <v>137</v>
      </c>
      <c r="CH6892" t="s">
        <v>137</v>
      </c>
      <c r="CI6892" t="s">
        <v>137</v>
      </c>
      <c r="CJ6892" t="s">
        <v>137</v>
      </c>
      <c r="CK6892" t="s">
        <v>137</v>
      </c>
      <c r="CL6892" t="s">
        <v>137</v>
      </c>
      <c r="CM6892" t="s">
        <v>137</v>
      </c>
      <c r="CN6892" t="s">
        <v>137</v>
      </c>
      <c r="CO6892" t="s">
        <v>137</v>
      </c>
      <c r="CP6892" t="s">
        <v>137</v>
      </c>
      <c r="CQ6892" s="1">
        <v>45350.652083333334</v>
      </c>
      <c r="CR6892" s="1">
        <v>45350.652083333334</v>
      </c>
      <c r="CS6892" s="1"/>
      <c r="CT6892" t="s">
        <v>137</v>
      </c>
      <c r="CU6892" t="s">
        <v>137</v>
      </c>
      <c r="CV6892" t="s">
        <v>43046</v>
      </c>
      <c r="CW6892" t="s">
        <v>43047</v>
      </c>
      <c r="CX6892" s="3"/>
      <c r="CY6892" s="3"/>
      <c r="CZ6892">
        <v>1</v>
      </c>
      <c r="DA6892" t="s">
        <v>137</v>
      </c>
      <c r="DB6892" t="s">
        <v>137</v>
      </c>
      <c r="DC6892" t="s">
        <v>137</v>
      </c>
      <c r="DD6892" t="s">
        <v>137</v>
      </c>
      <c r="DE6892" t="s">
        <v>137</v>
      </c>
      <c r="DF6892" t="s">
        <v>43048</v>
      </c>
      <c r="DG6892" t="s">
        <v>900</v>
      </c>
      <c r="DH6892" t="s">
        <v>1151</v>
      </c>
      <c r="DI6892" t="s">
        <v>137</v>
      </c>
      <c r="DJ6892" t="s">
        <v>137</v>
      </c>
      <c r="DK6892">
        <v>0</v>
      </c>
      <c r="DL6892" t="s">
        <v>209</v>
      </c>
      <c r="DM6892" t="s">
        <v>137</v>
      </c>
      <c r="DN6892" t="s">
        <v>137</v>
      </c>
      <c r="DO6892" s="1">
        <v>45350.652083333334</v>
      </c>
      <c r="DP6892" s="1"/>
      <c r="DQ6892" t="s">
        <v>150</v>
      </c>
      <c r="DR6892" t="s">
        <v>151</v>
      </c>
      <c r="DS6892" t="s">
        <v>152</v>
      </c>
      <c r="DT6892" t="s">
        <v>137</v>
      </c>
      <c r="DU6892" t="s">
        <v>137</v>
      </c>
      <c r="DV6892" t="s">
        <v>137</v>
      </c>
      <c r="DW6892" t="s">
        <v>137</v>
      </c>
      <c r="DX6892" t="s">
        <v>43049</v>
      </c>
      <c r="DY6892" t="s">
        <v>137</v>
      </c>
      <c r="DZ6892" t="s">
        <v>168</v>
      </c>
      <c r="EA6892" t="b">
        <v>0</v>
      </c>
      <c r="EB6892" t="s">
        <v>137</v>
      </c>
    </row>
    <row r="6893" spans="1:132" x14ac:dyDescent="0.25">
      <c r="A6893">
        <v>125515785</v>
      </c>
      <c r="B6893">
        <v>5150</v>
      </c>
      <c r="C6893" t="s">
        <v>192</v>
      </c>
      <c r="D6893" t="s">
        <v>37044</v>
      </c>
      <c r="E6893" t="s">
        <v>134</v>
      </c>
      <c r="F6893" t="s">
        <v>135</v>
      </c>
      <c r="G6893" t="s">
        <v>194</v>
      </c>
      <c r="H6893" t="s">
        <v>137</v>
      </c>
      <c r="I6893" t="s">
        <v>3390</v>
      </c>
      <c r="J6893" t="s">
        <v>226</v>
      </c>
      <c r="K6893" t="s">
        <v>227</v>
      </c>
      <c r="L6893" t="s">
        <v>228</v>
      </c>
      <c r="M6893" t="s">
        <v>137</v>
      </c>
      <c r="N6893" t="s">
        <v>8018</v>
      </c>
      <c r="O6893" t="s">
        <v>8018</v>
      </c>
      <c r="P6893" s="1">
        <v>45306</v>
      </c>
      <c r="Q6893" s="1">
        <v>45306.501388888886</v>
      </c>
      <c r="R6893" s="1">
        <v>45306.501388888886</v>
      </c>
      <c r="S6893" s="1">
        <v>45323.447916666664</v>
      </c>
      <c r="T6893" s="1">
        <v>45323.447916666664</v>
      </c>
      <c r="U6893" t="s">
        <v>24436</v>
      </c>
      <c r="V6893" t="s">
        <v>137</v>
      </c>
      <c r="W6893" t="s">
        <v>137</v>
      </c>
      <c r="X6893" t="s">
        <v>155</v>
      </c>
      <c r="Y6893" t="s">
        <v>186</v>
      </c>
      <c r="Z6893" t="s">
        <v>137</v>
      </c>
      <c r="AA6893" t="s">
        <v>137</v>
      </c>
      <c r="AB6893" t="s">
        <v>137</v>
      </c>
      <c r="AC6893" t="s">
        <v>137</v>
      </c>
      <c r="AD6893" s="2">
        <v>45306</v>
      </c>
      <c r="AE6893" t="s">
        <v>137</v>
      </c>
      <c r="AF6893" t="s">
        <v>137</v>
      </c>
      <c r="AG6893" t="s">
        <v>137</v>
      </c>
      <c r="AH6893" t="s">
        <v>43050</v>
      </c>
      <c r="AI6893" t="s">
        <v>1210</v>
      </c>
      <c r="AJ6893" t="s">
        <v>137</v>
      </c>
      <c r="AK6893" t="s">
        <v>137</v>
      </c>
      <c r="AL6893" s="2"/>
      <c r="AM6893" t="s">
        <v>137</v>
      </c>
      <c r="AN6893" t="s">
        <v>137</v>
      </c>
      <c r="AO6893" t="s">
        <v>137</v>
      </c>
      <c r="AP6893" t="s">
        <v>137</v>
      </c>
      <c r="AQ6893" t="s">
        <v>137</v>
      </c>
      <c r="AR6893" t="s">
        <v>137</v>
      </c>
      <c r="AS6893" t="s">
        <v>137</v>
      </c>
      <c r="AT6893" t="s">
        <v>137</v>
      </c>
      <c r="AU6893" t="s">
        <v>137</v>
      </c>
      <c r="AV6893" t="s">
        <v>43051</v>
      </c>
      <c r="AW6893" t="s">
        <v>137</v>
      </c>
      <c r="AX6893" t="s">
        <v>137</v>
      </c>
      <c r="AY6893" t="s">
        <v>137</v>
      </c>
      <c r="AZ6893" t="s">
        <v>137</v>
      </c>
      <c r="BA6893" t="s">
        <v>137</v>
      </c>
      <c r="BB6893" t="s">
        <v>137</v>
      </c>
      <c r="BC6893" t="s">
        <v>137</v>
      </c>
      <c r="BD6893" t="s">
        <v>137</v>
      </c>
      <c r="BE6893" t="s">
        <v>137</v>
      </c>
      <c r="BF6893" t="s">
        <v>137</v>
      </c>
      <c r="BG6893" t="s">
        <v>137</v>
      </c>
      <c r="BH6893" t="s">
        <v>137</v>
      </c>
      <c r="BI6893" t="s">
        <v>137</v>
      </c>
      <c r="BJ6893" t="s">
        <v>137</v>
      </c>
      <c r="BK6893" t="s">
        <v>137</v>
      </c>
      <c r="BL6893" t="s">
        <v>137</v>
      </c>
      <c r="BM6893" t="s">
        <v>137</v>
      </c>
      <c r="BN6893" t="s">
        <v>137</v>
      </c>
      <c r="BO6893" t="s">
        <v>137</v>
      </c>
      <c r="BP6893" t="s">
        <v>137</v>
      </c>
      <c r="BQ6893" t="s">
        <v>137</v>
      </c>
      <c r="BR6893" t="s">
        <v>137</v>
      </c>
      <c r="BS6893" t="s">
        <v>137</v>
      </c>
      <c r="BT6893" t="s">
        <v>137</v>
      </c>
      <c r="BU6893" t="s">
        <v>137</v>
      </c>
      <c r="BW6893" t="s">
        <v>137</v>
      </c>
      <c r="BX6893" t="s">
        <v>137</v>
      </c>
      <c r="BY6893" t="s">
        <v>137</v>
      </c>
      <c r="BZ6893" t="s">
        <v>137</v>
      </c>
      <c r="CA6893" t="s">
        <v>137</v>
      </c>
      <c r="CB6893" t="s">
        <v>137</v>
      </c>
      <c r="CC6893" t="s">
        <v>137</v>
      </c>
      <c r="CD6893" t="s">
        <v>137</v>
      </c>
      <c r="CE6893" t="s">
        <v>137</v>
      </c>
      <c r="CF6893" t="s">
        <v>137</v>
      </c>
      <c r="CG6893" t="s">
        <v>137</v>
      </c>
      <c r="CH6893" t="s">
        <v>137</v>
      </c>
      <c r="CI6893" t="s">
        <v>137</v>
      </c>
      <c r="CJ6893" t="s">
        <v>137</v>
      </c>
      <c r="CK6893" t="s">
        <v>137</v>
      </c>
      <c r="CL6893" t="s">
        <v>137</v>
      </c>
      <c r="CM6893" t="s">
        <v>137</v>
      </c>
      <c r="CN6893" t="s">
        <v>137</v>
      </c>
      <c r="CO6893" t="s">
        <v>137</v>
      </c>
      <c r="CP6893" t="s">
        <v>137</v>
      </c>
      <c r="CQ6893" s="1">
        <v>45323.447916666664</v>
      </c>
      <c r="CR6893" s="1">
        <v>45323.447916666664</v>
      </c>
      <c r="CS6893" s="1"/>
      <c r="CT6893" t="s">
        <v>6813</v>
      </c>
      <c r="CU6893" t="s">
        <v>6813</v>
      </c>
      <c r="CV6893" t="s">
        <v>43052</v>
      </c>
      <c r="CW6893" t="s">
        <v>43053</v>
      </c>
      <c r="CX6893" s="3"/>
      <c r="CY6893" s="3"/>
      <c r="CZ6893">
        <v>1</v>
      </c>
      <c r="DA6893" t="s">
        <v>43054</v>
      </c>
      <c r="DB6893" t="s">
        <v>137</v>
      </c>
      <c r="DC6893" t="s">
        <v>137</v>
      </c>
      <c r="DD6893" t="s">
        <v>137</v>
      </c>
      <c r="DE6893" t="s">
        <v>137</v>
      </c>
      <c r="DF6893" t="s">
        <v>43055</v>
      </c>
      <c r="DG6893" t="s">
        <v>900</v>
      </c>
      <c r="DH6893" t="s">
        <v>1285</v>
      </c>
      <c r="DI6893" t="s">
        <v>137</v>
      </c>
      <c r="DJ6893" t="s">
        <v>137</v>
      </c>
      <c r="DK6893">
        <v>0</v>
      </c>
      <c r="DL6893" t="s">
        <v>209</v>
      </c>
      <c r="DM6893" t="s">
        <v>29383</v>
      </c>
      <c r="DN6893" t="s">
        <v>137</v>
      </c>
      <c r="DO6893" s="1">
        <v>45323.447916666664</v>
      </c>
      <c r="DP6893" s="1"/>
      <c r="DQ6893" t="s">
        <v>534</v>
      </c>
      <c r="DR6893" t="s">
        <v>535</v>
      </c>
      <c r="DS6893" t="s">
        <v>536</v>
      </c>
      <c r="DT6893" t="s">
        <v>137</v>
      </c>
      <c r="DU6893" t="s">
        <v>137</v>
      </c>
      <c r="DV6893" t="s">
        <v>140</v>
      </c>
      <c r="DW6893" t="s">
        <v>137</v>
      </c>
      <c r="DX6893" t="s">
        <v>137</v>
      </c>
      <c r="DY6893" t="s">
        <v>137</v>
      </c>
      <c r="DZ6893" t="s">
        <v>148</v>
      </c>
      <c r="EA6893" t="b">
        <v>0</v>
      </c>
      <c r="EB6893" t="s">
        <v>137</v>
      </c>
    </row>
    <row r="6894" spans="1:132" x14ac:dyDescent="0.25">
      <c r="A6894">
        <v>125514121</v>
      </c>
      <c r="B6894">
        <v>5149</v>
      </c>
      <c r="C6894" t="s">
        <v>192</v>
      </c>
      <c r="D6894" t="s">
        <v>43056</v>
      </c>
      <c r="E6894" t="s">
        <v>134</v>
      </c>
      <c r="F6894" t="s">
        <v>532</v>
      </c>
      <c r="G6894" t="s">
        <v>137</v>
      </c>
      <c r="H6894" t="s">
        <v>137</v>
      </c>
      <c r="I6894" t="s">
        <v>137</v>
      </c>
      <c r="J6894" t="s">
        <v>150</v>
      </c>
      <c r="K6894" t="s">
        <v>151</v>
      </c>
      <c r="L6894" t="s">
        <v>152</v>
      </c>
      <c r="M6894" t="s">
        <v>137</v>
      </c>
      <c r="N6894" t="s">
        <v>1886</v>
      </c>
      <c r="O6894" t="s">
        <v>303</v>
      </c>
      <c r="P6894" s="1"/>
      <c r="Q6894" s="1">
        <v>45306.48541666667</v>
      </c>
      <c r="R6894" s="1">
        <v>45306.48541666667</v>
      </c>
      <c r="S6894" s="1">
        <v>45306.588194444441</v>
      </c>
      <c r="T6894" s="1">
        <v>45306.588194444441</v>
      </c>
      <c r="U6894" t="s">
        <v>2932</v>
      </c>
      <c r="V6894" t="s">
        <v>137</v>
      </c>
      <c r="W6894" t="s">
        <v>137</v>
      </c>
      <c r="X6894" t="s">
        <v>185</v>
      </c>
      <c r="Y6894" t="s">
        <v>137</v>
      </c>
      <c r="Z6894" t="s">
        <v>137</v>
      </c>
      <c r="AA6894" t="s">
        <v>137</v>
      </c>
      <c r="AB6894" t="s">
        <v>137</v>
      </c>
      <c r="AC6894" t="s">
        <v>137</v>
      </c>
      <c r="AD6894" s="2"/>
      <c r="AE6894" t="s">
        <v>137</v>
      </c>
      <c r="AF6894" t="s">
        <v>137</v>
      </c>
      <c r="AG6894" t="s">
        <v>137</v>
      </c>
      <c r="AH6894" t="s">
        <v>137</v>
      </c>
      <c r="AI6894" t="s">
        <v>137</v>
      </c>
      <c r="AJ6894" t="s">
        <v>137</v>
      </c>
      <c r="AK6894" t="s">
        <v>137</v>
      </c>
      <c r="AL6894" s="2"/>
      <c r="AM6894" t="s">
        <v>137</v>
      </c>
      <c r="AN6894" t="s">
        <v>137</v>
      </c>
      <c r="AO6894" t="s">
        <v>137</v>
      </c>
      <c r="AP6894" t="s">
        <v>137</v>
      </c>
      <c r="AQ6894" t="s">
        <v>137</v>
      </c>
      <c r="AR6894" t="s">
        <v>137</v>
      </c>
      <c r="AS6894" t="s">
        <v>137</v>
      </c>
      <c r="AT6894" t="s">
        <v>137</v>
      </c>
      <c r="AU6894" t="s">
        <v>137</v>
      </c>
      <c r="AV6894" t="s">
        <v>137</v>
      </c>
      <c r="AW6894" t="s">
        <v>137</v>
      </c>
      <c r="AX6894" t="s">
        <v>137</v>
      </c>
      <c r="AY6894" t="s">
        <v>137</v>
      </c>
      <c r="AZ6894" t="s">
        <v>137</v>
      </c>
      <c r="BA6894" t="s">
        <v>137</v>
      </c>
      <c r="BB6894" t="s">
        <v>137</v>
      </c>
      <c r="BC6894" t="s">
        <v>137</v>
      </c>
      <c r="BD6894" t="s">
        <v>137</v>
      </c>
      <c r="BE6894" t="s">
        <v>137</v>
      </c>
      <c r="BF6894" t="s">
        <v>137</v>
      </c>
      <c r="BG6894" t="s">
        <v>137</v>
      </c>
      <c r="BH6894" t="s">
        <v>137</v>
      </c>
      <c r="BI6894" t="s">
        <v>137</v>
      </c>
      <c r="BJ6894" t="s">
        <v>137</v>
      </c>
      <c r="BK6894" t="s">
        <v>137</v>
      </c>
      <c r="BL6894" t="s">
        <v>137</v>
      </c>
      <c r="BM6894" t="s">
        <v>137</v>
      </c>
      <c r="BN6894" t="s">
        <v>137</v>
      </c>
      <c r="BO6894" t="s">
        <v>137</v>
      </c>
      <c r="BP6894" t="s">
        <v>137</v>
      </c>
      <c r="BQ6894" t="s">
        <v>137</v>
      </c>
      <c r="BR6894" t="s">
        <v>137</v>
      </c>
      <c r="BS6894" t="s">
        <v>137</v>
      </c>
      <c r="BT6894" t="s">
        <v>137</v>
      </c>
      <c r="BU6894" t="s">
        <v>137</v>
      </c>
      <c r="BW6894" t="s">
        <v>137</v>
      </c>
      <c r="BX6894" t="s">
        <v>137</v>
      </c>
      <c r="BY6894" t="s">
        <v>137</v>
      </c>
      <c r="BZ6894" t="s">
        <v>137</v>
      </c>
      <c r="CA6894" t="s">
        <v>137</v>
      </c>
      <c r="CB6894" t="s">
        <v>137</v>
      </c>
      <c r="CC6894" t="s">
        <v>137</v>
      </c>
      <c r="CD6894" t="s">
        <v>137</v>
      </c>
      <c r="CE6894" t="s">
        <v>137</v>
      </c>
      <c r="CF6894" t="s">
        <v>137</v>
      </c>
      <c r="CG6894" t="s">
        <v>137</v>
      </c>
      <c r="CH6894" t="s">
        <v>137</v>
      </c>
      <c r="CI6894" t="s">
        <v>137</v>
      </c>
      <c r="CJ6894" t="s">
        <v>137</v>
      </c>
      <c r="CK6894" t="s">
        <v>137</v>
      </c>
      <c r="CL6894" t="s">
        <v>137</v>
      </c>
      <c r="CM6894" t="s">
        <v>137</v>
      </c>
      <c r="CN6894" t="s">
        <v>137</v>
      </c>
      <c r="CO6894" t="s">
        <v>137</v>
      </c>
      <c r="CP6894" t="s">
        <v>137</v>
      </c>
      <c r="CQ6894" s="1">
        <v>45306.588194444441</v>
      </c>
      <c r="CR6894" s="1">
        <v>45306.588194444441</v>
      </c>
      <c r="CS6894" s="1"/>
      <c r="CT6894" t="s">
        <v>43057</v>
      </c>
      <c r="CU6894" t="s">
        <v>43057</v>
      </c>
      <c r="CV6894" t="s">
        <v>39113</v>
      </c>
      <c r="CW6894" t="s">
        <v>39113</v>
      </c>
      <c r="CX6894" s="3"/>
      <c r="CY6894" s="3"/>
      <c r="DA6894" t="s">
        <v>137</v>
      </c>
      <c r="DB6894" t="s">
        <v>137</v>
      </c>
      <c r="DC6894" t="s">
        <v>137</v>
      </c>
      <c r="DD6894" t="s">
        <v>137</v>
      </c>
      <c r="DE6894" t="s">
        <v>137</v>
      </c>
      <c r="DF6894" t="s">
        <v>43058</v>
      </c>
      <c r="DG6894" t="s">
        <v>137</v>
      </c>
      <c r="DH6894" t="s">
        <v>137</v>
      </c>
      <c r="DI6894" t="s">
        <v>137</v>
      </c>
      <c r="DJ6894" t="s">
        <v>137</v>
      </c>
      <c r="DK6894">
        <v>0</v>
      </c>
      <c r="DL6894" t="s">
        <v>209</v>
      </c>
      <c r="DM6894" t="s">
        <v>137</v>
      </c>
      <c r="DN6894" t="s">
        <v>137</v>
      </c>
      <c r="DO6894" s="1">
        <v>45306.588194444441</v>
      </c>
      <c r="DP6894" s="1"/>
      <c r="DQ6894" t="s">
        <v>150</v>
      </c>
      <c r="DR6894" t="s">
        <v>151</v>
      </c>
      <c r="DS6894" t="s">
        <v>152</v>
      </c>
      <c r="DT6894" t="s">
        <v>137</v>
      </c>
      <c r="DU6894" t="s">
        <v>137</v>
      </c>
      <c r="DV6894" t="s">
        <v>137</v>
      </c>
      <c r="DW6894" t="s">
        <v>137</v>
      </c>
      <c r="DX6894" t="s">
        <v>137</v>
      </c>
      <c r="DY6894" t="s">
        <v>137</v>
      </c>
      <c r="DZ6894" t="s">
        <v>168</v>
      </c>
      <c r="EA6894" t="b">
        <v>0</v>
      </c>
      <c r="EB6894" t="s">
        <v>137</v>
      </c>
    </row>
    <row r="6895" spans="1:132" x14ac:dyDescent="0.25">
      <c r="A6895">
        <v>125512136</v>
      </c>
      <c r="B6895">
        <v>5148</v>
      </c>
      <c r="C6895" t="s">
        <v>192</v>
      </c>
      <c r="D6895" t="s">
        <v>474</v>
      </c>
      <c r="E6895" t="s">
        <v>134</v>
      </c>
      <c r="F6895" t="s">
        <v>135</v>
      </c>
      <c r="G6895" t="s">
        <v>163</v>
      </c>
      <c r="H6895" t="s">
        <v>137</v>
      </c>
      <c r="I6895" t="s">
        <v>475</v>
      </c>
      <c r="J6895" t="s">
        <v>32127</v>
      </c>
      <c r="K6895" t="s">
        <v>32128</v>
      </c>
      <c r="L6895" t="s">
        <v>32129</v>
      </c>
      <c r="M6895" t="s">
        <v>137</v>
      </c>
      <c r="N6895" t="s">
        <v>153</v>
      </c>
      <c r="O6895" t="s">
        <v>153</v>
      </c>
      <c r="P6895" s="1">
        <v>45310</v>
      </c>
      <c r="Q6895" s="1">
        <v>45306.468055555553</v>
      </c>
      <c r="R6895" s="1">
        <v>45306.468055555553</v>
      </c>
      <c r="S6895" s="1">
        <v>45308.415277777778</v>
      </c>
      <c r="T6895" s="1">
        <v>45308.415277777778</v>
      </c>
      <c r="U6895" t="s">
        <v>7182</v>
      </c>
      <c r="V6895" t="s">
        <v>137</v>
      </c>
      <c r="W6895" t="s">
        <v>137</v>
      </c>
      <c r="X6895" t="s">
        <v>155</v>
      </c>
      <c r="Y6895" t="s">
        <v>606</v>
      </c>
      <c r="Z6895" t="s">
        <v>137</v>
      </c>
      <c r="AA6895" t="s">
        <v>2574</v>
      </c>
      <c r="AB6895" t="s">
        <v>137</v>
      </c>
      <c r="AC6895" t="s">
        <v>137</v>
      </c>
      <c r="AD6895" s="2"/>
      <c r="AE6895" t="s">
        <v>137</v>
      </c>
      <c r="AF6895" t="s">
        <v>137</v>
      </c>
      <c r="AG6895" t="s">
        <v>137</v>
      </c>
      <c r="AH6895" t="s">
        <v>137</v>
      </c>
      <c r="AI6895" t="s">
        <v>137</v>
      </c>
      <c r="AJ6895" t="s">
        <v>137</v>
      </c>
      <c r="AK6895" t="s">
        <v>137</v>
      </c>
      <c r="AL6895" s="2"/>
      <c r="AM6895" t="s">
        <v>137</v>
      </c>
      <c r="AN6895" t="s">
        <v>137</v>
      </c>
      <c r="AO6895" t="s">
        <v>137</v>
      </c>
      <c r="AP6895" t="s">
        <v>137</v>
      </c>
      <c r="AQ6895" t="s">
        <v>137</v>
      </c>
      <c r="AR6895" t="s">
        <v>137</v>
      </c>
      <c r="AS6895" t="s">
        <v>137</v>
      </c>
      <c r="AT6895" t="s">
        <v>137</v>
      </c>
      <c r="AU6895" t="s">
        <v>137</v>
      </c>
      <c r="AV6895" t="s">
        <v>43059</v>
      </c>
      <c r="AW6895" t="s">
        <v>137</v>
      </c>
      <c r="AX6895" t="s">
        <v>137</v>
      </c>
      <c r="AY6895" t="s">
        <v>137</v>
      </c>
      <c r="AZ6895" t="s">
        <v>137</v>
      </c>
      <c r="BA6895" t="s">
        <v>137</v>
      </c>
      <c r="BB6895" t="s">
        <v>137</v>
      </c>
      <c r="BC6895" t="s">
        <v>137</v>
      </c>
      <c r="BD6895" t="s">
        <v>137</v>
      </c>
      <c r="BE6895" t="s">
        <v>137</v>
      </c>
      <c r="BF6895" t="s">
        <v>137</v>
      </c>
      <c r="BG6895" t="s">
        <v>137</v>
      </c>
      <c r="BH6895" t="s">
        <v>137</v>
      </c>
      <c r="BI6895" t="s">
        <v>137</v>
      </c>
      <c r="BJ6895" t="s">
        <v>137</v>
      </c>
      <c r="BK6895" t="s">
        <v>137</v>
      </c>
      <c r="BL6895" t="s">
        <v>137</v>
      </c>
      <c r="BM6895" t="s">
        <v>137</v>
      </c>
      <c r="BN6895" t="s">
        <v>137</v>
      </c>
      <c r="BO6895" t="s">
        <v>137</v>
      </c>
      <c r="BP6895" t="s">
        <v>137</v>
      </c>
      <c r="BQ6895" t="s">
        <v>137</v>
      </c>
      <c r="BR6895" t="s">
        <v>137</v>
      </c>
      <c r="BS6895" t="s">
        <v>137</v>
      </c>
      <c r="BT6895" t="s">
        <v>137</v>
      </c>
      <c r="BU6895" t="s">
        <v>137</v>
      </c>
      <c r="BW6895" t="s">
        <v>137</v>
      </c>
      <c r="BX6895" t="s">
        <v>137</v>
      </c>
      <c r="BY6895" t="s">
        <v>137</v>
      </c>
      <c r="BZ6895" t="s">
        <v>137</v>
      </c>
      <c r="CA6895" t="s">
        <v>137</v>
      </c>
      <c r="CB6895" t="s">
        <v>137</v>
      </c>
      <c r="CC6895" t="s">
        <v>137</v>
      </c>
      <c r="CD6895" t="s">
        <v>137</v>
      </c>
      <c r="CE6895" t="s">
        <v>137</v>
      </c>
      <c r="CF6895" t="s">
        <v>137</v>
      </c>
      <c r="CG6895" t="s">
        <v>137</v>
      </c>
      <c r="CH6895" t="s">
        <v>137</v>
      </c>
      <c r="CI6895" t="s">
        <v>137</v>
      </c>
      <c r="CJ6895" t="s">
        <v>137</v>
      </c>
      <c r="CK6895" t="s">
        <v>137</v>
      </c>
      <c r="CL6895" t="s">
        <v>137</v>
      </c>
      <c r="CM6895" t="s">
        <v>137</v>
      </c>
      <c r="CN6895" t="s">
        <v>137</v>
      </c>
      <c r="CO6895" t="s">
        <v>137</v>
      </c>
      <c r="CP6895" t="s">
        <v>137</v>
      </c>
      <c r="CQ6895" s="1">
        <v>45308.415277777778</v>
      </c>
      <c r="CR6895" s="1">
        <v>45308.415277777778</v>
      </c>
      <c r="CS6895" s="1"/>
      <c r="CT6895" t="s">
        <v>43060</v>
      </c>
      <c r="CU6895" t="s">
        <v>43060</v>
      </c>
      <c r="CV6895" t="s">
        <v>43061</v>
      </c>
      <c r="CW6895" t="s">
        <v>43062</v>
      </c>
      <c r="CX6895" s="3"/>
      <c r="CY6895" s="3"/>
      <c r="CZ6895">
        <v>2</v>
      </c>
      <c r="DA6895" t="s">
        <v>43063</v>
      </c>
      <c r="DB6895" t="s">
        <v>137</v>
      </c>
      <c r="DC6895" t="s">
        <v>137</v>
      </c>
      <c r="DD6895" t="s">
        <v>137</v>
      </c>
      <c r="DE6895" t="s">
        <v>137</v>
      </c>
      <c r="DF6895" t="s">
        <v>43064</v>
      </c>
      <c r="DG6895" t="s">
        <v>137</v>
      </c>
      <c r="DH6895" t="s">
        <v>137</v>
      </c>
      <c r="DI6895" t="s">
        <v>137</v>
      </c>
      <c r="DJ6895" t="s">
        <v>137</v>
      </c>
      <c r="DK6895">
        <v>0</v>
      </c>
      <c r="DL6895" t="s">
        <v>209</v>
      </c>
      <c r="DM6895" t="s">
        <v>137</v>
      </c>
      <c r="DN6895" t="s">
        <v>137</v>
      </c>
      <c r="DO6895" s="1">
        <v>45308.415277777778</v>
      </c>
      <c r="DP6895" s="1"/>
      <c r="DQ6895" t="s">
        <v>32127</v>
      </c>
      <c r="DR6895" t="s">
        <v>32128</v>
      </c>
      <c r="DS6895" t="s">
        <v>32129</v>
      </c>
      <c r="DT6895" t="s">
        <v>137</v>
      </c>
      <c r="DU6895" t="s">
        <v>137</v>
      </c>
      <c r="DV6895" t="s">
        <v>140</v>
      </c>
      <c r="DW6895" t="s">
        <v>137</v>
      </c>
      <c r="DX6895" t="s">
        <v>137</v>
      </c>
      <c r="DY6895" t="s">
        <v>137</v>
      </c>
      <c r="DZ6895" t="s">
        <v>148</v>
      </c>
      <c r="EA6895" t="b">
        <v>0</v>
      </c>
      <c r="EB6895" t="s">
        <v>137</v>
      </c>
    </row>
    <row r="6896" spans="1:132" x14ac:dyDescent="0.25">
      <c r="A6896">
        <v>125509798</v>
      </c>
      <c r="B6896">
        <v>5147</v>
      </c>
      <c r="C6896" t="s">
        <v>192</v>
      </c>
      <c r="D6896" t="s">
        <v>133</v>
      </c>
      <c r="E6896" t="s">
        <v>134</v>
      </c>
      <c r="F6896" t="s">
        <v>135</v>
      </c>
      <c r="G6896" t="s">
        <v>136</v>
      </c>
      <c r="H6896" t="s">
        <v>137</v>
      </c>
      <c r="I6896" t="s">
        <v>138</v>
      </c>
      <c r="J6896" t="s">
        <v>150</v>
      </c>
      <c r="K6896" t="s">
        <v>151</v>
      </c>
      <c r="L6896" t="s">
        <v>152</v>
      </c>
      <c r="M6896" t="s">
        <v>137</v>
      </c>
      <c r="N6896" t="s">
        <v>673</v>
      </c>
      <c r="O6896" t="s">
        <v>673</v>
      </c>
      <c r="P6896" s="1">
        <v>45306</v>
      </c>
      <c r="Q6896" s="1">
        <v>45306.447222222225</v>
      </c>
      <c r="R6896" s="1">
        <v>45306.447222222225</v>
      </c>
      <c r="S6896" s="1">
        <v>45329.467361111114</v>
      </c>
      <c r="T6896" s="1">
        <v>45329.467361111114</v>
      </c>
      <c r="U6896" t="s">
        <v>1757</v>
      </c>
      <c r="V6896" t="s">
        <v>137</v>
      </c>
      <c r="W6896" t="s">
        <v>137</v>
      </c>
      <c r="X6896" t="s">
        <v>185</v>
      </c>
      <c r="Y6896" t="s">
        <v>361</v>
      </c>
      <c r="Z6896" t="s">
        <v>137</v>
      </c>
      <c r="AA6896" t="s">
        <v>137</v>
      </c>
      <c r="AB6896" t="s">
        <v>137</v>
      </c>
      <c r="AC6896" t="s">
        <v>137</v>
      </c>
      <c r="AD6896" s="2"/>
      <c r="AE6896" t="s">
        <v>137</v>
      </c>
      <c r="AF6896" t="s">
        <v>137</v>
      </c>
      <c r="AG6896" t="s">
        <v>137</v>
      </c>
      <c r="AH6896" t="s">
        <v>137</v>
      </c>
      <c r="AI6896" t="s">
        <v>137</v>
      </c>
      <c r="AJ6896" t="s">
        <v>137</v>
      </c>
      <c r="AK6896" t="s">
        <v>137</v>
      </c>
      <c r="AL6896" s="2"/>
      <c r="AM6896" t="s">
        <v>137</v>
      </c>
      <c r="AN6896" t="s">
        <v>137</v>
      </c>
      <c r="AO6896" t="s">
        <v>137</v>
      </c>
      <c r="AP6896" t="s">
        <v>137</v>
      </c>
      <c r="AQ6896" t="s">
        <v>137</v>
      </c>
      <c r="AR6896" t="s">
        <v>137</v>
      </c>
      <c r="AS6896" t="s">
        <v>137</v>
      </c>
      <c r="AT6896" t="s">
        <v>137</v>
      </c>
      <c r="AU6896" t="s">
        <v>137</v>
      </c>
      <c r="AV6896" t="s">
        <v>137</v>
      </c>
      <c r="AW6896" t="s">
        <v>137</v>
      </c>
      <c r="AX6896" t="s">
        <v>137</v>
      </c>
      <c r="AY6896" t="s">
        <v>137</v>
      </c>
      <c r="AZ6896" t="s">
        <v>137</v>
      </c>
      <c r="BA6896" t="s">
        <v>137</v>
      </c>
      <c r="BB6896" t="s">
        <v>137</v>
      </c>
      <c r="BC6896" t="s">
        <v>137</v>
      </c>
      <c r="BD6896" t="s">
        <v>137</v>
      </c>
      <c r="BE6896" t="s">
        <v>137</v>
      </c>
      <c r="BF6896" t="s">
        <v>137</v>
      </c>
      <c r="BG6896" t="s">
        <v>137</v>
      </c>
      <c r="BH6896" t="s">
        <v>137</v>
      </c>
      <c r="BI6896" t="s">
        <v>137</v>
      </c>
      <c r="BJ6896" t="s">
        <v>137</v>
      </c>
      <c r="BK6896" t="s">
        <v>137</v>
      </c>
      <c r="BL6896" t="s">
        <v>137</v>
      </c>
      <c r="BM6896" t="s">
        <v>137</v>
      </c>
      <c r="BN6896" t="s">
        <v>137</v>
      </c>
      <c r="BO6896" t="s">
        <v>137</v>
      </c>
      <c r="BP6896" t="s">
        <v>43065</v>
      </c>
      <c r="BQ6896" t="s">
        <v>137</v>
      </c>
      <c r="BR6896" t="s">
        <v>137</v>
      </c>
      <c r="BS6896" t="s">
        <v>137</v>
      </c>
      <c r="BT6896" t="s">
        <v>137</v>
      </c>
      <c r="BU6896" t="s">
        <v>137</v>
      </c>
      <c r="BW6896" t="s">
        <v>137</v>
      </c>
      <c r="BX6896" t="s">
        <v>137</v>
      </c>
      <c r="BY6896" t="s">
        <v>137</v>
      </c>
      <c r="BZ6896" t="s">
        <v>137</v>
      </c>
      <c r="CA6896" t="s">
        <v>137</v>
      </c>
      <c r="CB6896" t="s">
        <v>137</v>
      </c>
      <c r="CC6896" t="s">
        <v>137</v>
      </c>
      <c r="CD6896" t="s">
        <v>137</v>
      </c>
      <c r="CE6896" t="s">
        <v>137</v>
      </c>
      <c r="CF6896" t="s">
        <v>137</v>
      </c>
      <c r="CG6896" t="s">
        <v>137</v>
      </c>
      <c r="CH6896" t="s">
        <v>137</v>
      </c>
      <c r="CI6896" t="s">
        <v>137</v>
      </c>
      <c r="CJ6896" t="s">
        <v>137</v>
      </c>
      <c r="CK6896" t="s">
        <v>137</v>
      </c>
      <c r="CL6896" t="s">
        <v>137</v>
      </c>
      <c r="CM6896" t="s">
        <v>137</v>
      </c>
      <c r="CN6896" t="s">
        <v>137</v>
      </c>
      <c r="CO6896" t="s">
        <v>137</v>
      </c>
      <c r="CP6896" t="s">
        <v>137</v>
      </c>
      <c r="CQ6896" s="1">
        <v>45329.467361111114</v>
      </c>
      <c r="CR6896" s="1">
        <v>45329.467361111114</v>
      </c>
      <c r="CS6896" s="1"/>
      <c r="CT6896" t="s">
        <v>43066</v>
      </c>
      <c r="CU6896" t="s">
        <v>43067</v>
      </c>
      <c r="CV6896" t="s">
        <v>43068</v>
      </c>
      <c r="CW6896" t="s">
        <v>43069</v>
      </c>
      <c r="CX6896" s="3"/>
      <c r="CY6896" s="3"/>
      <c r="CZ6896">
        <v>2</v>
      </c>
      <c r="DA6896" t="s">
        <v>43070</v>
      </c>
      <c r="DB6896" t="s">
        <v>137</v>
      </c>
      <c r="DC6896" t="s">
        <v>137</v>
      </c>
      <c r="DD6896" t="s">
        <v>137</v>
      </c>
      <c r="DE6896" t="s">
        <v>137</v>
      </c>
      <c r="DF6896" t="s">
        <v>43071</v>
      </c>
      <c r="DG6896" t="s">
        <v>900</v>
      </c>
      <c r="DH6896" t="s">
        <v>2623</v>
      </c>
      <c r="DI6896" t="s">
        <v>137</v>
      </c>
      <c r="DJ6896" t="s">
        <v>137</v>
      </c>
      <c r="DK6896">
        <v>0</v>
      </c>
      <c r="DL6896" t="s">
        <v>209</v>
      </c>
      <c r="DM6896" t="s">
        <v>137</v>
      </c>
      <c r="DN6896" t="s">
        <v>137</v>
      </c>
      <c r="DO6896" s="1">
        <v>45329.467361111114</v>
      </c>
      <c r="DP6896" s="1"/>
      <c r="DQ6896" t="s">
        <v>150</v>
      </c>
      <c r="DR6896" t="s">
        <v>151</v>
      </c>
      <c r="DS6896" t="s">
        <v>152</v>
      </c>
      <c r="DT6896" t="s">
        <v>137</v>
      </c>
      <c r="DU6896" t="s">
        <v>137</v>
      </c>
      <c r="DV6896" t="s">
        <v>137</v>
      </c>
      <c r="DW6896" t="s">
        <v>137</v>
      </c>
      <c r="DX6896" t="s">
        <v>137</v>
      </c>
      <c r="DY6896" t="s">
        <v>137</v>
      </c>
      <c r="DZ6896" t="s">
        <v>148</v>
      </c>
      <c r="EA6896" t="b">
        <v>0</v>
      </c>
      <c r="EB6896" t="s">
        <v>137</v>
      </c>
    </row>
    <row r="6897" spans="1:132" x14ac:dyDescent="0.25">
      <c r="A6897">
        <v>125509037</v>
      </c>
      <c r="B6897">
        <v>5146</v>
      </c>
      <c r="C6897" t="s">
        <v>192</v>
      </c>
      <c r="D6897" t="s">
        <v>224</v>
      </c>
      <c r="E6897" t="s">
        <v>134</v>
      </c>
      <c r="F6897" t="s">
        <v>135</v>
      </c>
      <c r="G6897" t="s">
        <v>194</v>
      </c>
      <c r="H6897" t="s">
        <v>137</v>
      </c>
      <c r="I6897" t="s">
        <v>225</v>
      </c>
      <c r="J6897" t="s">
        <v>1709</v>
      </c>
      <c r="K6897" t="s">
        <v>1710</v>
      </c>
      <c r="L6897" t="s">
        <v>1711</v>
      </c>
      <c r="M6897" t="s">
        <v>137</v>
      </c>
      <c r="N6897" t="s">
        <v>733</v>
      </c>
      <c r="O6897" t="s">
        <v>733</v>
      </c>
      <c r="P6897" s="1">
        <v>45306</v>
      </c>
      <c r="Q6897" s="1">
        <v>45306.439583333333</v>
      </c>
      <c r="R6897" s="1">
        <v>45306.439583333333</v>
      </c>
      <c r="S6897" s="1">
        <v>45321.530555555553</v>
      </c>
      <c r="T6897" s="1">
        <v>45321.530555555553</v>
      </c>
      <c r="U6897" t="s">
        <v>21769</v>
      </c>
      <c r="V6897" t="s">
        <v>137</v>
      </c>
      <c r="W6897" t="s">
        <v>137</v>
      </c>
      <c r="X6897" t="s">
        <v>231</v>
      </c>
      <c r="Y6897" t="s">
        <v>713</v>
      </c>
      <c r="Z6897" t="s">
        <v>137</v>
      </c>
      <c r="AA6897" t="s">
        <v>137</v>
      </c>
      <c r="AB6897" t="s">
        <v>137</v>
      </c>
      <c r="AC6897" t="s">
        <v>137</v>
      </c>
      <c r="AD6897" s="2"/>
      <c r="AE6897" t="s">
        <v>137</v>
      </c>
      <c r="AF6897" t="s">
        <v>137</v>
      </c>
      <c r="AG6897" t="s">
        <v>137</v>
      </c>
      <c r="AH6897" t="s">
        <v>137</v>
      </c>
      <c r="AI6897" t="s">
        <v>137</v>
      </c>
      <c r="AJ6897" t="s">
        <v>137</v>
      </c>
      <c r="AK6897" t="s">
        <v>137</v>
      </c>
      <c r="AL6897" s="2"/>
      <c r="AM6897" t="s">
        <v>137</v>
      </c>
      <c r="AN6897" t="s">
        <v>137</v>
      </c>
      <c r="AO6897" t="s">
        <v>137</v>
      </c>
      <c r="AP6897" t="s">
        <v>137</v>
      </c>
      <c r="AQ6897" t="s">
        <v>137</v>
      </c>
      <c r="AR6897" t="s">
        <v>137</v>
      </c>
      <c r="AS6897" t="s">
        <v>137</v>
      </c>
      <c r="AT6897" t="s">
        <v>137</v>
      </c>
      <c r="AU6897" t="s">
        <v>137</v>
      </c>
      <c r="AV6897" t="s">
        <v>43072</v>
      </c>
      <c r="AW6897" t="s">
        <v>35840</v>
      </c>
      <c r="AX6897" t="s">
        <v>1896</v>
      </c>
      <c r="AY6897" t="s">
        <v>137</v>
      </c>
      <c r="AZ6897" t="s">
        <v>137</v>
      </c>
      <c r="BA6897" t="s">
        <v>137</v>
      </c>
      <c r="BB6897" t="s">
        <v>137</v>
      </c>
      <c r="BC6897" t="s">
        <v>137</v>
      </c>
      <c r="BD6897" t="s">
        <v>137</v>
      </c>
      <c r="BE6897" t="s">
        <v>137</v>
      </c>
      <c r="BF6897" t="s">
        <v>137</v>
      </c>
      <c r="BG6897" t="s">
        <v>137</v>
      </c>
      <c r="BH6897" t="s">
        <v>137</v>
      </c>
      <c r="BI6897" t="s">
        <v>137</v>
      </c>
      <c r="BJ6897" t="s">
        <v>137</v>
      </c>
      <c r="BK6897" t="s">
        <v>137</v>
      </c>
      <c r="BL6897" t="s">
        <v>137</v>
      </c>
      <c r="BM6897" t="s">
        <v>137</v>
      </c>
      <c r="BN6897" t="s">
        <v>137</v>
      </c>
      <c r="BO6897" t="s">
        <v>137</v>
      </c>
      <c r="BP6897" t="s">
        <v>137</v>
      </c>
      <c r="BQ6897" t="s">
        <v>137</v>
      </c>
      <c r="BR6897" t="s">
        <v>137</v>
      </c>
      <c r="BS6897" t="s">
        <v>137</v>
      </c>
      <c r="BT6897" t="s">
        <v>137</v>
      </c>
      <c r="BU6897" t="s">
        <v>137</v>
      </c>
      <c r="BW6897" t="s">
        <v>137</v>
      </c>
      <c r="BX6897" t="s">
        <v>137</v>
      </c>
      <c r="BY6897" t="s">
        <v>137</v>
      </c>
      <c r="BZ6897" t="s">
        <v>137</v>
      </c>
      <c r="CA6897" t="s">
        <v>137</v>
      </c>
      <c r="CB6897" t="s">
        <v>137</v>
      </c>
      <c r="CC6897" t="s">
        <v>137</v>
      </c>
      <c r="CD6897" t="s">
        <v>137</v>
      </c>
      <c r="CE6897" t="s">
        <v>137</v>
      </c>
      <c r="CF6897" t="s">
        <v>137</v>
      </c>
      <c r="CG6897" t="s">
        <v>137</v>
      </c>
      <c r="CH6897" t="s">
        <v>137</v>
      </c>
      <c r="CI6897" t="s">
        <v>137</v>
      </c>
      <c r="CJ6897" t="s">
        <v>137</v>
      </c>
      <c r="CK6897" t="s">
        <v>137</v>
      </c>
      <c r="CL6897" t="s">
        <v>137</v>
      </c>
      <c r="CM6897" t="s">
        <v>137</v>
      </c>
      <c r="CN6897" t="s">
        <v>137</v>
      </c>
      <c r="CO6897" t="s">
        <v>137</v>
      </c>
      <c r="CP6897" t="s">
        <v>137</v>
      </c>
      <c r="CQ6897" s="1">
        <v>45321.530555555553</v>
      </c>
      <c r="CR6897" s="1">
        <v>45321.530555555553</v>
      </c>
      <c r="CS6897" s="1"/>
      <c r="CT6897" t="s">
        <v>43073</v>
      </c>
      <c r="CU6897" t="s">
        <v>43074</v>
      </c>
      <c r="CV6897" t="s">
        <v>43075</v>
      </c>
      <c r="CW6897" t="s">
        <v>43076</v>
      </c>
      <c r="CX6897" s="3"/>
      <c r="CY6897" s="3"/>
      <c r="CZ6897">
        <v>1</v>
      </c>
      <c r="DA6897" t="s">
        <v>43077</v>
      </c>
      <c r="DB6897" t="s">
        <v>137</v>
      </c>
      <c r="DC6897" t="s">
        <v>137</v>
      </c>
      <c r="DD6897" t="s">
        <v>137</v>
      </c>
      <c r="DE6897" t="s">
        <v>137</v>
      </c>
      <c r="DF6897" t="s">
        <v>43078</v>
      </c>
      <c r="DG6897" t="s">
        <v>900</v>
      </c>
      <c r="DH6897" t="s">
        <v>5772</v>
      </c>
      <c r="DI6897" t="s">
        <v>137</v>
      </c>
      <c r="DJ6897" t="s">
        <v>137</v>
      </c>
      <c r="DK6897">
        <v>0</v>
      </c>
      <c r="DL6897" t="s">
        <v>209</v>
      </c>
      <c r="DM6897" t="s">
        <v>43079</v>
      </c>
      <c r="DN6897" t="s">
        <v>137</v>
      </c>
      <c r="DO6897" s="1">
        <v>45321.530555555553</v>
      </c>
      <c r="DP6897" s="1"/>
      <c r="DQ6897" t="s">
        <v>1709</v>
      </c>
      <c r="DR6897" t="s">
        <v>1710</v>
      </c>
      <c r="DS6897" t="s">
        <v>1711</v>
      </c>
      <c r="DT6897" t="s">
        <v>137</v>
      </c>
      <c r="DU6897" t="s">
        <v>137</v>
      </c>
      <c r="DV6897" t="s">
        <v>237</v>
      </c>
      <c r="DW6897" t="s">
        <v>137</v>
      </c>
      <c r="DX6897" t="s">
        <v>43080</v>
      </c>
      <c r="DY6897" t="s">
        <v>137</v>
      </c>
      <c r="DZ6897" t="s">
        <v>148</v>
      </c>
      <c r="EA6897" t="b">
        <v>0</v>
      </c>
      <c r="EB6897" t="s">
        <v>137</v>
      </c>
    </row>
    <row r="6898" spans="1:132" x14ac:dyDescent="0.25">
      <c r="A6898">
        <v>125508301</v>
      </c>
      <c r="B6898">
        <v>5145</v>
      </c>
      <c r="C6898" t="s">
        <v>192</v>
      </c>
      <c r="D6898" t="s">
        <v>35292</v>
      </c>
      <c r="E6898" t="s">
        <v>134</v>
      </c>
      <c r="F6898" t="s">
        <v>162</v>
      </c>
      <c r="G6898" t="s">
        <v>137</v>
      </c>
      <c r="H6898" t="s">
        <v>137</v>
      </c>
      <c r="I6898" t="s">
        <v>43081</v>
      </c>
      <c r="J6898" t="s">
        <v>150</v>
      </c>
      <c r="K6898" t="s">
        <v>151</v>
      </c>
      <c r="L6898" t="s">
        <v>152</v>
      </c>
      <c r="M6898" t="s">
        <v>137</v>
      </c>
      <c r="N6898" t="s">
        <v>488</v>
      </c>
      <c r="O6898" t="s">
        <v>303</v>
      </c>
      <c r="P6898" s="1"/>
      <c r="Q6898" s="1">
        <v>45306.433333333334</v>
      </c>
      <c r="R6898" s="1">
        <v>45306.433333333334</v>
      </c>
      <c r="S6898" s="1">
        <v>45306.588194444441</v>
      </c>
      <c r="T6898" s="1">
        <v>45306.588194444441</v>
      </c>
      <c r="U6898" t="s">
        <v>13034</v>
      </c>
      <c r="V6898" t="s">
        <v>137</v>
      </c>
      <c r="W6898" t="s">
        <v>137</v>
      </c>
      <c r="X6898" t="s">
        <v>144</v>
      </c>
      <c r="Y6898" t="s">
        <v>199</v>
      </c>
      <c r="Z6898" t="s">
        <v>137</v>
      </c>
      <c r="AA6898" t="s">
        <v>137</v>
      </c>
      <c r="AB6898" t="s">
        <v>137</v>
      </c>
      <c r="AC6898" t="s">
        <v>137</v>
      </c>
      <c r="AD6898" s="2"/>
      <c r="AE6898" t="s">
        <v>137</v>
      </c>
      <c r="AF6898" t="s">
        <v>137</v>
      </c>
      <c r="AG6898" t="s">
        <v>137</v>
      </c>
      <c r="AH6898" t="s">
        <v>137</v>
      </c>
      <c r="AI6898" t="s">
        <v>137</v>
      </c>
      <c r="AJ6898" t="s">
        <v>137</v>
      </c>
      <c r="AK6898" t="s">
        <v>137</v>
      </c>
      <c r="AL6898" s="2"/>
      <c r="AM6898" t="s">
        <v>137</v>
      </c>
      <c r="AN6898" t="s">
        <v>137</v>
      </c>
      <c r="AO6898" t="s">
        <v>137</v>
      </c>
      <c r="AP6898" t="s">
        <v>137</v>
      </c>
      <c r="AQ6898" t="s">
        <v>137</v>
      </c>
      <c r="AR6898" t="s">
        <v>137</v>
      </c>
      <c r="AS6898" t="s">
        <v>137</v>
      </c>
      <c r="AT6898" t="s">
        <v>137</v>
      </c>
      <c r="AU6898" t="s">
        <v>137</v>
      </c>
      <c r="AV6898" t="s">
        <v>137</v>
      </c>
      <c r="AW6898" t="s">
        <v>137</v>
      </c>
      <c r="AX6898" t="s">
        <v>137</v>
      </c>
      <c r="AY6898" t="s">
        <v>137</v>
      </c>
      <c r="AZ6898" t="s">
        <v>137</v>
      </c>
      <c r="BA6898" t="s">
        <v>137</v>
      </c>
      <c r="BB6898" t="s">
        <v>137</v>
      </c>
      <c r="BC6898" t="s">
        <v>137</v>
      </c>
      <c r="BD6898" t="s">
        <v>137</v>
      </c>
      <c r="BE6898" t="s">
        <v>137</v>
      </c>
      <c r="BF6898" t="s">
        <v>137</v>
      </c>
      <c r="BG6898" t="s">
        <v>137</v>
      </c>
      <c r="BH6898" t="s">
        <v>137</v>
      </c>
      <c r="BI6898" t="s">
        <v>137</v>
      </c>
      <c r="BJ6898" t="s">
        <v>137</v>
      </c>
      <c r="BK6898" t="s">
        <v>137</v>
      </c>
      <c r="BL6898" t="s">
        <v>137</v>
      </c>
      <c r="BM6898" t="s">
        <v>137</v>
      </c>
      <c r="BN6898" t="s">
        <v>137</v>
      </c>
      <c r="BO6898" t="s">
        <v>137</v>
      </c>
      <c r="BP6898" t="s">
        <v>137</v>
      </c>
      <c r="BQ6898" t="s">
        <v>137</v>
      </c>
      <c r="BR6898" t="s">
        <v>137</v>
      </c>
      <c r="BS6898" t="s">
        <v>137</v>
      </c>
      <c r="BT6898" t="s">
        <v>137</v>
      </c>
      <c r="BU6898" t="s">
        <v>137</v>
      </c>
      <c r="BW6898" t="s">
        <v>137</v>
      </c>
      <c r="BX6898" t="s">
        <v>137</v>
      </c>
      <c r="BY6898" t="s">
        <v>137</v>
      </c>
      <c r="BZ6898" t="s">
        <v>137</v>
      </c>
      <c r="CA6898" t="s">
        <v>137</v>
      </c>
      <c r="CB6898" t="s">
        <v>137</v>
      </c>
      <c r="CC6898" t="s">
        <v>137</v>
      </c>
      <c r="CD6898" t="s">
        <v>137</v>
      </c>
      <c r="CE6898" t="s">
        <v>137</v>
      </c>
      <c r="CF6898" t="s">
        <v>137</v>
      </c>
      <c r="CG6898" t="s">
        <v>137</v>
      </c>
      <c r="CH6898" t="s">
        <v>137</v>
      </c>
      <c r="CI6898" t="s">
        <v>137</v>
      </c>
      <c r="CJ6898" t="s">
        <v>137</v>
      </c>
      <c r="CK6898" t="s">
        <v>137</v>
      </c>
      <c r="CL6898" t="s">
        <v>137</v>
      </c>
      <c r="CM6898" t="s">
        <v>137</v>
      </c>
      <c r="CN6898" t="s">
        <v>137</v>
      </c>
      <c r="CO6898" t="s">
        <v>137</v>
      </c>
      <c r="CP6898" t="s">
        <v>137</v>
      </c>
      <c r="CQ6898" s="1">
        <v>45306.588194444441</v>
      </c>
      <c r="CR6898" s="1">
        <v>45306.588194444441</v>
      </c>
      <c r="CS6898" s="1"/>
      <c r="CT6898" t="s">
        <v>1779</v>
      </c>
      <c r="CU6898" t="s">
        <v>1779</v>
      </c>
      <c r="CV6898" t="s">
        <v>43082</v>
      </c>
      <c r="CW6898" t="s">
        <v>43082</v>
      </c>
      <c r="CX6898" s="3"/>
      <c r="CY6898" s="3"/>
      <c r="CZ6898">
        <v>1</v>
      </c>
      <c r="DA6898" t="s">
        <v>137</v>
      </c>
      <c r="DB6898" t="s">
        <v>137</v>
      </c>
      <c r="DC6898" t="s">
        <v>137</v>
      </c>
      <c r="DD6898" t="s">
        <v>137</v>
      </c>
      <c r="DE6898" t="s">
        <v>137</v>
      </c>
      <c r="DF6898" t="s">
        <v>40411</v>
      </c>
      <c r="DG6898" t="s">
        <v>137</v>
      </c>
      <c r="DH6898" t="s">
        <v>137</v>
      </c>
      <c r="DI6898" t="s">
        <v>137</v>
      </c>
      <c r="DJ6898" t="s">
        <v>137</v>
      </c>
      <c r="DK6898">
        <v>0</v>
      </c>
      <c r="DL6898" t="s">
        <v>209</v>
      </c>
      <c r="DM6898" t="s">
        <v>137</v>
      </c>
      <c r="DN6898" t="s">
        <v>137</v>
      </c>
      <c r="DO6898" s="1">
        <v>45306.588194444441</v>
      </c>
      <c r="DP6898" s="1"/>
      <c r="DQ6898" t="s">
        <v>150</v>
      </c>
      <c r="DR6898" t="s">
        <v>151</v>
      </c>
      <c r="DS6898" t="s">
        <v>152</v>
      </c>
      <c r="DT6898" t="s">
        <v>137</v>
      </c>
      <c r="DU6898" t="s">
        <v>137</v>
      </c>
      <c r="DV6898" t="s">
        <v>137</v>
      </c>
      <c r="DW6898" t="s">
        <v>137</v>
      </c>
      <c r="DX6898" t="s">
        <v>43083</v>
      </c>
      <c r="DY6898" t="s">
        <v>137</v>
      </c>
      <c r="DZ6898" t="s">
        <v>168</v>
      </c>
      <c r="EA6898" t="b">
        <v>0</v>
      </c>
      <c r="EB6898" t="s">
        <v>137</v>
      </c>
    </row>
    <row r="6899" spans="1:132" x14ac:dyDescent="0.25">
      <c r="A6899">
        <v>125507631</v>
      </c>
      <c r="B6899">
        <v>5144</v>
      </c>
      <c r="C6899" t="s">
        <v>192</v>
      </c>
      <c r="D6899" t="s">
        <v>474</v>
      </c>
      <c r="E6899" t="s">
        <v>134</v>
      </c>
      <c r="F6899" t="s">
        <v>135</v>
      </c>
      <c r="G6899" t="s">
        <v>163</v>
      </c>
      <c r="H6899" t="s">
        <v>137</v>
      </c>
      <c r="I6899" t="s">
        <v>475</v>
      </c>
      <c r="J6899" t="s">
        <v>557</v>
      </c>
      <c r="K6899" t="s">
        <v>558</v>
      </c>
      <c r="L6899" t="s">
        <v>559</v>
      </c>
      <c r="M6899" t="s">
        <v>137</v>
      </c>
      <c r="N6899" t="s">
        <v>5113</v>
      </c>
      <c r="O6899" t="s">
        <v>5113</v>
      </c>
      <c r="P6899" s="1">
        <v>45314.041666666664</v>
      </c>
      <c r="Q6899" s="1">
        <v>45306.427083333336</v>
      </c>
      <c r="R6899" s="1">
        <v>45306.427083333336</v>
      </c>
      <c r="S6899" s="1">
        <v>45342.366666666669</v>
      </c>
      <c r="T6899" s="1">
        <v>45342.366666666669</v>
      </c>
      <c r="U6899" t="s">
        <v>1410</v>
      </c>
      <c r="V6899" t="s">
        <v>137</v>
      </c>
      <c r="W6899" t="s">
        <v>137</v>
      </c>
      <c r="X6899" t="s">
        <v>176</v>
      </c>
      <c r="Y6899" t="s">
        <v>666</v>
      </c>
      <c r="Z6899" t="s">
        <v>137</v>
      </c>
      <c r="AA6899" t="s">
        <v>8676</v>
      </c>
      <c r="AB6899" t="s">
        <v>137</v>
      </c>
      <c r="AC6899" t="s">
        <v>137</v>
      </c>
      <c r="AD6899" s="2"/>
      <c r="AE6899" t="s">
        <v>137</v>
      </c>
      <c r="AF6899" t="s">
        <v>137</v>
      </c>
      <c r="AG6899" t="s">
        <v>137</v>
      </c>
      <c r="AH6899" t="s">
        <v>137</v>
      </c>
      <c r="AI6899" t="s">
        <v>137</v>
      </c>
      <c r="AJ6899" t="s">
        <v>137</v>
      </c>
      <c r="AK6899" t="s">
        <v>137</v>
      </c>
      <c r="AL6899" s="2"/>
      <c r="AM6899" t="s">
        <v>137</v>
      </c>
      <c r="AN6899" t="s">
        <v>137</v>
      </c>
      <c r="AO6899" t="s">
        <v>137</v>
      </c>
      <c r="AP6899" t="s">
        <v>137</v>
      </c>
      <c r="AQ6899" t="s">
        <v>137</v>
      </c>
      <c r="AR6899" t="s">
        <v>137</v>
      </c>
      <c r="AS6899" t="s">
        <v>137</v>
      </c>
      <c r="AT6899" t="s">
        <v>137</v>
      </c>
      <c r="AU6899" t="s">
        <v>137</v>
      </c>
      <c r="AV6899" t="s">
        <v>43084</v>
      </c>
      <c r="AW6899" t="s">
        <v>137</v>
      </c>
      <c r="AX6899" t="s">
        <v>137</v>
      </c>
      <c r="AY6899" t="s">
        <v>137</v>
      </c>
      <c r="AZ6899" t="s">
        <v>137</v>
      </c>
      <c r="BA6899" t="s">
        <v>137</v>
      </c>
      <c r="BB6899" t="s">
        <v>137</v>
      </c>
      <c r="BC6899" t="s">
        <v>137</v>
      </c>
      <c r="BD6899" t="s">
        <v>137</v>
      </c>
      <c r="BE6899" t="s">
        <v>137</v>
      </c>
      <c r="BF6899" t="s">
        <v>137</v>
      </c>
      <c r="BG6899" t="s">
        <v>137</v>
      </c>
      <c r="BH6899" t="s">
        <v>137</v>
      </c>
      <c r="BI6899" t="s">
        <v>137</v>
      </c>
      <c r="BJ6899" t="s">
        <v>137</v>
      </c>
      <c r="BK6899" t="s">
        <v>137</v>
      </c>
      <c r="BL6899" t="s">
        <v>137</v>
      </c>
      <c r="BM6899" t="s">
        <v>137</v>
      </c>
      <c r="BN6899" t="s">
        <v>137</v>
      </c>
      <c r="BO6899" t="s">
        <v>137</v>
      </c>
      <c r="BP6899" t="s">
        <v>137</v>
      </c>
      <c r="BQ6899" t="s">
        <v>137</v>
      </c>
      <c r="BR6899" t="s">
        <v>137</v>
      </c>
      <c r="BS6899" t="s">
        <v>137</v>
      </c>
      <c r="BT6899" t="s">
        <v>137</v>
      </c>
      <c r="BU6899" t="s">
        <v>137</v>
      </c>
      <c r="BW6899" t="s">
        <v>137</v>
      </c>
      <c r="BX6899" t="s">
        <v>137</v>
      </c>
      <c r="BY6899" t="s">
        <v>137</v>
      </c>
      <c r="BZ6899" t="s">
        <v>137</v>
      </c>
      <c r="CA6899" t="s">
        <v>137</v>
      </c>
      <c r="CB6899" t="s">
        <v>137</v>
      </c>
      <c r="CC6899" t="s">
        <v>137</v>
      </c>
      <c r="CD6899" t="s">
        <v>137</v>
      </c>
      <c r="CE6899" t="s">
        <v>137</v>
      </c>
      <c r="CF6899" t="s">
        <v>137</v>
      </c>
      <c r="CG6899" t="s">
        <v>137</v>
      </c>
      <c r="CH6899" t="s">
        <v>137</v>
      </c>
      <c r="CI6899" t="s">
        <v>137</v>
      </c>
      <c r="CJ6899" t="s">
        <v>137</v>
      </c>
      <c r="CK6899" t="s">
        <v>137</v>
      </c>
      <c r="CL6899" t="s">
        <v>137</v>
      </c>
      <c r="CM6899" t="s">
        <v>137</v>
      </c>
      <c r="CN6899" t="s">
        <v>137</v>
      </c>
      <c r="CO6899" t="s">
        <v>137</v>
      </c>
      <c r="CP6899" t="s">
        <v>137</v>
      </c>
      <c r="CQ6899" s="1">
        <v>45342.366666666669</v>
      </c>
      <c r="CR6899" s="1">
        <v>45342.366666666669</v>
      </c>
      <c r="CS6899" s="1"/>
      <c r="CT6899" t="s">
        <v>43085</v>
      </c>
      <c r="CU6899" t="s">
        <v>43086</v>
      </c>
      <c r="CV6899" t="s">
        <v>43085</v>
      </c>
      <c r="CW6899" t="s">
        <v>43087</v>
      </c>
      <c r="CX6899" s="3"/>
      <c r="CY6899" s="3"/>
      <c r="CZ6899">
        <v>3</v>
      </c>
      <c r="DA6899" t="s">
        <v>43088</v>
      </c>
      <c r="DB6899" t="s">
        <v>137</v>
      </c>
      <c r="DC6899" t="s">
        <v>137</v>
      </c>
      <c r="DD6899" t="s">
        <v>137</v>
      </c>
      <c r="DE6899" t="s">
        <v>137</v>
      </c>
      <c r="DF6899" t="s">
        <v>43089</v>
      </c>
      <c r="DG6899" t="s">
        <v>900</v>
      </c>
      <c r="DH6899" t="s">
        <v>5772</v>
      </c>
      <c r="DI6899" t="s">
        <v>137</v>
      </c>
      <c r="DJ6899" t="s">
        <v>137</v>
      </c>
      <c r="DK6899">
        <v>0</v>
      </c>
      <c r="DL6899" t="s">
        <v>209</v>
      </c>
      <c r="DM6899" t="s">
        <v>43090</v>
      </c>
      <c r="DN6899" t="s">
        <v>137</v>
      </c>
      <c r="DO6899" s="1">
        <v>45342.366666666669</v>
      </c>
      <c r="DP6899" s="1"/>
      <c r="DQ6899" t="s">
        <v>557</v>
      </c>
      <c r="DR6899" t="s">
        <v>558</v>
      </c>
      <c r="DS6899" t="s">
        <v>559</v>
      </c>
      <c r="DT6899" t="s">
        <v>137</v>
      </c>
      <c r="DU6899" t="s">
        <v>137</v>
      </c>
      <c r="DV6899" t="s">
        <v>140</v>
      </c>
      <c r="DW6899" t="s">
        <v>137</v>
      </c>
      <c r="DX6899" t="s">
        <v>137</v>
      </c>
      <c r="DY6899" t="s">
        <v>137</v>
      </c>
      <c r="DZ6899" t="s">
        <v>148</v>
      </c>
      <c r="EA6899" t="b">
        <v>0</v>
      </c>
      <c r="EB6899" t="s">
        <v>137</v>
      </c>
    </row>
    <row r="6900" spans="1:132" x14ac:dyDescent="0.25">
      <c r="A6900">
        <v>125505224</v>
      </c>
      <c r="B6900">
        <v>5143</v>
      </c>
      <c r="C6900" t="s">
        <v>192</v>
      </c>
      <c r="D6900" t="s">
        <v>43091</v>
      </c>
      <c r="E6900" t="s">
        <v>134</v>
      </c>
      <c r="F6900" t="s">
        <v>162</v>
      </c>
      <c r="G6900" t="s">
        <v>137</v>
      </c>
      <c r="H6900" t="s">
        <v>137</v>
      </c>
      <c r="I6900" t="s">
        <v>43092</v>
      </c>
      <c r="J6900" t="s">
        <v>150</v>
      </c>
      <c r="K6900" t="s">
        <v>151</v>
      </c>
      <c r="L6900" t="s">
        <v>152</v>
      </c>
      <c r="M6900" t="s">
        <v>137</v>
      </c>
      <c r="N6900" t="s">
        <v>153</v>
      </c>
      <c r="O6900" t="s">
        <v>1478</v>
      </c>
      <c r="P6900" s="1"/>
      <c r="Q6900" s="1">
        <v>45306.407638888886</v>
      </c>
      <c r="R6900" s="1">
        <v>45306.407638888886</v>
      </c>
      <c r="S6900" s="1">
        <v>45307.704861111109</v>
      </c>
      <c r="T6900" s="1">
        <v>45307.704861111109</v>
      </c>
      <c r="U6900" t="s">
        <v>9238</v>
      </c>
      <c r="V6900" t="s">
        <v>137</v>
      </c>
      <c r="W6900" t="s">
        <v>137</v>
      </c>
      <c r="X6900" t="s">
        <v>155</v>
      </c>
      <c r="Y6900" t="s">
        <v>199</v>
      </c>
      <c r="Z6900" t="s">
        <v>137</v>
      </c>
      <c r="AA6900" t="s">
        <v>137</v>
      </c>
      <c r="AB6900" t="s">
        <v>137</v>
      </c>
      <c r="AC6900" t="s">
        <v>137</v>
      </c>
      <c r="AD6900" s="2"/>
      <c r="AE6900" t="s">
        <v>137</v>
      </c>
      <c r="AF6900" t="s">
        <v>137</v>
      </c>
      <c r="AG6900" t="s">
        <v>137</v>
      </c>
      <c r="AH6900" t="s">
        <v>137</v>
      </c>
      <c r="AI6900" t="s">
        <v>137</v>
      </c>
      <c r="AJ6900" t="s">
        <v>137</v>
      </c>
      <c r="AK6900" t="s">
        <v>137</v>
      </c>
      <c r="AL6900" s="2"/>
      <c r="AM6900" t="s">
        <v>137</v>
      </c>
      <c r="AN6900" t="s">
        <v>137</v>
      </c>
      <c r="AO6900" t="s">
        <v>137</v>
      </c>
      <c r="AP6900" t="s">
        <v>137</v>
      </c>
      <c r="AQ6900" t="s">
        <v>137</v>
      </c>
      <c r="AR6900" t="s">
        <v>137</v>
      </c>
      <c r="AS6900" t="s">
        <v>137</v>
      </c>
      <c r="AT6900" t="s">
        <v>137</v>
      </c>
      <c r="AU6900" t="s">
        <v>137</v>
      </c>
      <c r="AV6900" t="s">
        <v>137</v>
      </c>
      <c r="AW6900" t="s">
        <v>137</v>
      </c>
      <c r="AX6900" t="s">
        <v>137</v>
      </c>
      <c r="AY6900" t="s">
        <v>137</v>
      </c>
      <c r="AZ6900" t="s">
        <v>137</v>
      </c>
      <c r="BA6900" t="s">
        <v>137</v>
      </c>
      <c r="BB6900" t="s">
        <v>137</v>
      </c>
      <c r="BC6900" t="s">
        <v>137</v>
      </c>
      <c r="BD6900" t="s">
        <v>137</v>
      </c>
      <c r="BE6900" t="s">
        <v>137</v>
      </c>
      <c r="BF6900" t="s">
        <v>137</v>
      </c>
      <c r="BG6900" t="s">
        <v>137</v>
      </c>
      <c r="BH6900" t="s">
        <v>137</v>
      </c>
      <c r="BI6900" t="s">
        <v>137</v>
      </c>
      <c r="BJ6900" t="s">
        <v>137</v>
      </c>
      <c r="BK6900" t="s">
        <v>137</v>
      </c>
      <c r="BL6900" t="s">
        <v>137</v>
      </c>
      <c r="BM6900" t="s">
        <v>137</v>
      </c>
      <c r="BN6900" t="s">
        <v>137</v>
      </c>
      <c r="BO6900" t="s">
        <v>137</v>
      </c>
      <c r="BP6900" t="s">
        <v>137</v>
      </c>
      <c r="BQ6900" t="s">
        <v>137</v>
      </c>
      <c r="BR6900" t="s">
        <v>137</v>
      </c>
      <c r="BS6900" t="s">
        <v>137</v>
      </c>
      <c r="BT6900" t="s">
        <v>137</v>
      </c>
      <c r="BU6900" t="s">
        <v>137</v>
      </c>
      <c r="BW6900" t="s">
        <v>137</v>
      </c>
      <c r="BX6900" t="s">
        <v>137</v>
      </c>
      <c r="BY6900" t="s">
        <v>137</v>
      </c>
      <c r="BZ6900" t="s">
        <v>137</v>
      </c>
      <c r="CA6900" t="s">
        <v>137</v>
      </c>
      <c r="CB6900" t="s">
        <v>137</v>
      </c>
      <c r="CC6900" t="s">
        <v>137</v>
      </c>
      <c r="CD6900" t="s">
        <v>137</v>
      </c>
      <c r="CE6900" t="s">
        <v>137</v>
      </c>
      <c r="CF6900" t="s">
        <v>137</v>
      </c>
      <c r="CG6900" t="s">
        <v>137</v>
      </c>
      <c r="CH6900" t="s">
        <v>137</v>
      </c>
      <c r="CI6900" t="s">
        <v>137</v>
      </c>
      <c r="CJ6900" t="s">
        <v>137</v>
      </c>
      <c r="CK6900" t="s">
        <v>137</v>
      </c>
      <c r="CL6900" t="s">
        <v>137</v>
      </c>
      <c r="CM6900" t="s">
        <v>137</v>
      </c>
      <c r="CN6900" t="s">
        <v>137</v>
      </c>
      <c r="CO6900" t="s">
        <v>137</v>
      </c>
      <c r="CP6900" t="s">
        <v>137</v>
      </c>
      <c r="CQ6900" s="1">
        <v>45307.704861111109</v>
      </c>
      <c r="CR6900" s="1">
        <v>45307.704861111109</v>
      </c>
      <c r="CS6900" s="1"/>
      <c r="CT6900" t="s">
        <v>43093</v>
      </c>
      <c r="CU6900" t="s">
        <v>43094</v>
      </c>
      <c r="CV6900" t="s">
        <v>43095</v>
      </c>
      <c r="CW6900" t="s">
        <v>43096</v>
      </c>
      <c r="CX6900" s="3"/>
      <c r="CY6900" s="3"/>
      <c r="CZ6900">
        <v>1</v>
      </c>
      <c r="DA6900" t="s">
        <v>137</v>
      </c>
      <c r="DB6900" t="s">
        <v>137</v>
      </c>
      <c r="DC6900" t="s">
        <v>137</v>
      </c>
      <c r="DD6900" t="s">
        <v>137</v>
      </c>
      <c r="DE6900" t="s">
        <v>137</v>
      </c>
      <c r="DF6900" t="s">
        <v>43097</v>
      </c>
      <c r="DG6900" t="s">
        <v>137</v>
      </c>
      <c r="DH6900" t="s">
        <v>137</v>
      </c>
      <c r="DI6900" t="s">
        <v>137</v>
      </c>
      <c r="DJ6900" t="s">
        <v>137</v>
      </c>
      <c r="DK6900">
        <v>0</v>
      </c>
      <c r="DL6900" t="s">
        <v>209</v>
      </c>
      <c r="DM6900" t="s">
        <v>137</v>
      </c>
      <c r="DN6900" t="s">
        <v>137</v>
      </c>
      <c r="DO6900" s="1">
        <v>45307.704861111109</v>
      </c>
      <c r="DP6900" s="1"/>
      <c r="DQ6900" t="s">
        <v>150</v>
      </c>
      <c r="DR6900" t="s">
        <v>151</v>
      </c>
      <c r="DS6900" t="s">
        <v>152</v>
      </c>
      <c r="DT6900" t="s">
        <v>137</v>
      </c>
      <c r="DU6900" t="s">
        <v>137</v>
      </c>
      <c r="DV6900" t="s">
        <v>137</v>
      </c>
      <c r="DW6900" t="s">
        <v>137</v>
      </c>
      <c r="DX6900" t="s">
        <v>137</v>
      </c>
      <c r="DY6900" t="s">
        <v>137</v>
      </c>
      <c r="DZ6900" t="s">
        <v>168</v>
      </c>
      <c r="EA6900" t="b">
        <v>0</v>
      </c>
      <c r="EB6900" t="s">
        <v>137</v>
      </c>
    </row>
    <row r="6901" spans="1:132" x14ac:dyDescent="0.25">
      <c r="A6901">
        <v>125503274</v>
      </c>
      <c r="B6901">
        <v>5142</v>
      </c>
      <c r="C6901" t="s">
        <v>192</v>
      </c>
      <c r="D6901" t="s">
        <v>601</v>
      </c>
      <c r="E6901" t="s">
        <v>134</v>
      </c>
      <c r="F6901" t="s">
        <v>135</v>
      </c>
      <c r="G6901" t="s">
        <v>602</v>
      </c>
      <c r="H6901" t="s">
        <v>601</v>
      </c>
      <c r="I6901" t="s">
        <v>603</v>
      </c>
      <c r="J6901" t="s">
        <v>1204</v>
      </c>
      <c r="K6901" t="s">
        <v>1205</v>
      </c>
      <c r="L6901" t="s">
        <v>1206</v>
      </c>
      <c r="M6901" t="s">
        <v>137</v>
      </c>
      <c r="N6901" t="s">
        <v>9495</v>
      </c>
      <c r="O6901" t="s">
        <v>9495</v>
      </c>
      <c r="P6901" s="1"/>
      <c r="Q6901" s="1">
        <v>45306.390277777777</v>
      </c>
      <c r="R6901" s="1">
        <v>45306.390277777777</v>
      </c>
      <c r="S6901" s="1">
        <v>45306.393055555556</v>
      </c>
      <c r="T6901" s="1">
        <v>45306.393055555556</v>
      </c>
      <c r="U6901" t="s">
        <v>43005</v>
      </c>
      <c r="V6901" t="s">
        <v>137</v>
      </c>
      <c r="W6901" t="s">
        <v>137</v>
      </c>
      <c r="X6901" t="s">
        <v>432</v>
      </c>
      <c r="Y6901" t="s">
        <v>199</v>
      </c>
      <c r="Z6901" t="s">
        <v>137</v>
      </c>
      <c r="AA6901" t="s">
        <v>137</v>
      </c>
      <c r="AB6901" t="s">
        <v>137</v>
      </c>
      <c r="AC6901" t="s">
        <v>137</v>
      </c>
      <c r="AD6901" s="2"/>
      <c r="AE6901" t="s">
        <v>137</v>
      </c>
      <c r="AF6901" t="s">
        <v>137</v>
      </c>
      <c r="AG6901" t="s">
        <v>137</v>
      </c>
      <c r="AH6901" t="s">
        <v>137</v>
      </c>
      <c r="AI6901" t="s">
        <v>137</v>
      </c>
      <c r="AJ6901" t="s">
        <v>137</v>
      </c>
      <c r="AK6901" t="s">
        <v>137</v>
      </c>
      <c r="AL6901" s="2"/>
      <c r="AM6901" t="s">
        <v>137</v>
      </c>
      <c r="AN6901" t="s">
        <v>137</v>
      </c>
      <c r="AO6901" t="s">
        <v>137</v>
      </c>
      <c r="AP6901" t="s">
        <v>137</v>
      </c>
      <c r="AQ6901" t="s">
        <v>137</v>
      </c>
      <c r="AR6901" t="s">
        <v>137</v>
      </c>
      <c r="AS6901" t="s">
        <v>137</v>
      </c>
      <c r="AT6901" t="s">
        <v>137</v>
      </c>
      <c r="AU6901" t="s">
        <v>137</v>
      </c>
      <c r="AV6901" t="s">
        <v>137</v>
      </c>
      <c r="AW6901" t="s">
        <v>43098</v>
      </c>
      <c r="AX6901" t="s">
        <v>137</v>
      </c>
      <c r="AY6901" t="s">
        <v>137</v>
      </c>
      <c r="AZ6901" t="s">
        <v>137</v>
      </c>
      <c r="BA6901" t="s">
        <v>137</v>
      </c>
      <c r="BB6901" t="s">
        <v>137</v>
      </c>
      <c r="BC6901" t="s">
        <v>137</v>
      </c>
      <c r="BD6901" t="s">
        <v>137</v>
      </c>
      <c r="BE6901" t="s">
        <v>137</v>
      </c>
      <c r="BF6901" t="s">
        <v>137</v>
      </c>
      <c r="BG6901" t="s">
        <v>137</v>
      </c>
      <c r="BH6901" t="s">
        <v>137</v>
      </c>
      <c r="BI6901" t="s">
        <v>137</v>
      </c>
      <c r="BJ6901" t="s">
        <v>137</v>
      </c>
      <c r="BK6901" t="s">
        <v>137</v>
      </c>
      <c r="BL6901" t="s">
        <v>137</v>
      </c>
      <c r="BM6901" t="s">
        <v>137</v>
      </c>
      <c r="BN6901" t="s">
        <v>137</v>
      </c>
      <c r="BO6901" t="s">
        <v>137</v>
      </c>
      <c r="BP6901" t="s">
        <v>43007</v>
      </c>
      <c r="BQ6901" t="s">
        <v>137</v>
      </c>
      <c r="BR6901" t="s">
        <v>137</v>
      </c>
      <c r="BS6901" t="s">
        <v>137</v>
      </c>
      <c r="BT6901" t="s">
        <v>137</v>
      </c>
      <c r="BU6901" t="s">
        <v>137</v>
      </c>
      <c r="BW6901" t="s">
        <v>137</v>
      </c>
      <c r="BX6901" t="s">
        <v>137</v>
      </c>
      <c r="BY6901" t="s">
        <v>137</v>
      </c>
      <c r="BZ6901" t="s">
        <v>137</v>
      </c>
      <c r="CA6901" t="s">
        <v>137</v>
      </c>
      <c r="CB6901" t="s">
        <v>137</v>
      </c>
      <c r="CC6901" t="s">
        <v>137</v>
      </c>
      <c r="CD6901" t="s">
        <v>137</v>
      </c>
      <c r="CE6901" t="s">
        <v>137</v>
      </c>
      <c r="CF6901" t="s">
        <v>137</v>
      </c>
      <c r="CG6901" t="s">
        <v>137</v>
      </c>
      <c r="CH6901" t="s">
        <v>137</v>
      </c>
      <c r="CI6901" t="s">
        <v>137</v>
      </c>
      <c r="CJ6901" t="s">
        <v>137</v>
      </c>
      <c r="CK6901" t="s">
        <v>137</v>
      </c>
      <c r="CL6901" t="s">
        <v>137</v>
      </c>
      <c r="CM6901" t="s">
        <v>137</v>
      </c>
      <c r="CN6901" t="s">
        <v>137</v>
      </c>
      <c r="CO6901" t="s">
        <v>137</v>
      </c>
      <c r="CP6901" t="s">
        <v>137</v>
      </c>
      <c r="CQ6901" s="1">
        <v>45306.393055555556</v>
      </c>
      <c r="CR6901" s="1">
        <v>45306.393055555556</v>
      </c>
      <c r="CS6901" s="1"/>
      <c r="CT6901" t="s">
        <v>137</v>
      </c>
      <c r="CU6901" t="s">
        <v>137</v>
      </c>
      <c r="CV6901" t="s">
        <v>10396</v>
      </c>
      <c r="CW6901" t="s">
        <v>10396</v>
      </c>
      <c r="CX6901" s="3"/>
      <c r="CY6901" s="3"/>
      <c r="CZ6901">
        <v>1</v>
      </c>
      <c r="DA6901" t="s">
        <v>43099</v>
      </c>
      <c r="DB6901" t="s">
        <v>137</v>
      </c>
      <c r="DC6901" t="s">
        <v>137</v>
      </c>
      <c r="DD6901" t="s">
        <v>137</v>
      </c>
      <c r="DE6901" t="s">
        <v>137</v>
      </c>
      <c r="DF6901" t="s">
        <v>137</v>
      </c>
      <c r="DG6901" t="s">
        <v>137</v>
      </c>
      <c r="DH6901" t="s">
        <v>137</v>
      </c>
      <c r="DI6901" t="s">
        <v>137</v>
      </c>
      <c r="DJ6901" t="s">
        <v>137</v>
      </c>
      <c r="DK6901">
        <v>0</v>
      </c>
      <c r="DL6901" t="s">
        <v>209</v>
      </c>
      <c r="DM6901" t="s">
        <v>2709</v>
      </c>
      <c r="DN6901" t="s">
        <v>137</v>
      </c>
      <c r="DO6901" s="1">
        <v>45306.393055555556</v>
      </c>
      <c r="DP6901" s="1"/>
      <c r="DQ6901" t="s">
        <v>1204</v>
      </c>
      <c r="DR6901" t="s">
        <v>1205</v>
      </c>
      <c r="DS6901" t="s">
        <v>1206</v>
      </c>
      <c r="DT6901" t="s">
        <v>137</v>
      </c>
      <c r="DU6901" t="s">
        <v>137</v>
      </c>
      <c r="DV6901" t="s">
        <v>137</v>
      </c>
      <c r="DW6901" t="s">
        <v>137</v>
      </c>
      <c r="DX6901" t="s">
        <v>137</v>
      </c>
      <c r="DY6901" t="s">
        <v>137</v>
      </c>
      <c r="DZ6901" t="s">
        <v>148</v>
      </c>
      <c r="EA6901" t="b">
        <v>0</v>
      </c>
      <c r="EB6901" t="s">
        <v>137</v>
      </c>
    </row>
    <row r="6902" spans="1:132" x14ac:dyDescent="0.25">
      <c r="A6902">
        <v>125501764</v>
      </c>
      <c r="B6902">
        <v>5141</v>
      </c>
      <c r="C6902" t="s">
        <v>192</v>
      </c>
      <c r="D6902" t="s">
        <v>224</v>
      </c>
      <c r="E6902" t="s">
        <v>134</v>
      </c>
      <c r="F6902" t="s">
        <v>135</v>
      </c>
      <c r="G6902" t="s">
        <v>194</v>
      </c>
      <c r="H6902" t="s">
        <v>137</v>
      </c>
      <c r="I6902" t="s">
        <v>225</v>
      </c>
      <c r="J6902" t="s">
        <v>226</v>
      </c>
      <c r="K6902" t="s">
        <v>227</v>
      </c>
      <c r="L6902" t="s">
        <v>228</v>
      </c>
      <c r="M6902" t="s">
        <v>137</v>
      </c>
      <c r="N6902" t="s">
        <v>36208</v>
      </c>
      <c r="O6902" t="s">
        <v>36208</v>
      </c>
      <c r="P6902" s="1">
        <v>45306</v>
      </c>
      <c r="Q6902" s="1">
        <v>45306.376388888886</v>
      </c>
      <c r="R6902" s="1">
        <v>45306.376388888886</v>
      </c>
      <c r="S6902" s="1">
        <v>45306.634027777778</v>
      </c>
      <c r="T6902" s="1">
        <v>45306.634027777778</v>
      </c>
      <c r="U6902" t="s">
        <v>8512</v>
      </c>
      <c r="V6902" t="s">
        <v>137</v>
      </c>
      <c r="W6902" t="s">
        <v>137</v>
      </c>
      <c r="X6902" t="s">
        <v>176</v>
      </c>
      <c r="Y6902" t="s">
        <v>666</v>
      </c>
      <c r="Z6902" t="s">
        <v>137</v>
      </c>
      <c r="AA6902" t="s">
        <v>137</v>
      </c>
      <c r="AB6902" t="s">
        <v>137</v>
      </c>
      <c r="AC6902" t="s">
        <v>137</v>
      </c>
      <c r="AD6902" s="2"/>
      <c r="AE6902" t="s">
        <v>137</v>
      </c>
      <c r="AF6902" t="s">
        <v>137</v>
      </c>
      <c r="AG6902" t="s">
        <v>137</v>
      </c>
      <c r="AH6902" t="s">
        <v>137</v>
      </c>
      <c r="AI6902" t="s">
        <v>137</v>
      </c>
      <c r="AJ6902" t="s">
        <v>137</v>
      </c>
      <c r="AK6902" t="s">
        <v>137</v>
      </c>
      <c r="AL6902" s="2"/>
      <c r="AM6902" t="s">
        <v>137</v>
      </c>
      <c r="AN6902" t="s">
        <v>137</v>
      </c>
      <c r="AO6902" t="s">
        <v>137</v>
      </c>
      <c r="AP6902" t="s">
        <v>137</v>
      </c>
      <c r="AQ6902" t="s">
        <v>137</v>
      </c>
      <c r="AR6902" t="s">
        <v>137</v>
      </c>
      <c r="AS6902" t="s">
        <v>137</v>
      </c>
      <c r="AT6902" t="s">
        <v>137</v>
      </c>
      <c r="AU6902" t="s">
        <v>137</v>
      </c>
      <c r="AV6902" t="s">
        <v>43100</v>
      </c>
      <c r="AW6902" t="s">
        <v>7583</v>
      </c>
      <c r="AX6902" t="s">
        <v>364</v>
      </c>
      <c r="AY6902" t="s">
        <v>137</v>
      </c>
      <c r="AZ6902" t="s">
        <v>137</v>
      </c>
      <c r="BA6902" t="s">
        <v>137</v>
      </c>
      <c r="BB6902" t="s">
        <v>137</v>
      </c>
      <c r="BC6902" t="s">
        <v>137</v>
      </c>
      <c r="BD6902" t="s">
        <v>137</v>
      </c>
      <c r="BE6902" t="s">
        <v>137</v>
      </c>
      <c r="BF6902" t="s">
        <v>137</v>
      </c>
      <c r="BG6902" t="s">
        <v>137</v>
      </c>
      <c r="BH6902" t="s">
        <v>137</v>
      </c>
      <c r="BI6902" t="s">
        <v>137</v>
      </c>
      <c r="BJ6902" t="s">
        <v>137</v>
      </c>
      <c r="BK6902" t="s">
        <v>137</v>
      </c>
      <c r="BL6902" t="s">
        <v>137</v>
      </c>
      <c r="BM6902" t="s">
        <v>137</v>
      </c>
      <c r="BN6902" t="s">
        <v>137</v>
      </c>
      <c r="BO6902" t="s">
        <v>137</v>
      </c>
      <c r="BP6902" t="s">
        <v>137</v>
      </c>
      <c r="BQ6902" t="s">
        <v>137</v>
      </c>
      <c r="BR6902" t="s">
        <v>137</v>
      </c>
      <c r="BS6902" t="s">
        <v>137</v>
      </c>
      <c r="BT6902" t="s">
        <v>137</v>
      </c>
      <c r="BU6902" t="s">
        <v>137</v>
      </c>
      <c r="BW6902" t="s">
        <v>137</v>
      </c>
      <c r="BX6902" t="s">
        <v>137</v>
      </c>
      <c r="BY6902" t="s">
        <v>137</v>
      </c>
      <c r="BZ6902" t="s">
        <v>137</v>
      </c>
      <c r="CA6902" t="s">
        <v>137</v>
      </c>
      <c r="CB6902" t="s">
        <v>137</v>
      </c>
      <c r="CC6902" t="s">
        <v>137</v>
      </c>
      <c r="CD6902" t="s">
        <v>137</v>
      </c>
      <c r="CE6902" t="s">
        <v>137</v>
      </c>
      <c r="CF6902" t="s">
        <v>137</v>
      </c>
      <c r="CG6902" t="s">
        <v>137</v>
      </c>
      <c r="CH6902" t="s">
        <v>137</v>
      </c>
      <c r="CI6902" t="s">
        <v>137</v>
      </c>
      <c r="CJ6902" t="s">
        <v>137</v>
      </c>
      <c r="CK6902" t="s">
        <v>137</v>
      </c>
      <c r="CL6902" t="s">
        <v>137</v>
      </c>
      <c r="CM6902" t="s">
        <v>137</v>
      </c>
      <c r="CN6902" t="s">
        <v>137</v>
      </c>
      <c r="CO6902" t="s">
        <v>137</v>
      </c>
      <c r="CP6902" t="s">
        <v>137</v>
      </c>
      <c r="CQ6902" s="1">
        <v>45306.634027777778</v>
      </c>
      <c r="CR6902" s="1">
        <v>45306.634027777778</v>
      </c>
      <c r="CS6902" s="1"/>
      <c r="CT6902" t="s">
        <v>137</v>
      </c>
      <c r="CU6902" t="s">
        <v>137</v>
      </c>
      <c r="CV6902" t="s">
        <v>43101</v>
      </c>
      <c r="CW6902" t="s">
        <v>43101</v>
      </c>
      <c r="CX6902" s="3"/>
      <c r="CY6902" s="3"/>
      <c r="DA6902" t="s">
        <v>43102</v>
      </c>
      <c r="DB6902" t="s">
        <v>137</v>
      </c>
      <c r="DC6902" t="s">
        <v>137</v>
      </c>
      <c r="DD6902" t="s">
        <v>137</v>
      </c>
      <c r="DE6902" t="s">
        <v>137</v>
      </c>
      <c r="DF6902" t="s">
        <v>43103</v>
      </c>
      <c r="DG6902" t="s">
        <v>137</v>
      </c>
      <c r="DH6902" t="s">
        <v>137</v>
      </c>
      <c r="DI6902" t="s">
        <v>137</v>
      </c>
      <c r="DJ6902" t="s">
        <v>137</v>
      </c>
      <c r="DK6902">
        <v>0</v>
      </c>
      <c r="DL6902" t="s">
        <v>209</v>
      </c>
      <c r="DM6902" t="s">
        <v>35130</v>
      </c>
      <c r="DN6902" t="s">
        <v>137</v>
      </c>
      <c r="DO6902" s="1">
        <v>45306.634027777778</v>
      </c>
      <c r="DP6902" s="1"/>
      <c r="DQ6902" t="s">
        <v>534</v>
      </c>
      <c r="DR6902" t="s">
        <v>535</v>
      </c>
      <c r="DS6902" t="s">
        <v>536</v>
      </c>
      <c r="DT6902" t="s">
        <v>137</v>
      </c>
      <c r="DU6902" t="s">
        <v>137</v>
      </c>
      <c r="DV6902" t="s">
        <v>237</v>
      </c>
      <c r="DW6902" t="s">
        <v>137</v>
      </c>
      <c r="DX6902" t="s">
        <v>137</v>
      </c>
      <c r="DY6902" t="s">
        <v>137</v>
      </c>
      <c r="DZ6902" t="s">
        <v>148</v>
      </c>
      <c r="EA6902" t="b">
        <v>0</v>
      </c>
      <c r="EB6902" t="s">
        <v>137</v>
      </c>
    </row>
    <row r="6903" spans="1:132" x14ac:dyDescent="0.25">
      <c r="A6903">
        <v>125501373</v>
      </c>
      <c r="B6903">
        <v>5140</v>
      </c>
      <c r="C6903" t="s">
        <v>192</v>
      </c>
      <c r="D6903" t="s">
        <v>43104</v>
      </c>
      <c r="E6903" t="s">
        <v>134</v>
      </c>
      <c r="F6903" t="s">
        <v>162</v>
      </c>
      <c r="G6903" t="s">
        <v>137</v>
      </c>
      <c r="H6903" t="s">
        <v>137</v>
      </c>
      <c r="I6903" t="s">
        <v>43105</v>
      </c>
      <c r="J6903" t="s">
        <v>150</v>
      </c>
      <c r="K6903" t="s">
        <v>151</v>
      </c>
      <c r="L6903" t="s">
        <v>152</v>
      </c>
      <c r="M6903" t="s">
        <v>137</v>
      </c>
      <c r="N6903" t="s">
        <v>1078</v>
      </c>
      <c r="O6903" t="s">
        <v>1078</v>
      </c>
      <c r="P6903" s="1"/>
      <c r="Q6903" s="1">
        <v>45306.374305555553</v>
      </c>
      <c r="R6903" s="1">
        <v>45306.374305555553</v>
      </c>
      <c r="S6903" s="1">
        <v>45309.654166666667</v>
      </c>
      <c r="T6903" s="1">
        <v>45309.654166666667</v>
      </c>
      <c r="U6903" t="s">
        <v>36615</v>
      </c>
      <c r="V6903" t="s">
        <v>137</v>
      </c>
      <c r="W6903" t="s">
        <v>137</v>
      </c>
      <c r="X6903" t="s">
        <v>369</v>
      </c>
      <c r="Y6903" t="s">
        <v>137</v>
      </c>
      <c r="Z6903" t="s">
        <v>137</v>
      </c>
      <c r="AA6903" t="s">
        <v>137</v>
      </c>
      <c r="AB6903" t="s">
        <v>137</v>
      </c>
      <c r="AC6903" t="s">
        <v>137</v>
      </c>
      <c r="AD6903" s="2"/>
      <c r="AE6903" t="s">
        <v>137</v>
      </c>
      <c r="AF6903" t="s">
        <v>137</v>
      </c>
      <c r="AG6903" t="s">
        <v>137</v>
      </c>
      <c r="AH6903" t="s">
        <v>137</v>
      </c>
      <c r="AI6903" t="s">
        <v>137</v>
      </c>
      <c r="AJ6903" t="s">
        <v>137</v>
      </c>
      <c r="AK6903" t="s">
        <v>137</v>
      </c>
      <c r="AL6903" s="2"/>
      <c r="AM6903" t="s">
        <v>137</v>
      </c>
      <c r="AN6903" t="s">
        <v>137</v>
      </c>
      <c r="AO6903" t="s">
        <v>137</v>
      </c>
      <c r="AP6903" t="s">
        <v>137</v>
      </c>
      <c r="AQ6903" t="s">
        <v>137</v>
      </c>
      <c r="AR6903" t="s">
        <v>137</v>
      </c>
      <c r="AS6903" t="s">
        <v>137</v>
      </c>
      <c r="AT6903" t="s">
        <v>137</v>
      </c>
      <c r="AU6903" t="s">
        <v>137</v>
      </c>
      <c r="AV6903" t="s">
        <v>137</v>
      </c>
      <c r="AW6903" t="s">
        <v>137</v>
      </c>
      <c r="AX6903" t="s">
        <v>137</v>
      </c>
      <c r="AY6903" t="s">
        <v>137</v>
      </c>
      <c r="AZ6903" t="s">
        <v>137</v>
      </c>
      <c r="BA6903" t="s">
        <v>137</v>
      </c>
      <c r="BB6903" t="s">
        <v>137</v>
      </c>
      <c r="BC6903" t="s">
        <v>137</v>
      </c>
      <c r="BD6903" t="s">
        <v>137</v>
      </c>
      <c r="BE6903" t="s">
        <v>137</v>
      </c>
      <c r="BF6903" t="s">
        <v>137</v>
      </c>
      <c r="BG6903" t="s">
        <v>137</v>
      </c>
      <c r="BH6903" t="s">
        <v>137</v>
      </c>
      <c r="BI6903" t="s">
        <v>137</v>
      </c>
      <c r="BJ6903" t="s">
        <v>137</v>
      </c>
      <c r="BK6903" t="s">
        <v>137</v>
      </c>
      <c r="BL6903" t="s">
        <v>137</v>
      </c>
      <c r="BM6903" t="s">
        <v>137</v>
      </c>
      <c r="BN6903" t="s">
        <v>137</v>
      </c>
      <c r="BO6903" t="s">
        <v>137</v>
      </c>
      <c r="BP6903" t="s">
        <v>137</v>
      </c>
      <c r="BQ6903" t="s">
        <v>137</v>
      </c>
      <c r="BR6903" t="s">
        <v>137</v>
      </c>
      <c r="BS6903" t="s">
        <v>137</v>
      </c>
      <c r="BT6903" t="s">
        <v>137</v>
      </c>
      <c r="BU6903" t="s">
        <v>137</v>
      </c>
      <c r="BW6903" t="s">
        <v>137</v>
      </c>
      <c r="BX6903" t="s">
        <v>137</v>
      </c>
      <c r="BY6903" t="s">
        <v>137</v>
      </c>
      <c r="BZ6903" t="s">
        <v>137</v>
      </c>
      <c r="CA6903" t="s">
        <v>137</v>
      </c>
      <c r="CB6903" t="s">
        <v>137</v>
      </c>
      <c r="CC6903" t="s">
        <v>137</v>
      </c>
      <c r="CD6903" t="s">
        <v>137</v>
      </c>
      <c r="CE6903" t="s">
        <v>137</v>
      </c>
      <c r="CF6903" t="s">
        <v>137</v>
      </c>
      <c r="CG6903" t="s">
        <v>137</v>
      </c>
      <c r="CH6903" t="s">
        <v>137</v>
      </c>
      <c r="CI6903" t="s">
        <v>137</v>
      </c>
      <c r="CJ6903" t="s">
        <v>137</v>
      </c>
      <c r="CK6903" t="s">
        <v>137</v>
      </c>
      <c r="CL6903" t="s">
        <v>137</v>
      </c>
      <c r="CM6903" t="s">
        <v>137</v>
      </c>
      <c r="CN6903" t="s">
        <v>137</v>
      </c>
      <c r="CO6903" t="s">
        <v>137</v>
      </c>
      <c r="CP6903" t="s">
        <v>137</v>
      </c>
      <c r="CQ6903" s="1">
        <v>45309.654166666667</v>
      </c>
      <c r="CR6903" s="1">
        <v>45309.654166666667</v>
      </c>
      <c r="CS6903" s="1"/>
      <c r="CT6903" t="s">
        <v>43106</v>
      </c>
      <c r="CU6903" t="s">
        <v>43107</v>
      </c>
      <c r="CV6903" t="s">
        <v>43108</v>
      </c>
      <c r="CW6903" t="s">
        <v>43109</v>
      </c>
      <c r="CX6903" s="3"/>
      <c r="CY6903" s="3"/>
      <c r="CZ6903">
        <v>1</v>
      </c>
      <c r="DA6903" t="s">
        <v>137</v>
      </c>
      <c r="DB6903" t="s">
        <v>137</v>
      </c>
      <c r="DC6903" t="s">
        <v>137</v>
      </c>
      <c r="DD6903" t="s">
        <v>137</v>
      </c>
      <c r="DE6903" t="s">
        <v>137</v>
      </c>
      <c r="DF6903" t="s">
        <v>43110</v>
      </c>
      <c r="DG6903" t="s">
        <v>137</v>
      </c>
      <c r="DH6903" t="s">
        <v>137</v>
      </c>
      <c r="DI6903" t="s">
        <v>137</v>
      </c>
      <c r="DJ6903" t="s">
        <v>137</v>
      </c>
      <c r="DK6903">
        <v>0</v>
      </c>
      <c r="DL6903" t="s">
        <v>209</v>
      </c>
      <c r="DM6903" t="s">
        <v>137</v>
      </c>
      <c r="DN6903" t="s">
        <v>137</v>
      </c>
      <c r="DO6903" s="1">
        <v>45309.654166666667</v>
      </c>
      <c r="DP6903" s="1"/>
      <c r="DQ6903" t="s">
        <v>150</v>
      </c>
      <c r="DR6903" t="s">
        <v>151</v>
      </c>
      <c r="DS6903" t="s">
        <v>152</v>
      </c>
      <c r="DT6903" t="s">
        <v>137</v>
      </c>
      <c r="DU6903" t="s">
        <v>137</v>
      </c>
      <c r="DV6903" t="s">
        <v>137</v>
      </c>
      <c r="DW6903" t="s">
        <v>137</v>
      </c>
      <c r="DX6903" t="s">
        <v>43111</v>
      </c>
      <c r="DY6903" t="s">
        <v>137</v>
      </c>
      <c r="DZ6903" t="s">
        <v>168</v>
      </c>
      <c r="EA6903" t="b">
        <v>0</v>
      </c>
      <c r="EB6903" t="s">
        <v>137</v>
      </c>
    </row>
    <row r="6904" spans="1:132" x14ac:dyDescent="0.25">
      <c r="A6904">
        <v>125500735</v>
      </c>
      <c r="B6904">
        <v>5139</v>
      </c>
      <c r="C6904" t="s">
        <v>192</v>
      </c>
      <c r="D6904" t="s">
        <v>43112</v>
      </c>
      <c r="E6904" t="s">
        <v>134</v>
      </c>
      <c r="F6904" t="s">
        <v>162</v>
      </c>
      <c r="G6904" t="s">
        <v>137</v>
      </c>
      <c r="H6904" t="s">
        <v>137</v>
      </c>
      <c r="I6904" t="s">
        <v>43113</v>
      </c>
      <c r="J6904" t="s">
        <v>150</v>
      </c>
      <c r="K6904" t="s">
        <v>151</v>
      </c>
      <c r="L6904" t="s">
        <v>152</v>
      </c>
      <c r="M6904" t="s">
        <v>137</v>
      </c>
      <c r="N6904" t="s">
        <v>295</v>
      </c>
      <c r="O6904" t="s">
        <v>295</v>
      </c>
      <c r="P6904" s="1"/>
      <c r="Q6904" s="1">
        <v>45306.366666666669</v>
      </c>
      <c r="R6904" s="1">
        <v>45306.366666666669</v>
      </c>
      <c r="S6904" s="1">
        <v>45306.548611111109</v>
      </c>
      <c r="T6904" s="1">
        <v>45306.548611111109</v>
      </c>
      <c r="U6904" t="s">
        <v>9238</v>
      </c>
      <c r="V6904" t="s">
        <v>137</v>
      </c>
      <c r="W6904" t="s">
        <v>137</v>
      </c>
      <c r="X6904" t="s">
        <v>176</v>
      </c>
      <c r="Y6904" t="s">
        <v>199</v>
      </c>
      <c r="Z6904" t="s">
        <v>137</v>
      </c>
      <c r="AA6904" t="s">
        <v>137</v>
      </c>
      <c r="AB6904" t="s">
        <v>137</v>
      </c>
      <c r="AC6904" t="s">
        <v>137</v>
      </c>
      <c r="AD6904" s="2"/>
      <c r="AE6904" t="s">
        <v>137</v>
      </c>
      <c r="AF6904" t="s">
        <v>137</v>
      </c>
      <c r="AG6904" t="s">
        <v>137</v>
      </c>
      <c r="AH6904" t="s">
        <v>137</v>
      </c>
      <c r="AI6904" t="s">
        <v>137</v>
      </c>
      <c r="AJ6904" t="s">
        <v>137</v>
      </c>
      <c r="AK6904" t="s">
        <v>137</v>
      </c>
      <c r="AL6904" s="2"/>
      <c r="AM6904" t="s">
        <v>137</v>
      </c>
      <c r="AN6904" t="s">
        <v>137</v>
      </c>
      <c r="AO6904" t="s">
        <v>137</v>
      </c>
      <c r="AP6904" t="s">
        <v>137</v>
      </c>
      <c r="AQ6904" t="s">
        <v>137</v>
      </c>
      <c r="AR6904" t="s">
        <v>137</v>
      </c>
      <c r="AS6904" t="s">
        <v>137</v>
      </c>
      <c r="AT6904" t="s">
        <v>137</v>
      </c>
      <c r="AU6904" t="s">
        <v>137</v>
      </c>
      <c r="AV6904" t="s">
        <v>137</v>
      </c>
      <c r="AW6904" t="s">
        <v>137</v>
      </c>
      <c r="AX6904" t="s">
        <v>137</v>
      </c>
      <c r="AY6904" t="s">
        <v>137</v>
      </c>
      <c r="AZ6904" t="s">
        <v>137</v>
      </c>
      <c r="BA6904" t="s">
        <v>137</v>
      </c>
      <c r="BB6904" t="s">
        <v>137</v>
      </c>
      <c r="BC6904" t="s">
        <v>137</v>
      </c>
      <c r="BD6904" t="s">
        <v>137</v>
      </c>
      <c r="BE6904" t="s">
        <v>137</v>
      </c>
      <c r="BF6904" t="s">
        <v>137</v>
      </c>
      <c r="BG6904" t="s">
        <v>137</v>
      </c>
      <c r="BH6904" t="s">
        <v>137</v>
      </c>
      <c r="BI6904" t="s">
        <v>137</v>
      </c>
      <c r="BJ6904" t="s">
        <v>137</v>
      </c>
      <c r="BK6904" t="s">
        <v>137</v>
      </c>
      <c r="BL6904" t="s">
        <v>137</v>
      </c>
      <c r="BM6904" t="s">
        <v>137</v>
      </c>
      <c r="BN6904" t="s">
        <v>137</v>
      </c>
      <c r="BO6904" t="s">
        <v>137</v>
      </c>
      <c r="BP6904" t="s">
        <v>137</v>
      </c>
      <c r="BQ6904" t="s">
        <v>137</v>
      </c>
      <c r="BR6904" t="s">
        <v>137</v>
      </c>
      <c r="BS6904" t="s">
        <v>137</v>
      </c>
      <c r="BT6904" t="s">
        <v>137</v>
      </c>
      <c r="BU6904" t="s">
        <v>137</v>
      </c>
      <c r="BW6904" t="s">
        <v>137</v>
      </c>
      <c r="BX6904" t="s">
        <v>137</v>
      </c>
      <c r="BY6904" t="s">
        <v>137</v>
      </c>
      <c r="BZ6904" t="s">
        <v>137</v>
      </c>
      <c r="CA6904" t="s">
        <v>137</v>
      </c>
      <c r="CB6904" t="s">
        <v>137</v>
      </c>
      <c r="CC6904" t="s">
        <v>137</v>
      </c>
      <c r="CD6904" t="s">
        <v>137</v>
      </c>
      <c r="CE6904" t="s">
        <v>137</v>
      </c>
      <c r="CF6904" t="s">
        <v>137</v>
      </c>
      <c r="CG6904" t="s">
        <v>137</v>
      </c>
      <c r="CH6904" t="s">
        <v>137</v>
      </c>
      <c r="CI6904" t="s">
        <v>137</v>
      </c>
      <c r="CJ6904" t="s">
        <v>137</v>
      </c>
      <c r="CK6904" t="s">
        <v>137</v>
      </c>
      <c r="CL6904" t="s">
        <v>137</v>
      </c>
      <c r="CM6904" t="s">
        <v>137</v>
      </c>
      <c r="CN6904" t="s">
        <v>137</v>
      </c>
      <c r="CO6904" t="s">
        <v>137</v>
      </c>
      <c r="CP6904" t="s">
        <v>137</v>
      </c>
      <c r="CQ6904" s="1">
        <v>45306.548611111109</v>
      </c>
      <c r="CR6904" s="1">
        <v>45306.548611111109</v>
      </c>
      <c r="CS6904" s="1"/>
      <c r="CT6904" t="s">
        <v>539</v>
      </c>
      <c r="CU6904" t="s">
        <v>13927</v>
      </c>
      <c r="CV6904" t="s">
        <v>43114</v>
      </c>
      <c r="CW6904" t="s">
        <v>5462</v>
      </c>
      <c r="CX6904" s="3"/>
      <c r="CY6904" s="3"/>
      <c r="CZ6904">
        <v>1</v>
      </c>
      <c r="DA6904" t="s">
        <v>137</v>
      </c>
      <c r="DB6904" t="s">
        <v>137</v>
      </c>
      <c r="DC6904" t="s">
        <v>137</v>
      </c>
      <c r="DD6904" t="s">
        <v>137</v>
      </c>
      <c r="DE6904" t="s">
        <v>137</v>
      </c>
      <c r="DF6904" t="s">
        <v>43115</v>
      </c>
      <c r="DG6904" t="s">
        <v>137</v>
      </c>
      <c r="DH6904" t="s">
        <v>137</v>
      </c>
      <c r="DI6904" t="s">
        <v>137</v>
      </c>
      <c r="DJ6904" t="s">
        <v>137</v>
      </c>
      <c r="DK6904">
        <v>0</v>
      </c>
      <c r="DL6904" t="s">
        <v>209</v>
      </c>
      <c r="DM6904" t="s">
        <v>137</v>
      </c>
      <c r="DN6904" t="s">
        <v>137</v>
      </c>
      <c r="DO6904" s="1">
        <v>45306.548611111109</v>
      </c>
      <c r="DP6904" s="1"/>
      <c r="DQ6904" t="s">
        <v>534</v>
      </c>
      <c r="DR6904" t="s">
        <v>535</v>
      </c>
      <c r="DS6904" t="s">
        <v>536</v>
      </c>
      <c r="DT6904" t="s">
        <v>137</v>
      </c>
      <c r="DU6904" t="s">
        <v>137</v>
      </c>
      <c r="DV6904" t="s">
        <v>137</v>
      </c>
      <c r="DW6904" t="s">
        <v>137</v>
      </c>
      <c r="DX6904" t="s">
        <v>137</v>
      </c>
      <c r="DY6904" t="s">
        <v>137</v>
      </c>
      <c r="DZ6904" t="s">
        <v>168</v>
      </c>
      <c r="EA6904" t="b">
        <v>0</v>
      </c>
      <c r="EB6904" t="s">
        <v>137</v>
      </c>
    </row>
    <row r="6905" spans="1:132" x14ac:dyDescent="0.25">
      <c r="A6905">
        <v>125484645</v>
      </c>
      <c r="B6905">
        <v>5138</v>
      </c>
      <c r="C6905" t="s">
        <v>192</v>
      </c>
      <c r="D6905" t="s">
        <v>43116</v>
      </c>
      <c r="E6905" t="s">
        <v>134</v>
      </c>
      <c r="F6905" t="s">
        <v>532</v>
      </c>
      <c r="G6905" t="s">
        <v>137</v>
      </c>
      <c r="H6905" t="s">
        <v>137</v>
      </c>
      <c r="I6905" t="s">
        <v>43117</v>
      </c>
      <c r="J6905" t="s">
        <v>708</v>
      </c>
      <c r="K6905" t="s">
        <v>709</v>
      </c>
      <c r="L6905" t="s">
        <v>710</v>
      </c>
      <c r="M6905" t="s">
        <v>137</v>
      </c>
      <c r="N6905" t="s">
        <v>2821</v>
      </c>
      <c r="O6905" t="s">
        <v>1393</v>
      </c>
      <c r="P6905" s="1"/>
      <c r="Q6905" s="1">
        <v>45305.623611111114</v>
      </c>
      <c r="R6905" s="1">
        <v>45305.623611111114</v>
      </c>
      <c r="S6905" s="1">
        <v>45308.643055555556</v>
      </c>
      <c r="T6905" s="1">
        <v>45308.643055555556</v>
      </c>
      <c r="U6905" t="s">
        <v>13034</v>
      </c>
      <c r="V6905" t="s">
        <v>137</v>
      </c>
      <c r="W6905" t="s">
        <v>137</v>
      </c>
      <c r="X6905" t="s">
        <v>185</v>
      </c>
      <c r="Y6905" t="s">
        <v>199</v>
      </c>
      <c r="Z6905" t="s">
        <v>137</v>
      </c>
      <c r="AA6905" t="s">
        <v>137</v>
      </c>
      <c r="AB6905" t="s">
        <v>137</v>
      </c>
      <c r="AC6905" t="s">
        <v>137</v>
      </c>
      <c r="AD6905" s="2"/>
      <c r="AE6905" t="s">
        <v>137</v>
      </c>
      <c r="AF6905" t="s">
        <v>137</v>
      </c>
      <c r="AG6905" t="s">
        <v>137</v>
      </c>
      <c r="AH6905" t="s">
        <v>137</v>
      </c>
      <c r="AI6905" t="s">
        <v>137</v>
      </c>
      <c r="AJ6905" t="s">
        <v>137</v>
      </c>
      <c r="AK6905" t="s">
        <v>137</v>
      </c>
      <c r="AL6905" s="2"/>
      <c r="AM6905" t="s">
        <v>137</v>
      </c>
      <c r="AN6905" t="s">
        <v>137</v>
      </c>
      <c r="AO6905" t="s">
        <v>137</v>
      </c>
      <c r="AP6905" t="s">
        <v>137</v>
      </c>
      <c r="AQ6905" t="s">
        <v>137</v>
      </c>
      <c r="AR6905" t="s">
        <v>137</v>
      </c>
      <c r="AS6905" t="s">
        <v>137</v>
      </c>
      <c r="AT6905" t="s">
        <v>137</v>
      </c>
      <c r="AU6905" t="s">
        <v>137</v>
      </c>
      <c r="AV6905" t="s">
        <v>137</v>
      </c>
      <c r="AW6905" t="s">
        <v>137</v>
      </c>
      <c r="AX6905" t="s">
        <v>137</v>
      </c>
      <c r="AY6905" t="s">
        <v>137</v>
      </c>
      <c r="AZ6905" t="s">
        <v>137</v>
      </c>
      <c r="BA6905" t="s">
        <v>137</v>
      </c>
      <c r="BB6905" t="s">
        <v>137</v>
      </c>
      <c r="BC6905" t="s">
        <v>137</v>
      </c>
      <c r="BD6905" t="s">
        <v>137</v>
      </c>
      <c r="BE6905" t="s">
        <v>137</v>
      </c>
      <c r="BF6905" t="s">
        <v>137</v>
      </c>
      <c r="BG6905" t="s">
        <v>137</v>
      </c>
      <c r="BH6905" t="s">
        <v>137</v>
      </c>
      <c r="BI6905" t="s">
        <v>137</v>
      </c>
      <c r="BJ6905" t="s">
        <v>137</v>
      </c>
      <c r="BK6905" t="s">
        <v>137</v>
      </c>
      <c r="BL6905" t="s">
        <v>137</v>
      </c>
      <c r="BM6905" t="s">
        <v>137</v>
      </c>
      <c r="BN6905" t="s">
        <v>137</v>
      </c>
      <c r="BO6905" t="s">
        <v>137</v>
      </c>
      <c r="BP6905" t="s">
        <v>137</v>
      </c>
      <c r="BQ6905" t="s">
        <v>137</v>
      </c>
      <c r="BR6905" t="s">
        <v>137</v>
      </c>
      <c r="BS6905" t="s">
        <v>137</v>
      </c>
      <c r="BT6905" t="s">
        <v>137</v>
      </c>
      <c r="BU6905" t="s">
        <v>137</v>
      </c>
      <c r="BW6905" t="s">
        <v>137</v>
      </c>
      <c r="BX6905" t="s">
        <v>137</v>
      </c>
      <c r="BY6905" t="s">
        <v>137</v>
      </c>
      <c r="BZ6905" t="s">
        <v>137</v>
      </c>
      <c r="CA6905" t="s">
        <v>137</v>
      </c>
      <c r="CB6905" t="s">
        <v>137</v>
      </c>
      <c r="CC6905" t="s">
        <v>137</v>
      </c>
      <c r="CD6905" t="s">
        <v>137</v>
      </c>
      <c r="CE6905" t="s">
        <v>137</v>
      </c>
      <c r="CF6905" t="s">
        <v>137</v>
      </c>
      <c r="CG6905" t="s">
        <v>137</v>
      </c>
      <c r="CH6905" t="s">
        <v>137</v>
      </c>
      <c r="CI6905" t="s">
        <v>137</v>
      </c>
      <c r="CJ6905" t="s">
        <v>137</v>
      </c>
      <c r="CK6905" t="s">
        <v>137</v>
      </c>
      <c r="CL6905" t="s">
        <v>137</v>
      </c>
      <c r="CM6905" t="s">
        <v>137</v>
      </c>
      <c r="CN6905" t="s">
        <v>137</v>
      </c>
      <c r="CO6905" t="s">
        <v>137</v>
      </c>
      <c r="CP6905" t="s">
        <v>137</v>
      </c>
      <c r="CQ6905" s="1">
        <v>45308.643055555556</v>
      </c>
      <c r="CR6905" s="1">
        <v>45308.643055555556</v>
      </c>
      <c r="CS6905" s="1"/>
      <c r="CT6905" t="s">
        <v>539</v>
      </c>
      <c r="CU6905" t="s">
        <v>32318</v>
      </c>
      <c r="CV6905" t="s">
        <v>19685</v>
      </c>
      <c r="CW6905" t="s">
        <v>43118</v>
      </c>
      <c r="CX6905" s="3"/>
      <c r="CY6905" s="3"/>
      <c r="DA6905" t="s">
        <v>137</v>
      </c>
      <c r="DB6905" t="s">
        <v>137</v>
      </c>
      <c r="DC6905" t="s">
        <v>137</v>
      </c>
      <c r="DD6905" t="s">
        <v>137</v>
      </c>
      <c r="DE6905" t="s">
        <v>137</v>
      </c>
      <c r="DF6905" t="s">
        <v>43119</v>
      </c>
      <c r="DG6905" t="s">
        <v>137</v>
      </c>
      <c r="DH6905" t="s">
        <v>137</v>
      </c>
      <c r="DI6905" t="s">
        <v>137</v>
      </c>
      <c r="DJ6905" t="s">
        <v>137</v>
      </c>
      <c r="DK6905">
        <v>0</v>
      </c>
      <c r="DL6905" t="s">
        <v>209</v>
      </c>
      <c r="DM6905" t="s">
        <v>43120</v>
      </c>
      <c r="DN6905" t="s">
        <v>137</v>
      </c>
      <c r="DO6905" s="1">
        <v>45308.643055555556</v>
      </c>
      <c r="DP6905" s="1"/>
      <c r="DQ6905" t="s">
        <v>708</v>
      </c>
      <c r="DR6905" t="s">
        <v>709</v>
      </c>
      <c r="DS6905" t="s">
        <v>710</v>
      </c>
      <c r="DT6905" t="s">
        <v>137</v>
      </c>
      <c r="DU6905" t="s">
        <v>137</v>
      </c>
      <c r="DV6905" t="s">
        <v>137</v>
      </c>
      <c r="DW6905" t="s">
        <v>137</v>
      </c>
      <c r="DX6905" t="s">
        <v>137</v>
      </c>
      <c r="DY6905" t="s">
        <v>137</v>
      </c>
      <c r="DZ6905" t="s">
        <v>168</v>
      </c>
      <c r="EA6905" t="b">
        <v>0</v>
      </c>
      <c r="EB6905" t="s">
        <v>137</v>
      </c>
    </row>
    <row r="6906" spans="1:132" x14ac:dyDescent="0.25">
      <c r="A6906">
        <v>125407384</v>
      </c>
      <c r="B6906">
        <v>5137</v>
      </c>
      <c r="C6906" t="s">
        <v>192</v>
      </c>
      <c r="D6906" t="s">
        <v>43121</v>
      </c>
      <c r="E6906" t="s">
        <v>134</v>
      </c>
      <c r="F6906" t="s">
        <v>162</v>
      </c>
      <c r="G6906" t="s">
        <v>137</v>
      </c>
      <c r="H6906" t="s">
        <v>137</v>
      </c>
      <c r="I6906" t="s">
        <v>43122</v>
      </c>
      <c r="J6906" t="s">
        <v>1709</v>
      </c>
      <c r="K6906" t="s">
        <v>1710</v>
      </c>
      <c r="L6906" t="s">
        <v>1711</v>
      </c>
      <c r="M6906" t="s">
        <v>137</v>
      </c>
      <c r="N6906" t="s">
        <v>32304</v>
      </c>
      <c r="O6906" t="s">
        <v>32304</v>
      </c>
      <c r="P6906" s="1"/>
      <c r="Q6906" s="1">
        <v>45303.632638888892</v>
      </c>
      <c r="R6906" s="1">
        <v>45303.632638888892</v>
      </c>
      <c r="S6906" s="1">
        <v>45313.422222222223</v>
      </c>
      <c r="T6906" s="1">
        <v>45313.422222222223</v>
      </c>
      <c r="U6906" t="s">
        <v>36615</v>
      </c>
      <c r="V6906" t="s">
        <v>137</v>
      </c>
      <c r="W6906" t="s">
        <v>137</v>
      </c>
      <c r="X6906" t="s">
        <v>369</v>
      </c>
      <c r="Y6906" t="s">
        <v>137</v>
      </c>
      <c r="Z6906" t="s">
        <v>137</v>
      </c>
      <c r="AA6906" t="s">
        <v>137</v>
      </c>
      <c r="AB6906" t="s">
        <v>137</v>
      </c>
      <c r="AC6906" t="s">
        <v>137</v>
      </c>
      <c r="AD6906" s="2"/>
      <c r="AE6906" t="s">
        <v>137</v>
      </c>
      <c r="AF6906" t="s">
        <v>137</v>
      </c>
      <c r="AG6906" t="s">
        <v>137</v>
      </c>
      <c r="AH6906" t="s">
        <v>137</v>
      </c>
      <c r="AI6906" t="s">
        <v>137</v>
      </c>
      <c r="AJ6906" t="s">
        <v>137</v>
      </c>
      <c r="AK6906" t="s">
        <v>137</v>
      </c>
      <c r="AL6906" s="2"/>
      <c r="AM6906" t="s">
        <v>137</v>
      </c>
      <c r="AN6906" t="s">
        <v>137</v>
      </c>
      <c r="AO6906" t="s">
        <v>137</v>
      </c>
      <c r="AP6906" t="s">
        <v>137</v>
      </c>
      <c r="AQ6906" t="s">
        <v>137</v>
      </c>
      <c r="AR6906" t="s">
        <v>137</v>
      </c>
      <c r="AS6906" t="s">
        <v>137</v>
      </c>
      <c r="AT6906" t="s">
        <v>137</v>
      </c>
      <c r="AU6906" t="s">
        <v>137</v>
      </c>
      <c r="AV6906" t="s">
        <v>137</v>
      </c>
      <c r="AW6906" t="s">
        <v>137</v>
      </c>
      <c r="AX6906" t="s">
        <v>137</v>
      </c>
      <c r="AY6906" t="s">
        <v>137</v>
      </c>
      <c r="AZ6906" t="s">
        <v>137</v>
      </c>
      <c r="BA6906" t="s">
        <v>137</v>
      </c>
      <c r="BB6906" t="s">
        <v>137</v>
      </c>
      <c r="BC6906" t="s">
        <v>137</v>
      </c>
      <c r="BD6906" t="s">
        <v>137</v>
      </c>
      <c r="BE6906" t="s">
        <v>137</v>
      </c>
      <c r="BF6906" t="s">
        <v>137</v>
      </c>
      <c r="BG6906" t="s">
        <v>137</v>
      </c>
      <c r="BH6906" t="s">
        <v>137</v>
      </c>
      <c r="BI6906" t="s">
        <v>137</v>
      </c>
      <c r="BJ6906" t="s">
        <v>137</v>
      </c>
      <c r="BK6906" t="s">
        <v>137</v>
      </c>
      <c r="BL6906" t="s">
        <v>137</v>
      </c>
      <c r="BM6906" t="s">
        <v>137</v>
      </c>
      <c r="BN6906" t="s">
        <v>137</v>
      </c>
      <c r="BO6906" t="s">
        <v>137</v>
      </c>
      <c r="BP6906" t="s">
        <v>137</v>
      </c>
      <c r="BQ6906" t="s">
        <v>137</v>
      </c>
      <c r="BR6906" t="s">
        <v>137</v>
      </c>
      <c r="BS6906" t="s">
        <v>137</v>
      </c>
      <c r="BT6906" t="s">
        <v>137</v>
      </c>
      <c r="BU6906" t="s">
        <v>137</v>
      </c>
      <c r="BW6906" t="s">
        <v>137</v>
      </c>
      <c r="BX6906" t="s">
        <v>137</v>
      </c>
      <c r="BY6906" t="s">
        <v>137</v>
      </c>
      <c r="BZ6906" t="s">
        <v>137</v>
      </c>
      <c r="CA6906" t="s">
        <v>137</v>
      </c>
      <c r="CB6906" t="s">
        <v>137</v>
      </c>
      <c r="CC6906" t="s">
        <v>137</v>
      </c>
      <c r="CD6906" t="s">
        <v>137</v>
      </c>
      <c r="CE6906" t="s">
        <v>137</v>
      </c>
      <c r="CF6906" t="s">
        <v>137</v>
      </c>
      <c r="CG6906" t="s">
        <v>137</v>
      </c>
      <c r="CH6906" t="s">
        <v>137</v>
      </c>
      <c r="CI6906" t="s">
        <v>137</v>
      </c>
      <c r="CJ6906" t="s">
        <v>137</v>
      </c>
      <c r="CK6906" t="s">
        <v>137</v>
      </c>
      <c r="CL6906" t="s">
        <v>137</v>
      </c>
      <c r="CM6906" t="s">
        <v>137</v>
      </c>
      <c r="CN6906" t="s">
        <v>137</v>
      </c>
      <c r="CO6906" t="s">
        <v>137</v>
      </c>
      <c r="CP6906" t="s">
        <v>137</v>
      </c>
      <c r="CQ6906" s="1">
        <v>45313.422222222223</v>
      </c>
      <c r="CR6906" s="1">
        <v>45313.422222222223</v>
      </c>
      <c r="CS6906" s="1"/>
      <c r="CT6906" t="s">
        <v>43123</v>
      </c>
      <c r="CU6906" t="s">
        <v>43124</v>
      </c>
      <c r="CV6906" t="s">
        <v>43125</v>
      </c>
      <c r="CW6906" t="s">
        <v>43126</v>
      </c>
      <c r="CX6906" s="3"/>
      <c r="CY6906" s="3"/>
      <c r="CZ6906">
        <v>2</v>
      </c>
      <c r="DA6906" t="s">
        <v>137</v>
      </c>
      <c r="DB6906" t="s">
        <v>137</v>
      </c>
      <c r="DC6906" t="s">
        <v>137</v>
      </c>
      <c r="DD6906" t="s">
        <v>137</v>
      </c>
      <c r="DE6906" t="s">
        <v>137</v>
      </c>
      <c r="DF6906" t="s">
        <v>43127</v>
      </c>
      <c r="DG6906" t="s">
        <v>900</v>
      </c>
      <c r="DH6906" t="s">
        <v>1151</v>
      </c>
      <c r="DI6906" t="s">
        <v>137</v>
      </c>
      <c r="DJ6906" t="s">
        <v>137</v>
      </c>
      <c r="DK6906">
        <v>0</v>
      </c>
      <c r="DL6906" t="s">
        <v>209</v>
      </c>
      <c r="DM6906" t="s">
        <v>43128</v>
      </c>
      <c r="DN6906" t="s">
        <v>137</v>
      </c>
      <c r="DO6906" s="1">
        <v>45313.422222222223</v>
      </c>
      <c r="DP6906" s="1"/>
      <c r="DQ6906" t="s">
        <v>1709</v>
      </c>
      <c r="DR6906" t="s">
        <v>1710</v>
      </c>
      <c r="DS6906" t="s">
        <v>1711</v>
      </c>
      <c r="DT6906" t="s">
        <v>137</v>
      </c>
      <c r="DU6906" t="s">
        <v>137</v>
      </c>
      <c r="DV6906" t="s">
        <v>137</v>
      </c>
      <c r="DW6906" t="s">
        <v>137</v>
      </c>
      <c r="DX6906" t="s">
        <v>137</v>
      </c>
      <c r="DY6906" t="s">
        <v>137</v>
      </c>
      <c r="DZ6906" t="s">
        <v>168</v>
      </c>
      <c r="EA6906" t="b">
        <v>0</v>
      </c>
      <c r="EB6906" t="s">
        <v>137</v>
      </c>
    </row>
    <row r="6907" spans="1:132" x14ac:dyDescent="0.25">
      <c r="A6907">
        <v>125393686</v>
      </c>
      <c r="B6907">
        <v>5136</v>
      </c>
      <c r="C6907" t="s">
        <v>192</v>
      </c>
      <c r="D6907" t="s">
        <v>224</v>
      </c>
      <c r="E6907" t="s">
        <v>134</v>
      </c>
      <c r="F6907" t="s">
        <v>135</v>
      </c>
      <c r="G6907" t="s">
        <v>194</v>
      </c>
      <c r="H6907" t="s">
        <v>137</v>
      </c>
      <c r="I6907" t="s">
        <v>225</v>
      </c>
      <c r="J6907" t="s">
        <v>226</v>
      </c>
      <c r="K6907" t="s">
        <v>227</v>
      </c>
      <c r="L6907" t="s">
        <v>228</v>
      </c>
      <c r="M6907" t="s">
        <v>137</v>
      </c>
      <c r="N6907" t="s">
        <v>1536</v>
      </c>
      <c r="O6907" t="s">
        <v>1536</v>
      </c>
      <c r="P6907" s="1"/>
      <c r="Q6907" s="1">
        <v>45303.547222222223</v>
      </c>
      <c r="R6907" s="1">
        <v>45303.547222222223</v>
      </c>
      <c r="S6907" s="1">
        <v>45306.624305555553</v>
      </c>
      <c r="T6907" s="1">
        <v>45306.624305555553</v>
      </c>
      <c r="U6907" t="s">
        <v>43129</v>
      </c>
      <c r="V6907" t="s">
        <v>137</v>
      </c>
      <c r="W6907" t="s">
        <v>137</v>
      </c>
      <c r="X6907" t="s">
        <v>231</v>
      </c>
      <c r="Y6907" t="s">
        <v>514</v>
      </c>
      <c r="Z6907" t="s">
        <v>137</v>
      </c>
      <c r="AA6907" t="s">
        <v>137</v>
      </c>
      <c r="AB6907" t="s">
        <v>137</v>
      </c>
      <c r="AC6907" t="s">
        <v>137</v>
      </c>
      <c r="AD6907" s="2"/>
      <c r="AE6907" t="s">
        <v>137</v>
      </c>
      <c r="AF6907" t="s">
        <v>137</v>
      </c>
      <c r="AG6907" t="s">
        <v>137</v>
      </c>
      <c r="AH6907" t="s">
        <v>137</v>
      </c>
      <c r="AI6907" t="s">
        <v>137</v>
      </c>
      <c r="AJ6907" t="s">
        <v>137</v>
      </c>
      <c r="AK6907" t="s">
        <v>137</v>
      </c>
      <c r="AL6907" s="2"/>
      <c r="AM6907" t="s">
        <v>137</v>
      </c>
      <c r="AN6907" t="s">
        <v>137</v>
      </c>
      <c r="AO6907" t="s">
        <v>137</v>
      </c>
      <c r="AP6907" t="s">
        <v>137</v>
      </c>
      <c r="AQ6907" t="s">
        <v>137</v>
      </c>
      <c r="AR6907" t="s">
        <v>137</v>
      </c>
      <c r="AS6907" t="s">
        <v>137</v>
      </c>
      <c r="AT6907" t="s">
        <v>137</v>
      </c>
      <c r="AU6907" t="s">
        <v>137</v>
      </c>
      <c r="AV6907" t="s">
        <v>43130</v>
      </c>
      <c r="AW6907" t="s">
        <v>43131</v>
      </c>
      <c r="AX6907" t="s">
        <v>364</v>
      </c>
      <c r="AY6907" t="s">
        <v>137</v>
      </c>
      <c r="AZ6907" t="s">
        <v>137</v>
      </c>
      <c r="BA6907" t="s">
        <v>137</v>
      </c>
      <c r="BB6907" t="s">
        <v>137</v>
      </c>
      <c r="BC6907" t="s">
        <v>137</v>
      </c>
      <c r="BD6907" t="s">
        <v>137</v>
      </c>
      <c r="BE6907" t="s">
        <v>137</v>
      </c>
      <c r="BF6907" t="s">
        <v>137</v>
      </c>
      <c r="BG6907" t="s">
        <v>137</v>
      </c>
      <c r="BH6907" t="s">
        <v>137</v>
      </c>
      <c r="BI6907" t="s">
        <v>137</v>
      </c>
      <c r="BJ6907" t="s">
        <v>137</v>
      </c>
      <c r="BK6907" t="s">
        <v>137</v>
      </c>
      <c r="BL6907" t="s">
        <v>137</v>
      </c>
      <c r="BM6907" t="s">
        <v>137</v>
      </c>
      <c r="BN6907" t="s">
        <v>137</v>
      </c>
      <c r="BO6907" t="s">
        <v>137</v>
      </c>
      <c r="BP6907" t="s">
        <v>137</v>
      </c>
      <c r="BQ6907" t="s">
        <v>137</v>
      </c>
      <c r="BR6907" t="s">
        <v>137</v>
      </c>
      <c r="BS6907" t="s">
        <v>137</v>
      </c>
      <c r="BT6907" t="s">
        <v>137</v>
      </c>
      <c r="BU6907" t="s">
        <v>137</v>
      </c>
      <c r="BW6907" t="s">
        <v>137</v>
      </c>
      <c r="BX6907" t="s">
        <v>137</v>
      </c>
      <c r="BY6907" t="s">
        <v>137</v>
      </c>
      <c r="BZ6907" t="s">
        <v>137</v>
      </c>
      <c r="CA6907" t="s">
        <v>137</v>
      </c>
      <c r="CB6907" t="s">
        <v>137</v>
      </c>
      <c r="CC6907" t="s">
        <v>137</v>
      </c>
      <c r="CD6907" t="s">
        <v>137</v>
      </c>
      <c r="CE6907" t="s">
        <v>137</v>
      </c>
      <c r="CF6907" t="s">
        <v>137</v>
      </c>
      <c r="CG6907" t="s">
        <v>137</v>
      </c>
      <c r="CH6907" t="s">
        <v>137</v>
      </c>
      <c r="CI6907" t="s">
        <v>137</v>
      </c>
      <c r="CJ6907" t="s">
        <v>137</v>
      </c>
      <c r="CK6907" t="s">
        <v>137</v>
      </c>
      <c r="CL6907" t="s">
        <v>137</v>
      </c>
      <c r="CM6907" t="s">
        <v>137</v>
      </c>
      <c r="CN6907" t="s">
        <v>137</v>
      </c>
      <c r="CO6907" t="s">
        <v>137</v>
      </c>
      <c r="CP6907" t="s">
        <v>137</v>
      </c>
      <c r="CQ6907" s="1">
        <v>45306.624305555553</v>
      </c>
      <c r="CR6907" s="1">
        <v>45306.624305555553</v>
      </c>
      <c r="CS6907" s="1"/>
      <c r="CT6907" t="s">
        <v>43132</v>
      </c>
      <c r="CU6907" t="s">
        <v>43133</v>
      </c>
      <c r="CV6907" t="s">
        <v>43134</v>
      </c>
      <c r="CW6907" t="s">
        <v>43135</v>
      </c>
      <c r="CX6907" s="3"/>
      <c r="CY6907" s="3"/>
      <c r="DA6907" t="s">
        <v>43136</v>
      </c>
      <c r="DB6907" t="s">
        <v>137</v>
      </c>
      <c r="DC6907" t="s">
        <v>137</v>
      </c>
      <c r="DD6907" t="s">
        <v>137</v>
      </c>
      <c r="DE6907" t="s">
        <v>137</v>
      </c>
      <c r="DF6907" t="s">
        <v>43137</v>
      </c>
      <c r="DG6907" t="s">
        <v>137</v>
      </c>
      <c r="DH6907" t="s">
        <v>137</v>
      </c>
      <c r="DI6907" t="s">
        <v>137</v>
      </c>
      <c r="DJ6907" t="s">
        <v>137</v>
      </c>
      <c r="DK6907">
        <v>0</v>
      </c>
      <c r="DL6907" t="s">
        <v>209</v>
      </c>
      <c r="DM6907" t="s">
        <v>13688</v>
      </c>
      <c r="DN6907" t="s">
        <v>137</v>
      </c>
      <c r="DO6907" s="1">
        <v>45306.624305555553</v>
      </c>
      <c r="DP6907" s="1"/>
      <c r="DQ6907" t="s">
        <v>534</v>
      </c>
      <c r="DR6907" t="s">
        <v>535</v>
      </c>
      <c r="DS6907" t="s">
        <v>536</v>
      </c>
      <c r="DT6907" t="s">
        <v>137</v>
      </c>
      <c r="DU6907" t="s">
        <v>137</v>
      </c>
      <c r="DV6907" t="s">
        <v>237</v>
      </c>
      <c r="DW6907" t="s">
        <v>137</v>
      </c>
      <c r="DX6907" t="s">
        <v>137</v>
      </c>
      <c r="DY6907" t="s">
        <v>137</v>
      </c>
      <c r="DZ6907" t="s">
        <v>148</v>
      </c>
      <c r="EA6907" t="b">
        <v>0</v>
      </c>
      <c r="EB6907" t="s">
        <v>137</v>
      </c>
    </row>
    <row r="6908" spans="1:132" x14ac:dyDescent="0.25">
      <c r="A6908">
        <v>125385217</v>
      </c>
      <c r="B6908">
        <v>5135</v>
      </c>
      <c r="C6908" t="s">
        <v>192</v>
      </c>
      <c r="D6908" t="s">
        <v>133</v>
      </c>
      <c r="E6908" t="s">
        <v>134</v>
      </c>
      <c r="F6908" t="s">
        <v>135</v>
      </c>
      <c r="G6908" t="s">
        <v>136</v>
      </c>
      <c r="H6908" t="s">
        <v>137</v>
      </c>
      <c r="I6908" t="s">
        <v>138</v>
      </c>
      <c r="J6908" t="s">
        <v>1709</v>
      </c>
      <c r="K6908" t="s">
        <v>1710</v>
      </c>
      <c r="L6908" t="s">
        <v>1711</v>
      </c>
      <c r="M6908" t="s">
        <v>137</v>
      </c>
      <c r="N6908" t="s">
        <v>43138</v>
      </c>
      <c r="O6908" t="s">
        <v>1478</v>
      </c>
      <c r="P6908" s="1">
        <v>45303</v>
      </c>
      <c r="Q6908" s="1">
        <v>45303.492361111108</v>
      </c>
      <c r="R6908" s="1">
        <v>45303.492361111108</v>
      </c>
      <c r="S6908" s="1">
        <v>45306.65625</v>
      </c>
      <c r="T6908" s="1">
        <v>45306.65625</v>
      </c>
      <c r="U6908" t="s">
        <v>3299</v>
      </c>
      <c r="V6908" t="s">
        <v>137</v>
      </c>
      <c r="W6908" t="s">
        <v>137</v>
      </c>
      <c r="X6908" t="s">
        <v>144</v>
      </c>
      <c r="Y6908" t="s">
        <v>361</v>
      </c>
      <c r="Z6908" t="s">
        <v>137</v>
      </c>
      <c r="AA6908" t="s">
        <v>137</v>
      </c>
      <c r="AB6908" t="s">
        <v>137</v>
      </c>
      <c r="AC6908" t="s">
        <v>137</v>
      </c>
      <c r="AD6908" s="2"/>
      <c r="AE6908" t="s">
        <v>137</v>
      </c>
      <c r="AF6908" t="s">
        <v>137</v>
      </c>
      <c r="AG6908" t="s">
        <v>137</v>
      </c>
      <c r="AH6908" t="s">
        <v>137</v>
      </c>
      <c r="AI6908" t="s">
        <v>137</v>
      </c>
      <c r="AJ6908" t="s">
        <v>137</v>
      </c>
      <c r="AK6908" t="s">
        <v>137</v>
      </c>
      <c r="AL6908" s="2"/>
      <c r="AM6908" t="s">
        <v>137</v>
      </c>
      <c r="AN6908" t="s">
        <v>137</v>
      </c>
      <c r="AO6908" t="s">
        <v>137</v>
      </c>
      <c r="AP6908" t="s">
        <v>137</v>
      </c>
      <c r="AQ6908" t="s">
        <v>137</v>
      </c>
      <c r="AR6908" t="s">
        <v>137</v>
      </c>
      <c r="AS6908" t="s">
        <v>137</v>
      </c>
      <c r="AT6908" t="s">
        <v>137</v>
      </c>
      <c r="AU6908" t="s">
        <v>137</v>
      </c>
      <c r="AV6908" t="s">
        <v>137</v>
      </c>
      <c r="AW6908" t="s">
        <v>137</v>
      </c>
      <c r="AX6908" t="s">
        <v>137</v>
      </c>
      <c r="AY6908" t="s">
        <v>137</v>
      </c>
      <c r="AZ6908" t="s">
        <v>137</v>
      </c>
      <c r="BA6908" t="s">
        <v>137</v>
      </c>
      <c r="BB6908" t="s">
        <v>137</v>
      </c>
      <c r="BC6908" t="s">
        <v>137</v>
      </c>
      <c r="BD6908" t="s">
        <v>137</v>
      </c>
      <c r="BE6908" t="s">
        <v>137</v>
      </c>
      <c r="BF6908" t="s">
        <v>137</v>
      </c>
      <c r="BG6908" t="s">
        <v>137</v>
      </c>
      <c r="BH6908" t="s">
        <v>137</v>
      </c>
      <c r="BI6908" t="s">
        <v>137</v>
      </c>
      <c r="BJ6908" t="s">
        <v>137</v>
      </c>
      <c r="BK6908" t="s">
        <v>137</v>
      </c>
      <c r="BL6908" t="s">
        <v>137</v>
      </c>
      <c r="BM6908" t="s">
        <v>137</v>
      </c>
      <c r="BN6908" t="s">
        <v>137</v>
      </c>
      <c r="BO6908" t="s">
        <v>137</v>
      </c>
      <c r="BP6908" t="s">
        <v>43139</v>
      </c>
      <c r="BQ6908" t="s">
        <v>137</v>
      </c>
      <c r="BR6908" t="s">
        <v>137</v>
      </c>
      <c r="BS6908" t="s">
        <v>137</v>
      </c>
      <c r="BT6908" t="s">
        <v>137</v>
      </c>
      <c r="BU6908" t="s">
        <v>137</v>
      </c>
      <c r="BW6908" t="s">
        <v>137</v>
      </c>
      <c r="BX6908" t="s">
        <v>137</v>
      </c>
      <c r="BY6908" t="s">
        <v>137</v>
      </c>
      <c r="BZ6908" t="s">
        <v>137</v>
      </c>
      <c r="CA6908" t="s">
        <v>137</v>
      </c>
      <c r="CB6908" t="s">
        <v>137</v>
      </c>
      <c r="CC6908" t="s">
        <v>137</v>
      </c>
      <c r="CD6908" t="s">
        <v>137</v>
      </c>
      <c r="CE6908" t="s">
        <v>137</v>
      </c>
      <c r="CF6908" t="s">
        <v>137</v>
      </c>
      <c r="CG6908" t="s">
        <v>137</v>
      </c>
      <c r="CH6908" t="s">
        <v>137</v>
      </c>
      <c r="CI6908" t="s">
        <v>137</v>
      </c>
      <c r="CJ6908" t="s">
        <v>137</v>
      </c>
      <c r="CK6908" t="s">
        <v>137</v>
      </c>
      <c r="CL6908" t="s">
        <v>137</v>
      </c>
      <c r="CM6908" t="s">
        <v>137</v>
      </c>
      <c r="CN6908" t="s">
        <v>137</v>
      </c>
      <c r="CO6908" t="s">
        <v>137</v>
      </c>
      <c r="CP6908" t="s">
        <v>137</v>
      </c>
      <c r="CQ6908" s="1">
        <v>45306.65625</v>
      </c>
      <c r="CR6908" s="1">
        <v>45306.65625</v>
      </c>
      <c r="CS6908" s="1"/>
      <c r="CT6908" t="s">
        <v>137</v>
      </c>
      <c r="CU6908" t="s">
        <v>137</v>
      </c>
      <c r="CV6908" t="s">
        <v>43140</v>
      </c>
      <c r="CW6908" t="s">
        <v>43141</v>
      </c>
      <c r="CX6908" s="3"/>
      <c r="CY6908" s="3"/>
      <c r="CZ6908">
        <v>1</v>
      </c>
      <c r="DA6908" t="s">
        <v>43142</v>
      </c>
      <c r="DB6908" t="s">
        <v>137</v>
      </c>
      <c r="DC6908" t="s">
        <v>137</v>
      </c>
      <c r="DD6908" t="s">
        <v>137</v>
      </c>
      <c r="DE6908" t="s">
        <v>137</v>
      </c>
      <c r="DF6908" t="s">
        <v>137</v>
      </c>
      <c r="DG6908" t="s">
        <v>137</v>
      </c>
      <c r="DH6908" t="s">
        <v>137</v>
      </c>
      <c r="DI6908" t="s">
        <v>137</v>
      </c>
      <c r="DJ6908" t="s">
        <v>137</v>
      </c>
      <c r="DK6908">
        <v>0</v>
      </c>
      <c r="DL6908" t="s">
        <v>209</v>
      </c>
      <c r="DM6908" t="s">
        <v>17331</v>
      </c>
      <c r="DN6908" t="s">
        <v>137</v>
      </c>
      <c r="DO6908" s="1">
        <v>45306.65625</v>
      </c>
      <c r="DP6908" s="1"/>
      <c r="DQ6908" t="s">
        <v>1709</v>
      </c>
      <c r="DR6908" t="s">
        <v>1710</v>
      </c>
      <c r="DS6908" t="s">
        <v>1711</v>
      </c>
      <c r="DT6908" t="s">
        <v>137</v>
      </c>
      <c r="DU6908" t="s">
        <v>137</v>
      </c>
      <c r="DV6908" t="s">
        <v>137</v>
      </c>
      <c r="DW6908" t="s">
        <v>137</v>
      </c>
      <c r="DX6908" t="s">
        <v>137</v>
      </c>
      <c r="DY6908" t="s">
        <v>137</v>
      </c>
      <c r="DZ6908" t="s">
        <v>148</v>
      </c>
      <c r="EA6908" t="b">
        <v>0</v>
      </c>
      <c r="EB6908" t="s">
        <v>137</v>
      </c>
    </row>
    <row r="6909" spans="1:132" x14ac:dyDescent="0.25">
      <c r="A6909">
        <v>125376785</v>
      </c>
      <c r="B6909">
        <v>5134</v>
      </c>
      <c r="C6909" t="s">
        <v>192</v>
      </c>
      <c r="D6909" t="s">
        <v>43143</v>
      </c>
      <c r="E6909" t="s">
        <v>134</v>
      </c>
      <c r="F6909" t="s">
        <v>162</v>
      </c>
      <c r="G6909" t="s">
        <v>137</v>
      </c>
      <c r="H6909" t="s">
        <v>137</v>
      </c>
      <c r="I6909" t="s">
        <v>43144</v>
      </c>
      <c r="J6909" t="s">
        <v>150</v>
      </c>
      <c r="K6909" t="s">
        <v>151</v>
      </c>
      <c r="L6909" t="s">
        <v>152</v>
      </c>
      <c r="M6909" t="s">
        <v>137</v>
      </c>
      <c r="N6909" t="s">
        <v>4746</v>
      </c>
      <c r="O6909" t="s">
        <v>303</v>
      </c>
      <c r="P6909" s="1"/>
      <c r="Q6909" s="1">
        <v>45303.438888888886</v>
      </c>
      <c r="R6909" s="1">
        <v>45303.438888888886</v>
      </c>
      <c r="S6909" s="1">
        <v>45303.439583333333</v>
      </c>
      <c r="T6909" s="1">
        <v>45303.439583333333</v>
      </c>
      <c r="U6909" t="s">
        <v>13034</v>
      </c>
      <c r="V6909" t="s">
        <v>137</v>
      </c>
      <c r="W6909" t="s">
        <v>137</v>
      </c>
      <c r="X6909" t="s">
        <v>176</v>
      </c>
      <c r="Y6909" t="s">
        <v>199</v>
      </c>
      <c r="Z6909" t="s">
        <v>137</v>
      </c>
      <c r="AA6909" t="s">
        <v>137</v>
      </c>
      <c r="AB6909" t="s">
        <v>137</v>
      </c>
      <c r="AC6909" t="s">
        <v>137</v>
      </c>
      <c r="AD6909" s="2"/>
      <c r="AE6909" t="s">
        <v>137</v>
      </c>
      <c r="AF6909" t="s">
        <v>137</v>
      </c>
      <c r="AG6909" t="s">
        <v>137</v>
      </c>
      <c r="AH6909" t="s">
        <v>137</v>
      </c>
      <c r="AI6909" t="s">
        <v>137</v>
      </c>
      <c r="AJ6909" t="s">
        <v>137</v>
      </c>
      <c r="AK6909" t="s">
        <v>137</v>
      </c>
      <c r="AL6909" s="2"/>
      <c r="AM6909" t="s">
        <v>137</v>
      </c>
      <c r="AN6909" t="s">
        <v>137</v>
      </c>
      <c r="AO6909" t="s">
        <v>137</v>
      </c>
      <c r="AP6909" t="s">
        <v>137</v>
      </c>
      <c r="AQ6909" t="s">
        <v>137</v>
      </c>
      <c r="AR6909" t="s">
        <v>137</v>
      </c>
      <c r="AS6909" t="s">
        <v>137</v>
      </c>
      <c r="AT6909" t="s">
        <v>137</v>
      </c>
      <c r="AU6909" t="s">
        <v>137</v>
      </c>
      <c r="AV6909" t="s">
        <v>137</v>
      </c>
      <c r="AW6909" t="s">
        <v>137</v>
      </c>
      <c r="AX6909" t="s">
        <v>137</v>
      </c>
      <c r="AY6909" t="s">
        <v>137</v>
      </c>
      <c r="AZ6909" t="s">
        <v>137</v>
      </c>
      <c r="BA6909" t="s">
        <v>137</v>
      </c>
      <c r="BB6909" t="s">
        <v>137</v>
      </c>
      <c r="BC6909" t="s">
        <v>137</v>
      </c>
      <c r="BD6909" t="s">
        <v>137</v>
      </c>
      <c r="BE6909" t="s">
        <v>137</v>
      </c>
      <c r="BF6909" t="s">
        <v>137</v>
      </c>
      <c r="BG6909" t="s">
        <v>137</v>
      </c>
      <c r="BH6909" t="s">
        <v>137</v>
      </c>
      <c r="BI6909" t="s">
        <v>137</v>
      </c>
      <c r="BJ6909" t="s">
        <v>137</v>
      </c>
      <c r="BK6909" t="s">
        <v>137</v>
      </c>
      <c r="BL6909" t="s">
        <v>137</v>
      </c>
      <c r="BM6909" t="s">
        <v>137</v>
      </c>
      <c r="BN6909" t="s">
        <v>137</v>
      </c>
      <c r="BO6909" t="s">
        <v>137</v>
      </c>
      <c r="BP6909" t="s">
        <v>137</v>
      </c>
      <c r="BQ6909" t="s">
        <v>137</v>
      </c>
      <c r="BR6909" t="s">
        <v>137</v>
      </c>
      <c r="BS6909" t="s">
        <v>137</v>
      </c>
      <c r="BT6909" t="s">
        <v>137</v>
      </c>
      <c r="BU6909" t="s">
        <v>137</v>
      </c>
      <c r="BW6909" t="s">
        <v>137</v>
      </c>
      <c r="BX6909" t="s">
        <v>137</v>
      </c>
      <c r="BY6909" t="s">
        <v>137</v>
      </c>
      <c r="BZ6909" t="s">
        <v>137</v>
      </c>
      <c r="CA6909" t="s">
        <v>137</v>
      </c>
      <c r="CB6909" t="s">
        <v>137</v>
      </c>
      <c r="CC6909" t="s">
        <v>137</v>
      </c>
      <c r="CD6909" t="s">
        <v>137</v>
      </c>
      <c r="CE6909" t="s">
        <v>137</v>
      </c>
      <c r="CF6909" t="s">
        <v>137</v>
      </c>
      <c r="CG6909" t="s">
        <v>137</v>
      </c>
      <c r="CH6909" t="s">
        <v>137</v>
      </c>
      <c r="CI6909" t="s">
        <v>137</v>
      </c>
      <c r="CJ6909" t="s">
        <v>137</v>
      </c>
      <c r="CK6909" t="s">
        <v>137</v>
      </c>
      <c r="CL6909" t="s">
        <v>137</v>
      </c>
      <c r="CM6909" t="s">
        <v>137</v>
      </c>
      <c r="CN6909" t="s">
        <v>137</v>
      </c>
      <c r="CO6909" t="s">
        <v>137</v>
      </c>
      <c r="CP6909" t="s">
        <v>137</v>
      </c>
      <c r="CQ6909" s="1">
        <v>45303.439583333333</v>
      </c>
      <c r="CR6909" s="1">
        <v>45303.439583333333</v>
      </c>
      <c r="CS6909" s="1"/>
      <c r="CT6909" t="s">
        <v>7459</v>
      </c>
      <c r="CU6909" t="s">
        <v>7459</v>
      </c>
      <c r="CV6909" t="s">
        <v>12050</v>
      </c>
      <c r="CW6909" t="s">
        <v>12050</v>
      </c>
      <c r="CX6909" s="3"/>
      <c r="CY6909" s="3"/>
      <c r="CZ6909">
        <v>1</v>
      </c>
      <c r="DA6909" t="s">
        <v>137</v>
      </c>
      <c r="DB6909" t="s">
        <v>137</v>
      </c>
      <c r="DC6909" t="s">
        <v>137</v>
      </c>
      <c r="DD6909" t="s">
        <v>137</v>
      </c>
      <c r="DE6909" t="s">
        <v>137</v>
      </c>
      <c r="DF6909" t="s">
        <v>43145</v>
      </c>
      <c r="DG6909" t="s">
        <v>137</v>
      </c>
      <c r="DH6909" t="s">
        <v>137</v>
      </c>
      <c r="DI6909" t="s">
        <v>137</v>
      </c>
      <c r="DJ6909" t="s">
        <v>137</v>
      </c>
      <c r="DK6909">
        <v>0</v>
      </c>
      <c r="DL6909" t="s">
        <v>209</v>
      </c>
      <c r="DM6909" t="s">
        <v>137</v>
      </c>
      <c r="DN6909" t="s">
        <v>137</v>
      </c>
      <c r="DO6909" s="1">
        <v>45303.439583333333</v>
      </c>
      <c r="DP6909" s="1"/>
      <c r="DQ6909" t="s">
        <v>150</v>
      </c>
      <c r="DR6909" t="s">
        <v>151</v>
      </c>
      <c r="DS6909" t="s">
        <v>152</v>
      </c>
      <c r="DT6909" t="s">
        <v>137</v>
      </c>
      <c r="DU6909" t="s">
        <v>137</v>
      </c>
      <c r="DV6909" t="s">
        <v>137</v>
      </c>
      <c r="DW6909" t="s">
        <v>137</v>
      </c>
      <c r="DX6909" t="s">
        <v>137</v>
      </c>
      <c r="DY6909" t="s">
        <v>137</v>
      </c>
      <c r="DZ6909" t="s">
        <v>168</v>
      </c>
      <c r="EA6909" t="b">
        <v>0</v>
      </c>
      <c r="EB6909" t="s">
        <v>137</v>
      </c>
    </row>
    <row r="6910" spans="1:132" x14ac:dyDescent="0.25">
      <c r="A6910">
        <v>125375434</v>
      </c>
      <c r="B6910">
        <v>5133</v>
      </c>
      <c r="C6910" t="s">
        <v>192</v>
      </c>
      <c r="D6910" t="s">
        <v>43146</v>
      </c>
      <c r="E6910" t="s">
        <v>134</v>
      </c>
      <c r="F6910" t="s">
        <v>162</v>
      </c>
      <c r="G6910" t="s">
        <v>137</v>
      </c>
      <c r="H6910" t="s">
        <v>137</v>
      </c>
      <c r="I6910" t="s">
        <v>43147</v>
      </c>
      <c r="J6910" t="s">
        <v>150</v>
      </c>
      <c r="K6910" t="s">
        <v>151</v>
      </c>
      <c r="L6910" t="s">
        <v>152</v>
      </c>
      <c r="M6910" t="s">
        <v>137</v>
      </c>
      <c r="N6910" t="s">
        <v>811</v>
      </c>
      <c r="O6910" t="s">
        <v>303</v>
      </c>
      <c r="P6910" s="1"/>
      <c r="Q6910" s="1">
        <v>45303.430555555555</v>
      </c>
      <c r="R6910" s="1">
        <v>45303.430555555555</v>
      </c>
      <c r="S6910" s="1">
        <v>45303.431944444441</v>
      </c>
      <c r="T6910" s="1">
        <v>45303.431944444441</v>
      </c>
      <c r="U6910" t="s">
        <v>13034</v>
      </c>
      <c r="V6910" t="s">
        <v>137</v>
      </c>
      <c r="W6910" t="s">
        <v>137</v>
      </c>
      <c r="X6910" t="s">
        <v>454</v>
      </c>
      <c r="Y6910" t="s">
        <v>199</v>
      </c>
      <c r="Z6910" t="s">
        <v>137</v>
      </c>
      <c r="AA6910" t="s">
        <v>137</v>
      </c>
      <c r="AB6910" t="s">
        <v>137</v>
      </c>
      <c r="AC6910" t="s">
        <v>137</v>
      </c>
      <c r="AD6910" s="2"/>
      <c r="AE6910" t="s">
        <v>137</v>
      </c>
      <c r="AF6910" t="s">
        <v>137</v>
      </c>
      <c r="AG6910" t="s">
        <v>137</v>
      </c>
      <c r="AH6910" t="s">
        <v>137</v>
      </c>
      <c r="AI6910" t="s">
        <v>137</v>
      </c>
      <c r="AJ6910" t="s">
        <v>137</v>
      </c>
      <c r="AK6910" t="s">
        <v>137</v>
      </c>
      <c r="AL6910" s="2"/>
      <c r="AM6910" t="s">
        <v>137</v>
      </c>
      <c r="AN6910" t="s">
        <v>137</v>
      </c>
      <c r="AO6910" t="s">
        <v>137</v>
      </c>
      <c r="AP6910" t="s">
        <v>137</v>
      </c>
      <c r="AQ6910" t="s">
        <v>137</v>
      </c>
      <c r="AR6910" t="s">
        <v>137</v>
      </c>
      <c r="AS6910" t="s">
        <v>137</v>
      </c>
      <c r="AT6910" t="s">
        <v>137</v>
      </c>
      <c r="AU6910" t="s">
        <v>137</v>
      </c>
      <c r="AV6910" t="s">
        <v>137</v>
      </c>
      <c r="AW6910" t="s">
        <v>137</v>
      </c>
      <c r="AX6910" t="s">
        <v>137</v>
      </c>
      <c r="AY6910" t="s">
        <v>137</v>
      </c>
      <c r="AZ6910" t="s">
        <v>137</v>
      </c>
      <c r="BA6910" t="s">
        <v>137</v>
      </c>
      <c r="BB6910" t="s">
        <v>137</v>
      </c>
      <c r="BC6910" t="s">
        <v>137</v>
      </c>
      <c r="BD6910" t="s">
        <v>137</v>
      </c>
      <c r="BE6910" t="s">
        <v>137</v>
      </c>
      <c r="BF6910" t="s">
        <v>137</v>
      </c>
      <c r="BG6910" t="s">
        <v>137</v>
      </c>
      <c r="BH6910" t="s">
        <v>137</v>
      </c>
      <c r="BI6910" t="s">
        <v>137</v>
      </c>
      <c r="BJ6910" t="s">
        <v>137</v>
      </c>
      <c r="BK6910" t="s">
        <v>137</v>
      </c>
      <c r="BL6910" t="s">
        <v>137</v>
      </c>
      <c r="BM6910" t="s">
        <v>137</v>
      </c>
      <c r="BN6910" t="s">
        <v>137</v>
      </c>
      <c r="BO6910" t="s">
        <v>137</v>
      </c>
      <c r="BP6910" t="s">
        <v>137</v>
      </c>
      <c r="BQ6910" t="s">
        <v>137</v>
      </c>
      <c r="BR6910" t="s">
        <v>137</v>
      </c>
      <c r="BS6910" t="s">
        <v>137</v>
      </c>
      <c r="BT6910" t="s">
        <v>137</v>
      </c>
      <c r="BU6910" t="s">
        <v>137</v>
      </c>
      <c r="BW6910" t="s">
        <v>137</v>
      </c>
      <c r="BX6910" t="s">
        <v>137</v>
      </c>
      <c r="BY6910" t="s">
        <v>137</v>
      </c>
      <c r="BZ6910" t="s">
        <v>137</v>
      </c>
      <c r="CA6910" t="s">
        <v>137</v>
      </c>
      <c r="CB6910" t="s">
        <v>137</v>
      </c>
      <c r="CC6910" t="s">
        <v>137</v>
      </c>
      <c r="CD6910" t="s">
        <v>137</v>
      </c>
      <c r="CE6910" t="s">
        <v>137</v>
      </c>
      <c r="CF6910" t="s">
        <v>137</v>
      </c>
      <c r="CG6910" t="s">
        <v>137</v>
      </c>
      <c r="CH6910" t="s">
        <v>137</v>
      </c>
      <c r="CI6910" t="s">
        <v>137</v>
      </c>
      <c r="CJ6910" t="s">
        <v>137</v>
      </c>
      <c r="CK6910" t="s">
        <v>137</v>
      </c>
      <c r="CL6910" t="s">
        <v>137</v>
      </c>
      <c r="CM6910" t="s">
        <v>137</v>
      </c>
      <c r="CN6910" t="s">
        <v>137</v>
      </c>
      <c r="CO6910" t="s">
        <v>137</v>
      </c>
      <c r="CP6910" t="s">
        <v>137</v>
      </c>
      <c r="CQ6910" s="1">
        <v>45303.431944444441</v>
      </c>
      <c r="CR6910" s="1">
        <v>45303.431944444441</v>
      </c>
      <c r="CS6910" s="1"/>
      <c r="CT6910" t="s">
        <v>5451</v>
      </c>
      <c r="CU6910" t="s">
        <v>5451</v>
      </c>
      <c r="CV6910" t="s">
        <v>28282</v>
      </c>
      <c r="CW6910" t="s">
        <v>28282</v>
      </c>
      <c r="CX6910" s="3"/>
      <c r="CY6910" s="3"/>
      <c r="CZ6910">
        <v>1</v>
      </c>
      <c r="DA6910" t="s">
        <v>137</v>
      </c>
      <c r="DB6910" t="s">
        <v>137</v>
      </c>
      <c r="DC6910" t="s">
        <v>137</v>
      </c>
      <c r="DD6910" t="s">
        <v>137</v>
      </c>
      <c r="DE6910" t="s">
        <v>137</v>
      </c>
      <c r="DF6910" t="s">
        <v>43148</v>
      </c>
      <c r="DG6910" t="s">
        <v>137</v>
      </c>
      <c r="DH6910" t="s">
        <v>137</v>
      </c>
      <c r="DI6910" t="s">
        <v>137</v>
      </c>
      <c r="DJ6910" t="s">
        <v>137</v>
      </c>
      <c r="DK6910">
        <v>0</v>
      </c>
      <c r="DL6910" t="s">
        <v>209</v>
      </c>
      <c r="DM6910" t="s">
        <v>137</v>
      </c>
      <c r="DN6910" t="s">
        <v>137</v>
      </c>
      <c r="DO6910" s="1">
        <v>45303.431944444441</v>
      </c>
      <c r="DP6910" s="1"/>
      <c r="DQ6910" t="s">
        <v>150</v>
      </c>
      <c r="DR6910" t="s">
        <v>151</v>
      </c>
      <c r="DS6910" t="s">
        <v>152</v>
      </c>
      <c r="DT6910" t="s">
        <v>43149</v>
      </c>
      <c r="DU6910" t="s">
        <v>137</v>
      </c>
      <c r="DV6910" t="s">
        <v>137</v>
      </c>
      <c r="DW6910" t="s">
        <v>137</v>
      </c>
      <c r="DX6910" t="s">
        <v>137</v>
      </c>
      <c r="DY6910" t="s">
        <v>137</v>
      </c>
      <c r="DZ6910" t="s">
        <v>168</v>
      </c>
      <c r="EA6910" t="b">
        <v>0</v>
      </c>
      <c r="EB6910" t="s">
        <v>137</v>
      </c>
    </row>
    <row r="6911" spans="1:132" x14ac:dyDescent="0.25">
      <c r="A6911">
        <v>125372464</v>
      </c>
      <c r="B6911">
        <v>5132</v>
      </c>
      <c r="C6911" t="s">
        <v>192</v>
      </c>
      <c r="D6911" t="s">
        <v>474</v>
      </c>
      <c r="E6911" t="s">
        <v>134</v>
      </c>
      <c r="F6911" t="s">
        <v>135</v>
      </c>
      <c r="G6911" t="s">
        <v>163</v>
      </c>
      <c r="H6911" t="s">
        <v>767</v>
      </c>
      <c r="I6911" t="s">
        <v>475</v>
      </c>
      <c r="J6911" t="s">
        <v>150</v>
      </c>
      <c r="K6911" t="s">
        <v>151</v>
      </c>
      <c r="L6911" t="s">
        <v>152</v>
      </c>
      <c r="M6911" t="s">
        <v>137</v>
      </c>
      <c r="N6911" t="s">
        <v>9495</v>
      </c>
      <c r="O6911" t="s">
        <v>9495</v>
      </c>
      <c r="P6911" s="1"/>
      <c r="Q6911" s="1">
        <v>45303.411805555559</v>
      </c>
      <c r="R6911" s="1">
        <v>45303.411805555559</v>
      </c>
      <c r="S6911" s="1">
        <v>45303.435416666667</v>
      </c>
      <c r="T6911" s="1">
        <v>45303.435416666667</v>
      </c>
      <c r="U6911" t="s">
        <v>34657</v>
      </c>
      <c r="V6911" t="s">
        <v>137</v>
      </c>
      <c r="W6911" t="s">
        <v>137</v>
      </c>
      <c r="X6911" t="s">
        <v>432</v>
      </c>
      <c r="Y6911" t="s">
        <v>370</v>
      </c>
      <c r="Z6911" t="s">
        <v>137</v>
      </c>
      <c r="AA6911" t="s">
        <v>2329</v>
      </c>
      <c r="AB6911" t="s">
        <v>137</v>
      </c>
      <c r="AC6911" t="s">
        <v>137</v>
      </c>
      <c r="AD6911" s="2"/>
      <c r="AE6911" t="s">
        <v>137</v>
      </c>
      <c r="AF6911" t="s">
        <v>137</v>
      </c>
      <c r="AG6911" t="s">
        <v>137</v>
      </c>
      <c r="AH6911" t="s">
        <v>137</v>
      </c>
      <c r="AI6911" t="s">
        <v>137</v>
      </c>
      <c r="AJ6911" t="s">
        <v>137</v>
      </c>
      <c r="AK6911" t="s">
        <v>137</v>
      </c>
      <c r="AL6911" s="2"/>
      <c r="AM6911" t="s">
        <v>137</v>
      </c>
      <c r="AN6911" t="s">
        <v>137</v>
      </c>
      <c r="AO6911" t="s">
        <v>137</v>
      </c>
      <c r="AP6911" t="s">
        <v>137</v>
      </c>
      <c r="AQ6911" t="s">
        <v>137</v>
      </c>
      <c r="AR6911" t="s">
        <v>137</v>
      </c>
      <c r="AS6911" t="s">
        <v>137</v>
      </c>
      <c r="AT6911" t="s">
        <v>137</v>
      </c>
      <c r="AU6911" t="s">
        <v>137</v>
      </c>
      <c r="AV6911" t="s">
        <v>43150</v>
      </c>
      <c r="AW6911" t="s">
        <v>137</v>
      </c>
      <c r="AX6911" t="s">
        <v>137</v>
      </c>
      <c r="AY6911" t="s">
        <v>137</v>
      </c>
      <c r="AZ6911" t="s">
        <v>137</v>
      </c>
      <c r="BA6911" t="s">
        <v>137</v>
      </c>
      <c r="BB6911" t="s">
        <v>137</v>
      </c>
      <c r="BC6911" t="s">
        <v>137</v>
      </c>
      <c r="BD6911" t="s">
        <v>137</v>
      </c>
      <c r="BE6911" t="s">
        <v>137</v>
      </c>
      <c r="BF6911" t="s">
        <v>137</v>
      </c>
      <c r="BG6911" t="s">
        <v>137</v>
      </c>
      <c r="BH6911" t="s">
        <v>137</v>
      </c>
      <c r="BI6911" t="s">
        <v>137</v>
      </c>
      <c r="BJ6911" t="s">
        <v>137</v>
      </c>
      <c r="BK6911" t="s">
        <v>137</v>
      </c>
      <c r="BL6911" t="s">
        <v>137</v>
      </c>
      <c r="BM6911" t="s">
        <v>137</v>
      </c>
      <c r="BN6911" t="s">
        <v>137</v>
      </c>
      <c r="BO6911" t="s">
        <v>137</v>
      </c>
      <c r="BP6911" t="s">
        <v>137</v>
      </c>
      <c r="BQ6911" t="s">
        <v>137</v>
      </c>
      <c r="BR6911" t="s">
        <v>137</v>
      </c>
      <c r="BS6911" t="s">
        <v>137</v>
      </c>
      <c r="BT6911" t="s">
        <v>137</v>
      </c>
      <c r="BU6911" t="s">
        <v>137</v>
      </c>
      <c r="BW6911" t="s">
        <v>137</v>
      </c>
      <c r="BX6911" t="s">
        <v>137</v>
      </c>
      <c r="BY6911" t="s">
        <v>137</v>
      </c>
      <c r="BZ6911" t="s">
        <v>137</v>
      </c>
      <c r="CA6911" t="s">
        <v>137</v>
      </c>
      <c r="CB6911" t="s">
        <v>137</v>
      </c>
      <c r="CC6911" t="s">
        <v>137</v>
      </c>
      <c r="CD6911" t="s">
        <v>137</v>
      </c>
      <c r="CE6911" t="s">
        <v>137</v>
      </c>
      <c r="CF6911" t="s">
        <v>137</v>
      </c>
      <c r="CG6911" t="s">
        <v>137</v>
      </c>
      <c r="CH6911" t="s">
        <v>137</v>
      </c>
      <c r="CI6911" t="s">
        <v>137</v>
      </c>
      <c r="CJ6911" t="s">
        <v>137</v>
      </c>
      <c r="CK6911" t="s">
        <v>137</v>
      </c>
      <c r="CL6911" t="s">
        <v>137</v>
      </c>
      <c r="CM6911" t="s">
        <v>137</v>
      </c>
      <c r="CN6911" t="s">
        <v>137</v>
      </c>
      <c r="CO6911" t="s">
        <v>137</v>
      </c>
      <c r="CP6911" t="s">
        <v>137</v>
      </c>
      <c r="CQ6911" s="1">
        <v>45303.435416666667</v>
      </c>
      <c r="CR6911" s="1">
        <v>45303.435416666667</v>
      </c>
      <c r="CS6911" s="1"/>
      <c r="CT6911" t="s">
        <v>21154</v>
      </c>
      <c r="CU6911" t="s">
        <v>21154</v>
      </c>
      <c r="CV6911" t="s">
        <v>20466</v>
      </c>
      <c r="CW6911" t="s">
        <v>20466</v>
      </c>
      <c r="CX6911" s="3"/>
      <c r="CY6911" s="3"/>
      <c r="CZ6911">
        <v>1</v>
      </c>
      <c r="DA6911" t="s">
        <v>43151</v>
      </c>
      <c r="DB6911" t="s">
        <v>137</v>
      </c>
      <c r="DC6911" t="s">
        <v>137</v>
      </c>
      <c r="DD6911" t="s">
        <v>137</v>
      </c>
      <c r="DE6911" t="s">
        <v>137</v>
      </c>
      <c r="DF6911" t="s">
        <v>43152</v>
      </c>
      <c r="DG6911" t="s">
        <v>137</v>
      </c>
      <c r="DH6911" t="s">
        <v>137</v>
      </c>
      <c r="DI6911" t="s">
        <v>137</v>
      </c>
      <c r="DJ6911" t="s">
        <v>137</v>
      </c>
      <c r="DK6911">
        <v>0</v>
      </c>
      <c r="DL6911" t="s">
        <v>209</v>
      </c>
      <c r="DM6911" t="s">
        <v>137</v>
      </c>
      <c r="DN6911" t="s">
        <v>137</v>
      </c>
      <c r="DO6911" s="1">
        <v>45303.435416666667</v>
      </c>
      <c r="DP6911" s="1"/>
      <c r="DQ6911" t="s">
        <v>150</v>
      </c>
      <c r="DR6911" t="s">
        <v>151</v>
      </c>
      <c r="DS6911" t="s">
        <v>152</v>
      </c>
      <c r="DT6911" t="s">
        <v>137</v>
      </c>
      <c r="DU6911" t="s">
        <v>137</v>
      </c>
      <c r="DV6911" t="s">
        <v>140</v>
      </c>
      <c r="DW6911" t="s">
        <v>137</v>
      </c>
      <c r="DX6911" t="s">
        <v>137</v>
      </c>
      <c r="DY6911" t="s">
        <v>137</v>
      </c>
      <c r="DZ6911" t="s">
        <v>148</v>
      </c>
      <c r="EA6911" t="b">
        <v>0</v>
      </c>
      <c r="EB6911" t="s">
        <v>137</v>
      </c>
    </row>
    <row r="6912" spans="1:132" x14ac:dyDescent="0.25">
      <c r="A6912">
        <v>125371399</v>
      </c>
      <c r="B6912">
        <v>5131</v>
      </c>
      <c r="C6912" t="s">
        <v>192</v>
      </c>
      <c r="D6912" t="s">
        <v>43153</v>
      </c>
      <c r="E6912" t="s">
        <v>134</v>
      </c>
      <c r="F6912" t="s">
        <v>162</v>
      </c>
      <c r="G6912" t="s">
        <v>137</v>
      </c>
      <c r="H6912" t="s">
        <v>137</v>
      </c>
      <c r="I6912" t="s">
        <v>43154</v>
      </c>
      <c r="J6912" t="s">
        <v>1490</v>
      </c>
      <c r="K6912" t="s">
        <v>1491</v>
      </c>
      <c r="L6912" t="s">
        <v>1492</v>
      </c>
      <c r="M6912" t="s">
        <v>137</v>
      </c>
      <c r="N6912" t="s">
        <v>1658</v>
      </c>
      <c r="O6912" t="s">
        <v>1658</v>
      </c>
      <c r="P6912" s="1"/>
      <c r="Q6912" s="1">
        <v>45303.404166666667</v>
      </c>
      <c r="R6912" s="1">
        <v>45303.404166666667</v>
      </c>
      <c r="S6912" s="1">
        <v>45306.597222222219</v>
      </c>
      <c r="T6912" s="1">
        <v>45306.597222222219</v>
      </c>
      <c r="U6912" t="s">
        <v>13034</v>
      </c>
      <c r="V6912" t="s">
        <v>137</v>
      </c>
      <c r="W6912" t="s">
        <v>137</v>
      </c>
      <c r="X6912" t="s">
        <v>185</v>
      </c>
      <c r="Y6912" t="s">
        <v>199</v>
      </c>
      <c r="Z6912" t="s">
        <v>137</v>
      </c>
      <c r="AA6912" t="s">
        <v>137</v>
      </c>
      <c r="AB6912" t="s">
        <v>137</v>
      </c>
      <c r="AC6912" t="s">
        <v>137</v>
      </c>
      <c r="AD6912" s="2"/>
      <c r="AE6912" t="s">
        <v>137</v>
      </c>
      <c r="AF6912" t="s">
        <v>137</v>
      </c>
      <c r="AG6912" t="s">
        <v>137</v>
      </c>
      <c r="AH6912" t="s">
        <v>137</v>
      </c>
      <c r="AI6912" t="s">
        <v>137</v>
      </c>
      <c r="AJ6912" t="s">
        <v>137</v>
      </c>
      <c r="AK6912" t="s">
        <v>137</v>
      </c>
      <c r="AL6912" s="2"/>
      <c r="AM6912" t="s">
        <v>137</v>
      </c>
      <c r="AN6912" t="s">
        <v>137</v>
      </c>
      <c r="AO6912" t="s">
        <v>137</v>
      </c>
      <c r="AP6912" t="s">
        <v>137</v>
      </c>
      <c r="AQ6912" t="s">
        <v>137</v>
      </c>
      <c r="AR6912" t="s">
        <v>137</v>
      </c>
      <c r="AS6912" t="s">
        <v>137</v>
      </c>
      <c r="AT6912" t="s">
        <v>137</v>
      </c>
      <c r="AU6912" t="s">
        <v>137</v>
      </c>
      <c r="AV6912" t="s">
        <v>137</v>
      </c>
      <c r="AW6912" t="s">
        <v>137</v>
      </c>
      <c r="AX6912" t="s">
        <v>137</v>
      </c>
      <c r="AY6912" t="s">
        <v>137</v>
      </c>
      <c r="AZ6912" t="s">
        <v>137</v>
      </c>
      <c r="BA6912" t="s">
        <v>137</v>
      </c>
      <c r="BB6912" t="s">
        <v>137</v>
      </c>
      <c r="BC6912" t="s">
        <v>137</v>
      </c>
      <c r="BD6912" t="s">
        <v>137</v>
      </c>
      <c r="BE6912" t="s">
        <v>137</v>
      </c>
      <c r="BF6912" t="s">
        <v>137</v>
      </c>
      <c r="BG6912" t="s">
        <v>137</v>
      </c>
      <c r="BH6912" t="s">
        <v>137</v>
      </c>
      <c r="BI6912" t="s">
        <v>137</v>
      </c>
      <c r="BJ6912" t="s">
        <v>137</v>
      </c>
      <c r="BK6912" t="s">
        <v>137</v>
      </c>
      <c r="BL6912" t="s">
        <v>137</v>
      </c>
      <c r="BM6912" t="s">
        <v>137</v>
      </c>
      <c r="BN6912" t="s">
        <v>137</v>
      </c>
      <c r="BO6912" t="s">
        <v>137</v>
      </c>
      <c r="BP6912" t="s">
        <v>137</v>
      </c>
      <c r="BQ6912" t="s">
        <v>137</v>
      </c>
      <c r="BR6912" t="s">
        <v>137</v>
      </c>
      <c r="BS6912" t="s">
        <v>137</v>
      </c>
      <c r="BT6912" t="s">
        <v>137</v>
      </c>
      <c r="BU6912" t="s">
        <v>137</v>
      </c>
      <c r="BW6912" t="s">
        <v>137</v>
      </c>
      <c r="BX6912" t="s">
        <v>137</v>
      </c>
      <c r="BY6912" t="s">
        <v>137</v>
      </c>
      <c r="BZ6912" t="s">
        <v>137</v>
      </c>
      <c r="CA6912" t="s">
        <v>137</v>
      </c>
      <c r="CB6912" t="s">
        <v>137</v>
      </c>
      <c r="CC6912" t="s">
        <v>137</v>
      </c>
      <c r="CD6912" t="s">
        <v>137</v>
      </c>
      <c r="CE6912" t="s">
        <v>137</v>
      </c>
      <c r="CF6912" t="s">
        <v>137</v>
      </c>
      <c r="CG6912" t="s">
        <v>137</v>
      </c>
      <c r="CH6912" t="s">
        <v>137</v>
      </c>
      <c r="CI6912" t="s">
        <v>137</v>
      </c>
      <c r="CJ6912" t="s">
        <v>137</v>
      </c>
      <c r="CK6912" t="s">
        <v>137</v>
      </c>
      <c r="CL6912" t="s">
        <v>137</v>
      </c>
      <c r="CM6912" t="s">
        <v>137</v>
      </c>
      <c r="CN6912" t="s">
        <v>137</v>
      </c>
      <c r="CO6912" t="s">
        <v>137</v>
      </c>
      <c r="CP6912" t="s">
        <v>137</v>
      </c>
      <c r="CQ6912" s="1">
        <v>45306.597222222219</v>
      </c>
      <c r="CR6912" s="1">
        <v>45306.597222222219</v>
      </c>
      <c r="CS6912" s="1"/>
      <c r="CT6912" t="s">
        <v>137</v>
      </c>
      <c r="CU6912" t="s">
        <v>137</v>
      </c>
      <c r="CV6912" t="s">
        <v>43155</v>
      </c>
      <c r="CW6912" t="s">
        <v>43156</v>
      </c>
      <c r="CX6912" s="3"/>
      <c r="CY6912" s="3"/>
      <c r="CZ6912">
        <v>1</v>
      </c>
      <c r="DA6912" t="s">
        <v>137</v>
      </c>
      <c r="DB6912" t="s">
        <v>137</v>
      </c>
      <c r="DC6912" t="s">
        <v>137</v>
      </c>
      <c r="DD6912" t="s">
        <v>137</v>
      </c>
      <c r="DE6912" t="s">
        <v>137</v>
      </c>
      <c r="DF6912" t="s">
        <v>137</v>
      </c>
      <c r="DG6912" t="s">
        <v>137</v>
      </c>
      <c r="DH6912" t="s">
        <v>137</v>
      </c>
      <c r="DI6912" t="s">
        <v>137</v>
      </c>
      <c r="DJ6912" t="s">
        <v>137</v>
      </c>
      <c r="DK6912">
        <v>0</v>
      </c>
      <c r="DL6912" t="s">
        <v>137</v>
      </c>
      <c r="DM6912" t="s">
        <v>13154</v>
      </c>
      <c r="DN6912" t="s">
        <v>137</v>
      </c>
      <c r="DO6912" s="1">
        <v>45306.597222222219</v>
      </c>
      <c r="DP6912" s="1"/>
      <c r="DQ6912" t="s">
        <v>1490</v>
      </c>
      <c r="DR6912" t="s">
        <v>1491</v>
      </c>
      <c r="DS6912" t="s">
        <v>1492</v>
      </c>
      <c r="DT6912" t="s">
        <v>137</v>
      </c>
      <c r="DU6912" t="s">
        <v>137</v>
      </c>
      <c r="DV6912" t="s">
        <v>137</v>
      </c>
      <c r="DW6912" t="s">
        <v>137</v>
      </c>
      <c r="DX6912" t="s">
        <v>43157</v>
      </c>
      <c r="DY6912" t="s">
        <v>137</v>
      </c>
      <c r="DZ6912" t="s">
        <v>168</v>
      </c>
      <c r="EA6912" t="b">
        <v>0</v>
      </c>
      <c r="EB6912" t="s">
        <v>137</v>
      </c>
    </row>
    <row r="6913" spans="1:132" x14ac:dyDescent="0.25">
      <c r="A6913">
        <v>125365162</v>
      </c>
      <c r="B6913">
        <v>5130</v>
      </c>
      <c r="C6913" t="s">
        <v>192</v>
      </c>
      <c r="D6913" t="s">
        <v>133</v>
      </c>
      <c r="E6913" t="s">
        <v>134</v>
      </c>
      <c r="F6913" t="s">
        <v>135</v>
      </c>
      <c r="G6913" t="s">
        <v>136</v>
      </c>
      <c r="H6913" t="s">
        <v>137</v>
      </c>
      <c r="I6913" t="s">
        <v>138</v>
      </c>
      <c r="J6913" t="s">
        <v>557</v>
      </c>
      <c r="K6913" t="s">
        <v>558</v>
      </c>
      <c r="L6913" t="s">
        <v>559</v>
      </c>
      <c r="M6913" t="s">
        <v>137</v>
      </c>
      <c r="N6913" t="s">
        <v>6281</v>
      </c>
      <c r="O6913" t="s">
        <v>6281</v>
      </c>
      <c r="P6913" s="1">
        <v>45303</v>
      </c>
      <c r="Q6913" s="1">
        <v>45303.356249999997</v>
      </c>
      <c r="R6913" s="1">
        <v>45303.356249999997</v>
      </c>
      <c r="S6913" s="1">
        <v>45303.421527777777</v>
      </c>
      <c r="T6913" s="1">
        <v>45303.421527777777</v>
      </c>
      <c r="U6913" t="s">
        <v>580</v>
      </c>
      <c r="V6913" t="s">
        <v>137</v>
      </c>
      <c r="W6913" t="s">
        <v>137</v>
      </c>
      <c r="X6913" t="s">
        <v>231</v>
      </c>
      <c r="Y6913" t="s">
        <v>514</v>
      </c>
      <c r="Z6913" t="s">
        <v>137</v>
      </c>
      <c r="AA6913" t="s">
        <v>137</v>
      </c>
      <c r="AB6913" t="s">
        <v>137</v>
      </c>
      <c r="AC6913" t="s">
        <v>137</v>
      </c>
      <c r="AD6913" s="2"/>
      <c r="AE6913" t="s">
        <v>137</v>
      </c>
      <c r="AF6913" t="s">
        <v>137</v>
      </c>
      <c r="AG6913" t="s">
        <v>137</v>
      </c>
      <c r="AH6913" t="s">
        <v>137</v>
      </c>
      <c r="AI6913" t="s">
        <v>137</v>
      </c>
      <c r="AJ6913" t="s">
        <v>137</v>
      </c>
      <c r="AK6913" t="s">
        <v>137</v>
      </c>
      <c r="AL6913" s="2"/>
      <c r="AM6913" t="s">
        <v>137</v>
      </c>
      <c r="AN6913" t="s">
        <v>137</v>
      </c>
      <c r="AO6913" t="s">
        <v>137</v>
      </c>
      <c r="AP6913" t="s">
        <v>137</v>
      </c>
      <c r="AQ6913" t="s">
        <v>137</v>
      </c>
      <c r="AR6913" t="s">
        <v>137</v>
      </c>
      <c r="AS6913" t="s">
        <v>137</v>
      </c>
      <c r="AT6913" t="s">
        <v>137</v>
      </c>
      <c r="AU6913" t="s">
        <v>137</v>
      </c>
      <c r="AV6913" t="s">
        <v>137</v>
      </c>
      <c r="AW6913" t="s">
        <v>137</v>
      </c>
      <c r="AX6913" t="s">
        <v>137</v>
      </c>
      <c r="AY6913" t="s">
        <v>137</v>
      </c>
      <c r="AZ6913" t="s">
        <v>137</v>
      </c>
      <c r="BA6913" t="s">
        <v>137</v>
      </c>
      <c r="BB6913" t="s">
        <v>137</v>
      </c>
      <c r="BC6913" t="s">
        <v>137</v>
      </c>
      <c r="BD6913" t="s">
        <v>137</v>
      </c>
      <c r="BE6913" t="s">
        <v>137</v>
      </c>
      <c r="BF6913" t="s">
        <v>137</v>
      </c>
      <c r="BG6913" t="s">
        <v>137</v>
      </c>
      <c r="BH6913" t="s">
        <v>137</v>
      </c>
      <c r="BI6913" t="s">
        <v>137</v>
      </c>
      <c r="BJ6913" t="s">
        <v>137</v>
      </c>
      <c r="BK6913" t="s">
        <v>137</v>
      </c>
      <c r="BL6913" t="s">
        <v>137</v>
      </c>
      <c r="BM6913" t="s">
        <v>137</v>
      </c>
      <c r="BN6913" t="s">
        <v>137</v>
      </c>
      <c r="BO6913" t="s">
        <v>137</v>
      </c>
      <c r="BP6913" t="s">
        <v>43158</v>
      </c>
      <c r="BQ6913" t="s">
        <v>137</v>
      </c>
      <c r="BR6913" t="s">
        <v>137</v>
      </c>
      <c r="BS6913" t="s">
        <v>137</v>
      </c>
      <c r="BT6913" t="s">
        <v>137</v>
      </c>
      <c r="BU6913" t="s">
        <v>137</v>
      </c>
      <c r="BW6913" t="s">
        <v>137</v>
      </c>
      <c r="BX6913" t="s">
        <v>137</v>
      </c>
      <c r="BY6913" t="s">
        <v>137</v>
      </c>
      <c r="BZ6913" t="s">
        <v>137</v>
      </c>
      <c r="CA6913" t="s">
        <v>137</v>
      </c>
      <c r="CB6913" t="s">
        <v>137</v>
      </c>
      <c r="CC6913" t="s">
        <v>137</v>
      </c>
      <c r="CD6913" t="s">
        <v>137</v>
      </c>
      <c r="CE6913" t="s">
        <v>137</v>
      </c>
      <c r="CF6913" t="s">
        <v>137</v>
      </c>
      <c r="CG6913" t="s">
        <v>137</v>
      </c>
      <c r="CH6913" t="s">
        <v>137</v>
      </c>
      <c r="CI6913" t="s">
        <v>137</v>
      </c>
      <c r="CJ6913" t="s">
        <v>137</v>
      </c>
      <c r="CK6913" t="s">
        <v>137</v>
      </c>
      <c r="CL6913" t="s">
        <v>137</v>
      </c>
      <c r="CM6913" t="s">
        <v>137</v>
      </c>
      <c r="CN6913" t="s">
        <v>137</v>
      </c>
      <c r="CO6913" t="s">
        <v>137</v>
      </c>
      <c r="CP6913" t="s">
        <v>137</v>
      </c>
      <c r="CQ6913" s="1">
        <v>45303.421527777777</v>
      </c>
      <c r="CR6913" s="1">
        <v>45303.421527777777</v>
      </c>
      <c r="CS6913" s="1"/>
      <c r="CT6913" t="s">
        <v>43159</v>
      </c>
      <c r="CU6913" t="s">
        <v>11203</v>
      </c>
      <c r="CV6913" t="s">
        <v>34980</v>
      </c>
      <c r="CW6913" t="s">
        <v>43160</v>
      </c>
      <c r="CX6913" s="3"/>
      <c r="CY6913" s="3"/>
      <c r="CZ6913">
        <v>1</v>
      </c>
      <c r="DA6913" t="s">
        <v>43161</v>
      </c>
      <c r="DB6913" t="s">
        <v>137</v>
      </c>
      <c r="DC6913" t="s">
        <v>137</v>
      </c>
      <c r="DD6913" t="s">
        <v>137</v>
      </c>
      <c r="DE6913" t="s">
        <v>137</v>
      </c>
      <c r="DF6913" t="s">
        <v>43162</v>
      </c>
      <c r="DG6913" t="s">
        <v>137</v>
      </c>
      <c r="DH6913" t="s">
        <v>137</v>
      </c>
      <c r="DI6913" t="s">
        <v>137</v>
      </c>
      <c r="DJ6913" t="s">
        <v>137</v>
      </c>
      <c r="DK6913">
        <v>0</v>
      </c>
      <c r="DL6913" t="s">
        <v>209</v>
      </c>
      <c r="DM6913" t="s">
        <v>137</v>
      </c>
      <c r="DN6913" t="s">
        <v>137</v>
      </c>
      <c r="DO6913" s="1">
        <v>45303.421527777777</v>
      </c>
      <c r="DP6913" s="1"/>
      <c r="DQ6913" t="s">
        <v>557</v>
      </c>
      <c r="DR6913" t="s">
        <v>558</v>
      </c>
      <c r="DS6913" t="s">
        <v>559</v>
      </c>
      <c r="DT6913" t="s">
        <v>137</v>
      </c>
      <c r="DU6913" t="s">
        <v>137</v>
      </c>
      <c r="DV6913" t="s">
        <v>137</v>
      </c>
      <c r="DW6913" t="s">
        <v>137</v>
      </c>
      <c r="DX6913" t="s">
        <v>137</v>
      </c>
      <c r="DY6913" t="s">
        <v>137</v>
      </c>
      <c r="DZ6913" t="s">
        <v>148</v>
      </c>
      <c r="EA6913" t="b">
        <v>0</v>
      </c>
      <c r="EB6913" t="s">
        <v>137</v>
      </c>
    </row>
    <row r="6914" spans="1:132" x14ac:dyDescent="0.25">
      <c r="A6914">
        <v>125364753</v>
      </c>
      <c r="B6914">
        <v>5129</v>
      </c>
      <c r="C6914" t="s">
        <v>192</v>
      </c>
      <c r="D6914" t="s">
        <v>43163</v>
      </c>
      <c r="E6914" t="s">
        <v>134</v>
      </c>
      <c r="F6914" t="s">
        <v>135</v>
      </c>
      <c r="G6914" t="s">
        <v>1075</v>
      </c>
      <c r="H6914" t="s">
        <v>1076</v>
      </c>
      <c r="I6914" t="s">
        <v>43164</v>
      </c>
      <c r="J6914" t="s">
        <v>557</v>
      </c>
      <c r="K6914" t="s">
        <v>558</v>
      </c>
      <c r="L6914" t="s">
        <v>559</v>
      </c>
      <c r="M6914" t="s">
        <v>137</v>
      </c>
      <c r="N6914" t="s">
        <v>604</v>
      </c>
      <c r="O6914" t="s">
        <v>604</v>
      </c>
      <c r="P6914" s="1">
        <v>45303</v>
      </c>
      <c r="Q6914" s="1">
        <v>45303.352083333331</v>
      </c>
      <c r="R6914" s="1">
        <v>45303.352083333331</v>
      </c>
      <c r="S6914" s="1">
        <v>45303.420138888891</v>
      </c>
      <c r="T6914" s="1">
        <v>45303.420138888891</v>
      </c>
      <c r="U6914" t="s">
        <v>43165</v>
      </c>
      <c r="V6914" t="s">
        <v>137</v>
      </c>
      <c r="W6914" t="s">
        <v>137</v>
      </c>
      <c r="X6914" t="s">
        <v>231</v>
      </c>
      <c r="Y6914" t="s">
        <v>606</v>
      </c>
      <c r="Z6914" t="s">
        <v>137</v>
      </c>
      <c r="AA6914" t="s">
        <v>137</v>
      </c>
      <c r="AB6914" t="s">
        <v>137</v>
      </c>
      <c r="AC6914" t="s">
        <v>137</v>
      </c>
      <c r="AD6914" s="2"/>
      <c r="AE6914" t="s">
        <v>137</v>
      </c>
      <c r="AF6914" t="s">
        <v>137</v>
      </c>
      <c r="AG6914" t="s">
        <v>137</v>
      </c>
      <c r="AH6914" t="s">
        <v>137</v>
      </c>
      <c r="AI6914" t="s">
        <v>137</v>
      </c>
      <c r="AJ6914" t="s">
        <v>137</v>
      </c>
      <c r="AK6914" t="s">
        <v>137</v>
      </c>
      <c r="AL6914" s="2"/>
      <c r="AM6914" t="s">
        <v>137</v>
      </c>
      <c r="AN6914" t="s">
        <v>137</v>
      </c>
      <c r="AO6914" t="s">
        <v>137</v>
      </c>
      <c r="AP6914" t="s">
        <v>137</v>
      </c>
      <c r="AQ6914" t="s">
        <v>137</v>
      </c>
      <c r="AR6914" t="s">
        <v>137</v>
      </c>
      <c r="AS6914" t="s">
        <v>137</v>
      </c>
      <c r="AT6914" t="s">
        <v>137</v>
      </c>
      <c r="AU6914" t="s">
        <v>137</v>
      </c>
      <c r="AV6914" t="s">
        <v>137</v>
      </c>
      <c r="AW6914" t="s">
        <v>137</v>
      </c>
      <c r="AX6914" t="s">
        <v>137</v>
      </c>
      <c r="AY6914" t="s">
        <v>137</v>
      </c>
      <c r="AZ6914" t="s">
        <v>137</v>
      </c>
      <c r="BA6914" t="s">
        <v>137</v>
      </c>
      <c r="BB6914" t="s">
        <v>137</v>
      </c>
      <c r="BC6914" t="s">
        <v>137</v>
      </c>
      <c r="BD6914" t="s">
        <v>137</v>
      </c>
      <c r="BE6914" t="s">
        <v>137</v>
      </c>
      <c r="BF6914" t="s">
        <v>137</v>
      </c>
      <c r="BG6914" t="s">
        <v>137</v>
      </c>
      <c r="BH6914" t="s">
        <v>137</v>
      </c>
      <c r="BI6914" t="s">
        <v>137</v>
      </c>
      <c r="BJ6914" t="s">
        <v>137</v>
      </c>
      <c r="BK6914" t="s">
        <v>137</v>
      </c>
      <c r="BL6914" t="s">
        <v>137</v>
      </c>
      <c r="BM6914" t="s">
        <v>137</v>
      </c>
      <c r="BN6914" t="s">
        <v>137</v>
      </c>
      <c r="BO6914" t="s">
        <v>137</v>
      </c>
      <c r="BP6914" t="s">
        <v>137</v>
      </c>
      <c r="BQ6914" t="s">
        <v>137</v>
      </c>
      <c r="BR6914" t="s">
        <v>137</v>
      </c>
      <c r="BS6914" t="s">
        <v>137</v>
      </c>
      <c r="BT6914" t="s">
        <v>471</v>
      </c>
      <c r="BU6914" t="s">
        <v>471</v>
      </c>
      <c r="BW6914" t="s">
        <v>137</v>
      </c>
      <c r="BX6914" t="s">
        <v>137</v>
      </c>
      <c r="BY6914" t="s">
        <v>137</v>
      </c>
      <c r="BZ6914" t="s">
        <v>137</v>
      </c>
      <c r="CA6914" t="s">
        <v>137</v>
      </c>
      <c r="CB6914" t="s">
        <v>137</v>
      </c>
      <c r="CC6914" t="s">
        <v>137</v>
      </c>
      <c r="CD6914" t="s">
        <v>137</v>
      </c>
      <c r="CE6914" t="s">
        <v>137</v>
      </c>
      <c r="CF6914" t="s">
        <v>137</v>
      </c>
      <c r="CG6914" t="s">
        <v>137</v>
      </c>
      <c r="CH6914" t="s">
        <v>137</v>
      </c>
      <c r="CI6914" t="s">
        <v>137</v>
      </c>
      <c r="CJ6914" t="s">
        <v>137</v>
      </c>
      <c r="CK6914" t="s">
        <v>137</v>
      </c>
      <c r="CL6914" t="s">
        <v>137</v>
      </c>
      <c r="CM6914" t="s">
        <v>137</v>
      </c>
      <c r="CN6914" t="s">
        <v>137</v>
      </c>
      <c r="CO6914" t="s">
        <v>137</v>
      </c>
      <c r="CP6914" t="s">
        <v>137</v>
      </c>
      <c r="CQ6914" s="1">
        <v>45303.420138888891</v>
      </c>
      <c r="CR6914" s="1">
        <v>45303.420138888891</v>
      </c>
      <c r="CS6914" s="1"/>
      <c r="CT6914" t="s">
        <v>43166</v>
      </c>
      <c r="CU6914" t="s">
        <v>43167</v>
      </c>
      <c r="CV6914" t="s">
        <v>43168</v>
      </c>
      <c r="CW6914" t="s">
        <v>43169</v>
      </c>
      <c r="CX6914" s="3"/>
      <c r="CY6914" s="3"/>
      <c r="CZ6914">
        <v>1</v>
      </c>
      <c r="DA6914" t="s">
        <v>137</v>
      </c>
      <c r="DB6914" t="s">
        <v>137</v>
      </c>
      <c r="DC6914" t="s">
        <v>137</v>
      </c>
      <c r="DD6914" t="s">
        <v>137</v>
      </c>
      <c r="DE6914" t="s">
        <v>137</v>
      </c>
      <c r="DF6914" t="s">
        <v>43170</v>
      </c>
      <c r="DG6914" t="s">
        <v>137</v>
      </c>
      <c r="DH6914" t="s">
        <v>137</v>
      </c>
      <c r="DI6914" t="s">
        <v>137</v>
      </c>
      <c r="DJ6914" t="s">
        <v>137</v>
      </c>
      <c r="DK6914">
        <v>0</v>
      </c>
      <c r="DL6914" t="s">
        <v>209</v>
      </c>
      <c r="DM6914" t="s">
        <v>137</v>
      </c>
      <c r="DN6914" t="s">
        <v>137</v>
      </c>
      <c r="DO6914" s="1">
        <v>45303.420138888891</v>
      </c>
      <c r="DP6914" s="1"/>
      <c r="DQ6914" t="s">
        <v>557</v>
      </c>
      <c r="DR6914" t="s">
        <v>558</v>
      </c>
      <c r="DS6914" t="s">
        <v>559</v>
      </c>
      <c r="DT6914" t="s">
        <v>137</v>
      </c>
      <c r="DU6914" t="s">
        <v>137</v>
      </c>
      <c r="DV6914" t="s">
        <v>137</v>
      </c>
      <c r="DW6914" t="s">
        <v>137</v>
      </c>
      <c r="DX6914" t="s">
        <v>137</v>
      </c>
      <c r="DY6914" t="s">
        <v>137</v>
      </c>
      <c r="DZ6914" t="s">
        <v>168</v>
      </c>
      <c r="EA6914" t="b">
        <v>0</v>
      </c>
      <c r="EB6914" t="s">
        <v>137</v>
      </c>
    </row>
    <row r="6915" spans="1:132" x14ac:dyDescent="0.25">
      <c r="A6915">
        <v>125353087</v>
      </c>
      <c r="B6915">
        <v>5128</v>
      </c>
      <c r="C6915" t="s">
        <v>192</v>
      </c>
      <c r="D6915" t="s">
        <v>43171</v>
      </c>
      <c r="E6915" t="s">
        <v>134</v>
      </c>
      <c r="F6915" t="s">
        <v>532</v>
      </c>
      <c r="G6915" t="s">
        <v>137</v>
      </c>
      <c r="H6915" t="s">
        <v>137</v>
      </c>
      <c r="I6915" t="s">
        <v>43172</v>
      </c>
      <c r="J6915" t="s">
        <v>150</v>
      </c>
      <c r="K6915" t="s">
        <v>151</v>
      </c>
      <c r="L6915" t="s">
        <v>152</v>
      </c>
      <c r="M6915" t="s">
        <v>137</v>
      </c>
      <c r="N6915" t="s">
        <v>1393</v>
      </c>
      <c r="O6915" t="s">
        <v>1393</v>
      </c>
      <c r="P6915" s="1"/>
      <c r="Q6915" s="1">
        <v>45302.897222222222</v>
      </c>
      <c r="R6915" s="1">
        <v>45302.897222222222</v>
      </c>
      <c r="S6915" s="1">
        <v>45303.411805555559</v>
      </c>
      <c r="T6915" s="1">
        <v>45303.411805555559</v>
      </c>
      <c r="U6915" t="s">
        <v>13034</v>
      </c>
      <c r="V6915" t="s">
        <v>137</v>
      </c>
      <c r="W6915" t="s">
        <v>137</v>
      </c>
      <c r="X6915" t="s">
        <v>185</v>
      </c>
      <c r="Y6915" t="s">
        <v>199</v>
      </c>
      <c r="Z6915" t="s">
        <v>137</v>
      </c>
      <c r="AA6915" t="s">
        <v>137</v>
      </c>
      <c r="AB6915" t="s">
        <v>137</v>
      </c>
      <c r="AC6915" t="s">
        <v>137</v>
      </c>
      <c r="AD6915" s="2"/>
      <c r="AE6915" t="s">
        <v>137</v>
      </c>
      <c r="AF6915" t="s">
        <v>137</v>
      </c>
      <c r="AG6915" t="s">
        <v>137</v>
      </c>
      <c r="AH6915" t="s">
        <v>137</v>
      </c>
      <c r="AI6915" t="s">
        <v>137</v>
      </c>
      <c r="AJ6915" t="s">
        <v>137</v>
      </c>
      <c r="AK6915" t="s">
        <v>137</v>
      </c>
      <c r="AL6915" s="2"/>
      <c r="AM6915" t="s">
        <v>137</v>
      </c>
      <c r="AN6915" t="s">
        <v>137</v>
      </c>
      <c r="AO6915" t="s">
        <v>137</v>
      </c>
      <c r="AP6915" t="s">
        <v>137</v>
      </c>
      <c r="AQ6915" t="s">
        <v>137</v>
      </c>
      <c r="AR6915" t="s">
        <v>137</v>
      </c>
      <c r="AS6915" t="s">
        <v>137</v>
      </c>
      <c r="AT6915" t="s">
        <v>137</v>
      </c>
      <c r="AU6915" t="s">
        <v>137</v>
      </c>
      <c r="AV6915" t="s">
        <v>137</v>
      </c>
      <c r="AW6915" t="s">
        <v>137</v>
      </c>
      <c r="AX6915" t="s">
        <v>137</v>
      </c>
      <c r="AY6915" t="s">
        <v>137</v>
      </c>
      <c r="AZ6915" t="s">
        <v>137</v>
      </c>
      <c r="BA6915" t="s">
        <v>137</v>
      </c>
      <c r="BB6915" t="s">
        <v>137</v>
      </c>
      <c r="BC6915" t="s">
        <v>137</v>
      </c>
      <c r="BD6915" t="s">
        <v>137</v>
      </c>
      <c r="BE6915" t="s">
        <v>137</v>
      </c>
      <c r="BF6915" t="s">
        <v>137</v>
      </c>
      <c r="BG6915" t="s">
        <v>137</v>
      </c>
      <c r="BH6915" t="s">
        <v>137</v>
      </c>
      <c r="BI6915" t="s">
        <v>137</v>
      </c>
      <c r="BJ6915" t="s">
        <v>137</v>
      </c>
      <c r="BK6915" t="s">
        <v>137</v>
      </c>
      <c r="BL6915" t="s">
        <v>137</v>
      </c>
      <c r="BM6915" t="s">
        <v>137</v>
      </c>
      <c r="BN6915" t="s">
        <v>137</v>
      </c>
      <c r="BO6915" t="s">
        <v>137</v>
      </c>
      <c r="BP6915" t="s">
        <v>137</v>
      </c>
      <c r="BQ6915" t="s">
        <v>137</v>
      </c>
      <c r="BR6915" t="s">
        <v>137</v>
      </c>
      <c r="BS6915" t="s">
        <v>137</v>
      </c>
      <c r="BT6915" t="s">
        <v>137</v>
      </c>
      <c r="BU6915" t="s">
        <v>137</v>
      </c>
      <c r="BW6915" t="s">
        <v>137</v>
      </c>
      <c r="BX6915" t="s">
        <v>137</v>
      </c>
      <c r="BY6915" t="s">
        <v>137</v>
      </c>
      <c r="BZ6915" t="s">
        <v>137</v>
      </c>
      <c r="CA6915" t="s">
        <v>137</v>
      </c>
      <c r="CB6915" t="s">
        <v>137</v>
      </c>
      <c r="CC6915" t="s">
        <v>137</v>
      </c>
      <c r="CD6915" t="s">
        <v>137</v>
      </c>
      <c r="CE6915" t="s">
        <v>137</v>
      </c>
      <c r="CF6915" t="s">
        <v>137</v>
      </c>
      <c r="CG6915" t="s">
        <v>137</v>
      </c>
      <c r="CH6915" t="s">
        <v>137</v>
      </c>
      <c r="CI6915" t="s">
        <v>137</v>
      </c>
      <c r="CJ6915" t="s">
        <v>137</v>
      </c>
      <c r="CK6915" t="s">
        <v>137</v>
      </c>
      <c r="CL6915" t="s">
        <v>137</v>
      </c>
      <c r="CM6915" t="s">
        <v>137</v>
      </c>
      <c r="CN6915" t="s">
        <v>137</v>
      </c>
      <c r="CO6915" t="s">
        <v>137</v>
      </c>
      <c r="CP6915" t="s">
        <v>137</v>
      </c>
      <c r="CQ6915" s="1">
        <v>45303.411805555559</v>
      </c>
      <c r="CR6915" s="1">
        <v>45303.411805555559</v>
      </c>
      <c r="CS6915" s="1"/>
      <c r="CT6915" t="s">
        <v>539</v>
      </c>
      <c r="CU6915" t="s">
        <v>24287</v>
      </c>
      <c r="CV6915" t="s">
        <v>43173</v>
      </c>
      <c r="CW6915" t="s">
        <v>43174</v>
      </c>
      <c r="CX6915" s="3"/>
      <c r="CY6915" s="3"/>
      <c r="CZ6915">
        <v>2</v>
      </c>
      <c r="DA6915" t="s">
        <v>137</v>
      </c>
      <c r="DB6915" t="s">
        <v>137</v>
      </c>
      <c r="DC6915" t="s">
        <v>137</v>
      </c>
      <c r="DD6915" t="s">
        <v>137</v>
      </c>
      <c r="DE6915" t="s">
        <v>137</v>
      </c>
      <c r="DF6915" t="s">
        <v>43175</v>
      </c>
      <c r="DG6915" t="s">
        <v>137</v>
      </c>
      <c r="DH6915" t="s">
        <v>137</v>
      </c>
      <c r="DI6915" t="s">
        <v>137</v>
      </c>
      <c r="DJ6915" t="s">
        <v>137</v>
      </c>
      <c r="DK6915">
        <v>0</v>
      </c>
      <c r="DL6915" t="s">
        <v>209</v>
      </c>
      <c r="DM6915" t="s">
        <v>43176</v>
      </c>
      <c r="DN6915" t="s">
        <v>137</v>
      </c>
      <c r="DO6915" s="1">
        <v>45303.411805555559</v>
      </c>
      <c r="DP6915" s="1"/>
      <c r="DQ6915" t="s">
        <v>708</v>
      </c>
      <c r="DR6915" t="s">
        <v>709</v>
      </c>
      <c r="DS6915" t="s">
        <v>710</v>
      </c>
      <c r="DT6915" t="s">
        <v>137</v>
      </c>
      <c r="DU6915" t="s">
        <v>137</v>
      </c>
      <c r="DV6915" t="s">
        <v>137</v>
      </c>
      <c r="DW6915" t="s">
        <v>137</v>
      </c>
      <c r="DX6915" t="s">
        <v>137</v>
      </c>
      <c r="DY6915" t="s">
        <v>137</v>
      </c>
      <c r="DZ6915" t="s">
        <v>168</v>
      </c>
      <c r="EA6915" t="b">
        <v>0</v>
      </c>
      <c r="EB6915" t="s">
        <v>137</v>
      </c>
    </row>
    <row r="6916" spans="1:132" x14ac:dyDescent="0.25">
      <c r="A6916">
        <v>125335238</v>
      </c>
      <c r="B6916">
        <v>5127</v>
      </c>
      <c r="C6916" t="s">
        <v>192</v>
      </c>
      <c r="D6916" t="s">
        <v>43177</v>
      </c>
      <c r="E6916" t="s">
        <v>134</v>
      </c>
      <c r="F6916" t="s">
        <v>162</v>
      </c>
      <c r="G6916" t="s">
        <v>163</v>
      </c>
      <c r="H6916" t="s">
        <v>1188</v>
      </c>
      <c r="I6916" t="s">
        <v>43178</v>
      </c>
      <c r="J6916" t="s">
        <v>523</v>
      </c>
      <c r="K6916" t="s">
        <v>524</v>
      </c>
      <c r="L6916" t="s">
        <v>525</v>
      </c>
      <c r="M6916" t="s">
        <v>137</v>
      </c>
      <c r="N6916" t="s">
        <v>39260</v>
      </c>
      <c r="O6916" t="s">
        <v>802</v>
      </c>
      <c r="P6916" s="1"/>
      <c r="Q6916" s="1">
        <v>45302.647916666669</v>
      </c>
      <c r="R6916" s="1">
        <v>45302.647916666669</v>
      </c>
      <c r="S6916" s="1">
        <v>45302.651388888888</v>
      </c>
      <c r="T6916" s="1">
        <v>45302.651388888888</v>
      </c>
      <c r="U6916" t="s">
        <v>41251</v>
      </c>
      <c r="V6916" t="s">
        <v>137</v>
      </c>
      <c r="W6916" t="s">
        <v>137</v>
      </c>
      <c r="X6916" t="s">
        <v>185</v>
      </c>
      <c r="Y6916" t="s">
        <v>199</v>
      </c>
      <c r="Z6916" t="s">
        <v>137</v>
      </c>
      <c r="AA6916" t="s">
        <v>137</v>
      </c>
      <c r="AB6916" t="s">
        <v>137</v>
      </c>
      <c r="AC6916" t="s">
        <v>137</v>
      </c>
      <c r="AD6916" s="2"/>
      <c r="AE6916" t="s">
        <v>137</v>
      </c>
      <c r="AF6916" t="s">
        <v>137</v>
      </c>
      <c r="AG6916" t="s">
        <v>137</v>
      </c>
      <c r="AH6916" t="s">
        <v>137</v>
      </c>
      <c r="AI6916" t="s">
        <v>137</v>
      </c>
      <c r="AJ6916" t="s">
        <v>137</v>
      </c>
      <c r="AK6916" t="s">
        <v>137</v>
      </c>
      <c r="AL6916" s="2"/>
      <c r="AM6916" t="s">
        <v>137</v>
      </c>
      <c r="AN6916" t="s">
        <v>137</v>
      </c>
      <c r="AO6916" t="s">
        <v>137</v>
      </c>
      <c r="AP6916" t="s">
        <v>137</v>
      </c>
      <c r="AQ6916" t="s">
        <v>137</v>
      </c>
      <c r="AR6916" t="s">
        <v>137</v>
      </c>
      <c r="AS6916" t="s">
        <v>137</v>
      </c>
      <c r="AT6916" t="s">
        <v>137</v>
      </c>
      <c r="AU6916" t="s">
        <v>137</v>
      </c>
      <c r="AV6916" t="s">
        <v>137</v>
      </c>
      <c r="AW6916" t="s">
        <v>137</v>
      </c>
      <c r="AX6916" t="s">
        <v>137</v>
      </c>
      <c r="AY6916" t="s">
        <v>137</v>
      </c>
      <c r="AZ6916" t="s">
        <v>137</v>
      </c>
      <c r="BA6916" t="s">
        <v>137</v>
      </c>
      <c r="BB6916" t="s">
        <v>137</v>
      </c>
      <c r="BC6916" t="s">
        <v>137</v>
      </c>
      <c r="BD6916" t="s">
        <v>137</v>
      </c>
      <c r="BE6916" t="s">
        <v>137</v>
      </c>
      <c r="BF6916" t="s">
        <v>137</v>
      </c>
      <c r="BG6916" t="s">
        <v>137</v>
      </c>
      <c r="BH6916" t="s">
        <v>137</v>
      </c>
      <c r="BI6916" t="s">
        <v>137</v>
      </c>
      <c r="BJ6916" t="s">
        <v>137</v>
      </c>
      <c r="BK6916" t="s">
        <v>137</v>
      </c>
      <c r="BL6916" t="s">
        <v>137</v>
      </c>
      <c r="BM6916" t="s">
        <v>137</v>
      </c>
      <c r="BN6916" t="s">
        <v>137</v>
      </c>
      <c r="BO6916" t="s">
        <v>137</v>
      </c>
      <c r="BP6916" t="s">
        <v>137</v>
      </c>
      <c r="BQ6916" t="s">
        <v>137</v>
      </c>
      <c r="BR6916" t="s">
        <v>137</v>
      </c>
      <c r="BS6916" t="s">
        <v>137</v>
      </c>
      <c r="BT6916" t="s">
        <v>137</v>
      </c>
      <c r="BU6916" t="s">
        <v>137</v>
      </c>
      <c r="BW6916" t="s">
        <v>137</v>
      </c>
      <c r="BX6916" t="s">
        <v>137</v>
      </c>
      <c r="BY6916" t="s">
        <v>137</v>
      </c>
      <c r="BZ6916" t="s">
        <v>137</v>
      </c>
      <c r="CA6916" t="s">
        <v>137</v>
      </c>
      <c r="CB6916" t="s">
        <v>137</v>
      </c>
      <c r="CC6916" t="s">
        <v>137</v>
      </c>
      <c r="CD6916" t="s">
        <v>137</v>
      </c>
      <c r="CE6916" t="s">
        <v>137</v>
      </c>
      <c r="CF6916" t="s">
        <v>137</v>
      </c>
      <c r="CG6916" t="s">
        <v>137</v>
      </c>
      <c r="CH6916" t="s">
        <v>137</v>
      </c>
      <c r="CI6916" t="s">
        <v>137</v>
      </c>
      <c r="CJ6916" t="s">
        <v>137</v>
      </c>
      <c r="CK6916" t="s">
        <v>137</v>
      </c>
      <c r="CL6916" t="s">
        <v>137</v>
      </c>
      <c r="CM6916" t="s">
        <v>137</v>
      </c>
      <c r="CN6916" t="s">
        <v>137</v>
      </c>
      <c r="CO6916" t="s">
        <v>137</v>
      </c>
      <c r="CP6916" t="s">
        <v>137</v>
      </c>
      <c r="CQ6916" s="1">
        <v>45302.651388888888</v>
      </c>
      <c r="CR6916" s="1">
        <v>45302.651388888888</v>
      </c>
      <c r="CS6916" s="1"/>
      <c r="CT6916" t="s">
        <v>137</v>
      </c>
      <c r="CU6916" t="s">
        <v>137</v>
      </c>
      <c r="CV6916" t="s">
        <v>37534</v>
      </c>
      <c r="CW6916" t="s">
        <v>37534</v>
      </c>
      <c r="CX6916" s="3"/>
      <c r="CY6916" s="3"/>
      <c r="CZ6916">
        <v>1</v>
      </c>
      <c r="DA6916" t="s">
        <v>137</v>
      </c>
      <c r="DB6916" t="s">
        <v>137</v>
      </c>
      <c r="DC6916" t="s">
        <v>137</v>
      </c>
      <c r="DD6916" t="s">
        <v>137</v>
      </c>
      <c r="DE6916" t="s">
        <v>137</v>
      </c>
      <c r="DF6916" t="s">
        <v>137</v>
      </c>
      <c r="DG6916" t="s">
        <v>137</v>
      </c>
      <c r="DH6916" t="s">
        <v>137</v>
      </c>
      <c r="DI6916" t="s">
        <v>137</v>
      </c>
      <c r="DJ6916" t="s">
        <v>137</v>
      </c>
      <c r="DK6916">
        <v>0</v>
      </c>
      <c r="DL6916" t="s">
        <v>209</v>
      </c>
      <c r="DM6916" t="s">
        <v>137</v>
      </c>
      <c r="DN6916" t="s">
        <v>137</v>
      </c>
      <c r="DO6916" s="1">
        <v>45302.651388888888</v>
      </c>
      <c r="DP6916" s="1"/>
      <c r="DQ6916" t="s">
        <v>523</v>
      </c>
      <c r="DR6916" t="s">
        <v>524</v>
      </c>
      <c r="DS6916" t="s">
        <v>525</v>
      </c>
      <c r="DT6916" t="s">
        <v>137</v>
      </c>
      <c r="DU6916" t="s">
        <v>137</v>
      </c>
      <c r="DV6916" t="s">
        <v>137</v>
      </c>
      <c r="DW6916" t="s">
        <v>137</v>
      </c>
      <c r="DX6916" t="s">
        <v>137</v>
      </c>
      <c r="DY6916" t="s">
        <v>137</v>
      </c>
      <c r="DZ6916" t="s">
        <v>168</v>
      </c>
      <c r="EA6916" t="b">
        <v>0</v>
      </c>
      <c r="EB6916" t="s">
        <v>137</v>
      </c>
    </row>
    <row r="6917" spans="1:132" x14ac:dyDescent="0.25">
      <c r="A6917">
        <v>125333625</v>
      </c>
      <c r="B6917">
        <v>5126</v>
      </c>
      <c r="C6917" t="s">
        <v>192</v>
      </c>
      <c r="D6917" t="s">
        <v>43179</v>
      </c>
      <c r="E6917" t="s">
        <v>134</v>
      </c>
      <c r="F6917" t="s">
        <v>532</v>
      </c>
      <c r="G6917" t="s">
        <v>137</v>
      </c>
      <c r="H6917" t="s">
        <v>137</v>
      </c>
      <c r="I6917" t="s">
        <v>43180</v>
      </c>
      <c r="J6917" t="s">
        <v>150</v>
      </c>
      <c r="K6917" t="s">
        <v>151</v>
      </c>
      <c r="L6917" t="s">
        <v>152</v>
      </c>
      <c r="M6917" t="s">
        <v>137</v>
      </c>
      <c r="N6917" t="s">
        <v>1144</v>
      </c>
      <c r="O6917" t="s">
        <v>303</v>
      </c>
      <c r="P6917" s="1"/>
      <c r="Q6917" s="1">
        <v>45302.636805555558</v>
      </c>
      <c r="R6917" s="1">
        <v>45302.636805555558</v>
      </c>
      <c r="S6917" s="1">
        <v>45302.637499999997</v>
      </c>
      <c r="T6917" s="1">
        <v>45302.637499999997</v>
      </c>
      <c r="U6917" t="s">
        <v>24539</v>
      </c>
      <c r="V6917" t="s">
        <v>137</v>
      </c>
      <c r="W6917" t="s">
        <v>137</v>
      </c>
      <c r="X6917" t="s">
        <v>155</v>
      </c>
      <c r="Y6917" t="s">
        <v>137</v>
      </c>
      <c r="Z6917" t="s">
        <v>137</v>
      </c>
      <c r="AA6917" t="s">
        <v>137</v>
      </c>
      <c r="AB6917" t="s">
        <v>137</v>
      </c>
      <c r="AC6917" t="s">
        <v>137</v>
      </c>
      <c r="AD6917" s="2"/>
      <c r="AE6917" t="s">
        <v>137</v>
      </c>
      <c r="AF6917" t="s">
        <v>137</v>
      </c>
      <c r="AG6917" t="s">
        <v>137</v>
      </c>
      <c r="AH6917" t="s">
        <v>137</v>
      </c>
      <c r="AI6917" t="s">
        <v>137</v>
      </c>
      <c r="AJ6917" t="s">
        <v>137</v>
      </c>
      <c r="AK6917" t="s">
        <v>137</v>
      </c>
      <c r="AL6917" s="2"/>
      <c r="AM6917" t="s">
        <v>137</v>
      </c>
      <c r="AN6917" t="s">
        <v>137</v>
      </c>
      <c r="AO6917" t="s">
        <v>137</v>
      </c>
      <c r="AP6917" t="s">
        <v>137</v>
      </c>
      <c r="AQ6917" t="s">
        <v>137</v>
      </c>
      <c r="AR6917" t="s">
        <v>137</v>
      </c>
      <c r="AS6917" t="s">
        <v>137</v>
      </c>
      <c r="AT6917" t="s">
        <v>137</v>
      </c>
      <c r="AU6917" t="s">
        <v>137</v>
      </c>
      <c r="AV6917" t="s">
        <v>137</v>
      </c>
      <c r="AW6917" t="s">
        <v>137</v>
      </c>
      <c r="AX6917" t="s">
        <v>137</v>
      </c>
      <c r="AY6917" t="s">
        <v>137</v>
      </c>
      <c r="AZ6917" t="s">
        <v>137</v>
      </c>
      <c r="BA6917" t="s">
        <v>137</v>
      </c>
      <c r="BB6917" t="s">
        <v>137</v>
      </c>
      <c r="BC6917" t="s">
        <v>137</v>
      </c>
      <c r="BD6917" t="s">
        <v>137</v>
      </c>
      <c r="BE6917" t="s">
        <v>137</v>
      </c>
      <c r="BF6917" t="s">
        <v>137</v>
      </c>
      <c r="BG6917" t="s">
        <v>137</v>
      </c>
      <c r="BH6917" t="s">
        <v>137</v>
      </c>
      <c r="BI6917" t="s">
        <v>137</v>
      </c>
      <c r="BJ6917" t="s">
        <v>137</v>
      </c>
      <c r="BK6917" t="s">
        <v>137</v>
      </c>
      <c r="BL6917" t="s">
        <v>137</v>
      </c>
      <c r="BM6917" t="s">
        <v>137</v>
      </c>
      <c r="BN6917" t="s">
        <v>137</v>
      </c>
      <c r="BO6917" t="s">
        <v>137</v>
      </c>
      <c r="BP6917" t="s">
        <v>137</v>
      </c>
      <c r="BQ6917" t="s">
        <v>137</v>
      </c>
      <c r="BR6917" t="s">
        <v>137</v>
      </c>
      <c r="BS6917" t="s">
        <v>137</v>
      </c>
      <c r="BT6917" t="s">
        <v>137</v>
      </c>
      <c r="BU6917" t="s">
        <v>137</v>
      </c>
      <c r="BW6917" t="s">
        <v>137</v>
      </c>
      <c r="BX6917" t="s">
        <v>137</v>
      </c>
      <c r="BY6917" t="s">
        <v>137</v>
      </c>
      <c r="BZ6917" t="s">
        <v>137</v>
      </c>
      <c r="CA6917" t="s">
        <v>137</v>
      </c>
      <c r="CB6917" t="s">
        <v>137</v>
      </c>
      <c r="CC6917" t="s">
        <v>137</v>
      </c>
      <c r="CD6917" t="s">
        <v>137</v>
      </c>
      <c r="CE6917" t="s">
        <v>137</v>
      </c>
      <c r="CF6917" t="s">
        <v>137</v>
      </c>
      <c r="CG6917" t="s">
        <v>137</v>
      </c>
      <c r="CH6917" t="s">
        <v>137</v>
      </c>
      <c r="CI6917" t="s">
        <v>137</v>
      </c>
      <c r="CJ6917" t="s">
        <v>137</v>
      </c>
      <c r="CK6917" t="s">
        <v>137</v>
      </c>
      <c r="CL6917" t="s">
        <v>137</v>
      </c>
      <c r="CM6917" t="s">
        <v>137</v>
      </c>
      <c r="CN6917" t="s">
        <v>137</v>
      </c>
      <c r="CO6917" t="s">
        <v>137</v>
      </c>
      <c r="CP6917" t="s">
        <v>137</v>
      </c>
      <c r="CQ6917" s="1">
        <v>45302.637499999997</v>
      </c>
      <c r="CR6917" s="1">
        <v>45302.637499999997</v>
      </c>
      <c r="CS6917" s="1"/>
      <c r="CT6917" t="s">
        <v>9821</v>
      </c>
      <c r="CU6917" t="s">
        <v>9821</v>
      </c>
      <c r="CV6917" t="s">
        <v>1232</v>
      </c>
      <c r="CW6917" t="s">
        <v>1232</v>
      </c>
      <c r="CX6917" s="3"/>
      <c r="CY6917" s="3"/>
      <c r="DA6917" t="s">
        <v>137</v>
      </c>
      <c r="DB6917" t="s">
        <v>137</v>
      </c>
      <c r="DC6917" t="s">
        <v>137</v>
      </c>
      <c r="DD6917" t="s">
        <v>137</v>
      </c>
      <c r="DE6917" t="s">
        <v>137</v>
      </c>
      <c r="DF6917" t="s">
        <v>43181</v>
      </c>
      <c r="DG6917" t="s">
        <v>137</v>
      </c>
      <c r="DH6917" t="s">
        <v>137</v>
      </c>
      <c r="DI6917" t="s">
        <v>137</v>
      </c>
      <c r="DJ6917" t="s">
        <v>137</v>
      </c>
      <c r="DK6917">
        <v>0</v>
      </c>
      <c r="DL6917" t="s">
        <v>209</v>
      </c>
      <c r="DM6917" t="s">
        <v>137</v>
      </c>
      <c r="DN6917" t="s">
        <v>137</v>
      </c>
      <c r="DO6917" s="1">
        <v>45302.637499999997</v>
      </c>
      <c r="DP6917" s="1"/>
      <c r="DQ6917" t="s">
        <v>150</v>
      </c>
      <c r="DR6917" t="s">
        <v>151</v>
      </c>
      <c r="DS6917" t="s">
        <v>152</v>
      </c>
      <c r="DT6917" t="s">
        <v>137</v>
      </c>
      <c r="DU6917" t="s">
        <v>137</v>
      </c>
      <c r="DV6917" t="s">
        <v>137</v>
      </c>
      <c r="DW6917" t="s">
        <v>137</v>
      </c>
      <c r="DX6917" t="s">
        <v>137</v>
      </c>
      <c r="DY6917" t="s">
        <v>137</v>
      </c>
      <c r="DZ6917" t="s">
        <v>168</v>
      </c>
      <c r="EA6917" t="b">
        <v>0</v>
      </c>
      <c r="EB6917" t="s">
        <v>137</v>
      </c>
    </row>
    <row r="6918" spans="1:132" x14ac:dyDescent="0.25">
      <c r="A6918">
        <v>125332496</v>
      </c>
      <c r="B6918">
        <v>5125</v>
      </c>
      <c r="C6918" t="s">
        <v>192</v>
      </c>
      <c r="D6918" t="s">
        <v>601</v>
      </c>
      <c r="E6918" t="s">
        <v>134</v>
      </c>
      <c r="F6918" t="s">
        <v>135</v>
      </c>
      <c r="G6918" t="s">
        <v>602</v>
      </c>
      <c r="H6918" t="s">
        <v>601</v>
      </c>
      <c r="I6918" t="s">
        <v>603</v>
      </c>
      <c r="J6918" t="s">
        <v>32127</v>
      </c>
      <c r="K6918" t="s">
        <v>32128</v>
      </c>
      <c r="L6918" t="s">
        <v>32129</v>
      </c>
      <c r="M6918" t="s">
        <v>137</v>
      </c>
      <c r="N6918" t="s">
        <v>43182</v>
      </c>
      <c r="O6918" t="s">
        <v>43182</v>
      </c>
      <c r="P6918" s="1">
        <v>45310</v>
      </c>
      <c r="Q6918" s="1">
        <v>45302.629861111112</v>
      </c>
      <c r="R6918" s="1">
        <v>45302.629861111112</v>
      </c>
      <c r="S6918" s="1">
        <v>45303.298611111109</v>
      </c>
      <c r="T6918" s="1">
        <v>45303.298611111109</v>
      </c>
      <c r="U6918" t="s">
        <v>1301</v>
      </c>
      <c r="V6918" t="s">
        <v>137</v>
      </c>
      <c r="W6918" t="s">
        <v>137</v>
      </c>
      <c r="X6918" t="s">
        <v>369</v>
      </c>
      <c r="Y6918" t="s">
        <v>199</v>
      </c>
      <c r="Z6918" t="s">
        <v>137</v>
      </c>
      <c r="AA6918" t="s">
        <v>137</v>
      </c>
      <c r="AB6918" t="s">
        <v>137</v>
      </c>
      <c r="AC6918" t="s">
        <v>137</v>
      </c>
      <c r="AD6918" s="2"/>
      <c r="AE6918" t="s">
        <v>137</v>
      </c>
      <c r="AF6918" t="s">
        <v>137</v>
      </c>
      <c r="AG6918" t="s">
        <v>137</v>
      </c>
      <c r="AH6918" t="s">
        <v>137</v>
      </c>
      <c r="AI6918" t="s">
        <v>137</v>
      </c>
      <c r="AJ6918" t="s">
        <v>137</v>
      </c>
      <c r="AK6918" t="s">
        <v>137</v>
      </c>
      <c r="AL6918" s="2"/>
      <c r="AM6918" t="s">
        <v>137</v>
      </c>
      <c r="AN6918" t="s">
        <v>137</v>
      </c>
      <c r="AO6918" t="s">
        <v>137</v>
      </c>
      <c r="AP6918" t="s">
        <v>137</v>
      </c>
      <c r="AQ6918" t="s">
        <v>137</v>
      </c>
      <c r="AR6918" t="s">
        <v>137</v>
      </c>
      <c r="AS6918" t="s">
        <v>137</v>
      </c>
      <c r="AT6918" t="s">
        <v>137</v>
      </c>
      <c r="AU6918" t="s">
        <v>137</v>
      </c>
      <c r="AV6918" t="s">
        <v>137</v>
      </c>
      <c r="AW6918" t="s">
        <v>43183</v>
      </c>
      <c r="AX6918" t="s">
        <v>137</v>
      </c>
      <c r="AY6918" t="s">
        <v>137</v>
      </c>
      <c r="AZ6918" t="s">
        <v>137</v>
      </c>
      <c r="BA6918" t="s">
        <v>137</v>
      </c>
      <c r="BB6918" t="s">
        <v>137</v>
      </c>
      <c r="BC6918" t="s">
        <v>137</v>
      </c>
      <c r="BD6918" t="s">
        <v>137</v>
      </c>
      <c r="BE6918" t="s">
        <v>137</v>
      </c>
      <c r="BF6918" t="s">
        <v>137</v>
      </c>
      <c r="BG6918" t="s">
        <v>137</v>
      </c>
      <c r="BH6918" t="s">
        <v>137</v>
      </c>
      <c r="BI6918" t="s">
        <v>137</v>
      </c>
      <c r="BJ6918" t="s">
        <v>137</v>
      </c>
      <c r="BK6918" t="s">
        <v>137</v>
      </c>
      <c r="BL6918" t="s">
        <v>137</v>
      </c>
      <c r="BM6918" t="s">
        <v>137</v>
      </c>
      <c r="BN6918" t="s">
        <v>137</v>
      </c>
      <c r="BO6918" t="s">
        <v>137</v>
      </c>
      <c r="BP6918" t="s">
        <v>43184</v>
      </c>
      <c r="BQ6918" t="s">
        <v>137</v>
      </c>
      <c r="BR6918" t="s">
        <v>137</v>
      </c>
      <c r="BS6918" t="s">
        <v>137</v>
      </c>
      <c r="BT6918" t="s">
        <v>137</v>
      </c>
      <c r="BU6918" t="s">
        <v>137</v>
      </c>
      <c r="BW6918" t="s">
        <v>137</v>
      </c>
      <c r="BX6918" t="s">
        <v>137</v>
      </c>
      <c r="BY6918" t="s">
        <v>137</v>
      </c>
      <c r="BZ6918" t="s">
        <v>137</v>
      </c>
      <c r="CA6918" t="s">
        <v>137</v>
      </c>
      <c r="CB6918" t="s">
        <v>137</v>
      </c>
      <c r="CC6918" t="s">
        <v>137</v>
      </c>
      <c r="CD6918" t="s">
        <v>137</v>
      </c>
      <c r="CE6918" t="s">
        <v>137</v>
      </c>
      <c r="CF6918" t="s">
        <v>137</v>
      </c>
      <c r="CG6918" t="s">
        <v>137</v>
      </c>
      <c r="CH6918" t="s">
        <v>137</v>
      </c>
      <c r="CI6918" t="s">
        <v>137</v>
      </c>
      <c r="CJ6918" t="s">
        <v>137</v>
      </c>
      <c r="CK6918" t="s">
        <v>137</v>
      </c>
      <c r="CL6918" t="s">
        <v>137</v>
      </c>
      <c r="CM6918" t="s">
        <v>137</v>
      </c>
      <c r="CN6918" t="s">
        <v>137</v>
      </c>
      <c r="CO6918" t="s">
        <v>137</v>
      </c>
      <c r="CP6918" t="s">
        <v>137</v>
      </c>
      <c r="CQ6918" s="1">
        <v>45303.298611111109</v>
      </c>
      <c r="CR6918" s="1">
        <v>45303.298611111109</v>
      </c>
      <c r="CS6918" s="1"/>
      <c r="CT6918" t="s">
        <v>43185</v>
      </c>
      <c r="CU6918" t="s">
        <v>43185</v>
      </c>
      <c r="CV6918" t="s">
        <v>43186</v>
      </c>
      <c r="CW6918" t="s">
        <v>43187</v>
      </c>
      <c r="CX6918" s="3"/>
      <c r="CY6918" s="3"/>
      <c r="CZ6918">
        <v>1</v>
      </c>
      <c r="DA6918" t="s">
        <v>43188</v>
      </c>
      <c r="DB6918" t="s">
        <v>137</v>
      </c>
      <c r="DC6918" t="s">
        <v>137</v>
      </c>
      <c r="DD6918" t="s">
        <v>137</v>
      </c>
      <c r="DE6918" t="s">
        <v>137</v>
      </c>
      <c r="DF6918" t="s">
        <v>43189</v>
      </c>
      <c r="DG6918" t="s">
        <v>137</v>
      </c>
      <c r="DH6918" t="s">
        <v>137</v>
      </c>
      <c r="DI6918" t="s">
        <v>137</v>
      </c>
      <c r="DJ6918" t="s">
        <v>137</v>
      </c>
      <c r="DK6918">
        <v>0</v>
      </c>
      <c r="DL6918" t="s">
        <v>209</v>
      </c>
      <c r="DM6918" t="s">
        <v>137</v>
      </c>
      <c r="DN6918" t="s">
        <v>137</v>
      </c>
      <c r="DO6918" s="1">
        <v>45303.298611111109</v>
      </c>
      <c r="DP6918" s="1"/>
      <c r="DQ6918" t="s">
        <v>32127</v>
      </c>
      <c r="DR6918" t="s">
        <v>32128</v>
      </c>
      <c r="DS6918" t="s">
        <v>32129</v>
      </c>
      <c r="DT6918" t="s">
        <v>137</v>
      </c>
      <c r="DU6918" t="s">
        <v>137</v>
      </c>
      <c r="DV6918" t="s">
        <v>137</v>
      </c>
      <c r="DW6918" t="s">
        <v>137</v>
      </c>
      <c r="DX6918" t="s">
        <v>43190</v>
      </c>
      <c r="DY6918" t="s">
        <v>137</v>
      </c>
      <c r="DZ6918" t="s">
        <v>148</v>
      </c>
      <c r="EA6918" t="b">
        <v>0</v>
      </c>
      <c r="EB6918" t="s">
        <v>137</v>
      </c>
    </row>
    <row r="6919" spans="1:132" x14ac:dyDescent="0.25">
      <c r="A6919">
        <v>125331871</v>
      </c>
      <c r="B6919">
        <v>5124</v>
      </c>
      <c r="C6919" t="s">
        <v>192</v>
      </c>
      <c r="D6919" t="s">
        <v>43191</v>
      </c>
      <c r="E6919" t="s">
        <v>134</v>
      </c>
      <c r="F6919" t="s">
        <v>162</v>
      </c>
      <c r="G6919" t="s">
        <v>137</v>
      </c>
      <c r="H6919" t="s">
        <v>137</v>
      </c>
      <c r="I6919" t="s">
        <v>43192</v>
      </c>
      <c r="J6919" t="s">
        <v>32127</v>
      </c>
      <c r="K6919" t="s">
        <v>32128</v>
      </c>
      <c r="L6919" t="s">
        <v>32129</v>
      </c>
      <c r="M6919" t="s">
        <v>137</v>
      </c>
      <c r="N6919" t="s">
        <v>39698</v>
      </c>
      <c r="O6919" t="s">
        <v>303</v>
      </c>
      <c r="P6919" s="1"/>
      <c r="Q6919" s="1">
        <v>45302.625694444447</v>
      </c>
      <c r="R6919" s="1">
        <v>45302.625694444447</v>
      </c>
      <c r="S6919" s="1">
        <v>45302.654861111114</v>
      </c>
      <c r="T6919" s="1">
        <v>45302.654861111114</v>
      </c>
      <c r="U6919" t="s">
        <v>13034</v>
      </c>
      <c r="V6919" t="s">
        <v>137</v>
      </c>
      <c r="W6919" t="s">
        <v>137</v>
      </c>
      <c r="X6919" t="s">
        <v>144</v>
      </c>
      <c r="Y6919" t="s">
        <v>199</v>
      </c>
      <c r="Z6919" t="s">
        <v>137</v>
      </c>
      <c r="AA6919" t="s">
        <v>137</v>
      </c>
      <c r="AB6919" t="s">
        <v>137</v>
      </c>
      <c r="AC6919" t="s">
        <v>137</v>
      </c>
      <c r="AD6919" s="2"/>
      <c r="AE6919" t="s">
        <v>137</v>
      </c>
      <c r="AF6919" t="s">
        <v>137</v>
      </c>
      <c r="AG6919" t="s">
        <v>137</v>
      </c>
      <c r="AH6919" t="s">
        <v>137</v>
      </c>
      <c r="AI6919" t="s">
        <v>137</v>
      </c>
      <c r="AJ6919" t="s">
        <v>137</v>
      </c>
      <c r="AK6919" t="s">
        <v>137</v>
      </c>
      <c r="AL6919" s="2"/>
      <c r="AM6919" t="s">
        <v>137</v>
      </c>
      <c r="AN6919" t="s">
        <v>137</v>
      </c>
      <c r="AO6919" t="s">
        <v>137</v>
      </c>
      <c r="AP6919" t="s">
        <v>137</v>
      </c>
      <c r="AQ6919" t="s">
        <v>137</v>
      </c>
      <c r="AR6919" t="s">
        <v>137</v>
      </c>
      <c r="AS6919" t="s">
        <v>137</v>
      </c>
      <c r="AT6919" t="s">
        <v>137</v>
      </c>
      <c r="AU6919" t="s">
        <v>137</v>
      </c>
      <c r="AV6919" t="s">
        <v>137</v>
      </c>
      <c r="AW6919" t="s">
        <v>137</v>
      </c>
      <c r="AX6919" t="s">
        <v>137</v>
      </c>
      <c r="AY6919" t="s">
        <v>137</v>
      </c>
      <c r="AZ6919" t="s">
        <v>137</v>
      </c>
      <c r="BA6919" t="s">
        <v>137</v>
      </c>
      <c r="BB6919" t="s">
        <v>137</v>
      </c>
      <c r="BC6919" t="s">
        <v>137</v>
      </c>
      <c r="BD6919" t="s">
        <v>137</v>
      </c>
      <c r="BE6919" t="s">
        <v>137</v>
      </c>
      <c r="BF6919" t="s">
        <v>137</v>
      </c>
      <c r="BG6919" t="s">
        <v>137</v>
      </c>
      <c r="BH6919" t="s">
        <v>137</v>
      </c>
      <c r="BI6919" t="s">
        <v>137</v>
      </c>
      <c r="BJ6919" t="s">
        <v>137</v>
      </c>
      <c r="BK6919" t="s">
        <v>137</v>
      </c>
      <c r="BL6919" t="s">
        <v>137</v>
      </c>
      <c r="BM6919" t="s">
        <v>137</v>
      </c>
      <c r="BN6919" t="s">
        <v>137</v>
      </c>
      <c r="BO6919" t="s">
        <v>137</v>
      </c>
      <c r="BP6919" t="s">
        <v>137</v>
      </c>
      <c r="BQ6919" t="s">
        <v>137</v>
      </c>
      <c r="BR6919" t="s">
        <v>137</v>
      </c>
      <c r="BS6919" t="s">
        <v>137</v>
      </c>
      <c r="BT6919" t="s">
        <v>137</v>
      </c>
      <c r="BU6919" t="s">
        <v>137</v>
      </c>
      <c r="BW6919" t="s">
        <v>137</v>
      </c>
      <c r="BX6919" t="s">
        <v>137</v>
      </c>
      <c r="BY6919" t="s">
        <v>137</v>
      </c>
      <c r="BZ6919" t="s">
        <v>137</v>
      </c>
      <c r="CA6919" t="s">
        <v>137</v>
      </c>
      <c r="CB6919" t="s">
        <v>137</v>
      </c>
      <c r="CC6919" t="s">
        <v>137</v>
      </c>
      <c r="CD6919" t="s">
        <v>137</v>
      </c>
      <c r="CE6919" t="s">
        <v>137</v>
      </c>
      <c r="CF6919" t="s">
        <v>137</v>
      </c>
      <c r="CG6919" t="s">
        <v>137</v>
      </c>
      <c r="CH6919" t="s">
        <v>137</v>
      </c>
      <c r="CI6919" t="s">
        <v>137</v>
      </c>
      <c r="CJ6919" t="s">
        <v>137</v>
      </c>
      <c r="CK6919" t="s">
        <v>137</v>
      </c>
      <c r="CL6919" t="s">
        <v>137</v>
      </c>
      <c r="CM6919" t="s">
        <v>137</v>
      </c>
      <c r="CN6919" t="s">
        <v>137</v>
      </c>
      <c r="CO6919" t="s">
        <v>137</v>
      </c>
      <c r="CP6919" t="s">
        <v>137</v>
      </c>
      <c r="CQ6919" s="1">
        <v>45302.654861111114</v>
      </c>
      <c r="CR6919" s="1">
        <v>45302.654861111114</v>
      </c>
      <c r="CS6919" s="1"/>
      <c r="CT6919" t="s">
        <v>28563</v>
      </c>
      <c r="CU6919" t="s">
        <v>28563</v>
      </c>
      <c r="CV6919" t="s">
        <v>43193</v>
      </c>
      <c r="CW6919" t="s">
        <v>43193</v>
      </c>
      <c r="CX6919" s="3"/>
      <c r="CY6919" s="3"/>
      <c r="CZ6919">
        <v>1</v>
      </c>
      <c r="DA6919" t="s">
        <v>137</v>
      </c>
      <c r="DB6919" t="s">
        <v>137</v>
      </c>
      <c r="DC6919" t="s">
        <v>137</v>
      </c>
      <c r="DD6919" t="s">
        <v>137</v>
      </c>
      <c r="DE6919" t="s">
        <v>137</v>
      </c>
      <c r="DF6919" t="s">
        <v>43194</v>
      </c>
      <c r="DG6919" t="s">
        <v>137</v>
      </c>
      <c r="DH6919" t="s">
        <v>137</v>
      </c>
      <c r="DI6919" t="s">
        <v>137</v>
      </c>
      <c r="DJ6919" t="s">
        <v>137</v>
      </c>
      <c r="DK6919">
        <v>0</v>
      </c>
      <c r="DL6919" t="s">
        <v>209</v>
      </c>
      <c r="DM6919" t="s">
        <v>137</v>
      </c>
      <c r="DN6919" t="s">
        <v>137</v>
      </c>
      <c r="DO6919" s="1">
        <v>45302.654861111114</v>
      </c>
      <c r="DP6919" s="1"/>
      <c r="DQ6919" t="s">
        <v>1709</v>
      </c>
      <c r="DR6919" t="s">
        <v>1710</v>
      </c>
      <c r="DS6919" t="s">
        <v>1711</v>
      </c>
      <c r="DT6919" t="s">
        <v>137</v>
      </c>
      <c r="DU6919" t="s">
        <v>137</v>
      </c>
      <c r="DV6919" t="s">
        <v>137</v>
      </c>
      <c r="DW6919" t="s">
        <v>137</v>
      </c>
      <c r="DX6919" t="s">
        <v>137</v>
      </c>
      <c r="DY6919" t="s">
        <v>137</v>
      </c>
      <c r="DZ6919" t="s">
        <v>168</v>
      </c>
      <c r="EA6919" t="b">
        <v>0</v>
      </c>
      <c r="EB6919" t="s">
        <v>137</v>
      </c>
    </row>
    <row r="6920" spans="1:132" x14ac:dyDescent="0.25">
      <c r="A6920">
        <v>125322539</v>
      </c>
      <c r="B6920">
        <v>5123</v>
      </c>
      <c r="C6920" t="s">
        <v>192</v>
      </c>
      <c r="D6920" t="s">
        <v>43195</v>
      </c>
      <c r="E6920" t="s">
        <v>134</v>
      </c>
      <c r="F6920" t="s">
        <v>162</v>
      </c>
      <c r="G6920" t="s">
        <v>137</v>
      </c>
      <c r="H6920" t="s">
        <v>137</v>
      </c>
      <c r="I6920" t="s">
        <v>43196</v>
      </c>
      <c r="J6920" t="s">
        <v>150</v>
      </c>
      <c r="K6920" t="s">
        <v>151</v>
      </c>
      <c r="L6920" t="s">
        <v>152</v>
      </c>
      <c r="M6920" t="s">
        <v>137</v>
      </c>
      <c r="N6920" t="s">
        <v>4746</v>
      </c>
      <c r="O6920" t="s">
        <v>303</v>
      </c>
      <c r="P6920" s="1"/>
      <c r="Q6920" s="1">
        <v>45302.565972222219</v>
      </c>
      <c r="R6920" s="1">
        <v>45302.565972222219</v>
      </c>
      <c r="S6920" s="1">
        <v>45302.594444444447</v>
      </c>
      <c r="T6920" s="1">
        <v>45302.594444444447</v>
      </c>
      <c r="U6920" t="s">
        <v>13034</v>
      </c>
      <c r="V6920" t="s">
        <v>137</v>
      </c>
      <c r="W6920" t="s">
        <v>137</v>
      </c>
      <c r="X6920" t="s">
        <v>176</v>
      </c>
      <c r="Y6920" t="s">
        <v>199</v>
      </c>
      <c r="Z6920" t="s">
        <v>137</v>
      </c>
      <c r="AA6920" t="s">
        <v>137</v>
      </c>
      <c r="AB6920" t="s">
        <v>137</v>
      </c>
      <c r="AC6920" t="s">
        <v>137</v>
      </c>
      <c r="AD6920" s="2"/>
      <c r="AE6920" t="s">
        <v>137</v>
      </c>
      <c r="AF6920" t="s">
        <v>137</v>
      </c>
      <c r="AG6920" t="s">
        <v>137</v>
      </c>
      <c r="AH6920" t="s">
        <v>137</v>
      </c>
      <c r="AI6920" t="s">
        <v>137</v>
      </c>
      <c r="AJ6920" t="s">
        <v>137</v>
      </c>
      <c r="AK6920" t="s">
        <v>137</v>
      </c>
      <c r="AL6920" s="2"/>
      <c r="AM6920" t="s">
        <v>137</v>
      </c>
      <c r="AN6920" t="s">
        <v>137</v>
      </c>
      <c r="AO6920" t="s">
        <v>137</v>
      </c>
      <c r="AP6920" t="s">
        <v>137</v>
      </c>
      <c r="AQ6920" t="s">
        <v>137</v>
      </c>
      <c r="AR6920" t="s">
        <v>137</v>
      </c>
      <c r="AS6920" t="s">
        <v>137</v>
      </c>
      <c r="AT6920" t="s">
        <v>137</v>
      </c>
      <c r="AU6920" t="s">
        <v>137</v>
      </c>
      <c r="AV6920" t="s">
        <v>137</v>
      </c>
      <c r="AW6920" t="s">
        <v>137</v>
      </c>
      <c r="AX6920" t="s">
        <v>137</v>
      </c>
      <c r="AY6920" t="s">
        <v>137</v>
      </c>
      <c r="AZ6920" t="s">
        <v>137</v>
      </c>
      <c r="BA6920" t="s">
        <v>137</v>
      </c>
      <c r="BB6920" t="s">
        <v>137</v>
      </c>
      <c r="BC6920" t="s">
        <v>137</v>
      </c>
      <c r="BD6920" t="s">
        <v>137</v>
      </c>
      <c r="BE6920" t="s">
        <v>137</v>
      </c>
      <c r="BF6920" t="s">
        <v>137</v>
      </c>
      <c r="BG6920" t="s">
        <v>137</v>
      </c>
      <c r="BH6920" t="s">
        <v>137</v>
      </c>
      <c r="BI6920" t="s">
        <v>137</v>
      </c>
      <c r="BJ6920" t="s">
        <v>137</v>
      </c>
      <c r="BK6920" t="s">
        <v>137</v>
      </c>
      <c r="BL6920" t="s">
        <v>137</v>
      </c>
      <c r="BM6920" t="s">
        <v>137</v>
      </c>
      <c r="BN6920" t="s">
        <v>137</v>
      </c>
      <c r="BO6920" t="s">
        <v>137</v>
      </c>
      <c r="BP6920" t="s">
        <v>137</v>
      </c>
      <c r="BQ6920" t="s">
        <v>137</v>
      </c>
      <c r="BR6920" t="s">
        <v>137</v>
      </c>
      <c r="BS6920" t="s">
        <v>137</v>
      </c>
      <c r="BT6920" t="s">
        <v>137</v>
      </c>
      <c r="BU6920" t="s">
        <v>137</v>
      </c>
      <c r="BW6920" t="s">
        <v>137</v>
      </c>
      <c r="BX6920" t="s">
        <v>137</v>
      </c>
      <c r="BY6920" t="s">
        <v>137</v>
      </c>
      <c r="BZ6920" t="s">
        <v>137</v>
      </c>
      <c r="CA6920" t="s">
        <v>137</v>
      </c>
      <c r="CB6920" t="s">
        <v>137</v>
      </c>
      <c r="CC6920" t="s">
        <v>137</v>
      </c>
      <c r="CD6920" t="s">
        <v>137</v>
      </c>
      <c r="CE6920" t="s">
        <v>137</v>
      </c>
      <c r="CF6920" t="s">
        <v>137</v>
      </c>
      <c r="CG6920" t="s">
        <v>137</v>
      </c>
      <c r="CH6920" t="s">
        <v>137</v>
      </c>
      <c r="CI6920" t="s">
        <v>137</v>
      </c>
      <c r="CJ6920" t="s">
        <v>137</v>
      </c>
      <c r="CK6920" t="s">
        <v>137</v>
      </c>
      <c r="CL6920" t="s">
        <v>137</v>
      </c>
      <c r="CM6920" t="s">
        <v>137</v>
      </c>
      <c r="CN6920" t="s">
        <v>137</v>
      </c>
      <c r="CO6920" t="s">
        <v>137</v>
      </c>
      <c r="CP6920" t="s">
        <v>137</v>
      </c>
      <c r="CQ6920" s="1">
        <v>45302.594444444447</v>
      </c>
      <c r="CR6920" s="1">
        <v>45302.594444444447</v>
      </c>
      <c r="CS6920" s="1"/>
      <c r="CT6920" t="s">
        <v>26252</v>
      </c>
      <c r="CU6920" t="s">
        <v>26252</v>
      </c>
      <c r="CV6920" t="s">
        <v>43197</v>
      </c>
      <c r="CW6920" t="s">
        <v>43197</v>
      </c>
      <c r="CX6920" s="3"/>
      <c r="CY6920" s="3"/>
      <c r="CZ6920">
        <v>1</v>
      </c>
      <c r="DA6920" t="s">
        <v>137</v>
      </c>
      <c r="DB6920" t="s">
        <v>137</v>
      </c>
      <c r="DC6920" t="s">
        <v>137</v>
      </c>
      <c r="DD6920" t="s">
        <v>137</v>
      </c>
      <c r="DE6920" t="s">
        <v>137</v>
      </c>
      <c r="DF6920" t="s">
        <v>43198</v>
      </c>
      <c r="DG6920" t="s">
        <v>137</v>
      </c>
      <c r="DH6920" t="s">
        <v>137</v>
      </c>
      <c r="DI6920" t="s">
        <v>137</v>
      </c>
      <c r="DJ6920" t="s">
        <v>137</v>
      </c>
      <c r="DK6920">
        <v>0</v>
      </c>
      <c r="DL6920" t="s">
        <v>209</v>
      </c>
      <c r="DM6920" t="s">
        <v>137</v>
      </c>
      <c r="DN6920" t="s">
        <v>137</v>
      </c>
      <c r="DO6920" s="1">
        <v>45302.594444444447</v>
      </c>
      <c r="DP6920" s="1"/>
      <c r="DQ6920" t="s">
        <v>150</v>
      </c>
      <c r="DR6920" t="s">
        <v>151</v>
      </c>
      <c r="DS6920" t="s">
        <v>152</v>
      </c>
      <c r="DT6920" t="s">
        <v>137</v>
      </c>
      <c r="DU6920" t="s">
        <v>137</v>
      </c>
      <c r="DV6920" t="s">
        <v>137</v>
      </c>
      <c r="DW6920" t="s">
        <v>137</v>
      </c>
      <c r="DX6920" t="s">
        <v>137</v>
      </c>
      <c r="DY6920" t="s">
        <v>137</v>
      </c>
      <c r="DZ6920" t="s">
        <v>168</v>
      </c>
      <c r="EA6920" t="b">
        <v>0</v>
      </c>
      <c r="EB6920" t="s">
        <v>137</v>
      </c>
    </row>
    <row r="6921" spans="1:132" x14ac:dyDescent="0.25">
      <c r="A6921">
        <v>125318073</v>
      </c>
      <c r="B6921">
        <v>5122</v>
      </c>
      <c r="C6921" t="s">
        <v>192</v>
      </c>
      <c r="D6921" t="s">
        <v>43199</v>
      </c>
      <c r="E6921" t="s">
        <v>134</v>
      </c>
      <c r="F6921" t="s">
        <v>532</v>
      </c>
      <c r="G6921" t="s">
        <v>137</v>
      </c>
      <c r="H6921" t="s">
        <v>137</v>
      </c>
      <c r="I6921" t="s">
        <v>137</v>
      </c>
      <c r="J6921" t="s">
        <v>150</v>
      </c>
      <c r="K6921" t="s">
        <v>151</v>
      </c>
      <c r="L6921" t="s">
        <v>152</v>
      </c>
      <c r="M6921" t="s">
        <v>137</v>
      </c>
      <c r="N6921" t="s">
        <v>1600</v>
      </c>
      <c r="O6921" t="s">
        <v>303</v>
      </c>
      <c r="P6921" s="1"/>
      <c r="Q6921" s="1">
        <v>45302.540972222225</v>
      </c>
      <c r="R6921" s="1">
        <v>45302.540972222225</v>
      </c>
      <c r="S6921" s="1">
        <v>45302.543749999997</v>
      </c>
      <c r="T6921" s="1">
        <v>45302.543749999997</v>
      </c>
      <c r="U6921" t="s">
        <v>11148</v>
      </c>
      <c r="V6921" t="s">
        <v>137</v>
      </c>
      <c r="W6921" t="s">
        <v>137</v>
      </c>
      <c r="X6921" t="s">
        <v>144</v>
      </c>
      <c r="Y6921" t="s">
        <v>137</v>
      </c>
      <c r="Z6921" t="s">
        <v>137</v>
      </c>
      <c r="AA6921" t="s">
        <v>137</v>
      </c>
      <c r="AB6921" t="s">
        <v>137</v>
      </c>
      <c r="AC6921" t="s">
        <v>137</v>
      </c>
      <c r="AD6921" s="2"/>
      <c r="AE6921" t="s">
        <v>137</v>
      </c>
      <c r="AF6921" t="s">
        <v>137</v>
      </c>
      <c r="AG6921" t="s">
        <v>137</v>
      </c>
      <c r="AH6921" t="s">
        <v>137</v>
      </c>
      <c r="AI6921" t="s">
        <v>137</v>
      </c>
      <c r="AJ6921" t="s">
        <v>137</v>
      </c>
      <c r="AK6921" t="s">
        <v>137</v>
      </c>
      <c r="AL6921" s="2"/>
      <c r="AM6921" t="s">
        <v>137</v>
      </c>
      <c r="AN6921" t="s">
        <v>137</v>
      </c>
      <c r="AO6921" t="s">
        <v>137</v>
      </c>
      <c r="AP6921" t="s">
        <v>137</v>
      </c>
      <c r="AQ6921" t="s">
        <v>137</v>
      </c>
      <c r="AR6921" t="s">
        <v>137</v>
      </c>
      <c r="AS6921" t="s">
        <v>137</v>
      </c>
      <c r="AT6921" t="s">
        <v>137</v>
      </c>
      <c r="AU6921" t="s">
        <v>137</v>
      </c>
      <c r="AV6921" t="s">
        <v>137</v>
      </c>
      <c r="AW6921" t="s">
        <v>137</v>
      </c>
      <c r="AX6921" t="s">
        <v>137</v>
      </c>
      <c r="AY6921" t="s">
        <v>137</v>
      </c>
      <c r="AZ6921" t="s">
        <v>137</v>
      </c>
      <c r="BA6921" t="s">
        <v>137</v>
      </c>
      <c r="BB6921" t="s">
        <v>137</v>
      </c>
      <c r="BC6921" t="s">
        <v>137</v>
      </c>
      <c r="BD6921" t="s">
        <v>137</v>
      </c>
      <c r="BE6921" t="s">
        <v>137</v>
      </c>
      <c r="BF6921" t="s">
        <v>137</v>
      </c>
      <c r="BG6921" t="s">
        <v>137</v>
      </c>
      <c r="BH6921" t="s">
        <v>137</v>
      </c>
      <c r="BI6921" t="s">
        <v>137</v>
      </c>
      <c r="BJ6921" t="s">
        <v>137</v>
      </c>
      <c r="BK6921" t="s">
        <v>137</v>
      </c>
      <c r="BL6921" t="s">
        <v>137</v>
      </c>
      <c r="BM6921" t="s">
        <v>137</v>
      </c>
      <c r="BN6921" t="s">
        <v>137</v>
      </c>
      <c r="BO6921" t="s">
        <v>137</v>
      </c>
      <c r="BP6921" t="s">
        <v>137</v>
      </c>
      <c r="BQ6921" t="s">
        <v>137</v>
      </c>
      <c r="BR6921" t="s">
        <v>137</v>
      </c>
      <c r="BS6921" t="s">
        <v>137</v>
      </c>
      <c r="BT6921" t="s">
        <v>137</v>
      </c>
      <c r="BU6921" t="s">
        <v>137</v>
      </c>
      <c r="BW6921" t="s">
        <v>137</v>
      </c>
      <c r="BX6921" t="s">
        <v>137</v>
      </c>
      <c r="BY6921" t="s">
        <v>137</v>
      </c>
      <c r="BZ6921" t="s">
        <v>137</v>
      </c>
      <c r="CA6921" t="s">
        <v>137</v>
      </c>
      <c r="CB6921" t="s">
        <v>137</v>
      </c>
      <c r="CC6921" t="s">
        <v>137</v>
      </c>
      <c r="CD6921" t="s">
        <v>137</v>
      </c>
      <c r="CE6921" t="s">
        <v>137</v>
      </c>
      <c r="CF6921" t="s">
        <v>137</v>
      </c>
      <c r="CG6921" t="s">
        <v>137</v>
      </c>
      <c r="CH6921" t="s">
        <v>137</v>
      </c>
      <c r="CI6921" t="s">
        <v>137</v>
      </c>
      <c r="CJ6921" t="s">
        <v>137</v>
      </c>
      <c r="CK6921" t="s">
        <v>137</v>
      </c>
      <c r="CL6921" t="s">
        <v>137</v>
      </c>
      <c r="CM6921" t="s">
        <v>137</v>
      </c>
      <c r="CN6921" t="s">
        <v>137</v>
      </c>
      <c r="CO6921" t="s">
        <v>137</v>
      </c>
      <c r="CP6921" t="s">
        <v>137</v>
      </c>
      <c r="CQ6921" s="1">
        <v>45302.543749999997</v>
      </c>
      <c r="CR6921" s="1">
        <v>45302.543749999997</v>
      </c>
      <c r="CS6921" s="1"/>
      <c r="CT6921" t="s">
        <v>11052</v>
      </c>
      <c r="CU6921" t="s">
        <v>11052</v>
      </c>
      <c r="CV6921" t="s">
        <v>15401</v>
      </c>
      <c r="CW6921" t="s">
        <v>15401</v>
      </c>
      <c r="CX6921" s="3"/>
      <c r="CY6921" s="3"/>
      <c r="DA6921" t="s">
        <v>137</v>
      </c>
      <c r="DB6921" t="s">
        <v>137</v>
      </c>
      <c r="DC6921" t="s">
        <v>137</v>
      </c>
      <c r="DD6921" t="s">
        <v>137</v>
      </c>
      <c r="DE6921" t="s">
        <v>137</v>
      </c>
      <c r="DF6921" t="s">
        <v>43200</v>
      </c>
      <c r="DG6921" t="s">
        <v>137</v>
      </c>
      <c r="DH6921" t="s">
        <v>137</v>
      </c>
      <c r="DI6921" t="s">
        <v>137</v>
      </c>
      <c r="DJ6921" t="s">
        <v>137</v>
      </c>
      <c r="DK6921">
        <v>0</v>
      </c>
      <c r="DL6921" t="s">
        <v>209</v>
      </c>
      <c r="DM6921" t="s">
        <v>137</v>
      </c>
      <c r="DN6921" t="s">
        <v>137</v>
      </c>
      <c r="DO6921" s="1">
        <v>45302.543749999997</v>
      </c>
      <c r="DP6921" s="1"/>
      <c r="DQ6921" t="s">
        <v>150</v>
      </c>
      <c r="DR6921" t="s">
        <v>151</v>
      </c>
      <c r="DS6921" t="s">
        <v>152</v>
      </c>
      <c r="DT6921" t="s">
        <v>137</v>
      </c>
      <c r="DU6921" t="s">
        <v>137</v>
      </c>
      <c r="DV6921" t="s">
        <v>137</v>
      </c>
      <c r="DW6921" t="s">
        <v>137</v>
      </c>
      <c r="DX6921" t="s">
        <v>137</v>
      </c>
      <c r="DY6921" t="s">
        <v>137</v>
      </c>
      <c r="DZ6921" t="s">
        <v>168</v>
      </c>
      <c r="EA6921" t="b">
        <v>0</v>
      </c>
      <c r="EB6921" t="s">
        <v>137</v>
      </c>
    </row>
    <row r="6922" spans="1:132" x14ac:dyDescent="0.25">
      <c r="A6922">
        <v>125305580</v>
      </c>
      <c r="B6922">
        <v>5121</v>
      </c>
      <c r="C6922" t="s">
        <v>192</v>
      </c>
      <c r="D6922" t="s">
        <v>43201</v>
      </c>
      <c r="E6922" t="s">
        <v>134</v>
      </c>
      <c r="F6922" t="s">
        <v>532</v>
      </c>
      <c r="G6922" t="s">
        <v>194</v>
      </c>
      <c r="H6922" t="s">
        <v>2448</v>
      </c>
      <c r="I6922" t="s">
        <v>43202</v>
      </c>
      <c r="J6922" t="s">
        <v>1709</v>
      </c>
      <c r="K6922" t="s">
        <v>1710</v>
      </c>
      <c r="L6922" t="s">
        <v>1711</v>
      </c>
      <c r="M6922" t="s">
        <v>137</v>
      </c>
      <c r="N6922" t="s">
        <v>295</v>
      </c>
      <c r="O6922" t="s">
        <v>2109</v>
      </c>
      <c r="P6922" s="1"/>
      <c r="Q6922" s="1">
        <v>45302.468055555553</v>
      </c>
      <c r="R6922" s="1">
        <v>45302.468055555553</v>
      </c>
      <c r="S6922" s="1">
        <v>45302.53125</v>
      </c>
      <c r="T6922" s="1">
        <v>45302.53125</v>
      </c>
      <c r="U6922" t="s">
        <v>43203</v>
      </c>
      <c r="V6922" t="s">
        <v>137</v>
      </c>
      <c r="W6922" t="s">
        <v>137</v>
      </c>
      <c r="X6922" t="s">
        <v>144</v>
      </c>
      <c r="Y6922" t="s">
        <v>813</v>
      </c>
      <c r="Z6922" t="s">
        <v>137</v>
      </c>
      <c r="AA6922" t="s">
        <v>137</v>
      </c>
      <c r="AB6922" t="s">
        <v>137</v>
      </c>
      <c r="AC6922" t="s">
        <v>137</v>
      </c>
      <c r="AD6922" s="2"/>
      <c r="AE6922" t="s">
        <v>137</v>
      </c>
      <c r="AF6922" t="s">
        <v>137</v>
      </c>
      <c r="AG6922" t="s">
        <v>137</v>
      </c>
      <c r="AH6922" t="s">
        <v>137</v>
      </c>
      <c r="AI6922" t="s">
        <v>137</v>
      </c>
      <c r="AJ6922" t="s">
        <v>137</v>
      </c>
      <c r="AK6922" t="s">
        <v>137</v>
      </c>
      <c r="AL6922" s="2"/>
      <c r="AM6922" t="s">
        <v>137</v>
      </c>
      <c r="AN6922" t="s">
        <v>137</v>
      </c>
      <c r="AO6922" t="s">
        <v>137</v>
      </c>
      <c r="AP6922" t="s">
        <v>137</v>
      </c>
      <c r="AQ6922" t="s">
        <v>137</v>
      </c>
      <c r="AR6922" t="s">
        <v>137</v>
      </c>
      <c r="AS6922" t="s">
        <v>137</v>
      </c>
      <c r="AT6922" t="s">
        <v>137</v>
      </c>
      <c r="AU6922" t="s">
        <v>137</v>
      </c>
      <c r="AV6922" t="s">
        <v>137</v>
      </c>
      <c r="AW6922" t="s">
        <v>137</v>
      </c>
      <c r="AX6922" t="s">
        <v>137</v>
      </c>
      <c r="AY6922" t="s">
        <v>137</v>
      </c>
      <c r="AZ6922" t="s">
        <v>137</v>
      </c>
      <c r="BA6922" t="s">
        <v>137</v>
      </c>
      <c r="BB6922" t="s">
        <v>137</v>
      </c>
      <c r="BC6922" t="s">
        <v>137</v>
      </c>
      <c r="BD6922" t="s">
        <v>137</v>
      </c>
      <c r="BE6922" t="s">
        <v>137</v>
      </c>
      <c r="BF6922" t="s">
        <v>137</v>
      </c>
      <c r="BG6922" t="s">
        <v>137</v>
      </c>
      <c r="BH6922" t="s">
        <v>137</v>
      </c>
      <c r="BI6922" t="s">
        <v>137</v>
      </c>
      <c r="BJ6922" t="s">
        <v>137</v>
      </c>
      <c r="BK6922" t="s">
        <v>137</v>
      </c>
      <c r="BL6922" t="s">
        <v>137</v>
      </c>
      <c r="BM6922" t="s">
        <v>137</v>
      </c>
      <c r="BN6922" t="s">
        <v>137</v>
      </c>
      <c r="BO6922" t="s">
        <v>137</v>
      </c>
      <c r="BP6922" t="s">
        <v>137</v>
      </c>
      <c r="BQ6922" t="s">
        <v>137</v>
      </c>
      <c r="BR6922" t="s">
        <v>137</v>
      </c>
      <c r="BS6922" t="s">
        <v>137</v>
      </c>
      <c r="BT6922" t="s">
        <v>574</v>
      </c>
      <c r="BU6922" t="s">
        <v>575</v>
      </c>
      <c r="BW6922" t="s">
        <v>137</v>
      </c>
      <c r="BX6922" t="s">
        <v>137</v>
      </c>
      <c r="BY6922" t="s">
        <v>137</v>
      </c>
      <c r="BZ6922" t="s">
        <v>137</v>
      </c>
      <c r="CA6922" t="s">
        <v>137</v>
      </c>
      <c r="CB6922" t="s">
        <v>137</v>
      </c>
      <c r="CC6922" t="s">
        <v>137</v>
      </c>
      <c r="CD6922" t="s">
        <v>137</v>
      </c>
      <c r="CE6922" t="s">
        <v>137</v>
      </c>
      <c r="CF6922" t="s">
        <v>137</v>
      </c>
      <c r="CG6922" t="s">
        <v>137</v>
      </c>
      <c r="CH6922" t="s">
        <v>137</v>
      </c>
      <c r="CI6922" t="s">
        <v>137</v>
      </c>
      <c r="CJ6922" t="s">
        <v>137</v>
      </c>
      <c r="CK6922" t="s">
        <v>137</v>
      </c>
      <c r="CL6922" t="s">
        <v>137</v>
      </c>
      <c r="CM6922" t="s">
        <v>137</v>
      </c>
      <c r="CN6922" t="s">
        <v>137</v>
      </c>
      <c r="CO6922" t="s">
        <v>137</v>
      </c>
      <c r="CP6922" t="s">
        <v>137</v>
      </c>
      <c r="CQ6922" s="1">
        <v>45302.53125</v>
      </c>
      <c r="CR6922" s="1">
        <v>45302.53125</v>
      </c>
      <c r="CS6922" s="1"/>
      <c r="CT6922" t="s">
        <v>137</v>
      </c>
      <c r="CU6922" t="s">
        <v>137</v>
      </c>
      <c r="CV6922" t="s">
        <v>43204</v>
      </c>
      <c r="CW6922" t="s">
        <v>43204</v>
      </c>
      <c r="CX6922" s="3"/>
      <c r="CY6922" s="3"/>
      <c r="CZ6922">
        <v>1</v>
      </c>
      <c r="DA6922" t="s">
        <v>137</v>
      </c>
      <c r="DB6922" t="s">
        <v>137</v>
      </c>
      <c r="DC6922" t="s">
        <v>137</v>
      </c>
      <c r="DD6922" t="s">
        <v>137</v>
      </c>
      <c r="DE6922" t="s">
        <v>137</v>
      </c>
      <c r="DF6922" t="s">
        <v>137</v>
      </c>
      <c r="DG6922" t="s">
        <v>137</v>
      </c>
      <c r="DH6922" t="s">
        <v>137</v>
      </c>
      <c r="DI6922" t="s">
        <v>137</v>
      </c>
      <c r="DJ6922" t="s">
        <v>137</v>
      </c>
      <c r="DK6922">
        <v>0</v>
      </c>
      <c r="DL6922" t="s">
        <v>209</v>
      </c>
      <c r="DM6922" t="s">
        <v>43205</v>
      </c>
      <c r="DN6922" t="s">
        <v>137</v>
      </c>
      <c r="DO6922" s="1">
        <v>45302.53125</v>
      </c>
      <c r="DP6922" s="1"/>
      <c r="DQ6922" t="s">
        <v>1709</v>
      </c>
      <c r="DR6922" t="s">
        <v>1710</v>
      </c>
      <c r="DS6922" t="s">
        <v>1711</v>
      </c>
      <c r="DT6922" t="s">
        <v>137</v>
      </c>
      <c r="DU6922" t="s">
        <v>137</v>
      </c>
      <c r="DV6922" t="s">
        <v>137</v>
      </c>
      <c r="DW6922" t="s">
        <v>137</v>
      </c>
      <c r="DX6922" t="s">
        <v>137</v>
      </c>
      <c r="DY6922" t="s">
        <v>137</v>
      </c>
      <c r="DZ6922" t="s">
        <v>168</v>
      </c>
      <c r="EA6922" t="b">
        <v>0</v>
      </c>
      <c r="EB6922" t="s">
        <v>137</v>
      </c>
    </row>
    <row r="6923" spans="1:132" x14ac:dyDescent="0.25">
      <c r="A6923">
        <v>125304983</v>
      </c>
      <c r="B6923">
        <v>5120</v>
      </c>
      <c r="C6923" t="s">
        <v>192</v>
      </c>
      <c r="D6923" t="s">
        <v>43206</v>
      </c>
      <c r="E6923" t="s">
        <v>134</v>
      </c>
      <c r="F6923" t="s">
        <v>162</v>
      </c>
      <c r="G6923" t="s">
        <v>163</v>
      </c>
      <c r="H6923" t="s">
        <v>137</v>
      </c>
      <c r="I6923" t="s">
        <v>43207</v>
      </c>
      <c r="J6923" t="s">
        <v>523</v>
      </c>
      <c r="K6923" t="s">
        <v>524</v>
      </c>
      <c r="L6923" t="s">
        <v>525</v>
      </c>
      <c r="M6923" t="s">
        <v>137</v>
      </c>
      <c r="N6923" t="s">
        <v>1264</v>
      </c>
      <c r="O6923" t="s">
        <v>1264</v>
      </c>
      <c r="P6923" s="1"/>
      <c r="Q6923" s="1">
        <v>45302.464583333334</v>
      </c>
      <c r="R6923" s="1">
        <v>45302.464583333334</v>
      </c>
      <c r="S6923" s="1">
        <v>45309.459027777775</v>
      </c>
      <c r="T6923" s="1">
        <v>45309.459027777775</v>
      </c>
      <c r="U6923" t="s">
        <v>43208</v>
      </c>
      <c r="V6923" t="s">
        <v>137</v>
      </c>
      <c r="W6923" t="s">
        <v>137</v>
      </c>
      <c r="X6923" t="s">
        <v>454</v>
      </c>
      <c r="Y6923" t="s">
        <v>137</v>
      </c>
      <c r="Z6923" t="s">
        <v>137</v>
      </c>
      <c r="AA6923" t="s">
        <v>137</v>
      </c>
      <c r="AB6923" t="s">
        <v>137</v>
      </c>
      <c r="AC6923" t="s">
        <v>137</v>
      </c>
      <c r="AD6923" s="2"/>
      <c r="AE6923" t="s">
        <v>137</v>
      </c>
      <c r="AF6923" t="s">
        <v>137</v>
      </c>
      <c r="AG6923" t="s">
        <v>137</v>
      </c>
      <c r="AH6923" t="s">
        <v>137</v>
      </c>
      <c r="AI6923" t="s">
        <v>137</v>
      </c>
      <c r="AJ6923" t="s">
        <v>137</v>
      </c>
      <c r="AK6923" t="s">
        <v>137</v>
      </c>
      <c r="AL6923" s="2"/>
      <c r="AM6923" t="s">
        <v>137</v>
      </c>
      <c r="AN6923" t="s">
        <v>137</v>
      </c>
      <c r="AO6923" t="s">
        <v>137</v>
      </c>
      <c r="AP6923" t="s">
        <v>137</v>
      </c>
      <c r="AQ6923" t="s">
        <v>137</v>
      </c>
      <c r="AR6923" t="s">
        <v>137</v>
      </c>
      <c r="AS6923" t="s">
        <v>137</v>
      </c>
      <c r="AT6923" t="s">
        <v>137</v>
      </c>
      <c r="AU6923" t="s">
        <v>137</v>
      </c>
      <c r="AV6923" t="s">
        <v>137</v>
      </c>
      <c r="AW6923" t="s">
        <v>137</v>
      </c>
      <c r="AX6923" t="s">
        <v>137</v>
      </c>
      <c r="AY6923" t="s">
        <v>137</v>
      </c>
      <c r="AZ6923" t="s">
        <v>137</v>
      </c>
      <c r="BA6923" t="s">
        <v>137</v>
      </c>
      <c r="BB6923" t="s">
        <v>137</v>
      </c>
      <c r="BC6923" t="s">
        <v>137</v>
      </c>
      <c r="BD6923" t="s">
        <v>137</v>
      </c>
      <c r="BE6923" t="s">
        <v>137</v>
      </c>
      <c r="BF6923" t="s">
        <v>137</v>
      </c>
      <c r="BG6923" t="s">
        <v>137</v>
      </c>
      <c r="BH6923" t="s">
        <v>137</v>
      </c>
      <c r="BI6923" t="s">
        <v>137</v>
      </c>
      <c r="BJ6923" t="s">
        <v>137</v>
      </c>
      <c r="BK6923" t="s">
        <v>137</v>
      </c>
      <c r="BL6923" t="s">
        <v>137</v>
      </c>
      <c r="BM6923" t="s">
        <v>137</v>
      </c>
      <c r="BN6923" t="s">
        <v>137</v>
      </c>
      <c r="BO6923" t="s">
        <v>137</v>
      </c>
      <c r="BP6923" t="s">
        <v>137</v>
      </c>
      <c r="BQ6923" t="s">
        <v>137</v>
      </c>
      <c r="BR6923" t="s">
        <v>137</v>
      </c>
      <c r="BS6923" t="s">
        <v>137</v>
      </c>
      <c r="BT6923" t="s">
        <v>137</v>
      </c>
      <c r="BU6923" t="s">
        <v>137</v>
      </c>
      <c r="BW6923" t="s">
        <v>137</v>
      </c>
      <c r="BX6923" t="s">
        <v>137</v>
      </c>
      <c r="BY6923" t="s">
        <v>137</v>
      </c>
      <c r="BZ6923" t="s">
        <v>137</v>
      </c>
      <c r="CA6923" t="s">
        <v>137</v>
      </c>
      <c r="CB6923" t="s">
        <v>137</v>
      </c>
      <c r="CC6923" t="s">
        <v>137</v>
      </c>
      <c r="CD6923" t="s">
        <v>137</v>
      </c>
      <c r="CE6923" t="s">
        <v>137</v>
      </c>
      <c r="CF6923" t="s">
        <v>137</v>
      </c>
      <c r="CG6923" t="s">
        <v>137</v>
      </c>
      <c r="CH6923" t="s">
        <v>137</v>
      </c>
      <c r="CI6923" t="s">
        <v>137</v>
      </c>
      <c r="CJ6923" t="s">
        <v>137</v>
      </c>
      <c r="CK6923" t="s">
        <v>137</v>
      </c>
      <c r="CL6923" t="s">
        <v>137</v>
      </c>
      <c r="CM6923" t="s">
        <v>137</v>
      </c>
      <c r="CN6923" t="s">
        <v>137</v>
      </c>
      <c r="CO6923" t="s">
        <v>137</v>
      </c>
      <c r="CP6923" t="s">
        <v>137</v>
      </c>
      <c r="CQ6923" s="1">
        <v>45309.459027777775</v>
      </c>
      <c r="CR6923" s="1">
        <v>45309.459027777775</v>
      </c>
      <c r="CS6923" s="1"/>
      <c r="CT6923" t="s">
        <v>43209</v>
      </c>
      <c r="CU6923" t="s">
        <v>43210</v>
      </c>
      <c r="CV6923" t="s">
        <v>43211</v>
      </c>
      <c r="CW6923" t="s">
        <v>43212</v>
      </c>
      <c r="CX6923" s="3"/>
      <c r="CY6923" s="3"/>
      <c r="CZ6923">
        <v>2</v>
      </c>
      <c r="DA6923" t="s">
        <v>137</v>
      </c>
      <c r="DB6923" t="s">
        <v>137</v>
      </c>
      <c r="DC6923" t="s">
        <v>137</v>
      </c>
      <c r="DD6923" t="s">
        <v>137</v>
      </c>
      <c r="DE6923" t="s">
        <v>137</v>
      </c>
      <c r="DF6923" t="s">
        <v>43213</v>
      </c>
      <c r="DG6923" t="s">
        <v>137</v>
      </c>
      <c r="DH6923" t="s">
        <v>137</v>
      </c>
      <c r="DI6923" t="s">
        <v>137</v>
      </c>
      <c r="DJ6923" t="s">
        <v>137</v>
      </c>
      <c r="DK6923">
        <v>0</v>
      </c>
      <c r="DL6923" t="s">
        <v>209</v>
      </c>
      <c r="DM6923" t="s">
        <v>137</v>
      </c>
      <c r="DN6923" t="s">
        <v>137</v>
      </c>
      <c r="DO6923" s="1">
        <v>45309.459027777775</v>
      </c>
      <c r="DP6923" s="1"/>
      <c r="DQ6923" t="s">
        <v>523</v>
      </c>
      <c r="DR6923" t="s">
        <v>524</v>
      </c>
      <c r="DS6923" t="s">
        <v>525</v>
      </c>
      <c r="DT6923" t="s">
        <v>137</v>
      </c>
      <c r="DU6923" t="s">
        <v>137</v>
      </c>
      <c r="DV6923" t="s">
        <v>137</v>
      </c>
      <c r="DW6923" t="s">
        <v>137</v>
      </c>
      <c r="DX6923" t="s">
        <v>43214</v>
      </c>
      <c r="DY6923" t="s">
        <v>137</v>
      </c>
      <c r="DZ6923" t="s">
        <v>168</v>
      </c>
      <c r="EA6923" t="b">
        <v>0</v>
      </c>
      <c r="EB6923" t="s">
        <v>137</v>
      </c>
    </row>
    <row r="6924" spans="1:132" x14ac:dyDescent="0.25">
      <c r="A6924">
        <v>125301610</v>
      </c>
      <c r="B6924">
        <v>5119</v>
      </c>
      <c r="C6924" t="s">
        <v>192</v>
      </c>
      <c r="D6924" t="s">
        <v>133</v>
      </c>
      <c r="E6924" t="s">
        <v>134</v>
      </c>
      <c r="F6924" t="s">
        <v>135</v>
      </c>
      <c r="G6924" t="s">
        <v>136</v>
      </c>
      <c r="H6924" t="s">
        <v>137</v>
      </c>
      <c r="I6924" t="s">
        <v>138</v>
      </c>
      <c r="J6924" t="s">
        <v>150</v>
      </c>
      <c r="K6924" t="s">
        <v>151</v>
      </c>
      <c r="L6924" t="s">
        <v>152</v>
      </c>
      <c r="M6924" t="s">
        <v>137</v>
      </c>
      <c r="N6924" t="s">
        <v>7333</v>
      </c>
      <c r="O6924" t="s">
        <v>7333</v>
      </c>
      <c r="P6924" s="1"/>
      <c r="Q6924" s="1">
        <v>45302.445833333331</v>
      </c>
      <c r="R6924" s="1">
        <v>45302.445833333331</v>
      </c>
      <c r="S6924" s="1">
        <v>45306.57708333333</v>
      </c>
      <c r="T6924" s="1">
        <v>45306.57708333333</v>
      </c>
      <c r="U6924" t="s">
        <v>5307</v>
      </c>
      <c r="V6924" t="s">
        <v>137</v>
      </c>
      <c r="W6924" t="s">
        <v>137</v>
      </c>
      <c r="X6924" t="s">
        <v>176</v>
      </c>
      <c r="Y6924" t="s">
        <v>137</v>
      </c>
      <c r="Z6924" t="s">
        <v>137</v>
      </c>
      <c r="AA6924" t="s">
        <v>137</v>
      </c>
      <c r="AB6924" t="s">
        <v>137</v>
      </c>
      <c r="AC6924" t="s">
        <v>137</v>
      </c>
      <c r="AD6924" s="2"/>
      <c r="AE6924" t="s">
        <v>137</v>
      </c>
      <c r="AF6924" t="s">
        <v>137</v>
      </c>
      <c r="AG6924" t="s">
        <v>137</v>
      </c>
      <c r="AH6924" t="s">
        <v>137</v>
      </c>
      <c r="AI6924" t="s">
        <v>137</v>
      </c>
      <c r="AJ6924" t="s">
        <v>137</v>
      </c>
      <c r="AK6924" t="s">
        <v>137</v>
      </c>
      <c r="AL6924" s="2"/>
      <c r="AM6924" t="s">
        <v>137</v>
      </c>
      <c r="AN6924" t="s">
        <v>137</v>
      </c>
      <c r="AO6924" t="s">
        <v>137</v>
      </c>
      <c r="AP6924" t="s">
        <v>137</v>
      </c>
      <c r="AQ6924" t="s">
        <v>137</v>
      </c>
      <c r="AR6924" t="s">
        <v>137</v>
      </c>
      <c r="AS6924" t="s">
        <v>137</v>
      </c>
      <c r="AT6924" t="s">
        <v>137</v>
      </c>
      <c r="AU6924" t="s">
        <v>137</v>
      </c>
      <c r="AV6924" t="s">
        <v>137</v>
      </c>
      <c r="AW6924" t="s">
        <v>137</v>
      </c>
      <c r="AX6924" t="s">
        <v>137</v>
      </c>
      <c r="AY6924" t="s">
        <v>137</v>
      </c>
      <c r="AZ6924" t="s">
        <v>137</v>
      </c>
      <c r="BA6924" t="s">
        <v>137</v>
      </c>
      <c r="BB6924" t="s">
        <v>137</v>
      </c>
      <c r="BC6924" t="s">
        <v>137</v>
      </c>
      <c r="BD6924" t="s">
        <v>137</v>
      </c>
      <c r="BE6924" t="s">
        <v>137</v>
      </c>
      <c r="BF6924" t="s">
        <v>137</v>
      </c>
      <c r="BG6924" t="s">
        <v>137</v>
      </c>
      <c r="BH6924" t="s">
        <v>137</v>
      </c>
      <c r="BI6924" t="s">
        <v>137</v>
      </c>
      <c r="BJ6924" t="s">
        <v>137</v>
      </c>
      <c r="BK6924" t="s">
        <v>137</v>
      </c>
      <c r="BL6924" t="s">
        <v>137</v>
      </c>
      <c r="BM6924" t="s">
        <v>137</v>
      </c>
      <c r="BN6924" t="s">
        <v>137</v>
      </c>
      <c r="BO6924" t="s">
        <v>137</v>
      </c>
      <c r="BP6924" t="s">
        <v>43215</v>
      </c>
      <c r="BQ6924" t="s">
        <v>137</v>
      </c>
      <c r="BR6924" t="s">
        <v>137</v>
      </c>
      <c r="BS6924" t="s">
        <v>137</v>
      </c>
      <c r="BT6924" t="s">
        <v>137</v>
      </c>
      <c r="BU6924" t="s">
        <v>137</v>
      </c>
      <c r="BW6924" t="s">
        <v>137</v>
      </c>
      <c r="BX6924" t="s">
        <v>137</v>
      </c>
      <c r="BY6924" t="s">
        <v>137</v>
      </c>
      <c r="BZ6924" t="s">
        <v>137</v>
      </c>
      <c r="CA6924" t="s">
        <v>137</v>
      </c>
      <c r="CB6924" t="s">
        <v>137</v>
      </c>
      <c r="CC6924" t="s">
        <v>137</v>
      </c>
      <c r="CD6924" t="s">
        <v>137</v>
      </c>
      <c r="CE6924" t="s">
        <v>137</v>
      </c>
      <c r="CF6924" t="s">
        <v>137</v>
      </c>
      <c r="CG6924" t="s">
        <v>137</v>
      </c>
      <c r="CH6924" t="s">
        <v>137</v>
      </c>
      <c r="CI6924" t="s">
        <v>137</v>
      </c>
      <c r="CJ6924" t="s">
        <v>137</v>
      </c>
      <c r="CK6924" t="s">
        <v>137</v>
      </c>
      <c r="CL6924" t="s">
        <v>137</v>
      </c>
      <c r="CM6924" t="s">
        <v>137</v>
      </c>
      <c r="CN6924" t="s">
        <v>137</v>
      </c>
      <c r="CO6924" t="s">
        <v>137</v>
      </c>
      <c r="CP6924" t="s">
        <v>137</v>
      </c>
      <c r="CQ6924" s="1">
        <v>45306.57708333333</v>
      </c>
      <c r="CR6924" s="1">
        <v>45306.57708333333</v>
      </c>
      <c r="CS6924" s="1"/>
      <c r="CT6924" t="s">
        <v>20621</v>
      </c>
      <c r="CU6924" t="s">
        <v>20621</v>
      </c>
      <c r="CV6924" t="s">
        <v>43216</v>
      </c>
      <c r="CW6924" t="s">
        <v>43217</v>
      </c>
      <c r="CX6924" s="3"/>
      <c r="CY6924" s="3"/>
      <c r="CZ6924">
        <v>1</v>
      </c>
      <c r="DA6924" t="s">
        <v>43218</v>
      </c>
      <c r="DB6924" t="s">
        <v>137</v>
      </c>
      <c r="DC6924" t="s">
        <v>137</v>
      </c>
      <c r="DD6924" t="s">
        <v>137</v>
      </c>
      <c r="DE6924" t="s">
        <v>137</v>
      </c>
      <c r="DF6924" t="s">
        <v>43219</v>
      </c>
      <c r="DG6924" t="s">
        <v>137</v>
      </c>
      <c r="DH6924" t="s">
        <v>137</v>
      </c>
      <c r="DI6924" t="s">
        <v>137</v>
      </c>
      <c r="DJ6924" t="s">
        <v>137</v>
      </c>
      <c r="DK6924">
        <v>0</v>
      </c>
      <c r="DL6924" t="s">
        <v>209</v>
      </c>
      <c r="DM6924" t="s">
        <v>137</v>
      </c>
      <c r="DN6924" t="s">
        <v>137</v>
      </c>
      <c r="DO6924" s="1">
        <v>45306.57708333333</v>
      </c>
      <c r="DP6924" s="1"/>
      <c r="DQ6924" t="s">
        <v>150</v>
      </c>
      <c r="DR6924" t="s">
        <v>151</v>
      </c>
      <c r="DS6924" t="s">
        <v>152</v>
      </c>
      <c r="DT6924" t="s">
        <v>137</v>
      </c>
      <c r="DU6924" t="s">
        <v>137</v>
      </c>
      <c r="DV6924" t="s">
        <v>137</v>
      </c>
      <c r="DW6924" t="s">
        <v>137</v>
      </c>
      <c r="DX6924" t="s">
        <v>137</v>
      </c>
      <c r="DY6924" t="s">
        <v>137</v>
      </c>
      <c r="DZ6924" t="s">
        <v>148</v>
      </c>
      <c r="EA6924" t="b">
        <v>0</v>
      </c>
      <c r="EB6924" t="s">
        <v>137</v>
      </c>
    </row>
    <row r="6925" spans="1:132" x14ac:dyDescent="0.25">
      <c r="A6925">
        <v>125295602</v>
      </c>
      <c r="B6925">
        <v>5118</v>
      </c>
      <c r="C6925" t="s">
        <v>192</v>
      </c>
      <c r="D6925" t="s">
        <v>193</v>
      </c>
      <c r="E6925" t="s">
        <v>134</v>
      </c>
      <c r="F6925" t="s">
        <v>135</v>
      </c>
      <c r="G6925" t="s">
        <v>194</v>
      </c>
      <c r="H6925" t="s">
        <v>195</v>
      </c>
      <c r="I6925" t="s">
        <v>196</v>
      </c>
      <c r="J6925" t="s">
        <v>150</v>
      </c>
      <c r="K6925" t="s">
        <v>151</v>
      </c>
      <c r="L6925" t="s">
        <v>152</v>
      </c>
      <c r="M6925" t="s">
        <v>137</v>
      </c>
      <c r="N6925" t="s">
        <v>30047</v>
      </c>
      <c r="O6925" t="s">
        <v>30047</v>
      </c>
      <c r="P6925" s="1">
        <v>45302</v>
      </c>
      <c r="Q6925" s="1">
        <v>45302.411111111112</v>
      </c>
      <c r="R6925" s="1">
        <v>45302.411111111112</v>
      </c>
      <c r="S6925" s="1">
        <v>45302.546527777777</v>
      </c>
      <c r="T6925" s="1">
        <v>45302.546527777777</v>
      </c>
      <c r="U6925" t="s">
        <v>18631</v>
      </c>
      <c r="V6925" t="s">
        <v>137</v>
      </c>
      <c r="W6925" t="s">
        <v>137</v>
      </c>
      <c r="X6925" t="s">
        <v>1417</v>
      </c>
      <c r="Y6925" t="s">
        <v>199</v>
      </c>
      <c r="Z6925" t="s">
        <v>137</v>
      </c>
      <c r="AA6925" t="s">
        <v>137</v>
      </c>
      <c r="AB6925" t="s">
        <v>137</v>
      </c>
      <c r="AC6925" t="s">
        <v>137</v>
      </c>
      <c r="AD6925" s="2"/>
      <c r="AE6925" t="s">
        <v>137</v>
      </c>
      <c r="AF6925" t="s">
        <v>137</v>
      </c>
      <c r="AG6925" t="s">
        <v>137</v>
      </c>
      <c r="AH6925" t="s">
        <v>137</v>
      </c>
      <c r="AI6925" t="s">
        <v>137</v>
      </c>
      <c r="AJ6925" t="s">
        <v>137</v>
      </c>
      <c r="AK6925" t="s">
        <v>137</v>
      </c>
      <c r="AL6925" s="2"/>
      <c r="AM6925" t="s">
        <v>137</v>
      </c>
      <c r="AN6925" t="s">
        <v>137</v>
      </c>
      <c r="AO6925" t="s">
        <v>137</v>
      </c>
      <c r="AP6925" t="s">
        <v>137</v>
      </c>
      <c r="AQ6925" t="s">
        <v>137</v>
      </c>
      <c r="AR6925" t="s">
        <v>137</v>
      </c>
      <c r="AS6925" t="s">
        <v>137</v>
      </c>
      <c r="AT6925" t="s">
        <v>137</v>
      </c>
      <c r="AU6925" t="s">
        <v>137</v>
      </c>
      <c r="AV6925" t="s">
        <v>137</v>
      </c>
      <c r="AW6925" t="s">
        <v>30049</v>
      </c>
      <c r="AX6925" t="s">
        <v>137</v>
      </c>
      <c r="AY6925" t="s">
        <v>137</v>
      </c>
      <c r="AZ6925" t="s">
        <v>137</v>
      </c>
      <c r="BA6925" t="s">
        <v>137</v>
      </c>
      <c r="BB6925" t="s">
        <v>137</v>
      </c>
      <c r="BC6925" t="s">
        <v>43220</v>
      </c>
      <c r="BD6925" t="s">
        <v>249</v>
      </c>
      <c r="BE6925" t="s">
        <v>43221</v>
      </c>
      <c r="BF6925" t="s">
        <v>137</v>
      </c>
      <c r="BG6925" t="s">
        <v>137</v>
      </c>
      <c r="BH6925" t="s">
        <v>137</v>
      </c>
      <c r="BI6925" t="s">
        <v>137</v>
      </c>
      <c r="BJ6925" t="s">
        <v>137</v>
      </c>
      <c r="BK6925" t="s">
        <v>137</v>
      </c>
      <c r="BL6925" t="s">
        <v>137</v>
      </c>
      <c r="BM6925" t="s">
        <v>137</v>
      </c>
      <c r="BN6925" t="s">
        <v>137</v>
      </c>
      <c r="BO6925" t="s">
        <v>137</v>
      </c>
      <c r="BP6925" t="s">
        <v>137</v>
      </c>
      <c r="BQ6925" t="s">
        <v>137</v>
      </c>
      <c r="BR6925" t="s">
        <v>137</v>
      </c>
      <c r="BS6925" t="s">
        <v>137</v>
      </c>
      <c r="BT6925" t="s">
        <v>137</v>
      </c>
      <c r="BU6925" t="s">
        <v>137</v>
      </c>
      <c r="BW6925" t="s">
        <v>137</v>
      </c>
      <c r="BX6925" t="s">
        <v>137</v>
      </c>
      <c r="BY6925" t="s">
        <v>137</v>
      </c>
      <c r="BZ6925" t="s">
        <v>137</v>
      </c>
      <c r="CA6925" t="s">
        <v>137</v>
      </c>
      <c r="CB6925" t="s">
        <v>137</v>
      </c>
      <c r="CC6925" t="s">
        <v>137</v>
      </c>
      <c r="CD6925" t="s">
        <v>137</v>
      </c>
      <c r="CE6925" t="s">
        <v>137</v>
      </c>
      <c r="CF6925" t="s">
        <v>137</v>
      </c>
      <c r="CG6925" t="s">
        <v>137</v>
      </c>
      <c r="CH6925" t="s">
        <v>137</v>
      </c>
      <c r="CI6925" t="s">
        <v>137</v>
      </c>
      <c r="CJ6925" t="s">
        <v>137</v>
      </c>
      <c r="CK6925" t="s">
        <v>137</v>
      </c>
      <c r="CL6925" t="s">
        <v>137</v>
      </c>
      <c r="CM6925" t="s">
        <v>137</v>
      </c>
      <c r="CN6925" t="s">
        <v>137</v>
      </c>
      <c r="CO6925" t="s">
        <v>137</v>
      </c>
      <c r="CP6925" t="s">
        <v>137</v>
      </c>
      <c r="CQ6925" s="1">
        <v>45302.546527777777</v>
      </c>
      <c r="CR6925" s="1">
        <v>45302.546527777777</v>
      </c>
      <c r="CS6925" s="1"/>
      <c r="CT6925" t="s">
        <v>877</v>
      </c>
      <c r="CU6925" t="s">
        <v>877</v>
      </c>
      <c r="CV6925" t="s">
        <v>43222</v>
      </c>
      <c r="CW6925" t="s">
        <v>43222</v>
      </c>
      <c r="CX6925" s="3"/>
      <c r="CY6925" s="3"/>
      <c r="CZ6925">
        <v>1</v>
      </c>
      <c r="DA6925" t="s">
        <v>43223</v>
      </c>
      <c r="DB6925" t="s">
        <v>137</v>
      </c>
      <c r="DC6925" t="s">
        <v>137</v>
      </c>
      <c r="DD6925" t="s">
        <v>137</v>
      </c>
      <c r="DE6925" t="s">
        <v>137</v>
      </c>
      <c r="DF6925" t="s">
        <v>43224</v>
      </c>
      <c r="DG6925" t="s">
        <v>137</v>
      </c>
      <c r="DH6925" t="s">
        <v>137</v>
      </c>
      <c r="DI6925" t="s">
        <v>137</v>
      </c>
      <c r="DJ6925" t="s">
        <v>137</v>
      </c>
      <c r="DK6925">
        <v>0</v>
      </c>
      <c r="DL6925" t="s">
        <v>209</v>
      </c>
      <c r="DM6925" t="s">
        <v>137</v>
      </c>
      <c r="DN6925" t="s">
        <v>137</v>
      </c>
      <c r="DO6925" s="1">
        <v>45302.546527777777</v>
      </c>
      <c r="DP6925" s="1"/>
      <c r="DQ6925" t="s">
        <v>150</v>
      </c>
      <c r="DR6925" t="s">
        <v>151</v>
      </c>
      <c r="DS6925" t="s">
        <v>152</v>
      </c>
      <c r="DT6925" t="s">
        <v>137</v>
      </c>
      <c r="DU6925" t="s">
        <v>137</v>
      </c>
      <c r="DV6925" t="s">
        <v>137</v>
      </c>
      <c r="DW6925" t="s">
        <v>137</v>
      </c>
      <c r="DX6925" t="s">
        <v>137</v>
      </c>
      <c r="DY6925" t="s">
        <v>137</v>
      </c>
      <c r="DZ6925" t="s">
        <v>148</v>
      </c>
      <c r="EA6925" t="b">
        <v>0</v>
      </c>
      <c r="EB6925" t="s">
        <v>137</v>
      </c>
    </row>
    <row r="6926" spans="1:132" x14ac:dyDescent="0.25">
      <c r="A6926">
        <v>125295599</v>
      </c>
      <c r="B6926">
        <v>5117</v>
      </c>
      <c r="C6926" t="s">
        <v>192</v>
      </c>
      <c r="D6926" t="s">
        <v>43225</v>
      </c>
      <c r="E6926" t="s">
        <v>134</v>
      </c>
      <c r="F6926" t="s">
        <v>162</v>
      </c>
      <c r="G6926" t="s">
        <v>137</v>
      </c>
      <c r="H6926" t="s">
        <v>137</v>
      </c>
      <c r="I6926" t="s">
        <v>43226</v>
      </c>
      <c r="J6926" t="s">
        <v>150</v>
      </c>
      <c r="K6926" t="s">
        <v>151</v>
      </c>
      <c r="L6926" t="s">
        <v>152</v>
      </c>
      <c r="M6926" t="s">
        <v>137</v>
      </c>
      <c r="N6926" t="s">
        <v>4824</v>
      </c>
      <c r="O6926" t="s">
        <v>303</v>
      </c>
      <c r="P6926" s="1"/>
      <c r="Q6926" s="1">
        <v>45302.411111111112</v>
      </c>
      <c r="R6926" s="1">
        <v>45302.411111111112</v>
      </c>
      <c r="S6926" s="1">
        <v>45302.495138888888</v>
      </c>
      <c r="T6926" s="1">
        <v>45302.495138888888</v>
      </c>
      <c r="U6926" t="s">
        <v>13034</v>
      </c>
      <c r="V6926" t="s">
        <v>137</v>
      </c>
      <c r="W6926" t="s">
        <v>137</v>
      </c>
      <c r="X6926" t="s">
        <v>185</v>
      </c>
      <c r="Y6926" t="s">
        <v>199</v>
      </c>
      <c r="Z6926" t="s">
        <v>137</v>
      </c>
      <c r="AA6926" t="s">
        <v>137</v>
      </c>
      <c r="AB6926" t="s">
        <v>137</v>
      </c>
      <c r="AC6926" t="s">
        <v>137</v>
      </c>
      <c r="AD6926" s="2"/>
      <c r="AE6926" t="s">
        <v>137</v>
      </c>
      <c r="AF6926" t="s">
        <v>137</v>
      </c>
      <c r="AG6926" t="s">
        <v>137</v>
      </c>
      <c r="AH6926" t="s">
        <v>137</v>
      </c>
      <c r="AI6926" t="s">
        <v>137</v>
      </c>
      <c r="AJ6926" t="s">
        <v>137</v>
      </c>
      <c r="AK6926" t="s">
        <v>137</v>
      </c>
      <c r="AL6926" s="2"/>
      <c r="AM6926" t="s">
        <v>137</v>
      </c>
      <c r="AN6926" t="s">
        <v>137</v>
      </c>
      <c r="AO6926" t="s">
        <v>137</v>
      </c>
      <c r="AP6926" t="s">
        <v>137</v>
      </c>
      <c r="AQ6926" t="s">
        <v>137</v>
      </c>
      <c r="AR6926" t="s">
        <v>137</v>
      </c>
      <c r="AS6926" t="s">
        <v>137</v>
      </c>
      <c r="AT6926" t="s">
        <v>137</v>
      </c>
      <c r="AU6926" t="s">
        <v>137</v>
      </c>
      <c r="AV6926" t="s">
        <v>137</v>
      </c>
      <c r="AW6926" t="s">
        <v>137</v>
      </c>
      <c r="AX6926" t="s">
        <v>137</v>
      </c>
      <c r="AY6926" t="s">
        <v>137</v>
      </c>
      <c r="AZ6926" t="s">
        <v>137</v>
      </c>
      <c r="BA6926" t="s">
        <v>137</v>
      </c>
      <c r="BB6926" t="s">
        <v>137</v>
      </c>
      <c r="BC6926" t="s">
        <v>137</v>
      </c>
      <c r="BD6926" t="s">
        <v>137</v>
      </c>
      <c r="BE6926" t="s">
        <v>137</v>
      </c>
      <c r="BF6926" t="s">
        <v>137</v>
      </c>
      <c r="BG6926" t="s">
        <v>137</v>
      </c>
      <c r="BH6926" t="s">
        <v>137</v>
      </c>
      <c r="BI6926" t="s">
        <v>137</v>
      </c>
      <c r="BJ6926" t="s">
        <v>137</v>
      </c>
      <c r="BK6926" t="s">
        <v>137</v>
      </c>
      <c r="BL6926" t="s">
        <v>137</v>
      </c>
      <c r="BM6926" t="s">
        <v>137</v>
      </c>
      <c r="BN6926" t="s">
        <v>137</v>
      </c>
      <c r="BO6926" t="s">
        <v>137</v>
      </c>
      <c r="BP6926" t="s">
        <v>137</v>
      </c>
      <c r="BQ6926" t="s">
        <v>137</v>
      </c>
      <c r="BR6926" t="s">
        <v>137</v>
      </c>
      <c r="BS6926" t="s">
        <v>137</v>
      </c>
      <c r="BT6926" t="s">
        <v>137</v>
      </c>
      <c r="BU6926" t="s">
        <v>137</v>
      </c>
      <c r="BW6926" t="s">
        <v>137</v>
      </c>
      <c r="BX6926" t="s">
        <v>137</v>
      </c>
      <c r="BY6926" t="s">
        <v>137</v>
      </c>
      <c r="BZ6926" t="s">
        <v>137</v>
      </c>
      <c r="CA6926" t="s">
        <v>137</v>
      </c>
      <c r="CB6926" t="s">
        <v>137</v>
      </c>
      <c r="CC6926" t="s">
        <v>137</v>
      </c>
      <c r="CD6926" t="s">
        <v>137</v>
      </c>
      <c r="CE6926" t="s">
        <v>137</v>
      </c>
      <c r="CF6926" t="s">
        <v>137</v>
      </c>
      <c r="CG6926" t="s">
        <v>137</v>
      </c>
      <c r="CH6926" t="s">
        <v>137</v>
      </c>
      <c r="CI6926" t="s">
        <v>137</v>
      </c>
      <c r="CJ6926" t="s">
        <v>137</v>
      </c>
      <c r="CK6926" t="s">
        <v>137</v>
      </c>
      <c r="CL6926" t="s">
        <v>137</v>
      </c>
      <c r="CM6926" t="s">
        <v>137</v>
      </c>
      <c r="CN6926" t="s">
        <v>137</v>
      </c>
      <c r="CO6926" t="s">
        <v>137</v>
      </c>
      <c r="CP6926" t="s">
        <v>137</v>
      </c>
      <c r="CQ6926" s="1">
        <v>45302.495138888888</v>
      </c>
      <c r="CR6926" s="1">
        <v>45302.495138888888</v>
      </c>
      <c r="CS6926" s="1"/>
      <c r="CT6926" t="s">
        <v>43227</v>
      </c>
      <c r="CU6926" t="s">
        <v>43227</v>
      </c>
      <c r="CV6926" t="s">
        <v>43228</v>
      </c>
      <c r="CW6926" t="s">
        <v>43228</v>
      </c>
      <c r="CX6926" s="3"/>
      <c r="CY6926" s="3"/>
      <c r="CZ6926">
        <v>1</v>
      </c>
      <c r="DA6926" t="s">
        <v>137</v>
      </c>
      <c r="DB6926" t="s">
        <v>137</v>
      </c>
      <c r="DC6926" t="s">
        <v>137</v>
      </c>
      <c r="DD6926" t="s">
        <v>137</v>
      </c>
      <c r="DE6926" t="s">
        <v>137</v>
      </c>
      <c r="DF6926" t="s">
        <v>43229</v>
      </c>
      <c r="DG6926" t="s">
        <v>137</v>
      </c>
      <c r="DH6926" t="s">
        <v>137</v>
      </c>
      <c r="DI6926" t="s">
        <v>137</v>
      </c>
      <c r="DJ6926" t="s">
        <v>137</v>
      </c>
      <c r="DK6926">
        <v>0</v>
      </c>
      <c r="DL6926" t="s">
        <v>209</v>
      </c>
      <c r="DM6926" t="s">
        <v>137</v>
      </c>
      <c r="DN6926" t="s">
        <v>137</v>
      </c>
      <c r="DO6926" s="1">
        <v>45302.495138888888</v>
      </c>
      <c r="DP6926" s="1"/>
      <c r="DQ6926" t="s">
        <v>150</v>
      </c>
      <c r="DR6926" t="s">
        <v>151</v>
      </c>
      <c r="DS6926" t="s">
        <v>152</v>
      </c>
      <c r="DT6926" t="s">
        <v>43230</v>
      </c>
      <c r="DU6926" t="s">
        <v>137</v>
      </c>
      <c r="DV6926" t="s">
        <v>137</v>
      </c>
      <c r="DW6926" t="s">
        <v>137</v>
      </c>
      <c r="DX6926" t="s">
        <v>137</v>
      </c>
      <c r="DY6926" t="s">
        <v>137</v>
      </c>
      <c r="DZ6926" t="s">
        <v>168</v>
      </c>
      <c r="EA6926" t="b">
        <v>0</v>
      </c>
      <c r="EB6926" t="s">
        <v>137</v>
      </c>
    </row>
    <row r="6927" spans="1:132" x14ac:dyDescent="0.25">
      <c r="A6927">
        <v>125267037</v>
      </c>
      <c r="B6927">
        <v>5116</v>
      </c>
      <c r="C6927" t="s">
        <v>192</v>
      </c>
      <c r="D6927" t="s">
        <v>43231</v>
      </c>
      <c r="E6927" t="s">
        <v>134</v>
      </c>
      <c r="F6927" t="s">
        <v>135</v>
      </c>
      <c r="G6927" t="s">
        <v>194</v>
      </c>
      <c r="H6927" t="s">
        <v>195</v>
      </c>
      <c r="I6927" t="s">
        <v>43232</v>
      </c>
      <c r="J6927" t="s">
        <v>32127</v>
      </c>
      <c r="K6927" t="s">
        <v>32128</v>
      </c>
      <c r="L6927" t="s">
        <v>32129</v>
      </c>
      <c r="M6927" t="s">
        <v>137</v>
      </c>
      <c r="N6927" t="s">
        <v>593</v>
      </c>
      <c r="O6927" t="s">
        <v>593</v>
      </c>
      <c r="P6927" s="1"/>
      <c r="Q6927" s="1">
        <v>45301.740972222222</v>
      </c>
      <c r="R6927" s="1">
        <v>45301.740972222222</v>
      </c>
      <c r="S6927" s="1">
        <v>45307.420138888891</v>
      </c>
      <c r="T6927" s="1">
        <v>45307.420138888891</v>
      </c>
      <c r="U6927" t="s">
        <v>17543</v>
      </c>
      <c r="V6927" t="s">
        <v>137</v>
      </c>
      <c r="W6927" t="s">
        <v>137</v>
      </c>
      <c r="X6927" t="s">
        <v>176</v>
      </c>
      <c r="Y6927" t="s">
        <v>177</v>
      </c>
      <c r="Z6927" t="s">
        <v>137</v>
      </c>
      <c r="AA6927" t="s">
        <v>137</v>
      </c>
      <c r="AB6927" t="s">
        <v>137</v>
      </c>
      <c r="AC6927" t="s">
        <v>137</v>
      </c>
      <c r="AD6927" s="2"/>
      <c r="AE6927" t="s">
        <v>137</v>
      </c>
      <c r="AF6927" t="s">
        <v>137</v>
      </c>
      <c r="AG6927" t="s">
        <v>137</v>
      </c>
      <c r="AH6927" t="s">
        <v>137</v>
      </c>
      <c r="AI6927" t="s">
        <v>137</v>
      </c>
      <c r="AJ6927" t="s">
        <v>137</v>
      </c>
      <c r="AK6927" t="s">
        <v>137</v>
      </c>
      <c r="AL6927" s="2"/>
      <c r="AM6927" t="s">
        <v>137</v>
      </c>
      <c r="AN6927" t="s">
        <v>137</v>
      </c>
      <c r="AO6927" t="s">
        <v>137</v>
      </c>
      <c r="AP6927" t="s">
        <v>137</v>
      </c>
      <c r="AQ6927" t="s">
        <v>137</v>
      </c>
      <c r="AR6927" t="s">
        <v>137</v>
      </c>
      <c r="AS6927" t="s">
        <v>137</v>
      </c>
      <c r="AT6927" t="s">
        <v>137</v>
      </c>
      <c r="AU6927" t="s">
        <v>137</v>
      </c>
      <c r="AV6927" t="s">
        <v>137</v>
      </c>
      <c r="AW6927" t="s">
        <v>137</v>
      </c>
      <c r="AX6927" t="s">
        <v>137</v>
      </c>
      <c r="AY6927" t="s">
        <v>137</v>
      </c>
      <c r="AZ6927" t="s">
        <v>137</v>
      </c>
      <c r="BA6927" t="s">
        <v>137</v>
      </c>
      <c r="BB6927" t="s">
        <v>137</v>
      </c>
      <c r="BC6927" t="s">
        <v>137</v>
      </c>
      <c r="BD6927" t="s">
        <v>137</v>
      </c>
      <c r="BE6927" t="s">
        <v>137</v>
      </c>
      <c r="BF6927" t="s">
        <v>137</v>
      </c>
      <c r="BG6927" t="s">
        <v>137</v>
      </c>
      <c r="BH6927" t="s">
        <v>137</v>
      </c>
      <c r="BI6927" t="s">
        <v>137</v>
      </c>
      <c r="BJ6927" t="s">
        <v>137</v>
      </c>
      <c r="BK6927" t="s">
        <v>137</v>
      </c>
      <c r="BL6927" t="s">
        <v>137</v>
      </c>
      <c r="BM6927" t="s">
        <v>137</v>
      </c>
      <c r="BN6927" t="s">
        <v>137</v>
      </c>
      <c r="BO6927" t="s">
        <v>137</v>
      </c>
      <c r="BP6927" t="s">
        <v>137</v>
      </c>
      <c r="BQ6927" t="s">
        <v>137</v>
      </c>
      <c r="BR6927" t="s">
        <v>137</v>
      </c>
      <c r="BS6927" t="s">
        <v>137</v>
      </c>
      <c r="BT6927" t="s">
        <v>471</v>
      </c>
      <c r="BU6927" t="s">
        <v>575</v>
      </c>
      <c r="BW6927" t="s">
        <v>137</v>
      </c>
      <c r="BX6927" t="s">
        <v>137</v>
      </c>
      <c r="BY6927" t="s">
        <v>137</v>
      </c>
      <c r="BZ6927" t="s">
        <v>137</v>
      </c>
      <c r="CA6927" t="s">
        <v>137</v>
      </c>
      <c r="CB6927" t="s">
        <v>137</v>
      </c>
      <c r="CC6927" t="s">
        <v>137</v>
      </c>
      <c r="CD6927" t="s">
        <v>137</v>
      </c>
      <c r="CE6927" t="s">
        <v>137</v>
      </c>
      <c r="CF6927" t="s">
        <v>137</v>
      </c>
      <c r="CG6927" t="s">
        <v>137</v>
      </c>
      <c r="CH6927" t="s">
        <v>137</v>
      </c>
      <c r="CI6927" t="s">
        <v>137</v>
      </c>
      <c r="CJ6927" t="s">
        <v>137</v>
      </c>
      <c r="CK6927" t="s">
        <v>137</v>
      </c>
      <c r="CL6927" t="s">
        <v>137</v>
      </c>
      <c r="CM6927" t="s">
        <v>137</v>
      </c>
      <c r="CN6927" t="s">
        <v>137</v>
      </c>
      <c r="CO6927" t="s">
        <v>137</v>
      </c>
      <c r="CP6927" t="s">
        <v>137</v>
      </c>
      <c r="CQ6927" s="1">
        <v>45307.420138888891</v>
      </c>
      <c r="CR6927" s="1">
        <v>45307.420138888891</v>
      </c>
      <c r="CS6927" s="1"/>
      <c r="CT6927" t="s">
        <v>539</v>
      </c>
      <c r="CU6927" t="s">
        <v>43233</v>
      </c>
      <c r="CV6927" t="s">
        <v>43234</v>
      </c>
      <c r="CW6927" t="s">
        <v>43235</v>
      </c>
      <c r="CX6927" s="3"/>
      <c r="CY6927" s="3"/>
      <c r="CZ6927">
        <v>2</v>
      </c>
      <c r="DA6927" t="s">
        <v>137</v>
      </c>
      <c r="DB6927" t="s">
        <v>137</v>
      </c>
      <c r="DC6927" t="s">
        <v>137</v>
      </c>
      <c r="DD6927" t="s">
        <v>137</v>
      </c>
      <c r="DE6927" t="s">
        <v>137</v>
      </c>
      <c r="DF6927" t="s">
        <v>43236</v>
      </c>
      <c r="DG6927" t="s">
        <v>137</v>
      </c>
      <c r="DH6927" t="s">
        <v>137</v>
      </c>
      <c r="DI6927" t="s">
        <v>137</v>
      </c>
      <c r="DJ6927" t="s">
        <v>137</v>
      </c>
      <c r="DK6927">
        <v>0</v>
      </c>
      <c r="DL6927" t="s">
        <v>209</v>
      </c>
      <c r="DM6927" t="s">
        <v>137</v>
      </c>
      <c r="DN6927" t="s">
        <v>137</v>
      </c>
      <c r="DO6927" s="1">
        <v>45307.420138888891</v>
      </c>
      <c r="DP6927" s="1"/>
      <c r="DQ6927" t="s">
        <v>32127</v>
      </c>
      <c r="DR6927" t="s">
        <v>32128</v>
      </c>
      <c r="DS6927" t="s">
        <v>32129</v>
      </c>
      <c r="DT6927" t="s">
        <v>137</v>
      </c>
      <c r="DU6927" t="s">
        <v>137</v>
      </c>
      <c r="DV6927" t="s">
        <v>137</v>
      </c>
      <c r="DW6927" t="s">
        <v>137</v>
      </c>
      <c r="DX6927" t="s">
        <v>137</v>
      </c>
      <c r="DY6927" t="s">
        <v>137</v>
      </c>
      <c r="DZ6927" t="s">
        <v>168</v>
      </c>
      <c r="EA6927" t="b">
        <v>0</v>
      </c>
      <c r="EB6927" t="s">
        <v>137</v>
      </c>
    </row>
    <row r="6928" spans="1:132" x14ac:dyDescent="0.25">
      <c r="A6928">
        <v>125264612</v>
      </c>
      <c r="B6928">
        <v>5115</v>
      </c>
      <c r="C6928" t="s">
        <v>192</v>
      </c>
      <c r="D6928" t="s">
        <v>43237</v>
      </c>
      <c r="E6928" t="s">
        <v>134</v>
      </c>
      <c r="F6928" t="s">
        <v>162</v>
      </c>
      <c r="G6928" t="s">
        <v>137</v>
      </c>
      <c r="H6928" t="s">
        <v>137</v>
      </c>
      <c r="I6928" t="s">
        <v>43238</v>
      </c>
      <c r="J6928" t="s">
        <v>150</v>
      </c>
      <c r="K6928" t="s">
        <v>151</v>
      </c>
      <c r="L6928" t="s">
        <v>152</v>
      </c>
      <c r="M6928" t="s">
        <v>137</v>
      </c>
      <c r="N6928" t="s">
        <v>1600</v>
      </c>
      <c r="O6928" t="s">
        <v>1600</v>
      </c>
      <c r="P6928" s="1"/>
      <c r="Q6928" s="1">
        <v>45301.71597222222</v>
      </c>
      <c r="R6928" s="1">
        <v>45301.71597222222</v>
      </c>
      <c r="S6928" s="1">
        <v>45302.495833333334</v>
      </c>
      <c r="T6928" s="1">
        <v>45302.495833333334</v>
      </c>
      <c r="U6928" t="s">
        <v>11148</v>
      </c>
      <c r="V6928" t="s">
        <v>137</v>
      </c>
      <c r="W6928" t="s">
        <v>137</v>
      </c>
      <c r="X6928" t="s">
        <v>144</v>
      </c>
      <c r="Y6928" t="s">
        <v>137</v>
      </c>
      <c r="Z6928" t="s">
        <v>137</v>
      </c>
      <c r="AA6928" t="s">
        <v>137</v>
      </c>
      <c r="AB6928" t="s">
        <v>137</v>
      </c>
      <c r="AC6928" t="s">
        <v>137</v>
      </c>
      <c r="AD6928" s="2"/>
      <c r="AE6928" t="s">
        <v>137</v>
      </c>
      <c r="AF6928" t="s">
        <v>137</v>
      </c>
      <c r="AG6928" t="s">
        <v>137</v>
      </c>
      <c r="AH6928" t="s">
        <v>137</v>
      </c>
      <c r="AI6928" t="s">
        <v>137</v>
      </c>
      <c r="AJ6928" t="s">
        <v>137</v>
      </c>
      <c r="AK6928" t="s">
        <v>137</v>
      </c>
      <c r="AL6928" s="2"/>
      <c r="AM6928" t="s">
        <v>137</v>
      </c>
      <c r="AN6928" t="s">
        <v>137</v>
      </c>
      <c r="AO6928" t="s">
        <v>137</v>
      </c>
      <c r="AP6928" t="s">
        <v>137</v>
      </c>
      <c r="AQ6928" t="s">
        <v>137</v>
      </c>
      <c r="AR6928" t="s">
        <v>137</v>
      </c>
      <c r="AS6928" t="s">
        <v>137</v>
      </c>
      <c r="AT6928" t="s">
        <v>137</v>
      </c>
      <c r="AU6928" t="s">
        <v>137</v>
      </c>
      <c r="AV6928" t="s">
        <v>137</v>
      </c>
      <c r="AW6928" t="s">
        <v>137</v>
      </c>
      <c r="AX6928" t="s">
        <v>137</v>
      </c>
      <c r="AY6928" t="s">
        <v>137</v>
      </c>
      <c r="AZ6928" t="s">
        <v>137</v>
      </c>
      <c r="BA6928" t="s">
        <v>137</v>
      </c>
      <c r="BB6928" t="s">
        <v>137</v>
      </c>
      <c r="BC6928" t="s">
        <v>137</v>
      </c>
      <c r="BD6928" t="s">
        <v>137</v>
      </c>
      <c r="BE6928" t="s">
        <v>137</v>
      </c>
      <c r="BF6928" t="s">
        <v>137</v>
      </c>
      <c r="BG6928" t="s">
        <v>137</v>
      </c>
      <c r="BH6928" t="s">
        <v>137</v>
      </c>
      <c r="BI6928" t="s">
        <v>137</v>
      </c>
      <c r="BJ6928" t="s">
        <v>137</v>
      </c>
      <c r="BK6928" t="s">
        <v>137</v>
      </c>
      <c r="BL6928" t="s">
        <v>137</v>
      </c>
      <c r="BM6928" t="s">
        <v>137</v>
      </c>
      <c r="BN6928" t="s">
        <v>137</v>
      </c>
      <c r="BO6928" t="s">
        <v>137</v>
      </c>
      <c r="BP6928" t="s">
        <v>137</v>
      </c>
      <c r="BQ6928" t="s">
        <v>137</v>
      </c>
      <c r="BR6928" t="s">
        <v>137</v>
      </c>
      <c r="BS6928" t="s">
        <v>137</v>
      </c>
      <c r="BT6928" t="s">
        <v>137</v>
      </c>
      <c r="BU6928" t="s">
        <v>137</v>
      </c>
      <c r="BW6928" t="s">
        <v>137</v>
      </c>
      <c r="BX6928" t="s">
        <v>137</v>
      </c>
      <c r="BY6928" t="s">
        <v>137</v>
      </c>
      <c r="BZ6928" t="s">
        <v>137</v>
      </c>
      <c r="CA6928" t="s">
        <v>137</v>
      </c>
      <c r="CB6928" t="s">
        <v>137</v>
      </c>
      <c r="CC6928" t="s">
        <v>137</v>
      </c>
      <c r="CD6928" t="s">
        <v>137</v>
      </c>
      <c r="CE6928" t="s">
        <v>137</v>
      </c>
      <c r="CF6928" t="s">
        <v>137</v>
      </c>
      <c r="CG6928" t="s">
        <v>137</v>
      </c>
      <c r="CH6928" t="s">
        <v>137</v>
      </c>
      <c r="CI6928" t="s">
        <v>137</v>
      </c>
      <c r="CJ6928" t="s">
        <v>137</v>
      </c>
      <c r="CK6928" t="s">
        <v>137</v>
      </c>
      <c r="CL6928" t="s">
        <v>137</v>
      </c>
      <c r="CM6928" t="s">
        <v>137</v>
      </c>
      <c r="CN6928" t="s">
        <v>137</v>
      </c>
      <c r="CO6928" t="s">
        <v>137</v>
      </c>
      <c r="CP6928" t="s">
        <v>137</v>
      </c>
      <c r="CQ6928" s="1">
        <v>45302.495833333334</v>
      </c>
      <c r="CR6928" s="1">
        <v>45302.495833333334</v>
      </c>
      <c r="CS6928" s="1"/>
      <c r="CT6928" t="s">
        <v>539</v>
      </c>
      <c r="CU6928" t="s">
        <v>43239</v>
      </c>
      <c r="CV6928" t="s">
        <v>43240</v>
      </c>
      <c r="CW6928" t="s">
        <v>43241</v>
      </c>
      <c r="CX6928" s="3"/>
      <c r="CY6928" s="3"/>
      <c r="CZ6928">
        <v>2</v>
      </c>
      <c r="DA6928" t="s">
        <v>137</v>
      </c>
      <c r="DB6928" t="s">
        <v>137</v>
      </c>
      <c r="DC6928" t="s">
        <v>137</v>
      </c>
      <c r="DD6928" t="s">
        <v>137</v>
      </c>
      <c r="DE6928" t="s">
        <v>137</v>
      </c>
      <c r="DF6928" t="s">
        <v>43242</v>
      </c>
      <c r="DG6928" t="s">
        <v>137</v>
      </c>
      <c r="DH6928" t="s">
        <v>137</v>
      </c>
      <c r="DI6928" t="s">
        <v>137</v>
      </c>
      <c r="DJ6928" t="s">
        <v>137</v>
      </c>
      <c r="DK6928">
        <v>0</v>
      </c>
      <c r="DL6928" t="s">
        <v>209</v>
      </c>
      <c r="DM6928" t="s">
        <v>137</v>
      </c>
      <c r="DN6928" t="s">
        <v>137</v>
      </c>
      <c r="DO6928" s="1">
        <v>45302.495833333334</v>
      </c>
      <c r="DP6928" s="1"/>
      <c r="DQ6928" t="s">
        <v>150</v>
      </c>
      <c r="DR6928" t="s">
        <v>151</v>
      </c>
      <c r="DS6928" t="s">
        <v>152</v>
      </c>
      <c r="DT6928" t="s">
        <v>137</v>
      </c>
      <c r="DU6928" t="s">
        <v>137</v>
      </c>
      <c r="DV6928" t="s">
        <v>137</v>
      </c>
      <c r="DW6928" t="s">
        <v>137</v>
      </c>
      <c r="DX6928" t="s">
        <v>137</v>
      </c>
      <c r="DY6928" t="s">
        <v>137</v>
      </c>
      <c r="DZ6928" t="s">
        <v>168</v>
      </c>
      <c r="EA6928" t="b">
        <v>0</v>
      </c>
      <c r="EB6928" t="s">
        <v>137</v>
      </c>
    </row>
    <row r="6929" spans="1:132" x14ac:dyDescent="0.25">
      <c r="A6929">
        <v>125261931</v>
      </c>
      <c r="B6929">
        <v>5114</v>
      </c>
      <c r="C6929" t="s">
        <v>192</v>
      </c>
      <c r="D6929" t="s">
        <v>43243</v>
      </c>
      <c r="E6929" t="s">
        <v>134</v>
      </c>
      <c r="F6929" t="s">
        <v>162</v>
      </c>
      <c r="G6929" t="s">
        <v>137</v>
      </c>
      <c r="H6929" t="s">
        <v>137</v>
      </c>
      <c r="I6929" t="s">
        <v>43244</v>
      </c>
      <c r="J6929" t="s">
        <v>32127</v>
      </c>
      <c r="K6929" t="s">
        <v>32128</v>
      </c>
      <c r="L6929" t="s">
        <v>32129</v>
      </c>
      <c r="M6929" t="s">
        <v>137</v>
      </c>
      <c r="N6929" t="s">
        <v>2821</v>
      </c>
      <c r="O6929" t="s">
        <v>2821</v>
      </c>
      <c r="P6929" s="1"/>
      <c r="Q6929" s="1">
        <v>45301.693055555559</v>
      </c>
      <c r="R6929" s="1">
        <v>45301.693055555559</v>
      </c>
      <c r="S6929" s="1">
        <v>45307.402083333334</v>
      </c>
      <c r="T6929" s="1">
        <v>45307.402083333334</v>
      </c>
      <c r="U6929" t="s">
        <v>13034</v>
      </c>
      <c r="V6929" t="s">
        <v>137</v>
      </c>
      <c r="W6929" t="s">
        <v>137</v>
      </c>
      <c r="X6929" t="s">
        <v>185</v>
      </c>
      <c r="Y6929" t="s">
        <v>199</v>
      </c>
      <c r="Z6929" t="s">
        <v>137</v>
      </c>
      <c r="AA6929" t="s">
        <v>137</v>
      </c>
      <c r="AB6929" t="s">
        <v>137</v>
      </c>
      <c r="AC6929" t="s">
        <v>137</v>
      </c>
      <c r="AD6929" s="2"/>
      <c r="AE6929" t="s">
        <v>137</v>
      </c>
      <c r="AF6929" t="s">
        <v>137</v>
      </c>
      <c r="AG6929" t="s">
        <v>137</v>
      </c>
      <c r="AH6929" t="s">
        <v>137</v>
      </c>
      <c r="AI6929" t="s">
        <v>137</v>
      </c>
      <c r="AJ6929" t="s">
        <v>137</v>
      </c>
      <c r="AK6929" t="s">
        <v>137</v>
      </c>
      <c r="AL6929" s="2"/>
      <c r="AM6929" t="s">
        <v>137</v>
      </c>
      <c r="AN6929" t="s">
        <v>137</v>
      </c>
      <c r="AO6929" t="s">
        <v>137</v>
      </c>
      <c r="AP6929" t="s">
        <v>137</v>
      </c>
      <c r="AQ6929" t="s">
        <v>137</v>
      </c>
      <c r="AR6929" t="s">
        <v>137</v>
      </c>
      <c r="AS6929" t="s">
        <v>137</v>
      </c>
      <c r="AT6929" t="s">
        <v>137</v>
      </c>
      <c r="AU6929" t="s">
        <v>137</v>
      </c>
      <c r="AV6929" t="s">
        <v>137</v>
      </c>
      <c r="AW6929" t="s">
        <v>137</v>
      </c>
      <c r="AX6929" t="s">
        <v>137</v>
      </c>
      <c r="AY6929" t="s">
        <v>137</v>
      </c>
      <c r="AZ6929" t="s">
        <v>137</v>
      </c>
      <c r="BA6929" t="s">
        <v>137</v>
      </c>
      <c r="BB6929" t="s">
        <v>137</v>
      </c>
      <c r="BC6929" t="s">
        <v>137</v>
      </c>
      <c r="BD6929" t="s">
        <v>137</v>
      </c>
      <c r="BE6929" t="s">
        <v>137</v>
      </c>
      <c r="BF6929" t="s">
        <v>137</v>
      </c>
      <c r="BG6929" t="s">
        <v>137</v>
      </c>
      <c r="BH6929" t="s">
        <v>137</v>
      </c>
      <c r="BI6929" t="s">
        <v>137</v>
      </c>
      <c r="BJ6929" t="s">
        <v>137</v>
      </c>
      <c r="BK6929" t="s">
        <v>137</v>
      </c>
      <c r="BL6929" t="s">
        <v>137</v>
      </c>
      <c r="BM6929" t="s">
        <v>137</v>
      </c>
      <c r="BN6929" t="s">
        <v>137</v>
      </c>
      <c r="BO6929" t="s">
        <v>137</v>
      </c>
      <c r="BP6929" t="s">
        <v>137</v>
      </c>
      <c r="BQ6929" t="s">
        <v>137</v>
      </c>
      <c r="BR6929" t="s">
        <v>137</v>
      </c>
      <c r="BS6929" t="s">
        <v>137</v>
      </c>
      <c r="BT6929" t="s">
        <v>137</v>
      </c>
      <c r="BU6929" t="s">
        <v>137</v>
      </c>
      <c r="BW6929" t="s">
        <v>137</v>
      </c>
      <c r="BX6929" t="s">
        <v>137</v>
      </c>
      <c r="BY6929" t="s">
        <v>137</v>
      </c>
      <c r="BZ6929" t="s">
        <v>137</v>
      </c>
      <c r="CA6929" t="s">
        <v>137</v>
      </c>
      <c r="CB6929" t="s">
        <v>137</v>
      </c>
      <c r="CC6929" t="s">
        <v>137</v>
      </c>
      <c r="CD6929" t="s">
        <v>137</v>
      </c>
      <c r="CE6929" t="s">
        <v>137</v>
      </c>
      <c r="CF6929" t="s">
        <v>137</v>
      </c>
      <c r="CG6929" t="s">
        <v>137</v>
      </c>
      <c r="CH6929" t="s">
        <v>137</v>
      </c>
      <c r="CI6929" t="s">
        <v>137</v>
      </c>
      <c r="CJ6929" t="s">
        <v>137</v>
      </c>
      <c r="CK6929" t="s">
        <v>137</v>
      </c>
      <c r="CL6929" t="s">
        <v>137</v>
      </c>
      <c r="CM6929" t="s">
        <v>137</v>
      </c>
      <c r="CN6929" t="s">
        <v>137</v>
      </c>
      <c r="CO6929" t="s">
        <v>137</v>
      </c>
      <c r="CP6929" t="s">
        <v>137</v>
      </c>
      <c r="CQ6929" s="1">
        <v>45307.402083333334</v>
      </c>
      <c r="CR6929" s="1">
        <v>45307.402083333334</v>
      </c>
      <c r="CS6929" s="1"/>
      <c r="CT6929" t="s">
        <v>137</v>
      </c>
      <c r="CU6929" t="s">
        <v>137</v>
      </c>
      <c r="CV6929" t="s">
        <v>43245</v>
      </c>
      <c r="CW6929" t="s">
        <v>43246</v>
      </c>
      <c r="CX6929" s="3"/>
      <c r="CY6929" s="3"/>
      <c r="CZ6929">
        <v>1</v>
      </c>
      <c r="DA6929" t="s">
        <v>137</v>
      </c>
      <c r="DB6929" t="s">
        <v>137</v>
      </c>
      <c r="DC6929" t="s">
        <v>137</v>
      </c>
      <c r="DD6929" t="s">
        <v>137</v>
      </c>
      <c r="DE6929" t="s">
        <v>137</v>
      </c>
      <c r="DF6929" t="s">
        <v>43247</v>
      </c>
      <c r="DG6929" t="s">
        <v>137</v>
      </c>
      <c r="DH6929" t="s">
        <v>137</v>
      </c>
      <c r="DI6929" t="s">
        <v>137</v>
      </c>
      <c r="DJ6929" t="s">
        <v>137</v>
      </c>
      <c r="DK6929">
        <v>0</v>
      </c>
      <c r="DL6929" t="s">
        <v>209</v>
      </c>
      <c r="DM6929" t="s">
        <v>137</v>
      </c>
      <c r="DN6929" t="s">
        <v>137</v>
      </c>
      <c r="DO6929" s="1">
        <v>45307.402083333334</v>
      </c>
      <c r="DP6929" s="1"/>
      <c r="DQ6929" t="s">
        <v>32127</v>
      </c>
      <c r="DR6929" t="s">
        <v>32128</v>
      </c>
      <c r="DS6929" t="s">
        <v>32129</v>
      </c>
      <c r="DT6929" t="s">
        <v>137</v>
      </c>
      <c r="DU6929" t="s">
        <v>137</v>
      </c>
      <c r="DV6929" t="s">
        <v>137</v>
      </c>
      <c r="DW6929" t="s">
        <v>137</v>
      </c>
      <c r="DX6929" t="s">
        <v>43248</v>
      </c>
      <c r="DY6929" t="s">
        <v>137</v>
      </c>
      <c r="DZ6929" t="s">
        <v>168</v>
      </c>
      <c r="EA6929" t="b">
        <v>0</v>
      </c>
      <c r="EB6929" t="s">
        <v>137</v>
      </c>
    </row>
    <row r="6930" spans="1:132" x14ac:dyDescent="0.25">
      <c r="A6930">
        <v>125251568</v>
      </c>
      <c r="B6930">
        <v>5113</v>
      </c>
      <c r="C6930" t="s">
        <v>192</v>
      </c>
      <c r="D6930" t="s">
        <v>133</v>
      </c>
      <c r="E6930" t="s">
        <v>134</v>
      </c>
      <c r="F6930" t="s">
        <v>135</v>
      </c>
      <c r="G6930" t="s">
        <v>136</v>
      </c>
      <c r="H6930" t="s">
        <v>137</v>
      </c>
      <c r="I6930" t="s">
        <v>138</v>
      </c>
      <c r="J6930" t="s">
        <v>465</v>
      </c>
      <c r="K6930" t="s">
        <v>466</v>
      </c>
      <c r="L6930" t="s">
        <v>467</v>
      </c>
      <c r="M6930" t="s">
        <v>137</v>
      </c>
      <c r="N6930" t="s">
        <v>6281</v>
      </c>
      <c r="O6930" t="s">
        <v>6281</v>
      </c>
      <c r="P6930" s="1">
        <v>45301</v>
      </c>
      <c r="Q6930" s="1">
        <v>45301.623611111114</v>
      </c>
      <c r="R6930" s="1">
        <v>45301.623611111114</v>
      </c>
      <c r="S6930" s="1">
        <v>45306.638888888891</v>
      </c>
      <c r="T6930" s="1">
        <v>45306.638888888891</v>
      </c>
      <c r="U6930" t="s">
        <v>580</v>
      </c>
      <c r="V6930" t="s">
        <v>137</v>
      </c>
      <c r="W6930" t="s">
        <v>137</v>
      </c>
      <c r="X6930" t="s">
        <v>231</v>
      </c>
      <c r="Y6930" t="s">
        <v>514</v>
      </c>
      <c r="Z6930" t="s">
        <v>137</v>
      </c>
      <c r="AA6930" t="s">
        <v>137</v>
      </c>
      <c r="AB6930" t="s">
        <v>137</v>
      </c>
      <c r="AC6930" t="s">
        <v>137</v>
      </c>
      <c r="AD6930" s="2"/>
      <c r="AE6930" t="s">
        <v>137</v>
      </c>
      <c r="AF6930" t="s">
        <v>137</v>
      </c>
      <c r="AG6930" t="s">
        <v>137</v>
      </c>
      <c r="AH6930" t="s">
        <v>137</v>
      </c>
      <c r="AI6930" t="s">
        <v>137</v>
      </c>
      <c r="AJ6930" t="s">
        <v>137</v>
      </c>
      <c r="AK6930" t="s">
        <v>137</v>
      </c>
      <c r="AL6930" s="2"/>
      <c r="AM6930" t="s">
        <v>137</v>
      </c>
      <c r="AN6930" t="s">
        <v>137</v>
      </c>
      <c r="AO6930" t="s">
        <v>137</v>
      </c>
      <c r="AP6930" t="s">
        <v>137</v>
      </c>
      <c r="AQ6930" t="s">
        <v>137</v>
      </c>
      <c r="AR6930" t="s">
        <v>137</v>
      </c>
      <c r="AS6930" t="s">
        <v>137</v>
      </c>
      <c r="AT6930" t="s">
        <v>137</v>
      </c>
      <c r="AU6930" t="s">
        <v>137</v>
      </c>
      <c r="AV6930" t="s">
        <v>137</v>
      </c>
      <c r="AW6930" t="s">
        <v>137</v>
      </c>
      <c r="AX6930" t="s">
        <v>137</v>
      </c>
      <c r="AY6930" t="s">
        <v>137</v>
      </c>
      <c r="AZ6930" t="s">
        <v>137</v>
      </c>
      <c r="BA6930" t="s">
        <v>137</v>
      </c>
      <c r="BB6930" t="s">
        <v>137</v>
      </c>
      <c r="BC6930" t="s">
        <v>137</v>
      </c>
      <c r="BD6930" t="s">
        <v>137</v>
      </c>
      <c r="BE6930" t="s">
        <v>137</v>
      </c>
      <c r="BF6930" t="s">
        <v>137</v>
      </c>
      <c r="BG6930" t="s">
        <v>137</v>
      </c>
      <c r="BH6930" t="s">
        <v>137</v>
      </c>
      <c r="BI6930" t="s">
        <v>137</v>
      </c>
      <c r="BJ6930" t="s">
        <v>137</v>
      </c>
      <c r="BK6930" t="s">
        <v>137</v>
      </c>
      <c r="BL6930" t="s">
        <v>137</v>
      </c>
      <c r="BM6930" t="s">
        <v>137</v>
      </c>
      <c r="BN6930" t="s">
        <v>137</v>
      </c>
      <c r="BO6930" t="s">
        <v>137</v>
      </c>
      <c r="BP6930" t="s">
        <v>43249</v>
      </c>
      <c r="BQ6930" t="s">
        <v>137</v>
      </c>
      <c r="BR6930" t="s">
        <v>137</v>
      </c>
      <c r="BS6930" t="s">
        <v>137</v>
      </c>
      <c r="BT6930" t="s">
        <v>137</v>
      </c>
      <c r="BU6930" t="s">
        <v>137</v>
      </c>
      <c r="BW6930" t="s">
        <v>137</v>
      </c>
      <c r="BX6930" t="s">
        <v>137</v>
      </c>
      <c r="BY6930" t="s">
        <v>137</v>
      </c>
      <c r="BZ6930" t="s">
        <v>137</v>
      </c>
      <c r="CA6930" t="s">
        <v>137</v>
      </c>
      <c r="CB6930" t="s">
        <v>137</v>
      </c>
      <c r="CC6930" t="s">
        <v>137</v>
      </c>
      <c r="CD6930" t="s">
        <v>137</v>
      </c>
      <c r="CE6930" t="s">
        <v>137</v>
      </c>
      <c r="CF6930" t="s">
        <v>137</v>
      </c>
      <c r="CG6930" t="s">
        <v>137</v>
      </c>
      <c r="CH6930" t="s">
        <v>137</v>
      </c>
      <c r="CI6930" t="s">
        <v>137</v>
      </c>
      <c r="CJ6930" t="s">
        <v>137</v>
      </c>
      <c r="CK6930" t="s">
        <v>137</v>
      </c>
      <c r="CL6930" t="s">
        <v>137</v>
      </c>
      <c r="CM6930" t="s">
        <v>137</v>
      </c>
      <c r="CN6930" t="s">
        <v>137</v>
      </c>
      <c r="CO6930" t="s">
        <v>137</v>
      </c>
      <c r="CP6930" t="s">
        <v>137</v>
      </c>
      <c r="CQ6930" s="1">
        <v>45306.638888888891</v>
      </c>
      <c r="CR6930" s="1">
        <v>45306.638888888891</v>
      </c>
      <c r="CS6930" s="1"/>
      <c r="CT6930" t="s">
        <v>43250</v>
      </c>
      <c r="CU6930" t="s">
        <v>43251</v>
      </c>
      <c r="CV6930" t="s">
        <v>29967</v>
      </c>
      <c r="CW6930" t="s">
        <v>29968</v>
      </c>
      <c r="CX6930" s="3"/>
      <c r="CY6930" s="3"/>
      <c r="CZ6930">
        <v>2</v>
      </c>
      <c r="DA6930" t="s">
        <v>43252</v>
      </c>
      <c r="DB6930" t="s">
        <v>137</v>
      </c>
      <c r="DC6930" t="s">
        <v>137</v>
      </c>
      <c r="DD6930" t="s">
        <v>137</v>
      </c>
      <c r="DE6930" t="s">
        <v>137</v>
      </c>
      <c r="DF6930" t="s">
        <v>43253</v>
      </c>
      <c r="DG6930" t="s">
        <v>137</v>
      </c>
      <c r="DH6930" t="s">
        <v>137</v>
      </c>
      <c r="DI6930" t="s">
        <v>137</v>
      </c>
      <c r="DJ6930" t="s">
        <v>137</v>
      </c>
      <c r="DK6930">
        <v>0</v>
      </c>
      <c r="DL6930" t="s">
        <v>209</v>
      </c>
      <c r="DM6930" t="s">
        <v>43254</v>
      </c>
      <c r="DN6930" t="s">
        <v>137</v>
      </c>
      <c r="DO6930" s="1">
        <v>45306.638888888891</v>
      </c>
      <c r="DP6930" s="1"/>
      <c r="DQ6930" t="s">
        <v>708</v>
      </c>
      <c r="DR6930" t="s">
        <v>709</v>
      </c>
      <c r="DS6930" t="s">
        <v>710</v>
      </c>
      <c r="DT6930" t="s">
        <v>137</v>
      </c>
      <c r="DU6930" t="s">
        <v>137</v>
      </c>
      <c r="DV6930" t="s">
        <v>137</v>
      </c>
      <c r="DW6930" t="s">
        <v>137</v>
      </c>
      <c r="DX6930" t="s">
        <v>43255</v>
      </c>
      <c r="DY6930" t="s">
        <v>137</v>
      </c>
      <c r="DZ6930" t="s">
        <v>148</v>
      </c>
      <c r="EA6930" t="b">
        <v>0</v>
      </c>
      <c r="EB6930" t="s">
        <v>137</v>
      </c>
    </row>
    <row r="6931" spans="1:132" x14ac:dyDescent="0.25">
      <c r="A6931">
        <v>125248486</v>
      </c>
      <c r="B6931">
        <v>5112</v>
      </c>
      <c r="C6931" t="s">
        <v>192</v>
      </c>
      <c r="D6931" t="s">
        <v>43256</v>
      </c>
      <c r="E6931" t="s">
        <v>134</v>
      </c>
      <c r="F6931" t="s">
        <v>532</v>
      </c>
      <c r="G6931" t="s">
        <v>602</v>
      </c>
      <c r="H6931" t="s">
        <v>137</v>
      </c>
      <c r="I6931" t="s">
        <v>43257</v>
      </c>
      <c r="J6931" t="s">
        <v>32127</v>
      </c>
      <c r="K6931" t="s">
        <v>32128</v>
      </c>
      <c r="L6931" t="s">
        <v>32129</v>
      </c>
      <c r="M6931" t="s">
        <v>137</v>
      </c>
      <c r="N6931" t="s">
        <v>13053</v>
      </c>
      <c r="O6931" t="s">
        <v>537</v>
      </c>
      <c r="P6931" s="1"/>
      <c r="Q6931" s="1">
        <v>45301.604166666664</v>
      </c>
      <c r="R6931" s="1">
        <v>45301.604166666664</v>
      </c>
      <c r="S6931" s="1">
        <v>45302.486805555556</v>
      </c>
      <c r="T6931" s="1">
        <v>45302.486805555556</v>
      </c>
      <c r="U6931" t="s">
        <v>43258</v>
      </c>
      <c r="V6931" t="s">
        <v>137</v>
      </c>
      <c r="W6931" t="s">
        <v>137</v>
      </c>
      <c r="X6931" t="s">
        <v>176</v>
      </c>
      <c r="Y6931" t="s">
        <v>199</v>
      </c>
      <c r="Z6931" t="s">
        <v>137</v>
      </c>
      <c r="AA6931" t="s">
        <v>137</v>
      </c>
      <c r="AB6931" t="s">
        <v>137</v>
      </c>
      <c r="AC6931" t="s">
        <v>137</v>
      </c>
      <c r="AD6931" s="2"/>
      <c r="AE6931" t="s">
        <v>137</v>
      </c>
      <c r="AF6931" t="s">
        <v>137</v>
      </c>
      <c r="AG6931" t="s">
        <v>137</v>
      </c>
      <c r="AH6931" t="s">
        <v>137</v>
      </c>
      <c r="AI6931" t="s">
        <v>137</v>
      </c>
      <c r="AJ6931" t="s">
        <v>137</v>
      </c>
      <c r="AK6931" t="s">
        <v>137</v>
      </c>
      <c r="AL6931" s="2"/>
      <c r="AM6931" t="s">
        <v>137</v>
      </c>
      <c r="AN6931" t="s">
        <v>137</v>
      </c>
      <c r="AO6931" t="s">
        <v>137</v>
      </c>
      <c r="AP6931" t="s">
        <v>137</v>
      </c>
      <c r="AQ6931" t="s">
        <v>137</v>
      </c>
      <c r="AR6931" t="s">
        <v>137</v>
      </c>
      <c r="AS6931" t="s">
        <v>137</v>
      </c>
      <c r="AT6931" t="s">
        <v>137</v>
      </c>
      <c r="AU6931" t="s">
        <v>137</v>
      </c>
      <c r="AV6931" t="s">
        <v>137</v>
      </c>
      <c r="AW6931" t="s">
        <v>137</v>
      </c>
      <c r="AX6931" t="s">
        <v>137</v>
      </c>
      <c r="AY6931" t="s">
        <v>137</v>
      </c>
      <c r="AZ6931" t="s">
        <v>137</v>
      </c>
      <c r="BA6931" t="s">
        <v>137</v>
      </c>
      <c r="BB6931" t="s">
        <v>137</v>
      </c>
      <c r="BC6931" t="s">
        <v>137</v>
      </c>
      <c r="BD6931" t="s">
        <v>137</v>
      </c>
      <c r="BE6931" t="s">
        <v>137</v>
      </c>
      <c r="BF6931" t="s">
        <v>137</v>
      </c>
      <c r="BG6931" t="s">
        <v>137</v>
      </c>
      <c r="BH6931" t="s">
        <v>137</v>
      </c>
      <c r="BI6931" t="s">
        <v>137</v>
      </c>
      <c r="BJ6931" t="s">
        <v>137</v>
      </c>
      <c r="BK6931" t="s">
        <v>137</v>
      </c>
      <c r="BL6931" t="s">
        <v>137</v>
      </c>
      <c r="BM6931" t="s">
        <v>137</v>
      </c>
      <c r="BN6931" t="s">
        <v>137</v>
      </c>
      <c r="BO6931" t="s">
        <v>137</v>
      </c>
      <c r="BP6931" t="s">
        <v>137</v>
      </c>
      <c r="BQ6931" t="s">
        <v>137</v>
      </c>
      <c r="BR6931" t="s">
        <v>137</v>
      </c>
      <c r="BS6931" t="s">
        <v>137</v>
      </c>
      <c r="BT6931" t="s">
        <v>137</v>
      </c>
      <c r="BU6931" t="s">
        <v>137</v>
      </c>
      <c r="BW6931" t="s">
        <v>137</v>
      </c>
      <c r="BX6931" t="s">
        <v>137</v>
      </c>
      <c r="BY6931" t="s">
        <v>137</v>
      </c>
      <c r="BZ6931" t="s">
        <v>137</v>
      </c>
      <c r="CA6931" t="s">
        <v>137</v>
      </c>
      <c r="CB6931" t="s">
        <v>137</v>
      </c>
      <c r="CC6931" t="s">
        <v>137</v>
      </c>
      <c r="CD6931" t="s">
        <v>137</v>
      </c>
      <c r="CE6931" t="s">
        <v>137</v>
      </c>
      <c r="CF6931" t="s">
        <v>137</v>
      </c>
      <c r="CG6931" t="s">
        <v>137</v>
      </c>
      <c r="CH6931" t="s">
        <v>137</v>
      </c>
      <c r="CI6931" t="s">
        <v>137</v>
      </c>
      <c r="CJ6931" t="s">
        <v>137</v>
      </c>
      <c r="CK6931" t="s">
        <v>137</v>
      </c>
      <c r="CL6931" t="s">
        <v>137</v>
      </c>
      <c r="CM6931" t="s">
        <v>137</v>
      </c>
      <c r="CN6931" t="s">
        <v>137</v>
      </c>
      <c r="CO6931" t="s">
        <v>137</v>
      </c>
      <c r="CP6931" t="s">
        <v>137</v>
      </c>
      <c r="CQ6931" s="1">
        <v>45302.486805555556</v>
      </c>
      <c r="CR6931" s="1">
        <v>45302.486805555556</v>
      </c>
      <c r="CS6931" s="1"/>
      <c r="CT6931" t="s">
        <v>33258</v>
      </c>
      <c r="CU6931" t="s">
        <v>43259</v>
      </c>
      <c r="CV6931" t="s">
        <v>43260</v>
      </c>
      <c r="CW6931" t="s">
        <v>43261</v>
      </c>
      <c r="CX6931" s="3"/>
      <c r="CY6931" s="3"/>
      <c r="CZ6931">
        <v>2</v>
      </c>
      <c r="DA6931" t="s">
        <v>137</v>
      </c>
      <c r="DB6931" t="s">
        <v>137</v>
      </c>
      <c r="DC6931" t="s">
        <v>137</v>
      </c>
      <c r="DD6931" t="s">
        <v>137</v>
      </c>
      <c r="DE6931" t="s">
        <v>137</v>
      </c>
      <c r="DF6931" t="s">
        <v>43262</v>
      </c>
      <c r="DG6931" t="s">
        <v>137</v>
      </c>
      <c r="DH6931" t="s">
        <v>137</v>
      </c>
      <c r="DI6931" t="s">
        <v>137</v>
      </c>
      <c r="DJ6931" t="s">
        <v>137</v>
      </c>
      <c r="DK6931">
        <v>0</v>
      </c>
      <c r="DL6931" t="s">
        <v>209</v>
      </c>
      <c r="DM6931" t="s">
        <v>43263</v>
      </c>
      <c r="DN6931" t="s">
        <v>137</v>
      </c>
      <c r="DO6931" s="1">
        <v>45302.486805555556</v>
      </c>
      <c r="DP6931" s="1"/>
      <c r="DQ6931" t="s">
        <v>32127</v>
      </c>
      <c r="DR6931" t="s">
        <v>32128</v>
      </c>
      <c r="DS6931" t="s">
        <v>32129</v>
      </c>
      <c r="DT6931" t="s">
        <v>137</v>
      </c>
      <c r="DU6931" t="s">
        <v>137</v>
      </c>
      <c r="DV6931" t="s">
        <v>137</v>
      </c>
      <c r="DW6931" t="s">
        <v>137</v>
      </c>
      <c r="DX6931" t="s">
        <v>137</v>
      </c>
      <c r="DY6931" t="s">
        <v>137</v>
      </c>
      <c r="DZ6931" t="s">
        <v>168</v>
      </c>
      <c r="EA6931" t="b">
        <v>0</v>
      </c>
      <c r="EB6931" t="s">
        <v>137</v>
      </c>
    </row>
    <row r="6932" spans="1:132" x14ac:dyDescent="0.25">
      <c r="A6932">
        <v>125241462</v>
      </c>
      <c r="B6932">
        <v>5111</v>
      </c>
      <c r="C6932" t="s">
        <v>192</v>
      </c>
      <c r="D6932" t="s">
        <v>43264</v>
      </c>
      <c r="E6932" t="s">
        <v>134</v>
      </c>
      <c r="F6932" t="s">
        <v>162</v>
      </c>
      <c r="G6932" t="s">
        <v>137</v>
      </c>
      <c r="H6932" t="s">
        <v>137</v>
      </c>
      <c r="I6932" t="s">
        <v>43265</v>
      </c>
      <c r="J6932" t="s">
        <v>150</v>
      </c>
      <c r="K6932" t="s">
        <v>151</v>
      </c>
      <c r="L6932" t="s">
        <v>152</v>
      </c>
      <c r="M6932" t="s">
        <v>137</v>
      </c>
      <c r="N6932" t="s">
        <v>1244</v>
      </c>
      <c r="O6932" t="s">
        <v>1244</v>
      </c>
      <c r="P6932" s="1"/>
      <c r="Q6932" s="1">
        <v>45301.561805555553</v>
      </c>
      <c r="R6932" s="1">
        <v>45301.561805555553</v>
      </c>
      <c r="S6932" s="1">
        <v>45302.59375</v>
      </c>
      <c r="T6932" s="1">
        <v>45302.59375</v>
      </c>
      <c r="U6932" t="s">
        <v>137</v>
      </c>
      <c r="V6932" t="s">
        <v>137</v>
      </c>
      <c r="W6932" t="s">
        <v>137</v>
      </c>
      <c r="X6932" t="s">
        <v>137</v>
      </c>
      <c r="Y6932" t="s">
        <v>137</v>
      </c>
      <c r="Z6932" t="s">
        <v>137</v>
      </c>
      <c r="AA6932" t="s">
        <v>137</v>
      </c>
      <c r="AB6932" t="s">
        <v>137</v>
      </c>
      <c r="AC6932" t="s">
        <v>137</v>
      </c>
      <c r="AD6932" s="2"/>
      <c r="AE6932" t="s">
        <v>137</v>
      </c>
      <c r="AF6932" t="s">
        <v>137</v>
      </c>
      <c r="AG6932" t="s">
        <v>137</v>
      </c>
      <c r="AH6932" t="s">
        <v>137</v>
      </c>
      <c r="AI6932" t="s">
        <v>137</v>
      </c>
      <c r="AJ6932" t="s">
        <v>137</v>
      </c>
      <c r="AK6932" t="s">
        <v>137</v>
      </c>
      <c r="AL6932" s="2"/>
      <c r="AM6932" t="s">
        <v>137</v>
      </c>
      <c r="AN6932" t="s">
        <v>137</v>
      </c>
      <c r="AO6932" t="s">
        <v>137</v>
      </c>
      <c r="AP6932" t="s">
        <v>137</v>
      </c>
      <c r="AQ6932" t="s">
        <v>137</v>
      </c>
      <c r="AR6932" t="s">
        <v>137</v>
      </c>
      <c r="AS6932" t="s">
        <v>137</v>
      </c>
      <c r="AT6932" t="s">
        <v>137</v>
      </c>
      <c r="AU6932" t="s">
        <v>137</v>
      </c>
      <c r="AV6932" t="s">
        <v>137</v>
      </c>
      <c r="AW6932" t="s">
        <v>137</v>
      </c>
      <c r="AX6932" t="s">
        <v>137</v>
      </c>
      <c r="AY6932" t="s">
        <v>137</v>
      </c>
      <c r="AZ6932" t="s">
        <v>137</v>
      </c>
      <c r="BA6932" t="s">
        <v>137</v>
      </c>
      <c r="BB6932" t="s">
        <v>137</v>
      </c>
      <c r="BC6932" t="s">
        <v>137</v>
      </c>
      <c r="BD6932" t="s">
        <v>137</v>
      </c>
      <c r="BE6932" t="s">
        <v>137</v>
      </c>
      <c r="BF6932" t="s">
        <v>137</v>
      </c>
      <c r="BG6932" t="s">
        <v>137</v>
      </c>
      <c r="BH6932" t="s">
        <v>137</v>
      </c>
      <c r="BI6932" t="s">
        <v>137</v>
      </c>
      <c r="BJ6932" t="s">
        <v>137</v>
      </c>
      <c r="BK6932" t="s">
        <v>137</v>
      </c>
      <c r="BL6932" t="s">
        <v>137</v>
      </c>
      <c r="BM6932" t="s">
        <v>137</v>
      </c>
      <c r="BN6932" t="s">
        <v>137</v>
      </c>
      <c r="BO6932" t="s">
        <v>137</v>
      </c>
      <c r="BP6932" t="s">
        <v>137</v>
      </c>
      <c r="BQ6932" t="s">
        <v>137</v>
      </c>
      <c r="BR6932" t="s">
        <v>137</v>
      </c>
      <c r="BS6932" t="s">
        <v>137</v>
      </c>
      <c r="BT6932" t="s">
        <v>137</v>
      </c>
      <c r="BU6932" t="s">
        <v>137</v>
      </c>
      <c r="BW6932" t="s">
        <v>137</v>
      </c>
      <c r="BX6932" t="s">
        <v>137</v>
      </c>
      <c r="BY6932" t="s">
        <v>137</v>
      </c>
      <c r="BZ6932" t="s">
        <v>137</v>
      </c>
      <c r="CA6932" t="s">
        <v>137</v>
      </c>
      <c r="CB6932" t="s">
        <v>137</v>
      </c>
      <c r="CC6932" t="s">
        <v>137</v>
      </c>
      <c r="CD6932" t="s">
        <v>137</v>
      </c>
      <c r="CE6932" t="s">
        <v>137</v>
      </c>
      <c r="CF6932" t="s">
        <v>137</v>
      </c>
      <c r="CG6932" t="s">
        <v>137</v>
      </c>
      <c r="CH6932" t="s">
        <v>137</v>
      </c>
      <c r="CI6932" t="s">
        <v>137</v>
      </c>
      <c r="CJ6932" t="s">
        <v>137</v>
      </c>
      <c r="CK6932" t="s">
        <v>137</v>
      </c>
      <c r="CL6932" t="s">
        <v>137</v>
      </c>
      <c r="CM6932" t="s">
        <v>137</v>
      </c>
      <c r="CN6932" t="s">
        <v>137</v>
      </c>
      <c r="CO6932" t="s">
        <v>137</v>
      </c>
      <c r="CP6932" t="s">
        <v>137</v>
      </c>
      <c r="CQ6932" s="1">
        <v>45302.59375</v>
      </c>
      <c r="CR6932" s="1">
        <v>45302.59375</v>
      </c>
      <c r="CS6932" s="1"/>
      <c r="CT6932" t="s">
        <v>4439</v>
      </c>
      <c r="CU6932" t="s">
        <v>4439</v>
      </c>
      <c r="CV6932" t="s">
        <v>43266</v>
      </c>
      <c r="CW6932" t="s">
        <v>43267</v>
      </c>
      <c r="CX6932" s="3"/>
      <c r="CY6932" s="3"/>
      <c r="CZ6932">
        <v>1</v>
      </c>
      <c r="DA6932" t="s">
        <v>137</v>
      </c>
      <c r="DB6932" t="s">
        <v>137</v>
      </c>
      <c r="DC6932" t="s">
        <v>137</v>
      </c>
      <c r="DD6932" t="s">
        <v>137</v>
      </c>
      <c r="DE6932" t="s">
        <v>137</v>
      </c>
      <c r="DF6932" t="s">
        <v>43268</v>
      </c>
      <c r="DG6932" t="s">
        <v>137</v>
      </c>
      <c r="DH6932" t="s">
        <v>137</v>
      </c>
      <c r="DI6932" t="s">
        <v>137</v>
      </c>
      <c r="DJ6932" t="s">
        <v>137</v>
      </c>
      <c r="DK6932">
        <v>0</v>
      </c>
      <c r="DL6932" t="s">
        <v>209</v>
      </c>
      <c r="DM6932" t="s">
        <v>137</v>
      </c>
      <c r="DN6932" t="s">
        <v>137</v>
      </c>
      <c r="DO6932" s="1">
        <v>45302.59375</v>
      </c>
      <c r="DP6932" s="1"/>
      <c r="DQ6932" t="s">
        <v>150</v>
      </c>
      <c r="DR6932" t="s">
        <v>151</v>
      </c>
      <c r="DS6932" t="s">
        <v>152</v>
      </c>
      <c r="DT6932" t="s">
        <v>137</v>
      </c>
      <c r="DU6932" t="s">
        <v>137</v>
      </c>
      <c r="DV6932" t="s">
        <v>137</v>
      </c>
      <c r="DW6932" t="s">
        <v>137</v>
      </c>
      <c r="DX6932" t="s">
        <v>43269</v>
      </c>
      <c r="DY6932" t="s">
        <v>137</v>
      </c>
      <c r="DZ6932" t="s">
        <v>168</v>
      </c>
      <c r="EA6932" t="b">
        <v>0</v>
      </c>
      <c r="EB6932" t="s">
        <v>137</v>
      </c>
    </row>
    <row r="6933" spans="1:132" x14ac:dyDescent="0.25">
      <c r="A6933">
        <v>125240028</v>
      </c>
      <c r="B6933">
        <v>5110</v>
      </c>
      <c r="C6933" t="s">
        <v>192</v>
      </c>
      <c r="D6933" t="s">
        <v>43270</v>
      </c>
      <c r="E6933" t="s">
        <v>134</v>
      </c>
      <c r="F6933" t="s">
        <v>162</v>
      </c>
      <c r="G6933" t="s">
        <v>137</v>
      </c>
      <c r="H6933" t="s">
        <v>137</v>
      </c>
      <c r="I6933" t="s">
        <v>43271</v>
      </c>
      <c r="J6933" t="s">
        <v>150</v>
      </c>
      <c r="K6933" t="s">
        <v>151</v>
      </c>
      <c r="L6933" t="s">
        <v>152</v>
      </c>
      <c r="M6933" t="s">
        <v>137</v>
      </c>
      <c r="N6933" t="s">
        <v>4746</v>
      </c>
      <c r="O6933" t="s">
        <v>4746</v>
      </c>
      <c r="P6933" s="1"/>
      <c r="Q6933" s="1">
        <v>45301.553472222222</v>
      </c>
      <c r="R6933" s="1">
        <v>45301.553472222222</v>
      </c>
      <c r="S6933" s="1">
        <v>45301.5625</v>
      </c>
      <c r="T6933" s="1">
        <v>45301.5625</v>
      </c>
      <c r="U6933" t="s">
        <v>5307</v>
      </c>
      <c r="V6933" t="s">
        <v>137</v>
      </c>
      <c r="W6933" t="s">
        <v>137</v>
      </c>
      <c r="X6933" t="s">
        <v>176</v>
      </c>
      <c r="Y6933" t="s">
        <v>137</v>
      </c>
      <c r="Z6933" t="s">
        <v>137</v>
      </c>
      <c r="AA6933" t="s">
        <v>137</v>
      </c>
      <c r="AB6933" t="s">
        <v>137</v>
      </c>
      <c r="AC6933" t="s">
        <v>137</v>
      </c>
      <c r="AD6933" s="2"/>
      <c r="AE6933" t="s">
        <v>137</v>
      </c>
      <c r="AF6933" t="s">
        <v>137</v>
      </c>
      <c r="AG6933" t="s">
        <v>137</v>
      </c>
      <c r="AH6933" t="s">
        <v>137</v>
      </c>
      <c r="AI6933" t="s">
        <v>137</v>
      </c>
      <c r="AJ6933" t="s">
        <v>137</v>
      </c>
      <c r="AK6933" t="s">
        <v>137</v>
      </c>
      <c r="AL6933" s="2"/>
      <c r="AM6933" t="s">
        <v>137</v>
      </c>
      <c r="AN6933" t="s">
        <v>137</v>
      </c>
      <c r="AO6933" t="s">
        <v>137</v>
      </c>
      <c r="AP6933" t="s">
        <v>137</v>
      </c>
      <c r="AQ6933" t="s">
        <v>137</v>
      </c>
      <c r="AR6933" t="s">
        <v>137</v>
      </c>
      <c r="AS6933" t="s">
        <v>137</v>
      </c>
      <c r="AT6933" t="s">
        <v>137</v>
      </c>
      <c r="AU6933" t="s">
        <v>137</v>
      </c>
      <c r="AV6933" t="s">
        <v>137</v>
      </c>
      <c r="AW6933" t="s">
        <v>137</v>
      </c>
      <c r="AX6933" t="s">
        <v>137</v>
      </c>
      <c r="AY6933" t="s">
        <v>137</v>
      </c>
      <c r="AZ6933" t="s">
        <v>137</v>
      </c>
      <c r="BA6933" t="s">
        <v>137</v>
      </c>
      <c r="BB6933" t="s">
        <v>137</v>
      </c>
      <c r="BC6933" t="s">
        <v>137</v>
      </c>
      <c r="BD6933" t="s">
        <v>137</v>
      </c>
      <c r="BE6933" t="s">
        <v>137</v>
      </c>
      <c r="BF6933" t="s">
        <v>137</v>
      </c>
      <c r="BG6933" t="s">
        <v>137</v>
      </c>
      <c r="BH6933" t="s">
        <v>137</v>
      </c>
      <c r="BI6933" t="s">
        <v>137</v>
      </c>
      <c r="BJ6933" t="s">
        <v>137</v>
      </c>
      <c r="BK6933" t="s">
        <v>137</v>
      </c>
      <c r="BL6933" t="s">
        <v>137</v>
      </c>
      <c r="BM6933" t="s">
        <v>137</v>
      </c>
      <c r="BN6933" t="s">
        <v>137</v>
      </c>
      <c r="BO6933" t="s">
        <v>137</v>
      </c>
      <c r="BP6933" t="s">
        <v>137</v>
      </c>
      <c r="BQ6933" t="s">
        <v>137</v>
      </c>
      <c r="BR6933" t="s">
        <v>137</v>
      </c>
      <c r="BS6933" t="s">
        <v>137</v>
      </c>
      <c r="BT6933" t="s">
        <v>137</v>
      </c>
      <c r="BU6933" t="s">
        <v>137</v>
      </c>
      <c r="BW6933" t="s">
        <v>137</v>
      </c>
      <c r="BX6933" t="s">
        <v>137</v>
      </c>
      <c r="BY6933" t="s">
        <v>137</v>
      </c>
      <c r="BZ6933" t="s">
        <v>137</v>
      </c>
      <c r="CA6933" t="s">
        <v>137</v>
      </c>
      <c r="CB6933" t="s">
        <v>137</v>
      </c>
      <c r="CC6933" t="s">
        <v>137</v>
      </c>
      <c r="CD6933" t="s">
        <v>137</v>
      </c>
      <c r="CE6933" t="s">
        <v>137</v>
      </c>
      <c r="CF6933" t="s">
        <v>137</v>
      </c>
      <c r="CG6933" t="s">
        <v>137</v>
      </c>
      <c r="CH6933" t="s">
        <v>137</v>
      </c>
      <c r="CI6933" t="s">
        <v>137</v>
      </c>
      <c r="CJ6933" t="s">
        <v>137</v>
      </c>
      <c r="CK6933" t="s">
        <v>137</v>
      </c>
      <c r="CL6933" t="s">
        <v>137</v>
      </c>
      <c r="CM6933" t="s">
        <v>137</v>
      </c>
      <c r="CN6933" t="s">
        <v>137</v>
      </c>
      <c r="CO6933" t="s">
        <v>137</v>
      </c>
      <c r="CP6933" t="s">
        <v>137</v>
      </c>
      <c r="CQ6933" s="1">
        <v>45301.5625</v>
      </c>
      <c r="CR6933" s="1">
        <v>45301.5625</v>
      </c>
      <c r="CS6933" s="1"/>
      <c r="CT6933" t="s">
        <v>5211</v>
      </c>
      <c r="CU6933" t="s">
        <v>5211</v>
      </c>
      <c r="CV6933" t="s">
        <v>8080</v>
      </c>
      <c r="CW6933" t="s">
        <v>8080</v>
      </c>
      <c r="CX6933" s="3"/>
      <c r="CY6933" s="3"/>
      <c r="CZ6933">
        <v>1</v>
      </c>
      <c r="DA6933" t="s">
        <v>137</v>
      </c>
      <c r="DB6933" t="s">
        <v>137</v>
      </c>
      <c r="DC6933" t="s">
        <v>137</v>
      </c>
      <c r="DD6933" t="s">
        <v>137</v>
      </c>
      <c r="DE6933" t="s">
        <v>137</v>
      </c>
      <c r="DF6933" t="s">
        <v>43272</v>
      </c>
      <c r="DG6933" t="s">
        <v>137</v>
      </c>
      <c r="DH6933" t="s">
        <v>137</v>
      </c>
      <c r="DI6933" t="s">
        <v>137</v>
      </c>
      <c r="DJ6933" t="s">
        <v>137</v>
      </c>
      <c r="DK6933">
        <v>0</v>
      </c>
      <c r="DL6933" t="s">
        <v>209</v>
      </c>
      <c r="DM6933" t="s">
        <v>137</v>
      </c>
      <c r="DN6933" t="s">
        <v>137</v>
      </c>
      <c r="DO6933" s="1">
        <v>45301.5625</v>
      </c>
      <c r="DP6933" s="1"/>
      <c r="DQ6933" t="s">
        <v>150</v>
      </c>
      <c r="DR6933" t="s">
        <v>151</v>
      </c>
      <c r="DS6933" t="s">
        <v>152</v>
      </c>
      <c r="DT6933" t="s">
        <v>137</v>
      </c>
      <c r="DU6933" t="s">
        <v>137</v>
      </c>
      <c r="DV6933" t="s">
        <v>137</v>
      </c>
      <c r="DW6933" t="s">
        <v>137</v>
      </c>
      <c r="DX6933" t="s">
        <v>24710</v>
      </c>
      <c r="DY6933" t="s">
        <v>137</v>
      </c>
      <c r="DZ6933" t="s">
        <v>168</v>
      </c>
      <c r="EA6933" t="b">
        <v>0</v>
      </c>
      <c r="EB6933" t="s">
        <v>137</v>
      </c>
    </row>
    <row r="6934" spans="1:132" x14ac:dyDescent="0.25">
      <c r="A6934">
        <v>125238789</v>
      </c>
      <c r="B6934">
        <v>5109</v>
      </c>
      <c r="C6934" t="s">
        <v>192</v>
      </c>
      <c r="D6934" t="s">
        <v>133</v>
      </c>
      <c r="E6934" t="s">
        <v>134</v>
      </c>
      <c r="F6934" t="s">
        <v>135</v>
      </c>
      <c r="G6934" t="s">
        <v>136</v>
      </c>
      <c r="H6934" t="s">
        <v>137</v>
      </c>
      <c r="I6934" t="s">
        <v>138</v>
      </c>
      <c r="J6934" t="s">
        <v>1490</v>
      </c>
      <c r="K6934" t="s">
        <v>1491</v>
      </c>
      <c r="L6934" t="s">
        <v>1492</v>
      </c>
      <c r="M6934" t="s">
        <v>137</v>
      </c>
      <c r="N6934" t="s">
        <v>468</v>
      </c>
      <c r="O6934" t="s">
        <v>468</v>
      </c>
      <c r="P6934" s="1">
        <v>45301</v>
      </c>
      <c r="Q6934" s="1">
        <v>45301.545138888891</v>
      </c>
      <c r="R6934" s="1">
        <v>45301.545138888891</v>
      </c>
      <c r="S6934" s="1">
        <v>45302.415972222225</v>
      </c>
      <c r="T6934" s="1">
        <v>45302.415972222225</v>
      </c>
      <c r="U6934" t="s">
        <v>1787</v>
      </c>
      <c r="V6934" t="s">
        <v>137</v>
      </c>
      <c r="W6934" t="s">
        <v>137</v>
      </c>
      <c r="X6934" t="s">
        <v>185</v>
      </c>
      <c r="Y6934" t="s">
        <v>470</v>
      </c>
      <c r="Z6934" t="s">
        <v>137</v>
      </c>
      <c r="AA6934" t="s">
        <v>137</v>
      </c>
      <c r="AB6934" t="s">
        <v>137</v>
      </c>
      <c r="AC6934" t="s">
        <v>137</v>
      </c>
      <c r="AD6934" s="2"/>
      <c r="AE6934" t="s">
        <v>137</v>
      </c>
      <c r="AF6934" t="s">
        <v>137</v>
      </c>
      <c r="AG6934" t="s">
        <v>137</v>
      </c>
      <c r="AH6934" t="s">
        <v>137</v>
      </c>
      <c r="AI6934" t="s">
        <v>137</v>
      </c>
      <c r="AJ6934" t="s">
        <v>137</v>
      </c>
      <c r="AK6934" t="s">
        <v>137</v>
      </c>
      <c r="AL6934" s="2"/>
      <c r="AM6934" t="s">
        <v>137</v>
      </c>
      <c r="AN6934" t="s">
        <v>137</v>
      </c>
      <c r="AO6934" t="s">
        <v>137</v>
      </c>
      <c r="AP6934" t="s">
        <v>137</v>
      </c>
      <c r="AQ6934" t="s">
        <v>137</v>
      </c>
      <c r="AR6934" t="s">
        <v>137</v>
      </c>
      <c r="AS6934" t="s">
        <v>137</v>
      </c>
      <c r="AT6934" t="s">
        <v>137</v>
      </c>
      <c r="AU6934" t="s">
        <v>137</v>
      </c>
      <c r="AV6934" t="s">
        <v>137</v>
      </c>
      <c r="AW6934" t="s">
        <v>137</v>
      </c>
      <c r="AX6934" t="s">
        <v>137</v>
      </c>
      <c r="AY6934" t="s">
        <v>137</v>
      </c>
      <c r="AZ6934" t="s">
        <v>137</v>
      </c>
      <c r="BA6934" t="s">
        <v>137</v>
      </c>
      <c r="BB6934" t="s">
        <v>137</v>
      </c>
      <c r="BC6934" t="s">
        <v>137</v>
      </c>
      <c r="BD6934" t="s">
        <v>137</v>
      </c>
      <c r="BE6934" t="s">
        <v>137</v>
      </c>
      <c r="BF6934" t="s">
        <v>137</v>
      </c>
      <c r="BG6934" t="s">
        <v>137</v>
      </c>
      <c r="BH6934" t="s">
        <v>137</v>
      </c>
      <c r="BI6934" t="s">
        <v>137</v>
      </c>
      <c r="BJ6934" t="s">
        <v>137</v>
      </c>
      <c r="BK6934" t="s">
        <v>137</v>
      </c>
      <c r="BL6934" t="s">
        <v>137</v>
      </c>
      <c r="BM6934" t="s">
        <v>137</v>
      </c>
      <c r="BN6934" t="s">
        <v>137</v>
      </c>
      <c r="BO6934" t="s">
        <v>137</v>
      </c>
      <c r="BP6934" t="s">
        <v>43273</v>
      </c>
      <c r="BQ6934" t="s">
        <v>137</v>
      </c>
      <c r="BR6934" t="s">
        <v>137</v>
      </c>
      <c r="BS6934" t="s">
        <v>137</v>
      </c>
      <c r="BT6934" t="s">
        <v>137</v>
      </c>
      <c r="BU6934" t="s">
        <v>137</v>
      </c>
      <c r="BW6934" t="s">
        <v>137</v>
      </c>
      <c r="BX6934" t="s">
        <v>137</v>
      </c>
      <c r="BY6934" t="s">
        <v>137</v>
      </c>
      <c r="BZ6934" t="s">
        <v>137</v>
      </c>
      <c r="CA6934" t="s">
        <v>137</v>
      </c>
      <c r="CB6934" t="s">
        <v>137</v>
      </c>
      <c r="CC6934" t="s">
        <v>137</v>
      </c>
      <c r="CD6934" t="s">
        <v>137</v>
      </c>
      <c r="CE6934" t="s">
        <v>137</v>
      </c>
      <c r="CF6934" t="s">
        <v>137</v>
      </c>
      <c r="CG6934" t="s">
        <v>137</v>
      </c>
      <c r="CH6934" t="s">
        <v>137</v>
      </c>
      <c r="CI6934" t="s">
        <v>137</v>
      </c>
      <c r="CJ6934" t="s">
        <v>137</v>
      </c>
      <c r="CK6934" t="s">
        <v>137</v>
      </c>
      <c r="CL6934" t="s">
        <v>137</v>
      </c>
      <c r="CM6934" t="s">
        <v>137</v>
      </c>
      <c r="CN6934" t="s">
        <v>137</v>
      </c>
      <c r="CO6934" t="s">
        <v>137</v>
      </c>
      <c r="CP6934" t="s">
        <v>137</v>
      </c>
      <c r="CQ6934" s="1">
        <v>45302.415972222225</v>
      </c>
      <c r="CR6934" s="1">
        <v>45302.415972222225</v>
      </c>
      <c r="CS6934" s="1"/>
      <c r="CT6934" t="s">
        <v>43274</v>
      </c>
      <c r="CU6934" t="s">
        <v>43275</v>
      </c>
      <c r="CV6934" t="s">
        <v>20537</v>
      </c>
      <c r="CW6934" t="s">
        <v>43276</v>
      </c>
      <c r="CX6934" s="3"/>
      <c r="CY6934" s="3"/>
      <c r="CZ6934">
        <v>1</v>
      </c>
      <c r="DA6934" t="s">
        <v>43277</v>
      </c>
      <c r="DB6934" t="s">
        <v>137</v>
      </c>
      <c r="DC6934" t="s">
        <v>137</v>
      </c>
      <c r="DD6934" t="s">
        <v>137</v>
      </c>
      <c r="DE6934" t="s">
        <v>137</v>
      </c>
      <c r="DF6934" t="s">
        <v>43278</v>
      </c>
      <c r="DG6934" t="s">
        <v>137</v>
      </c>
      <c r="DH6934" t="s">
        <v>137</v>
      </c>
      <c r="DI6934" t="s">
        <v>137</v>
      </c>
      <c r="DJ6934" t="s">
        <v>137</v>
      </c>
      <c r="DK6934">
        <v>0</v>
      </c>
      <c r="DL6934" t="s">
        <v>137</v>
      </c>
      <c r="DM6934" t="s">
        <v>137</v>
      </c>
      <c r="DN6934" t="s">
        <v>137</v>
      </c>
      <c r="DO6934" s="1">
        <v>45302.415972222225</v>
      </c>
      <c r="DP6934" s="1"/>
      <c r="DQ6934" t="s">
        <v>1490</v>
      </c>
      <c r="DR6934" t="s">
        <v>1491</v>
      </c>
      <c r="DS6934" t="s">
        <v>1492</v>
      </c>
      <c r="DT6934" t="s">
        <v>137</v>
      </c>
      <c r="DU6934" t="s">
        <v>137</v>
      </c>
      <c r="DV6934" t="s">
        <v>137</v>
      </c>
      <c r="DW6934" t="s">
        <v>137</v>
      </c>
      <c r="DX6934" t="s">
        <v>137</v>
      </c>
      <c r="DY6934" t="s">
        <v>137</v>
      </c>
      <c r="DZ6934" t="s">
        <v>148</v>
      </c>
      <c r="EA6934" t="b">
        <v>0</v>
      </c>
      <c r="EB6934" t="s">
        <v>137</v>
      </c>
    </row>
    <row r="6935" spans="1:132" x14ac:dyDescent="0.25">
      <c r="A6935">
        <v>125238578</v>
      </c>
      <c r="B6935">
        <v>5108</v>
      </c>
      <c r="C6935" t="s">
        <v>192</v>
      </c>
      <c r="D6935" t="s">
        <v>133</v>
      </c>
      <c r="E6935" t="s">
        <v>134</v>
      </c>
      <c r="F6935" t="s">
        <v>135</v>
      </c>
      <c r="G6935" t="s">
        <v>136</v>
      </c>
      <c r="H6935" t="s">
        <v>137</v>
      </c>
      <c r="I6935" t="s">
        <v>138</v>
      </c>
      <c r="J6935" t="s">
        <v>150</v>
      </c>
      <c r="K6935" t="s">
        <v>151</v>
      </c>
      <c r="L6935" t="s">
        <v>152</v>
      </c>
      <c r="M6935" t="s">
        <v>137</v>
      </c>
      <c r="N6935" t="s">
        <v>2651</v>
      </c>
      <c r="O6935" t="s">
        <v>2651</v>
      </c>
      <c r="P6935" s="1">
        <v>45301</v>
      </c>
      <c r="Q6935" s="1">
        <v>45301.543749999997</v>
      </c>
      <c r="R6935" s="1">
        <v>45301.543749999997</v>
      </c>
      <c r="S6935" s="1">
        <v>45341.552777777775</v>
      </c>
      <c r="T6935" s="1">
        <v>45341.552777777775</v>
      </c>
      <c r="U6935" t="s">
        <v>1250</v>
      </c>
      <c r="V6935" t="s">
        <v>137</v>
      </c>
      <c r="W6935" t="s">
        <v>137</v>
      </c>
      <c r="X6935" t="s">
        <v>176</v>
      </c>
      <c r="Y6935" t="s">
        <v>370</v>
      </c>
      <c r="Z6935" t="s">
        <v>137</v>
      </c>
      <c r="AA6935" t="s">
        <v>137</v>
      </c>
      <c r="AB6935" t="s">
        <v>137</v>
      </c>
      <c r="AC6935" t="s">
        <v>137</v>
      </c>
      <c r="AD6935" s="2"/>
      <c r="AE6935" t="s">
        <v>137</v>
      </c>
      <c r="AF6935" t="s">
        <v>137</v>
      </c>
      <c r="AG6935" t="s">
        <v>137</v>
      </c>
      <c r="AH6935" t="s">
        <v>137</v>
      </c>
      <c r="AI6935" t="s">
        <v>137</v>
      </c>
      <c r="AJ6935" t="s">
        <v>137</v>
      </c>
      <c r="AK6935" t="s">
        <v>137</v>
      </c>
      <c r="AL6935" s="2"/>
      <c r="AM6935" t="s">
        <v>137</v>
      </c>
      <c r="AN6935" t="s">
        <v>137</v>
      </c>
      <c r="AO6935" t="s">
        <v>137</v>
      </c>
      <c r="AP6935" t="s">
        <v>137</v>
      </c>
      <c r="AQ6935" t="s">
        <v>137</v>
      </c>
      <c r="AR6935" t="s">
        <v>137</v>
      </c>
      <c r="AS6935" t="s">
        <v>137</v>
      </c>
      <c r="AT6935" t="s">
        <v>137</v>
      </c>
      <c r="AU6935" t="s">
        <v>137</v>
      </c>
      <c r="AV6935" t="s">
        <v>137</v>
      </c>
      <c r="AW6935" t="s">
        <v>137</v>
      </c>
      <c r="AX6935" t="s">
        <v>137</v>
      </c>
      <c r="AY6935" t="s">
        <v>137</v>
      </c>
      <c r="AZ6935" t="s">
        <v>137</v>
      </c>
      <c r="BA6935" t="s">
        <v>137</v>
      </c>
      <c r="BB6935" t="s">
        <v>137</v>
      </c>
      <c r="BC6935" t="s">
        <v>137</v>
      </c>
      <c r="BD6935" t="s">
        <v>137</v>
      </c>
      <c r="BE6935" t="s">
        <v>137</v>
      </c>
      <c r="BF6935" t="s">
        <v>137</v>
      </c>
      <c r="BG6935" t="s">
        <v>137</v>
      </c>
      <c r="BH6935" t="s">
        <v>137</v>
      </c>
      <c r="BI6935" t="s">
        <v>137</v>
      </c>
      <c r="BJ6935" t="s">
        <v>137</v>
      </c>
      <c r="BK6935" t="s">
        <v>137</v>
      </c>
      <c r="BL6935" t="s">
        <v>137</v>
      </c>
      <c r="BM6935" t="s">
        <v>137</v>
      </c>
      <c r="BN6935" t="s">
        <v>137</v>
      </c>
      <c r="BO6935" t="s">
        <v>137</v>
      </c>
      <c r="BP6935" t="s">
        <v>43279</v>
      </c>
      <c r="BQ6935" t="s">
        <v>137</v>
      </c>
      <c r="BR6935" t="s">
        <v>137</v>
      </c>
      <c r="BS6935" t="s">
        <v>137</v>
      </c>
      <c r="BT6935" t="s">
        <v>137</v>
      </c>
      <c r="BU6935" t="s">
        <v>137</v>
      </c>
      <c r="BW6935" t="s">
        <v>137</v>
      </c>
      <c r="BX6935" t="s">
        <v>137</v>
      </c>
      <c r="BY6935" t="s">
        <v>137</v>
      </c>
      <c r="BZ6935" t="s">
        <v>137</v>
      </c>
      <c r="CA6935" t="s">
        <v>137</v>
      </c>
      <c r="CB6935" t="s">
        <v>137</v>
      </c>
      <c r="CC6935" t="s">
        <v>137</v>
      </c>
      <c r="CD6935" t="s">
        <v>137</v>
      </c>
      <c r="CE6935" t="s">
        <v>137</v>
      </c>
      <c r="CF6935" t="s">
        <v>137</v>
      </c>
      <c r="CG6935" t="s">
        <v>137</v>
      </c>
      <c r="CH6935" t="s">
        <v>137</v>
      </c>
      <c r="CI6935" t="s">
        <v>137</v>
      </c>
      <c r="CJ6935" t="s">
        <v>137</v>
      </c>
      <c r="CK6935" t="s">
        <v>137</v>
      </c>
      <c r="CL6935" t="s">
        <v>137</v>
      </c>
      <c r="CM6935" t="s">
        <v>137</v>
      </c>
      <c r="CN6935" t="s">
        <v>137</v>
      </c>
      <c r="CO6935" t="s">
        <v>137</v>
      </c>
      <c r="CP6935" t="s">
        <v>137</v>
      </c>
      <c r="CQ6935" s="1">
        <v>45341.552777777775</v>
      </c>
      <c r="CR6935" s="1">
        <v>45341.552777777775</v>
      </c>
      <c r="CS6935" s="1"/>
      <c r="CT6935" t="s">
        <v>43280</v>
      </c>
      <c r="CU6935" t="s">
        <v>43280</v>
      </c>
      <c r="CV6935" t="s">
        <v>43281</v>
      </c>
      <c r="CW6935" t="s">
        <v>43282</v>
      </c>
      <c r="CX6935" s="3"/>
      <c r="CY6935" s="3"/>
      <c r="CZ6935">
        <v>1</v>
      </c>
      <c r="DA6935" t="s">
        <v>43283</v>
      </c>
      <c r="DB6935" t="s">
        <v>137</v>
      </c>
      <c r="DC6935" t="s">
        <v>137</v>
      </c>
      <c r="DD6935" t="s">
        <v>137</v>
      </c>
      <c r="DE6935" t="s">
        <v>137</v>
      </c>
      <c r="DF6935" t="s">
        <v>43284</v>
      </c>
      <c r="DG6935" t="s">
        <v>900</v>
      </c>
      <c r="DH6935" t="s">
        <v>1151</v>
      </c>
      <c r="DI6935" t="s">
        <v>137</v>
      </c>
      <c r="DJ6935" t="s">
        <v>137</v>
      </c>
      <c r="DK6935">
        <v>0</v>
      </c>
      <c r="DL6935" t="s">
        <v>209</v>
      </c>
      <c r="DM6935" t="s">
        <v>137</v>
      </c>
      <c r="DN6935" t="s">
        <v>137</v>
      </c>
      <c r="DO6935" s="1">
        <v>45341.552777777775</v>
      </c>
      <c r="DP6935" s="1"/>
      <c r="DQ6935" t="s">
        <v>150</v>
      </c>
      <c r="DR6935" t="s">
        <v>151</v>
      </c>
      <c r="DS6935" t="s">
        <v>152</v>
      </c>
      <c r="DT6935" t="s">
        <v>137</v>
      </c>
      <c r="DU6935" t="s">
        <v>137</v>
      </c>
      <c r="DV6935" t="s">
        <v>137</v>
      </c>
      <c r="DW6935" t="s">
        <v>137</v>
      </c>
      <c r="DX6935" t="s">
        <v>137</v>
      </c>
      <c r="DY6935" t="s">
        <v>137</v>
      </c>
      <c r="DZ6935" t="s">
        <v>148</v>
      </c>
      <c r="EA6935" t="b">
        <v>0</v>
      </c>
      <c r="EB6935" t="s">
        <v>137</v>
      </c>
    </row>
    <row r="6936" spans="1:132" x14ac:dyDescent="0.25">
      <c r="A6936">
        <v>125237384</v>
      </c>
      <c r="B6936">
        <v>5107</v>
      </c>
      <c r="C6936" t="s">
        <v>192</v>
      </c>
      <c r="D6936" t="s">
        <v>43285</v>
      </c>
      <c r="E6936" t="s">
        <v>134</v>
      </c>
      <c r="F6936" t="s">
        <v>532</v>
      </c>
      <c r="G6936" t="s">
        <v>194</v>
      </c>
      <c r="H6936" t="s">
        <v>137</v>
      </c>
      <c r="I6936" t="s">
        <v>43286</v>
      </c>
      <c r="J6936" t="s">
        <v>43287</v>
      </c>
      <c r="K6936" t="s">
        <v>43288</v>
      </c>
      <c r="L6936" t="s">
        <v>43289</v>
      </c>
      <c r="M6936" t="s">
        <v>137</v>
      </c>
      <c r="N6936" t="s">
        <v>537</v>
      </c>
      <c r="O6936" t="s">
        <v>537</v>
      </c>
      <c r="P6936" s="1"/>
      <c r="Q6936" s="1">
        <v>45301.536805555559</v>
      </c>
      <c r="R6936" s="1">
        <v>45301.536805555559</v>
      </c>
      <c r="S6936" s="1">
        <v>45302.378472222219</v>
      </c>
      <c r="T6936" s="1">
        <v>45302.378472222219</v>
      </c>
      <c r="U6936" t="s">
        <v>43290</v>
      </c>
      <c r="V6936" t="s">
        <v>137</v>
      </c>
      <c r="W6936" t="s">
        <v>137</v>
      </c>
      <c r="X6936" t="s">
        <v>185</v>
      </c>
      <c r="Y6936" t="s">
        <v>199</v>
      </c>
      <c r="Z6936" t="s">
        <v>137</v>
      </c>
      <c r="AA6936" t="s">
        <v>137</v>
      </c>
      <c r="AB6936" t="s">
        <v>137</v>
      </c>
      <c r="AC6936" t="s">
        <v>137</v>
      </c>
      <c r="AD6936" s="2"/>
      <c r="AE6936" t="s">
        <v>137</v>
      </c>
      <c r="AF6936" t="s">
        <v>137</v>
      </c>
      <c r="AG6936" t="s">
        <v>137</v>
      </c>
      <c r="AH6936" t="s">
        <v>137</v>
      </c>
      <c r="AI6936" t="s">
        <v>137</v>
      </c>
      <c r="AJ6936" t="s">
        <v>137</v>
      </c>
      <c r="AK6936" t="s">
        <v>137</v>
      </c>
      <c r="AL6936" s="2"/>
      <c r="AM6936" t="s">
        <v>137</v>
      </c>
      <c r="AN6936" t="s">
        <v>137</v>
      </c>
      <c r="AO6936" t="s">
        <v>137</v>
      </c>
      <c r="AP6936" t="s">
        <v>137</v>
      </c>
      <c r="AQ6936" t="s">
        <v>137</v>
      </c>
      <c r="AR6936" t="s">
        <v>137</v>
      </c>
      <c r="AS6936" t="s">
        <v>137</v>
      </c>
      <c r="AT6936" t="s">
        <v>137</v>
      </c>
      <c r="AU6936" t="s">
        <v>137</v>
      </c>
      <c r="AV6936" t="s">
        <v>137</v>
      </c>
      <c r="AW6936" t="s">
        <v>137</v>
      </c>
      <c r="AX6936" t="s">
        <v>137</v>
      </c>
      <c r="AY6936" t="s">
        <v>137</v>
      </c>
      <c r="AZ6936" t="s">
        <v>137</v>
      </c>
      <c r="BA6936" t="s">
        <v>137</v>
      </c>
      <c r="BB6936" t="s">
        <v>137</v>
      </c>
      <c r="BC6936" t="s">
        <v>137</v>
      </c>
      <c r="BD6936" t="s">
        <v>137</v>
      </c>
      <c r="BE6936" t="s">
        <v>137</v>
      </c>
      <c r="BF6936" t="s">
        <v>137</v>
      </c>
      <c r="BG6936" t="s">
        <v>137</v>
      </c>
      <c r="BH6936" t="s">
        <v>137</v>
      </c>
      <c r="BI6936" t="s">
        <v>137</v>
      </c>
      <c r="BJ6936" t="s">
        <v>137</v>
      </c>
      <c r="BK6936" t="s">
        <v>137</v>
      </c>
      <c r="BL6936" t="s">
        <v>137</v>
      </c>
      <c r="BM6936" t="s">
        <v>137</v>
      </c>
      <c r="BN6936" t="s">
        <v>137</v>
      </c>
      <c r="BO6936" t="s">
        <v>137</v>
      </c>
      <c r="BP6936" t="s">
        <v>137</v>
      </c>
      <c r="BQ6936" t="s">
        <v>137</v>
      </c>
      <c r="BR6936" t="s">
        <v>137</v>
      </c>
      <c r="BS6936" t="s">
        <v>137</v>
      </c>
      <c r="BT6936" t="s">
        <v>574</v>
      </c>
      <c r="BU6936" t="s">
        <v>575</v>
      </c>
      <c r="BW6936" t="s">
        <v>137</v>
      </c>
      <c r="BX6936" t="s">
        <v>137</v>
      </c>
      <c r="BY6936" t="s">
        <v>137</v>
      </c>
      <c r="BZ6936" t="s">
        <v>137</v>
      </c>
      <c r="CA6936" t="s">
        <v>137</v>
      </c>
      <c r="CB6936" t="s">
        <v>137</v>
      </c>
      <c r="CC6936" t="s">
        <v>137</v>
      </c>
      <c r="CD6936" t="s">
        <v>137</v>
      </c>
      <c r="CE6936" t="s">
        <v>137</v>
      </c>
      <c r="CF6936" t="s">
        <v>137</v>
      </c>
      <c r="CG6936" t="s">
        <v>137</v>
      </c>
      <c r="CH6936" t="s">
        <v>137</v>
      </c>
      <c r="CI6936" t="s">
        <v>137</v>
      </c>
      <c r="CJ6936" t="s">
        <v>137</v>
      </c>
      <c r="CK6936" t="s">
        <v>137</v>
      </c>
      <c r="CL6936" t="s">
        <v>137</v>
      </c>
      <c r="CM6936" t="s">
        <v>137</v>
      </c>
      <c r="CN6936" t="s">
        <v>137</v>
      </c>
      <c r="CO6936" t="s">
        <v>137</v>
      </c>
      <c r="CP6936" t="s">
        <v>137</v>
      </c>
      <c r="CQ6936" s="1">
        <v>45302.377083333333</v>
      </c>
      <c r="CR6936" s="1">
        <v>45302.377083333333</v>
      </c>
      <c r="CS6936" s="1"/>
      <c r="CT6936" t="s">
        <v>43291</v>
      </c>
      <c r="CU6936" t="s">
        <v>43292</v>
      </c>
      <c r="CV6936" t="s">
        <v>9216</v>
      </c>
      <c r="CW6936" t="s">
        <v>43293</v>
      </c>
      <c r="CX6936" s="3"/>
      <c r="CY6936" s="3"/>
      <c r="CZ6936">
        <v>2</v>
      </c>
      <c r="DA6936" t="s">
        <v>137</v>
      </c>
      <c r="DB6936" t="s">
        <v>137</v>
      </c>
      <c r="DC6936" t="s">
        <v>137</v>
      </c>
      <c r="DD6936" t="s">
        <v>137</v>
      </c>
      <c r="DE6936" t="s">
        <v>137</v>
      </c>
      <c r="DF6936" t="s">
        <v>43294</v>
      </c>
      <c r="DG6936" t="s">
        <v>137</v>
      </c>
      <c r="DH6936" t="s">
        <v>137</v>
      </c>
      <c r="DI6936" t="s">
        <v>137</v>
      </c>
      <c r="DJ6936" t="s">
        <v>137</v>
      </c>
      <c r="DK6936">
        <v>0</v>
      </c>
      <c r="DL6936" t="s">
        <v>209</v>
      </c>
      <c r="DM6936" t="s">
        <v>137</v>
      </c>
      <c r="DN6936" t="s">
        <v>137</v>
      </c>
      <c r="DO6936" s="1">
        <v>45302.377083333333</v>
      </c>
      <c r="DP6936" s="1"/>
      <c r="DQ6936" t="s">
        <v>43287</v>
      </c>
      <c r="DR6936" t="s">
        <v>43288</v>
      </c>
      <c r="DS6936" t="s">
        <v>43289</v>
      </c>
      <c r="DT6936" t="s">
        <v>137</v>
      </c>
      <c r="DU6936" t="s">
        <v>137</v>
      </c>
      <c r="DV6936" t="s">
        <v>137</v>
      </c>
      <c r="DW6936" t="s">
        <v>137</v>
      </c>
      <c r="DX6936" t="s">
        <v>14496</v>
      </c>
      <c r="DY6936" t="s">
        <v>137</v>
      </c>
      <c r="DZ6936" t="s">
        <v>168</v>
      </c>
      <c r="EA6936" t="b">
        <v>0</v>
      </c>
      <c r="EB6936" t="s">
        <v>137</v>
      </c>
    </row>
    <row r="6937" spans="1:132" x14ac:dyDescent="0.25">
      <c r="A6937">
        <v>125228070</v>
      </c>
      <c r="B6937">
        <v>5106</v>
      </c>
      <c r="C6937" t="s">
        <v>192</v>
      </c>
      <c r="D6937" t="s">
        <v>43295</v>
      </c>
      <c r="E6937" t="s">
        <v>134</v>
      </c>
      <c r="F6937" t="s">
        <v>162</v>
      </c>
      <c r="G6937" t="s">
        <v>137</v>
      </c>
      <c r="H6937" t="s">
        <v>137</v>
      </c>
      <c r="I6937" t="s">
        <v>43296</v>
      </c>
      <c r="J6937" t="s">
        <v>150</v>
      </c>
      <c r="K6937" t="s">
        <v>151</v>
      </c>
      <c r="L6937" t="s">
        <v>152</v>
      </c>
      <c r="M6937" t="s">
        <v>137</v>
      </c>
      <c r="N6937" t="s">
        <v>174</v>
      </c>
      <c r="O6937" t="s">
        <v>174</v>
      </c>
      <c r="P6937" s="1"/>
      <c r="Q6937" s="1">
        <v>45301.48541666667</v>
      </c>
      <c r="R6937" s="1">
        <v>45301.48541666667</v>
      </c>
      <c r="S6937" s="1">
        <v>45301.561805555553</v>
      </c>
      <c r="T6937" s="1">
        <v>45301.561805555553</v>
      </c>
      <c r="U6937" t="s">
        <v>137</v>
      </c>
      <c r="V6937" t="s">
        <v>137</v>
      </c>
      <c r="W6937" t="s">
        <v>137</v>
      </c>
      <c r="X6937" t="s">
        <v>137</v>
      </c>
      <c r="Y6937" t="s">
        <v>137</v>
      </c>
      <c r="Z6937" t="s">
        <v>137</v>
      </c>
      <c r="AA6937" t="s">
        <v>137</v>
      </c>
      <c r="AB6937" t="s">
        <v>137</v>
      </c>
      <c r="AC6937" t="s">
        <v>137</v>
      </c>
      <c r="AD6937" s="2"/>
      <c r="AE6937" t="s">
        <v>137</v>
      </c>
      <c r="AF6937" t="s">
        <v>137</v>
      </c>
      <c r="AG6937" t="s">
        <v>137</v>
      </c>
      <c r="AH6937" t="s">
        <v>137</v>
      </c>
      <c r="AI6937" t="s">
        <v>137</v>
      </c>
      <c r="AJ6937" t="s">
        <v>137</v>
      </c>
      <c r="AK6937" t="s">
        <v>137</v>
      </c>
      <c r="AL6937" s="2"/>
      <c r="AM6937" t="s">
        <v>137</v>
      </c>
      <c r="AN6937" t="s">
        <v>137</v>
      </c>
      <c r="AO6937" t="s">
        <v>137</v>
      </c>
      <c r="AP6937" t="s">
        <v>137</v>
      </c>
      <c r="AQ6937" t="s">
        <v>137</v>
      </c>
      <c r="AR6937" t="s">
        <v>137</v>
      </c>
      <c r="AS6937" t="s">
        <v>137</v>
      </c>
      <c r="AT6937" t="s">
        <v>137</v>
      </c>
      <c r="AU6937" t="s">
        <v>137</v>
      </c>
      <c r="AV6937" t="s">
        <v>137</v>
      </c>
      <c r="AW6937" t="s">
        <v>137</v>
      </c>
      <c r="AX6937" t="s">
        <v>137</v>
      </c>
      <c r="AY6937" t="s">
        <v>137</v>
      </c>
      <c r="AZ6937" t="s">
        <v>137</v>
      </c>
      <c r="BA6937" t="s">
        <v>137</v>
      </c>
      <c r="BB6937" t="s">
        <v>137</v>
      </c>
      <c r="BC6937" t="s">
        <v>137</v>
      </c>
      <c r="BD6937" t="s">
        <v>137</v>
      </c>
      <c r="BE6937" t="s">
        <v>137</v>
      </c>
      <c r="BF6937" t="s">
        <v>137</v>
      </c>
      <c r="BG6937" t="s">
        <v>137</v>
      </c>
      <c r="BH6937" t="s">
        <v>137</v>
      </c>
      <c r="BI6937" t="s">
        <v>137</v>
      </c>
      <c r="BJ6937" t="s">
        <v>137</v>
      </c>
      <c r="BK6937" t="s">
        <v>137</v>
      </c>
      <c r="BL6937" t="s">
        <v>137</v>
      </c>
      <c r="BM6937" t="s">
        <v>137</v>
      </c>
      <c r="BN6937" t="s">
        <v>137</v>
      </c>
      <c r="BO6937" t="s">
        <v>137</v>
      </c>
      <c r="BP6937" t="s">
        <v>137</v>
      </c>
      <c r="BQ6937" t="s">
        <v>137</v>
      </c>
      <c r="BR6937" t="s">
        <v>137</v>
      </c>
      <c r="BS6937" t="s">
        <v>137</v>
      </c>
      <c r="BT6937" t="s">
        <v>137</v>
      </c>
      <c r="BU6937" t="s">
        <v>137</v>
      </c>
      <c r="BW6937" t="s">
        <v>137</v>
      </c>
      <c r="BX6937" t="s">
        <v>137</v>
      </c>
      <c r="BY6937" t="s">
        <v>137</v>
      </c>
      <c r="BZ6937" t="s">
        <v>137</v>
      </c>
      <c r="CA6937" t="s">
        <v>137</v>
      </c>
      <c r="CB6937" t="s">
        <v>137</v>
      </c>
      <c r="CC6937" t="s">
        <v>137</v>
      </c>
      <c r="CD6937" t="s">
        <v>137</v>
      </c>
      <c r="CE6937" t="s">
        <v>137</v>
      </c>
      <c r="CF6937" t="s">
        <v>137</v>
      </c>
      <c r="CG6937" t="s">
        <v>137</v>
      </c>
      <c r="CH6937" t="s">
        <v>137</v>
      </c>
      <c r="CI6937" t="s">
        <v>137</v>
      </c>
      <c r="CJ6937" t="s">
        <v>137</v>
      </c>
      <c r="CK6937" t="s">
        <v>137</v>
      </c>
      <c r="CL6937" t="s">
        <v>137</v>
      </c>
      <c r="CM6937" t="s">
        <v>137</v>
      </c>
      <c r="CN6937" t="s">
        <v>137</v>
      </c>
      <c r="CO6937" t="s">
        <v>137</v>
      </c>
      <c r="CP6937" t="s">
        <v>137</v>
      </c>
      <c r="CQ6937" s="1">
        <v>45301.561805555553</v>
      </c>
      <c r="CR6937" s="1">
        <v>45301.561805555553</v>
      </c>
      <c r="CS6937" s="1"/>
      <c r="CT6937" t="s">
        <v>43297</v>
      </c>
      <c r="CU6937" t="s">
        <v>43297</v>
      </c>
      <c r="CV6937" t="s">
        <v>43298</v>
      </c>
      <c r="CW6937" t="s">
        <v>43298</v>
      </c>
      <c r="CX6937" s="3"/>
      <c r="CY6937" s="3"/>
      <c r="CZ6937">
        <v>1</v>
      </c>
      <c r="DA6937" t="s">
        <v>137</v>
      </c>
      <c r="DB6937" t="s">
        <v>137</v>
      </c>
      <c r="DC6937" t="s">
        <v>137</v>
      </c>
      <c r="DD6937" t="s">
        <v>137</v>
      </c>
      <c r="DE6937" t="s">
        <v>137</v>
      </c>
      <c r="DF6937" t="s">
        <v>43299</v>
      </c>
      <c r="DG6937" t="s">
        <v>137</v>
      </c>
      <c r="DH6937" t="s">
        <v>137</v>
      </c>
      <c r="DI6937" t="s">
        <v>137</v>
      </c>
      <c r="DJ6937" t="s">
        <v>137</v>
      </c>
      <c r="DK6937">
        <v>0</v>
      </c>
      <c r="DL6937" t="s">
        <v>209</v>
      </c>
      <c r="DM6937" t="s">
        <v>137</v>
      </c>
      <c r="DN6937" t="s">
        <v>137</v>
      </c>
      <c r="DO6937" s="1">
        <v>45301.561805555553</v>
      </c>
      <c r="DP6937" s="1"/>
      <c r="DQ6937" t="s">
        <v>150</v>
      </c>
      <c r="DR6937" t="s">
        <v>151</v>
      </c>
      <c r="DS6937" t="s">
        <v>152</v>
      </c>
      <c r="DT6937" t="s">
        <v>137</v>
      </c>
      <c r="DU6937" t="s">
        <v>137</v>
      </c>
      <c r="DV6937" t="s">
        <v>137</v>
      </c>
      <c r="DW6937" t="s">
        <v>137</v>
      </c>
      <c r="DX6937" t="s">
        <v>137</v>
      </c>
      <c r="DY6937" t="s">
        <v>137</v>
      </c>
      <c r="DZ6937" t="s">
        <v>168</v>
      </c>
      <c r="EA6937" t="b">
        <v>0</v>
      </c>
      <c r="EB6937" t="s">
        <v>137</v>
      </c>
    </row>
    <row r="6938" spans="1:132" x14ac:dyDescent="0.25">
      <c r="A6938">
        <v>125223609</v>
      </c>
      <c r="B6938">
        <v>5105</v>
      </c>
      <c r="C6938" t="s">
        <v>192</v>
      </c>
      <c r="D6938" t="s">
        <v>43300</v>
      </c>
      <c r="E6938" t="s">
        <v>134</v>
      </c>
      <c r="F6938" t="s">
        <v>162</v>
      </c>
      <c r="G6938" t="s">
        <v>137</v>
      </c>
      <c r="H6938" t="s">
        <v>137</v>
      </c>
      <c r="I6938" t="s">
        <v>43301</v>
      </c>
      <c r="J6938" t="s">
        <v>150</v>
      </c>
      <c r="K6938" t="s">
        <v>151</v>
      </c>
      <c r="L6938" t="s">
        <v>152</v>
      </c>
      <c r="M6938" t="s">
        <v>137</v>
      </c>
      <c r="N6938" t="s">
        <v>488</v>
      </c>
      <c r="O6938" t="s">
        <v>303</v>
      </c>
      <c r="P6938" s="1"/>
      <c r="Q6938" s="1">
        <v>45301.461111111108</v>
      </c>
      <c r="R6938" s="1">
        <v>45301.461111111108</v>
      </c>
      <c r="S6938" s="1">
        <v>45301.462500000001</v>
      </c>
      <c r="T6938" s="1">
        <v>45301.462500000001</v>
      </c>
      <c r="U6938" t="s">
        <v>13034</v>
      </c>
      <c r="V6938" t="s">
        <v>137</v>
      </c>
      <c r="W6938" t="s">
        <v>137</v>
      </c>
      <c r="X6938" t="s">
        <v>144</v>
      </c>
      <c r="Y6938" t="s">
        <v>199</v>
      </c>
      <c r="Z6938" t="s">
        <v>137</v>
      </c>
      <c r="AA6938" t="s">
        <v>137</v>
      </c>
      <c r="AB6938" t="s">
        <v>137</v>
      </c>
      <c r="AC6938" t="s">
        <v>137</v>
      </c>
      <c r="AD6938" s="2"/>
      <c r="AE6938" t="s">
        <v>137</v>
      </c>
      <c r="AF6938" t="s">
        <v>137</v>
      </c>
      <c r="AG6938" t="s">
        <v>137</v>
      </c>
      <c r="AH6938" t="s">
        <v>137</v>
      </c>
      <c r="AI6938" t="s">
        <v>137</v>
      </c>
      <c r="AJ6938" t="s">
        <v>137</v>
      </c>
      <c r="AK6938" t="s">
        <v>137</v>
      </c>
      <c r="AL6938" s="2"/>
      <c r="AM6938" t="s">
        <v>137</v>
      </c>
      <c r="AN6938" t="s">
        <v>137</v>
      </c>
      <c r="AO6938" t="s">
        <v>137</v>
      </c>
      <c r="AP6938" t="s">
        <v>137</v>
      </c>
      <c r="AQ6938" t="s">
        <v>137</v>
      </c>
      <c r="AR6938" t="s">
        <v>137</v>
      </c>
      <c r="AS6938" t="s">
        <v>137</v>
      </c>
      <c r="AT6938" t="s">
        <v>137</v>
      </c>
      <c r="AU6938" t="s">
        <v>137</v>
      </c>
      <c r="AV6938" t="s">
        <v>137</v>
      </c>
      <c r="AW6938" t="s">
        <v>137</v>
      </c>
      <c r="AX6938" t="s">
        <v>137</v>
      </c>
      <c r="AY6938" t="s">
        <v>137</v>
      </c>
      <c r="AZ6938" t="s">
        <v>137</v>
      </c>
      <c r="BA6938" t="s">
        <v>137</v>
      </c>
      <c r="BB6938" t="s">
        <v>137</v>
      </c>
      <c r="BC6938" t="s">
        <v>137</v>
      </c>
      <c r="BD6938" t="s">
        <v>137</v>
      </c>
      <c r="BE6938" t="s">
        <v>137</v>
      </c>
      <c r="BF6938" t="s">
        <v>137</v>
      </c>
      <c r="BG6938" t="s">
        <v>137</v>
      </c>
      <c r="BH6938" t="s">
        <v>137</v>
      </c>
      <c r="BI6938" t="s">
        <v>137</v>
      </c>
      <c r="BJ6938" t="s">
        <v>137</v>
      </c>
      <c r="BK6938" t="s">
        <v>137</v>
      </c>
      <c r="BL6938" t="s">
        <v>137</v>
      </c>
      <c r="BM6938" t="s">
        <v>137</v>
      </c>
      <c r="BN6938" t="s">
        <v>137</v>
      </c>
      <c r="BO6938" t="s">
        <v>137</v>
      </c>
      <c r="BP6938" t="s">
        <v>137</v>
      </c>
      <c r="BQ6938" t="s">
        <v>137</v>
      </c>
      <c r="BR6938" t="s">
        <v>137</v>
      </c>
      <c r="BS6938" t="s">
        <v>137</v>
      </c>
      <c r="BT6938" t="s">
        <v>137</v>
      </c>
      <c r="BU6938" t="s">
        <v>137</v>
      </c>
      <c r="BW6938" t="s">
        <v>137</v>
      </c>
      <c r="BX6938" t="s">
        <v>137</v>
      </c>
      <c r="BY6938" t="s">
        <v>137</v>
      </c>
      <c r="BZ6938" t="s">
        <v>137</v>
      </c>
      <c r="CA6938" t="s">
        <v>137</v>
      </c>
      <c r="CB6938" t="s">
        <v>137</v>
      </c>
      <c r="CC6938" t="s">
        <v>137</v>
      </c>
      <c r="CD6938" t="s">
        <v>137</v>
      </c>
      <c r="CE6938" t="s">
        <v>137</v>
      </c>
      <c r="CF6938" t="s">
        <v>137</v>
      </c>
      <c r="CG6938" t="s">
        <v>137</v>
      </c>
      <c r="CH6938" t="s">
        <v>137</v>
      </c>
      <c r="CI6938" t="s">
        <v>137</v>
      </c>
      <c r="CJ6938" t="s">
        <v>137</v>
      </c>
      <c r="CK6938" t="s">
        <v>137</v>
      </c>
      <c r="CL6938" t="s">
        <v>137</v>
      </c>
      <c r="CM6938" t="s">
        <v>137</v>
      </c>
      <c r="CN6938" t="s">
        <v>137</v>
      </c>
      <c r="CO6938" t="s">
        <v>137</v>
      </c>
      <c r="CP6938" t="s">
        <v>137</v>
      </c>
      <c r="CQ6938" s="1">
        <v>45301.462500000001</v>
      </c>
      <c r="CR6938" s="1">
        <v>45301.462500000001</v>
      </c>
      <c r="CS6938" s="1"/>
      <c r="CT6938" t="s">
        <v>6174</v>
      </c>
      <c r="CU6938" t="s">
        <v>6174</v>
      </c>
      <c r="CV6938" t="s">
        <v>8678</v>
      </c>
      <c r="CW6938" t="s">
        <v>8678</v>
      </c>
      <c r="CX6938" s="3"/>
      <c r="CY6938" s="3"/>
      <c r="CZ6938">
        <v>1</v>
      </c>
      <c r="DA6938" t="s">
        <v>137</v>
      </c>
      <c r="DB6938" t="s">
        <v>137</v>
      </c>
      <c r="DC6938" t="s">
        <v>137</v>
      </c>
      <c r="DD6938" t="s">
        <v>137</v>
      </c>
      <c r="DE6938" t="s">
        <v>137</v>
      </c>
      <c r="DF6938" t="s">
        <v>43302</v>
      </c>
      <c r="DG6938" t="s">
        <v>137</v>
      </c>
      <c r="DH6938" t="s">
        <v>137</v>
      </c>
      <c r="DI6938" t="s">
        <v>137</v>
      </c>
      <c r="DJ6938" t="s">
        <v>137</v>
      </c>
      <c r="DK6938">
        <v>0</v>
      </c>
      <c r="DL6938" t="s">
        <v>209</v>
      </c>
      <c r="DM6938" t="s">
        <v>137</v>
      </c>
      <c r="DN6938" t="s">
        <v>137</v>
      </c>
      <c r="DO6938" s="1">
        <v>45301.462500000001</v>
      </c>
      <c r="DP6938" s="1"/>
      <c r="DQ6938" t="s">
        <v>150</v>
      </c>
      <c r="DR6938" t="s">
        <v>151</v>
      </c>
      <c r="DS6938" t="s">
        <v>152</v>
      </c>
      <c r="DT6938" t="s">
        <v>137</v>
      </c>
      <c r="DU6938" t="s">
        <v>137</v>
      </c>
      <c r="DV6938" t="s">
        <v>137</v>
      </c>
      <c r="DW6938" t="s">
        <v>137</v>
      </c>
      <c r="DX6938" t="s">
        <v>43303</v>
      </c>
      <c r="DY6938" t="s">
        <v>137</v>
      </c>
      <c r="DZ6938" t="s">
        <v>168</v>
      </c>
      <c r="EA6938" t="b">
        <v>0</v>
      </c>
      <c r="EB6938" t="s">
        <v>137</v>
      </c>
    </row>
    <row r="6939" spans="1:132" x14ac:dyDescent="0.25">
      <c r="A6939">
        <v>125222187</v>
      </c>
      <c r="B6939">
        <v>5104</v>
      </c>
      <c r="C6939" t="s">
        <v>192</v>
      </c>
      <c r="D6939" t="s">
        <v>43304</v>
      </c>
      <c r="E6939" t="s">
        <v>134</v>
      </c>
      <c r="F6939" t="s">
        <v>532</v>
      </c>
      <c r="G6939" t="s">
        <v>137</v>
      </c>
      <c r="H6939" t="s">
        <v>137</v>
      </c>
      <c r="I6939" t="s">
        <v>137</v>
      </c>
      <c r="J6939" t="s">
        <v>150</v>
      </c>
      <c r="K6939" t="s">
        <v>151</v>
      </c>
      <c r="L6939" t="s">
        <v>152</v>
      </c>
      <c r="M6939" t="s">
        <v>137</v>
      </c>
      <c r="N6939" t="s">
        <v>20741</v>
      </c>
      <c r="O6939" t="s">
        <v>303</v>
      </c>
      <c r="P6939" s="1"/>
      <c r="Q6939" s="1">
        <v>45301.45416666667</v>
      </c>
      <c r="R6939" s="1">
        <v>45301.45416666667</v>
      </c>
      <c r="S6939" s="1">
        <v>45302.5625</v>
      </c>
      <c r="T6939" s="1">
        <v>45302.5625</v>
      </c>
      <c r="U6939" t="s">
        <v>5307</v>
      </c>
      <c r="V6939" t="s">
        <v>137</v>
      </c>
      <c r="W6939" t="s">
        <v>137</v>
      </c>
      <c r="X6939" t="s">
        <v>176</v>
      </c>
      <c r="Y6939" t="s">
        <v>137</v>
      </c>
      <c r="Z6939" t="s">
        <v>137</v>
      </c>
      <c r="AA6939" t="s">
        <v>137</v>
      </c>
      <c r="AB6939" t="s">
        <v>137</v>
      </c>
      <c r="AC6939" t="s">
        <v>137</v>
      </c>
      <c r="AD6939" s="2"/>
      <c r="AE6939" t="s">
        <v>137</v>
      </c>
      <c r="AF6939" t="s">
        <v>137</v>
      </c>
      <c r="AG6939" t="s">
        <v>137</v>
      </c>
      <c r="AH6939" t="s">
        <v>137</v>
      </c>
      <c r="AI6939" t="s">
        <v>137</v>
      </c>
      <c r="AJ6939" t="s">
        <v>137</v>
      </c>
      <c r="AK6939" t="s">
        <v>137</v>
      </c>
      <c r="AL6939" s="2"/>
      <c r="AM6939" t="s">
        <v>137</v>
      </c>
      <c r="AN6939" t="s">
        <v>137</v>
      </c>
      <c r="AO6939" t="s">
        <v>137</v>
      </c>
      <c r="AP6939" t="s">
        <v>137</v>
      </c>
      <c r="AQ6939" t="s">
        <v>137</v>
      </c>
      <c r="AR6939" t="s">
        <v>137</v>
      </c>
      <c r="AS6939" t="s">
        <v>137</v>
      </c>
      <c r="AT6939" t="s">
        <v>137</v>
      </c>
      <c r="AU6939" t="s">
        <v>137</v>
      </c>
      <c r="AV6939" t="s">
        <v>137</v>
      </c>
      <c r="AW6939" t="s">
        <v>137</v>
      </c>
      <c r="AX6939" t="s">
        <v>137</v>
      </c>
      <c r="AY6939" t="s">
        <v>137</v>
      </c>
      <c r="AZ6939" t="s">
        <v>137</v>
      </c>
      <c r="BA6939" t="s">
        <v>137</v>
      </c>
      <c r="BB6939" t="s">
        <v>137</v>
      </c>
      <c r="BC6939" t="s">
        <v>137</v>
      </c>
      <c r="BD6939" t="s">
        <v>137</v>
      </c>
      <c r="BE6939" t="s">
        <v>137</v>
      </c>
      <c r="BF6939" t="s">
        <v>137</v>
      </c>
      <c r="BG6939" t="s">
        <v>137</v>
      </c>
      <c r="BH6939" t="s">
        <v>137</v>
      </c>
      <c r="BI6939" t="s">
        <v>137</v>
      </c>
      <c r="BJ6939" t="s">
        <v>137</v>
      </c>
      <c r="BK6939" t="s">
        <v>137</v>
      </c>
      <c r="BL6939" t="s">
        <v>137</v>
      </c>
      <c r="BM6939" t="s">
        <v>137</v>
      </c>
      <c r="BN6939" t="s">
        <v>137</v>
      </c>
      <c r="BO6939" t="s">
        <v>137</v>
      </c>
      <c r="BP6939" t="s">
        <v>137</v>
      </c>
      <c r="BQ6939" t="s">
        <v>137</v>
      </c>
      <c r="BR6939" t="s">
        <v>137</v>
      </c>
      <c r="BS6939" t="s">
        <v>137</v>
      </c>
      <c r="BT6939" t="s">
        <v>137</v>
      </c>
      <c r="BU6939" t="s">
        <v>137</v>
      </c>
      <c r="BW6939" t="s">
        <v>137</v>
      </c>
      <c r="BX6939" t="s">
        <v>137</v>
      </c>
      <c r="BY6939" t="s">
        <v>137</v>
      </c>
      <c r="BZ6939" t="s">
        <v>137</v>
      </c>
      <c r="CA6939" t="s">
        <v>137</v>
      </c>
      <c r="CB6939" t="s">
        <v>137</v>
      </c>
      <c r="CC6939" t="s">
        <v>137</v>
      </c>
      <c r="CD6939" t="s">
        <v>137</v>
      </c>
      <c r="CE6939" t="s">
        <v>137</v>
      </c>
      <c r="CF6939" t="s">
        <v>137</v>
      </c>
      <c r="CG6939" t="s">
        <v>137</v>
      </c>
      <c r="CH6939" t="s">
        <v>137</v>
      </c>
      <c r="CI6939" t="s">
        <v>137</v>
      </c>
      <c r="CJ6939" t="s">
        <v>137</v>
      </c>
      <c r="CK6939" t="s">
        <v>137</v>
      </c>
      <c r="CL6939" t="s">
        <v>137</v>
      </c>
      <c r="CM6939" t="s">
        <v>137</v>
      </c>
      <c r="CN6939" t="s">
        <v>137</v>
      </c>
      <c r="CO6939" t="s">
        <v>137</v>
      </c>
      <c r="CP6939" t="s">
        <v>137</v>
      </c>
      <c r="CQ6939" s="1">
        <v>45302.5625</v>
      </c>
      <c r="CR6939" s="1">
        <v>45302.5625</v>
      </c>
      <c r="CS6939" s="1"/>
      <c r="CT6939" t="s">
        <v>27321</v>
      </c>
      <c r="CU6939" t="s">
        <v>27321</v>
      </c>
      <c r="CV6939" t="s">
        <v>43305</v>
      </c>
      <c r="CW6939" t="s">
        <v>43306</v>
      </c>
      <c r="CX6939" s="3"/>
      <c r="CY6939" s="3"/>
      <c r="DA6939" t="s">
        <v>137</v>
      </c>
      <c r="DB6939" t="s">
        <v>137</v>
      </c>
      <c r="DC6939" t="s">
        <v>137</v>
      </c>
      <c r="DD6939" t="s">
        <v>137</v>
      </c>
      <c r="DE6939" t="s">
        <v>137</v>
      </c>
      <c r="DF6939" t="s">
        <v>43307</v>
      </c>
      <c r="DG6939" t="s">
        <v>137</v>
      </c>
      <c r="DH6939" t="s">
        <v>137</v>
      </c>
      <c r="DI6939" t="s">
        <v>137</v>
      </c>
      <c r="DJ6939" t="s">
        <v>137</v>
      </c>
      <c r="DK6939">
        <v>0</v>
      </c>
      <c r="DL6939" t="s">
        <v>209</v>
      </c>
      <c r="DM6939" t="s">
        <v>137</v>
      </c>
      <c r="DN6939" t="s">
        <v>137</v>
      </c>
      <c r="DO6939" s="1">
        <v>45302.5625</v>
      </c>
      <c r="DP6939" s="1"/>
      <c r="DQ6939" t="s">
        <v>150</v>
      </c>
      <c r="DR6939" t="s">
        <v>151</v>
      </c>
      <c r="DS6939" t="s">
        <v>152</v>
      </c>
      <c r="DT6939" t="s">
        <v>137</v>
      </c>
      <c r="DU6939" t="s">
        <v>137</v>
      </c>
      <c r="DV6939" t="s">
        <v>137</v>
      </c>
      <c r="DW6939" t="s">
        <v>137</v>
      </c>
      <c r="DX6939" t="s">
        <v>137</v>
      </c>
      <c r="DY6939" t="s">
        <v>137</v>
      </c>
      <c r="DZ6939" t="s">
        <v>168</v>
      </c>
      <c r="EA6939" t="b">
        <v>0</v>
      </c>
      <c r="EB6939" t="s">
        <v>137</v>
      </c>
    </row>
    <row r="6940" spans="1:132" x14ac:dyDescent="0.25">
      <c r="A6940">
        <v>125222072</v>
      </c>
      <c r="B6940">
        <v>5103</v>
      </c>
      <c r="C6940" t="s">
        <v>192</v>
      </c>
      <c r="D6940" t="s">
        <v>43308</v>
      </c>
      <c r="E6940" t="s">
        <v>134</v>
      </c>
      <c r="F6940" t="s">
        <v>532</v>
      </c>
      <c r="G6940" t="s">
        <v>137</v>
      </c>
      <c r="H6940" t="s">
        <v>137</v>
      </c>
      <c r="I6940" t="s">
        <v>137</v>
      </c>
      <c r="J6940" t="s">
        <v>150</v>
      </c>
      <c r="K6940" t="s">
        <v>151</v>
      </c>
      <c r="L6940" t="s">
        <v>152</v>
      </c>
      <c r="M6940" t="s">
        <v>137</v>
      </c>
      <c r="N6940" t="s">
        <v>21592</v>
      </c>
      <c r="O6940" t="s">
        <v>303</v>
      </c>
      <c r="P6940" s="1"/>
      <c r="Q6940" s="1">
        <v>45301.453472222223</v>
      </c>
      <c r="R6940" s="1">
        <v>45301.453472222223</v>
      </c>
      <c r="S6940" s="1">
        <v>45342.401388888888</v>
      </c>
      <c r="T6940" s="1">
        <v>45342.401388888888</v>
      </c>
      <c r="U6940" t="s">
        <v>11148</v>
      </c>
      <c r="V6940" t="s">
        <v>137</v>
      </c>
      <c r="W6940" t="s">
        <v>137</v>
      </c>
      <c r="X6940" t="s">
        <v>144</v>
      </c>
      <c r="Y6940" t="s">
        <v>137</v>
      </c>
      <c r="Z6940" t="s">
        <v>137</v>
      </c>
      <c r="AA6940" t="s">
        <v>137</v>
      </c>
      <c r="AB6940" t="s">
        <v>137</v>
      </c>
      <c r="AC6940" t="s">
        <v>137</v>
      </c>
      <c r="AD6940" s="2"/>
      <c r="AE6940" t="s">
        <v>137</v>
      </c>
      <c r="AF6940" t="s">
        <v>137</v>
      </c>
      <c r="AG6940" t="s">
        <v>137</v>
      </c>
      <c r="AH6940" t="s">
        <v>137</v>
      </c>
      <c r="AI6940" t="s">
        <v>137</v>
      </c>
      <c r="AJ6940" t="s">
        <v>137</v>
      </c>
      <c r="AK6940" t="s">
        <v>137</v>
      </c>
      <c r="AL6940" s="2"/>
      <c r="AM6940" t="s">
        <v>137</v>
      </c>
      <c r="AN6940" t="s">
        <v>137</v>
      </c>
      <c r="AO6940" t="s">
        <v>137</v>
      </c>
      <c r="AP6940" t="s">
        <v>137</v>
      </c>
      <c r="AQ6940" t="s">
        <v>137</v>
      </c>
      <c r="AR6940" t="s">
        <v>137</v>
      </c>
      <c r="AS6940" t="s">
        <v>137</v>
      </c>
      <c r="AT6940" t="s">
        <v>137</v>
      </c>
      <c r="AU6940" t="s">
        <v>137</v>
      </c>
      <c r="AV6940" t="s">
        <v>137</v>
      </c>
      <c r="AW6940" t="s">
        <v>137</v>
      </c>
      <c r="AX6940" t="s">
        <v>137</v>
      </c>
      <c r="AY6940" t="s">
        <v>137</v>
      </c>
      <c r="AZ6940" t="s">
        <v>137</v>
      </c>
      <c r="BA6940" t="s">
        <v>137</v>
      </c>
      <c r="BB6940" t="s">
        <v>137</v>
      </c>
      <c r="BC6940" t="s">
        <v>137</v>
      </c>
      <c r="BD6940" t="s">
        <v>137</v>
      </c>
      <c r="BE6940" t="s">
        <v>137</v>
      </c>
      <c r="BF6940" t="s">
        <v>137</v>
      </c>
      <c r="BG6940" t="s">
        <v>137</v>
      </c>
      <c r="BH6940" t="s">
        <v>137</v>
      </c>
      <c r="BI6940" t="s">
        <v>137</v>
      </c>
      <c r="BJ6940" t="s">
        <v>137</v>
      </c>
      <c r="BK6940" t="s">
        <v>137</v>
      </c>
      <c r="BL6940" t="s">
        <v>137</v>
      </c>
      <c r="BM6940" t="s">
        <v>137</v>
      </c>
      <c r="BN6940" t="s">
        <v>137</v>
      </c>
      <c r="BO6940" t="s">
        <v>137</v>
      </c>
      <c r="BP6940" t="s">
        <v>137</v>
      </c>
      <c r="BQ6940" t="s">
        <v>137</v>
      </c>
      <c r="BR6940" t="s">
        <v>137</v>
      </c>
      <c r="BS6940" t="s">
        <v>137</v>
      </c>
      <c r="BT6940" t="s">
        <v>137</v>
      </c>
      <c r="BU6940" t="s">
        <v>137</v>
      </c>
      <c r="BW6940" t="s">
        <v>137</v>
      </c>
      <c r="BX6940" t="s">
        <v>137</v>
      </c>
      <c r="BY6940" t="s">
        <v>137</v>
      </c>
      <c r="BZ6940" t="s">
        <v>137</v>
      </c>
      <c r="CA6940" t="s">
        <v>137</v>
      </c>
      <c r="CB6940" t="s">
        <v>137</v>
      </c>
      <c r="CC6940" t="s">
        <v>137</v>
      </c>
      <c r="CD6940" t="s">
        <v>137</v>
      </c>
      <c r="CE6940" t="s">
        <v>137</v>
      </c>
      <c r="CF6940" t="s">
        <v>137</v>
      </c>
      <c r="CG6940" t="s">
        <v>137</v>
      </c>
      <c r="CH6940" t="s">
        <v>137</v>
      </c>
      <c r="CI6940" t="s">
        <v>137</v>
      </c>
      <c r="CJ6940" t="s">
        <v>137</v>
      </c>
      <c r="CK6940" t="s">
        <v>137</v>
      </c>
      <c r="CL6940" t="s">
        <v>137</v>
      </c>
      <c r="CM6940" t="s">
        <v>137</v>
      </c>
      <c r="CN6940" t="s">
        <v>137</v>
      </c>
      <c r="CO6940" t="s">
        <v>137</v>
      </c>
      <c r="CP6940" t="s">
        <v>137</v>
      </c>
      <c r="CQ6940" s="1">
        <v>45342.401388888888</v>
      </c>
      <c r="CR6940" s="1">
        <v>45342.401388888888</v>
      </c>
      <c r="CS6940" s="1"/>
      <c r="CT6940" t="s">
        <v>43309</v>
      </c>
      <c r="CU6940" t="s">
        <v>43309</v>
      </c>
      <c r="CV6940" t="s">
        <v>43310</v>
      </c>
      <c r="CW6940" t="s">
        <v>43311</v>
      </c>
      <c r="CX6940" s="3"/>
      <c r="CY6940" s="3"/>
      <c r="DA6940" t="s">
        <v>137</v>
      </c>
      <c r="DB6940" t="s">
        <v>137</v>
      </c>
      <c r="DC6940" t="s">
        <v>137</v>
      </c>
      <c r="DD6940" t="s">
        <v>137</v>
      </c>
      <c r="DE6940" t="s">
        <v>137</v>
      </c>
      <c r="DF6940" t="s">
        <v>43312</v>
      </c>
      <c r="DG6940" t="s">
        <v>900</v>
      </c>
      <c r="DH6940" t="s">
        <v>1151</v>
      </c>
      <c r="DI6940" t="s">
        <v>137</v>
      </c>
      <c r="DJ6940" t="s">
        <v>137</v>
      </c>
      <c r="DK6940">
        <v>0</v>
      </c>
      <c r="DL6940" t="s">
        <v>209</v>
      </c>
      <c r="DM6940" t="s">
        <v>137</v>
      </c>
      <c r="DN6940" t="s">
        <v>137</v>
      </c>
      <c r="DO6940" s="1">
        <v>45342.401388888888</v>
      </c>
      <c r="DP6940" s="1"/>
      <c r="DQ6940" t="s">
        <v>150</v>
      </c>
      <c r="DR6940" t="s">
        <v>151</v>
      </c>
      <c r="DS6940" t="s">
        <v>152</v>
      </c>
      <c r="DT6940" t="s">
        <v>137</v>
      </c>
      <c r="DU6940" t="s">
        <v>137</v>
      </c>
      <c r="DV6940" t="s">
        <v>137</v>
      </c>
      <c r="DW6940" t="s">
        <v>137</v>
      </c>
      <c r="DX6940" t="s">
        <v>137</v>
      </c>
      <c r="DY6940" t="s">
        <v>137</v>
      </c>
      <c r="DZ6940" t="s">
        <v>168</v>
      </c>
      <c r="EA6940" t="b">
        <v>0</v>
      </c>
      <c r="EB6940" t="s">
        <v>137</v>
      </c>
    </row>
    <row r="6941" spans="1:132" x14ac:dyDescent="0.25">
      <c r="A6941">
        <v>125211698</v>
      </c>
      <c r="B6941">
        <v>5102</v>
      </c>
      <c r="C6941" t="s">
        <v>192</v>
      </c>
      <c r="D6941" t="s">
        <v>224</v>
      </c>
      <c r="E6941" t="s">
        <v>134</v>
      </c>
      <c r="F6941" t="s">
        <v>135</v>
      </c>
      <c r="G6941" t="s">
        <v>194</v>
      </c>
      <c r="H6941" t="s">
        <v>137</v>
      </c>
      <c r="I6941" t="s">
        <v>225</v>
      </c>
      <c r="J6941" t="s">
        <v>32127</v>
      </c>
      <c r="K6941" t="s">
        <v>32128</v>
      </c>
      <c r="L6941" t="s">
        <v>32129</v>
      </c>
      <c r="M6941" t="s">
        <v>137</v>
      </c>
      <c r="N6941" t="s">
        <v>2963</v>
      </c>
      <c r="O6941" t="s">
        <v>2963</v>
      </c>
      <c r="P6941" s="1">
        <v>45306</v>
      </c>
      <c r="Q6941" s="1">
        <v>45301.397916666669</v>
      </c>
      <c r="R6941" s="1">
        <v>45301.397916666669</v>
      </c>
      <c r="S6941" s="1">
        <v>45366.338888888888</v>
      </c>
      <c r="T6941" s="1">
        <v>45366.338888888888</v>
      </c>
      <c r="U6941" t="s">
        <v>13337</v>
      </c>
      <c r="V6941" t="s">
        <v>137</v>
      </c>
      <c r="W6941" t="s">
        <v>137</v>
      </c>
      <c r="X6941" t="s">
        <v>144</v>
      </c>
      <c r="Y6941" t="s">
        <v>285</v>
      </c>
      <c r="Z6941" t="s">
        <v>137</v>
      </c>
      <c r="AA6941" t="s">
        <v>137</v>
      </c>
      <c r="AB6941" t="s">
        <v>137</v>
      </c>
      <c r="AC6941" t="s">
        <v>137</v>
      </c>
      <c r="AD6941" s="2"/>
      <c r="AE6941" t="s">
        <v>137</v>
      </c>
      <c r="AF6941" t="s">
        <v>137</v>
      </c>
      <c r="AG6941" t="s">
        <v>137</v>
      </c>
      <c r="AH6941" t="s">
        <v>137</v>
      </c>
      <c r="AI6941" t="s">
        <v>137</v>
      </c>
      <c r="AJ6941" t="s">
        <v>137</v>
      </c>
      <c r="AK6941" t="s">
        <v>137</v>
      </c>
      <c r="AL6941" s="2"/>
      <c r="AM6941" t="s">
        <v>137</v>
      </c>
      <c r="AN6941" t="s">
        <v>137</v>
      </c>
      <c r="AO6941" t="s">
        <v>137</v>
      </c>
      <c r="AP6941" t="s">
        <v>137</v>
      </c>
      <c r="AQ6941" t="s">
        <v>137</v>
      </c>
      <c r="AR6941" t="s">
        <v>137</v>
      </c>
      <c r="AS6941" t="s">
        <v>137</v>
      </c>
      <c r="AT6941" t="s">
        <v>137</v>
      </c>
      <c r="AU6941" t="s">
        <v>137</v>
      </c>
      <c r="AV6941" t="s">
        <v>43313</v>
      </c>
      <c r="AW6941" t="s">
        <v>8578</v>
      </c>
      <c r="AX6941" t="s">
        <v>364</v>
      </c>
      <c r="AY6941" t="s">
        <v>137</v>
      </c>
      <c r="AZ6941" t="s">
        <v>137</v>
      </c>
      <c r="BA6941" t="s">
        <v>137</v>
      </c>
      <c r="BB6941" t="s">
        <v>137</v>
      </c>
      <c r="BC6941" t="s">
        <v>137</v>
      </c>
      <c r="BD6941" t="s">
        <v>137</v>
      </c>
      <c r="BE6941" t="s">
        <v>137</v>
      </c>
      <c r="BF6941" t="s">
        <v>137</v>
      </c>
      <c r="BG6941" t="s">
        <v>137</v>
      </c>
      <c r="BH6941" t="s">
        <v>137</v>
      </c>
      <c r="BI6941" t="s">
        <v>137</v>
      </c>
      <c r="BJ6941" t="s">
        <v>137</v>
      </c>
      <c r="BK6941" t="s">
        <v>137</v>
      </c>
      <c r="BL6941" t="s">
        <v>137</v>
      </c>
      <c r="BM6941" t="s">
        <v>137</v>
      </c>
      <c r="BN6941" t="s">
        <v>137</v>
      </c>
      <c r="BO6941" t="s">
        <v>137</v>
      </c>
      <c r="BP6941" t="s">
        <v>137</v>
      </c>
      <c r="BQ6941" t="s">
        <v>137</v>
      </c>
      <c r="BR6941" t="s">
        <v>137</v>
      </c>
      <c r="BS6941" t="s">
        <v>137</v>
      </c>
      <c r="BT6941" t="s">
        <v>137</v>
      </c>
      <c r="BU6941" t="s">
        <v>137</v>
      </c>
      <c r="BW6941" t="s">
        <v>137</v>
      </c>
      <c r="BX6941" t="s">
        <v>137</v>
      </c>
      <c r="BY6941" t="s">
        <v>137</v>
      </c>
      <c r="BZ6941" t="s">
        <v>137</v>
      </c>
      <c r="CA6941" t="s">
        <v>137</v>
      </c>
      <c r="CB6941" t="s">
        <v>137</v>
      </c>
      <c r="CC6941" t="s">
        <v>137</v>
      </c>
      <c r="CD6941" t="s">
        <v>137</v>
      </c>
      <c r="CE6941" t="s">
        <v>137</v>
      </c>
      <c r="CF6941" t="s">
        <v>137</v>
      </c>
      <c r="CG6941" t="s">
        <v>137</v>
      </c>
      <c r="CH6941" t="s">
        <v>137</v>
      </c>
      <c r="CI6941" t="s">
        <v>137</v>
      </c>
      <c r="CJ6941" t="s">
        <v>137</v>
      </c>
      <c r="CK6941" t="s">
        <v>137</v>
      </c>
      <c r="CL6941" t="s">
        <v>137</v>
      </c>
      <c r="CM6941" t="s">
        <v>137</v>
      </c>
      <c r="CN6941" t="s">
        <v>137</v>
      </c>
      <c r="CO6941" t="s">
        <v>137</v>
      </c>
      <c r="CP6941" t="s">
        <v>137</v>
      </c>
      <c r="CQ6941" s="1">
        <v>45366.338888888888</v>
      </c>
      <c r="CR6941" s="1">
        <v>45366.338888888888</v>
      </c>
      <c r="CS6941" s="1"/>
      <c r="CT6941" t="s">
        <v>43314</v>
      </c>
      <c r="CU6941" t="s">
        <v>43315</v>
      </c>
      <c r="CV6941" t="s">
        <v>43316</v>
      </c>
      <c r="CW6941" t="s">
        <v>43317</v>
      </c>
      <c r="CX6941" s="3"/>
      <c r="CY6941" s="3"/>
      <c r="CZ6941">
        <v>1</v>
      </c>
      <c r="DA6941" t="s">
        <v>43318</v>
      </c>
      <c r="DB6941" t="s">
        <v>137</v>
      </c>
      <c r="DC6941" t="s">
        <v>137</v>
      </c>
      <c r="DD6941" t="s">
        <v>137</v>
      </c>
      <c r="DE6941" t="s">
        <v>43319</v>
      </c>
      <c r="DF6941" t="s">
        <v>43320</v>
      </c>
      <c r="DG6941" t="s">
        <v>900</v>
      </c>
      <c r="DH6941" t="s">
        <v>1285</v>
      </c>
      <c r="DI6941" t="s">
        <v>137</v>
      </c>
      <c r="DJ6941" t="s">
        <v>137</v>
      </c>
      <c r="DK6941">
        <v>0</v>
      </c>
      <c r="DL6941" t="s">
        <v>209</v>
      </c>
      <c r="DM6941" t="s">
        <v>43321</v>
      </c>
      <c r="DN6941" t="s">
        <v>137</v>
      </c>
      <c r="DO6941" s="1">
        <v>45366.338888888888</v>
      </c>
      <c r="DP6941" s="1"/>
      <c r="DQ6941" t="s">
        <v>32127</v>
      </c>
      <c r="DR6941" t="s">
        <v>32128</v>
      </c>
      <c r="DS6941" t="s">
        <v>32129</v>
      </c>
      <c r="DT6941" t="s">
        <v>137</v>
      </c>
      <c r="DU6941" t="s">
        <v>137</v>
      </c>
      <c r="DV6941" t="s">
        <v>237</v>
      </c>
      <c r="DW6941" t="s">
        <v>137</v>
      </c>
      <c r="DX6941" t="s">
        <v>3166</v>
      </c>
      <c r="DY6941" t="s">
        <v>137</v>
      </c>
      <c r="DZ6941" t="s">
        <v>148</v>
      </c>
      <c r="EA6941" t="b">
        <v>0</v>
      </c>
      <c r="EB6941" t="s">
        <v>137</v>
      </c>
    </row>
    <row r="6942" spans="1:132" x14ac:dyDescent="0.25">
      <c r="A6942">
        <v>125211057</v>
      </c>
      <c r="B6942">
        <v>5101</v>
      </c>
      <c r="C6942" t="s">
        <v>192</v>
      </c>
      <c r="D6942" t="s">
        <v>133</v>
      </c>
      <c r="E6942" t="s">
        <v>134</v>
      </c>
      <c r="F6942" t="s">
        <v>135</v>
      </c>
      <c r="G6942" t="s">
        <v>136</v>
      </c>
      <c r="H6942" t="s">
        <v>137</v>
      </c>
      <c r="I6942" t="s">
        <v>138</v>
      </c>
      <c r="J6942" t="s">
        <v>139</v>
      </c>
      <c r="K6942" t="s">
        <v>140</v>
      </c>
      <c r="L6942" t="s">
        <v>141</v>
      </c>
      <c r="M6942" t="s">
        <v>137</v>
      </c>
      <c r="N6942" t="s">
        <v>7839</v>
      </c>
      <c r="O6942" t="s">
        <v>7839</v>
      </c>
      <c r="P6942" s="1">
        <v>45303</v>
      </c>
      <c r="Q6942" s="1">
        <v>45301.394444444442</v>
      </c>
      <c r="R6942" s="1">
        <v>45301.394444444442</v>
      </c>
      <c r="S6942" s="1">
        <v>45301.459027777775</v>
      </c>
      <c r="T6942" s="1">
        <v>45301.459027777775</v>
      </c>
      <c r="U6942" t="s">
        <v>13034</v>
      </c>
      <c r="V6942" t="s">
        <v>137</v>
      </c>
      <c r="W6942" t="s">
        <v>137</v>
      </c>
      <c r="X6942" t="s">
        <v>185</v>
      </c>
      <c r="Y6942" t="s">
        <v>199</v>
      </c>
      <c r="Z6942" t="s">
        <v>137</v>
      </c>
      <c r="AA6942" t="s">
        <v>137</v>
      </c>
      <c r="AB6942" t="s">
        <v>137</v>
      </c>
      <c r="AC6942" t="s">
        <v>137</v>
      </c>
      <c r="AD6942" s="2"/>
      <c r="AE6942" t="s">
        <v>137</v>
      </c>
      <c r="AF6942" t="s">
        <v>137</v>
      </c>
      <c r="AG6942" t="s">
        <v>137</v>
      </c>
      <c r="AH6942" t="s">
        <v>137</v>
      </c>
      <c r="AI6942" t="s">
        <v>137</v>
      </c>
      <c r="AJ6942" t="s">
        <v>137</v>
      </c>
      <c r="AK6942" t="s">
        <v>137</v>
      </c>
      <c r="AL6942" s="2"/>
      <c r="AM6942" t="s">
        <v>137</v>
      </c>
      <c r="AN6942" t="s">
        <v>137</v>
      </c>
      <c r="AO6942" t="s">
        <v>137</v>
      </c>
      <c r="AP6942" t="s">
        <v>137</v>
      </c>
      <c r="AQ6942" t="s">
        <v>137</v>
      </c>
      <c r="AR6942" t="s">
        <v>137</v>
      </c>
      <c r="AS6942" t="s">
        <v>137</v>
      </c>
      <c r="AT6942" t="s">
        <v>137</v>
      </c>
      <c r="AU6942" t="s">
        <v>137</v>
      </c>
      <c r="AV6942" t="s">
        <v>137</v>
      </c>
      <c r="AW6942" t="s">
        <v>137</v>
      </c>
      <c r="AX6942" t="s">
        <v>137</v>
      </c>
      <c r="AY6942" t="s">
        <v>137</v>
      </c>
      <c r="AZ6942" t="s">
        <v>137</v>
      </c>
      <c r="BA6942" t="s">
        <v>137</v>
      </c>
      <c r="BB6942" t="s">
        <v>137</v>
      </c>
      <c r="BC6942" t="s">
        <v>137</v>
      </c>
      <c r="BD6942" t="s">
        <v>137</v>
      </c>
      <c r="BE6942" t="s">
        <v>137</v>
      </c>
      <c r="BF6942" t="s">
        <v>137</v>
      </c>
      <c r="BG6942" t="s">
        <v>137</v>
      </c>
      <c r="BH6942" t="s">
        <v>137</v>
      </c>
      <c r="BI6942" t="s">
        <v>137</v>
      </c>
      <c r="BJ6942" t="s">
        <v>137</v>
      </c>
      <c r="BK6942" t="s">
        <v>137</v>
      </c>
      <c r="BL6942" t="s">
        <v>137</v>
      </c>
      <c r="BM6942" t="s">
        <v>137</v>
      </c>
      <c r="BN6942" t="s">
        <v>137</v>
      </c>
      <c r="BO6942" t="s">
        <v>137</v>
      </c>
      <c r="BP6942" t="s">
        <v>43322</v>
      </c>
      <c r="BQ6942" t="s">
        <v>137</v>
      </c>
      <c r="BR6942" t="s">
        <v>137</v>
      </c>
      <c r="BS6942" t="s">
        <v>137</v>
      </c>
      <c r="BT6942" t="s">
        <v>137</v>
      </c>
      <c r="BU6942" t="s">
        <v>137</v>
      </c>
      <c r="BW6942" t="s">
        <v>137</v>
      </c>
      <c r="BX6942" t="s">
        <v>137</v>
      </c>
      <c r="BY6942" t="s">
        <v>137</v>
      </c>
      <c r="BZ6942" t="s">
        <v>137</v>
      </c>
      <c r="CA6942" t="s">
        <v>137</v>
      </c>
      <c r="CB6942" t="s">
        <v>137</v>
      </c>
      <c r="CC6942" t="s">
        <v>137</v>
      </c>
      <c r="CD6942" t="s">
        <v>137</v>
      </c>
      <c r="CE6942" t="s">
        <v>137</v>
      </c>
      <c r="CF6942" t="s">
        <v>137</v>
      </c>
      <c r="CG6942" t="s">
        <v>137</v>
      </c>
      <c r="CH6942" t="s">
        <v>137</v>
      </c>
      <c r="CI6942" t="s">
        <v>137</v>
      </c>
      <c r="CJ6942" t="s">
        <v>137</v>
      </c>
      <c r="CK6942" t="s">
        <v>137</v>
      </c>
      <c r="CL6942" t="s">
        <v>137</v>
      </c>
      <c r="CM6942" t="s">
        <v>137</v>
      </c>
      <c r="CN6942" t="s">
        <v>137</v>
      </c>
      <c r="CO6942" t="s">
        <v>137</v>
      </c>
      <c r="CP6942" t="s">
        <v>137</v>
      </c>
      <c r="CQ6942" s="1">
        <v>45301.459027777775</v>
      </c>
      <c r="CR6942" s="1">
        <v>45301.459027777775</v>
      </c>
      <c r="CS6942" s="1"/>
      <c r="CT6942" t="s">
        <v>137</v>
      </c>
      <c r="CU6942" t="s">
        <v>137</v>
      </c>
      <c r="CV6942" t="s">
        <v>43323</v>
      </c>
      <c r="CW6942" t="s">
        <v>43323</v>
      </c>
      <c r="CX6942" s="3"/>
      <c r="CY6942" s="3"/>
      <c r="DA6942" t="s">
        <v>43324</v>
      </c>
      <c r="DB6942" t="s">
        <v>137</v>
      </c>
      <c r="DC6942" t="s">
        <v>137</v>
      </c>
      <c r="DD6942" t="s">
        <v>137</v>
      </c>
      <c r="DE6942" t="s">
        <v>137</v>
      </c>
      <c r="DF6942" t="s">
        <v>137</v>
      </c>
      <c r="DG6942" t="s">
        <v>137</v>
      </c>
      <c r="DH6942" t="s">
        <v>137</v>
      </c>
      <c r="DI6942" t="s">
        <v>137</v>
      </c>
      <c r="DJ6942" t="s">
        <v>137</v>
      </c>
      <c r="DK6942">
        <v>0</v>
      </c>
      <c r="DL6942" t="s">
        <v>7016</v>
      </c>
      <c r="DM6942" t="s">
        <v>137</v>
      </c>
      <c r="DN6942" t="s">
        <v>137</v>
      </c>
      <c r="DO6942" s="1">
        <v>45301.459027777775</v>
      </c>
      <c r="DP6942" s="1"/>
      <c r="DQ6942" t="s">
        <v>3874</v>
      </c>
      <c r="DR6942" t="s">
        <v>3875</v>
      </c>
      <c r="DS6942" t="s">
        <v>3876</v>
      </c>
      <c r="DT6942" t="s">
        <v>43325</v>
      </c>
      <c r="DU6942" t="s">
        <v>137</v>
      </c>
      <c r="DV6942" t="s">
        <v>137</v>
      </c>
      <c r="DW6942" t="s">
        <v>137</v>
      </c>
      <c r="DX6942" t="s">
        <v>137</v>
      </c>
      <c r="DY6942" t="s">
        <v>137</v>
      </c>
      <c r="DZ6942" t="s">
        <v>148</v>
      </c>
      <c r="EA6942" t="b">
        <v>0</v>
      </c>
      <c r="EB6942" t="s">
        <v>137</v>
      </c>
    </row>
    <row r="6943" spans="1:132" x14ac:dyDescent="0.25">
      <c r="A6943">
        <v>125175212</v>
      </c>
      <c r="B6943">
        <v>5100</v>
      </c>
      <c r="C6943" t="s">
        <v>192</v>
      </c>
      <c r="D6943" t="s">
        <v>133</v>
      </c>
      <c r="E6943" t="s">
        <v>134</v>
      </c>
      <c r="F6943" t="s">
        <v>135</v>
      </c>
      <c r="G6943" t="s">
        <v>136</v>
      </c>
      <c r="H6943" t="s">
        <v>137</v>
      </c>
      <c r="I6943" t="s">
        <v>138</v>
      </c>
      <c r="J6943" t="s">
        <v>150</v>
      </c>
      <c r="K6943" t="s">
        <v>151</v>
      </c>
      <c r="L6943" t="s">
        <v>152</v>
      </c>
      <c r="M6943" t="s">
        <v>137</v>
      </c>
      <c r="N6943" t="s">
        <v>811</v>
      </c>
      <c r="O6943" t="s">
        <v>811</v>
      </c>
      <c r="P6943" s="1">
        <v>45302</v>
      </c>
      <c r="Q6943" s="1">
        <v>45300.662499999999</v>
      </c>
      <c r="R6943" s="1">
        <v>45300.662499999999</v>
      </c>
      <c r="S6943" s="1">
        <v>45302.494444444441</v>
      </c>
      <c r="T6943" s="1">
        <v>45302.494444444441</v>
      </c>
      <c r="U6943" t="s">
        <v>812</v>
      </c>
      <c r="V6943" t="s">
        <v>137</v>
      </c>
      <c r="W6943" t="s">
        <v>137</v>
      </c>
      <c r="X6943" t="s">
        <v>454</v>
      </c>
      <c r="Y6943" t="s">
        <v>813</v>
      </c>
      <c r="Z6943" t="s">
        <v>137</v>
      </c>
      <c r="AA6943" t="s">
        <v>137</v>
      </c>
      <c r="AB6943" t="s">
        <v>137</v>
      </c>
      <c r="AC6943" t="s">
        <v>137</v>
      </c>
      <c r="AD6943" s="2"/>
      <c r="AE6943" t="s">
        <v>137</v>
      </c>
      <c r="AF6943" t="s">
        <v>137</v>
      </c>
      <c r="AG6943" t="s">
        <v>137</v>
      </c>
      <c r="AH6943" t="s">
        <v>137</v>
      </c>
      <c r="AI6943" t="s">
        <v>137</v>
      </c>
      <c r="AJ6943" t="s">
        <v>137</v>
      </c>
      <c r="AK6943" t="s">
        <v>137</v>
      </c>
      <c r="AL6943" s="2"/>
      <c r="AM6943" t="s">
        <v>137</v>
      </c>
      <c r="AN6943" t="s">
        <v>137</v>
      </c>
      <c r="AO6943" t="s">
        <v>137</v>
      </c>
      <c r="AP6943" t="s">
        <v>137</v>
      </c>
      <c r="AQ6943" t="s">
        <v>137</v>
      </c>
      <c r="AR6943" t="s">
        <v>137</v>
      </c>
      <c r="AS6943" t="s">
        <v>137</v>
      </c>
      <c r="AT6943" t="s">
        <v>137</v>
      </c>
      <c r="AU6943" t="s">
        <v>137</v>
      </c>
      <c r="AV6943" t="s">
        <v>137</v>
      </c>
      <c r="AW6943" t="s">
        <v>137</v>
      </c>
      <c r="AX6943" t="s">
        <v>137</v>
      </c>
      <c r="AY6943" t="s">
        <v>137</v>
      </c>
      <c r="AZ6943" t="s">
        <v>137</v>
      </c>
      <c r="BA6943" t="s">
        <v>137</v>
      </c>
      <c r="BB6943" t="s">
        <v>137</v>
      </c>
      <c r="BC6943" t="s">
        <v>137</v>
      </c>
      <c r="BD6943" t="s">
        <v>137</v>
      </c>
      <c r="BE6943" t="s">
        <v>137</v>
      </c>
      <c r="BF6943" t="s">
        <v>137</v>
      </c>
      <c r="BG6943" t="s">
        <v>137</v>
      </c>
      <c r="BH6943" t="s">
        <v>137</v>
      </c>
      <c r="BI6943" t="s">
        <v>137</v>
      </c>
      <c r="BJ6943" t="s">
        <v>137</v>
      </c>
      <c r="BK6943" t="s">
        <v>137</v>
      </c>
      <c r="BL6943" t="s">
        <v>137</v>
      </c>
      <c r="BM6943" t="s">
        <v>137</v>
      </c>
      <c r="BN6943" t="s">
        <v>137</v>
      </c>
      <c r="BO6943" t="s">
        <v>137</v>
      </c>
      <c r="BP6943" t="s">
        <v>43326</v>
      </c>
      <c r="BQ6943" t="s">
        <v>137</v>
      </c>
      <c r="BR6943" t="s">
        <v>137</v>
      </c>
      <c r="BS6943" t="s">
        <v>137</v>
      </c>
      <c r="BT6943" t="s">
        <v>137</v>
      </c>
      <c r="BU6943" t="s">
        <v>137</v>
      </c>
      <c r="BW6943" t="s">
        <v>137</v>
      </c>
      <c r="BX6943" t="s">
        <v>137</v>
      </c>
      <c r="BY6943" t="s">
        <v>137</v>
      </c>
      <c r="BZ6943" t="s">
        <v>137</v>
      </c>
      <c r="CA6943" t="s">
        <v>137</v>
      </c>
      <c r="CB6943" t="s">
        <v>137</v>
      </c>
      <c r="CC6943" t="s">
        <v>137</v>
      </c>
      <c r="CD6943" t="s">
        <v>137</v>
      </c>
      <c r="CE6943" t="s">
        <v>137</v>
      </c>
      <c r="CF6943" t="s">
        <v>137</v>
      </c>
      <c r="CG6943" t="s">
        <v>137</v>
      </c>
      <c r="CH6943" t="s">
        <v>137</v>
      </c>
      <c r="CI6943" t="s">
        <v>137</v>
      </c>
      <c r="CJ6943" t="s">
        <v>137</v>
      </c>
      <c r="CK6943" t="s">
        <v>137</v>
      </c>
      <c r="CL6943" t="s">
        <v>137</v>
      </c>
      <c r="CM6943" t="s">
        <v>137</v>
      </c>
      <c r="CN6943" t="s">
        <v>137</v>
      </c>
      <c r="CO6943" t="s">
        <v>137</v>
      </c>
      <c r="CP6943" t="s">
        <v>137</v>
      </c>
      <c r="CQ6943" s="1">
        <v>45302.494444444441</v>
      </c>
      <c r="CR6943" s="1">
        <v>45302.494444444441</v>
      </c>
      <c r="CS6943" s="1"/>
      <c r="CT6943" t="s">
        <v>43327</v>
      </c>
      <c r="CU6943" t="s">
        <v>43328</v>
      </c>
      <c r="CV6943" t="s">
        <v>43329</v>
      </c>
      <c r="CW6943" t="s">
        <v>43330</v>
      </c>
      <c r="CX6943" s="3"/>
      <c r="CY6943" s="3"/>
      <c r="CZ6943">
        <v>1</v>
      </c>
      <c r="DA6943" t="s">
        <v>43331</v>
      </c>
      <c r="DB6943" t="s">
        <v>137</v>
      </c>
      <c r="DC6943" t="s">
        <v>137</v>
      </c>
      <c r="DD6943" t="s">
        <v>137</v>
      </c>
      <c r="DE6943" t="s">
        <v>137</v>
      </c>
      <c r="DF6943" t="s">
        <v>43332</v>
      </c>
      <c r="DG6943" t="s">
        <v>137</v>
      </c>
      <c r="DH6943" t="s">
        <v>137</v>
      </c>
      <c r="DI6943" t="s">
        <v>137</v>
      </c>
      <c r="DJ6943" t="s">
        <v>137</v>
      </c>
      <c r="DK6943">
        <v>0</v>
      </c>
      <c r="DL6943" t="s">
        <v>209</v>
      </c>
      <c r="DM6943" t="s">
        <v>137</v>
      </c>
      <c r="DN6943" t="s">
        <v>137</v>
      </c>
      <c r="DO6943" s="1">
        <v>45302.494444444441</v>
      </c>
      <c r="DP6943" s="1"/>
      <c r="DQ6943" t="s">
        <v>150</v>
      </c>
      <c r="DR6943" t="s">
        <v>151</v>
      </c>
      <c r="DS6943" t="s">
        <v>152</v>
      </c>
      <c r="DT6943" t="s">
        <v>137</v>
      </c>
      <c r="DU6943" t="s">
        <v>137</v>
      </c>
      <c r="DV6943" t="s">
        <v>137</v>
      </c>
      <c r="DW6943" t="s">
        <v>137</v>
      </c>
      <c r="DX6943" t="s">
        <v>822</v>
      </c>
      <c r="DY6943" t="s">
        <v>137</v>
      </c>
      <c r="DZ6943" t="s">
        <v>148</v>
      </c>
      <c r="EA6943" t="b">
        <v>0</v>
      </c>
      <c r="EB6943" t="s">
        <v>137</v>
      </c>
    </row>
    <row r="6944" spans="1:132" x14ac:dyDescent="0.25">
      <c r="A6944">
        <v>125174821</v>
      </c>
      <c r="B6944">
        <v>5099</v>
      </c>
      <c r="C6944" t="s">
        <v>192</v>
      </c>
      <c r="D6944" t="s">
        <v>43333</v>
      </c>
      <c r="E6944" t="s">
        <v>134</v>
      </c>
      <c r="F6944" t="s">
        <v>162</v>
      </c>
      <c r="G6944" t="s">
        <v>137</v>
      </c>
      <c r="H6944" t="s">
        <v>137</v>
      </c>
      <c r="I6944" t="s">
        <v>43334</v>
      </c>
      <c r="J6944" t="s">
        <v>32127</v>
      </c>
      <c r="K6944" t="s">
        <v>32128</v>
      </c>
      <c r="L6944" t="s">
        <v>32129</v>
      </c>
      <c r="M6944" t="s">
        <v>137</v>
      </c>
      <c r="N6944" t="s">
        <v>1912</v>
      </c>
      <c r="O6944" t="s">
        <v>1912</v>
      </c>
      <c r="P6944" s="1"/>
      <c r="Q6944" s="1">
        <v>45300.659722222219</v>
      </c>
      <c r="R6944" s="1">
        <v>45300.659722222219</v>
      </c>
      <c r="S6944" s="1">
        <v>45301.565972222219</v>
      </c>
      <c r="T6944" s="1">
        <v>45301.565972222219</v>
      </c>
      <c r="U6944" t="s">
        <v>5307</v>
      </c>
      <c r="V6944" t="s">
        <v>137</v>
      </c>
      <c r="W6944" t="s">
        <v>137</v>
      </c>
      <c r="X6944" t="s">
        <v>176</v>
      </c>
      <c r="Y6944" t="s">
        <v>137</v>
      </c>
      <c r="Z6944" t="s">
        <v>137</v>
      </c>
      <c r="AA6944" t="s">
        <v>137</v>
      </c>
      <c r="AB6944" t="s">
        <v>137</v>
      </c>
      <c r="AC6944" t="s">
        <v>137</v>
      </c>
      <c r="AD6944" s="2"/>
      <c r="AE6944" t="s">
        <v>137</v>
      </c>
      <c r="AF6944" t="s">
        <v>137</v>
      </c>
      <c r="AG6944" t="s">
        <v>137</v>
      </c>
      <c r="AH6944" t="s">
        <v>137</v>
      </c>
      <c r="AI6944" t="s">
        <v>137</v>
      </c>
      <c r="AJ6944" t="s">
        <v>137</v>
      </c>
      <c r="AK6944" t="s">
        <v>137</v>
      </c>
      <c r="AL6944" s="2"/>
      <c r="AM6944" t="s">
        <v>137</v>
      </c>
      <c r="AN6944" t="s">
        <v>137</v>
      </c>
      <c r="AO6944" t="s">
        <v>137</v>
      </c>
      <c r="AP6944" t="s">
        <v>137</v>
      </c>
      <c r="AQ6944" t="s">
        <v>137</v>
      </c>
      <c r="AR6944" t="s">
        <v>137</v>
      </c>
      <c r="AS6944" t="s">
        <v>137</v>
      </c>
      <c r="AT6944" t="s">
        <v>137</v>
      </c>
      <c r="AU6944" t="s">
        <v>137</v>
      </c>
      <c r="AV6944" t="s">
        <v>137</v>
      </c>
      <c r="AW6944" t="s">
        <v>137</v>
      </c>
      <c r="AX6944" t="s">
        <v>137</v>
      </c>
      <c r="AY6944" t="s">
        <v>137</v>
      </c>
      <c r="AZ6944" t="s">
        <v>137</v>
      </c>
      <c r="BA6944" t="s">
        <v>137</v>
      </c>
      <c r="BB6944" t="s">
        <v>137</v>
      </c>
      <c r="BC6944" t="s">
        <v>137</v>
      </c>
      <c r="BD6944" t="s">
        <v>137</v>
      </c>
      <c r="BE6944" t="s">
        <v>137</v>
      </c>
      <c r="BF6944" t="s">
        <v>137</v>
      </c>
      <c r="BG6944" t="s">
        <v>137</v>
      </c>
      <c r="BH6944" t="s">
        <v>137</v>
      </c>
      <c r="BI6944" t="s">
        <v>137</v>
      </c>
      <c r="BJ6944" t="s">
        <v>137</v>
      </c>
      <c r="BK6944" t="s">
        <v>137</v>
      </c>
      <c r="BL6944" t="s">
        <v>137</v>
      </c>
      <c r="BM6944" t="s">
        <v>137</v>
      </c>
      <c r="BN6944" t="s">
        <v>137</v>
      </c>
      <c r="BO6944" t="s">
        <v>137</v>
      </c>
      <c r="BP6944" t="s">
        <v>137</v>
      </c>
      <c r="BQ6944" t="s">
        <v>137</v>
      </c>
      <c r="BR6944" t="s">
        <v>137</v>
      </c>
      <c r="BS6944" t="s">
        <v>137</v>
      </c>
      <c r="BT6944" t="s">
        <v>137</v>
      </c>
      <c r="BU6944" t="s">
        <v>137</v>
      </c>
      <c r="BW6944" t="s">
        <v>137</v>
      </c>
      <c r="BX6944" t="s">
        <v>137</v>
      </c>
      <c r="BY6944" t="s">
        <v>137</v>
      </c>
      <c r="BZ6944" t="s">
        <v>137</v>
      </c>
      <c r="CA6944" t="s">
        <v>137</v>
      </c>
      <c r="CB6944" t="s">
        <v>137</v>
      </c>
      <c r="CC6944" t="s">
        <v>137</v>
      </c>
      <c r="CD6944" t="s">
        <v>137</v>
      </c>
      <c r="CE6944" t="s">
        <v>137</v>
      </c>
      <c r="CF6944" t="s">
        <v>137</v>
      </c>
      <c r="CG6944" t="s">
        <v>137</v>
      </c>
      <c r="CH6944" t="s">
        <v>137</v>
      </c>
      <c r="CI6944" t="s">
        <v>137</v>
      </c>
      <c r="CJ6944" t="s">
        <v>137</v>
      </c>
      <c r="CK6944" t="s">
        <v>137</v>
      </c>
      <c r="CL6944" t="s">
        <v>137</v>
      </c>
      <c r="CM6944" t="s">
        <v>137</v>
      </c>
      <c r="CN6944" t="s">
        <v>137</v>
      </c>
      <c r="CO6944" t="s">
        <v>137</v>
      </c>
      <c r="CP6944" t="s">
        <v>137</v>
      </c>
      <c r="CQ6944" s="1">
        <v>45301.565972222219</v>
      </c>
      <c r="CR6944" s="1">
        <v>45301.565972222219</v>
      </c>
      <c r="CS6944" s="1"/>
      <c r="CT6944" t="s">
        <v>43335</v>
      </c>
      <c r="CU6944" t="s">
        <v>43336</v>
      </c>
      <c r="CV6944" t="s">
        <v>43337</v>
      </c>
      <c r="CW6944" t="s">
        <v>43338</v>
      </c>
      <c r="CX6944" s="3"/>
      <c r="CY6944" s="3"/>
      <c r="CZ6944">
        <v>1</v>
      </c>
      <c r="DA6944" t="s">
        <v>137</v>
      </c>
      <c r="DB6944" t="s">
        <v>137</v>
      </c>
      <c r="DC6944" t="s">
        <v>137</v>
      </c>
      <c r="DD6944" t="s">
        <v>137</v>
      </c>
      <c r="DE6944" t="s">
        <v>137</v>
      </c>
      <c r="DF6944" t="s">
        <v>43339</v>
      </c>
      <c r="DG6944" t="s">
        <v>137</v>
      </c>
      <c r="DH6944" t="s">
        <v>137</v>
      </c>
      <c r="DI6944" t="s">
        <v>137</v>
      </c>
      <c r="DJ6944" t="s">
        <v>137</v>
      </c>
      <c r="DK6944">
        <v>0</v>
      </c>
      <c r="DL6944" t="s">
        <v>209</v>
      </c>
      <c r="DM6944" t="s">
        <v>137</v>
      </c>
      <c r="DN6944" t="s">
        <v>137</v>
      </c>
      <c r="DO6944" s="1">
        <v>45301.565972222219</v>
      </c>
      <c r="DP6944" s="1"/>
      <c r="DQ6944" t="s">
        <v>32127</v>
      </c>
      <c r="DR6944" t="s">
        <v>32128</v>
      </c>
      <c r="DS6944" t="s">
        <v>32129</v>
      </c>
      <c r="DT6944" t="s">
        <v>137</v>
      </c>
      <c r="DU6944" t="s">
        <v>137</v>
      </c>
      <c r="DV6944" t="s">
        <v>137</v>
      </c>
      <c r="DW6944" t="s">
        <v>137</v>
      </c>
      <c r="DX6944" t="s">
        <v>43340</v>
      </c>
      <c r="DY6944" t="s">
        <v>137</v>
      </c>
      <c r="DZ6944" t="s">
        <v>168</v>
      </c>
      <c r="EA6944" t="b">
        <v>0</v>
      </c>
      <c r="EB6944" t="s">
        <v>137</v>
      </c>
    </row>
    <row r="6945" spans="1:132" x14ac:dyDescent="0.25">
      <c r="A6945">
        <v>125160105</v>
      </c>
      <c r="B6945">
        <v>5098</v>
      </c>
      <c r="C6945" t="s">
        <v>192</v>
      </c>
      <c r="D6945" t="s">
        <v>43341</v>
      </c>
      <c r="E6945" t="s">
        <v>134</v>
      </c>
      <c r="F6945" t="s">
        <v>162</v>
      </c>
      <c r="G6945" t="s">
        <v>137</v>
      </c>
      <c r="H6945" t="s">
        <v>137</v>
      </c>
      <c r="I6945" t="s">
        <v>43342</v>
      </c>
      <c r="J6945" t="s">
        <v>523</v>
      </c>
      <c r="K6945" t="s">
        <v>524</v>
      </c>
      <c r="L6945" t="s">
        <v>525</v>
      </c>
      <c r="M6945" t="s">
        <v>137</v>
      </c>
      <c r="N6945" t="s">
        <v>802</v>
      </c>
      <c r="O6945" t="s">
        <v>802</v>
      </c>
      <c r="P6945" s="1"/>
      <c r="Q6945" s="1">
        <v>45300.570833333331</v>
      </c>
      <c r="R6945" s="1">
        <v>45300.570833333331</v>
      </c>
      <c r="S6945" s="1">
        <v>45302.356944444444</v>
      </c>
      <c r="T6945" s="1">
        <v>45302.356944444444</v>
      </c>
      <c r="U6945" t="s">
        <v>13034</v>
      </c>
      <c r="V6945" t="s">
        <v>137</v>
      </c>
      <c r="W6945" t="s">
        <v>137</v>
      </c>
      <c r="X6945" t="s">
        <v>185</v>
      </c>
      <c r="Y6945" t="s">
        <v>199</v>
      </c>
      <c r="Z6945" t="s">
        <v>137</v>
      </c>
      <c r="AA6945" t="s">
        <v>137</v>
      </c>
      <c r="AB6945" t="s">
        <v>137</v>
      </c>
      <c r="AC6945" t="s">
        <v>137</v>
      </c>
      <c r="AD6945" s="2"/>
      <c r="AE6945" t="s">
        <v>137</v>
      </c>
      <c r="AF6945" t="s">
        <v>137</v>
      </c>
      <c r="AG6945" t="s">
        <v>137</v>
      </c>
      <c r="AH6945" t="s">
        <v>137</v>
      </c>
      <c r="AI6945" t="s">
        <v>137</v>
      </c>
      <c r="AJ6945" t="s">
        <v>137</v>
      </c>
      <c r="AK6945" t="s">
        <v>137</v>
      </c>
      <c r="AL6945" s="2"/>
      <c r="AM6945" t="s">
        <v>137</v>
      </c>
      <c r="AN6945" t="s">
        <v>137</v>
      </c>
      <c r="AO6945" t="s">
        <v>137</v>
      </c>
      <c r="AP6945" t="s">
        <v>137</v>
      </c>
      <c r="AQ6945" t="s">
        <v>137</v>
      </c>
      <c r="AR6945" t="s">
        <v>137</v>
      </c>
      <c r="AS6945" t="s">
        <v>137</v>
      </c>
      <c r="AT6945" t="s">
        <v>137</v>
      </c>
      <c r="AU6945" t="s">
        <v>137</v>
      </c>
      <c r="AV6945" t="s">
        <v>137</v>
      </c>
      <c r="AW6945" t="s">
        <v>137</v>
      </c>
      <c r="AX6945" t="s">
        <v>137</v>
      </c>
      <c r="AY6945" t="s">
        <v>137</v>
      </c>
      <c r="AZ6945" t="s">
        <v>137</v>
      </c>
      <c r="BA6945" t="s">
        <v>137</v>
      </c>
      <c r="BB6945" t="s">
        <v>137</v>
      </c>
      <c r="BC6945" t="s">
        <v>137</v>
      </c>
      <c r="BD6945" t="s">
        <v>137</v>
      </c>
      <c r="BE6945" t="s">
        <v>137</v>
      </c>
      <c r="BF6945" t="s">
        <v>137</v>
      </c>
      <c r="BG6945" t="s">
        <v>137</v>
      </c>
      <c r="BH6945" t="s">
        <v>137</v>
      </c>
      <c r="BI6945" t="s">
        <v>137</v>
      </c>
      <c r="BJ6945" t="s">
        <v>137</v>
      </c>
      <c r="BK6945" t="s">
        <v>137</v>
      </c>
      <c r="BL6945" t="s">
        <v>137</v>
      </c>
      <c r="BM6945" t="s">
        <v>137</v>
      </c>
      <c r="BN6945" t="s">
        <v>137</v>
      </c>
      <c r="BO6945" t="s">
        <v>137</v>
      </c>
      <c r="BP6945" t="s">
        <v>137</v>
      </c>
      <c r="BQ6945" t="s">
        <v>137</v>
      </c>
      <c r="BR6945" t="s">
        <v>137</v>
      </c>
      <c r="BS6945" t="s">
        <v>137</v>
      </c>
      <c r="BT6945" t="s">
        <v>137</v>
      </c>
      <c r="BU6945" t="s">
        <v>137</v>
      </c>
      <c r="BW6945" t="s">
        <v>137</v>
      </c>
      <c r="BX6945" t="s">
        <v>137</v>
      </c>
      <c r="BY6945" t="s">
        <v>137</v>
      </c>
      <c r="BZ6945" t="s">
        <v>137</v>
      </c>
      <c r="CA6945" t="s">
        <v>137</v>
      </c>
      <c r="CB6945" t="s">
        <v>137</v>
      </c>
      <c r="CC6945" t="s">
        <v>137</v>
      </c>
      <c r="CD6945" t="s">
        <v>137</v>
      </c>
      <c r="CE6945" t="s">
        <v>137</v>
      </c>
      <c r="CF6945" t="s">
        <v>137</v>
      </c>
      <c r="CG6945" t="s">
        <v>137</v>
      </c>
      <c r="CH6945" t="s">
        <v>137</v>
      </c>
      <c r="CI6945" t="s">
        <v>137</v>
      </c>
      <c r="CJ6945" t="s">
        <v>137</v>
      </c>
      <c r="CK6945" t="s">
        <v>137</v>
      </c>
      <c r="CL6945" t="s">
        <v>137</v>
      </c>
      <c r="CM6945" t="s">
        <v>137</v>
      </c>
      <c r="CN6945" t="s">
        <v>137</v>
      </c>
      <c r="CO6945" t="s">
        <v>137</v>
      </c>
      <c r="CP6945" t="s">
        <v>137</v>
      </c>
      <c r="CQ6945" s="1">
        <v>45302.356944444444</v>
      </c>
      <c r="CR6945" s="1">
        <v>45302.356944444444</v>
      </c>
      <c r="CS6945" s="1"/>
      <c r="CT6945" t="s">
        <v>137</v>
      </c>
      <c r="CU6945" t="s">
        <v>137</v>
      </c>
      <c r="CV6945" t="s">
        <v>43343</v>
      </c>
      <c r="CW6945" t="s">
        <v>43344</v>
      </c>
      <c r="CX6945" s="3"/>
      <c r="CY6945" s="3"/>
      <c r="CZ6945">
        <v>1</v>
      </c>
      <c r="DA6945" t="s">
        <v>137</v>
      </c>
      <c r="DB6945" t="s">
        <v>137</v>
      </c>
      <c r="DC6945" t="s">
        <v>137</v>
      </c>
      <c r="DD6945" t="s">
        <v>137</v>
      </c>
      <c r="DE6945" t="s">
        <v>137</v>
      </c>
      <c r="DF6945" t="s">
        <v>137</v>
      </c>
      <c r="DG6945" t="s">
        <v>137</v>
      </c>
      <c r="DH6945" t="s">
        <v>137</v>
      </c>
      <c r="DI6945" t="s">
        <v>137</v>
      </c>
      <c r="DJ6945" t="s">
        <v>137</v>
      </c>
      <c r="DK6945">
        <v>0</v>
      </c>
      <c r="DL6945" t="s">
        <v>209</v>
      </c>
      <c r="DM6945" t="s">
        <v>43345</v>
      </c>
      <c r="DN6945" t="s">
        <v>137</v>
      </c>
      <c r="DO6945" s="1">
        <v>45302.356944444444</v>
      </c>
      <c r="DP6945" s="1"/>
      <c r="DQ6945" t="s">
        <v>1709</v>
      </c>
      <c r="DR6945" t="s">
        <v>1710</v>
      </c>
      <c r="DS6945" t="s">
        <v>1711</v>
      </c>
      <c r="DT6945" t="s">
        <v>137</v>
      </c>
      <c r="DU6945" t="s">
        <v>137</v>
      </c>
      <c r="DV6945" t="s">
        <v>137</v>
      </c>
      <c r="DW6945" t="s">
        <v>137</v>
      </c>
      <c r="DX6945" t="s">
        <v>137</v>
      </c>
      <c r="DY6945" t="s">
        <v>137</v>
      </c>
      <c r="DZ6945" t="s">
        <v>168</v>
      </c>
      <c r="EA6945" t="b">
        <v>0</v>
      </c>
      <c r="EB6945" t="s">
        <v>137</v>
      </c>
    </row>
    <row r="6946" spans="1:132" x14ac:dyDescent="0.25">
      <c r="A6946">
        <v>125160026</v>
      </c>
      <c r="B6946">
        <v>5097</v>
      </c>
      <c r="C6946" t="s">
        <v>192</v>
      </c>
      <c r="D6946" t="s">
        <v>43346</v>
      </c>
      <c r="E6946" t="s">
        <v>134</v>
      </c>
      <c r="F6946" t="s">
        <v>162</v>
      </c>
      <c r="G6946" t="s">
        <v>137</v>
      </c>
      <c r="H6946" t="s">
        <v>137</v>
      </c>
      <c r="I6946" t="s">
        <v>43347</v>
      </c>
      <c r="J6946" t="s">
        <v>32127</v>
      </c>
      <c r="K6946" t="s">
        <v>32128</v>
      </c>
      <c r="L6946" t="s">
        <v>32129</v>
      </c>
      <c r="M6946" t="s">
        <v>137</v>
      </c>
      <c r="N6946" t="s">
        <v>1244</v>
      </c>
      <c r="O6946" t="s">
        <v>1244</v>
      </c>
      <c r="P6946" s="1"/>
      <c r="Q6946" s="1">
        <v>45300.570138888892</v>
      </c>
      <c r="R6946" s="1">
        <v>45300.570138888892</v>
      </c>
      <c r="S6946" s="1">
        <v>45301.498611111114</v>
      </c>
      <c r="T6946" s="1">
        <v>45301.498611111114</v>
      </c>
      <c r="U6946" t="s">
        <v>137</v>
      </c>
      <c r="V6946" t="s">
        <v>137</v>
      </c>
      <c r="W6946" t="s">
        <v>137</v>
      </c>
      <c r="X6946" t="s">
        <v>137</v>
      </c>
      <c r="Y6946" t="s">
        <v>137</v>
      </c>
      <c r="Z6946" t="s">
        <v>137</v>
      </c>
      <c r="AA6946" t="s">
        <v>137</v>
      </c>
      <c r="AB6946" t="s">
        <v>137</v>
      </c>
      <c r="AC6946" t="s">
        <v>137</v>
      </c>
      <c r="AD6946" s="2"/>
      <c r="AE6946" t="s">
        <v>137</v>
      </c>
      <c r="AF6946" t="s">
        <v>137</v>
      </c>
      <c r="AG6946" t="s">
        <v>137</v>
      </c>
      <c r="AH6946" t="s">
        <v>137</v>
      </c>
      <c r="AI6946" t="s">
        <v>137</v>
      </c>
      <c r="AJ6946" t="s">
        <v>137</v>
      </c>
      <c r="AK6946" t="s">
        <v>137</v>
      </c>
      <c r="AL6946" s="2"/>
      <c r="AM6946" t="s">
        <v>137</v>
      </c>
      <c r="AN6946" t="s">
        <v>137</v>
      </c>
      <c r="AO6946" t="s">
        <v>137</v>
      </c>
      <c r="AP6946" t="s">
        <v>137</v>
      </c>
      <c r="AQ6946" t="s">
        <v>137</v>
      </c>
      <c r="AR6946" t="s">
        <v>137</v>
      </c>
      <c r="AS6946" t="s">
        <v>137</v>
      </c>
      <c r="AT6946" t="s">
        <v>137</v>
      </c>
      <c r="AU6946" t="s">
        <v>137</v>
      </c>
      <c r="AV6946" t="s">
        <v>137</v>
      </c>
      <c r="AW6946" t="s">
        <v>137</v>
      </c>
      <c r="AX6946" t="s">
        <v>137</v>
      </c>
      <c r="AY6946" t="s">
        <v>137</v>
      </c>
      <c r="AZ6946" t="s">
        <v>137</v>
      </c>
      <c r="BA6946" t="s">
        <v>137</v>
      </c>
      <c r="BB6946" t="s">
        <v>137</v>
      </c>
      <c r="BC6946" t="s">
        <v>137</v>
      </c>
      <c r="BD6946" t="s">
        <v>137</v>
      </c>
      <c r="BE6946" t="s">
        <v>137</v>
      </c>
      <c r="BF6946" t="s">
        <v>137</v>
      </c>
      <c r="BG6946" t="s">
        <v>137</v>
      </c>
      <c r="BH6946" t="s">
        <v>137</v>
      </c>
      <c r="BI6946" t="s">
        <v>137</v>
      </c>
      <c r="BJ6946" t="s">
        <v>137</v>
      </c>
      <c r="BK6946" t="s">
        <v>137</v>
      </c>
      <c r="BL6946" t="s">
        <v>137</v>
      </c>
      <c r="BM6946" t="s">
        <v>137</v>
      </c>
      <c r="BN6946" t="s">
        <v>137</v>
      </c>
      <c r="BO6946" t="s">
        <v>137</v>
      </c>
      <c r="BP6946" t="s">
        <v>137</v>
      </c>
      <c r="BQ6946" t="s">
        <v>137</v>
      </c>
      <c r="BR6946" t="s">
        <v>137</v>
      </c>
      <c r="BS6946" t="s">
        <v>137</v>
      </c>
      <c r="BT6946" t="s">
        <v>137</v>
      </c>
      <c r="BU6946" t="s">
        <v>137</v>
      </c>
      <c r="BW6946" t="s">
        <v>137</v>
      </c>
      <c r="BX6946" t="s">
        <v>137</v>
      </c>
      <c r="BY6946" t="s">
        <v>137</v>
      </c>
      <c r="BZ6946" t="s">
        <v>137</v>
      </c>
      <c r="CA6946" t="s">
        <v>137</v>
      </c>
      <c r="CB6946" t="s">
        <v>137</v>
      </c>
      <c r="CC6946" t="s">
        <v>137</v>
      </c>
      <c r="CD6946" t="s">
        <v>137</v>
      </c>
      <c r="CE6946" t="s">
        <v>137</v>
      </c>
      <c r="CF6946" t="s">
        <v>137</v>
      </c>
      <c r="CG6946" t="s">
        <v>137</v>
      </c>
      <c r="CH6946" t="s">
        <v>137</v>
      </c>
      <c r="CI6946" t="s">
        <v>137</v>
      </c>
      <c r="CJ6946" t="s">
        <v>137</v>
      </c>
      <c r="CK6946" t="s">
        <v>137</v>
      </c>
      <c r="CL6946" t="s">
        <v>137</v>
      </c>
      <c r="CM6946" t="s">
        <v>137</v>
      </c>
      <c r="CN6946" t="s">
        <v>137</v>
      </c>
      <c r="CO6946" t="s">
        <v>137</v>
      </c>
      <c r="CP6946" t="s">
        <v>137</v>
      </c>
      <c r="CQ6946" s="1">
        <v>45301.498611111114</v>
      </c>
      <c r="CR6946" s="1">
        <v>45301.498611111114</v>
      </c>
      <c r="CS6946" s="1"/>
      <c r="CT6946" t="s">
        <v>43348</v>
      </c>
      <c r="CU6946" t="s">
        <v>43349</v>
      </c>
      <c r="CV6946" t="s">
        <v>43350</v>
      </c>
      <c r="CW6946" t="s">
        <v>43351</v>
      </c>
      <c r="CX6946" s="3"/>
      <c r="CY6946" s="3"/>
      <c r="CZ6946">
        <v>1</v>
      </c>
      <c r="DA6946" t="s">
        <v>137</v>
      </c>
      <c r="DB6946" t="s">
        <v>137</v>
      </c>
      <c r="DC6946" t="s">
        <v>137</v>
      </c>
      <c r="DD6946" t="s">
        <v>137</v>
      </c>
      <c r="DE6946" t="s">
        <v>137</v>
      </c>
      <c r="DF6946" t="s">
        <v>43352</v>
      </c>
      <c r="DG6946" t="s">
        <v>137</v>
      </c>
      <c r="DH6946" t="s">
        <v>137</v>
      </c>
      <c r="DI6946" t="s">
        <v>137</v>
      </c>
      <c r="DJ6946" t="s">
        <v>137</v>
      </c>
      <c r="DK6946">
        <v>0</v>
      </c>
      <c r="DL6946" t="s">
        <v>209</v>
      </c>
      <c r="DM6946" t="s">
        <v>137</v>
      </c>
      <c r="DN6946" t="s">
        <v>137</v>
      </c>
      <c r="DO6946" s="1">
        <v>45301.498611111114</v>
      </c>
      <c r="DP6946" s="1"/>
      <c r="DQ6946" t="s">
        <v>32127</v>
      </c>
      <c r="DR6946" t="s">
        <v>32128</v>
      </c>
      <c r="DS6946" t="s">
        <v>32129</v>
      </c>
      <c r="DT6946" t="s">
        <v>137</v>
      </c>
      <c r="DU6946" t="s">
        <v>137</v>
      </c>
      <c r="DV6946" t="s">
        <v>137</v>
      </c>
      <c r="DW6946" t="s">
        <v>137</v>
      </c>
      <c r="DX6946" t="s">
        <v>137</v>
      </c>
      <c r="DY6946" t="s">
        <v>137</v>
      </c>
      <c r="DZ6946" t="s">
        <v>168</v>
      </c>
      <c r="EA6946" t="b">
        <v>0</v>
      </c>
      <c r="EB6946" t="s">
        <v>137</v>
      </c>
    </row>
    <row r="6947" spans="1:132" x14ac:dyDescent="0.25">
      <c r="A6947">
        <v>125158625</v>
      </c>
      <c r="B6947">
        <v>5096</v>
      </c>
      <c r="C6947" t="s">
        <v>192</v>
      </c>
      <c r="D6947" t="s">
        <v>193</v>
      </c>
      <c r="E6947" t="s">
        <v>134</v>
      </c>
      <c r="F6947" t="s">
        <v>135</v>
      </c>
      <c r="G6947" t="s">
        <v>194</v>
      </c>
      <c r="H6947" t="s">
        <v>195</v>
      </c>
      <c r="I6947" t="s">
        <v>196</v>
      </c>
      <c r="J6947" t="s">
        <v>226</v>
      </c>
      <c r="K6947" t="s">
        <v>227</v>
      </c>
      <c r="L6947" t="s">
        <v>228</v>
      </c>
      <c r="M6947" t="s">
        <v>137</v>
      </c>
      <c r="N6947" t="s">
        <v>21780</v>
      </c>
      <c r="O6947" t="s">
        <v>21780</v>
      </c>
      <c r="P6947" s="1">
        <v>45300</v>
      </c>
      <c r="Q6947" s="1">
        <v>45300.561805555553</v>
      </c>
      <c r="R6947" s="1">
        <v>45300.561805555553</v>
      </c>
      <c r="S6947" s="1">
        <v>45313.393750000003</v>
      </c>
      <c r="T6947" s="1">
        <v>45313.393750000003</v>
      </c>
      <c r="U6947" t="s">
        <v>13165</v>
      </c>
      <c r="V6947" t="s">
        <v>137</v>
      </c>
      <c r="W6947" t="s">
        <v>137</v>
      </c>
      <c r="X6947" t="s">
        <v>155</v>
      </c>
      <c r="Y6947" t="s">
        <v>199</v>
      </c>
      <c r="Z6947" t="s">
        <v>137</v>
      </c>
      <c r="AA6947" t="s">
        <v>137</v>
      </c>
      <c r="AB6947" t="s">
        <v>137</v>
      </c>
      <c r="AC6947" t="s">
        <v>137</v>
      </c>
      <c r="AD6947" s="2"/>
      <c r="AE6947" t="s">
        <v>137</v>
      </c>
      <c r="AF6947" t="s">
        <v>137</v>
      </c>
      <c r="AG6947" t="s">
        <v>137</v>
      </c>
      <c r="AH6947" t="s">
        <v>137</v>
      </c>
      <c r="AI6947" t="s">
        <v>137</v>
      </c>
      <c r="AJ6947" t="s">
        <v>137</v>
      </c>
      <c r="AK6947" t="s">
        <v>137</v>
      </c>
      <c r="AL6947" s="2"/>
      <c r="AM6947" t="s">
        <v>137</v>
      </c>
      <c r="AN6947" t="s">
        <v>137</v>
      </c>
      <c r="AO6947" t="s">
        <v>137</v>
      </c>
      <c r="AP6947" t="s">
        <v>137</v>
      </c>
      <c r="AQ6947" t="s">
        <v>137</v>
      </c>
      <c r="AR6947" t="s">
        <v>137</v>
      </c>
      <c r="AS6947" t="s">
        <v>137</v>
      </c>
      <c r="AT6947" t="s">
        <v>137</v>
      </c>
      <c r="AU6947" t="s">
        <v>137</v>
      </c>
      <c r="AV6947" t="s">
        <v>137</v>
      </c>
      <c r="AW6947" t="s">
        <v>19940</v>
      </c>
      <c r="AX6947" t="s">
        <v>137</v>
      </c>
      <c r="AY6947" t="s">
        <v>137</v>
      </c>
      <c r="AZ6947" t="s">
        <v>137</v>
      </c>
      <c r="BA6947" t="s">
        <v>137</v>
      </c>
      <c r="BB6947" t="s">
        <v>137</v>
      </c>
      <c r="BC6947" t="s">
        <v>43353</v>
      </c>
      <c r="BD6947" t="s">
        <v>249</v>
      </c>
      <c r="BE6947" t="s">
        <v>43354</v>
      </c>
      <c r="BF6947" t="s">
        <v>43355</v>
      </c>
      <c r="BG6947" t="s">
        <v>137</v>
      </c>
      <c r="BH6947" t="s">
        <v>137</v>
      </c>
      <c r="BI6947" t="s">
        <v>137</v>
      </c>
      <c r="BJ6947" t="s">
        <v>137</v>
      </c>
      <c r="BK6947" t="s">
        <v>137</v>
      </c>
      <c r="BL6947" t="s">
        <v>137</v>
      </c>
      <c r="BM6947" t="s">
        <v>137</v>
      </c>
      <c r="BN6947" t="s">
        <v>137</v>
      </c>
      <c r="BO6947" t="s">
        <v>137</v>
      </c>
      <c r="BP6947" t="s">
        <v>137</v>
      </c>
      <c r="BQ6947" t="s">
        <v>137</v>
      </c>
      <c r="BR6947" t="s">
        <v>137</v>
      </c>
      <c r="BS6947" t="s">
        <v>137</v>
      </c>
      <c r="BT6947" t="s">
        <v>137</v>
      </c>
      <c r="BU6947" t="s">
        <v>137</v>
      </c>
      <c r="BW6947" t="s">
        <v>137</v>
      </c>
      <c r="BX6947" t="s">
        <v>137</v>
      </c>
      <c r="BY6947" t="s">
        <v>137</v>
      </c>
      <c r="BZ6947" t="s">
        <v>137</v>
      </c>
      <c r="CA6947" t="s">
        <v>137</v>
      </c>
      <c r="CB6947" t="s">
        <v>137</v>
      </c>
      <c r="CC6947" t="s">
        <v>137</v>
      </c>
      <c r="CD6947" t="s">
        <v>137</v>
      </c>
      <c r="CE6947" t="s">
        <v>137</v>
      </c>
      <c r="CF6947" t="s">
        <v>137</v>
      </c>
      <c r="CG6947" t="s">
        <v>137</v>
      </c>
      <c r="CH6947" t="s">
        <v>137</v>
      </c>
      <c r="CI6947" t="s">
        <v>137</v>
      </c>
      <c r="CJ6947" t="s">
        <v>137</v>
      </c>
      <c r="CK6947" t="s">
        <v>137</v>
      </c>
      <c r="CL6947" t="s">
        <v>137</v>
      </c>
      <c r="CM6947" t="s">
        <v>137</v>
      </c>
      <c r="CN6947" t="s">
        <v>137</v>
      </c>
      <c r="CO6947" t="s">
        <v>137</v>
      </c>
      <c r="CP6947" t="s">
        <v>137</v>
      </c>
      <c r="CQ6947" s="1">
        <v>45313.393750000003</v>
      </c>
      <c r="CR6947" s="1">
        <v>45313.393750000003</v>
      </c>
      <c r="CS6947" s="1"/>
      <c r="CT6947" t="s">
        <v>43356</v>
      </c>
      <c r="CU6947" t="s">
        <v>43356</v>
      </c>
      <c r="CV6947" t="s">
        <v>43357</v>
      </c>
      <c r="CW6947" t="s">
        <v>43358</v>
      </c>
      <c r="CX6947" s="3"/>
      <c r="CY6947" s="3"/>
      <c r="CZ6947">
        <v>3</v>
      </c>
      <c r="DA6947" t="s">
        <v>43359</v>
      </c>
      <c r="DB6947" t="s">
        <v>137</v>
      </c>
      <c r="DC6947" t="s">
        <v>137</v>
      </c>
      <c r="DD6947" t="s">
        <v>137</v>
      </c>
      <c r="DE6947" t="s">
        <v>137</v>
      </c>
      <c r="DF6947" t="s">
        <v>43360</v>
      </c>
      <c r="DG6947" t="s">
        <v>900</v>
      </c>
      <c r="DH6947" t="s">
        <v>4768</v>
      </c>
      <c r="DI6947" t="s">
        <v>137</v>
      </c>
      <c r="DJ6947" t="s">
        <v>137</v>
      </c>
      <c r="DK6947">
        <v>0</v>
      </c>
      <c r="DL6947" t="s">
        <v>209</v>
      </c>
      <c r="DM6947" t="s">
        <v>35602</v>
      </c>
      <c r="DN6947" t="s">
        <v>137</v>
      </c>
      <c r="DO6947" s="1">
        <v>45313.393750000003</v>
      </c>
      <c r="DP6947" s="1"/>
      <c r="DQ6947" t="s">
        <v>534</v>
      </c>
      <c r="DR6947" t="s">
        <v>535</v>
      </c>
      <c r="DS6947" t="s">
        <v>536</v>
      </c>
      <c r="DT6947" t="s">
        <v>137</v>
      </c>
      <c r="DU6947" t="s">
        <v>137</v>
      </c>
      <c r="DV6947" t="s">
        <v>137</v>
      </c>
      <c r="DW6947" t="s">
        <v>137</v>
      </c>
      <c r="DX6947" t="s">
        <v>43361</v>
      </c>
      <c r="DY6947" t="s">
        <v>137</v>
      </c>
      <c r="DZ6947" t="s">
        <v>148</v>
      </c>
      <c r="EA6947" t="b">
        <v>0</v>
      </c>
      <c r="EB6947" t="s">
        <v>137</v>
      </c>
    </row>
    <row r="6948" spans="1:132" x14ac:dyDescent="0.25">
      <c r="A6948">
        <v>125143342</v>
      </c>
      <c r="B6948">
        <v>5095</v>
      </c>
      <c r="C6948" t="s">
        <v>192</v>
      </c>
      <c r="D6948" t="s">
        <v>43362</v>
      </c>
      <c r="E6948" t="s">
        <v>134</v>
      </c>
      <c r="F6948" t="s">
        <v>162</v>
      </c>
      <c r="G6948" t="s">
        <v>137</v>
      </c>
      <c r="H6948" t="s">
        <v>137</v>
      </c>
      <c r="I6948" t="s">
        <v>43363</v>
      </c>
      <c r="J6948" t="s">
        <v>150</v>
      </c>
      <c r="K6948" t="s">
        <v>151</v>
      </c>
      <c r="L6948" t="s">
        <v>152</v>
      </c>
      <c r="M6948" t="s">
        <v>137</v>
      </c>
      <c r="N6948" t="s">
        <v>21761</v>
      </c>
      <c r="O6948" t="s">
        <v>21761</v>
      </c>
      <c r="P6948" s="1"/>
      <c r="Q6948" s="1">
        <v>45300.477083333331</v>
      </c>
      <c r="R6948" s="1">
        <v>45300.477083333331</v>
      </c>
      <c r="S6948" s="1">
        <v>45300.570138888892</v>
      </c>
      <c r="T6948" s="1">
        <v>45300.570138888892</v>
      </c>
      <c r="U6948" t="s">
        <v>1250</v>
      </c>
      <c r="V6948" t="s">
        <v>137</v>
      </c>
      <c r="W6948" t="s">
        <v>137</v>
      </c>
      <c r="X6948" t="s">
        <v>176</v>
      </c>
      <c r="Y6948" t="s">
        <v>370</v>
      </c>
      <c r="Z6948" t="s">
        <v>137</v>
      </c>
      <c r="AA6948" t="s">
        <v>137</v>
      </c>
      <c r="AB6948" t="s">
        <v>137</v>
      </c>
      <c r="AC6948" t="s">
        <v>137</v>
      </c>
      <c r="AD6948" s="2"/>
      <c r="AE6948" t="s">
        <v>137</v>
      </c>
      <c r="AF6948" t="s">
        <v>137</v>
      </c>
      <c r="AG6948" t="s">
        <v>137</v>
      </c>
      <c r="AH6948" t="s">
        <v>137</v>
      </c>
      <c r="AI6948" t="s">
        <v>137</v>
      </c>
      <c r="AJ6948" t="s">
        <v>137</v>
      </c>
      <c r="AK6948" t="s">
        <v>137</v>
      </c>
      <c r="AL6948" s="2"/>
      <c r="AM6948" t="s">
        <v>137</v>
      </c>
      <c r="AN6948" t="s">
        <v>137</v>
      </c>
      <c r="AO6948" t="s">
        <v>137</v>
      </c>
      <c r="AP6948" t="s">
        <v>137</v>
      </c>
      <c r="AQ6948" t="s">
        <v>137</v>
      </c>
      <c r="AR6948" t="s">
        <v>137</v>
      </c>
      <c r="AS6948" t="s">
        <v>137</v>
      </c>
      <c r="AT6948" t="s">
        <v>137</v>
      </c>
      <c r="AU6948" t="s">
        <v>137</v>
      </c>
      <c r="AV6948" t="s">
        <v>137</v>
      </c>
      <c r="AW6948" t="s">
        <v>137</v>
      </c>
      <c r="AX6948" t="s">
        <v>137</v>
      </c>
      <c r="AY6948" t="s">
        <v>137</v>
      </c>
      <c r="AZ6948" t="s">
        <v>137</v>
      </c>
      <c r="BA6948" t="s">
        <v>137</v>
      </c>
      <c r="BB6948" t="s">
        <v>137</v>
      </c>
      <c r="BC6948" t="s">
        <v>137</v>
      </c>
      <c r="BD6948" t="s">
        <v>137</v>
      </c>
      <c r="BE6948" t="s">
        <v>137</v>
      </c>
      <c r="BF6948" t="s">
        <v>137</v>
      </c>
      <c r="BG6948" t="s">
        <v>137</v>
      </c>
      <c r="BH6948" t="s">
        <v>137</v>
      </c>
      <c r="BI6948" t="s">
        <v>137</v>
      </c>
      <c r="BJ6948" t="s">
        <v>137</v>
      </c>
      <c r="BK6948" t="s">
        <v>137</v>
      </c>
      <c r="BL6948" t="s">
        <v>137</v>
      </c>
      <c r="BM6948" t="s">
        <v>137</v>
      </c>
      <c r="BN6948" t="s">
        <v>137</v>
      </c>
      <c r="BO6948" t="s">
        <v>137</v>
      </c>
      <c r="BP6948" t="s">
        <v>137</v>
      </c>
      <c r="BQ6948" t="s">
        <v>137</v>
      </c>
      <c r="BR6948" t="s">
        <v>137</v>
      </c>
      <c r="BS6948" t="s">
        <v>137</v>
      </c>
      <c r="BT6948" t="s">
        <v>137</v>
      </c>
      <c r="BU6948" t="s">
        <v>137</v>
      </c>
      <c r="BW6948" t="s">
        <v>137</v>
      </c>
      <c r="BX6948" t="s">
        <v>137</v>
      </c>
      <c r="BY6948" t="s">
        <v>137</v>
      </c>
      <c r="BZ6948" t="s">
        <v>137</v>
      </c>
      <c r="CA6948" t="s">
        <v>137</v>
      </c>
      <c r="CB6948" t="s">
        <v>137</v>
      </c>
      <c r="CC6948" t="s">
        <v>137</v>
      </c>
      <c r="CD6948" t="s">
        <v>137</v>
      </c>
      <c r="CE6948" t="s">
        <v>137</v>
      </c>
      <c r="CF6948" t="s">
        <v>137</v>
      </c>
      <c r="CG6948" t="s">
        <v>137</v>
      </c>
      <c r="CH6948" t="s">
        <v>137</v>
      </c>
      <c r="CI6948" t="s">
        <v>137</v>
      </c>
      <c r="CJ6948" t="s">
        <v>137</v>
      </c>
      <c r="CK6948" t="s">
        <v>137</v>
      </c>
      <c r="CL6948" t="s">
        <v>137</v>
      </c>
      <c r="CM6948" t="s">
        <v>137</v>
      </c>
      <c r="CN6948" t="s">
        <v>137</v>
      </c>
      <c r="CO6948" t="s">
        <v>137</v>
      </c>
      <c r="CP6948" t="s">
        <v>137</v>
      </c>
      <c r="CQ6948" s="1">
        <v>45300.570138888892</v>
      </c>
      <c r="CR6948" s="1">
        <v>45300.570138888892</v>
      </c>
      <c r="CS6948" s="1"/>
      <c r="CT6948" t="s">
        <v>13115</v>
      </c>
      <c r="CU6948" t="s">
        <v>13115</v>
      </c>
      <c r="CV6948" t="s">
        <v>3950</v>
      </c>
      <c r="CW6948" t="s">
        <v>3950</v>
      </c>
      <c r="CX6948" s="3"/>
      <c r="CY6948" s="3"/>
      <c r="CZ6948">
        <v>1</v>
      </c>
      <c r="DA6948" t="s">
        <v>137</v>
      </c>
      <c r="DB6948" t="s">
        <v>137</v>
      </c>
      <c r="DC6948" t="s">
        <v>137</v>
      </c>
      <c r="DD6948" t="s">
        <v>137</v>
      </c>
      <c r="DE6948" t="s">
        <v>137</v>
      </c>
      <c r="DF6948" t="s">
        <v>43364</v>
      </c>
      <c r="DG6948" t="s">
        <v>137</v>
      </c>
      <c r="DH6948" t="s">
        <v>137</v>
      </c>
      <c r="DI6948" t="s">
        <v>137</v>
      </c>
      <c r="DJ6948" t="s">
        <v>137</v>
      </c>
      <c r="DK6948">
        <v>0</v>
      </c>
      <c r="DL6948" t="s">
        <v>209</v>
      </c>
      <c r="DM6948" t="s">
        <v>137</v>
      </c>
      <c r="DN6948" t="s">
        <v>137</v>
      </c>
      <c r="DO6948" s="1">
        <v>45300.570138888892</v>
      </c>
      <c r="DP6948" s="1"/>
      <c r="DQ6948" t="s">
        <v>150</v>
      </c>
      <c r="DR6948" t="s">
        <v>151</v>
      </c>
      <c r="DS6948" t="s">
        <v>152</v>
      </c>
      <c r="DT6948" t="s">
        <v>43365</v>
      </c>
      <c r="DU6948" t="s">
        <v>137</v>
      </c>
      <c r="DV6948" t="s">
        <v>137</v>
      </c>
      <c r="DW6948" t="s">
        <v>137</v>
      </c>
      <c r="DX6948" t="s">
        <v>137</v>
      </c>
      <c r="DY6948" t="s">
        <v>137</v>
      </c>
      <c r="DZ6948" t="s">
        <v>168</v>
      </c>
      <c r="EA6948" t="b">
        <v>0</v>
      </c>
      <c r="EB6948" t="s">
        <v>137</v>
      </c>
    </row>
    <row r="6949" spans="1:132" x14ac:dyDescent="0.25">
      <c r="A6949">
        <v>125143123</v>
      </c>
      <c r="B6949">
        <v>5094</v>
      </c>
      <c r="C6949" t="s">
        <v>192</v>
      </c>
      <c r="D6949" t="s">
        <v>43366</v>
      </c>
      <c r="E6949" t="s">
        <v>134</v>
      </c>
      <c r="F6949" t="s">
        <v>162</v>
      </c>
      <c r="G6949" t="s">
        <v>137</v>
      </c>
      <c r="H6949" t="s">
        <v>137</v>
      </c>
      <c r="I6949" t="s">
        <v>43367</v>
      </c>
      <c r="J6949" t="s">
        <v>150</v>
      </c>
      <c r="K6949" t="s">
        <v>151</v>
      </c>
      <c r="L6949" t="s">
        <v>152</v>
      </c>
      <c r="M6949" t="s">
        <v>137</v>
      </c>
      <c r="N6949" t="s">
        <v>21761</v>
      </c>
      <c r="O6949" t="s">
        <v>21761</v>
      </c>
      <c r="P6949" s="1"/>
      <c r="Q6949" s="1">
        <v>45300.475694444445</v>
      </c>
      <c r="R6949" s="1">
        <v>45300.475694444445</v>
      </c>
      <c r="S6949" s="1">
        <v>45302.557638888888</v>
      </c>
      <c r="T6949" s="1">
        <v>45302.557638888888</v>
      </c>
      <c r="U6949" t="s">
        <v>1250</v>
      </c>
      <c r="V6949" t="s">
        <v>137</v>
      </c>
      <c r="W6949" t="s">
        <v>137</v>
      </c>
      <c r="X6949" t="s">
        <v>176</v>
      </c>
      <c r="Y6949" t="s">
        <v>370</v>
      </c>
      <c r="Z6949" t="s">
        <v>137</v>
      </c>
      <c r="AA6949" t="s">
        <v>137</v>
      </c>
      <c r="AB6949" t="s">
        <v>137</v>
      </c>
      <c r="AC6949" t="s">
        <v>137</v>
      </c>
      <c r="AD6949" s="2"/>
      <c r="AE6949" t="s">
        <v>137</v>
      </c>
      <c r="AF6949" t="s">
        <v>137</v>
      </c>
      <c r="AG6949" t="s">
        <v>137</v>
      </c>
      <c r="AH6949" t="s">
        <v>137</v>
      </c>
      <c r="AI6949" t="s">
        <v>137</v>
      </c>
      <c r="AJ6949" t="s">
        <v>137</v>
      </c>
      <c r="AK6949" t="s">
        <v>137</v>
      </c>
      <c r="AL6949" s="2"/>
      <c r="AM6949" t="s">
        <v>137</v>
      </c>
      <c r="AN6949" t="s">
        <v>137</v>
      </c>
      <c r="AO6949" t="s">
        <v>137</v>
      </c>
      <c r="AP6949" t="s">
        <v>137</v>
      </c>
      <c r="AQ6949" t="s">
        <v>137</v>
      </c>
      <c r="AR6949" t="s">
        <v>137</v>
      </c>
      <c r="AS6949" t="s">
        <v>137</v>
      </c>
      <c r="AT6949" t="s">
        <v>137</v>
      </c>
      <c r="AU6949" t="s">
        <v>137</v>
      </c>
      <c r="AV6949" t="s">
        <v>137</v>
      </c>
      <c r="AW6949" t="s">
        <v>137</v>
      </c>
      <c r="AX6949" t="s">
        <v>137</v>
      </c>
      <c r="AY6949" t="s">
        <v>137</v>
      </c>
      <c r="AZ6949" t="s">
        <v>137</v>
      </c>
      <c r="BA6949" t="s">
        <v>137</v>
      </c>
      <c r="BB6949" t="s">
        <v>137</v>
      </c>
      <c r="BC6949" t="s">
        <v>137</v>
      </c>
      <c r="BD6949" t="s">
        <v>137</v>
      </c>
      <c r="BE6949" t="s">
        <v>137</v>
      </c>
      <c r="BF6949" t="s">
        <v>137</v>
      </c>
      <c r="BG6949" t="s">
        <v>137</v>
      </c>
      <c r="BH6949" t="s">
        <v>137</v>
      </c>
      <c r="BI6949" t="s">
        <v>137</v>
      </c>
      <c r="BJ6949" t="s">
        <v>137</v>
      </c>
      <c r="BK6949" t="s">
        <v>137</v>
      </c>
      <c r="BL6949" t="s">
        <v>137</v>
      </c>
      <c r="BM6949" t="s">
        <v>137</v>
      </c>
      <c r="BN6949" t="s">
        <v>137</v>
      </c>
      <c r="BO6949" t="s">
        <v>137</v>
      </c>
      <c r="BP6949" t="s">
        <v>137</v>
      </c>
      <c r="BQ6949" t="s">
        <v>137</v>
      </c>
      <c r="BR6949" t="s">
        <v>137</v>
      </c>
      <c r="BS6949" t="s">
        <v>137</v>
      </c>
      <c r="BT6949" t="s">
        <v>137</v>
      </c>
      <c r="BU6949" t="s">
        <v>137</v>
      </c>
      <c r="BW6949" t="s">
        <v>137</v>
      </c>
      <c r="BX6949" t="s">
        <v>137</v>
      </c>
      <c r="BY6949" t="s">
        <v>137</v>
      </c>
      <c r="BZ6949" t="s">
        <v>137</v>
      </c>
      <c r="CA6949" t="s">
        <v>137</v>
      </c>
      <c r="CB6949" t="s">
        <v>137</v>
      </c>
      <c r="CC6949" t="s">
        <v>137</v>
      </c>
      <c r="CD6949" t="s">
        <v>137</v>
      </c>
      <c r="CE6949" t="s">
        <v>137</v>
      </c>
      <c r="CF6949" t="s">
        <v>137</v>
      </c>
      <c r="CG6949" t="s">
        <v>137</v>
      </c>
      <c r="CH6949" t="s">
        <v>137</v>
      </c>
      <c r="CI6949" t="s">
        <v>137</v>
      </c>
      <c r="CJ6949" t="s">
        <v>137</v>
      </c>
      <c r="CK6949" t="s">
        <v>137</v>
      </c>
      <c r="CL6949" t="s">
        <v>137</v>
      </c>
      <c r="CM6949" t="s">
        <v>137</v>
      </c>
      <c r="CN6949" t="s">
        <v>137</v>
      </c>
      <c r="CO6949" t="s">
        <v>137</v>
      </c>
      <c r="CP6949" t="s">
        <v>137</v>
      </c>
      <c r="CQ6949" s="1">
        <v>45302.557638888888</v>
      </c>
      <c r="CR6949" s="1">
        <v>45302.557638888888</v>
      </c>
      <c r="CS6949" s="1"/>
      <c r="CT6949" t="s">
        <v>43368</v>
      </c>
      <c r="CU6949" t="s">
        <v>43369</v>
      </c>
      <c r="CV6949" t="s">
        <v>43370</v>
      </c>
      <c r="CW6949" t="s">
        <v>43371</v>
      </c>
      <c r="CX6949" s="3"/>
      <c r="CY6949" s="3"/>
      <c r="CZ6949">
        <v>1</v>
      </c>
      <c r="DA6949" t="s">
        <v>137</v>
      </c>
      <c r="DB6949" t="s">
        <v>137</v>
      </c>
      <c r="DC6949" t="s">
        <v>137</v>
      </c>
      <c r="DD6949" t="s">
        <v>137</v>
      </c>
      <c r="DE6949" t="s">
        <v>137</v>
      </c>
      <c r="DF6949" t="s">
        <v>43372</v>
      </c>
      <c r="DG6949" t="s">
        <v>137</v>
      </c>
      <c r="DH6949" t="s">
        <v>137</v>
      </c>
      <c r="DI6949" t="s">
        <v>137</v>
      </c>
      <c r="DJ6949" t="s">
        <v>137</v>
      </c>
      <c r="DK6949">
        <v>0</v>
      </c>
      <c r="DL6949" t="s">
        <v>209</v>
      </c>
      <c r="DM6949" t="s">
        <v>137</v>
      </c>
      <c r="DN6949" t="s">
        <v>137</v>
      </c>
      <c r="DO6949" s="1">
        <v>45302.557638888888</v>
      </c>
      <c r="DP6949" s="1"/>
      <c r="DQ6949" t="s">
        <v>150</v>
      </c>
      <c r="DR6949" t="s">
        <v>151</v>
      </c>
      <c r="DS6949" t="s">
        <v>152</v>
      </c>
      <c r="DT6949" t="s">
        <v>43373</v>
      </c>
      <c r="DU6949" t="s">
        <v>137</v>
      </c>
      <c r="DV6949" t="s">
        <v>137</v>
      </c>
      <c r="DW6949" t="s">
        <v>137</v>
      </c>
      <c r="DX6949" t="s">
        <v>137</v>
      </c>
      <c r="DY6949" t="s">
        <v>137</v>
      </c>
      <c r="DZ6949" t="s">
        <v>168</v>
      </c>
      <c r="EA6949" t="b">
        <v>0</v>
      </c>
      <c r="EB6949" t="s">
        <v>137</v>
      </c>
    </row>
    <row r="6950" spans="1:132" x14ac:dyDescent="0.25">
      <c r="A6950">
        <v>125143086</v>
      </c>
      <c r="B6950">
        <v>5093</v>
      </c>
      <c r="C6950" t="s">
        <v>192</v>
      </c>
      <c r="D6950" t="s">
        <v>43374</v>
      </c>
      <c r="E6950" t="s">
        <v>134</v>
      </c>
      <c r="F6950" t="s">
        <v>162</v>
      </c>
      <c r="G6950" t="s">
        <v>137</v>
      </c>
      <c r="H6950" t="s">
        <v>137</v>
      </c>
      <c r="I6950" t="s">
        <v>43375</v>
      </c>
      <c r="J6950" t="s">
        <v>150</v>
      </c>
      <c r="K6950" t="s">
        <v>151</v>
      </c>
      <c r="L6950" t="s">
        <v>152</v>
      </c>
      <c r="M6950" t="s">
        <v>137</v>
      </c>
      <c r="N6950" t="s">
        <v>21761</v>
      </c>
      <c r="O6950" t="s">
        <v>21761</v>
      </c>
      <c r="P6950" s="1"/>
      <c r="Q6950" s="1">
        <v>45300.475694444445</v>
      </c>
      <c r="R6950" s="1">
        <v>45300.475694444445</v>
      </c>
      <c r="S6950" s="1">
        <v>45302.561805555553</v>
      </c>
      <c r="T6950" s="1">
        <v>45302.561805555553</v>
      </c>
      <c r="U6950" t="s">
        <v>1250</v>
      </c>
      <c r="V6950" t="s">
        <v>137</v>
      </c>
      <c r="W6950" t="s">
        <v>137</v>
      </c>
      <c r="X6950" t="s">
        <v>176</v>
      </c>
      <c r="Y6950" t="s">
        <v>370</v>
      </c>
      <c r="Z6950" t="s">
        <v>137</v>
      </c>
      <c r="AA6950" t="s">
        <v>137</v>
      </c>
      <c r="AB6950" t="s">
        <v>137</v>
      </c>
      <c r="AC6950" t="s">
        <v>137</v>
      </c>
      <c r="AD6950" s="2"/>
      <c r="AE6950" t="s">
        <v>137</v>
      </c>
      <c r="AF6950" t="s">
        <v>137</v>
      </c>
      <c r="AG6950" t="s">
        <v>137</v>
      </c>
      <c r="AH6950" t="s">
        <v>137</v>
      </c>
      <c r="AI6950" t="s">
        <v>137</v>
      </c>
      <c r="AJ6950" t="s">
        <v>137</v>
      </c>
      <c r="AK6950" t="s">
        <v>137</v>
      </c>
      <c r="AL6950" s="2"/>
      <c r="AM6950" t="s">
        <v>137</v>
      </c>
      <c r="AN6950" t="s">
        <v>137</v>
      </c>
      <c r="AO6950" t="s">
        <v>137</v>
      </c>
      <c r="AP6950" t="s">
        <v>137</v>
      </c>
      <c r="AQ6950" t="s">
        <v>137</v>
      </c>
      <c r="AR6950" t="s">
        <v>137</v>
      </c>
      <c r="AS6950" t="s">
        <v>137</v>
      </c>
      <c r="AT6950" t="s">
        <v>137</v>
      </c>
      <c r="AU6950" t="s">
        <v>137</v>
      </c>
      <c r="AV6950" t="s">
        <v>137</v>
      </c>
      <c r="AW6950" t="s">
        <v>137</v>
      </c>
      <c r="AX6950" t="s">
        <v>137</v>
      </c>
      <c r="AY6950" t="s">
        <v>137</v>
      </c>
      <c r="AZ6950" t="s">
        <v>137</v>
      </c>
      <c r="BA6950" t="s">
        <v>137</v>
      </c>
      <c r="BB6950" t="s">
        <v>137</v>
      </c>
      <c r="BC6950" t="s">
        <v>137</v>
      </c>
      <c r="BD6950" t="s">
        <v>137</v>
      </c>
      <c r="BE6950" t="s">
        <v>137</v>
      </c>
      <c r="BF6950" t="s">
        <v>137</v>
      </c>
      <c r="BG6950" t="s">
        <v>137</v>
      </c>
      <c r="BH6950" t="s">
        <v>137</v>
      </c>
      <c r="BI6950" t="s">
        <v>137</v>
      </c>
      <c r="BJ6950" t="s">
        <v>137</v>
      </c>
      <c r="BK6950" t="s">
        <v>137</v>
      </c>
      <c r="BL6950" t="s">
        <v>137</v>
      </c>
      <c r="BM6950" t="s">
        <v>137</v>
      </c>
      <c r="BN6950" t="s">
        <v>137</v>
      </c>
      <c r="BO6950" t="s">
        <v>137</v>
      </c>
      <c r="BP6950" t="s">
        <v>137</v>
      </c>
      <c r="BQ6950" t="s">
        <v>137</v>
      </c>
      <c r="BR6950" t="s">
        <v>137</v>
      </c>
      <c r="BS6950" t="s">
        <v>137</v>
      </c>
      <c r="BT6950" t="s">
        <v>137</v>
      </c>
      <c r="BU6950" t="s">
        <v>137</v>
      </c>
      <c r="BW6950" t="s">
        <v>137</v>
      </c>
      <c r="BX6950" t="s">
        <v>137</v>
      </c>
      <c r="BY6950" t="s">
        <v>137</v>
      </c>
      <c r="BZ6950" t="s">
        <v>137</v>
      </c>
      <c r="CA6950" t="s">
        <v>137</v>
      </c>
      <c r="CB6950" t="s">
        <v>137</v>
      </c>
      <c r="CC6950" t="s">
        <v>137</v>
      </c>
      <c r="CD6950" t="s">
        <v>137</v>
      </c>
      <c r="CE6950" t="s">
        <v>137</v>
      </c>
      <c r="CF6950" t="s">
        <v>137</v>
      </c>
      <c r="CG6950" t="s">
        <v>137</v>
      </c>
      <c r="CH6950" t="s">
        <v>137</v>
      </c>
      <c r="CI6950" t="s">
        <v>137</v>
      </c>
      <c r="CJ6950" t="s">
        <v>137</v>
      </c>
      <c r="CK6950" t="s">
        <v>137</v>
      </c>
      <c r="CL6950" t="s">
        <v>137</v>
      </c>
      <c r="CM6950" t="s">
        <v>137</v>
      </c>
      <c r="CN6950" t="s">
        <v>137</v>
      </c>
      <c r="CO6950" t="s">
        <v>137</v>
      </c>
      <c r="CP6950" t="s">
        <v>137</v>
      </c>
      <c r="CQ6950" s="1">
        <v>45302.561805555553</v>
      </c>
      <c r="CR6950" s="1">
        <v>45302.561805555553</v>
      </c>
      <c r="CS6950" s="1"/>
      <c r="CT6950" t="s">
        <v>43376</v>
      </c>
      <c r="CU6950" t="s">
        <v>43377</v>
      </c>
      <c r="CV6950" t="s">
        <v>43378</v>
      </c>
      <c r="CW6950" t="s">
        <v>43379</v>
      </c>
      <c r="CX6950" s="3"/>
      <c r="CY6950" s="3"/>
      <c r="CZ6950">
        <v>1</v>
      </c>
      <c r="DA6950" t="s">
        <v>137</v>
      </c>
      <c r="DB6950" t="s">
        <v>137</v>
      </c>
      <c r="DC6950" t="s">
        <v>137</v>
      </c>
      <c r="DD6950" t="s">
        <v>137</v>
      </c>
      <c r="DE6950" t="s">
        <v>137</v>
      </c>
      <c r="DF6950" t="s">
        <v>43380</v>
      </c>
      <c r="DG6950" t="s">
        <v>137</v>
      </c>
      <c r="DH6950" t="s">
        <v>137</v>
      </c>
      <c r="DI6950" t="s">
        <v>137</v>
      </c>
      <c r="DJ6950" t="s">
        <v>137</v>
      </c>
      <c r="DK6950">
        <v>0</v>
      </c>
      <c r="DL6950" t="s">
        <v>209</v>
      </c>
      <c r="DM6950" t="s">
        <v>137</v>
      </c>
      <c r="DN6950" t="s">
        <v>137</v>
      </c>
      <c r="DO6950" s="1">
        <v>45302.561805555553</v>
      </c>
      <c r="DP6950" s="1"/>
      <c r="DQ6950" t="s">
        <v>150</v>
      </c>
      <c r="DR6950" t="s">
        <v>151</v>
      </c>
      <c r="DS6950" t="s">
        <v>152</v>
      </c>
      <c r="DT6950" t="s">
        <v>43381</v>
      </c>
      <c r="DU6950" t="s">
        <v>137</v>
      </c>
      <c r="DV6950" t="s">
        <v>137</v>
      </c>
      <c r="DW6950" t="s">
        <v>137</v>
      </c>
      <c r="DX6950" t="s">
        <v>43382</v>
      </c>
      <c r="DY6950" t="s">
        <v>137</v>
      </c>
      <c r="DZ6950" t="s">
        <v>168</v>
      </c>
      <c r="EA6950" t="b">
        <v>0</v>
      </c>
      <c r="EB6950" t="s">
        <v>137</v>
      </c>
    </row>
    <row r="6951" spans="1:132" x14ac:dyDescent="0.25">
      <c r="A6951">
        <v>125140648</v>
      </c>
      <c r="B6951">
        <v>5092</v>
      </c>
      <c r="C6951" t="s">
        <v>192</v>
      </c>
      <c r="D6951" t="s">
        <v>43383</v>
      </c>
      <c r="E6951" t="s">
        <v>134</v>
      </c>
      <c r="F6951" t="s">
        <v>532</v>
      </c>
      <c r="G6951" t="s">
        <v>137</v>
      </c>
      <c r="H6951" t="s">
        <v>137</v>
      </c>
      <c r="I6951" t="s">
        <v>137</v>
      </c>
      <c r="J6951" t="s">
        <v>150</v>
      </c>
      <c r="K6951" t="s">
        <v>151</v>
      </c>
      <c r="L6951" t="s">
        <v>152</v>
      </c>
      <c r="M6951" t="s">
        <v>137</v>
      </c>
      <c r="N6951" t="s">
        <v>4824</v>
      </c>
      <c r="O6951" t="s">
        <v>303</v>
      </c>
      <c r="P6951" s="1"/>
      <c r="Q6951" s="1">
        <v>45300.463194444441</v>
      </c>
      <c r="R6951" s="1">
        <v>45300.463194444441</v>
      </c>
      <c r="S6951" s="1">
        <v>45300.463194444441</v>
      </c>
      <c r="T6951" s="1">
        <v>45300.463194444441</v>
      </c>
      <c r="U6951" t="s">
        <v>2932</v>
      </c>
      <c r="V6951" t="s">
        <v>137</v>
      </c>
      <c r="W6951" t="s">
        <v>137</v>
      </c>
      <c r="X6951" t="s">
        <v>185</v>
      </c>
      <c r="Y6951" t="s">
        <v>137</v>
      </c>
      <c r="Z6951" t="s">
        <v>137</v>
      </c>
      <c r="AA6951" t="s">
        <v>137</v>
      </c>
      <c r="AB6951" t="s">
        <v>137</v>
      </c>
      <c r="AC6951" t="s">
        <v>137</v>
      </c>
      <c r="AD6951" s="2"/>
      <c r="AE6951" t="s">
        <v>137</v>
      </c>
      <c r="AF6951" t="s">
        <v>137</v>
      </c>
      <c r="AG6951" t="s">
        <v>137</v>
      </c>
      <c r="AH6951" t="s">
        <v>137</v>
      </c>
      <c r="AI6951" t="s">
        <v>137</v>
      </c>
      <c r="AJ6951" t="s">
        <v>137</v>
      </c>
      <c r="AK6951" t="s">
        <v>137</v>
      </c>
      <c r="AL6951" s="2"/>
      <c r="AM6951" t="s">
        <v>137</v>
      </c>
      <c r="AN6951" t="s">
        <v>137</v>
      </c>
      <c r="AO6951" t="s">
        <v>137</v>
      </c>
      <c r="AP6951" t="s">
        <v>137</v>
      </c>
      <c r="AQ6951" t="s">
        <v>137</v>
      </c>
      <c r="AR6951" t="s">
        <v>137</v>
      </c>
      <c r="AS6951" t="s">
        <v>137</v>
      </c>
      <c r="AT6951" t="s">
        <v>137</v>
      </c>
      <c r="AU6951" t="s">
        <v>137</v>
      </c>
      <c r="AV6951" t="s">
        <v>137</v>
      </c>
      <c r="AW6951" t="s">
        <v>137</v>
      </c>
      <c r="AX6951" t="s">
        <v>137</v>
      </c>
      <c r="AY6951" t="s">
        <v>137</v>
      </c>
      <c r="AZ6951" t="s">
        <v>137</v>
      </c>
      <c r="BA6951" t="s">
        <v>137</v>
      </c>
      <c r="BB6951" t="s">
        <v>137</v>
      </c>
      <c r="BC6951" t="s">
        <v>137</v>
      </c>
      <c r="BD6951" t="s">
        <v>137</v>
      </c>
      <c r="BE6951" t="s">
        <v>137</v>
      </c>
      <c r="BF6951" t="s">
        <v>137</v>
      </c>
      <c r="BG6951" t="s">
        <v>137</v>
      </c>
      <c r="BH6951" t="s">
        <v>137</v>
      </c>
      <c r="BI6951" t="s">
        <v>137</v>
      </c>
      <c r="BJ6951" t="s">
        <v>137</v>
      </c>
      <c r="BK6951" t="s">
        <v>137</v>
      </c>
      <c r="BL6951" t="s">
        <v>137</v>
      </c>
      <c r="BM6951" t="s">
        <v>137</v>
      </c>
      <c r="BN6951" t="s">
        <v>137</v>
      </c>
      <c r="BO6951" t="s">
        <v>137</v>
      </c>
      <c r="BP6951" t="s">
        <v>137</v>
      </c>
      <c r="BQ6951" t="s">
        <v>137</v>
      </c>
      <c r="BR6951" t="s">
        <v>137</v>
      </c>
      <c r="BS6951" t="s">
        <v>137</v>
      </c>
      <c r="BT6951" t="s">
        <v>137</v>
      </c>
      <c r="BU6951" t="s">
        <v>137</v>
      </c>
      <c r="BW6951" t="s">
        <v>137</v>
      </c>
      <c r="BX6951" t="s">
        <v>137</v>
      </c>
      <c r="BY6951" t="s">
        <v>137</v>
      </c>
      <c r="BZ6951" t="s">
        <v>137</v>
      </c>
      <c r="CA6951" t="s">
        <v>137</v>
      </c>
      <c r="CB6951" t="s">
        <v>137</v>
      </c>
      <c r="CC6951" t="s">
        <v>137</v>
      </c>
      <c r="CD6951" t="s">
        <v>137</v>
      </c>
      <c r="CE6951" t="s">
        <v>137</v>
      </c>
      <c r="CF6951" t="s">
        <v>137</v>
      </c>
      <c r="CG6951" t="s">
        <v>137</v>
      </c>
      <c r="CH6951" t="s">
        <v>137</v>
      </c>
      <c r="CI6951" t="s">
        <v>137</v>
      </c>
      <c r="CJ6951" t="s">
        <v>137</v>
      </c>
      <c r="CK6951" t="s">
        <v>137</v>
      </c>
      <c r="CL6951" t="s">
        <v>137</v>
      </c>
      <c r="CM6951" t="s">
        <v>137</v>
      </c>
      <c r="CN6951" t="s">
        <v>137</v>
      </c>
      <c r="CO6951" t="s">
        <v>137</v>
      </c>
      <c r="CP6951" t="s">
        <v>137</v>
      </c>
      <c r="CQ6951" s="1">
        <v>45300.463194444441</v>
      </c>
      <c r="CR6951" s="1">
        <v>45300.463194444441</v>
      </c>
      <c r="CS6951" s="1"/>
      <c r="CT6951" t="s">
        <v>14920</v>
      </c>
      <c r="CU6951" t="s">
        <v>14920</v>
      </c>
      <c r="CV6951" t="s">
        <v>41461</v>
      </c>
      <c r="CW6951" t="s">
        <v>41461</v>
      </c>
      <c r="CX6951" s="3"/>
      <c r="CY6951" s="3"/>
      <c r="DA6951" t="s">
        <v>137</v>
      </c>
      <c r="DB6951" t="s">
        <v>137</v>
      </c>
      <c r="DC6951" t="s">
        <v>137</v>
      </c>
      <c r="DD6951" t="s">
        <v>137</v>
      </c>
      <c r="DE6951" t="s">
        <v>137</v>
      </c>
      <c r="DF6951" t="s">
        <v>43384</v>
      </c>
      <c r="DG6951" t="s">
        <v>137</v>
      </c>
      <c r="DH6951" t="s">
        <v>137</v>
      </c>
      <c r="DI6951" t="s">
        <v>137</v>
      </c>
      <c r="DJ6951" t="s">
        <v>137</v>
      </c>
      <c r="DK6951">
        <v>0</v>
      </c>
      <c r="DL6951" t="s">
        <v>209</v>
      </c>
      <c r="DM6951" t="s">
        <v>137</v>
      </c>
      <c r="DN6951" t="s">
        <v>137</v>
      </c>
      <c r="DO6951" s="1">
        <v>45300.463194444441</v>
      </c>
      <c r="DP6951" s="1"/>
      <c r="DQ6951" t="s">
        <v>150</v>
      </c>
      <c r="DR6951" t="s">
        <v>151</v>
      </c>
      <c r="DS6951" t="s">
        <v>152</v>
      </c>
      <c r="DT6951" t="s">
        <v>137</v>
      </c>
      <c r="DU6951" t="s">
        <v>137</v>
      </c>
      <c r="DV6951" t="s">
        <v>137</v>
      </c>
      <c r="DW6951" t="s">
        <v>137</v>
      </c>
      <c r="DX6951" t="s">
        <v>137</v>
      </c>
      <c r="DY6951" t="s">
        <v>137</v>
      </c>
      <c r="DZ6951" t="s">
        <v>168</v>
      </c>
      <c r="EA6951" t="b">
        <v>0</v>
      </c>
      <c r="EB6951" t="s">
        <v>137</v>
      </c>
    </row>
    <row r="6952" spans="1:132" x14ac:dyDescent="0.25">
      <c r="A6952">
        <v>125137865</v>
      </c>
      <c r="B6952">
        <v>5091</v>
      </c>
      <c r="C6952" t="s">
        <v>192</v>
      </c>
      <c r="D6952" t="s">
        <v>43385</v>
      </c>
      <c r="E6952" t="s">
        <v>134</v>
      </c>
      <c r="F6952" t="s">
        <v>162</v>
      </c>
      <c r="G6952" t="s">
        <v>137</v>
      </c>
      <c r="H6952" t="s">
        <v>137</v>
      </c>
      <c r="I6952" t="s">
        <v>43386</v>
      </c>
      <c r="J6952" t="s">
        <v>150</v>
      </c>
      <c r="K6952" t="s">
        <v>151</v>
      </c>
      <c r="L6952" t="s">
        <v>152</v>
      </c>
      <c r="M6952" t="s">
        <v>137</v>
      </c>
      <c r="N6952" t="s">
        <v>21761</v>
      </c>
      <c r="O6952" t="s">
        <v>21761</v>
      </c>
      <c r="P6952" s="1"/>
      <c r="Q6952" s="1">
        <v>45300.448611111111</v>
      </c>
      <c r="R6952" s="1">
        <v>45300.448611111111</v>
      </c>
      <c r="S6952" s="1">
        <v>45300.554861111108</v>
      </c>
      <c r="T6952" s="1">
        <v>45300.554861111108</v>
      </c>
      <c r="U6952" t="s">
        <v>1250</v>
      </c>
      <c r="V6952" t="s">
        <v>137</v>
      </c>
      <c r="W6952" t="s">
        <v>137</v>
      </c>
      <c r="X6952" t="s">
        <v>176</v>
      </c>
      <c r="Y6952" t="s">
        <v>370</v>
      </c>
      <c r="Z6952" t="s">
        <v>137</v>
      </c>
      <c r="AA6952" t="s">
        <v>137</v>
      </c>
      <c r="AB6952" t="s">
        <v>137</v>
      </c>
      <c r="AC6952" t="s">
        <v>137</v>
      </c>
      <c r="AD6952" s="2"/>
      <c r="AE6952" t="s">
        <v>137</v>
      </c>
      <c r="AF6952" t="s">
        <v>137</v>
      </c>
      <c r="AG6952" t="s">
        <v>137</v>
      </c>
      <c r="AH6952" t="s">
        <v>137</v>
      </c>
      <c r="AI6952" t="s">
        <v>137</v>
      </c>
      <c r="AJ6952" t="s">
        <v>137</v>
      </c>
      <c r="AK6952" t="s">
        <v>137</v>
      </c>
      <c r="AL6952" s="2"/>
      <c r="AM6952" t="s">
        <v>137</v>
      </c>
      <c r="AN6952" t="s">
        <v>137</v>
      </c>
      <c r="AO6952" t="s">
        <v>137</v>
      </c>
      <c r="AP6952" t="s">
        <v>137</v>
      </c>
      <c r="AQ6952" t="s">
        <v>137</v>
      </c>
      <c r="AR6952" t="s">
        <v>137</v>
      </c>
      <c r="AS6952" t="s">
        <v>137</v>
      </c>
      <c r="AT6952" t="s">
        <v>137</v>
      </c>
      <c r="AU6952" t="s">
        <v>137</v>
      </c>
      <c r="AV6952" t="s">
        <v>137</v>
      </c>
      <c r="AW6952" t="s">
        <v>137</v>
      </c>
      <c r="AX6952" t="s">
        <v>137</v>
      </c>
      <c r="AY6952" t="s">
        <v>137</v>
      </c>
      <c r="AZ6952" t="s">
        <v>137</v>
      </c>
      <c r="BA6952" t="s">
        <v>137</v>
      </c>
      <c r="BB6952" t="s">
        <v>137</v>
      </c>
      <c r="BC6952" t="s">
        <v>137</v>
      </c>
      <c r="BD6952" t="s">
        <v>137</v>
      </c>
      <c r="BE6952" t="s">
        <v>137</v>
      </c>
      <c r="BF6952" t="s">
        <v>137</v>
      </c>
      <c r="BG6952" t="s">
        <v>137</v>
      </c>
      <c r="BH6952" t="s">
        <v>137</v>
      </c>
      <c r="BI6952" t="s">
        <v>137</v>
      </c>
      <c r="BJ6952" t="s">
        <v>137</v>
      </c>
      <c r="BK6952" t="s">
        <v>137</v>
      </c>
      <c r="BL6952" t="s">
        <v>137</v>
      </c>
      <c r="BM6952" t="s">
        <v>137</v>
      </c>
      <c r="BN6952" t="s">
        <v>137</v>
      </c>
      <c r="BO6952" t="s">
        <v>137</v>
      </c>
      <c r="BP6952" t="s">
        <v>137</v>
      </c>
      <c r="BQ6952" t="s">
        <v>137</v>
      </c>
      <c r="BR6952" t="s">
        <v>137</v>
      </c>
      <c r="BS6952" t="s">
        <v>137</v>
      </c>
      <c r="BT6952" t="s">
        <v>137</v>
      </c>
      <c r="BU6952" t="s">
        <v>137</v>
      </c>
      <c r="BW6952" t="s">
        <v>137</v>
      </c>
      <c r="BX6952" t="s">
        <v>137</v>
      </c>
      <c r="BY6952" t="s">
        <v>137</v>
      </c>
      <c r="BZ6952" t="s">
        <v>137</v>
      </c>
      <c r="CA6952" t="s">
        <v>137</v>
      </c>
      <c r="CB6952" t="s">
        <v>137</v>
      </c>
      <c r="CC6952" t="s">
        <v>137</v>
      </c>
      <c r="CD6952" t="s">
        <v>137</v>
      </c>
      <c r="CE6952" t="s">
        <v>137</v>
      </c>
      <c r="CF6952" t="s">
        <v>137</v>
      </c>
      <c r="CG6952" t="s">
        <v>137</v>
      </c>
      <c r="CH6952" t="s">
        <v>137</v>
      </c>
      <c r="CI6952" t="s">
        <v>137</v>
      </c>
      <c r="CJ6952" t="s">
        <v>137</v>
      </c>
      <c r="CK6952" t="s">
        <v>137</v>
      </c>
      <c r="CL6952" t="s">
        <v>137</v>
      </c>
      <c r="CM6952" t="s">
        <v>137</v>
      </c>
      <c r="CN6952" t="s">
        <v>137</v>
      </c>
      <c r="CO6952" t="s">
        <v>137</v>
      </c>
      <c r="CP6952" t="s">
        <v>137</v>
      </c>
      <c r="CQ6952" s="1">
        <v>45300.554861111108</v>
      </c>
      <c r="CR6952" s="1">
        <v>45300.554861111108</v>
      </c>
      <c r="CS6952" s="1"/>
      <c r="CT6952" t="s">
        <v>9931</v>
      </c>
      <c r="CU6952" t="s">
        <v>9931</v>
      </c>
      <c r="CV6952" t="s">
        <v>43387</v>
      </c>
      <c r="CW6952" t="s">
        <v>43387</v>
      </c>
      <c r="CX6952" s="3"/>
      <c r="CY6952" s="3"/>
      <c r="CZ6952">
        <v>1</v>
      </c>
      <c r="DA6952" t="s">
        <v>137</v>
      </c>
      <c r="DB6952" t="s">
        <v>137</v>
      </c>
      <c r="DC6952" t="s">
        <v>137</v>
      </c>
      <c r="DD6952" t="s">
        <v>137</v>
      </c>
      <c r="DE6952" t="s">
        <v>137</v>
      </c>
      <c r="DF6952" t="s">
        <v>43388</v>
      </c>
      <c r="DG6952" t="s">
        <v>137</v>
      </c>
      <c r="DH6952" t="s">
        <v>137</v>
      </c>
      <c r="DI6952" t="s">
        <v>137</v>
      </c>
      <c r="DJ6952" t="s">
        <v>137</v>
      </c>
      <c r="DK6952">
        <v>0</v>
      </c>
      <c r="DL6952" t="s">
        <v>209</v>
      </c>
      <c r="DM6952" t="s">
        <v>137</v>
      </c>
      <c r="DN6952" t="s">
        <v>137</v>
      </c>
      <c r="DO6952" s="1">
        <v>45300.554861111108</v>
      </c>
      <c r="DP6952" s="1"/>
      <c r="DQ6952" t="s">
        <v>150</v>
      </c>
      <c r="DR6952" t="s">
        <v>151</v>
      </c>
      <c r="DS6952" t="s">
        <v>152</v>
      </c>
      <c r="DT6952" t="s">
        <v>137</v>
      </c>
      <c r="DU6952" t="s">
        <v>137</v>
      </c>
      <c r="DV6952" t="s">
        <v>137</v>
      </c>
      <c r="DW6952" t="s">
        <v>137</v>
      </c>
      <c r="DX6952" t="s">
        <v>43389</v>
      </c>
      <c r="DY6952" t="s">
        <v>137</v>
      </c>
      <c r="DZ6952" t="s">
        <v>168</v>
      </c>
      <c r="EA6952" t="b">
        <v>0</v>
      </c>
      <c r="EB6952" t="s">
        <v>137</v>
      </c>
    </row>
    <row r="6953" spans="1:132" x14ac:dyDescent="0.25">
      <c r="A6953">
        <v>125136030</v>
      </c>
      <c r="B6953">
        <v>5090</v>
      </c>
      <c r="C6953" t="s">
        <v>192</v>
      </c>
      <c r="D6953" t="s">
        <v>133</v>
      </c>
      <c r="E6953" t="s">
        <v>134</v>
      </c>
      <c r="F6953" t="s">
        <v>135</v>
      </c>
      <c r="G6953" t="s">
        <v>136</v>
      </c>
      <c r="H6953" t="s">
        <v>137</v>
      </c>
      <c r="I6953" t="s">
        <v>138</v>
      </c>
      <c r="J6953" t="s">
        <v>523</v>
      </c>
      <c r="K6953" t="s">
        <v>524</v>
      </c>
      <c r="L6953" t="s">
        <v>525</v>
      </c>
      <c r="M6953" t="s">
        <v>137</v>
      </c>
      <c r="N6953" t="s">
        <v>2651</v>
      </c>
      <c r="O6953" t="s">
        <v>2651</v>
      </c>
      <c r="P6953" s="1"/>
      <c r="Q6953" s="1">
        <v>45300.439583333333</v>
      </c>
      <c r="R6953" s="1">
        <v>45300.439583333333</v>
      </c>
      <c r="S6953" s="1">
        <v>45302.495833333334</v>
      </c>
      <c r="T6953" s="1">
        <v>45302.495833333334</v>
      </c>
      <c r="U6953" t="s">
        <v>1250</v>
      </c>
      <c r="V6953" t="s">
        <v>137</v>
      </c>
      <c r="W6953" t="s">
        <v>137</v>
      </c>
      <c r="X6953" t="s">
        <v>176</v>
      </c>
      <c r="Y6953" t="s">
        <v>370</v>
      </c>
      <c r="Z6953" t="s">
        <v>137</v>
      </c>
      <c r="AA6953" t="s">
        <v>137</v>
      </c>
      <c r="AB6953" t="s">
        <v>137</v>
      </c>
      <c r="AC6953" t="s">
        <v>137</v>
      </c>
      <c r="AD6953" s="2"/>
      <c r="AE6953" t="s">
        <v>137</v>
      </c>
      <c r="AF6953" t="s">
        <v>137</v>
      </c>
      <c r="AG6953" t="s">
        <v>137</v>
      </c>
      <c r="AH6953" t="s">
        <v>137</v>
      </c>
      <c r="AI6953" t="s">
        <v>137</v>
      </c>
      <c r="AJ6953" t="s">
        <v>137</v>
      </c>
      <c r="AK6953" t="s">
        <v>137</v>
      </c>
      <c r="AL6953" s="2"/>
      <c r="AM6953" t="s">
        <v>137</v>
      </c>
      <c r="AN6953" t="s">
        <v>137</v>
      </c>
      <c r="AO6953" t="s">
        <v>137</v>
      </c>
      <c r="AP6953" t="s">
        <v>137</v>
      </c>
      <c r="AQ6953" t="s">
        <v>137</v>
      </c>
      <c r="AR6953" t="s">
        <v>137</v>
      </c>
      <c r="AS6953" t="s">
        <v>137</v>
      </c>
      <c r="AT6953" t="s">
        <v>137</v>
      </c>
      <c r="AU6953" t="s">
        <v>137</v>
      </c>
      <c r="AV6953" t="s">
        <v>137</v>
      </c>
      <c r="AW6953" t="s">
        <v>137</v>
      </c>
      <c r="AX6953" t="s">
        <v>137</v>
      </c>
      <c r="AY6953" t="s">
        <v>137</v>
      </c>
      <c r="AZ6953" t="s">
        <v>137</v>
      </c>
      <c r="BA6953" t="s">
        <v>137</v>
      </c>
      <c r="BB6953" t="s">
        <v>137</v>
      </c>
      <c r="BC6953" t="s">
        <v>137</v>
      </c>
      <c r="BD6953" t="s">
        <v>137</v>
      </c>
      <c r="BE6953" t="s">
        <v>137</v>
      </c>
      <c r="BF6953" t="s">
        <v>137</v>
      </c>
      <c r="BG6953" t="s">
        <v>137</v>
      </c>
      <c r="BH6953" t="s">
        <v>137</v>
      </c>
      <c r="BI6953" t="s">
        <v>137</v>
      </c>
      <c r="BJ6953" t="s">
        <v>137</v>
      </c>
      <c r="BK6953" t="s">
        <v>137</v>
      </c>
      <c r="BL6953" t="s">
        <v>137</v>
      </c>
      <c r="BM6953" t="s">
        <v>137</v>
      </c>
      <c r="BN6953" t="s">
        <v>137</v>
      </c>
      <c r="BO6953" t="s">
        <v>137</v>
      </c>
      <c r="BP6953" t="s">
        <v>43390</v>
      </c>
      <c r="BQ6953" t="s">
        <v>137</v>
      </c>
      <c r="BR6953" t="s">
        <v>137</v>
      </c>
      <c r="BS6953" t="s">
        <v>137</v>
      </c>
      <c r="BT6953" t="s">
        <v>137</v>
      </c>
      <c r="BU6953" t="s">
        <v>137</v>
      </c>
      <c r="BW6953" t="s">
        <v>137</v>
      </c>
      <c r="BX6953" t="s">
        <v>137</v>
      </c>
      <c r="BY6953" t="s">
        <v>137</v>
      </c>
      <c r="BZ6953" t="s">
        <v>137</v>
      </c>
      <c r="CA6953" t="s">
        <v>137</v>
      </c>
      <c r="CB6953" t="s">
        <v>137</v>
      </c>
      <c r="CC6953" t="s">
        <v>137</v>
      </c>
      <c r="CD6953" t="s">
        <v>137</v>
      </c>
      <c r="CE6953" t="s">
        <v>137</v>
      </c>
      <c r="CF6953" t="s">
        <v>137</v>
      </c>
      <c r="CG6953" t="s">
        <v>137</v>
      </c>
      <c r="CH6953" t="s">
        <v>137</v>
      </c>
      <c r="CI6953" t="s">
        <v>137</v>
      </c>
      <c r="CJ6953" t="s">
        <v>137</v>
      </c>
      <c r="CK6953" t="s">
        <v>137</v>
      </c>
      <c r="CL6953" t="s">
        <v>137</v>
      </c>
      <c r="CM6953" t="s">
        <v>137</v>
      </c>
      <c r="CN6953" t="s">
        <v>137</v>
      </c>
      <c r="CO6953" t="s">
        <v>137</v>
      </c>
      <c r="CP6953" t="s">
        <v>137</v>
      </c>
      <c r="CQ6953" s="1">
        <v>45302.495833333334</v>
      </c>
      <c r="CR6953" s="1">
        <v>45302.495833333334</v>
      </c>
      <c r="CS6953" s="1"/>
      <c r="CT6953" t="s">
        <v>43391</v>
      </c>
      <c r="CU6953" t="s">
        <v>43391</v>
      </c>
      <c r="CV6953" t="s">
        <v>43392</v>
      </c>
      <c r="CW6953" t="s">
        <v>43393</v>
      </c>
      <c r="CX6953" s="3"/>
      <c r="CY6953" s="3"/>
      <c r="CZ6953">
        <v>1</v>
      </c>
      <c r="DA6953" t="s">
        <v>43394</v>
      </c>
      <c r="DB6953" t="s">
        <v>137</v>
      </c>
      <c r="DC6953" t="s">
        <v>137</v>
      </c>
      <c r="DD6953" t="s">
        <v>137</v>
      </c>
      <c r="DE6953" t="s">
        <v>137</v>
      </c>
      <c r="DF6953" t="s">
        <v>43395</v>
      </c>
      <c r="DG6953" t="s">
        <v>137</v>
      </c>
      <c r="DH6953" t="s">
        <v>137</v>
      </c>
      <c r="DI6953" t="s">
        <v>137</v>
      </c>
      <c r="DJ6953" t="s">
        <v>137</v>
      </c>
      <c r="DK6953">
        <v>0</v>
      </c>
      <c r="DL6953" t="s">
        <v>137</v>
      </c>
      <c r="DM6953" t="s">
        <v>137</v>
      </c>
      <c r="DN6953" t="s">
        <v>137</v>
      </c>
      <c r="DO6953" s="1">
        <v>45302.495833333334</v>
      </c>
      <c r="DP6953" s="1"/>
      <c r="DQ6953" t="s">
        <v>523</v>
      </c>
      <c r="DR6953" t="s">
        <v>524</v>
      </c>
      <c r="DS6953" t="s">
        <v>525</v>
      </c>
      <c r="DT6953" t="s">
        <v>137</v>
      </c>
      <c r="DU6953" t="s">
        <v>137</v>
      </c>
      <c r="DV6953" t="s">
        <v>137</v>
      </c>
      <c r="DW6953" t="s">
        <v>137</v>
      </c>
      <c r="DX6953" t="s">
        <v>137</v>
      </c>
      <c r="DY6953" t="s">
        <v>137</v>
      </c>
      <c r="DZ6953" t="s">
        <v>148</v>
      </c>
      <c r="EA6953" t="b">
        <v>0</v>
      </c>
      <c r="EB6953" t="s">
        <v>137</v>
      </c>
    </row>
    <row r="6954" spans="1:132" x14ac:dyDescent="0.25">
      <c r="A6954">
        <v>125134955</v>
      </c>
      <c r="B6954">
        <v>5089</v>
      </c>
      <c r="C6954" t="s">
        <v>192</v>
      </c>
      <c r="D6954" t="s">
        <v>43396</v>
      </c>
      <c r="E6954" t="s">
        <v>134</v>
      </c>
      <c r="F6954" t="s">
        <v>162</v>
      </c>
      <c r="G6954" t="s">
        <v>137</v>
      </c>
      <c r="H6954" t="s">
        <v>137</v>
      </c>
      <c r="I6954" t="s">
        <v>43397</v>
      </c>
      <c r="J6954" t="s">
        <v>32127</v>
      </c>
      <c r="K6954" t="s">
        <v>32128</v>
      </c>
      <c r="L6954" t="s">
        <v>32129</v>
      </c>
      <c r="M6954" t="s">
        <v>137</v>
      </c>
      <c r="N6954" t="s">
        <v>215</v>
      </c>
      <c r="O6954" t="s">
        <v>215</v>
      </c>
      <c r="P6954" s="1"/>
      <c r="Q6954" s="1">
        <v>45300.434027777781</v>
      </c>
      <c r="R6954" s="1">
        <v>45300.434027777781</v>
      </c>
      <c r="S6954" s="1">
        <v>45300.456250000003</v>
      </c>
      <c r="T6954" s="1">
        <v>45300.456250000003</v>
      </c>
      <c r="U6954" t="s">
        <v>2932</v>
      </c>
      <c r="V6954" t="s">
        <v>137</v>
      </c>
      <c r="W6954" t="s">
        <v>137</v>
      </c>
      <c r="X6954" t="s">
        <v>185</v>
      </c>
      <c r="Y6954" t="s">
        <v>137</v>
      </c>
      <c r="Z6954" t="s">
        <v>137</v>
      </c>
      <c r="AA6954" t="s">
        <v>137</v>
      </c>
      <c r="AB6954" t="s">
        <v>137</v>
      </c>
      <c r="AC6954" t="s">
        <v>137</v>
      </c>
      <c r="AD6954" s="2"/>
      <c r="AE6954" t="s">
        <v>137</v>
      </c>
      <c r="AF6954" t="s">
        <v>137</v>
      </c>
      <c r="AG6954" t="s">
        <v>137</v>
      </c>
      <c r="AH6954" t="s">
        <v>137</v>
      </c>
      <c r="AI6954" t="s">
        <v>137</v>
      </c>
      <c r="AJ6954" t="s">
        <v>137</v>
      </c>
      <c r="AK6954" t="s">
        <v>137</v>
      </c>
      <c r="AL6954" s="2"/>
      <c r="AM6954" t="s">
        <v>137</v>
      </c>
      <c r="AN6954" t="s">
        <v>137</v>
      </c>
      <c r="AO6954" t="s">
        <v>137</v>
      </c>
      <c r="AP6954" t="s">
        <v>137</v>
      </c>
      <c r="AQ6954" t="s">
        <v>137</v>
      </c>
      <c r="AR6954" t="s">
        <v>137</v>
      </c>
      <c r="AS6954" t="s">
        <v>137</v>
      </c>
      <c r="AT6954" t="s">
        <v>137</v>
      </c>
      <c r="AU6954" t="s">
        <v>137</v>
      </c>
      <c r="AV6954" t="s">
        <v>137</v>
      </c>
      <c r="AW6954" t="s">
        <v>137</v>
      </c>
      <c r="AX6954" t="s">
        <v>137</v>
      </c>
      <c r="AY6954" t="s">
        <v>137</v>
      </c>
      <c r="AZ6954" t="s">
        <v>137</v>
      </c>
      <c r="BA6954" t="s">
        <v>137</v>
      </c>
      <c r="BB6954" t="s">
        <v>137</v>
      </c>
      <c r="BC6954" t="s">
        <v>137</v>
      </c>
      <c r="BD6954" t="s">
        <v>137</v>
      </c>
      <c r="BE6954" t="s">
        <v>137</v>
      </c>
      <c r="BF6954" t="s">
        <v>137</v>
      </c>
      <c r="BG6954" t="s">
        <v>137</v>
      </c>
      <c r="BH6954" t="s">
        <v>137</v>
      </c>
      <c r="BI6954" t="s">
        <v>137</v>
      </c>
      <c r="BJ6954" t="s">
        <v>137</v>
      </c>
      <c r="BK6954" t="s">
        <v>137</v>
      </c>
      <c r="BL6954" t="s">
        <v>137</v>
      </c>
      <c r="BM6954" t="s">
        <v>137</v>
      </c>
      <c r="BN6954" t="s">
        <v>137</v>
      </c>
      <c r="BO6954" t="s">
        <v>137</v>
      </c>
      <c r="BP6954" t="s">
        <v>137</v>
      </c>
      <c r="BQ6954" t="s">
        <v>137</v>
      </c>
      <c r="BR6954" t="s">
        <v>137</v>
      </c>
      <c r="BS6954" t="s">
        <v>137</v>
      </c>
      <c r="BT6954" t="s">
        <v>137</v>
      </c>
      <c r="BU6954" t="s">
        <v>137</v>
      </c>
      <c r="BW6954" t="s">
        <v>137</v>
      </c>
      <c r="BX6954" t="s">
        <v>137</v>
      </c>
      <c r="BY6954" t="s">
        <v>137</v>
      </c>
      <c r="BZ6954" t="s">
        <v>137</v>
      </c>
      <c r="CA6954" t="s">
        <v>137</v>
      </c>
      <c r="CB6954" t="s">
        <v>137</v>
      </c>
      <c r="CC6954" t="s">
        <v>137</v>
      </c>
      <c r="CD6954" t="s">
        <v>137</v>
      </c>
      <c r="CE6954" t="s">
        <v>137</v>
      </c>
      <c r="CF6954" t="s">
        <v>137</v>
      </c>
      <c r="CG6954" t="s">
        <v>137</v>
      </c>
      <c r="CH6954" t="s">
        <v>137</v>
      </c>
      <c r="CI6954" t="s">
        <v>137</v>
      </c>
      <c r="CJ6954" t="s">
        <v>137</v>
      </c>
      <c r="CK6954" t="s">
        <v>137</v>
      </c>
      <c r="CL6954" t="s">
        <v>137</v>
      </c>
      <c r="CM6954" t="s">
        <v>137</v>
      </c>
      <c r="CN6954" t="s">
        <v>137</v>
      </c>
      <c r="CO6954" t="s">
        <v>137</v>
      </c>
      <c r="CP6954" t="s">
        <v>137</v>
      </c>
      <c r="CQ6954" s="1">
        <v>45300.456250000003</v>
      </c>
      <c r="CR6954" s="1">
        <v>45300.456250000003</v>
      </c>
      <c r="CS6954" s="1"/>
      <c r="CT6954" t="s">
        <v>30446</v>
      </c>
      <c r="CU6954" t="s">
        <v>30446</v>
      </c>
      <c r="CV6954" t="s">
        <v>43398</v>
      </c>
      <c r="CW6954" t="s">
        <v>43398</v>
      </c>
      <c r="CX6954" s="3"/>
      <c r="CY6954" s="3"/>
      <c r="CZ6954">
        <v>1</v>
      </c>
      <c r="DA6954" t="s">
        <v>137</v>
      </c>
      <c r="DB6954" t="s">
        <v>137</v>
      </c>
      <c r="DC6954" t="s">
        <v>137</v>
      </c>
      <c r="DD6954" t="s">
        <v>137</v>
      </c>
      <c r="DE6954" t="s">
        <v>137</v>
      </c>
      <c r="DF6954" t="s">
        <v>43399</v>
      </c>
      <c r="DG6954" t="s">
        <v>137</v>
      </c>
      <c r="DH6954" t="s">
        <v>137</v>
      </c>
      <c r="DI6954" t="s">
        <v>137</v>
      </c>
      <c r="DJ6954" t="s">
        <v>137</v>
      </c>
      <c r="DK6954">
        <v>0</v>
      </c>
      <c r="DL6954" t="s">
        <v>209</v>
      </c>
      <c r="DM6954" t="s">
        <v>137</v>
      </c>
      <c r="DN6954" t="s">
        <v>137</v>
      </c>
      <c r="DO6954" s="1">
        <v>45300.456250000003</v>
      </c>
      <c r="DP6954" s="1"/>
      <c r="DQ6954" t="s">
        <v>32127</v>
      </c>
      <c r="DR6954" t="s">
        <v>32128</v>
      </c>
      <c r="DS6954" t="s">
        <v>32129</v>
      </c>
      <c r="DT6954" t="s">
        <v>137</v>
      </c>
      <c r="DU6954" t="s">
        <v>137</v>
      </c>
      <c r="DV6954" t="s">
        <v>137</v>
      </c>
      <c r="DW6954" t="s">
        <v>137</v>
      </c>
      <c r="DX6954" t="s">
        <v>137</v>
      </c>
      <c r="DY6954" t="s">
        <v>137</v>
      </c>
      <c r="DZ6954" t="s">
        <v>168</v>
      </c>
      <c r="EA6954" t="b">
        <v>0</v>
      </c>
      <c r="EB6954" t="s">
        <v>137</v>
      </c>
    </row>
    <row r="6955" spans="1:132" x14ac:dyDescent="0.25">
      <c r="A6955">
        <v>125134875</v>
      </c>
      <c r="B6955">
        <v>5088</v>
      </c>
      <c r="C6955" t="s">
        <v>192</v>
      </c>
      <c r="D6955" t="s">
        <v>133</v>
      </c>
      <c r="E6955" t="s">
        <v>134</v>
      </c>
      <c r="F6955" t="s">
        <v>135</v>
      </c>
      <c r="G6955" t="s">
        <v>136</v>
      </c>
      <c r="H6955" t="s">
        <v>137</v>
      </c>
      <c r="I6955" t="s">
        <v>138</v>
      </c>
      <c r="J6955" t="s">
        <v>150</v>
      </c>
      <c r="K6955" t="s">
        <v>151</v>
      </c>
      <c r="L6955" t="s">
        <v>152</v>
      </c>
      <c r="M6955" t="s">
        <v>137</v>
      </c>
      <c r="N6955" t="s">
        <v>751</v>
      </c>
      <c r="O6955" t="s">
        <v>751</v>
      </c>
      <c r="P6955" s="1"/>
      <c r="Q6955" s="1">
        <v>45300.433333333334</v>
      </c>
      <c r="R6955" s="1">
        <v>45300.433333333334</v>
      </c>
      <c r="S6955" s="1">
        <v>45350.651388888888</v>
      </c>
      <c r="T6955" s="1">
        <v>45350.651388888888</v>
      </c>
      <c r="U6955" t="s">
        <v>752</v>
      </c>
      <c r="V6955" t="s">
        <v>137</v>
      </c>
      <c r="W6955" t="s">
        <v>137</v>
      </c>
      <c r="X6955" t="s">
        <v>185</v>
      </c>
      <c r="Y6955" t="s">
        <v>753</v>
      </c>
      <c r="Z6955" t="s">
        <v>137</v>
      </c>
      <c r="AA6955" t="s">
        <v>137</v>
      </c>
      <c r="AB6955" t="s">
        <v>137</v>
      </c>
      <c r="AC6955" t="s">
        <v>137</v>
      </c>
      <c r="AD6955" s="2"/>
      <c r="AE6955" t="s">
        <v>137</v>
      </c>
      <c r="AF6955" t="s">
        <v>137</v>
      </c>
      <c r="AG6955" t="s">
        <v>137</v>
      </c>
      <c r="AH6955" t="s">
        <v>137</v>
      </c>
      <c r="AI6955" t="s">
        <v>137</v>
      </c>
      <c r="AJ6955" t="s">
        <v>137</v>
      </c>
      <c r="AK6955" t="s">
        <v>137</v>
      </c>
      <c r="AL6955" s="2"/>
      <c r="AM6955" t="s">
        <v>137</v>
      </c>
      <c r="AN6955" t="s">
        <v>137</v>
      </c>
      <c r="AO6955" t="s">
        <v>137</v>
      </c>
      <c r="AP6955" t="s">
        <v>137</v>
      </c>
      <c r="AQ6955" t="s">
        <v>137</v>
      </c>
      <c r="AR6955" t="s">
        <v>137</v>
      </c>
      <c r="AS6955" t="s">
        <v>137</v>
      </c>
      <c r="AT6955" t="s">
        <v>137</v>
      </c>
      <c r="AU6955" t="s">
        <v>137</v>
      </c>
      <c r="AV6955" t="s">
        <v>137</v>
      </c>
      <c r="AW6955" t="s">
        <v>137</v>
      </c>
      <c r="AX6955" t="s">
        <v>137</v>
      </c>
      <c r="AY6955" t="s">
        <v>137</v>
      </c>
      <c r="AZ6955" t="s">
        <v>137</v>
      </c>
      <c r="BA6955" t="s">
        <v>137</v>
      </c>
      <c r="BB6955" t="s">
        <v>137</v>
      </c>
      <c r="BC6955" t="s">
        <v>137</v>
      </c>
      <c r="BD6955" t="s">
        <v>137</v>
      </c>
      <c r="BE6955" t="s">
        <v>137</v>
      </c>
      <c r="BF6955" t="s">
        <v>137</v>
      </c>
      <c r="BG6955" t="s">
        <v>137</v>
      </c>
      <c r="BH6955" t="s">
        <v>137</v>
      </c>
      <c r="BI6955" t="s">
        <v>137</v>
      </c>
      <c r="BJ6955" t="s">
        <v>137</v>
      </c>
      <c r="BK6955" t="s">
        <v>137</v>
      </c>
      <c r="BL6955" t="s">
        <v>137</v>
      </c>
      <c r="BM6955" t="s">
        <v>137</v>
      </c>
      <c r="BN6955" t="s">
        <v>137</v>
      </c>
      <c r="BO6955" t="s">
        <v>137</v>
      </c>
      <c r="BP6955" t="s">
        <v>43400</v>
      </c>
      <c r="BQ6955" t="s">
        <v>137</v>
      </c>
      <c r="BR6955" t="s">
        <v>137</v>
      </c>
      <c r="BS6955" t="s">
        <v>137</v>
      </c>
      <c r="BT6955" t="s">
        <v>137</v>
      </c>
      <c r="BU6955" t="s">
        <v>137</v>
      </c>
      <c r="BW6955" t="s">
        <v>137</v>
      </c>
      <c r="BX6955" t="s">
        <v>137</v>
      </c>
      <c r="BY6955" t="s">
        <v>137</v>
      </c>
      <c r="BZ6955" t="s">
        <v>137</v>
      </c>
      <c r="CA6955" t="s">
        <v>137</v>
      </c>
      <c r="CB6955" t="s">
        <v>137</v>
      </c>
      <c r="CC6955" t="s">
        <v>137</v>
      </c>
      <c r="CD6955" t="s">
        <v>137</v>
      </c>
      <c r="CE6955" t="s">
        <v>137</v>
      </c>
      <c r="CF6955" t="s">
        <v>137</v>
      </c>
      <c r="CG6955" t="s">
        <v>137</v>
      </c>
      <c r="CH6955" t="s">
        <v>137</v>
      </c>
      <c r="CI6955" t="s">
        <v>137</v>
      </c>
      <c r="CJ6955" t="s">
        <v>137</v>
      </c>
      <c r="CK6955" t="s">
        <v>137</v>
      </c>
      <c r="CL6955" t="s">
        <v>137</v>
      </c>
      <c r="CM6955" t="s">
        <v>137</v>
      </c>
      <c r="CN6955" t="s">
        <v>137</v>
      </c>
      <c r="CO6955" t="s">
        <v>137</v>
      </c>
      <c r="CP6955" t="s">
        <v>137</v>
      </c>
      <c r="CQ6955" s="1">
        <v>45350.651388888888</v>
      </c>
      <c r="CR6955" s="1">
        <v>45350.651388888888</v>
      </c>
      <c r="CS6955" s="1"/>
      <c r="CT6955" t="s">
        <v>28760</v>
      </c>
      <c r="CU6955" t="s">
        <v>43401</v>
      </c>
      <c r="CV6955" t="s">
        <v>43402</v>
      </c>
      <c r="CW6955" t="s">
        <v>43403</v>
      </c>
      <c r="CX6955" s="3"/>
      <c r="CY6955" s="3"/>
      <c r="CZ6955">
        <v>1</v>
      </c>
      <c r="DA6955" t="s">
        <v>43404</v>
      </c>
      <c r="DB6955" t="s">
        <v>137</v>
      </c>
      <c r="DC6955" t="s">
        <v>137</v>
      </c>
      <c r="DD6955" t="s">
        <v>137</v>
      </c>
      <c r="DE6955" t="s">
        <v>137</v>
      </c>
      <c r="DF6955" t="s">
        <v>43405</v>
      </c>
      <c r="DG6955" t="s">
        <v>900</v>
      </c>
      <c r="DH6955" t="s">
        <v>1151</v>
      </c>
      <c r="DI6955" t="s">
        <v>137</v>
      </c>
      <c r="DJ6955" t="s">
        <v>137</v>
      </c>
      <c r="DK6955">
        <v>0</v>
      </c>
      <c r="DL6955" t="s">
        <v>209</v>
      </c>
      <c r="DM6955" t="s">
        <v>137</v>
      </c>
      <c r="DN6955" t="s">
        <v>137</v>
      </c>
      <c r="DO6955" s="1">
        <v>45350.651388888888</v>
      </c>
      <c r="DP6955" s="1"/>
      <c r="DQ6955" t="s">
        <v>150</v>
      </c>
      <c r="DR6955" t="s">
        <v>151</v>
      </c>
      <c r="DS6955" t="s">
        <v>152</v>
      </c>
      <c r="DT6955" t="s">
        <v>137</v>
      </c>
      <c r="DU6955" t="s">
        <v>137</v>
      </c>
      <c r="DV6955" t="s">
        <v>137</v>
      </c>
      <c r="DW6955" t="s">
        <v>137</v>
      </c>
      <c r="DX6955" t="s">
        <v>137</v>
      </c>
      <c r="DY6955" t="s">
        <v>137</v>
      </c>
      <c r="DZ6955" t="s">
        <v>148</v>
      </c>
      <c r="EA6955" t="b">
        <v>0</v>
      </c>
      <c r="EB6955" t="s">
        <v>137</v>
      </c>
    </row>
    <row r="6956" spans="1:132" x14ac:dyDescent="0.25">
      <c r="A6956">
        <v>125130684</v>
      </c>
      <c r="B6956">
        <v>5087</v>
      </c>
      <c r="C6956" t="s">
        <v>192</v>
      </c>
      <c r="D6956" t="s">
        <v>26183</v>
      </c>
      <c r="E6956" t="s">
        <v>134</v>
      </c>
      <c r="F6956" t="s">
        <v>162</v>
      </c>
      <c r="G6956" t="s">
        <v>137</v>
      </c>
      <c r="H6956" t="s">
        <v>137</v>
      </c>
      <c r="I6956" t="s">
        <v>43406</v>
      </c>
      <c r="J6956" t="s">
        <v>534</v>
      </c>
      <c r="K6956" t="s">
        <v>535</v>
      </c>
      <c r="L6956" t="s">
        <v>536</v>
      </c>
      <c r="M6956" t="s">
        <v>137</v>
      </c>
      <c r="N6956" t="s">
        <v>1478</v>
      </c>
      <c r="O6956" t="s">
        <v>1478</v>
      </c>
      <c r="P6956" s="1"/>
      <c r="Q6956" s="1">
        <v>45300.411111111112</v>
      </c>
      <c r="R6956" s="1">
        <v>45300.411111111112</v>
      </c>
      <c r="S6956" s="1">
        <v>45306.667361111111</v>
      </c>
      <c r="T6956" s="1">
        <v>45306.667361111111</v>
      </c>
      <c r="U6956" t="s">
        <v>9238</v>
      </c>
      <c r="V6956" t="s">
        <v>137</v>
      </c>
      <c r="W6956" t="s">
        <v>137</v>
      </c>
      <c r="X6956" t="s">
        <v>176</v>
      </c>
      <c r="Y6956" t="s">
        <v>199</v>
      </c>
      <c r="Z6956" t="s">
        <v>137</v>
      </c>
      <c r="AA6956" t="s">
        <v>137</v>
      </c>
      <c r="AB6956" t="s">
        <v>137</v>
      </c>
      <c r="AC6956" t="s">
        <v>137</v>
      </c>
      <c r="AD6956" s="2"/>
      <c r="AE6956" t="s">
        <v>137</v>
      </c>
      <c r="AF6956" t="s">
        <v>137</v>
      </c>
      <c r="AG6956" t="s">
        <v>137</v>
      </c>
      <c r="AH6956" t="s">
        <v>137</v>
      </c>
      <c r="AI6956" t="s">
        <v>137</v>
      </c>
      <c r="AJ6956" t="s">
        <v>137</v>
      </c>
      <c r="AK6956" t="s">
        <v>137</v>
      </c>
      <c r="AL6956" s="2"/>
      <c r="AM6956" t="s">
        <v>137</v>
      </c>
      <c r="AN6956" t="s">
        <v>137</v>
      </c>
      <c r="AO6956" t="s">
        <v>137</v>
      </c>
      <c r="AP6956" t="s">
        <v>137</v>
      </c>
      <c r="AQ6956" t="s">
        <v>137</v>
      </c>
      <c r="AR6956" t="s">
        <v>137</v>
      </c>
      <c r="AS6956" t="s">
        <v>137</v>
      </c>
      <c r="AT6956" t="s">
        <v>137</v>
      </c>
      <c r="AU6956" t="s">
        <v>137</v>
      </c>
      <c r="AV6956" t="s">
        <v>137</v>
      </c>
      <c r="AW6956" t="s">
        <v>137</v>
      </c>
      <c r="AX6956" t="s">
        <v>137</v>
      </c>
      <c r="AY6956" t="s">
        <v>137</v>
      </c>
      <c r="AZ6956" t="s">
        <v>137</v>
      </c>
      <c r="BA6956" t="s">
        <v>137</v>
      </c>
      <c r="BB6956" t="s">
        <v>137</v>
      </c>
      <c r="BC6956" t="s">
        <v>137</v>
      </c>
      <c r="BD6956" t="s">
        <v>137</v>
      </c>
      <c r="BE6956" t="s">
        <v>137</v>
      </c>
      <c r="BF6956" t="s">
        <v>137</v>
      </c>
      <c r="BG6956" t="s">
        <v>137</v>
      </c>
      <c r="BH6956" t="s">
        <v>137</v>
      </c>
      <c r="BI6956" t="s">
        <v>137</v>
      </c>
      <c r="BJ6956" t="s">
        <v>137</v>
      </c>
      <c r="BK6956" t="s">
        <v>137</v>
      </c>
      <c r="BL6956" t="s">
        <v>137</v>
      </c>
      <c r="BM6956" t="s">
        <v>137</v>
      </c>
      <c r="BN6956" t="s">
        <v>137</v>
      </c>
      <c r="BO6956" t="s">
        <v>137</v>
      </c>
      <c r="BP6956" t="s">
        <v>137</v>
      </c>
      <c r="BQ6956" t="s">
        <v>137</v>
      </c>
      <c r="BR6956" t="s">
        <v>137</v>
      </c>
      <c r="BS6956" t="s">
        <v>137</v>
      </c>
      <c r="BT6956" t="s">
        <v>137</v>
      </c>
      <c r="BU6956" t="s">
        <v>137</v>
      </c>
      <c r="BW6956" t="s">
        <v>137</v>
      </c>
      <c r="BX6956" t="s">
        <v>137</v>
      </c>
      <c r="BY6956" t="s">
        <v>137</v>
      </c>
      <c r="BZ6956" t="s">
        <v>137</v>
      </c>
      <c r="CA6956" t="s">
        <v>137</v>
      </c>
      <c r="CB6956" t="s">
        <v>137</v>
      </c>
      <c r="CC6956" t="s">
        <v>137</v>
      </c>
      <c r="CD6956" t="s">
        <v>137</v>
      </c>
      <c r="CE6956" t="s">
        <v>137</v>
      </c>
      <c r="CF6956" t="s">
        <v>137</v>
      </c>
      <c r="CG6956" t="s">
        <v>137</v>
      </c>
      <c r="CH6956" t="s">
        <v>137</v>
      </c>
      <c r="CI6956" t="s">
        <v>137</v>
      </c>
      <c r="CJ6956" t="s">
        <v>137</v>
      </c>
      <c r="CK6956" t="s">
        <v>137</v>
      </c>
      <c r="CL6956" t="s">
        <v>137</v>
      </c>
      <c r="CM6956" t="s">
        <v>137</v>
      </c>
      <c r="CN6956" t="s">
        <v>137</v>
      </c>
      <c r="CO6956" t="s">
        <v>137</v>
      </c>
      <c r="CP6956" t="s">
        <v>137</v>
      </c>
      <c r="CQ6956" s="1">
        <v>45306.667361111111</v>
      </c>
      <c r="CR6956" s="1">
        <v>45306.667361111111</v>
      </c>
      <c r="CS6956" s="1"/>
      <c r="CT6956" t="s">
        <v>43407</v>
      </c>
      <c r="CU6956" t="s">
        <v>43408</v>
      </c>
      <c r="CV6956" t="s">
        <v>43409</v>
      </c>
      <c r="CW6956" t="s">
        <v>43410</v>
      </c>
      <c r="CX6956" s="3"/>
      <c r="CY6956" s="3"/>
      <c r="CZ6956">
        <v>1</v>
      </c>
      <c r="DA6956" t="s">
        <v>137</v>
      </c>
      <c r="DB6956" t="s">
        <v>137</v>
      </c>
      <c r="DC6956" t="s">
        <v>137</v>
      </c>
      <c r="DD6956" t="s">
        <v>137</v>
      </c>
      <c r="DE6956" t="s">
        <v>137</v>
      </c>
      <c r="DF6956" t="s">
        <v>43411</v>
      </c>
      <c r="DG6956" t="s">
        <v>137</v>
      </c>
      <c r="DH6956" t="s">
        <v>137</v>
      </c>
      <c r="DI6956" t="s">
        <v>137</v>
      </c>
      <c r="DJ6956" t="s">
        <v>137</v>
      </c>
      <c r="DK6956">
        <v>0</v>
      </c>
      <c r="DL6956" t="s">
        <v>209</v>
      </c>
      <c r="DM6956" t="s">
        <v>21036</v>
      </c>
      <c r="DN6956" t="s">
        <v>137</v>
      </c>
      <c r="DO6956" s="1">
        <v>45306.667361111111</v>
      </c>
      <c r="DP6956" s="1"/>
      <c r="DQ6956" t="s">
        <v>534</v>
      </c>
      <c r="DR6956" t="s">
        <v>535</v>
      </c>
      <c r="DS6956" t="s">
        <v>536</v>
      </c>
      <c r="DT6956" t="s">
        <v>43412</v>
      </c>
      <c r="DU6956" t="s">
        <v>137</v>
      </c>
      <c r="DV6956" t="s">
        <v>137</v>
      </c>
      <c r="DW6956" t="s">
        <v>137</v>
      </c>
      <c r="DX6956" t="s">
        <v>43413</v>
      </c>
      <c r="DY6956" t="s">
        <v>137</v>
      </c>
      <c r="DZ6956" t="s">
        <v>168</v>
      </c>
      <c r="EA6956" t="b">
        <v>0</v>
      </c>
      <c r="EB6956" t="s">
        <v>137</v>
      </c>
    </row>
    <row r="6957" spans="1:132" x14ac:dyDescent="0.25">
      <c r="A6957">
        <v>125130083</v>
      </c>
      <c r="B6957">
        <v>5086</v>
      </c>
      <c r="C6957" t="s">
        <v>192</v>
      </c>
      <c r="D6957" t="s">
        <v>474</v>
      </c>
      <c r="E6957" t="s">
        <v>134</v>
      </c>
      <c r="F6957" t="s">
        <v>135</v>
      </c>
      <c r="G6957" t="s">
        <v>163</v>
      </c>
      <c r="H6957" t="s">
        <v>137</v>
      </c>
      <c r="I6957" t="s">
        <v>475</v>
      </c>
      <c r="J6957" t="s">
        <v>150</v>
      </c>
      <c r="K6957" t="s">
        <v>151</v>
      </c>
      <c r="L6957" t="s">
        <v>152</v>
      </c>
      <c r="M6957" t="s">
        <v>137</v>
      </c>
      <c r="N6957" t="s">
        <v>13432</v>
      </c>
      <c r="O6957" t="s">
        <v>13432</v>
      </c>
      <c r="P6957" s="1">
        <v>45300</v>
      </c>
      <c r="Q6957" s="1">
        <v>45300.406944444447</v>
      </c>
      <c r="R6957" s="1">
        <v>45300.406944444447</v>
      </c>
      <c r="S6957" s="1">
        <v>45300.429861111108</v>
      </c>
      <c r="T6957" s="1">
        <v>45300.429861111108</v>
      </c>
      <c r="U6957" t="s">
        <v>9290</v>
      </c>
      <c r="V6957" t="s">
        <v>137</v>
      </c>
      <c r="W6957" t="s">
        <v>137</v>
      </c>
      <c r="X6957" t="s">
        <v>369</v>
      </c>
      <c r="Y6957" t="s">
        <v>199</v>
      </c>
      <c r="Z6957" t="s">
        <v>137</v>
      </c>
      <c r="AA6957" t="s">
        <v>479</v>
      </c>
      <c r="AB6957" t="s">
        <v>137</v>
      </c>
      <c r="AC6957" t="s">
        <v>137</v>
      </c>
      <c r="AD6957" s="2"/>
      <c r="AE6957" t="s">
        <v>137</v>
      </c>
      <c r="AF6957" t="s">
        <v>137</v>
      </c>
      <c r="AG6957" t="s">
        <v>137</v>
      </c>
      <c r="AH6957" t="s">
        <v>137</v>
      </c>
      <c r="AI6957" t="s">
        <v>137</v>
      </c>
      <c r="AJ6957" t="s">
        <v>137</v>
      </c>
      <c r="AK6957" t="s">
        <v>137</v>
      </c>
      <c r="AL6957" s="2"/>
      <c r="AM6957" t="s">
        <v>137</v>
      </c>
      <c r="AN6957" t="s">
        <v>137</v>
      </c>
      <c r="AO6957" t="s">
        <v>137</v>
      </c>
      <c r="AP6957" t="s">
        <v>137</v>
      </c>
      <c r="AQ6957" t="s">
        <v>137</v>
      </c>
      <c r="AR6957" t="s">
        <v>137</v>
      </c>
      <c r="AS6957" t="s">
        <v>137</v>
      </c>
      <c r="AT6957" t="s">
        <v>137</v>
      </c>
      <c r="AU6957" t="s">
        <v>137</v>
      </c>
      <c r="AV6957" t="s">
        <v>43414</v>
      </c>
      <c r="AW6957" t="s">
        <v>137</v>
      </c>
      <c r="AX6957" t="s">
        <v>137</v>
      </c>
      <c r="AY6957" t="s">
        <v>137</v>
      </c>
      <c r="AZ6957" t="s">
        <v>137</v>
      </c>
      <c r="BA6957" t="s">
        <v>137</v>
      </c>
      <c r="BB6957" t="s">
        <v>137</v>
      </c>
      <c r="BC6957" t="s">
        <v>137</v>
      </c>
      <c r="BD6957" t="s">
        <v>137</v>
      </c>
      <c r="BE6957" t="s">
        <v>137</v>
      </c>
      <c r="BF6957" t="s">
        <v>137</v>
      </c>
      <c r="BG6957" t="s">
        <v>137</v>
      </c>
      <c r="BH6957" t="s">
        <v>137</v>
      </c>
      <c r="BI6957" t="s">
        <v>137</v>
      </c>
      <c r="BJ6957" t="s">
        <v>137</v>
      </c>
      <c r="BK6957" t="s">
        <v>137</v>
      </c>
      <c r="BL6957" t="s">
        <v>137</v>
      </c>
      <c r="BM6957" t="s">
        <v>137</v>
      </c>
      <c r="BN6957" t="s">
        <v>137</v>
      </c>
      <c r="BO6957" t="s">
        <v>137</v>
      </c>
      <c r="BP6957" t="s">
        <v>137</v>
      </c>
      <c r="BQ6957" t="s">
        <v>137</v>
      </c>
      <c r="BR6957" t="s">
        <v>137</v>
      </c>
      <c r="BS6957" t="s">
        <v>137</v>
      </c>
      <c r="BT6957" t="s">
        <v>137</v>
      </c>
      <c r="BU6957" t="s">
        <v>137</v>
      </c>
      <c r="BW6957" t="s">
        <v>137</v>
      </c>
      <c r="BX6957" t="s">
        <v>137</v>
      </c>
      <c r="BY6957" t="s">
        <v>137</v>
      </c>
      <c r="BZ6957" t="s">
        <v>137</v>
      </c>
      <c r="CA6957" t="s">
        <v>137</v>
      </c>
      <c r="CB6957" t="s">
        <v>137</v>
      </c>
      <c r="CC6957" t="s">
        <v>137</v>
      </c>
      <c r="CD6957" t="s">
        <v>137</v>
      </c>
      <c r="CE6957" t="s">
        <v>137</v>
      </c>
      <c r="CF6957" t="s">
        <v>137</v>
      </c>
      <c r="CG6957" t="s">
        <v>137</v>
      </c>
      <c r="CH6957" t="s">
        <v>137</v>
      </c>
      <c r="CI6957" t="s">
        <v>137</v>
      </c>
      <c r="CJ6957" t="s">
        <v>137</v>
      </c>
      <c r="CK6957" t="s">
        <v>137</v>
      </c>
      <c r="CL6957" t="s">
        <v>137</v>
      </c>
      <c r="CM6957" t="s">
        <v>137</v>
      </c>
      <c r="CN6957" t="s">
        <v>137</v>
      </c>
      <c r="CO6957" t="s">
        <v>137</v>
      </c>
      <c r="CP6957" t="s">
        <v>137</v>
      </c>
      <c r="CQ6957" s="1">
        <v>45300.429861111108</v>
      </c>
      <c r="CR6957" s="1">
        <v>45300.429861111108</v>
      </c>
      <c r="CS6957" s="1"/>
      <c r="CT6957" t="s">
        <v>3784</v>
      </c>
      <c r="CU6957" t="s">
        <v>3784</v>
      </c>
      <c r="CV6957" t="s">
        <v>43415</v>
      </c>
      <c r="CW6957" t="s">
        <v>43415</v>
      </c>
      <c r="CX6957" s="3"/>
      <c r="CY6957" s="3"/>
      <c r="CZ6957">
        <v>1</v>
      </c>
      <c r="DA6957" t="s">
        <v>43416</v>
      </c>
      <c r="DB6957" t="s">
        <v>137</v>
      </c>
      <c r="DC6957" t="s">
        <v>137</v>
      </c>
      <c r="DD6957" t="s">
        <v>137</v>
      </c>
      <c r="DE6957" t="s">
        <v>137</v>
      </c>
      <c r="DF6957" t="s">
        <v>43272</v>
      </c>
      <c r="DG6957" t="s">
        <v>137</v>
      </c>
      <c r="DH6957" t="s">
        <v>137</v>
      </c>
      <c r="DI6957" t="s">
        <v>137</v>
      </c>
      <c r="DJ6957" t="s">
        <v>137</v>
      </c>
      <c r="DK6957">
        <v>0</v>
      </c>
      <c r="DL6957" t="s">
        <v>209</v>
      </c>
      <c r="DM6957" t="s">
        <v>137</v>
      </c>
      <c r="DN6957" t="s">
        <v>137</v>
      </c>
      <c r="DO6957" s="1">
        <v>45300.429861111108</v>
      </c>
      <c r="DP6957" s="1"/>
      <c r="DQ6957" t="s">
        <v>150</v>
      </c>
      <c r="DR6957" t="s">
        <v>151</v>
      </c>
      <c r="DS6957" t="s">
        <v>152</v>
      </c>
      <c r="DT6957" t="s">
        <v>137</v>
      </c>
      <c r="DU6957" t="s">
        <v>137</v>
      </c>
      <c r="DV6957" t="s">
        <v>140</v>
      </c>
      <c r="DW6957" t="s">
        <v>137</v>
      </c>
      <c r="DX6957" t="s">
        <v>137</v>
      </c>
      <c r="DY6957" t="s">
        <v>137</v>
      </c>
      <c r="DZ6957" t="s">
        <v>148</v>
      </c>
      <c r="EA6957" t="b">
        <v>0</v>
      </c>
      <c r="EB6957" t="s">
        <v>137</v>
      </c>
    </row>
    <row r="6958" spans="1:132" x14ac:dyDescent="0.25">
      <c r="A6958">
        <v>125127677</v>
      </c>
      <c r="B6958">
        <v>5085</v>
      </c>
      <c r="C6958" t="s">
        <v>192</v>
      </c>
      <c r="D6958" t="s">
        <v>133</v>
      </c>
      <c r="E6958" t="s">
        <v>134</v>
      </c>
      <c r="F6958" t="s">
        <v>135</v>
      </c>
      <c r="G6958" t="s">
        <v>136</v>
      </c>
      <c r="H6958" t="s">
        <v>137</v>
      </c>
      <c r="I6958" t="s">
        <v>138</v>
      </c>
      <c r="J6958" t="s">
        <v>32127</v>
      </c>
      <c r="K6958" t="s">
        <v>32128</v>
      </c>
      <c r="L6958" t="s">
        <v>32129</v>
      </c>
      <c r="M6958" t="s">
        <v>137</v>
      </c>
      <c r="N6958" t="s">
        <v>153</v>
      </c>
      <c r="O6958" t="s">
        <v>153</v>
      </c>
      <c r="P6958" s="1"/>
      <c r="Q6958" s="1">
        <v>45300.393750000003</v>
      </c>
      <c r="R6958" s="1">
        <v>45300.393750000003</v>
      </c>
      <c r="S6958" s="1">
        <v>45300.45416666667</v>
      </c>
      <c r="T6958" s="1">
        <v>45300.45416666667</v>
      </c>
      <c r="U6958" t="s">
        <v>2703</v>
      </c>
      <c r="V6958" t="s">
        <v>137</v>
      </c>
      <c r="W6958" t="s">
        <v>137</v>
      </c>
      <c r="X6958" t="s">
        <v>155</v>
      </c>
      <c r="Y6958" t="s">
        <v>606</v>
      </c>
      <c r="Z6958" t="s">
        <v>137</v>
      </c>
      <c r="AA6958" t="s">
        <v>137</v>
      </c>
      <c r="AB6958" t="s">
        <v>137</v>
      </c>
      <c r="AC6958" t="s">
        <v>137</v>
      </c>
      <c r="AD6958" s="2"/>
      <c r="AE6958" t="s">
        <v>137</v>
      </c>
      <c r="AF6958" t="s">
        <v>137</v>
      </c>
      <c r="AG6958" t="s">
        <v>137</v>
      </c>
      <c r="AH6958" t="s">
        <v>137</v>
      </c>
      <c r="AI6958" t="s">
        <v>137</v>
      </c>
      <c r="AJ6958" t="s">
        <v>137</v>
      </c>
      <c r="AK6958" t="s">
        <v>137</v>
      </c>
      <c r="AL6958" s="2"/>
      <c r="AM6958" t="s">
        <v>137</v>
      </c>
      <c r="AN6958" t="s">
        <v>137</v>
      </c>
      <c r="AO6958" t="s">
        <v>137</v>
      </c>
      <c r="AP6958" t="s">
        <v>137</v>
      </c>
      <c r="AQ6958" t="s">
        <v>137</v>
      </c>
      <c r="AR6958" t="s">
        <v>137</v>
      </c>
      <c r="AS6958" t="s">
        <v>137</v>
      </c>
      <c r="AT6958" t="s">
        <v>137</v>
      </c>
      <c r="AU6958" t="s">
        <v>137</v>
      </c>
      <c r="AV6958" t="s">
        <v>137</v>
      </c>
      <c r="AW6958" t="s">
        <v>137</v>
      </c>
      <c r="AX6958" t="s">
        <v>137</v>
      </c>
      <c r="AY6958" t="s">
        <v>137</v>
      </c>
      <c r="AZ6958" t="s">
        <v>137</v>
      </c>
      <c r="BA6958" t="s">
        <v>137</v>
      </c>
      <c r="BB6958" t="s">
        <v>137</v>
      </c>
      <c r="BC6958" t="s">
        <v>137</v>
      </c>
      <c r="BD6958" t="s">
        <v>137</v>
      </c>
      <c r="BE6958" t="s">
        <v>137</v>
      </c>
      <c r="BF6958" t="s">
        <v>137</v>
      </c>
      <c r="BG6958" t="s">
        <v>137</v>
      </c>
      <c r="BH6958" t="s">
        <v>137</v>
      </c>
      <c r="BI6958" t="s">
        <v>137</v>
      </c>
      <c r="BJ6958" t="s">
        <v>137</v>
      </c>
      <c r="BK6958" t="s">
        <v>137</v>
      </c>
      <c r="BL6958" t="s">
        <v>137</v>
      </c>
      <c r="BM6958" t="s">
        <v>137</v>
      </c>
      <c r="BN6958" t="s">
        <v>137</v>
      </c>
      <c r="BO6958" t="s">
        <v>137</v>
      </c>
      <c r="BP6958" t="s">
        <v>43417</v>
      </c>
      <c r="BQ6958" t="s">
        <v>137</v>
      </c>
      <c r="BR6958" t="s">
        <v>137</v>
      </c>
      <c r="BS6958" t="s">
        <v>137</v>
      </c>
      <c r="BT6958" t="s">
        <v>137</v>
      </c>
      <c r="BU6958" t="s">
        <v>137</v>
      </c>
      <c r="BW6958" t="s">
        <v>137</v>
      </c>
      <c r="BX6958" t="s">
        <v>137</v>
      </c>
      <c r="BY6958" t="s">
        <v>137</v>
      </c>
      <c r="BZ6958" t="s">
        <v>137</v>
      </c>
      <c r="CA6958" t="s">
        <v>137</v>
      </c>
      <c r="CB6958" t="s">
        <v>137</v>
      </c>
      <c r="CC6958" t="s">
        <v>137</v>
      </c>
      <c r="CD6958" t="s">
        <v>137</v>
      </c>
      <c r="CE6958" t="s">
        <v>137</v>
      </c>
      <c r="CF6958" t="s">
        <v>137</v>
      </c>
      <c r="CG6958" t="s">
        <v>137</v>
      </c>
      <c r="CH6958" t="s">
        <v>137</v>
      </c>
      <c r="CI6958" t="s">
        <v>137</v>
      </c>
      <c r="CJ6958" t="s">
        <v>137</v>
      </c>
      <c r="CK6958" t="s">
        <v>137</v>
      </c>
      <c r="CL6958" t="s">
        <v>137</v>
      </c>
      <c r="CM6958" t="s">
        <v>137</v>
      </c>
      <c r="CN6958" t="s">
        <v>137</v>
      </c>
      <c r="CO6958" t="s">
        <v>137</v>
      </c>
      <c r="CP6958" t="s">
        <v>137</v>
      </c>
      <c r="CQ6958" s="1">
        <v>45300.45416666667</v>
      </c>
      <c r="CR6958" s="1">
        <v>45300.45416666667</v>
      </c>
      <c r="CS6958" s="1"/>
      <c r="CT6958" t="s">
        <v>43418</v>
      </c>
      <c r="CU6958" t="s">
        <v>43418</v>
      </c>
      <c r="CV6958" t="s">
        <v>32662</v>
      </c>
      <c r="CW6958" t="s">
        <v>32662</v>
      </c>
      <c r="CX6958" s="3"/>
      <c r="CY6958" s="3"/>
      <c r="CZ6958">
        <v>1</v>
      </c>
      <c r="DA6958" t="s">
        <v>43419</v>
      </c>
      <c r="DB6958" t="s">
        <v>137</v>
      </c>
      <c r="DC6958" t="s">
        <v>137</v>
      </c>
      <c r="DD6958" t="s">
        <v>137</v>
      </c>
      <c r="DE6958" t="s">
        <v>137</v>
      </c>
      <c r="DF6958" t="s">
        <v>43420</v>
      </c>
      <c r="DG6958" t="s">
        <v>137</v>
      </c>
      <c r="DH6958" t="s">
        <v>137</v>
      </c>
      <c r="DI6958" t="s">
        <v>137</v>
      </c>
      <c r="DJ6958" t="s">
        <v>137</v>
      </c>
      <c r="DK6958">
        <v>0</v>
      </c>
      <c r="DL6958" t="s">
        <v>209</v>
      </c>
      <c r="DM6958" t="s">
        <v>137</v>
      </c>
      <c r="DN6958" t="s">
        <v>137</v>
      </c>
      <c r="DO6958" s="1">
        <v>45300.45416666667</v>
      </c>
      <c r="DP6958" s="1"/>
      <c r="DQ6958" t="s">
        <v>32127</v>
      </c>
      <c r="DR6958" t="s">
        <v>32128</v>
      </c>
      <c r="DS6958" t="s">
        <v>32129</v>
      </c>
      <c r="DT6958" t="s">
        <v>137</v>
      </c>
      <c r="DU6958" t="s">
        <v>137</v>
      </c>
      <c r="DV6958" t="s">
        <v>137</v>
      </c>
      <c r="DW6958" t="s">
        <v>137</v>
      </c>
      <c r="DX6958" t="s">
        <v>137</v>
      </c>
      <c r="DY6958" t="s">
        <v>137</v>
      </c>
      <c r="DZ6958" t="s">
        <v>148</v>
      </c>
      <c r="EA6958" t="b">
        <v>0</v>
      </c>
      <c r="EB6958" t="s">
        <v>137</v>
      </c>
    </row>
    <row r="6959" spans="1:132" x14ac:dyDescent="0.25">
      <c r="A6959">
        <v>125125556</v>
      </c>
      <c r="B6959">
        <v>5084</v>
      </c>
      <c r="C6959" t="s">
        <v>192</v>
      </c>
      <c r="D6959" t="s">
        <v>133</v>
      </c>
      <c r="E6959" t="s">
        <v>134</v>
      </c>
      <c r="F6959" t="s">
        <v>135</v>
      </c>
      <c r="G6959" t="s">
        <v>136</v>
      </c>
      <c r="H6959" t="s">
        <v>137</v>
      </c>
      <c r="I6959" t="s">
        <v>138</v>
      </c>
      <c r="J6959" t="s">
        <v>150</v>
      </c>
      <c r="K6959" t="s">
        <v>151</v>
      </c>
      <c r="L6959" t="s">
        <v>152</v>
      </c>
      <c r="M6959" t="s">
        <v>137</v>
      </c>
      <c r="N6959" t="s">
        <v>2651</v>
      </c>
      <c r="O6959" t="s">
        <v>2651</v>
      </c>
      <c r="P6959" s="1">
        <v>45300</v>
      </c>
      <c r="Q6959" s="1">
        <v>45300.380555555559</v>
      </c>
      <c r="R6959" s="1">
        <v>45300.380555555559</v>
      </c>
      <c r="S6959" s="1">
        <v>45302.561805555553</v>
      </c>
      <c r="T6959" s="1">
        <v>45302.561805555553</v>
      </c>
      <c r="U6959" t="s">
        <v>1250</v>
      </c>
      <c r="V6959" t="s">
        <v>137</v>
      </c>
      <c r="W6959" t="s">
        <v>137</v>
      </c>
      <c r="X6959" t="s">
        <v>176</v>
      </c>
      <c r="Y6959" t="s">
        <v>370</v>
      </c>
      <c r="Z6959" t="s">
        <v>137</v>
      </c>
      <c r="AA6959" t="s">
        <v>137</v>
      </c>
      <c r="AB6959" t="s">
        <v>137</v>
      </c>
      <c r="AC6959" t="s">
        <v>137</v>
      </c>
      <c r="AD6959" s="2"/>
      <c r="AE6959" t="s">
        <v>137</v>
      </c>
      <c r="AF6959" t="s">
        <v>137</v>
      </c>
      <c r="AG6959" t="s">
        <v>137</v>
      </c>
      <c r="AH6959" t="s">
        <v>137</v>
      </c>
      <c r="AI6959" t="s">
        <v>137</v>
      </c>
      <c r="AJ6959" t="s">
        <v>137</v>
      </c>
      <c r="AK6959" t="s">
        <v>137</v>
      </c>
      <c r="AL6959" s="2"/>
      <c r="AM6959" t="s">
        <v>137</v>
      </c>
      <c r="AN6959" t="s">
        <v>137</v>
      </c>
      <c r="AO6959" t="s">
        <v>137</v>
      </c>
      <c r="AP6959" t="s">
        <v>137</v>
      </c>
      <c r="AQ6959" t="s">
        <v>137</v>
      </c>
      <c r="AR6959" t="s">
        <v>137</v>
      </c>
      <c r="AS6959" t="s">
        <v>137</v>
      </c>
      <c r="AT6959" t="s">
        <v>137</v>
      </c>
      <c r="AU6959" t="s">
        <v>137</v>
      </c>
      <c r="AV6959" t="s">
        <v>137</v>
      </c>
      <c r="AW6959" t="s">
        <v>137</v>
      </c>
      <c r="AX6959" t="s">
        <v>137</v>
      </c>
      <c r="AY6959" t="s">
        <v>137</v>
      </c>
      <c r="AZ6959" t="s">
        <v>137</v>
      </c>
      <c r="BA6959" t="s">
        <v>137</v>
      </c>
      <c r="BB6959" t="s">
        <v>137</v>
      </c>
      <c r="BC6959" t="s">
        <v>137</v>
      </c>
      <c r="BD6959" t="s">
        <v>137</v>
      </c>
      <c r="BE6959" t="s">
        <v>137</v>
      </c>
      <c r="BF6959" t="s">
        <v>137</v>
      </c>
      <c r="BG6959" t="s">
        <v>137</v>
      </c>
      <c r="BH6959" t="s">
        <v>137</v>
      </c>
      <c r="BI6959" t="s">
        <v>137</v>
      </c>
      <c r="BJ6959" t="s">
        <v>137</v>
      </c>
      <c r="BK6959" t="s">
        <v>137</v>
      </c>
      <c r="BL6959" t="s">
        <v>137</v>
      </c>
      <c r="BM6959" t="s">
        <v>137</v>
      </c>
      <c r="BN6959" t="s">
        <v>137</v>
      </c>
      <c r="BO6959" t="s">
        <v>137</v>
      </c>
      <c r="BP6959" t="s">
        <v>43421</v>
      </c>
      <c r="BQ6959" t="s">
        <v>137</v>
      </c>
      <c r="BR6959" t="s">
        <v>137</v>
      </c>
      <c r="BS6959" t="s">
        <v>137</v>
      </c>
      <c r="BT6959" t="s">
        <v>137</v>
      </c>
      <c r="BU6959" t="s">
        <v>137</v>
      </c>
      <c r="BW6959" t="s">
        <v>137</v>
      </c>
      <c r="BX6959" t="s">
        <v>137</v>
      </c>
      <c r="BY6959" t="s">
        <v>137</v>
      </c>
      <c r="BZ6959" t="s">
        <v>137</v>
      </c>
      <c r="CA6959" t="s">
        <v>137</v>
      </c>
      <c r="CB6959" t="s">
        <v>137</v>
      </c>
      <c r="CC6959" t="s">
        <v>137</v>
      </c>
      <c r="CD6959" t="s">
        <v>137</v>
      </c>
      <c r="CE6959" t="s">
        <v>137</v>
      </c>
      <c r="CF6959" t="s">
        <v>137</v>
      </c>
      <c r="CG6959" t="s">
        <v>137</v>
      </c>
      <c r="CH6959" t="s">
        <v>137</v>
      </c>
      <c r="CI6959" t="s">
        <v>137</v>
      </c>
      <c r="CJ6959" t="s">
        <v>137</v>
      </c>
      <c r="CK6959" t="s">
        <v>137</v>
      </c>
      <c r="CL6959" t="s">
        <v>137</v>
      </c>
      <c r="CM6959" t="s">
        <v>137</v>
      </c>
      <c r="CN6959" t="s">
        <v>137</v>
      </c>
      <c r="CO6959" t="s">
        <v>137</v>
      </c>
      <c r="CP6959" t="s">
        <v>137</v>
      </c>
      <c r="CQ6959" s="1">
        <v>45302.561805555553</v>
      </c>
      <c r="CR6959" s="1">
        <v>45302.561805555553</v>
      </c>
      <c r="CS6959" s="1"/>
      <c r="CT6959" t="s">
        <v>17036</v>
      </c>
      <c r="CU6959" t="s">
        <v>17036</v>
      </c>
      <c r="CV6959" t="s">
        <v>43422</v>
      </c>
      <c r="CW6959" t="s">
        <v>43423</v>
      </c>
      <c r="CX6959" s="3"/>
      <c r="CY6959" s="3"/>
      <c r="CZ6959">
        <v>1</v>
      </c>
      <c r="DA6959" t="s">
        <v>43424</v>
      </c>
      <c r="DB6959" t="s">
        <v>137</v>
      </c>
      <c r="DC6959" t="s">
        <v>137</v>
      </c>
      <c r="DD6959" t="s">
        <v>137</v>
      </c>
      <c r="DE6959" t="s">
        <v>137</v>
      </c>
      <c r="DF6959" t="s">
        <v>43425</v>
      </c>
      <c r="DG6959" t="s">
        <v>137</v>
      </c>
      <c r="DH6959" t="s">
        <v>137</v>
      </c>
      <c r="DI6959" t="s">
        <v>137</v>
      </c>
      <c r="DJ6959" t="s">
        <v>137</v>
      </c>
      <c r="DK6959">
        <v>0</v>
      </c>
      <c r="DL6959" t="s">
        <v>209</v>
      </c>
      <c r="DM6959" t="s">
        <v>137</v>
      </c>
      <c r="DN6959" t="s">
        <v>137</v>
      </c>
      <c r="DO6959" s="1">
        <v>45302.561805555553</v>
      </c>
      <c r="DP6959" s="1"/>
      <c r="DQ6959" t="s">
        <v>150</v>
      </c>
      <c r="DR6959" t="s">
        <v>151</v>
      </c>
      <c r="DS6959" t="s">
        <v>152</v>
      </c>
      <c r="DT6959" t="s">
        <v>137</v>
      </c>
      <c r="DU6959" t="s">
        <v>137</v>
      </c>
      <c r="DV6959" t="s">
        <v>137</v>
      </c>
      <c r="DW6959" t="s">
        <v>137</v>
      </c>
      <c r="DX6959" t="s">
        <v>137</v>
      </c>
      <c r="DY6959" t="s">
        <v>137</v>
      </c>
      <c r="DZ6959" t="s">
        <v>148</v>
      </c>
      <c r="EA6959" t="b">
        <v>0</v>
      </c>
      <c r="EB6959" t="s">
        <v>137</v>
      </c>
    </row>
    <row r="6960" spans="1:132" x14ac:dyDescent="0.25">
      <c r="A6960">
        <v>125121991</v>
      </c>
      <c r="B6960">
        <v>5083</v>
      </c>
      <c r="C6960" t="s">
        <v>192</v>
      </c>
      <c r="D6960" t="s">
        <v>43426</v>
      </c>
      <c r="E6960" t="s">
        <v>134</v>
      </c>
      <c r="F6960" t="s">
        <v>532</v>
      </c>
      <c r="G6960" t="s">
        <v>292</v>
      </c>
      <c r="H6960" t="s">
        <v>504</v>
      </c>
      <c r="I6960" t="s">
        <v>43427</v>
      </c>
      <c r="J6960" t="s">
        <v>31708</v>
      </c>
      <c r="K6960" t="s">
        <v>31709</v>
      </c>
      <c r="L6960" t="s">
        <v>31710</v>
      </c>
      <c r="M6960" t="s">
        <v>137</v>
      </c>
      <c r="N6960" t="s">
        <v>23132</v>
      </c>
      <c r="O6960" t="s">
        <v>23132</v>
      </c>
      <c r="P6960" s="1"/>
      <c r="Q6960" s="1">
        <v>45300.354861111111</v>
      </c>
      <c r="R6960" s="1">
        <v>45300.354861111111</v>
      </c>
      <c r="S6960" s="1">
        <v>45300.370138888888</v>
      </c>
      <c r="T6960" s="1">
        <v>45300.370138888888</v>
      </c>
      <c r="U6960" t="s">
        <v>43428</v>
      </c>
      <c r="V6960" t="s">
        <v>137</v>
      </c>
      <c r="W6960" t="s">
        <v>137</v>
      </c>
      <c r="X6960" t="s">
        <v>185</v>
      </c>
      <c r="Y6960" t="s">
        <v>199</v>
      </c>
      <c r="Z6960" t="s">
        <v>137</v>
      </c>
      <c r="AA6960" t="s">
        <v>137</v>
      </c>
      <c r="AB6960" t="s">
        <v>137</v>
      </c>
      <c r="AC6960" t="s">
        <v>137</v>
      </c>
      <c r="AD6960" s="2"/>
      <c r="AE6960" t="s">
        <v>137</v>
      </c>
      <c r="AF6960" t="s">
        <v>137</v>
      </c>
      <c r="AG6960" t="s">
        <v>137</v>
      </c>
      <c r="AH6960" t="s">
        <v>137</v>
      </c>
      <c r="AI6960" t="s">
        <v>137</v>
      </c>
      <c r="AJ6960" t="s">
        <v>137</v>
      </c>
      <c r="AK6960" t="s">
        <v>137</v>
      </c>
      <c r="AL6960" s="2"/>
      <c r="AM6960" t="s">
        <v>137</v>
      </c>
      <c r="AN6960" t="s">
        <v>137</v>
      </c>
      <c r="AO6960" t="s">
        <v>137</v>
      </c>
      <c r="AP6960" t="s">
        <v>137</v>
      </c>
      <c r="AQ6960" t="s">
        <v>137</v>
      </c>
      <c r="AR6960" t="s">
        <v>137</v>
      </c>
      <c r="AS6960" t="s">
        <v>137</v>
      </c>
      <c r="AT6960" t="s">
        <v>137</v>
      </c>
      <c r="AU6960" t="s">
        <v>137</v>
      </c>
      <c r="AV6960" t="s">
        <v>137</v>
      </c>
      <c r="AW6960" t="s">
        <v>137</v>
      </c>
      <c r="AX6960" t="s">
        <v>137</v>
      </c>
      <c r="AY6960" t="s">
        <v>137</v>
      </c>
      <c r="AZ6960" t="s">
        <v>137</v>
      </c>
      <c r="BA6960" t="s">
        <v>137</v>
      </c>
      <c r="BB6960" t="s">
        <v>137</v>
      </c>
      <c r="BC6960" t="s">
        <v>137</v>
      </c>
      <c r="BD6960" t="s">
        <v>137</v>
      </c>
      <c r="BE6960" t="s">
        <v>137</v>
      </c>
      <c r="BF6960" t="s">
        <v>137</v>
      </c>
      <c r="BG6960" t="s">
        <v>137</v>
      </c>
      <c r="BH6960" t="s">
        <v>137</v>
      </c>
      <c r="BI6960" t="s">
        <v>137</v>
      </c>
      <c r="BJ6960" t="s">
        <v>137</v>
      </c>
      <c r="BK6960" t="s">
        <v>137</v>
      </c>
      <c r="BL6960" t="s">
        <v>137</v>
      </c>
      <c r="BM6960" t="s">
        <v>137</v>
      </c>
      <c r="BN6960" t="s">
        <v>137</v>
      </c>
      <c r="BO6960" t="s">
        <v>137</v>
      </c>
      <c r="BP6960" t="s">
        <v>137</v>
      </c>
      <c r="BQ6960" t="s">
        <v>137</v>
      </c>
      <c r="BR6960" t="s">
        <v>137</v>
      </c>
      <c r="BS6960" t="s">
        <v>137</v>
      </c>
      <c r="BT6960" t="s">
        <v>137</v>
      </c>
      <c r="BU6960" t="s">
        <v>137</v>
      </c>
      <c r="BW6960" t="s">
        <v>137</v>
      </c>
      <c r="BX6960" t="s">
        <v>137</v>
      </c>
      <c r="BY6960" t="s">
        <v>137</v>
      </c>
      <c r="BZ6960" t="s">
        <v>137</v>
      </c>
      <c r="CA6960" t="s">
        <v>137</v>
      </c>
      <c r="CB6960" t="s">
        <v>137</v>
      </c>
      <c r="CC6960" t="s">
        <v>137</v>
      </c>
      <c r="CD6960" t="s">
        <v>137</v>
      </c>
      <c r="CE6960" t="s">
        <v>137</v>
      </c>
      <c r="CF6960" t="s">
        <v>137</v>
      </c>
      <c r="CG6960" t="s">
        <v>137</v>
      </c>
      <c r="CH6960" t="s">
        <v>137</v>
      </c>
      <c r="CI6960" t="s">
        <v>137</v>
      </c>
      <c r="CJ6960" t="s">
        <v>137</v>
      </c>
      <c r="CK6960" t="s">
        <v>137</v>
      </c>
      <c r="CL6960" t="s">
        <v>137</v>
      </c>
      <c r="CM6960" t="s">
        <v>137</v>
      </c>
      <c r="CN6960" t="s">
        <v>137</v>
      </c>
      <c r="CO6960" t="s">
        <v>137</v>
      </c>
      <c r="CP6960" t="s">
        <v>137</v>
      </c>
      <c r="CQ6960" s="1">
        <v>45300.370138888888</v>
      </c>
      <c r="CR6960" s="1">
        <v>45300.370138888888</v>
      </c>
      <c r="CS6960" s="1"/>
      <c r="CT6960" t="s">
        <v>539</v>
      </c>
      <c r="CU6960" t="s">
        <v>2537</v>
      </c>
      <c r="CV6960" t="s">
        <v>539</v>
      </c>
      <c r="CW6960" t="s">
        <v>43429</v>
      </c>
      <c r="CX6960" s="3"/>
      <c r="CY6960" s="3"/>
      <c r="CZ6960">
        <v>1</v>
      </c>
      <c r="DA6960" t="s">
        <v>137</v>
      </c>
      <c r="DB6960" t="s">
        <v>137</v>
      </c>
      <c r="DC6960" t="s">
        <v>137</v>
      </c>
      <c r="DD6960" t="s">
        <v>137</v>
      </c>
      <c r="DE6960" t="s">
        <v>137</v>
      </c>
      <c r="DF6960" t="s">
        <v>43430</v>
      </c>
      <c r="DG6960" t="s">
        <v>137</v>
      </c>
      <c r="DH6960" t="s">
        <v>137</v>
      </c>
      <c r="DI6960" t="s">
        <v>137</v>
      </c>
      <c r="DJ6960" t="s">
        <v>137</v>
      </c>
      <c r="DK6960">
        <v>0</v>
      </c>
      <c r="DL6960" t="s">
        <v>209</v>
      </c>
      <c r="DM6960" t="s">
        <v>31714</v>
      </c>
      <c r="DN6960" t="s">
        <v>137</v>
      </c>
      <c r="DO6960" s="1">
        <v>45300.370138888888</v>
      </c>
      <c r="DP6960" s="1"/>
      <c r="DQ6960" t="s">
        <v>31708</v>
      </c>
      <c r="DR6960" t="s">
        <v>31709</v>
      </c>
      <c r="DS6960" t="s">
        <v>31710</v>
      </c>
      <c r="DT6960" t="s">
        <v>137</v>
      </c>
      <c r="DU6960" t="s">
        <v>137</v>
      </c>
      <c r="DV6960" t="s">
        <v>137</v>
      </c>
      <c r="DW6960" t="s">
        <v>137</v>
      </c>
      <c r="DX6960" t="s">
        <v>137</v>
      </c>
      <c r="DY6960" t="s">
        <v>137</v>
      </c>
      <c r="DZ6960" t="s">
        <v>168</v>
      </c>
      <c r="EA6960" t="b">
        <v>0</v>
      </c>
      <c r="EB6960" t="s">
        <v>137</v>
      </c>
    </row>
    <row r="6961" spans="1:132" x14ac:dyDescent="0.25">
      <c r="A6961">
        <v>125121182</v>
      </c>
      <c r="B6961">
        <v>5082</v>
      </c>
      <c r="C6961" t="s">
        <v>192</v>
      </c>
      <c r="D6961" t="s">
        <v>43431</v>
      </c>
      <c r="E6961" t="s">
        <v>134</v>
      </c>
      <c r="F6961" t="s">
        <v>532</v>
      </c>
      <c r="G6961" t="s">
        <v>292</v>
      </c>
      <c r="H6961" t="s">
        <v>2033</v>
      </c>
      <c r="I6961" t="s">
        <v>43432</v>
      </c>
      <c r="J6961" t="s">
        <v>31708</v>
      </c>
      <c r="K6961" t="s">
        <v>31709</v>
      </c>
      <c r="L6961" t="s">
        <v>31710</v>
      </c>
      <c r="M6961" t="s">
        <v>137</v>
      </c>
      <c r="N6961" t="s">
        <v>23132</v>
      </c>
      <c r="O6961" t="s">
        <v>23132</v>
      </c>
      <c r="P6961" s="1"/>
      <c r="Q6961" s="1">
        <v>45300.347222222219</v>
      </c>
      <c r="R6961" s="1">
        <v>45300.347222222219</v>
      </c>
      <c r="S6961" s="1">
        <v>45702.393055555556</v>
      </c>
      <c r="T6961" s="1">
        <v>45702.393055555556</v>
      </c>
      <c r="U6961" t="s">
        <v>15989</v>
      </c>
      <c r="V6961" t="s">
        <v>137</v>
      </c>
      <c r="W6961" t="s">
        <v>137</v>
      </c>
      <c r="X6961" t="s">
        <v>185</v>
      </c>
      <c r="Y6961" t="s">
        <v>199</v>
      </c>
      <c r="Z6961" t="s">
        <v>137</v>
      </c>
      <c r="AA6961" t="s">
        <v>137</v>
      </c>
      <c r="AB6961" t="s">
        <v>137</v>
      </c>
      <c r="AC6961" t="s">
        <v>137</v>
      </c>
      <c r="AD6961" s="2"/>
      <c r="AE6961" t="s">
        <v>137</v>
      </c>
      <c r="AF6961" t="s">
        <v>137</v>
      </c>
      <c r="AG6961" t="s">
        <v>137</v>
      </c>
      <c r="AH6961" t="s">
        <v>137</v>
      </c>
      <c r="AI6961" t="s">
        <v>137</v>
      </c>
      <c r="AJ6961" t="s">
        <v>137</v>
      </c>
      <c r="AK6961" t="s">
        <v>137</v>
      </c>
      <c r="AL6961" s="2"/>
      <c r="AM6961" t="s">
        <v>137</v>
      </c>
      <c r="AN6961" t="s">
        <v>137</v>
      </c>
      <c r="AO6961" t="s">
        <v>137</v>
      </c>
      <c r="AP6961" t="s">
        <v>137</v>
      </c>
      <c r="AQ6961" t="s">
        <v>137</v>
      </c>
      <c r="AR6961" t="s">
        <v>137</v>
      </c>
      <c r="AS6961" t="s">
        <v>137</v>
      </c>
      <c r="AT6961" t="s">
        <v>137</v>
      </c>
      <c r="AU6961" t="s">
        <v>137</v>
      </c>
      <c r="AV6961" t="s">
        <v>137</v>
      </c>
      <c r="AW6961" t="s">
        <v>137</v>
      </c>
      <c r="AX6961" t="s">
        <v>137</v>
      </c>
      <c r="AY6961" t="s">
        <v>137</v>
      </c>
      <c r="AZ6961" t="s">
        <v>137</v>
      </c>
      <c r="BA6961" t="s">
        <v>137</v>
      </c>
      <c r="BB6961" t="s">
        <v>137</v>
      </c>
      <c r="BC6961" t="s">
        <v>137</v>
      </c>
      <c r="BD6961" t="s">
        <v>137</v>
      </c>
      <c r="BE6961" t="s">
        <v>137</v>
      </c>
      <c r="BF6961" t="s">
        <v>137</v>
      </c>
      <c r="BG6961" t="s">
        <v>137</v>
      </c>
      <c r="BH6961" t="s">
        <v>137</v>
      </c>
      <c r="BI6961" t="s">
        <v>137</v>
      </c>
      <c r="BJ6961" t="s">
        <v>137</v>
      </c>
      <c r="BK6961" t="s">
        <v>137</v>
      </c>
      <c r="BL6961" t="s">
        <v>137</v>
      </c>
      <c r="BM6961" t="s">
        <v>137</v>
      </c>
      <c r="BN6961" t="s">
        <v>137</v>
      </c>
      <c r="BO6961" t="s">
        <v>137</v>
      </c>
      <c r="BP6961" t="s">
        <v>137</v>
      </c>
      <c r="BQ6961" t="s">
        <v>137</v>
      </c>
      <c r="BR6961" t="s">
        <v>137</v>
      </c>
      <c r="BS6961" t="s">
        <v>137</v>
      </c>
      <c r="BT6961" t="s">
        <v>137</v>
      </c>
      <c r="BU6961" t="s">
        <v>137</v>
      </c>
      <c r="BW6961" t="s">
        <v>137</v>
      </c>
      <c r="BX6961" t="s">
        <v>137</v>
      </c>
      <c r="BY6961" t="s">
        <v>137</v>
      </c>
      <c r="BZ6961" t="s">
        <v>137</v>
      </c>
      <c r="CA6961" t="s">
        <v>137</v>
      </c>
      <c r="CB6961" t="s">
        <v>137</v>
      </c>
      <c r="CC6961" t="s">
        <v>137</v>
      </c>
      <c r="CD6961" t="s">
        <v>137</v>
      </c>
      <c r="CE6961" t="s">
        <v>137</v>
      </c>
      <c r="CF6961" t="s">
        <v>137</v>
      </c>
      <c r="CG6961" t="s">
        <v>137</v>
      </c>
      <c r="CH6961" t="s">
        <v>137</v>
      </c>
      <c r="CI6961" t="s">
        <v>137</v>
      </c>
      <c r="CJ6961" t="s">
        <v>137</v>
      </c>
      <c r="CK6961" t="s">
        <v>137</v>
      </c>
      <c r="CL6961" t="s">
        <v>137</v>
      </c>
      <c r="CM6961" t="s">
        <v>137</v>
      </c>
      <c r="CN6961" t="s">
        <v>137</v>
      </c>
      <c r="CO6961" t="s">
        <v>137</v>
      </c>
      <c r="CP6961" t="s">
        <v>137</v>
      </c>
      <c r="CQ6961" s="1">
        <v>45702.393055555556</v>
      </c>
      <c r="CR6961" s="1">
        <v>45702.393055555556</v>
      </c>
      <c r="CS6961" s="1">
        <v>45702.393055555556</v>
      </c>
      <c r="CT6961" t="s">
        <v>539</v>
      </c>
      <c r="CU6961" t="s">
        <v>9792</v>
      </c>
      <c r="CV6961" t="s">
        <v>43433</v>
      </c>
      <c r="CW6961" t="s">
        <v>43434</v>
      </c>
      <c r="CX6961" s="3"/>
      <c r="CY6961" s="3"/>
      <c r="CZ6961">
        <v>1</v>
      </c>
      <c r="DA6961" t="s">
        <v>137</v>
      </c>
      <c r="DB6961" t="s">
        <v>137</v>
      </c>
      <c r="DC6961" t="s">
        <v>137</v>
      </c>
      <c r="DD6961" t="s">
        <v>137</v>
      </c>
      <c r="DE6961" t="s">
        <v>137</v>
      </c>
      <c r="DF6961" t="s">
        <v>43435</v>
      </c>
      <c r="DG6961" t="s">
        <v>137</v>
      </c>
      <c r="DH6961" t="s">
        <v>137</v>
      </c>
      <c r="DI6961" t="s">
        <v>137</v>
      </c>
      <c r="DJ6961" t="s">
        <v>137</v>
      </c>
      <c r="DK6961">
        <v>0</v>
      </c>
      <c r="DL6961" t="s">
        <v>209</v>
      </c>
      <c r="DM6961" t="s">
        <v>137</v>
      </c>
      <c r="DN6961" t="s">
        <v>137</v>
      </c>
      <c r="DO6961" s="1">
        <v>45702.393055555556</v>
      </c>
      <c r="DP6961" s="1"/>
      <c r="DQ6961" t="s">
        <v>557</v>
      </c>
      <c r="DR6961" t="s">
        <v>558</v>
      </c>
      <c r="DS6961" t="s">
        <v>559</v>
      </c>
      <c r="DT6961" t="s">
        <v>137</v>
      </c>
      <c r="DU6961" t="s">
        <v>137</v>
      </c>
      <c r="DV6961" t="s">
        <v>137</v>
      </c>
      <c r="DW6961" t="s">
        <v>137</v>
      </c>
      <c r="DX6961" t="s">
        <v>137</v>
      </c>
      <c r="DY6961" t="s">
        <v>137</v>
      </c>
      <c r="DZ6961" t="s">
        <v>168</v>
      </c>
      <c r="EA6961" t="b">
        <v>0</v>
      </c>
      <c r="EB6961" t="s">
        <v>137</v>
      </c>
    </row>
    <row r="6962" spans="1:132" x14ac:dyDescent="0.25">
      <c r="A6962">
        <v>125121084</v>
      </c>
      <c r="B6962">
        <v>5081</v>
      </c>
      <c r="C6962" t="s">
        <v>192</v>
      </c>
      <c r="D6962" t="s">
        <v>43436</v>
      </c>
      <c r="E6962" t="s">
        <v>134</v>
      </c>
      <c r="F6962" t="s">
        <v>162</v>
      </c>
      <c r="G6962" t="s">
        <v>137</v>
      </c>
      <c r="H6962" t="s">
        <v>137</v>
      </c>
      <c r="I6962" t="s">
        <v>31803</v>
      </c>
      <c r="J6962" t="s">
        <v>32127</v>
      </c>
      <c r="K6962" t="s">
        <v>32128</v>
      </c>
      <c r="L6962" t="s">
        <v>32129</v>
      </c>
      <c r="M6962" t="s">
        <v>137</v>
      </c>
      <c r="N6962" t="s">
        <v>944</v>
      </c>
      <c r="O6962" t="s">
        <v>944</v>
      </c>
      <c r="P6962" s="1"/>
      <c r="Q6962" s="1">
        <v>45300.345833333333</v>
      </c>
      <c r="R6962" s="1">
        <v>45300.345833333333</v>
      </c>
      <c r="S6962" s="1">
        <v>45300.369444444441</v>
      </c>
      <c r="T6962" s="1">
        <v>45300.369444444441</v>
      </c>
      <c r="U6962" t="s">
        <v>5307</v>
      </c>
      <c r="V6962" t="s">
        <v>137</v>
      </c>
      <c r="W6962" t="s">
        <v>137</v>
      </c>
      <c r="X6962" t="s">
        <v>176</v>
      </c>
      <c r="Y6962" t="s">
        <v>137</v>
      </c>
      <c r="Z6962" t="s">
        <v>137</v>
      </c>
      <c r="AA6962" t="s">
        <v>137</v>
      </c>
      <c r="AB6962" t="s">
        <v>137</v>
      </c>
      <c r="AC6962" t="s">
        <v>137</v>
      </c>
      <c r="AD6962" s="2"/>
      <c r="AE6962" t="s">
        <v>137</v>
      </c>
      <c r="AF6962" t="s">
        <v>137</v>
      </c>
      <c r="AG6962" t="s">
        <v>137</v>
      </c>
      <c r="AH6962" t="s">
        <v>137</v>
      </c>
      <c r="AI6962" t="s">
        <v>137</v>
      </c>
      <c r="AJ6962" t="s">
        <v>137</v>
      </c>
      <c r="AK6962" t="s">
        <v>137</v>
      </c>
      <c r="AL6962" s="2"/>
      <c r="AM6962" t="s">
        <v>137</v>
      </c>
      <c r="AN6962" t="s">
        <v>137</v>
      </c>
      <c r="AO6962" t="s">
        <v>137</v>
      </c>
      <c r="AP6962" t="s">
        <v>137</v>
      </c>
      <c r="AQ6962" t="s">
        <v>137</v>
      </c>
      <c r="AR6962" t="s">
        <v>137</v>
      </c>
      <c r="AS6962" t="s">
        <v>137</v>
      </c>
      <c r="AT6962" t="s">
        <v>137</v>
      </c>
      <c r="AU6962" t="s">
        <v>137</v>
      </c>
      <c r="AV6962" t="s">
        <v>137</v>
      </c>
      <c r="AW6962" t="s">
        <v>137</v>
      </c>
      <c r="AX6962" t="s">
        <v>137</v>
      </c>
      <c r="AY6962" t="s">
        <v>137</v>
      </c>
      <c r="AZ6962" t="s">
        <v>137</v>
      </c>
      <c r="BA6962" t="s">
        <v>137</v>
      </c>
      <c r="BB6962" t="s">
        <v>137</v>
      </c>
      <c r="BC6962" t="s">
        <v>137</v>
      </c>
      <c r="BD6962" t="s">
        <v>137</v>
      </c>
      <c r="BE6962" t="s">
        <v>137</v>
      </c>
      <c r="BF6962" t="s">
        <v>137</v>
      </c>
      <c r="BG6962" t="s">
        <v>137</v>
      </c>
      <c r="BH6962" t="s">
        <v>137</v>
      </c>
      <c r="BI6962" t="s">
        <v>137</v>
      </c>
      <c r="BJ6962" t="s">
        <v>137</v>
      </c>
      <c r="BK6962" t="s">
        <v>137</v>
      </c>
      <c r="BL6962" t="s">
        <v>137</v>
      </c>
      <c r="BM6962" t="s">
        <v>137</v>
      </c>
      <c r="BN6962" t="s">
        <v>137</v>
      </c>
      <c r="BO6962" t="s">
        <v>137</v>
      </c>
      <c r="BP6962" t="s">
        <v>137</v>
      </c>
      <c r="BQ6962" t="s">
        <v>137</v>
      </c>
      <c r="BR6962" t="s">
        <v>137</v>
      </c>
      <c r="BS6962" t="s">
        <v>137</v>
      </c>
      <c r="BT6962" t="s">
        <v>137</v>
      </c>
      <c r="BU6962" t="s">
        <v>137</v>
      </c>
      <c r="BW6962" t="s">
        <v>137</v>
      </c>
      <c r="BX6962" t="s">
        <v>137</v>
      </c>
      <c r="BY6962" t="s">
        <v>137</v>
      </c>
      <c r="BZ6962" t="s">
        <v>137</v>
      </c>
      <c r="CA6962" t="s">
        <v>137</v>
      </c>
      <c r="CB6962" t="s">
        <v>137</v>
      </c>
      <c r="CC6962" t="s">
        <v>137</v>
      </c>
      <c r="CD6962" t="s">
        <v>137</v>
      </c>
      <c r="CE6962" t="s">
        <v>137</v>
      </c>
      <c r="CF6962" t="s">
        <v>137</v>
      </c>
      <c r="CG6962" t="s">
        <v>137</v>
      </c>
      <c r="CH6962" t="s">
        <v>137</v>
      </c>
      <c r="CI6962" t="s">
        <v>137</v>
      </c>
      <c r="CJ6962" t="s">
        <v>137</v>
      </c>
      <c r="CK6962" t="s">
        <v>137</v>
      </c>
      <c r="CL6962" t="s">
        <v>137</v>
      </c>
      <c r="CM6962" t="s">
        <v>137</v>
      </c>
      <c r="CN6962" t="s">
        <v>137</v>
      </c>
      <c r="CO6962" t="s">
        <v>137</v>
      </c>
      <c r="CP6962" t="s">
        <v>137</v>
      </c>
      <c r="CQ6962" s="1">
        <v>45300.369444444441</v>
      </c>
      <c r="CR6962" s="1">
        <v>45300.369444444441</v>
      </c>
      <c r="CS6962" s="1"/>
      <c r="CT6962" t="s">
        <v>539</v>
      </c>
      <c r="CU6962" t="s">
        <v>9339</v>
      </c>
      <c r="CV6962" t="s">
        <v>539</v>
      </c>
      <c r="CW6962" t="s">
        <v>43437</v>
      </c>
      <c r="CX6962" s="3"/>
      <c r="CY6962" s="3"/>
      <c r="CZ6962">
        <v>1</v>
      </c>
      <c r="DA6962" t="s">
        <v>137</v>
      </c>
      <c r="DB6962" t="s">
        <v>137</v>
      </c>
      <c r="DC6962" t="s">
        <v>137</v>
      </c>
      <c r="DD6962" t="s">
        <v>137</v>
      </c>
      <c r="DE6962" t="s">
        <v>137</v>
      </c>
      <c r="DF6962" t="s">
        <v>43438</v>
      </c>
      <c r="DG6962" t="s">
        <v>137</v>
      </c>
      <c r="DH6962" t="s">
        <v>137</v>
      </c>
      <c r="DI6962" t="s">
        <v>137</v>
      </c>
      <c r="DJ6962" t="s">
        <v>137</v>
      </c>
      <c r="DK6962">
        <v>0</v>
      </c>
      <c r="DL6962" t="s">
        <v>209</v>
      </c>
      <c r="DM6962" t="s">
        <v>137</v>
      </c>
      <c r="DN6962" t="s">
        <v>137</v>
      </c>
      <c r="DO6962" s="1">
        <v>45300.369444444441</v>
      </c>
      <c r="DP6962" s="1"/>
      <c r="DQ6962" t="s">
        <v>32127</v>
      </c>
      <c r="DR6962" t="s">
        <v>32128</v>
      </c>
      <c r="DS6962" t="s">
        <v>32129</v>
      </c>
      <c r="DT6962" t="s">
        <v>137</v>
      </c>
      <c r="DU6962" t="s">
        <v>137</v>
      </c>
      <c r="DV6962" t="s">
        <v>137</v>
      </c>
      <c r="DW6962" t="s">
        <v>137</v>
      </c>
      <c r="DX6962" t="s">
        <v>43439</v>
      </c>
      <c r="DY6962" t="s">
        <v>137</v>
      </c>
      <c r="DZ6962" t="s">
        <v>168</v>
      </c>
      <c r="EA6962" t="b">
        <v>0</v>
      </c>
      <c r="EB6962" t="s">
        <v>137</v>
      </c>
    </row>
    <row r="6963" spans="1:132" x14ac:dyDescent="0.25">
      <c r="A6963">
        <v>125104623</v>
      </c>
      <c r="B6963">
        <v>5080</v>
      </c>
      <c r="C6963" t="s">
        <v>192</v>
      </c>
      <c r="D6963" t="s">
        <v>43440</v>
      </c>
      <c r="E6963" t="s">
        <v>134</v>
      </c>
      <c r="F6963" t="s">
        <v>162</v>
      </c>
      <c r="G6963" t="s">
        <v>137</v>
      </c>
      <c r="H6963" t="s">
        <v>137</v>
      </c>
      <c r="I6963" t="s">
        <v>43441</v>
      </c>
      <c r="J6963" t="s">
        <v>32127</v>
      </c>
      <c r="K6963" t="s">
        <v>32128</v>
      </c>
      <c r="L6963" t="s">
        <v>32129</v>
      </c>
      <c r="M6963" t="s">
        <v>137</v>
      </c>
      <c r="N6963" t="s">
        <v>15225</v>
      </c>
      <c r="O6963" t="s">
        <v>15225</v>
      </c>
      <c r="P6963" s="1"/>
      <c r="Q6963" s="1">
        <v>45299.804861111108</v>
      </c>
      <c r="R6963" s="1">
        <v>45299.804861111108</v>
      </c>
      <c r="S6963" s="1">
        <v>45300.388888888891</v>
      </c>
      <c r="T6963" s="1">
        <v>45300.388888888891</v>
      </c>
      <c r="U6963" t="s">
        <v>42135</v>
      </c>
      <c r="V6963" t="s">
        <v>137</v>
      </c>
      <c r="W6963" t="s">
        <v>137</v>
      </c>
      <c r="X6963" t="s">
        <v>360</v>
      </c>
      <c r="Y6963" t="s">
        <v>186</v>
      </c>
      <c r="Z6963" t="s">
        <v>137</v>
      </c>
      <c r="AA6963" t="s">
        <v>137</v>
      </c>
      <c r="AB6963" t="s">
        <v>137</v>
      </c>
      <c r="AC6963" t="s">
        <v>137</v>
      </c>
      <c r="AD6963" s="2"/>
      <c r="AE6963" t="s">
        <v>137</v>
      </c>
      <c r="AF6963" t="s">
        <v>137</v>
      </c>
      <c r="AG6963" t="s">
        <v>137</v>
      </c>
      <c r="AH6963" t="s">
        <v>137</v>
      </c>
      <c r="AI6963" t="s">
        <v>137</v>
      </c>
      <c r="AJ6963" t="s">
        <v>137</v>
      </c>
      <c r="AK6963" t="s">
        <v>137</v>
      </c>
      <c r="AL6963" s="2"/>
      <c r="AM6963" t="s">
        <v>137</v>
      </c>
      <c r="AN6963" t="s">
        <v>137</v>
      </c>
      <c r="AO6963" t="s">
        <v>137</v>
      </c>
      <c r="AP6963" t="s">
        <v>137</v>
      </c>
      <c r="AQ6963" t="s">
        <v>137</v>
      </c>
      <c r="AR6963" t="s">
        <v>137</v>
      </c>
      <c r="AS6963" t="s">
        <v>137</v>
      </c>
      <c r="AT6963" t="s">
        <v>137</v>
      </c>
      <c r="AU6963" t="s">
        <v>137</v>
      </c>
      <c r="AV6963" t="s">
        <v>137</v>
      </c>
      <c r="AW6963" t="s">
        <v>137</v>
      </c>
      <c r="AX6963" t="s">
        <v>137</v>
      </c>
      <c r="AY6963" t="s">
        <v>137</v>
      </c>
      <c r="AZ6963" t="s">
        <v>137</v>
      </c>
      <c r="BA6963" t="s">
        <v>137</v>
      </c>
      <c r="BB6963" t="s">
        <v>137</v>
      </c>
      <c r="BC6963" t="s">
        <v>137</v>
      </c>
      <c r="BD6963" t="s">
        <v>137</v>
      </c>
      <c r="BE6963" t="s">
        <v>137</v>
      </c>
      <c r="BF6963" t="s">
        <v>137</v>
      </c>
      <c r="BG6963" t="s">
        <v>137</v>
      </c>
      <c r="BH6963" t="s">
        <v>137</v>
      </c>
      <c r="BI6963" t="s">
        <v>137</v>
      </c>
      <c r="BJ6963" t="s">
        <v>137</v>
      </c>
      <c r="BK6963" t="s">
        <v>137</v>
      </c>
      <c r="BL6963" t="s">
        <v>137</v>
      </c>
      <c r="BM6963" t="s">
        <v>137</v>
      </c>
      <c r="BN6963" t="s">
        <v>137</v>
      </c>
      <c r="BO6963" t="s">
        <v>137</v>
      </c>
      <c r="BP6963" t="s">
        <v>137</v>
      </c>
      <c r="BQ6963" t="s">
        <v>137</v>
      </c>
      <c r="BR6963" t="s">
        <v>137</v>
      </c>
      <c r="BS6963" t="s">
        <v>137</v>
      </c>
      <c r="BT6963" t="s">
        <v>137</v>
      </c>
      <c r="BU6963" t="s">
        <v>137</v>
      </c>
      <c r="BW6963" t="s">
        <v>137</v>
      </c>
      <c r="BX6963" t="s">
        <v>137</v>
      </c>
      <c r="BY6963" t="s">
        <v>137</v>
      </c>
      <c r="BZ6963" t="s">
        <v>137</v>
      </c>
      <c r="CA6963" t="s">
        <v>137</v>
      </c>
      <c r="CB6963" t="s">
        <v>137</v>
      </c>
      <c r="CC6963" t="s">
        <v>137</v>
      </c>
      <c r="CD6963" t="s">
        <v>137</v>
      </c>
      <c r="CE6963" t="s">
        <v>137</v>
      </c>
      <c r="CF6963" t="s">
        <v>137</v>
      </c>
      <c r="CG6963" t="s">
        <v>137</v>
      </c>
      <c r="CH6963" t="s">
        <v>137</v>
      </c>
      <c r="CI6963" t="s">
        <v>137</v>
      </c>
      <c r="CJ6963" t="s">
        <v>137</v>
      </c>
      <c r="CK6963" t="s">
        <v>137</v>
      </c>
      <c r="CL6963" t="s">
        <v>137</v>
      </c>
      <c r="CM6963" t="s">
        <v>137</v>
      </c>
      <c r="CN6963" t="s">
        <v>137</v>
      </c>
      <c r="CO6963" t="s">
        <v>137</v>
      </c>
      <c r="CP6963" t="s">
        <v>137</v>
      </c>
      <c r="CQ6963" s="1">
        <v>45300.388888888891</v>
      </c>
      <c r="CR6963" s="1">
        <v>45300.388888888891</v>
      </c>
      <c r="CS6963" s="1"/>
      <c r="CT6963" t="s">
        <v>539</v>
      </c>
      <c r="CU6963" t="s">
        <v>43442</v>
      </c>
      <c r="CV6963" t="s">
        <v>539</v>
      </c>
      <c r="CW6963" t="s">
        <v>43443</v>
      </c>
      <c r="CX6963" s="3"/>
      <c r="CY6963" s="3"/>
      <c r="CZ6963">
        <v>1</v>
      </c>
      <c r="DA6963" t="s">
        <v>137</v>
      </c>
      <c r="DB6963" t="s">
        <v>137</v>
      </c>
      <c r="DC6963" t="s">
        <v>137</v>
      </c>
      <c r="DD6963" t="s">
        <v>137</v>
      </c>
      <c r="DE6963" t="s">
        <v>137</v>
      </c>
      <c r="DF6963" t="s">
        <v>43444</v>
      </c>
      <c r="DG6963" t="s">
        <v>137</v>
      </c>
      <c r="DH6963" t="s">
        <v>137</v>
      </c>
      <c r="DI6963" t="s">
        <v>137</v>
      </c>
      <c r="DJ6963" t="s">
        <v>137</v>
      </c>
      <c r="DK6963">
        <v>0</v>
      </c>
      <c r="DL6963" t="s">
        <v>209</v>
      </c>
      <c r="DM6963" t="s">
        <v>137</v>
      </c>
      <c r="DN6963" t="s">
        <v>137</v>
      </c>
      <c r="DO6963" s="1">
        <v>45300.388888888891</v>
      </c>
      <c r="DP6963" s="1"/>
      <c r="DQ6963" t="s">
        <v>32127</v>
      </c>
      <c r="DR6963" t="s">
        <v>32128</v>
      </c>
      <c r="DS6963" t="s">
        <v>32129</v>
      </c>
      <c r="DT6963" t="s">
        <v>137</v>
      </c>
      <c r="DU6963" t="s">
        <v>137</v>
      </c>
      <c r="DV6963" t="s">
        <v>137</v>
      </c>
      <c r="DW6963" t="s">
        <v>137</v>
      </c>
      <c r="DX6963" t="s">
        <v>43445</v>
      </c>
      <c r="DY6963" t="s">
        <v>137</v>
      </c>
      <c r="DZ6963" t="s">
        <v>168</v>
      </c>
      <c r="EA6963" t="b">
        <v>0</v>
      </c>
      <c r="EB6963" t="s">
        <v>137</v>
      </c>
    </row>
    <row r="6964" spans="1:132" x14ac:dyDescent="0.25">
      <c r="A6964">
        <v>125091607</v>
      </c>
      <c r="B6964">
        <v>5079</v>
      </c>
      <c r="C6964" t="s">
        <v>192</v>
      </c>
      <c r="D6964" t="s">
        <v>43446</v>
      </c>
      <c r="E6964" t="s">
        <v>134</v>
      </c>
      <c r="F6964" t="s">
        <v>162</v>
      </c>
      <c r="G6964" t="s">
        <v>137</v>
      </c>
      <c r="H6964" t="s">
        <v>137</v>
      </c>
      <c r="I6964" t="s">
        <v>43447</v>
      </c>
      <c r="J6964" t="s">
        <v>150</v>
      </c>
      <c r="K6964" t="s">
        <v>151</v>
      </c>
      <c r="L6964" t="s">
        <v>152</v>
      </c>
      <c r="M6964" t="s">
        <v>137</v>
      </c>
      <c r="N6964" t="s">
        <v>802</v>
      </c>
      <c r="O6964" t="s">
        <v>303</v>
      </c>
      <c r="P6964" s="1"/>
      <c r="Q6964" s="1">
        <v>45299.677083333336</v>
      </c>
      <c r="R6964" s="1">
        <v>45299.677083333336</v>
      </c>
      <c r="S6964" s="1">
        <v>45299.679166666669</v>
      </c>
      <c r="T6964" s="1">
        <v>45299.679166666669</v>
      </c>
      <c r="U6964" t="s">
        <v>13034</v>
      </c>
      <c r="V6964" t="s">
        <v>137</v>
      </c>
      <c r="W6964" t="s">
        <v>137</v>
      </c>
      <c r="X6964" t="s">
        <v>185</v>
      </c>
      <c r="Y6964" t="s">
        <v>199</v>
      </c>
      <c r="Z6964" t="s">
        <v>137</v>
      </c>
      <c r="AA6964" t="s">
        <v>137</v>
      </c>
      <c r="AB6964" t="s">
        <v>137</v>
      </c>
      <c r="AC6964" t="s">
        <v>137</v>
      </c>
      <c r="AD6964" s="2"/>
      <c r="AE6964" t="s">
        <v>137</v>
      </c>
      <c r="AF6964" t="s">
        <v>137</v>
      </c>
      <c r="AG6964" t="s">
        <v>137</v>
      </c>
      <c r="AH6964" t="s">
        <v>137</v>
      </c>
      <c r="AI6964" t="s">
        <v>137</v>
      </c>
      <c r="AJ6964" t="s">
        <v>137</v>
      </c>
      <c r="AK6964" t="s">
        <v>137</v>
      </c>
      <c r="AL6964" s="2"/>
      <c r="AM6964" t="s">
        <v>137</v>
      </c>
      <c r="AN6964" t="s">
        <v>137</v>
      </c>
      <c r="AO6964" t="s">
        <v>137</v>
      </c>
      <c r="AP6964" t="s">
        <v>137</v>
      </c>
      <c r="AQ6964" t="s">
        <v>137</v>
      </c>
      <c r="AR6964" t="s">
        <v>137</v>
      </c>
      <c r="AS6964" t="s">
        <v>137</v>
      </c>
      <c r="AT6964" t="s">
        <v>137</v>
      </c>
      <c r="AU6964" t="s">
        <v>137</v>
      </c>
      <c r="AV6964" t="s">
        <v>137</v>
      </c>
      <c r="AW6964" t="s">
        <v>137</v>
      </c>
      <c r="AX6964" t="s">
        <v>137</v>
      </c>
      <c r="AY6964" t="s">
        <v>137</v>
      </c>
      <c r="AZ6964" t="s">
        <v>137</v>
      </c>
      <c r="BA6964" t="s">
        <v>137</v>
      </c>
      <c r="BB6964" t="s">
        <v>137</v>
      </c>
      <c r="BC6964" t="s">
        <v>137</v>
      </c>
      <c r="BD6964" t="s">
        <v>137</v>
      </c>
      <c r="BE6964" t="s">
        <v>137</v>
      </c>
      <c r="BF6964" t="s">
        <v>137</v>
      </c>
      <c r="BG6964" t="s">
        <v>137</v>
      </c>
      <c r="BH6964" t="s">
        <v>137</v>
      </c>
      <c r="BI6964" t="s">
        <v>137</v>
      </c>
      <c r="BJ6964" t="s">
        <v>137</v>
      </c>
      <c r="BK6964" t="s">
        <v>137</v>
      </c>
      <c r="BL6964" t="s">
        <v>137</v>
      </c>
      <c r="BM6964" t="s">
        <v>137</v>
      </c>
      <c r="BN6964" t="s">
        <v>137</v>
      </c>
      <c r="BO6964" t="s">
        <v>137</v>
      </c>
      <c r="BP6964" t="s">
        <v>137</v>
      </c>
      <c r="BQ6964" t="s">
        <v>137</v>
      </c>
      <c r="BR6964" t="s">
        <v>137</v>
      </c>
      <c r="BS6964" t="s">
        <v>137</v>
      </c>
      <c r="BT6964" t="s">
        <v>137</v>
      </c>
      <c r="BU6964" t="s">
        <v>137</v>
      </c>
      <c r="BW6964" t="s">
        <v>137</v>
      </c>
      <c r="BX6964" t="s">
        <v>137</v>
      </c>
      <c r="BY6964" t="s">
        <v>137</v>
      </c>
      <c r="BZ6964" t="s">
        <v>137</v>
      </c>
      <c r="CA6964" t="s">
        <v>137</v>
      </c>
      <c r="CB6964" t="s">
        <v>137</v>
      </c>
      <c r="CC6964" t="s">
        <v>137</v>
      </c>
      <c r="CD6964" t="s">
        <v>137</v>
      </c>
      <c r="CE6964" t="s">
        <v>137</v>
      </c>
      <c r="CF6964" t="s">
        <v>137</v>
      </c>
      <c r="CG6964" t="s">
        <v>137</v>
      </c>
      <c r="CH6964" t="s">
        <v>137</v>
      </c>
      <c r="CI6964" t="s">
        <v>137</v>
      </c>
      <c r="CJ6964" t="s">
        <v>137</v>
      </c>
      <c r="CK6964" t="s">
        <v>137</v>
      </c>
      <c r="CL6964" t="s">
        <v>137</v>
      </c>
      <c r="CM6964" t="s">
        <v>137</v>
      </c>
      <c r="CN6964" t="s">
        <v>137</v>
      </c>
      <c r="CO6964" t="s">
        <v>137</v>
      </c>
      <c r="CP6964" t="s">
        <v>137</v>
      </c>
      <c r="CQ6964" s="1">
        <v>45299.679166666669</v>
      </c>
      <c r="CR6964" s="1">
        <v>45299.679166666669</v>
      </c>
      <c r="CS6964" s="1"/>
      <c r="CT6964" t="s">
        <v>7280</v>
      </c>
      <c r="CU6964" t="s">
        <v>7280</v>
      </c>
      <c r="CV6964" t="s">
        <v>9394</v>
      </c>
      <c r="CW6964" t="s">
        <v>9394</v>
      </c>
      <c r="CX6964" s="3"/>
      <c r="CY6964" s="3"/>
      <c r="CZ6964">
        <v>1</v>
      </c>
      <c r="DA6964" t="s">
        <v>137</v>
      </c>
      <c r="DB6964" t="s">
        <v>137</v>
      </c>
      <c r="DC6964" t="s">
        <v>137</v>
      </c>
      <c r="DD6964" t="s">
        <v>137</v>
      </c>
      <c r="DE6964" t="s">
        <v>137</v>
      </c>
      <c r="DF6964" t="s">
        <v>43448</v>
      </c>
      <c r="DG6964" t="s">
        <v>137</v>
      </c>
      <c r="DH6964" t="s">
        <v>137</v>
      </c>
      <c r="DI6964" t="s">
        <v>137</v>
      </c>
      <c r="DJ6964" t="s">
        <v>137</v>
      </c>
      <c r="DK6964">
        <v>0</v>
      </c>
      <c r="DL6964" t="s">
        <v>209</v>
      </c>
      <c r="DM6964" t="s">
        <v>137</v>
      </c>
      <c r="DN6964" t="s">
        <v>137</v>
      </c>
      <c r="DO6964" s="1">
        <v>45299.679166666669</v>
      </c>
      <c r="DP6964" s="1"/>
      <c r="DQ6964" t="s">
        <v>150</v>
      </c>
      <c r="DR6964" t="s">
        <v>151</v>
      </c>
      <c r="DS6964" t="s">
        <v>152</v>
      </c>
      <c r="DT6964" t="s">
        <v>137</v>
      </c>
      <c r="DU6964" t="s">
        <v>137</v>
      </c>
      <c r="DV6964" t="s">
        <v>137</v>
      </c>
      <c r="DW6964" t="s">
        <v>137</v>
      </c>
      <c r="DX6964" t="s">
        <v>137</v>
      </c>
      <c r="DY6964" t="s">
        <v>137</v>
      </c>
      <c r="DZ6964" t="s">
        <v>168</v>
      </c>
      <c r="EA6964" t="b">
        <v>0</v>
      </c>
      <c r="EB6964" t="s">
        <v>137</v>
      </c>
    </row>
    <row r="6965" spans="1:132" x14ac:dyDescent="0.25">
      <c r="A6965">
        <v>125086022</v>
      </c>
      <c r="B6965">
        <v>5078</v>
      </c>
      <c r="C6965" t="s">
        <v>192</v>
      </c>
      <c r="D6965" t="s">
        <v>43449</v>
      </c>
      <c r="E6965" t="s">
        <v>134</v>
      </c>
      <c r="F6965" t="s">
        <v>135</v>
      </c>
      <c r="G6965" t="s">
        <v>136</v>
      </c>
      <c r="H6965" t="s">
        <v>137</v>
      </c>
      <c r="I6965" t="s">
        <v>43450</v>
      </c>
      <c r="J6965" t="s">
        <v>557</v>
      </c>
      <c r="K6965" t="s">
        <v>558</v>
      </c>
      <c r="L6965" t="s">
        <v>559</v>
      </c>
      <c r="M6965" t="s">
        <v>137</v>
      </c>
      <c r="N6965" t="s">
        <v>1144</v>
      </c>
      <c r="O6965" t="s">
        <v>1144</v>
      </c>
      <c r="P6965" s="1">
        <v>45299</v>
      </c>
      <c r="Q6965" s="1">
        <v>45299.642361111109</v>
      </c>
      <c r="R6965" s="1">
        <v>45299.642361111109</v>
      </c>
      <c r="S6965" s="1">
        <v>45299.658333333333</v>
      </c>
      <c r="T6965" s="1">
        <v>45299.658333333333</v>
      </c>
      <c r="U6965" t="s">
        <v>8656</v>
      </c>
      <c r="V6965" t="s">
        <v>137</v>
      </c>
      <c r="W6965" t="s">
        <v>137</v>
      </c>
      <c r="X6965" t="s">
        <v>231</v>
      </c>
      <c r="Y6965" t="s">
        <v>606</v>
      </c>
      <c r="Z6965" t="s">
        <v>137</v>
      </c>
      <c r="AA6965" t="s">
        <v>137</v>
      </c>
      <c r="AB6965" t="s">
        <v>137</v>
      </c>
      <c r="AC6965" t="s">
        <v>137</v>
      </c>
      <c r="AD6965" s="2"/>
      <c r="AE6965" t="s">
        <v>137</v>
      </c>
      <c r="AF6965" t="s">
        <v>137</v>
      </c>
      <c r="AG6965" t="s">
        <v>137</v>
      </c>
      <c r="AH6965" t="s">
        <v>137</v>
      </c>
      <c r="AI6965" t="s">
        <v>137</v>
      </c>
      <c r="AJ6965" t="s">
        <v>137</v>
      </c>
      <c r="AK6965" t="s">
        <v>137</v>
      </c>
      <c r="AL6965" s="2"/>
      <c r="AM6965" t="s">
        <v>137</v>
      </c>
      <c r="AN6965" t="s">
        <v>137</v>
      </c>
      <c r="AO6965" t="s">
        <v>137</v>
      </c>
      <c r="AP6965" t="s">
        <v>137</v>
      </c>
      <c r="AQ6965" t="s">
        <v>137</v>
      </c>
      <c r="AR6965" t="s">
        <v>137</v>
      </c>
      <c r="AS6965" t="s">
        <v>137</v>
      </c>
      <c r="AT6965" t="s">
        <v>137</v>
      </c>
      <c r="AU6965" t="s">
        <v>137</v>
      </c>
      <c r="AV6965" t="s">
        <v>137</v>
      </c>
      <c r="AW6965" t="s">
        <v>137</v>
      </c>
      <c r="AX6965" t="s">
        <v>137</v>
      </c>
      <c r="AY6965" t="s">
        <v>137</v>
      </c>
      <c r="AZ6965" t="s">
        <v>137</v>
      </c>
      <c r="BA6965" t="s">
        <v>137</v>
      </c>
      <c r="BB6965" t="s">
        <v>137</v>
      </c>
      <c r="BC6965" t="s">
        <v>137</v>
      </c>
      <c r="BD6965" t="s">
        <v>137</v>
      </c>
      <c r="BE6965" t="s">
        <v>137</v>
      </c>
      <c r="BF6965" t="s">
        <v>137</v>
      </c>
      <c r="BG6965" t="s">
        <v>137</v>
      </c>
      <c r="BH6965" t="s">
        <v>137</v>
      </c>
      <c r="BI6965" t="s">
        <v>137</v>
      </c>
      <c r="BJ6965" t="s">
        <v>137</v>
      </c>
      <c r="BK6965" t="s">
        <v>137</v>
      </c>
      <c r="BL6965" t="s">
        <v>137</v>
      </c>
      <c r="BM6965" t="s">
        <v>137</v>
      </c>
      <c r="BN6965" t="s">
        <v>137</v>
      </c>
      <c r="BO6965" t="s">
        <v>137</v>
      </c>
      <c r="BP6965" t="s">
        <v>137</v>
      </c>
      <c r="BQ6965" t="s">
        <v>137</v>
      </c>
      <c r="BR6965" t="s">
        <v>137</v>
      </c>
      <c r="BS6965" t="s">
        <v>137</v>
      </c>
      <c r="BT6965" t="s">
        <v>137</v>
      </c>
      <c r="BU6965" t="s">
        <v>137</v>
      </c>
      <c r="BW6965" t="s">
        <v>137</v>
      </c>
      <c r="BX6965" t="s">
        <v>137</v>
      </c>
      <c r="BY6965" t="s">
        <v>137</v>
      </c>
      <c r="BZ6965" t="s">
        <v>137</v>
      </c>
      <c r="CA6965" t="s">
        <v>137</v>
      </c>
      <c r="CB6965" t="s">
        <v>137</v>
      </c>
      <c r="CC6965" t="s">
        <v>137</v>
      </c>
      <c r="CD6965" t="s">
        <v>137</v>
      </c>
      <c r="CE6965" t="s">
        <v>137</v>
      </c>
      <c r="CF6965" t="s">
        <v>137</v>
      </c>
      <c r="CG6965" t="s">
        <v>137</v>
      </c>
      <c r="CH6965" t="s">
        <v>137</v>
      </c>
      <c r="CI6965" t="s">
        <v>137</v>
      </c>
      <c r="CJ6965" t="s">
        <v>137</v>
      </c>
      <c r="CK6965" t="s">
        <v>137</v>
      </c>
      <c r="CL6965" t="s">
        <v>137</v>
      </c>
      <c r="CM6965" t="s">
        <v>137</v>
      </c>
      <c r="CN6965" t="s">
        <v>137</v>
      </c>
      <c r="CO6965" t="s">
        <v>137</v>
      </c>
      <c r="CP6965" t="s">
        <v>137</v>
      </c>
      <c r="CQ6965" s="1">
        <v>45299.658333333333</v>
      </c>
      <c r="CR6965" s="1">
        <v>45299.658333333333</v>
      </c>
      <c r="CS6965" s="1"/>
      <c r="CT6965" t="s">
        <v>43451</v>
      </c>
      <c r="CU6965" t="s">
        <v>43451</v>
      </c>
      <c r="CV6965" t="s">
        <v>43452</v>
      </c>
      <c r="CW6965" t="s">
        <v>43452</v>
      </c>
      <c r="CX6965" s="3"/>
      <c r="CY6965" s="3"/>
      <c r="CZ6965">
        <v>1</v>
      </c>
      <c r="DA6965" t="s">
        <v>137</v>
      </c>
      <c r="DB6965" t="s">
        <v>137</v>
      </c>
      <c r="DC6965" t="s">
        <v>137</v>
      </c>
      <c r="DD6965" t="s">
        <v>137</v>
      </c>
      <c r="DE6965" t="s">
        <v>137</v>
      </c>
      <c r="DF6965" t="s">
        <v>43453</v>
      </c>
      <c r="DG6965" t="s">
        <v>137</v>
      </c>
      <c r="DH6965" t="s">
        <v>137</v>
      </c>
      <c r="DI6965" t="s">
        <v>137</v>
      </c>
      <c r="DJ6965" t="s">
        <v>137</v>
      </c>
      <c r="DK6965">
        <v>0</v>
      </c>
      <c r="DL6965" t="s">
        <v>209</v>
      </c>
      <c r="DM6965" t="s">
        <v>137</v>
      </c>
      <c r="DN6965" t="s">
        <v>137</v>
      </c>
      <c r="DO6965" s="1">
        <v>45299.658333333333</v>
      </c>
      <c r="DP6965" s="1"/>
      <c r="DQ6965" t="s">
        <v>557</v>
      </c>
      <c r="DR6965" t="s">
        <v>558</v>
      </c>
      <c r="DS6965" t="s">
        <v>559</v>
      </c>
      <c r="DT6965" t="s">
        <v>137</v>
      </c>
      <c r="DU6965" t="s">
        <v>137</v>
      </c>
      <c r="DV6965" t="s">
        <v>137</v>
      </c>
      <c r="DW6965" t="s">
        <v>137</v>
      </c>
      <c r="DX6965" t="s">
        <v>137</v>
      </c>
      <c r="DY6965" t="s">
        <v>137</v>
      </c>
      <c r="DZ6965" t="s">
        <v>168</v>
      </c>
      <c r="EA6965" t="b">
        <v>0</v>
      </c>
      <c r="EB6965" t="s">
        <v>137</v>
      </c>
    </row>
    <row r="6966" spans="1:132" x14ac:dyDescent="0.25">
      <c r="A6966">
        <v>125082112</v>
      </c>
      <c r="B6966">
        <v>5077</v>
      </c>
      <c r="C6966" t="s">
        <v>192</v>
      </c>
      <c r="D6966" t="s">
        <v>43454</v>
      </c>
      <c r="E6966" t="s">
        <v>134</v>
      </c>
      <c r="F6966" t="s">
        <v>162</v>
      </c>
      <c r="G6966" t="s">
        <v>137</v>
      </c>
      <c r="H6966" t="s">
        <v>137</v>
      </c>
      <c r="I6966" t="s">
        <v>43455</v>
      </c>
      <c r="J6966" t="s">
        <v>1709</v>
      </c>
      <c r="K6966" t="s">
        <v>1710</v>
      </c>
      <c r="L6966" t="s">
        <v>1711</v>
      </c>
      <c r="M6966" t="s">
        <v>137</v>
      </c>
      <c r="N6966" t="s">
        <v>295</v>
      </c>
      <c r="O6966" t="s">
        <v>295</v>
      </c>
      <c r="P6966" s="1"/>
      <c r="Q6966" s="1">
        <v>45299.618750000001</v>
      </c>
      <c r="R6966" s="1">
        <v>45299.618750000001</v>
      </c>
      <c r="S6966" s="1">
        <v>45299.640277777777</v>
      </c>
      <c r="T6966" s="1">
        <v>45299.640277777777</v>
      </c>
      <c r="U6966" t="s">
        <v>9238</v>
      </c>
      <c r="V6966" t="s">
        <v>137</v>
      </c>
      <c r="W6966" t="s">
        <v>137</v>
      </c>
      <c r="X6966" t="s">
        <v>176</v>
      </c>
      <c r="Y6966" t="s">
        <v>199</v>
      </c>
      <c r="Z6966" t="s">
        <v>137</v>
      </c>
      <c r="AA6966" t="s">
        <v>137</v>
      </c>
      <c r="AB6966" t="s">
        <v>137</v>
      </c>
      <c r="AC6966" t="s">
        <v>137</v>
      </c>
      <c r="AD6966" s="2"/>
      <c r="AE6966" t="s">
        <v>137</v>
      </c>
      <c r="AF6966" t="s">
        <v>137</v>
      </c>
      <c r="AG6966" t="s">
        <v>137</v>
      </c>
      <c r="AH6966" t="s">
        <v>137</v>
      </c>
      <c r="AI6966" t="s">
        <v>137</v>
      </c>
      <c r="AJ6966" t="s">
        <v>137</v>
      </c>
      <c r="AK6966" t="s">
        <v>137</v>
      </c>
      <c r="AL6966" s="2"/>
      <c r="AM6966" t="s">
        <v>137</v>
      </c>
      <c r="AN6966" t="s">
        <v>137</v>
      </c>
      <c r="AO6966" t="s">
        <v>137</v>
      </c>
      <c r="AP6966" t="s">
        <v>137</v>
      </c>
      <c r="AQ6966" t="s">
        <v>137</v>
      </c>
      <c r="AR6966" t="s">
        <v>137</v>
      </c>
      <c r="AS6966" t="s">
        <v>137</v>
      </c>
      <c r="AT6966" t="s">
        <v>137</v>
      </c>
      <c r="AU6966" t="s">
        <v>137</v>
      </c>
      <c r="AV6966" t="s">
        <v>137</v>
      </c>
      <c r="AW6966" t="s">
        <v>137</v>
      </c>
      <c r="AX6966" t="s">
        <v>137</v>
      </c>
      <c r="AY6966" t="s">
        <v>137</v>
      </c>
      <c r="AZ6966" t="s">
        <v>137</v>
      </c>
      <c r="BA6966" t="s">
        <v>137</v>
      </c>
      <c r="BB6966" t="s">
        <v>137</v>
      </c>
      <c r="BC6966" t="s">
        <v>137</v>
      </c>
      <c r="BD6966" t="s">
        <v>137</v>
      </c>
      <c r="BE6966" t="s">
        <v>137</v>
      </c>
      <c r="BF6966" t="s">
        <v>137</v>
      </c>
      <c r="BG6966" t="s">
        <v>137</v>
      </c>
      <c r="BH6966" t="s">
        <v>137</v>
      </c>
      <c r="BI6966" t="s">
        <v>137</v>
      </c>
      <c r="BJ6966" t="s">
        <v>137</v>
      </c>
      <c r="BK6966" t="s">
        <v>137</v>
      </c>
      <c r="BL6966" t="s">
        <v>137</v>
      </c>
      <c r="BM6966" t="s">
        <v>137</v>
      </c>
      <c r="BN6966" t="s">
        <v>137</v>
      </c>
      <c r="BO6966" t="s">
        <v>137</v>
      </c>
      <c r="BP6966" t="s">
        <v>137</v>
      </c>
      <c r="BQ6966" t="s">
        <v>137</v>
      </c>
      <c r="BR6966" t="s">
        <v>137</v>
      </c>
      <c r="BS6966" t="s">
        <v>137</v>
      </c>
      <c r="BT6966" t="s">
        <v>137</v>
      </c>
      <c r="BU6966" t="s">
        <v>137</v>
      </c>
      <c r="BW6966" t="s">
        <v>137</v>
      </c>
      <c r="BX6966" t="s">
        <v>137</v>
      </c>
      <c r="BY6966" t="s">
        <v>137</v>
      </c>
      <c r="BZ6966" t="s">
        <v>137</v>
      </c>
      <c r="CA6966" t="s">
        <v>137</v>
      </c>
      <c r="CB6966" t="s">
        <v>137</v>
      </c>
      <c r="CC6966" t="s">
        <v>137</v>
      </c>
      <c r="CD6966" t="s">
        <v>137</v>
      </c>
      <c r="CE6966" t="s">
        <v>137</v>
      </c>
      <c r="CF6966" t="s">
        <v>137</v>
      </c>
      <c r="CG6966" t="s">
        <v>137</v>
      </c>
      <c r="CH6966" t="s">
        <v>137</v>
      </c>
      <c r="CI6966" t="s">
        <v>137</v>
      </c>
      <c r="CJ6966" t="s">
        <v>137</v>
      </c>
      <c r="CK6966" t="s">
        <v>137</v>
      </c>
      <c r="CL6966" t="s">
        <v>137</v>
      </c>
      <c r="CM6966" t="s">
        <v>137</v>
      </c>
      <c r="CN6966" t="s">
        <v>137</v>
      </c>
      <c r="CO6966" t="s">
        <v>137</v>
      </c>
      <c r="CP6966" t="s">
        <v>137</v>
      </c>
      <c r="CQ6966" s="1">
        <v>45299.640277777777</v>
      </c>
      <c r="CR6966" s="1">
        <v>45299.640277777777</v>
      </c>
      <c r="CS6966" s="1"/>
      <c r="CT6966" t="s">
        <v>137</v>
      </c>
      <c r="CU6966" t="s">
        <v>137</v>
      </c>
      <c r="CV6966" t="s">
        <v>14313</v>
      </c>
      <c r="CW6966" t="s">
        <v>14313</v>
      </c>
      <c r="CX6966" s="3"/>
      <c r="CY6966" s="3"/>
      <c r="CZ6966">
        <v>1</v>
      </c>
      <c r="DA6966" t="s">
        <v>137</v>
      </c>
      <c r="DB6966" t="s">
        <v>137</v>
      </c>
      <c r="DC6966" t="s">
        <v>137</v>
      </c>
      <c r="DD6966" t="s">
        <v>137</v>
      </c>
      <c r="DE6966" t="s">
        <v>137</v>
      </c>
      <c r="DF6966" t="s">
        <v>137</v>
      </c>
      <c r="DG6966" t="s">
        <v>137</v>
      </c>
      <c r="DH6966" t="s">
        <v>137</v>
      </c>
      <c r="DI6966" t="s">
        <v>137</v>
      </c>
      <c r="DJ6966" t="s">
        <v>137</v>
      </c>
      <c r="DK6966">
        <v>0</v>
      </c>
      <c r="DL6966" t="s">
        <v>209</v>
      </c>
      <c r="DM6966" t="s">
        <v>43456</v>
      </c>
      <c r="DN6966" t="s">
        <v>137</v>
      </c>
      <c r="DO6966" s="1">
        <v>45299.640277777777</v>
      </c>
      <c r="DP6966" s="1"/>
      <c r="DQ6966" t="s">
        <v>1709</v>
      </c>
      <c r="DR6966" t="s">
        <v>1710</v>
      </c>
      <c r="DS6966" t="s">
        <v>1711</v>
      </c>
      <c r="DT6966" t="s">
        <v>137</v>
      </c>
      <c r="DU6966" t="s">
        <v>137</v>
      </c>
      <c r="DV6966" t="s">
        <v>137</v>
      </c>
      <c r="DW6966" t="s">
        <v>137</v>
      </c>
      <c r="DX6966" t="s">
        <v>822</v>
      </c>
      <c r="DY6966" t="s">
        <v>137</v>
      </c>
      <c r="DZ6966" t="s">
        <v>168</v>
      </c>
      <c r="EA6966" t="b">
        <v>0</v>
      </c>
      <c r="EB6966" t="s">
        <v>137</v>
      </c>
    </row>
    <row r="6967" spans="1:132" x14ac:dyDescent="0.25">
      <c r="A6967">
        <v>125079464</v>
      </c>
      <c r="B6967">
        <v>5076</v>
      </c>
      <c r="C6967" t="s">
        <v>192</v>
      </c>
      <c r="D6967" t="s">
        <v>43457</v>
      </c>
      <c r="E6967" t="s">
        <v>134</v>
      </c>
      <c r="F6967" t="s">
        <v>162</v>
      </c>
      <c r="G6967" t="s">
        <v>137</v>
      </c>
      <c r="H6967" t="s">
        <v>137</v>
      </c>
      <c r="I6967" t="s">
        <v>43458</v>
      </c>
      <c r="J6967" t="s">
        <v>150</v>
      </c>
      <c r="K6967" t="s">
        <v>151</v>
      </c>
      <c r="L6967" t="s">
        <v>152</v>
      </c>
      <c r="M6967" t="s">
        <v>137</v>
      </c>
      <c r="N6967" t="s">
        <v>802</v>
      </c>
      <c r="O6967" t="s">
        <v>802</v>
      </c>
      <c r="P6967" s="1"/>
      <c r="Q6967" s="1">
        <v>45299.603472222225</v>
      </c>
      <c r="R6967" s="1">
        <v>45299.603472222225</v>
      </c>
      <c r="S6967" s="1">
        <v>45300.600694444445</v>
      </c>
      <c r="T6967" s="1">
        <v>45300.600694444445</v>
      </c>
      <c r="U6967" t="s">
        <v>13034</v>
      </c>
      <c r="V6967" t="s">
        <v>137</v>
      </c>
      <c r="W6967" t="s">
        <v>137</v>
      </c>
      <c r="X6967" t="s">
        <v>185</v>
      </c>
      <c r="Y6967" t="s">
        <v>199</v>
      </c>
      <c r="Z6967" t="s">
        <v>137</v>
      </c>
      <c r="AA6967" t="s">
        <v>137</v>
      </c>
      <c r="AB6967" t="s">
        <v>137</v>
      </c>
      <c r="AC6967" t="s">
        <v>137</v>
      </c>
      <c r="AD6967" s="2"/>
      <c r="AE6967" t="s">
        <v>137</v>
      </c>
      <c r="AF6967" t="s">
        <v>137</v>
      </c>
      <c r="AG6967" t="s">
        <v>137</v>
      </c>
      <c r="AH6967" t="s">
        <v>137</v>
      </c>
      <c r="AI6967" t="s">
        <v>137</v>
      </c>
      <c r="AJ6967" t="s">
        <v>137</v>
      </c>
      <c r="AK6967" t="s">
        <v>137</v>
      </c>
      <c r="AL6967" s="2"/>
      <c r="AM6967" t="s">
        <v>137</v>
      </c>
      <c r="AN6967" t="s">
        <v>137</v>
      </c>
      <c r="AO6967" t="s">
        <v>137</v>
      </c>
      <c r="AP6967" t="s">
        <v>137</v>
      </c>
      <c r="AQ6967" t="s">
        <v>137</v>
      </c>
      <c r="AR6967" t="s">
        <v>137</v>
      </c>
      <c r="AS6967" t="s">
        <v>137</v>
      </c>
      <c r="AT6967" t="s">
        <v>137</v>
      </c>
      <c r="AU6967" t="s">
        <v>137</v>
      </c>
      <c r="AV6967" t="s">
        <v>137</v>
      </c>
      <c r="AW6967" t="s">
        <v>137</v>
      </c>
      <c r="AX6967" t="s">
        <v>137</v>
      </c>
      <c r="AY6967" t="s">
        <v>137</v>
      </c>
      <c r="AZ6967" t="s">
        <v>137</v>
      </c>
      <c r="BA6967" t="s">
        <v>137</v>
      </c>
      <c r="BB6967" t="s">
        <v>137</v>
      </c>
      <c r="BC6967" t="s">
        <v>137</v>
      </c>
      <c r="BD6967" t="s">
        <v>137</v>
      </c>
      <c r="BE6967" t="s">
        <v>137</v>
      </c>
      <c r="BF6967" t="s">
        <v>137</v>
      </c>
      <c r="BG6967" t="s">
        <v>137</v>
      </c>
      <c r="BH6967" t="s">
        <v>137</v>
      </c>
      <c r="BI6967" t="s">
        <v>137</v>
      </c>
      <c r="BJ6967" t="s">
        <v>137</v>
      </c>
      <c r="BK6967" t="s">
        <v>137</v>
      </c>
      <c r="BL6967" t="s">
        <v>137</v>
      </c>
      <c r="BM6967" t="s">
        <v>137</v>
      </c>
      <c r="BN6967" t="s">
        <v>137</v>
      </c>
      <c r="BO6967" t="s">
        <v>137</v>
      </c>
      <c r="BP6967" t="s">
        <v>137</v>
      </c>
      <c r="BQ6967" t="s">
        <v>137</v>
      </c>
      <c r="BR6967" t="s">
        <v>137</v>
      </c>
      <c r="BS6967" t="s">
        <v>137</v>
      </c>
      <c r="BT6967" t="s">
        <v>137</v>
      </c>
      <c r="BU6967" t="s">
        <v>137</v>
      </c>
      <c r="BW6967" t="s">
        <v>137</v>
      </c>
      <c r="BX6967" t="s">
        <v>137</v>
      </c>
      <c r="BY6967" t="s">
        <v>137</v>
      </c>
      <c r="BZ6967" t="s">
        <v>137</v>
      </c>
      <c r="CA6967" t="s">
        <v>137</v>
      </c>
      <c r="CB6967" t="s">
        <v>137</v>
      </c>
      <c r="CC6967" t="s">
        <v>137</v>
      </c>
      <c r="CD6967" t="s">
        <v>137</v>
      </c>
      <c r="CE6967" t="s">
        <v>137</v>
      </c>
      <c r="CF6967" t="s">
        <v>137</v>
      </c>
      <c r="CG6967" t="s">
        <v>137</v>
      </c>
      <c r="CH6967" t="s">
        <v>137</v>
      </c>
      <c r="CI6967" t="s">
        <v>137</v>
      </c>
      <c r="CJ6967" t="s">
        <v>137</v>
      </c>
      <c r="CK6967" t="s">
        <v>137</v>
      </c>
      <c r="CL6967" t="s">
        <v>137</v>
      </c>
      <c r="CM6967" t="s">
        <v>137</v>
      </c>
      <c r="CN6967" t="s">
        <v>137</v>
      </c>
      <c r="CO6967" t="s">
        <v>137</v>
      </c>
      <c r="CP6967" t="s">
        <v>137</v>
      </c>
      <c r="CQ6967" s="1">
        <v>45300.600694444445</v>
      </c>
      <c r="CR6967" s="1">
        <v>45300.600694444445</v>
      </c>
      <c r="CS6967" s="1"/>
      <c r="CT6967" t="s">
        <v>43459</v>
      </c>
      <c r="CU6967" t="s">
        <v>43460</v>
      </c>
      <c r="CV6967" t="s">
        <v>43461</v>
      </c>
      <c r="CW6967" t="s">
        <v>43462</v>
      </c>
      <c r="CX6967" s="3"/>
      <c r="CY6967" s="3"/>
      <c r="CZ6967">
        <v>1</v>
      </c>
      <c r="DA6967" t="s">
        <v>137</v>
      </c>
      <c r="DB6967" t="s">
        <v>137</v>
      </c>
      <c r="DC6967" t="s">
        <v>137</v>
      </c>
      <c r="DD6967" t="s">
        <v>137</v>
      </c>
      <c r="DE6967" t="s">
        <v>137</v>
      </c>
      <c r="DF6967" t="s">
        <v>43463</v>
      </c>
      <c r="DG6967" t="s">
        <v>137</v>
      </c>
      <c r="DH6967" t="s">
        <v>137</v>
      </c>
      <c r="DI6967" t="s">
        <v>137</v>
      </c>
      <c r="DJ6967" t="s">
        <v>137</v>
      </c>
      <c r="DK6967">
        <v>0</v>
      </c>
      <c r="DL6967" t="s">
        <v>209</v>
      </c>
      <c r="DM6967" t="s">
        <v>137</v>
      </c>
      <c r="DN6967" t="s">
        <v>137</v>
      </c>
      <c r="DO6967" s="1">
        <v>45300.600694444445</v>
      </c>
      <c r="DP6967" s="1"/>
      <c r="DQ6967" t="s">
        <v>150</v>
      </c>
      <c r="DR6967" t="s">
        <v>151</v>
      </c>
      <c r="DS6967" t="s">
        <v>152</v>
      </c>
      <c r="DT6967" t="s">
        <v>137</v>
      </c>
      <c r="DU6967" t="s">
        <v>137</v>
      </c>
      <c r="DV6967" t="s">
        <v>137</v>
      </c>
      <c r="DW6967" t="s">
        <v>137</v>
      </c>
      <c r="DX6967" t="s">
        <v>11419</v>
      </c>
      <c r="DY6967" t="s">
        <v>137</v>
      </c>
      <c r="DZ6967" t="s">
        <v>168</v>
      </c>
      <c r="EA6967" t="b">
        <v>0</v>
      </c>
      <c r="EB6967" t="s">
        <v>137</v>
      </c>
    </row>
    <row r="6968" spans="1:132" x14ac:dyDescent="0.25">
      <c r="A6968">
        <v>125077772</v>
      </c>
      <c r="B6968">
        <v>5075</v>
      </c>
      <c r="C6968" t="s">
        <v>192</v>
      </c>
      <c r="D6968" t="s">
        <v>474</v>
      </c>
      <c r="E6968" t="s">
        <v>134</v>
      </c>
      <c r="F6968" t="s">
        <v>135</v>
      </c>
      <c r="G6968" t="s">
        <v>163</v>
      </c>
      <c r="H6968" t="s">
        <v>137</v>
      </c>
      <c r="I6968" t="s">
        <v>475</v>
      </c>
      <c r="J6968" t="s">
        <v>150</v>
      </c>
      <c r="K6968" t="s">
        <v>151</v>
      </c>
      <c r="L6968" t="s">
        <v>152</v>
      </c>
      <c r="M6968" t="s">
        <v>137</v>
      </c>
      <c r="N6968" t="s">
        <v>625</v>
      </c>
      <c r="O6968" t="s">
        <v>625</v>
      </c>
      <c r="P6968" s="1">
        <v>45299</v>
      </c>
      <c r="Q6968" s="1">
        <v>45299.594444444447</v>
      </c>
      <c r="R6968" s="1">
        <v>45299.594444444447</v>
      </c>
      <c r="S6968" s="1">
        <v>45302.561111111114</v>
      </c>
      <c r="T6968" s="1">
        <v>45302.561111111114</v>
      </c>
      <c r="U6968" t="s">
        <v>6027</v>
      </c>
      <c r="V6968" t="s">
        <v>137</v>
      </c>
      <c r="W6968" t="s">
        <v>137</v>
      </c>
      <c r="X6968" t="s">
        <v>176</v>
      </c>
      <c r="Y6968" t="s">
        <v>145</v>
      </c>
      <c r="Z6968" t="s">
        <v>137</v>
      </c>
      <c r="AA6968" t="s">
        <v>232</v>
      </c>
      <c r="AB6968" t="s">
        <v>137</v>
      </c>
      <c r="AC6968" t="s">
        <v>137</v>
      </c>
      <c r="AD6968" s="2"/>
      <c r="AE6968" t="s">
        <v>137</v>
      </c>
      <c r="AF6968" t="s">
        <v>137</v>
      </c>
      <c r="AG6968" t="s">
        <v>137</v>
      </c>
      <c r="AH6968" t="s">
        <v>137</v>
      </c>
      <c r="AI6968" t="s">
        <v>137</v>
      </c>
      <c r="AJ6968" t="s">
        <v>137</v>
      </c>
      <c r="AK6968" t="s">
        <v>137</v>
      </c>
      <c r="AL6968" s="2"/>
      <c r="AM6968" t="s">
        <v>137</v>
      </c>
      <c r="AN6968" t="s">
        <v>137</v>
      </c>
      <c r="AO6968" t="s">
        <v>137</v>
      </c>
      <c r="AP6968" t="s">
        <v>137</v>
      </c>
      <c r="AQ6968" t="s">
        <v>137</v>
      </c>
      <c r="AR6968" t="s">
        <v>137</v>
      </c>
      <c r="AS6968" t="s">
        <v>137</v>
      </c>
      <c r="AT6968" t="s">
        <v>137</v>
      </c>
      <c r="AU6968" t="s">
        <v>137</v>
      </c>
      <c r="AV6968" t="s">
        <v>43464</v>
      </c>
      <c r="AW6968" t="s">
        <v>137</v>
      </c>
      <c r="AX6968" t="s">
        <v>137</v>
      </c>
      <c r="AY6968" t="s">
        <v>137</v>
      </c>
      <c r="AZ6968" t="s">
        <v>137</v>
      </c>
      <c r="BA6968" t="s">
        <v>137</v>
      </c>
      <c r="BB6968" t="s">
        <v>137</v>
      </c>
      <c r="BC6968" t="s">
        <v>137</v>
      </c>
      <c r="BD6968" t="s">
        <v>137</v>
      </c>
      <c r="BE6968" t="s">
        <v>137</v>
      </c>
      <c r="BF6968" t="s">
        <v>137</v>
      </c>
      <c r="BG6968" t="s">
        <v>137</v>
      </c>
      <c r="BH6968" t="s">
        <v>137</v>
      </c>
      <c r="BI6968" t="s">
        <v>137</v>
      </c>
      <c r="BJ6968" t="s">
        <v>137</v>
      </c>
      <c r="BK6968" t="s">
        <v>137</v>
      </c>
      <c r="BL6968" t="s">
        <v>137</v>
      </c>
      <c r="BM6968" t="s">
        <v>137</v>
      </c>
      <c r="BN6968" t="s">
        <v>137</v>
      </c>
      <c r="BO6968" t="s">
        <v>137</v>
      </c>
      <c r="BP6968" t="s">
        <v>137</v>
      </c>
      <c r="BQ6968" t="s">
        <v>137</v>
      </c>
      <c r="BR6968" t="s">
        <v>137</v>
      </c>
      <c r="BS6968" t="s">
        <v>137</v>
      </c>
      <c r="BT6968" t="s">
        <v>137</v>
      </c>
      <c r="BU6968" t="s">
        <v>137</v>
      </c>
      <c r="BW6968" t="s">
        <v>137</v>
      </c>
      <c r="BX6968" t="s">
        <v>137</v>
      </c>
      <c r="BY6968" t="s">
        <v>137</v>
      </c>
      <c r="BZ6968" t="s">
        <v>137</v>
      </c>
      <c r="CA6968" t="s">
        <v>137</v>
      </c>
      <c r="CB6968" t="s">
        <v>137</v>
      </c>
      <c r="CC6968" t="s">
        <v>137</v>
      </c>
      <c r="CD6968" t="s">
        <v>137</v>
      </c>
      <c r="CE6968" t="s">
        <v>137</v>
      </c>
      <c r="CF6968" t="s">
        <v>137</v>
      </c>
      <c r="CG6968" t="s">
        <v>137</v>
      </c>
      <c r="CH6968" t="s">
        <v>137</v>
      </c>
      <c r="CI6968" t="s">
        <v>137</v>
      </c>
      <c r="CJ6968" t="s">
        <v>137</v>
      </c>
      <c r="CK6968" t="s">
        <v>137</v>
      </c>
      <c r="CL6968" t="s">
        <v>137</v>
      </c>
      <c r="CM6968" t="s">
        <v>137</v>
      </c>
      <c r="CN6968" t="s">
        <v>137</v>
      </c>
      <c r="CO6968" t="s">
        <v>137</v>
      </c>
      <c r="CP6968" t="s">
        <v>137</v>
      </c>
      <c r="CQ6968" s="1">
        <v>45302.561111111114</v>
      </c>
      <c r="CR6968" s="1">
        <v>45302.561111111114</v>
      </c>
      <c r="CS6968" s="1"/>
      <c r="CT6968" t="s">
        <v>43465</v>
      </c>
      <c r="CU6968" t="s">
        <v>43466</v>
      </c>
      <c r="CV6968" t="s">
        <v>43467</v>
      </c>
      <c r="CW6968" t="s">
        <v>43468</v>
      </c>
      <c r="CX6968" s="3"/>
      <c r="CY6968" s="3"/>
      <c r="CZ6968">
        <v>1</v>
      </c>
      <c r="DA6968" t="s">
        <v>43469</v>
      </c>
      <c r="DB6968" t="s">
        <v>137</v>
      </c>
      <c r="DC6968" t="s">
        <v>137</v>
      </c>
      <c r="DD6968" t="s">
        <v>137</v>
      </c>
      <c r="DE6968" t="s">
        <v>137</v>
      </c>
      <c r="DF6968" t="s">
        <v>43470</v>
      </c>
      <c r="DG6968" t="s">
        <v>137</v>
      </c>
      <c r="DH6968" t="s">
        <v>137</v>
      </c>
      <c r="DI6968" t="s">
        <v>137</v>
      </c>
      <c r="DJ6968" t="s">
        <v>137</v>
      </c>
      <c r="DK6968">
        <v>0</v>
      </c>
      <c r="DL6968" t="s">
        <v>209</v>
      </c>
      <c r="DM6968" t="s">
        <v>137</v>
      </c>
      <c r="DN6968" t="s">
        <v>137</v>
      </c>
      <c r="DO6968" s="1">
        <v>45302.561111111114</v>
      </c>
      <c r="DP6968" s="1"/>
      <c r="DQ6968" t="s">
        <v>150</v>
      </c>
      <c r="DR6968" t="s">
        <v>151</v>
      </c>
      <c r="DS6968" t="s">
        <v>152</v>
      </c>
      <c r="DT6968" t="s">
        <v>137</v>
      </c>
      <c r="DU6968" t="s">
        <v>137</v>
      </c>
      <c r="DV6968" t="s">
        <v>140</v>
      </c>
      <c r="DW6968" t="s">
        <v>137</v>
      </c>
      <c r="DX6968" t="s">
        <v>20752</v>
      </c>
      <c r="DY6968" t="s">
        <v>137</v>
      </c>
      <c r="DZ6968" t="s">
        <v>148</v>
      </c>
      <c r="EA6968" t="b">
        <v>0</v>
      </c>
      <c r="EB6968" t="s">
        <v>137</v>
      </c>
    </row>
    <row r="6969" spans="1:132" x14ac:dyDescent="0.25">
      <c r="A6969">
        <v>125070424</v>
      </c>
      <c r="B6969">
        <v>5074</v>
      </c>
      <c r="C6969" t="s">
        <v>192</v>
      </c>
      <c r="D6969" t="s">
        <v>133</v>
      </c>
      <c r="E6969" t="s">
        <v>134</v>
      </c>
      <c r="F6969" t="s">
        <v>135</v>
      </c>
      <c r="G6969" t="s">
        <v>136</v>
      </c>
      <c r="H6969" t="s">
        <v>137</v>
      </c>
      <c r="I6969" t="s">
        <v>138</v>
      </c>
      <c r="J6969" t="s">
        <v>150</v>
      </c>
      <c r="K6969" t="s">
        <v>151</v>
      </c>
      <c r="L6969" t="s">
        <v>152</v>
      </c>
      <c r="M6969" t="s">
        <v>137</v>
      </c>
      <c r="N6969" t="s">
        <v>43471</v>
      </c>
      <c r="O6969" t="s">
        <v>43471</v>
      </c>
      <c r="P6969" s="1">
        <v>45299</v>
      </c>
      <c r="Q6969" s="1">
        <v>45299.553472222222</v>
      </c>
      <c r="R6969" s="1">
        <v>45299.553472222222</v>
      </c>
      <c r="S6969" s="1">
        <v>45404.381944444445</v>
      </c>
      <c r="T6969" s="1">
        <v>45404.381944444445</v>
      </c>
      <c r="U6969" t="s">
        <v>2434</v>
      </c>
      <c r="V6969" t="s">
        <v>137</v>
      </c>
      <c r="W6969" t="s">
        <v>137</v>
      </c>
      <c r="X6969" t="s">
        <v>155</v>
      </c>
      <c r="Y6969" t="s">
        <v>514</v>
      </c>
      <c r="Z6969" t="s">
        <v>137</v>
      </c>
      <c r="AA6969" t="s">
        <v>137</v>
      </c>
      <c r="AB6969" t="s">
        <v>137</v>
      </c>
      <c r="AC6969" t="s">
        <v>137</v>
      </c>
      <c r="AD6969" s="2"/>
      <c r="AE6969" t="s">
        <v>137</v>
      </c>
      <c r="AF6969" t="s">
        <v>137</v>
      </c>
      <c r="AG6969" t="s">
        <v>137</v>
      </c>
      <c r="AH6969" t="s">
        <v>137</v>
      </c>
      <c r="AI6969" t="s">
        <v>137</v>
      </c>
      <c r="AJ6969" t="s">
        <v>137</v>
      </c>
      <c r="AK6969" t="s">
        <v>137</v>
      </c>
      <c r="AL6969" s="2"/>
      <c r="AM6969" t="s">
        <v>137</v>
      </c>
      <c r="AN6969" t="s">
        <v>137</v>
      </c>
      <c r="AO6969" t="s">
        <v>137</v>
      </c>
      <c r="AP6969" t="s">
        <v>137</v>
      </c>
      <c r="AQ6969" t="s">
        <v>137</v>
      </c>
      <c r="AR6969" t="s">
        <v>137</v>
      </c>
      <c r="AS6969" t="s">
        <v>137</v>
      </c>
      <c r="AT6969" t="s">
        <v>137</v>
      </c>
      <c r="AU6969" t="s">
        <v>137</v>
      </c>
      <c r="AV6969" t="s">
        <v>137</v>
      </c>
      <c r="AW6969" t="s">
        <v>137</v>
      </c>
      <c r="AX6969" t="s">
        <v>137</v>
      </c>
      <c r="AY6969" t="s">
        <v>137</v>
      </c>
      <c r="AZ6969" t="s">
        <v>137</v>
      </c>
      <c r="BA6969" t="s">
        <v>137</v>
      </c>
      <c r="BB6969" t="s">
        <v>137</v>
      </c>
      <c r="BC6969" t="s">
        <v>137</v>
      </c>
      <c r="BD6969" t="s">
        <v>137</v>
      </c>
      <c r="BE6969" t="s">
        <v>137</v>
      </c>
      <c r="BF6969" t="s">
        <v>137</v>
      </c>
      <c r="BG6969" t="s">
        <v>137</v>
      </c>
      <c r="BH6969" t="s">
        <v>137</v>
      </c>
      <c r="BI6969" t="s">
        <v>137</v>
      </c>
      <c r="BJ6969" t="s">
        <v>137</v>
      </c>
      <c r="BK6969" t="s">
        <v>137</v>
      </c>
      <c r="BL6969" t="s">
        <v>137</v>
      </c>
      <c r="BM6969" t="s">
        <v>137</v>
      </c>
      <c r="BN6969" t="s">
        <v>137</v>
      </c>
      <c r="BO6969" t="s">
        <v>137</v>
      </c>
      <c r="BP6969" t="s">
        <v>43472</v>
      </c>
      <c r="BQ6969" t="s">
        <v>137</v>
      </c>
      <c r="BR6969" t="s">
        <v>137</v>
      </c>
      <c r="BS6969" t="s">
        <v>137</v>
      </c>
      <c r="BT6969" t="s">
        <v>137</v>
      </c>
      <c r="BU6969" t="s">
        <v>137</v>
      </c>
      <c r="BW6969" t="s">
        <v>137</v>
      </c>
      <c r="BX6969" t="s">
        <v>137</v>
      </c>
      <c r="BY6969" t="s">
        <v>137</v>
      </c>
      <c r="BZ6969" t="s">
        <v>137</v>
      </c>
      <c r="CA6969" t="s">
        <v>137</v>
      </c>
      <c r="CB6969" t="s">
        <v>137</v>
      </c>
      <c r="CC6969" t="s">
        <v>137</v>
      </c>
      <c r="CD6969" t="s">
        <v>137</v>
      </c>
      <c r="CE6969" t="s">
        <v>137</v>
      </c>
      <c r="CF6969" t="s">
        <v>137</v>
      </c>
      <c r="CG6969" t="s">
        <v>137</v>
      </c>
      <c r="CH6969" t="s">
        <v>137</v>
      </c>
      <c r="CI6969" t="s">
        <v>137</v>
      </c>
      <c r="CJ6969" t="s">
        <v>137</v>
      </c>
      <c r="CK6969" t="s">
        <v>137</v>
      </c>
      <c r="CL6969" t="s">
        <v>137</v>
      </c>
      <c r="CM6969" t="s">
        <v>137</v>
      </c>
      <c r="CN6969" t="s">
        <v>137</v>
      </c>
      <c r="CO6969" t="s">
        <v>137</v>
      </c>
      <c r="CP6969" t="s">
        <v>137</v>
      </c>
      <c r="CQ6969" s="1">
        <v>45404.381944444445</v>
      </c>
      <c r="CR6969" s="1">
        <v>45404.381944444445</v>
      </c>
      <c r="CS6969" s="1"/>
      <c r="CT6969" t="s">
        <v>30689</v>
      </c>
      <c r="CU6969" t="s">
        <v>30689</v>
      </c>
      <c r="CV6969" t="s">
        <v>43473</v>
      </c>
      <c r="CW6969" t="s">
        <v>43474</v>
      </c>
      <c r="CX6969" s="3"/>
      <c r="CY6969" s="3"/>
      <c r="CZ6969">
        <v>1</v>
      </c>
      <c r="DA6969" t="s">
        <v>43475</v>
      </c>
      <c r="DB6969" t="s">
        <v>137</v>
      </c>
      <c r="DC6969" t="s">
        <v>137</v>
      </c>
      <c r="DD6969" t="s">
        <v>137</v>
      </c>
      <c r="DE6969" t="s">
        <v>137</v>
      </c>
      <c r="DF6969" t="s">
        <v>43476</v>
      </c>
      <c r="DG6969" t="s">
        <v>900</v>
      </c>
      <c r="DH6969" t="s">
        <v>1151</v>
      </c>
      <c r="DI6969" t="s">
        <v>137</v>
      </c>
      <c r="DJ6969" t="s">
        <v>137</v>
      </c>
      <c r="DK6969">
        <v>0</v>
      </c>
      <c r="DL6969" t="s">
        <v>209</v>
      </c>
      <c r="DM6969" t="s">
        <v>137</v>
      </c>
      <c r="DN6969" t="s">
        <v>137</v>
      </c>
      <c r="DO6969" s="1">
        <v>45404.381944444445</v>
      </c>
      <c r="DP6969" s="1"/>
      <c r="DQ6969" t="s">
        <v>150</v>
      </c>
      <c r="DR6969" t="s">
        <v>151</v>
      </c>
      <c r="DS6969" t="s">
        <v>152</v>
      </c>
      <c r="DT6969" t="s">
        <v>137</v>
      </c>
      <c r="DU6969" t="s">
        <v>137</v>
      </c>
      <c r="DV6969" t="s">
        <v>137</v>
      </c>
      <c r="DW6969" t="s">
        <v>137</v>
      </c>
      <c r="DX6969" t="s">
        <v>137</v>
      </c>
      <c r="DY6969" t="s">
        <v>137</v>
      </c>
      <c r="DZ6969" t="s">
        <v>148</v>
      </c>
      <c r="EA6969" t="b">
        <v>0</v>
      </c>
      <c r="EB6969" t="s">
        <v>137</v>
      </c>
    </row>
    <row r="6970" spans="1:132" x14ac:dyDescent="0.25">
      <c r="A6970">
        <v>125068915</v>
      </c>
      <c r="B6970">
        <v>5073</v>
      </c>
      <c r="C6970" t="s">
        <v>192</v>
      </c>
      <c r="D6970" t="s">
        <v>43477</v>
      </c>
      <c r="E6970" t="s">
        <v>134</v>
      </c>
      <c r="F6970" t="s">
        <v>532</v>
      </c>
      <c r="G6970" t="s">
        <v>137</v>
      </c>
      <c r="H6970" t="s">
        <v>137</v>
      </c>
      <c r="I6970" t="s">
        <v>43478</v>
      </c>
      <c r="J6970" t="s">
        <v>465</v>
      </c>
      <c r="K6970" t="s">
        <v>466</v>
      </c>
      <c r="L6970" t="s">
        <v>467</v>
      </c>
      <c r="M6970" t="s">
        <v>137</v>
      </c>
      <c r="N6970" t="s">
        <v>2896</v>
      </c>
      <c r="O6970" t="s">
        <v>1393</v>
      </c>
      <c r="P6970" s="1"/>
      <c r="Q6970" s="1">
        <v>45299.545138888891</v>
      </c>
      <c r="R6970" s="1">
        <v>45299.545138888891</v>
      </c>
      <c r="S6970" s="1">
        <v>45308.605555555558</v>
      </c>
      <c r="T6970" s="1">
        <v>45308.605555555558</v>
      </c>
      <c r="U6970" t="s">
        <v>4013</v>
      </c>
      <c r="V6970" t="s">
        <v>137</v>
      </c>
      <c r="W6970" t="s">
        <v>137</v>
      </c>
      <c r="X6970" t="s">
        <v>231</v>
      </c>
      <c r="Y6970" t="s">
        <v>137</v>
      </c>
      <c r="Z6970" t="s">
        <v>137</v>
      </c>
      <c r="AA6970" t="s">
        <v>137</v>
      </c>
      <c r="AB6970" t="s">
        <v>137</v>
      </c>
      <c r="AC6970" t="s">
        <v>137</v>
      </c>
      <c r="AD6970" s="2"/>
      <c r="AE6970" t="s">
        <v>137</v>
      </c>
      <c r="AF6970" t="s">
        <v>137</v>
      </c>
      <c r="AG6970" t="s">
        <v>137</v>
      </c>
      <c r="AH6970" t="s">
        <v>137</v>
      </c>
      <c r="AI6970" t="s">
        <v>137</v>
      </c>
      <c r="AJ6970" t="s">
        <v>137</v>
      </c>
      <c r="AK6970" t="s">
        <v>137</v>
      </c>
      <c r="AL6970" s="2"/>
      <c r="AM6970" t="s">
        <v>137</v>
      </c>
      <c r="AN6970" t="s">
        <v>137</v>
      </c>
      <c r="AO6970" t="s">
        <v>137</v>
      </c>
      <c r="AP6970" t="s">
        <v>137</v>
      </c>
      <c r="AQ6970" t="s">
        <v>137</v>
      </c>
      <c r="AR6970" t="s">
        <v>137</v>
      </c>
      <c r="AS6970" t="s">
        <v>137</v>
      </c>
      <c r="AT6970" t="s">
        <v>137</v>
      </c>
      <c r="AU6970" t="s">
        <v>137</v>
      </c>
      <c r="AV6970" t="s">
        <v>137</v>
      </c>
      <c r="AW6970" t="s">
        <v>137</v>
      </c>
      <c r="AX6970" t="s">
        <v>137</v>
      </c>
      <c r="AY6970" t="s">
        <v>137</v>
      </c>
      <c r="AZ6970" t="s">
        <v>137</v>
      </c>
      <c r="BA6970" t="s">
        <v>137</v>
      </c>
      <c r="BB6970" t="s">
        <v>137</v>
      </c>
      <c r="BC6970" t="s">
        <v>137</v>
      </c>
      <c r="BD6970" t="s">
        <v>137</v>
      </c>
      <c r="BE6970" t="s">
        <v>137</v>
      </c>
      <c r="BF6970" t="s">
        <v>137</v>
      </c>
      <c r="BG6970" t="s">
        <v>137</v>
      </c>
      <c r="BH6970" t="s">
        <v>137</v>
      </c>
      <c r="BI6970" t="s">
        <v>137</v>
      </c>
      <c r="BJ6970" t="s">
        <v>137</v>
      </c>
      <c r="BK6970" t="s">
        <v>137</v>
      </c>
      <c r="BL6970" t="s">
        <v>137</v>
      </c>
      <c r="BM6970" t="s">
        <v>137</v>
      </c>
      <c r="BN6970" t="s">
        <v>137</v>
      </c>
      <c r="BO6970" t="s">
        <v>137</v>
      </c>
      <c r="BP6970" t="s">
        <v>137</v>
      </c>
      <c r="BQ6970" t="s">
        <v>137</v>
      </c>
      <c r="BR6970" t="s">
        <v>137</v>
      </c>
      <c r="BS6970" t="s">
        <v>137</v>
      </c>
      <c r="BT6970" t="s">
        <v>137</v>
      </c>
      <c r="BU6970" t="s">
        <v>137</v>
      </c>
      <c r="BW6970" t="s">
        <v>137</v>
      </c>
      <c r="BX6970" t="s">
        <v>137</v>
      </c>
      <c r="BY6970" t="s">
        <v>137</v>
      </c>
      <c r="BZ6970" t="s">
        <v>137</v>
      </c>
      <c r="CA6970" t="s">
        <v>137</v>
      </c>
      <c r="CB6970" t="s">
        <v>137</v>
      </c>
      <c r="CC6970" t="s">
        <v>137</v>
      </c>
      <c r="CD6970" t="s">
        <v>137</v>
      </c>
      <c r="CE6970" t="s">
        <v>137</v>
      </c>
      <c r="CF6970" t="s">
        <v>137</v>
      </c>
      <c r="CG6970" t="s">
        <v>137</v>
      </c>
      <c r="CH6970" t="s">
        <v>137</v>
      </c>
      <c r="CI6970" t="s">
        <v>137</v>
      </c>
      <c r="CJ6970" t="s">
        <v>137</v>
      </c>
      <c r="CK6970" t="s">
        <v>137</v>
      </c>
      <c r="CL6970" t="s">
        <v>137</v>
      </c>
      <c r="CM6970" t="s">
        <v>137</v>
      </c>
      <c r="CN6970" t="s">
        <v>137</v>
      </c>
      <c r="CO6970" t="s">
        <v>137</v>
      </c>
      <c r="CP6970" t="s">
        <v>137</v>
      </c>
      <c r="CQ6970" s="1">
        <v>45308.605555555558</v>
      </c>
      <c r="CR6970" s="1">
        <v>45308.605555555558</v>
      </c>
      <c r="CS6970" s="1"/>
      <c r="CT6970" t="s">
        <v>12050</v>
      </c>
      <c r="CU6970" t="s">
        <v>12050</v>
      </c>
      <c r="CV6970" t="s">
        <v>43479</v>
      </c>
      <c r="CW6970" t="s">
        <v>43480</v>
      </c>
      <c r="CX6970" s="3"/>
      <c r="CY6970" s="3"/>
      <c r="CZ6970">
        <v>1</v>
      </c>
      <c r="DA6970" t="s">
        <v>137</v>
      </c>
      <c r="DB6970" t="s">
        <v>137</v>
      </c>
      <c r="DC6970" t="s">
        <v>137</v>
      </c>
      <c r="DD6970" t="s">
        <v>137</v>
      </c>
      <c r="DE6970" t="s">
        <v>137</v>
      </c>
      <c r="DF6970" t="s">
        <v>43481</v>
      </c>
      <c r="DG6970" t="s">
        <v>137</v>
      </c>
      <c r="DH6970" t="s">
        <v>137</v>
      </c>
      <c r="DI6970" t="s">
        <v>137</v>
      </c>
      <c r="DJ6970" t="s">
        <v>137</v>
      </c>
      <c r="DK6970">
        <v>0</v>
      </c>
      <c r="DL6970" t="s">
        <v>209</v>
      </c>
      <c r="DM6970" t="s">
        <v>43482</v>
      </c>
      <c r="DN6970" t="s">
        <v>137</v>
      </c>
      <c r="DO6970" s="1">
        <v>45308.605555555558</v>
      </c>
      <c r="DP6970" s="1"/>
      <c r="DQ6970" t="s">
        <v>708</v>
      </c>
      <c r="DR6970" t="s">
        <v>709</v>
      </c>
      <c r="DS6970" t="s">
        <v>710</v>
      </c>
      <c r="DT6970" t="s">
        <v>137</v>
      </c>
      <c r="DU6970" t="s">
        <v>137</v>
      </c>
      <c r="DV6970" t="s">
        <v>137</v>
      </c>
      <c r="DW6970" t="s">
        <v>137</v>
      </c>
      <c r="DX6970" t="s">
        <v>137</v>
      </c>
      <c r="DY6970" t="s">
        <v>137</v>
      </c>
      <c r="DZ6970" t="s">
        <v>168</v>
      </c>
      <c r="EA6970" t="b">
        <v>0</v>
      </c>
      <c r="EB6970" t="s">
        <v>137</v>
      </c>
    </row>
    <row r="6971" spans="1:132" x14ac:dyDescent="0.25">
      <c r="A6971">
        <v>125060847</v>
      </c>
      <c r="B6971">
        <v>5072</v>
      </c>
      <c r="C6971" t="s">
        <v>192</v>
      </c>
      <c r="D6971" t="s">
        <v>43483</v>
      </c>
      <c r="E6971" t="s">
        <v>134</v>
      </c>
      <c r="F6971" t="s">
        <v>162</v>
      </c>
      <c r="G6971" t="s">
        <v>163</v>
      </c>
      <c r="H6971" t="s">
        <v>1188</v>
      </c>
      <c r="I6971" t="s">
        <v>43484</v>
      </c>
      <c r="J6971" t="s">
        <v>523</v>
      </c>
      <c r="K6971" t="s">
        <v>524</v>
      </c>
      <c r="L6971" t="s">
        <v>525</v>
      </c>
      <c r="M6971" t="s">
        <v>137</v>
      </c>
      <c r="N6971" t="s">
        <v>802</v>
      </c>
      <c r="O6971" t="s">
        <v>802</v>
      </c>
      <c r="P6971" s="1"/>
      <c r="Q6971" s="1">
        <v>45299.50277777778</v>
      </c>
      <c r="R6971" s="1">
        <v>45299.50277777778</v>
      </c>
      <c r="S6971" s="1">
        <v>45299.511111111111</v>
      </c>
      <c r="T6971" s="1">
        <v>45299.511111111111</v>
      </c>
      <c r="U6971" t="s">
        <v>41251</v>
      </c>
      <c r="V6971" t="s">
        <v>137</v>
      </c>
      <c r="W6971" t="s">
        <v>137</v>
      </c>
      <c r="X6971" t="s">
        <v>185</v>
      </c>
      <c r="Y6971" t="s">
        <v>199</v>
      </c>
      <c r="Z6971" t="s">
        <v>137</v>
      </c>
      <c r="AA6971" t="s">
        <v>137</v>
      </c>
      <c r="AB6971" t="s">
        <v>137</v>
      </c>
      <c r="AC6971" t="s">
        <v>137</v>
      </c>
      <c r="AD6971" s="2"/>
      <c r="AE6971" t="s">
        <v>137</v>
      </c>
      <c r="AF6971" t="s">
        <v>137</v>
      </c>
      <c r="AG6971" t="s">
        <v>137</v>
      </c>
      <c r="AH6971" t="s">
        <v>137</v>
      </c>
      <c r="AI6971" t="s">
        <v>137</v>
      </c>
      <c r="AJ6971" t="s">
        <v>137</v>
      </c>
      <c r="AK6971" t="s">
        <v>137</v>
      </c>
      <c r="AL6971" s="2"/>
      <c r="AM6971" t="s">
        <v>137</v>
      </c>
      <c r="AN6971" t="s">
        <v>137</v>
      </c>
      <c r="AO6971" t="s">
        <v>137</v>
      </c>
      <c r="AP6971" t="s">
        <v>137</v>
      </c>
      <c r="AQ6971" t="s">
        <v>137</v>
      </c>
      <c r="AR6971" t="s">
        <v>137</v>
      </c>
      <c r="AS6971" t="s">
        <v>137</v>
      </c>
      <c r="AT6971" t="s">
        <v>137</v>
      </c>
      <c r="AU6971" t="s">
        <v>137</v>
      </c>
      <c r="AV6971" t="s">
        <v>137</v>
      </c>
      <c r="AW6971" t="s">
        <v>137</v>
      </c>
      <c r="AX6971" t="s">
        <v>137</v>
      </c>
      <c r="AY6971" t="s">
        <v>137</v>
      </c>
      <c r="AZ6971" t="s">
        <v>137</v>
      </c>
      <c r="BA6971" t="s">
        <v>137</v>
      </c>
      <c r="BB6971" t="s">
        <v>137</v>
      </c>
      <c r="BC6971" t="s">
        <v>137</v>
      </c>
      <c r="BD6971" t="s">
        <v>137</v>
      </c>
      <c r="BE6971" t="s">
        <v>137</v>
      </c>
      <c r="BF6971" t="s">
        <v>137</v>
      </c>
      <c r="BG6971" t="s">
        <v>137</v>
      </c>
      <c r="BH6971" t="s">
        <v>137</v>
      </c>
      <c r="BI6971" t="s">
        <v>137</v>
      </c>
      <c r="BJ6971" t="s">
        <v>137</v>
      </c>
      <c r="BK6971" t="s">
        <v>137</v>
      </c>
      <c r="BL6971" t="s">
        <v>137</v>
      </c>
      <c r="BM6971" t="s">
        <v>137</v>
      </c>
      <c r="BN6971" t="s">
        <v>137</v>
      </c>
      <c r="BO6971" t="s">
        <v>137</v>
      </c>
      <c r="BP6971" t="s">
        <v>137</v>
      </c>
      <c r="BQ6971" t="s">
        <v>137</v>
      </c>
      <c r="BR6971" t="s">
        <v>137</v>
      </c>
      <c r="BS6971" t="s">
        <v>137</v>
      </c>
      <c r="BT6971" t="s">
        <v>137</v>
      </c>
      <c r="BU6971" t="s">
        <v>137</v>
      </c>
      <c r="BW6971" t="s">
        <v>137</v>
      </c>
      <c r="BX6971" t="s">
        <v>137</v>
      </c>
      <c r="BY6971" t="s">
        <v>137</v>
      </c>
      <c r="BZ6971" t="s">
        <v>137</v>
      </c>
      <c r="CA6971" t="s">
        <v>137</v>
      </c>
      <c r="CB6971" t="s">
        <v>137</v>
      </c>
      <c r="CC6971" t="s">
        <v>137</v>
      </c>
      <c r="CD6971" t="s">
        <v>137</v>
      </c>
      <c r="CE6971" t="s">
        <v>137</v>
      </c>
      <c r="CF6971" t="s">
        <v>137</v>
      </c>
      <c r="CG6971" t="s">
        <v>137</v>
      </c>
      <c r="CH6971" t="s">
        <v>137</v>
      </c>
      <c r="CI6971" t="s">
        <v>137</v>
      </c>
      <c r="CJ6971" t="s">
        <v>137</v>
      </c>
      <c r="CK6971" t="s">
        <v>137</v>
      </c>
      <c r="CL6971" t="s">
        <v>137</v>
      </c>
      <c r="CM6971" t="s">
        <v>137</v>
      </c>
      <c r="CN6971" t="s">
        <v>137</v>
      </c>
      <c r="CO6971" t="s">
        <v>137</v>
      </c>
      <c r="CP6971" t="s">
        <v>137</v>
      </c>
      <c r="CQ6971" s="1">
        <v>45299.511111111111</v>
      </c>
      <c r="CR6971" s="1">
        <v>45299.511111111111</v>
      </c>
      <c r="CS6971" s="1"/>
      <c r="CT6971" t="s">
        <v>137</v>
      </c>
      <c r="CU6971" t="s">
        <v>137</v>
      </c>
      <c r="CV6971" t="s">
        <v>33515</v>
      </c>
      <c r="CW6971" t="s">
        <v>33515</v>
      </c>
      <c r="CX6971" s="3"/>
      <c r="CY6971" s="3"/>
      <c r="CZ6971">
        <v>1</v>
      </c>
      <c r="DA6971" t="s">
        <v>137</v>
      </c>
      <c r="DB6971" t="s">
        <v>137</v>
      </c>
      <c r="DC6971" t="s">
        <v>137</v>
      </c>
      <c r="DD6971" t="s">
        <v>43485</v>
      </c>
      <c r="DE6971" t="s">
        <v>137</v>
      </c>
      <c r="DF6971" t="s">
        <v>137</v>
      </c>
      <c r="DG6971" t="s">
        <v>137</v>
      </c>
      <c r="DH6971" t="s">
        <v>137</v>
      </c>
      <c r="DI6971" t="s">
        <v>137</v>
      </c>
      <c r="DJ6971" t="s">
        <v>137</v>
      </c>
      <c r="DK6971">
        <v>0</v>
      </c>
      <c r="DL6971" t="s">
        <v>137</v>
      </c>
      <c r="DM6971" t="s">
        <v>137</v>
      </c>
      <c r="DN6971" t="s">
        <v>137</v>
      </c>
      <c r="DO6971" s="1">
        <v>45299.511111111111</v>
      </c>
      <c r="DP6971" s="1"/>
      <c r="DQ6971" t="s">
        <v>523</v>
      </c>
      <c r="DR6971" t="s">
        <v>524</v>
      </c>
      <c r="DS6971" t="s">
        <v>525</v>
      </c>
      <c r="DT6971" t="s">
        <v>137</v>
      </c>
      <c r="DU6971" t="s">
        <v>137</v>
      </c>
      <c r="DV6971" t="s">
        <v>137</v>
      </c>
      <c r="DW6971" t="s">
        <v>137</v>
      </c>
      <c r="DX6971" t="s">
        <v>137</v>
      </c>
      <c r="DY6971" t="s">
        <v>137</v>
      </c>
      <c r="DZ6971" t="s">
        <v>168</v>
      </c>
      <c r="EA6971" t="b">
        <v>0</v>
      </c>
      <c r="EB6971" t="s">
        <v>137</v>
      </c>
    </row>
    <row r="6972" spans="1:132" x14ac:dyDescent="0.25">
      <c r="A6972">
        <v>125059818</v>
      </c>
      <c r="B6972">
        <v>5071</v>
      </c>
      <c r="C6972" t="s">
        <v>192</v>
      </c>
      <c r="D6972" t="s">
        <v>474</v>
      </c>
      <c r="E6972" t="s">
        <v>134</v>
      </c>
      <c r="F6972" t="s">
        <v>135</v>
      </c>
      <c r="G6972" t="s">
        <v>163</v>
      </c>
      <c r="H6972" t="s">
        <v>137</v>
      </c>
      <c r="I6972" t="s">
        <v>475</v>
      </c>
      <c r="J6972" t="s">
        <v>557</v>
      </c>
      <c r="K6972" t="s">
        <v>558</v>
      </c>
      <c r="L6972" t="s">
        <v>559</v>
      </c>
      <c r="M6972" t="s">
        <v>137</v>
      </c>
      <c r="N6972" t="s">
        <v>1137</v>
      </c>
      <c r="O6972" t="s">
        <v>1478</v>
      </c>
      <c r="P6972" s="1">
        <v>45299</v>
      </c>
      <c r="Q6972" s="1">
        <v>45299.497916666667</v>
      </c>
      <c r="R6972" s="1">
        <v>45299.497916666667</v>
      </c>
      <c r="S6972" s="1">
        <v>45301.554166666669</v>
      </c>
      <c r="T6972" s="1">
        <v>45301.554166666669</v>
      </c>
      <c r="U6972" t="s">
        <v>12490</v>
      </c>
      <c r="V6972" t="s">
        <v>137</v>
      </c>
      <c r="W6972" t="s">
        <v>137</v>
      </c>
      <c r="X6972" t="s">
        <v>231</v>
      </c>
      <c r="Y6972" t="s">
        <v>440</v>
      </c>
      <c r="Z6972" t="s">
        <v>137</v>
      </c>
      <c r="AA6972" t="s">
        <v>30025</v>
      </c>
      <c r="AB6972" t="s">
        <v>137</v>
      </c>
      <c r="AC6972" t="s">
        <v>137</v>
      </c>
      <c r="AD6972" s="2"/>
      <c r="AE6972" t="s">
        <v>137</v>
      </c>
      <c r="AF6972" t="s">
        <v>137</v>
      </c>
      <c r="AG6972" t="s">
        <v>137</v>
      </c>
      <c r="AH6972" t="s">
        <v>137</v>
      </c>
      <c r="AI6972" t="s">
        <v>137</v>
      </c>
      <c r="AJ6972" t="s">
        <v>137</v>
      </c>
      <c r="AK6972" t="s">
        <v>137</v>
      </c>
      <c r="AL6972" s="2"/>
      <c r="AM6972" t="s">
        <v>137</v>
      </c>
      <c r="AN6972" t="s">
        <v>137</v>
      </c>
      <c r="AO6972" t="s">
        <v>137</v>
      </c>
      <c r="AP6972" t="s">
        <v>137</v>
      </c>
      <c r="AQ6972" t="s">
        <v>137</v>
      </c>
      <c r="AR6972" t="s">
        <v>137</v>
      </c>
      <c r="AS6972" t="s">
        <v>137</v>
      </c>
      <c r="AT6972" t="s">
        <v>137</v>
      </c>
      <c r="AU6972" t="s">
        <v>137</v>
      </c>
      <c r="AV6972" t="s">
        <v>43486</v>
      </c>
      <c r="AW6972" t="s">
        <v>137</v>
      </c>
      <c r="AX6972" t="s">
        <v>137</v>
      </c>
      <c r="AY6972" t="s">
        <v>137</v>
      </c>
      <c r="AZ6972" t="s">
        <v>137</v>
      </c>
      <c r="BA6972" t="s">
        <v>137</v>
      </c>
      <c r="BB6972" t="s">
        <v>137</v>
      </c>
      <c r="BC6972" t="s">
        <v>137</v>
      </c>
      <c r="BD6972" t="s">
        <v>137</v>
      </c>
      <c r="BE6972" t="s">
        <v>137</v>
      </c>
      <c r="BF6972" t="s">
        <v>137</v>
      </c>
      <c r="BG6972" t="s">
        <v>137</v>
      </c>
      <c r="BH6972" t="s">
        <v>137</v>
      </c>
      <c r="BI6972" t="s">
        <v>137</v>
      </c>
      <c r="BJ6972" t="s">
        <v>137</v>
      </c>
      <c r="BK6972" t="s">
        <v>137</v>
      </c>
      <c r="BL6972" t="s">
        <v>137</v>
      </c>
      <c r="BM6972" t="s">
        <v>137</v>
      </c>
      <c r="BN6972" t="s">
        <v>137</v>
      </c>
      <c r="BO6972" t="s">
        <v>137</v>
      </c>
      <c r="BP6972" t="s">
        <v>137</v>
      </c>
      <c r="BQ6972" t="s">
        <v>137</v>
      </c>
      <c r="BR6972" t="s">
        <v>137</v>
      </c>
      <c r="BS6972" t="s">
        <v>137</v>
      </c>
      <c r="BT6972" t="s">
        <v>137</v>
      </c>
      <c r="BU6972" t="s">
        <v>137</v>
      </c>
      <c r="BW6972" t="s">
        <v>137</v>
      </c>
      <c r="BX6972" t="s">
        <v>137</v>
      </c>
      <c r="BY6972" t="s">
        <v>137</v>
      </c>
      <c r="BZ6972" t="s">
        <v>137</v>
      </c>
      <c r="CA6972" t="s">
        <v>137</v>
      </c>
      <c r="CB6972" t="s">
        <v>137</v>
      </c>
      <c r="CC6972" t="s">
        <v>137</v>
      </c>
      <c r="CD6972" t="s">
        <v>137</v>
      </c>
      <c r="CE6972" t="s">
        <v>137</v>
      </c>
      <c r="CF6972" t="s">
        <v>137</v>
      </c>
      <c r="CG6972" t="s">
        <v>137</v>
      </c>
      <c r="CH6972" t="s">
        <v>137</v>
      </c>
      <c r="CI6972" t="s">
        <v>137</v>
      </c>
      <c r="CJ6972" t="s">
        <v>137</v>
      </c>
      <c r="CK6972" t="s">
        <v>137</v>
      </c>
      <c r="CL6972" t="s">
        <v>137</v>
      </c>
      <c r="CM6972" t="s">
        <v>137</v>
      </c>
      <c r="CN6972" t="s">
        <v>137</v>
      </c>
      <c r="CO6972" t="s">
        <v>137</v>
      </c>
      <c r="CP6972" t="s">
        <v>137</v>
      </c>
      <c r="CQ6972" s="1">
        <v>45301.554166666669</v>
      </c>
      <c r="CR6972" s="1">
        <v>45301.554166666669</v>
      </c>
      <c r="CS6972" s="1"/>
      <c r="CT6972" t="s">
        <v>1246</v>
      </c>
      <c r="CU6972" t="s">
        <v>1246</v>
      </c>
      <c r="CV6972" t="s">
        <v>43487</v>
      </c>
      <c r="CW6972" t="s">
        <v>43488</v>
      </c>
      <c r="CX6972" s="3"/>
      <c r="CY6972" s="3"/>
      <c r="CZ6972">
        <v>2</v>
      </c>
      <c r="DA6972" t="s">
        <v>43489</v>
      </c>
      <c r="DB6972" t="s">
        <v>137</v>
      </c>
      <c r="DC6972" t="s">
        <v>137</v>
      </c>
      <c r="DD6972" t="s">
        <v>137</v>
      </c>
      <c r="DE6972" t="s">
        <v>137</v>
      </c>
      <c r="DF6972" t="s">
        <v>43490</v>
      </c>
      <c r="DG6972" t="s">
        <v>137</v>
      </c>
      <c r="DH6972" t="s">
        <v>137</v>
      </c>
      <c r="DI6972" t="s">
        <v>137</v>
      </c>
      <c r="DJ6972" t="s">
        <v>137</v>
      </c>
      <c r="DK6972">
        <v>0</v>
      </c>
      <c r="DL6972" t="s">
        <v>209</v>
      </c>
      <c r="DM6972" t="s">
        <v>137</v>
      </c>
      <c r="DN6972" t="s">
        <v>137</v>
      </c>
      <c r="DO6972" s="1">
        <v>45301.554166666669</v>
      </c>
      <c r="DP6972" s="1"/>
      <c r="DQ6972" t="s">
        <v>557</v>
      </c>
      <c r="DR6972" t="s">
        <v>558</v>
      </c>
      <c r="DS6972" t="s">
        <v>559</v>
      </c>
      <c r="DT6972" t="s">
        <v>137</v>
      </c>
      <c r="DU6972" t="s">
        <v>137</v>
      </c>
      <c r="DV6972" t="s">
        <v>140</v>
      </c>
      <c r="DW6972" t="s">
        <v>137</v>
      </c>
      <c r="DX6972" t="s">
        <v>137</v>
      </c>
      <c r="DY6972" t="s">
        <v>137</v>
      </c>
      <c r="DZ6972" t="s">
        <v>148</v>
      </c>
      <c r="EA6972" t="b">
        <v>0</v>
      </c>
      <c r="EB6972" t="s">
        <v>137</v>
      </c>
    </row>
    <row r="6973" spans="1:132" x14ac:dyDescent="0.25">
      <c r="A6973">
        <v>125058010</v>
      </c>
      <c r="B6973">
        <v>5070</v>
      </c>
      <c r="C6973" t="s">
        <v>192</v>
      </c>
      <c r="D6973" t="s">
        <v>133</v>
      </c>
      <c r="E6973" t="s">
        <v>134</v>
      </c>
      <c r="F6973" t="s">
        <v>135</v>
      </c>
      <c r="G6973" t="s">
        <v>136</v>
      </c>
      <c r="H6973" t="s">
        <v>137</v>
      </c>
      <c r="I6973" t="s">
        <v>138</v>
      </c>
      <c r="J6973" t="s">
        <v>150</v>
      </c>
      <c r="K6973" t="s">
        <v>151</v>
      </c>
      <c r="L6973" t="s">
        <v>152</v>
      </c>
      <c r="M6973" t="s">
        <v>137</v>
      </c>
      <c r="N6973" t="s">
        <v>488</v>
      </c>
      <c r="O6973" t="s">
        <v>488</v>
      </c>
      <c r="P6973" s="1">
        <v>45299</v>
      </c>
      <c r="Q6973" s="1">
        <v>45299.488888888889</v>
      </c>
      <c r="R6973" s="1">
        <v>45299.488888888889</v>
      </c>
      <c r="S6973" s="1">
        <v>45299.619444444441</v>
      </c>
      <c r="T6973" s="1">
        <v>45299.619444444441</v>
      </c>
      <c r="U6973" t="s">
        <v>8040</v>
      </c>
      <c r="V6973" t="s">
        <v>137</v>
      </c>
      <c r="W6973" t="s">
        <v>137</v>
      </c>
      <c r="X6973" t="s">
        <v>176</v>
      </c>
      <c r="Y6973" t="s">
        <v>440</v>
      </c>
      <c r="Z6973" t="s">
        <v>137</v>
      </c>
      <c r="AA6973" t="s">
        <v>137</v>
      </c>
      <c r="AB6973" t="s">
        <v>137</v>
      </c>
      <c r="AC6973" t="s">
        <v>137</v>
      </c>
      <c r="AD6973" s="2"/>
      <c r="AE6973" t="s">
        <v>137</v>
      </c>
      <c r="AF6973" t="s">
        <v>137</v>
      </c>
      <c r="AG6973" t="s">
        <v>137</v>
      </c>
      <c r="AH6973" t="s">
        <v>137</v>
      </c>
      <c r="AI6973" t="s">
        <v>137</v>
      </c>
      <c r="AJ6973" t="s">
        <v>137</v>
      </c>
      <c r="AK6973" t="s">
        <v>137</v>
      </c>
      <c r="AL6973" s="2"/>
      <c r="AM6973" t="s">
        <v>137</v>
      </c>
      <c r="AN6973" t="s">
        <v>137</v>
      </c>
      <c r="AO6973" t="s">
        <v>137</v>
      </c>
      <c r="AP6973" t="s">
        <v>137</v>
      </c>
      <c r="AQ6973" t="s">
        <v>137</v>
      </c>
      <c r="AR6973" t="s">
        <v>137</v>
      </c>
      <c r="AS6973" t="s">
        <v>137</v>
      </c>
      <c r="AT6973" t="s">
        <v>137</v>
      </c>
      <c r="AU6973" t="s">
        <v>137</v>
      </c>
      <c r="AV6973" t="s">
        <v>137</v>
      </c>
      <c r="AW6973" t="s">
        <v>137</v>
      </c>
      <c r="AX6973" t="s">
        <v>137</v>
      </c>
      <c r="AY6973" t="s">
        <v>137</v>
      </c>
      <c r="AZ6973" t="s">
        <v>137</v>
      </c>
      <c r="BA6973" t="s">
        <v>137</v>
      </c>
      <c r="BB6973" t="s">
        <v>137</v>
      </c>
      <c r="BC6973" t="s">
        <v>137</v>
      </c>
      <c r="BD6973" t="s">
        <v>137</v>
      </c>
      <c r="BE6973" t="s">
        <v>137</v>
      </c>
      <c r="BF6973" t="s">
        <v>137</v>
      </c>
      <c r="BG6973" t="s">
        <v>137</v>
      </c>
      <c r="BH6973" t="s">
        <v>137</v>
      </c>
      <c r="BI6973" t="s">
        <v>137</v>
      </c>
      <c r="BJ6973" t="s">
        <v>137</v>
      </c>
      <c r="BK6973" t="s">
        <v>137</v>
      </c>
      <c r="BL6973" t="s">
        <v>137</v>
      </c>
      <c r="BM6973" t="s">
        <v>137</v>
      </c>
      <c r="BN6973" t="s">
        <v>137</v>
      </c>
      <c r="BO6973" t="s">
        <v>137</v>
      </c>
      <c r="BP6973" t="s">
        <v>43491</v>
      </c>
      <c r="BQ6973" t="s">
        <v>137</v>
      </c>
      <c r="BR6973" t="s">
        <v>137</v>
      </c>
      <c r="BS6973" t="s">
        <v>137</v>
      </c>
      <c r="BT6973" t="s">
        <v>137</v>
      </c>
      <c r="BU6973" t="s">
        <v>137</v>
      </c>
      <c r="BW6973" t="s">
        <v>137</v>
      </c>
      <c r="BX6973" t="s">
        <v>137</v>
      </c>
      <c r="BY6973" t="s">
        <v>137</v>
      </c>
      <c r="BZ6973" t="s">
        <v>137</v>
      </c>
      <c r="CA6973" t="s">
        <v>137</v>
      </c>
      <c r="CB6973" t="s">
        <v>137</v>
      </c>
      <c r="CC6973" t="s">
        <v>137</v>
      </c>
      <c r="CD6973" t="s">
        <v>137</v>
      </c>
      <c r="CE6973" t="s">
        <v>137</v>
      </c>
      <c r="CF6973" t="s">
        <v>137</v>
      </c>
      <c r="CG6973" t="s">
        <v>137</v>
      </c>
      <c r="CH6973" t="s">
        <v>137</v>
      </c>
      <c r="CI6973" t="s">
        <v>137</v>
      </c>
      <c r="CJ6973" t="s">
        <v>137</v>
      </c>
      <c r="CK6973" t="s">
        <v>137</v>
      </c>
      <c r="CL6973" t="s">
        <v>137</v>
      </c>
      <c r="CM6973" t="s">
        <v>137</v>
      </c>
      <c r="CN6973" t="s">
        <v>137</v>
      </c>
      <c r="CO6973" t="s">
        <v>137</v>
      </c>
      <c r="CP6973" t="s">
        <v>137</v>
      </c>
      <c r="CQ6973" s="1">
        <v>45299.619444444441</v>
      </c>
      <c r="CR6973" s="1">
        <v>45299.619444444441</v>
      </c>
      <c r="CS6973" s="1"/>
      <c r="CT6973" t="s">
        <v>43492</v>
      </c>
      <c r="CU6973" t="s">
        <v>43492</v>
      </c>
      <c r="CV6973" t="s">
        <v>43493</v>
      </c>
      <c r="CW6973" t="s">
        <v>43493</v>
      </c>
      <c r="CX6973" s="3"/>
      <c r="CY6973" s="3"/>
      <c r="CZ6973">
        <v>2</v>
      </c>
      <c r="DA6973" t="s">
        <v>43494</v>
      </c>
      <c r="DB6973" t="s">
        <v>137</v>
      </c>
      <c r="DC6973" t="s">
        <v>137</v>
      </c>
      <c r="DD6973" t="s">
        <v>137</v>
      </c>
      <c r="DE6973" t="s">
        <v>137</v>
      </c>
      <c r="DF6973" t="s">
        <v>43495</v>
      </c>
      <c r="DG6973" t="s">
        <v>137</v>
      </c>
      <c r="DH6973" t="s">
        <v>137</v>
      </c>
      <c r="DI6973" t="s">
        <v>137</v>
      </c>
      <c r="DJ6973" t="s">
        <v>137</v>
      </c>
      <c r="DK6973">
        <v>0</v>
      </c>
      <c r="DL6973" t="s">
        <v>209</v>
      </c>
      <c r="DM6973" t="s">
        <v>137</v>
      </c>
      <c r="DN6973" t="s">
        <v>137</v>
      </c>
      <c r="DO6973" s="1">
        <v>45299.619444444441</v>
      </c>
      <c r="DP6973" s="1"/>
      <c r="DQ6973" t="s">
        <v>150</v>
      </c>
      <c r="DR6973" t="s">
        <v>151</v>
      </c>
      <c r="DS6973" t="s">
        <v>152</v>
      </c>
      <c r="DT6973" t="s">
        <v>137</v>
      </c>
      <c r="DU6973" t="s">
        <v>137</v>
      </c>
      <c r="DV6973" t="s">
        <v>137</v>
      </c>
      <c r="DW6973" t="s">
        <v>137</v>
      </c>
      <c r="DX6973" t="s">
        <v>137</v>
      </c>
      <c r="DY6973" t="s">
        <v>137</v>
      </c>
      <c r="DZ6973" t="s">
        <v>148</v>
      </c>
      <c r="EA6973" t="b">
        <v>0</v>
      </c>
      <c r="EB6973" t="s">
        <v>137</v>
      </c>
    </row>
    <row r="6974" spans="1:132" x14ac:dyDescent="0.25">
      <c r="A6974">
        <v>125052166</v>
      </c>
      <c r="B6974">
        <v>5069</v>
      </c>
      <c r="C6974" t="s">
        <v>192</v>
      </c>
      <c r="D6974" t="s">
        <v>133</v>
      </c>
      <c r="E6974" t="s">
        <v>134</v>
      </c>
      <c r="F6974" t="s">
        <v>135</v>
      </c>
      <c r="G6974" t="s">
        <v>136</v>
      </c>
      <c r="H6974" t="s">
        <v>137</v>
      </c>
      <c r="I6974" t="s">
        <v>138</v>
      </c>
      <c r="J6974" t="s">
        <v>150</v>
      </c>
      <c r="K6974" t="s">
        <v>151</v>
      </c>
      <c r="L6974" t="s">
        <v>152</v>
      </c>
      <c r="M6974" t="s">
        <v>137</v>
      </c>
      <c r="N6974" t="s">
        <v>505</v>
      </c>
      <c r="O6974" t="s">
        <v>505</v>
      </c>
      <c r="P6974" s="1">
        <v>45300</v>
      </c>
      <c r="Q6974" s="1">
        <v>45299.461805555555</v>
      </c>
      <c r="R6974" s="1">
        <v>45299.461805555555</v>
      </c>
      <c r="S6974" s="1">
        <v>45299.46597222222</v>
      </c>
      <c r="T6974" s="1">
        <v>45299.46597222222</v>
      </c>
      <c r="U6974" t="s">
        <v>8656</v>
      </c>
      <c r="V6974" t="s">
        <v>137</v>
      </c>
      <c r="W6974" t="s">
        <v>137</v>
      </c>
      <c r="X6974" t="s">
        <v>231</v>
      </c>
      <c r="Y6974" t="s">
        <v>606</v>
      </c>
      <c r="Z6974" t="s">
        <v>137</v>
      </c>
      <c r="AA6974" t="s">
        <v>137</v>
      </c>
      <c r="AB6974" t="s">
        <v>137</v>
      </c>
      <c r="AC6974" t="s">
        <v>137</v>
      </c>
      <c r="AD6974" s="2"/>
      <c r="AE6974" t="s">
        <v>137</v>
      </c>
      <c r="AF6974" t="s">
        <v>137</v>
      </c>
      <c r="AG6974" t="s">
        <v>137</v>
      </c>
      <c r="AH6974" t="s">
        <v>137</v>
      </c>
      <c r="AI6974" t="s">
        <v>137</v>
      </c>
      <c r="AJ6974" t="s">
        <v>137</v>
      </c>
      <c r="AK6974" t="s">
        <v>137</v>
      </c>
      <c r="AL6974" s="2"/>
      <c r="AM6974" t="s">
        <v>137</v>
      </c>
      <c r="AN6974" t="s">
        <v>137</v>
      </c>
      <c r="AO6974" t="s">
        <v>137</v>
      </c>
      <c r="AP6974" t="s">
        <v>137</v>
      </c>
      <c r="AQ6974" t="s">
        <v>137</v>
      </c>
      <c r="AR6974" t="s">
        <v>137</v>
      </c>
      <c r="AS6974" t="s">
        <v>137</v>
      </c>
      <c r="AT6974" t="s">
        <v>137</v>
      </c>
      <c r="AU6974" t="s">
        <v>137</v>
      </c>
      <c r="AV6974" t="s">
        <v>137</v>
      </c>
      <c r="AW6974" t="s">
        <v>137</v>
      </c>
      <c r="AX6974" t="s">
        <v>137</v>
      </c>
      <c r="AY6974" t="s">
        <v>137</v>
      </c>
      <c r="AZ6974" t="s">
        <v>137</v>
      </c>
      <c r="BA6974" t="s">
        <v>137</v>
      </c>
      <c r="BB6974" t="s">
        <v>137</v>
      </c>
      <c r="BC6974" t="s">
        <v>137</v>
      </c>
      <c r="BD6974" t="s">
        <v>137</v>
      </c>
      <c r="BE6974" t="s">
        <v>137</v>
      </c>
      <c r="BF6974" t="s">
        <v>137</v>
      </c>
      <c r="BG6974" t="s">
        <v>137</v>
      </c>
      <c r="BH6974" t="s">
        <v>137</v>
      </c>
      <c r="BI6974" t="s">
        <v>137</v>
      </c>
      <c r="BJ6974" t="s">
        <v>137</v>
      </c>
      <c r="BK6974" t="s">
        <v>137</v>
      </c>
      <c r="BL6974" t="s">
        <v>137</v>
      </c>
      <c r="BM6974" t="s">
        <v>137</v>
      </c>
      <c r="BN6974" t="s">
        <v>137</v>
      </c>
      <c r="BO6974" t="s">
        <v>137</v>
      </c>
      <c r="BP6974" t="s">
        <v>43496</v>
      </c>
      <c r="BQ6974" t="s">
        <v>137</v>
      </c>
      <c r="BR6974" t="s">
        <v>137</v>
      </c>
      <c r="BS6974" t="s">
        <v>137</v>
      </c>
      <c r="BT6974" t="s">
        <v>137</v>
      </c>
      <c r="BU6974" t="s">
        <v>137</v>
      </c>
      <c r="BW6974" t="s">
        <v>137</v>
      </c>
      <c r="BX6974" t="s">
        <v>137</v>
      </c>
      <c r="BY6974" t="s">
        <v>137</v>
      </c>
      <c r="BZ6974" t="s">
        <v>137</v>
      </c>
      <c r="CA6974" t="s">
        <v>137</v>
      </c>
      <c r="CB6974" t="s">
        <v>137</v>
      </c>
      <c r="CC6974" t="s">
        <v>137</v>
      </c>
      <c r="CD6974" t="s">
        <v>137</v>
      </c>
      <c r="CE6974" t="s">
        <v>137</v>
      </c>
      <c r="CF6974" t="s">
        <v>137</v>
      </c>
      <c r="CG6974" t="s">
        <v>137</v>
      </c>
      <c r="CH6974" t="s">
        <v>137</v>
      </c>
      <c r="CI6974" t="s">
        <v>137</v>
      </c>
      <c r="CJ6974" t="s">
        <v>137</v>
      </c>
      <c r="CK6974" t="s">
        <v>137</v>
      </c>
      <c r="CL6974" t="s">
        <v>137</v>
      </c>
      <c r="CM6974" t="s">
        <v>137</v>
      </c>
      <c r="CN6974" t="s">
        <v>137</v>
      </c>
      <c r="CO6974" t="s">
        <v>137</v>
      </c>
      <c r="CP6974" t="s">
        <v>137</v>
      </c>
      <c r="CQ6974" s="1">
        <v>45299.46597222222</v>
      </c>
      <c r="CR6974" s="1">
        <v>45299.46597222222</v>
      </c>
      <c r="CS6974" s="1"/>
      <c r="CT6974" t="s">
        <v>3004</v>
      </c>
      <c r="CU6974" t="s">
        <v>3004</v>
      </c>
      <c r="CV6974" t="s">
        <v>43497</v>
      </c>
      <c r="CW6974" t="s">
        <v>43497</v>
      </c>
      <c r="CX6974" s="3"/>
      <c r="CY6974" s="3"/>
      <c r="CZ6974">
        <v>1</v>
      </c>
      <c r="DA6974" t="s">
        <v>43498</v>
      </c>
      <c r="DB6974" t="s">
        <v>137</v>
      </c>
      <c r="DC6974" t="s">
        <v>137</v>
      </c>
      <c r="DD6974" t="s">
        <v>137</v>
      </c>
      <c r="DE6974" t="s">
        <v>137</v>
      </c>
      <c r="DF6974" t="s">
        <v>43499</v>
      </c>
      <c r="DG6974" t="s">
        <v>137</v>
      </c>
      <c r="DH6974" t="s">
        <v>137</v>
      </c>
      <c r="DI6974" t="s">
        <v>137</v>
      </c>
      <c r="DJ6974" t="s">
        <v>137</v>
      </c>
      <c r="DK6974">
        <v>0</v>
      </c>
      <c r="DL6974" t="s">
        <v>209</v>
      </c>
      <c r="DM6974" t="s">
        <v>137</v>
      </c>
      <c r="DN6974" t="s">
        <v>137</v>
      </c>
      <c r="DO6974" s="1">
        <v>45299.46597222222</v>
      </c>
      <c r="DP6974" s="1"/>
      <c r="DQ6974" t="s">
        <v>150</v>
      </c>
      <c r="DR6974" t="s">
        <v>151</v>
      </c>
      <c r="DS6974" t="s">
        <v>152</v>
      </c>
      <c r="DT6974" t="s">
        <v>137</v>
      </c>
      <c r="DU6974" t="s">
        <v>137</v>
      </c>
      <c r="DV6974" t="s">
        <v>137</v>
      </c>
      <c r="DW6974" t="s">
        <v>137</v>
      </c>
      <c r="DX6974" t="s">
        <v>137</v>
      </c>
      <c r="DY6974" t="s">
        <v>137</v>
      </c>
      <c r="DZ6974" t="s">
        <v>148</v>
      </c>
      <c r="EA6974" t="b">
        <v>0</v>
      </c>
      <c r="EB6974" t="s">
        <v>137</v>
      </c>
    </row>
    <row r="6975" spans="1:132" x14ac:dyDescent="0.25">
      <c r="A6975">
        <v>125051232</v>
      </c>
      <c r="B6975">
        <v>5068</v>
      </c>
      <c r="C6975" t="s">
        <v>192</v>
      </c>
      <c r="D6975" t="s">
        <v>5005</v>
      </c>
      <c r="E6975" t="s">
        <v>134</v>
      </c>
      <c r="F6975" t="s">
        <v>162</v>
      </c>
      <c r="G6975" t="s">
        <v>137</v>
      </c>
      <c r="H6975" t="s">
        <v>137</v>
      </c>
      <c r="I6975" t="s">
        <v>43500</v>
      </c>
      <c r="J6975" t="s">
        <v>1709</v>
      </c>
      <c r="K6975" t="s">
        <v>1710</v>
      </c>
      <c r="L6975" t="s">
        <v>1711</v>
      </c>
      <c r="M6975" t="s">
        <v>137</v>
      </c>
      <c r="N6975" t="s">
        <v>1137</v>
      </c>
      <c r="O6975" t="s">
        <v>1137</v>
      </c>
      <c r="P6975" s="1"/>
      <c r="Q6975" s="1">
        <v>45299.457638888889</v>
      </c>
      <c r="R6975" s="1">
        <v>45299.457638888889</v>
      </c>
      <c r="S6975" s="1">
        <v>45299.536805555559</v>
      </c>
      <c r="T6975" s="1">
        <v>45299.536805555559</v>
      </c>
      <c r="U6975" t="s">
        <v>4013</v>
      </c>
      <c r="V6975" t="s">
        <v>137</v>
      </c>
      <c r="W6975" t="s">
        <v>137</v>
      </c>
      <c r="X6975" t="s">
        <v>231</v>
      </c>
      <c r="Y6975" t="s">
        <v>137</v>
      </c>
      <c r="Z6975" t="s">
        <v>137</v>
      </c>
      <c r="AA6975" t="s">
        <v>137</v>
      </c>
      <c r="AB6975" t="s">
        <v>137</v>
      </c>
      <c r="AC6975" t="s">
        <v>137</v>
      </c>
      <c r="AD6975" s="2"/>
      <c r="AE6975" t="s">
        <v>137</v>
      </c>
      <c r="AF6975" t="s">
        <v>137</v>
      </c>
      <c r="AG6975" t="s">
        <v>137</v>
      </c>
      <c r="AH6975" t="s">
        <v>137</v>
      </c>
      <c r="AI6975" t="s">
        <v>137</v>
      </c>
      <c r="AJ6975" t="s">
        <v>137</v>
      </c>
      <c r="AK6975" t="s">
        <v>137</v>
      </c>
      <c r="AL6975" s="2"/>
      <c r="AM6975" t="s">
        <v>137</v>
      </c>
      <c r="AN6975" t="s">
        <v>137</v>
      </c>
      <c r="AO6975" t="s">
        <v>137</v>
      </c>
      <c r="AP6975" t="s">
        <v>137</v>
      </c>
      <c r="AQ6975" t="s">
        <v>137</v>
      </c>
      <c r="AR6975" t="s">
        <v>137</v>
      </c>
      <c r="AS6975" t="s">
        <v>137</v>
      </c>
      <c r="AT6975" t="s">
        <v>137</v>
      </c>
      <c r="AU6975" t="s">
        <v>137</v>
      </c>
      <c r="AV6975" t="s">
        <v>137</v>
      </c>
      <c r="AW6975" t="s">
        <v>137</v>
      </c>
      <c r="AX6975" t="s">
        <v>137</v>
      </c>
      <c r="AY6975" t="s">
        <v>137</v>
      </c>
      <c r="AZ6975" t="s">
        <v>137</v>
      </c>
      <c r="BA6975" t="s">
        <v>137</v>
      </c>
      <c r="BB6975" t="s">
        <v>137</v>
      </c>
      <c r="BC6975" t="s">
        <v>137</v>
      </c>
      <c r="BD6975" t="s">
        <v>137</v>
      </c>
      <c r="BE6975" t="s">
        <v>137</v>
      </c>
      <c r="BF6975" t="s">
        <v>137</v>
      </c>
      <c r="BG6975" t="s">
        <v>137</v>
      </c>
      <c r="BH6975" t="s">
        <v>137</v>
      </c>
      <c r="BI6975" t="s">
        <v>137</v>
      </c>
      <c r="BJ6975" t="s">
        <v>137</v>
      </c>
      <c r="BK6975" t="s">
        <v>137</v>
      </c>
      <c r="BL6975" t="s">
        <v>137</v>
      </c>
      <c r="BM6975" t="s">
        <v>137</v>
      </c>
      <c r="BN6975" t="s">
        <v>137</v>
      </c>
      <c r="BO6975" t="s">
        <v>137</v>
      </c>
      <c r="BP6975" t="s">
        <v>137</v>
      </c>
      <c r="BQ6975" t="s">
        <v>137</v>
      </c>
      <c r="BR6975" t="s">
        <v>137</v>
      </c>
      <c r="BS6975" t="s">
        <v>137</v>
      </c>
      <c r="BT6975" t="s">
        <v>137</v>
      </c>
      <c r="BU6975" t="s">
        <v>137</v>
      </c>
      <c r="BW6975" t="s">
        <v>137</v>
      </c>
      <c r="BX6975" t="s">
        <v>137</v>
      </c>
      <c r="BY6975" t="s">
        <v>137</v>
      </c>
      <c r="BZ6975" t="s">
        <v>137</v>
      </c>
      <c r="CA6975" t="s">
        <v>137</v>
      </c>
      <c r="CB6975" t="s">
        <v>137</v>
      </c>
      <c r="CC6975" t="s">
        <v>137</v>
      </c>
      <c r="CD6975" t="s">
        <v>137</v>
      </c>
      <c r="CE6975" t="s">
        <v>137</v>
      </c>
      <c r="CF6975" t="s">
        <v>137</v>
      </c>
      <c r="CG6975" t="s">
        <v>137</v>
      </c>
      <c r="CH6975" t="s">
        <v>137</v>
      </c>
      <c r="CI6975" t="s">
        <v>137</v>
      </c>
      <c r="CJ6975" t="s">
        <v>137</v>
      </c>
      <c r="CK6975" t="s">
        <v>137</v>
      </c>
      <c r="CL6975" t="s">
        <v>137</v>
      </c>
      <c r="CM6975" t="s">
        <v>137</v>
      </c>
      <c r="CN6975" t="s">
        <v>137</v>
      </c>
      <c r="CO6975" t="s">
        <v>137</v>
      </c>
      <c r="CP6975" t="s">
        <v>137</v>
      </c>
      <c r="CQ6975" s="1">
        <v>45299.536805555559</v>
      </c>
      <c r="CR6975" s="1">
        <v>45299.536805555559</v>
      </c>
      <c r="CS6975" s="1"/>
      <c r="CT6975" t="s">
        <v>137</v>
      </c>
      <c r="CU6975" t="s">
        <v>137</v>
      </c>
      <c r="CV6975" t="s">
        <v>43501</v>
      </c>
      <c r="CW6975" t="s">
        <v>43501</v>
      </c>
      <c r="CX6975" s="3"/>
      <c r="CY6975" s="3"/>
      <c r="CZ6975">
        <v>1</v>
      </c>
      <c r="DA6975" t="s">
        <v>137</v>
      </c>
      <c r="DB6975" t="s">
        <v>137</v>
      </c>
      <c r="DC6975" t="s">
        <v>137</v>
      </c>
      <c r="DD6975" t="s">
        <v>137</v>
      </c>
      <c r="DE6975" t="s">
        <v>137</v>
      </c>
      <c r="DF6975" t="s">
        <v>137</v>
      </c>
      <c r="DG6975" t="s">
        <v>137</v>
      </c>
      <c r="DH6975" t="s">
        <v>137</v>
      </c>
      <c r="DI6975" t="s">
        <v>137</v>
      </c>
      <c r="DJ6975" t="s">
        <v>137</v>
      </c>
      <c r="DK6975">
        <v>0</v>
      </c>
      <c r="DL6975" t="s">
        <v>2411</v>
      </c>
      <c r="DM6975" t="s">
        <v>43502</v>
      </c>
      <c r="DN6975" t="s">
        <v>137</v>
      </c>
      <c r="DO6975" s="1">
        <v>45299.536805555559</v>
      </c>
      <c r="DP6975" s="1"/>
      <c r="DQ6975" t="s">
        <v>1709</v>
      </c>
      <c r="DR6975" t="s">
        <v>1710</v>
      </c>
      <c r="DS6975" t="s">
        <v>1711</v>
      </c>
      <c r="DT6975" t="s">
        <v>137</v>
      </c>
      <c r="DU6975" t="s">
        <v>137</v>
      </c>
      <c r="DV6975" t="s">
        <v>137</v>
      </c>
      <c r="DW6975" t="s">
        <v>137</v>
      </c>
      <c r="DX6975" t="s">
        <v>137</v>
      </c>
      <c r="DY6975" t="s">
        <v>137</v>
      </c>
      <c r="DZ6975" t="s">
        <v>168</v>
      </c>
      <c r="EA6975" t="b">
        <v>0</v>
      </c>
      <c r="EB6975" t="s">
        <v>137</v>
      </c>
    </row>
    <row r="6976" spans="1:132" x14ac:dyDescent="0.25">
      <c r="A6976">
        <v>125048156</v>
      </c>
      <c r="B6976">
        <v>5067</v>
      </c>
      <c r="C6976" t="s">
        <v>192</v>
      </c>
      <c r="D6976" t="s">
        <v>133</v>
      </c>
      <c r="E6976" t="s">
        <v>134</v>
      </c>
      <c r="F6976" t="s">
        <v>135</v>
      </c>
      <c r="G6976" t="s">
        <v>136</v>
      </c>
      <c r="H6976" t="s">
        <v>137</v>
      </c>
      <c r="I6976" t="s">
        <v>138</v>
      </c>
      <c r="J6976" t="s">
        <v>1490</v>
      </c>
      <c r="K6976" t="s">
        <v>1491</v>
      </c>
      <c r="L6976" t="s">
        <v>1492</v>
      </c>
      <c r="M6976" t="s">
        <v>137</v>
      </c>
      <c r="N6976" t="s">
        <v>7839</v>
      </c>
      <c r="O6976" t="s">
        <v>7839</v>
      </c>
      <c r="P6976" s="1">
        <v>45303</v>
      </c>
      <c r="Q6976" s="1">
        <v>45299.443749999999</v>
      </c>
      <c r="R6976" s="1">
        <v>45299.443749999999</v>
      </c>
      <c r="S6976" s="1">
        <v>45299.459027777775</v>
      </c>
      <c r="T6976" s="1">
        <v>45299.459027777775</v>
      </c>
      <c r="U6976" t="s">
        <v>13034</v>
      </c>
      <c r="V6976" t="s">
        <v>137</v>
      </c>
      <c r="W6976" t="s">
        <v>137</v>
      </c>
      <c r="X6976" t="s">
        <v>185</v>
      </c>
      <c r="Y6976" t="s">
        <v>199</v>
      </c>
      <c r="Z6976" t="s">
        <v>137</v>
      </c>
      <c r="AA6976" t="s">
        <v>137</v>
      </c>
      <c r="AB6976" t="s">
        <v>137</v>
      </c>
      <c r="AC6976" t="s">
        <v>137</v>
      </c>
      <c r="AD6976" s="2"/>
      <c r="AE6976" t="s">
        <v>137</v>
      </c>
      <c r="AF6976" t="s">
        <v>137</v>
      </c>
      <c r="AG6976" t="s">
        <v>137</v>
      </c>
      <c r="AH6976" t="s">
        <v>137</v>
      </c>
      <c r="AI6976" t="s">
        <v>137</v>
      </c>
      <c r="AJ6976" t="s">
        <v>137</v>
      </c>
      <c r="AK6976" t="s">
        <v>137</v>
      </c>
      <c r="AL6976" s="2"/>
      <c r="AM6976" t="s">
        <v>137</v>
      </c>
      <c r="AN6976" t="s">
        <v>137</v>
      </c>
      <c r="AO6976" t="s">
        <v>137</v>
      </c>
      <c r="AP6976" t="s">
        <v>137</v>
      </c>
      <c r="AQ6976" t="s">
        <v>137</v>
      </c>
      <c r="AR6976" t="s">
        <v>137</v>
      </c>
      <c r="AS6976" t="s">
        <v>137</v>
      </c>
      <c r="AT6976" t="s">
        <v>137</v>
      </c>
      <c r="AU6976" t="s">
        <v>137</v>
      </c>
      <c r="AV6976" t="s">
        <v>137</v>
      </c>
      <c r="AW6976" t="s">
        <v>137</v>
      </c>
      <c r="AX6976" t="s">
        <v>137</v>
      </c>
      <c r="AY6976" t="s">
        <v>137</v>
      </c>
      <c r="AZ6976" t="s">
        <v>137</v>
      </c>
      <c r="BA6976" t="s">
        <v>137</v>
      </c>
      <c r="BB6976" t="s">
        <v>137</v>
      </c>
      <c r="BC6976" t="s">
        <v>137</v>
      </c>
      <c r="BD6976" t="s">
        <v>137</v>
      </c>
      <c r="BE6976" t="s">
        <v>137</v>
      </c>
      <c r="BF6976" t="s">
        <v>137</v>
      </c>
      <c r="BG6976" t="s">
        <v>137</v>
      </c>
      <c r="BH6976" t="s">
        <v>137</v>
      </c>
      <c r="BI6976" t="s">
        <v>137</v>
      </c>
      <c r="BJ6976" t="s">
        <v>137</v>
      </c>
      <c r="BK6976" t="s">
        <v>137</v>
      </c>
      <c r="BL6976" t="s">
        <v>137</v>
      </c>
      <c r="BM6976" t="s">
        <v>137</v>
      </c>
      <c r="BN6976" t="s">
        <v>137</v>
      </c>
      <c r="BO6976" t="s">
        <v>137</v>
      </c>
      <c r="BP6976" t="s">
        <v>43503</v>
      </c>
      <c r="BQ6976" t="s">
        <v>137</v>
      </c>
      <c r="BR6976" t="s">
        <v>137</v>
      </c>
      <c r="BS6976" t="s">
        <v>137</v>
      </c>
      <c r="BT6976" t="s">
        <v>137</v>
      </c>
      <c r="BU6976" t="s">
        <v>137</v>
      </c>
      <c r="BW6976" t="s">
        <v>137</v>
      </c>
      <c r="BX6976" t="s">
        <v>137</v>
      </c>
      <c r="BY6976" t="s">
        <v>137</v>
      </c>
      <c r="BZ6976" t="s">
        <v>137</v>
      </c>
      <c r="CA6976" t="s">
        <v>137</v>
      </c>
      <c r="CB6976" t="s">
        <v>137</v>
      </c>
      <c r="CC6976" t="s">
        <v>137</v>
      </c>
      <c r="CD6976" t="s">
        <v>137</v>
      </c>
      <c r="CE6976" t="s">
        <v>137</v>
      </c>
      <c r="CF6976" t="s">
        <v>137</v>
      </c>
      <c r="CG6976" t="s">
        <v>137</v>
      </c>
      <c r="CH6976" t="s">
        <v>137</v>
      </c>
      <c r="CI6976" t="s">
        <v>137</v>
      </c>
      <c r="CJ6976" t="s">
        <v>137</v>
      </c>
      <c r="CK6976" t="s">
        <v>137</v>
      </c>
      <c r="CL6976" t="s">
        <v>137</v>
      </c>
      <c r="CM6976" t="s">
        <v>137</v>
      </c>
      <c r="CN6976" t="s">
        <v>137</v>
      </c>
      <c r="CO6976" t="s">
        <v>137</v>
      </c>
      <c r="CP6976" t="s">
        <v>137</v>
      </c>
      <c r="CQ6976" s="1">
        <v>45299.459027777775</v>
      </c>
      <c r="CR6976" s="1">
        <v>45299.459027777775</v>
      </c>
      <c r="CS6976" s="1"/>
      <c r="CT6976" t="s">
        <v>137</v>
      </c>
      <c r="CU6976" t="s">
        <v>137</v>
      </c>
      <c r="CV6976" t="s">
        <v>43504</v>
      </c>
      <c r="CW6976" t="s">
        <v>43504</v>
      </c>
      <c r="CX6976" s="3"/>
      <c r="CY6976" s="3"/>
      <c r="CZ6976">
        <v>2</v>
      </c>
      <c r="DA6976" t="s">
        <v>43505</v>
      </c>
      <c r="DB6976" t="s">
        <v>137</v>
      </c>
      <c r="DC6976" t="s">
        <v>137</v>
      </c>
      <c r="DD6976" t="s">
        <v>137</v>
      </c>
      <c r="DE6976" t="s">
        <v>137</v>
      </c>
      <c r="DF6976" t="s">
        <v>137</v>
      </c>
      <c r="DG6976" t="s">
        <v>137</v>
      </c>
      <c r="DH6976" t="s">
        <v>137</v>
      </c>
      <c r="DI6976" t="s">
        <v>137</v>
      </c>
      <c r="DJ6976" t="s">
        <v>137</v>
      </c>
      <c r="DK6976">
        <v>0</v>
      </c>
      <c r="DL6976" t="s">
        <v>209</v>
      </c>
      <c r="DM6976" t="s">
        <v>137</v>
      </c>
      <c r="DN6976" t="s">
        <v>137</v>
      </c>
      <c r="DO6976" s="1">
        <v>45299.459027777775</v>
      </c>
      <c r="DP6976" s="1"/>
      <c r="DQ6976" t="s">
        <v>150</v>
      </c>
      <c r="DR6976" t="s">
        <v>151</v>
      </c>
      <c r="DS6976" t="s">
        <v>152</v>
      </c>
      <c r="DT6976" t="s">
        <v>43506</v>
      </c>
      <c r="DU6976" t="s">
        <v>137</v>
      </c>
      <c r="DV6976" t="s">
        <v>137</v>
      </c>
      <c r="DW6976" t="s">
        <v>137</v>
      </c>
      <c r="DX6976" t="s">
        <v>137</v>
      </c>
      <c r="DY6976" t="s">
        <v>137</v>
      </c>
      <c r="DZ6976" t="s">
        <v>148</v>
      </c>
      <c r="EA6976" t="b">
        <v>0</v>
      </c>
      <c r="EB6976" t="s">
        <v>137</v>
      </c>
    </row>
    <row r="6977" spans="1:132" x14ac:dyDescent="0.25">
      <c r="A6977">
        <v>125042879</v>
      </c>
      <c r="B6977">
        <v>5066</v>
      </c>
      <c r="C6977" t="s">
        <v>192</v>
      </c>
      <c r="D6977" t="s">
        <v>133</v>
      </c>
      <c r="E6977" t="s">
        <v>134</v>
      </c>
      <c r="F6977" t="s">
        <v>135</v>
      </c>
      <c r="G6977" t="s">
        <v>136</v>
      </c>
      <c r="H6977" t="s">
        <v>137</v>
      </c>
      <c r="I6977" t="s">
        <v>138</v>
      </c>
      <c r="J6977" t="s">
        <v>1709</v>
      </c>
      <c r="K6977" t="s">
        <v>1710</v>
      </c>
      <c r="L6977" t="s">
        <v>1711</v>
      </c>
      <c r="M6977" t="s">
        <v>137</v>
      </c>
      <c r="N6977" t="s">
        <v>42474</v>
      </c>
      <c r="O6977" t="s">
        <v>42474</v>
      </c>
      <c r="P6977" s="1">
        <v>45299</v>
      </c>
      <c r="Q6977" s="1">
        <v>45299.418749999997</v>
      </c>
      <c r="R6977" s="1">
        <v>45299.418749999997</v>
      </c>
      <c r="S6977" s="1">
        <v>45302.576388888891</v>
      </c>
      <c r="T6977" s="1">
        <v>45302.576388888891</v>
      </c>
      <c r="U6977" t="s">
        <v>1667</v>
      </c>
      <c r="V6977" t="s">
        <v>137</v>
      </c>
      <c r="W6977" t="s">
        <v>137</v>
      </c>
      <c r="X6977" t="s">
        <v>369</v>
      </c>
      <c r="Y6977" t="s">
        <v>440</v>
      </c>
      <c r="Z6977" t="s">
        <v>137</v>
      </c>
      <c r="AA6977" t="s">
        <v>137</v>
      </c>
      <c r="AB6977" t="s">
        <v>137</v>
      </c>
      <c r="AC6977" t="s">
        <v>137</v>
      </c>
      <c r="AD6977" s="2"/>
      <c r="AE6977" t="s">
        <v>137</v>
      </c>
      <c r="AF6977" t="s">
        <v>137</v>
      </c>
      <c r="AG6977" t="s">
        <v>137</v>
      </c>
      <c r="AH6977" t="s">
        <v>137</v>
      </c>
      <c r="AI6977" t="s">
        <v>137</v>
      </c>
      <c r="AJ6977" t="s">
        <v>137</v>
      </c>
      <c r="AK6977" t="s">
        <v>137</v>
      </c>
      <c r="AL6977" s="2"/>
      <c r="AM6977" t="s">
        <v>137</v>
      </c>
      <c r="AN6977" t="s">
        <v>137</v>
      </c>
      <c r="AO6977" t="s">
        <v>137</v>
      </c>
      <c r="AP6977" t="s">
        <v>137</v>
      </c>
      <c r="AQ6977" t="s">
        <v>137</v>
      </c>
      <c r="AR6977" t="s">
        <v>137</v>
      </c>
      <c r="AS6977" t="s">
        <v>137</v>
      </c>
      <c r="AT6977" t="s">
        <v>137</v>
      </c>
      <c r="AU6977" t="s">
        <v>137</v>
      </c>
      <c r="AV6977" t="s">
        <v>137</v>
      </c>
      <c r="AW6977" t="s">
        <v>137</v>
      </c>
      <c r="AX6977" t="s">
        <v>137</v>
      </c>
      <c r="AY6977" t="s">
        <v>137</v>
      </c>
      <c r="AZ6977" t="s">
        <v>137</v>
      </c>
      <c r="BA6977" t="s">
        <v>137</v>
      </c>
      <c r="BB6977" t="s">
        <v>137</v>
      </c>
      <c r="BC6977" t="s">
        <v>137</v>
      </c>
      <c r="BD6977" t="s">
        <v>137</v>
      </c>
      <c r="BE6977" t="s">
        <v>137</v>
      </c>
      <c r="BF6977" t="s">
        <v>137</v>
      </c>
      <c r="BG6977" t="s">
        <v>137</v>
      </c>
      <c r="BH6977" t="s">
        <v>137</v>
      </c>
      <c r="BI6977" t="s">
        <v>137</v>
      </c>
      <c r="BJ6977" t="s">
        <v>137</v>
      </c>
      <c r="BK6977" t="s">
        <v>137</v>
      </c>
      <c r="BL6977" t="s">
        <v>137</v>
      </c>
      <c r="BM6977" t="s">
        <v>137</v>
      </c>
      <c r="BN6977" t="s">
        <v>137</v>
      </c>
      <c r="BO6977" t="s">
        <v>137</v>
      </c>
      <c r="BP6977" t="s">
        <v>43507</v>
      </c>
      <c r="BQ6977" t="s">
        <v>137</v>
      </c>
      <c r="BR6977" t="s">
        <v>137</v>
      </c>
      <c r="BS6977" t="s">
        <v>137</v>
      </c>
      <c r="BT6977" t="s">
        <v>137</v>
      </c>
      <c r="BU6977" t="s">
        <v>137</v>
      </c>
      <c r="BW6977" t="s">
        <v>137</v>
      </c>
      <c r="BX6977" t="s">
        <v>137</v>
      </c>
      <c r="BY6977" t="s">
        <v>137</v>
      </c>
      <c r="BZ6977" t="s">
        <v>137</v>
      </c>
      <c r="CA6977" t="s">
        <v>137</v>
      </c>
      <c r="CB6977" t="s">
        <v>137</v>
      </c>
      <c r="CC6977" t="s">
        <v>137</v>
      </c>
      <c r="CD6977" t="s">
        <v>137</v>
      </c>
      <c r="CE6977" t="s">
        <v>137</v>
      </c>
      <c r="CF6977" t="s">
        <v>137</v>
      </c>
      <c r="CG6977" t="s">
        <v>137</v>
      </c>
      <c r="CH6977" t="s">
        <v>137</v>
      </c>
      <c r="CI6977" t="s">
        <v>137</v>
      </c>
      <c r="CJ6977" t="s">
        <v>137</v>
      </c>
      <c r="CK6977" t="s">
        <v>137</v>
      </c>
      <c r="CL6977" t="s">
        <v>137</v>
      </c>
      <c r="CM6977" t="s">
        <v>137</v>
      </c>
      <c r="CN6977" t="s">
        <v>137</v>
      </c>
      <c r="CO6977" t="s">
        <v>137</v>
      </c>
      <c r="CP6977" t="s">
        <v>137</v>
      </c>
      <c r="CQ6977" s="1">
        <v>45302.576388888891</v>
      </c>
      <c r="CR6977" s="1">
        <v>45302.576388888891</v>
      </c>
      <c r="CS6977" s="1"/>
      <c r="CT6977" t="s">
        <v>13079</v>
      </c>
      <c r="CU6977" t="s">
        <v>13079</v>
      </c>
      <c r="CV6977" t="s">
        <v>43508</v>
      </c>
      <c r="CW6977" t="s">
        <v>43509</v>
      </c>
      <c r="CX6977" s="3"/>
      <c r="CY6977" s="3"/>
      <c r="CZ6977">
        <v>1</v>
      </c>
      <c r="DA6977" t="s">
        <v>43510</v>
      </c>
      <c r="DB6977" t="s">
        <v>137</v>
      </c>
      <c r="DC6977" t="s">
        <v>137</v>
      </c>
      <c r="DD6977" t="s">
        <v>137</v>
      </c>
      <c r="DE6977" t="s">
        <v>137</v>
      </c>
      <c r="DF6977" t="s">
        <v>43511</v>
      </c>
      <c r="DG6977" t="s">
        <v>137</v>
      </c>
      <c r="DH6977" t="s">
        <v>137</v>
      </c>
      <c r="DI6977" t="s">
        <v>137</v>
      </c>
      <c r="DJ6977" t="s">
        <v>137</v>
      </c>
      <c r="DK6977">
        <v>0</v>
      </c>
      <c r="DL6977" t="s">
        <v>209</v>
      </c>
      <c r="DM6977" t="s">
        <v>43512</v>
      </c>
      <c r="DN6977" t="s">
        <v>137</v>
      </c>
      <c r="DO6977" s="1">
        <v>45302.576388888891</v>
      </c>
      <c r="DP6977" s="1"/>
      <c r="DQ6977" t="s">
        <v>1709</v>
      </c>
      <c r="DR6977" t="s">
        <v>1710</v>
      </c>
      <c r="DS6977" t="s">
        <v>1711</v>
      </c>
      <c r="DT6977" t="s">
        <v>43513</v>
      </c>
      <c r="DU6977" t="s">
        <v>137</v>
      </c>
      <c r="DV6977" t="s">
        <v>137</v>
      </c>
      <c r="DW6977" t="s">
        <v>137</v>
      </c>
      <c r="DX6977" t="s">
        <v>137</v>
      </c>
      <c r="DY6977" t="s">
        <v>137</v>
      </c>
      <c r="DZ6977" t="s">
        <v>148</v>
      </c>
      <c r="EA6977" t="b">
        <v>0</v>
      </c>
      <c r="EB6977" t="s">
        <v>137</v>
      </c>
    </row>
    <row r="6978" spans="1:132" x14ac:dyDescent="0.25">
      <c r="A6978">
        <v>125039886</v>
      </c>
      <c r="B6978">
        <v>5065</v>
      </c>
      <c r="C6978" t="s">
        <v>192</v>
      </c>
      <c r="D6978" t="s">
        <v>43514</v>
      </c>
      <c r="E6978" t="s">
        <v>134</v>
      </c>
      <c r="F6978" t="s">
        <v>162</v>
      </c>
      <c r="G6978" t="s">
        <v>137</v>
      </c>
      <c r="H6978" t="s">
        <v>137</v>
      </c>
      <c r="I6978" t="s">
        <v>43515</v>
      </c>
      <c r="J6978" t="s">
        <v>150</v>
      </c>
      <c r="K6978" t="s">
        <v>151</v>
      </c>
      <c r="L6978" t="s">
        <v>152</v>
      </c>
      <c r="M6978" t="s">
        <v>137</v>
      </c>
      <c r="N6978" t="s">
        <v>2896</v>
      </c>
      <c r="O6978" t="s">
        <v>2896</v>
      </c>
      <c r="P6978" s="1"/>
      <c r="Q6978" s="1">
        <v>45299.40347222222</v>
      </c>
      <c r="R6978" s="1">
        <v>45299.40347222222</v>
      </c>
      <c r="S6978" s="1">
        <v>45302.560416666667</v>
      </c>
      <c r="T6978" s="1">
        <v>45302.560416666667</v>
      </c>
      <c r="U6978" t="s">
        <v>4013</v>
      </c>
      <c r="V6978" t="s">
        <v>137</v>
      </c>
      <c r="W6978" t="s">
        <v>137</v>
      </c>
      <c r="X6978" t="s">
        <v>231</v>
      </c>
      <c r="Y6978" t="s">
        <v>137</v>
      </c>
      <c r="Z6978" t="s">
        <v>137</v>
      </c>
      <c r="AA6978" t="s">
        <v>137</v>
      </c>
      <c r="AB6978" t="s">
        <v>137</v>
      </c>
      <c r="AC6978" t="s">
        <v>137</v>
      </c>
      <c r="AD6978" s="2"/>
      <c r="AE6978" t="s">
        <v>137</v>
      </c>
      <c r="AF6978" t="s">
        <v>137</v>
      </c>
      <c r="AG6978" t="s">
        <v>137</v>
      </c>
      <c r="AH6978" t="s">
        <v>137</v>
      </c>
      <c r="AI6978" t="s">
        <v>137</v>
      </c>
      <c r="AJ6978" t="s">
        <v>137</v>
      </c>
      <c r="AK6978" t="s">
        <v>137</v>
      </c>
      <c r="AL6978" s="2"/>
      <c r="AM6978" t="s">
        <v>137</v>
      </c>
      <c r="AN6978" t="s">
        <v>137</v>
      </c>
      <c r="AO6978" t="s">
        <v>137</v>
      </c>
      <c r="AP6978" t="s">
        <v>137</v>
      </c>
      <c r="AQ6978" t="s">
        <v>137</v>
      </c>
      <c r="AR6978" t="s">
        <v>137</v>
      </c>
      <c r="AS6978" t="s">
        <v>137</v>
      </c>
      <c r="AT6978" t="s">
        <v>137</v>
      </c>
      <c r="AU6978" t="s">
        <v>137</v>
      </c>
      <c r="AV6978" t="s">
        <v>137</v>
      </c>
      <c r="AW6978" t="s">
        <v>137</v>
      </c>
      <c r="AX6978" t="s">
        <v>137</v>
      </c>
      <c r="AY6978" t="s">
        <v>137</v>
      </c>
      <c r="AZ6978" t="s">
        <v>137</v>
      </c>
      <c r="BA6978" t="s">
        <v>137</v>
      </c>
      <c r="BB6978" t="s">
        <v>137</v>
      </c>
      <c r="BC6978" t="s">
        <v>137</v>
      </c>
      <c r="BD6978" t="s">
        <v>137</v>
      </c>
      <c r="BE6978" t="s">
        <v>137</v>
      </c>
      <c r="BF6978" t="s">
        <v>137</v>
      </c>
      <c r="BG6978" t="s">
        <v>137</v>
      </c>
      <c r="BH6978" t="s">
        <v>137</v>
      </c>
      <c r="BI6978" t="s">
        <v>137</v>
      </c>
      <c r="BJ6978" t="s">
        <v>137</v>
      </c>
      <c r="BK6978" t="s">
        <v>137</v>
      </c>
      <c r="BL6978" t="s">
        <v>137</v>
      </c>
      <c r="BM6978" t="s">
        <v>137</v>
      </c>
      <c r="BN6978" t="s">
        <v>137</v>
      </c>
      <c r="BO6978" t="s">
        <v>137</v>
      </c>
      <c r="BP6978" t="s">
        <v>137</v>
      </c>
      <c r="BQ6978" t="s">
        <v>137</v>
      </c>
      <c r="BR6978" t="s">
        <v>137</v>
      </c>
      <c r="BS6978" t="s">
        <v>137</v>
      </c>
      <c r="BT6978" t="s">
        <v>137</v>
      </c>
      <c r="BU6978" t="s">
        <v>137</v>
      </c>
      <c r="BW6978" t="s">
        <v>137</v>
      </c>
      <c r="BX6978" t="s">
        <v>137</v>
      </c>
      <c r="BY6978" t="s">
        <v>137</v>
      </c>
      <c r="BZ6978" t="s">
        <v>137</v>
      </c>
      <c r="CA6978" t="s">
        <v>137</v>
      </c>
      <c r="CB6978" t="s">
        <v>137</v>
      </c>
      <c r="CC6978" t="s">
        <v>137</v>
      </c>
      <c r="CD6978" t="s">
        <v>137</v>
      </c>
      <c r="CE6978" t="s">
        <v>137</v>
      </c>
      <c r="CF6978" t="s">
        <v>137</v>
      </c>
      <c r="CG6978" t="s">
        <v>137</v>
      </c>
      <c r="CH6978" t="s">
        <v>137</v>
      </c>
      <c r="CI6978" t="s">
        <v>137</v>
      </c>
      <c r="CJ6978" t="s">
        <v>137</v>
      </c>
      <c r="CK6978" t="s">
        <v>137</v>
      </c>
      <c r="CL6978" t="s">
        <v>137</v>
      </c>
      <c r="CM6978" t="s">
        <v>137</v>
      </c>
      <c r="CN6978" t="s">
        <v>137</v>
      </c>
      <c r="CO6978" t="s">
        <v>137</v>
      </c>
      <c r="CP6978" t="s">
        <v>137</v>
      </c>
      <c r="CQ6978" s="1">
        <v>45302.560416666667</v>
      </c>
      <c r="CR6978" s="1">
        <v>45302.560416666667</v>
      </c>
      <c r="CS6978" s="1"/>
      <c r="CT6978" t="s">
        <v>11858</v>
      </c>
      <c r="CU6978" t="s">
        <v>11858</v>
      </c>
      <c r="CV6978" t="s">
        <v>43516</v>
      </c>
      <c r="CW6978" t="s">
        <v>43517</v>
      </c>
      <c r="CX6978" s="3"/>
      <c r="CY6978" s="3"/>
      <c r="CZ6978">
        <v>1</v>
      </c>
      <c r="DA6978" t="s">
        <v>137</v>
      </c>
      <c r="DB6978" t="s">
        <v>137</v>
      </c>
      <c r="DC6978" t="s">
        <v>137</v>
      </c>
      <c r="DD6978" t="s">
        <v>137</v>
      </c>
      <c r="DE6978" t="s">
        <v>137</v>
      </c>
      <c r="DF6978" t="s">
        <v>43518</v>
      </c>
      <c r="DG6978" t="s">
        <v>137</v>
      </c>
      <c r="DH6978" t="s">
        <v>137</v>
      </c>
      <c r="DI6978" t="s">
        <v>137</v>
      </c>
      <c r="DJ6978" t="s">
        <v>137</v>
      </c>
      <c r="DK6978">
        <v>0</v>
      </c>
      <c r="DL6978" t="s">
        <v>209</v>
      </c>
      <c r="DM6978" t="s">
        <v>137</v>
      </c>
      <c r="DN6978" t="s">
        <v>137</v>
      </c>
      <c r="DO6978" s="1">
        <v>45302.560416666667</v>
      </c>
      <c r="DP6978" s="1"/>
      <c r="DQ6978" t="s">
        <v>150</v>
      </c>
      <c r="DR6978" t="s">
        <v>151</v>
      </c>
      <c r="DS6978" t="s">
        <v>152</v>
      </c>
      <c r="DT6978" t="s">
        <v>137</v>
      </c>
      <c r="DU6978" t="s">
        <v>137</v>
      </c>
      <c r="DV6978" t="s">
        <v>137</v>
      </c>
      <c r="DW6978" t="s">
        <v>137</v>
      </c>
      <c r="DX6978" t="s">
        <v>1031</v>
      </c>
      <c r="DY6978" t="s">
        <v>137</v>
      </c>
      <c r="DZ6978" t="s">
        <v>168</v>
      </c>
      <c r="EA6978" t="b">
        <v>0</v>
      </c>
      <c r="EB6978" t="s">
        <v>137</v>
      </c>
    </row>
    <row r="6979" spans="1:132" x14ac:dyDescent="0.25">
      <c r="A6979">
        <v>125039704</v>
      </c>
      <c r="B6979">
        <v>5064</v>
      </c>
      <c r="C6979" t="s">
        <v>192</v>
      </c>
      <c r="D6979" t="s">
        <v>43519</v>
      </c>
      <c r="E6979" t="s">
        <v>134</v>
      </c>
      <c r="F6979" t="s">
        <v>532</v>
      </c>
      <c r="G6979" t="s">
        <v>137</v>
      </c>
      <c r="H6979" t="s">
        <v>137</v>
      </c>
      <c r="I6979" t="s">
        <v>43520</v>
      </c>
      <c r="J6979" t="s">
        <v>708</v>
      </c>
      <c r="K6979" t="s">
        <v>709</v>
      </c>
      <c r="L6979" t="s">
        <v>710</v>
      </c>
      <c r="M6979" t="s">
        <v>137</v>
      </c>
      <c r="N6979" t="s">
        <v>1393</v>
      </c>
      <c r="O6979" t="s">
        <v>1393</v>
      </c>
      <c r="P6979" s="1"/>
      <c r="Q6979" s="1">
        <v>45299.402777777781</v>
      </c>
      <c r="R6979" s="1">
        <v>45299.402777777781</v>
      </c>
      <c r="S6979" s="1">
        <v>45299.669444444444</v>
      </c>
      <c r="T6979" s="1">
        <v>45299.669444444444</v>
      </c>
      <c r="U6979" t="s">
        <v>13034</v>
      </c>
      <c r="V6979" t="s">
        <v>137</v>
      </c>
      <c r="W6979" t="s">
        <v>137</v>
      </c>
      <c r="X6979" t="s">
        <v>185</v>
      </c>
      <c r="Y6979" t="s">
        <v>199</v>
      </c>
      <c r="Z6979" t="s">
        <v>137</v>
      </c>
      <c r="AA6979" t="s">
        <v>137</v>
      </c>
      <c r="AB6979" t="s">
        <v>137</v>
      </c>
      <c r="AC6979" t="s">
        <v>137</v>
      </c>
      <c r="AD6979" s="2"/>
      <c r="AE6979" t="s">
        <v>137</v>
      </c>
      <c r="AF6979" t="s">
        <v>137</v>
      </c>
      <c r="AG6979" t="s">
        <v>137</v>
      </c>
      <c r="AH6979" t="s">
        <v>137</v>
      </c>
      <c r="AI6979" t="s">
        <v>137</v>
      </c>
      <c r="AJ6979" t="s">
        <v>137</v>
      </c>
      <c r="AK6979" t="s">
        <v>137</v>
      </c>
      <c r="AL6979" s="2"/>
      <c r="AM6979" t="s">
        <v>137</v>
      </c>
      <c r="AN6979" t="s">
        <v>137</v>
      </c>
      <c r="AO6979" t="s">
        <v>137</v>
      </c>
      <c r="AP6979" t="s">
        <v>137</v>
      </c>
      <c r="AQ6979" t="s">
        <v>137</v>
      </c>
      <c r="AR6979" t="s">
        <v>137</v>
      </c>
      <c r="AS6979" t="s">
        <v>137</v>
      </c>
      <c r="AT6979" t="s">
        <v>137</v>
      </c>
      <c r="AU6979" t="s">
        <v>137</v>
      </c>
      <c r="AV6979" t="s">
        <v>137</v>
      </c>
      <c r="AW6979" t="s">
        <v>137</v>
      </c>
      <c r="AX6979" t="s">
        <v>137</v>
      </c>
      <c r="AY6979" t="s">
        <v>137</v>
      </c>
      <c r="AZ6979" t="s">
        <v>137</v>
      </c>
      <c r="BA6979" t="s">
        <v>137</v>
      </c>
      <c r="BB6979" t="s">
        <v>137</v>
      </c>
      <c r="BC6979" t="s">
        <v>137</v>
      </c>
      <c r="BD6979" t="s">
        <v>137</v>
      </c>
      <c r="BE6979" t="s">
        <v>137</v>
      </c>
      <c r="BF6979" t="s">
        <v>137</v>
      </c>
      <c r="BG6979" t="s">
        <v>137</v>
      </c>
      <c r="BH6979" t="s">
        <v>137</v>
      </c>
      <c r="BI6979" t="s">
        <v>137</v>
      </c>
      <c r="BJ6979" t="s">
        <v>137</v>
      </c>
      <c r="BK6979" t="s">
        <v>137</v>
      </c>
      <c r="BL6979" t="s">
        <v>137</v>
      </c>
      <c r="BM6979" t="s">
        <v>137</v>
      </c>
      <c r="BN6979" t="s">
        <v>137</v>
      </c>
      <c r="BO6979" t="s">
        <v>137</v>
      </c>
      <c r="BP6979" t="s">
        <v>137</v>
      </c>
      <c r="BQ6979" t="s">
        <v>137</v>
      </c>
      <c r="BR6979" t="s">
        <v>137</v>
      </c>
      <c r="BS6979" t="s">
        <v>137</v>
      </c>
      <c r="BT6979" t="s">
        <v>137</v>
      </c>
      <c r="BU6979" t="s">
        <v>137</v>
      </c>
      <c r="BW6979" t="s">
        <v>137</v>
      </c>
      <c r="BX6979" t="s">
        <v>137</v>
      </c>
      <c r="BY6979" t="s">
        <v>137</v>
      </c>
      <c r="BZ6979" t="s">
        <v>137</v>
      </c>
      <c r="CA6979" t="s">
        <v>137</v>
      </c>
      <c r="CB6979" t="s">
        <v>137</v>
      </c>
      <c r="CC6979" t="s">
        <v>137</v>
      </c>
      <c r="CD6979" t="s">
        <v>137</v>
      </c>
      <c r="CE6979" t="s">
        <v>137</v>
      </c>
      <c r="CF6979" t="s">
        <v>137</v>
      </c>
      <c r="CG6979" t="s">
        <v>137</v>
      </c>
      <c r="CH6979" t="s">
        <v>137</v>
      </c>
      <c r="CI6979" t="s">
        <v>137</v>
      </c>
      <c r="CJ6979" t="s">
        <v>137</v>
      </c>
      <c r="CK6979" t="s">
        <v>137</v>
      </c>
      <c r="CL6979" t="s">
        <v>137</v>
      </c>
      <c r="CM6979" t="s">
        <v>137</v>
      </c>
      <c r="CN6979" t="s">
        <v>137</v>
      </c>
      <c r="CO6979" t="s">
        <v>137</v>
      </c>
      <c r="CP6979" t="s">
        <v>137</v>
      </c>
      <c r="CQ6979" s="1">
        <v>45299.669444444444</v>
      </c>
      <c r="CR6979" s="1">
        <v>45299.669444444444</v>
      </c>
      <c r="CS6979" s="1"/>
      <c r="CT6979" t="s">
        <v>43521</v>
      </c>
      <c r="CU6979" t="s">
        <v>43521</v>
      </c>
      <c r="CV6979" t="s">
        <v>43522</v>
      </c>
      <c r="CW6979" t="s">
        <v>43522</v>
      </c>
      <c r="CX6979" s="3"/>
      <c r="CY6979" s="3"/>
      <c r="DA6979" t="s">
        <v>137</v>
      </c>
      <c r="DB6979" t="s">
        <v>137</v>
      </c>
      <c r="DC6979" t="s">
        <v>137</v>
      </c>
      <c r="DD6979" t="s">
        <v>137</v>
      </c>
      <c r="DE6979" t="s">
        <v>137</v>
      </c>
      <c r="DF6979" t="s">
        <v>43523</v>
      </c>
      <c r="DG6979" t="s">
        <v>137</v>
      </c>
      <c r="DH6979" t="s">
        <v>137</v>
      </c>
      <c r="DI6979" t="s">
        <v>137</v>
      </c>
      <c r="DJ6979" t="s">
        <v>137</v>
      </c>
      <c r="DK6979">
        <v>0</v>
      </c>
      <c r="DL6979" t="s">
        <v>209</v>
      </c>
      <c r="DM6979" t="s">
        <v>43524</v>
      </c>
      <c r="DN6979" t="s">
        <v>137</v>
      </c>
      <c r="DO6979" s="1">
        <v>45299.669444444444</v>
      </c>
      <c r="DP6979" s="1"/>
      <c r="DQ6979" t="s">
        <v>708</v>
      </c>
      <c r="DR6979" t="s">
        <v>709</v>
      </c>
      <c r="DS6979" t="s">
        <v>710</v>
      </c>
      <c r="DT6979" t="s">
        <v>137</v>
      </c>
      <c r="DU6979" t="s">
        <v>137</v>
      </c>
      <c r="DV6979" t="s">
        <v>137</v>
      </c>
      <c r="DW6979" t="s">
        <v>137</v>
      </c>
      <c r="DX6979" t="s">
        <v>137</v>
      </c>
      <c r="DY6979" t="s">
        <v>137</v>
      </c>
      <c r="DZ6979" t="s">
        <v>168</v>
      </c>
      <c r="EA6979" t="b">
        <v>0</v>
      </c>
      <c r="EB6979" t="s">
        <v>137</v>
      </c>
    </row>
    <row r="6980" spans="1:132" x14ac:dyDescent="0.25">
      <c r="A6980">
        <v>125038734</v>
      </c>
      <c r="B6980">
        <v>5063</v>
      </c>
      <c r="C6980" t="s">
        <v>192</v>
      </c>
      <c r="D6980" t="s">
        <v>133</v>
      </c>
      <c r="E6980" t="s">
        <v>134</v>
      </c>
      <c r="F6980" t="s">
        <v>135</v>
      </c>
      <c r="G6980" t="s">
        <v>136</v>
      </c>
      <c r="H6980" t="s">
        <v>137</v>
      </c>
      <c r="I6980" t="s">
        <v>138</v>
      </c>
      <c r="J6980" t="s">
        <v>150</v>
      </c>
      <c r="K6980" t="s">
        <v>151</v>
      </c>
      <c r="L6980" t="s">
        <v>152</v>
      </c>
      <c r="M6980" t="s">
        <v>137</v>
      </c>
      <c r="N6980" t="s">
        <v>944</v>
      </c>
      <c r="O6980" t="s">
        <v>944</v>
      </c>
      <c r="P6980" s="1">
        <v>45299</v>
      </c>
      <c r="Q6980" s="1">
        <v>45299.397222222222</v>
      </c>
      <c r="R6980" s="1">
        <v>45299.397222222222</v>
      </c>
      <c r="S6980" s="1">
        <v>45299.668749999997</v>
      </c>
      <c r="T6980" s="1">
        <v>45299.668749999997</v>
      </c>
      <c r="U6980" t="s">
        <v>812</v>
      </c>
      <c r="V6980" t="s">
        <v>137</v>
      </c>
      <c r="W6980" t="s">
        <v>137</v>
      </c>
      <c r="X6980" t="s">
        <v>454</v>
      </c>
      <c r="Y6980" t="s">
        <v>813</v>
      </c>
      <c r="Z6980" t="s">
        <v>137</v>
      </c>
      <c r="AA6980" t="s">
        <v>137</v>
      </c>
      <c r="AB6980" t="s">
        <v>137</v>
      </c>
      <c r="AC6980" t="s">
        <v>137</v>
      </c>
      <c r="AD6980" s="2"/>
      <c r="AE6980" t="s">
        <v>137</v>
      </c>
      <c r="AF6980" t="s">
        <v>137</v>
      </c>
      <c r="AG6980" t="s">
        <v>137</v>
      </c>
      <c r="AH6980" t="s">
        <v>137</v>
      </c>
      <c r="AI6980" t="s">
        <v>137</v>
      </c>
      <c r="AJ6980" t="s">
        <v>137</v>
      </c>
      <c r="AK6980" t="s">
        <v>137</v>
      </c>
      <c r="AL6980" s="2"/>
      <c r="AM6980" t="s">
        <v>137</v>
      </c>
      <c r="AN6980" t="s">
        <v>137</v>
      </c>
      <c r="AO6980" t="s">
        <v>137</v>
      </c>
      <c r="AP6980" t="s">
        <v>137</v>
      </c>
      <c r="AQ6980" t="s">
        <v>137</v>
      </c>
      <c r="AR6980" t="s">
        <v>137</v>
      </c>
      <c r="AS6980" t="s">
        <v>137</v>
      </c>
      <c r="AT6980" t="s">
        <v>137</v>
      </c>
      <c r="AU6980" t="s">
        <v>137</v>
      </c>
      <c r="AV6980" t="s">
        <v>137</v>
      </c>
      <c r="AW6980" t="s">
        <v>137</v>
      </c>
      <c r="AX6980" t="s">
        <v>137</v>
      </c>
      <c r="AY6980" t="s">
        <v>137</v>
      </c>
      <c r="AZ6980" t="s">
        <v>137</v>
      </c>
      <c r="BA6980" t="s">
        <v>137</v>
      </c>
      <c r="BB6980" t="s">
        <v>137</v>
      </c>
      <c r="BC6980" t="s">
        <v>137</v>
      </c>
      <c r="BD6980" t="s">
        <v>137</v>
      </c>
      <c r="BE6980" t="s">
        <v>137</v>
      </c>
      <c r="BF6980" t="s">
        <v>137</v>
      </c>
      <c r="BG6980" t="s">
        <v>137</v>
      </c>
      <c r="BH6980" t="s">
        <v>137</v>
      </c>
      <c r="BI6980" t="s">
        <v>137</v>
      </c>
      <c r="BJ6980" t="s">
        <v>137</v>
      </c>
      <c r="BK6980" t="s">
        <v>137</v>
      </c>
      <c r="BL6980" t="s">
        <v>137</v>
      </c>
      <c r="BM6980" t="s">
        <v>137</v>
      </c>
      <c r="BN6980" t="s">
        <v>137</v>
      </c>
      <c r="BO6980" t="s">
        <v>137</v>
      </c>
      <c r="BP6980" t="s">
        <v>43525</v>
      </c>
      <c r="BQ6980" t="s">
        <v>137</v>
      </c>
      <c r="BR6980" t="s">
        <v>137</v>
      </c>
      <c r="BS6980" t="s">
        <v>137</v>
      </c>
      <c r="BT6980" t="s">
        <v>137</v>
      </c>
      <c r="BU6980" t="s">
        <v>137</v>
      </c>
      <c r="BW6980" t="s">
        <v>137</v>
      </c>
      <c r="BX6980" t="s">
        <v>137</v>
      </c>
      <c r="BY6980" t="s">
        <v>137</v>
      </c>
      <c r="BZ6980" t="s">
        <v>137</v>
      </c>
      <c r="CA6980" t="s">
        <v>137</v>
      </c>
      <c r="CB6980" t="s">
        <v>137</v>
      </c>
      <c r="CC6980" t="s">
        <v>137</v>
      </c>
      <c r="CD6980" t="s">
        <v>137</v>
      </c>
      <c r="CE6980" t="s">
        <v>137</v>
      </c>
      <c r="CF6980" t="s">
        <v>137</v>
      </c>
      <c r="CG6980" t="s">
        <v>137</v>
      </c>
      <c r="CH6980" t="s">
        <v>137</v>
      </c>
      <c r="CI6980" t="s">
        <v>137</v>
      </c>
      <c r="CJ6980" t="s">
        <v>137</v>
      </c>
      <c r="CK6980" t="s">
        <v>137</v>
      </c>
      <c r="CL6980" t="s">
        <v>137</v>
      </c>
      <c r="CM6980" t="s">
        <v>137</v>
      </c>
      <c r="CN6980" t="s">
        <v>137</v>
      </c>
      <c r="CO6980" t="s">
        <v>137</v>
      </c>
      <c r="CP6980" t="s">
        <v>137</v>
      </c>
      <c r="CQ6980" s="1">
        <v>45299.668749999997</v>
      </c>
      <c r="CR6980" s="1">
        <v>45299.668749999997</v>
      </c>
      <c r="CS6980" s="1"/>
      <c r="CT6980" t="s">
        <v>43526</v>
      </c>
      <c r="CU6980" t="s">
        <v>43526</v>
      </c>
      <c r="CV6980" t="s">
        <v>43527</v>
      </c>
      <c r="CW6980" t="s">
        <v>43527</v>
      </c>
      <c r="CX6980" s="3"/>
      <c r="CY6980" s="3"/>
      <c r="CZ6980">
        <v>2</v>
      </c>
      <c r="DA6980" t="s">
        <v>43528</v>
      </c>
      <c r="DB6980" t="s">
        <v>137</v>
      </c>
      <c r="DC6980" t="s">
        <v>137</v>
      </c>
      <c r="DD6980" t="s">
        <v>137</v>
      </c>
      <c r="DE6980" t="s">
        <v>137</v>
      </c>
      <c r="DF6980" t="s">
        <v>43529</v>
      </c>
      <c r="DG6980" t="s">
        <v>137</v>
      </c>
      <c r="DH6980" t="s">
        <v>137</v>
      </c>
      <c r="DI6980" t="s">
        <v>137</v>
      </c>
      <c r="DJ6980" t="s">
        <v>137</v>
      </c>
      <c r="DK6980">
        <v>0</v>
      </c>
      <c r="DL6980" t="s">
        <v>209</v>
      </c>
      <c r="DM6980" t="s">
        <v>137</v>
      </c>
      <c r="DN6980" t="s">
        <v>137</v>
      </c>
      <c r="DO6980" s="1">
        <v>45299.668749999997</v>
      </c>
      <c r="DP6980" s="1"/>
      <c r="DQ6980" t="s">
        <v>150</v>
      </c>
      <c r="DR6980" t="s">
        <v>151</v>
      </c>
      <c r="DS6980" t="s">
        <v>152</v>
      </c>
      <c r="DT6980" t="s">
        <v>137</v>
      </c>
      <c r="DU6980" t="s">
        <v>137</v>
      </c>
      <c r="DV6980" t="s">
        <v>137</v>
      </c>
      <c r="DW6980" t="s">
        <v>137</v>
      </c>
      <c r="DX6980" t="s">
        <v>2059</v>
      </c>
      <c r="DY6980" t="s">
        <v>137</v>
      </c>
      <c r="DZ6980" t="s">
        <v>148</v>
      </c>
      <c r="EA6980" t="b">
        <v>0</v>
      </c>
      <c r="EB6980" t="s">
        <v>137</v>
      </c>
    </row>
    <row r="6981" spans="1:132" x14ac:dyDescent="0.25">
      <c r="A6981">
        <v>125034847</v>
      </c>
      <c r="B6981">
        <v>5062</v>
      </c>
      <c r="C6981" t="s">
        <v>192</v>
      </c>
      <c r="D6981" t="s">
        <v>224</v>
      </c>
      <c r="E6981" t="s">
        <v>134</v>
      </c>
      <c r="F6981" t="s">
        <v>135</v>
      </c>
      <c r="G6981" t="s">
        <v>194</v>
      </c>
      <c r="H6981" t="s">
        <v>137</v>
      </c>
      <c r="I6981" t="s">
        <v>225</v>
      </c>
      <c r="J6981" t="s">
        <v>32127</v>
      </c>
      <c r="K6981" t="s">
        <v>32128</v>
      </c>
      <c r="L6981" t="s">
        <v>32129</v>
      </c>
      <c r="M6981" t="s">
        <v>137</v>
      </c>
      <c r="N6981" t="s">
        <v>2119</v>
      </c>
      <c r="O6981" t="s">
        <v>2119</v>
      </c>
      <c r="P6981" s="1">
        <v>45303</v>
      </c>
      <c r="Q6981" s="1">
        <v>45299.37777777778</v>
      </c>
      <c r="R6981" s="1">
        <v>45299.37777777778</v>
      </c>
      <c r="S6981" s="1">
        <v>45299.611805555556</v>
      </c>
      <c r="T6981" s="1">
        <v>45299.611805555556</v>
      </c>
      <c r="U6981" t="s">
        <v>1152</v>
      </c>
      <c r="V6981" t="s">
        <v>137</v>
      </c>
      <c r="W6981" t="s">
        <v>137</v>
      </c>
      <c r="X6981" t="s">
        <v>176</v>
      </c>
      <c r="Y6981" t="s">
        <v>370</v>
      </c>
      <c r="Z6981" t="s">
        <v>137</v>
      </c>
      <c r="AA6981" t="s">
        <v>137</v>
      </c>
      <c r="AB6981" t="s">
        <v>137</v>
      </c>
      <c r="AC6981" t="s">
        <v>137</v>
      </c>
      <c r="AD6981" s="2"/>
      <c r="AE6981" t="s">
        <v>137</v>
      </c>
      <c r="AF6981" t="s">
        <v>137</v>
      </c>
      <c r="AG6981" t="s">
        <v>137</v>
      </c>
      <c r="AH6981" t="s">
        <v>137</v>
      </c>
      <c r="AI6981" t="s">
        <v>137</v>
      </c>
      <c r="AJ6981" t="s">
        <v>137</v>
      </c>
      <c r="AK6981" t="s">
        <v>137</v>
      </c>
      <c r="AL6981" s="2"/>
      <c r="AM6981" t="s">
        <v>137</v>
      </c>
      <c r="AN6981" t="s">
        <v>137</v>
      </c>
      <c r="AO6981" t="s">
        <v>137</v>
      </c>
      <c r="AP6981" t="s">
        <v>137</v>
      </c>
      <c r="AQ6981" t="s">
        <v>137</v>
      </c>
      <c r="AR6981" t="s">
        <v>137</v>
      </c>
      <c r="AS6981" t="s">
        <v>137</v>
      </c>
      <c r="AT6981" t="s">
        <v>137</v>
      </c>
      <c r="AU6981" t="s">
        <v>137</v>
      </c>
      <c r="AV6981" t="s">
        <v>43530</v>
      </c>
      <c r="AW6981" t="s">
        <v>2122</v>
      </c>
      <c r="AX6981" t="s">
        <v>927</v>
      </c>
      <c r="AY6981" t="s">
        <v>137</v>
      </c>
      <c r="AZ6981" t="s">
        <v>137</v>
      </c>
      <c r="BA6981" t="s">
        <v>137</v>
      </c>
      <c r="BB6981" t="s">
        <v>137</v>
      </c>
      <c r="BC6981" t="s">
        <v>137</v>
      </c>
      <c r="BD6981" t="s">
        <v>137</v>
      </c>
      <c r="BE6981" t="s">
        <v>137</v>
      </c>
      <c r="BF6981" t="s">
        <v>137</v>
      </c>
      <c r="BG6981" t="s">
        <v>137</v>
      </c>
      <c r="BH6981" t="s">
        <v>137</v>
      </c>
      <c r="BI6981" t="s">
        <v>137</v>
      </c>
      <c r="BJ6981" t="s">
        <v>137</v>
      </c>
      <c r="BK6981" t="s">
        <v>137</v>
      </c>
      <c r="BL6981" t="s">
        <v>137</v>
      </c>
      <c r="BM6981" t="s">
        <v>137</v>
      </c>
      <c r="BN6981" t="s">
        <v>137</v>
      </c>
      <c r="BO6981" t="s">
        <v>137</v>
      </c>
      <c r="BP6981" t="s">
        <v>137</v>
      </c>
      <c r="BQ6981" t="s">
        <v>137</v>
      </c>
      <c r="BR6981" t="s">
        <v>137</v>
      </c>
      <c r="BS6981" t="s">
        <v>137</v>
      </c>
      <c r="BT6981" t="s">
        <v>137</v>
      </c>
      <c r="BU6981" t="s">
        <v>137</v>
      </c>
      <c r="BW6981" t="s">
        <v>137</v>
      </c>
      <c r="BX6981" t="s">
        <v>137</v>
      </c>
      <c r="BY6981" t="s">
        <v>137</v>
      </c>
      <c r="BZ6981" t="s">
        <v>137</v>
      </c>
      <c r="CA6981" t="s">
        <v>137</v>
      </c>
      <c r="CB6981" t="s">
        <v>137</v>
      </c>
      <c r="CC6981" t="s">
        <v>137</v>
      </c>
      <c r="CD6981" t="s">
        <v>137</v>
      </c>
      <c r="CE6981" t="s">
        <v>137</v>
      </c>
      <c r="CF6981" t="s">
        <v>137</v>
      </c>
      <c r="CG6981" t="s">
        <v>137</v>
      </c>
      <c r="CH6981" t="s">
        <v>137</v>
      </c>
      <c r="CI6981" t="s">
        <v>137</v>
      </c>
      <c r="CJ6981" t="s">
        <v>137</v>
      </c>
      <c r="CK6981" t="s">
        <v>137</v>
      </c>
      <c r="CL6981" t="s">
        <v>137</v>
      </c>
      <c r="CM6981" t="s">
        <v>137</v>
      </c>
      <c r="CN6981" t="s">
        <v>137</v>
      </c>
      <c r="CO6981" t="s">
        <v>137</v>
      </c>
      <c r="CP6981" t="s">
        <v>137</v>
      </c>
      <c r="CQ6981" s="1">
        <v>45299.611805555556</v>
      </c>
      <c r="CR6981" s="1">
        <v>45299.611805555556</v>
      </c>
      <c r="CS6981" s="1"/>
      <c r="CT6981" t="s">
        <v>137</v>
      </c>
      <c r="CU6981" t="s">
        <v>137</v>
      </c>
      <c r="CV6981" t="s">
        <v>43531</v>
      </c>
      <c r="CW6981" t="s">
        <v>43531</v>
      </c>
      <c r="CX6981" s="3"/>
      <c r="CY6981" s="3"/>
      <c r="CZ6981">
        <v>1</v>
      </c>
      <c r="DA6981" t="s">
        <v>43532</v>
      </c>
      <c r="DB6981" t="s">
        <v>137</v>
      </c>
      <c r="DC6981" t="s">
        <v>137</v>
      </c>
      <c r="DD6981" t="s">
        <v>137</v>
      </c>
      <c r="DE6981" t="s">
        <v>137</v>
      </c>
      <c r="DF6981" t="s">
        <v>137</v>
      </c>
      <c r="DG6981" t="s">
        <v>137</v>
      </c>
      <c r="DH6981" t="s">
        <v>137</v>
      </c>
      <c r="DI6981" t="s">
        <v>137</v>
      </c>
      <c r="DJ6981" t="s">
        <v>137</v>
      </c>
      <c r="DK6981">
        <v>0</v>
      </c>
      <c r="DL6981" t="s">
        <v>209</v>
      </c>
      <c r="DM6981" t="s">
        <v>137</v>
      </c>
      <c r="DN6981" t="s">
        <v>137</v>
      </c>
      <c r="DO6981" s="1">
        <v>45299.611805555556</v>
      </c>
      <c r="DP6981" s="1"/>
      <c r="DQ6981" t="s">
        <v>32127</v>
      </c>
      <c r="DR6981" t="s">
        <v>32128</v>
      </c>
      <c r="DS6981" t="s">
        <v>32129</v>
      </c>
      <c r="DT6981" t="s">
        <v>137</v>
      </c>
      <c r="DU6981" t="s">
        <v>137</v>
      </c>
      <c r="DV6981" t="s">
        <v>237</v>
      </c>
      <c r="DW6981" t="s">
        <v>137</v>
      </c>
      <c r="DX6981" t="s">
        <v>137</v>
      </c>
      <c r="DY6981" t="s">
        <v>137</v>
      </c>
      <c r="DZ6981" t="s">
        <v>148</v>
      </c>
      <c r="EA6981" t="b">
        <v>0</v>
      </c>
      <c r="EB6981" t="s">
        <v>137</v>
      </c>
    </row>
    <row r="6982" spans="1:132" x14ac:dyDescent="0.25">
      <c r="A6982">
        <v>125033462</v>
      </c>
      <c r="B6982">
        <v>5061</v>
      </c>
      <c r="C6982" t="s">
        <v>192</v>
      </c>
      <c r="D6982" t="s">
        <v>193</v>
      </c>
      <c r="E6982" t="s">
        <v>134</v>
      </c>
      <c r="F6982" t="s">
        <v>135</v>
      </c>
      <c r="G6982" t="s">
        <v>194</v>
      </c>
      <c r="H6982" t="s">
        <v>195</v>
      </c>
      <c r="I6982" t="s">
        <v>196</v>
      </c>
      <c r="J6982" t="s">
        <v>32127</v>
      </c>
      <c r="K6982" t="s">
        <v>32128</v>
      </c>
      <c r="L6982" t="s">
        <v>32129</v>
      </c>
      <c r="M6982" t="s">
        <v>137</v>
      </c>
      <c r="N6982" t="s">
        <v>2119</v>
      </c>
      <c r="O6982" t="s">
        <v>2119</v>
      </c>
      <c r="P6982" s="1"/>
      <c r="Q6982" s="1">
        <v>45299.370833333334</v>
      </c>
      <c r="R6982" s="1">
        <v>45299.370833333334</v>
      </c>
      <c r="S6982" s="1">
        <v>45299.570833333331</v>
      </c>
      <c r="T6982" s="1">
        <v>45299.570833333331</v>
      </c>
      <c r="U6982" t="s">
        <v>30436</v>
      </c>
      <c r="V6982" t="s">
        <v>137</v>
      </c>
      <c r="W6982" t="s">
        <v>137</v>
      </c>
      <c r="X6982" t="s">
        <v>176</v>
      </c>
      <c r="Y6982" t="s">
        <v>713</v>
      </c>
      <c r="Z6982" t="s">
        <v>137</v>
      </c>
      <c r="AA6982" t="s">
        <v>137</v>
      </c>
      <c r="AB6982" t="s">
        <v>137</v>
      </c>
      <c r="AC6982" t="s">
        <v>137</v>
      </c>
      <c r="AD6982" s="2"/>
      <c r="AE6982" t="s">
        <v>137</v>
      </c>
      <c r="AF6982" t="s">
        <v>137</v>
      </c>
      <c r="AG6982" t="s">
        <v>137</v>
      </c>
      <c r="AH6982" t="s">
        <v>137</v>
      </c>
      <c r="AI6982" t="s">
        <v>137</v>
      </c>
      <c r="AJ6982" t="s">
        <v>137</v>
      </c>
      <c r="AK6982" t="s">
        <v>137</v>
      </c>
      <c r="AL6982" s="2"/>
      <c r="AM6982" t="s">
        <v>137</v>
      </c>
      <c r="AN6982" t="s">
        <v>137</v>
      </c>
      <c r="AO6982" t="s">
        <v>137</v>
      </c>
      <c r="AP6982" t="s">
        <v>137</v>
      </c>
      <c r="AQ6982" t="s">
        <v>137</v>
      </c>
      <c r="AR6982" t="s">
        <v>137</v>
      </c>
      <c r="AS6982" t="s">
        <v>137</v>
      </c>
      <c r="AT6982" t="s">
        <v>137</v>
      </c>
      <c r="AU6982" t="s">
        <v>137</v>
      </c>
      <c r="AV6982" t="s">
        <v>137</v>
      </c>
      <c r="AW6982" t="s">
        <v>2122</v>
      </c>
      <c r="AX6982" t="s">
        <v>137</v>
      </c>
      <c r="AY6982" t="s">
        <v>137</v>
      </c>
      <c r="AZ6982" t="s">
        <v>137</v>
      </c>
      <c r="BA6982" t="s">
        <v>137</v>
      </c>
      <c r="BB6982" t="s">
        <v>137</v>
      </c>
      <c r="BC6982" t="s">
        <v>30864</v>
      </c>
      <c r="BD6982" t="s">
        <v>249</v>
      </c>
      <c r="BE6982" t="s">
        <v>43533</v>
      </c>
      <c r="BF6982" t="s">
        <v>41678</v>
      </c>
      <c r="BG6982" t="s">
        <v>137</v>
      </c>
      <c r="BH6982" t="s">
        <v>137</v>
      </c>
      <c r="BI6982" t="s">
        <v>137</v>
      </c>
      <c r="BJ6982" t="s">
        <v>137</v>
      </c>
      <c r="BK6982" t="s">
        <v>137</v>
      </c>
      <c r="BL6982" t="s">
        <v>137</v>
      </c>
      <c r="BM6982" t="s">
        <v>137</v>
      </c>
      <c r="BN6982" t="s">
        <v>137</v>
      </c>
      <c r="BO6982" t="s">
        <v>137</v>
      </c>
      <c r="BP6982" t="s">
        <v>137</v>
      </c>
      <c r="BQ6982" t="s">
        <v>137</v>
      </c>
      <c r="BR6982" t="s">
        <v>137</v>
      </c>
      <c r="BS6982" t="s">
        <v>137</v>
      </c>
      <c r="BT6982" t="s">
        <v>137</v>
      </c>
      <c r="BU6982" t="s">
        <v>137</v>
      </c>
      <c r="BW6982" t="s">
        <v>137</v>
      </c>
      <c r="BX6982" t="s">
        <v>137</v>
      </c>
      <c r="BY6982" t="s">
        <v>137</v>
      </c>
      <c r="BZ6982" t="s">
        <v>137</v>
      </c>
      <c r="CA6982" t="s">
        <v>137</v>
      </c>
      <c r="CB6982" t="s">
        <v>137</v>
      </c>
      <c r="CC6982" t="s">
        <v>137</v>
      </c>
      <c r="CD6982" t="s">
        <v>137</v>
      </c>
      <c r="CE6982" t="s">
        <v>137</v>
      </c>
      <c r="CF6982" t="s">
        <v>137</v>
      </c>
      <c r="CG6982" t="s">
        <v>137</v>
      </c>
      <c r="CH6982" t="s">
        <v>137</v>
      </c>
      <c r="CI6982" t="s">
        <v>137</v>
      </c>
      <c r="CJ6982" t="s">
        <v>137</v>
      </c>
      <c r="CK6982" t="s">
        <v>137</v>
      </c>
      <c r="CL6982" t="s">
        <v>137</v>
      </c>
      <c r="CM6982" t="s">
        <v>137</v>
      </c>
      <c r="CN6982" t="s">
        <v>137</v>
      </c>
      <c r="CO6982" t="s">
        <v>137</v>
      </c>
      <c r="CP6982" t="s">
        <v>137</v>
      </c>
      <c r="CQ6982" s="1">
        <v>45299.570833333331</v>
      </c>
      <c r="CR6982" s="1">
        <v>45299.570833333331</v>
      </c>
      <c r="CS6982" s="1"/>
      <c r="CT6982" t="s">
        <v>43534</v>
      </c>
      <c r="CU6982" t="s">
        <v>43535</v>
      </c>
      <c r="CV6982" t="s">
        <v>43536</v>
      </c>
      <c r="CW6982" t="s">
        <v>43537</v>
      </c>
      <c r="CX6982" s="3"/>
      <c r="CY6982" s="3"/>
      <c r="CZ6982">
        <v>1</v>
      </c>
      <c r="DA6982" t="s">
        <v>43538</v>
      </c>
      <c r="DB6982" t="s">
        <v>137</v>
      </c>
      <c r="DC6982" t="s">
        <v>137</v>
      </c>
      <c r="DD6982" t="s">
        <v>137</v>
      </c>
      <c r="DE6982" t="s">
        <v>137</v>
      </c>
      <c r="DF6982" t="s">
        <v>43539</v>
      </c>
      <c r="DG6982" t="s">
        <v>137</v>
      </c>
      <c r="DH6982" t="s">
        <v>137</v>
      </c>
      <c r="DI6982" t="s">
        <v>137</v>
      </c>
      <c r="DJ6982" t="s">
        <v>137</v>
      </c>
      <c r="DK6982">
        <v>0</v>
      </c>
      <c r="DL6982" t="s">
        <v>209</v>
      </c>
      <c r="DM6982" t="s">
        <v>137</v>
      </c>
      <c r="DN6982" t="s">
        <v>137</v>
      </c>
      <c r="DO6982" s="1">
        <v>45299.570833333331</v>
      </c>
      <c r="DP6982" s="1"/>
      <c r="DQ6982" t="s">
        <v>32127</v>
      </c>
      <c r="DR6982" t="s">
        <v>32128</v>
      </c>
      <c r="DS6982" t="s">
        <v>32129</v>
      </c>
      <c r="DT6982" t="s">
        <v>137</v>
      </c>
      <c r="DU6982" t="s">
        <v>137</v>
      </c>
      <c r="DV6982" t="s">
        <v>137</v>
      </c>
      <c r="DW6982" t="s">
        <v>137</v>
      </c>
      <c r="DX6982" t="s">
        <v>137</v>
      </c>
      <c r="DY6982" t="s">
        <v>137</v>
      </c>
      <c r="DZ6982" t="s">
        <v>148</v>
      </c>
      <c r="EA6982" t="b">
        <v>0</v>
      </c>
      <c r="EB6982" t="s">
        <v>137</v>
      </c>
    </row>
    <row r="6983" spans="1:132" x14ac:dyDescent="0.25">
      <c r="A6983">
        <v>125010649</v>
      </c>
      <c r="B6983">
        <v>5060</v>
      </c>
      <c r="C6983" t="s">
        <v>192</v>
      </c>
      <c r="D6983" t="s">
        <v>43540</v>
      </c>
      <c r="E6983" t="s">
        <v>134</v>
      </c>
      <c r="F6983" t="s">
        <v>162</v>
      </c>
      <c r="G6983" t="s">
        <v>137</v>
      </c>
      <c r="H6983" t="s">
        <v>137</v>
      </c>
      <c r="I6983" t="s">
        <v>43541</v>
      </c>
      <c r="J6983" t="s">
        <v>150</v>
      </c>
      <c r="K6983" t="s">
        <v>151</v>
      </c>
      <c r="L6983" t="s">
        <v>152</v>
      </c>
      <c r="M6983" t="s">
        <v>137</v>
      </c>
      <c r="N6983" t="s">
        <v>2371</v>
      </c>
      <c r="O6983" t="s">
        <v>2371</v>
      </c>
      <c r="P6983" s="1"/>
      <c r="Q6983" s="1">
        <v>45298.448611111111</v>
      </c>
      <c r="R6983" s="1">
        <v>45298.448611111111</v>
      </c>
      <c r="S6983" s="1">
        <v>45350.651388888888</v>
      </c>
      <c r="T6983" s="1">
        <v>45350.651388888888</v>
      </c>
      <c r="U6983" t="s">
        <v>2932</v>
      </c>
      <c r="V6983" t="s">
        <v>137</v>
      </c>
      <c r="W6983" t="s">
        <v>137</v>
      </c>
      <c r="X6983" t="s">
        <v>185</v>
      </c>
      <c r="Y6983" t="s">
        <v>137</v>
      </c>
      <c r="Z6983" t="s">
        <v>137</v>
      </c>
      <c r="AA6983" t="s">
        <v>137</v>
      </c>
      <c r="AB6983" t="s">
        <v>137</v>
      </c>
      <c r="AC6983" t="s">
        <v>137</v>
      </c>
      <c r="AD6983" s="2"/>
      <c r="AE6983" t="s">
        <v>137</v>
      </c>
      <c r="AF6983" t="s">
        <v>137</v>
      </c>
      <c r="AG6983" t="s">
        <v>137</v>
      </c>
      <c r="AH6983" t="s">
        <v>137</v>
      </c>
      <c r="AI6983" t="s">
        <v>137</v>
      </c>
      <c r="AJ6983" t="s">
        <v>137</v>
      </c>
      <c r="AK6983" t="s">
        <v>137</v>
      </c>
      <c r="AL6983" s="2"/>
      <c r="AM6983" t="s">
        <v>137</v>
      </c>
      <c r="AN6983" t="s">
        <v>137</v>
      </c>
      <c r="AO6983" t="s">
        <v>137</v>
      </c>
      <c r="AP6983" t="s">
        <v>137</v>
      </c>
      <c r="AQ6983" t="s">
        <v>137</v>
      </c>
      <c r="AR6983" t="s">
        <v>137</v>
      </c>
      <c r="AS6983" t="s">
        <v>137</v>
      </c>
      <c r="AT6983" t="s">
        <v>137</v>
      </c>
      <c r="AU6983" t="s">
        <v>137</v>
      </c>
      <c r="AV6983" t="s">
        <v>137</v>
      </c>
      <c r="AW6983" t="s">
        <v>137</v>
      </c>
      <c r="AX6983" t="s">
        <v>137</v>
      </c>
      <c r="AY6983" t="s">
        <v>137</v>
      </c>
      <c r="AZ6983" t="s">
        <v>137</v>
      </c>
      <c r="BA6983" t="s">
        <v>137</v>
      </c>
      <c r="BB6983" t="s">
        <v>137</v>
      </c>
      <c r="BC6983" t="s">
        <v>137</v>
      </c>
      <c r="BD6983" t="s">
        <v>137</v>
      </c>
      <c r="BE6983" t="s">
        <v>137</v>
      </c>
      <c r="BF6983" t="s">
        <v>137</v>
      </c>
      <c r="BG6983" t="s">
        <v>137</v>
      </c>
      <c r="BH6983" t="s">
        <v>137</v>
      </c>
      <c r="BI6983" t="s">
        <v>137</v>
      </c>
      <c r="BJ6983" t="s">
        <v>137</v>
      </c>
      <c r="BK6983" t="s">
        <v>137</v>
      </c>
      <c r="BL6983" t="s">
        <v>137</v>
      </c>
      <c r="BM6983" t="s">
        <v>137</v>
      </c>
      <c r="BN6983" t="s">
        <v>137</v>
      </c>
      <c r="BO6983" t="s">
        <v>137</v>
      </c>
      <c r="BP6983" t="s">
        <v>137</v>
      </c>
      <c r="BQ6983" t="s">
        <v>137</v>
      </c>
      <c r="BR6983" t="s">
        <v>137</v>
      </c>
      <c r="BS6983" t="s">
        <v>137</v>
      </c>
      <c r="BT6983" t="s">
        <v>137</v>
      </c>
      <c r="BU6983" t="s">
        <v>137</v>
      </c>
      <c r="BW6983" t="s">
        <v>137</v>
      </c>
      <c r="BX6983" t="s">
        <v>137</v>
      </c>
      <c r="BY6983" t="s">
        <v>137</v>
      </c>
      <c r="BZ6983" t="s">
        <v>137</v>
      </c>
      <c r="CA6983" t="s">
        <v>137</v>
      </c>
      <c r="CB6983" t="s">
        <v>137</v>
      </c>
      <c r="CC6983" t="s">
        <v>137</v>
      </c>
      <c r="CD6983" t="s">
        <v>137</v>
      </c>
      <c r="CE6983" t="s">
        <v>137</v>
      </c>
      <c r="CF6983" t="s">
        <v>137</v>
      </c>
      <c r="CG6983" t="s">
        <v>137</v>
      </c>
      <c r="CH6983" t="s">
        <v>137</v>
      </c>
      <c r="CI6983" t="s">
        <v>137</v>
      </c>
      <c r="CJ6983" t="s">
        <v>137</v>
      </c>
      <c r="CK6983" t="s">
        <v>137</v>
      </c>
      <c r="CL6983" t="s">
        <v>137</v>
      </c>
      <c r="CM6983" t="s">
        <v>137</v>
      </c>
      <c r="CN6983" t="s">
        <v>137</v>
      </c>
      <c r="CO6983" t="s">
        <v>137</v>
      </c>
      <c r="CP6983" t="s">
        <v>137</v>
      </c>
      <c r="CQ6983" s="1">
        <v>45350.651388888888</v>
      </c>
      <c r="CR6983" s="1">
        <v>45350.651388888888</v>
      </c>
      <c r="CS6983" s="1"/>
      <c r="CT6983" t="s">
        <v>33792</v>
      </c>
      <c r="CU6983" t="s">
        <v>43542</v>
      </c>
      <c r="CV6983" t="s">
        <v>43543</v>
      </c>
      <c r="CW6983" t="s">
        <v>43544</v>
      </c>
      <c r="CX6983" s="3"/>
      <c r="CY6983" s="3"/>
      <c r="CZ6983">
        <v>1</v>
      </c>
      <c r="DA6983" t="s">
        <v>137</v>
      </c>
      <c r="DB6983" t="s">
        <v>137</v>
      </c>
      <c r="DC6983" t="s">
        <v>137</v>
      </c>
      <c r="DD6983" t="s">
        <v>137</v>
      </c>
      <c r="DE6983" t="s">
        <v>137</v>
      </c>
      <c r="DF6983" t="s">
        <v>43545</v>
      </c>
      <c r="DG6983" t="s">
        <v>900</v>
      </c>
      <c r="DH6983" t="s">
        <v>1151</v>
      </c>
      <c r="DI6983" t="s">
        <v>137</v>
      </c>
      <c r="DJ6983" t="s">
        <v>137</v>
      </c>
      <c r="DK6983">
        <v>0</v>
      </c>
      <c r="DL6983" t="s">
        <v>209</v>
      </c>
      <c r="DM6983" t="s">
        <v>137</v>
      </c>
      <c r="DN6983" t="s">
        <v>137</v>
      </c>
      <c r="DO6983" s="1">
        <v>45350.651388888888</v>
      </c>
      <c r="DP6983" s="1"/>
      <c r="DQ6983" t="s">
        <v>150</v>
      </c>
      <c r="DR6983" t="s">
        <v>151</v>
      </c>
      <c r="DS6983" t="s">
        <v>152</v>
      </c>
      <c r="DT6983" t="s">
        <v>137</v>
      </c>
      <c r="DU6983" t="s">
        <v>137</v>
      </c>
      <c r="DV6983" t="s">
        <v>137</v>
      </c>
      <c r="DW6983" t="s">
        <v>137</v>
      </c>
      <c r="DX6983" t="s">
        <v>137</v>
      </c>
      <c r="DY6983" t="s">
        <v>137</v>
      </c>
      <c r="DZ6983" t="s">
        <v>168</v>
      </c>
      <c r="EA6983" t="b">
        <v>0</v>
      </c>
      <c r="EB6983" t="s">
        <v>137</v>
      </c>
    </row>
    <row r="6984" spans="1:132" x14ac:dyDescent="0.25">
      <c r="A6984">
        <v>124964583</v>
      </c>
      <c r="B6984">
        <v>5059</v>
      </c>
      <c r="C6984" t="s">
        <v>192</v>
      </c>
      <c r="D6984" t="s">
        <v>474</v>
      </c>
      <c r="E6984" t="s">
        <v>134</v>
      </c>
      <c r="F6984" t="s">
        <v>135</v>
      </c>
      <c r="G6984" t="s">
        <v>163</v>
      </c>
      <c r="H6984" t="s">
        <v>137</v>
      </c>
      <c r="I6984" t="s">
        <v>475</v>
      </c>
      <c r="J6984" t="s">
        <v>150</v>
      </c>
      <c r="K6984" t="s">
        <v>151</v>
      </c>
      <c r="L6984" t="s">
        <v>152</v>
      </c>
      <c r="M6984" t="s">
        <v>137</v>
      </c>
      <c r="N6984" t="s">
        <v>33114</v>
      </c>
      <c r="O6984" t="s">
        <v>33114</v>
      </c>
      <c r="P6984" s="1">
        <v>45299</v>
      </c>
      <c r="Q6984" s="1">
        <v>45296.570833333331</v>
      </c>
      <c r="R6984" s="1">
        <v>45296.570833333331</v>
      </c>
      <c r="S6984" s="1">
        <v>45299.420138888891</v>
      </c>
      <c r="T6984" s="1">
        <v>45299.420138888891</v>
      </c>
      <c r="U6984" t="s">
        <v>8199</v>
      </c>
      <c r="V6984" t="s">
        <v>137</v>
      </c>
      <c r="W6984" t="s">
        <v>137</v>
      </c>
      <c r="X6984" t="s">
        <v>144</v>
      </c>
      <c r="Y6984" t="s">
        <v>893</v>
      </c>
      <c r="Z6984" t="s">
        <v>137</v>
      </c>
      <c r="AA6984" t="s">
        <v>479</v>
      </c>
      <c r="AB6984" t="s">
        <v>137</v>
      </c>
      <c r="AC6984" t="s">
        <v>137</v>
      </c>
      <c r="AD6984" s="2"/>
      <c r="AE6984" t="s">
        <v>137</v>
      </c>
      <c r="AF6984" t="s">
        <v>137</v>
      </c>
      <c r="AG6984" t="s">
        <v>137</v>
      </c>
      <c r="AH6984" t="s">
        <v>137</v>
      </c>
      <c r="AI6984" t="s">
        <v>137</v>
      </c>
      <c r="AJ6984" t="s">
        <v>137</v>
      </c>
      <c r="AK6984" t="s">
        <v>137</v>
      </c>
      <c r="AL6984" s="2"/>
      <c r="AM6984" t="s">
        <v>137</v>
      </c>
      <c r="AN6984" t="s">
        <v>137</v>
      </c>
      <c r="AO6984" t="s">
        <v>137</v>
      </c>
      <c r="AP6984" t="s">
        <v>137</v>
      </c>
      <c r="AQ6984" t="s">
        <v>137</v>
      </c>
      <c r="AR6984" t="s">
        <v>137</v>
      </c>
      <c r="AS6984" t="s">
        <v>137</v>
      </c>
      <c r="AT6984" t="s">
        <v>137</v>
      </c>
      <c r="AU6984" t="s">
        <v>137</v>
      </c>
      <c r="AV6984" t="s">
        <v>43546</v>
      </c>
      <c r="AW6984" t="s">
        <v>137</v>
      </c>
      <c r="AX6984" t="s">
        <v>137</v>
      </c>
      <c r="AY6984" t="s">
        <v>137</v>
      </c>
      <c r="AZ6984" t="s">
        <v>137</v>
      </c>
      <c r="BA6984" t="s">
        <v>137</v>
      </c>
      <c r="BB6984" t="s">
        <v>137</v>
      </c>
      <c r="BC6984" t="s">
        <v>137</v>
      </c>
      <c r="BD6984" t="s">
        <v>137</v>
      </c>
      <c r="BE6984" t="s">
        <v>137</v>
      </c>
      <c r="BF6984" t="s">
        <v>137</v>
      </c>
      <c r="BG6984" t="s">
        <v>137</v>
      </c>
      <c r="BH6984" t="s">
        <v>137</v>
      </c>
      <c r="BI6984" t="s">
        <v>137</v>
      </c>
      <c r="BJ6984" t="s">
        <v>137</v>
      </c>
      <c r="BK6984" t="s">
        <v>137</v>
      </c>
      <c r="BL6984" t="s">
        <v>137</v>
      </c>
      <c r="BM6984" t="s">
        <v>137</v>
      </c>
      <c r="BN6984" t="s">
        <v>137</v>
      </c>
      <c r="BO6984" t="s">
        <v>137</v>
      </c>
      <c r="BP6984" t="s">
        <v>137</v>
      </c>
      <c r="BQ6984" t="s">
        <v>137</v>
      </c>
      <c r="BR6984" t="s">
        <v>137</v>
      </c>
      <c r="BS6984" t="s">
        <v>137</v>
      </c>
      <c r="BT6984" t="s">
        <v>137</v>
      </c>
      <c r="BU6984" t="s">
        <v>137</v>
      </c>
      <c r="BW6984" t="s">
        <v>137</v>
      </c>
      <c r="BX6984" t="s">
        <v>137</v>
      </c>
      <c r="BY6984" t="s">
        <v>137</v>
      </c>
      <c r="BZ6984" t="s">
        <v>137</v>
      </c>
      <c r="CA6984" t="s">
        <v>137</v>
      </c>
      <c r="CB6984" t="s">
        <v>137</v>
      </c>
      <c r="CC6984" t="s">
        <v>137</v>
      </c>
      <c r="CD6984" t="s">
        <v>137</v>
      </c>
      <c r="CE6984" t="s">
        <v>137</v>
      </c>
      <c r="CF6984" t="s">
        <v>137</v>
      </c>
      <c r="CG6984" t="s">
        <v>137</v>
      </c>
      <c r="CH6984" t="s">
        <v>137</v>
      </c>
      <c r="CI6984" t="s">
        <v>137</v>
      </c>
      <c r="CJ6984" t="s">
        <v>137</v>
      </c>
      <c r="CK6984" t="s">
        <v>137</v>
      </c>
      <c r="CL6984" t="s">
        <v>137</v>
      </c>
      <c r="CM6984" t="s">
        <v>137</v>
      </c>
      <c r="CN6984" t="s">
        <v>137</v>
      </c>
      <c r="CO6984" t="s">
        <v>137</v>
      </c>
      <c r="CP6984" t="s">
        <v>137</v>
      </c>
      <c r="CQ6984" s="1">
        <v>45299.420138888891</v>
      </c>
      <c r="CR6984" s="1">
        <v>45299.420138888891</v>
      </c>
      <c r="CS6984" s="1"/>
      <c r="CT6984" t="s">
        <v>43547</v>
      </c>
      <c r="CU6984" t="s">
        <v>43548</v>
      </c>
      <c r="CV6984" t="s">
        <v>43549</v>
      </c>
      <c r="CW6984" t="s">
        <v>43550</v>
      </c>
      <c r="CX6984" s="3"/>
      <c r="CY6984" s="3"/>
      <c r="CZ6984">
        <v>1</v>
      </c>
      <c r="DA6984" t="s">
        <v>43551</v>
      </c>
      <c r="DB6984" t="s">
        <v>137</v>
      </c>
      <c r="DC6984" t="s">
        <v>137</v>
      </c>
      <c r="DD6984" t="s">
        <v>137</v>
      </c>
      <c r="DE6984" t="s">
        <v>137</v>
      </c>
      <c r="DF6984" t="s">
        <v>43552</v>
      </c>
      <c r="DG6984" t="s">
        <v>137</v>
      </c>
      <c r="DH6984" t="s">
        <v>137</v>
      </c>
      <c r="DI6984" t="s">
        <v>137</v>
      </c>
      <c r="DJ6984" t="s">
        <v>137</v>
      </c>
      <c r="DK6984">
        <v>0</v>
      </c>
      <c r="DL6984" t="s">
        <v>209</v>
      </c>
      <c r="DM6984" t="s">
        <v>137</v>
      </c>
      <c r="DN6984" t="s">
        <v>137</v>
      </c>
      <c r="DO6984" s="1">
        <v>45299.420138888891</v>
      </c>
      <c r="DP6984" s="1"/>
      <c r="DQ6984" t="s">
        <v>150</v>
      </c>
      <c r="DR6984" t="s">
        <v>151</v>
      </c>
      <c r="DS6984" t="s">
        <v>152</v>
      </c>
      <c r="DT6984" t="s">
        <v>137</v>
      </c>
      <c r="DU6984" t="s">
        <v>137</v>
      </c>
      <c r="DV6984" t="s">
        <v>140</v>
      </c>
      <c r="DW6984" t="s">
        <v>137</v>
      </c>
      <c r="DX6984" t="s">
        <v>40836</v>
      </c>
      <c r="DY6984" t="s">
        <v>137</v>
      </c>
      <c r="DZ6984" t="s">
        <v>148</v>
      </c>
      <c r="EA6984" t="b">
        <v>0</v>
      </c>
      <c r="EB6984" t="s">
        <v>137</v>
      </c>
    </row>
    <row r="6985" spans="1:132" x14ac:dyDescent="0.25">
      <c r="A6985">
        <v>124954612</v>
      </c>
      <c r="B6985">
        <v>5058</v>
      </c>
      <c r="C6985" t="s">
        <v>192</v>
      </c>
      <c r="D6985" t="s">
        <v>43553</v>
      </c>
      <c r="E6985" t="s">
        <v>134</v>
      </c>
      <c r="F6985" t="s">
        <v>162</v>
      </c>
      <c r="G6985" t="s">
        <v>137</v>
      </c>
      <c r="H6985" t="s">
        <v>137</v>
      </c>
      <c r="I6985" t="s">
        <v>43554</v>
      </c>
      <c r="J6985" t="s">
        <v>1709</v>
      </c>
      <c r="K6985" t="s">
        <v>1710</v>
      </c>
      <c r="L6985" t="s">
        <v>1711</v>
      </c>
      <c r="M6985" t="s">
        <v>137</v>
      </c>
      <c r="N6985" t="s">
        <v>8686</v>
      </c>
      <c r="O6985" t="s">
        <v>8686</v>
      </c>
      <c r="P6985" s="1"/>
      <c r="Q6985" s="1">
        <v>45296.5</v>
      </c>
      <c r="R6985" s="1">
        <v>45296.5</v>
      </c>
      <c r="S6985" s="1">
        <v>45310.51458333333</v>
      </c>
      <c r="T6985" s="1">
        <v>45310.51458333333</v>
      </c>
      <c r="U6985" t="s">
        <v>4013</v>
      </c>
      <c r="V6985" t="s">
        <v>137</v>
      </c>
      <c r="W6985" t="s">
        <v>137</v>
      </c>
      <c r="X6985" t="s">
        <v>231</v>
      </c>
      <c r="Y6985" t="s">
        <v>137</v>
      </c>
      <c r="Z6985" t="s">
        <v>137</v>
      </c>
      <c r="AA6985" t="s">
        <v>137</v>
      </c>
      <c r="AB6985" t="s">
        <v>137</v>
      </c>
      <c r="AC6985" t="s">
        <v>137</v>
      </c>
      <c r="AD6985" s="2"/>
      <c r="AE6985" t="s">
        <v>137</v>
      </c>
      <c r="AF6985" t="s">
        <v>137</v>
      </c>
      <c r="AG6985" t="s">
        <v>137</v>
      </c>
      <c r="AH6985" t="s">
        <v>137</v>
      </c>
      <c r="AI6985" t="s">
        <v>137</v>
      </c>
      <c r="AJ6985" t="s">
        <v>137</v>
      </c>
      <c r="AK6985" t="s">
        <v>137</v>
      </c>
      <c r="AL6985" s="2"/>
      <c r="AM6985" t="s">
        <v>137</v>
      </c>
      <c r="AN6985" t="s">
        <v>137</v>
      </c>
      <c r="AO6985" t="s">
        <v>137</v>
      </c>
      <c r="AP6985" t="s">
        <v>137</v>
      </c>
      <c r="AQ6985" t="s">
        <v>137</v>
      </c>
      <c r="AR6985" t="s">
        <v>137</v>
      </c>
      <c r="AS6985" t="s">
        <v>137</v>
      </c>
      <c r="AT6985" t="s">
        <v>137</v>
      </c>
      <c r="AU6985" t="s">
        <v>137</v>
      </c>
      <c r="AV6985" t="s">
        <v>137</v>
      </c>
      <c r="AW6985" t="s">
        <v>137</v>
      </c>
      <c r="AX6985" t="s">
        <v>137</v>
      </c>
      <c r="AY6985" t="s">
        <v>137</v>
      </c>
      <c r="AZ6985" t="s">
        <v>137</v>
      </c>
      <c r="BA6985" t="s">
        <v>137</v>
      </c>
      <c r="BB6985" t="s">
        <v>137</v>
      </c>
      <c r="BC6985" t="s">
        <v>137</v>
      </c>
      <c r="BD6985" t="s">
        <v>137</v>
      </c>
      <c r="BE6985" t="s">
        <v>137</v>
      </c>
      <c r="BF6985" t="s">
        <v>137</v>
      </c>
      <c r="BG6985" t="s">
        <v>137</v>
      </c>
      <c r="BH6985" t="s">
        <v>137</v>
      </c>
      <c r="BI6985" t="s">
        <v>137</v>
      </c>
      <c r="BJ6985" t="s">
        <v>137</v>
      </c>
      <c r="BK6985" t="s">
        <v>137</v>
      </c>
      <c r="BL6985" t="s">
        <v>137</v>
      </c>
      <c r="BM6985" t="s">
        <v>137</v>
      </c>
      <c r="BN6985" t="s">
        <v>137</v>
      </c>
      <c r="BO6985" t="s">
        <v>137</v>
      </c>
      <c r="BP6985" t="s">
        <v>137</v>
      </c>
      <c r="BQ6985" t="s">
        <v>137</v>
      </c>
      <c r="BR6985" t="s">
        <v>137</v>
      </c>
      <c r="BS6985" t="s">
        <v>137</v>
      </c>
      <c r="BT6985" t="s">
        <v>137</v>
      </c>
      <c r="BU6985" t="s">
        <v>137</v>
      </c>
      <c r="BW6985" t="s">
        <v>137</v>
      </c>
      <c r="BX6985" t="s">
        <v>137</v>
      </c>
      <c r="BY6985" t="s">
        <v>137</v>
      </c>
      <c r="BZ6985" t="s">
        <v>137</v>
      </c>
      <c r="CA6985" t="s">
        <v>137</v>
      </c>
      <c r="CB6985" t="s">
        <v>137</v>
      </c>
      <c r="CC6985" t="s">
        <v>137</v>
      </c>
      <c r="CD6985" t="s">
        <v>137</v>
      </c>
      <c r="CE6985" t="s">
        <v>137</v>
      </c>
      <c r="CF6985" t="s">
        <v>137</v>
      </c>
      <c r="CG6985" t="s">
        <v>137</v>
      </c>
      <c r="CH6985" t="s">
        <v>137</v>
      </c>
      <c r="CI6985" t="s">
        <v>137</v>
      </c>
      <c r="CJ6985" t="s">
        <v>137</v>
      </c>
      <c r="CK6985" t="s">
        <v>137</v>
      </c>
      <c r="CL6985" t="s">
        <v>137</v>
      </c>
      <c r="CM6985" t="s">
        <v>137</v>
      </c>
      <c r="CN6985" t="s">
        <v>137</v>
      </c>
      <c r="CO6985" t="s">
        <v>137</v>
      </c>
      <c r="CP6985" t="s">
        <v>137</v>
      </c>
      <c r="CQ6985" s="1">
        <v>45310.51458333333</v>
      </c>
      <c r="CR6985" s="1">
        <v>45310.51458333333</v>
      </c>
      <c r="CS6985" s="1"/>
      <c r="CT6985" t="s">
        <v>43555</v>
      </c>
      <c r="CU6985" t="s">
        <v>43556</v>
      </c>
      <c r="CV6985" t="s">
        <v>43557</v>
      </c>
      <c r="CW6985" t="s">
        <v>43558</v>
      </c>
      <c r="CX6985" s="3"/>
      <c r="CY6985" s="3"/>
      <c r="CZ6985">
        <v>2</v>
      </c>
      <c r="DA6985" t="s">
        <v>137</v>
      </c>
      <c r="DB6985" t="s">
        <v>137</v>
      </c>
      <c r="DC6985" t="s">
        <v>137</v>
      </c>
      <c r="DD6985" t="s">
        <v>137</v>
      </c>
      <c r="DE6985" t="s">
        <v>137</v>
      </c>
      <c r="DF6985" t="s">
        <v>43559</v>
      </c>
      <c r="DG6985" t="s">
        <v>900</v>
      </c>
      <c r="DH6985" t="s">
        <v>5772</v>
      </c>
      <c r="DI6985" t="s">
        <v>137</v>
      </c>
      <c r="DJ6985" t="s">
        <v>137</v>
      </c>
      <c r="DK6985">
        <v>0</v>
      </c>
      <c r="DL6985" t="s">
        <v>209</v>
      </c>
      <c r="DM6985" t="s">
        <v>43560</v>
      </c>
      <c r="DN6985" t="s">
        <v>137</v>
      </c>
      <c r="DO6985" s="1">
        <v>45310.51458333333</v>
      </c>
      <c r="DP6985" s="1"/>
      <c r="DQ6985" t="s">
        <v>1709</v>
      </c>
      <c r="DR6985" t="s">
        <v>1710</v>
      </c>
      <c r="DS6985" t="s">
        <v>1711</v>
      </c>
      <c r="DT6985" t="s">
        <v>137</v>
      </c>
      <c r="DU6985" t="s">
        <v>137</v>
      </c>
      <c r="DV6985" t="s">
        <v>137</v>
      </c>
      <c r="DW6985" t="s">
        <v>137</v>
      </c>
      <c r="DX6985" t="s">
        <v>137</v>
      </c>
      <c r="DY6985" t="s">
        <v>137</v>
      </c>
      <c r="DZ6985" t="s">
        <v>168</v>
      </c>
      <c r="EA6985" t="b">
        <v>0</v>
      </c>
      <c r="EB6985" t="s">
        <v>137</v>
      </c>
    </row>
    <row r="6986" spans="1:132" x14ac:dyDescent="0.25">
      <c r="A6986">
        <v>124952934</v>
      </c>
      <c r="B6986">
        <v>5057</v>
      </c>
      <c r="C6986" t="s">
        <v>192</v>
      </c>
      <c r="D6986" t="s">
        <v>43561</v>
      </c>
      <c r="E6986" t="s">
        <v>134</v>
      </c>
      <c r="F6986" t="s">
        <v>162</v>
      </c>
      <c r="G6986" t="s">
        <v>137</v>
      </c>
      <c r="H6986" t="s">
        <v>137</v>
      </c>
      <c r="I6986" t="s">
        <v>43562</v>
      </c>
      <c r="J6986" t="s">
        <v>150</v>
      </c>
      <c r="K6986" t="s">
        <v>151</v>
      </c>
      <c r="L6986" t="s">
        <v>152</v>
      </c>
      <c r="M6986" t="s">
        <v>137</v>
      </c>
      <c r="N6986" t="s">
        <v>488</v>
      </c>
      <c r="O6986" t="s">
        <v>303</v>
      </c>
      <c r="P6986" s="1"/>
      <c r="Q6986" s="1">
        <v>45296.490277777775</v>
      </c>
      <c r="R6986" s="1">
        <v>45296.490277777775</v>
      </c>
      <c r="S6986" s="1">
        <v>45296.59652777778</v>
      </c>
      <c r="T6986" s="1">
        <v>45296.59652777778</v>
      </c>
      <c r="U6986" t="s">
        <v>13034</v>
      </c>
      <c r="V6986" t="s">
        <v>137</v>
      </c>
      <c r="W6986" t="s">
        <v>137</v>
      </c>
      <c r="X6986" t="s">
        <v>144</v>
      </c>
      <c r="Y6986" t="s">
        <v>199</v>
      </c>
      <c r="Z6986" t="s">
        <v>137</v>
      </c>
      <c r="AA6986" t="s">
        <v>137</v>
      </c>
      <c r="AB6986" t="s">
        <v>137</v>
      </c>
      <c r="AC6986" t="s">
        <v>137</v>
      </c>
      <c r="AD6986" s="2"/>
      <c r="AE6986" t="s">
        <v>137</v>
      </c>
      <c r="AF6986" t="s">
        <v>137</v>
      </c>
      <c r="AG6986" t="s">
        <v>137</v>
      </c>
      <c r="AH6986" t="s">
        <v>137</v>
      </c>
      <c r="AI6986" t="s">
        <v>137</v>
      </c>
      <c r="AJ6986" t="s">
        <v>137</v>
      </c>
      <c r="AK6986" t="s">
        <v>137</v>
      </c>
      <c r="AL6986" s="2"/>
      <c r="AM6986" t="s">
        <v>137</v>
      </c>
      <c r="AN6986" t="s">
        <v>137</v>
      </c>
      <c r="AO6986" t="s">
        <v>137</v>
      </c>
      <c r="AP6986" t="s">
        <v>137</v>
      </c>
      <c r="AQ6986" t="s">
        <v>137</v>
      </c>
      <c r="AR6986" t="s">
        <v>137</v>
      </c>
      <c r="AS6986" t="s">
        <v>137</v>
      </c>
      <c r="AT6986" t="s">
        <v>137</v>
      </c>
      <c r="AU6986" t="s">
        <v>137</v>
      </c>
      <c r="AV6986" t="s">
        <v>137</v>
      </c>
      <c r="AW6986" t="s">
        <v>137</v>
      </c>
      <c r="AX6986" t="s">
        <v>137</v>
      </c>
      <c r="AY6986" t="s">
        <v>137</v>
      </c>
      <c r="AZ6986" t="s">
        <v>137</v>
      </c>
      <c r="BA6986" t="s">
        <v>137</v>
      </c>
      <c r="BB6986" t="s">
        <v>137</v>
      </c>
      <c r="BC6986" t="s">
        <v>137</v>
      </c>
      <c r="BD6986" t="s">
        <v>137</v>
      </c>
      <c r="BE6986" t="s">
        <v>137</v>
      </c>
      <c r="BF6986" t="s">
        <v>137</v>
      </c>
      <c r="BG6986" t="s">
        <v>137</v>
      </c>
      <c r="BH6986" t="s">
        <v>137</v>
      </c>
      <c r="BI6986" t="s">
        <v>137</v>
      </c>
      <c r="BJ6986" t="s">
        <v>137</v>
      </c>
      <c r="BK6986" t="s">
        <v>137</v>
      </c>
      <c r="BL6986" t="s">
        <v>137</v>
      </c>
      <c r="BM6986" t="s">
        <v>137</v>
      </c>
      <c r="BN6986" t="s">
        <v>137</v>
      </c>
      <c r="BO6986" t="s">
        <v>137</v>
      </c>
      <c r="BP6986" t="s">
        <v>137</v>
      </c>
      <c r="BQ6986" t="s">
        <v>137</v>
      </c>
      <c r="BR6986" t="s">
        <v>137</v>
      </c>
      <c r="BS6986" t="s">
        <v>137</v>
      </c>
      <c r="BT6986" t="s">
        <v>137</v>
      </c>
      <c r="BU6986" t="s">
        <v>137</v>
      </c>
      <c r="BW6986" t="s">
        <v>137</v>
      </c>
      <c r="BX6986" t="s">
        <v>137</v>
      </c>
      <c r="BY6986" t="s">
        <v>137</v>
      </c>
      <c r="BZ6986" t="s">
        <v>137</v>
      </c>
      <c r="CA6986" t="s">
        <v>137</v>
      </c>
      <c r="CB6986" t="s">
        <v>137</v>
      </c>
      <c r="CC6986" t="s">
        <v>137</v>
      </c>
      <c r="CD6986" t="s">
        <v>137</v>
      </c>
      <c r="CE6986" t="s">
        <v>137</v>
      </c>
      <c r="CF6986" t="s">
        <v>137</v>
      </c>
      <c r="CG6986" t="s">
        <v>137</v>
      </c>
      <c r="CH6986" t="s">
        <v>137</v>
      </c>
      <c r="CI6986" t="s">
        <v>137</v>
      </c>
      <c r="CJ6986" t="s">
        <v>137</v>
      </c>
      <c r="CK6986" t="s">
        <v>137</v>
      </c>
      <c r="CL6986" t="s">
        <v>137</v>
      </c>
      <c r="CM6986" t="s">
        <v>137</v>
      </c>
      <c r="CN6986" t="s">
        <v>137</v>
      </c>
      <c r="CO6986" t="s">
        <v>137</v>
      </c>
      <c r="CP6986" t="s">
        <v>137</v>
      </c>
      <c r="CQ6986" s="1">
        <v>45296.59652777778</v>
      </c>
      <c r="CR6986" s="1">
        <v>45296.59652777778</v>
      </c>
      <c r="CS6986" s="1"/>
      <c r="CT6986" t="s">
        <v>43563</v>
      </c>
      <c r="CU6986" t="s">
        <v>43563</v>
      </c>
      <c r="CV6986" t="s">
        <v>43564</v>
      </c>
      <c r="CW6986" t="s">
        <v>43564</v>
      </c>
      <c r="CX6986" s="3"/>
      <c r="CY6986" s="3"/>
      <c r="CZ6986">
        <v>1</v>
      </c>
      <c r="DA6986" t="s">
        <v>137</v>
      </c>
      <c r="DB6986" t="s">
        <v>137</v>
      </c>
      <c r="DC6986" t="s">
        <v>137</v>
      </c>
      <c r="DD6986" t="s">
        <v>137</v>
      </c>
      <c r="DE6986" t="s">
        <v>137</v>
      </c>
      <c r="DF6986" t="s">
        <v>43565</v>
      </c>
      <c r="DG6986" t="s">
        <v>137</v>
      </c>
      <c r="DH6986" t="s">
        <v>137</v>
      </c>
      <c r="DI6986" t="s">
        <v>137</v>
      </c>
      <c r="DJ6986" t="s">
        <v>137</v>
      </c>
      <c r="DK6986">
        <v>0</v>
      </c>
      <c r="DL6986" t="s">
        <v>209</v>
      </c>
      <c r="DM6986" t="s">
        <v>137</v>
      </c>
      <c r="DN6986" t="s">
        <v>137</v>
      </c>
      <c r="DO6986" s="1">
        <v>45296.59652777778</v>
      </c>
      <c r="DP6986" s="1"/>
      <c r="DQ6986" t="s">
        <v>150</v>
      </c>
      <c r="DR6986" t="s">
        <v>151</v>
      </c>
      <c r="DS6986" t="s">
        <v>152</v>
      </c>
      <c r="DT6986" t="s">
        <v>43566</v>
      </c>
      <c r="DU6986" t="s">
        <v>137</v>
      </c>
      <c r="DV6986" t="s">
        <v>137</v>
      </c>
      <c r="DW6986" t="s">
        <v>137</v>
      </c>
      <c r="DX6986" t="s">
        <v>137</v>
      </c>
      <c r="DY6986" t="s">
        <v>137</v>
      </c>
      <c r="DZ6986" t="s">
        <v>168</v>
      </c>
      <c r="EA6986" t="b">
        <v>0</v>
      </c>
      <c r="EB6986" t="s">
        <v>137</v>
      </c>
    </row>
    <row r="6987" spans="1:132" x14ac:dyDescent="0.25">
      <c r="A6987">
        <v>124946048</v>
      </c>
      <c r="B6987">
        <v>5056</v>
      </c>
      <c r="C6987" t="s">
        <v>192</v>
      </c>
      <c r="D6987" t="s">
        <v>43567</v>
      </c>
      <c r="E6987" t="s">
        <v>134</v>
      </c>
      <c r="F6987" t="s">
        <v>162</v>
      </c>
      <c r="G6987" t="s">
        <v>137</v>
      </c>
      <c r="H6987" t="s">
        <v>137</v>
      </c>
      <c r="I6987" t="s">
        <v>43568</v>
      </c>
      <c r="J6987" t="s">
        <v>1709</v>
      </c>
      <c r="K6987" t="s">
        <v>1710</v>
      </c>
      <c r="L6987" t="s">
        <v>1711</v>
      </c>
      <c r="M6987" t="s">
        <v>137</v>
      </c>
      <c r="N6987" t="s">
        <v>42474</v>
      </c>
      <c r="O6987" t="s">
        <v>42474</v>
      </c>
      <c r="P6987" s="1"/>
      <c r="Q6987" s="1">
        <v>45296.446527777778</v>
      </c>
      <c r="R6987" s="1">
        <v>45296.446527777778</v>
      </c>
      <c r="S6987" s="1">
        <v>45296.526388888888</v>
      </c>
      <c r="T6987" s="1">
        <v>45296.526388888888</v>
      </c>
      <c r="U6987" t="s">
        <v>36615</v>
      </c>
      <c r="V6987" t="s">
        <v>137</v>
      </c>
      <c r="W6987" t="s">
        <v>137</v>
      </c>
      <c r="X6987" t="s">
        <v>369</v>
      </c>
      <c r="Y6987" t="s">
        <v>137</v>
      </c>
      <c r="Z6987" t="s">
        <v>137</v>
      </c>
      <c r="AA6987" t="s">
        <v>137</v>
      </c>
      <c r="AB6987" t="s">
        <v>137</v>
      </c>
      <c r="AC6987" t="s">
        <v>137</v>
      </c>
      <c r="AD6987" s="2"/>
      <c r="AE6987" t="s">
        <v>137</v>
      </c>
      <c r="AF6987" t="s">
        <v>137</v>
      </c>
      <c r="AG6987" t="s">
        <v>137</v>
      </c>
      <c r="AH6987" t="s">
        <v>137</v>
      </c>
      <c r="AI6987" t="s">
        <v>137</v>
      </c>
      <c r="AJ6987" t="s">
        <v>137</v>
      </c>
      <c r="AK6987" t="s">
        <v>137</v>
      </c>
      <c r="AL6987" s="2"/>
      <c r="AM6987" t="s">
        <v>137</v>
      </c>
      <c r="AN6987" t="s">
        <v>137</v>
      </c>
      <c r="AO6987" t="s">
        <v>137</v>
      </c>
      <c r="AP6987" t="s">
        <v>137</v>
      </c>
      <c r="AQ6987" t="s">
        <v>137</v>
      </c>
      <c r="AR6987" t="s">
        <v>137</v>
      </c>
      <c r="AS6987" t="s">
        <v>137</v>
      </c>
      <c r="AT6987" t="s">
        <v>137</v>
      </c>
      <c r="AU6987" t="s">
        <v>137</v>
      </c>
      <c r="AV6987" t="s">
        <v>137</v>
      </c>
      <c r="AW6987" t="s">
        <v>137</v>
      </c>
      <c r="AX6987" t="s">
        <v>137</v>
      </c>
      <c r="AY6987" t="s">
        <v>137</v>
      </c>
      <c r="AZ6987" t="s">
        <v>137</v>
      </c>
      <c r="BA6987" t="s">
        <v>137</v>
      </c>
      <c r="BB6987" t="s">
        <v>137</v>
      </c>
      <c r="BC6987" t="s">
        <v>137</v>
      </c>
      <c r="BD6987" t="s">
        <v>137</v>
      </c>
      <c r="BE6987" t="s">
        <v>137</v>
      </c>
      <c r="BF6987" t="s">
        <v>137</v>
      </c>
      <c r="BG6987" t="s">
        <v>137</v>
      </c>
      <c r="BH6987" t="s">
        <v>137</v>
      </c>
      <c r="BI6987" t="s">
        <v>137</v>
      </c>
      <c r="BJ6987" t="s">
        <v>137</v>
      </c>
      <c r="BK6987" t="s">
        <v>137</v>
      </c>
      <c r="BL6987" t="s">
        <v>137</v>
      </c>
      <c r="BM6987" t="s">
        <v>137</v>
      </c>
      <c r="BN6987" t="s">
        <v>137</v>
      </c>
      <c r="BO6987" t="s">
        <v>137</v>
      </c>
      <c r="BP6987" t="s">
        <v>137</v>
      </c>
      <c r="BQ6987" t="s">
        <v>137</v>
      </c>
      <c r="BR6987" t="s">
        <v>137</v>
      </c>
      <c r="BS6987" t="s">
        <v>137</v>
      </c>
      <c r="BT6987" t="s">
        <v>137</v>
      </c>
      <c r="BU6987" t="s">
        <v>137</v>
      </c>
      <c r="BW6987" t="s">
        <v>137</v>
      </c>
      <c r="BX6987" t="s">
        <v>137</v>
      </c>
      <c r="BY6987" t="s">
        <v>137</v>
      </c>
      <c r="BZ6987" t="s">
        <v>137</v>
      </c>
      <c r="CA6987" t="s">
        <v>137</v>
      </c>
      <c r="CB6987" t="s">
        <v>137</v>
      </c>
      <c r="CC6987" t="s">
        <v>137</v>
      </c>
      <c r="CD6987" t="s">
        <v>137</v>
      </c>
      <c r="CE6987" t="s">
        <v>137</v>
      </c>
      <c r="CF6987" t="s">
        <v>137</v>
      </c>
      <c r="CG6987" t="s">
        <v>137</v>
      </c>
      <c r="CH6987" t="s">
        <v>137</v>
      </c>
      <c r="CI6987" t="s">
        <v>137</v>
      </c>
      <c r="CJ6987" t="s">
        <v>137</v>
      </c>
      <c r="CK6987" t="s">
        <v>137</v>
      </c>
      <c r="CL6987" t="s">
        <v>137</v>
      </c>
      <c r="CM6987" t="s">
        <v>137</v>
      </c>
      <c r="CN6987" t="s">
        <v>137</v>
      </c>
      <c r="CO6987" t="s">
        <v>137</v>
      </c>
      <c r="CP6987" t="s">
        <v>137</v>
      </c>
      <c r="CQ6987" s="1">
        <v>45296.526388888888</v>
      </c>
      <c r="CR6987" s="1">
        <v>45296.526388888888</v>
      </c>
      <c r="CS6987" s="1"/>
      <c r="CT6987" t="s">
        <v>43569</v>
      </c>
      <c r="CU6987" t="s">
        <v>43569</v>
      </c>
      <c r="CV6987" t="s">
        <v>43570</v>
      </c>
      <c r="CW6987" t="s">
        <v>43570</v>
      </c>
      <c r="CX6987" s="3"/>
      <c r="CY6987" s="3"/>
      <c r="CZ6987">
        <v>1</v>
      </c>
      <c r="DA6987" t="s">
        <v>137</v>
      </c>
      <c r="DB6987" t="s">
        <v>137</v>
      </c>
      <c r="DC6987" t="s">
        <v>137</v>
      </c>
      <c r="DD6987" t="s">
        <v>137</v>
      </c>
      <c r="DE6987" t="s">
        <v>137</v>
      </c>
      <c r="DF6987" t="s">
        <v>43571</v>
      </c>
      <c r="DG6987" t="s">
        <v>137</v>
      </c>
      <c r="DH6987" t="s">
        <v>137</v>
      </c>
      <c r="DI6987" t="s">
        <v>137</v>
      </c>
      <c r="DJ6987" t="s">
        <v>137</v>
      </c>
      <c r="DK6987">
        <v>0</v>
      </c>
      <c r="DL6987" t="s">
        <v>209</v>
      </c>
      <c r="DM6987" t="s">
        <v>43572</v>
      </c>
      <c r="DN6987" t="s">
        <v>137</v>
      </c>
      <c r="DO6987" s="1">
        <v>45296.526388888888</v>
      </c>
      <c r="DP6987" s="1"/>
      <c r="DQ6987" t="s">
        <v>1709</v>
      </c>
      <c r="DR6987" t="s">
        <v>1710</v>
      </c>
      <c r="DS6987" t="s">
        <v>1711</v>
      </c>
      <c r="DT6987" t="s">
        <v>137</v>
      </c>
      <c r="DU6987" t="s">
        <v>137</v>
      </c>
      <c r="DV6987" t="s">
        <v>137</v>
      </c>
      <c r="DW6987" t="s">
        <v>137</v>
      </c>
      <c r="DX6987" t="s">
        <v>43573</v>
      </c>
      <c r="DY6987" t="s">
        <v>137</v>
      </c>
      <c r="DZ6987" t="s">
        <v>168</v>
      </c>
      <c r="EA6987" t="b">
        <v>0</v>
      </c>
      <c r="EB6987" t="s">
        <v>137</v>
      </c>
    </row>
    <row r="6988" spans="1:132" x14ac:dyDescent="0.25">
      <c r="A6988">
        <v>124944002</v>
      </c>
      <c r="B6988">
        <v>5055</v>
      </c>
      <c r="C6988" t="s">
        <v>192</v>
      </c>
      <c r="D6988" t="s">
        <v>43574</v>
      </c>
      <c r="E6988" t="s">
        <v>134</v>
      </c>
      <c r="F6988" t="s">
        <v>162</v>
      </c>
      <c r="G6988" t="s">
        <v>137</v>
      </c>
      <c r="H6988" t="s">
        <v>137</v>
      </c>
      <c r="I6988" t="s">
        <v>43575</v>
      </c>
      <c r="J6988" t="s">
        <v>139</v>
      </c>
      <c r="K6988" t="s">
        <v>140</v>
      </c>
      <c r="L6988" t="s">
        <v>141</v>
      </c>
      <c r="M6988" t="s">
        <v>137</v>
      </c>
      <c r="N6988" t="s">
        <v>215</v>
      </c>
      <c r="O6988" t="s">
        <v>215</v>
      </c>
      <c r="P6988" s="1"/>
      <c r="Q6988" s="1">
        <v>45296.433333333334</v>
      </c>
      <c r="R6988" s="1">
        <v>45296.433333333334</v>
      </c>
      <c r="S6988" s="1">
        <v>45296.49722222222</v>
      </c>
      <c r="T6988" s="1">
        <v>45296.49722222222</v>
      </c>
      <c r="U6988" t="s">
        <v>2932</v>
      </c>
      <c r="V6988" t="s">
        <v>137</v>
      </c>
      <c r="W6988" t="s">
        <v>137</v>
      </c>
      <c r="X6988" t="s">
        <v>185</v>
      </c>
      <c r="Y6988" t="s">
        <v>137</v>
      </c>
      <c r="Z6988" t="s">
        <v>137</v>
      </c>
      <c r="AA6988" t="s">
        <v>137</v>
      </c>
      <c r="AB6988" t="s">
        <v>137</v>
      </c>
      <c r="AC6988" t="s">
        <v>137</v>
      </c>
      <c r="AD6988" s="2"/>
      <c r="AE6988" t="s">
        <v>137</v>
      </c>
      <c r="AF6988" t="s">
        <v>137</v>
      </c>
      <c r="AG6988" t="s">
        <v>137</v>
      </c>
      <c r="AH6988" t="s">
        <v>137</v>
      </c>
      <c r="AI6988" t="s">
        <v>137</v>
      </c>
      <c r="AJ6988" t="s">
        <v>137</v>
      </c>
      <c r="AK6988" t="s">
        <v>137</v>
      </c>
      <c r="AL6988" s="2"/>
      <c r="AM6988" t="s">
        <v>137</v>
      </c>
      <c r="AN6988" t="s">
        <v>137</v>
      </c>
      <c r="AO6988" t="s">
        <v>137</v>
      </c>
      <c r="AP6988" t="s">
        <v>137</v>
      </c>
      <c r="AQ6988" t="s">
        <v>137</v>
      </c>
      <c r="AR6988" t="s">
        <v>137</v>
      </c>
      <c r="AS6988" t="s">
        <v>137</v>
      </c>
      <c r="AT6988" t="s">
        <v>137</v>
      </c>
      <c r="AU6988" t="s">
        <v>137</v>
      </c>
      <c r="AV6988" t="s">
        <v>137</v>
      </c>
      <c r="AW6988" t="s">
        <v>137</v>
      </c>
      <c r="AX6988" t="s">
        <v>137</v>
      </c>
      <c r="AY6988" t="s">
        <v>137</v>
      </c>
      <c r="AZ6988" t="s">
        <v>137</v>
      </c>
      <c r="BA6988" t="s">
        <v>137</v>
      </c>
      <c r="BB6988" t="s">
        <v>137</v>
      </c>
      <c r="BC6988" t="s">
        <v>137</v>
      </c>
      <c r="BD6988" t="s">
        <v>137</v>
      </c>
      <c r="BE6988" t="s">
        <v>137</v>
      </c>
      <c r="BF6988" t="s">
        <v>137</v>
      </c>
      <c r="BG6988" t="s">
        <v>137</v>
      </c>
      <c r="BH6988" t="s">
        <v>137</v>
      </c>
      <c r="BI6988" t="s">
        <v>137</v>
      </c>
      <c r="BJ6988" t="s">
        <v>137</v>
      </c>
      <c r="BK6988" t="s">
        <v>137</v>
      </c>
      <c r="BL6988" t="s">
        <v>137</v>
      </c>
      <c r="BM6988" t="s">
        <v>137</v>
      </c>
      <c r="BN6988" t="s">
        <v>137</v>
      </c>
      <c r="BO6988" t="s">
        <v>137</v>
      </c>
      <c r="BP6988" t="s">
        <v>137</v>
      </c>
      <c r="BQ6988" t="s">
        <v>137</v>
      </c>
      <c r="BR6988" t="s">
        <v>137</v>
      </c>
      <c r="BS6988" t="s">
        <v>137</v>
      </c>
      <c r="BT6988" t="s">
        <v>137</v>
      </c>
      <c r="BU6988" t="s">
        <v>137</v>
      </c>
      <c r="BW6988" t="s">
        <v>137</v>
      </c>
      <c r="BX6988" t="s">
        <v>137</v>
      </c>
      <c r="BY6988" t="s">
        <v>137</v>
      </c>
      <c r="BZ6988" t="s">
        <v>137</v>
      </c>
      <c r="CA6988" t="s">
        <v>137</v>
      </c>
      <c r="CB6988" t="s">
        <v>137</v>
      </c>
      <c r="CC6988" t="s">
        <v>137</v>
      </c>
      <c r="CD6988" t="s">
        <v>137</v>
      </c>
      <c r="CE6988" t="s">
        <v>137</v>
      </c>
      <c r="CF6988" t="s">
        <v>137</v>
      </c>
      <c r="CG6988" t="s">
        <v>137</v>
      </c>
      <c r="CH6988" t="s">
        <v>137</v>
      </c>
      <c r="CI6988" t="s">
        <v>137</v>
      </c>
      <c r="CJ6988" t="s">
        <v>137</v>
      </c>
      <c r="CK6988" t="s">
        <v>137</v>
      </c>
      <c r="CL6988" t="s">
        <v>137</v>
      </c>
      <c r="CM6988" t="s">
        <v>137</v>
      </c>
      <c r="CN6988" t="s">
        <v>137</v>
      </c>
      <c r="CO6988" t="s">
        <v>137</v>
      </c>
      <c r="CP6988" t="s">
        <v>137</v>
      </c>
      <c r="CQ6988" s="1">
        <v>45296.49722222222</v>
      </c>
      <c r="CR6988" s="1">
        <v>45296.49722222222</v>
      </c>
      <c r="CS6988" s="1"/>
      <c r="CT6988" t="s">
        <v>137</v>
      </c>
      <c r="CU6988" t="s">
        <v>137</v>
      </c>
      <c r="CV6988" t="s">
        <v>43576</v>
      </c>
      <c r="CW6988" t="s">
        <v>43576</v>
      </c>
      <c r="CX6988" s="3"/>
      <c r="CY6988" s="3"/>
      <c r="DA6988" t="s">
        <v>137</v>
      </c>
      <c r="DB6988" t="s">
        <v>137</v>
      </c>
      <c r="DC6988" t="s">
        <v>137</v>
      </c>
      <c r="DD6988" t="s">
        <v>137</v>
      </c>
      <c r="DE6988" t="s">
        <v>137</v>
      </c>
      <c r="DF6988" t="s">
        <v>43577</v>
      </c>
      <c r="DG6988" t="s">
        <v>137</v>
      </c>
      <c r="DH6988" t="s">
        <v>137</v>
      </c>
      <c r="DI6988" t="s">
        <v>137</v>
      </c>
      <c r="DJ6988" t="s">
        <v>137</v>
      </c>
      <c r="DK6988">
        <v>0</v>
      </c>
      <c r="DL6988" t="s">
        <v>209</v>
      </c>
      <c r="DM6988" t="s">
        <v>137</v>
      </c>
      <c r="DN6988" t="s">
        <v>137</v>
      </c>
      <c r="DO6988" s="1">
        <v>45296.49722222222</v>
      </c>
      <c r="DP6988" s="1"/>
      <c r="DQ6988" t="s">
        <v>150</v>
      </c>
      <c r="DR6988" t="s">
        <v>151</v>
      </c>
      <c r="DS6988" t="s">
        <v>152</v>
      </c>
      <c r="DT6988" t="s">
        <v>137</v>
      </c>
      <c r="DU6988" t="s">
        <v>137</v>
      </c>
      <c r="DV6988" t="s">
        <v>137</v>
      </c>
      <c r="DW6988" t="s">
        <v>137</v>
      </c>
      <c r="DX6988" t="s">
        <v>137</v>
      </c>
      <c r="DY6988" t="s">
        <v>137</v>
      </c>
      <c r="DZ6988" t="s">
        <v>168</v>
      </c>
      <c r="EA6988" t="b">
        <v>0</v>
      </c>
      <c r="EB6988" t="s">
        <v>137</v>
      </c>
    </row>
    <row r="6989" spans="1:132" x14ac:dyDescent="0.25">
      <c r="A6989">
        <v>124936673</v>
      </c>
      <c r="B6989">
        <v>5054</v>
      </c>
      <c r="C6989" t="s">
        <v>192</v>
      </c>
      <c r="D6989" t="s">
        <v>43578</v>
      </c>
      <c r="E6989" t="s">
        <v>134</v>
      </c>
      <c r="F6989" t="s">
        <v>162</v>
      </c>
      <c r="G6989" t="s">
        <v>137</v>
      </c>
      <c r="H6989" t="s">
        <v>137</v>
      </c>
      <c r="I6989" t="s">
        <v>32863</v>
      </c>
      <c r="J6989" t="s">
        <v>150</v>
      </c>
      <c r="K6989" t="s">
        <v>151</v>
      </c>
      <c r="L6989" t="s">
        <v>152</v>
      </c>
      <c r="M6989" t="s">
        <v>137</v>
      </c>
      <c r="N6989" t="s">
        <v>21761</v>
      </c>
      <c r="O6989" t="s">
        <v>21761</v>
      </c>
      <c r="P6989" s="1"/>
      <c r="Q6989" s="1">
        <v>45296.384027777778</v>
      </c>
      <c r="R6989" s="1">
        <v>45296.384027777778</v>
      </c>
      <c r="S6989" s="1">
        <v>45302.557638888888</v>
      </c>
      <c r="T6989" s="1">
        <v>45302.557638888888</v>
      </c>
      <c r="U6989" t="s">
        <v>1250</v>
      </c>
      <c r="V6989" t="s">
        <v>137</v>
      </c>
      <c r="W6989" t="s">
        <v>137</v>
      </c>
      <c r="X6989" t="s">
        <v>176</v>
      </c>
      <c r="Y6989" t="s">
        <v>370</v>
      </c>
      <c r="Z6989" t="s">
        <v>137</v>
      </c>
      <c r="AA6989" t="s">
        <v>137</v>
      </c>
      <c r="AB6989" t="s">
        <v>137</v>
      </c>
      <c r="AC6989" t="s">
        <v>137</v>
      </c>
      <c r="AD6989" s="2"/>
      <c r="AE6989" t="s">
        <v>137</v>
      </c>
      <c r="AF6989" t="s">
        <v>137</v>
      </c>
      <c r="AG6989" t="s">
        <v>137</v>
      </c>
      <c r="AH6989" t="s">
        <v>137</v>
      </c>
      <c r="AI6989" t="s">
        <v>137</v>
      </c>
      <c r="AJ6989" t="s">
        <v>137</v>
      </c>
      <c r="AK6989" t="s">
        <v>137</v>
      </c>
      <c r="AL6989" s="2"/>
      <c r="AM6989" t="s">
        <v>137</v>
      </c>
      <c r="AN6989" t="s">
        <v>137</v>
      </c>
      <c r="AO6989" t="s">
        <v>137</v>
      </c>
      <c r="AP6989" t="s">
        <v>137</v>
      </c>
      <c r="AQ6989" t="s">
        <v>137</v>
      </c>
      <c r="AR6989" t="s">
        <v>137</v>
      </c>
      <c r="AS6989" t="s">
        <v>137</v>
      </c>
      <c r="AT6989" t="s">
        <v>137</v>
      </c>
      <c r="AU6989" t="s">
        <v>137</v>
      </c>
      <c r="AV6989" t="s">
        <v>137</v>
      </c>
      <c r="AW6989" t="s">
        <v>137</v>
      </c>
      <c r="AX6989" t="s">
        <v>137</v>
      </c>
      <c r="AY6989" t="s">
        <v>137</v>
      </c>
      <c r="AZ6989" t="s">
        <v>137</v>
      </c>
      <c r="BA6989" t="s">
        <v>137</v>
      </c>
      <c r="BB6989" t="s">
        <v>137</v>
      </c>
      <c r="BC6989" t="s">
        <v>137</v>
      </c>
      <c r="BD6989" t="s">
        <v>137</v>
      </c>
      <c r="BE6989" t="s">
        <v>137</v>
      </c>
      <c r="BF6989" t="s">
        <v>137</v>
      </c>
      <c r="BG6989" t="s">
        <v>137</v>
      </c>
      <c r="BH6989" t="s">
        <v>137</v>
      </c>
      <c r="BI6989" t="s">
        <v>137</v>
      </c>
      <c r="BJ6989" t="s">
        <v>137</v>
      </c>
      <c r="BK6989" t="s">
        <v>137</v>
      </c>
      <c r="BL6989" t="s">
        <v>137</v>
      </c>
      <c r="BM6989" t="s">
        <v>137</v>
      </c>
      <c r="BN6989" t="s">
        <v>137</v>
      </c>
      <c r="BO6989" t="s">
        <v>137</v>
      </c>
      <c r="BP6989" t="s">
        <v>137</v>
      </c>
      <c r="BQ6989" t="s">
        <v>137</v>
      </c>
      <c r="BR6989" t="s">
        <v>137</v>
      </c>
      <c r="BS6989" t="s">
        <v>137</v>
      </c>
      <c r="BT6989" t="s">
        <v>137</v>
      </c>
      <c r="BU6989" t="s">
        <v>137</v>
      </c>
      <c r="BW6989" t="s">
        <v>137</v>
      </c>
      <c r="BX6989" t="s">
        <v>137</v>
      </c>
      <c r="BY6989" t="s">
        <v>137</v>
      </c>
      <c r="BZ6989" t="s">
        <v>137</v>
      </c>
      <c r="CA6989" t="s">
        <v>137</v>
      </c>
      <c r="CB6989" t="s">
        <v>137</v>
      </c>
      <c r="CC6989" t="s">
        <v>137</v>
      </c>
      <c r="CD6989" t="s">
        <v>137</v>
      </c>
      <c r="CE6989" t="s">
        <v>137</v>
      </c>
      <c r="CF6989" t="s">
        <v>137</v>
      </c>
      <c r="CG6989" t="s">
        <v>137</v>
      </c>
      <c r="CH6989" t="s">
        <v>137</v>
      </c>
      <c r="CI6989" t="s">
        <v>137</v>
      </c>
      <c r="CJ6989" t="s">
        <v>137</v>
      </c>
      <c r="CK6989" t="s">
        <v>137</v>
      </c>
      <c r="CL6989" t="s">
        <v>137</v>
      </c>
      <c r="CM6989" t="s">
        <v>137</v>
      </c>
      <c r="CN6989" t="s">
        <v>137</v>
      </c>
      <c r="CO6989" t="s">
        <v>137</v>
      </c>
      <c r="CP6989" t="s">
        <v>137</v>
      </c>
      <c r="CQ6989" s="1">
        <v>45302.557638888888</v>
      </c>
      <c r="CR6989" s="1">
        <v>45302.557638888888</v>
      </c>
      <c r="CS6989" s="1"/>
      <c r="CT6989" t="s">
        <v>43579</v>
      </c>
      <c r="CU6989" t="s">
        <v>43579</v>
      </c>
      <c r="CV6989" t="s">
        <v>43580</v>
      </c>
      <c r="CW6989" t="s">
        <v>43581</v>
      </c>
      <c r="CX6989" s="3"/>
      <c r="CY6989" s="3"/>
      <c r="CZ6989">
        <v>1</v>
      </c>
      <c r="DA6989" t="s">
        <v>137</v>
      </c>
      <c r="DB6989" t="s">
        <v>137</v>
      </c>
      <c r="DC6989" t="s">
        <v>137</v>
      </c>
      <c r="DD6989" t="s">
        <v>137</v>
      </c>
      <c r="DE6989" t="s">
        <v>137</v>
      </c>
      <c r="DF6989" t="s">
        <v>43582</v>
      </c>
      <c r="DG6989" t="s">
        <v>137</v>
      </c>
      <c r="DH6989" t="s">
        <v>137</v>
      </c>
      <c r="DI6989" t="s">
        <v>137</v>
      </c>
      <c r="DJ6989" t="s">
        <v>137</v>
      </c>
      <c r="DK6989">
        <v>0</v>
      </c>
      <c r="DL6989" t="s">
        <v>209</v>
      </c>
      <c r="DM6989" t="s">
        <v>137</v>
      </c>
      <c r="DN6989" t="s">
        <v>137</v>
      </c>
      <c r="DO6989" s="1">
        <v>45302.557638888888</v>
      </c>
      <c r="DP6989" s="1"/>
      <c r="DQ6989" t="s">
        <v>150</v>
      </c>
      <c r="DR6989" t="s">
        <v>151</v>
      </c>
      <c r="DS6989" t="s">
        <v>152</v>
      </c>
      <c r="DT6989" t="s">
        <v>137</v>
      </c>
      <c r="DU6989" t="s">
        <v>137</v>
      </c>
      <c r="DV6989" t="s">
        <v>137</v>
      </c>
      <c r="DW6989" t="s">
        <v>137</v>
      </c>
      <c r="DX6989" t="s">
        <v>137</v>
      </c>
      <c r="DY6989" t="s">
        <v>137</v>
      </c>
      <c r="DZ6989" t="s">
        <v>168</v>
      </c>
      <c r="EA6989" t="b">
        <v>0</v>
      </c>
      <c r="EB6989" t="s">
        <v>137</v>
      </c>
    </row>
    <row r="6990" spans="1:132" x14ac:dyDescent="0.25">
      <c r="A6990">
        <v>124933268</v>
      </c>
      <c r="B6990">
        <v>5053</v>
      </c>
      <c r="C6990" t="s">
        <v>192</v>
      </c>
      <c r="D6990" t="s">
        <v>133</v>
      </c>
      <c r="E6990" t="s">
        <v>134</v>
      </c>
      <c r="F6990" t="s">
        <v>135</v>
      </c>
      <c r="G6990" t="s">
        <v>136</v>
      </c>
      <c r="H6990" t="s">
        <v>137</v>
      </c>
      <c r="I6990" t="s">
        <v>138</v>
      </c>
      <c r="J6990" t="s">
        <v>150</v>
      </c>
      <c r="K6990" t="s">
        <v>151</v>
      </c>
      <c r="L6990" t="s">
        <v>152</v>
      </c>
      <c r="M6990" t="s">
        <v>137</v>
      </c>
      <c r="N6990" t="s">
        <v>505</v>
      </c>
      <c r="O6990" t="s">
        <v>505</v>
      </c>
      <c r="P6990" s="1">
        <v>45299</v>
      </c>
      <c r="Q6990" s="1">
        <v>45296.356249999997</v>
      </c>
      <c r="R6990" s="1">
        <v>45296.356249999997</v>
      </c>
      <c r="S6990" s="1">
        <v>45299.429166666669</v>
      </c>
      <c r="T6990" s="1">
        <v>45299.429166666669</v>
      </c>
      <c r="U6990" t="s">
        <v>1560</v>
      </c>
      <c r="V6990" t="s">
        <v>137</v>
      </c>
      <c r="W6990" t="s">
        <v>137</v>
      </c>
      <c r="X6990" t="s">
        <v>231</v>
      </c>
      <c r="Y6990" t="s">
        <v>361</v>
      </c>
      <c r="Z6990" t="s">
        <v>137</v>
      </c>
      <c r="AA6990" t="s">
        <v>137</v>
      </c>
      <c r="AB6990" t="s">
        <v>137</v>
      </c>
      <c r="AC6990" t="s">
        <v>137</v>
      </c>
      <c r="AD6990" s="2"/>
      <c r="AE6990" t="s">
        <v>137</v>
      </c>
      <c r="AF6990" t="s">
        <v>137</v>
      </c>
      <c r="AG6990" t="s">
        <v>137</v>
      </c>
      <c r="AH6990" t="s">
        <v>137</v>
      </c>
      <c r="AI6990" t="s">
        <v>137</v>
      </c>
      <c r="AJ6990" t="s">
        <v>137</v>
      </c>
      <c r="AK6990" t="s">
        <v>137</v>
      </c>
      <c r="AL6990" s="2"/>
      <c r="AM6990" t="s">
        <v>137</v>
      </c>
      <c r="AN6990" t="s">
        <v>137</v>
      </c>
      <c r="AO6990" t="s">
        <v>137</v>
      </c>
      <c r="AP6990" t="s">
        <v>137</v>
      </c>
      <c r="AQ6990" t="s">
        <v>137</v>
      </c>
      <c r="AR6990" t="s">
        <v>137</v>
      </c>
      <c r="AS6990" t="s">
        <v>137</v>
      </c>
      <c r="AT6990" t="s">
        <v>137</v>
      </c>
      <c r="AU6990" t="s">
        <v>137</v>
      </c>
      <c r="AV6990" t="s">
        <v>137</v>
      </c>
      <c r="AW6990" t="s">
        <v>137</v>
      </c>
      <c r="AX6990" t="s">
        <v>137</v>
      </c>
      <c r="AY6990" t="s">
        <v>137</v>
      </c>
      <c r="AZ6990" t="s">
        <v>137</v>
      </c>
      <c r="BA6990" t="s">
        <v>137</v>
      </c>
      <c r="BB6990" t="s">
        <v>137</v>
      </c>
      <c r="BC6990" t="s">
        <v>137</v>
      </c>
      <c r="BD6990" t="s">
        <v>137</v>
      </c>
      <c r="BE6990" t="s">
        <v>137</v>
      </c>
      <c r="BF6990" t="s">
        <v>137</v>
      </c>
      <c r="BG6990" t="s">
        <v>137</v>
      </c>
      <c r="BH6990" t="s">
        <v>137</v>
      </c>
      <c r="BI6990" t="s">
        <v>137</v>
      </c>
      <c r="BJ6990" t="s">
        <v>137</v>
      </c>
      <c r="BK6990" t="s">
        <v>137</v>
      </c>
      <c r="BL6990" t="s">
        <v>137</v>
      </c>
      <c r="BM6990" t="s">
        <v>137</v>
      </c>
      <c r="BN6990" t="s">
        <v>137</v>
      </c>
      <c r="BO6990" t="s">
        <v>137</v>
      </c>
      <c r="BP6990" t="s">
        <v>43583</v>
      </c>
      <c r="BQ6990" t="s">
        <v>137</v>
      </c>
      <c r="BR6990" t="s">
        <v>137</v>
      </c>
      <c r="BS6990" t="s">
        <v>137</v>
      </c>
      <c r="BT6990" t="s">
        <v>137</v>
      </c>
      <c r="BU6990" t="s">
        <v>137</v>
      </c>
      <c r="BW6990" t="s">
        <v>137</v>
      </c>
      <c r="BX6990" t="s">
        <v>137</v>
      </c>
      <c r="BY6990" t="s">
        <v>137</v>
      </c>
      <c r="BZ6990" t="s">
        <v>137</v>
      </c>
      <c r="CA6990" t="s">
        <v>137</v>
      </c>
      <c r="CB6990" t="s">
        <v>137</v>
      </c>
      <c r="CC6990" t="s">
        <v>137</v>
      </c>
      <c r="CD6990" t="s">
        <v>137</v>
      </c>
      <c r="CE6990" t="s">
        <v>137</v>
      </c>
      <c r="CF6990" t="s">
        <v>137</v>
      </c>
      <c r="CG6990" t="s">
        <v>137</v>
      </c>
      <c r="CH6990" t="s">
        <v>137</v>
      </c>
      <c r="CI6990" t="s">
        <v>137</v>
      </c>
      <c r="CJ6990" t="s">
        <v>137</v>
      </c>
      <c r="CK6990" t="s">
        <v>137</v>
      </c>
      <c r="CL6990" t="s">
        <v>137</v>
      </c>
      <c r="CM6990" t="s">
        <v>137</v>
      </c>
      <c r="CN6990" t="s">
        <v>137</v>
      </c>
      <c r="CO6990" t="s">
        <v>137</v>
      </c>
      <c r="CP6990" t="s">
        <v>137</v>
      </c>
      <c r="CQ6990" s="1">
        <v>45299.429166666669</v>
      </c>
      <c r="CR6990" s="1">
        <v>45299.429166666669</v>
      </c>
      <c r="CS6990" s="1"/>
      <c r="CT6990" t="s">
        <v>43584</v>
      </c>
      <c r="CU6990" t="s">
        <v>43585</v>
      </c>
      <c r="CV6990" t="s">
        <v>43586</v>
      </c>
      <c r="CW6990" t="s">
        <v>43587</v>
      </c>
      <c r="CX6990" s="3"/>
      <c r="CY6990" s="3"/>
      <c r="CZ6990">
        <v>2</v>
      </c>
      <c r="DA6990" t="s">
        <v>43588</v>
      </c>
      <c r="DB6990" t="s">
        <v>137</v>
      </c>
      <c r="DC6990" t="s">
        <v>137</v>
      </c>
      <c r="DD6990" t="s">
        <v>137</v>
      </c>
      <c r="DE6990" t="s">
        <v>137</v>
      </c>
      <c r="DF6990" t="s">
        <v>43589</v>
      </c>
      <c r="DG6990" t="s">
        <v>137</v>
      </c>
      <c r="DH6990" t="s">
        <v>137</v>
      </c>
      <c r="DI6990" t="s">
        <v>137</v>
      </c>
      <c r="DJ6990" t="s">
        <v>137</v>
      </c>
      <c r="DK6990">
        <v>0</v>
      </c>
      <c r="DL6990" t="s">
        <v>209</v>
      </c>
      <c r="DM6990" t="s">
        <v>137</v>
      </c>
      <c r="DN6990" t="s">
        <v>137</v>
      </c>
      <c r="DO6990" s="1">
        <v>45299.429166666669</v>
      </c>
      <c r="DP6990" s="1"/>
      <c r="DQ6990" t="s">
        <v>150</v>
      </c>
      <c r="DR6990" t="s">
        <v>151</v>
      </c>
      <c r="DS6990" t="s">
        <v>152</v>
      </c>
      <c r="DT6990" t="s">
        <v>137</v>
      </c>
      <c r="DU6990" t="s">
        <v>137</v>
      </c>
      <c r="DV6990" t="s">
        <v>137</v>
      </c>
      <c r="DW6990" t="s">
        <v>137</v>
      </c>
      <c r="DX6990" t="s">
        <v>137</v>
      </c>
      <c r="DY6990" t="s">
        <v>137</v>
      </c>
      <c r="DZ6990" t="s">
        <v>148</v>
      </c>
      <c r="EA6990" t="b">
        <v>0</v>
      </c>
      <c r="EB6990" t="s">
        <v>137</v>
      </c>
    </row>
    <row r="6991" spans="1:132" x14ac:dyDescent="0.25">
      <c r="A6991">
        <v>124933020</v>
      </c>
      <c r="B6991">
        <v>5052</v>
      </c>
      <c r="C6991" t="s">
        <v>192</v>
      </c>
      <c r="D6991" t="s">
        <v>830</v>
      </c>
      <c r="E6991" t="s">
        <v>134</v>
      </c>
      <c r="F6991" t="s">
        <v>135</v>
      </c>
      <c r="G6991" t="s">
        <v>670</v>
      </c>
      <c r="H6991" t="s">
        <v>831</v>
      </c>
      <c r="I6991" t="s">
        <v>832</v>
      </c>
      <c r="J6991" t="s">
        <v>32127</v>
      </c>
      <c r="K6991" t="s">
        <v>32128</v>
      </c>
      <c r="L6991" t="s">
        <v>32129</v>
      </c>
      <c r="M6991" t="s">
        <v>137</v>
      </c>
      <c r="N6991" t="s">
        <v>505</v>
      </c>
      <c r="O6991" t="s">
        <v>505</v>
      </c>
      <c r="P6991" s="1">
        <v>45295</v>
      </c>
      <c r="Q6991" s="1">
        <v>45296.354166666664</v>
      </c>
      <c r="R6991" s="1">
        <v>45296.354166666664</v>
      </c>
      <c r="S6991" s="1">
        <v>45299.611111111109</v>
      </c>
      <c r="T6991" s="1">
        <v>45299.611111111109</v>
      </c>
      <c r="U6991" t="s">
        <v>15296</v>
      </c>
      <c r="V6991" t="s">
        <v>137</v>
      </c>
      <c r="W6991" t="s">
        <v>137</v>
      </c>
      <c r="X6991" t="s">
        <v>144</v>
      </c>
      <c r="Y6991" t="s">
        <v>2919</v>
      </c>
      <c r="Z6991" t="s">
        <v>43590</v>
      </c>
      <c r="AA6991" t="s">
        <v>137</v>
      </c>
      <c r="AB6991" t="s">
        <v>137</v>
      </c>
      <c r="AC6991" t="s">
        <v>835</v>
      </c>
      <c r="AD6991" s="2">
        <v>45295</v>
      </c>
      <c r="AE6991" t="s">
        <v>43591</v>
      </c>
      <c r="AF6991" t="s">
        <v>13666</v>
      </c>
      <c r="AG6991" t="s">
        <v>7633</v>
      </c>
      <c r="AH6991" t="s">
        <v>137</v>
      </c>
      <c r="AI6991" t="s">
        <v>137</v>
      </c>
      <c r="AJ6991" t="s">
        <v>137</v>
      </c>
      <c r="AK6991" t="s">
        <v>137</v>
      </c>
      <c r="AL6991" s="2"/>
      <c r="AM6991" t="s">
        <v>906</v>
      </c>
      <c r="AN6991" t="s">
        <v>43592</v>
      </c>
      <c r="AO6991" t="s">
        <v>137</v>
      </c>
      <c r="AP6991" t="s">
        <v>43593</v>
      </c>
      <c r="AQ6991" t="s">
        <v>137</v>
      </c>
      <c r="AR6991" t="s">
        <v>137</v>
      </c>
      <c r="AS6991" t="s">
        <v>137</v>
      </c>
      <c r="AT6991" t="s">
        <v>137</v>
      </c>
      <c r="AU6991" t="s">
        <v>137</v>
      </c>
      <c r="AV6991" t="s">
        <v>137</v>
      </c>
      <c r="AW6991" t="s">
        <v>137</v>
      </c>
      <c r="AX6991" t="s">
        <v>137</v>
      </c>
      <c r="AY6991" t="s">
        <v>137</v>
      </c>
      <c r="AZ6991" t="s">
        <v>137</v>
      </c>
      <c r="BA6991" t="s">
        <v>3263</v>
      </c>
      <c r="BB6991" t="s">
        <v>137</v>
      </c>
      <c r="BC6991" t="s">
        <v>137</v>
      </c>
      <c r="BD6991" t="s">
        <v>137</v>
      </c>
      <c r="BE6991" t="s">
        <v>137</v>
      </c>
      <c r="BF6991" t="s">
        <v>137</v>
      </c>
      <c r="BG6991" t="s">
        <v>137</v>
      </c>
      <c r="BH6991" t="s">
        <v>137</v>
      </c>
      <c r="BI6991" t="s">
        <v>137</v>
      </c>
      <c r="BJ6991" t="s">
        <v>137</v>
      </c>
      <c r="BK6991" t="s">
        <v>137</v>
      </c>
      <c r="BL6991" t="s">
        <v>137</v>
      </c>
      <c r="BM6991" t="s">
        <v>137</v>
      </c>
      <c r="BN6991" t="s">
        <v>137</v>
      </c>
      <c r="BO6991" t="s">
        <v>137</v>
      </c>
      <c r="BP6991" t="s">
        <v>137</v>
      </c>
      <c r="BQ6991" t="s">
        <v>137</v>
      </c>
      <c r="BR6991" t="s">
        <v>137</v>
      </c>
      <c r="BS6991" t="s">
        <v>137</v>
      </c>
      <c r="BT6991" t="s">
        <v>137</v>
      </c>
      <c r="BU6991" t="s">
        <v>137</v>
      </c>
      <c r="BW6991" t="s">
        <v>841</v>
      </c>
      <c r="BX6991" t="s">
        <v>43594</v>
      </c>
      <c r="BY6991" t="s">
        <v>137</v>
      </c>
      <c r="BZ6991" t="s">
        <v>137</v>
      </c>
      <c r="CA6991" t="s">
        <v>137</v>
      </c>
      <c r="CB6991" t="s">
        <v>137</v>
      </c>
      <c r="CC6991" t="s">
        <v>137</v>
      </c>
      <c r="CD6991" t="s">
        <v>43595</v>
      </c>
      <c r="CE6991" t="s">
        <v>137</v>
      </c>
      <c r="CF6991" t="s">
        <v>137</v>
      </c>
      <c r="CG6991" t="s">
        <v>910</v>
      </c>
      <c r="CH6991" t="s">
        <v>910</v>
      </c>
      <c r="CI6991" t="s">
        <v>681</v>
      </c>
      <c r="CJ6991" t="s">
        <v>137</v>
      </c>
      <c r="CK6991" t="s">
        <v>137</v>
      </c>
      <c r="CL6991" t="s">
        <v>137</v>
      </c>
      <c r="CM6991" t="s">
        <v>137</v>
      </c>
      <c r="CN6991" t="s">
        <v>137</v>
      </c>
      <c r="CO6991" t="s">
        <v>137</v>
      </c>
      <c r="CP6991" t="s">
        <v>137</v>
      </c>
      <c r="CQ6991" s="1">
        <v>45299.611111111109</v>
      </c>
      <c r="CR6991" s="1">
        <v>45299.611111111109</v>
      </c>
      <c r="CS6991" s="1"/>
      <c r="CT6991" t="s">
        <v>43596</v>
      </c>
      <c r="CU6991" t="s">
        <v>43597</v>
      </c>
      <c r="CV6991" t="s">
        <v>43598</v>
      </c>
      <c r="CW6991" t="s">
        <v>43599</v>
      </c>
      <c r="CX6991" s="3"/>
      <c r="CY6991" s="3"/>
      <c r="CZ6991">
        <v>1</v>
      </c>
      <c r="DA6991" t="s">
        <v>43600</v>
      </c>
      <c r="DB6991" t="s">
        <v>137</v>
      </c>
      <c r="DC6991" t="s">
        <v>137</v>
      </c>
      <c r="DD6991" t="s">
        <v>137</v>
      </c>
      <c r="DE6991" t="s">
        <v>137</v>
      </c>
      <c r="DF6991" t="s">
        <v>43601</v>
      </c>
      <c r="DG6991" t="s">
        <v>137</v>
      </c>
      <c r="DH6991" t="s">
        <v>137</v>
      </c>
      <c r="DI6991" t="s">
        <v>137</v>
      </c>
      <c r="DJ6991" t="s">
        <v>137</v>
      </c>
      <c r="DK6991">
        <v>0</v>
      </c>
      <c r="DL6991" t="s">
        <v>209</v>
      </c>
      <c r="DM6991" t="s">
        <v>137</v>
      </c>
      <c r="DN6991" t="s">
        <v>137</v>
      </c>
      <c r="DO6991" s="1">
        <v>45299.611111111109</v>
      </c>
      <c r="DP6991" s="1"/>
      <c r="DQ6991" t="s">
        <v>32127</v>
      </c>
      <c r="DR6991" t="s">
        <v>32128</v>
      </c>
      <c r="DS6991" t="s">
        <v>32129</v>
      </c>
      <c r="DT6991" t="s">
        <v>137</v>
      </c>
      <c r="DU6991" t="s">
        <v>137</v>
      </c>
      <c r="DV6991" t="s">
        <v>846</v>
      </c>
      <c r="DW6991" t="s">
        <v>137</v>
      </c>
      <c r="DX6991" t="s">
        <v>36870</v>
      </c>
      <c r="DY6991" t="s">
        <v>137</v>
      </c>
      <c r="DZ6991" t="s">
        <v>148</v>
      </c>
      <c r="EA6991" t="b">
        <v>0</v>
      </c>
      <c r="EB6991" t="s">
        <v>137</v>
      </c>
    </row>
    <row r="6992" spans="1:132" x14ac:dyDescent="0.25">
      <c r="A6992">
        <v>124918120</v>
      </c>
      <c r="B6992">
        <v>5051</v>
      </c>
      <c r="C6992" t="s">
        <v>192</v>
      </c>
      <c r="D6992" t="s">
        <v>43602</v>
      </c>
      <c r="E6992" t="s">
        <v>134</v>
      </c>
      <c r="F6992" t="s">
        <v>162</v>
      </c>
      <c r="G6992" t="s">
        <v>137</v>
      </c>
      <c r="H6992" t="s">
        <v>137</v>
      </c>
      <c r="I6992" t="s">
        <v>43603</v>
      </c>
      <c r="J6992" t="s">
        <v>150</v>
      </c>
      <c r="K6992" t="s">
        <v>151</v>
      </c>
      <c r="L6992" t="s">
        <v>152</v>
      </c>
      <c r="M6992" t="s">
        <v>137</v>
      </c>
      <c r="N6992" t="s">
        <v>183</v>
      </c>
      <c r="O6992" t="s">
        <v>183</v>
      </c>
      <c r="P6992" s="1"/>
      <c r="Q6992" s="1">
        <v>45295.785416666666</v>
      </c>
      <c r="R6992" s="1">
        <v>45295.785416666666</v>
      </c>
      <c r="S6992" s="1">
        <v>45296.404166666667</v>
      </c>
      <c r="T6992" s="1">
        <v>45296.404166666667</v>
      </c>
      <c r="U6992" t="s">
        <v>1985</v>
      </c>
      <c r="V6992" t="s">
        <v>137</v>
      </c>
      <c r="W6992" t="s">
        <v>137</v>
      </c>
      <c r="X6992" t="s">
        <v>185</v>
      </c>
      <c r="Y6992" t="s">
        <v>186</v>
      </c>
      <c r="Z6992" t="s">
        <v>137</v>
      </c>
      <c r="AA6992" t="s">
        <v>137</v>
      </c>
      <c r="AB6992" t="s">
        <v>137</v>
      </c>
      <c r="AC6992" t="s">
        <v>137</v>
      </c>
      <c r="AD6992" s="2"/>
      <c r="AE6992" t="s">
        <v>137</v>
      </c>
      <c r="AF6992" t="s">
        <v>137</v>
      </c>
      <c r="AG6992" t="s">
        <v>137</v>
      </c>
      <c r="AH6992" t="s">
        <v>137</v>
      </c>
      <c r="AI6992" t="s">
        <v>137</v>
      </c>
      <c r="AJ6992" t="s">
        <v>137</v>
      </c>
      <c r="AK6992" t="s">
        <v>137</v>
      </c>
      <c r="AL6992" s="2"/>
      <c r="AM6992" t="s">
        <v>137</v>
      </c>
      <c r="AN6992" t="s">
        <v>137</v>
      </c>
      <c r="AO6992" t="s">
        <v>137</v>
      </c>
      <c r="AP6992" t="s">
        <v>137</v>
      </c>
      <c r="AQ6992" t="s">
        <v>137</v>
      </c>
      <c r="AR6992" t="s">
        <v>137</v>
      </c>
      <c r="AS6992" t="s">
        <v>137</v>
      </c>
      <c r="AT6992" t="s">
        <v>137</v>
      </c>
      <c r="AU6992" t="s">
        <v>137</v>
      </c>
      <c r="AV6992" t="s">
        <v>137</v>
      </c>
      <c r="AW6992" t="s">
        <v>137</v>
      </c>
      <c r="AX6992" t="s">
        <v>137</v>
      </c>
      <c r="AY6992" t="s">
        <v>137</v>
      </c>
      <c r="AZ6992" t="s">
        <v>137</v>
      </c>
      <c r="BA6992" t="s">
        <v>137</v>
      </c>
      <c r="BB6992" t="s">
        <v>137</v>
      </c>
      <c r="BC6992" t="s">
        <v>137</v>
      </c>
      <c r="BD6992" t="s">
        <v>137</v>
      </c>
      <c r="BE6992" t="s">
        <v>137</v>
      </c>
      <c r="BF6992" t="s">
        <v>137</v>
      </c>
      <c r="BG6992" t="s">
        <v>137</v>
      </c>
      <c r="BH6992" t="s">
        <v>137</v>
      </c>
      <c r="BI6992" t="s">
        <v>137</v>
      </c>
      <c r="BJ6992" t="s">
        <v>137</v>
      </c>
      <c r="BK6992" t="s">
        <v>137</v>
      </c>
      <c r="BL6992" t="s">
        <v>137</v>
      </c>
      <c r="BM6992" t="s">
        <v>137</v>
      </c>
      <c r="BN6992" t="s">
        <v>137</v>
      </c>
      <c r="BO6992" t="s">
        <v>137</v>
      </c>
      <c r="BP6992" t="s">
        <v>137</v>
      </c>
      <c r="BQ6992" t="s">
        <v>137</v>
      </c>
      <c r="BR6992" t="s">
        <v>137</v>
      </c>
      <c r="BS6992" t="s">
        <v>137</v>
      </c>
      <c r="BT6992" t="s">
        <v>137</v>
      </c>
      <c r="BU6992" t="s">
        <v>137</v>
      </c>
      <c r="BW6992" t="s">
        <v>137</v>
      </c>
      <c r="BX6992" t="s">
        <v>137</v>
      </c>
      <c r="BY6992" t="s">
        <v>137</v>
      </c>
      <c r="BZ6992" t="s">
        <v>137</v>
      </c>
      <c r="CA6992" t="s">
        <v>137</v>
      </c>
      <c r="CB6992" t="s">
        <v>137</v>
      </c>
      <c r="CC6992" t="s">
        <v>137</v>
      </c>
      <c r="CD6992" t="s">
        <v>137</v>
      </c>
      <c r="CE6992" t="s">
        <v>137</v>
      </c>
      <c r="CF6992" t="s">
        <v>137</v>
      </c>
      <c r="CG6992" t="s">
        <v>137</v>
      </c>
      <c r="CH6992" t="s">
        <v>137</v>
      </c>
      <c r="CI6992" t="s">
        <v>137</v>
      </c>
      <c r="CJ6992" t="s">
        <v>137</v>
      </c>
      <c r="CK6992" t="s">
        <v>137</v>
      </c>
      <c r="CL6992" t="s">
        <v>137</v>
      </c>
      <c r="CM6992" t="s">
        <v>137</v>
      </c>
      <c r="CN6992" t="s">
        <v>137</v>
      </c>
      <c r="CO6992" t="s">
        <v>137</v>
      </c>
      <c r="CP6992" t="s">
        <v>137</v>
      </c>
      <c r="CQ6992" s="1">
        <v>45296.404166666667</v>
      </c>
      <c r="CR6992" s="1">
        <v>45296.404166666667</v>
      </c>
      <c r="CS6992" s="1"/>
      <c r="CT6992" t="s">
        <v>43604</v>
      </c>
      <c r="CU6992" t="s">
        <v>43605</v>
      </c>
      <c r="CV6992" t="s">
        <v>43606</v>
      </c>
      <c r="CW6992" t="s">
        <v>43607</v>
      </c>
      <c r="CX6992" s="3"/>
      <c r="CY6992" s="3"/>
      <c r="CZ6992">
        <v>1</v>
      </c>
      <c r="DA6992" t="s">
        <v>137</v>
      </c>
      <c r="DB6992" t="s">
        <v>137</v>
      </c>
      <c r="DC6992" t="s">
        <v>137</v>
      </c>
      <c r="DD6992" t="s">
        <v>137</v>
      </c>
      <c r="DE6992" t="s">
        <v>137</v>
      </c>
      <c r="DF6992" t="s">
        <v>43608</v>
      </c>
      <c r="DG6992" t="s">
        <v>137</v>
      </c>
      <c r="DH6992" t="s">
        <v>137</v>
      </c>
      <c r="DI6992" t="s">
        <v>137</v>
      </c>
      <c r="DJ6992" t="s">
        <v>137</v>
      </c>
      <c r="DK6992">
        <v>0</v>
      </c>
      <c r="DL6992" t="s">
        <v>209</v>
      </c>
      <c r="DM6992" t="s">
        <v>137</v>
      </c>
      <c r="DN6992" t="s">
        <v>137</v>
      </c>
      <c r="DO6992" s="1">
        <v>45296.404166666667</v>
      </c>
      <c r="DP6992" s="1"/>
      <c r="DQ6992" t="s">
        <v>150</v>
      </c>
      <c r="DR6992" t="s">
        <v>151</v>
      </c>
      <c r="DS6992" t="s">
        <v>152</v>
      </c>
      <c r="DT6992" t="s">
        <v>137</v>
      </c>
      <c r="DU6992" t="s">
        <v>137</v>
      </c>
      <c r="DV6992" t="s">
        <v>137</v>
      </c>
      <c r="DW6992" t="s">
        <v>137</v>
      </c>
      <c r="DX6992" t="s">
        <v>43004</v>
      </c>
      <c r="DY6992" t="s">
        <v>137</v>
      </c>
      <c r="DZ6992" t="s">
        <v>168</v>
      </c>
      <c r="EA6992" t="b">
        <v>0</v>
      </c>
      <c r="EB6992" t="s">
        <v>137</v>
      </c>
    </row>
    <row r="6993" spans="1:132" x14ac:dyDescent="0.25">
      <c r="A6993">
        <v>124898897</v>
      </c>
      <c r="B6993">
        <v>5050</v>
      </c>
      <c r="C6993" t="s">
        <v>192</v>
      </c>
      <c r="D6993" t="s">
        <v>43609</v>
      </c>
      <c r="E6993" t="s">
        <v>134</v>
      </c>
      <c r="F6993" t="s">
        <v>532</v>
      </c>
      <c r="G6993" t="s">
        <v>137</v>
      </c>
      <c r="H6993" t="s">
        <v>137</v>
      </c>
      <c r="I6993" t="s">
        <v>137</v>
      </c>
      <c r="J6993" t="s">
        <v>150</v>
      </c>
      <c r="K6993" t="s">
        <v>151</v>
      </c>
      <c r="L6993" t="s">
        <v>152</v>
      </c>
      <c r="M6993" t="s">
        <v>137</v>
      </c>
      <c r="N6993" t="s">
        <v>811</v>
      </c>
      <c r="O6993" t="s">
        <v>303</v>
      </c>
      <c r="P6993" s="1"/>
      <c r="Q6993" s="1">
        <v>45295.613888888889</v>
      </c>
      <c r="R6993" s="1">
        <v>45295.613888888889</v>
      </c>
      <c r="S6993" s="1">
        <v>45295.613888888889</v>
      </c>
      <c r="T6993" s="1">
        <v>45295.613888888889</v>
      </c>
      <c r="U6993" t="s">
        <v>8900</v>
      </c>
      <c r="V6993" t="s">
        <v>137</v>
      </c>
      <c r="W6993" t="s">
        <v>137</v>
      </c>
      <c r="X6993" t="s">
        <v>454</v>
      </c>
      <c r="Y6993" t="s">
        <v>137</v>
      </c>
      <c r="Z6993" t="s">
        <v>137</v>
      </c>
      <c r="AA6993" t="s">
        <v>137</v>
      </c>
      <c r="AB6993" t="s">
        <v>137</v>
      </c>
      <c r="AC6993" t="s">
        <v>137</v>
      </c>
      <c r="AD6993" s="2"/>
      <c r="AE6993" t="s">
        <v>137</v>
      </c>
      <c r="AF6993" t="s">
        <v>137</v>
      </c>
      <c r="AG6993" t="s">
        <v>137</v>
      </c>
      <c r="AH6993" t="s">
        <v>137</v>
      </c>
      <c r="AI6993" t="s">
        <v>137</v>
      </c>
      <c r="AJ6993" t="s">
        <v>137</v>
      </c>
      <c r="AK6993" t="s">
        <v>137</v>
      </c>
      <c r="AL6993" s="2"/>
      <c r="AM6993" t="s">
        <v>137</v>
      </c>
      <c r="AN6993" t="s">
        <v>137</v>
      </c>
      <c r="AO6993" t="s">
        <v>137</v>
      </c>
      <c r="AP6993" t="s">
        <v>137</v>
      </c>
      <c r="AQ6993" t="s">
        <v>137</v>
      </c>
      <c r="AR6993" t="s">
        <v>137</v>
      </c>
      <c r="AS6993" t="s">
        <v>137</v>
      </c>
      <c r="AT6993" t="s">
        <v>137</v>
      </c>
      <c r="AU6993" t="s">
        <v>137</v>
      </c>
      <c r="AV6993" t="s">
        <v>137</v>
      </c>
      <c r="AW6993" t="s">
        <v>137</v>
      </c>
      <c r="AX6993" t="s">
        <v>137</v>
      </c>
      <c r="AY6993" t="s">
        <v>137</v>
      </c>
      <c r="AZ6993" t="s">
        <v>137</v>
      </c>
      <c r="BA6993" t="s">
        <v>137</v>
      </c>
      <c r="BB6993" t="s">
        <v>137</v>
      </c>
      <c r="BC6993" t="s">
        <v>137</v>
      </c>
      <c r="BD6993" t="s">
        <v>137</v>
      </c>
      <c r="BE6993" t="s">
        <v>137</v>
      </c>
      <c r="BF6993" t="s">
        <v>137</v>
      </c>
      <c r="BG6993" t="s">
        <v>137</v>
      </c>
      <c r="BH6993" t="s">
        <v>137</v>
      </c>
      <c r="BI6993" t="s">
        <v>137</v>
      </c>
      <c r="BJ6993" t="s">
        <v>137</v>
      </c>
      <c r="BK6993" t="s">
        <v>137</v>
      </c>
      <c r="BL6993" t="s">
        <v>137</v>
      </c>
      <c r="BM6993" t="s">
        <v>137</v>
      </c>
      <c r="BN6993" t="s">
        <v>137</v>
      </c>
      <c r="BO6993" t="s">
        <v>137</v>
      </c>
      <c r="BP6993" t="s">
        <v>137</v>
      </c>
      <c r="BQ6993" t="s">
        <v>137</v>
      </c>
      <c r="BR6993" t="s">
        <v>137</v>
      </c>
      <c r="BS6993" t="s">
        <v>137</v>
      </c>
      <c r="BT6993" t="s">
        <v>137</v>
      </c>
      <c r="BU6993" t="s">
        <v>137</v>
      </c>
      <c r="BW6993" t="s">
        <v>137</v>
      </c>
      <c r="BX6993" t="s">
        <v>137</v>
      </c>
      <c r="BY6993" t="s">
        <v>137</v>
      </c>
      <c r="BZ6993" t="s">
        <v>137</v>
      </c>
      <c r="CA6993" t="s">
        <v>137</v>
      </c>
      <c r="CB6993" t="s">
        <v>137</v>
      </c>
      <c r="CC6993" t="s">
        <v>137</v>
      </c>
      <c r="CD6993" t="s">
        <v>137</v>
      </c>
      <c r="CE6993" t="s">
        <v>137</v>
      </c>
      <c r="CF6993" t="s">
        <v>137</v>
      </c>
      <c r="CG6993" t="s">
        <v>137</v>
      </c>
      <c r="CH6993" t="s">
        <v>137</v>
      </c>
      <c r="CI6993" t="s">
        <v>137</v>
      </c>
      <c r="CJ6993" t="s">
        <v>137</v>
      </c>
      <c r="CK6993" t="s">
        <v>137</v>
      </c>
      <c r="CL6993" t="s">
        <v>137</v>
      </c>
      <c r="CM6993" t="s">
        <v>137</v>
      </c>
      <c r="CN6993" t="s">
        <v>137</v>
      </c>
      <c r="CO6993" t="s">
        <v>137</v>
      </c>
      <c r="CP6993" t="s">
        <v>137</v>
      </c>
      <c r="CQ6993" s="1">
        <v>45295.613888888889</v>
      </c>
      <c r="CR6993" s="1">
        <v>45295.613888888889</v>
      </c>
      <c r="CS6993" s="1"/>
      <c r="CT6993" t="s">
        <v>13458</v>
      </c>
      <c r="CU6993" t="s">
        <v>13458</v>
      </c>
      <c r="CV6993" t="s">
        <v>16330</v>
      </c>
      <c r="CW6993" t="s">
        <v>16330</v>
      </c>
      <c r="CX6993" s="3"/>
      <c r="CY6993" s="3"/>
      <c r="DA6993" t="s">
        <v>137</v>
      </c>
      <c r="DB6993" t="s">
        <v>137</v>
      </c>
      <c r="DC6993" t="s">
        <v>137</v>
      </c>
      <c r="DD6993" t="s">
        <v>137</v>
      </c>
      <c r="DE6993" t="s">
        <v>137</v>
      </c>
      <c r="DF6993" t="s">
        <v>43610</v>
      </c>
      <c r="DG6993" t="s">
        <v>137</v>
      </c>
      <c r="DH6993" t="s">
        <v>137</v>
      </c>
      <c r="DI6993" t="s">
        <v>137</v>
      </c>
      <c r="DJ6993" t="s">
        <v>137</v>
      </c>
      <c r="DK6993">
        <v>0</v>
      </c>
      <c r="DL6993" t="s">
        <v>209</v>
      </c>
      <c r="DM6993" t="s">
        <v>137</v>
      </c>
      <c r="DN6993" t="s">
        <v>137</v>
      </c>
      <c r="DO6993" s="1">
        <v>45295.613888888889</v>
      </c>
      <c r="DP6993" s="1"/>
      <c r="DQ6993" t="s">
        <v>150</v>
      </c>
      <c r="DR6993" t="s">
        <v>151</v>
      </c>
      <c r="DS6993" t="s">
        <v>152</v>
      </c>
      <c r="DT6993" t="s">
        <v>137</v>
      </c>
      <c r="DU6993" t="s">
        <v>137</v>
      </c>
      <c r="DV6993" t="s">
        <v>137</v>
      </c>
      <c r="DW6993" t="s">
        <v>137</v>
      </c>
      <c r="DX6993" t="s">
        <v>137</v>
      </c>
      <c r="DY6993" t="s">
        <v>137</v>
      </c>
      <c r="DZ6993" t="s">
        <v>168</v>
      </c>
      <c r="EA6993" t="b">
        <v>0</v>
      </c>
      <c r="EB6993" t="s">
        <v>137</v>
      </c>
    </row>
    <row r="6994" spans="1:132" x14ac:dyDescent="0.25">
      <c r="A6994">
        <v>124886875</v>
      </c>
      <c r="B6994">
        <v>5049</v>
      </c>
      <c r="C6994" t="s">
        <v>192</v>
      </c>
      <c r="D6994" t="s">
        <v>43611</v>
      </c>
      <c r="E6994" t="s">
        <v>134</v>
      </c>
      <c r="F6994" t="s">
        <v>162</v>
      </c>
      <c r="G6994" t="s">
        <v>137</v>
      </c>
      <c r="H6994" t="s">
        <v>137</v>
      </c>
      <c r="I6994" t="s">
        <v>43612</v>
      </c>
      <c r="J6994" t="s">
        <v>150</v>
      </c>
      <c r="K6994" t="s">
        <v>151</v>
      </c>
      <c r="L6994" t="s">
        <v>152</v>
      </c>
      <c r="M6994" t="s">
        <v>137</v>
      </c>
      <c r="N6994" t="s">
        <v>165</v>
      </c>
      <c r="O6994" t="s">
        <v>165</v>
      </c>
      <c r="P6994" s="1"/>
      <c r="Q6994" s="1">
        <v>45295.536805555559</v>
      </c>
      <c r="R6994" s="1">
        <v>45295.536805555559</v>
      </c>
      <c r="S6994" s="1">
        <v>45299.438888888886</v>
      </c>
      <c r="T6994" s="1">
        <v>45299.438888888886</v>
      </c>
      <c r="U6994" t="s">
        <v>137</v>
      </c>
      <c r="V6994" t="s">
        <v>137</v>
      </c>
      <c r="W6994" t="s">
        <v>137</v>
      </c>
      <c r="X6994" t="s">
        <v>137</v>
      </c>
      <c r="Y6994" t="s">
        <v>137</v>
      </c>
      <c r="Z6994" t="s">
        <v>137</v>
      </c>
      <c r="AA6994" t="s">
        <v>137</v>
      </c>
      <c r="AB6994" t="s">
        <v>137</v>
      </c>
      <c r="AC6994" t="s">
        <v>137</v>
      </c>
      <c r="AD6994" s="2"/>
      <c r="AE6994" t="s">
        <v>137</v>
      </c>
      <c r="AF6994" t="s">
        <v>137</v>
      </c>
      <c r="AG6994" t="s">
        <v>137</v>
      </c>
      <c r="AH6994" t="s">
        <v>137</v>
      </c>
      <c r="AI6994" t="s">
        <v>137</v>
      </c>
      <c r="AJ6994" t="s">
        <v>137</v>
      </c>
      <c r="AK6994" t="s">
        <v>137</v>
      </c>
      <c r="AL6994" s="2"/>
      <c r="AM6994" t="s">
        <v>137</v>
      </c>
      <c r="AN6994" t="s">
        <v>137</v>
      </c>
      <c r="AO6994" t="s">
        <v>137</v>
      </c>
      <c r="AP6994" t="s">
        <v>137</v>
      </c>
      <c r="AQ6994" t="s">
        <v>137</v>
      </c>
      <c r="AR6994" t="s">
        <v>137</v>
      </c>
      <c r="AS6994" t="s">
        <v>137</v>
      </c>
      <c r="AT6994" t="s">
        <v>137</v>
      </c>
      <c r="AU6994" t="s">
        <v>137</v>
      </c>
      <c r="AV6994" t="s">
        <v>137</v>
      </c>
      <c r="AW6994" t="s">
        <v>137</v>
      </c>
      <c r="AX6994" t="s">
        <v>137</v>
      </c>
      <c r="AY6994" t="s">
        <v>137</v>
      </c>
      <c r="AZ6994" t="s">
        <v>137</v>
      </c>
      <c r="BA6994" t="s">
        <v>137</v>
      </c>
      <c r="BB6994" t="s">
        <v>137</v>
      </c>
      <c r="BC6994" t="s">
        <v>137</v>
      </c>
      <c r="BD6994" t="s">
        <v>137</v>
      </c>
      <c r="BE6994" t="s">
        <v>137</v>
      </c>
      <c r="BF6994" t="s">
        <v>137</v>
      </c>
      <c r="BG6994" t="s">
        <v>137</v>
      </c>
      <c r="BH6994" t="s">
        <v>137</v>
      </c>
      <c r="BI6994" t="s">
        <v>137</v>
      </c>
      <c r="BJ6994" t="s">
        <v>137</v>
      </c>
      <c r="BK6994" t="s">
        <v>137</v>
      </c>
      <c r="BL6994" t="s">
        <v>137</v>
      </c>
      <c r="BM6994" t="s">
        <v>137</v>
      </c>
      <c r="BN6994" t="s">
        <v>137</v>
      </c>
      <c r="BO6994" t="s">
        <v>137</v>
      </c>
      <c r="BP6994" t="s">
        <v>137</v>
      </c>
      <c r="BQ6994" t="s">
        <v>137</v>
      </c>
      <c r="BR6994" t="s">
        <v>137</v>
      </c>
      <c r="BS6994" t="s">
        <v>137</v>
      </c>
      <c r="BT6994" t="s">
        <v>137</v>
      </c>
      <c r="BU6994" t="s">
        <v>137</v>
      </c>
      <c r="BW6994" t="s">
        <v>137</v>
      </c>
      <c r="BX6994" t="s">
        <v>137</v>
      </c>
      <c r="BY6994" t="s">
        <v>137</v>
      </c>
      <c r="BZ6994" t="s">
        <v>137</v>
      </c>
      <c r="CA6994" t="s">
        <v>137</v>
      </c>
      <c r="CB6994" t="s">
        <v>137</v>
      </c>
      <c r="CC6994" t="s">
        <v>137</v>
      </c>
      <c r="CD6994" t="s">
        <v>137</v>
      </c>
      <c r="CE6994" t="s">
        <v>137</v>
      </c>
      <c r="CF6994" t="s">
        <v>137</v>
      </c>
      <c r="CG6994" t="s">
        <v>137</v>
      </c>
      <c r="CH6994" t="s">
        <v>137</v>
      </c>
      <c r="CI6994" t="s">
        <v>137</v>
      </c>
      <c r="CJ6994" t="s">
        <v>137</v>
      </c>
      <c r="CK6994" t="s">
        <v>137</v>
      </c>
      <c r="CL6994" t="s">
        <v>137</v>
      </c>
      <c r="CM6994" t="s">
        <v>137</v>
      </c>
      <c r="CN6994" t="s">
        <v>137</v>
      </c>
      <c r="CO6994" t="s">
        <v>137</v>
      </c>
      <c r="CP6994" t="s">
        <v>137</v>
      </c>
      <c r="CQ6994" s="1">
        <v>45299.438888888886</v>
      </c>
      <c r="CR6994" s="1">
        <v>45299.438888888886</v>
      </c>
      <c r="CS6994" s="1"/>
      <c r="CT6994" t="s">
        <v>43613</v>
      </c>
      <c r="CU6994" t="s">
        <v>43614</v>
      </c>
      <c r="CV6994" t="s">
        <v>43615</v>
      </c>
      <c r="CW6994" t="s">
        <v>43616</v>
      </c>
      <c r="CX6994" s="3"/>
      <c r="CY6994" s="3"/>
      <c r="CZ6994">
        <v>2</v>
      </c>
      <c r="DA6994" t="s">
        <v>137</v>
      </c>
      <c r="DB6994" t="s">
        <v>137</v>
      </c>
      <c r="DC6994" t="s">
        <v>137</v>
      </c>
      <c r="DD6994" t="s">
        <v>137</v>
      </c>
      <c r="DE6994" t="s">
        <v>137</v>
      </c>
      <c r="DF6994" t="s">
        <v>43617</v>
      </c>
      <c r="DG6994" t="s">
        <v>137</v>
      </c>
      <c r="DH6994" t="s">
        <v>137</v>
      </c>
      <c r="DI6994" t="s">
        <v>137</v>
      </c>
      <c r="DJ6994" t="s">
        <v>137</v>
      </c>
      <c r="DK6994">
        <v>0</v>
      </c>
      <c r="DL6994" t="s">
        <v>209</v>
      </c>
      <c r="DM6994" t="s">
        <v>137</v>
      </c>
      <c r="DN6994" t="s">
        <v>137</v>
      </c>
      <c r="DO6994" s="1">
        <v>45299.438888888886</v>
      </c>
      <c r="DP6994" s="1"/>
      <c r="DQ6994" t="s">
        <v>150</v>
      </c>
      <c r="DR6994" t="s">
        <v>151</v>
      </c>
      <c r="DS6994" t="s">
        <v>152</v>
      </c>
      <c r="DT6994" t="s">
        <v>43618</v>
      </c>
      <c r="DU6994" t="s">
        <v>137</v>
      </c>
      <c r="DV6994" t="s">
        <v>137</v>
      </c>
      <c r="DW6994" t="s">
        <v>137</v>
      </c>
      <c r="DX6994" t="s">
        <v>39655</v>
      </c>
      <c r="DY6994" t="s">
        <v>137</v>
      </c>
      <c r="DZ6994" t="s">
        <v>168</v>
      </c>
      <c r="EA6994" t="b">
        <v>0</v>
      </c>
      <c r="EB6994" t="s">
        <v>137</v>
      </c>
    </row>
    <row r="6995" spans="1:132" x14ac:dyDescent="0.25">
      <c r="A6995">
        <v>124878401</v>
      </c>
      <c r="B6995">
        <v>5048</v>
      </c>
      <c r="C6995" t="s">
        <v>192</v>
      </c>
      <c r="D6995" t="s">
        <v>32317</v>
      </c>
      <c r="E6995" t="s">
        <v>134</v>
      </c>
      <c r="F6995" t="s">
        <v>162</v>
      </c>
      <c r="G6995" t="s">
        <v>137</v>
      </c>
      <c r="H6995" t="s">
        <v>137</v>
      </c>
      <c r="I6995" t="s">
        <v>137</v>
      </c>
      <c r="J6995" t="s">
        <v>150</v>
      </c>
      <c r="K6995" t="s">
        <v>151</v>
      </c>
      <c r="L6995" t="s">
        <v>152</v>
      </c>
      <c r="M6995" t="s">
        <v>137</v>
      </c>
      <c r="N6995" t="s">
        <v>2910</v>
      </c>
      <c r="O6995" t="s">
        <v>303</v>
      </c>
      <c r="P6995" s="1"/>
      <c r="Q6995" s="1">
        <v>45295.486805555556</v>
      </c>
      <c r="R6995" s="1">
        <v>45295.486805555556</v>
      </c>
      <c r="S6995" s="1">
        <v>45295.552777777775</v>
      </c>
      <c r="T6995" s="1">
        <v>45295.552777777775</v>
      </c>
      <c r="U6995" t="s">
        <v>13034</v>
      </c>
      <c r="V6995" t="s">
        <v>137</v>
      </c>
      <c r="W6995" t="s">
        <v>137</v>
      </c>
      <c r="X6995" t="s">
        <v>155</v>
      </c>
      <c r="Y6995" t="s">
        <v>199</v>
      </c>
      <c r="Z6995" t="s">
        <v>137</v>
      </c>
      <c r="AA6995" t="s">
        <v>137</v>
      </c>
      <c r="AB6995" t="s">
        <v>137</v>
      </c>
      <c r="AC6995" t="s">
        <v>137</v>
      </c>
      <c r="AD6995" s="2"/>
      <c r="AE6995" t="s">
        <v>137</v>
      </c>
      <c r="AF6995" t="s">
        <v>137</v>
      </c>
      <c r="AG6995" t="s">
        <v>137</v>
      </c>
      <c r="AH6995" t="s">
        <v>137</v>
      </c>
      <c r="AI6995" t="s">
        <v>137</v>
      </c>
      <c r="AJ6995" t="s">
        <v>137</v>
      </c>
      <c r="AK6995" t="s">
        <v>137</v>
      </c>
      <c r="AL6995" s="2"/>
      <c r="AM6995" t="s">
        <v>137</v>
      </c>
      <c r="AN6995" t="s">
        <v>137</v>
      </c>
      <c r="AO6995" t="s">
        <v>137</v>
      </c>
      <c r="AP6995" t="s">
        <v>137</v>
      </c>
      <c r="AQ6995" t="s">
        <v>137</v>
      </c>
      <c r="AR6995" t="s">
        <v>137</v>
      </c>
      <c r="AS6995" t="s">
        <v>137</v>
      </c>
      <c r="AT6995" t="s">
        <v>137</v>
      </c>
      <c r="AU6995" t="s">
        <v>137</v>
      </c>
      <c r="AV6995" t="s">
        <v>137</v>
      </c>
      <c r="AW6995" t="s">
        <v>137</v>
      </c>
      <c r="AX6995" t="s">
        <v>137</v>
      </c>
      <c r="AY6995" t="s">
        <v>137</v>
      </c>
      <c r="AZ6995" t="s">
        <v>137</v>
      </c>
      <c r="BA6995" t="s">
        <v>137</v>
      </c>
      <c r="BB6995" t="s">
        <v>137</v>
      </c>
      <c r="BC6995" t="s">
        <v>137</v>
      </c>
      <c r="BD6995" t="s">
        <v>137</v>
      </c>
      <c r="BE6995" t="s">
        <v>137</v>
      </c>
      <c r="BF6995" t="s">
        <v>137</v>
      </c>
      <c r="BG6995" t="s">
        <v>137</v>
      </c>
      <c r="BH6995" t="s">
        <v>137</v>
      </c>
      <c r="BI6995" t="s">
        <v>137</v>
      </c>
      <c r="BJ6995" t="s">
        <v>137</v>
      </c>
      <c r="BK6995" t="s">
        <v>137</v>
      </c>
      <c r="BL6995" t="s">
        <v>137</v>
      </c>
      <c r="BM6995" t="s">
        <v>137</v>
      </c>
      <c r="BN6995" t="s">
        <v>137</v>
      </c>
      <c r="BO6995" t="s">
        <v>137</v>
      </c>
      <c r="BP6995" t="s">
        <v>137</v>
      </c>
      <c r="BQ6995" t="s">
        <v>137</v>
      </c>
      <c r="BR6995" t="s">
        <v>137</v>
      </c>
      <c r="BS6995" t="s">
        <v>137</v>
      </c>
      <c r="BT6995" t="s">
        <v>137</v>
      </c>
      <c r="BU6995" t="s">
        <v>137</v>
      </c>
      <c r="BW6995" t="s">
        <v>137</v>
      </c>
      <c r="BX6995" t="s">
        <v>137</v>
      </c>
      <c r="BY6995" t="s">
        <v>137</v>
      </c>
      <c r="BZ6995" t="s">
        <v>137</v>
      </c>
      <c r="CA6995" t="s">
        <v>137</v>
      </c>
      <c r="CB6995" t="s">
        <v>137</v>
      </c>
      <c r="CC6995" t="s">
        <v>137</v>
      </c>
      <c r="CD6995" t="s">
        <v>137</v>
      </c>
      <c r="CE6995" t="s">
        <v>137</v>
      </c>
      <c r="CF6995" t="s">
        <v>137</v>
      </c>
      <c r="CG6995" t="s">
        <v>137</v>
      </c>
      <c r="CH6995" t="s">
        <v>137</v>
      </c>
      <c r="CI6995" t="s">
        <v>137</v>
      </c>
      <c r="CJ6995" t="s">
        <v>137</v>
      </c>
      <c r="CK6995" t="s">
        <v>137</v>
      </c>
      <c r="CL6995" t="s">
        <v>137</v>
      </c>
      <c r="CM6995" t="s">
        <v>137</v>
      </c>
      <c r="CN6995" t="s">
        <v>137</v>
      </c>
      <c r="CO6995" t="s">
        <v>137</v>
      </c>
      <c r="CP6995" t="s">
        <v>137</v>
      </c>
      <c r="CQ6995" s="1">
        <v>45295.552777777775</v>
      </c>
      <c r="CR6995" s="1">
        <v>45295.552777777775</v>
      </c>
      <c r="CS6995" s="1"/>
      <c r="CT6995" t="s">
        <v>43619</v>
      </c>
      <c r="CU6995" t="s">
        <v>43619</v>
      </c>
      <c r="CV6995" t="s">
        <v>43620</v>
      </c>
      <c r="CW6995" t="s">
        <v>43620</v>
      </c>
      <c r="CX6995" s="3"/>
      <c r="CY6995" s="3"/>
      <c r="CZ6995">
        <v>1</v>
      </c>
      <c r="DA6995" t="s">
        <v>137</v>
      </c>
      <c r="DB6995" t="s">
        <v>137</v>
      </c>
      <c r="DC6995" t="s">
        <v>137</v>
      </c>
      <c r="DD6995" t="s">
        <v>137</v>
      </c>
      <c r="DE6995" t="s">
        <v>137</v>
      </c>
      <c r="DF6995" t="s">
        <v>43621</v>
      </c>
      <c r="DG6995" t="s">
        <v>137</v>
      </c>
      <c r="DH6995" t="s">
        <v>137</v>
      </c>
      <c r="DI6995" t="s">
        <v>137</v>
      </c>
      <c r="DJ6995" t="s">
        <v>137</v>
      </c>
      <c r="DK6995">
        <v>0</v>
      </c>
      <c r="DL6995" t="s">
        <v>209</v>
      </c>
      <c r="DM6995" t="s">
        <v>137</v>
      </c>
      <c r="DN6995" t="s">
        <v>137</v>
      </c>
      <c r="DO6995" s="1">
        <v>45295.552777777775</v>
      </c>
      <c r="DP6995" s="1"/>
      <c r="DQ6995" t="s">
        <v>150</v>
      </c>
      <c r="DR6995" t="s">
        <v>151</v>
      </c>
      <c r="DS6995" t="s">
        <v>152</v>
      </c>
      <c r="DT6995" t="s">
        <v>137</v>
      </c>
      <c r="DU6995" t="s">
        <v>137</v>
      </c>
      <c r="DV6995" t="s">
        <v>137</v>
      </c>
      <c r="DW6995" t="s">
        <v>137</v>
      </c>
      <c r="DX6995" t="s">
        <v>137</v>
      </c>
      <c r="DY6995" t="s">
        <v>137</v>
      </c>
      <c r="DZ6995" t="s">
        <v>168</v>
      </c>
      <c r="EA6995" t="b">
        <v>0</v>
      </c>
      <c r="EB6995" t="s">
        <v>137</v>
      </c>
    </row>
    <row r="6996" spans="1:132" x14ac:dyDescent="0.25">
      <c r="A6996">
        <v>124878369</v>
      </c>
      <c r="B6996">
        <v>5047</v>
      </c>
      <c r="C6996" t="s">
        <v>192</v>
      </c>
      <c r="D6996" t="s">
        <v>43622</v>
      </c>
      <c r="E6996" t="s">
        <v>134</v>
      </c>
      <c r="F6996" t="s">
        <v>162</v>
      </c>
      <c r="G6996" t="s">
        <v>137</v>
      </c>
      <c r="H6996" t="s">
        <v>137</v>
      </c>
      <c r="I6996" t="s">
        <v>43623</v>
      </c>
      <c r="J6996" t="s">
        <v>150</v>
      </c>
      <c r="K6996" t="s">
        <v>151</v>
      </c>
      <c r="L6996" t="s">
        <v>152</v>
      </c>
      <c r="M6996" t="s">
        <v>137</v>
      </c>
      <c r="N6996" t="s">
        <v>295</v>
      </c>
      <c r="O6996" t="s">
        <v>295</v>
      </c>
      <c r="P6996" s="1">
        <v>45296</v>
      </c>
      <c r="Q6996" s="1">
        <v>45295.486805555556</v>
      </c>
      <c r="R6996" s="1">
        <v>45295.486805555556</v>
      </c>
      <c r="S6996" s="1">
        <v>45296.86041666667</v>
      </c>
      <c r="T6996" s="1">
        <v>45296.86041666667</v>
      </c>
      <c r="U6996" t="s">
        <v>36639</v>
      </c>
      <c r="V6996" t="s">
        <v>137</v>
      </c>
      <c r="W6996" t="s">
        <v>137</v>
      </c>
      <c r="X6996" t="s">
        <v>369</v>
      </c>
      <c r="Y6996" t="s">
        <v>361</v>
      </c>
      <c r="Z6996" t="s">
        <v>137</v>
      </c>
      <c r="AA6996" t="s">
        <v>137</v>
      </c>
      <c r="AB6996" t="s">
        <v>137</v>
      </c>
      <c r="AC6996" t="s">
        <v>137</v>
      </c>
      <c r="AD6996" s="2"/>
      <c r="AE6996" t="s">
        <v>137</v>
      </c>
      <c r="AF6996" t="s">
        <v>137</v>
      </c>
      <c r="AG6996" t="s">
        <v>137</v>
      </c>
      <c r="AH6996" t="s">
        <v>137</v>
      </c>
      <c r="AI6996" t="s">
        <v>137</v>
      </c>
      <c r="AJ6996" t="s">
        <v>137</v>
      </c>
      <c r="AK6996" t="s">
        <v>137</v>
      </c>
      <c r="AL6996" s="2"/>
      <c r="AM6996" t="s">
        <v>137</v>
      </c>
      <c r="AN6996" t="s">
        <v>137</v>
      </c>
      <c r="AO6996" t="s">
        <v>137</v>
      </c>
      <c r="AP6996" t="s">
        <v>137</v>
      </c>
      <c r="AQ6996" t="s">
        <v>137</v>
      </c>
      <c r="AR6996" t="s">
        <v>137</v>
      </c>
      <c r="AS6996" t="s">
        <v>137</v>
      </c>
      <c r="AT6996" t="s">
        <v>137</v>
      </c>
      <c r="AU6996" t="s">
        <v>137</v>
      </c>
      <c r="AV6996" t="s">
        <v>137</v>
      </c>
      <c r="AW6996" t="s">
        <v>137</v>
      </c>
      <c r="AX6996" t="s">
        <v>137</v>
      </c>
      <c r="AY6996" t="s">
        <v>137</v>
      </c>
      <c r="AZ6996" t="s">
        <v>137</v>
      </c>
      <c r="BA6996" t="s">
        <v>137</v>
      </c>
      <c r="BB6996" t="s">
        <v>137</v>
      </c>
      <c r="BC6996" t="s">
        <v>137</v>
      </c>
      <c r="BD6996" t="s">
        <v>137</v>
      </c>
      <c r="BE6996" t="s">
        <v>137</v>
      </c>
      <c r="BF6996" t="s">
        <v>137</v>
      </c>
      <c r="BG6996" t="s">
        <v>137</v>
      </c>
      <c r="BH6996" t="s">
        <v>137</v>
      </c>
      <c r="BI6996" t="s">
        <v>137</v>
      </c>
      <c r="BJ6996" t="s">
        <v>137</v>
      </c>
      <c r="BK6996" t="s">
        <v>137</v>
      </c>
      <c r="BL6996" t="s">
        <v>137</v>
      </c>
      <c r="BM6996" t="s">
        <v>137</v>
      </c>
      <c r="BN6996" t="s">
        <v>137</v>
      </c>
      <c r="BO6996" t="s">
        <v>137</v>
      </c>
      <c r="BP6996" t="s">
        <v>137</v>
      </c>
      <c r="BQ6996" t="s">
        <v>137</v>
      </c>
      <c r="BR6996" t="s">
        <v>137</v>
      </c>
      <c r="BS6996" t="s">
        <v>137</v>
      </c>
      <c r="BT6996" t="s">
        <v>137</v>
      </c>
      <c r="BU6996" t="s">
        <v>137</v>
      </c>
      <c r="BW6996" t="s">
        <v>137</v>
      </c>
      <c r="BX6996" t="s">
        <v>137</v>
      </c>
      <c r="BY6996" t="s">
        <v>137</v>
      </c>
      <c r="BZ6996" t="s">
        <v>137</v>
      </c>
      <c r="CA6996" t="s">
        <v>137</v>
      </c>
      <c r="CB6996" t="s">
        <v>137</v>
      </c>
      <c r="CC6996" t="s">
        <v>137</v>
      </c>
      <c r="CD6996" t="s">
        <v>137</v>
      </c>
      <c r="CE6996" t="s">
        <v>137</v>
      </c>
      <c r="CF6996" t="s">
        <v>137</v>
      </c>
      <c r="CG6996" t="s">
        <v>137</v>
      </c>
      <c r="CH6996" t="s">
        <v>137</v>
      </c>
      <c r="CI6996" t="s">
        <v>137</v>
      </c>
      <c r="CJ6996" t="s">
        <v>137</v>
      </c>
      <c r="CK6996" t="s">
        <v>137</v>
      </c>
      <c r="CL6996" t="s">
        <v>137</v>
      </c>
      <c r="CM6996" t="s">
        <v>137</v>
      </c>
      <c r="CN6996" t="s">
        <v>137</v>
      </c>
      <c r="CO6996" t="s">
        <v>137</v>
      </c>
      <c r="CP6996" t="s">
        <v>137</v>
      </c>
      <c r="CQ6996" s="1">
        <v>45296.86041666667</v>
      </c>
      <c r="CR6996" s="1">
        <v>45296.86041666667</v>
      </c>
      <c r="CS6996" s="1"/>
      <c r="CT6996" t="s">
        <v>43624</v>
      </c>
      <c r="CU6996" t="s">
        <v>43624</v>
      </c>
      <c r="CV6996" t="s">
        <v>43625</v>
      </c>
      <c r="CW6996" t="s">
        <v>43626</v>
      </c>
      <c r="CX6996" s="3"/>
      <c r="CY6996" s="3"/>
      <c r="CZ6996">
        <v>1</v>
      </c>
      <c r="DA6996" t="s">
        <v>137</v>
      </c>
      <c r="DB6996" t="s">
        <v>137</v>
      </c>
      <c r="DC6996" t="s">
        <v>137</v>
      </c>
      <c r="DD6996" t="s">
        <v>137</v>
      </c>
      <c r="DE6996" t="s">
        <v>137</v>
      </c>
      <c r="DF6996" t="s">
        <v>43627</v>
      </c>
      <c r="DG6996" t="s">
        <v>137</v>
      </c>
      <c r="DH6996" t="s">
        <v>137</v>
      </c>
      <c r="DI6996" t="s">
        <v>137</v>
      </c>
      <c r="DJ6996" t="s">
        <v>137</v>
      </c>
      <c r="DK6996">
        <v>0</v>
      </c>
      <c r="DL6996" t="s">
        <v>209</v>
      </c>
      <c r="DM6996" t="s">
        <v>137</v>
      </c>
      <c r="DN6996" t="s">
        <v>137</v>
      </c>
      <c r="DO6996" s="1">
        <v>45296.86041666667</v>
      </c>
      <c r="DP6996" s="1"/>
      <c r="DQ6996" t="s">
        <v>150</v>
      </c>
      <c r="DR6996" t="s">
        <v>151</v>
      </c>
      <c r="DS6996" t="s">
        <v>152</v>
      </c>
      <c r="DT6996" t="s">
        <v>137</v>
      </c>
      <c r="DU6996" t="s">
        <v>137</v>
      </c>
      <c r="DV6996" t="s">
        <v>137</v>
      </c>
      <c r="DW6996" t="s">
        <v>137</v>
      </c>
      <c r="DX6996" t="s">
        <v>43628</v>
      </c>
      <c r="DY6996" t="s">
        <v>137</v>
      </c>
      <c r="DZ6996" t="s">
        <v>168</v>
      </c>
      <c r="EA6996" t="b">
        <v>0</v>
      </c>
      <c r="EB6996" t="s">
        <v>137</v>
      </c>
    </row>
    <row r="6997" spans="1:132" x14ac:dyDescent="0.25">
      <c r="A6997">
        <v>124877358</v>
      </c>
      <c r="B6997">
        <v>5046</v>
      </c>
      <c r="C6997" t="s">
        <v>192</v>
      </c>
      <c r="D6997" t="s">
        <v>224</v>
      </c>
      <c r="E6997" t="s">
        <v>134</v>
      </c>
      <c r="F6997" t="s">
        <v>135</v>
      </c>
      <c r="G6997" t="s">
        <v>194</v>
      </c>
      <c r="H6997" t="s">
        <v>137</v>
      </c>
      <c r="I6997" t="s">
        <v>225</v>
      </c>
      <c r="J6997" t="s">
        <v>150</v>
      </c>
      <c r="K6997" t="s">
        <v>151</v>
      </c>
      <c r="L6997" t="s">
        <v>152</v>
      </c>
      <c r="M6997" t="s">
        <v>137</v>
      </c>
      <c r="N6997" t="s">
        <v>4862</v>
      </c>
      <c r="O6997" t="s">
        <v>4862</v>
      </c>
      <c r="P6997" s="1">
        <v>45299</v>
      </c>
      <c r="Q6997" s="1">
        <v>45295.481249999997</v>
      </c>
      <c r="R6997" s="1">
        <v>45295.481249999997</v>
      </c>
      <c r="S6997" s="1">
        <v>45307.70416666667</v>
      </c>
      <c r="T6997" s="1">
        <v>45307.70416666667</v>
      </c>
      <c r="U6997" t="s">
        <v>9547</v>
      </c>
      <c r="V6997" t="s">
        <v>137</v>
      </c>
      <c r="W6997" t="s">
        <v>137</v>
      </c>
      <c r="X6997" t="s">
        <v>144</v>
      </c>
      <c r="Y6997" t="s">
        <v>177</v>
      </c>
      <c r="Z6997" t="s">
        <v>137</v>
      </c>
      <c r="AA6997" t="s">
        <v>137</v>
      </c>
      <c r="AB6997" t="s">
        <v>137</v>
      </c>
      <c r="AC6997" t="s">
        <v>137</v>
      </c>
      <c r="AD6997" s="2"/>
      <c r="AE6997" t="s">
        <v>137</v>
      </c>
      <c r="AF6997" t="s">
        <v>137</v>
      </c>
      <c r="AG6997" t="s">
        <v>137</v>
      </c>
      <c r="AH6997" t="s">
        <v>137</v>
      </c>
      <c r="AI6997" t="s">
        <v>137</v>
      </c>
      <c r="AJ6997" t="s">
        <v>137</v>
      </c>
      <c r="AK6997" t="s">
        <v>137</v>
      </c>
      <c r="AL6997" s="2"/>
      <c r="AM6997" t="s">
        <v>137</v>
      </c>
      <c r="AN6997" t="s">
        <v>137</v>
      </c>
      <c r="AO6997" t="s">
        <v>137</v>
      </c>
      <c r="AP6997" t="s">
        <v>137</v>
      </c>
      <c r="AQ6997" t="s">
        <v>137</v>
      </c>
      <c r="AR6997" t="s">
        <v>137</v>
      </c>
      <c r="AS6997" t="s">
        <v>137</v>
      </c>
      <c r="AT6997" t="s">
        <v>137</v>
      </c>
      <c r="AU6997" t="s">
        <v>137</v>
      </c>
      <c r="AV6997" t="s">
        <v>43629</v>
      </c>
      <c r="AW6997" t="s">
        <v>13622</v>
      </c>
      <c r="AX6997" t="s">
        <v>2448</v>
      </c>
      <c r="AY6997" t="s">
        <v>137</v>
      </c>
      <c r="AZ6997" t="s">
        <v>137</v>
      </c>
      <c r="BA6997" t="s">
        <v>137</v>
      </c>
      <c r="BB6997" t="s">
        <v>137</v>
      </c>
      <c r="BC6997" t="s">
        <v>137</v>
      </c>
      <c r="BD6997" t="s">
        <v>137</v>
      </c>
      <c r="BE6997" t="s">
        <v>137</v>
      </c>
      <c r="BF6997" t="s">
        <v>137</v>
      </c>
      <c r="BG6997" t="s">
        <v>137</v>
      </c>
      <c r="BH6997" t="s">
        <v>137</v>
      </c>
      <c r="BI6997" t="s">
        <v>137</v>
      </c>
      <c r="BJ6997" t="s">
        <v>137</v>
      </c>
      <c r="BK6997" t="s">
        <v>137</v>
      </c>
      <c r="BL6997" t="s">
        <v>137</v>
      </c>
      <c r="BM6997" t="s">
        <v>137</v>
      </c>
      <c r="BN6997" t="s">
        <v>137</v>
      </c>
      <c r="BO6997" t="s">
        <v>137</v>
      </c>
      <c r="BP6997" t="s">
        <v>137</v>
      </c>
      <c r="BQ6997" t="s">
        <v>137</v>
      </c>
      <c r="BR6997" t="s">
        <v>137</v>
      </c>
      <c r="BS6997" t="s">
        <v>137</v>
      </c>
      <c r="BT6997" t="s">
        <v>137</v>
      </c>
      <c r="BU6997" t="s">
        <v>137</v>
      </c>
      <c r="BW6997" t="s">
        <v>137</v>
      </c>
      <c r="BX6997" t="s">
        <v>137</v>
      </c>
      <c r="BY6997" t="s">
        <v>137</v>
      </c>
      <c r="BZ6997" t="s">
        <v>137</v>
      </c>
      <c r="CA6997" t="s">
        <v>137</v>
      </c>
      <c r="CB6997" t="s">
        <v>137</v>
      </c>
      <c r="CC6997" t="s">
        <v>137</v>
      </c>
      <c r="CD6997" t="s">
        <v>137</v>
      </c>
      <c r="CE6997" t="s">
        <v>137</v>
      </c>
      <c r="CF6997" t="s">
        <v>137</v>
      </c>
      <c r="CG6997" t="s">
        <v>137</v>
      </c>
      <c r="CH6997" t="s">
        <v>137</v>
      </c>
      <c r="CI6997" t="s">
        <v>137</v>
      </c>
      <c r="CJ6997" t="s">
        <v>137</v>
      </c>
      <c r="CK6997" t="s">
        <v>137</v>
      </c>
      <c r="CL6997" t="s">
        <v>137</v>
      </c>
      <c r="CM6997" t="s">
        <v>137</v>
      </c>
      <c r="CN6997" t="s">
        <v>137</v>
      </c>
      <c r="CO6997" t="s">
        <v>137</v>
      </c>
      <c r="CP6997" t="s">
        <v>137</v>
      </c>
      <c r="CQ6997" s="1">
        <v>45307.70416666667</v>
      </c>
      <c r="CR6997" s="1">
        <v>45307.70416666667</v>
      </c>
      <c r="CS6997" s="1"/>
      <c r="CT6997" t="s">
        <v>43630</v>
      </c>
      <c r="CU6997" t="s">
        <v>43631</v>
      </c>
      <c r="CV6997" t="s">
        <v>43632</v>
      </c>
      <c r="CW6997" t="s">
        <v>43633</v>
      </c>
      <c r="CX6997" s="3"/>
      <c r="CY6997" s="3"/>
      <c r="CZ6997">
        <v>1</v>
      </c>
      <c r="DA6997" t="s">
        <v>43634</v>
      </c>
      <c r="DB6997" t="s">
        <v>137</v>
      </c>
      <c r="DC6997" t="s">
        <v>137</v>
      </c>
      <c r="DD6997" t="s">
        <v>137</v>
      </c>
      <c r="DE6997" t="s">
        <v>137</v>
      </c>
      <c r="DF6997" t="s">
        <v>43635</v>
      </c>
      <c r="DG6997" t="s">
        <v>900</v>
      </c>
      <c r="DH6997" t="s">
        <v>1151</v>
      </c>
      <c r="DI6997" t="s">
        <v>137</v>
      </c>
      <c r="DJ6997" t="s">
        <v>137</v>
      </c>
      <c r="DK6997">
        <v>0</v>
      </c>
      <c r="DL6997" t="s">
        <v>209</v>
      </c>
      <c r="DM6997" t="s">
        <v>137</v>
      </c>
      <c r="DN6997" t="s">
        <v>137</v>
      </c>
      <c r="DO6997" s="1">
        <v>45307.70416666667</v>
      </c>
      <c r="DP6997" s="1"/>
      <c r="DQ6997" t="s">
        <v>150</v>
      </c>
      <c r="DR6997" t="s">
        <v>151</v>
      </c>
      <c r="DS6997" t="s">
        <v>152</v>
      </c>
      <c r="DT6997" t="s">
        <v>137</v>
      </c>
      <c r="DU6997" t="s">
        <v>137</v>
      </c>
      <c r="DV6997" t="s">
        <v>237</v>
      </c>
      <c r="DW6997" t="s">
        <v>137</v>
      </c>
      <c r="DX6997" t="s">
        <v>137</v>
      </c>
      <c r="DY6997" t="s">
        <v>137</v>
      </c>
      <c r="DZ6997" t="s">
        <v>148</v>
      </c>
      <c r="EA6997" t="b">
        <v>0</v>
      </c>
      <c r="EB6997" t="s">
        <v>137</v>
      </c>
    </row>
    <row r="6998" spans="1:132" x14ac:dyDescent="0.25">
      <c r="A6998">
        <v>124867419</v>
      </c>
      <c r="B6998">
        <v>5045</v>
      </c>
      <c r="C6998" t="s">
        <v>192</v>
      </c>
      <c r="D6998" t="s">
        <v>133</v>
      </c>
      <c r="E6998" t="s">
        <v>134</v>
      </c>
      <c r="F6998" t="s">
        <v>135</v>
      </c>
      <c r="G6998" t="s">
        <v>136</v>
      </c>
      <c r="H6998" t="s">
        <v>137</v>
      </c>
      <c r="I6998" t="s">
        <v>138</v>
      </c>
      <c r="J6998" t="s">
        <v>150</v>
      </c>
      <c r="K6998" t="s">
        <v>151</v>
      </c>
      <c r="L6998" t="s">
        <v>152</v>
      </c>
      <c r="M6998" t="s">
        <v>137</v>
      </c>
      <c r="N6998" t="s">
        <v>4344</v>
      </c>
      <c r="O6998" t="s">
        <v>4344</v>
      </c>
      <c r="P6998" s="1">
        <v>45299</v>
      </c>
      <c r="Q6998" s="1">
        <v>45295.425000000003</v>
      </c>
      <c r="R6998" s="1">
        <v>45295.425000000003</v>
      </c>
      <c r="S6998" s="1">
        <v>45295.700694444444</v>
      </c>
      <c r="T6998" s="1">
        <v>45295.700694444444</v>
      </c>
      <c r="U6998" t="s">
        <v>19349</v>
      </c>
      <c r="V6998" t="s">
        <v>137</v>
      </c>
      <c r="W6998" t="s">
        <v>137</v>
      </c>
      <c r="X6998" t="s">
        <v>369</v>
      </c>
      <c r="Y6998" t="s">
        <v>186</v>
      </c>
      <c r="Z6998" t="s">
        <v>137</v>
      </c>
      <c r="AA6998" t="s">
        <v>137</v>
      </c>
      <c r="AB6998" t="s">
        <v>137</v>
      </c>
      <c r="AC6998" t="s">
        <v>137</v>
      </c>
      <c r="AD6998" s="2"/>
      <c r="AE6998" t="s">
        <v>137</v>
      </c>
      <c r="AF6998" t="s">
        <v>137</v>
      </c>
      <c r="AG6998" t="s">
        <v>137</v>
      </c>
      <c r="AH6998" t="s">
        <v>137</v>
      </c>
      <c r="AI6998" t="s">
        <v>137</v>
      </c>
      <c r="AJ6998" t="s">
        <v>137</v>
      </c>
      <c r="AK6998" t="s">
        <v>137</v>
      </c>
      <c r="AL6998" s="2"/>
      <c r="AM6998" t="s">
        <v>137</v>
      </c>
      <c r="AN6998" t="s">
        <v>137</v>
      </c>
      <c r="AO6998" t="s">
        <v>137</v>
      </c>
      <c r="AP6998" t="s">
        <v>137</v>
      </c>
      <c r="AQ6998" t="s">
        <v>137</v>
      </c>
      <c r="AR6998" t="s">
        <v>137</v>
      </c>
      <c r="AS6998" t="s">
        <v>137</v>
      </c>
      <c r="AT6998" t="s">
        <v>137</v>
      </c>
      <c r="AU6998" t="s">
        <v>137</v>
      </c>
      <c r="AV6998" t="s">
        <v>137</v>
      </c>
      <c r="AW6998" t="s">
        <v>137</v>
      </c>
      <c r="AX6998" t="s">
        <v>137</v>
      </c>
      <c r="AY6998" t="s">
        <v>137</v>
      </c>
      <c r="AZ6998" t="s">
        <v>137</v>
      </c>
      <c r="BA6998" t="s">
        <v>137</v>
      </c>
      <c r="BB6998" t="s">
        <v>137</v>
      </c>
      <c r="BC6998" t="s">
        <v>137</v>
      </c>
      <c r="BD6998" t="s">
        <v>137</v>
      </c>
      <c r="BE6998" t="s">
        <v>137</v>
      </c>
      <c r="BF6998" t="s">
        <v>137</v>
      </c>
      <c r="BG6998" t="s">
        <v>137</v>
      </c>
      <c r="BH6998" t="s">
        <v>137</v>
      </c>
      <c r="BI6998" t="s">
        <v>137</v>
      </c>
      <c r="BJ6998" t="s">
        <v>137</v>
      </c>
      <c r="BK6998" t="s">
        <v>137</v>
      </c>
      <c r="BL6998" t="s">
        <v>137</v>
      </c>
      <c r="BM6998" t="s">
        <v>137</v>
      </c>
      <c r="BN6998" t="s">
        <v>137</v>
      </c>
      <c r="BO6998" t="s">
        <v>137</v>
      </c>
      <c r="BP6998" t="s">
        <v>43636</v>
      </c>
      <c r="BQ6998" t="s">
        <v>137</v>
      </c>
      <c r="BR6998" t="s">
        <v>137</v>
      </c>
      <c r="BS6998" t="s">
        <v>137</v>
      </c>
      <c r="BT6998" t="s">
        <v>137</v>
      </c>
      <c r="BU6998" t="s">
        <v>137</v>
      </c>
      <c r="BW6998" t="s">
        <v>137</v>
      </c>
      <c r="BX6998" t="s">
        <v>137</v>
      </c>
      <c r="BY6998" t="s">
        <v>137</v>
      </c>
      <c r="BZ6998" t="s">
        <v>137</v>
      </c>
      <c r="CA6998" t="s">
        <v>137</v>
      </c>
      <c r="CB6998" t="s">
        <v>137</v>
      </c>
      <c r="CC6998" t="s">
        <v>137</v>
      </c>
      <c r="CD6998" t="s">
        <v>137</v>
      </c>
      <c r="CE6998" t="s">
        <v>137</v>
      </c>
      <c r="CF6998" t="s">
        <v>137</v>
      </c>
      <c r="CG6998" t="s">
        <v>137</v>
      </c>
      <c r="CH6998" t="s">
        <v>137</v>
      </c>
      <c r="CI6998" t="s">
        <v>137</v>
      </c>
      <c r="CJ6998" t="s">
        <v>137</v>
      </c>
      <c r="CK6998" t="s">
        <v>137</v>
      </c>
      <c r="CL6998" t="s">
        <v>137</v>
      </c>
      <c r="CM6998" t="s">
        <v>137</v>
      </c>
      <c r="CN6998" t="s">
        <v>137</v>
      </c>
      <c r="CO6998" t="s">
        <v>137</v>
      </c>
      <c r="CP6998" t="s">
        <v>137</v>
      </c>
      <c r="CQ6998" s="1">
        <v>45295.700694444444</v>
      </c>
      <c r="CR6998" s="1">
        <v>45295.700694444444</v>
      </c>
      <c r="CS6998" s="1"/>
      <c r="CT6998" t="s">
        <v>43637</v>
      </c>
      <c r="CU6998" t="s">
        <v>43637</v>
      </c>
      <c r="CV6998" t="s">
        <v>43638</v>
      </c>
      <c r="CW6998" t="s">
        <v>43638</v>
      </c>
      <c r="CX6998" s="3"/>
      <c r="CY6998" s="3"/>
      <c r="CZ6998">
        <v>1</v>
      </c>
      <c r="DA6998" t="s">
        <v>43639</v>
      </c>
      <c r="DB6998" t="s">
        <v>137</v>
      </c>
      <c r="DC6998" t="s">
        <v>137</v>
      </c>
      <c r="DD6998" t="s">
        <v>137</v>
      </c>
      <c r="DE6998" t="s">
        <v>137</v>
      </c>
      <c r="DF6998" t="s">
        <v>43640</v>
      </c>
      <c r="DG6998" t="s">
        <v>137</v>
      </c>
      <c r="DH6998" t="s">
        <v>137</v>
      </c>
      <c r="DI6998" t="s">
        <v>137</v>
      </c>
      <c r="DJ6998" t="s">
        <v>137</v>
      </c>
      <c r="DK6998">
        <v>0</v>
      </c>
      <c r="DL6998" t="s">
        <v>209</v>
      </c>
      <c r="DM6998" t="s">
        <v>137</v>
      </c>
      <c r="DN6998" t="s">
        <v>137</v>
      </c>
      <c r="DO6998" s="1">
        <v>45295.700694444444</v>
      </c>
      <c r="DP6998" s="1"/>
      <c r="DQ6998" t="s">
        <v>150</v>
      </c>
      <c r="DR6998" t="s">
        <v>151</v>
      </c>
      <c r="DS6998" t="s">
        <v>152</v>
      </c>
      <c r="DT6998" t="s">
        <v>43641</v>
      </c>
      <c r="DU6998" t="s">
        <v>137</v>
      </c>
      <c r="DV6998" t="s">
        <v>137</v>
      </c>
      <c r="DW6998" t="s">
        <v>137</v>
      </c>
      <c r="DX6998" t="s">
        <v>137</v>
      </c>
      <c r="DY6998" t="s">
        <v>137</v>
      </c>
      <c r="DZ6998" t="s">
        <v>148</v>
      </c>
      <c r="EA6998" t="b">
        <v>0</v>
      </c>
      <c r="EB6998" t="s">
        <v>137</v>
      </c>
    </row>
    <row r="6999" spans="1:132" x14ac:dyDescent="0.25">
      <c r="A6999">
        <v>124865271</v>
      </c>
      <c r="B6999">
        <v>5044</v>
      </c>
      <c r="C6999" t="s">
        <v>192</v>
      </c>
      <c r="D6999" t="s">
        <v>43642</v>
      </c>
      <c r="E6999" t="s">
        <v>134</v>
      </c>
      <c r="F6999" t="s">
        <v>162</v>
      </c>
      <c r="G6999" t="s">
        <v>137</v>
      </c>
      <c r="H6999" t="s">
        <v>137</v>
      </c>
      <c r="I6999" t="s">
        <v>43643</v>
      </c>
      <c r="J6999" t="s">
        <v>796</v>
      </c>
      <c r="K6999" t="s">
        <v>797</v>
      </c>
      <c r="L6999" t="s">
        <v>798</v>
      </c>
      <c r="M6999" t="s">
        <v>137</v>
      </c>
      <c r="N6999" t="s">
        <v>9542</v>
      </c>
      <c r="O6999" t="s">
        <v>9542</v>
      </c>
      <c r="P6999" s="1"/>
      <c r="Q6999" s="1">
        <v>45295.411805555559</v>
      </c>
      <c r="R6999" s="1">
        <v>45295.411805555559</v>
      </c>
      <c r="S6999" s="1">
        <v>45448.404861111114</v>
      </c>
      <c r="T6999" s="1">
        <v>45448.404861111114</v>
      </c>
      <c r="U6999" t="s">
        <v>36639</v>
      </c>
      <c r="V6999" t="s">
        <v>137</v>
      </c>
      <c r="W6999" t="s">
        <v>137</v>
      </c>
      <c r="X6999" t="s">
        <v>185</v>
      </c>
      <c r="Y6999" t="s">
        <v>199</v>
      </c>
      <c r="Z6999" t="s">
        <v>137</v>
      </c>
      <c r="AA6999" t="s">
        <v>137</v>
      </c>
      <c r="AB6999" t="s">
        <v>137</v>
      </c>
      <c r="AC6999" t="s">
        <v>137</v>
      </c>
      <c r="AD6999" s="2"/>
      <c r="AE6999" t="s">
        <v>137</v>
      </c>
      <c r="AF6999" t="s">
        <v>137</v>
      </c>
      <c r="AG6999" t="s">
        <v>137</v>
      </c>
      <c r="AH6999" t="s">
        <v>137</v>
      </c>
      <c r="AI6999" t="s">
        <v>137</v>
      </c>
      <c r="AJ6999" t="s">
        <v>137</v>
      </c>
      <c r="AK6999" t="s">
        <v>137</v>
      </c>
      <c r="AL6999" s="2"/>
      <c r="AM6999" t="s">
        <v>137</v>
      </c>
      <c r="AN6999" t="s">
        <v>137</v>
      </c>
      <c r="AO6999" t="s">
        <v>137</v>
      </c>
      <c r="AP6999" t="s">
        <v>137</v>
      </c>
      <c r="AQ6999" t="s">
        <v>137</v>
      </c>
      <c r="AR6999" t="s">
        <v>137</v>
      </c>
      <c r="AS6999" t="s">
        <v>137</v>
      </c>
      <c r="AT6999" t="s">
        <v>137</v>
      </c>
      <c r="AU6999" t="s">
        <v>137</v>
      </c>
      <c r="AV6999" t="s">
        <v>137</v>
      </c>
      <c r="AW6999" t="s">
        <v>137</v>
      </c>
      <c r="AX6999" t="s">
        <v>137</v>
      </c>
      <c r="AY6999" t="s">
        <v>137</v>
      </c>
      <c r="AZ6999" t="s">
        <v>137</v>
      </c>
      <c r="BA6999" t="s">
        <v>137</v>
      </c>
      <c r="BB6999" t="s">
        <v>137</v>
      </c>
      <c r="BC6999" t="s">
        <v>137</v>
      </c>
      <c r="BD6999" t="s">
        <v>137</v>
      </c>
      <c r="BE6999" t="s">
        <v>137</v>
      </c>
      <c r="BF6999" t="s">
        <v>137</v>
      </c>
      <c r="BG6999" t="s">
        <v>137</v>
      </c>
      <c r="BH6999" t="s">
        <v>137</v>
      </c>
      <c r="BI6999" t="s">
        <v>137</v>
      </c>
      <c r="BJ6999" t="s">
        <v>137</v>
      </c>
      <c r="BK6999" t="s">
        <v>137</v>
      </c>
      <c r="BL6999" t="s">
        <v>137</v>
      </c>
      <c r="BM6999" t="s">
        <v>137</v>
      </c>
      <c r="BN6999" t="s">
        <v>137</v>
      </c>
      <c r="BO6999" t="s">
        <v>137</v>
      </c>
      <c r="BP6999" t="s">
        <v>137</v>
      </c>
      <c r="BQ6999" t="s">
        <v>137</v>
      </c>
      <c r="BR6999" t="s">
        <v>137</v>
      </c>
      <c r="BS6999" t="s">
        <v>137</v>
      </c>
      <c r="BT6999" t="s">
        <v>137</v>
      </c>
      <c r="BU6999" t="s">
        <v>137</v>
      </c>
      <c r="BW6999" t="s">
        <v>137</v>
      </c>
      <c r="BX6999" t="s">
        <v>137</v>
      </c>
      <c r="BY6999" t="s">
        <v>137</v>
      </c>
      <c r="BZ6999" t="s">
        <v>137</v>
      </c>
      <c r="CA6999" t="s">
        <v>137</v>
      </c>
      <c r="CB6999" t="s">
        <v>137</v>
      </c>
      <c r="CC6999" t="s">
        <v>137</v>
      </c>
      <c r="CD6999" t="s">
        <v>137</v>
      </c>
      <c r="CE6999" t="s">
        <v>137</v>
      </c>
      <c r="CF6999" t="s">
        <v>137</v>
      </c>
      <c r="CG6999" t="s">
        <v>137</v>
      </c>
      <c r="CH6999" t="s">
        <v>137</v>
      </c>
      <c r="CI6999" t="s">
        <v>137</v>
      </c>
      <c r="CJ6999" t="s">
        <v>137</v>
      </c>
      <c r="CK6999" t="s">
        <v>137</v>
      </c>
      <c r="CL6999" t="s">
        <v>137</v>
      </c>
      <c r="CM6999" t="s">
        <v>137</v>
      </c>
      <c r="CN6999" t="s">
        <v>137</v>
      </c>
      <c r="CO6999" t="s">
        <v>137</v>
      </c>
      <c r="CP6999" t="s">
        <v>137</v>
      </c>
      <c r="CQ6999" s="1">
        <v>45448.404861111114</v>
      </c>
      <c r="CR6999" s="1">
        <v>45448.404861111114</v>
      </c>
      <c r="CS6999" s="1"/>
      <c r="CT6999" t="s">
        <v>137</v>
      </c>
      <c r="CU6999" t="s">
        <v>137</v>
      </c>
      <c r="CV6999" t="s">
        <v>43644</v>
      </c>
      <c r="CW6999" t="s">
        <v>43645</v>
      </c>
      <c r="CX6999" s="3"/>
      <c r="CY6999" s="3"/>
      <c r="CZ6999">
        <v>1</v>
      </c>
      <c r="DA6999" t="s">
        <v>137</v>
      </c>
      <c r="DB6999" t="s">
        <v>137</v>
      </c>
      <c r="DC6999" t="s">
        <v>137</v>
      </c>
      <c r="DD6999" t="s">
        <v>137</v>
      </c>
      <c r="DE6999" t="s">
        <v>137</v>
      </c>
      <c r="DF6999" t="s">
        <v>43646</v>
      </c>
      <c r="DG6999" t="s">
        <v>900</v>
      </c>
      <c r="DH6999" t="s">
        <v>2261</v>
      </c>
      <c r="DI6999" t="s">
        <v>137</v>
      </c>
      <c r="DJ6999" t="s">
        <v>137</v>
      </c>
      <c r="DK6999">
        <v>0</v>
      </c>
      <c r="DL6999" t="s">
        <v>209</v>
      </c>
      <c r="DM6999" t="s">
        <v>137</v>
      </c>
      <c r="DN6999" t="s">
        <v>137</v>
      </c>
      <c r="DO6999" s="1">
        <v>45448.404861111114</v>
      </c>
      <c r="DP6999" s="1"/>
      <c r="DQ6999" t="s">
        <v>3620</v>
      </c>
      <c r="DR6999" t="s">
        <v>3621</v>
      </c>
      <c r="DS6999" t="s">
        <v>3622</v>
      </c>
      <c r="DT6999" t="s">
        <v>43647</v>
      </c>
      <c r="DU6999" t="s">
        <v>137</v>
      </c>
      <c r="DV6999" t="s">
        <v>137</v>
      </c>
      <c r="DW6999" t="s">
        <v>137</v>
      </c>
      <c r="DX6999" t="s">
        <v>137</v>
      </c>
      <c r="DY6999" t="s">
        <v>137</v>
      </c>
      <c r="DZ6999" t="s">
        <v>168</v>
      </c>
      <c r="EA6999" t="b">
        <v>0</v>
      </c>
      <c r="EB6999" t="s">
        <v>137</v>
      </c>
    </row>
    <row r="7000" spans="1:132" x14ac:dyDescent="0.25">
      <c r="A7000">
        <v>124860699</v>
      </c>
      <c r="B7000">
        <v>5043</v>
      </c>
      <c r="C7000" t="s">
        <v>192</v>
      </c>
      <c r="D7000" t="s">
        <v>601</v>
      </c>
      <c r="E7000" t="s">
        <v>134</v>
      </c>
      <c r="F7000" t="s">
        <v>135</v>
      </c>
      <c r="G7000" t="s">
        <v>602</v>
      </c>
      <c r="H7000" t="s">
        <v>601</v>
      </c>
      <c r="I7000" t="s">
        <v>603</v>
      </c>
      <c r="J7000" t="s">
        <v>32127</v>
      </c>
      <c r="K7000" t="s">
        <v>32128</v>
      </c>
      <c r="L7000" t="s">
        <v>32129</v>
      </c>
      <c r="M7000" t="s">
        <v>137</v>
      </c>
      <c r="N7000" t="s">
        <v>1360</v>
      </c>
      <c r="O7000" t="s">
        <v>1360</v>
      </c>
      <c r="P7000" s="1">
        <v>45295</v>
      </c>
      <c r="Q7000" s="1">
        <v>45295.384027777778</v>
      </c>
      <c r="R7000" s="1">
        <v>45295.384027777778</v>
      </c>
      <c r="S7000" s="1">
        <v>45295.549305555556</v>
      </c>
      <c r="T7000" s="1">
        <v>45295.549305555556</v>
      </c>
      <c r="U7000" t="s">
        <v>7232</v>
      </c>
      <c r="V7000" t="s">
        <v>137</v>
      </c>
      <c r="W7000" t="s">
        <v>137</v>
      </c>
      <c r="X7000" t="s">
        <v>231</v>
      </c>
      <c r="Y7000" t="s">
        <v>199</v>
      </c>
      <c r="Z7000" t="s">
        <v>137</v>
      </c>
      <c r="AA7000" t="s">
        <v>137</v>
      </c>
      <c r="AB7000" t="s">
        <v>137</v>
      </c>
      <c r="AC7000" t="s">
        <v>137</v>
      </c>
      <c r="AD7000" s="2"/>
      <c r="AE7000" t="s">
        <v>137</v>
      </c>
      <c r="AF7000" t="s">
        <v>137</v>
      </c>
      <c r="AG7000" t="s">
        <v>137</v>
      </c>
      <c r="AH7000" t="s">
        <v>137</v>
      </c>
      <c r="AI7000" t="s">
        <v>137</v>
      </c>
      <c r="AJ7000" t="s">
        <v>137</v>
      </c>
      <c r="AK7000" t="s">
        <v>137</v>
      </c>
      <c r="AL7000" s="2"/>
      <c r="AM7000" t="s">
        <v>137</v>
      </c>
      <c r="AN7000" t="s">
        <v>137</v>
      </c>
      <c r="AO7000" t="s">
        <v>137</v>
      </c>
      <c r="AP7000" t="s">
        <v>137</v>
      </c>
      <c r="AQ7000" t="s">
        <v>137</v>
      </c>
      <c r="AR7000" t="s">
        <v>137</v>
      </c>
      <c r="AS7000" t="s">
        <v>137</v>
      </c>
      <c r="AT7000" t="s">
        <v>137</v>
      </c>
      <c r="AU7000" t="s">
        <v>137</v>
      </c>
      <c r="AV7000" t="s">
        <v>137</v>
      </c>
      <c r="AW7000" t="s">
        <v>1362</v>
      </c>
      <c r="AX7000" t="s">
        <v>137</v>
      </c>
      <c r="AY7000" t="s">
        <v>137</v>
      </c>
      <c r="AZ7000" t="s">
        <v>137</v>
      </c>
      <c r="BA7000" t="s">
        <v>137</v>
      </c>
      <c r="BB7000" t="s">
        <v>137</v>
      </c>
      <c r="BC7000" t="s">
        <v>137</v>
      </c>
      <c r="BD7000" t="s">
        <v>137</v>
      </c>
      <c r="BE7000" t="s">
        <v>137</v>
      </c>
      <c r="BF7000" t="s">
        <v>137</v>
      </c>
      <c r="BG7000" t="s">
        <v>137</v>
      </c>
      <c r="BH7000" t="s">
        <v>137</v>
      </c>
      <c r="BI7000" t="s">
        <v>137</v>
      </c>
      <c r="BJ7000" t="s">
        <v>137</v>
      </c>
      <c r="BK7000" t="s">
        <v>137</v>
      </c>
      <c r="BL7000" t="s">
        <v>137</v>
      </c>
      <c r="BM7000" t="s">
        <v>137</v>
      </c>
      <c r="BN7000" t="s">
        <v>137</v>
      </c>
      <c r="BO7000" t="s">
        <v>137</v>
      </c>
      <c r="BP7000" t="s">
        <v>43648</v>
      </c>
      <c r="BQ7000" t="s">
        <v>137</v>
      </c>
      <c r="BR7000" t="s">
        <v>137</v>
      </c>
      <c r="BS7000" t="s">
        <v>137</v>
      </c>
      <c r="BT7000" t="s">
        <v>137</v>
      </c>
      <c r="BU7000" t="s">
        <v>137</v>
      </c>
      <c r="BW7000" t="s">
        <v>137</v>
      </c>
      <c r="BX7000" t="s">
        <v>137</v>
      </c>
      <c r="BY7000" t="s">
        <v>137</v>
      </c>
      <c r="BZ7000" t="s">
        <v>137</v>
      </c>
      <c r="CA7000" t="s">
        <v>137</v>
      </c>
      <c r="CB7000" t="s">
        <v>137</v>
      </c>
      <c r="CC7000" t="s">
        <v>137</v>
      </c>
      <c r="CD7000" t="s">
        <v>137</v>
      </c>
      <c r="CE7000" t="s">
        <v>137</v>
      </c>
      <c r="CF7000" t="s">
        <v>137</v>
      </c>
      <c r="CG7000" t="s">
        <v>137</v>
      </c>
      <c r="CH7000" t="s">
        <v>137</v>
      </c>
      <c r="CI7000" t="s">
        <v>137</v>
      </c>
      <c r="CJ7000" t="s">
        <v>137</v>
      </c>
      <c r="CK7000" t="s">
        <v>137</v>
      </c>
      <c r="CL7000" t="s">
        <v>137</v>
      </c>
      <c r="CM7000" t="s">
        <v>137</v>
      </c>
      <c r="CN7000" t="s">
        <v>137</v>
      </c>
      <c r="CO7000" t="s">
        <v>137</v>
      </c>
      <c r="CP7000" t="s">
        <v>137</v>
      </c>
      <c r="CQ7000" s="1">
        <v>45295.549305555556</v>
      </c>
      <c r="CR7000" s="1">
        <v>45295.549305555556</v>
      </c>
      <c r="CS7000" s="1"/>
      <c r="CT7000" t="s">
        <v>43649</v>
      </c>
      <c r="CU7000" t="s">
        <v>43649</v>
      </c>
      <c r="CV7000" t="s">
        <v>43650</v>
      </c>
      <c r="CW7000" t="s">
        <v>43650</v>
      </c>
      <c r="CX7000" s="3"/>
      <c r="CY7000" s="3"/>
      <c r="CZ7000">
        <v>1</v>
      </c>
      <c r="DA7000" t="s">
        <v>43651</v>
      </c>
      <c r="DB7000" t="s">
        <v>137</v>
      </c>
      <c r="DC7000" t="s">
        <v>137</v>
      </c>
      <c r="DD7000" t="s">
        <v>137</v>
      </c>
      <c r="DE7000" t="s">
        <v>137</v>
      </c>
      <c r="DF7000" t="s">
        <v>43652</v>
      </c>
      <c r="DG7000" t="s">
        <v>137</v>
      </c>
      <c r="DH7000" t="s">
        <v>137</v>
      </c>
      <c r="DI7000" t="s">
        <v>137</v>
      </c>
      <c r="DJ7000" t="s">
        <v>137</v>
      </c>
      <c r="DK7000">
        <v>0</v>
      </c>
      <c r="DL7000" t="s">
        <v>209</v>
      </c>
      <c r="DM7000" t="s">
        <v>137</v>
      </c>
      <c r="DN7000" t="s">
        <v>137</v>
      </c>
      <c r="DO7000" s="1">
        <v>45295.549305555556</v>
      </c>
      <c r="DP7000" s="1"/>
      <c r="DQ7000" t="s">
        <v>32127</v>
      </c>
      <c r="DR7000" t="s">
        <v>32128</v>
      </c>
      <c r="DS7000" t="s">
        <v>32129</v>
      </c>
      <c r="DT7000" t="s">
        <v>137</v>
      </c>
      <c r="DU7000" t="s">
        <v>137</v>
      </c>
      <c r="DV7000" t="s">
        <v>137</v>
      </c>
      <c r="DW7000" t="s">
        <v>137</v>
      </c>
      <c r="DX7000" t="s">
        <v>137</v>
      </c>
      <c r="DY7000" t="s">
        <v>137</v>
      </c>
      <c r="DZ7000" t="s">
        <v>148</v>
      </c>
      <c r="EA7000" t="b">
        <v>0</v>
      </c>
      <c r="EB7000" t="s">
        <v>137</v>
      </c>
    </row>
    <row r="7001" spans="1:132" x14ac:dyDescent="0.25">
      <c r="A7001">
        <v>124860048</v>
      </c>
      <c r="B7001">
        <v>5042</v>
      </c>
      <c r="C7001" t="s">
        <v>192</v>
      </c>
      <c r="D7001" t="s">
        <v>43653</v>
      </c>
      <c r="E7001" t="s">
        <v>134</v>
      </c>
      <c r="F7001" t="s">
        <v>162</v>
      </c>
      <c r="G7001" t="s">
        <v>137</v>
      </c>
      <c r="H7001" t="s">
        <v>137</v>
      </c>
      <c r="I7001" t="s">
        <v>43654</v>
      </c>
      <c r="J7001" t="s">
        <v>150</v>
      </c>
      <c r="K7001" t="s">
        <v>151</v>
      </c>
      <c r="L7001" t="s">
        <v>152</v>
      </c>
      <c r="M7001" t="s">
        <v>137</v>
      </c>
      <c r="N7001" t="s">
        <v>1244</v>
      </c>
      <c r="O7001" t="s">
        <v>1244</v>
      </c>
      <c r="P7001" s="1"/>
      <c r="Q7001" s="1">
        <v>45295.379861111112</v>
      </c>
      <c r="R7001" s="1">
        <v>45295.379861111112</v>
      </c>
      <c r="S7001" s="1">
        <v>45296.450694444444</v>
      </c>
      <c r="T7001" s="1">
        <v>45296.450694444444</v>
      </c>
      <c r="U7001" t="s">
        <v>137</v>
      </c>
      <c r="V7001" t="s">
        <v>137</v>
      </c>
      <c r="W7001" t="s">
        <v>137</v>
      </c>
      <c r="X7001" t="s">
        <v>137</v>
      </c>
      <c r="Y7001" t="s">
        <v>137</v>
      </c>
      <c r="Z7001" t="s">
        <v>137</v>
      </c>
      <c r="AA7001" t="s">
        <v>137</v>
      </c>
      <c r="AB7001" t="s">
        <v>137</v>
      </c>
      <c r="AC7001" t="s">
        <v>137</v>
      </c>
      <c r="AD7001" s="2"/>
      <c r="AE7001" t="s">
        <v>137</v>
      </c>
      <c r="AF7001" t="s">
        <v>137</v>
      </c>
      <c r="AG7001" t="s">
        <v>137</v>
      </c>
      <c r="AH7001" t="s">
        <v>137</v>
      </c>
      <c r="AI7001" t="s">
        <v>137</v>
      </c>
      <c r="AJ7001" t="s">
        <v>137</v>
      </c>
      <c r="AK7001" t="s">
        <v>137</v>
      </c>
      <c r="AL7001" s="2"/>
      <c r="AM7001" t="s">
        <v>137</v>
      </c>
      <c r="AN7001" t="s">
        <v>137</v>
      </c>
      <c r="AO7001" t="s">
        <v>137</v>
      </c>
      <c r="AP7001" t="s">
        <v>137</v>
      </c>
      <c r="AQ7001" t="s">
        <v>137</v>
      </c>
      <c r="AR7001" t="s">
        <v>137</v>
      </c>
      <c r="AS7001" t="s">
        <v>137</v>
      </c>
      <c r="AT7001" t="s">
        <v>137</v>
      </c>
      <c r="AU7001" t="s">
        <v>137</v>
      </c>
      <c r="AV7001" t="s">
        <v>137</v>
      </c>
      <c r="AW7001" t="s">
        <v>137</v>
      </c>
      <c r="AX7001" t="s">
        <v>137</v>
      </c>
      <c r="AY7001" t="s">
        <v>137</v>
      </c>
      <c r="AZ7001" t="s">
        <v>137</v>
      </c>
      <c r="BA7001" t="s">
        <v>137</v>
      </c>
      <c r="BB7001" t="s">
        <v>137</v>
      </c>
      <c r="BC7001" t="s">
        <v>137</v>
      </c>
      <c r="BD7001" t="s">
        <v>137</v>
      </c>
      <c r="BE7001" t="s">
        <v>137</v>
      </c>
      <c r="BF7001" t="s">
        <v>137</v>
      </c>
      <c r="BG7001" t="s">
        <v>137</v>
      </c>
      <c r="BH7001" t="s">
        <v>137</v>
      </c>
      <c r="BI7001" t="s">
        <v>137</v>
      </c>
      <c r="BJ7001" t="s">
        <v>137</v>
      </c>
      <c r="BK7001" t="s">
        <v>137</v>
      </c>
      <c r="BL7001" t="s">
        <v>137</v>
      </c>
      <c r="BM7001" t="s">
        <v>137</v>
      </c>
      <c r="BN7001" t="s">
        <v>137</v>
      </c>
      <c r="BO7001" t="s">
        <v>137</v>
      </c>
      <c r="BP7001" t="s">
        <v>137</v>
      </c>
      <c r="BQ7001" t="s">
        <v>137</v>
      </c>
      <c r="BR7001" t="s">
        <v>137</v>
      </c>
      <c r="BS7001" t="s">
        <v>137</v>
      </c>
      <c r="BT7001" t="s">
        <v>137</v>
      </c>
      <c r="BU7001" t="s">
        <v>137</v>
      </c>
      <c r="BW7001" t="s">
        <v>137</v>
      </c>
      <c r="BX7001" t="s">
        <v>137</v>
      </c>
      <c r="BY7001" t="s">
        <v>137</v>
      </c>
      <c r="BZ7001" t="s">
        <v>137</v>
      </c>
      <c r="CA7001" t="s">
        <v>137</v>
      </c>
      <c r="CB7001" t="s">
        <v>137</v>
      </c>
      <c r="CC7001" t="s">
        <v>137</v>
      </c>
      <c r="CD7001" t="s">
        <v>137</v>
      </c>
      <c r="CE7001" t="s">
        <v>137</v>
      </c>
      <c r="CF7001" t="s">
        <v>137</v>
      </c>
      <c r="CG7001" t="s">
        <v>137</v>
      </c>
      <c r="CH7001" t="s">
        <v>137</v>
      </c>
      <c r="CI7001" t="s">
        <v>137</v>
      </c>
      <c r="CJ7001" t="s">
        <v>137</v>
      </c>
      <c r="CK7001" t="s">
        <v>137</v>
      </c>
      <c r="CL7001" t="s">
        <v>137</v>
      </c>
      <c r="CM7001" t="s">
        <v>137</v>
      </c>
      <c r="CN7001" t="s">
        <v>137</v>
      </c>
      <c r="CO7001" t="s">
        <v>137</v>
      </c>
      <c r="CP7001" t="s">
        <v>137</v>
      </c>
      <c r="CQ7001" s="1">
        <v>45296.450694444444</v>
      </c>
      <c r="CR7001" s="1">
        <v>45296.450694444444</v>
      </c>
      <c r="CS7001" s="1"/>
      <c r="CT7001" t="s">
        <v>41140</v>
      </c>
      <c r="CU7001" t="s">
        <v>41140</v>
      </c>
      <c r="CV7001" t="s">
        <v>43655</v>
      </c>
      <c r="CW7001" t="s">
        <v>43656</v>
      </c>
      <c r="CX7001" s="3"/>
      <c r="CY7001" s="3"/>
      <c r="CZ7001">
        <v>1</v>
      </c>
      <c r="DA7001" t="s">
        <v>137</v>
      </c>
      <c r="DB7001" t="s">
        <v>137</v>
      </c>
      <c r="DC7001" t="s">
        <v>137</v>
      </c>
      <c r="DD7001" t="s">
        <v>137</v>
      </c>
      <c r="DE7001" t="s">
        <v>137</v>
      </c>
      <c r="DF7001" t="s">
        <v>43657</v>
      </c>
      <c r="DG7001" t="s">
        <v>137</v>
      </c>
      <c r="DH7001" t="s">
        <v>137</v>
      </c>
      <c r="DI7001" t="s">
        <v>137</v>
      </c>
      <c r="DJ7001" t="s">
        <v>137</v>
      </c>
      <c r="DK7001">
        <v>0</v>
      </c>
      <c r="DL7001" t="s">
        <v>209</v>
      </c>
      <c r="DM7001" t="s">
        <v>137</v>
      </c>
      <c r="DN7001" t="s">
        <v>137</v>
      </c>
      <c r="DO7001" s="1">
        <v>45296.450694444444</v>
      </c>
      <c r="DP7001" s="1"/>
      <c r="DQ7001" t="s">
        <v>150</v>
      </c>
      <c r="DR7001" t="s">
        <v>151</v>
      </c>
      <c r="DS7001" t="s">
        <v>152</v>
      </c>
      <c r="DT7001" t="s">
        <v>137</v>
      </c>
      <c r="DU7001" t="s">
        <v>137</v>
      </c>
      <c r="DV7001" t="s">
        <v>137</v>
      </c>
      <c r="DW7001" t="s">
        <v>137</v>
      </c>
      <c r="DX7001" t="s">
        <v>137</v>
      </c>
      <c r="DY7001" t="s">
        <v>137</v>
      </c>
      <c r="DZ7001" t="s">
        <v>168</v>
      </c>
      <c r="EA7001" t="b">
        <v>0</v>
      </c>
      <c r="EB7001" t="s">
        <v>137</v>
      </c>
    </row>
    <row r="7002" spans="1:132" x14ac:dyDescent="0.25">
      <c r="A7002">
        <v>124859192</v>
      </c>
      <c r="B7002">
        <v>5041</v>
      </c>
      <c r="C7002" t="s">
        <v>192</v>
      </c>
      <c r="D7002" t="s">
        <v>133</v>
      </c>
      <c r="E7002" t="s">
        <v>134</v>
      </c>
      <c r="F7002" t="s">
        <v>135</v>
      </c>
      <c r="G7002" t="s">
        <v>136</v>
      </c>
      <c r="H7002" t="s">
        <v>137</v>
      </c>
      <c r="I7002" t="s">
        <v>138</v>
      </c>
      <c r="J7002" t="s">
        <v>557</v>
      </c>
      <c r="K7002" t="s">
        <v>558</v>
      </c>
      <c r="L7002" t="s">
        <v>559</v>
      </c>
      <c r="M7002" t="s">
        <v>137</v>
      </c>
      <c r="N7002" t="s">
        <v>1823</v>
      </c>
      <c r="O7002" t="s">
        <v>1823</v>
      </c>
      <c r="P7002" s="1">
        <v>45295</v>
      </c>
      <c r="Q7002" s="1">
        <v>45295.374305555553</v>
      </c>
      <c r="R7002" s="1">
        <v>45295.374305555553</v>
      </c>
      <c r="S7002" s="1">
        <v>45296.361805555556</v>
      </c>
      <c r="T7002" s="1">
        <v>45296.361805555556</v>
      </c>
      <c r="U7002" t="s">
        <v>2434</v>
      </c>
      <c r="V7002" t="s">
        <v>137</v>
      </c>
      <c r="W7002" t="s">
        <v>137</v>
      </c>
      <c r="X7002" t="s">
        <v>155</v>
      </c>
      <c r="Y7002" t="s">
        <v>514</v>
      </c>
      <c r="Z7002" t="s">
        <v>137</v>
      </c>
      <c r="AA7002" t="s">
        <v>137</v>
      </c>
      <c r="AB7002" t="s">
        <v>137</v>
      </c>
      <c r="AC7002" t="s">
        <v>137</v>
      </c>
      <c r="AD7002" s="2"/>
      <c r="AE7002" t="s">
        <v>137</v>
      </c>
      <c r="AF7002" t="s">
        <v>137</v>
      </c>
      <c r="AG7002" t="s">
        <v>137</v>
      </c>
      <c r="AH7002" t="s">
        <v>137</v>
      </c>
      <c r="AI7002" t="s">
        <v>137</v>
      </c>
      <c r="AJ7002" t="s">
        <v>137</v>
      </c>
      <c r="AK7002" t="s">
        <v>137</v>
      </c>
      <c r="AL7002" s="2"/>
      <c r="AM7002" t="s">
        <v>137</v>
      </c>
      <c r="AN7002" t="s">
        <v>137</v>
      </c>
      <c r="AO7002" t="s">
        <v>137</v>
      </c>
      <c r="AP7002" t="s">
        <v>137</v>
      </c>
      <c r="AQ7002" t="s">
        <v>137</v>
      </c>
      <c r="AR7002" t="s">
        <v>137</v>
      </c>
      <c r="AS7002" t="s">
        <v>137</v>
      </c>
      <c r="AT7002" t="s">
        <v>137</v>
      </c>
      <c r="AU7002" t="s">
        <v>137</v>
      </c>
      <c r="AV7002" t="s">
        <v>137</v>
      </c>
      <c r="AW7002" t="s">
        <v>137</v>
      </c>
      <c r="AX7002" t="s">
        <v>137</v>
      </c>
      <c r="AY7002" t="s">
        <v>137</v>
      </c>
      <c r="AZ7002" t="s">
        <v>137</v>
      </c>
      <c r="BA7002" t="s">
        <v>137</v>
      </c>
      <c r="BB7002" t="s">
        <v>137</v>
      </c>
      <c r="BC7002" t="s">
        <v>137</v>
      </c>
      <c r="BD7002" t="s">
        <v>137</v>
      </c>
      <c r="BE7002" t="s">
        <v>137</v>
      </c>
      <c r="BF7002" t="s">
        <v>137</v>
      </c>
      <c r="BG7002" t="s">
        <v>137</v>
      </c>
      <c r="BH7002" t="s">
        <v>137</v>
      </c>
      <c r="BI7002" t="s">
        <v>137</v>
      </c>
      <c r="BJ7002" t="s">
        <v>137</v>
      </c>
      <c r="BK7002" t="s">
        <v>137</v>
      </c>
      <c r="BL7002" t="s">
        <v>137</v>
      </c>
      <c r="BM7002" t="s">
        <v>137</v>
      </c>
      <c r="BN7002" t="s">
        <v>137</v>
      </c>
      <c r="BO7002" t="s">
        <v>137</v>
      </c>
      <c r="BP7002" t="s">
        <v>43658</v>
      </c>
      <c r="BQ7002" t="s">
        <v>137</v>
      </c>
      <c r="BR7002" t="s">
        <v>137</v>
      </c>
      <c r="BS7002" t="s">
        <v>137</v>
      </c>
      <c r="BT7002" t="s">
        <v>137</v>
      </c>
      <c r="BU7002" t="s">
        <v>137</v>
      </c>
      <c r="BW7002" t="s">
        <v>137</v>
      </c>
      <c r="BX7002" t="s">
        <v>137</v>
      </c>
      <c r="BY7002" t="s">
        <v>137</v>
      </c>
      <c r="BZ7002" t="s">
        <v>137</v>
      </c>
      <c r="CA7002" t="s">
        <v>137</v>
      </c>
      <c r="CB7002" t="s">
        <v>137</v>
      </c>
      <c r="CC7002" t="s">
        <v>137</v>
      </c>
      <c r="CD7002" t="s">
        <v>137</v>
      </c>
      <c r="CE7002" t="s">
        <v>137</v>
      </c>
      <c r="CF7002" t="s">
        <v>137</v>
      </c>
      <c r="CG7002" t="s">
        <v>137</v>
      </c>
      <c r="CH7002" t="s">
        <v>137</v>
      </c>
      <c r="CI7002" t="s">
        <v>137</v>
      </c>
      <c r="CJ7002" t="s">
        <v>137</v>
      </c>
      <c r="CK7002" t="s">
        <v>137</v>
      </c>
      <c r="CL7002" t="s">
        <v>137</v>
      </c>
      <c r="CM7002" t="s">
        <v>137</v>
      </c>
      <c r="CN7002" t="s">
        <v>137</v>
      </c>
      <c r="CO7002" t="s">
        <v>137</v>
      </c>
      <c r="CP7002" t="s">
        <v>137</v>
      </c>
      <c r="CQ7002" s="1">
        <v>45296.361805555556</v>
      </c>
      <c r="CR7002" s="1">
        <v>45296.361805555556</v>
      </c>
      <c r="CS7002" s="1"/>
      <c r="CT7002" t="s">
        <v>1853</v>
      </c>
      <c r="CU7002" t="s">
        <v>43659</v>
      </c>
      <c r="CV7002" t="s">
        <v>1853</v>
      </c>
      <c r="CW7002" t="s">
        <v>43660</v>
      </c>
      <c r="CX7002" s="3"/>
      <c r="CY7002" s="3"/>
      <c r="CZ7002">
        <v>3</v>
      </c>
      <c r="DA7002" t="s">
        <v>43661</v>
      </c>
      <c r="DB7002" t="s">
        <v>137</v>
      </c>
      <c r="DC7002" t="s">
        <v>137</v>
      </c>
      <c r="DD7002" t="s">
        <v>137</v>
      </c>
      <c r="DE7002" t="s">
        <v>137</v>
      </c>
      <c r="DF7002" t="s">
        <v>43662</v>
      </c>
      <c r="DG7002" t="s">
        <v>137</v>
      </c>
      <c r="DH7002" t="s">
        <v>137</v>
      </c>
      <c r="DI7002" t="s">
        <v>137</v>
      </c>
      <c r="DJ7002" t="s">
        <v>137</v>
      </c>
      <c r="DK7002">
        <v>0</v>
      </c>
      <c r="DL7002" t="s">
        <v>209</v>
      </c>
      <c r="DM7002" t="s">
        <v>137</v>
      </c>
      <c r="DN7002" t="s">
        <v>137</v>
      </c>
      <c r="DO7002" s="1">
        <v>45296.361805555556</v>
      </c>
      <c r="DP7002" s="1"/>
      <c r="DQ7002" t="s">
        <v>557</v>
      </c>
      <c r="DR7002" t="s">
        <v>558</v>
      </c>
      <c r="DS7002" t="s">
        <v>559</v>
      </c>
      <c r="DT7002" t="s">
        <v>137</v>
      </c>
      <c r="DU7002" t="s">
        <v>137</v>
      </c>
      <c r="DV7002" t="s">
        <v>137</v>
      </c>
      <c r="DW7002" t="s">
        <v>137</v>
      </c>
      <c r="DX7002" t="s">
        <v>137</v>
      </c>
      <c r="DY7002" t="s">
        <v>137</v>
      </c>
      <c r="DZ7002" t="s">
        <v>148</v>
      </c>
      <c r="EA7002" t="b">
        <v>0</v>
      </c>
      <c r="EB7002" t="s">
        <v>137</v>
      </c>
    </row>
    <row r="7003" spans="1:132" x14ac:dyDescent="0.25">
      <c r="A7003">
        <v>124857626</v>
      </c>
      <c r="B7003">
        <v>5040</v>
      </c>
      <c r="C7003" t="s">
        <v>192</v>
      </c>
      <c r="D7003" t="s">
        <v>133</v>
      </c>
      <c r="E7003" t="s">
        <v>134</v>
      </c>
      <c r="F7003" t="s">
        <v>135</v>
      </c>
      <c r="G7003" t="s">
        <v>136</v>
      </c>
      <c r="H7003" t="s">
        <v>137</v>
      </c>
      <c r="I7003" t="s">
        <v>138</v>
      </c>
      <c r="J7003" t="s">
        <v>32127</v>
      </c>
      <c r="K7003" t="s">
        <v>32128</v>
      </c>
      <c r="L7003" t="s">
        <v>32129</v>
      </c>
      <c r="M7003" t="s">
        <v>137</v>
      </c>
      <c r="N7003" t="s">
        <v>19881</v>
      </c>
      <c r="O7003" t="s">
        <v>19881</v>
      </c>
      <c r="P7003" s="1">
        <v>45295</v>
      </c>
      <c r="Q7003" s="1">
        <v>45295.361805555556</v>
      </c>
      <c r="R7003" s="1">
        <v>45295.361805555556</v>
      </c>
      <c r="S7003" s="1">
        <v>45296.495138888888</v>
      </c>
      <c r="T7003" s="1">
        <v>45296.495138888888</v>
      </c>
      <c r="U7003" t="s">
        <v>1667</v>
      </c>
      <c r="V7003" t="s">
        <v>137</v>
      </c>
      <c r="W7003" t="s">
        <v>137</v>
      </c>
      <c r="X7003" t="s">
        <v>369</v>
      </c>
      <c r="Y7003" t="s">
        <v>440</v>
      </c>
      <c r="Z7003" t="s">
        <v>137</v>
      </c>
      <c r="AA7003" t="s">
        <v>137</v>
      </c>
      <c r="AB7003" t="s">
        <v>137</v>
      </c>
      <c r="AC7003" t="s">
        <v>137</v>
      </c>
      <c r="AD7003" s="2"/>
      <c r="AE7003" t="s">
        <v>137</v>
      </c>
      <c r="AF7003" t="s">
        <v>137</v>
      </c>
      <c r="AG7003" t="s">
        <v>137</v>
      </c>
      <c r="AH7003" t="s">
        <v>137</v>
      </c>
      <c r="AI7003" t="s">
        <v>137</v>
      </c>
      <c r="AJ7003" t="s">
        <v>137</v>
      </c>
      <c r="AK7003" t="s">
        <v>137</v>
      </c>
      <c r="AL7003" s="2"/>
      <c r="AM7003" t="s">
        <v>137</v>
      </c>
      <c r="AN7003" t="s">
        <v>137</v>
      </c>
      <c r="AO7003" t="s">
        <v>137</v>
      </c>
      <c r="AP7003" t="s">
        <v>137</v>
      </c>
      <c r="AQ7003" t="s">
        <v>137</v>
      </c>
      <c r="AR7003" t="s">
        <v>137</v>
      </c>
      <c r="AS7003" t="s">
        <v>137</v>
      </c>
      <c r="AT7003" t="s">
        <v>137</v>
      </c>
      <c r="AU7003" t="s">
        <v>137</v>
      </c>
      <c r="AV7003" t="s">
        <v>137</v>
      </c>
      <c r="AW7003" t="s">
        <v>137</v>
      </c>
      <c r="AX7003" t="s">
        <v>137</v>
      </c>
      <c r="AY7003" t="s">
        <v>137</v>
      </c>
      <c r="AZ7003" t="s">
        <v>137</v>
      </c>
      <c r="BA7003" t="s">
        <v>137</v>
      </c>
      <c r="BB7003" t="s">
        <v>137</v>
      </c>
      <c r="BC7003" t="s">
        <v>137</v>
      </c>
      <c r="BD7003" t="s">
        <v>137</v>
      </c>
      <c r="BE7003" t="s">
        <v>137</v>
      </c>
      <c r="BF7003" t="s">
        <v>137</v>
      </c>
      <c r="BG7003" t="s">
        <v>137</v>
      </c>
      <c r="BH7003" t="s">
        <v>137</v>
      </c>
      <c r="BI7003" t="s">
        <v>137</v>
      </c>
      <c r="BJ7003" t="s">
        <v>137</v>
      </c>
      <c r="BK7003" t="s">
        <v>137</v>
      </c>
      <c r="BL7003" t="s">
        <v>137</v>
      </c>
      <c r="BM7003" t="s">
        <v>137</v>
      </c>
      <c r="BN7003" t="s">
        <v>137</v>
      </c>
      <c r="BO7003" t="s">
        <v>137</v>
      </c>
      <c r="BP7003" t="s">
        <v>43663</v>
      </c>
      <c r="BQ7003" t="s">
        <v>137</v>
      </c>
      <c r="BR7003" t="s">
        <v>137</v>
      </c>
      <c r="BS7003" t="s">
        <v>137</v>
      </c>
      <c r="BT7003" t="s">
        <v>137</v>
      </c>
      <c r="BU7003" t="s">
        <v>137</v>
      </c>
      <c r="BW7003" t="s">
        <v>137</v>
      </c>
      <c r="BX7003" t="s">
        <v>137</v>
      </c>
      <c r="BY7003" t="s">
        <v>137</v>
      </c>
      <c r="BZ7003" t="s">
        <v>137</v>
      </c>
      <c r="CA7003" t="s">
        <v>137</v>
      </c>
      <c r="CB7003" t="s">
        <v>137</v>
      </c>
      <c r="CC7003" t="s">
        <v>137</v>
      </c>
      <c r="CD7003" t="s">
        <v>137</v>
      </c>
      <c r="CE7003" t="s">
        <v>137</v>
      </c>
      <c r="CF7003" t="s">
        <v>137</v>
      </c>
      <c r="CG7003" t="s">
        <v>137</v>
      </c>
      <c r="CH7003" t="s">
        <v>137</v>
      </c>
      <c r="CI7003" t="s">
        <v>137</v>
      </c>
      <c r="CJ7003" t="s">
        <v>137</v>
      </c>
      <c r="CK7003" t="s">
        <v>137</v>
      </c>
      <c r="CL7003" t="s">
        <v>137</v>
      </c>
      <c r="CM7003" t="s">
        <v>137</v>
      </c>
      <c r="CN7003" t="s">
        <v>137</v>
      </c>
      <c r="CO7003" t="s">
        <v>137</v>
      </c>
      <c r="CP7003" t="s">
        <v>137</v>
      </c>
      <c r="CQ7003" s="1">
        <v>45296.495138888888</v>
      </c>
      <c r="CR7003" s="1">
        <v>45296.495138888888</v>
      </c>
      <c r="CS7003" s="1"/>
      <c r="CT7003" t="s">
        <v>43664</v>
      </c>
      <c r="CU7003" t="s">
        <v>43665</v>
      </c>
      <c r="CV7003" t="s">
        <v>43666</v>
      </c>
      <c r="CW7003" t="s">
        <v>20605</v>
      </c>
      <c r="CX7003" s="3"/>
      <c r="CY7003" s="3"/>
      <c r="CZ7003">
        <v>1</v>
      </c>
      <c r="DA7003" t="s">
        <v>43667</v>
      </c>
      <c r="DB7003" t="s">
        <v>137</v>
      </c>
      <c r="DC7003" t="s">
        <v>137</v>
      </c>
      <c r="DD7003" t="s">
        <v>137</v>
      </c>
      <c r="DE7003" t="s">
        <v>137</v>
      </c>
      <c r="DF7003" t="s">
        <v>43668</v>
      </c>
      <c r="DG7003" t="s">
        <v>137</v>
      </c>
      <c r="DH7003" t="s">
        <v>137</v>
      </c>
      <c r="DI7003" t="s">
        <v>137</v>
      </c>
      <c r="DJ7003" t="s">
        <v>137</v>
      </c>
      <c r="DK7003">
        <v>0</v>
      </c>
      <c r="DL7003" t="s">
        <v>209</v>
      </c>
      <c r="DM7003" t="s">
        <v>137</v>
      </c>
      <c r="DN7003" t="s">
        <v>137</v>
      </c>
      <c r="DO7003" s="1">
        <v>45296.495138888888</v>
      </c>
      <c r="DP7003" s="1"/>
      <c r="DQ7003" t="s">
        <v>32127</v>
      </c>
      <c r="DR7003" t="s">
        <v>32128</v>
      </c>
      <c r="DS7003" t="s">
        <v>32129</v>
      </c>
      <c r="DT7003" t="s">
        <v>137</v>
      </c>
      <c r="DU7003" t="s">
        <v>137</v>
      </c>
      <c r="DV7003" t="s">
        <v>137</v>
      </c>
      <c r="DW7003" t="s">
        <v>137</v>
      </c>
      <c r="DX7003" t="s">
        <v>43669</v>
      </c>
      <c r="DY7003" t="s">
        <v>137</v>
      </c>
      <c r="DZ7003" t="s">
        <v>148</v>
      </c>
      <c r="EA7003" t="b">
        <v>0</v>
      </c>
      <c r="EB7003" t="s">
        <v>137</v>
      </c>
    </row>
    <row r="7004" spans="1:132" x14ac:dyDescent="0.25">
      <c r="A7004">
        <v>124832250</v>
      </c>
      <c r="B7004">
        <v>5039</v>
      </c>
      <c r="C7004" t="s">
        <v>192</v>
      </c>
      <c r="D7004" t="s">
        <v>133</v>
      </c>
      <c r="E7004" t="s">
        <v>134</v>
      </c>
      <c r="F7004" t="s">
        <v>135</v>
      </c>
      <c r="G7004" t="s">
        <v>136</v>
      </c>
      <c r="H7004" t="s">
        <v>137</v>
      </c>
      <c r="I7004" t="s">
        <v>138</v>
      </c>
      <c r="J7004" t="s">
        <v>150</v>
      </c>
      <c r="K7004" t="s">
        <v>151</v>
      </c>
      <c r="L7004" t="s">
        <v>152</v>
      </c>
      <c r="M7004" t="s">
        <v>137</v>
      </c>
      <c r="N7004" t="s">
        <v>19881</v>
      </c>
      <c r="O7004" t="s">
        <v>19881</v>
      </c>
      <c r="P7004" s="1">
        <v>45295</v>
      </c>
      <c r="Q7004" s="1">
        <v>45294.680555555555</v>
      </c>
      <c r="R7004" s="1">
        <v>45294.680555555555</v>
      </c>
      <c r="S7004" s="1">
        <v>45295.37777777778</v>
      </c>
      <c r="T7004" s="1">
        <v>45295.37777777778</v>
      </c>
      <c r="U7004" t="s">
        <v>1667</v>
      </c>
      <c r="V7004" t="s">
        <v>137</v>
      </c>
      <c r="W7004" t="s">
        <v>137</v>
      </c>
      <c r="X7004" t="s">
        <v>369</v>
      </c>
      <c r="Y7004" t="s">
        <v>440</v>
      </c>
      <c r="Z7004" t="s">
        <v>137</v>
      </c>
      <c r="AA7004" t="s">
        <v>137</v>
      </c>
      <c r="AB7004" t="s">
        <v>137</v>
      </c>
      <c r="AC7004" t="s">
        <v>137</v>
      </c>
      <c r="AD7004" s="2"/>
      <c r="AE7004" t="s">
        <v>137</v>
      </c>
      <c r="AF7004" t="s">
        <v>137</v>
      </c>
      <c r="AG7004" t="s">
        <v>137</v>
      </c>
      <c r="AH7004" t="s">
        <v>137</v>
      </c>
      <c r="AI7004" t="s">
        <v>137</v>
      </c>
      <c r="AJ7004" t="s">
        <v>137</v>
      </c>
      <c r="AK7004" t="s">
        <v>137</v>
      </c>
      <c r="AL7004" s="2"/>
      <c r="AM7004" t="s">
        <v>137</v>
      </c>
      <c r="AN7004" t="s">
        <v>137</v>
      </c>
      <c r="AO7004" t="s">
        <v>137</v>
      </c>
      <c r="AP7004" t="s">
        <v>137</v>
      </c>
      <c r="AQ7004" t="s">
        <v>137</v>
      </c>
      <c r="AR7004" t="s">
        <v>137</v>
      </c>
      <c r="AS7004" t="s">
        <v>137</v>
      </c>
      <c r="AT7004" t="s">
        <v>137</v>
      </c>
      <c r="AU7004" t="s">
        <v>137</v>
      </c>
      <c r="AV7004" t="s">
        <v>137</v>
      </c>
      <c r="AW7004" t="s">
        <v>137</v>
      </c>
      <c r="AX7004" t="s">
        <v>137</v>
      </c>
      <c r="AY7004" t="s">
        <v>137</v>
      </c>
      <c r="AZ7004" t="s">
        <v>137</v>
      </c>
      <c r="BA7004" t="s">
        <v>137</v>
      </c>
      <c r="BB7004" t="s">
        <v>137</v>
      </c>
      <c r="BC7004" t="s">
        <v>137</v>
      </c>
      <c r="BD7004" t="s">
        <v>137</v>
      </c>
      <c r="BE7004" t="s">
        <v>137</v>
      </c>
      <c r="BF7004" t="s">
        <v>137</v>
      </c>
      <c r="BG7004" t="s">
        <v>137</v>
      </c>
      <c r="BH7004" t="s">
        <v>137</v>
      </c>
      <c r="BI7004" t="s">
        <v>137</v>
      </c>
      <c r="BJ7004" t="s">
        <v>137</v>
      </c>
      <c r="BK7004" t="s">
        <v>137</v>
      </c>
      <c r="BL7004" t="s">
        <v>137</v>
      </c>
      <c r="BM7004" t="s">
        <v>137</v>
      </c>
      <c r="BN7004" t="s">
        <v>137</v>
      </c>
      <c r="BO7004" t="s">
        <v>137</v>
      </c>
      <c r="BP7004" t="s">
        <v>43670</v>
      </c>
      <c r="BQ7004" t="s">
        <v>137</v>
      </c>
      <c r="BR7004" t="s">
        <v>137</v>
      </c>
      <c r="BS7004" t="s">
        <v>137</v>
      </c>
      <c r="BT7004" t="s">
        <v>137</v>
      </c>
      <c r="BU7004" t="s">
        <v>137</v>
      </c>
      <c r="BW7004" t="s">
        <v>137</v>
      </c>
      <c r="BX7004" t="s">
        <v>137</v>
      </c>
      <c r="BY7004" t="s">
        <v>137</v>
      </c>
      <c r="BZ7004" t="s">
        <v>137</v>
      </c>
      <c r="CA7004" t="s">
        <v>137</v>
      </c>
      <c r="CB7004" t="s">
        <v>137</v>
      </c>
      <c r="CC7004" t="s">
        <v>137</v>
      </c>
      <c r="CD7004" t="s">
        <v>137</v>
      </c>
      <c r="CE7004" t="s">
        <v>137</v>
      </c>
      <c r="CF7004" t="s">
        <v>137</v>
      </c>
      <c r="CG7004" t="s">
        <v>137</v>
      </c>
      <c r="CH7004" t="s">
        <v>137</v>
      </c>
      <c r="CI7004" t="s">
        <v>137</v>
      </c>
      <c r="CJ7004" t="s">
        <v>137</v>
      </c>
      <c r="CK7004" t="s">
        <v>137</v>
      </c>
      <c r="CL7004" t="s">
        <v>137</v>
      </c>
      <c r="CM7004" t="s">
        <v>137</v>
      </c>
      <c r="CN7004" t="s">
        <v>137</v>
      </c>
      <c r="CO7004" t="s">
        <v>137</v>
      </c>
      <c r="CP7004" t="s">
        <v>137</v>
      </c>
      <c r="CQ7004" s="1">
        <v>45295.37777777778</v>
      </c>
      <c r="CR7004" s="1">
        <v>45295.37777777778</v>
      </c>
      <c r="CS7004" s="1"/>
      <c r="CT7004" t="s">
        <v>43671</v>
      </c>
      <c r="CU7004" t="s">
        <v>43672</v>
      </c>
      <c r="CV7004" t="s">
        <v>39195</v>
      </c>
      <c r="CW7004" t="s">
        <v>43673</v>
      </c>
      <c r="CX7004" s="3"/>
      <c r="CY7004" s="3"/>
      <c r="CZ7004">
        <v>1</v>
      </c>
      <c r="DA7004" t="s">
        <v>43674</v>
      </c>
      <c r="DB7004" t="s">
        <v>137</v>
      </c>
      <c r="DC7004" t="s">
        <v>137</v>
      </c>
      <c r="DD7004" t="s">
        <v>137</v>
      </c>
      <c r="DE7004" t="s">
        <v>137</v>
      </c>
      <c r="DF7004" t="s">
        <v>43675</v>
      </c>
      <c r="DG7004" t="s">
        <v>137</v>
      </c>
      <c r="DH7004" t="s">
        <v>137</v>
      </c>
      <c r="DI7004" t="s">
        <v>137</v>
      </c>
      <c r="DJ7004" t="s">
        <v>137</v>
      </c>
      <c r="DK7004">
        <v>0</v>
      </c>
      <c r="DL7004" t="s">
        <v>209</v>
      </c>
      <c r="DM7004" t="s">
        <v>137</v>
      </c>
      <c r="DN7004" t="s">
        <v>137</v>
      </c>
      <c r="DO7004" s="1">
        <v>45295.37777777778</v>
      </c>
      <c r="DP7004" s="1"/>
      <c r="DQ7004" t="s">
        <v>150</v>
      </c>
      <c r="DR7004" t="s">
        <v>151</v>
      </c>
      <c r="DS7004" t="s">
        <v>152</v>
      </c>
      <c r="DT7004" t="s">
        <v>137</v>
      </c>
      <c r="DU7004" t="s">
        <v>137</v>
      </c>
      <c r="DV7004" t="s">
        <v>137</v>
      </c>
      <c r="DW7004" t="s">
        <v>137</v>
      </c>
      <c r="DX7004" t="s">
        <v>43669</v>
      </c>
      <c r="DY7004" t="s">
        <v>137</v>
      </c>
      <c r="DZ7004" t="s">
        <v>148</v>
      </c>
      <c r="EA7004" t="b">
        <v>0</v>
      </c>
      <c r="EB7004" t="s">
        <v>137</v>
      </c>
    </row>
    <row r="7005" spans="1:132" x14ac:dyDescent="0.25">
      <c r="A7005">
        <v>124827528</v>
      </c>
      <c r="B7005">
        <v>5038</v>
      </c>
      <c r="C7005" t="s">
        <v>192</v>
      </c>
      <c r="D7005" t="s">
        <v>474</v>
      </c>
      <c r="E7005" t="s">
        <v>134</v>
      </c>
      <c r="F7005" t="s">
        <v>135</v>
      </c>
      <c r="G7005" t="s">
        <v>163</v>
      </c>
      <c r="H7005" t="s">
        <v>137</v>
      </c>
      <c r="I7005" t="s">
        <v>475</v>
      </c>
      <c r="J7005" t="s">
        <v>150</v>
      </c>
      <c r="K7005" t="s">
        <v>151</v>
      </c>
      <c r="L7005" t="s">
        <v>152</v>
      </c>
      <c r="M7005" t="s">
        <v>137</v>
      </c>
      <c r="N7005" t="s">
        <v>2719</v>
      </c>
      <c r="O7005" t="s">
        <v>2719</v>
      </c>
      <c r="P7005" s="1">
        <v>45303</v>
      </c>
      <c r="Q7005" s="1">
        <v>45294.648611111108</v>
      </c>
      <c r="R7005" s="1">
        <v>45294.648611111108</v>
      </c>
      <c r="S7005" s="1">
        <v>45350.651388888888</v>
      </c>
      <c r="T7005" s="1">
        <v>45350.651388888888</v>
      </c>
      <c r="U7005" t="s">
        <v>9287</v>
      </c>
      <c r="V7005" t="s">
        <v>137</v>
      </c>
      <c r="W7005" t="s">
        <v>137</v>
      </c>
      <c r="X7005" t="s">
        <v>369</v>
      </c>
      <c r="Y7005" t="s">
        <v>370</v>
      </c>
      <c r="Z7005" t="s">
        <v>137</v>
      </c>
      <c r="AA7005" t="s">
        <v>232</v>
      </c>
      <c r="AB7005" t="s">
        <v>137</v>
      </c>
      <c r="AC7005" t="s">
        <v>137</v>
      </c>
      <c r="AD7005" s="2"/>
      <c r="AE7005" t="s">
        <v>137</v>
      </c>
      <c r="AF7005" t="s">
        <v>137</v>
      </c>
      <c r="AG7005" t="s">
        <v>137</v>
      </c>
      <c r="AH7005" t="s">
        <v>137</v>
      </c>
      <c r="AI7005" t="s">
        <v>137</v>
      </c>
      <c r="AJ7005" t="s">
        <v>137</v>
      </c>
      <c r="AK7005" t="s">
        <v>137</v>
      </c>
      <c r="AL7005" s="2"/>
      <c r="AM7005" t="s">
        <v>137</v>
      </c>
      <c r="AN7005" t="s">
        <v>137</v>
      </c>
      <c r="AO7005" t="s">
        <v>137</v>
      </c>
      <c r="AP7005" t="s">
        <v>137</v>
      </c>
      <c r="AQ7005" t="s">
        <v>137</v>
      </c>
      <c r="AR7005" t="s">
        <v>137</v>
      </c>
      <c r="AS7005" t="s">
        <v>137</v>
      </c>
      <c r="AT7005" t="s">
        <v>137</v>
      </c>
      <c r="AU7005" t="s">
        <v>137</v>
      </c>
      <c r="AV7005" t="s">
        <v>43676</v>
      </c>
      <c r="AW7005" t="s">
        <v>137</v>
      </c>
      <c r="AX7005" t="s">
        <v>137</v>
      </c>
      <c r="AY7005" t="s">
        <v>137</v>
      </c>
      <c r="AZ7005" t="s">
        <v>137</v>
      </c>
      <c r="BA7005" t="s">
        <v>137</v>
      </c>
      <c r="BB7005" t="s">
        <v>137</v>
      </c>
      <c r="BC7005" t="s">
        <v>137</v>
      </c>
      <c r="BD7005" t="s">
        <v>137</v>
      </c>
      <c r="BE7005" t="s">
        <v>137</v>
      </c>
      <c r="BF7005" t="s">
        <v>137</v>
      </c>
      <c r="BG7005" t="s">
        <v>137</v>
      </c>
      <c r="BH7005" t="s">
        <v>137</v>
      </c>
      <c r="BI7005" t="s">
        <v>137</v>
      </c>
      <c r="BJ7005" t="s">
        <v>137</v>
      </c>
      <c r="BK7005" t="s">
        <v>137</v>
      </c>
      <c r="BL7005" t="s">
        <v>137</v>
      </c>
      <c r="BM7005" t="s">
        <v>137</v>
      </c>
      <c r="BN7005" t="s">
        <v>137</v>
      </c>
      <c r="BO7005" t="s">
        <v>137</v>
      </c>
      <c r="BP7005" t="s">
        <v>137</v>
      </c>
      <c r="BQ7005" t="s">
        <v>137</v>
      </c>
      <c r="BR7005" t="s">
        <v>137</v>
      </c>
      <c r="BS7005" t="s">
        <v>137</v>
      </c>
      <c r="BT7005" t="s">
        <v>137</v>
      </c>
      <c r="BU7005" t="s">
        <v>137</v>
      </c>
      <c r="BW7005" t="s">
        <v>137</v>
      </c>
      <c r="BX7005" t="s">
        <v>137</v>
      </c>
      <c r="BY7005" t="s">
        <v>137</v>
      </c>
      <c r="BZ7005" t="s">
        <v>137</v>
      </c>
      <c r="CA7005" t="s">
        <v>137</v>
      </c>
      <c r="CB7005" t="s">
        <v>137</v>
      </c>
      <c r="CC7005" t="s">
        <v>137</v>
      </c>
      <c r="CD7005" t="s">
        <v>137</v>
      </c>
      <c r="CE7005" t="s">
        <v>137</v>
      </c>
      <c r="CF7005" t="s">
        <v>137</v>
      </c>
      <c r="CG7005" t="s">
        <v>137</v>
      </c>
      <c r="CH7005" t="s">
        <v>137</v>
      </c>
      <c r="CI7005" t="s">
        <v>137</v>
      </c>
      <c r="CJ7005" t="s">
        <v>137</v>
      </c>
      <c r="CK7005" t="s">
        <v>137</v>
      </c>
      <c r="CL7005" t="s">
        <v>137</v>
      </c>
      <c r="CM7005" t="s">
        <v>137</v>
      </c>
      <c r="CN7005" t="s">
        <v>137</v>
      </c>
      <c r="CO7005" t="s">
        <v>137</v>
      </c>
      <c r="CP7005" t="s">
        <v>137</v>
      </c>
      <c r="CQ7005" s="1">
        <v>45350.651388888888</v>
      </c>
      <c r="CR7005" s="1">
        <v>45350.651388888888</v>
      </c>
      <c r="CS7005" s="1"/>
      <c r="CT7005" t="s">
        <v>43677</v>
      </c>
      <c r="CU7005" t="s">
        <v>43678</v>
      </c>
      <c r="CV7005" t="s">
        <v>43679</v>
      </c>
      <c r="CW7005" t="s">
        <v>43680</v>
      </c>
      <c r="CX7005" s="3"/>
      <c r="CY7005" s="3"/>
      <c r="CZ7005">
        <v>2</v>
      </c>
      <c r="DA7005" t="s">
        <v>43681</v>
      </c>
      <c r="DB7005" t="s">
        <v>137</v>
      </c>
      <c r="DC7005" t="s">
        <v>137</v>
      </c>
      <c r="DD7005" t="s">
        <v>137</v>
      </c>
      <c r="DE7005" t="s">
        <v>137</v>
      </c>
      <c r="DF7005" t="s">
        <v>43682</v>
      </c>
      <c r="DG7005" t="s">
        <v>900</v>
      </c>
      <c r="DH7005" t="s">
        <v>1151</v>
      </c>
      <c r="DI7005" t="s">
        <v>137</v>
      </c>
      <c r="DJ7005" t="s">
        <v>137</v>
      </c>
      <c r="DK7005">
        <v>0</v>
      </c>
      <c r="DL7005" t="s">
        <v>209</v>
      </c>
      <c r="DM7005" t="s">
        <v>137</v>
      </c>
      <c r="DN7005" t="s">
        <v>137</v>
      </c>
      <c r="DO7005" s="1">
        <v>45350.651388888888</v>
      </c>
      <c r="DP7005" s="1"/>
      <c r="DQ7005" t="s">
        <v>150</v>
      </c>
      <c r="DR7005" t="s">
        <v>151</v>
      </c>
      <c r="DS7005" t="s">
        <v>152</v>
      </c>
      <c r="DT7005" t="s">
        <v>137</v>
      </c>
      <c r="DU7005" t="s">
        <v>137</v>
      </c>
      <c r="DV7005" t="s">
        <v>140</v>
      </c>
      <c r="DW7005" t="s">
        <v>137</v>
      </c>
      <c r="DX7005" t="s">
        <v>16064</v>
      </c>
      <c r="DY7005" t="s">
        <v>137</v>
      </c>
      <c r="DZ7005" t="s">
        <v>148</v>
      </c>
      <c r="EA7005" t="b">
        <v>0</v>
      </c>
      <c r="EB7005" t="s">
        <v>137</v>
      </c>
    </row>
    <row r="7006" spans="1:132" x14ac:dyDescent="0.25">
      <c r="A7006">
        <v>124826981</v>
      </c>
      <c r="B7006">
        <v>5037</v>
      </c>
      <c r="C7006" t="s">
        <v>192</v>
      </c>
      <c r="D7006" t="s">
        <v>133</v>
      </c>
      <c r="E7006" t="s">
        <v>134</v>
      </c>
      <c r="F7006" t="s">
        <v>135</v>
      </c>
      <c r="G7006" t="s">
        <v>136</v>
      </c>
      <c r="H7006" t="s">
        <v>137</v>
      </c>
      <c r="I7006" t="s">
        <v>138</v>
      </c>
      <c r="J7006" t="s">
        <v>150</v>
      </c>
      <c r="K7006" t="s">
        <v>151</v>
      </c>
      <c r="L7006" t="s">
        <v>152</v>
      </c>
      <c r="M7006" t="s">
        <v>137</v>
      </c>
      <c r="N7006" t="s">
        <v>16451</v>
      </c>
      <c r="O7006" t="s">
        <v>16451</v>
      </c>
      <c r="P7006" s="1">
        <v>45294</v>
      </c>
      <c r="Q7006" s="1">
        <v>45294.645138888889</v>
      </c>
      <c r="R7006" s="1">
        <v>45294.645138888889</v>
      </c>
      <c r="S7006" s="1">
        <v>45294.702777777777</v>
      </c>
      <c r="T7006" s="1">
        <v>45294.702777777777</v>
      </c>
      <c r="U7006" t="s">
        <v>5572</v>
      </c>
      <c r="V7006" t="s">
        <v>137</v>
      </c>
      <c r="W7006" t="s">
        <v>137</v>
      </c>
      <c r="X7006" t="s">
        <v>176</v>
      </c>
      <c r="Y7006" t="s">
        <v>893</v>
      </c>
      <c r="Z7006" t="s">
        <v>137</v>
      </c>
      <c r="AA7006" t="s">
        <v>137</v>
      </c>
      <c r="AB7006" t="s">
        <v>137</v>
      </c>
      <c r="AC7006" t="s">
        <v>137</v>
      </c>
      <c r="AD7006" s="2"/>
      <c r="AE7006" t="s">
        <v>137</v>
      </c>
      <c r="AF7006" t="s">
        <v>137</v>
      </c>
      <c r="AG7006" t="s">
        <v>137</v>
      </c>
      <c r="AH7006" t="s">
        <v>137</v>
      </c>
      <c r="AI7006" t="s">
        <v>137</v>
      </c>
      <c r="AJ7006" t="s">
        <v>137</v>
      </c>
      <c r="AK7006" t="s">
        <v>137</v>
      </c>
      <c r="AL7006" s="2"/>
      <c r="AM7006" t="s">
        <v>137</v>
      </c>
      <c r="AN7006" t="s">
        <v>137</v>
      </c>
      <c r="AO7006" t="s">
        <v>137</v>
      </c>
      <c r="AP7006" t="s">
        <v>137</v>
      </c>
      <c r="AQ7006" t="s">
        <v>137</v>
      </c>
      <c r="AR7006" t="s">
        <v>137</v>
      </c>
      <c r="AS7006" t="s">
        <v>137</v>
      </c>
      <c r="AT7006" t="s">
        <v>137</v>
      </c>
      <c r="AU7006" t="s">
        <v>137</v>
      </c>
      <c r="AV7006" t="s">
        <v>137</v>
      </c>
      <c r="AW7006" t="s">
        <v>137</v>
      </c>
      <c r="AX7006" t="s">
        <v>137</v>
      </c>
      <c r="AY7006" t="s">
        <v>137</v>
      </c>
      <c r="AZ7006" t="s">
        <v>137</v>
      </c>
      <c r="BA7006" t="s">
        <v>137</v>
      </c>
      <c r="BB7006" t="s">
        <v>137</v>
      </c>
      <c r="BC7006" t="s">
        <v>137</v>
      </c>
      <c r="BD7006" t="s">
        <v>137</v>
      </c>
      <c r="BE7006" t="s">
        <v>137</v>
      </c>
      <c r="BF7006" t="s">
        <v>137</v>
      </c>
      <c r="BG7006" t="s">
        <v>137</v>
      </c>
      <c r="BH7006" t="s">
        <v>137</v>
      </c>
      <c r="BI7006" t="s">
        <v>137</v>
      </c>
      <c r="BJ7006" t="s">
        <v>137</v>
      </c>
      <c r="BK7006" t="s">
        <v>137</v>
      </c>
      <c r="BL7006" t="s">
        <v>137</v>
      </c>
      <c r="BM7006" t="s">
        <v>137</v>
      </c>
      <c r="BN7006" t="s">
        <v>137</v>
      </c>
      <c r="BO7006" t="s">
        <v>137</v>
      </c>
      <c r="BP7006" t="s">
        <v>43683</v>
      </c>
      <c r="BQ7006" t="s">
        <v>137</v>
      </c>
      <c r="BR7006" t="s">
        <v>137</v>
      </c>
      <c r="BS7006" t="s">
        <v>137</v>
      </c>
      <c r="BT7006" t="s">
        <v>137</v>
      </c>
      <c r="BU7006" t="s">
        <v>137</v>
      </c>
      <c r="BW7006" t="s">
        <v>137</v>
      </c>
      <c r="BX7006" t="s">
        <v>137</v>
      </c>
      <c r="BY7006" t="s">
        <v>137</v>
      </c>
      <c r="BZ7006" t="s">
        <v>137</v>
      </c>
      <c r="CA7006" t="s">
        <v>137</v>
      </c>
      <c r="CB7006" t="s">
        <v>137</v>
      </c>
      <c r="CC7006" t="s">
        <v>137</v>
      </c>
      <c r="CD7006" t="s">
        <v>137</v>
      </c>
      <c r="CE7006" t="s">
        <v>137</v>
      </c>
      <c r="CF7006" t="s">
        <v>137</v>
      </c>
      <c r="CG7006" t="s">
        <v>137</v>
      </c>
      <c r="CH7006" t="s">
        <v>137</v>
      </c>
      <c r="CI7006" t="s">
        <v>137</v>
      </c>
      <c r="CJ7006" t="s">
        <v>137</v>
      </c>
      <c r="CK7006" t="s">
        <v>137</v>
      </c>
      <c r="CL7006" t="s">
        <v>137</v>
      </c>
      <c r="CM7006" t="s">
        <v>137</v>
      </c>
      <c r="CN7006" t="s">
        <v>137</v>
      </c>
      <c r="CO7006" t="s">
        <v>137</v>
      </c>
      <c r="CP7006" t="s">
        <v>137</v>
      </c>
      <c r="CQ7006" s="1">
        <v>45294.702777777777</v>
      </c>
      <c r="CR7006" s="1">
        <v>45294.702777777777</v>
      </c>
      <c r="CS7006" s="1"/>
      <c r="CT7006" t="s">
        <v>43684</v>
      </c>
      <c r="CU7006" t="s">
        <v>43684</v>
      </c>
      <c r="CV7006" t="s">
        <v>43685</v>
      </c>
      <c r="CW7006" t="s">
        <v>43685</v>
      </c>
      <c r="CX7006" s="3"/>
      <c r="CY7006" s="3"/>
      <c r="CZ7006">
        <v>1</v>
      </c>
      <c r="DA7006" t="s">
        <v>43686</v>
      </c>
      <c r="DB7006" t="s">
        <v>137</v>
      </c>
      <c r="DC7006" t="s">
        <v>137</v>
      </c>
      <c r="DD7006" t="s">
        <v>137</v>
      </c>
      <c r="DE7006" t="s">
        <v>137</v>
      </c>
      <c r="DF7006" t="s">
        <v>43687</v>
      </c>
      <c r="DG7006" t="s">
        <v>137</v>
      </c>
      <c r="DH7006" t="s">
        <v>137</v>
      </c>
      <c r="DI7006" t="s">
        <v>137</v>
      </c>
      <c r="DJ7006" t="s">
        <v>137</v>
      </c>
      <c r="DK7006">
        <v>0</v>
      </c>
      <c r="DL7006" t="s">
        <v>209</v>
      </c>
      <c r="DM7006" t="s">
        <v>137</v>
      </c>
      <c r="DN7006" t="s">
        <v>137</v>
      </c>
      <c r="DO7006" s="1">
        <v>45294.702777777777</v>
      </c>
      <c r="DP7006" s="1"/>
      <c r="DQ7006" t="s">
        <v>150</v>
      </c>
      <c r="DR7006" t="s">
        <v>151</v>
      </c>
      <c r="DS7006" t="s">
        <v>152</v>
      </c>
      <c r="DT7006" t="s">
        <v>137</v>
      </c>
      <c r="DU7006" t="s">
        <v>137</v>
      </c>
      <c r="DV7006" t="s">
        <v>137</v>
      </c>
      <c r="DW7006" t="s">
        <v>137</v>
      </c>
      <c r="DX7006" t="s">
        <v>137</v>
      </c>
      <c r="DY7006" t="s">
        <v>137</v>
      </c>
      <c r="DZ7006" t="s">
        <v>148</v>
      </c>
      <c r="EA7006" t="b">
        <v>0</v>
      </c>
      <c r="EB7006" t="s">
        <v>137</v>
      </c>
    </row>
    <row r="7007" spans="1:132" x14ac:dyDescent="0.25">
      <c r="A7007">
        <v>124817288</v>
      </c>
      <c r="B7007">
        <v>5036</v>
      </c>
      <c r="C7007" t="s">
        <v>192</v>
      </c>
      <c r="D7007" t="s">
        <v>133</v>
      </c>
      <c r="E7007" t="s">
        <v>134</v>
      </c>
      <c r="F7007" t="s">
        <v>135</v>
      </c>
      <c r="G7007" t="s">
        <v>136</v>
      </c>
      <c r="H7007" t="s">
        <v>137</v>
      </c>
      <c r="I7007" t="s">
        <v>138</v>
      </c>
      <c r="J7007" t="s">
        <v>43287</v>
      </c>
      <c r="K7007" t="s">
        <v>43288</v>
      </c>
      <c r="L7007" t="s">
        <v>43289</v>
      </c>
      <c r="M7007" t="s">
        <v>137</v>
      </c>
      <c r="N7007" t="s">
        <v>4352</v>
      </c>
      <c r="O7007" t="s">
        <v>4352</v>
      </c>
      <c r="P7007" s="1">
        <v>45294</v>
      </c>
      <c r="Q7007" s="1">
        <v>45294.581944444442</v>
      </c>
      <c r="R7007" s="1">
        <v>45294.581944444442</v>
      </c>
      <c r="S7007" s="1">
        <v>45294.59097222222</v>
      </c>
      <c r="T7007" s="1">
        <v>45294.59097222222</v>
      </c>
      <c r="U7007" t="s">
        <v>3431</v>
      </c>
      <c r="V7007" t="s">
        <v>137</v>
      </c>
      <c r="W7007" t="s">
        <v>137</v>
      </c>
      <c r="X7007" t="s">
        <v>231</v>
      </c>
      <c r="Y7007" t="s">
        <v>186</v>
      </c>
      <c r="Z7007" t="s">
        <v>137</v>
      </c>
      <c r="AA7007" t="s">
        <v>137</v>
      </c>
      <c r="AB7007" t="s">
        <v>137</v>
      </c>
      <c r="AC7007" t="s">
        <v>137</v>
      </c>
      <c r="AD7007" s="2"/>
      <c r="AE7007" t="s">
        <v>137</v>
      </c>
      <c r="AF7007" t="s">
        <v>137</v>
      </c>
      <c r="AG7007" t="s">
        <v>137</v>
      </c>
      <c r="AH7007" t="s">
        <v>137</v>
      </c>
      <c r="AI7007" t="s">
        <v>137</v>
      </c>
      <c r="AJ7007" t="s">
        <v>137</v>
      </c>
      <c r="AK7007" t="s">
        <v>137</v>
      </c>
      <c r="AL7007" s="2"/>
      <c r="AM7007" t="s">
        <v>137</v>
      </c>
      <c r="AN7007" t="s">
        <v>137</v>
      </c>
      <c r="AO7007" t="s">
        <v>137</v>
      </c>
      <c r="AP7007" t="s">
        <v>137</v>
      </c>
      <c r="AQ7007" t="s">
        <v>137</v>
      </c>
      <c r="AR7007" t="s">
        <v>137</v>
      </c>
      <c r="AS7007" t="s">
        <v>137</v>
      </c>
      <c r="AT7007" t="s">
        <v>137</v>
      </c>
      <c r="AU7007" t="s">
        <v>137</v>
      </c>
      <c r="AV7007" t="s">
        <v>137</v>
      </c>
      <c r="AW7007" t="s">
        <v>137</v>
      </c>
      <c r="AX7007" t="s">
        <v>137</v>
      </c>
      <c r="AY7007" t="s">
        <v>137</v>
      </c>
      <c r="AZ7007" t="s">
        <v>137</v>
      </c>
      <c r="BA7007" t="s">
        <v>137</v>
      </c>
      <c r="BB7007" t="s">
        <v>137</v>
      </c>
      <c r="BC7007" t="s">
        <v>137</v>
      </c>
      <c r="BD7007" t="s">
        <v>137</v>
      </c>
      <c r="BE7007" t="s">
        <v>137</v>
      </c>
      <c r="BF7007" t="s">
        <v>137</v>
      </c>
      <c r="BG7007" t="s">
        <v>137</v>
      </c>
      <c r="BH7007" t="s">
        <v>137</v>
      </c>
      <c r="BI7007" t="s">
        <v>137</v>
      </c>
      <c r="BJ7007" t="s">
        <v>137</v>
      </c>
      <c r="BK7007" t="s">
        <v>137</v>
      </c>
      <c r="BL7007" t="s">
        <v>137</v>
      </c>
      <c r="BM7007" t="s">
        <v>137</v>
      </c>
      <c r="BN7007" t="s">
        <v>137</v>
      </c>
      <c r="BO7007" t="s">
        <v>137</v>
      </c>
      <c r="BP7007" t="s">
        <v>43688</v>
      </c>
      <c r="BQ7007" t="s">
        <v>137</v>
      </c>
      <c r="BR7007" t="s">
        <v>137</v>
      </c>
      <c r="BS7007" t="s">
        <v>137</v>
      </c>
      <c r="BT7007" t="s">
        <v>137</v>
      </c>
      <c r="BU7007" t="s">
        <v>137</v>
      </c>
      <c r="BW7007" t="s">
        <v>137</v>
      </c>
      <c r="BX7007" t="s">
        <v>137</v>
      </c>
      <c r="BY7007" t="s">
        <v>137</v>
      </c>
      <c r="BZ7007" t="s">
        <v>137</v>
      </c>
      <c r="CA7007" t="s">
        <v>137</v>
      </c>
      <c r="CB7007" t="s">
        <v>137</v>
      </c>
      <c r="CC7007" t="s">
        <v>137</v>
      </c>
      <c r="CD7007" t="s">
        <v>137</v>
      </c>
      <c r="CE7007" t="s">
        <v>137</v>
      </c>
      <c r="CF7007" t="s">
        <v>137</v>
      </c>
      <c r="CG7007" t="s">
        <v>137</v>
      </c>
      <c r="CH7007" t="s">
        <v>137</v>
      </c>
      <c r="CI7007" t="s">
        <v>137</v>
      </c>
      <c r="CJ7007" t="s">
        <v>137</v>
      </c>
      <c r="CK7007" t="s">
        <v>137</v>
      </c>
      <c r="CL7007" t="s">
        <v>137</v>
      </c>
      <c r="CM7007" t="s">
        <v>137</v>
      </c>
      <c r="CN7007" t="s">
        <v>137</v>
      </c>
      <c r="CO7007" t="s">
        <v>137</v>
      </c>
      <c r="CP7007" t="s">
        <v>137</v>
      </c>
      <c r="CQ7007" s="1">
        <v>45294.59097222222</v>
      </c>
      <c r="CR7007" s="1">
        <v>45294.59097222222</v>
      </c>
      <c r="CS7007" s="1"/>
      <c r="CT7007" t="s">
        <v>5145</v>
      </c>
      <c r="CU7007" t="s">
        <v>5145</v>
      </c>
      <c r="CV7007" t="s">
        <v>37949</v>
      </c>
      <c r="CW7007" t="s">
        <v>37949</v>
      </c>
      <c r="CX7007" s="3"/>
      <c r="CY7007" s="3"/>
      <c r="CZ7007">
        <v>1</v>
      </c>
      <c r="DA7007" t="s">
        <v>43689</v>
      </c>
      <c r="DB7007" t="s">
        <v>137</v>
      </c>
      <c r="DC7007" t="s">
        <v>137</v>
      </c>
      <c r="DD7007" t="s">
        <v>137</v>
      </c>
      <c r="DE7007" t="s">
        <v>137</v>
      </c>
      <c r="DF7007" t="s">
        <v>43690</v>
      </c>
      <c r="DG7007" t="s">
        <v>137</v>
      </c>
      <c r="DH7007" t="s">
        <v>137</v>
      </c>
      <c r="DI7007" t="s">
        <v>137</v>
      </c>
      <c r="DJ7007" t="s">
        <v>137</v>
      </c>
      <c r="DK7007">
        <v>0</v>
      </c>
      <c r="DL7007" t="s">
        <v>209</v>
      </c>
      <c r="DM7007" t="s">
        <v>43691</v>
      </c>
      <c r="DN7007" t="s">
        <v>137</v>
      </c>
      <c r="DO7007" s="1">
        <v>45294.59097222222</v>
      </c>
      <c r="DP7007" s="1"/>
      <c r="DQ7007" t="s">
        <v>43287</v>
      </c>
      <c r="DR7007" t="s">
        <v>43288</v>
      </c>
      <c r="DS7007" t="s">
        <v>43289</v>
      </c>
      <c r="DT7007" t="s">
        <v>137</v>
      </c>
      <c r="DU7007" t="s">
        <v>137</v>
      </c>
      <c r="DV7007" t="s">
        <v>137</v>
      </c>
      <c r="DW7007" t="s">
        <v>137</v>
      </c>
      <c r="DX7007" t="s">
        <v>137</v>
      </c>
      <c r="DY7007" t="s">
        <v>137</v>
      </c>
      <c r="DZ7007" t="s">
        <v>148</v>
      </c>
      <c r="EA7007" t="b">
        <v>0</v>
      </c>
      <c r="EB7007" t="s">
        <v>137</v>
      </c>
    </row>
    <row r="7008" spans="1:132" x14ac:dyDescent="0.25">
      <c r="A7008">
        <v>124812603</v>
      </c>
      <c r="B7008">
        <v>5035</v>
      </c>
      <c r="C7008" t="s">
        <v>192</v>
      </c>
      <c r="D7008" t="s">
        <v>133</v>
      </c>
      <c r="E7008" t="s">
        <v>134</v>
      </c>
      <c r="F7008" t="s">
        <v>135</v>
      </c>
      <c r="G7008" t="s">
        <v>136</v>
      </c>
      <c r="H7008" t="s">
        <v>137</v>
      </c>
      <c r="I7008" t="s">
        <v>138</v>
      </c>
      <c r="J7008" t="s">
        <v>557</v>
      </c>
      <c r="K7008" t="s">
        <v>558</v>
      </c>
      <c r="L7008" t="s">
        <v>559</v>
      </c>
      <c r="M7008" t="s">
        <v>137</v>
      </c>
      <c r="N7008" t="s">
        <v>13156</v>
      </c>
      <c r="O7008" t="s">
        <v>13156</v>
      </c>
      <c r="P7008" s="1">
        <v>45294</v>
      </c>
      <c r="Q7008" s="1">
        <v>45294.551388888889</v>
      </c>
      <c r="R7008" s="1">
        <v>45294.551388888889</v>
      </c>
      <c r="S7008" s="1">
        <v>45299.361111111109</v>
      </c>
      <c r="T7008" s="1">
        <v>45299.361111111109</v>
      </c>
      <c r="U7008" t="s">
        <v>11893</v>
      </c>
      <c r="V7008" t="s">
        <v>137</v>
      </c>
      <c r="W7008" t="s">
        <v>137</v>
      </c>
      <c r="X7008" t="s">
        <v>155</v>
      </c>
      <c r="Y7008" t="s">
        <v>186</v>
      </c>
      <c r="Z7008" t="s">
        <v>137</v>
      </c>
      <c r="AA7008" t="s">
        <v>137</v>
      </c>
      <c r="AB7008" t="s">
        <v>137</v>
      </c>
      <c r="AC7008" t="s">
        <v>137</v>
      </c>
      <c r="AD7008" s="2"/>
      <c r="AE7008" t="s">
        <v>137</v>
      </c>
      <c r="AF7008" t="s">
        <v>137</v>
      </c>
      <c r="AG7008" t="s">
        <v>137</v>
      </c>
      <c r="AH7008" t="s">
        <v>137</v>
      </c>
      <c r="AI7008" t="s">
        <v>137</v>
      </c>
      <c r="AJ7008" t="s">
        <v>137</v>
      </c>
      <c r="AK7008" t="s">
        <v>137</v>
      </c>
      <c r="AL7008" s="2"/>
      <c r="AM7008" t="s">
        <v>137</v>
      </c>
      <c r="AN7008" t="s">
        <v>137</v>
      </c>
      <c r="AO7008" t="s">
        <v>137</v>
      </c>
      <c r="AP7008" t="s">
        <v>137</v>
      </c>
      <c r="AQ7008" t="s">
        <v>137</v>
      </c>
      <c r="AR7008" t="s">
        <v>137</v>
      </c>
      <c r="AS7008" t="s">
        <v>137</v>
      </c>
      <c r="AT7008" t="s">
        <v>137</v>
      </c>
      <c r="AU7008" t="s">
        <v>137</v>
      </c>
      <c r="AV7008" t="s">
        <v>137</v>
      </c>
      <c r="AW7008" t="s">
        <v>137</v>
      </c>
      <c r="AX7008" t="s">
        <v>137</v>
      </c>
      <c r="AY7008" t="s">
        <v>137</v>
      </c>
      <c r="AZ7008" t="s">
        <v>137</v>
      </c>
      <c r="BA7008" t="s">
        <v>137</v>
      </c>
      <c r="BB7008" t="s">
        <v>137</v>
      </c>
      <c r="BC7008" t="s">
        <v>137</v>
      </c>
      <c r="BD7008" t="s">
        <v>137</v>
      </c>
      <c r="BE7008" t="s">
        <v>137</v>
      </c>
      <c r="BF7008" t="s">
        <v>137</v>
      </c>
      <c r="BG7008" t="s">
        <v>137</v>
      </c>
      <c r="BH7008" t="s">
        <v>137</v>
      </c>
      <c r="BI7008" t="s">
        <v>137</v>
      </c>
      <c r="BJ7008" t="s">
        <v>137</v>
      </c>
      <c r="BK7008" t="s">
        <v>137</v>
      </c>
      <c r="BL7008" t="s">
        <v>137</v>
      </c>
      <c r="BM7008" t="s">
        <v>137</v>
      </c>
      <c r="BN7008" t="s">
        <v>137</v>
      </c>
      <c r="BO7008" t="s">
        <v>137</v>
      </c>
      <c r="BP7008" t="s">
        <v>43692</v>
      </c>
      <c r="BQ7008" t="s">
        <v>137</v>
      </c>
      <c r="BR7008" t="s">
        <v>137</v>
      </c>
      <c r="BS7008" t="s">
        <v>137</v>
      </c>
      <c r="BT7008" t="s">
        <v>137</v>
      </c>
      <c r="BU7008" t="s">
        <v>137</v>
      </c>
      <c r="BW7008" t="s">
        <v>137</v>
      </c>
      <c r="BX7008" t="s">
        <v>137</v>
      </c>
      <c r="BY7008" t="s">
        <v>137</v>
      </c>
      <c r="BZ7008" t="s">
        <v>137</v>
      </c>
      <c r="CA7008" t="s">
        <v>137</v>
      </c>
      <c r="CB7008" t="s">
        <v>137</v>
      </c>
      <c r="CC7008" t="s">
        <v>137</v>
      </c>
      <c r="CD7008" t="s">
        <v>137</v>
      </c>
      <c r="CE7008" t="s">
        <v>137</v>
      </c>
      <c r="CF7008" t="s">
        <v>137</v>
      </c>
      <c r="CG7008" t="s">
        <v>137</v>
      </c>
      <c r="CH7008" t="s">
        <v>137</v>
      </c>
      <c r="CI7008" t="s">
        <v>137</v>
      </c>
      <c r="CJ7008" t="s">
        <v>137</v>
      </c>
      <c r="CK7008" t="s">
        <v>137</v>
      </c>
      <c r="CL7008" t="s">
        <v>137</v>
      </c>
      <c r="CM7008" t="s">
        <v>137</v>
      </c>
      <c r="CN7008" t="s">
        <v>137</v>
      </c>
      <c r="CO7008" t="s">
        <v>137</v>
      </c>
      <c r="CP7008" t="s">
        <v>137</v>
      </c>
      <c r="CQ7008" s="1">
        <v>45299.361111111109</v>
      </c>
      <c r="CR7008" s="1">
        <v>45299.361111111109</v>
      </c>
      <c r="CS7008" s="1"/>
      <c r="CT7008" t="s">
        <v>43693</v>
      </c>
      <c r="CU7008" t="s">
        <v>43694</v>
      </c>
      <c r="CV7008" t="s">
        <v>43695</v>
      </c>
      <c r="CW7008" t="s">
        <v>43696</v>
      </c>
      <c r="CX7008" s="3"/>
      <c r="CY7008" s="3"/>
      <c r="CZ7008">
        <v>1</v>
      </c>
      <c r="DA7008" t="s">
        <v>43697</v>
      </c>
      <c r="DB7008" t="s">
        <v>137</v>
      </c>
      <c r="DC7008" t="s">
        <v>137</v>
      </c>
      <c r="DD7008" t="s">
        <v>137</v>
      </c>
      <c r="DE7008" t="s">
        <v>137</v>
      </c>
      <c r="DF7008" t="s">
        <v>43698</v>
      </c>
      <c r="DG7008" t="s">
        <v>137</v>
      </c>
      <c r="DH7008" t="s">
        <v>137</v>
      </c>
      <c r="DI7008" t="s">
        <v>137</v>
      </c>
      <c r="DJ7008" t="s">
        <v>137</v>
      </c>
      <c r="DK7008">
        <v>0</v>
      </c>
      <c r="DL7008" t="s">
        <v>209</v>
      </c>
      <c r="DM7008" t="s">
        <v>137</v>
      </c>
      <c r="DN7008" t="s">
        <v>137</v>
      </c>
      <c r="DO7008" s="1">
        <v>45299.361111111109</v>
      </c>
      <c r="DP7008" s="1"/>
      <c r="DQ7008" t="s">
        <v>557</v>
      </c>
      <c r="DR7008" t="s">
        <v>558</v>
      </c>
      <c r="DS7008" t="s">
        <v>559</v>
      </c>
      <c r="DT7008" t="s">
        <v>137</v>
      </c>
      <c r="DU7008" t="s">
        <v>137</v>
      </c>
      <c r="DV7008" t="s">
        <v>137</v>
      </c>
      <c r="DW7008" t="s">
        <v>137</v>
      </c>
      <c r="DX7008" t="s">
        <v>137</v>
      </c>
      <c r="DY7008" t="s">
        <v>137</v>
      </c>
      <c r="DZ7008" t="s">
        <v>148</v>
      </c>
      <c r="EA7008" t="b">
        <v>0</v>
      </c>
      <c r="EB7008" t="s">
        <v>137</v>
      </c>
    </row>
    <row r="7009" spans="1:132" x14ac:dyDescent="0.25">
      <c r="A7009">
        <v>124807916</v>
      </c>
      <c r="B7009">
        <v>5034</v>
      </c>
      <c r="C7009" t="s">
        <v>192</v>
      </c>
      <c r="D7009" t="s">
        <v>224</v>
      </c>
      <c r="E7009" t="s">
        <v>134</v>
      </c>
      <c r="F7009" t="s">
        <v>135</v>
      </c>
      <c r="G7009" t="s">
        <v>194</v>
      </c>
      <c r="H7009" t="s">
        <v>137</v>
      </c>
      <c r="I7009" t="s">
        <v>225</v>
      </c>
      <c r="J7009" t="s">
        <v>32127</v>
      </c>
      <c r="K7009" t="s">
        <v>32128</v>
      </c>
      <c r="L7009" t="s">
        <v>32129</v>
      </c>
      <c r="M7009" t="s">
        <v>137</v>
      </c>
      <c r="N7009" t="s">
        <v>4954</v>
      </c>
      <c r="O7009" t="s">
        <v>4954</v>
      </c>
      <c r="P7009" s="1">
        <v>45294</v>
      </c>
      <c r="Q7009" s="1">
        <v>45294.522222222222</v>
      </c>
      <c r="R7009" s="1">
        <v>45294.522222222222</v>
      </c>
      <c r="S7009" s="1">
        <v>45294.590277777781</v>
      </c>
      <c r="T7009" s="1">
        <v>45294.590277777781</v>
      </c>
      <c r="U7009" t="s">
        <v>12247</v>
      </c>
      <c r="V7009" t="s">
        <v>137</v>
      </c>
      <c r="W7009" t="s">
        <v>137</v>
      </c>
      <c r="X7009" t="s">
        <v>185</v>
      </c>
      <c r="Y7009" t="s">
        <v>893</v>
      </c>
      <c r="Z7009" t="s">
        <v>137</v>
      </c>
      <c r="AA7009" t="s">
        <v>137</v>
      </c>
      <c r="AB7009" t="s">
        <v>137</v>
      </c>
      <c r="AC7009" t="s">
        <v>137</v>
      </c>
      <c r="AD7009" s="2"/>
      <c r="AE7009" t="s">
        <v>137</v>
      </c>
      <c r="AF7009" t="s">
        <v>137</v>
      </c>
      <c r="AG7009" t="s">
        <v>137</v>
      </c>
      <c r="AH7009" t="s">
        <v>137</v>
      </c>
      <c r="AI7009" t="s">
        <v>137</v>
      </c>
      <c r="AJ7009" t="s">
        <v>137</v>
      </c>
      <c r="AK7009" t="s">
        <v>137</v>
      </c>
      <c r="AL7009" s="2"/>
      <c r="AM7009" t="s">
        <v>137</v>
      </c>
      <c r="AN7009" t="s">
        <v>137</v>
      </c>
      <c r="AO7009" t="s">
        <v>137</v>
      </c>
      <c r="AP7009" t="s">
        <v>137</v>
      </c>
      <c r="AQ7009" t="s">
        <v>137</v>
      </c>
      <c r="AR7009" t="s">
        <v>137</v>
      </c>
      <c r="AS7009" t="s">
        <v>137</v>
      </c>
      <c r="AT7009" t="s">
        <v>137</v>
      </c>
      <c r="AU7009" t="s">
        <v>137</v>
      </c>
      <c r="AV7009" t="s">
        <v>43699</v>
      </c>
      <c r="AW7009" t="s">
        <v>4955</v>
      </c>
      <c r="AX7009" t="s">
        <v>43700</v>
      </c>
      <c r="AY7009" t="s">
        <v>137</v>
      </c>
      <c r="AZ7009" t="s">
        <v>137</v>
      </c>
      <c r="BA7009" t="s">
        <v>137</v>
      </c>
      <c r="BB7009" t="s">
        <v>137</v>
      </c>
      <c r="BC7009" t="s">
        <v>137</v>
      </c>
      <c r="BD7009" t="s">
        <v>137</v>
      </c>
      <c r="BE7009" t="s">
        <v>137</v>
      </c>
      <c r="BF7009" t="s">
        <v>137</v>
      </c>
      <c r="BG7009" t="s">
        <v>137</v>
      </c>
      <c r="BH7009" t="s">
        <v>137</v>
      </c>
      <c r="BI7009" t="s">
        <v>137</v>
      </c>
      <c r="BJ7009" t="s">
        <v>137</v>
      </c>
      <c r="BK7009" t="s">
        <v>137</v>
      </c>
      <c r="BL7009" t="s">
        <v>137</v>
      </c>
      <c r="BM7009" t="s">
        <v>137</v>
      </c>
      <c r="BN7009" t="s">
        <v>137</v>
      </c>
      <c r="BO7009" t="s">
        <v>137</v>
      </c>
      <c r="BP7009" t="s">
        <v>137</v>
      </c>
      <c r="BQ7009" t="s">
        <v>137</v>
      </c>
      <c r="BR7009" t="s">
        <v>137</v>
      </c>
      <c r="BS7009" t="s">
        <v>137</v>
      </c>
      <c r="BT7009" t="s">
        <v>137</v>
      </c>
      <c r="BU7009" t="s">
        <v>137</v>
      </c>
      <c r="BW7009" t="s">
        <v>137</v>
      </c>
      <c r="BX7009" t="s">
        <v>137</v>
      </c>
      <c r="BY7009" t="s">
        <v>137</v>
      </c>
      <c r="BZ7009" t="s">
        <v>137</v>
      </c>
      <c r="CA7009" t="s">
        <v>137</v>
      </c>
      <c r="CB7009" t="s">
        <v>137</v>
      </c>
      <c r="CC7009" t="s">
        <v>137</v>
      </c>
      <c r="CD7009" t="s">
        <v>137</v>
      </c>
      <c r="CE7009" t="s">
        <v>137</v>
      </c>
      <c r="CF7009" t="s">
        <v>137</v>
      </c>
      <c r="CG7009" t="s">
        <v>137</v>
      </c>
      <c r="CH7009" t="s">
        <v>137</v>
      </c>
      <c r="CI7009" t="s">
        <v>137</v>
      </c>
      <c r="CJ7009" t="s">
        <v>137</v>
      </c>
      <c r="CK7009" t="s">
        <v>137</v>
      </c>
      <c r="CL7009" t="s">
        <v>137</v>
      </c>
      <c r="CM7009" t="s">
        <v>137</v>
      </c>
      <c r="CN7009" t="s">
        <v>137</v>
      </c>
      <c r="CO7009" t="s">
        <v>137</v>
      </c>
      <c r="CP7009" t="s">
        <v>137</v>
      </c>
      <c r="CQ7009" s="1">
        <v>45294.590277777781</v>
      </c>
      <c r="CR7009" s="1">
        <v>45294.590277777781</v>
      </c>
      <c r="CS7009" s="1"/>
      <c r="CT7009" t="s">
        <v>137</v>
      </c>
      <c r="CU7009" t="s">
        <v>137</v>
      </c>
      <c r="CV7009" t="s">
        <v>43701</v>
      </c>
      <c r="CW7009" t="s">
        <v>43701</v>
      </c>
      <c r="CX7009" s="3"/>
      <c r="CY7009" s="3"/>
      <c r="CZ7009">
        <v>1</v>
      </c>
      <c r="DA7009" t="s">
        <v>43702</v>
      </c>
      <c r="DB7009" t="s">
        <v>137</v>
      </c>
      <c r="DC7009" t="s">
        <v>137</v>
      </c>
      <c r="DD7009" t="s">
        <v>137</v>
      </c>
      <c r="DE7009" t="s">
        <v>43703</v>
      </c>
      <c r="DF7009" t="s">
        <v>137</v>
      </c>
      <c r="DG7009" t="s">
        <v>137</v>
      </c>
      <c r="DH7009" t="s">
        <v>137</v>
      </c>
      <c r="DI7009" t="s">
        <v>137</v>
      </c>
      <c r="DJ7009" t="s">
        <v>137</v>
      </c>
      <c r="DK7009">
        <v>0</v>
      </c>
      <c r="DL7009" t="s">
        <v>209</v>
      </c>
      <c r="DM7009" t="s">
        <v>43704</v>
      </c>
      <c r="DN7009" t="s">
        <v>137</v>
      </c>
      <c r="DO7009" s="1">
        <v>45294.590277777781</v>
      </c>
      <c r="DP7009" s="1"/>
      <c r="DQ7009" t="s">
        <v>32127</v>
      </c>
      <c r="DR7009" t="s">
        <v>32128</v>
      </c>
      <c r="DS7009" t="s">
        <v>32129</v>
      </c>
      <c r="DT7009" t="s">
        <v>137</v>
      </c>
      <c r="DU7009" t="s">
        <v>137</v>
      </c>
      <c r="DV7009" t="s">
        <v>237</v>
      </c>
      <c r="DW7009" t="s">
        <v>137</v>
      </c>
      <c r="DX7009" t="s">
        <v>137</v>
      </c>
      <c r="DY7009" t="s">
        <v>137</v>
      </c>
      <c r="DZ7009" t="s">
        <v>148</v>
      </c>
      <c r="EA7009" t="b">
        <v>0</v>
      </c>
      <c r="EB7009" t="s">
        <v>137</v>
      </c>
    </row>
    <row r="7010" spans="1:132" x14ac:dyDescent="0.25">
      <c r="A7010">
        <v>124799352</v>
      </c>
      <c r="B7010">
        <v>5033</v>
      </c>
      <c r="C7010" t="s">
        <v>192</v>
      </c>
      <c r="D7010" t="s">
        <v>43705</v>
      </c>
      <c r="E7010" t="s">
        <v>134</v>
      </c>
      <c r="F7010" t="s">
        <v>162</v>
      </c>
      <c r="G7010" t="s">
        <v>137</v>
      </c>
      <c r="H7010" t="s">
        <v>137</v>
      </c>
      <c r="I7010" t="s">
        <v>43706</v>
      </c>
      <c r="J7010" t="s">
        <v>43287</v>
      </c>
      <c r="K7010" t="s">
        <v>43288</v>
      </c>
      <c r="L7010" t="s">
        <v>43289</v>
      </c>
      <c r="M7010" t="s">
        <v>137</v>
      </c>
      <c r="N7010" t="s">
        <v>7908</v>
      </c>
      <c r="O7010" t="s">
        <v>7908</v>
      </c>
      <c r="P7010" s="1"/>
      <c r="Q7010" s="1">
        <v>45294.476388888892</v>
      </c>
      <c r="R7010" s="1">
        <v>45294.476388888892</v>
      </c>
      <c r="S7010" s="1">
        <v>45294.561805555553</v>
      </c>
      <c r="T7010" s="1">
        <v>45294.561805555553</v>
      </c>
      <c r="U7010" t="s">
        <v>137</v>
      </c>
      <c r="V7010" t="s">
        <v>137</v>
      </c>
      <c r="W7010" t="s">
        <v>137</v>
      </c>
      <c r="X7010" t="s">
        <v>137</v>
      </c>
      <c r="Y7010" t="s">
        <v>137</v>
      </c>
      <c r="Z7010" t="s">
        <v>137</v>
      </c>
      <c r="AA7010" t="s">
        <v>137</v>
      </c>
      <c r="AB7010" t="s">
        <v>137</v>
      </c>
      <c r="AC7010" t="s">
        <v>137</v>
      </c>
      <c r="AD7010" s="2"/>
      <c r="AE7010" t="s">
        <v>137</v>
      </c>
      <c r="AF7010" t="s">
        <v>137</v>
      </c>
      <c r="AG7010" t="s">
        <v>137</v>
      </c>
      <c r="AH7010" t="s">
        <v>137</v>
      </c>
      <c r="AI7010" t="s">
        <v>137</v>
      </c>
      <c r="AJ7010" t="s">
        <v>137</v>
      </c>
      <c r="AK7010" t="s">
        <v>137</v>
      </c>
      <c r="AL7010" s="2"/>
      <c r="AM7010" t="s">
        <v>137</v>
      </c>
      <c r="AN7010" t="s">
        <v>137</v>
      </c>
      <c r="AO7010" t="s">
        <v>137</v>
      </c>
      <c r="AP7010" t="s">
        <v>137</v>
      </c>
      <c r="AQ7010" t="s">
        <v>137</v>
      </c>
      <c r="AR7010" t="s">
        <v>137</v>
      </c>
      <c r="AS7010" t="s">
        <v>137</v>
      </c>
      <c r="AT7010" t="s">
        <v>137</v>
      </c>
      <c r="AU7010" t="s">
        <v>137</v>
      </c>
      <c r="AV7010" t="s">
        <v>137</v>
      </c>
      <c r="AW7010" t="s">
        <v>137</v>
      </c>
      <c r="AX7010" t="s">
        <v>137</v>
      </c>
      <c r="AY7010" t="s">
        <v>137</v>
      </c>
      <c r="AZ7010" t="s">
        <v>137</v>
      </c>
      <c r="BA7010" t="s">
        <v>137</v>
      </c>
      <c r="BB7010" t="s">
        <v>137</v>
      </c>
      <c r="BC7010" t="s">
        <v>137</v>
      </c>
      <c r="BD7010" t="s">
        <v>137</v>
      </c>
      <c r="BE7010" t="s">
        <v>137</v>
      </c>
      <c r="BF7010" t="s">
        <v>137</v>
      </c>
      <c r="BG7010" t="s">
        <v>137</v>
      </c>
      <c r="BH7010" t="s">
        <v>137</v>
      </c>
      <c r="BI7010" t="s">
        <v>137</v>
      </c>
      <c r="BJ7010" t="s">
        <v>137</v>
      </c>
      <c r="BK7010" t="s">
        <v>137</v>
      </c>
      <c r="BL7010" t="s">
        <v>137</v>
      </c>
      <c r="BM7010" t="s">
        <v>137</v>
      </c>
      <c r="BN7010" t="s">
        <v>137</v>
      </c>
      <c r="BO7010" t="s">
        <v>137</v>
      </c>
      <c r="BP7010" t="s">
        <v>137</v>
      </c>
      <c r="BQ7010" t="s">
        <v>137</v>
      </c>
      <c r="BR7010" t="s">
        <v>137</v>
      </c>
      <c r="BS7010" t="s">
        <v>137</v>
      </c>
      <c r="BT7010" t="s">
        <v>137</v>
      </c>
      <c r="BU7010" t="s">
        <v>137</v>
      </c>
      <c r="BW7010" t="s">
        <v>137</v>
      </c>
      <c r="BX7010" t="s">
        <v>137</v>
      </c>
      <c r="BY7010" t="s">
        <v>137</v>
      </c>
      <c r="BZ7010" t="s">
        <v>137</v>
      </c>
      <c r="CA7010" t="s">
        <v>137</v>
      </c>
      <c r="CB7010" t="s">
        <v>137</v>
      </c>
      <c r="CC7010" t="s">
        <v>137</v>
      </c>
      <c r="CD7010" t="s">
        <v>137</v>
      </c>
      <c r="CE7010" t="s">
        <v>137</v>
      </c>
      <c r="CF7010" t="s">
        <v>137</v>
      </c>
      <c r="CG7010" t="s">
        <v>137</v>
      </c>
      <c r="CH7010" t="s">
        <v>137</v>
      </c>
      <c r="CI7010" t="s">
        <v>137</v>
      </c>
      <c r="CJ7010" t="s">
        <v>137</v>
      </c>
      <c r="CK7010" t="s">
        <v>137</v>
      </c>
      <c r="CL7010" t="s">
        <v>137</v>
      </c>
      <c r="CM7010" t="s">
        <v>137</v>
      </c>
      <c r="CN7010" t="s">
        <v>137</v>
      </c>
      <c r="CO7010" t="s">
        <v>137</v>
      </c>
      <c r="CP7010" t="s">
        <v>137</v>
      </c>
      <c r="CQ7010" s="1">
        <v>45294.561805555553</v>
      </c>
      <c r="CR7010" s="1">
        <v>45294.561805555553</v>
      </c>
      <c r="CS7010" s="1"/>
      <c r="CT7010" t="s">
        <v>43707</v>
      </c>
      <c r="CU7010" t="s">
        <v>43707</v>
      </c>
      <c r="CV7010" t="s">
        <v>43708</v>
      </c>
      <c r="CW7010" t="s">
        <v>43708</v>
      </c>
      <c r="CX7010" s="3"/>
      <c r="CY7010" s="3"/>
      <c r="CZ7010">
        <v>1</v>
      </c>
      <c r="DA7010" t="s">
        <v>137</v>
      </c>
      <c r="DB7010" t="s">
        <v>137</v>
      </c>
      <c r="DC7010" t="s">
        <v>137</v>
      </c>
      <c r="DD7010" t="s">
        <v>137</v>
      </c>
      <c r="DE7010" t="s">
        <v>137</v>
      </c>
      <c r="DF7010" t="s">
        <v>43709</v>
      </c>
      <c r="DG7010" t="s">
        <v>137</v>
      </c>
      <c r="DH7010" t="s">
        <v>137</v>
      </c>
      <c r="DI7010" t="s">
        <v>137</v>
      </c>
      <c r="DJ7010" t="s">
        <v>137</v>
      </c>
      <c r="DK7010">
        <v>0</v>
      </c>
      <c r="DL7010" t="s">
        <v>209</v>
      </c>
      <c r="DM7010" t="s">
        <v>43710</v>
      </c>
      <c r="DN7010" t="s">
        <v>137</v>
      </c>
      <c r="DO7010" s="1">
        <v>45294.561805555553</v>
      </c>
      <c r="DP7010" s="1"/>
      <c r="DQ7010" t="s">
        <v>43287</v>
      </c>
      <c r="DR7010" t="s">
        <v>43288</v>
      </c>
      <c r="DS7010" t="s">
        <v>43289</v>
      </c>
      <c r="DT7010" t="s">
        <v>137</v>
      </c>
      <c r="DU7010" t="s">
        <v>137</v>
      </c>
      <c r="DV7010" t="s">
        <v>137</v>
      </c>
      <c r="DW7010" t="s">
        <v>137</v>
      </c>
      <c r="DX7010" t="s">
        <v>137</v>
      </c>
      <c r="DY7010" t="s">
        <v>137</v>
      </c>
      <c r="DZ7010" t="s">
        <v>168</v>
      </c>
      <c r="EA7010" t="b">
        <v>0</v>
      </c>
      <c r="EB7010" t="s">
        <v>137</v>
      </c>
    </row>
    <row r="7011" spans="1:132" x14ac:dyDescent="0.25">
      <c r="A7011">
        <v>124798963</v>
      </c>
      <c r="B7011">
        <v>5032</v>
      </c>
      <c r="C7011" t="s">
        <v>192</v>
      </c>
      <c r="D7011" t="s">
        <v>43711</v>
      </c>
      <c r="E7011" t="s">
        <v>134</v>
      </c>
      <c r="F7011" t="s">
        <v>162</v>
      </c>
      <c r="G7011" t="s">
        <v>137</v>
      </c>
      <c r="H7011" t="s">
        <v>137</v>
      </c>
      <c r="I7011" t="s">
        <v>43712</v>
      </c>
      <c r="J7011" t="s">
        <v>150</v>
      </c>
      <c r="K7011" t="s">
        <v>151</v>
      </c>
      <c r="L7011" t="s">
        <v>152</v>
      </c>
      <c r="M7011" t="s">
        <v>137</v>
      </c>
      <c r="N7011" t="s">
        <v>944</v>
      </c>
      <c r="O7011" t="s">
        <v>944</v>
      </c>
      <c r="P7011" s="1"/>
      <c r="Q7011" s="1">
        <v>45294.474305555559</v>
      </c>
      <c r="R7011" s="1">
        <v>45294.474305555559</v>
      </c>
      <c r="S7011" s="1">
        <v>45296.490277777775</v>
      </c>
      <c r="T7011" s="1">
        <v>45296.490277777775</v>
      </c>
      <c r="U7011" t="s">
        <v>5307</v>
      </c>
      <c r="V7011" t="s">
        <v>137</v>
      </c>
      <c r="W7011" t="s">
        <v>137</v>
      </c>
      <c r="X7011" t="s">
        <v>176</v>
      </c>
      <c r="Y7011" t="s">
        <v>137</v>
      </c>
      <c r="Z7011" t="s">
        <v>137</v>
      </c>
      <c r="AA7011" t="s">
        <v>137</v>
      </c>
      <c r="AB7011" t="s">
        <v>137</v>
      </c>
      <c r="AC7011" t="s">
        <v>137</v>
      </c>
      <c r="AD7011" s="2"/>
      <c r="AE7011" t="s">
        <v>137</v>
      </c>
      <c r="AF7011" t="s">
        <v>137</v>
      </c>
      <c r="AG7011" t="s">
        <v>137</v>
      </c>
      <c r="AH7011" t="s">
        <v>137</v>
      </c>
      <c r="AI7011" t="s">
        <v>137</v>
      </c>
      <c r="AJ7011" t="s">
        <v>137</v>
      </c>
      <c r="AK7011" t="s">
        <v>137</v>
      </c>
      <c r="AL7011" s="2"/>
      <c r="AM7011" t="s">
        <v>137</v>
      </c>
      <c r="AN7011" t="s">
        <v>137</v>
      </c>
      <c r="AO7011" t="s">
        <v>137</v>
      </c>
      <c r="AP7011" t="s">
        <v>137</v>
      </c>
      <c r="AQ7011" t="s">
        <v>137</v>
      </c>
      <c r="AR7011" t="s">
        <v>137</v>
      </c>
      <c r="AS7011" t="s">
        <v>137</v>
      </c>
      <c r="AT7011" t="s">
        <v>137</v>
      </c>
      <c r="AU7011" t="s">
        <v>137</v>
      </c>
      <c r="AV7011" t="s">
        <v>137</v>
      </c>
      <c r="AW7011" t="s">
        <v>137</v>
      </c>
      <c r="AX7011" t="s">
        <v>137</v>
      </c>
      <c r="AY7011" t="s">
        <v>137</v>
      </c>
      <c r="AZ7011" t="s">
        <v>137</v>
      </c>
      <c r="BA7011" t="s">
        <v>137</v>
      </c>
      <c r="BB7011" t="s">
        <v>137</v>
      </c>
      <c r="BC7011" t="s">
        <v>137</v>
      </c>
      <c r="BD7011" t="s">
        <v>137</v>
      </c>
      <c r="BE7011" t="s">
        <v>137</v>
      </c>
      <c r="BF7011" t="s">
        <v>137</v>
      </c>
      <c r="BG7011" t="s">
        <v>137</v>
      </c>
      <c r="BH7011" t="s">
        <v>137</v>
      </c>
      <c r="BI7011" t="s">
        <v>137</v>
      </c>
      <c r="BJ7011" t="s">
        <v>137</v>
      </c>
      <c r="BK7011" t="s">
        <v>137</v>
      </c>
      <c r="BL7011" t="s">
        <v>137</v>
      </c>
      <c r="BM7011" t="s">
        <v>137</v>
      </c>
      <c r="BN7011" t="s">
        <v>137</v>
      </c>
      <c r="BO7011" t="s">
        <v>137</v>
      </c>
      <c r="BP7011" t="s">
        <v>137</v>
      </c>
      <c r="BQ7011" t="s">
        <v>137</v>
      </c>
      <c r="BR7011" t="s">
        <v>137</v>
      </c>
      <c r="BS7011" t="s">
        <v>137</v>
      </c>
      <c r="BT7011" t="s">
        <v>137</v>
      </c>
      <c r="BU7011" t="s">
        <v>137</v>
      </c>
      <c r="BW7011" t="s">
        <v>137</v>
      </c>
      <c r="BX7011" t="s">
        <v>137</v>
      </c>
      <c r="BY7011" t="s">
        <v>137</v>
      </c>
      <c r="BZ7011" t="s">
        <v>137</v>
      </c>
      <c r="CA7011" t="s">
        <v>137</v>
      </c>
      <c r="CB7011" t="s">
        <v>137</v>
      </c>
      <c r="CC7011" t="s">
        <v>137</v>
      </c>
      <c r="CD7011" t="s">
        <v>137</v>
      </c>
      <c r="CE7011" t="s">
        <v>137</v>
      </c>
      <c r="CF7011" t="s">
        <v>137</v>
      </c>
      <c r="CG7011" t="s">
        <v>137</v>
      </c>
      <c r="CH7011" t="s">
        <v>137</v>
      </c>
      <c r="CI7011" t="s">
        <v>137</v>
      </c>
      <c r="CJ7011" t="s">
        <v>137</v>
      </c>
      <c r="CK7011" t="s">
        <v>137</v>
      </c>
      <c r="CL7011" t="s">
        <v>137</v>
      </c>
      <c r="CM7011" t="s">
        <v>137</v>
      </c>
      <c r="CN7011" t="s">
        <v>137</v>
      </c>
      <c r="CO7011" t="s">
        <v>137</v>
      </c>
      <c r="CP7011" t="s">
        <v>137</v>
      </c>
      <c r="CQ7011" s="1">
        <v>45296.490277777775</v>
      </c>
      <c r="CR7011" s="1">
        <v>45296.490277777775</v>
      </c>
      <c r="CS7011" s="1"/>
      <c r="CT7011" t="s">
        <v>5070</v>
      </c>
      <c r="CU7011" t="s">
        <v>5070</v>
      </c>
      <c r="CV7011" t="s">
        <v>43713</v>
      </c>
      <c r="CW7011" t="s">
        <v>43714</v>
      </c>
      <c r="CX7011" s="3"/>
      <c r="CY7011" s="3"/>
      <c r="CZ7011">
        <v>1</v>
      </c>
      <c r="DA7011" t="s">
        <v>137</v>
      </c>
      <c r="DB7011" t="s">
        <v>137</v>
      </c>
      <c r="DC7011" t="s">
        <v>137</v>
      </c>
      <c r="DD7011" t="s">
        <v>137</v>
      </c>
      <c r="DE7011" t="s">
        <v>137</v>
      </c>
      <c r="DF7011" t="s">
        <v>43715</v>
      </c>
      <c r="DG7011" t="s">
        <v>137</v>
      </c>
      <c r="DH7011" t="s">
        <v>137</v>
      </c>
      <c r="DI7011" t="s">
        <v>137</v>
      </c>
      <c r="DJ7011" t="s">
        <v>137</v>
      </c>
      <c r="DK7011">
        <v>0</v>
      </c>
      <c r="DL7011" t="s">
        <v>209</v>
      </c>
      <c r="DM7011" t="s">
        <v>137</v>
      </c>
      <c r="DN7011" t="s">
        <v>137</v>
      </c>
      <c r="DO7011" s="1">
        <v>45296.490277777775</v>
      </c>
      <c r="DP7011" s="1"/>
      <c r="DQ7011" t="s">
        <v>150</v>
      </c>
      <c r="DR7011" t="s">
        <v>151</v>
      </c>
      <c r="DS7011" t="s">
        <v>152</v>
      </c>
      <c r="DT7011" t="s">
        <v>137</v>
      </c>
      <c r="DU7011" t="s">
        <v>137</v>
      </c>
      <c r="DV7011" t="s">
        <v>137</v>
      </c>
      <c r="DW7011" t="s">
        <v>137</v>
      </c>
      <c r="DX7011" t="s">
        <v>43716</v>
      </c>
      <c r="DY7011" t="s">
        <v>137</v>
      </c>
      <c r="DZ7011" t="s">
        <v>168</v>
      </c>
      <c r="EA7011" t="b">
        <v>0</v>
      </c>
      <c r="EB7011" t="s">
        <v>137</v>
      </c>
    </row>
    <row r="7012" spans="1:132" x14ac:dyDescent="0.25">
      <c r="A7012">
        <v>124797822</v>
      </c>
      <c r="B7012">
        <v>5031</v>
      </c>
      <c r="C7012" t="s">
        <v>192</v>
      </c>
      <c r="D7012" t="s">
        <v>43717</v>
      </c>
      <c r="E7012" t="s">
        <v>134</v>
      </c>
      <c r="F7012" t="s">
        <v>162</v>
      </c>
      <c r="G7012" t="s">
        <v>137</v>
      </c>
      <c r="H7012" t="s">
        <v>137</v>
      </c>
      <c r="I7012" t="s">
        <v>137</v>
      </c>
      <c r="J7012" t="s">
        <v>150</v>
      </c>
      <c r="K7012" t="s">
        <v>151</v>
      </c>
      <c r="L7012" t="s">
        <v>152</v>
      </c>
      <c r="M7012" t="s">
        <v>137</v>
      </c>
      <c r="N7012" t="s">
        <v>34936</v>
      </c>
      <c r="O7012" t="s">
        <v>303</v>
      </c>
      <c r="P7012" s="1"/>
      <c r="Q7012" s="1">
        <v>45294.468055555553</v>
      </c>
      <c r="R7012" s="1">
        <v>45294.468055555553</v>
      </c>
      <c r="S7012" s="1">
        <v>45294.597222222219</v>
      </c>
      <c r="T7012" s="1">
        <v>45294.597222222219</v>
      </c>
      <c r="U7012" t="s">
        <v>13034</v>
      </c>
      <c r="V7012" t="s">
        <v>137</v>
      </c>
      <c r="W7012" t="s">
        <v>137</v>
      </c>
      <c r="X7012" t="s">
        <v>185</v>
      </c>
      <c r="Y7012" t="s">
        <v>199</v>
      </c>
      <c r="Z7012" t="s">
        <v>137</v>
      </c>
      <c r="AA7012" t="s">
        <v>137</v>
      </c>
      <c r="AB7012" t="s">
        <v>137</v>
      </c>
      <c r="AC7012" t="s">
        <v>137</v>
      </c>
      <c r="AD7012" s="2"/>
      <c r="AE7012" t="s">
        <v>137</v>
      </c>
      <c r="AF7012" t="s">
        <v>137</v>
      </c>
      <c r="AG7012" t="s">
        <v>137</v>
      </c>
      <c r="AH7012" t="s">
        <v>137</v>
      </c>
      <c r="AI7012" t="s">
        <v>137</v>
      </c>
      <c r="AJ7012" t="s">
        <v>137</v>
      </c>
      <c r="AK7012" t="s">
        <v>137</v>
      </c>
      <c r="AL7012" s="2"/>
      <c r="AM7012" t="s">
        <v>137</v>
      </c>
      <c r="AN7012" t="s">
        <v>137</v>
      </c>
      <c r="AO7012" t="s">
        <v>137</v>
      </c>
      <c r="AP7012" t="s">
        <v>137</v>
      </c>
      <c r="AQ7012" t="s">
        <v>137</v>
      </c>
      <c r="AR7012" t="s">
        <v>137</v>
      </c>
      <c r="AS7012" t="s">
        <v>137</v>
      </c>
      <c r="AT7012" t="s">
        <v>137</v>
      </c>
      <c r="AU7012" t="s">
        <v>137</v>
      </c>
      <c r="AV7012" t="s">
        <v>137</v>
      </c>
      <c r="AW7012" t="s">
        <v>137</v>
      </c>
      <c r="AX7012" t="s">
        <v>137</v>
      </c>
      <c r="AY7012" t="s">
        <v>137</v>
      </c>
      <c r="AZ7012" t="s">
        <v>137</v>
      </c>
      <c r="BA7012" t="s">
        <v>137</v>
      </c>
      <c r="BB7012" t="s">
        <v>137</v>
      </c>
      <c r="BC7012" t="s">
        <v>137</v>
      </c>
      <c r="BD7012" t="s">
        <v>137</v>
      </c>
      <c r="BE7012" t="s">
        <v>137</v>
      </c>
      <c r="BF7012" t="s">
        <v>137</v>
      </c>
      <c r="BG7012" t="s">
        <v>137</v>
      </c>
      <c r="BH7012" t="s">
        <v>137</v>
      </c>
      <c r="BI7012" t="s">
        <v>137</v>
      </c>
      <c r="BJ7012" t="s">
        <v>137</v>
      </c>
      <c r="BK7012" t="s">
        <v>137</v>
      </c>
      <c r="BL7012" t="s">
        <v>137</v>
      </c>
      <c r="BM7012" t="s">
        <v>137</v>
      </c>
      <c r="BN7012" t="s">
        <v>137</v>
      </c>
      <c r="BO7012" t="s">
        <v>137</v>
      </c>
      <c r="BP7012" t="s">
        <v>137</v>
      </c>
      <c r="BQ7012" t="s">
        <v>137</v>
      </c>
      <c r="BR7012" t="s">
        <v>137</v>
      </c>
      <c r="BS7012" t="s">
        <v>137</v>
      </c>
      <c r="BT7012" t="s">
        <v>137</v>
      </c>
      <c r="BU7012" t="s">
        <v>137</v>
      </c>
      <c r="BW7012" t="s">
        <v>137</v>
      </c>
      <c r="BX7012" t="s">
        <v>137</v>
      </c>
      <c r="BY7012" t="s">
        <v>137</v>
      </c>
      <c r="BZ7012" t="s">
        <v>137</v>
      </c>
      <c r="CA7012" t="s">
        <v>137</v>
      </c>
      <c r="CB7012" t="s">
        <v>137</v>
      </c>
      <c r="CC7012" t="s">
        <v>137</v>
      </c>
      <c r="CD7012" t="s">
        <v>137</v>
      </c>
      <c r="CE7012" t="s">
        <v>137</v>
      </c>
      <c r="CF7012" t="s">
        <v>137</v>
      </c>
      <c r="CG7012" t="s">
        <v>137</v>
      </c>
      <c r="CH7012" t="s">
        <v>137</v>
      </c>
      <c r="CI7012" t="s">
        <v>137</v>
      </c>
      <c r="CJ7012" t="s">
        <v>137</v>
      </c>
      <c r="CK7012" t="s">
        <v>137</v>
      </c>
      <c r="CL7012" t="s">
        <v>137</v>
      </c>
      <c r="CM7012" t="s">
        <v>137</v>
      </c>
      <c r="CN7012" t="s">
        <v>137</v>
      </c>
      <c r="CO7012" t="s">
        <v>137</v>
      </c>
      <c r="CP7012" t="s">
        <v>137</v>
      </c>
      <c r="CQ7012" s="1">
        <v>45294.597222222219</v>
      </c>
      <c r="CR7012" s="1">
        <v>45294.597222222219</v>
      </c>
      <c r="CS7012" s="1"/>
      <c r="CT7012" t="s">
        <v>43718</v>
      </c>
      <c r="CU7012" t="s">
        <v>43718</v>
      </c>
      <c r="CV7012" t="s">
        <v>43719</v>
      </c>
      <c r="CW7012" t="s">
        <v>43719</v>
      </c>
      <c r="CX7012" s="3"/>
      <c r="CY7012" s="3"/>
      <c r="CZ7012">
        <v>1</v>
      </c>
      <c r="DA7012" t="s">
        <v>137</v>
      </c>
      <c r="DB7012" t="s">
        <v>137</v>
      </c>
      <c r="DC7012" t="s">
        <v>137</v>
      </c>
      <c r="DD7012" t="s">
        <v>137</v>
      </c>
      <c r="DE7012" t="s">
        <v>137</v>
      </c>
      <c r="DF7012" t="s">
        <v>43720</v>
      </c>
      <c r="DG7012" t="s">
        <v>137</v>
      </c>
      <c r="DH7012" t="s">
        <v>137</v>
      </c>
      <c r="DI7012" t="s">
        <v>137</v>
      </c>
      <c r="DJ7012" t="s">
        <v>137</v>
      </c>
      <c r="DK7012">
        <v>0</v>
      </c>
      <c r="DL7012" t="s">
        <v>209</v>
      </c>
      <c r="DM7012" t="s">
        <v>137</v>
      </c>
      <c r="DN7012" t="s">
        <v>137</v>
      </c>
      <c r="DO7012" s="1">
        <v>45294.597222222219</v>
      </c>
      <c r="DP7012" s="1"/>
      <c r="DQ7012" t="s">
        <v>150</v>
      </c>
      <c r="DR7012" t="s">
        <v>151</v>
      </c>
      <c r="DS7012" t="s">
        <v>152</v>
      </c>
      <c r="DT7012" t="s">
        <v>137</v>
      </c>
      <c r="DU7012" t="s">
        <v>137</v>
      </c>
      <c r="DV7012" t="s">
        <v>137</v>
      </c>
      <c r="DW7012" t="s">
        <v>137</v>
      </c>
      <c r="DX7012" t="s">
        <v>137</v>
      </c>
      <c r="DY7012" t="s">
        <v>137</v>
      </c>
      <c r="DZ7012" t="s">
        <v>168</v>
      </c>
      <c r="EA7012" t="b">
        <v>0</v>
      </c>
      <c r="EB7012" t="s">
        <v>137</v>
      </c>
    </row>
    <row r="7013" spans="1:132" x14ac:dyDescent="0.25">
      <c r="A7013">
        <v>124794610</v>
      </c>
      <c r="B7013">
        <v>5030</v>
      </c>
      <c r="C7013" t="s">
        <v>192</v>
      </c>
      <c r="D7013" t="s">
        <v>43721</v>
      </c>
      <c r="E7013" t="s">
        <v>134</v>
      </c>
      <c r="F7013" t="s">
        <v>532</v>
      </c>
      <c r="G7013" t="s">
        <v>292</v>
      </c>
      <c r="H7013" t="s">
        <v>2033</v>
      </c>
      <c r="I7013" t="s">
        <v>43722</v>
      </c>
      <c r="J7013" t="s">
        <v>1490</v>
      </c>
      <c r="K7013" t="s">
        <v>1491</v>
      </c>
      <c r="L7013" t="s">
        <v>1492</v>
      </c>
      <c r="M7013" t="s">
        <v>137</v>
      </c>
      <c r="N7013" t="s">
        <v>23132</v>
      </c>
      <c r="O7013" t="s">
        <v>23132</v>
      </c>
      <c r="P7013" s="1"/>
      <c r="Q7013" s="1">
        <v>45294.451388888891</v>
      </c>
      <c r="R7013" s="1">
        <v>45294.451388888891</v>
      </c>
      <c r="S7013" s="1">
        <v>45294.552777777775</v>
      </c>
      <c r="T7013" s="1">
        <v>45294.552777777775</v>
      </c>
      <c r="U7013" t="s">
        <v>15989</v>
      </c>
      <c r="V7013" t="s">
        <v>137</v>
      </c>
      <c r="W7013" t="s">
        <v>137</v>
      </c>
      <c r="X7013" t="s">
        <v>185</v>
      </c>
      <c r="Y7013" t="s">
        <v>199</v>
      </c>
      <c r="Z7013" t="s">
        <v>137</v>
      </c>
      <c r="AA7013" t="s">
        <v>137</v>
      </c>
      <c r="AB7013" t="s">
        <v>137</v>
      </c>
      <c r="AC7013" t="s">
        <v>137</v>
      </c>
      <c r="AD7013" s="2"/>
      <c r="AE7013" t="s">
        <v>137</v>
      </c>
      <c r="AF7013" t="s">
        <v>137</v>
      </c>
      <c r="AG7013" t="s">
        <v>137</v>
      </c>
      <c r="AH7013" t="s">
        <v>137</v>
      </c>
      <c r="AI7013" t="s">
        <v>137</v>
      </c>
      <c r="AJ7013" t="s">
        <v>137</v>
      </c>
      <c r="AK7013" t="s">
        <v>137</v>
      </c>
      <c r="AL7013" s="2"/>
      <c r="AM7013" t="s">
        <v>137</v>
      </c>
      <c r="AN7013" t="s">
        <v>137</v>
      </c>
      <c r="AO7013" t="s">
        <v>137</v>
      </c>
      <c r="AP7013" t="s">
        <v>137</v>
      </c>
      <c r="AQ7013" t="s">
        <v>137</v>
      </c>
      <c r="AR7013" t="s">
        <v>137</v>
      </c>
      <c r="AS7013" t="s">
        <v>137</v>
      </c>
      <c r="AT7013" t="s">
        <v>137</v>
      </c>
      <c r="AU7013" t="s">
        <v>137</v>
      </c>
      <c r="AV7013" t="s">
        <v>137</v>
      </c>
      <c r="AW7013" t="s">
        <v>137</v>
      </c>
      <c r="AX7013" t="s">
        <v>137</v>
      </c>
      <c r="AY7013" t="s">
        <v>137</v>
      </c>
      <c r="AZ7013" t="s">
        <v>137</v>
      </c>
      <c r="BA7013" t="s">
        <v>137</v>
      </c>
      <c r="BB7013" t="s">
        <v>137</v>
      </c>
      <c r="BC7013" t="s">
        <v>137</v>
      </c>
      <c r="BD7013" t="s">
        <v>137</v>
      </c>
      <c r="BE7013" t="s">
        <v>137</v>
      </c>
      <c r="BF7013" t="s">
        <v>137</v>
      </c>
      <c r="BG7013" t="s">
        <v>137</v>
      </c>
      <c r="BH7013" t="s">
        <v>137</v>
      </c>
      <c r="BI7013" t="s">
        <v>137</v>
      </c>
      <c r="BJ7013" t="s">
        <v>137</v>
      </c>
      <c r="BK7013" t="s">
        <v>137</v>
      </c>
      <c r="BL7013" t="s">
        <v>137</v>
      </c>
      <c r="BM7013" t="s">
        <v>137</v>
      </c>
      <c r="BN7013" t="s">
        <v>137</v>
      </c>
      <c r="BO7013" t="s">
        <v>137</v>
      </c>
      <c r="BP7013" t="s">
        <v>137</v>
      </c>
      <c r="BQ7013" t="s">
        <v>137</v>
      </c>
      <c r="BR7013" t="s">
        <v>137</v>
      </c>
      <c r="BS7013" t="s">
        <v>137</v>
      </c>
      <c r="BT7013" t="s">
        <v>137</v>
      </c>
      <c r="BU7013" t="s">
        <v>137</v>
      </c>
      <c r="BW7013" t="s">
        <v>137</v>
      </c>
      <c r="BX7013" t="s">
        <v>137</v>
      </c>
      <c r="BY7013" t="s">
        <v>137</v>
      </c>
      <c r="BZ7013" t="s">
        <v>137</v>
      </c>
      <c r="CA7013" t="s">
        <v>137</v>
      </c>
      <c r="CB7013" t="s">
        <v>137</v>
      </c>
      <c r="CC7013" t="s">
        <v>137</v>
      </c>
      <c r="CD7013" t="s">
        <v>137</v>
      </c>
      <c r="CE7013" t="s">
        <v>137</v>
      </c>
      <c r="CF7013" t="s">
        <v>137</v>
      </c>
      <c r="CG7013" t="s">
        <v>137</v>
      </c>
      <c r="CH7013" t="s">
        <v>137</v>
      </c>
      <c r="CI7013" t="s">
        <v>137</v>
      </c>
      <c r="CJ7013" t="s">
        <v>137</v>
      </c>
      <c r="CK7013" t="s">
        <v>137</v>
      </c>
      <c r="CL7013" t="s">
        <v>137</v>
      </c>
      <c r="CM7013" t="s">
        <v>137</v>
      </c>
      <c r="CN7013" t="s">
        <v>137</v>
      </c>
      <c r="CO7013" t="s">
        <v>137</v>
      </c>
      <c r="CP7013" t="s">
        <v>137</v>
      </c>
      <c r="CQ7013" s="1">
        <v>45294.552777777775</v>
      </c>
      <c r="CR7013" s="1">
        <v>45294.552777777775</v>
      </c>
      <c r="CS7013" s="1"/>
      <c r="CT7013" t="s">
        <v>43723</v>
      </c>
      <c r="CU7013" t="s">
        <v>43723</v>
      </c>
      <c r="CV7013" t="s">
        <v>43724</v>
      </c>
      <c r="CW7013" t="s">
        <v>43724</v>
      </c>
      <c r="CX7013" s="3"/>
      <c r="CY7013" s="3"/>
      <c r="CZ7013">
        <v>1</v>
      </c>
      <c r="DA7013" t="s">
        <v>137</v>
      </c>
      <c r="DB7013" t="s">
        <v>137</v>
      </c>
      <c r="DC7013" t="s">
        <v>137</v>
      </c>
      <c r="DD7013" t="s">
        <v>137</v>
      </c>
      <c r="DE7013" t="s">
        <v>137</v>
      </c>
      <c r="DF7013" t="s">
        <v>43725</v>
      </c>
      <c r="DG7013" t="s">
        <v>137</v>
      </c>
      <c r="DH7013" t="s">
        <v>137</v>
      </c>
      <c r="DI7013" t="s">
        <v>137</v>
      </c>
      <c r="DJ7013" t="s">
        <v>137</v>
      </c>
      <c r="DK7013">
        <v>0</v>
      </c>
      <c r="DL7013" t="s">
        <v>137</v>
      </c>
      <c r="DM7013" t="s">
        <v>137</v>
      </c>
      <c r="DN7013" t="s">
        <v>137</v>
      </c>
      <c r="DO7013" s="1">
        <v>45294.552777777775</v>
      </c>
      <c r="DP7013" s="1"/>
      <c r="DQ7013" t="s">
        <v>1490</v>
      </c>
      <c r="DR7013" t="s">
        <v>1491</v>
      </c>
      <c r="DS7013" t="s">
        <v>1492</v>
      </c>
      <c r="DT7013" t="s">
        <v>137</v>
      </c>
      <c r="DU7013" t="s">
        <v>137</v>
      </c>
      <c r="DV7013" t="s">
        <v>137</v>
      </c>
      <c r="DW7013" t="s">
        <v>137</v>
      </c>
      <c r="DX7013" t="s">
        <v>23292</v>
      </c>
      <c r="DY7013" t="s">
        <v>137</v>
      </c>
      <c r="DZ7013" t="s">
        <v>168</v>
      </c>
      <c r="EA7013" t="b">
        <v>0</v>
      </c>
      <c r="EB7013" t="s">
        <v>137</v>
      </c>
    </row>
    <row r="7014" spans="1:132" x14ac:dyDescent="0.25">
      <c r="A7014">
        <v>124794387</v>
      </c>
      <c r="B7014">
        <v>5029</v>
      </c>
      <c r="C7014" t="s">
        <v>192</v>
      </c>
      <c r="D7014" t="s">
        <v>133</v>
      </c>
      <c r="E7014" t="s">
        <v>134</v>
      </c>
      <c r="F7014" t="s">
        <v>135</v>
      </c>
      <c r="G7014" t="s">
        <v>136</v>
      </c>
      <c r="H7014" t="s">
        <v>137</v>
      </c>
      <c r="I7014" t="s">
        <v>138</v>
      </c>
      <c r="J7014" t="s">
        <v>557</v>
      </c>
      <c r="K7014" t="s">
        <v>558</v>
      </c>
      <c r="L7014" t="s">
        <v>559</v>
      </c>
      <c r="M7014" t="s">
        <v>137</v>
      </c>
      <c r="N7014" t="s">
        <v>5637</v>
      </c>
      <c r="O7014" t="s">
        <v>5637</v>
      </c>
      <c r="P7014" s="1">
        <v>45294</v>
      </c>
      <c r="Q7014" s="1">
        <v>45294.45</v>
      </c>
      <c r="R7014" s="1">
        <v>45294.45</v>
      </c>
      <c r="S7014" s="1">
        <v>45345.373611111114</v>
      </c>
      <c r="T7014" s="1">
        <v>45345.373611111114</v>
      </c>
      <c r="U7014" t="s">
        <v>4515</v>
      </c>
      <c r="V7014" t="s">
        <v>137</v>
      </c>
      <c r="W7014" t="s">
        <v>137</v>
      </c>
      <c r="X7014" t="s">
        <v>231</v>
      </c>
      <c r="Y7014" t="s">
        <v>370</v>
      </c>
      <c r="Z7014" t="s">
        <v>137</v>
      </c>
      <c r="AA7014" t="s">
        <v>137</v>
      </c>
      <c r="AB7014" t="s">
        <v>137</v>
      </c>
      <c r="AC7014" t="s">
        <v>137</v>
      </c>
      <c r="AD7014" s="2"/>
      <c r="AE7014" t="s">
        <v>137</v>
      </c>
      <c r="AF7014" t="s">
        <v>137</v>
      </c>
      <c r="AG7014" t="s">
        <v>137</v>
      </c>
      <c r="AH7014" t="s">
        <v>137</v>
      </c>
      <c r="AI7014" t="s">
        <v>137</v>
      </c>
      <c r="AJ7014" t="s">
        <v>137</v>
      </c>
      <c r="AK7014" t="s">
        <v>137</v>
      </c>
      <c r="AL7014" s="2"/>
      <c r="AM7014" t="s">
        <v>137</v>
      </c>
      <c r="AN7014" t="s">
        <v>137</v>
      </c>
      <c r="AO7014" t="s">
        <v>137</v>
      </c>
      <c r="AP7014" t="s">
        <v>137</v>
      </c>
      <c r="AQ7014" t="s">
        <v>137</v>
      </c>
      <c r="AR7014" t="s">
        <v>137</v>
      </c>
      <c r="AS7014" t="s">
        <v>137</v>
      </c>
      <c r="AT7014" t="s">
        <v>137</v>
      </c>
      <c r="AU7014" t="s">
        <v>137</v>
      </c>
      <c r="AV7014" t="s">
        <v>137</v>
      </c>
      <c r="AW7014" t="s">
        <v>137</v>
      </c>
      <c r="AX7014" t="s">
        <v>137</v>
      </c>
      <c r="AY7014" t="s">
        <v>137</v>
      </c>
      <c r="AZ7014" t="s">
        <v>137</v>
      </c>
      <c r="BA7014" t="s">
        <v>137</v>
      </c>
      <c r="BB7014" t="s">
        <v>137</v>
      </c>
      <c r="BC7014" t="s">
        <v>137</v>
      </c>
      <c r="BD7014" t="s">
        <v>137</v>
      </c>
      <c r="BE7014" t="s">
        <v>137</v>
      </c>
      <c r="BF7014" t="s">
        <v>137</v>
      </c>
      <c r="BG7014" t="s">
        <v>137</v>
      </c>
      <c r="BH7014" t="s">
        <v>137</v>
      </c>
      <c r="BI7014" t="s">
        <v>137</v>
      </c>
      <c r="BJ7014" t="s">
        <v>137</v>
      </c>
      <c r="BK7014" t="s">
        <v>137</v>
      </c>
      <c r="BL7014" t="s">
        <v>137</v>
      </c>
      <c r="BM7014" t="s">
        <v>137</v>
      </c>
      <c r="BN7014" t="s">
        <v>137</v>
      </c>
      <c r="BO7014" t="s">
        <v>137</v>
      </c>
      <c r="BP7014" t="s">
        <v>43726</v>
      </c>
      <c r="BQ7014" t="s">
        <v>137</v>
      </c>
      <c r="BR7014" t="s">
        <v>137</v>
      </c>
      <c r="BS7014" t="s">
        <v>137</v>
      </c>
      <c r="BT7014" t="s">
        <v>137</v>
      </c>
      <c r="BU7014" t="s">
        <v>137</v>
      </c>
      <c r="BW7014" t="s">
        <v>137</v>
      </c>
      <c r="BX7014" t="s">
        <v>137</v>
      </c>
      <c r="BY7014" t="s">
        <v>137</v>
      </c>
      <c r="BZ7014" t="s">
        <v>137</v>
      </c>
      <c r="CA7014" t="s">
        <v>137</v>
      </c>
      <c r="CB7014" t="s">
        <v>137</v>
      </c>
      <c r="CC7014" t="s">
        <v>137</v>
      </c>
      <c r="CD7014" t="s">
        <v>137</v>
      </c>
      <c r="CE7014" t="s">
        <v>137</v>
      </c>
      <c r="CF7014" t="s">
        <v>137</v>
      </c>
      <c r="CG7014" t="s">
        <v>137</v>
      </c>
      <c r="CH7014" t="s">
        <v>137</v>
      </c>
      <c r="CI7014" t="s">
        <v>137</v>
      </c>
      <c r="CJ7014" t="s">
        <v>137</v>
      </c>
      <c r="CK7014" t="s">
        <v>137</v>
      </c>
      <c r="CL7014" t="s">
        <v>137</v>
      </c>
      <c r="CM7014" t="s">
        <v>137</v>
      </c>
      <c r="CN7014" t="s">
        <v>137</v>
      </c>
      <c r="CO7014" t="s">
        <v>137</v>
      </c>
      <c r="CP7014" t="s">
        <v>137</v>
      </c>
      <c r="CQ7014" s="1">
        <v>45345.373611111114</v>
      </c>
      <c r="CR7014" s="1">
        <v>45345.373611111114</v>
      </c>
      <c r="CS7014" s="1"/>
      <c r="CT7014" t="s">
        <v>43727</v>
      </c>
      <c r="CU7014" t="s">
        <v>43728</v>
      </c>
      <c r="CV7014" t="s">
        <v>43729</v>
      </c>
      <c r="CW7014" t="s">
        <v>43730</v>
      </c>
      <c r="CX7014" s="3"/>
      <c r="CY7014" s="3"/>
      <c r="CZ7014">
        <v>2</v>
      </c>
      <c r="DA7014" t="s">
        <v>43731</v>
      </c>
      <c r="DB7014" t="s">
        <v>137</v>
      </c>
      <c r="DC7014" t="s">
        <v>137</v>
      </c>
      <c r="DD7014" t="s">
        <v>137</v>
      </c>
      <c r="DE7014" t="s">
        <v>137</v>
      </c>
      <c r="DF7014" t="s">
        <v>43732</v>
      </c>
      <c r="DG7014" t="s">
        <v>900</v>
      </c>
      <c r="DH7014" t="s">
        <v>3650</v>
      </c>
      <c r="DI7014" t="s">
        <v>137</v>
      </c>
      <c r="DJ7014" t="s">
        <v>137</v>
      </c>
      <c r="DK7014">
        <v>0</v>
      </c>
      <c r="DL7014" t="s">
        <v>209</v>
      </c>
      <c r="DM7014" t="s">
        <v>137</v>
      </c>
      <c r="DN7014" t="s">
        <v>137</v>
      </c>
      <c r="DO7014" s="1">
        <v>45345.373611111114</v>
      </c>
      <c r="DP7014" s="1"/>
      <c r="DQ7014" t="s">
        <v>557</v>
      </c>
      <c r="DR7014" t="s">
        <v>558</v>
      </c>
      <c r="DS7014" t="s">
        <v>559</v>
      </c>
      <c r="DT7014" t="s">
        <v>137</v>
      </c>
      <c r="DU7014" t="s">
        <v>137</v>
      </c>
      <c r="DV7014" t="s">
        <v>137</v>
      </c>
      <c r="DW7014" t="s">
        <v>137</v>
      </c>
      <c r="DX7014" t="s">
        <v>137</v>
      </c>
      <c r="DY7014" t="s">
        <v>137</v>
      </c>
      <c r="DZ7014" t="s">
        <v>148</v>
      </c>
      <c r="EA7014" t="b">
        <v>0</v>
      </c>
      <c r="EB7014" t="s">
        <v>137</v>
      </c>
    </row>
    <row r="7015" spans="1:132" x14ac:dyDescent="0.25">
      <c r="A7015">
        <v>124793349</v>
      </c>
      <c r="B7015">
        <v>5028</v>
      </c>
      <c r="C7015" t="s">
        <v>192</v>
      </c>
      <c r="D7015" t="s">
        <v>43733</v>
      </c>
      <c r="E7015" t="s">
        <v>134</v>
      </c>
      <c r="F7015" t="s">
        <v>162</v>
      </c>
      <c r="G7015" t="s">
        <v>137</v>
      </c>
      <c r="H7015" t="s">
        <v>137</v>
      </c>
      <c r="I7015" t="s">
        <v>43734</v>
      </c>
      <c r="J7015" t="s">
        <v>150</v>
      </c>
      <c r="K7015" t="s">
        <v>151</v>
      </c>
      <c r="L7015" t="s">
        <v>152</v>
      </c>
      <c r="M7015" t="s">
        <v>137</v>
      </c>
      <c r="N7015" t="s">
        <v>183</v>
      </c>
      <c r="O7015" t="s">
        <v>183</v>
      </c>
      <c r="P7015" s="1"/>
      <c r="Q7015" s="1">
        <v>45294.443749999999</v>
      </c>
      <c r="R7015" s="1">
        <v>45294.443749999999</v>
      </c>
      <c r="S7015" s="1">
        <v>45295.701388888891</v>
      </c>
      <c r="T7015" s="1">
        <v>45295.701388888891</v>
      </c>
      <c r="U7015" t="s">
        <v>1985</v>
      </c>
      <c r="V7015" t="s">
        <v>137</v>
      </c>
      <c r="W7015" t="s">
        <v>137</v>
      </c>
      <c r="X7015" t="s">
        <v>185</v>
      </c>
      <c r="Y7015" t="s">
        <v>186</v>
      </c>
      <c r="Z7015" t="s">
        <v>137</v>
      </c>
      <c r="AA7015" t="s">
        <v>137</v>
      </c>
      <c r="AB7015" t="s">
        <v>137</v>
      </c>
      <c r="AC7015" t="s">
        <v>137</v>
      </c>
      <c r="AD7015" s="2"/>
      <c r="AE7015" t="s">
        <v>137</v>
      </c>
      <c r="AF7015" t="s">
        <v>137</v>
      </c>
      <c r="AG7015" t="s">
        <v>137</v>
      </c>
      <c r="AH7015" t="s">
        <v>137</v>
      </c>
      <c r="AI7015" t="s">
        <v>137</v>
      </c>
      <c r="AJ7015" t="s">
        <v>137</v>
      </c>
      <c r="AK7015" t="s">
        <v>137</v>
      </c>
      <c r="AL7015" s="2"/>
      <c r="AM7015" t="s">
        <v>137</v>
      </c>
      <c r="AN7015" t="s">
        <v>137</v>
      </c>
      <c r="AO7015" t="s">
        <v>137</v>
      </c>
      <c r="AP7015" t="s">
        <v>137</v>
      </c>
      <c r="AQ7015" t="s">
        <v>137</v>
      </c>
      <c r="AR7015" t="s">
        <v>137</v>
      </c>
      <c r="AS7015" t="s">
        <v>137</v>
      </c>
      <c r="AT7015" t="s">
        <v>137</v>
      </c>
      <c r="AU7015" t="s">
        <v>137</v>
      </c>
      <c r="AV7015" t="s">
        <v>137</v>
      </c>
      <c r="AW7015" t="s">
        <v>137</v>
      </c>
      <c r="AX7015" t="s">
        <v>137</v>
      </c>
      <c r="AY7015" t="s">
        <v>137</v>
      </c>
      <c r="AZ7015" t="s">
        <v>137</v>
      </c>
      <c r="BA7015" t="s">
        <v>137</v>
      </c>
      <c r="BB7015" t="s">
        <v>137</v>
      </c>
      <c r="BC7015" t="s">
        <v>137</v>
      </c>
      <c r="BD7015" t="s">
        <v>137</v>
      </c>
      <c r="BE7015" t="s">
        <v>137</v>
      </c>
      <c r="BF7015" t="s">
        <v>137</v>
      </c>
      <c r="BG7015" t="s">
        <v>137</v>
      </c>
      <c r="BH7015" t="s">
        <v>137</v>
      </c>
      <c r="BI7015" t="s">
        <v>137</v>
      </c>
      <c r="BJ7015" t="s">
        <v>137</v>
      </c>
      <c r="BK7015" t="s">
        <v>137</v>
      </c>
      <c r="BL7015" t="s">
        <v>137</v>
      </c>
      <c r="BM7015" t="s">
        <v>137</v>
      </c>
      <c r="BN7015" t="s">
        <v>137</v>
      </c>
      <c r="BO7015" t="s">
        <v>137</v>
      </c>
      <c r="BP7015" t="s">
        <v>137</v>
      </c>
      <c r="BQ7015" t="s">
        <v>137</v>
      </c>
      <c r="BR7015" t="s">
        <v>137</v>
      </c>
      <c r="BS7015" t="s">
        <v>137</v>
      </c>
      <c r="BT7015" t="s">
        <v>137</v>
      </c>
      <c r="BU7015" t="s">
        <v>137</v>
      </c>
      <c r="BW7015" t="s">
        <v>137</v>
      </c>
      <c r="BX7015" t="s">
        <v>137</v>
      </c>
      <c r="BY7015" t="s">
        <v>137</v>
      </c>
      <c r="BZ7015" t="s">
        <v>137</v>
      </c>
      <c r="CA7015" t="s">
        <v>137</v>
      </c>
      <c r="CB7015" t="s">
        <v>137</v>
      </c>
      <c r="CC7015" t="s">
        <v>137</v>
      </c>
      <c r="CD7015" t="s">
        <v>137</v>
      </c>
      <c r="CE7015" t="s">
        <v>137</v>
      </c>
      <c r="CF7015" t="s">
        <v>137</v>
      </c>
      <c r="CG7015" t="s">
        <v>137</v>
      </c>
      <c r="CH7015" t="s">
        <v>137</v>
      </c>
      <c r="CI7015" t="s">
        <v>137</v>
      </c>
      <c r="CJ7015" t="s">
        <v>137</v>
      </c>
      <c r="CK7015" t="s">
        <v>137</v>
      </c>
      <c r="CL7015" t="s">
        <v>137</v>
      </c>
      <c r="CM7015" t="s">
        <v>137</v>
      </c>
      <c r="CN7015" t="s">
        <v>137</v>
      </c>
      <c r="CO7015" t="s">
        <v>137</v>
      </c>
      <c r="CP7015" t="s">
        <v>137</v>
      </c>
      <c r="CQ7015" s="1">
        <v>45295.701388888891</v>
      </c>
      <c r="CR7015" s="1">
        <v>45295.701388888891</v>
      </c>
      <c r="CS7015" s="1"/>
      <c r="CT7015" t="s">
        <v>43735</v>
      </c>
      <c r="CU7015" t="s">
        <v>43736</v>
      </c>
      <c r="CV7015" t="s">
        <v>43737</v>
      </c>
      <c r="CW7015" t="s">
        <v>43738</v>
      </c>
      <c r="CX7015" s="3"/>
      <c r="CY7015" s="3"/>
      <c r="CZ7015">
        <v>1</v>
      </c>
      <c r="DA7015" t="s">
        <v>137</v>
      </c>
      <c r="DB7015" t="s">
        <v>137</v>
      </c>
      <c r="DC7015" t="s">
        <v>137</v>
      </c>
      <c r="DD7015" t="s">
        <v>137</v>
      </c>
      <c r="DE7015" t="s">
        <v>137</v>
      </c>
      <c r="DF7015" t="s">
        <v>43739</v>
      </c>
      <c r="DG7015" t="s">
        <v>137</v>
      </c>
      <c r="DH7015" t="s">
        <v>137</v>
      </c>
      <c r="DI7015" t="s">
        <v>137</v>
      </c>
      <c r="DJ7015" t="s">
        <v>137</v>
      </c>
      <c r="DK7015">
        <v>0</v>
      </c>
      <c r="DL7015" t="s">
        <v>209</v>
      </c>
      <c r="DM7015" t="s">
        <v>137</v>
      </c>
      <c r="DN7015" t="s">
        <v>137</v>
      </c>
      <c r="DO7015" s="1">
        <v>45295.701388888891</v>
      </c>
      <c r="DP7015" s="1"/>
      <c r="DQ7015" t="s">
        <v>150</v>
      </c>
      <c r="DR7015" t="s">
        <v>151</v>
      </c>
      <c r="DS7015" t="s">
        <v>152</v>
      </c>
      <c r="DT7015" t="s">
        <v>137</v>
      </c>
      <c r="DU7015" t="s">
        <v>137</v>
      </c>
      <c r="DV7015" t="s">
        <v>137</v>
      </c>
      <c r="DW7015" t="s">
        <v>137</v>
      </c>
      <c r="DX7015" t="s">
        <v>137</v>
      </c>
      <c r="DY7015" t="s">
        <v>137</v>
      </c>
      <c r="DZ7015" t="s">
        <v>168</v>
      </c>
      <c r="EA7015" t="b">
        <v>0</v>
      </c>
      <c r="EB7015" t="s">
        <v>137</v>
      </c>
    </row>
    <row r="7016" spans="1:132" x14ac:dyDescent="0.25">
      <c r="A7016">
        <v>124791396</v>
      </c>
      <c r="B7016">
        <v>5027</v>
      </c>
      <c r="C7016" t="s">
        <v>192</v>
      </c>
      <c r="D7016" t="s">
        <v>43740</v>
      </c>
      <c r="E7016" t="s">
        <v>134</v>
      </c>
      <c r="F7016" t="s">
        <v>162</v>
      </c>
      <c r="G7016" t="s">
        <v>137</v>
      </c>
      <c r="H7016" t="s">
        <v>137</v>
      </c>
      <c r="I7016" t="s">
        <v>43741</v>
      </c>
      <c r="J7016" t="s">
        <v>1709</v>
      </c>
      <c r="K7016" t="s">
        <v>1710</v>
      </c>
      <c r="L7016" t="s">
        <v>1711</v>
      </c>
      <c r="M7016" t="s">
        <v>137</v>
      </c>
      <c r="N7016" t="s">
        <v>183</v>
      </c>
      <c r="O7016" t="s">
        <v>183</v>
      </c>
      <c r="P7016" s="1"/>
      <c r="Q7016" s="1">
        <v>45294.433333333334</v>
      </c>
      <c r="R7016" s="1">
        <v>45294.433333333334</v>
      </c>
      <c r="S7016" s="1">
        <v>45296.364583333336</v>
      </c>
      <c r="T7016" s="1">
        <v>45296.364583333336</v>
      </c>
      <c r="U7016" t="s">
        <v>1985</v>
      </c>
      <c r="V7016" t="s">
        <v>137</v>
      </c>
      <c r="W7016" t="s">
        <v>137</v>
      </c>
      <c r="X7016" t="s">
        <v>185</v>
      </c>
      <c r="Y7016" t="s">
        <v>186</v>
      </c>
      <c r="Z7016" t="s">
        <v>137</v>
      </c>
      <c r="AA7016" t="s">
        <v>137</v>
      </c>
      <c r="AB7016" t="s">
        <v>137</v>
      </c>
      <c r="AC7016" t="s">
        <v>137</v>
      </c>
      <c r="AD7016" s="2"/>
      <c r="AE7016" t="s">
        <v>137</v>
      </c>
      <c r="AF7016" t="s">
        <v>137</v>
      </c>
      <c r="AG7016" t="s">
        <v>137</v>
      </c>
      <c r="AH7016" t="s">
        <v>137</v>
      </c>
      <c r="AI7016" t="s">
        <v>137</v>
      </c>
      <c r="AJ7016" t="s">
        <v>137</v>
      </c>
      <c r="AK7016" t="s">
        <v>137</v>
      </c>
      <c r="AL7016" s="2"/>
      <c r="AM7016" t="s">
        <v>137</v>
      </c>
      <c r="AN7016" t="s">
        <v>137</v>
      </c>
      <c r="AO7016" t="s">
        <v>137</v>
      </c>
      <c r="AP7016" t="s">
        <v>137</v>
      </c>
      <c r="AQ7016" t="s">
        <v>137</v>
      </c>
      <c r="AR7016" t="s">
        <v>137</v>
      </c>
      <c r="AS7016" t="s">
        <v>137</v>
      </c>
      <c r="AT7016" t="s">
        <v>137</v>
      </c>
      <c r="AU7016" t="s">
        <v>137</v>
      </c>
      <c r="AV7016" t="s">
        <v>137</v>
      </c>
      <c r="AW7016" t="s">
        <v>137</v>
      </c>
      <c r="AX7016" t="s">
        <v>137</v>
      </c>
      <c r="AY7016" t="s">
        <v>137</v>
      </c>
      <c r="AZ7016" t="s">
        <v>137</v>
      </c>
      <c r="BA7016" t="s">
        <v>137</v>
      </c>
      <c r="BB7016" t="s">
        <v>137</v>
      </c>
      <c r="BC7016" t="s">
        <v>137</v>
      </c>
      <c r="BD7016" t="s">
        <v>137</v>
      </c>
      <c r="BE7016" t="s">
        <v>137</v>
      </c>
      <c r="BF7016" t="s">
        <v>137</v>
      </c>
      <c r="BG7016" t="s">
        <v>137</v>
      </c>
      <c r="BH7016" t="s">
        <v>137</v>
      </c>
      <c r="BI7016" t="s">
        <v>137</v>
      </c>
      <c r="BJ7016" t="s">
        <v>137</v>
      </c>
      <c r="BK7016" t="s">
        <v>137</v>
      </c>
      <c r="BL7016" t="s">
        <v>137</v>
      </c>
      <c r="BM7016" t="s">
        <v>137</v>
      </c>
      <c r="BN7016" t="s">
        <v>137</v>
      </c>
      <c r="BO7016" t="s">
        <v>137</v>
      </c>
      <c r="BP7016" t="s">
        <v>137</v>
      </c>
      <c r="BQ7016" t="s">
        <v>137</v>
      </c>
      <c r="BR7016" t="s">
        <v>137</v>
      </c>
      <c r="BS7016" t="s">
        <v>137</v>
      </c>
      <c r="BT7016" t="s">
        <v>137</v>
      </c>
      <c r="BU7016" t="s">
        <v>137</v>
      </c>
      <c r="BW7016" t="s">
        <v>137</v>
      </c>
      <c r="BX7016" t="s">
        <v>137</v>
      </c>
      <c r="BY7016" t="s">
        <v>137</v>
      </c>
      <c r="BZ7016" t="s">
        <v>137</v>
      </c>
      <c r="CA7016" t="s">
        <v>137</v>
      </c>
      <c r="CB7016" t="s">
        <v>137</v>
      </c>
      <c r="CC7016" t="s">
        <v>137</v>
      </c>
      <c r="CD7016" t="s">
        <v>137</v>
      </c>
      <c r="CE7016" t="s">
        <v>137</v>
      </c>
      <c r="CF7016" t="s">
        <v>137</v>
      </c>
      <c r="CG7016" t="s">
        <v>137</v>
      </c>
      <c r="CH7016" t="s">
        <v>137</v>
      </c>
      <c r="CI7016" t="s">
        <v>137</v>
      </c>
      <c r="CJ7016" t="s">
        <v>137</v>
      </c>
      <c r="CK7016" t="s">
        <v>137</v>
      </c>
      <c r="CL7016" t="s">
        <v>137</v>
      </c>
      <c r="CM7016" t="s">
        <v>137</v>
      </c>
      <c r="CN7016" t="s">
        <v>137</v>
      </c>
      <c r="CO7016" t="s">
        <v>137</v>
      </c>
      <c r="CP7016" t="s">
        <v>137</v>
      </c>
      <c r="CQ7016" s="1">
        <v>45296.364583333336</v>
      </c>
      <c r="CR7016" s="1">
        <v>45296.364583333336</v>
      </c>
      <c r="CS7016" s="1"/>
      <c r="CT7016" t="s">
        <v>40756</v>
      </c>
      <c r="CU7016" t="s">
        <v>40756</v>
      </c>
      <c r="CV7016" t="s">
        <v>43742</v>
      </c>
      <c r="CW7016" t="s">
        <v>43743</v>
      </c>
      <c r="CX7016" s="3"/>
      <c r="CY7016" s="3"/>
      <c r="CZ7016">
        <v>1</v>
      </c>
      <c r="DA7016" t="s">
        <v>137</v>
      </c>
      <c r="DB7016" t="s">
        <v>137</v>
      </c>
      <c r="DC7016" t="s">
        <v>137</v>
      </c>
      <c r="DD7016" t="s">
        <v>137</v>
      </c>
      <c r="DE7016" t="s">
        <v>137</v>
      </c>
      <c r="DF7016" t="s">
        <v>43744</v>
      </c>
      <c r="DG7016" t="s">
        <v>137</v>
      </c>
      <c r="DH7016" t="s">
        <v>137</v>
      </c>
      <c r="DI7016" t="s">
        <v>137</v>
      </c>
      <c r="DJ7016" t="s">
        <v>137</v>
      </c>
      <c r="DK7016">
        <v>0</v>
      </c>
      <c r="DL7016" t="s">
        <v>209</v>
      </c>
      <c r="DM7016" t="s">
        <v>43745</v>
      </c>
      <c r="DN7016" t="s">
        <v>137</v>
      </c>
      <c r="DO7016" s="1">
        <v>45296.364583333336</v>
      </c>
      <c r="DP7016" s="1"/>
      <c r="DQ7016" t="s">
        <v>1709</v>
      </c>
      <c r="DR7016" t="s">
        <v>1710</v>
      </c>
      <c r="DS7016" t="s">
        <v>1711</v>
      </c>
      <c r="DT7016" t="s">
        <v>137</v>
      </c>
      <c r="DU7016" t="s">
        <v>137</v>
      </c>
      <c r="DV7016" t="s">
        <v>137</v>
      </c>
      <c r="DW7016" t="s">
        <v>137</v>
      </c>
      <c r="DX7016" t="s">
        <v>43746</v>
      </c>
      <c r="DY7016" t="s">
        <v>137</v>
      </c>
      <c r="DZ7016" t="s">
        <v>168</v>
      </c>
      <c r="EA7016" t="b">
        <v>0</v>
      </c>
      <c r="EB7016" t="s">
        <v>137</v>
      </c>
    </row>
    <row r="7017" spans="1:132" x14ac:dyDescent="0.25">
      <c r="A7017">
        <v>124789325</v>
      </c>
      <c r="B7017">
        <v>5026</v>
      </c>
      <c r="C7017" t="s">
        <v>192</v>
      </c>
      <c r="D7017" t="s">
        <v>133</v>
      </c>
      <c r="E7017" t="s">
        <v>134</v>
      </c>
      <c r="F7017" t="s">
        <v>135</v>
      </c>
      <c r="G7017" t="s">
        <v>136</v>
      </c>
      <c r="H7017" t="s">
        <v>137</v>
      </c>
      <c r="I7017" t="s">
        <v>138</v>
      </c>
      <c r="J7017" t="s">
        <v>32127</v>
      </c>
      <c r="K7017" t="s">
        <v>32128</v>
      </c>
      <c r="L7017" t="s">
        <v>32129</v>
      </c>
      <c r="M7017" t="s">
        <v>137</v>
      </c>
      <c r="N7017" t="s">
        <v>43747</v>
      </c>
      <c r="O7017" t="s">
        <v>43747</v>
      </c>
      <c r="P7017" s="1">
        <v>45294</v>
      </c>
      <c r="Q7017" s="1">
        <v>45294.422222222223</v>
      </c>
      <c r="R7017" s="1">
        <v>45294.422222222223</v>
      </c>
      <c r="S7017" s="1">
        <v>45294.459722222222</v>
      </c>
      <c r="T7017" s="1">
        <v>45294.459722222222</v>
      </c>
      <c r="U7017" t="s">
        <v>587</v>
      </c>
      <c r="V7017" t="s">
        <v>137</v>
      </c>
      <c r="W7017" t="s">
        <v>137</v>
      </c>
      <c r="X7017" t="s">
        <v>231</v>
      </c>
      <c r="Y7017" t="s">
        <v>588</v>
      </c>
      <c r="Z7017" t="s">
        <v>137</v>
      </c>
      <c r="AA7017" t="s">
        <v>137</v>
      </c>
      <c r="AB7017" t="s">
        <v>137</v>
      </c>
      <c r="AC7017" t="s">
        <v>137</v>
      </c>
      <c r="AD7017" s="2"/>
      <c r="AE7017" t="s">
        <v>137</v>
      </c>
      <c r="AF7017" t="s">
        <v>137</v>
      </c>
      <c r="AG7017" t="s">
        <v>137</v>
      </c>
      <c r="AH7017" t="s">
        <v>137</v>
      </c>
      <c r="AI7017" t="s">
        <v>137</v>
      </c>
      <c r="AJ7017" t="s">
        <v>137</v>
      </c>
      <c r="AK7017" t="s">
        <v>137</v>
      </c>
      <c r="AL7017" s="2"/>
      <c r="AM7017" t="s">
        <v>137</v>
      </c>
      <c r="AN7017" t="s">
        <v>137</v>
      </c>
      <c r="AO7017" t="s">
        <v>137</v>
      </c>
      <c r="AP7017" t="s">
        <v>137</v>
      </c>
      <c r="AQ7017" t="s">
        <v>137</v>
      </c>
      <c r="AR7017" t="s">
        <v>137</v>
      </c>
      <c r="AS7017" t="s">
        <v>137</v>
      </c>
      <c r="AT7017" t="s">
        <v>137</v>
      </c>
      <c r="AU7017" t="s">
        <v>137</v>
      </c>
      <c r="AV7017" t="s">
        <v>137</v>
      </c>
      <c r="AW7017" t="s">
        <v>137</v>
      </c>
      <c r="AX7017" t="s">
        <v>137</v>
      </c>
      <c r="AY7017" t="s">
        <v>137</v>
      </c>
      <c r="AZ7017" t="s">
        <v>137</v>
      </c>
      <c r="BA7017" t="s">
        <v>137</v>
      </c>
      <c r="BB7017" t="s">
        <v>137</v>
      </c>
      <c r="BC7017" t="s">
        <v>137</v>
      </c>
      <c r="BD7017" t="s">
        <v>137</v>
      </c>
      <c r="BE7017" t="s">
        <v>137</v>
      </c>
      <c r="BF7017" t="s">
        <v>137</v>
      </c>
      <c r="BG7017" t="s">
        <v>137</v>
      </c>
      <c r="BH7017" t="s">
        <v>137</v>
      </c>
      <c r="BI7017" t="s">
        <v>137</v>
      </c>
      <c r="BJ7017" t="s">
        <v>137</v>
      </c>
      <c r="BK7017" t="s">
        <v>137</v>
      </c>
      <c r="BL7017" t="s">
        <v>137</v>
      </c>
      <c r="BM7017" t="s">
        <v>137</v>
      </c>
      <c r="BN7017" t="s">
        <v>137</v>
      </c>
      <c r="BO7017" t="s">
        <v>137</v>
      </c>
      <c r="BP7017" t="s">
        <v>43748</v>
      </c>
      <c r="BQ7017" t="s">
        <v>137</v>
      </c>
      <c r="BR7017" t="s">
        <v>137</v>
      </c>
      <c r="BS7017" t="s">
        <v>137</v>
      </c>
      <c r="BT7017" t="s">
        <v>137</v>
      </c>
      <c r="BU7017" t="s">
        <v>137</v>
      </c>
      <c r="BW7017" t="s">
        <v>137</v>
      </c>
      <c r="BX7017" t="s">
        <v>137</v>
      </c>
      <c r="BY7017" t="s">
        <v>137</v>
      </c>
      <c r="BZ7017" t="s">
        <v>137</v>
      </c>
      <c r="CA7017" t="s">
        <v>137</v>
      </c>
      <c r="CB7017" t="s">
        <v>137</v>
      </c>
      <c r="CC7017" t="s">
        <v>137</v>
      </c>
      <c r="CD7017" t="s">
        <v>137</v>
      </c>
      <c r="CE7017" t="s">
        <v>137</v>
      </c>
      <c r="CF7017" t="s">
        <v>137</v>
      </c>
      <c r="CG7017" t="s">
        <v>137</v>
      </c>
      <c r="CH7017" t="s">
        <v>137</v>
      </c>
      <c r="CI7017" t="s">
        <v>137</v>
      </c>
      <c r="CJ7017" t="s">
        <v>137</v>
      </c>
      <c r="CK7017" t="s">
        <v>137</v>
      </c>
      <c r="CL7017" t="s">
        <v>137</v>
      </c>
      <c r="CM7017" t="s">
        <v>137</v>
      </c>
      <c r="CN7017" t="s">
        <v>137</v>
      </c>
      <c r="CO7017" t="s">
        <v>137</v>
      </c>
      <c r="CP7017" t="s">
        <v>137</v>
      </c>
      <c r="CQ7017" s="1">
        <v>45294.459722222222</v>
      </c>
      <c r="CR7017" s="1">
        <v>45294.459722222222</v>
      </c>
      <c r="CS7017" s="1"/>
      <c r="CT7017" t="s">
        <v>43749</v>
      </c>
      <c r="CU7017" t="s">
        <v>43749</v>
      </c>
      <c r="CV7017" t="s">
        <v>43750</v>
      </c>
      <c r="CW7017" t="s">
        <v>43750</v>
      </c>
      <c r="CX7017" s="3"/>
      <c r="CY7017" s="3"/>
      <c r="CZ7017">
        <v>1</v>
      </c>
      <c r="DA7017" t="s">
        <v>43751</v>
      </c>
      <c r="DB7017" t="s">
        <v>137</v>
      </c>
      <c r="DC7017" t="s">
        <v>137</v>
      </c>
      <c r="DD7017" t="s">
        <v>137</v>
      </c>
      <c r="DE7017" t="s">
        <v>137</v>
      </c>
      <c r="DF7017" t="s">
        <v>43752</v>
      </c>
      <c r="DG7017" t="s">
        <v>137</v>
      </c>
      <c r="DH7017" t="s">
        <v>137</v>
      </c>
      <c r="DI7017" t="s">
        <v>137</v>
      </c>
      <c r="DJ7017" t="s">
        <v>137</v>
      </c>
      <c r="DK7017">
        <v>0</v>
      </c>
      <c r="DL7017" t="s">
        <v>209</v>
      </c>
      <c r="DM7017" t="s">
        <v>137</v>
      </c>
      <c r="DN7017" t="s">
        <v>137</v>
      </c>
      <c r="DO7017" s="1">
        <v>45294.459722222222</v>
      </c>
      <c r="DP7017" s="1"/>
      <c r="DQ7017" t="s">
        <v>32127</v>
      </c>
      <c r="DR7017" t="s">
        <v>32128</v>
      </c>
      <c r="DS7017" t="s">
        <v>32129</v>
      </c>
      <c r="DT7017" t="s">
        <v>137</v>
      </c>
      <c r="DU7017" t="s">
        <v>137</v>
      </c>
      <c r="DV7017" t="s">
        <v>137</v>
      </c>
      <c r="DW7017" t="s">
        <v>137</v>
      </c>
      <c r="DX7017" t="s">
        <v>137</v>
      </c>
      <c r="DY7017" t="s">
        <v>137</v>
      </c>
      <c r="DZ7017" t="s">
        <v>148</v>
      </c>
      <c r="EA7017" t="b">
        <v>0</v>
      </c>
      <c r="EB7017" t="s">
        <v>137</v>
      </c>
    </row>
    <row r="7018" spans="1:132" x14ac:dyDescent="0.25">
      <c r="A7018">
        <v>124787029</v>
      </c>
      <c r="B7018">
        <v>5025</v>
      </c>
      <c r="C7018" t="s">
        <v>192</v>
      </c>
      <c r="D7018" t="s">
        <v>224</v>
      </c>
      <c r="E7018" t="s">
        <v>134</v>
      </c>
      <c r="F7018" t="s">
        <v>135</v>
      </c>
      <c r="G7018" t="s">
        <v>194</v>
      </c>
      <c r="H7018" t="s">
        <v>137</v>
      </c>
      <c r="I7018" t="s">
        <v>225</v>
      </c>
      <c r="J7018" t="s">
        <v>226</v>
      </c>
      <c r="K7018" t="s">
        <v>227</v>
      </c>
      <c r="L7018" t="s">
        <v>228</v>
      </c>
      <c r="M7018" t="s">
        <v>137</v>
      </c>
      <c r="N7018" t="s">
        <v>751</v>
      </c>
      <c r="O7018" t="s">
        <v>751</v>
      </c>
      <c r="P7018" s="1"/>
      <c r="Q7018" s="1">
        <v>45294.409722222219</v>
      </c>
      <c r="R7018" s="1">
        <v>45294.409722222219</v>
      </c>
      <c r="S7018" s="1">
        <v>45310.352777777778</v>
      </c>
      <c r="T7018" s="1">
        <v>45310.352777777778</v>
      </c>
      <c r="U7018" t="s">
        <v>32571</v>
      </c>
      <c r="V7018" t="s">
        <v>137</v>
      </c>
      <c r="W7018" t="s">
        <v>137</v>
      </c>
      <c r="X7018" t="s">
        <v>185</v>
      </c>
      <c r="Y7018" t="s">
        <v>753</v>
      </c>
      <c r="Z7018" t="s">
        <v>137</v>
      </c>
      <c r="AA7018" t="s">
        <v>137</v>
      </c>
      <c r="AB7018" t="s">
        <v>137</v>
      </c>
      <c r="AC7018" t="s">
        <v>137</v>
      </c>
      <c r="AD7018" s="2"/>
      <c r="AE7018" t="s">
        <v>137</v>
      </c>
      <c r="AF7018" t="s">
        <v>137</v>
      </c>
      <c r="AG7018" t="s">
        <v>137</v>
      </c>
      <c r="AH7018" t="s">
        <v>137</v>
      </c>
      <c r="AI7018" t="s">
        <v>137</v>
      </c>
      <c r="AJ7018" t="s">
        <v>137</v>
      </c>
      <c r="AK7018" t="s">
        <v>137</v>
      </c>
      <c r="AL7018" s="2"/>
      <c r="AM7018" t="s">
        <v>137</v>
      </c>
      <c r="AN7018" t="s">
        <v>137</v>
      </c>
      <c r="AO7018" t="s">
        <v>137</v>
      </c>
      <c r="AP7018" t="s">
        <v>137</v>
      </c>
      <c r="AQ7018" t="s">
        <v>137</v>
      </c>
      <c r="AR7018" t="s">
        <v>137</v>
      </c>
      <c r="AS7018" t="s">
        <v>137</v>
      </c>
      <c r="AT7018" t="s">
        <v>137</v>
      </c>
      <c r="AU7018" t="s">
        <v>137</v>
      </c>
      <c r="AV7018" t="s">
        <v>43753</v>
      </c>
      <c r="AW7018" t="s">
        <v>14344</v>
      </c>
      <c r="AX7018" t="s">
        <v>612</v>
      </c>
      <c r="AY7018" t="s">
        <v>137</v>
      </c>
      <c r="AZ7018" t="s">
        <v>137</v>
      </c>
      <c r="BA7018" t="s">
        <v>137</v>
      </c>
      <c r="BB7018" t="s">
        <v>137</v>
      </c>
      <c r="BC7018" t="s">
        <v>137</v>
      </c>
      <c r="BD7018" t="s">
        <v>137</v>
      </c>
      <c r="BE7018" t="s">
        <v>137</v>
      </c>
      <c r="BF7018" t="s">
        <v>137</v>
      </c>
      <c r="BG7018" t="s">
        <v>137</v>
      </c>
      <c r="BH7018" t="s">
        <v>137</v>
      </c>
      <c r="BI7018" t="s">
        <v>137</v>
      </c>
      <c r="BJ7018" t="s">
        <v>137</v>
      </c>
      <c r="BK7018" t="s">
        <v>137</v>
      </c>
      <c r="BL7018" t="s">
        <v>137</v>
      </c>
      <c r="BM7018" t="s">
        <v>137</v>
      </c>
      <c r="BN7018" t="s">
        <v>137</v>
      </c>
      <c r="BO7018" t="s">
        <v>137</v>
      </c>
      <c r="BP7018" t="s">
        <v>137</v>
      </c>
      <c r="BQ7018" t="s">
        <v>137</v>
      </c>
      <c r="BR7018" t="s">
        <v>137</v>
      </c>
      <c r="BS7018" t="s">
        <v>137</v>
      </c>
      <c r="BT7018" t="s">
        <v>137</v>
      </c>
      <c r="BU7018" t="s">
        <v>137</v>
      </c>
      <c r="BW7018" t="s">
        <v>137</v>
      </c>
      <c r="BX7018" t="s">
        <v>137</v>
      </c>
      <c r="BY7018" t="s">
        <v>137</v>
      </c>
      <c r="BZ7018" t="s">
        <v>137</v>
      </c>
      <c r="CA7018" t="s">
        <v>137</v>
      </c>
      <c r="CB7018" t="s">
        <v>137</v>
      </c>
      <c r="CC7018" t="s">
        <v>137</v>
      </c>
      <c r="CD7018" t="s">
        <v>137</v>
      </c>
      <c r="CE7018" t="s">
        <v>137</v>
      </c>
      <c r="CF7018" t="s">
        <v>137</v>
      </c>
      <c r="CG7018" t="s">
        <v>137</v>
      </c>
      <c r="CH7018" t="s">
        <v>137</v>
      </c>
      <c r="CI7018" t="s">
        <v>137</v>
      </c>
      <c r="CJ7018" t="s">
        <v>137</v>
      </c>
      <c r="CK7018" t="s">
        <v>137</v>
      </c>
      <c r="CL7018" t="s">
        <v>137</v>
      </c>
      <c r="CM7018" t="s">
        <v>137</v>
      </c>
      <c r="CN7018" t="s">
        <v>137</v>
      </c>
      <c r="CO7018" t="s">
        <v>137</v>
      </c>
      <c r="CP7018" t="s">
        <v>137</v>
      </c>
      <c r="CQ7018" s="1">
        <v>45310.352777777778</v>
      </c>
      <c r="CR7018" s="1">
        <v>45310.352777777778</v>
      </c>
      <c r="CS7018" s="1"/>
      <c r="CT7018" t="s">
        <v>43754</v>
      </c>
      <c r="CU7018" t="s">
        <v>43755</v>
      </c>
      <c r="CV7018" t="s">
        <v>43756</v>
      </c>
      <c r="CW7018" t="s">
        <v>43757</v>
      </c>
      <c r="CX7018" s="3"/>
      <c r="CY7018" s="3"/>
      <c r="CZ7018">
        <v>2</v>
      </c>
      <c r="DA7018" t="s">
        <v>43758</v>
      </c>
      <c r="DB7018" t="s">
        <v>137</v>
      </c>
      <c r="DC7018" t="s">
        <v>137</v>
      </c>
      <c r="DD7018" t="s">
        <v>137</v>
      </c>
      <c r="DE7018" t="s">
        <v>137</v>
      </c>
      <c r="DF7018" t="s">
        <v>43759</v>
      </c>
      <c r="DG7018" t="s">
        <v>900</v>
      </c>
      <c r="DH7018" t="s">
        <v>1285</v>
      </c>
      <c r="DI7018" t="s">
        <v>137</v>
      </c>
      <c r="DJ7018" t="s">
        <v>137</v>
      </c>
      <c r="DK7018">
        <v>0</v>
      </c>
      <c r="DL7018" t="s">
        <v>209</v>
      </c>
      <c r="DM7018" t="s">
        <v>137</v>
      </c>
      <c r="DN7018" t="s">
        <v>137</v>
      </c>
      <c r="DO7018" s="1">
        <v>45310.352777777778</v>
      </c>
      <c r="DP7018" s="1"/>
      <c r="DQ7018" t="s">
        <v>534</v>
      </c>
      <c r="DR7018" t="s">
        <v>535</v>
      </c>
      <c r="DS7018" t="s">
        <v>536</v>
      </c>
      <c r="DT7018" t="s">
        <v>137</v>
      </c>
      <c r="DU7018" t="s">
        <v>137</v>
      </c>
      <c r="DV7018" t="s">
        <v>237</v>
      </c>
      <c r="DW7018" t="s">
        <v>137</v>
      </c>
      <c r="DX7018" t="s">
        <v>43760</v>
      </c>
      <c r="DY7018" t="s">
        <v>137</v>
      </c>
      <c r="DZ7018" t="s">
        <v>148</v>
      </c>
      <c r="EA7018" t="b">
        <v>0</v>
      </c>
      <c r="EB7018" t="s">
        <v>137</v>
      </c>
    </row>
    <row r="7019" spans="1:132" x14ac:dyDescent="0.25">
      <c r="A7019">
        <v>124785410</v>
      </c>
      <c r="B7019">
        <v>5024</v>
      </c>
      <c r="C7019" t="s">
        <v>192</v>
      </c>
      <c r="D7019" t="s">
        <v>601</v>
      </c>
      <c r="E7019" t="s">
        <v>134</v>
      </c>
      <c r="F7019" t="s">
        <v>135</v>
      </c>
      <c r="G7019" t="s">
        <v>602</v>
      </c>
      <c r="H7019" t="s">
        <v>601</v>
      </c>
      <c r="I7019" t="s">
        <v>603</v>
      </c>
      <c r="J7019" t="s">
        <v>150</v>
      </c>
      <c r="K7019" t="s">
        <v>151</v>
      </c>
      <c r="L7019" t="s">
        <v>152</v>
      </c>
      <c r="M7019" t="s">
        <v>137</v>
      </c>
      <c r="N7019" t="s">
        <v>1360</v>
      </c>
      <c r="O7019" t="s">
        <v>1360</v>
      </c>
      <c r="P7019" s="1">
        <v>45294</v>
      </c>
      <c r="Q7019" s="1">
        <v>45294.400694444441</v>
      </c>
      <c r="R7019" s="1">
        <v>45294.400694444441</v>
      </c>
      <c r="S7019" s="1">
        <v>45294.404861111114</v>
      </c>
      <c r="T7019" s="1">
        <v>45294.404861111114</v>
      </c>
      <c r="U7019" t="s">
        <v>7232</v>
      </c>
      <c r="V7019" t="s">
        <v>137</v>
      </c>
      <c r="W7019" t="s">
        <v>137</v>
      </c>
      <c r="X7019" t="s">
        <v>231</v>
      </c>
      <c r="Y7019" t="s">
        <v>199</v>
      </c>
      <c r="Z7019" t="s">
        <v>137</v>
      </c>
      <c r="AA7019" t="s">
        <v>137</v>
      </c>
      <c r="AB7019" t="s">
        <v>137</v>
      </c>
      <c r="AC7019" t="s">
        <v>137</v>
      </c>
      <c r="AD7019" s="2"/>
      <c r="AE7019" t="s">
        <v>137</v>
      </c>
      <c r="AF7019" t="s">
        <v>137</v>
      </c>
      <c r="AG7019" t="s">
        <v>137</v>
      </c>
      <c r="AH7019" t="s">
        <v>137</v>
      </c>
      <c r="AI7019" t="s">
        <v>137</v>
      </c>
      <c r="AJ7019" t="s">
        <v>137</v>
      </c>
      <c r="AK7019" t="s">
        <v>137</v>
      </c>
      <c r="AL7019" s="2"/>
      <c r="AM7019" t="s">
        <v>137</v>
      </c>
      <c r="AN7019" t="s">
        <v>137</v>
      </c>
      <c r="AO7019" t="s">
        <v>137</v>
      </c>
      <c r="AP7019" t="s">
        <v>137</v>
      </c>
      <c r="AQ7019" t="s">
        <v>137</v>
      </c>
      <c r="AR7019" t="s">
        <v>137</v>
      </c>
      <c r="AS7019" t="s">
        <v>137</v>
      </c>
      <c r="AT7019" t="s">
        <v>137</v>
      </c>
      <c r="AU7019" t="s">
        <v>137</v>
      </c>
      <c r="AV7019" t="s">
        <v>137</v>
      </c>
      <c r="AW7019" t="s">
        <v>1362</v>
      </c>
      <c r="AX7019" t="s">
        <v>137</v>
      </c>
      <c r="AY7019" t="s">
        <v>137</v>
      </c>
      <c r="AZ7019" t="s">
        <v>137</v>
      </c>
      <c r="BA7019" t="s">
        <v>137</v>
      </c>
      <c r="BB7019" t="s">
        <v>137</v>
      </c>
      <c r="BC7019" t="s">
        <v>137</v>
      </c>
      <c r="BD7019" t="s">
        <v>137</v>
      </c>
      <c r="BE7019" t="s">
        <v>137</v>
      </c>
      <c r="BF7019" t="s">
        <v>137</v>
      </c>
      <c r="BG7019" t="s">
        <v>137</v>
      </c>
      <c r="BH7019" t="s">
        <v>137</v>
      </c>
      <c r="BI7019" t="s">
        <v>137</v>
      </c>
      <c r="BJ7019" t="s">
        <v>137</v>
      </c>
      <c r="BK7019" t="s">
        <v>137</v>
      </c>
      <c r="BL7019" t="s">
        <v>137</v>
      </c>
      <c r="BM7019" t="s">
        <v>137</v>
      </c>
      <c r="BN7019" t="s">
        <v>137</v>
      </c>
      <c r="BO7019" t="s">
        <v>137</v>
      </c>
      <c r="BP7019" t="s">
        <v>43761</v>
      </c>
      <c r="BQ7019" t="s">
        <v>137</v>
      </c>
      <c r="BR7019" t="s">
        <v>137</v>
      </c>
      <c r="BS7019" t="s">
        <v>137</v>
      </c>
      <c r="BT7019" t="s">
        <v>137</v>
      </c>
      <c r="BU7019" t="s">
        <v>137</v>
      </c>
      <c r="BW7019" t="s">
        <v>137</v>
      </c>
      <c r="BX7019" t="s">
        <v>137</v>
      </c>
      <c r="BY7019" t="s">
        <v>137</v>
      </c>
      <c r="BZ7019" t="s">
        <v>137</v>
      </c>
      <c r="CA7019" t="s">
        <v>137</v>
      </c>
      <c r="CB7019" t="s">
        <v>137</v>
      </c>
      <c r="CC7019" t="s">
        <v>137</v>
      </c>
      <c r="CD7019" t="s">
        <v>137</v>
      </c>
      <c r="CE7019" t="s">
        <v>137</v>
      </c>
      <c r="CF7019" t="s">
        <v>137</v>
      </c>
      <c r="CG7019" t="s">
        <v>137</v>
      </c>
      <c r="CH7019" t="s">
        <v>137</v>
      </c>
      <c r="CI7019" t="s">
        <v>137</v>
      </c>
      <c r="CJ7019" t="s">
        <v>137</v>
      </c>
      <c r="CK7019" t="s">
        <v>137</v>
      </c>
      <c r="CL7019" t="s">
        <v>137</v>
      </c>
      <c r="CM7019" t="s">
        <v>137</v>
      </c>
      <c r="CN7019" t="s">
        <v>137</v>
      </c>
      <c r="CO7019" t="s">
        <v>137</v>
      </c>
      <c r="CP7019" t="s">
        <v>137</v>
      </c>
      <c r="CQ7019" s="1">
        <v>45294.404861111114</v>
      </c>
      <c r="CR7019" s="1">
        <v>45294.404861111114</v>
      </c>
      <c r="CS7019" s="1"/>
      <c r="CT7019" t="s">
        <v>23654</v>
      </c>
      <c r="CU7019" t="s">
        <v>23654</v>
      </c>
      <c r="CV7019" t="s">
        <v>36420</v>
      </c>
      <c r="CW7019" t="s">
        <v>36420</v>
      </c>
      <c r="CX7019" s="3"/>
      <c r="CY7019" s="3"/>
      <c r="CZ7019">
        <v>1</v>
      </c>
      <c r="DA7019" t="s">
        <v>43762</v>
      </c>
      <c r="DB7019" t="s">
        <v>137</v>
      </c>
      <c r="DC7019" t="s">
        <v>137</v>
      </c>
      <c r="DD7019" t="s">
        <v>137</v>
      </c>
      <c r="DE7019" t="s">
        <v>137</v>
      </c>
      <c r="DF7019" t="s">
        <v>43763</v>
      </c>
      <c r="DG7019" t="s">
        <v>137</v>
      </c>
      <c r="DH7019" t="s">
        <v>137</v>
      </c>
      <c r="DI7019" t="s">
        <v>137</v>
      </c>
      <c r="DJ7019" t="s">
        <v>137</v>
      </c>
      <c r="DK7019">
        <v>0</v>
      </c>
      <c r="DL7019" t="s">
        <v>209</v>
      </c>
      <c r="DM7019" t="s">
        <v>137</v>
      </c>
      <c r="DN7019" t="s">
        <v>137</v>
      </c>
      <c r="DO7019" s="1">
        <v>45294.404861111114</v>
      </c>
      <c r="DP7019" s="1"/>
      <c r="DQ7019" t="s">
        <v>150</v>
      </c>
      <c r="DR7019" t="s">
        <v>151</v>
      </c>
      <c r="DS7019" t="s">
        <v>152</v>
      </c>
      <c r="DT7019" t="s">
        <v>137</v>
      </c>
      <c r="DU7019" t="s">
        <v>137</v>
      </c>
      <c r="DV7019" t="s">
        <v>137</v>
      </c>
      <c r="DW7019" t="s">
        <v>137</v>
      </c>
      <c r="DX7019" t="s">
        <v>137</v>
      </c>
      <c r="DY7019" t="s">
        <v>137</v>
      </c>
      <c r="DZ7019" t="s">
        <v>148</v>
      </c>
      <c r="EA7019" t="b">
        <v>0</v>
      </c>
      <c r="EB7019" t="s">
        <v>137</v>
      </c>
    </row>
    <row r="7020" spans="1:132" x14ac:dyDescent="0.25">
      <c r="A7020">
        <v>124778876</v>
      </c>
      <c r="B7020">
        <v>5023</v>
      </c>
      <c r="C7020" t="s">
        <v>192</v>
      </c>
      <c r="D7020" t="s">
        <v>133</v>
      </c>
      <c r="E7020" t="s">
        <v>134</v>
      </c>
      <c r="F7020" t="s">
        <v>135</v>
      </c>
      <c r="G7020" t="s">
        <v>136</v>
      </c>
      <c r="H7020" t="s">
        <v>137</v>
      </c>
      <c r="I7020" t="s">
        <v>138</v>
      </c>
      <c r="J7020" t="s">
        <v>150</v>
      </c>
      <c r="K7020" t="s">
        <v>151</v>
      </c>
      <c r="L7020" t="s">
        <v>152</v>
      </c>
      <c r="M7020" t="s">
        <v>137</v>
      </c>
      <c r="N7020" t="s">
        <v>43747</v>
      </c>
      <c r="O7020" t="s">
        <v>43747</v>
      </c>
      <c r="P7020" s="1">
        <v>45294</v>
      </c>
      <c r="Q7020" s="1">
        <v>45294.356249999997</v>
      </c>
      <c r="R7020" s="1">
        <v>45294.356249999997</v>
      </c>
      <c r="S7020" s="1">
        <v>45294.40347222222</v>
      </c>
      <c r="T7020" s="1">
        <v>45294.40347222222</v>
      </c>
      <c r="U7020" t="s">
        <v>587</v>
      </c>
      <c r="V7020" t="s">
        <v>137</v>
      </c>
      <c r="W7020" t="s">
        <v>137</v>
      </c>
      <c r="X7020" t="s">
        <v>231</v>
      </c>
      <c r="Y7020" t="s">
        <v>588</v>
      </c>
      <c r="Z7020" t="s">
        <v>137</v>
      </c>
      <c r="AA7020" t="s">
        <v>137</v>
      </c>
      <c r="AB7020" t="s">
        <v>137</v>
      </c>
      <c r="AC7020" t="s">
        <v>137</v>
      </c>
      <c r="AD7020" s="2"/>
      <c r="AE7020" t="s">
        <v>137</v>
      </c>
      <c r="AF7020" t="s">
        <v>137</v>
      </c>
      <c r="AG7020" t="s">
        <v>137</v>
      </c>
      <c r="AH7020" t="s">
        <v>137</v>
      </c>
      <c r="AI7020" t="s">
        <v>137</v>
      </c>
      <c r="AJ7020" t="s">
        <v>137</v>
      </c>
      <c r="AK7020" t="s">
        <v>137</v>
      </c>
      <c r="AL7020" s="2"/>
      <c r="AM7020" t="s">
        <v>137</v>
      </c>
      <c r="AN7020" t="s">
        <v>137</v>
      </c>
      <c r="AO7020" t="s">
        <v>137</v>
      </c>
      <c r="AP7020" t="s">
        <v>137</v>
      </c>
      <c r="AQ7020" t="s">
        <v>137</v>
      </c>
      <c r="AR7020" t="s">
        <v>137</v>
      </c>
      <c r="AS7020" t="s">
        <v>137</v>
      </c>
      <c r="AT7020" t="s">
        <v>137</v>
      </c>
      <c r="AU7020" t="s">
        <v>137</v>
      </c>
      <c r="AV7020" t="s">
        <v>137</v>
      </c>
      <c r="AW7020" t="s">
        <v>137</v>
      </c>
      <c r="AX7020" t="s">
        <v>137</v>
      </c>
      <c r="AY7020" t="s">
        <v>137</v>
      </c>
      <c r="AZ7020" t="s">
        <v>137</v>
      </c>
      <c r="BA7020" t="s">
        <v>137</v>
      </c>
      <c r="BB7020" t="s">
        <v>137</v>
      </c>
      <c r="BC7020" t="s">
        <v>137</v>
      </c>
      <c r="BD7020" t="s">
        <v>137</v>
      </c>
      <c r="BE7020" t="s">
        <v>137</v>
      </c>
      <c r="BF7020" t="s">
        <v>137</v>
      </c>
      <c r="BG7020" t="s">
        <v>137</v>
      </c>
      <c r="BH7020" t="s">
        <v>137</v>
      </c>
      <c r="BI7020" t="s">
        <v>137</v>
      </c>
      <c r="BJ7020" t="s">
        <v>137</v>
      </c>
      <c r="BK7020" t="s">
        <v>137</v>
      </c>
      <c r="BL7020" t="s">
        <v>137</v>
      </c>
      <c r="BM7020" t="s">
        <v>137</v>
      </c>
      <c r="BN7020" t="s">
        <v>137</v>
      </c>
      <c r="BO7020" t="s">
        <v>137</v>
      </c>
      <c r="BP7020" t="s">
        <v>43764</v>
      </c>
      <c r="BQ7020" t="s">
        <v>137</v>
      </c>
      <c r="BR7020" t="s">
        <v>137</v>
      </c>
      <c r="BS7020" t="s">
        <v>137</v>
      </c>
      <c r="BT7020" t="s">
        <v>137</v>
      </c>
      <c r="BU7020" t="s">
        <v>137</v>
      </c>
      <c r="BW7020" t="s">
        <v>137</v>
      </c>
      <c r="BX7020" t="s">
        <v>137</v>
      </c>
      <c r="BY7020" t="s">
        <v>137</v>
      </c>
      <c r="BZ7020" t="s">
        <v>137</v>
      </c>
      <c r="CA7020" t="s">
        <v>137</v>
      </c>
      <c r="CB7020" t="s">
        <v>137</v>
      </c>
      <c r="CC7020" t="s">
        <v>137</v>
      </c>
      <c r="CD7020" t="s">
        <v>137</v>
      </c>
      <c r="CE7020" t="s">
        <v>137</v>
      </c>
      <c r="CF7020" t="s">
        <v>137</v>
      </c>
      <c r="CG7020" t="s">
        <v>137</v>
      </c>
      <c r="CH7020" t="s">
        <v>137</v>
      </c>
      <c r="CI7020" t="s">
        <v>137</v>
      </c>
      <c r="CJ7020" t="s">
        <v>137</v>
      </c>
      <c r="CK7020" t="s">
        <v>137</v>
      </c>
      <c r="CL7020" t="s">
        <v>137</v>
      </c>
      <c r="CM7020" t="s">
        <v>137</v>
      </c>
      <c r="CN7020" t="s">
        <v>137</v>
      </c>
      <c r="CO7020" t="s">
        <v>137</v>
      </c>
      <c r="CP7020" t="s">
        <v>137</v>
      </c>
      <c r="CQ7020" s="1">
        <v>45294.40347222222</v>
      </c>
      <c r="CR7020" s="1">
        <v>45294.40347222222</v>
      </c>
      <c r="CS7020" s="1"/>
      <c r="CT7020" t="s">
        <v>43197</v>
      </c>
      <c r="CU7020" t="s">
        <v>43765</v>
      </c>
      <c r="CV7020" t="s">
        <v>43766</v>
      </c>
      <c r="CW7020" t="s">
        <v>27056</v>
      </c>
      <c r="CX7020" s="3"/>
      <c r="CY7020" s="3"/>
      <c r="CZ7020">
        <v>1</v>
      </c>
      <c r="DA7020" t="s">
        <v>43767</v>
      </c>
      <c r="DB7020" t="s">
        <v>137</v>
      </c>
      <c r="DC7020" t="s">
        <v>137</v>
      </c>
      <c r="DD7020" t="s">
        <v>137</v>
      </c>
      <c r="DE7020" t="s">
        <v>137</v>
      </c>
      <c r="DF7020" t="s">
        <v>43768</v>
      </c>
      <c r="DG7020" t="s">
        <v>137</v>
      </c>
      <c r="DH7020" t="s">
        <v>137</v>
      </c>
      <c r="DI7020" t="s">
        <v>137</v>
      </c>
      <c r="DJ7020" t="s">
        <v>137</v>
      </c>
      <c r="DK7020">
        <v>0</v>
      </c>
      <c r="DL7020" t="s">
        <v>209</v>
      </c>
      <c r="DM7020" t="s">
        <v>137</v>
      </c>
      <c r="DN7020" t="s">
        <v>137</v>
      </c>
      <c r="DO7020" s="1">
        <v>45294.40347222222</v>
      </c>
      <c r="DP7020" s="1"/>
      <c r="DQ7020" t="s">
        <v>150</v>
      </c>
      <c r="DR7020" t="s">
        <v>151</v>
      </c>
      <c r="DS7020" t="s">
        <v>152</v>
      </c>
      <c r="DT7020" t="s">
        <v>137</v>
      </c>
      <c r="DU7020" t="s">
        <v>137</v>
      </c>
      <c r="DV7020" t="s">
        <v>137</v>
      </c>
      <c r="DW7020" t="s">
        <v>137</v>
      </c>
      <c r="DX7020" t="s">
        <v>137</v>
      </c>
      <c r="DY7020" t="s">
        <v>137</v>
      </c>
      <c r="DZ7020" t="s">
        <v>148</v>
      </c>
      <c r="EA7020" t="b">
        <v>0</v>
      </c>
      <c r="EB7020" t="s">
        <v>137</v>
      </c>
    </row>
    <row r="7021" spans="1:132" x14ac:dyDescent="0.25">
      <c r="A7021">
        <v>124778295</v>
      </c>
      <c r="B7021">
        <v>5022</v>
      </c>
      <c r="C7021" t="s">
        <v>192</v>
      </c>
      <c r="D7021" t="s">
        <v>601</v>
      </c>
      <c r="E7021" t="s">
        <v>134</v>
      </c>
      <c r="F7021" t="s">
        <v>135</v>
      </c>
      <c r="G7021" t="s">
        <v>602</v>
      </c>
      <c r="H7021" t="s">
        <v>601</v>
      </c>
      <c r="I7021" t="s">
        <v>603</v>
      </c>
      <c r="J7021" t="s">
        <v>32127</v>
      </c>
      <c r="K7021" t="s">
        <v>32128</v>
      </c>
      <c r="L7021" t="s">
        <v>32129</v>
      </c>
      <c r="M7021" t="s">
        <v>137</v>
      </c>
      <c r="N7021" t="s">
        <v>505</v>
      </c>
      <c r="O7021" t="s">
        <v>505</v>
      </c>
      <c r="P7021" s="1">
        <v>45294</v>
      </c>
      <c r="Q7021" s="1">
        <v>45294.351388888892</v>
      </c>
      <c r="R7021" s="1">
        <v>45294.351388888892</v>
      </c>
      <c r="S7021" s="1">
        <v>45294.365972222222</v>
      </c>
      <c r="T7021" s="1">
        <v>45294.365972222222</v>
      </c>
      <c r="U7021" t="s">
        <v>7232</v>
      </c>
      <c r="V7021" t="s">
        <v>137</v>
      </c>
      <c r="W7021" t="s">
        <v>137</v>
      </c>
      <c r="X7021" t="s">
        <v>231</v>
      </c>
      <c r="Y7021" t="s">
        <v>199</v>
      </c>
      <c r="Z7021" t="s">
        <v>137</v>
      </c>
      <c r="AA7021" t="s">
        <v>137</v>
      </c>
      <c r="AB7021" t="s">
        <v>137</v>
      </c>
      <c r="AC7021" t="s">
        <v>137</v>
      </c>
      <c r="AD7021" s="2"/>
      <c r="AE7021" t="s">
        <v>137</v>
      </c>
      <c r="AF7021" t="s">
        <v>137</v>
      </c>
      <c r="AG7021" t="s">
        <v>137</v>
      </c>
      <c r="AH7021" t="s">
        <v>137</v>
      </c>
      <c r="AI7021" t="s">
        <v>137</v>
      </c>
      <c r="AJ7021" t="s">
        <v>137</v>
      </c>
      <c r="AK7021" t="s">
        <v>137</v>
      </c>
      <c r="AL7021" s="2"/>
      <c r="AM7021" t="s">
        <v>137</v>
      </c>
      <c r="AN7021" t="s">
        <v>137</v>
      </c>
      <c r="AO7021" t="s">
        <v>137</v>
      </c>
      <c r="AP7021" t="s">
        <v>137</v>
      </c>
      <c r="AQ7021" t="s">
        <v>137</v>
      </c>
      <c r="AR7021" t="s">
        <v>137</v>
      </c>
      <c r="AS7021" t="s">
        <v>137</v>
      </c>
      <c r="AT7021" t="s">
        <v>137</v>
      </c>
      <c r="AU7021" t="s">
        <v>137</v>
      </c>
      <c r="AV7021" t="s">
        <v>137</v>
      </c>
      <c r="AW7021" t="s">
        <v>1696</v>
      </c>
      <c r="AX7021" t="s">
        <v>137</v>
      </c>
      <c r="AY7021" t="s">
        <v>137</v>
      </c>
      <c r="AZ7021" t="s">
        <v>137</v>
      </c>
      <c r="BA7021" t="s">
        <v>137</v>
      </c>
      <c r="BB7021" t="s">
        <v>137</v>
      </c>
      <c r="BC7021" t="s">
        <v>137</v>
      </c>
      <c r="BD7021" t="s">
        <v>137</v>
      </c>
      <c r="BE7021" t="s">
        <v>137</v>
      </c>
      <c r="BF7021" t="s">
        <v>137</v>
      </c>
      <c r="BG7021" t="s">
        <v>137</v>
      </c>
      <c r="BH7021" t="s">
        <v>137</v>
      </c>
      <c r="BI7021" t="s">
        <v>137</v>
      </c>
      <c r="BJ7021" t="s">
        <v>137</v>
      </c>
      <c r="BK7021" t="s">
        <v>137</v>
      </c>
      <c r="BL7021" t="s">
        <v>137</v>
      </c>
      <c r="BM7021" t="s">
        <v>137</v>
      </c>
      <c r="BN7021" t="s">
        <v>137</v>
      </c>
      <c r="BO7021" t="s">
        <v>137</v>
      </c>
      <c r="BP7021" t="s">
        <v>43769</v>
      </c>
      <c r="BQ7021" t="s">
        <v>137</v>
      </c>
      <c r="BR7021" t="s">
        <v>137</v>
      </c>
      <c r="BS7021" t="s">
        <v>137</v>
      </c>
      <c r="BT7021" t="s">
        <v>137</v>
      </c>
      <c r="BU7021" t="s">
        <v>137</v>
      </c>
      <c r="BW7021" t="s">
        <v>137</v>
      </c>
      <c r="BX7021" t="s">
        <v>137</v>
      </c>
      <c r="BY7021" t="s">
        <v>137</v>
      </c>
      <c r="BZ7021" t="s">
        <v>137</v>
      </c>
      <c r="CA7021" t="s">
        <v>137</v>
      </c>
      <c r="CB7021" t="s">
        <v>137</v>
      </c>
      <c r="CC7021" t="s">
        <v>137</v>
      </c>
      <c r="CD7021" t="s">
        <v>137</v>
      </c>
      <c r="CE7021" t="s">
        <v>137</v>
      </c>
      <c r="CF7021" t="s">
        <v>137</v>
      </c>
      <c r="CG7021" t="s">
        <v>137</v>
      </c>
      <c r="CH7021" t="s">
        <v>137</v>
      </c>
      <c r="CI7021" t="s">
        <v>137</v>
      </c>
      <c r="CJ7021" t="s">
        <v>137</v>
      </c>
      <c r="CK7021" t="s">
        <v>137</v>
      </c>
      <c r="CL7021" t="s">
        <v>137</v>
      </c>
      <c r="CM7021" t="s">
        <v>137</v>
      </c>
      <c r="CN7021" t="s">
        <v>137</v>
      </c>
      <c r="CO7021" t="s">
        <v>137</v>
      </c>
      <c r="CP7021" t="s">
        <v>137</v>
      </c>
      <c r="CQ7021" s="1">
        <v>45294.365972222222</v>
      </c>
      <c r="CR7021" s="1">
        <v>45294.365972222222</v>
      </c>
      <c r="CS7021" s="1"/>
      <c r="CT7021" t="s">
        <v>539</v>
      </c>
      <c r="CU7021" t="s">
        <v>43770</v>
      </c>
      <c r="CV7021" t="s">
        <v>539</v>
      </c>
      <c r="CW7021" t="s">
        <v>33032</v>
      </c>
      <c r="CX7021" s="3"/>
      <c r="CY7021" s="3"/>
      <c r="CZ7021">
        <v>1</v>
      </c>
      <c r="DA7021" t="s">
        <v>43771</v>
      </c>
      <c r="DB7021" t="s">
        <v>137</v>
      </c>
      <c r="DC7021" t="s">
        <v>137</v>
      </c>
      <c r="DD7021" t="s">
        <v>137</v>
      </c>
      <c r="DE7021" t="s">
        <v>137</v>
      </c>
      <c r="DF7021" t="s">
        <v>43772</v>
      </c>
      <c r="DG7021" t="s">
        <v>137</v>
      </c>
      <c r="DH7021" t="s">
        <v>137</v>
      </c>
      <c r="DI7021" t="s">
        <v>137</v>
      </c>
      <c r="DJ7021" t="s">
        <v>137</v>
      </c>
      <c r="DK7021">
        <v>0</v>
      </c>
      <c r="DL7021" t="s">
        <v>209</v>
      </c>
      <c r="DM7021" t="s">
        <v>137</v>
      </c>
      <c r="DN7021" t="s">
        <v>137</v>
      </c>
      <c r="DO7021" s="1">
        <v>45294.365972222222</v>
      </c>
      <c r="DP7021" s="1"/>
      <c r="DQ7021" t="s">
        <v>32127</v>
      </c>
      <c r="DR7021" t="s">
        <v>32128</v>
      </c>
      <c r="DS7021" t="s">
        <v>32129</v>
      </c>
      <c r="DT7021" t="s">
        <v>137</v>
      </c>
      <c r="DU7021" t="s">
        <v>137</v>
      </c>
      <c r="DV7021" t="s">
        <v>137</v>
      </c>
      <c r="DW7021" t="s">
        <v>137</v>
      </c>
      <c r="DX7021" t="s">
        <v>137</v>
      </c>
      <c r="DY7021" t="s">
        <v>137</v>
      </c>
      <c r="DZ7021" t="s">
        <v>148</v>
      </c>
      <c r="EA7021" t="b">
        <v>0</v>
      </c>
      <c r="EB7021" t="s">
        <v>137</v>
      </c>
    </row>
    <row r="7022" spans="1:132" x14ac:dyDescent="0.25">
      <c r="A7022">
        <v>124777868</v>
      </c>
      <c r="B7022">
        <v>5021</v>
      </c>
      <c r="C7022" t="s">
        <v>192</v>
      </c>
      <c r="D7022" t="s">
        <v>830</v>
      </c>
      <c r="E7022" t="s">
        <v>134</v>
      </c>
      <c r="F7022" t="s">
        <v>135</v>
      </c>
      <c r="G7022" t="s">
        <v>670</v>
      </c>
      <c r="H7022" t="s">
        <v>831</v>
      </c>
      <c r="I7022" t="s">
        <v>832</v>
      </c>
      <c r="J7022" t="s">
        <v>32127</v>
      </c>
      <c r="K7022" t="s">
        <v>32128</v>
      </c>
      <c r="L7022" t="s">
        <v>32129</v>
      </c>
      <c r="M7022" t="s">
        <v>137</v>
      </c>
      <c r="N7022" t="s">
        <v>505</v>
      </c>
      <c r="O7022" t="s">
        <v>505</v>
      </c>
      <c r="P7022" s="1">
        <v>45294</v>
      </c>
      <c r="Q7022" s="1">
        <v>45294.347222222219</v>
      </c>
      <c r="R7022" s="1">
        <v>45294.347222222219</v>
      </c>
      <c r="S7022" s="1">
        <v>45299.489583333336</v>
      </c>
      <c r="T7022" s="1">
        <v>45299.489583333336</v>
      </c>
      <c r="U7022" t="s">
        <v>22257</v>
      </c>
      <c r="V7022" t="s">
        <v>137</v>
      </c>
      <c r="W7022" t="s">
        <v>137</v>
      </c>
      <c r="X7022" t="s">
        <v>185</v>
      </c>
      <c r="Y7022" t="s">
        <v>2919</v>
      </c>
      <c r="Z7022" t="s">
        <v>43773</v>
      </c>
      <c r="AA7022" t="s">
        <v>137</v>
      </c>
      <c r="AB7022" t="s">
        <v>137</v>
      </c>
      <c r="AC7022" t="s">
        <v>835</v>
      </c>
      <c r="AD7022" s="2">
        <v>45294</v>
      </c>
      <c r="AE7022" t="s">
        <v>43774</v>
      </c>
      <c r="AF7022" t="s">
        <v>13666</v>
      </c>
      <c r="AG7022" t="s">
        <v>7633</v>
      </c>
      <c r="AH7022" t="s">
        <v>137</v>
      </c>
      <c r="AI7022" t="s">
        <v>137</v>
      </c>
      <c r="AJ7022" t="s">
        <v>137</v>
      </c>
      <c r="AK7022" t="s">
        <v>137</v>
      </c>
      <c r="AL7022" s="2"/>
      <c r="AM7022" t="s">
        <v>910</v>
      </c>
      <c r="AN7022" t="s">
        <v>43775</v>
      </c>
      <c r="AO7022" t="s">
        <v>137</v>
      </c>
      <c r="AP7022" t="s">
        <v>43776</v>
      </c>
      <c r="AQ7022" t="s">
        <v>137</v>
      </c>
      <c r="AR7022" t="s">
        <v>137</v>
      </c>
      <c r="AS7022" t="s">
        <v>137</v>
      </c>
      <c r="AT7022" t="s">
        <v>137</v>
      </c>
      <c r="AU7022" t="s">
        <v>137</v>
      </c>
      <c r="AV7022" t="s">
        <v>137</v>
      </c>
      <c r="AW7022" t="s">
        <v>137</v>
      </c>
      <c r="AX7022" t="s">
        <v>137</v>
      </c>
      <c r="AY7022" t="s">
        <v>137</v>
      </c>
      <c r="AZ7022" t="s">
        <v>137</v>
      </c>
      <c r="BA7022" t="s">
        <v>3263</v>
      </c>
      <c r="BB7022" t="s">
        <v>137</v>
      </c>
      <c r="BC7022" t="s">
        <v>137</v>
      </c>
      <c r="BD7022" t="s">
        <v>137</v>
      </c>
      <c r="BE7022" t="s">
        <v>137</v>
      </c>
      <c r="BF7022" t="s">
        <v>137</v>
      </c>
      <c r="BG7022" t="s">
        <v>137</v>
      </c>
      <c r="BH7022" t="s">
        <v>137</v>
      </c>
      <c r="BI7022" t="s">
        <v>137</v>
      </c>
      <c r="BJ7022" t="s">
        <v>137</v>
      </c>
      <c r="BK7022" t="s">
        <v>137</v>
      </c>
      <c r="BL7022" t="s">
        <v>137</v>
      </c>
      <c r="BM7022" t="s">
        <v>137</v>
      </c>
      <c r="BN7022" t="s">
        <v>137</v>
      </c>
      <c r="BO7022" t="s">
        <v>137</v>
      </c>
      <c r="BP7022" t="s">
        <v>137</v>
      </c>
      <c r="BQ7022" t="s">
        <v>137</v>
      </c>
      <c r="BR7022" t="s">
        <v>137</v>
      </c>
      <c r="BS7022" t="s">
        <v>137</v>
      </c>
      <c r="BT7022" t="s">
        <v>137</v>
      </c>
      <c r="BU7022" t="s">
        <v>137</v>
      </c>
      <c r="BW7022" t="s">
        <v>992</v>
      </c>
      <c r="BX7022" t="s">
        <v>36930</v>
      </c>
      <c r="BY7022" t="s">
        <v>137</v>
      </c>
      <c r="BZ7022" t="s">
        <v>137</v>
      </c>
      <c r="CA7022" t="s">
        <v>137</v>
      </c>
      <c r="CB7022" t="s">
        <v>43777</v>
      </c>
      <c r="CC7022" t="s">
        <v>137</v>
      </c>
      <c r="CD7022" t="s">
        <v>16399</v>
      </c>
      <c r="CE7022" t="s">
        <v>137</v>
      </c>
      <c r="CF7022" t="s">
        <v>137</v>
      </c>
      <c r="CG7022" t="s">
        <v>910</v>
      </c>
      <c r="CH7022" t="s">
        <v>910</v>
      </c>
      <c r="CI7022" t="s">
        <v>681</v>
      </c>
      <c r="CJ7022" t="s">
        <v>137</v>
      </c>
      <c r="CK7022" t="s">
        <v>137</v>
      </c>
      <c r="CL7022" t="s">
        <v>137</v>
      </c>
      <c r="CM7022" t="s">
        <v>137</v>
      </c>
      <c r="CN7022" t="s">
        <v>137</v>
      </c>
      <c r="CO7022" t="s">
        <v>137</v>
      </c>
      <c r="CP7022" t="s">
        <v>137</v>
      </c>
      <c r="CQ7022" s="1">
        <v>45299.489583333336</v>
      </c>
      <c r="CR7022" s="1">
        <v>45299.489583333336</v>
      </c>
      <c r="CS7022" s="1"/>
      <c r="CT7022" t="s">
        <v>43778</v>
      </c>
      <c r="CU7022" t="s">
        <v>43779</v>
      </c>
      <c r="CV7022" t="s">
        <v>43780</v>
      </c>
      <c r="CW7022" t="s">
        <v>43781</v>
      </c>
      <c r="CX7022" s="3"/>
      <c r="CY7022" s="3"/>
      <c r="CZ7022">
        <v>1</v>
      </c>
      <c r="DA7022" t="s">
        <v>43782</v>
      </c>
      <c r="DB7022" t="s">
        <v>137</v>
      </c>
      <c r="DC7022" t="s">
        <v>137</v>
      </c>
      <c r="DD7022" t="s">
        <v>137</v>
      </c>
      <c r="DE7022" t="s">
        <v>137</v>
      </c>
      <c r="DF7022" t="s">
        <v>43783</v>
      </c>
      <c r="DG7022" t="s">
        <v>137</v>
      </c>
      <c r="DH7022" t="s">
        <v>137</v>
      </c>
      <c r="DI7022" t="s">
        <v>137</v>
      </c>
      <c r="DJ7022" t="s">
        <v>137</v>
      </c>
      <c r="DK7022">
        <v>0</v>
      </c>
      <c r="DL7022" t="s">
        <v>209</v>
      </c>
      <c r="DM7022" t="s">
        <v>137</v>
      </c>
      <c r="DN7022" t="s">
        <v>137</v>
      </c>
      <c r="DO7022" s="1">
        <v>45299.489583333336</v>
      </c>
      <c r="DP7022" s="1"/>
      <c r="DQ7022" t="s">
        <v>32127</v>
      </c>
      <c r="DR7022" t="s">
        <v>32128</v>
      </c>
      <c r="DS7022" t="s">
        <v>32129</v>
      </c>
      <c r="DT7022" t="s">
        <v>137</v>
      </c>
      <c r="DU7022" t="s">
        <v>137</v>
      </c>
      <c r="DV7022" t="s">
        <v>846</v>
      </c>
      <c r="DW7022" t="s">
        <v>137</v>
      </c>
      <c r="DX7022" t="s">
        <v>36870</v>
      </c>
      <c r="DY7022" t="s">
        <v>137</v>
      </c>
      <c r="DZ7022" t="s">
        <v>148</v>
      </c>
      <c r="EA7022" t="b">
        <v>0</v>
      </c>
      <c r="EB7022" t="s">
        <v>137</v>
      </c>
    </row>
    <row r="7023" spans="1:132" x14ac:dyDescent="0.25">
      <c r="A7023">
        <v>124756758</v>
      </c>
      <c r="B7023">
        <v>5020</v>
      </c>
      <c r="C7023" t="s">
        <v>192</v>
      </c>
      <c r="D7023" t="s">
        <v>133</v>
      </c>
      <c r="E7023" t="s">
        <v>134</v>
      </c>
      <c r="F7023" t="s">
        <v>135</v>
      </c>
      <c r="G7023" t="s">
        <v>136</v>
      </c>
      <c r="H7023" t="s">
        <v>137</v>
      </c>
      <c r="I7023" t="s">
        <v>138</v>
      </c>
      <c r="J7023" t="s">
        <v>557</v>
      </c>
      <c r="K7023" t="s">
        <v>558</v>
      </c>
      <c r="L7023" t="s">
        <v>559</v>
      </c>
      <c r="M7023" t="s">
        <v>137</v>
      </c>
      <c r="N7023" t="s">
        <v>468</v>
      </c>
      <c r="O7023" t="s">
        <v>468</v>
      </c>
      <c r="P7023" s="1">
        <v>45293</v>
      </c>
      <c r="Q7023" s="1">
        <v>45293.711805555555</v>
      </c>
      <c r="R7023" s="1">
        <v>45293.711805555555</v>
      </c>
      <c r="S7023" s="1">
        <v>45296.38958333333</v>
      </c>
      <c r="T7023" s="1">
        <v>45296.38958333333</v>
      </c>
      <c r="U7023" t="s">
        <v>1787</v>
      </c>
      <c r="V7023" t="s">
        <v>137</v>
      </c>
      <c r="W7023" t="s">
        <v>137</v>
      </c>
      <c r="X7023" t="s">
        <v>185</v>
      </c>
      <c r="Y7023" t="s">
        <v>470</v>
      </c>
      <c r="Z7023" t="s">
        <v>137</v>
      </c>
      <c r="AA7023" t="s">
        <v>137</v>
      </c>
      <c r="AB7023" t="s">
        <v>137</v>
      </c>
      <c r="AC7023" t="s">
        <v>137</v>
      </c>
      <c r="AD7023" s="2"/>
      <c r="AE7023" t="s">
        <v>137</v>
      </c>
      <c r="AF7023" t="s">
        <v>137</v>
      </c>
      <c r="AG7023" t="s">
        <v>137</v>
      </c>
      <c r="AH7023" t="s">
        <v>137</v>
      </c>
      <c r="AI7023" t="s">
        <v>137</v>
      </c>
      <c r="AJ7023" t="s">
        <v>137</v>
      </c>
      <c r="AK7023" t="s">
        <v>137</v>
      </c>
      <c r="AL7023" s="2"/>
      <c r="AM7023" t="s">
        <v>137</v>
      </c>
      <c r="AN7023" t="s">
        <v>137</v>
      </c>
      <c r="AO7023" t="s">
        <v>137</v>
      </c>
      <c r="AP7023" t="s">
        <v>137</v>
      </c>
      <c r="AQ7023" t="s">
        <v>137</v>
      </c>
      <c r="AR7023" t="s">
        <v>137</v>
      </c>
      <c r="AS7023" t="s">
        <v>137</v>
      </c>
      <c r="AT7023" t="s">
        <v>137</v>
      </c>
      <c r="AU7023" t="s">
        <v>137</v>
      </c>
      <c r="AV7023" t="s">
        <v>137</v>
      </c>
      <c r="AW7023" t="s">
        <v>137</v>
      </c>
      <c r="AX7023" t="s">
        <v>137</v>
      </c>
      <c r="AY7023" t="s">
        <v>137</v>
      </c>
      <c r="AZ7023" t="s">
        <v>137</v>
      </c>
      <c r="BA7023" t="s">
        <v>137</v>
      </c>
      <c r="BB7023" t="s">
        <v>137</v>
      </c>
      <c r="BC7023" t="s">
        <v>137</v>
      </c>
      <c r="BD7023" t="s">
        <v>137</v>
      </c>
      <c r="BE7023" t="s">
        <v>137</v>
      </c>
      <c r="BF7023" t="s">
        <v>137</v>
      </c>
      <c r="BG7023" t="s">
        <v>137</v>
      </c>
      <c r="BH7023" t="s">
        <v>137</v>
      </c>
      <c r="BI7023" t="s">
        <v>137</v>
      </c>
      <c r="BJ7023" t="s">
        <v>137</v>
      </c>
      <c r="BK7023" t="s">
        <v>137</v>
      </c>
      <c r="BL7023" t="s">
        <v>137</v>
      </c>
      <c r="BM7023" t="s">
        <v>137</v>
      </c>
      <c r="BN7023" t="s">
        <v>137</v>
      </c>
      <c r="BO7023" t="s">
        <v>137</v>
      </c>
      <c r="BP7023" t="s">
        <v>43784</v>
      </c>
      <c r="BQ7023" t="s">
        <v>137</v>
      </c>
      <c r="BR7023" t="s">
        <v>137</v>
      </c>
      <c r="BS7023" t="s">
        <v>137</v>
      </c>
      <c r="BT7023" t="s">
        <v>137</v>
      </c>
      <c r="BU7023" t="s">
        <v>137</v>
      </c>
      <c r="BW7023" t="s">
        <v>137</v>
      </c>
      <c r="BX7023" t="s">
        <v>137</v>
      </c>
      <c r="BY7023" t="s">
        <v>137</v>
      </c>
      <c r="BZ7023" t="s">
        <v>137</v>
      </c>
      <c r="CA7023" t="s">
        <v>137</v>
      </c>
      <c r="CB7023" t="s">
        <v>137</v>
      </c>
      <c r="CC7023" t="s">
        <v>137</v>
      </c>
      <c r="CD7023" t="s">
        <v>137</v>
      </c>
      <c r="CE7023" t="s">
        <v>137</v>
      </c>
      <c r="CF7023" t="s">
        <v>137</v>
      </c>
      <c r="CG7023" t="s">
        <v>137</v>
      </c>
      <c r="CH7023" t="s">
        <v>137</v>
      </c>
      <c r="CI7023" t="s">
        <v>137</v>
      </c>
      <c r="CJ7023" t="s">
        <v>137</v>
      </c>
      <c r="CK7023" t="s">
        <v>137</v>
      </c>
      <c r="CL7023" t="s">
        <v>137</v>
      </c>
      <c r="CM7023" t="s">
        <v>137</v>
      </c>
      <c r="CN7023" t="s">
        <v>137</v>
      </c>
      <c r="CO7023" t="s">
        <v>137</v>
      </c>
      <c r="CP7023" t="s">
        <v>137</v>
      </c>
      <c r="CQ7023" s="1">
        <v>45296.38958333333</v>
      </c>
      <c r="CR7023" s="1">
        <v>45296.38958333333</v>
      </c>
      <c r="CS7023" s="1"/>
      <c r="CT7023" t="s">
        <v>43785</v>
      </c>
      <c r="CU7023" t="s">
        <v>43786</v>
      </c>
      <c r="CV7023" t="s">
        <v>43787</v>
      </c>
      <c r="CW7023" t="s">
        <v>43788</v>
      </c>
      <c r="CX7023" s="3"/>
      <c r="CY7023" s="3"/>
      <c r="CZ7023">
        <v>1</v>
      </c>
      <c r="DA7023" t="s">
        <v>43789</v>
      </c>
      <c r="DB7023" t="s">
        <v>137</v>
      </c>
      <c r="DC7023" t="s">
        <v>137</v>
      </c>
      <c r="DD7023" t="s">
        <v>137</v>
      </c>
      <c r="DE7023" t="s">
        <v>137</v>
      </c>
      <c r="DF7023" t="s">
        <v>43790</v>
      </c>
      <c r="DG7023" t="s">
        <v>137</v>
      </c>
      <c r="DH7023" t="s">
        <v>137</v>
      </c>
      <c r="DI7023" t="s">
        <v>137</v>
      </c>
      <c r="DJ7023" t="s">
        <v>137</v>
      </c>
      <c r="DK7023">
        <v>0</v>
      </c>
      <c r="DL7023" t="s">
        <v>209</v>
      </c>
      <c r="DM7023" t="s">
        <v>137</v>
      </c>
      <c r="DN7023" t="s">
        <v>137</v>
      </c>
      <c r="DO7023" s="1">
        <v>45296.38958333333</v>
      </c>
      <c r="DP7023" s="1"/>
      <c r="DQ7023" t="s">
        <v>557</v>
      </c>
      <c r="DR7023" t="s">
        <v>558</v>
      </c>
      <c r="DS7023" t="s">
        <v>559</v>
      </c>
      <c r="DT7023" t="s">
        <v>137</v>
      </c>
      <c r="DU7023" t="s">
        <v>137</v>
      </c>
      <c r="DV7023" t="s">
        <v>137</v>
      </c>
      <c r="DW7023" t="s">
        <v>137</v>
      </c>
      <c r="DX7023" t="s">
        <v>137</v>
      </c>
      <c r="DY7023" t="s">
        <v>137</v>
      </c>
      <c r="DZ7023" t="s">
        <v>148</v>
      </c>
      <c r="EA7023" t="b">
        <v>0</v>
      </c>
      <c r="EB7023" t="s">
        <v>137</v>
      </c>
    </row>
    <row r="7024" spans="1:132" x14ac:dyDescent="0.25">
      <c r="A7024">
        <v>124750775</v>
      </c>
      <c r="B7024">
        <v>5019</v>
      </c>
      <c r="C7024" t="s">
        <v>192</v>
      </c>
      <c r="D7024" t="s">
        <v>43791</v>
      </c>
      <c r="E7024" t="s">
        <v>134</v>
      </c>
      <c r="F7024" t="s">
        <v>162</v>
      </c>
      <c r="G7024" t="s">
        <v>137</v>
      </c>
      <c r="H7024" t="s">
        <v>137</v>
      </c>
      <c r="I7024" t="s">
        <v>43792</v>
      </c>
      <c r="J7024" t="s">
        <v>32127</v>
      </c>
      <c r="K7024" t="s">
        <v>32128</v>
      </c>
      <c r="L7024" t="s">
        <v>32129</v>
      </c>
      <c r="M7024" t="s">
        <v>137</v>
      </c>
      <c r="N7024" t="s">
        <v>4954</v>
      </c>
      <c r="O7024" t="s">
        <v>4954</v>
      </c>
      <c r="P7024" s="1"/>
      <c r="Q7024" s="1">
        <v>45293.67291666667</v>
      </c>
      <c r="R7024" s="1">
        <v>45293.67291666667</v>
      </c>
      <c r="S7024" s="1">
        <v>45294.370833333334</v>
      </c>
      <c r="T7024" s="1">
        <v>45294.370833333334</v>
      </c>
      <c r="U7024" t="s">
        <v>137</v>
      </c>
      <c r="V7024" t="s">
        <v>137</v>
      </c>
      <c r="W7024" t="s">
        <v>137</v>
      </c>
      <c r="X7024" t="s">
        <v>137</v>
      </c>
      <c r="Y7024" t="s">
        <v>137</v>
      </c>
      <c r="Z7024" t="s">
        <v>137</v>
      </c>
      <c r="AA7024" t="s">
        <v>137</v>
      </c>
      <c r="AB7024" t="s">
        <v>137</v>
      </c>
      <c r="AC7024" t="s">
        <v>137</v>
      </c>
      <c r="AD7024" s="2"/>
      <c r="AE7024" t="s">
        <v>137</v>
      </c>
      <c r="AF7024" t="s">
        <v>137</v>
      </c>
      <c r="AG7024" t="s">
        <v>137</v>
      </c>
      <c r="AH7024" t="s">
        <v>137</v>
      </c>
      <c r="AI7024" t="s">
        <v>137</v>
      </c>
      <c r="AJ7024" t="s">
        <v>137</v>
      </c>
      <c r="AK7024" t="s">
        <v>137</v>
      </c>
      <c r="AL7024" s="2"/>
      <c r="AM7024" t="s">
        <v>137</v>
      </c>
      <c r="AN7024" t="s">
        <v>137</v>
      </c>
      <c r="AO7024" t="s">
        <v>137</v>
      </c>
      <c r="AP7024" t="s">
        <v>137</v>
      </c>
      <c r="AQ7024" t="s">
        <v>137</v>
      </c>
      <c r="AR7024" t="s">
        <v>137</v>
      </c>
      <c r="AS7024" t="s">
        <v>137</v>
      </c>
      <c r="AT7024" t="s">
        <v>137</v>
      </c>
      <c r="AU7024" t="s">
        <v>137</v>
      </c>
      <c r="AV7024" t="s">
        <v>137</v>
      </c>
      <c r="AW7024" t="s">
        <v>137</v>
      </c>
      <c r="AX7024" t="s">
        <v>137</v>
      </c>
      <c r="AY7024" t="s">
        <v>137</v>
      </c>
      <c r="AZ7024" t="s">
        <v>137</v>
      </c>
      <c r="BA7024" t="s">
        <v>137</v>
      </c>
      <c r="BB7024" t="s">
        <v>137</v>
      </c>
      <c r="BC7024" t="s">
        <v>137</v>
      </c>
      <c r="BD7024" t="s">
        <v>137</v>
      </c>
      <c r="BE7024" t="s">
        <v>137</v>
      </c>
      <c r="BF7024" t="s">
        <v>137</v>
      </c>
      <c r="BG7024" t="s">
        <v>137</v>
      </c>
      <c r="BH7024" t="s">
        <v>137</v>
      </c>
      <c r="BI7024" t="s">
        <v>137</v>
      </c>
      <c r="BJ7024" t="s">
        <v>137</v>
      </c>
      <c r="BK7024" t="s">
        <v>137</v>
      </c>
      <c r="BL7024" t="s">
        <v>137</v>
      </c>
      <c r="BM7024" t="s">
        <v>137</v>
      </c>
      <c r="BN7024" t="s">
        <v>137</v>
      </c>
      <c r="BO7024" t="s">
        <v>137</v>
      </c>
      <c r="BP7024" t="s">
        <v>137</v>
      </c>
      <c r="BQ7024" t="s">
        <v>137</v>
      </c>
      <c r="BR7024" t="s">
        <v>137</v>
      </c>
      <c r="BS7024" t="s">
        <v>137</v>
      </c>
      <c r="BT7024" t="s">
        <v>137</v>
      </c>
      <c r="BU7024" t="s">
        <v>137</v>
      </c>
      <c r="BW7024" t="s">
        <v>137</v>
      </c>
      <c r="BX7024" t="s">
        <v>137</v>
      </c>
      <c r="BY7024" t="s">
        <v>137</v>
      </c>
      <c r="BZ7024" t="s">
        <v>137</v>
      </c>
      <c r="CA7024" t="s">
        <v>137</v>
      </c>
      <c r="CB7024" t="s">
        <v>137</v>
      </c>
      <c r="CC7024" t="s">
        <v>137</v>
      </c>
      <c r="CD7024" t="s">
        <v>137</v>
      </c>
      <c r="CE7024" t="s">
        <v>137</v>
      </c>
      <c r="CF7024" t="s">
        <v>137</v>
      </c>
      <c r="CG7024" t="s">
        <v>137</v>
      </c>
      <c r="CH7024" t="s">
        <v>137</v>
      </c>
      <c r="CI7024" t="s">
        <v>137</v>
      </c>
      <c r="CJ7024" t="s">
        <v>137</v>
      </c>
      <c r="CK7024" t="s">
        <v>137</v>
      </c>
      <c r="CL7024" t="s">
        <v>137</v>
      </c>
      <c r="CM7024" t="s">
        <v>137</v>
      </c>
      <c r="CN7024" t="s">
        <v>137</v>
      </c>
      <c r="CO7024" t="s">
        <v>137</v>
      </c>
      <c r="CP7024" t="s">
        <v>137</v>
      </c>
      <c r="CQ7024" s="1">
        <v>45294.370833333334</v>
      </c>
      <c r="CR7024" s="1">
        <v>45294.370833333334</v>
      </c>
      <c r="CS7024" s="1"/>
      <c r="CT7024" t="s">
        <v>20057</v>
      </c>
      <c r="CU7024" t="s">
        <v>20057</v>
      </c>
      <c r="CV7024" t="s">
        <v>2542</v>
      </c>
      <c r="CW7024" t="s">
        <v>43793</v>
      </c>
      <c r="CX7024" s="3"/>
      <c r="CY7024" s="3"/>
      <c r="CZ7024">
        <v>1</v>
      </c>
      <c r="DA7024" t="s">
        <v>137</v>
      </c>
      <c r="DB7024" t="s">
        <v>137</v>
      </c>
      <c r="DC7024" t="s">
        <v>137</v>
      </c>
      <c r="DD7024" t="s">
        <v>137</v>
      </c>
      <c r="DE7024" t="s">
        <v>137</v>
      </c>
      <c r="DF7024" t="s">
        <v>43794</v>
      </c>
      <c r="DG7024" t="s">
        <v>137</v>
      </c>
      <c r="DH7024" t="s">
        <v>137</v>
      </c>
      <c r="DI7024" t="s">
        <v>137</v>
      </c>
      <c r="DJ7024" t="s">
        <v>137</v>
      </c>
      <c r="DK7024">
        <v>0</v>
      </c>
      <c r="DL7024" t="s">
        <v>2411</v>
      </c>
      <c r="DM7024" t="s">
        <v>137</v>
      </c>
      <c r="DN7024" t="s">
        <v>137</v>
      </c>
      <c r="DO7024" s="1">
        <v>45294.370833333334</v>
      </c>
      <c r="DP7024" s="1"/>
      <c r="DQ7024" t="s">
        <v>32127</v>
      </c>
      <c r="DR7024" t="s">
        <v>32128</v>
      </c>
      <c r="DS7024" t="s">
        <v>32129</v>
      </c>
      <c r="DT7024" t="s">
        <v>43795</v>
      </c>
      <c r="DU7024" t="s">
        <v>137</v>
      </c>
      <c r="DV7024" t="s">
        <v>137</v>
      </c>
      <c r="DW7024" t="s">
        <v>137</v>
      </c>
      <c r="DX7024" t="s">
        <v>43796</v>
      </c>
      <c r="DY7024" t="s">
        <v>137</v>
      </c>
      <c r="DZ7024" t="s">
        <v>168</v>
      </c>
      <c r="EA7024" t="b">
        <v>0</v>
      </c>
      <c r="EB7024" t="s">
        <v>137</v>
      </c>
    </row>
    <row r="7025" spans="1:132" x14ac:dyDescent="0.25">
      <c r="A7025">
        <v>124701137</v>
      </c>
      <c r="B7025">
        <v>5018</v>
      </c>
      <c r="C7025" t="s">
        <v>192</v>
      </c>
      <c r="D7025" t="s">
        <v>133</v>
      </c>
      <c r="E7025" t="s">
        <v>134</v>
      </c>
      <c r="F7025" t="s">
        <v>135</v>
      </c>
      <c r="G7025" t="s">
        <v>136</v>
      </c>
      <c r="H7025" t="s">
        <v>137</v>
      </c>
      <c r="I7025" t="s">
        <v>138</v>
      </c>
      <c r="J7025" t="s">
        <v>32127</v>
      </c>
      <c r="K7025" t="s">
        <v>32128</v>
      </c>
      <c r="L7025" t="s">
        <v>32129</v>
      </c>
      <c r="M7025" t="s">
        <v>137</v>
      </c>
      <c r="N7025" t="s">
        <v>8018</v>
      </c>
      <c r="O7025" t="s">
        <v>8018</v>
      </c>
      <c r="P7025" s="1">
        <v>45293</v>
      </c>
      <c r="Q7025" s="1">
        <v>45293.398611111108</v>
      </c>
      <c r="R7025" s="1">
        <v>45293.398611111108</v>
      </c>
      <c r="S7025" s="1">
        <v>45294.597916666666</v>
      </c>
      <c r="T7025" s="1">
        <v>45294.597916666666</v>
      </c>
      <c r="U7025" t="s">
        <v>11893</v>
      </c>
      <c r="V7025" t="s">
        <v>137</v>
      </c>
      <c r="W7025" t="s">
        <v>137</v>
      </c>
      <c r="X7025" t="s">
        <v>155</v>
      </c>
      <c r="Y7025" t="s">
        <v>186</v>
      </c>
      <c r="Z7025" t="s">
        <v>137</v>
      </c>
      <c r="AA7025" t="s">
        <v>137</v>
      </c>
      <c r="AB7025" t="s">
        <v>137</v>
      </c>
      <c r="AC7025" t="s">
        <v>137</v>
      </c>
      <c r="AD7025" s="2"/>
      <c r="AE7025" t="s">
        <v>137</v>
      </c>
      <c r="AF7025" t="s">
        <v>137</v>
      </c>
      <c r="AG7025" t="s">
        <v>137</v>
      </c>
      <c r="AH7025" t="s">
        <v>137</v>
      </c>
      <c r="AI7025" t="s">
        <v>137</v>
      </c>
      <c r="AJ7025" t="s">
        <v>137</v>
      </c>
      <c r="AK7025" t="s">
        <v>137</v>
      </c>
      <c r="AL7025" s="2"/>
      <c r="AM7025" t="s">
        <v>137</v>
      </c>
      <c r="AN7025" t="s">
        <v>137</v>
      </c>
      <c r="AO7025" t="s">
        <v>137</v>
      </c>
      <c r="AP7025" t="s">
        <v>137</v>
      </c>
      <c r="AQ7025" t="s">
        <v>137</v>
      </c>
      <c r="AR7025" t="s">
        <v>137</v>
      </c>
      <c r="AS7025" t="s">
        <v>137</v>
      </c>
      <c r="AT7025" t="s">
        <v>137</v>
      </c>
      <c r="AU7025" t="s">
        <v>137</v>
      </c>
      <c r="AV7025" t="s">
        <v>137</v>
      </c>
      <c r="AW7025" t="s">
        <v>137</v>
      </c>
      <c r="AX7025" t="s">
        <v>137</v>
      </c>
      <c r="AY7025" t="s">
        <v>137</v>
      </c>
      <c r="AZ7025" t="s">
        <v>137</v>
      </c>
      <c r="BA7025" t="s">
        <v>137</v>
      </c>
      <c r="BB7025" t="s">
        <v>137</v>
      </c>
      <c r="BC7025" t="s">
        <v>137</v>
      </c>
      <c r="BD7025" t="s">
        <v>137</v>
      </c>
      <c r="BE7025" t="s">
        <v>137</v>
      </c>
      <c r="BF7025" t="s">
        <v>137</v>
      </c>
      <c r="BG7025" t="s">
        <v>137</v>
      </c>
      <c r="BH7025" t="s">
        <v>137</v>
      </c>
      <c r="BI7025" t="s">
        <v>137</v>
      </c>
      <c r="BJ7025" t="s">
        <v>137</v>
      </c>
      <c r="BK7025" t="s">
        <v>137</v>
      </c>
      <c r="BL7025" t="s">
        <v>137</v>
      </c>
      <c r="BM7025" t="s">
        <v>137</v>
      </c>
      <c r="BN7025" t="s">
        <v>137</v>
      </c>
      <c r="BO7025" t="s">
        <v>137</v>
      </c>
      <c r="BP7025" t="s">
        <v>43797</v>
      </c>
      <c r="BQ7025" t="s">
        <v>137</v>
      </c>
      <c r="BR7025" t="s">
        <v>137</v>
      </c>
      <c r="BS7025" t="s">
        <v>137</v>
      </c>
      <c r="BT7025" t="s">
        <v>137</v>
      </c>
      <c r="BU7025" t="s">
        <v>137</v>
      </c>
      <c r="BW7025" t="s">
        <v>137</v>
      </c>
      <c r="BX7025" t="s">
        <v>137</v>
      </c>
      <c r="BY7025" t="s">
        <v>137</v>
      </c>
      <c r="BZ7025" t="s">
        <v>137</v>
      </c>
      <c r="CA7025" t="s">
        <v>137</v>
      </c>
      <c r="CB7025" t="s">
        <v>137</v>
      </c>
      <c r="CC7025" t="s">
        <v>137</v>
      </c>
      <c r="CD7025" t="s">
        <v>137</v>
      </c>
      <c r="CE7025" t="s">
        <v>137</v>
      </c>
      <c r="CF7025" t="s">
        <v>137</v>
      </c>
      <c r="CG7025" t="s">
        <v>137</v>
      </c>
      <c r="CH7025" t="s">
        <v>137</v>
      </c>
      <c r="CI7025" t="s">
        <v>137</v>
      </c>
      <c r="CJ7025" t="s">
        <v>137</v>
      </c>
      <c r="CK7025" t="s">
        <v>137</v>
      </c>
      <c r="CL7025" t="s">
        <v>137</v>
      </c>
      <c r="CM7025" t="s">
        <v>137</v>
      </c>
      <c r="CN7025" t="s">
        <v>137</v>
      </c>
      <c r="CO7025" t="s">
        <v>137</v>
      </c>
      <c r="CP7025" t="s">
        <v>137</v>
      </c>
      <c r="CQ7025" s="1">
        <v>45294.597916666666</v>
      </c>
      <c r="CR7025" s="1">
        <v>45294.597916666666</v>
      </c>
      <c r="CS7025" s="1"/>
      <c r="CT7025" t="s">
        <v>43798</v>
      </c>
      <c r="CU7025" t="s">
        <v>43799</v>
      </c>
      <c r="CV7025" t="s">
        <v>43800</v>
      </c>
      <c r="CW7025" t="s">
        <v>43801</v>
      </c>
      <c r="CX7025" s="3"/>
      <c r="CY7025" s="3"/>
      <c r="CZ7025">
        <v>1</v>
      </c>
      <c r="DA7025" t="s">
        <v>43802</v>
      </c>
      <c r="DB7025" t="s">
        <v>137</v>
      </c>
      <c r="DC7025" t="s">
        <v>137</v>
      </c>
      <c r="DD7025" t="s">
        <v>137</v>
      </c>
      <c r="DE7025" t="s">
        <v>137</v>
      </c>
      <c r="DF7025" t="s">
        <v>43803</v>
      </c>
      <c r="DG7025" t="s">
        <v>137</v>
      </c>
      <c r="DH7025" t="s">
        <v>137</v>
      </c>
      <c r="DI7025" t="s">
        <v>137</v>
      </c>
      <c r="DJ7025" t="s">
        <v>137</v>
      </c>
      <c r="DK7025">
        <v>0</v>
      </c>
      <c r="DL7025" t="s">
        <v>209</v>
      </c>
      <c r="DM7025" t="s">
        <v>137</v>
      </c>
      <c r="DN7025" t="s">
        <v>137</v>
      </c>
      <c r="DO7025" s="1">
        <v>45294.597916666666</v>
      </c>
      <c r="DP7025" s="1"/>
      <c r="DQ7025" t="s">
        <v>32127</v>
      </c>
      <c r="DR7025" t="s">
        <v>32128</v>
      </c>
      <c r="DS7025" t="s">
        <v>32129</v>
      </c>
      <c r="DT7025" t="s">
        <v>137</v>
      </c>
      <c r="DU7025" t="s">
        <v>137</v>
      </c>
      <c r="DV7025" t="s">
        <v>137</v>
      </c>
      <c r="DW7025" t="s">
        <v>137</v>
      </c>
      <c r="DX7025" t="s">
        <v>137</v>
      </c>
      <c r="DY7025" t="s">
        <v>137</v>
      </c>
      <c r="DZ7025" t="s">
        <v>148</v>
      </c>
      <c r="EA7025" t="b">
        <v>0</v>
      </c>
      <c r="EB7025" t="s">
        <v>137</v>
      </c>
    </row>
    <row r="7026" spans="1:132" x14ac:dyDescent="0.25">
      <c r="A7026">
        <v>124699227</v>
      </c>
      <c r="B7026">
        <v>5017</v>
      </c>
      <c r="C7026" t="s">
        <v>192</v>
      </c>
      <c r="D7026" t="s">
        <v>601</v>
      </c>
      <c r="E7026" t="s">
        <v>134</v>
      </c>
      <c r="F7026" t="s">
        <v>135</v>
      </c>
      <c r="G7026" t="s">
        <v>602</v>
      </c>
      <c r="H7026" t="s">
        <v>601</v>
      </c>
      <c r="I7026" t="s">
        <v>603</v>
      </c>
      <c r="J7026" t="s">
        <v>32127</v>
      </c>
      <c r="K7026" t="s">
        <v>32128</v>
      </c>
      <c r="L7026" t="s">
        <v>32129</v>
      </c>
      <c r="M7026" t="s">
        <v>137</v>
      </c>
      <c r="N7026" t="s">
        <v>1937</v>
      </c>
      <c r="O7026" t="s">
        <v>1937</v>
      </c>
      <c r="P7026" s="1">
        <v>45293</v>
      </c>
      <c r="Q7026" s="1">
        <v>45293.388888888891</v>
      </c>
      <c r="R7026" s="1">
        <v>45293.388888888891</v>
      </c>
      <c r="S7026" s="1">
        <v>45294.484027777777</v>
      </c>
      <c r="T7026" s="1">
        <v>45294.484027777777</v>
      </c>
      <c r="U7026" t="s">
        <v>7232</v>
      </c>
      <c r="V7026" t="s">
        <v>137</v>
      </c>
      <c r="W7026" t="s">
        <v>137</v>
      </c>
      <c r="X7026" t="s">
        <v>231</v>
      </c>
      <c r="Y7026" t="s">
        <v>199</v>
      </c>
      <c r="Z7026" t="s">
        <v>137</v>
      </c>
      <c r="AA7026" t="s">
        <v>137</v>
      </c>
      <c r="AB7026" t="s">
        <v>137</v>
      </c>
      <c r="AC7026" t="s">
        <v>137</v>
      </c>
      <c r="AD7026" s="2"/>
      <c r="AE7026" t="s">
        <v>137</v>
      </c>
      <c r="AF7026" t="s">
        <v>137</v>
      </c>
      <c r="AG7026" t="s">
        <v>137</v>
      </c>
      <c r="AH7026" t="s">
        <v>137</v>
      </c>
      <c r="AI7026" t="s">
        <v>137</v>
      </c>
      <c r="AJ7026" t="s">
        <v>137</v>
      </c>
      <c r="AK7026" t="s">
        <v>137</v>
      </c>
      <c r="AL7026" s="2"/>
      <c r="AM7026" t="s">
        <v>137</v>
      </c>
      <c r="AN7026" t="s">
        <v>137</v>
      </c>
      <c r="AO7026" t="s">
        <v>137</v>
      </c>
      <c r="AP7026" t="s">
        <v>137</v>
      </c>
      <c r="AQ7026" t="s">
        <v>137</v>
      </c>
      <c r="AR7026" t="s">
        <v>137</v>
      </c>
      <c r="AS7026" t="s">
        <v>137</v>
      </c>
      <c r="AT7026" t="s">
        <v>137</v>
      </c>
      <c r="AU7026" t="s">
        <v>137</v>
      </c>
      <c r="AV7026" t="s">
        <v>137</v>
      </c>
      <c r="AW7026" t="s">
        <v>137</v>
      </c>
      <c r="AX7026" t="s">
        <v>137</v>
      </c>
      <c r="AY7026" t="s">
        <v>137</v>
      </c>
      <c r="AZ7026" t="s">
        <v>137</v>
      </c>
      <c r="BA7026" t="s">
        <v>137</v>
      </c>
      <c r="BB7026" t="s">
        <v>137</v>
      </c>
      <c r="BC7026" t="s">
        <v>137</v>
      </c>
      <c r="BD7026" t="s">
        <v>137</v>
      </c>
      <c r="BE7026" t="s">
        <v>137</v>
      </c>
      <c r="BF7026" t="s">
        <v>137</v>
      </c>
      <c r="BG7026" t="s">
        <v>137</v>
      </c>
      <c r="BH7026" t="s">
        <v>137</v>
      </c>
      <c r="BI7026" t="s">
        <v>137</v>
      </c>
      <c r="BJ7026" t="s">
        <v>137</v>
      </c>
      <c r="BK7026" t="s">
        <v>137</v>
      </c>
      <c r="BL7026" t="s">
        <v>137</v>
      </c>
      <c r="BM7026" t="s">
        <v>137</v>
      </c>
      <c r="BN7026" t="s">
        <v>137</v>
      </c>
      <c r="BO7026" t="s">
        <v>137</v>
      </c>
      <c r="BP7026" t="s">
        <v>43804</v>
      </c>
      <c r="BQ7026" t="s">
        <v>137</v>
      </c>
      <c r="BR7026" t="s">
        <v>137</v>
      </c>
      <c r="BS7026" t="s">
        <v>137</v>
      </c>
      <c r="BT7026" t="s">
        <v>137</v>
      </c>
      <c r="BU7026" t="s">
        <v>137</v>
      </c>
      <c r="BW7026" t="s">
        <v>137</v>
      </c>
      <c r="BX7026" t="s">
        <v>137</v>
      </c>
      <c r="BY7026" t="s">
        <v>137</v>
      </c>
      <c r="BZ7026" t="s">
        <v>137</v>
      </c>
      <c r="CA7026" t="s">
        <v>137</v>
      </c>
      <c r="CB7026" t="s">
        <v>137</v>
      </c>
      <c r="CC7026" t="s">
        <v>137</v>
      </c>
      <c r="CD7026" t="s">
        <v>137</v>
      </c>
      <c r="CE7026" t="s">
        <v>137</v>
      </c>
      <c r="CF7026" t="s">
        <v>137</v>
      </c>
      <c r="CG7026" t="s">
        <v>137</v>
      </c>
      <c r="CH7026" t="s">
        <v>137</v>
      </c>
      <c r="CI7026" t="s">
        <v>137</v>
      </c>
      <c r="CJ7026" t="s">
        <v>137</v>
      </c>
      <c r="CK7026" t="s">
        <v>137</v>
      </c>
      <c r="CL7026" t="s">
        <v>137</v>
      </c>
      <c r="CM7026" t="s">
        <v>137</v>
      </c>
      <c r="CN7026" t="s">
        <v>137</v>
      </c>
      <c r="CO7026" t="s">
        <v>137</v>
      </c>
      <c r="CP7026" t="s">
        <v>137</v>
      </c>
      <c r="CQ7026" s="1">
        <v>45294.484027777777</v>
      </c>
      <c r="CR7026" s="1">
        <v>45294.484027777777</v>
      </c>
      <c r="CS7026" s="1"/>
      <c r="CT7026" t="s">
        <v>43805</v>
      </c>
      <c r="CU7026" t="s">
        <v>43806</v>
      </c>
      <c r="CV7026" t="s">
        <v>43807</v>
      </c>
      <c r="CW7026" t="s">
        <v>43808</v>
      </c>
      <c r="CX7026" s="3"/>
      <c r="CY7026" s="3"/>
      <c r="CZ7026">
        <v>1</v>
      </c>
      <c r="DA7026" t="s">
        <v>43809</v>
      </c>
      <c r="DB7026" t="s">
        <v>137</v>
      </c>
      <c r="DC7026" t="s">
        <v>137</v>
      </c>
      <c r="DD7026" t="s">
        <v>137</v>
      </c>
      <c r="DE7026" t="s">
        <v>137</v>
      </c>
      <c r="DF7026" t="s">
        <v>43810</v>
      </c>
      <c r="DG7026" t="s">
        <v>137</v>
      </c>
      <c r="DH7026" t="s">
        <v>137</v>
      </c>
      <c r="DI7026" t="s">
        <v>137</v>
      </c>
      <c r="DJ7026" t="s">
        <v>137</v>
      </c>
      <c r="DK7026">
        <v>0</v>
      </c>
      <c r="DL7026" t="s">
        <v>209</v>
      </c>
      <c r="DM7026" t="s">
        <v>137</v>
      </c>
      <c r="DN7026" t="s">
        <v>137</v>
      </c>
      <c r="DO7026" s="1">
        <v>45294.484027777777</v>
      </c>
      <c r="DP7026" s="1"/>
      <c r="DQ7026" t="s">
        <v>32127</v>
      </c>
      <c r="DR7026" t="s">
        <v>32128</v>
      </c>
      <c r="DS7026" t="s">
        <v>32129</v>
      </c>
      <c r="DT7026" t="s">
        <v>137</v>
      </c>
      <c r="DU7026" t="s">
        <v>137</v>
      </c>
      <c r="DV7026" t="s">
        <v>137</v>
      </c>
      <c r="DW7026" t="s">
        <v>137</v>
      </c>
      <c r="DX7026" t="s">
        <v>137</v>
      </c>
      <c r="DY7026" t="s">
        <v>137</v>
      </c>
      <c r="DZ7026" t="s">
        <v>148</v>
      </c>
      <c r="EA7026" t="b">
        <v>0</v>
      </c>
      <c r="EB7026" t="s">
        <v>137</v>
      </c>
    </row>
    <row r="7027" spans="1:132" x14ac:dyDescent="0.25">
      <c r="A7027">
        <v>124697449</v>
      </c>
      <c r="B7027">
        <v>5016</v>
      </c>
      <c r="C7027" t="s">
        <v>192</v>
      </c>
      <c r="D7027" t="s">
        <v>450</v>
      </c>
      <c r="E7027" t="s">
        <v>134</v>
      </c>
      <c r="F7027" t="s">
        <v>162</v>
      </c>
      <c r="G7027" t="s">
        <v>137</v>
      </c>
      <c r="H7027" t="s">
        <v>137</v>
      </c>
      <c r="I7027" t="s">
        <v>43811</v>
      </c>
      <c r="J7027" t="s">
        <v>150</v>
      </c>
      <c r="K7027" t="s">
        <v>151</v>
      </c>
      <c r="L7027" t="s">
        <v>152</v>
      </c>
      <c r="M7027" t="s">
        <v>137</v>
      </c>
      <c r="N7027" t="s">
        <v>452</v>
      </c>
      <c r="O7027" t="s">
        <v>452</v>
      </c>
      <c r="P7027" s="1"/>
      <c r="Q7027" s="1">
        <v>45293.379861111112</v>
      </c>
      <c r="R7027" s="1">
        <v>45293.379861111112</v>
      </c>
      <c r="S7027" s="1">
        <v>45294.425000000003</v>
      </c>
      <c r="T7027" s="1">
        <v>45294.425000000003</v>
      </c>
      <c r="U7027" t="s">
        <v>8900</v>
      </c>
      <c r="V7027" t="s">
        <v>137</v>
      </c>
      <c r="W7027" t="s">
        <v>137</v>
      </c>
      <c r="X7027" t="s">
        <v>454</v>
      </c>
      <c r="Y7027" t="s">
        <v>137</v>
      </c>
      <c r="Z7027" t="s">
        <v>137</v>
      </c>
      <c r="AA7027" t="s">
        <v>137</v>
      </c>
      <c r="AB7027" t="s">
        <v>137</v>
      </c>
      <c r="AC7027" t="s">
        <v>137</v>
      </c>
      <c r="AD7027" s="2"/>
      <c r="AE7027" t="s">
        <v>137</v>
      </c>
      <c r="AF7027" t="s">
        <v>137</v>
      </c>
      <c r="AG7027" t="s">
        <v>137</v>
      </c>
      <c r="AH7027" t="s">
        <v>137</v>
      </c>
      <c r="AI7027" t="s">
        <v>137</v>
      </c>
      <c r="AJ7027" t="s">
        <v>137</v>
      </c>
      <c r="AK7027" t="s">
        <v>137</v>
      </c>
      <c r="AL7027" s="2"/>
      <c r="AM7027" t="s">
        <v>137</v>
      </c>
      <c r="AN7027" t="s">
        <v>137</v>
      </c>
      <c r="AO7027" t="s">
        <v>137</v>
      </c>
      <c r="AP7027" t="s">
        <v>137</v>
      </c>
      <c r="AQ7027" t="s">
        <v>137</v>
      </c>
      <c r="AR7027" t="s">
        <v>137</v>
      </c>
      <c r="AS7027" t="s">
        <v>137</v>
      </c>
      <c r="AT7027" t="s">
        <v>137</v>
      </c>
      <c r="AU7027" t="s">
        <v>137</v>
      </c>
      <c r="AV7027" t="s">
        <v>137</v>
      </c>
      <c r="AW7027" t="s">
        <v>137</v>
      </c>
      <c r="AX7027" t="s">
        <v>137</v>
      </c>
      <c r="AY7027" t="s">
        <v>137</v>
      </c>
      <c r="AZ7027" t="s">
        <v>137</v>
      </c>
      <c r="BA7027" t="s">
        <v>137</v>
      </c>
      <c r="BB7027" t="s">
        <v>137</v>
      </c>
      <c r="BC7027" t="s">
        <v>137</v>
      </c>
      <c r="BD7027" t="s">
        <v>137</v>
      </c>
      <c r="BE7027" t="s">
        <v>137</v>
      </c>
      <c r="BF7027" t="s">
        <v>137</v>
      </c>
      <c r="BG7027" t="s">
        <v>137</v>
      </c>
      <c r="BH7027" t="s">
        <v>137</v>
      </c>
      <c r="BI7027" t="s">
        <v>137</v>
      </c>
      <c r="BJ7027" t="s">
        <v>137</v>
      </c>
      <c r="BK7027" t="s">
        <v>137</v>
      </c>
      <c r="BL7027" t="s">
        <v>137</v>
      </c>
      <c r="BM7027" t="s">
        <v>137</v>
      </c>
      <c r="BN7027" t="s">
        <v>137</v>
      </c>
      <c r="BO7027" t="s">
        <v>137</v>
      </c>
      <c r="BP7027" t="s">
        <v>137</v>
      </c>
      <c r="BQ7027" t="s">
        <v>137</v>
      </c>
      <c r="BR7027" t="s">
        <v>137</v>
      </c>
      <c r="BS7027" t="s">
        <v>137</v>
      </c>
      <c r="BT7027" t="s">
        <v>137</v>
      </c>
      <c r="BU7027" t="s">
        <v>137</v>
      </c>
      <c r="BW7027" t="s">
        <v>137</v>
      </c>
      <c r="BX7027" t="s">
        <v>137</v>
      </c>
      <c r="BY7027" t="s">
        <v>137</v>
      </c>
      <c r="BZ7027" t="s">
        <v>137</v>
      </c>
      <c r="CA7027" t="s">
        <v>137</v>
      </c>
      <c r="CB7027" t="s">
        <v>137</v>
      </c>
      <c r="CC7027" t="s">
        <v>137</v>
      </c>
      <c r="CD7027" t="s">
        <v>137</v>
      </c>
      <c r="CE7027" t="s">
        <v>137</v>
      </c>
      <c r="CF7027" t="s">
        <v>137</v>
      </c>
      <c r="CG7027" t="s">
        <v>137</v>
      </c>
      <c r="CH7027" t="s">
        <v>137</v>
      </c>
      <c r="CI7027" t="s">
        <v>137</v>
      </c>
      <c r="CJ7027" t="s">
        <v>137</v>
      </c>
      <c r="CK7027" t="s">
        <v>137</v>
      </c>
      <c r="CL7027" t="s">
        <v>137</v>
      </c>
      <c r="CM7027" t="s">
        <v>137</v>
      </c>
      <c r="CN7027" t="s">
        <v>137</v>
      </c>
      <c r="CO7027" t="s">
        <v>137</v>
      </c>
      <c r="CP7027" t="s">
        <v>137</v>
      </c>
      <c r="CQ7027" s="1">
        <v>45294.425000000003</v>
      </c>
      <c r="CR7027" s="1">
        <v>45294.425000000003</v>
      </c>
      <c r="CS7027" s="1"/>
      <c r="CT7027" t="s">
        <v>43812</v>
      </c>
      <c r="CU7027" t="s">
        <v>43812</v>
      </c>
      <c r="CV7027" t="s">
        <v>43813</v>
      </c>
      <c r="CW7027" t="s">
        <v>43814</v>
      </c>
      <c r="CX7027" s="3"/>
      <c r="CY7027" s="3"/>
      <c r="CZ7027">
        <v>1</v>
      </c>
      <c r="DA7027" t="s">
        <v>137</v>
      </c>
      <c r="DB7027" t="s">
        <v>137</v>
      </c>
      <c r="DC7027" t="s">
        <v>137</v>
      </c>
      <c r="DD7027" t="s">
        <v>137</v>
      </c>
      <c r="DE7027" t="s">
        <v>137</v>
      </c>
      <c r="DF7027" t="s">
        <v>43815</v>
      </c>
      <c r="DG7027" t="s">
        <v>137</v>
      </c>
      <c r="DH7027" t="s">
        <v>137</v>
      </c>
      <c r="DI7027" t="s">
        <v>137</v>
      </c>
      <c r="DJ7027" t="s">
        <v>137</v>
      </c>
      <c r="DK7027">
        <v>0</v>
      </c>
      <c r="DL7027" t="s">
        <v>209</v>
      </c>
      <c r="DM7027" t="s">
        <v>137</v>
      </c>
      <c r="DN7027" t="s">
        <v>137</v>
      </c>
      <c r="DO7027" s="1">
        <v>45294.425000000003</v>
      </c>
      <c r="DP7027" s="1"/>
      <c r="DQ7027" t="s">
        <v>150</v>
      </c>
      <c r="DR7027" t="s">
        <v>151</v>
      </c>
      <c r="DS7027" t="s">
        <v>152</v>
      </c>
      <c r="DT7027" t="s">
        <v>137</v>
      </c>
      <c r="DU7027" t="s">
        <v>137</v>
      </c>
      <c r="DV7027" t="s">
        <v>137</v>
      </c>
      <c r="DW7027" t="s">
        <v>137</v>
      </c>
      <c r="DX7027" t="s">
        <v>43816</v>
      </c>
      <c r="DY7027" t="s">
        <v>137</v>
      </c>
      <c r="DZ7027" t="s">
        <v>168</v>
      </c>
      <c r="EA7027" t="b">
        <v>0</v>
      </c>
      <c r="EB7027" t="s">
        <v>137</v>
      </c>
    </row>
    <row r="7028" spans="1:132" x14ac:dyDescent="0.25">
      <c r="A7028">
        <v>124631927</v>
      </c>
      <c r="B7028">
        <v>5015</v>
      </c>
      <c r="C7028" t="s">
        <v>192</v>
      </c>
      <c r="D7028" t="s">
        <v>43817</v>
      </c>
      <c r="E7028" t="s">
        <v>134</v>
      </c>
      <c r="F7028" t="s">
        <v>135</v>
      </c>
      <c r="G7028" t="s">
        <v>1075</v>
      </c>
      <c r="H7028" t="s">
        <v>1076</v>
      </c>
      <c r="I7028" t="s">
        <v>43818</v>
      </c>
      <c r="J7028" t="s">
        <v>150</v>
      </c>
      <c r="K7028" t="s">
        <v>151</v>
      </c>
      <c r="L7028" t="s">
        <v>152</v>
      </c>
      <c r="M7028" t="s">
        <v>137</v>
      </c>
      <c r="N7028" t="s">
        <v>39220</v>
      </c>
      <c r="O7028" t="s">
        <v>39220</v>
      </c>
      <c r="P7028" s="1">
        <v>45296.041666666664</v>
      </c>
      <c r="Q7028" s="1">
        <v>45289.635416666664</v>
      </c>
      <c r="R7028" s="1">
        <v>45289.635416666664</v>
      </c>
      <c r="S7028" s="1">
        <v>45296.474305555559</v>
      </c>
      <c r="T7028" s="1">
        <v>45296.474305555559</v>
      </c>
      <c r="U7028" t="s">
        <v>43819</v>
      </c>
      <c r="V7028" t="s">
        <v>137</v>
      </c>
      <c r="W7028" t="s">
        <v>137</v>
      </c>
      <c r="X7028" t="s">
        <v>360</v>
      </c>
      <c r="Y7028" t="s">
        <v>370</v>
      </c>
      <c r="Z7028" t="s">
        <v>137</v>
      </c>
      <c r="AA7028" t="s">
        <v>137</v>
      </c>
      <c r="AB7028" t="s">
        <v>137</v>
      </c>
      <c r="AC7028" t="s">
        <v>137</v>
      </c>
      <c r="AD7028" s="2"/>
      <c r="AE7028" t="s">
        <v>137</v>
      </c>
      <c r="AF7028" t="s">
        <v>137</v>
      </c>
      <c r="AG7028" t="s">
        <v>137</v>
      </c>
      <c r="AH7028" t="s">
        <v>137</v>
      </c>
      <c r="AI7028" t="s">
        <v>137</v>
      </c>
      <c r="AJ7028" t="s">
        <v>137</v>
      </c>
      <c r="AK7028" t="s">
        <v>137</v>
      </c>
      <c r="AL7028" s="2"/>
      <c r="AM7028" t="s">
        <v>137</v>
      </c>
      <c r="AN7028" t="s">
        <v>137</v>
      </c>
      <c r="AO7028" t="s">
        <v>137</v>
      </c>
      <c r="AP7028" t="s">
        <v>137</v>
      </c>
      <c r="AQ7028" t="s">
        <v>137</v>
      </c>
      <c r="AR7028" t="s">
        <v>137</v>
      </c>
      <c r="AS7028" t="s">
        <v>137</v>
      </c>
      <c r="AT7028" t="s">
        <v>137</v>
      </c>
      <c r="AU7028" t="s">
        <v>137</v>
      </c>
      <c r="AV7028" t="s">
        <v>137</v>
      </c>
      <c r="AW7028" t="s">
        <v>137</v>
      </c>
      <c r="AX7028" t="s">
        <v>137</v>
      </c>
      <c r="AY7028" t="s">
        <v>137</v>
      </c>
      <c r="AZ7028" t="s">
        <v>137</v>
      </c>
      <c r="BA7028" t="s">
        <v>137</v>
      </c>
      <c r="BB7028" t="s">
        <v>137</v>
      </c>
      <c r="BC7028" t="s">
        <v>137</v>
      </c>
      <c r="BD7028" t="s">
        <v>137</v>
      </c>
      <c r="BE7028" t="s">
        <v>137</v>
      </c>
      <c r="BF7028" t="s">
        <v>137</v>
      </c>
      <c r="BG7028" t="s">
        <v>137</v>
      </c>
      <c r="BH7028" t="s">
        <v>137</v>
      </c>
      <c r="BI7028" t="s">
        <v>137</v>
      </c>
      <c r="BJ7028" t="s">
        <v>137</v>
      </c>
      <c r="BK7028" t="s">
        <v>137</v>
      </c>
      <c r="BL7028" t="s">
        <v>137</v>
      </c>
      <c r="BM7028" t="s">
        <v>137</v>
      </c>
      <c r="BN7028" t="s">
        <v>137</v>
      </c>
      <c r="BO7028" t="s">
        <v>137</v>
      </c>
      <c r="BP7028" t="s">
        <v>137</v>
      </c>
      <c r="BQ7028" t="s">
        <v>137</v>
      </c>
      <c r="BR7028" t="s">
        <v>137</v>
      </c>
      <c r="BS7028" t="s">
        <v>137</v>
      </c>
      <c r="BT7028" t="s">
        <v>771</v>
      </c>
      <c r="BU7028" t="s">
        <v>771</v>
      </c>
      <c r="BW7028" t="s">
        <v>137</v>
      </c>
      <c r="BX7028" t="s">
        <v>137</v>
      </c>
      <c r="BY7028" t="s">
        <v>137</v>
      </c>
      <c r="BZ7028" t="s">
        <v>137</v>
      </c>
      <c r="CA7028" t="s">
        <v>137</v>
      </c>
      <c r="CB7028" t="s">
        <v>137</v>
      </c>
      <c r="CC7028" t="s">
        <v>137</v>
      </c>
      <c r="CD7028" t="s">
        <v>137</v>
      </c>
      <c r="CE7028" t="s">
        <v>137</v>
      </c>
      <c r="CF7028" t="s">
        <v>137</v>
      </c>
      <c r="CG7028" t="s">
        <v>137</v>
      </c>
      <c r="CH7028" t="s">
        <v>137</v>
      </c>
      <c r="CI7028" t="s">
        <v>137</v>
      </c>
      <c r="CJ7028" t="s">
        <v>137</v>
      </c>
      <c r="CK7028" t="s">
        <v>137</v>
      </c>
      <c r="CL7028" t="s">
        <v>137</v>
      </c>
      <c r="CM7028" t="s">
        <v>137</v>
      </c>
      <c r="CN7028" t="s">
        <v>137</v>
      </c>
      <c r="CO7028" t="s">
        <v>137</v>
      </c>
      <c r="CP7028" t="s">
        <v>137</v>
      </c>
      <c r="CQ7028" s="1">
        <v>45296.474305555559</v>
      </c>
      <c r="CR7028" s="1">
        <v>45296.474305555559</v>
      </c>
      <c r="CS7028" s="1"/>
      <c r="CT7028" t="s">
        <v>43820</v>
      </c>
      <c r="CU7028" t="s">
        <v>43821</v>
      </c>
      <c r="CV7028" t="s">
        <v>43822</v>
      </c>
      <c r="CW7028" t="s">
        <v>43823</v>
      </c>
      <c r="CX7028" s="3"/>
      <c r="CY7028" s="3"/>
      <c r="CZ7028">
        <v>1</v>
      </c>
      <c r="DA7028" t="s">
        <v>137</v>
      </c>
      <c r="DB7028" t="s">
        <v>137</v>
      </c>
      <c r="DC7028" t="s">
        <v>137</v>
      </c>
      <c r="DD7028" t="s">
        <v>137</v>
      </c>
      <c r="DE7028" t="s">
        <v>137</v>
      </c>
      <c r="DF7028" t="s">
        <v>43824</v>
      </c>
      <c r="DG7028" t="s">
        <v>137</v>
      </c>
      <c r="DH7028" t="s">
        <v>137</v>
      </c>
      <c r="DI7028" t="s">
        <v>137</v>
      </c>
      <c r="DJ7028" t="s">
        <v>137</v>
      </c>
      <c r="DK7028">
        <v>0</v>
      </c>
      <c r="DL7028" t="s">
        <v>209</v>
      </c>
      <c r="DM7028" t="s">
        <v>137</v>
      </c>
      <c r="DN7028" t="s">
        <v>137</v>
      </c>
      <c r="DO7028" s="1">
        <v>45296.474305555559</v>
      </c>
      <c r="DP7028" s="1"/>
      <c r="DQ7028" t="s">
        <v>150</v>
      </c>
      <c r="DR7028" t="s">
        <v>151</v>
      </c>
      <c r="DS7028" t="s">
        <v>152</v>
      </c>
      <c r="DT7028" t="s">
        <v>137</v>
      </c>
      <c r="DU7028" t="s">
        <v>137</v>
      </c>
      <c r="DV7028" t="s">
        <v>137</v>
      </c>
      <c r="DW7028" t="s">
        <v>137</v>
      </c>
      <c r="DX7028" t="s">
        <v>137</v>
      </c>
      <c r="DY7028" t="s">
        <v>137</v>
      </c>
      <c r="DZ7028" t="s">
        <v>168</v>
      </c>
      <c r="EA7028" t="b">
        <v>0</v>
      </c>
      <c r="EB7028" t="s">
        <v>137</v>
      </c>
    </row>
    <row r="7029" spans="1:132" x14ac:dyDescent="0.25">
      <c r="A7029">
        <v>124608794</v>
      </c>
      <c r="B7029">
        <v>5014</v>
      </c>
      <c r="C7029" t="s">
        <v>192</v>
      </c>
      <c r="D7029" t="s">
        <v>133</v>
      </c>
      <c r="E7029" t="s">
        <v>134</v>
      </c>
      <c r="F7029" t="s">
        <v>135</v>
      </c>
      <c r="G7029" t="s">
        <v>136</v>
      </c>
      <c r="H7029" t="s">
        <v>137</v>
      </c>
      <c r="I7029" t="s">
        <v>138</v>
      </c>
      <c r="J7029" t="s">
        <v>32127</v>
      </c>
      <c r="K7029" t="s">
        <v>32128</v>
      </c>
      <c r="L7029" t="s">
        <v>32129</v>
      </c>
      <c r="M7029" t="s">
        <v>137</v>
      </c>
      <c r="N7029" t="s">
        <v>4344</v>
      </c>
      <c r="O7029" t="s">
        <v>4344</v>
      </c>
      <c r="P7029" s="1">
        <v>45289</v>
      </c>
      <c r="Q7029" s="1">
        <v>45289.368750000001</v>
      </c>
      <c r="R7029" s="1">
        <v>45289.368750000001</v>
      </c>
      <c r="S7029" s="1">
        <v>45289.395833333336</v>
      </c>
      <c r="T7029" s="1">
        <v>45289.395833333336</v>
      </c>
      <c r="U7029" t="s">
        <v>19349</v>
      </c>
      <c r="V7029" t="s">
        <v>137</v>
      </c>
      <c r="W7029" t="s">
        <v>137</v>
      </c>
      <c r="X7029" t="s">
        <v>369</v>
      </c>
      <c r="Y7029" t="s">
        <v>186</v>
      </c>
      <c r="Z7029" t="s">
        <v>137</v>
      </c>
      <c r="AA7029" t="s">
        <v>137</v>
      </c>
      <c r="AB7029" t="s">
        <v>137</v>
      </c>
      <c r="AC7029" t="s">
        <v>137</v>
      </c>
      <c r="AD7029" s="2"/>
      <c r="AE7029" t="s">
        <v>137</v>
      </c>
      <c r="AF7029" t="s">
        <v>137</v>
      </c>
      <c r="AG7029" t="s">
        <v>137</v>
      </c>
      <c r="AH7029" t="s">
        <v>137</v>
      </c>
      <c r="AI7029" t="s">
        <v>137</v>
      </c>
      <c r="AJ7029" t="s">
        <v>137</v>
      </c>
      <c r="AK7029" t="s">
        <v>137</v>
      </c>
      <c r="AL7029" s="2"/>
      <c r="AM7029" t="s">
        <v>137</v>
      </c>
      <c r="AN7029" t="s">
        <v>137</v>
      </c>
      <c r="AO7029" t="s">
        <v>137</v>
      </c>
      <c r="AP7029" t="s">
        <v>137</v>
      </c>
      <c r="AQ7029" t="s">
        <v>137</v>
      </c>
      <c r="AR7029" t="s">
        <v>137</v>
      </c>
      <c r="AS7029" t="s">
        <v>137</v>
      </c>
      <c r="AT7029" t="s">
        <v>137</v>
      </c>
      <c r="AU7029" t="s">
        <v>137</v>
      </c>
      <c r="AV7029" t="s">
        <v>137</v>
      </c>
      <c r="AW7029" t="s">
        <v>137</v>
      </c>
      <c r="AX7029" t="s">
        <v>137</v>
      </c>
      <c r="AY7029" t="s">
        <v>137</v>
      </c>
      <c r="AZ7029" t="s">
        <v>137</v>
      </c>
      <c r="BA7029" t="s">
        <v>137</v>
      </c>
      <c r="BB7029" t="s">
        <v>137</v>
      </c>
      <c r="BC7029" t="s">
        <v>137</v>
      </c>
      <c r="BD7029" t="s">
        <v>137</v>
      </c>
      <c r="BE7029" t="s">
        <v>137</v>
      </c>
      <c r="BF7029" t="s">
        <v>137</v>
      </c>
      <c r="BG7029" t="s">
        <v>137</v>
      </c>
      <c r="BH7029" t="s">
        <v>137</v>
      </c>
      <c r="BI7029" t="s">
        <v>137</v>
      </c>
      <c r="BJ7029" t="s">
        <v>137</v>
      </c>
      <c r="BK7029" t="s">
        <v>137</v>
      </c>
      <c r="BL7029" t="s">
        <v>137</v>
      </c>
      <c r="BM7029" t="s">
        <v>137</v>
      </c>
      <c r="BN7029" t="s">
        <v>137</v>
      </c>
      <c r="BO7029" t="s">
        <v>137</v>
      </c>
      <c r="BP7029" t="s">
        <v>43825</v>
      </c>
      <c r="BQ7029" t="s">
        <v>137</v>
      </c>
      <c r="BR7029" t="s">
        <v>137</v>
      </c>
      <c r="BS7029" t="s">
        <v>137</v>
      </c>
      <c r="BT7029" t="s">
        <v>137</v>
      </c>
      <c r="BU7029" t="s">
        <v>137</v>
      </c>
      <c r="BW7029" t="s">
        <v>137</v>
      </c>
      <c r="BX7029" t="s">
        <v>137</v>
      </c>
      <c r="BY7029" t="s">
        <v>137</v>
      </c>
      <c r="BZ7029" t="s">
        <v>137</v>
      </c>
      <c r="CA7029" t="s">
        <v>137</v>
      </c>
      <c r="CB7029" t="s">
        <v>137</v>
      </c>
      <c r="CC7029" t="s">
        <v>137</v>
      </c>
      <c r="CD7029" t="s">
        <v>137</v>
      </c>
      <c r="CE7029" t="s">
        <v>137</v>
      </c>
      <c r="CF7029" t="s">
        <v>137</v>
      </c>
      <c r="CG7029" t="s">
        <v>137</v>
      </c>
      <c r="CH7029" t="s">
        <v>137</v>
      </c>
      <c r="CI7029" t="s">
        <v>137</v>
      </c>
      <c r="CJ7029" t="s">
        <v>137</v>
      </c>
      <c r="CK7029" t="s">
        <v>137</v>
      </c>
      <c r="CL7029" t="s">
        <v>137</v>
      </c>
      <c r="CM7029" t="s">
        <v>137</v>
      </c>
      <c r="CN7029" t="s">
        <v>137</v>
      </c>
      <c r="CO7029" t="s">
        <v>137</v>
      </c>
      <c r="CP7029" t="s">
        <v>137</v>
      </c>
      <c r="CQ7029" s="1">
        <v>45289.395833333336</v>
      </c>
      <c r="CR7029" s="1">
        <v>45289.395833333336</v>
      </c>
      <c r="CS7029" s="1"/>
      <c r="CT7029" t="s">
        <v>32155</v>
      </c>
      <c r="CU7029" t="s">
        <v>29219</v>
      </c>
      <c r="CV7029" t="s">
        <v>43826</v>
      </c>
      <c r="CW7029" t="s">
        <v>43827</v>
      </c>
      <c r="CX7029" s="3"/>
      <c r="CY7029" s="3"/>
      <c r="CZ7029">
        <v>1</v>
      </c>
      <c r="DA7029" t="s">
        <v>43828</v>
      </c>
      <c r="DB7029" t="s">
        <v>137</v>
      </c>
      <c r="DC7029" t="s">
        <v>137</v>
      </c>
      <c r="DD7029" t="s">
        <v>137</v>
      </c>
      <c r="DE7029" t="s">
        <v>137</v>
      </c>
      <c r="DF7029" t="s">
        <v>43829</v>
      </c>
      <c r="DG7029" t="s">
        <v>137</v>
      </c>
      <c r="DH7029" t="s">
        <v>137</v>
      </c>
      <c r="DI7029" t="s">
        <v>137</v>
      </c>
      <c r="DJ7029" t="s">
        <v>137</v>
      </c>
      <c r="DK7029">
        <v>0</v>
      </c>
      <c r="DL7029" t="s">
        <v>209</v>
      </c>
      <c r="DM7029" t="s">
        <v>137</v>
      </c>
      <c r="DN7029" t="s">
        <v>137</v>
      </c>
      <c r="DO7029" s="1">
        <v>45289.395833333336</v>
      </c>
      <c r="DP7029" s="1"/>
      <c r="DQ7029" t="s">
        <v>32127</v>
      </c>
      <c r="DR7029" t="s">
        <v>32128</v>
      </c>
      <c r="DS7029" t="s">
        <v>32129</v>
      </c>
      <c r="DT7029" t="s">
        <v>43830</v>
      </c>
      <c r="DU7029" t="s">
        <v>137</v>
      </c>
      <c r="DV7029" t="s">
        <v>137</v>
      </c>
      <c r="DW7029" t="s">
        <v>137</v>
      </c>
      <c r="DX7029" t="s">
        <v>137</v>
      </c>
      <c r="DY7029" t="s">
        <v>137</v>
      </c>
      <c r="DZ7029" t="s">
        <v>148</v>
      </c>
      <c r="EA7029" t="b">
        <v>0</v>
      </c>
      <c r="EB7029" t="s">
        <v>137</v>
      </c>
    </row>
    <row r="7030" spans="1:132" x14ac:dyDescent="0.25">
      <c r="A7030">
        <v>124590362</v>
      </c>
      <c r="B7030">
        <v>5013</v>
      </c>
      <c r="C7030" t="s">
        <v>192</v>
      </c>
      <c r="D7030" t="s">
        <v>43831</v>
      </c>
      <c r="E7030" t="s">
        <v>260</v>
      </c>
      <c r="F7030" t="s">
        <v>532</v>
      </c>
      <c r="G7030" t="s">
        <v>292</v>
      </c>
      <c r="H7030" t="s">
        <v>2033</v>
      </c>
      <c r="I7030" t="s">
        <v>43832</v>
      </c>
      <c r="J7030" t="s">
        <v>1490</v>
      </c>
      <c r="K7030" t="s">
        <v>1491</v>
      </c>
      <c r="L7030" t="s">
        <v>1492</v>
      </c>
      <c r="M7030" t="s">
        <v>137</v>
      </c>
      <c r="N7030" t="s">
        <v>23132</v>
      </c>
      <c r="O7030" t="s">
        <v>23132</v>
      </c>
      <c r="P7030" s="1"/>
      <c r="Q7030" s="1">
        <v>45288.668055555558</v>
      </c>
      <c r="R7030" s="1">
        <v>45288.668055555558</v>
      </c>
      <c r="S7030" s="1">
        <v>45289.413194444445</v>
      </c>
      <c r="T7030" s="1">
        <v>45289.413194444445</v>
      </c>
      <c r="U7030" t="s">
        <v>15989</v>
      </c>
      <c r="V7030" t="s">
        <v>137</v>
      </c>
      <c r="W7030" t="s">
        <v>137</v>
      </c>
      <c r="X7030" t="s">
        <v>185</v>
      </c>
      <c r="Y7030" t="s">
        <v>199</v>
      </c>
      <c r="Z7030" t="s">
        <v>137</v>
      </c>
      <c r="AA7030" t="s">
        <v>137</v>
      </c>
      <c r="AB7030" t="s">
        <v>137</v>
      </c>
      <c r="AC7030" t="s">
        <v>137</v>
      </c>
      <c r="AD7030" s="2"/>
      <c r="AE7030" t="s">
        <v>137</v>
      </c>
      <c r="AF7030" t="s">
        <v>137</v>
      </c>
      <c r="AG7030" t="s">
        <v>137</v>
      </c>
      <c r="AH7030" t="s">
        <v>137</v>
      </c>
      <c r="AI7030" t="s">
        <v>137</v>
      </c>
      <c r="AJ7030" t="s">
        <v>137</v>
      </c>
      <c r="AK7030" t="s">
        <v>137</v>
      </c>
      <c r="AL7030" s="2"/>
      <c r="AM7030" t="s">
        <v>137</v>
      </c>
      <c r="AN7030" t="s">
        <v>137</v>
      </c>
      <c r="AO7030" t="s">
        <v>137</v>
      </c>
      <c r="AP7030" t="s">
        <v>137</v>
      </c>
      <c r="AQ7030" t="s">
        <v>137</v>
      </c>
      <c r="AR7030" t="s">
        <v>137</v>
      </c>
      <c r="AS7030" t="s">
        <v>137</v>
      </c>
      <c r="AT7030" t="s">
        <v>137</v>
      </c>
      <c r="AU7030" t="s">
        <v>137</v>
      </c>
      <c r="AV7030" t="s">
        <v>137</v>
      </c>
      <c r="AW7030" t="s">
        <v>137</v>
      </c>
      <c r="AX7030" t="s">
        <v>137</v>
      </c>
      <c r="AY7030" t="s">
        <v>137</v>
      </c>
      <c r="AZ7030" t="s">
        <v>137</v>
      </c>
      <c r="BA7030" t="s">
        <v>137</v>
      </c>
      <c r="BB7030" t="s">
        <v>137</v>
      </c>
      <c r="BC7030" t="s">
        <v>137</v>
      </c>
      <c r="BD7030" t="s">
        <v>137</v>
      </c>
      <c r="BE7030" t="s">
        <v>137</v>
      </c>
      <c r="BF7030" t="s">
        <v>137</v>
      </c>
      <c r="BG7030" t="s">
        <v>137</v>
      </c>
      <c r="BH7030" t="s">
        <v>137</v>
      </c>
      <c r="BI7030" t="s">
        <v>137</v>
      </c>
      <c r="BJ7030" t="s">
        <v>137</v>
      </c>
      <c r="BK7030" t="s">
        <v>137</v>
      </c>
      <c r="BL7030" t="s">
        <v>137</v>
      </c>
      <c r="BM7030" t="s">
        <v>137</v>
      </c>
      <c r="BN7030" t="s">
        <v>137</v>
      </c>
      <c r="BO7030" t="s">
        <v>137</v>
      </c>
      <c r="BP7030" t="s">
        <v>137</v>
      </c>
      <c r="BQ7030" t="s">
        <v>137</v>
      </c>
      <c r="BR7030" t="s">
        <v>137</v>
      </c>
      <c r="BS7030" t="s">
        <v>137</v>
      </c>
      <c r="BT7030" t="s">
        <v>919</v>
      </c>
      <c r="BU7030" t="s">
        <v>919</v>
      </c>
      <c r="BW7030" t="s">
        <v>137</v>
      </c>
      <c r="BX7030" t="s">
        <v>137</v>
      </c>
      <c r="BY7030" t="s">
        <v>137</v>
      </c>
      <c r="BZ7030" t="s">
        <v>137</v>
      </c>
      <c r="CA7030" t="s">
        <v>137</v>
      </c>
      <c r="CB7030" t="s">
        <v>137</v>
      </c>
      <c r="CC7030" t="s">
        <v>137</v>
      </c>
      <c r="CD7030" t="s">
        <v>137</v>
      </c>
      <c r="CE7030" t="s">
        <v>137</v>
      </c>
      <c r="CF7030" t="s">
        <v>137</v>
      </c>
      <c r="CG7030" t="s">
        <v>137</v>
      </c>
      <c r="CH7030" t="s">
        <v>137</v>
      </c>
      <c r="CI7030" t="s">
        <v>137</v>
      </c>
      <c r="CJ7030" t="s">
        <v>137</v>
      </c>
      <c r="CK7030" t="s">
        <v>137</v>
      </c>
      <c r="CL7030" t="s">
        <v>137</v>
      </c>
      <c r="CM7030" t="s">
        <v>137</v>
      </c>
      <c r="CN7030" t="s">
        <v>137</v>
      </c>
      <c r="CO7030" t="s">
        <v>137</v>
      </c>
      <c r="CP7030" t="s">
        <v>137</v>
      </c>
      <c r="CQ7030" s="1">
        <v>45289.413194444445</v>
      </c>
      <c r="CR7030" s="1">
        <v>45289.413194444445</v>
      </c>
      <c r="CS7030" s="1"/>
      <c r="CT7030" t="s">
        <v>43833</v>
      </c>
      <c r="CU7030" t="s">
        <v>43834</v>
      </c>
      <c r="CV7030" t="s">
        <v>7901</v>
      </c>
      <c r="CW7030" t="s">
        <v>43835</v>
      </c>
      <c r="CX7030" s="3"/>
      <c r="CY7030" s="3"/>
      <c r="CZ7030">
        <v>1</v>
      </c>
      <c r="DA7030" t="s">
        <v>137</v>
      </c>
      <c r="DB7030" t="s">
        <v>137</v>
      </c>
      <c r="DC7030" t="s">
        <v>137</v>
      </c>
      <c r="DD7030" t="s">
        <v>137</v>
      </c>
      <c r="DE7030" t="s">
        <v>137</v>
      </c>
      <c r="DF7030" t="s">
        <v>43836</v>
      </c>
      <c r="DG7030" t="s">
        <v>137</v>
      </c>
      <c r="DH7030" t="s">
        <v>137</v>
      </c>
      <c r="DI7030" t="s">
        <v>137</v>
      </c>
      <c r="DJ7030" t="s">
        <v>137</v>
      </c>
      <c r="DK7030">
        <v>0</v>
      </c>
      <c r="DL7030" t="s">
        <v>137</v>
      </c>
      <c r="DM7030" t="s">
        <v>137</v>
      </c>
      <c r="DN7030" t="s">
        <v>137</v>
      </c>
      <c r="DO7030" s="1">
        <v>45289.413194444445</v>
      </c>
      <c r="DP7030" s="1"/>
      <c r="DQ7030" t="s">
        <v>1490</v>
      </c>
      <c r="DR7030" t="s">
        <v>1491</v>
      </c>
      <c r="DS7030" t="s">
        <v>1492</v>
      </c>
      <c r="DT7030" t="s">
        <v>137</v>
      </c>
      <c r="DU7030" t="s">
        <v>137</v>
      </c>
      <c r="DV7030" t="s">
        <v>137</v>
      </c>
      <c r="DW7030" t="s">
        <v>137</v>
      </c>
      <c r="DX7030" t="s">
        <v>137</v>
      </c>
      <c r="DY7030" t="s">
        <v>137</v>
      </c>
      <c r="DZ7030" t="s">
        <v>168</v>
      </c>
      <c r="EA7030" t="b">
        <v>0</v>
      </c>
      <c r="EB7030" t="s">
        <v>137</v>
      </c>
    </row>
    <row r="7031" spans="1:132" x14ac:dyDescent="0.25">
      <c r="A7031">
        <v>124589922</v>
      </c>
      <c r="B7031">
        <v>5012</v>
      </c>
      <c r="C7031" t="s">
        <v>192</v>
      </c>
      <c r="D7031" t="s">
        <v>43837</v>
      </c>
      <c r="E7031" t="s">
        <v>260</v>
      </c>
      <c r="F7031" t="s">
        <v>532</v>
      </c>
      <c r="G7031" t="s">
        <v>292</v>
      </c>
      <c r="H7031" t="s">
        <v>504</v>
      </c>
      <c r="I7031" t="s">
        <v>43838</v>
      </c>
      <c r="J7031" t="s">
        <v>1490</v>
      </c>
      <c r="K7031" t="s">
        <v>1491</v>
      </c>
      <c r="L7031" t="s">
        <v>1492</v>
      </c>
      <c r="M7031" t="s">
        <v>137</v>
      </c>
      <c r="N7031" t="s">
        <v>23132</v>
      </c>
      <c r="O7031" t="s">
        <v>23132</v>
      </c>
      <c r="P7031" s="1"/>
      <c r="Q7031" s="1">
        <v>45288.663194444445</v>
      </c>
      <c r="R7031" s="1">
        <v>45288.663194444445</v>
      </c>
      <c r="S7031" s="1">
        <v>45289.411111111112</v>
      </c>
      <c r="T7031" s="1">
        <v>45289.411111111112</v>
      </c>
      <c r="U7031" t="s">
        <v>43428</v>
      </c>
      <c r="V7031" t="s">
        <v>137</v>
      </c>
      <c r="W7031" t="s">
        <v>137</v>
      </c>
      <c r="X7031" t="s">
        <v>185</v>
      </c>
      <c r="Y7031" t="s">
        <v>199</v>
      </c>
      <c r="Z7031" t="s">
        <v>137</v>
      </c>
      <c r="AA7031" t="s">
        <v>137</v>
      </c>
      <c r="AB7031" t="s">
        <v>137</v>
      </c>
      <c r="AC7031" t="s">
        <v>137</v>
      </c>
      <c r="AD7031" s="2"/>
      <c r="AE7031" t="s">
        <v>137</v>
      </c>
      <c r="AF7031" t="s">
        <v>137</v>
      </c>
      <c r="AG7031" t="s">
        <v>137</v>
      </c>
      <c r="AH7031" t="s">
        <v>137</v>
      </c>
      <c r="AI7031" t="s">
        <v>137</v>
      </c>
      <c r="AJ7031" t="s">
        <v>137</v>
      </c>
      <c r="AK7031" t="s">
        <v>137</v>
      </c>
      <c r="AL7031" s="2"/>
      <c r="AM7031" t="s">
        <v>137</v>
      </c>
      <c r="AN7031" t="s">
        <v>137</v>
      </c>
      <c r="AO7031" t="s">
        <v>137</v>
      </c>
      <c r="AP7031" t="s">
        <v>137</v>
      </c>
      <c r="AQ7031" t="s">
        <v>137</v>
      </c>
      <c r="AR7031" t="s">
        <v>137</v>
      </c>
      <c r="AS7031" t="s">
        <v>137</v>
      </c>
      <c r="AT7031" t="s">
        <v>137</v>
      </c>
      <c r="AU7031" t="s">
        <v>137</v>
      </c>
      <c r="AV7031" t="s">
        <v>137</v>
      </c>
      <c r="AW7031" t="s">
        <v>137</v>
      </c>
      <c r="AX7031" t="s">
        <v>137</v>
      </c>
      <c r="AY7031" t="s">
        <v>137</v>
      </c>
      <c r="AZ7031" t="s">
        <v>137</v>
      </c>
      <c r="BA7031" t="s">
        <v>137</v>
      </c>
      <c r="BB7031" t="s">
        <v>137</v>
      </c>
      <c r="BC7031" t="s">
        <v>137</v>
      </c>
      <c r="BD7031" t="s">
        <v>137</v>
      </c>
      <c r="BE7031" t="s">
        <v>137</v>
      </c>
      <c r="BF7031" t="s">
        <v>137</v>
      </c>
      <c r="BG7031" t="s">
        <v>137</v>
      </c>
      <c r="BH7031" t="s">
        <v>137</v>
      </c>
      <c r="BI7031" t="s">
        <v>137</v>
      </c>
      <c r="BJ7031" t="s">
        <v>137</v>
      </c>
      <c r="BK7031" t="s">
        <v>137</v>
      </c>
      <c r="BL7031" t="s">
        <v>137</v>
      </c>
      <c r="BM7031" t="s">
        <v>137</v>
      </c>
      <c r="BN7031" t="s">
        <v>137</v>
      </c>
      <c r="BO7031" t="s">
        <v>137</v>
      </c>
      <c r="BP7031" t="s">
        <v>137</v>
      </c>
      <c r="BQ7031" t="s">
        <v>137</v>
      </c>
      <c r="BR7031" t="s">
        <v>137</v>
      </c>
      <c r="BS7031" t="s">
        <v>137</v>
      </c>
      <c r="BT7031" t="s">
        <v>919</v>
      </c>
      <c r="BU7031" t="s">
        <v>919</v>
      </c>
      <c r="BW7031" t="s">
        <v>137</v>
      </c>
      <c r="BX7031" t="s">
        <v>137</v>
      </c>
      <c r="BY7031" t="s">
        <v>137</v>
      </c>
      <c r="BZ7031" t="s">
        <v>137</v>
      </c>
      <c r="CA7031" t="s">
        <v>137</v>
      </c>
      <c r="CB7031" t="s">
        <v>137</v>
      </c>
      <c r="CC7031" t="s">
        <v>137</v>
      </c>
      <c r="CD7031" t="s">
        <v>137</v>
      </c>
      <c r="CE7031" t="s">
        <v>137</v>
      </c>
      <c r="CF7031" t="s">
        <v>137</v>
      </c>
      <c r="CG7031" t="s">
        <v>137</v>
      </c>
      <c r="CH7031" t="s">
        <v>137</v>
      </c>
      <c r="CI7031" t="s">
        <v>137</v>
      </c>
      <c r="CJ7031" t="s">
        <v>137</v>
      </c>
      <c r="CK7031" t="s">
        <v>137</v>
      </c>
      <c r="CL7031" t="s">
        <v>137</v>
      </c>
      <c r="CM7031" t="s">
        <v>137</v>
      </c>
      <c r="CN7031" t="s">
        <v>137</v>
      </c>
      <c r="CO7031" t="s">
        <v>137</v>
      </c>
      <c r="CP7031" t="s">
        <v>137</v>
      </c>
      <c r="CQ7031" s="1">
        <v>45289.411111111112</v>
      </c>
      <c r="CR7031" s="1">
        <v>45289.411111111112</v>
      </c>
      <c r="CS7031" s="1"/>
      <c r="CT7031" t="s">
        <v>10340</v>
      </c>
      <c r="CU7031" t="s">
        <v>43839</v>
      </c>
      <c r="CV7031" t="s">
        <v>11166</v>
      </c>
      <c r="CW7031" t="s">
        <v>43840</v>
      </c>
      <c r="CX7031" s="3"/>
      <c r="CY7031" s="3"/>
      <c r="CZ7031">
        <v>1</v>
      </c>
      <c r="DA7031" t="s">
        <v>137</v>
      </c>
      <c r="DB7031" t="s">
        <v>137</v>
      </c>
      <c r="DC7031" t="s">
        <v>137</v>
      </c>
      <c r="DD7031" t="s">
        <v>137</v>
      </c>
      <c r="DE7031" t="s">
        <v>137</v>
      </c>
      <c r="DF7031" t="s">
        <v>43836</v>
      </c>
      <c r="DG7031" t="s">
        <v>137</v>
      </c>
      <c r="DH7031" t="s">
        <v>137</v>
      </c>
      <c r="DI7031" t="s">
        <v>137</v>
      </c>
      <c r="DJ7031" t="s">
        <v>137</v>
      </c>
      <c r="DK7031">
        <v>0</v>
      </c>
      <c r="DL7031" t="s">
        <v>137</v>
      </c>
      <c r="DM7031" t="s">
        <v>137</v>
      </c>
      <c r="DN7031" t="s">
        <v>137</v>
      </c>
      <c r="DO7031" s="1">
        <v>45289.411111111112</v>
      </c>
      <c r="DP7031" s="1"/>
      <c r="DQ7031" t="s">
        <v>1490</v>
      </c>
      <c r="DR7031" t="s">
        <v>1491</v>
      </c>
      <c r="DS7031" t="s">
        <v>1492</v>
      </c>
      <c r="DT7031" t="s">
        <v>137</v>
      </c>
      <c r="DU7031" t="s">
        <v>137</v>
      </c>
      <c r="DV7031" t="s">
        <v>137</v>
      </c>
      <c r="DW7031" t="s">
        <v>137</v>
      </c>
      <c r="DX7031" t="s">
        <v>137</v>
      </c>
      <c r="DY7031" t="s">
        <v>137</v>
      </c>
      <c r="DZ7031" t="s">
        <v>168</v>
      </c>
      <c r="EA7031" t="b">
        <v>0</v>
      </c>
      <c r="EB7031" t="s">
        <v>137</v>
      </c>
    </row>
    <row r="7032" spans="1:132" x14ac:dyDescent="0.25">
      <c r="A7032">
        <v>124576089</v>
      </c>
      <c r="B7032">
        <v>5011</v>
      </c>
      <c r="C7032" t="s">
        <v>192</v>
      </c>
      <c r="D7032" t="s">
        <v>43841</v>
      </c>
      <c r="E7032" t="s">
        <v>134</v>
      </c>
      <c r="F7032" t="s">
        <v>162</v>
      </c>
      <c r="G7032" t="s">
        <v>137</v>
      </c>
      <c r="H7032" t="s">
        <v>137</v>
      </c>
      <c r="I7032" t="s">
        <v>43842</v>
      </c>
      <c r="J7032" t="s">
        <v>32127</v>
      </c>
      <c r="K7032" t="s">
        <v>32128</v>
      </c>
      <c r="L7032" t="s">
        <v>32129</v>
      </c>
      <c r="M7032" t="s">
        <v>137</v>
      </c>
      <c r="N7032" t="s">
        <v>9495</v>
      </c>
      <c r="O7032" t="s">
        <v>9495</v>
      </c>
      <c r="P7032" s="1"/>
      <c r="Q7032" s="1">
        <v>45288.520833333336</v>
      </c>
      <c r="R7032" s="1">
        <v>45288.520833333336</v>
      </c>
      <c r="S7032" s="1">
        <v>45288.594444444447</v>
      </c>
      <c r="T7032" s="1">
        <v>45288.594444444447</v>
      </c>
      <c r="U7032" t="s">
        <v>41649</v>
      </c>
      <c r="V7032" t="s">
        <v>137</v>
      </c>
      <c r="W7032" t="s">
        <v>137</v>
      </c>
      <c r="X7032" t="s">
        <v>432</v>
      </c>
      <c r="Y7032" t="s">
        <v>137</v>
      </c>
      <c r="Z7032" t="s">
        <v>137</v>
      </c>
      <c r="AA7032" t="s">
        <v>137</v>
      </c>
      <c r="AB7032" t="s">
        <v>137</v>
      </c>
      <c r="AC7032" t="s">
        <v>137</v>
      </c>
      <c r="AD7032" s="2"/>
      <c r="AE7032" t="s">
        <v>137</v>
      </c>
      <c r="AF7032" t="s">
        <v>137</v>
      </c>
      <c r="AG7032" t="s">
        <v>137</v>
      </c>
      <c r="AH7032" t="s">
        <v>137</v>
      </c>
      <c r="AI7032" t="s">
        <v>137</v>
      </c>
      <c r="AJ7032" t="s">
        <v>137</v>
      </c>
      <c r="AK7032" t="s">
        <v>137</v>
      </c>
      <c r="AL7032" s="2"/>
      <c r="AM7032" t="s">
        <v>137</v>
      </c>
      <c r="AN7032" t="s">
        <v>137</v>
      </c>
      <c r="AO7032" t="s">
        <v>137</v>
      </c>
      <c r="AP7032" t="s">
        <v>137</v>
      </c>
      <c r="AQ7032" t="s">
        <v>137</v>
      </c>
      <c r="AR7032" t="s">
        <v>137</v>
      </c>
      <c r="AS7032" t="s">
        <v>137</v>
      </c>
      <c r="AT7032" t="s">
        <v>137</v>
      </c>
      <c r="AU7032" t="s">
        <v>137</v>
      </c>
      <c r="AV7032" t="s">
        <v>137</v>
      </c>
      <c r="AW7032" t="s">
        <v>137</v>
      </c>
      <c r="AX7032" t="s">
        <v>137</v>
      </c>
      <c r="AY7032" t="s">
        <v>137</v>
      </c>
      <c r="AZ7032" t="s">
        <v>137</v>
      </c>
      <c r="BA7032" t="s">
        <v>137</v>
      </c>
      <c r="BB7032" t="s">
        <v>137</v>
      </c>
      <c r="BC7032" t="s">
        <v>137</v>
      </c>
      <c r="BD7032" t="s">
        <v>137</v>
      </c>
      <c r="BE7032" t="s">
        <v>137</v>
      </c>
      <c r="BF7032" t="s">
        <v>137</v>
      </c>
      <c r="BG7032" t="s">
        <v>137</v>
      </c>
      <c r="BH7032" t="s">
        <v>137</v>
      </c>
      <c r="BI7032" t="s">
        <v>137</v>
      </c>
      <c r="BJ7032" t="s">
        <v>137</v>
      </c>
      <c r="BK7032" t="s">
        <v>137</v>
      </c>
      <c r="BL7032" t="s">
        <v>137</v>
      </c>
      <c r="BM7032" t="s">
        <v>137</v>
      </c>
      <c r="BN7032" t="s">
        <v>137</v>
      </c>
      <c r="BO7032" t="s">
        <v>137</v>
      </c>
      <c r="BP7032" t="s">
        <v>137</v>
      </c>
      <c r="BQ7032" t="s">
        <v>137</v>
      </c>
      <c r="BR7032" t="s">
        <v>137</v>
      </c>
      <c r="BS7032" t="s">
        <v>137</v>
      </c>
      <c r="BT7032" t="s">
        <v>137</v>
      </c>
      <c r="BU7032" t="s">
        <v>137</v>
      </c>
      <c r="BW7032" t="s">
        <v>137</v>
      </c>
      <c r="BX7032" t="s">
        <v>137</v>
      </c>
      <c r="BY7032" t="s">
        <v>137</v>
      </c>
      <c r="BZ7032" t="s">
        <v>137</v>
      </c>
      <c r="CA7032" t="s">
        <v>137</v>
      </c>
      <c r="CB7032" t="s">
        <v>137</v>
      </c>
      <c r="CC7032" t="s">
        <v>137</v>
      </c>
      <c r="CD7032" t="s">
        <v>137</v>
      </c>
      <c r="CE7032" t="s">
        <v>137</v>
      </c>
      <c r="CF7032" t="s">
        <v>137</v>
      </c>
      <c r="CG7032" t="s">
        <v>137</v>
      </c>
      <c r="CH7032" t="s">
        <v>137</v>
      </c>
      <c r="CI7032" t="s">
        <v>137</v>
      </c>
      <c r="CJ7032" t="s">
        <v>137</v>
      </c>
      <c r="CK7032" t="s">
        <v>137</v>
      </c>
      <c r="CL7032" t="s">
        <v>137</v>
      </c>
      <c r="CM7032" t="s">
        <v>137</v>
      </c>
      <c r="CN7032" t="s">
        <v>137</v>
      </c>
      <c r="CO7032" t="s">
        <v>137</v>
      </c>
      <c r="CP7032" t="s">
        <v>137</v>
      </c>
      <c r="CQ7032" s="1">
        <v>45288.594444444447</v>
      </c>
      <c r="CR7032" s="1">
        <v>45288.594444444447</v>
      </c>
      <c r="CS7032" s="1"/>
      <c r="CT7032" t="s">
        <v>43843</v>
      </c>
      <c r="CU7032" t="s">
        <v>43843</v>
      </c>
      <c r="CV7032" t="s">
        <v>43844</v>
      </c>
      <c r="CW7032" t="s">
        <v>43844</v>
      </c>
      <c r="CX7032" s="3"/>
      <c r="CY7032" s="3"/>
      <c r="CZ7032">
        <v>1</v>
      </c>
      <c r="DA7032" t="s">
        <v>137</v>
      </c>
      <c r="DB7032" t="s">
        <v>137</v>
      </c>
      <c r="DC7032" t="s">
        <v>137</v>
      </c>
      <c r="DD7032" t="s">
        <v>137</v>
      </c>
      <c r="DE7032" t="s">
        <v>137</v>
      </c>
      <c r="DF7032" t="s">
        <v>43845</v>
      </c>
      <c r="DG7032" t="s">
        <v>137</v>
      </c>
      <c r="DH7032" t="s">
        <v>137</v>
      </c>
      <c r="DI7032" t="s">
        <v>137</v>
      </c>
      <c r="DJ7032" t="s">
        <v>137</v>
      </c>
      <c r="DK7032">
        <v>0</v>
      </c>
      <c r="DL7032" t="s">
        <v>209</v>
      </c>
      <c r="DM7032" t="s">
        <v>137</v>
      </c>
      <c r="DN7032" t="s">
        <v>137</v>
      </c>
      <c r="DO7032" s="1">
        <v>45288.594444444447</v>
      </c>
      <c r="DP7032" s="1"/>
      <c r="DQ7032" t="s">
        <v>32127</v>
      </c>
      <c r="DR7032" t="s">
        <v>32128</v>
      </c>
      <c r="DS7032" t="s">
        <v>32129</v>
      </c>
      <c r="DT7032" t="s">
        <v>137</v>
      </c>
      <c r="DU7032" t="s">
        <v>137</v>
      </c>
      <c r="DV7032" t="s">
        <v>137</v>
      </c>
      <c r="DW7032" t="s">
        <v>137</v>
      </c>
      <c r="DX7032" t="s">
        <v>137</v>
      </c>
      <c r="DY7032" t="s">
        <v>137</v>
      </c>
      <c r="DZ7032" t="s">
        <v>168</v>
      </c>
      <c r="EA7032" t="b">
        <v>0</v>
      </c>
      <c r="EB7032" t="s">
        <v>137</v>
      </c>
    </row>
    <row r="7033" spans="1:132" x14ac:dyDescent="0.25">
      <c r="A7033">
        <v>124575658</v>
      </c>
      <c r="B7033">
        <v>5010</v>
      </c>
      <c r="C7033" t="s">
        <v>192</v>
      </c>
      <c r="D7033" t="s">
        <v>4293</v>
      </c>
      <c r="E7033" t="s">
        <v>134</v>
      </c>
      <c r="F7033" t="s">
        <v>135</v>
      </c>
      <c r="G7033" t="s">
        <v>163</v>
      </c>
      <c r="H7033" t="s">
        <v>767</v>
      </c>
      <c r="I7033" t="s">
        <v>4294</v>
      </c>
      <c r="J7033" t="s">
        <v>32127</v>
      </c>
      <c r="K7033" t="s">
        <v>32128</v>
      </c>
      <c r="L7033" t="s">
        <v>32129</v>
      </c>
      <c r="M7033" t="s">
        <v>137</v>
      </c>
      <c r="N7033" t="s">
        <v>9495</v>
      </c>
      <c r="O7033" t="s">
        <v>9495</v>
      </c>
      <c r="P7033" s="1"/>
      <c r="Q7033" s="1">
        <v>45288.51666666667</v>
      </c>
      <c r="R7033" s="1">
        <v>45288.51666666667</v>
      </c>
      <c r="S7033" s="1">
        <v>45288.593055555553</v>
      </c>
      <c r="T7033" s="1">
        <v>45288.593055555553</v>
      </c>
      <c r="U7033" t="s">
        <v>15503</v>
      </c>
      <c r="V7033" t="s">
        <v>137</v>
      </c>
      <c r="W7033" t="s">
        <v>137</v>
      </c>
      <c r="X7033" t="s">
        <v>432</v>
      </c>
      <c r="Y7033" t="s">
        <v>199</v>
      </c>
      <c r="Z7033" t="s">
        <v>137</v>
      </c>
      <c r="AA7033" t="s">
        <v>137</v>
      </c>
      <c r="AB7033" t="s">
        <v>137</v>
      </c>
      <c r="AC7033" t="s">
        <v>137</v>
      </c>
      <c r="AD7033" s="2"/>
      <c r="AE7033" t="s">
        <v>137</v>
      </c>
      <c r="AF7033" t="s">
        <v>137</v>
      </c>
      <c r="AG7033" t="s">
        <v>137</v>
      </c>
      <c r="AH7033" t="s">
        <v>137</v>
      </c>
      <c r="AI7033" t="s">
        <v>137</v>
      </c>
      <c r="AJ7033" t="s">
        <v>137</v>
      </c>
      <c r="AK7033" t="s">
        <v>137</v>
      </c>
      <c r="AL7033" s="2"/>
      <c r="AM7033" t="s">
        <v>137</v>
      </c>
      <c r="AN7033" t="s">
        <v>137</v>
      </c>
      <c r="AO7033" t="s">
        <v>137</v>
      </c>
      <c r="AP7033" t="s">
        <v>137</v>
      </c>
      <c r="AQ7033" t="s">
        <v>137</v>
      </c>
      <c r="AR7033" t="s">
        <v>137</v>
      </c>
      <c r="AS7033" t="s">
        <v>137</v>
      </c>
      <c r="AT7033" t="s">
        <v>137</v>
      </c>
      <c r="AU7033" t="s">
        <v>137</v>
      </c>
      <c r="AV7033" t="s">
        <v>137</v>
      </c>
      <c r="AW7033" t="s">
        <v>43846</v>
      </c>
      <c r="AX7033" t="s">
        <v>137</v>
      </c>
      <c r="AY7033" t="s">
        <v>137</v>
      </c>
      <c r="AZ7033" t="s">
        <v>137</v>
      </c>
      <c r="BA7033" t="s">
        <v>137</v>
      </c>
      <c r="BB7033" t="s">
        <v>137</v>
      </c>
      <c r="BC7033" t="s">
        <v>137</v>
      </c>
      <c r="BD7033" t="s">
        <v>137</v>
      </c>
      <c r="BE7033" t="s">
        <v>137</v>
      </c>
      <c r="BF7033" t="s">
        <v>137</v>
      </c>
      <c r="BG7033" t="s">
        <v>137</v>
      </c>
      <c r="BH7033" t="s">
        <v>137</v>
      </c>
      <c r="BI7033" t="s">
        <v>137</v>
      </c>
      <c r="BJ7033" t="s">
        <v>137</v>
      </c>
      <c r="BK7033" t="s">
        <v>137</v>
      </c>
      <c r="BL7033" t="s">
        <v>137</v>
      </c>
      <c r="BM7033" t="s">
        <v>29263</v>
      </c>
      <c r="BN7033" t="s">
        <v>10337</v>
      </c>
      <c r="BO7033" t="s">
        <v>137</v>
      </c>
      <c r="BP7033" t="s">
        <v>137</v>
      </c>
      <c r="BQ7033" t="s">
        <v>137</v>
      </c>
      <c r="BR7033" t="s">
        <v>137</v>
      </c>
      <c r="BS7033" t="s">
        <v>43847</v>
      </c>
      <c r="BT7033" t="s">
        <v>137</v>
      </c>
      <c r="BU7033" t="s">
        <v>137</v>
      </c>
      <c r="BW7033" t="s">
        <v>137</v>
      </c>
      <c r="BX7033" t="s">
        <v>137</v>
      </c>
      <c r="BY7033" t="s">
        <v>137</v>
      </c>
      <c r="BZ7033" t="s">
        <v>137</v>
      </c>
      <c r="CA7033" t="s">
        <v>137</v>
      </c>
      <c r="CB7033" t="s">
        <v>137</v>
      </c>
      <c r="CC7033" t="s">
        <v>137</v>
      </c>
      <c r="CD7033" t="s">
        <v>137</v>
      </c>
      <c r="CE7033" t="s">
        <v>137</v>
      </c>
      <c r="CF7033" t="s">
        <v>137</v>
      </c>
      <c r="CG7033" t="s">
        <v>137</v>
      </c>
      <c r="CH7033" t="s">
        <v>137</v>
      </c>
      <c r="CI7033" t="s">
        <v>137</v>
      </c>
      <c r="CJ7033" t="s">
        <v>137</v>
      </c>
      <c r="CK7033" t="s">
        <v>137</v>
      </c>
      <c r="CL7033" t="s">
        <v>137</v>
      </c>
      <c r="CM7033" t="s">
        <v>137</v>
      </c>
      <c r="CN7033" t="s">
        <v>137</v>
      </c>
      <c r="CO7033" t="s">
        <v>137</v>
      </c>
      <c r="CP7033" t="s">
        <v>137</v>
      </c>
      <c r="CQ7033" s="1">
        <v>45288.593055555553</v>
      </c>
      <c r="CR7033" s="1">
        <v>45288.593055555553</v>
      </c>
      <c r="CS7033" s="1"/>
      <c r="CT7033" t="s">
        <v>41757</v>
      </c>
      <c r="CU7033" t="s">
        <v>41757</v>
      </c>
      <c r="CV7033" t="s">
        <v>9938</v>
      </c>
      <c r="CW7033" t="s">
        <v>9938</v>
      </c>
      <c r="CX7033" s="3"/>
      <c r="CY7033" s="3"/>
      <c r="CZ7033">
        <v>1</v>
      </c>
      <c r="DA7033" t="s">
        <v>43848</v>
      </c>
      <c r="DB7033" t="s">
        <v>137</v>
      </c>
      <c r="DC7033" t="s">
        <v>137</v>
      </c>
      <c r="DD7033" t="s">
        <v>137</v>
      </c>
      <c r="DE7033" t="s">
        <v>137</v>
      </c>
      <c r="DF7033" t="s">
        <v>43849</v>
      </c>
      <c r="DG7033" t="s">
        <v>137</v>
      </c>
      <c r="DH7033" t="s">
        <v>137</v>
      </c>
      <c r="DI7033" t="s">
        <v>137</v>
      </c>
      <c r="DJ7033" t="s">
        <v>137</v>
      </c>
      <c r="DK7033">
        <v>0</v>
      </c>
      <c r="DL7033" t="s">
        <v>209</v>
      </c>
      <c r="DM7033" t="s">
        <v>137</v>
      </c>
      <c r="DN7033" t="s">
        <v>137</v>
      </c>
      <c r="DO7033" s="1">
        <v>45288.593055555553</v>
      </c>
      <c r="DP7033" s="1"/>
      <c r="DQ7033" t="s">
        <v>32127</v>
      </c>
      <c r="DR7033" t="s">
        <v>32128</v>
      </c>
      <c r="DS7033" t="s">
        <v>32129</v>
      </c>
      <c r="DT7033" t="s">
        <v>137</v>
      </c>
      <c r="DU7033" t="s">
        <v>137</v>
      </c>
      <c r="DV7033" t="s">
        <v>137</v>
      </c>
      <c r="DW7033" t="s">
        <v>137</v>
      </c>
      <c r="DX7033" t="s">
        <v>137</v>
      </c>
      <c r="DY7033" t="s">
        <v>137</v>
      </c>
      <c r="DZ7033" t="s">
        <v>148</v>
      </c>
      <c r="EA7033" t="b">
        <v>0</v>
      </c>
      <c r="EB7033" t="s">
        <v>137</v>
      </c>
    </row>
    <row r="7034" spans="1:132" x14ac:dyDescent="0.25">
      <c r="A7034">
        <v>124574950</v>
      </c>
      <c r="B7034">
        <v>5009</v>
      </c>
      <c r="C7034" t="s">
        <v>192</v>
      </c>
      <c r="D7034" t="s">
        <v>43850</v>
      </c>
      <c r="E7034" t="s">
        <v>134</v>
      </c>
      <c r="F7034" t="s">
        <v>162</v>
      </c>
      <c r="G7034" t="s">
        <v>163</v>
      </c>
      <c r="H7034" t="s">
        <v>767</v>
      </c>
      <c r="I7034" t="s">
        <v>43851</v>
      </c>
      <c r="J7034" t="s">
        <v>32127</v>
      </c>
      <c r="K7034" t="s">
        <v>32128</v>
      </c>
      <c r="L7034" t="s">
        <v>32129</v>
      </c>
      <c r="M7034" t="s">
        <v>137</v>
      </c>
      <c r="N7034" t="s">
        <v>9495</v>
      </c>
      <c r="O7034" t="s">
        <v>9495</v>
      </c>
      <c r="P7034" s="1"/>
      <c r="Q7034" s="1">
        <v>45288.509722222225</v>
      </c>
      <c r="R7034" s="1">
        <v>45288.509722222225</v>
      </c>
      <c r="S7034" s="1">
        <v>45294.34652777778</v>
      </c>
      <c r="T7034" s="1">
        <v>45294.34652777778</v>
      </c>
      <c r="U7034" t="s">
        <v>43852</v>
      </c>
      <c r="V7034" t="s">
        <v>137</v>
      </c>
      <c r="W7034" t="s">
        <v>137</v>
      </c>
      <c r="X7034" t="s">
        <v>432</v>
      </c>
      <c r="Y7034" t="s">
        <v>137</v>
      </c>
      <c r="Z7034" t="s">
        <v>137</v>
      </c>
      <c r="AA7034" t="s">
        <v>137</v>
      </c>
      <c r="AB7034" t="s">
        <v>137</v>
      </c>
      <c r="AC7034" t="s">
        <v>137</v>
      </c>
      <c r="AD7034" s="2"/>
      <c r="AE7034" t="s">
        <v>137</v>
      </c>
      <c r="AF7034" t="s">
        <v>137</v>
      </c>
      <c r="AG7034" t="s">
        <v>137</v>
      </c>
      <c r="AH7034" t="s">
        <v>137</v>
      </c>
      <c r="AI7034" t="s">
        <v>137</v>
      </c>
      <c r="AJ7034" t="s">
        <v>137</v>
      </c>
      <c r="AK7034" t="s">
        <v>137</v>
      </c>
      <c r="AL7034" s="2"/>
      <c r="AM7034" t="s">
        <v>137</v>
      </c>
      <c r="AN7034" t="s">
        <v>137</v>
      </c>
      <c r="AO7034" t="s">
        <v>137</v>
      </c>
      <c r="AP7034" t="s">
        <v>137</v>
      </c>
      <c r="AQ7034" t="s">
        <v>137</v>
      </c>
      <c r="AR7034" t="s">
        <v>137</v>
      </c>
      <c r="AS7034" t="s">
        <v>137</v>
      </c>
      <c r="AT7034" t="s">
        <v>137</v>
      </c>
      <c r="AU7034" t="s">
        <v>137</v>
      </c>
      <c r="AV7034" t="s">
        <v>137</v>
      </c>
      <c r="AW7034" t="s">
        <v>137</v>
      </c>
      <c r="AX7034" t="s">
        <v>137</v>
      </c>
      <c r="AY7034" t="s">
        <v>137</v>
      </c>
      <c r="AZ7034" t="s">
        <v>137</v>
      </c>
      <c r="BA7034" t="s">
        <v>137</v>
      </c>
      <c r="BB7034" t="s">
        <v>137</v>
      </c>
      <c r="BC7034" t="s">
        <v>137</v>
      </c>
      <c r="BD7034" t="s">
        <v>137</v>
      </c>
      <c r="BE7034" t="s">
        <v>137</v>
      </c>
      <c r="BF7034" t="s">
        <v>137</v>
      </c>
      <c r="BG7034" t="s">
        <v>137</v>
      </c>
      <c r="BH7034" t="s">
        <v>137</v>
      </c>
      <c r="BI7034" t="s">
        <v>137</v>
      </c>
      <c r="BJ7034" t="s">
        <v>137</v>
      </c>
      <c r="BK7034" t="s">
        <v>137</v>
      </c>
      <c r="BL7034" t="s">
        <v>137</v>
      </c>
      <c r="BM7034" t="s">
        <v>137</v>
      </c>
      <c r="BN7034" t="s">
        <v>137</v>
      </c>
      <c r="BO7034" t="s">
        <v>137</v>
      </c>
      <c r="BP7034" t="s">
        <v>137</v>
      </c>
      <c r="BQ7034" t="s">
        <v>137</v>
      </c>
      <c r="BR7034" t="s">
        <v>137</v>
      </c>
      <c r="BS7034" t="s">
        <v>137</v>
      </c>
      <c r="BT7034" t="s">
        <v>137</v>
      </c>
      <c r="BU7034" t="s">
        <v>137</v>
      </c>
      <c r="BW7034" t="s">
        <v>137</v>
      </c>
      <c r="BX7034" t="s">
        <v>137</v>
      </c>
      <c r="BY7034" t="s">
        <v>137</v>
      </c>
      <c r="BZ7034" t="s">
        <v>137</v>
      </c>
      <c r="CA7034" t="s">
        <v>137</v>
      </c>
      <c r="CB7034" t="s">
        <v>137</v>
      </c>
      <c r="CC7034" t="s">
        <v>137</v>
      </c>
      <c r="CD7034" t="s">
        <v>137</v>
      </c>
      <c r="CE7034" t="s">
        <v>137</v>
      </c>
      <c r="CF7034" t="s">
        <v>137</v>
      </c>
      <c r="CG7034" t="s">
        <v>137</v>
      </c>
      <c r="CH7034" t="s">
        <v>137</v>
      </c>
      <c r="CI7034" t="s">
        <v>137</v>
      </c>
      <c r="CJ7034" t="s">
        <v>137</v>
      </c>
      <c r="CK7034" t="s">
        <v>137</v>
      </c>
      <c r="CL7034" t="s">
        <v>137</v>
      </c>
      <c r="CM7034" t="s">
        <v>137</v>
      </c>
      <c r="CN7034" t="s">
        <v>137</v>
      </c>
      <c r="CO7034" t="s">
        <v>137</v>
      </c>
      <c r="CP7034" t="s">
        <v>137</v>
      </c>
      <c r="CQ7034" s="1">
        <v>45294.34652777778</v>
      </c>
      <c r="CR7034" s="1">
        <v>45294.34652777778</v>
      </c>
      <c r="CS7034" s="1"/>
      <c r="CT7034" t="s">
        <v>23521</v>
      </c>
      <c r="CU7034" t="s">
        <v>23521</v>
      </c>
      <c r="CV7034" t="s">
        <v>43853</v>
      </c>
      <c r="CW7034" t="s">
        <v>43854</v>
      </c>
      <c r="CX7034" s="3"/>
      <c r="CY7034" s="3"/>
      <c r="CZ7034">
        <v>1</v>
      </c>
      <c r="DA7034" t="s">
        <v>137</v>
      </c>
      <c r="DB7034" t="s">
        <v>137</v>
      </c>
      <c r="DC7034" t="s">
        <v>137</v>
      </c>
      <c r="DD7034" t="s">
        <v>137</v>
      </c>
      <c r="DE7034" t="s">
        <v>137</v>
      </c>
      <c r="DF7034" t="s">
        <v>43855</v>
      </c>
      <c r="DG7034" t="s">
        <v>137</v>
      </c>
      <c r="DH7034" t="s">
        <v>137</v>
      </c>
      <c r="DI7034" t="s">
        <v>137</v>
      </c>
      <c r="DJ7034" t="s">
        <v>137</v>
      </c>
      <c r="DK7034">
        <v>0</v>
      </c>
      <c r="DL7034" t="s">
        <v>209</v>
      </c>
      <c r="DM7034" t="s">
        <v>137</v>
      </c>
      <c r="DN7034" t="s">
        <v>137</v>
      </c>
      <c r="DO7034" s="1">
        <v>45294.34652777778</v>
      </c>
      <c r="DP7034" s="1"/>
      <c r="DQ7034" t="s">
        <v>32127</v>
      </c>
      <c r="DR7034" t="s">
        <v>32128</v>
      </c>
      <c r="DS7034" t="s">
        <v>32129</v>
      </c>
      <c r="DT7034" t="s">
        <v>137</v>
      </c>
      <c r="DU7034" t="s">
        <v>137</v>
      </c>
      <c r="DV7034" t="s">
        <v>137</v>
      </c>
      <c r="DW7034" t="s">
        <v>137</v>
      </c>
      <c r="DX7034" t="s">
        <v>137</v>
      </c>
      <c r="DY7034" t="s">
        <v>137</v>
      </c>
      <c r="DZ7034" t="s">
        <v>168</v>
      </c>
      <c r="EA7034" t="b">
        <v>0</v>
      </c>
      <c r="EB7034" t="s">
        <v>137</v>
      </c>
    </row>
    <row r="7035" spans="1:132" x14ac:dyDescent="0.25">
      <c r="A7035">
        <v>124574443</v>
      </c>
      <c r="B7035">
        <v>5008</v>
      </c>
      <c r="C7035" t="s">
        <v>192</v>
      </c>
      <c r="D7035" t="s">
        <v>224</v>
      </c>
      <c r="E7035" t="s">
        <v>134</v>
      </c>
      <c r="F7035" t="s">
        <v>135</v>
      </c>
      <c r="G7035" t="s">
        <v>194</v>
      </c>
      <c r="H7035" t="s">
        <v>137</v>
      </c>
      <c r="I7035" t="s">
        <v>225</v>
      </c>
      <c r="J7035" t="s">
        <v>150</v>
      </c>
      <c r="K7035" t="s">
        <v>151</v>
      </c>
      <c r="L7035" t="s">
        <v>152</v>
      </c>
      <c r="M7035" t="s">
        <v>137</v>
      </c>
      <c r="N7035" t="s">
        <v>8539</v>
      </c>
      <c r="O7035" t="s">
        <v>8539</v>
      </c>
      <c r="P7035" s="1">
        <v>45288</v>
      </c>
      <c r="Q7035" s="1">
        <v>45288.504861111112</v>
      </c>
      <c r="R7035" s="1">
        <v>45288.504861111112</v>
      </c>
      <c r="S7035" s="1">
        <v>45302.607638888891</v>
      </c>
      <c r="T7035" s="1">
        <v>45302.607638888891</v>
      </c>
      <c r="U7035" t="s">
        <v>43856</v>
      </c>
      <c r="V7035" t="s">
        <v>137</v>
      </c>
      <c r="W7035" t="s">
        <v>137</v>
      </c>
      <c r="X7035" t="s">
        <v>185</v>
      </c>
      <c r="Y7035" t="s">
        <v>723</v>
      </c>
      <c r="Z7035" t="s">
        <v>137</v>
      </c>
      <c r="AA7035" t="s">
        <v>137</v>
      </c>
      <c r="AB7035" t="s">
        <v>137</v>
      </c>
      <c r="AC7035" t="s">
        <v>137</v>
      </c>
      <c r="AD7035" s="2"/>
      <c r="AE7035" t="s">
        <v>137</v>
      </c>
      <c r="AF7035" t="s">
        <v>137</v>
      </c>
      <c r="AG7035" t="s">
        <v>137</v>
      </c>
      <c r="AH7035" t="s">
        <v>137</v>
      </c>
      <c r="AI7035" t="s">
        <v>137</v>
      </c>
      <c r="AJ7035" t="s">
        <v>137</v>
      </c>
      <c r="AK7035" t="s">
        <v>137</v>
      </c>
      <c r="AL7035" s="2"/>
      <c r="AM7035" t="s">
        <v>137</v>
      </c>
      <c r="AN7035" t="s">
        <v>137</v>
      </c>
      <c r="AO7035" t="s">
        <v>137</v>
      </c>
      <c r="AP7035" t="s">
        <v>137</v>
      </c>
      <c r="AQ7035" t="s">
        <v>137</v>
      </c>
      <c r="AR7035" t="s">
        <v>137</v>
      </c>
      <c r="AS7035" t="s">
        <v>137</v>
      </c>
      <c r="AT7035" t="s">
        <v>137</v>
      </c>
      <c r="AU7035" t="s">
        <v>137</v>
      </c>
      <c r="AV7035" t="s">
        <v>43857</v>
      </c>
      <c r="AW7035" t="s">
        <v>41329</v>
      </c>
      <c r="AX7035" t="s">
        <v>2448</v>
      </c>
      <c r="AY7035" t="s">
        <v>137</v>
      </c>
      <c r="AZ7035" t="s">
        <v>137</v>
      </c>
      <c r="BA7035" t="s">
        <v>137</v>
      </c>
      <c r="BB7035" t="s">
        <v>137</v>
      </c>
      <c r="BC7035" t="s">
        <v>137</v>
      </c>
      <c r="BD7035" t="s">
        <v>137</v>
      </c>
      <c r="BE7035" t="s">
        <v>137</v>
      </c>
      <c r="BF7035" t="s">
        <v>137</v>
      </c>
      <c r="BG7035" t="s">
        <v>137</v>
      </c>
      <c r="BH7035" t="s">
        <v>137</v>
      </c>
      <c r="BI7035" t="s">
        <v>137</v>
      </c>
      <c r="BJ7035" t="s">
        <v>137</v>
      </c>
      <c r="BK7035" t="s">
        <v>137</v>
      </c>
      <c r="BL7035" t="s">
        <v>137</v>
      </c>
      <c r="BM7035" t="s">
        <v>137</v>
      </c>
      <c r="BN7035" t="s">
        <v>137</v>
      </c>
      <c r="BO7035" t="s">
        <v>137</v>
      </c>
      <c r="BP7035" t="s">
        <v>137</v>
      </c>
      <c r="BQ7035" t="s">
        <v>137</v>
      </c>
      <c r="BR7035" t="s">
        <v>137</v>
      </c>
      <c r="BS7035" t="s">
        <v>137</v>
      </c>
      <c r="BT7035" t="s">
        <v>137</v>
      </c>
      <c r="BU7035" t="s">
        <v>137</v>
      </c>
      <c r="BW7035" t="s">
        <v>137</v>
      </c>
      <c r="BX7035" t="s">
        <v>137</v>
      </c>
      <c r="BY7035" t="s">
        <v>137</v>
      </c>
      <c r="BZ7035" t="s">
        <v>137</v>
      </c>
      <c r="CA7035" t="s">
        <v>137</v>
      </c>
      <c r="CB7035" t="s">
        <v>137</v>
      </c>
      <c r="CC7035" t="s">
        <v>137</v>
      </c>
      <c r="CD7035" t="s">
        <v>137</v>
      </c>
      <c r="CE7035" t="s">
        <v>137</v>
      </c>
      <c r="CF7035" t="s">
        <v>137</v>
      </c>
      <c r="CG7035" t="s">
        <v>137</v>
      </c>
      <c r="CH7035" t="s">
        <v>137</v>
      </c>
      <c r="CI7035" t="s">
        <v>137</v>
      </c>
      <c r="CJ7035" t="s">
        <v>137</v>
      </c>
      <c r="CK7035" t="s">
        <v>137</v>
      </c>
      <c r="CL7035" t="s">
        <v>137</v>
      </c>
      <c r="CM7035" t="s">
        <v>137</v>
      </c>
      <c r="CN7035" t="s">
        <v>137</v>
      </c>
      <c r="CO7035" t="s">
        <v>137</v>
      </c>
      <c r="CP7035" t="s">
        <v>137</v>
      </c>
      <c r="CQ7035" s="1">
        <v>45302.607638888891</v>
      </c>
      <c r="CR7035" s="1">
        <v>45302.607638888891</v>
      </c>
      <c r="CS7035" s="1"/>
      <c r="CT7035" t="s">
        <v>43858</v>
      </c>
      <c r="CU7035" t="s">
        <v>43859</v>
      </c>
      <c r="CV7035" t="s">
        <v>43860</v>
      </c>
      <c r="CW7035" t="s">
        <v>43861</v>
      </c>
      <c r="CX7035" s="3"/>
      <c r="CY7035" s="3"/>
      <c r="CZ7035">
        <v>2</v>
      </c>
      <c r="DA7035" t="s">
        <v>43862</v>
      </c>
      <c r="DB7035" t="s">
        <v>137</v>
      </c>
      <c r="DC7035" t="s">
        <v>137</v>
      </c>
      <c r="DD7035" t="s">
        <v>137</v>
      </c>
      <c r="DE7035" t="s">
        <v>137</v>
      </c>
      <c r="DF7035" t="s">
        <v>43863</v>
      </c>
      <c r="DG7035" t="s">
        <v>900</v>
      </c>
      <c r="DH7035" t="s">
        <v>4768</v>
      </c>
      <c r="DI7035" t="s">
        <v>137</v>
      </c>
      <c r="DJ7035" t="s">
        <v>137</v>
      </c>
      <c r="DK7035">
        <v>0</v>
      </c>
      <c r="DL7035" t="s">
        <v>209</v>
      </c>
      <c r="DM7035" t="s">
        <v>137</v>
      </c>
      <c r="DN7035" t="s">
        <v>137</v>
      </c>
      <c r="DO7035" s="1">
        <v>45302.607638888891</v>
      </c>
      <c r="DP7035" s="1"/>
      <c r="DQ7035" t="s">
        <v>150</v>
      </c>
      <c r="DR7035" t="s">
        <v>151</v>
      </c>
      <c r="DS7035" t="s">
        <v>152</v>
      </c>
      <c r="DT7035" t="s">
        <v>137</v>
      </c>
      <c r="DU7035" t="s">
        <v>137</v>
      </c>
      <c r="DV7035" t="s">
        <v>237</v>
      </c>
      <c r="DW7035" t="s">
        <v>137</v>
      </c>
      <c r="DX7035" t="s">
        <v>137</v>
      </c>
      <c r="DY7035" t="s">
        <v>137</v>
      </c>
      <c r="DZ7035" t="s">
        <v>148</v>
      </c>
      <c r="EA7035" t="b">
        <v>0</v>
      </c>
      <c r="EB7035" t="s">
        <v>137</v>
      </c>
    </row>
    <row r="7036" spans="1:132" x14ac:dyDescent="0.25">
      <c r="A7036">
        <v>124574266</v>
      </c>
      <c r="B7036">
        <v>5007</v>
      </c>
      <c r="C7036" t="s">
        <v>192</v>
      </c>
      <c r="D7036" t="s">
        <v>43864</v>
      </c>
      <c r="E7036" t="s">
        <v>134</v>
      </c>
      <c r="F7036" t="s">
        <v>135</v>
      </c>
      <c r="G7036" t="s">
        <v>163</v>
      </c>
      <c r="H7036" t="s">
        <v>463</v>
      </c>
      <c r="I7036" t="s">
        <v>43865</v>
      </c>
      <c r="J7036" t="s">
        <v>465</v>
      </c>
      <c r="K7036" t="s">
        <v>466</v>
      </c>
      <c r="L7036" t="s">
        <v>467</v>
      </c>
      <c r="M7036" t="s">
        <v>137</v>
      </c>
      <c r="N7036" t="s">
        <v>39220</v>
      </c>
      <c r="O7036" t="s">
        <v>39220</v>
      </c>
      <c r="P7036" s="1">
        <v>45288.041666666664</v>
      </c>
      <c r="Q7036" s="1">
        <v>45288.50277777778</v>
      </c>
      <c r="R7036" s="1">
        <v>45288.50277777778</v>
      </c>
      <c r="S7036" s="1">
        <v>45289.401388888888</v>
      </c>
      <c r="T7036" s="1">
        <v>45289.401388888888</v>
      </c>
      <c r="U7036" t="s">
        <v>43866</v>
      </c>
      <c r="V7036" t="s">
        <v>137</v>
      </c>
      <c r="W7036" t="s">
        <v>137</v>
      </c>
      <c r="X7036" t="s">
        <v>360</v>
      </c>
      <c r="Y7036" t="s">
        <v>370</v>
      </c>
      <c r="Z7036" t="s">
        <v>137</v>
      </c>
      <c r="AA7036" t="s">
        <v>137</v>
      </c>
      <c r="AB7036" t="s">
        <v>137</v>
      </c>
      <c r="AC7036" t="s">
        <v>137</v>
      </c>
      <c r="AD7036" s="2"/>
      <c r="AE7036" t="s">
        <v>137</v>
      </c>
      <c r="AF7036" t="s">
        <v>137</v>
      </c>
      <c r="AG7036" t="s">
        <v>137</v>
      </c>
      <c r="AH7036" t="s">
        <v>137</v>
      </c>
      <c r="AI7036" t="s">
        <v>137</v>
      </c>
      <c r="AJ7036" t="s">
        <v>137</v>
      </c>
      <c r="AK7036" t="s">
        <v>137</v>
      </c>
      <c r="AL7036" s="2"/>
      <c r="AM7036" t="s">
        <v>137</v>
      </c>
      <c r="AN7036" t="s">
        <v>137</v>
      </c>
      <c r="AO7036" t="s">
        <v>137</v>
      </c>
      <c r="AP7036" t="s">
        <v>137</v>
      </c>
      <c r="AQ7036" t="s">
        <v>137</v>
      </c>
      <c r="AR7036" t="s">
        <v>137</v>
      </c>
      <c r="AS7036" t="s">
        <v>137</v>
      </c>
      <c r="AT7036" t="s">
        <v>137</v>
      </c>
      <c r="AU7036" t="s">
        <v>137</v>
      </c>
      <c r="AV7036" t="s">
        <v>137</v>
      </c>
      <c r="AW7036" t="s">
        <v>137</v>
      </c>
      <c r="AX7036" t="s">
        <v>137</v>
      </c>
      <c r="AY7036" t="s">
        <v>137</v>
      </c>
      <c r="AZ7036" t="s">
        <v>137</v>
      </c>
      <c r="BA7036" t="s">
        <v>137</v>
      </c>
      <c r="BB7036" t="s">
        <v>137</v>
      </c>
      <c r="BC7036" t="s">
        <v>137</v>
      </c>
      <c r="BD7036" t="s">
        <v>137</v>
      </c>
      <c r="BE7036" t="s">
        <v>137</v>
      </c>
      <c r="BF7036" t="s">
        <v>137</v>
      </c>
      <c r="BG7036" t="s">
        <v>137</v>
      </c>
      <c r="BH7036" t="s">
        <v>137</v>
      </c>
      <c r="BI7036" t="s">
        <v>137</v>
      </c>
      <c r="BJ7036" t="s">
        <v>137</v>
      </c>
      <c r="BK7036" t="s">
        <v>137</v>
      </c>
      <c r="BL7036" t="s">
        <v>137</v>
      </c>
      <c r="BM7036" t="s">
        <v>137</v>
      </c>
      <c r="BN7036" t="s">
        <v>137</v>
      </c>
      <c r="BO7036" t="s">
        <v>137</v>
      </c>
      <c r="BP7036" t="s">
        <v>137</v>
      </c>
      <c r="BQ7036" t="s">
        <v>137</v>
      </c>
      <c r="BR7036" t="s">
        <v>137</v>
      </c>
      <c r="BS7036" t="s">
        <v>137</v>
      </c>
      <c r="BT7036" t="s">
        <v>471</v>
      </c>
      <c r="BU7036" t="s">
        <v>471</v>
      </c>
      <c r="BW7036" t="s">
        <v>137</v>
      </c>
      <c r="BX7036" t="s">
        <v>137</v>
      </c>
      <c r="BY7036" t="s">
        <v>137</v>
      </c>
      <c r="BZ7036" t="s">
        <v>137</v>
      </c>
      <c r="CA7036" t="s">
        <v>137</v>
      </c>
      <c r="CB7036" t="s">
        <v>137</v>
      </c>
      <c r="CC7036" t="s">
        <v>137</v>
      </c>
      <c r="CD7036" t="s">
        <v>137</v>
      </c>
      <c r="CE7036" t="s">
        <v>137</v>
      </c>
      <c r="CF7036" t="s">
        <v>137</v>
      </c>
      <c r="CG7036" t="s">
        <v>137</v>
      </c>
      <c r="CH7036" t="s">
        <v>137</v>
      </c>
      <c r="CI7036" t="s">
        <v>137</v>
      </c>
      <c r="CJ7036" t="s">
        <v>137</v>
      </c>
      <c r="CK7036" t="s">
        <v>137</v>
      </c>
      <c r="CL7036" t="s">
        <v>137</v>
      </c>
      <c r="CM7036" t="s">
        <v>137</v>
      </c>
      <c r="CN7036" t="s">
        <v>137</v>
      </c>
      <c r="CO7036" t="s">
        <v>137</v>
      </c>
      <c r="CP7036" t="s">
        <v>137</v>
      </c>
      <c r="CQ7036" s="1">
        <v>45289.401388888888</v>
      </c>
      <c r="CR7036" s="1">
        <v>45289.401388888888</v>
      </c>
      <c r="CS7036" s="1"/>
      <c r="CT7036" t="s">
        <v>43867</v>
      </c>
      <c r="CU7036" t="s">
        <v>43867</v>
      </c>
      <c r="CV7036" t="s">
        <v>43868</v>
      </c>
      <c r="CW7036" t="s">
        <v>43869</v>
      </c>
      <c r="CX7036" s="3"/>
      <c r="CY7036" s="3"/>
      <c r="DA7036" t="s">
        <v>137</v>
      </c>
      <c r="DB7036" t="s">
        <v>137</v>
      </c>
      <c r="DC7036" t="s">
        <v>137</v>
      </c>
      <c r="DD7036" t="s">
        <v>137</v>
      </c>
      <c r="DE7036" t="s">
        <v>137</v>
      </c>
      <c r="DF7036" t="s">
        <v>43870</v>
      </c>
      <c r="DG7036" t="s">
        <v>137</v>
      </c>
      <c r="DH7036" t="s">
        <v>137</v>
      </c>
      <c r="DI7036" t="s">
        <v>137</v>
      </c>
      <c r="DJ7036" t="s">
        <v>137</v>
      </c>
      <c r="DK7036">
        <v>0</v>
      </c>
      <c r="DL7036" t="s">
        <v>209</v>
      </c>
      <c r="DM7036" t="s">
        <v>43871</v>
      </c>
      <c r="DN7036" t="s">
        <v>137</v>
      </c>
      <c r="DO7036" s="1">
        <v>45289.401388888888</v>
      </c>
      <c r="DP7036" s="1"/>
      <c r="DQ7036" t="s">
        <v>708</v>
      </c>
      <c r="DR7036" t="s">
        <v>709</v>
      </c>
      <c r="DS7036" t="s">
        <v>710</v>
      </c>
      <c r="DT7036" t="s">
        <v>43872</v>
      </c>
      <c r="DU7036" t="s">
        <v>137</v>
      </c>
      <c r="DV7036" t="s">
        <v>137</v>
      </c>
      <c r="DW7036" t="s">
        <v>137</v>
      </c>
      <c r="DX7036" t="s">
        <v>137</v>
      </c>
      <c r="DY7036" t="s">
        <v>137</v>
      </c>
      <c r="DZ7036" t="s">
        <v>168</v>
      </c>
      <c r="EA7036" t="b">
        <v>0</v>
      </c>
      <c r="EB7036" t="s">
        <v>137</v>
      </c>
    </row>
    <row r="7037" spans="1:132" x14ac:dyDescent="0.25">
      <c r="A7037">
        <v>124559503</v>
      </c>
      <c r="B7037">
        <v>5006</v>
      </c>
      <c r="C7037" t="s">
        <v>192</v>
      </c>
      <c r="D7037" t="s">
        <v>601</v>
      </c>
      <c r="E7037" t="s">
        <v>134</v>
      </c>
      <c r="F7037" t="s">
        <v>135</v>
      </c>
      <c r="G7037" t="s">
        <v>602</v>
      </c>
      <c r="H7037" t="s">
        <v>601</v>
      </c>
      <c r="I7037" t="s">
        <v>603</v>
      </c>
      <c r="J7037" t="s">
        <v>1709</v>
      </c>
      <c r="K7037" t="s">
        <v>1710</v>
      </c>
      <c r="L7037" t="s">
        <v>1711</v>
      </c>
      <c r="M7037" t="s">
        <v>137</v>
      </c>
      <c r="N7037" t="s">
        <v>30967</v>
      </c>
      <c r="O7037" t="s">
        <v>30967</v>
      </c>
      <c r="P7037" s="1">
        <v>45288</v>
      </c>
      <c r="Q7037" s="1">
        <v>45288.366666666669</v>
      </c>
      <c r="R7037" s="1">
        <v>45288.366666666669</v>
      </c>
      <c r="S7037" s="1">
        <v>45288.395138888889</v>
      </c>
      <c r="T7037" s="1">
        <v>45288.395138888889</v>
      </c>
      <c r="U7037" t="s">
        <v>7232</v>
      </c>
      <c r="V7037" t="s">
        <v>137</v>
      </c>
      <c r="W7037" t="s">
        <v>137</v>
      </c>
      <c r="X7037" t="s">
        <v>231</v>
      </c>
      <c r="Y7037" t="s">
        <v>199</v>
      </c>
      <c r="Z7037" t="s">
        <v>137</v>
      </c>
      <c r="AA7037" t="s">
        <v>137</v>
      </c>
      <c r="AB7037" t="s">
        <v>137</v>
      </c>
      <c r="AC7037" t="s">
        <v>137</v>
      </c>
      <c r="AD7037" s="2"/>
      <c r="AE7037" t="s">
        <v>137</v>
      </c>
      <c r="AF7037" t="s">
        <v>137</v>
      </c>
      <c r="AG7037" t="s">
        <v>137</v>
      </c>
      <c r="AH7037" t="s">
        <v>137</v>
      </c>
      <c r="AI7037" t="s">
        <v>137</v>
      </c>
      <c r="AJ7037" t="s">
        <v>137</v>
      </c>
      <c r="AK7037" t="s">
        <v>137</v>
      </c>
      <c r="AL7037" s="2"/>
      <c r="AM7037" t="s">
        <v>137</v>
      </c>
      <c r="AN7037" t="s">
        <v>137</v>
      </c>
      <c r="AO7037" t="s">
        <v>137</v>
      </c>
      <c r="AP7037" t="s">
        <v>137</v>
      </c>
      <c r="AQ7037" t="s">
        <v>137</v>
      </c>
      <c r="AR7037" t="s">
        <v>137</v>
      </c>
      <c r="AS7037" t="s">
        <v>137</v>
      </c>
      <c r="AT7037" t="s">
        <v>137</v>
      </c>
      <c r="AU7037" t="s">
        <v>137</v>
      </c>
      <c r="AV7037" t="s">
        <v>137</v>
      </c>
      <c r="AW7037" t="s">
        <v>137</v>
      </c>
      <c r="AX7037" t="s">
        <v>137</v>
      </c>
      <c r="AY7037" t="s">
        <v>137</v>
      </c>
      <c r="AZ7037" t="s">
        <v>137</v>
      </c>
      <c r="BA7037" t="s">
        <v>137</v>
      </c>
      <c r="BB7037" t="s">
        <v>137</v>
      </c>
      <c r="BC7037" t="s">
        <v>137</v>
      </c>
      <c r="BD7037" t="s">
        <v>137</v>
      </c>
      <c r="BE7037" t="s">
        <v>137</v>
      </c>
      <c r="BF7037" t="s">
        <v>137</v>
      </c>
      <c r="BG7037" t="s">
        <v>137</v>
      </c>
      <c r="BH7037" t="s">
        <v>137</v>
      </c>
      <c r="BI7037" t="s">
        <v>137</v>
      </c>
      <c r="BJ7037" t="s">
        <v>137</v>
      </c>
      <c r="BK7037" t="s">
        <v>137</v>
      </c>
      <c r="BL7037" t="s">
        <v>137</v>
      </c>
      <c r="BM7037" t="s">
        <v>137</v>
      </c>
      <c r="BN7037" t="s">
        <v>137</v>
      </c>
      <c r="BO7037" t="s">
        <v>137</v>
      </c>
      <c r="BP7037" t="s">
        <v>43873</v>
      </c>
      <c r="BQ7037" t="s">
        <v>137</v>
      </c>
      <c r="BR7037" t="s">
        <v>137</v>
      </c>
      <c r="BS7037" t="s">
        <v>137</v>
      </c>
      <c r="BT7037" t="s">
        <v>137</v>
      </c>
      <c r="BU7037" t="s">
        <v>137</v>
      </c>
      <c r="BW7037" t="s">
        <v>137</v>
      </c>
      <c r="BX7037" t="s">
        <v>137</v>
      </c>
      <c r="BY7037" t="s">
        <v>137</v>
      </c>
      <c r="BZ7037" t="s">
        <v>137</v>
      </c>
      <c r="CA7037" t="s">
        <v>137</v>
      </c>
      <c r="CB7037" t="s">
        <v>137</v>
      </c>
      <c r="CC7037" t="s">
        <v>137</v>
      </c>
      <c r="CD7037" t="s">
        <v>137</v>
      </c>
      <c r="CE7037" t="s">
        <v>137</v>
      </c>
      <c r="CF7037" t="s">
        <v>137</v>
      </c>
      <c r="CG7037" t="s">
        <v>137</v>
      </c>
      <c r="CH7037" t="s">
        <v>137</v>
      </c>
      <c r="CI7037" t="s">
        <v>137</v>
      </c>
      <c r="CJ7037" t="s">
        <v>137</v>
      </c>
      <c r="CK7037" t="s">
        <v>137</v>
      </c>
      <c r="CL7037" t="s">
        <v>137</v>
      </c>
      <c r="CM7037" t="s">
        <v>137</v>
      </c>
      <c r="CN7037" t="s">
        <v>137</v>
      </c>
      <c r="CO7037" t="s">
        <v>137</v>
      </c>
      <c r="CP7037" t="s">
        <v>137</v>
      </c>
      <c r="CQ7037" s="1">
        <v>45288.395138888889</v>
      </c>
      <c r="CR7037" s="1">
        <v>45288.395138888889</v>
      </c>
      <c r="CS7037" s="1"/>
      <c r="CT7037" t="s">
        <v>137</v>
      </c>
      <c r="CU7037" t="s">
        <v>137</v>
      </c>
      <c r="CV7037" t="s">
        <v>5256</v>
      </c>
      <c r="CW7037" t="s">
        <v>19662</v>
      </c>
      <c r="CX7037" s="3"/>
      <c r="CY7037" s="3"/>
      <c r="CZ7037">
        <v>1</v>
      </c>
      <c r="DA7037" t="s">
        <v>43874</v>
      </c>
      <c r="DB7037" t="s">
        <v>137</v>
      </c>
      <c r="DC7037" t="s">
        <v>137</v>
      </c>
      <c r="DD7037" t="s">
        <v>137</v>
      </c>
      <c r="DE7037" t="s">
        <v>137</v>
      </c>
      <c r="DF7037" t="s">
        <v>137</v>
      </c>
      <c r="DG7037" t="s">
        <v>137</v>
      </c>
      <c r="DH7037" t="s">
        <v>137</v>
      </c>
      <c r="DI7037" t="s">
        <v>137</v>
      </c>
      <c r="DJ7037" t="s">
        <v>137</v>
      </c>
      <c r="DK7037">
        <v>0</v>
      </c>
      <c r="DL7037" t="s">
        <v>209</v>
      </c>
      <c r="DM7037" t="s">
        <v>17564</v>
      </c>
      <c r="DN7037" t="s">
        <v>137</v>
      </c>
      <c r="DO7037" s="1">
        <v>45288.395138888889</v>
      </c>
      <c r="DP7037" s="1"/>
      <c r="DQ7037" t="s">
        <v>1709</v>
      </c>
      <c r="DR7037" t="s">
        <v>1710</v>
      </c>
      <c r="DS7037" t="s">
        <v>1711</v>
      </c>
      <c r="DT7037" t="s">
        <v>137</v>
      </c>
      <c r="DU7037" t="s">
        <v>137</v>
      </c>
      <c r="DV7037" t="s">
        <v>137</v>
      </c>
      <c r="DW7037" t="s">
        <v>137</v>
      </c>
      <c r="DX7037" t="s">
        <v>16502</v>
      </c>
      <c r="DY7037" t="s">
        <v>137</v>
      </c>
      <c r="DZ7037" t="s">
        <v>148</v>
      </c>
      <c r="EA7037" t="b">
        <v>0</v>
      </c>
      <c r="EB7037" t="s">
        <v>137</v>
      </c>
    </row>
    <row r="7038" spans="1:132" x14ac:dyDescent="0.25">
      <c r="A7038">
        <v>124529413</v>
      </c>
      <c r="B7038">
        <v>5005</v>
      </c>
      <c r="C7038" t="s">
        <v>192</v>
      </c>
      <c r="D7038" t="s">
        <v>43875</v>
      </c>
      <c r="E7038" t="s">
        <v>134</v>
      </c>
      <c r="F7038" t="s">
        <v>162</v>
      </c>
      <c r="G7038" t="s">
        <v>137</v>
      </c>
      <c r="H7038" t="s">
        <v>137</v>
      </c>
      <c r="I7038" t="s">
        <v>43876</v>
      </c>
      <c r="J7038" t="s">
        <v>1709</v>
      </c>
      <c r="K7038" t="s">
        <v>1710</v>
      </c>
      <c r="L7038" t="s">
        <v>1711</v>
      </c>
      <c r="M7038" t="s">
        <v>137</v>
      </c>
      <c r="N7038" t="s">
        <v>21761</v>
      </c>
      <c r="O7038" t="s">
        <v>21761</v>
      </c>
      <c r="P7038" s="1"/>
      <c r="Q7038" s="1">
        <v>45287.557638888888</v>
      </c>
      <c r="R7038" s="1">
        <v>45287.557638888888</v>
      </c>
      <c r="S7038" s="1">
        <v>45287.588888888888</v>
      </c>
      <c r="T7038" s="1">
        <v>45287.588888888888</v>
      </c>
      <c r="U7038" t="s">
        <v>1250</v>
      </c>
      <c r="V7038" t="s">
        <v>137</v>
      </c>
      <c r="W7038" t="s">
        <v>137</v>
      </c>
      <c r="X7038" t="s">
        <v>176</v>
      </c>
      <c r="Y7038" t="s">
        <v>370</v>
      </c>
      <c r="Z7038" t="s">
        <v>137</v>
      </c>
      <c r="AA7038" t="s">
        <v>137</v>
      </c>
      <c r="AB7038" t="s">
        <v>137</v>
      </c>
      <c r="AC7038" t="s">
        <v>137</v>
      </c>
      <c r="AD7038" s="2"/>
      <c r="AE7038" t="s">
        <v>137</v>
      </c>
      <c r="AF7038" t="s">
        <v>137</v>
      </c>
      <c r="AG7038" t="s">
        <v>137</v>
      </c>
      <c r="AH7038" t="s">
        <v>137</v>
      </c>
      <c r="AI7038" t="s">
        <v>137</v>
      </c>
      <c r="AJ7038" t="s">
        <v>137</v>
      </c>
      <c r="AK7038" t="s">
        <v>137</v>
      </c>
      <c r="AL7038" s="2"/>
      <c r="AM7038" t="s">
        <v>137</v>
      </c>
      <c r="AN7038" t="s">
        <v>137</v>
      </c>
      <c r="AO7038" t="s">
        <v>137</v>
      </c>
      <c r="AP7038" t="s">
        <v>137</v>
      </c>
      <c r="AQ7038" t="s">
        <v>137</v>
      </c>
      <c r="AR7038" t="s">
        <v>137</v>
      </c>
      <c r="AS7038" t="s">
        <v>137</v>
      </c>
      <c r="AT7038" t="s">
        <v>137</v>
      </c>
      <c r="AU7038" t="s">
        <v>137</v>
      </c>
      <c r="AV7038" t="s">
        <v>137</v>
      </c>
      <c r="AW7038" t="s">
        <v>137</v>
      </c>
      <c r="AX7038" t="s">
        <v>137</v>
      </c>
      <c r="AY7038" t="s">
        <v>137</v>
      </c>
      <c r="AZ7038" t="s">
        <v>137</v>
      </c>
      <c r="BA7038" t="s">
        <v>137</v>
      </c>
      <c r="BB7038" t="s">
        <v>137</v>
      </c>
      <c r="BC7038" t="s">
        <v>137</v>
      </c>
      <c r="BD7038" t="s">
        <v>137</v>
      </c>
      <c r="BE7038" t="s">
        <v>137</v>
      </c>
      <c r="BF7038" t="s">
        <v>137</v>
      </c>
      <c r="BG7038" t="s">
        <v>137</v>
      </c>
      <c r="BH7038" t="s">
        <v>137</v>
      </c>
      <c r="BI7038" t="s">
        <v>137</v>
      </c>
      <c r="BJ7038" t="s">
        <v>137</v>
      </c>
      <c r="BK7038" t="s">
        <v>137</v>
      </c>
      <c r="BL7038" t="s">
        <v>137</v>
      </c>
      <c r="BM7038" t="s">
        <v>137</v>
      </c>
      <c r="BN7038" t="s">
        <v>137</v>
      </c>
      <c r="BO7038" t="s">
        <v>137</v>
      </c>
      <c r="BP7038" t="s">
        <v>137</v>
      </c>
      <c r="BQ7038" t="s">
        <v>137</v>
      </c>
      <c r="BR7038" t="s">
        <v>137</v>
      </c>
      <c r="BS7038" t="s">
        <v>137</v>
      </c>
      <c r="BT7038" t="s">
        <v>137</v>
      </c>
      <c r="BU7038" t="s">
        <v>137</v>
      </c>
      <c r="BW7038" t="s">
        <v>137</v>
      </c>
      <c r="BX7038" t="s">
        <v>137</v>
      </c>
      <c r="BY7038" t="s">
        <v>137</v>
      </c>
      <c r="BZ7038" t="s">
        <v>137</v>
      </c>
      <c r="CA7038" t="s">
        <v>137</v>
      </c>
      <c r="CB7038" t="s">
        <v>137</v>
      </c>
      <c r="CC7038" t="s">
        <v>137</v>
      </c>
      <c r="CD7038" t="s">
        <v>137</v>
      </c>
      <c r="CE7038" t="s">
        <v>137</v>
      </c>
      <c r="CF7038" t="s">
        <v>137</v>
      </c>
      <c r="CG7038" t="s">
        <v>137</v>
      </c>
      <c r="CH7038" t="s">
        <v>137</v>
      </c>
      <c r="CI7038" t="s">
        <v>137</v>
      </c>
      <c r="CJ7038" t="s">
        <v>137</v>
      </c>
      <c r="CK7038" t="s">
        <v>137</v>
      </c>
      <c r="CL7038" t="s">
        <v>137</v>
      </c>
      <c r="CM7038" t="s">
        <v>137</v>
      </c>
      <c r="CN7038" t="s">
        <v>137</v>
      </c>
      <c r="CO7038" t="s">
        <v>137</v>
      </c>
      <c r="CP7038" t="s">
        <v>137</v>
      </c>
      <c r="CQ7038" s="1">
        <v>45287.588888888888</v>
      </c>
      <c r="CR7038" s="1">
        <v>45287.588888888888</v>
      </c>
      <c r="CS7038" s="1"/>
      <c r="CT7038" t="s">
        <v>137</v>
      </c>
      <c r="CU7038" t="s">
        <v>137</v>
      </c>
      <c r="CV7038" t="s">
        <v>43877</v>
      </c>
      <c r="CW7038" t="s">
        <v>43877</v>
      </c>
      <c r="CX7038" s="3"/>
      <c r="CY7038" s="3"/>
      <c r="CZ7038">
        <v>1</v>
      </c>
      <c r="DA7038" t="s">
        <v>137</v>
      </c>
      <c r="DB7038" t="s">
        <v>137</v>
      </c>
      <c r="DC7038" t="s">
        <v>137</v>
      </c>
      <c r="DD7038" t="s">
        <v>137</v>
      </c>
      <c r="DE7038" t="s">
        <v>137</v>
      </c>
      <c r="DF7038" t="s">
        <v>137</v>
      </c>
      <c r="DG7038" t="s">
        <v>137</v>
      </c>
      <c r="DH7038" t="s">
        <v>137</v>
      </c>
      <c r="DI7038" t="s">
        <v>137</v>
      </c>
      <c r="DJ7038" t="s">
        <v>137</v>
      </c>
      <c r="DK7038">
        <v>0</v>
      </c>
      <c r="DL7038" t="s">
        <v>209</v>
      </c>
      <c r="DM7038" t="s">
        <v>43878</v>
      </c>
      <c r="DN7038" t="s">
        <v>137</v>
      </c>
      <c r="DO7038" s="1">
        <v>45287.588888888888</v>
      </c>
      <c r="DP7038" s="1"/>
      <c r="DQ7038" t="s">
        <v>1709</v>
      </c>
      <c r="DR7038" t="s">
        <v>1710</v>
      </c>
      <c r="DS7038" t="s">
        <v>1711</v>
      </c>
      <c r="DT7038" t="s">
        <v>137</v>
      </c>
      <c r="DU7038" t="s">
        <v>137</v>
      </c>
      <c r="DV7038" t="s">
        <v>137</v>
      </c>
      <c r="DW7038" t="s">
        <v>137</v>
      </c>
      <c r="DX7038" t="s">
        <v>822</v>
      </c>
      <c r="DY7038" t="s">
        <v>137</v>
      </c>
      <c r="DZ7038" t="s">
        <v>168</v>
      </c>
      <c r="EA7038" t="b">
        <v>0</v>
      </c>
      <c r="EB7038" t="s">
        <v>137</v>
      </c>
    </row>
    <row r="7039" spans="1:132" x14ac:dyDescent="0.25">
      <c r="A7039">
        <v>124518894</v>
      </c>
      <c r="B7039">
        <v>5004</v>
      </c>
      <c r="C7039" t="s">
        <v>192</v>
      </c>
      <c r="D7039" t="s">
        <v>43879</v>
      </c>
      <c r="E7039" t="s">
        <v>134</v>
      </c>
      <c r="F7039" t="s">
        <v>162</v>
      </c>
      <c r="G7039" t="s">
        <v>137</v>
      </c>
      <c r="H7039" t="s">
        <v>137</v>
      </c>
      <c r="I7039" t="s">
        <v>43880</v>
      </c>
      <c r="J7039" t="s">
        <v>1709</v>
      </c>
      <c r="K7039" t="s">
        <v>1710</v>
      </c>
      <c r="L7039" t="s">
        <v>1711</v>
      </c>
      <c r="M7039" t="s">
        <v>137</v>
      </c>
      <c r="N7039" t="s">
        <v>1912</v>
      </c>
      <c r="O7039" t="s">
        <v>1912</v>
      </c>
      <c r="P7039" s="1"/>
      <c r="Q7039" s="1">
        <v>45287.462500000001</v>
      </c>
      <c r="R7039" s="1">
        <v>45287.462500000001</v>
      </c>
      <c r="S7039" s="1">
        <v>45287.611111111109</v>
      </c>
      <c r="T7039" s="1">
        <v>45287.611111111109</v>
      </c>
      <c r="U7039" t="s">
        <v>5307</v>
      </c>
      <c r="V7039" t="s">
        <v>137</v>
      </c>
      <c r="W7039" t="s">
        <v>137</v>
      </c>
      <c r="X7039" t="s">
        <v>176</v>
      </c>
      <c r="Y7039" t="s">
        <v>137</v>
      </c>
      <c r="Z7039" t="s">
        <v>137</v>
      </c>
      <c r="AA7039" t="s">
        <v>137</v>
      </c>
      <c r="AB7039" t="s">
        <v>137</v>
      </c>
      <c r="AC7039" t="s">
        <v>137</v>
      </c>
      <c r="AD7039" s="2"/>
      <c r="AE7039" t="s">
        <v>137</v>
      </c>
      <c r="AF7039" t="s">
        <v>137</v>
      </c>
      <c r="AG7039" t="s">
        <v>137</v>
      </c>
      <c r="AH7039" t="s">
        <v>137</v>
      </c>
      <c r="AI7039" t="s">
        <v>137</v>
      </c>
      <c r="AJ7039" t="s">
        <v>137</v>
      </c>
      <c r="AK7039" t="s">
        <v>137</v>
      </c>
      <c r="AL7039" s="2"/>
      <c r="AM7039" t="s">
        <v>137</v>
      </c>
      <c r="AN7039" t="s">
        <v>137</v>
      </c>
      <c r="AO7039" t="s">
        <v>137</v>
      </c>
      <c r="AP7039" t="s">
        <v>137</v>
      </c>
      <c r="AQ7039" t="s">
        <v>137</v>
      </c>
      <c r="AR7039" t="s">
        <v>137</v>
      </c>
      <c r="AS7039" t="s">
        <v>137</v>
      </c>
      <c r="AT7039" t="s">
        <v>137</v>
      </c>
      <c r="AU7039" t="s">
        <v>137</v>
      </c>
      <c r="AV7039" t="s">
        <v>137</v>
      </c>
      <c r="AW7039" t="s">
        <v>137</v>
      </c>
      <c r="AX7039" t="s">
        <v>137</v>
      </c>
      <c r="AY7039" t="s">
        <v>137</v>
      </c>
      <c r="AZ7039" t="s">
        <v>137</v>
      </c>
      <c r="BA7039" t="s">
        <v>137</v>
      </c>
      <c r="BB7039" t="s">
        <v>137</v>
      </c>
      <c r="BC7039" t="s">
        <v>137</v>
      </c>
      <c r="BD7039" t="s">
        <v>137</v>
      </c>
      <c r="BE7039" t="s">
        <v>137</v>
      </c>
      <c r="BF7039" t="s">
        <v>137</v>
      </c>
      <c r="BG7039" t="s">
        <v>137</v>
      </c>
      <c r="BH7039" t="s">
        <v>137</v>
      </c>
      <c r="BI7039" t="s">
        <v>137</v>
      </c>
      <c r="BJ7039" t="s">
        <v>137</v>
      </c>
      <c r="BK7039" t="s">
        <v>137</v>
      </c>
      <c r="BL7039" t="s">
        <v>137</v>
      </c>
      <c r="BM7039" t="s">
        <v>137</v>
      </c>
      <c r="BN7039" t="s">
        <v>137</v>
      </c>
      <c r="BO7039" t="s">
        <v>137</v>
      </c>
      <c r="BP7039" t="s">
        <v>137</v>
      </c>
      <c r="BQ7039" t="s">
        <v>137</v>
      </c>
      <c r="BR7039" t="s">
        <v>137</v>
      </c>
      <c r="BS7039" t="s">
        <v>137</v>
      </c>
      <c r="BT7039" t="s">
        <v>137</v>
      </c>
      <c r="BU7039" t="s">
        <v>137</v>
      </c>
      <c r="BW7039" t="s">
        <v>137</v>
      </c>
      <c r="BX7039" t="s">
        <v>137</v>
      </c>
      <c r="BY7039" t="s">
        <v>137</v>
      </c>
      <c r="BZ7039" t="s">
        <v>137</v>
      </c>
      <c r="CA7039" t="s">
        <v>137</v>
      </c>
      <c r="CB7039" t="s">
        <v>137</v>
      </c>
      <c r="CC7039" t="s">
        <v>137</v>
      </c>
      <c r="CD7039" t="s">
        <v>137</v>
      </c>
      <c r="CE7039" t="s">
        <v>137</v>
      </c>
      <c r="CF7039" t="s">
        <v>137</v>
      </c>
      <c r="CG7039" t="s">
        <v>137</v>
      </c>
      <c r="CH7039" t="s">
        <v>137</v>
      </c>
      <c r="CI7039" t="s">
        <v>137</v>
      </c>
      <c r="CJ7039" t="s">
        <v>137</v>
      </c>
      <c r="CK7039" t="s">
        <v>137</v>
      </c>
      <c r="CL7039" t="s">
        <v>137</v>
      </c>
      <c r="CM7039" t="s">
        <v>137</v>
      </c>
      <c r="CN7039" t="s">
        <v>137</v>
      </c>
      <c r="CO7039" t="s">
        <v>137</v>
      </c>
      <c r="CP7039" t="s">
        <v>137</v>
      </c>
      <c r="CQ7039" s="1">
        <v>45287.611111111109</v>
      </c>
      <c r="CR7039" s="1">
        <v>45287.611111111109</v>
      </c>
      <c r="CS7039" s="1"/>
      <c r="CT7039" t="s">
        <v>137</v>
      </c>
      <c r="CU7039" t="s">
        <v>137</v>
      </c>
      <c r="CV7039" t="s">
        <v>26805</v>
      </c>
      <c r="CW7039" t="s">
        <v>26805</v>
      </c>
      <c r="CX7039" s="3"/>
      <c r="CY7039" s="3"/>
      <c r="CZ7039">
        <v>1</v>
      </c>
      <c r="DA7039" t="s">
        <v>137</v>
      </c>
      <c r="DB7039" t="s">
        <v>137</v>
      </c>
      <c r="DC7039" t="s">
        <v>137</v>
      </c>
      <c r="DD7039" t="s">
        <v>137</v>
      </c>
      <c r="DE7039" t="s">
        <v>137</v>
      </c>
      <c r="DF7039" t="s">
        <v>137</v>
      </c>
      <c r="DG7039" t="s">
        <v>137</v>
      </c>
      <c r="DH7039" t="s">
        <v>137</v>
      </c>
      <c r="DI7039" t="s">
        <v>137</v>
      </c>
      <c r="DJ7039" t="s">
        <v>137</v>
      </c>
      <c r="DK7039">
        <v>0</v>
      </c>
      <c r="DL7039" t="s">
        <v>209</v>
      </c>
      <c r="DM7039" t="s">
        <v>43881</v>
      </c>
      <c r="DN7039" t="s">
        <v>137</v>
      </c>
      <c r="DO7039" s="1">
        <v>45287.611111111109</v>
      </c>
      <c r="DP7039" s="1"/>
      <c r="DQ7039" t="s">
        <v>1709</v>
      </c>
      <c r="DR7039" t="s">
        <v>1710</v>
      </c>
      <c r="DS7039" t="s">
        <v>1711</v>
      </c>
      <c r="DT7039" t="s">
        <v>137</v>
      </c>
      <c r="DU7039" t="s">
        <v>137</v>
      </c>
      <c r="DV7039" t="s">
        <v>137</v>
      </c>
      <c r="DW7039" t="s">
        <v>137</v>
      </c>
      <c r="DX7039" t="s">
        <v>11419</v>
      </c>
      <c r="DY7039" t="s">
        <v>137</v>
      </c>
      <c r="DZ7039" t="s">
        <v>168</v>
      </c>
      <c r="EA7039" t="b">
        <v>0</v>
      </c>
      <c r="EB7039" t="s">
        <v>137</v>
      </c>
    </row>
    <row r="7040" spans="1:132" x14ac:dyDescent="0.25">
      <c r="A7040">
        <v>124516722</v>
      </c>
      <c r="B7040">
        <v>5003</v>
      </c>
      <c r="C7040" t="s">
        <v>192</v>
      </c>
      <c r="D7040" t="s">
        <v>43882</v>
      </c>
      <c r="E7040" t="s">
        <v>134</v>
      </c>
      <c r="F7040" t="s">
        <v>532</v>
      </c>
      <c r="G7040" t="s">
        <v>137</v>
      </c>
      <c r="H7040" t="s">
        <v>137</v>
      </c>
      <c r="I7040" t="s">
        <v>43883</v>
      </c>
      <c r="J7040" t="s">
        <v>32127</v>
      </c>
      <c r="K7040" t="s">
        <v>32128</v>
      </c>
      <c r="L7040" t="s">
        <v>32129</v>
      </c>
      <c r="M7040" t="s">
        <v>137</v>
      </c>
      <c r="N7040" t="s">
        <v>34936</v>
      </c>
      <c r="O7040" t="s">
        <v>34936</v>
      </c>
      <c r="P7040" s="1"/>
      <c r="Q7040" s="1">
        <v>45287.443749999999</v>
      </c>
      <c r="R7040" s="1">
        <v>45287.443749999999</v>
      </c>
      <c r="S7040" s="1">
        <v>45287.443749999999</v>
      </c>
      <c r="T7040" s="1">
        <v>45287.443749999999</v>
      </c>
      <c r="U7040" t="s">
        <v>13034</v>
      </c>
      <c r="V7040" t="s">
        <v>137</v>
      </c>
      <c r="W7040" t="s">
        <v>137</v>
      </c>
      <c r="X7040" t="s">
        <v>185</v>
      </c>
      <c r="Y7040" t="s">
        <v>199</v>
      </c>
      <c r="Z7040" t="s">
        <v>137</v>
      </c>
      <c r="AA7040" t="s">
        <v>137</v>
      </c>
      <c r="AB7040" t="s">
        <v>137</v>
      </c>
      <c r="AC7040" t="s">
        <v>137</v>
      </c>
      <c r="AD7040" s="2"/>
      <c r="AE7040" t="s">
        <v>137</v>
      </c>
      <c r="AF7040" t="s">
        <v>137</v>
      </c>
      <c r="AG7040" t="s">
        <v>137</v>
      </c>
      <c r="AH7040" t="s">
        <v>137</v>
      </c>
      <c r="AI7040" t="s">
        <v>137</v>
      </c>
      <c r="AJ7040" t="s">
        <v>137</v>
      </c>
      <c r="AK7040" t="s">
        <v>137</v>
      </c>
      <c r="AL7040" s="2"/>
      <c r="AM7040" t="s">
        <v>137</v>
      </c>
      <c r="AN7040" t="s">
        <v>137</v>
      </c>
      <c r="AO7040" t="s">
        <v>137</v>
      </c>
      <c r="AP7040" t="s">
        <v>137</v>
      </c>
      <c r="AQ7040" t="s">
        <v>137</v>
      </c>
      <c r="AR7040" t="s">
        <v>137</v>
      </c>
      <c r="AS7040" t="s">
        <v>137</v>
      </c>
      <c r="AT7040" t="s">
        <v>137</v>
      </c>
      <c r="AU7040" t="s">
        <v>137</v>
      </c>
      <c r="AV7040" t="s">
        <v>137</v>
      </c>
      <c r="AW7040" t="s">
        <v>137</v>
      </c>
      <c r="AX7040" t="s">
        <v>137</v>
      </c>
      <c r="AY7040" t="s">
        <v>137</v>
      </c>
      <c r="AZ7040" t="s">
        <v>137</v>
      </c>
      <c r="BA7040" t="s">
        <v>137</v>
      </c>
      <c r="BB7040" t="s">
        <v>137</v>
      </c>
      <c r="BC7040" t="s">
        <v>137</v>
      </c>
      <c r="BD7040" t="s">
        <v>137</v>
      </c>
      <c r="BE7040" t="s">
        <v>137</v>
      </c>
      <c r="BF7040" t="s">
        <v>137</v>
      </c>
      <c r="BG7040" t="s">
        <v>137</v>
      </c>
      <c r="BH7040" t="s">
        <v>137</v>
      </c>
      <c r="BI7040" t="s">
        <v>137</v>
      </c>
      <c r="BJ7040" t="s">
        <v>137</v>
      </c>
      <c r="BK7040" t="s">
        <v>137</v>
      </c>
      <c r="BL7040" t="s">
        <v>137</v>
      </c>
      <c r="BM7040" t="s">
        <v>137</v>
      </c>
      <c r="BN7040" t="s">
        <v>137</v>
      </c>
      <c r="BO7040" t="s">
        <v>137</v>
      </c>
      <c r="BP7040" t="s">
        <v>137</v>
      </c>
      <c r="BQ7040" t="s">
        <v>137</v>
      </c>
      <c r="BR7040" t="s">
        <v>137</v>
      </c>
      <c r="BS7040" t="s">
        <v>137</v>
      </c>
      <c r="BT7040" t="s">
        <v>137</v>
      </c>
      <c r="BU7040" t="s">
        <v>137</v>
      </c>
      <c r="BW7040" t="s">
        <v>137</v>
      </c>
      <c r="BX7040" t="s">
        <v>137</v>
      </c>
      <c r="BY7040" t="s">
        <v>137</v>
      </c>
      <c r="BZ7040" t="s">
        <v>137</v>
      </c>
      <c r="CA7040" t="s">
        <v>137</v>
      </c>
      <c r="CB7040" t="s">
        <v>137</v>
      </c>
      <c r="CC7040" t="s">
        <v>137</v>
      </c>
      <c r="CD7040" t="s">
        <v>137</v>
      </c>
      <c r="CE7040" t="s">
        <v>137</v>
      </c>
      <c r="CF7040" t="s">
        <v>137</v>
      </c>
      <c r="CG7040" t="s">
        <v>137</v>
      </c>
      <c r="CH7040" t="s">
        <v>137</v>
      </c>
      <c r="CI7040" t="s">
        <v>137</v>
      </c>
      <c r="CJ7040" t="s">
        <v>137</v>
      </c>
      <c r="CK7040" t="s">
        <v>137</v>
      </c>
      <c r="CL7040" t="s">
        <v>137</v>
      </c>
      <c r="CM7040" t="s">
        <v>137</v>
      </c>
      <c r="CN7040" t="s">
        <v>137</v>
      </c>
      <c r="CO7040" t="s">
        <v>137</v>
      </c>
      <c r="CP7040" t="s">
        <v>137</v>
      </c>
      <c r="CQ7040" s="1">
        <v>45287.443749999999</v>
      </c>
      <c r="CR7040" s="1">
        <v>45287.443749999999</v>
      </c>
      <c r="CS7040" s="1"/>
      <c r="CT7040" t="s">
        <v>137</v>
      </c>
      <c r="CU7040" t="s">
        <v>137</v>
      </c>
      <c r="CV7040" t="s">
        <v>38654</v>
      </c>
      <c r="CW7040" t="s">
        <v>38654</v>
      </c>
      <c r="CX7040" s="3"/>
      <c r="CY7040" s="3"/>
      <c r="DA7040" t="s">
        <v>137</v>
      </c>
      <c r="DB7040" t="s">
        <v>137</v>
      </c>
      <c r="DC7040" t="s">
        <v>137</v>
      </c>
      <c r="DD7040" t="s">
        <v>137</v>
      </c>
      <c r="DE7040" t="s">
        <v>137</v>
      </c>
      <c r="DF7040" t="s">
        <v>137</v>
      </c>
      <c r="DG7040" t="s">
        <v>137</v>
      </c>
      <c r="DH7040" t="s">
        <v>137</v>
      </c>
      <c r="DI7040" t="s">
        <v>137</v>
      </c>
      <c r="DJ7040" t="s">
        <v>137</v>
      </c>
      <c r="DK7040">
        <v>0</v>
      </c>
      <c r="DL7040" t="s">
        <v>137</v>
      </c>
      <c r="DM7040" t="s">
        <v>137</v>
      </c>
      <c r="DN7040" t="s">
        <v>137</v>
      </c>
      <c r="DO7040" s="1">
        <v>45287.443749999999</v>
      </c>
      <c r="DP7040" s="1"/>
      <c r="DQ7040" t="s">
        <v>32127</v>
      </c>
      <c r="DR7040" t="s">
        <v>32128</v>
      </c>
      <c r="DS7040" t="s">
        <v>32129</v>
      </c>
      <c r="DT7040" t="s">
        <v>137</v>
      </c>
      <c r="DU7040" t="s">
        <v>137</v>
      </c>
      <c r="DV7040" t="s">
        <v>137</v>
      </c>
      <c r="DW7040" t="s">
        <v>137</v>
      </c>
      <c r="DX7040" t="s">
        <v>137</v>
      </c>
      <c r="DY7040" t="s">
        <v>137</v>
      </c>
      <c r="DZ7040" t="s">
        <v>168</v>
      </c>
      <c r="EA7040" t="b">
        <v>0</v>
      </c>
      <c r="EB7040" t="s">
        <v>137</v>
      </c>
    </row>
    <row r="7041" spans="1:132" x14ac:dyDescent="0.25">
      <c r="A7041">
        <v>124516604</v>
      </c>
      <c r="B7041">
        <v>5002</v>
      </c>
      <c r="C7041" t="s">
        <v>192</v>
      </c>
      <c r="D7041" t="s">
        <v>474</v>
      </c>
      <c r="E7041" t="s">
        <v>134</v>
      </c>
      <c r="F7041" t="s">
        <v>135</v>
      </c>
      <c r="G7041" t="s">
        <v>163</v>
      </c>
      <c r="H7041" t="s">
        <v>137</v>
      </c>
      <c r="I7041" t="s">
        <v>475</v>
      </c>
      <c r="J7041" t="s">
        <v>32127</v>
      </c>
      <c r="K7041" t="s">
        <v>32128</v>
      </c>
      <c r="L7041" t="s">
        <v>32129</v>
      </c>
      <c r="M7041" t="s">
        <v>137</v>
      </c>
      <c r="N7041" t="s">
        <v>549</v>
      </c>
      <c r="O7041" t="s">
        <v>549</v>
      </c>
      <c r="P7041" s="1">
        <v>45287</v>
      </c>
      <c r="Q7041" s="1">
        <v>45287.442361111112</v>
      </c>
      <c r="R7041" s="1">
        <v>45287.442361111112</v>
      </c>
      <c r="S7041" s="1">
        <v>45287.592361111114</v>
      </c>
      <c r="T7041" s="1">
        <v>45287.592361111114</v>
      </c>
      <c r="U7041" t="s">
        <v>25379</v>
      </c>
      <c r="V7041" t="s">
        <v>137</v>
      </c>
      <c r="W7041" t="s">
        <v>137</v>
      </c>
      <c r="X7041" t="s">
        <v>144</v>
      </c>
      <c r="Y7041" t="s">
        <v>232</v>
      </c>
      <c r="Z7041" t="s">
        <v>43884</v>
      </c>
      <c r="AA7041" t="s">
        <v>3762</v>
      </c>
      <c r="AB7041" t="s">
        <v>137</v>
      </c>
      <c r="AC7041" t="s">
        <v>137</v>
      </c>
      <c r="AD7041" s="2"/>
      <c r="AE7041" t="s">
        <v>137</v>
      </c>
      <c r="AF7041" t="s">
        <v>137</v>
      </c>
      <c r="AG7041" t="s">
        <v>137</v>
      </c>
      <c r="AH7041" t="s">
        <v>137</v>
      </c>
      <c r="AI7041" t="s">
        <v>137</v>
      </c>
      <c r="AJ7041" t="s">
        <v>137</v>
      </c>
      <c r="AK7041" t="s">
        <v>137</v>
      </c>
      <c r="AL7041" s="2"/>
      <c r="AM7041" t="s">
        <v>137</v>
      </c>
      <c r="AN7041" t="s">
        <v>137</v>
      </c>
      <c r="AO7041" t="s">
        <v>137</v>
      </c>
      <c r="AP7041" t="s">
        <v>137</v>
      </c>
      <c r="AQ7041" t="s">
        <v>137</v>
      </c>
      <c r="AR7041" t="s">
        <v>137</v>
      </c>
      <c r="AS7041" t="s">
        <v>137</v>
      </c>
      <c r="AT7041" t="s">
        <v>137</v>
      </c>
      <c r="AU7041" t="s">
        <v>137</v>
      </c>
      <c r="AV7041" t="s">
        <v>137</v>
      </c>
      <c r="AW7041" t="s">
        <v>137</v>
      </c>
      <c r="AX7041" t="s">
        <v>137</v>
      </c>
      <c r="AY7041" t="s">
        <v>137</v>
      </c>
      <c r="AZ7041" t="s">
        <v>137</v>
      </c>
      <c r="BA7041" t="s">
        <v>137</v>
      </c>
      <c r="BB7041" t="s">
        <v>137</v>
      </c>
      <c r="BC7041" t="s">
        <v>137</v>
      </c>
      <c r="BD7041" t="s">
        <v>137</v>
      </c>
      <c r="BE7041" t="s">
        <v>137</v>
      </c>
      <c r="BF7041" t="s">
        <v>137</v>
      </c>
      <c r="BG7041" t="s">
        <v>137</v>
      </c>
      <c r="BH7041" t="s">
        <v>137</v>
      </c>
      <c r="BI7041" t="s">
        <v>137</v>
      </c>
      <c r="BJ7041" t="s">
        <v>137</v>
      </c>
      <c r="BK7041" t="s">
        <v>137</v>
      </c>
      <c r="BL7041" t="s">
        <v>137</v>
      </c>
      <c r="BM7041" t="s">
        <v>137</v>
      </c>
      <c r="BN7041" t="s">
        <v>137</v>
      </c>
      <c r="BO7041" t="s">
        <v>137</v>
      </c>
      <c r="BP7041" t="s">
        <v>137</v>
      </c>
      <c r="BQ7041" t="s">
        <v>137</v>
      </c>
      <c r="BR7041" t="s">
        <v>137</v>
      </c>
      <c r="BS7041" t="s">
        <v>137</v>
      </c>
      <c r="BT7041" t="s">
        <v>137</v>
      </c>
      <c r="BU7041" t="s">
        <v>137</v>
      </c>
      <c r="BW7041" t="s">
        <v>137</v>
      </c>
      <c r="BX7041" t="s">
        <v>137</v>
      </c>
      <c r="BY7041" t="s">
        <v>137</v>
      </c>
      <c r="BZ7041" t="s">
        <v>137</v>
      </c>
      <c r="CA7041" t="s">
        <v>137</v>
      </c>
      <c r="CB7041" t="s">
        <v>137</v>
      </c>
      <c r="CC7041" t="s">
        <v>137</v>
      </c>
      <c r="CD7041" t="s">
        <v>137</v>
      </c>
      <c r="CE7041" t="s">
        <v>137</v>
      </c>
      <c r="CF7041" t="s">
        <v>137</v>
      </c>
      <c r="CG7041" t="s">
        <v>137</v>
      </c>
      <c r="CH7041" t="s">
        <v>137</v>
      </c>
      <c r="CI7041" t="s">
        <v>137</v>
      </c>
      <c r="CJ7041" t="s">
        <v>137</v>
      </c>
      <c r="CK7041" t="s">
        <v>137</v>
      </c>
      <c r="CL7041" t="s">
        <v>137</v>
      </c>
      <c r="CM7041" t="s">
        <v>137</v>
      </c>
      <c r="CN7041" t="s">
        <v>137</v>
      </c>
      <c r="CO7041" t="s">
        <v>137</v>
      </c>
      <c r="CP7041" t="s">
        <v>137</v>
      </c>
      <c r="CQ7041" s="1">
        <v>45287.592361111114</v>
      </c>
      <c r="CR7041" s="1">
        <v>45287.592361111114</v>
      </c>
      <c r="CS7041" s="1"/>
      <c r="CT7041" t="s">
        <v>43885</v>
      </c>
      <c r="CU7041" t="s">
        <v>43885</v>
      </c>
      <c r="CV7041" t="s">
        <v>43886</v>
      </c>
      <c r="CW7041" t="s">
        <v>43886</v>
      </c>
      <c r="CX7041" s="3"/>
      <c r="CY7041" s="3"/>
      <c r="CZ7041">
        <v>1</v>
      </c>
      <c r="DA7041" t="s">
        <v>43887</v>
      </c>
      <c r="DB7041" t="s">
        <v>137</v>
      </c>
      <c r="DC7041" t="s">
        <v>137</v>
      </c>
      <c r="DD7041" t="s">
        <v>137</v>
      </c>
      <c r="DE7041" t="s">
        <v>137</v>
      </c>
      <c r="DF7041" t="s">
        <v>43888</v>
      </c>
      <c r="DG7041" t="s">
        <v>137</v>
      </c>
      <c r="DH7041" t="s">
        <v>137</v>
      </c>
      <c r="DI7041" t="s">
        <v>137</v>
      </c>
      <c r="DJ7041" t="s">
        <v>137</v>
      </c>
      <c r="DK7041">
        <v>0</v>
      </c>
      <c r="DL7041" t="s">
        <v>209</v>
      </c>
      <c r="DM7041" t="s">
        <v>137</v>
      </c>
      <c r="DN7041" t="s">
        <v>137</v>
      </c>
      <c r="DO7041" s="1">
        <v>45287.592361111114</v>
      </c>
      <c r="DP7041" s="1"/>
      <c r="DQ7041" t="s">
        <v>32127</v>
      </c>
      <c r="DR7041" t="s">
        <v>32128</v>
      </c>
      <c r="DS7041" t="s">
        <v>32129</v>
      </c>
      <c r="DT7041" t="s">
        <v>137</v>
      </c>
      <c r="DU7041" t="s">
        <v>137</v>
      </c>
      <c r="DV7041" t="s">
        <v>140</v>
      </c>
      <c r="DW7041" t="s">
        <v>137</v>
      </c>
      <c r="DX7041" t="s">
        <v>137</v>
      </c>
      <c r="DY7041" t="s">
        <v>137</v>
      </c>
      <c r="DZ7041" t="s">
        <v>148</v>
      </c>
      <c r="EA7041" t="b">
        <v>0</v>
      </c>
      <c r="EB7041" t="s">
        <v>137</v>
      </c>
    </row>
    <row r="7042" spans="1:132" x14ac:dyDescent="0.25">
      <c r="A7042">
        <v>124516373</v>
      </c>
      <c r="B7042">
        <v>5001</v>
      </c>
      <c r="C7042" t="s">
        <v>192</v>
      </c>
      <c r="D7042" t="s">
        <v>43889</v>
      </c>
      <c r="E7042" t="s">
        <v>134</v>
      </c>
      <c r="F7042" t="s">
        <v>532</v>
      </c>
      <c r="G7042" t="s">
        <v>137</v>
      </c>
      <c r="H7042" t="s">
        <v>137</v>
      </c>
      <c r="I7042" t="s">
        <v>137</v>
      </c>
      <c r="J7042" t="s">
        <v>32127</v>
      </c>
      <c r="K7042" t="s">
        <v>32128</v>
      </c>
      <c r="L7042" t="s">
        <v>32129</v>
      </c>
      <c r="M7042" t="s">
        <v>137</v>
      </c>
      <c r="N7042" t="s">
        <v>34936</v>
      </c>
      <c r="O7042" t="s">
        <v>34936</v>
      </c>
      <c r="P7042" s="1"/>
      <c r="Q7042" s="1">
        <v>45287.440972222219</v>
      </c>
      <c r="R7042" s="1">
        <v>45287.440972222219</v>
      </c>
      <c r="S7042" s="1">
        <v>45287.443055555559</v>
      </c>
      <c r="T7042" s="1">
        <v>45287.443055555559</v>
      </c>
      <c r="U7042" t="s">
        <v>13034</v>
      </c>
      <c r="V7042" t="s">
        <v>137</v>
      </c>
      <c r="W7042" t="s">
        <v>137</v>
      </c>
      <c r="X7042" t="s">
        <v>185</v>
      </c>
      <c r="Y7042" t="s">
        <v>199</v>
      </c>
      <c r="Z7042" t="s">
        <v>137</v>
      </c>
      <c r="AA7042" t="s">
        <v>137</v>
      </c>
      <c r="AB7042" t="s">
        <v>137</v>
      </c>
      <c r="AC7042" t="s">
        <v>137</v>
      </c>
      <c r="AD7042" s="2"/>
      <c r="AE7042" t="s">
        <v>137</v>
      </c>
      <c r="AF7042" t="s">
        <v>137</v>
      </c>
      <c r="AG7042" t="s">
        <v>137</v>
      </c>
      <c r="AH7042" t="s">
        <v>137</v>
      </c>
      <c r="AI7042" t="s">
        <v>137</v>
      </c>
      <c r="AJ7042" t="s">
        <v>137</v>
      </c>
      <c r="AK7042" t="s">
        <v>137</v>
      </c>
      <c r="AL7042" s="2"/>
      <c r="AM7042" t="s">
        <v>137</v>
      </c>
      <c r="AN7042" t="s">
        <v>137</v>
      </c>
      <c r="AO7042" t="s">
        <v>137</v>
      </c>
      <c r="AP7042" t="s">
        <v>137</v>
      </c>
      <c r="AQ7042" t="s">
        <v>137</v>
      </c>
      <c r="AR7042" t="s">
        <v>137</v>
      </c>
      <c r="AS7042" t="s">
        <v>137</v>
      </c>
      <c r="AT7042" t="s">
        <v>137</v>
      </c>
      <c r="AU7042" t="s">
        <v>137</v>
      </c>
      <c r="AV7042" t="s">
        <v>137</v>
      </c>
      <c r="AW7042" t="s">
        <v>137</v>
      </c>
      <c r="AX7042" t="s">
        <v>137</v>
      </c>
      <c r="AY7042" t="s">
        <v>137</v>
      </c>
      <c r="AZ7042" t="s">
        <v>137</v>
      </c>
      <c r="BA7042" t="s">
        <v>137</v>
      </c>
      <c r="BB7042" t="s">
        <v>137</v>
      </c>
      <c r="BC7042" t="s">
        <v>137</v>
      </c>
      <c r="BD7042" t="s">
        <v>137</v>
      </c>
      <c r="BE7042" t="s">
        <v>137</v>
      </c>
      <c r="BF7042" t="s">
        <v>137</v>
      </c>
      <c r="BG7042" t="s">
        <v>137</v>
      </c>
      <c r="BH7042" t="s">
        <v>137</v>
      </c>
      <c r="BI7042" t="s">
        <v>137</v>
      </c>
      <c r="BJ7042" t="s">
        <v>137</v>
      </c>
      <c r="BK7042" t="s">
        <v>137</v>
      </c>
      <c r="BL7042" t="s">
        <v>137</v>
      </c>
      <c r="BM7042" t="s">
        <v>137</v>
      </c>
      <c r="BN7042" t="s">
        <v>137</v>
      </c>
      <c r="BO7042" t="s">
        <v>137</v>
      </c>
      <c r="BP7042" t="s">
        <v>137</v>
      </c>
      <c r="BQ7042" t="s">
        <v>137</v>
      </c>
      <c r="BR7042" t="s">
        <v>137</v>
      </c>
      <c r="BS7042" t="s">
        <v>137</v>
      </c>
      <c r="BT7042" t="s">
        <v>137</v>
      </c>
      <c r="BU7042" t="s">
        <v>137</v>
      </c>
      <c r="BW7042" t="s">
        <v>137</v>
      </c>
      <c r="BX7042" t="s">
        <v>137</v>
      </c>
      <c r="BY7042" t="s">
        <v>137</v>
      </c>
      <c r="BZ7042" t="s">
        <v>137</v>
      </c>
      <c r="CA7042" t="s">
        <v>137</v>
      </c>
      <c r="CB7042" t="s">
        <v>137</v>
      </c>
      <c r="CC7042" t="s">
        <v>137</v>
      </c>
      <c r="CD7042" t="s">
        <v>137</v>
      </c>
      <c r="CE7042" t="s">
        <v>137</v>
      </c>
      <c r="CF7042" t="s">
        <v>137</v>
      </c>
      <c r="CG7042" t="s">
        <v>137</v>
      </c>
      <c r="CH7042" t="s">
        <v>137</v>
      </c>
      <c r="CI7042" t="s">
        <v>137</v>
      </c>
      <c r="CJ7042" t="s">
        <v>137</v>
      </c>
      <c r="CK7042" t="s">
        <v>137</v>
      </c>
      <c r="CL7042" t="s">
        <v>137</v>
      </c>
      <c r="CM7042" t="s">
        <v>137</v>
      </c>
      <c r="CN7042" t="s">
        <v>137</v>
      </c>
      <c r="CO7042" t="s">
        <v>137</v>
      </c>
      <c r="CP7042" t="s">
        <v>137</v>
      </c>
      <c r="CQ7042" s="1">
        <v>45287.443055555559</v>
      </c>
      <c r="CR7042" s="1">
        <v>45287.443055555559</v>
      </c>
      <c r="CS7042" s="1"/>
      <c r="CT7042" t="s">
        <v>32964</v>
      </c>
      <c r="CU7042" t="s">
        <v>32964</v>
      </c>
      <c r="CV7042" t="s">
        <v>43890</v>
      </c>
      <c r="CW7042" t="s">
        <v>43890</v>
      </c>
      <c r="CX7042" s="3"/>
      <c r="CY7042" s="3"/>
      <c r="DA7042" t="s">
        <v>137</v>
      </c>
      <c r="DB7042" t="s">
        <v>137</v>
      </c>
      <c r="DC7042" t="s">
        <v>137</v>
      </c>
      <c r="DD7042" t="s">
        <v>137</v>
      </c>
      <c r="DE7042" t="s">
        <v>137</v>
      </c>
      <c r="DF7042" t="s">
        <v>43891</v>
      </c>
      <c r="DG7042" t="s">
        <v>137</v>
      </c>
      <c r="DH7042" t="s">
        <v>137</v>
      </c>
      <c r="DI7042" t="s">
        <v>137</v>
      </c>
      <c r="DJ7042" t="s">
        <v>137</v>
      </c>
      <c r="DK7042">
        <v>0</v>
      </c>
      <c r="DL7042" t="s">
        <v>209</v>
      </c>
      <c r="DM7042" t="s">
        <v>137</v>
      </c>
      <c r="DN7042" t="s">
        <v>137</v>
      </c>
      <c r="DO7042" s="1">
        <v>45287.443055555559</v>
      </c>
      <c r="DP7042" s="1"/>
      <c r="DQ7042" t="s">
        <v>32127</v>
      </c>
      <c r="DR7042" t="s">
        <v>32128</v>
      </c>
      <c r="DS7042" t="s">
        <v>32129</v>
      </c>
      <c r="DT7042" t="s">
        <v>137</v>
      </c>
      <c r="DU7042" t="s">
        <v>137</v>
      </c>
      <c r="DV7042" t="s">
        <v>137</v>
      </c>
      <c r="DW7042" t="s">
        <v>137</v>
      </c>
      <c r="DX7042" t="s">
        <v>137</v>
      </c>
      <c r="DY7042" t="s">
        <v>137</v>
      </c>
      <c r="DZ7042" t="s">
        <v>168</v>
      </c>
      <c r="EA7042" t="b">
        <v>0</v>
      </c>
      <c r="EB7042" t="s">
        <v>137</v>
      </c>
    </row>
    <row r="7043" spans="1:132" x14ac:dyDescent="0.25">
      <c r="A7043">
        <v>124516360</v>
      </c>
      <c r="B7043">
        <v>5000</v>
      </c>
      <c r="C7043" t="s">
        <v>192</v>
      </c>
      <c r="D7043" t="s">
        <v>43892</v>
      </c>
      <c r="E7043" t="s">
        <v>134</v>
      </c>
      <c r="F7043" t="s">
        <v>532</v>
      </c>
      <c r="G7043" t="s">
        <v>137</v>
      </c>
      <c r="H7043" t="s">
        <v>137</v>
      </c>
      <c r="I7043" t="s">
        <v>137</v>
      </c>
      <c r="J7043" t="s">
        <v>32127</v>
      </c>
      <c r="K7043" t="s">
        <v>32128</v>
      </c>
      <c r="L7043" t="s">
        <v>32129</v>
      </c>
      <c r="M7043" t="s">
        <v>137</v>
      </c>
      <c r="N7043" t="s">
        <v>34936</v>
      </c>
      <c r="O7043" t="s">
        <v>34936</v>
      </c>
      <c r="P7043" s="1"/>
      <c r="Q7043" s="1">
        <v>45287.44027777778</v>
      </c>
      <c r="R7043" s="1">
        <v>45287.44027777778</v>
      </c>
      <c r="S7043" s="1">
        <v>45287.443055555559</v>
      </c>
      <c r="T7043" s="1">
        <v>45287.443055555559</v>
      </c>
      <c r="U7043" t="s">
        <v>13034</v>
      </c>
      <c r="V7043" t="s">
        <v>137</v>
      </c>
      <c r="W7043" t="s">
        <v>137</v>
      </c>
      <c r="X7043" t="s">
        <v>185</v>
      </c>
      <c r="Y7043" t="s">
        <v>199</v>
      </c>
      <c r="Z7043" t="s">
        <v>137</v>
      </c>
      <c r="AA7043" t="s">
        <v>137</v>
      </c>
      <c r="AB7043" t="s">
        <v>137</v>
      </c>
      <c r="AC7043" t="s">
        <v>137</v>
      </c>
      <c r="AD7043" s="2"/>
      <c r="AE7043" t="s">
        <v>137</v>
      </c>
      <c r="AF7043" t="s">
        <v>137</v>
      </c>
      <c r="AG7043" t="s">
        <v>137</v>
      </c>
      <c r="AH7043" t="s">
        <v>137</v>
      </c>
      <c r="AI7043" t="s">
        <v>137</v>
      </c>
      <c r="AJ7043" t="s">
        <v>137</v>
      </c>
      <c r="AK7043" t="s">
        <v>137</v>
      </c>
      <c r="AL7043" s="2"/>
      <c r="AM7043" t="s">
        <v>137</v>
      </c>
      <c r="AN7043" t="s">
        <v>137</v>
      </c>
      <c r="AO7043" t="s">
        <v>137</v>
      </c>
      <c r="AP7043" t="s">
        <v>137</v>
      </c>
      <c r="AQ7043" t="s">
        <v>137</v>
      </c>
      <c r="AR7043" t="s">
        <v>137</v>
      </c>
      <c r="AS7043" t="s">
        <v>137</v>
      </c>
      <c r="AT7043" t="s">
        <v>137</v>
      </c>
      <c r="AU7043" t="s">
        <v>137</v>
      </c>
      <c r="AV7043" t="s">
        <v>137</v>
      </c>
      <c r="AW7043" t="s">
        <v>137</v>
      </c>
      <c r="AX7043" t="s">
        <v>137</v>
      </c>
      <c r="AY7043" t="s">
        <v>137</v>
      </c>
      <c r="AZ7043" t="s">
        <v>137</v>
      </c>
      <c r="BA7043" t="s">
        <v>137</v>
      </c>
      <c r="BB7043" t="s">
        <v>137</v>
      </c>
      <c r="BC7043" t="s">
        <v>137</v>
      </c>
      <c r="BD7043" t="s">
        <v>137</v>
      </c>
      <c r="BE7043" t="s">
        <v>137</v>
      </c>
      <c r="BF7043" t="s">
        <v>137</v>
      </c>
      <c r="BG7043" t="s">
        <v>137</v>
      </c>
      <c r="BH7043" t="s">
        <v>137</v>
      </c>
      <c r="BI7043" t="s">
        <v>137</v>
      </c>
      <c r="BJ7043" t="s">
        <v>137</v>
      </c>
      <c r="BK7043" t="s">
        <v>137</v>
      </c>
      <c r="BL7043" t="s">
        <v>137</v>
      </c>
      <c r="BM7043" t="s">
        <v>137</v>
      </c>
      <c r="BN7043" t="s">
        <v>137</v>
      </c>
      <c r="BO7043" t="s">
        <v>137</v>
      </c>
      <c r="BP7043" t="s">
        <v>137</v>
      </c>
      <c r="BQ7043" t="s">
        <v>137</v>
      </c>
      <c r="BR7043" t="s">
        <v>137</v>
      </c>
      <c r="BS7043" t="s">
        <v>137</v>
      </c>
      <c r="BT7043" t="s">
        <v>137</v>
      </c>
      <c r="BU7043" t="s">
        <v>137</v>
      </c>
      <c r="BW7043" t="s">
        <v>137</v>
      </c>
      <c r="BX7043" t="s">
        <v>137</v>
      </c>
      <c r="BY7043" t="s">
        <v>137</v>
      </c>
      <c r="BZ7043" t="s">
        <v>137</v>
      </c>
      <c r="CA7043" t="s">
        <v>137</v>
      </c>
      <c r="CB7043" t="s">
        <v>137</v>
      </c>
      <c r="CC7043" t="s">
        <v>137</v>
      </c>
      <c r="CD7043" t="s">
        <v>137</v>
      </c>
      <c r="CE7043" t="s">
        <v>137</v>
      </c>
      <c r="CF7043" t="s">
        <v>137</v>
      </c>
      <c r="CG7043" t="s">
        <v>137</v>
      </c>
      <c r="CH7043" t="s">
        <v>137</v>
      </c>
      <c r="CI7043" t="s">
        <v>137</v>
      </c>
      <c r="CJ7043" t="s">
        <v>137</v>
      </c>
      <c r="CK7043" t="s">
        <v>137</v>
      </c>
      <c r="CL7043" t="s">
        <v>137</v>
      </c>
      <c r="CM7043" t="s">
        <v>137</v>
      </c>
      <c r="CN7043" t="s">
        <v>137</v>
      </c>
      <c r="CO7043" t="s">
        <v>137</v>
      </c>
      <c r="CP7043" t="s">
        <v>137</v>
      </c>
      <c r="CQ7043" s="1">
        <v>45287.443055555559</v>
      </c>
      <c r="CR7043" s="1">
        <v>45287.443055555559</v>
      </c>
      <c r="CS7043" s="1"/>
      <c r="CT7043" t="s">
        <v>19993</v>
      </c>
      <c r="CU7043" t="s">
        <v>19993</v>
      </c>
      <c r="CV7043" t="s">
        <v>14752</v>
      </c>
      <c r="CW7043" t="s">
        <v>14752</v>
      </c>
      <c r="CX7043" s="3"/>
      <c r="CY7043" s="3"/>
      <c r="DA7043" t="s">
        <v>137</v>
      </c>
      <c r="DB7043" t="s">
        <v>137</v>
      </c>
      <c r="DC7043" t="s">
        <v>137</v>
      </c>
      <c r="DD7043" t="s">
        <v>137</v>
      </c>
      <c r="DE7043" t="s">
        <v>137</v>
      </c>
      <c r="DF7043" t="s">
        <v>43893</v>
      </c>
      <c r="DG7043" t="s">
        <v>137</v>
      </c>
      <c r="DH7043" t="s">
        <v>137</v>
      </c>
      <c r="DI7043" t="s">
        <v>137</v>
      </c>
      <c r="DJ7043" t="s">
        <v>137</v>
      </c>
      <c r="DK7043">
        <v>0</v>
      </c>
      <c r="DL7043" t="s">
        <v>209</v>
      </c>
      <c r="DM7043" t="s">
        <v>137</v>
      </c>
      <c r="DN7043" t="s">
        <v>137</v>
      </c>
      <c r="DO7043" s="1">
        <v>45287.443055555559</v>
      </c>
      <c r="DP7043" s="1"/>
      <c r="DQ7043" t="s">
        <v>32127</v>
      </c>
      <c r="DR7043" t="s">
        <v>32128</v>
      </c>
      <c r="DS7043" t="s">
        <v>32129</v>
      </c>
      <c r="DT7043" t="s">
        <v>137</v>
      </c>
      <c r="DU7043" t="s">
        <v>137</v>
      </c>
      <c r="DV7043" t="s">
        <v>137</v>
      </c>
      <c r="DW7043" t="s">
        <v>137</v>
      </c>
      <c r="DX7043" t="s">
        <v>137</v>
      </c>
      <c r="DY7043" t="s">
        <v>137</v>
      </c>
      <c r="DZ7043" t="s">
        <v>168</v>
      </c>
      <c r="EA7043" t="b">
        <v>0</v>
      </c>
      <c r="EB7043" t="s">
        <v>137</v>
      </c>
    </row>
    <row r="7044" spans="1:132" x14ac:dyDescent="0.25">
      <c r="A7044">
        <v>124516333</v>
      </c>
      <c r="B7044">
        <v>4999</v>
      </c>
      <c r="C7044" t="s">
        <v>192</v>
      </c>
      <c r="D7044" t="s">
        <v>43894</v>
      </c>
      <c r="E7044" t="s">
        <v>134</v>
      </c>
      <c r="F7044" t="s">
        <v>532</v>
      </c>
      <c r="G7044" t="s">
        <v>136</v>
      </c>
      <c r="H7044" t="s">
        <v>137</v>
      </c>
      <c r="I7044" t="s">
        <v>137</v>
      </c>
      <c r="J7044" t="s">
        <v>32127</v>
      </c>
      <c r="K7044" t="s">
        <v>32128</v>
      </c>
      <c r="L7044" t="s">
        <v>32129</v>
      </c>
      <c r="M7044" t="s">
        <v>137</v>
      </c>
      <c r="N7044" t="s">
        <v>34936</v>
      </c>
      <c r="O7044" t="s">
        <v>34936</v>
      </c>
      <c r="P7044" s="1"/>
      <c r="Q7044" s="1">
        <v>45287.44027777778</v>
      </c>
      <c r="R7044" s="1">
        <v>45287.44027777778</v>
      </c>
      <c r="S7044" s="1">
        <v>45287.441666666666</v>
      </c>
      <c r="T7044" s="1">
        <v>45287.441666666666</v>
      </c>
      <c r="U7044" t="s">
        <v>13034</v>
      </c>
      <c r="V7044" t="s">
        <v>137</v>
      </c>
      <c r="W7044" t="s">
        <v>137</v>
      </c>
      <c r="X7044" t="s">
        <v>185</v>
      </c>
      <c r="Y7044" t="s">
        <v>199</v>
      </c>
      <c r="Z7044" t="s">
        <v>137</v>
      </c>
      <c r="AA7044" t="s">
        <v>137</v>
      </c>
      <c r="AB7044" t="s">
        <v>137</v>
      </c>
      <c r="AC7044" t="s">
        <v>137</v>
      </c>
      <c r="AD7044" s="2"/>
      <c r="AE7044" t="s">
        <v>137</v>
      </c>
      <c r="AF7044" t="s">
        <v>137</v>
      </c>
      <c r="AG7044" t="s">
        <v>137</v>
      </c>
      <c r="AH7044" t="s">
        <v>137</v>
      </c>
      <c r="AI7044" t="s">
        <v>137</v>
      </c>
      <c r="AJ7044" t="s">
        <v>137</v>
      </c>
      <c r="AK7044" t="s">
        <v>137</v>
      </c>
      <c r="AL7044" s="2"/>
      <c r="AM7044" t="s">
        <v>137</v>
      </c>
      <c r="AN7044" t="s">
        <v>137</v>
      </c>
      <c r="AO7044" t="s">
        <v>137</v>
      </c>
      <c r="AP7044" t="s">
        <v>137</v>
      </c>
      <c r="AQ7044" t="s">
        <v>137</v>
      </c>
      <c r="AR7044" t="s">
        <v>137</v>
      </c>
      <c r="AS7044" t="s">
        <v>137</v>
      </c>
      <c r="AT7044" t="s">
        <v>137</v>
      </c>
      <c r="AU7044" t="s">
        <v>137</v>
      </c>
      <c r="AV7044" t="s">
        <v>137</v>
      </c>
      <c r="AW7044" t="s">
        <v>137</v>
      </c>
      <c r="AX7044" t="s">
        <v>137</v>
      </c>
      <c r="AY7044" t="s">
        <v>137</v>
      </c>
      <c r="AZ7044" t="s">
        <v>137</v>
      </c>
      <c r="BA7044" t="s">
        <v>137</v>
      </c>
      <c r="BB7044" t="s">
        <v>137</v>
      </c>
      <c r="BC7044" t="s">
        <v>137</v>
      </c>
      <c r="BD7044" t="s">
        <v>137</v>
      </c>
      <c r="BE7044" t="s">
        <v>137</v>
      </c>
      <c r="BF7044" t="s">
        <v>137</v>
      </c>
      <c r="BG7044" t="s">
        <v>137</v>
      </c>
      <c r="BH7044" t="s">
        <v>137</v>
      </c>
      <c r="BI7044" t="s">
        <v>137</v>
      </c>
      <c r="BJ7044" t="s">
        <v>137</v>
      </c>
      <c r="BK7044" t="s">
        <v>137</v>
      </c>
      <c r="BL7044" t="s">
        <v>137</v>
      </c>
      <c r="BM7044" t="s">
        <v>137</v>
      </c>
      <c r="BN7044" t="s">
        <v>137</v>
      </c>
      <c r="BO7044" t="s">
        <v>137</v>
      </c>
      <c r="BP7044" t="s">
        <v>137</v>
      </c>
      <c r="BQ7044" t="s">
        <v>137</v>
      </c>
      <c r="BR7044" t="s">
        <v>137</v>
      </c>
      <c r="BS7044" t="s">
        <v>137</v>
      </c>
      <c r="BT7044" t="s">
        <v>137</v>
      </c>
      <c r="BU7044" t="s">
        <v>137</v>
      </c>
      <c r="BW7044" t="s">
        <v>137</v>
      </c>
      <c r="BX7044" t="s">
        <v>137</v>
      </c>
      <c r="BY7044" t="s">
        <v>137</v>
      </c>
      <c r="BZ7044" t="s">
        <v>137</v>
      </c>
      <c r="CA7044" t="s">
        <v>137</v>
      </c>
      <c r="CB7044" t="s">
        <v>137</v>
      </c>
      <c r="CC7044" t="s">
        <v>137</v>
      </c>
      <c r="CD7044" t="s">
        <v>137</v>
      </c>
      <c r="CE7044" t="s">
        <v>137</v>
      </c>
      <c r="CF7044" t="s">
        <v>137</v>
      </c>
      <c r="CG7044" t="s">
        <v>137</v>
      </c>
      <c r="CH7044" t="s">
        <v>137</v>
      </c>
      <c r="CI7044" t="s">
        <v>137</v>
      </c>
      <c r="CJ7044" t="s">
        <v>137</v>
      </c>
      <c r="CK7044" t="s">
        <v>137</v>
      </c>
      <c r="CL7044" t="s">
        <v>137</v>
      </c>
      <c r="CM7044" t="s">
        <v>137</v>
      </c>
      <c r="CN7044" t="s">
        <v>137</v>
      </c>
      <c r="CO7044" t="s">
        <v>137</v>
      </c>
      <c r="CP7044" t="s">
        <v>137</v>
      </c>
      <c r="CQ7044" s="1">
        <v>45287.441666666666</v>
      </c>
      <c r="CR7044" s="1">
        <v>45287.441666666666</v>
      </c>
      <c r="CS7044" s="1"/>
      <c r="CT7044" t="s">
        <v>1780</v>
      </c>
      <c r="CU7044" t="s">
        <v>1780</v>
      </c>
      <c r="CV7044" t="s">
        <v>16186</v>
      </c>
      <c r="CW7044" t="s">
        <v>16186</v>
      </c>
      <c r="CX7044" s="3"/>
      <c r="CY7044" s="3"/>
      <c r="DA7044" t="s">
        <v>137</v>
      </c>
      <c r="DB7044" t="s">
        <v>137</v>
      </c>
      <c r="DC7044" t="s">
        <v>137</v>
      </c>
      <c r="DD7044" t="s">
        <v>137</v>
      </c>
      <c r="DE7044" t="s">
        <v>137</v>
      </c>
      <c r="DF7044" t="s">
        <v>43895</v>
      </c>
      <c r="DG7044" t="s">
        <v>137</v>
      </c>
      <c r="DH7044" t="s">
        <v>137</v>
      </c>
      <c r="DI7044" t="s">
        <v>137</v>
      </c>
      <c r="DJ7044" t="s">
        <v>137</v>
      </c>
      <c r="DK7044">
        <v>0</v>
      </c>
      <c r="DL7044" t="s">
        <v>209</v>
      </c>
      <c r="DM7044" t="s">
        <v>137</v>
      </c>
      <c r="DN7044" t="s">
        <v>137</v>
      </c>
      <c r="DO7044" s="1">
        <v>45287.441666666666</v>
      </c>
      <c r="DP7044" s="1"/>
      <c r="DQ7044" t="s">
        <v>32127</v>
      </c>
      <c r="DR7044" t="s">
        <v>32128</v>
      </c>
      <c r="DS7044" t="s">
        <v>32129</v>
      </c>
      <c r="DT7044" t="s">
        <v>137</v>
      </c>
      <c r="DU7044" t="s">
        <v>137</v>
      </c>
      <c r="DV7044" t="s">
        <v>137</v>
      </c>
      <c r="DW7044" t="s">
        <v>137</v>
      </c>
      <c r="DX7044" t="s">
        <v>137</v>
      </c>
      <c r="DY7044" t="s">
        <v>137</v>
      </c>
      <c r="DZ7044" t="s">
        <v>168</v>
      </c>
      <c r="EA7044" t="b">
        <v>0</v>
      </c>
      <c r="EB7044" t="s">
        <v>137</v>
      </c>
    </row>
    <row r="7045" spans="1:132" x14ac:dyDescent="0.25">
      <c r="A7045">
        <v>124515799</v>
      </c>
      <c r="B7045">
        <v>4998</v>
      </c>
      <c r="C7045" t="s">
        <v>192</v>
      </c>
      <c r="D7045" t="s">
        <v>133</v>
      </c>
      <c r="E7045" t="s">
        <v>134</v>
      </c>
      <c r="F7045" t="s">
        <v>135</v>
      </c>
      <c r="G7045" t="s">
        <v>136</v>
      </c>
      <c r="H7045" t="s">
        <v>137</v>
      </c>
      <c r="I7045" t="s">
        <v>138</v>
      </c>
      <c r="J7045" t="s">
        <v>32127</v>
      </c>
      <c r="K7045" t="s">
        <v>32128</v>
      </c>
      <c r="L7045" t="s">
        <v>32129</v>
      </c>
      <c r="M7045" t="s">
        <v>137</v>
      </c>
      <c r="N7045" t="s">
        <v>37258</v>
      </c>
      <c r="O7045" t="s">
        <v>37258</v>
      </c>
      <c r="P7045" s="1">
        <v>45287</v>
      </c>
      <c r="Q7045" s="1">
        <v>45287.435416666667</v>
      </c>
      <c r="R7045" s="1">
        <v>45287.435416666667</v>
      </c>
      <c r="S7045" s="1">
        <v>45287.609722222223</v>
      </c>
      <c r="T7045" s="1">
        <v>45287.609722222223</v>
      </c>
      <c r="U7045" t="s">
        <v>1287</v>
      </c>
      <c r="V7045" t="s">
        <v>137</v>
      </c>
      <c r="W7045" t="s">
        <v>137</v>
      </c>
      <c r="X7045" t="s">
        <v>185</v>
      </c>
      <c r="Y7045" t="s">
        <v>606</v>
      </c>
      <c r="Z7045" t="s">
        <v>137</v>
      </c>
      <c r="AA7045" t="s">
        <v>137</v>
      </c>
      <c r="AB7045" t="s">
        <v>137</v>
      </c>
      <c r="AC7045" t="s">
        <v>137</v>
      </c>
      <c r="AD7045" s="2"/>
      <c r="AE7045" t="s">
        <v>137</v>
      </c>
      <c r="AF7045" t="s">
        <v>137</v>
      </c>
      <c r="AG7045" t="s">
        <v>137</v>
      </c>
      <c r="AH7045" t="s">
        <v>137</v>
      </c>
      <c r="AI7045" t="s">
        <v>137</v>
      </c>
      <c r="AJ7045" t="s">
        <v>137</v>
      </c>
      <c r="AK7045" t="s">
        <v>137</v>
      </c>
      <c r="AL7045" s="2"/>
      <c r="AM7045" t="s">
        <v>137</v>
      </c>
      <c r="AN7045" t="s">
        <v>137</v>
      </c>
      <c r="AO7045" t="s">
        <v>137</v>
      </c>
      <c r="AP7045" t="s">
        <v>137</v>
      </c>
      <c r="AQ7045" t="s">
        <v>137</v>
      </c>
      <c r="AR7045" t="s">
        <v>137</v>
      </c>
      <c r="AS7045" t="s">
        <v>137</v>
      </c>
      <c r="AT7045" t="s">
        <v>137</v>
      </c>
      <c r="AU7045" t="s">
        <v>137</v>
      </c>
      <c r="AV7045" t="s">
        <v>137</v>
      </c>
      <c r="AW7045" t="s">
        <v>137</v>
      </c>
      <c r="AX7045" t="s">
        <v>137</v>
      </c>
      <c r="AY7045" t="s">
        <v>137</v>
      </c>
      <c r="AZ7045" t="s">
        <v>137</v>
      </c>
      <c r="BA7045" t="s">
        <v>137</v>
      </c>
      <c r="BB7045" t="s">
        <v>137</v>
      </c>
      <c r="BC7045" t="s">
        <v>137</v>
      </c>
      <c r="BD7045" t="s">
        <v>137</v>
      </c>
      <c r="BE7045" t="s">
        <v>137</v>
      </c>
      <c r="BF7045" t="s">
        <v>137</v>
      </c>
      <c r="BG7045" t="s">
        <v>137</v>
      </c>
      <c r="BH7045" t="s">
        <v>137</v>
      </c>
      <c r="BI7045" t="s">
        <v>137</v>
      </c>
      <c r="BJ7045" t="s">
        <v>137</v>
      </c>
      <c r="BK7045" t="s">
        <v>137</v>
      </c>
      <c r="BL7045" t="s">
        <v>137</v>
      </c>
      <c r="BM7045" t="s">
        <v>137</v>
      </c>
      <c r="BN7045" t="s">
        <v>137</v>
      </c>
      <c r="BO7045" t="s">
        <v>137</v>
      </c>
      <c r="BP7045" t="s">
        <v>43896</v>
      </c>
      <c r="BQ7045" t="s">
        <v>137</v>
      </c>
      <c r="BR7045" t="s">
        <v>137</v>
      </c>
      <c r="BS7045" t="s">
        <v>137</v>
      </c>
      <c r="BT7045" t="s">
        <v>137</v>
      </c>
      <c r="BU7045" t="s">
        <v>137</v>
      </c>
      <c r="BW7045" t="s">
        <v>137</v>
      </c>
      <c r="BX7045" t="s">
        <v>137</v>
      </c>
      <c r="BY7045" t="s">
        <v>137</v>
      </c>
      <c r="BZ7045" t="s">
        <v>137</v>
      </c>
      <c r="CA7045" t="s">
        <v>137</v>
      </c>
      <c r="CB7045" t="s">
        <v>137</v>
      </c>
      <c r="CC7045" t="s">
        <v>137</v>
      </c>
      <c r="CD7045" t="s">
        <v>137</v>
      </c>
      <c r="CE7045" t="s">
        <v>137</v>
      </c>
      <c r="CF7045" t="s">
        <v>137</v>
      </c>
      <c r="CG7045" t="s">
        <v>137</v>
      </c>
      <c r="CH7045" t="s">
        <v>137</v>
      </c>
      <c r="CI7045" t="s">
        <v>137</v>
      </c>
      <c r="CJ7045" t="s">
        <v>137</v>
      </c>
      <c r="CK7045" t="s">
        <v>137</v>
      </c>
      <c r="CL7045" t="s">
        <v>137</v>
      </c>
      <c r="CM7045" t="s">
        <v>137</v>
      </c>
      <c r="CN7045" t="s">
        <v>137</v>
      </c>
      <c r="CO7045" t="s">
        <v>137</v>
      </c>
      <c r="CP7045" t="s">
        <v>137</v>
      </c>
      <c r="CQ7045" s="1">
        <v>45287.609722222223</v>
      </c>
      <c r="CR7045" s="1">
        <v>45287.609722222223</v>
      </c>
      <c r="CS7045" s="1"/>
      <c r="CT7045" t="s">
        <v>43897</v>
      </c>
      <c r="CU7045" t="s">
        <v>43897</v>
      </c>
      <c r="CV7045" t="s">
        <v>43898</v>
      </c>
      <c r="CW7045" t="s">
        <v>43898</v>
      </c>
      <c r="CX7045" s="3"/>
      <c r="CY7045" s="3"/>
      <c r="CZ7045">
        <v>1</v>
      </c>
      <c r="DA7045" t="s">
        <v>43899</v>
      </c>
      <c r="DB7045" t="s">
        <v>137</v>
      </c>
      <c r="DC7045" t="s">
        <v>137</v>
      </c>
      <c r="DD7045" t="s">
        <v>137</v>
      </c>
      <c r="DE7045" t="s">
        <v>137</v>
      </c>
      <c r="DF7045" t="s">
        <v>36181</v>
      </c>
      <c r="DG7045" t="s">
        <v>137</v>
      </c>
      <c r="DH7045" t="s">
        <v>137</v>
      </c>
      <c r="DI7045" t="s">
        <v>137</v>
      </c>
      <c r="DJ7045" t="s">
        <v>137</v>
      </c>
      <c r="DK7045">
        <v>0</v>
      </c>
      <c r="DL7045" t="s">
        <v>209</v>
      </c>
      <c r="DM7045" t="s">
        <v>137</v>
      </c>
      <c r="DN7045" t="s">
        <v>137</v>
      </c>
      <c r="DO7045" s="1">
        <v>45287.609722222223</v>
      </c>
      <c r="DP7045" s="1"/>
      <c r="DQ7045" t="s">
        <v>32127</v>
      </c>
      <c r="DR7045" t="s">
        <v>32128</v>
      </c>
      <c r="DS7045" t="s">
        <v>32129</v>
      </c>
      <c r="DT7045" t="s">
        <v>137</v>
      </c>
      <c r="DU7045" t="s">
        <v>137</v>
      </c>
      <c r="DV7045" t="s">
        <v>137</v>
      </c>
      <c r="DW7045" t="s">
        <v>137</v>
      </c>
      <c r="DX7045" t="s">
        <v>137</v>
      </c>
      <c r="DY7045" t="s">
        <v>137</v>
      </c>
      <c r="DZ7045" t="s">
        <v>148</v>
      </c>
      <c r="EA7045" t="b">
        <v>0</v>
      </c>
      <c r="EB7045" t="s">
        <v>137</v>
      </c>
    </row>
    <row r="7046" spans="1:132" x14ac:dyDescent="0.25">
      <c r="A7046">
        <v>124515301</v>
      </c>
      <c r="B7046">
        <v>4997</v>
      </c>
      <c r="C7046" t="s">
        <v>192</v>
      </c>
      <c r="D7046" t="s">
        <v>43900</v>
      </c>
      <c r="E7046" t="s">
        <v>134</v>
      </c>
      <c r="F7046" t="s">
        <v>162</v>
      </c>
      <c r="G7046" t="s">
        <v>137</v>
      </c>
      <c r="H7046" t="s">
        <v>137</v>
      </c>
      <c r="I7046" t="s">
        <v>43901</v>
      </c>
      <c r="J7046" t="s">
        <v>1709</v>
      </c>
      <c r="K7046" t="s">
        <v>1710</v>
      </c>
      <c r="L7046" t="s">
        <v>1711</v>
      </c>
      <c r="M7046" t="s">
        <v>137</v>
      </c>
      <c r="N7046" t="s">
        <v>7908</v>
      </c>
      <c r="O7046" t="s">
        <v>7908</v>
      </c>
      <c r="P7046" s="1"/>
      <c r="Q7046" s="1">
        <v>45287.431250000001</v>
      </c>
      <c r="R7046" s="1">
        <v>45287.431250000001</v>
      </c>
      <c r="S7046" s="1">
        <v>45289.370138888888</v>
      </c>
      <c r="T7046" s="1">
        <v>45289.370138888888</v>
      </c>
      <c r="U7046" t="s">
        <v>137</v>
      </c>
      <c r="V7046" t="s">
        <v>137</v>
      </c>
      <c r="W7046" t="s">
        <v>137</v>
      </c>
      <c r="X7046" t="s">
        <v>137</v>
      </c>
      <c r="Y7046" t="s">
        <v>137</v>
      </c>
      <c r="Z7046" t="s">
        <v>137</v>
      </c>
      <c r="AA7046" t="s">
        <v>137</v>
      </c>
      <c r="AB7046" t="s">
        <v>137</v>
      </c>
      <c r="AC7046" t="s">
        <v>137</v>
      </c>
      <c r="AD7046" s="2"/>
      <c r="AE7046" t="s">
        <v>137</v>
      </c>
      <c r="AF7046" t="s">
        <v>137</v>
      </c>
      <c r="AG7046" t="s">
        <v>137</v>
      </c>
      <c r="AH7046" t="s">
        <v>137</v>
      </c>
      <c r="AI7046" t="s">
        <v>137</v>
      </c>
      <c r="AJ7046" t="s">
        <v>137</v>
      </c>
      <c r="AK7046" t="s">
        <v>137</v>
      </c>
      <c r="AL7046" s="2"/>
      <c r="AM7046" t="s">
        <v>137</v>
      </c>
      <c r="AN7046" t="s">
        <v>137</v>
      </c>
      <c r="AO7046" t="s">
        <v>137</v>
      </c>
      <c r="AP7046" t="s">
        <v>137</v>
      </c>
      <c r="AQ7046" t="s">
        <v>137</v>
      </c>
      <c r="AR7046" t="s">
        <v>137</v>
      </c>
      <c r="AS7046" t="s">
        <v>137</v>
      </c>
      <c r="AT7046" t="s">
        <v>137</v>
      </c>
      <c r="AU7046" t="s">
        <v>137</v>
      </c>
      <c r="AV7046" t="s">
        <v>137</v>
      </c>
      <c r="AW7046" t="s">
        <v>137</v>
      </c>
      <c r="AX7046" t="s">
        <v>137</v>
      </c>
      <c r="AY7046" t="s">
        <v>137</v>
      </c>
      <c r="AZ7046" t="s">
        <v>137</v>
      </c>
      <c r="BA7046" t="s">
        <v>137</v>
      </c>
      <c r="BB7046" t="s">
        <v>137</v>
      </c>
      <c r="BC7046" t="s">
        <v>137</v>
      </c>
      <c r="BD7046" t="s">
        <v>137</v>
      </c>
      <c r="BE7046" t="s">
        <v>137</v>
      </c>
      <c r="BF7046" t="s">
        <v>137</v>
      </c>
      <c r="BG7046" t="s">
        <v>137</v>
      </c>
      <c r="BH7046" t="s">
        <v>137</v>
      </c>
      <c r="BI7046" t="s">
        <v>137</v>
      </c>
      <c r="BJ7046" t="s">
        <v>137</v>
      </c>
      <c r="BK7046" t="s">
        <v>137</v>
      </c>
      <c r="BL7046" t="s">
        <v>137</v>
      </c>
      <c r="BM7046" t="s">
        <v>137</v>
      </c>
      <c r="BN7046" t="s">
        <v>137</v>
      </c>
      <c r="BO7046" t="s">
        <v>137</v>
      </c>
      <c r="BP7046" t="s">
        <v>137</v>
      </c>
      <c r="BQ7046" t="s">
        <v>137</v>
      </c>
      <c r="BR7046" t="s">
        <v>137</v>
      </c>
      <c r="BS7046" t="s">
        <v>137</v>
      </c>
      <c r="BT7046" t="s">
        <v>137</v>
      </c>
      <c r="BU7046" t="s">
        <v>137</v>
      </c>
      <c r="BW7046" t="s">
        <v>137</v>
      </c>
      <c r="BX7046" t="s">
        <v>137</v>
      </c>
      <c r="BY7046" t="s">
        <v>137</v>
      </c>
      <c r="BZ7046" t="s">
        <v>137</v>
      </c>
      <c r="CA7046" t="s">
        <v>137</v>
      </c>
      <c r="CB7046" t="s">
        <v>137</v>
      </c>
      <c r="CC7046" t="s">
        <v>137</v>
      </c>
      <c r="CD7046" t="s">
        <v>137</v>
      </c>
      <c r="CE7046" t="s">
        <v>137</v>
      </c>
      <c r="CF7046" t="s">
        <v>137</v>
      </c>
      <c r="CG7046" t="s">
        <v>137</v>
      </c>
      <c r="CH7046" t="s">
        <v>137</v>
      </c>
      <c r="CI7046" t="s">
        <v>137</v>
      </c>
      <c r="CJ7046" t="s">
        <v>137</v>
      </c>
      <c r="CK7046" t="s">
        <v>137</v>
      </c>
      <c r="CL7046" t="s">
        <v>137</v>
      </c>
      <c r="CM7046" t="s">
        <v>137</v>
      </c>
      <c r="CN7046" t="s">
        <v>137</v>
      </c>
      <c r="CO7046" t="s">
        <v>137</v>
      </c>
      <c r="CP7046" t="s">
        <v>137</v>
      </c>
      <c r="CQ7046" s="1">
        <v>45289.370138888888</v>
      </c>
      <c r="CR7046" s="1">
        <v>45289.370138888888</v>
      </c>
      <c r="CS7046" s="1"/>
      <c r="CT7046" t="s">
        <v>43902</v>
      </c>
      <c r="CU7046" t="s">
        <v>43903</v>
      </c>
      <c r="CV7046" t="s">
        <v>43904</v>
      </c>
      <c r="CW7046" t="s">
        <v>43905</v>
      </c>
      <c r="CX7046" s="3"/>
      <c r="CY7046" s="3"/>
      <c r="CZ7046">
        <v>2</v>
      </c>
      <c r="DA7046" t="s">
        <v>137</v>
      </c>
      <c r="DB7046" t="s">
        <v>137</v>
      </c>
      <c r="DC7046" t="s">
        <v>137</v>
      </c>
      <c r="DD7046" t="s">
        <v>137</v>
      </c>
      <c r="DE7046" t="s">
        <v>137</v>
      </c>
      <c r="DF7046" t="s">
        <v>43906</v>
      </c>
      <c r="DG7046" t="s">
        <v>137</v>
      </c>
      <c r="DH7046" t="s">
        <v>137</v>
      </c>
      <c r="DI7046" t="s">
        <v>137</v>
      </c>
      <c r="DJ7046" t="s">
        <v>137</v>
      </c>
      <c r="DK7046">
        <v>0</v>
      </c>
      <c r="DL7046" t="s">
        <v>209</v>
      </c>
      <c r="DM7046" t="s">
        <v>43907</v>
      </c>
      <c r="DN7046" t="s">
        <v>137</v>
      </c>
      <c r="DO7046" s="1">
        <v>45289.370138888888</v>
      </c>
      <c r="DP7046" s="1"/>
      <c r="DQ7046" t="s">
        <v>1709</v>
      </c>
      <c r="DR7046" t="s">
        <v>1710</v>
      </c>
      <c r="DS7046" t="s">
        <v>1711</v>
      </c>
      <c r="DT7046" t="s">
        <v>137</v>
      </c>
      <c r="DU7046" t="s">
        <v>137</v>
      </c>
      <c r="DV7046" t="s">
        <v>137</v>
      </c>
      <c r="DW7046" t="s">
        <v>137</v>
      </c>
      <c r="DX7046" t="s">
        <v>137</v>
      </c>
      <c r="DY7046" t="s">
        <v>137</v>
      </c>
      <c r="DZ7046" t="s">
        <v>168</v>
      </c>
      <c r="EA7046" t="b">
        <v>0</v>
      </c>
      <c r="EB7046" t="s">
        <v>137</v>
      </c>
    </row>
    <row r="7047" spans="1:132" x14ac:dyDescent="0.25">
      <c r="A7047">
        <v>124510400</v>
      </c>
      <c r="B7047">
        <v>4996</v>
      </c>
      <c r="C7047" t="s">
        <v>192</v>
      </c>
      <c r="D7047" t="s">
        <v>193</v>
      </c>
      <c r="E7047" t="s">
        <v>134</v>
      </c>
      <c r="F7047" t="s">
        <v>135</v>
      </c>
      <c r="G7047" t="s">
        <v>194</v>
      </c>
      <c r="H7047" t="s">
        <v>195</v>
      </c>
      <c r="I7047" t="s">
        <v>196</v>
      </c>
      <c r="J7047" t="s">
        <v>1709</v>
      </c>
      <c r="K7047" t="s">
        <v>1710</v>
      </c>
      <c r="L7047" t="s">
        <v>1711</v>
      </c>
      <c r="M7047" t="s">
        <v>137</v>
      </c>
      <c r="N7047" t="s">
        <v>43471</v>
      </c>
      <c r="O7047" t="s">
        <v>43471</v>
      </c>
      <c r="P7047" s="1">
        <v>45287</v>
      </c>
      <c r="Q7047" s="1">
        <v>45287.38958333333</v>
      </c>
      <c r="R7047" s="1">
        <v>45287.38958333333</v>
      </c>
      <c r="S7047" s="1">
        <v>45288.450694444444</v>
      </c>
      <c r="T7047" s="1">
        <v>45288.450694444444</v>
      </c>
      <c r="U7047" t="s">
        <v>13165</v>
      </c>
      <c r="V7047" t="s">
        <v>137</v>
      </c>
      <c r="W7047" t="s">
        <v>137</v>
      </c>
      <c r="X7047" t="s">
        <v>155</v>
      </c>
      <c r="Y7047" t="s">
        <v>199</v>
      </c>
      <c r="Z7047" t="s">
        <v>137</v>
      </c>
      <c r="AA7047" t="s">
        <v>137</v>
      </c>
      <c r="AB7047" t="s">
        <v>137</v>
      </c>
      <c r="AC7047" t="s">
        <v>137</v>
      </c>
      <c r="AD7047" s="2"/>
      <c r="AE7047" t="s">
        <v>137</v>
      </c>
      <c r="AF7047" t="s">
        <v>137</v>
      </c>
      <c r="AG7047" t="s">
        <v>137</v>
      </c>
      <c r="AH7047" t="s">
        <v>137</v>
      </c>
      <c r="AI7047" t="s">
        <v>137</v>
      </c>
      <c r="AJ7047" t="s">
        <v>137</v>
      </c>
      <c r="AK7047" t="s">
        <v>137</v>
      </c>
      <c r="AL7047" s="2"/>
      <c r="AM7047" t="s">
        <v>137</v>
      </c>
      <c r="AN7047" t="s">
        <v>137</v>
      </c>
      <c r="AO7047" t="s">
        <v>137</v>
      </c>
      <c r="AP7047" t="s">
        <v>137</v>
      </c>
      <c r="AQ7047" t="s">
        <v>137</v>
      </c>
      <c r="AR7047" t="s">
        <v>137</v>
      </c>
      <c r="AS7047" t="s">
        <v>137</v>
      </c>
      <c r="AT7047" t="s">
        <v>137</v>
      </c>
      <c r="AU7047" t="s">
        <v>137</v>
      </c>
      <c r="AV7047" t="s">
        <v>137</v>
      </c>
      <c r="AW7047" t="s">
        <v>33623</v>
      </c>
      <c r="AX7047" t="s">
        <v>137</v>
      </c>
      <c r="AY7047" t="s">
        <v>137</v>
      </c>
      <c r="AZ7047" t="s">
        <v>137</v>
      </c>
      <c r="BA7047" t="s">
        <v>137</v>
      </c>
      <c r="BB7047" t="s">
        <v>137</v>
      </c>
      <c r="BC7047" t="s">
        <v>43908</v>
      </c>
      <c r="BD7047" t="s">
        <v>249</v>
      </c>
      <c r="BE7047" t="s">
        <v>43909</v>
      </c>
      <c r="BF7047" t="s">
        <v>137</v>
      </c>
      <c r="BG7047" t="s">
        <v>137</v>
      </c>
      <c r="BH7047" t="s">
        <v>137</v>
      </c>
      <c r="BI7047" t="s">
        <v>137</v>
      </c>
      <c r="BJ7047" t="s">
        <v>137</v>
      </c>
      <c r="BK7047" t="s">
        <v>137</v>
      </c>
      <c r="BL7047" t="s">
        <v>137</v>
      </c>
      <c r="BM7047" t="s">
        <v>137</v>
      </c>
      <c r="BN7047" t="s">
        <v>137</v>
      </c>
      <c r="BO7047" t="s">
        <v>137</v>
      </c>
      <c r="BP7047" t="s">
        <v>137</v>
      </c>
      <c r="BQ7047" t="s">
        <v>137</v>
      </c>
      <c r="BR7047" t="s">
        <v>137</v>
      </c>
      <c r="BS7047" t="s">
        <v>137</v>
      </c>
      <c r="BT7047" t="s">
        <v>137</v>
      </c>
      <c r="BU7047" t="s">
        <v>137</v>
      </c>
      <c r="BW7047" t="s">
        <v>137</v>
      </c>
      <c r="BX7047" t="s">
        <v>137</v>
      </c>
      <c r="BY7047" t="s">
        <v>137</v>
      </c>
      <c r="BZ7047" t="s">
        <v>137</v>
      </c>
      <c r="CA7047" t="s">
        <v>137</v>
      </c>
      <c r="CB7047" t="s">
        <v>137</v>
      </c>
      <c r="CC7047" t="s">
        <v>137</v>
      </c>
      <c r="CD7047" t="s">
        <v>137</v>
      </c>
      <c r="CE7047" t="s">
        <v>137</v>
      </c>
      <c r="CF7047" t="s">
        <v>137</v>
      </c>
      <c r="CG7047" t="s">
        <v>137</v>
      </c>
      <c r="CH7047" t="s">
        <v>137</v>
      </c>
      <c r="CI7047" t="s">
        <v>137</v>
      </c>
      <c r="CJ7047" t="s">
        <v>137</v>
      </c>
      <c r="CK7047" t="s">
        <v>137</v>
      </c>
      <c r="CL7047" t="s">
        <v>137</v>
      </c>
      <c r="CM7047" t="s">
        <v>137</v>
      </c>
      <c r="CN7047" t="s">
        <v>137</v>
      </c>
      <c r="CO7047" t="s">
        <v>137</v>
      </c>
      <c r="CP7047" t="s">
        <v>137</v>
      </c>
      <c r="CQ7047" s="1">
        <v>45288.450694444444</v>
      </c>
      <c r="CR7047" s="1">
        <v>45288.450694444444</v>
      </c>
      <c r="CS7047" s="1"/>
      <c r="CT7047" t="s">
        <v>43910</v>
      </c>
      <c r="CU7047" t="s">
        <v>43911</v>
      </c>
      <c r="CV7047" t="s">
        <v>43912</v>
      </c>
      <c r="CW7047" t="s">
        <v>15352</v>
      </c>
      <c r="CX7047" s="3"/>
      <c r="CY7047" s="3"/>
      <c r="CZ7047">
        <v>1</v>
      </c>
      <c r="DA7047" t="s">
        <v>43913</v>
      </c>
      <c r="DB7047" t="s">
        <v>137</v>
      </c>
      <c r="DC7047" t="s">
        <v>137</v>
      </c>
      <c r="DD7047" t="s">
        <v>137</v>
      </c>
      <c r="DE7047" t="s">
        <v>137</v>
      </c>
      <c r="DF7047" t="s">
        <v>43914</v>
      </c>
      <c r="DG7047" t="s">
        <v>137</v>
      </c>
      <c r="DH7047" t="s">
        <v>137</v>
      </c>
      <c r="DI7047" t="s">
        <v>137</v>
      </c>
      <c r="DJ7047" t="s">
        <v>137</v>
      </c>
      <c r="DK7047">
        <v>0</v>
      </c>
      <c r="DL7047" t="s">
        <v>209</v>
      </c>
      <c r="DM7047" t="s">
        <v>43915</v>
      </c>
      <c r="DN7047" t="s">
        <v>137</v>
      </c>
      <c r="DO7047" s="1">
        <v>45288.450694444444</v>
      </c>
      <c r="DP7047" s="1"/>
      <c r="DQ7047" t="s">
        <v>1709</v>
      </c>
      <c r="DR7047" t="s">
        <v>1710</v>
      </c>
      <c r="DS7047" t="s">
        <v>1711</v>
      </c>
      <c r="DT7047" t="s">
        <v>137</v>
      </c>
      <c r="DU7047" t="s">
        <v>137</v>
      </c>
      <c r="DV7047" t="s">
        <v>137</v>
      </c>
      <c r="DW7047" t="s">
        <v>137</v>
      </c>
      <c r="DX7047" t="s">
        <v>137</v>
      </c>
      <c r="DY7047" t="s">
        <v>137</v>
      </c>
      <c r="DZ7047" t="s">
        <v>148</v>
      </c>
      <c r="EA7047" t="b">
        <v>0</v>
      </c>
      <c r="EB7047" t="s">
        <v>137</v>
      </c>
    </row>
    <row r="7048" spans="1:132" x14ac:dyDescent="0.25">
      <c r="A7048">
        <v>124508616</v>
      </c>
      <c r="B7048">
        <v>4995</v>
      </c>
      <c r="C7048" t="s">
        <v>192</v>
      </c>
      <c r="D7048" t="s">
        <v>43916</v>
      </c>
      <c r="E7048" t="s">
        <v>134</v>
      </c>
      <c r="F7048" t="s">
        <v>162</v>
      </c>
      <c r="G7048" t="s">
        <v>137</v>
      </c>
      <c r="H7048" t="s">
        <v>137</v>
      </c>
      <c r="I7048" t="s">
        <v>43917</v>
      </c>
      <c r="J7048" t="s">
        <v>150</v>
      </c>
      <c r="K7048" t="s">
        <v>151</v>
      </c>
      <c r="L7048" t="s">
        <v>152</v>
      </c>
      <c r="M7048" t="s">
        <v>137</v>
      </c>
      <c r="N7048" t="s">
        <v>7908</v>
      </c>
      <c r="O7048" t="s">
        <v>7908</v>
      </c>
      <c r="P7048" s="1"/>
      <c r="Q7048" s="1">
        <v>45287.37222222222</v>
      </c>
      <c r="R7048" s="1">
        <v>45287.37222222222</v>
      </c>
      <c r="S7048" s="1">
        <v>45296.489583333336</v>
      </c>
      <c r="T7048" s="1">
        <v>45296.489583333336</v>
      </c>
      <c r="U7048" t="s">
        <v>137</v>
      </c>
      <c r="V7048" t="s">
        <v>137</v>
      </c>
      <c r="W7048" t="s">
        <v>137</v>
      </c>
      <c r="X7048" t="s">
        <v>137</v>
      </c>
      <c r="Y7048" t="s">
        <v>137</v>
      </c>
      <c r="Z7048" t="s">
        <v>137</v>
      </c>
      <c r="AA7048" t="s">
        <v>137</v>
      </c>
      <c r="AB7048" t="s">
        <v>137</v>
      </c>
      <c r="AC7048" t="s">
        <v>137</v>
      </c>
      <c r="AD7048" s="2"/>
      <c r="AE7048" t="s">
        <v>137</v>
      </c>
      <c r="AF7048" t="s">
        <v>137</v>
      </c>
      <c r="AG7048" t="s">
        <v>137</v>
      </c>
      <c r="AH7048" t="s">
        <v>137</v>
      </c>
      <c r="AI7048" t="s">
        <v>137</v>
      </c>
      <c r="AJ7048" t="s">
        <v>137</v>
      </c>
      <c r="AK7048" t="s">
        <v>137</v>
      </c>
      <c r="AL7048" s="2"/>
      <c r="AM7048" t="s">
        <v>137</v>
      </c>
      <c r="AN7048" t="s">
        <v>137</v>
      </c>
      <c r="AO7048" t="s">
        <v>137</v>
      </c>
      <c r="AP7048" t="s">
        <v>137</v>
      </c>
      <c r="AQ7048" t="s">
        <v>137</v>
      </c>
      <c r="AR7048" t="s">
        <v>137</v>
      </c>
      <c r="AS7048" t="s">
        <v>137</v>
      </c>
      <c r="AT7048" t="s">
        <v>137</v>
      </c>
      <c r="AU7048" t="s">
        <v>137</v>
      </c>
      <c r="AV7048" t="s">
        <v>137</v>
      </c>
      <c r="AW7048" t="s">
        <v>137</v>
      </c>
      <c r="AX7048" t="s">
        <v>137</v>
      </c>
      <c r="AY7048" t="s">
        <v>137</v>
      </c>
      <c r="AZ7048" t="s">
        <v>137</v>
      </c>
      <c r="BA7048" t="s">
        <v>137</v>
      </c>
      <c r="BB7048" t="s">
        <v>137</v>
      </c>
      <c r="BC7048" t="s">
        <v>137</v>
      </c>
      <c r="BD7048" t="s">
        <v>137</v>
      </c>
      <c r="BE7048" t="s">
        <v>137</v>
      </c>
      <c r="BF7048" t="s">
        <v>137</v>
      </c>
      <c r="BG7048" t="s">
        <v>137</v>
      </c>
      <c r="BH7048" t="s">
        <v>137</v>
      </c>
      <c r="BI7048" t="s">
        <v>137</v>
      </c>
      <c r="BJ7048" t="s">
        <v>137</v>
      </c>
      <c r="BK7048" t="s">
        <v>137</v>
      </c>
      <c r="BL7048" t="s">
        <v>137</v>
      </c>
      <c r="BM7048" t="s">
        <v>137</v>
      </c>
      <c r="BN7048" t="s">
        <v>137</v>
      </c>
      <c r="BO7048" t="s">
        <v>137</v>
      </c>
      <c r="BP7048" t="s">
        <v>137</v>
      </c>
      <c r="BQ7048" t="s">
        <v>137</v>
      </c>
      <c r="BR7048" t="s">
        <v>137</v>
      </c>
      <c r="BS7048" t="s">
        <v>137</v>
      </c>
      <c r="BT7048" t="s">
        <v>137</v>
      </c>
      <c r="BU7048" t="s">
        <v>137</v>
      </c>
      <c r="BW7048" t="s">
        <v>137</v>
      </c>
      <c r="BX7048" t="s">
        <v>137</v>
      </c>
      <c r="BY7048" t="s">
        <v>137</v>
      </c>
      <c r="BZ7048" t="s">
        <v>137</v>
      </c>
      <c r="CA7048" t="s">
        <v>137</v>
      </c>
      <c r="CB7048" t="s">
        <v>137</v>
      </c>
      <c r="CC7048" t="s">
        <v>137</v>
      </c>
      <c r="CD7048" t="s">
        <v>137</v>
      </c>
      <c r="CE7048" t="s">
        <v>137</v>
      </c>
      <c r="CF7048" t="s">
        <v>137</v>
      </c>
      <c r="CG7048" t="s">
        <v>137</v>
      </c>
      <c r="CH7048" t="s">
        <v>137</v>
      </c>
      <c r="CI7048" t="s">
        <v>137</v>
      </c>
      <c r="CJ7048" t="s">
        <v>137</v>
      </c>
      <c r="CK7048" t="s">
        <v>137</v>
      </c>
      <c r="CL7048" t="s">
        <v>137</v>
      </c>
      <c r="CM7048" t="s">
        <v>137</v>
      </c>
      <c r="CN7048" t="s">
        <v>137</v>
      </c>
      <c r="CO7048" t="s">
        <v>137</v>
      </c>
      <c r="CP7048" t="s">
        <v>137</v>
      </c>
      <c r="CQ7048" s="1">
        <v>45296.489583333336</v>
      </c>
      <c r="CR7048" s="1">
        <v>45296.489583333336</v>
      </c>
      <c r="CS7048" s="1"/>
      <c r="CT7048" t="s">
        <v>43918</v>
      </c>
      <c r="CU7048" t="s">
        <v>43919</v>
      </c>
      <c r="CV7048" t="s">
        <v>43920</v>
      </c>
      <c r="CW7048" t="s">
        <v>43921</v>
      </c>
      <c r="CX7048" s="3"/>
      <c r="CY7048" s="3"/>
      <c r="CZ7048">
        <v>1</v>
      </c>
      <c r="DA7048" t="s">
        <v>137</v>
      </c>
      <c r="DB7048" t="s">
        <v>137</v>
      </c>
      <c r="DC7048" t="s">
        <v>137</v>
      </c>
      <c r="DD7048" t="s">
        <v>137</v>
      </c>
      <c r="DE7048" t="s">
        <v>137</v>
      </c>
      <c r="DF7048" t="s">
        <v>43922</v>
      </c>
      <c r="DG7048" t="s">
        <v>900</v>
      </c>
      <c r="DH7048" t="s">
        <v>1151</v>
      </c>
      <c r="DI7048" t="s">
        <v>137</v>
      </c>
      <c r="DJ7048" t="s">
        <v>137</v>
      </c>
      <c r="DK7048">
        <v>0</v>
      </c>
      <c r="DL7048" t="s">
        <v>209</v>
      </c>
      <c r="DM7048" t="s">
        <v>137</v>
      </c>
      <c r="DN7048" t="s">
        <v>137</v>
      </c>
      <c r="DO7048" s="1">
        <v>45296.489583333336</v>
      </c>
      <c r="DP7048" s="1"/>
      <c r="DQ7048" t="s">
        <v>150</v>
      </c>
      <c r="DR7048" t="s">
        <v>151</v>
      </c>
      <c r="DS7048" t="s">
        <v>152</v>
      </c>
      <c r="DT7048" t="s">
        <v>137</v>
      </c>
      <c r="DU7048" t="s">
        <v>137</v>
      </c>
      <c r="DV7048" t="s">
        <v>137</v>
      </c>
      <c r="DW7048" t="s">
        <v>137</v>
      </c>
      <c r="DX7048" t="s">
        <v>137</v>
      </c>
      <c r="DY7048" t="s">
        <v>137</v>
      </c>
      <c r="DZ7048" t="s">
        <v>168</v>
      </c>
      <c r="EA7048" t="b">
        <v>0</v>
      </c>
      <c r="EB7048" t="s">
        <v>137</v>
      </c>
    </row>
    <row r="7049" spans="1:132" x14ac:dyDescent="0.25">
      <c r="A7049">
        <v>124452752</v>
      </c>
      <c r="B7049">
        <v>4994</v>
      </c>
      <c r="C7049" t="s">
        <v>192</v>
      </c>
      <c r="D7049" t="s">
        <v>133</v>
      </c>
      <c r="E7049" t="s">
        <v>134</v>
      </c>
      <c r="F7049" t="s">
        <v>135</v>
      </c>
      <c r="G7049" t="s">
        <v>136</v>
      </c>
      <c r="H7049" t="s">
        <v>137</v>
      </c>
      <c r="I7049" t="s">
        <v>138</v>
      </c>
      <c r="J7049" t="s">
        <v>32127</v>
      </c>
      <c r="K7049" t="s">
        <v>32128</v>
      </c>
      <c r="L7049" t="s">
        <v>32129</v>
      </c>
      <c r="M7049" t="s">
        <v>137</v>
      </c>
      <c r="N7049" t="s">
        <v>6296</v>
      </c>
      <c r="O7049" t="s">
        <v>6296</v>
      </c>
      <c r="P7049" s="1">
        <v>45287</v>
      </c>
      <c r="Q7049" s="1">
        <v>45285.347916666666</v>
      </c>
      <c r="R7049" s="1">
        <v>45285.347916666666</v>
      </c>
      <c r="S7049" s="1">
        <v>45287.365972222222</v>
      </c>
      <c r="T7049" s="1">
        <v>45287.365972222222</v>
      </c>
      <c r="U7049" t="s">
        <v>34929</v>
      </c>
      <c r="V7049" t="s">
        <v>137</v>
      </c>
      <c r="W7049" t="s">
        <v>137</v>
      </c>
      <c r="X7049" t="s">
        <v>185</v>
      </c>
      <c r="Y7049" t="s">
        <v>713</v>
      </c>
      <c r="Z7049" t="s">
        <v>137</v>
      </c>
      <c r="AA7049" t="s">
        <v>137</v>
      </c>
      <c r="AB7049" t="s">
        <v>137</v>
      </c>
      <c r="AC7049" t="s">
        <v>137</v>
      </c>
      <c r="AD7049" s="2"/>
      <c r="AE7049" t="s">
        <v>137</v>
      </c>
      <c r="AF7049" t="s">
        <v>137</v>
      </c>
      <c r="AG7049" t="s">
        <v>137</v>
      </c>
      <c r="AH7049" t="s">
        <v>137</v>
      </c>
      <c r="AI7049" t="s">
        <v>137</v>
      </c>
      <c r="AJ7049" t="s">
        <v>137</v>
      </c>
      <c r="AK7049" t="s">
        <v>137</v>
      </c>
      <c r="AL7049" s="2"/>
      <c r="AM7049" t="s">
        <v>137</v>
      </c>
      <c r="AN7049" t="s">
        <v>137</v>
      </c>
      <c r="AO7049" t="s">
        <v>137</v>
      </c>
      <c r="AP7049" t="s">
        <v>137</v>
      </c>
      <c r="AQ7049" t="s">
        <v>137</v>
      </c>
      <c r="AR7049" t="s">
        <v>137</v>
      </c>
      <c r="AS7049" t="s">
        <v>137</v>
      </c>
      <c r="AT7049" t="s">
        <v>137</v>
      </c>
      <c r="AU7049" t="s">
        <v>137</v>
      </c>
      <c r="AV7049" t="s">
        <v>137</v>
      </c>
      <c r="AW7049" t="s">
        <v>137</v>
      </c>
      <c r="AX7049" t="s">
        <v>137</v>
      </c>
      <c r="AY7049" t="s">
        <v>137</v>
      </c>
      <c r="AZ7049" t="s">
        <v>137</v>
      </c>
      <c r="BA7049" t="s">
        <v>137</v>
      </c>
      <c r="BB7049" t="s">
        <v>137</v>
      </c>
      <c r="BC7049" t="s">
        <v>137</v>
      </c>
      <c r="BD7049" t="s">
        <v>137</v>
      </c>
      <c r="BE7049" t="s">
        <v>137</v>
      </c>
      <c r="BF7049" t="s">
        <v>137</v>
      </c>
      <c r="BG7049" t="s">
        <v>137</v>
      </c>
      <c r="BH7049" t="s">
        <v>137</v>
      </c>
      <c r="BI7049" t="s">
        <v>137</v>
      </c>
      <c r="BJ7049" t="s">
        <v>137</v>
      </c>
      <c r="BK7049" t="s">
        <v>137</v>
      </c>
      <c r="BL7049" t="s">
        <v>137</v>
      </c>
      <c r="BM7049" t="s">
        <v>137</v>
      </c>
      <c r="BN7049" t="s">
        <v>137</v>
      </c>
      <c r="BO7049" t="s">
        <v>137</v>
      </c>
      <c r="BP7049" t="s">
        <v>43923</v>
      </c>
      <c r="BQ7049" t="s">
        <v>137</v>
      </c>
      <c r="BR7049" t="s">
        <v>137</v>
      </c>
      <c r="BS7049" t="s">
        <v>137</v>
      </c>
      <c r="BT7049" t="s">
        <v>137</v>
      </c>
      <c r="BU7049" t="s">
        <v>137</v>
      </c>
      <c r="BW7049" t="s">
        <v>137</v>
      </c>
      <c r="BX7049" t="s">
        <v>137</v>
      </c>
      <c r="BY7049" t="s">
        <v>137</v>
      </c>
      <c r="BZ7049" t="s">
        <v>137</v>
      </c>
      <c r="CA7049" t="s">
        <v>137</v>
      </c>
      <c r="CB7049" t="s">
        <v>137</v>
      </c>
      <c r="CC7049" t="s">
        <v>137</v>
      </c>
      <c r="CD7049" t="s">
        <v>137</v>
      </c>
      <c r="CE7049" t="s">
        <v>137</v>
      </c>
      <c r="CF7049" t="s">
        <v>137</v>
      </c>
      <c r="CG7049" t="s">
        <v>137</v>
      </c>
      <c r="CH7049" t="s">
        <v>137</v>
      </c>
      <c r="CI7049" t="s">
        <v>137</v>
      </c>
      <c r="CJ7049" t="s">
        <v>137</v>
      </c>
      <c r="CK7049" t="s">
        <v>137</v>
      </c>
      <c r="CL7049" t="s">
        <v>137</v>
      </c>
      <c r="CM7049" t="s">
        <v>137</v>
      </c>
      <c r="CN7049" t="s">
        <v>137</v>
      </c>
      <c r="CO7049" t="s">
        <v>137</v>
      </c>
      <c r="CP7049" t="s">
        <v>137</v>
      </c>
      <c r="CQ7049" s="1">
        <v>45287.365972222222</v>
      </c>
      <c r="CR7049" s="1">
        <v>45287.365972222222</v>
      </c>
      <c r="CS7049" s="1"/>
      <c r="CT7049" t="s">
        <v>539</v>
      </c>
      <c r="CU7049" t="s">
        <v>43924</v>
      </c>
      <c r="CV7049" t="s">
        <v>539</v>
      </c>
      <c r="CW7049" t="s">
        <v>43925</v>
      </c>
      <c r="CX7049" s="3"/>
      <c r="CY7049" s="3"/>
      <c r="CZ7049">
        <v>1</v>
      </c>
      <c r="DA7049" t="s">
        <v>43926</v>
      </c>
      <c r="DB7049" t="s">
        <v>137</v>
      </c>
      <c r="DC7049" t="s">
        <v>137</v>
      </c>
      <c r="DD7049" t="s">
        <v>137</v>
      </c>
      <c r="DE7049" t="s">
        <v>137</v>
      </c>
      <c r="DF7049" t="s">
        <v>43927</v>
      </c>
      <c r="DG7049" t="s">
        <v>137</v>
      </c>
      <c r="DH7049" t="s">
        <v>137</v>
      </c>
      <c r="DI7049" t="s">
        <v>137</v>
      </c>
      <c r="DJ7049" t="s">
        <v>137</v>
      </c>
      <c r="DK7049">
        <v>0</v>
      </c>
      <c r="DL7049" t="s">
        <v>209</v>
      </c>
      <c r="DM7049" t="s">
        <v>137</v>
      </c>
      <c r="DN7049" t="s">
        <v>137</v>
      </c>
      <c r="DO7049" s="1">
        <v>45287.365972222222</v>
      </c>
      <c r="DP7049" s="1"/>
      <c r="DQ7049" t="s">
        <v>32127</v>
      </c>
      <c r="DR7049" t="s">
        <v>32128</v>
      </c>
      <c r="DS7049" t="s">
        <v>32129</v>
      </c>
      <c r="DT7049" t="s">
        <v>137</v>
      </c>
      <c r="DU7049" t="s">
        <v>137</v>
      </c>
      <c r="DV7049" t="s">
        <v>137</v>
      </c>
      <c r="DW7049" t="s">
        <v>137</v>
      </c>
      <c r="DX7049" t="s">
        <v>137</v>
      </c>
      <c r="DY7049" t="s">
        <v>137</v>
      </c>
      <c r="DZ7049" t="s">
        <v>148</v>
      </c>
      <c r="EA7049" t="b">
        <v>0</v>
      </c>
      <c r="EB7049" t="s">
        <v>137</v>
      </c>
    </row>
    <row r="7050" spans="1:132" x14ac:dyDescent="0.25">
      <c r="A7050">
        <v>124423726</v>
      </c>
      <c r="B7050">
        <v>4993</v>
      </c>
      <c r="C7050" t="s">
        <v>192</v>
      </c>
      <c r="D7050" t="s">
        <v>830</v>
      </c>
      <c r="E7050" t="s">
        <v>134</v>
      </c>
      <c r="F7050" t="s">
        <v>135</v>
      </c>
      <c r="G7050" t="s">
        <v>670</v>
      </c>
      <c r="H7050" t="s">
        <v>831</v>
      </c>
      <c r="I7050" t="s">
        <v>832</v>
      </c>
      <c r="J7050" t="s">
        <v>32127</v>
      </c>
      <c r="K7050" t="s">
        <v>32128</v>
      </c>
      <c r="L7050" t="s">
        <v>32129</v>
      </c>
      <c r="M7050" t="s">
        <v>137</v>
      </c>
      <c r="N7050" t="s">
        <v>1681</v>
      </c>
      <c r="O7050" t="s">
        <v>1681</v>
      </c>
      <c r="P7050" s="1">
        <v>45294</v>
      </c>
      <c r="Q7050" s="1">
        <v>45282.763194444444</v>
      </c>
      <c r="R7050" s="1">
        <v>45282.763194444444</v>
      </c>
      <c r="S7050" s="1">
        <v>45300.444444444445</v>
      </c>
      <c r="T7050" s="1">
        <v>45300.444444444445</v>
      </c>
      <c r="U7050" t="s">
        <v>43928</v>
      </c>
      <c r="V7050" t="s">
        <v>137</v>
      </c>
      <c r="W7050" t="s">
        <v>137</v>
      </c>
      <c r="X7050" t="s">
        <v>185</v>
      </c>
      <c r="Y7050" t="s">
        <v>893</v>
      </c>
      <c r="Z7050" t="s">
        <v>43929</v>
      </c>
      <c r="AA7050" t="s">
        <v>137</v>
      </c>
      <c r="AB7050" t="s">
        <v>137</v>
      </c>
      <c r="AC7050" t="s">
        <v>835</v>
      </c>
      <c r="AD7050" s="2">
        <v>45294</v>
      </c>
      <c r="AE7050" t="s">
        <v>43930</v>
      </c>
      <c r="AF7050" t="s">
        <v>4955</v>
      </c>
      <c r="AG7050" t="s">
        <v>137</v>
      </c>
      <c r="AH7050" t="s">
        <v>137</v>
      </c>
      <c r="AI7050" t="s">
        <v>137</v>
      </c>
      <c r="AJ7050" t="s">
        <v>137</v>
      </c>
      <c r="AK7050" t="s">
        <v>137</v>
      </c>
      <c r="AL7050" s="2"/>
      <c r="AM7050" t="s">
        <v>137</v>
      </c>
      <c r="AN7050" t="s">
        <v>43931</v>
      </c>
      <c r="AO7050" t="s">
        <v>137</v>
      </c>
      <c r="AP7050" t="s">
        <v>43932</v>
      </c>
      <c r="AQ7050" t="s">
        <v>137</v>
      </c>
      <c r="AR7050" t="s">
        <v>137</v>
      </c>
      <c r="AS7050" t="s">
        <v>137</v>
      </c>
      <c r="AT7050" t="s">
        <v>137</v>
      </c>
      <c r="AU7050" t="s">
        <v>137</v>
      </c>
      <c r="AV7050" t="s">
        <v>137</v>
      </c>
      <c r="AW7050" t="s">
        <v>137</v>
      </c>
      <c r="AX7050" t="s">
        <v>137</v>
      </c>
      <c r="AY7050" t="s">
        <v>137</v>
      </c>
      <c r="AZ7050" t="s">
        <v>137</v>
      </c>
      <c r="BA7050" t="s">
        <v>3263</v>
      </c>
      <c r="BB7050" t="s">
        <v>137</v>
      </c>
      <c r="BC7050" t="s">
        <v>137</v>
      </c>
      <c r="BD7050" t="s">
        <v>137</v>
      </c>
      <c r="BE7050" t="s">
        <v>137</v>
      </c>
      <c r="BF7050" t="s">
        <v>137</v>
      </c>
      <c r="BG7050" t="s">
        <v>137</v>
      </c>
      <c r="BH7050" t="s">
        <v>137</v>
      </c>
      <c r="BI7050" t="s">
        <v>137</v>
      </c>
      <c r="BJ7050" t="s">
        <v>137</v>
      </c>
      <c r="BK7050" t="s">
        <v>137</v>
      </c>
      <c r="BL7050" t="s">
        <v>137</v>
      </c>
      <c r="BM7050" t="s">
        <v>137</v>
      </c>
      <c r="BN7050" t="s">
        <v>137</v>
      </c>
      <c r="BO7050" t="s">
        <v>137</v>
      </c>
      <c r="BP7050" t="s">
        <v>137</v>
      </c>
      <c r="BQ7050" t="s">
        <v>137</v>
      </c>
      <c r="BR7050" t="s">
        <v>137</v>
      </c>
      <c r="BS7050" t="s">
        <v>137</v>
      </c>
      <c r="BT7050" t="s">
        <v>137</v>
      </c>
      <c r="BU7050" t="s">
        <v>137</v>
      </c>
      <c r="BW7050" t="s">
        <v>841</v>
      </c>
      <c r="BX7050" t="s">
        <v>7393</v>
      </c>
      <c r="BY7050" t="s">
        <v>137</v>
      </c>
      <c r="BZ7050" t="s">
        <v>137</v>
      </c>
      <c r="CA7050" t="s">
        <v>137</v>
      </c>
      <c r="CB7050" t="s">
        <v>137</v>
      </c>
      <c r="CC7050" t="s">
        <v>137</v>
      </c>
      <c r="CD7050" t="s">
        <v>19132</v>
      </c>
      <c r="CE7050" t="s">
        <v>137</v>
      </c>
      <c r="CF7050" t="s">
        <v>137</v>
      </c>
      <c r="CG7050" t="s">
        <v>137</v>
      </c>
      <c r="CH7050" t="s">
        <v>137</v>
      </c>
      <c r="CI7050" t="s">
        <v>137</v>
      </c>
      <c r="CJ7050" t="s">
        <v>137</v>
      </c>
      <c r="CK7050" t="s">
        <v>137</v>
      </c>
      <c r="CL7050" t="s">
        <v>137</v>
      </c>
      <c r="CM7050" t="s">
        <v>137</v>
      </c>
      <c r="CN7050" t="s">
        <v>137</v>
      </c>
      <c r="CO7050" t="s">
        <v>137</v>
      </c>
      <c r="CP7050" t="s">
        <v>137</v>
      </c>
      <c r="CQ7050" s="1">
        <v>45300.444444444445</v>
      </c>
      <c r="CR7050" s="1">
        <v>45300.444444444445</v>
      </c>
      <c r="CS7050" s="1"/>
      <c r="CT7050" t="s">
        <v>43933</v>
      </c>
      <c r="CU7050" t="s">
        <v>43934</v>
      </c>
      <c r="CV7050" t="s">
        <v>43935</v>
      </c>
      <c r="CW7050" t="s">
        <v>43936</v>
      </c>
      <c r="CX7050" s="3"/>
      <c r="CY7050" s="3"/>
      <c r="CZ7050">
        <v>1</v>
      </c>
      <c r="DA7050" t="s">
        <v>43937</v>
      </c>
      <c r="DB7050" t="s">
        <v>137</v>
      </c>
      <c r="DC7050" t="s">
        <v>137</v>
      </c>
      <c r="DD7050" t="s">
        <v>137</v>
      </c>
      <c r="DE7050" t="s">
        <v>43938</v>
      </c>
      <c r="DF7050" t="s">
        <v>43939</v>
      </c>
      <c r="DG7050" t="s">
        <v>900</v>
      </c>
      <c r="DH7050" t="s">
        <v>32509</v>
      </c>
      <c r="DI7050" t="s">
        <v>137</v>
      </c>
      <c r="DJ7050" t="s">
        <v>137</v>
      </c>
      <c r="DK7050">
        <v>0</v>
      </c>
      <c r="DL7050" t="s">
        <v>209</v>
      </c>
      <c r="DM7050" t="s">
        <v>137</v>
      </c>
      <c r="DN7050" t="s">
        <v>137</v>
      </c>
      <c r="DO7050" s="1">
        <v>45300.444444444445</v>
      </c>
      <c r="DP7050" s="1"/>
      <c r="DQ7050" t="s">
        <v>32127</v>
      </c>
      <c r="DR7050" t="s">
        <v>32128</v>
      </c>
      <c r="DS7050" t="s">
        <v>32129</v>
      </c>
      <c r="DT7050" t="s">
        <v>137</v>
      </c>
      <c r="DU7050" t="s">
        <v>137</v>
      </c>
      <c r="DV7050" t="s">
        <v>846</v>
      </c>
      <c r="DW7050" t="s">
        <v>137</v>
      </c>
      <c r="DX7050" t="s">
        <v>4963</v>
      </c>
      <c r="DY7050" t="s">
        <v>137</v>
      </c>
      <c r="DZ7050" t="s">
        <v>148</v>
      </c>
      <c r="EA7050" t="b">
        <v>0</v>
      </c>
      <c r="EB7050" t="s">
        <v>137</v>
      </c>
    </row>
    <row r="7051" spans="1:132" x14ac:dyDescent="0.25">
      <c r="A7051">
        <v>124418514</v>
      </c>
      <c r="B7051">
        <v>4992</v>
      </c>
      <c r="C7051" t="s">
        <v>192</v>
      </c>
      <c r="D7051" t="s">
        <v>43940</v>
      </c>
      <c r="E7051" t="s">
        <v>134</v>
      </c>
      <c r="F7051" t="s">
        <v>532</v>
      </c>
      <c r="G7051" t="s">
        <v>137</v>
      </c>
      <c r="H7051" t="s">
        <v>137</v>
      </c>
      <c r="I7051" t="s">
        <v>43941</v>
      </c>
      <c r="J7051" t="s">
        <v>1709</v>
      </c>
      <c r="K7051" t="s">
        <v>1710</v>
      </c>
      <c r="L7051" t="s">
        <v>1711</v>
      </c>
      <c r="M7051" t="s">
        <v>137</v>
      </c>
      <c r="N7051" t="s">
        <v>295</v>
      </c>
      <c r="O7051" t="s">
        <v>2109</v>
      </c>
      <c r="P7051" s="1"/>
      <c r="Q7051" s="1">
        <v>45282.652777777781</v>
      </c>
      <c r="R7051" s="1">
        <v>45282.652777777781</v>
      </c>
      <c r="S7051" s="1">
        <v>45282.65347222222</v>
      </c>
      <c r="T7051" s="1">
        <v>45282.65347222222</v>
      </c>
      <c r="U7051" t="s">
        <v>9238</v>
      </c>
      <c r="V7051" t="s">
        <v>137</v>
      </c>
      <c r="W7051" t="s">
        <v>137</v>
      </c>
      <c r="X7051" t="s">
        <v>176</v>
      </c>
      <c r="Y7051" t="s">
        <v>199</v>
      </c>
      <c r="Z7051" t="s">
        <v>137</v>
      </c>
      <c r="AA7051" t="s">
        <v>137</v>
      </c>
      <c r="AB7051" t="s">
        <v>137</v>
      </c>
      <c r="AC7051" t="s">
        <v>137</v>
      </c>
      <c r="AD7051" s="2"/>
      <c r="AE7051" t="s">
        <v>137</v>
      </c>
      <c r="AF7051" t="s">
        <v>137</v>
      </c>
      <c r="AG7051" t="s">
        <v>137</v>
      </c>
      <c r="AH7051" t="s">
        <v>137</v>
      </c>
      <c r="AI7051" t="s">
        <v>137</v>
      </c>
      <c r="AJ7051" t="s">
        <v>137</v>
      </c>
      <c r="AK7051" t="s">
        <v>137</v>
      </c>
      <c r="AL7051" s="2"/>
      <c r="AM7051" t="s">
        <v>137</v>
      </c>
      <c r="AN7051" t="s">
        <v>137</v>
      </c>
      <c r="AO7051" t="s">
        <v>137</v>
      </c>
      <c r="AP7051" t="s">
        <v>137</v>
      </c>
      <c r="AQ7051" t="s">
        <v>137</v>
      </c>
      <c r="AR7051" t="s">
        <v>137</v>
      </c>
      <c r="AS7051" t="s">
        <v>137</v>
      </c>
      <c r="AT7051" t="s">
        <v>137</v>
      </c>
      <c r="AU7051" t="s">
        <v>137</v>
      </c>
      <c r="AV7051" t="s">
        <v>137</v>
      </c>
      <c r="AW7051" t="s">
        <v>137</v>
      </c>
      <c r="AX7051" t="s">
        <v>137</v>
      </c>
      <c r="AY7051" t="s">
        <v>137</v>
      </c>
      <c r="AZ7051" t="s">
        <v>137</v>
      </c>
      <c r="BA7051" t="s">
        <v>137</v>
      </c>
      <c r="BB7051" t="s">
        <v>137</v>
      </c>
      <c r="BC7051" t="s">
        <v>137</v>
      </c>
      <c r="BD7051" t="s">
        <v>137</v>
      </c>
      <c r="BE7051" t="s">
        <v>137</v>
      </c>
      <c r="BF7051" t="s">
        <v>137</v>
      </c>
      <c r="BG7051" t="s">
        <v>137</v>
      </c>
      <c r="BH7051" t="s">
        <v>137</v>
      </c>
      <c r="BI7051" t="s">
        <v>137</v>
      </c>
      <c r="BJ7051" t="s">
        <v>137</v>
      </c>
      <c r="BK7051" t="s">
        <v>137</v>
      </c>
      <c r="BL7051" t="s">
        <v>137</v>
      </c>
      <c r="BM7051" t="s">
        <v>137</v>
      </c>
      <c r="BN7051" t="s">
        <v>137</v>
      </c>
      <c r="BO7051" t="s">
        <v>137</v>
      </c>
      <c r="BP7051" t="s">
        <v>137</v>
      </c>
      <c r="BQ7051" t="s">
        <v>137</v>
      </c>
      <c r="BR7051" t="s">
        <v>137</v>
      </c>
      <c r="BS7051" t="s">
        <v>137</v>
      </c>
      <c r="BT7051" t="s">
        <v>137</v>
      </c>
      <c r="BU7051" t="s">
        <v>137</v>
      </c>
      <c r="BW7051" t="s">
        <v>137</v>
      </c>
      <c r="BX7051" t="s">
        <v>137</v>
      </c>
      <c r="BY7051" t="s">
        <v>137</v>
      </c>
      <c r="BZ7051" t="s">
        <v>137</v>
      </c>
      <c r="CA7051" t="s">
        <v>137</v>
      </c>
      <c r="CB7051" t="s">
        <v>137</v>
      </c>
      <c r="CC7051" t="s">
        <v>137</v>
      </c>
      <c r="CD7051" t="s">
        <v>137</v>
      </c>
      <c r="CE7051" t="s">
        <v>137</v>
      </c>
      <c r="CF7051" t="s">
        <v>137</v>
      </c>
      <c r="CG7051" t="s">
        <v>137</v>
      </c>
      <c r="CH7051" t="s">
        <v>137</v>
      </c>
      <c r="CI7051" t="s">
        <v>137</v>
      </c>
      <c r="CJ7051" t="s">
        <v>137</v>
      </c>
      <c r="CK7051" t="s">
        <v>137</v>
      </c>
      <c r="CL7051" t="s">
        <v>137</v>
      </c>
      <c r="CM7051" t="s">
        <v>137</v>
      </c>
      <c r="CN7051" t="s">
        <v>137</v>
      </c>
      <c r="CO7051" t="s">
        <v>137</v>
      </c>
      <c r="CP7051" t="s">
        <v>137</v>
      </c>
      <c r="CQ7051" s="1">
        <v>45282.65347222222</v>
      </c>
      <c r="CR7051" s="1">
        <v>45282.65347222222</v>
      </c>
      <c r="CS7051" s="1"/>
      <c r="CT7051" t="s">
        <v>39789</v>
      </c>
      <c r="CU7051" t="s">
        <v>39789</v>
      </c>
      <c r="CV7051" t="s">
        <v>20793</v>
      </c>
      <c r="CW7051" t="s">
        <v>20793</v>
      </c>
      <c r="CX7051" s="3"/>
      <c r="CY7051" s="3"/>
      <c r="CZ7051">
        <v>1</v>
      </c>
      <c r="DA7051" t="s">
        <v>137</v>
      </c>
      <c r="DB7051" t="s">
        <v>137</v>
      </c>
      <c r="DC7051" t="s">
        <v>137</v>
      </c>
      <c r="DD7051" t="s">
        <v>137</v>
      </c>
      <c r="DE7051" t="s">
        <v>137</v>
      </c>
      <c r="DF7051" t="s">
        <v>43942</v>
      </c>
      <c r="DG7051" t="s">
        <v>137</v>
      </c>
      <c r="DH7051" t="s">
        <v>137</v>
      </c>
      <c r="DI7051" t="s">
        <v>137</v>
      </c>
      <c r="DJ7051" t="s">
        <v>137</v>
      </c>
      <c r="DK7051">
        <v>0</v>
      </c>
      <c r="DL7051" t="s">
        <v>209</v>
      </c>
      <c r="DM7051" t="s">
        <v>43943</v>
      </c>
      <c r="DN7051" t="s">
        <v>137</v>
      </c>
      <c r="DO7051" s="1">
        <v>45282.65347222222</v>
      </c>
      <c r="DP7051" s="1"/>
      <c r="DQ7051" t="s">
        <v>1709</v>
      </c>
      <c r="DR7051" t="s">
        <v>1710</v>
      </c>
      <c r="DS7051" t="s">
        <v>1711</v>
      </c>
      <c r="DT7051" t="s">
        <v>137</v>
      </c>
      <c r="DU7051" t="s">
        <v>137</v>
      </c>
      <c r="DV7051" t="s">
        <v>137</v>
      </c>
      <c r="DW7051" t="s">
        <v>137</v>
      </c>
      <c r="DX7051" t="s">
        <v>137</v>
      </c>
      <c r="DY7051" t="s">
        <v>137</v>
      </c>
      <c r="DZ7051" t="s">
        <v>168</v>
      </c>
      <c r="EA7051" t="b">
        <v>0</v>
      </c>
      <c r="EB7051" t="s">
        <v>137</v>
      </c>
    </row>
    <row r="7052" spans="1:132" x14ac:dyDescent="0.25">
      <c r="A7052">
        <v>124418083</v>
      </c>
      <c r="B7052">
        <v>4991</v>
      </c>
      <c r="C7052" t="s">
        <v>192</v>
      </c>
      <c r="D7052" t="s">
        <v>43944</v>
      </c>
      <c r="E7052" t="s">
        <v>134</v>
      </c>
      <c r="F7052" t="s">
        <v>532</v>
      </c>
      <c r="G7052" t="s">
        <v>137</v>
      </c>
      <c r="H7052" t="s">
        <v>137</v>
      </c>
      <c r="I7052" t="s">
        <v>43945</v>
      </c>
      <c r="J7052" t="s">
        <v>1709</v>
      </c>
      <c r="K7052" t="s">
        <v>1710</v>
      </c>
      <c r="L7052" t="s">
        <v>1711</v>
      </c>
      <c r="M7052" t="s">
        <v>137</v>
      </c>
      <c r="N7052" t="s">
        <v>295</v>
      </c>
      <c r="O7052" t="s">
        <v>2109</v>
      </c>
      <c r="P7052" s="1"/>
      <c r="Q7052" s="1">
        <v>45282.645833333336</v>
      </c>
      <c r="R7052" s="1">
        <v>45282.645833333336</v>
      </c>
      <c r="S7052" s="1">
        <v>45282.649305555555</v>
      </c>
      <c r="T7052" s="1">
        <v>45282.649305555555</v>
      </c>
      <c r="U7052" t="s">
        <v>9238</v>
      </c>
      <c r="V7052" t="s">
        <v>137</v>
      </c>
      <c r="W7052" t="s">
        <v>137</v>
      </c>
      <c r="X7052" t="s">
        <v>176</v>
      </c>
      <c r="Y7052" t="s">
        <v>199</v>
      </c>
      <c r="Z7052" t="s">
        <v>137</v>
      </c>
      <c r="AA7052" t="s">
        <v>137</v>
      </c>
      <c r="AB7052" t="s">
        <v>137</v>
      </c>
      <c r="AC7052" t="s">
        <v>137</v>
      </c>
      <c r="AD7052" s="2"/>
      <c r="AE7052" t="s">
        <v>137</v>
      </c>
      <c r="AF7052" t="s">
        <v>137</v>
      </c>
      <c r="AG7052" t="s">
        <v>137</v>
      </c>
      <c r="AH7052" t="s">
        <v>137</v>
      </c>
      <c r="AI7052" t="s">
        <v>137</v>
      </c>
      <c r="AJ7052" t="s">
        <v>137</v>
      </c>
      <c r="AK7052" t="s">
        <v>137</v>
      </c>
      <c r="AL7052" s="2"/>
      <c r="AM7052" t="s">
        <v>137</v>
      </c>
      <c r="AN7052" t="s">
        <v>137</v>
      </c>
      <c r="AO7052" t="s">
        <v>137</v>
      </c>
      <c r="AP7052" t="s">
        <v>137</v>
      </c>
      <c r="AQ7052" t="s">
        <v>137</v>
      </c>
      <c r="AR7052" t="s">
        <v>137</v>
      </c>
      <c r="AS7052" t="s">
        <v>137</v>
      </c>
      <c r="AT7052" t="s">
        <v>137</v>
      </c>
      <c r="AU7052" t="s">
        <v>137</v>
      </c>
      <c r="AV7052" t="s">
        <v>137</v>
      </c>
      <c r="AW7052" t="s">
        <v>137</v>
      </c>
      <c r="AX7052" t="s">
        <v>137</v>
      </c>
      <c r="AY7052" t="s">
        <v>137</v>
      </c>
      <c r="AZ7052" t="s">
        <v>137</v>
      </c>
      <c r="BA7052" t="s">
        <v>137</v>
      </c>
      <c r="BB7052" t="s">
        <v>137</v>
      </c>
      <c r="BC7052" t="s">
        <v>137</v>
      </c>
      <c r="BD7052" t="s">
        <v>137</v>
      </c>
      <c r="BE7052" t="s">
        <v>137</v>
      </c>
      <c r="BF7052" t="s">
        <v>137</v>
      </c>
      <c r="BG7052" t="s">
        <v>137</v>
      </c>
      <c r="BH7052" t="s">
        <v>137</v>
      </c>
      <c r="BI7052" t="s">
        <v>137</v>
      </c>
      <c r="BJ7052" t="s">
        <v>137</v>
      </c>
      <c r="BK7052" t="s">
        <v>137</v>
      </c>
      <c r="BL7052" t="s">
        <v>137</v>
      </c>
      <c r="BM7052" t="s">
        <v>137</v>
      </c>
      <c r="BN7052" t="s">
        <v>137</v>
      </c>
      <c r="BO7052" t="s">
        <v>137</v>
      </c>
      <c r="BP7052" t="s">
        <v>137</v>
      </c>
      <c r="BQ7052" t="s">
        <v>137</v>
      </c>
      <c r="BR7052" t="s">
        <v>137</v>
      </c>
      <c r="BS7052" t="s">
        <v>137</v>
      </c>
      <c r="BT7052" t="s">
        <v>137</v>
      </c>
      <c r="BU7052" t="s">
        <v>137</v>
      </c>
      <c r="BW7052" t="s">
        <v>137</v>
      </c>
      <c r="BX7052" t="s">
        <v>137</v>
      </c>
      <c r="BY7052" t="s">
        <v>137</v>
      </c>
      <c r="BZ7052" t="s">
        <v>137</v>
      </c>
      <c r="CA7052" t="s">
        <v>137</v>
      </c>
      <c r="CB7052" t="s">
        <v>137</v>
      </c>
      <c r="CC7052" t="s">
        <v>137</v>
      </c>
      <c r="CD7052" t="s">
        <v>137</v>
      </c>
      <c r="CE7052" t="s">
        <v>137</v>
      </c>
      <c r="CF7052" t="s">
        <v>137</v>
      </c>
      <c r="CG7052" t="s">
        <v>137</v>
      </c>
      <c r="CH7052" t="s">
        <v>137</v>
      </c>
      <c r="CI7052" t="s">
        <v>137</v>
      </c>
      <c r="CJ7052" t="s">
        <v>137</v>
      </c>
      <c r="CK7052" t="s">
        <v>137</v>
      </c>
      <c r="CL7052" t="s">
        <v>137</v>
      </c>
      <c r="CM7052" t="s">
        <v>137</v>
      </c>
      <c r="CN7052" t="s">
        <v>137</v>
      </c>
      <c r="CO7052" t="s">
        <v>137</v>
      </c>
      <c r="CP7052" t="s">
        <v>137</v>
      </c>
      <c r="CQ7052" s="1">
        <v>45282.649305555555</v>
      </c>
      <c r="CR7052" s="1">
        <v>45282.649305555555</v>
      </c>
      <c r="CS7052" s="1"/>
      <c r="CT7052" t="s">
        <v>12798</v>
      </c>
      <c r="CU7052" t="s">
        <v>12798</v>
      </c>
      <c r="CV7052" t="s">
        <v>16338</v>
      </c>
      <c r="CW7052" t="s">
        <v>16338</v>
      </c>
      <c r="CX7052" s="3"/>
      <c r="CY7052" s="3"/>
      <c r="CZ7052">
        <v>1</v>
      </c>
      <c r="DA7052" t="s">
        <v>137</v>
      </c>
      <c r="DB7052" t="s">
        <v>137</v>
      </c>
      <c r="DC7052" t="s">
        <v>137</v>
      </c>
      <c r="DD7052" t="s">
        <v>137</v>
      </c>
      <c r="DE7052" t="s">
        <v>137</v>
      </c>
      <c r="DF7052" t="s">
        <v>43946</v>
      </c>
      <c r="DG7052" t="s">
        <v>137</v>
      </c>
      <c r="DH7052" t="s">
        <v>137</v>
      </c>
      <c r="DI7052" t="s">
        <v>137</v>
      </c>
      <c r="DJ7052" t="s">
        <v>137</v>
      </c>
      <c r="DK7052">
        <v>0</v>
      </c>
      <c r="DL7052" t="s">
        <v>209</v>
      </c>
      <c r="DM7052" t="s">
        <v>43947</v>
      </c>
      <c r="DN7052" t="s">
        <v>137</v>
      </c>
      <c r="DO7052" s="1">
        <v>45282.649305555555</v>
      </c>
      <c r="DP7052" s="1"/>
      <c r="DQ7052" t="s">
        <v>1709</v>
      </c>
      <c r="DR7052" t="s">
        <v>1710</v>
      </c>
      <c r="DS7052" t="s">
        <v>1711</v>
      </c>
      <c r="DT7052" t="s">
        <v>137</v>
      </c>
      <c r="DU7052" t="s">
        <v>137</v>
      </c>
      <c r="DV7052" t="s">
        <v>137</v>
      </c>
      <c r="DW7052" t="s">
        <v>137</v>
      </c>
      <c r="DX7052" t="s">
        <v>137</v>
      </c>
      <c r="DY7052" t="s">
        <v>137</v>
      </c>
      <c r="DZ7052" t="s">
        <v>168</v>
      </c>
      <c r="EA7052" t="b">
        <v>0</v>
      </c>
      <c r="EB7052" t="s">
        <v>137</v>
      </c>
    </row>
    <row r="7053" spans="1:132" x14ac:dyDescent="0.25">
      <c r="A7053">
        <v>124417718</v>
      </c>
      <c r="B7053">
        <v>4990</v>
      </c>
      <c r="C7053" t="s">
        <v>192</v>
      </c>
      <c r="D7053" t="s">
        <v>43948</v>
      </c>
      <c r="E7053" t="s">
        <v>134</v>
      </c>
      <c r="F7053" t="s">
        <v>162</v>
      </c>
      <c r="G7053" t="s">
        <v>137</v>
      </c>
      <c r="H7053" t="s">
        <v>137</v>
      </c>
      <c r="I7053" t="s">
        <v>23904</v>
      </c>
      <c r="J7053" t="s">
        <v>1490</v>
      </c>
      <c r="K7053" t="s">
        <v>1491</v>
      </c>
      <c r="L7053" t="s">
        <v>1492</v>
      </c>
      <c r="M7053" t="s">
        <v>137</v>
      </c>
      <c r="N7053" t="s">
        <v>23905</v>
      </c>
      <c r="O7053" t="s">
        <v>23905</v>
      </c>
      <c r="P7053" s="1"/>
      <c r="Q7053" s="1">
        <v>45282.64166666667</v>
      </c>
      <c r="R7053" s="1">
        <v>45282.64166666667</v>
      </c>
      <c r="S7053" s="1">
        <v>45309.493750000001</v>
      </c>
      <c r="T7053" s="1">
        <v>45309.493750000001</v>
      </c>
      <c r="U7053" t="s">
        <v>2932</v>
      </c>
      <c r="V7053" t="s">
        <v>137</v>
      </c>
      <c r="W7053" t="s">
        <v>137</v>
      </c>
      <c r="X7053" t="s">
        <v>185</v>
      </c>
      <c r="Y7053" t="s">
        <v>137</v>
      </c>
      <c r="Z7053" t="s">
        <v>137</v>
      </c>
      <c r="AA7053" t="s">
        <v>137</v>
      </c>
      <c r="AB7053" t="s">
        <v>137</v>
      </c>
      <c r="AC7053" t="s">
        <v>137</v>
      </c>
      <c r="AD7053" s="2"/>
      <c r="AE7053" t="s">
        <v>137</v>
      </c>
      <c r="AF7053" t="s">
        <v>137</v>
      </c>
      <c r="AG7053" t="s">
        <v>137</v>
      </c>
      <c r="AH7053" t="s">
        <v>137</v>
      </c>
      <c r="AI7053" t="s">
        <v>137</v>
      </c>
      <c r="AJ7053" t="s">
        <v>137</v>
      </c>
      <c r="AK7053" t="s">
        <v>137</v>
      </c>
      <c r="AL7053" s="2"/>
      <c r="AM7053" t="s">
        <v>137</v>
      </c>
      <c r="AN7053" t="s">
        <v>137</v>
      </c>
      <c r="AO7053" t="s">
        <v>137</v>
      </c>
      <c r="AP7053" t="s">
        <v>137</v>
      </c>
      <c r="AQ7053" t="s">
        <v>137</v>
      </c>
      <c r="AR7053" t="s">
        <v>137</v>
      </c>
      <c r="AS7053" t="s">
        <v>137</v>
      </c>
      <c r="AT7053" t="s">
        <v>137</v>
      </c>
      <c r="AU7053" t="s">
        <v>137</v>
      </c>
      <c r="AV7053" t="s">
        <v>137</v>
      </c>
      <c r="AW7053" t="s">
        <v>137</v>
      </c>
      <c r="AX7053" t="s">
        <v>137</v>
      </c>
      <c r="AY7053" t="s">
        <v>137</v>
      </c>
      <c r="AZ7053" t="s">
        <v>137</v>
      </c>
      <c r="BA7053" t="s">
        <v>137</v>
      </c>
      <c r="BB7053" t="s">
        <v>137</v>
      </c>
      <c r="BC7053" t="s">
        <v>137</v>
      </c>
      <c r="BD7053" t="s">
        <v>137</v>
      </c>
      <c r="BE7053" t="s">
        <v>137</v>
      </c>
      <c r="BF7053" t="s">
        <v>137</v>
      </c>
      <c r="BG7053" t="s">
        <v>137</v>
      </c>
      <c r="BH7053" t="s">
        <v>137</v>
      </c>
      <c r="BI7053" t="s">
        <v>137</v>
      </c>
      <c r="BJ7053" t="s">
        <v>137</v>
      </c>
      <c r="BK7053" t="s">
        <v>137</v>
      </c>
      <c r="BL7053" t="s">
        <v>137</v>
      </c>
      <c r="BM7053" t="s">
        <v>137</v>
      </c>
      <c r="BN7053" t="s">
        <v>137</v>
      </c>
      <c r="BO7053" t="s">
        <v>137</v>
      </c>
      <c r="BP7053" t="s">
        <v>137</v>
      </c>
      <c r="BQ7053" t="s">
        <v>137</v>
      </c>
      <c r="BR7053" t="s">
        <v>137</v>
      </c>
      <c r="BS7053" t="s">
        <v>137</v>
      </c>
      <c r="BT7053" t="s">
        <v>137</v>
      </c>
      <c r="BU7053" t="s">
        <v>137</v>
      </c>
      <c r="BW7053" t="s">
        <v>137</v>
      </c>
      <c r="BX7053" t="s">
        <v>137</v>
      </c>
      <c r="BY7053" t="s">
        <v>137</v>
      </c>
      <c r="BZ7053" t="s">
        <v>137</v>
      </c>
      <c r="CA7053" t="s">
        <v>137</v>
      </c>
      <c r="CB7053" t="s">
        <v>137</v>
      </c>
      <c r="CC7053" t="s">
        <v>137</v>
      </c>
      <c r="CD7053" t="s">
        <v>137</v>
      </c>
      <c r="CE7053" t="s">
        <v>137</v>
      </c>
      <c r="CF7053" t="s">
        <v>137</v>
      </c>
      <c r="CG7053" t="s">
        <v>137</v>
      </c>
      <c r="CH7053" t="s">
        <v>137</v>
      </c>
      <c r="CI7053" t="s">
        <v>137</v>
      </c>
      <c r="CJ7053" t="s">
        <v>137</v>
      </c>
      <c r="CK7053" t="s">
        <v>137</v>
      </c>
      <c r="CL7053" t="s">
        <v>137</v>
      </c>
      <c r="CM7053" t="s">
        <v>137</v>
      </c>
      <c r="CN7053" t="s">
        <v>137</v>
      </c>
      <c r="CO7053" t="s">
        <v>137</v>
      </c>
      <c r="CP7053" t="s">
        <v>137</v>
      </c>
      <c r="CQ7053" s="1">
        <v>45309.493750000001</v>
      </c>
      <c r="CR7053" s="1">
        <v>45309.493750000001</v>
      </c>
      <c r="CS7053" s="1"/>
      <c r="CT7053" t="s">
        <v>43949</v>
      </c>
      <c r="CU7053" t="s">
        <v>43950</v>
      </c>
      <c r="CV7053" t="s">
        <v>43951</v>
      </c>
      <c r="CW7053" t="s">
        <v>43952</v>
      </c>
      <c r="CX7053" s="3"/>
      <c r="CY7053" s="3"/>
      <c r="CZ7053">
        <v>2</v>
      </c>
      <c r="DA7053" t="s">
        <v>137</v>
      </c>
      <c r="DB7053" t="s">
        <v>137</v>
      </c>
      <c r="DC7053" t="s">
        <v>137</v>
      </c>
      <c r="DD7053" t="s">
        <v>137</v>
      </c>
      <c r="DE7053" t="s">
        <v>137</v>
      </c>
      <c r="DF7053" t="s">
        <v>43953</v>
      </c>
      <c r="DG7053" t="s">
        <v>900</v>
      </c>
      <c r="DH7053" t="s">
        <v>5772</v>
      </c>
      <c r="DI7053" t="s">
        <v>137</v>
      </c>
      <c r="DJ7053" t="s">
        <v>137</v>
      </c>
      <c r="DK7053">
        <v>0</v>
      </c>
      <c r="DL7053" t="s">
        <v>137</v>
      </c>
      <c r="DM7053" t="s">
        <v>43954</v>
      </c>
      <c r="DN7053" t="s">
        <v>137</v>
      </c>
      <c r="DO7053" s="1">
        <v>45309.493750000001</v>
      </c>
      <c r="DP7053" s="1"/>
      <c r="DQ7053" t="s">
        <v>1490</v>
      </c>
      <c r="DR7053" t="s">
        <v>1491</v>
      </c>
      <c r="DS7053" t="s">
        <v>1492</v>
      </c>
      <c r="DT7053" t="s">
        <v>137</v>
      </c>
      <c r="DU7053" t="s">
        <v>137</v>
      </c>
      <c r="DV7053" t="s">
        <v>137</v>
      </c>
      <c r="DW7053" t="s">
        <v>137</v>
      </c>
      <c r="DX7053" t="s">
        <v>137</v>
      </c>
      <c r="DY7053" t="s">
        <v>137</v>
      </c>
      <c r="DZ7053" t="s">
        <v>168</v>
      </c>
      <c r="EA7053" t="b">
        <v>0</v>
      </c>
      <c r="EB7053" t="s">
        <v>137</v>
      </c>
    </row>
    <row r="7054" spans="1:132" x14ac:dyDescent="0.25">
      <c r="A7054">
        <v>124417432</v>
      </c>
      <c r="B7054">
        <v>4989</v>
      </c>
      <c r="C7054" t="s">
        <v>192</v>
      </c>
      <c r="D7054" t="s">
        <v>43955</v>
      </c>
      <c r="E7054" t="s">
        <v>134</v>
      </c>
      <c r="F7054" t="s">
        <v>532</v>
      </c>
      <c r="G7054" t="s">
        <v>137</v>
      </c>
      <c r="H7054" t="s">
        <v>137</v>
      </c>
      <c r="I7054" t="s">
        <v>43955</v>
      </c>
      <c r="J7054" t="s">
        <v>1709</v>
      </c>
      <c r="K7054" t="s">
        <v>1710</v>
      </c>
      <c r="L7054" t="s">
        <v>1711</v>
      </c>
      <c r="M7054" t="s">
        <v>137</v>
      </c>
      <c r="N7054" t="s">
        <v>2109</v>
      </c>
      <c r="O7054" t="s">
        <v>2109</v>
      </c>
      <c r="P7054" s="1"/>
      <c r="Q7054" s="1">
        <v>45282.637499999997</v>
      </c>
      <c r="R7054" s="1">
        <v>45282.637499999997</v>
      </c>
      <c r="S7054" s="1">
        <v>45282.640972222223</v>
      </c>
      <c r="T7054" s="1">
        <v>45282.640972222223</v>
      </c>
      <c r="U7054" t="s">
        <v>13034</v>
      </c>
      <c r="V7054" t="s">
        <v>137</v>
      </c>
      <c r="W7054" t="s">
        <v>137</v>
      </c>
      <c r="X7054" t="s">
        <v>185</v>
      </c>
      <c r="Y7054" t="s">
        <v>199</v>
      </c>
      <c r="Z7054" t="s">
        <v>137</v>
      </c>
      <c r="AA7054" t="s">
        <v>137</v>
      </c>
      <c r="AB7054" t="s">
        <v>137</v>
      </c>
      <c r="AC7054" t="s">
        <v>137</v>
      </c>
      <c r="AD7054" s="2"/>
      <c r="AE7054" t="s">
        <v>137</v>
      </c>
      <c r="AF7054" t="s">
        <v>137</v>
      </c>
      <c r="AG7054" t="s">
        <v>137</v>
      </c>
      <c r="AH7054" t="s">
        <v>137</v>
      </c>
      <c r="AI7054" t="s">
        <v>137</v>
      </c>
      <c r="AJ7054" t="s">
        <v>137</v>
      </c>
      <c r="AK7054" t="s">
        <v>137</v>
      </c>
      <c r="AL7054" s="2"/>
      <c r="AM7054" t="s">
        <v>137</v>
      </c>
      <c r="AN7054" t="s">
        <v>137</v>
      </c>
      <c r="AO7054" t="s">
        <v>137</v>
      </c>
      <c r="AP7054" t="s">
        <v>137</v>
      </c>
      <c r="AQ7054" t="s">
        <v>137</v>
      </c>
      <c r="AR7054" t="s">
        <v>137</v>
      </c>
      <c r="AS7054" t="s">
        <v>137</v>
      </c>
      <c r="AT7054" t="s">
        <v>137</v>
      </c>
      <c r="AU7054" t="s">
        <v>137</v>
      </c>
      <c r="AV7054" t="s">
        <v>137</v>
      </c>
      <c r="AW7054" t="s">
        <v>137</v>
      </c>
      <c r="AX7054" t="s">
        <v>137</v>
      </c>
      <c r="AY7054" t="s">
        <v>137</v>
      </c>
      <c r="AZ7054" t="s">
        <v>137</v>
      </c>
      <c r="BA7054" t="s">
        <v>137</v>
      </c>
      <c r="BB7054" t="s">
        <v>137</v>
      </c>
      <c r="BC7054" t="s">
        <v>137</v>
      </c>
      <c r="BD7054" t="s">
        <v>137</v>
      </c>
      <c r="BE7054" t="s">
        <v>137</v>
      </c>
      <c r="BF7054" t="s">
        <v>137</v>
      </c>
      <c r="BG7054" t="s">
        <v>137</v>
      </c>
      <c r="BH7054" t="s">
        <v>137</v>
      </c>
      <c r="BI7054" t="s">
        <v>137</v>
      </c>
      <c r="BJ7054" t="s">
        <v>137</v>
      </c>
      <c r="BK7054" t="s">
        <v>137</v>
      </c>
      <c r="BL7054" t="s">
        <v>137</v>
      </c>
      <c r="BM7054" t="s">
        <v>137</v>
      </c>
      <c r="BN7054" t="s">
        <v>137</v>
      </c>
      <c r="BO7054" t="s">
        <v>137</v>
      </c>
      <c r="BP7054" t="s">
        <v>137</v>
      </c>
      <c r="BQ7054" t="s">
        <v>137</v>
      </c>
      <c r="BR7054" t="s">
        <v>137</v>
      </c>
      <c r="BS7054" t="s">
        <v>137</v>
      </c>
      <c r="BT7054" t="s">
        <v>137</v>
      </c>
      <c r="BU7054" t="s">
        <v>137</v>
      </c>
      <c r="BW7054" t="s">
        <v>137</v>
      </c>
      <c r="BX7054" t="s">
        <v>137</v>
      </c>
      <c r="BY7054" t="s">
        <v>137</v>
      </c>
      <c r="BZ7054" t="s">
        <v>137</v>
      </c>
      <c r="CA7054" t="s">
        <v>137</v>
      </c>
      <c r="CB7054" t="s">
        <v>137</v>
      </c>
      <c r="CC7054" t="s">
        <v>137</v>
      </c>
      <c r="CD7054" t="s">
        <v>137</v>
      </c>
      <c r="CE7054" t="s">
        <v>137</v>
      </c>
      <c r="CF7054" t="s">
        <v>137</v>
      </c>
      <c r="CG7054" t="s">
        <v>137</v>
      </c>
      <c r="CH7054" t="s">
        <v>137</v>
      </c>
      <c r="CI7054" t="s">
        <v>137</v>
      </c>
      <c r="CJ7054" t="s">
        <v>137</v>
      </c>
      <c r="CK7054" t="s">
        <v>137</v>
      </c>
      <c r="CL7054" t="s">
        <v>137</v>
      </c>
      <c r="CM7054" t="s">
        <v>137</v>
      </c>
      <c r="CN7054" t="s">
        <v>137</v>
      </c>
      <c r="CO7054" t="s">
        <v>137</v>
      </c>
      <c r="CP7054" t="s">
        <v>137</v>
      </c>
      <c r="CQ7054" s="1">
        <v>45282.640972222223</v>
      </c>
      <c r="CR7054" s="1">
        <v>45282.638194444444</v>
      </c>
      <c r="CS7054" s="1"/>
      <c r="CT7054" t="s">
        <v>137</v>
      </c>
      <c r="CU7054" t="s">
        <v>137</v>
      </c>
      <c r="CV7054" t="s">
        <v>11771</v>
      </c>
      <c r="CW7054" t="s">
        <v>11771</v>
      </c>
      <c r="CX7054" s="3"/>
      <c r="CY7054" s="3"/>
      <c r="CZ7054">
        <v>2</v>
      </c>
      <c r="DA7054" t="s">
        <v>137</v>
      </c>
      <c r="DB7054" t="s">
        <v>137</v>
      </c>
      <c r="DC7054" t="s">
        <v>137</v>
      </c>
      <c r="DD7054" t="s">
        <v>137</v>
      </c>
      <c r="DE7054" t="s">
        <v>137</v>
      </c>
      <c r="DF7054" t="s">
        <v>137</v>
      </c>
      <c r="DG7054" t="s">
        <v>137</v>
      </c>
      <c r="DH7054" t="s">
        <v>137</v>
      </c>
      <c r="DI7054" t="s">
        <v>137</v>
      </c>
      <c r="DJ7054" t="s">
        <v>137</v>
      </c>
      <c r="DK7054">
        <v>0</v>
      </c>
      <c r="DL7054" t="s">
        <v>209</v>
      </c>
      <c r="DM7054" t="s">
        <v>43956</v>
      </c>
      <c r="DN7054" t="s">
        <v>137</v>
      </c>
      <c r="DO7054" s="1">
        <v>45282.638194444444</v>
      </c>
      <c r="DP7054" s="1"/>
      <c r="DQ7054" t="s">
        <v>1709</v>
      </c>
      <c r="DR7054" t="s">
        <v>1710</v>
      </c>
      <c r="DS7054" t="s">
        <v>1711</v>
      </c>
      <c r="DT7054" t="s">
        <v>137</v>
      </c>
      <c r="DU7054" t="s">
        <v>137</v>
      </c>
      <c r="DV7054" t="s">
        <v>137</v>
      </c>
      <c r="DW7054" t="s">
        <v>137</v>
      </c>
      <c r="DX7054" t="s">
        <v>137</v>
      </c>
      <c r="DY7054" t="s">
        <v>137</v>
      </c>
      <c r="DZ7054" t="s">
        <v>168</v>
      </c>
      <c r="EA7054" t="b">
        <v>0</v>
      </c>
      <c r="EB7054" t="s">
        <v>137</v>
      </c>
    </row>
    <row r="7055" spans="1:132" x14ac:dyDescent="0.25">
      <c r="A7055">
        <v>124417044</v>
      </c>
      <c r="B7055">
        <v>4988</v>
      </c>
      <c r="C7055" t="s">
        <v>192</v>
      </c>
      <c r="D7055" t="s">
        <v>43957</v>
      </c>
      <c r="E7055" t="s">
        <v>134</v>
      </c>
      <c r="F7055" t="s">
        <v>532</v>
      </c>
      <c r="G7055" t="s">
        <v>137</v>
      </c>
      <c r="H7055" t="s">
        <v>137</v>
      </c>
      <c r="I7055" t="s">
        <v>43958</v>
      </c>
      <c r="J7055" t="s">
        <v>1709</v>
      </c>
      <c r="K7055" t="s">
        <v>1710</v>
      </c>
      <c r="L7055" t="s">
        <v>1711</v>
      </c>
      <c r="M7055" t="s">
        <v>137</v>
      </c>
      <c r="N7055" t="s">
        <v>2109</v>
      </c>
      <c r="O7055" t="s">
        <v>2109</v>
      </c>
      <c r="P7055" s="1"/>
      <c r="Q7055" s="1">
        <v>45282.631249999999</v>
      </c>
      <c r="R7055" s="1">
        <v>45282.631249999999</v>
      </c>
      <c r="S7055" s="1">
        <v>45282.635416666664</v>
      </c>
      <c r="T7055" s="1">
        <v>45282.635416666664</v>
      </c>
      <c r="U7055" t="s">
        <v>13034</v>
      </c>
      <c r="V7055" t="s">
        <v>137</v>
      </c>
      <c r="W7055" t="s">
        <v>137</v>
      </c>
      <c r="X7055" t="s">
        <v>185</v>
      </c>
      <c r="Y7055" t="s">
        <v>199</v>
      </c>
      <c r="Z7055" t="s">
        <v>137</v>
      </c>
      <c r="AA7055" t="s">
        <v>137</v>
      </c>
      <c r="AB7055" t="s">
        <v>137</v>
      </c>
      <c r="AC7055" t="s">
        <v>137</v>
      </c>
      <c r="AD7055" s="2"/>
      <c r="AE7055" t="s">
        <v>137</v>
      </c>
      <c r="AF7055" t="s">
        <v>137</v>
      </c>
      <c r="AG7055" t="s">
        <v>137</v>
      </c>
      <c r="AH7055" t="s">
        <v>137</v>
      </c>
      <c r="AI7055" t="s">
        <v>137</v>
      </c>
      <c r="AJ7055" t="s">
        <v>137</v>
      </c>
      <c r="AK7055" t="s">
        <v>137</v>
      </c>
      <c r="AL7055" s="2"/>
      <c r="AM7055" t="s">
        <v>137</v>
      </c>
      <c r="AN7055" t="s">
        <v>137</v>
      </c>
      <c r="AO7055" t="s">
        <v>137</v>
      </c>
      <c r="AP7055" t="s">
        <v>137</v>
      </c>
      <c r="AQ7055" t="s">
        <v>137</v>
      </c>
      <c r="AR7055" t="s">
        <v>137</v>
      </c>
      <c r="AS7055" t="s">
        <v>137</v>
      </c>
      <c r="AT7055" t="s">
        <v>137</v>
      </c>
      <c r="AU7055" t="s">
        <v>137</v>
      </c>
      <c r="AV7055" t="s">
        <v>137</v>
      </c>
      <c r="AW7055" t="s">
        <v>137</v>
      </c>
      <c r="AX7055" t="s">
        <v>137</v>
      </c>
      <c r="AY7055" t="s">
        <v>137</v>
      </c>
      <c r="AZ7055" t="s">
        <v>137</v>
      </c>
      <c r="BA7055" t="s">
        <v>137</v>
      </c>
      <c r="BB7055" t="s">
        <v>137</v>
      </c>
      <c r="BC7055" t="s">
        <v>137</v>
      </c>
      <c r="BD7055" t="s">
        <v>137</v>
      </c>
      <c r="BE7055" t="s">
        <v>137</v>
      </c>
      <c r="BF7055" t="s">
        <v>137</v>
      </c>
      <c r="BG7055" t="s">
        <v>137</v>
      </c>
      <c r="BH7055" t="s">
        <v>137</v>
      </c>
      <c r="BI7055" t="s">
        <v>137</v>
      </c>
      <c r="BJ7055" t="s">
        <v>137</v>
      </c>
      <c r="BK7055" t="s">
        <v>137</v>
      </c>
      <c r="BL7055" t="s">
        <v>137</v>
      </c>
      <c r="BM7055" t="s">
        <v>137</v>
      </c>
      <c r="BN7055" t="s">
        <v>137</v>
      </c>
      <c r="BO7055" t="s">
        <v>137</v>
      </c>
      <c r="BP7055" t="s">
        <v>137</v>
      </c>
      <c r="BQ7055" t="s">
        <v>137</v>
      </c>
      <c r="BR7055" t="s">
        <v>137</v>
      </c>
      <c r="BS7055" t="s">
        <v>137</v>
      </c>
      <c r="BT7055" t="s">
        <v>137</v>
      </c>
      <c r="BU7055" t="s">
        <v>137</v>
      </c>
      <c r="BW7055" t="s">
        <v>137</v>
      </c>
      <c r="BX7055" t="s">
        <v>137</v>
      </c>
      <c r="BY7055" t="s">
        <v>137</v>
      </c>
      <c r="BZ7055" t="s">
        <v>137</v>
      </c>
      <c r="CA7055" t="s">
        <v>137</v>
      </c>
      <c r="CB7055" t="s">
        <v>137</v>
      </c>
      <c r="CC7055" t="s">
        <v>137</v>
      </c>
      <c r="CD7055" t="s">
        <v>137</v>
      </c>
      <c r="CE7055" t="s">
        <v>137</v>
      </c>
      <c r="CF7055" t="s">
        <v>137</v>
      </c>
      <c r="CG7055" t="s">
        <v>137</v>
      </c>
      <c r="CH7055" t="s">
        <v>137</v>
      </c>
      <c r="CI7055" t="s">
        <v>137</v>
      </c>
      <c r="CJ7055" t="s">
        <v>137</v>
      </c>
      <c r="CK7055" t="s">
        <v>137</v>
      </c>
      <c r="CL7055" t="s">
        <v>137</v>
      </c>
      <c r="CM7055" t="s">
        <v>137</v>
      </c>
      <c r="CN7055" t="s">
        <v>137</v>
      </c>
      <c r="CO7055" t="s">
        <v>137</v>
      </c>
      <c r="CP7055" t="s">
        <v>137</v>
      </c>
      <c r="CQ7055" s="1">
        <v>45282.635416666664</v>
      </c>
      <c r="CR7055" s="1">
        <v>45282.635416666664</v>
      </c>
      <c r="CS7055" s="1"/>
      <c r="CT7055" t="s">
        <v>137</v>
      </c>
      <c r="CU7055" t="s">
        <v>137</v>
      </c>
      <c r="CV7055" t="s">
        <v>21962</v>
      </c>
      <c r="CW7055" t="s">
        <v>21962</v>
      </c>
      <c r="CX7055" s="3"/>
      <c r="CY7055" s="3"/>
      <c r="DA7055" t="s">
        <v>137</v>
      </c>
      <c r="DB7055" t="s">
        <v>137</v>
      </c>
      <c r="DC7055" t="s">
        <v>137</v>
      </c>
      <c r="DD7055" t="s">
        <v>137</v>
      </c>
      <c r="DE7055" t="s">
        <v>137</v>
      </c>
      <c r="DF7055" t="s">
        <v>137</v>
      </c>
      <c r="DG7055" t="s">
        <v>137</v>
      </c>
      <c r="DH7055" t="s">
        <v>137</v>
      </c>
      <c r="DI7055" t="s">
        <v>137</v>
      </c>
      <c r="DJ7055" t="s">
        <v>137</v>
      </c>
      <c r="DK7055">
        <v>0</v>
      </c>
      <c r="DL7055" t="s">
        <v>209</v>
      </c>
      <c r="DM7055" t="s">
        <v>43959</v>
      </c>
      <c r="DN7055" t="s">
        <v>137</v>
      </c>
      <c r="DO7055" s="1">
        <v>45282.635416666664</v>
      </c>
      <c r="DP7055" s="1"/>
      <c r="DQ7055" t="s">
        <v>1709</v>
      </c>
      <c r="DR7055" t="s">
        <v>1710</v>
      </c>
      <c r="DS7055" t="s">
        <v>1711</v>
      </c>
      <c r="DT7055" t="s">
        <v>137</v>
      </c>
      <c r="DU7055" t="s">
        <v>137</v>
      </c>
      <c r="DV7055" t="s">
        <v>137</v>
      </c>
      <c r="DW7055" t="s">
        <v>137</v>
      </c>
      <c r="DX7055" t="s">
        <v>137</v>
      </c>
      <c r="DY7055" t="s">
        <v>137</v>
      </c>
      <c r="DZ7055" t="s">
        <v>168</v>
      </c>
      <c r="EA7055" t="b">
        <v>0</v>
      </c>
      <c r="EB7055" t="s">
        <v>137</v>
      </c>
    </row>
    <row r="7056" spans="1:132" x14ac:dyDescent="0.25">
      <c r="A7056">
        <v>124402306</v>
      </c>
      <c r="B7056">
        <v>4987</v>
      </c>
      <c r="C7056" t="s">
        <v>192</v>
      </c>
      <c r="D7056" t="s">
        <v>133</v>
      </c>
      <c r="E7056" t="s">
        <v>134</v>
      </c>
      <c r="F7056" t="s">
        <v>135</v>
      </c>
      <c r="G7056" t="s">
        <v>136</v>
      </c>
      <c r="H7056" t="s">
        <v>137</v>
      </c>
      <c r="I7056" t="s">
        <v>138</v>
      </c>
      <c r="J7056" t="s">
        <v>1709</v>
      </c>
      <c r="K7056" t="s">
        <v>1710</v>
      </c>
      <c r="L7056" t="s">
        <v>1711</v>
      </c>
      <c r="M7056" t="s">
        <v>137</v>
      </c>
      <c r="N7056" t="s">
        <v>25601</v>
      </c>
      <c r="O7056" t="s">
        <v>25601</v>
      </c>
      <c r="P7056" s="1"/>
      <c r="Q7056" s="1">
        <v>45282.459027777775</v>
      </c>
      <c r="R7056" s="1">
        <v>45282.459027777775</v>
      </c>
      <c r="S7056" s="1">
        <v>45282.625694444447</v>
      </c>
      <c r="T7056" s="1">
        <v>45282.625694444447</v>
      </c>
      <c r="U7056" t="s">
        <v>41445</v>
      </c>
      <c r="V7056" t="s">
        <v>137</v>
      </c>
      <c r="W7056" t="s">
        <v>137</v>
      </c>
      <c r="X7056" t="s">
        <v>176</v>
      </c>
      <c r="Y7056" t="s">
        <v>3183</v>
      </c>
      <c r="Z7056" t="s">
        <v>137</v>
      </c>
      <c r="AA7056" t="s">
        <v>137</v>
      </c>
      <c r="AB7056" t="s">
        <v>137</v>
      </c>
      <c r="AC7056" t="s">
        <v>137</v>
      </c>
      <c r="AD7056" s="2"/>
      <c r="AE7056" t="s">
        <v>137</v>
      </c>
      <c r="AF7056" t="s">
        <v>137</v>
      </c>
      <c r="AG7056" t="s">
        <v>137</v>
      </c>
      <c r="AH7056" t="s">
        <v>137</v>
      </c>
      <c r="AI7056" t="s">
        <v>137</v>
      </c>
      <c r="AJ7056" t="s">
        <v>137</v>
      </c>
      <c r="AK7056" t="s">
        <v>137</v>
      </c>
      <c r="AL7056" s="2"/>
      <c r="AM7056" t="s">
        <v>137</v>
      </c>
      <c r="AN7056" t="s">
        <v>137</v>
      </c>
      <c r="AO7056" t="s">
        <v>137</v>
      </c>
      <c r="AP7056" t="s">
        <v>137</v>
      </c>
      <c r="AQ7056" t="s">
        <v>137</v>
      </c>
      <c r="AR7056" t="s">
        <v>137</v>
      </c>
      <c r="AS7056" t="s">
        <v>137</v>
      </c>
      <c r="AT7056" t="s">
        <v>137</v>
      </c>
      <c r="AU7056" t="s">
        <v>137</v>
      </c>
      <c r="AV7056" t="s">
        <v>137</v>
      </c>
      <c r="AW7056" t="s">
        <v>137</v>
      </c>
      <c r="AX7056" t="s">
        <v>137</v>
      </c>
      <c r="AY7056" t="s">
        <v>137</v>
      </c>
      <c r="AZ7056" t="s">
        <v>137</v>
      </c>
      <c r="BA7056" t="s">
        <v>137</v>
      </c>
      <c r="BB7056" t="s">
        <v>137</v>
      </c>
      <c r="BC7056" t="s">
        <v>137</v>
      </c>
      <c r="BD7056" t="s">
        <v>137</v>
      </c>
      <c r="BE7056" t="s">
        <v>137</v>
      </c>
      <c r="BF7056" t="s">
        <v>137</v>
      </c>
      <c r="BG7056" t="s">
        <v>137</v>
      </c>
      <c r="BH7056" t="s">
        <v>137</v>
      </c>
      <c r="BI7056" t="s">
        <v>137</v>
      </c>
      <c r="BJ7056" t="s">
        <v>137</v>
      </c>
      <c r="BK7056" t="s">
        <v>137</v>
      </c>
      <c r="BL7056" t="s">
        <v>137</v>
      </c>
      <c r="BM7056" t="s">
        <v>137</v>
      </c>
      <c r="BN7056" t="s">
        <v>137</v>
      </c>
      <c r="BO7056" t="s">
        <v>137</v>
      </c>
      <c r="BP7056" t="s">
        <v>43960</v>
      </c>
      <c r="BQ7056" t="s">
        <v>137</v>
      </c>
      <c r="BR7056" t="s">
        <v>137</v>
      </c>
      <c r="BS7056" t="s">
        <v>137</v>
      </c>
      <c r="BT7056" t="s">
        <v>137</v>
      </c>
      <c r="BU7056" t="s">
        <v>137</v>
      </c>
      <c r="BW7056" t="s">
        <v>137</v>
      </c>
      <c r="BX7056" t="s">
        <v>137</v>
      </c>
      <c r="BY7056" t="s">
        <v>137</v>
      </c>
      <c r="BZ7056" t="s">
        <v>137</v>
      </c>
      <c r="CA7056" t="s">
        <v>137</v>
      </c>
      <c r="CB7056" t="s">
        <v>137</v>
      </c>
      <c r="CC7056" t="s">
        <v>137</v>
      </c>
      <c r="CD7056" t="s">
        <v>137</v>
      </c>
      <c r="CE7056" t="s">
        <v>137</v>
      </c>
      <c r="CF7056" t="s">
        <v>137</v>
      </c>
      <c r="CG7056" t="s">
        <v>137</v>
      </c>
      <c r="CH7056" t="s">
        <v>137</v>
      </c>
      <c r="CI7056" t="s">
        <v>137</v>
      </c>
      <c r="CJ7056" t="s">
        <v>137</v>
      </c>
      <c r="CK7056" t="s">
        <v>137</v>
      </c>
      <c r="CL7056" t="s">
        <v>137</v>
      </c>
      <c r="CM7056" t="s">
        <v>137</v>
      </c>
      <c r="CN7056" t="s">
        <v>137</v>
      </c>
      <c r="CO7056" t="s">
        <v>137</v>
      </c>
      <c r="CP7056" t="s">
        <v>137</v>
      </c>
      <c r="CQ7056" s="1">
        <v>45282.625694444447</v>
      </c>
      <c r="CR7056" s="1">
        <v>45282.625694444447</v>
      </c>
      <c r="CS7056" s="1"/>
      <c r="CT7056" t="s">
        <v>43961</v>
      </c>
      <c r="CU7056" t="s">
        <v>43961</v>
      </c>
      <c r="CV7056" t="s">
        <v>43962</v>
      </c>
      <c r="CW7056" t="s">
        <v>43962</v>
      </c>
      <c r="CX7056" s="3"/>
      <c r="CY7056" s="3"/>
      <c r="CZ7056">
        <v>1</v>
      </c>
      <c r="DA7056" t="s">
        <v>43963</v>
      </c>
      <c r="DB7056" t="s">
        <v>137</v>
      </c>
      <c r="DC7056" t="s">
        <v>137</v>
      </c>
      <c r="DD7056" t="s">
        <v>137</v>
      </c>
      <c r="DE7056" t="s">
        <v>137</v>
      </c>
      <c r="DF7056" t="s">
        <v>43964</v>
      </c>
      <c r="DG7056" t="s">
        <v>137</v>
      </c>
      <c r="DH7056" t="s">
        <v>137</v>
      </c>
      <c r="DI7056" t="s">
        <v>137</v>
      </c>
      <c r="DJ7056" t="s">
        <v>137</v>
      </c>
      <c r="DK7056">
        <v>0</v>
      </c>
      <c r="DL7056" t="s">
        <v>209</v>
      </c>
      <c r="DM7056" t="s">
        <v>43965</v>
      </c>
      <c r="DN7056" t="s">
        <v>137</v>
      </c>
      <c r="DO7056" s="1">
        <v>45282.625694444447</v>
      </c>
      <c r="DP7056" s="1"/>
      <c r="DQ7056" t="s">
        <v>1709</v>
      </c>
      <c r="DR7056" t="s">
        <v>1710</v>
      </c>
      <c r="DS7056" t="s">
        <v>1711</v>
      </c>
      <c r="DT7056" t="s">
        <v>43966</v>
      </c>
      <c r="DU7056" t="s">
        <v>137</v>
      </c>
      <c r="DV7056" t="s">
        <v>137</v>
      </c>
      <c r="DW7056" t="s">
        <v>137</v>
      </c>
      <c r="DX7056" t="s">
        <v>137</v>
      </c>
      <c r="DY7056" t="s">
        <v>137</v>
      </c>
      <c r="DZ7056" t="s">
        <v>148</v>
      </c>
      <c r="EA7056" t="b">
        <v>0</v>
      </c>
      <c r="EB7056" t="s">
        <v>137</v>
      </c>
    </row>
    <row r="7057" spans="1:132" x14ac:dyDescent="0.25">
      <c r="A7057">
        <v>124402137</v>
      </c>
      <c r="B7057">
        <v>4986</v>
      </c>
      <c r="C7057" t="s">
        <v>192</v>
      </c>
      <c r="D7057" t="s">
        <v>43967</v>
      </c>
      <c r="E7057" t="s">
        <v>134</v>
      </c>
      <c r="F7057" t="s">
        <v>532</v>
      </c>
      <c r="G7057" t="s">
        <v>137</v>
      </c>
      <c r="H7057" t="s">
        <v>137</v>
      </c>
      <c r="I7057" t="s">
        <v>43968</v>
      </c>
      <c r="J7057" t="s">
        <v>708</v>
      </c>
      <c r="K7057" t="s">
        <v>709</v>
      </c>
      <c r="L7057" t="s">
        <v>710</v>
      </c>
      <c r="M7057" t="s">
        <v>137</v>
      </c>
      <c r="N7057" t="s">
        <v>39220</v>
      </c>
      <c r="O7057" t="s">
        <v>1393</v>
      </c>
      <c r="P7057" s="1"/>
      <c r="Q7057" s="1">
        <v>45282.458333333336</v>
      </c>
      <c r="R7057" s="1">
        <v>45282.458333333336</v>
      </c>
      <c r="S7057" s="1">
        <v>45289.402083333334</v>
      </c>
      <c r="T7057" s="1">
        <v>45289.402083333334</v>
      </c>
      <c r="U7057" t="s">
        <v>13034</v>
      </c>
      <c r="V7057" t="s">
        <v>137</v>
      </c>
      <c r="W7057" t="s">
        <v>137</v>
      </c>
      <c r="X7057" t="s">
        <v>360</v>
      </c>
      <c r="Y7057" t="s">
        <v>199</v>
      </c>
      <c r="Z7057" t="s">
        <v>137</v>
      </c>
      <c r="AA7057" t="s">
        <v>137</v>
      </c>
      <c r="AB7057" t="s">
        <v>137</v>
      </c>
      <c r="AC7057" t="s">
        <v>137</v>
      </c>
      <c r="AD7057" s="2"/>
      <c r="AE7057" t="s">
        <v>137</v>
      </c>
      <c r="AF7057" t="s">
        <v>137</v>
      </c>
      <c r="AG7057" t="s">
        <v>137</v>
      </c>
      <c r="AH7057" t="s">
        <v>137</v>
      </c>
      <c r="AI7057" t="s">
        <v>137</v>
      </c>
      <c r="AJ7057" t="s">
        <v>137</v>
      </c>
      <c r="AK7057" t="s">
        <v>137</v>
      </c>
      <c r="AL7057" s="2"/>
      <c r="AM7057" t="s">
        <v>137</v>
      </c>
      <c r="AN7057" t="s">
        <v>137</v>
      </c>
      <c r="AO7057" t="s">
        <v>137</v>
      </c>
      <c r="AP7057" t="s">
        <v>137</v>
      </c>
      <c r="AQ7057" t="s">
        <v>137</v>
      </c>
      <c r="AR7057" t="s">
        <v>137</v>
      </c>
      <c r="AS7057" t="s">
        <v>137</v>
      </c>
      <c r="AT7057" t="s">
        <v>137</v>
      </c>
      <c r="AU7057" t="s">
        <v>137</v>
      </c>
      <c r="AV7057" t="s">
        <v>137</v>
      </c>
      <c r="AW7057" t="s">
        <v>137</v>
      </c>
      <c r="AX7057" t="s">
        <v>137</v>
      </c>
      <c r="AY7057" t="s">
        <v>137</v>
      </c>
      <c r="AZ7057" t="s">
        <v>137</v>
      </c>
      <c r="BA7057" t="s">
        <v>137</v>
      </c>
      <c r="BB7057" t="s">
        <v>137</v>
      </c>
      <c r="BC7057" t="s">
        <v>137</v>
      </c>
      <c r="BD7057" t="s">
        <v>137</v>
      </c>
      <c r="BE7057" t="s">
        <v>137</v>
      </c>
      <c r="BF7057" t="s">
        <v>137</v>
      </c>
      <c r="BG7057" t="s">
        <v>137</v>
      </c>
      <c r="BH7057" t="s">
        <v>137</v>
      </c>
      <c r="BI7057" t="s">
        <v>137</v>
      </c>
      <c r="BJ7057" t="s">
        <v>137</v>
      </c>
      <c r="BK7057" t="s">
        <v>137</v>
      </c>
      <c r="BL7057" t="s">
        <v>137</v>
      </c>
      <c r="BM7057" t="s">
        <v>137</v>
      </c>
      <c r="BN7057" t="s">
        <v>137</v>
      </c>
      <c r="BO7057" t="s">
        <v>137</v>
      </c>
      <c r="BP7057" t="s">
        <v>137</v>
      </c>
      <c r="BQ7057" t="s">
        <v>137</v>
      </c>
      <c r="BR7057" t="s">
        <v>137</v>
      </c>
      <c r="BS7057" t="s">
        <v>137</v>
      </c>
      <c r="BT7057" t="s">
        <v>137</v>
      </c>
      <c r="BU7057" t="s">
        <v>137</v>
      </c>
      <c r="BW7057" t="s">
        <v>137</v>
      </c>
      <c r="BX7057" t="s">
        <v>137</v>
      </c>
      <c r="BY7057" t="s">
        <v>137</v>
      </c>
      <c r="BZ7057" t="s">
        <v>137</v>
      </c>
      <c r="CA7057" t="s">
        <v>137</v>
      </c>
      <c r="CB7057" t="s">
        <v>137</v>
      </c>
      <c r="CC7057" t="s">
        <v>137</v>
      </c>
      <c r="CD7057" t="s">
        <v>137</v>
      </c>
      <c r="CE7057" t="s">
        <v>137</v>
      </c>
      <c r="CF7057" t="s">
        <v>137</v>
      </c>
      <c r="CG7057" t="s">
        <v>137</v>
      </c>
      <c r="CH7057" t="s">
        <v>137</v>
      </c>
      <c r="CI7057" t="s">
        <v>137</v>
      </c>
      <c r="CJ7057" t="s">
        <v>137</v>
      </c>
      <c r="CK7057" t="s">
        <v>137</v>
      </c>
      <c r="CL7057" t="s">
        <v>137</v>
      </c>
      <c r="CM7057" t="s">
        <v>137</v>
      </c>
      <c r="CN7057" t="s">
        <v>137</v>
      </c>
      <c r="CO7057" t="s">
        <v>137</v>
      </c>
      <c r="CP7057" t="s">
        <v>137</v>
      </c>
      <c r="CQ7057" s="1">
        <v>45289.402083333334</v>
      </c>
      <c r="CR7057" s="1">
        <v>45289.402083333334</v>
      </c>
      <c r="CS7057" s="1"/>
      <c r="CT7057" t="s">
        <v>20793</v>
      </c>
      <c r="CU7057" t="s">
        <v>20793</v>
      </c>
      <c r="CV7057" t="s">
        <v>43806</v>
      </c>
      <c r="CW7057" t="s">
        <v>43969</v>
      </c>
      <c r="CX7057" s="3"/>
      <c r="CY7057" s="3"/>
      <c r="DA7057" t="s">
        <v>137</v>
      </c>
      <c r="DB7057" t="s">
        <v>137</v>
      </c>
      <c r="DC7057" t="s">
        <v>137</v>
      </c>
      <c r="DD7057" t="s">
        <v>137</v>
      </c>
      <c r="DE7057" t="s">
        <v>137</v>
      </c>
      <c r="DF7057" t="s">
        <v>43970</v>
      </c>
      <c r="DG7057" t="s">
        <v>137</v>
      </c>
      <c r="DH7057" t="s">
        <v>137</v>
      </c>
      <c r="DI7057" t="s">
        <v>137</v>
      </c>
      <c r="DJ7057" t="s">
        <v>137</v>
      </c>
      <c r="DK7057">
        <v>0</v>
      </c>
      <c r="DL7057" t="s">
        <v>209</v>
      </c>
      <c r="DM7057" t="s">
        <v>43971</v>
      </c>
      <c r="DN7057" t="s">
        <v>137</v>
      </c>
      <c r="DO7057" s="1">
        <v>45289.402083333334</v>
      </c>
      <c r="DP7057" s="1"/>
      <c r="DQ7057" t="s">
        <v>708</v>
      </c>
      <c r="DR7057" t="s">
        <v>709</v>
      </c>
      <c r="DS7057" t="s">
        <v>710</v>
      </c>
      <c r="DT7057" t="s">
        <v>137</v>
      </c>
      <c r="DU7057" t="s">
        <v>137</v>
      </c>
      <c r="DV7057" t="s">
        <v>137</v>
      </c>
      <c r="DW7057" t="s">
        <v>137</v>
      </c>
      <c r="DX7057" t="s">
        <v>137</v>
      </c>
      <c r="DY7057" t="s">
        <v>137</v>
      </c>
      <c r="DZ7057" t="s">
        <v>168</v>
      </c>
      <c r="EA7057" t="b">
        <v>0</v>
      </c>
      <c r="EB7057" t="s">
        <v>137</v>
      </c>
    </row>
    <row r="7058" spans="1:132" x14ac:dyDescent="0.25">
      <c r="A7058">
        <v>124398062</v>
      </c>
      <c r="B7058">
        <v>4985</v>
      </c>
      <c r="C7058" t="s">
        <v>192</v>
      </c>
      <c r="D7058" t="s">
        <v>43972</v>
      </c>
      <c r="E7058" t="s">
        <v>134</v>
      </c>
      <c r="F7058" t="s">
        <v>162</v>
      </c>
      <c r="G7058" t="s">
        <v>137</v>
      </c>
      <c r="H7058" t="s">
        <v>137</v>
      </c>
      <c r="I7058" t="s">
        <v>43973</v>
      </c>
      <c r="J7058" t="s">
        <v>32127</v>
      </c>
      <c r="K7058" t="s">
        <v>32128</v>
      </c>
      <c r="L7058" t="s">
        <v>32129</v>
      </c>
      <c r="M7058" t="s">
        <v>137</v>
      </c>
      <c r="N7058" t="s">
        <v>1478</v>
      </c>
      <c r="O7058" t="s">
        <v>1478</v>
      </c>
      <c r="P7058" s="1">
        <v>45286</v>
      </c>
      <c r="Q7058" s="1">
        <v>45282.418749999997</v>
      </c>
      <c r="R7058" s="1">
        <v>45282.418749999997</v>
      </c>
      <c r="S7058" s="1">
        <v>45287.59652777778</v>
      </c>
      <c r="T7058" s="1">
        <v>45287.59652777778</v>
      </c>
      <c r="U7058" t="s">
        <v>9238</v>
      </c>
      <c r="V7058" t="s">
        <v>137</v>
      </c>
      <c r="W7058" t="s">
        <v>137</v>
      </c>
      <c r="X7058" t="s">
        <v>176</v>
      </c>
      <c r="Y7058" t="s">
        <v>199</v>
      </c>
      <c r="Z7058" t="s">
        <v>137</v>
      </c>
      <c r="AA7058" t="s">
        <v>137</v>
      </c>
      <c r="AB7058" t="s">
        <v>137</v>
      </c>
      <c r="AC7058" t="s">
        <v>137</v>
      </c>
      <c r="AD7058" s="2"/>
      <c r="AE7058" t="s">
        <v>137</v>
      </c>
      <c r="AF7058" t="s">
        <v>137</v>
      </c>
      <c r="AG7058" t="s">
        <v>137</v>
      </c>
      <c r="AH7058" t="s">
        <v>137</v>
      </c>
      <c r="AI7058" t="s">
        <v>137</v>
      </c>
      <c r="AJ7058" t="s">
        <v>137</v>
      </c>
      <c r="AK7058" t="s">
        <v>137</v>
      </c>
      <c r="AL7058" s="2"/>
      <c r="AM7058" t="s">
        <v>137</v>
      </c>
      <c r="AN7058" t="s">
        <v>137</v>
      </c>
      <c r="AO7058" t="s">
        <v>137</v>
      </c>
      <c r="AP7058" t="s">
        <v>137</v>
      </c>
      <c r="AQ7058" t="s">
        <v>137</v>
      </c>
      <c r="AR7058" t="s">
        <v>137</v>
      </c>
      <c r="AS7058" t="s">
        <v>137</v>
      </c>
      <c r="AT7058" t="s">
        <v>137</v>
      </c>
      <c r="AU7058" t="s">
        <v>137</v>
      </c>
      <c r="AV7058" t="s">
        <v>137</v>
      </c>
      <c r="AW7058" t="s">
        <v>137</v>
      </c>
      <c r="AX7058" t="s">
        <v>137</v>
      </c>
      <c r="AY7058" t="s">
        <v>137</v>
      </c>
      <c r="AZ7058" t="s">
        <v>137</v>
      </c>
      <c r="BA7058" t="s">
        <v>137</v>
      </c>
      <c r="BB7058" t="s">
        <v>137</v>
      </c>
      <c r="BC7058" t="s">
        <v>137</v>
      </c>
      <c r="BD7058" t="s">
        <v>137</v>
      </c>
      <c r="BE7058" t="s">
        <v>137</v>
      </c>
      <c r="BF7058" t="s">
        <v>137</v>
      </c>
      <c r="BG7058" t="s">
        <v>137</v>
      </c>
      <c r="BH7058" t="s">
        <v>137</v>
      </c>
      <c r="BI7058" t="s">
        <v>137</v>
      </c>
      <c r="BJ7058" t="s">
        <v>137</v>
      </c>
      <c r="BK7058" t="s">
        <v>137</v>
      </c>
      <c r="BL7058" t="s">
        <v>137</v>
      </c>
      <c r="BM7058" t="s">
        <v>137</v>
      </c>
      <c r="BN7058" t="s">
        <v>137</v>
      </c>
      <c r="BO7058" t="s">
        <v>137</v>
      </c>
      <c r="BP7058" t="s">
        <v>137</v>
      </c>
      <c r="BQ7058" t="s">
        <v>137</v>
      </c>
      <c r="BR7058" t="s">
        <v>137</v>
      </c>
      <c r="BS7058" t="s">
        <v>137</v>
      </c>
      <c r="BT7058" t="s">
        <v>137</v>
      </c>
      <c r="BU7058" t="s">
        <v>137</v>
      </c>
      <c r="BW7058" t="s">
        <v>137</v>
      </c>
      <c r="BX7058" t="s">
        <v>137</v>
      </c>
      <c r="BY7058" t="s">
        <v>137</v>
      </c>
      <c r="BZ7058" t="s">
        <v>137</v>
      </c>
      <c r="CA7058" t="s">
        <v>137</v>
      </c>
      <c r="CB7058" t="s">
        <v>137</v>
      </c>
      <c r="CC7058" t="s">
        <v>137</v>
      </c>
      <c r="CD7058" t="s">
        <v>137</v>
      </c>
      <c r="CE7058" t="s">
        <v>137</v>
      </c>
      <c r="CF7058" t="s">
        <v>137</v>
      </c>
      <c r="CG7058" t="s">
        <v>137</v>
      </c>
      <c r="CH7058" t="s">
        <v>137</v>
      </c>
      <c r="CI7058" t="s">
        <v>137</v>
      </c>
      <c r="CJ7058" t="s">
        <v>137</v>
      </c>
      <c r="CK7058" t="s">
        <v>137</v>
      </c>
      <c r="CL7058" t="s">
        <v>137</v>
      </c>
      <c r="CM7058" t="s">
        <v>137</v>
      </c>
      <c r="CN7058" t="s">
        <v>137</v>
      </c>
      <c r="CO7058" t="s">
        <v>137</v>
      </c>
      <c r="CP7058" t="s">
        <v>137</v>
      </c>
      <c r="CQ7058" s="1">
        <v>45287.59652777778</v>
      </c>
      <c r="CR7058" s="1">
        <v>45287.59652777778</v>
      </c>
      <c r="CS7058" s="1"/>
      <c r="CT7058" t="s">
        <v>43974</v>
      </c>
      <c r="CU7058" t="s">
        <v>43975</v>
      </c>
      <c r="CV7058" t="s">
        <v>43073</v>
      </c>
      <c r="CW7058" t="s">
        <v>43976</v>
      </c>
      <c r="CX7058" s="3"/>
      <c r="CY7058" s="3"/>
      <c r="CZ7058">
        <v>1</v>
      </c>
      <c r="DA7058" t="s">
        <v>137</v>
      </c>
      <c r="DB7058" t="s">
        <v>137</v>
      </c>
      <c r="DC7058" t="s">
        <v>137</v>
      </c>
      <c r="DD7058" t="s">
        <v>137</v>
      </c>
      <c r="DE7058" t="s">
        <v>137</v>
      </c>
      <c r="DF7058" t="s">
        <v>43977</v>
      </c>
      <c r="DG7058" t="s">
        <v>137</v>
      </c>
      <c r="DH7058" t="s">
        <v>137</v>
      </c>
      <c r="DI7058" t="s">
        <v>137</v>
      </c>
      <c r="DJ7058" t="s">
        <v>137</v>
      </c>
      <c r="DK7058">
        <v>0</v>
      </c>
      <c r="DL7058" t="s">
        <v>209</v>
      </c>
      <c r="DM7058" t="s">
        <v>137</v>
      </c>
      <c r="DN7058" t="s">
        <v>137</v>
      </c>
      <c r="DO7058" s="1">
        <v>45287.59652777778</v>
      </c>
      <c r="DP7058" s="1"/>
      <c r="DQ7058" t="s">
        <v>32127</v>
      </c>
      <c r="DR7058" t="s">
        <v>32128</v>
      </c>
      <c r="DS7058" t="s">
        <v>32129</v>
      </c>
      <c r="DT7058" t="s">
        <v>137</v>
      </c>
      <c r="DU7058" t="s">
        <v>137</v>
      </c>
      <c r="DV7058" t="s">
        <v>137</v>
      </c>
      <c r="DW7058" t="s">
        <v>137</v>
      </c>
      <c r="DX7058" t="s">
        <v>137</v>
      </c>
      <c r="DY7058" t="s">
        <v>137</v>
      </c>
      <c r="DZ7058" t="s">
        <v>168</v>
      </c>
      <c r="EA7058" t="b">
        <v>0</v>
      </c>
      <c r="EB7058" t="s">
        <v>137</v>
      </c>
    </row>
    <row r="7059" spans="1:132" x14ac:dyDescent="0.25">
      <c r="A7059">
        <v>124397577</v>
      </c>
      <c r="B7059">
        <v>4984</v>
      </c>
      <c r="C7059" t="s">
        <v>192</v>
      </c>
      <c r="D7059" t="s">
        <v>133</v>
      </c>
      <c r="E7059" t="s">
        <v>134</v>
      </c>
      <c r="F7059" t="s">
        <v>135</v>
      </c>
      <c r="G7059" t="s">
        <v>136</v>
      </c>
      <c r="H7059" t="s">
        <v>137</v>
      </c>
      <c r="I7059" t="s">
        <v>138</v>
      </c>
      <c r="J7059" t="s">
        <v>32127</v>
      </c>
      <c r="K7059" t="s">
        <v>32128</v>
      </c>
      <c r="L7059" t="s">
        <v>32129</v>
      </c>
      <c r="M7059" t="s">
        <v>137</v>
      </c>
      <c r="N7059" t="s">
        <v>8018</v>
      </c>
      <c r="O7059" t="s">
        <v>8018</v>
      </c>
      <c r="P7059" s="1">
        <v>45282</v>
      </c>
      <c r="Q7059" s="1">
        <v>45282.414583333331</v>
      </c>
      <c r="R7059" s="1">
        <v>45282.414583333331</v>
      </c>
      <c r="S7059" s="1">
        <v>45282.431944444441</v>
      </c>
      <c r="T7059" s="1">
        <v>45282.431944444441</v>
      </c>
      <c r="U7059" t="s">
        <v>11893</v>
      </c>
      <c r="V7059" t="s">
        <v>137</v>
      </c>
      <c r="W7059" t="s">
        <v>137</v>
      </c>
      <c r="X7059" t="s">
        <v>155</v>
      </c>
      <c r="Y7059" t="s">
        <v>186</v>
      </c>
      <c r="Z7059" t="s">
        <v>137</v>
      </c>
      <c r="AA7059" t="s">
        <v>137</v>
      </c>
      <c r="AB7059" t="s">
        <v>137</v>
      </c>
      <c r="AC7059" t="s">
        <v>137</v>
      </c>
      <c r="AD7059" s="2"/>
      <c r="AE7059" t="s">
        <v>137</v>
      </c>
      <c r="AF7059" t="s">
        <v>137</v>
      </c>
      <c r="AG7059" t="s">
        <v>137</v>
      </c>
      <c r="AH7059" t="s">
        <v>137</v>
      </c>
      <c r="AI7059" t="s">
        <v>137</v>
      </c>
      <c r="AJ7059" t="s">
        <v>137</v>
      </c>
      <c r="AK7059" t="s">
        <v>137</v>
      </c>
      <c r="AL7059" s="2"/>
      <c r="AM7059" t="s">
        <v>137</v>
      </c>
      <c r="AN7059" t="s">
        <v>137</v>
      </c>
      <c r="AO7059" t="s">
        <v>137</v>
      </c>
      <c r="AP7059" t="s">
        <v>137</v>
      </c>
      <c r="AQ7059" t="s">
        <v>137</v>
      </c>
      <c r="AR7059" t="s">
        <v>137</v>
      </c>
      <c r="AS7059" t="s">
        <v>137</v>
      </c>
      <c r="AT7059" t="s">
        <v>137</v>
      </c>
      <c r="AU7059" t="s">
        <v>137</v>
      </c>
      <c r="AV7059" t="s">
        <v>137</v>
      </c>
      <c r="AW7059" t="s">
        <v>137</v>
      </c>
      <c r="AX7059" t="s">
        <v>137</v>
      </c>
      <c r="AY7059" t="s">
        <v>137</v>
      </c>
      <c r="AZ7059" t="s">
        <v>137</v>
      </c>
      <c r="BA7059" t="s">
        <v>137</v>
      </c>
      <c r="BB7059" t="s">
        <v>137</v>
      </c>
      <c r="BC7059" t="s">
        <v>137</v>
      </c>
      <c r="BD7059" t="s">
        <v>137</v>
      </c>
      <c r="BE7059" t="s">
        <v>137</v>
      </c>
      <c r="BF7059" t="s">
        <v>137</v>
      </c>
      <c r="BG7059" t="s">
        <v>137</v>
      </c>
      <c r="BH7059" t="s">
        <v>137</v>
      </c>
      <c r="BI7059" t="s">
        <v>137</v>
      </c>
      <c r="BJ7059" t="s">
        <v>137</v>
      </c>
      <c r="BK7059" t="s">
        <v>137</v>
      </c>
      <c r="BL7059" t="s">
        <v>137</v>
      </c>
      <c r="BM7059" t="s">
        <v>137</v>
      </c>
      <c r="BN7059" t="s">
        <v>137</v>
      </c>
      <c r="BO7059" t="s">
        <v>137</v>
      </c>
      <c r="BP7059" t="s">
        <v>43978</v>
      </c>
      <c r="BQ7059" t="s">
        <v>137</v>
      </c>
      <c r="BR7059" t="s">
        <v>137</v>
      </c>
      <c r="BS7059" t="s">
        <v>137</v>
      </c>
      <c r="BT7059" t="s">
        <v>137</v>
      </c>
      <c r="BU7059" t="s">
        <v>137</v>
      </c>
      <c r="BW7059" t="s">
        <v>137</v>
      </c>
      <c r="BX7059" t="s">
        <v>137</v>
      </c>
      <c r="BY7059" t="s">
        <v>137</v>
      </c>
      <c r="BZ7059" t="s">
        <v>137</v>
      </c>
      <c r="CA7059" t="s">
        <v>137</v>
      </c>
      <c r="CB7059" t="s">
        <v>137</v>
      </c>
      <c r="CC7059" t="s">
        <v>137</v>
      </c>
      <c r="CD7059" t="s">
        <v>137</v>
      </c>
      <c r="CE7059" t="s">
        <v>137</v>
      </c>
      <c r="CF7059" t="s">
        <v>137</v>
      </c>
      <c r="CG7059" t="s">
        <v>137</v>
      </c>
      <c r="CH7059" t="s">
        <v>137</v>
      </c>
      <c r="CI7059" t="s">
        <v>137</v>
      </c>
      <c r="CJ7059" t="s">
        <v>137</v>
      </c>
      <c r="CK7059" t="s">
        <v>137</v>
      </c>
      <c r="CL7059" t="s">
        <v>137</v>
      </c>
      <c r="CM7059" t="s">
        <v>137</v>
      </c>
      <c r="CN7059" t="s">
        <v>137</v>
      </c>
      <c r="CO7059" t="s">
        <v>137</v>
      </c>
      <c r="CP7059" t="s">
        <v>137</v>
      </c>
      <c r="CQ7059" s="1">
        <v>45282.431944444441</v>
      </c>
      <c r="CR7059" s="1">
        <v>45282.431944444441</v>
      </c>
      <c r="CS7059" s="1"/>
      <c r="CT7059" t="s">
        <v>43979</v>
      </c>
      <c r="CU7059" t="s">
        <v>43979</v>
      </c>
      <c r="CV7059" t="s">
        <v>43980</v>
      </c>
      <c r="CW7059" t="s">
        <v>43980</v>
      </c>
      <c r="CX7059" s="3"/>
      <c r="CY7059" s="3"/>
      <c r="CZ7059">
        <v>1</v>
      </c>
      <c r="DA7059" t="s">
        <v>43981</v>
      </c>
      <c r="DB7059" t="s">
        <v>137</v>
      </c>
      <c r="DC7059" t="s">
        <v>137</v>
      </c>
      <c r="DD7059" t="s">
        <v>137</v>
      </c>
      <c r="DE7059" t="s">
        <v>137</v>
      </c>
      <c r="DF7059" t="s">
        <v>43982</v>
      </c>
      <c r="DG7059" t="s">
        <v>137</v>
      </c>
      <c r="DH7059" t="s">
        <v>137</v>
      </c>
      <c r="DI7059" t="s">
        <v>137</v>
      </c>
      <c r="DJ7059" t="s">
        <v>137</v>
      </c>
      <c r="DK7059">
        <v>0</v>
      </c>
      <c r="DL7059" t="s">
        <v>209</v>
      </c>
      <c r="DM7059" t="s">
        <v>137</v>
      </c>
      <c r="DN7059" t="s">
        <v>137</v>
      </c>
      <c r="DO7059" s="1">
        <v>45282.431944444441</v>
      </c>
      <c r="DP7059" s="1"/>
      <c r="DQ7059" t="s">
        <v>32127</v>
      </c>
      <c r="DR7059" t="s">
        <v>32128</v>
      </c>
      <c r="DS7059" t="s">
        <v>32129</v>
      </c>
      <c r="DT7059" t="s">
        <v>137</v>
      </c>
      <c r="DU7059" t="s">
        <v>137</v>
      </c>
      <c r="DV7059" t="s">
        <v>137</v>
      </c>
      <c r="DW7059" t="s">
        <v>137</v>
      </c>
      <c r="DX7059" t="s">
        <v>137</v>
      </c>
      <c r="DY7059" t="s">
        <v>137</v>
      </c>
      <c r="DZ7059" t="s">
        <v>148</v>
      </c>
      <c r="EA7059" t="b">
        <v>0</v>
      </c>
      <c r="EB7059" t="s">
        <v>137</v>
      </c>
    </row>
    <row r="7060" spans="1:132" x14ac:dyDescent="0.25">
      <c r="A7060">
        <v>124397479</v>
      </c>
      <c r="B7060">
        <v>4983</v>
      </c>
      <c r="C7060" t="s">
        <v>192</v>
      </c>
      <c r="D7060" t="s">
        <v>43983</v>
      </c>
      <c r="E7060" t="s">
        <v>134</v>
      </c>
      <c r="F7060" t="s">
        <v>162</v>
      </c>
      <c r="G7060" t="s">
        <v>137</v>
      </c>
      <c r="H7060" t="s">
        <v>137</v>
      </c>
      <c r="I7060" t="s">
        <v>43984</v>
      </c>
      <c r="J7060" t="s">
        <v>32127</v>
      </c>
      <c r="K7060" t="s">
        <v>32128</v>
      </c>
      <c r="L7060" t="s">
        <v>32129</v>
      </c>
      <c r="M7060" t="s">
        <v>137</v>
      </c>
      <c r="N7060" t="s">
        <v>1912</v>
      </c>
      <c r="O7060" t="s">
        <v>1912</v>
      </c>
      <c r="P7060" s="1">
        <v>45294</v>
      </c>
      <c r="Q7060" s="1">
        <v>45282.413888888892</v>
      </c>
      <c r="R7060" s="1">
        <v>45282.413888888892</v>
      </c>
      <c r="S7060" s="1">
        <v>45609.793055555558</v>
      </c>
      <c r="T7060" s="1">
        <v>45609.793055555558</v>
      </c>
      <c r="U7060" t="s">
        <v>5307</v>
      </c>
      <c r="V7060" t="s">
        <v>137</v>
      </c>
      <c r="W7060" t="s">
        <v>137</v>
      </c>
      <c r="X7060" t="s">
        <v>176</v>
      </c>
      <c r="Y7060" t="s">
        <v>137</v>
      </c>
      <c r="Z7060" t="s">
        <v>137</v>
      </c>
      <c r="AA7060" t="s">
        <v>137</v>
      </c>
      <c r="AB7060" t="s">
        <v>137</v>
      </c>
      <c r="AC7060" t="s">
        <v>137</v>
      </c>
      <c r="AD7060" s="2"/>
      <c r="AE7060" t="s">
        <v>137</v>
      </c>
      <c r="AF7060" t="s">
        <v>137</v>
      </c>
      <c r="AG7060" t="s">
        <v>137</v>
      </c>
      <c r="AH7060" t="s">
        <v>137</v>
      </c>
      <c r="AI7060" t="s">
        <v>137</v>
      </c>
      <c r="AJ7060" t="s">
        <v>137</v>
      </c>
      <c r="AK7060" t="s">
        <v>137</v>
      </c>
      <c r="AL7060" s="2"/>
      <c r="AM7060" t="s">
        <v>137</v>
      </c>
      <c r="AN7060" t="s">
        <v>137</v>
      </c>
      <c r="AO7060" t="s">
        <v>137</v>
      </c>
      <c r="AP7060" t="s">
        <v>137</v>
      </c>
      <c r="AQ7060" t="s">
        <v>137</v>
      </c>
      <c r="AR7060" t="s">
        <v>137</v>
      </c>
      <c r="AS7060" t="s">
        <v>137</v>
      </c>
      <c r="AT7060" t="s">
        <v>137</v>
      </c>
      <c r="AU7060" t="s">
        <v>137</v>
      </c>
      <c r="AV7060" t="s">
        <v>137</v>
      </c>
      <c r="AW7060" t="s">
        <v>137</v>
      </c>
      <c r="AX7060" t="s">
        <v>137</v>
      </c>
      <c r="AY7060" t="s">
        <v>137</v>
      </c>
      <c r="AZ7060" t="s">
        <v>137</v>
      </c>
      <c r="BA7060" t="s">
        <v>137</v>
      </c>
      <c r="BB7060" t="s">
        <v>137</v>
      </c>
      <c r="BC7060" t="s">
        <v>137</v>
      </c>
      <c r="BD7060" t="s">
        <v>137</v>
      </c>
      <c r="BE7060" t="s">
        <v>137</v>
      </c>
      <c r="BF7060" t="s">
        <v>137</v>
      </c>
      <c r="BG7060" t="s">
        <v>137</v>
      </c>
      <c r="BH7060" t="s">
        <v>137</v>
      </c>
      <c r="BI7060" t="s">
        <v>137</v>
      </c>
      <c r="BJ7060" t="s">
        <v>137</v>
      </c>
      <c r="BK7060" t="s">
        <v>137</v>
      </c>
      <c r="BL7060" t="s">
        <v>137</v>
      </c>
      <c r="BM7060" t="s">
        <v>137</v>
      </c>
      <c r="BN7060" t="s">
        <v>137</v>
      </c>
      <c r="BO7060" t="s">
        <v>137</v>
      </c>
      <c r="BP7060" t="s">
        <v>137</v>
      </c>
      <c r="BQ7060" t="s">
        <v>137</v>
      </c>
      <c r="BR7060" t="s">
        <v>137</v>
      </c>
      <c r="BS7060" t="s">
        <v>137</v>
      </c>
      <c r="BT7060" t="s">
        <v>137</v>
      </c>
      <c r="BU7060" t="s">
        <v>137</v>
      </c>
      <c r="BW7060" t="s">
        <v>137</v>
      </c>
      <c r="BX7060" t="s">
        <v>137</v>
      </c>
      <c r="BY7060" t="s">
        <v>137</v>
      </c>
      <c r="BZ7060" t="s">
        <v>137</v>
      </c>
      <c r="CA7060" t="s">
        <v>137</v>
      </c>
      <c r="CB7060" t="s">
        <v>137</v>
      </c>
      <c r="CC7060" t="s">
        <v>137</v>
      </c>
      <c r="CD7060" t="s">
        <v>137</v>
      </c>
      <c r="CE7060" t="s">
        <v>137</v>
      </c>
      <c r="CF7060" t="s">
        <v>137</v>
      </c>
      <c r="CG7060" t="s">
        <v>137</v>
      </c>
      <c r="CH7060" t="s">
        <v>137</v>
      </c>
      <c r="CI7060" t="s">
        <v>137</v>
      </c>
      <c r="CJ7060" t="s">
        <v>137</v>
      </c>
      <c r="CK7060" t="s">
        <v>137</v>
      </c>
      <c r="CL7060" t="s">
        <v>137</v>
      </c>
      <c r="CM7060" t="s">
        <v>137</v>
      </c>
      <c r="CN7060" t="s">
        <v>137</v>
      </c>
      <c r="CO7060" t="s">
        <v>137</v>
      </c>
      <c r="CP7060" t="s">
        <v>137</v>
      </c>
      <c r="CQ7060" s="1">
        <v>45282.495138888888</v>
      </c>
      <c r="CR7060" s="1">
        <v>45282.495138888888</v>
      </c>
      <c r="CS7060" s="1"/>
      <c r="CT7060" t="s">
        <v>11165</v>
      </c>
      <c r="CU7060" t="s">
        <v>11165</v>
      </c>
      <c r="CV7060" t="s">
        <v>10340</v>
      </c>
      <c r="CW7060" t="s">
        <v>10340</v>
      </c>
      <c r="CX7060" s="3"/>
      <c r="CY7060" s="3"/>
      <c r="CZ7060">
        <v>1</v>
      </c>
      <c r="DA7060" t="s">
        <v>137</v>
      </c>
      <c r="DB7060" t="s">
        <v>137</v>
      </c>
      <c r="DC7060" t="s">
        <v>137</v>
      </c>
      <c r="DD7060" t="s">
        <v>137</v>
      </c>
      <c r="DE7060" t="s">
        <v>43985</v>
      </c>
      <c r="DF7060" t="s">
        <v>43986</v>
      </c>
      <c r="DG7060" t="s">
        <v>137</v>
      </c>
      <c r="DH7060" t="s">
        <v>137</v>
      </c>
      <c r="DI7060" t="s">
        <v>137</v>
      </c>
      <c r="DJ7060" t="s">
        <v>137</v>
      </c>
      <c r="DK7060">
        <v>0</v>
      </c>
      <c r="DL7060" t="s">
        <v>2411</v>
      </c>
      <c r="DM7060" t="s">
        <v>137</v>
      </c>
      <c r="DN7060" t="s">
        <v>137</v>
      </c>
      <c r="DO7060" s="1">
        <v>45282.495138888888</v>
      </c>
      <c r="DP7060" s="1"/>
      <c r="DQ7060" t="s">
        <v>32127</v>
      </c>
      <c r="DR7060" t="s">
        <v>32128</v>
      </c>
      <c r="DS7060" t="s">
        <v>32129</v>
      </c>
      <c r="DT7060" t="s">
        <v>137</v>
      </c>
      <c r="DU7060" t="s">
        <v>137</v>
      </c>
      <c r="DV7060" t="s">
        <v>137</v>
      </c>
      <c r="DW7060" t="s">
        <v>137</v>
      </c>
      <c r="DX7060" t="s">
        <v>43987</v>
      </c>
      <c r="DY7060" t="s">
        <v>137</v>
      </c>
      <c r="DZ7060" t="s">
        <v>168</v>
      </c>
      <c r="EA7060" t="b">
        <v>0</v>
      </c>
      <c r="EB7060" t="s">
        <v>137</v>
      </c>
    </row>
    <row r="7061" spans="1:132" x14ac:dyDescent="0.25">
      <c r="A7061">
        <v>124397078</v>
      </c>
      <c r="B7061">
        <v>4982</v>
      </c>
      <c r="C7061" t="s">
        <v>192</v>
      </c>
      <c r="D7061" t="s">
        <v>224</v>
      </c>
      <c r="E7061" t="s">
        <v>134</v>
      </c>
      <c r="F7061" t="s">
        <v>135</v>
      </c>
      <c r="G7061" t="s">
        <v>194</v>
      </c>
      <c r="H7061" t="s">
        <v>137</v>
      </c>
      <c r="I7061" t="s">
        <v>225</v>
      </c>
      <c r="J7061" t="s">
        <v>32127</v>
      </c>
      <c r="K7061" t="s">
        <v>32128</v>
      </c>
      <c r="L7061" t="s">
        <v>32129</v>
      </c>
      <c r="M7061" t="s">
        <v>137</v>
      </c>
      <c r="N7061" t="s">
        <v>1912</v>
      </c>
      <c r="O7061" t="s">
        <v>1912</v>
      </c>
      <c r="P7061" s="1">
        <v>45294</v>
      </c>
      <c r="Q7061" s="1">
        <v>45282.409722222219</v>
      </c>
      <c r="R7061" s="1">
        <v>45282.409722222219</v>
      </c>
      <c r="S7061" s="1">
        <v>45294.461111111108</v>
      </c>
      <c r="T7061" s="1">
        <v>45294.461111111108</v>
      </c>
      <c r="U7061" t="s">
        <v>1152</v>
      </c>
      <c r="V7061" t="s">
        <v>137</v>
      </c>
      <c r="W7061" t="s">
        <v>137</v>
      </c>
      <c r="X7061" t="s">
        <v>176</v>
      </c>
      <c r="Y7061" t="s">
        <v>370</v>
      </c>
      <c r="Z7061" t="s">
        <v>137</v>
      </c>
      <c r="AA7061" t="s">
        <v>137</v>
      </c>
      <c r="AB7061" t="s">
        <v>137</v>
      </c>
      <c r="AC7061" t="s">
        <v>137</v>
      </c>
      <c r="AD7061" s="2"/>
      <c r="AE7061" t="s">
        <v>137</v>
      </c>
      <c r="AF7061" t="s">
        <v>137</v>
      </c>
      <c r="AG7061" t="s">
        <v>137</v>
      </c>
      <c r="AH7061" t="s">
        <v>137</v>
      </c>
      <c r="AI7061" t="s">
        <v>137</v>
      </c>
      <c r="AJ7061" t="s">
        <v>137</v>
      </c>
      <c r="AK7061" t="s">
        <v>137</v>
      </c>
      <c r="AL7061" s="2"/>
      <c r="AM7061" t="s">
        <v>137</v>
      </c>
      <c r="AN7061" t="s">
        <v>137</v>
      </c>
      <c r="AO7061" t="s">
        <v>137</v>
      </c>
      <c r="AP7061" t="s">
        <v>137</v>
      </c>
      <c r="AQ7061" t="s">
        <v>137</v>
      </c>
      <c r="AR7061" t="s">
        <v>137</v>
      </c>
      <c r="AS7061" t="s">
        <v>137</v>
      </c>
      <c r="AT7061" t="s">
        <v>137</v>
      </c>
      <c r="AU7061" t="s">
        <v>137</v>
      </c>
      <c r="AV7061" t="s">
        <v>43988</v>
      </c>
      <c r="AW7061" t="s">
        <v>27859</v>
      </c>
      <c r="AX7061" t="s">
        <v>43989</v>
      </c>
      <c r="AY7061" t="s">
        <v>137</v>
      </c>
      <c r="AZ7061" t="s">
        <v>137</v>
      </c>
      <c r="BA7061" t="s">
        <v>137</v>
      </c>
      <c r="BB7061" t="s">
        <v>137</v>
      </c>
      <c r="BC7061" t="s">
        <v>137</v>
      </c>
      <c r="BD7061" t="s">
        <v>137</v>
      </c>
      <c r="BE7061" t="s">
        <v>137</v>
      </c>
      <c r="BF7061" t="s">
        <v>137</v>
      </c>
      <c r="BG7061" t="s">
        <v>137</v>
      </c>
      <c r="BH7061" t="s">
        <v>137</v>
      </c>
      <c r="BI7061" t="s">
        <v>137</v>
      </c>
      <c r="BJ7061" t="s">
        <v>137</v>
      </c>
      <c r="BK7061" t="s">
        <v>137</v>
      </c>
      <c r="BL7061" t="s">
        <v>137</v>
      </c>
      <c r="BM7061" t="s">
        <v>137</v>
      </c>
      <c r="BN7061" t="s">
        <v>137</v>
      </c>
      <c r="BO7061" t="s">
        <v>137</v>
      </c>
      <c r="BP7061" t="s">
        <v>137</v>
      </c>
      <c r="BQ7061" t="s">
        <v>137</v>
      </c>
      <c r="BR7061" t="s">
        <v>137</v>
      </c>
      <c r="BS7061" t="s">
        <v>137</v>
      </c>
      <c r="BT7061" t="s">
        <v>137</v>
      </c>
      <c r="BU7061" t="s">
        <v>137</v>
      </c>
      <c r="BW7061" t="s">
        <v>137</v>
      </c>
      <c r="BX7061" t="s">
        <v>137</v>
      </c>
      <c r="BY7061" t="s">
        <v>137</v>
      </c>
      <c r="BZ7061" t="s">
        <v>137</v>
      </c>
      <c r="CA7061" t="s">
        <v>137</v>
      </c>
      <c r="CB7061" t="s">
        <v>137</v>
      </c>
      <c r="CC7061" t="s">
        <v>137</v>
      </c>
      <c r="CD7061" t="s">
        <v>137</v>
      </c>
      <c r="CE7061" t="s">
        <v>137</v>
      </c>
      <c r="CF7061" t="s">
        <v>137</v>
      </c>
      <c r="CG7061" t="s">
        <v>137</v>
      </c>
      <c r="CH7061" t="s">
        <v>137</v>
      </c>
      <c r="CI7061" t="s">
        <v>137</v>
      </c>
      <c r="CJ7061" t="s">
        <v>137</v>
      </c>
      <c r="CK7061" t="s">
        <v>137</v>
      </c>
      <c r="CL7061" t="s">
        <v>137</v>
      </c>
      <c r="CM7061" t="s">
        <v>137</v>
      </c>
      <c r="CN7061" t="s">
        <v>137</v>
      </c>
      <c r="CO7061" t="s">
        <v>137</v>
      </c>
      <c r="CP7061" t="s">
        <v>137</v>
      </c>
      <c r="CQ7061" s="1">
        <v>45294.461111111108</v>
      </c>
      <c r="CR7061" s="1">
        <v>45294.461111111108</v>
      </c>
      <c r="CS7061" s="1"/>
      <c r="CT7061" t="s">
        <v>14404</v>
      </c>
      <c r="CU7061" t="s">
        <v>14404</v>
      </c>
      <c r="CV7061" t="s">
        <v>43990</v>
      </c>
      <c r="CW7061" t="s">
        <v>43991</v>
      </c>
      <c r="CX7061" s="3"/>
      <c r="CY7061" s="3"/>
      <c r="CZ7061">
        <v>1</v>
      </c>
      <c r="DA7061" t="s">
        <v>43992</v>
      </c>
      <c r="DB7061" t="s">
        <v>137</v>
      </c>
      <c r="DC7061" t="s">
        <v>137</v>
      </c>
      <c r="DD7061" t="s">
        <v>137</v>
      </c>
      <c r="DE7061" t="s">
        <v>43993</v>
      </c>
      <c r="DF7061" t="s">
        <v>43994</v>
      </c>
      <c r="DG7061" t="s">
        <v>137</v>
      </c>
      <c r="DH7061" t="s">
        <v>137</v>
      </c>
      <c r="DI7061" t="s">
        <v>137</v>
      </c>
      <c r="DJ7061" t="s">
        <v>137</v>
      </c>
      <c r="DK7061">
        <v>0</v>
      </c>
      <c r="DL7061" t="s">
        <v>209</v>
      </c>
      <c r="DM7061" t="s">
        <v>137</v>
      </c>
      <c r="DN7061" t="s">
        <v>137</v>
      </c>
      <c r="DO7061" s="1">
        <v>45294.461111111108</v>
      </c>
      <c r="DP7061" s="1"/>
      <c r="DQ7061" t="s">
        <v>32127</v>
      </c>
      <c r="DR7061" t="s">
        <v>32128</v>
      </c>
      <c r="DS7061" t="s">
        <v>32129</v>
      </c>
      <c r="DT7061" t="s">
        <v>137</v>
      </c>
      <c r="DU7061" t="s">
        <v>137</v>
      </c>
      <c r="DV7061" t="s">
        <v>237</v>
      </c>
      <c r="DW7061" t="s">
        <v>137</v>
      </c>
      <c r="DX7061" t="s">
        <v>137</v>
      </c>
      <c r="DY7061" t="s">
        <v>137</v>
      </c>
      <c r="DZ7061" t="s">
        <v>148</v>
      </c>
      <c r="EA7061" t="b">
        <v>0</v>
      </c>
      <c r="EB7061" t="s">
        <v>137</v>
      </c>
    </row>
    <row r="7062" spans="1:132" x14ac:dyDescent="0.25">
      <c r="A7062">
        <v>124395223</v>
      </c>
      <c r="B7062">
        <v>4981</v>
      </c>
      <c r="C7062" t="s">
        <v>192</v>
      </c>
      <c r="D7062" t="s">
        <v>43995</v>
      </c>
      <c r="E7062" t="s">
        <v>134</v>
      </c>
      <c r="F7062" t="s">
        <v>532</v>
      </c>
      <c r="G7062" t="s">
        <v>137</v>
      </c>
      <c r="H7062" t="s">
        <v>137</v>
      </c>
      <c r="I7062" t="s">
        <v>43996</v>
      </c>
      <c r="J7062" t="s">
        <v>557</v>
      </c>
      <c r="K7062" t="s">
        <v>558</v>
      </c>
      <c r="L7062" t="s">
        <v>559</v>
      </c>
      <c r="M7062" t="s">
        <v>137</v>
      </c>
      <c r="N7062" t="s">
        <v>1527</v>
      </c>
      <c r="O7062" t="s">
        <v>6110</v>
      </c>
      <c r="P7062" s="1"/>
      <c r="Q7062" s="1">
        <v>45282.39166666667</v>
      </c>
      <c r="R7062" s="1">
        <v>45282.39166666667</v>
      </c>
      <c r="S7062" s="1">
        <v>45282.474999999999</v>
      </c>
      <c r="T7062" s="1">
        <v>45282.474999999999</v>
      </c>
      <c r="U7062" t="s">
        <v>4013</v>
      </c>
      <c r="V7062" t="s">
        <v>137</v>
      </c>
      <c r="W7062" t="s">
        <v>137</v>
      </c>
      <c r="X7062" t="s">
        <v>231</v>
      </c>
      <c r="Y7062" t="s">
        <v>137</v>
      </c>
      <c r="Z7062" t="s">
        <v>137</v>
      </c>
      <c r="AA7062" t="s">
        <v>137</v>
      </c>
      <c r="AB7062" t="s">
        <v>137</v>
      </c>
      <c r="AC7062" t="s">
        <v>137</v>
      </c>
      <c r="AD7062" s="2"/>
      <c r="AE7062" t="s">
        <v>137</v>
      </c>
      <c r="AF7062" t="s">
        <v>137</v>
      </c>
      <c r="AG7062" t="s">
        <v>137</v>
      </c>
      <c r="AH7062" t="s">
        <v>137</v>
      </c>
      <c r="AI7062" t="s">
        <v>137</v>
      </c>
      <c r="AJ7062" t="s">
        <v>137</v>
      </c>
      <c r="AK7062" t="s">
        <v>137</v>
      </c>
      <c r="AL7062" s="2"/>
      <c r="AM7062" t="s">
        <v>137</v>
      </c>
      <c r="AN7062" t="s">
        <v>137</v>
      </c>
      <c r="AO7062" t="s">
        <v>137</v>
      </c>
      <c r="AP7062" t="s">
        <v>137</v>
      </c>
      <c r="AQ7062" t="s">
        <v>137</v>
      </c>
      <c r="AR7062" t="s">
        <v>137</v>
      </c>
      <c r="AS7062" t="s">
        <v>137</v>
      </c>
      <c r="AT7062" t="s">
        <v>137</v>
      </c>
      <c r="AU7062" t="s">
        <v>137</v>
      </c>
      <c r="AV7062" t="s">
        <v>137</v>
      </c>
      <c r="AW7062" t="s">
        <v>137</v>
      </c>
      <c r="AX7062" t="s">
        <v>137</v>
      </c>
      <c r="AY7062" t="s">
        <v>137</v>
      </c>
      <c r="AZ7062" t="s">
        <v>137</v>
      </c>
      <c r="BA7062" t="s">
        <v>137</v>
      </c>
      <c r="BB7062" t="s">
        <v>137</v>
      </c>
      <c r="BC7062" t="s">
        <v>137</v>
      </c>
      <c r="BD7062" t="s">
        <v>137</v>
      </c>
      <c r="BE7062" t="s">
        <v>137</v>
      </c>
      <c r="BF7062" t="s">
        <v>137</v>
      </c>
      <c r="BG7062" t="s">
        <v>137</v>
      </c>
      <c r="BH7062" t="s">
        <v>137</v>
      </c>
      <c r="BI7062" t="s">
        <v>137</v>
      </c>
      <c r="BJ7062" t="s">
        <v>137</v>
      </c>
      <c r="BK7062" t="s">
        <v>137</v>
      </c>
      <c r="BL7062" t="s">
        <v>137</v>
      </c>
      <c r="BM7062" t="s">
        <v>137</v>
      </c>
      <c r="BN7062" t="s">
        <v>137</v>
      </c>
      <c r="BO7062" t="s">
        <v>137</v>
      </c>
      <c r="BP7062" t="s">
        <v>137</v>
      </c>
      <c r="BQ7062" t="s">
        <v>137</v>
      </c>
      <c r="BR7062" t="s">
        <v>137</v>
      </c>
      <c r="BS7062" t="s">
        <v>137</v>
      </c>
      <c r="BT7062" t="s">
        <v>137</v>
      </c>
      <c r="BU7062" t="s">
        <v>137</v>
      </c>
      <c r="BW7062" t="s">
        <v>137</v>
      </c>
      <c r="BX7062" t="s">
        <v>137</v>
      </c>
      <c r="BY7062" t="s">
        <v>137</v>
      </c>
      <c r="BZ7062" t="s">
        <v>137</v>
      </c>
      <c r="CA7062" t="s">
        <v>137</v>
      </c>
      <c r="CB7062" t="s">
        <v>137</v>
      </c>
      <c r="CC7062" t="s">
        <v>137</v>
      </c>
      <c r="CD7062" t="s">
        <v>137</v>
      </c>
      <c r="CE7062" t="s">
        <v>137</v>
      </c>
      <c r="CF7062" t="s">
        <v>137</v>
      </c>
      <c r="CG7062" t="s">
        <v>137</v>
      </c>
      <c r="CH7062" t="s">
        <v>137</v>
      </c>
      <c r="CI7062" t="s">
        <v>137</v>
      </c>
      <c r="CJ7062" t="s">
        <v>137</v>
      </c>
      <c r="CK7062" t="s">
        <v>137</v>
      </c>
      <c r="CL7062" t="s">
        <v>137</v>
      </c>
      <c r="CM7062" t="s">
        <v>137</v>
      </c>
      <c r="CN7062" t="s">
        <v>137</v>
      </c>
      <c r="CO7062" t="s">
        <v>137</v>
      </c>
      <c r="CP7062" t="s">
        <v>137</v>
      </c>
      <c r="CQ7062" s="1">
        <v>45282.474999999999</v>
      </c>
      <c r="CR7062" s="1">
        <v>45282.474999999999</v>
      </c>
      <c r="CS7062" s="1"/>
      <c r="CT7062" t="s">
        <v>43997</v>
      </c>
      <c r="CU7062" t="s">
        <v>43997</v>
      </c>
      <c r="CV7062" t="s">
        <v>15107</v>
      </c>
      <c r="CW7062" t="s">
        <v>15107</v>
      </c>
      <c r="CX7062" s="3"/>
      <c r="CY7062" s="3"/>
      <c r="DA7062" t="s">
        <v>137</v>
      </c>
      <c r="DB7062" t="s">
        <v>137</v>
      </c>
      <c r="DC7062" t="s">
        <v>137</v>
      </c>
      <c r="DD7062" t="s">
        <v>137</v>
      </c>
      <c r="DE7062" t="s">
        <v>137</v>
      </c>
      <c r="DF7062" t="s">
        <v>43998</v>
      </c>
      <c r="DG7062" t="s">
        <v>137</v>
      </c>
      <c r="DH7062" t="s">
        <v>137</v>
      </c>
      <c r="DI7062" t="s">
        <v>137</v>
      </c>
      <c r="DJ7062" t="s">
        <v>137</v>
      </c>
      <c r="DK7062">
        <v>0</v>
      </c>
      <c r="DL7062" t="s">
        <v>209</v>
      </c>
      <c r="DM7062" t="s">
        <v>137</v>
      </c>
      <c r="DN7062" t="s">
        <v>137</v>
      </c>
      <c r="DO7062" s="1">
        <v>45282.474999999999</v>
      </c>
      <c r="DP7062" s="1"/>
      <c r="DQ7062" t="s">
        <v>557</v>
      </c>
      <c r="DR7062" t="s">
        <v>558</v>
      </c>
      <c r="DS7062" t="s">
        <v>559</v>
      </c>
      <c r="DT7062" t="s">
        <v>137</v>
      </c>
      <c r="DU7062" t="s">
        <v>137</v>
      </c>
      <c r="DV7062" t="s">
        <v>137</v>
      </c>
      <c r="DW7062" t="s">
        <v>137</v>
      </c>
      <c r="DX7062" t="s">
        <v>137</v>
      </c>
      <c r="DY7062" t="s">
        <v>137</v>
      </c>
      <c r="DZ7062" t="s">
        <v>168</v>
      </c>
      <c r="EA7062" t="b">
        <v>0</v>
      </c>
      <c r="EB7062" t="s">
        <v>137</v>
      </c>
    </row>
    <row r="7063" spans="1:132" x14ac:dyDescent="0.25">
      <c r="A7063">
        <v>124394206</v>
      </c>
      <c r="B7063">
        <v>4980</v>
      </c>
      <c r="C7063" t="s">
        <v>192</v>
      </c>
      <c r="D7063" t="s">
        <v>43999</v>
      </c>
      <c r="E7063" t="s">
        <v>134</v>
      </c>
      <c r="F7063" t="s">
        <v>162</v>
      </c>
      <c r="G7063" t="s">
        <v>137</v>
      </c>
      <c r="H7063" t="s">
        <v>137</v>
      </c>
      <c r="I7063" t="s">
        <v>44000</v>
      </c>
      <c r="J7063" t="s">
        <v>1709</v>
      </c>
      <c r="K7063" t="s">
        <v>1710</v>
      </c>
      <c r="L7063" t="s">
        <v>1711</v>
      </c>
      <c r="M7063" t="s">
        <v>137</v>
      </c>
      <c r="N7063" t="s">
        <v>153</v>
      </c>
      <c r="O7063" t="s">
        <v>1478</v>
      </c>
      <c r="P7063" s="1"/>
      <c r="Q7063" s="1">
        <v>45282.380555555559</v>
      </c>
      <c r="R7063" s="1">
        <v>45282.380555555559</v>
      </c>
      <c r="S7063" s="1">
        <v>45282.512499999997</v>
      </c>
      <c r="T7063" s="1">
        <v>45282.512499999997</v>
      </c>
      <c r="U7063" t="s">
        <v>9238</v>
      </c>
      <c r="V7063" t="s">
        <v>137</v>
      </c>
      <c r="W7063" t="s">
        <v>137</v>
      </c>
      <c r="X7063" t="s">
        <v>155</v>
      </c>
      <c r="Y7063" t="s">
        <v>199</v>
      </c>
      <c r="Z7063" t="s">
        <v>137</v>
      </c>
      <c r="AA7063" t="s">
        <v>137</v>
      </c>
      <c r="AB7063" t="s">
        <v>137</v>
      </c>
      <c r="AC7063" t="s">
        <v>137</v>
      </c>
      <c r="AD7063" s="2"/>
      <c r="AE7063" t="s">
        <v>137</v>
      </c>
      <c r="AF7063" t="s">
        <v>137</v>
      </c>
      <c r="AG7063" t="s">
        <v>137</v>
      </c>
      <c r="AH7063" t="s">
        <v>137</v>
      </c>
      <c r="AI7063" t="s">
        <v>137</v>
      </c>
      <c r="AJ7063" t="s">
        <v>137</v>
      </c>
      <c r="AK7063" t="s">
        <v>137</v>
      </c>
      <c r="AL7063" s="2"/>
      <c r="AM7063" t="s">
        <v>137</v>
      </c>
      <c r="AN7063" t="s">
        <v>137</v>
      </c>
      <c r="AO7063" t="s">
        <v>137</v>
      </c>
      <c r="AP7063" t="s">
        <v>137</v>
      </c>
      <c r="AQ7063" t="s">
        <v>137</v>
      </c>
      <c r="AR7063" t="s">
        <v>137</v>
      </c>
      <c r="AS7063" t="s">
        <v>137</v>
      </c>
      <c r="AT7063" t="s">
        <v>137</v>
      </c>
      <c r="AU7063" t="s">
        <v>137</v>
      </c>
      <c r="AV7063" t="s">
        <v>137</v>
      </c>
      <c r="AW7063" t="s">
        <v>137</v>
      </c>
      <c r="AX7063" t="s">
        <v>137</v>
      </c>
      <c r="AY7063" t="s">
        <v>137</v>
      </c>
      <c r="AZ7063" t="s">
        <v>137</v>
      </c>
      <c r="BA7063" t="s">
        <v>137</v>
      </c>
      <c r="BB7063" t="s">
        <v>137</v>
      </c>
      <c r="BC7063" t="s">
        <v>137</v>
      </c>
      <c r="BD7063" t="s">
        <v>137</v>
      </c>
      <c r="BE7063" t="s">
        <v>137</v>
      </c>
      <c r="BF7063" t="s">
        <v>137</v>
      </c>
      <c r="BG7063" t="s">
        <v>137</v>
      </c>
      <c r="BH7063" t="s">
        <v>137</v>
      </c>
      <c r="BI7063" t="s">
        <v>137</v>
      </c>
      <c r="BJ7063" t="s">
        <v>137</v>
      </c>
      <c r="BK7063" t="s">
        <v>137</v>
      </c>
      <c r="BL7063" t="s">
        <v>137</v>
      </c>
      <c r="BM7063" t="s">
        <v>137</v>
      </c>
      <c r="BN7063" t="s">
        <v>137</v>
      </c>
      <c r="BO7063" t="s">
        <v>137</v>
      </c>
      <c r="BP7063" t="s">
        <v>137</v>
      </c>
      <c r="BQ7063" t="s">
        <v>137</v>
      </c>
      <c r="BR7063" t="s">
        <v>137</v>
      </c>
      <c r="BS7063" t="s">
        <v>137</v>
      </c>
      <c r="BT7063" t="s">
        <v>137</v>
      </c>
      <c r="BU7063" t="s">
        <v>137</v>
      </c>
      <c r="BW7063" t="s">
        <v>137</v>
      </c>
      <c r="BX7063" t="s">
        <v>137</v>
      </c>
      <c r="BY7063" t="s">
        <v>137</v>
      </c>
      <c r="BZ7063" t="s">
        <v>137</v>
      </c>
      <c r="CA7063" t="s">
        <v>137</v>
      </c>
      <c r="CB7063" t="s">
        <v>137</v>
      </c>
      <c r="CC7063" t="s">
        <v>137</v>
      </c>
      <c r="CD7063" t="s">
        <v>137</v>
      </c>
      <c r="CE7063" t="s">
        <v>137</v>
      </c>
      <c r="CF7063" t="s">
        <v>137</v>
      </c>
      <c r="CG7063" t="s">
        <v>137</v>
      </c>
      <c r="CH7063" t="s">
        <v>137</v>
      </c>
      <c r="CI7063" t="s">
        <v>137</v>
      </c>
      <c r="CJ7063" t="s">
        <v>137</v>
      </c>
      <c r="CK7063" t="s">
        <v>137</v>
      </c>
      <c r="CL7063" t="s">
        <v>137</v>
      </c>
      <c r="CM7063" t="s">
        <v>137</v>
      </c>
      <c r="CN7063" t="s">
        <v>137</v>
      </c>
      <c r="CO7063" t="s">
        <v>137</v>
      </c>
      <c r="CP7063" t="s">
        <v>137</v>
      </c>
      <c r="CQ7063" s="1">
        <v>45282.512499999997</v>
      </c>
      <c r="CR7063" s="1">
        <v>45282.512499999997</v>
      </c>
      <c r="CS7063" s="1"/>
      <c r="CT7063" t="s">
        <v>44001</v>
      </c>
      <c r="CU7063" t="s">
        <v>44001</v>
      </c>
      <c r="CV7063" t="s">
        <v>44002</v>
      </c>
      <c r="CW7063" t="s">
        <v>44002</v>
      </c>
      <c r="CX7063" s="3"/>
      <c r="CY7063" s="3"/>
      <c r="CZ7063">
        <v>1</v>
      </c>
      <c r="DA7063" t="s">
        <v>137</v>
      </c>
      <c r="DB7063" t="s">
        <v>137</v>
      </c>
      <c r="DC7063" t="s">
        <v>137</v>
      </c>
      <c r="DD7063" t="s">
        <v>137</v>
      </c>
      <c r="DE7063" t="s">
        <v>137</v>
      </c>
      <c r="DF7063" t="s">
        <v>44003</v>
      </c>
      <c r="DG7063" t="s">
        <v>137</v>
      </c>
      <c r="DH7063" t="s">
        <v>137</v>
      </c>
      <c r="DI7063" t="s">
        <v>137</v>
      </c>
      <c r="DJ7063" t="s">
        <v>137</v>
      </c>
      <c r="DK7063">
        <v>0</v>
      </c>
      <c r="DL7063" t="s">
        <v>209</v>
      </c>
      <c r="DM7063" t="s">
        <v>44004</v>
      </c>
      <c r="DN7063" t="s">
        <v>137</v>
      </c>
      <c r="DO7063" s="1">
        <v>45282.512499999997</v>
      </c>
      <c r="DP7063" s="1"/>
      <c r="DQ7063" t="s">
        <v>1709</v>
      </c>
      <c r="DR7063" t="s">
        <v>1710</v>
      </c>
      <c r="DS7063" t="s">
        <v>1711</v>
      </c>
      <c r="DT7063" t="s">
        <v>137</v>
      </c>
      <c r="DU7063" t="s">
        <v>137</v>
      </c>
      <c r="DV7063" t="s">
        <v>137</v>
      </c>
      <c r="DW7063" t="s">
        <v>137</v>
      </c>
      <c r="DX7063" t="s">
        <v>137</v>
      </c>
      <c r="DY7063" t="s">
        <v>137</v>
      </c>
      <c r="DZ7063" t="s">
        <v>168</v>
      </c>
      <c r="EA7063" t="b">
        <v>0</v>
      </c>
      <c r="EB7063" t="s">
        <v>137</v>
      </c>
    </row>
    <row r="7064" spans="1:132" x14ac:dyDescent="0.25">
      <c r="A7064">
        <v>124391658</v>
      </c>
      <c r="B7064">
        <v>4979</v>
      </c>
      <c r="C7064" t="s">
        <v>192</v>
      </c>
      <c r="D7064" t="s">
        <v>44005</v>
      </c>
      <c r="E7064" t="s">
        <v>134</v>
      </c>
      <c r="F7064" t="s">
        <v>135</v>
      </c>
      <c r="G7064" t="s">
        <v>136</v>
      </c>
      <c r="H7064" t="s">
        <v>137</v>
      </c>
      <c r="I7064" t="s">
        <v>44006</v>
      </c>
      <c r="J7064" t="s">
        <v>1709</v>
      </c>
      <c r="K7064" t="s">
        <v>1710</v>
      </c>
      <c r="L7064" t="s">
        <v>1711</v>
      </c>
      <c r="M7064" t="s">
        <v>137</v>
      </c>
      <c r="N7064" t="s">
        <v>604</v>
      </c>
      <c r="O7064" t="s">
        <v>604</v>
      </c>
      <c r="P7064" s="1">
        <v>45282</v>
      </c>
      <c r="Q7064" s="1">
        <v>45282.34652777778</v>
      </c>
      <c r="R7064" s="1">
        <v>45282.34652777778</v>
      </c>
      <c r="S7064" s="1">
        <v>45282.459722222222</v>
      </c>
      <c r="T7064" s="1">
        <v>45282.459722222222</v>
      </c>
      <c r="U7064" t="s">
        <v>8656</v>
      </c>
      <c r="V7064" t="s">
        <v>137</v>
      </c>
      <c r="W7064" t="s">
        <v>137</v>
      </c>
      <c r="X7064" t="s">
        <v>231</v>
      </c>
      <c r="Y7064" t="s">
        <v>606</v>
      </c>
      <c r="Z7064" t="s">
        <v>137</v>
      </c>
      <c r="AA7064" t="s">
        <v>137</v>
      </c>
      <c r="AB7064" t="s">
        <v>137</v>
      </c>
      <c r="AC7064" t="s">
        <v>137</v>
      </c>
      <c r="AD7064" s="2"/>
      <c r="AE7064" t="s">
        <v>137</v>
      </c>
      <c r="AF7064" t="s">
        <v>137</v>
      </c>
      <c r="AG7064" t="s">
        <v>137</v>
      </c>
      <c r="AH7064" t="s">
        <v>137</v>
      </c>
      <c r="AI7064" t="s">
        <v>137</v>
      </c>
      <c r="AJ7064" t="s">
        <v>137</v>
      </c>
      <c r="AK7064" t="s">
        <v>137</v>
      </c>
      <c r="AL7064" s="2"/>
      <c r="AM7064" t="s">
        <v>137</v>
      </c>
      <c r="AN7064" t="s">
        <v>137</v>
      </c>
      <c r="AO7064" t="s">
        <v>137</v>
      </c>
      <c r="AP7064" t="s">
        <v>137</v>
      </c>
      <c r="AQ7064" t="s">
        <v>137</v>
      </c>
      <c r="AR7064" t="s">
        <v>137</v>
      </c>
      <c r="AS7064" t="s">
        <v>137</v>
      </c>
      <c r="AT7064" t="s">
        <v>137</v>
      </c>
      <c r="AU7064" t="s">
        <v>137</v>
      </c>
      <c r="AV7064" t="s">
        <v>137</v>
      </c>
      <c r="AW7064" t="s">
        <v>137</v>
      </c>
      <c r="AX7064" t="s">
        <v>137</v>
      </c>
      <c r="AY7064" t="s">
        <v>137</v>
      </c>
      <c r="AZ7064" t="s">
        <v>137</v>
      </c>
      <c r="BA7064" t="s">
        <v>137</v>
      </c>
      <c r="BB7064" t="s">
        <v>137</v>
      </c>
      <c r="BC7064" t="s">
        <v>137</v>
      </c>
      <c r="BD7064" t="s">
        <v>137</v>
      </c>
      <c r="BE7064" t="s">
        <v>137</v>
      </c>
      <c r="BF7064" t="s">
        <v>137</v>
      </c>
      <c r="BG7064" t="s">
        <v>137</v>
      </c>
      <c r="BH7064" t="s">
        <v>137</v>
      </c>
      <c r="BI7064" t="s">
        <v>137</v>
      </c>
      <c r="BJ7064" t="s">
        <v>137</v>
      </c>
      <c r="BK7064" t="s">
        <v>137</v>
      </c>
      <c r="BL7064" t="s">
        <v>137</v>
      </c>
      <c r="BM7064" t="s">
        <v>137</v>
      </c>
      <c r="BN7064" t="s">
        <v>137</v>
      </c>
      <c r="BO7064" t="s">
        <v>137</v>
      </c>
      <c r="BP7064" t="s">
        <v>137</v>
      </c>
      <c r="BQ7064" t="s">
        <v>137</v>
      </c>
      <c r="BR7064" t="s">
        <v>137</v>
      </c>
      <c r="BS7064" t="s">
        <v>137</v>
      </c>
      <c r="BT7064" t="s">
        <v>919</v>
      </c>
      <c r="BU7064" t="s">
        <v>919</v>
      </c>
      <c r="BW7064" t="s">
        <v>137</v>
      </c>
      <c r="BX7064" t="s">
        <v>137</v>
      </c>
      <c r="BY7064" t="s">
        <v>137</v>
      </c>
      <c r="BZ7064" t="s">
        <v>137</v>
      </c>
      <c r="CA7064" t="s">
        <v>137</v>
      </c>
      <c r="CB7064" t="s">
        <v>137</v>
      </c>
      <c r="CC7064" t="s">
        <v>137</v>
      </c>
      <c r="CD7064" t="s">
        <v>137</v>
      </c>
      <c r="CE7064" t="s">
        <v>137</v>
      </c>
      <c r="CF7064" t="s">
        <v>137</v>
      </c>
      <c r="CG7064" t="s">
        <v>137</v>
      </c>
      <c r="CH7064" t="s">
        <v>137</v>
      </c>
      <c r="CI7064" t="s">
        <v>137</v>
      </c>
      <c r="CJ7064" t="s">
        <v>137</v>
      </c>
      <c r="CK7064" t="s">
        <v>137</v>
      </c>
      <c r="CL7064" t="s">
        <v>137</v>
      </c>
      <c r="CM7064" t="s">
        <v>137</v>
      </c>
      <c r="CN7064" t="s">
        <v>137</v>
      </c>
      <c r="CO7064" t="s">
        <v>137</v>
      </c>
      <c r="CP7064" t="s">
        <v>137</v>
      </c>
      <c r="CQ7064" s="1">
        <v>45282.459722222222</v>
      </c>
      <c r="CR7064" s="1">
        <v>45282.459722222222</v>
      </c>
      <c r="CS7064" s="1"/>
      <c r="CT7064" t="s">
        <v>40099</v>
      </c>
      <c r="CU7064" t="s">
        <v>44007</v>
      </c>
      <c r="CV7064" t="s">
        <v>41845</v>
      </c>
      <c r="CW7064" t="s">
        <v>44008</v>
      </c>
      <c r="CX7064" s="3"/>
      <c r="CY7064" s="3"/>
      <c r="CZ7064">
        <v>3</v>
      </c>
      <c r="DA7064" t="s">
        <v>137</v>
      </c>
      <c r="DB7064" t="s">
        <v>137</v>
      </c>
      <c r="DC7064" t="s">
        <v>137</v>
      </c>
      <c r="DD7064" t="s">
        <v>137</v>
      </c>
      <c r="DE7064" t="s">
        <v>137</v>
      </c>
      <c r="DF7064" t="s">
        <v>44009</v>
      </c>
      <c r="DG7064" t="s">
        <v>137</v>
      </c>
      <c r="DH7064" t="s">
        <v>137</v>
      </c>
      <c r="DI7064" t="s">
        <v>137</v>
      </c>
      <c r="DJ7064" t="s">
        <v>137</v>
      </c>
      <c r="DK7064">
        <v>0</v>
      </c>
      <c r="DL7064" t="s">
        <v>209</v>
      </c>
      <c r="DM7064" t="s">
        <v>44010</v>
      </c>
      <c r="DN7064" t="s">
        <v>137</v>
      </c>
      <c r="DO7064" s="1">
        <v>45282.459722222222</v>
      </c>
      <c r="DP7064" s="1"/>
      <c r="DQ7064" t="s">
        <v>1709</v>
      </c>
      <c r="DR7064" t="s">
        <v>1710</v>
      </c>
      <c r="DS7064" t="s">
        <v>1711</v>
      </c>
      <c r="DT7064" t="s">
        <v>137</v>
      </c>
      <c r="DU7064" t="s">
        <v>137</v>
      </c>
      <c r="DV7064" t="s">
        <v>137</v>
      </c>
      <c r="DW7064" t="s">
        <v>137</v>
      </c>
      <c r="DX7064" t="s">
        <v>18736</v>
      </c>
      <c r="DY7064" t="s">
        <v>137</v>
      </c>
      <c r="DZ7064" t="s">
        <v>168</v>
      </c>
      <c r="EA7064" t="b">
        <v>0</v>
      </c>
      <c r="EB7064" t="s">
        <v>137</v>
      </c>
    </row>
    <row r="7065" spans="1:132" x14ac:dyDescent="0.25">
      <c r="A7065">
        <v>124372774</v>
      </c>
      <c r="B7065">
        <v>4978</v>
      </c>
      <c r="C7065" t="s">
        <v>192</v>
      </c>
      <c r="D7065" t="s">
        <v>44011</v>
      </c>
      <c r="E7065" t="s">
        <v>1457</v>
      </c>
      <c r="F7065" t="s">
        <v>532</v>
      </c>
      <c r="G7065" t="s">
        <v>163</v>
      </c>
      <c r="H7065" t="s">
        <v>364</v>
      </c>
      <c r="I7065" t="s">
        <v>44012</v>
      </c>
      <c r="J7065" t="s">
        <v>1490</v>
      </c>
      <c r="K7065" t="s">
        <v>1491</v>
      </c>
      <c r="L7065" t="s">
        <v>1492</v>
      </c>
      <c r="M7065" t="s">
        <v>137</v>
      </c>
      <c r="N7065" t="s">
        <v>23132</v>
      </c>
      <c r="O7065" t="s">
        <v>23132</v>
      </c>
      <c r="P7065" s="1"/>
      <c r="Q7065" s="1">
        <v>45281.672222222223</v>
      </c>
      <c r="R7065" s="1">
        <v>45281.672222222223</v>
      </c>
      <c r="S7065" s="1">
        <v>45294.409722222219</v>
      </c>
      <c r="T7065" s="1">
        <v>45294.409722222219</v>
      </c>
      <c r="U7065" t="s">
        <v>304</v>
      </c>
      <c r="V7065" t="s">
        <v>137</v>
      </c>
      <c r="W7065" t="s">
        <v>137</v>
      </c>
      <c r="X7065" t="s">
        <v>185</v>
      </c>
      <c r="Y7065" t="s">
        <v>199</v>
      </c>
      <c r="Z7065" t="s">
        <v>137</v>
      </c>
      <c r="AA7065" t="s">
        <v>137</v>
      </c>
      <c r="AB7065" t="s">
        <v>137</v>
      </c>
      <c r="AC7065" t="s">
        <v>137</v>
      </c>
      <c r="AD7065" s="2"/>
      <c r="AE7065" t="s">
        <v>137</v>
      </c>
      <c r="AF7065" t="s">
        <v>137</v>
      </c>
      <c r="AG7065" t="s">
        <v>137</v>
      </c>
      <c r="AH7065" t="s">
        <v>137</v>
      </c>
      <c r="AI7065" t="s">
        <v>137</v>
      </c>
      <c r="AJ7065" t="s">
        <v>137</v>
      </c>
      <c r="AK7065" t="s">
        <v>137</v>
      </c>
      <c r="AL7065" s="2"/>
      <c r="AM7065" t="s">
        <v>137</v>
      </c>
      <c r="AN7065" t="s">
        <v>137</v>
      </c>
      <c r="AO7065" t="s">
        <v>137</v>
      </c>
      <c r="AP7065" t="s">
        <v>137</v>
      </c>
      <c r="AQ7065" t="s">
        <v>137</v>
      </c>
      <c r="AR7065" t="s">
        <v>137</v>
      </c>
      <c r="AS7065" t="s">
        <v>137</v>
      </c>
      <c r="AT7065" t="s">
        <v>137</v>
      </c>
      <c r="AU7065" t="s">
        <v>137</v>
      </c>
      <c r="AV7065" t="s">
        <v>137</v>
      </c>
      <c r="AW7065" t="s">
        <v>137</v>
      </c>
      <c r="AX7065" t="s">
        <v>137</v>
      </c>
      <c r="AY7065" t="s">
        <v>137</v>
      </c>
      <c r="AZ7065" t="s">
        <v>137</v>
      </c>
      <c r="BA7065" t="s">
        <v>137</v>
      </c>
      <c r="BB7065" t="s">
        <v>137</v>
      </c>
      <c r="BC7065" t="s">
        <v>137</v>
      </c>
      <c r="BD7065" t="s">
        <v>137</v>
      </c>
      <c r="BE7065" t="s">
        <v>137</v>
      </c>
      <c r="BF7065" t="s">
        <v>137</v>
      </c>
      <c r="BG7065" t="s">
        <v>137</v>
      </c>
      <c r="BH7065" t="s">
        <v>137</v>
      </c>
      <c r="BI7065" t="s">
        <v>137</v>
      </c>
      <c r="BJ7065" t="s">
        <v>137</v>
      </c>
      <c r="BK7065" t="s">
        <v>137</v>
      </c>
      <c r="BL7065" t="s">
        <v>137</v>
      </c>
      <c r="BM7065" t="s">
        <v>137</v>
      </c>
      <c r="BN7065" t="s">
        <v>137</v>
      </c>
      <c r="BO7065" t="s">
        <v>137</v>
      </c>
      <c r="BP7065" t="s">
        <v>137</v>
      </c>
      <c r="BQ7065" t="s">
        <v>137</v>
      </c>
      <c r="BR7065" t="s">
        <v>137</v>
      </c>
      <c r="BS7065" t="s">
        <v>137</v>
      </c>
      <c r="BT7065" t="s">
        <v>919</v>
      </c>
      <c r="BU7065" t="s">
        <v>919</v>
      </c>
      <c r="BW7065" t="s">
        <v>137</v>
      </c>
      <c r="BX7065" t="s">
        <v>137</v>
      </c>
      <c r="BY7065" t="s">
        <v>137</v>
      </c>
      <c r="BZ7065" t="s">
        <v>137</v>
      </c>
      <c r="CA7065" t="s">
        <v>137</v>
      </c>
      <c r="CB7065" t="s">
        <v>137</v>
      </c>
      <c r="CC7065" t="s">
        <v>137</v>
      </c>
      <c r="CD7065" t="s">
        <v>137</v>
      </c>
      <c r="CE7065" t="s">
        <v>137</v>
      </c>
      <c r="CF7065" t="s">
        <v>137</v>
      </c>
      <c r="CG7065" t="s">
        <v>137</v>
      </c>
      <c r="CH7065" t="s">
        <v>137</v>
      </c>
      <c r="CI7065" t="s">
        <v>137</v>
      </c>
      <c r="CJ7065" t="s">
        <v>137</v>
      </c>
      <c r="CK7065" t="s">
        <v>137</v>
      </c>
      <c r="CL7065" t="s">
        <v>137</v>
      </c>
      <c r="CM7065" t="s">
        <v>137</v>
      </c>
      <c r="CN7065" t="s">
        <v>137</v>
      </c>
      <c r="CO7065" t="s">
        <v>137</v>
      </c>
      <c r="CP7065" t="s">
        <v>137</v>
      </c>
      <c r="CQ7065" s="1">
        <v>45294.409722222219</v>
      </c>
      <c r="CR7065" s="1">
        <v>45294.409722222219</v>
      </c>
      <c r="CS7065" s="1"/>
      <c r="CT7065" t="s">
        <v>44013</v>
      </c>
      <c r="CU7065" t="s">
        <v>44014</v>
      </c>
      <c r="CV7065" t="s">
        <v>44015</v>
      </c>
      <c r="CW7065" t="s">
        <v>44016</v>
      </c>
      <c r="CX7065" s="3"/>
      <c r="CY7065" s="3"/>
      <c r="CZ7065">
        <v>2</v>
      </c>
      <c r="DA7065" t="s">
        <v>137</v>
      </c>
      <c r="DB7065" t="s">
        <v>137</v>
      </c>
      <c r="DC7065" t="s">
        <v>137</v>
      </c>
      <c r="DD7065" t="s">
        <v>137</v>
      </c>
      <c r="DE7065" t="s">
        <v>137</v>
      </c>
      <c r="DF7065" t="s">
        <v>44017</v>
      </c>
      <c r="DG7065" t="s">
        <v>900</v>
      </c>
      <c r="DH7065" t="s">
        <v>5772</v>
      </c>
      <c r="DI7065" t="s">
        <v>137</v>
      </c>
      <c r="DJ7065" t="s">
        <v>137</v>
      </c>
      <c r="DK7065">
        <v>0</v>
      </c>
      <c r="DL7065" t="s">
        <v>137</v>
      </c>
      <c r="DM7065" t="s">
        <v>137</v>
      </c>
      <c r="DN7065" t="s">
        <v>137</v>
      </c>
      <c r="DO7065" s="1">
        <v>45294.409722222219</v>
      </c>
      <c r="DP7065" s="1"/>
      <c r="DQ7065" t="s">
        <v>1490</v>
      </c>
      <c r="DR7065" t="s">
        <v>1491</v>
      </c>
      <c r="DS7065" t="s">
        <v>1492</v>
      </c>
      <c r="DT7065" t="s">
        <v>137</v>
      </c>
      <c r="DU7065" t="s">
        <v>137</v>
      </c>
      <c r="DV7065" t="s">
        <v>137</v>
      </c>
      <c r="DW7065" t="s">
        <v>137</v>
      </c>
      <c r="DX7065" t="s">
        <v>9951</v>
      </c>
      <c r="DY7065" t="s">
        <v>137</v>
      </c>
      <c r="DZ7065" t="s">
        <v>168</v>
      </c>
      <c r="EA7065" t="b">
        <v>0</v>
      </c>
      <c r="EB7065" t="s">
        <v>137</v>
      </c>
    </row>
    <row r="7066" spans="1:132" x14ac:dyDescent="0.25">
      <c r="A7066">
        <v>124372553</v>
      </c>
      <c r="B7066">
        <v>4977</v>
      </c>
      <c r="C7066" t="s">
        <v>192</v>
      </c>
      <c r="D7066" t="s">
        <v>133</v>
      </c>
      <c r="E7066" t="s">
        <v>134</v>
      </c>
      <c r="F7066" t="s">
        <v>135</v>
      </c>
      <c r="G7066" t="s">
        <v>136</v>
      </c>
      <c r="H7066" t="s">
        <v>137</v>
      </c>
      <c r="I7066" t="s">
        <v>138</v>
      </c>
      <c r="J7066" t="s">
        <v>150</v>
      </c>
      <c r="K7066" t="s">
        <v>151</v>
      </c>
      <c r="L7066" t="s">
        <v>152</v>
      </c>
      <c r="M7066" t="s">
        <v>137</v>
      </c>
      <c r="N7066" t="s">
        <v>414</v>
      </c>
      <c r="O7066" t="s">
        <v>414</v>
      </c>
      <c r="P7066" s="1"/>
      <c r="Q7066" s="1">
        <v>45281.670138888891</v>
      </c>
      <c r="R7066" s="1">
        <v>45281.670138888891</v>
      </c>
      <c r="S7066" s="1">
        <v>45308.61041666667</v>
      </c>
      <c r="T7066" s="1">
        <v>45308.61041666667</v>
      </c>
      <c r="U7066" t="s">
        <v>2932</v>
      </c>
      <c r="V7066" t="s">
        <v>137</v>
      </c>
      <c r="W7066" t="s">
        <v>137</v>
      </c>
      <c r="X7066" t="s">
        <v>185</v>
      </c>
      <c r="Y7066" t="s">
        <v>137</v>
      </c>
      <c r="Z7066" t="s">
        <v>137</v>
      </c>
      <c r="AA7066" t="s">
        <v>137</v>
      </c>
      <c r="AB7066" t="s">
        <v>137</v>
      </c>
      <c r="AC7066" t="s">
        <v>137</v>
      </c>
      <c r="AD7066" s="2"/>
      <c r="AE7066" t="s">
        <v>137</v>
      </c>
      <c r="AF7066" t="s">
        <v>137</v>
      </c>
      <c r="AG7066" t="s">
        <v>137</v>
      </c>
      <c r="AH7066" t="s">
        <v>137</v>
      </c>
      <c r="AI7066" t="s">
        <v>137</v>
      </c>
      <c r="AJ7066" t="s">
        <v>137</v>
      </c>
      <c r="AK7066" t="s">
        <v>137</v>
      </c>
      <c r="AL7066" s="2"/>
      <c r="AM7066" t="s">
        <v>137</v>
      </c>
      <c r="AN7066" t="s">
        <v>137</v>
      </c>
      <c r="AO7066" t="s">
        <v>137</v>
      </c>
      <c r="AP7066" t="s">
        <v>137</v>
      </c>
      <c r="AQ7066" t="s">
        <v>137</v>
      </c>
      <c r="AR7066" t="s">
        <v>137</v>
      </c>
      <c r="AS7066" t="s">
        <v>137</v>
      </c>
      <c r="AT7066" t="s">
        <v>137</v>
      </c>
      <c r="AU7066" t="s">
        <v>137</v>
      </c>
      <c r="AV7066" t="s">
        <v>137</v>
      </c>
      <c r="AW7066" t="s">
        <v>137</v>
      </c>
      <c r="AX7066" t="s">
        <v>137</v>
      </c>
      <c r="AY7066" t="s">
        <v>137</v>
      </c>
      <c r="AZ7066" t="s">
        <v>137</v>
      </c>
      <c r="BA7066" t="s">
        <v>137</v>
      </c>
      <c r="BB7066" t="s">
        <v>137</v>
      </c>
      <c r="BC7066" t="s">
        <v>137</v>
      </c>
      <c r="BD7066" t="s">
        <v>137</v>
      </c>
      <c r="BE7066" t="s">
        <v>137</v>
      </c>
      <c r="BF7066" t="s">
        <v>137</v>
      </c>
      <c r="BG7066" t="s">
        <v>137</v>
      </c>
      <c r="BH7066" t="s">
        <v>137</v>
      </c>
      <c r="BI7066" t="s">
        <v>137</v>
      </c>
      <c r="BJ7066" t="s">
        <v>137</v>
      </c>
      <c r="BK7066" t="s">
        <v>137</v>
      </c>
      <c r="BL7066" t="s">
        <v>137</v>
      </c>
      <c r="BM7066" t="s">
        <v>137</v>
      </c>
      <c r="BN7066" t="s">
        <v>137</v>
      </c>
      <c r="BO7066" t="s">
        <v>137</v>
      </c>
      <c r="BP7066" t="s">
        <v>44018</v>
      </c>
      <c r="BQ7066" t="s">
        <v>137</v>
      </c>
      <c r="BR7066" t="s">
        <v>137</v>
      </c>
      <c r="BS7066" t="s">
        <v>137</v>
      </c>
      <c r="BT7066" t="s">
        <v>137</v>
      </c>
      <c r="BU7066" t="s">
        <v>137</v>
      </c>
      <c r="BW7066" t="s">
        <v>137</v>
      </c>
      <c r="BX7066" t="s">
        <v>137</v>
      </c>
      <c r="BY7066" t="s">
        <v>137</v>
      </c>
      <c r="BZ7066" t="s">
        <v>137</v>
      </c>
      <c r="CA7066" t="s">
        <v>137</v>
      </c>
      <c r="CB7066" t="s">
        <v>137</v>
      </c>
      <c r="CC7066" t="s">
        <v>137</v>
      </c>
      <c r="CD7066" t="s">
        <v>137</v>
      </c>
      <c r="CE7066" t="s">
        <v>137</v>
      </c>
      <c r="CF7066" t="s">
        <v>137</v>
      </c>
      <c r="CG7066" t="s">
        <v>137</v>
      </c>
      <c r="CH7066" t="s">
        <v>137</v>
      </c>
      <c r="CI7066" t="s">
        <v>137</v>
      </c>
      <c r="CJ7066" t="s">
        <v>137</v>
      </c>
      <c r="CK7066" t="s">
        <v>137</v>
      </c>
      <c r="CL7066" t="s">
        <v>137</v>
      </c>
      <c r="CM7066" t="s">
        <v>137</v>
      </c>
      <c r="CN7066" t="s">
        <v>137</v>
      </c>
      <c r="CO7066" t="s">
        <v>137</v>
      </c>
      <c r="CP7066" t="s">
        <v>137</v>
      </c>
      <c r="CQ7066" s="1">
        <v>45308.61041666667</v>
      </c>
      <c r="CR7066" s="1">
        <v>45308.61041666667</v>
      </c>
      <c r="CS7066" s="1"/>
      <c r="CT7066" t="s">
        <v>44019</v>
      </c>
      <c r="CU7066" t="s">
        <v>44020</v>
      </c>
      <c r="CV7066" t="s">
        <v>44021</v>
      </c>
      <c r="CW7066" t="s">
        <v>44022</v>
      </c>
      <c r="CX7066" s="3"/>
      <c r="CY7066" s="3"/>
      <c r="CZ7066">
        <v>2</v>
      </c>
      <c r="DA7066" t="s">
        <v>44023</v>
      </c>
      <c r="DB7066" t="s">
        <v>137</v>
      </c>
      <c r="DC7066" t="s">
        <v>137</v>
      </c>
      <c r="DD7066" t="s">
        <v>137</v>
      </c>
      <c r="DE7066" t="s">
        <v>137</v>
      </c>
      <c r="DF7066" t="s">
        <v>44024</v>
      </c>
      <c r="DG7066" t="s">
        <v>900</v>
      </c>
      <c r="DH7066" t="s">
        <v>5772</v>
      </c>
      <c r="DI7066" t="s">
        <v>137</v>
      </c>
      <c r="DJ7066" t="s">
        <v>137</v>
      </c>
      <c r="DK7066">
        <v>0</v>
      </c>
      <c r="DL7066" t="s">
        <v>209</v>
      </c>
      <c r="DM7066" t="s">
        <v>137</v>
      </c>
      <c r="DN7066" t="s">
        <v>137</v>
      </c>
      <c r="DO7066" s="1">
        <v>45308.61041666667</v>
      </c>
      <c r="DP7066" s="1"/>
      <c r="DQ7066" t="s">
        <v>150</v>
      </c>
      <c r="DR7066" t="s">
        <v>151</v>
      </c>
      <c r="DS7066" t="s">
        <v>152</v>
      </c>
      <c r="DT7066" t="s">
        <v>137</v>
      </c>
      <c r="DU7066" t="s">
        <v>137</v>
      </c>
      <c r="DV7066" t="s">
        <v>137</v>
      </c>
      <c r="DW7066" t="s">
        <v>137</v>
      </c>
      <c r="DX7066" t="s">
        <v>137</v>
      </c>
      <c r="DY7066" t="s">
        <v>137</v>
      </c>
      <c r="DZ7066" t="s">
        <v>148</v>
      </c>
      <c r="EA7066" t="b">
        <v>0</v>
      </c>
      <c r="EB7066" t="s">
        <v>137</v>
      </c>
    </row>
    <row r="7067" spans="1:132" x14ac:dyDescent="0.25">
      <c r="A7067">
        <v>124371152</v>
      </c>
      <c r="B7067">
        <v>4976</v>
      </c>
      <c r="C7067" t="s">
        <v>192</v>
      </c>
      <c r="D7067" t="s">
        <v>133</v>
      </c>
      <c r="E7067" t="s">
        <v>134</v>
      </c>
      <c r="F7067" t="s">
        <v>135</v>
      </c>
      <c r="G7067" t="s">
        <v>136</v>
      </c>
      <c r="H7067" t="s">
        <v>137</v>
      </c>
      <c r="I7067" t="s">
        <v>138</v>
      </c>
      <c r="J7067" t="s">
        <v>1709</v>
      </c>
      <c r="K7067" t="s">
        <v>1710</v>
      </c>
      <c r="L7067" t="s">
        <v>1711</v>
      </c>
      <c r="M7067" t="s">
        <v>137</v>
      </c>
      <c r="N7067" t="s">
        <v>1503</v>
      </c>
      <c r="O7067" t="s">
        <v>1503</v>
      </c>
      <c r="P7067" s="1">
        <v>45281.041666666664</v>
      </c>
      <c r="Q7067" s="1">
        <v>45281.657638888886</v>
      </c>
      <c r="R7067" s="1">
        <v>45281.657638888886</v>
      </c>
      <c r="S7067" s="1">
        <v>45294.645833333336</v>
      </c>
      <c r="T7067" s="1">
        <v>45294.645833333336</v>
      </c>
      <c r="U7067" t="s">
        <v>1117</v>
      </c>
      <c r="V7067" t="s">
        <v>137</v>
      </c>
      <c r="W7067" t="s">
        <v>137</v>
      </c>
      <c r="X7067" t="s">
        <v>360</v>
      </c>
      <c r="Y7067" t="s">
        <v>232</v>
      </c>
      <c r="Z7067" t="s">
        <v>137</v>
      </c>
      <c r="AA7067" t="s">
        <v>137</v>
      </c>
      <c r="AB7067" t="s">
        <v>137</v>
      </c>
      <c r="AC7067" t="s">
        <v>137</v>
      </c>
      <c r="AD7067" s="2"/>
      <c r="AE7067" t="s">
        <v>137</v>
      </c>
      <c r="AF7067" t="s">
        <v>137</v>
      </c>
      <c r="AG7067" t="s">
        <v>137</v>
      </c>
      <c r="AH7067" t="s">
        <v>137</v>
      </c>
      <c r="AI7067" t="s">
        <v>137</v>
      </c>
      <c r="AJ7067" t="s">
        <v>137</v>
      </c>
      <c r="AK7067" t="s">
        <v>137</v>
      </c>
      <c r="AL7067" s="2"/>
      <c r="AM7067" t="s">
        <v>137</v>
      </c>
      <c r="AN7067" t="s">
        <v>137</v>
      </c>
      <c r="AO7067" t="s">
        <v>137</v>
      </c>
      <c r="AP7067" t="s">
        <v>137</v>
      </c>
      <c r="AQ7067" t="s">
        <v>137</v>
      </c>
      <c r="AR7067" t="s">
        <v>137</v>
      </c>
      <c r="AS7067" t="s">
        <v>137</v>
      </c>
      <c r="AT7067" t="s">
        <v>137</v>
      </c>
      <c r="AU7067" t="s">
        <v>137</v>
      </c>
      <c r="AV7067" t="s">
        <v>137</v>
      </c>
      <c r="AW7067" t="s">
        <v>137</v>
      </c>
      <c r="AX7067" t="s">
        <v>137</v>
      </c>
      <c r="AY7067" t="s">
        <v>137</v>
      </c>
      <c r="AZ7067" t="s">
        <v>137</v>
      </c>
      <c r="BA7067" t="s">
        <v>137</v>
      </c>
      <c r="BB7067" t="s">
        <v>137</v>
      </c>
      <c r="BC7067" t="s">
        <v>137</v>
      </c>
      <c r="BD7067" t="s">
        <v>137</v>
      </c>
      <c r="BE7067" t="s">
        <v>137</v>
      </c>
      <c r="BF7067" t="s">
        <v>137</v>
      </c>
      <c r="BG7067" t="s">
        <v>137</v>
      </c>
      <c r="BH7067" t="s">
        <v>137</v>
      </c>
      <c r="BI7067" t="s">
        <v>137</v>
      </c>
      <c r="BJ7067" t="s">
        <v>137</v>
      </c>
      <c r="BK7067" t="s">
        <v>137</v>
      </c>
      <c r="BL7067" t="s">
        <v>137</v>
      </c>
      <c r="BM7067" t="s">
        <v>137</v>
      </c>
      <c r="BN7067" t="s">
        <v>137</v>
      </c>
      <c r="BO7067" t="s">
        <v>137</v>
      </c>
      <c r="BP7067" t="s">
        <v>44025</v>
      </c>
      <c r="BQ7067" t="s">
        <v>137</v>
      </c>
      <c r="BR7067" t="s">
        <v>137</v>
      </c>
      <c r="BS7067" t="s">
        <v>137</v>
      </c>
      <c r="BT7067" t="s">
        <v>137</v>
      </c>
      <c r="BU7067" t="s">
        <v>137</v>
      </c>
      <c r="BW7067" t="s">
        <v>137</v>
      </c>
      <c r="BX7067" t="s">
        <v>137</v>
      </c>
      <c r="BY7067" t="s">
        <v>137</v>
      </c>
      <c r="BZ7067" t="s">
        <v>137</v>
      </c>
      <c r="CA7067" t="s">
        <v>137</v>
      </c>
      <c r="CB7067" t="s">
        <v>137</v>
      </c>
      <c r="CC7067" t="s">
        <v>137</v>
      </c>
      <c r="CD7067" t="s">
        <v>137</v>
      </c>
      <c r="CE7067" t="s">
        <v>137</v>
      </c>
      <c r="CF7067" t="s">
        <v>137</v>
      </c>
      <c r="CG7067" t="s">
        <v>137</v>
      </c>
      <c r="CH7067" t="s">
        <v>137</v>
      </c>
      <c r="CI7067" t="s">
        <v>137</v>
      </c>
      <c r="CJ7067" t="s">
        <v>137</v>
      </c>
      <c r="CK7067" t="s">
        <v>137</v>
      </c>
      <c r="CL7067" t="s">
        <v>137</v>
      </c>
      <c r="CM7067" t="s">
        <v>137</v>
      </c>
      <c r="CN7067" t="s">
        <v>137</v>
      </c>
      <c r="CO7067" t="s">
        <v>137</v>
      </c>
      <c r="CP7067" t="s">
        <v>137</v>
      </c>
      <c r="CQ7067" s="1">
        <v>45294.645833333336</v>
      </c>
      <c r="CR7067" s="1">
        <v>45294.645833333336</v>
      </c>
      <c r="CS7067" s="1"/>
      <c r="CT7067" t="s">
        <v>44026</v>
      </c>
      <c r="CU7067" t="s">
        <v>44027</v>
      </c>
      <c r="CV7067" t="s">
        <v>44028</v>
      </c>
      <c r="CW7067" t="s">
        <v>44029</v>
      </c>
      <c r="CX7067" s="3"/>
      <c r="CY7067" s="3"/>
      <c r="CZ7067">
        <v>1</v>
      </c>
      <c r="DA7067" t="s">
        <v>44030</v>
      </c>
      <c r="DB7067" t="s">
        <v>137</v>
      </c>
      <c r="DC7067" t="s">
        <v>137</v>
      </c>
      <c r="DD7067" t="s">
        <v>137</v>
      </c>
      <c r="DE7067" t="s">
        <v>137</v>
      </c>
      <c r="DF7067" t="s">
        <v>44031</v>
      </c>
      <c r="DG7067" t="s">
        <v>900</v>
      </c>
      <c r="DH7067" t="s">
        <v>5772</v>
      </c>
      <c r="DI7067" t="s">
        <v>137</v>
      </c>
      <c r="DJ7067" t="s">
        <v>137</v>
      </c>
      <c r="DK7067">
        <v>0</v>
      </c>
      <c r="DL7067" t="s">
        <v>209</v>
      </c>
      <c r="DM7067" t="s">
        <v>44032</v>
      </c>
      <c r="DN7067" t="s">
        <v>137</v>
      </c>
      <c r="DO7067" s="1">
        <v>45294.645833333336</v>
      </c>
      <c r="DP7067" s="1"/>
      <c r="DQ7067" t="s">
        <v>1709</v>
      </c>
      <c r="DR7067" t="s">
        <v>1710</v>
      </c>
      <c r="DS7067" t="s">
        <v>1711</v>
      </c>
      <c r="DT7067" t="s">
        <v>137</v>
      </c>
      <c r="DU7067" t="s">
        <v>137</v>
      </c>
      <c r="DV7067" t="s">
        <v>137</v>
      </c>
      <c r="DW7067" t="s">
        <v>137</v>
      </c>
      <c r="DX7067" t="s">
        <v>44033</v>
      </c>
      <c r="DY7067" t="s">
        <v>137</v>
      </c>
      <c r="DZ7067" t="s">
        <v>148</v>
      </c>
      <c r="EA7067" t="b">
        <v>0</v>
      </c>
      <c r="EB7067" t="s">
        <v>137</v>
      </c>
    </row>
    <row r="7068" spans="1:132" x14ac:dyDescent="0.25">
      <c r="A7068">
        <v>124368147</v>
      </c>
      <c r="B7068">
        <v>4975</v>
      </c>
      <c r="C7068" t="s">
        <v>192</v>
      </c>
      <c r="D7068" t="s">
        <v>193</v>
      </c>
      <c r="E7068" t="s">
        <v>134</v>
      </c>
      <c r="F7068" t="s">
        <v>135</v>
      </c>
      <c r="G7068" t="s">
        <v>194</v>
      </c>
      <c r="H7068" t="s">
        <v>195</v>
      </c>
      <c r="I7068" t="s">
        <v>196</v>
      </c>
      <c r="J7068" t="s">
        <v>32127</v>
      </c>
      <c r="K7068" t="s">
        <v>32128</v>
      </c>
      <c r="L7068" t="s">
        <v>32129</v>
      </c>
      <c r="M7068" t="s">
        <v>137</v>
      </c>
      <c r="N7068" t="s">
        <v>2538</v>
      </c>
      <c r="O7068" t="s">
        <v>2538</v>
      </c>
      <c r="P7068" s="1">
        <v>45282</v>
      </c>
      <c r="Q7068" s="1">
        <v>45281.630555555559</v>
      </c>
      <c r="R7068" s="1">
        <v>45281.630555555559</v>
      </c>
      <c r="S7068" s="1">
        <v>45287.6</v>
      </c>
      <c r="T7068" s="1">
        <v>45287.6</v>
      </c>
      <c r="U7068" t="s">
        <v>1361</v>
      </c>
      <c r="V7068" t="s">
        <v>137</v>
      </c>
      <c r="W7068" t="s">
        <v>137</v>
      </c>
      <c r="X7068" t="s">
        <v>231</v>
      </c>
      <c r="Y7068" t="s">
        <v>199</v>
      </c>
      <c r="Z7068" t="s">
        <v>137</v>
      </c>
      <c r="AA7068" t="s">
        <v>137</v>
      </c>
      <c r="AB7068" t="s">
        <v>137</v>
      </c>
      <c r="AC7068" t="s">
        <v>137</v>
      </c>
      <c r="AD7068" s="2"/>
      <c r="AE7068" t="s">
        <v>137</v>
      </c>
      <c r="AF7068" t="s">
        <v>137</v>
      </c>
      <c r="AG7068" t="s">
        <v>137</v>
      </c>
      <c r="AH7068" t="s">
        <v>137</v>
      </c>
      <c r="AI7068" t="s">
        <v>137</v>
      </c>
      <c r="AJ7068" t="s">
        <v>137</v>
      </c>
      <c r="AK7068" t="s">
        <v>137</v>
      </c>
      <c r="AL7068" s="2"/>
      <c r="AM7068" t="s">
        <v>137</v>
      </c>
      <c r="AN7068" t="s">
        <v>137</v>
      </c>
      <c r="AO7068" t="s">
        <v>137</v>
      </c>
      <c r="AP7068" t="s">
        <v>137</v>
      </c>
      <c r="AQ7068" t="s">
        <v>137</v>
      </c>
      <c r="AR7068" t="s">
        <v>137</v>
      </c>
      <c r="AS7068" t="s">
        <v>137</v>
      </c>
      <c r="AT7068" t="s">
        <v>137</v>
      </c>
      <c r="AU7068" t="s">
        <v>137</v>
      </c>
      <c r="AV7068" t="s">
        <v>137</v>
      </c>
      <c r="AW7068" t="s">
        <v>14500</v>
      </c>
      <c r="AX7068" t="s">
        <v>137</v>
      </c>
      <c r="AY7068" t="s">
        <v>137</v>
      </c>
      <c r="AZ7068" t="s">
        <v>137</v>
      </c>
      <c r="BA7068" t="s">
        <v>137</v>
      </c>
      <c r="BB7068" t="s">
        <v>137</v>
      </c>
      <c r="BC7068" t="s">
        <v>44034</v>
      </c>
      <c r="BD7068" t="s">
        <v>249</v>
      </c>
      <c r="BE7068" t="s">
        <v>44035</v>
      </c>
      <c r="BF7068" t="s">
        <v>44036</v>
      </c>
      <c r="BG7068" t="s">
        <v>137</v>
      </c>
      <c r="BH7068" t="s">
        <v>137</v>
      </c>
      <c r="BI7068" t="s">
        <v>137</v>
      </c>
      <c r="BJ7068" t="s">
        <v>137</v>
      </c>
      <c r="BK7068" t="s">
        <v>137</v>
      </c>
      <c r="BL7068" t="s">
        <v>137</v>
      </c>
      <c r="BM7068" t="s">
        <v>137</v>
      </c>
      <c r="BN7068" t="s">
        <v>137</v>
      </c>
      <c r="BO7068" t="s">
        <v>137</v>
      </c>
      <c r="BP7068" t="s">
        <v>137</v>
      </c>
      <c r="BQ7068" t="s">
        <v>137</v>
      </c>
      <c r="BR7068" t="s">
        <v>137</v>
      </c>
      <c r="BS7068" t="s">
        <v>137</v>
      </c>
      <c r="BT7068" t="s">
        <v>137</v>
      </c>
      <c r="BU7068" t="s">
        <v>137</v>
      </c>
      <c r="BW7068" t="s">
        <v>137</v>
      </c>
      <c r="BX7068" t="s">
        <v>137</v>
      </c>
      <c r="BY7068" t="s">
        <v>137</v>
      </c>
      <c r="BZ7068" t="s">
        <v>137</v>
      </c>
      <c r="CA7068" t="s">
        <v>137</v>
      </c>
      <c r="CB7068" t="s">
        <v>137</v>
      </c>
      <c r="CC7068" t="s">
        <v>137</v>
      </c>
      <c r="CD7068" t="s">
        <v>137</v>
      </c>
      <c r="CE7068" t="s">
        <v>137</v>
      </c>
      <c r="CF7068" t="s">
        <v>137</v>
      </c>
      <c r="CG7068" t="s">
        <v>137</v>
      </c>
      <c r="CH7068" t="s">
        <v>137</v>
      </c>
      <c r="CI7068" t="s">
        <v>137</v>
      </c>
      <c r="CJ7068" t="s">
        <v>137</v>
      </c>
      <c r="CK7068" t="s">
        <v>137</v>
      </c>
      <c r="CL7068" t="s">
        <v>137</v>
      </c>
      <c r="CM7068" t="s">
        <v>137</v>
      </c>
      <c r="CN7068" t="s">
        <v>137</v>
      </c>
      <c r="CO7068" t="s">
        <v>137</v>
      </c>
      <c r="CP7068" t="s">
        <v>137</v>
      </c>
      <c r="CQ7068" s="1">
        <v>45287.6</v>
      </c>
      <c r="CR7068" s="1">
        <v>45287.6</v>
      </c>
      <c r="CS7068" s="1"/>
      <c r="CT7068" t="s">
        <v>44037</v>
      </c>
      <c r="CU7068" t="s">
        <v>44038</v>
      </c>
      <c r="CV7068" t="s">
        <v>44039</v>
      </c>
      <c r="CW7068" t="s">
        <v>44040</v>
      </c>
      <c r="CX7068" s="3"/>
      <c r="CY7068" s="3"/>
      <c r="CZ7068">
        <v>1</v>
      </c>
      <c r="DA7068" t="s">
        <v>44041</v>
      </c>
      <c r="DB7068" t="s">
        <v>137</v>
      </c>
      <c r="DC7068" t="s">
        <v>137</v>
      </c>
      <c r="DD7068" t="s">
        <v>137</v>
      </c>
      <c r="DE7068" t="s">
        <v>137</v>
      </c>
      <c r="DF7068" t="s">
        <v>44042</v>
      </c>
      <c r="DG7068" t="s">
        <v>137</v>
      </c>
      <c r="DH7068" t="s">
        <v>137</v>
      </c>
      <c r="DI7068" t="s">
        <v>137</v>
      </c>
      <c r="DJ7068" t="s">
        <v>137</v>
      </c>
      <c r="DK7068">
        <v>0</v>
      </c>
      <c r="DL7068" t="s">
        <v>209</v>
      </c>
      <c r="DM7068" t="s">
        <v>137</v>
      </c>
      <c r="DN7068" t="s">
        <v>137</v>
      </c>
      <c r="DO7068" s="1">
        <v>45287.6</v>
      </c>
      <c r="DP7068" s="1"/>
      <c r="DQ7068" t="s">
        <v>32127</v>
      </c>
      <c r="DR7068" t="s">
        <v>32128</v>
      </c>
      <c r="DS7068" t="s">
        <v>32129</v>
      </c>
      <c r="DT7068" t="s">
        <v>137</v>
      </c>
      <c r="DU7068" t="s">
        <v>137</v>
      </c>
      <c r="DV7068" t="s">
        <v>137</v>
      </c>
      <c r="DW7068" t="s">
        <v>137</v>
      </c>
      <c r="DX7068" t="s">
        <v>137</v>
      </c>
      <c r="DY7068" t="s">
        <v>137</v>
      </c>
      <c r="DZ7068" t="s">
        <v>148</v>
      </c>
      <c r="EA7068" t="b">
        <v>0</v>
      </c>
      <c r="EB7068" t="s">
        <v>137</v>
      </c>
    </row>
    <row r="7069" spans="1:132" x14ac:dyDescent="0.25">
      <c r="A7069">
        <v>124366137</v>
      </c>
      <c r="B7069">
        <v>4974</v>
      </c>
      <c r="C7069" t="s">
        <v>192</v>
      </c>
      <c r="D7069" t="s">
        <v>474</v>
      </c>
      <c r="E7069" t="s">
        <v>134</v>
      </c>
      <c r="F7069" t="s">
        <v>135</v>
      </c>
      <c r="G7069" t="s">
        <v>163</v>
      </c>
      <c r="H7069" t="s">
        <v>137</v>
      </c>
      <c r="I7069" t="s">
        <v>475</v>
      </c>
      <c r="J7069" t="s">
        <v>32127</v>
      </c>
      <c r="K7069" t="s">
        <v>32128</v>
      </c>
      <c r="L7069" t="s">
        <v>32129</v>
      </c>
      <c r="M7069" t="s">
        <v>137</v>
      </c>
      <c r="N7069" t="s">
        <v>1360</v>
      </c>
      <c r="O7069" t="s">
        <v>1360</v>
      </c>
      <c r="P7069" s="1">
        <v>45281</v>
      </c>
      <c r="Q7069" s="1">
        <v>45281.611805555556</v>
      </c>
      <c r="R7069" s="1">
        <v>45281.611805555556</v>
      </c>
      <c r="S7069" s="1">
        <v>45282.397222222222</v>
      </c>
      <c r="T7069" s="1">
        <v>45282.397222222222</v>
      </c>
      <c r="U7069" t="s">
        <v>5255</v>
      </c>
      <c r="V7069" t="s">
        <v>137</v>
      </c>
      <c r="W7069" t="s">
        <v>137</v>
      </c>
      <c r="X7069" t="s">
        <v>231</v>
      </c>
      <c r="Y7069" t="s">
        <v>361</v>
      </c>
      <c r="Z7069" t="s">
        <v>137</v>
      </c>
      <c r="AA7069" t="s">
        <v>4808</v>
      </c>
      <c r="AB7069" t="s">
        <v>137</v>
      </c>
      <c r="AC7069" t="s">
        <v>137</v>
      </c>
      <c r="AD7069" s="2"/>
      <c r="AE7069" t="s">
        <v>137</v>
      </c>
      <c r="AF7069" t="s">
        <v>137</v>
      </c>
      <c r="AG7069" t="s">
        <v>137</v>
      </c>
      <c r="AH7069" t="s">
        <v>137</v>
      </c>
      <c r="AI7069" t="s">
        <v>137</v>
      </c>
      <c r="AJ7069" t="s">
        <v>137</v>
      </c>
      <c r="AK7069" t="s">
        <v>137</v>
      </c>
      <c r="AL7069" s="2"/>
      <c r="AM7069" t="s">
        <v>137</v>
      </c>
      <c r="AN7069" t="s">
        <v>137</v>
      </c>
      <c r="AO7069" t="s">
        <v>137</v>
      </c>
      <c r="AP7069" t="s">
        <v>137</v>
      </c>
      <c r="AQ7069" t="s">
        <v>137</v>
      </c>
      <c r="AR7069" t="s">
        <v>137</v>
      </c>
      <c r="AS7069" t="s">
        <v>137</v>
      </c>
      <c r="AT7069" t="s">
        <v>137</v>
      </c>
      <c r="AU7069" t="s">
        <v>137</v>
      </c>
      <c r="AV7069" t="s">
        <v>44043</v>
      </c>
      <c r="AW7069" t="s">
        <v>137</v>
      </c>
      <c r="AX7069" t="s">
        <v>137</v>
      </c>
      <c r="AY7069" t="s">
        <v>137</v>
      </c>
      <c r="AZ7069" t="s">
        <v>137</v>
      </c>
      <c r="BA7069" t="s">
        <v>137</v>
      </c>
      <c r="BB7069" t="s">
        <v>137</v>
      </c>
      <c r="BC7069" t="s">
        <v>137</v>
      </c>
      <c r="BD7069" t="s">
        <v>137</v>
      </c>
      <c r="BE7069" t="s">
        <v>137</v>
      </c>
      <c r="BF7069" t="s">
        <v>137</v>
      </c>
      <c r="BG7069" t="s">
        <v>137</v>
      </c>
      <c r="BH7069" t="s">
        <v>137</v>
      </c>
      <c r="BI7069" t="s">
        <v>137</v>
      </c>
      <c r="BJ7069" t="s">
        <v>137</v>
      </c>
      <c r="BK7069" t="s">
        <v>137</v>
      </c>
      <c r="BL7069" t="s">
        <v>137</v>
      </c>
      <c r="BM7069" t="s">
        <v>137</v>
      </c>
      <c r="BN7069" t="s">
        <v>137</v>
      </c>
      <c r="BO7069" t="s">
        <v>137</v>
      </c>
      <c r="BP7069" t="s">
        <v>137</v>
      </c>
      <c r="BQ7069" t="s">
        <v>137</v>
      </c>
      <c r="BR7069" t="s">
        <v>137</v>
      </c>
      <c r="BS7069" t="s">
        <v>137</v>
      </c>
      <c r="BT7069" t="s">
        <v>137</v>
      </c>
      <c r="BU7069" t="s">
        <v>137</v>
      </c>
      <c r="BW7069" t="s">
        <v>137</v>
      </c>
      <c r="BX7069" t="s">
        <v>137</v>
      </c>
      <c r="BY7069" t="s">
        <v>137</v>
      </c>
      <c r="BZ7069" t="s">
        <v>137</v>
      </c>
      <c r="CA7069" t="s">
        <v>137</v>
      </c>
      <c r="CB7069" t="s">
        <v>137</v>
      </c>
      <c r="CC7069" t="s">
        <v>137</v>
      </c>
      <c r="CD7069" t="s">
        <v>137</v>
      </c>
      <c r="CE7069" t="s">
        <v>137</v>
      </c>
      <c r="CF7069" t="s">
        <v>137</v>
      </c>
      <c r="CG7069" t="s">
        <v>137</v>
      </c>
      <c r="CH7069" t="s">
        <v>137</v>
      </c>
      <c r="CI7069" t="s">
        <v>137</v>
      </c>
      <c r="CJ7069" t="s">
        <v>137</v>
      </c>
      <c r="CK7069" t="s">
        <v>137</v>
      </c>
      <c r="CL7069" t="s">
        <v>137</v>
      </c>
      <c r="CM7069" t="s">
        <v>137</v>
      </c>
      <c r="CN7069" t="s">
        <v>137</v>
      </c>
      <c r="CO7069" t="s">
        <v>137</v>
      </c>
      <c r="CP7069" t="s">
        <v>137</v>
      </c>
      <c r="CQ7069" s="1">
        <v>45282.397222222222</v>
      </c>
      <c r="CR7069" s="1">
        <v>45282.397222222222</v>
      </c>
      <c r="CS7069" s="1"/>
      <c r="CT7069" t="s">
        <v>137</v>
      </c>
      <c r="CU7069" t="s">
        <v>137</v>
      </c>
      <c r="CV7069" t="s">
        <v>6817</v>
      </c>
      <c r="CW7069" t="s">
        <v>44044</v>
      </c>
      <c r="CX7069" s="3"/>
      <c r="CY7069" s="3"/>
      <c r="CZ7069">
        <v>1</v>
      </c>
      <c r="DA7069" t="s">
        <v>44045</v>
      </c>
      <c r="DB7069" t="s">
        <v>137</v>
      </c>
      <c r="DC7069" t="s">
        <v>137</v>
      </c>
      <c r="DD7069" t="s">
        <v>137</v>
      </c>
      <c r="DE7069" t="s">
        <v>137</v>
      </c>
      <c r="DF7069" t="s">
        <v>44046</v>
      </c>
      <c r="DG7069" t="s">
        <v>137</v>
      </c>
      <c r="DH7069" t="s">
        <v>137</v>
      </c>
      <c r="DI7069" t="s">
        <v>137</v>
      </c>
      <c r="DJ7069" t="s">
        <v>137</v>
      </c>
      <c r="DK7069">
        <v>0</v>
      </c>
      <c r="DL7069" t="s">
        <v>7016</v>
      </c>
      <c r="DM7069" t="s">
        <v>137</v>
      </c>
      <c r="DN7069" t="s">
        <v>137</v>
      </c>
      <c r="DO7069" s="1">
        <v>45282.397222222222</v>
      </c>
      <c r="DP7069" s="1"/>
      <c r="DQ7069" t="s">
        <v>32127</v>
      </c>
      <c r="DR7069" t="s">
        <v>32128</v>
      </c>
      <c r="DS7069" t="s">
        <v>32129</v>
      </c>
      <c r="DT7069" t="s">
        <v>137</v>
      </c>
      <c r="DU7069" t="s">
        <v>137</v>
      </c>
      <c r="DV7069" t="s">
        <v>140</v>
      </c>
      <c r="DW7069" t="s">
        <v>137</v>
      </c>
      <c r="DX7069" t="s">
        <v>32619</v>
      </c>
      <c r="DY7069" t="s">
        <v>137</v>
      </c>
      <c r="DZ7069" t="s">
        <v>148</v>
      </c>
      <c r="EA7069" t="b">
        <v>0</v>
      </c>
      <c r="EB7069" t="s">
        <v>137</v>
      </c>
    </row>
    <row r="7070" spans="1:132" x14ac:dyDescent="0.25">
      <c r="A7070">
        <v>124350926</v>
      </c>
      <c r="B7070">
        <v>4973</v>
      </c>
      <c r="C7070" t="s">
        <v>789</v>
      </c>
      <c r="D7070" t="s">
        <v>44047</v>
      </c>
      <c r="E7070" t="s">
        <v>134</v>
      </c>
      <c r="F7070" t="s">
        <v>162</v>
      </c>
      <c r="G7070" t="s">
        <v>137</v>
      </c>
      <c r="H7070" t="s">
        <v>137</v>
      </c>
      <c r="I7070" t="s">
        <v>44048</v>
      </c>
      <c r="J7070" t="s">
        <v>1017</v>
      </c>
      <c r="K7070" t="s">
        <v>1018</v>
      </c>
      <c r="L7070" t="s">
        <v>1019</v>
      </c>
      <c r="M7070" t="s">
        <v>137</v>
      </c>
      <c r="N7070" t="s">
        <v>21761</v>
      </c>
      <c r="O7070" t="s">
        <v>21761</v>
      </c>
      <c r="P7070" s="1"/>
      <c r="Q7070" s="1">
        <v>45281.491666666669</v>
      </c>
      <c r="R7070" s="1">
        <v>45281.491666666669</v>
      </c>
      <c r="S7070" s="1">
        <v>45814.438194444447</v>
      </c>
      <c r="T7070" s="1">
        <v>45814.438194444447</v>
      </c>
      <c r="U7070" t="s">
        <v>1250</v>
      </c>
      <c r="V7070" t="s">
        <v>137</v>
      </c>
      <c r="W7070" t="s">
        <v>137</v>
      </c>
      <c r="X7070" t="s">
        <v>176</v>
      </c>
      <c r="Y7070" t="s">
        <v>370</v>
      </c>
      <c r="Z7070" t="s">
        <v>137</v>
      </c>
      <c r="AA7070" t="s">
        <v>137</v>
      </c>
      <c r="AB7070" t="s">
        <v>137</v>
      </c>
      <c r="AC7070" t="s">
        <v>137</v>
      </c>
      <c r="AD7070" s="2"/>
      <c r="AE7070" t="s">
        <v>137</v>
      </c>
      <c r="AF7070" t="s">
        <v>137</v>
      </c>
      <c r="AG7070" t="s">
        <v>137</v>
      </c>
      <c r="AH7070" t="s">
        <v>137</v>
      </c>
      <c r="AI7070" t="s">
        <v>137</v>
      </c>
      <c r="AJ7070" t="s">
        <v>137</v>
      </c>
      <c r="AK7070" t="s">
        <v>137</v>
      </c>
      <c r="AL7070" s="2"/>
      <c r="AM7070" t="s">
        <v>137</v>
      </c>
      <c r="AN7070" t="s">
        <v>137</v>
      </c>
      <c r="AO7070" t="s">
        <v>137</v>
      </c>
      <c r="AP7070" t="s">
        <v>137</v>
      </c>
      <c r="AQ7070" t="s">
        <v>137</v>
      </c>
      <c r="AR7070" t="s">
        <v>137</v>
      </c>
      <c r="AS7070" t="s">
        <v>137</v>
      </c>
      <c r="AT7070" t="s">
        <v>137</v>
      </c>
      <c r="AU7070" t="s">
        <v>137</v>
      </c>
      <c r="AV7070" t="s">
        <v>137</v>
      </c>
      <c r="AW7070" t="s">
        <v>137</v>
      </c>
      <c r="AX7070" t="s">
        <v>137</v>
      </c>
      <c r="AY7070" t="s">
        <v>137</v>
      </c>
      <c r="AZ7070" t="s">
        <v>137</v>
      </c>
      <c r="BA7070" t="s">
        <v>137</v>
      </c>
      <c r="BB7070" t="s">
        <v>137</v>
      </c>
      <c r="BC7070" t="s">
        <v>137</v>
      </c>
      <c r="BD7070" t="s">
        <v>137</v>
      </c>
      <c r="BE7070" t="s">
        <v>137</v>
      </c>
      <c r="BF7070" t="s">
        <v>137</v>
      </c>
      <c r="BG7070" t="s">
        <v>137</v>
      </c>
      <c r="BH7070" t="s">
        <v>137</v>
      </c>
      <c r="BI7070" t="s">
        <v>137</v>
      </c>
      <c r="BJ7070" t="s">
        <v>137</v>
      </c>
      <c r="BK7070" t="s">
        <v>137</v>
      </c>
      <c r="BL7070" t="s">
        <v>137</v>
      </c>
      <c r="BM7070" t="s">
        <v>137</v>
      </c>
      <c r="BN7070" t="s">
        <v>137</v>
      </c>
      <c r="BO7070" t="s">
        <v>137</v>
      </c>
      <c r="BP7070" t="s">
        <v>137</v>
      </c>
      <c r="BQ7070" t="s">
        <v>137</v>
      </c>
      <c r="BR7070" t="s">
        <v>137</v>
      </c>
      <c r="BS7070" t="s">
        <v>137</v>
      </c>
      <c r="BT7070" t="s">
        <v>137</v>
      </c>
      <c r="BU7070" t="s">
        <v>137</v>
      </c>
      <c r="BW7070" t="s">
        <v>137</v>
      </c>
      <c r="BX7070" t="s">
        <v>137</v>
      </c>
      <c r="BY7070" t="s">
        <v>137</v>
      </c>
      <c r="BZ7070" t="s">
        <v>137</v>
      </c>
      <c r="CA7070" t="s">
        <v>137</v>
      </c>
      <c r="CB7070" t="s">
        <v>137</v>
      </c>
      <c r="CC7070" t="s">
        <v>137</v>
      </c>
      <c r="CD7070" t="s">
        <v>137</v>
      </c>
      <c r="CE7070" t="s">
        <v>137</v>
      </c>
      <c r="CF7070" t="s">
        <v>137</v>
      </c>
      <c r="CG7070" t="s">
        <v>137</v>
      </c>
      <c r="CH7070" t="s">
        <v>137</v>
      </c>
      <c r="CI7070" t="s">
        <v>137</v>
      </c>
      <c r="CJ7070" t="s">
        <v>137</v>
      </c>
      <c r="CK7070" t="s">
        <v>137</v>
      </c>
      <c r="CL7070" t="s">
        <v>137</v>
      </c>
      <c r="CM7070" t="s">
        <v>137</v>
      </c>
      <c r="CN7070" t="s">
        <v>137</v>
      </c>
      <c r="CO7070" t="s">
        <v>137</v>
      </c>
      <c r="CP7070" t="s">
        <v>137</v>
      </c>
      <c r="CQ7070" s="1">
        <v>45281.65625</v>
      </c>
      <c r="CR7070" s="1">
        <v>45814.438194444447</v>
      </c>
      <c r="CS7070" s="1"/>
      <c r="CT7070" t="s">
        <v>137</v>
      </c>
      <c r="CU7070" t="s">
        <v>137</v>
      </c>
      <c r="CV7070" t="s">
        <v>137</v>
      </c>
      <c r="CW7070" t="s">
        <v>137</v>
      </c>
      <c r="CX7070" s="3"/>
      <c r="CY7070" s="3"/>
      <c r="CZ7070">
        <v>1</v>
      </c>
      <c r="DA7070" t="s">
        <v>137</v>
      </c>
      <c r="DB7070" t="s">
        <v>137</v>
      </c>
      <c r="DC7070" t="s">
        <v>137</v>
      </c>
      <c r="DD7070" t="s">
        <v>137</v>
      </c>
      <c r="DE7070" t="s">
        <v>137</v>
      </c>
      <c r="DF7070" t="s">
        <v>137</v>
      </c>
      <c r="DG7070" t="s">
        <v>900</v>
      </c>
      <c r="DH7070" t="s">
        <v>1029</v>
      </c>
      <c r="DI7070" t="s">
        <v>137</v>
      </c>
      <c r="DJ7070" t="s">
        <v>137</v>
      </c>
      <c r="DK7070">
        <v>0</v>
      </c>
      <c r="DL7070" t="s">
        <v>137</v>
      </c>
      <c r="DM7070" t="s">
        <v>137</v>
      </c>
      <c r="DN7070" t="s">
        <v>137</v>
      </c>
      <c r="DO7070" s="1"/>
      <c r="DP7070" s="1"/>
      <c r="DQ7070" t="s">
        <v>137</v>
      </c>
      <c r="DR7070" t="s">
        <v>137</v>
      </c>
      <c r="DS7070" t="s">
        <v>137</v>
      </c>
      <c r="DT7070" t="s">
        <v>137</v>
      </c>
      <c r="DU7070" t="s">
        <v>137</v>
      </c>
      <c r="DV7070" t="s">
        <v>137</v>
      </c>
      <c r="DW7070" t="s">
        <v>137</v>
      </c>
      <c r="DX7070" t="s">
        <v>44049</v>
      </c>
      <c r="DY7070" t="s">
        <v>137</v>
      </c>
      <c r="DZ7070" t="s">
        <v>168</v>
      </c>
      <c r="EA7070" t="b">
        <v>0</v>
      </c>
      <c r="EB7070" t="s">
        <v>137</v>
      </c>
    </row>
    <row r="7071" spans="1:132" x14ac:dyDescent="0.25">
      <c r="A7071">
        <v>124350217</v>
      </c>
      <c r="B7071">
        <v>4972</v>
      </c>
      <c r="C7071" t="s">
        <v>192</v>
      </c>
      <c r="D7071" t="s">
        <v>133</v>
      </c>
      <c r="E7071" t="s">
        <v>134</v>
      </c>
      <c r="F7071" t="s">
        <v>135</v>
      </c>
      <c r="G7071" t="s">
        <v>136</v>
      </c>
      <c r="H7071" t="s">
        <v>137</v>
      </c>
      <c r="I7071" t="s">
        <v>138</v>
      </c>
      <c r="J7071" t="s">
        <v>139</v>
      </c>
      <c r="K7071" t="s">
        <v>140</v>
      </c>
      <c r="L7071" t="s">
        <v>141</v>
      </c>
      <c r="M7071" t="s">
        <v>137</v>
      </c>
      <c r="N7071" t="s">
        <v>39260</v>
      </c>
      <c r="O7071" t="s">
        <v>39260</v>
      </c>
      <c r="P7071" s="1">
        <v>45281</v>
      </c>
      <c r="Q7071" s="1">
        <v>45281.486805555556</v>
      </c>
      <c r="R7071" s="1">
        <v>45281.486805555556</v>
      </c>
      <c r="S7071" s="1">
        <v>45281.617361111108</v>
      </c>
      <c r="T7071" s="1">
        <v>45281.617361111108</v>
      </c>
      <c r="U7071" t="s">
        <v>8957</v>
      </c>
      <c r="V7071" t="s">
        <v>137</v>
      </c>
      <c r="W7071" t="s">
        <v>137</v>
      </c>
      <c r="X7071" t="s">
        <v>176</v>
      </c>
      <c r="Y7071" t="s">
        <v>713</v>
      </c>
      <c r="Z7071" t="s">
        <v>137</v>
      </c>
      <c r="AA7071" t="s">
        <v>137</v>
      </c>
      <c r="AB7071" t="s">
        <v>137</v>
      </c>
      <c r="AC7071" t="s">
        <v>137</v>
      </c>
      <c r="AD7071" s="2"/>
      <c r="AE7071" t="s">
        <v>137</v>
      </c>
      <c r="AF7071" t="s">
        <v>137</v>
      </c>
      <c r="AG7071" t="s">
        <v>137</v>
      </c>
      <c r="AH7071" t="s">
        <v>137</v>
      </c>
      <c r="AI7071" t="s">
        <v>137</v>
      </c>
      <c r="AJ7071" t="s">
        <v>137</v>
      </c>
      <c r="AK7071" t="s">
        <v>137</v>
      </c>
      <c r="AL7071" s="2"/>
      <c r="AM7071" t="s">
        <v>137</v>
      </c>
      <c r="AN7071" t="s">
        <v>137</v>
      </c>
      <c r="AO7071" t="s">
        <v>137</v>
      </c>
      <c r="AP7071" t="s">
        <v>137</v>
      </c>
      <c r="AQ7071" t="s">
        <v>137</v>
      </c>
      <c r="AR7071" t="s">
        <v>137</v>
      </c>
      <c r="AS7071" t="s">
        <v>137</v>
      </c>
      <c r="AT7071" t="s">
        <v>137</v>
      </c>
      <c r="AU7071" t="s">
        <v>137</v>
      </c>
      <c r="AV7071" t="s">
        <v>137</v>
      </c>
      <c r="AW7071" t="s">
        <v>137</v>
      </c>
      <c r="AX7071" t="s">
        <v>137</v>
      </c>
      <c r="AY7071" t="s">
        <v>137</v>
      </c>
      <c r="AZ7071" t="s">
        <v>137</v>
      </c>
      <c r="BA7071" t="s">
        <v>137</v>
      </c>
      <c r="BB7071" t="s">
        <v>137</v>
      </c>
      <c r="BC7071" t="s">
        <v>137</v>
      </c>
      <c r="BD7071" t="s">
        <v>137</v>
      </c>
      <c r="BE7071" t="s">
        <v>137</v>
      </c>
      <c r="BF7071" t="s">
        <v>137</v>
      </c>
      <c r="BG7071" t="s">
        <v>137</v>
      </c>
      <c r="BH7071" t="s">
        <v>137</v>
      </c>
      <c r="BI7071" t="s">
        <v>137</v>
      </c>
      <c r="BJ7071" t="s">
        <v>137</v>
      </c>
      <c r="BK7071" t="s">
        <v>137</v>
      </c>
      <c r="BL7071" t="s">
        <v>137</v>
      </c>
      <c r="BM7071" t="s">
        <v>137</v>
      </c>
      <c r="BN7071" t="s">
        <v>137</v>
      </c>
      <c r="BO7071" t="s">
        <v>137</v>
      </c>
      <c r="BP7071" t="s">
        <v>44050</v>
      </c>
      <c r="BQ7071" t="s">
        <v>137</v>
      </c>
      <c r="BR7071" t="s">
        <v>137</v>
      </c>
      <c r="BS7071" t="s">
        <v>137</v>
      </c>
      <c r="BT7071" t="s">
        <v>137</v>
      </c>
      <c r="BU7071" t="s">
        <v>137</v>
      </c>
      <c r="BW7071" t="s">
        <v>137</v>
      </c>
      <c r="BX7071" t="s">
        <v>137</v>
      </c>
      <c r="BY7071" t="s">
        <v>137</v>
      </c>
      <c r="BZ7071" t="s">
        <v>137</v>
      </c>
      <c r="CA7071" t="s">
        <v>137</v>
      </c>
      <c r="CB7071" t="s">
        <v>137</v>
      </c>
      <c r="CC7071" t="s">
        <v>137</v>
      </c>
      <c r="CD7071" t="s">
        <v>137</v>
      </c>
      <c r="CE7071" t="s">
        <v>137</v>
      </c>
      <c r="CF7071" t="s">
        <v>137</v>
      </c>
      <c r="CG7071" t="s">
        <v>137</v>
      </c>
      <c r="CH7071" t="s">
        <v>137</v>
      </c>
      <c r="CI7071" t="s">
        <v>137</v>
      </c>
      <c r="CJ7071" t="s">
        <v>137</v>
      </c>
      <c r="CK7071" t="s">
        <v>137</v>
      </c>
      <c r="CL7071" t="s">
        <v>137</v>
      </c>
      <c r="CM7071" t="s">
        <v>137</v>
      </c>
      <c r="CN7071" t="s">
        <v>137</v>
      </c>
      <c r="CO7071" t="s">
        <v>137</v>
      </c>
      <c r="CP7071" t="s">
        <v>137</v>
      </c>
      <c r="CQ7071" s="1">
        <v>45281.617361111108</v>
      </c>
      <c r="CR7071" s="1">
        <v>45281.617361111108</v>
      </c>
      <c r="CS7071" s="1"/>
      <c r="CT7071" t="s">
        <v>44051</v>
      </c>
      <c r="CU7071" t="s">
        <v>44051</v>
      </c>
      <c r="CV7071" t="s">
        <v>44052</v>
      </c>
      <c r="CW7071" t="s">
        <v>44052</v>
      </c>
      <c r="CX7071" s="3"/>
      <c r="CY7071" s="3"/>
      <c r="DA7071" t="s">
        <v>44053</v>
      </c>
      <c r="DB7071" t="s">
        <v>137</v>
      </c>
      <c r="DC7071" t="s">
        <v>137</v>
      </c>
      <c r="DD7071" t="s">
        <v>137</v>
      </c>
      <c r="DE7071" t="s">
        <v>137</v>
      </c>
      <c r="DF7071" t="s">
        <v>44054</v>
      </c>
      <c r="DG7071" t="s">
        <v>137</v>
      </c>
      <c r="DH7071" t="s">
        <v>137</v>
      </c>
      <c r="DI7071" t="s">
        <v>137</v>
      </c>
      <c r="DJ7071" t="s">
        <v>137</v>
      </c>
      <c r="DK7071">
        <v>0</v>
      </c>
      <c r="DL7071" t="s">
        <v>209</v>
      </c>
      <c r="DM7071" t="s">
        <v>137</v>
      </c>
      <c r="DN7071" t="s">
        <v>137</v>
      </c>
      <c r="DO7071" s="1">
        <v>45281.617361111108</v>
      </c>
      <c r="DP7071" s="1"/>
      <c r="DQ7071" t="s">
        <v>32127</v>
      </c>
      <c r="DR7071" t="s">
        <v>32128</v>
      </c>
      <c r="DS7071" t="s">
        <v>32129</v>
      </c>
      <c r="DT7071" t="s">
        <v>137</v>
      </c>
      <c r="DU7071" t="s">
        <v>137</v>
      </c>
      <c r="DV7071" t="s">
        <v>137</v>
      </c>
      <c r="DW7071" t="s">
        <v>137</v>
      </c>
      <c r="DX7071" t="s">
        <v>137</v>
      </c>
      <c r="DY7071" t="s">
        <v>137</v>
      </c>
      <c r="DZ7071" t="s">
        <v>148</v>
      </c>
      <c r="EA7071" t="b">
        <v>0</v>
      </c>
      <c r="EB7071" t="s">
        <v>137</v>
      </c>
    </row>
    <row r="7072" spans="1:132" x14ac:dyDescent="0.25">
      <c r="A7072">
        <v>124349188</v>
      </c>
      <c r="B7072">
        <v>4971</v>
      </c>
      <c r="C7072" t="s">
        <v>192</v>
      </c>
      <c r="D7072" t="s">
        <v>474</v>
      </c>
      <c r="E7072" t="s">
        <v>134</v>
      </c>
      <c r="F7072" t="s">
        <v>135</v>
      </c>
      <c r="G7072" t="s">
        <v>163</v>
      </c>
      <c r="H7072" t="s">
        <v>137</v>
      </c>
      <c r="I7072" t="s">
        <v>475</v>
      </c>
      <c r="J7072" t="s">
        <v>32127</v>
      </c>
      <c r="K7072" t="s">
        <v>32128</v>
      </c>
      <c r="L7072" t="s">
        <v>32129</v>
      </c>
      <c r="M7072" t="s">
        <v>137</v>
      </c>
      <c r="N7072" t="s">
        <v>8377</v>
      </c>
      <c r="O7072" t="s">
        <v>8377</v>
      </c>
      <c r="P7072" s="1">
        <v>45281.041666666664</v>
      </c>
      <c r="Q7072" s="1">
        <v>45281.479861111111</v>
      </c>
      <c r="R7072" s="1">
        <v>45281.479861111111</v>
      </c>
      <c r="S7072" s="1">
        <v>45281.645138888889</v>
      </c>
      <c r="T7072" s="1">
        <v>45281.645138888889</v>
      </c>
      <c r="U7072" t="s">
        <v>3202</v>
      </c>
      <c r="V7072" t="s">
        <v>137</v>
      </c>
      <c r="W7072" t="s">
        <v>137</v>
      </c>
      <c r="X7072" t="s">
        <v>360</v>
      </c>
      <c r="Y7072" t="s">
        <v>440</v>
      </c>
      <c r="Z7072" t="s">
        <v>137</v>
      </c>
      <c r="AA7072" t="s">
        <v>232</v>
      </c>
      <c r="AB7072" t="s">
        <v>137</v>
      </c>
      <c r="AC7072" t="s">
        <v>137</v>
      </c>
      <c r="AD7072" s="2"/>
      <c r="AE7072" t="s">
        <v>137</v>
      </c>
      <c r="AF7072" t="s">
        <v>137</v>
      </c>
      <c r="AG7072" t="s">
        <v>137</v>
      </c>
      <c r="AH7072" t="s">
        <v>137</v>
      </c>
      <c r="AI7072" t="s">
        <v>137</v>
      </c>
      <c r="AJ7072" t="s">
        <v>137</v>
      </c>
      <c r="AK7072" t="s">
        <v>137</v>
      </c>
      <c r="AL7072" s="2"/>
      <c r="AM7072" t="s">
        <v>137</v>
      </c>
      <c r="AN7072" t="s">
        <v>137</v>
      </c>
      <c r="AO7072" t="s">
        <v>137</v>
      </c>
      <c r="AP7072" t="s">
        <v>137</v>
      </c>
      <c r="AQ7072" t="s">
        <v>137</v>
      </c>
      <c r="AR7072" t="s">
        <v>137</v>
      </c>
      <c r="AS7072" t="s">
        <v>137</v>
      </c>
      <c r="AT7072" t="s">
        <v>137</v>
      </c>
      <c r="AU7072" t="s">
        <v>137</v>
      </c>
      <c r="AV7072" t="s">
        <v>44055</v>
      </c>
      <c r="AW7072" t="s">
        <v>137</v>
      </c>
      <c r="AX7072" t="s">
        <v>137</v>
      </c>
      <c r="AY7072" t="s">
        <v>137</v>
      </c>
      <c r="AZ7072" t="s">
        <v>137</v>
      </c>
      <c r="BA7072" t="s">
        <v>137</v>
      </c>
      <c r="BB7072" t="s">
        <v>137</v>
      </c>
      <c r="BC7072" t="s">
        <v>137</v>
      </c>
      <c r="BD7072" t="s">
        <v>137</v>
      </c>
      <c r="BE7072" t="s">
        <v>137</v>
      </c>
      <c r="BF7072" t="s">
        <v>137</v>
      </c>
      <c r="BG7072" t="s">
        <v>137</v>
      </c>
      <c r="BH7072" t="s">
        <v>137</v>
      </c>
      <c r="BI7072" t="s">
        <v>137</v>
      </c>
      <c r="BJ7072" t="s">
        <v>137</v>
      </c>
      <c r="BK7072" t="s">
        <v>137</v>
      </c>
      <c r="BL7072" t="s">
        <v>137</v>
      </c>
      <c r="BM7072" t="s">
        <v>137</v>
      </c>
      <c r="BN7072" t="s">
        <v>137</v>
      </c>
      <c r="BO7072" t="s">
        <v>137</v>
      </c>
      <c r="BP7072" t="s">
        <v>137</v>
      </c>
      <c r="BQ7072" t="s">
        <v>137</v>
      </c>
      <c r="BR7072" t="s">
        <v>137</v>
      </c>
      <c r="BS7072" t="s">
        <v>137</v>
      </c>
      <c r="BT7072" t="s">
        <v>137</v>
      </c>
      <c r="BU7072" t="s">
        <v>137</v>
      </c>
      <c r="BW7072" t="s">
        <v>137</v>
      </c>
      <c r="BX7072" t="s">
        <v>137</v>
      </c>
      <c r="BY7072" t="s">
        <v>137</v>
      </c>
      <c r="BZ7072" t="s">
        <v>137</v>
      </c>
      <c r="CA7072" t="s">
        <v>137</v>
      </c>
      <c r="CB7072" t="s">
        <v>137</v>
      </c>
      <c r="CC7072" t="s">
        <v>137</v>
      </c>
      <c r="CD7072" t="s">
        <v>137</v>
      </c>
      <c r="CE7072" t="s">
        <v>137</v>
      </c>
      <c r="CF7072" t="s">
        <v>137</v>
      </c>
      <c r="CG7072" t="s">
        <v>137</v>
      </c>
      <c r="CH7072" t="s">
        <v>137</v>
      </c>
      <c r="CI7072" t="s">
        <v>137</v>
      </c>
      <c r="CJ7072" t="s">
        <v>137</v>
      </c>
      <c r="CK7072" t="s">
        <v>137</v>
      </c>
      <c r="CL7072" t="s">
        <v>137</v>
      </c>
      <c r="CM7072" t="s">
        <v>137</v>
      </c>
      <c r="CN7072" t="s">
        <v>137</v>
      </c>
      <c r="CO7072" t="s">
        <v>137</v>
      </c>
      <c r="CP7072" t="s">
        <v>137</v>
      </c>
      <c r="CQ7072" s="1">
        <v>45281.645138888889</v>
      </c>
      <c r="CR7072" s="1">
        <v>45281.645138888889</v>
      </c>
      <c r="CS7072" s="1"/>
      <c r="CT7072" t="s">
        <v>44056</v>
      </c>
      <c r="CU7072" t="s">
        <v>44056</v>
      </c>
      <c r="CV7072" t="s">
        <v>43650</v>
      </c>
      <c r="CW7072" t="s">
        <v>43650</v>
      </c>
      <c r="CX7072" s="3"/>
      <c r="CY7072" s="3"/>
      <c r="CZ7072">
        <v>1</v>
      </c>
      <c r="DA7072" t="s">
        <v>44057</v>
      </c>
      <c r="DB7072" t="s">
        <v>137</v>
      </c>
      <c r="DC7072" t="s">
        <v>137</v>
      </c>
      <c r="DD7072" t="s">
        <v>137</v>
      </c>
      <c r="DE7072" t="s">
        <v>137</v>
      </c>
      <c r="DF7072" t="s">
        <v>44058</v>
      </c>
      <c r="DG7072" t="s">
        <v>137</v>
      </c>
      <c r="DH7072" t="s">
        <v>137</v>
      </c>
      <c r="DI7072" t="s">
        <v>137</v>
      </c>
      <c r="DJ7072" t="s">
        <v>137</v>
      </c>
      <c r="DK7072">
        <v>0</v>
      </c>
      <c r="DL7072" t="s">
        <v>209</v>
      </c>
      <c r="DM7072" t="s">
        <v>137</v>
      </c>
      <c r="DN7072" t="s">
        <v>137</v>
      </c>
      <c r="DO7072" s="1">
        <v>45281.645138888889</v>
      </c>
      <c r="DP7072" s="1"/>
      <c r="DQ7072" t="s">
        <v>32127</v>
      </c>
      <c r="DR7072" t="s">
        <v>32128</v>
      </c>
      <c r="DS7072" t="s">
        <v>32129</v>
      </c>
      <c r="DT7072" t="s">
        <v>137</v>
      </c>
      <c r="DU7072" t="s">
        <v>137</v>
      </c>
      <c r="DV7072" t="s">
        <v>140</v>
      </c>
      <c r="DW7072" t="s">
        <v>137</v>
      </c>
      <c r="DX7072" t="s">
        <v>44059</v>
      </c>
      <c r="DY7072" t="s">
        <v>137</v>
      </c>
      <c r="DZ7072" t="s">
        <v>148</v>
      </c>
      <c r="EA7072" t="b">
        <v>0</v>
      </c>
      <c r="EB7072" t="s">
        <v>137</v>
      </c>
    </row>
    <row r="7073" spans="1:132" x14ac:dyDescent="0.25">
      <c r="A7073">
        <v>124347021</v>
      </c>
      <c r="B7073">
        <v>4970</v>
      </c>
      <c r="C7073" t="s">
        <v>192</v>
      </c>
      <c r="D7073" t="s">
        <v>44060</v>
      </c>
      <c r="E7073" t="s">
        <v>134</v>
      </c>
      <c r="F7073" t="s">
        <v>162</v>
      </c>
      <c r="G7073" t="s">
        <v>137</v>
      </c>
      <c r="H7073" t="s">
        <v>137</v>
      </c>
      <c r="I7073" t="s">
        <v>44061</v>
      </c>
      <c r="J7073" t="s">
        <v>226</v>
      </c>
      <c r="K7073" t="s">
        <v>227</v>
      </c>
      <c r="L7073" t="s">
        <v>228</v>
      </c>
      <c r="M7073" t="s">
        <v>137</v>
      </c>
      <c r="N7073" t="s">
        <v>1478</v>
      </c>
      <c r="O7073" t="s">
        <v>1478</v>
      </c>
      <c r="P7073" s="1"/>
      <c r="Q7073" s="1">
        <v>45281.464583333334</v>
      </c>
      <c r="R7073" s="1">
        <v>45281.464583333334</v>
      </c>
      <c r="S7073" s="1">
        <v>45300.466666666667</v>
      </c>
      <c r="T7073" s="1">
        <v>45300.466666666667</v>
      </c>
      <c r="U7073" t="s">
        <v>9238</v>
      </c>
      <c r="V7073" t="s">
        <v>137</v>
      </c>
      <c r="W7073" t="s">
        <v>137</v>
      </c>
      <c r="X7073" t="s">
        <v>176</v>
      </c>
      <c r="Y7073" t="s">
        <v>199</v>
      </c>
      <c r="Z7073" t="s">
        <v>137</v>
      </c>
      <c r="AA7073" t="s">
        <v>137</v>
      </c>
      <c r="AB7073" t="s">
        <v>137</v>
      </c>
      <c r="AC7073" t="s">
        <v>137</v>
      </c>
      <c r="AD7073" s="2"/>
      <c r="AE7073" t="s">
        <v>137</v>
      </c>
      <c r="AF7073" t="s">
        <v>137</v>
      </c>
      <c r="AG7073" t="s">
        <v>137</v>
      </c>
      <c r="AH7073" t="s">
        <v>137</v>
      </c>
      <c r="AI7073" t="s">
        <v>137</v>
      </c>
      <c r="AJ7073" t="s">
        <v>137</v>
      </c>
      <c r="AK7073" t="s">
        <v>137</v>
      </c>
      <c r="AL7073" s="2"/>
      <c r="AM7073" t="s">
        <v>137</v>
      </c>
      <c r="AN7073" t="s">
        <v>137</v>
      </c>
      <c r="AO7073" t="s">
        <v>137</v>
      </c>
      <c r="AP7073" t="s">
        <v>137</v>
      </c>
      <c r="AQ7073" t="s">
        <v>137</v>
      </c>
      <c r="AR7073" t="s">
        <v>137</v>
      </c>
      <c r="AS7073" t="s">
        <v>137</v>
      </c>
      <c r="AT7073" t="s">
        <v>137</v>
      </c>
      <c r="AU7073" t="s">
        <v>137</v>
      </c>
      <c r="AV7073" t="s">
        <v>137</v>
      </c>
      <c r="AW7073" t="s">
        <v>137</v>
      </c>
      <c r="AX7073" t="s">
        <v>137</v>
      </c>
      <c r="AY7073" t="s">
        <v>137</v>
      </c>
      <c r="AZ7073" t="s">
        <v>137</v>
      </c>
      <c r="BA7073" t="s">
        <v>137</v>
      </c>
      <c r="BB7073" t="s">
        <v>137</v>
      </c>
      <c r="BC7073" t="s">
        <v>137</v>
      </c>
      <c r="BD7073" t="s">
        <v>137</v>
      </c>
      <c r="BE7073" t="s">
        <v>137</v>
      </c>
      <c r="BF7073" t="s">
        <v>137</v>
      </c>
      <c r="BG7073" t="s">
        <v>137</v>
      </c>
      <c r="BH7073" t="s">
        <v>137</v>
      </c>
      <c r="BI7073" t="s">
        <v>137</v>
      </c>
      <c r="BJ7073" t="s">
        <v>137</v>
      </c>
      <c r="BK7073" t="s">
        <v>137</v>
      </c>
      <c r="BL7073" t="s">
        <v>137</v>
      </c>
      <c r="BM7073" t="s">
        <v>137</v>
      </c>
      <c r="BN7073" t="s">
        <v>137</v>
      </c>
      <c r="BO7073" t="s">
        <v>137</v>
      </c>
      <c r="BP7073" t="s">
        <v>137</v>
      </c>
      <c r="BQ7073" t="s">
        <v>137</v>
      </c>
      <c r="BR7073" t="s">
        <v>137</v>
      </c>
      <c r="BS7073" t="s">
        <v>137</v>
      </c>
      <c r="BT7073" t="s">
        <v>137</v>
      </c>
      <c r="BU7073" t="s">
        <v>137</v>
      </c>
      <c r="BW7073" t="s">
        <v>137</v>
      </c>
      <c r="BX7073" t="s">
        <v>137</v>
      </c>
      <c r="BY7073" t="s">
        <v>137</v>
      </c>
      <c r="BZ7073" t="s">
        <v>137</v>
      </c>
      <c r="CA7073" t="s">
        <v>137</v>
      </c>
      <c r="CB7073" t="s">
        <v>137</v>
      </c>
      <c r="CC7073" t="s">
        <v>137</v>
      </c>
      <c r="CD7073" t="s">
        <v>137</v>
      </c>
      <c r="CE7073" t="s">
        <v>137</v>
      </c>
      <c r="CF7073" t="s">
        <v>137</v>
      </c>
      <c r="CG7073" t="s">
        <v>137</v>
      </c>
      <c r="CH7073" t="s">
        <v>137</v>
      </c>
      <c r="CI7073" t="s">
        <v>137</v>
      </c>
      <c r="CJ7073" t="s">
        <v>137</v>
      </c>
      <c r="CK7073" t="s">
        <v>137</v>
      </c>
      <c r="CL7073" t="s">
        <v>137</v>
      </c>
      <c r="CM7073" t="s">
        <v>137</v>
      </c>
      <c r="CN7073" t="s">
        <v>137</v>
      </c>
      <c r="CO7073" t="s">
        <v>137</v>
      </c>
      <c r="CP7073" t="s">
        <v>137</v>
      </c>
      <c r="CQ7073" s="1">
        <v>45300.466666666667</v>
      </c>
      <c r="CR7073" s="1">
        <v>45300.466666666667</v>
      </c>
      <c r="CS7073" s="1"/>
      <c r="CT7073" t="s">
        <v>44062</v>
      </c>
      <c r="CU7073" t="s">
        <v>44062</v>
      </c>
      <c r="CV7073" t="s">
        <v>44063</v>
      </c>
      <c r="CW7073" t="s">
        <v>44064</v>
      </c>
      <c r="CX7073" s="3"/>
      <c r="CY7073" s="3"/>
      <c r="CZ7073">
        <v>1</v>
      </c>
      <c r="DA7073" t="s">
        <v>137</v>
      </c>
      <c r="DB7073" t="s">
        <v>137</v>
      </c>
      <c r="DC7073" t="s">
        <v>137</v>
      </c>
      <c r="DD7073" t="s">
        <v>137</v>
      </c>
      <c r="DE7073" t="s">
        <v>137</v>
      </c>
      <c r="DF7073" t="s">
        <v>44065</v>
      </c>
      <c r="DG7073" t="s">
        <v>900</v>
      </c>
      <c r="DH7073" t="s">
        <v>1285</v>
      </c>
      <c r="DI7073" t="s">
        <v>137</v>
      </c>
      <c r="DJ7073" t="s">
        <v>137</v>
      </c>
      <c r="DK7073">
        <v>0</v>
      </c>
      <c r="DL7073" t="s">
        <v>209</v>
      </c>
      <c r="DM7073" t="s">
        <v>137</v>
      </c>
      <c r="DN7073" t="s">
        <v>137</v>
      </c>
      <c r="DO7073" s="1">
        <v>45300.466666666667</v>
      </c>
      <c r="DP7073" s="1"/>
      <c r="DQ7073" t="s">
        <v>534</v>
      </c>
      <c r="DR7073" t="s">
        <v>535</v>
      </c>
      <c r="DS7073" t="s">
        <v>536</v>
      </c>
      <c r="DT7073" t="s">
        <v>137</v>
      </c>
      <c r="DU7073" t="s">
        <v>137</v>
      </c>
      <c r="DV7073" t="s">
        <v>137</v>
      </c>
      <c r="DW7073" t="s">
        <v>137</v>
      </c>
      <c r="DX7073" t="s">
        <v>137</v>
      </c>
      <c r="DY7073" t="s">
        <v>137</v>
      </c>
      <c r="DZ7073" t="s">
        <v>168</v>
      </c>
      <c r="EA7073" t="b">
        <v>0</v>
      </c>
      <c r="EB7073" t="s">
        <v>137</v>
      </c>
    </row>
    <row r="7074" spans="1:132" x14ac:dyDescent="0.25">
      <c r="A7074">
        <v>124344644</v>
      </c>
      <c r="B7074">
        <v>4969</v>
      </c>
      <c r="C7074" t="s">
        <v>192</v>
      </c>
      <c r="D7074" t="s">
        <v>44066</v>
      </c>
      <c r="E7074" t="s">
        <v>134</v>
      </c>
      <c r="F7074" t="s">
        <v>162</v>
      </c>
      <c r="G7074" t="s">
        <v>137</v>
      </c>
      <c r="H7074" t="s">
        <v>137</v>
      </c>
      <c r="I7074" t="s">
        <v>44067</v>
      </c>
      <c r="J7074" t="s">
        <v>534</v>
      </c>
      <c r="K7074" t="s">
        <v>535</v>
      </c>
      <c r="L7074" t="s">
        <v>536</v>
      </c>
      <c r="M7074" t="s">
        <v>137</v>
      </c>
      <c r="N7074" t="s">
        <v>1478</v>
      </c>
      <c r="O7074" t="s">
        <v>1478</v>
      </c>
      <c r="P7074" s="1"/>
      <c r="Q7074" s="1">
        <v>45281.447916666664</v>
      </c>
      <c r="R7074" s="1">
        <v>45281.447916666664</v>
      </c>
      <c r="S7074" s="1">
        <v>45300.470138888886</v>
      </c>
      <c r="T7074" s="1">
        <v>45300.470138888886</v>
      </c>
      <c r="U7074" t="s">
        <v>9238</v>
      </c>
      <c r="V7074" t="s">
        <v>137</v>
      </c>
      <c r="W7074" t="s">
        <v>137</v>
      </c>
      <c r="X7074" t="s">
        <v>176</v>
      </c>
      <c r="Y7074" t="s">
        <v>199</v>
      </c>
      <c r="Z7074" t="s">
        <v>137</v>
      </c>
      <c r="AA7074" t="s">
        <v>137</v>
      </c>
      <c r="AB7074" t="s">
        <v>137</v>
      </c>
      <c r="AC7074" t="s">
        <v>137</v>
      </c>
      <c r="AD7074" s="2"/>
      <c r="AE7074" t="s">
        <v>137</v>
      </c>
      <c r="AF7074" t="s">
        <v>137</v>
      </c>
      <c r="AG7074" t="s">
        <v>137</v>
      </c>
      <c r="AH7074" t="s">
        <v>137</v>
      </c>
      <c r="AI7074" t="s">
        <v>137</v>
      </c>
      <c r="AJ7074" t="s">
        <v>137</v>
      </c>
      <c r="AK7074" t="s">
        <v>137</v>
      </c>
      <c r="AL7074" s="2"/>
      <c r="AM7074" t="s">
        <v>137</v>
      </c>
      <c r="AN7074" t="s">
        <v>137</v>
      </c>
      <c r="AO7074" t="s">
        <v>137</v>
      </c>
      <c r="AP7074" t="s">
        <v>137</v>
      </c>
      <c r="AQ7074" t="s">
        <v>137</v>
      </c>
      <c r="AR7074" t="s">
        <v>137</v>
      </c>
      <c r="AS7074" t="s">
        <v>137</v>
      </c>
      <c r="AT7074" t="s">
        <v>137</v>
      </c>
      <c r="AU7074" t="s">
        <v>137</v>
      </c>
      <c r="AV7074" t="s">
        <v>137</v>
      </c>
      <c r="AW7074" t="s">
        <v>137</v>
      </c>
      <c r="AX7074" t="s">
        <v>137</v>
      </c>
      <c r="AY7074" t="s">
        <v>137</v>
      </c>
      <c r="AZ7074" t="s">
        <v>137</v>
      </c>
      <c r="BA7074" t="s">
        <v>137</v>
      </c>
      <c r="BB7074" t="s">
        <v>137</v>
      </c>
      <c r="BC7074" t="s">
        <v>137</v>
      </c>
      <c r="BD7074" t="s">
        <v>137</v>
      </c>
      <c r="BE7074" t="s">
        <v>137</v>
      </c>
      <c r="BF7074" t="s">
        <v>137</v>
      </c>
      <c r="BG7074" t="s">
        <v>137</v>
      </c>
      <c r="BH7074" t="s">
        <v>137</v>
      </c>
      <c r="BI7074" t="s">
        <v>137</v>
      </c>
      <c r="BJ7074" t="s">
        <v>137</v>
      </c>
      <c r="BK7074" t="s">
        <v>137</v>
      </c>
      <c r="BL7074" t="s">
        <v>137</v>
      </c>
      <c r="BM7074" t="s">
        <v>137</v>
      </c>
      <c r="BN7074" t="s">
        <v>137</v>
      </c>
      <c r="BO7074" t="s">
        <v>137</v>
      </c>
      <c r="BP7074" t="s">
        <v>137</v>
      </c>
      <c r="BQ7074" t="s">
        <v>137</v>
      </c>
      <c r="BR7074" t="s">
        <v>137</v>
      </c>
      <c r="BS7074" t="s">
        <v>137</v>
      </c>
      <c r="BT7074" t="s">
        <v>137</v>
      </c>
      <c r="BU7074" t="s">
        <v>137</v>
      </c>
      <c r="BW7074" t="s">
        <v>137</v>
      </c>
      <c r="BX7074" t="s">
        <v>137</v>
      </c>
      <c r="BY7074" t="s">
        <v>137</v>
      </c>
      <c r="BZ7074" t="s">
        <v>137</v>
      </c>
      <c r="CA7074" t="s">
        <v>137</v>
      </c>
      <c r="CB7074" t="s">
        <v>137</v>
      </c>
      <c r="CC7074" t="s">
        <v>137</v>
      </c>
      <c r="CD7074" t="s">
        <v>137</v>
      </c>
      <c r="CE7074" t="s">
        <v>137</v>
      </c>
      <c r="CF7074" t="s">
        <v>137</v>
      </c>
      <c r="CG7074" t="s">
        <v>137</v>
      </c>
      <c r="CH7074" t="s">
        <v>137</v>
      </c>
      <c r="CI7074" t="s">
        <v>137</v>
      </c>
      <c r="CJ7074" t="s">
        <v>137</v>
      </c>
      <c r="CK7074" t="s">
        <v>137</v>
      </c>
      <c r="CL7074" t="s">
        <v>137</v>
      </c>
      <c r="CM7074" t="s">
        <v>137</v>
      </c>
      <c r="CN7074" t="s">
        <v>137</v>
      </c>
      <c r="CO7074" t="s">
        <v>137</v>
      </c>
      <c r="CP7074" t="s">
        <v>137</v>
      </c>
      <c r="CQ7074" s="1">
        <v>45300.470138888886</v>
      </c>
      <c r="CR7074" s="1">
        <v>45300.470138888886</v>
      </c>
      <c r="CS7074" s="1"/>
      <c r="CT7074" t="s">
        <v>9859</v>
      </c>
      <c r="CU7074" t="s">
        <v>9859</v>
      </c>
      <c r="CV7074" t="s">
        <v>44068</v>
      </c>
      <c r="CW7074" t="s">
        <v>44069</v>
      </c>
      <c r="CX7074" s="3"/>
      <c r="CY7074" s="3"/>
      <c r="CZ7074">
        <v>3</v>
      </c>
      <c r="DA7074" t="s">
        <v>137</v>
      </c>
      <c r="DB7074" t="s">
        <v>137</v>
      </c>
      <c r="DC7074" t="s">
        <v>137</v>
      </c>
      <c r="DD7074" t="s">
        <v>137</v>
      </c>
      <c r="DE7074" t="s">
        <v>137</v>
      </c>
      <c r="DF7074" t="s">
        <v>44070</v>
      </c>
      <c r="DG7074" t="s">
        <v>900</v>
      </c>
      <c r="DH7074" t="s">
        <v>3080</v>
      </c>
      <c r="DI7074" t="s">
        <v>137</v>
      </c>
      <c r="DJ7074" t="s">
        <v>137</v>
      </c>
      <c r="DK7074">
        <v>0</v>
      </c>
      <c r="DL7074" t="s">
        <v>209</v>
      </c>
      <c r="DM7074" t="s">
        <v>44071</v>
      </c>
      <c r="DN7074" t="s">
        <v>137</v>
      </c>
      <c r="DO7074" s="1">
        <v>45300.470138888886</v>
      </c>
      <c r="DP7074" s="1"/>
      <c r="DQ7074" t="s">
        <v>534</v>
      </c>
      <c r="DR7074" t="s">
        <v>535</v>
      </c>
      <c r="DS7074" t="s">
        <v>536</v>
      </c>
      <c r="DT7074" t="s">
        <v>137</v>
      </c>
      <c r="DU7074" t="s">
        <v>137</v>
      </c>
      <c r="DV7074" t="s">
        <v>137</v>
      </c>
      <c r="DW7074" t="s">
        <v>137</v>
      </c>
      <c r="DX7074" t="s">
        <v>44072</v>
      </c>
      <c r="DY7074" t="s">
        <v>137</v>
      </c>
      <c r="DZ7074" t="s">
        <v>168</v>
      </c>
      <c r="EA7074" t="b">
        <v>0</v>
      </c>
      <c r="EB7074" t="s">
        <v>137</v>
      </c>
    </row>
    <row r="7075" spans="1:132" x14ac:dyDescent="0.25">
      <c r="A7075">
        <v>124340680</v>
      </c>
      <c r="B7075">
        <v>4968</v>
      </c>
      <c r="C7075" t="s">
        <v>192</v>
      </c>
      <c r="D7075" t="s">
        <v>474</v>
      </c>
      <c r="E7075" t="s">
        <v>134</v>
      </c>
      <c r="F7075" t="s">
        <v>135</v>
      </c>
      <c r="G7075" t="s">
        <v>163</v>
      </c>
      <c r="H7075" t="s">
        <v>137</v>
      </c>
      <c r="I7075" t="s">
        <v>475</v>
      </c>
      <c r="J7075" t="s">
        <v>32127</v>
      </c>
      <c r="K7075" t="s">
        <v>32128</v>
      </c>
      <c r="L7075" t="s">
        <v>32129</v>
      </c>
      <c r="M7075" t="s">
        <v>137</v>
      </c>
      <c r="N7075" t="s">
        <v>8018</v>
      </c>
      <c r="O7075" t="s">
        <v>8018</v>
      </c>
      <c r="P7075" s="1">
        <v>45281</v>
      </c>
      <c r="Q7075" s="1">
        <v>45281.419444444444</v>
      </c>
      <c r="R7075" s="1">
        <v>45281.419444444444</v>
      </c>
      <c r="S7075" s="1">
        <v>45281.492361111108</v>
      </c>
      <c r="T7075" s="1">
        <v>45281.492361111108</v>
      </c>
      <c r="U7075" t="s">
        <v>12073</v>
      </c>
      <c r="V7075" t="s">
        <v>137</v>
      </c>
      <c r="W7075" t="s">
        <v>137</v>
      </c>
      <c r="X7075" t="s">
        <v>155</v>
      </c>
      <c r="Y7075" t="s">
        <v>186</v>
      </c>
      <c r="Z7075" t="s">
        <v>137</v>
      </c>
      <c r="AA7075" t="s">
        <v>3762</v>
      </c>
      <c r="AB7075" t="s">
        <v>137</v>
      </c>
      <c r="AC7075" t="s">
        <v>137</v>
      </c>
      <c r="AD7075" s="2"/>
      <c r="AE7075" t="s">
        <v>137</v>
      </c>
      <c r="AF7075" t="s">
        <v>137</v>
      </c>
      <c r="AG7075" t="s">
        <v>137</v>
      </c>
      <c r="AH7075" t="s">
        <v>137</v>
      </c>
      <c r="AI7075" t="s">
        <v>137</v>
      </c>
      <c r="AJ7075" t="s">
        <v>137</v>
      </c>
      <c r="AK7075" t="s">
        <v>137</v>
      </c>
      <c r="AL7075" s="2"/>
      <c r="AM7075" t="s">
        <v>137</v>
      </c>
      <c r="AN7075" t="s">
        <v>137</v>
      </c>
      <c r="AO7075" t="s">
        <v>137</v>
      </c>
      <c r="AP7075" t="s">
        <v>137</v>
      </c>
      <c r="AQ7075" t="s">
        <v>137</v>
      </c>
      <c r="AR7075" t="s">
        <v>137</v>
      </c>
      <c r="AS7075" t="s">
        <v>137</v>
      </c>
      <c r="AT7075" t="s">
        <v>137</v>
      </c>
      <c r="AU7075" t="s">
        <v>137</v>
      </c>
      <c r="AV7075" t="s">
        <v>44073</v>
      </c>
      <c r="AW7075" t="s">
        <v>137</v>
      </c>
      <c r="AX7075" t="s">
        <v>137</v>
      </c>
      <c r="AY7075" t="s">
        <v>137</v>
      </c>
      <c r="AZ7075" t="s">
        <v>137</v>
      </c>
      <c r="BA7075" t="s">
        <v>137</v>
      </c>
      <c r="BB7075" t="s">
        <v>137</v>
      </c>
      <c r="BC7075" t="s">
        <v>137</v>
      </c>
      <c r="BD7075" t="s">
        <v>137</v>
      </c>
      <c r="BE7075" t="s">
        <v>137</v>
      </c>
      <c r="BF7075" t="s">
        <v>137</v>
      </c>
      <c r="BG7075" t="s">
        <v>137</v>
      </c>
      <c r="BH7075" t="s">
        <v>137</v>
      </c>
      <c r="BI7075" t="s">
        <v>137</v>
      </c>
      <c r="BJ7075" t="s">
        <v>137</v>
      </c>
      <c r="BK7075" t="s">
        <v>137</v>
      </c>
      <c r="BL7075" t="s">
        <v>137</v>
      </c>
      <c r="BM7075" t="s">
        <v>137</v>
      </c>
      <c r="BN7075" t="s">
        <v>137</v>
      </c>
      <c r="BO7075" t="s">
        <v>137</v>
      </c>
      <c r="BP7075" t="s">
        <v>137</v>
      </c>
      <c r="BQ7075" t="s">
        <v>137</v>
      </c>
      <c r="BR7075" t="s">
        <v>137</v>
      </c>
      <c r="BS7075" t="s">
        <v>137</v>
      </c>
      <c r="BT7075" t="s">
        <v>137</v>
      </c>
      <c r="BU7075" t="s">
        <v>137</v>
      </c>
      <c r="BW7075" t="s">
        <v>137</v>
      </c>
      <c r="BX7075" t="s">
        <v>137</v>
      </c>
      <c r="BY7075" t="s">
        <v>137</v>
      </c>
      <c r="BZ7075" t="s">
        <v>137</v>
      </c>
      <c r="CA7075" t="s">
        <v>137</v>
      </c>
      <c r="CB7075" t="s">
        <v>137</v>
      </c>
      <c r="CC7075" t="s">
        <v>137</v>
      </c>
      <c r="CD7075" t="s">
        <v>137</v>
      </c>
      <c r="CE7075" t="s">
        <v>137</v>
      </c>
      <c r="CF7075" t="s">
        <v>137</v>
      </c>
      <c r="CG7075" t="s">
        <v>137</v>
      </c>
      <c r="CH7075" t="s">
        <v>137</v>
      </c>
      <c r="CI7075" t="s">
        <v>137</v>
      </c>
      <c r="CJ7075" t="s">
        <v>137</v>
      </c>
      <c r="CK7075" t="s">
        <v>137</v>
      </c>
      <c r="CL7075" t="s">
        <v>137</v>
      </c>
      <c r="CM7075" t="s">
        <v>137</v>
      </c>
      <c r="CN7075" t="s">
        <v>137</v>
      </c>
      <c r="CO7075" t="s">
        <v>137</v>
      </c>
      <c r="CP7075" t="s">
        <v>137</v>
      </c>
      <c r="CQ7075" s="1">
        <v>45281.492361111108</v>
      </c>
      <c r="CR7075" s="1">
        <v>45281.492361111108</v>
      </c>
      <c r="CS7075" s="1"/>
      <c r="CT7075" t="s">
        <v>137</v>
      </c>
      <c r="CU7075" t="s">
        <v>137</v>
      </c>
      <c r="CV7075" t="s">
        <v>35395</v>
      </c>
      <c r="CW7075" t="s">
        <v>35395</v>
      </c>
      <c r="CX7075" s="3"/>
      <c r="CY7075" s="3"/>
      <c r="CZ7075">
        <v>1</v>
      </c>
      <c r="DA7075" t="s">
        <v>44074</v>
      </c>
      <c r="DB7075" t="s">
        <v>137</v>
      </c>
      <c r="DC7075" t="s">
        <v>137</v>
      </c>
      <c r="DD7075" t="s">
        <v>137</v>
      </c>
      <c r="DE7075" t="s">
        <v>137</v>
      </c>
      <c r="DF7075" t="s">
        <v>44075</v>
      </c>
      <c r="DG7075" t="s">
        <v>137</v>
      </c>
      <c r="DH7075" t="s">
        <v>137</v>
      </c>
      <c r="DI7075" t="s">
        <v>137</v>
      </c>
      <c r="DJ7075" t="s">
        <v>137</v>
      </c>
      <c r="DK7075">
        <v>0</v>
      </c>
      <c r="DL7075" t="s">
        <v>209</v>
      </c>
      <c r="DM7075" t="s">
        <v>137</v>
      </c>
      <c r="DN7075" t="s">
        <v>137</v>
      </c>
      <c r="DO7075" s="1">
        <v>45281.492361111108</v>
      </c>
      <c r="DP7075" s="1"/>
      <c r="DQ7075" t="s">
        <v>32127</v>
      </c>
      <c r="DR7075" t="s">
        <v>32128</v>
      </c>
      <c r="DS7075" t="s">
        <v>32129</v>
      </c>
      <c r="DT7075" t="s">
        <v>44076</v>
      </c>
      <c r="DU7075" t="s">
        <v>137</v>
      </c>
      <c r="DV7075" t="s">
        <v>140</v>
      </c>
      <c r="DW7075" t="s">
        <v>137</v>
      </c>
      <c r="DX7075" t="s">
        <v>137</v>
      </c>
      <c r="DY7075" t="s">
        <v>137</v>
      </c>
      <c r="DZ7075" t="s">
        <v>148</v>
      </c>
      <c r="EA7075" t="b">
        <v>0</v>
      </c>
      <c r="EB7075" t="s">
        <v>137</v>
      </c>
    </row>
    <row r="7076" spans="1:132" x14ac:dyDescent="0.25">
      <c r="A7076">
        <v>124340142</v>
      </c>
      <c r="B7076">
        <v>4967</v>
      </c>
      <c r="C7076" t="s">
        <v>192</v>
      </c>
      <c r="D7076" t="s">
        <v>44077</v>
      </c>
      <c r="E7076" t="s">
        <v>134</v>
      </c>
      <c r="F7076" t="s">
        <v>532</v>
      </c>
      <c r="G7076" t="s">
        <v>292</v>
      </c>
      <c r="H7076" t="s">
        <v>504</v>
      </c>
      <c r="I7076" t="s">
        <v>44078</v>
      </c>
      <c r="J7076" t="s">
        <v>1709</v>
      </c>
      <c r="K7076" t="s">
        <v>1710</v>
      </c>
      <c r="L7076" t="s">
        <v>1711</v>
      </c>
      <c r="M7076" t="s">
        <v>137</v>
      </c>
      <c r="N7076" t="s">
        <v>23132</v>
      </c>
      <c r="O7076" t="s">
        <v>23132</v>
      </c>
      <c r="P7076" s="1"/>
      <c r="Q7076" s="1">
        <v>45281.415972222225</v>
      </c>
      <c r="R7076" s="1">
        <v>45281.415972222225</v>
      </c>
      <c r="S7076" s="1">
        <v>45307.420138888891</v>
      </c>
      <c r="T7076" s="1">
        <v>45307.420138888891</v>
      </c>
      <c r="U7076" t="s">
        <v>43428</v>
      </c>
      <c r="V7076" t="s">
        <v>137</v>
      </c>
      <c r="W7076" t="s">
        <v>137</v>
      </c>
      <c r="X7076" t="s">
        <v>185</v>
      </c>
      <c r="Y7076" t="s">
        <v>199</v>
      </c>
      <c r="Z7076" t="s">
        <v>137</v>
      </c>
      <c r="AA7076" t="s">
        <v>137</v>
      </c>
      <c r="AB7076" t="s">
        <v>137</v>
      </c>
      <c r="AC7076" t="s">
        <v>137</v>
      </c>
      <c r="AD7076" s="2"/>
      <c r="AE7076" t="s">
        <v>137</v>
      </c>
      <c r="AF7076" t="s">
        <v>137</v>
      </c>
      <c r="AG7076" t="s">
        <v>137</v>
      </c>
      <c r="AH7076" t="s">
        <v>137</v>
      </c>
      <c r="AI7076" t="s">
        <v>137</v>
      </c>
      <c r="AJ7076" t="s">
        <v>137</v>
      </c>
      <c r="AK7076" t="s">
        <v>137</v>
      </c>
      <c r="AL7076" s="2"/>
      <c r="AM7076" t="s">
        <v>137</v>
      </c>
      <c r="AN7076" t="s">
        <v>137</v>
      </c>
      <c r="AO7076" t="s">
        <v>137</v>
      </c>
      <c r="AP7076" t="s">
        <v>137</v>
      </c>
      <c r="AQ7076" t="s">
        <v>137</v>
      </c>
      <c r="AR7076" t="s">
        <v>137</v>
      </c>
      <c r="AS7076" t="s">
        <v>137</v>
      </c>
      <c r="AT7076" t="s">
        <v>137</v>
      </c>
      <c r="AU7076" t="s">
        <v>137</v>
      </c>
      <c r="AV7076" t="s">
        <v>137</v>
      </c>
      <c r="AW7076" t="s">
        <v>137</v>
      </c>
      <c r="AX7076" t="s">
        <v>137</v>
      </c>
      <c r="AY7076" t="s">
        <v>137</v>
      </c>
      <c r="AZ7076" t="s">
        <v>137</v>
      </c>
      <c r="BA7076" t="s">
        <v>137</v>
      </c>
      <c r="BB7076" t="s">
        <v>137</v>
      </c>
      <c r="BC7076" t="s">
        <v>137</v>
      </c>
      <c r="BD7076" t="s">
        <v>137</v>
      </c>
      <c r="BE7076" t="s">
        <v>137</v>
      </c>
      <c r="BF7076" t="s">
        <v>137</v>
      </c>
      <c r="BG7076" t="s">
        <v>137</v>
      </c>
      <c r="BH7076" t="s">
        <v>137</v>
      </c>
      <c r="BI7076" t="s">
        <v>137</v>
      </c>
      <c r="BJ7076" t="s">
        <v>137</v>
      </c>
      <c r="BK7076" t="s">
        <v>137</v>
      </c>
      <c r="BL7076" t="s">
        <v>137</v>
      </c>
      <c r="BM7076" t="s">
        <v>137</v>
      </c>
      <c r="BN7076" t="s">
        <v>137</v>
      </c>
      <c r="BO7076" t="s">
        <v>137</v>
      </c>
      <c r="BP7076" t="s">
        <v>137</v>
      </c>
      <c r="BQ7076" t="s">
        <v>137</v>
      </c>
      <c r="BR7076" t="s">
        <v>137</v>
      </c>
      <c r="BS7076" t="s">
        <v>137</v>
      </c>
      <c r="BT7076" t="s">
        <v>137</v>
      </c>
      <c r="BU7076" t="s">
        <v>137</v>
      </c>
      <c r="BW7076" t="s">
        <v>137</v>
      </c>
      <c r="BX7076" t="s">
        <v>137</v>
      </c>
      <c r="BY7076" t="s">
        <v>137</v>
      </c>
      <c r="BZ7076" t="s">
        <v>137</v>
      </c>
      <c r="CA7076" t="s">
        <v>137</v>
      </c>
      <c r="CB7076" t="s">
        <v>137</v>
      </c>
      <c r="CC7076" t="s">
        <v>137</v>
      </c>
      <c r="CD7076" t="s">
        <v>137</v>
      </c>
      <c r="CE7076" t="s">
        <v>137</v>
      </c>
      <c r="CF7076" t="s">
        <v>137</v>
      </c>
      <c r="CG7076" t="s">
        <v>137</v>
      </c>
      <c r="CH7076" t="s">
        <v>137</v>
      </c>
      <c r="CI7076" t="s">
        <v>137</v>
      </c>
      <c r="CJ7076" t="s">
        <v>137</v>
      </c>
      <c r="CK7076" t="s">
        <v>137</v>
      </c>
      <c r="CL7076" t="s">
        <v>137</v>
      </c>
      <c r="CM7076" t="s">
        <v>137</v>
      </c>
      <c r="CN7076" t="s">
        <v>137</v>
      </c>
      <c r="CO7076" t="s">
        <v>137</v>
      </c>
      <c r="CP7076" t="s">
        <v>137</v>
      </c>
      <c r="CQ7076" s="1">
        <v>45307.420138888891</v>
      </c>
      <c r="CR7076" s="1">
        <v>45307.420138888891</v>
      </c>
      <c r="CS7076" s="1"/>
      <c r="CT7076" t="s">
        <v>44079</v>
      </c>
      <c r="CU7076" t="s">
        <v>44080</v>
      </c>
      <c r="CV7076" t="s">
        <v>44081</v>
      </c>
      <c r="CW7076" t="s">
        <v>44082</v>
      </c>
      <c r="CX7076" s="3"/>
      <c r="CY7076" s="3"/>
      <c r="CZ7076">
        <v>1</v>
      </c>
      <c r="DA7076" t="s">
        <v>137</v>
      </c>
      <c r="DB7076" t="s">
        <v>137</v>
      </c>
      <c r="DC7076" t="s">
        <v>137</v>
      </c>
      <c r="DD7076" t="s">
        <v>137</v>
      </c>
      <c r="DE7076" t="s">
        <v>137</v>
      </c>
      <c r="DF7076" t="s">
        <v>44083</v>
      </c>
      <c r="DG7076" t="s">
        <v>900</v>
      </c>
      <c r="DH7076" t="s">
        <v>5772</v>
      </c>
      <c r="DI7076" t="s">
        <v>137</v>
      </c>
      <c r="DJ7076" t="s">
        <v>137</v>
      </c>
      <c r="DK7076">
        <v>0</v>
      </c>
      <c r="DL7076" t="s">
        <v>209</v>
      </c>
      <c r="DM7076" t="s">
        <v>44084</v>
      </c>
      <c r="DN7076" t="s">
        <v>137</v>
      </c>
      <c r="DO7076" s="1">
        <v>45307.420138888891</v>
      </c>
      <c r="DP7076" s="1"/>
      <c r="DQ7076" t="s">
        <v>1709</v>
      </c>
      <c r="DR7076" t="s">
        <v>1710</v>
      </c>
      <c r="DS7076" t="s">
        <v>1711</v>
      </c>
      <c r="DT7076" t="s">
        <v>137</v>
      </c>
      <c r="DU7076" t="s">
        <v>137</v>
      </c>
      <c r="DV7076" t="s">
        <v>137</v>
      </c>
      <c r="DW7076" t="s">
        <v>137</v>
      </c>
      <c r="DX7076" t="s">
        <v>137</v>
      </c>
      <c r="DY7076" t="s">
        <v>137</v>
      </c>
      <c r="DZ7076" t="s">
        <v>168</v>
      </c>
      <c r="EA7076" t="b">
        <v>0</v>
      </c>
      <c r="EB7076" t="s">
        <v>137</v>
      </c>
    </row>
    <row r="7077" spans="1:132" x14ac:dyDescent="0.25">
      <c r="A7077">
        <v>124340062</v>
      </c>
      <c r="B7077">
        <v>4966</v>
      </c>
      <c r="C7077" t="s">
        <v>192</v>
      </c>
      <c r="D7077" t="s">
        <v>44085</v>
      </c>
      <c r="E7077" t="s">
        <v>134</v>
      </c>
      <c r="F7077" t="s">
        <v>532</v>
      </c>
      <c r="G7077" t="s">
        <v>292</v>
      </c>
      <c r="H7077" t="s">
        <v>504</v>
      </c>
      <c r="I7077" t="s">
        <v>44086</v>
      </c>
      <c r="J7077" t="s">
        <v>31708</v>
      </c>
      <c r="K7077" t="s">
        <v>31709</v>
      </c>
      <c r="L7077" t="s">
        <v>31710</v>
      </c>
      <c r="M7077" t="s">
        <v>137</v>
      </c>
      <c r="N7077" t="s">
        <v>23132</v>
      </c>
      <c r="O7077" t="s">
        <v>23132</v>
      </c>
      <c r="P7077" s="1"/>
      <c r="Q7077" s="1">
        <v>45281.415277777778</v>
      </c>
      <c r="R7077" s="1">
        <v>45281.415277777778</v>
      </c>
      <c r="S7077" s="1">
        <v>45281.430555555555</v>
      </c>
      <c r="T7077" s="1">
        <v>45281.430555555555</v>
      </c>
      <c r="U7077" t="s">
        <v>43428</v>
      </c>
      <c r="V7077" t="s">
        <v>137</v>
      </c>
      <c r="W7077" t="s">
        <v>137</v>
      </c>
      <c r="X7077" t="s">
        <v>185</v>
      </c>
      <c r="Y7077" t="s">
        <v>199</v>
      </c>
      <c r="Z7077" t="s">
        <v>137</v>
      </c>
      <c r="AA7077" t="s">
        <v>137</v>
      </c>
      <c r="AB7077" t="s">
        <v>137</v>
      </c>
      <c r="AC7077" t="s">
        <v>137</v>
      </c>
      <c r="AD7077" s="2"/>
      <c r="AE7077" t="s">
        <v>137</v>
      </c>
      <c r="AF7077" t="s">
        <v>137</v>
      </c>
      <c r="AG7077" t="s">
        <v>137</v>
      </c>
      <c r="AH7077" t="s">
        <v>137</v>
      </c>
      <c r="AI7077" t="s">
        <v>137</v>
      </c>
      <c r="AJ7077" t="s">
        <v>137</v>
      </c>
      <c r="AK7077" t="s">
        <v>137</v>
      </c>
      <c r="AL7077" s="2"/>
      <c r="AM7077" t="s">
        <v>137</v>
      </c>
      <c r="AN7077" t="s">
        <v>137</v>
      </c>
      <c r="AO7077" t="s">
        <v>137</v>
      </c>
      <c r="AP7077" t="s">
        <v>137</v>
      </c>
      <c r="AQ7077" t="s">
        <v>137</v>
      </c>
      <c r="AR7077" t="s">
        <v>137</v>
      </c>
      <c r="AS7077" t="s">
        <v>137</v>
      </c>
      <c r="AT7077" t="s">
        <v>137</v>
      </c>
      <c r="AU7077" t="s">
        <v>137</v>
      </c>
      <c r="AV7077" t="s">
        <v>137</v>
      </c>
      <c r="AW7077" t="s">
        <v>137</v>
      </c>
      <c r="AX7077" t="s">
        <v>137</v>
      </c>
      <c r="AY7077" t="s">
        <v>137</v>
      </c>
      <c r="AZ7077" t="s">
        <v>137</v>
      </c>
      <c r="BA7077" t="s">
        <v>137</v>
      </c>
      <c r="BB7077" t="s">
        <v>137</v>
      </c>
      <c r="BC7077" t="s">
        <v>137</v>
      </c>
      <c r="BD7077" t="s">
        <v>137</v>
      </c>
      <c r="BE7077" t="s">
        <v>137</v>
      </c>
      <c r="BF7077" t="s">
        <v>137</v>
      </c>
      <c r="BG7077" t="s">
        <v>137</v>
      </c>
      <c r="BH7077" t="s">
        <v>137</v>
      </c>
      <c r="BI7077" t="s">
        <v>137</v>
      </c>
      <c r="BJ7077" t="s">
        <v>137</v>
      </c>
      <c r="BK7077" t="s">
        <v>137</v>
      </c>
      <c r="BL7077" t="s">
        <v>137</v>
      </c>
      <c r="BM7077" t="s">
        <v>137</v>
      </c>
      <c r="BN7077" t="s">
        <v>137</v>
      </c>
      <c r="BO7077" t="s">
        <v>137</v>
      </c>
      <c r="BP7077" t="s">
        <v>137</v>
      </c>
      <c r="BQ7077" t="s">
        <v>137</v>
      </c>
      <c r="BR7077" t="s">
        <v>137</v>
      </c>
      <c r="BS7077" t="s">
        <v>137</v>
      </c>
      <c r="BT7077" t="s">
        <v>137</v>
      </c>
      <c r="BU7077" t="s">
        <v>137</v>
      </c>
      <c r="BW7077" t="s">
        <v>137</v>
      </c>
      <c r="BX7077" t="s">
        <v>137</v>
      </c>
      <c r="BY7077" t="s">
        <v>137</v>
      </c>
      <c r="BZ7077" t="s">
        <v>137</v>
      </c>
      <c r="CA7077" t="s">
        <v>137</v>
      </c>
      <c r="CB7077" t="s">
        <v>137</v>
      </c>
      <c r="CC7077" t="s">
        <v>137</v>
      </c>
      <c r="CD7077" t="s">
        <v>137</v>
      </c>
      <c r="CE7077" t="s">
        <v>137</v>
      </c>
      <c r="CF7077" t="s">
        <v>137</v>
      </c>
      <c r="CG7077" t="s">
        <v>137</v>
      </c>
      <c r="CH7077" t="s">
        <v>137</v>
      </c>
      <c r="CI7077" t="s">
        <v>137</v>
      </c>
      <c r="CJ7077" t="s">
        <v>137</v>
      </c>
      <c r="CK7077" t="s">
        <v>137</v>
      </c>
      <c r="CL7077" t="s">
        <v>137</v>
      </c>
      <c r="CM7077" t="s">
        <v>137</v>
      </c>
      <c r="CN7077" t="s">
        <v>137</v>
      </c>
      <c r="CO7077" t="s">
        <v>137</v>
      </c>
      <c r="CP7077" t="s">
        <v>137</v>
      </c>
      <c r="CQ7077" s="1">
        <v>45281.430555555555</v>
      </c>
      <c r="CR7077" s="1">
        <v>45281.430555555555</v>
      </c>
      <c r="CS7077" s="1"/>
      <c r="CT7077" t="s">
        <v>137</v>
      </c>
      <c r="CU7077" t="s">
        <v>137</v>
      </c>
      <c r="CV7077" t="s">
        <v>44087</v>
      </c>
      <c r="CW7077" t="s">
        <v>44087</v>
      </c>
      <c r="CX7077" s="3"/>
      <c r="CY7077" s="3"/>
      <c r="CZ7077">
        <v>1</v>
      </c>
      <c r="DA7077" t="s">
        <v>137</v>
      </c>
      <c r="DB7077" t="s">
        <v>137</v>
      </c>
      <c r="DC7077" t="s">
        <v>137</v>
      </c>
      <c r="DD7077" t="s">
        <v>137</v>
      </c>
      <c r="DE7077" t="s">
        <v>137</v>
      </c>
      <c r="DF7077" t="s">
        <v>137</v>
      </c>
      <c r="DG7077" t="s">
        <v>137</v>
      </c>
      <c r="DH7077" t="s">
        <v>137</v>
      </c>
      <c r="DI7077" t="s">
        <v>137</v>
      </c>
      <c r="DJ7077" t="s">
        <v>137</v>
      </c>
      <c r="DK7077">
        <v>0</v>
      </c>
      <c r="DL7077" t="s">
        <v>209</v>
      </c>
      <c r="DM7077" t="s">
        <v>44088</v>
      </c>
      <c r="DN7077" t="s">
        <v>137</v>
      </c>
      <c r="DO7077" s="1">
        <v>45281.430555555555</v>
      </c>
      <c r="DP7077" s="1"/>
      <c r="DQ7077" t="s">
        <v>31708</v>
      </c>
      <c r="DR7077" t="s">
        <v>31709</v>
      </c>
      <c r="DS7077" t="s">
        <v>31710</v>
      </c>
      <c r="DT7077" t="s">
        <v>137</v>
      </c>
      <c r="DU7077" t="s">
        <v>137</v>
      </c>
      <c r="DV7077" t="s">
        <v>137</v>
      </c>
      <c r="DW7077" t="s">
        <v>137</v>
      </c>
      <c r="DX7077" t="s">
        <v>137</v>
      </c>
      <c r="DY7077" t="s">
        <v>137</v>
      </c>
      <c r="DZ7077" t="s">
        <v>168</v>
      </c>
      <c r="EA7077" t="b">
        <v>0</v>
      </c>
      <c r="EB7077" t="s">
        <v>137</v>
      </c>
    </row>
    <row r="7078" spans="1:132" x14ac:dyDescent="0.25">
      <c r="A7078">
        <v>124334038</v>
      </c>
      <c r="B7078">
        <v>4965</v>
      </c>
      <c r="C7078" t="s">
        <v>192</v>
      </c>
      <c r="D7078" t="s">
        <v>44089</v>
      </c>
      <c r="E7078" t="s">
        <v>134</v>
      </c>
      <c r="F7078" t="s">
        <v>162</v>
      </c>
      <c r="G7078" t="s">
        <v>137</v>
      </c>
      <c r="H7078" t="s">
        <v>137</v>
      </c>
      <c r="I7078" t="s">
        <v>44090</v>
      </c>
      <c r="J7078" t="s">
        <v>32127</v>
      </c>
      <c r="K7078" t="s">
        <v>32128</v>
      </c>
      <c r="L7078" t="s">
        <v>32129</v>
      </c>
      <c r="M7078" t="s">
        <v>137</v>
      </c>
      <c r="N7078" t="s">
        <v>1478</v>
      </c>
      <c r="O7078" t="s">
        <v>1478</v>
      </c>
      <c r="P7078" s="1"/>
      <c r="Q7078" s="1">
        <v>45281.365972222222</v>
      </c>
      <c r="R7078" s="1">
        <v>45281.365972222222</v>
      </c>
      <c r="S7078" s="1">
        <v>45281.388194444444</v>
      </c>
      <c r="T7078" s="1">
        <v>45281.388194444444</v>
      </c>
      <c r="U7078" t="s">
        <v>9238</v>
      </c>
      <c r="V7078" t="s">
        <v>137</v>
      </c>
      <c r="W7078" t="s">
        <v>137</v>
      </c>
      <c r="X7078" t="s">
        <v>176</v>
      </c>
      <c r="Y7078" t="s">
        <v>199</v>
      </c>
      <c r="Z7078" t="s">
        <v>137</v>
      </c>
      <c r="AA7078" t="s">
        <v>137</v>
      </c>
      <c r="AB7078" t="s">
        <v>137</v>
      </c>
      <c r="AC7078" t="s">
        <v>137</v>
      </c>
      <c r="AD7078" s="2"/>
      <c r="AE7078" t="s">
        <v>137</v>
      </c>
      <c r="AF7078" t="s">
        <v>137</v>
      </c>
      <c r="AG7078" t="s">
        <v>137</v>
      </c>
      <c r="AH7078" t="s">
        <v>137</v>
      </c>
      <c r="AI7078" t="s">
        <v>137</v>
      </c>
      <c r="AJ7078" t="s">
        <v>137</v>
      </c>
      <c r="AK7078" t="s">
        <v>137</v>
      </c>
      <c r="AL7078" s="2"/>
      <c r="AM7078" t="s">
        <v>137</v>
      </c>
      <c r="AN7078" t="s">
        <v>137</v>
      </c>
      <c r="AO7078" t="s">
        <v>137</v>
      </c>
      <c r="AP7078" t="s">
        <v>137</v>
      </c>
      <c r="AQ7078" t="s">
        <v>137</v>
      </c>
      <c r="AR7078" t="s">
        <v>137</v>
      </c>
      <c r="AS7078" t="s">
        <v>137</v>
      </c>
      <c r="AT7078" t="s">
        <v>137</v>
      </c>
      <c r="AU7078" t="s">
        <v>137</v>
      </c>
      <c r="AV7078" t="s">
        <v>137</v>
      </c>
      <c r="AW7078" t="s">
        <v>137</v>
      </c>
      <c r="AX7078" t="s">
        <v>137</v>
      </c>
      <c r="AY7078" t="s">
        <v>137</v>
      </c>
      <c r="AZ7078" t="s">
        <v>137</v>
      </c>
      <c r="BA7078" t="s">
        <v>137</v>
      </c>
      <c r="BB7078" t="s">
        <v>137</v>
      </c>
      <c r="BC7078" t="s">
        <v>137</v>
      </c>
      <c r="BD7078" t="s">
        <v>137</v>
      </c>
      <c r="BE7078" t="s">
        <v>137</v>
      </c>
      <c r="BF7078" t="s">
        <v>137</v>
      </c>
      <c r="BG7078" t="s">
        <v>137</v>
      </c>
      <c r="BH7078" t="s">
        <v>137</v>
      </c>
      <c r="BI7078" t="s">
        <v>137</v>
      </c>
      <c r="BJ7078" t="s">
        <v>137</v>
      </c>
      <c r="BK7078" t="s">
        <v>137</v>
      </c>
      <c r="BL7078" t="s">
        <v>137</v>
      </c>
      <c r="BM7078" t="s">
        <v>137</v>
      </c>
      <c r="BN7078" t="s">
        <v>137</v>
      </c>
      <c r="BO7078" t="s">
        <v>137</v>
      </c>
      <c r="BP7078" t="s">
        <v>137</v>
      </c>
      <c r="BQ7078" t="s">
        <v>137</v>
      </c>
      <c r="BR7078" t="s">
        <v>137</v>
      </c>
      <c r="BS7078" t="s">
        <v>137</v>
      </c>
      <c r="BT7078" t="s">
        <v>137</v>
      </c>
      <c r="BU7078" t="s">
        <v>137</v>
      </c>
      <c r="BW7078" t="s">
        <v>137</v>
      </c>
      <c r="BX7078" t="s">
        <v>137</v>
      </c>
      <c r="BY7078" t="s">
        <v>137</v>
      </c>
      <c r="BZ7078" t="s">
        <v>137</v>
      </c>
      <c r="CA7078" t="s">
        <v>137</v>
      </c>
      <c r="CB7078" t="s">
        <v>137</v>
      </c>
      <c r="CC7078" t="s">
        <v>137</v>
      </c>
      <c r="CD7078" t="s">
        <v>137</v>
      </c>
      <c r="CE7078" t="s">
        <v>137</v>
      </c>
      <c r="CF7078" t="s">
        <v>137</v>
      </c>
      <c r="CG7078" t="s">
        <v>137</v>
      </c>
      <c r="CH7078" t="s">
        <v>137</v>
      </c>
      <c r="CI7078" t="s">
        <v>137</v>
      </c>
      <c r="CJ7078" t="s">
        <v>137</v>
      </c>
      <c r="CK7078" t="s">
        <v>137</v>
      </c>
      <c r="CL7078" t="s">
        <v>137</v>
      </c>
      <c r="CM7078" t="s">
        <v>137</v>
      </c>
      <c r="CN7078" t="s">
        <v>137</v>
      </c>
      <c r="CO7078" t="s">
        <v>137</v>
      </c>
      <c r="CP7078" t="s">
        <v>137</v>
      </c>
      <c r="CQ7078" s="1">
        <v>45281.388194444444</v>
      </c>
      <c r="CR7078" s="1">
        <v>45281.388194444444</v>
      </c>
      <c r="CS7078" s="1"/>
      <c r="CT7078" t="s">
        <v>7295</v>
      </c>
      <c r="CU7078" t="s">
        <v>43415</v>
      </c>
      <c r="CV7078" t="s">
        <v>28930</v>
      </c>
      <c r="CW7078" t="s">
        <v>30447</v>
      </c>
      <c r="CX7078" s="3"/>
      <c r="CY7078" s="3"/>
      <c r="CZ7078">
        <v>1</v>
      </c>
      <c r="DA7078" t="s">
        <v>137</v>
      </c>
      <c r="DB7078" t="s">
        <v>137</v>
      </c>
      <c r="DC7078" t="s">
        <v>137</v>
      </c>
      <c r="DD7078" t="s">
        <v>137</v>
      </c>
      <c r="DE7078" t="s">
        <v>137</v>
      </c>
      <c r="DF7078" t="s">
        <v>44091</v>
      </c>
      <c r="DG7078" t="s">
        <v>137</v>
      </c>
      <c r="DH7078" t="s">
        <v>137</v>
      </c>
      <c r="DI7078" t="s">
        <v>137</v>
      </c>
      <c r="DJ7078" t="s">
        <v>137</v>
      </c>
      <c r="DK7078">
        <v>0</v>
      </c>
      <c r="DL7078" t="s">
        <v>209</v>
      </c>
      <c r="DM7078" t="s">
        <v>137</v>
      </c>
      <c r="DN7078" t="s">
        <v>137</v>
      </c>
      <c r="DO7078" s="1">
        <v>45281.388194444444</v>
      </c>
      <c r="DP7078" s="1"/>
      <c r="DQ7078" t="s">
        <v>32127</v>
      </c>
      <c r="DR7078" t="s">
        <v>32128</v>
      </c>
      <c r="DS7078" t="s">
        <v>32129</v>
      </c>
      <c r="DT7078" t="s">
        <v>137</v>
      </c>
      <c r="DU7078" t="s">
        <v>137</v>
      </c>
      <c r="DV7078" t="s">
        <v>137</v>
      </c>
      <c r="DW7078" t="s">
        <v>137</v>
      </c>
      <c r="DX7078" t="s">
        <v>38039</v>
      </c>
      <c r="DY7078" t="s">
        <v>137</v>
      </c>
      <c r="DZ7078" t="s">
        <v>168</v>
      </c>
      <c r="EA7078" t="b">
        <v>0</v>
      </c>
      <c r="EB7078" t="s">
        <v>137</v>
      </c>
    </row>
    <row r="7079" spans="1:132" x14ac:dyDescent="0.25">
      <c r="A7079">
        <v>124323327</v>
      </c>
      <c r="B7079">
        <v>4964</v>
      </c>
      <c r="C7079" t="s">
        <v>192</v>
      </c>
      <c r="D7079" t="s">
        <v>44092</v>
      </c>
      <c r="E7079" t="s">
        <v>134</v>
      </c>
      <c r="F7079" t="s">
        <v>162</v>
      </c>
      <c r="G7079" t="s">
        <v>137</v>
      </c>
      <c r="H7079" t="s">
        <v>137</v>
      </c>
      <c r="I7079" t="s">
        <v>44093</v>
      </c>
      <c r="J7079" t="s">
        <v>523</v>
      </c>
      <c r="K7079" t="s">
        <v>524</v>
      </c>
      <c r="L7079" t="s">
        <v>525</v>
      </c>
      <c r="M7079" t="s">
        <v>137</v>
      </c>
      <c r="N7079" t="s">
        <v>22197</v>
      </c>
      <c r="O7079" t="s">
        <v>22197</v>
      </c>
      <c r="P7079" s="1"/>
      <c r="Q7079" s="1">
        <v>45280.928472222222</v>
      </c>
      <c r="R7079" s="1">
        <v>45280.928472222222</v>
      </c>
      <c r="S7079" s="1">
        <v>45281.660416666666</v>
      </c>
      <c r="T7079" s="1">
        <v>45281.660416666666</v>
      </c>
      <c r="U7079" t="s">
        <v>137</v>
      </c>
      <c r="V7079" t="s">
        <v>137</v>
      </c>
      <c r="W7079" t="s">
        <v>137</v>
      </c>
      <c r="X7079" t="s">
        <v>137</v>
      </c>
      <c r="Y7079" t="s">
        <v>137</v>
      </c>
      <c r="Z7079" t="s">
        <v>137</v>
      </c>
      <c r="AA7079" t="s">
        <v>137</v>
      </c>
      <c r="AB7079" t="s">
        <v>137</v>
      </c>
      <c r="AC7079" t="s">
        <v>137</v>
      </c>
      <c r="AD7079" s="2"/>
      <c r="AE7079" t="s">
        <v>137</v>
      </c>
      <c r="AF7079" t="s">
        <v>137</v>
      </c>
      <c r="AG7079" t="s">
        <v>137</v>
      </c>
      <c r="AH7079" t="s">
        <v>137</v>
      </c>
      <c r="AI7079" t="s">
        <v>137</v>
      </c>
      <c r="AJ7079" t="s">
        <v>137</v>
      </c>
      <c r="AK7079" t="s">
        <v>137</v>
      </c>
      <c r="AL7079" s="2"/>
      <c r="AM7079" t="s">
        <v>137</v>
      </c>
      <c r="AN7079" t="s">
        <v>137</v>
      </c>
      <c r="AO7079" t="s">
        <v>137</v>
      </c>
      <c r="AP7079" t="s">
        <v>137</v>
      </c>
      <c r="AQ7079" t="s">
        <v>137</v>
      </c>
      <c r="AR7079" t="s">
        <v>137</v>
      </c>
      <c r="AS7079" t="s">
        <v>137</v>
      </c>
      <c r="AT7079" t="s">
        <v>137</v>
      </c>
      <c r="AU7079" t="s">
        <v>137</v>
      </c>
      <c r="AV7079" t="s">
        <v>137</v>
      </c>
      <c r="AW7079" t="s">
        <v>137</v>
      </c>
      <c r="AX7079" t="s">
        <v>137</v>
      </c>
      <c r="AY7079" t="s">
        <v>137</v>
      </c>
      <c r="AZ7079" t="s">
        <v>137</v>
      </c>
      <c r="BA7079" t="s">
        <v>137</v>
      </c>
      <c r="BB7079" t="s">
        <v>137</v>
      </c>
      <c r="BC7079" t="s">
        <v>137</v>
      </c>
      <c r="BD7079" t="s">
        <v>137</v>
      </c>
      <c r="BE7079" t="s">
        <v>137</v>
      </c>
      <c r="BF7079" t="s">
        <v>137</v>
      </c>
      <c r="BG7079" t="s">
        <v>137</v>
      </c>
      <c r="BH7079" t="s">
        <v>137</v>
      </c>
      <c r="BI7079" t="s">
        <v>137</v>
      </c>
      <c r="BJ7079" t="s">
        <v>137</v>
      </c>
      <c r="BK7079" t="s">
        <v>137</v>
      </c>
      <c r="BL7079" t="s">
        <v>137</v>
      </c>
      <c r="BM7079" t="s">
        <v>137</v>
      </c>
      <c r="BN7079" t="s">
        <v>137</v>
      </c>
      <c r="BO7079" t="s">
        <v>137</v>
      </c>
      <c r="BP7079" t="s">
        <v>137</v>
      </c>
      <c r="BQ7079" t="s">
        <v>137</v>
      </c>
      <c r="BR7079" t="s">
        <v>137</v>
      </c>
      <c r="BS7079" t="s">
        <v>137</v>
      </c>
      <c r="BT7079" t="s">
        <v>137</v>
      </c>
      <c r="BU7079" t="s">
        <v>137</v>
      </c>
      <c r="BW7079" t="s">
        <v>137</v>
      </c>
      <c r="BX7079" t="s">
        <v>137</v>
      </c>
      <c r="BY7079" t="s">
        <v>137</v>
      </c>
      <c r="BZ7079" t="s">
        <v>137</v>
      </c>
      <c r="CA7079" t="s">
        <v>137</v>
      </c>
      <c r="CB7079" t="s">
        <v>137</v>
      </c>
      <c r="CC7079" t="s">
        <v>137</v>
      </c>
      <c r="CD7079" t="s">
        <v>137</v>
      </c>
      <c r="CE7079" t="s">
        <v>137</v>
      </c>
      <c r="CF7079" t="s">
        <v>137</v>
      </c>
      <c r="CG7079" t="s">
        <v>137</v>
      </c>
      <c r="CH7079" t="s">
        <v>137</v>
      </c>
      <c r="CI7079" t="s">
        <v>137</v>
      </c>
      <c r="CJ7079" t="s">
        <v>137</v>
      </c>
      <c r="CK7079" t="s">
        <v>137</v>
      </c>
      <c r="CL7079" t="s">
        <v>137</v>
      </c>
      <c r="CM7079" t="s">
        <v>137</v>
      </c>
      <c r="CN7079" t="s">
        <v>137</v>
      </c>
      <c r="CO7079" t="s">
        <v>137</v>
      </c>
      <c r="CP7079" t="s">
        <v>137</v>
      </c>
      <c r="CQ7079" s="1">
        <v>45281.660416666666</v>
      </c>
      <c r="CR7079" s="1">
        <v>45281.660416666666</v>
      </c>
      <c r="CS7079" s="1"/>
      <c r="CT7079" t="s">
        <v>44094</v>
      </c>
      <c r="CU7079" t="s">
        <v>44095</v>
      </c>
      <c r="CV7079" t="s">
        <v>44096</v>
      </c>
      <c r="CW7079" t="s">
        <v>44097</v>
      </c>
      <c r="CX7079" s="3"/>
      <c r="CY7079" s="3"/>
      <c r="CZ7079">
        <v>1</v>
      </c>
      <c r="DA7079" t="s">
        <v>137</v>
      </c>
      <c r="DB7079" t="s">
        <v>137</v>
      </c>
      <c r="DC7079" t="s">
        <v>137</v>
      </c>
      <c r="DD7079" t="s">
        <v>137</v>
      </c>
      <c r="DE7079" t="s">
        <v>137</v>
      </c>
      <c r="DF7079" t="s">
        <v>44098</v>
      </c>
      <c r="DG7079" t="s">
        <v>137</v>
      </c>
      <c r="DH7079" t="s">
        <v>137</v>
      </c>
      <c r="DI7079" t="s">
        <v>137</v>
      </c>
      <c r="DJ7079" t="s">
        <v>137</v>
      </c>
      <c r="DK7079">
        <v>0</v>
      </c>
      <c r="DL7079" t="s">
        <v>209</v>
      </c>
      <c r="DM7079" t="s">
        <v>137</v>
      </c>
      <c r="DN7079" t="s">
        <v>137</v>
      </c>
      <c r="DO7079" s="1">
        <v>45281.660416666666</v>
      </c>
      <c r="DP7079" s="1"/>
      <c r="DQ7079" t="s">
        <v>523</v>
      </c>
      <c r="DR7079" t="s">
        <v>524</v>
      </c>
      <c r="DS7079" t="s">
        <v>525</v>
      </c>
      <c r="DT7079" t="s">
        <v>44099</v>
      </c>
      <c r="DU7079" t="s">
        <v>137</v>
      </c>
      <c r="DV7079" t="s">
        <v>137</v>
      </c>
      <c r="DW7079" t="s">
        <v>137</v>
      </c>
      <c r="DX7079" t="s">
        <v>44100</v>
      </c>
      <c r="DY7079" t="s">
        <v>137</v>
      </c>
      <c r="DZ7079" t="s">
        <v>168</v>
      </c>
      <c r="EA7079" t="b">
        <v>0</v>
      </c>
      <c r="EB7079" t="s">
        <v>137</v>
      </c>
    </row>
    <row r="7080" spans="1:132" x14ac:dyDescent="0.25">
      <c r="A7080">
        <v>124317236</v>
      </c>
      <c r="B7080">
        <v>4963</v>
      </c>
      <c r="C7080" t="s">
        <v>192</v>
      </c>
      <c r="D7080" t="s">
        <v>669</v>
      </c>
      <c r="E7080" t="s">
        <v>134</v>
      </c>
      <c r="F7080" t="s">
        <v>135</v>
      </c>
      <c r="G7080" t="s">
        <v>670</v>
      </c>
      <c r="H7080" t="s">
        <v>671</v>
      </c>
      <c r="I7080" t="s">
        <v>672</v>
      </c>
      <c r="J7080" t="s">
        <v>32127</v>
      </c>
      <c r="K7080" t="s">
        <v>32128</v>
      </c>
      <c r="L7080" t="s">
        <v>32129</v>
      </c>
      <c r="M7080" t="s">
        <v>137</v>
      </c>
      <c r="N7080" t="s">
        <v>1681</v>
      </c>
      <c r="O7080" t="s">
        <v>1681</v>
      </c>
      <c r="P7080" s="1">
        <v>45296</v>
      </c>
      <c r="Q7080" s="1">
        <v>45280.746527777781</v>
      </c>
      <c r="R7080" s="1">
        <v>45280.746527777781</v>
      </c>
      <c r="S7080" s="1">
        <v>45299.495138888888</v>
      </c>
      <c r="T7080" s="1">
        <v>45299.495138888888</v>
      </c>
      <c r="U7080" t="s">
        <v>44101</v>
      </c>
      <c r="V7080" t="s">
        <v>137</v>
      </c>
      <c r="W7080" t="s">
        <v>137</v>
      </c>
      <c r="X7080" t="s">
        <v>144</v>
      </c>
      <c r="Y7080" t="s">
        <v>2919</v>
      </c>
      <c r="Z7080" t="s">
        <v>137</v>
      </c>
      <c r="AA7080" t="s">
        <v>137</v>
      </c>
      <c r="AB7080" t="s">
        <v>137</v>
      </c>
      <c r="AC7080" t="s">
        <v>137</v>
      </c>
      <c r="AD7080" s="2"/>
      <c r="AE7080" t="s">
        <v>44102</v>
      </c>
      <c r="AF7080" t="s">
        <v>13666</v>
      </c>
      <c r="AG7080" t="s">
        <v>137</v>
      </c>
      <c r="AH7080" t="s">
        <v>137</v>
      </c>
      <c r="AI7080" t="s">
        <v>137</v>
      </c>
      <c r="AJ7080" t="s">
        <v>137</v>
      </c>
      <c r="AK7080" t="s">
        <v>137</v>
      </c>
      <c r="AL7080" s="2">
        <v>45296</v>
      </c>
      <c r="AM7080" t="s">
        <v>137</v>
      </c>
      <c r="AN7080" t="s">
        <v>137</v>
      </c>
      <c r="AO7080" t="s">
        <v>137</v>
      </c>
      <c r="AP7080" t="s">
        <v>137</v>
      </c>
      <c r="AQ7080" t="s">
        <v>137</v>
      </c>
      <c r="AR7080" t="s">
        <v>137</v>
      </c>
      <c r="AS7080" t="s">
        <v>137</v>
      </c>
      <c r="AT7080" t="s">
        <v>137</v>
      </c>
      <c r="AU7080" t="s">
        <v>44103</v>
      </c>
      <c r="AV7080" t="s">
        <v>137</v>
      </c>
      <c r="AW7080" t="s">
        <v>137</v>
      </c>
      <c r="AX7080" t="s">
        <v>137</v>
      </c>
      <c r="AY7080" t="s">
        <v>137</v>
      </c>
      <c r="AZ7080" t="s">
        <v>137</v>
      </c>
      <c r="BA7080" t="s">
        <v>137</v>
      </c>
      <c r="BB7080" t="s">
        <v>137</v>
      </c>
      <c r="BC7080" t="s">
        <v>137</v>
      </c>
      <c r="BD7080" t="s">
        <v>137</v>
      </c>
      <c r="BE7080" t="s">
        <v>137</v>
      </c>
      <c r="BF7080" t="s">
        <v>137</v>
      </c>
      <c r="BG7080" t="s">
        <v>137</v>
      </c>
      <c r="BH7080" t="s">
        <v>137</v>
      </c>
      <c r="BI7080" t="s">
        <v>137</v>
      </c>
      <c r="BJ7080" t="s">
        <v>137</v>
      </c>
      <c r="BK7080" t="s">
        <v>137</v>
      </c>
      <c r="BL7080" t="s">
        <v>137</v>
      </c>
      <c r="BM7080" t="s">
        <v>137</v>
      </c>
      <c r="BN7080" t="s">
        <v>137</v>
      </c>
      <c r="BO7080" t="s">
        <v>137</v>
      </c>
      <c r="BP7080" t="s">
        <v>137</v>
      </c>
      <c r="BQ7080" t="s">
        <v>44104</v>
      </c>
      <c r="BR7080" t="s">
        <v>137</v>
      </c>
      <c r="BS7080" t="s">
        <v>137</v>
      </c>
      <c r="BT7080" t="s">
        <v>137</v>
      </c>
      <c r="BU7080" t="s">
        <v>137</v>
      </c>
      <c r="BV7080">
        <v>535</v>
      </c>
      <c r="BW7080" t="s">
        <v>137</v>
      </c>
      <c r="BX7080" t="s">
        <v>137</v>
      </c>
      <c r="BY7080" t="s">
        <v>137</v>
      </c>
      <c r="BZ7080" t="s">
        <v>7641</v>
      </c>
      <c r="CA7080" t="s">
        <v>13666</v>
      </c>
      <c r="CB7080" t="s">
        <v>137</v>
      </c>
      <c r="CC7080" t="s">
        <v>137</v>
      </c>
      <c r="CD7080" t="s">
        <v>144</v>
      </c>
      <c r="CE7080" t="s">
        <v>137</v>
      </c>
      <c r="CF7080" t="s">
        <v>137</v>
      </c>
      <c r="CG7080" t="s">
        <v>137</v>
      </c>
      <c r="CH7080" t="s">
        <v>137</v>
      </c>
      <c r="CI7080" t="s">
        <v>137</v>
      </c>
      <c r="CJ7080" t="s">
        <v>910</v>
      </c>
      <c r="CK7080" t="s">
        <v>137</v>
      </c>
      <c r="CL7080" t="s">
        <v>137</v>
      </c>
      <c r="CM7080" t="s">
        <v>137</v>
      </c>
      <c r="CN7080" t="s">
        <v>137</v>
      </c>
      <c r="CO7080" t="s">
        <v>137</v>
      </c>
      <c r="CP7080" t="s">
        <v>137</v>
      </c>
      <c r="CQ7080" s="1">
        <v>45299.495138888888</v>
      </c>
      <c r="CR7080" s="1">
        <v>45299.495138888888</v>
      </c>
      <c r="CS7080" s="1"/>
      <c r="CT7080" t="s">
        <v>44105</v>
      </c>
      <c r="CU7080" t="s">
        <v>44106</v>
      </c>
      <c r="CV7080" t="s">
        <v>44107</v>
      </c>
      <c r="CW7080" t="s">
        <v>44108</v>
      </c>
      <c r="CX7080" s="3"/>
      <c r="CY7080" s="3"/>
      <c r="CZ7080">
        <v>1</v>
      </c>
      <c r="DA7080" t="s">
        <v>44109</v>
      </c>
      <c r="DB7080" t="s">
        <v>137</v>
      </c>
      <c r="DC7080" t="s">
        <v>137</v>
      </c>
      <c r="DD7080" t="s">
        <v>137</v>
      </c>
      <c r="DE7080" t="s">
        <v>137</v>
      </c>
      <c r="DF7080" t="s">
        <v>44110</v>
      </c>
      <c r="DG7080" t="s">
        <v>137</v>
      </c>
      <c r="DH7080" t="s">
        <v>137</v>
      </c>
      <c r="DI7080" t="s">
        <v>137</v>
      </c>
      <c r="DJ7080" t="s">
        <v>137</v>
      </c>
      <c r="DK7080">
        <v>0</v>
      </c>
      <c r="DL7080" t="s">
        <v>209</v>
      </c>
      <c r="DM7080" t="s">
        <v>44111</v>
      </c>
      <c r="DN7080" t="s">
        <v>137</v>
      </c>
      <c r="DO7080" s="1">
        <v>45299.495138888888</v>
      </c>
      <c r="DP7080" s="1"/>
      <c r="DQ7080" t="s">
        <v>32127</v>
      </c>
      <c r="DR7080" t="s">
        <v>32128</v>
      </c>
      <c r="DS7080" t="s">
        <v>32129</v>
      </c>
      <c r="DT7080" t="s">
        <v>137</v>
      </c>
      <c r="DU7080" t="s">
        <v>137</v>
      </c>
      <c r="DV7080" t="s">
        <v>140</v>
      </c>
      <c r="DW7080" t="s">
        <v>137</v>
      </c>
      <c r="DX7080" t="s">
        <v>36870</v>
      </c>
      <c r="DY7080" t="s">
        <v>137</v>
      </c>
      <c r="DZ7080" t="s">
        <v>148</v>
      </c>
      <c r="EA7080" t="b">
        <v>0</v>
      </c>
      <c r="EB7080" t="s">
        <v>137</v>
      </c>
    </row>
    <row r="7081" spans="1:132" x14ac:dyDescent="0.25">
      <c r="A7081">
        <v>124313144</v>
      </c>
      <c r="B7081">
        <v>4962</v>
      </c>
      <c r="C7081" t="s">
        <v>192</v>
      </c>
      <c r="D7081" t="s">
        <v>44112</v>
      </c>
      <c r="E7081" t="s">
        <v>134</v>
      </c>
      <c r="F7081" t="s">
        <v>162</v>
      </c>
      <c r="G7081" t="s">
        <v>163</v>
      </c>
      <c r="H7081" t="s">
        <v>1188</v>
      </c>
      <c r="I7081" t="s">
        <v>44113</v>
      </c>
      <c r="J7081" t="s">
        <v>523</v>
      </c>
      <c r="K7081" t="s">
        <v>524</v>
      </c>
      <c r="L7081" t="s">
        <v>525</v>
      </c>
      <c r="M7081" t="s">
        <v>137</v>
      </c>
      <c r="N7081" t="s">
        <v>802</v>
      </c>
      <c r="O7081" t="s">
        <v>802</v>
      </c>
      <c r="P7081" s="1"/>
      <c r="Q7081" s="1">
        <v>45280.699305555558</v>
      </c>
      <c r="R7081" s="1">
        <v>45280.699305555558</v>
      </c>
      <c r="S7081" s="1">
        <v>45280.701388888891</v>
      </c>
      <c r="T7081" s="1">
        <v>45280.701388888891</v>
      </c>
      <c r="U7081" t="s">
        <v>41251</v>
      </c>
      <c r="V7081" t="s">
        <v>137</v>
      </c>
      <c r="W7081" t="s">
        <v>137</v>
      </c>
      <c r="X7081" t="s">
        <v>185</v>
      </c>
      <c r="Y7081" t="s">
        <v>199</v>
      </c>
      <c r="Z7081" t="s">
        <v>137</v>
      </c>
      <c r="AA7081" t="s">
        <v>137</v>
      </c>
      <c r="AB7081" t="s">
        <v>137</v>
      </c>
      <c r="AC7081" t="s">
        <v>137</v>
      </c>
      <c r="AD7081" s="2"/>
      <c r="AE7081" t="s">
        <v>137</v>
      </c>
      <c r="AF7081" t="s">
        <v>137</v>
      </c>
      <c r="AG7081" t="s">
        <v>137</v>
      </c>
      <c r="AH7081" t="s">
        <v>137</v>
      </c>
      <c r="AI7081" t="s">
        <v>137</v>
      </c>
      <c r="AJ7081" t="s">
        <v>137</v>
      </c>
      <c r="AK7081" t="s">
        <v>137</v>
      </c>
      <c r="AL7081" s="2"/>
      <c r="AM7081" t="s">
        <v>137</v>
      </c>
      <c r="AN7081" t="s">
        <v>137</v>
      </c>
      <c r="AO7081" t="s">
        <v>137</v>
      </c>
      <c r="AP7081" t="s">
        <v>137</v>
      </c>
      <c r="AQ7081" t="s">
        <v>137</v>
      </c>
      <c r="AR7081" t="s">
        <v>137</v>
      </c>
      <c r="AS7081" t="s">
        <v>137</v>
      </c>
      <c r="AT7081" t="s">
        <v>137</v>
      </c>
      <c r="AU7081" t="s">
        <v>137</v>
      </c>
      <c r="AV7081" t="s">
        <v>137</v>
      </c>
      <c r="AW7081" t="s">
        <v>137</v>
      </c>
      <c r="AX7081" t="s">
        <v>137</v>
      </c>
      <c r="AY7081" t="s">
        <v>137</v>
      </c>
      <c r="AZ7081" t="s">
        <v>137</v>
      </c>
      <c r="BA7081" t="s">
        <v>137</v>
      </c>
      <c r="BB7081" t="s">
        <v>137</v>
      </c>
      <c r="BC7081" t="s">
        <v>137</v>
      </c>
      <c r="BD7081" t="s">
        <v>137</v>
      </c>
      <c r="BE7081" t="s">
        <v>137</v>
      </c>
      <c r="BF7081" t="s">
        <v>137</v>
      </c>
      <c r="BG7081" t="s">
        <v>137</v>
      </c>
      <c r="BH7081" t="s">
        <v>137</v>
      </c>
      <c r="BI7081" t="s">
        <v>137</v>
      </c>
      <c r="BJ7081" t="s">
        <v>137</v>
      </c>
      <c r="BK7081" t="s">
        <v>137</v>
      </c>
      <c r="BL7081" t="s">
        <v>137</v>
      </c>
      <c r="BM7081" t="s">
        <v>137</v>
      </c>
      <c r="BN7081" t="s">
        <v>137</v>
      </c>
      <c r="BO7081" t="s">
        <v>137</v>
      </c>
      <c r="BP7081" t="s">
        <v>137</v>
      </c>
      <c r="BQ7081" t="s">
        <v>137</v>
      </c>
      <c r="BR7081" t="s">
        <v>137</v>
      </c>
      <c r="BS7081" t="s">
        <v>137</v>
      </c>
      <c r="BT7081" t="s">
        <v>137</v>
      </c>
      <c r="BU7081" t="s">
        <v>137</v>
      </c>
      <c r="BW7081" t="s">
        <v>137</v>
      </c>
      <c r="BX7081" t="s">
        <v>137</v>
      </c>
      <c r="BY7081" t="s">
        <v>137</v>
      </c>
      <c r="BZ7081" t="s">
        <v>137</v>
      </c>
      <c r="CA7081" t="s">
        <v>137</v>
      </c>
      <c r="CB7081" t="s">
        <v>137</v>
      </c>
      <c r="CC7081" t="s">
        <v>137</v>
      </c>
      <c r="CD7081" t="s">
        <v>137</v>
      </c>
      <c r="CE7081" t="s">
        <v>137</v>
      </c>
      <c r="CF7081" t="s">
        <v>137</v>
      </c>
      <c r="CG7081" t="s">
        <v>137</v>
      </c>
      <c r="CH7081" t="s">
        <v>137</v>
      </c>
      <c r="CI7081" t="s">
        <v>137</v>
      </c>
      <c r="CJ7081" t="s">
        <v>137</v>
      </c>
      <c r="CK7081" t="s">
        <v>137</v>
      </c>
      <c r="CL7081" t="s">
        <v>137</v>
      </c>
      <c r="CM7081" t="s">
        <v>137</v>
      </c>
      <c r="CN7081" t="s">
        <v>137</v>
      </c>
      <c r="CO7081" t="s">
        <v>137</v>
      </c>
      <c r="CP7081" t="s">
        <v>137</v>
      </c>
      <c r="CQ7081" s="1">
        <v>45280.701388888891</v>
      </c>
      <c r="CR7081" s="1">
        <v>45280.701388888891</v>
      </c>
      <c r="CS7081" s="1"/>
      <c r="CT7081" t="s">
        <v>137</v>
      </c>
      <c r="CU7081" t="s">
        <v>137</v>
      </c>
      <c r="CV7081" t="s">
        <v>6150</v>
      </c>
      <c r="CW7081" t="s">
        <v>6150</v>
      </c>
      <c r="CX7081" s="3"/>
      <c r="CY7081" s="3"/>
      <c r="CZ7081">
        <v>1</v>
      </c>
      <c r="DA7081" t="s">
        <v>137</v>
      </c>
      <c r="DB7081" t="s">
        <v>137</v>
      </c>
      <c r="DC7081" t="s">
        <v>137</v>
      </c>
      <c r="DD7081" t="s">
        <v>137</v>
      </c>
      <c r="DE7081" t="s">
        <v>137</v>
      </c>
      <c r="DF7081" t="s">
        <v>137</v>
      </c>
      <c r="DG7081" t="s">
        <v>137</v>
      </c>
      <c r="DH7081" t="s">
        <v>137</v>
      </c>
      <c r="DI7081" t="s">
        <v>137</v>
      </c>
      <c r="DJ7081" t="s">
        <v>137</v>
      </c>
      <c r="DK7081">
        <v>0</v>
      </c>
      <c r="DL7081" t="s">
        <v>209</v>
      </c>
      <c r="DM7081" t="s">
        <v>137</v>
      </c>
      <c r="DN7081" t="s">
        <v>137</v>
      </c>
      <c r="DO7081" s="1">
        <v>45280.701388888891</v>
      </c>
      <c r="DP7081" s="1"/>
      <c r="DQ7081" t="s">
        <v>523</v>
      </c>
      <c r="DR7081" t="s">
        <v>524</v>
      </c>
      <c r="DS7081" t="s">
        <v>525</v>
      </c>
      <c r="DT7081" t="s">
        <v>137</v>
      </c>
      <c r="DU7081" t="s">
        <v>137</v>
      </c>
      <c r="DV7081" t="s">
        <v>137</v>
      </c>
      <c r="DW7081" t="s">
        <v>137</v>
      </c>
      <c r="DX7081" t="s">
        <v>137</v>
      </c>
      <c r="DY7081" t="s">
        <v>137</v>
      </c>
      <c r="DZ7081" t="s">
        <v>168</v>
      </c>
      <c r="EA7081" t="b">
        <v>0</v>
      </c>
      <c r="EB7081" t="s">
        <v>137</v>
      </c>
    </row>
    <row r="7082" spans="1:132" x14ac:dyDescent="0.25">
      <c r="A7082">
        <v>124299431</v>
      </c>
      <c r="B7082">
        <v>4961</v>
      </c>
      <c r="C7082" t="s">
        <v>192</v>
      </c>
      <c r="D7082" t="s">
        <v>867</v>
      </c>
      <c r="E7082" t="s">
        <v>134</v>
      </c>
      <c r="F7082" t="s">
        <v>162</v>
      </c>
      <c r="G7082" t="s">
        <v>137</v>
      </c>
      <c r="H7082" t="s">
        <v>137</v>
      </c>
      <c r="I7082" t="s">
        <v>44114</v>
      </c>
      <c r="J7082" t="s">
        <v>150</v>
      </c>
      <c r="K7082" t="s">
        <v>151</v>
      </c>
      <c r="L7082" t="s">
        <v>152</v>
      </c>
      <c r="M7082" t="s">
        <v>137</v>
      </c>
      <c r="N7082" t="s">
        <v>944</v>
      </c>
      <c r="O7082" t="s">
        <v>944</v>
      </c>
      <c r="P7082" s="1"/>
      <c r="Q7082" s="1">
        <v>45280.588888888888</v>
      </c>
      <c r="R7082" s="1">
        <v>45280.588888888888</v>
      </c>
      <c r="S7082" s="1">
        <v>45280.637499999997</v>
      </c>
      <c r="T7082" s="1">
        <v>45280.637499999997</v>
      </c>
      <c r="U7082" t="s">
        <v>5307</v>
      </c>
      <c r="V7082" t="s">
        <v>137</v>
      </c>
      <c r="W7082" t="s">
        <v>137</v>
      </c>
      <c r="X7082" t="s">
        <v>176</v>
      </c>
      <c r="Y7082" t="s">
        <v>137</v>
      </c>
      <c r="Z7082" t="s">
        <v>137</v>
      </c>
      <c r="AA7082" t="s">
        <v>137</v>
      </c>
      <c r="AB7082" t="s">
        <v>137</v>
      </c>
      <c r="AC7082" t="s">
        <v>137</v>
      </c>
      <c r="AD7082" s="2"/>
      <c r="AE7082" t="s">
        <v>137</v>
      </c>
      <c r="AF7082" t="s">
        <v>137</v>
      </c>
      <c r="AG7082" t="s">
        <v>137</v>
      </c>
      <c r="AH7082" t="s">
        <v>137</v>
      </c>
      <c r="AI7082" t="s">
        <v>137</v>
      </c>
      <c r="AJ7082" t="s">
        <v>137</v>
      </c>
      <c r="AK7082" t="s">
        <v>137</v>
      </c>
      <c r="AL7082" s="2"/>
      <c r="AM7082" t="s">
        <v>137</v>
      </c>
      <c r="AN7082" t="s">
        <v>137</v>
      </c>
      <c r="AO7082" t="s">
        <v>137</v>
      </c>
      <c r="AP7082" t="s">
        <v>137</v>
      </c>
      <c r="AQ7082" t="s">
        <v>137</v>
      </c>
      <c r="AR7082" t="s">
        <v>137</v>
      </c>
      <c r="AS7082" t="s">
        <v>137</v>
      </c>
      <c r="AT7082" t="s">
        <v>137</v>
      </c>
      <c r="AU7082" t="s">
        <v>137</v>
      </c>
      <c r="AV7082" t="s">
        <v>137</v>
      </c>
      <c r="AW7082" t="s">
        <v>137</v>
      </c>
      <c r="AX7082" t="s">
        <v>137</v>
      </c>
      <c r="AY7082" t="s">
        <v>137</v>
      </c>
      <c r="AZ7082" t="s">
        <v>137</v>
      </c>
      <c r="BA7082" t="s">
        <v>137</v>
      </c>
      <c r="BB7082" t="s">
        <v>137</v>
      </c>
      <c r="BC7082" t="s">
        <v>137</v>
      </c>
      <c r="BD7082" t="s">
        <v>137</v>
      </c>
      <c r="BE7082" t="s">
        <v>137</v>
      </c>
      <c r="BF7082" t="s">
        <v>137</v>
      </c>
      <c r="BG7082" t="s">
        <v>137</v>
      </c>
      <c r="BH7082" t="s">
        <v>137</v>
      </c>
      <c r="BI7082" t="s">
        <v>137</v>
      </c>
      <c r="BJ7082" t="s">
        <v>137</v>
      </c>
      <c r="BK7082" t="s">
        <v>137</v>
      </c>
      <c r="BL7082" t="s">
        <v>137</v>
      </c>
      <c r="BM7082" t="s">
        <v>137</v>
      </c>
      <c r="BN7082" t="s">
        <v>137</v>
      </c>
      <c r="BO7082" t="s">
        <v>137</v>
      </c>
      <c r="BP7082" t="s">
        <v>137</v>
      </c>
      <c r="BQ7082" t="s">
        <v>137</v>
      </c>
      <c r="BR7082" t="s">
        <v>137</v>
      </c>
      <c r="BS7082" t="s">
        <v>137</v>
      </c>
      <c r="BT7082" t="s">
        <v>137</v>
      </c>
      <c r="BU7082" t="s">
        <v>137</v>
      </c>
      <c r="BW7082" t="s">
        <v>137</v>
      </c>
      <c r="BX7082" t="s">
        <v>137</v>
      </c>
      <c r="BY7082" t="s">
        <v>137</v>
      </c>
      <c r="BZ7082" t="s">
        <v>137</v>
      </c>
      <c r="CA7082" t="s">
        <v>137</v>
      </c>
      <c r="CB7082" t="s">
        <v>137</v>
      </c>
      <c r="CC7082" t="s">
        <v>137</v>
      </c>
      <c r="CD7082" t="s">
        <v>137</v>
      </c>
      <c r="CE7082" t="s">
        <v>137</v>
      </c>
      <c r="CF7082" t="s">
        <v>137</v>
      </c>
      <c r="CG7082" t="s">
        <v>137</v>
      </c>
      <c r="CH7082" t="s">
        <v>137</v>
      </c>
      <c r="CI7082" t="s">
        <v>137</v>
      </c>
      <c r="CJ7082" t="s">
        <v>137</v>
      </c>
      <c r="CK7082" t="s">
        <v>137</v>
      </c>
      <c r="CL7082" t="s">
        <v>137</v>
      </c>
      <c r="CM7082" t="s">
        <v>137</v>
      </c>
      <c r="CN7082" t="s">
        <v>137</v>
      </c>
      <c r="CO7082" t="s">
        <v>137</v>
      </c>
      <c r="CP7082" t="s">
        <v>137</v>
      </c>
      <c r="CQ7082" s="1">
        <v>45280.637499999997</v>
      </c>
      <c r="CR7082" s="1">
        <v>45280.637499999997</v>
      </c>
      <c r="CS7082" s="1"/>
      <c r="CT7082" t="s">
        <v>1058</v>
      </c>
      <c r="CU7082" t="s">
        <v>1058</v>
      </c>
      <c r="CV7082" t="s">
        <v>44115</v>
      </c>
      <c r="CW7082" t="s">
        <v>44115</v>
      </c>
      <c r="CX7082" s="3"/>
      <c r="CY7082" s="3"/>
      <c r="CZ7082">
        <v>1</v>
      </c>
      <c r="DA7082" t="s">
        <v>137</v>
      </c>
      <c r="DB7082" t="s">
        <v>137</v>
      </c>
      <c r="DC7082" t="s">
        <v>137</v>
      </c>
      <c r="DD7082" t="s">
        <v>137</v>
      </c>
      <c r="DE7082" t="s">
        <v>137</v>
      </c>
      <c r="DF7082" t="s">
        <v>44116</v>
      </c>
      <c r="DG7082" t="s">
        <v>137</v>
      </c>
      <c r="DH7082" t="s">
        <v>137</v>
      </c>
      <c r="DI7082" t="s">
        <v>137</v>
      </c>
      <c r="DJ7082" t="s">
        <v>137</v>
      </c>
      <c r="DK7082">
        <v>0</v>
      </c>
      <c r="DL7082" t="s">
        <v>209</v>
      </c>
      <c r="DM7082" t="s">
        <v>137</v>
      </c>
      <c r="DN7082" t="s">
        <v>137</v>
      </c>
      <c r="DO7082" s="1">
        <v>45280.637499999997</v>
      </c>
      <c r="DP7082" s="1"/>
      <c r="DQ7082" t="s">
        <v>150</v>
      </c>
      <c r="DR7082" t="s">
        <v>151</v>
      </c>
      <c r="DS7082" t="s">
        <v>152</v>
      </c>
      <c r="DT7082" t="s">
        <v>137</v>
      </c>
      <c r="DU7082" t="s">
        <v>137</v>
      </c>
      <c r="DV7082" t="s">
        <v>137</v>
      </c>
      <c r="DW7082" t="s">
        <v>137</v>
      </c>
      <c r="DX7082" t="s">
        <v>44117</v>
      </c>
      <c r="DY7082" t="s">
        <v>137</v>
      </c>
      <c r="DZ7082" t="s">
        <v>168</v>
      </c>
      <c r="EA7082" t="b">
        <v>0</v>
      </c>
      <c r="EB7082" t="s">
        <v>137</v>
      </c>
    </row>
    <row r="7083" spans="1:132" x14ac:dyDescent="0.25">
      <c r="A7083">
        <v>124298694</v>
      </c>
      <c r="B7083">
        <v>4960</v>
      </c>
      <c r="C7083" t="s">
        <v>192</v>
      </c>
      <c r="D7083" t="s">
        <v>44118</v>
      </c>
      <c r="E7083" t="s">
        <v>134</v>
      </c>
      <c r="F7083" t="s">
        <v>162</v>
      </c>
      <c r="G7083" t="s">
        <v>137</v>
      </c>
      <c r="H7083" t="s">
        <v>137</v>
      </c>
      <c r="I7083" t="s">
        <v>44119</v>
      </c>
      <c r="J7083" t="s">
        <v>150</v>
      </c>
      <c r="K7083" t="s">
        <v>151</v>
      </c>
      <c r="L7083" t="s">
        <v>152</v>
      </c>
      <c r="M7083" t="s">
        <v>137</v>
      </c>
      <c r="N7083" t="s">
        <v>165</v>
      </c>
      <c r="O7083" t="s">
        <v>165</v>
      </c>
      <c r="P7083" s="1"/>
      <c r="Q7083" s="1">
        <v>45280.583333333336</v>
      </c>
      <c r="R7083" s="1">
        <v>45280.583333333336</v>
      </c>
      <c r="S7083" s="1">
        <v>45280.645138888889</v>
      </c>
      <c r="T7083" s="1">
        <v>45280.645138888889</v>
      </c>
      <c r="U7083" t="s">
        <v>137</v>
      </c>
      <c r="V7083" t="s">
        <v>137</v>
      </c>
      <c r="W7083" t="s">
        <v>137</v>
      </c>
      <c r="X7083" t="s">
        <v>137</v>
      </c>
      <c r="Y7083" t="s">
        <v>137</v>
      </c>
      <c r="Z7083" t="s">
        <v>137</v>
      </c>
      <c r="AA7083" t="s">
        <v>137</v>
      </c>
      <c r="AB7083" t="s">
        <v>137</v>
      </c>
      <c r="AC7083" t="s">
        <v>137</v>
      </c>
      <c r="AD7083" s="2"/>
      <c r="AE7083" t="s">
        <v>137</v>
      </c>
      <c r="AF7083" t="s">
        <v>137</v>
      </c>
      <c r="AG7083" t="s">
        <v>137</v>
      </c>
      <c r="AH7083" t="s">
        <v>137</v>
      </c>
      <c r="AI7083" t="s">
        <v>137</v>
      </c>
      <c r="AJ7083" t="s">
        <v>137</v>
      </c>
      <c r="AK7083" t="s">
        <v>137</v>
      </c>
      <c r="AL7083" s="2"/>
      <c r="AM7083" t="s">
        <v>137</v>
      </c>
      <c r="AN7083" t="s">
        <v>137</v>
      </c>
      <c r="AO7083" t="s">
        <v>137</v>
      </c>
      <c r="AP7083" t="s">
        <v>137</v>
      </c>
      <c r="AQ7083" t="s">
        <v>137</v>
      </c>
      <c r="AR7083" t="s">
        <v>137</v>
      </c>
      <c r="AS7083" t="s">
        <v>137</v>
      </c>
      <c r="AT7083" t="s">
        <v>137</v>
      </c>
      <c r="AU7083" t="s">
        <v>137</v>
      </c>
      <c r="AV7083" t="s">
        <v>137</v>
      </c>
      <c r="AW7083" t="s">
        <v>137</v>
      </c>
      <c r="AX7083" t="s">
        <v>137</v>
      </c>
      <c r="AY7083" t="s">
        <v>137</v>
      </c>
      <c r="AZ7083" t="s">
        <v>137</v>
      </c>
      <c r="BA7083" t="s">
        <v>137</v>
      </c>
      <c r="BB7083" t="s">
        <v>137</v>
      </c>
      <c r="BC7083" t="s">
        <v>137</v>
      </c>
      <c r="BD7083" t="s">
        <v>137</v>
      </c>
      <c r="BE7083" t="s">
        <v>137</v>
      </c>
      <c r="BF7083" t="s">
        <v>137</v>
      </c>
      <c r="BG7083" t="s">
        <v>137</v>
      </c>
      <c r="BH7083" t="s">
        <v>137</v>
      </c>
      <c r="BI7083" t="s">
        <v>137</v>
      </c>
      <c r="BJ7083" t="s">
        <v>137</v>
      </c>
      <c r="BK7083" t="s">
        <v>137</v>
      </c>
      <c r="BL7083" t="s">
        <v>137</v>
      </c>
      <c r="BM7083" t="s">
        <v>137</v>
      </c>
      <c r="BN7083" t="s">
        <v>137</v>
      </c>
      <c r="BO7083" t="s">
        <v>137</v>
      </c>
      <c r="BP7083" t="s">
        <v>137</v>
      </c>
      <c r="BQ7083" t="s">
        <v>137</v>
      </c>
      <c r="BR7083" t="s">
        <v>137</v>
      </c>
      <c r="BS7083" t="s">
        <v>137</v>
      </c>
      <c r="BT7083" t="s">
        <v>137</v>
      </c>
      <c r="BU7083" t="s">
        <v>137</v>
      </c>
      <c r="BW7083" t="s">
        <v>137</v>
      </c>
      <c r="BX7083" t="s">
        <v>137</v>
      </c>
      <c r="BY7083" t="s">
        <v>137</v>
      </c>
      <c r="BZ7083" t="s">
        <v>137</v>
      </c>
      <c r="CA7083" t="s">
        <v>137</v>
      </c>
      <c r="CB7083" t="s">
        <v>137</v>
      </c>
      <c r="CC7083" t="s">
        <v>137</v>
      </c>
      <c r="CD7083" t="s">
        <v>137</v>
      </c>
      <c r="CE7083" t="s">
        <v>137</v>
      </c>
      <c r="CF7083" t="s">
        <v>137</v>
      </c>
      <c r="CG7083" t="s">
        <v>137</v>
      </c>
      <c r="CH7083" t="s">
        <v>137</v>
      </c>
      <c r="CI7083" t="s">
        <v>137</v>
      </c>
      <c r="CJ7083" t="s">
        <v>137</v>
      </c>
      <c r="CK7083" t="s">
        <v>137</v>
      </c>
      <c r="CL7083" t="s">
        <v>137</v>
      </c>
      <c r="CM7083" t="s">
        <v>137</v>
      </c>
      <c r="CN7083" t="s">
        <v>137</v>
      </c>
      <c r="CO7083" t="s">
        <v>137</v>
      </c>
      <c r="CP7083" t="s">
        <v>137</v>
      </c>
      <c r="CQ7083" s="1">
        <v>45280.645138888889</v>
      </c>
      <c r="CR7083" s="1">
        <v>45280.645138888889</v>
      </c>
      <c r="CS7083" s="1"/>
      <c r="CT7083" t="s">
        <v>44120</v>
      </c>
      <c r="CU7083" t="s">
        <v>44120</v>
      </c>
      <c r="CV7083" t="s">
        <v>32522</v>
      </c>
      <c r="CW7083" t="s">
        <v>32522</v>
      </c>
      <c r="CX7083" s="3"/>
      <c r="CY7083" s="3"/>
      <c r="CZ7083">
        <v>2</v>
      </c>
      <c r="DA7083" t="s">
        <v>137</v>
      </c>
      <c r="DB7083" t="s">
        <v>137</v>
      </c>
      <c r="DC7083" t="s">
        <v>137</v>
      </c>
      <c r="DD7083" t="s">
        <v>137</v>
      </c>
      <c r="DE7083" t="s">
        <v>137</v>
      </c>
      <c r="DF7083" t="s">
        <v>44121</v>
      </c>
      <c r="DG7083" t="s">
        <v>137</v>
      </c>
      <c r="DH7083" t="s">
        <v>137</v>
      </c>
      <c r="DI7083" t="s">
        <v>137</v>
      </c>
      <c r="DJ7083" t="s">
        <v>137</v>
      </c>
      <c r="DK7083">
        <v>0</v>
      </c>
      <c r="DL7083" t="s">
        <v>209</v>
      </c>
      <c r="DM7083" t="s">
        <v>137</v>
      </c>
      <c r="DN7083" t="s">
        <v>137</v>
      </c>
      <c r="DO7083" s="1">
        <v>45280.645138888889</v>
      </c>
      <c r="DP7083" s="1"/>
      <c r="DQ7083" t="s">
        <v>150</v>
      </c>
      <c r="DR7083" t="s">
        <v>151</v>
      </c>
      <c r="DS7083" t="s">
        <v>152</v>
      </c>
      <c r="DT7083" t="s">
        <v>44122</v>
      </c>
      <c r="DU7083" t="s">
        <v>137</v>
      </c>
      <c r="DV7083" t="s">
        <v>137</v>
      </c>
      <c r="DW7083" t="s">
        <v>137</v>
      </c>
      <c r="DX7083" t="s">
        <v>39655</v>
      </c>
      <c r="DY7083" t="s">
        <v>137</v>
      </c>
      <c r="DZ7083" t="s">
        <v>168</v>
      </c>
      <c r="EA7083" t="b">
        <v>0</v>
      </c>
      <c r="EB7083" t="s">
        <v>137</v>
      </c>
    </row>
    <row r="7084" spans="1:132" x14ac:dyDescent="0.25">
      <c r="A7084">
        <v>124298693</v>
      </c>
      <c r="B7084">
        <v>4959</v>
      </c>
      <c r="C7084" t="s">
        <v>192</v>
      </c>
      <c r="D7084" t="s">
        <v>44118</v>
      </c>
      <c r="E7084" t="s">
        <v>134</v>
      </c>
      <c r="F7084" t="s">
        <v>162</v>
      </c>
      <c r="G7084" t="s">
        <v>137</v>
      </c>
      <c r="H7084" t="s">
        <v>137</v>
      </c>
      <c r="I7084" t="s">
        <v>44119</v>
      </c>
      <c r="J7084" t="s">
        <v>139</v>
      </c>
      <c r="K7084" t="s">
        <v>140</v>
      </c>
      <c r="L7084" t="s">
        <v>141</v>
      </c>
      <c r="M7084" t="s">
        <v>137</v>
      </c>
      <c r="N7084" t="s">
        <v>165</v>
      </c>
      <c r="O7084" t="s">
        <v>165</v>
      </c>
      <c r="P7084" s="1"/>
      <c r="Q7084" s="1">
        <v>45280.583333333336</v>
      </c>
      <c r="R7084" s="1">
        <v>45280.583333333336</v>
      </c>
      <c r="S7084" s="1">
        <v>45280.644444444442</v>
      </c>
      <c r="T7084" s="1">
        <v>45280.644444444442</v>
      </c>
      <c r="U7084" t="s">
        <v>137</v>
      </c>
      <c r="V7084" t="s">
        <v>137</v>
      </c>
      <c r="W7084" t="s">
        <v>137</v>
      </c>
      <c r="X7084" t="s">
        <v>137</v>
      </c>
      <c r="Y7084" t="s">
        <v>137</v>
      </c>
      <c r="Z7084" t="s">
        <v>137</v>
      </c>
      <c r="AA7084" t="s">
        <v>137</v>
      </c>
      <c r="AB7084" t="s">
        <v>137</v>
      </c>
      <c r="AC7084" t="s">
        <v>137</v>
      </c>
      <c r="AD7084" s="2"/>
      <c r="AE7084" t="s">
        <v>137</v>
      </c>
      <c r="AF7084" t="s">
        <v>137</v>
      </c>
      <c r="AG7084" t="s">
        <v>137</v>
      </c>
      <c r="AH7084" t="s">
        <v>137</v>
      </c>
      <c r="AI7084" t="s">
        <v>137</v>
      </c>
      <c r="AJ7084" t="s">
        <v>137</v>
      </c>
      <c r="AK7084" t="s">
        <v>137</v>
      </c>
      <c r="AL7084" s="2"/>
      <c r="AM7084" t="s">
        <v>137</v>
      </c>
      <c r="AN7084" t="s">
        <v>137</v>
      </c>
      <c r="AO7084" t="s">
        <v>137</v>
      </c>
      <c r="AP7084" t="s">
        <v>137</v>
      </c>
      <c r="AQ7084" t="s">
        <v>137</v>
      </c>
      <c r="AR7084" t="s">
        <v>137</v>
      </c>
      <c r="AS7084" t="s">
        <v>137</v>
      </c>
      <c r="AT7084" t="s">
        <v>137</v>
      </c>
      <c r="AU7084" t="s">
        <v>137</v>
      </c>
      <c r="AV7084" t="s">
        <v>137</v>
      </c>
      <c r="AW7084" t="s">
        <v>137</v>
      </c>
      <c r="AX7084" t="s">
        <v>137</v>
      </c>
      <c r="AY7084" t="s">
        <v>137</v>
      </c>
      <c r="AZ7084" t="s">
        <v>137</v>
      </c>
      <c r="BA7084" t="s">
        <v>137</v>
      </c>
      <c r="BB7084" t="s">
        <v>137</v>
      </c>
      <c r="BC7084" t="s">
        <v>137</v>
      </c>
      <c r="BD7084" t="s">
        <v>137</v>
      </c>
      <c r="BE7084" t="s">
        <v>137</v>
      </c>
      <c r="BF7084" t="s">
        <v>137</v>
      </c>
      <c r="BG7084" t="s">
        <v>137</v>
      </c>
      <c r="BH7084" t="s">
        <v>137</v>
      </c>
      <c r="BI7084" t="s">
        <v>137</v>
      </c>
      <c r="BJ7084" t="s">
        <v>137</v>
      </c>
      <c r="BK7084" t="s">
        <v>137</v>
      </c>
      <c r="BL7084" t="s">
        <v>137</v>
      </c>
      <c r="BM7084" t="s">
        <v>137</v>
      </c>
      <c r="BN7084" t="s">
        <v>137</v>
      </c>
      <c r="BO7084" t="s">
        <v>137</v>
      </c>
      <c r="BP7084" t="s">
        <v>137</v>
      </c>
      <c r="BQ7084" t="s">
        <v>137</v>
      </c>
      <c r="BR7084" t="s">
        <v>137</v>
      </c>
      <c r="BS7084" t="s">
        <v>137</v>
      </c>
      <c r="BT7084" t="s">
        <v>137</v>
      </c>
      <c r="BU7084" t="s">
        <v>137</v>
      </c>
      <c r="BW7084" t="s">
        <v>137</v>
      </c>
      <c r="BX7084" t="s">
        <v>137</v>
      </c>
      <c r="BY7084" t="s">
        <v>137</v>
      </c>
      <c r="BZ7084" t="s">
        <v>137</v>
      </c>
      <c r="CA7084" t="s">
        <v>137</v>
      </c>
      <c r="CB7084" t="s">
        <v>137</v>
      </c>
      <c r="CC7084" t="s">
        <v>137</v>
      </c>
      <c r="CD7084" t="s">
        <v>137</v>
      </c>
      <c r="CE7084" t="s">
        <v>137</v>
      </c>
      <c r="CF7084" t="s">
        <v>137</v>
      </c>
      <c r="CG7084" t="s">
        <v>137</v>
      </c>
      <c r="CH7084" t="s">
        <v>137</v>
      </c>
      <c r="CI7084" t="s">
        <v>137</v>
      </c>
      <c r="CJ7084" t="s">
        <v>137</v>
      </c>
      <c r="CK7084" t="s">
        <v>137</v>
      </c>
      <c r="CL7084" t="s">
        <v>137</v>
      </c>
      <c r="CM7084" t="s">
        <v>137</v>
      </c>
      <c r="CN7084" t="s">
        <v>137</v>
      </c>
      <c r="CO7084" t="s">
        <v>137</v>
      </c>
      <c r="CP7084" t="s">
        <v>137</v>
      </c>
      <c r="CQ7084" s="1">
        <v>45280.644444444442</v>
      </c>
      <c r="CR7084" s="1">
        <v>45280.644444444442</v>
      </c>
      <c r="CS7084" s="1"/>
      <c r="CT7084" t="s">
        <v>137</v>
      </c>
      <c r="CU7084" t="s">
        <v>137</v>
      </c>
      <c r="CV7084" t="s">
        <v>44123</v>
      </c>
      <c r="CW7084" t="s">
        <v>44123</v>
      </c>
      <c r="CX7084" s="3"/>
      <c r="CY7084" s="3"/>
      <c r="DA7084" t="s">
        <v>137</v>
      </c>
      <c r="DB7084" t="s">
        <v>137</v>
      </c>
      <c r="DC7084" t="s">
        <v>137</v>
      </c>
      <c r="DD7084" t="s">
        <v>137</v>
      </c>
      <c r="DE7084" t="s">
        <v>137</v>
      </c>
      <c r="DF7084" t="s">
        <v>137</v>
      </c>
      <c r="DG7084" t="s">
        <v>137</v>
      </c>
      <c r="DH7084" t="s">
        <v>137</v>
      </c>
      <c r="DI7084" t="s">
        <v>137</v>
      </c>
      <c r="DJ7084" t="s">
        <v>137</v>
      </c>
      <c r="DK7084">
        <v>0</v>
      </c>
      <c r="DL7084" t="s">
        <v>209</v>
      </c>
      <c r="DM7084" t="s">
        <v>137</v>
      </c>
      <c r="DN7084" t="s">
        <v>137</v>
      </c>
      <c r="DO7084" s="1">
        <v>45280.644444444442</v>
      </c>
      <c r="DP7084" s="1"/>
      <c r="DQ7084" t="s">
        <v>150</v>
      </c>
      <c r="DR7084" t="s">
        <v>151</v>
      </c>
      <c r="DS7084" t="s">
        <v>152</v>
      </c>
      <c r="DT7084" t="s">
        <v>44124</v>
      </c>
      <c r="DU7084" t="s">
        <v>137</v>
      </c>
      <c r="DV7084" t="s">
        <v>137</v>
      </c>
      <c r="DW7084" t="s">
        <v>137</v>
      </c>
      <c r="DX7084" t="s">
        <v>39655</v>
      </c>
      <c r="DY7084" t="s">
        <v>137</v>
      </c>
      <c r="DZ7084" t="s">
        <v>168</v>
      </c>
      <c r="EA7084" t="b">
        <v>0</v>
      </c>
      <c r="EB7084" t="s">
        <v>137</v>
      </c>
    </row>
    <row r="7085" spans="1:132" x14ac:dyDescent="0.25">
      <c r="A7085">
        <v>124291458</v>
      </c>
      <c r="B7085">
        <v>4958</v>
      </c>
      <c r="C7085" t="s">
        <v>192</v>
      </c>
      <c r="D7085" t="s">
        <v>44125</v>
      </c>
      <c r="E7085" t="s">
        <v>134</v>
      </c>
      <c r="F7085" t="s">
        <v>532</v>
      </c>
      <c r="G7085" t="s">
        <v>137</v>
      </c>
      <c r="H7085" t="s">
        <v>137</v>
      </c>
      <c r="I7085" t="s">
        <v>137</v>
      </c>
      <c r="J7085" t="s">
        <v>32127</v>
      </c>
      <c r="K7085" t="s">
        <v>32128</v>
      </c>
      <c r="L7085" t="s">
        <v>32129</v>
      </c>
      <c r="M7085" t="s">
        <v>137</v>
      </c>
      <c r="N7085" t="s">
        <v>34936</v>
      </c>
      <c r="O7085" t="s">
        <v>34936</v>
      </c>
      <c r="P7085" s="1"/>
      <c r="Q7085" s="1">
        <v>45280.529861111114</v>
      </c>
      <c r="R7085" s="1">
        <v>45280.529861111114</v>
      </c>
      <c r="S7085" s="1">
        <v>45280.529861111114</v>
      </c>
      <c r="T7085" s="1">
        <v>45280.529861111114</v>
      </c>
      <c r="U7085" t="s">
        <v>13034</v>
      </c>
      <c r="V7085" t="s">
        <v>137</v>
      </c>
      <c r="W7085" t="s">
        <v>137</v>
      </c>
      <c r="X7085" t="s">
        <v>185</v>
      </c>
      <c r="Y7085" t="s">
        <v>199</v>
      </c>
      <c r="Z7085" t="s">
        <v>137</v>
      </c>
      <c r="AA7085" t="s">
        <v>137</v>
      </c>
      <c r="AB7085" t="s">
        <v>137</v>
      </c>
      <c r="AC7085" t="s">
        <v>137</v>
      </c>
      <c r="AD7085" s="2"/>
      <c r="AE7085" t="s">
        <v>137</v>
      </c>
      <c r="AF7085" t="s">
        <v>137</v>
      </c>
      <c r="AG7085" t="s">
        <v>137</v>
      </c>
      <c r="AH7085" t="s">
        <v>137</v>
      </c>
      <c r="AI7085" t="s">
        <v>137</v>
      </c>
      <c r="AJ7085" t="s">
        <v>137</v>
      </c>
      <c r="AK7085" t="s">
        <v>137</v>
      </c>
      <c r="AL7085" s="2"/>
      <c r="AM7085" t="s">
        <v>137</v>
      </c>
      <c r="AN7085" t="s">
        <v>137</v>
      </c>
      <c r="AO7085" t="s">
        <v>137</v>
      </c>
      <c r="AP7085" t="s">
        <v>137</v>
      </c>
      <c r="AQ7085" t="s">
        <v>137</v>
      </c>
      <c r="AR7085" t="s">
        <v>137</v>
      </c>
      <c r="AS7085" t="s">
        <v>137</v>
      </c>
      <c r="AT7085" t="s">
        <v>137</v>
      </c>
      <c r="AU7085" t="s">
        <v>137</v>
      </c>
      <c r="AV7085" t="s">
        <v>137</v>
      </c>
      <c r="AW7085" t="s">
        <v>137</v>
      </c>
      <c r="AX7085" t="s">
        <v>137</v>
      </c>
      <c r="AY7085" t="s">
        <v>137</v>
      </c>
      <c r="AZ7085" t="s">
        <v>137</v>
      </c>
      <c r="BA7085" t="s">
        <v>137</v>
      </c>
      <c r="BB7085" t="s">
        <v>137</v>
      </c>
      <c r="BC7085" t="s">
        <v>137</v>
      </c>
      <c r="BD7085" t="s">
        <v>137</v>
      </c>
      <c r="BE7085" t="s">
        <v>137</v>
      </c>
      <c r="BF7085" t="s">
        <v>137</v>
      </c>
      <c r="BG7085" t="s">
        <v>137</v>
      </c>
      <c r="BH7085" t="s">
        <v>137</v>
      </c>
      <c r="BI7085" t="s">
        <v>137</v>
      </c>
      <c r="BJ7085" t="s">
        <v>137</v>
      </c>
      <c r="BK7085" t="s">
        <v>137</v>
      </c>
      <c r="BL7085" t="s">
        <v>137</v>
      </c>
      <c r="BM7085" t="s">
        <v>137</v>
      </c>
      <c r="BN7085" t="s">
        <v>137</v>
      </c>
      <c r="BO7085" t="s">
        <v>137</v>
      </c>
      <c r="BP7085" t="s">
        <v>137</v>
      </c>
      <c r="BQ7085" t="s">
        <v>137</v>
      </c>
      <c r="BR7085" t="s">
        <v>137</v>
      </c>
      <c r="BS7085" t="s">
        <v>137</v>
      </c>
      <c r="BT7085" t="s">
        <v>137</v>
      </c>
      <c r="BU7085" t="s">
        <v>137</v>
      </c>
      <c r="BW7085" t="s">
        <v>137</v>
      </c>
      <c r="BX7085" t="s">
        <v>137</v>
      </c>
      <c r="BY7085" t="s">
        <v>137</v>
      </c>
      <c r="BZ7085" t="s">
        <v>137</v>
      </c>
      <c r="CA7085" t="s">
        <v>137</v>
      </c>
      <c r="CB7085" t="s">
        <v>137</v>
      </c>
      <c r="CC7085" t="s">
        <v>137</v>
      </c>
      <c r="CD7085" t="s">
        <v>137</v>
      </c>
      <c r="CE7085" t="s">
        <v>137</v>
      </c>
      <c r="CF7085" t="s">
        <v>137</v>
      </c>
      <c r="CG7085" t="s">
        <v>137</v>
      </c>
      <c r="CH7085" t="s">
        <v>137</v>
      </c>
      <c r="CI7085" t="s">
        <v>137</v>
      </c>
      <c r="CJ7085" t="s">
        <v>137</v>
      </c>
      <c r="CK7085" t="s">
        <v>137</v>
      </c>
      <c r="CL7085" t="s">
        <v>137</v>
      </c>
      <c r="CM7085" t="s">
        <v>137</v>
      </c>
      <c r="CN7085" t="s">
        <v>137</v>
      </c>
      <c r="CO7085" t="s">
        <v>137</v>
      </c>
      <c r="CP7085" t="s">
        <v>137</v>
      </c>
      <c r="CQ7085" s="1">
        <v>45280.529861111114</v>
      </c>
      <c r="CR7085" s="1">
        <v>45280.529861111114</v>
      </c>
      <c r="CS7085" s="1"/>
      <c r="CT7085" t="s">
        <v>2471</v>
      </c>
      <c r="CU7085" t="s">
        <v>2471</v>
      </c>
      <c r="CV7085" t="s">
        <v>34557</v>
      </c>
      <c r="CW7085" t="s">
        <v>34557</v>
      </c>
      <c r="CX7085" s="3"/>
      <c r="CY7085" s="3"/>
      <c r="DA7085" t="s">
        <v>137</v>
      </c>
      <c r="DB7085" t="s">
        <v>137</v>
      </c>
      <c r="DC7085" t="s">
        <v>137</v>
      </c>
      <c r="DD7085" t="s">
        <v>137</v>
      </c>
      <c r="DE7085" t="s">
        <v>137</v>
      </c>
      <c r="DF7085" t="s">
        <v>44126</v>
      </c>
      <c r="DG7085" t="s">
        <v>137</v>
      </c>
      <c r="DH7085" t="s">
        <v>137</v>
      </c>
      <c r="DI7085" t="s">
        <v>137</v>
      </c>
      <c r="DJ7085" t="s">
        <v>137</v>
      </c>
      <c r="DK7085">
        <v>0</v>
      </c>
      <c r="DL7085" t="s">
        <v>137</v>
      </c>
      <c r="DM7085" t="s">
        <v>137</v>
      </c>
      <c r="DN7085" t="s">
        <v>137</v>
      </c>
      <c r="DO7085" s="1">
        <v>45280.529861111114</v>
      </c>
      <c r="DP7085" s="1"/>
      <c r="DQ7085" t="s">
        <v>32127</v>
      </c>
      <c r="DR7085" t="s">
        <v>32128</v>
      </c>
      <c r="DS7085" t="s">
        <v>32129</v>
      </c>
      <c r="DT7085" t="s">
        <v>137</v>
      </c>
      <c r="DU7085" t="s">
        <v>137</v>
      </c>
      <c r="DV7085" t="s">
        <v>137</v>
      </c>
      <c r="DW7085" t="s">
        <v>137</v>
      </c>
      <c r="DX7085" t="s">
        <v>137</v>
      </c>
      <c r="DY7085" t="s">
        <v>137</v>
      </c>
      <c r="DZ7085" t="s">
        <v>168</v>
      </c>
      <c r="EA7085" t="b">
        <v>0</v>
      </c>
      <c r="EB7085" t="s">
        <v>137</v>
      </c>
    </row>
    <row r="7086" spans="1:132" x14ac:dyDescent="0.25">
      <c r="A7086">
        <v>124283145</v>
      </c>
      <c r="B7086">
        <v>4957</v>
      </c>
      <c r="C7086" t="s">
        <v>192</v>
      </c>
      <c r="D7086" t="s">
        <v>830</v>
      </c>
      <c r="E7086" t="s">
        <v>134</v>
      </c>
      <c r="F7086" t="s">
        <v>135</v>
      </c>
      <c r="G7086" t="s">
        <v>670</v>
      </c>
      <c r="H7086" t="s">
        <v>831</v>
      </c>
      <c r="I7086" t="s">
        <v>832</v>
      </c>
      <c r="J7086" t="s">
        <v>32127</v>
      </c>
      <c r="K7086" t="s">
        <v>32128</v>
      </c>
      <c r="L7086" t="s">
        <v>32129</v>
      </c>
      <c r="M7086" t="s">
        <v>137</v>
      </c>
      <c r="N7086" t="s">
        <v>33114</v>
      </c>
      <c r="O7086" t="s">
        <v>33114</v>
      </c>
      <c r="P7086" s="1">
        <v>45280</v>
      </c>
      <c r="Q7086" s="1">
        <v>45280.472222222219</v>
      </c>
      <c r="R7086" s="1">
        <v>45280.472222222219</v>
      </c>
      <c r="S7086" s="1">
        <v>45282.472222222219</v>
      </c>
      <c r="T7086" s="1">
        <v>45282.472222222219</v>
      </c>
      <c r="U7086" t="s">
        <v>6245</v>
      </c>
      <c r="V7086" t="s">
        <v>137</v>
      </c>
      <c r="W7086" t="s">
        <v>137</v>
      </c>
      <c r="X7086" t="s">
        <v>144</v>
      </c>
      <c r="Y7086" t="s">
        <v>893</v>
      </c>
      <c r="Z7086" t="s">
        <v>44127</v>
      </c>
      <c r="AA7086" t="s">
        <v>44128</v>
      </c>
      <c r="AB7086" t="s">
        <v>137</v>
      </c>
      <c r="AC7086" t="s">
        <v>835</v>
      </c>
      <c r="AD7086" s="2">
        <v>45280</v>
      </c>
      <c r="AE7086" t="s">
        <v>44129</v>
      </c>
      <c r="AF7086" t="s">
        <v>30012</v>
      </c>
      <c r="AG7086" t="s">
        <v>7633</v>
      </c>
      <c r="AH7086" t="s">
        <v>137</v>
      </c>
      <c r="AI7086" t="s">
        <v>137</v>
      </c>
      <c r="AJ7086" t="s">
        <v>137</v>
      </c>
      <c r="AK7086" t="s">
        <v>137</v>
      </c>
      <c r="AL7086" s="2"/>
      <c r="AM7086" t="s">
        <v>910</v>
      </c>
      <c r="AN7086" t="s">
        <v>44130</v>
      </c>
      <c r="AO7086" t="s">
        <v>137</v>
      </c>
      <c r="AP7086" t="s">
        <v>44131</v>
      </c>
      <c r="AQ7086" t="s">
        <v>137</v>
      </c>
      <c r="AR7086" t="s">
        <v>137</v>
      </c>
      <c r="AS7086" t="s">
        <v>137</v>
      </c>
      <c r="AT7086" t="s">
        <v>137</v>
      </c>
      <c r="AU7086" t="s">
        <v>137</v>
      </c>
      <c r="AV7086" t="s">
        <v>137</v>
      </c>
      <c r="AW7086" t="s">
        <v>137</v>
      </c>
      <c r="AX7086" t="s">
        <v>137</v>
      </c>
      <c r="AY7086" t="s">
        <v>137</v>
      </c>
      <c r="AZ7086" t="s">
        <v>137</v>
      </c>
      <c r="BA7086" t="s">
        <v>137</v>
      </c>
      <c r="BB7086" t="s">
        <v>137</v>
      </c>
      <c r="BC7086" t="s">
        <v>137</v>
      </c>
      <c r="BD7086" t="s">
        <v>137</v>
      </c>
      <c r="BE7086" t="s">
        <v>137</v>
      </c>
      <c r="BF7086" t="s">
        <v>137</v>
      </c>
      <c r="BG7086" t="s">
        <v>137</v>
      </c>
      <c r="BH7086" t="s">
        <v>137</v>
      </c>
      <c r="BI7086" t="s">
        <v>137</v>
      </c>
      <c r="BJ7086" t="s">
        <v>137</v>
      </c>
      <c r="BK7086" t="s">
        <v>137</v>
      </c>
      <c r="BL7086" t="s">
        <v>137</v>
      </c>
      <c r="BM7086" t="s">
        <v>137</v>
      </c>
      <c r="BN7086" t="s">
        <v>137</v>
      </c>
      <c r="BO7086" t="s">
        <v>137</v>
      </c>
      <c r="BP7086" t="s">
        <v>137</v>
      </c>
      <c r="BQ7086" t="s">
        <v>137</v>
      </c>
      <c r="BR7086" t="s">
        <v>137</v>
      </c>
      <c r="BS7086" t="s">
        <v>137</v>
      </c>
      <c r="BT7086" t="s">
        <v>137</v>
      </c>
      <c r="BU7086" t="s">
        <v>137</v>
      </c>
      <c r="BW7086" t="s">
        <v>841</v>
      </c>
      <c r="BX7086" t="s">
        <v>137</v>
      </c>
      <c r="BY7086" t="s">
        <v>137</v>
      </c>
      <c r="BZ7086" t="s">
        <v>137</v>
      </c>
      <c r="CA7086" t="s">
        <v>137</v>
      </c>
      <c r="CB7086" t="s">
        <v>137</v>
      </c>
      <c r="CC7086" t="s">
        <v>137</v>
      </c>
      <c r="CD7086" t="s">
        <v>144</v>
      </c>
      <c r="CE7086" t="s">
        <v>44132</v>
      </c>
      <c r="CF7086" t="s">
        <v>137</v>
      </c>
      <c r="CG7086" t="s">
        <v>910</v>
      </c>
      <c r="CH7086" t="s">
        <v>910</v>
      </c>
      <c r="CI7086" t="s">
        <v>910</v>
      </c>
      <c r="CJ7086" t="s">
        <v>137</v>
      </c>
      <c r="CK7086" t="s">
        <v>137</v>
      </c>
      <c r="CL7086" t="s">
        <v>137</v>
      </c>
      <c r="CM7086" t="s">
        <v>137</v>
      </c>
      <c r="CN7086" t="s">
        <v>137</v>
      </c>
      <c r="CO7086" t="s">
        <v>137</v>
      </c>
      <c r="CP7086" t="s">
        <v>137</v>
      </c>
      <c r="CQ7086" s="1">
        <v>45281.458333333336</v>
      </c>
      <c r="CR7086" s="1">
        <v>45281.458333333336</v>
      </c>
      <c r="CS7086" s="1"/>
      <c r="CT7086" t="s">
        <v>44133</v>
      </c>
      <c r="CU7086" t="s">
        <v>44133</v>
      </c>
      <c r="CV7086" t="s">
        <v>44134</v>
      </c>
      <c r="CW7086" t="s">
        <v>44135</v>
      </c>
      <c r="CX7086" s="3"/>
      <c r="CY7086" s="3"/>
      <c r="CZ7086">
        <v>3</v>
      </c>
      <c r="DA7086" t="s">
        <v>44136</v>
      </c>
      <c r="DB7086" t="s">
        <v>137</v>
      </c>
      <c r="DC7086" t="s">
        <v>137</v>
      </c>
      <c r="DD7086" t="s">
        <v>137</v>
      </c>
      <c r="DE7086" t="s">
        <v>137</v>
      </c>
      <c r="DF7086" t="s">
        <v>44137</v>
      </c>
      <c r="DG7086" t="s">
        <v>137</v>
      </c>
      <c r="DH7086" t="s">
        <v>137</v>
      </c>
      <c r="DI7086" t="s">
        <v>137</v>
      </c>
      <c r="DJ7086" t="s">
        <v>137</v>
      </c>
      <c r="DK7086">
        <v>0</v>
      </c>
      <c r="DL7086" t="s">
        <v>209</v>
      </c>
      <c r="DM7086" t="s">
        <v>137</v>
      </c>
      <c r="DN7086" t="s">
        <v>137</v>
      </c>
      <c r="DO7086" s="1">
        <v>45281.458333333336</v>
      </c>
      <c r="DP7086" s="1"/>
      <c r="DQ7086" t="s">
        <v>32127</v>
      </c>
      <c r="DR7086" t="s">
        <v>32128</v>
      </c>
      <c r="DS7086" t="s">
        <v>32129</v>
      </c>
      <c r="DT7086" t="s">
        <v>137</v>
      </c>
      <c r="DU7086" t="s">
        <v>137</v>
      </c>
      <c r="DV7086" t="s">
        <v>846</v>
      </c>
      <c r="DW7086" t="s">
        <v>137</v>
      </c>
      <c r="DX7086" t="s">
        <v>137</v>
      </c>
      <c r="DY7086" t="s">
        <v>137</v>
      </c>
      <c r="DZ7086" t="s">
        <v>148</v>
      </c>
      <c r="EA7086" t="b">
        <v>0</v>
      </c>
      <c r="EB7086" t="s">
        <v>137</v>
      </c>
    </row>
    <row r="7087" spans="1:132" x14ac:dyDescent="0.25">
      <c r="A7087">
        <v>124282821</v>
      </c>
      <c r="B7087">
        <v>4956</v>
      </c>
      <c r="C7087" t="s">
        <v>192</v>
      </c>
      <c r="D7087" t="s">
        <v>830</v>
      </c>
      <c r="E7087" t="s">
        <v>134</v>
      </c>
      <c r="F7087" t="s">
        <v>135</v>
      </c>
      <c r="G7087" t="s">
        <v>670</v>
      </c>
      <c r="H7087" t="s">
        <v>831</v>
      </c>
      <c r="I7087" t="s">
        <v>832</v>
      </c>
      <c r="J7087" t="s">
        <v>1709</v>
      </c>
      <c r="K7087" t="s">
        <v>1710</v>
      </c>
      <c r="L7087" t="s">
        <v>1711</v>
      </c>
      <c r="M7087" t="s">
        <v>137</v>
      </c>
      <c r="N7087" t="s">
        <v>44138</v>
      </c>
      <c r="O7087" t="s">
        <v>44138</v>
      </c>
      <c r="P7087" s="1">
        <v>45293</v>
      </c>
      <c r="Q7087" s="1">
        <v>45280.470138888886</v>
      </c>
      <c r="R7087" s="1">
        <v>45280.470138888886</v>
      </c>
      <c r="S7087" s="1">
        <v>45294.607638888891</v>
      </c>
      <c r="T7087" s="1">
        <v>45294.607638888891</v>
      </c>
      <c r="U7087" t="s">
        <v>25825</v>
      </c>
      <c r="V7087" t="s">
        <v>137</v>
      </c>
      <c r="W7087" t="s">
        <v>137</v>
      </c>
      <c r="X7087" t="s">
        <v>369</v>
      </c>
      <c r="Y7087" t="s">
        <v>893</v>
      </c>
      <c r="Z7087" t="s">
        <v>44139</v>
      </c>
      <c r="AA7087" t="s">
        <v>44140</v>
      </c>
      <c r="AB7087" t="s">
        <v>137</v>
      </c>
      <c r="AC7087" t="s">
        <v>835</v>
      </c>
      <c r="AD7087" s="2">
        <v>45285</v>
      </c>
      <c r="AE7087" t="s">
        <v>44141</v>
      </c>
      <c r="AF7087" t="s">
        <v>22236</v>
      </c>
      <c r="AG7087" t="s">
        <v>905</v>
      </c>
      <c r="AH7087" t="s">
        <v>137</v>
      </c>
      <c r="AI7087" t="s">
        <v>137</v>
      </c>
      <c r="AJ7087" t="s">
        <v>137</v>
      </c>
      <c r="AK7087" t="s">
        <v>137</v>
      </c>
      <c r="AL7087" s="2"/>
      <c r="AM7087" t="s">
        <v>906</v>
      </c>
      <c r="AN7087" t="s">
        <v>44142</v>
      </c>
      <c r="AO7087" t="s">
        <v>137</v>
      </c>
      <c r="AP7087" t="s">
        <v>16960</v>
      </c>
      <c r="AQ7087" t="s">
        <v>137</v>
      </c>
      <c r="AR7087" t="s">
        <v>137</v>
      </c>
      <c r="AS7087" t="s">
        <v>137</v>
      </c>
      <c r="AT7087" t="s">
        <v>137</v>
      </c>
      <c r="AU7087" t="s">
        <v>137</v>
      </c>
      <c r="AV7087" t="s">
        <v>137</v>
      </c>
      <c r="AW7087" t="s">
        <v>137</v>
      </c>
      <c r="AX7087" t="s">
        <v>137</v>
      </c>
      <c r="AY7087" t="s">
        <v>137</v>
      </c>
      <c r="AZ7087" t="s">
        <v>137</v>
      </c>
      <c r="BA7087" t="s">
        <v>137</v>
      </c>
      <c r="BB7087" t="s">
        <v>137</v>
      </c>
      <c r="BC7087" t="s">
        <v>137</v>
      </c>
      <c r="BD7087" t="s">
        <v>137</v>
      </c>
      <c r="BE7087" t="s">
        <v>137</v>
      </c>
      <c r="BF7087" t="s">
        <v>137</v>
      </c>
      <c r="BG7087" t="s">
        <v>137</v>
      </c>
      <c r="BH7087" t="s">
        <v>137</v>
      </c>
      <c r="BI7087" t="s">
        <v>137</v>
      </c>
      <c r="BJ7087" t="s">
        <v>137</v>
      </c>
      <c r="BK7087" t="s">
        <v>137</v>
      </c>
      <c r="BL7087" t="s">
        <v>137</v>
      </c>
      <c r="BM7087" t="s">
        <v>137</v>
      </c>
      <c r="BN7087" t="s">
        <v>137</v>
      </c>
      <c r="BO7087" t="s">
        <v>137</v>
      </c>
      <c r="BP7087" t="s">
        <v>137</v>
      </c>
      <c r="BQ7087" t="s">
        <v>137</v>
      </c>
      <c r="BR7087" t="s">
        <v>137</v>
      </c>
      <c r="BS7087" t="s">
        <v>137</v>
      </c>
      <c r="BT7087" t="s">
        <v>137</v>
      </c>
      <c r="BU7087" t="s">
        <v>137</v>
      </c>
      <c r="BW7087" t="s">
        <v>992</v>
      </c>
      <c r="BX7087" t="s">
        <v>137</v>
      </c>
      <c r="BY7087" t="s">
        <v>137</v>
      </c>
      <c r="BZ7087" t="s">
        <v>137</v>
      </c>
      <c r="CA7087" t="s">
        <v>137</v>
      </c>
      <c r="CB7087" t="s">
        <v>44143</v>
      </c>
      <c r="CC7087" t="s">
        <v>137</v>
      </c>
      <c r="CD7087" t="s">
        <v>6390</v>
      </c>
      <c r="CE7087" t="s">
        <v>137</v>
      </c>
      <c r="CF7087" t="s">
        <v>137</v>
      </c>
      <c r="CG7087" t="s">
        <v>1213</v>
      </c>
      <c r="CH7087" t="s">
        <v>910</v>
      </c>
      <c r="CI7087" t="s">
        <v>681</v>
      </c>
      <c r="CJ7087" t="s">
        <v>137</v>
      </c>
      <c r="CK7087" t="s">
        <v>137</v>
      </c>
      <c r="CL7087" t="s">
        <v>137</v>
      </c>
      <c r="CM7087" t="s">
        <v>137</v>
      </c>
      <c r="CN7087" t="s">
        <v>137</v>
      </c>
      <c r="CO7087" t="s">
        <v>137</v>
      </c>
      <c r="CP7087" t="s">
        <v>137</v>
      </c>
      <c r="CQ7087" s="1">
        <v>45294.607638888891</v>
      </c>
      <c r="CR7087" s="1">
        <v>45294.607638888891</v>
      </c>
      <c r="CS7087" s="1"/>
      <c r="CT7087" t="s">
        <v>43701</v>
      </c>
      <c r="CU7087" t="s">
        <v>43701</v>
      </c>
      <c r="CV7087" t="s">
        <v>44144</v>
      </c>
      <c r="CW7087" t="s">
        <v>44145</v>
      </c>
      <c r="CX7087" s="3"/>
      <c r="CY7087" s="3"/>
      <c r="CZ7087">
        <v>1</v>
      </c>
      <c r="DA7087" t="s">
        <v>44146</v>
      </c>
      <c r="DB7087" t="s">
        <v>137</v>
      </c>
      <c r="DC7087" t="s">
        <v>137</v>
      </c>
      <c r="DD7087" t="s">
        <v>137</v>
      </c>
      <c r="DE7087" t="s">
        <v>44147</v>
      </c>
      <c r="DF7087" t="s">
        <v>44148</v>
      </c>
      <c r="DG7087" t="s">
        <v>900</v>
      </c>
      <c r="DH7087" t="s">
        <v>5772</v>
      </c>
      <c r="DI7087" t="s">
        <v>137</v>
      </c>
      <c r="DJ7087" t="s">
        <v>137</v>
      </c>
      <c r="DK7087">
        <v>0</v>
      </c>
      <c r="DL7087" t="s">
        <v>209</v>
      </c>
      <c r="DM7087" t="s">
        <v>44149</v>
      </c>
      <c r="DN7087" t="s">
        <v>137</v>
      </c>
      <c r="DO7087" s="1">
        <v>45294.607638888891</v>
      </c>
      <c r="DP7087" s="1"/>
      <c r="DQ7087" t="s">
        <v>1709</v>
      </c>
      <c r="DR7087" t="s">
        <v>1710</v>
      </c>
      <c r="DS7087" t="s">
        <v>1711</v>
      </c>
      <c r="DT7087" t="s">
        <v>137</v>
      </c>
      <c r="DU7087" t="s">
        <v>137</v>
      </c>
      <c r="DV7087" t="s">
        <v>846</v>
      </c>
      <c r="DW7087" t="s">
        <v>137</v>
      </c>
      <c r="DX7087" t="s">
        <v>43669</v>
      </c>
      <c r="DY7087" t="s">
        <v>137</v>
      </c>
      <c r="DZ7087" t="s">
        <v>148</v>
      </c>
      <c r="EA7087" t="b">
        <v>0</v>
      </c>
      <c r="EB7087" t="s">
        <v>137</v>
      </c>
    </row>
    <row r="7088" spans="1:132" x14ac:dyDescent="0.25">
      <c r="A7088">
        <v>124282506</v>
      </c>
      <c r="B7088">
        <v>4955</v>
      </c>
      <c r="C7088" t="s">
        <v>192</v>
      </c>
      <c r="D7088" t="s">
        <v>133</v>
      </c>
      <c r="E7088" t="s">
        <v>134</v>
      </c>
      <c r="F7088" t="s">
        <v>135</v>
      </c>
      <c r="G7088" t="s">
        <v>136</v>
      </c>
      <c r="H7088" t="s">
        <v>137</v>
      </c>
      <c r="I7088" t="s">
        <v>138</v>
      </c>
      <c r="J7088" t="s">
        <v>557</v>
      </c>
      <c r="K7088" t="s">
        <v>558</v>
      </c>
      <c r="L7088" t="s">
        <v>559</v>
      </c>
      <c r="M7088" t="s">
        <v>137</v>
      </c>
      <c r="N7088" t="s">
        <v>28243</v>
      </c>
      <c r="O7088" t="s">
        <v>28243</v>
      </c>
      <c r="P7088" s="1">
        <v>45280</v>
      </c>
      <c r="Q7088" s="1">
        <v>45280.468055555553</v>
      </c>
      <c r="R7088" s="1">
        <v>45280.468055555553</v>
      </c>
      <c r="S7088" s="1">
        <v>45280.48541666667</v>
      </c>
      <c r="T7088" s="1">
        <v>45280.48541666667</v>
      </c>
      <c r="U7088" t="s">
        <v>587</v>
      </c>
      <c r="V7088" t="s">
        <v>137</v>
      </c>
      <c r="W7088" t="s">
        <v>137</v>
      </c>
      <c r="X7088" t="s">
        <v>231</v>
      </c>
      <c r="Y7088" t="s">
        <v>588</v>
      </c>
      <c r="Z7088" t="s">
        <v>137</v>
      </c>
      <c r="AA7088" t="s">
        <v>137</v>
      </c>
      <c r="AB7088" t="s">
        <v>137</v>
      </c>
      <c r="AC7088" t="s">
        <v>137</v>
      </c>
      <c r="AD7088" s="2"/>
      <c r="AE7088" t="s">
        <v>137</v>
      </c>
      <c r="AF7088" t="s">
        <v>137</v>
      </c>
      <c r="AG7088" t="s">
        <v>137</v>
      </c>
      <c r="AH7088" t="s">
        <v>137</v>
      </c>
      <c r="AI7088" t="s">
        <v>137</v>
      </c>
      <c r="AJ7088" t="s">
        <v>137</v>
      </c>
      <c r="AK7088" t="s">
        <v>137</v>
      </c>
      <c r="AL7088" s="2"/>
      <c r="AM7088" t="s">
        <v>137</v>
      </c>
      <c r="AN7088" t="s">
        <v>137</v>
      </c>
      <c r="AO7088" t="s">
        <v>137</v>
      </c>
      <c r="AP7088" t="s">
        <v>137</v>
      </c>
      <c r="AQ7088" t="s">
        <v>137</v>
      </c>
      <c r="AR7088" t="s">
        <v>137</v>
      </c>
      <c r="AS7088" t="s">
        <v>137</v>
      </c>
      <c r="AT7088" t="s">
        <v>137</v>
      </c>
      <c r="AU7088" t="s">
        <v>137</v>
      </c>
      <c r="AV7088" t="s">
        <v>137</v>
      </c>
      <c r="AW7088" t="s">
        <v>137</v>
      </c>
      <c r="AX7088" t="s">
        <v>137</v>
      </c>
      <c r="AY7088" t="s">
        <v>137</v>
      </c>
      <c r="AZ7088" t="s">
        <v>137</v>
      </c>
      <c r="BA7088" t="s">
        <v>137</v>
      </c>
      <c r="BB7088" t="s">
        <v>137</v>
      </c>
      <c r="BC7088" t="s">
        <v>137</v>
      </c>
      <c r="BD7088" t="s">
        <v>137</v>
      </c>
      <c r="BE7088" t="s">
        <v>137</v>
      </c>
      <c r="BF7088" t="s">
        <v>137</v>
      </c>
      <c r="BG7088" t="s">
        <v>137</v>
      </c>
      <c r="BH7088" t="s">
        <v>137</v>
      </c>
      <c r="BI7088" t="s">
        <v>137</v>
      </c>
      <c r="BJ7088" t="s">
        <v>137</v>
      </c>
      <c r="BK7088" t="s">
        <v>137</v>
      </c>
      <c r="BL7088" t="s">
        <v>137</v>
      </c>
      <c r="BM7088" t="s">
        <v>137</v>
      </c>
      <c r="BN7088" t="s">
        <v>137</v>
      </c>
      <c r="BO7088" t="s">
        <v>137</v>
      </c>
      <c r="BP7088" t="s">
        <v>44150</v>
      </c>
      <c r="BQ7088" t="s">
        <v>137</v>
      </c>
      <c r="BR7088" t="s">
        <v>137</v>
      </c>
      <c r="BS7088" t="s">
        <v>137</v>
      </c>
      <c r="BT7088" t="s">
        <v>137</v>
      </c>
      <c r="BU7088" t="s">
        <v>137</v>
      </c>
      <c r="BW7088" t="s">
        <v>137</v>
      </c>
      <c r="BX7088" t="s">
        <v>137</v>
      </c>
      <c r="BY7088" t="s">
        <v>137</v>
      </c>
      <c r="BZ7088" t="s">
        <v>137</v>
      </c>
      <c r="CA7088" t="s">
        <v>137</v>
      </c>
      <c r="CB7088" t="s">
        <v>137</v>
      </c>
      <c r="CC7088" t="s">
        <v>137</v>
      </c>
      <c r="CD7088" t="s">
        <v>137</v>
      </c>
      <c r="CE7088" t="s">
        <v>137</v>
      </c>
      <c r="CF7088" t="s">
        <v>137</v>
      </c>
      <c r="CG7088" t="s">
        <v>137</v>
      </c>
      <c r="CH7088" t="s">
        <v>137</v>
      </c>
      <c r="CI7088" t="s">
        <v>137</v>
      </c>
      <c r="CJ7088" t="s">
        <v>137</v>
      </c>
      <c r="CK7088" t="s">
        <v>137</v>
      </c>
      <c r="CL7088" t="s">
        <v>137</v>
      </c>
      <c r="CM7088" t="s">
        <v>137</v>
      </c>
      <c r="CN7088" t="s">
        <v>137</v>
      </c>
      <c r="CO7088" t="s">
        <v>137</v>
      </c>
      <c r="CP7088" t="s">
        <v>137</v>
      </c>
      <c r="CQ7088" s="1">
        <v>45280.48541666667</v>
      </c>
      <c r="CR7088" s="1">
        <v>45280.48541666667</v>
      </c>
      <c r="CS7088" s="1"/>
      <c r="CT7088" t="s">
        <v>44151</v>
      </c>
      <c r="CU7088" t="s">
        <v>44151</v>
      </c>
      <c r="CV7088" t="s">
        <v>44152</v>
      </c>
      <c r="CW7088" t="s">
        <v>44152</v>
      </c>
      <c r="CX7088" s="3"/>
      <c r="CY7088" s="3"/>
      <c r="CZ7088">
        <v>1</v>
      </c>
      <c r="DA7088" t="s">
        <v>44153</v>
      </c>
      <c r="DB7088" t="s">
        <v>137</v>
      </c>
      <c r="DC7088" t="s">
        <v>137</v>
      </c>
      <c r="DD7088" t="s">
        <v>137</v>
      </c>
      <c r="DE7088" t="s">
        <v>137</v>
      </c>
      <c r="DF7088" t="s">
        <v>44154</v>
      </c>
      <c r="DG7088" t="s">
        <v>137</v>
      </c>
      <c r="DH7088" t="s">
        <v>137</v>
      </c>
      <c r="DI7088" t="s">
        <v>137</v>
      </c>
      <c r="DJ7088" t="s">
        <v>137</v>
      </c>
      <c r="DK7088">
        <v>0</v>
      </c>
      <c r="DL7088" t="s">
        <v>209</v>
      </c>
      <c r="DM7088" t="s">
        <v>137</v>
      </c>
      <c r="DN7088" t="s">
        <v>137</v>
      </c>
      <c r="DO7088" s="1">
        <v>45280.48541666667</v>
      </c>
      <c r="DP7088" s="1"/>
      <c r="DQ7088" t="s">
        <v>557</v>
      </c>
      <c r="DR7088" t="s">
        <v>558</v>
      </c>
      <c r="DS7088" t="s">
        <v>559</v>
      </c>
      <c r="DT7088" t="s">
        <v>137</v>
      </c>
      <c r="DU7088" t="s">
        <v>137</v>
      </c>
      <c r="DV7088" t="s">
        <v>137</v>
      </c>
      <c r="DW7088" t="s">
        <v>137</v>
      </c>
      <c r="DX7088" t="s">
        <v>1598</v>
      </c>
      <c r="DY7088" t="s">
        <v>137</v>
      </c>
      <c r="DZ7088" t="s">
        <v>148</v>
      </c>
      <c r="EA7088" t="b">
        <v>0</v>
      </c>
      <c r="EB7088" t="s">
        <v>137</v>
      </c>
    </row>
    <row r="7089" spans="1:132" x14ac:dyDescent="0.25">
      <c r="A7089">
        <v>124281919</v>
      </c>
      <c r="B7089">
        <v>4954</v>
      </c>
      <c r="C7089" t="s">
        <v>192</v>
      </c>
      <c r="D7089" t="s">
        <v>669</v>
      </c>
      <c r="E7089" t="s">
        <v>134</v>
      </c>
      <c r="F7089" t="s">
        <v>135</v>
      </c>
      <c r="G7089" t="s">
        <v>670</v>
      </c>
      <c r="H7089" t="s">
        <v>671</v>
      </c>
      <c r="I7089" t="s">
        <v>672</v>
      </c>
      <c r="J7089" t="s">
        <v>32127</v>
      </c>
      <c r="K7089" t="s">
        <v>32128</v>
      </c>
      <c r="L7089" t="s">
        <v>32129</v>
      </c>
      <c r="M7089" t="s">
        <v>137</v>
      </c>
      <c r="N7089" t="s">
        <v>44138</v>
      </c>
      <c r="O7089" t="s">
        <v>44138</v>
      </c>
      <c r="P7089" s="1">
        <v>45282</v>
      </c>
      <c r="Q7089" s="1">
        <v>45280.463888888888</v>
      </c>
      <c r="R7089" s="1">
        <v>45280.463888888888</v>
      </c>
      <c r="S7089" s="1">
        <v>45288.635416666664</v>
      </c>
      <c r="T7089" s="1">
        <v>45288.635416666664</v>
      </c>
      <c r="U7089" t="s">
        <v>44155</v>
      </c>
      <c r="V7089" t="s">
        <v>137</v>
      </c>
      <c r="W7089" t="s">
        <v>137</v>
      </c>
      <c r="X7089" t="s">
        <v>369</v>
      </c>
      <c r="Y7089" t="s">
        <v>893</v>
      </c>
      <c r="Z7089" t="s">
        <v>137</v>
      </c>
      <c r="AA7089" t="s">
        <v>137</v>
      </c>
      <c r="AB7089" t="s">
        <v>137</v>
      </c>
      <c r="AC7089" t="s">
        <v>137</v>
      </c>
      <c r="AD7089" s="2"/>
      <c r="AE7089" t="s">
        <v>44156</v>
      </c>
      <c r="AF7089" t="s">
        <v>137</v>
      </c>
      <c r="AG7089" t="s">
        <v>137</v>
      </c>
      <c r="AH7089" t="s">
        <v>137</v>
      </c>
      <c r="AI7089" t="s">
        <v>137</v>
      </c>
      <c r="AJ7089" t="s">
        <v>137</v>
      </c>
      <c r="AK7089" t="s">
        <v>137</v>
      </c>
      <c r="AL7089" s="2">
        <v>45282</v>
      </c>
      <c r="AM7089" t="s">
        <v>137</v>
      </c>
      <c r="AN7089" t="s">
        <v>137</v>
      </c>
      <c r="AO7089" t="s">
        <v>137</v>
      </c>
      <c r="AP7089" t="s">
        <v>137</v>
      </c>
      <c r="AQ7089" t="s">
        <v>137</v>
      </c>
      <c r="AR7089" t="s">
        <v>137</v>
      </c>
      <c r="AS7089" t="s">
        <v>137</v>
      </c>
      <c r="AT7089" t="s">
        <v>137</v>
      </c>
      <c r="AU7089" t="s">
        <v>44157</v>
      </c>
      <c r="AV7089" t="s">
        <v>137</v>
      </c>
      <c r="AW7089" t="s">
        <v>137</v>
      </c>
      <c r="AX7089" t="s">
        <v>137</v>
      </c>
      <c r="AY7089" t="s">
        <v>137</v>
      </c>
      <c r="AZ7089" t="s">
        <v>137</v>
      </c>
      <c r="BA7089" t="s">
        <v>137</v>
      </c>
      <c r="BB7089" t="s">
        <v>137</v>
      </c>
      <c r="BC7089" t="s">
        <v>137</v>
      </c>
      <c r="BD7089" t="s">
        <v>137</v>
      </c>
      <c r="BE7089" t="s">
        <v>137</v>
      </c>
      <c r="BF7089" t="s">
        <v>137</v>
      </c>
      <c r="BG7089" t="s">
        <v>137</v>
      </c>
      <c r="BH7089" t="s">
        <v>137</v>
      </c>
      <c r="BI7089" t="s">
        <v>137</v>
      </c>
      <c r="BJ7089" t="s">
        <v>137</v>
      </c>
      <c r="BK7089" t="s">
        <v>137</v>
      </c>
      <c r="BL7089" t="s">
        <v>137</v>
      </c>
      <c r="BM7089" t="s">
        <v>137</v>
      </c>
      <c r="BN7089" t="s">
        <v>137</v>
      </c>
      <c r="BO7089" t="s">
        <v>137</v>
      </c>
      <c r="BP7089" t="s">
        <v>137</v>
      </c>
      <c r="BQ7089" t="s">
        <v>6389</v>
      </c>
      <c r="BR7089" t="s">
        <v>137</v>
      </c>
      <c r="BS7089" t="s">
        <v>137</v>
      </c>
      <c r="BT7089" t="s">
        <v>137</v>
      </c>
      <c r="BU7089" t="s">
        <v>137</v>
      </c>
      <c r="BW7089" t="s">
        <v>137</v>
      </c>
      <c r="BX7089" t="s">
        <v>137</v>
      </c>
      <c r="BY7089" t="s">
        <v>137</v>
      </c>
      <c r="BZ7089" t="s">
        <v>5208</v>
      </c>
      <c r="CA7089" t="s">
        <v>137</v>
      </c>
      <c r="CB7089" t="s">
        <v>137</v>
      </c>
      <c r="CC7089" t="s">
        <v>137</v>
      </c>
      <c r="CD7089" t="s">
        <v>137</v>
      </c>
      <c r="CE7089" t="s">
        <v>137</v>
      </c>
      <c r="CF7089" t="s">
        <v>137</v>
      </c>
      <c r="CG7089" t="s">
        <v>137</v>
      </c>
      <c r="CH7089" t="s">
        <v>137</v>
      </c>
      <c r="CI7089" t="s">
        <v>137</v>
      </c>
      <c r="CJ7089" t="s">
        <v>681</v>
      </c>
      <c r="CK7089" t="s">
        <v>681</v>
      </c>
      <c r="CL7089" t="s">
        <v>137</v>
      </c>
      <c r="CM7089" t="s">
        <v>137</v>
      </c>
      <c r="CN7089" t="s">
        <v>137</v>
      </c>
      <c r="CO7089" t="s">
        <v>137</v>
      </c>
      <c r="CP7089" t="s">
        <v>137</v>
      </c>
      <c r="CQ7089" s="1">
        <v>45288.635416666664</v>
      </c>
      <c r="CR7089" s="1">
        <v>45288.635416666664</v>
      </c>
      <c r="CS7089" s="1"/>
      <c r="CT7089" t="s">
        <v>44158</v>
      </c>
      <c r="CU7089" t="s">
        <v>44159</v>
      </c>
      <c r="CV7089" t="s">
        <v>44160</v>
      </c>
      <c r="CW7089" t="s">
        <v>44161</v>
      </c>
      <c r="CX7089" s="3"/>
      <c r="CY7089" s="3"/>
      <c r="CZ7089">
        <v>1</v>
      </c>
      <c r="DA7089" t="s">
        <v>44162</v>
      </c>
      <c r="DB7089" t="s">
        <v>137</v>
      </c>
      <c r="DC7089" t="s">
        <v>137</v>
      </c>
      <c r="DD7089" t="s">
        <v>137</v>
      </c>
      <c r="DE7089" t="s">
        <v>44163</v>
      </c>
      <c r="DF7089" t="s">
        <v>44164</v>
      </c>
      <c r="DG7089" t="s">
        <v>137</v>
      </c>
      <c r="DH7089" t="s">
        <v>137</v>
      </c>
      <c r="DI7089" t="s">
        <v>137</v>
      </c>
      <c r="DJ7089" t="s">
        <v>137</v>
      </c>
      <c r="DK7089">
        <v>0</v>
      </c>
      <c r="DL7089" t="s">
        <v>209</v>
      </c>
      <c r="DM7089" t="s">
        <v>137</v>
      </c>
      <c r="DN7089" t="s">
        <v>137</v>
      </c>
      <c r="DO7089" s="1">
        <v>45288.635416666664</v>
      </c>
      <c r="DP7089" s="1"/>
      <c r="DQ7089" t="s">
        <v>32127</v>
      </c>
      <c r="DR7089" t="s">
        <v>32128</v>
      </c>
      <c r="DS7089" t="s">
        <v>32129</v>
      </c>
      <c r="DT7089" t="s">
        <v>137</v>
      </c>
      <c r="DU7089" t="s">
        <v>137</v>
      </c>
      <c r="DV7089" t="s">
        <v>140</v>
      </c>
      <c r="DW7089" t="s">
        <v>137</v>
      </c>
      <c r="DX7089" t="s">
        <v>38071</v>
      </c>
      <c r="DY7089" t="s">
        <v>137</v>
      </c>
      <c r="DZ7089" t="s">
        <v>148</v>
      </c>
      <c r="EA7089" t="b">
        <v>0</v>
      </c>
      <c r="EB7089" t="s">
        <v>137</v>
      </c>
    </row>
    <row r="7090" spans="1:132" x14ac:dyDescent="0.25">
      <c r="A7090">
        <v>124280740</v>
      </c>
      <c r="B7090">
        <v>4953</v>
      </c>
      <c r="C7090" t="s">
        <v>192</v>
      </c>
      <c r="D7090" t="s">
        <v>133</v>
      </c>
      <c r="E7090" t="s">
        <v>134</v>
      </c>
      <c r="F7090" t="s">
        <v>135</v>
      </c>
      <c r="G7090" t="s">
        <v>136</v>
      </c>
      <c r="H7090" t="s">
        <v>137</v>
      </c>
      <c r="I7090" t="s">
        <v>138</v>
      </c>
      <c r="J7090" t="s">
        <v>534</v>
      </c>
      <c r="K7090" t="s">
        <v>535</v>
      </c>
      <c r="L7090" t="s">
        <v>536</v>
      </c>
      <c r="M7090" t="s">
        <v>137</v>
      </c>
      <c r="N7090" t="s">
        <v>673</v>
      </c>
      <c r="O7090" t="s">
        <v>673</v>
      </c>
      <c r="P7090" s="1">
        <v>45280</v>
      </c>
      <c r="Q7090" s="1">
        <v>45280.456944444442</v>
      </c>
      <c r="R7090" s="1">
        <v>45280.456944444442</v>
      </c>
      <c r="S7090" s="1">
        <v>45294.380555555559</v>
      </c>
      <c r="T7090" s="1">
        <v>45294.380555555559</v>
      </c>
      <c r="U7090" t="s">
        <v>1757</v>
      </c>
      <c r="V7090" t="s">
        <v>137</v>
      </c>
      <c r="W7090" t="s">
        <v>137</v>
      </c>
      <c r="X7090" t="s">
        <v>185</v>
      </c>
      <c r="Y7090" t="s">
        <v>361</v>
      </c>
      <c r="Z7090" t="s">
        <v>137</v>
      </c>
      <c r="AA7090" t="s">
        <v>137</v>
      </c>
      <c r="AB7090" t="s">
        <v>137</v>
      </c>
      <c r="AC7090" t="s">
        <v>137</v>
      </c>
      <c r="AD7090" s="2"/>
      <c r="AE7090" t="s">
        <v>137</v>
      </c>
      <c r="AF7090" t="s">
        <v>137</v>
      </c>
      <c r="AG7090" t="s">
        <v>137</v>
      </c>
      <c r="AH7090" t="s">
        <v>137</v>
      </c>
      <c r="AI7090" t="s">
        <v>137</v>
      </c>
      <c r="AJ7090" t="s">
        <v>137</v>
      </c>
      <c r="AK7090" t="s">
        <v>137</v>
      </c>
      <c r="AL7090" s="2"/>
      <c r="AM7090" t="s">
        <v>137</v>
      </c>
      <c r="AN7090" t="s">
        <v>137</v>
      </c>
      <c r="AO7090" t="s">
        <v>137</v>
      </c>
      <c r="AP7090" t="s">
        <v>137</v>
      </c>
      <c r="AQ7090" t="s">
        <v>137</v>
      </c>
      <c r="AR7090" t="s">
        <v>137</v>
      </c>
      <c r="AS7090" t="s">
        <v>137</v>
      </c>
      <c r="AT7090" t="s">
        <v>137</v>
      </c>
      <c r="AU7090" t="s">
        <v>137</v>
      </c>
      <c r="AV7090" t="s">
        <v>137</v>
      </c>
      <c r="AW7090" t="s">
        <v>137</v>
      </c>
      <c r="AX7090" t="s">
        <v>137</v>
      </c>
      <c r="AY7090" t="s">
        <v>137</v>
      </c>
      <c r="AZ7090" t="s">
        <v>137</v>
      </c>
      <c r="BA7090" t="s">
        <v>137</v>
      </c>
      <c r="BB7090" t="s">
        <v>137</v>
      </c>
      <c r="BC7090" t="s">
        <v>137</v>
      </c>
      <c r="BD7090" t="s">
        <v>137</v>
      </c>
      <c r="BE7090" t="s">
        <v>137</v>
      </c>
      <c r="BF7090" t="s">
        <v>137</v>
      </c>
      <c r="BG7090" t="s">
        <v>137</v>
      </c>
      <c r="BH7090" t="s">
        <v>137</v>
      </c>
      <c r="BI7090" t="s">
        <v>137</v>
      </c>
      <c r="BJ7090" t="s">
        <v>137</v>
      </c>
      <c r="BK7090" t="s">
        <v>137</v>
      </c>
      <c r="BL7090" t="s">
        <v>137</v>
      </c>
      <c r="BM7090" t="s">
        <v>137</v>
      </c>
      <c r="BN7090" t="s">
        <v>137</v>
      </c>
      <c r="BO7090" t="s">
        <v>137</v>
      </c>
      <c r="BP7090" t="s">
        <v>44165</v>
      </c>
      <c r="BQ7090" t="s">
        <v>137</v>
      </c>
      <c r="BR7090" t="s">
        <v>137</v>
      </c>
      <c r="BS7090" t="s">
        <v>137</v>
      </c>
      <c r="BT7090" t="s">
        <v>137</v>
      </c>
      <c r="BU7090" t="s">
        <v>137</v>
      </c>
      <c r="BW7090" t="s">
        <v>137</v>
      </c>
      <c r="BX7090" t="s">
        <v>137</v>
      </c>
      <c r="BY7090" t="s">
        <v>137</v>
      </c>
      <c r="BZ7090" t="s">
        <v>137</v>
      </c>
      <c r="CA7090" t="s">
        <v>137</v>
      </c>
      <c r="CB7090" t="s">
        <v>137</v>
      </c>
      <c r="CC7090" t="s">
        <v>137</v>
      </c>
      <c r="CD7090" t="s">
        <v>137</v>
      </c>
      <c r="CE7090" t="s">
        <v>137</v>
      </c>
      <c r="CF7090" t="s">
        <v>137</v>
      </c>
      <c r="CG7090" t="s">
        <v>137</v>
      </c>
      <c r="CH7090" t="s">
        <v>137</v>
      </c>
      <c r="CI7090" t="s">
        <v>137</v>
      </c>
      <c r="CJ7090" t="s">
        <v>137</v>
      </c>
      <c r="CK7090" t="s">
        <v>137</v>
      </c>
      <c r="CL7090" t="s">
        <v>137</v>
      </c>
      <c r="CM7090" t="s">
        <v>137</v>
      </c>
      <c r="CN7090" t="s">
        <v>137</v>
      </c>
      <c r="CO7090" t="s">
        <v>137</v>
      </c>
      <c r="CP7090" t="s">
        <v>137</v>
      </c>
      <c r="CQ7090" s="1">
        <v>45294.380555555559</v>
      </c>
      <c r="CR7090" s="1">
        <v>45294.380555555559</v>
      </c>
      <c r="CS7090" s="1"/>
      <c r="CT7090" t="s">
        <v>44166</v>
      </c>
      <c r="CU7090" t="s">
        <v>44166</v>
      </c>
      <c r="CV7090" t="s">
        <v>44167</v>
      </c>
      <c r="CW7090" t="s">
        <v>44168</v>
      </c>
      <c r="CX7090" s="3"/>
      <c r="CY7090" s="3"/>
      <c r="CZ7090">
        <v>1</v>
      </c>
      <c r="DA7090" t="s">
        <v>44169</v>
      </c>
      <c r="DB7090" t="s">
        <v>137</v>
      </c>
      <c r="DC7090" t="s">
        <v>137</v>
      </c>
      <c r="DD7090" t="s">
        <v>137</v>
      </c>
      <c r="DE7090" t="s">
        <v>137</v>
      </c>
      <c r="DF7090" t="s">
        <v>44170</v>
      </c>
      <c r="DG7090" t="s">
        <v>900</v>
      </c>
      <c r="DH7090" t="s">
        <v>3080</v>
      </c>
      <c r="DI7090" t="s">
        <v>137</v>
      </c>
      <c r="DJ7090" t="s">
        <v>137</v>
      </c>
      <c r="DK7090">
        <v>0</v>
      </c>
      <c r="DL7090" t="s">
        <v>209</v>
      </c>
      <c r="DM7090" t="s">
        <v>44171</v>
      </c>
      <c r="DN7090" t="s">
        <v>137</v>
      </c>
      <c r="DO7090" s="1">
        <v>45294.380555555559</v>
      </c>
      <c r="DP7090" s="1"/>
      <c r="DQ7090" t="s">
        <v>534</v>
      </c>
      <c r="DR7090" t="s">
        <v>535</v>
      </c>
      <c r="DS7090" t="s">
        <v>536</v>
      </c>
      <c r="DT7090" t="s">
        <v>137</v>
      </c>
      <c r="DU7090" t="s">
        <v>137</v>
      </c>
      <c r="DV7090" t="s">
        <v>137</v>
      </c>
      <c r="DW7090" t="s">
        <v>137</v>
      </c>
      <c r="DX7090" t="s">
        <v>137</v>
      </c>
      <c r="DY7090" t="s">
        <v>137</v>
      </c>
      <c r="DZ7090" t="s">
        <v>148</v>
      </c>
      <c r="EA7090" t="b">
        <v>0</v>
      </c>
      <c r="EB7090" t="s">
        <v>137</v>
      </c>
    </row>
    <row r="7091" spans="1:132" x14ac:dyDescent="0.25">
      <c r="A7091">
        <v>124279913</v>
      </c>
      <c r="B7091">
        <v>4952</v>
      </c>
      <c r="C7091" t="s">
        <v>192</v>
      </c>
      <c r="D7091" t="s">
        <v>669</v>
      </c>
      <c r="E7091" t="s">
        <v>134</v>
      </c>
      <c r="F7091" t="s">
        <v>135</v>
      </c>
      <c r="G7091" t="s">
        <v>670</v>
      </c>
      <c r="H7091" t="s">
        <v>671</v>
      </c>
      <c r="I7091" t="s">
        <v>672</v>
      </c>
      <c r="J7091" t="s">
        <v>32127</v>
      </c>
      <c r="K7091" t="s">
        <v>32128</v>
      </c>
      <c r="L7091" t="s">
        <v>32129</v>
      </c>
      <c r="M7091" t="s">
        <v>137</v>
      </c>
      <c r="N7091" t="s">
        <v>1681</v>
      </c>
      <c r="O7091" t="s">
        <v>1681</v>
      </c>
      <c r="P7091" s="1">
        <v>45280</v>
      </c>
      <c r="Q7091" s="1">
        <v>45280.451388888891</v>
      </c>
      <c r="R7091" s="1">
        <v>45280.451388888891</v>
      </c>
      <c r="S7091" s="1">
        <v>45280.634722222225</v>
      </c>
      <c r="T7091" s="1">
        <v>45280.634722222225</v>
      </c>
      <c r="U7091" t="s">
        <v>21012</v>
      </c>
      <c r="V7091" t="s">
        <v>137</v>
      </c>
      <c r="W7091" t="s">
        <v>137</v>
      </c>
      <c r="X7091" t="s">
        <v>185</v>
      </c>
      <c r="Y7091" t="s">
        <v>2919</v>
      </c>
      <c r="Z7091" t="s">
        <v>137</v>
      </c>
      <c r="AA7091" t="s">
        <v>137</v>
      </c>
      <c r="AB7091" t="s">
        <v>137</v>
      </c>
      <c r="AC7091" t="s">
        <v>137</v>
      </c>
      <c r="AD7091" s="2"/>
      <c r="AE7091" t="s">
        <v>44172</v>
      </c>
      <c r="AF7091" t="s">
        <v>13666</v>
      </c>
      <c r="AG7091" t="s">
        <v>137</v>
      </c>
      <c r="AH7091" t="s">
        <v>137</v>
      </c>
      <c r="AI7091" t="s">
        <v>137</v>
      </c>
      <c r="AJ7091" t="s">
        <v>137</v>
      </c>
      <c r="AK7091" t="s">
        <v>137</v>
      </c>
      <c r="AL7091" s="2">
        <v>45280</v>
      </c>
      <c r="AM7091" t="s">
        <v>137</v>
      </c>
      <c r="AN7091" t="s">
        <v>137</v>
      </c>
      <c r="AO7091" t="s">
        <v>137</v>
      </c>
      <c r="AP7091" t="s">
        <v>137</v>
      </c>
      <c r="AQ7091" t="s">
        <v>137</v>
      </c>
      <c r="AR7091" t="s">
        <v>137</v>
      </c>
      <c r="AS7091" t="s">
        <v>137</v>
      </c>
      <c r="AT7091" t="s">
        <v>137</v>
      </c>
      <c r="AU7091" t="s">
        <v>44173</v>
      </c>
      <c r="AV7091" t="s">
        <v>137</v>
      </c>
      <c r="AW7091" t="s">
        <v>137</v>
      </c>
      <c r="AX7091" t="s">
        <v>137</v>
      </c>
      <c r="AY7091" t="s">
        <v>137</v>
      </c>
      <c r="AZ7091" t="s">
        <v>137</v>
      </c>
      <c r="BA7091" t="s">
        <v>137</v>
      </c>
      <c r="BB7091" t="s">
        <v>137</v>
      </c>
      <c r="BC7091" t="s">
        <v>137</v>
      </c>
      <c r="BD7091" t="s">
        <v>137</v>
      </c>
      <c r="BE7091" t="s">
        <v>137</v>
      </c>
      <c r="BF7091" t="s">
        <v>137</v>
      </c>
      <c r="BG7091" t="s">
        <v>137</v>
      </c>
      <c r="BH7091" t="s">
        <v>137</v>
      </c>
      <c r="BI7091" t="s">
        <v>137</v>
      </c>
      <c r="BJ7091" t="s">
        <v>137</v>
      </c>
      <c r="BK7091" t="s">
        <v>137</v>
      </c>
      <c r="BL7091" t="s">
        <v>137</v>
      </c>
      <c r="BM7091" t="s">
        <v>137</v>
      </c>
      <c r="BN7091" t="s">
        <v>137</v>
      </c>
      <c r="BO7091" t="s">
        <v>137</v>
      </c>
      <c r="BP7091" t="s">
        <v>137</v>
      </c>
      <c r="BQ7091" t="s">
        <v>44104</v>
      </c>
      <c r="BR7091" t="s">
        <v>137</v>
      </c>
      <c r="BS7091" t="s">
        <v>137</v>
      </c>
      <c r="BT7091" t="s">
        <v>137</v>
      </c>
      <c r="BU7091" t="s">
        <v>137</v>
      </c>
      <c r="BV7091">
        <v>547</v>
      </c>
      <c r="BW7091" t="s">
        <v>137</v>
      </c>
      <c r="BX7091" t="s">
        <v>137</v>
      </c>
      <c r="BY7091" t="s">
        <v>137</v>
      </c>
      <c r="BZ7091" t="s">
        <v>5208</v>
      </c>
      <c r="CA7091" t="s">
        <v>13666</v>
      </c>
      <c r="CB7091" t="s">
        <v>137</v>
      </c>
      <c r="CC7091" t="s">
        <v>137</v>
      </c>
      <c r="CD7091" t="s">
        <v>137</v>
      </c>
      <c r="CE7091" t="s">
        <v>137</v>
      </c>
      <c r="CF7091" t="s">
        <v>137</v>
      </c>
      <c r="CG7091" t="s">
        <v>137</v>
      </c>
      <c r="CH7091" t="s">
        <v>137</v>
      </c>
      <c r="CI7091" t="s">
        <v>137</v>
      </c>
      <c r="CJ7091" t="s">
        <v>910</v>
      </c>
      <c r="CK7091" t="s">
        <v>681</v>
      </c>
      <c r="CL7091" t="s">
        <v>137</v>
      </c>
      <c r="CM7091" t="s">
        <v>137</v>
      </c>
      <c r="CN7091" t="s">
        <v>137</v>
      </c>
      <c r="CO7091" t="s">
        <v>137</v>
      </c>
      <c r="CP7091" t="s">
        <v>137</v>
      </c>
      <c r="CQ7091" s="1">
        <v>45280.634722222225</v>
      </c>
      <c r="CR7091" s="1">
        <v>45280.634722222225</v>
      </c>
      <c r="CS7091" s="1"/>
      <c r="CT7091" t="s">
        <v>44174</v>
      </c>
      <c r="CU7091" t="s">
        <v>44174</v>
      </c>
      <c r="CV7091" t="s">
        <v>44175</v>
      </c>
      <c r="CW7091" t="s">
        <v>44175</v>
      </c>
      <c r="CX7091" s="3"/>
      <c r="CY7091" s="3"/>
      <c r="CZ7091">
        <v>1</v>
      </c>
      <c r="DA7091" t="s">
        <v>44176</v>
      </c>
      <c r="DB7091" t="s">
        <v>137</v>
      </c>
      <c r="DC7091" t="s">
        <v>137</v>
      </c>
      <c r="DD7091" t="s">
        <v>137</v>
      </c>
      <c r="DE7091" t="s">
        <v>137</v>
      </c>
      <c r="DF7091" t="s">
        <v>44177</v>
      </c>
      <c r="DG7091" t="s">
        <v>137</v>
      </c>
      <c r="DH7091" t="s">
        <v>137</v>
      </c>
      <c r="DI7091" t="s">
        <v>137</v>
      </c>
      <c r="DJ7091" t="s">
        <v>137</v>
      </c>
      <c r="DK7091">
        <v>0</v>
      </c>
      <c r="DL7091" t="s">
        <v>209</v>
      </c>
      <c r="DM7091" t="s">
        <v>137</v>
      </c>
      <c r="DN7091" t="s">
        <v>137</v>
      </c>
      <c r="DO7091" s="1">
        <v>45280.634722222225</v>
      </c>
      <c r="DP7091" s="1"/>
      <c r="DQ7091" t="s">
        <v>32127</v>
      </c>
      <c r="DR7091" t="s">
        <v>32128</v>
      </c>
      <c r="DS7091" t="s">
        <v>32129</v>
      </c>
      <c r="DT7091" t="s">
        <v>137</v>
      </c>
      <c r="DU7091" t="s">
        <v>137</v>
      </c>
      <c r="DV7091" t="s">
        <v>140</v>
      </c>
      <c r="DW7091" t="s">
        <v>137</v>
      </c>
      <c r="DX7091" t="s">
        <v>36870</v>
      </c>
      <c r="DY7091" t="s">
        <v>137</v>
      </c>
      <c r="DZ7091" t="s">
        <v>148</v>
      </c>
      <c r="EA7091" t="b">
        <v>0</v>
      </c>
      <c r="EB7091" t="s">
        <v>137</v>
      </c>
    </row>
    <row r="7092" spans="1:132" x14ac:dyDescent="0.25">
      <c r="A7092">
        <v>124279645</v>
      </c>
      <c r="B7092">
        <v>4951</v>
      </c>
      <c r="C7092" t="s">
        <v>192</v>
      </c>
      <c r="D7092" t="s">
        <v>44178</v>
      </c>
      <c r="E7092" t="s">
        <v>134</v>
      </c>
      <c r="F7092" t="s">
        <v>162</v>
      </c>
      <c r="G7092" t="s">
        <v>137</v>
      </c>
      <c r="H7092" t="s">
        <v>137</v>
      </c>
      <c r="I7092" t="s">
        <v>44179</v>
      </c>
      <c r="J7092" t="s">
        <v>139</v>
      </c>
      <c r="K7092" t="s">
        <v>140</v>
      </c>
      <c r="L7092" t="s">
        <v>141</v>
      </c>
      <c r="M7092" t="s">
        <v>137</v>
      </c>
      <c r="N7092" t="s">
        <v>3012</v>
      </c>
      <c r="O7092" t="s">
        <v>3012</v>
      </c>
      <c r="P7092" s="1"/>
      <c r="Q7092" s="1">
        <v>45280.449305555558</v>
      </c>
      <c r="R7092" s="1">
        <v>45280.449305555558</v>
      </c>
      <c r="S7092" s="1">
        <v>45280.463888888888</v>
      </c>
      <c r="T7092" s="1">
        <v>45280.463888888888</v>
      </c>
      <c r="U7092" t="s">
        <v>137</v>
      </c>
      <c r="V7092" t="s">
        <v>137</v>
      </c>
      <c r="W7092" t="s">
        <v>137</v>
      </c>
      <c r="X7092" t="s">
        <v>137</v>
      </c>
      <c r="Y7092" t="s">
        <v>137</v>
      </c>
      <c r="Z7092" t="s">
        <v>137</v>
      </c>
      <c r="AA7092" t="s">
        <v>137</v>
      </c>
      <c r="AB7092" t="s">
        <v>137</v>
      </c>
      <c r="AC7092" t="s">
        <v>137</v>
      </c>
      <c r="AD7092" s="2"/>
      <c r="AE7092" t="s">
        <v>137</v>
      </c>
      <c r="AF7092" t="s">
        <v>137</v>
      </c>
      <c r="AG7092" t="s">
        <v>137</v>
      </c>
      <c r="AH7092" t="s">
        <v>137</v>
      </c>
      <c r="AI7092" t="s">
        <v>137</v>
      </c>
      <c r="AJ7092" t="s">
        <v>137</v>
      </c>
      <c r="AK7092" t="s">
        <v>137</v>
      </c>
      <c r="AL7092" s="2"/>
      <c r="AM7092" t="s">
        <v>137</v>
      </c>
      <c r="AN7092" t="s">
        <v>137</v>
      </c>
      <c r="AO7092" t="s">
        <v>137</v>
      </c>
      <c r="AP7092" t="s">
        <v>137</v>
      </c>
      <c r="AQ7092" t="s">
        <v>137</v>
      </c>
      <c r="AR7092" t="s">
        <v>137</v>
      </c>
      <c r="AS7092" t="s">
        <v>137</v>
      </c>
      <c r="AT7092" t="s">
        <v>137</v>
      </c>
      <c r="AU7092" t="s">
        <v>137</v>
      </c>
      <c r="AV7092" t="s">
        <v>137</v>
      </c>
      <c r="AW7092" t="s">
        <v>137</v>
      </c>
      <c r="AX7092" t="s">
        <v>137</v>
      </c>
      <c r="AY7092" t="s">
        <v>137</v>
      </c>
      <c r="AZ7092" t="s">
        <v>137</v>
      </c>
      <c r="BA7092" t="s">
        <v>137</v>
      </c>
      <c r="BB7092" t="s">
        <v>137</v>
      </c>
      <c r="BC7092" t="s">
        <v>137</v>
      </c>
      <c r="BD7092" t="s">
        <v>137</v>
      </c>
      <c r="BE7092" t="s">
        <v>137</v>
      </c>
      <c r="BF7092" t="s">
        <v>137</v>
      </c>
      <c r="BG7092" t="s">
        <v>137</v>
      </c>
      <c r="BH7092" t="s">
        <v>137</v>
      </c>
      <c r="BI7092" t="s">
        <v>137</v>
      </c>
      <c r="BJ7092" t="s">
        <v>137</v>
      </c>
      <c r="BK7092" t="s">
        <v>137</v>
      </c>
      <c r="BL7092" t="s">
        <v>137</v>
      </c>
      <c r="BM7092" t="s">
        <v>137</v>
      </c>
      <c r="BN7092" t="s">
        <v>137</v>
      </c>
      <c r="BO7092" t="s">
        <v>137</v>
      </c>
      <c r="BP7092" t="s">
        <v>137</v>
      </c>
      <c r="BQ7092" t="s">
        <v>137</v>
      </c>
      <c r="BR7092" t="s">
        <v>137</v>
      </c>
      <c r="BS7092" t="s">
        <v>137</v>
      </c>
      <c r="BT7092" t="s">
        <v>137</v>
      </c>
      <c r="BU7092" t="s">
        <v>137</v>
      </c>
      <c r="BW7092" t="s">
        <v>137</v>
      </c>
      <c r="BX7092" t="s">
        <v>137</v>
      </c>
      <c r="BY7092" t="s">
        <v>137</v>
      </c>
      <c r="BZ7092" t="s">
        <v>137</v>
      </c>
      <c r="CA7092" t="s">
        <v>137</v>
      </c>
      <c r="CB7092" t="s">
        <v>137</v>
      </c>
      <c r="CC7092" t="s">
        <v>137</v>
      </c>
      <c r="CD7092" t="s">
        <v>137</v>
      </c>
      <c r="CE7092" t="s">
        <v>137</v>
      </c>
      <c r="CF7092" t="s">
        <v>137</v>
      </c>
      <c r="CG7092" t="s">
        <v>137</v>
      </c>
      <c r="CH7092" t="s">
        <v>137</v>
      </c>
      <c r="CI7092" t="s">
        <v>137</v>
      </c>
      <c r="CJ7092" t="s">
        <v>137</v>
      </c>
      <c r="CK7092" t="s">
        <v>137</v>
      </c>
      <c r="CL7092" t="s">
        <v>137</v>
      </c>
      <c r="CM7092" t="s">
        <v>137</v>
      </c>
      <c r="CN7092" t="s">
        <v>137</v>
      </c>
      <c r="CO7092" t="s">
        <v>137</v>
      </c>
      <c r="CP7092" t="s">
        <v>137</v>
      </c>
      <c r="CQ7092" s="1">
        <v>45280.463888888888</v>
      </c>
      <c r="CR7092" s="1">
        <v>45280.463888888888</v>
      </c>
      <c r="CS7092" s="1"/>
      <c r="CT7092" t="s">
        <v>137</v>
      </c>
      <c r="CU7092" t="s">
        <v>137</v>
      </c>
      <c r="CV7092" t="s">
        <v>205</v>
      </c>
      <c r="CW7092" t="s">
        <v>205</v>
      </c>
      <c r="CX7092" s="3"/>
      <c r="CY7092" s="3"/>
      <c r="DA7092" t="s">
        <v>137</v>
      </c>
      <c r="DB7092" t="s">
        <v>137</v>
      </c>
      <c r="DC7092" t="s">
        <v>137</v>
      </c>
      <c r="DD7092" t="s">
        <v>137</v>
      </c>
      <c r="DE7092" t="s">
        <v>137</v>
      </c>
      <c r="DF7092" t="s">
        <v>137</v>
      </c>
      <c r="DG7092" t="s">
        <v>137</v>
      </c>
      <c r="DH7092" t="s">
        <v>137</v>
      </c>
      <c r="DI7092" t="s">
        <v>137</v>
      </c>
      <c r="DJ7092" t="s">
        <v>137</v>
      </c>
      <c r="DK7092">
        <v>0</v>
      </c>
      <c r="DL7092" t="s">
        <v>209</v>
      </c>
      <c r="DM7092" t="s">
        <v>137</v>
      </c>
      <c r="DN7092" t="s">
        <v>137</v>
      </c>
      <c r="DO7092" s="1">
        <v>45280.463888888888</v>
      </c>
      <c r="DP7092" s="1"/>
      <c r="DQ7092" t="s">
        <v>150</v>
      </c>
      <c r="DR7092" t="s">
        <v>151</v>
      </c>
      <c r="DS7092" t="s">
        <v>152</v>
      </c>
      <c r="DT7092" t="s">
        <v>137</v>
      </c>
      <c r="DU7092" t="s">
        <v>137</v>
      </c>
      <c r="DV7092" t="s">
        <v>137</v>
      </c>
      <c r="DW7092" t="s">
        <v>137</v>
      </c>
      <c r="DX7092" t="s">
        <v>137</v>
      </c>
      <c r="DY7092" t="s">
        <v>137</v>
      </c>
      <c r="DZ7092" t="s">
        <v>168</v>
      </c>
      <c r="EA7092" t="b">
        <v>0</v>
      </c>
      <c r="EB7092" t="s">
        <v>137</v>
      </c>
    </row>
    <row r="7093" spans="1:132" x14ac:dyDescent="0.25">
      <c r="A7093">
        <v>124279452</v>
      </c>
      <c r="B7093">
        <v>4950</v>
      </c>
      <c r="C7093" t="s">
        <v>192</v>
      </c>
      <c r="D7093" t="s">
        <v>44180</v>
      </c>
      <c r="E7093" t="s">
        <v>1457</v>
      </c>
      <c r="F7093" t="s">
        <v>532</v>
      </c>
      <c r="G7093" t="s">
        <v>292</v>
      </c>
      <c r="H7093" t="s">
        <v>2033</v>
      </c>
      <c r="I7093" t="s">
        <v>44181</v>
      </c>
      <c r="J7093" t="s">
        <v>1490</v>
      </c>
      <c r="K7093" t="s">
        <v>1491</v>
      </c>
      <c r="L7093" t="s">
        <v>1492</v>
      </c>
      <c r="M7093" t="s">
        <v>137</v>
      </c>
      <c r="N7093" t="s">
        <v>23132</v>
      </c>
      <c r="O7093" t="s">
        <v>23132</v>
      </c>
      <c r="P7093" s="1"/>
      <c r="Q7093" s="1">
        <v>45280.447916666664</v>
      </c>
      <c r="R7093" s="1">
        <v>45280.447916666664</v>
      </c>
      <c r="S7093" s="1">
        <v>45288.379861111112</v>
      </c>
      <c r="T7093" s="1">
        <v>45288.379861111112</v>
      </c>
      <c r="U7093" t="s">
        <v>15989</v>
      </c>
      <c r="V7093" t="s">
        <v>137</v>
      </c>
      <c r="W7093" t="s">
        <v>137</v>
      </c>
      <c r="X7093" t="s">
        <v>185</v>
      </c>
      <c r="Y7093" t="s">
        <v>199</v>
      </c>
      <c r="Z7093" t="s">
        <v>137</v>
      </c>
      <c r="AA7093" t="s">
        <v>137</v>
      </c>
      <c r="AB7093" t="s">
        <v>137</v>
      </c>
      <c r="AC7093" t="s">
        <v>137</v>
      </c>
      <c r="AD7093" s="2"/>
      <c r="AE7093" t="s">
        <v>137</v>
      </c>
      <c r="AF7093" t="s">
        <v>137</v>
      </c>
      <c r="AG7093" t="s">
        <v>137</v>
      </c>
      <c r="AH7093" t="s">
        <v>137</v>
      </c>
      <c r="AI7093" t="s">
        <v>137</v>
      </c>
      <c r="AJ7093" t="s">
        <v>137</v>
      </c>
      <c r="AK7093" t="s">
        <v>137</v>
      </c>
      <c r="AL7093" s="2"/>
      <c r="AM7093" t="s">
        <v>137</v>
      </c>
      <c r="AN7093" t="s">
        <v>137</v>
      </c>
      <c r="AO7093" t="s">
        <v>137</v>
      </c>
      <c r="AP7093" t="s">
        <v>137</v>
      </c>
      <c r="AQ7093" t="s">
        <v>137</v>
      </c>
      <c r="AR7093" t="s">
        <v>137</v>
      </c>
      <c r="AS7093" t="s">
        <v>137</v>
      </c>
      <c r="AT7093" t="s">
        <v>137</v>
      </c>
      <c r="AU7093" t="s">
        <v>137</v>
      </c>
      <c r="AV7093" t="s">
        <v>137</v>
      </c>
      <c r="AW7093" t="s">
        <v>137</v>
      </c>
      <c r="AX7093" t="s">
        <v>137</v>
      </c>
      <c r="AY7093" t="s">
        <v>137</v>
      </c>
      <c r="AZ7093" t="s">
        <v>137</v>
      </c>
      <c r="BA7093" t="s">
        <v>137</v>
      </c>
      <c r="BB7093" t="s">
        <v>137</v>
      </c>
      <c r="BC7093" t="s">
        <v>137</v>
      </c>
      <c r="BD7093" t="s">
        <v>137</v>
      </c>
      <c r="BE7093" t="s">
        <v>137</v>
      </c>
      <c r="BF7093" t="s">
        <v>137</v>
      </c>
      <c r="BG7093" t="s">
        <v>137</v>
      </c>
      <c r="BH7093" t="s">
        <v>137</v>
      </c>
      <c r="BI7093" t="s">
        <v>137</v>
      </c>
      <c r="BJ7093" t="s">
        <v>137</v>
      </c>
      <c r="BK7093" t="s">
        <v>137</v>
      </c>
      <c r="BL7093" t="s">
        <v>137</v>
      </c>
      <c r="BM7093" t="s">
        <v>137</v>
      </c>
      <c r="BN7093" t="s">
        <v>137</v>
      </c>
      <c r="BO7093" t="s">
        <v>137</v>
      </c>
      <c r="BP7093" t="s">
        <v>137</v>
      </c>
      <c r="BQ7093" t="s">
        <v>137</v>
      </c>
      <c r="BR7093" t="s">
        <v>137</v>
      </c>
      <c r="BS7093" t="s">
        <v>137</v>
      </c>
      <c r="BT7093" t="s">
        <v>137</v>
      </c>
      <c r="BU7093" t="s">
        <v>137</v>
      </c>
      <c r="BW7093" t="s">
        <v>137</v>
      </c>
      <c r="BX7093" t="s">
        <v>137</v>
      </c>
      <c r="BY7093" t="s">
        <v>137</v>
      </c>
      <c r="BZ7093" t="s">
        <v>137</v>
      </c>
      <c r="CA7093" t="s">
        <v>137</v>
      </c>
      <c r="CB7093" t="s">
        <v>137</v>
      </c>
      <c r="CC7093" t="s">
        <v>137</v>
      </c>
      <c r="CD7093" t="s">
        <v>137</v>
      </c>
      <c r="CE7093" t="s">
        <v>137</v>
      </c>
      <c r="CF7093" t="s">
        <v>137</v>
      </c>
      <c r="CG7093" t="s">
        <v>137</v>
      </c>
      <c r="CH7093" t="s">
        <v>137</v>
      </c>
      <c r="CI7093" t="s">
        <v>137</v>
      </c>
      <c r="CJ7093" t="s">
        <v>137</v>
      </c>
      <c r="CK7093" t="s">
        <v>137</v>
      </c>
      <c r="CL7093" t="s">
        <v>137</v>
      </c>
      <c r="CM7093" t="s">
        <v>137</v>
      </c>
      <c r="CN7093" t="s">
        <v>137</v>
      </c>
      <c r="CO7093" t="s">
        <v>137</v>
      </c>
      <c r="CP7093" t="s">
        <v>137</v>
      </c>
      <c r="CQ7093" s="1">
        <v>45288.379861111112</v>
      </c>
      <c r="CR7093" s="1">
        <v>45288.379861111112</v>
      </c>
      <c r="CS7093" s="1"/>
      <c r="CT7093" t="s">
        <v>13705</v>
      </c>
      <c r="CU7093" t="s">
        <v>13705</v>
      </c>
      <c r="CV7093" t="s">
        <v>44182</v>
      </c>
      <c r="CW7093" t="s">
        <v>44183</v>
      </c>
      <c r="CX7093" s="3"/>
      <c r="CY7093" s="3"/>
      <c r="CZ7093">
        <v>1</v>
      </c>
      <c r="DA7093" t="s">
        <v>137</v>
      </c>
      <c r="DB7093" t="s">
        <v>137</v>
      </c>
      <c r="DC7093" t="s">
        <v>137</v>
      </c>
      <c r="DD7093" t="s">
        <v>137</v>
      </c>
      <c r="DE7093" t="s">
        <v>137</v>
      </c>
      <c r="DF7093" t="s">
        <v>44184</v>
      </c>
      <c r="DG7093" t="s">
        <v>137</v>
      </c>
      <c r="DH7093" t="s">
        <v>137</v>
      </c>
      <c r="DI7093" t="s">
        <v>137</v>
      </c>
      <c r="DJ7093" t="s">
        <v>137</v>
      </c>
      <c r="DK7093">
        <v>0</v>
      </c>
      <c r="DL7093" t="s">
        <v>209</v>
      </c>
      <c r="DM7093" t="s">
        <v>44185</v>
      </c>
      <c r="DN7093" t="s">
        <v>137</v>
      </c>
      <c r="DO7093" s="1">
        <v>45288.379861111112</v>
      </c>
      <c r="DP7093" s="1"/>
      <c r="DQ7093" t="s">
        <v>1709</v>
      </c>
      <c r="DR7093" t="s">
        <v>1710</v>
      </c>
      <c r="DS7093" t="s">
        <v>1711</v>
      </c>
      <c r="DT7093" t="s">
        <v>137</v>
      </c>
      <c r="DU7093" t="s">
        <v>137</v>
      </c>
      <c r="DV7093" t="s">
        <v>137</v>
      </c>
      <c r="DW7093" t="s">
        <v>137</v>
      </c>
      <c r="DX7093" t="s">
        <v>44186</v>
      </c>
      <c r="DY7093" t="s">
        <v>137</v>
      </c>
      <c r="DZ7093" t="s">
        <v>168</v>
      </c>
      <c r="EA7093" t="b">
        <v>0</v>
      </c>
      <c r="EB7093" t="s">
        <v>137</v>
      </c>
    </row>
    <row r="7094" spans="1:132" x14ac:dyDescent="0.25">
      <c r="A7094">
        <v>124279015</v>
      </c>
      <c r="B7094">
        <v>4949</v>
      </c>
      <c r="C7094" t="s">
        <v>192</v>
      </c>
      <c r="D7094" t="s">
        <v>44187</v>
      </c>
      <c r="E7094" t="s">
        <v>134</v>
      </c>
      <c r="F7094" t="s">
        <v>162</v>
      </c>
      <c r="G7094" t="s">
        <v>137</v>
      </c>
      <c r="H7094" t="s">
        <v>137</v>
      </c>
      <c r="I7094" t="s">
        <v>44188</v>
      </c>
      <c r="J7094" t="s">
        <v>1490</v>
      </c>
      <c r="K7094" t="s">
        <v>1491</v>
      </c>
      <c r="L7094" t="s">
        <v>1492</v>
      </c>
      <c r="M7094" t="s">
        <v>137</v>
      </c>
      <c r="N7094" t="s">
        <v>1393</v>
      </c>
      <c r="O7094" t="s">
        <v>1393</v>
      </c>
      <c r="P7094" s="1"/>
      <c r="Q7094" s="1">
        <v>45280.445138888892</v>
      </c>
      <c r="R7094" s="1">
        <v>45280.445138888892</v>
      </c>
      <c r="S7094" s="1">
        <v>45280.477083333331</v>
      </c>
      <c r="T7094" s="1">
        <v>45280.477083333331</v>
      </c>
      <c r="U7094" t="s">
        <v>13034</v>
      </c>
      <c r="V7094" t="s">
        <v>137</v>
      </c>
      <c r="W7094" t="s">
        <v>137</v>
      </c>
      <c r="X7094" t="s">
        <v>185</v>
      </c>
      <c r="Y7094" t="s">
        <v>199</v>
      </c>
      <c r="Z7094" t="s">
        <v>137</v>
      </c>
      <c r="AA7094" t="s">
        <v>137</v>
      </c>
      <c r="AB7094" t="s">
        <v>137</v>
      </c>
      <c r="AC7094" t="s">
        <v>137</v>
      </c>
      <c r="AD7094" s="2"/>
      <c r="AE7094" t="s">
        <v>137</v>
      </c>
      <c r="AF7094" t="s">
        <v>137</v>
      </c>
      <c r="AG7094" t="s">
        <v>137</v>
      </c>
      <c r="AH7094" t="s">
        <v>137</v>
      </c>
      <c r="AI7094" t="s">
        <v>137</v>
      </c>
      <c r="AJ7094" t="s">
        <v>137</v>
      </c>
      <c r="AK7094" t="s">
        <v>137</v>
      </c>
      <c r="AL7094" s="2"/>
      <c r="AM7094" t="s">
        <v>137</v>
      </c>
      <c r="AN7094" t="s">
        <v>137</v>
      </c>
      <c r="AO7094" t="s">
        <v>137</v>
      </c>
      <c r="AP7094" t="s">
        <v>137</v>
      </c>
      <c r="AQ7094" t="s">
        <v>137</v>
      </c>
      <c r="AR7094" t="s">
        <v>137</v>
      </c>
      <c r="AS7094" t="s">
        <v>137</v>
      </c>
      <c r="AT7094" t="s">
        <v>137</v>
      </c>
      <c r="AU7094" t="s">
        <v>137</v>
      </c>
      <c r="AV7094" t="s">
        <v>137</v>
      </c>
      <c r="AW7094" t="s">
        <v>137</v>
      </c>
      <c r="AX7094" t="s">
        <v>137</v>
      </c>
      <c r="AY7094" t="s">
        <v>137</v>
      </c>
      <c r="AZ7094" t="s">
        <v>137</v>
      </c>
      <c r="BA7094" t="s">
        <v>137</v>
      </c>
      <c r="BB7094" t="s">
        <v>137</v>
      </c>
      <c r="BC7094" t="s">
        <v>137</v>
      </c>
      <c r="BD7094" t="s">
        <v>137</v>
      </c>
      <c r="BE7094" t="s">
        <v>137</v>
      </c>
      <c r="BF7094" t="s">
        <v>137</v>
      </c>
      <c r="BG7094" t="s">
        <v>137</v>
      </c>
      <c r="BH7094" t="s">
        <v>137</v>
      </c>
      <c r="BI7094" t="s">
        <v>137</v>
      </c>
      <c r="BJ7094" t="s">
        <v>137</v>
      </c>
      <c r="BK7094" t="s">
        <v>137</v>
      </c>
      <c r="BL7094" t="s">
        <v>137</v>
      </c>
      <c r="BM7094" t="s">
        <v>137</v>
      </c>
      <c r="BN7094" t="s">
        <v>137</v>
      </c>
      <c r="BO7094" t="s">
        <v>137</v>
      </c>
      <c r="BP7094" t="s">
        <v>137</v>
      </c>
      <c r="BQ7094" t="s">
        <v>137</v>
      </c>
      <c r="BR7094" t="s">
        <v>137</v>
      </c>
      <c r="BS7094" t="s">
        <v>137</v>
      </c>
      <c r="BT7094" t="s">
        <v>137</v>
      </c>
      <c r="BU7094" t="s">
        <v>137</v>
      </c>
      <c r="BW7094" t="s">
        <v>137</v>
      </c>
      <c r="BX7094" t="s">
        <v>137</v>
      </c>
      <c r="BY7094" t="s">
        <v>137</v>
      </c>
      <c r="BZ7094" t="s">
        <v>137</v>
      </c>
      <c r="CA7094" t="s">
        <v>137</v>
      </c>
      <c r="CB7094" t="s">
        <v>137</v>
      </c>
      <c r="CC7094" t="s">
        <v>137</v>
      </c>
      <c r="CD7094" t="s">
        <v>137</v>
      </c>
      <c r="CE7094" t="s">
        <v>137</v>
      </c>
      <c r="CF7094" t="s">
        <v>137</v>
      </c>
      <c r="CG7094" t="s">
        <v>137</v>
      </c>
      <c r="CH7094" t="s">
        <v>137</v>
      </c>
      <c r="CI7094" t="s">
        <v>137</v>
      </c>
      <c r="CJ7094" t="s">
        <v>137</v>
      </c>
      <c r="CK7094" t="s">
        <v>137</v>
      </c>
      <c r="CL7094" t="s">
        <v>137</v>
      </c>
      <c r="CM7094" t="s">
        <v>137</v>
      </c>
      <c r="CN7094" t="s">
        <v>137</v>
      </c>
      <c r="CO7094" t="s">
        <v>137</v>
      </c>
      <c r="CP7094" t="s">
        <v>137</v>
      </c>
      <c r="CQ7094" s="1">
        <v>45280.477083333331</v>
      </c>
      <c r="CR7094" s="1">
        <v>45280.477083333331</v>
      </c>
      <c r="CS7094" s="1"/>
      <c r="CT7094" t="s">
        <v>2742</v>
      </c>
      <c r="CU7094" t="s">
        <v>2742</v>
      </c>
      <c r="CV7094" t="s">
        <v>44189</v>
      </c>
      <c r="CW7094" t="s">
        <v>44189</v>
      </c>
      <c r="CX7094" s="3"/>
      <c r="CY7094" s="3"/>
      <c r="CZ7094">
        <v>1</v>
      </c>
      <c r="DA7094" t="s">
        <v>137</v>
      </c>
      <c r="DB7094" t="s">
        <v>137</v>
      </c>
      <c r="DC7094" t="s">
        <v>137</v>
      </c>
      <c r="DD7094" t="s">
        <v>137</v>
      </c>
      <c r="DE7094" t="s">
        <v>137</v>
      </c>
      <c r="DF7094" t="s">
        <v>44190</v>
      </c>
      <c r="DG7094" t="s">
        <v>137</v>
      </c>
      <c r="DH7094" t="s">
        <v>137</v>
      </c>
      <c r="DI7094" t="s">
        <v>137</v>
      </c>
      <c r="DJ7094" t="s">
        <v>137</v>
      </c>
      <c r="DK7094">
        <v>0</v>
      </c>
      <c r="DL7094" t="s">
        <v>137</v>
      </c>
      <c r="DM7094" t="s">
        <v>137</v>
      </c>
      <c r="DN7094" t="s">
        <v>137</v>
      </c>
      <c r="DO7094" s="1">
        <v>45280.477083333331</v>
      </c>
      <c r="DP7094" s="1"/>
      <c r="DQ7094" t="s">
        <v>1490</v>
      </c>
      <c r="DR7094" t="s">
        <v>1491</v>
      </c>
      <c r="DS7094" t="s">
        <v>1492</v>
      </c>
      <c r="DT7094" t="s">
        <v>137</v>
      </c>
      <c r="DU7094" t="s">
        <v>137</v>
      </c>
      <c r="DV7094" t="s">
        <v>137</v>
      </c>
      <c r="DW7094" t="s">
        <v>137</v>
      </c>
      <c r="DX7094" t="s">
        <v>33193</v>
      </c>
      <c r="DY7094" t="s">
        <v>137</v>
      </c>
      <c r="DZ7094" t="s">
        <v>168</v>
      </c>
      <c r="EA7094" t="b">
        <v>0</v>
      </c>
      <c r="EB7094" t="s">
        <v>137</v>
      </c>
    </row>
    <row r="7095" spans="1:132" x14ac:dyDescent="0.25">
      <c r="A7095">
        <v>124278754</v>
      </c>
      <c r="B7095">
        <v>4948</v>
      </c>
      <c r="C7095" t="s">
        <v>192</v>
      </c>
      <c r="D7095" t="s">
        <v>44191</v>
      </c>
      <c r="E7095" t="s">
        <v>134</v>
      </c>
      <c r="F7095" t="s">
        <v>162</v>
      </c>
      <c r="G7095" t="s">
        <v>137</v>
      </c>
      <c r="H7095" t="s">
        <v>137</v>
      </c>
      <c r="I7095" t="s">
        <v>44192</v>
      </c>
      <c r="J7095" t="s">
        <v>150</v>
      </c>
      <c r="K7095" t="s">
        <v>151</v>
      </c>
      <c r="L7095" t="s">
        <v>152</v>
      </c>
      <c r="M7095" t="s">
        <v>137</v>
      </c>
      <c r="N7095" t="s">
        <v>7022</v>
      </c>
      <c r="O7095" t="s">
        <v>7022</v>
      </c>
      <c r="P7095" s="1"/>
      <c r="Q7095" s="1">
        <v>45280.443749999999</v>
      </c>
      <c r="R7095" s="1">
        <v>45280.443749999999</v>
      </c>
      <c r="S7095" s="1">
        <v>45280.463194444441</v>
      </c>
      <c r="T7095" s="1">
        <v>45280.463194444441</v>
      </c>
      <c r="U7095" t="s">
        <v>41497</v>
      </c>
      <c r="V7095" t="s">
        <v>137</v>
      </c>
      <c r="W7095" t="s">
        <v>137</v>
      </c>
      <c r="X7095" t="s">
        <v>2852</v>
      </c>
      <c r="Y7095" t="s">
        <v>137</v>
      </c>
      <c r="Z7095" t="s">
        <v>137</v>
      </c>
      <c r="AA7095" t="s">
        <v>137</v>
      </c>
      <c r="AB7095" t="s">
        <v>137</v>
      </c>
      <c r="AC7095" t="s">
        <v>137</v>
      </c>
      <c r="AD7095" s="2"/>
      <c r="AE7095" t="s">
        <v>137</v>
      </c>
      <c r="AF7095" t="s">
        <v>137</v>
      </c>
      <c r="AG7095" t="s">
        <v>137</v>
      </c>
      <c r="AH7095" t="s">
        <v>137</v>
      </c>
      <c r="AI7095" t="s">
        <v>137</v>
      </c>
      <c r="AJ7095" t="s">
        <v>137</v>
      </c>
      <c r="AK7095" t="s">
        <v>137</v>
      </c>
      <c r="AL7095" s="2"/>
      <c r="AM7095" t="s">
        <v>137</v>
      </c>
      <c r="AN7095" t="s">
        <v>137</v>
      </c>
      <c r="AO7095" t="s">
        <v>137</v>
      </c>
      <c r="AP7095" t="s">
        <v>137</v>
      </c>
      <c r="AQ7095" t="s">
        <v>137</v>
      </c>
      <c r="AR7095" t="s">
        <v>137</v>
      </c>
      <c r="AS7095" t="s">
        <v>137</v>
      </c>
      <c r="AT7095" t="s">
        <v>137</v>
      </c>
      <c r="AU7095" t="s">
        <v>137</v>
      </c>
      <c r="AV7095" t="s">
        <v>137</v>
      </c>
      <c r="AW7095" t="s">
        <v>137</v>
      </c>
      <c r="AX7095" t="s">
        <v>137</v>
      </c>
      <c r="AY7095" t="s">
        <v>137</v>
      </c>
      <c r="AZ7095" t="s">
        <v>137</v>
      </c>
      <c r="BA7095" t="s">
        <v>137</v>
      </c>
      <c r="BB7095" t="s">
        <v>137</v>
      </c>
      <c r="BC7095" t="s">
        <v>137</v>
      </c>
      <c r="BD7095" t="s">
        <v>137</v>
      </c>
      <c r="BE7095" t="s">
        <v>137</v>
      </c>
      <c r="BF7095" t="s">
        <v>137</v>
      </c>
      <c r="BG7095" t="s">
        <v>137</v>
      </c>
      <c r="BH7095" t="s">
        <v>137</v>
      </c>
      <c r="BI7095" t="s">
        <v>137</v>
      </c>
      <c r="BJ7095" t="s">
        <v>137</v>
      </c>
      <c r="BK7095" t="s">
        <v>137</v>
      </c>
      <c r="BL7095" t="s">
        <v>137</v>
      </c>
      <c r="BM7095" t="s">
        <v>137</v>
      </c>
      <c r="BN7095" t="s">
        <v>137</v>
      </c>
      <c r="BO7095" t="s">
        <v>137</v>
      </c>
      <c r="BP7095" t="s">
        <v>137</v>
      </c>
      <c r="BQ7095" t="s">
        <v>137</v>
      </c>
      <c r="BR7095" t="s">
        <v>137</v>
      </c>
      <c r="BS7095" t="s">
        <v>137</v>
      </c>
      <c r="BT7095" t="s">
        <v>137</v>
      </c>
      <c r="BU7095" t="s">
        <v>137</v>
      </c>
      <c r="BW7095" t="s">
        <v>137</v>
      </c>
      <c r="BX7095" t="s">
        <v>137</v>
      </c>
      <c r="BY7095" t="s">
        <v>137</v>
      </c>
      <c r="BZ7095" t="s">
        <v>137</v>
      </c>
      <c r="CA7095" t="s">
        <v>137</v>
      </c>
      <c r="CB7095" t="s">
        <v>137</v>
      </c>
      <c r="CC7095" t="s">
        <v>137</v>
      </c>
      <c r="CD7095" t="s">
        <v>137</v>
      </c>
      <c r="CE7095" t="s">
        <v>137</v>
      </c>
      <c r="CF7095" t="s">
        <v>137</v>
      </c>
      <c r="CG7095" t="s">
        <v>137</v>
      </c>
      <c r="CH7095" t="s">
        <v>137</v>
      </c>
      <c r="CI7095" t="s">
        <v>137</v>
      </c>
      <c r="CJ7095" t="s">
        <v>137</v>
      </c>
      <c r="CK7095" t="s">
        <v>137</v>
      </c>
      <c r="CL7095" t="s">
        <v>137</v>
      </c>
      <c r="CM7095" t="s">
        <v>137</v>
      </c>
      <c r="CN7095" t="s">
        <v>137</v>
      </c>
      <c r="CO7095" t="s">
        <v>137</v>
      </c>
      <c r="CP7095" t="s">
        <v>137</v>
      </c>
      <c r="CQ7095" s="1">
        <v>45280.463194444441</v>
      </c>
      <c r="CR7095" s="1">
        <v>45280.463194444441</v>
      </c>
      <c r="CS7095" s="1"/>
      <c r="CT7095" t="s">
        <v>44193</v>
      </c>
      <c r="CU7095" t="s">
        <v>44193</v>
      </c>
      <c r="CV7095" t="s">
        <v>44194</v>
      </c>
      <c r="CW7095" t="s">
        <v>44194</v>
      </c>
      <c r="CX7095" s="3"/>
      <c r="CY7095" s="3"/>
      <c r="CZ7095">
        <v>1</v>
      </c>
      <c r="DA7095" t="s">
        <v>137</v>
      </c>
      <c r="DB7095" t="s">
        <v>137</v>
      </c>
      <c r="DC7095" t="s">
        <v>137</v>
      </c>
      <c r="DD7095" t="s">
        <v>137</v>
      </c>
      <c r="DE7095" t="s">
        <v>137</v>
      </c>
      <c r="DF7095" t="s">
        <v>44195</v>
      </c>
      <c r="DG7095" t="s">
        <v>137</v>
      </c>
      <c r="DH7095" t="s">
        <v>137</v>
      </c>
      <c r="DI7095" t="s">
        <v>137</v>
      </c>
      <c r="DJ7095" t="s">
        <v>137</v>
      </c>
      <c r="DK7095">
        <v>0</v>
      </c>
      <c r="DL7095" t="s">
        <v>209</v>
      </c>
      <c r="DM7095" t="s">
        <v>137</v>
      </c>
      <c r="DN7095" t="s">
        <v>137</v>
      </c>
      <c r="DO7095" s="1">
        <v>45280.463194444441</v>
      </c>
      <c r="DP7095" s="1"/>
      <c r="DQ7095" t="s">
        <v>150</v>
      </c>
      <c r="DR7095" t="s">
        <v>151</v>
      </c>
      <c r="DS7095" t="s">
        <v>152</v>
      </c>
      <c r="DT7095" t="s">
        <v>137</v>
      </c>
      <c r="DU7095" t="s">
        <v>137</v>
      </c>
      <c r="DV7095" t="s">
        <v>137</v>
      </c>
      <c r="DW7095" t="s">
        <v>137</v>
      </c>
      <c r="DX7095" t="s">
        <v>137</v>
      </c>
      <c r="DY7095" t="s">
        <v>137</v>
      </c>
      <c r="DZ7095" t="s">
        <v>168</v>
      </c>
      <c r="EA7095" t="b">
        <v>0</v>
      </c>
      <c r="EB7095" t="s">
        <v>137</v>
      </c>
    </row>
    <row r="7096" spans="1:132" x14ac:dyDescent="0.25">
      <c r="A7096">
        <v>124277689</v>
      </c>
      <c r="B7096">
        <v>4947</v>
      </c>
      <c r="C7096" t="s">
        <v>789</v>
      </c>
      <c r="D7096" t="s">
        <v>44196</v>
      </c>
      <c r="E7096" t="s">
        <v>134</v>
      </c>
      <c r="F7096" t="s">
        <v>162</v>
      </c>
      <c r="G7096" t="s">
        <v>137</v>
      </c>
      <c r="H7096" t="s">
        <v>137</v>
      </c>
      <c r="I7096" t="s">
        <v>44197</v>
      </c>
      <c r="J7096" t="s">
        <v>150</v>
      </c>
      <c r="K7096" t="s">
        <v>151</v>
      </c>
      <c r="L7096" t="s">
        <v>152</v>
      </c>
      <c r="M7096" t="s">
        <v>137</v>
      </c>
      <c r="N7096" t="s">
        <v>1478</v>
      </c>
      <c r="O7096" t="s">
        <v>1478</v>
      </c>
      <c r="P7096" s="1"/>
      <c r="Q7096" s="1">
        <v>45280.436805555553</v>
      </c>
      <c r="R7096" s="1">
        <v>45280.436805555553</v>
      </c>
      <c r="S7096" s="1">
        <v>45287.383333333331</v>
      </c>
      <c r="T7096" s="1">
        <v>45287.383333333331</v>
      </c>
      <c r="U7096" t="s">
        <v>9238</v>
      </c>
      <c r="V7096" t="s">
        <v>137</v>
      </c>
      <c r="W7096" t="s">
        <v>137</v>
      </c>
      <c r="X7096" t="s">
        <v>176</v>
      </c>
      <c r="Y7096" t="s">
        <v>199</v>
      </c>
      <c r="Z7096" t="s">
        <v>137</v>
      </c>
      <c r="AA7096" t="s">
        <v>137</v>
      </c>
      <c r="AB7096" t="s">
        <v>137</v>
      </c>
      <c r="AC7096" t="s">
        <v>137</v>
      </c>
      <c r="AD7096" s="2"/>
      <c r="AE7096" t="s">
        <v>137</v>
      </c>
      <c r="AF7096" t="s">
        <v>137</v>
      </c>
      <c r="AG7096" t="s">
        <v>137</v>
      </c>
      <c r="AH7096" t="s">
        <v>137</v>
      </c>
      <c r="AI7096" t="s">
        <v>137</v>
      </c>
      <c r="AJ7096" t="s">
        <v>137</v>
      </c>
      <c r="AK7096" t="s">
        <v>137</v>
      </c>
      <c r="AL7096" s="2"/>
      <c r="AM7096" t="s">
        <v>137</v>
      </c>
      <c r="AN7096" t="s">
        <v>137</v>
      </c>
      <c r="AO7096" t="s">
        <v>137</v>
      </c>
      <c r="AP7096" t="s">
        <v>137</v>
      </c>
      <c r="AQ7096" t="s">
        <v>137</v>
      </c>
      <c r="AR7096" t="s">
        <v>137</v>
      </c>
      <c r="AS7096" t="s">
        <v>137</v>
      </c>
      <c r="AT7096" t="s">
        <v>137</v>
      </c>
      <c r="AU7096" t="s">
        <v>137</v>
      </c>
      <c r="AV7096" t="s">
        <v>137</v>
      </c>
      <c r="AW7096" t="s">
        <v>137</v>
      </c>
      <c r="AX7096" t="s">
        <v>137</v>
      </c>
      <c r="AY7096" t="s">
        <v>137</v>
      </c>
      <c r="AZ7096" t="s">
        <v>137</v>
      </c>
      <c r="BA7096" t="s">
        <v>137</v>
      </c>
      <c r="BB7096" t="s">
        <v>137</v>
      </c>
      <c r="BC7096" t="s">
        <v>137</v>
      </c>
      <c r="BD7096" t="s">
        <v>137</v>
      </c>
      <c r="BE7096" t="s">
        <v>137</v>
      </c>
      <c r="BF7096" t="s">
        <v>137</v>
      </c>
      <c r="BG7096" t="s">
        <v>137</v>
      </c>
      <c r="BH7096" t="s">
        <v>137</v>
      </c>
      <c r="BI7096" t="s">
        <v>137</v>
      </c>
      <c r="BJ7096" t="s">
        <v>137</v>
      </c>
      <c r="BK7096" t="s">
        <v>137</v>
      </c>
      <c r="BL7096" t="s">
        <v>137</v>
      </c>
      <c r="BM7096" t="s">
        <v>137</v>
      </c>
      <c r="BN7096" t="s">
        <v>137</v>
      </c>
      <c r="BO7096" t="s">
        <v>137</v>
      </c>
      <c r="BP7096" t="s">
        <v>137</v>
      </c>
      <c r="BQ7096" t="s">
        <v>137</v>
      </c>
      <c r="BR7096" t="s">
        <v>137</v>
      </c>
      <c r="BS7096" t="s">
        <v>137</v>
      </c>
      <c r="BT7096" t="s">
        <v>137</v>
      </c>
      <c r="BU7096" t="s">
        <v>137</v>
      </c>
      <c r="BW7096" t="s">
        <v>137</v>
      </c>
      <c r="BX7096" t="s">
        <v>137</v>
      </c>
      <c r="BY7096" t="s">
        <v>137</v>
      </c>
      <c r="BZ7096" t="s">
        <v>137</v>
      </c>
      <c r="CA7096" t="s">
        <v>137</v>
      </c>
      <c r="CB7096" t="s">
        <v>137</v>
      </c>
      <c r="CC7096" t="s">
        <v>137</v>
      </c>
      <c r="CD7096" t="s">
        <v>137</v>
      </c>
      <c r="CE7096" t="s">
        <v>137</v>
      </c>
      <c r="CF7096" t="s">
        <v>137</v>
      </c>
      <c r="CG7096" t="s">
        <v>137</v>
      </c>
      <c r="CH7096" t="s">
        <v>137</v>
      </c>
      <c r="CI7096" t="s">
        <v>137</v>
      </c>
      <c r="CJ7096" t="s">
        <v>137</v>
      </c>
      <c r="CK7096" t="s">
        <v>137</v>
      </c>
      <c r="CL7096" t="s">
        <v>137</v>
      </c>
      <c r="CM7096" t="s">
        <v>137</v>
      </c>
      <c r="CN7096" t="s">
        <v>137</v>
      </c>
      <c r="CO7096" t="s">
        <v>137</v>
      </c>
      <c r="CP7096" t="s">
        <v>137</v>
      </c>
      <c r="CQ7096" s="1">
        <v>45280.538194444445</v>
      </c>
      <c r="CR7096" s="1">
        <v>45280.552083333336</v>
      </c>
      <c r="CS7096" s="1"/>
      <c r="CT7096" t="s">
        <v>44198</v>
      </c>
      <c r="CU7096" t="s">
        <v>44198</v>
      </c>
      <c r="CV7096" t="s">
        <v>137</v>
      </c>
      <c r="CW7096" t="s">
        <v>137</v>
      </c>
      <c r="CX7096" s="3"/>
      <c r="CY7096" s="3"/>
      <c r="CZ7096">
        <v>1</v>
      </c>
      <c r="DA7096" t="s">
        <v>137</v>
      </c>
      <c r="DB7096" t="s">
        <v>137</v>
      </c>
      <c r="DC7096" t="s">
        <v>137</v>
      </c>
      <c r="DD7096" t="s">
        <v>137</v>
      </c>
      <c r="DE7096" t="s">
        <v>44199</v>
      </c>
      <c r="DF7096" t="s">
        <v>44200</v>
      </c>
      <c r="DG7096" t="s">
        <v>137</v>
      </c>
      <c r="DH7096" t="s">
        <v>137</v>
      </c>
      <c r="DI7096" t="s">
        <v>137</v>
      </c>
      <c r="DJ7096" t="s">
        <v>137</v>
      </c>
      <c r="DK7096">
        <v>0</v>
      </c>
      <c r="DL7096" t="s">
        <v>137</v>
      </c>
      <c r="DM7096" t="s">
        <v>137</v>
      </c>
      <c r="DN7096" t="s">
        <v>137</v>
      </c>
      <c r="DO7096" s="1"/>
      <c r="DP7096" s="1"/>
      <c r="DQ7096" t="s">
        <v>137</v>
      </c>
      <c r="DR7096" t="s">
        <v>137</v>
      </c>
      <c r="DS7096" t="s">
        <v>137</v>
      </c>
      <c r="DT7096" t="s">
        <v>137</v>
      </c>
      <c r="DU7096" t="s">
        <v>137</v>
      </c>
      <c r="DV7096" t="s">
        <v>137</v>
      </c>
      <c r="DW7096" t="s">
        <v>137</v>
      </c>
      <c r="DX7096" t="s">
        <v>44201</v>
      </c>
      <c r="DY7096" t="s">
        <v>137</v>
      </c>
      <c r="DZ7096" t="s">
        <v>168</v>
      </c>
      <c r="EA7096" t="b">
        <v>0</v>
      </c>
      <c r="EB7096" t="s">
        <v>137</v>
      </c>
    </row>
    <row r="7097" spans="1:132" x14ac:dyDescent="0.25">
      <c r="A7097">
        <v>124277681</v>
      </c>
      <c r="B7097">
        <v>4946</v>
      </c>
      <c r="C7097" t="s">
        <v>192</v>
      </c>
      <c r="D7097" t="s">
        <v>5267</v>
      </c>
      <c r="E7097" t="s">
        <v>134</v>
      </c>
      <c r="F7097" t="s">
        <v>135</v>
      </c>
      <c r="G7097" t="s">
        <v>163</v>
      </c>
      <c r="H7097" t="s">
        <v>137</v>
      </c>
      <c r="I7097" t="s">
        <v>4285</v>
      </c>
      <c r="J7097" t="s">
        <v>557</v>
      </c>
      <c r="K7097" t="s">
        <v>558</v>
      </c>
      <c r="L7097" t="s">
        <v>559</v>
      </c>
      <c r="M7097" t="s">
        <v>137</v>
      </c>
      <c r="N7097" t="s">
        <v>1527</v>
      </c>
      <c r="O7097" t="s">
        <v>1527</v>
      </c>
      <c r="P7097" s="1"/>
      <c r="Q7097" s="1">
        <v>45280.436805555553</v>
      </c>
      <c r="R7097" s="1">
        <v>45280.436805555553</v>
      </c>
      <c r="S7097" s="1">
        <v>45282.511805555558</v>
      </c>
      <c r="T7097" s="1">
        <v>45282.511805555558</v>
      </c>
      <c r="U7097" t="s">
        <v>277</v>
      </c>
      <c r="V7097" t="s">
        <v>137</v>
      </c>
      <c r="W7097" t="s">
        <v>137</v>
      </c>
      <c r="X7097" t="s">
        <v>231</v>
      </c>
      <c r="Y7097" t="s">
        <v>137</v>
      </c>
      <c r="Z7097" t="s">
        <v>137</v>
      </c>
      <c r="AA7097" t="s">
        <v>137</v>
      </c>
      <c r="AB7097" t="s">
        <v>44202</v>
      </c>
      <c r="AC7097" t="s">
        <v>137</v>
      </c>
      <c r="AD7097" s="2"/>
      <c r="AE7097" t="s">
        <v>137</v>
      </c>
      <c r="AF7097" t="s">
        <v>137</v>
      </c>
      <c r="AG7097" t="s">
        <v>137</v>
      </c>
      <c r="AH7097" t="s">
        <v>137</v>
      </c>
      <c r="AI7097" t="s">
        <v>137</v>
      </c>
      <c r="AJ7097" t="s">
        <v>137</v>
      </c>
      <c r="AK7097" t="s">
        <v>137</v>
      </c>
      <c r="AL7097" s="2"/>
      <c r="AM7097" t="s">
        <v>137</v>
      </c>
      <c r="AN7097" t="s">
        <v>137</v>
      </c>
      <c r="AO7097" t="s">
        <v>137</v>
      </c>
      <c r="AP7097" t="s">
        <v>137</v>
      </c>
      <c r="AQ7097" t="s">
        <v>137</v>
      </c>
      <c r="AR7097" t="s">
        <v>137</v>
      </c>
      <c r="AS7097" t="s">
        <v>137</v>
      </c>
      <c r="AT7097" t="s">
        <v>137</v>
      </c>
      <c r="AU7097" t="s">
        <v>137</v>
      </c>
      <c r="AV7097" t="s">
        <v>137</v>
      </c>
      <c r="AW7097" t="s">
        <v>137</v>
      </c>
      <c r="AX7097" t="s">
        <v>137</v>
      </c>
      <c r="AY7097" t="s">
        <v>137</v>
      </c>
      <c r="AZ7097" t="s">
        <v>137</v>
      </c>
      <c r="BA7097" t="s">
        <v>137</v>
      </c>
      <c r="BB7097" t="s">
        <v>137</v>
      </c>
      <c r="BC7097" t="s">
        <v>137</v>
      </c>
      <c r="BD7097" t="s">
        <v>137</v>
      </c>
      <c r="BE7097" t="s">
        <v>137</v>
      </c>
      <c r="BF7097" t="s">
        <v>137</v>
      </c>
      <c r="BG7097" t="s">
        <v>137</v>
      </c>
      <c r="BH7097" t="s">
        <v>137</v>
      </c>
      <c r="BI7097" t="s">
        <v>137</v>
      </c>
      <c r="BJ7097" t="s">
        <v>137</v>
      </c>
      <c r="BK7097" t="s">
        <v>137</v>
      </c>
      <c r="BL7097" t="s">
        <v>137</v>
      </c>
      <c r="BM7097" t="s">
        <v>137</v>
      </c>
      <c r="BN7097" t="s">
        <v>137</v>
      </c>
      <c r="BO7097" t="s">
        <v>137</v>
      </c>
      <c r="BP7097" t="s">
        <v>137</v>
      </c>
      <c r="BQ7097" t="s">
        <v>137</v>
      </c>
      <c r="BR7097" t="s">
        <v>137</v>
      </c>
      <c r="BS7097" t="s">
        <v>137</v>
      </c>
      <c r="BT7097" t="s">
        <v>137</v>
      </c>
      <c r="BU7097" t="s">
        <v>137</v>
      </c>
      <c r="BW7097" t="s">
        <v>137</v>
      </c>
      <c r="BX7097" t="s">
        <v>137</v>
      </c>
      <c r="BY7097" t="s">
        <v>137</v>
      </c>
      <c r="BZ7097" t="s">
        <v>137</v>
      </c>
      <c r="CA7097" t="s">
        <v>137</v>
      </c>
      <c r="CB7097" t="s">
        <v>137</v>
      </c>
      <c r="CC7097" t="s">
        <v>137</v>
      </c>
      <c r="CD7097" t="s">
        <v>137</v>
      </c>
      <c r="CE7097" t="s">
        <v>137</v>
      </c>
      <c r="CF7097" t="s">
        <v>137</v>
      </c>
      <c r="CG7097" t="s">
        <v>137</v>
      </c>
      <c r="CH7097" t="s">
        <v>137</v>
      </c>
      <c r="CI7097" t="s">
        <v>137</v>
      </c>
      <c r="CJ7097" t="s">
        <v>137</v>
      </c>
      <c r="CK7097" t="s">
        <v>137</v>
      </c>
      <c r="CL7097" t="s">
        <v>137</v>
      </c>
      <c r="CM7097" t="s">
        <v>44203</v>
      </c>
      <c r="CN7097" t="s">
        <v>137</v>
      </c>
      <c r="CO7097" t="s">
        <v>137</v>
      </c>
      <c r="CP7097" t="s">
        <v>137</v>
      </c>
      <c r="CQ7097" s="1">
        <v>45282.511805555558</v>
      </c>
      <c r="CR7097" s="1">
        <v>45282.511805555558</v>
      </c>
      <c r="CS7097" s="1"/>
      <c r="CT7097" t="s">
        <v>137</v>
      </c>
      <c r="CU7097" t="s">
        <v>137</v>
      </c>
      <c r="CV7097" t="s">
        <v>44204</v>
      </c>
      <c r="CW7097" t="s">
        <v>44205</v>
      </c>
      <c r="CX7097" s="3"/>
      <c r="CY7097" s="3"/>
      <c r="CZ7097">
        <v>1</v>
      </c>
      <c r="DA7097" t="s">
        <v>44206</v>
      </c>
      <c r="DB7097" t="s">
        <v>137</v>
      </c>
      <c r="DC7097" t="s">
        <v>137</v>
      </c>
      <c r="DD7097" t="s">
        <v>137</v>
      </c>
      <c r="DE7097" t="s">
        <v>137</v>
      </c>
      <c r="DF7097" t="s">
        <v>137</v>
      </c>
      <c r="DG7097" t="s">
        <v>137</v>
      </c>
      <c r="DH7097" t="s">
        <v>137</v>
      </c>
      <c r="DI7097" t="s">
        <v>137</v>
      </c>
      <c r="DJ7097" t="s">
        <v>137</v>
      </c>
      <c r="DK7097">
        <v>0</v>
      </c>
      <c r="DL7097" t="s">
        <v>209</v>
      </c>
      <c r="DM7097" t="s">
        <v>30226</v>
      </c>
      <c r="DN7097" t="s">
        <v>137</v>
      </c>
      <c r="DO7097" s="1">
        <v>45282.511805555558</v>
      </c>
      <c r="DP7097" s="1"/>
      <c r="DQ7097" t="s">
        <v>1709</v>
      </c>
      <c r="DR7097" t="s">
        <v>1710</v>
      </c>
      <c r="DS7097" t="s">
        <v>1711</v>
      </c>
      <c r="DT7097" t="s">
        <v>137</v>
      </c>
      <c r="DU7097" t="s">
        <v>137</v>
      </c>
      <c r="DV7097" t="s">
        <v>137</v>
      </c>
      <c r="DW7097" t="s">
        <v>137</v>
      </c>
      <c r="DX7097" t="s">
        <v>137</v>
      </c>
      <c r="DY7097" t="s">
        <v>137</v>
      </c>
      <c r="DZ7097" t="s">
        <v>148</v>
      </c>
      <c r="EA7097" t="b">
        <v>0</v>
      </c>
      <c r="EB7097" t="s">
        <v>137</v>
      </c>
    </row>
    <row r="7098" spans="1:132" x14ac:dyDescent="0.25">
      <c r="A7098">
        <v>124268637</v>
      </c>
      <c r="B7098">
        <v>4945</v>
      </c>
      <c r="C7098" t="s">
        <v>192</v>
      </c>
      <c r="D7098" t="s">
        <v>133</v>
      </c>
      <c r="E7098" t="s">
        <v>134</v>
      </c>
      <c r="F7098" t="s">
        <v>135</v>
      </c>
      <c r="G7098" t="s">
        <v>136</v>
      </c>
      <c r="H7098" t="s">
        <v>137</v>
      </c>
      <c r="I7098" t="s">
        <v>138</v>
      </c>
      <c r="J7098" t="s">
        <v>150</v>
      </c>
      <c r="K7098" t="s">
        <v>151</v>
      </c>
      <c r="L7098" t="s">
        <v>152</v>
      </c>
      <c r="M7098" t="s">
        <v>137</v>
      </c>
      <c r="N7098" t="s">
        <v>1536</v>
      </c>
      <c r="O7098" t="s">
        <v>1536</v>
      </c>
      <c r="P7098" s="1">
        <v>45280</v>
      </c>
      <c r="Q7098" s="1">
        <v>45280.372916666667</v>
      </c>
      <c r="R7098" s="1">
        <v>45280.372916666667</v>
      </c>
      <c r="S7098" s="1">
        <v>45280.661111111112</v>
      </c>
      <c r="T7098" s="1">
        <v>45280.661111111112</v>
      </c>
      <c r="U7098" t="s">
        <v>580</v>
      </c>
      <c r="V7098" t="s">
        <v>137</v>
      </c>
      <c r="W7098" t="s">
        <v>137</v>
      </c>
      <c r="X7098" t="s">
        <v>231</v>
      </c>
      <c r="Y7098" t="s">
        <v>514</v>
      </c>
      <c r="Z7098" t="s">
        <v>137</v>
      </c>
      <c r="AA7098" t="s">
        <v>137</v>
      </c>
      <c r="AB7098" t="s">
        <v>137</v>
      </c>
      <c r="AC7098" t="s">
        <v>137</v>
      </c>
      <c r="AD7098" s="2"/>
      <c r="AE7098" t="s">
        <v>137</v>
      </c>
      <c r="AF7098" t="s">
        <v>137</v>
      </c>
      <c r="AG7098" t="s">
        <v>137</v>
      </c>
      <c r="AH7098" t="s">
        <v>137</v>
      </c>
      <c r="AI7098" t="s">
        <v>137</v>
      </c>
      <c r="AJ7098" t="s">
        <v>137</v>
      </c>
      <c r="AK7098" t="s">
        <v>137</v>
      </c>
      <c r="AL7098" s="2"/>
      <c r="AM7098" t="s">
        <v>137</v>
      </c>
      <c r="AN7098" t="s">
        <v>137</v>
      </c>
      <c r="AO7098" t="s">
        <v>137</v>
      </c>
      <c r="AP7098" t="s">
        <v>137</v>
      </c>
      <c r="AQ7098" t="s">
        <v>137</v>
      </c>
      <c r="AR7098" t="s">
        <v>137</v>
      </c>
      <c r="AS7098" t="s">
        <v>137</v>
      </c>
      <c r="AT7098" t="s">
        <v>137</v>
      </c>
      <c r="AU7098" t="s">
        <v>137</v>
      </c>
      <c r="AV7098" t="s">
        <v>137</v>
      </c>
      <c r="AW7098" t="s">
        <v>137</v>
      </c>
      <c r="AX7098" t="s">
        <v>137</v>
      </c>
      <c r="AY7098" t="s">
        <v>137</v>
      </c>
      <c r="AZ7098" t="s">
        <v>137</v>
      </c>
      <c r="BA7098" t="s">
        <v>137</v>
      </c>
      <c r="BB7098" t="s">
        <v>137</v>
      </c>
      <c r="BC7098" t="s">
        <v>137</v>
      </c>
      <c r="BD7098" t="s">
        <v>137</v>
      </c>
      <c r="BE7098" t="s">
        <v>137</v>
      </c>
      <c r="BF7098" t="s">
        <v>137</v>
      </c>
      <c r="BG7098" t="s">
        <v>137</v>
      </c>
      <c r="BH7098" t="s">
        <v>137</v>
      </c>
      <c r="BI7098" t="s">
        <v>137</v>
      </c>
      <c r="BJ7098" t="s">
        <v>137</v>
      </c>
      <c r="BK7098" t="s">
        <v>137</v>
      </c>
      <c r="BL7098" t="s">
        <v>137</v>
      </c>
      <c r="BM7098" t="s">
        <v>137</v>
      </c>
      <c r="BN7098" t="s">
        <v>137</v>
      </c>
      <c r="BO7098" t="s">
        <v>137</v>
      </c>
      <c r="BP7098" t="s">
        <v>44207</v>
      </c>
      <c r="BQ7098" t="s">
        <v>137</v>
      </c>
      <c r="BR7098" t="s">
        <v>137</v>
      </c>
      <c r="BS7098" t="s">
        <v>137</v>
      </c>
      <c r="BT7098" t="s">
        <v>137</v>
      </c>
      <c r="BU7098" t="s">
        <v>137</v>
      </c>
      <c r="BW7098" t="s">
        <v>137</v>
      </c>
      <c r="BX7098" t="s">
        <v>137</v>
      </c>
      <c r="BY7098" t="s">
        <v>137</v>
      </c>
      <c r="BZ7098" t="s">
        <v>137</v>
      </c>
      <c r="CA7098" t="s">
        <v>137</v>
      </c>
      <c r="CB7098" t="s">
        <v>137</v>
      </c>
      <c r="CC7098" t="s">
        <v>137</v>
      </c>
      <c r="CD7098" t="s">
        <v>137</v>
      </c>
      <c r="CE7098" t="s">
        <v>137</v>
      </c>
      <c r="CF7098" t="s">
        <v>137</v>
      </c>
      <c r="CG7098" t="s">
        <v>137</v>
      </c>
      <c r="CH7098" t="s">
        <v>137</v>
      </c>
      <c r="CI7098" t="s">
        <v>137</v>
      </c>
      <c r="CJ7098" t="s">
        <v>137</v>
      </c>
      <c r="CK7098" t="s">
        <v>137</v>
      </c>
      <c r="CL7098" t="s">
        <v>137</v>
      </c>
      <c r="CM7098" t="s">
        <v>137</v>
      </c>
      <c r="CN7098" t="s">
        <v>137</v>
      </c>
      <c r="CO7098" t="s">
        <v>137</v>
      </c>
      <c r="CP7098" t="s">
        <v>137</v>
      </c>
      <c r="CQ7098" s="1">
        <v>45280.661111111112</v>
      </c>
      <c r="CR7098" s="1">
        <v>45280.661111111112</v>
      </c>
      <c r="CS7098" s="1"/>
      <c r="CT7098" t="s">
        <v>883</v>
      </c>
      <c r="CU7098" t="s">
        <v>44208</v>
      </c>
      <c r="CV7098" t="s">
        <v>44209</v>
      </c>
      <c r="CW7098" t="s">
        <v>44210</v>
      </c>
      <c r="CX7098" s="3"/>
      <c r="CY7098" s="3"/>
      <c r="CZ7098">
        <v>1</v>
      </c>
      <c r="DA7098" t="s">
        <v>44211</v>
      </c>
      <c r="DB7098" t="s">
        <v>137</v>
      </c>
      <c r="DC7098" t="s">
        <v>137</v>
      </c>
      <c r="DD7098" t="s">
        <v>137</v>
      </c>
      <c r="DE7098" t="s">
        <v>137</v>
      </c>
      <c r="DF7098" t="s">
        <v>44212</v>
      </c>
      <c r="DG7098" t="s">
        <v>137</v>
      </c>
      <c r="DH7098" t="s">
        <v>137</v>
      </c>
      <c r="DI7098" t="s">
        <v>137</v>
      </c>
      <c r="DJ7098" t="s">
        <v>137</v>
      </c>
      <c r="DK7098">
        <v>0</v>
      </c>
      <c r="DL7098" t="s">
        <v>209</v>
      </c>
      <c r="DM7098" t="s">
        <v>137</v>
      </c>
      <c r="DN7098" t="s">
        <v>137</v>
      </c>
      <c r="DO7098" s="1">
        <v>45280.661111111112</v>
      </c>
      <c r="DP7098" s="1"/>
      <c r="DQ7098" t="s">
        <v>150</v>
      </c>
      <c r="DR7098" t="s">
        <v>151</v>
      </c>
      <c r="DS7098" t="s">
        <v>152</v>
      </c>
      <c r="DT7098" t="s">
        <v>137</v>
      </c>
      <c r="DU7098" t="s">
        <v>137</v>
      </c>
      <c r="DV7098" t="s">
        <v>137</v>
      </c>
      <c r="DW7098" t="s">
        <v>137</v>
      </c>
      <c r="DX7098" t="s">
        <v>137</v>
      </c>
      <c r="DY7098" t="s">
        <v>137</v>
      </c>
      <c r="DZ7098" t="s">
        <v>148</v>
      </c>
      <c r="EA7098" t="b">
        <v>0</v>
      </c>
      <c r="EB7098" t="s">
        <v>137</v>
      </c>
    </row>
    <row r="7099" spans="1:132" x14ac:dyDescent="0.25">
      <c r="A7099">
        <v>124266503</v>
      </c>
      <c r="B7099">
        <v>4944</v>
      </c>
      <c r="C7099" t="s">
        <v>192</v>
      </c>
      <c r="D7099" t="s">
        <v>44213</v>
      </c>
      <c r="E7099" t="s">
        <v>134</v>
      </c>
      <c r="F7099" t="s">
        <v>162</v>
      </c>
      <c r="G7099" t="s">
        <v>137</v>
      </c>
      <c r="H7099" t="s">
        <v>137</v>
      </c>
      <c r="I7099" t="s">
        <v>44214</v>
      </c>
      <c r="J7099" t="s">
        <v>150</v>
      </c>
      <c r="K7099" t="s">
        <v>151</v>
      </c>
      <c r="L7099" t="s">
        <v>152</v>
      </c>
      <c r="M7099" t="s">
        <v>137</v>
      </c>
      <c r="N7099" t="s">
        <v>15225</v>
      </c>
      <c r="O7099" t="s">
        <v>15225</v>
      </c>
      <c r="P7099" s="1"/>
      <c r="Q7099" s="1">
        <v>45280.351388888892</v>
      </c>
      <c r="R7099" s="1">
        <v>45280.351388888892</v>
      </c>
      <c r="S7099" s="1">
        <v>45280.661111111112</v>
      </c>
      <c r="T7099" s="1">
        <v>45280.661111111112</v>
      </c>
      <c r="U7099" t="s">
        <v>42135</v>
      </c>
      <c r="V7099" t="s">
        <v>137</v>
      </c>
      <c r="W7099" t="s">
        <v>137</v>
      </c>
      <c r="X7099" t="s">
        <v>360</v>
      </c>
      <c r="Y7099" t="s">
        <v>186</v>
      </c>
      <c r="Z7099" t="s">
        <v>137</v>
      </c>
      <c r="AA7099" t="s">
        <v>137</v>
      </c>
      <c r="AB7099" t="s">
        <v>137</v>
      </c>
      <c r="AC7099" t="s">
        <v>137</v>
      </c>
      <c r="AD7099" s="2"/>
      <c r="AE7099" t="s">
        <v>137</v>
      </c>
      <c r="AF7099" t="s">
        <v>137</v>
      </c>
      <c r="AG7099" t="s">
        <v>137</v>
      </c>
      <c r="AH7099" t="s">
        <v>137</v>
      </c>
      <c r="AI7099" t="s">
        <v>137</v>
      </c>
      <c r="AJ7099" t="s">
        <v>137</v>
      </c>
      <c r="AK7099" t="s">
        <v>137</v>
      </c>
      <c r="AL7099" s="2"/>
      <c r="AM7099" t="s">
        <v>137</v>
      </c>
      <c r="AN7099" t="s">
        <v>137</v>
      </c>
      <c r="AO7099" t="s">
        <v>137</v>
      </c>
      <c r="AP7099" t="s">
        <v>137</v>
      </c>
      <c r="AQ7099" t="s">
        <v>137</v>
      </c>
      <c r="AR7099" t="s">
        <v>137</v>
      </c>
      <c r="AS7099" t="s">
        <v>137</v>
      </c>
      <c r="AT7099" t="s">
        <v>137</v>
      </c>
      <c r="AU7099" t="s">
        <v>137</v>
      </c>
      <c r="AV7099" t="s">
        <v>137</v>
      </c>
      <c r="AW7099" t="s">
        <v>137</v>
      </c>
      <c r="AX7099" t="s">
        <v>137</v>
      </c>
      <c r="AY7099" t="s">
        <v>137</v>
      </c>
      <c r="AZ7099" t="s">
        <v>137</v>
      </c>
      <c r="BA7099" t="s">
        <v>137</v>
      </c>
      <c r="BB7099" t="s">
        <v>137</v>
      </c>
      <c r="BC7099" t="s">
        <v>137</v>
      </c>
      <c r="BD7099" t="s">
        <v>137</v>
      </c>
      <c r="BE7099" t="s">
        <v>137</v>
      </c>
      <c r="BF7099" t="s">
        <v>137</v>
      </c>
      <c r="BG7099" t="s">
        <v>137</v>
      </c>
      <c r="BH7099" t="s">
        <v>137</v>
      </c>
      <c r="BI7099" t="s">
        <v>137</v>
      </c>
      <c r="BJ7099" t="s">
        <v>137</v>
      </c>
      <c r="BK7099" t="s">
        <v>137</v>
      </c>
      <c r="BL7099" t="s">
        <v>137</v>
      </c>
      <c r="BM7099" t="s">
        <v>137</v>
      </c>
      <c r="BN7099" t="s">
        <v>137</v>
      </c>
      <c r="BO7099" t="s">
        <v>137</v>
      </c>
      <c r="BP7099" t="s">
        <v>137</v>
      </c>
      <c r="BQ7099" t="s">
        <v>137</v>
      </c>
      <c r="BR7099" t="s">
        <v>137</v>
      </c>
      <c r="BS7099" t="s">
        <v>137</v>
      </c>
      <c r="BT7099" t="s">
        <v>137</v>
      </c>
      <c r="BU7099" t="s">
        <v>137</v>
      </c>
      <c r="BW7099" t="s">
        <v>137</v>
      </c>
      <c r="BX7099" t="s">
        <v>137</v>
      </c>
      <c r="BY7099" t="s">
        <v>137</v>
      </c>
      <c r="BZ7099" t="s">
        <v>137</v>
      </c>
      <c r="CA7099" t="s">
        <v>137</v>
      </c>
      <c r="CB7099" t="s">
        <v>137</v>
      </c>
      <c r="CC7099" t="s">
        <v>137</v>
      </c>
      <c r="CD7099" t="s">
        <v>137</v>
      </c>
      <c r="CE7099" t="s">
        <v>137</v>
      </c>
      <c r="CF7099" t="s">
        <v>137</v>
      </c>
      <c r="CG7099" t="s">
        <v>137</v>
      </c>
      <c r="CH7099" t="s">
        <v>137</v>
      </c>
      <c r="CI7099" t="s">
        <v>137</v>
      </c>
      <c r="CJ7099" t="s">
        <v>137</v>
      </c>
      <c r="CK7099" t="s">
        <v>137</v>
      </c>
      <c r="CL7099" t="s">
        <v>137</v>
      </c>
      <c r="CM7099" t="s">
        <v>137</v>
      </c>
      <c r="CN7099" t="s">
        <v>137</v>
      </c>
      <c r="CO7099" t="s">
        <v>137</v>
      </c>
      <c r="CP7099" t="s">
        <v>137</v>
      </c>
      <c r="CQ7099" s="1">
        <v>45280.661111111112</v>
      </c>
      <c r="CR7099" s="1">
        <v>45280.661111111112</v>
      </c>
      <c r="CS7099" s="1"/>
      <c r="CT7099" t="s">
        <v>539</v>
      </c>
      <c r="CU7099" t="s">
        <v>44215</v>
      </c>
      <c r="CV7099" t="s">
        <v>2182</v>
      </c>
      <c r="CW7099" t="s">
        <v>44216</v>
      </c>
      <c r="CX7099" s="3"/>
      <c r="CY7099" s="3"/>
      <c r="CZ7099">
        <v>1</v>
      </c>
      <c r="DA7099" t="s">
        <v>137</v>
      </c>
      <c r="DB7099" t="s">
        <v>137</v>
      </c>
      <c r="DC7099" t="s">
        <v>137</v>
      </c>
      <c r="DD7099" t="s">
        <v>137</v>
      </c>
      <c r="DE7099" t="s">
        <v>137</v>
      </c>
      <c r="DF7099" t="s">
        <v>44217</v>
      </c>
      <c r="DG7099" t="s">
        <v>137</v>
      </c>
      <c r="DH7099" t="s">
        <v>137</v>
      </c>
      <c r="DI7099" t="s">
        <v>137</v>
      </c>
      <c r="DJ7099" t="s">
        <v>137</v>
      </c>
      <c r="DK7099">
        <v>0</v>
      </c>
      <c r="DL7099" t="s">
        <v>209</v>
      </c>
      <c r="DM7099" t="s">
        <v>137</v>
      </c>
      <c r="DN7099" t="s">
        <v>137</v>
      </c>
      <c r="DO7099" s="1">
        <v>45280.661111111112</v>
      </c>
      <c r="DP7099" s="1"/>
      <c r="DQ7099" t="s">
        <v>150</v>
      </c>
      <c r="DR7099" t="s">
        <v>151</v>
      </c>
      <c r="DS7099" t="s">
        <v>152</v>
      </c>
      <c r="DT7099" t="s">
        <v>44218</v>
      </c>
      <c r="DU7099" t="s">
        <v>137</v>
      </c>
      <c r="DV7099" t="s">
        <v>137</v>
      </c>
      <c r="DW7099" t="s">
        <v>137</v>
      </c>
      <c r="DX7099" t="s">
        <v>137</v>
      </c>
      <c r="DY7099" t="s">
        <v>137</v>
      </c>
      <c r="DZ7099" t="s">
        <v>168</v>
      </c>
      <c r="EA7099" t="b">
        <v>0</v>
      </c>
      <c r="EB7099" t="s">
        <v>137</v>
      </c>
    </row>
    <row r="7100" spans="1:132" x14ac:dyDescent="0.25">
      <c r="A7100">
        <v>124242408</v>
      </c>
      <c r="B7100">
        <v>4943</v>
      </c>
      <c r="C7100" t="s">
        <v>192</v>
      </c>
      <c r="D7100" t="s">
        <v>44219</v>
      </c>
      <c r="E7100" t="s">
        <v>134</v>
      </c>
      <c r="F7100" t="s">
        <v>162</v>
      </c>
      <c r="G7100" t="s">
        <v>137</v>
      </c>
      <c r="H7100" t="s">
        <v>137</v>
      </c>
      <c r="I7100" t="s">
        <v>44220</v>
      </c>
      <c r="J7100" t="s">
        <v>139</v>
      </c>
      <c r="K7100" t="s">
        <v>140</v>
      </c>
      <c r="L7100" t="s">
        <v>141</v>
      </c>
      <c r="M7100" t="s">
        <v>137</v>
      </c>
      <c r="N7100" t="s">
        <v>3012</v>
      </c>
      <c r="O7100" t="s">
        <v>3012</v>
      </c>
      <c r="P7100" s="1"/>
      <c r="Q7100" s="1">
        <v>45279.669444444444</v>
      </c>
      <c r="R7100" s="1">
        <v>45279.669444444444</v>
      </c>
      <c r="S7100" s="1">
        <v>45280.377083333333</v>
      </c>
      <c r="T7100" s="1">
        <v>45280.377083333333</v>
      </c>
      <c r="U7100" t="s">
        <v>137</v>
      </c>
      <c r="V7100" t="s">
        <v>137</v>
      </c>
      <c r="W7100" t="s">
        <v>137</v>
      </c>
      <c r="X7100" t="s">
        <v>137</v>
      </c>
      <c r="Y7100" t="s">
        <v>137</v>
      </c>
      <c r="Z7100" t="s">
        <v>137</v>
      </c>
      <c r="AA7100" t="s">
        <v>137</v>
      </c>
      <c r="AB7100" t="s">
        <v>137</v>
      </c>
      <c r="AC7100" t="s">
        <v>137</v>
      </c>
      <c r="AD7100" s="2"/>
      <c r="AE7100" t="s">
        <v>137</v>
      </c>
      <c r="AF7100" t="s">
        <v>137</v>
      </c>
      <c r="AG7100" t="s">
        <v>137</v>
      </c>
      <c r="AH7100" t="s">
        <v>137</v>
      </c>
      <c r="AI7100" t="s">
        <v>137</v>
      </c>
      <c r="AJ7100" t="s">
        <v>137</v>
      </c>
      <c r="AK7100" t="s">
        <v>137</v>
      </c>
      <c r="AL7100" s="2"/>
      <c r="AM7100" t="s">
        <v>137</v>
      </c>
      <c r="AN7100" t="s">
        <v>137</v>
      </c>
      <c r="AO7100" t="s">
        <v>137</v>
      </c>
      <c r="AP7100" t="s">
        <v>137</v>
      </c>
      <c r="AQ7100" t="s">
        <v>137</v>
      </c>
      <c r="AR7100" t="s">
        <v>137</v>
      </c>
      <c r="AS7100" t="s">
        <v>137</v>
      </c>
      <c r="AT7100" t="s">
        <v>137</v>
      </c>
      <c r="AU7100" t="s">
        <v>137</v>
      </c>
      <c r="AV7100" t="s">
        <v>137</v>
      </c>
      <c r="AW7100" t="s">
        <v>137</v>
      </c>
      <c r="AX7100" t="s">
        <v>137</v>
      </c>
      <c r="AY7100" t="s">
        <v>137</v>
      </c>
      <c r="AZ7100" t="s">
        <v>137</v>
      </c>
      <c r="BA7100" t="s">
        <v>137</v>
      </c>
      <c r="BB7100" t="s">
        <v>137</v>
      </c>
      <c r="BC7100" t="s">
        <v>137</v>
      </c>
      <c r="BD7100" t="s">
        <v>137</v>
      </c>
      <c r="BE7100" t="s">
        <v>137</v>
      </c>
      <c r="BF7100" t="s">
        <v>137</v>
      </c>
      <c r="BG7100" t="s">
        <v>137</v>
      </c>
      <c r="BH7100" t="s">
        <v>137</v>
      </c>
      <c r="BI7100" t="s">
        <v>137</v>
      </c>
      <c r="BJ7100" t="s">
        <v>137</v>
      </c>
      <c r="BK7100" t="s">
        <v>137</v>
      </c>
      <c r="BL7100" t="s">
        <v>137</v>
      </c>
      <c r="BM7100" t="s">
        <v>137</v>
      </c>
      <c r="BN7100" t="s">
        <v>137</v>
      </c>
      <c r="BO7100" t="s">
        <v>137</v>
      </c>
      <c r="BP7100" t="s">
        <v>137</v>
      </c>
      <c r="BQ7100" t="s">
        <v>137</v>
      </c>
      <c r="BR7100" t="s">
        <v>137</v>
      </c>
      <c r="BS7100" t="s">
        <v>137</v>
      </c>
      <c r="BT7100" t="s">
        <v>137</v>
      </c>
      <c r="BU7100" t="s">
        <v>137</v>
      </c>
      <c r="BW7100" t="s">
        <v>137</v>
      </c>
      <c r="BX7100" t="s">
        <v>137</v>
      </c>
      <c r="BY7100" t="s">
        <v>137</v>
      </c>
      <c r="BZ7100" t="s">
        <v>137</v>
      </c>
      <c r="CA7100" t="s">
        <v>137</v>
      </c>
      <c r="CB7100" t="s">
        <v>137</v>
      </c>
      <c r="CC7100" t="s">
        <v>137</v>
      </c>
      <c r="CD7100" t="s">
        <v>137</v>
      </c>
      <c r="CE7100" t="s">
        <v>137</v>
      </c>
      <c r="CF7100" t="s">
        <v>137</v>
      </c>
      <c r="CG7100" t="s">
        <v>137</v>
      </c>
      <c r="CH7100" t="s">
        <v>137</v>
      </c>
      <c r="CI7100" t="s">
        <v>137</v>
      </c>
      <c r="CJ7100" t="s">
        <v>137</v>
      </c>
      <c r="CK7100" t="s">
        <v>137</v>
      </c>
      <c r="CL7100" t="s">
        <v>137</v>
      </c>
      <c r="CM7100" t="s">
        <v>137</v>
      </c>
      <c r="CN7100" t="s">
        <v>137</v>
      </c>
      <c r="CO7100" t="s">
        <v>137</v>
      </c>
      <c r="CP7100" t="s">
        <v>137</v>
      </c>
      <c r="CQ7100" s="1">
        <v>45280.377083333333</v>
      </c>
      <c r="CR7100" s="1">
        <v>45280.377083333333</v>
      </c>
      <c r="CS7100" s="1"/>
      <c r="CT7100" t="s">
        <v>137</v>
      </c>
      <c r="CU7100" t="s">
        <v>137</v>
      </c>
      <c r="CV7100" t="s">
        <v>36291</v>
      </c>
      <c r="CW7100" t="s">
        <v>44221</v>
      </c>
      <c r="CX7100" s="3"/>
      <c r="CY7100" s="3"/>
      <c r="DA7100" t="s">
        <v>137</v>
      </c>
      <c r="DB7100" t="s">
        <v>137</v>
      </c>
      <c r="DC7100" t="s">
        <v>137</v>
      </c>
      <c r="DD7100" t="s">
        <v>137</v>
      </c>
      <c r="DE7100" t="s">
        <v>137</v>
      </c>
      <c r="DF7100" t="s">
        <v>137</v>
      </c>
      <c r="DG7100" t="s">
        <v>137</v>
      </c>
      <c r="DH7100" t="s">
        <v>137</v>
      </c>
      <c r="DI7100" t="s">
        <v>137</v>
      </c>
      <c r="DJ7100" t="s">
        <v>137</v>
      </c>
      <c r="DK7100">
        <v>0</v>
      </c>
      <c r="DL7100" t="s">
        <v>209</v>
      </c>
      <c r="DM7100" t="s">
        <v>137</v>
      </c>
      <c r="DN7100" t="s">
        <v>137</v>
      </c>
      <c r="DO7100" s="1">
        <v>45280.377083333333</v>
      </c>
      <c r="DP7100" s="1"/>
      <c r="DQ7100" t="s">
        <v>150</v>
      </c>
      <c r="DR7100" t="s">
        <v>151</v>
      </c>
      <c r="DS7100" t="s">
        <v>152</v>
      </c>
      <c r="DT7100" t="s">
        <v>44222</v>
      </c>
      <c r="DU7100" t="s">
        <v>137</v>
      </c>
      <c r="DV7100" t="s">
        <v>137</v>
      </c>
      <c r="DW7100" t="s">
        <v>137</v>
      </c>
      <c r="DX7100" t="s">
        <v>137</v>
      </c>
      <c r="DY7100" t="s">
        <v>137</v>
      </c>
      <c r="DZ7100" t="s">
        <v>168</v>
      </c>
      <c r="EA7100" t="b">
        <v>0</v>
      </c>
      <c r="EB7100" t="s">
        <v>137</v>
      </c>
    </row>
    <row r="7101" spans="1:132" x14ac:dyDescent="0.25">
      <c r="A7101">
        <v>124240991</v>
      </c>
      <c r="B7101">
        <v>4942</v>
      </c>
      <c r="C7101" t="s">
        <v>192</v>
      </c>
      <c r="D7101" t="s">
        <v>44223</v>
      </c>
      <c r="E7101" t="s">
        <v>134</v>
      </c>
      <c r="F7101" t="s">
        <v>162</v>
      </c>
      <c r="G7101" t="s">
        <v>137</v>
      </c>
      <c r="H7101" t="s">
        <v>137</v>
      </c>
      <c r="I7101" t="s">
        <v>44224</v>
      </c>
      <c r="J7101" t="s">
        <v>1490</v>
      </c>
      <c r="K7101" t="s">
        <v>1491</v>
      </c>
      <c r="L7101" t="s">
        <v>1492</v>
      </c>
      <c r="M7101" t="s">
        <v>137</v>
      </c>
      <c r="N7101" t="s">
        <v>9495</v>
      </c>
      <c r="O7101" t="s">
        <v>9495</v>
      </c>
      <c r="P7101" s="1"/>
      <c r="Q7101" s="1">
        <v>45279.658333333333</v>
      </c>
      <c r="R7101" s="1">
        <v>45279.658333333333</v>
      </c>
      <c r="S7101" s="1">
        <v>45288.45416666667</v>
      </c>
      <c r="T7101" s="1">
        <v>45288.45416666667</v>
      </c>
      <c r="U7101" t="s">
        <v>41649</v>
      </c>
      <c r="V7101" t="s">
        <v>137</v>
      </c>
      <c r="W7101" t="s">
        <v>137</v>
      </c>
      <c r="X7101" t="s">
        <v>432</v>
      </c>
      <c r="Y7101" t="s">
        <v>137</v>
      </c>
      <c r="Z7101" t="s">
        <v>137</v>
      </c>
      <c r="AA7101" t="s">
        <v>137</v>
      </c>
      <c r="AB7101" t="s">
        <v>137</v>
      </c>
      <c r="AC7101" t="s">
        <v>137</v>
      </c>
      <c r="AD7101" s="2"/>
      <c r="AE7101" t="s">
        <v>137</v>
      </c>
      <c r="AF7101" t="s">
        <v>137</v>
      </c>
      <c r="AG7101" t="s">
        <v>137</v>
      </c>
      <c r="AH7101" t="s">
        <v>137</v>
      </c>
      <c r="AI7101" t="s">
        <v>137</v>
      </c>
      <c r="AJ7101" t="s">
        <v>137</v>
      </c>
      <c r="AK7101" t="s">
        <v>137</v>
      </c>
      <c r="AL7101" s="2"/>
      <c r="AM7101" t="s">
        <v>137</v>
      </c>
      <c r="AN7101" t="s">
        <v>137</v>
      </c>
      <c r="AO7101" t="s">
        <v>137</v>
      </c>
      <c r="AP7101" t="s">
        <v>137</v>
      </c>
      <c r="AQ7101" t="s">
        <v>137</v>
      </c>
      <c r="AR7101" t="s">
        <v>137</v>
      </c>
      <c r="AS7101" t="s">
        <v>137</v>
      </c>
      <c r="AT7101" t="s">
        <v>137</v>
      </c>
      <c r="AU7101" t="s">
        <v>137</v>
      </c>
      <c r="AV7101" t="s">
        <v>137</v>
      </c>
      <c r="AW7101" t="s">
        <v>137</v>
      </c>
      <c r="AX7101" t="s">
        <v>137</v>
      </c>
      <c r="AY7101" t="s">
        <v>137</v>
      </c>
      <c r="AZ7101" t="s">
        <v>137</v>
      </c>
      <c r="BA7101" t="s">
        <v>137</v>
      </c>
      <c r="BB7101" t="s">
        <v>137</v>
      </c>
      <c r="BC7101" t="s">
        <v>137</v>
      </c>
      <c r="BD7101" t="s">
        <v>137</v>
      </c>
      <c r="BE7101" t="s">
        <v>137</v>
      </c>
      <c r="BF7101" t="s">
        <v>137</v>
      </c>
      <c r="BG7101" t="s">
        <v>137</v>
      </c>
      <c r="BH7101" t="s">
        <v>137</v>
      </c>
      <c r="BI7101" t="s">
        <v>137</v>
      </c>
      <c r="BJ7101" t="s">
        <v>137</v>
      </c>
      <c r="BK7101" t="s">
        <v>137</v>
      </c>
      <c r="BL7101" t="s">
        <v>137</v>
      </c>
      <c r="BM7101" t="s">
        <v>137</v>
      </c>
      <c r="BN7101" t="s">
        <v>137</v>
      </c>
      <c r="BO7101" t="s">
        <v>137</v>
      </c>
      <c r="BP7101" t="s">
        <v>137</v>
      </c>
      <c r="BQ7101" t="s">
        <v>137</v>
      </c>
      <c r="BR7101" t="s">
        <v>137</v>
      </c>
      <c r="BS7101" t="s">
        <v>137</v>
      </c>
      <c r="BT7101" t="s">
        <v>137</v>
      </c>
      <c r="BU7101" t="s">
        <v>137</v>
      </c>
      <c r="BW7101" t="s">
        <v>137</v>
      </c>
      <c r="BX7101" t="s">
        <v>137</v>
      </c>
      <c r="BY7101" t="s">
        <v>137</v>
      </c>
      <c r="BZ7101" t="s">
        <v>137</v>
      </c>
      <c r="CA7101" t="s">
        <v>137</v>
      </c>
      <c r="CB7101" t="s">
        <v>137</v>
      </c>
      <c r="CC7101" t="s">
        <v>137</v>
      </c>
      <c r="CD7101" t="s">
        <v>137</v>
      </c>
      <c r="CE7101" t="s">
        <v>137</v>
      </c>
      <c r="CF7101" t="s">
        <v>137</v>
      </c>
      <c r="CG7101" t="s">
        <v>137</v>
      </c>
      <c r="CH7101" t="s">
        <v>137</v>
      </c>
      <c r="CI7101" t="s">
        <v>137</v>
      </c>
      <c r="CJ7101" t="s">
        <v>137</v>
      </c>
      <c r="CK7101" t="s">
        <v>137</v>
      </c>
      <c r="CL7101" t="s">
        <v>137</v>
      </c>
      <c r="CM7101" t="s">
        <v>137</v>
      </c>
      <c r="CN7101" t="s">
        <v>137</v>
      </c>
      <c r="CO7101" t="s">
        <v>137</v>
      </c>
      <c r="CP7101" t="s">
        <v>137</v>
      </c>
      <c r="CQ7101" s="1">
        <v>45288.45416666667</v>
      </c>
      <c r="CR7101" s="1">
        <v>45288.45416666667</v>
      </c>
      <c r="CS7101" s="1"/>
      <c r="CT7101" t="s">
        <v>19741</v>
      </c>
      <c r="CU7101" t="s">
        <v>19741</v>
      </c>
      <c r="CV7101" t="s">
        <v>44225</v>
      </c>
      <c r="CW7101" t="s">
        <v>44226</v>
      </c>
      <c r="CX7101" s="3"/>
      <c r="CY7101" s="3"/>
      <c r="CZ7101">
        <v>1</v>
      </c>
      <c r="DA7101" t="s">
        <v>137</v>
      </c>
      <c r="DB7101" t="s">
        <v>137</v>
      </c>
      <c r="DC7101" t="s">
        <v>137</v>
      </c>
      <c r="DD7101" t="s">
        <v>137</v>
      </c>
      <c r="DE7101" t="s">
        <v>137</v>
      </c>
      <c r="DF7101" t="s">
        <v>44227</v>
      </c>
      <c r="DG7101" t="s">
        <v>137</v>
      </c>
      <c r="DH7101" t="s">
        <v>137</v>
      </c>
      <c r="DI7101" t="s">
        <v>137</v>
      </c>
      <c r="DJ7101" t="s">
        <v>137</v>
      </c>
      <c r="DK7101">
        <v>0</v>
      </c>
      <c r="DL7101" t="s">
        <v>137</v>
      </c>
      <c r="DM7101" t="s">
        <v>137</v>
      </c>
      <c r="DN7101" t="s">
        <v>137</v>
      </c>
      <c r="DO7101" s="1">
        <v>45288.45416666667</v>
      </c>
      <c r="DP7101" s="1"/>
      <c r="DQ7101" t="s">
        <v>1490</v>
      </c>
      <c r="DR7101" t="s">
        <v>1491</v>
      </c>
      <c r="DS7101" t="s">
        <v>1492</v>
      </c>
      <c r="DT7101" t="s">
        <v>137</v>
      </c>
      <c r="DU7101" t="s">
        <v>137</v>
      </c>
      <c r="DV7101" t="s">
        <v>137</v>
      </c>
      <c r="DW7101" t="s">
        <v>137</v>
      </c>
      <c r="DX7101" t="s">
        <v>33193</v>
      </c>
      <c r="DY7101" t="s">
        <v>137</v>
      </c>
      <c r="DZ7101" t="s">
        <v>168</v>
      </c>
      <c r="EA7101" t="b">
        <v>0</v>
      </c>
      <c r="EB7101" t="s">
        <v>137</v>
      </c>
    </row>
    <row r="7102" spans="1:132" x14ac:dyDescent="0.25">
      <c r="A7102">
        <v>124224786</v>
      </c>
      <c r="B7102">
        <v>4941</v>
      </c>
      <c r="C7102" t="s">
        <v>192</v>
      </c>
      <c r="D7102" t="s">
        <v>133</v>
      </c>
      <c r="E7102" t="s">
        <v>134</v>
      </c>
      <c r="F7102" t="s">
        <v>135</v>
      </c>
      <c r="G7102" t="s">
        <v>136</v>
      </c>
      <c r="H7102" t="s">
        <v>137</v>
      </c>
      <c r="I7102" t="s">
        <v>138</v>
      </c>
      <c r="J7102" t="s">
        <v>150</v>
      </c>
      <c r="K7102" t="s">
        <v>151</v>
      </c>
      <c r="L7102" t="s">
        <v>152</v>
      </c>
      <c r="M7102" t="s">
        <v>137</v>
      </c>
      <c r="N7102" t="s">
        <v>673</v>
      </c>
      <c r="O7102" t="s">
        <v>673</v>
      </c>
      <c r="P7102" s="1">
        <v>45279</v>
      </c>
      <c r="Q7102" s="1">
        <v>45279.539583333331</v>
      </c>
      <c r="R7102" s="1">
        <v>45279.539583333331</v>
      </c>
      <c r="S7102" s="1">
        <v>45279.574305555558</v>
      </c>
      <c r="T7102" s="1">
        <v>45279.574305555558</v>
      </c>
      <c r="U7102" t="s">
        <v>1757</v>
      </c>
      <c r="V7102" t="s">
        <v>137</v>
      </c>
      <c r="W7102" t="s">
        <v>137</v>
      </c>
      <c r="X7102" t="s">
        <v>185</v>
      </c>
      <c r="Y7102" t="s">
        <v>361</v>
      </c>
      <c r="Z7102" t="s">
        <v>137</v>
      </c>
      <c r="AA7102" t="s">
        <v>137</v>
      </c>
      <c r="AB7102" t="s">
        <v>137</v>
      </c>
      <c r="AC7102" t="s">
        <v>137</v>
      </c>
      <c r="AD7102" s="2"/>
      <c r="AE7102" t="s">
        <v>137</v>
      </c>
      <c r="AF7102" t="s">
        <v>137</v>
      </c>
      <c r="AG7102" t="s">
        <v>137</v>
      </c>
      <c r="AH7102" t="s">
        <v>137</v>
      </c>
      <c r="AI7102" t="s">
        <v>137</v>
      </c>
      <c r="AJ7102" t="s">
        <v>137</v>
      </c>
      <c r="AK7102" t="s">
        <v>137</v>
      </c>
      <c r="AL7102" s="2"/>
      <c r="AM7102" t="s">
        <v>137</v>
      </c>
      <c r="AN7102" t="s">
        <v>137</v>
      </c>
      <c r="AO7102" t="s">
        <v>137</v>
      </c>
      <c r="AP7102" t="s">
        <v>137</v>
      </c>
      <c r="AQ7102" t="s">
        <v>137</v>
      </c>
      <c r="AR7102" t="s">
        <v>137</v>
      </c>
      <c r="AS7102" t="s">
        <v>137</v>
      </c>
      <c r="AT7102" t="s">
        <v>137</v>
      </c>
      <c r="AU7102" t="s">
        <v>137</v>
      </c>
      <c r="AV7102" t="s">
        <v>137</v>
      </c>
      <c r="AW7102" t="s">
        <v>137</v>
      </c>
      <c r="AX7102" t="s">
        <v>137</v>
      </c>
      <c r="AY7102" t="s">
        <v>137</v>
      </c>
      <c r="AZ7102" t="s">
        <v>137</v>
      </c>
      <c r="BA7102" t="s">
        <v>137</v>
      </c>
      <c r="BB7102" t="s">
        <v>137</v>
      </c>
      <c r="BC7102" t="s">
        <v>137</v>
      </c>
      <c r="BD7102" t="s">
        <v>137</v>
      </c>
      <c r="BE7102" t="s">
        <v>137</v>
      </c>
      <c r="BF7102" t="s">
        <v>137</v>
      </c>
      <c r="BG7102" t="s">
        <v>137</v>
      </c>
      <c r="BH7102" t="s">
        <v>137</v>
      </c>
      <c r="BI7102" t="s">
        <v>137</v>
      </c>
      <c r="BJ7102" t="s">
        <v>137</v>
      </c>
      <c r="BK7102" t="s">
        <v>137</v>
      </c>
      <c r="BL7102" t="s">
        <v>137</v>
      </c>
      <c r="BM7102" t="s">
        <v>137</v>
      </c>
      <c r="BN7102" t="s">
        <v>137</v>
      </c>
      <c r="BO7102" t="s">
        <v>137</v>
      </c>
      <c r="BP7102" t="s">
        <v>44228</v>
      </c>
      <c r="BQ7102" t="s">
        <v>137</v>
      </c>
      <c r="BR7102" t="s">
        <v>137</v>
      </c>
      <c r="BS7102" t="s">
        <v>137</v>
      </c>
      <c r="BT7102" t="s">
        <v>137</v>
      </c>
      <c r="BU7102" t="s">
        <v>137</v>
      </c>
      <c r="BW7102" t="s">
        <v>137</v>
      </c>
      <c r="BX7102" t="s">
        <v>137</v>
      </c>
      <c r="BY7102" t="s">
        <v>137</v>
      </c>
      <c r="BZ7102" t="s">
        <v>137</v>
      </c>
      <c r="CA7102" t="s">
        <v>137</v>
      </c>
      <c r="CB7102" t="s">
        <v>137</v>
      </c>
      <c r="CC7102" t="s">
        <v>137</v>
      </c>
      <c r="CD7102" t="s">
        <v>137</v>
      </c>
      <c r="CE7102" t="s">
        <v>137</v>
      </c>
      <c r="CF7102" t="s">
        <v>137</v>
      </c>
      <c r="CG7102" t="s">
        <v>137</v>
      </c>
      <c r="CH7102" t="s">
        <v>137</v>
      </c>
      <c r="CI7102" t="s">
        <v>137</v>
      </c>
      <c r="CJ7102" t="s">
        <v>137</v>
      </c>
      <c r="CK7102" t="s">
        <v>137</v>
      </c>
      <c r="CL7102" t="s">
        <v>137</v>
      </c>
      <c r="CM7102" t="s">
        <v>137</v>
      </c>
      <c r="CN7102" t="s">
        <v>137</v>
      </c>
      <c r="CO7102" t="s">
        <v>137</v>
      </c>
      <c r="CP7102" t="s">
        <v>137</v>
      </c>
      <c r="CQ7102" s="1">
        <v>45279.574305555558</v>
      </c>
      <c r="CR7102" s="1">
        <v>45279.574305555558</v>
      </c>
      <c r="CS7102" s="1"/>
      <c r="CT7102" t="s">
        <v>9931</v>
      </c>
      <c r="CU7102" t="s">
        <v>9931</v>
      </c>
      <c r="CV7102" t="s">
        <v>5826</v>
      </c>
      <c r="CW7102" t="s">
        <v>5826</v>
      </c>
      <c r="CX7102" s="3"/>
      <c r="CY7102" s="3"/>
      <c r="CZ7102">
        <v>1</v>
      </c>
      <c r="DA7102" t="s">
        <v>44229</v>
      </c>
      <c r="DB7102" t="s">
        <v>137</v>
      </c>
      <c r="DC7102" t="s">
        <v>137</v>
      </c>
      <c r="DD7102" t="s">
        <v>137</v>
      </c>
      <c r="DE7102" t="s">
        <v>137</v>
      </c>
      <c r="DF7102" t="s">
        <v>44230</v>
      </c>
      <c r="DG7102" t="s">
        <v>137</v>
      </c>
      <c r="DH7102" t="s">
        <v>137</v>
      </c>
      <c r="DI7102" t="s">
        <v>137</v>
      </c>
      <c r="DJ7102" t="s">
        <v>137</v>
      </c>
      <c r="DK7102">
        <v>0</v>
      </c>
      <c r="DL7102" t="s">
        <v>209</v>
      </c>
      <c r="DM7102" t="s">
        <v>137</v>
      </c>
      <c r="DN7102" t="s">
        <v>137</v>
      </c>
      <c r="DO7102" s="1">
        <v>45279.574305555558</v>
      </c>
      <c r="DP7102" s="1"/>
      <c r="DQ7102" t="s">
        <v>150</v>
      </c>
      <c r="DR7102" t="s">
        <v>151</v>
      </c>
      <c r="DS7102" t="s">
        <v>152</v>
      </c>
      <c r="DT7102" t="s">
        <v>137</v>
      </c>
      <c r="DU7102" t="s">
        <v>137</v>
      </c>
      <c r="DV7102" t="s">
        <v>137</v>
      </c>
      <c r="DW7102" t="s">
        <v>137</v>
      </c>
      <c r="DX7102" t="s">
        <v>137</v>
      </c>
      <c r="DY7102" t="s">
        <v>137</v>
      </c>
      <c r="DZ7102" t="s">
        <v>148</v>
      </c>
      <c r="EA7102" t="b">
        <v>0</v>
      </c>
      <c r="EB7102" t="s">
        <v>137</v>
      </c>
    </row>
    <row r="7103" spans="1:132" x14ac:dyDescent="0.25">
      <c r="A7103">
        <v>124217372</v>
      </c>
      <c r="B7103">
        <v>4940</v>
      </c>
      <c r="C7103" t="s">
        <v>192</v>
      </c>
      <c r="D7103" t="s">
        <v>44231</v>
      </c>
      <c r="E7103" t="s">
        <v>134</v>
      </c>
      <c r="F7103" t="s">
        <v>162</v>
      </c>
      <c r="G7103" t="s">
        <v>137</v>
      </c>
      <c r="H7103" t="s">
        <v>137</v>
      </c>
      <c r="I7103" t="s">
        <v>44232</v>
      </c>
      <c r="J7103" t="s">
        <v>150</v>
      </c>
      <c r="K7103" t="s">
        <v>151</v>
      </c>
      <c r="L7103" t="s">
        <v>152</v>
      </c>
      <c r="M7103" t="s">
        <v>137</v>
      </c>
      <c r="N7103" t="s">
        <v>183</v>
      </c>
      <c r="O7103" t="s">
        <v>183</v>
      </c>
      <c r="P7103" s="1"/>
      <c r="Q7103" s="1">
        <v>45279.490972222222</v>
      </c>
      <c r="R7103" s="1">
        <v>45279.490972222222</v>
      </c>
      <c r="S7103" s="1">
        <v>45279.561111111114</v>
      </c>
      <c r="T7103" s="1">
        <v>45279.561111111114</v>
      </c>
      <c r="U7103" t="s">
        <v>38868</v>
      </c>
      <c r="V7103" t="s">
        <v>137</v>
      </c>
      <c r="W7103" t="s">
        <v>137</v>
      </c>
      <c r="X7103" t="s">
        <v>185</v>
      </c>
      <c r="Y7103" t="s">
        <v>186</v>
      </c>
      <c r="Z7103" t="s">
        <v>137</v>
      </c>
      <c r="AA7103" t="s">
        <v>137</v>
      </c>
      <c r="AB7103" t="s">
        <v>137</v>
      </c>
      <c r="AC7103" t="s">
        <v>137</v>
      </c>
      <c r="AD7103" s="2"/>
      <c r="AE7103" t="s">
        <v>137</v>
      </c>
      <c r="AF7103" t="s">
        <v>137</v>
      </c>
      <c r="AG7103" t="s">
        <v>137</v>
      </c>
      <c r="AH7103" t="s">
        <v>137</v>
      </c>
      <c r="AI7103" t="s">
        <v>137</v>
      </c>
      <c r="AJ7103" t="s">
        <v>137</v>
      </c>
      <c r="AK7103" t="s">
        <v>137</v>
      </c>
      <c r="AL7103" s="2"/>
      <c r="AM7103" t="s">
        <v>137</v>
      </c>
      <c r="AN7103" t="s">
        <v>137</v>
      </c>
      <c r="AO7103" t="s">
        <v>137</v>
      </c>
      <c r="AP7103" t="s">
        <v>137</v>
      </c>
      <c r="AQ7103" t="s">
        <v>137</v>
      </c>
      <c r="AR7103" t="s">
        <v>137</v>
      </c>
      <c r="AS7103" t="s">
        <v>137</v>
      </c>
      <c r="AT7103" t="s">
        <v>137</v>
      </c>
      <c r="AU7103" t="s">
        <v>137</v>
      </c>
      <c r="AV7103" t="s">
        <v>137</v>
      </c>
      <c r="AW7103" t="s">
        <v>137</v>
      </c>
      <c r="AX7103" t="s">
        <v>137</v>
      </c>
      <c r="AY7103" t="s">
        <v>137</v>
      </c>
      <c r="AZ7103" t="s">
        <v>137</v>
      </c>
      <c r="BA7103" t="s">
        <v>137</v>
      </c>
      <c r="BB7103" t="s">
        <v>137</v>
      </c>
      <c r="BC7103" t="s">
        <v>137</v>
      </c>
      <c r="BD7103" t="s">
        <v>137</v>
      </c>
      <c r="BE7103" t="s">
        <v>137</v>
      </c>
      <c r="BF7103" t="s">
        <v>137</v>
      </c>
      <c r="BG7103" t="s">
        <v>137</v>
      </c>
      <c r="BH7103" t="s">
        <v>137</v>
      </c>
      <c r="BI7103" t="s">
        <v>137</v>
      </c>
      <c r="BJ7103" t="s">
        <v>137</v>
      </c>
      <c r="BK7103" t="s">
        <v>137</v>
      </c>
      <c r="BL7103" t="s">
        <v>137</v>
      </c>
      <c r="BM7103" t="s">
        <v>137</v>
      </c>
      <c r="BN7103" t="s">
        <v>137</v>
      </c>
      <c r="BO7103" t="s">
        <v>137</v>
      </c>
      <c r="BP7103" t="s">
        <v>137</v>
      </c>
      <c r="BQ7103" t="s">
        <v>137</v>
      </c>
      <c r="BR7103" t="s">
        <v>137</v>
      </c>
      <c r="BS7103" t="s">
        <v>137</v>
      </c>
      <c r="BT7103" t="s">
        <v>137</v>
      </c>
      <c r="BU7103" t="s">
        <v>137</v>
      </c>
      <c r="BW7103" t="s">
        <v>137</v>
      </c>
      <c r="BX7103" t="s">
        <v>137</v>
      </c>
      <c r="BY7103" t="s">
        <v>137</v>
      </c>
      <c r="BZ7103" t="s">
        <v>137</v>
      </c>
      <c r="CA7103" t="s">
        <v>137</v>
      </c>
      <c r="CB7103" t="s">
        <v>137</v>
      </c>
      <c r="CC7103" t="s">
        <v>137</v>
      </c>
      <c r="CD7103" t="s">
        <v>137</v>
      </c>
      <c r="CE7103" t="s">
        <v>137</v>
      </c>
      <c r="CF7103" t="s">
        <v>137</v>
      </c>
      <c r="CG7103" t="s">
        <v>137</v>
      </c>
      <c r="CH7103" t="s">
        <v>137</v>
      </c>
      <c r="CI7103" t="s">
        <v>137</v>
      </c>
      <c r="CJ7103" t="s">
        <v>137</v>
      </c>
      <c r="CK7103" t="s">
        <v>137</v>
      </c>
      <c r="CL7103" t="s">
        <v>137</v>
      </c>
      <c r="CM7103" t="s">
        <v>137</v>
      </c>
      <c r="CN7103" t="s">
        <v>137</v>
      </c>
      <c r="CO7103" t="s">
        <v>137</v>
      </c>
      <c r="CP7103" t="s">
        <v>137</v>
      </c>
      <c r="CQ7103" s="1">
        <v>45279.561111111114</v>
      </c>
      <c r="CR7103" s="1">
        <v>45279.561111111114</v>
      </c>
      <c r="CS7103" s="1"/>
      <c r="CT7103" t="s">
        <v>44233</v>
      </c>
      <c r="CU7103" t="s">
        <v>44233</v>
      </c>
      <c r="CV7103" t="s">
        <v>44234</v>
      </c>
      <c r="CW7103" t="s">
        <v>44234</v>
      </c>
      <c r="CX7103" s="3"/>
      <c r="CY7103" s="3"/>
      <c r="CZ7103">
        <v>2</v>
      </c>
      <c r="DA7103" t="s">
        <v>137</v>
      </c>
      <c r="DB7103" t="s">
        <v>137</v>
      </c>
      <c r="DC7103" t="s">
        <v>137</v>
      </c>
      <c r="DD7103" t="s">
        <v>137</v>
      </c>
      <c r="DE7103" t="s">
        <v>137</v>
      </c>
      <c r="DF7103" t="s">
        <v>44235</v>
      </c>
      <c r="DG7103" t="s">
        <v>137</v>
      </c>
      <c r="DH7103" t="s">
        <v>137</v>
      </c>
      <c r="DI7103" t="s">
        <v>137</v>
      </c>
      <c r="DJ7103" t="s">
        <v>137</v>
      </c>
      <c r="DK7103">
        <v>0</v>
      </c>
      <c r="DL7103" t="s">
        <v>209</v>
      </c>
      <c r="DM7103" t="s">
        <v>137</v>
      </c>
      <c r="DN7103" t="s">
        <v>137</v>
      </c>
      <c r="DO7103" s="1">
        <v>45279.561111111114</v>
      </c>
      <c r="DP7103" s="1"/>
      <c r="DQ7103" t="s">
        <v>150</v>
      </c>
      <c r="DR7103" t="s">
        <v>151</v>
      </c>
      <c r="DS7103" t="s">
        <v>152</v>
      </c>
      <c r="DT7103" t="s">
        <v>137</v>
      </c>
      <c r="DU7103" t="s">
        <v>137</v>
      </c>
      <c r="DV7103" t="s">
        <v>137</v>
      </c>
      <c r="DW7103" t="s">
        <v>137</v>
      </c>
      <c r="DX7103" t="s">
        <v>822</v>
      </c>
      <c r="DY7103" t="s">
        <v>137</v>
      </c>
      <c r="DZ7103" t="s">
        <v>168</v>
      </c>
      <c r="EA7103" t="b">
        <v>0</v>
      </c>
      <c r="EB7103" t="s">
        <v>137</v>
      </c>
    </row>
    <row r="7104" spans="1:132" x14ac:dyDescent="0.25">
      <c r="A7104">
        <v>124214893</v>
      </c>
      <c r="B7104">
        <v>4939</v>
      </c>
      <c r="C7104" t="s">
        <v>192</v>
      </c>
      <c r="D7104" t="s">
        <v>474</v>
      </c>
      <c r="E7104" t="s">
        <v>134</v>
      </c>
      <c r="F7104" t="s">
        <v>135</v>
      </c>
      <c r="G7104" t="s">
        <v>163</v>
      </c>
      <c r="H7104" t="s">
        <v>137</v>
      </c>
      <c r="I7104" t="s">
        <v>475</v>
      </c>
      <c r="J7104" t="s">
        <v>32127</v>
      </c>
      <c r="K7104" t="s">
        <v>32128</v>
      </c>
      <c r="L7104" t="s">
        <v>32129</v>
      </c>
      <c r="M7104" t="s">
        <v>137</v>
      </c>
      <c r="N7104" t="s">
        <v>358</v>
      </c>
      <c r="O7104" t="s">
        <v>358</v>
      </c>
      <c r="P7104" s="1">
        <v>45282.041666666664</v>
      </c>
      <c r="Q7104" s="1">
        <v>45279.475694444445</v>
      </c>
      <c r="R7104" s="1">
        <v>45279.475694444445</v>
      </c>
      <c r="S7104" s="1">
        <v>45280.644444444442</v>
      </c>
      <c r="T7104" s="1">
        <v>45280.644444444442</v>
      </c>
      <c r="U7104" t="s">
        <v>15226</v>
      </c>
      <c r="V7104" t="s">
        <v>137</v>
      </c>
      <c r="W7104" t="s">
        <v>137</v>
      </c>
      <c r="X7104" t="s">
        <v>360</v>
      </c>
      <c r="Y7104" t="s">
        <v>186</v>
      </c>
      <c r="Z7104" t="s">
        <v>44236</v>
      </c>
      <c r="AA7104" t="s">
        <v>5005</v>
      </c>
      <c r="AB7104" t="s">
        <v>137</v>
      </c>
      <c r="AC7104" t="s">
        <v>137</v>
      </c>
      <c r="AD7104" s="2"/>
      <c r="AE7104" t="s">
        <v>137</v>
      </c>
      <c r="AF7104" t="s">
        <v>137</v>
      </c>
      <c r="AG7104" t="s">
        <v>137</v>
      </c>
      <c r="AH7104" t="s">
        <v>137</v>
      </c>
      <c r="AI7104" t="s">
        <v>137</v>
      </c>
      <c r="AJ7104" t="s">
        <v>137</v>
      </c>
      <c r="AK7104" t="s">
        <v>137</v>
      </c>
      <c r="AL7104" s="2"/>
      <c r="AM7104" t="s">
        <v>137</v>
      </c>
      <c r="AN7104" t="s">
        <v>137</v>
      </c>
      <c r="AO7104" t="s">
        <v>137</v>
      </c>
      <c r="AP7104" t="s">
        <v>137</v>
      </c>
      <c r="AQ7104" t="s">
        <v>137</v>
      </c>
      <c r="AR7104" t="s">
        <v>137</v>
      </c>
      <c r="AS7104" t="s">
        <v>137</v>
      </c>
      <c r="AT7104" t="s">
        <v>137</v>
      </c>
      <c r="AU7104" t="s">
        <v>137</v>
      </c>
      <c r="AV7104" t="s">
        <v>137</v>
      </c>
      <c r="AW7104" t="s">
        <v>137</v>
      </c>
      <c r="AX7104" t="s">
        <v>137</v>
      </c>
      <c r="AY7104" t="s">
        <v>137</v>
      </c>
      <c r="AZ7104" t="s">
        <v>137</v>
      </c>
      <c r="BA7104" t="s">
        <v>137</v>
      </c>
      <c r="BB7104" t="s">
        <v>137</v>
      </c>
      <c r="BC7104" t="s">
        <v>137</v>
      </c>
      <c r="BD7104" t="s">
        <v>137</v>
      </c>
      <c r="BE7104" t="s">
        <v>137</v>
      </c>
      <c r="BF7104" t="s">
        <v>137</v>
      </c>
      <c r="BG7104" t="s">
        <v>137</v>
      </c>
      <c r="BH7104" t="s">
        <v>137</v>
      </c>
      <c r="BI7104" t="s">
        <v>137</v>
      </c>
      <c r="BJ7104" t="s">
        <v>137</v>
      </c>
      <c r="BK7104" t="s">
        <v>137</v>
      </c>
      <c r="BL7104" t="s">
        <v>137</v>
      </c>
      <c r="BM7104" t="s">
        <v>137</v>
      </c>
      <c r="BN7104" t="s">
        <v>137</v>
      </c>
      <c r="BO7104" t="s">
        <v>137</v>
      </c>
      <c r="BP7104" t="s">
        <v>137</v>
      </c>
      <c r="BQ7104" t="s">
        <v>137</v>
      </c>
      <c r="BR7104" t="s">
        <v>137</v>
      </c>
      <c r="BS7104" t="s">
        <v>137</v>
      </c>
      <c r="BT7104" t="s">
        <v>137</v>
      </c>
      <c r="BU7104" t="s">
        <v>137</v>
      </c>
      <c r="BW7104" t="s">
        <v>137</v>
      </c>
      <c r="BX7104" t="s">
        <v>137</v>
      </c>
      <c r="BY7104" t="s">
        <v>137</v>
      </c>
      <c r="BZ7104" t="s">
        <v>137</v>
      </c>
      <c r="CA7104" t="s">
        <v>137</v>
      </c>
      <c r="CB7104" t="s">
        <v>137</v>
      </c>
      <c r="CC7104" t="s">
        <v>137</v>
      </c>
      <c r="CD7104" t="s">
        <v>137</v>
      </c>
      <c r="CE7104" t="s">
        <v>137</v>
      </c>
      <c r="CF7104" t="s">
        <v>137</v>
      </c>
      <c r="CG7104" t="s">
        <v>137</v>
      </c>
      <c r="CH7104" t="s">
        <v>137</v>
      </c>
      <c r="CI7104" t="s">
        <v>137</v>
      </c>
      <c r="CJ7104" t="s">
        <v>137</v>
      </c>
      <c r="CK7104" t="s">
        <v>137</v>
      </c>
      <c r="CL7104" t="s">
        <v>137</v>
      </c>
      <c r="CM7104" t="s">
        <v>137</v>
      </c>
      <c r="CN7104" t="s">
        <v>137</v>
      </c>
      <c r="CO7104" t="s">
        <v>137</v>
      </c>
      <c r="CP7104" t="s">
        <v>137</v>
      </c>
      <c r="CQ7104" s="1">
        <v>45280.644444444442</v>
      </c>
      <c r="CR7104" s="1">
        <v>45280.644444444442</v>
      </c>
      <c r="CS7104" s="1"/>
      <c r="CT7104" t="s">
        <v>44237</v>
      </c>
      <c r="CU7104" t="s">
        <v>44238</v>
      </c>
      <c r="CV7104" t="s">
        <v>44239</v>
      </c>
      <c r="CW7104" t="s">
        <v>44240</v>
      </c>
      <c r="CX7104" s="3"/>
      <c r="CY7104" s="3"/>
      <c r="CZ7104">
        <v>2</v>
      </c>
      <c r="DA7104" t="s">
        <v>44241</v>
      </c>
      <c r="DB7104" t="s">
        <v>137</v>
      </c>
      <c r="DC7104" t="s">
        <v>137</v>
      </c>
      <c r="DD7104" t="s">
        <v>137</v>
      </c>
      <c r="DE7104" t="s">
        <v>137</v>
      </c>
      <c r="DF7104" t="s">
        <v>44242</v>
      </c>
      <c r="DG7104" t="s">
        <v>137</v>
      </c>
      <c r="DH7104" t="s">
        <v>137</v>
      </c>
      <c r="DI7104" t="s">
        <v>137</v>
      </c>
      <c r="DJ7104" t="s">
        <v>137</v>
      </c>
      <c r="DK7104">
        <v>0</v>
      </c>
      <c r="DL7104" t="s">
        <v>209</v>
      </c>
      <c r="DM7104" t="s">
        <v>137</v>
      </c>
      <c r="DN7104" t="s">
        <v>137</v>
      </c>
      <c r="DO7104" s="1">
        <v>45280.644444444442</v>
      </c>
      <c r="DP7104" s="1"/>
      <c r="DQ7104" t="s">
        <v>32127</v>
      </c>
      <c r="DR7104" t="s">
        <v>32128</v>
      </c>
      <c r="DS7104" t="s">
        <v>32129</v>
      </c>
      <c r="DT7104" t="s">
        <v>137</v>
      </c>
      <c r="DU7104" t="s">
        <v>137</v>
      </c>
      <c r="DV7104" t="s">
        <v>140</v>
      </c>
      <c r="DW7104" t="s">
        <v>137</v>
      </c>
      <c r="DX7104" t="s">
        <v>12537</v>
      </c>
      <c r="DY7104" t="s">
        <v>137</v>
      </c>
      <c r="DZ7104" t="s">
        <v>148</v>
      </c>
      <c r="EA7104" t="b">
        <v>0</v>
      </c>
      <c r="EB7104" t="s">
        <v>137</v>
      </c>
    </row>
    <row r="7105" spans="1:132" x14ac:dyDescent="0.25">
      <c r="A7105">
        <v>124214731</v>
      </c>
      <c r="B7105">
        <v>4938</v>
      </c>
      <c r="C7105" t="s">
        <v>192</v>
      </c>
      <c r="D7105" t="s">
        <v>224</v>
      </c>
      <c r="E7105" t="s">
        <v>134</v>
      </c>
      <c r="F7105" t="s">
        <v>135</v>
      </c>
      <c r="G7105" t="s">
        <v>194</v>
      </c>
      <c r="H7105" t="s">
        <v>137</v>
      </c>
      <c r="I7105" t="s">
        <v>225</v>
      </c>
      <c r="J7105" t="s">
        <v>534</v>
      </c>
      <c r="K7105" t="s">
        <v>535</v>
      </c>
      <c r="L7105" t="s">
        <v>536</v>
      </c>
      <c r="M7105" t="s">
        <v>137</v>
      </c>
      <c r="N7105" t="s">
        <v>358</v>
      </c>
      <c r="O7105" t="s">
        <v>358</v>
      </c>
      <c r="P7105" s="1">
        <v>45282.041666666664</v>
      </c>
      <c r="Q7105" s="1">
        <v>45279.474999999999</v>
      </c>
      <c r="R7105" s="1">
        <v>45279.474999999999</v>
      </c>
      <c r="S7105" s="1">
        <v>45294.428472222222</v>
      </c>
      <c r="T7105" s="1">
        <v>45294.428472222222</v>
      </c>
      <c r="U7105" t="s">
        <v>359</v>
      </c>
      <c r="V7105" t="s">
        <v>137</v>
      </c>
      <c r="W7105" t="s">
        <v>137</v>
      </c>
      <c r="X7105" t="s">
        <v>360</v>
      </c>
      <c r="Y7105" t="s">
        <v>361</v>
      </c>
      <c r="Z7105" t="s">
        <v>137</v>
      </c>
      <c r="AA7105" t="s">
        <v>137</v>
      </c>
      <c r="AB7105" t="s">
        <v>137</v>
      </c>
      <c r="AC7105" t="s">
        <v>137</v>
      </c>
      <c r="AD7105" s="2"/>
      <c r="AE7105" t="s">
        <v>137</v>
      </c>
      <c r="AF7105" t="s">
        <v>137</v>
      </c>
      <c r="AG7105" t="s">
        <v>137</v>
      </c>
      <c r="AH7105" t="s">
        <v>137</v>
      </c>
      <c r="AI7105" t="s">
        <v>137</v>
      </c>
      <c r="AJ7105" t="s">
        <v>137</v>
      </c>
      <c r="AK7105" t="s">
        <v>137</v>
      </c>
      <c r="AL7105" s="2"/>
      <c r="AM7105" t="s">
        <v>137</v>
      </c>
      <c r="AN7105" t="s">
        <v>137</v>
      </c>
      <c r="AO7105" t="s">
        <v>137</v>
      </c>
      <c r="AP7105" t="s">
        <v>137</v>
      </c>
      <c r="AQ7105" t="s">
        <v>137</v>
      </c>
      <c r="AR7105" t="s">
        <v>137</v>
      </c>
      <c r="AS7105" t="s">
        <v>137</v>
      </c>
      <c r="AT7105" t="s">
        <v>137</v>
      </c>
      <c r="AU7105" t="s">
        <v>137</v>
      </c>
      <c r="AV7105" t="s">
        <v>137</v>
      </c>
      <c r="AW7105" t="s">
        <v>5206</v>
      </c>
      <c r="AX7105" t="s">
        <v>3402</v>
      </c>
      <c r="AY7105" t="s">
        <v>137</v>
      </c>
      <c r="AZ7105" t="s">
        <v>137</v>
      </c>
      <c r="BA7105" t="s">
        <v>137</v>
      </c>
      <c r="BB7105" t="s">
        <v>137</v>
      </c>
      <c r="BC7105" t="s">
        <v>137</v>
      </c>
      <c r="BD7105" t="s">
        <v>137</v>
      </c>
      <c r="BE7105" t="s">
        <v>137</v>
      </c>
      <c r="BF7105" t="s">
        <v>137</v>
      </c>
      <c r="BG7105" t="s">
        <v>137</v>
      </c>
      <c r="BH7105" t="s">
        <v>137</v>
      </c>
      <c r="BI7105" t="s">
        <v>137</v>
      </c>
      <c r="BJ7105" t="s">
        <v>137</v>
      </c>
      <c r="BK7105" t="s">
        <v>137</v>
      </c>
      <c r="BL7105" t="s">
        <v>137</v>
      </c>
      <c r="BM7105" t="s">
        <v>137</v>
      </c>
      <c r="BN7105" t="s">
        <v>137</v>
      </c>
      <c r="BO7105" t="s">
        <v>137</v>
      </c>
      <c r="BP7105" t="s">
        <v>137</v>
      </c>
      <c r="BQ7105" t="s">
        <v>137</v>
      </c>
      <c r="BR7105" t="s">
        <v>137</v>
      </c>
      <c r="BS7105" t="s">
        <v>137</v>
      </c>
      <c r="BT7105" t="s">
        <v>137</v>
      </c>
      <c r="BU7105" t="s">
        <v>137</v>
      </c>
      <c r="BW7105" t="s">
        <v>137</v>
      </c>
      <c r="BX7105" t="s">
        <v>137</v>
      </c>
      <c r="BY7105" t="s">
        <v>137</v>
      </c>
      <c r="BZ7105" t="s">
        <v>137</v>
      </c>
      <c r="CA7105" t="s">
        <v>137</v>
      </c>
      <c r="CB7105" t="s">
        <v>137</v>
      </c>
      <c r="CC7105" t="s">
        <v>137</v>
      </c>
      <c r="CD7105" t="s">
        <v>137</v>
      </c>
      <c r="CE7105" t="s">
        <v>137</v>
      </c>
      <c r="CF7105" t="s">
        <v>137</v>
      </c>
      <c r="CG7105" t="s">
        <v>137</v>
      </c>
      <c r="CH7105" t="s">
        <v>137</v>
      </c>
      <c r="CI7105" t="s">
        <v>137</v>
      </c>
      <c r="CJ7105" t="s">
        <v>137</v>
      </c>
      <c r="CK7105" t="s">
        <v>137</v>
      </c>
      <c r="CL7105" t="s">
        <v>137</v>
      </c>
      <c r="CM7105" t="s">
        <v>137</v>
      </c>
      <c r="CN7105" t="s">
        <v>137</v>
      </c>
      <c r="CO7105" t="s">
        <v>137</v>
      </c>
      <c r="CP7105" t="s">
        <v>137</v>
      </c>
      <c r="CQ7105" s="1">
        <v>45294.428472222222</v>
      </c>
      <c r="CR7105" s="1">
        <v>45294.428472222222</v>
      </c>
      <c r="CS7105" s="1"/>
      <c r="CT7105" t="s">
        <v>44243</v>
      </c>
      <c r="CU7105" t="s">
        <v>44243</v>
      </c>
      <c r="CV7105" t="s">
        <v>44244</v>
      </c>
      <c r="CW7105" t="s">
        <v>44245</v>
      </c>
      <c r="CX7105" s="3"/>
      <c r="CY7105" s="3"/>
      <c r="CZ7105">
        <v>2</v>
      </c>
      <c r="DA7105" t="s">
        <v>44246</v>
      </c>
      <c r="DB7105" t="s">
        <v>137</v>
      </c>
      <c r="DC7105" t="s">
        <v>137</v>
      </c>
      <c r="DD7105" t="s">
        <v>137</v>
      </c>
      <c r="DE7105" t="s">
        <v>137</v>
      </c>
      <c r="DF7105" t="s">
        <v>44247</v>
      </c>
      <c r="DG7105" t="s">
        <v>900</v>
      </c>
      <c r="DH7105" t="s">
        <v>3080</v>
      </c>
      <c r="DI7105" t="s">
        <v>137</v>
      </c>
      <c r="DJ7105" t="s">
        <v>137</v>
      </c>
      <c r="DK7105">
        <v>0</v>
      </c>
      <c r="DL7105" t="s">
        <v>209</v>
      </c>
      <c r="DM7105" t="s">
        <v>44248</v>
      </c>
      <c r="DN7105" t="s">
        <v>137</v>
      </c>
      <c r="DO7105" s="1">
        <v>45294.428472222222</v>
      </c>
      <c r="DP7105" s="1"/>
      <c r="DQ7105" t="s">
        <v>534</v>
      </c>
      <c r="DR7105" t="s">
        <v>535</v>
      </c>
      <c r="DS7105" t="s">
        <v>536</v>
      </c>
      <c r="DT7105" t="s">
        <v>137</v>
      </c>
      <c r="DU7105" t="s">
        <v>137</v>
      </c>
      <c r="DV7105" t="s">
        <v>237</v>
      </c>
      <c r="DW7105" t="s">
        <v>137</v>
      </c>
      <c r="DX7105" t="s">
        <v>12537</v>
      </c>
      <c r="DY7105" t="s">
        <v>137</v>
      </c>
      <c r="DZ7105" t="s">
        <v>148</v>
      </c>
      <c r="EA7105" t="b">
        <v>0</v>
      </c>
      <c r="EB7105" t="s">
        <v>137</v>
      </c>
    </row>
    <row r="7106" spans="1:132" x14ac:dyDescent="0.25">
      <c r="A7106">
        <v>124214162</v>
      </c>
      <c r="B7106">
        <v>4937</v>
      </c>
      <c r="C7106" t="s">
        <v>192</v>
      </c>
      <c r="D7106" t="s">
        <v>830</v>
      </c>
      <c r="E7106" t="s">
        <v>134</v>
      </c>
      <c r="F7106" t="s">
        <v>135</v>
      </c>
      <c r="G7106" t="s">
        <v>670</v>
      </c>
      <c r="H7106" t="s">
        <v>831</v>
      </c>
      <c r="I7106" t="s">
        <v>832</v>
      </c>
      <c r="J7106" t="s">
        <v>150</v>
      </c>
      <c r="K7106" t="s">
        <v>151</v>
      </c>
      <c r="L7106" t="s">
        <v>152</v>
      </c>
      <c r="M7106" t="s">
        <v>137</v>
      </c>
      <c r="N7106" t="s">
        <v>358</v>
      </c>
      <c r="O7106" t="s">
        <v>358</v>
      </c>
      <c r="P7106" s="1">
        <v>45296.041666666664</v>
      </c>
      <c r="Q7106" s="1">
        <v>45279.47152777778</v>
      </c>
      <c r="R7106" s="1">
        <v>45279.47152777778</v>
      </c>
      <c r="S7106" s="1">
        <v>45295.70208333333</v>
      </c>
      <c r="T7106" s="1">
        <v>45295.70208333333</v>
      </c>
      <c r="U7106" t="s">
        <v>5412</v>
      </c>
      <c r="V7106" t="s">
        <v>137</v>
      </c>
      <c r="W7106" t="s">
        <v>137</v>
      </c>
      <c r="X7106" t="s">
        <v>360</v>
      </c>
      <c r="Y7106" t="s">
        <v>361</v>
      </c>
      <c r="Z7106" t="s">
        <v>44249</v>
      </c>
      <c r="AA7106" t="s">
        <v>44250</v>
      </c>
      <c r="AB7106" t="s">
        <v>137</v>
      </c>
      <c r="AC7106" t="s">
        <v>835</v>
      </c>
      <c r="AD7106" s="2">
        <v>45300</v>
      </c>
      <c r="AE7106" t="s">
        <v>44251</v>
      </c>
      <c r="AF7106" t="s">
        <v>5206</v>
      </c>
      <c r="AG7106" t="s">
        <v>44252</v>
      </c>
      <c r="AH7106" t="s">
        <v>137</v>
      </c>
      <c r="AI7106" t="s">
        <v>137</v>
      </c>
      <c r="AJ7106" t="s">
        <v>137</v>
      </c>
      <c r="AK7106" t="s">
        <v>137</v>
      </c>
      <c r="AL7106" s="2"/>
      <c r="AM7106" t="s">
        <v>906</v>
      </c>
      <c r="AN7106" t="s">
        <v>44253</v>
      </c>
      <c r="AO7106" t="s">
        <v>137</v>
      </c>
      <c r="AP7106" t="s">
        <v>44254</v>
      </c>
      <c r="AQ7106" t="s">
        <v>137</v>
      </c>
      <c r="AR7106" t="s">
        <v>137</v>
      </c>
      <c r="AS7106" t="s">
        <v>137</v>
      </c>
      <c r="AT7106" t="s">
        <v>137</v>
      </c>
      <c r="AU7106" t="s">
        <v>137</v>
      </c>
      <c r="AV7106" t="s">
        <v>137</v>
      </c>
      <c r="AW7106" t="s">
        <v>137</v>
      </c>
      <c r="AX7106" t="s">
        <v>137</v>
      </c>
      <c r="AY7106" t="s">
        <v>137</v>
      </c>
      <c r="AZ7106" t="s">
        <v>137</v>
      </c>
      <c r="BA7106" t="s">
        <v>3263</v>
      </c>
      <c r="BB7106" t="s">
        <v>137</v>
      </c>
      <c r="BC7106" t="s">
        <v>137</v>
      </c>
      <c r="BD7106" t="s">
        <v>137</v>
      </c>
      <c r="BE7106" t="s">
        <v>137</v>
      </c>
      <c r="BF7106" t="s">
        <v>137</v>
      </c>
      <c r="BG7106" t="s">
        <v>137</v>
      </c>
      <c r="BH7106" t="s">
        <v>137</v>
      </c>
      <c r="BI7106" t="s">
        <v>137</v>
      </c>
      <c r="BJ7106" t="s">
        <v>137</v>
      </c>
      <c r="BK7106" t="s">
        <v>137</v>
      </c>
      <c r="BL7106" t="s">
        <v>137</v>
      </c>
      <c r="BM7106" t="s">
        <v>137</v>
      </c>
      <c r="BN7106" t="s">
        <v>137</v>
      </c>
      <c r="BO7106" t="s">
        <v>137</v>
      </c>
      <c r="BP7106" t="s">
        <v>137</v>
      </c>
      <c r="BQ7106" t="s">
        <v>137</v>
      </c>
      <c r="BR7106" t="s">
        <v>137</v>
      </c>
      <c r="BS7106" t="s">
        <v>137</v>
      </c>
      <c r="BT7106" t="s">
        <v>137</v>
      </c>
      <c r="BU7106" t="s">
        <v>137</v>
      </c>
      <c r="BW7106" t="s">
        <v>992</v>
      </c>
      <c r="BX7106" t="s">
        <v>39792</v>
      </c>
      <c r="BY7106" t="s">
        <v>137</v>
      </c>
      <c r="BZ7106" t="s">
        <v>137</v>
      </c>
      <c r="CA7106" t="s">
        <v>137</v>
      </c>
      <c r="CB7106" t="s">
        <v>137</v>
      </c>
      <c r="CC7106" t="s">
        <v>137</v>
      </c>
      <c r="CD7106" t="s">
        <v>5420</v>
      </c>
      <c r="CE7106" t="s">
        <v>44255</v>
      </c>
      <c r="CF7106" t="s">
        <v>137</v>
      </c>
      <c r="CG7106" t="s">
        <v>1213</v>
      </c>
      <c r="CH7106" t="s">
        <v>910</v>
      </c>
      <c r="CI7106" t="s">
        <v>681</v>
      </c>
      <c r="CJ7106" t="s">
        <v>137</v>
      </c>
      <c r="CK7106" t="s">
        <v>137</v>
      </c>
      <c r="CL7106" t="s">
        <v>137</v>
      </c>
      <c r="CM7106" t="s">
        <v>137</v>
      </c>
      <c r="CN7106" t="s">
        <v>137</v>
      </c>
      <c r="CO7106" t="s">
        <v>44256</v>
      </c>
      <c r="CP7106" t="s">
        <v>44257</v>
      </c>
      <c r="CQ7106" s="1">
        <v>45295.70208333333</v>
      </c>
      <c r="CR7106" s="1">
        <v>45295.70208333333</v>
      </c>
      <c r="CS7106" s="1"/>
      <c r="CT7106" t="s">
        <v>44258</v>
      </c>
      <c r="CU7106" t="s">
        <v>44258</v>
      </c>
      <c r="CV7106" t="s">
        <v>44259</v>
      </c>
      <c r="CW7106" t="s">
        <v>44260</v>
      </c>
      <c r="CX7106" s="3"/>
      <c r="CY7106" s="3"/>
      <c r="CZ7106">
        <v>4</v>
      </c>
      <c r="DA7106" t="s">
        <v>44261</v>
      </c>
      <c r="DB7106" t="s">
        <v>137</v>
      </c>
      <c r="DC7106" t="s">
        <v>137</v>
      </c>
      <c r="DD7106" t="s">
        <v>137</v>
      </c>
      <c r="DE7106" t="s">
        <v>44262</v>
      </c>
      <c r="DF7106" t="s">
        <v>44263</v>
      </c>
      <c r="DG7106" t="s">
        <v>137</v>
      </c>
      <c r="DH7106" t="s">
        <v>137</v>
      </c>
      <c r="DI7106" t="s">
        <v>137</v>
      </c>
      <c r="DJ7106" t="s">
        <v>137</v>
      </c>
      <c r="DK7106">
        <v>0</v>
      </c>
      <c r="DL7106" t="s">
        <v>209</v>
      </c>
      <c r="DM7106" t="s">
        <v>137</v>
      </c>
      <c r="DN7106" t="s">
        <v>137</v>
      </c>
      <c r="DO7106" s="1">
        <v>45295.70208333333</v>
      </c>
      <c r="DP7106" s="1"/>
      <c r="DQ7106" t="s">
        <v>150</v>
      </c>
      <c r="DR7106" t="s">
        <v>151</v>
      </c>
      <c r="DS7106" t="s">
        <v>152</v>
      </c>
      <c r="DT7106" t="s">
        <v>137</v>
      </c>
      <c r="DU7106" t="s">
        <v>137</v>
      </c>
      <c r="DV7106" t="s">
        <v>846</v>
      </c>
      <c r="DW7106" t="s">
        <v>137</v>
      </c>
      <c r="DX7106" t="s">
        <v>44264</v>
      </c>
      <c r="DY7106" t="s">
        <v>137</v>
      </c>
      <c r="DZ7106" t="s">
        <v>148</v>
      </c>
      <c r="EA7106" t="b">
        <v>0</v>
      </c>
      <c r="EB7106" t="s">
        <v>137</v>
      </c>
    </row>
    <row r="7107" spans="1:132" x14ac:dyDescent="0.25">
      <c r="A7107">
        <v>124213193</v>
      </c>
      <c r="B7107">
        <v>4936</v>
      </c>
      <c r="C7107" t="s">
        <v>192</v>
      </c>
      <c r="D7107" t="s">
        <v>224</v>
      </c>
      <c r="E7107" t="s">
        <v>134</v>
      </c>
      <c r="F7107" t="s">
        <v>135</v>
      </c>
      <c r="G7107" t="s">
        <v>194</v>
      </c>
      <c r="H7107" t="s">
        <v>137</v>
      </c>
      <c r="I7107" t="s">
        <v>225</v>
      </c>
      <c r="J7107" t="s">
        <v>32127</v>
      </c>
      <c r="K7107" t="s">
        <v>32128</v>
      </c>
      <c r="L7107" t="s">
        <v>32129</v>
      </c>
      <c r="M7107" t="s">
        <v>137</v>
      </c>
      <c r="N7107" t="s">
        <v>8231</v>
      </c>
      <c r="O7107" t="s">
        <v>8231</v>
      </c>
      <c r="P7107" s="1">
        <v>45280</v>
      </c>
      <c r="Q7107" s="1">
        <v>45279.46597222222</v>
      </c>
      <c r="R7107" s="1">
        <v>45279.46597222222</v>
      </c>
      <c r="S7107" s="1">
        <v>45282.413888888892</v>
      </c>
      <c r="T7107" s="1">
        <v>45282.413888888892</v>
      </c>
      <c r="U7107" t="s">
        <v>12213</v>
      </c>
      <c r="V7107" t="s">
        <v>137</v>
      </c>
      <c r="W7107" t="s">
        <v>137</v>
      </c>
      <c r="X7107" t="s">
        <v>231</v>
      </c>
      <c r="Y7107" t="s">
        <v>285</v>
      </c>
      <c r="Z7107" t="s">
        <v>137</v>
      </c>
      <c r="AA7107" t="s">
        <v>137</v>
      </c>
      <c r="AB7107" t="s">
        <v>137</v>
      </c>
      <c r="AC7107" t="s">
        <v>137</v>
      </c>
      <c r="AD7107" s="2"/>
      <c r="AE7107" t="s">
        <v>137</v>
      </c>
      <c r="AF7107" t="s">
        <v>137</v>
      </c>
      <c r="AG7107" t="s">
        <v>137</v>
      </c>
      <c r="AH7107" t="s">
        <v>137</v>
      </c>
      <c r="AI7107" t="s">
        <v>137</v>
      </c>
      <c r="AJ7107" t="s">
        <v>137</v>
      </c>
      <c r="AK7107" t="s">
        <v>137</v>
      </c>
      <c r="AL7107" s="2"/>
      <c r="AM7107" t="s">
        <v>137</v>
      </c>
      <c r="AN7107" t="s">
        <v>137</v>
      </c>
      <c r="AO7107" t="s">
        <v>137</v>
      </c>
      <c r="AP7107" t="s">
        <v>137</v>
      </c>
      <c r="AQ7107" t="s">
        <v>137</v>
      </c>
      <c r="AR7107" t="s">
        <v>137</v>
      </c>
      <c r="AS7107" t="s">
        <v>137</v>
      </c>
      <c r="AT7107" t="s">
        <v>137</v>
      </c>
      <c r="AU7107" t="s">
        <v>137</v>
      </c>
      <c r="AV7107" t="s">
        <v>44265</v>
      </c>
      <c r="AW7107" t="s">
        <v>1042</v>
      </c>
      <c r="AX7107" t="s">
        <v>927</v>
      </c>
      <c r="AY7107" t="s">
        <v>137</v>
      </c>
      <c r="AZ7107" t="s">
        <v>137</v>
      </c>
      <c r="BA7107" t="s">
        <v>137</v>
      </c>
      <c r="BB7107" t="s">
        <v>137</v>
      </c>
      <c r="BC7107" t="s">
        <v>137</v>
      </c>
      <c r="BD7107" t="s">
        <v>137</v>
      </c>
      <c r="BE7107" t="s">
        <v>137</v>
      </c>
      <c r="BF7107" t="s">
        <v>137</v>
      </c>
      <c r="BG7107" t="s">
        <v>137</v>
      </c>
      <c r="BH7107" t="s">
        <v>137</v>
      </c>
      <c r="BI7107" t="s">
        <v>137</v>
      </c>
      <c r="BJ7107" t="s">
        <v>137</v>
      </c>
      <c r="BK7107" t="s">
        <v>137</v>
      </c>
      <c r="BL7107" t="s">
        <v>137</v>
      </c>
      <c r="BM7107" t="s">
        <v>137</v>
      </c>
      <c r="BN7107" t="s">
        <v>137</v>
      </c>
      <c r="BO7107" t="s">
        <v>137</v>
      </c>
      <c r="BP7107" t="s">
        <v>137</v>
      </c>
      <c r="BQ7107" t="s">
        <v>137</v>
      </c>
      <c r="BR7107" t="s">
        <v>137</v>
      </c>
      <c r="BS7107" t="s">
        <v>137</v>
      </c>
      <c r="BT7107" t="s">
        <v>137</v>
      </c>
      <c r="BU7107" t="s">
        <v>137</v>
      </c>
      <c r="BW7107" t="s">
        <v>137</v>
      </c>
      <c r="BX7107" t="s">
        <v>137</v>
      </c>
      <c r="BY7107" t="s">
        <v>137</v>
      </c>
      <c r="BZ7107" t="s">
        <v>137</v>
      </c>
      <c r="CA7107" t="s">
        <v>137</v>
      </c>
      <c r="CB7107" t="s">
        <v>137</v>
      </c>
      <c r="CC7107" t="s">
        <v>137</v>
      </c>
      <c r="CD7107" t="s">
        <v>137</v>
      </c>
      <c r="CE7107" t="s">
        <v>137</v>
      </c>
      <c r="CF7107" t="s">
        <v>137</v>
      </c>
      <c r="CG7107" t="s">
        <v>137</v>
      </c>
      <c r="CH7107" t="s">
        <v>137</v>
      </c>
      <c r="CI7107" t="s">
        <v>137</v>
      </c>
      <c r="CJ7107" t="s">
        <v>137</v>
      </c>
      <c r="CK7107" t="s">
        <v>137</v>
      </c>
      <c r="CL7107" t="s">
        <v>137</v>
      </c>
      <c r="CM7107" t="s">
        <v>137</v>
      </c>
      <c r="CN7107" t="s">
        <v>137</v>
      </c>
      <c r="CO7107" t="s">
        <v>137</v>
      </c>
      <c r="CP7107" t="s">
        <v>137</v>
      </c>
      <c r="CQ7107" s="1">
        <v>45282.413888888892</v>
      </c>
      <c r="CR7107" s="1">
        <v>45282.413888888892</v>
      </c>
      <c r="CS7107" s="1"/>
      <c r="CT7107" t="s">
        <v>44266</v>
      </c>
      <c r="CU7107" t="s">
        <v>44267</v>
      </c>
      <c r="CV7107" t="s">
        <v>44268</v>
      </c>
      <c r="CW7107" t="s">
        <v>44269</v>
      </c>
      <c r="CX7107" s="3"/>
      <c r="CY7107" s="3"/>
      <c r="CZ7107">
        <v>2</v>
      </c>
      <c r="DA7107" t="s">
        <v>44270</v>
      </c>
      <c r="DB7107" t="s">
        <v>137</v>
      </c>
      <c r="DC7107" t="s">
        <v>137</v>
      </c>
      <c r="DD7107" t="s">
        <v>137</v>
      </c>
      <c r="DE7107" t="s">
        <v>137</v>
      </c>
      <c r="DF7107" t="s">
        <v>44271</v>
      </c>
      <c r="DG7107" t="s">
        <v>137</v>
      </c>
      <c r="DH7107" t="s">
        <v>137</v>
      </c>
      <c r="DI7107" t="s">
        <v>137</v>
      </c>
      <c r="DJ7107" t="s">
        <v>137</v>
      </c>
      <c r="DK7107">
        <v>0</v>
      </c>
      <c r="DL7107" t="s">
        <v>209</v>
      </c>
      <c r="DM7107" t="s">
        <v>137</v>
      </c>
      <c r="DN7107" t="s">
        <v>137</v>
      </c>
      <c r="DO7107" s="1">
        <v>45282.413888888892</v>
      </c>
      <c r="DP7107" s="1"/>
      <c r="DQ7107" t="s">
        <v>32127</v>
      </c>
      <c r="DR7107" t="s">
        <v>32128</v>
      </c>
      <c r="DS7107" t="s">
        <v>32129</v>
      </c>
      <c r="DT7107" t="s">
        <v>137</v>
      </c>
      <c r="DU7107" t="s">
        <v>137</v>
      </c>
      <c r="DV7107" t="s">
        <v>237</v>
      </c>
      <c r="DW7107" t="s">
        <v>137</v>
      </c>
      <c r="DX7107" t="s">
        <v>1598</v>
      </c>
      <c r="DY7107" t="s">
        <v>137</v>
      </c>
      <c r="DZ7107" t="s">
        <v>148</v>
      </c>
      <c r="EA7107" t="b">
        <v>0</v>
      </c>
      <c r="EB7107" t="s">
        <v>137</v>
      </c>
    </row>
    <row r="7108" spans="1:132" x14ac:dyDescent="0.25">
      <c r="A7108">
        <v>124212504</v>
      </c>
      <c r="B7108">
        <v>4935</v>
      </c>
      <c r="C7108" t="s">
        <v>192</v>
      </c>
      <c r="D7108" t="s">
        <v>133</v>
      </c>
      <c r="E7108" t="s">
        <v>134</v>
      </c>
      <c r="F7108" t="s">
        <v>135</v>
      </c>
      <c r="G7108" t="s">
        <v>163</v>
      </c>
      <c r="H7108" t="s">
        <v>767</v>
      </c>
      <c r="I7108" t="s">
        <v>138</v>
      </c>
      <c r="J7108" t="s">
        <v>150</v>
      </c>
      <c r="K7108" t="s">
        <v>151</v>
      </c>
      <c r="L7108" t="s">
        <v>152</v>
      </c>
      <c r="M7108" t="s">
        <v>137</v>
      </c>
      <c r="N7108" t="s">
        <v>9495</v>
      </c>
      <c r="O7108" t="s">
        <v>9495</v>
      </c>
      <c r="P7108" s="1"/>
      <c r="Q7108" s="1">
        <v>45279.461805555555</v>
      </c>
      <c r="R7108" s="1">
        <v>45279.461805555555</v>
      </c>
      <c r="S7108" s="1">
        <v>45279.5625</v>
      </c>
      <c r="T7108" s="1">
        <v>45279.5625</v>
      </c>
      <c r="U7108" t="s">
        <v>44272</v>
      </c>
      <c r="V7108" t="s">
        <v>137</v>
      </c>
      <c r="W7108" t="s">
        <v>137</v>
      </c>
      <c r="X7108" t="s">
        <v>432</v>
      </c>
      <c r="Y7108" t="s">
        <v>3183</v>
      </c>
      <c r="Z7108" t="s">
        <v>137</v>
      </c>
      <c r="AA7108" t="s">
        <v>137</v>
      </c>
      <c r="AB7108" t="s">
        <v>137</v>
      </c>
      <c r="AC7108" t="s">
        <v>137</v>
      </c>
      <c r="AD7108" s="2"/>
      <c r="AE7108" t="s">
        <v>137</v>
      </c>
      <c r="AF7108" t="s">
        <v>137</v>
      </c>
      <c r="AG7108" t="s">
        <v>137</v>
      </c>
      <c r="AH7108" t="s">
        <v>137</v>
      </c>
      <c r="AI7108" t="s">
        <v>137</v>
      </c>
      <c r="AJ7108" t="s">
        <v>137</v>
      </c>
      <c r="AK7108" t="s">
        <v>137</v>
      </c>
      <c r="AL7108" s="2"/>
      <c r="AM7108" t="s">
        <v>137</v>
      </c>
      <c r="AN7108" t="s">
        <v>137</v>
      </c>
      <c r="AO7108" t="s">
        <v>137</v>
      </c>
      <c r="AP7108" t="s">
        <v>137</v>
      </c>
      <c r="AQ7108" t="s">
        <v>137</v>
      </c>
      <c r="AR7108" t="s">
        <v>137</v>
      </c>
      <c r="AS7108" t="s">
        <v>137</v>
      </c>
      <c r="AT7108" t="s">
        <v>137</v>
      </c>
      <c r="AU7108" t="s">
        <v>137</v>
      </c>
      <c r="AV7108" t="s">
        <v>137</v>
      </c>
      <c r="AW7108" t="s">
        <v>137</v>
      </c>
      <c r="AX7108" t="s">
        <v>137</v>
      </c>
      <c r="AY7108" t="s">
        <v>137</v>
      </c>
      <c r="AZ7108" t="s">
        <v>137</v>
      </c>
      <c r="BA7108" t="s">
        <v>137</v>
      </c>
      <c r="BB7108" t="s">
        <v>137</v>
      </c>
      <c r="BC7108" t="s">
        <v>137</v>
      </c>
      <c r="BD7108" t="s">
        <v>137</v>
      </c>
      <c r="BE7108" t="s">
        <v>137</v>
      </c>
      <c r="BF7108" t="s">
        <v>137</v>
      </c>
      <c r="BG7108" t="s">
        <v>137</v>
      </c>
      <c r="BH7108" t="s">
        <v>137</v>
      </c>
      <c r="BI7108" t="s">
        <v>137</v>
      </c>
      <c r="BJ7108" t="s">
        <v>137</v>
      </c>
      <c r="BK7108" t="s">
        <v>137</v>
      </c>
      <c r="BL7108" t="s">
        <v>137</v>
      </c>
      <c r="BM7108" t="s">
        <v>137</v>
      </c>
      <c r="BN7108" t="s">
        <v>137</v>
      </c>
      <c r="BO7108" t="s">
        <v>137</v>
      </c>
      <c r="BP7108" t="s">
        <v>44273</v>
      </c>
      <c r="BQ7108" t="s">
        <v>137</v>
      </c>
      <c r="BR7108" t="s">
        <v>137</v>
      </c>
      <c r="BS7108" t="s">
        <v>137</v>
      </c>
      <c r="BT7108" t="s">
        <v>137</v>
      </c>
      <c r="BU7108" t="s">
        <v>137</v>
      </c>
      <c r="BW7108" t="s">
        <v>137</v>
      </c>
      <c r="BX7108" t="s">
        <v>137</v>
      </c>
      <c r="BY7108" t="s">
        <v>137</v>
      </c>
      <c r="BZ7108" t="s">
        <v>137</v>
      </c>
      <c r="CA7108" t="s">
        <v>137</v>
      </c>
      <c r="CB7108" t="s">
        <v>137</v>
      </c>
      <c r="CC7108" t="s">
        <v>137</v>
      </c>
      <c r="CD7108" t="s">
        <v>137</v>
      </c>
      <c r="CE7108" t="s">
        <v>137</v>
      </c>
      <c r="CF7108" t="s">
        <v>137</v>
      </c>
      <c r="CG7108" t="s">
        <v>137</v>
      </c>
      <c r="CH7108" t="s">
        <v>137</v>
      </c>
      <c r="CI7108" t="s">
        <v>137</v>
      </c>
      <c r="CJ7108" t="s">
        <v>137</v>
      </c>
      <c r="CK7108" t="s">
        <v>137</v>
      </c>
      <c r="CL7108" t="s">
        <v>137</v>
      </c>
      <c r="CM7108" t="s">
        <v>137</v>
      </c>
      <c r="CN7108" t="s">
        <v>137</v>
      </c>
      <c r="CO7108" t="s">
        <v>137</v>
      </c>
      <c r="CP7108" t="s">
        <v>137</v>
      </c>
      <c r="CQ7108" s="1">
        <v>45279.5625</v>
      </c>
      <c r="CR7108" s="1">
        <v>45279.5625</v>
      </c>
      <c r="CS7108" s="1"/>
      <c r="CT7108" t="s">
        <v>22469</v>
      </c>
      <c r="CU7108" t="s">
        <v>22469</v>
      </c>
      <c r="CV7108" t="s">
        <v>15657</v>
      </c>
      <c r="CW7108" t="s">
        <v>15657</v>
      </c>
      <c r="CX7108" s="3"/>
      <c r="CY7108" s="3"/>
      <c r="CZ7108">
        <v>1</v>
      </c>
      <c r="DA7108" t="s">
        <v>44274</v>
      </c>
      <c r="DB7108" t="s">
        <v>137</v>
      </c>
      <c r="DC7108" t="s">
        <v>137</v>
      </c>
      <c r="DD7108" t="s">
        <v>137</v>
      </c>
      <c r="DE7108" t="s">
        <v>137</v>
      </c>
      <c r="DF7108" t="s">
        <v>44275</v>
      </c>
      <c r="DG7108" t="s">
        <v>137</v>
      </c>
      <c r="DH7108" t="s">
        <v>137</v>
      </c>
      <c r="DI7108" t="s">
        <v>137</v>
      </c>
      <c r="DJ7108" t="s">
        <v>137</v>
      </c>
      <c r="DK7108">
        <v>0</v>
      </c>
      <c r="DL7108" t="s">
        <v>209</v>
      </c>
      <c r="DM7108" t="s">
        <v>137</v>
      </c>
      <c r="DN7108" t="s">
        <v>137</v>
      </c>
      <c r="DO7108" s="1">
        <v>45279.5625</v>
      </c>
      <c r="DP7108" s="1"/>
      <c r="DQ7108" t="s">
        <v>150</v>
      </c>
      <c r="DR7108" t="s">
        <v>151</v>
      </c>
      <c r="DS7108" t="s">
        <v>152</v>
      </c>
      <c r="DT7108" t="s">
        <v>137</v>
      </c>
      <c r="DU7108" t="s">
        <v>137</v>
      </c>
      <c r="DV7108" t="s">
        <v>137</v>
      </c>
      <c r="DW7108" t="s">
        <v>137</v>
      </c>
      <c r="DX7108" t="s">
        <v>137</v>
      </c>
      <c r="DY7108" t="s">
        <v>137</v>
      </c>
      <c r="DZ7108" t="s">
        <v>148</v>
      </c>
      <c r="EA7108" t="b">
        <v>0</v>
      </c>
      <c r="EB7108" t="s">
        <v>137</v>
      </c>
    </row>
    <row r="7109" spans="1:132" x14ac:dyDescent="0.25">
      <c r="A7109">
        <v>124212327</v>
      </c>
      <c r="B7109">
        <v>4934</v>
      </c>
      <c r="C7109" t="s">
        <v>192</v>
      </c>
      <c r="D7109" t="s">
        <v>133</v>
      </c>
      <c r="E7109" t="s">
        <v>134</v>
      </c>
      <c r="F7109" t="s">
        <v>135</v>
      </c>
      <c r="G7109" t="s">
        <v>136</v>
      </c>
      <c r="H7109" t="s">
        <v>137</v>
      </c>
      <c r="I7109" t="s">
        <v>138</v>
      </c>
      <c r="J7109" t="s">
        <v>150</v>
      </c>
      <c r="K7109" t="s">
        <v>151</v>
      </c>
      <c r="L7109" t="s">
        <v>152</v>
      </c>
      <c r="M7109" t="s">
        <v>137</v>
      </c>
      <c r="N7109" t="s">
        <v>15899</v>
      </c>
      <c r="O7109" t="s">
        <v>15899</v>
      </c>
      <c r="P7109" s="1">
        <v>45279</v>
      </c>
      <c r="Q7109" s="1">
        <v>45279.461111111108</v>
      </c>
      <c r="R7109" s="1">
        <v>45279.461111111108</v>
      </c>
      <c r="S7109" s="1">
        <v>45279.480555555558</v>
      </c>
      <c r="T7109" s="1">
        <v>45279.480555555558</v>
      </c>
      <c r="U7109" t="s">
        <v>2932</v>
      </c>
      <c r="V7109" t="s">
        <v>137</v>
      </c>
      <c r="W7109" t="s">
        <v>137</v>
      </c>
      <c r="X7109" t="s">
        <v>185</v>
      </c>
      <c r="Y7109" t="s">
        <v>137</v>
      </c>
      <c r="Z7109" t="s">
        <v>137</v>
      </c>
      <c r="AA7109" t="s">
        <v>137</v>
      </c>
      <c r="AB7109" t="s">
        <v>137</v>
      </c>
      <c r="AC7109" t="s">
        <v>137</v>
      </c>
      <c r="AD7109" s="2"/>
      <c r="AE7109" t="s">
        <v>137</v>
      </c>
      <c r="AF7109" t="s">
        <v>137</v>
      </c>
      <c r="AG7109" t="s">
        <v>137</v>
      </c>
      <c r="AH7109" t="s">
        <v>137</v>
      </c>
      <c r="AI7109" t="s">
        <v>137</v>
      </c>
      <c r="AJ7109" t="s">
        <v>137</v>
      </c>
      <c r="AK7109" t="s">
        <v>137</v>
      </c>
      <c r="AL7109" s="2"/>
      <c r="AM7109" t="s">
        <v>137</v>
      </c>
      <c r="AN7109" t="s">
        <v>137</v>
      </c>
      <c r="AO7109" t="s">
        <v>137</v>
      </c>
      <c r="AP7109" t="s">
        <v>137</v>
      </c>
      <c r="AQ7109" t="s">
        <v>137</v>
      </c>
      <c r="AR7109" t="s">
        <v>137</v>
      </c>
      <c r="AS7109" t="s">
        <v>137</v>
      </c>
      <c r="AT7109" t="s">
        <v>137</v>
      </c>
      <c r="AU7109" t="s">
        <v>137</v>
      </c>
      <c r="AV7109" t="s">
        <v>137</v>
      </c>
      <c r="AW7109" t="s">
        <v>137</v>
      </c>
      <c r="AX7109" t="s">
        <v>137</v>
      </c>
      <c r="AY7109" t="s">
        <v>137</v>
      </c>
      <c r="AZ7109" t="s">
        <v>137</v>
      </c>
      <c r="BA7109" t="s">
        <v>137</v>
      </c>
      <c r="BB7109" t="s">
        <v>137</v>
      </c>
      <c r="BC7109" t="s">
        <v>137</v>
      </c>
      <c r="BD7109" t="s">
        <v>137</v>
      </c>
      <c r="BE7109" t="s">
        <v>137</v>
      </c>
      <c r="BF7109" t="s">
        <v>137</v>
      </c>
      <c r="BG7109" t="s">
        <v>137</v>
      </c>
      <c r="BH7109" t="s">
        <v>137</v>
      </c>
      <c r="BI7109" t="s">
        <v>137</v>
      </c>
      <c r="BJ7109" t="s">
        <v>137</v>
      </c>
      <c r="BK7109" t="s">
        <v>137</v>
      </c>
      <c r="BL7109" t="s">
        <v>137</v>
      </c>
      <c r="BM7109" t="s">
        <v>137</v>
      </c>
      <c r="BN7109" t="s">
        <v>137</v>
      </c>
      <c r="BO7109" t="s">
        <v>137</v>
      </c>
      <c r="BP7109" t="s">
        <v>44276</v>
      </c>
      <c r="BQ7109" t="s">
        <v>137</v>
      </c>
      <c r="BR7109" t="s">
        <v>137</v>
      </c>
      <c r="BS7109" t="s">
        <v>137</v>
      </c>
      <c r="BT7109" t="s">
        <v>137</v>
      </c>
      <c r="BU7109" t="s">
        <v>137</v>
      </c>
      <c r="BW7109" t="s">
        <v>137</v>
      </c>
      <c r="BX7109" t="s">
        <v>137</v>
      </c>
      <c r="BY7109" t="s">
        <v>137</v>
      </c>
      <c r="BZ7109" t="s">
        <v>137</v>
      </c>
      <c r="CA7109" t="s">
        <v>137</v>
      </c>
      <c r="CB7109" t="s">
        <v>137</v>
      </c>
      <c r="CC7109" t="s">
        <v>137</v>
      </c>
      <c r="CD7109" t="s">
        <v>137</v>
      </c>
      <c r="CE7109" t="s">
        <v>137</v>
      </c>
      <c r="CF7109" t="s">
        <v>137</v>
      </c>
      <c r="CG7109" t="s">
        <v>137</v>
      </c>
      <c r="CH7109" t="s">
        <v>137</v>
      </c>
      <c r="CI7109" t="s">
        <v>137</v>
      </c>
      <c r="CJ7109" t="s">
        <v>137</v>
      </c>
      <c r="CK7109" t="s">
        <v>137</v>
      </c>
      <c r="CL7109" t="s">
        <v>137</v>
      </c>
      <c r="CM7109" t="s">
        <v>137</v>
      </c>
      <c r="CN7109" t="s">
        <v>137</v>
      </c>
      <c r="CO7109" t="s">
        <v>137</v>
      </c>
      <c r="CP7109" t="s">
        <v>137</v>
      </c>
      <c r="CQ7109" s="1">
        <v>45279.480555555558</v>
      </c>
      <c r="CR7109" s="1">
        <v>45279.480555555558</v>
      </c>
      <c r="CS7109" s="1"/>
      <c r="CT7109" t="s">
        <v>6511</v>
      </c>
      <c r="CU7109" t="s">
        <v>6511</v>
      </c>
      <c r="CV7109" t="s">
        <v>29058</v>
      </c>
      <c r="CW7109" t="s">
        <v>29058</v>
      </c>
      <c r="CX7109" s="3"/>
      <c r="CY7109" s="3"/>
      <c r="CZ7109">
        <v>1</v>
      </c>
      <c r="DA7109" t="s">
        <v>44277</v>
      </c>
      <c r="DB7109" t="s">
        <v>137</v>
      </c>
      <c r="DC7109" t="s">
        <v>137</v>
      </c>
      <c r="DD7109" t="s">
        <v>137</v>
      </c>
      <c r="DE7109" t="s">
        <v>137</v>
      </c>
      <c r="DF7109" t="s">
        <v>44278</v>
      </c>
      <c r="DG7109" t="s">
        <v>137</v>
      </c>
      <c r="DH7109" t="s">
        <v>137</v>
      </c>
      <c r="DI7109" t="s">
        <v>137</v>
      </c>
      <c r="DJ7109" t="s">
        <v>137</v>
      </c>
      <c r="DK7109">
        <v>0</v>
      </c>
      <c r="DL7109" t="s">
        <v>209</v>
      </c>
      <c r="DM7109" t="s">
        <v>137</v>
      </c>
      <c r="DN7109" t="s">
        <v>137</v>
      </c>
      <c r="DO7109" s="1">
        <v>45279.480555555558</v>
      </c>
      <c r="DP7109" s="1"/>
      <c r="DQ7109" t="s">
        <v>150</v>
      </c>
      <c r="DR7109" t="s">
        <v>151</v>
      </c>
      <c r="DS7109" t="s">
        <v>152</v>
      </c>
      <c r="DT7109" t="s">
        <v>137</v>
      </c>
      <c r="DU7109" t="s">
        <v>137</v>
      </c>
      <c r="DV7109" t="s">
        <v>137</v>
      </c>
      <c r="DW7109" t="s">
        <v>137</v>
      </c>
      <c r="DX7109" t="s">
        <v>137</v>
      </c>
      <c r="DY7109" t="s">
        <v>137</v>
      </c>
      <c r="DZ7109" t="s">
        <v>148</v>
      </c>
      <c r="EA7109" t="b">
        <v>0</v>
      </c>
      <c r="EB7109" t="s">
        <v>137</v>
      </c>
    </row>
    <row r="7110" spans="1:132" x14ac:dyDescent="0.25">
      <c r="A7110">
        <v>124211555</v>
      </c>
      <c r="B7110">
        <v>4933</v>
      </c>
      <c r="C7110" t="s">
        <v>192</v>
      </c>
      <c r="D7110" t="s">
        <v>474</v>
      </c>
      <c r="E7110" t="s">
        <v>134</v>
      </c>
      <c r="F7110" t="s">
        <v>135</v>
      </c>
      <c r="G7110" t="s">
        <v>163</v>
      </c>
      <c r="H7110" t="s">
        <v>137</v>
      </c>
      <c r="I7110" t="s">
        <v>475</v>
      </c>
      <c r="J7110" t="s">
        <v>557</v>
      </c>
      <c r="K7110" t="s">
        <v>558</v>
      </c>
      <c r="L7110" t="s">
        <v>559</v>
      </c>
      <c r="M7110" t="s">
        <v>137</v>
      </c>
      <c r="N7110" t="s">
        <v>4136</v>
      </c>
      <c r="O7110" t="s">
        <v>4136</v>
      </c>
      <c r="P7110" s="1">
        <v>45280</v>
      </c>
      <c r="Q7110" s="1">
        <v>45279.456944444442</v>
      </c>
      <c r="R7110" s="1">
        <v>45279.456944444442</v>
      </c>
      <c r="S7110" s="1">
        <v>45280.469444444447</v>
      </c>
      <c r="T7110" s="1">
        <v>45280.469444444447</v>
      </c>
      <c r="U7110" t="s">
        <v>11240</v>
      </c>
      <c r="V7110" t="s">
        <v>137</v>
      </c>
      <c r="W7110" t="s">
        <v>137</v>
      </c>
      <c r="X7110" t="s">
        <v>231</v>
      </c>
      <c r="Y7110" t="s">
        <v>186</v>
      </c>
      <c r="Z7110" t="s">
        <v>137</v>
      </c>
      <c r="AA7110" t="s">
        <v>232</v>
      </c>
      <c r="AB7110" t="s">
        <v>137</v>
      </c>
      <c r="AC7110" t="s">
        <v>137</v>
      </c>
      <c r="AD7110" s="2"/>
      <c r="AE7110" t="s">
        <v>137</v>
      </c>
      <c r="AF7110" t="s">
        <v>137</v>
      </c>
      <c r="AG7110" t="s">
        <v>137</v>
      </c>
      <c r="AH7110" t="s">
        <v>137</v>
      </c>
      <c r="AI7110" t="s">
        <v>137</v>
      </c>
      <c r="AJ7110" t="s">
        <v>137</v>
      </c>
      <c r="AK7110" t="s">
        <v>137</v>
      </c>
      <c r="AL7110" s="2"/>
      <c r="AM7110" t="s">
        <v>137</v>
      </c>
      <c r="AN7110" t="s">
        <v>137</v>
      </c>
      <c r="AO7110" t="s">
        <v>137</v>
      </c>
      <c r="AP7110" t="s">
        <v>137</v>
      </c>
      <c r="AQ7110" t="s">
        <v>137</v>
      </c>
      <c r="AR7110" t="s">
        <v>137</v>
      </c>
      <c r="AS7110" t="s">
        <v>137</v>
      </c>
      <c r="AT7110" t="s">
        <v>137</v>
      </c>
      <c r="AU7110" t="s">
        <v>137</v>
      </c>
      <c r="AV7110" t="s">
        <v>44279</v>
      </c>
      <c r="AW7110" t="s">
        <v>137</v>
      </c>
      <c r="AX7110" t="s">
        <v>137</v>
      </c>
      <c r="AY7110" t="s">
        <v>137</v>
      </c>
      <c r="AZ7110" t="s">
        <v>137</v>
      </c>
      <c r="BA7110" t="s">
        <v>137</v>
      </c>
      <c r="BB7110" t="s">
        <v>137</v>
      </c>
      <c r="BC7110" t="s">
        <v>137</v>
      </c>
      <c r="BD7110" t="s">
        <v>137</v>
      </c>
      <c r="BE7110" t="s">
        <v>137</v>
      </c>
      <c r="BF7110" t="s">
        <v>137</v>
      </c>
      <c r="BG7110" t="s">
        <v>137</v>
      </c>
      <c r="BH7110" t="s">
        <v>137</v>
      </c>
      <c r="BI7110" t="s">
        <v>137</v>
      </c>
      <c r="BJ7110" t="s">
        <v>137</v>
      </c>
      <c r="BK7110" t="s">
        <v>137</v>
      </c>
      <c r="BL7110" t="s">
        <v>137</v>
      </c>
      <c r="BM7110" t="s">
        <v>137</v>
      </c>
      <c r="BN7110" t="s">
        <v>137</v>
      </c>
      <c r="BO7110" t="s">
        <v>137</v>
      </c>
      <c r="BP7110" t="s">
        <v>137</v>
      </c>
      <c r="BQ7110" t="s">
        <v>137</v>
      </c>
      <c r="BR7110" t="s">
        <v>137</v>
      </c>
      <c r="BS7110" t="s">
        <v>137</v>
      </c>
      <c r="BT7110" t="s">
        <v>137</v>
      </c>
      <c r="BU7110" t="s">
        <v>137</v>
      </c>
      <c r="BW7110" t="s">
        <v>137</v>
      </c>
      <c r="BX7110" t="s">
        <v>137</v>
      </c>
      <c r="BY7110" t="s">
        <v>137</v>
      </c>
      <c r="BZ7110" t="s">
        <v>137</v>
      </c>
      <c r="CA7110" t="s">
        <v>137</v>
      </c>
      <c r="CB7110" t="s">
        <v>137</v>
      </c>
      <c r="CC7110" t="s">
        <v>137</v>
      </c>
      <c r="CD7110" t="s">
        <v>137</v>
      </c>
      <c r="CE7110" t="s">
        <v>137</v>
      </c>
      <c r="CF7110" t="s">
        <v>137</v>
      </c>
      <c r="CG7110" t="s">
        <v>137</v>
      </c>
      <c r="CH7110" t="s">
        <v>137</v>
      </c>
      <c r="CI7110" t="s">
        <v>137</v>
      </c>
      <c r="CJ7110" t="s">
        <v>137</v>
      </c>
      <c r="CK7110" t="s">
        <v>137</v>
      </c>
      <c r="CL7110" t="s">
        <v>137</v>
      </c>
      <c r="CM7110" t="s">
        <v>137</v>
      </c>
      <c r="CN7110" t="s">
        <v>137</v>
      </c>
      <c r="CO7110" t="s">
        <v>137</v>
      </c>
      <c r="CP7110" t="s">
        <v>137</v>
      </c>
      <c r="CQ7110" s="1">
        <v>45280.469444444447</v>
      </c>
      <c r="CR7110" s="1">
        <v>45280.469444444447</v>
      </c>
      <c r="CS7110" s="1"/>
      <c r="CT7110" t="s">
        <v>16259</v>
      </c>
      <c r="CU7110" t="s">
        <v>44280</v>
      </c>
      <c r="CV7110" t="s">
        <v>44281</v>
      </c>
      <c r="CW7110" t="s">
        <v>44282</v>
      </c>
      <c r="CX7110" s="3"/>
      <c r="CY7110" s="3"/>
      <c r="CZ7110">
        <v>1</v>
      </c>
      <c r="DA7110" t="s">
        <v>44283</v>
      </c>
      <c r="DB7110" t="s">
        <v>137</v>
      </c>
      <c r="DC7110" t="s">
        <v>137</v>
      </c>
      <c r="DD7110" t="s">
        <v>137</v>
      </c>
      <c r="DE7110" t="s">
        <v>137</v>
      </c>
      <c r="DF7110" t="s">
        <v>44284</v>
      </c>
      <c r="DG7110" t="s">
        <v>137</v>
      </c>
      <c r="DH7110" t="s">
        <v>137</v>
      </c>
      <c r="DI7110" t="s">
        <v>137</v>
      </c>
      <c r="DJ7110" t="s">
        <v>137</v>
      </c>
      <c r="DK7110">
        <v>0</v>
      </c>
      <c r="DL7110" t="s">
        <v>209</v>
      </c>
      <c r="DM7110" t="s">
        <v>137</v>
      </c>
      <c r="DN7110" t="s">
        <v>137</v>
      </c>
      <c r="DO7110" s="1">
        <v>45280.469444444447</v>
      </c>
      <c r="DP7110" s="1"/>
      <c r="DQ7110" t="s">
        <v>557</v>
      </c>
      <c r="DR7110" t="s">
        <v>558</v>
      </c>
      <c r="DS7110" t="s">
        <v>559</v>
      </c>
      <c r="DT7110" t="s">
        <v>137</v>
      </c>
      <c r="DU7110" t="s">
        <v>137</v>
      </c>
      <c r="DV7110" t="s">
        <v>140</v>
      </c>
      <c r="DW7110" t="s">
        <v>137</v>
      </c>
      <c r="DX7110" t="s">
        <v>137</v>
      </c>
      <c r="DY7110" t="s">
        <v>137</v>
      </c>
      <c r="DZ7110" t="s">
        <v>148</v>
      </c>
      <c r="EA7110" t="b">
        <v>0</v>
      </c>
      <c r="EB7110" t="s">
        <v>137</v>
      </c>
    </row>
    <row r="7111" spans="1:132" x14ac:dyDescent="0.25">
      <c r="A7111">
        <v>124206918</v>
      </c>
      <c r="B7111">
        <v>4932</v>
      </c>
      <c r="C7111" t="s">
        <v>192</v>
      </c>
      <c r="D7111" t="s">
        <v>133</v>
      </c>
      <c r="E7111" t="s">
        <v>134</v>
      </c>
      <c r="F7111" t="s">
        <v>135</v>
      </c>
      <c r="G7111" t="s">
        <v>136</v>
      </c>
      <c r="H7111" t="s">
        <v>137</v>
      </c>
      <c r="I7111" t="s">
        <v>138</v>
      </c>
      <c r="J7111" t="s">
        <v>1490</v>
      </c>
      <c r="K7111" t="s">
        <v>1491</v>
      </c>
      <c r="L7111" t="s">
        <v>1492</v>
      </c>
      <c r="M7111" t="s">
        <v>137</v>
      </c>
      <c r="N7111" t="s">
        <v>7839</v>
      </c>
      <c r="O7111" t="s">
        <v>7839</v>
      </c>
      <c r="P7111" s="1">
        <v>45279</v>
      </c>
      <c r="Q7111" s="1">
        <v>45279.428472222222</v>
      </c>
      <c r="R7111" s="1">
        <v>45279.428472222222</v>
      </c>
      <c r="S7111" s="1">
        <v>45303.440972222219</v>
      </c>
      <c r="T7111" s="1">
        <v>45303.440972222219</v>
      </c>
      <c r="U7111" t="s">
        <v>13034</v>
      </c>
      <c r="V7111" t="s">
        <v>137</v>
      </c>
      <c r="W7111" t="s">
        <v>137</v>
      </c>
      <c r="X7111" t="s">
        <v>185</v>
      </c>
      <c r="Y7111" t="s">
        <v>199</v>
      </c>
      <c r="Z7111" t="s">
        <v>137</v>
      </c>
      <c r="AA7111" t="s">
        <v>137</v>
      </c>
      <c r="AB7111" t="s">
        <v>137</v>
      </c>
      <c r="AC7111" t="s">
        <v>137</v>
      </c>
      <c r="AD7111" s="2"/>
      <c r="AE7111" t="s">
        <v>137</v>
      </c>
      <c r="AF7111" t="s">
        <v>137</v>
      </c>
      <c r="AG7111" t="s">
        <v>137</v>
      </c>
      <c r="AH7111" t="s">
        <v>137</v>
      </c>
      <c r="AI7111" t="s">
        <v>137</v>
      </c>
      <c r="AJ7111" t="s">
        <v>137</v>
      </c>
      <c r="AK7111" t="s">
        <v>137</v>
      </c>
      <c r="AL7111" s="2"/>
      <c r="AM7111" t="s">
        <v>137</v>
      </c>
      <c r="AN7111" t="s">
        <v>137</v>
      </c>
      <c r="AO7111" t="s">
        <v>137</v>
      </c>
      <c r="AP7111" t="s">
        <v>137</v>
      </c>
      <c r="AQ7111" t="s">
        <v>137</v>
      </c>
      <c r="AR7111" t="s">
        <v>137</v>
      </c>
      <c r="AS7111" t="s">
        <v>137</v>
      </c>
      <c r="AT7111" t="s">
        <v>137</v>
      </c>
      <c r="AU7111" t="s">
        <v>137</v>
      </c>
      <c r="AV7111" t="s">
        <v>137</v>
      </c>
      <c r="AW7111" t="s">
        <v>137</v>
      </c>
      <c r="AX7111" t="s">
        <v>137</v>
      </c>
      <c r="AY7111" t="s">
        <v>137</v>
      </c>
      <c r="AZ7111" t="s">
        <v>137</v>
      </c>
      <c r="BA7111" t="s">
        <v>137</v>
      </c>
      <c r="BB7111" t="s">
        <v>137</v>
      </c>
      <c r="BC7111" t="s">
        <v>137</v>
      </c>
      <c r="BD7111" t="s">
        <v>137</v>
      </c>
      <c r="BE7111" t="s">
        <v>137</v>
      </c>
      <c r="BF7111" t="s">
        <v>137</v>
      </c>
      <c r="BG7111" t="s">
        <v>137</v>
      </c>
      <c r="BH7111" t="s">
        <v>137</v>
      </c>
      <c r="BI7111" t="s">
        <v>137</v>
      </c>
      <c r="BJ7111" t="s">
        <v>137</v>
      </c>
      <c r="BK7111" t="s">
        <v>137</v>
      </c>
      <c r="BL7111" t="s">
        <v>137</v>
      </c>
      <c r="BM7111" t="s">
        <v>137</v>
      </c>
      <c r="BN7111" t="s">
        <v>137</v>
      </c>
      <c r="BO7111" t="s">
        <v>137</v>
      </c>
      <c r="BP7111" t="s">
        <v>44285</v>
      </c>
      <c r="BQ7111" t="s">
        <v>137</v>
      </c>
      <c r="BR7111" t="s">
        <v>137</v>
      </c>
      <c r="BS7111" t="s">
        <v>137</v>
      </c>
      <c r="BT7111" t="s">
        <v>137</v>
      </c>
      <c r="BU7111" t="s">
        <v>137</v>
      </c>
      <c r="BW7111" t="s">
        <v>137</v>
      </c>
      <c r="BX7111" t="s">
        <v>137</v>
      </c>
      <c r="BY7111" t="s">
        <v>137</v>
      </c>
      <c r="BZ7111" t="s">
        <v>137</v>
      </c>
      <c r="CA7111" t="s">
        <v>137</v>
      </c>
      <c r="CB7111" t="s">
        <v>137</v>
      </c>
      <c r="CC7111" t="s">
        <v>137</v>
      </c>
      <c r="CD7111" t="s">
        <v>137</v>
      </c>
      <c r="CE7111" t="s">
        <v>137</v>
      </c>
      <c r="CF7111" t="s">
        <v>137</v>
      </c>
      <c r="CG7111" t="s">
        <v>137</v>
      </c>
      <c r="CH7111" t="s">
        <v>137</v>
      </c>
      <c r="CI7111" t="s">
        <v>137</v>
      </c>
      <c r="CJ7111" t="s">
        <v>137</v>
      </c>
      <c r="CK7111" t="s">
        <v>137</v>
      </c>
      <c r="CL7111" t="s">
        <v>137</v>
      </c>
      <c r="CM7111" t="s">
        <v>137</v>
      </c>
      <c r="CN7111" t="s">
        <v>137</v>
      </c>
      <c r="CO7111" t="s">
        <v>137</v>
      </c>
      <c r="CP7111" t="s">
        <v>137</v>
      </c>
      <c r="CQ7111" s="1">
        <v>45303.440972222219</v>
      </c>
      <c r="CR7111" s="1">
        <v>45303.440972222219</v>
      </c>
      <c r="CS7111" s="1"/>
      <c r="CT7111" t="s">
        <v>44286</v>
      </c>
      <c r="CU7111" t="s">
        <v>44287</v>
      </c>
      <c r="CV7111" t="s">
        <v>44288</v>
      </c>
      <c r="CW7111" t="s">
        <v>44289</v>
      </c>
      <c r="CX7111" s="3"/>
      <c r="CY7111" s="3"/>
      <c r="CZ7111">
        <v>1</v>
      </c>
      <c r="DA7111" t="s">
        <v>44290</v>
      </c>
      <c r="DB7111" t="s">
        <v>137</v>
      </c>
      <c r="DC7111" t="s">
        <v>137</v>
      </c>
      <c r="DD7111" t="s">
        <v>137</v>
      </c>
      <c r="DE7111" t="s">
        <v>137</v>
      </c>
      <c r="DF7111" t="s">
        <v>44291</v>
      </c>
      <c r="DG7111" t="s">
        <v>900</v>
      </c>
      <c r="DH7111" t="s">
        <v>2623</v>
      </c>
      <c r="DI7111" t="s">
        <v>137</v>
      </c>
      <c r="DJ7111" t="s">
        <v>137</v>
      </c>
      <c r="DK7111">
        <v>0</v>
      </c>
      <c r="DL7111" t="s">
        <v>7016</v>
      </c>
      <c r="DM7111" t="s">
        <v>137</v>
      </c>
      <c r="DN7111" t="s">
        <v>137</v>
      </c>
      <c r="DO7111" s="1">
        <v>45303.440972222219</v>
      </c>
      <c r="DP7111" s="1"/>
      <c r="DQ7111" t="s">
        <v>3874</v>
      </c>
      <c r="DR7111" t="s">
        <v>3875</v>
      </c>
      <c r="DS7111" t="s">
        <v>3876</v>
      </c>
      <c r="DT7111" t="s">
        <v>44292</v>
      </c>
      <c r="DU7111" t="s">
        <v>137</v>
      </c>
      <c r="DV7111" t="s">
        <v>137</v>
      </c>
      <c r="DW7111" t="s">
        <v>137</v>
      </c>
      <c r="DX7111" t="s">
        <v>137</v>
      </c>
      <c r="DY7111" t="s">
        <v>137</v>
      </c>
      <c r="DZ7111" t="s">
        <v>148</v>
      </c>
      <c r="EA7111" t="b">
        <v>0</v>
      </c>
      <c r="EB7111" t="s">
        <v>137</v>
      </c>
    </row>
    <row r="7112" spans="1:132" x14ac:dyDescent="0.25">
      <c r="A7112">
        <v>124206865</v>
      </c>
      <c r="B7112">
        <v>4931</v>
      </c>
      <c r="C7112" t="s">
        <v>192</v>
      </c>
      <c r="D7112" t="s">
        <v>133</v>
      </c>
      <c r="E7112" t="s">
        <v>134</v>
      </c>
      <c r="F7112" t="s">
        <v>135</v>
      </c>
      <c r="G7112" t="s">
        <v>136</v>
      </c>
      <c r="H7112" t="s">
        <v>137</v>
      </c>
      <c r="I7112" t="s">
        <v>138</v>
      </c>
      <c r="J7112" t="s">
        <v>150</v>
      </c>
      <c r="K7112" t="s">
        <v>151</v>
      </c>
      <c r="L7112" t="s">
        <v>152</v>
      </c>
      <c r="M7112" t="s">
        <v>137</v>
      </c>
      <c r="N7112" t="s">
        <v>7049</v>
      </c>
      <c r="O7112" t="s">
        <v>7049</v>
      </c>
      <c r="P7112" s="1">
        <v>45279</v>
      </c>
      <c r="Q7112" s="1">
        <v>45279.428472222222</v>
      </c>
      <c r="R7112" s="1">
        <v>45279.428472222222</v>
      </c>
      <c r="S7112" s="1">
        <v>45296.57708333333</v>
      </c>
      <c r="T7112" s="1">
        <v>45296.57708333333</v>
      </c>
      <c r="U7112" t="s">
        <v>7050</v>
      </c>
      <c r="V7112" t="s">
        <v>137</v>
      </c>
      <c r="W7112" t="s">
        <v>137</v>
      </c>
      <c r="X7112" t="s">
        <v>176</v>
      </c>
      <c r="Y7112" t="s">
        <v>145</v>
      </c>
      <c r="Z7112" t="s">
        <v>137</v>
      </c>
      <c r="AA7112" t="s">
        <v>137</v>
      </c>
      <c r="AB7112" t="s">
        <v>137</v>
      </c>
      <c r="AC7112" t="s">
        <v>137</v>
      </c>
      <c r="AD7112" s="2"/>
      <c r="AE7112" t="s">
        <v>137</v>
      </c>
      <c r="AF7112" t="s">
        <v>137</v>
      </c>
      <c r="AG7112" t="s">
        <v>137</v>
      </c>
      <c r="AH7112" t="s">
        <v>137</v>
      </c>
      <c r="AI7112" t="s">
        <v>137</v>
      </c>
      <c r="AJ7112" t="s">
        <v>137</v>
      </c>
      <c r="AK7112" t="s">
        <v>137</v>
      </c>
      <c r="AL7112" s="2"/>
      <c r="AM7112" t="s">
        <v>137</v>
      </c>
      <c r="AN7112" t="s">
        <v>137</v>
      </c>
      <c r="AO7112" t="s">
        <v>137</v>
      </c>
      <c r="AP7112" t="s">
        <v>137</v>
      </c>
      <c r="AQ7112" t="s">
        <v>137</v>
      </c>
      <c r="AR7112" t="s">
        <v>137</v>
      </c>
      <c r="AS7112" t="s">
        <v>137</v>
      </c>
      <c r="AT7112" t="s">
        <v>137</v>
      </c>
      <c r="AU7112" t="s">
        <v>137</v>
      </c>
      <c r="AV7112" t="s">
        <v>137</v>
      </c>
      <c r="AW7112" t="s">
        <v>137</v>
      </c>
      <c r="AX7112" t="s">
        <v>137</v>
      </c>
      <c r="AY7112" t="s">
        <v>137</v>
      </c>
      <c r="AZ7112" t="s">
        <v>137</v>
      </c>
      <c r="BA7112" t="s">
        <v>137</v>
      </c>
      <c r="BB7112" t="s">
        <v>137</v>
      </c>
      <c r="BC7112" t="s">
        <v>137</v>
      </c>
      <c r="BD7112" t="s">
        <v>137</v>
      </c>
      <c r="BE7112" t="s">
        <v>137</v>
      </c>
      <c r="BF7112" t="s">
        <v>137</v>
      </c>
      <c r="BG7112" t="s">
        <v>137</v>
      </c>
      <c r="BH7112" t="s">
        <v>137</v>
      </c>
      <c r="BI7112" t="s">
        <v>137</v>
      </c>
      <c r="BJ7112" t="s">
        <v>137</v>
      </c>
      <c r="BK7112" t="s">
        <v>137</v>
      </c>
      <c r="BL7112" t="s">
        <v>137</v>
      </c>
      <c r="BM7112" t="s">
        <v>137</v>
      </c>
      <c r="BN7112" t="s">
        <v>137</v>
      </c>
      <c r="BO7112" t="s">
        <v>137</v>
      </c>
      <c r="BP7112" t="s">
        <v>44293</v>
      </c>
      <c r="BQ7112" t="s">
        <v>137</v>
      </c>
      <c r="BR7112" t="s">
        <v>137</v>
      </c>
      <c r="BS7112" t="s">
        <v>137</v>
      </c>
      <c r="BT7112" t="s">
        <v>137</v>
      </c>
      <c r="BU7112" t="s">
        <v>137</v>
      </c>
      <c r="BW7112" t="s">
        <v>137</v>
      </c>
      <c r="BX7112" t="s">
        <v>137</v>
      </c>
      <c r="BY7112" t="s">
        <v>137</v>
      </c>
      <c r="BZ7112" t="s">
        <v>137</v>
      </c>
      <c r="CA7112" t="s">
        <v>137</v>
      </c>
      <c r="CB7112" t="s">
        <v>137</v>
      </c>
      <c r="CC7112" t="s">
        <v>137</v>
      </c>
      <c r="CD7112" t="s">
        <v>137</v>
      </c>
      <c r="CE7112" t="s">
        <v>137</v>
      </c>
      <c r="CF7112" t="s">
        <v>137</v>
      </c>
      <c r="CG7112" t="s">
        <v>137</v>
      </c>
      <c r="CH7112" t="s">
        <v>137</v>
      </c>
      <c r="CI7112" t="s">
        <v>137</v>
      </c>
      <c r="CJ7112" t="s">
        <v>137</v>
      </c>
      <c r="CK7112" t="s">
        <v>137</v>
      </c>
      <c r="CL7112" t="s">
        <v>137</v>
      </c>
      <c r="CM7112" t="s">
        <v>137</v>
      </c>
      <c r="CN7112" t="s">
        <v>137</v>
      </c>
      <c r="CO7112" t="s">
        <v>137</v>
      </c>
      <c r="CP7112" t="s">
        <v>137</v>
      </c>
      <c r="CQ7112" s="1">
        <v>45296.57708333333</v>
      </c>
      <c r="CR7112" s="1">
        <v>45296.57708333333</v>
      </c>
      <c r="CS7112" s="1"/>
      <c r="CT7112" t="s">
        <v>44294</v>
      </c>
      <c r="CU7112" t="s">
        <v>44294</v>
      </c>
      <c r="CV7112" t="s">
        <v>44295</v>
      </c>
      <c r="CW7112" t="s">
        <v>44296</v>
      </c>
      <c r="CX7112" s="3"/>
      <c r="CY7112" s="3"/>
      <c r="CZ7112">
        <v>1</v>
      </c>
      <c r="DA7112" t="s">
        <v>44297</v>
      </c>
      <c r="DB7112" t="s">
        <v>137</v>
      </c>
      <c r="DC7112" t="s">
        <v>137</v>
      </c>
      <c r="DD7112" t="s">
        <v>137</v>
      </c>
      <c r="DE7112" t="s">
        <v>137</v>
      </c>
      <c r="DF7112" t="s">
        <v>44298</v>
      </c>
      <c r="DG7112" t="s">
        <v>900</v>
      </c>
      <c r="DH7112" t="s">
        <v>1151</v>
      </c>
      <c r="DI7112" t="s">
        <v>137</v>
      </c>
      <c r="DJ7112" t="s">
        <v>137</v>
      </c>
      <c r="DK7112">
        <v>0</v>
      </c>
      <c r="DL7112" t="s">
        <v>209</v>
      </c>
      <c r="DM7112" t="s">
        <v>137</v>
      </c>
      <c r="DN7112" t="s">
        <v>137</v>
      </c>
      <c r="DO7112" s="1">
        <v>45296.57708333333</v>
      </c>
      <c r="DP7112" s="1"/>
      <c r="DQ7112" t="s">
        <v>150</v>
      </c>
      <c r="DR7112" t="s">
        <v>151</v>
      </c>
      <c r="DS7112" t="s">
        <v>152</v>
      </c>
      <c r="DT7112" t="s">
        <v>44299</v>
      </c>
      <c r="DU7112" t="s">
        <v>137</v>
      </c>
      <c r="DV7112" t="s">
        <v>137</v>
      </c>
      <c r="DW7112" t="s">
        <v>137</v>
      </c>
      <c r="DX7112" t="s">
        <v>137</v>
      </c>
      <c r="DY7112" t="s">
        <v>137</v>
      </c>
      <c r="DZ7112" t="s">
        <v>148</v>
      </c>
      <c r="EA7112" t="b">
        <v>0</v>
      </c>
      <c r="EB7112" t="s">
        <v>137</v>
      </c>
    </row>
    <row r="7113" spans="1:132" x14ac:dyDescent="0.25">
      <c r="A7113">
        <v>124201748</v>
      </c>
      <c r="B7113">
        <v>4930</v>
      </c>
      <c r="C7113" t="s">
        <v>192</v>
      </c>
      <c r="D7113" t="s">
        <v>133</v>
      </c>
      <c r="E7113" t="s">
        <v>134</v>
      </c>
      <c r="F7113" t="s">
        <v>135</v>
      </c>
      <c r="G7113" t="s">
        <v>136</v>
      </c>
      <c r="H7113" t="s">
        <v>137</v>
      </c>
      <c r="I7113" t="s">
        <v>138</v>
      </c>
      <c r="J7113" t="s">
        <v>150</v>
      </c>
      <c r="K7113" t="s">
        <v>151</v>
      </c>
      <c r="L7113" t="s">
        <v>152</v>
      </c>
      <c r="M7113" t="s">
        <v>137</v>
      </c>
      <c r="N7113" t="s">
        <v>25601</v>
      </c>
      <c r="O7113" t="s">
        <v>25601</v>
      </c>
      <c r="P7113" s="1"/>
      <c r="Q7113" s="1">
        <v>45279.395833333336</v>
      </c>
      <c r="R7113" s="1">
        <v>45279.395833333336</v>
      </c>
      <c r="S7113" s="1">
        <v>45279.563888888886</v>
      </c>
      <c r="T7113" s="1">
        <v>45279.563888888886</v>
      </c>
      <c r="U7113" t="s">
        <v>41445</v>
      </c>
      <c r="V7113" t="s">
        <v>137</v>
      </c>
      <c r="W7113" t="s">
        <v>137</v>
      </c>
      <c r="X7113" t="s">
        <v>176</v>
      </c>
      <c r="Y7113" t="s">
        <v>3183</v>
      </c>
      <c r="Z7113" t="s">
        <v>137</v>
      </c>
      <c r="AA7113" t="s">
        <v>137</v>
      </c>
      <c r="AB7113" t="s">
        <v>137</v>
      </c>
      <c r="AC7113" t="s">
        <v>137</v>
      </c>
      <c r="AD7113" s="2"/>
      <c r="AE7113" t="s">
        <v>137</v>
      </c>
      <c r="AF7113" t="s">
        <v>137</v>
      </c>
      <c r="AG7113" t="s">
        <v>137</v>
      </c>
      <c r="AH7113" t="s">
        <v>137</v>
      </c>
      <c r="AI7113" t="s">
        <v>137</v>
      </c>
      <c r="AJ7113" t="s">
        <v>137</v>
      </c>
      <c r="AK7113" t="s">
        <v>137</v>
      </c>
      <c r="AL7113" s="2"/>
      <c r="AM7113" t="s">
        <v>137</v>
      </c>
      <c r="AN7113" t="s">
        <v>137</v>
      </c>
      <c r="AO7113" t="s">
        <v>137</v>
      </c>
      <c r="AP7113" t="s">
        <v>137</v>
      </c>
      <c r="AQ7113" t="s">
        <v>137</v>
      </c>
      <c r="AR7113" t="s">
        <v>137</v>
      </c>
      <c r="AS7113" t="s">
        <v>137</v>
      </c>
      <c r="AT7113" t="s">
        <v>137</v>
      </c>
      <c r="AU7113" t="s">
        <v>137</v>
      </c>
      <c r="AV7113" t="s">
        <v>137</v>
      </c>
      <c r="AW7113" t="s">
        <v>137</v>
      </c>
      <c r="AX7113" t="s">
        <v>137</v>
      </c>
      <c r="AY7113" t="s">
        <v>137</v>
      </c>
      <c r="AZ7113" t="s">
        <v>137</v>
      </c>
      <c r="BA7113" t="s">
        <v>137</v>
      </c>
      <c r="BB7113" t="s">
        <v>137</v>
      </c>
      <c r="BC7113" t="s">
        <v>137</v>
      </c>
      <c r="BD7113" t="s">
        <v>137</v>
      </c>
      <c r="BE7113" t="s">
        <v>137</v>
      </c>
      <c r="BF7113" t="s">
        <v>137</v>
      </c>
      <c r="BG7113" t="s">
        <v>137</v>
      </c>
      <c r="BH7113" t="s">
        <v>137</v>
      </c>
      <c r="BI7113" t="s">
        <v>137</v>
      </c>
      <c r="BJ7113" t="s">
        <v>137</v>
      </c>
      <c r="BK7113" t="s">
        <v>137</v>
      </c>
      <c r="BL7113" t="s">
        <v>137</v>
      </c>
      <c r="BM7113" t="s">
        <v>137</v>
      </c>
      <c r="BN7113" t="s">
        <v>137</v>
      </c>
      <c r="BO7113" t="s">
        <v>137</v>
      </c>
      <c r="BP7113" t="s">
        <v>44300</v>
      </c>
      <c r="BQ7113" t="s">
        <v>137</v>
      </c>
      <c r="BR7113" t="s">
        <v>137</v>
      </c>
      <c r="BS7113" t="s">
        <v>137</v>
      </c>
      <c r="BT7113" t="s">
        <v>137</v>
      </c>
      <c r="BU7113" t="s">
        <v>137</v>
      </c>
      <c r="BW7113" t="s">
        <v>137</v>
      </c>
      <c r="BX7113" t="s">
        <v>137</v>
      </c>
      <c r="BY7113" t="s">
        <v>137</v>
      </c>
      <c r="BZ7113" t="s">
        <v>137</v>
      </c>
      <c r="CA7113" t="s">
        <v>137</v>
      </c>
      <c r="CB7113" t="s">
        <v>137</v>
      </c>
      <c r="CC7113" t="s">
        <v>137</v>
      </c>
      <c r="CD7113" t="s">
        <v>137</v>
      </c>
      <c r="CE7113" t="s">
        <v>137</v>
      </c>
      <c r="CF7113" t="s">
        <v>137</v>
      </c>
      <c r="CG7113" t="s">
        <v>137</v>
      </c>
      <c r="CH7113" t="s">
        <v>137</v>
      </c>
      <c r="CI7113" t="s">
        <v>137</v>
      </c>
      <c r="CJ7113" t="s">
        <v>137</v>
      </c>
      <c r="CK7113" t="s">
        <v>137</v>
      </c>
      <c r="CL7113" t="s">
        <v>137</v>
      </c>
      <c r="CM7113" t="s">
        <v>137</v>
      </c>
      <c r="CN7113" t="s">
        <v>137</v>
      </c>
      <c r="CO7113" t="s">
        <v>137</v>
      </c>
      <c r="CP7113" t="s">
        <v>137</v>
      </c>
      <c r="CQ7113" s="1">
        <v>45279.563888888886</v>
      </c>
      <c r="CR7113" s="1">
        <v>45279.563888888886</v>
      </c>
      <c r="CS7113" s="1"/>
      <c r="CT7113" t="s">
        <v>44301</v>
      </c>
      <c r="CU7113" t="s">
        <v>44301</v>
      </c>
      <c r="CV7113" t="s">
        <v>44302</v>
      </c>
      <c r="CW7113" t="s">
        <v>44302</v>
      </c>
      <c r="CX7113" s="3"/>
      <c r="CY7113" s="3"/>
      <c r="CZ7113">
        <v>1</v>
      </c>
      <c r="DA7113" t="s">
        <v>44303</v>
      </c>
      <c r="DB7113" t="s">
        <v>137</v>
      </c>
      <c r="DC7113" t="s">
        <v>137</v>
      </c>
      <c r="DD7113" t="s">
        <v>137</v>
      </c>
      <c r="DE7113" t="s">
        <v>137</v>
      </c>
      <c r="DF7113" t="s">
        <v>44304</v>
      </c>
      <c r="DG7113" t="s">
        <v>137</v>
      </c>
      <c r="DH7113" t="s">
        <v>137</v>
      </c>
      <c r="DI7113" t="s">
        <v>137</v>
      </c>
      <c r="DJ7113" t="s">
        <v>137</v>
      </c>
      <c r="DK7113">
        <v>0</v>
      </c>
      <c r="DL7113" t="s">
        <v>209</v>
      </c>
      <c r="DM7113" t="s">
        <v>137</v>
      </c>
      <c r="DN7113" t="s">
        <v>137</v>
      </c>
      <c r="DO7113" s="1">
        <v>45279.563888888886</v>
      </c>
      <c r="DP7113" s="1"/>
      <c r="DQ7113" t="s">
        <v>150</v>
      </c>
      <c r="DR7113" t="s">
        <v>151</v>
      </c>
      <c r="DS7113" t="s">
        <v>152</v>
      </c>
      <c r="DT7113" t="s">
        <v>137</v>
      </c>
      <c r="DU7113" t="s">
        <v>137</v>
      </c>
      <c r="DV7113" t="s">
        <v>137</v>
      </c>
      <c r="DW7113" t="s">
        <v>137</v>
      </c>
      <c r="DX7113" t="s">
        <v>137</v>
      </c>
      <c r="DY7113" t="s">
        <v>137</v>
      </c>
      <c r="DZ7113" t="s">
        <v>148</v>
      </c>
      <c r="EA7113" t="b">
        <v>0</v>
      </c>
      <c r="EB7113" t="s">
        <v>137</v>
      </c>
    </row>
    <row r="7114" spans="1:132" x14ac:dyDescent="0.25">
      <c r="A7114">
        <v>124201045</v>
      </c>
      <c r="B7114">
        <v>4929</v>
      </c>
      <c r="C7114" t="s">
        <v>192</v>
      </c>
      <c r="D7114" t="s">
        <v>13796</v>
      </c>
      <c r="E7114" t="s">
        <v>134</v>
      </c>
      <c r="F7114" t="s">
        <v>162</v>
      </c>
      <c r="G7114" t="s">
        <v>137</v>
      </c>
      <c r="H7114" t="s">
        <v>137</v>
      </c>
      <c r="I7114" t="s">
        <v>44305</v>
      </c>
      <c r="J7114" t="s">
        <v>150</v>
      </c>
      <c r="K7114" t="s">
        <v>151</v>
      </c>
      <c r="L7114" t="s">
        <v>152</v>
      </c>
      <c r="M7114" t="s">
        <v>137</v>
      </c>
      <c r="N7114" t="s">
        <v>183</v>
      </c>
      <c r="O7114" t="s">
        <v>183</v>
      </c>
      <c r="P7114" s="1"/>
      <c r="Q7114" s="1">
        <v>45279.390972222223</v>
      </c>
      <c r="R7114" s="1">
        <v>45279.390972222223</v>
      </c>
      <c r="S7114" s="1">
        <v>45279.42083333333</v>
      </c>
      <c r="T7114" s="1">
        <v>45279.42083333333</v>
      </c>
      <c r="U7114" t="s">
        <v>38868</v>
      </c>
      <c r="V7114" t="s">
        <v>137</v>
      </c>
      <c r="W7114" t="s">
        <v>137</v>
      </c>
      <c r="X7114" t="s">
        <v>137</v>
      </c>
      <c r="Y7114" t="s">
        <v>186</v>
      </c>
      <c r="Z7114" t="s">
        <v>137</v>
      </c>
      <c r="AA7114" t="s">
        <v>137</v>
      </c>
      <c r="AB7114" t="s">
        <v>137</v>
      </c>
      <c r="AC7114" t="s">
        <v>137</v>
      </c>
      <c r="AD7114" s="2"/>
      <c r="AE7114" t="s">
        <v>137</v>
      </c>
      <c r="AF7114" t="s">
        <v>137</v>
      </c>
      <c r="AG7114" t="s">
        <v>137</v>
      </c>
      <c r="AH7114" t="s">
        <v>137</v>
      </c>
      <c r="AI7114" t="s">
        <v>137</v>
      </c>
      <c r="AJ7114" t="s">
        <v>137</v>
      </c>
      <c r="AK7114" t="s">
        <v>137</v>
      </c>
      <c r="AL7114" s="2"/>
      <c r="AM7114" t="s">
        <v>137</v>
      </c>
      <c r="AN7114" t="s">
        <v>137</v>
      </c>
      <c r="AO7114" t="s">
        <v>137</v>
      </c>
      <c r="AP7114" t="s">
        <v>137</v>
      </c>
      <c r="AQ7114" t="s">
        <v>137</v>
      </c>
      <c r="AR7114" t="s">
        <v>137</v>
      </c>
      <c r="AS7114" t="s">
        <v>137</v>
      </c>
      <c r="AT7114" t="s">
        <v>137</v>
      </c>
      <c r="AU7114" t="s">
        <v>137</v>
      </c>
      <c r="AV7114" t="s">
        <v>137</v>
      </c>
      <c r="AW7114" t="s">
        <v>137</v>
      </c>
      <c r="AX7114" t="s">
        <v>137</v>
      </c>
      <c r="AY7114" t="s">
        <v>137</v>
      </c>
      <c r="AZ7114" t="s">
        <v>137</v>
      </c>
      <c r="BA7114" t="s">
        <v>137</v>
      </c>
      <c r="BB7114" t="s">
        <v>137</v>
      </c>
      <c r="BC7114" t="s">
        <v>137</v>
      </c>
      <c r="BD7114" t="s">
        <v>137</v>
      </c>
      <c r="BE7114" t="s">
        <v>137</v>
      </c>
      <c r="BF7114" t="s">
        <v>137</v>
      </c>
      <c r="BG7114" t="s">
        <v>137</v>
      </c>
      <c r="BH7114" t="s">
        <v>137</v>
      </c>
      <c r="BI7114" t="s">
        <v>137</v>
      </c>
      <c r="BJ7114" t="s">
        <v>137</v>
      </c>
      <c r="BK7114" t="s">
        <v>137</v>
      </c>
      <c r="BL7114" t="s">
        <v>137</v>
      </c>
      <c r="BM7114" t="s">
        <v>137</v>
      </c>
      <c r="BN7114" t="s">
        <v>137</v>
      </c>
      <c r="BO7114" t="s">
        <v>137</v>
      </c>
      <c r="BP7114" t="s">
        <v>137</v>
      </c>
      <c r="BQ7114" t="s">
        <v>137</v>
      </c>
      <c r="BR7114" t="s">
        <v>137</v>
      </c>
      <c r="BS7114" t="s">
        <v>137</v>
      </c>
      <c r="BT7114" t="s">
        <v>137</v>
      </c>
      <c r="BU7114" t="s">
        <v>137</v>
      </c>
      <c r="BW7114" t="s">
        <v>137</v>
      </c>
      <c r="BX7114" t="s">
        <v>137</v>
      </c>
      <c r="BY7114" t="s">
        <v>137</v>
      </c>
      <c r="BZ7114" t="s">
        <v>137</v>
      </c>
      <c r="CA7114" t="s">
        <v>137</v>
      </c>
      <c r="CB7114" t="s">
        <v>137</v>
      </c>
      <c r="CC7114" t="s">
        <v>137</v>
      </c>
      <c r="CD7114" t="s">
        <v>137</v>
      </c>
      <c r="CE7114" t="s">
        <v>137</v>
      </c>
      <c r="CF7114" t="s">
        <v>137</v>
      </c>
      <c r="CG7114" t="s">
        <v>137</v>
      </c>
      <c r="CH7114" t="s">
        <v>137</v>
      </c>
      <c r="CI7114" t="s">
        <v>137</v>
      </c>
      <c r="CJ7114" t="s">
        <v>137</v>
      </c>
      <c r="CK7114" t="s">
        <v>137</v>
      </c>
      <c r="CL7114" t="s">
        <v>137</v>
      </c>
      <c r="CM7114" t="s">
        <v>137</v>
      </c>
      <c r="CN7114" t="s">
        <v>137</v>
      </c>
      <c r="CO7114" t="s">
        <v>137</v>
      </c>
      <c r="CP7114" t="s">
        <v>137</v>
      </c>
      <c r="CQ7114" s="1">
        <v>45279.42083333333</v>
      </c>
      <c r="CR7114" s="1">
        <v>45279.42083333333</v>
      </c>
      <c r="CS7114" s="1"/>
      <c r="CT7114" t="s">
        <v>44306</v>
      </c>
      <c r="CU7114" t="s">
        <v>44306</v>
      </c>
      <c r="CV7114" t="s">
        <v>44307</v>
      </c>
      <c r="CW7114" t="s">
        <v>44307</v>
      </c>
      <c r="CX7114" s="3"/>
      <c r="CY7114" s="3"/>
      <c r="CZ7114">
        <v>1</v>
      </c>
      <c r="DA7114" t="s">
        <v>137</v>
      </c>
      <c r="DB7114" t="s">
        <v>137</v>
      </c>
      <c r="DC7114" t="s">
        <v>137</v>
      </c>
      <c r="DD7114" t="s">
        <v>137</v>
      </c>
      <c r="DE7114" t="s">
        <v>137</v>
      </c>
      <c r="DF7114" t="s">
        <v>44308</v>
      </c>
      <c r="DG7114" t="s">
        <v>137</v>
      </c>
      <c r="DH7114" t="s">
        <v>137</v>
      </c>
      <c r="DI7114" t="s">
        <v>137</v>
      </c>
      <c r="DJ7114" t="s">
        <v>137</v>
      </c>
      <c r="DK7114">
        <v>0</v>
      </c>
      <c r="DL7114" t="s">
        <v>209</v>
      </c>
      <c r="DM7114" t="s">
        <v>137</v>
      </c>
      <c r="DN7114" t="s">
        <v>137</v>
      </c>
      <c r="DO7114" s="1">
        <v>45279.42083333333</v>
      </c>
      <c r="DP7114" s="1"/>
      <c r="DQ7114" t="s">
        <v>150</v>
      </c>
      <c r="DR7114" t="s">
        <v>151</v>
      </c>
      <c r="DS7114" t="s">
        <v>152</v>
      </c>
      <c r="DT7114" t="s">
        <v>137</v>
      </c>
      <c r="DU7114" t="s">
        <v>137</v>
      </c>
      <c r="DV7114" t="s">
        <v>137</v>
      </c>
      <c r="DW7114" t="s">
        <v>137</v>
      </c>
      <c r="DX7114" t="s">
        <v>137</v>
      </c>
      <c r="DY7114" t="s">
        <v>137</v>
      </c>
      <c r="DZ7114" t="s">
        <v>168</v>
      </c>
      <c r="EA7114" t="b">
        <v>0</v>
      </c>
      <c r="EB7114" t="s">
        <v>137</v>
      </c>
    </row>
    <row r="7115" spans="1:132" x14ac:dyDescent="0.25">
      <c r="A7115">
        <v>124199004</v>
      </c>
      <c r="B7115">
        <v>4928</v>
      </c>
      <c r="C7115" t="s">
        <v>192</v>
      </c>
      <c r="D7115" t="s">
        <v>44309</v>
      </c>
      <c r="E7115" t="s">
        <v>134</v>
      </c>
      <c r="F7115" t="s">
        <v>162</v>
      </c>
      <c r="G7115" t="s">
        <v>137</v>
      </c>
      <c r="H7115" t="s">
        <v>137</v>
      </c>
      <c r="I7115" t="s">
        <v>44310</v>
      </c>
      <c r="J7115" t="s">
        <v>150</v>
      </c>
      <c r="K7115" t="s">
        <v>151</v>
      </c>
      <c r="L7115" t="s">
        <v>152</v>
      </c>
      <c r="M7115" t="s">
        <v>137</v>
      </c>
      <c r="N7115" t="s">
        <v>2371</v>
      </c>
      <c r="O7115" t="s">
        <v>2371</v>
      </c>
      <c r="P7115" s="1"/>
      <c r="Q7115" s="1">
        <v>45279.376388888886</v>
      </c>
      <c r="R7115" s="1">
        <v>45279.376388888886</v>
      </c>
      <c r="S7115" s="1">
        <v>45296.57708333333</v>
      </c>
      <c r="T7115" s="1">
        <v>45296.57708333333</v>
      </c>
      <c r="U7115" t="s">
        <v>2932</v>
      </c>
      <c r="V7115" t="s">
        <v>137</v>
      </c>
      <c r="W7115" t="s">
        <v>137</v>
      </c>
      <c r="X7115" t="s">
        <v>185</v>
      </c>
      <c r="Y7115" t="s">
        <v>137</v>
      </c>
      <c r="Z7115" t="s">
        <v>137</v>
      </c>
      <c r="AA7115" t="s">
        <v>137</v>
      </c>
      <c r="AB7115" t="s">
        <v>137</v>
      </c>
      <c r="AC7115" t="s">
        <v>137</v>
      </c>
      <c r="AD7115" s="2"/>
      <c r="AE7115" t="s">
        <v>137</v>
      </c>
      <c r="AF7115" t="s">
        <v>137</v>
      </c>
      <c r="AG7115" t="s">
        <v>137</v>
      </c>
      <c r="AH7115" t="s">
        <v>137</v>
      </c>
      <c r="AI7115" t="s">
        <v>137</v>
      </c>
      <c r="AJ7115" t="s">
        <v>137</v>
      </c>
      <c r="AK7115" t="s">
        <v>137</v>
      </c>
      <c r="AL7115" s="2"/>
      <c r="AM7115" t="s">
        <v>137</v>
      </c>
      <c r="AN7115" t="s">
        <v>137</v>
      </c>
      <c r="AO7115" t="s">
        <v>137</v>
      </c>
      <c r="AP7115" t="s">
        <v>137</v>
      </c>
      <c r="AQ7115" t="s">
        <v>137</v>
      </c>
      <c r="AR7115" t="s">
        <v>137</v>
      </c>
      <c r="AS7115" t="s">
        <v>137</v>
      </c>
      <c r="AT7115" t="s">
        <v>137</v>
      </c>
      <c r="AU7115" t="s">
        <v>137</v>
      </c>
      <c r="AV7115" t="s">
        <v>137</v>
      </c>
      <c r="AW7115" t="s">
        <v>137</v>
      </c>
      <c r="AX7115" t="s">
        <v>137</v>
      </c>
      <c r="AY7115" t="s">
        <v>137</v>
      </c>
      <c r="AZ7115" t="s">
        <v>137</v>
      </c>
      <c r="BA7115" t="s">
        <v>137</v>
      </c>
      <c r="BB7115" t="s">
        <v>137</v>
      </c>
      <c r="BC7115" t="s">
        <v>137</v>
      </c>
      <c r="BD7115" t="s">
        <v>137</v>
      </c>
      <c r="BE7115" t="s">
        <v>137</v>
      </c>
      <c r="BF7115" t="s">
        <v>137</v>
      </c>
      <c r="BG7115" t="s">
        <v>137</v>
      </c>
      <c r="BH7115" t="s">
        <v>137</v>
      </c>
      <c r="BI7115" t="s">
        <v>137</v>
      </c>
      <c r="BJ7115" t="s">
        <v>137</v>
      </c>
      <c r="BK7115" t="s">
        <v>137</v>
      </c>
      <c r="BL7115" t="s">
        <v>137</v>
      </c>
      <c r="BM7115" t="s">
        <v>137</v>
      </c>
      <c r="BN7115" t="s">
        <v>137</v>
      </c>
      <c r="BO7115" t="s">
        <v>137</v>
      </c>
      <c r="BP7115" t="s">
        <v>137</v>
      </c>
      <c r="BQ7115" t="s">
        <v>137</v>
      </c>
      <c r="BR7115" t="s">
        <v>137</v>
      </c>
      <c r="BS7115" t="s">
        <v>137</v>
      </c>
      <c r="BT7115" t="s">
        <v>137</v>
      </c>
      <c r="BU7115" t="s">
        <v>137</v>
      </c>
      <c r="BW7115" t="s">
        <v>137</v>
      </c>
      <c r="BX7115" t="s">
        <v>137</v>
      </c>
      <c r="BY7115" t="s">
        <v>137</v>
      </c>
      <c r="BZ7115" t="s">
        <v>137</v>
      </c>
      <c r="CA7115" t="s">
        <v>137</v>
      </c>
      <c r="CB7115" t="s">
        <v>137</v>
      </c>
      <c r="CC7115" t="s">
        <v>137</v>
      </c>
      <c r="CD7115" t="s">
        <v>137</v>
      </c>
      <c r="CE7115" t="s">
        <v>137</v>
      </c>
      <c r="CF7115" t="s">
        <v>137</v>
      </c>
      <c r="CG7115" t="s">
        <v>137</v>
      </c>
      <c r="CH7115" t="s">
        <v>137</v>
      </c>
      <c r="CI7115" t="s">
        <v>137</v>
      </c>
      <c r="CJ7115" t="s">
        <v>137</v>
      </c>
      <c r="CK7115" t="s">
        <v>137</v>
      </c>
      <c r="CL7115" t="s">
        <v>137</v>
      </c>
      <c r="CM7115" t="s">
        <v>137</v>
      </c>
      <c r="CN7115" t="s">
        <v>137</v>
      </c>
      <c r="CO7115" t="s">
        <v>137</v>
      </c>
      <c r="CP7115" t="s">
        <v>137</v>
      </c>
      <c r="CQ7115" s="1">
        <v>45296.57708333333</v>
      </c>
      <c r="CR7115" s="1">
        <v>45296.57708333333</v>
      </c>
      <c r="CS7115" s="1"/>
      <c r="CT7115" t="s">
        <v>44311</v>
      </c>
      <c r="CU7115" t="s">
        <v>44311</v>
      </c>
      <c r="CV7115" t="s">
        <v>44312</v>
      </c>
      <c r="CW7115" t="s">
        <v>44313</v>
      </c>
      <c r="CX7115" s="3"/>
      <c r="CY7115" s="3"/>
      <c r="CZ7115">
        <v>1</v>
      </c>
      <c r="DA7115" t="s">
        <v>137</v>
      </c>
      <c r="DB7115" t="s">
        <v>137</v>
      </c>
      <c r="DC7115" t="s">
        <v>137</v>
      </c>
      <c r="DD7115" t="s">
        <v>137</v>
      </c>
      <c r="DE7115" t="s">
        <v>137</v>
      </c>
      <c r="DF7115" t="s">
        <v>44314</v>
      </c>
      <c r="DG7115" t="s">
        <v>900</v>
      </c>
      <c r="DH7115" t="s">
        <v>1151</v>
      </c>
      <c r="DI7115" t="s">
        <v>137</v>
      </c>
      <c r="DJ7115" t="s">
        <v>137</v>
      </c>
      <c r="DK7115">
        <v>0</v>
      </c>
      <c r="DL7115" t="s">
        <v>209</v>
      </c>
      <c r="DM7115" t="s">
        <v>137</v>
      </c>
      <c r="DN7115" t="s">
        <v>137</v>
      </c>
      <c r="DO7115" s="1">
        <v>45296.57708333333</v>
      </c>
      <c r="DP7115" s="1"/>
      <c r="DQ7115" t="s">
        <v>150</v>
      </c>
      <c r="DR7115" t="s">
        <v>151</v>
      </c>
      <c r="DS7115" t="s">
        <v>152</v>
      </c>
      <c r="DT7115" t="s">
        <v>137</v>
      </c>
      <c r="DU7115" t="s">
        <v>137</v>
      </c>
      <c r="DV7115" t="s">
        <v>137</v>
      </c>
      <c r="DW7115" t="s">
        <v>137</v>
      </c>
      <c r="DX7115" t="s">
        <v>137</v>
      </c>
      <c r="DY7115" t="s">
        <v>137</v>
      </c>
      <c r="DZ7115" t="s">
        <v>168</v>
      </c>
      <c r="EA7115" t="b">
        <v>0</v>
      </c>
      <c r="EB7115" t="s">
        <v>137</v>
      </c>
    </row>
    <row r="7116" spans="1:132" x14ac:dyDescent="0.25">
      <c r="A7116">
        <v>124197230</v>
      </c>
      <c r="B7116">
        <v>4927</v>
      </c>
      <c r="C7116" t="s">
        <v>192</v>
      </c>
      <c r="D7116" t="s">
        <v>44315</v>
      </c>
      <c r="E7116" t="s">
        <v>134</v>
      </c>
      <c r="F7116" t="s">
        <v>162</v>
      </c>
      <c r="G7116" t="s">
        <v>137</v>
      </c>
      <c r="H7116" t="s">
        <v>137</v>
      </c>
      <c r="I7116" t="s">
        <v>44316</v>
      </c>
      <c r="J7116" t="s">
        <v>534</v>
      </c>
      <c r="K7116" t="s">
        <v>535</v>
      </c>
      <c r="L7116" t="s">
        <v>536</v>
      </c>
      <c r="M7116" t="s">
        <v>137</v>
      </c>
      <c r="N7116" t="s">
        <v>1478</v>
      </c>
      <c r="O7116" t="s">
        <v>1478</v>
      </c>
      <c r="P7116" s="1"/>
      <c r="Q7116" s="1">
        <v>45279.361111111109</v>
      </c>
      <c r="R7116" s="1">
        <v>45279.361111111109</v>
      </c>
      <c r="S7116" s="1">
        <v>45279.445138888892</v>
      </c>
      <c r="T7116" s="1">
        <v>45279.445138888892</v>
      </c>
      <c r="U7116" t="s">
        <v>9238</v>
      </c>
      <c r="V7116" t="s">
        <v>137</v>
      </c>
      <c r="W7116" t="s">
        <v>137</v>
      </c>
      <c r="X7116" t="s">
        <v>176</v>
      </c>
      <c r="Y7116" t="s">
        <v>199</v>
      </c>
      <c r="Z7116" t="s">
        <v>137</v>
      </c>
      <c r="AA7116" t="s">
        <v>137</v>
      </c>
      <c r="AB7116" t="s">
        <v>137</v>
      </c>
      <c r="AC7116" t="s">
        <v>137</v>
      </c>
      <c r="AD7116" s="2"/>
      <c r="AE7116" t="s">
        <v>137</v>
      </c>
      <c r="AF7116" t="s">
        <v>137</v>
      </c>
      <c r="AG7116" t="s">
        <v>137</v>
      </c>
      <c r="AH7116" t="s">
        <v>137</v>
      </c>
      <c r="AI7116" t="s">
        <v>137</v>
      </c>
      <c r="AJ7116" t="s">
        <v>137</v>
      </c>
      <c r="AK7116" t="s">
        <v>137</v>
      </c>
      <c r="AL7116" s="2"/>
      <c r="AM7116" t="s">
        <v>137</v>
      </c>
      <c r="AN7116" t="s">
        <v>137</v>
      </c>
      <c r="AO7116" t="s">
        <v>137</v>
      </c>
      <c r="AP7116" t="s">
        <v>137</v>
      </c>
      <c r="AQ7116" t="s">
        <v>137</v>
      </c>
      <c r="AR7116" t="s">
        <v>137</v>
      </c>
      <c r="AS7116" t="s">
        <v>137</v>
      </c>
      <c r="AT7116" t="s">
        <v>137</v>
      </c>
      <c r="AU7116" t="s">
        <v>137</v>
      </c>
      <c r="AV7116" t="s">
        <v>137</v>
      </c>
      <c r="AW7116" t="s">
        <v>137</v>
      </c>
      <c r="AX7116" t="s">
        <v>137</v>
      </c>
      <c r="AY7116" t="s">
        <v>137</v>
      </c>
      <c r="AZ7116" t="s">
        <v>137</v>
      </c>
      <c r="BA7116" t="s">
        <v>137</v>
      </c>
      <c r="BB7116" t="s">
        <v>137</v>
      </c>
      <c r="BC7116" t="s">
        <v>137</v>
      </c>
      <c r="BD7116" t="s">
        <v>137</v>
      </c>
      <c r="BE7116" t="s">
        <v>137</v>
      </c>
      <c r="BF7116" t="s">
        <v>137</v>
      </c>
      <c r="BG7116" t="s">
        <v>137</v>
      </c>
      <c r="BH7116" t="s">
        <v>137</v>
      </c>
      <c r="BI7116" t="s">
        <v>137</v>
      </c>
      <c r="BJ7116" t="s">
        <v>137</v>
      </c>
      <c r="BK7116" t="s">
        <v>137</v>
      </c>
      <c r="BL7116" t="s">
        <v>137</v>
      </c>
      <c r="BM7116" t="s">
        <v>137</v>
      </c>
      <c r="BN7116" t="s">
        <v>137</v>
      </c>
      <c r="BO7116" t="s">
        <v>137</v>
      </c>
      <c r="BP7116" t="s">
        <v>137</v>
      </c>
      <c r="BQ7116" t="s">
        <v>137</v>
      </c>
      <c r="BR7116" t="s">
        <v>137</v>
      </c>
      <c r="BS7116" t="s">
        <v>137</v>
      </c>
      <c r="BT7116" t="s">
        <v>137</v>
      </c>
      <c r="BU7116" t="s">
        <v>137</v>
      </c>
      <c r="BW7116" t="s">
        <v>137</v>
      </c>
      <c r="BX7116" t="s">
        <v>137</v>
      </c>
      <c r="BY7116" t="s">
        <v>137</v>
      </c>
      <c r="BZ7116" t="s">
        <v>137</v>
      </c>
      <c r="CA7116" t="s">
        <v>137</v>
      </c>
      <c r="CB7116" t="s">
        <v>137</v>
      </c>
      <c r="CC7116" t="s">
        <v>137</v>
      </c>
      <c r="CD7116" t="s">
        <v>137</v>
      </c>
      <c r="CE7116" t="s">
        <v>137</v>
      </c>
      <c r="CF7116" t="s">
        <v>137</v>
      </c>
      <c r="CG7116" t="s">
        <v>137</v>
      </c>
      <c r="CH7116" t="s">
        <v>137</v>
      </c>
      <c r="CI7116" t="s">
        <v>137</v>
      </c>
      <c r="CJ7116" t="s">
        <v>137</v>
      </c>
      <c r="CK7116" t="s">
        <v>137</v>
      </c>
      <c r="CL7116" t="s">
        <v>137</v>
      </c>
      <c r="CM7116" t="s">
        <v>137</v>
      </c>
      <c r="CN7116" t="s">
        <v>137</v>
      </c>
      <c r="CO7116" t="s">
        <v>137</v>
      </c>
      <c r="CP7116" t="s">
        <v>137</v>
      </c>
      <c r="CQ7116" s="1">
        <v>45279.445138888892</v>
      </c>
      <c r="CR7116" s="1">
        <v>45279.445138888892</v>
      </c>
      <c r="CS7116" s="1"/>
      <c r="CT7116" t="s">
        <v>137</v>
      </c>
      <c r="CU7116" t="s">
        <v>137</v>
      </c>
      <c r="CV7116" t="s">
        <v>40482</v>
      </c>
      <c r="CW7116" t="s">
        <v>44317</v>
      </c>
      <c r="CX7116" s="3"/>
      <c r="CY7116" s="3"/>
      <c r="CZ7116">
        <v>1</v>
      </c>
      <c r="DA7116" t="s">
        <v>137</v>
      </c>
      <c r="DB7116" t="s">
        <v>137</v>
      </c>
      <c r="DC7116" t="s">
        <v>137</v>
      </c>
      <c r="DD7116" t="s">
        <v>137</v>
      </c>
      <c r="DE7116" t="s">
        <v>137</v>
      </c>
      <c r="DF7116" t="s">
        <v>137</v>
      </c>
      <c r="DG7116" t="s">
        <v>137</v>
      </c>
      <c r="DH7116" t="s">
        <v>137</v>
      </c>
      <c r="DI7116" t="s">
        <v>137</v>
      </c>
      <c r="DJ7116" t="s">
        <v>137</v>
      </c>
      <c r="DK7116">
        <v>0</v>
      </c>
      <c r="DL7116" t="s">
        <v>209</v>
      </c>
      <c r="DM7116" t="s">
        <v>44318</v>
      </c>
      <c r="DN7116" t="s">
        <v>137</v>
      </c>
      <c r="DO7116" s="1">
        <v>45279.445138888892</v>
      </c>
      <c r="DP7116" s="1"/>
      <c r="DQ7116" t="s">
        <v>534</v>
      </c>
      <c r="DR7116" t="s">
        <v>535</v>
      </c>
      <c r="DS7116" t="s">
        <v>536</v>
      </c>
      <c r="DT7116" t="s">
        <v>137</v>
      </c>
      <c r="DU7116" t="s">
        <v>137</v>
      </c>
      <c r="DV7116" t="s">
        <v>137</v>
      </c>
      <c r="DW7116" t="s">
        <v>137</v>
      </c>
      <c r="DX7116" t="s">
        <v>137</v>
      </c>
      <c r="DY7116" t="s">
        <v>137</v>
      </c>
      <c r="DZ7116" t="s">
        <v>168</v>
      </c>
      <c r="EA7116" t="b">
        <v>0</v>
      </c>
      <c r="EB7116" t="s">
        <v>137</v>
      </c>
    </row>
    <row r="7117" spans="1:132" x14ac:dyDescent="0.25">
      <c r="A7117">
        <v>124194278</v>
      </c>
      <c r="B7117">
        <v>4926</v>
      </c>
      <c r="C7117" t="s">
        <v>192</v>
      </c>
      <c r="D7117" t="s">
        <v>44319</v>
      </c>
      <c r="E7117" t="s">
        <v>134</v>
      </c>
      <c r="F7117" t="s">
        <v>162</v>
      </c>
      <c r="G7117" t="s">
        <v>137</v>
      </c>
      <c r="H7117" t="s">
        <v>137</v>
      </c>
      <c r="I7117" t="s">
        <v>44320</v>
      </c>
      <c r="J7117" t="s">
        <v>150</v>
      </c>
      <c r="K7117" t="s">
        <v>151</v>
      </c>
      <c r="L7117" t="s">
        <v>152</v>
      </c>
      <c r="M7117" t="s">
        <v>137</v>
      </c>
      <c r="N7117" t="s">
        <v>165</v>
      </c>
      <c r="O7117" t="s">
        <v>165</v>
      </c>
      <c r="P7117" s="1"/>
      <c r="Q7117" s="1">
        <v>45279.327777777777</v>
      </c>
      <c r="R7117" s="1">
        <v>45279.327777777777</v>
      </c>
      <c r="S7117" s="1">
        <v>45279.573611111111</v>
      </c>
      <c r="T7117" s="1">
        <v>45279.573611111111</v>
      </c>
      <c r="U7117" t="s">
        <v>137</v>
      </c>
      <c r="V7117" t="s">
        <v>137</v>
      </c>
      <c r="W7117" t="s">
        <v>137</v>
      </c>
      <c r="X7117" t="s">
        <v>137</v>
      </c>
      <c r="Y7117" t="s">
        <v>137</v>
      </c>
      <c r="Z7117" t="s">
        <v>137</v>
      </c>
      <c r="AA7117" t="s">
        <v>137</v>
      </c>
      <c r="AB7117" t="s">
        <v>137</v>
      </c>
      <c r="AC7117" t="s">
        <v>137</v>
      </c>
      <c r="AD7117" s="2"/>
      <c r="AE7117" t="s">
        <v>137</v>
      </c>
      <c r="AF7117" t="s">
        <v>137</v>
      </c>
      <c r="AG7117" t="s">
        <v>137</v>
      </c>
      <c r="AH7117" t="s">
        <v>137</v>
      </c>
      <c r="AI7117" t="s">
        <v>137</v>
      </c>
      <c r="AJ7117" t="s">
        <v>137</v>
      </c>
      <c r="AK7117" t="s">
        <v>137</v>
      </c>
      <c r="AL7117" s="2"/>
      <c r="AM7117" t="s">
        <v>137</v>
      </c>
      <c r="AN7117" t="s">
        <v>137</v>
      </c>
      <c r="AO7117" t="s">
        <v>137</v>
      </c>
      <c r="AP7117" t="s">
        <v>137</v>
      </c>
      <c r="AQ7117" t="s">
        <v>137</v>
      </c>
      <c r="AR7117" t="s">
        <v>137</v>
      </c>
      <c r="AS7117" t="s">
        <v>137</v>
      </c>
      <c r="AT7117" t="s">
        <v>137</v>
      </c>
      <c r="AU7117" t="s">
        <v>137</v>
      </c>
      <c r="AV7117" t="s">
        <v>137</v>
      </c>
      <c r="AW7117" t="s">
        <v>137</v>
      </c>
      <c r="AX7117" t="s">
        <v>137</v>
      </c>
      <c r="AY7117" t="s">
        <v>137</v>
      </c>
      <c r="AZ7117" t="s">
        <v>137</v>
      </c>
      <c r="BA7117" t="s">
        <v>137</v>
      </c>
      <c r="BB7117" t="s">
        <v>137</v>
      </c>
      <c r="BC7117" t="s">
        <v>137</v>
      </c>
      <c r="BD7117" t="s">
        <v>137</v>
      </c>
      <c r="BE7117" t="s">
        <v>137</v>
      </c>
      <c r="BF7117" t="s">
        <v>137</v>
      </c>
      <c r="BG7117" t="s">
        <v>137</v>
      </c>
      <c r="BH7117" t="s">
        <v>137</v>
      </c>
      <c r="BI7117" t="s">
        <v>137</v>
      </c>
      <c r="BJ7117" t="s">
        <v>137</v>
      </c>
      <c r="BK7117" t="s">
        <v>137</v>
      </c>
      <c r="BL7117" t="s">
        <v>137</v>
      </c>
      <c r="BM7117" t="s">
        <v>137</v>
      </c>
      <c r="BN7117" t="s">
        <v>137</v>
      </c>
      <c r="BO7117" t="s">
        <v>137</v>
      </c>
      <c r="BP7117" t="s">
        <v>137</v>
      </c>
      <c r="BQ7117" t="s">
        <v>137</v>
      </c>
      <c r="BR7117" t="s">
        <v>137</v>
      </c>
      <c r="BS7117" t="s">
        <v>137</v>
      </c>
      <c r="BT7117" t="s">
        <v>137</v>
      </c>
      <c r="BU7117" t="s">
        <v>137</v>
      </c>
      <c r="BW7117" t="s">
        <v>137</v>
      </c>
      <c r="BX7117" t="s">
        <v>137</v>
      </c>
      <c r="BY7117" t="s">
        <v>137</v>
      </c>
      <c r="BZ7117" t="s">
        <v>137</v>
      </c>
      <c r="CA7117" t="s">
        <v>137</v>
      </c>
      <c r="CB7117" t="s">
        <v>137</v>
      </c>
      <c r="CC7117" t="s">
        <v>137</v>
      </c>
      <c r="CD7117" t="s">
        <v>137</v>
      </c>
      <c r="CE7117" t="s">
        <v>137</v>
      </c>
      <c r="CF7117" t="s">
        <v>137</v>
      </c>
      <c r="CG7117" t="s">
        <v>137</v>
      </c>
      <c r="CH7117" t="s">
        <v>137</v>
      </c>
      <c r="CI7117" t="s">
        <v>137</v>
      </c>
      <c r="CJ7117" t="s">
        <v>137</v>
      </c>
      <c r="CK7117" t="s">
        <v>137</v>
      </c>
      <c r="CL7117" t="s">
        <v>137</v>
      </c>
      <c r="CM7117" t="s">
        <v>137</v>
      </c>
      <c r="CN7117" t="s">
        <v>137</v>
      </c>
      <c r="CO7117" t="s">
        <v>137</v>
      </c>
      <c r="CP7117" t="s">
        <v>137</v>
      </c>
      <c r="CQ7117" s="1">
        <v>45279.573611111111</v>
      </c>
      <c r="CR7117" s="1">
        <v>45279.573611111111</v>
      </c>
      <c r="CS7117" s="1"/>
      <c r="CT7117" t="s">
        <v>44321</v>
      </c>
      <c r="CU7117" t="s">
        <v>44322</v>
      </c>
      <c r="CV7117" t="s">
        <v>44323</v>
      </c>
      <c r="CW7117" t="s">
        <v>44324</v>
      </c>
      <c r="CX7117" s="3"/>
      <c r="CY7117" s="3"/>
      <c r="CZ7117">
        <v>1</v>
      </c>
      <c r="DA7117" t="s">
        <v>137</v>
      </c>
      <c r="DB7117" t="s">
        <v>137</v>
      </c>
      <c r="DC7117" t="s">
        <v>137</v>
      </c>
      <c r="DD7117" t="s">
        <v>137</v>
      </c>
      <c r="DE7117" t="s">
        <v>137</v>
      </c>
      <c r="DF7117" t="s">
        <v>44325</v>
      </c>
      <c r="DG7117" t="s">
        <v>137</v>
      </c>
      <c r="DH7117" t="s">
        <v>137</v>
      </c>
      <c r="DI7117" t="s">
        <v>137</v>
      </c>
      <c r="DJ7117" t="s">
        <v>137</v>
      </c>
      <c r="DK7117">
        <v>0</v>
      </c>
      <c r="DL7117" t="s">
        <v>209</v>
      </c>
      <c r="DM7117" t="s">
        <v>137</v>
      </c>
      <c r="DN7117" t="s">
        <v>137</v>
      </c>
      <c r="DO7117" s="1">
        <v>45279.573611111111</v>
      </c>
      <c r="DP7117" s="1"/>
      <c r="DQ7117" t="s">
        <v>150</v>
      </c>
      <c r="DR7117" t="s">
        <v>151</v>
      </c>
      <c r="DS7117" t="s">
        <v>152</v>
      </c>
      <c r="DT7117" t="s">
        <v>44326</v>
      </c>
      <c r="DU7117" t="s">
        <v>137</v>
      </c>
      <c r="DV7117" t="s">
        <v>137</v>
      </c>
      <c r="DW7117" t="s">
        <v>137</v>
      </c>
      <c r="DX7117" t="s">
        <v>39655</v>
      </c>
      <c r="DY7117" t="s">
        <v>137</v>
      </c>
      <c r="DZ7117" t="s">
        <v>168</v>
      </c>
      <c r="EA7117" t="b">
        <v>0</v>
      </c>
      <c r="EB7117" t="s">
        <v>137</v>
      </c>
    </row>
    <row r="7118" spans="1:132" x14ac:dyDescent="0.25">
      <c r="A7118">
        <v>124194267</v>
      </c>
      <c r="B7118">
        <v>4925</v>
      </c>
      <c r="C7118" t="s">
        <v>192</v>
      </c>
      <c r="D7118" t="s">
        <v>44319</v>
      </c>
      <c r="E7118" t="s">
        <v>134</v>
      </c>
      <c r="F7118" t="s">
        <v>162</v>
      </c>
      <c r="G7118" t="s">
        <v>137</v>
      </c>
      <c r="H7118" t="s">
        <v>137</v>
      </c>
      <c r="I7118" t="s">
        <v>44320</v>
      </c>
      <c r="J7118" t="s">
        <v>139</v>
      </c>
      <c r="K7118" t="s">
        <v>140</v>
      </c>
      <c r="L7118" t="s">
        <v>141</v>
      </c>
      <c r="M7118" t="s">
        <v>137</v>
      </c>
      <c r="N7118" t="s">
        <v>165</v>
      </c>
      <c r="O7118" t="s">
        <v>165</v>
      </c>
      <c r="P7118" s="1"/>
      <c r="Q7118" s="1">
        <v>45279.327777777777</v>
      </c>
      <c r="R7118" s="1">
        <v>45279.327777777777</v>
      </c>
      <c r="S7118" s="1">
        <v>45279.573611111111</v>
      </c>
      <c r="T7118" s="1">
        <v>45279.573611111111</v>
      </c>
      <c r="U7118" t="s">
        <v>137</v>
      </c>
      <c r="V7118" t="s">
        <v>137</v>
      </c>
      <c r="W7118" t="s">
        <v>137</v>
      </c>
      <c r="X7118" t="s">
        <v>137</v>
      </c>
      <c r="Y7118" t="s">
        <v>137</v>
      </c>
      <c r="Z7118" t="s">
        <v>137</v>
      </c>
      <c r="AA7118" t="s">
        <v>137</v>
      </c>
      <c r="AB7118" t="s">
        <v>137</v>
      </c>
      <c r="AC7118" t="s">
        <v>137</v>
      </c>
      <c r="AD7118" s="2"/>
      <c r="AE7118" t="s">
        <v>137</v>
      </c>
      <c r="AF7118" t="s">
        <v>137</v>
      </c>
      <c r="AG7118" t="s">
        <v>137</v>
      </c>
      <c r="AH7118" t="s">
        <v>137</v>
      </c>
      <c r="AI7118" t="s">
        <v>137</v>
      </c>
      <c r="AJ7118" t="s">
        <v>137</v>
      </c>
      <c r="AK7118" t="s">
        <v>137</v>
      </c>
      <c r="AL7118" s="2"/>
      <c r="AM7118" t="s">
        <v>137</v>
      </c>
      <c r="AN7118" t="s">
        <v>137</v>
      </c>
      <c r="AO7118" t="s">
        <v>137</v>
      </c>
      <c r="AP7118" t="s">
        <v>137</v>
      </c>
      <c r="AQ7118" t="s">
        <v>137</v>
      </c>
      <c r="AR7118" t="s">
        <v>137</v>
      </c>
      <c r="AS7118" t="s">
        <v>137</v>
      </c>
      <c r="AT7118" t="s">
        <v>137</v>
      </c>
      <c r="AU7118" t="s">
        <v>137</v>
      </c>
      <c r="AV7118" t="s">
        <v>137</v>
      </c>
      <c r="AW7118" t="s">
        <v>137</v>
      </c>
      <c r="AX7118" t="s">
        <v>137</v>
      </c>
      <c r="AY7118" t="s">
        <v>137</v>
      </c>
      <c r="AZ7118" t="s">
        <v>137</v>
      </c>
      <c r="BA7118" t="s">
        <v>137</v>
      </c>
      <c r="BB7118" t="s">
        <v>137</v>
      </c>
      <c r="BC7118" t="s">
        <v>137</v>
      </c>
      <c r="BD7118" t="s">
        <v>137</v>
      </c>
      <c r="BE7118" t="s">
        <v>137</v>
      </c>
      <c r="BF7118" t="s">
        <v>137</v>
      </c>
      <c r="BG7118" t="s">
        <v>137</v>
      </c>
      <c r="BH7118" t="s">
        <v>137</v>
      </c>
      <c r="BI7118" t="s">
        <v>137</v>
      </c>
      <c r="BJ7118" t="s">
        <v>137</v>
      </c>
      <c r="BK7118" t="s">
        <v>137</v>
      </c>
      <c r="BL7118" t="s">
        <v>137</v>
      </c>
      <c r="BM7118" t="s">
        <v>137</v>
      </c>
      <c r="BN7118" t="s">
        <v>137</v>
      </c>
      <c r="BO7118" t="s">
        <v>137</v>
      </c>
      <c r="BP7118" t="s">
        <v>137</v>
      </c>
      <c r="BQ7118" t="s">
        <v>137</v>
      </c>
      <c r="BR7118" t="s">
        <v>137</v>
      </c>
      <c r="BS7118" t="s">
        <v>137</v>
      </c>
      <c r="BT7118" t="s">
        <v>137</v>
      </c>
      <c r="BU7118" t="s">
        <v>137</v>
      </c>
      <c r="BW7118" t="s">
        <v>137</v>
      </c>
      <c r="BX7118" t="s">
        <v>137</v>
      </c>
      <c r="BY7118" t="s">
        <v>137</v>
      </c>
      <c r="BZ7118" t="s">
        <v>137</v>
      </c>
      <c r="CA7118" t="s">
        <v>137</v>
      </c>
      <c r="CB7118" t="s">
        <v>137</v>
      </c>
      <c r="CC7118" t="s">
        <v>137</v>
      </c>
      <c r="CD7118" t="s">
        <v>137</v>
      </c>
      <c r="CE7118" t="s">
        <v>137</v>
      </c>
      <c r="CF7118" t="s">
        <v>137</v>
      </c>
      <c r="CG7118" t="s">
        <v>137</v>
      </c>
      <c r="CH7118" t="s">
        <v>137</v>
      </c>
      <c r="CI7118" t="s">
        <v>137</v>
      </c>
      <c r="CJ7118" t="s">
        <v>137</v>
      </c>
      <c r="CK7118" t="s">
        <v>137</v>
      </c>
      <c r="CL7118" t="s">
        <v>137</v>
      </c>
      <c r="CM7118" t="s">
        <v>137</v>
      </c>
      <c r="CN7118" t="s">
        <v>137</v>
      </c>
      <c r="CO7118" t="s">
        <v>137</v>
      </c>
      <c r="CP7118" t="s">
        <v>137</v>
      </c>
      <c r="CQ7118" s="1">
        <v>45279.573611111111</v>
      </c>
      <c r="CR7118" s="1">
        <v>45279.573611111111</v>
      </c>
      <c r="CS7118" s="1"/>
      <c r="CT7118" t="s">
        <v>137</v>
      </c>
      <c r="CU7118" t="s">
        <v>137</v>
      </c>
      <c r="CV7118" t="s">
        <v>44327</v>
      </c>
      <c r="CW7118" t="s">
        <v>44328</v>
      </c>
      <c r="CX7118" s="3"/>
      <c r="CY7118" s="3"/>
      <c r="DA7118" t="s">
        <v>137</v>
      </c>
      <c r="DB7118" t="s">
        <v>137</v>
      </c>
      <c r="DC7118" t="s">
        <v>137</v>
      </c>
      <c r="DD7118" t="s">
        <v>137</v>
      </c>
      <c r="DE7118" t="s">
        <v>137</v>
      </c>
      <c r="DF7118" t="s">
        <v>137</v>
      </c>
      <c r="DG7118" t="s">
        <v>137</v>
      </c>
      <c r="DH7118" t="s">
        <v>137</v>
      </c>
      <c r="DI7118" t="s">
        <v>137</v>
      </c>
      <c r="DJ7118" t="s">
        <v>137</v>
      </c>
      <c r="DK7118">
        <v>0</v>
      </c>
      <c r="DL7118" t="s">
        <v>209</v>
      </c>
      <c r="DM7118" t="s">
        <v>137</v>
      </c>
      <c r="DN7118" t="s">
        <v>137</v>
      </c>
      <c r="DO7118" s="1">
        <v>45279.573611111111</v>
      </c>
      <c r="DP7118" s="1"/>
      <c r="DQ7118" t="s">
        <v>150</v>
      </c>
      <c r="DR7118" t="s">
        <v>151</v>
      </c>
      <c r="DS7118" t="s">
        <v>152</v>
      </c>
      <c r="DT7118" t="s">
        <v>44329</v>
      </c>
      <c r="DU7118" t="s">
        <v>137</v>
      </c>
      <c r="DV7118" t="s">
        <v>137</v>
      </c>
      <c r="DW7118" t="s">
        <v>137</v>
      </c>
      <c r="DX7118" t="s">
        <v>39655</v>
      </c>
      <c r="DY7118" t="s">
        <v>137</v>
      </c>
      <c r="DZ7118" t="s">
        <v>168</v>
      </c>
      <c r="EA7118" t="b">
        <v>0</v>
      </c>
      <c r="EB7118" t="s">
        <v>137</v>
      </c>
    </row>
    <row r="7119" spans="1:132" x14ac:dyDescent="0.25">
      <c r="A7119">
        <v>124170548</v>
      </c>
      <c r="B7119">
        <v>4924</v>
      </c>
      <c r="C7119" t="s">
        <v>192</v>
      </c>
      <c r="D7119" t="s">
        <v>44330</v>
      </c>
      <c r="E7119" t="s">
        <v>134</v>
      </c>
      <c r="F7119" t="s">
        <v>162</v>
      </c>
      <c r="G7119" t="s">
        <v>163</v>
      </c>
      <c r="H7119" t="s">
        <v>1188</v>
      </c>
      <c r="I7119" t="s">
        <v>44331</v>
      </c>
      <c r="J7119" t="s">
        <v>523</v>
      </c>
      <c r="K7119" t="s">
        <v>524</v>
      </c>
      <c r="L7119" t="s">
        <v>525</v>
      </c>
      <c r="M7119" t="s">
        <v>137</v>
      </c>
      <c r="N7119" t="s">
        <v>802</v>
      </c>
      <c r="O7119" t="s">
        <v>802</v>
      </c>
      <c r="P7119" s="1"/>
      <c r="Q7119" s="1">
        <v>45278.667361111111</v>
      </c>
      <c r="R7119" s="1">
        <v>45278.667361111111</v>
      </c>
      <c r="S7119" s="1">
        <v>45278.715277777781</v>
      </c>
      <c r="T7119" s="1">
        <v>45278.715277777781</v>
      </c>
      <c r="U7119" t="s">
        <v>41251</v>
      </c>
      <c r="V7119" t="s">
        <v>137</v>
      </c>
      <c r="W7119" t="s">
        <v>137</v>
      </c>
      <c r="X7119" t="s">
        <v>185</v>
      </c>
      <c r="Y7119" t="s">
        <v>199</v>
      </c>
      <c r="Z7119" t="s">
        <v>137</v>
      </c>
      <c r="AA7119" t="s">
        <v>137</v>
      </c>
      <c r="AB7119" t="s">
        <v>137</v>
      </c>
      <c r="AC7119" t="s">
        <v>137</v>
      </c>
      <c r="AD7119" s="2"/>
      <c r="AE7119" t="s">
        <v>137</v>
      </c>
      <c r="AF7119" t="s">
        <v>137</v>
      </c>
      <c r="AG7119" t="s">
        <v>137</v>
      </c>
      <c r="AH7119" t="s">
        <v>137</v>
      </c>
      <c r="AI7119" t="s">
        <v>137</v>
      </c>
      <c r="AJ7119" t="s">
        <v>137</v>
      </c>
      <c r="AK7119" t="s">
        <v>137</v>
      </c>
      <c r="AL7119" s="2"/>
      <c r="AM7119" t="s">
        <v>137</v>
      </c>
      <c r="AN7119" t="s">
        <v>137</v>
      </c>
      <c r="AO7119" t="s">
        <v>137</v>
      </c>
      <c r="AP7119" t="s">
        <v>137</v>
      </c>
      <c r="AQ7119" t="s">
        <v>137</v>
      </c>
      <c r="AR7119" t="s">
        <v>137</v>
      </c>
      <c r="AS7119" t="s">
        <v>137</v>
      </c>
      <c r="AT7119" t="s">
        <v>137</v>
      </c>
      <c r="AU7119" t="s">
        <v>137</v>
      </c>
      <c r="AV7119" t="s">
        <v>137</v>
      </c>
      <c r="AW7119" t="s">
        <v>137</v>
      </c>
      <c r="AX7119" t="s">
        <v>137</v>
      </c>
      <c r="AY7119" t="s">
        <v>137</v>
      </c>
      <c r="AZ7119" t="s">
        <v>137</v>
      </c>
      <c r="BA7119" t="s">
        <v>137</v>
      </c>
      <c r="BB7119" t="s">
        <v>137</v>
      </c>
      <c r="BC7119" t="s">
        <v>137</v>
      </c>
      <c r="BD7119" t="s">
        <v>137</v>
      </c>
      <c r="BE7119" t="s">
        <v>137</v>
      </c>
      <c r="BF7119" t="s">
        <v>137</v>
      </c>
      <c r="BG7119" t="s">
        <v>137</v>
      </c>
      <c r="BH7119" t="s">
        <v>137</v>
      </c>
      <c r="BI7119" t="s">
        <v>137</v>
      </c>
      <c r="BJ7119" t="s">
        <v>137</v>
      </c>
      <c r="BK7119" t="s">
        <v>137</v>
      </c>
      <c r="BL7119" t="s">
        <v>137</v>
      </c>
      <c r="BM7119" t="s">
        <v>137</v>
      </c>
      <c r="BN7119" t="s">
        <v>137</v>
      </c>
      <c r="BO7119" t="s">
        <v>137</v>
      </c>
      <c r="BP7119" t="s">
        <v>137</v>
      </c>
      <c r="BQ7119" t="s">
        <v>137</v>
      </c>
      <c r="BR7119" t="s">
        <v>137</v>
      </c>
      <c r="BS7119" t="s">
        <v>137</v>
      </c>
      <c r="BT7119" t="s">
        <v>137</v>
      </c>
      <c r="BU7119" t="s">
        <v>137</v>
      </c>
      <c r="BW7119" t="s">
        <v>137</v>
      </c>
      <c r="BX7119" t="s">
        <v>137</v>
      </c>
      <c r="BY7119" t="s">
        <v>137</v>
      </c>
      <c r="BZ7119" t="s">
        <v>137</v>
      </c>
      <c r="CA7119" t="s">
        <v>137</v>
      </c>
      <c r="CB7119" t="s">
        <v>137</v>
      </c>
      <c r="CC7119" t="s">
        <v>137</v>
      </c>
      <c r="CD7119" t="s">
        <v>137</v>
      </c>
      <c r="CE7119" t="s">
        <v>137</v>
      </c>
      <c r="CF7119" t="s">
        <v>137</v>
      </c>
      <c r="CG7119" t="s">
        <v>137</v>
      </c>
      <c r="CH7119" t="s">
        <v>137</v>
      </c>
      <c r="CI7119" t="s">
        <v>137</v>
      </c>
      <c r="CJ7119" t="s">
        <v>137</v>
      </c>
      <c r="CK7119" t="s">
        <v>137</v>
      </c>
      <c r="CL7119" t="s">
        <v>137</v>
      </c>
      <c r="CM7119" t="s">
        <v>137</v>
      </c>
      <c r="CN7119" t="s">
        <v>137</v>
      </c>
      <c r="CO7119" t="s">
        <v>137</v>
      </c>
      <c r="CP7119" t="s">
        <v>137</v>
      </c>
      <c r="CQ7119" s="1">
        <v>45278.715277777781</v>
      </c>
      <c r="CR7119" s="1">
        <v>45278.715277777781</v>
      </c>
      <c r="CS7119" s="1"/>
      <c r="CT7119" t="s">
        <v>137</v>
      </c>
      <c r="CU7119" t="s">
        <v>137</v>
      </c>
      <c r="CV7119" t="s">
        <v>44332</v>
      </c>
      <c r="CW7119" t="s">
        <v>44333</v>
      </c>
      <c r="CX7119" s="3"/>
      <c r="CY7119" s="3"/>
      <c r="CZ7119">
        <v>1</v>
      </c>
      <c r="DA7119" t="s">
        <v>137</v>
      </c>
      <c r="DB7119" t="s">
        <v>137</v>
      </c>
      <c r="DC7119" t="s">
        <v>137</v>
      </c>
      <c r="DD7119" t="s">
        <v>137</v>
      </c>
      <c r="DE7119" t="s">
        <v>137</v>
      </c>
      <c r="DF7119" t="s">
        <v>137</v>
      </c>
      <c r="DG7119" t="s">
        <v>137</v>
      </c>
      <c r="DH7119" t="s">
        <v>137</v>
      </c>
      <c r="DI7119" t="s">
        <v>137</v>
      </c>
      <c r="DJ7119" t="s">
        <v>137</v>
      </c>
      <c r="DK7119">
        <v>0</v>
      </c>
      <c r="DL7119" t="s">
        <v>209</v>
      </c>
      <c r="DM7119" t="s">
        <v>137</v>
      </c>
      <c r="DN7119" t="s">
        <v>137</v>
      </c>
      <c r="DO7119" s="1">
        <v>45278.715277777781</v>
      </c>
      <c r="DP7119" s="1"/>
      <c r="DQ7119" t="s">
        <v>523</v>
      </c>
      <c r="DR7119" t="s">
        <v>524</v>
      </c>
      <c r="DS7119" t="s">
        <v>525</v>
      </c>
      <c r="DT7119" t="s">
        <v>137</v>
      </c>
      <c r="DU7119" t="s">
        <v>137</v>
      </c>
      <c r="DV7119" t="s">
        <v>137</v>
      </c>
      <c r="DW7119" t="s">
        <v>137</v>
      </c>
      <c r="DX7119" t="s">
        <v>36075</v>
      </c>
      <c r="DY7119" t="s">
        <v>137</v>
      </c>
      <c r="DZ7119" t="s">
        <v>168</v>
      </c>
      <c r="EA7119" t="b">
        <v>0</v>
      </c>
      <c r="EB7119" t="s">
        <v>137</v>
      </c>
    </row>
    <row r="7120" spans="1:132" x14ac:dyDescent="0.25">
      <c r="A7120">
        <v>124169637</v>
      </c>
      <c r="B7120">
        <v>4923</v>
      </c>
      <c r="C7120" t="s">
        <v>192</v>
      </c>
      <c r="D7120" t="s">
        <v>133</v>
      </c>
      <c r="E7120" t="s">
        <v>134</v>
      </c>
      <c r="F7120" t="s">
        <v>135</v>
      </c>
      <c r="G7120" t="s">
        <v>136</v>
      </c>
      <c r="H7120" t="s">
        <v>137</v>
      </c>
      <c r="I7120" t="s">
        <v>138</v>
      </c>
      <c r="J7120" t="s">
        <v>150</v>
      </c>
      <c r="K7120" t="s">
        <v>151</v>
      </c>
      <c r="L7120" t="s">
        <v>152</v>
      </c>
      <c r="M7120" t="s">
        <v>137</v>
      </c>
      <c r="N7120" t="s">
        <v>414</v>
      </c>
      <c r="O7120" t="s">
        <v>414</v>
      </c>
      <c r="P7120" s="1"/>
      <c r="Q7120" s="1">
        <v>45278.662499999999</v>
      </c>
      <c r="R7120" s="1">
        <v>45278.662499999999</v>
      </c>
      <c r="S7120" s="1">
        <v>45278.671527777777</v>
      </c>
      <c r="T7120" s="1">
        <v>45278.671527777777</v>
      </c>
      <c r="U7120" t="s">
        <v>2932</v>
      </c>
      <c r="V7120" t="s">
        <v>137</v>
      </c>
      <c r="W7120" t="s">
        <v>137</v>
      </c>
      <c r="X7120" t="s">
        <v>185</v>
      </c>
      <c r="Y7120" t="s">
        <v>137</v>
      </c>
      <c r="Z7120" t="s">
        <v>137</v>
      </c>
      <c r="AA7120" t="s">
        <v>137</v>
      </c>
      <c r="AB7120" t="s">
        <v>137</v>
      </c>
      <c r="AC7120" t="s">
        <v>137</v>
      </c>
      <c r="AD7120" s="2"/>
      <c r="AE7120" t="s">
        <v>137</v>
      </c>
      <c r="AF7120" t="s">
        <v>137</v>
      </c>
      <c r="AG7120" t="s">
        <v>137</v>
      </c>
      <c r="AH7120" t="s">
        <v>137</v>
      </c>
      <c r="AI7120" t="s">
        <v>137</v>
      </c>
      <c r="AJ7120" t="s">
        <v>137</v>
      </c>
      <c r="AK7120" t="s">
        <v>137</v>
      </c>
      <c r="AL7120" s="2"/>
      <c r="AM7120" t="s">
        <v>137</v>
      </c>
      <c r="AN7120" t="s">
        <v>137</v>
      </c>
      <c r="AO7120" t="s">
        <v>137</v>
      </c>
      <c r="AP7120" t="s">
        <v>137</v>
      </c>
      <c r="AQ7120" t="s">
        <v>137</v>
      </c>
      <c r="AR7120" t="s">
        <v>137</v>
      </c>
      <c r="AS7120" t="s">
        <v>137</v>
      </c>
      <c r="AT7120" t="s">
        <v>137</v>
      </c>
      <c r="AU7120" t="s">
        <v>137</v>
      </c>
      <c r="AV7120" t="s">
        <v>137</v>
      </c>
      <c r="AW7120" t="s">
        <v>137</v>
      </c>
      <c r="AX7120" t="s">
        <v>137</v>
      </c>
      <c r="AY7120" t="s">
        <v>137</v>
      </c>
      <c r="AZ7120" t="s">
        <v>137</v>
      </c>
      <c r="BA7120" t="s">
        <v>137</v>
      </c>
      <c r="BB7120" t="s">
        <v>137</v>
      </c>
      <c r="BC7120" t="s">
        <v>137</v>
      </c>
      <c r="BD7120" t="s">
        <v>137</v>
      </c>
      <c r="BE7120" t="s">
        <v>137</v>
      </c>
      <c r="BF7120" t="s">
        <v>137</v>
      </c>
      <c r="BG7120" t="s">
        <v>137</v>
      </c>
      <c r="BH7120" t="s">
        <v>137</v>
      </c>
      <c r="BI7120" t="s">
        <v>137</v>
      </c>
      <c r="BJ7120" t="s">
        <v>137</v>
      </c>
      <c r="BK7120" t="s">
        <v>137</v>
      </c>
      <c r="BL7120" t="s">
        <v>137</v>
      </c>
      <c r="BM7120" t="s">
        <v>137</v>
      </c>
      <c r="BN7120" t="s">
        <v>137</v>
      </c>
      <c r="BO7120" t="s">
        <v>137</v>
      </c>
      <c r="BP7120" t="s">
        <v>44334</v>
      </c>
      <c r="BQ7120" t="s">
        <v>137</v>
      </c>
      <c r="BR7120" t="s">
        <v>137</v>
      </c>
      <c r="BS7120" t="s">
        <v>137</v>
      </c>
      <c r="BT7120" t="s">
        <v>137</v>
      </c>
      <c r="BU7120" t="s">
        <v>137</v>
      </c>
      <c r="BW7120" t="s">
        <v>137</v>
      </c>
      <c r="BX7120" t="s">
        <v>137</v>
      </c>
      <c r="BY7120" t="s">
        <v>137</v>
      </c>
      <c r="BZ7120" t="s">
        <v>137</v>
      </c>
      <c r="CA7120" t="s">
        <v>137</v>
      </c>
      <c r="CB7120" t="s">
        <v>137</v>
      </c>
      <c r="CC7120" t="s">
        <v>137</v>
      </c>
      <c r="CD7120" t="s">
        <v>137</v>
      </c>
      <c r="CE7120" t="s">
        <v>137</v>
      </c>
      <c r="CF7120" t="s">
        <v>137</v>
      </c>
      <c r="CG7120" t="s">
        <v>137</v>
      </c>
      <c r="CH7120" t="s">
        <v>137</v>
      </c>
      <c r="CI7120" t="s">
        <v>137</v>
      </c>
      <c r="CJ7120" t="s">
        <v>137</v>
      </c>
      <c r="CK7120" t="s">
        <v>137</v>
      </c>
      <c r="CL7120" t="s">
        <v>137</v>
      </c>
      <c r="CM7120" t="s">
        <v>137</v>
      </c>
      <c r="CN7120" t="s">
        <v>137</v>
      </c>
      <c r="CO7120" t="s">
        <v>137</v>
      </c>
      <c r="CP7120" t="s">
        <v>137</v>
      </c>
      <c r="CQ7120" s="1">
        <v>45278.671527777777</v>
      </c>
      <c r="CR7120" s="1">
        <v>45278.671527777777</v>
      </c>
      <c r="CS7120" s="1"/>
      <c r="CT7120" t="s">
        <v>44335</v>
      </c>
      <c r="CU7120" t="s">
        <v>44335</v>
      </c>
      <c r="CV7120" t="s">
        <v>2437</v>
      </c>
      <c r="CW7120" t="s">
        <v>2437</v>
      </c>
      <c r="CX7120" s="3"/>
      <c r="CY7120" s="3"/>
      <c r="CZ7120">
        <v>2</v>
      </c>
      <c r="DA7120" t="s">
        <v>44336</v>
      </c>
      <c r="DB7120" t="s">
        <v>137</v>
      </c>
      <c r="DC7120" t="s">
        <v>137</v>
      </c>
      <c r="DD7120" t="s">
        <v>137</v>
      </c>
      <c r="DE7120" t="s">
        <v>137</v>
      </c>
      <c r="DF7120" t="s">
        <v>44337</v>
      </c>
      <c r="DG7120" t="s">
        <v>137</v>
      </c>
      <c r="DH7120" t="s">
        <v>137</v>
      </c>
      <c r="DI7120" t="s">
        <v>137</v>
      </c>
      <c r="DJ7120" t="s">
        <v>137</v>
      </c>
      <c r="DK7120">
        <v>0</v>
      </c>
      <c r="DL7120" t="s">
        <v>209</v>
      </c>
      <c r="DM7120" t="s">
        <v>137</v>
      </c>
      <c r="DN7120" t="s">
        <v>137</v>
      </c>
      <c r="DO7120" s="1">
        <v>45278.671527777777</v>
      </c>
      <c r="DP7120" s="1"/>
      <c r="DQ7120" t="s">
        <v>150</v>
      </c>
      <c r="DR7120" t="s">
        <v>151</v>
      </c>
      <c r="DS7120" t="s">
        <v>152</v>
      </c>
      <c r="DT7120" t="s">
        <v>137</v>
      </c>
      <c r="DU7120" t="s">
        <v>137</v>
      </c>
      <c r="DV7120" t="s">
        <v>137</v>
      </c>
      <c r="DW7120" t="s">
        <v>137</v>
      </c>
      <c r="DX7120" t="s">
        <v>137</v>
      </c>
      <c r="DY7120" t="s">
        <v>137</v>
      </c>
      <c r="DZ7120" t="s">
        <v>148</v>
      </c>
      <c r="EA7120" t="b">
        <v>0</v>
      </c>
      <c r="EB7120" t="s">
        <v>137</v>
      </c>
    </row>
    <row r="7121" spans="1:132" x14ac:dyDescent="0.25">
      <c r="A7121">
        <v>124161380</v>
      </c>
      <c r="B7121">
        <v>4922</v>
      </c>
      <c r="C7121" t="s">
        <v>192</v>
      </c>
      <c r="D7121" t="s">
        <v>44338</v>
      </c>
      <c r="E7121" t="s">
        <v>134</v>
      </c>
      <c r="F7121" t="s">
        <v>162</v>
      </c>
      <c r="G7121" t="s">
        <v>137</v>
      </c>
      <c r="H7121" t="s">
        <v>137</v>
      </c>
      <c r="I7121" t="s">
        <v>44339</v>
      </c>
      <c r="J7121" t="s">
        <v>150</v>
      </c>
      <c r="K7121" t="s">
        <v>151</v>
      </c>
      <c r="L7121" t="s">
        <v>152</v>
      </c>
      <c r="M7121" t="s">
        <v>137</v>
      </c>
      <c r="N7121" t="s">
        <v>811</v>
      </c>
      <c r="O7121" t="s">
        <v>303</v>
      </c>
      <c r="P7121" s="1"/>
      <c r="Q7121" s="1">
        <v>45278.626388888886</v>
      </c>
      <c r="R7121" s="1">
        <v>45278.626388888886</v>
      </c>
      <c r="S7121" s="1">
        <v>45278.670138888891</v>
      </c>
      <c r="T7121" s="1">
        <v>45278.670138888891</v>
      </c>
      <c r="U7121" t="s">
        <v>13034</v>
      </c>
      <c r="V7121" t="s">
        <v>137</v>
      </c>
      <c r="W7121" t="s">
        <v>137</v>
      </c>
      <c r="X7121" t="s">
        <v>454</v>
      </c>
      <c r="Y7121" t="s">
        <v>199</v>
      </c>
      <c r="Z7121" t="s">
        <v>137</v>
      </c>
      <c r="AA7121" t="s">
        <v>137</v>
      </c>
      <c r="AB7121" t="s">
        <v>137</v>
      </c>
      <c r="AC7121" t="s">
        <v>137</v>
      </c>
      <c r="AD7121" s="2"/>
      <c r="AE7121" t="s">
        <v>137</v>
      </c>
      <c r="AF7121" t="s">
        <v>137</v>
      </c>
      <c r="AG7121" t="s">
        <v>137</v>
      </c>
      <c r="AH7121" t="s">
        <v>137</v>
      </c>
      <c r="AI7121" t="s">
        <v>137</v>
      </c>
      <c r="AJ7121" t="s">
        <v>137</v>
      </c>
      <c r="AK7121" t="s">
        <v>137</v>
      </c>
      <c r="AL7121" s="2"/>
      <c r="AM7121" t="s">
        <v>137</v>
      </c>
      <c r="AN7121" t="s">
        <v>137</v>
      </c>
      <c r="AO7121" t="s">
        <v>137</v>
      </c>
      <c r="AP7121" t="s">
        <v>137</v>
      </c>
      <c r="AQ7121" t="s">
        <v>137</v>
      </c>
      <c r="AR7121" t="s">
        <v>137</v>
      </c>
      <c r="AS7121" t="s">
        <v>137</v>
      </c>
      <c r="AT7121" t="s">
        <v>137</v>
      </c>
      <c r="AU7121" t="s">
        <v>137</v>
      </c>
      <c r="AV7121" t="s">
        <v>137</v>
      </c>
      <c r="AW7121" t="s">
        <v>137</v>
      </c>
      <c r="AX7121" t="s">
        <v>137</v>
      </c>
      <c r="AY7121" t="s">
        <v>137</v>
      </c>
      <c r="AZ7121" t="s">
        <v>137</v>
      </c>
      <c r="BA7121" t="s">
        <v>137</v>
      </c>
      <c r="BB7121" t="s">
        <v>137</v>
      </c>
      <c r="BC7121" t="s">
        <v>137</v>
      </c>
      <c r="BD7121" t="s">
        <v>137</v>
      </c>
      <c r="BE7121" t="s">
        <v>137</v>
      </c>
      <c r="BF7121" t="s">
        <v>137</v>
      </c>
      <c r="BG7121" t="s">
        <v>137</v>
      </c>
      <c r="BH7121" t="s">
        <v>137</v>
      </c>
      <c r="BI7121" t="s">
        <v>137</v>
      </c>
      <c r="BJ7121" t="s">
        <v>137</v>
      </c>
      <c r="BK7121" t="s">
        <v>137</v>
      </c>
      <c r="BL7121" t="s">
        <v>137</v>
      </c>
      <c r="BM7121" t="s">
        <v>137</v>
      </c>
      <c r="BN7121" t="s">
        <v>137</v>
      </c>
      <c r="BO7121" t="s">
        <v>137</v>
      </c>
      <c r="BP7121" t="s">
        <v>137</v>
      </c>
      <c r="BQ7121" t="s">
        <v>137</v>
      </c>
      <c r="BR7121" t="s">
        <v>137</v>
      </c>
      <c r="BS7121" t="s">
        <v>137</v>
      </c>
      <c r="BT7121" t="s">
        <v>137</v>
      </c>
      <c r="BU7121" t="s">
        <v>137</v>
      </c>
      <c r="BW7121" t="s">
        <v>137</v>
      </c>
      <c r="BX7121" t="s">
        <v>137</v>
      </c>
      <c r="BY7121" t="s">
        <v>137</v>
      </c>
      <c r="BZ7121" t="s">
        <v>137</v>
      </c>
      <c r="CA7121" t="s">
        <v>137</v>
      </c>
      <c r="CB7121" t="s">
        <v>137</v>
      </c>
      <c r="CC7121" t="s">
        <v>137</v>
      </c>
      <c r="CD7121" t="s">
        <v>137</v>
      </c>
      <c r="CE7121" t="s">
        <v>137</v>
      </c>
      <c r="CF7121" t="s">
        <v>137</v>
      </c>
      <c r="CG7121" t="s">
        <v>137</v>
      </c>
      <c r="CH7121" t="s">
        <v>137</v>
      </c>
      <c r="CI7121" t="s">
        <v>137</v>
      </c>
      <c r="CJ7121" t="s">
        <v>137</v>
      </c>
      <c r="CK7121" t="s">
        <v>137</v>
      </c>
      <c r="CL7121" t="s">
        <v>137</v>
      </c>
      <c r="CM7121" t="s">
        <v>137</v>
      </c>
      <c r="CN7121" t="s">
        <v>137</v>
      </c>
      <c r="CO7121" t="s">
        <v>137</v>
      </c>
      <c r="CP7121" t="s">
        <v>137</v>
      </c>
      <c r="CQ7121" s="1">
        <v>45278.670138888891</v>
      </c>
      <c r="CR7121" s="1">
        <v>45278.670138888891</v>
      </c>
      <c r="CS7121" s="1"/>
      <c r="CT7121" t="s">
        <v>44340</v>
      </c>
      <c r="CU7121" t="s">
        <v>44340</v>
      </c>
      <c r="CV7121" t="s">
        <v>44341</v>
      </c>
      <c r="CW7121" t="s">
        <v>44341</v>
      </c>
      <c r="CX7121" s="3"/>
      <c r="CY7121" s="3"/>
      <c r="CZ7121">
        <v>1</v>
      </c>
      <c r="DA7121" t="s">
        <v>137</v>
      </c>
      <c r="DB7121" t="s">
        <v>137</v>
      </c>
      <c r="DC7121" t="s">
        <v>137</v>
      </c>
      <c r="DD7121" t="s">
        <v>137</v>
      </c>
      <c r="DE7121" t="s">
        <v>137</v>
      </c>
      <c r="DF7121" t="s">
        <v>44342</v>
      </c>
      <c r="DG7121" t="s">
        <v>137</v>
      </c>
      <c r="DH7121" t="s">
        <v>137</v>
      </c>
      <c r="DI7121" t="s">
        <v>137</v>
      </c>
      <c r="DJ7121" t="s">
        <v>137</v>
      </c>
      <c r="DK7121">
        <v>0</v>
      </c>
      <c r="DL7121" t="s">
        <v>209</v>
      </c>
      <c r="DM7121" t="s">
        <v>137</v>
      </c>
      <c r="DN7121" t="s">
        <v>137</v>
      </c>
      <c r="DO7121" s="1">
        <v>45278.670138888891</v>
      </c>
      <c r="DP7121" s="1"/>
      <c r="DQ7121" t="s">
        <v>150</v>
      </c>
      <c r="DR7121" t="s">
        <v>151</v>
      </c>
      <c r="DS7121" t="s">
        <v>152</v>
      </c>
      <c r="DT7121" t="s">
        <v>137</v>
      </c>
      <c r="DU7121" t="s">
        <v>137</v>
      </c>
      <c r="DV7121" t="s">
        <v>137</v>
      </c>
      <c r="DW7121" t="s">
        <v>137</v>
      </c>
      <c r="DX7121" t="s">
        <v>137</v>
      </c>
      <c r="DY7121" t="s">
        <v>137</v>
      </c>
      <c r="DZ7121" t="s">
        <v>168</v>
      </c>
      <c r="EA7121" t="b">
        <v>0</v>
      </c>
      <c r="EB7121" t="s">
        <v>137</v>
      </c>
    </row>
    <row r="7122" spans="1:132" x14ac:dyDescent="0.25">
      <c r="A7122">
        <v>124156947</v>
      </c>
      <c r="B7122">
        <v>4921</v>
      </c>
      <c r="C7122" t="s">
        <v>192</v>
      </c>
      <c r="D7122" t="s">
        <v>44343</v>
      </c>
      <c r="E7122" t="s">
        <v>134</v>
      </c>
      <c r="F7122" t="s">
        <v>532</v>
      </c>
      <c r="G7122" t="s">
        <v>137</v>
      </c>
      <c r="H7122" t="s">
        <v>137</v>
      </c>
      <c r="I7122" t="s">
        <v>137</v>
      </c>
      <c r="J7122" t="s">
        <v>150</v>
      </c>
      <c r="K7122" t="s">
        <v>151</v>
      </c>
      <c r="L7122" t="s">
        <v>152</v>
      </c>
      <c r="M7122" t="s">
        <v>137</v>
      </c>
      <c r="N7122" t="s">
        <v>303</v>
      </c>
      <c r="O7122" t="s">
        <v>303</v>
      </c>
      <c r="P7122" s="1"/>
      <c r="Q7122" s="1">
        <v>45278.597222222219</v>
      </c>
      <c r="R7122" s="1">
        <v>45278.597222222219</v>
      </c>
      <c r="S7122" s="1">
        <v>45278.598611111112</v>
      </c>
      <c r="T7122" s="1">
        <v>45278.598611111112</v>
      </c>
      <c r="U7122" t="s">
        <v>13034</v>
      </c>
      <c r="V7122" t="s">
        <v>137</v>
      </c>
      <c r="W7122" t="s">
        <v>137</v>
      </c>
      <c r="X7122" t="s">
        <v>185</v>
      </c>
      <c r="Y7122" t="s">
        <v>199</v>
      </c>
      <c r="Z7122" t="s">
        <v>137</v>
      </c>
      <c r="AA7122" t="s">
        <v>137</v>
      </c>
      <c r="AB7122" t="s">
        <v>137</v>
      </c>
      <c r="AC7122" t="s">
        <v>137</v>
      </c>
      <c r="AD7122" s="2"/>
      <c r="AE7122" t="s">
        <v>137</v>
      </c>
      <c r="AF7122" t="s">
        <v>137</v>
      </c>
      <c r="AG7122" t="s">
        <v>137</v>
      </c>
      <c r="AH7122" t="s">
        <v>137</v>
      </c>
      <c r="AI7122" t="s">
        <v>137</v>
      </c>
      <c r="AJ7122" t="s">
        <v>137</v>
      </c>
      <c r="AK7122" t="s">
        <v>137</v>
      </c>
      <c r="AL7122" s="2"/>
      <c r="AM7122" t="s">
        <v>137</v>
      </c>
      <c r="AN7122" t="s">
        <v>137</v>
      </c>
      <c r="AO7122" t="s">
        <v>137</v>
      </c>
      <c r="AP7122" t="s">
        <v>137</v>
      </c>
      <c r="AQ7122" t="s">
        <v>137</v>
      </c>
      <c r="AR7122" t="s">
        <v>137</v>
      </c>
      <c r="AS7122" t="s">
        <v>137</v>
      </c>
      <c r="AT7122" t="s">
        <v>137</v>
      </c>
      <c r="AU7122" t="s">
        <v>137</v>
      </c>
      <c r="AV7122" t="s">
        <v>137</v>
      </c>
      <c r="AW7122" t="s">
        <v>137</v>
      </c>
      <c r="AX7122" t="s">
        <v>137</v>
      </c>
      <c r="AY7122" t="s">
        <v>137</v>
      </c>
      <c r="AZ7122" t="s">
        <v>137</v>
      </c>
      <c r="BA7122" t="s">
        <v>137</v>
      </c>
      <c r="BB7122" t="s">
        <v>137</v>
      </c>
      <c r="BC7122" t="s">
        <v>137</v>
      </c>
      <c r="BD7122" t="s">
        <v>137</v>
      </c>
      <c r="BE7122" t="s">
        <v>137</v>
      </c>
      <c r="BF7122" t="s">
        <v>137</v>
      </c>
      <c r="BG7122" t="s">
        <v>137</v>
      </c>
      <c r="BH7122" t="s">
        <v>137</v>
      </c>
      <c r="BI7122" t="s">
        <v>137</v>
      </c>
      <c r="BJ7122" t="s">
        <v>137</v>
      </c>
      <c r="BK7122" t="s">
        <v>137</v>
      </c>
      <c r="BL7122" t="s">
        <v>137</v>
      </c>
      <c r="BM7122" t="s">
        <v>137</v>
      </c>
      <c r="BN7122" t="s">
        <v>137</v>
      </c>
      <c r="BO7122" t="s">
        <v>137</v>
      </c>
      <c r="BP7122" t="s">
        <v>137</v>
      </c>
      <c r="BQ7122" t="s">
        <v>137</v>
      </c>
      <c r="BR7122" t="s">
        <v>137</v>
      </c>
      <c r="BS7122" t="s">
        <v>137</v>
      </c>
      <c r="BT7122" t="s">
        <v>137</v>
      </c>
      <c r="BU7122" t="s">
        <v>137</v>
      </c>
      <c r="BW7122" t="s">
        <v>137</v>
      </c>
      <c r="BX7122" t="s">
        <v>137</v>
      </c>
      <c r="BY7122" t="s">
        <v>137</v>
      </c>
      <c r="BZ7122" t="s">
        <v>137</v>
      </c>
      <c r="CA7122" t="s">
        <v>137</v>
      </c>
      <c r="CB7122" t="s">
        <v>137</v>
      </c>
      <c r="CC7122" t="s">
        <v>137</v>
      </c>
      <c r="CD7122" t="s">
        <v>137</v>
      </c>
      <c r="CE7122" t="s">
        <v>137</v>
      </c>
      <c r="CF7122" t="s">
        <v>137</v>
      </c>
      <c r="CG7122" t="s">
        <v>137</v>
      </c>
      <c r="CH7122" t="s">
        <v>137</v>
      </c>
      <c r="CI7122" t="s">
        <v>137</v>
      </c>
      <c r="CJ7122" t="s">
        <v>137</v>
      </c>
      <c r="CK7122" t="s">
        <v>137</v>
      </c>
      <c r="CL7122" t="s">
        <v>137</v>
      </c>
      <c r="CM7122" t="s">
        <v>137</v>
      </c>
      <c r="CN7122" t="s">
        <v>137</v>
      </c>
      <c r="CO7122" t="s">
        <v>137</v>
      </c>
      <c r="CP7122" t="s">
        <v>137</v>
      </c>
      <c r="CQ7122" s="1">
        <v>45278.598611111112</v>
      </c>
      <c r="CR7122" s="1">
        <v>45278.598611111112</v>
      </c>
      <c r="CS7122" s="1"/>
      <c r="CT7122" t="s">
        <v>266</v>
      </c>
      <c r="CU7122" t="s">
        <v>266</v>
      </c>
      <c r="CV7122" t="s">
        <v>16186</v>
      </c>
      <c r="CW7122" t="s">
        <v>16186</v>
      </c>
      <c r="CX7122" s="3"/>
      <c r="CY7122" s="3"/>
      <c r="DA7122" t="s">
        <v>137</v>
      </c>
      <c r="DB7122" t="s">
        <v>137</v>
      </c>
      <c r="DC7122" t="s">
        <v>137</v>
      </c>
      <c r="DD7122" t="s">
        <v>137</v>
      </c>
      <c r="DE7122" t="s">
        <v>137</v>
      </c>
      <c r="DF7122" t="s">
        <v>44344</v>
      </c>
      <c r="DG7122" t="s">
        <v>137</v>
      </c>
      <c r="DH7122" t="s">
        <v>137</v>
      </c>
      <c r="DI7122" t="s">
        <v>137</v>
      </c>
      <c r="DJ7122" t="s">
        <v>137</v>
      </c>
      <c r="DK7122">
        <v>0</v>
      </c>
      <c r="DL7122" t="s">
        <v>209</v>
      </c>
      <c r="DM7122" t="s">
        <v>137</v>
      </c>
      <c r="DN7122" t="s">
        <v>137</v>
      </c>
      <c r="DO7122" s="1">
        <v>45278.598611111112</v>
      </c>
      <c r="DP7122" s="1"/>
      <c r="DQ7122" t="s">
        <v>150</v>
      </c>
      <c r="DR7122" t="s">
        <v>151</v>
      </c>
      <c r="DS7122" t="s">
        <v>152</v>
      </c>
      <c r="DT7122" t="s">
        <v>137</v>
      </c>
      <c r="DU7122" t="s">
        <v>137</v>
      </c>
      <c r="DV7122" t="s">
        <v>137</v>
      </c>
      <c r="DW7122" t="s">
        <v>137</v>
      </c>
      <c r="DX7122" t="s">
        <v>137</v>
      </c>
      <c r="DY7122" t="s">
        <v>137</v>
      </c>
      <c r="DZ7122" t="s">
        <v>168</v>
      </c>
      <c r="EA7122" t="b">
        <v>0</v>
      </c>
      <c r="EB7122" t="s">
        <v>137</v>
      </c>
    </row>
    <row r="7123" spans="1:132" x14ac:dyDescent="0.25">
      <c r="A7123">
        <v>124156918</v>
      </c>
      <c r="B7123">
        <v>4920</v>
      </c>
      <c r="C7123" t="s">
        <v>192</v>
      </c>
      <c r="D7123" t="s">
        <v>44345</v>
      </c>
      <c r="E7123" t="s">
        <v>134</v>
      </c>
      <c r="F7123" t="s">
        <v>532</v>
      </c>
      <c r="G7123" t="s">
        <v>137</v>
      </c>
      <c r="H7123" t="s">
        <v>137</v>
      </c>
      <c r="I7123" t="s">
        <v>137</v>
      </c>
      <c r="J7123" t="s">
        <v>150</v>
      </c>
      <c r="K7123" t="s">
        <v>151</v>
      </c>
      <c r="L7123" t="s">
        <v>152</v>
      </c>
      <c r="M7123" t="s">
        <v>137</v>
      </c>
      <c r="N7123" t="s">
        <v>303</v>
      </c>
      <c r="O7123" t="s">
        <v>303</v>
      </c>
      <c r="P7123" s="1"/>
      <c r="Q7123" s="1">
        <v>45278.597222222219</v>
      </c>
      <c r="R7123" s="1">
        <v>45278.597222222219</v>
      </c>
      <c r="S7123" s="1">
        <v>45278.597222222219</v>
      </c>
      <c r="T7123" s="1">
        <v>45278.597222222219</v>
      </c>
      <c r="U7123" t="s">
        <v>13034</v>
      </c>
      <c r="V7123" t="s">
        <v>137</v>
      </c>
      <c r="W7123" t="s">
        <v>137</v>
      </c>
      <c r="X7123" t="s">
        <v>185</v>
      </c>
      <c r="Y7123" t="s">
        <v>199</v>
      </c>
      <c r="Z7123" t="s">
        <v>137</v>
      </c>
      <c r="AA7123" t="s">
        <v>137</v>
      </c>
      <c r="AB7123" t="s">
        <v>137</v>
      </c>
      <c r="AC7123" t="s">
        <v>137</v>
      </c>
      <c r="AD7123" s="2"/>
      <c r="AE7123" t="s">
        <v>137</v>
      </c>
      <c r="AF7123" t="s">
        <v>137</v>
      </c>
      <c r="AG7123" t="s">
        <v>137</v>
      </c>
      <c r="AH7123" t="s">
        <v>137</v>
      </c>
      <c r="AI7123" t="s">
        <v>137</v>
      </c>
      <c r="AJ7123" t="s">
        <v>137</v>
      </c>
      <c r="AK7123" t="s">
        <v>137</v>
      </c>
      <c r="AL7123" s="2"/>
      <c r="AM7123" t="s">
        <v>137</v>
      </c>
      <c r="AN7123" t="s">
        <v>137</v>
      </c>
      <c r="AO7123" t="s">
        <v>137</v>
      </c>
      <c r="AP7123" t="s">
        <v>137</v>
      </c>
      <c r="AQ7123" t="s">
        <v>137</v>
      </c>
      <c r="AR7123" t="s">
        <v>137</v>
      </c>
      <c r="AS7123" t="s">
        <v>137</v>
      </c>
      <c r="AT7123" t="s">
        <v>137</v>
      </c>
      <c r="AU7123" t="s">
        <v>137</v>
      </c>
      <c r="AV7123" t="s">
        <v>137</v>
      </c>
      <c r="AW7123" t="s">
        <v>137</v>
      </c>
      <c r="AX7123" t="s">
        <v>137</v>
      </c>
      <c r="AY7123" t="s">
        <v>137</v>
      </c>
      <c r="AZ7123" t="s">
        <v>137</v>
      </c>
      <c r="BA7123" t="s">
        <v>137</v>
      </c>
      <c r="BB7123" t="s">
        <v>137</v>
      </c>
      <c r="BC7123" t="s">
        <v>137</v>
      </c>
      <c r="BD7123" t="s">
        <v>137</v>
      </c>
      <c r="BE7123" t="s">
        <v>137</v>
      </c>
      <c r="BF7123" t="s">
        <v>137</v>
      </c>
      <c r="BG7123" t="s">
        <v>137</v>
      </c>
      <c r="BH7123" t="s">
        <v>137</v>
      </c>
      <c r="BI7123" t="s">
        <v>137</v>
      </c>
      <c r="BJ7123" t="s">
        <v>137</v>
      </c>
      <c r="BK7123" t="s">
        <v>137</v>
      </c>
      <c r="BL7123" t="s">
        <v>137</v>
      </c>
      <c r="BM7123" t="s">
        <v>137</v>
      </c>
      <c r="BN7123" t="s">
        <v>137</v>
      </c>
      <c r="BO7123" t="s">
        <v>137</v>
      </c>
      <c r="BP7123" t="s">
        <v>137</v>
      </c>
      <c r="BQ7123" t="s">
        <v>137</v>
      </c>
      <c r="BR7123" t="s">
        <v>137</v>
      </c>
      <c r="BS7123" t="s">
        <v>137</v>
      </c>
      <c r="BT7123" t="s">
        <v>137</v>
      </c>
      <c r="BU7123" t="s">
        <v>137</v>
      </c>
      <c r="BW7123" t="s">
        <v>137</v>
      </c>
      <c r="BX7123" t="s">
        <v>137</v>
      </c>
      <c r="BY7123" t="s">
        <v>137</v>
      </c>
      <c r="BZ7123" t="s">
        <v>137</v>
      </c>
      <c r="CA7123" t="s">
        <v>137</v>
      </c>
      <c r="CB7123" t="s">
        <v>137</v>
      </c>
      <c r="CC7123" t="s">
        <v>137</v>
      </c>
      <c r="CD7123" t="s">
        <v>137</v>
      </c>
      <c r="CE7123" t="s">
        <v>137</v>
      </c>
      <c r="CF7123" t="s">
        <v>137</v>
      </c>
      <c r="CG7123" t="s">
        <v>137</v>
      </c>
      <c r="CH7123" t="s">
        <v>137</v>
      </c>
      <c r="CI7123" t="s">
        <v>137</v>
      </c>
      <c r="CJ7123" t="s">
        <v>137</v>
      </c>
      <c r="CK7123" t="s">
        <v>137</v>
      </c>
      <c r="CL7123" t="s">
        <v>137</v>
      </c>
      <c r="CM7123" t="s">
        <v>137</v>
      </c>
      <c r="CN7123" t="s">
        <v>137</v>
      </c>
      <c r="CO7123" t="s">
        <v>137</v>
      </c>
      <c r="CP7123" t="s">
        <v>137</v>
      </c>
      <c r="CQ7123" s="1">
        <v>45278.597222222219</v>
      </c>
      <c r="CR7123" s="1">
        <v>45278.597222222219</v>
      </c>
      <c r="CS7123" s="1"/>
      <c r="CT7123" t="s">
        <v>13458</v>
      </c>
      <c r="CU7123" t="s">
        <v>13458</v>
      </c>
      <c r="CV7123" t="s">
        <v>16330</v>
      </c>
      <c r="CW7123" t="s">
        <v>16330</v>
      </c>
      <c r="CX7123" s="3"/>
      <c r="CY7123" s="3"/>
      <c r="DA7123" t="s">
        <v>137</v>
      </c>
      <c r="DB7123" t="s">
        <v>137</v>
      </c>
      <c r="DC7123" t="s">
        <v>137</v>
      </c>
      <c r="DD7123" t="s">
        <v>137</v>
      </c>
      <c r="DE7123" t="s">
        <v>137</v>
      </c>
      <c r="DF7123" t="s">
        <v>44346</v>
      </c>
      <c r="DG7123" t="s">
        <v>137</v>
      </c>
      <c r="DH7123" t="s">
        <v>137</v>
      </c>
      <c r="DI7123" t="s">
        <v>137</v>
      </c>
      <c r="DJ7123" t="s">
        <v>137</v>
      </c>
      <c r="DK7123">
        <v>0</v>
      </c>
      <c r="DL7123" t="s">
        <v>209</v>
      </c>
      <c r="DM7123" t="s">
        <v>137</v>
      </c>
      <c r="DN7123" t="s">
        <v>137</v>
      </c>
      <c r="DO7123" s="1">
        <v>45278.597222222219</v>
      </c>
      <c r="DP7123" s="1"/>
      <c r="DQ7123" t="s">
        <v>150</v>
      </c>
      <c r="DR7123" t="s">
        <v>151</v>
      </c>
      <c r="DS7123" t="s">
        <v>152</v>
      </c>
      <c r="DT7123" t="s">
        <v>137</v>
      </c>
      <c r="DU7123" t="s">
        <v>137</v>
      </c>
      <c r="DV7123" t="s">
        <v>137</v>
      </c>
      <c r="DW7123" t="s">
        <v>137</v>
      </c>
      <c r="DX7123" t="s">
        <v>137</v>
      </c>
      <c r="DY7123" t="s">
        <v>137</v>
      </c>
      <c r="DZ7123" t="s">
        <v>168</v>
      </c>
      <c r="EA7123" t="b">
        <v>0</v>
      </c>
      <c r="EB7123" t="s">
        <v>137</v>
      </c>
    </row>
    <row r="7124" spans="1:132" x14ac:dyDescent="0.25">
      <c r="A7124">
        <v>124156721</v>
      </c>
      <c r="B7124">
        <v>4919</v>
      </c>
      <c r="C7124" t="s">
        <v>192</v>
      </c>
      <c r="D7124" t="s">
        <v>44347</v>
      </c>
      <c r="E7124" t="s">
        <v>134</v>
      </c>
      <c r="F7124" t="s">
        <v>162</v>
      </c>
      <c r="G7124" t="s">
        <v>137</v>
      </c>
      <c r="H7124" t="s">
        <v>137</v>
      </c>
      <c r="I7124" t="s">
        <v>44348</v>
      </c>
      <c r="J7124" t="s">
        <v>150</v>
      </c>
      <c r="K7124" t="s">
        <v>151</v>
      </c>
      <c r="L7124" t="s">
        <v>152</v>
      </c>
      <c r="M7124" t="s">
        <v>137</v>
      </c>
      <c r="N7124" t="s">
        <v>303</v>
      </c>
      <c r="O7124" t="s">
        <v>303</v>
      </c>
      <c r="P7124" s="1"/>
      <c r="Q7124" s="1">
        <v>45278.595138888886</v>
      </c>
      <c r="R7124" s="1">
        <v>45278.595138888886</v>
      </c>
      <c r="S7124" s="1">
        <v>45278.59652777778</v>
      </c>
      <c r="T7124" s="1">
        <v>45278.59652777778</v>
      </c>
      <c r="U7124" t="s">
        <v>13034</v>
      </c>
      <c r="V7124" t="s">
        <v>137</v>
      </c>
      <c r="W7124" t="s">
        <v>137</v>
      </c>
      <c r="X7124" t="s">
        <v>185</v>
      </c>
      <c r="Y7124" t="s">
        <v>199</v>
      </c>
      <c r="Z7124" t="s">
        <v>137</v>
      </c>
      <c r="AA7124" t="s">
        <v>137</v>
      </c>
      <c r="AB7124" t="s">
        <v>137</v>
      </c>
      <c r="AC7124" t="s">
        <v>137</v>
      </c>
      <c r="AD7124" s="2"/>
      <c r="AE7124" t="s">
        <v>137</v>
      </c>
      <c r="AF7124" t="s">
        <v>137</v>
      </c>
      <c r="AG7124" t="s">
        <v>137</v>
      </c>
      <c r="AH7124" t="s">
        <v>137</v>
      </c>
      <c r="AI7124" t="s">
        <v>137</v>
      </c>
      <c r="AJ7124" t="s">
        <v>137</v>
      </c>
      <c r="AK7124" t="s">
        <v>137</v>
      </c>
      <c r="AL7124" s="2"/>
      <c r="AM7124" t="s">
        <v>137</v>
      </c>
      <c r="AN7124" t="s">
        <v>137</v>
      </c>
      <c r="AO7124" t="s">
        <v>137</v>
      </c>
      <c r="AP7124" t="s">
        <v>137</v>
      </c>
      <c r="AQ7124" t="s">
        <v>137</v>
      </c>
      <c r="AR7124" t="s">
        <v>137</v>
      </c>
      <c r="AS7124" t="s">
        <v>137</v>
      </c>
      <c r="AT7124" t="s">
        <v>137</v>
      </c>
      <c r="AU7124" t="s">
        <v>137</v>
      </c>
      <c r="AV7124" t="s">
        <v>137</v>
      </c>
      <c r="AW7124" t="s">
        <v>137</v>
      </c>
      <c r="AX7124" t="s">
        <v>137</v>
      </c>
      <c r="AY7124" t="s">
        <v>137</v>
      </c>
      <c r="AZ7124" t="s">
        <v>137</v>
      </c>
      <c r="BA7124" t="s">
        <v>137</v>
      </c>
      <c r="BB7124" t="s">
        <v>137</v>
      </c>
      <c r="BC7124" t="s">
        <v>137</v>
      </c>
      <c r="BD7124" t="s">
        <v>137</v>
      </c>
      <c r="BE7124" t="s">
        <v>137</v>
      </c>
      <c r="BF7124" t="s">
        <v>137</v>
      </c>
      <c r="BG7124" t="s">
        <v>137</v>
      </c>
      <c r="BH7124" t="s">
        <v>137</v>
      </c>
      <c r="BI7124" t="s">
        <v>137</v>
      </c>
      <c r="BJ7124" t="s">
        <v>137</v>
      </c>
      <c r="BK7124" t="s">
        <v>137</v>
      </c>
      <c r="BL7124" t="s">
        <v>137</v>
      </c>
      <c r="BM7124" t="s">
        <v>137</v>
      </c>
      <c r="BN7124" t="s">
        <v>137</v>
      </c>
      <c r="BO7124" t="s">
        <v>137</v>
      </c>
      <c r="BP7124" t="s">
        <v>137</v>
      </c>
      <c r="BQ7124" t="s">
        <v>137</v>
      </c>
      <c r="BR7124" t="s">
        <v>137</v>
      </c>
      <c r="BS7124" t="s">
        <v>137</v>
      </c>
      <c r="BT7124" t="s">
        <v>137</v>
      </c>
      <c r="BU7124" t="s">
        <v>137</v>
      </c>
      <c r="BW7124" t="s">
        <v>137</v>
      </c>
      <c r="BX7124" t="s">
        <v>137</v>
      </c>
      <c r="BY7124" t="s">
        <v>137</v>
      </c>
      <c r="BZ7124" t="s">
        <v>137</v>
      </c>
      <c r="CA7124" t="s">
        <v>137</v>
      </c>
      <c r="CB7124" t="s">
        <v>137</v>
      </c>
      <c r="CC7124" t="s">
        <v>137</v>
      </c>
      <c r="CD7124" t="s">
        <v>137</v>
      </c>
      <c r="CE7124" t="s">
        <v>137</v>
      </c>
      <c r="CF7124" t="s">
        <v>137</v>
      </c>
      <c r="CG7124" t="s">
        <v>137</v>
      </c>
      <c r="CH7124" t="s">
        <v>137</v>
      </c>
      <c r="CI7124" t="s">
        <v>137</v>
      </c>
      <c r="CJ7124" t="s">
        <v>137</v>
      </c>
      <c r="CK7124" t="s">
        <v>137</v>
      </c>
      <c r="CL7124" t="s">
        <v>137</v>
      </c>
      <c r="CM7124" t="s">
        <v>137</v>
      </c>
      <c r="CN7124" t="s">
        <v>137</v>
      </c>
      <c r="CO7124" t="s">
        <v>137</v>
      </c>
      <c r="CP7124" t="s">
        <v>137</v>
      </c>
      <c r="CQ7124" s="1">
        <v>45278.59652777778</v>
      </c>
      <c r="CR7124" s="1">
        <v>45278.59652777778</v>
      </c>
      <c r="CS7124" s="1"/>
      <c r="CT7124" t="s">
        <v>22469</v>
      </c>
      <c r="CU7124" t="s">
        <v>22469</v>
      </c>
      <c r="CV7124" t="s">
        <v>1780</v>
      </c>
      <c r="CW7124" t="s">
        <v>1780</v>
      </c>
      <c r="CX7124" s="3"/>
      <c r="CY7124" s="3"/>
      <c r="CZ7124">
        <v>1</v>
      </c>
      <c r="DA7124" t="s">
        <v>137</v>
      </c>
      <c r="DB7124" t="s">
        <v>137</v>
      </c>
      <c r="DC7124" t="s">
        <v>137</v>
      </c>
      <c r="DD7124" t="s">
        <v>137</v>
      </c>
      <c r="DE7124" t="s">
        <v>137</v>
      </c>
      <c r="DF7124" t="s">
        <v>44349</v>
      </c>
      <c r="DG7124" t="s">
        <v>137</v>
      </c>
      <c r="DH7124" t="s">
        <v>137</v>
      </c>
      <c r="DI7124" t="s">
        <v>137</v>
      </c>
      <c r="DJ7124" t="s">
        <v>137</v>
      </c>
      <c r="DK7124">
        <v>0</v>
      </c>
      <c r="DL7124" t="s">
        <v>209</v>
      </c>
      <c r="DM7124" t="s">
        <v>137</v>
      </c>
      <c r="DN7124" t="s">
        <v>137</v>
      </c>
      <c r="DO7124" s="1">
        <v>45278.59652777778</v>
      </c>
      <c r="DP7124" s="1"/>
      <c r="DQ7124" t="s">
        <v>150</v>
      </c>
      <c r="DR7124" t="s">
        <v>151</v>
      </c>
      <c r="DS7124" t="s">
        <v>152</v>
      </c>
      <c r="DT7124" t="s">
        <v>137</v>
      </c>
      <c r="DU7124" t="s">
        <v>137</v>
      </c>
      <c r="DV7124" t="s">
        <v>137</v>
      </c>
      <c r="DW7124" t="s">
        <v>137</v>
      </c>
      <c r="DX7124" t="s">
        <v>137</v>
      </c>
      <c r="DY7124" t="s">
        <v>137</v>
      </c>
      <c r="DZ7124" t="s">
        <v>168</v>
      </c>
      <c r="EA7124" t="b">
        <v>0</v>
      </c>
      <c r="EB7124" t="s">
        <v>137</v>
      </c>
    </row>
    <row r="7125" spans="1:132" x14ac:dyDescent="0.25">
      <c r="A7125">
        <v>124142832</v>
      </c>
      <c r="B7125">
        <v>4918</v>
      </c>
      <c r="C7125" t="s">
        <v>192</v>
      </c>
      <c r="D7125" t="s">
        <v>133</v>
      </c>
      <c r="E7125" t="s">
        <v>134</v>
      </c>
      <c r="F7125" t="s">
        <v>135</v>
      </c>
      <c r="G7125" t="s">
        <v>136</v>
      </c>
      <c r="H7125" t="s">
        <v>137</v>
      </c>
      <c r="I7125" t="s">
        <v>138</v>
      </c>
      <c r="J7125" t="s">
        <v>32127</v>
      </c>
      <c r="K7125" t="s">
        <v>32128</v>
      </c>
      <c r="L7125" t="s">
        <v>32129</v>
      </c>
      <c r="M7125" t="s">
        <v>137</v>
      </c>
      <c r="N7125" t="s">
        <v>2119</v>
      </c>
      <c r="O7125" t="s">
        <v>2119</v>
      </c>
      <c r="P7125" s="1"/>
      <c r="Q7125" s="1">
        <v>45278.503472222219</v>
      </c>
      <c r="R7125" s="1">
        <v>45278.503472222219</v>
      </c>
      <c r="S7125" s="1">
        <v>45299.569444444445</v>
      </c>
      <c r="T7125" s="1">
        <v>45299.569444444445</v>
      </c>
      <c r="U7125" t="s">
        <v>1250</v>
      </c>
      <c r="V7125" t="s">
        <v>137</v>
      </c>
      <c r="W7125" t="s">
        <v>137</v>
      </c>
      <c r="X7125" t="s">
        <v>176</v>
      </c>
      <c r="Y7125" t="s">
        <v>370</v>
      </c>
      <c r="Z7125" t="s">
        <v>137</v>
      </c>
      <c r="AA7125" t="s">
        <v>137</v>
      </c>
      <c r="AB7125" t="s">
        <v>137</v>
      </c>
      <c r="AC7125" t="s">
        <v>137</v>
      </c>
      <c r="AD7125" s="2"/>
      <c r="AE7125" t="s">
        <v>137</v>
      </c>
      <c r="AF7125" t="s">
        <v>137</v>
      </c>
      <c r="AG7125" t="s">
        <v>137</v>
      </c>
      <c r="AH7125" t="s">
        <v>137</v>
      </c>
      <c r="AI7125" t="s">
        <v>137</v>
      </c>
      <c r="AJ7125" t="s">
        <v>137</v>
      </c>
      <c r="AK7125" t="s">
        <v>137</v>
      </c>
      <c r="AL7125" s="2"/>
      <c r="AM7125" t="s">
        <v>137</v>
      </c>
      <c r="AN7125" t="s">
        <v>137</v>
      </c>
      <c r="AO7125" t="s">
        <v>137</v>
      </c>
      <c r="AP7125" t="s">
        <v>137</v>
      </c>
      <c r="AQ7125" t="s">
        <v>137</v>
      </c>
      <c r="AR7125" t="s">
        <v>137</v>
      </c>
      <c r="AS7125" t="s">
        <v>137</v>
      </c>
      <c r="AT7125" t="s">
        <v>137</v>
      </c>
      <c r="AU7125" t="s">
        <v>137</v>
      </c>
      <c r="AV7125" t="s">
        <v>137</v>
      </c>
      <c r="AW7125" t="s">
        <v>137</v>
      </c>
      <c r="AX7125" t="s">
        <v>137</v>
      </c>
      <c r="AY7125" t="s">
        <v>137</v>
      </c>
      <c r="AZ7125" t="s">
        <v>137</v>
      </c>
      <c r="BA7125" t="s">
        <v>137</v>
      </c>
      <c r="BB7125" t="s">
        <v>137</v>
      </c>
      <c r="BC7125" t="s">
        <v>137</v>
      </c>
      <c r="BD7125" t="s">
        <v>137</v>
      </c>
      <c r="BE7125" t="s">
        <v>137</v>
      </c>
      <c r="BF7125" t="s">
        <v>137</v>
      </c>
      <c r="BG7125" t="s">
        <v>137</v>
      </c>
      <c r="BH7125" t="s">
        <v>137</v>
      </c>
      <c r="BI7125" t="s">
        <v>137</v>
      </c>
      <c r="BJ7125" t="s">
        <v>137</v>
      </c>
      <c r="BK7125" t="s">
        <v>137</v>
      </c>
      <c r="BL7125" t="s">
        <v>137</v>
      </c>
      <c r="BM7125" t="s">
        <v>137</v>
      </c>
      <c r="BN7125" t="s">
        <v>137</v>
      </c>
      <c r="BO7125" t="s">
        <v>137</v>
      </c>
      <c r="BP7125" t="s">
        <v>44350</v>
      </c>
      <c r="BQ7125" t="s">
        <v>137</v>
      </c>
      <c r="BR7125" t="s">
        <v>137</v>
      </c>
      <c r="BS7125" t="s">
        <v>137</v>
      </c>
      <c r="BT7125" t="s">
        <v>137</v>
      </c>
      <c r="BU7125" t="s">
        <v>137</v>
      </c>
      <c r="BW7125" t="s">
        <v>137</v>
      </c>
      <c r="BX7125" t="s">
        <v>137</v>
      </c>
      <c r="BY7125" t="s">
        <v>137</v>
      </c>
      <c r="BZ7125" t="s">
        <v>137</v>
      </c>
      <c r="CA7125" t="s">
        <v>137</v>
      </c>
      <c r="CB7125" t="s">
        <v>137</v>
      </c>
      <c r="CC7125" t="s">
        <v>137</v>
      </c>
      <c r="CD7125" t="s">
        <v>137</v>
      </c>
      <c r="CE7125" t="s">
        <v>137</v>
      </c>
      <c r="CF7125" t="s">
        <v>137</v>
      </c>
      <c r="CG7125" t="s">
        <v>137</v>
      </c>
      <c r="CH7125" t="s">
        <v>137</v>
      </c>
      <c r="CI7125" t="s">
        <v>137</v>
      </c>
      <c r="CJ7125" t="s">
        <v>137</v>
      </c>
      <c r="CK7125" t="s">
        <v>137</v>
      </c>
      <c r="CL7125" t="s">
        <v>137</v>
      </c>
      <c r="CM7125" t="s">
        <v>137</v>
      </c>
      <c r="CN7125" t="s">
        <v>137</v>
      </c>
      <c r="CO7125" t="s">
        <v>137</v>
      </c>
      <c r="CP7125" t="s">
        <v>137</v>
      </c>
      <c r="CQ7125" s="1">
        <v>45299.569444444445</v>
      </c>
      <c r="CR7125" s="1">
        <v>45299.569444444445</v>
      </c>
      <c r="CS7125" s="1"/>
      <c r="CT7125" t="s">
        <v>44351</v>
      </c>
      <c r="CU7125" t="s">
        <v>44352</v>
      </c>
      <c r="CV7125" t="s">
        <v>44353</v>
      </c>
      <c r="CW7125" t="s">
        <v>44354</v>
      </c>
      <c r="CX7125" s="3"/>
      <c r="CY7125" s="3"/>
      <c r="CZ7125">
        <v>1</v>
      </c>
      <c r="DA7125" t="s">
        <v>44355</v>
      </c>
      <c r="DB7125" t="s">
        <v>137</v>
      </c>
      <c r="DC7125" t="s">
        <v>137</v>
      </c>
      <c r="DD7125" t="s">
        <v>137</v>
      </c>
      <c r="DE7125" t="s">
        <v>137</v>
      </c>
      <c r="DF7125" t="s">
        <v>44356</v>
      </c>
      <c r="DG7125" t="s">
        <v>137</v>
      </c>
      <c r="DH7125" t="s">
        <v>137</v>
      </c>
      <c r="DI7125" t="s">
        <v>137</v>
      </c>
      <c r="DJ7125" t="s">
        <v>137</v>
      </c>
      <c r="DK7125">
        <v>0</v>
      </c>
      <c r="DL7125" t="s">
        <v>209</v>
      </c>
      <c r="DM7125" t="s">
        <v>137</v>
      </c>
      <c r="DN7125" t="s">
        <v>137</v>
      </c>
      <c r="DO7125" s="1">
        <v>45299.569444444445</v>
      </c>
      <c r="DP7125" s="1"/>
      <c r="DQ7125" t="s">
        <v>32127</v>
      </c>
      <c r="DR7125" t="s">
        <v>32128</v>
      </c>
      <c r="DS7125" t="s">
        <v>32129</v>
      </c>
      <c r="DT7125" t="s">
        <v>137</v>
      </c>
      <c r="DU7125" t="s">
        <v>137</v>
      </c>
      <c r="DV7125" t="s">
        <v>137</v>
      </c>
      <c r="DW7125" t="s">
        <v>137</v>
      </c>
      <c r="DX7125" t="s">
        <v>137</v>
      </c>
      <c r="DY7125" t="s">
        <v>137</v>
      </c>
      <c r="DZ7125" t="s">
        <v>148</v>
      </c>
      <c r="EA7125" t="b">
        <v>0</v>
      </c>
      <c r="EB7125" t="s">
        <v>137</v>
      </c>
    </row>
    <row r="7126" spans="1:132" x14ac:dyDescent="0.25">
      <c r="A7126">
        <v>124129061</v>
      </c>
      <c r="B7126">
        <v>4917</v>
      </c>
      <c r="C7126" t="s">
        <v>192</v>
      </c>
      <c r="D7126" t="s">
        <v>133</v>
      </c>
      <c r="E7126" t="s">
        <v>134</v>
      </c>
      <c r="F7126" t="s">
        <v>135</v>
      </c>
      <c r="G7126" t="s">
        <v>136</v>
      </c>
      <c r="H7126" t="s">
        <v>137</v>
      </c>
      <c r="I7126" t="s">
        <v>138</v>
      </c>
      <c r="J7126" t="s">
        <v>1709</v>
      </c>
      <c r="K7126" t="s">
        <v>1710</v>
      </c>
      <c r="L7126" t="s">
        <v>1711</v>
      </c>
      <c r="M7126" t="s">
        <v>137</v>
      </c>
      <c r="N7126" t="s">
        <v>733</v>
      </c>
      <c r="O7126" t="s">
        <v>733</v>
      </c>
      <c r="P7126" s="1">
        <v>45278</v>
      </c>
      <c r="Q7126" s="1">
        <v>45278.427777777775</v>
      </c>
      <c r="R7126" s="1">
        <v>45278.427777777775</v>
      </c>
      <c r="S7126" s="1">
        <v>45278.570138888892</v>
      </c>
      <c r="T7126" s="1">
        <v>45278.570138888892</v>
      </c>
      <c r="U7126" t="s">
        <v>734</v>
      </c>
      <c r="V7126" t="s">
        <v>137</v>
      </c>
      <c r="W7126" t="s">
        <v>137</v>
      </c>
      <c r="X7126" t="s">
        <v>231</v>
      </c>
      <c r="Y7126" t="s">
        <v>713</v>
      </c>
      <c r="Z7126" t="s">
        <v>137</v>
      </c>
      <c r="AA7126" t="s">
        <v>137</v>
      </c>
      <c r="AB7126" t="s">
        <v>137</v>
      </c>
      <c r="AC7126" t="s">
        <v>137</v>
      </c>
      <c r="AD7126" s="2"/>
      <c r="AE7126" t="s">
        <v>137</v>
      </c>
      <c r="AF7126" t="s">
        <v>137</v>
      </c>
      <c r="AG7126" t="s">
        <v>137</v>
      </c>
      <c r="AH7126" t="s">
        <v>137</v>
      </c>
      <c r="AI7126" t="s">
        <v>137</v>
      </c>
      <c r="AJ7126" t="s">
        <v>137</v>
      </c>
      <c r="AK7126" t="s">
        <v>137</v>
      </c>
      <c r="AL7126" s="2"/>
      <c r="AM7126" t="s">
        <v>137</v>
      </c>
      <c r="AN7126" t="s">
        <v>137</v>
      </c>
      <c r="AO7126" t="s">
        <v>137</v>
      </c>
      <c r="AP7126" t="s">
        <v>137</v>
      </c>
      <c r="AQ7126" t="s">
        <v>137</v>
      </c>
      <c r="AR7126" t="s">
        <v>137</v>
      </c>
      <c r="AS7126" t="s">
        <v>137</v>
      </c>
      <c r="AT7126" t="s">
        <v>137</v>
      </c>
      <c r="AU7126" t="s">
        <v>137</v>
      </c>
      <c r="AV7126" t="s">
        <v>137</v>
      </c>
      <c r="AW7126" t="s">
        <v>137</v>
      </c>
      <c r="AX7126" t="s">
        <v>137</v>
      </c>
      <c r="AY7126" t="s">
        <v>137</v>
      </c>
      <c r="AZ7126" t="s">
        <v>137</v>
      </c>
      <c r="BA7126" t="s">
        <v>137</v>
      </c>
      <c r="BB7126" t="s">
        <v>137</v>
      </c>
      <c r="BC7126" t="s">
        <v>137</v>
      </c>
      <c r="BD7126" t="s">
        <v>137</v>
      </c>
      <c r="BE7126" t="s">
        <v>137</v>
      </c>
      <c r="BF7126" t="s">
        <v>137</v>
      </c>
      <c r="BG7126" t="s">
        <v>137</v>
      </c>
      <c r="BH7126" t="s">
        <v>137</v>
      </c>
      <c r="BI7126" t="s">
        <v>137</v>
      </c>
      <c r="BJ7126" t="s">
        <v>137</v>
      </c>
      <c r="BK7126" t="s">
        <v>137</v>
      </c>
      <c r="BL7126" t="s">
        <v>137</v>
      </c>
      <c r="BM7126" t="s">
        <v>137</v>
      </c>
      <c r="BN7126" t="s">
        <v>137</v>
      </c>
      <c r="BO7126" t="s">
        <v>137</v>
      </c>
      <c r="BP7126" t="s">
        <v>44357</v>
      </c>
      <c r="BQ7126" t="s">
        <v>137</v>
      </c>
      <c r="BR7126" t="s">
        <v>137</v>
      </c>
      <c r="BS7126" t="s">
        <v>137</v>
      </c>
      <c r="BT7126" t="s">
        <v>137</v>
      </c>
      <c r="BU7126" t="s">
        <v>137</v>
      </c>
      <c r="BW7126" t="s">
        <v>137</v>
      </c>
      <c r="BX7126" t="s">
        <v>137</v>
      </c>
      <c r="BY7126" t="s">
        <v>137</v>
      </c>
      <c r="BZ7126" t="s">
        <v>137</v>
      </c>
      <c r="CA7126" t="s">
        <v>137</v>
      </c>
      <c r="CB7126" t="s">
        <v>137</v>
      </c>
      <c r="CC7126" t="s">
        <v>137</v>
      </c>
      <c r="CD7126" t="s">
        <v>137</v>
      </c>
      <c r="CE7126" t="s">
        <v>137</v>
      </c>
      <c r="CF7126" t="s">
        <v>137</v>
      </c>
      <c r="CG7126" t="s">
        <v>137</v>
      </c>
      <c r="CH7126" t="s">
        <v>137</v>
      </c>
      <c r="CI7126" t="s">
        <v>137</v>
      </c>
      <c r="CJ7126" t="s">
        <v>137</v>
      </c>
      <c r="CK7126" t="s">
        <v>137</v>
      </c>
      <c r="CL7126" t="s">
        <v>137</v>
      </c>
      <c r="CM7126" t="s">
        <v>137</v>
      </c>
      <c r="CN7126" t="s">
        <v>137</v>
      </c>
      <c r="CO7126" t="s">
        <v>137</v>
      </c>
      <c r="CP7126" t="s">
        <v>137</v>
      </c>
      <c r="CQ7126" s="1">
        <v>45278.570138888892</v>
      </c>
      <c r="CR7126" s="1">
        <v>45278.570138888892</v>
      </c>
      <c r="CS7126" s="1"/>
      <c r="CT7126" t="s">
        <v>44358</v>
      </c>
      <c r="CU7126" t="s">
        <v>44358</v>
      </c>
      <c r="CV7126" t="s">
        <v>24504</v>
      </c>
      <c r="CW7126" t="s">
        <v>24504</v>
      </c>
      <c r="CX7126" s="3"/>
      <c r="CY7126" s="3"/>
      <c r="CZ7126">
        <v>1</v>
      </c>
      <c r="DA7126" t="s">
        <v>44359</v>
      </c>
      <c r="DB7126" t="s">
        <v>137</v>
      </c>
      <c r="DC7126" t="s">
        <v>137</v>
      </c>
      <c r="DD7126" t="s">
        <v>137</v>
      </c>
      <c r="DE7126" t="s">
        <v>137</v>
      </c>
      <c r="DF7126" t="s">
        <v>44360</v>
      </c>
      <c r="DG7126" t="s">
        <v>137</v>
      </c>
      <c r="DH7126" t="s">
        <v>137</v>
      </c>
      <c r="DI7126" t="s">
        <v>137</v>
      </c>
      <c r="DJ7126" t="s">
        <v>137</v>
      </c>
      <c r="DK7126">
        <v>0</v>
      </c>
      <c r="DL7126" t="s">
        <v>209</v>
      </c>
      <c r="DM7126" t="s">
        <v>44361</v>
      </c>
      <c r="DN7126" t="s">
        <v>137</v>
      </c>
      <c r="DO7126" s="1">
        <v>45278.570138888892</v>
      </c>
      <c r="DP7126" s="1"/>
      <c r="DQ7126" t="s">
        <v>1709</v>
      </c>
      <c r="DR7126" t="s">
        <v>1710</v>
      </c>
      <c r="DS7126" t="s">
        <v>1711</v>
      </c>
      <c r="DT7126" t="s">
        <v>44362</v>
      </c>
      <c r="DU7126" t="s">
        <v>137</v>
      </c>
      <c r="DV7126" t="s">
        <v>137</v>
      </c>
      <c r="DW7126" t="s">
        <v>137</v>
      </c>
      <c r="DX7126" t="s">
        <v>137</v>
      </c>
      <c r="DY7126" t="s">
        <v>137</v>
      </c>
      <c r="DZ7126" t="s">
        <v>148</v>
      </c>
      <c r="EA7126" t="b">
        <v>0</v>
      </c>
      <c r="EB7126" t="s">
        <v>137</v>
      </c>
    </row>
    <row r="7127" spans="1:132" x14ac:dyDescent="0.25">
      <c r="A7127">
        <v>124123165</v>
      </c>
      <c r="B7127">
        <v>4916</v>
      </c>
      <c r="C7127" t="s">
        <v>192</v>
      </c>
      <c r="D7127" t="s">
        <v>44363</v>
      </c>
      <c r="E7127" t="s">
        <v>134</v>
      </c>
      <c r="F7127" t="s">
        <v>162</v>
      </c>
      <c r="G7127" t="s">
        <v>137</v>
      </c>
      <c r="H7127" t="s">
        <v>137</v>
      </c>
      <c r="I7127" t="s">
        <v>44364</v>
      </c>
      <c r="J7127" t="s">
        <v>150</v>
      </c>
      <c r="K7127" t="s">
        <v>151</v>
      </c>
      <c r="L7127" t="s">
        <v>152</v>
      </c>
      <c r="M7127" t="s">
        <v>137</v>
      </c>
      <c r="N7127" t="s">
        <v>165</v>
      </c>
      <c r="O7127" t="s">
        <v>165</v>
      </c>
      <c r="P7127" s="1"/>
      <c r="Q7127" s="1">
        <v>45278.393750000003</v>
      </c>
      <c r="R7127" s="1">
        <v>45278.393750000003</v>
      </c>
      <c r="S7127" s="1">
        <v>45278.486111111109</v>
      </c>
      <c r="T7127" s="1">
        <v>45278.486111111109</v>
      </c>
      <c r="U7127" t="s">
        <v>137</v>
      </c>
      <c r="V7127" t="s">
        <v>137</v>
      </c>
      <c r="W7127" t="s">
        <v>137</v>
      </c>
      <c r="X7127" t="s">
        <v>137</v>
      </c>
      <c r="Y7127" t="s">
        <v>137</v>
      </c>
      <c r="Z7127" t="s">
        <v>137</v>
      </c>
      <c r="AA7127" t="s">
        <v>137</v>
      </c>
      <c r="AB7127" t="s">
        <v>137</v>
      </c>
      <c r="AC7127" t="s">
        <v>137</v>
      </c>
      <c r="AD7127" s="2"/>
      <c r="AE7127" t="s">
        <v>137</v>
      </c>
      <c r="AF7127" t="s">
        <v>137</v>
      </c>
      <c r="AG7127" t="s">
        <v>137</v>
      </c>
      <c r="AH7127" t="s">
        <v>137</v>
      </c>
      <c r="AI7127" t="s">
        <v>137</v>
      </c>
      <c r="AJ7127" t="s">
        <v>137</v>
      </c>
      <c r="AK7127" t="s">
        <v>137</v>
      </c>
      <c r="AL7127" s="2"/>
      <c r="AM7127" t="s">
        <v>137</v>
      </c>
      <c r="AN7127" t="s">
        <v>137</v>
      </c>
      <c r="AO7127" t="s">
        <v>137</v>
      </c>
      <c r="AP7127" t="s">
        <v>137</v>
      </c>
      <c r="AQ7127" t="s">
        <v>137</v>
      </c>
      <c r="AR7127" t="s">
        <v>137</v>
      </c>
      <c r="AS7127" t="s">
        <v>137</v>
      </c>
      <c r="AT7127" t="s">
        <v>137</v>
      </c>
      <c r="AU7127" t="s">
        <v>137</v>
      </c>
      <c r="AV7127" t="s">
        <v>137</v>
      </c>
      <c r="AW7127" t="s">
        <v>137</v>
      </c>
      <c r="AX7127" t="s">
        <v>137</v>
      </c>
      <c r="AY7127" t="s">
        <v>137</v>
      </c>
      <c r="AZ7127" t="s">
        <v>137</v>
      </c>
      <c r="BA7127" t="s">
        <v>137</v>
      </c>
      <c r="BB7127" t="s">
        <v>137</v>
      </c>
      <c r="BC7127" t="s">
        <v>137</v>
      </c>
      <c r="BD7127" t="s">
        <v>137</v>
      </c>
      <c r="BE7127" t="s">
        <v>137</v>
      </c>
      <c r="BF7127" t="s">
        <v>137</v>
      </c>
      <c r="BG7127" t="s">
        <v>137</v>
      </c>
      <c r="BH7127" t="s">
        <v>137</v>
      </c>
      <c r="BI7127" t="s">
        <v>137</v>
      </c>
      <c r="BJ7127" t="s">
        <v>137</v>
      </c>
      <c r="BK7127" t="s">
        <v>137</v>
      </c>
      <c r="BL7127" t="s">
        <v>137</v>
      </c>
      <c r="BM7127" t="s">
        <v>137</v>
      </c>
      <c r="BN7127" t="s">
        <v>137</v>
      </c>
      <c r="BO7127" t="s">
        <v>137</v>
      </c>
      <c r="BP7127" t="s">
        <v>137</v>
      </c>
      <c r="BQ7127" t="s">
        <v>137</v>
      </c>
      <c r="BR7127" t="s">
        <v>137</v>
      </c>
      <c r="BS7127" t="s">
        <v>137</v>
      </c>
      <c r="BT7127" t="s">
        <v>137</v>
      </c>
      <c r="BU7127" t="s">
        <v>137</v>
      </c>
      <c r="BW7127" t="s">
        <v>137</v>
      </c>
      <c r="BX7127" t="s">
        <v>137</v>
      </c>
      <c r="BY7127" t="s">
        <v>137</v>
      </c>
      <c r="BZ7127" t="s">
        <v>137</v>
      </c>
      <c r="CA7127" t="s">
        <v>137</v>
      </c>
      <c r="CB7127" t="s">
        <v>137</v>
      </c>
      <c r="CC7127" t="s">
        <v>137</v>
      </c>
      <c r="CD7127" t="s">
        <v>137</v>
      </c>
      <c r="CE7127" t="s">
        <v>137</v>
      </c>
      <c r="CF7127" t="s">
        <v>137</v>
      </c>
      <c r="CG7127" t="s">
        <v>137</v>
      </c>
      <c r="CH7127" t="s">
        <v>137</v>
      </c>
      <c r="CI7127" t="s">
        <v>137</v>
      </c>
      <c r="CJ7127" t="s">
        <v>137</v>
      </c>
      <c r="CK7127" t="s">
        <v>137</v>
      </c>
      <c r="CL7127" t="s">
        <v>137</v>
      </c>
      <c r="CM7127" t="s">
        <v>137</v>
      </c>
      <c r="CN7127" t="s">
        <v>137</v>
      </c>
      <c r="CO7127" t="s">
        <v>137</v>
      </c>
      <c r="CP7127" t="s">
        <v>137</v>
      </c>
      <c r="CQ7127" s="1">
        <v>45278.486111111109</v>
      </c>
      <c r="CR7127" s="1">
        <v>45278.486111111109</v>
      </c>
      <c r="CS7127" s="1"/>
      <c r="CT7127" t="s">
        <v>44365</v>
      </c>
      <c r="CU7127" t="s">
        <v>44365</v>
      </c>
      <c r="CV7127" t="s">
        <v>44366</v>
      </c>
      <c r="CW7127" t="s">
        <v>44366</v>
      </c>
      <c r="CX7127" s="3"/>
      <c r="CY7127" s="3"/>
      <c r="CZ7127">
        <v>1</v>
      </c>
      <c r="DA7127" t="s">
        <v>137</v>
      </c>
      <c r="DB7127" t="s">
        <v>137</v>
      </c>
      <c r="DC7127" t="s">
        <v>137</v>
      </c>
      <c r="DD7127" t="s">
        <v>137</v>
      </c>
      <c r="DE7127" t="s">
        <v>137</v>
      </c>
      <c r="DF7127" t="s">
        <v>44367</v>
      </c>
      <c r="DG7127" t="s">
        <v>137</v>
      </c>
      <c r="DH7127" t="s">
        <v>137</v>
      </c>
      <c r="DI7127" t="s">
        <v>137</v>
      </c>
      <c r="DJ7127" t="s">
        <v>137</v>
      </c>
      <c r="DK7127">
        <v>0</v>
      </c>
      <c r="DL7127" t="s">
        <v>209</v>
      </c>
      <c r="DM7127" t="s">
        <v>137</v>
      </c>
      <c r="DN7127" t="s">
        <v>137</v>
      </c>
      <c r="DO7127" s="1">
        <v>45278.486111111109</v>
      </c>
      <c r="DP7127" s="1"/>
      <c r="DQ7127" t="s">
        <v>150</v>
      </c>
      <c r="DR7127" t="s">
        <v>151</v>
      </c>
      <c r="DS7127" t="s">
        <v>152</v>
      </c>
      <c r="DT7127" t="s">
        <v>44368</v>
      </c>
      <c r="DU7127" t="s">
        <v>137</v>
      </c>
      <c r="DV7127" t="s">
        <v>137</v>
      </c>
      <c r="DW7127" t="s">
        <v>137</v>
      </c>
      <c r="DX7127" t="s">
        <v>39655</v>
      </c>
      <c r="DY7127" t="s">
        <v>137</v>
      </c>
      <c r="DZ7127" t="s">
        <v>168</v>
      </c>
      <c r="EA7127" t="b">
        <v>0</v>
      </c>
      <c r="EB7127" t="s">
        <v>137</v>
      </c>
    </row>
    <row r="7128" spans="1:132" x14ac:dyDescent="0.25">
      <c r="A7128">
        <v>124123077</v>
      </c>
      <c r="B7128">
        <v>4915</v>
      </c>
      <c r="C7128" t="s">
        <v>192</v>
      </c>
      <c r="D7128" t="s">
        <v>44363</v>
      </c>
      <c r="E7128" t="s">
        <v>134</v>
      </c>
      <c r="F7128" t="s">
        <v>162</v>
      </c>
      <c r="G7128" t="s">
        <v>137</v>
      </c>
      <c r="H7128" t="s">
        <v>137</v>
      </c>
      <c r="I7128" t="s">
        <v>44364</v>
      </c>
      <c r="J7128" t="s">
        <v>139</v>
      </c>
      <c r="K7128" t="s">
        <v>140</v>
      </c>
      <c r="L7128" t="s">
        <v>141</v>
      </c>
      <c r="M7128" t="s">
        <v>137</v>
      </c>
      <c r="N7128" t="s">
        <v>165</v>
      </c>
      <c r="O7128" t="s">
        <v>165</v>
      </c>
      <c r="P7128" s="1"/>
      <c r="Q7128" s="1">
        <v>45278.393750000003</v>
      </c>
      <c r="R7128" s="1">
        <v>45278.393750000003</v>
      </c>
      <c r="S7128" s="1">
        <v>45278.40625</v>
      </c>
      <c r="T7128" s="1">
        <v>45278.40625</v>
      </c>
      <c r="U7128" t="s">
        <v>137</v>
      </c>
      <c r="V7128" t="s">
        <v>137</v>
      </c>
      <c r="W7128" t="s">
        <v>137</v>
      </c>
      <c r="X7128" t="s">
        <v>137</v>
      </c>
      <c r="Y7128" t="s">
        <v>137</v>
      </c>
      <c r="Z7128" t="s">
        <v>137</v>
      </c>
      <c r="AA7128" t="s">
        <v>137</v>
      </c>
      <c r="AB7128" t="s">
        <v>137</v>
      </c>
      <c r="AC7128" t="s">
        <v>137</v>
      </c>
      <c r="AD7128" s="2"/>
      <c r="AE7128" t="s">
        <v>137</v>
      </c>
      <c r="AF7128" t="s">
        <v>137</v>
      </c>
      <c r="AG7128" t="s">
        <v>137</v>
      </c>
      <c r="AH7128" t="s">
        <v>137</v>
      </c>
      <c r="AI7128" t="s">
        <v>137</v>
      </c>
      <c r="AJ7128" t="s">
        <v>137</v>
      </c>
      <c r="AK7128" t="s">
        <v>137</v>
      </c>
      <c r="AL7128" s="2"/>
      <c r="AM7128" t="s">
        <v>137</v>
      </c>
      <c r="AN7128" t="s">
        <v>137</v>
      </c>
      <c r="AO7128" t="s">
        <v>137</v>
      </c>
      <c r="AP7128" t="s">
        <v>137</v>
      </c>
      <c r="AQ7128" t="s">
        <v>137</v>
      </c>
      <c r="AR7128" t="s">
        <v>137</v>
      </c>
      <c r="AS7128" t="s">
        <v>137</v>
      </c>
      <c r="AT7128" t="s">
        <v>137</v>
      </c>
      <c r="AU7128" t="s">
        <v>137</v>
      </c>
      <c r="AV7128" t="s">
        <v>137</v>
      </c>
      <c r="AW7128" t="s">
        <v>137</v>
      </c>
      <c r="AX7128" t="s">
        <v>137</v>
      </c>
      <c r="AY7128" t="s">
        <v>137</v>
      </c>
      <c r="AZ7128" t="s">
        <v>137</v>
      </c>
      <c r="BA7128" t="s">
        <v>137</v>
      </c>
      <c r="BB7128" t="s">
        <v>137</v>
      </c>
      <c r="BC7128" t="s">
        <v>137</v>
      </c>
      <c r="BD7128" t="s">
        <v>137</v>
      </c>
      <c r="BE7128" t="s">
        <v>137</v>
      </c>
      <c r="BF7128" t="s">
        <v>137</v>
      </c>
      <c r="BG7128" t="s">
        <v>137</v>
      </c>
      <c r="BH7128" t="s">
        <v>137</v>
      </c>
      <c r="BI7128" t="s">
        <v>137</v>
      </c>
      <c r="BJ7128" t="s">
        <v>137</v>
      </c>
      <c r="BK7128" t="s">
        <v>137</v>
      </c>
      <c r="BL7128" t="s">
        <v>137</v>
      </c>
      <c r="BM7128" t="s">
        <v>137</v>
      </c>
      <c r="BN7128" t="s">
        <v>137</v>
      </c>
      <c r="BO7128" t="s">
        <v>137</v>
      </c>
      <c r="BP7128" t="s">
        <v>137</v>
      </c>
      <c r="BQ7128" t="s">
        <v>137</v>
      </c>
      <c r="BR7128" t="s">
        <v>137</v>
      </c>
      <c r="BS7128" t="s">
        <v>137</v>
      </c>
      <c r="BT7128" t="s">
        <v>137</v>
      </c>
      <c r="BU7128" t="s">
        <v>137</v>
      </c>
      <c r="BW7128" t="s">
        <v>137</v>
      </c>
      <c r="BX7128" t="s">
        <v>137</v>
      </c>
      <c r="BY7128" t="s">
        <v>137</v>
      </c>
      <c r="BZ7128" t="s">
        <v>137</v>
      </c>
      <c r="CA7128" t="s">
        <v>137</v>
      </c>
      <c r="CB7128" t="s">
        <v>137</v>
      </c>
      <c r="CC7128" t="s">
        <v>137</v>
      </c>
      <c r="CD7128" t="s">
        <v>137</v>
      </c>
      <c r="CE7128" t="s">
        <v>137</v>
      </c>
      <c r="CF7128" t="s">
        <v>137</v>
      </c>
      <c r="CG7128" t="s">
        <v>137</v>
      </c>
      <c r="CH7128" t="s">
        <v>137</v>
      </c>
      <c r="CI7128" t="s">
        <v>137</v>
      </c>
      <c r="CJ7128" t="s">
        <v>137</v>
      </c>
      <c r="CK7128" t="s">
        <v>137</v>
      </c>
      <c r="CL7128" t="s">
        <v>137</v>
      </c>
      <c r="CM7128" t="s">
        <v>137</v>
      </c>
      <c r="CN7128" t="s">
        <v>137</v>
      </c>
      <c r="CO7128" t="s">
        <v>137</v>
      </c>
      <c r="CP7128" t="s">
        <v>137</v>
      </c>
      <c r="CQ7128" s="1">
        <v>45278.40625</v>
      </c>
      <c r="CR7128" s="1">
        <v>45278.40625</v>
      </c>
      <c r="CS7128" s="1"/>
      <c r="CT7128" t="s">
        <v>137</v>
      </c>
      <c r="CU7128" t="s">
        <v>137</v>
      </c>
      <c r="CV7128" t="s">
        <v>27604</v>
      </c>
      <c r="CW7128" t="s">
        <v>27604</v>
      </c>
      <c r="CX7128" s="3"/>
      <c r="CY7128" s="3"/>
      <c r="DA7128" t="s">
        <v>137</v>
      </c>
      <c r="DB7128" t="s">
        <v>137</v>
      </c>
      <c r="DC7128" t="s">
        <v>137</v>
      </c>
      <c r="DD7128" t="s">
        <v>137</v>
      </c>
      <c r="DE7128" t="s">
        <v>137</v>
      </c>
      <c r="DF7128" t="s">
        <v>137</v>
      </c>
      <c r="DG7128" t="s">
        <v>137</v>
      </c>
      <c r="DH7128" t="s">
        <v>137</v>
      </c>
      <c r="DI7128" t="s">
        <v>137</v>
      </c>
      <c r="DJ7128" t="s">
        <v>137</v>
      </c>
      <c r="DK7128">
        <v>0</v>
      </c>
      <c r="DL7128" t="s">
        <v>137</v>
      </c>
      <c r="DM7128" t="s">
        <v>137</v>
      </c>
      <c r="DN7128" t="s">
        <v>137</v>
      </c>
      <c r="DO7128" s="1">
        <v>45278.40625</v>
      </c>
      <c r="DP7128" s="1"/>
      <c r="DQ7128" t="s">
        <v>32127</v>
      </c>
      <c r="DR7128" t="s">
        <v>32128</v>
      </c>
      <c r="DS7128" t="s">
        <v>32129</v>
      </c>
      <c r="DT7128" t="s">
        <v>44369</v>
      </c>
      <c r="DU7128" t="s">
        <v>137</v>
      </c>
      <c r="DV7128" t="s">
        <v>137</v>
      </c>
      <c r="DW7128" t="s">
        <v>137</v>
      </c>
      <c r="DX7128" t="s">
        <v>39655</v>
      </c>
      <c r="DY7128" t="s">
        <v>137</v>
      </c>
      <c r="DZ7128" t="s">
        <v>168</v>
      </c>
      <c r="EA7128" t="b">
        <v>0</v>
      </c>
      <c r="EB7128" t="s">
        <v>137</v>
      </c>
    </row>
    <row r="7129" spans="1:132" x14ac:dyDescent="0.25">
      <c r="A7129">
        <v>124119220</v>
      </c>
      <c r="B7129">
        <v>4914</v>
      </c>
      <c r="C7129" t="s">
        <v>192</v>
      </c>
      <c r="D7129" t="s">
        <v>698</v>
      </c>
      <c r="E7129" t="s">
        <v>134</v>
      </c>
      <c r="F7129" t="s">
        <v>162</v>
      </c>
      <c r="G7129" t="s">
        <v>137</v>
      </c>
      <c r="H7129" t="s">
        <v>137</v>
      </c>
      <c r="I7129" t="s">
        <v>44370</v>
      </c>
      <c r="J7129" t="s">
        <v>150</v>
      </c>
      <c r="K7129" t="s">
        <v>151</v>
      </c>
      <c r="L7129" t="s">
        <v>152</v>
      </c>
      <c r="M7129" t="s">
        <v>137</v>
      </c>
      <c r="N7129" t="s">
        <v>183</v>
      </c>
      <c r="O7129" t="s">
        <v>183</v>
      </c>
      <c r="P7129" s="1"/>
      <c r="Q7129" s="1">
        <v>45278.370138888888</v>
      </c>
      <c r="R7129" s="1">
        <v>45278.370138888888</v>
      </c>
      <c r="S7129" s="1">
        <v>45278.387499999997</v>
      </c>
      <c r="T7129" s="1">
        <v>45278.387499999997</v>
      </c>
      <c r="U7129" t="s">
        <v>38868</v>
      </c>
      <c r="V7129" t="s">
        <v>137</v>
      </c>
      <c r="W7129" t="s">
        <v>137</v>
      </c>
      <c r="X7129" t="s">
        <v>137</v>
      </c>
      <c r="Y7129" t="s">
        <v>186</v>
      </c>
      <c r="Z7129" t="s">
        <v>137</v>
      </c>
      <c r="AA7129" t="s">
        <v>137</v>
      </c>
      <c r="AB7129" t="s">
        <v>137</v>
      </c>
      <c r="AC7129" t="s">
        <v>137</v>
      </c>
      <c r="AD7129" s="2"/>
      <c r="AE7129" t="s">
        <v>137</v>
      </c>
      <c r="AF7129" t="s">
        <v>137</v>
      </c>
      <c r="AG7129" t="s">
        <v>137</v>
      </c>
      <c r="AH7129" t="s">
        <v>137</v>
      </c>
      <c r="AI7129" t="s">
        <v>137</v>
      </c>
      <c r="AJ7129" t="s">
        <v>137</v>
      </c>
      <c r="AK7129" t="s">
        <v>137</v>
      </c>
      <c r="AL7129" s="2"/>
      <c r="AM7129" t="s">
        <v>137</v>
      </c>
      <c r="AN7129" t="s">
        <v>137</v>
      </c>
      <c r="AO7129" t="s">
        <v>137</v>
      </c>
      <c r="AP7129" t="s">
        <v>137</v>
      </c>
      <c r="AQ7129" t="s">
        <v>137</v>
      </c>
      <c r="AR7129" t="s">
        <v>137</v>
      </c>
      <c r="AS7129" t="s">
        <v>137</v>
      </c>
      <c r="AT7129" t="s">
        <v>137</v>
      </c>
      <c r="AU7129" t="s">
        <v>137</v>
      </c>
      <c r="AV7129" t="s">
        <v>137</v>
      </c>
      <c r="AW7129" t="s">
        <v>137</v>
      </c>
      <c r="AX7129" t="s">
        <v>137</v>
      </c>
      <c r="AY7129" t="s">
        <v>137</v>
      </c>
      <c r="AZ7129" t="s">
        <v>137</v>
      </c>
      <c r="BA7129" t="s">
        <v>137</v>
      </c>
      <c r="BB7129" t="s">
        <v>137</v>
      </c>
      <c r="BC7129" t="s">
        <v>137</v>
      </c>
      <c r="BD7129" t="s">
        <v>137</v>
      </c>
      <c r="BE7129" t="s">
        <v>137</v>
      </c>
      <c r="BF7129" t="s">
        <v>137</v>
      </c>
      <c r="BG7129" t="s">
        <v>137</v>
      </c>
      <c r="BH7129" t="s">
        <v>137</v>
      </c>
      <c r="BI7129" t="s">
        <v>137</v>
      </c>
      <c r="BJ7129" t="s">
        <v>137</v>
      </c>
      <c r="BK7129" t="s">
        <v>137</v>
      </c>
      <c r="BL7129" t="s">
        <v>137</v>
      </c>
      <c r="BM7129" t="s">
        <v>137</v>
      </c>
      <c r="BN7129" t="s">
        <v>137</v>
      </c>
      <c r="BO7129" t="s">
        <v>137</v>
      </c>
      <c r="BP7129" t="s">
        <v>137</v>
      </c>
      <c r="BQ7129" t="s">
        <v>137</v>
      </c>
      <c r="BR7129" t="s">
        <v>137</v>
      </c>
      <c r="BS7129" t="s">
        <v>137</v>
      </c>
      <c r="BT7129" t="s">
        <v>137</v>
      </c>
      <c r="BU7129" t="s">
        <v>137</v>
      </c>
      <c r="BW7129" t="s">
        <v>137</v>
      </c>
      <c r="BX7129" t="s">
        <v>137</v>
      </c>
      <c r="BY7129" t="s">
        <v>137</v>
      </c>
      <c r="BZ7129" t="s">
        <v>137</v>
      </c>
      <c r="CA7129" t="s">
        <v>137</v>
      </c>
      <c r="CB7129" t="s">
        <v>137</v>
      </c>
      <c r="CC7129" t="s">
        <v>137</v>
      </c>
      <c r="CD7129" t="s">
        <v>137</v>
      </c>
      <c r="CE7129" t="s">
        <v>137</v>
      </c>
      <c r="CF7129" t="s">
        <v>137</v>
      </c>
      <c r="CG7129" t="s">
        <v>137</v>
      </c>
      <c r="CH7129" t="s">
        <v>137</v>
      </c>
      <c r="CI7129" t="s">
        <v>137</v>
      </c>
      <c r="CJ7129" t="s">
        <v>137</v>
      </c>
      <c r="CK7129" t="s">
        <v>137</v>
      </c>
      <c r="CL7129" t="s">
        <v>137</v>
      </c>
      <c r="CM7129" t="s">
        <v>137</v>
      </c>
      <c r="CN7129" t="s">
        <v>137</v>
      </c>
      <c r="CO7129" t="s">
        <v>137</v>
      </c>
      <c r="CP7129" t="s">
        <v>137</v>
      </c>
      <c r="CQ7129" s="1">
        <v>45278.387499999997</v>
      </c>
      <c r="CR7129" s="1">
        <v>45278.387499999997</v>
      </c>
      <c r="CS7129" s="1"/>
      <c r="CT7129" t="s">
        <v>44371</v>
      </c>
      <c r="CU7129" t="s">
        <v>44372</v>
      </c>
      <c r="CV7129" t="s">
        <v>19928</v>
      </c>
      <c r="CW7129" t="s">
        <v>10848</v>
      </c>
      <c r="CX7129" s="3"/>
      <c r="CY7129" s="3"/>
      <c r="CZ7129">
        <v>1</v>
      </c>
      <c r="DA7129" t="s">
        <v>137</v>
      </c>
      <c r="DB7129" t="s">
        <v>137</v>
      </c>
      <c r="DC7129" t="s">
        <v>137</v>
      </c>
      <c r="DD7129" t="s">
        <v>137</v>
      </c>
      <c r="DE7129" t="s">
        <v>137</v>
      </c>
      <c r="DF7129" t="s">
        <v>44373</v>
      </c>
      <c r="DG7129" t="s">
        <v>137</v>
      </c>
      <c r="DH7129" t="s">
        <v>137</v>
      </c>
      <c r="DI7129" t="s">
        <v>137</v>
      </c>
      <c r="DJ7129" t="s">
        <v>137</v>
      </c>
      <c r="DK7129">
        <v>0</v>
      </c>
      <c r="DL7129" t="s">
        <v>209</v>
      </c>
      <c r="DM7129" t="s">
        <v>137</v>
      </c>
      <c r="DN7129" t="s">
        <v>137</v>
      </c>
      <c r="DO7129" s="1">
        <v>45278.387499999997</v>
      </c>
      <c r="DP7129" s="1"/>
      <c r="DQ7129" t="s">
        <v>150</v>
      </c>
      <c r="DR7129" t="s">
        <v>151</v>
      </c>
      <c r="DS7129" t="s">
        <v>152</v>
      </c>
      <c r="DT7129" t="s">
        <v>137</v>
      </c>
      <c r="DU7129" t="s">
        <v>137</v>
      </c>
      <c r="DV7129" t="s">
        <v>137</v>
      </c>
      <c r="DW7129" t="s">
        <v>137</v>
      </c>
      <c r="DX7129" t="s">
        <v>137</v>
      </c>
      <c r="DY7129" t="s">
        <v>137</v>
      </c>
      <c r="DZ7129" t="s">
        <v>168</v>
      </c>
      <c r="EA7129" t="b">
        <v>0</v>
      </c>
      <c r="EB7129" t="s">
        <v>137</v>
      </c>
    </row>
    <row r="7130" spans="1:132" x14ac:dyDescent="0.25">
      <c r="A7130">
        <v>124118942</v>
      </c>
      <c r="B7130">
        <v>4913</v>
      </c>
      <c r="C7130" t="s">
        <v>192</v>
      </c>
      <c r="D7130" t="s">
        <v>44374</v>
      </c>
      <c r="E7130" t="s">
        <v>134</v>
      </c>
      <c r="F7130" t="s">
        <v>162</v>
      </c>
      <c r="G7130" t="s">
        <v>137</v>
      </c>
      <c r="H7130" t="s">
        <v>137</v>
      </c>
      <c r="I7130" t="s">
        <v>44375</v>
      </c>
      <c r="J7130" t="s">
        <v>150</v>
      </c>
      <c r="K7130" t="s">
        <v>151</v>
      </c>
      <c r="L7130" t="s">
        <v>152</v>
      </c>
      <c r="M7130" t="s">
        <v>137</v>
      </c>
      <c r="N7130" t="s">
        <v>183</v>
      </c>
      <c r="O7130" t="s">
        <v>183</v>
      </c>
      <c r="P7130" s="1"/>
      <c r="Q7130" s="1">
        <v>45278.368055555555</v>
      </c>
      <c r="R7130" s="1">
        <v>45278.368055555555</v>
      </c>
      <c r="S7130" s="1">
        <v>45278.388194444444</v>
      </c>
      <c r="T7130" s="1">
        <v>45278.388194444444</v>
      </c>
      <c r="U7130" t="s">
        <v>38868</v>
      </c>
      <c r="V7130" t="s">
        <v>137</v>
      </c>
      <c r="W7130" t="s">
        <v>137</v>
      </c>
      <c r="X7130" t="s">
        <v>137</v>
      </c>
      <c r="Y7130" t="s">
        <v>186</v>
      </c>
      <c r="Z7130" t="s">
        <v>137</v>
      </c>
      <c r="AA7130" t="s">
        <v>137</v>
      </c>
      <c r="AB7130" t="s">
        <v>137</v>
      </c>
      <c r="AC7130" t="s">
        <v>137</v>
      </c>
      <c r="AD7130" s="2"/>
      <c r="AE7130" t="s">
        <v>137</v>
      </c>
      <c r="AF7130" t="s">
        <v>137</v>
      </c>
      <c r="AG7130" t="s">
        <v>137</v>
      </c>
      <c r="AH7130" t="s">
        <v>137</v>
      </c>
      <c r="AI7130" t="s">
        <v>137</v>
      </c>
      <c r="AJ7130" t="s">
        <v>137</v>
      </c>
      <c r="AK7130" t="s">
        <v>137</v>
      </c>
      <c r="AL7130" s="2"/>
      <c r="AM7130" t="s">
        <v>137</v>
      </c>
      <c r="AN7130" t="s">
        <v>137</v>
      </c>
      <c r="AO7130" t="s">
        <v>137</v>
      </c>
      <c r="AP7130" t="s">
        <v>137</v>
      </c>
      <c r="AQ7130" t="s">
        <v>137</v>
      </c>
      <c r="AR7130" t="s">
        <v>137</v>
      </c>
      <c r="AS7130" t="s">
        <v>137</v>
      </c>
      <c r="AT7130" t="s">
        <v>137</v>
      </c>
      <c r="AU7130" t="s">
        <v>137</v>
      </c>
      <c r="AV7130" t="s">
        <v>137</v>
      </c>
      <c r="AW7130" t="s">
        <v>137</v>
      </c>
      <c r="AX7130" t="s">
        <v>137</v>
      </c>
      <c r="AY7130" t="s">
        <v>137</v>
      </c>
      <c r="AZ7130" t="s">
        <v>137</v>
      </c>
      <c r="BA7130" t="s">
        <v>137</v>
      </c>
      <c r="BB7130" t="s">
        <v>137</v>
      </c>
      <c r="BC7130" t="s">
        <v>137</v>
      </c>
      <c r="BD7130" t="s">
        <v>137</v>
      </c>
      <c r="BE7130" t="s">
        <v>137</v>
      </c>
      <c r="BF7130" t="s">
        <v>137</v>
      </c>
      <c r="BG7130" t="s">
        <v>137</v>
      </c>
      <c r="BH7130" t="s">
        <v>137</v>
      </c>
      <c r="BI7130" t="s">
        <v>137</v>
      </c>
      <c r="BJ7130" t="s">
        <v>137</v>
      </c>
      <c r="BK7130" t="s">
        <v>137</v>
      </c>
      <c r="BL7130" t="s">
        <v>137</v>
      </c>
      <c r="BM7130" t="s">
        <v>137</v>
      </c>
      <c r="BN7130" t="s">
        <v>137</v>
      </c>
      <c r="BO7130" t="s">
        <v>137</v>
      </c>
      <c r="BP7130" t="s">
        <v>137</v>
      </c>
      <c r="BQ7130" t="s">
        <v>137</v>
      </c>
      <c r="BR7130" t="s">
        <v>137</v>
      </c>
      <c r="BS7130" t="s">
        <v>137</v>
      </c>
      <c r="BT7130" t="s">
        <v>137</v>
      </c>
      <c r="BU7130" t="s">
        <v>137</v>
      </c>
      <c r="BW7130" t="s">
        <v>137</v>
      </c>
      <c r="BX7130" t="s">
        <v>137</v>
      </c>
      <c r="BY7130" t="s">
        <v>137</v>
      </c>
      <c r="BZ7130" t="s">
        <v>137</v>
      </c>
      <c r="CA7130" t="s">
        <v>137</v>
      </c>
      <c r="CB7130" t="s">
        <v>137</v>
      </c>
      <c r="CC7130" t="s">
        <v>137</v>
      </c>
      <c r="CD7130" t="s">
        <v>137</v>
      </c>
      <c r="CE7130" t="s">
        <v>137</v>
      </c>
      <c r="CF7130" t="s">
        <v>137</v>
      </c>
      <c r="CG7130" t="s">
        <v>137</v>
      </c>
      <c r="CH7130" t="s">
        <v>137</v>
      </c>
      <c r="CI7130" t="s">
        <v>137</v>
      </c>
      <c r="CJ7130" t="s">
        <v>137</v>
      </c>
      <c r="CK7130" t="s">
        <v>137</v>
      </c>
      <c r="CL7130" t="s">
        <v>137</v>
      </c>
      <c r="CM7130" t="s">
        <v>137</v>
      </c>
      <c r="CN7130" t="s">
        <v>137</v>
      </c>
      <c r="CO7130" t="s">
        <v>137</v>
      </c>
      <c r="CP7130" t="s">
        <v>137</v>
      </c>
      <c r="CQ7130" s="1">
        <v>45278.388194444444</v>
      </c>
      <c r="CR7130" s="1">
        <v>45278.388194444444</v>
      </c>
      <c r="CS7130" s="1"/>
      <c r="CT7130" t="s">
        <v>31547</v>
      </c>
      <c r="CU7130" t="s">
        <v>6178</v>
      </c>
      <c r="CV7130" t="s">
        <v>14235</v>
      </c>
      <c r="CW7130" t="s">
        <v>44376</v>
      </c>
      <c r="CX7130" s="3"/>
      <c r="CY7130" s="3"/>
      <c r="CZ7130">
        <v>1</v>
      </c>
      <c r="DA7130" t="s">
        <v>137</v>
      </c>
      <c r="DB7130" t="s">
        <v>137</v>
      </c>
      <c r="DC7130" t="s">
        <v>137</v>
      </c>
      <c r="DD7130" t="s">
        <v>137</v>
      </c>
      <c r="DE7130" t="s">
        <v>137</v>
      </c>
      <c r="DF7130" t="s">
        <v>44377</v>
      </c>
      <c r="DG7130" t="s">
        <v>137</v>
      </c>
      <c r="DH7130" t="s">
        <v>137</v>
      </c>
      <c r="DI7130" t="s">
        <v>137</v>
      </c>
      <c r="DJ7130" t="s">
        <v>137</v>
      </c>
      <c r="DK7130">
        <v>0</v>
      </c>
      <c r="DL7130" t="s">
        <v>209</v>
      </c>
      <c r="DM7130" t="s">
        <v>137</v>
      </c>
      <c r="DN7130" t="s">
        <v>137</v>
      </c>
      <c r="DO7130" s="1">
        <v>45278.388194444444</v>
      </c>
      <c r="DP7130" s="1"/>
      <c r="DQ7130" t="s">
        <v>150</v>
      </c>
      <c r="DR7130" t="s">
        <v>151</v>
      </c>
      <c r="DS7130" t="s">
        <v>152</v>
      </c>
      <c r="DT7130" t="s">
        <v>137</v>
      </c>
      <c r="DU7130" t="s">
        <v>137</v>
      </c>
      <c r="DV7130" t="s">
        <v>137</v>
      </c>
      <c r="DW7130" t="s">
        <v>137</v>
      </c>
      <c r="DX7130" t="s">
        <v>44378</v>
      </c>
      <c r="DY7130" t="s">
        <v>137</v>
      </c>
      <c r="DZ7130" t="s">
        <v>168</v>
      </c>
      <c r="EA7130" t="b">
        <v>0</v>
      </c>
      <c r="EB7130" t="s">
        <v>137</v>
      </c>
    </row>
    <row r="7131" spans="1:132" x14ac:dyDescent="0.25">
      <c r="A7131">
        <v>124117709</v>
      </c>
      <c r="B7131">
        <v>4912</v>
      </c>
      <c r="C7131" t="s">
        <v>192</v>
      </c>
      <c r="D7131" t="s">
        <v>44379</v>
      </c>
      <c r="E7131" t="s">
        <v>134</v>
      </c>
      <c r="F7131" t="s">
        <v>532</v>
      </c>
      <c r="G7131" t="s">
        <v>194</v>
      </c>
      <c r="H7131" t="s">
        <v>137</v>
      </c>
      <c r="I7131" t="s">
        <v>137</v>
      </c>
      <c r="J7131" t="s">
        <v>32127</v>
      </c>
      <c r="K7131" t="s">
        <v>32128</v>
      </c>
      <c r="L7131" t="s">
        <v>32129</v>
      </c>
      <c r="M7131" t="s">
        <v>137</v>
      </c>
      <c r="N7131" t="s">
        <v>34936</v>
      </c>
      <c r="O7131" t="s">
        <v>34936</v>
      </c>
      <c r="P7131" s="1"/>
      <c r="Q7131" s="1">
        <v>45278.35833333333</v>
      </c>
      <c r="R7131" s="1">
        <v>45278.35833333333</v>
      </c>
      <c r="S7131" s="1">
        <v>45278.359027777777</v>
      </c>
      <c r="T7131" s="1">
        <v>45278.359027777777</v>
      </c>
      <c r="U7131" t="s">
        <v>9223</v>
      </c>
      <c r="V7131" t="s">
        <v>137</v>
      </c>
      <c r="W7131" t="s">
        <v>137</v>
      </c>
      <c r="X7131" t="s">
        <v>185</v>
      </c>
      <c r="Y7131" t="s">
        <v>199</v>
      </c>
      <c r="Z7131" t="s">
        <v>137</v>
      </c>
      <c r="AA7131" t="s">
        <v>137</v>
      </c>
      <c r="AB7131" t="s">
        <v>137</v>
      </c>
      <c r="AC7131" t="s">
        <v>137</v>
      </c>
      <c r="AD7131" s="2"/>
      <c r="AE7131" t="s">
        <v>137</v>
      </c>
      <c r="AF7131" t="s">
        <v>137</v>
      </c>
      <c r="AG7131" t="s">
        <v>137</v>
      </c>
      <c r="AH7131" t="s">
        <v>137</v>
      </c>
      <c r="AI7131" t="s">
        <v>137</v>
      </c>
      <c r="AJ7131" t="s">
        <v>137</v>
      </c>
      <c r="AK7131" t="s">
        <v>137</v>
      </c>
      <c r="AL7131" s="2"/>
      <c r="AM7131" t="s">
        <v>137</v>
      </c>
      <c r="AN7131" t="s">
        <v>137</v>
      </c>
      <c r="AO7131" t="s">
        <v>137</v>
      </c>
      <c r="AP7131" t="s">
        <v>137</v>
      </c>
      <c r="AQ7131" t="s">
        <v>137</v>
      </c>
      <c r="AR7131" t="s">
        <v>137</v>
      </c>
      <c r="AS7131" t="s">
        <v>137</v>
      </c>
      <c r="AT7131" t="s">
        <v>137</v>
      </c>
      <c r="AU7131" t="s">
        <v>137</v>
      </c>
      <c r="AV7131" t="s">
        <v>137</v>
      </c>
      <c r="AW7131" t="s">
        <v>137</v>
      </c>
      <c r="AX7131" t="s">
        <v>137</v>
      </c>
      <c r="AY7131" t="s">
        <v>137</v>
      </c>
      <c r="AZ7131" t="s">
        <v>137</v>
      </c>
      <c r="BA7131" t="s">
        <v>137</v>
      </c>
      <c r="BB7131" t="s">
        <v>137</v>
      </c>
      <c r="BC7131" t="s">
        <v>137</v>
      </c>
      <c r="BD7131" t="s">
        <v>137</v>
      </c>
      <c r="BE7131" t="s">
        <v>137</v>
      </c>
      <c r="BF7131" t="s">
        <v>137</v>
      </c>
      <c r="BG7131" t="s">
        <v>137</v>
      </c>
      <c r="BH7131" t="s">
        <v>137</v>
      </c>
      <c r="BI7131" t="s">
        <v>137</v>
      </c>
      <c r="BJ7131" t="s">
        <v>137</v>
      </c>
      <c r="BK7131" t="s">
        <v>137</v>
      </c>
      <c r="BL7131" t="s">
        <v>137</v>
      </c>
      <c r="BM7131" t="s">
        <v>137</v>
      </c>
      <c r="BN7131" t="s">
        <v>137</v>
      </c>
      <c r="BO7131" t="s">
        <v>137</v>
      </c>
      <c r="BP7131" t="s">
        <v>137</v>
      </c>
      <c r="BQ7131" t="s">
        <v>137</v>
      </c>
      <c r="BR7131" t="s">
        <v>137</v>
      </c>
      <c r="BS7131" t="s">
        <v>137</v>
      </c>
      <c r="BT7131" t="s">
        <v>137</v>
      </c>
      <c r="BU7131" t="s">
        <v>137</v>
      </c>
      <c r="BW7131" t="s">
        <v>137</v>
      </c>
      <c r="BX7131" t="s">
        <v>137</v>
      </c>
      <c r="BY7131" t="s">
        <v>137</v>
      </c>
      <c r="BZ7131" t="s">
        <v>137</v>
      </c>
      <c r="CA7131" t="s">
        <v>137</v>
      </c>
      <c r="CB7131" t="s">
        <v>137</v>
      </c>
      <c r="CC7131" t="s">
        <v>137</v>
      </c>
      <c r="CD7131" t="s">
        <v>137</v>
      </c>
      <c r="CE7131" t="s">
        <v>137</v>
      </c>
      <c r="CF7131" t="s">
        <v>137</v>
      </c>
      <c r="CG7131" t="s">
        <v>137</v>
      </c>
      <c r="CH7131" t="s">
        <v>137</v>
      </c>
      <c r="CI7131" t="s">
        <v>137</v>
      </c>
      <c r="CJ7131" t="s">
        <v>137</v>
      </c>
      <c r="CK7131" t="s">
        <v>137</v>
      </c>
      <c r="CL7131" t="s">
        <v>137</v>
      </c>
      <c r="CM7131" t="s">
        <v>137</v>
      </c>
      <c r="CN7131" t="s">
        <v>137</v>
      </c>
      <c r="CO7131" t="s">
        <v>137</v>
      </c>
      <c r="CP7131" t="s">
        <v>137</v>
      </c>
      <c r="CQ7131" s="1">
        <v>45278.359027777777</v>
      </c>
      <c r="CR7131" s="1">
        <v>45278.359027777777</v>
      </c>
      <c r="CS7131" s="1"/>
      <c r="CT7131" t="s">
        <v>539</v>
      </c>
      <c r="CU7131" t="s">
        <v>14822</v>
      </c>
      <c r="CV7131" t="s">
        <v>539</v>
      </c>
      <c r="CW7131" t="s">
        <v>20793</v>
      </c>
      <c r="CX7131" s="3"/>
      <c r="CY7131" s="3"/>
      <c r="DA7131" t="s">
        <v>137</v>
      </c>
      <c r="DB7131" t="s">
        <v>137</v>
      </c>
      <c r="DC7131" t="s">
        <v>137</v>
      </c>
      <c r="DD7131" t="s">
        <v>137</v>
      </c>
      <c r="DE7131" t="s">
        <v>137</v>
      </c>
      <c r="DF7131" t="s">
        <v>44380</v>
      </c>
      <c r="DG7131" t="s">
        <v>137</v>
      </c>
      <c r="DH7131" t="s">
        <v>137</v>
      </c>
      <c r="DI7131" t="s">
        <v>137</v>
      </c>
      <c r="DJ7131" t="s">
        <v>137</v>
      </c>
      <c r="DK7131">
        <v>0</v>
      </c>
      <c r="DL7131" t="s">
        <v>209</v>
      </c>
      <c r="DM7131" t="s">
        <v>137</v>
      </c>
      <c r="DN7131" t="s">
        <v>137</v>
      </c>
      <c r="DO7131" s="1">
        <v>45278.359027777777</v>
      </c>
      <c r="DP7131" s="1"/>
      <c r="DQ7131" t="s">
        <v>32127</v>
      </c>
      <c r="DR7131" t="s">
        <v>32128</v>
      </c>
      <c r="DS7131" t="s">
        <v>32129</v>
      </c>
      <c r="DT7131" t="s">
        <v>137</v>
      </c>
      <c r="DU7131" t="s">
        <v>137</v>
      </c>
      <c r="DV7131" t="s">
        <v>137</v>
      </c>
      <c r="DW7131" t="s">
        <v>137</v>
      </c>
      <c r="DX7131" t="s">
        <v>137</v>
      </c>
      <c r="DY7131" t="s">
        <v>137</v>
      </c>
      <c r="DZ7131" t="s">
        <v>168</v>
      </c>
      <c r="EA7131" t="b">
        <v>0</v>
      </c>
      <c r="EB7131" t="s">
        <v>137</v>
      </c>
    </row>
    <row r="7132" spans="1:132" x14ac:dyDescent="0.25">
      <c r="A7132">
        <v>124117591</v>
      </c>
      <c r="B7132">
        <v>4911</v>
      </c>
      <c r="C7132" t="s">
        <v>192</v>
      </c>
      <c r="D7132" t="s">
        <v>224</v>
      </c>
      <c r="E7132" t="s">
        <v>134</v>
      </c>
      <c r="F7132" t="s">
        <v>135</v>
      </c>
      <c r="G7132" t="s">
        <v>194</v>
      </c>
      <c r="H7132" t="s">
        <v>137</v>
      </c>
      <c r="I7132" t="s">
        <v>225</v>
      </c>
      <c r="J7132" t="s">
        <v>1709</v>
      </c>
      <c r="K7132" t="s">
        <v>1710</v>
      </c>
      <c r="L7132" t="s">
        <v>1711</v>
      </c>
      <c r="M7132" t="s">
        <v>137</v>
      </c>
      <c r="N7132" t="s">
        <v>711</v>
      </c>
      <c r="O7132" t="s">
        <v>711</v>
      </c>
      <c r="P7132" s="1">
        <v>45278</v>
      </c>
      <c r="Q7132" s="1">
        <v>45278.357638888891</v>
      </c>
      <c r="R7132" s="1">
        <v>45278.357638888891</v>
      </c>
      <c r="S7132" s="1">
        <v>45446.568749999999</v>
      </c>
      <c r="T7132" s="1">
        <v>45446.568749999999</v>
      </c>
      <c r="U7132" t="s">
        <v>230</v>
      </c>
      <c r="V7132" t="s">
        <v>137</v>
      </c>
      <c r="W7132" t="s">
        <v>137</v>
      </c>
      <c r="X7132" t="s">
        <v>231</v>
      </c>
      <c r="Y7132" t="s">
        <v>232</v>
      </c>
      <c r="Z7132" t="s">
        <v>137</v>
      </c>
      <c r="AA7132" t="s">
        <v>137</v>
      </c>
      <c r="AB7132" t="s">
        <v>137</v>
      </c>
      <c r="AC7132" t="s">
        <v>137</v>
      </c>
      <c r="AD7132" s="2"/>
      <c r="AE7132" t="s">
        <v>137</v>
      </c>
      <c r="AF7132" t="s">
        <v>137</v>
      </c>
      <c r="AG7132" t="s">
        <v>137</v>
      </c>
      <c r="AH7132" t="s">
        <v>137</v>
      </c>
      <c r="AI7132" t="s">
        <v>137</v>
      </c>
      <c r="AJ7132" t="s">
        <v>137</v>
      </c>
      <c r="AK7132" t="s">
        <v>137</v>
      </c>
      <c r="AL7132" s="2"/>
      <c r="AM7132" t="s">
        <v>137</v>
      </c>
      <c r="AN7132" t="s">
        <v>137</v>
      </c>
      <c r="AO7132" t="s">
        <v>137</v>
      </c>
      <c r="AP7132" t="s">
        <v>137</v>
      </c>
      <c r="AQ7132" t="s">
        <v>137</v>
      </c>
      <c r="AR7132" t="s">
        <v>137</v>
      </c>
      <c r="AS7132" t="s">
        <v>137</v>
      </c>
      <c r="AT7132" t="s">
        <v>137</v>
      </c>
      <c r="AU7132" t="s">
        <v>137</v>
      </c>
      <c r="AV7132" t="s">
        <v>44381</v>
      </c>
      <c r="AW7132" t="s">
        <v>29352</v>
      </c>
      <c r="AX7132" t="s">
        <v>978</v>
      </c>
      <c r="AY7132" t="s">
        <v>137</v>
      </c>
      <c r="AZ7132" t="s">
        <v>137</v>
      </c>
      <c r="BA7132" t="s">
        <v>137</v>
      </c>
      <c r="BB7132" t="s">
        <v>137</v>
      </c>
      <c r="BC7132" t="s">
        <v>137</v>
      </c>
      <c r="BD7132" t="s">
        <v>137</v>
      </c>
      <c r="BE7132" t="s">
        <v>137</v>
      </c>
      <c r="BF7132" t="s">
        <v>137</v>
      </c>
      <c r="BG7132" t="s">
        <v>137</v>
      </c>
      <c r="BH7132" t="s">
        <v>137</v>
      </c>
      <c r="BI7132" t="s">
        <v>137</v>
      </c>
      <c r="BJ7132" t="s">
        <v>137</v>
      </c>
      <c r="BK7132" t="s">
        <v>137</v>
      </c>
      <c r="BL7132" t="s">
        <v>137</v>
      </c>
      <c r="BM7132" t="s">
        <v>137</v>
      </c>
      <c r="BN7132" t="s">
        <v>137</v>
      </c>
      <c r="BO7132" t="s">
        <v>137</v>
      </c>
      <c r="BP7132" t="s">
        <v>137</v>
      </c>
      <c r="BQ7132" t="s">
        <v>137</v>
      </c>
      <c r="BR7132" t="s">
        <v>137</v>
      </c>
      <c r="BS7132" t="s">
        <v>137</v>
      </c>
      <c r="BT7132" t="s">
        <v>137</v>
      </c>
      <c r="BU7132" t="s">
        <v>137</v>
      </c>
      <c r="BW7132" t="s">
        <v>137</v>
      </c>
      <c r="BX7132" t="s">
        <v>137</v>
      </c>
      <c r="BY7132" t="s">
        <v>137</v>
      </c>
      <c r="BZ7132" t="s">
        <v>137</v>
      </c>
      <c r="CA7132" t="s">
        <v>137</v>
      </c>
      <c r="CB7132" t="s">
        <v>137</v>
      </c>
      <c r="CC7132" t="s">
        <v>137</v>
      </c>
      <c r="CD7132" t="s">
        <v>137</v>
      </c>
      <c r="CE7132" t="s">
        <v>137</v>
      </c>
      <c r="CF7132" t="s">
        <v>137</v>
      </c>
      <c r="CG7132" t="s">
        <v>137</v>
      </c>
      <c r="CH7132" t="s">
        <v>137</v>
      </c>
      <c r="CI7132" t="s">
        <v>137</v>
      </c>
      <c r="CJ7132" t="s">
        <v>137</v>
      </c>
      <c r="CK7132" t="s">
        <v>137</v>
      </c>
      <c r="CL7132" t="s">
        <v>137</v>
      </c>
      <c r="CM7132" t="s">
        <v>137</v>
      </c>
      <c r="CN7132" t="s">
        <v>137</v>
      </c>
      <c r="CO7132" t="s">
        <v>137</v>
      </c>
      <c r="CP7132" t="s">
        <v>137</v>
      </c>
      <c r="CQ7132" s="1">
        <v>45446.568749999999</v>
      </c>
      <c r="CR7132" s="1">
        <v>45446.568749999999</v>
      </c>
      <c r="CS7132" s="1"/>
      <c r="CT7132" t="s">
        <v>44382</v>
      </c>
      <c r="CU7132" t="s">
        <v>44383</v>
      </c>
      <c r="CV7132" t="s">
        <v>44384</v>
      </c>
      <c r="CW7132" t="s">
        <v>44385</v>
      </c>
      <c r="CX7132" s="3"/>
      <c r="CY7132" s="3"/>
      <c r="CZ7132">
        <v>7</v>
      </c>
      <c r="DA7132" t="s">
        <v>44386</v>
      </c>
      <c r="DB7132" t="s">
        <v>137</v>
      </c>
      <c r="DC7132" t="s">
        <v>137</v>
      </c>
      <c r="DD7132" t="s">
        <v>137</v>
      </c>
      <c r="DE7132" t="s">
        <v>137</v>
      </c>
      <c r="DF7132" t="s">
        <v>44387</v>
      </c>
      <c r="DG7132" t="s">
        <v>900</v>
      </c>
      <c r="DH7132" t="s">
        <v>32509</v>
      </c>
      <c r="DI7132" t="s">
        <v>137</v>
      </c>
      <c r="DJ7132" t="s">
        <v>137</v>
      </c>
      <c r="DK7132">
        <v>0</v>
      </c>
      <c r="DL7132" t="s">
        <v>209</v>
      </c>
      <c r="DM7132" t="s">
        <v>44388</v>
      </c>
      <c r="DN7132" t="s">
        <v>137</v>
      </c>
      <c r="DO7132" s="1">
        <v>45446.568749999999</v>
      </c>
      <c r="DP7132" s="1"/>
      <c r="DQ7132" t="s">
        <v>1709</v>
      </c>
      <c r="DR7132" t="s">
        <v>1710</v>
      </c>
      <c r="DS7132" t="s">
        <v>1711</v>
      </c>
      <c r="DT7132" t="s">
        <v>137</v>
      </c>
      <c r="DU7132" t="s">
        <v>137</v>
      </c>
      <c r="DV7132" t="s">
        <v>237</v>
      </c>
      <c r="DW7132" t="s">
        <v>137</v>
      </c>
      <c r="DX7132" t="s">
        <v>44389</v>
      </c>
      <c r="DY7132" t="s">
        <v>137</v>
      </c>
      <c r="DZ7132" t="s">
        <v>148</v>
      </c>
      <c r="EA7132" t="b">
        <v>0</v>
      </c>
      <c r="EB7132" t="s">
        <v>137</v>
      </c>
    </row>
    <row r="7133" spans="1:132" x14ac:dyDescent="0.25">
      <c r="A7133">
        <v>124116292</v>
      </c>
      <c r="B7133">
        <v>4910</v>
      </c>
      <c r="C7133" t="s">
        <v>192</v>
      </c>
      <c r="D7133" t="s">
        <v>44390</v>
      </c>
      <c r="E7133" t="s">
        <v>134</v>
      </c>
      <c r="F7133" t="s">
        <v>532</v>
      </c>
      <c r="G7133" t="s">
        <v>194</v>
      </c>
      <c r="H7133" t="s">
        <v>137</v>
      </c>
      <c r="I7133" t="s">
        <v>137</v>
      </c>
      <c r="J7133" t="s">
        <v>32127</v>
      </c>
      <c r="K7133" t="s">
        <v>32128</v>
      </c>
      <c r="L7133" t="s">
        <v>32129</v>
      </c>
      <c r="M7133" t="s">
        <v>137</v>
      </c>
      <c r="N7133" t="s">
        <v>34936</v>
      </c>
      <c r="O7133" t="s">
        <v>34936</v>
      </c>
      <c r="P7133" s="1"/>
      <c r="Q7133" s="1">
        <v>45278.344444444447</v>
      </c>
      <c r="R7133" s="1">
        <v>45278.344444444447</v>
      </c>
      <c r="S7133" s="1">
        <v>45278.347916666666</v>
      </c>
      <c r="T7133" s="1">
        <v>45278.347916666666</v>
      </c>
      <c r="U7133" t="s">
        <v>9223</v>
      </c>
      <c r="V7133" t="s">
        <v>137</v>
      </c>
      <c r="W7133" t="s">
        <v>137</v>
      </c>
      <c r="X7133" t="s">
        <v>185</v>
      </c>
      <c r="Y7133" t="s">
        <v>199</v>
      </c>
      <c r="Z7133" t="s">
        <v>137</v>
      </c>
      <c r="AA7133" t="s">
        <v>137</v>
      </c>
      <c r="AB7133" t="s">
        <v>137</v>
      </c>
      <c r="AC7133" t="s">
        <v>137</v>
      </c>
      <c r="AD7133" s="2"/>
      <c r="AE7133" t="s">
        <v>137</v>
      </c>
      <c r="AF7133" t="s">
        <v>137</v>
      </c>
      <c r="AG7133" t="s">
        <v>137</v>
      </c>
      <c r="AH7133" t="s">
        <v>137</v>
      </c>
      <c r="AI7133" t="s">
        <v>137</v>
      </c>
      <c r="AJ7133" t="s">
        <v>137</v>
      </c>
      <c r="AK7133" t="s">
        <v>137</v>
      </c>
      <c r="AL7133" s="2"/>
      <c r="AM7133" t="s">
        <v>137</v>
      </c>
      <c r="AN7133" t="s">
        <v>137</v>
      </c>
      <c r="AO7133" t="s">
        <v>137</v>
      </c>
      <c r="AP7133" t="s">
        <v>137</v>
      </c>
      <c r="AQ7133" t="s">
        <v>137</v>
      </c>
      <c r="AR7133" t="s">
        <v>137</v>
      </c>
      <c r="AS7133" t="s">
        <v>137</v>
      </c>
      <c r="AT7133" t="s">
        <v>137</v>
      </c>
      <c r="AU7133" t="s">
        <v>137</v>
      </c>
      <c r="AV7133" t="s">
        <v>137</v>
      </c>
      <c r="AW7133" t="s">
        <v>137</v>
      </c>
      <c r="AX7133" t="s">
        <v>137</v>
      </c>
      <c r="AY7133" t="s">
        <v>137</v>
      </c>
      <c r="AZ7133" t="s">
        <v>137</v>
      </c>
      <c r="BA7133" t="s">
        <v>137</v>
      </c>
      <c r="BB7133" t="s">
        <v>137</v>
      </c>
      <c r="BC7133" t="s">
        <v>137</v>
      </c>
      <c r="BD7133" t="s">
        <v>137</v>
      </c>
      <c r="BE7133" t="s">
        <v>137</v>
      </c>
      <c r="BF7133" t="s">
        <v>137</v>
      </c>
      <c r="BG7133" t="s">
        <v>137</v>
      </c>
      <c r="BH7133" t="s">
        <v>137</v>
      </c>
      <c r="BI7133" t="s">
        <v>137</v>
      </c>
      <c r="BJ7133" t="s">
        <v>137</v>
      </c>
      <c r="BK7133" t="s">
        <v>137</v>
      </c>
      <c r="BL7133" t="s">
        <v>137</v>
      </c>
      <c r="BM7133" t="s">
        <v>137</v>
      </c>
      <c r="BN7133" t="s">
        <v>137</v>
      </c>
      <c r="BO7133" t="s">
        <v>137</v>
      </c>
      <c r="BP7133" t="s">
        <v>137</v>
      </c>
      <c r="BQ7133" t="s">
        <v>137</v>
      </c>
      <c r="BR7133" t="s">
        <v>137</v>
      </c>
      <c r="BS7133" t="s">
        <v>137</v>
      </c>
      <c r="BT7133" t="s">
        <v>137</v>
      </c>
      <c r="BU7133" t="s">
        <v>137</v>
      </c>
      <c r="BW7133" t="s">
        <v>137</v>
      </c>
      <c r="BX7133" t="s">
        <v>137</v>
      </c>
      <c r="BY7133" t="s">
        <v>137</v>
      </c>
      <c r="BZ7133" t="s">
        <v>137</v>
      </c>
      <c r="CA7133" t="s">
        <v>137</v>
      </c>
      <c r="CB7133" t="s">
        <v>137</v>
      </c>
      <c r="CC7133" t="s">
        <v>137</v>
      </c>
      <c r="CD7133" t="s">
        <v>137</v>
      </c>
      <c r="CE7133" t="s">
        <v>137</v>
      </c>
      <c r="CF7133" t="s">
        <v>137</v>
      </c>
      <c r="CG7133" t="s">
        <v>137</v>
      </c>
      <c r="CH7133" t="s">
        <v>137</v>
      </c>
      <c r="CI7133" t="s">
        <v>137</v>
      </c>
      <c r="CJ7133" t="s">
        <v>137</v>
      </c>
      <c r="CK7133" t="s">
        <v>137</v>
      </c>
      <c r="CL7133" t="s">
        <v>137</v>
      </c>
      <c r="CM7133" t="s">
        <v>137</v>
      </c>
      <c r="CN7133" t="s">
        <v>137</v>
      </c>
      <c r="CO7133" t="s">
        <v>137</v>
      </c>
      <c r="CP7133" t="s">
        <v>137</v>
      </c>
      <c r="CQ7133" s="1">
        <v>45278.347916666666</v>
      </c>
      <c r="CR7133" s="1">
        <v>45278.347916666666</v>
      </c>
      <c r="CS7133" s="1"/>
      <c r="CT7133" t="s">
        <v>539</v>
      </c>
      <c r="CU7133" t="s">
        <v>44391</v>
      </c>
      <c r="CV7133" t="s">
        <v>539</v>
      </c>
      <c r="CW7133" t="s">
        <v>8365</v>
      </c>
      <c r="CX7133" s="3"/>
      <c r="CY7133" s="3"/>
      <c r="DA7133" t="s">
        <v>137</v>
      </c>
      <c r="DB7133" t="s">
        <v>137</v>
      </c>
      <c r="DC7133" t="s">
        <v>137</v>
      </c>
      <c r="DD7133" t="s">
        <v>137</v>
      </c>
      <c r="DE7133" t="s">
        <v>137</v>
      </c>
      <c r="DF7133" t="s">
        <v>44392</v>
      </c>
      <c r="DG7133" t="s">
        <v>137</v>
      </c>
      <c r="DH7133" t="s">
        <v>137</v>
      </c>
      <c r="DI7133" t="s">
        <v>137</v>
      </c>
      <c r="DJ7133" t="s">
        <v>137</v>
      </c>
      <c r="DK7133">
        <v>0</v>
      </c>
      <c r="DL7133" t="s">
        <v>209</v>
      </c>
      <c r="DM7133" t="s">
        <v>137</v>
      </c>
      <c r="DN7133" t="s">
        <v>137</v>
      </c>
      <c r="DO7133" s="1">
        <v>45278.347916666666</v>
      </c>
      <c r="DP7133" s="1"/>
      <c r="DQ7133" t="s">
        <v>32127</v>
      </c>
      <c r="DR7133" t="s">
        <v>32128</v>
      </c>
      <c r="DS7133" t="s">
        <v>32129</v>
      </c>
      <c r="DT7133" t="s">
        <v>137</v>
      </c>
      <c r="DU7133" t="s">
        <v>137</v>
      </c>
      <c r="DV7133" t="s">
        <v>137</v>
      </c>
      <c r="DW7133" t="s">
        <v>137</v>
      </c>
      <c r="DX7133" t="s">
        <v>137</v>
      </c>
      <c r="DY7133" t="s">
        <v>137</v>
      </c>
      <c r="DZ7133" t="s">
        <v>168</v>
      </c>
      <c r="EA7133" t="b">
        <v>0</v>
      </c>
      <c r="EB7133" t="s">
        <v>137</v>
      </c>
    </row>
    <row r="7134" spans="1:132" x14ac:dyDescent="0.25">
      <c r="A7134">
        <v>124114985</v>
      </c>
      <c r="B7134">
        <v>4909</v>
      </c>
      <c r="C7134" t="s">
        <v>192</v>
      </c>
      <c r="D7134" t="s">
        <v>44393</v>
      </c>
      <c r="E7134" t="s">
        <v>134</v>
      </c>
      <c r="F7134" t="s">
        <v>162</v>
      </c>
      <c r="G7134" t="s">
        <v>137</v>
      </c>
      <c r="H7134" t="s">
        <v>137</v>
      </c>
      <c r="I7134" t="s">
        <v>44394</v>
      </c>
      <c r="J7134" t="s">
        <v>32127</v>
      </c>
      <c r="K7134" t="s">
        <v>32128</v>
      </c>
      <c r="L7134" t="s">
        <v>32129</v>
      </c>
      <c r="M7134" t="s">
        <v>137</v>
      </c>
      <c r="N7134" t="s">
        <v>165</v>
      </c>
      <c r="O7134" t="s">
        <v>165</v>
      </c>
      <c r="P7134" s="1"/>
      <c r="Q7134" s="1">
        <v>45278.330555555556</v>
      </c>
      <c r="R7134" s="1">
        <v>45278.330555555556</v>
      </c>
      <c r="S7134" s="1">
        <v>45278.461111111108</v>
      </c>
      <c r="T7134" s="1">
        <v>45278.461111111108</v>
      </c>
      <c r="U7134" t="s">
        <v>137</v>
      </c>
      <c r="V7134" t="s">
        <v>137</v>
      </c>
      <c r="W7134" t="s">
        <v>137</v>
      </c>
      <c r="X7134" t="s">
        <v>137</v>
      </c>
      <c r="Y7134" t="s">
        <v>137</v>
      </c>
      <c r="Z7134" t="s">
        <v>137</v>
      </c>
      <c r="AA7134" t="s">
        <v>137</v>
      </c>
      <c r="AB7134" t="s">
        <v>137</v>
      </c>
      <c r="AC7134" t="s">
        <v>137</v>
      </c>
      <c r="AD7134" s="2"/>
      <c r="AE7134" t="s">
        <v>137</v>
      </c>
      <c r="AF7134" t="s">
        <v>137</v>
      </c>
      <c r="AG7134" t="s">
        <v>137</v>
      </c>
      <c r="AH7134" t="s">
        <v>137</v>
      </c>
      <c r="AI7134" t="s">
        <v>137</v>
      </c>
      <c r="AJ7134" t="s">
        <v>137</v>
      </c>
      <c r="AK7134" t="s">
        <v>137</v>
      </c>
      <c r="AL7134" s="2"/>
      <c r="AM7134" t="s">
        <v>137</v>
      </c>
      <c r="AN7134" t="s">
        <v>137</v>
      </c>
      <c r="AO7134" t="s">
        <v>137</v>
      </c>
      <c r="AP7134" t="s">
        <v>137</v>
      </c>
      <c r="AQ7134" t="s">
        <v>137</v>
      </c>
      <c r="AR7134" t="s">
        <v>137</v>
      </c>
      <c r="AS7134" t="s">
        <v>137</v>
      </c>
      <c r="AT7134" t="s">
        <v>137</v>
      </c>
      <c r="AU7134" t="s">
        <v>137</v>
      </c>
      <c r="AV7134" t="s">
        <v>137</v>
      </c>
      <c r="AW7134" t="s">
        <v>137</v>
      </c>
      <c r="AX7134" t="s">
        <v>137</v>
      </c>
      <c r="AY7134" t="s">
        <v>137</v>
      </c>
      <c r="AZ7134" t="s">
        <v>137</v>
      </c>
      <c r="BA7134" t="s">
        <v>137</v>
      </c>
      <c r="BB7134" t="s">
        <v>137</v>
      </c>
      <c r="BC7134" t="s">
        <v>137</v>
      </c>
      <c r="BD7134" t="s">
        <v>137</v>
      </c>
      <c r="BE7134" t="s">
        <v>137</v>
      </c>
      <c r="BF7134" t="s">
        <v>137</v>
      </c>
      <c r="BG7134" t="s">
        <v>137</v>
      </c>
      <c r="BH7134" t="s">
        <v>137</v>
      </c>
      <c r="BI7134" t="s">
        <v>137</v>
      </c>
      <c r="BJ7134" t="s">
        <v>137</v>
      </c>
      <c r="BK7134" t="s">
        <v>137</v>
      </c>
      <c r="BL7134" t="s">
        <v>137</v>
      </c>
      <c r="BM7134" t="s">
        <v>137</v>
      </c>
      <c r="BN7134" t="s">
        <v>137</v>
      </c>
      <c r="BO7134" t="s">
        <v>137</v>
      </c>
      <c r="BP7134" t="s">
        <v>137</v>
      </c>
      <c r="BQ7134" t="s">
        <v>137</v>
      </c>
      <c r="BR7134" t="s">
        <v>137</v>
      </c>
      <c r="BS7134" t="s">
        <v>137</v>
      </c>
      <c r="BT7134" t="s">
        <v>137</v>
      </c>
      <c r="BU7134" t="s">
        <v>137</v>
      </c>
      <c r="BW7134" t="s">
        <v>137</v>
      </c>
      <c r="BX7134" t="s">
        <v>137</v>
      </c>
      <c r="BY7134" t="s">
        <v>137</v>
      </c>
      <c r="BZ7134" t="s">
        <v>137</v>
      </c>
      <c r="CA7134" t="s">
        <v>137</v>
      </c>
      <c r="CB7134" t="s">
        <v>137</v>
      </c>
      <c r="CC7134" t="s">
        <v>137</v>
      </c>
      <c r="CD7134" t="s">
        <v>137</v>
      </c>
      <c r="CE7134" t="s">
        <v>137</v>
      </c>
      <c r="CF7134" t="s">
        <v>137</v>
      </c>
      <c r="CG7134" t="s">
        <v>137</v>
      </c>
      <c r="CH7134" t="s">
        <v>137</v>
      </c>
      <c r="CI7134" t="s">
        <v>137</v>
      </c>
      <c r="CJ7134" t="s">
        <v>137</v>
      </c>
      <c r="CK7134" t="s">
        <v>137</v>
      </c>
      <c r="CL7134" t="s">
        <v>137</v>
      </c>
      <c r="CM7134" t="s">
        <v>137</v>
      </c>
      <c r="CN7134" t="s">
        <v>137</v>
      </c>
      <c r="CO7134" t="s">
        <v>137</v>
      </c>
      <c r="CP7134" t="s">
        <v>137</v>
      </c>
      <c r="CQ7134" s="1">
        <v>45278.461111111108</v>
      </c>
      <c r="CR7134" s="1">
        <v>45278.461111111108</v>
      </c>
      <c r="CS7134" s="1"/>
      <c r="CT7134" t="s">
        <v>44395</v>
      </c>
      <c r="CU7134" t="s">
        <v>43492</v>
      </c>
      <c r="CV7134" t="s">
        <v>44396</v>
      </c>
      <c r="CW7134" t="s">
        <v>22238</v>
      </c>
      <c r="CX7134" s="3"/>
      <c r="CY7134" s="3"/>
      <c r="CZ7134">
        <v>1</v>
      </c>
      <c r="DA7134" t="s">
        <v>137</v>
      </c>
      <c r="DB7134" t="s">
        <v>137</v>
      </c>
      <c r="DC7134" t="s">
        <v>137</v>
      </c>
      <c r="DD7134" t="s">
        <v>137</v>
      </c>
      <c r="DE7134" t="s">
        <v>137</v>
      </c>
      <c r="DF7134" t="s">
        <v>44397</v>
      </c>
      <c r="DG7134" t="s">
        <v>137</v>
      </c>
      <c r="DH7134" t="s">
        <v>137</v>
      </c>
      <c r="DI7134" t="s">
        <v>137</v>
      </c>
      <c r="DJ7134" t="s">
        <v>137</v>
      </c>
      <c r="DK7134">
        <v>0</v>
      </c>
      <c r="DL7134" t="s">
        <v>209</v>
      </c>
      <c r="DM7134" t="s">
        <v>137</v>
      </c>
      <c r="DN7134" t="s">
        <v>137</v>
      </c>
      <c r="DO7134" s="1">
        <v>45278.461111111108</v>
      </c>
      <c r="DP7134" s="1"/>
      <c r="DQ7134" t="s">
        <v>32127</v>
      </c>
      <c r="DR7134" t="s">
        <v>32128</v>
      </c>
      <c r="DS7134" t="s">
        <v>32129</v>
      </c>
      <c r="DT7134" t="s">
        <v>44398</v>
      </c>
      <c r="DU7134" t="s">
        <v>137</v>
      </c>
      <c r="DV7134" t="s">
        <v>137</v>
      </c>
      <c r="DW7134" t="s">
        <v>137</v>
      </c>
      <c r="DX7134" t="s">
        <v>39655</v>
      </c>
      <c r="DY7134" t="s">
        <v>137</v>
      </c>
      <c r="DZ7134" t="s">
        <v>168</v>
      </c>
      <c r="EA7134" t="b">
        <v>0</v>
      </c>
      <c r="EB7134" t="s">
        <v>137</v>
      </c>
    </row>
    <row r="7135" spans="1:132" x14ac:dyDescent="0.25">
      <c r="A7135">
        <v>124114964</v>
      </c>
      <c r="B7135">
        <v>4908</v>
      </c>
      <c r="C7135" t="s">
        <v>192</v>
      </c>
      <c r="D7135" t="s">
        <v>44393</v>
      </c>
      <c r="E7135" t="s">
        <v>134</v>
      </c>
      <c r="F7135" t="s">
        <v>162</v>
      </c>
      <c r="G7135" t="s">
        <v>137</v>
      </c>
      <c r="H7135" t="s">
        <v>137</v>
      </c>
      <c r="I7135" t="s">
        <v>44394</v>
      </c>
      <c r="J7135" t="s">
        <v>32127</v>
      </c>
      <c r="K7135" t="s">
        <v>32128</v>
      </c>
      <c r="L7135" t="s">
        <v>32129</v>
      </c>
      <c r="M7135" t="s">
        <v>137</v>
      </c>
      <c r="N7135" t="s">
        <v>165</v>
      </c>
      <c r="O7135" t="s">
        <v>165</v>
      </c>
      <c r="P7135" s="1"/>
      <c r="Q7135" s="1">
        <v>45278.330555555556</v>
      </c>
      <c r="R7135" s="1">
        <v>45278.330555555556</v>
      </c>
      <c r="S7135" s="1">
        <v>45278.412499999999</v>
      </c>
      <c r="T7135" s="1">
        <v>45278.412499999999</v>
      </c>
      <c r="U7135" t="s">
        <v>137</v>
      </c>
      <c r="V7135" t="s">
        <v>137</v>
      </c>
      <c r="W7135" t="s">
        <v>137</v>
      </c>
      <c r="X7135" t="s">
        <v>137</v>
      </c>
      <c r="Y7135" t="s">
        <v>137</v>
      </c>
      <c r="Z7135" t="s">
        <v>137</v>
      </c>
      <c r="AA7135" t="s">
        <v>137</v>
      </c>
      <c r="AB7135" t="s">
        <v>137</v>
      </c>
      <c r="AC7135" t="s">
        <v>137</v>
      </c>
      <c r="AD7135" s="2"/>
      <c r="AE7135" t="s">
        <v>137</v>
      </c>
      <c r="AF7135" t="s">
        <v>137</v>
      </c>
      <c r="AG7135" t="s">
        <v>137</v>
      </c>
      <c r="AH7135" t="s">
        <v>137</v>
      </c>
      <c r="AI7135" t="s">
        <v>137</v>
      </c>
      <c r="AJ7135" t="s">
        <v>137</v>
      </c>
      <c r="AK7135" t="s">
        <v>137</v>
      </c>
      <c r="AL7135" s="2"/>
      <c r="AM7135" t="s">
        <v>137</v>
      </c>
      <c r="AN7135" t="s">
        <v>137</v>
      </c>
      <c r="AO7135" t="s">
        <v>137</v>
      </c>
      <c r="AP7135" t="s">
        <v>137</v>
      </c>
      <c r="AQ7135" t="s">
        <v>137</v>
      </c>
      <c r="AR7135" t="s">
        <v>137</v>
      </c>
      <c r="AS7135" t="s">
        <v>137</v>
      </c>
      <c r="AT7135" t="s">
        <v>137</v>
      </c>
      <c r="AU7135" t="s">
        <v>137</v>
      </c>
      <c r="AV7135" t="s">
        <v>137</v>
      </c>
      <c r="AW7135" t="s">
        <v>137</v>
      </c>
      <c r="AX7135" t="s">
        <v>137</v>
      </c>
      <c r="AY7135" t="s">
        <v>137</v>
      </c>
      <c r="AZ7135" t="s">
        <v>137</v>
      </c>
      <c r="BA7135" t="s">
        <v>137</v>
      </c>
      <c r="BB7135" t="s">
        <v>137</v>
      </c>
      <c r="BC7135" t="s">
        <v>137</v>
      </c>
      <c r="BD7135" t="s">
        <v>137</v>
      </c>
      <c r="BE7135" t="s">
        <v>137</v>
      </c>
      <c r="BF7135" t="s">
        <v>137</v>
      </c>
      <c r="BG7135" t="s">
        <v>137</v>
      </c>
      <c r="BH7135" t="s">
        <v>137</v>
      </c>
      <c r="BI7135" t="s">
        <v>137</v>
      </c>
      <c r="BJ7135" t="s">
        <v>137</v>
      </c>
      <c r="BK7135" t="s">
        <v>137</v>
      </c>
      <c r="BL7135" t="s">
        <v>137</v>
      </c>
      <c r="BM7135" t="s">
        <v>137</v>
      </c>
      <c r="BN7135" t="s">
        <v>137</v>
      </c>
      <c r="BO7135" t="s">
        <v>137</v>
      </c>
      <c r="BP7135" t="s">
        <v>137</v>
      </c>
      <c r="BQ7135" t="s">
        <v>137</v>
      </c>
      <c r="BR7135" t="s">
        <v>137</v>
      </c>
      <c r="BS7135" t="s">
        <v>137</v>
      </c>
      <c r="BT7135" t="s">
        <v>137</v>
      </c>
      <c r="BU7135" t="s">
        <v>137</v>
      </c>
      <c r="BW7135" t="s">
        <v>137</v>
      </c>
      <c r="BX7135" t="s">
        <v>137</v>
      </c>
      <c r="BY7135" t="s">
        <v>137</v>
      </c>
      <c r="BZ7135" t="s">
        <v>137</v>
      </c>
      <c r="CA7135" t="s">
        <v>137</v>
      </c>
      <c r="CB7135" t="s">
        <v>137</v>
      </c>
      <c r="CC7135" t="s">
        <v>137</v>
      </c>
      <c r="CD7135" t="s">
        <v>137</v>
      </c>
      <c r="CE7135" t="s">
        <v>137</v>
      </c>
      <c r="CF7135" t="s">
        <v>137</v>
      </c>
      <c r="CG7135" t="s">
        <v>137</v>
      </c>
      <c r="CH7135" t="s">
        <v>137</v>
      </c>
      <c r="CI7135" t="s">
        <v>137</v>
      </c>
      <c r="CJ7135" t="s">
        <v>137</v>
      </c>
      <c r="CK7135" t="s">
        <v>137</v>
      </c>
      <c r="CL7135" t="s">
        <v>137</v>
      </c>
      <c r="CM7135" t="s">
        <v>137</v>
      </c>
      <c r="CN7135" t="s">
        <v>137</v>
      </c>
      <c r="CO7135" t="s">
        <v>137</v>
      </c>
      <c r="CP7135" t="s">
        <v>137</v>
      </c>
      <c r="CQ7135" s="1">
        <v>45278.412499999999</v>
      </c>
      <c r="CR7135" s="1">
        <v>45278.412499999999</v>
      </c>
      <c r="CS7135" s="1"/>
      <c r="CT7135" t="s">
        <v>137</v>
      </c>
      <c r="CU7135" t="s">
        <v>137</v>
      </c>
      <c r="CV7135" t="s">
        <v>44399</v>
      </c>
      <c r="CW7135" t="s">
        <v>37558</v>
      </c>
      <c r="CX7135" s="3"/>
      <c r="CY7135" s="3"/>
      <c r="CZ7135">
        <v>1</v>
      </c>
      <c r="DA7135" t="s">
        <v>137</v>
      </c>
      <c r="DB7135" t="s">
        <v>137</v>
      </c>
      <c r="DC7135" t="s">
        <v>137</v>
      </c>
      <c r="DD7135" t="s">
        <v>137</v>
      </c>
      <c r="DE7135" t="s">
        <v>137</v>
      </c>
      <c r="DF7135" t="s">
        <v>137</v>
      </c>
      <c r="DG7135" t="s">
        <v>137</v>
      </c>
      <c r="DH7135" t="s">
        <v>137</v>
      </c>
      <c r="DI7135" t="s">
        <v>137</v>
      </c>
      <c r="DJ7135" t="s">
        <v>137</v>
      </c>
      <c r="DK7135">
        <v>0</v>
      </c>
      <c r="DL7135" t="s">
        <v>2411</v>
      </c>
      <c r="DM7135" t="s">
        <v>137</v>
      </c>
      <c r="DN7135" t="s">
        <v>137</v>
      </c>
      <c r="DO7135" s="1">
        <v>45278.412499999999</v>
      </c>
      <c r="DP7135" s="1"/>
      <c r="DQ7135" t="s">
        <v>32127</v>
      </c>
      <c r="DR7135" t="s">
        <v>32128</v>
      </c>
      <c r="DS7135" t="s">
        <v>32129</v>
      </c>
      <c r="DT7135" t="s">
        <v>44400</v>
      </c>
      <c r="DU7135" t="s">
        <v>137</v>
      </c>
      <c r="DV7135" t="s">
        <v>137</v>
      </c>
      <c r="DW7135" t="s">
        <v>137</v>
      </c>
      <c r="DX7135" t="s">
        <v>39655</v>
      </c>
      <c r="DY7135" t="s">
        <v>137</v>
      </c>
      <c r="DZ7135" t="s">
        <v>168</v>
      </c>
      <c r="EA7135" t="b">
        <v>0</v>
      </c>
      <c r="EB7135" t="s">
        <v>137</v>
      </c>
    </row>
    <row r="7136" spans="1:132" x14ac:dyDescent="0.25">
      <c r="A7136">
        <v>124097542</v>
      </c>
      <c r="B7136">
        <v>4907</v>
      </c>
      <c r="C7136" t="s">
        <v>192</v>
      </c>
      <c r="D7136" t="s">
        <v>474</v>
      </c>
      <c r="E7136" t="s">
        <v>134</v>
      </c>
      <c r="F7136" t="s">
        <v>135</v>
      </c>
      <c r="G7136" t="s">
        <v>163</v>
      </c>
      <c r="H7136" t="s">
        <v>137</v>
      </c>
      <c r="I7136" t="s">
        <v>475</v>
      </c>
      <c r="J7136" t="s">
        <v>32127</v>
      </c>
      <c r="K7136" t="s">
        <v>32128</v>
      </c>
      <c r="L7136" t="s">
        <v>32129</v>
      </c>
      <c r="M7136" t="s">
        <v>137</v>
      </c>
      <c r="N7136" t="s">
        <v>4360</v>
      </c>
      <c r="O7136" t="s">
        <v>4360</v>
      </c>
      <c r="P7136" s="1">
        <v>45277</v>
      </c>
      <c r="Q7136" s="1">
        <v>45277.387499999997</v>
      </c>
      <c r="R7136" s="1">
        <v>45277.387499999997</v>
      </c>
      <c r="S7136" s="1">
        <v>45278.4375</v>
      </c>
      <c r="T7136" s="1">
        <v>45278.4375</v>
      </c>
      <c r="U7136" t="s">
        <v>5119</v>
      </c>
      <c r="V7136" t="s">
        <v>137</v>
      </c>
      <c r="W7136" t="s">
        <v>137</v>
      </c>
      <c r="X7136" t="s">
        <v>454</v>
      </c>
      <c r="Y7136" t="s">
        <v>813</v>
      </c>
      <c r="Z7136" t="s">
        <v>137</v>
      </c>
      <c r="AA7136" t="s">
        <v>232</v>
      </c>
      <c r="AB7136" t="s">
        <v>137</v>
      </c>
      <c r="AC7136" t="s">
        <v>137</v>
      </c>
      <c r="AD7136" s="2"/>
      <c r="AE7136" t="s">
        <v>137</v>
      </c>
      <c r="AF7136" t="s">
        <v>137</v>
      </c>
      <c r="AG7136" t="s">
        <v>137</v>
      </c>
      <c r="AH7136" t="s">
        <v>137</v>
      </c>
      <c r="AI7136" t="s">
        <v>137</v>
      </c>
      <c r="AJ7136" t="s">
        <v>137</v>
      </c>
      <c r="AK7136" t="s">
        <v>137</v>
      </c>
      <c r="AL7136" s="2"/>
      <c r="AM7136" t="s">
        <v>137</v>
      </c>
      <c r="AN7136" t="s">
        <v>137</v>
      </c>
      <c r="AO7136" t="s">
        <v>137</v>
      </c>
      <c r="AP7136" t="s">
        <v>137</v>
      </c>
      <c r="AQ7136" t="s">
        <v>137</v>
      </c>
      <c r="AR7136" t="s">
        <v>137</v>
      </c>
      <c r="AS7136" t="s">
        <v>137</v>
      </c>
      <c r="AT7136" t="s">
        <v>137</v>
      </c>
      <c r="AU7136" t="s">
        <v>137</v>
      </c>
      <c r="AV7136" t="s">
        <v>44401</v>
      </c>
      <c r="AW7136" t="s">
        <v>137</v>
      </c>
      <c r="AX7136" t="s">
        <v>137</v>
      </c>
      <c r="AY7136" t="s">
        <v>137</v>
      </c>
      <c r="AZ7136" t="s">
        <v>137</v>
      </c>
      <c r="BA7136" t="s">
        <v>137</v>
      </c>
      <c r="BB7136" t="s">
        <v>137</v>
      </c>
      <c r="BC7136" t="s">
        <v>137</v>
      </c>
      <c r="BD7136" t="s">
        <v>137</v>
      </c>
      <c r="BE7136" t="s">
        <v>137</v>
      </c>
      <c r="BF7136" t="s">
        <v>137</v>
      </c>
      <c r="BG7136" t="s">
        <v>137</v>
      </c>
      <c r="BH7136" t="s">
        <v>137</v>
      </c>
      <c r="BI7136" t="s">
        <v>137</v>
      </c>
      <c r="BJ7136" t="s">
        <v>137</v>
      </c>
      <c r="BK7136" t="s">
        <v>137</v>
      </c>
      <c r="BL7136" t="s">
        <v>137</v>
      </c>
      <c r="BM7136" t="s">
        <v>137</v>
      </c>
      <c r="BN7136" t="s">
        <v>137</v>
      </c>
      <c r="BO7136" t="s">
        <v>137</v>
      </c>
      <c r="BP7136" t="s">
        <v>137</v>
      </c>
      <c r="BQ7136" t="s">
        <v>137</v>
      </c>
      <c r="BR7136" t="s">
        <v>137</v>
      </c>
      <c r="BS7136" t="s">
        <v>137</v>
      </c>
      <c r="BT7136" t="s">
        <v>137</v>
      </c>
      <c r="BU7136" t="s">
        <v>137</v>
      </c>
      <c r="BW7136" t="s">
        <v>137</v>
      </c>
      <c r="BX7136" t="s">
        <v>137</v>
      </c>
      <c r="BY7136" t="s">
        <v>137</v>
      </c>
      <c r="BZ7136" t="s">
        <v>137</v>
      </c>
      <c r="CA7136" t="s">
        <v>137</v>
      </c>
      <c r="CB7136" t="s">
        <v>137</v>
      </c>
      <c r="CC7136" t="s">
        <v>137</v>
      </c>
      <c r="CD7136" t="s">
        <v>137</v>
      </c>
      <c r="CE7136" t="s">
        <v>137</v>
      </c>
      <c r="CF7136" t="s">
        <v>137</v>
      </c>
      <c r="CG7136" t="s">
        <v>137</v>
      </c>
      <c r="CH7136" t="s">
        <v>137</v>
      </c>
      <c r="CI7136" t="s">
        <v>137</v>
      </c>
      <c r="CJ7136" t="s">
        <v>137</v>
      </c>
      <c r="CK7136" t="s">
        <v>137</v>
      </c>
      <c r="CL7136" t="s">
        <v>137</v>
      </c>
      <c r="CM7136" t="s">
        <v>137</v>
      </c>
      <c r="CN7136" t="s">
        <v>137</v>
      </c>
      <c r="CO7136" t="s">
        <v>137</v>
      </c>
      <c r="CP7136" t="s">
        <v>137</v>
      </c>
      <c r="CQ7136" s="1">
        <v>45278.4375</v>
      </c>
      <c r="CR7136" s="1">
        <v>45278.4375</v>
      </c>
      <c r="CS7136" s="1"/>
      <c r="CT7136" t="s">
        <v>137</v>
      </c>
      <c r="CU7136" t="s">
        <v>137</v>
      </c>
      <c r="CV7136" t="s">
        <v>37936</v>
      </c>
      <c r="CW7136" t="s">
        <v>44402</v>
      </c>
      <c r="CX7136" s="3"/>
      <c r="CY7136" s="3"/>
      <c r="CZ7136">
        <v>1</v>
      </c>
      <c r="DA7136" t="s">
        <v>44403</v>
      </c>
      <c r="DB7136" t="s">
        <v>137</v>
      </c>
      <c r="DC7136" t="s">
        <v>137</v>
      </c>
      <c r="DD7136" t="s">
        <v>137</v>
      </c>
      <c r="DE7136" t="s">
        <v>137</v>
      </c>
      <c r="DF7136" t="s">
        <v>44404</v>
      </c>
      <c r="DG7136" t="s">
        <v>137</v>
      </c>
      <c r="DH7136" t="s">
        <v>137</v>
      </c>
      <c r="DI7136" t="s">
        <v>137</v>
      </c>
      <c r="DJ7136" t="s">
        <v>137</v>
      </c>
      <c r="DK7136">
        <v>0</v>
      </c>
      <c r="DL7136" t="s">
        <v>209</v>
      </c>
      <c r="DM7136" t="s">
        <v>137</v>
      </c>
      <c r="DN7136" t="s">
        <v>137</v>
      </c>
      <c r="DO7136" s="1">
        <v>45278.4375</v>
      </c>
      <c r="DP7136" s="1"/>
      <c r="DQ7136" t="s">
        <v>32127</v>
      </c>
      <c r="DR7136" t="s">
        <v>32128</v>
      </c>
      <c r="DS7136" t="s">
        <v>32129</v>
      </c>
      <c r="DT7136" t="s">
        <v>44405</v>
      </c>
      <c r="DU7136" t="s">
        <v>137</v>
      </c>
      <c r="DV7136" t="s">
        <v>140</v>
      </c>
      <c r="DW7136" t="s">
        <v>137</v>
      </c>
      <c r="DX7136" t="s">
        <v>137</v>
      </c>
      <c r="DY7136" t="s">
        <v>137</v>
      </c>
      <c r="DZ7136" t="s">
        <v>148</v>
      </c>
      <c r="EA7136" t="b">
        <v>0</v>
      </c>
      <c r="EB7136" t="s">
        <v>137</v>
      </c>
    </row>
    <row r="7137" spans="1:132" x14ac:dyDescent="0.25">
      <c r="A7137">
        <v>124063603</v>
      </c>
      <c r="B7137">
        <v>4906</v>
      </c>
      <c r="C7137" t="s">
        <v>192</v>
      </c>
      <c r="D7137" t="s">
        <v>669</v>
      </c>
      <c r="E7137" t="s">
        <v>134</v>
      </c>
      <c r="F7137" t="s">
        <v>135</v>
      </c>
      <c r="G7137" t="s">
        <v>670</v>
      </c>
      <c r="H7137" t="s">
        <v>671</v>
      </c>
      <c r="I7137" t="s">
        <v>672</v>
      </c>
      <c r="J7137" t="s">
        <v>32127</v>
      </c>
      <c r="K7137" t="s">
        <v>32128</v>
      </c>
      <c r="L7137" t="s">
        <v>32129</v>
      </c>
      <c r="M7137" t="s">
        <v>137</v>
      </c>
      <c r="N7137" t="s">
        <v>1681</v>
      </c>
      <c r="O7137" t="s">
        <v>1681</v>
      </c>
      <c r="P7137" s="1">
        <v>45275</v>
      </c>
      <c r="Q7137" s="1">
        <v>45275.630555555559</v>
      </c>
      <c r="R7137" s="1">
        <v>45275.630555555559</v>
      </c>
      <c r="S7137" s="1">
        <v>45278.418749999997</v>
      </c>
      <c r="T7137" s="1">
        <v>45278.418749999997</v>
      </c>
      <c r="U7137" t="s">
        <v>11835</v>
      </c>
      <c r="V7137" t="s">
        <v>137</v>
      </c>
      <c r="W7137" t="s">
        <v>137</v>
      </c>
      <c r="X7137" t="s">
        <v>185</v>
      </c>
      <c r="Y7137" t="s">
        <v>440</v>
      </c>
      <c r="Z7137" t="s">
        <v>137</v>
      </c>
      <c r="AA7137" t="s">
        <v>137</v>
      </c>
      <c r="AB7137" t="s">
        <v>137</v>
      </c>
      <c r="AC7137" t="s">
        <v>137</v>
      </c>
      <c r="AD7137" s="2"/>
      <c r="AE7137" t="s">
        <v>44406</v>
      </c>
      <c r="AF7137" t="s">
        <v>44407</v>
      </c>
      <c r="AG7137" t="s">
        <v>137</v>
      </c>
      <c r="AH7137" t="s">
        <v>137</v>
      </c>
      <c r="AI7137" t="s">
        <v>137</v>
      </c>
      <c r="AJ7137" t="s">
        <v>137</v>
      </c>
      <c r="AK7137" t="s">
        <v>137</v>
      </c>
      <c r="AL7137" s="2">
        <v>45275</v>
      </c>
      <c r="AM7137" t="s">
        <v>137</v>
      </c>
      <c r="AN7137" t="s">
        <v>137</v>
      </c>
      <c r="AO7137" t="s">
        <v>137</v>
      </c>
      <c r="AP7137" t="s">
        <v>137</v>
      </c>
      <c r="AQ7137" t="s">
        <v>137</v>
      </c>
      <c r="AR7137" t="s">
        <v>137</v>
      </c>
      <c r="AS7137" t="s">
        <v>137</v>
      </c>
      <c r="AT7137" t="s">
        <v>137</v>
      </c>
      <c r="AU7137" t="s">
        <v>44408</v>
      </c>
      <c r="AV7137" t="s">
        <v>137</v>
      </c>
      <c r="AW7137" t="s">
        <v>137</v>
      </c>
      <c r="AX7137" t="s">
        <v>137</v>
      </c>
      <c r="AY7137" t="s">
        <v>137</v>
      </c>
      <c r="AZ7137" t="s">
        <v>137</v>
      </c>
      <c r="BA7137" t="s">
        <v>137</v>
      </c>
      <c r="BB7137" t="s">
        <v>137</v>
      </c>
      <c r="BC7137" t="s">
        <v>137</v>
      </c>
      <c r="BD7137" t="s">
        <v>137</v>
      </c>
      <c r="BE7137" t="s">
        <v>137</v>
      </c>
      <c r="BF7137" t="s">
        <v>137</v>
      </c>
      <c r="BG7137" t="s">
        <v>137</v>
      </c>
      <c r="BH7137" t="s">
        <v>137</v>
      </c>
      <c r="BI7137" t="s">
        <v>137</v>
      </c>
      <c r="BJ7137" t="s">
        <v>137</v>
      </c>
      <c r="BK7137" t="s">
        <v>137</v>
      </c>
      <c r="BL7137" t="s">
        <v>137</v>
      </c>
      <c r="BM7137" t="s">
        <v>137</v>
      </c>
      <c r="BN7137" t="s">
        <v>137</v>
      </c>
      <c r="BO7137" t="s">
        <v>137</v>
      </c>
      <c r="BP7137" t="s">
        <v>137</v>
      </c>
      <c r="BQ7137" t="s">
        <v>11837</v>
      </c>
      <c r="BR7137" t="s">
        <v>137</v>
      </c>
      <c r="BS7137" t="s">
        <v>137</v>
      </c>
      <c r="BT7137" t="s">
        <v>137</v>
      </c>
      <c r="BU7137" t="s">
        <v>137</v>
      </c>
      <c r="BV7137">
        <v>506</v>
      </c>
      <c r="BW7137" t="s">
        <v>137</v>
      </c>
      <c r="BX7137" t="s">
        <v>137</v>
      </c>
      <c r="BY7137" t="s">
        <v>137</v>
      </c>
      <c r="BZ7137" t="s">
        <v>137</v>
      </c>
      <c r="CA7137" t="s">
        <v>137</v>
      </c>
      <c r="CB7137" t="s">
        <v>137</v>
      </c>
      <c r="CC7137" t="s">
        <v>137</v>
      </c>
      <c r="CD7137" t="s">
        <v>137</v>
      </c>
      <c r="CE7137" t="s">
        <v>137</v>
      </c>
      <c r="CF7137" t="s">
        <v>137</v>
      </c>
      <c r="CG7137" t="s">
        <v>137</v>
      </c>
      <c r="CH7137" t="s">
        <v>137</v>
      </c>
      <c r="CI7137" t="s">
        <v>137</v>
      </c>
      <c r="CJ7137" t="s">
        <v>910</v>
      </c>
      <c r="CK7137" t="s">
        <v>681</v>
      </c>
      <c r="CL7137" t="s">
        <v>137</v>
      </c>
      <c r="CM7137" t="s">
        <v>137</v>
      </c>
      <c r="CN7137" t="s">
        <v>137</v>
      </c>
      <c r="CO7137" t="s">
        <v>137</v>
      </c>
      <c r="CP7137" t="s">
        <v>137</v>
      </c>
      <c r="CQ7137" s="1">
        <v>45278.418749999997</v>
      </c>
      <c r="CR7137" s="1">
        <v>45278.418749999997</v>
      </c>
      <c r="CS7137" s="1"/>
      <c r="CT7137" t="s">
        <v>137</v>
      </c>
      <c r="CU7137" t="s">
        <v>137</v>
      </c>
      <c r="CV7137" t="s">
        <v>44409</v>
      </c>
      <c r="CW7137" t="s">
        <v>44410</v>
      </c>
      <c r="CX7137" s="3"/>
      <c r="CY7137" s="3"/>
      <c r="CZ7137">
        <v>1</v>
      </c>
      <c r="DA7137" t="s">
        <v>44411</v>
      </c>
      <c r="DB7137" t="s">
        <v>137</v>
      </c>
      <c r="DC7137" t="s">
        <v>137</v>
      </c>
      <c r="DD7137" t="s">
        <v>137</v>
      </c>
      <c r="DE7137" t="s">
        <v>137</v>
      </c>
      <c r="DF7137" t="s">
        <v>44412</v>
      </c>
      <c r="DG7137" t="s">
        <v>137</v>
      </c>
      <c r="DH7137" t="s">
        <v>137</v>
      </c>
      <c r="DI7137" t="s">
        <v>137</v>
      </c>
      <c r="DJ7137" t="s">
        <v>137</v>
      </c>
      <c r="DK7137">
        <v>0</v>
      </c>
      <c r="DL7137" t="s">
        <v>209</v>
      </c>
      <c r="DM7137" t="s">
        <v>137</v>
      </c>
      <c r="DN7137" t="s">
        <v>137</v>
      </c>
      <c r="DO7137" s="1">
        <v>45278.418749999997</v>
      </c>
      <c r="DP7137" s="1"/>
      <c r="DQ7137" t="s">
        <v>32127</v>
      </c>
      <c r="DR7137" t="s">
        <v>32128</v>
      </c>
      <c r="DS7137" t="s">
        <v>32129</v>
      </c>
      <c r="DT7137" t="s">
        <v>137</v>
      </c>
      <c r="DU7137" t="s">
        <v>137</v>
      </c>
      <c r="DV7137" t="s">
        <v>140</v>
      </c>
      <c r="DW7137" t="s">
        <v>137</v>
      </c>
      <c r="DX7137" t="s">
        <v>20294</v>
      </c>
      <c r="DY7137" t="s">
        <v>137</v>
      </c>
      <c r="DZ7137" t="s">
        <v>148</v>
      </c>
      <c r="EA7137" t="b">
        <v>0</v>
      </c>
      <c r="EB7137" t="s">
        <v>137</v>
      </c>
    </row>
    <row r="7138" spans="1:132" x14ac:dyDescent="0.25">
      <c r="A7138">
        <v>124051862</v>
      </c>
      <c r="B7138">
        <v>4905</v>
      </c>
      <c r="C7138" t="s">
        <v>192</v>
      </c>
      <c r="D7138" t="s">
        <v>44413</v>
      </c>
      <c r="E7138" t="s">
        <v>134</v>
      </c>
      <c r="F7138" t="s">
        <v>162</v>
      </c>
      <c r="G7138" t="s">
        <v>137</v>
      </c>
      <c r="H7138" t="s">
        <v>137</v>
      </c>
      <c r="I7138" t="s">
        <v>44414</v>
      </c>
      <c r="J7138" t="s">
        <v>32127</v>
      </c>
      <c r="K7138" t="s">
        <v>32128</v>
      </c>
      <c r="L7138" t="s">
        <v>32129</v>
      </c>
      <c r="M7138" t="s">
        <v>137</v>
      </c>
      <c r="N7138" t="s">
        <v>1393</v>
      </c>
      <c r="O7138" t="s">
        <v>1393</v>
      </c>
      <c r="P7138" s="1"/>
      <c r="Q7138" s="1">
        <v>45275.533333333333</v>
      </c>
      <c r="R7138" s="1">
        <v>45275.533333333333</v>
      </c>
      <c r="S7138" s="1">
        <v>45278.444444444445</v>
      </c>
      <c r="T7138" s="1">
        <v>45278.444444444445</v>
      </c>
      <c r="U7138" t="s">
        <v>13034</v>
      </c>
      <c r="V7138" t="s">
        <v>137</v>
      </c>
      <c r="W7138" t="s">
        <v>137</v>
      </c>
      <c r="X7138" t="s">
        <v>185</v>
      </c>
      <c r="Y7138" t="s">
        <v>199</v>
      </c>
      <c r="Z7138" t="s">
        <v>137</v>
      </c>
      <c r="AA7138" t="s">
        <v>137</v>
      </c>
      <c r="AB7138" t="s">
        <v>137</v>
      </c>
      <c r="AC7138" t="s">
        <v>137</v>
      </c>
      <c r="AD7138" s="2"/>
      <c r="AE7138" t="s">
        <v>137</v>
      </c>
      <c r="AF7138" t="s">
        <v>137</v>
      </c>
      <c r="AG7138" t="s">
        <v>137</v>
      </c>
      <c r="AH7138" t="s">
        <v>137</v>
      </c>
      <c r="AI7138" t="s">
        <v>137</v>
      </c>
      <c r="AJ7138" t="s">
        <v>137</v>
      </c>
      <c r="AK7138" t="s">
        <v>137</v>
      </c>
      <c r="AL7138" s="2"/>
      <c r="AM7138" t="s">
        <v>137</v>
      </c>
      <c r="AN7138" t="s">
        <v>137</v>
      </c>
      <c r="AO7138" t="s">
        <v>137</v>
      </c>
      <c r="AP7138" t="s">
        <v>137</v>
      </c>
      <c r="AQ7138" t="s">
        <v>137</v>
      </c>
      <c r="AR7138" t="s">
        <v>137</v>
      </c>
      <c r="AS7138" t="s">
        <v>137</v>
      </c>
      <c r="AT7138" t="s">
        <v>137</v>
      </c>
      <c r="AU7138" t="s">
        <v>137</v>
      </c>
      <c r="AV7138" t="s">
        <v>137</v>
      </c>
      <c r="AW7138" t="s">
        <v>137</v>
      </c>
      <c r="AX7138" t="s">
        <v>137</v>
      </c>
      <c r="AY7138" t="s">
        <v>137</v>
      </c>
      <c r="AZ7138" t="s">
        <v>137</v>
      </c>
      <c r="BA7138" t="s">
        <v>137</v>
      </c>
      <c r="BB7138" t="s">
        <v>137</v>
      </c>
      <c r="BC7138" t="s">
        <v>137</v>
      </c>
      <c r="BD7138" t="s">
        <v>137</v>
      </c>
      <c r="BE7138" t="s">
        <v>137</v>
      </c>
      <c r="BF7138" t="s">
        <v>137</v>
      </c>
      <c r="BG7138" t="s">
        <v>137</v>
      </c>
      <c r="BH7138" t="s">
        <v>137</v>
      </c>
      <c r="BI7138" t="s">
        <v>137</v>
      </c>
      <c r="BJ7138" t="s">
        <v>137</v>
      </c>
      <c r="BK7138" t="s">
        <v>137</v>
      </c>
      <c r="BL7138" t="s">
        <v>137</v>
      </c>
      <c r="BM7138" t="s">
        <v>137</v>
      </c>
      <c r="BN7138" t="s">
        <v>137</v>
      </c>
      <c r="BO7138" t="s">
        <v>137</v>
      </c>
      <c r="BP7138" t="s">
        <v>137</v>
      </c>
      <c r="BQ7138" t="s">
        <v>137</v>
      </c>
      <c r="BR7138" t="s">
        <v>137</v>
      </c>
      <c r="BS7138" t="s">
        <v>137</v>
      </c>
      <c r="BT7138" t="s">
        <v>137</v>
      </c>
      <c r="BU7138" t="s">
        <v>137</v>
      </c>
      <c r="BW7138" t="s">
        <v>137</v>
      </c>
      <c r="BX7138" t="s">
        <v>137</v>
      </c>
      <c r="BY7138" t="s">
        <v>137</v>
      </c>
      <c r="BZ7138" t="s">
        <v>137</v>
      </c>
      <c r="CA7138" t="s">
        <v>137</v>
      </c>
      <c r="CB7138" t="s">
        <v>137</v>
      </c>
      <c r="CC7138" t="s">
        <v>137</v>
      </c>
      <c r="CD7138" t="s">
        <v>137</v>
      </c>
      <c r="CE7138" t="s">
        <v>137</v>
      </c>
      <c r="CF7138" t="s">
        <v>137</v>
      </c>
      <c r="CG7138" t="s">
        <v>137</v>
      </c>
      <c r="CH7138" t="s">
        <v>137</v>
      </c>
      <c r="CI7138" t="s">
        <v>137</v>
      </c>
      <c r="CJ7138" t="s">
        <v>137</v>
      </c>
      <c r="CK7138" t="s">
        <v>137</v>
      </c>
      <c r="CL7138" t="s">
        <v>137</v>
      </c>
      <c r="CM7138" t="s">
        <v>137</v>
      </c>
      <c r="CN7138" t="s">
        <v>137</v>
      </c>
      <c r="CO7138" t="s">
        <v>137</v>
      </c>
      <c r="CP7138" t="s">
        <v>137</v>
      </c>
      <c r="CQ7138" s="1">
        <v>45278.444444444445</v>
      </c>
      <c r="CR7138" s="1">
        <v>45278.444444444445</v>
      </c>
      <c r="CS7138" s="1"/>
      <c r="CT7138" t="s">
        <v>37793</v>
      </c>
      <c r="CU7138" t="s">
        <v>37793</v>
      </c>
      <c r="CV7138" t="s">
        <v>44415</v>
      </c>
      <c r="CW7138" t="s">
        <v>44416</v>
      </c>
      <c r="CX7138" s="3"/>
      <c r="CY7138" s="3"/>
      <c r="CZ7138">
        <v>1</v>
      </c>
      <c r="DA7138" t="s">
        <v>137</v>
      </c>
      <c r="DB7138" t="s">
        <v>137</v>
      </c>
      <c r="DC7138" t="s">
        <v>137</v>
      </c>
      <c r="DD7138" t="s">
        <v>137</v>
      </c>
      <c r="DE7138" t="s">
        <v>137</v>
      </c>
      <c r="DF7138" t="s">
        <v>44417</v>
      </c>
      <c r="DG7138" t="s">
        <v>137</v>
      </c>
      <c r="DH7138" t="s">
        <v>137</v>
      </c>
      <c r="DI7138" t="s">
        <v>137</v>
      </c>
      <c r="DJ7138" t="s">
        <v>137</v>
      </c>
      <c r="DK7138">
        <v>0</v>
      </c>
      <c r="DL7138" t="s">
        <v>209</v>
      </c>
      <c r="DM7138" t="s">
        <v>137</v>
      </c>
      <c r="DN7138" t="s">
        <v>137</v>
      </c>
      <c r="DO7138" s="1">
        <v>45278.444444444445</v>
      </c>
      <c r="DP7138" s="1"/>
      <c r="DQ7138" t="s">
        <v>32127</v>
      </c>
      <c r="DR7138" t="s">
        <v>32128</v>
      </c>
      <c r="DS7138" t="s">
        <v>32129</v>
      </c>
      <c r="DT7138" t="s">
        <v>137</v>
      </c>
      <c r="DU7138" t="s">
        <v>137</v>
      </c>
      <c r="DV7138" t="s">
        <v>137</v>
      </c>
      <c r="DW7138" t="s">
        <v>137</v>
      </c>
      <c r="DX7138" t="s">
        <v>1769</v>
      </c>
      <c r="DY7138" t="s">
        <v>137</v>
      </c>
      <c r="DZ7138" t="s">
        <v>168</v>
      </c>
      <c r="EA7138" t="b">
        <v>0</v>
      </c>
      <c r="EB7138" t="s">
        <v>137</v>
      </c>
    </row>
    <row r="7139" spans="1:132" x14ac:dyDescent="0.25">
      <c r="A7139">
        <v>124040100</v>
      </c>
      <c r="B7139">
        <v>4904</v>
      </c>
      <c r="C7139" t="s">
        <v>192</v>
      </c>
      <c r="D7139" t="s">
        <v>44418</v>
      </c>
      <c r="E7139" t="s">
        <v>134</v>
      </c>
      <c r="F7139" t="s">
        <v>532</v>
      </c>
      <c r="G7139" t="s">
        <v>137</v>
      </c>
      <c r="H7139" t="s">
        <v>137</v>
      </c>
      <c r="I7139" t="s">
        <v>137</v>
      </c>
      <c r="J7139" t="s">
        <v>150</v>
      </c>
      <c r="K7139" t="s">
        <v>151</v>
      </c>
      <c r="L7139" t="s">
        <v>152</v>
      </c>
      <c r="M7139" t="s">
        <v>137</v>
      </c>
      <c r="N7139" t="s">
        <v>44419</v>
      </c>
      <c r="O7139" t="s">
        <v>303</v>
      </c>
      <c r="P7139" s="1"/>
      <c r="Q7139" s="1">
        <v>45275.45208333333</v>
      </c>
      <c r="R7139" s="1">
        <v>45275.45208333333</v>
      </c>
      <c r="S7139" s="1">
        <v>45275.468055555553</v>
      </c>
      <c r="T7139" s="1">
        <v>45275.468055555553</v>
      </c>
      <c r="U7139" t="s">
        <v>2932</v>
      </c>
      <c r="V7139" t="s">
        <v>137</v>
      </c>
      <c r="W7139" t="s">
        <v>137</v>
      </c>
      <c r="X7139" t="s">
        <v>185</v>
      </c>
      <c r="Y7139" t="s">
        <v>137</v>
      </c>
      <c r="Z7139" t="s">
        <v>137</v>
      </c>
      <c r="AA7139" t="s">
        <v>137</v>
      </c>
      <c r="AB7139" t="s">
        <v>137</v>
      </c>
      <c r="AC7139" t="s">
        <v>137</v>
      </c>
      <c r="AD7139" s="2"/>
      <c r="AE7139" t="s">
        <v>137</v>
      </c>
      <c r="AF7139" t="s">
        <v>137</v>
      </c>
      <c r="AG7139" t="s">
        <v>137</v>
      </c>
      <c r="AH7139" t="s">
        <v>137</v>
      </c>
      <c r="AI7139" t="s">
        <v>137</v>
      </c>
      <c r="AJ7139" t="s">
        <v>137</v>
      </c>
      <c r="AK7139" t="s">
        <v>137</v>
      </c>
      <c r="AL7139" s="2"/>
      <c r="AM7139" t="s">
        <v>137</v>
      </c>
      <c r="AN7139" t="s">
        <v>137</v>
      </c>
      <c r="AO7139" t="s">
        <v>137</v>
      </c>
      <c r="AP7139" t="s">
        <v>137</v>
      </c>
      <c r="AQ7139" t="s">
        <v>137</v>
      </c>
      <c r="AR7139" t="s">
        <v>137</v>
      </c>
      <c r="AS7139" t="s">
        <v>137</v>
      </c>
      <c r="AT7139" t="s">
        <v>137</v>
      </c>
      <c r="AU7139" t="s">
        <v>137</v>
      </c>
      <c r="AV7139" t="s">
        <v>137</v>
      </c>
      <c r="AW7139" t="s">
        <v>137</v>
      </c>
      <c r="AX7139" t="s">
        <v>137</v>
      </c>
      <c r="AY7139" t="s">
        <v>137</v>
      </c>
      <c r="AZ7139" t="s">
        <v>137</v>
      </c>
      <c r="BA7139" t="s">
        <v>137</v>
      </c>
      <c r="BB7139" t="s">
        <v>137</v>
      </c>
      <c r="BC7139" t="s">
        <v>137</v>
      </c>
      <c r="BD7139" t="s">
        <v>137</v>
      </c>
      <c r="BE7139" t="s">
        <v>137</v>
      </c>
      <c r="BF7139" t="s">
        <v>137</v>
      </c>
      <c r="BG7139" t="s">
        <v>137</v>
      </c>
      <c r="BH7139" t="s">
        <v>137</v>
      </c>
      <c r="BI7139" t="s">
        <v>137</v>
      </c>
      <c r="BJ7139" t="s">
        <v>137</v>
      </c>
      <c r="BK7139" t="s">
        <v>137</v>
      </c>
      <c r="BL7139" t="s">
        <v>137</v>
      </c>
      <c r="BM7139" t="s">
        <v>137</v>
      </c>
      <c r="BN7139" t="s">
        <v>137</v>
      </c>
      <c r="BO7139" t="s">
        <v>137</v>
      </c>
      <c r="BP7139" t="s">
        <v>137</v>
      </c>
      <c r="BQ7139" t="s">
        <v>137</v>
      </c>
      <c r="BR7139" t="s">
        <v>137</v>
      </c>
      <c r="BS7139" t="s">
        <v>137</v>
      </c>
      <c r="BT7139" t="s">
        <v>137</v>
      </c>
      <c r="BU7139" t="s">
        <v>137</v>
      </c>
      <c r="BW7139" t="s">
        <v>137</v>
      </c>
      <c r="BX7139" t="s">
        <v>137</v>
      </c>
      <c r="BY7139" t="s">
        <v>137</v>
      </c>
      <c r="BZ7139" t="s">
        <v>137</v>
      </c>
      <c r="CA7139" t="s">
        <v>137</v>
      </c>
      <c r="CB7139" t="s">
        <v>137</v>
      </c>
      <c r="CC7139" t="s">
        <v>137</v>
      </c>
      <c r="CD7139" t="s">
        <v>137</v>
      </c>
      <c r="CE7139" t="s">
        <v>137</v>
      </c>
      <c r="CF7139" t="s">
        <v>137</v>
      </c>
      <c r="CG7139" t="s">
        <v>137</v>
      </c>
      <c r="CH7139" t="s">
        <v>137</v>
      </c>
      <c r="CI7139" t="s">
        <v>137</v>
      </c>
      <c r="CJ7139" t="s">
        <v>137</v>
      </c>
      <c r="CK7139" t="s">
        <v>137</v>
      </c>
      <c r="CL7139" t="s">
        <v>137</v>
      </c>
      <c r="CM7139" t="s">
        <v>137</v>
      </c>
      <c r="CN7139" t="s">
        <v>137</v>
      </c>
      <c r="CO7139" t="s">
        <v>137</v>
      </c>
      <c r="CP7139" t="s">
        <v>137</v>
      </c>
      <c r="CQ7139" s="1">
        <v>45275.468055555553</v>
      </c>
      <c r="CR7139" s="1">
        <v>45275.468055555553</v>
      </c>
      <c r="CS7139" s="1"/>
      <c r="CT7139" t="s">
        <v>12830</v>
      </c>
      <c r="CU7139" t="s">
        <v>12830</v>
      </c>
      <c r="CV7139" t="s">
        <v>44420</v>
      </c>
      <c r="CW7139" t="s">
        <v>44420</v>
      </c>
      <c r="CX7139" s="3"/>
      <c r="CY7139" s="3"/>
      <c r="DA7139" t="s">
        <v>137</v>
      </c>
      <c r="DB7139" t="s">
        <v>137</v>
      </c>
      <c r="DC7139" t="s">
        <v>137</v>
      </c>
      <c r="DD7139" t="s">
        <v>137</v>
      </c>
      <c r="DE7139" t="s">
        <v>137</v>
      </c>
      <c r="DF7139" t="s">
        <v>44421</v>
      </c>
      <c r="DG7139" t="s">
        <v>137</v>
      </c>
      <c r="DH7139" t="s">
        <v>137</v>
      </c>
      <c r="DI7139" t="s">
        <v>137</v>
      </c>
      <c r="DJ7139" t="s">
        <v>137</v>
      </c>
      <c r="DK7139">
        <v>0</v>
      </c>
      <c r="DL7139" t="s">
        <v>209</v>
      </c>
      <c r="DM7139" t="s">
        <v>137</v>
      </c>
      <c r="DN7139" t="s">
        <v>137</v>
      </c>
      <c r="DO7139" s="1">
        <v>45275.468055555553</v>
      </c>
      <c r="DP7139" s="1"/>
      <c r="DQ7139" t="s">
        <v>150</v>
      </c>
      <c r="DR7139" t="s">
        <v>151</v>
      </c>
      <c r="DS7139" t="s">
        <v>152</v>
      </c>
      <c r="DT7139" t="s">
        <v>137</v>
      </c>
      <c r="DU7139" t="s">
        <v>137</v>
      </c>
      <c r="DV7139" t="s">
        <v>137</v>
      </c>
      <c r="DW7139" t="s">
        <v>137</v>
      </c>
      <c r="DX7139" t="s">
        <v>137</v>
      </c>
      <c r="DY7139" t="s">
        <v>137</v>
      </c>
      <c r="DZ7139" t="s">
        <v>168</v>
      </c>
      <c r="EA7139" t="b">
        <v>0</v>
      </c>
      <c r="EB7139" t="s">
        <v>137</v>
      </c>
    </row>
    <row r="7140" spans="1:132" x14ac:dyDescent="0.25">
      <c r="A7140">
        <v>124032040</v>
      </c>
      <c r="B7140">
        <v>4903</v>
      </c>
      <c r="C7140" t="s">
        <v>192</v>
      </c>
      <c r="D7140" t="s">
        <v>44422</v>
      </c>
      <c r="E7140" t="s">
        <v>134</v>
      </c>
      <c r="F7140" t="s">
        <v>162</v>
      </c>
      <c r="G7140" t="s">
        <v>137</v>
      </c>
      <c r="H7140" t="s">
        <v>137</v>
      </c>
      <c r="I7140" t="s">
        <v>44423</v>
      </c>
      <c r="J7140" t="s">
        <v>150</v>
      </c>
      <c r="K7140" t="s">
        <v>151</v>
      </c>
      <c r="L7140" t="s">
        <v>152</v>
      </c>
      <c r="M7140" t="s">
        <v>137</v>
      </c>
      <c r="N7140" t="s">
        <v>183</v>
      </c>
      <c r="O7140" t="s">
        <v>303</v>
      </c>
      <c r="P7140" s="1"/>
      <c r="Q7140" s="1">
        <v>45275.404861111114</v>
      </c>
      <c r="R7140" s="1">
        <v>45275.404861111114</v>
      </c>
      <c r="S7140" s="1">
        <v>45275.407638888886</v>
      </c>
      <c r="T7140" s="1">
        <v>45275.407638888886</v>
      </c>
      <c r="U7140" t="s">
        <v>13034</v>
      </c>
      <c r="V7140" t="s">
        <v>137</v>
      </c>
      <c r="W7140" t="s">
        <v>137</v>
      </c>
      <c r="X7140" t="s">
        <v>185</v>
      </c>
      <c r="Y7140" t="s">
        <v>186</v>
      </c>
      <c r="Z7140" t="s">
        <v>137</v>
      </c>
      <c r="AA7140" t="s">
        <v>137</v>
      </c>
      <c r="AB7140" t="s">
        <v>137</v>
      </c>
      <c r="AC7140" t="s">
        <v>137</v>
      </c>
      <c r="AD7140" s="2"/>
      <c r="AE7140" t="s">
        <v>137</v>
      </c>
      <c r="AF7140" t="s">
        <v>137</v>
      </c>
      <c r="AG7140" t="s">
        <v>137</v>
      </c>
      <c r="AH7140" t="s">
        <v>137</v>
      </c>
      <c r="AI7140" t="s">
        <v>137</v>
      </c>
      <c r="AJ7140" t="s">
        <v>137</v>
      </c>
      <c r="AK7140" t="s">
        <v>137</v>
      </c>
      <c r="AL7140" s="2"/>
      <c r="AM7140" t="s">
        <v>137</v>
      </c>
      <c r="AN7140" t="s">
        <v>137</v>
      </c>
      <c r="AO7140" t="s">
        <v>137</v>
      </c>
      <c r="AP7140" t="s">
        <v>137</v>
      </c>
      <c r="AQ7140" t="s">
        <v>137</v>
      </c>
      <c r="AR7140" t="s">
        <v>137</v>
      </c>
      <c r="AS7140" t="s">
        <v>137</v>
      </c>
      <c r="AT7140" t="s">
        <v>137</v>
      </c>
      <c r="AU7140" t="s">
        <v>137</v>
      </c>
      <c r="AV7140" t="s">
        <v>137</v>
      </c>
      <c r="AW7140" t="s">
        <v>137</v>
      </c>
      <c r="AX7140" t="s">
        <v>137</v>
      </c>
      <c r="AY7140" t="s">
        <v>137</v>
      </c>
      <c r="AZ7140" t="s">
        <v>137</v>
      </c>
      <c r="BA7140" t="s">
        <v>137</v>
      </c>
      <c r="BB7140" t="s">
        <v>137</v>
      </c>
      <c r="BC7140" t="s">
        <v>137</v>
      </c>
      <c r="BD7140" t="s">
        <v>137</v>
      </c>
      <c r="BE7140" t="s">
        <v>137</v>
      </c>
      <c r="BF7140" t="s">
        <v>137</v>
      </c>
      <c r="BG7140" t="s">
        <v>137</v>
      </c>
      <c r="BH7140" t="s">
        <v>137</v>
      </c>
      <c r="BI7140" t="s">
        <v>137</v>
      </c>
      <c r="BJ7140" t="s">
        <v>137</v>
      </c>
      <c r="BK7140" t="s">
        <v>137</v>
      </c>
      <c r="BL7140" t="s">
        <v>137</v>
      </c>
      <c r="BM7140" t="s">
        <v>137</v>
      </c>
      <c r="BN7140" t="s">
        <v>137</v>
      </c>
      <c r="BO7140" t="s">
        <v>137</v>
      </c>
      <c r="BP7140" t="s">
        <v>137</v>
      </c>
      <c r="BQ7140" t="s">
        <v>137</v>
      </c>
      <c r="BR7140" t="s">
        <v>137</v>
      </c>
      <c r="BS7140" t="s">
        <v>137</v>
      </c>
      <c r="BT7140" t="s">
        <v>137</v>
      </c>
      <c r="BU7140" t="s">
        <v>137</v>
      </c>
      <c r="BW7140" t="s">
        <v>137</v>
      </c>
      <c r="BX7140" t="s">
        <v>137</v>
      </c>
      <c r="BY7140" t="s">
        <v>137</v>
      </c>
      <c r="BZ7140" t="s">
        <v>137</v>
      </c>
      <c r="CA7140" t="s">
        <v>137</v>
      </c>
      <c r="CB7140" t="s">
        <v>137</v>
      </c>
      <c r="CC7140" t="s">
        <v>137</v>
      </c>
      <c r="CD7140" t="s">
        <v>137</v>
      </c>
      <c r="CE7140" t="s">
        <v>137</v>
      </c>
      <c r="CF7140" t="s">
        <v>137</v>
      </c>
      <c r="CG7140" t="s">
        <v>137</v>
      </c>
      <c r="CH7140" t="s">
        <v>137</v>
      </c>
      <c r="CI7140" t="s">
        <v>137</v>
      </c>
      <c r="CJ7140" t="s">
        <v>137</v>
      </c>
      <c r="CK7140" t="s">
        <v>137</v>
      </c>
      <c r="CL7140" t="s">
        <v>137</v>
      </c>
      <c r="CM7140" t="s">
        <v>137</v>
      </c>
      <c r="CN7140" t="s">
        <v>137</v>
      </c>
      <c r="CO7140" t="s">
        <v>137</v>
      </c>
      <c r="CP7140" t="s">
        <v>137</v>
      </c>
      <c r="CQ7140" s="1">
        <v>45275.407638888886</v>
      </c>
      <c r="CR7140" s="1">
        <v>45275.407638888886</v>
      </c>
      <c r="CS7140" s="1"/>
      <c r="CT7140" t="s">
        <v>13652</v>
      </c>
      <c r="CU7140" t="s">
        <v>13652</v>
      </c>
      <c r="CV7140" t="s">
        <v>39119</v>
      </c>
      <c r="CW7140" t="s">
        <v>39119</v>
      </c>
      <c r="CX7140" s="3"/>
      <c r="CY7140" s="3"/>
      <c r="CZ7140">
        <v>1</v>
      </c>
      <c r="DA7140" t="s">
        <v>137</v>
      </c>
      <c r="DB7140" t="s">
        <v>137</v>
      </c>
      <c r="DC7140" t="s">
        <v>137</v>
      </c>
      <c r="DD7140" t="s">
        <v>137</v>
      </c>
      <c r="DE7140" t="s">
        <v>137</v>
      </c>
      <c r="DF7140" t="s">
        <v>44424</v>
      </c>
      <c r="DG7140" t="s">
        <v>137</v>
      </c>
      <c r="DH7140" t="s">
        <v>137</v>
      </c>
      <c r="DI7140" t="s">
        <v>137</v>
      </c>
      <c r="DJ7140" t="s">
        <v>137</v>
      </c>
      <c r="DK7140">
        <v>0</v>
      </c>
      <c r="DL7140" t="s">
        <v>209</v>
      </c>
      <c r="DM7140" t="s">
        <v>137</v>
      </c>
      <c r="DN7140" t="s">
        <v>137</v>
      </c>
      <c r="DO7140" s="1">
        <v>45275.407638888886</v>
      </c>
      <c r="DP7140" s="1"/>
      <c r="DQ7140" t="s">
        <v>150</v>
      </c>
      <c r="DR7140" t="s">
        <v>151</v>
      </c>
      <c r="DS7140" t="s">
        <v>152</v>
      </c>
      <c r="DT7140" t="s">
        <v>137</v>
      </c>
      <c r="DU7140" t="s">
        <v>137</v>
      </c>
      <c r="DV7140" t="s">
        <v>137</v>
      </c>
      <c r="DW7140" t="s">
        <v>137</v>
      </c>
      <c r="DX7140" t="s">
        <v>137</v>
      </c>
      <c r="DY7140" t="s">
        <v>137</v>
      </c>
      <c r="DZ7140" t="s">
        <v>168</v>
      </c>
      <c r="EA7140" t="b">
        <v>0</v>
      </c>
      <c r="EB7140" t="s">
        <v>137</v>
      </c>
    </row>
    <row r="7141" spans="1:132" x14ac:dyDescent="0.25">
      <c r="A7141">
        <v>124027644</v>
      </c>
      <c r="B7141">
        <v>4902</v>
      </c>
      <c r="C7141" t="s">
        <v>192</v>
      </c>
      <c r="D7141" t="s">
        <v>44425</v>
      </c>
      <c r="E7141" t="s">
        <v>134</v>
      </c>
      <c r="F7141" t="s">
        <v>135</v>
      </c>
      <c r="G7141" t="s">
        <v>136</v>
      </c>
      <c r="H7141" t="s">
        <v>137</v>
      </c>
      <c r="I7141" t="s">
        <v>44426</v>
      </c>
      <c r="J7141" t="s">
        <v>32127</v>
      </c>
      <c r="K7141" t="s">
        <v>32128</v>
      </c>
      <c r="L7141" t="s">
        <v>32129</v>
      </c>
      <c r="M7141" t="s">
        <v>137</v>
      </c>
      <c r="N7141" t="s">
        <v>2910</v>
      </c>
      <c r="O7141" t="s">
        <v>2910</v>
      </c>
      <c r="P7141" s="1">
        <v>45275</v>
      </c>
      <c r="Q7141" s="1">
        <v>45275.378472222219</v>
      </c>
      <c r="R7141" s="1">
        <v>45275.378472222219</v>
      </c>
      <c r="S7141" s="1">
        <v>45278.440972222219</v>
      </c>
      <c r="T7141" s="1">
        <v>45278.440972222219</v>
      </c>
      <c r="U7141" t="s">
        <v>2703</v>
      </c>
      <c r="V7141" t="s">
        <v>137</v>
      </c>
      <c r="W7141" t="s">
        <v>137</v>
      </c>
      <c r="X7141" t="s">
        <v>155</v>
      </c>
      <c r="Y7141" t="s">
        <v>606</v>
      </c>
      <c r="Z7141" t="s">
        <v>137</v>
      </c>
      <c r="AA7141" t="s">
        <v>137</v>
      </c>
      <c r="AB7141" t="s">
        <v>137</v>
      </c>
      <c r="AC7141" t="s">
        <v>137</v>
      </c>
      <c r="AD7141" s="2"/>
      <c r="AE7141" t="s">
        <v>137</v>
      </c>
      <c r="AF7141" t="s">
        <v>137</v>
      </c>
      <c r="AG7141" t="s">
        <v>137</v>
      </c>
      <c r="AH7141" t="s">
        <v>137</v>
      </c>
      <c r="AI7141" t="s">
        <v>137</v>
      </c>
      <c r="AJ7141" t="s">
        <v>137</v>
      </c>
      <c r="AK7141" t="s">
        <v>137</v>
      </c>
      <c r="AL7141" s="2"/>
      <c r="AM7141" t="s">
        <v>137</v>
      </c>
      <c r="AN7141" t="s">
        <v>137</v>
      </c>
      <c r="AO7141" t="s">
        <v>137</v>
      </c>
      <c r="AP7141" t="s">
        <v>137</v>
      </c>
      <c r="AQ7141" t="s">
        <v>137</v>
      </c>
      <c r="AR7141" t="s">
        <v>137</v>
      </c>
      <c r="AS7141" t="s">
        <v>137</v>
      </c>
      <c r="AT7141" t="s">
        <v>137</v>
      </c>
      <c r="AU7141" t="s">
        <v>137</v>
      </c>
      <c r="AV7141" t="s">
        <v>137</v>
      </c>
      <c r="AW7141" t="s">
        <v>137</v>
      </c>
      <c r="AX7141" t="s">
        <v>137</v>
      </c>
      <c r="AY7141" t="s">
        <v>137</v>
      </c>
      <c r="AZ7141" t="s">
        <v>137</v>
      </c>
      <c r="BA7141" t="s">
        <v>137</v>
      </c>
      <c r="BB7141" t="s">
        <v>137</v>
      </c>
      <c r="BC7141" t="s">
        <v>137</v>
      </c>
      <c r="BD7141" t="s">
        <v>137</v>
      </c>
      <c r="BE7141" t="s">
        <v>137</v>
      </c>
      <c r="BF7141" t="s">
        <v>137</v>
      </c>
      <c r="BG7141" t="s">
        <v>137</v>
      </c>
      <c r="BH7141" t="s">
        <v>137</v>
      </c>
      <c r="BI7141" t="s">
        <v>137</v>
      </c>
      <c r="BJ7141" t="s">
        <v>137</v>
      </c>
      <c r="BK7141" t="s">
        <v>137</v>
      </c>
      <c r="BL7141" t="s">
        <v>137</v>
      </c>
      <c r="BM7141" t="s">
        <v>137</v>
      </c>
      <c r="BN7141" t="s">
        <v>137</v>
      </c>
      <c r="BO7141" t="s">
        <v>137</v>
      </c>
      <c r="BP7141" t="s">
        <v>137</v>
      </c>
      <c r="BQ7141" t="s">
        <v>137</v>
      </c>
      <c r="BR7141" t="s">
        <v>137</v>
      </c>
      <c r="BS7141" t="s">
        <v>137</v>
      </c>
      <c r="BT7141" t="s">
        <v>471</v>
      </c>
      <c r="BU7141" t="s">
        <v>471</v>
      </c>
      <c r="BW7141" t="s">
        <v>137</v>
      </c>
      <c r="BX7141" t="s">
        <v>137</v>
      </c>
      <c r="BY7141" t="s">
        <v>137</v>
      </c>
      <c r="BZ7141" t="s">
        <v>137</v>
      </c>
      <c r="CA7141" t="s">
        <v>137</v>
      </c>
      <c r="CB7141" t="s">
        <v>137</v>
      </c>
      <c r="CC7141" t="s">
        <v>137</v>
      </c>
      <c r="CD7141" t="s">
        <v>137</v>
      </c>
      <c r="CE7141" t="s">
        <v>137</v>
      </c>
      <c r="CF7141" t="s">
        <v>137</v>
      </c>
      <c r="CG7141" t="s">
        <v>137</v>
      </c>
      <c r="CH7141" t="s">
        <v>137</v>
      </c>
      <c r="CI7141" t="s">
        <v>137</v>
      </c>
      <c r="CJ7141" t="s">
        <v>137</v>
      </c>
      <c r="CK7141" t="s">
        <v>137</v>
      </c>
      <c r="CL7141" t="s">
        <v>137</v>
      </c>
      <c r="CM7141" t="s">
        <v>137</v>
      </c>
      <c r="CN7141" t="s">
        <v>137</v>
      </c>
      <c r="CO7141" t="s">
        <v>137</v>
      </c>
      <c r="CP7141" t="s">
        <v>137</v>
      </c>
      <c r="CQ7141" s="1">
        <v>45278.440972222219</v>
      </c>
      <c r="CR7141" s="1">
        <v>45278.440972222219</v>
      </c>
      <c r="CS7141" s="1"/>
      <c r="CT7141" t="s">
        <v>44427</v>
      </c>
      <c r="CU7141" t="s">
        <v>7586</v>
      </c>
      <c r="CV7141" t="s">
        <v>44428</v>
      </c>
      <c r="CW7141" t="s">
        <v>44429</v>
      </c>
      <c r="CX7141" s="3"/>
      <c r="CY7141" s="3"/>
      <c r="CZ7141">
        <v>1</v>
      </c>
      <c r="DA7141" t="s">
        <v>137</v>
      </c>
      <c r="DB7141" t="s">
        <v>137</v>
      </c>
      <c r="DC7141" t="s">
        <v>137</v>
      </c>
      <c r="DD7141" t="s">
        <v>137</v>
      </c>
      <c r="DE7141" t="s">
        <v>137</v>
      </c>
      <c r="DF7141" t="s">
        <v>44430</v>
      </c>
      <c r="DG7141" t="s">
        <v>137</v>
      </c>
      <c r="DH7141" t="s">
        <v>137</v>
      </c>
      <c r="DI7141" t="s">
        <v>137</v>
      </c>
      <c r="DJ7141" t="s">
        <v>137</v>
      </c>
      <c r="DK7141">
        <v>0</v>
      </c>
      <c r="DL7141" t="s">
        <v>209</v>
      </c>
      <c r="DM7141" t="s">
        <v>137</v>
      </c>
      <c r="DN7141" t="s">
        <v>137</v>
      </c>
      <c r="DO7141" s="1">
        <v>45278.440972222219</v>
      </c>
      <c r="DP7141" s="1"/>
      <c r="DQ7141" t="s">
        <v>32127</v>
      </c>
      <c r="DR7141" t="s">
        <v>32128</v>
      </c>
      <c r="DS7141" t="s">
        <v>32129</v>
      </c>
      <c r="DT7141" t="s">
        <v>137</v>
      </c>
      <c r="DU7141" t="s">
        <v>137</v>
      </c>
      <c r="DV7141" t="s">
        <v>137</v>
      </c>
      <c r="DW7141" t="s">
        <v>137</v>
      </c>
      <c r="DX7141" t="s">
        <v>44431</v>
      </c>
      <c r="DY7141" t="s">
        <v>137</v>
      </c>
      <c r="DZ7141" t="s">
        <v>168</v>
      </c>
      <c r="EA7141" t="b">
        <v>0</v>
      </c>
      <c r="EB7141" t="s">
        <v>137</v>
      </c>
    </row>
    <row r="7142" spans="1:132" x14ac:dyDescent="0.25">
      <c r="A7142">
        <v>124021105</v>
      </c>
      <c r="B7142">
        <v>4901</v>
      </c>
      <c r="C7142" t="s">
        <v>192</v>
      </c>
      <c r="D7142" t="s">
        <v>44432</v>
      </c>
      <c r="E7142" t="s">
        <v>260</v>
      </c>
      <c r="F7142" t="s">
        <v>12571</v>
      </c>
      <c r="G7142" t="s">
        <v>602</v>
      </c>
      <c r="H7142" t="s">
        <v>137</v>
      </c>
      <c r="I7142" t="s">
        <v>44433</v>
      </c>
      <c r="J7142" t="s">
        <v>1709</v>
      </c>
      <c r="K7142" t="s">
        <v>1710</v>
      </c>
      <c r="L7142" t="s">
        <v>1711</v>
      </c>
      <c r="M7142" t="s">
        <v>137</v>
      </c>
      <c r="N7142" t="s">
        <v>537</v>
      </c>
      <c r="O7142" t="s">
        <v>537</v>
      </c>
      <c r="P7142" s="1"/>
      <c r="Q7142" s="1">
        <v>45275.329861111109</v>
      </c>
      <c r="R7142" s="1">
        <v>45275.329861111109</v>
      </c>
      <c r="S7142" s="1">
        <v>45278.612500000003</v>
      </c>
      <c r="T7142" s="1">
        <v>45278.612500000003</v>
      </c>
      <c r="U7142" t="s">
        <v>44434</v>
      </c>
      <c r="V7142" t="s">
        <v>137</v>
      </c>
      <c r="W7142" t="s">
        <v>137</v>
      </c>
      <c r="X7142" t="s">
        <v>185</v>
      </c>
      <c r="Y7142" t="s">
        <v>199</v>
      </c>
      <c r="Z7142" t="s">
        <v>137</v>
      </c>
      <c r="AA7142" t="s">
        <v>137</v>
      </c>
      <c r="AB7142" t="s">
        <v>137</v>
      </c>
      <c r="AC7142" t="s">
        <v>137</v>
      </c>
      <c r="AD7142" s="2"/>
      <c r="AE7142" t="s">
        <v>137</v>
      </c>
      <c r="AF7142" t="s">
        <v>137</v>
      </c>
      <c r="AG7142" t="s">
        <v>137</v>
      </c>
      <c r="AH7142" t="s">
        <v>137</v>
      </c>
      <c r="AI7142" t="s">
        <v>137</v>
      </c>
      <c r="AJ7142" t="s">
        <v>137</v>
      </c>
      <c r="AK7142" t="s">
        <v>137</v>
      </c>
      <c r="AL7142" s="2"/>
      <c r="AM7142" t="s">
        <v>137</v>
      </c>
      <c r="AN7142" t="s">
        <v>137</v>
      </c>
      <c r="AO7142" t="s">
        <v>137</v>
      </c>
      <c r="AP7142" t="s">
        <v>137</v>
      </c>
      <c r="AQ7142" t="s">
        <v>137</v>
      </c>
      <c r="AR7142" t="s">
        <v>137</v>
      </c>
      <c r="AS7142" t="s">
        <v>137</v>
      </c>
      <c r="AT7142" t="s">
        <v>137</v>
      </c>
      <c r="AU7142" t="s">
        <v>137</v>
      </c>
      <c r="AV7142" t="s">
        <v>137</v>
      </c>
      <c r="AW7142" t="s">
        <v>137</v>
      </c>
      <c r="AX7142" t="s">
        <v>137</v>
      </c>
      <c r="AY7142" t="s">
        <v>137</v>
      </c>
      <c r="AZ7142" t="s">
        <v>137</v>
      </c>
      <c r="BA7142" t="s">
        <v>137</v>
      </c>
      <c r="BB7142" t="s">
        <v>137</v>
      </c>
      <c r="BC7142" t="s">
        <v>137</v>
      </c>
      <c r="BD7142" t="s">
        <v>137</v>
      </c>
      <c r="BE7142" t="s">
        <v>137</v>
      </c>
      <c r="BF7142" t="s">
        <v>137</v>
      </c>
      <c r="BG7142" t="s">
        <v>137</v>
      </c>
      <c r="BH7142" t="s">
        <v>137</v>
      </c>
      <c r="BI7142" t="s">
        <v>137</v>
      </c>
      <c r="BJ7142" t="s">
        <v>137</v>
      </c>
      <c r="BK7142" t="s">
        <v>137</v>
      </c>
      <c r="BL7142" t="s">
        <v>137</v>
      </c>
      <c r="BM7142" t="s">
        <v>137</v>
      </c>
      <c r="BN7142" t="s">
        <v>137</v>
      </c>
      <c r="BO7142" t="s">
        <v>137</v>
      </c>
      <c r="BP7142" t="s">
        <v>137</v>
      </c>
      <c r="BQ7142" t="s">
        <v>137</v>
      </c>
      <c r="BR7142" t="s">
        <v>137</v>
      </c>
      <c r="BS7142" t="s">
        <v>137</v>
      </c>
      <c r="BT7142" t="s">
        <v>137</v>
      </c>
      <c r="BU7142" t="s">
        <v>137</v>
      </c>
      <c r="BW7142" t="s">
        <v>137</v>
      </c>
      <c r="BX7142" t="s">
        <v>137</v>
      </c>
      <c r="BY7142" t="s">
        <v>137</v>
      </c>
      <c r="BZ7142" t="s">
        <v>137</v>
      </c>
      <c r="CA7142" t="s">
        <v>137</v>
      </c>
      <c r="CB7142" t="s">
        <v>137</v>
      </c>
      <c r="CC7142" t="s">
        <v>137</v>
      </c>
      <c r="CD7142" t="s">
        <v>137</v>
      </c>
      <c r="CE7142" t="s">
        <v>137</v>
      </c>
      <c r="CF7142" t="s">
        <v>137</v>
      </c>
      <c r="CG7142" t="s">
        <v>137</v>
      </c>
      <c r="CH7142" t="s">
        <v>137</v>
      </c>
      <c r="CI7142" t="s">
        <v>137</v>
      </c>
      <c r="CJ7142" t="s">
        <v>137</v>
      </c>
      <c r="CK7142" t="s">
        <v>137</v>
      </c>
      <c r="CL7142" t="s">
        <v>137</v>
      </c>
      <c r="CM7142" t="s">
        <v>137</v>
      </c>
      <c r="CN7142" t="s">
        <v>137</v>
      </c>
      <c r="CO7142" t="s">
        <v>137</v>
      </c>
      <c r="CP7142" t="s">
        <v>137</v>
      </c>
      <c r="CQ7142" s="1">
        <v>45278.612500000003</v>
      </c>
      <c r="CR7142" s="1">
        <v>45278.612500000003</v>
      </c>
      <c r="CS7142" s="1"/>
      <c r="CT7142" t="s">
        <v>539</v>
      </c>
      <c r="CU7142" t="s">
        <v>28428</v>
      </c>
      <c r="CV7142" t="s">
        <v>44435</v>
      </c>
      <c r="CW7142" t="s">
        <v>44436</v>
      </c>
      <c r="CX7142" s="3"/>
      <c r="CY7142" s="3"/>
      <c r="CZ7142">
        <v>1</v>
      </c>
      <c r="DA7142" t="s">
        <v>137</v>
      </c>
      <c r="DB7142" t="s">
        <v>137</v>
      </c>
      <c r="DC7142" t="s">
        <v>137</v>
      </c>
      <c r="DD7142" t="s">
        <v>137</v>
      </c>
      <c r="DE7142" t="s">
        <v>137</v>
      </c>
      <c r="DF7142" t="s">
        <v>44437</v>
      </c>
      <c r="DG7142" t="s">
        <v>137</v>
      </c>
      <c r="DH7142" t="s">
        <v>137</v>
      </c>
      <c r="DI7142" t="s">
        <v>137</v>
      </c>
      <c r="DJ7142" t="s">
        <v>137</v>
      </c>
      <c r="DK7142">
        <v>0</v>
      </c>
      <c r="DL7142" t="s">
        <v>209</v>
      </c>
      <c r="DM7142" t="s">
        <v>44438</v>
      </c>
      <c r="DN7142" t="s">
        <v>137</v>
      </c>
      <c r="DO7142" s="1">
        <v>45278.612500000003</v>
      </c>
      <c r="DP7142" s="1"/>
      <c r="DQ7142" t="s">
        <v>1709</v>
      </c>
      <c r="DR7142" t="s">
        <v>1710</v>
      </c>
      <c r="DS7142" t="s">
        <v>1711</v>
      </c>
      <c r="DT7142" t="s">
        <v>137</v>
      </c>
      <c r="DU7142" t="s">
        <v>137</v>
      </c>
      <c r="DV7142" t="s">
        <v>137</v>
      </c>
      <c r="DW7142" t="s">
        <v>137</v>
      </c>
      <c r="DX7142" t="s">
        <v>137</v>
      </c>
      <c r="DY7142" t="s">
        <v>137</v>
      </c>
      <c r="DZ7142" t="s">
        <v>168</v>
      </c>
      <c r="EA7142" t="b">
        <v>0</v>
      </c>
      <c r="EB7142" t="s">
        <v>137</v>
      </c>
    </row>
    <row r="7143" spans="1:132" x14ac:dyDescent="0.25">
      <c r="A7143">
        <v>123985576</v>
      </c>
      <c r="B7143">
        <v>4900</v>
      </c>
      <c r="C7143" t="s">
        <v>192</v>
      </c>
      <c r="D7143" t="s">
        <v>44439</v>
      </c>
      <c r="E7143" t="s">
        <v>134</v>
      </c>
      <c r="F7143" t="s">
        <v>162</v>
      </c>
      <c r="G7143" t="s">
        <v>137</v>
      </c>
      <c r="H7143" t="s">
        <v>137</v>
      </c>
      <c r="I7143" t="s">
        <v>44440</v>
      </c>
      <c r="J7143" t="s">
        <v>32127</v>
      </c>
      <c r="K7143" t="s">
        <v>32128</v>
      </c>
      <c r="L7143" t="s">
        <v>32129</v>
      </c>
      <c r="M7143" t="s">
        <v>137</v>
      </c>
      <c r="N7143" t="s">
        <v>165</v>
      </c>
      <c r="O7143" t="s">
        <v>165</v>
      </c>
      <c r="P7143" s="1"/>
      <c r="Q7143" s="1">
        <v>45274.754861111112</v>
      </c>
      <c r="R7143" s="1">
        <v>45274.754861111112</v>
      </c>
      <c r="S7143" s="1">
        <v>45278.462500000001</v>
      </c>
      <c r="T7143" s="1">
        <v>45278.462500000001</v>
      </c>
      <c r="U7143" t="s">
        <v>137</v>
      </c>
      <c r="V7143" t="s">
        <v>137</v>
      </c>
      <c r="W7143" t="s">
        <v>137</v>
      </c>
      <c r="X7143" t="s">
        <v>137</v>
      </c>
      <c r="Y7143" t="s">
        <v>137</v>
      </c>
      <c r="Z7143" t="s">
        <v>137</v>
      </c>
      <c r="AA7143" t="s">
        <v>137</v>
      </c>
      <c r="AB7143" t="s">
        <v>137</v>
      </c>
      <c r="AC7143" t="s">
        <v>137</v>
      </c>
      <c r="AD7143" s="2"/>
      <c r="AE7143" t="s">
        <v>137</v>
      </c>
      <c r="AF7143" t="s">
        <v>137</v>
      </c>
      <c r="AG7143" t="s">
        <v>137</v>
      </c>
      <c r="AH7143" t="s">
        <v>137</v>
      </c>
      <c r="AI7143" t="s">
        <v>137</v>
      </c>
      <c r="AJ7143" t="s">
        <v>137</v>
      </c>
      <c r="AK7143" t="s">
        <v>137</v>
      </c>
      <c r="AL7143" s="2"/>
      <c r="AM7143" t="s">
        <v>137</v>
      </c>
      <c r="AN7143" t="s">
        <v>137</v>
      </c>
      <c r="AO7143" t="s">
        <v>137</v>
      </c>
      <c r="AP7143" t="s">
        <v>137</v>
      </c>
      <c r="AQ7143" t="s">
        <v>137</v>
      </c>
      <c r="AR7143" t="s">
        <v>137</v>
      </c>
      <c r="AS7143" t="s">
        <v>137</v>
      </c>
      <c r="AT7143" t="s">
        <v>137</v>
      </c>
      <c r="AU7143" t="s">
        <v>137</v>
      </c>
      <c r="AV7143" t="s">
        <v>137</v>
      </c>
      <c r="AW7143" t="s">
        <v>137</v>
      </c>
      <c r="AX7143" t="s">
        <v>137</v>
      </c>
      <c r="AY7143" t="s">
        <v>137</v>
      </c>
      <c r="AZ7143" t="s">
        <v>137</v>
      </c>
      <c r="BA7143" t="s">
        <v>137</v>
      </c>
      <c r="BB7143" t="s">
        <v>137</v>
      </c>
      <c r="BC7143" t="s">
        <v>137</v>
      </c>
      <c r="BD7143" t="s">
        <v>137</v>
      </c>
      <c r="BE7143" t="s">
        <v>137</v>
      </c>
      <c r="BF7143" t="s">
        <v>137</v>
      </c>
      <c r="BG7143" t="s">
        <v>137</v>
      </c>
      <c r="BH7143" t="s">
        <v>137</v>
      </c>
      <c r="BI7143" t="s">
        <v>137</v>
      </c>
      <c r="BJ7143" t="s">
        <v>137</v>
      </c>
      <c r="BK7143" t="s">
        <v>137</v>
      </c>
      <c r="BL7143" t="s">
        <v>137</v>
      </c>
      <c r="BM7143" t="s">
        <v>137</v>
      </c>
      <c r="BN7143" t="s">
        <v>137</v>
      </c>
      <c r="BO7143" t="s">
        <v>137</v>
      </c>
      <c r="BP7143" t="s">
        <v>137</v>
      </c>
      <c r="BQ7143" t="s">
        <v>137</v>
      </c>
      <c r="BR7143" t="s">
        <v>137</v>
      </c>
      <c r="BS7143" t="s">
        <v>137</v>
      </c>
      <c r="BT7143" t="s">
        <v>137</v>
      </c>
      <c r="BU7143" t="s">
        <v>137</v>
      </c>
      <c r="BW7143" t="s">
        <v>137</v>
      </c>
      <c r="BX7143" t="s">
        <v>137</v>
      </c>
      <c r="BY7143" t="s">
        <v>137</v>
      </c>
      <c r="BZ7143" t="s">
        <v>137</v>
      </c>
      <c r="CA7143" t="s">
        <v>137</v>
      </c>
      <c r="CB7143" t="s">
        <v>137</v>
      </c>
      <c r="CC7143" t="s">
        <v>137</v>
      </c>
      <c r="CD7143" t="s">
        <v>137</v>
      </c>
      <c r="CE7143" t="s">
        <v>137</v>
      </c>
      <c r="CF7143" t="s">
        <v>137</v>
      </c>
      <c r="CG7143" t="s">
        <v>137</v>
      </c>
      <c r="CH7143" t="s">
        <v>137</v>
      </c>
      <c r="CI7143" t="s">
        <v>137</v>
      </c>
      <c r="CJ7143" t="s">
        <v>137</v>
      </c>
      <c r="CK7143" t="s">
        <v>137</v>
      </c>
      <c r="CL7143" t="s">
        <v>137</v>
      </c>
      <c r="CM7143" t="s">
        <v>137</v>
      </c>
      <c r="CN7143" t="s">
        <v>137</v>
      </c>
      <c r="CO7143" t="s">
        <v>137</v>
      </c>
      <c r="CP7143" t="s">
        <v>137</v>
      </c>
      <c r="CQ7143" s="1">
        <v>45278.462500000001</v>
      </c>
      <c r="CR7143" s="1">
        <v>45278.462500000001</v>
      </c>
      <c r="CS7143" s="1"/>
      <c r="CT7143" t="s">
        <v>41984</v>
      </c>
      <c r="CU7143" t="s">
        <v>44441</v>
      </c>
      <c r="CV7143" t="s">
        <v>44442</v>
      </c>
      <c r="CW7143" t="s">
        <v>44443</v>
      </c>
      <c r="CX7143" s="3"/>
      <c r="CY7143" s="3"/>
      <c r="CZ7143">
        <v>1</v>
      </c>
      <c r="DA7143" t="s">
        <v>137</v>
      </c>
      <c r="DB7143" t="s">
        <v>137</v>
      </c>
      <c r="DC7143" t="s">
        <v>137</v>
      </c>
      <c r="DD7143" t="s">
        <v>137</v>
      </c>
      <c r="DE7143" t="s">
        <v>137</v>
      </c>
      <c r="DF7143" t="s">
        <v>44444</v>
      </c>
      <c r="DG7143" t="s">
        <v>137</v>
      </c>
      <c r="DH7143" t="s">
        <v>137</v>
      </c>
      <c r="DI7143" t="s">
        <v>137</v>
      </c>
      <c r="DJ7143" t="s">
        <v>137</v>
      </c>
      <c r="DK7143">
        <v>0</v>
      </c>
      <c r="DL7143" t="s">
        <v>209</v>
      </c>
      <c r="DM7143" t="s">
        <v>137</v>
      </c>
      <c r="DN7143" t="s">
        <v>137</v>
      </c>
      <c r="DO7143" s="1">
        <v>45278.462500000001</v>
      </c>
      <c r="DP7143" s="1"/>
      <c r="DQ7143" t="s">
        <v>32127</v>
      </c>
      <c r="DR7143" t="s">
        <v>32128</v>
      </c>
      <c r="DS7143" t="s">
        <v>32129</v>
      </c>
      <c r="DT7143" t="s">
        <v>44445</v>
      </c>
      <c r="DU7143" t="s">
        <v>137</v>
      </c>
      <c r="DV7143" t="s">
        <v>137</v>
      </c>
      <c r="DW7143" t="s">
        <v>137</v>
      </c>
      <c r="DX7143" t="s">
        <v>39655</v>
      </c>
      <c r="DY7143" t="s">
        <v>137</v>
      </c>
      <c r="DZ7143" t="s">
        <v>168</v>
      </c>
      <c r="EA7143" t="b">
        <v>0</v>
      </c>
      <c r="EB7143" t="s">
        <v>137</v>
      </c>
    </row>
    <row r="7144" spans="1:132" x14ac:dyDescent="0.25">
      <c r="A7144">
        <v>123965824</v>
      </c>
      <c r="B7144">
        <v>4899</v>
      </c>
      <c r="C7144" t="s">
        <v>192</v>
      </c>
      <c r="D7144" t="s">
        <v>133</v>
      </c>
      <c r="E7144" t="s">
        <v>134</v>
      </c>
      <c r="F7144" t="s">
        <v>135</v>
      </c>
      <c r="G7144" t="s">
        <v>136</v>
      </c>
      <c r="H7144" t="s">
        <v>137</v>
      </c>
      <c r="I7144" t="s">
        <v>138</v>
      </c>
      <c r="J7144" t="s">
        <v>150</v>
      </c>
      <c r="K7144" t="s">
        <v>151</v>
      </c>
      <c r="L7144" t="s">
        <v>152</v>
      </c>
      <c r="M7144" t="s">
        <v>137</v>
      </c>
      <c r="N7144" t="s">
        <v>944</v>
      </c>
      <c r="O7144" t="s">
        <v>944</v>
      </c>
      <c r="P7144" s="1">
        <v>45274</v>
      </c>
      <c r="Q7144" s="1">
        <v>45274.605555555558</v>
      </c>
      <c r="R7144" s="1">
        <v>45274.605555555558</v>
      </c>
      <c r="S7144" s="1">
        <v>45296.490972222222</v>
      </c>
      <c r="T7144" s="1">
        <v>45296.490972222222</v>
      </c>
      <c r="U7144" t="s">
        <v>812</v>
      </c>
      <c r="V7144" t="s">
        <v>137</v>
      </c>
      <c r="W7144" t="s">
        <v>137</v>
      </c>
      <c r="X7144" t="s">
        <v>454</v>
      </c>
      <c r="Y7144" t="s">
        <v>813</v>
      </c>
      <c r="Z7144" t="s">
        <v>137</v>
      </c>
      <c r="AA7144" t="s">
        <v>137</v>
      </c>
      <c r="AB7144" t="s">
        <v>137</v>
      </c>
      <c r="AC7144" t="s">
        <v>137</v>
      </c>
      <c r="AD7144" s="2"/>
      <c r="AE7144" t="s">
        <v>137</v>
      </c>
      <c r="AF7144" t="s">
        <v>137</v>
      </c>
      <c r="AG7144" t="s">
        <v>137</v>
      </c>
      <c r="AH7144" t="s">
        <v>137</v>
      </c>
      <c r="AI7144" t="s">
        <v>137</v>
      </c>
      <c r="AJ7144" t="s">
        <v>137</v>
      </c>
      <c r="AK7144" t="s">
        <v>137</v>
      </c>
      <c r="AL7144" s="2"/>
      <c r="AM7144" t="s">
        <v>137</v>
      </c>
      <c r="AN7144" t="s">
        <v>137</v>
      </c>
      <c r="AO7144" t="s">
        <v>137</v>
      </c>
      <c r="AP7144" t="s">
        <v>137</v>
      </c>
      <c r="AQ7144" t="s">
        <v>137</v>
      </c>
      <c r="AR7144" t="s">
        <v>137</v>
      </c>
      <c r="AS7144" t="s">
        <v>137</v>
      </c>
      <c r="AT7144" t="s">
        <v>137</v>
      </c>
      <c r="AU7144" t="s">
        <v>137</v>
      </c>
      <c r="AV7144" t="s">
        <v>137</v>
      </c>
      <c r="AW7144" t="s">
        <v>137</v>
      </c>
      <c r="AX7144" t="s">
        <v>137</v>
      </c>
      <c r="AY7144" t="s">
        <v>137</v>
      </c>
      <c r="AZ7144" t="s">
        <v>137</v>
      </c>
      <c r="BA7144" t="s">
        <v>137</v>
      </c>
      <c r="BB7144" t="s">
        <v>137</v>
      </c>
      <c r="BC7144" t="s">
        <v>137</v>
      </c>
      <c r="BD7144" t="s">
        <v>137</v>
      </c>
      <c r="BE7144" t="s">
        <v>137</v>
      </c>
      <c r="BF7144" t="s">
        <v>137</v>
      </c>
      <c r="BG7144" t="s">
        <v>137</v>
      </c>
      <c r="BH7144" t="s">
        <v>137</v>
      </c>
      <c r="BI7144" t="s">
        <v>137</v>
      </c>
      <c r="BJ7144" t="s">
        <v>137</v>
      </c>
      <c r="BK7144" t="s">
        <v>137</v>
      </c>
      <c r="BL7144" t="s">
        <v>137</v>
      </c>
      <c r="BM7144" t="s">
        <v>137</v>
      </c>
      <c r="BN7144" t="s">
        <v>137</v>
      </c>
      <c r="BO7144" t="s">
        <v>137</v>
      </c>
      <c r="BP7144" t="s">
        <v>44446</v>
      </c>
      <c r="BQ7144" t="s">
        <v>137</v>
      </c>
      <c r="BR7144" t="s">
        <v>137</v>
      </c>
      <c r="BS7144" t="s">
        <v>137</v>
      </c>
      <c r="BT7144" t="s">
        <v>137</v>
      </c>
      <c r="BU7144" t="s">
        <v>137</v>
      </c>
      <c r="BW7144" t="s">
        <v>137</v>
      </c>
      <c r="BX7144" t="s">
        <v>137</v>
      </c>
      <c r="BY7144" t="s">
        <v>137</v>
      </c>
      <c r="BZ7144" t="s">
        <v>137</v>
      </c>
      <c r="CA7144" t="s">
        <v>137</v>
      </c>
      <c r="CB7144" t="s">
        <v>137</v>
      </c>
      <c r="CC7144" t="s">
        <v>137</v>
      </c>
      <c r="CD7144" t="s">
        <v>137</v>
      </c>
      <c r="CE7144" t="s">
        <v>137</v>
      </c>
      <c r="CF7144" t="s">
        <v>137</v>
      </c>
      <c r="CG7144" t="s">
        <v>137</v>
      </c>
      <c r="CH7144" t="s">
        <v>137</v>
      </c>
      <c r="CI7144" t="s">
        <v>137</v>
      </c>
      <c r="CJ7144" t="s">
        <v>137</v>
      </c>
      <c r="CK7144" t="s">
        <v>137</v>
      </c>
      <c r="CL7144" t="s">
        <v>137</v>
      </c>
      <c r="CM7144" t="s">
        <v>137</v>
      </c>
      <c r="CN7144" t="s">
        <v>137</v>
      </c>
      <c r="CO7144" t="s">
        <v>137</v>
      </c>
      <c r="CP7144" t="s">
        <v>137</v>
      </c>
      <c r="CQ7144" s="1">
        <v>45296.490972222222</v>
      </c>
      <c r="CR7144" s="1">
        <v>45296.490972222222</v>
      </c>
      <c r="CS7144" s="1"/>
      <c r="CT7144" t="s">
        <v>44447</v>
      </c>
      <c r="CU7144" t="s">
        <v>44448</v>
      </c>
      <c r="CV7144" t="s">
        <v>44449</v>
      </c>
      <c r="CW7144" t="s">
        <v>44450</v>
      </c>
      <c r="CX7144" s="3"/>
      <c r="CY7144" s="3"/>
      <c r="CZ7144">
        <v>1</v>
      </c>
      <c r="DA7144" t="s">
        <v>44451</v>
      </c>
      <c r="DB7144" t="s">
        <v>137</v>
      </c>
      <c r="DC7144" t="s">
        <v>137</v>
      </c>
      <c r="DD7144" t="s">
        <v>137</v>
      </c>
      <c r="DE7144" t="s">
        <v>137</v>
      </c>
      <c r="DF7144" t="s">
        <v>44452</v>
      </c>
      <c r="DG7144" t="s">
        <v>900</v>
      </c>
      <c r="DH7144" t="s">
        <v>1151</v>
      </c>
      <c r="DI7144" t="s">
        <v>137</v>
      </c>
      <c r="DJ7144" t="s">
        <v>137</v>
      </c>
      <c r="DK7144">
        <v>0</v>
      </c>
      <c r="DL7144" t="s">
        <v>209</v>
      </c>
      <c r="DM7144" t="s">
        <v>137</v>
      </c>
      <c r="DN7144" t="s">
        <v>137</v>
      </c>
      <c r="DO7144" s="1">
        <v>45296.490972222222</v>
      </c>
      <c r="DP7144" s="1"/>
      <c r="DQ7144" t="s">
        <v>150</v>
      </c>
      <c r="DR7144" t="s">
        <v>151</v>
      </c>
      <c r="DS7144" t="s">
        <v>152</v>
      </c>
      <c r="DT7144" t="s">
        <v>137</v>
      </c>
      <c r="DU7144" t="s">
        <v>137</v>
      </c>
      <c r="DV7144" t="s">
        <v>137</v>
      </c>
      <c r="DW7144" t="s">
        <v>137</v>
      </c>
      <c r="DX7144" t="s">
        <v>2059</v>
      </c>
      <c r="DY7144" t="s">
        <v>137</v>
      </c>
      <c r="DZ7144" t="s">
        <v>148</v>
      </c>
      <c r="EA7144" t="b">
        <v>0</v>
      </c>
      <c r="EB7144" t="s">
        <v>137</v>
      </c>
    </row>
    <row r="7145" spans="1:132" x14ac:dyDescent="0.25">
      <c r="A7145">
        <v>123964873</v>
      </c>
      <c r="B7145">
        <v>4898</v>
      </c>
      <c r="C7145" t="s">
        <v>192</v>
      </c>
      <c r="D7145" t="s">
        <v>44453</v>
      </c>
      <c r="E7145" t="s">
        <v>134</v>
      </c>
      <c r="F7145" t="s">
        <v>162</v>
      </c>
      <c r="G7145" t="s">
        <v>137</v>
      </c>
      <c r="H7145" t="s">
        <v>137</v>
      </c>
      <c r="I7145" t="s">
        <v>44454</v>
      </c>
      <c r="J7145" t="s">
        <v>32127</v>
      </c>
      <c r="K7145" t="s">
        <v>32128</v>
      </c>
      <c r="L7145" t="s">
        <v>32129</v>
      </c>
      <c r="M7145" t="s">
        <v>137</v>
      </c>
      <c r="N7145" t="s">
        <v>165</v>
      </c>
      <c r="O7145" t="s">
        <v>165</v>
      </c>
      <c r="P7145" s="1"/>
      <c r="Q7145" s="1">
        <v>45274.598611111112</v>
      </c>
      <c r="R7145" s="1">
        <v>45274.598611111112</v>
      </c>
      <c r="S7145" s="1">
        <v>45278.418055555558</v>
      </c>
      <c r="T7145" s="1">
        <v>45278.418055555558</v>
      </c>
      <c r="U7145" t="s">
        <v>137</v>
      </c>
      <c r="V7145" t="s">
        <v>137</v>
      </c>
      <c r="W7145" t="s">
        <v>137</v>
      </c>
      <c r="X7145" t="s">
        <v>137</v>
      </c>
      <c r="Y7145" t="s">
        <v>137</v>
      </c>
      <c r="Z7145" t="s">
        <v>137</v>
      </c>
      <c r="AA7145" t="s">
        <v>137</v>
      </c>
      <c r="AB7145" t="s">
        <v>137</v>
      </c>
      <c r="AC7145" t="s">
        <v>137</v>
      </c>
      <c r="AD7145" s="2"/>
      <c r="AE7145" t="s">
        <v>137</v>
      </c>
      <c r="AF7145" t="s">
        <v>137</v>
      </c>
      <c r="AG7145" t="s">
        <v>137</v>
      </c>
      <c r="AH7145" t="s">
        <v>137</v>
      </c>
      <c r="AI7145" t="s">
        <v>137</v>
      </c>
      <c r="AJ7145" t="s">
        <v>137</v>
      </c>
      <c r="AK7145" t="s">
        <v>137</v>
      </c>
      <c r="AL7145" s="2"/>
      <c r="AM7145" t="s">
        <v>137</v>
      </c>
      <c r="AN7145" t="s">
        <v>137</v>
      </c>
      <c r="AO7145" t="s">
        <v>137</v>
      </c>
      <c r="AP7145" t="s">
        <v>137</v>
      </c>
      <c r="AQ7145" t="s">
        <v>137</v>
      </c>
      <c r="AR7145" t="s">
        <v>137</v>
      </c>
      <c r="AS7145" t="s">
        <v>137</v>
      </c>
      <c r="AT7145" t="s">
        <v>137</v>
      </c>
      <c r="AU7145" t="s">
        <v>137</v>
      </c>
      <c r="AV7145" t="s">
        <v>137</v>
      </c>
      <c r="AW7145" t="s">
        <v>137</v>
      </c>
      <c r="AX7145" t="s">
        <v>137</v>
      </c>
      <c r="AY7145" t="s">
        <v>137</v>
      </c>
      <c r="AZ7145" t="s">
        <v>137</v>
      </c>
      <c r="BA7145" t="s">
        <v>137</v>
      </c>
      <c r="BB7145" t="s">
        <v>137</v>
      </c>
      <c r="BC7145" t="s">
        <v>137</v>
      </c>
      <c r="BD7145" t="s">
        <v>137</v>
      </c>
      <c r="BE7145" t="s">
        <v>137</v>
      </c>
      <c r="BF7145" t="s">
        <v>137</v>
      </c>
      <c r="BG7145" t="s">
        <v>137</v>
      </c>
      <c r="BH7145" t="s">
        <v>137</v>
      </c>
      <c r="BI7145" t="s">
        <v>137</v>
      </c>
      <c r="BJ7145" t="s">
        <v>137</v>
      </c>
      <c r="BK7145" t="s">
        <v>137</v>
      </c>
      <c r="BL7145" t="s">
        <v>137</v>
      </c>
      <c r="BM7145" t="s">
        <v>137</v>
      </c>
      <c r="BN7145" t="s">
        <v>137</v>
      </c>
      <c r="BO7145" t="s">
        <v>137</v>
      </c>
      <c r="BP7145" t="s">
        <v>137</v>
      </c>
      <c r="BQ7145" t="s">
        <v>137</v>
      </c>
      <c r="BR7145" t="s">
        <v>137</v>
      </c>
      <c r="BS7145" t="s">
        <v>137</v>
      </c>
      <c r="BT7145" t="s">
        <v>137</v>
      </c>
      <c r="BU7145" t="s">
        <v>137</v>
      </c>
      <c r="BW7145" t="s">
        <v>137</v>
      </c>
      <c r="BX7145" t="s">
        <v>137</v>
      </c>
      <c r="BY7145" t="s">
        <v>137</v>
      </c>
      <c r="BZ7145" t="s">
        <v>137</v>
      </c>
      <c r="CA7145" t="s">
        <v>137</v>
      </c>
      <c r="CB7145" t="s">
        <v>137</v>
      </c>
      <c r="CC7145" t="s">
        <v>137</v>
      </c>
      <c r="CD7145" t="s">
        <v>137</v>
      </c>
      <c r="CE7145" t="s">
        <v>137</v>
      </c>
      <c r="CF7145" t="s">
        <v>137</v>
      </c>
      <c r="CG7145" t="s">
        <v>137</v>
      </c>
      <c r="CH7145" t="s">
        <v>137</v>
      </c>
      <c r="CI7145" t="s">
        <v>137</v>
      </c>
      <c r="CJ7145" t="s">
        <v>137</v>
      </c>
      <c r="CK7145" t="s">
        <v>137</v>
      </c>
      <c r="CL7145" t="s">
        <v>137</v>
      </c>
      <c r="CM7145" t="s">
        <v>137</v>
      </c>
      <c r="CN7145" t="s">
        <v>137</v>
      </c>
      <c r="CO7145" t="s">
        <v>137</v>
      </c>
      <c r="CP7145" t="s">
        <v>137</v>
      </c>
      <c r="CQ7145" s="1">
        <v>45278.418055555558</v>
      </c>
      <c r="CR7145" s="1">
        <v>45278.418055555558</v>
      </c>
      <c r="CS7145" s="1"/>
      <c r="CT7145" t="s">
        <v>137</v>
      </c>
      <c r="CU7145" t="s">
        <v>137</v>
      </c>
      <c r="CV7145" t="s">
        <v>44455</v>
      </c>
      <c r="CW7145" t="s">
        <v>44456</v>
      </c>
      <c r="CX7145" s="3"/>
      <c r="CY7145" s="3"/>
      <c r="CZ7145">
        <v>1</v>
      </c>
      <c r="DA7145" t="s">
        <v>137</v>
      </c>
      <c r="DB7145" t="s">
        <v>137</v>
      </c>
      <c r="DC7145" t="s">
        <v>137</v>
      </c>
      <c r="DD7145" t="s">
        <v>137</v>
      </c>
      <c r="DE7145" t="s">
        <v>137</v>
      </c>
      <c r="DF7145" t="s">
        <v>137</v>
      </c>
      <c r="DG7145" t="s">
        <v>137</v>
      </c>
      <c r="DH7145" t="s">
        <v>137</v>
      </c>
      <c r="DI7145" t="s">
        <v>137</v>
      </c>
      <c r="DJ7145" t="s">
        <v>137</v>
      </c>
      <c r="DK7145">
        <v>0</v>
      </c>
      <c r="DL7145" t="s">
        <v>2411</v>
      </c>
      <c r="DM7145" t="s">
        <v>44457</v>
      </c>
      <c r="DN7145" t="s">
        <v>137</v>
      </c>
      <c r="DO7145" s="1">
        <v>45278.418055555558</v>
      </c>
      <c r="DP7145" s="1"/>
      <c r="DQ7145" t="s">
        <v>32127</v>
      </c>
      <c r="DR7145" t="s">
        <v>32128</v>
      </c>
      <c r="DS7145" t="s">
        <v>32129</v>
      </c>
      <c r="DT7145" t="s">
        <v>44458</v>
      </c>
      <c r="DU7145" t="s">
        <v>137</v>
      </c>
      <c r="DV7145" t="s">
        <v>137</v>
      </c>
      <c r="DW7145" t="s">
        <v>137</v>
      </c>
      <c r="DX7145" t="s">
        <v>39655</v>
      </c>
      <c r="DY7145" t="s">
        <v>137</v>
      </c>
      <c r="DZ7145" t="s">
        <v>168</v>
      </c>
      <c r="EA7145" t="b">
        <v>0</v>
      </c>
      <c r="EB7145" t="s">
        <v>137</v>
      </c>
    </row>
    <row r="7146" spans="1:132" x14ac:dyDescent="0.25">
      <c r="A7146">
        <v>123964872</v>
      </c>
      <c r="B7146">
        <v>4897</v>
      </c>
      <c r="C7146" t="s">
        <v>192</v>
      </c>
      <c r="D7146" t="s">
        <v>44453</v>
      </c>
      <c r="E7146" t="s">
        <v>134</v>
      </c>
      <c r="F7146" t="s">
        <v>162</v>
      </c>
      <c r="G7146" t="s">
        <v>137</v>
      </c>
      <c r="H7146" t="s">
        <v>137</v>
      </c>
      <c r="I7146" t="s">
        <v>44454</v>
      </c>
      <c r="J7146" t="s">
        <v>139</v>
      </c>
      <c r="K7146" t="s">
        <v>140</v>
      </c>
      <c r="L7146" t="s">
        <v>141</v>
      </c>
      <c r="M7146" t="s">
        <v>137</v>
      </c>
      <c r="N7146" t="s">
        <v>165</v>
      </c>
      <c r="O7146" t="s">
        <v>165</v>
      </c>
      <c r="P7146" s="1"/>
      <c r="Q7146" s="1">
        <v>45274.598611111112</v>
      </c>
      <c r="R7146" s="1">
        <v>45274.598611111112</v>
      </c>
      <c r="S7146" s="1">
        <v>45275.375694444447</v>
      </c>
      <c r="T7146" s="1">
        <v>45275.375694444447</v>
      </c>
      <c r="U7146" t="s">
        <v>137</v>
      </c>
      <c r="V7146" t="s">
        <v>137</v>
      </c>
      <c r="W7146" t="s">
        <v>137</v>
      </c>
      <c r="X7146" t="s">
        <v>137</v>
      </c>
      <c r="Y7146" t="s">
        <v>137</v>
      </c>
      <c r="Z7146" t="s">
        <v>137</v>
      </c>
      <c r="AA7146" t="s">
        <v>137</v>
      </c>
      <c r="AB7146" t="s">
        <v>137</v>
      </c>
      <c r="AC7146" t="s">
        <v>137</v>
      </c>
      <c r="AD7146" s="2"/>
      <c r="AE7146" t="s">
        <v>137</v>
      </c>
      <c r="AF7146" t="s">
        <v>137</v>
      </c>
      <c r="AG7146" t="s">
        <v>137</v>
      </c>
      <c r="AH7146" t="s">
        <v>137</v>
      </c>
      <c r="AI7146" t="s">
        <v>137</v>
      </c>
      <c r="AJ7146" t="s">
        <v>137</v>
      </c>
      <c r="AK7146" t="s">
        <v>137</v>
      </c>
      <c r="AL7146" s="2"/>
      <c r="AM7146" t="s">
        <v>137</v>
      </c>
      <c r="AN7146" t="s">
        <v>137</v>
      </c>
      <c r="AO7146" t="s">
        <v>137</v>
      </c>
      <c r="AP7146" t="s">
        <v>137</v>
      </c>
      <c r="AQ7146" t="s">
        <v>137</v>
      </c>
      <c r="AR7146" t="s">
        <v>137</v>
      </c>
      <c r="AS7146" t="s">
        <v>137</v>
      </c>
      <c r="AT7146" t="s">
        <v>137</v>
      </c>
      <c r="AU7146" t="s">
        <v>137</v>
      </c>
      <c r="AV7146" t="s">
        <v>137</v>
      </c>
      <c r="AW7146" t="s">
        <v>137</v>
      </c>
      <c r="AX7146" t="s">
        <v>137</v>
      </c>
      <c r="AY7146" t="s">
        <v>137</v>
      </c>
      <c r="AZ7146" t="s">
        <v>137</v>
      </c>
      <c r="BA7146" t="s">
        <v>137</v>
      </c>
      <c r="BB7146" t="s">
        <v>137</v>
      </c>
      <c r="BC7146" t="s">
        <v>137</v>
      </c>
      <c r="BD7146" t="s">
        <v>137</v>
      </c>
      <c r="BE7146" t="s">
        <v>137</v>
      </c>
      <c r="BF7146" t="s">
        <v>137</v>
      </c>
      <c r="BG7146" t="s">
        <v>137</v>
      </c>
      <c r="BH7146" t="s">
        <v>137</v>
      </c>
      <c r="BI7146" t="s">
        <v>137</v>
      </c>
      <c r="BJ7146" t="s">
        <v>137</v>
      </c>
      <c r="BK7146" t="s">
        <v>137</v>
      </c>
      <c r="BL7146" t="s">
        <v>137</v>
      </c>
      <c r="BM7146" t="s">
        <v>137</v>
      </c>
      <c r="BN7146" t="s">
        <v>137</v>
      </c>
      <c r="BO7146" t="s">
        <v>137</v>
      </c>
      <c r="BP7146" t="s">
        <v>137</v>
      </c>
      <c r="BQ7146" t="s">
        <v>137</v>
      </c>
      <c r="BR7146" t="s">
        <v>137</v>
      </c>
      <c r="BS7146" t="s">
        <v>137</v>
      </c>
      <c r="BT7146" t="s">
        <v>137</v>
      </c>
      <c r="BU7146" t="s">
        <v>137</v>
      </c>
      <c r="BW7146" t="s">
        <v>137</v>
      </c>
      <c r="BX7146" t="s">
        <v>137</v>
      </c>
      <c r="BY7146" t="s">
        <v>137</v>
      </c>
      <c r="BZ7146" t="s">
        <v>137</v>
      </c>
      <c r="CA7146" t="s">
        <v>137</v>
      </c>
      <c r="CB7146" t="s">
        <v>137</v>
      </c>
      <c r="CC7146" t="s">
        <v>137</v>
      </c>
      <c r="CD7146" t="s">
        <v>137</v>
      </c>
      <c r="CE7146" t="s">
        <v>137</v>
      </c>
      <c r="CF7146" t="s">
        <v>137</v>
      </c>
      <c r="CG7146" t="s">
        <v>137</v>
      </c>
      <c r="CH7146" t="s">
        <v>137</v>
      </c>
      <c r="CI7146" t="s">
        <v>137</v>
      </c>
      <c r="CJ7146" t="s">
        <v>137</v>
      </c>
      <c r="CK7146" t="s">
        <v>137</v>
      </c>
      <c r="CL7146" t="s">
        <v>137</v>
      </c>
      <c r="CM7146" t="s">
        <v>137</v>
      </c>
      <c r="CN7146" t="s">
        <v>137</v>
      </c>
      <c r="CO7146" t="s">
        <v>137</v>
      </c>
      <c r="CP7146" t="s">
        <v>137</v>
      </c>
      <c r="CQ7146" s="1">
        <v>45275.375694444447</v>
      </c>
      <c r="CR7146" s="1">
        <v>45275.375694444447</v>
      </c>
      <c r="CS7146" s="1"/>
      <c r="CT7146" t="s">
        <v>137</v>
      </c>
      <c r="CU7146" t="s">
        <v>137</v>
      </c>
      <c r="CV7146" t="s">
        <v>44459</v>
      </c>
      <c r="CW7146" t="s">
        <v>44460</v>
      </c>
      <c r="CX7146" s="3"/>
      <c r="CY7146" s="3"/>
      <c r="DA7146" t="s">
        <v>137</v>
      </c>
      <c r="DB7146" t="s">
        <v>137</v>
      </c>
      <c r="DC7146" t="s">
        <v>137</v>
      </c>
      <c r="DD7146" t="s">
        <v>137</v>
      </c>
      <c r="DE7146" t="s">
        <v>137</v>
      </c>
      <c r="DF7146" t="s">
        <v>137</v>
      </c>
      <c r="DG7146" t="s">
        <v>137</v>
      </c>
      <c r="DH7146" t="s">
        <v>137</v>
      </c>
      <c r="DI7146" t="s">
        <v>137</v>
      </c>
      <c r="DJ7146" t="s">
        <v>137</v>
      </c>
      <c r="DK7146">
        <v>0</v>
      </c>
      <c r="DL7146" t="s">
        <v>137</v>
      </c>
      <c r="DM7146" t="s">
        <v>137</v>
      </c>
      <c r="DN7146" t="s">
        <v>137</v>
      </c>
      <c r="DO7146" s="1">
        <v>45275.375694444447</v>
      </c>
      <c r="DP7146" s="1"/>
      <c r="DQ7146" t="s">
        <v>32127</v>
      </c>
      <c r="DR7146" t="s">
        <v>32128</v>
      </c>
      <c r="DS7146" t="s">
        <v>32129</v>
      </c>
      <c r="DT7146" t="s">
        <v>44461</v>
      </c>
      <c r="DU7146" t="s">
        <v>137</v>
      </c>
      <c r="DV7146" t="s">
        <v>137</v>
      </c>
      <c r="DW7146" t="s">
        <v>137</v>
      </c>
      <c r="DX7146" t="s">
        <v>39655</v>
      </c>
      <c r="DY7146" t="s">
        <v>137</v>
      </c>
      <c r="DZ7146" t="s">
        <v>168</v>
      </c>
      <c r="EA7146" t="b">
        <v>0</v>
      </c>
      <c r="EB7146" t="s">
        <v>137</v>
      </c>
    </row>
    <row r="7147" spans="1:132" x14ac:dyDescent="0.25">
      <c r="A7147">
        <v>123954321</v>
      </c>
      <c r="B7147">
        <v>4896</v>
      </c>
      <c r="C7147" t="s">
        <v>192</v>
      </c>
      <c r="D7147" t="s">
        <v>44462</v>
      </c>
      <c r="E7147" t="s">
        <v>134</v>
      </c>
      <c r="F7147" t="s">
        <v>162</v>
      </c>
      <c r="G7147" t="s">
        <v>137</v>
      </c>
      <c r="H7147" t="s">
        <v>137</v>
      </c>
      <c r="I7147" t="s">
        <v>44463</v>
      </c>
      <c r="J7147" t="s">
        <v>139</v>
      </c>
      <c r="K7147" t="s">
        <v>140</v>
      </c>
      <c r="L7147" t="s">
        <v>141</v>
      </c>
      <c r="M7147" t="s">
        <v>137</v>
      </c>
      <c r="N7147" t="s">
        <v>165</v>
      </c>
      <c r="O7147" t="s">
        <v>165</v>
      </c>
      <c r="P7147" s="1"/>
      <c r="Q7147" s="1">
        <v>45274.523611111108</v>
      </c>
      <c r="R7147" s="1">
        <v>45274.523611111108</v>
      </c>
      <c r="S7147" s="1">
        <v>45275.375694444447</v>
      </c>
      <c r="T7147" s="1">
        <v>45275.375694444447</v>
      </c>
      <c r="U7147" t="s">
        <v>137</v>
      </c>
      <c r="V7147" t="s">
        <v>137</v>
      </c>
      <c r="W7147" t="s">
        <v>137</v>
      </c>
      <c r="X7147" t="s">
        <v>137</v>
      </c>
      <c r="Y7147" t="s">
        <v>137</v>
      </c>
      <c r="Z7147" t="s">
        <v>137</v>
      </c>
      <c r="AA7147" t="s">
        <v>137</v>
      </c>
      <c r="AB7147" t="s">
        <v>137</v>
      </c>
      <c r="AC7147" t="s">
        <v>137</v>
      </c>
      <c r="AD7147" s="2"/>
      <c r="AE7147" t="s">
        <v>137</v>
      </c>
      <c r="AF7147" t="s">
        <v>137</v>
      </c>
      <c r="AG7147" t="s">
        <v>137</v>
      </c>
      <c r="AH7147" t="s">
        <v>137</v>
      </c>
      <c r="AI7147" t="s">
        <v>137</v>
      </c>
      <c r="AJ7147" t="s">
        <v>137</v>
      </c>
      <c r="AK7147" t="s">
        <v>137</v>
      </c>
      <c r="AL7147" s="2"/>
      <c r="AM7147" t="s">
        <v>137</v>
      </c>
      <c r="AN7147" t="s">
        <v>137</v>
      </c>
      <c r="AO7147" t="s">
        <v>137</v>
      </c>
      <c r="AP7147" t="s">
        <v>137</v>
      </c>
      <c r="AQ7147" t="s">
        <v>137</v>
      </c>
      <c r="AR7147" t="s">
        <v>137</v>
      </c>
      <c r="AS7147" t="s">
        <v>137</v>
      </c>
      <c r="AT7147" t="s">
        <v>137</v>
      </c>
      <c r="AU7147" t="s">
        <v>137</v>
      </c>
      <c r="AV7147" t="s">
        <v>137</v>
      </c>
      <c r="AW7147" t="s">
        <v>137</v>
      </c>
      <c r="AX7147" t="s">
        <v>137</v>
      </c>
      <c r="AY7147" t="s">
        <v>137</v>
      </c>
      <c r="AZ7147" t="s">
        <v>137</v>
      </c>
      <c r="BA7147" t="s">
        <v>137</v>
      </c>
      <c r="BB7147" t="s">
        <v>137</v>
      </c>
      <c r="BC7147" t="s">
        <v>137</v>
      </c>
      <c r="BD7147" t="s">
        <v>137</v>
      </c>
      <c r="BE7147" t="s">
        <v>137</v>
      </c>
      <c r="BF7147" t="s">
        <v>137</v>
      </c>
      <c r="BG7147" t="s">
        <v>137</v>
      </c>
      <c r="BH7147" t="s">
        <v>137</v>
      </c>
      <c r="BI7147" t="s">
        <v>137</v>
      </c>
      <c r="BJ7147" t="s">
        <v>137</v>
      </c>
      <c r="BK7147" t="s">
        <v>137</v>
      </c>
      <c r="BL7147" t="s">
        <v>137</v>
      </c>
      <c r="BM7147" t="s">
        <v>137</v>
      </c>
      <c r="BN7147" t="s">
        <v>137</v>
      </c>
      <c r="BO7147" t="s">
        <v>137</v>
      </c>
      <c r="BP7147" t="s">
        <v>137</v>
      </c>
      <c r="BQ7147" t="s">
        <v>137</v>
      </c>
      <c r="BR7147" t="s">
        <v>137</v>
      </c>
      <c r="BS7147" t="s">
        <v>137</v>
      </c>
      <c r="BT7147" t="s">
        <v>137</v>
      </c>
      <c r="BU7147" t="s">
        <v>137</v>
      </c>
      <c r="BW7147" t="s">
        <v>137</v>
      </c>
      <c r="BX7147" t="s">
        <v>137</v>
      </c>
      <c r="BY7147" t="s">
        <v>137</v>
      </c>
      <c r="BZ7147" t="s">
        <v>137</v>
      </c>
      <c r="CA7147" t="s">
        <v>137</v>
      </c>
      <c r="CB7147" t="s">
        <v>137</v>
      </c>
      <c r="CC7147" t="s">
        <v>137</v>
      </c>
      <c r="CD7147" t="s">
        <v>137</v>
      </c>
      <c r="CE7147" t="s">
        <v>137</v>
      </c>
      <c r="CF7147" t="s">
        <v>137</v>
      </c>
      <c r="CG7147" t="s">
        <v>137</v>
      </c>
      <c r="CH7147" t="s">
        <v>137</v>
      </c>
      <c r="CI7147" t="s">
        <v>137</v>
      </c>
      <c r="CJ7147" t="s">
        <v>137</v>
      </c>
      <c r="CK7147" t="s">
        <v>137</v>
      </c>
      <c r="CL7147" t="s">
        <v>137</v>
      </c>
      <c r="CM7147" t="s">
        <v>137</v>
      </c>
      <c r="CN7147" t="s">
        <v>137</v>
      </c>
      <c r="CO7147" t="s">
        <v>137</v>
      </c>
      <c r="CP7147" t="s">
        <v>137</v>
      </c>
      <c r="CQ7147" s="1">
        <v>45275.375694444447</v>
      </c>
      <c r="CR7147" s="1">
        <v>45275.375694444447</v>
      </c>
      <c r="CS7147" s="1"/>
      <c r="CT7147" t="s">
        <v>137</v>
      </c>
      <c r="CU7147" t="s">
        <v>137</v>
      </c>
      <c r="CV7147" t="s">
        <v>44464</v>
      </c>
      <c r="CW7147" t="s">
        <v>44465</v>
      </c>
      <c r="CX7147" s="3"/>
      <c r="CY7147" s="3"/>
      <c r="DA7147" t="s">
        <v>137</v>
      </c>
      <c r="DB7147" t="s">
        <v>137</v>
      </c>
      <c r="DC7147" t="s">
        <v>137</v>
      </c>
      <c r="DD7147" t="s">
        <v>137</v>
      </c>
      <c r="DE7147" t="s">
        <v>137</v>
      </c>
      <c r="DF7147" t="s">
        <v>137</v>
      </c>
      <c r="DG7147" t="s">
        <v>137</v>
      </c>
      <c r="DH7147" t="s">
        <v>137</v>
      </c>
      <c r="DI7147" t="s">
        <v>137</v>
      </c>
      <c r="DJ7147" t="s">
        <v>137</v>
      </c>
      <c r="DK7147">
        <v>0</v>
      </c>
      <c r="DL7147" t="s">
        <v>137</v>
      </c>
      <c r="DM7147" t="s">
        <v>137</v>
      </c>
      <c r="DN7147" t="s">
        <v>137</v>
      </c>
      <c r="DO7147" s="1">
        <v>45275.375694444447</v>
      </c>
      <c r="DP7147" s="1"/>
      <c r="DQ7147" t="s">
        <v>32127</v>
      </c>
      <c r="DR7147" t="s">
        <v>32128</v>
      </c>
      <c r="DS7147" t="s">
        <v>32129</v>
      </c>
      <c r="DT7147" t="s">
        <v>44466</v>
      </c>
      <c r="DU7147" t="s">
        <v>137</v>
      </c>
      <c r="DV7147" t="s">
        <v>137</v>
      </c>
      <c r="DW7147" t="s">
        <v>137</v>
      </c>
      <c r="DX7147" t="s">
        <v>39655</v>
      </c>
      <c r="DY7147" t="s">
        <v>137</v>
      </c>
      <c r="DZ7147" t="s">
        <v>168</v>
      </c>
      <c r="EA7147" t="b">
        <v>0</v>
      </c>
      <c r="EB7147" t="s">
        <v>137</v>
      </c>
    </row>
    <row r="7148" spans="1:132" x14ac:dyDescent="0.25">
      <c r="A7148">
        <v>123954320</v>
      </c>
      <c r="B7148">
        <v>4895</v>
      </c>
      <c r="C7148" t="s">
        <v>192</v>
      </c>
      <c r="D7148" t="s">
        <v>44462</v>
      </c>
      <c r="E7148" t="s">
        <v>134</v>
      </c>
      <c r="F7148" t="s">
        <v>162</v>
      </c>
      <c r="G7148" t="s">
        <v>137</v>
      </c>
      <c r="H7148" t="s">
        <v>137</v>
      </c>
      <c r="I7148" t="s">
        <v>44463</v>
      </c>
      <c r="J7148" t="s">
        <v>139</v>
      </c>
      <c r="K7148" t="s">
        <v>140</v>
      </c>
      <c r="L7148" t="s">
        <v>141</v>
      </c>
      <c r="M7148" t="s">
        <v>137</v>
      </c>
      <c r="N7148" t="s">
        <v>165</v>
      </c>
      <c r="O7148" t="s">
        <v>165</v>
      </c>
      <c r="P7148" s="1"/>
      <c r="Q7148" s="1">
        <v>45274.523611111108</v>
      </c>
      <c r="R7148" s="1">
        <v>45274.523611111108</v>
      </c>
      <c r="S7148" s="1">
        <v>45275.375</v>
      </c>
      <c r="T7148" s="1">
        <v>45275.375</v>
      </c>
      <c r="U7148" t="s">
        <v>137</v>
      </c>
      <c r="V7148" t="s">
        <v>137</v>
      </c>
      <c r="W7148" t="s">
        <v>137</v>
      </c>
      <c r="X7148" t="s">
        <v>137</v>
      </c>
      <c r="Y7148" t="s">
        <v>137</v>
      </c>
      <c r="Z7148" t="s">
        <v>137</v>
      </c>
      <c r="AA7148" t="s">
        <v>137</v>
      </c>
      <c r="AB7148" t="s">
        <v>137</v>
      </c>
      <c r="AC7148" t="s">
        <v>137</v>
      </c>
      <c r="AD7148" s="2"/>
      <c r="AE7148" t="s">
        <v>137</v>
      </c>
      <c r="AF7148" t="s">
        <v>137</v>
      </c>
      <c r="AG7148" t="s">
        <v>137</v>
      </c>
      <c r="AH7148" t="s">
        <v>137</v>
      </c>
      <c r="AI7148" t="s">
        <v>137</v>
      </c>
      <c r="AJ7148" t="s">
        <v>137</v>
      </c>
      <c r="AK7148" t="s">
        <v>137</v>
      </c>
      <c r="AL7148" s="2"/>
      <c r="AM7148" t="s">
        <v>137</v>
      </c>
      <c r="AN7148" t="s">
        <v>137</v>
      </c>
      <c r="AO7148" t="s">
        <v>137</v>
      </c>
      <c r="AP7148" t="s">
        <v>137</v>
      </c>
      <c r="AQ7148" t="s">
        <v>137</v>
      </c>
      <c r="AR7148" t="s">
        <v>137</v>
      </c>
      <c r="AS7148" t="s">
        <v>137</v>
      </c>
      <c r="AT7148" t="s">
        <v>137</v>
      </c>
      <c r="AU7148" t="s">
        <v>137</v>
      </c>
      <c r="AV7148" t="s">
        <v>137</v>
      </c>
      <c r="AW7148" t="s">
        <v>137</v>
      </c>
      <c r="AX7148" t="s">
        <v>137</v>
      </c>
      <c r="AY7148" t="s">
        <v>137</v>
      </c>
      <c r="AZ7148" t="s">
        <v>137</v>
      </c>
      <c r="BA7148" t="s">
        <v>137</v>
      </c>
      <c r="BB7148" t="s">
        <v>137</v>
      </c>
      <c r="BC7148" t="s">
        <v>137</v>
      </c>
      <c r="BD7148" t="s">
        <v>137</v>
      </c>
      <c r="BE7148" t="s">
        <v>137</v>
      </c>
      <c r="BF7148" t="s">
        <v>137</v>
      </c>
      <c r="BG7148" t="s">
        <v>137</v>
      </c>
      <c r="BH7148" t="s">
        <v>137</v>
      </c>
      <c r="BI7148" t="s">
        <v>137</v>
      </c>
      <c r="BJ7148" t="s">
        <v>137</v>
      </c>
      <c r="BK7148" t="s">
        <v>137</v>
      </c>
      <c r="BL7148" t="s">
        <v>137</v>
      </c>
      <c r="BM7148" t="s">
        <v>137</v>
      </c>
      <c r="BN7148" t="s">
        <v>137</v>
      </c>
      <c r="BO7148" t="s">
        <v>137</v>
      </c>
      <c r="BP7148" t="s">
        <v>137</v>
      </c>
      <c r="BQ7148" t="s">
        <v>137</v>
      </c>
      <c r="BR7148" t="s">
        <v>137</v>
      </c>
      <c r="BS7148" t="s">
        <v>137</v>
      </c>
      <c r="BT7148" t="s">
        <v>137</v>
      </c>
      <c r="BU7148" t="s">
        <v>137</v>
      </c>
      <c r="BW7148" t="s">
        <v>137</v>
      </c>
      <c r="BX7148" t="s">
        <v>137</v>
      </c>
      <c r="BY7148" t="s">
        <v>137</v>
      </c>
      <c r="BZ7148" t="s">
        <v>137</v>
      </c>
      <c r="CA7148" t="s">
        <v>137</v>
      </c>
      <c r="CB7148" t="s">
        <v>137</v>
      </c>
      <c r="CC7148" t="s">
        <v>137</v>
      </c>
      <c r="CD7148" t="s">
        <v>137</v>
      </c>
      <c r="CE7148" t="s">
        <v>137</v>
      </c>
      <c r="CF7148" t="s">
        <v>137</v>
      </c>
      <c r="CG7148" t="s">
        <v>137</v>
      </c>
      <c r="CH7148" t="s">
        <v>137</v>
      </c>
      <c r="CI7148" t="s">
        <v>137</v>
      </c>
      <c r="CJ7148" t="s">
        <v>137</v>
      </c>
      <c r="CK7148" t="s">
        <v>137</v>
      </c>
      <c r="CL7148" t="s">
        <v>137</v>
      </c>
      <c r="CM7148" t="s">
        <v>137</v>
      </c>
      <c r="CN7148" t="s">
        <v>137</v>
      </c>
      <c r="CO7148" t="s">
        <v>137</v>
      </c>
      <c r="CP7148" t="s">
        <v>137</v>
      </c>
      <c r="CQ7148" s="1">
        <v>45275.375</v>
      </c>
      <c r="CR7148" s="1">
        <v>45275.375</v>
      </c>
      <c r="CS7148" s="1"/>
      <c r="CT7148" t="s">
        <v>137</v>
      </c>
      <c r="CU7148" t="s">
        <v>137</v>
      </c>
      <c r="CV7148" t="s">
        <v>44467</v>
      </c>
      <c r="CW7148" t="s">
        <v>44468</v>
      </c>
      <c r="CX7148" s="3"/>
      <c r="CY7148" s="3"/>
      <c r="DA7148" t="s">
        <v>137</v>
      </c>
      <c r="DB7148" t="s">
        <v>137</v>
      </c>
      <c r="DC7148" t="s">
        <v>137</v>
      </c>
      <c r="DD7148" t="s">
        <v>137</v>
      </c>
      <c r="DE7148" t="s">
        <v>137</v>
      </c>
      <c r="DF7148" t="s">
        <v>137</v>
      </c>
      <c r="DG7148" t="s">
        <v>137</v>
      </c>
      <c r="DH7148" t="s">
        <v>137</v>
      </c>
      <c r="DI7148" t="s">
        <v>137</v>
      </c>
      <c r="DJ7148" t="s">
        <v>137</v>
      </c>
      <c r="DK7148">
        <v>0</v>
      </c>
      <c r="DL7148" t="s">
        <v>137</v>
      </c>
      <c r="DM7148" t="s">
        <v>137</v>
      </c>
      <c r="DN7148" t="s">
        <v>137</v>
      </c>
      <c r="DO7148" s="1">
        <v>45275.375</v>
      </c>
      <c r="DP7148" s="1"/>
      <c r="DQ7148" t="s">
        <v>32127</v>
      </c>
      <c r="DR7148" t="s">
        <v>32128</v>
      </c>
      <c r="DS7148" t="s">
        <v>32129</v>
      </c>
      <c r="DT7148" t="s">
        <v>44469</v>
      </c>
      <c r="DU7148" t="s">
        <v>137</v>
      </c>
      <c r="DV7148" t="s">
        <v>137</v>
      </c>
      <c r="DW7148" t="s">
        <v>137</v>
      </c>
      <c r="DX7148" t="s">
        <v>39655</v>
      </c>
      <c r="DY7148" t="s">
        <v>137</v>
      </c>
      <c r="DZ7148" t="s">
        <v>168</v>
      </c>
      <c r="EA7148" t="b">
        <v>0</v>
      </c>
      <c r="EB7148" t="s">
        <v>137</v>
      </c>
    </row>
    <row r="7149" spans="1:132" x14ac:dyDescent="0.25">
      <c r="A7149">
        <v>123946016</v>
      </c>
      <c r="B7149">
        <v>4894</v>
      </c>
      <c r="C7149" t="s">
        <v>192</v>
      </c>
      <c r="D7149" t="s">
        <v>44470</v>
      </c>
      <c r="E7149" t="s">
        <v>134</v>
      </c>
      <c r="F7149" t="s">
        <v>162</v>
      </c>
      <c r="G7149" t="s">
        <v>137</v>
      </c>
      <c r="H7149" t="s">
        <v>137</v>
      </c>
      <c r="I7149" t="s">
        <v>44471</v>
      </c>
      <c r="J7149" t="s">
        <v>1709</v>
      </c>
      <c r="K7149" t="s">
        <v>1710</v>
      </c>
      <c r="L7149" t="s">
        <v>1711</v>
      </c>
      <c r="M7149" t="s">
        <v>137</v>
      </c>
      <c r="N7149" t="s">
        <v>1078</v>
      </c>
      <c r="O7149" t="s">
        <v>1078</v>
      </c>
      <c r="P7149" s="1"/>
      <c r="Q7149" s="1">
        <v>45274.470833333333</v>
      </c>
      <c r="R7149" s="1">
        <v>45274.470833333333</v>
      </c>
      <c r="S7149" s="1">
        <v>45299.50277777778</v>
      </c>
      <c r="T7149" s="1">
        <v>45299.50277777778</v>
      </c>
      <c r="U7149" t="s">
        <v>137</v>
      </c>
      <c r="V7149" t="s">
        <v>137</v>
      </c>
      <c r="W7149" t="s">
        <v>137</v>
      </c>
      <c r="X7149" t="s">
        <v>369</v>
      </c>
      <c r="Y7149" t="s">
        <v>137</v>
      </c>
      <c r="Z7149" t="s">
        <v>137</v>
      </c>
      <c r="AA7149" t="s">
        <v>137</v>
      </c>
      <c r="AB7149" t="s">
        <v>137</v>
      </c>
      <c r="AC7149" t="s">
        <v>137</v>
      </c>
      <c r="AD7149" s="2"/>
      <c r="AE7149" t="s">
        <v>137</v>
      </c>
      <c r="AF7149" t="s">
        <v>137</v>
      </c>
      <c r="AG7149" t="s">
        <v>137</v>
      </c>
      <c r="AH7149" t="s">
        <v>137</v>
      </c>
      <c r="AI7149" t="s">
        <v>137</v>
      </c>
      <c r="AJ7149" t="s">
        <v>137</v>
      </c>
      <c r="AK7149" t="s">
        <v>137</v>
      </c>
      <c r="AL7149" s="2"/>
      <c r="AM7149" t="s">
        <v>137</v>
      </c>
      <c r="AN7149" t="s">
        <v>137</v>
      </c>
      <c r="AO7149" t="s">
        <v>137</v>
      </c>
      <c r="AP7149" t="s">
        <v>137</v>
      </c>
      <c r="AQ7149" t="s">
        <v>137</v>
      </c>
      <c r="AR7149" t="s">
        <v>137</v>
      </c>
      <c r="AS7149" t="s">
        <v>137</v>
      </c>
      <c r="AT7149" t="s">
        <v>137</v>
      </c>
      <c r="AU7149" t="s">
        <v>137</v>
      </c>
      <c r="AV7149" t="s">
        <v>137</v>
      </c>
      <c r="AW7149" t="s">
        <v>137</v>
      </c>
      <c r="AX7149" t="s">
        <v>137</v>
      </c>
      <c r="AY7149" t="s">
        <v>137</v>
      </c>
      <c r="AZ7149" t="s">
        <v>137</v>
      </c>
      <c r="BA7149" t="s">
        <v>137</v>
      </c>
      <c r="BB7149" t="s">
        <v>137</v>
      </c>
      <c r="BC7149" t="s">
        <v>137</v>
      </c>
      <c r="BD7149" t="s">
        <v>137</v>
      </c>
      <c r="BE7149" t="s">
        <v>137</v>
      </c>
      <c r="BF7149" t="s">
        <v>137</v>
      </c>
      <c r="BG7149" t="s">
        <v>137</v>
      </c>
      <c r="BH7149" t="s">
        <v>137</v>
      </c>
      <c r="BI7149" t="s">
        <v>137</v>
      </c>
      <c r="BJ7149" t="s">
        <v>137</v>
      </c>
      <c r="BK7149" t="s">
        <v>137</v>
      </c>
      <c r="BL7149" t="s">
        <v>137</v>
      </c>
      <c r="BM7149" t="s">
        <v>137</v>
      </c>
      <c r="BN7149" t="s">
        <v>137</v>
      </c>
      <c r="BO7149" t="s">
        <v>137</v>
      </c>
      <c r="BP7149" t="s">
        <v>137</v>
      </c>
      <c r="BQ7149" t="s">
        <v>137</v>
      </c>
      <c r="BR7149" t="s">
        <v>137</v>
      </c>
      <c r="BS7149" t="s">
        <v>137</v>
      </c>
      <c r="BT7149" t="s">
        <v>137</v>
      </c>
      <c r="BU7149" t="s">
        <v>137</v>
      </c>
      <c r="BW7149" t="s">
        <v>137</v>
      </c>
      <c r="BX7149" t="s">
        <v>137</v>
      </c>
      <c r="BY7149" t="s">
        <v>137</v>
      </c>
      <c r="BZ7149" t="s">
        <v>137</v>
      </c>
      <c r="CA7149" t="s">
        <v>137</v>
      </c>
      <c r="CB7149" t="s">
        <v>137</v>
      </c>
      <c r="CC7149" t="s">
        <v>137</v>
      </c>
      <c r="CD7149" t="s">
        <v>137</v>
      </c>
      <c r="CE7149" t="s">
        <v>137</v>
      </c>
      <c r="CF7149" t="s">
        <v>137</v>
      </c>
      <c r="CG7149" t="s">
        <v>137</v>
      </c>
      <c r="CH7149" t="s">
        <v>137</v>
      </c>
      <c r="CI7149" t="s">
        <v>137</v>
      </c>
      <c r="CJ7149" t="s">
        <v>137</v>
      </c>
      <c r="CK7149" t="s">
        <v>137</v>
      </c>
      <c r="CL7149" t="s">
        <v>137</v>
      </c>
      <c r="CM7149" t="s">
        <v>137</v>
      </c>
      <c r="CN7149" t="s">
        <v>137</v>
      </c>
      <c r="CO7149" t="s">
        <v>137</v>
      </c>
      <c r="CP7149" t="s">
        <v>137</v>
      </c>
      <c r="CQ7149" s="1">
        <v>45299.50277777778</v>
      </c>
      <c r="CR7149" s="1">
        <v>45299.50277777778</v>
      </c>
      <c r="CS7149" s="1"/>
      <c r="CT7149" t="s">
        <v>14752</v>
      </c>
      <c r="CU7149" t="s">
        <v>14752</v>
      </c>
      <c r="CV7149" t="s">
        <v>44472</v>
      </c>
      <c r="CW7149" t="s">
        <v>44473</v>
      </c>
      <c r="CX7149" s="3"/>
      <c r="CY7149" s="3"/>
      <c r="CZ7149">
        <v>2</v>
      </c>
      <c r="DA7149" t="s">
        <v>137</v>
      </c>
      <c r="DB7149" t="s">
        <v>137</v>
      </c>
      <c r="DC7149" t="s">
        <v>137</v>
      </c>
      <c r="DD7149" t="s">
        <v>137</v>
      </c>
      <c r="DE7149" t="s">
        <v>137</v>
      </c>
      <c r="DF7149" t="s">
        <v>44474</v>
      </c>
      <c r="DG7149" t="s">
        <v>900</v>
      </c>
      <c r="DH7149" t="s">
        <v>5772</v>
      </c>
      <c r="DI7149" t="s">
        <v>137</v>
      </c>
      <c r="DJ7149" t="s">
        <v>137</v>
      </c>
      <c r="DK7149">
        <v>0</v>
      </c>
      <c r="DL7149" t="s">
        <v>209</v>
      </c>
      <c r="DM7149" t="s">
        <v>44475</v>
      </c>
      <c r="DN7149" t="s">
        <v>137</v>
      </c>
      <c r="DO7149" s="1">
        <v>45299.50277777778</v>
      </c>
      <c r="DP7149" s="1"/>
      <c r="DQ7149" t="s">
        <v>1709</v>
      </c>
      <c r="DR7149" t="s">
        <v>1710</v>
      </c>
      <c r="DS7149" t="s">
        <v>1711</v>
      </c>
      <c r="DT7149" t="s">
        <v>137</v>
      </c>
      <c r="DU7149" t="s">
        <v>137</v>
      </c>
      <c r="DV7149" t="s">
        <v>137</v>
      </c>
      <c r="DW7149" t="s">
        <v>137</v>
      </c>
      <c r="DX7149" t="s">
        <v>137</v>
      </c>
      <c r="DY7149" t="s">
        <v>137</v>
      </c>
      <c r="DZ7149" t="s">
        <v>168</v>
      </c>
      <c r="EA7149" t="b">
        <v>0</v>
      </c>
      <c r="EB7149" t="s">
        <v>137</v>
      </c>
    </row>
    <row r="7150" spans="1:132" x14ac:dyDescent="0.25">
      <c r="A7150">
        <v>123942193</v>
      </c>
      <c r="B7150">
        <v>4893</v>
      </c>
      <c r="C7150" t="s">
        <v>192</v>
      </c>
      <c r="D7150" t="s">
        <v>44476</v>
      </c>
      <c r="E7150" t="s">
        <v>134</v>
      </c>
      <c r="F7150" t="s">
        <v>162</v>
      </c>
      <c r="G7150" t="s">
        <v>137</v>
      </c>
      <c r="H7150" t="s">
        <v>137</v>
      </c>
      <c r="I7150" t="s">
        <v>44477</v>
      </c>
      <c r="J7150" t="s">
        <v>150</v>
      </c>
      <c r="K7150" t="s">
        <v>151</v>
      </c>
      <c r="L7150" t="s">
        <v>152</v>
      </c>
      <c r="M7150" t="s">
        <v>137</v>
      </c>
      <c r="N7150" t="s">
        <v>4746</v>
      </c>
      <c r="O7150" t="s">
        <v>4746</v>
      </c>
      <c r="P7150" s="1"/>
      <c r="Q7150" s="1">
        <v>45274.447916666664</v>
      </c>
      <c r="R7150" s="1">
        <v>45274.447916666664</v>
      </c>
      <c r="S7150" s="1">
        <v>45278.706250000003</v>
      </c>
      <c r="T7150" s="1">
        <v>45278.706250000003</v>
      </c>
      <c r="U7150" t="s">
        <v>5307</v>
      </c>
      <c r="V7150" t="s">
        <v>137</v>
      </c>
      <c r="W7150" t="s">
        <v>137</v>
      </c>
      <c r="X7150" t="s">
        <v>176</v>
      </c>
      <c r="Y7150" t="s">
        <v>137</v>
      </c>
      <c r="Z7150" t="s">
        <v>137</v>
      </c>
      <c r="AA7150" t="s">
        <v>137</v>
      </c>
      <c r="AB7150" t="s">
        <v>137</v>
      </c>
      <c r="AC7150" t="s">
        <v>137</v>
      </c>
      <c r="AD7150" s="2"/>
      <c r="AE7150" t="s">
        <v>137</v>
      </c>
      <c r="AF7150" t="s">
        <v>137</v>
      </c>
      <c r="AG7150" t="s">
        <v>137</v>
      </c>
      <c r="AH7150" t="s">
        <v>137</v>
      </c>
      <c r="AI7150" t="s">
        <v>137</v>
      </c>
      <c r="AJ7150" t="s">
        <v>137</v>
      </c>
      <c r="AK7150" t="s">
        <v>137</v>
      </c>
      <c r="AL7150" s="2"/>
      <c r="AM7150" t="s">
        <v>137</v>
      </c>
      <c r="AN7150" t="s">
        <v>137</v>
      </c>
      <c r="AO7150" t="s">
        <v>137</v>
      </c>
      <c r="AP7150" t="s">
        <v>137</v>
      </c>
      <c r="AQ7150" t="s">
        <v>137</v>
      </c>
      <c r="AR7150" t="s">
        <v>137</v>
      </c>
      <c r="AS7150" t="s">
        <v>137</v>
      </c>
      <c r="AT7150" t="s">
        <v>137</v>
      </c>
      <c r="AU7150" t="s">
        <v>137</v>
      </c>
      <c r="AV7150" t="s">
        <v>137</v>
      </c>
      <c r="AW7150" t="s">
        <v>137</v>
      </c>
      <c r="AX7150" t="s">
        <v>137</v>
      </c>
      <c r="AY7150" t="s">
        <v>137</v>
      </c>
      <c r="AZ7150" t="s">
        <v>137</v>
      </c>
      <c r="BA7150" t="s">
        <v>137</v>
      </c>
      <c r="BB7150" t="s">
        <v>137</v>
      </c>
      <c r="BC7150" t="s">
        <v>137</v>
      </c>
      <c r="BD7150" t="s">
        <v>137</v>
      </c>
      <c r="BE7150" t="s">
        <v>137</v>
      </c>
      <c r="BF7150" t="s">
        <v>137</v>
      </c>
      <c r="BG7150" t="s">
        <v>137</v>
      </c>
      <c r="BH7150" t="s">
        <v>137</v>
      </c>
      <c r="BI7150" t="s">
        <v>137</v>
      </c>
      <c r="BJ7150" t="s">
        <v>137</v>
      </c>
      <c r="BK7150" t="s">
        <v>137</v>
      </c>
      <c r="BL7150" t="s">
        <v>137</v>
      </c>
      <c r="BM7150" t="s">
        <v>137</v>
      </c>
      <c r="BN7150" t="s">
        <v>137</v>
      </c>
      <c r="BO7150" t="s">
        <v>137</v>
      </c>
      <c r="BP7150" t="s">
        <v>137</v>
      </c>
      <c r="BQ7150" t="s">
        <v>137</v>
      </c>
      <c r="BR7150" t="s">
        <v>137</v>
      </c>
      <c r="BS7150" t="s">
        <v>137</v>
      </c>
      <c r="BT7150" t="s">
        <v>137</v>
      </c>
      <c r="BU7150" t="s">
        <v>137</v>
      </c>
      <c r="BW7150" t="s">
        <v>137</v>
      </c>
      <c r="BX7150" t="s">
        <v>137</v>
      </c>
      <c r="BY7150" t="s">
        <v>137</v>
      </c>
      <c r="BZ7150" t="s">
        <v>137</v>
      </c>
      <c r="CA7150" t="s">
        <v>137</v>
      </c>
      <c r="CB7150" t="s">
        <v>137</v>
      </c>
      <c r="CC7150" t="s">
        <v>137</v>
      </c>
      <c r="CD7150" t="s">
        <v>137</v>
      </c>
      <c r="CE7150" t="s">
        <v>137</v>
      </c>
      <c r="CF7150" t="s">
        <v>137</v>
      </c>
      <c r="CG7150" t="s">
        <v>137</v>
      </c>
      <c r="CH7150" t="s">
        <v>137</v>
      </c>
      <c r="CI7150" t="s">
        <v>137</v>
      </c>
      <c r="CJ7150" t="s">
        <v>137</v>
      </c>
      <c r="CK7150" t="s">
        <v>137</v>
      </c>
      <c r="CL7150" t="s">
        <v>137</v>
      </c>
      <c r="CM7150" t="s">
        <v>137</v>
      </c>
      <c r="CN7150" t="s">
        <v>137</v>
      </c>
      <c r="CO7150" t="s">
        <v>137</v>
      </c>
      <c r="CP7150" t="s">
        <v>137</v>
      </c>
      <c r="CQ7150" s="1">
        <v>45278.706250000003</v>
      </c>
      <c r="CR7150" s="1">
        <v>45278.706250000003</v>
      </c>
      <c r="CS7150" s="1"/>
      <c r="CT7150" t="s">
        <v>24465</v>
      </c>
      <c r="CU7150" t="s">
        <v>24465</v>
      </c>
      <c r="CV7150" t="s">
        <v>44478</v>
      </c>
      <c r="CW7150" t="s">
        <v>44479</v>
      </c>
      <c r="CX7150" s="3"/>
      <c r="CY7150" s="3"/>
      <c r="CZ7150">
        <v>1</v>
      </c>
      <c r="DA7150" t="s">
        <v>137</v>
      </c>
      <c r="DB7150" t="s">
        <v>137</v>
      </c>
      <c r="DC7150" t="s">
        <v>137</v>
      </c>
      <c r="DD7150" t="s">
        <v>137</v>
      </c>
      <c r="DE7150" t="s">
        <v>137</v>
      </c>
      <c r="DF7150" t="s">
        <v>44480</v>
      </c>
      <c r="DG7150" t="s">
        <v>137</v>
      </c>
      <c r="DH7150" t="s">
        <v>137</v>
      </c>
      <c r="DI7150" t="s">
        <v>137</v>
      </c>
      <c r="DJ7150" t="s">
        <v>137</v>
      </c>
      <c r="DK7150">
        <v>0</v>
      </c>
      <c r="DL7150" t="s">
        <v>209</v>
      </c>
      <c r="DM7150" t="s">
        <v>137</v>
      </c>
      <c r="DN7150" t="s">
        <v>137</v>
      </c>
      <c r="DO7150" s="1">
        <v>45278.706250000003</v>
      </c>
      <c r="DP7150" s="1"/>
      <c r="DQ7150" t="s">
        <v>150</v>
      </c>
      <c r="DR7150" t="s">
        <v>151</v>
      </c>
      <c r="DS7150" t="s">
        <v>152</v>
      </c>
      <c r="DT7150" t="s">
        <v>137</v>
      </c>
      <c r="DU7150" t="s">
        <v>137</v>
      </c>
      <c r="DV7150" t="s">
        <v>137</v>
      </c>
      <c r="DW7150" t="s">
        <v>137</v>
      </c>
      <c r="DX7150" t="s">
        <v>44481</v>
      </c>
      <c r="DY7150" t="s">
        <v>137</v>
      </c>
      <c r="DZ7150" t="s">
        <v>168</v>
      </c>
      <c r="EA7150" t="b">
        <v>0</v>
      </c>
      <c r="EB7150" t="s">
        <v>137</v>
      </c>
    </row>
    <row r="7151" spans="1:132" x14ac:dyDescent="0.25">
      <c r="A7151">
        <v>123930385</v>
      </c>
      <c r="B7151">
        <v>4892</v>
      </c>
      <c r="C7151" t="s">
        <v>192</v>
      </c>
      <c r="D7151" t="s">
        <v>669</v>
      </c>
      <c r="E7151" t="s">
        <v>134</v>
      </c>
      <c r="F7151" t="s">
        <v>135</v>
      </c>
      <c r="G7151" t="s">
        <v>670</v>
      </c>
      <c r="H7151" t="s">
        <v>671</v>
      </c>
      <c r="I7151" t="s">
        <v>672</v>
      </c>
      <c r="J7151" t="s">
        <v>534</v>
      </c>
      <c r="K7151" t="s">
        <v>535</v>
      </c>
      <c r="L7151" t="s">
        <v>536</v>
      </c>
      <c r="M7151" t="s">
        <v>137</v>
      </c>
      <c r="N7151" t="s">
        <v>1681</v>
      </c>
      <c r="O7151" t="s">
        <v>1681</v>
      </c>
      <c r="P7151" s="1">
        <v>45275</v>
      </c>
      <c r="Q7151" s="1">
        <v>45274.365972222222</v>
      </c>
      <c r="R7151" s="1">
        <v>45274.365972222222</v>
      </c>
      <c r="S7151" s="1">
        <v>45315.647222222222</v>
      </c>
      <c r="T7151" s="1">
        <v>45315.647222222222</v>
      </c>
      <c r="U7151" t="s">
        <v>44482</v>
      </c>
      <c r="V7151" t="s">
        <v>137</v>
      </c>
      <c r="W7151" t="s">
        <v>137</v>
      </c>
      <c r="X7151" t="s">
        <v>185</v>
      </c>
      <c r="Y7151" t="s">
        <v>666</v>
      </c>
      <c r="Z7151" t="s">
        <v>137</v>
      </c>
      <c r="AA7151" t="s">
        <v>137</v>
      </c>
      <c r="AB7151" t="s">
        <v>137</v>
      </c>
      <c r="AC7151" t="s">
        <v>137</v>
      </c>
      <c r="AD7151" s="2"/>
      <c r="AE7151" t="s">
        <v>44483</v>
      </c>
      <c r="AF7151" t="s">
        <v>7583</v>
      </c>
      <c r="AG7151" t="s">
        <v>137</v>
      </c>
      <c r="AH7151" t="s">
        <v>137</v>
      </c>
      <c r="AI7151" t="s">
        <v>137</v>
      </c>
      <c r="AJ7151" t="s">
        <v>137</v>
      </c>
      <c r="AK7151" t="s">
        <v>137</v>
      </c>
      <c r="AL7151" s="2">
        <v>45268</v>
      </c>
      <c r="AM7151" t="s">
        <v>137</v>
      </c>
      <c r="AN7151" t="s">
        <v>137</v>
      </c>
      <c r="AO7151" t="s">
        <v>137</v>
      </c>
      <c r="AP7151" t="s">
        <v>137</v>
      </c>
      <c r="AQ7151" t="s">
        <v>137</v>
      </c>
      <c r="AR7151" t="s">
        <v>137</v>
      </c>
      <c r="AS7151" t="s">
        <v>137</v>
      </c>
      <c r="AT7151" t="s">
        <v>137</v>
      </c>
      <c r="AU7151" t="s">
        <v>44484</v>
      </c>
      <c r="AV7151" t="s">
        <v>137</v>
      </c>
      <c r="AW7151" t="s">
        <v>137</v>
      </c>
      <c r="AX7151" t="s">
        <v>137</v>
      </c>
      <c r="AY7151" t="s">
        <v>137</v>
      </c>
      <c r="AZ7151" t="s">
        <v>137</v>
      </c>
      <c r="BA7151" t="s">
        <v>137</v>
      </c>
      <c r="BB7151" t="s">
        <v>137</v>
      </c>
      <c r="BC7151" t="s">
        <v>137</v>
      </c>
      <c r="BD7151" t="s">
        <v>137</v>
      </c>
      <c r="BE7151" t="s">
        <v>137</v>
      </c>
      <c r="BF7151" t="s">
        <v>137</v>
      </c>
      <c r="BG7151" t="s">
        <v>137</v>
      </c>
      <c r="BH7151" t="s">
        <v>137</v>
      </c>
      <c r="BI7151" t="s">
        <v>137</v>
      </c>
      <c r="BJ7151" t="s">
        <v>137</v>
      </c>
      <c r="BK7151" t="s">
        <v>137</v>
      </c>
      <c r="BL7151" t="s">
        <v>137</v>
      </c>
      <c r="BM7151" t="s">
        <v>137</v>
      </c>
      <c r="BN7151" t="s">
        <v>137</v>
      </c>
      <c r="BO7151" t="s">
        <v>137</v>
      </c>
      <c r="BP7151" t="s">
        <v>137</v>
      </c>
      <c r="BQ7151" t="s">
        <v>44485</v>
      </c>
      <c r="BR7151" t="s">
        <v>137</v>
      </c>
      <c r="BS7151" t="s">
        <v>137</v>
      </c>
      <c r="BT7151" t="s">
        <v>137</v>
      </c>
      <c r="BU7151" t="s">
        <v>137</v>
      </c>
      <c r="BV7151">
        <v>467</v>
      </c>
      <c r="BW7151" t="s">
        <v>137</v>
      </c>
      <c r="BX7151" t="s">
        <v>137</v>
      </c>
      <c r="BY7151" t="s">
        <v>137</v>
      </c>
      <c r="BZ7151" t="s">
        <v>137</v>
      </c>
      <c r="CA7151" t="s">
        <v>7583</v>
      </c>
      <c r="CB7151" t="s">
        <v>137</v>
      </c>
      <c r="CC7151" t="s">
        <v>137</v>
      </c>
      <c r="CD7151" t="s">
        <v>137</v>
      </c>
      <c r="CE7151" t="s">
        <v>137</v>
      </c>
      <c r="CF7151" t="s">
        <v>137</v>
      </c>
      <c r="CG7151" t="s">
        <v>137</v>
      </c>
      <c r="CH7151" t="s">
        <v>137</v>
      </c>
      <c r="CI7151" t="s">
        <v>137</v>
      </c>
      <c r="CJ7151" t="s">
        <v>910</v>
      </c>
      <c r="CK7151" t="s">
        <v>910</v>
      </c>
      <c r="CL7151" t="s">
        <v>137</v>
      </c>
      <c r="CM7151" t="s">
        <v>137</v>
      </c>
      <c r="CN7151" t="s">
        <v>137</v>
      </c>
      <c r="CO7151" t="s">
        <v>137</v>
      </c>
      <c r="CP7151" t="s">
        <v>137</v>
      </c>
      <c r="CQ7151" s="1">
        <v>45315.647222222222</v>
      </c>
      <c r="CR7151" s="1">
        <v>45315.647222222222</v>
      </c>
      <c r="CS7151" s="1"/>
      <c r="CT7151" t="s">
        <v>4697</v>
      </c>
      <c r="CU7151" t="s">
        <v>18586</v>
      </c>
      <c r="CV7151" t="s">
        <v>44486</v>
      </c>
      <c r="CW7151" t="s">
        <v>44487</v>
      </c>
      <c r="CX7151" s="3"/>
      <c r="CY7151" s="3"/>
      <c r="CZ7151">
        <v>2</v>
      </c>
      <c r="DA7151" t="s">
        <v>44488</v>
      </c>
      <c r="DB7151" t="s">
        <v>137</v>
      </c>
      <c r="DC7151" t="s">
        <v>137</v>
      </c>
      <c r="DD7151" t="s">
        <v>137</v>
      </c>
      <c r="DE7151" t="s">
        <v>137</v>
      </c>
      <c r="DF7151" t="s">
        <v>44489</v>
      </c>
      <c r="DG7151" t="s">
        <v>900</v>
      </c>
      <c r="DH7151" t="s">
        <v>3080</v>
      </c>
      <c r="DI7151" t="s">
        <v>137</v>
      </c>
      <c r="DJ7151" t="s">
        <v>137</v>
      </c>
      <c r="DK7151">
        <v>0</v>
      </c>
      <c r="DL7151" t="s">
        <v>209</v>
      </c>
      <c r="DM7151" t="s">
        <v>44490</v>
      </c>
      <c r="DN7151" t="s">
        <v>137</v>
      </c>
      <c r="DO7151" s="1">
        <v>45315.647222222222</v>
      </c>
      <c r="DP7151" s="1"/>
      <c r="DQ7151" t="s">
        <v>534</v>
      </c>
      <c r="DR7151" t="s">
        <v>535</v>
      </c>
      <c r="DS7151" t="s">
        <v>536</v>
      </c>
      <c r="DT7151" t="s">
        <v>137</v>
      </c>
      <c r="DU7151" t="s">
        <v>137</v>
      </c>
      <c r="DV7151" t="s">
        <v>140</v>
      </c>
      <c r="DW7151" t="s">
        <v>137</v>
      </c>
      <c r="DX7151" t="s">
        <v>44491</v>
      </c>
      <c r="DY7151" t="s">
        <v>137</v>
      </c>
      <c r="DZ7151" t="s">
        <v>148</v>
      </c>
      <c r="EA7151" t="b">
        <v>0</v>
      </c>
      <c r="EB7151" t="s">
        <v>137</v>
      </c>
    </row>
    <row r="7152" spans="1:132" x14ac:dyDescent="0.25">
      <c r="A7152">
        <v>123926742</v>
      </c>
      <c r="B7152">
        <v>4891</v>
      </c>
      <c r="C7152" t="s">
        <v>192</v>
      </c>
      <c r="D7152" t="s">
        <v>44492</v>
      </c>
      <c r="E7152" t="s">
        <v>134</v>
      </c>
      <c r="F7152" t="s">
        <v>162</v>
      </c>
      <c r="G7152" t="s">
        <v>137</v>
      </c>
      <c r="H7152" t="s">
        <v>137</v>
      </c>
      <c r="I7152" t="s">
        <v>44493</v>
      </c>
      <c r="J7152" t="s">
        <v>534</v>
      </c>
      <c r="K7152" t="s">
        <v>535</v>
      </c>
      <c r="L7152" t="s">
        <v>536</v>
      </c>
      <c r="M7152" t="s">
        <v>137</v>
      </c>
      <c r="N7152" t="s">
        <v>944</v>
      </c>
      <c r="O7152" t="s">
        <v>944</v>
      </c>
      <c r="P7152" s="1"/>
      <c r="Q7152" s="1">
        <v>45274.320833333331</v>
      </c>
      <c r="R7152" s="1">
        <v>45274.320833333331</v>
      </c>
      <c r="S7152" s="1">
        <v>45275.348611111112</v>
      </c>
      <c r="T7152" s="1">
        <v>45275.348611111112</v>
      </c>
      <c r="U7152" t="s">
        <v>5307</v>
      </c>
      <c r="V7152" t="s">
        <v>137</v>
      </c>
      <c r="W7152" t="s">
        <v>137</v>
      </c>
      <c r="X7152" t="s">
        <v>176</v>
      </c>
      <c r="Y7152" t="s">
        <v>137</v>
      </c>
      <c r="Z7152" t="s">
        <v>137</v>
      </c>
      <c r="AA7152" t="s">
        <v>137</v>
      </c>
      <c r="AB7152" t="s">
        <v>137</v>
      </c>
      <c r="AC7152" t="s">
        <v>137</v>
      </c>
      <c r="AD7152" s="2"/>
      <c r="AE7152" t="s">
        <v>137</v>
      </c>
      <c r="AF7152" t="s">
        <v>137</v>
      </c>
      <c r="AG7152" t="s">
        <v>137</v>
      </c>
      <c r="AH7152" t="s">
        <v>137</v>
      </c>
      <c r="AI7152" t="s">
        <v>137</v>
      </c>
      <c r="AJ7152" t="s">
        <v>137</v>
      </c>
      <c r="AK7152" t="s">
        <v>137</v>
      </c>
      <c r="AL7152" s="2"/>
      <c r="AM7152" t="s">
        <v>137</v>
      </c>
      <c r="AN7152" t="s">
        <v>137</v>
      </c>
      <c r="AO7152" t="s">
        <v>137</v>
      </c>
      <c r="AP7152" t="s">
        <v>137</v>
      </c>
      <c r="AQ7152" t="s">
        <v>137</v>
      </c>
      <c r="AR7152" t="s">
        <v>137</v>
      </c>
      <c r="AS7152" t="s">
        <v>137</v>
      </c>
      <c r="AT7152" t="s">
        <v>137</v>
      </c>
      <c r="AU7152" t="s">
        <v>137</v>
      </c>
      <c r="AV7152" t="s">
        <v>137</v>
      </c>
      <c r="AW7152" t="s">
        <v>137</v>
      </c>
      <c r="AX7152" t="s">
        <v>137</v>
      </c>
      <c r="AY7152" t="s">
        <v>137</v>
      </c>
      <c r="AZ7152" t="s">
        <v>137</v>
      </c>
      <c r="BA7152" t="s">
        <v>137</v>
      </c>
      <c r="BB7152" t="s">
        <v>137</v>
      </c>
      <c r="BC7152" t="s">
        <v>137</v>
      </c>
      <c r="BD7152" t="s">
        <v>137</v>
      </c>
      <c r="BE7152" t="s">
        <v>137</v>
      </c>
      <c r="BF7152" t="s">
        <v>137</v>
      </c>
      <c r="BG7152" t="s">
        <v>137</v>
      </c>
      <c r="BH7152" t="s">
        <v>137</v>
      </c>
      <c r="BI7152" t="s">
        <v>137</v>
      </c>
      <c r="BJ7152" t="s">
        <v>137</v>
      </c>
      <c r="BK7152" t="s">
        <v>137</v>
      </c>
      <c r="BL7152" t="s">
        <v>137</v>
      </c>
      <c r="BM7152" t="s">
        <v>137</v>
      </c>
      <c r="BN7152" t="s">
        <v>137</v>
      </c>
      <c r="BO7152" t="s">
        <v>137</v>
      </c>
      <c r="BP7152" t="s">
        <v>137</v>
      </c>
      <c r="BQ7152" t="s">
        <v>137</v>
      </c>
      <c r="BR7152" t="s">
        <v>137</v>
      </c>
      <c r="BS7152" t="s">
        <v>137</v>
      </c>
      <c r="BT7152" t="s">
        <v>137</v>
      </c>
      <c r="BU7152" t="s">
        <v>137</v>
      </c>
      <c r="BW7152" t="s">
        <v>137</v>
      </c>
      <c r="BX7152" t="s">
        <v>137</v>
      </c>
      <c r="BY7152" t="s">
        <v>137</v>
      </c>
      <c r="BZ7152" t="s">
        <v>137</v>
      </c>
      <c r="CA7152" t="s">
        <v>137</v>
      </c>
      <c r="CB7152" t="s">
        <v>137</v>
      </c>
      <c r="CC7152" t="s">
        <v>137</v>
      </c>
      <c r="CD7152" t="s">
        <v>137</v>
      </c>
      <c r="CE7152" t="s">
        <v>137</v>
      </c>
      <c r="CF7152" t="s">
        <v>137</v>
      </c>
      <c r="CG7152" t="s">
        <v>137</v>
      </c>
      <c r="CH7152" t="s">
        <v>137</v>
      </c>
      <c r="CI7152" t="s">
        <v>137</v>
      </c>
      <c r="CJ7152" t="s">
        <v>137</v>
      </c>
      <c r="CK7152" t="s">
        <v>137</v>
      </c>
      <c r="CL7152" t="s">
        <v>137</v>
      </c>
      <c r="CM7152" t="s">
        <v>137</v>
      </c>
      <c r="CN7152" t="s">
        <v>137</v>
      </c>
      <c r="CO7152" t="s">
        <v>137</v>
      </c>
      <c r="CP7152" t="s">
        <v>137</v>
      </c>
      <c r="CQ7152" s="1">
        <v>45275.348611111112</v>
      </c>
      <c r="CR7152" s="1">
        <v>45275.348611111112</v>
      </c>
      <c r="CS7152" s="1"/>
      <c r="CT7152" t="s">
        <v>137</v>
      </c>
      <c r="CU7152" t="s">
        <v>137</v>
      </c>
      <c r="CV7152" t="s">
        <v>1853</v>
      </c>
      <c r="CW7152" t="s">
        <v>44494</v>
      </c>
      <c r="CX7152" s="3"/>
      <c r="CY7152" s="3"/>
      <c r="CZ7152">
        <v>1</v>
      </c>
      <c r="DA7152" t="s">
        <v>137</v>
      </c>
      <c r="DB7152" t="s">
        <v>137</v>
      </c>
      <c r="DC7152" t="s">
        <v>137</v>
      </c>
      <c r="DD7152" t="s">
        <v>137</v>
      </c>
      <c r="DE7152" t="s">
        <v>137</v>
      </c>
      <c r="DF7152" t="s">
        <v>137</v>
      </c>
      <c r="DG7152" t="s">
        <v>137</v>
      </c>
      <c r="DH7152" t="s">
        <v>137</v>
      </c>
      <c r="DI7152" t="s">
        <v>137</v>
      </c>
      <c r="DJ7152" t="s">
        <v>137</v>
      </c>
      <c r="DK7152">
        <v>0</v>
      </c>
      <c r="DL7152" t="s">
        <v>137</v>
      </c>
      <c r="DM7152" t="s">
        <v>137</v>
      </c>
      <c r="DN7152" t="s">
        <v>137</v>
      </c>
      <c r="DO7152" s="1">
        <v>45275.348611111112</v>
      </c>
      <c r="DP7152" s="1"/>
      <c r="DQ7152" t="s">
        <v>534</v>
      </c>
      <c r="DR7152" t="s">
        <v>535</v>
      </c>
      <c r="DS7152" t="s">
        <v>536</v>
      </c>
      <c r="DT7152" t="s">
        <v>137</v>
      </c>
      <c r="DU7152" t="s">
        <v>137</v>
      </c>
      <c r="DV7152" t="s">
        <v>137</v>
      </c>
      <c r="DW7152" t="s">
        <v>137</v>
      </c>
      <c r="DX7152" t="s">
        <v>137</v>
      </c>
      <c r="DY7152" t="s">
        <v>137</v>
      </c>
      <c r="DZ7152" t="s">
        <v>168</v>
      </c>
      <c r="EA7152" t="b">
        <v>0</v>
      </c>
      <c r="EB7152" t="s">
        <v>137</v>
      </c>
    </row>
    <row r="7153" spans="1:132" x14ac:dyDescent="0.25">
      <c r="A7153">
        <v>123885131</v>
      </c>
      <c r="B7153">
        <v>4890</v>
      </c>
      <c r="C7153" t="s">
        <v>192</v>
      </c>
      <c r="D7153" t="s">
        <v>44495</v>
      </c>
      <c r="E7153" t="s">
        <v>134</v>
      </c>
      <c r="F7153" t="s">
        <v>162</v>
      </c>
      <c r="G7153" t="s">
        <v>137</v>
      </c>
      <c r="H7153" t="s">
        <v>137</v>
      </c>
      <c r="I7153" t="s">
        <v>137</v>
      </c>
      <c r="J7153" t="s">
        <v>150</v>
      </c>
      <c r="K7153" t="s">
        <v>151</v>
      </c>
      <c r="L7153" t="s">
        <v>152</v>
      </c>
      <c r="M7153" t="s">
        <v>137</v>
      </c>
      <c r="N7153" t="s">
        <v>22197</v>
      </c>
      <c r="O7153" t="s">
        <v>22197</v>
      </c>
      <c r="P7153" s="1"/>
      <c r="Q7153" s="1">
        <v>45273.711805555555</v>
      </c>
      <c r="R7153" s="1">
        <v>45273.711805555555</v>
      </c>
      <c r="S7153" s="1">
        <v>45274.470138888886</v>
      </c>
      <c r="T7153" s="1">
        <v>45274.470138888886</v>
      </c>
      <c r="U7153" t="s">
        <v>137</v>
      </c>
      <c r="V7153" t="s">
        <v>137</v>
      </c>
      <c r="W7153" t="s">
        <v>137</v>
      </c>
      <c r="X7153" t="s">
        <v>137</v>
      </c>
      <c r="Y7153" t="s">
        <v>137</v>
      </c>
      <c r="Z7153" t="s">
        <v>137</v>
      </c>
      <c r="AA7153" t="s">
        <v>137</v>
      </c>
      <c r="AB7153" t="s">
        <v>137</v>
      </c>
      <c r="AC7153" t="s">
        <v>137</v>
      </c>
      <c r="AD7153" s="2"/>
      <c r="AE7153" t="s">
        <v>137</v>
      </c>
      <c r="AF7153" t="s">
        <v>137</v>
      </c>
      <c r="AG7153" t="s">
        <v>137</v>
      </c>
      <c r="AH7153" t="s">
        <v>137</v>
      </c>
      <c r="AI7153" t="s">
        <v>137</v>
      </c>
      <c r="AJ7153" t="s">
        <v>137</v>
      </c>
      <c r="AK7153" t="s">
        <v>137</v>
      </c>
      <c r="AL7153" s="2"/>
      <c r="AM7153" t="s">
        <v>137</v>
      </c>
      <c r="AN7153" t="s">
        <v>137</v>
      </c>
      <c r="AO7153" t="s">
        <v>137</v>
      </c>
      <c r="AP7153" t="s">
        <v>137</v>
      </c>
      <c r="AQ7153" t="s">
        <v>137</v>
      </c>
      <c r="AR7153" t="s">
        <v>137</v>
      </c>
      <c r="AS7153" t="s">
        <v>137</v>
      </c>
      <c r="AT7153" t="s">
        <v>137</v>
      </c>
      <c r="AU7153" t="s">
        <v>137</v>
      </c>
      <c r="AV7153" t="s">
        <v>137</v>
      </c>
      <c r="AW7153" t="s">
        <v>137</v>
      </c>
      <c r="AX7153" t="s">
        <v>137</v>
      </c>
      <c r="AY7153" t="s">
        <v>137</v>
      </c>
      <c r="AZ7153" t="s">
        <v>137</v>
      </c>
      <c r="BA7153" t="s">
        <v>137</v>
      </c>
      <c r="BB7153" t="s">
        <v>137</v>
      </c>
      <c r="BC7153" t="s">
        <v>137</v>
      </c>
      <c r="BD7153" t="s">
        <v>137</v>
      </c>
      <c r="BE7153" t="s">
        <v>137</v>
      </c>
      <c r="BF7153" t="s">
        <v>137</v>
      </c>
      <c r="BG7153" t="s">
        <v>137</v>
      </c>
      <c r="BH7153" t="s">
        <v>137</v>
      </c>
      <c r="BI7153" t="s">
        <v>137</v>
      </c>
      <c r="BJ7153" t="s">
        <v>137</v>
      </c>
      <c r="BK7153" t="s">
        <v>137</v>
      </c>
      <c r="BL7153" t="s">
        <v>137</v>
      </c>
      <c r="BM7153" t="s">
        <v>137</v>
      </c>
      <c r="BN7153" t="s">
        <v>137</v>
      </c>
      <c r="BO7153" t="s">
        <v>137</v>
      </c>
      <c r="BP7153" t="s">
        <v>137</v>
      </c>
      <c r="BQ7153" t="s">
        <v>137</v>
      </c>
      <c r="BR7153" t="s">
        <v>137</v>
      </c>
      <c r="BS7153" t="s">
        <v>137</v>
      </c>
      <c r="BT7153" t="s">
        <v>137</v>
      </c>
      <c r="BU7153" t="s">
        <v>137</v>
      </c>
      <c r="BW7153" t="s">
        <v>137</v>
      </c>
      <c r="BX7153" t="s">
        <v>137</v>
      </c>
      <c r="BY7153" t="s">
        <v>137</v>
      </c>
      <c r="BZ7153" t="s">
        <v>137</v>
      </c>
      <c r="CA7153" t="s">
        <v>137</v>
      </c>
      <c r="CB7153" t="s">
        <v>137</v>
      </c>
      <c r="CC7153" t="s">
        <v>137</v>
      </c>
      <c r="CD7153" t="s">
        <v>137</v>
      </c>
      <c r="CE7153" t="s">
        <v>137</v>
      </c>
      <c r="CF7153" t="s">
        <v>137</v>
      </c>
      <c r="CG7153" t="s">
        <v>137</v>
      </c>
      <c r="CH7153" t="s">
        <v>137</v>
      </c>
      <c r="CI7153" t="s">
        <v>137</v>
      </c>
      <c r="CJ7153" t="s">
        <v>137</v>
      </c>
      <c r="CK7153" t="s">
        <v>137</v>
      </c>
      <c r="CL7153" t="s">
        <v>137</v>
      </c>
      <c r="CM7153" t="s">
        <v>137</v>
      </c>
      <c r="CN7153" t="s">
        <v>137</v>
      </c>
      <c r="CO7153" t="s">
        <v>137</v>
      </c>
      <c r="CP7153" t="s">
        <v>137</v>
      </c>
      <c r="CQ7153" s="1">
        <v>45274.470138888886</v>
      </c>
      <c r="CR7153" s="1">
        <v>45274.470138888886</v>
      </c>
      <c r="CS7153" s="1"/>
      <c r="CT7153" t="s">
        <v>44496</v>
      </c>
      <c r="CU7153" t="s">
        <v>44497</v>
      </c>
      <c r="CV7153" t="s">
        <v>44498</v>
      </c>
      <c r="CW7153" t="s">
        <v>44499</v>
      </c>
      <c r="CX7153" s="3"/>
      <c r="CY7153" s="3"/>
      <c r="CZ7153">
        <v>2</v>
      </c>
      <c r="DA7153" t="s">
        <v>137</v>
      </c>
      <c r="DB7153" t="s">
        <v>137</v>
      </c>
      <c r="DC7153" t="s">
        <v>137</v>
      </c>
      <c r="DD7153" t="s">
        <v>137</v>
      </c>
      <c r="DE7153" t="s">
        <v>137</v>
      </c>
      <c r="DF7153" t="s">
        <v>44500</v>
      </c>
      <c r="DG7153" t="s">
        <v>137</v>
      </c>
      <c r="DH7153" t="s">
        <v>137</v>
      </c>
      <c r="DI7153" t="s">
        <v>137</v>
      </c>
      <c r="DJ7153" t="s">
        <v>137</v>
      </c>
      <c r="DK7153">
        <v>0</v>
      </c>
      <c r="DL7153" t="s">
        <v>209</v>
      </c>
      <c r="DM7153" t="s">
        <v>137</v>
      </c>
      <c r="DN7153" t="s">
        <v>137</v>
      </c>
      <c r="DO7153" s="1">
        <v>45274.470138888886</v>
      </c>
      <c r="DP7153" s="1"/>
      <c r="DQ7153" t="s">
        <v>150</v>
      </c>
      <c r="DR7153" t="s">
        <v>151</v>
      </c>
      <c r="DS7153" t="s">
        <v>152</v>
      </c>
      <c r="DT7153" t="s">
        <v>137</v>
      </c>
      <c r="DU7153" t="s">
        <v>137</v>
      </c>
      <c r="DV7153" t="s">
        <v>137</v>
      </c>
      <c r="DW7153" t="s">
        <v>137</v>
      </c>
      <c r="DX7153" t="s">
        <v>44501</v>
      </c>
      <c r="DY7153" t="s">
        <v>137</v>
      </c>
      <c r="DZ7153" t="s">
        <v>168</v>
      </c>
      <c r="EA7153" t="b">
        <v>0</v>
      </c>
      <c r="EB7153" t="s">
        <v>137</v>
      </c>
    </row>
    <row r="7154" spans="1:132" x14ac:dyDescent="0.25">
      <c r="A7154">
        <v>123882277</v>
      </c>
      <c r="B7154">
        <v>4889</v>
      </c>
      <c r="C7154" t="s">
        <v>192</v>
      </c>
      <c r="D7154" t="s">
        <v>474</v>
      </c>
      <c r="E7154" t="s">
        <v>134</v>
      </c>
      <c r="F7154" t="s">
        <v>135</v>
      </c>
      <c r="G7154" t="s">
        <v>163</v>
      </c>
      <c r="H7154" t="s">
        <v>137</v>
      </c>
      <c r="I7154" t="s">
        <v>475</v>
      </c>
      <c r="J7154" t="s">
        <v>150</v>
      </c>
      <c r="K7154" t="s">
        <v>151</v>
      </c>
      <c r="L7154" t="s">
        <v>152</v>
      </c>
      <c r="M7154" t="s">
        <v>137</v>
      </c>
      <c r="N7154" t="s">
        <v>414</v>
      </c>
      <c r="O7154" t="s">
        <v>414</v>
      </c>
      <c r="P7154" s="1"/>
      <c r="Q7154" s="1">
        <v>45273.695833333331</v>
      </c>
      <c r="R7154" s="1">
        <v>45273.695833333331</v>
      </c>
      <c r="S7154" s="1">
        <v>45274.472222222219</v>
      </c>
      <c r="T7154" s="1">
        <v>45274.472222222219</v>
      </c>
      <c r="U7154" t="s">
        <v>44502</v>
      </c>
      <c r="V7154" t="s">
        <v>137</v>
      </c>
      <c r="W7154" t="s">
        <v>137</v>
      </c>
      <c r="X7154" t="s">
        <v>176</v>
      </c>
      <c r="Y7154" t="s">
        <v>813</v>
      </c>
      <c r="Z7154" t="s">
        <v>137</v>
      </c>
      <c r="AA7154" t="s">
        <v>232</v>
      </c>
      <c r="AB7154" t="s">
        <v>137</v>
      </c>
      <c r="AC7154" t="s">
        <v>137</v>
      </c>
      <c r="AD7154" s="2"/>
      <c r="AE7154" t="s">
        <v>137</v>
      </c>
      <c r="AF7154" t="s">
        <v>137</v>
      </c>
      <c r="AG7154" t="s">
        <v>137</v>
      </c>
      <c r="AH7154" t="s">
        <v>137</v>
      </c>
      <c r="AI7154" t="s">
        <v>137</v>
      </c>
      <c r="AJ7154" t="s">
        <v>137</v>
      </c>
      <c r="AK7154" t="s">
        <v>137</v>
      </c>
      <c r="AL7154" s="2"/>
      <c r="AM7154" t="s">
        <v>137</v>
      </c>
      <c r="AN7154" t="s">
        <v>137</v>
      </c>
      <c r="AO7154" t="s">
        <v>137</v>
      </c>
      <c r="AP7154" t="s">
        <v>137</v>
      </c>
      <c r="AQ7154" t="s">
        <v>137</v>
      </c>
      <c r="AR7154" t="s">
        <v>137</v>
      </c>
      <c r="AS7154" t="s">
        <v>137</v>
      </c>
      <c r="AT7154" t="s">
        <v>137</v>
      </c>
      <c r="AU7154" t="s">
        <v>137</v>
      </c>
      <c r="AV7154" t="s">
        <v>44503</v>
      </c>
      <c r="AW7154" t="s">
        <v>137</v>
      </c>
      <c r="AX7154" t="s">
        <v>137</v>
      </c>
      <c r="AY7154" t="s">
        <v>137</v>
      </c>
      <c r="AZ7154" t="s">
        <v>137</v>
      </c>
      <c r="BA7154" t="s">
        <v>137</v>
      </c>
      <c r="BB7154" t="s">
        <v>137</v>
      </c>
      <c r="BC7154" t="s">
        <v>137</v>
      </c>
      <c r="BD7154" t="s">
        <v>137</v>
      </c>
      <c r="BE7154" t="s">
        <v>137</v>
      </c>
      <c r="BF7154" t="s">
        <v>137</v>
      </c>
      <c r="BG7154" t="s">
        <v>137</v>
      </c>
      <c r="BH7154" t="s">
        <v>137</v>
      </c>
      <c r="BI7154" t="s">
        <v>137</v>
      </c>
      <c r="BJ7154" t="s">
        <v>137</v>
      </c>
      <c r="BK7154" t="s">
        <v>137</v>
      </c>
      <c r="BL7154" t="s">
        <v>137</v>
      </c>
      <c r="BM7154" t="s">
        <v>137</v>
      </c>
      <c r="BN7154" t="s">
        <v>137</v>
      </c>
      <c r="BO7154" t="s">
        <v>137</v>
      </c>
      <c r="BP7154" t="s">
        <v>137</v>
      </c>
      <c r="BQ7154" t="s">
        <v>137</v>
      </c>
      <c r="BR7154" t="s">
        <v>137</v>
      </c>
      <c r="BS7154" t="s">
        <v>137</v>
      </c>
      <c r="BT7154" t="s">
        <v>137</v>
      </c>
      <c r="BU7154" t="s">
        <v>137</v>
      </c>
      <c r="BW7154" t="s">
        <v>137</v>
      </c>
      <c r="BX7154" t="s">
        <v>137</v>
      </c>
      <c r="BY7154" t="s">
        <v>137</v>
      </c>
      <c r="BZ7154" t="s">
        <v>137</v>
      </c>
      <c r="CA7154" t="s">
        <v>137</v>
      </c>
      <c r="CB7154" t="s">
        <v>137</v>
      </c>
      <c r="CC7154" t="s">
        <v>137</v>
      </c>
      <c r="CD7154" t="s">
        <v>137</v>
      </c>
      <c r="CE7154" t="s">
        <v>137</v>
      </c>
      <c r="CF7154" t="s">
        <v>137</v>
      </c>
      <c r="CG7154" t="s">
        <v>137</v>
      </c>
      <c r="CH7154" t="s">
        <v>137</v>
      </c>
      <c r="CI7154" t="s">
        <v>137</v>
      </c>
      <c r="CJ7154" t="s">
        <v>137</v>
      </c>
      <c r="CK7154" t="s">
        <v>137</v>
      </c>
      <c r="CL7154" t="s">
        <v>137</v>
      </c>
      <c r="CM7154" t="s">
        <v>137</v>
      </c>
      <c r="CN7154" t="s">
        <v>137</v>
      </c>
      <c r="CO7154" t="s">
        <v>137</v>
      </c>
      <c r="CP7154" t="s">
        <v>137</v>
      </c>
      <c r="CQ7154" s="1">
        <v>45274.472222222219</v>
      </c>
      <c r="CR7154" s="1">
        <v>45274.472222222219</v>
      </c>
      <c r="CS7154" s="1"/>
      <c r="CT7154" t="s">
        <v>19721</v>
      </c>
      <c r="CU7154" t="s">
        <v>44504</v>
      </c>
      <c r="CV7154" t="s">
        <v>44505</v>
      </c>
      <c r="CW7154" t="s">
        <v>44506</v>
      </c>
      <c r="CX7154" s="3"/>
      <c r="CY7154" s="3"/>
      <c r="CZ7154">
        <v>1</v>
      </c>
      <c r="DA7154" t="s">
        <v>44507</v>
      </c>
      <c r="DB7154" t="s">
        <v>137</v>
      </c>
      <c r="DC7154" t="s">
        <v>137</v>
      </c>
      <c r="DD7154" t="s">
        <v>137</v>
      </c>
      <c r="DE7154" t="s">
        <v>137</v>
      </c>
      <c r="DF7154" t="s">
        <v>44508</v>
      </c>
      <c r="DG7154" t="s">
        <v>137</v>
      </c>
      <c r="DH7154" t="s">
        <v>137</v>
      </c>
      <c r="DI7154" t="s">
        <v>137</v>
      </c>
      <c r="DJ7154" t="s">
        <v>137</v>
      </c>
      <c r="DK7154">
        <v>0</v>
      </c>
      <c r="DL7154" t="s">
        <v>209</v>
      </c>
      <c r="DM7154" t="s">
        <v>137</v>
      </c>
      <c r="DN7154" t="s">
        <v>137</v>
      </c>
      <c r="DO7154" s="1">
        <v>45274.472222222219</v>
      </c>
      <c r="DP7154" s="1"/>
      <c r="DQ7154" t="s">
        <v>150</v>
      </c>
      <c r="DR7154" t="s">
        <v>151</v>
      </c>
      <c r="DS7154" t="s">
        <v>152</v>
      </c>
      <c r="DT7154" t="s">
        <v>137</v>
      </c>
      <c r="DU7154" t="s">
        <v>137</v>
      </c>
      <c r="DV7154" t="s">
        <v>140</v>
      </c>
      <c r="DW7154" t="s">
        <v>137</v>
      </c>
      <c r="DX7154" t="s">
        <v>16666</v>
      </c>
      <c r="DY7154" t="s">
        <v>137</v>
      </c>
      <c r="DZ7154" t="s">
        <v>148</v>
      </c>
      <c r="EA7154" t="b">
        <v>0</v>
      </c>
      <c r="EB7154" t="s">
        <v>137</v>
      </c>
    </row>
    <row r="7155" spans="1:132" x14ac:dyDescent="0.25">
      <c r="A7155">
        <v>123881870</v>
      </c>
      <c r="B7155">
        <v>4888</v>
      </c>
      <c r="C7155" t="s">
        <v>192</v>
      </c>
      <c r="D7155" t="s">
        <v>474</v>
      </c>
      <c r="E7155" t="s">
        <v>134</v>
      </c>
      <c r="F7155" t="s">
        <v>135</v>
      </c>
      <c r="G7155" t="s">
        <v>163</v>
      </c>
      <c r="H7155" t="s">
        <v>137</v>
      </c>
      <c r="I7155" t="s">
        <v>475</v>
      </c>
      <c r="J7155" t="s">
        <v>32127</v>
      </c>
      <c r="K7155" t="s">
        <v>32128</v>
      </c>
      <c r="L7155" t="s">
        <v>32129</v>
      </c>
      <c r="M7155" t="s">
        <v>137</v>
      </c>
      <c r="N7155" t="s">
        <v>21761</v>
      </c>
      <c r="O7155" t="s">
        <v>1478</v>
      </c>
      <c r="P7155" s="1">
        <v>45274</v>
      </c>
      <c r="Q7155" s="1">
        <v>45273.693749999999</v>
      </c>
      <c r="R7155" s="1">
        <v>45273.693749999999</v>
      </c>
      <c r="S7155" s="1">
        <v>45281.615277777775</v>
      </c>
      <c r="T7155" s="1">
        <v>45281.615277777775</v>
      </c>
      <c r="U7155" t="s">
        <v>7334</v>
      </c>
      <c r="V7155" t="s">
        <v>137</v>
      </c>
      <c r="W7155" t="s">
        <v>137</v>
      </c>
      <c r="X7155" t="s">
        <v>176</v>
      </c>
      <c r="Y7155" t="s">
        <v>370</v>
      </c>
      <c r="Z7155" t="s">
        <v>137</v>
      </c>
      <c r="AA7155" t="s">
        <v>30025</v>
      </c>
      <c r="AB7155" t="s">
        <v>137</v>
      </c>
      <c r="AC7155" t="s">
        <v>137</v>
      </c>
      <c r="AD7155" s="2"/>
      <c r="AE7155" t="s">
        <v>137</v>
      </c>
      <c r="AF7155" t="s">
        <v>137</v>
      </c>
      <c r="AG7155" t="s">
        <v>137</v>
      </c>
      <c r="AH7155" t="s">
        <v>137</v>
      </c>
      <c r="AI7155" t="s">
        <v>137</v>
      </c>
      <c r="AJ7155" t="s">
        <v>137</v>
      </c>
      <c r="AK7155" t="s">
        <v>137</v>
      </c>
      <c r="AL7155" s="2"/>
      <c r="AM7155" t="s">
        <v>137</v>
      </c>
      <c r="AN7155" t="s">
        <v>137</v>
      </c>
      <c r="AO7155" t="s">
        <v>137</v>
      </c>
      <c r="AP7155" t="s">
        <v>137</v>
      </c>
      <c r="AQ7155" t="s">
        <v>137</v>
      </c>
      <c r="AR7155" t="s">
        <v>137</v>
      </c>
      <c r="AS7155" t="s">
        <v>137</v>
      </c>
      <c r="AT7155" t="s">
        <v>137</v>
      </c>
      <c r="AU7155" t="s">
        <v>137</v>
      </c>
      <c r="AV7155" t="s">
        <v>44509</v>
      </c>
      <c r="AW7155" t="s">
        <v>137</v>
      </c>
      <c r="AX7155" t="s">
        <v>137</v>
      </c>
      <c r="AY7155" t="s">
        <v>137</v>
      </c>
      <c r="AZ7155" t="s">
        <v>137</v>
      </c>
      <c r="BA7155" t="s">
        <v>137</v>
      </c>
      <c r="BB7155" t="s">
        <v>137</v>
      </c>
      <c r="BC7155" t="s">
        <v>137</v>
      </c>
      <c r="BD7155" t="s">
        <v>137</v>
      </c>
      <c r="BE7155" t="s">
        <v>137</v>
      </c>
      <c r="BF7155" t="s">
        <v>137</v>
      </c>
      <c r="BG7155" t="s">
        <v>137</v>
      </c>
      <c r="BH7155" t="s">
        <v>137</v>
      </c>
      <c r="BI7155" t="s">
        <v>137</v>
      </c>
      <c r="BJ7155" t="s">
        <v>137</v>
      </c>
      <c r="BK7155" t="s">
        <v>137</v>
      </c>
      <c r="BL7155" t="s">
        <v>137</v>
      </c>
      <c r="BM7155" t="s">
        <v>137</v>
      </c>
      <c r="BN7155" t="s">
        <v>137</v>
      </c>
      <c r="BO7155" t="s">
        <v>137</v>
      </c>
      <c r="BP7155" t="s">
        <v>137</v>
      </c>
      <c r="BQ7155" t="s">
        <v>137</v>
      </c>
      <c r="BR7155" t="s">
        <v>137</v>
      </c>
      <c r="BS7155" t="s">
        <v>137</v>
      </c>
      <c r="BT7155" t="s">
        <v>137</v>
      </c>
      <c r="BU7155" t="s">
        <v>137</v>
      </c>
      <c r="BW7155" t="s">
        <v>137</v>
      </c>
      <c r="BX7155" t="s">
        <v>137</v>
      </c>
      <c r="BY7155" t="s">
        <v>137</v>
      </c>
      <c r="BZ7155" t="s">
        <v>137</v>
      </c>
      <c r="CA7155" t="s">
        <v>137</v>
      </c>
      <c r="CB7155" t="s">
        <v>137</v>
      </c>
      <c r="CC7155" t="s">
        <v>137</v>
      </c>
      <c r="CD7155" t="s">
        <v>137</v>
      </c>
      <c r="CE7155" t="s">
        <v>137</v>
      </c>
      <c r="CF7155" t="s">
        <v>137</v>
      </c>
      <c r="CG7155" t="s">
        <v>137</v>
      </c>
      <c r="CH7155" t="s">
        <v>137</v>
      </c>
      <c r="CI7155" t="s">
        <v>137</v>
      </c>
      <c r="CJ7155" t="s">
        <v>137</v>
      </c>
      <c r="CK7155" t="s">
        <v>137</v>
      </c>
      <c r="CL7155" t="s">
        <v>137</v>
      </c>
      <c r="CM7155" t="s">
        <v>137</v>
      </c>
      <c r="CN7155" t="s">
        <v>137</v>
      </c>
      <c r="CO7155" t="s">
        <v>137</v>
      </c>
      <c r="CP7155" t="s">
        <v>137</v>
      </c>
      <c r="CQ7155" s="1">
        <v>45281.614583333336</v>
      </c>
      <c r="CR7155" s="1">
        <v>45281.614583333336</v>
      </c>
      <c r="CS7155" s="1"/>
      <c r="CT7155" t="s">
        <v>137</v>
      </c>
      <c r="CU7155" t="s">
        <v>137</v>
      </c>
      <c r="CV7155" t="s">
        <v>44510</v>
      </c>
      <c r="CW7155" t="s">
        <v>44511</v>
      </c>
      <c r="CX7155" s="3"/>
      <c r="CY7155" s="3"/>
      <c r="CZ7155">
        <v>2</v>
      </c>
      <c r="DA7155" t="s">
        <v>44512</v>
      </c>
      <c r="DB7155" t="s">
        <v>137</v>
      </c>
      <c r="DC7155" t="s">
        <v>137</v>
      </c>
      <c r="DD7155" t="s">
        <v>137</v>
      </c>
      <c r="DE7155" t="s">
        <v>137</v>
      </c>
      <c r="DF7155" t="s">
        <v>44513</v>
      </c>
      <c r="DG7155" t="s">
        <v>900</v>
      </c>
      <c r="DH7155" t="s">
        <v>32509</v>
      </c>
      <c r="DI7155" t="s">
        <v>137</v>
      </c>
      <c r="DJ7155" t="s">
        <v>137</v>
      </c>
      <c r="DK7155">
        <v>0</v>
      </c>
      <c r="DL7155" t="s">
        <v>209</v>
      </c>
      <c r="DM7155" t="s">
        <v>137</v>
      </c>
      <c r="DN7155" t="s">
        <v>137</v>
      </c>
      <c r="DO7155" s="1">
        <v>45281.614583333336</v>
      </c>
      <c r="DP7155" s="1"/>
      <c r="DQ7155" t="s">
        <v>32127</v>
      </c>
      <c r="DR7155" t="s">
        <v>32128</v>
      </c>
      <c r="DS7155" t="s">
        <v>32129</v>
      </c>
      <c r="DT7155" t="s">
        <v>137</v>
      </c>
      <c r="DU7155" t="s">
        <v>137</v>
      </c>
      <c r="DV7155" t="s">
        <v>140</v>
      </c>
      <c r="DW7155" t="s">
        <v>137</v>
      </c>
      <c r="DX7155" t="s">
        <v>137</v>
      </c>
      <c r="DY7155" t="s">
        <v>137</v>
      </c>
      <c r="DZ7155" t="s">
        <v>148</v>
      </c>
      <c r="EA7155" t="b">
        <v>0</v>
      </c>
      <c r="EB7155" t="s">
        <v>137</v>
      </c>
    </row>
    <row r="7156" spans="1:132" x14ac:dyDescent="0.25">
      <c r="A7156">
        <v>123869385</v>
      </c>
      <c r="B7156">
        <v>4887</v>
      </c>
      <c r="C7156" t="s">
        <v>192</v>
      </c>
      <c r="D7156" t="s">
        <v>44514</v>
      </c>
      <c r="E7156" t="s">
        <v>134</v>
      </c>
      <c r="F7156" t="s">
        <v>532</v>
      </c>
      <c r="G7156" t="s">
        <v>137</v>
      </c>
      <c r="H7156" t="s">
        <v>137</v>
      </c>
      <c r="I7156" t="s">
        <v>44515</v>
      </c>
      <c r="J7156" t="s">
        <v>557</v>
      </c>
      <c r="K7156" t="s">
        <v>558</v>
      </c>
      <c r="L7156" t="s">
        <v>559</v>
      </c>
      <c r="M7156" t="s">
        <v>137</v>
      </c>
      <c r="N7156" t="s">
        <v>733</v>
      </c>
      <c r="O7156" t="s">
        <v>6110</v>
      </c>
      <c r="P7156" s="1"/>
      <c r="Q7156" s="1">
        <v>45273.615277777775</v>
      </c>
      <c r="R7156" s="1">
        <v>45273.615277777775</v>
      </c>
      <c r="S7156" s="1">
        <v>45273.615277777775</v>
      </c>
      <c r="T7156" s="1">
        <v>45273.615277777775</v>
      </c>
      <c r="U7156" t="s">
        <v>4013</v>
      </c>
      <c r="V7156" t="s">
        <v>137</v>
      </c>
      <c r="W7156" t="s">
        <v>137</v>
      </c>
      <c r="X7156" t="s">
        <v>231</v>
      </c>
      <c r="Y7156" t="s">
        <v>137</v>
      </c>
      <c r="Z7156" t="s">
        <v>137</v>
      </c>
      <c r="AA7156" t="s">
        <v>137</v>
      </c>
      <c r="AB7156" t="s">
        <v>137</v>
      </c>
      <c r="AC7156" t="s">
        <v>137</v>
      </c>
      <c r="AD7156" s="2"/>
      <c r="AE7156" t="s">
        <v>137</v>
      </c>
      <c r="AF7156" t="s">
        <v>137</v>
      </c>
      <c r="AG7156" t="s">
        <v>137</v>
      </c>
      <c r="AH7156" t="s">
        <v>137</v>
      </c>
      <c r="AI7156" t="s">
        <v>137</v>
      </c>
      <c r="AJ7156" t="s">
        <v>137</v>
      </c>
      <c r="AK7156" t="s">
        <v>137</v>
      </c>
      <c r="AL7156" s="2"/>
      <c r="AM7156" t="s">
        <v>137</v>
      </c>
      <c r="AN7156" t="s">
        <v>137</v>
      </c>
      <c r="AO7156" t="s">
        <v>137</v>
      </c>
      <c r="AP7156" t="s">
        <v>137</v>
      </c>
      <c r="AQ7156" t="s">
        <v>137</v>
      </c>
      <c r="AR7156" t="s">
        <v>137</v>
      </c>
      <c r="AS7156" t="s">
        <v>137</v>
      </c>
      <c r="AT7156" t="s">
        <v>137</v>
      </c>
      <c r="AU7156" t="s">
        <v>137</v>
      </c>
      <c r="AV7156" t="s">
        <v>137</v>
      </c>
      <c r="AW7156" t="s">
        <v>137</v>
      </c>
      <c r="AX7156" t="s">
        <v>137</v>
      </c>
      <c r="AY7156" t="s">
        <v>137</v>
      </c>
      <c r="AZ7156" t="s">
        <v>137</v>
      </c>
      <c r="BA7156" t="s">
        <v>137</v>
      </c>
      <c r="BB7156" t="s">
        <v>137</v>
      </c>
      <c r="BC7156" t="s">
        <v>137</v>
      </c>
      <c r="BD7156" t="s">
        <v>137</v>
      </c>
      <c r="BE7156" t="s">
        <v>137</v>
      </c>
      <c r="BF7156" t="s">
        <v>137</v>
      </c>
      <c r="BG7156" t="s">
        <v>137</v>
      </c>
      <c r="BH7156" t="s">
        <v>137</v>
      </c>
      <c r="BI7156" t="s">
        <v>137</v>
      </c>
      <c r="BJ7156" t="s">
        <v>137</v>
      </c>
      <c r="BK7156" t="s">
        <v>137</v>
      </c>
      <c r="BL7156" t="s">
        <v>137</v>
      </c>
      <c r="BM7156" t="s">
        <v>137</v>
      </c>
      <c r="BN7156" t="s">
        <v>137</v>
      </c>
      <c r="BO7156" t="s">
        <v>137</v>
      </c>
      <c r="BP7156" t="s">
        <v>137</v>
      </c>
      <c r="BQ7156" t="s">
        <v>137</v>
      </c>
      <c r="BR7156" t="s">
        <v>137</v>
      </c>
      <c r="BS7156" t="s">
        <v>137</v>
      </c>
      <c r="BT7156" t="s">
        <v>137</v>
      </c>
      <c r="BU7156" t="s">
        <v>137</v>
      </c>
      <c r="BW7156" t="s">
        <v>137</v>
      </c>
      <c r="BX7156" t="s">
        <v>137</v>
      </c>
      <c r="BY7156" t="s">
        <v>137</v>
      </c>
      <c r="BZ7156" t="s">
        <v>137</v>
      </c>
      <c r="CA7156" t="s">
        <v>137</v>
      </c>
      <c r="CB7156" t="s">
        <v>137</v>
      </c>
      <c r="CC7156" t="s">
        <v>137</v>
      </c>
      <c r="CD7156" t="s">
        <v>137</v>
      </c>
      <c r="CE7156" t="s">
        <v>137</v>
      </c>
      <c r="CF7156" t="s">
        <v>137</v>
      </c>
      <c r="CG7156" t="s">
        <v>137</v>
      </c>
      <c r="CH7156" t="s">
        <v>137</v>
      </c>
      <c r="CI7156" t="s">
        <v>137</v>
      </c>
      <c r="CJ7156" t="s">
        <v>137</v>
      </c>
      <c r="CK7156" t="s">
        <v>137</v>
      </c>
      <c r="CL7156" t="s">
        <v>137</v>
      </c>
      <c r="CM7156" t="s">
        <v>137</v>
      </c>
      <c r="CN7156" t="s">
        <v>137</v>
      </c>
      <c r="CO7156" t="s">
        <v>137</v>
      </c>
      <c r="CP7156" t="s">
        <v>137</v>
      </c>
      <c r="CQ7156" s="1">
        <v>45273.615277777775</v>
      </c>
      <c r="CR7156" s="1">
        <v>45273.615277777775</v>
      </c>
      <c r="CS7156" s="1"/>
      <c r="CT7156" t="s">
        <v>14869</v>
      </c>
      <c r="CU7156" t="s">
        <v>14869</v>
      </c>
      <c r="CV7156" t="s">
        <v>14126</v>
      </c>
      <c r="CW7156" t="s">
        <v>14126</v>
      </c>
      <c r="CX7156" s="3"/>
      <c r="CY7156" s="3"/>
      <c r="DA7156" t="s">
        <v>137</v>
      </c>
      <c r="DB7156" t="s">
        <v>137</v>
      </c>
      <c r="DC7156" t="s">
        <v>137</v>
      </c>
      <c r="DD7156" t="s">
        <v>137</v>
      </c>
      <c r="DE7156" t="s">
        <v>137</v>
      </c>
      <c r="DF7156" t="s">
        <v>44516</v>
      </c>
      <c r="DG7156" t="s">
        <v>137</v>
      </c>
      <c r="DH7156" t="s">
        <v>137</v>
      </c>
      <c r="DI7156" t="s">
        <v>137</v>
      </c>
      <c r="DJ7156" t="s">
        <v>137</v>
      </c>
      <c r="DK7156">
        <v>0</v>
      </c>
      <c r="DL7156" t="s">
        <v>209</v>
      </c>
      <c r="DM7156" t="s">
        <v>137</v>
      </c>
      <c r="DN7156" t="s">
        <v>137</v>
      </c>
      <c r="DO7156" s="1">
        <v>45273.615277777775</v>
      </c>
      <c r="DP7156" s="1"/>
      <c r="DQ7156" t="s">
        <v>557</v>
      </c>
      <c r="DR7156" t="s">
        <v>558</v>
      </c>
      <c r="DS7156" t="s">
        <v>559</v>
      </c>
      <c r="DT7156" t="s">
        <v>137</v>
      </c>
      <c r="DU7156" t="s">
        <v>137</v>
      </c>
      <c r="DV7156" t="s">
        <v>137</v>
      </c>
      <c r="DW7156" t="s">
        <v>137</v>
      </c>
      <c r="DX7156" t="s">
        <v>137</v>
      </c>
      <c r="DY7156" t="s">
        <v>137</v>
      </c>
      <c r="DZ7156" t="s">
        <v>168</v>
      </c>
      <c r="EA7156" t="b">
        <v>0</v>
      </c>
      <c r="EB7156" t="s">
        <v>137</v>
      </c>
    </row>
    <row r="7157" spans="1:132" x14ac:dyDescent="0.25">
      <c r="A7157">
        <v>123865922</v>
      </c>
      <c r="B7157">
        <v>4886</v>
      </c>
      <c r="C7157" t="s">
        <v>192</v>
      </c>
      <c r="D7157" t="s">
        <v>133</v>
      </c>
      <c r="E7157" t="s">
        <v>134</v>
      </c>
      <c r="F7157" t="s">
        <v>135</v>
      </c>
      <c r="G7157" t="s">
        <v>136</v>
      </c>
      <c r="H7157" t="s">
        <v>137</v>
      </c>
      <c r="I7157" t="s">
        <v>138</v>
      </c>
      <c r="J7157" t="s">
        <v>150</v>
      </c>
      <c r="K7157" t="s">
        <v>151</v>
      </c>
      <c r="L7157" t="s">
        <v>152</v>
      </c>
      <c r="M7157" t="s">
        <v>137</v>
      </c>
      <c r="N7157" t="s">
        <v>1103</v>
      </c>
      <c r="O7157" t="s">
        <v>1103</v>
      </c>
      <c r="P7157" s="1">
        <v>45275</v>
      </c>
      <c r="Q7157" s="1">
        <v>45273.600694444445</v>
      </c>
      <c r="R7157" s="1">
        <v>45273.600694444445</v>
      </c>
      <c r="S7157" s="1">
        <v>45278.495833333334</v>
      </c>
      <c r="T7157" s="1">
        <v>45278.495833333334</v>
      </c>
      <c r="U7157" t="s">
        <v>26894</v>
      </c>
      <c r="V7157" t="s">
        <v>137</v>
      </c>
      <c r="W7157" t="s">
        <v>137</v>
      </c>
      <c r="X7157" t="s">
        <v>155</v>
      </c>
      <c r="Y7157" t="s">
        <v>713</v>
      </c>
      <c r="Z7157" t="s">
        <v>137</v>
      </c>
      <c r="AA7157" t="s">
        <v>137</v>
      </c>
      <c r="AB7157" t="s">
        <v>137</v>
      </c>
      <c r="AC7157" t="s">
        <v>137</v>
      </c>
      <c r="AD7157" s="2"/>
      <c r="AE7157" t="s">
        <v>137</v>
      </c>
      <c r="AF7157" t="s">
        <v>137</v>
      </c>
      <c r="AG7157" t="s">
        <v>137</v>
      </c>
      <c r="AH7157" t="s">
        <v>137</v>
      </c>
      <c r="AI7157" t="s">
        <v>137</v>
      </c>
      <c r="AJ7157" t="s">
        <v>137</v>
      </c>
      <c r="AK7157" t="s">
        <v>137</v>
      </c>
      <c r="AL7157" s="2"/>
      <c r="AM7157" t="s">
        <v>137</v>
      </c>
      <c r="AN7157" t="s">
        <v>137</v>
      </c>
      <c r="AO7157" t="s">
        <v>137</v>
      </c>
      <c r="AP7157" t="s">
        <v>137</v>
      </c>
      <c r="AQ7157" t="s">
        <v>137</v>
      </c>
      <c r="AR7157" t="s">
        <v>137</v>
      </c>
      <c r="AS7157" t="s">
        <v>137</v>
      </c>
      <c r="AT7157" t="s">
        <v>137</v>
      </c>
      <c r="AU7157" t="s">
        <v>137</v>
      </c>
      <c r="AV7157" t="s">
        <v>137</v>
      </c>
      <c r="AW7157" t="s">
        <v>137</v>
      </c>
      <c r="AX7157" t="s">
        <v>137</v>
      </c>
      <c r="AY7157" t="s">
        <v>137</v>
      </c>
      <c r="AZ7157" t="s">
        <v>137</v>
      </c>
      <c r="BA7157" t="s">
        <v>137</v>
      </c>
      <c r="BB7157" t="s">
        <v>137</v>
      </c>
      <c r="BC7157" t="s">
        <v>137</v>
      </c>
      <c r="BD7157" t="s">
        <v>137</v>
      </c>
      <c r="BE7157" t="s">
        <v>137</v>
      </c>
      <c r="BF7157" t="s">
        <v>137</v>
      </c>
      <c r="BG7157" t="s">
        <v>137</v>
      </c>
      <c r="BH7157" t="s">
        <v>137</v>
      </c>
      <c r="BI7157" t="s">
        <v>137</v>
      </c>
      <c r="BJ7157" t="s">
        <v>137</v>
      </c>
      <c r="BK7157" t="s">
        <v>137</v>
      </c>
      <c r="BL7157" t="s">
        <v>137</v>
      </c>
      <c r="BM7157" t="s">
        <v>137</v>
      </c>
      <c r="BN7157" t="s">
        <v>137</v>
      </c>
      <c r="BO7157" t="s">
        <v>137</v>
      </c>
      <c r="BP7157" t="s">
        <v>44517</v>
      </c>
      <c r="BQ7157" t="s">
        <v>137</v>
      </c>
      <c r="BR7157" t="s">
        <v>137</v>
      </c>
      <c r="BS7157" t="s">
        <v>137</v>
      </c>
      <c r="BT7157" t="s">
        <v>137</v>
      </c>
      <c r="BU7157" t="s">
        <v>137</v>
      </c>
      <c r="BW7157" t="s">
        <v>137</v>
      </c>
      <c r="BX7157" t="s">
        <v>137</v>
      </c>
      <c r="BY7157" t="s">
        <v>137</v>
      </c>
      <c r="BZ7157" t="s">
        <v>137</v>
      </c>
      <c r="CA7157" t="s">
        <v>137</v>
      </c>
      <c r="CB7157" t="s">
        <v>137</v>
      </c>
      <c r="CC7157" t="s">
        <v>137</v>
      </c>
      <c r="CD7157" t="s">
        <v>137</v>
      </c>
      <c r="CE7157" t="s">
        <v>137</v>
      </c>
      <c r="CF7157" t="s">
        <v>137</v>
      </c>
      <c r="CG7157" t="s">
        <v>137</v>
      </c>
      <c r="CH7157" t="s">
        <v>137</v>
      </c>
      <c r="CI7157" t="s">
        <v>137</v>
      </c>
      <c r="CJ7157" t="s">
        <v>137</v>
      </c>
      <c r="CK7157" t="s">
        <v>137</v>
      </c>
      <c r="CL7157" t="s">
        <v>137</v>
      </c>
      <c r="CM7157" t="s">
        <v>137</v>
      </c>
      <c r="CN7157" t="s">
        <v>137</v>
      </c>
      <c r="CO7157" t="s">
        <v>137</v>
      </c>
      <c r="CP7157" t="s">
        <v>137</v>
      </c>
      <c r="CQ7157" s="1">
        <v>45278.495833333334</v>
      </c>
      <c r="CR7157" s="1">
        <v>45278.495833333334</v>
      </c>
      <c r="CS7157" s="1"/>
      <c r="CT7157" t="s">
        <v>10817</v>
      </c>
      <c r="CU7157" t="s">
        <v>10817</v>
      </c>
      <c r="CV7157" t="s">
        <v>44518</v>
      </c>
      <c r="CW7157" t="s">
        <v>44519</v>
      </c>
      <c r="CX7157" s="3"/>
      <c r="CY7157" s="3"/>
      <c r="CZ7157">
        <v>1</v>
      </c>
      <c r="DA7157" t="s">
        <v>44520</v>
      </c>
      <c r="DB7157" t="s">
        <v>137</v>
      </c>
      <c r="DC7157" t="s">
        <v>137</v>
      </c>
      <c r="DD7157" t="s">
        <v>137</v>
      </c>
      <c r="DE7157" t="s">
        <v>137</v>
      </c>
      <c r="DF7157" t="s">
        <v>44521</v>
      </c>
      <c r="DG7157" t="s">
        <v>137</v>
      </c>
      <c r="DH7157" t="s">
        <v>137</v>
      </c>
      <c r="DI7157" t="s">
        <v>137</v>
      </c>
      <c r="DJ7157" t="s">
        <v>137</v>
      </c>
      <c r="DK7157">
        <v>0</v>
      </c>
      <c r="DL7157" t="s">
        <v>7016</v>
      </c>
      <c r="DM7157" t="s">
        <v>137</v>
      </c>
      <c r="DN7157" t="s">
        <v>137</v>
      </c>
      <c r="DO7157" s="1">
        <v>45278.495833333334</v>
      </c>
      <c r="DP7157" s="1"/>
      <c r="DQ7157" t="s">
        <v>44522</v>
      </c>
      <c r="DR7157" t="s">
        <v>44523</v>
      </c>
      <c r="DS7157" t="s">
        <v>44524</v>
      </c>
      <c r="DT7157" t="s">
        <v>137</v>
      </c>
      <c r="DU7157" t="s">
        <v>137</v>
      </c>
      <c r="DV7157" t="s">
        <v>137</v>
      </c>
      <c r="DW7157" t="s">
        <v>137</v>
      </c>
      <c r="DX7157" t="s">
        <v>137</v>
      </c>
      <c r="DY7157" t="s">
        <v>137</v>
      </c>
      <c r="DZ7157" t="s">
        <v>148</v>
      </c>
      <c r="EA7157" t="b">
        <v>0</v>
      </c>
      <c r="EB7157" t="s">
        <v>137</v>
      </c>
    </row>
    <row r="7158" spans="1:132" x14ac:dyDescent="0.25">
      <c r="A7158">
        <v>123861256</v>
      </c>
      <c r="B7158">
        <v>4885</v>
      </c>
      <c r="C7158" t="s">
        <v>192</v>
      </c>
      <c r="D7158" t="s">
        <v>133</v>
      </c>
      <c r="E7158" t="s">
        <v>134</v>
      </c>
      <c r="F7158" t="s">
        <v>135</v>
      </c>
      <c r="G7158" t="s">
        <v>136</v>
      </c>
      <c r="H7158" t="s">
        <v>137</v>
      </c>
      <c r="I7158" t="s">
        <v>138</v>
      </c>
      <c r="J7158" t="s">
        <v>31708</v>
      </c>
      <c r="K7158" t="s">
        <v>31709</v>
      </c>
      <c r="L7158" t="s">
        <v>31710</v>
      </c>
      <c r="M7158" t="s">
        <v>137</v>
      </c>
      <c r="N7158" t="s">
        <v>44525</v>
      </c>
      <c r="O7158" t="s">
        <v>44525</v>
      </c>
      <c r="P7158" s="1">
        <v>45273</v>
      </c>
      <c r="Q7158" s="1">
        <v>45273.572222222225</v>
      </c>
      <c r="R7158" s="1">
        <v>45273.572222222225</v>
      </c>
      <c r="S7158" s="1">
        <v>45306.661111111112</v>
      </c>
      <c r="T7158" s="1">
        <v>45306.661111111112</v>
      </c>
      <c r="U7158" t="s">
        <v>284</v>
      </c>
      <c r="V7158" t="s">
        <v>137</v>
      </c>
      <c r="W7158" t="s">
        <v>137</v>
      </c>
      <c r="X7158" t="s">
        <v>185</v>
      </c>
      <c r="Y7158" t="s">
        <v>285</v>
      </c>
      <c r="Z7158" t="s">
        <v>137</v>
      </c>
      <c r="AA7158" t="s">
        <v>137</v>
      </c>
      <c r="AB7158" t="s">
        <v>137</v>
      </c>
      <c r="AC7158" t="s">
        <v>137</v>
      </c>
      <c r="AD7158" s="2"/>
      <c r="AE7158" t="s">
        <v>137</v>
      </c>
      <c r="AF7158" t="s">
        <v>137</v>
      </c>
      <c r="AG7158" t="s">
        <v>137</v>
      </c>
      <c r="AH7158" t="s">
        <v>137</v>
      </c>
      <c r="AI7158" t="s">
        <v>137</v>
      </c>
      <c r="AJ7158" t="s">
        <v>137</v>
      </c>
      <c r="AK7158" t="s">
        <v>137</v>
      </c>
      <c r="AL7158" s="2"/>
      <c r="AM7158" t="s">
        <v>137</v>
      </c>
      <c r="AN7158" t="s">
        <v>137</v>
      </c>
      <c r="AO7158" t="s">
        <v>137</v>
      </c>
      <c r="AP7158" t="s">
        <v>137</v>
      </c>
      <c r="AQ7158" t="s">
        <v>137</v>
      </c>
      <c r="AR7158" t="s">
        <v>137</v>
      </c>
      <c r="AS7158" t="s">
        <v>137</v>
      </c>
      <c r="AT7158" t="s">
        <v>137</v>
      </c>
      <c r="AU7158" t="s">
        <v>137</v>
      </c>
      <c r="AV7158" t="s">
        <v>137</v>
      </c>
      <c r="AW7158" t="s">
        <v>137</v>
      </c>
      <c r="AX7158" t="s">
        <v>137</v>
      </c>
      <c r="AY7158" t="s">
        <v>137</v>
      </c>
      <c r="AZ7158" t="s">
        <v>137</v>
      </c>
      <c r="BA7158" t="s">
        <v>137</v>
      </c>
      <c r="BB7158" t="s">
        <v>137</v>
      </c>
      <c r="BC7158" t="s">
        <v>137</v>
      </c>
      <c r="BD7158" t="s">
        <v>137</v>
      </c>
      <c r="BE7158" t="s">
        <v>137</v>
      </c>
      <c r="BF7158" t="s">
        <v>137</v>
      </c>
      <c r="BG7158" t="s">
        <v>137</v>
      </c>
      <c r="BH7158" t="s">
        <v>137</v>
      </c>
      <c r="BI7158" t="s">
        <v>137</v>
      </c>
      <c r="BJ7158" t="s">
        <v>137</v>
      </c>
      <c r="BK7158" t="s">
        <v>137</v>
      </c>
      <c r="BL7158" t="s">
        <v>137</v>
      </c>
      <c r="BM7158" t="s">
        <v>137</v>
      </c>
      <c r="BN7158" t="s">
        <v>137</v>
      </c>
      <c r="BO7158" t="s">
        <v>137</v>
      </c>
      <c r="BP7158" t="s">
        <v>44526</v>
      </c>
      <c r="BQ7158" t="s">
        <v>137</v>
      </c>
      <c r="BR7158" t="s">
        <v>137</v>
      </c>
      <c r="BS7158" t="s">
        <v>137</v>
      </c>
      <c r="BT7158" t="s">
        <v>137</v>
      </c>
      <c r="BU7158" t="s">
        <v>137</v>
      </c>
      <c r="BW7158" t="s">
        <v>137</v>
      </c>
      <c r="BX7158" t="s">
        <v>137</v>
      </c>
      <c r="BY7158" t="s">
        <v>137</v>
      </c>
      <c r="BZ7158" t="s">
        <v>137</v>
      </c>
      <c r="CA7158" t="s">
        <v>137</v>
      </c>
      <c r="CB7158" t="s">
        <v>137</v>
      </c>
      <c r="CC7158" t="s">
        <v>137</v>
      </c>
      <c r="CD7158" t="s">
        <v>137</v>
      </c>
      <c r="CE7158" t="s">
        <v>137</v>
      </c>
      <c r="CF7158" t="s">
        <v>137</v>
      </c>
      <c r="CG7158" t="s">
        <v>137</v>
      </c>
      <c r="CH7158" t="s">
        <v>137</v>
      </c>
      <c r="CI7158" t="s">
        <v>137</v>
      </c>
      <c r="CJ7158" t="s">
        <v>137</v>
      </c>
      <c r="CK7158" t="s">
        <v>137</v>
      </c>
      <c r="CL7158" t="s">
        <v>137</v>
      </c>
      <c r="CM7158" t="s">
        <v>137</v>
      </c>
      <c r="CN7158" t="s">
        <v>137</v>
      </c>
      <c r="CO7158" t="s">
        <v>137</v>
      </c>
      <c r="CP7158" t="s">
        <v>137</v>
      </c>
      <c r="CQ7158" s="1">
        <v>45306.661111111112</v>
      </c>
      <c r="CR7158" s="1">
        <v>45306.661111111112</v>
      </c>
      <c r="CS7158" s="1"/>
      <c r="CT7158" t="s">
        <v>137</v>
      </c>
      <c r="CU7158" t="s">
        <v>137</v>
      </c>
      <c r="CV7158" t="s">
        <v>44527</v>
      </c>
      <c r="CW7158" t="s">
        <v>44528</v>
      </c>
      <c r="CX7158" s="3"/>
      <c r="CY7158" s="3"/>
      <c r="CZ7158">
        <v>1</v>
      </c>
      <c r="DA7158" t="s">
        <v>44529</v>
      </c>
      <c r="DB7158" t="s">
        <v>137</v>
      </c>
      <c r="DC7158" t="s">
        <v>137</v>
      </c>
      <c r="DD7158" t="s">
        <v>137</v>
      </c>
      <c r="DE7158" t="s">
        <v>137</v>
      </c>
      <c r="DF7158" t="s">
        <v>137</v>
      </c>
      <c r="DG7158" t="s">
        <v>900</v>
      </c>
      <c r="DH7158" t="s">
        <v>32493</v>
      </c>
      <c r="DI7158" t="s">
        <v>137</v>
      </c>
      <c r="DJ7158" t="s">
        <v>137</v>
      </c>
      <c r="DK7158">
        <v>0</v>
      </c>
      <c r="DL7158" t="s">
        <v>209</v>
      </c>
      <c r="DM7158" t="s">
        <v>44530</v>
      </c>
      <c r="DN7158" t="s">
        <v>137</v>
      </c>
      <c r="DO7158" s="1">
        <v>45306.661111111112</v>
      </c>
      <c r="DP7158" s="1"/>
      <c r="DQ7158" t="s">
        <v>31708</v>
      </c>
      <c r="DR7158" t="s">
        <v>31709</v>
      </c>
      <c r="DS7158" t="s">
        <v>31710</v>
      </c>
      <c r="DT7158" t="s">
        <v>44531</v>
      </c>
      <c r="DU7158" t="s">
        <v>137</v>
      </c>
      <c r="DV7158" t="s">
        <v>137</v>
      </c>
      <c r="DW7158" t="s">
        <v>137</v>
      </c>
      <c r="DX7158" t="s">
        <v>28504</v>
      </c>
      <c r="DY7158" t="s">
        <v>137</v>
      </c>
      <c r="DZ7158" t="s">
        <v>148</v>
      </c>
      <c r="EA7158" t="b">
        <v>0</v>
      </c>
      <c r="EB7158" t="s">
        <v>137</v>
      </c>
    </row>
    <row r="7159" spans="1:132" x14ac:dyDescent="0.25">
      <c r="A7159">
        <v>123858992</v>
      </c>
      <c r="B7159">
        <v>4884</v>
      </c>
      <c r="C7159" t="s">
        <v>192</v>
      </c>
      <c r="D7159" t="s">
        <v>474</v>
      </c>
      <c r="E7159" t="s">
        <v>134</v>
      </c>
      <c r="F7159" t="s">
        <v>135</v>
      </c>
      <c r="G7159" t="s">
        <v>163</v>
      </c>
      <c r="H7159" t="s">
        <v>137</v>
      </c>
      <c r="I7159" t="s">
        <v>475</v>
      </c>
      <c r="J7159" t="s">
        <v>150</v>
      </c>
      <c r="K7159" t="s">
        <v>151</v>
      </c>
      <c r="L7159" t="s">
        <v>152</v>
      </c>
      <c r="M7159" t="s">
        <v>137</v>
      </c>
      <c r="N7159" t="s">
        <v>657</v>
      </c>
      <c r="O7159" t="s">
        <v>657</v>
      </c>
      <c r="P7159" s="1">
        <v>45280.041666666664</v>
      </c>
      <c r="Q7159" s="1">
        <v>45273.556250000001</v>
      </c>
      <c r="R7159" s="1">
        <v>45273.556250000001</v>
      </c>
      <c r="S7159" s="1">
        <v>45273.67083333333</v>
      </c>
      <c r="T7159" s="1">
        <v>45273.67083333333</v>
      </c>
      <c r="U7159" t="s">
        <v>6021</v>
      </c>
      <c r="V7159" t="s">
        <v>137</v>
      </c>
      <c r="W7159" t="s">
        <v>137</v>
      </c>
      <c r="X7159" t="s">
        <v>2852</v>
      </c>
      <c r="Y7159" t="s">
        <v>145</v>
      </c>
      <c r="Z7159" t="s">
        <v>137</v>
      </c>
      <c r="AA7159" t="s">
        <v>232</v>
      </c>
      <c r="AB7159" t="s">
        <v>137</v>
      </c>
      <c r="AC7159" t="s">
        <v>137</v>
      </c>
      <c r="AD7159" s="2"/>
      <c r="AE7159" t="s">
        <v>137</v>
      </c>
      <c r="AF7159" t="s">
        <v>137</v>
      </c>
      <c r="AG7159" t="s">
        <v>137</v>
      </c>
      <c r="AH7159" t="s">
        <v>137</v>
      </c>
      <c r="AI7159" t="s">
        <v>137</v>
      </c>
      <c r="AJ7159" t="s">
        <v>137</v>
      </c>
      <c r="AK7159" t="s">
        <v>137</v>
      </c>
      <c r="AL7159" s="2"/>
      <c r="AM7159" t="s">
        <v>137</v>
      </c>
      <c r="AN7159" t="s">
        <v>137</v>
      </c>
      <c r="AO7159" t="s">
        <v>137</v>
      </c>
      <c r="AP7159" t="s">
        <v>137</v>
      </c>
      <c r="AQ7159" t="s">
        <v>137</v>
      </c>
      <c r="AR7159" t="s">
        <v>137</v>
      </c>
      <c r="AS7159" t="s">
        <v>137</v>
      </c>
      <c r="AT7159" t="s">
        <v>137</v>
      </c>
      <c r="AU7159" t="s">
        <v>137</v>
      </c>
      <c r="AV7159" t="s">
        <v>44532</v>
      </c>
      <c r="AW7159" t="s">
        <v>137</v>
      </c>
      <c r="AX7159" t="s">
        <v>137</v>
      </c>
      <c r="AY7159" t="s">
        <v>137</v>
      </c>
      <c r="AZ7159" t="s">
        <v>137</v>
      </c>
      <c r="BA7159" t="s">
        <v>137</v>
      </c>
      <c r="BB7159" t="s">
        <v>137</v>
      </c>
      <c r="BC7159" t="s">
        <v>137</v>
      </c>
      <c r="BD7159" t="s">
        <v>137</v>
      </c>
      <c r="BE7159" t="s">
        <v>137</v>
      </c>
      <c r="BF7159" t="s">
        <v>137</v>
      </c>
      <c r="BG7159" t="s">
        <v>137</v>
      </c>
      <c r="BH7159" t="s">
        <v>137</v>
      </c>
      <c r="BI7159" t="s">
        <v>137</v>
      </c>
      <c r="BJ7159" t="s">
        <v>137</v>
      </c>
      <c r="BK7159" t="s">
        <v>137</v>
      </c>
      <c r="BL7159" t="s">
        <v>137</v>
      </c>
      <c r="BM7159" t="s">
        <v>137</v>
      </c>
      <c r="BN7159" t="s">
        <v>137</v>
      </c>
      <c r="BO7159" t="s">
        <v>137</v>
      </c>
      <c r="BP7159" t="s">
        <v>137</v>
      </c>
      <c r="BQ7159" t="s">
        <v>137</v>
      </c>
      <c r="BR7159" t="s">
        <v>137</v>
      </c>
      <c r="BS7159" t="s">
        <v>137</v>
      </c>
      <c r="BT7159" t="s">
        <v>137</v>
      </c>
      <c r="BU7159" t="s">
        <v>137</v>
      </c>
      <c r="BW7159" t="s">
        <v>137</v>
      </c>
      <c r="BX7159" t="s">
        <v>137</v>
      </c>
      <c r="BY7159" t="s">
        <v>137</v>
      </c>
      <c r="BZ7159" t="s">
        <v>137</v>
      </c>
      <c r="CA7159" t="s">
        <v>137</v>
      </c>
      <c r="CB7159" t="s">
        <v>137</v>
      </c>
      <c r="CC7159" t="s">
        <v>137</v>
      </c>
      <c r="CD7159" t="s">
        <v>137</v>
      </c>
      <c r="CE7159" t="s">
        <v>137</v>
      </c>
      <c r="CF7159" t="s">
        <v>137</v>
      </c>
      <c r="CG7159" t="s">
        <v>137</v>
      </c>
      <c r="CH7159" t="s">
        <v>137</v>
      </c>
      <c r="CI7159" t="s">
        <v>137</v>
      </c>
      <c r="CJ7159" t="s">
        <v>137</v>
      </c>
      <c r="CK7159" t="s">
        <v>137</v>
      </c>
      <c r="CL7159" t="s">
        <v>137</v>
      </c>
      <c r="CM7159" t="s">
        <v>137</v>
      </c>
      <c r="CN7159" t="s">
        <v>137</v>
      </c>
      <c r="CO7159" t="s">
        <v>137</v>
      </c>
      <c r="CP7159" t="s">
        <v>137</v>
      </c>
      <c r="CQ7159" s="1">
        <v>45273.67083333333</v>
      </c>
      <c r="CR7159" s="1">
        <v>45273.67083333333</v>
      </c>
      <c r="CS7159" s="1"/>
      <c r="CT7159" t="s">
        <v>44533</v>
      </c>
      <c r="CU7159" t="s">
        <v>44533</v>
      </c>
      <c r="CV7159" t="s">
        <v>44534</v>
      </c>
      <c r="CW7159" t="s">
        <v>44534</v>
      </c>
      <c r="CX7159" s="3"/>
      <c r="CY7159" s="3"/>
      <c r="CZ7159">
        <v>1</v>
      </c>
      <c r="DA7159" t="s">
        <v>44535</v>
      </c>
      <c r="DB7159" t="s">
        <v>137</v>
      </c>
      <c r="DC7159" t="s">
        <v>137</v>
      </c>
      <c r="DD7159" t="s">
        <v>137</v>
      </c>
      <c r="DE7159" t="s">
        <v>137</v>
      </c>
      <c r="DF7159" t="s">
        <v>44536</v>
      </c>
      <c r="DG7159" t="s">
        <v>137</v>
      </c>
      <c r="DH7159" t="s">
        <v>137</v>
      </c>
      <c r="DI7159" t="s">
        <v>137</v>
      </c>
      <c r="DJ7159" t="s">
        <v>137</v>
      </c>
      <c r="DK7159">
        <v>0</v>
      </c>
      <c r="DL7159" t="s">
        <v>209</v>
      </c>
      <c r="DM7159" t="s">
        <v>137</v>
      </c>
      <c r="DN7159" t="s">
        <v>137</v>
      </c>
      <c r="DO7159" s="1">
        <v>45273.67083333333</v>
      </c>
      <c r="DP7159" s="1"/>
      <c r="DQ7159" t="s">
        <v>150</v>
      </c>
      <c r="DR7159" t="s">
        <v>151</v>
      </c>
      <c r="DS7159" t="s">
        <v>152</v>
      </c>
      <c r="DT7159" t="s">
        <v>137</v>
      </c>
      <c r="DU7159" t="s">
        <v>137</v>
      </c>
      <c r="DV7159" t="s">
        <v>140</v>
      </c>
      <c r="DW7159" t="s">
        <v>137</v>
      </c>
      <c r="DX7159" t="s">
        <v>137</v>
      </c>
      <c r="DY7159" t="s">
        <v>137</v>
      </c>
      <c r="DZ7159" t="s">
        <v>148</v>
      </c>
      <c r="EA7159" t="b">
        <v>0</v>
      </c>
      <c r="EB7159" t="s">
        <v>137</v>
      </c>
    </row>
    <row r="7160" spans="1:132" x14ac:dyDescent="0.25">
      <c r="A7160">
        <v>123858525</v>
      </c>
      <c r="B7160">
        <v>4883</v>
      </c>
      <c r="C7160" t="s">
        <v>789</v>
      </c>
      <c r="D7160" t="s">
        <v>224</v>
      </c>
      <c r="E7160" t="s">
        <v>134</v>
      </c>
      <c r="F7160" t="s">
        <v>135</v>
      </c>
      <c r="G7160" t="s">
        <v>194</v>
      </c>
      <c r="H7160" t="s">
        <v>137</v>
      </c>
      <c r="I7160" t="s">
        <v>225</v>
      </c>
      <c r="J7160" t="s">
        <v>226</v>
      </c>
      <c r="K7160" t="s">
        <v>227</v>
      </c>
      <c r="L7160" t="s">
        <v>228</v>
      </c>
      <c r="M7160" t="s">
        <v>137</v>
      </c>
      <c r="N7160" t="s">
        <v>657</v>
      </c>
      <c r="O7160" t="s">
        <v>657</v>
      </c>
      <c r="P7160" s="1">
        <v>45280.041666666664</v>
      </c>
      <c r="Q7160" s="1">
        <v>45273.553472222222</v>
      </c>
      <c r="R7160" s="1">
        <v>45273.553472222222</v>
      </c>
      <c r="S7160" s="1">
        <v>45273.571527777778</v>
      </c>
      <c r="T7160" s="1">
        <v>45273.571527777778</v>
      </c>
      <c r="U7160" t="s">
        <v>22154</v>
      </c>
      <c r="V7160" t="s">
        <v>137</v>
      </c>
      <c r="W7160" t="s">
        <v>137</v>
      </c>
      <c r="X7160" t="s">
        <v>360</v>
      </c>
      <c r="Y7160" t="s">
        <v>145</v>
      </c>
      <c r="Z7160" t="s">
        <v>137</v>
      </c>
      <c r="AA7160" t="s">
        <v>137</v>
      </c>
      <c r="AB7160" t="s">
        <v>137</v>
      </c>
      <c r="AC7160" t="s">
        <v>137</v>
      </c>
      <c r="AD7160" s="2"/>
      <c r="AE7160" t="s">
        <v>137</v>
      </c>
      <c r="AF7160" t="s">
        <v>137</v>
      </c>
      <c r="AG7160" t="s">
        <v>137</v>
      </c>
      <c r="AH7160" t="s">
        <v>137</v>
      </c>
      <c r="AI7160" t="s">
        <v>137</v>
      </c>
      <c r="AJ7160" t="s">
        <v>137</v>
      </c>
      <c r="AK7160" t="s">
        <v>137</v>
      </c>
      <c r="AL7160" s="2"/>
      <c r="AM7160" t="s">
        <v>137</v>
      </c>
      <c r="AN7160" t="s">
        <v>137</v>
      </c>
      <c r="AO7160" t="s">
        <v>137</v>
      </c>
      <c r="AP7160" t="s">
        <v>137</v>
      </c>
      <c r="AQ7160" t="s">
        <v>137</v>
      </c>
      <c r="AR7160" t="s">
        <v>137</v>
      </c>
      <c r="AS7160" t="s">
        <v>137</v>
      </c>
      <c r="AT7160" t="s">
        <v>137</v>
      </c>
      <c r="AU7160" t="s">
        <v>137</v>
      </c>
      <c r="AV7160" t="s">
        <v>44537</v>
      </c>
      <c r="AW7160" t="s">
        <v>22156</v>
      </c>
      <c r="AX7160" t="s">
        <v>364</v>
      </c>
      <c r="AY7160" t="s">
        <v>137</v>
      </c>
      <c r="AZ7160" t="s">
        <v>137</v>
      </c>
      <c r="BA7160" t="s">
        <v>137</v>
      </c>
      <c r="BB7160" t="s">
        <v>137</v>
      </c>
      <c r="BC7160" t="s">
        <v>137</v>
      </c>
      <c r="BD7160" t="s">
        <v>137</v>
      </c>
      <c r="BE7160" t="s">
        <v>137</v>
      </c>
      <c r="BF7160" t="s">
        <v>137</v>
      </c>
      <c r="BG7160" t="s">
        <v>137</v>
      </c>
      <c r="BH7160" t="s">
        <v>137</v>
      </c>
      <c r="BI7160" t="s">
        <v>137</v>
      </c>
      <c r="BJ7160" t="s">
        <v>137</v>
      </c>
      <c r="BK7160" t="s">
        <v>137</v>
      </c>
      <c r="BL7160" t="s">
        <v>137</v>
      </c>
      <c r="BM7160" t="s">
        <v>137</v>
      </c>
      <c r="BN7160" t="s">
        <v>137</v>
      </c>
      <c r="BO7160" t="s">
        <v>137</v>
      </c>
      <c r="BP7160" t="s">
        <v>137</v>
      </c>
      <c r="BQ7160" t="s">
        <v>137</v>
      </c>
      <c r="BR7160" t="s">
        <v>137</v>
      </c>
      <c r="BS7160" t="s">
        <v>137</v>
      </c>
      <c r="BT7160" t="s">
        <v>137</v>
      </c>
      <c r="BU7160" t="s">
        <v>137</v>
      </c>
      <c r="BW7160" t="s">
        <v>137</v>
      </c>
      <c r="BX7160" t="s">
        <v>137</v>
      </c>
      <c r="BY7160" t="s">
        <v>137</v>
      </c>
      <c r="BZ7160" t="s">
        <v>137</v>
      </c>
      <c r="CA7160" t="s">
        <v>137</v>
      </c>
      <c r="CB7160" t="s">
        <v>137</v>
      </c>
      <c r="CC7160" t="s">
        <v>137</v>
      </c>
      <c r="CD7160" t="s">
        <v>137</v>
      </c>
      <c r="CE7160" t="s">
        <v>137</v>
      </c>
      <c r="CF7160" t="s">
        <v>137</v>
      </c>
      <c r="CG7160" t="s">
        <v>137</v>
      </c>
      <c r="CH7160" t="s">
        <v>137</v>
      </c>
      <c r="CI7160" t="s">
        <v>137</v>
      </c>
      <c r="CJ7160" t="s">
        <v>137</v>
      </c>
      <c r="CK7160" t="s">
        <v>137</v>
      </c>
      <c r="CL7160" t="s">
        <v>137</v>
      </c>
      <c r="CM7160" t="s">
        <v>137</v>
      </c>
      <c r="CN7160" t="s">
        <v>137</v>
      </c>
      <c r="CO7160" t="s">
        <v>137</v>
      </c>
      <c r="CP7160" t="s">
        <v>137</v>
      </c>
      <c r="CQ7160" s="1">
        <v>45273.553472222222</v>
      </c>
      <c r="CR7160" s="1">
        <v>45273.571527777778</v>
      </c>
      <c r="CS7160" s="1"/>
      <c r="CT7160" t="s">
        <v>137</v>
      </c>
      <c r="CU7160" t="s">
        <v>137</v>
      </c>
      <c r="CV7160" t="s">
        <v>137</v>
      </c>
      <c r="CW7160" t="s">
        <v>137</v>
      </c>
      <c r="CX7160" s="3"/>
      <c r="CY7160" s="3"/>
      <c r="DA7160" t="s">
        <v>44538</v>
      </c>
      <c r="DB7160" t="s">
        <v>137</v>
      </c>
      <c r="DC7160" t="s">
        <v>137</v>
      </c>
      <c r="DD7160" t="s">
        <v>137</v>
      </c>
      <c r="DE7160" t="s">
        <v>137</v>
      </c>
      <c r="DF7160" t="s">
        <v>44539</v>
      </c>
      <c r="DG7160" t="s">
        <v>137</v>
      </c>
      <c r="DH7160" t="s">
        <v>137</v>
      </c>
      <c r="DI7160" t="s">
        <v>137</v>
      </c>
      <c r="DJ7160" t="s">
        <v>137</v>
      </c>
      <c r="DK7160">
        <v>0</v>
      </c>
      <c r="DL7160" t="s">
        <v>137</v>
      </c>
      <c r="DM7160" t="s">
        <v>137</v>
      </c>
      <c r="DN7160" t="s">
        <v>137</v>
      </c>
      <c r="DO7160" s="1"/>
      <c r="DP7160" s="1"/>
      <c r="DQ7160" t="s">
        <v>137</v>
      </c>
      <c r="DR7160" t="s">
        <v>137</v>
      </c>
      <c r="DS7160" t="s">
        <v>137</v>
      </c>
      <c r="DT7160" t="s">
        <v>137</v>
      </c>
      <c r="DU7160" t="s">
        <v>137</v>
      </c>
      <c r="DV7160" t="s">
        <v>237</v>
      </c>
      <c r="DW7160" t="s">
        <v>137</v>
      </c>
      <c r="DX7160" t="s">
        <v>137</v>
      </c>
      <c r="DY7160" t="s">
        <v>137</v>
      </c>
      <c r="DZ7160" t="s">
        <v>148</v>
      </c>
      <c r="EA7160" t="b">
        <v>0</v>
      </c>
      <c r="EB7160" t="s">
        <v>137</v>
      </c>
    </row>
    <row r="7161" spans="1:132" x14ac:dyDescent="0.25">
      <c r="A7161">
        <v>123846440</v>
      </c>
      <c r="B7161">
        <v>4882</v>
      </c>
      <c r="C7161" t="s">
        <v>192</v>
      </c>
      <c r="D7161" t="s">
        <v>133</v>
      </c>
      <c r="E7161" t="s">
        <v>134</v>
      </c>
      <c r="F7161" t="s">
        <v>135</v>
      </c>
      <c r="G7161" t="s">
        <v>136</v>
      </c>
      <c r="H7161" t="s">
        <v>137</v>
      </c>
      <c r="I7161" t="s">
        <v>138</v>
      </c>
      <c r="J7161" t="s">
        <v>32127</v>
      </c>
      <c r="K7161" t="s">
        <v>32128</v>
      </c>
      <c r="L7161" t="s">
        <v>32129</v>
      </c>
      <c r="M7161" t="s">
        <v>137</v>
      </c>
      <c r="N7161" t="s">
        <v>276</v>
      </c>
      <c r="O7161" t="s">
        <v>276</v>
      </c>
      <c r="P7161" s="1">
        <v>45273</v>
      </c>
      <c r="Q7161" s="1">
        <v>45273.490972222222</v>
      </c>
      <c r="R7161" s="1">
        <v>45273.490972222222</v>
      </c>
      <c r="S7161" s="1">
        <v>45280.661805555559</v>
      </c>
      <c r="T7161" s="1">
        <v>45280.661805555559</v>
      </c>
      <c r="U7161" t="s">
        <v>580</v>
      </c>
      <c r="V7161" t="s">
        <v>137</v>
      </c>
      <c r="W7161" t="s">
        <v>137</v>
      </c>
      <c r="X7161" t="s">
        <v>231</v>
      </c>
      <c r="Y7161" t="s">
        <v>514</v>
      </c>
      <c r="Z7161" t="s">
        <v>137</v>
      </c>
      <c r="AA7161" t="s">
        <v>137</v>
      </c>
      <c r="AB7161" t="s">
        <v>137</v>
      </c>
      <c r="AC7161" t="s">
        <v>137</v>
      </c>
      <c r="AD7161" s="2"/>
      <c r="AE7161" t="s">
        <v>137</v>
      </c>
      <c r="AF7161" t="s">
        <v>137</v>
      </c>
      <c r="AG7161" t="s">
        <v>137</v>
      </c>
      <c r="AH7161" t="s">
        <v>137</v>
      </c>
      <c r="AI7161" t="s">
        <v>137</v>
      </c>
      <c r="AJ7161" t="s">
        <v>137</v>
      </c>
      <c r="AK7161" t="s">
        <v>137</v>
      </c>
      <c r="AL7161" s="2"/>
      <c r="AM7161" t="s">
        <v>137</v>
      </c>
      <c r="AN7161" t="s">
        <v>137</v>
      </c>
      <c r="AO7161" t="s">
        <v>137</v>
      </c>
      <c r="AP7161" t="s">
        <v>137</v>
      </c>
      <c r="AQ7161" t="s">
        <v>137</v>
      </c>
      <c r="AR7161" t="s">
        <v>137</v>
      </c>
      <c r="AS7161" t="s">
        <v>137</v>
      </c>
      <c r="AT7161" t="s">
        <v>137</v>
      </c>
      <c r="AU7161" t="s">
        <v>137</v>
      </c>
      <c r="AV7161" t="s">
        <v>137</v>
      </c>
      <c r="AW7161" t="s">
        <v>137</v>
      </c>
      <c r="AX7161" t="s">
        <v>137</v>
      </c>
      <c r="AY7161" t="s">
        <v>137</v>
      </c>
      <c r="AZ7161" t="s">
        <v>137</v>
      </c>
      <c r="BA7161" t="s">
        <v>137</v>
      </c>
      <c r="BB7161" t="s">
        <v>137</v>
      </c>
      <c r="BC7161" t="s">
        <v>137</v>
      </c>
      <c r="BD7161" t="s">
        <v>137</v>
      </c>
      <c r="BE7161" t="s">
        <v>137</v>
      </c>
      <c r="BF7161" t="s">
        <v>137</v>
      </c>
      <c r="BG7161" t="s">
        <v>137</v>
      </c>
      <c r="BH7161" t="s">
        <v>137</v>
      </c>
      <c r="BI7161" t="s">
        <v>137</v>
      </c>
      <c r="BJ7161" t="s">
        <v>137</v>
      </c>
      <c r="BK7161" t="s">
        <v>137</v>
      </c>
      <c r="BL7161" t="s">
        <v>137</v>
      </c>
      <c r="BM7161" t="s">
        <v>137</v>
      </c>
      <c r="BN7161" t="s">
        <v>137</v>
      </c>
      <c r="BO7161" t="s">
        <v>137</v>
      </c>
      <c r="BP7161" t="s">
        <v>44540</v>
      </c>
      <c r="BQ7161" t="s">
        <v>137</v>
      </c>
      <c r="BR7161" t="s">
        <v>137</v>
      </c>
      <c r="BS7161" t="s">
        <v>137</v>
      </c>
      <c r="BT7161" t="s">
        <v>137</v>
      </c>
      <c r="BU7161" t="s">
        <v>137</v>
      </c>
      <c r="BW7161" t="s">
        <v>137</v>
      </c>
      <c r="BX7161" t="s">
        <v>137</v>
      </c>
      <c r="BY7161" t="s">
        <v>137</v>
      </c>
      <c r="BZ7161" t="s">
        <v>137</v>
      </c>
      <c r="CA7161" t="s">
        <v>137</v>
      </c>
      <c r="CB7161" t="s">
        <v>137</v>
      </c>
      <c r="CC7161" t="s">
        <v>137</v>
      </c>
      <c r="CD7161" t="s">
        <v>137</v>
      </c>
      <c r="CE7161" t="s">
        <v>137</v>
      </c>
      <c r="CF7161" t="s">
        <v>137</v>
      </c>
      <c r="CG7161" t="s">
        <v>137</v>
      </c>
      <c r="CH7161" t="s">
        <v>137</v>
      </c>
      <c r="CI7161" t="s">
        <v>137</v>
      </c>
      <c r="CJ7161" t="s">
        <v>137</v>
      </c>
      <c r="CK7161" t="s">
        <v>137</v>
      </c>
      <c r="CL7161" t="s">
        <v>137</v>
      </c>
      <c r="CM7161" t="s">
        <v>137</v>
      </c>
      <c r="CN7161" t="s">
        <v>137</v>
      </c>
      <c r="CO7161" t="s">
        <v>137</v>
      </c>
      <c r="CP7161" t="s">
        <v>137</v>
      </c>
      <c r="CQ7161" s="1">
        <v>45280.661805555559</v>
      </c>
      <c r="CR7161" s="1">
        <v>45280.661805555559</v>
      </c>
      <c r="CS7161" s="1"/>
      <c r="CT7161" t="s">
        <v>44541</v>
      </c>
      <c r="CU7161" t="s">
        <v>44542</v>
      </c>
      <c r="CV7161" t="s">
        <v>44543</v>
      </c>
      <c r="CW7161" t="s">
        <v>44544</v>
      </c>
      <c r="CX7161" s="3"/>
      <c r="CY7161" s="3"/>
      <c r="CZ7161">
        <v>1</v>
      </c>
      <c r="DA7161" t="s">
        <v>44545</v>
      </c>
      <c r="DB7161" t="s">
        <v>137</v>
      </c>
      <c r="DC7161" t="s">
        <v>137</v>
      </c>
      <c r="DD7161" t="s">
        <v>137</v>
      </c>
      <c r="DE7161" t="s">
        <v>137</v>
      </c>
      <c r="DF7161" t="s">
        <v>44546</v>
      </c>
      <c r="DG7161" t="s">
        <v>137</v>
      </c>
      <c r="DH7161" t="s">
        <v>137</v>
      </c>
      <c r="DI7161" t="s">
        <v>137</v>
      </c>
      <c r="DJ7161" t="s">
        <v>137</v>
      </c>
      <c r="DK7161">
        <v>0</v>
      </c>
      <c r="DL7161" t="s">
        <v>209</v>
      </c>
      <c r="DM7161" t="s">
        <v>137</v>
      </c>
      <c r="DN7161" t="s">
        <v>137</v>
      </c>
      <c r="DO7161" s="1">
        <v>45280.661805555559</v>
      </c>
      <c r="DP7161" s="1"/>
      <c r="DQ7161" t="s">
        <v>32127</v>
      </c>
      <c r="DR7161" t="s">
        <v>32128</v>
      </c>
      <c r="DS7161" t="s">
        <v>32129</v>
      </c>
      <c r="DT7161" t="s">
        <v>44547</v>
      </c>
      <c r="DU7161" t="s">
        <v>137</v>
      </c>
      <c r="DV7161" t="s">
        <v>137</v>
      </c>
      <c r="DW7161" t="s">
        <v>137</v>
      </c>
      <c r="DX7161" t="s">
        <v>137</v>
      </c>
      <c r="DY7161" t="s">
        <v>137</v>
      </c>
      <c r="DZ7161" t="s">
        <v>148</v>
      </c>
      <c r="EA7161" t="b">
        <v>0</v>
      </c>
      <c r="EB7161" t="s">
        <v>137</v>
      </c>
    </row>
    <row r="7162" spans="1:132" x14ac:dyDescent="0.25">
      <c r="A7162">
        <v>123839019</v>
      </c>
      <c r="B7162">
        <v>4881</v>
      </c>
      <c r="C7162" t="s">
        <v>192</v>
      </c>
      <c r="D7162" t="s">
        <v>133</v>
      </c>
      <c r="E7162" t="s">
        <v>134</v>
      </c>
      <c r="F7162" t="s">
        <v>135</v>
      </c>
      <c r="G7162" t="s">
        <v>136</v>
      </c>
      <c r="H7162" t="s">
        <v>137</v>
      </c>
      <c r="I7162" t="s">
        <v>138</v>
      </c>
      <c r="J7162" t="s">
        <v>150</v>
      </c>
      <c r="K7162" t="s">
        <v>151</v>
      </c>
      <c r="L7162" t="s">
        <v>152</v>
      </c>
      <c r="M7162" t="s">
        <v>137</v>
      </c>
      <c r="N7162" t="s">
        <v>8746</v>
      </c>
      <c r="O7162" t="s">
        <v>8746</v>
      </c>
      <c r="P7162" s="1">
        <v>45273</v>
      </c>
      <c r="Q7162" s="1">
        <v>45273.451388888891</v>
      </c>
      <c r="R7162" s="1">
        <v>45273.451388888891</v>
      </c>
      <c r="S7162" s="1">
        <v>45280.661805555559</v>
      </c>
      <c r="T7162" s="1">
        <v>45280.661805555559</v>
      </c>
      <c r="U7162" t="s">
        <v>5572</v>
      </c>
      <c r="V7162" t="s">
        <v>137</v>
      </c>
      <c r="W7162" t="s">
        <v>137</v>
      </c>
      <c r="X7162" t="s">
        <v>176</v>
      </c>
      <c r="Y7162" t="s">
        <v>893</v>
      </c>
      <c r="Z7162" t="s">
        <v>137</v>
      </c>
      <c r="AA7162" t="s">
        <v>137</v>
      </c>
      <c r="AB7162" t="s">
        <v>137</v>
      </c>
      <c r="AC7162" t="s">
        <v>137</v>
      </c>
      <c r="AD7162" s="2"/>
      <c r="AE7162" t="s">
        <v>137</v>
      </c>
      <c r="AF7162" t="s">
        <v>137</v>
      </c>
      <c r="AG7162" t="s">
        <v>137</v>
      </c>
      <c r="AH7162" t="s">
        <v>137</v>
      </c>
      <c r="AI7162" t="s">
        <v>137</v>
      </c>
      <c r="AJ7162" t="s">
        <v>137</v>
      </c>
      <c r="AK7162" t="s">
        <v>137</v>
      </c>
      <c r="AL7162" s="2"/>
      <c r="AM7162" t="s">
        <v>137</v>
      </c>
      <c r="AN7162" t="s">
        <v>137</v>
      </c>
      <c r="AO7162" t="s">
        <v>137</v>
      </c>
      <c r="AP7162" t="s">
        <v>137</v>
      </c>
      <c r="AQ7162" t="s">
        <v>137</v>
      </c>
      <c r="AR7162" t="s">
        <v>137</v>
      </c>
      <c r="AS7162" t="s">
        <v>137</v>
      </c>
      <c r="AT7162" t="s">
        <v>137</v>
      </c>
      <c r="AU7162" t="s">
        <v>137</v>
      </c>
      <c r="AV7162" t="s">
        <v>137</v>
      </c>
      <c r="AW7162" t="s">
        <v>137</v>
      </c>
      <c r="AX7162" t="s">
        <v>137</v>
      </c>
      <c r="AY7162" t="s">
        <v>137</v>
      </c>
      <c r="AZ7162" t="s">
        <v>137</v>
      </c>
      <c r="BA7162" t="s">
        <v>137</v>
      </c>
      <c r="BB7162" t="s">
        <v>137</v>
      </c>
      <c r="BC7162" t="s">
        <v>137</v>
      </c>
      <c r="BD7162" t="s">
        <v>137</v>
      </c>
      <c r="BE7162" t="s">
        <v>137</v>
      </c>
      <c r="BF7162" t="s">
        <v>137</v>
      </c>
      <c r="BG7162" t="s">
        <v>137</v>
      </c>
      <c r="BH7162" t="s">
        <v>137</v>
      </c>
      <c r="BI7162" t="s">
        <v>137</v>
      </c>
      <c r="BJ7162" t="s">
        <v>137</v>
      </c>
      <c r="BK7162" t="s">
        <v>137</v>
      </c>
      <c r="BL7162" t="s">
        <v>137</v>
      </c>
      <c r="BM7162" t="s">
        <v>137</v>
      </c>
      <c r="BN7162" t="s">
        <v>137</v>
      </c>
      <c r="BO7162" t="s">
        <v>137</v>
      </c>
      <c r="BP7162" t="s">
        <v>44548</v>
      </c>
      <c r="BQ7162" t="s">
        <v>137</v>
      </c>
      <c r="BR7162" t="s">
        <v>137</v>
      </c>
      <c r="BS7162" t="s">
        <v>137</v>
      </c>
      <c r="BT7162" t="s">
        <v>137</v>
      </c>
      <c r="BU7162" t="s">
        <v>137</v>
      </c>
      <c r="BW7162" t="s">
        <v>137</v>
      </c>
      <c r="BX7162" t="s">
        <v>137</v>
      </c>
      <c r="BY7162" t="s">
        <v>137</v>
      </c>
      <c r="BZ7162" t="s">
        <v>137</v>
      </c>
      <c r="CA7162" t="s">
        <v>137</v>
      </c>
      <c r="CB7162" t="s">
        <v>137</v>
      </c>
      <c r="CC7162" t="s">
        <v>137</v>
      </c>
      <c r="CD7162" t="s">
        <v>137</v>
      </c>
      <c r="CE7162" t="s">
        <v>137</v>
      </c>
      <c r="CF7162" t="s">
        <v>137</v>
      </c>
      <c r="CG7162" t="s">
        <v>137</v>
      </c>
      <c r="CH7162" t="s">
        <v>137</v>
      </c>
      <c r="CI7162" t="s">
        <v>137</v>
      </c>
      <c r="CJ7162" t="s">
        <v>137</v>
      </c>
      <c r="CK7162" t="s">
        <v>137</v>
      </c>
      <c r="CL7162" t="s">
        <v>137</v>
      </c>
      <c r="CM7162" t="s">
        <v>137</v>
      </c>
      <c r="CN7162" t="s">
        <v>137</v>
      </c>
      <c r="CO7162" t="s">
        <v>137</v>
      </c>
      <c r="CP7162" t="s">
        <v>137</v>
      </c>
      <c r="CQ7162" s="1">
        <v>45280.661805555559</v>
      </c>
      <c r="CR7162" s="1">
        <v>45280.661805555559</v>
      </c>
      <c r="CS7162" s="1"/>
      <c r="CT7162" t="s">
        <v>44549</v>
      </c>
      <c r="CU7162" t="s">
        <v>44549</v>
      </c>
      <c r="CV7162" t="s">
        <v>44550</v>
      </c>
      <c r="CW7162" t="s">
        <v>44551</v>
      </c>
      <c r="CX7162" s="3"/>
      <c r="CY7162" s="3"/>
      <c r="CZ7162">
        <v>1</v>
      </c>
      <c r="DA7162" t="s">
        <v>44552</v>
      </c>
      <c r="DB7162" t="s">
        <v>137</v>
      </c>
      <c r="DC7162" t="s">
        <v>137</v>
      </c>
      <c r="DD7162" t="s">
        <v>137</v>
      </c>
      <c r="DE7162" t="s">
        <v>137</v>
      </c>
      <c r="DF7162" t="s">
        <v>44553</v>
      </c>
      <c r="DG7162" t="s">
        <v>900</v>
      </c>
      <c r="DH7162" t="s">
        <v>1151</v>
      </c>
      <c r="DI7162" t="s">
        <v>137</v>
      </c>
      <c r="DJ7162" t="s">
        <v>137</v>
      </c>
      <c r="DK7162">
        <v>0</v>
      </c>
      <c r="DL7162" t="s">
        <v>209</v>
      </c>
      <c r="DM7162" t="s">
        <v>137</v>
      </c>
      <c r="DN7162" t="s">
        <v>137</v>
      </c>
      <c r="DO7162" s="1">
        <v>45280.661805555559</v>
      </c>
      <c r="DP7162" s="1"/>
      <c r="DQ7162" t="s">
        <v>150</v>
      </c>
      <c r="DR7162" t="s">
        <v>151</v>
      </c>
      <c r="DS7162" t="s">
        <v>152</v>
      </c>
      <c r="DT7162" t="s">
        <v>137</v>
      </c>
      <c r="DU7162" t="s">
        <v>137</v>
      </c>
      <c r="DV7162" t="s">
        <v>137</v>
      </c>
      <c r="DW7162" t="s">
        <v>137</v>
      </c>
      <c r="DX7162" t="s">
        <v>137</v>
      </c>
      <c r="DY7162" t="s">
        <v>137</v>
      </c>
      <c r="DZ7162" t="s">
        <v>148</v>
      </c>
      <c r="EA7162" t="b">
        <v>0</v>
      </c>
      <c r="EB7162" t="s">
        <v>137</v>
      </c>
    </row>
    <row r="7163" spans="1:132" x14ac:dyDescent="0.25">
      <c r="A7163">
        <v>123836089</v>
      </c>
      <c r="B7163">
        <v>4880</v>
      </c>
      <c r="C7163" t="s">
        <v>192</v>
      </c>
      <c r="D7163" t="s">
        <v>44554</v>
      </c>
      <c r="E7163" t="s">
        <v>134</v>
      </c>
      <c r="F7163" t="s">
        <v>135</v>
      </c>
      <c r="G7163" t="s">
        <v>136</v>
      </c>
      <c r="H7163" t="s">
        <v>137</v>
      </c>
      <c r="I7163" t="s">
        <v>44555</v>
      </c>
      <c r="J7163" t="s">
        <v>557</v>
      </c>
      <c r="K7163" t="s">
        <v>558</v>
      </c>
      <c r="L7163" t="s">
        <v>559</v>
      </c>
      <c r="M7163" t="s">
        <v>137</v>
      </c>
      <c r="N7163" t="s">
        <v>2910</v>
      </c>
      <c r="O7163" t="s">
        <v>2910</v>
      </c>
      <c r="P7163" s="1">
        <v>45273</v>
      </c>
      <c r="Q7163" s="1">
        <v>45273.433333333334</v>
      </c>
      <c r="R7163" s="1">
        <v>45273.433333333334</v>
      </c>
      <c r="S7163" s="1">
        <v>45321.429166666669</v>
      </c>
      <c r="T7163" s="1">
        <v>45321.429166666669</v>
      </c>
      <c r="U7163" t="s">
        <v>2703</v>
      </c>
      <c r="V7163" t="s">
        <v>137</v>
      </c>
      <c r="W7163" t="s">
        <v>137</v>
      </c>
      <c r="X7163" t="s">
        <v>155</v>
      </c>
      <c r="Y7163" t="s">
        <v>606</v>
      </c>
      <c r="Z7163" t="s">
        <v>137</v>
      </c>
      <c r="AA7163" t="s">
        <v>137</v>
      </c>
      <c r="AB7163" t="s">
        <v>137</v>
      </c>
      <c r="AC7163" t="s">
        <v>137</v>
      </c>
      <c r="AD7163" s="2"/>
      <c r="AE7163" t="s">
        <v>137</v>
      </c>
      <c r="AF7163" t="s">
        <v>137</v>
      </c>
      <c r="AG7163" t="s">
        <v>137</v>
      </c>
      <c r="AH7163" t="s">
        <v>137</v>
      </c>
      <c r="AI7163" t="s">
        <v>137</v>
      </c>
      <c r="AJ7163" t="s">
        <v>137</v>
      </c>
      <c r="AK7163" t="s">
        <v>137</v>
      </c>
      <c r="AL7163" s="2"/>
      <c r="AM7163" t="s">
        <v>137</v>
      </c>
      <c r="AN7163" t="s">
        <v>137</v>
      </c>
      <c r="AO7163" t="s">
        <v>137</v>
      </c>
      <c r="AP7163" t="s">
        <v>137</v>
      </c>
      <c r="AQ7163" t="s">
        <v>137</v>
      </c>
      <c r="AR7163" t="s">
        <v>137</v>
      </c>
      <c r="AS7163" t="s">
        <v>137</v>
      </c>
      <c r="AT7163" t="s">
        <v>137</v>
      </c>
      <c r="AU7163" t="s">
        <v>137</v>
      </c>
      <c r="AV7163" t="s">
        <v>137</v>
      </c>
      <c r="AW7163" t="s">
        <v>137</v>
      </c>
      <c r="AX7163" t="s">
        <v>137</v>
      </c>
      <c r="AY7163" t="s">
        <v>137</v>
      </c>
      <c r="AZ7163" t="s">
        <v>137</v>
      </c>
      <c r="BA7163" t="s">
        <v>137</v>
      </c>
      <c r="BB7163" t="s">
        <v>137</v>
      </c>
      <c r="BC7163" t="s">
        <v>137</v>
      </c>
      <c r="BD7163" t="s">
        <v>137</v>
      </c>
      <c r="BE7163" t="s">
        <v>137</v>
      </c>
      <c r="BF7163" t="s">
        <v>137</v>
      </c>
      <c r="BG7163" t="s">
        <v>137</v>
      </c>
      <c r="BH7163" t="s">
        <v>137</v>
      </c>
      <c r="BI7163" t="s">
        <v>137</v>
      </c>
      <c r="BJ7163" t="s">
        <v>137</v>
      </c>
      <c r="BK7163" t="s">
        <v>137</v>
      </c>
      <c r="BL7163" t="s">
        <v>137</v>
      </c>
      <c r="BM7163" t="s">
        <v>137</v>
      </c>
      <c r="BN7163" t="s">
        <v>137</v>
      </c>
      <c r="BO7163" t="s">
        <v>137</v>
      </c>
      <c r="BP7163" t="s">
        <v>137</v>
      </c>
      <c r="BQ7163" t="s">
        <v>137</v>
      </c>
      <c r="BR7163" t="s">
        <v>137</v>
      </c>
      <c r="BS7163" t="s">
        <v>137</v>
      </c>
      <c r="BT7163" t="s">
        <v>471</v>
      </c>
      <c r="BU7163" t="s">
        <v>471</v>
      </c>
      <c r="BW7163" t="s">
        <v>137</v>
      </c>
      <c r="BX7163" t="s">
        <v>137</v>
      </c>
      <c r="BY7163" t="s">
        <v>137</v>
      </c>
      <c r="BZ7163" t="s">
        <v>137</v>
      </c>
      <c r="CA7163" t="s">
        <v>137</v>
      </c>
      <c r="CB7163" t="s">
        <v>137</v>
      </c>
      <c r="CC7163" t="s">
        <v>137</v>
      </c>
      <c r="CD7163" t="s">
        <v>137</v>
      </c>
      <c r="CE7163" t="s">
        <v>137</v>
      </c>
      <c r="CF7163" t="s">
        <v>137</v>
      </c>
      <c r="CG7163" t="s">
        <v>137</v>
      </c>
      <c r="CH7163" t="s">
        <v>137</v>
      </c>
      <c r="CI7163" t="s">
        <v>137</v>
      </c>
      <c r="CJ7163" t="s">
        <v>137</v>
      </c>
      <c r="CK7163" t="s">
        <v>137</v>
      </c>
      <c r="CL7163" t="s">
        <v>137</v>
      </c>
      <c r="CM7163" t="s">
        <v>137</v>
      </c>
      <c r="CN7163" t="s">
        <v>137</v>
      </c>
      <c r="CO7163" t="s">
        <v>137</v>
      </c>
      <c r="CP7163" t="s">
        <v>137</v>
      </c>
      <c r="CQ7163" s="1">
        <v>45321.429166666669</v>
      </c>
      <c r="CR7163" s="1">
        <v>45321.429166666669</v>
      </c>
      <c r="CS7163" s="1"/>
      <c r="CT7163" t="s">
        <v>30953</v>
      </c>
      <c r="CU7163" t="s">
        <v>44556</v>
      </c>
      <c r="CV7163" t="s">
        <v>44557</v>
      </c>
      <c r="CW7163" t="s">
        <v>44558</v>
      </c>
      <c r="CX7163" s="3"/>
      <c r="CY7163" s="3"/>
      <c r="CZ7163">
        <v>1</v>
      </c>
      <c r="DA7163" t="s">
        <v>137</v>
      </c>
      <c r="DB7163" t="s">
        <v>137</v>
      </c>
      <c r="DC7163" t="s">
        <v>137</v>
      </c>
      <c r="DD7163" t="s">
        <v>137</v>
      </c>
      <c r="DE7163" t="s">
        <v>137</v>
      </c>
      <c r="DF7163" t="s">
        <v>44559</v>
      </c>
      <c r="DG7163" t="s">
        <v>900</v>
      </c>
      <c r="DH7163" t="s">
        <v>3650</v>
      </c>
      <c r="DI7163" t="s">
        <v>137</v>
      </c>
      <c r="DJ7163" t="s">
        <v>137</v>
      </c>
      <c r="DK7163">
        <v>0</v>
      </c>
      <c r="DL7163" t="s">
        <v>209</v>
      </c>
      <c r="DM7163" t="s">
        <v>137</v>
      </c>
      <c r="DN7163" t="s">
        <v>137</v>
      </c>
      <c r="DO7163" s="1">
        <v>45321.429166666669</v>
      </c>
      <c r="DP7163" s="1"/>
      <c r="DQ7163" t="s">
        <v>557</v>
      </c>
      <c r="DR7163" t="s">
        <v>558</v>
      </c>
      <c r="DS7163" t="s">
        <v>559</v>
      </c>
      <c r="DT7163" t="s">
        <v>137</v>
      </c>
      <c r="DU7163" t="s">
        <v>137</v>
      </c>
      <c r="DV7163" t="s">
        <v>137</v>
      </c>
      <c r="DW7163" t="s">
        <v>137</v>
      </c>
      <c r="DX7163" t="s">
        <v>137</v>
      </c>
      <c r="DY7163" t="s">
        <v>137</v>
      </c>
      <c r="DZ7163" t="s">
        <v>168</v>
      </c>
      <c r="EA7163" t="b">
        <v>0</v>
      </c>
      <c r="EB7163" t="s">
        <v>137</v>
      </c>
    </row>
    <row r="7164" spans="1:132" x14ac:dyDescent="0.25">
      <c r="A7164">
        <v>123835471</v>
      </c>
      <c r="B7164">
        <v>4879</v>
      </c>
      <c r="C7164" t="s">
        <v>192</v>
      </c>
      <c r="D7164" t="s">
        <v>44560</v>
      </c>
      <c r="E7164" t="s">
        <v>134</v>
      </c>
      <c r="F7164" t="s">
        <v>162</v>
      </c>
      <c r="G7164" t="s">
        <v>137</v>
      </c>
      <c r="H7164" t="s">
        <v>137</v>
      </c>
      <c r="I7164" t="s">
        <v>44561</v>
      </c>
      <c r="J7164" t="s">
        <v>32127</v>
      </c>
      <c r="K7164" t="s">
        <v>32128</v>
      </c>
      <c r="L7164" t="s">
        <v>32129</v>
      </c>
      <c r="M7164" t="s">
        <v>137</v>
      </c>
      <c r="N7164" t="s">
        <v>15842</v>
      </c>
      <c r="O7164" t="s">
        <v>303</v>
      </c>
      <c r="P7164" s="1"/>
      <c r="Q7164" s="1">
        <v>45273.429166666669</v>
      </c>
      <c r="R7164" s="1">
        <v>45273.429166666669</v>
      </c>
      <c r="S7164" s="1">
        <v>45279.45416666667</v>
      </c>
      <c r="T7164" s="1">
        <v>45279.45416666667</v>
      </c>
      <c r="U7164" t="s">
        <v>13034</v>
      </c>
      <c r="V7164" t="s">
        <v>137</v>
      </c>
      <c r="W7164" t="s">
        <v>137</v>
      </c>
      <c r="X7164" t="s">
        <v>185</v>
      </c>
      <c r="Y7164" t="s">
        <v>199</v>
      </c>
      <c r="Z7164" t="s">
        <v>137</v>
      </c>
      <c r="AA7164" t="s">
        <v>137</v>
      </c>
      <c r="AB7164" t="s">
        <v>137</v>
      </c>
      <c r="AC7164" t="s">
        <v>137</v>
      </c>
      <c r="AD7164" s="2"/>
      <c r="AE7164" t="s">
        <v>137</v>
      </c>
      <c r="AF7164" t="s">
        <v>137</v>
      </c>
      <c r="AG7164" t="s">
        <v>137</v>
      </c>
      <c r="AH7164" t="s">
        <v>137</v>
      </c>
      <c r="AI7164" t="s">
        <v>137</v>
      </c>
      <c r="AJ7164" t="s">
        <v>137</v>
      </c>
      <c r="AK7164" t="s">
        <v>137</v>
      </c>
      <c r="AL7164" s="2"/>
      <c r="AM7164" t="s">
        <v>137</v>
      </c>
      <c r="AN7164" t="s">
        <v>137</v>
      </c>
      <c r="AO7164" t="s">
        <v>137</v>
      </c>
      <c r="AP7164" t="s">
        <v>137</v>
      </c>
      <c r="AQ7164" t="s">
        <v>137</v>
      </c>
      <c r="AR7164" t="s">
        <v>137</v>
      </c>
      <c r="AS7164" t="s">
        <v>137</v>
      </c>
      <c r="AT7164" t="s">
        <v>137</v>
      </c>
      <c r="AU7164" t="s">
        <v>137</v>
      </c>
      <c r="AV7164" t="s">
        <v>137</v>
      </c>
      <c r="AW7164" t="s">
        <v>137</v>
      </c>
      <c r="AX7164" t="s">
        <v>137</v>
      </c>
      <c r="AY7164" t="s">
        <v>137</v>
      </c>
      <c r="AZ7164" t="s">
        <v>137</v>
      </c>
      <c r="BA7164" t="s">
        <v>137</v>
      </c>
      <c r="BB7164" t="s">
        <v>137</v>
      </c>
      <c r="BC7164" t="s">
        <v>137</v>
      </c>
      <c r="BD7164" t="s">
        <v>137</v>
      </c>
      <c r="BE7164" t="s">
        <v>137</v>
      </c>
      <c r="BF7164" t="s">
        <v>137</v>
      </c>
      <c r="BG7164" t="s">
        <v>137</v>
      </c>
      <c r="BH7164" t="s">
        <v>137</v>
      </c>
      <c r="BI7164" t="s">
        <v>137</v>
      </c>
      <c r="BJ7164" t="s">
        <v>137</v>
      </c>
      <c r="BK7164" t="s">
        <v>137</v>
      </c>
      <c r="BL7164" t="s">
        <v>137</v>
      </c>
      <c r="BM7164" t="s">
        <v>137</v>
      </c>
      <c r="BN7164" t="s">
        <v>137</v>
      </c>
      <c r="BO7164" t="s">
        <v>137</v>
      </c>
      <c r="BP7164" t="s">
        <v>137</v>
      </c>
      <c r="BQ7164" t="s">
        <v>137</v>
      </c>
      <c r="BR7164" t="s">
        <v>137</v>
      </c>
      <c r="BS7164" t="s">
        <v>137</v>
      </c>
      <c r="BT7164" t="s">
        <v>137</v>
      </c>
      <c r="BU7164" t="s">
        <v>137</v>
      </c>
      <c r="BW7164" t="s">
        <v>137</v>
      </c>
      <c r="BX7164" t="s">
        <v>137</v>
      </c>
      <c r="BY7164" t="s">
        <v>137</v>
      </c>
      <c r="BZ7164" t="s">
        <v>137</v>
      </c>
      <c r="CA7164" t="s">
        <v>137</v>
      </c>
      <c r="CB7164" t="s">
        <v>137</v>
      </c>
      <c r="CC7164" t="s">
        <v>137</v>
      </c>
      <c r="CD7164" t="s">
        <v>137</v>
      </c>
      <c r="CE7164" t="s">
        <v>137</v>
      </c>
      <c r="CF7164" t="s">
        <v>137</v>
      </c>
      <c r="CG7164" t="s">
        <v>137</v>
      </c>
      <c r="CH7164" t="s">
        <v>137</v>
      </c>
      <c r="CI7164" t="s">
        <v>137</v>
      </c>
      <c r="CJ7164" t="s">
        <v>137</v>
      </c>
      <c r="CK7164" t="s">
        <v>137</v>
      </c>
      <c r="CL7164" t="s">
        <v>137</v>
      </c>
      <c r="CM7164" t="s">
        <v>137</v>
      </c>
      <c r="CN7164" t="s">
        <v>137</v>
      </c>
      <c r="CO7164" t="s">
        <v>137</v>
      </c>
      <c r="CP7164" t="s">
        <v>137</v>
      </c>
      <c r="CQ7164" s="1">
        <v>45279.45416666667</v>
      </c>
      <c r="CR7164" s="1">
        <v>45279.45416666667</v>
      </c>
      <c r="CS7164" s="1"/>
      <c r="CT7164" t="s">
        <v>44562</v>
      </c>
      <c r="CU7164" t="s">
        <v>44563</v>
      </c>
      <c r="CV7164" t="s">
        <v>44564</v>
      </c>
      <c r="CW7164" t="s">
        <v>44565</v>
      </c>
      <c r="CX7164" s="3"/>
      <c r="CY7164" s="3"/>
      <c r="CZ7164">
        <v>1</v>
      </c>
      <c r="DA7164" t="s">
        <v>137</v>
      </c>
      <c r="DB7164" t="s">
        <v>137</v>
      </c>
      <c r="DC7164" t="s">
        <v>137</v>
      </c>
      <c r="DD7164" t="s">
        <v>137</v>
      </c>
      <c r="DE7164" t="s">
        <v>137</v>
      </c>
      <c r="DF7164" t="s">
        <v>44566</v>
      </c>
      <c r="DG7164" t="s">
        <v>137</v>
      </c>
      <c r="DH7164" t="s">
        <v>137</v>
      </c>
      <c r="DI7164" t="s">
        <v>137</v>
      </c>
      <c r="DJ7164" t="s">
        <v>137</v>
      </c>
      <c r="DK7164">
        <v>0</v>
      </c>
      <c r="DL7164" t="s">
        <v>209</v>
      </c>
      <c r="DM7164" t="s">
        <v>137</v>
      </c>
      <c r="DN7164" t="s">
        <v>137</v>
      </c>
      <c r="DO7164" s="1">
        <v>45279.45416666667</v>
      </c>
      <c r="DP7164" s="1"/>
      <c r="DQ7164" t="s">
        <v>32127</v>
      </c>
      <c r="DR7164" t="s">
        <v>32128</v>
      </c>
      <c r="DS7164" t="s">
        <v>32129</v>
      </c>
      <c r="DT7164" t="s">
        <v>44567</v>
      </c>
      <c r="DU7164" t="s">
        <v>137</v>
      </c>
      <c r="DV7164" t="s">
        <v>137</v>
      </c>
      <c r="DW7164" t="s">
        <v>137</v>
      </c>
      <c r="DX7164" t="s">
        <v>137</v>
      </c>
      <c r="DY7164" t="s">
        <v>137</v>
      </c>
      <c r="DZ7164" t="s">
        <v>168</v>
      </c>
      <c r="EA7164" t="b">
        <v>0</v>
      </c>
      <c r="EB7164" t="s">
        <v>137</v>
      </c>
    </row>
    <row r="7165" spans="1:132" x14ac:dyDescent="0.25">
      <c r="A7165">
        <v>123829718</v>
      </c>
      <c r="B7165">
        <v>4878</v>
      </c>
      <c r="C7165" t="s">
        <v>192</v>
      </c>
      <c r="D7165" t="s">
        <v>44568</v>
      </c>
      <c r="E7165" t="s">
        <v>134</v>
      </c>
      <c r="F7165" t="s">
        <v>135</v>
      </c>
      <c r="G7165" t="s">
        <v>136</v>
      </c>
      <c r="H7165" t="s">
        <v>137</v>
      </c>
      <c r="I7165" t="s">
        <v>44569</v>
      </c>
      <c r="J7165" t="s">
        <v>557</v>
      </c>
      <c r="K7165" t="s">
        <v>558</v>
      </c>
      <c r="L7165" t="s">
        <v>559</v>
      </c>
      <c r="M7165" t="s">
        <v>137</v>
      </c>
      <c r="N7165" t="s">
        <v>2910</v>
      </c>
      <c r="O7165" t="s">
        <v>2910</v>
      </c>
      <c r="P7165" s="1">
        <v>45273</v>
      </c>
      <c r="Q7165" s="1">
        <v>45273.394444444442</v>
      </c>
      <c r="R7165" s="1">
        <v>45273.394444444442</v>
      </c>
      <c r="S7165" s="1">
        <v>45274.453472222223</v>
      </c>
      <c r="T7165" s="1">
        <v>45274.453472222223</v>
      </c>
      <c r="U7165" t="s">
        <v>2703</v>
      </c>
      <c r="V7165" t="s">
        <v>137</v>
      </c>
      <c r="W7165" t="s">
        <v>137</v>
      </c>
      <c r="X7165" t="s">
        <v>155</v>
      </c>
      <c r="Y7165" t="s">
        <v>606</v>
      </c>
      <c r="Z7165" t="s">
        <v>137</v>
      </c>
      <c r="AA7165" t="s">
        <v>137</v>
      </c>
      <c r="AB7165" t="s">
        <v>137</v>
      </c>
      <c r="AC7165" t="s">
        <v>137</v>
      </c>
      <c r="AD7165" s="2"/>
      <c r="AE7165" t="s">
        <v>137</v>
      </c>
      <c r="AF7165" t="s">
        <v>137</v>
      </c>
      <c r="AG7165" t="s">
        <v>137</v>
      </c>
      <c r="AH7165" t="s">
        <v>137</v>
      </c>
      <c r="AI7165" t="s">
        <v>137</v>
      </c>
      <c r="AJ7165" t="s">
        <v>137</v>
      </c>
      <c r="AK7165" t="s">
        <v>137</v>
      </c>
      <c r="AL7165" s="2"/>
      <c r="AM7165" t="s">
        <v>137</v>
      </c>
      <c r="AN7165" t="s">
        <v>137</v>
      </c>
      <c r="AO7165" t="s">
        <v>137</v>
      </c>
      <c r="AP7165" t="s">
        <v>137</v>
      </c>
      <c r="AQ7165" t="s">
        <v>137</v>
      </c>
      <c r="AR7165" t="s">
        <v>137</v>
      </c>
      <c r="AS7165" t="s">
        <v>137</v>
      </c>
      <c r="AT7165" t="s">
        <v>137</v>
      </c>
      <c r="AU7165" t="s">
        <v>137</v>
      </c>
      <c r="AV7165" t="s">
        <v>137</v>
      </c>
      <c r="AW7165" t="s">
        <v>137</v>
      </c>
      <c r="AX7165" t="s">
        <v>137</v>
      </c>
      <c r="AY7165" t="s">
        <v>137</v>
      </c>
      <c r="AZ7165" t="s">
        <v>137</v>
      </c>
      <c r="BA7165" t="s">
        <v>137</v>
      </c>
      <c r="BB7165" t="s">
        <v>137</v>
      </c>
      <c r="BC7165" t="s">
        <v>137</v>
      </c>
      <c r="BD7165" t="s">
        <v>137</v>
      </c>
      <c r="BE7165" t="s">
        <v>137</v>
      </c>
      <c r="BF7165" t="s">
        <v>137</v>
      </c>
      <c r="BG7165" t="s">
        <v>137</v>
      </c>
      <c r="BH7165" t="s">
        <v>137</v>
      </c>
      <c r="BI7165" t="s">
        <v>137</v>
      </c>
      <c r="BJ7165" t="s">
        <v>137</v>
      </c>
      <c r="BK7165" t="s">
        <v>137</v>
      </c>
      <c r="BL7165" t="s">
        <v>137</v>
      </c>
      <c r="BM7165" t="s">
        <v>137</v>
      </c>
      <c r="BN7165" t="s">
        <v>137</v>
      </c>
      <c r="BO7165" t="s">
        <v>137</v>
      </c>
      <c r="BP7165" t="s">
        <v>137</v>
      </c>
      <c r="BQ7165" t="s">
        <v>137</v>
      </c>
      <c r="BR7165" t="s">
        <v>137</v>
      </c>
      <c r="BS7165" t="s">
        <v>137</v>
      </c>
      <c r="BT7165" t="s">
        <v>471</v>
      </c>
      <c r="BU7165" t="s">
        <v>471</v>
      </c>
      <c r="BW7165" t="s">
        <v>137</v>
      </c>
      <c r="BX7165" t="s">
        <v>137</v>
      </c>
      <c r="BY7165" t="s">
        <v>137</v>
      </c>
      <c r="BZ7165" t="s">
        <v>137</v>
      </c>
      <c r="CA7165" t="s">
        <v>137</v>
      </c>
      <c r="CB7165" t="s">
        <v>137</v>
      </c>
      <c r="CC7165" t="s">
        <v>137</v>
      </c>
      <c r="CD7165" t="s">
        <v>137</v>
      </c>
      <c r="CE7165" t="s">
        <v>137</v>
      </c>
      <c r="CF7165" t="s">
        <v>137</v>
      </c>
      <c r="CG7165" t="s">
        <v>137</v>
      </c>
      <c r="CH7165" t="s">
        <v>137</v>
      </c>
      <c r="CI7165" t="s">
        <v>137</v>
      </c>
      <c r="CJ7165" t="s">
        <v>137</v>
      </c>
      <c r="CK7165" t="s">
        <v>137</v>
      </c>
      <c r="CL7165" t="s">
        <v>137</v>
      </c>
      <c r="CM7165" t="s">
        <v>137</v>
      </c>
      <c r="CN7165" t="s">
        <v>137</v>
      </c>
      <c r="CO7165" t="s">
        <v>137</v>
      </c>
      <c r="CP7165" t="s">
        <v>137</v>
      </c>
      <c r="CQ7165" s="1">
        <v>45274.453472222223</v>
      </c>
      <c r="CR7165" s="1">
        <v>45274.453472222223</v>
      </c>
      <c r="CS7165" s="1"/>
      <c r="CT7165" t="s">
        <v>44570</v>
      </c>
      <c r="CU7165" t="s">
        <v>44571</v>
      </c>
      <c r="CV7165" t="s">
        <v>44572</v>
      </c>
      <c r="CW7165" t="s">
        <v>44573</v>
      </c>
      <c r="CX7165" s="3"/>
      <c r="CY7165" s="3"/>
      <c r="CZ7165">
        <v>1</v>
      </c>
      <c r="DA7165" t="s">
        <v>137</v>
      </c>
      <c r="DB7165" t="s">
        <v>137</v>
      </c>
      <c r="DC7165" t="s">
        <v>137</v>
      </c>
      <c r="DD7165" t="s">
        <v>137</v>
      </c>
      <c r="DE7165" t="s">
        <v>137</v>
      </c>
      <c r="DF7165" t="s">
        <v>44574</v>
      </c>
      <c r="DG7165" t="s">
        <v>137</v>
      </c>
      <c r="DH7165" t="s">
        <v>137</v>
      </c>
      <c r="DI7165" t="s">
        <v>137</v>
      </c>
      <c r="DJ7165" t="s">
        <v>137</v>
      </c>
      <c r="DK7165">
        <v>0</v>
      </c>
      <c r="DL7165" t="s">
        <v>209</v>
      </c>
      <c r="DM7165" t="s">
        <v>137</v>
      </c>
      <c r="DN7165" t="s">
        <v>137</v>
      </c>
      <c r="DO7165" s="1">
        <v>45274.453472222223</v>
      </c>
      <c r="DP7165" s="1"/>
      <c r="DQ7165" t="s">
        <v>557</v>
      </c>
      <c r="DR7165" t="s">
        <v>558</v>
      </c>
      <c r="DS7165" t="s">
        <v>559</v>
      </c>
      <c r="DT7165" t="s">
        <v>137</v>
      </c>
      <c r="DU7165" t="s">
        <v>137</v>
      </c>
      <c r="DV7165" t="s">
        <v>137</v>
      </c>
      <c r="DW7165" t="s">
        <v>137</v>
      </c>
      <c r="DX7165" t="s">
        <v>137</v>
      </c>
      <c r="DY7165" t="s">
        <v>137</v>
      </c>
      <c r="DZ7165" t="s">
        <v>168</v>
      </c>
      <c r="EA7165" t="b">
        <v>0</v>
      </c>
      <c r="EB7165" t="s">
        <v>137</v>
      </c>
    </row>
    <row r="7166" spans="1:132" x14ac:dyDescent="0.25">
      <c r="A7166">
        <v>123826815</v>
      </c>
      <c r="B7166">
        <v>4877</v>
      </c>
      <c r="C7166" t="s">
        <v>192</v>
      </c>
      <c r="D7166" t="s">
        <v>44575</v>
      </c>
      <c r="E7166" t="s">
        <v>134</v>
      </c>
      <c r="F7166" t="s">
        <v>162</v>
      </c>
      <c r="G7166" t="s">
        <v>137</v>
      </c>
      <c r="H7166" t="s">
        <v>137</v>
      </c>
      <c r="I7166" t="s">
        <v>44576</v>
      </c>
      <c r="J7166" t="s">
        <v>523</v>
      </c>
      <c r="K7166" t="s">
        <v>524</v>
      </c>
      <c r="L7166" t="s">
        <v>525</v>
      </c>
      <c r="M7166" t="s">
        <v>137</v>
      </c>
      <c r="N7166" t="s">
        <v>3532</v>
      </c>
      <c r="O7166" t="s">
        <v>3532</v>
      </c>
      <c r="P7166" s="1"/>
      <c r="Q7166" s="1">
        <v>45273.374305555553</v>
      </c>
      <c r="R7166" s="1">
        <v>45273.374305555553</v>
      </c>
      <c r="S7166" s="1">
        <v>45273.486805555556</v>
      </c>
      <c r="T7166" s="1">
        <v>45273.486805555556</v>
      </c>
      <c r="U7166" t="s">
        <v>5307</v>
      </c>
      <c r="V7166" t="s">
        <v>137</v>
      </c>
      <c r="W7166" t="s">
        <v>137</v>
      </c>
      <c r="X7166" t="s">
        <v>176</v>
      </c>
      <c r="Y7166" t="s">
        <v>137</v>
      </c>
      <c r="Z7166" t="s">
        <v>137</v>
      </c>
      <c r="AA7166" t="s">
        <v>137</v>
      </c>
      <c r="AB7166" t="s">
        <v>137</v>
      </c>
      <c r="AC7166" t="s">
        <v>137</v>
      </c>
      <c r="AD7166" s="2"/>
      <c r="AE7166" t="s">
        <v>137</v>
      </c>
      <c r="AF7166" t="s">
        <v>137</v>
      </c>
      <c r="AG7166" t="s">
        <v>137</v>
      </c>
      <c r="AH7166" t="s">
        <v>137</v>
      </c>
      <c r="AI7166" t="s">
        <v>137</v>
      </c>
      <c r="AJ7166" t="s">
        <v>137</v>
      </c>
      <c r="AK7166" t="s">
        <v>137</v>
      </c>
      <c r="AL7166" s="2"/>
      <c r="AM7166" t="s">
        <v>137</v>
      </c>
      <c r="AN7166" t="s">
        <v>137</v>
      </c>
      <c r="AO7166" t="s">
        <v>137</v>
      </c>
      <c r="AP7166" t="s">
        <v>137</v>
      </c>
      <c r="AQ7166" t="s">
        <v>137</v>
      </c>
      <c r="AR7166" t="s">
        <v>137</v>
      </c>
      <c r="AS7166" t="s">
        <v>137</v>
      </c>
      <c r="AT7166" t="s">
        <v>137</v>
      </c>
      <c r="AU7166" t="s">
        <v>137</v>
      </c>
      <c r="AV7166" t="s">
        <v>137</v>
      </c>
      <c r="AW7166" t="s">
        <v>137</v>
      </c>
      <c r="AX7166" t="s">
        <v>137</v>
      </c>
      <c r="AY7166" t="s">
        <v>137</v>
      </c>
      <c r="AZ7166" t="s">
        <v>137</v>
      </c>
      <c r="BA7166" t="s">
        <v>137</v>
      </c>
      <c r="BB7166" t="s">
        <v>137</v>
      </c>
      <c r="BC7166" t="s">
        <v>137</v>
      </c>
      <c r="BD7166" t="s">
        <v>137</v>
      </c>
      <c r="BE7166" t="s">
        <v>137</v>
      </c>
      <c r="BF7166" t="s">
        <v>137</v>
      </c>
      <c r="BG7166" t="s">
        <v>137</v>
      </c>
      <c r="BH7166" t="s">
        <v>137</v>
      </c>
      <c r="BI7166" t="s">
        <v>137</v>
      </c>
      <c r="BJ7166" t="s">
        <v>137</v>
      </c>
      <c r="BK7166" t="s">
        <v>137</v>
      </c>
      <c r="BL7166" t="s">
        <v>137</v>
      </c>
      <c r="BM7166" t="s">
        <v>137</v>
      </c>
      <c r="BN7166" t="s">
        <v>137</v>
      </c>
      <c r="BO7166" t="s">
        <v>137</v>
      </c>
      <c r="BP7166" t="s">
        <v>137</v>
      </c>
      <c r="BQ7166" t="s">
        <v>137</v>
      </c>
      <c r="BR7166" t="s">
        <v>137</v>
      </c>
      <c r="BS7166" t="s">
        <v>137</v>
      </c>
      <c r="BT7166" t="s">
        <v>137</v>
      </c>
      <c r="BU7166" t="s">
        <v>137</v>
      </c>
      <c r="BW7166" t="s">
        <v>137</v>
      </c>
      <c r="BX7166" t="s">
        <v>137</v>
      </c>
      <c r="BY7166" t="s">
        <v>137</v>
      </c>
      <c r="BZ7166" t="s">
        <v>137</v>
      </c>
      <c r="CA7166" t="s">
        <v>137</v>
      </c>
      <c r="CB7166" t="s">
        <v>137</v>
      </c>
      <c r="CC7166" t="s">
        <v>137</v>
      </c>
      <c r="CD7166" t="s">
        <v>137</v>
      </c>
      <c r="CE7166" t="s">
        <v>137</v>
      </c>
      <c r="CF7166" t="s">
        <v>137</v>
      </c>
      <c r="CG7166" t="s">
        <v>137</v>
      </c>
      <c r="CH7166" t="s">
        <v>137</v>
      </c>
      <c r="CI7166" t="s">
        <v>137</v>
      </c>
      <c r="CJ7166" t="s">
        <v>137</v>
      </c>
      <c r="CK7166" t="s">
        <v>137</v>
      </c>
      <c r="CL7166" t="s">
        <v>137</v>
      </c>
      <c r="CM7166" t="s">
        <v>137</v>
      </c>
      <c r="CN7166" t="s">
        <v>137</v>
      </c>
      <c r="CO7166" t="s">
        <v>137</v>
      </c>
      <c r="CP7166" t="s">
        <v>137</v>
      </c>
      <c r="CQ7166" s="1">
        <v>45273.486805555556</v>
      </c>
      <c r="CR7166" s="1">
        <v>45273.486805555556</v>
      </c>
      <c r="CS7166" s="1"/>
      <c r="CT7166" t="s">
        <v>23769</v>
      </c>
      <c r="CU7166" t="s">
        <v>44577</v>
      </c>
      <c r="CV7166" t="s">
        <v>44578</v>
      </c>
      <c r="CW7166" t="s">
        <v>44579</v>
      </c>
      <c r="CX7166" s="3"/>
      <c r="CY7166" s="3"/>
      <c r="CZ7166">
        <v>2</v>
      </c>
      <c r="DA7166" t="s">
        <v>137</v>
      </c>
      <c r="DB7166" t="s">
        <v>137</v>
      </c>
      <c r="DC7166" t="s">
        <v>137</v>
      </c>
      <c r="DD7166" t="s">
        <v>137</v>
      </c>
      <c r="DE7166" t="s">
        <v>137</v>
      </c>
      <c r="DF7166" t="s">
        <v>44580</v>
      </c>
      <c r="DG7166" t="s">
        <v>137</v>
      </c>
      <c r="DH7166" t="s">
        <v>137</v>
      </c>
      <c r="DI7166" t="s">
        <v>137</v>
      </c>
      <c r="DJ7166" t="s">
        <v>137</v>
      </c>
      <c r="DK7166">
        <v>0</v>
      </c>
      <c r="DL7166" t="s">
        <v>209</v>
      </c>
      <c r="DM7166" t="s">
        <v>137</v>
      </c>
      <c r="DN7166" t="s">
        <v>137</v>
      </c>
      <c r="DO7166" s="1">
        <v>45273.486805555556</v>
      </c>
      <c r="DP7166" s="1"/>
      <c r="DQ7166" t="s">
        <v>523</v>
      </c>
      <c r="DR7166" t="s">
        <v>524</v>
      </c>
      <c r="DS7166" t="s">
        <v>525</v>
      </c>
      <c r="DT7166" t="s">
        <v>137</v>
      </c>
      <c r="DU7166" t="s">
        <v>137</v>
      </c>
      <c r="DV7166" t="s">
        <v>137</v>
      </c>
      <c r="DW7166" t="s">
        <v>137</v>
      </c>
      <c r="DX7166" t="s">
        <v>44581</v>
      </c>
      <c r="DY7166" t="s">
        <v>137</v>
      </c>
      <c r="DZ7166" t="s">
        <v>168</v>
      </c>
      <c r="EA7166" t="b">
        <v>0</v>
      </c>
      <c r="EB7166" t="s">
        <v>137</v>
      </c>
    </row>
    <row r="7167" spans="1:132" x14ac:dyDescent="0.25">
      <c r="A7167">
        <v>123824974</v>
      </c>
      <c r="B7167">
        <v>4876</v>
      </c>
      <c r="C7167" t="s">
        <v>192</v>
      </c>
      <c r="D7167" t="s">
        <v>26012</v>
      </c>
      <c r="E7167" t="s">
        <v>134</v>
      </c>
      <c r="F7167" t="s">
        <v>162</v>
      </c>
      <c r="G7167" t="s">
        <v>137</v>
      </c>
      <c r="H7167" t="s">
        <v>137</v>
      </c>
      <c r="I7167" t="s">
        <v>44582</v>
      </c>
      <c r="J7167" t="s">
        <v>150</v>
      </c>
      <c r="K7167" t="s">
        <v>151</v>
      </c>
      <c r="L7167" t="s">
        <v>152</v>
      </c>
      <c r="M7167" t="s">
        <v>137</v>
      </c>
      <c r="N7167" t="s">
        <v>26014</v>
      </c>
      <c r="O7167" t="s">
        <v>26014</v>
      </c>
      <c r="P7167" s="1"/>
      <c r="Q7167" s="1">
        <v>45273.35833333333</v>
      </c>
      <c r="R7167" s="1">
        <v>45273.35833333333</v>
      </c>
      <c r="S7167" s="1">
        <v>45278.487500000003</v>
      </c>
      <c r="T7167" s="1">
        <v>45278.487500000003</v>
      </c>
      <c r="U7167" t="s">
        <v>137</v>
      </c>
      <c r="V7167" t="s">
        <v>137</v>
      </c>
      <c r="W7167" t="s">
        <v>137</v>
      </c>
      <c r="X7167" t="s">
        <v>137</v>
      </c>
      <c r="Y7167" t="s">
        <v>137</v>
      </c>
      <c r="Z7167" t="s">
        <v>137</v>
      </c>
      <c r="AA7167" t="s">
        <v>137</v>
      </c>
      <c r="AB7167" t="s">
        <v>137</v>
      </c>
      <c r="AC7167" t="s">
        <v>137</v>
      </c>
      <c r="AD7167" s="2"/>
      <c r="AE7167" t="s">
        <v>137</v>
      </c>
      <c r="AF7167" t="s">
        <v>137</v>
      </c>
      <c r="AG7167" t="s">
        <v>137</v>
      </c>
      <c r="AH7167" t="s">
        <v>137</v>
      </c>
      <c r="AI7167" t="s">
        <v>137</v>
      </c>
      <c r="AJ7167" t="s">
        <v>137</v>
      </c>
      <c r="AK7167" t="s">
        <v>137</v>
      </c>
      <c r="AL7167" s="2"/>
      <c r="AM7167" t="s">
        <v>137</v>
      </c>
      <c r="AN7167" t="s">
        <v>137</v>
      </c>
      <c r="AO7167" t="s">
        <v>137</v>
      </c>
      <c r="AP7167" t="s">
        <v>137</v>
      </c>
      <c r="AQ7167" t="s">
        <v>137</v>
      </c>
      <c r="AR7167" t="s">
        <v>137</v>
      </c>
      <c r="AS7167" t="s">
        <v>137</v>
      </c>
      <c r="AT7167" t="s">
        <v>137</v>
      </c>
      <c r="AU7167" t="s">
        <v>137</v>
      </c>
      <c r="AV7167" t="s">
        <v>137</v>
      </c>
      <c r="AW7167" t="s">
        <v>137</v>
      </c>
      <c r="AX7167" t="s">
        <v>137</v>
      </c>
      <c r="AY7167" t="s">
        <v>137</v>
      </c>
      <c r="AZ7167" t="s">
        <v>137</v>
      </c>
      <c r="BA7167" t="s">
        <v>137</v>
      </c>
      <c r="BB7167" t="s">
        <v>137</v>
      </c>
      <c r="BC7167" t="s">
        <v>137</v>
      </c>
      <c r="BD7167" t="s">
        <v>137</v>
      </c>
      <c r="BE7167" t="s">
        <v>137</v>
      </c>
      <c r="BF7167" t="s">
        <v>137</v>
      </c>
      <c r="BG7167" t="s">
        <v>137</v>
      </c>
      <c r="BH7167" t="s">
        <v>137</v>
      </c>
      <c r="BI7167" t="s">
        <v>137</v>
      </c>
      <c r="BJ7167" t="s">
        <v>137</v>
      </c>
      <c r="BK7167" t="s">
        <v>137</v>
      </c>
      <c r="BL7167" t="s">
        <v>137</v>
      </c>
      <c r="BM7167" t="s">
        <v>137</v>
      </c>
      <c r="BN7167" t="s">
        <v>137</v>
      </c>
      <c r="BO7167" t="s">
        <v>137</v>
      </c>
      <c r="BP7167" t="s">
        <v>137</v>
      </c>
      <c r="BQ7167" t="s">
        <v>137</v>
      </c>
      <c r="BR7167" t="s">
        <v>137</v>
      </c>
      <c r="BS7167" t="s">
        <v>137</v>
      </c>
      <c r="BT7167" t="s">
        <v>137</v>
      </c>
      <c r="BU7167" t="s">
        <v>137</v>
      </c>
      <c r="BW7167" t="s">
        <v>137</v>
      </c>
      <c r="BX7167" t="s">
        <v>137</v>
      </c>
      <c r="BY7167" t="s">
        <v>137</v>
      </c>
      <c r="BZ7167" t="s">
        <v>137</v>
      </c>
      <c r="CA7167" t="s">
        <v>137</v>
      </c>
      <c r="CB7167" t="s">
        <v>137</v>
      </c>
      <c r="CC7167" t="s">
        <v>137</v>
      </c>
      <c r="CD7167" t="s">
        <v>137</v>
      </c>
      <c r="CE7167" t="s">
        <v>137</v>
      </c>
      <c r="CF7167" t="s">
        <v>137</v>
      </c>
      <c r="CG7167" t="s">
        <v>137</v>
      </c>
      <c r="CH7167" t="s">
        <v>137</v>
      </c>
      <c r="CI7167" t="s">
        <v>137</v>
      </c>
      <c r="CJ7167" t="s">
        <v>137</v>
      </c>
      <c r="CK7167" t="s">
        <v>137</v>
      </c>
      <c r="CL7167" t="s">
        <v>137</v>
      </c>
      <c r="CM7167" t="s">
        <v>137</v>
      </c>
      <c r="CN7167" t="s">
        <v>137</v>
      </c>
      <c r="CO7167" t="s">
        <v>137</v>
      </c>
      <c r="CP7167" t="s">
        <v>137</v>
      </c>
      <c r="CQ7167" s="1">
        <v>45278.487500000003</v>
      </c>
      <c r="CR7167" s="1">
        <v>45278.487500000003</v>
      </c>
      <c r="CS7167" s="1"/>
      <c r="CT7167" t="s">
        <v>44583</v>
      </c>
      <c r="CU7167" t="s">
        <v>44584</v>
      </c>
      <c r="CV7167" t="s">
        <v>44585</v>
      </c>
      <c r="CW7167" t="s">
        <v>44586</v>
      </c>
      <c r="CX7167" s="3"/>
      <c r="CY7167" s="3"/>
      <c r="CZ7167">
        <v>1</v>
      </c>
      <c r="DA7167" t="s">
        <v>137</v>
      </c>
      <c r="DB7167" t="s">
        <v>137</v>
      </c>
      <c r="DC7167" t="s">
        <v>137</v>
      </c>
      <c r="DD7167" t="s">
        <v>137</v>
      </c>
      <c r="DE7167" t="s">
        <v>137</v>
      </c>
      <c r="DF7167" t="s">
        <v>44587</v>
      </c>
      <c r="DG7167" t="s">
        <v>137</v>
      </c>
      <c r="DH7167" t="s">
        <v>137</v>
      </c>
      <c r="DI7167" t="s">
        <v>137</v>
      </c>
      <c r="DJ7167" t="s">
        <v>137</v>
      </c>
      <c r="DK7167">
        <v>0</v>
      </c>
      <c r="DL7167" t="s">
        <v>209</v>
      </c>
      <c r="DM7167" t="s">
        <v>137</v>
      </c>
      <c r="DN7167" t="s">
        <v>137</v>
      </c>
      <c r="DO7167" s="1">
        <v>45278.487500000003</v>
      </c>
      <c r="DP7167" s="1"/>
      <c r="DQ7167" t="s">
        <v>150</v>
      </c>
      <c r="DR7167" t="s">
        <v>151</v>
      </c>
      <c r="DS7167" t="s">
        <v>152</v>
      </c>
      <c r="DT7167" t="s">
        <v>137</v>
      </c>
      <c r="DU7167" t="s">
        <v>137</v>
      </c>
      <c r="DV7167" t="s">
        <v>137</v>
      </c>
      <c r="DW7167" t="s">
        <v>137</v>
      </c>
      <c r="DX7167" t="s">
        <v>137</v>
      </c>
      <c r="DY7167" t="s">
        <v>137</v>
      </c>
      <c r="DZ7167" t="s">
        <v>168</v>
      </c>
      <c r="EA7167" t="b">
        <v>0</v>
      </c>
      <c r="EB7167" t="s">
        <v>137</v>
      </c>
    </row>
    <row r="7168" spans="1:132" x14ac:dyDescent="0.25">
      <c r="A7168">
        <v>123779588</v>
      </c>
      <c r="B7168">
        <v>4875</v>
      </c>
      <c r="C7168" t="s">
        <v>192</v>
      </c>
      <c r="D7168" t="s">
        <v>44588</v>
      </c>
      <c r="E7168" t="s">
        <v>134</v>
      </c>
      <c r="F7168" t="s">
        <v>162</v>
      </c>
      <c r="G7168" t="s">
        <v>137</v>
      </c>
      <c r="H7168" t="s">
        <v>137</v>
      </c>
      <c r="I7168" t="s">
        <v>44589</v>
      </c>
      <c r="J7168" t="s">
        <v>150</v>
      </c>
      <c r="K7168" t="s">
        <v>151</v>
      </c>
      <c r="L7168" t="s">
        <v>152</v>
      </c>
      <c r="M7168" t="s">
        <v>137</v>
      </c>
      <c r="N7168" t="s">
        <v>34328</v>
      </c>
      <c r="O7168" t="s">
        <v>34328</v>
      </c>
      <c r="P7168" s="1"/>
      <c r="Q7168" s="1">
        <v>45272.60833333333</v>
      </c>
      <c r="R7168" s="1">
        <v>45272.60833333333</v>
      </c>
      <c r="S7168" s="1">
        <v>45294.474305555559</v>
      </c>
      <c r="T7168" s="1">
        <v>45294.474305555559</v>
      </c>
      <c r="U7168" t="s">
        <v>137</v>
      </c>
      <c r="V7168" t="s">
        <v>137</v>
      </c>
      <c r="W7168" t="s">
        <v>137</v>
      </c>
      <c r="X7168" t="s">
        <v>369</v>
      </c>
      <c r="Y7168" t="s">
        <v>137</v>
      </c>
      <c r="Z7168" t="s">
        <v>137</v>
      </c>
      <c r="AA7168" t="s">
        <v>137</v>
      </c>
      <c r="AB7168" t="s">
        <v>137</v>
      </c>
      <c r="AC7168" t="s">
        <v>137</v>
      </c>
      <c r="AD7168" s="2"/>
      <c r="AE7168" t="s">
        <v>137</v>
      </c>
      <c r="AF7168" t="s">
        <v>137</v>
      </c>
      <c r="AG7168" t="s">
        <v>137</v>
      </c>
      <c r="AH7168" t="s">
        <v>137</v>
      </c>
      <c r="AI7168" t="s">
        <v>137</v>
      </c>
      <c r="AJ7168" t="s">
        <v>137</v>
      </c>
      <c r="AK7168" t="s">
        <v>137</v>
      </c>
      <c r="AL7168" s="2"/>
      <c r="AM7168" t="s">
        <v>137</v>
      </c>
      <c r="AN7168" t="s">
        <v>137</v>
      </c>
      <c r="AO7168" t="s">
        <v>137</v>
      </c>
      <c r="AP7168" t="s">
        <v>137</v>
      </c>
      <c r="AQ7168" t="s">
        <v>137</v>
      </c>
      <c r="AR7168" t="s">
        <v>137</v>
      </c>
      <c r="AS7168" t="s">
        <v>137</v>
      </c>
      <c r="AT7168" t="s">
        <v>137</v>
      </c>
      <c r="AU7168" t="s">
        <v>137</v>
      </c>
      <c r="AV7168" t="s">
        <v>137</v>
      </c>
      <c r="AW7168" t="s">
        <v>137</v>
      </c>
      <c r="AX7168" t="s">
        <v>137</v>
      </c>
      <c r="AY7168" t="s">
        <v>137</v>
      </c>
      <c r="AZ7168" t="s">
        <v>137</v>
      </c>
      <c r="BA7168" t="s">
        <v>137</v>
      </c>
      <c r="BB7168" t="s">
        <v>137</v>
      </c>
      <c r="BC7168" t="s">
        <v>137</v>
      </c>
      <c r="BD7168" t="s">
        <v>137</v>
      </c>
      <c r="BE7168" t="s">
        <v>137</v>
      </c>
      <c r="BF7168" t="s">
        <v>137</v>
      </c>
      <c r="BG7168" t="s">
        <v>137</v>
      </c>
      <c r="BH7168" t="s">
        <v>137</v>
      </c>
      <c r="BI7168" t="s">
        <v>137</v>
      </c>
      <c r="BJ7168" t="s">
        <v>137</v>
      </c>
      <c r="BK7168" t="s">
        <v>137</v>
      </c>
      <c r="BL7168" t="s">
        <v>137</v>
      </c>
      <c r="BM7168" t="s">
        <v>137</v>
      </c>
      <c r="BN7168" t="s">
        <v>137</v>
      </c>
      <c r="BO7168" t="s">
        <v>137</v>
      </c>
      <c r="BP7168" t="s">
        <v>137</v>
      </c>
      <c r="BQ7168" t="s">
        <v>137</v>
      </c>
      <c r="BR7168" t="s">
        <v>137</v>
      </c>
      <c r="BS7168" t="s">
        <v>137</v>
      </c>
      <c r="BT7168" t="s">
        <v>137</v>
      </c>
      <c r="BU7168" t="s">
        <v>137</v>
      </c>
      <c r="BW7168" t="s">
        <v>137</v>
      </c>
      <c r="BX7168" t="s">
        <v>137</v>
      </c>
      <c r="BY7168" t="s">
        <v>137</v>
      </c>
      <c r="BZ7168" t="s">
        <v>137</v>
      </c>
      <c r="CA7168" t="s">
        <v>137</v>
      </c>
      <c r="CB7168" t="s">
        <v>137</v>
      </c>
      <c r="CC7168" t="s">
        <v>137</v>
      </c>
      <c r="CD7168" t="s">
        <v>137</v>
      </c>
      <c r="CE7168" t="s">
        <v>137</v>
      </c>
      <c r="CF7168" t="s">
        <v>137</v>
      </c>
      <c r="CG7168" t="s">
        <v>137</v>
      </c>
      <c r="CH7168" t="s">
        <v>137</v>
      </c>
      <c r="CI7168" t="s">
        <v>137</v>
      </c>
      <c r="CJ7168" t="s">
        <v>137</v>
      </c>
      <c r="CK7168" t="s">
        <v>137</v>
      </c>
      <c r="CL7168" t="s">
        <v>137</v>
      </c>
      <c r="CM7168" t="s">
        <v>137</v>
      </c>
      <c r="CN7168" t="s">
        <v>137</v>
      </c>
      <c r="CO7168" t="s">
        <v>137</v>
      </c>
      <c r="CP7168" t="s">
        <v>137</v>
      </c>
      <c r="CQ7168" s="1">
        <v>45294.474305555559</v>
      </c>
      <c r="CR7168" s="1">
        <v>45294.474305555559</v>
      </c>
      <c r="CS7168" s="1"/>
      <c r="CT7168" t="s">
        <v>44590</v>
      </c>
      <c r="CU7168" t="s">
        <v>44591</v>
      </c>
      <c r="CV7168" t="s">
        <v>44592</v>
      </c>
      <c r="CW7168" t="s">
        <v>44593</v>
      </c>
      <c r="CX7168" s="3"/>
      <c r="CY7168" s="3"/>
      <c r="CZ7168">
        <v>4</v>
      </c>
      <c r="DA7168" t="s">
        <v>137</v>
      </c>
      <c r="DB7168" t="s">
        <v>137</v>
      </c>
      <c r="DC7168" t="s">
        <v>137</v>
      </c>
      <c r="DD7168" t="s">
        <v>137</v>
      </c>
      <c r="DE7168" t="s">
        <v>137</v>
      </c>
      <c r="DF7168" t="s">
        <v>44594</v>
      </c>
      <c r="DG7168" t="s">
        <v>900</v>
      </c>
      <c r="DH7168" t="s">
        <v>1151</v>
      </c>
      <c r="DI7168" t="s">
        <v>137</v>
      </c>
      <c r="DJ7168" t="s">
        <v>137</v>
      </c>
      <c r="DK7168">
        <v>0</v>
      </c>
      <c r="DL7168" t="s">
        <v>209</v>
      </c>
      <c r="DM7168" t="s">
        <v>137</v>
      </c>
      <c r="DN7168" t="s">
        <v>137</v>
      </c>
      <c r="DO7168" s="1">
        <v>45294.474305555559</v>
      </c>
      <c r="DP7168" s="1"/>
      <c r="DQ7168" t="s">
        <v>150</v>
      </c>
      <c r="DR7168" t="s">
        <v>151</v>
      </c>
      <c r="DS7168" t="s">
        <v>152</v>
      </c>
      <c r="DT7168" t="s">
        <v>137</v>
      </c>
      <c r="DU7168" t="s">
        <v>137</v>
      </c>
      <c r="DV7168" t="s">
        <v>137</v>
      </c>
      <c r="DW7168" t="s">
        <v>137</v>
      </c>
      <c r="DX7168" t="s">
        <v>137</v>
      </c>
      <c r="DY7168" t="s">
        <v>137</v>
      </c>
      <c r="DZ7168" t="s">
        <v>168</v>
      </c>
      <c r="EA7168" t="b">
        <v>0</v>
      </c>
      <c r="EB7168" t="s">
        <v>137</v>
      </c>
    </row>
    <row r="7169" spans="1:132" x14ac:dyDescent="0.25">
      <c r="A7169">
        <v>123774246</v>
      </c>
      <c r="B7169">
        <v>4874</v>
      </c>
      <c r="C7169" t="s">
        <v>192</v>
      </c>
      <c r="D7169" t="s">
        <v>133</v>
      </c>
      <c r="E7169" t="s">
        <v>134</v>
      </c>
      <c r="F7169" t="s">
        <v>135</v>
      </c>
      <c r="G7169" t="s">
        <v>136</v>
      </c>
      <c r="H7169" t="s">
        <v>137</v>
      </c>
      <c r="I7169" t="s">
        <v>138</v>
      </c>
      <c r="J7169" t="s">
        <v>32127</v>
      </c>
      <c r="K7169" t="s">
        <v>32128</v>
      </c>
      <c r="L7169" t="s">
        <v>32129</v>
      </c>
      <c r="M7169" t="s">
        <v>137</v>
      </c>
      <c r="N7169" t="s">
        <v>21761</v>
      </c>
      <c r="O7169" t="s">
        <v>1478</v>
      </c>
      <c r="P7169" s="1">
        <v>45272</v>
      </c>
      <c r="Q7169" s="1">
        <v>45272.583333333336</v>
      </c>
      <c r="R7169" s="1">
        <v>45272.583333333336</v>
      </c>
      <c r="S7169" s="1">
        <v>45279.494444444441</v>
      </c>
      <c r="T7169" s="1">
        <v>45279.494444444441</v>
      </c>
      <c r="U7169" t="s">
        <v>1250</v>
      </c>
      <c r="V7169" t="s">
        <v>137</v>
      </c>
      <c r="W7169" t="s">
        <v>137</v>
      </c>
      <c r="X7169" t="s">
        <v>176</v>
      </c>
      <c r="Y7169" t="s">
        <v>370</v>
      </c>
      <c r="Z7169" t="s">
        <v>137</v>
      </c>
      <c r="AA7169" t="s">
        <v>137</v>
      </c>
      <c r="AB7169" t="s">
        <v>137</v>
      </c>
      <c r="AC7169" t="s">
        <v>137</v>
      </c>
      <c r="AD7169" s="2"/>
      <c r="AE7169" t="s">
        <v>137</v>
      </c>
      <c r="AF7169" t="s">
        <v>137</v>
      </c>
      <c r="AG7169" t="s">
        <v>137</v>
      </c>
      <c r="AH7169" t="s">
        <v>137</v>
      </c>
      <c r="AI7169" t="s">
        <v>137</v>
      </c>
      <c r="AJ7169" t="s">
        <v>137</v>
      </c>
      <c r="AK7169" t="s">
        <v>137</v>
      </c>
      <c r="AL7169" s="2"/>
      <c r="AM7169" t="s">
        <v>137</v>
      </c>
      <c r="AN7169" t="s">
        <v>137</v>
      </c>
      <c r="AO7169" t="s">
        <v>137</v>
      </c>
      <c r="AP7169" t="s">
        <v>137</v>
      </c>
      <c r="AQ7169" t="s">
        <v>137</v>
      </c>
      <c r="AR7169" t="s">
        <v>137</v>
      </c>
      <c r="AS7169" t="s">
        <v>137</v>
      </c>
      <c r="AT7169" t="s">
        <v>137</v>
      </c>
      <c r="AU7169" t="s">
        <v>137</v>
      </c>
      <c r="AV7169" t="s">
        <v>137</v>
      </c>
      <c r="AW7169" t="s">
        <v>137</v>
      </c>
      <c r="AX7169" t="s">
        <v>137</v>
      </c>
      <c r="AY7169" t="s">
        <v>137</v>
      </c>
      <c r="AZ7169" t="s">
        <v>137</v>
      </c>
      <c r="BA7169" t="s">
        <v>137</v>
      </c>
      <c r="BB7169" t="s">
        <v>137</v>
      </c>
      <c r="BC7169" t="s">
        <v>137</v>
      </c>
      <c r="BD7169" t="s">
        <v>137</v>
      </c>
      <c r="BE7169" t="s">
        <v>137</v>
      </c>
      <c r="BF7169" t="s">
        <v>137</v>
      </c>
      <c r="BG7169" t="s">
        <v>137</v>
      </c>
      <c r="BH7169" t="s">
        <v>137</v>
      </c>
      <c r="BI7169" t="s">
        <v>137</v>
      </c>
      <c r="BJ7169" t="s">
        <v>137</v>
      </c>
      <c r="BK7169" t="s">
        <v>137</v>
      </c>
      <c r="BL7169" t="s">
        <v>137</v>
      </c>
      <c r="BM7169" t="s">
        <v>137</v>
      </c>
      <c r="BN7169" t="s">
        <v>137</v>
      </c>
      <c r="BO7169" t="s">
        <v>137</v>
      </c>
      <c r="BP7169" t="s">
        <v>44595</v>
      </c>
      <c r="BQ7169" t="s">
        <v>137</v>
      </c>
      <c r="BR7169" t="s">
        <v>137</v>
      </c>
      <c r="BS7169" t="s">
        <v>137</v>
      </c>
      <c r="BT7169" t="s">
        <v>137</v>
      </c>
      <c r="BU7169" t="s">
        <v>137</v>
      </c>
      <c r="BW7169" t="s">
        <v>137</v>
      </c>
      <c r="BX7169" t="s">
        <v>137</v>
      </c>
      <c r="BY7169" t="s">
        <v>137</v>
      </c>
      <c r="BZ7169" t="s">
        <v>137</v>
      </c>
      <c r="CA7169" t="s">
        <v>137</v>
      </c>
      <c r="CB7169" t="s">
        <v>137</v>
      </c>
      <c r="CC7169" t="s">
        <v>137</v>
      </c>
      <c r="CD7169" t="s">
        <v>137</v>
      </c>
      <c r="CE7169" t="s">
        <v>137</v>
      </c>
      <c r="CF7169" t="s">
        <v>137</v>
      </c>
      <c r="CG7169" t="s">
        <v>137</v>
      </c>
      <c r="CH7169" t="s">
        <v>137</v>
      </c>
      <c r="CI7169" t="s">
        <v>137</v>
      </c>
      <c r="CJ7169" t="s">
        <v>137</v>
      </c>
      <c r="CK7169" t="s">
        <v>137</v>
      </c>
      <c r="CL7169" t="s">
        <v>137</v>
      </c>
      <c r="CM7169" t="s">
        <v>137</v>
      </c>
      <c r="CN7169" t="s">
        <v>137</v>
      </c>
      <c r="CO7169" t="s">
        <v>137</v>
      </c>
      <c r="CP7169" t="s">
        <v>137</v>
      </c>
      <c r="CQ7169" s="1">
        <v>45279.494444444441</v>
      </c>
      <c r="CR7169" s="1">
        <v>45279.494444444441</v>
      </c>
      <c r="CS7169" s="1"/>
      <c r="CT7169" t="s">
        <v>9827</v>
      </c>
      <c r="CU7169" t="s">
        <v>9827</v>
      </c>
      <c r="CV7169" t="s">
        <v>44596</v>
      </c>
      <c r="CW7169" t="s">
        <v>44597</v>
      </c>
      <c r="CX7169" s="3"/>
      <c r="CY7169" s="3"/>
      <c r="CZ7169">
        <v>1</v>
      </c>
      <c r="DA7169" t="s">
        <v>44598</v>
      </c>
      <c r="DB7169" t="s">
        <v>137</v>
      </c>
      <c r="DC7169" t="s">
        <v>137</v>
      </c>
      <c r="DD7169" t="s">
        <v>137</v>
      </c>
      <c r="DE7169" t="s">
        <v>137</v>
      </c>
      <c r="DF7169" t="s">
        <v>44599</v>
      </c>
      <c r="DG7169" t="s">
        <v>137</v>
      </c>
      <c r="DH7169" t="s">
        <v>137</v>
      </c>
      <c r="DI7169" t="s">
        <v>137</v>
      </c>
      <c r="DJ7169" t="s">
        <v>137</v>
      </c>
      <c r="DK7169">
        <v>0</v>
      </c>
      <c r="DL7169" t="s">
        <v>209</v>
      </c>
      <c r="DM7169" t="s">
        <v>137</v>
      </c>
      <c r="DN7169" t="s">
        <v>137</v>
      </c>
      <c r="DO7169" s="1">
        <v>45279.494444444441</v>
      </c>
      <c r="DP7169" s="1"/>
      <c r="DQ7169" t="s">
        <v>32127</v>
      </c>
      <c r="DR7169" t="s">
        <v>32128</v>
      </c>
      <c r="DS7169" t="s">
        <v>32129</v>
      </c>
      <c r="DT7169" t="s">
        <v>137</v>
      </c>
      <c r="DU7169" t="s">
        <v>137</v>
      </c>
      <c r="DV7169" t="s">
        <v>137</v>
      </c>
      <c r="DW7169" t="s">
        <v>137</v>
      </c>
      <c r="DX7169" t="s">
        <v>137</v>
      </c>
      <c r="DY7169" t="s">
        <v>137</v>
      </c>
      <c r="DZ7169" t="s">
        <v>148</v>
      </c>
      <c r="EA7169" t="b">
        <v>0</v>
      </c>
      <c r="EB7169" t="s">
        <v>137</v>
      </c>
    </row>
    <row r="7170" spans="1:132" x14ac:dyDescent="0.25">
      <c r="A7170">
        <v>123768701</v>
      </c>
      <c r="B7170">
        <v>4873</v>
      </c>
      <c r="C7170" t="s">
        <v>192</v>
      </c>
      <c r="D7170" t="s">
        <v>44600</v>
      </c>
      <c r="E7170" t="s">
        <v>134</v>
      </c>
      <c r="F7170" t="s">
        <v>532</v>
      </c>
      <c r="G7170" t="s">
        <v>163</v>
      </c>
      <c r="H7170" t="s">
        <v>364</v>
      </c>
      <c r="I7170" t="s">
        <v>44601</v>
      </c>
      <c r="J7170" t="s">
        <v>1709</v>
      </c>
      <c r="K7170" t="s">
        <v>1710</v>
      </c>
      <c r="L7170" t="s">
        <v>1711</v>
      </c>
      <c r="M7170" t="s">
        <v>137</v>
      </c>
      <c r="N7170" t="s">
        <v>23132</v>
      </c>
      <c r="O7170" t="s">
        <v>23132</v>
      </c>
      <c r="P7170" s="1"/>
      <c r="Q7170" s="1">
        <v>45272.557638888888</v>
      </c>
      <c r="R7170" s="1">
        <v>45272.557638888888</v>
      </c>
      <c r="S7170" s="1">
        <v>45306.84097222222</v>
      </c>
      <c r="T7170" s="1">
        <v>45306.84097222222</v>
      </c>
      <c r="U7170" t="s">
        <v>304</v>
      </c>
      <c r="V7170" t="s">
        <v>137</v>
      </c>
      <c r="W7170" t="s">
        <v>137</v>
      </c>
      <c r="X7170" t="s">
        <v>185</v>
      </c>
      <c r="Y7170" t="s">
        <v>199</v>
      </c>
      <c r="Z7170" t="s">
        <v>137</v>
      </c>
      <c r="AA7170" t="s">
        <v>137</v>
      </c>
      <c r="AB7170" t="s">
        <v>137</v>
      </c>
      <c r="AC7170" t="s">
        <v>137</v>
      </c>
      <c r="AD7170" s="2"/>
      <c r="AE7170" t="s">
        <v>137</v>
      </c>
      <c r="AF7170" t="s">
        <v>137</v>
      </c>
      <c r="AG7170" t="s">
        <v>137</v>
      </c>
      <c r="AH7170" t="s">
        <v>137</v>
      </c>
      <c r="AI7170" t="s">
        <v>137</v>
      </c>
      <c r="AJ7170" t="s">
        <v>137</v>
      </c>
      <c r="AK7170" t="s">
        <v>137</v>
      </c>
      <c r="AL7170" s="2"/>
      <c r="AM7170" t="s">
        <v>137</v>
      </c>
      <c r="AN7170" t="s">
        <v>137</v>
      </c>
      <c r="AO7170" t="s">
        <v>137</v>
      </c>
      <c r="AP7170" t="s">
        <v>137</v>
      </c>
      <c r="AQ7170" t="s">
        <v>137</v>
      </c>
      <c r="AR7170" t="s">
        <v>137</v>
      </c>
      <c r="AS7170" t="s">
        <v>137</v>
      </c>
      <c r="AT7170" t="s">
        <v>137</v>
      </c>
      <c r="AU7170" t="s">
        <v>137</v>
      </c>
      <c r="AV7170" t="s">
        <v>137</v>
      </c>
      <c r="AW7170" t="s">
        <v>137</v>
      </c>
      <c r="AX7170" t="s">
        <v>137</v>
      </c>
      <c r="AY7170" t="s">
        <v>137</v>
      </c>
      <c r="AZ7170" t="s">
        <v>137</v>
      </c>
      <c r="BA7170" t="s">
        <v>137</v>
      </c>
      <c r="BB7170" t="s">
        <v>137</v>
      </c>
      <c r="BC7170" t="s">
        <v>137</v>
      </c>
      <c r="BD7170" t="s">
        <v>137</v>
      </c>
      <c r="BE7170" t="s">
        <v>137</v>
      </c>
      <c r="BF7170" t="s">
        <v>137</v>
      </c>
      <c r="BG7170" t="s">
        <v>137</v>
      </c>
      <c r="BH7170" t="s">
        <v>137</v>
      </c>
      <c r="BI7170" t="s">
        <v>137</v>
      </c>
      <c r="BJ7170" t="s">
        <v>137</v>
      </c>
      <c r="BK7170" t="s">
        <v>137</v>
      </c>
      <c r="BL7170" t="s">
        <v>137</v>
      </c>
      <c r="BM7170" t="s">
        <v>137</v>
      </c>
      <c r="BN7170" t="s">
        <v>137</v>
      </c>
      <c r="BO7170" t="s">
        <v>137</v>
      </c>
      <c r="BP7170" t="s">
        <v>137</v>
      </c>
      <c r="BQ7170" t="s">
        <v>137</v>
      </c>
      <c r="BR7170" t="s">
        <v>137</v>
      </c>
      <c r="BS7170" t="s">
        <v>137</v>
      </c>
      <c r="BT7170" t="s">
        <v>137</v>
      </c>
      <c r="BU7170" t="s">
        <v>137</v>
      </c>
      <c r="BW7170" t="s">
        <v>137</v>
      </c>
      <c r="BX7170" t="s">
        <v>137</v>
      </c>
      <c r="BY7170" t="s">
        <v>137</v>
      </c>
      <c r="BZ7170" t="s">
        <v>137</v>
      </c>
      <c r="CA7170" t="s">
        <v>137</v>
      </c>
      <c r="CB7170" t="s">
        <v>137</v>
      </c>
      <c r="CC7170" t="s">
        <v>137</v>
      </c>
      <c r="CD7170" t="s">
        <v>137</v>
      </c>
      <c r="CE7170" t="s">
        <v>137</v>
      </c>
      <c r="CF7170" t="s">
        <v>137</v>
      </c>
      <c r="CG7170" t="s">
        <v>137</v>
      </c>
      <c r="CH7170" t="s">
        <v>137</v>
      </c>
      <c r="CI7170" t="s">
        <v>137</v>
      </c>
      <c r="CJ7170" t="s">
        <v>137</v>
      </c>
      <c r="CK7170" t="s">
        <v>137</v>
      </c>
      <c r="CL7170" t="s">
        <v>137</v>
      </c>
      <c r="CM7170" t="s">
        <v>137</v>
      </c>
      <c r="CN7170" t="s">
        <v>137</v>
      </c>
      <c r="CO7170" t="s">
        <v>14822</v>
      </c>
      <c r="CP7170" t="s">
        <v>14822</v>
      </c>
      <c r="CQ7170" s="1">
        <v>45306.84097222222</v>
      </c>
      <c r="CR7170" s="1">
        <v>45306.84097222222</v>
      </c>
      <c r="CS7170" s="1"/>
      <c r="CT7170" t="s">
        <v>44602</v>
      </c>
      <c r="CU7170" t="s">
        <v>44603</v>
      </c>
      <c r="CV7170" t="s">
        <v>44604</v>
      </c>
      <c r="CW7170" t="s">
        <v>44605</v>
      </c>
      <c r="CX7170" s="3"/>
      <c r="CY7170" s="3"/>
      <c r="CZ7170">
        <v>3</v>
      </c>
      <c r="DA7170" t="s">
        <v>137</v>
      </c>
      <c r="DB7170" t="s">
        <v>137</v>
      </c>
      <c r="DC7170" t="s">
        <v>137</v>
      </c>
      <c r="DD7170" t="s">
        <v>137</v>
      </c>
      <c r="DE7170" t="s">
        <v>137</v>
      </c>
      <c r="DF7170" t="s">
        <v>44606</v>
      </c>
      <c r="DG7170" t="s">
        <v>900</v>
      </c>
      <c r="DH7170" t="s">
        <v>5772</v>
      </c>
      <c r="DI7170" t="s">
        <v>137</v>
      </c>
      <c r="DJ7170" t="s">
        <v>137</v>
      </c>
      <c r="DK7170">
        <v>0</v>
      </c>
      <c r="DL7170" t="s">
        <v>209</v>
      </c>
      <c r="DM7170" t="s">
        <v>137</v>
      </c>
      <c r="DN7170" t="s">
        <v>137</v>
      </c>
      <c r="DO7170" s="1">
        <v>45306.84097222222</v>
      </c>
      <c r="DP7170" s="1"/>
      <c r="DQ7170" t="s">
        <v>21212</v>
      </c>
      <c r="DR7170" t="s">
        <v>21213</v>
      </c>
      <c r="DS7170" t="s">
        <v>21214</v>
      </c>
      <c r="DT7170" t="s">
        <v>137</v>
      </c>
      <c r="DU7170" t="s">
        <v>137</v>
      </c>
      <c r="DV7170" t="s">
        <v>137</v>
      </c>
      <c r="DW7170" t="s">
        <v>137</v>
      </c>
      <c r="DX7170" t="s">
        <v>137</v>
      </c>
      <c r="DY7170" t="s">
        <v>137</v>
      </c>
      <c r="DZ7170" t="s">
        <v>168</v>
      </c>
      <c r="EA7170" t="b">
        <v>0</v>
      </c>
      <c r="EB7170" t="s">
        <v>137</v>
      </c>
    </row>
    <row r="7171" spans="1:132" x14ac:dyDescent="0.25">
      <c r="A7171">
        <v>123766067</v>
      </c>
      <c r="B7171">
        <v>4872</v>
      </c>
      <c r="C7171" t="s">
        <v>192</v>
      </c>
      <c r="D7171" t="s">
        <v>133</v>
      </c>
      <c r="E7171" t="s">
        <v>134</v>
      </c>
      <c r="F7171" t="s">
        <v>135</v>
      </c>
      <c r="G7171" t="s">
        <v>136</v>
      </c>
      <c r="H7171" t="s">
        <v>137</v>
      </c>
      <c r="I7171" t="s">
        <v>138</v>
      </c>
      <c r="J7171" t="s">
        <v>1490</v>
      </c>
      <c r="K7171" t="s">
        <v>1491</v>
      </c>
      <c r="L7171" t="s">
        <v>1492</v>
      </c>
      <c r="M7171" t="s">
        <v>137</v>
      </c>
      <c r="N7171" t="s">
        <v>7839</v>
      </c>
      <c r="O7171" t="s">
        <v>7839</v>
      </c>
      <c r="P7171" s="1"/>
      <c r="Q7171" s="1">
        <v>45272.544444444444</v>
      </c>
      <c r="R7171" s="1">
        <v>45272.544444444444</v>
      </c>
      <c r="S7171" s="1">
        <v>45279.429166666669</v>
      </c>
      <c r="T7171" s="1">
        <v>45279.429166666669</v>
      </c>
      <c r="U7171" t="s">
        <v>13034</v>
      </c>
      <c r="V7171" t="s">
        <v>137</v>
      </c>
      <c r="W7171" t="s">
        <v>137</v>
      </c>
      <c r="X7171" t="s">
        <v>185</v>
      </c>
      <c r="Y7171" t="s">
        <v>199</v>
      </c>
      <c r="Z7171" t="s">
        <v>137</v>
      </c>
      <c r="AA7171" t="s">
        <v>137</v>
      </c>
      <c r="AB7171" t="s">
        <v>137</v>
      </c>
      <c r="AC7171" t="s">
        <v>137</v>
      </c>
      <c r="AD7171" s="2"/>
      <c r="AE7171" t="s">
        <v>137</v>
      </c>
      <c r="AF7171" t="s">
        <v>137</v>
      </c>
      <c r="AG7171" t="s">
        <v>137</v>
      </c>
      <c r="AH7171" t="s">
        <v>137</v>
      </c>
      <c r="AI7171" t="s">
        <v>137</v>
      </c>
      <c r="AJ7171" t="s">
        <v>137</v>
      </c>
      <c r="AK7171" t="s">
        <v>137</v>
      </c>
      <c r="AL7171" s="2"/>
      <c r="AM7171" t="s">
        <v>137</v>
      </c>
      <c r="AN7171" t="s">
        <v>137</v>
      </c>
      <c r="AO7171" t="s">
        <v>137</v>
      </c>
      <c r="AP7171" t="s">
        <v>137</v>
      </c>
      <c r="AQ7171" t="s">
        <v>137</v>
      </c>
      <c r="AR7171" t="s">
        <v>137</v>
      </c>
      <c r="AS7171" t="s">
        <v>137</v>
      </c>
      <c r="AT7171" t="s">
        <v>137</v>
      </c>
      <c r="AU7171" t="s">
        <v>137</v>
      </c>
      <c r="AV7171" t="s">
        <v>137</v>
      </c>
      <c r="AW7171" t="s">
        <v>137</v>
      </c>
      <c r="AX7171" t="s">
        <v>137</v>
      </c>
      <c r="AY7171" t="s">
        <v>137</v>
      </c>
      <c r="AZ7171" t="s">
        <v>137</v>
      </c>
      <c r="BA7171" t="s">
        <v>137</v>
      </c>
      <c r="BB7171" t="s">
        <v>137</v>
      </c>
      <c r="BC7171" t="s">
        <v>137</v>
      </c>
      <c r="BD7171" t="s">
        <v>137</v>
      </c>
      <c r="BE7171" t="s">
        <v>137</v>
      </c>
      <c r="BF7171" t="s">
        <v>137</v>
      </c>
      <c r="BG7171" t="s">
        <v>137</v>
      </c>
      <c r="BH7171" t="s">
        <v>137</v>
      </c>
      <c r="BI7171" t="s">
        <v>137</v>
      </c>
      <c r="BJ7171" t="s">
        <v>137</v>
      </c>
      <c r="BK7171" t="s">
        <v>137</v>
      </c>
      <c r="BL7171" t="s">
        <v>137</v>
      </c>
      <c r="BM7171" t="s">
        <v>137</v>
      </c>
      <c r="BN7171" t="s">
        <v>137</v>
      </c>
      <c r="BO7171" t="s">
        <v>137</v>
      </c>
      <c r="BP7171" t="s">
        <v>44607</v>
      </c>
      <c r="BQ7171" t="s">
        <v>137</v>
      </c>
      <c r="BR7171" t="s">
        <v>137</v>
      </c>
      <c r="BS7171" t="s">
        <v>137</v>
      </c>
      <c r="BT7171" t="s">
        <v>137</v>
      </c>
      <c r="BU7171" t="s">
        <v>137</v>
      </c>
      <c r="BW7171" t="s">
        <v>137</v>
      </c>
      <c r="BX7171" t="s">
        <v>137</v>
      </c>
      <c r="BY7171" t="s">
        <v>137</v>
      </c>
      <c r="BZ7171" t="s">
        <v>137</v>
      </c>
      <c r="CA7171" t="s">
        <v>137</v>
      </c>
      <c r="CB7171" t="s">
        <v>137</v>
      </c>
      <c r="CC7171" t="s">
        <v>137</v>
      </c>
      <c r="CD7171" t="s">
        <v>137</v>
      </c>
      <c r="CE7171" t="s">
        <v>137</v>
      </c>
      <c r="CF7171" t="s">
        <v>137</v>
      </c>
      <c r="CG7171" t="s">
        <v>137</v>
      </c>
      <c r="CH7171" t="s">
        <v>137</v>
      </c>
      <c r="CI7171" t="s">
        <v>137</v>
      </c>
      <c r="CJ7171" t="s">
        <v>137</v>
      </c>
      <c r="CK7171" t="s">
        <v>137</v>
      </c>
      <c r="CL7171" t="s">
        <v>137</v>
      </c>
      <c r="CM7171" t="s">
        <v>137</v>
      </c>
      <c r="CN7171" t="s">
        <v>137</v>
      </c>
      <c r="CO7171" t="s">
        <v>137</v>
      </c>
      <c r="CP7171" t="s">
        <v>137</v>
      </c>
      <c r="CQ7171" s="1">
        <v>45279.429166666669</v>
      </c>
      <c r="CR7171" s="1">
        <v>45279.429166666669</v>
      </c>
      <c r="CS7171" s="1"/>
      <c r="CT7171" t="s">
        <v>137</v>
      </c>
      <c r="CU7171" t="s">
        <v>137</v>
      </c>
      <c r="CV7171" t="s">
        <v>44608</v>
      </c>
      <c r="CW7171" t="s">
        <v>44609</v>
      </c>
      <c r="CX7171" s="3"/>
      <c r="CY7171" s="3"/>
      <c r="CZ7171">
        <v>1</v>
      </c>
      <c r="DA7171" t="s">
        <v>44610</v>
      </c>
      <c r="DB7171" t="s">
        <v>137</v>
      </c>
      <c r="DC7171" t="s">
        <v>137</v>
      </c>
      <c r="DD7171" t="s">
        <v>137</v>
      </c>
      <c r="DE7171" t="s">
        <v>137</v>
      </c>
      <c r="DF7171" t="s">
        <v>137</v>
      </c>
      <c r="DG7171" t="s">
        <v>137</v>
      </c>
      <c r="DH7171" t="s">
        <v>137</v>
      </c>
      <c r="DI7171" t="s">
        <v>137</v>
      </c>
      <c r="DJ7171" t="s">
        <v>137</v>
      </c>
      <c r="DK7171">
        <v>0</v>
      </c>
      <c r="DL7171" t="s">
        <v>7016</v>
      </c>
      <c r="DM7171" t="s">
        <v>137</v>
      </c>
      <c r="DN7171" t="s">
        <v>137</v>
      </c>
      <c r="DO7171" s="1">
        <v>45279.429166666669</v>
      </c>
      <c r="DP7171" s="1"/>
      <c r="DQ7171" t="s">
        <v>3874</v>
      </c>
      <c r="DR7171" t="s">
        <v>3875</v>
      </c>
      <c r="DS7171" t="s">
        <v>3876</v>
      </c>
      <c r="DT7171" t="s">
        <v>44611</v>
      </c>
      <c r="DU7171" t="s">
        <v>137</v>
      </c>
      <c r="DV7171" t="s">
        <v>137</v>
      </c>
      <c r="DW7171" t="s">
        <v>137</v>
      </c>
      <c r="DX7171" t="s">
        <v>137</v>
      </c>
      <c r="DY7171" t="s">
        <v>137</v>
      </c>
      <c r="DZ7171" t="s">
        <v>148</v>
      </c>
      <c r="EA7171" t="b">
        <v>0</v>
      </c>
      <c r="EB7171" t="s">
        <v>137</v>
      </c>
    </row>
    <row r="7172" spans="1:132" x14ac:dyDescent="0.25">
      <c r="A7172">
        <v>123765281</v>
      </c>
      <c r="B7172">
        <v>4871</v>
      </c>
      <c r="C7172" t="s">
        <v>192</v>
      </c>
      <c r="D7172" t="s">
        <v>44612</v>
      </c>
      <c r="E7172" t="s">
        <v>134</v>
      </c>
      <c r="F7172" t="s">
        <v>532</v>
      </c>
      <c r="G7172" t="s">
        <v>163</v>
      </c>
      <c r="H7172" t="s">
        <v>767</v>
      </c>
      <c r="I7172" t="s">
        <v>44613</v>
      </c>
      <c r="J7172" t="s">
        <v>1709</v>
      </c>
      <c r="K7172" t="s">
        <v>1710</v>
      </c>
      <c r="L7172" t="s">
        <v>1711</v>
      </c>
      <c r="M7172" t="s">
        <v>137</v>
      </c>
      <c r="N7172" t="s">
        <v>23132</v>
      </c>
      <c r="O7172" t="s">
        <v>23132</v>
      </c>
      <c r="P7172" s="1"/>
      <c r="Q7172" s="1">
        <v>45272.540972222225</v>
      </c>
      <c r="R7172" s="1">
        <v>45272.540972222225</v>
      </c>
      <c r="S7172" s="1">
        <v>45273.390277777777</v>
      </c>
      <c r="T7172" s="1">
        <v>45273.390277777777</v>
      </c>
      <c r="U7172" t="s">
        <v>1906</v>
      </c>
      <c r="V7172" t="s">
        <v>137</v>
      </c>
      <c r="W7172" t="s">
        <v>137</v>
      </c>
      <c r="X7172" t="s">
        <v>185</v>
      </c>
      <c r="Y7172" t="s">
        <v>199</v>
      </c>
      <c r="Z7172" t="s">
        <v>137</v>
      </c>
      <c r="AA7172" t="s">
        <v>137</v>
      </c>
      <c r="AB7172" t="s">
        <v>137</v>
      </c>
      <c r="AC7172" t="s">
        <v>137</v>
      </c>
      <c r="AD7172" s="2"/>
      <c r="AE7172" t="s">
        <v>137</v>
      </c>
      <c r="AF7172" t="s">
        <v>137</v>
      </c>
      <c r="AG7172" t="s">
        <v>137</v>
      </c>
      <c r="AH7172" t="s">
        <v>137</v>
      </c>
      <c r="AI7172" t="s">
        <v>137</v>
      </c>
      <c r="AJ7172" t="s">
        <v>137</v>
      </c>
      <c r="AK7172" t="s">
        <v>137</v>
      </c>
      <c r="AL7172" s="2"/>
      <c r="AM7172" t="s">
        <v>137</v>
      </c>
      <c r="AN7172" t="s">
        <v>137</v>
      </c>
      <c r="AO7172" t="s">
        <v>137</v>
      </c>
      <c r="AP7172" t="s">
        <v>137</v>
      </c>
      <c r="AQ7172" t="s">
        <v>137</v>
      </c>
      <c r="AR7172" t="s">
        <v>137</v>
      </c>
      <c r="AS7172" t="s">
        <v>137</v>
      </c>
      <c r="AT7172" t="s">
        <v>137</v>
      </c>
      <c r="AU7172" t="s">
        <v>137</v>
      </c>
      <c r="AV7172" t="s">
        <v>137</v>
      </c>
      <c r="AW7172" t="s">
        <v>137</v>
      </c>
      <c r="AX7172" t="s">
        <v>137</v>
      </c>
      <c r="AY7172" t="s">
        <v>137</v>
      </c>
      <c r="AZ7172" t="s">
        <v>137</v>
      </c>
      <c r="BA7172" t="s">
        <v>137</v>
      </c>
      <c r="BB7172" t="s">
        <v>137</v>
      </c>
      <c r="BC7172" t="s">
        <v>137</v>
      </c>
      <c r="BD7172" t="s">
        <v>137</v>
      </c>
      <c r="BE7172" t="s">
        <v>137</v>
      </c>
      <c r="BF7172" t="s">
        <v>137</v>
      </c>
      <c r="BG7172" t="s">
        <v>137</v>
      </c>
      <c r="BH7172" t="s">
        <v>137</v>
      </c>
      <c r="BI7172" t="s">
        <v>137</v>
      </c>
      <c r="BJ7172" t="s">
        <v>137</v>
      </c>
      <c r="BK7172" t="s">
        <v>137</v>
      </c>
      <c r="BL7172" t="s">
        <v>137</v>
      </c>
      <c r="BM7172" t="s">
        <v>137</v>
      </c>
      <c r="BN7172" t="s">
        <v>137</v>
      </c>
      <c r="BO7172" t="s">
        <v>137</v>
      </c>
      <c r="BP7172" t="s">
        <v>137</v>
      </c>
      <c r="BQ7172" t="s">
        <v>137</v>
      </c>
      <c r="BR7172" t="s">
        <v>137</v>
      </c>
      <c r="BS7172" t="s">
        <v>137</v>
      </c>
      <c r="BT7172" t="s">
        <v>137</v>
      </c>
      <c r="BU7172" t="s">
        <v>137</v>
      </c>
      <c r="BW7172" t="s">
        <v>137</v>
      </c>
      <c r="BX7172" t="s">
        <v>137</v>
      </c>
      <c r="BY7172" t="s">
        <v>137</v>
      </c>
      <c r="BZ7172" t="s">
        <v>137</v>
      </c>
      <c r="CA7172" t="s">
        <v>137</v>
      </c>
      <c r="CB7172" t="s">
        <v>137</v>
      </c>
      <c r="CC7172" t="s">
        <v>137</v>
      </c>
      <c r="CD7172" t="s">
        <v>137</v>
      </c>
      <c r="CE7172" t="s">
        <v>137</v>
      </c>
      <c r="CF7172" t="s">
        <v>137</v>
      </c>
      <c r="CG7172" t="s">
        <v>137</v>
      </c>
      <c r="CH7172" t="s">
        <v>137</v>
      </c>
      <c r="CI7172" t="s">
        <v>137</v>
      </c>
      <c r="CJ7172" t="s">
        <v>137</v>
      </c>
      <c r="CK7172" t="s">
        <v>137</v>
      </c>
      <c r="CL7172" t="s">
        <v>137</v>
      </c>
      <c r="CM7172" t="s">
        <v>137</v>
      </c>
      <c r="CN7172" t="s">
        <v>137</v>
      </c>
      <c r="CO7172" t="s">
        <v>137</v>
      </c>
      <c r="CP7172" t="s">
        <v>137</v>
      </c>
      <c r="CQ7172" s="1">
        <v>45273.390277777777</v>
      </c>
      <c r="CR7172" s="1">
        <v>45273.390277777777</v>
      </c>
      <c r="CS7172" s="1"/>
      <c r="CT7172" t="s">
        <v>137</v>
      </c>
      <c r="CU7172" t="s">
        <v>137</v>
      </c>
      <c r="CV7172" t="s">
        <v>44614</v>
      </c>
      <c r="CW7172" t="s">
        <v>44615</v>
      </c>
      <c r="CX7172" s="3"/>
      <c r="CY7172" s="3"/>
      <c r="CZ7172">
        <v>1</v>
      </c>
      <c r="DA7172" t="s">
        <v>137</v>
      </c>
      <c r="DB7172" t="s">
        <v>137</v>
      </c>
      <c r="DC7172" t="s">
        <v>137</v>
      </c>
      <c r="DD7172" t="s">
        <v>137</v>
      </c>
      <c r="DE7172" t="s">
        <v>137</v>
      </c>
      <c r="DF7172" t="s">
        <v>137</v>
      </c>
      <c r="DG7172" t="s">
        <v>137</v>
      </c>
      <c r="DH7172" t="s">
        <v>137</v>
      </c>
      <c r="DI7172" t="s">
        <v>137</v>
      </c>
      <c r="DJ7172" t="s">
        <v>137</v>
      </c>
      <c r="DK7172">
        <v>0</v>
      </c>
      <c r="DL7172" t="s">
        <v>209</v>
      </c>
      <c r="DM7172" t="s">
        <v>44616</v>
      </c>
      <c r="DN7172" t="s">
        <v>137</v>
      </c>
      <c r="DO7172" s="1">
        <v>45273.390277777777</v>
      </c>
      <c r="DP7172" s="1"/>
      <c r="DQ7172" t="s">
        <v>1709</v>
      </c>
      <c r="DR7172" t="s">
        <v>1710</v>
      </c>
      <c r="DS7172" t="s">
        <v>1711</v>
      </c>
      <c r="DT7172" t="s">
        <v>137</v>
      </c>
      <c r="DU7172" t="s">
        <v>137</v>
      </c>
      <c r="DV7172" t="s">
        <v>137</v>
      </c>
      <c r="DW7172" t="s">
        <v>137</v>
      </c>
      <c r="DX7172" t="s">
        <v>137</v>
      </c>
      <c r="DY7172" t="s">
        <v>137</v>
      </c>
      <c r="DZ7172" t="s">
        <v>168</v>
      </c>
      <c r="EA7172" t="b">
        <v>0</v>
      </c>
      <c r="EB7172" t="s">
        <v>137</v>
      </c>
    </row>
    <row r="7173" spans="1:132" x14ac:dyDescent="0.25">
      <c r="A7173">
        <v>123747143</v>
      </c>
      <c r="B7173">
        <v>4870</v>
      </c>
      <c r="C7173" t="s">
        <v>192</v>
      </c>
      <c r="D7173" t="s">
        <v>2004</v>
      </c>
      <c r="E7173" t="s">
        <v>134</v>
      </c>
      <c r="F7173" t="s">
        <v>135</v>
      </c>
      <c r="G7173" t="s">
        <v>194</v>
      </c>
      <c r="H7173" t="s">
        <v>137</v>
      </c>
      <c r="I7173" t="s">
        <v>1429</v>
      </c>
      <c r="J7173" t="s">
        <v>226</v>
      </c>
      <c r="K7173" t="s">
        <v>227</v>
      </c>
      <c r="L7173" t="s">
        <v>228</v>
      </c>
      <c r="M7173" t="s">
        <v>137</v>
      </c>
      <c r="N7173" t="s">
        <v>2940</v>
      </c>
      <c r="O7173" t="s">
        <v>2940</v>
      </c>
      <c r="P7173" s="1"/>
      <c r="Q7173" s="1">
        <v>45272.463194444441</v>
      </c>
      <c r="R7173" s="1">
        <v>45272.463194444441</v>
      </c>
      <c r="S7173" s="1">
        <v>45281.431944444441</v>
      </c>
      <c r="T7173" s="1">
        <v>45281.431944444441</v>
      </c>
      <c r="U7173" t="s">
        <v>44617</v>
      </c>
      <c r="V7173" t="s">
        <v>137</v>
      </c>
      <c r="W7173" t="s">
        <v>137</v>
      </c>
      <c r="X7173" t="s">
        <v>1417</v>
      </c>
      <c r="Y7173" t="s">
        <v>478</v>
      </c>
      <c r="Z7173" t="s">
        <v>137</v>
      </c>
      <c r="AA7173" t="s">
        <v>137</v>
      </c>
      <c r="AB7173" t="s">
        <v>137</v>
      </c>
      <c r="AC7173" t="s">
        <v>137</v>
      </c>
      <c r="AD7173" s="2"/>
      <c r="AE7173" t="s">
        <v>137</v>
      </c>
      <c r="AF7173" t="s">
        <v>137</v>
      </c>
      <c r="AG7173" t="s">
        <v>137</v>
      </c>
      <c r="AH7173" t="s">
        <v>137</v>
      </c>
      <c r="AI7173" t="s">
        <v>137</v>
      </c>
      <c r="AJ7173" t="s">
        <v>137</v>
      </c>
      <c r="AK7173" t="s">
        <v>137</v>
      </c>
      <c r="AL7173" s="2"/>
      <c r="AM7173" t="s">
        <v>137</v>
      </c>
      <c r="AN7173" t="s">
        <v>137</v>
      </c>
      <c r="AO7173" t="s">
        <v>137</v>
      </c>
      <c r="AP7173" t="s">
        <v>137</v>
      </c>
      <c r="AQ7173" t="s">
        <v>137</v>
      </c>
      <c r="AR7173" t="s">
        <v>137</v>
      </c>
      <c r="AS7173" t="s">
        <v>137</v>
      </c>
      <c r="AT7173" t="s">
        <v>137</v>
      </c>
      <c r="AU7173" t="s">
        <v>137</v>
      </c>
      <c r="AV7173" t="s">
        <v>137</v>
      </c>
      <c r="AW7173" t="s">
        <v>18632</v>
      </c>
      <c r="AX7173" t="s">
        <v>137</v>
      </c>
      <c r="AY7173" t="s">
        <v>44618</v>
      </c>
      <c r="AZ7173" t="s">
        <v>137</v>
      </c>
      <c r="BA7173" t="s">
        <v>3263</v>
      </c>
      <c r="BB7173" t="s">
        <v>1434</v>
      </c>
      <c r="BC7173" t="s">
        <v>137</v>
      </c>
      <c r="BD7173" t="s">
        <v>137</v>
      </c>
      <c r="BE7173" t="s">
        <v>137</v>
      </c>
      <c r="BF7173" t="s">
        <v>137</v>
      </c>
      <c r="BG7173" t="s">
        <v>137</v>
      </c>
      <c r="BH7173" t="s">
        <v>137</v>
      </c>
      <c r="BI7173" t="s">
        <v>137</v>
      </c>
      <c r="BJ7173" t="s">
        <v>137</v>
      </c>
      <c r="BK7173" t="s">
        <v>137</v>
      </c>
      <c r="BL7173" t="s">
        <v>137</v>
      </c>
      <c r="BM7173" t="s">
        <v>137</v>
      </c>
      <c r="BN7173" t="s">
        <v>137</v>
      </c>
      <c r="BO7173" t="s">
        <v>137</v>
      </c>
      <c r="BP7173" t="s">
        <v>137</v>
      </c>
      <c r="BQ7173" t="s">
        <v>137</v>
      </c>
      <c r="BR7173" t="s">
        <v>137</v>
      </c>
      <c r="BS7173" t="s">
        <v>137</v>
      </c>
      <c r="BT7173" t="s">
        <v>137</v>
      </c>
      <c r="BU7173" t="s">
        <v>137</v>
      </c>
      <c r="BW7173" t="s">
        <v>137</v>
      </c>
      <c r="BX7173" t="s">
        <v>137</v>
      </c>
      <c r="BY7173" t="s">
        <v>137</v>
      </c>
      <c r="BZ7173" t="s">
        <v>137</v>
      </c>
      <c r="CA7173" t="s">
        <v>137</v>
      </c>
      <c r="CB7173" t="s">
        <v>137</v>
      </c>
      <c r="CC7173" t="s">
        <v>137</v>
      </c>
      <c r="CD7173" t="s">
        <v>137</v>
      </c>
      <c r="CE7173" t="s">
        <v>137</v>
      </c>
      <c r="CF7173" t="s">
        <v>137</v>
      </c>
      <c r="CG7173" t="s">
        <v>137</v>
      </c>
      <c r="CH7173" t="s">
        <v>137</v>
      </c>
      <c r="CI7173" t="s">
        <v>137</v>
      </c>
      <c r="CJ7173" t="s">
        <v>137</v>
      </c>
      <c r="CK7173" t="s">
        <v>137</v>
      </c>
      <c r="CL7173" t="s">
        <v>137</v>
      </c>
      <c r="CM7173" t="s">
        <v>137</v>
      </c>
      <c r="CN7173" t="s">
        <v>137</v>
      </c>
      <c r="CO7173" t="s">
        <v>137</v>
      </c>
      <c r="CP7173" t="s">
        <v>137</v>
      </c>
      <c r="CQ7173" s="1">
        <v>45281.431944444441</v>
      </c>
      <c r="CR7173" s="1">
        <v>45281.431944444441</v>
      </c>
      <c r="CS7173" s="1"/>
      <c r="CT7173" t="s">
        <v>137</v>
      </c>
      <c r="CU7173" t="s">
        <v>137</v>
      </c>
      <c r="CV7173" t="s">
        <v>44619</v>
      </c>
      <c r="CW7173" t="s">
        <v>44620</v>
      </c>
      <c r="CX7173" s="3"/>
      <c r="CY7173" s="3"/>
      <c r="DA7173" t="s">
        <v>44621</v>
      </c>
      <c r="DB7173" t="s">
        <v>137</v>
      </c>
      <c r="DC7173" t="s">
        <v>137</v>
      </c>
      <c r="DD7173" t="s">
        <v>137</v>
      </c>
      <c r="DE7173" t="s">
        <v>137</v>
      </c>
      <c r="DF7173" t="s">
        <v>44622</v>
      </c>
      <c r="DG7173" t="s">
        <v>900</v>
      </c>
      <c r="DH7173" t="s">
        <v>1285</v>
      </c>
      <c r="DI7173" t="s">
        <v>137</v>
      </c>
      <c r="DJ7173" t="s">
        <v>137</v>
      </c>
      <c r="DK7173">
        <v>0</v>
      </c>
      <c r="DL7173" t="s">
        <v>209</v>
      </c>
      <c r="DM7173" t="s">
        <v>44623</v>
      </c>
      <c r="DN7173" t="s">
        <v>137</v>
      </c>
      <c r="DO7173" s="1">
        <v>45281.431944444441</v>
      </c>
      <c r="DP7173" s="1"/>
      <c r="DQ7173" t="s">
        <v>534</v>
      </c>
      <c r="DR7173" t="s">
        <v>535</v>
      </c>
      <c r="DS7173" t="s">
        <v>536</v>
      </c>
      <c r="DT7173" t="s">
        <v>137</v>
      </c>
      <c r="DU7173" t="s">
        <v>137</v>
      </c>
      <c r="DV7173" t="s">
        <v>227</v>
      </c>
      <c r="DW7173" t="s">
        <v>137</v>
      </c>
      <c r="DX7173" t="s">
        <v>11419</v>
      </c>
      <c r="DY7173" t="s">
        <v>137</v>
      </c>
      <c r="DZ7173" t="s">
        <v>148</v>
      </c>
      <c r="EA7173" t="b">
        <v>0</v>
      </c>
      <c r="EB7173" t="s">
        <v>137</v>
      </c>
    </row>
    <row r="7174" spans="1:132" x14ac:dyDescent="0.25">
      <c r="A7174">
        <v>123740670</v>
      </c>
      <c r="B7174">
        <v>4869</v>
      </c>
      <c r="C7174" t="s">
        <v>192</v>
      </c>
      <c r="D7174" t="s">
        <v>474</v>
      </c>
      <c r="E7174" t="s">
        <v>134</v>
      </c>
      <c r="F7174" t="s">
        <v>135</v>
      </c>
      <c r="G7174" t="s">
        <v>163</v>
      </c>
      <c r="H7174" t="s">
        <v>137</v>
      </c>
      <c r="I7174" t="s">
        <v>475</v>
      </c>
      <c r="J7174" t="s">
        <v>150</v>
      </c>
      <c r="K7174" t="s">
        <v>151</v>
      </c>
      <c r="L7174" t="s">
        <v>152</v>
      </c>
      <c r="M7174" t="s">
        <v>137</v>
      </c>
      <c r="N7174" t="s">
        <v>245</v>
      </c>
      <c r="O7174" t="s">
        <v>245</v>
      </c>
      <c r="P7174" s="1">
        <v>45272</v>
      </c>
      <c r="Q7174" s="1">
        <v>45272.436111111114</v>
      </c>
      <c r="R7174" s="1">
        <v>45272.436111111114</v>
      </c>
      <c r="S7174" s="1">
        <v>45272.552083333336</v>
      </c>
      <c r="T7174" s="1">
        <v>45272.552083333336</v>
      </c>
      <c r="U7174" t="s">
        <v>5119</v>
      </c>
      <c r="V7174" t="s">
        <v>137</v>
      </c>
      <c r="W7174" t="s">
        <v>137</v>
      </c>
      <c r="X7174" t="s">
        <v>454</v>
      </c>
      <c r="Y7174" t="s">
        <v>813</v>
      </c>
      <c r="Z7174" t="s">
        <v>137</v>
      </c>
      <c r="AA7174" t="s">
        <v>463</v>
      </c>
      <c r="AB7174" t="s">
        <v>137</v>
      </c>
      <c r="AC7174" t="s">
        <v>137</v>
      </c>
      <c r="AD7174" s="2"/>
      <c r="AE7174" t="s">
        <v>137</v>
      </c>
      <c r="AF7174" t="s">
        <v>137</v>
      </c>
      <c r="AG7174" t="s">
        <v>137</v>
      </c>
      <c r="AH7174" t="s">
        <v>137</v>
      </c>
      <c r="AI7174" t="s">
        <v>137</v>
      </c>
      <c r="AJ7174" t="s">
        <v>137</v>
      </c>
      <c r="AK7174" t="s">
        <v>137</v>
      </c>
      <c r="AL7174" s="2"/>
      <c r="AM7174" t="s">
        <v>137</v>
      </c>
      <c r="AN7174" t="s">
        <v>137</v>
      </c>
      <c r="AO7174" t="s">
        <v>137</v>
      </c>
      <c r="AP7174" t="s">
        <v>137</v>
      </c>
      <c r="AQ7174" t="s">
        <v>137</v>
      </c>
      <c r="AR7174" t="s">
        <v>137</v>
      </c>
      <c r="AS7174" t="s">
        <v>137</v>
      </c>
      <c r="AT7174" t="s">
        <v>137</v>
      </c>
      <c r="AU7174" t="s">
        <v>137</v>
      </c>
      <c r="AV7174" t="s">
        <v>44624</v>
      </c>
      <c r="AW7174" t="s">
        <v>137</v>
      </c>
      <c r="AX7174" t="s">
        <v>137</v>
      </c>
      <c r="AY7174" t="s">
        <v>137</v>
      </c>
      <c r="AZ7174" t="s">
        <v>137</v>
      </c>
      <c r="BA7174" t="s">
        <v>137</v>
      </c>
      <c r="BB7174" t="s">
        <v>137</v>
      </c>
      <c r="BC7174" t="s">
        <v>137</v>
      </c>
      <c r="BD7174" t="s">
        <v>137</v>
      </c>
      <c r="BE7174" t="s">
        <v>137</v>
      </c>
      <c r="BF7174" t="s">
        <v>137</v>
      </c>
      <c r="BG7174" t="s">
        <v>137</v>
      </c>
      <c r="BH7174" t="s">
        <v>137</v>
      </c>
      <c r="BI7174" t="s">
        <v>137</v>
      </c>
      <c r="BJ7174" t="s">
        <v>137</v>
      </c>
      <c r="BK7174" t="s">
        <v>137</v>
      </c>
      <c r="BL7174" t="s">
        <v>137</v>
      </c>
      <c r="BM7174" t="s">
        <v>137</v>
      </c>
      <c r="BN7174" t="s">
        <v>137</v>
      </c>
      <c r="BO7174" t="s">
        <v>137</v>
      </c>
      <c r="BP7174" t="s">
        <v>137</v>
      </c>
      <c r="BQ7174" t="s">
        <v>137</v>
      </c>
      <c r="BR7174" t="s">
        <v>137</v>
      </c>
      <c r="BS7174" t="s">
        <v>137</v>
      </c>
      <c r="BT7174" t="s">
        <v>137</v>
      </c>
      <c r="BU7174" t="s">
        <v>137</v>
      </c>
      <c r="BW7174" t="s">
        <v>137</v>
      </c>
      <c r="BX7174" t="s">
        <v>137</v>
      </c>
      <c r="BY7174" t="s">
        <v>137</v>
      </c>
      <c r="BZ7174" t="s">
        <v>137</v>
      </c>
      <c r="CA7174" t="s">
        <v>137</v>
      </c>
      <c r="CB7174" t="s">
        <v>137</v>
      </c>
      <c r="CC7174" t="s">
        <v>137</v>
      </c>
      <c r="CD7174" t="s">
        <v>137</v>
      </c>
      <c r="CE7174" t="s">
        <v>137</v>
      </c>
      <c r="CF7174" t="s">
        <v>137</v>
      </c>
      <c r="CG7174" t="s">
        <v>137</v>
      </c>
      <c r="CH7174" t="s">
        <v>137</v>
      </c>
      <c r="CI7174" t="s">
        <v>137</v>
      </c>
      <c r="CJ7174" t="s">
        <v>137</v>
      </c>
      <c r="CK7174" t="s">
        <v>137</v>
      </c>
      <c r="CL7174" t="s">
        <v>137</v>
      </c>
      <c r="CM7174" t="s">
        <v>137</v>
      </c>
      <c r="CN7174" t="s">
        <v>137</v>
      </c>
      <c r="CO7174" t="s">
        <v>137</v>
      </c>
      <c r="CP7174" t="s">
        <v>137</v>
      </c>
      <c r="CQ7174" s="1">
        <v>45272.552083333336</v>
      </c>
      <c r="CR7174" s="1">
        <v>45272.552083333336</v>
      </c>
      <c r="CS7174" s="1"/>
      <c r="CT7174" t="s">
        <v>44625</v>
      </c>
      <c r="CU7174" t="s">
        <v>44625</v>
      </c>
      <c r="CV7174" t="s">
        <v>13678</v>
      </c>
      <c r="CW7174" t="s">
        <v>13678</v>
      </c>
      <c r="CX7174" s="3"/>
      <c r="CY7174" s="3"/>
      <c r="CZ7174">
        <v>3</v>
      </c>
      <c r="DA7174" t="s">
        <v>44626</v>
      </c>
      <c r="DB7174" t="s">
        <v>137</v>
      </c>
      <c r="DC7174" t="s">
        <v>137</v>
      </c>
      <c r="DD7174" t="s">
        <v>137</v>
      </c>
      <c r="DE7174" t="s">
        <v>137</v>
      </c>
      <c r="DF7174" t="s">
        <v>44627</v>
      </c>
      <c r="DG7174" t="s">
        <v>137</v>
      </c>
      <c r="DH7174" t="s">
        <v>137</v>
      </c>
      <c r="DI7174" t="s">
        <v>137</v>
      </c>
      <c r="DJ7174" t="s">
        <v>137</v>
      </c>
      <c r="DK7174">
        <v>0</v>
      </c>
      <c r="DL7174" t="s">
        <v>209</v>
      </c>
      <c r="DM7174" t="s">
        <v>137</v>
      </c>
      <c r="DN7174" t="s">
        <v>137</v>
      </c>
      <c r="DO7174" s="1">
        <v>45272.552083333336</v>
      </c>
      <c r="DP7174" s="1"/>
      <c r="DQ7174" t="s">
        <v>150</v>
      </c>
      <c r="DR7174" t="s">
        <v>151</v>
      </c>
      <c r="DS7174" t="s">
        <v>152</v>
      </c>
      <c r="DT7174" t="s">
        <v>137</v>
      </c>
      <c r="DU7174" t="s">
        <v>137</v>
      </c>
      <c r="DV7174" t="s">
        <v>140</v>
      </c>
      <c r="DW7174" t="s">
        <v>137</v>
      </c>
      <c r="DX7174" t="s">
        <v>253</v>
      </c>
      <c r="DY7174" t="s">
        <v>137</v>
      </c>
      <c r="DZ7174" t="s">
        <v>148</v>
      </c>
      <c r="EA7174" t="b">
        <v>0</v>
      </c>
      <c r="EB7174" t="s">
        <v>137</v>
      </c>
    </row>
    <row r="7175" spans="1:132" x14ac:dyDescent="0.25">
      <c r="A7175">
        <v>123736487</v>
      </c>
      <c r="B7175">
        <v>4868</v>
      </c>
      <c r="C7175" t="s">
        <v>192</v>
      </c>
      <c r="D7175" t="s">
        <v>133</v>
      </c>
      <c r="E7175" t="s">
        <v>134</v>
      </c>
      <c r="F7175" t="s">
        <v>135</v>
      </c>
      <c r="G7175" t="s">
        <v>136</v>
      </c>
      <c r="H7175" t="s">
        <v>137</v>
      </c>
      <c r="I7175" t="s">
        <v>138</v>
      </c>
      <c r="J7175" t="s">
        <v>32127</v>
      </c>
      <c r="K7175" t="s">
        <v>32128</v>
      </c>
      <c r="L7175" t="s">
        <v>32129</v>
      </c>
      <c r="M7175" t="s">
        <v>137</v>
      </c>
      <c r="N7175" t="s">
        <v>1264</v>
      </c>
      <c r="O7175" t="s">
        <v>1264</v>
      </c>
      <c r="P7175" s="1">
        <v>45272</v>
      </c>
      <c r="Q7175" s="1">
        <v>45272.415277777778</v>
      </c>
      <c r="R7175" s="1">
        <v>45272.415277777778</v>
      </c>
      <c r="S7175" s="1">
        <v>45281.652083333334</v>
      </c>
      <c r="T7175" s="1">
        <v>45281.652083333334</v>
      </c>
      <c r="U7175" t="s">
        <v>8900</v>
      </c>
      <c r="V7175" t="s">
        <v>137</v>
      </c>
      <c r="W7175" t="s">
        <v>137</v>
      </c>
      <c r="X7175" t="s">
        <v>454</v>
      </c>
      <c r="Y7175" t="s">
        <v>137</v>
      </c>
      <c r="Z7175" t="s">
        <v>137</v>
      </c>
      <c r="AA7175" t="s">
        <v>137</v>
      </c>
      <c r="AB7175" t="s">
        <v>137</v>
      </c>
      <c r="AC7175" t="s">
        <v>137</v>
      </c>
      <c r="AD7175" s="2"/>
      <c r="AE7175" t="s">
        <v>137</v>
      </c>
      <c r="AF7175" t="s">
        <v>137</v>
      </c>
      <c r="AG7175" t="s">
        <v>137</v>
      </c>
      <c r="AH7175" t="s">
        <v>137</v>
      </c>
      <c r="AI7175" t="s">
        <v>137</v>
      </c>
      <c r="AJ7175" t="s">
        <v>137</v>
      </c>
      <c r="AK7175" t="s">
        <v>137</v>
      </c>
      <c r="AL7175" s="2"/>
      <c r="AM7175" t="s">
        <v>137</v>
      </c>
      <c r="AN7175" t="s">
        <v>137</v>
      </c>
      <c r="AO7175" t="s">
        <v>137</v>
      </c>
      <c r="AP7175" t="s">
        <v>137</v>
      </c>
      <c r="AQ7175" t="s">
        <v>137</v>
      </c>
      <c r="AR7175" t="s">
        <v>137</v>
      </c>
      <c r="AS7175" t="s">
        <v>137</v>
      </c>
      <c r="AT7175" t="s">
        <v>137</v>
      </c>
      <c r="AU7175" t="s">
        <v>137</v>
      </c>
      <c r="AV7175" t="s">
        <v>137</v>
      </c>
      <c r="AW7175" t="s">
        <v>137</v>
      </c>
      <c r="AX7175" t="s">
        <v>137</v>
      </c>
      <c r="AY7175" t="s">
        <v>137</v>
      </c>
      <c r="AZ7175" t="s">
        <v>137</v>
      </c>
      <c r="BA7175" t="s">
        <v>137</v>
      </c>
      <c r="BB7175" t="s">
        <v>137</v>
      </c>
      <c r="BC7175" t="s">
        <v>137</v>
      </c>
      <c r="BD7175" t="s">
        <v>137</v>
      </c>
      <c r="BE7175" t="s">
        <v>137</v>
      </c>
      <c r="BF7175" t="s">
        <v>137</v>
      </c>
      <c r="BG7175" t="s">
        <v>137</v>
      </c>
      <c r="BH7175" t="s">
        <v>137</v>
      </c>
      <c r="BI7175" t="s">
        <v>137</v>
      </c>
      <c r="BJ7175" t="s">
        <v>137</v>
      </c>
      <c r="BK7175" t="s">
        <v>137</v>
      </c>
      <c r="BL7175" t="s">
        <v>137</v>
      </c>
      <c r="BM7175" t="s">
        <v>137</v>
      </c>
      <c r="BN7175" t="s">
        <v>137</v>
      </c>
      <c r="BO7175" t="s">
        <v>137</v>
      </c>
      <c r="BP7175" t="s">
        <v>44628</v>
      </c>
      <c r="BQ7175" t="s">
        <v>137</v>
      </c>
      <c r="BR7175" t="s">
        <v>137</v>
      </c>
      <c r="BS7175" t="s">
        <v>137</v>
      </c>
      <c r="BT7175" t="s">
        <v>137</v>
      </c>
      <c r="BU7175" t="s">
        <v>137</v>
      </c>
      <c r="BW7175" t="s">
        <v>137</v>
      </c>
      <c r="BX7175" t="s">
        <v>137</v>
      </c>
      <c r="BY7175" t="s">
        <v>137</v>
      </c>
      <c r="BZ7175" t="s">
        <v>137</v>
      </c>
      <c r="CA7175" t="s">
        <v>137</v>
      </c>
      <c r="CB7175" t="s">
        <v>137</v>
      </c>
      <c r="CC7175" t="s">
        <v>137</v>
      </c>
      <c r="CD7175" t="s">
        <v>137</v>
      </c>
      <c r="CE7175" t="s">
        <v>137</v>
      </c>
      <c r="CF7175" t="s">
        <v>137</v>
      </c>
      <c r="CG7175" t="s">
        <v>137</v>
      </c>
      <c r="CH7175" t="s">
        <v>137</v>
      </c>
      <c r="CI7175" t="s">
        <v>137</v>
      </c>
      <c r="CJ7175" t="s">
        <v>137</v>
      </c>
      <c r="CK7175" t="s">
        <v>137</v>
      </c>
      <c r="CL7175" t="s">
        <v>137</v>
      </c>
      <c r="CM7175" t="s">
        <v>137</v>
      </c>
      <c r="CN7175" t="s">
        <v>137</v>
      </c>
      <c r="CO7175" t="s">
        <v>137</v>
      </c>
      <c r="CP7175" t="s">
        <v>137</v>
      </c>
      <c r="CQ7175" s="1">
        <v>45281.652083333334</v>
      </c>
      <c r="CR7175" s="1">
        <v>45281.652083333334</v>
      </c>
      <c r="CS7175" s="1"/>
      <c r="CT7175" t="s">
        <v>44629</v>
      </c>
      <c r="CU7175" t="s">
        <v>44630</v>
      </c>
      <c r="CV7175" t="s">
        <v>44631</v>
      </c>
      <c r="CW7175" t="s">
        <v>44632</v>
      </c>
      <c r="CX7175" s="3"/>
      <c r="CY7175" s="3"/>
      <c r="CZ7175">
        <v>1</v>
      </c>
      <c r="DA7175" t="s">
        <v>44633</v>
      </c>
      <c r="DB7175" t="s">
        <v>137</v>
      </c>
      <c r="DC7175" t="s">
        <v>137</v>
      </c>
      <c r="DD7175" t="s">
        <v>137</v>
      </c>
      <c r="DE7175" t="s">
        <v>137</v>
      </c>
      <c r="DF7175" t="s">
        <v>44634</v>
      </c>
      <c r="DG7175" t="s">
        <v>900</v>
      </c>
      <c r="DH7175" t="s">
        <v>4768</v>
      </c>
      <c r="DI7175" t="s">
        <v>137</v>
      </c>
      <c r="DJ7175" t="s">
        <v>137</v>
      </c>
      <c r="DK7175">
        <v>0</v>
      </c>
      <c r="DL7175" t="s">
        <v>209</v>
      </c>
      <c r="DM7175" t="s">
        <v>137</v>
      </c>
      <c r="DN7175" t="s">
        <v>137</v>
      </c>
      <c r="DO7175" s="1">
        <v>45281.652083333334</v>
      </c>
      <c r="DP7175" s="1"/>
      <c r="DQ7175" t="s">
        <v>32127</v>
      </c>
      <c r="DR7175" t="s">
        <v>32128</v>
      </c>
      <c r="DS7175" t="s">
        <v>32129</v>
      </c>
      <c r="DT7175" t="s">
        <v>137</v>
      </c>
      <c r="DU7175" t="s">
        <v>137</v>
      </c>
      <c r="DV7175" t="s">
        <v>137</v>
      </c>
      <c r="DW7175" t="s">
        <v>137</v>
      </c>
      <c r="DX7175" t="s">
        <v>137</v>
      </c>
      <c r="DY7175" t="s">
        <v>137</v>
      </c>
      <c r="DZ7175" t="s">
        <v>148</v>
      </c>
      <c r="EA7175" t="b">
        <v>0</v>
      </c>
      <c r="EB7175" t="s">
        <v>137</v>
      </c>
    </row>
    <row r="7176" spans="1:132" x14ac:dyDescent="0.25">
      <c r="A7176">
        <v>123736171</v>
      </c>
      <c r="B7176">
        <v>4867</v>
      </c>
      <c r="C7176" t="s">
        <v>192</v>
      </c>
      <c r="D7176" t="s">
        <v>44635</v>
      </c>
      <c r="E7176" t="s">
        <v>134</v>
      </c>
      <c r="F7176" t="s">
        <v>162</v>
      </c>
      <c r="G7176" t="s">
        <v>137</v>
      </c>
      <c r="H7176" t="s">
        <v>137</v>
      </c>
      <c r="I7176" t="s">
        <v>137</v>
      </c>
      <c r="J7176" t="s">
        <v>150</v>
      </c>
      <c r="K7176" t="s">
        <v>151</v>
      </c>
      <c r="L7176" t="s">
        <v>152</v>
      </c>
      <c r="M7176" t="s">
        <v>137</v>
      </c>
      <c r="N7176" t="s">
        <v>1912</v>
      </c>
      <c r="O7176" t="s">
        <v>303</v>
      </c>
      <c r="P7176" s="1"/>
      <c r="Q7176" s="1">
        <v>45272.413888888892</v>
      </c>
      <c r="R7176" s="1">
        <v>45272.413888888892</v>
      </c>
      <c r="S7176" s="1">
        <v>45272.42083333333</v>
      </c>
      <c r="T7176" s="1">
        <v>45272.42083333333</v>
      </c>
      <c r="U7176" t="s">
        <v>13034</v>
      </c>
      <c r="V7176" t="s">
        <v>137</v>
      </c>
      <c r="W7176" t="s">
        <v>137</v>
      </c>
      <c r="X7176" t="s">
        <v>176</v>
      </c>
      <c r="Y7176" t="s">
        <v>199</v>
      </c>
      <c r="Z7176" t="s">
        <v>137</v>
      </c>
      <c r="AA7176" t="s">
        <v>137</v>
      </c>
      <c r="AB7176" t="s">
        <v>137</v>
      </c>
      <c r="AC7176" t="s">
        <v>137</v>
      </c>
      <c r="AD7176" s="2"/>
      <c r="AE7176" t="s">
        <v>137</v>
      </c>
      <c r="AF7176" t="s">
        <v>137</v>
      </c>
      <c r="AG7176" t="s">
        <v>137</v>
      </c>
      <c r="AH7176" t="s">
        <v>137</v>
      </c>
      <c r="AI7176" t="s">
        <v>137</v>
      </c>
      <c r="AJ7176" t="s">
        <v>137</v>
      </c>
      <c r="AK7176" t="s">
        <v>137</v>
      </c>
      <c r="AL7176" s="2"/>
      <c r="AM7176" t="s">
        <v>137</v>
      </c>
      <c r="AN7176" t="s">
        <v>137</v>
      </c>
      <c r="AO7176" t="s">
        <v>137</v>
      </c>
      <c r="AP7176" t="s">
        <v>137</v>
      </c>
      <c r="AQ7176" t="s">
        <v>137</v>
      </c>
      <c r="AR7176" t="s">
        <v>137</v>
      </c>
      <c r="AS7176" t="s">
        <v>137</v>
      </c>
      <c r="AT7176" t="s">
        <v>137</v>
      </c>
      <c r="AU7176" t="s">
        <v>137</v>
      </c>
      <c r="AV7176" t="s">
        <v>137</v>
      </c>
      <c r="AW7176" t="s">
        <v>137</v>
      </c>
      <c r="AX7176" t="s">
        <v>137</v>
      </c>
      <c r="AY7176" t="s">
        <v>137</v>
      </c>
      <c r="AZ7176" t="s">
        <v>137</v>
      </c>
      <c r="BA7176" t="s">
        <v>137</v>
      </c>
      <c r="BB7176" t="s">
        <v>137</v>
      </c>
      <c r="BC7176" t="s">
        <v>137</v>
      </c>
      <c r="BD7176" t="s">
        <v>137</v>
      </c>
      <c r="BE7176" t="s">
        <v>137</v>
      </c>
      <c r="BF7176" t="s">
        <v>137</v>
      </c>
      <c r="BG7176" t="s">
        <v>137</v>
      </c>
      <c r="BH7176" t="s">
        <v>137</v>
      </c>
      <c r="BI7176" t="s">
        <v>137</v>
      </c>
      <c r="BJ7176" t="s">
        <v>137</v>
      </c>
      <c r="BK7176" t="s">
        <v>137</v>
      </c>
      <c r="BL7176" t="s">
        <v>137</v>
      </c>
      <c r="BM7176" t="s">
        <v>137</v>
      </c>
      <c r="BN7176" t="s">
        <v>137</v>
      </c>
      <c r="BO7176" t="s">
        <v>137</v>
      </c>
      <c r="BP7176" t="s">
        <v>137</v>
      </c>
      <c r="BQ7176" t="s">
        <v>137</v>
      </c>
      <c r="BR7176" t="s">
        <v>137</v>
      </c>
      <c r="BS7176" t="s">
        <v>137</v>
      </c>
      <c r="BT7176" t="s">
        <v>137</v>
      </c>
      <c r="BU7176" t="s">
        <v>137</v>
      </c>
      <c r="BW7176" t="s">
        <v>137</v>
      </c>
      <c r="BX7176" t="s">
        <v>137</v>
      </c>
      <c r="BY7176" t="s">
        <v>137</v>
      </c>
      <c r="BZ7176" t="s">
        <v>137</v>
      </c>
      <c r="CA7176" t="s">
        <v>137</v>
      </c>
      <c r="CB7176" t="s">
        <v>137</v>
      </c>
      <c r="CC7176" t="s">
        <v>137</v>
      </c>
      <c r="CD7176" t="s">
        <v>137</v>
      </c>
      <c r="CE7176" t="s">
        <v>137</v>
      </c>
      <c r="CF7176" t="s">
        <v>137</v>
      </c>
      <c r="CG7176" t="s">
        <v>137</v>
      </c>
      <c r="CH7176" t="s">
        <v>137</v>
      </c>
      <c r="CI7176" t="s">
        <v>137</v>
      </c>
      <c r="CJ7176" t="s">
        <v>137</v>
      </c>
      <c r="CK7176" t="s">
        <v>137</v>
      </c>
      <c r="CL7176" t="s">
        <v>137</v>
      </c>
      <c r="CM7176" t="s">
        <v>137</v>
      </c>
      <c r="CN7176" t="s">
        <v>137</v>
      </c>
      <c r="CO7176" t="s">
        <v>137</v>
      </c>
      <c r="CP7176" t="s">
        <v>137</v>
      </c>
      <c r="CQ7176" s="1">
        <v>45272.42083333333</v>
      </c>
      <c r="CR7176" s="1">
        <v>45272.42083333333</v>
      </c>
      <c r="CS7176" s="1"/>
      <c r="CT7176" t="s">
        <v>16991</v>
      </c>
      <c r="CU7176" t="s">
        <v>16991</v>
      </c>
      <c r="CV7176" t="s">
        <v>44636</v>
      </c>
      <c r="CW7176" t="s">
        <v>44636</v>
      </c>
      <c r="CX7176" s="3"/>
      <c r="CY7176" s="3"/>
      <c r="CZ7176">
        <v>1</v>
      </c>
      <c r="DA7176" t="s">
        <v>137</v>
      </c>
      <c r="DB7176" t="s">
        <v>137</v>
      </c>
      <c r="DC7176" t="s">
        <v>137</v>
      </c>
      <c r="DD7176" t="s">
        <v>137</v>
      </c>
      <c r="DE7176" t="s">
        <v>137</v>
      </c>
      <c r="DF7176" t="s">
        <v>44637</v>
      </c>
      <c r="DG7176" t="s">
        <v>137</v>
      </c>
      <c r="DH7176" t="s">
        <v>137</v>
      </c>
      <c r="DI7176" t="s">
        <v>137</v>
      </c>
      <c r="DJ7176" t="s">
        <v>137</v>
      </c>
      <c r="DK7176">
        <v>0</v>
      </c>
      <c r="DL7176" t="s">
        <v>209</v>
      </c>
      <c r="DM7176" t="s">
        <v>137</v>
      </c>
      <c r="DN7176" t="s">
        <v>137</v>
      </c>
      <c r="DO7176" s="1">
        <v>45272.42083333333</v>
      </c>
      <c r="DP7176" s="1"/>
      <c r="DQ7176" t="s">
        <v>150</v>
      </c>
      <c r="DR7176" t="s">
        <v>151</v>
      </c>
      <c r="DS7176" t="s">
        <v>152</v>
      </c>
      <c r="DT7176" t="s">
        <v>44638</v>
      </c>
      <c r="DU7176" t="s">
        <v>137</v>
      </c>
      <c r="DV7176" t="s">
        <v>137</v>
      </c>
      <c r="DW7176" t="s">
        <v>137</v>
      </c>
      <c r="DX7176" t="s">
        <v>137</v>
      </c>
      <c r="DY7176" t="s">
        <v>137</v>
      </c>
      <c r="DZ7176" t="s">
        <v>168</v>
      </c>
      <c r="EA7176" t="b">
        <v>0</v>
      </c>
      <c r="EB7176" t="s">
        <v>137</v>
      </c>
    </row>
    <row r="7177" spans="1:132" x14ac:dyDescent="0.25">
      <c r="A7177">
        <v>123732370</v>
      </c>
      <c r="B7177">
        <v>4866</v>
      </c>
      <c r="C7177" t="s">
        <v>192</v>
      </c>
      <c r="D7177" t="s">
        <v>133</v>
      </c>
      <c r="E7177" t="s">
        <v>134</v>
      </c>
      <c r="F7177" t="s">
        <v>135</v>
      </c>
      <c r="G7177" t="s">
        <v>136</v>
      </c>
      <c r="H7177" t="s">
        <v>137</v>
      </c>
      <c r="I7177" t="s">
        <v>138</v>
      </c>
      <c r="J7177" t="s">
        <v>1490</v>
      </c>
      <c r="K7177" t="s">
        <v>1491</v>
      </c>
      <c r="L7177" t="s">
        <v>1492</v>
      </c>
      <c r="M7177" t="s">
        <v>137</v>
      </c>
      <c r="N7177" t="s">
        <v>7839</v>
      </c>
      <c r="O7177" t="s">
        <v>7839</v>
      </c>
      <c r="P7177" s="1">
        <v>45273</v>
      </c>
      <c r="Q7177" s="1">
        <v>45272.390277777777</v>
      </c>
      <c r="R7177" s="1">
        <v>45272.390277777777</v>
      </c>
      <c r="S7177" s="1">
        <v>45273.428472222222</v>
      </c>
      <c r="T7177" s="1">
        <v>45273.428472222222</v>
      </c>
      <c r="U7177" t="s">
        <v>13034</v>
      </c>
      <c r="V7177" t="s">
        <v>137</v>
      </c>
      <c r="W7177" t="s">
        <v>137</v>
      </c>
      <c r="X7177" t="s">
        <v>185</v>
      </c>
      <c r="Y7177" t="s">
        <v>199</v>
      </c>
      <c r="Z7177" t="s">
        <v>137</v>
      </c>
      <c r="AA7177" t="s">
        <v>137</v>
      </c>
      <c r="AB7177" t="s">
        <v>137</v>
      </c>
      <c r="AC7177" t="s">
        <v>137</v>
      </c>
      <c r="AD7177" s="2"/>
      <c r="AE7177" t="s">
        <v>137</v>
      </c>
      <c r="AF7177" t="s">
        <v>137</v>
      </c>
      <c r="AG7177" t="s">
        <v>137</v>
      </c>
      <c r="AH7177" t="s">
        <v>137</v>
      </c>
      <c r="AI7177" t="s">
        <v>137</v>
      </c>
      <c r="AJ7177" t="s">
        <v>137</v>
      </c>
      <c r="AK7177" t="s">
        <v>137</v>
      </c>
      <c r="AL7177" s="2"/>
      <c r="AM7177" t="s">
        <v>137</v>
      </c>
      <c r="AN7177" t="s">
        <v>137</v>
      </c>
      <c r="AO7177" t="s">
        <v>137</v>
      </c>
      <c r="AP7177" t="s">
        <v>137</v>
      </c>
      <c r="AQ7177" t="s">
        <v>137</v>
      </c>
      <c r="AR7177" t="s">
        <v>137</v>
      </c>
      <c r="AS7177" t="s">
        <v>137</v>
      </c>
      <c r="AT7177" t="s">
        <v>137</v>
      </c>
      <c r="AU7177" t="s">
        <v>137</v>
      </c>
      <c r="AV7177" t="s">
        <v>137</v>
      </c>
      <c r="AW7177" t="s">
        <v>137</v>
      </c>
      <c r="AX7177" t="s">
        <v>137</v>
      </c>
      <c r="AY7177" t="s">
        <v>137</v>
      </c>
      <c r="AZ7177" t="s">
        <v>137</v>
      </c>
      <c r="BA7177" t="s">
        <v>137</v>
      </c>
      <c r="BB7177" t="s">
        <v>137</v>
      </c>
      <c r="BC7177" t="s">
        <v>137</v>
      </c>
      <c r="BD7177" t="s">
        <v>137</v>
      </c>
      <c r="BE7177" t="s">
        <v>137</v>
      </c>
      <c r="BF7177" t="s">
        <v>137</v>
      </c>
      <c r="BG7177" t="s">
        <v>137</v>
      </c>
      <c r="BH7177" t="s">
        <v>137</v>
      </c>
      <c r="BI7177" t="s">
        <v>137</v>
      </c>
      <c r="BJ7177" t="s">
        <v>137</v>
      </c>
      <c r="BK7177" t="s">
        <v>137</v>
      </c>
      <c r="BL7177" t="s">
        <v>137</v>
      </c>
      <c r="BM7177" t="s">
        <v>137</v>
      </c>
      <c r="BN7177" t="s">
        <v>137</v>
      </c>
      <c r="BO7177" t="s">
        <v>137</v>
      </c>
      <c r="BP7177" t="s">
        <v>44639</v>
      </c>
      <c r="BQ7177" t="s">
        <v>137</v>
      </c>
      <c r="BR7177" t="s">
        <v>137</v>
      </c>
      <c r="BS7177" t="s">
        <v>137</v>
      </c>
      <c r="BT7177" t="s">
        <v>137</v>
      </c>
      <c r="BU7177" t="s">
        <v>137</v>
      </c>
      <c r="BW7177" t="s">
        <v>137</v>
      </c>
      <c r="BX7177" t="s">
        <v>137</v>
      </c>
      <c r="BY7177" t="s">
        <v>137</v>
      </c>
      <c r="BZ7177" t="s">
        <v>137</v>
      </c>
      <c r="CA7177" t="s">
        <v>137</v>
      </c>
      <c r="CB7177" t="s">
        <v>137</v>
      </c>
      <c r="CC7177" t="s">
        <v>137</v>
      </c>
      <c r="CD7177" t="s">
        <v>137</v>
      </c>
      <c r="CE7177" t="s">
        <v>137</v>
      </c>
      <c r="CF7177" t="s">
        <v>137</v>
      </c>
      <c r="CG7177" t="s">
        <v>137</v>
      </c>
      <c r="CH7177" t="s">
        <v>137</v>
      </c>
      <c r="CI7177" t="s">
        <v>137</v>
      </c>
      <c r="CJ7177" t="s">
        <v>137</v>
      </c>
      <c r="CK7177" t="s">
        <v>137</v>
      </c>
      <c r="CL7177" t="s">
        <v>137</v>
      </c>
      <c r="CM7177" t="s">
        <v>137</v>
      </c>
      <c r="CN7177" t="s">
        <v>137</v>
      </c>
      <c r="CO7177" t="s">
        <v>137</v>
      </c>
      <c r="CP7177" t="s">
        <v>137</v>
      </c>
      <c r="CQ7177" s="1">
        <v>45273.428472222222</v>
      </c>
      <c r="CR7177" s="1">
        <v>45273.428472222222</v>
      </c>
      <c r="CS7177" s="1"/>
      <c r="CT7177" t="s">
        <v>137</v>
      </c>
      <c r="CU7177" t="s">
        <v>137</v>
      </c>
      <c r="CV7177" t="s">
        <v>44640</v>
      </c>
      <c r="CW7177" t="s">
        <v>44641</v>
      </c>
      <c r="CX7177" s="3"/>
      <c r="CY7177" s="3"/>
      <c r="CZ7177">
        <v>1</v>
      </c>
      <c r="DA7177" t="s">
        <v>44642</v>
      </c>
      <c r="DB7177" t="s">
        <v>137</v>
      </c>
      <c r="DC7177" t="s">
        <v>137</v>
      </c>
      <c r="DD7177" t="s">
        <v>137</v>
      </c>
      <c r="DE7177" t="s">
        <v>137</v>
      </c>
      <c r="DF7177" t="s">
        <v>137</v>
      </c>
      <c r="DG7177" t="s">
        <v>137</v>
      </c>
      <c r="DH7177" t="s">
        <v>137</v>
      </c>
      <c r="DI7177" t="s">
        <v>137</v>
      </c>
      <c r="DJ7177" t="s">
        <v>137</v>
      </c>
      <c r="DK7177">
        <v>0</v>
      </c>
      <c r="DL7177" t="s">
        <v>137</v>
      </c>
      <c r="DM7177" t="s">
        <v>44643</v>
      </c>
      <c r="DN7177" t="s">
        <v>137</v>
      </c>
      <c r="DO7177" s="1">
        <v>45273.428472222222</v>
      </c>
      <c r="DP7177" s="1"/>
      <c r="DQ7177" t="s">
        <v>1490</v>
      </c>
      <c r="DR7177" t="s">
        <v>1491</v>
      </c>
      <c r="DS7177" t="s">
        <v>1492</v>
      </c>
      <c r="DT7177" t="s">
        <v>44644</v>
      </c>
      <c r="DU7177" t="s">
        <v>137</v>
      </c>
      <c r="DV7177" t="s">
        <v>137</v>
      </c>
      <c r="DW7177" t="s">
        <v>137</v>
      </c>
      <c r="DX7177" t="s">
        <v>36075</v>
      </c>
      <c r="DY7177" t="s">
        <v>137</v>
      </c>
      <c r="DZ7177" t="s">
        <v>148</v>
      </c>
      <c r="EA7177" t="b">
        <v>0</v>
      </c>
      <c r="EB7177" t="s">
        <v>137</v>
      </c>
    </row>
    <row r="7178" spans="1:132" x14ac:dyDescent="0.25">
      <c r="A7178">
        <v>123731097</v>
      </c>
      <c r="B7178">
        <v>4865</v>
      </c>
      <c r="C7178" t="s">
        <v>192</v>
      </c>
      <c r="D7178" t="s">
        <v>44645</v>
      </c>
      <c r="E7178" t="s">
        <v>134</v>
      </c>
      <c r="F7178" t="s">
        <v>162</v>
      </c>
      <c r="G7178" t="s">
        <v>137</v>
      </c>
      <c r="H7178" t="s">
        <v>137</v>
      </c>
      <c r="I7178" t="s">
        <v>44646</v>
      </c>
      <c r="J7178" t="s">
        <v>150</v>
      </c>
      <c r="K7178" t="s">
        <v>151</v>
      </c>
      <c r="L7178" t="s">
        <v>152</v>
      </c>
      <c r="M7178" t="s">
        <v>137</v>
      </c>
      <c r="N7178" t="s">
        <v>4326</v>
      </c>
      <c r="O7178" t="s">
        <v>303</v>
      </c>
      <c r="P7178" s="1"/>
      <c r="Q7178" s="1">
        <v>45272.381944444445</v>
      </c>
      <c r="R7178" s="1">
        <v>45272.381944444445</v>
      </c>
      <c r="S7178" s="1">
        <v>45272.388888888891</v>
      </c>
      <c r="T7178" s="1">
        <v>45272.388888888891</v>
      </c>
      <c r="U7178" t="s">
        <v>13034</v>
      </c>
      <c r="V7178" t="s">
        <v>137</v>
      </c>
      <c r="W7178" t="s">
        <v>137</v>
      </c>
      <c r="X7178" t="s">
        <v>144</v>
      </c>
      <c r="Y7178" t="s">
        <v>199</v>
      </c>
      <c r="Z7178" t="s">
        <v>137</v>
      </c>
      <c r="AA7178" t="s">
        <v>137</v>
      </c>
      <c r="AB7178" t="s">
        <v>137</v>
      </c>
      <c r="AC7178" t="s">
        <v>137</v>
      </c>
      <c r="AD7178" s="2"/>
      <c r="AE7178" t="s">
        <v>137</v>
      </c>
      <c r="AF7178" t="s">
        <v>137</v>
      </c>
      <c r="AG7178" t="s">
        <v>137</v>
      </c>
      <c r="AH7178" t="s">
        <v>137</v>
      </c>
      <c r="AI7178" t="s">
        <v>137</v>
      </c>
      <c r="AJ7178" t="s">
        <v>137</v>
      </c>
      <c r="AK7178" t="s">
        <v>137</v>
      </c>
      <c r="AL7178" s="2"/>
      <c r="AM7178" t="s">
        <v>137</v>
      </c>
      <c r="AN7178" t="s">
        <v>137</v>
      </c>
      <c r="AO7178" t="s">
        <v>137</v>
      </c>
      <c r="AP7178" t="s">
        <v>137</v>
      </c>
      <c r="AQ7178" t="s">
        <v>137</v>
      </c>
      <c r="AR7178" t="s">
        <v>137</v>
      </c>
      <c r="AS7178" t="s">
        <v>137</v>
      </c>
      <c r="AT7178" t="s">
        <v>137</v>
      </c>
      <c r="AU7178" t="s">
        <v>137</v>
      </c>
      <c r="AV7178" t="s">
        <v>137</v>
      </c>
      <c r="AW7178" t="s">
        <v>137</v>
      </c>
      <c r="AX7178" t="s">
        <v>137</v>
      </c>
      <c r="AY7178" t="s">
        <v>137</v>
      </c>
      <c r="AZ7178" t="s">
        <v>137</v>
      </c>
      <c r="BA7178" t="s">
        <v>137</v>
      </c>
      <c r="BB7178" t="s">
        <v>137</v>
      </c>
      <c r="BC7178" t="s">
        <v>137</v>
      </c>
      <c r="BD7178" t="s">
        <v>137</v>
      </c>
      <c r="BE7178" t="s">
        <v>137</v>
      </c>
      <c r="BF7178" t="s">
        <v>137</v>
      </c>
      <c r="BG7178" t="s">
        <v>137</v>
      </c>
      <c r="BH7178" t="s">
        <v>137</v>
      </c>
      <c r="BI7178" t="s">
        <v>137</v>
      </c>
      <c r="BJ7178" t="s">
        <v>137</v>
      </c>
      <c r="BK7178" t="s">
        <v>137</v>
      </c>
      <c r="BL7178" t="s">
        <v>137</v>
      </c>
      <c r="BM7178" t="s">
        <v>137</v>
      </c>
      <c r="BN7178" t="s">
        <v>137</v>
      </c>
      <c r="BO7178" t="s">
        <v>137</v>
      </c>
      <c r="BP7178" t="s">
        <v>137</v>
      </c>
      <c r="BQ7178" t="s">
        <v>137</v>
      </c>
      <c r="BR7178" t="s">
        <v>137</v>
      </c>
      <c r="BS7178" t="s">
        <v>137</v>
      </c>
      <c r="BT7178" t="s">
        <v>137</v>
      </c>
      <c r="BU7178" t="s">
        <v>137</v>
      </c>
      <c r="BW7178" t="s">
        <v>137</v>
      </c>
      <c r="BX7178" t="s">
        <v>137</v>
      </c>
      <c r="BY7178" t="s">
        <v>137</v>
      </c>
      <c r="BZ7178" t="s">
        <v>137</v>
      </c>
      <c r="CA7178" t="s">
        <v>137</v>
      </c>
      <c r="CB7178" t="s">
        <v>137</v>
      </c>
      <c r="CC7178" t="s">
        <v>137</v>
      </c>
      <c r="CD7178" t="s">
        <v>137</v>
      </c>
      <c r="CE7178" t="s">
        <v>137</v>
      </c>
      <c r="CF7178" t="s">
        <v>137</v>
      </c>
      <c r="CG7178" t="s">
        <v>137</v>
      </c>
      <c r="CH7178" t="s">
        <v>137</v>
      </c>
      <c r="CI7178" t="s">
        <v>137</v>
      </c>
      <c r="CJ7178" t="s">
        <v>137</v>
      </c>
      <c r="CK7178" t="s">
        <v>137</v>
      </c>
      <c r="CL7178" t="s">
        <v>137</v>
      </c>
      <c r="CM7178" t="s">
        <v>137</v>
      </c>
      <c r="CN7178" t="s">
        <v>137</v>
      </c>
      <c r="CO7178" t="s">
        <v>137</v>
      </c>
      <c r="CP7178" t="s">
        <v>137</v>
      </c>
      <c r="CQ7178" s="1">
        <v>45272.388888888891</v>
      </c>
      <c r="CR7178" s="1">
        <v>45272.388888888891</v>
      </c>
      <c r="CS7178" s="1"/>
      <c r="CT7178" t="s">
        <v>44647</v>
      </c>
      <c r="CU7178" t="s">
        <v>44647</v>
      </c>
      <c r="CV7178" t="s">
        <v>44648</v>
      </c>
      <c r="CW7178" t="s">
        <v>44648</v>
      </c>
      <c r="CX7178" s="3"/>
      <c r="CY7178" s="3"/>
      <c r="CZ7178">
        <v>1</v>
      </c>
      <c r="DA7178" t="s">
        <v>137</v>
      </c>
      <c r="DB7178" t="s">
        <v>137</v>
      </c>
      <c r="DC7178" t="s">
        <v>137</v>
      </c>
      <c r="DD7178" t="s">
        <v>137</v>
      </c>
      <c r="DE7178" t="s">
        <v>137</v>
      </c>
      <c r="DF7178" t="s">
        <v>44649</v>
      </c>
      <c r="DG7178" t="s">
        <v>137</v>
      </c>
      <c r="DH7178" t="s">
        <v>137</v>
      </c>
      <c r="DI7178" t="s">
        <v>137</v>
      </c>
      <c r="DJ7178" t="s">
        <v>137</v>
      </c>
      <c r="DK7178">
        <v>0</v>
      </c>
      <c r="DL7178" t="s">
        <v>209</v>
      </c>
      <c r="DM7178" t="s">
        <v>137</v>
      </c>
      <c r="DN7178" t="s">
        <v>137</v>
      </c>
      <c r="DO7178" s="1">
        <v>45272.388888888891</v>
      </c>
      <c r="DP7178" s="1"/>
      <c r="DQ7178" t="s">
        <v>150</v>
      </c>
      <c r="DR7178" t="s">
        <v>151</v>
      </c>
      <c r="DS7178" t="s">
        <v>152</v>
      </c>
      <c r="DT7178" t="s">
        <v>137</v>
      </c>
      <c r="DU7178" t="s">
        <v>137</v>
      </c>
      <c r="DV7178" t="s">
        <v>137</v>
      </c>
      <c r="DW7178" t="s">
        <v>137</v>
      </c>
      <c r="DX7178" t="s">
        <v>137</v>
      </c>
      <c r="DY7178" t="s">
        <v>137</v>
      </c>
      <c r="DZ7178" t="s">
        <v>168</v>
      </c>
      <c r="EA7178" t="b">
        <v>0</v>
      </c>
      <c r="EB7178" t="s">
        <v>137</v>
      </c>
    </row>
    <row r="7179" spans="1:132" x14ac:dyDescent="0.25">
      <c r="A7179">
        <v>123731096</v>
      </c>
      <c r="B7179">
        <v>4864</v>
      </c>
      <c r="C7179" t="s">
        <v>192</v>
      </c>
      <c r="D7179" t="s">
        <v>44650</v>
      </c>
      <c r="E7179" t="s">
        <v>134</v>
      </c>
      <c r="F7179" t="s">
        <v>162</v>
      </c>
      <c r="G7179" t="s">
        <v>137</v>
      </c>
      <c r="H7179" t="s">
        <v>137</v>
      </c>
      <c r="I7179" t="s">
        <v>44651</v>
      </c>
      <c r="J7179" t="s">
        <v>1709</v>
      </c>
      <c r="K7179" t="s">
        <v>1710</v>
      </c>
      <c r="L7179" t="s">
        <v>1711</v>
      </c>
      <c r="M7179" t="s">
        <v>137</v>
      </c>
      <c r="N7179" t="s">
        <v>20678</v>
      </c>
      <c r="O7179" t="s">
        <v>303</v>
      </c>
      <c r="P7179" s="1"/>
      <c r="Q7179" s="1">
        <v>45272.381944444445</v>
      </c>
      <c r="R7179" s="1">
        <v>45272.381944444445</v>
      </c>
      <c r="S7179" s="1">
        <v>45282.356944444444</v>
      </c>
      <c r="T7179" s="1">
        <v>45282.356944444444</v>
      </c>
      <c r="U7179" t="s">
        <v>13034</v>
      </c>
      <c r="V7179" t="s">
        <v>137</v>
      </c>
      <c r="W7179" t="s">
        <v>137</v>
      </c>
      <c r="X7179" t="s">
        <v>176</v>
      </c>
      <c r="Y7179" t="s">
        <v>199</v>
      </c>
      <c r="Z7179" t="s">
        <v>137</v>
      </c>
      <c r="AA7179" t="s">
        <v>137</v>
      </c>
      <c r="AB7179" t="s">
        <v>137</v>
      </c>
      <c r="AC7179" t="s">
        <v>137</v>
      </c>
      <c r="AD7179" s="2"/>
      <c r="AE7179" t="s">
        <v>137</v>
      </c>
      <c r="AF7179" t="s">
        <v>137</v>
      </c>
      <c r="AG7179" t="s">
        <v>137</v>
      </c>
      <c r="AH7179" t="s">
        <v>137</v>
      </c>
      <c r="AI7179" t="s">
        <v>137</v>
      </c>
      <c r="AJ7179" t="s">
        <v>137</v>
      </c>
      <c r="AK7179" t="s">
        <v>137</v>
      </c>
      <c r="AL7179" s="2"/>
      <c r="AM7179" t="s">
        <v>137</v>
      </c>
      <c r="AN7179" t="s">
        <v>137</v>
      </c>
      <c r="AO7179" t="s">
        <v>137</v>
      </c>
      <c r="AP7179" t="s">
        <v>137</v>
      </c>
      <c r="AQ7179" t="s">
        <v>137</v>
      </c>
      <c r="AR7179" t="s">
        <v>137</v>
      </c>
      <c r="AS7179" t="s">
        <v>137</v>
      </c>
      <c r="AT7179" t="s">
        <v>137</v>
      </c>
      <c r="AU7179" t="s">
        <v>137</v>
      </c>
      <c r="AV7179" t="s">
        <v>137</v>
      </c>
      <c r="AW7179" t="s">
        <v>137</v>
      </c>
      <c r="AX7179" t="s">
        <v>137</v>
      </c>
      <c r="AY7179" t="s">
        <v>137</v>
      </c>
      <c r="AZ7179" t="s">
        <v>137</v>
      </c>
      <c r="BA7179" t="s">
        <v>137</v>
      </c>
      <c r="BB7179" t="s">
        <v>137</v>
      </c>
      <c r="BC7179" t="s">
        <v>137</v>
      </c>
      <c r="BD7179" t="s">
        <v>137</v>
      </c>
      <c r="BE7179" t="s">
        <v>137</v>
      </c>
      <c r="BF7179" t="s">
        <v>137</v>
      </c>
      <c r="BG7179" t="s">
        <v>137</v>
      </c>
      <c r="BH7179" t="s">
        <v>137</v>
      </c>
      <c r="BI7179" t="s">
        <v>137</v>
      </c>
      <c r="BJ7179" t="s">
        <v>137</v>
      </c>
      <c r="BK7179" t="s">
        <v>137</v>
      </c>
      <c r="BL7179" t="s">
        <v>137</v>
      </c>
      <c r="BM7179" t="s">
        <v>137</v>
      </c>
      <c r="BN7179" t="s">
        <v>137</v>
      </c>
      <c r="BO7179" t="s">
        <v>137</v>
      </c>
      <c r="BP7179" t="s">
        <v>137</v>
      </c>
      <c r="BQ7179" t="s">
        <v>137</v>
      </c>
      <c r="BR7179" t="s">
        <v>137</v>
      </c>
      <c r="BS7179" t="s">
        <v>137</v>
      </c>
      <c r="BT7179" t="s">
        <v>137</v>
      </c>
      <c r="BU7179" t="s">
        <v>137</v>
      </c>
      <c r="BW7179" t="s">
        <v>137</v>
      </c>
      <c r="BX7179" t="s">
        <v>137</v>
      </c>
      <c r="BY7179" t="s">
        <v>137</v>
      </c>
      <c r="BZ7179" t="s">
        <v>137</v>
      </c>
      <c r="CA7179" t="s">
        <v>137</v>
      </c>
      <c r="CB7179" t="s">
        <v>137</v>
      </c>
      <c r="CC7179" t="s">
        <v>137</v>
      </c>
      <c r="CD7179" t="s">
        <v>137</v>
      </c>
      <c r="CE7179" t="s">
        <v>137</v>
      </c>
      <c r="CF7179" t="s">
        <v>137</v>
      </c>
      <c r="CG7179" t="s">
        <v>137</v>
      </c>
      <c r="CH7179" t="s">
        <v>137</v>
      </c>
      <c r="CI7179" t="s">
        <v>137</v>
      </c>
      <c r="CJ7179" t="s">
        <v>137</v>
      </c>
      <c r="CK7179" t="s">
        <v>137</v>
      </c>
      <c r="CL7179" t="s">
        <v>137</v>
      </c>
      <c r="CM7179" t="s">
        <v>137</v>
      </c>
      <c r="CN7179" t="s">
        <v>137</v>
      </c>
      <c r="CO7179" t="s">
        <v>137</v>
      </c>
      <c r="CP7179" t="s">
        <v>137</v>
      </c>
      <c r="CQ7179" s="1">
        <v>45282.356944444444</v>
      </c>
      <c r="CR7179" s="1">
        <v>45282.356944444444</v>
      </c>
      <c r="CS7179" s="1"/>
      <c r="CT7179" t="s">
        <v>44652</v>
      </c>
      <c r="CU7179" t="s">
        <v>44652</v>
      </c>
      <c r="CV7179" t="s">
        <v>44653</v>
      </c>
      <c r="CW7179" t="s">
        <v>44654</v>
      </c>
      <c r="CX7179" s="3"/>
      <c r="CY7179" s="3"/>
      <c r="CZ7179">
        <v>2</v>
      </c>
      <c r="DA7179" t="s">
        <v>137</v>
      </c>
      <c r="DB7179" t="s">
        <v>137</v>
      </c>
      <c r="DC7179" t="s">
        <v>137</v>
      </c>
      <c r="DD7179" t="s">
        <v>137</v>
      </c>
      <c r="DE7179" t="s">
        <v>137</v>
      </c>
      <c r="DF7179" t="s">
        <v>44655</v>
      </c>
      <c r="DG7179" t="s">
        <v>900</v>
      </c>
      <c r="DH7179" t="s">
        <v>1151</v>
      </c>
      <c r="DI7179" t="s">
        <v>137</v>
      </c>
      <c r="DJ7179" t="s">
        <v>137</v>
      </c>
      <c r="DK7179">
        <v>0</v>
      </c>
      <c r="DL7179" t="s">
        <v>209</v>
      </c>
      <c r="DM7179" t="s">
        <v>44656</v>
      </c>
      <c r="DN7179" t="s">
        <v>137</v>
      </c>
      <c r="DO7179" s="1">
        <v>45282.356944444444</v>
      </c>
      <c r="DP7179" s="1"/>
      <c r="DQ7179" t="s">
        <v>1709</v>
      </c>
      <c r="DR7179" t="s">
        <v>1710</v>
      </c>
      <c r="DS7179" t="s">
        <v>1711</v>
      </c>
      <c r="DT7179" t="s">
        <v>137</v>
      </c>
      <c r="DU7179" t="s">
        <v>137</v>
      </c>
      <c r="DV7179" t="s">
        <v>137</v>
      </c>
      <c r="DW7179" t="s">
        <v>137</v>
      </c>
      <c r="DX7179" t="s">
        <v>137</v>
      </c>
      <c r="DY7179" t="s">
        <v>137</v>
      </c>
      <c r="DZ7179" t="s">
        <v>168</v>
      </c>
      <c r="EA7179" t="b">
        <v>0</v>
      </c>
      <c r="EB7179" t="s">
        <v>137</v>
      </c>
    </row>
    <row r="7180" spans="1:132" x14ac:dyDescent="0.25">
      <c r="A7180">
        <v>123727885</v>
      </c>
      <c r="B7180">
        <v>4863</v>
      </c>
      <c r="C7180" t="s">
        <v>192</v>
      </c>
      <c r="D7180" t="s">
        <v>133</v>
      </c>
      <c r="E7180" t="s">
        <v>134</v>
      </c>
      <c r="F7180" t="s">
        <v>135</v>
      </c>
      <c r="G7180" t="s">
        <v>136</v>
      </c>
      <c r="H7180" t="s">
        <v>137</v>
      </c>
      <c r="I7180" t="s">
        <v>138</v>
      </c>
      <c r="J7180" t="s">
        <v>150</v>
      </c>
      <c r="K7180" t="s">
        <v>151</v>
      </c>
      <c r="L7180" t="s">
        <v>152</v>
      </c>
      <c r="M7180" t="s">
        <v>137</v>
      </c>
      <c r="N7180" t="s">
        <v>2651</v>
      </c>
      <c r="O7180" t="s">
        <v>2651</v>
      </c>
      <c r="P7180" s="1">
        <v>45272</v>
      </c>
      <c r="Q7180" s="1">
        <v>45272.355555555558</v>
      </c>
      <c r="R7180" s="1">
        <v>45272.355555555558</v>
      </c>
      <c r="S7180" s="1">
        <v>45272.429166666669</v>
      </c>
      <c r="T7180" s="1">
        <v>45272.429166666669</v>
      </c>
      <c r="U7180" t="s">
        <v>1250</v>
      </c>
      <c r="V7180" t="s">
        <v>137</v>
      </c>
      <c r="W7180" t="s">
        <v>137</v>
      </c>
      <c r="X7180" t="s">
        <v>176</v>
      </c>
      <c r="Y7180" t="s">
        <v>370</v>
      </c>
      <c r="Z7180" t="s">
        <v>137</v>
      </c>
      <c r="AA7180" t="s">
        <v>137</v>
      </c>
      <c r="AB7180" t="s">
        <v>137</v>
      </c>
      <c r="AC7180" t="s">
        <v>137</v>
      </c>
      <c r="AD7180" s="2"/>
      <c r="AE7180" t="s">
        <v>137</v>
      </c>
      <c r="AF7180" t="s">
        <v>137</v>
      </c>
      <c r="AG7180" t="s">
        <v>137</v>
      </c>
      <c r="AH7180" t="s">
        <v>137</v>
      </c>
      <c r="AI7180" t="s">
        <v>137</v>
      </c>
      <c r="AJ7180" t="s">
        <v>137</v>
      </c>
      <c r="AK7180" t="s">
        <v>137</v>
      </c>
      <c r="AL7180" s="2"/>
      <c r="AM7180" t="s">
        <v>137</v>
      </c>
      <c r="AN7180" t="s">
        <v>137</v>
      </c>
      <c r="AO7180" t="s">
        <v>137</v>
      </c>
      <c r="AP7180" t="s">
        <v>137</v>
      </c>
      <c r="AQ7180" t="s">
        <v>137</v>
      </c>
      <c r="AR7180" t="s">
        <v>137</v>
      </c>
      <c r="AS7180" t="s">
        <v>137</v>
      </c>
      <c r="AT7180" t="s">
        <v>137</v>
      </c>
      <c r="AU7180" t="s">
        <v>137</v>
      </c>
      <c r="AV7180" t="s">
        <v>137</v>
      </c>
      <c r="AW7180" t="s">
        <v>137</v>
      </c>
      <c r="AX7180" t="s">
        <v>137</v>
      </c>
      <c r="AY7180" t="s">
        <v>137</v>
      </c>
      <c r="AZ7180" t="s">
        <v>137</v>
      </c>
      <c r="BA7180" t="s">
        <v>137</v>
      </c>
      <c r="BB7180" t="s">
        <v>137</v>
      </c>
      <c r="BC7180" t="s">
        <v>137</v>
      </c>
      <c r="BD7180" t="s">
        <v>137</v>
      </c>
      <c r="BE7180" t="s">
        <v>137</v>
      </c>
      <c r="BF7180" t="s">
        <v>137</v>
      </c>
      <c r="BG7180" t="s">
        <v>137</v>
      </c>
      <c r="BH7180" t="s">
        <v>137</v>
      </c>
      <c r="BI7180" t="s">
        <v>137</v>
      </c>
      <c r="BJ7180" t="s">
        <v>137</v>
      </c>
      <c r="BK7180" t="s">
        <v>137</v>
      </c>
      <c r="BL7180" t="s">
        <v>137</v>
      </c>
      <c r="BM7180" t="s">
        <v>137</v>
      </c>
      <c r="BN7180" t="s">
        <v>137</v>
      </c>
      <c r="BO7180" t="s">
        <v>137</v>
      </c>
      <c r="BP7180" t="s">
        <v>44657</v>
      </c>
      <c r="BQ7180" t="s">
        <v>137</v>
      </c>
      <c r="BR7180" t="s">
        <v>137</v>
      </c>
      <c r="BS7180" t="s">
        <v>137</v>
      </c>
      <c r="BT7180" t="s">
        <v>137</v>
      </c>
      <c r="BU7180" t="s">
        <v>137</v>
      </c>
      <c r="BW7180" t="s">
        <v>137</v>
      </c>
      <c r="BX7180" t="s">
        <v>137</v>
      </c>
      <c r="BY7180" t="s">
        <v>137</v>
      </c>
      <c r="BZ7180" t="s">
        <v>137</v>
      </c>
      <c r="CA7180" t="s">
        <v>137</v>
      </c>
      <c r="CB7180" t="s">
        <v>137</v>
      </c>
      <c r="CC7180" t="s">
        <v>137</v>
      </c>
      <c r="CD7180" t="s">
        <v>137</v>
      </c>
      <c r="CE7180" t="s">
        <v>137</v>
      </c>
      <c r="CF7180" t="s">
        <v>137</v>
      </c>
      <c r="CG7180" t="s">
        <v>137</v>
      </c>
      <c r="CH7180" t="s">
        <v>137</v>
      </c>
      <c r="CI7180" t="s">
        <v>137</v>
      </c>
      <c r="CJ7180" t="s">
        <v>137</v>
      </c>
      <c r="CK7180" t="s">
        <v>137</v>
      </c>
      <c r="CL7180" t="s">
        <v>137</v>
      </c>
      <c r="CM7180" t="s">
        <v>137</v>
      </c>
      <c r="CN7180" t="s">
        <v>137</v>
      </c>
      <c r="CO7180" t="s">
        <v>137</v>
      </c>
      <c r="CP7180" t="s">
        <v>137</v>
      </c>
      <c r="CQ7180" s="1">
        <v>45272.429166666669</v>
      </c>
      <c r="CR7180" s="1">
        <v>45272.429166666669</v>
      </c>
      <c r="CS7180" s="1"/>
      <c r="CT7180" t="s">
        <v>44658</v>
      </c>
      <c r="CU7180" t="s">
        <v>44659</v>
      </c>
      <c r="CV7180" t="s">
        <v>44660</v>
      </c>
      <c r="CW7180" t="s">
        <v>44661</v>
      </c>
      <c r="CX7180" s="3"/>
      <c r="CY7180" s="3"/>
      <c r="CZ7180">
        <v>1</v>
      </c>
      <c r="DA7180" t="s">
        <v>44662</v>
      </c>
      <c r="DB7180" t="s">
        <v>137</v>
      </c>
      <c r="DC7180" t="s">
        <v>137</v>
      </c>
      <c r="DD7180" t="s">
        <v>137</v>
      </c>
      <c r="DE7180" t="s">
        <v>137</v>
      </c>
      <c r="DF7180" t="s">
        <v>44663</v>
      </c>
      <c r="DG7180" t="s">
        <v>137</v>
      </c>
      <c r="DH7180" t="s">
        <v>137</v>
      </c>
      <c r="DI7180" t="s">
        <v>137</v>
      </c>
      <c r="DJ7180" t="s">
        <v>137</v>
      </c>
      <c r="DK7180">
        <v>0</v>
      </c>
      <c r="DL7180" t="s">
        <v>209</v>
      </c>
      <c r="DM7180" t="s">
        <v>137</v>
      </c>
      <c r="DN7180" t="s">
        <v>137</v>
      </c>
      <c r="DO7180" s="1">
        <v>45272.429166666669</v>
      </c>
      <c r="DP7180" s="1"/>
      <c r="DQ7180" t="s">
        <v>150</v>
      </c>
      <c r="DR7180" t="s">
        <v>151</v>
      </c>
      <c r="DS7180" t="s">
        <v>152</v>
      </c>
      <c r="DT7180" t="s">
        <v>137</v>
      </c>
      <c r="DU7180" t="s">
        <v>137</v>
      </c>
      <c r="DV7180" t="s">
        <v>137</v>
      </c>
      <c r="DW7180" t="s">
        <v>137</v>
      </c>
      <c r="DX7180" t="s">
        <v>137</v>
      </c>
      <c r="DY7180" t="s">
        <v>137</v>
      </c>
      <c r="DZ7180" t="s">
        <v>148</v>
      </c>
      <c r="EA7180" t="b">
        <v>0</v>
      </c>
      <c r="EB7180" t="s">
        <v>137</v>
      </c>
    </row>
    <row r="7181" spans="1:132" x14ac:dyDescent="0.25">
      <c r="A7181">
        <v>123727576</v>
      </c>
      <c r="B7181">
        <v>4862</v>
      </c>
      <c r="C7181" t="s">
        <v>192</v>
      </c>
      <c r="D7181" t="s">
        <v>44664</v>
      </c>
      <c r="E7181" t="s">
        <v>134</v>
      </c>
      <c r="F7181" t="s">
        <v>162</v>
      </c>
      <c r="G7181" t="s">
        <v>137</v>
      </c>
      <c r="H7181" t="s">
        <v>137</v>
      </c>
      <c r="I7181" t="s">
        <v>44665</v>
      </c>
      <c r="J7181" t="s">
        <v>32127</v>
      </c>
      <c r="K7181" t="s">
        <v>32128</v>
      </c>
      <c r="L7181" t="s">
        <v>32129</v>
      </c>
      <c r="M7181" t="s">
        <v>137</v>
      </c>
      <c r="N7181" t="s">
        <v>183</v>
      </c>
      <c r="O7181" t="s">
        <v>183</v>
      </c>
      <c r="P7181" s="1"/>
      <c r="Q7181" s="1">
        <v>45272.352777777778</v>
      </c>
      <c r="R7181" s="1">
        <v>45272.352777777778</v>
      </c>
      <c r="S7181" s="1">
        <v>45272.38958333333</v>
      </c>
      <c r="T7181" s="1">
        <v>45272.38958333333</v>
      </c>
      <c r="U7181" t="s">
        <v>38868</v>
      </c>
      <c r="V7181" t="s">
        <v>137</v>
      </c>
      <c r="W7181" t="s">
        <v>137</v>
      </c>
      <c r="X7181" t="s">
        <v>137</v>
      </c>
      <c r="Y7181" t="s">
        <v>186</v>
      </c>
      <c r="Z7181" t="s">
        <v>137</v>
      </c>
      <c r="AA7181" t="s">
        <v>137</v>
      </c>
      <c r="AB7181" t="s">
        <v>137</v>
      </c>
      <c r="AC7181" t="s">
        <v>137</v>
      </c>
      <c r="AD7181" s="2"/>
      <c r="AE7181" t="s">
        <v>137</v>
      </c>
      <c r="AF7181" t="s">
        <v>137</v>
      </c>
      <c r="AG7181" t="s">
        <v>137</v>
      </c>
      <c r="AH7181" t="s">
        <v>137</v>
      </c>
      <c r="AI7181" t="s">
        <v>137</v>
      </c>
      <c r="AJ7181" t="s">
        <v>137</v>
      </c>
      <c r="AK7181" t="s">
        <v>137</v>
      </c>
      <c r="AL7181" s="2"/>
      <c r="AM7181" t="s">
        <v>137</v>
      </c>
      <c r="AN7181" t="s">
        <v>137</v>
      </c>
      <c r="AO7181" t="s">
        <v>137</v>
      </c>
      <c r="AP7181" t="s">
        <v>137</v>
      </c>
      <c r="AQ7181" t="s">
        <v>137</v>
      </c>
      <c r="AR7181" t="s">
        <v>137</v>
      </c>
      <c r="AS7181" t="s">
        <v>137</v>
      </c>
      <c r="AT7181" t="s">
        <v>137</v>
      </c>
      <c r="AU7181" t="s">
        <v>137</v>
      </c>
      <c r="AV7181" t="s">
        <v>137</v>
      </c>
      <c r="AW7181" t="s">
        <v>137</v>
      </c>
      <c r="AX7181" t="s">
        <v>137</v>
      </c>
      <c r="AY7181" t="s">
        <v>137</v>
      </c>
      <c r="AZ7181" t="s">
        <v>137</v>
      </c>
      <c r="BA7181" t="s">
        <v>137</v>
      </c>
      <c r="BB7181" t="s">
        <v>137</v>
      </c>
      <c r="BC7181" t="s">
        <v>137</v>
      </c>
      <c r="BD7181" t="s">
        <v>137</v>
      </c>
      <c r="BE7181" t="s">
        <v>137</v>
      </c>
      <c r="BF7181" t="s">
        <v>137</v>
      </c>
      <c r="BG7181" t="s">
        <v>137</v>
      </c>
      <c r="BH7181" t="s">
        <v>137</v>
      </c>
      <c r="BI7181" t="s">
        <v>137</v>
      </c>
      <c r="BJ7181" t="s">
        <v>137</v>
      </c>
      <c r="BK7181" t="s">
        <v>137</v>
      </c>
      <c r="BL7181" t="s">
        <v>137</v>
      </c>
      <c r="BM7181" t="s">
        <v>137</v>
      </c>
      <c r="BN7181" t="s">
        <v>137</v>
      </c>
      <c r="BO7181" t="s">
        <v>137</v>
      </c>
      <c r="BP7181" t="s">
        <v>137</v>
      </c>
      <c r="BQ7181" t="s">
        <v>137</v>
      </c>
      <c r="BR7181" t="s">
        <v>137</v>
      </c>
      <c r="BS7181" t="s">
        <v>137</v>
      </c>
      <c r="BT7181" t="s">
        <v>137</v>
      </c>
      <c r="BU7181" t="s">
        <v>137</v>
      </c>
      <c r="BW7181" t="s">
        <v>137</v>
      </c>
      <c r="BX7181" t="s">
        <v>137</v>
      </c>
      <c r="BY7181" t="s">
        <v>137</v>
      </c>
      <c r="BZ7181" t="s">
        <v>137</v>
      </c>
      <c r="CA7181" t="s">
        <v>137</v>
      </c>
      <c r="CB7181" t="s">
        <v>137</v>
      </c>
      <c r="CC7181" t="s">
        <v>137</v>
      </c>
      <c r="CD7181" t="s">
        <v>137</v>
      </c>
      <c r="CE7181" t="s">
        <v>137</v>
      </c>
      <c r="CF7181" t="s">
        <v>137</v>
      </c>
      <c r="CG7181" t="s">
        <v>137</v>
      </c>
      <c r="CH7181" t="s">
        <v>137</v>
      </c>
      <c r="CI7181" t="s">
        <v>137</v>
      </c>
      <c r="CJ7181" t="s">
        <v>137</v>
      </c>
      <c r="CK7181" t="s">
        <v>137</v>
      </c>
      <c r="CL7181" t="s">
        <v>137</v>
      </c>
      <c r="CM7181" t="s">
        <v>137</v>
      </c>
      <c r="CN7181" t="s">
        <v>137</v>
      </c>
      <c r="CO7181" t="s">
        <v>137</v>
      </c>
      <c r="CP7181" t="s">
        <v>137</v>
      </c>
      <c r="CQ7181" s="1">
        <v>45272.38958333333</v>
      </c>
      <c r="CR7181" s="1">
        <v>45272.38958333333</v>
      </c>
      <c r="CS7181" s="1"/>
      <c r="CT7181" t="s">
        <v>12837</v>
      </c>
      <c r="CU7181" t="s">
        <v>42017</v>
      </c>
      <c r="CV7181" t="s">
        <v>44666</v>
      </c>
      <c r="CW7181" t="s">
        <v>44667</v>
      </c>
      <c r="CX7181" s="3"/>
      <c r="CY7181" s="3"/>
      <c r="CZ7181">
        <v>1</v>
      </c>
      <c r="DA7181" t="s">
        <v>137</v>
      </c>
      <c r="DB7181" t="s">
        <v>137</v>
      </c>
      <c r="DC7181" t="s">
        <v>137</v>
      </c>
      <c r="DD7181" t="s">
        <v>137</v>
      </c>
      <c r="DE7181" t="s">
        <v>137</v>
      </c>
      <c r="DF7181" t="s">
        <v>44668</v>
      </c>
      <c r="DG7181" t="s">
        <v>137</v>
      </c>
      <c r="DH7181" t="s">
        <v>137</v>
      </c>
      <c r="DI7181" t="s">
        <v>137</v>
      </c>
      <c r="DJ7181" t="s">
        <v>137</v>
      </c>
      <c r="DK7181">
        <v>0</v>
      </c>
      <c r="DL7181" t="s">
        <v>209</v>
      </c>
      <c r="DM7181" t="s">
        <v>137</v>
      </c>
      <c r="DN7181" t="s">
        <v>137</v>
      </c>
      <c r="DO7181" s="1">
        <v>45272.38958333333</v>
      </c>
      <c r="DP7181" s="1"/>
      <c r="DQ7181" t="s">
        <v>32127</v>
      </c>
      <c r="DR7181" t="s">
        <v>32128</v>
      </c>
      <c r="DS7181" t="s">
        <v>32129</v>
      </c>
      <c r="DT7181" t="s">
        <v>44669</v>
      </c>
      <c r="DU7181" t="s">
        <v>137</v>
      </c>
      <c r="DV7181" t="s">
        <v>137</v>
      </c>
      <c r="DW7181" t="s">
        <v>137</v>
      </c>
      <c r="DX7181" t="s">
        <v>44670</v>
      </c>
      <c r="DY7181" t="s">
        <v>137</v>
      </c>
      <c r="DZ7181" t="s">
        <v>168</v>
      </c>
      <c r="EA7181" t="b">
        <v>0</v>
      </c>
      <c r="EB7181" t="s">
        <v>137</v>
      </c>
    </row>
    <row r="7182" spans="1:132" x14ac:dyDescent="0.25">
      <c r="A7182">
        <v>123715628</v>
      </c>
      <c r="B7182">
        <v>4861</v>
      </c>
      <c r="C7182" t="s">
        <v>192</v>
      </c>
      <c r="D7182" t="s">
        <v>133</v>
      </c>
      <c r="E7182" t="s">
        <v>134</v>
      </c>
      <c r="F7182" t="s">
        <v>135</v>
      </c>
      <c r="G7182" t="s">
        <v>136</v>
      </c>
      <c r="H7182" t="s">
        <v>137</v>
      </c>
      <c r="I7182" t="s">
        <v>138</v>
      </c>
      <c r="J7182" t="s">
        <v>150</v>
      </c>
      <c r="K7182" t="s">
        <v>151</v>
      </c>
      <c r="L7182" t="s">
        <v>152</v>
      </c>
      <c r="M7182" t="s">
        <v>137</v>
      </c>
      <c r="N7182" t="s">
        <v>1912</v>
      </c>
      <c r="O7182" t="s">
        <v>1912</v>
      </c>
      <c r="P7182" s="1">
        <v>45272</v>
      </c>
      <c r="Q7182" s="1">
        <v>45271.897916666669</v>
      </c>
      <c r="R7182" s="1">
        <v>45271.897916666669</v>
      </c>
      <c r="S7182" s="1">
        <v>45272.425694444442</v>
      </c>
      <c r="T7182" s="1">
        <v>45272.425694444442</v>
      </c>
      <c r="U7182" t="s">
        <v>1250</v>
      </c>
      <c r="V7182" t="s">
        <v>137</v>
      </c>
      <c r="W7182" t="s">
        <v>137</v>
      </c>
      <c r="X7182" t="s">
        <v>176</v>
      </c>
      <c r="Y7182" t="s">
        <v>370</v>
      </c>
      <c r="Z7182" t="s">
        <v>137</v>
      </c>
      <c r="AA7182" t="s">
        <v>137</v>
      </c>
      <c r="AB7182" t="s">
        <v>137</v>
      </c>
      <c r="AC7182" t="s">
        <v>137</v>
      </c>
      <c r="AD7182" s="2"/>
      <c r="AE7182" t="s">
        <v>137</v>
      </c>
      <c r="AF7182" t="s">
        <v>137</v>
      </c>
      <c r="AG7182" t="s">
        <v>137</v>
      </c>
      <c r="AH7182" t="s">
        <v>137</v>
      </c>
      <c r="AI7182" t="s">
        <v>137</v>
      </c>
      <c r="AJ7182" t="s">
        <v>137</v>
      </c>
      <c r="AK7182" t="s">
        <v>137</v>
      </c>
      <c r="AL7182" s="2"/>
      <c r="AM7182" t="s">
        <v>137</v>
      </c>
      <c r="AN7182" t="s">
        <v>137</v>
      </c>
      <c r="AO7182" t="s">
        <v>137</v>
      </c>
      <c r="AP7182" t="s">
        <v>137</v>
      </c>
      <c r="AQ7182" t="s">
        <v>137</v>
      </c>
      <c r="AR7182" t="s">
        <v>137</v>
      </c>
      <c r="AS7182" t="s">
        <v>137</v>
      </c>
      <c r="AT7182" t="s">
        <v>137</v>
      </c>
      <c r="AU7182" t="s">
        <v>137</v>
      </c>
      <c r="AV7182" t="s">
        <v>137</v>
      </c>
      <c r="AW7182" t="s">
        <v>137</v>
      </c>
      <c r="AX7182" t="s">
        <v>137</v>
      </c>
      <c r="AY7182" t="s">
        <v>137</v>
      </c>
      <c r="AZ7182" t="s">
        <v>137</v>
      </c>
      <c r="BA7182" t="s">
        <v>137</v>
      </c>
      <c r="BB7182" t="s">
        <v>137</v>
      </c>
      <c r="BC7182" t="s">
        <v>137</v>
      </c>
      <c r="BD7182" t="s">
        <v>137</v>
      </c>
      <c r="BE7182" t="s">
        <v>137</v>
      </c>
      <c r="BF7182" t="s">
        <v>137</v>
      </c>
      <c r="BG7182" t="s">
        <v>137</v>
      </c>
      <c r="BH7182" t="s">
        <v>137</v>
      </c>
      <c r="BI7182" t="s">
        <v>137</v>
      </c>
      <c r="BJ7182" t="s">
        <v>137</v>
      </c>
      <c r="BK7182" t="s">
        <v>137</v>
      </c>
      <c r="BL7182" t="s">
        <v>137</v>
      </c>
      <c r="BM7182" t="s">
        <v>137</v>
      </c>
      <c r="BN7182" t="s">
        <v>137</v>
      </c>
      <c r="BO7182" t="s">
        <v>137</v>
      </c>
      <c r="BP7182" t="s">
        <v>44671</v>
      </c>
      <c r="BQ7182" t="s">
        <v>137</v>
      </c>
      <c r="BR7182" t="s">
        <v>137</v>
      </c>
      <c r="BS7182" t="s">
        <v>137</v>
      </c>
      <c r="BT7182" t="s">
        <v>137</v>
      </c>
      <c r="BU7182" t="s">
        <v>137</v>
      </c>
      <c r="BW7182" t="s">
        <v>137</v>
      </c>
      <c r="BX7182" t="s">
        <v>137</v>
      </c>
      <c r="BY7182" t="s">
        <v>137</v>
      </c>
      <c r="BZ7182" t="s">
        <v>137</v>
      </c>
      <c r="CA7182" t="s">
        <v>137</v>
      </c>
      <c r="CB7182" t="s">
        <v>137</v>
      </c>
      <c r="CC7182" t="s">
        <v>137</v>
      </c>
      <c r="CD7182" t="s">
        <v>137</v>
      </c>
      <c r="CE7182" t="s">
        <v>137</v>
      </c>
      <c r="CF7182" t="s">
        <v>137</v>
      </c>
      <c r="CG7182" t="s">
        <v>137</v>
      </c>
      <c r="CH7182" t="s">
        <v>137</v>
      </c>
      <c r="CI7182" t="s">
        <v>137</v>
      </c>
      <c r="CJ7182" t="s">
        <v>137</v>
      </c>
      <c r="CK7182" t="s">
        <v>137</v>
      </c>
      <c r="CL7182" t="s">
        <v>137</v>
      </c>
      <c r="CM7182" t="s">
        <v>137</v>
      </c>
      <c r="CN7182" t="s">
        <v>137</v>
      </c>
      <c r="CO7182" t="s">
        <v>137</v>
      </c>
      <c r="CP7182" t="s">
        <v>137</v>
      </c>
      <c r="CQ7182" s="1">
        <v>45272.425694444442</v>
      </c>
      <c r="CR7182" s="1">
        <v>45272.425694444442</v>
      </c>
      <c r="CS7182" s="1"/>
      <c r="CT7182" t="s">
        <v>32705</v>
      </c>
      <c r="CU7182" t="s">
        <v>21122</v>
      </c>
      <c r="CV7182" t="s">
        <v>44672</v>
      </c>
      <c r="CW7182" t="s">
        <v>44673</v>
      </c>
      <c r="CX7182" s="3"/>
      <c r="CY7182" s="3"/>
      <c r="CZ7182">
        <v>1</v>
      </c>
      <c r="DA7182" t="s">
        <v>44674</v>
      </c>
      <c r="DB7182" t="s">
        <v>137</v>
      </c>
      <c r="DC7182" t="s">
        <v>137</v>
      </c>
      <c r="DD7182" t="s">
        <v>137</v>
      </c>
      <c r="DE7182" t="s">
        <v>137</v>
      </c>
      <c r="DF7182" t="s">
        <v>44675</v>
      </c>
      <c r="DG7182" t="s">
        <v>137</v>
      </c>
      <c r="DH7182" t="s">
        <v>137</v>
      </c>
      <c r="DI7182" t="s">
        <v>137</v>
      </c>
      <c r="DJ7182" t="s">
        <v>137</v>
      </c>
      <c r="DK7182">
        <v>0</v>
      </c>
      <c r="DL7182" t="s">
        <v>209</v>
      </c>
      <c r="DM7182" t="s">
        <v>137</v>
      </c>
      <c r="DN7182" t="s">
        <v>137</v>
      </c>
      <c r="DO7182" s="1">
        <v>45272.425694444442</v>
      </c>
      <c r="DP7182" s="1"/>
      <c r="DQ7182" t="s">
        <v>150</v>
      </c>
      <c r="DR7182" t="s">
        <v>151</v>
      </c>
      <c r="DS7182" t="s">
        <v>152</v>
      </c>
      <c r="DT7182" t="s">
        <v>137</v>
      </c>
      <c r="DU7182" t="s">
        <v>137</v>
      </c>
      <c r="DV7182" t="s">
        <v>137</v>
      </c>
      <c r="DW7182" t="s">
        <v>137</v>
      </c>
      <c r="DX7182" t="s">
        <v>137</v>
      </c>
      <c r="DY7182" t="s">
        <v>137</v>
      </c>
      <c r="DZ7182" t="s">
        <v>148</v>
      </c>
      <c r="EA7182" t="b">
        <v>0</v>
      </c>
      <c r="EB7182" t="s">
        <v>137</v>
      </c>
    </row>
    <row r="7183" spans="1:132" x14ac:dyDescent="0.25">
      <c r="A7183">
        <v>123714902</v>
      </c>
      <c r="B7183">
        <v>4860</v>
      </c>
      <c r="C7183" t="s">
        <v>192</v>
      </c>
      <c r="D7183" t="s">
        <v>44676</v>
      </c>
      <c r="E7183" t="s">
        <v>134</v>
      </c>
      <c r="F7183" t="s">
        <v>162</v>
      </c>
      <c r="G7183" t="s">
        <v>137</v>
      </c>
      <c r="H7183" t="s">
        <v>137</v>
      </c>
      <c r="I7183" t="s">
        <v>44677</v>
      </c>
      <c r="J7183" t="s">
        <v>32127</v>
      </c>
      <c r="K7183" t="s">
        <v>32128</v>
      </c>
      <c r="L7183" t="s">
        <v>32129</v>
      </c>
      <c r="M7183" t="s">
        <v>137</v>
      </c>
      <c r="N7183" t="s">
        <v>3532</v>
      </c>
      <c r="O7183" t="s">
        <v>3532</v>
      </c>
      <c r="P7183" s="1"/>
      <c r="Q7183" s="1">
        <v>45271.87222222222</v>
      </c>
      <c r="R7183" s="1">
        <v>45271.87222222222</v>
      </c>
      <c r="S7183" s="1">
        <v>45272.42291666667</v>
      </c>
      <c r="T7183" s="1">
        <v>45272.42291666667</v>
      </c>
      <c r="U7183" t="s">
        <v>5307</v>
      </c>
      <c r="V7183" t="s">
        <v>137</v>
      </c>
      <c r="W7183" t="s">
        <v>137</v>
      </c>
      <c r="X7183" t="s">
        <v>176</v>
      </c>
      <c r="Y7183" t="s">
        <v>137</v>
      </c>
      <c r="Z7183" t="s">
        <v>137</v>
      </c>
      <c r="AA7183" t="s">
        <v>137</v>
      </c>
      <c r="AB7183" t="s">
        <v>137</v>
      </c>
      <c r="AC7183" t="s">
        <v>137</v>
      </c>
      <c r="AD7183" s="2"/>
      <c r="AE7183" t="s">
        <v>137</v>
      </c>
      <c r="AF7183" t="s">
        <v>137</v>
      </c>
      <c r="AG7183" t="s">
        <v>137</v>
      </c>
      <c r="AH7183" t="s">
        <v>137</v>
      </c>
      <c r="AI7183" t="s">
        <v>137</v>
      </c>
      <c r="AJ7183" t="s">
        <v>137</v>
      </c>
      <c r="AK7183" t="s">
        <v>137</v>
      </c>
      <c r="AL7183" s="2"/>
      <c r="AM7183" t="s">
        <v>137</v>
      </c>
      <c r="AN7183" t="s">
        <v>137</v>
      </c>
      <c r="AO7183" t="s">
        <v>137</v>
      </c>
      <c r="AP7183" t="s">
        <v>137</v>
      </c>
      <c r="AQ7183" t="s">
        <v>137</v>
      </c>
      <c r="AR7183" t="s">
        <v>137</v>
      </c>
      <c r="AS7183" t="s">
        <v>137</v>
      </c>
      <c r="AT7183" t="s">
        <v>137</v>
      </c>
      <c r="AU7183" t="s">
        <v>137</v>
      </c>
      <c r="AV7183" t="s">
        <v>137</v>
      </c>
      <c r="AW7183" t="s">
        <v>137</v>
      </c>
      <c r="AX7183" t="s">
        <v>137</v>
      </c>
      <c r="AY7183" t="s">
        <v>137</v>
      </c>
      <c r="AZ7183" t="s">
        <v>137</v>
      </c>
      <c r="BA7183" t="s">
        <v>137</v>
      </c>
      <c r="BB7183" t="s">
        <v>137</v>
      </c>
      <c r="BC7183" t="s">
        <v>137</v>
      </c>
      <c r="BD7183" t="s">
        <v>137</v>
      </c>
      <c r="BE7183" t="s">
        <v>137</v>
      </c>
      <c r="BF7183" t="s">
        <v>137</v>
      </c>
      <c r="BG7183" t="s">
        <v>137</v>
      </c>
      <c r="BH7183" t="s">
        <v>137</v>
      </c>
      <c r="BI7183" t="s">
        <v>137</v>
      </c>
      <c r="BJ7183" t="s">
        <v>137</v>
      </c>
      <c r="BK7183" t="s">
        <v>137</v>
      </c>
      <c r="BL7183" t="s">
        <v>137</v>
      </c>
      <c r="BM7183" t="s">
        <v>137</v>
      </c>
      <c r="BN7183" t="s">
        <v>137</v>
      </c>
      <c r="BO7183" t="s">
        <v>137</v>
      </c>
      <c r="BP7183" t="s">
        <v>137</v>
      </c>
      <c r="BQ7183" t="s">
        <v>137</v>
      </c>
      <c r="BR7183" t="s">
        <v>137</v>
      </c>
      <c r="BS7183" t="s">
        <v>137</v>
      </c>
      <c r="BT7183" t="s">
        <v>137</v>
      </c>
      <c r="BU7183" t="s">
        <v>137</v>
      </c>
      <c r="BW7183" t="s">
        <v>137</v>
      </c>
      <c r="BX7183" t="s">
        <v>137</v>
      </c>
      <c r="BY7183" t="s">
        <v>137</v>
      </c>
      <c r="BZ7183" t="s">
        <v>137</v>
      </c>
      <c r="CA7183" t="s">
        <v>137</v>
      </c>
      <c r="CB7183" t="s">
        <v>137</v>
      </c>
      <c r="CC7183" t="s">
        <v>137</v>
      </c>
      <c r="CD7183" t="s">
        <v>137</v>
      </c>
      <c r="CE7183" t="s">
        <v>137</v>
      </c>
      <c r="CF7183" t="s">
        <v>137</v>
      </c>
      <c r="CG7183" t="s">
        <v>137</v>
      </c>
      <c r="CH7183" t="s">
        <v>137</v>
      </c>
      <c r="CI7183" t="s">
        <v>137</v>
      </c>
      <c r="CJ7183" t="s">
        <v>137</v>
      </c>
      <c r="CK7183" t="s">
        <v>137</v>
      </c>
      <c r="CL7183" t="s">
        <v>137</v>
      </c>
      <c r="CM7183" t="s">
        <v>137</v>
      </c>
      <c r="CN7183" t="s">
        <v>137</v>
      </c>
      <c r="CO7183" t="s">
        <v>137</v>
      </c>
      <c r="CP7183" t="s">
        <v>137</v>
      </c>
      <c r="CQ7183" s="1">
        <v>45272.42291666667</v>
      </c>
      <c r="CR7183" s="1">
        <v>45272.42291666667</v>
      </c>
      <c r="CS7183" s="1"/>
      <c r="CT7183" t="s">
        <v>137</v>
      </c>
      <c r="CU7183" t="s">
        <v>137</v>
      </c>
      <c r="CV7183" t="s">
        <v>44678</v>
      </c>
      <c r="CW7183" t="s">
        <v>44679</v>
      </c>
      <c r="CX7183" s="3"/>
      <c r="CY7183" s="3"/>
      <c r="CZ7183">
        <v>1</v>
      </c>
      <c r="DA7183" t="s">
        <v>137</v>
      </c>
      <c r="DB7183" t="s">
        <v>137</v>
      </c>
      <c r="DC7183" t="s">
        <v>137</v>
      </c>
      <c r="DD7183" t="s">
        <v>137</v>
      </c>
      <c r="DE7183" t="s">
        <v>137</v>
      </c>
      <c r="DF7183" t="s">
        <v>137</v>
      </c>
      <c r="DG7183" t="s">
        <v>137</v>
      </c>
      <c r="DH7183" t="s">
        <v>137</v>
      </c>
      <c r="DI7183" t="s">
        <v>137</v>
      </c>
      <c r="DJ7183" t="s">
        <v>137</v>
      </c>
      <c r="DK7183">
        <v>0</v>
      </c>
      <c r="DL7183" t="s">
        <v>209</v>
      </c>
      <c r="DM7183" t="s">
        <v>44680</v>
      </c>
      <c r="DN7183" t="s">
        <v>137</v>
      </c>
      <c r="DO7183" s="1">
        <v>45272.42291666667</v>
      </c>
      <c r="DP7183" s="1"/>
      <c r="DQ7183" t="s">
        <v>32127</v>
      </c>
      <c r="DR7183" t="s">
        <v>32128</v>
      </c>
      <c r="DS7183" t="s">
        <v>32129</v>
      </c>
      <c r="DT7183" t="s">
        <v>137</v>
      </c>
      <c r="DU7183" t="s">
        <v>137</v>
      </c>
      <c r="DV7183" t="s">
        <v>137</v>
      </c>
      <c r="DW7183" t="s">
        <v>137</v>
      </c>
      <c r="DX7183" t="s">
        <v>137</v>
      </c>
      <c r="DY7183" t="s">
        <v>137</v>
      </c>
      <c r="DZ7183" t="s">
        <v>168</v>
      </c>
      <c r="EA7183" t="b">
        <v>0</v>
      </c>
      <c r="EB7183" t="s">
        <v>137</v>
      </c>
    </row>
    <row r="7184" spans="1:132" x14ac:dyDescent="0.25">
      <c r="A7184">
        <v>123705052</v>
      </c>
      <c r="B7184">
        <v>4859</v>
      </c>
      <c r="C7184" t="s">
        <v>192</v>
      </c>
      <c r="D7184" t="s">
        <v>44681</v>
      </c>
      <c r="E7184" t="s">
        <v>134</v>
      </c>
      <c r="F7184" t="s">
        <v>162</v>
      </c>
      <c r="G7184" t="s">
        <v>137</v>
      </c>
      <c r="H7184" t="s">
        <v>137</v>
      </c>
      <c r="I7184" t="s">
        <v>44682</v>
      </c>
      <c r="J7184" t="s">
        <v>32127</v>
      </c>
      <c r="K7184" t="s">
        <v>32128</v>
      </c>
      <c r="L7184" t="s">
        <v>32129</v>
      </c>
      <c r="M7184" t="s">
        <v>137</v>
      </c>
      <c r="N7184" t="s">
        <v>44683</v>
      </c>
      <c r="O7184" t="s">
        <v>44683</v>
      </c>
      <c r="P7184" s="1"/>
      <c r="Q7184" s="1">
        <v>45271.70416666667</v>
      </c>
      <c r="R7184" s="1">
        <v>45271.70416666667</v>
      </c>
      <c r="S7184" s="1">
        <v>45273.605555555558</v>
      </c>
      <c r="T7184" s="1">
        <v>45273.605555555558</v>
      </c>
      <c r="U7184" t="s">
        <v>12268</v>
      </c>
      <c r="V7184" t="s">
        <v>137</v>
      </c>
      <c r="W7184" t="s">
        <v>137</v>
      </c>
      <c r="X7184" t="s">
        <v>360</v>
      </c>
      <c r="Y7184" t="s">
        <v>137</v>
      </c>
      <c r="Z7184" t="s">
        <v>137</v>
      </c>
      <c r="AA7184" t="s">
        <v>137</v>
      </c>
      <c r="AB7184" t="s">
        <v>137</v>
      </c>
      <c r="AC7184" t="s">
        <v>137</v>
      </c>
      <c r="AD7184" s="2"/>
      <c r="AE7184" t="s">
        <v>137</v>
      </c>
      <c r="AF7184" t="s">
        <v>137</v>
      </c>
      <c r="AG7184" t="s">
        <v>137</v>
      </c>
      <c r="AH7184" t="s">
        <v>137</v>
      </c>
      <c r="AI7184" t="s">
        <v>137</v>
      </c>
      <c r="AJ7184" t="s">
        <v>137</v>
      </c>
      <c r="AK7184" t="s">
        <v>137</v>
      </c>
      <c r="AL7184" s="2"/>
      <c r="AM7184" t="s">
        <v>137</v>
      </c>
      <c r="AN7184" t="s">
        <v>137</v>
      </c>
      <c r="AO7184" t="s">
        <v>137</v>
      </c>
      <c r="AP7184" t="s">
        <v>137</v>
      </c>
      <c r="AQ7184" t="s">
        <v>137</v>
      </c>
      <c r="AR7184" t="s">
        <v>137</v>
      </c>
      <c r="AS7184" t="s">
        <v>137</v>
      </c>
      <c r="AT7184" t="s">
        <v>137</v>
      </c>
      <c r="AU7184" t="s">
        <v>137</v>
      </c>
      <c r="AV7184" t="s">
        <v>137</v>
      </c>
      <c r="AW7184" t="s">
        <v>137</v>
      </c>
      <c r="AX7184" t="s">
        <v>137</v>
      </c>
      <c r="AY7184" t="s">
        <v>137</v>
      </c>
      <c r="AZ7184" t="s">
        <v>137</v>
      </c>
      <c r="BA7184" t="s">
        <v>137</v>
      </c>
      <c r="BB7184" t="s">
        <v>137</v>
      </c>
      <c r="BC7184" t="s">
        <v>137</v>
      </c>
      <c r="BD7184" t="s">
        <v>137</v>
      </c>
      <c r="BE7184" t="s">
        <v>137</v>
      </c>
      <c r="BF7184" t="s">
        <v>137</v>
      </c>
      <c r="BG7184" t="s">
        <v>137</v>
      </c>
      <c r="BH7184" t="s">
        <v>137</v>
      </c>
      <c r="BI7184" t="s">
        <v>137</v>
      </c>
      <c r="BJ7184" t="s">
        <v>137</v>
      </c>
      <c r="BK7184" t="s">
        <v>137</v>
      </c>
      <c r="BL7184" t="s">
        <v>137</v>
      </c>
      <c r="BM7184" t="s">
        <v>137</v>
      </c>
      <c r="BN7184" t="s">
        <v>137</v>
      </c>
      <c r="BO7184" t="s">
        <v>137</v>
      </c>
      <c r="BP7184" t="s">
        <v>137</v>
      </c>
      <c r="BQ7184" t="s">
        <v>137</v>
      </c>
      <c r="BR7184" t="s">
        <v>137</v>
      </c>
      <c r="BS7184" t="s">
        <v>137</v>
      </c>
      <c r="BT7184" t="s">
        <v>137</v>
      </c>
      <c r="BU7184" t="s">
        <v>137</v>
      </c>
      <c r="BW7184" t="s">
        <v>137</v>
      </c>
      <c r="BX7184" t="s">
        <v>137</v>
      </c>
      <c r="BY7184" t="s">
        <v>137</v>
      </c>
      <c r="BZ7184" t="s">
        <v>137</v>
      </c>
      <c r="CA7184" t="s">
        <v>137</v>
      </c>
      <c r="CB7184" t="s">
        <v>137</v>
      </c>
      <c r="CC7184" t="s">
        <v>137</v>
      </c>
      <c r="CD7184" t="s">
        <v>137</v>
      </c>
      <c r="CE7184" t="s">
        <v>137</v>
      </c>
      <c r="CF7184" t="s">
        <v>137</v>
      </c>
      <c r="CG7184" t="s">
        <v>137</v>
      </c>
      <c r="CH7184" t="s">
        <v>137</v>
      </c>
      <c r="CI7184" t="s">
        <v>137</v>
      </c>
      <c r="CJ7184" t="s">
        <v>137</v>
      </c>
      <c r="CK7184" t="s">
        <v>137</v>
      </c>
      <c r="CL7184" t="s">
        <v>137</v>
      </c>
      <c r="CM7184" t="s">
        <v>137</v>
      </c>
      <c r="CN7184" t="s">
        <v>137</v>
      </c>
      <c r="CO7184" t="s">
        <v>40394</v>
      </c>
      <c r="CP7184" t="s">
        <v>44684</v>
      </c>
      <c r="CQ7184" s="1">
        <v>45273.605555555558</v>
      </c>
      <c r="CR7184" s="1">
        <v>45273.605555555558</v>
      </c>
      <c r="CS7184" s="1"/>
      <c r="CT7184" t="s">
        <v>44684</v>
      </c>
      <c r="CU7184" t="s">
        <v>44685</v>
      </c>
      <c r="CV7184" t="s">
        <v>44686</v>
      </c>
      <c r="CW7184" t="s">
        <v>44687</v>
      </c>
      <c r="CX7184" s="3"/>
      <c r="CY7184" s="3"/>
      <c r="CZ7184">
        <v>2</v>
      </c>
      <c r="DA7184" t="s">
        <v>137</v>
      </c>
      <c r="DB7184" t="s">
        <v>137</v>
      </c>
      <c r="DC7184" t="s">
        <v>137</v>
      </c>
      <c r="DD7184" t="s">
        <v>137</v>
      </c>
      <c r="DE7184" t="s">
        <v>137</v>
      </c>
      <c r="DF7184" t="s">
        <v>44688</v>
      </c>
      <c r="DG7184" t="s">
        <v>137</v>
      </c>
      <c r="DH7184" t="s">
        <v>137</v>
      </c>
      <c r="DI7184" t="s">
        <v>137</v>
      </c>
      <c r="DJ7184" t="s">
        <v>137</v>
      </c>
      <c r="DK7184">
        <v>0</v>
      </c>
      <c r="DL7184" t="s">
        <v>209</v>
      </c>
      <c r="DM7184" t="s">
        <v>137</v>
      </c>
      <c r="DN7184" t="s">
        <v>137</v>
      </c>
      <c r="DO7184" s="1">
        <v>45273.605555555558</v>
      </c>
      <c r="DP7184" s="1"/>
      <c r="DQ7184" t="s">
        <v>32127</v>
      </c>
      <c r="DR7184" t="s">
        <v>32128</v>
      </c>
      <c r="DS7184" t="s">
        <v>32129</v>
      </c>
      <c r="DT7184" t="s">
        <v>137</v>
      </c>
      <c r="DU7184" t="s">
        <v>137</v>
      </c>
      <c r="DV7184" t="s">
        <v>137</v>
      </c>
      <c r="DW7184" t="s">
        <v>137</v>
      </c>
      <c r="DX7184" t="s">
        <v>137</v>
      </c>
      <c r="DY7184" t="s">
        <v>137</v>
      </c>
      <c r="DZ7184" t="s">
        <v>168</v>
      </c>
      <c r="EA7184" t="b">
        <v>0</v>
      </c>
      <c r="EB7184" t="s">
        <v>137</v>
      </c>
    </row>
    <row r="7185" spans="1:132" x14ac:dyDescent="0.25">
      <c r="A7185">
        <v>123701124</v>
      </c>
      <c r="B7185">
        <v>4858</v>
      </c>
      <c r="C7185" t="s">
        <v>192</v>
      </c>
      <c r="D7185" t="s">
        <v>44689</v>
      </c>
      <c r="E7185" t="s">
        <v>134</v>
      </c>
      <c r="F7185" t="s">
        <v>162</v>
      </c>
      <c r="G7185" t="s">
        <v>137</v>
      </c>
      <c r="H7185" t="s">
        <v>137</v>
      </c>
      <c r="I7185" t="s">
        <v>44690</v>
      </c>
      <c r="J7185" t="s">
        <v>32127</v>
      </c>
      <c r="K7185" t="s">
        <v>32128</v>
      </c>
      <c r="L7185" t="s">
        <v>32129</v>
      </c>
      <c r="M7185" t="s">
        <v>137</v>
      </c>
      <c r="N7185" t="s">
        <v>9495</v>
      </c>
      <c r="O7185" t="s">
        <v>9495</v>
      </c>
      <c r="P7185" s="1"/>
      <c r="Q7185" s="1">
        <v>45271.673611111109</v>
      </c>
      <c r="R7185" s="1">
        <v>45271.673611111109</v>
      </c>
      <c r="S7185" s="1">
        <v>45272.38958333333</v>
      </c>
      <c r="T7185" s="1">
        <v>45272.38958333333</v>
      </c>
      <c r="U7185" t="s">
        <v>41649</v>
      </c>
      <c r="V7185" t="s">
        <v>137</v>
      </c>
      <c r="W7185" t="s">
        <v>137</v>
      </c>
      <c r="X7185" t="s">
        <v>432</v>
      </c>
      <c r="Y7185" t="s">
        <v>137</v>
      </c>
      <c r="Z7185" t="s">
        <v>137</v>
      </c>
      <c r="AA7185" t="s">
        <v>137</v>
      </c>
      <c r="AB7185" t="s">
        <v>137</v>
      </c>
      <c r="AC7185" t="s">
        <v>137</v>
      </c>
      <c r="AD7185" s="2"/>
      <c r="AE7185" t="s">
        <v>137</v>
      </c>
      <c r="AF7185" t="s">
        <v>137</v>
      </c>
      <c r="AG7185" t="s">
        <v>137</v>
      </c>
      <c r="AH7185" t="s">
        <v>137</v>
      </c>
      <c r="AI7185" t="s">
        <v>137</v>
      </c>
      <c r="AJ7185" t="s">
        <v>137</v>
      </c>
      <c r="AK7185" t="s">
        <v>137</v>
      </c>
      <c r="AL7185" s="2"/>
      <c r="AM7185" t="s">
        <v>137</v>
      </c>
      <c r="AN7185" t="s">
        <v>137</v>
      </c>
      <c r="AO7185" t="s">
        <v>137</v>
      </c>
      <c r="AP7185" t="s">
        <v>137</v>
      </c>
      <c r="AQ7185" t="s">
        <v>137</v>
      </c>
      <c r="AR7185" t="s">
        <v>137</v>
      </c>
      <c r="AS7185" t="s">
        <v>137</v>
      </c>
      <c r="AT7185" t="s">
        <v>137</v>
      </c>
      <c r="AU7185" t="s">
        <v>137</v>
      </c>
      <c r="AV7185" t="s">
        <v>137</v>
      </c>
      <c r="AW7185" t="s">
        <v>137</v>
      </c>
      <c r="AX7185" t="s">
        <v>137</v>
      </c>
      <c r="AY7185" t="s">
        <v>137</v>
      </c>
      <c r="AZ7185" t="s">
        <v>137</v>
      </c>
      <c r="BA7185" t="s">
        <v>137</v>
      </c>
      <c r="BB7185" t="s">
        <v>137</v>
      </c>
      <c r="BC7185" t="s">
        <v>137</v>
      </c>
      <c r="BD7185" t="s">
        <v>137</v>
      </c>
      <c r="BE7185" t="s">
        <v>137</v>
      </c>
      <c r="BF7185" t="s">
        <v>137</v>
      </c>
      <c r="BG7185" t="s">
        <v>137</v>
      </c>
      <c r="BH7185" t="s">
        <v>137</v>
      </c>
      <c r="BI7185" t="s">
        <v>137</v>
      </c>
      <c r="BJ7185" t="s">
        <v>137</v>
      </c>
      <c r="BK7185" t="s">
        <v>137</v>
      </c>
      <c r="BL7185" t="s">
        <v>137</v>
      </c>
      <c r="BM7185" t="s">
        <v>137</v>
      </c>
      <c r="BN7185" t="s">
        <v>137</v>
      </c>
      <c r="BO7185" t="s">
        <v>137</v>
      </c>
      <c r="BP7185" t="s">
        <v>137</v>
      </c>
      <c r="BQ7185" t="s">
        <v>137</v>
      </c>
      <c r="BR7185" t="s">
        <v>137</v>
      </c>
      <c r="BS7185" t="s">
        <v>137</v>
      </c>
      <c r="BT7185" t="s">
        <v>137</v>
      </c>
      <c r="BU7185" t="s">
        <v>137</v>
      </c>
      <c r="BW7185" t="s">
        <v>137</v>
      </c>
      <c r="BX7185" t="s">
        <v>137</v>
      </c>
      <c r="BY7185" t="s">
        <v>137</v>
      </c>
      <c r="BZ7185" t="s">
        <v>137</v>
      </c>
      <c r="CA7185" t="s">
        <v>137</v>
      </c>
      <c r="CB7185" t="s">
        <v>137</v>
      </c>
      <c r="CC7185" t="s">
        <v>137</v>
      </c>
      <c r="CD7185" t="s">
        <v>137</v>
      </c>
      <c r="CE7185" t="s">
        <v>137</v>
      </c>
      <c r="CF7185" t="s">
        <v>137</v>
      </c>
      <c r="CG7185" t="s">
        <v>137</v>
      </c>
      <c r="CH7185" t="s">
        <v>137</v>
      </c>
      <c r="CI7185" t="s">
        <v>137</v>
      </c>
      <c r="CJ7185" t="s">
        <v>137</v>
      </c>
      <c r="CK7185" t="s">
        <v>137</v>
      </c>
      <c r="CL7185" t="s">
        <v>137</v>
      </c>
      <c r="CM7185" t="s">
        <v>137</v>
      </c>
      <c r="CN7185" t="s">
        <v>137</v>
      </c>
      <c r="CO7185" t="s">
        <v>137</v>
      </c>
      <c r="CP7185" t="s">
        <v>137</v>
      </c>
      <c r="CQ7185" s="1">
        <v>45272.38958333333</v>
      </c>
      <c r="CR7185" s="1">
        <v>45272.38958333333</v>
      </c>
      <c r="CS7185" s="1"/>
      <c r="CT7185" t="s">
        <v>44691</v>
      </c>
      <c r="CU7185" t="s">
        <v>44692</v>
      </c>
      <c r="CV7185" t="s">
        <v>41601</v>
      </c>
      <c r="CW7185" t="s">
        <v>14249</v>
      </c>
      <c r="CX7185" s="3"/>
      <c r="CY7185" s="3"/>
      <c r="CZ7185">
        <v>1</v>
      </c>
      <c r="DA7185" t="s">
        <v>137</v>
      </c>
      <c r="DB7185" t="s">
        <v>137</v>
      </c>
      <c r="DC7185" t="s">
        <v>137</v>
      </c>
      <c r="DD7185" t="s">
        <v>137</v>
      </c>
      <c r="DE7185" t="s">
        <v>137</v>
      </c>
      <c r="DF7185" t="s">
        <v>44693</v>
      </c>
      <c r="DG7185" t="s">
        <v>137</v>
      </c>
      <c r="DH7185" t="s">
        <v>137</v>
      </c>
      <c r="DI7185" t="s">
        <v>137</v>
      </c>
      <c r="DJ7185" t="s">
        <v>137</v>
      </c>
      <c r="DK7185">
        <v>0</v>
      </c>
      <c r="DL7185" t="s">
        <v>209</v>
      </c>
      <c r="DM7185" t="s">
        <v>137</v>
      </c>
      <c r="DN7185" t="s">
        <v>137</v>
      </c>
      <c r="DO7185" s="1">
        <v>45272.38958333333</v>
      </c>
      <c r="DP7185" s="1"/>
      <c r="DQ7185" t="s">
        <v>1204</v>
      </c>
      <c r="DR7185" t="s">
        <v>1205</v>
      </c>
      <c r="DS7185" t="s">
        <v>1206</v>
      </c>
      <c r="DT7185" t="s">
        <v>137</v>
      </c>
      <c r="DU7185" t="s">
        <v>137</v>
      </c>
      <c r="DV7185" t="s">
        <v>137</v>
      </c>
      <c r="DW7185" t="s">
        <v>137</v>
      </c>
      <c r="DX7185" t="s">
        <v>137</v>
      </c>
      <c r="DY7185" t="s">
        <v>137</v>
      </c>
      <c r="DZ7185" t="s">
        <v>168</v>
      </c>
      <c r="EA7185" t="b">
        <v>0</v>
      </c>
      <c r="EB7185" t="s">
        <v>137</v>
      </c>
    </row>
    <row r="7186" spans="1:132" x14ac:dyDescent="0.25">
      <c r="A7186">
        <v>123694963</v>
      </c>
      <c r="B7186">
        <v>4857</v>
      </c>
      <c r="C7186" t="s">
        <v>192</v>
      </c>
      <c r="D7186" t="s">
        <v>474</v>
      </c>
      <c r="E7186" t="s">
        <v>134</v>
      </c>
      <c r="F7186" t="s">
        <v>135</v>
      </c>
      <c r="G7186" t="s">
        <v>163</v>
      </c>
      <c r="H7186" t="s">
        <v>137</v>
      </c>
      <c r="I7186" t="s">
        <v>475</v>
      </c>
      <c r="J7186" t="s">
        <v>150</v>
      </c>
      <c r="K7186" t="s">
        <v>151</v>
      </c>
      <c r="L7186" t="s">
        <v>152</v>
      </c>
      <c r="M7186" t="s">
        <v>137</v>
      </c>
      <c r="N7186" t="s">
        <v>3850</v>
      </c>
      <c r="O7186" t="s">
        <v>3850</v>
      </c>
      <c r="P7186" s="1">
        <v>45273</v>
      </c>
      <c r="Q7186" s="1">
        <v>45271.631249999999</v>
      </c>
      <c r="R7186" s="1">
        <v>45271.631249999999</v>
      </c>
      <c r="S7186" s="1">
        <v>45272.430555555555</v>
      </c>
      <c r="T7186" s="1">
        <v>45272.430555555555</v>
      </c>
      <c r="U7186" t="s">
        <v>5119</v>
      </c>
      <c r="V7186" t="s">
        <v>137</v>
      </c>
      <c r="W7186" t="s">
        <v>137</v>
      </c>
      <c r="X7186" t="s">
        <v>454</v>
      </c>
      <c r="Y7186" t="s">
        <v>813</v>
      </c>
      <c r="Z7186" t="s">
        <v>44694</v>
      </c>
      <c r="AA7186" t="s">
        <v>479</v>
      </c>
      <c r="AB7186" t="s">
        <v>137</v>
      </c>
      <c r="AC7186" t="s">
        <v>137</v>
      </c>
      <c r="AD7186" s="2"/>
      <c r="AE7186" t="s">
        <v>137</v>
      </c>
      <c r="AF7186" t="s">
        <v>137</v>
      </c>
      <c r="AG7186" t="s">
        <v>137</v>
      </c>
      <c r="AH7186" t="s">
        <v>137</v>
      </c>
      <c r="AI7186" t="s">
        <v>137</v>
      </c>
      <c r="AJ7186" t="s">
        <v>137</v>
      </c>
      <c r="AK7186" t="s">
        <v>137</v>
      </c>
      <c r="AL7186" s="2"/>
      <c r="AM7186" t="s">
        <v>137</v>
      </c>
      <c r="AN7186" t="s">
        <v>137</v>
      </c>
      <c r="AO7186" t="s">
        <v>137</v>
      </c>
      <c r="AP7186" t="s">
        <v>137</v>
      </c>
      <c r="AQ7186" t="s">
        <v>137</v>
      </c>
      <c r="AR7186" t="s">
        <v>137</v>
      </c>
      <c r="AS7186" t="s">
        <v>137</v>
      </c>
      <c r="AT7186" t="s">
        <v>137</v>
      </c>
      <c r="AU7186" t="s">
        <v>137</v>
      </c>
      <c r="AV7186" t="s">
        <v>44695</v>
      </c>
      <c r="AW7186" t="s">
        <v>137</v>
      </c>
      <c r="AX7186" t="s">
        <v>137</v>
      </c>
      <c r="AY7186" t="s">
        <v>137</v>
      </c>
      <c r="AZ7186" t="s">
        <v>137</v>
      </c>
      <c r="BA7186" t="s">
        <v>137</v>
      </c>
      <c r="BB7186" t="s">
        <v>137</v>
      </c>
      <c r="BC7186" t="s">
        <v>137</v>
      </c>
      <c r="BD7186" t="s">
        <v>137</v>
      </c>
      <c r="BE7186" t="s">
        <v>137</v>
      </c>
      <c r="BF7186" t="s">
        <v>137</v>
      </c>
      <c r="BG7186" t="s">
        <v>137</v>
      </c>
      <c r="BH7186" t="s">
        <v>137</v>
      </c>
      <c r="BI7186" t="s">
        <v>137</v>
      </c>
      <c r="BJ7186" t="s">
        <v>137</v>
      </c>
      <c r="BK7186" t="s">
        <v>137</v>
      </c>
      <c r="BL7186" t="s">
        <v>137</v>
      </c>
      <c r="BM7186" t="s">
        <v>137</v>
      </c>
      <c r="BN7186" t="s">
        <v>137</v>
      </c>
      <c r="BO7186" t="s">
        <v>137</v>
      </c>
      <c r="BP7186" t="s">
        <v>137</v>
      </c>
      <c r="BQ7186" t="s">
        <v>137</v>
      </c>
      <c r="BR7186" t="s">
        <v>137</v>
      </c>
      <c r="BS7186" t="s">
        <v>137</v>
      </c>
      <c r="BT7186" t="s">
        <v>137</v>
      </c>
      <c r="BU7186" t="s">
        <v>137</v>
      </c>
      <c r="BW7186" t="s">
        <v>137</v>
      </c>
      <c r="BX7186" t="s">
        <v>137</v>
      </c>
      <c r="BY7186" t="s">
        <v>137</v>
      </c>
      <c r="BZ7186" t="s">
        <v>137</v>
      </c>
      <c r="CA7186" t="s">
        <v>137</v>
      </c>
      <c r="CB7186" t="s">
        <v>137</v>
      </c>
      <c r="CC7186" t="s">
        <v>137</v>
      </c>
      <c r="CD7186" t="s">
        <v>137</v>
      </c>
      <c r="CE7186" t="s">
        <v>137</v>
      </c>
      <c r="CF7186" t="s">
        <v>137</v>
      </c>
      <c r="CG7186" t="s">
        <v>137</v>
      </c>
      <c r="CH7186" t="s">
        <v>137</v>
      </c>
      <c r="CI7186" t="s">
        <v>137</v>
      </c>
      <c r="CJ7186" t="s">
        <v>137</v>
      </c>
      <c r="CK7186" t="s">
        <v>137</v>
      </c>
      <c r="CL7186" t="s">
        <v>137</v>
      </c>
      <c r="CM7186" t="s">
        <v>137</v>
      </c>
      <c r="CN7186" t="s">
        <v>137</v>
      </c>
      <c r="CO7186" t="s">
        <v>137</v>
      </c>
      <c r="CP7186" t="s">
        <v>137</v>
      </c>
      <c r="CQ7186" s="1">
        <v>45272.430555555555</v>
      </c>
      <c r="CR7186" s="1">
        <v>45272.430555555555</v>
      </c>
      <c r="CS7186" s="1"/>
      <c r="CT7186" t="s">
        <v>44696</v>
      </c>
      <c r="CU7186" t="s">
        <v>44697</v>
      </c>
      <c r="CV7186" t="s">
        <v>44698</v>
      </c>
      <c r="CW7186" t="s">
        <v>44699</v>
      </c>
      <c r="CX7186" s="3"/>
      <c r="CY7186" s="3"/>
      <c r="CZ7186">
        <v>1</v>
      </c>
      <c r="DA7186" t="s">
        <v>44700</v>
      </c>
      <c r="DB7186" t="s">
        <v>137</v>
      </c>
      <c r="DC7186" t="s">
        <v>137</v>
      </c>
      <c r="DD7186" t="s">
        <v>137</v>
      </c>
      <c r="DE7186" t="s">
        <v>137</v>
      </c>
      <c r="DF7186" t="s">
        <v>44701</v>
      </c>
      <c r="DG7186" t="s">
        <v>137</v>
      </c>
      <c r="DH7186" t="s">
        <v>137</v>
      </c>
      <c r="DI7186" t="s">
        <v>137</v>
      </c>
      <c r="DJ7186" t="s">
        <v>137</v>
      </c>
      <c r="DK7186">
        <v>0</v>
      </c>
      <c r="DL7186" t="s">
        <v>209</v>
      </c>
      <c r="DM7186" t="s">
        <v>137</v>
      </c>
      <c r="DN7186" t="s">
        <v>137</v>
      </c>
      <c r="DO7186" s="1">
        <v>45272.430555555555</v>
      </c>
      <c r="DP7186" s="1"/>
      <c r="DQ7186" t="s">
        <v>150</v>
      </c>
      <c r="DR7186" t="s">
        <v>151</v>
      </c>
      <c r="DS7186" t="s">
        <v>152</v>
      </c>
      <c r="DT7186" t="s">
        <v>137</v>
      </c>
      <c r="DU7186" t="s">
        <v>137</v>
      </c>
      <c r="DV7186" t="s">
        <v>140</v>
      </c>
      <c r="DW7186" t="s">
        <v>137</v>
      </c>
      <c r="DX7186" t="s">
        <v>137</v>
      </c>
      <c r="DY7186" t="s">
        <v>137</v>
      </c>
      <c r="DZ7186" t="s">
        <v>148</v>
      </c>
      <c r="EA7186" t="b">
        <v>0</v>
      </c>
      <c r="EB7186" t="s">
        <v>137</v>
      </c>
    </row>
    <row r="7187" spans="1:132" x14ac:dyDescent="0.25">
      <c r="A7187">
        <v>123692347</v>
      </c>
      <c r="B7187">
        <v>4856</v>
      </c>
      <c r="C7187" t="s">
        <v>192</v>
      </c>
      <c r="D7187" t="s">
        <v>44702</v>
      </c>
      <c r="E7187" t="s">
        <v>134</v>
      </c>
      <c r="F7187" t="s">
        <v>162</v>
      </c>
      <c r="G7187" t="s">
        <v>137</v>
      </c>
      <c r="H7187" t="s">
        <v>137</v>
      </c>
      <c r="I7187" t="s">
        <v>44703</v>
      </c>
      <c r="J7187" t="s">
        <v>1709</v>
      </c>
      <c r="K7187" t="s">
        <v>1710</v>
      </c>
      <c r="L7187" t="s">
        <v>1711</v>
      </c>
      <c r="M7187" t="s">
        <v>137</v>
      </c>
      <c r="N7187" t="s">
        <v>32304</v>
      </c>
      <c r="O7187" t="s">
        <v>32304</v>
      </c>
      <c r="P7187" s="1"/>
      <c r="Q7187" s="1">
        <v>45271.613888888889</v>
      </c>
      <c r="R7187" s="1">
        <v>45271.613888888889</v>
      </c>
      <c r="S7187" s="1">
        <v>45296.509027777778</v>
      </c>
      <c r="T7187" s="1">
        <v>45296.509027777778</v>
      </c>
      <c r="U7187" t="s">
        <v>36615</v>
      </c>
      <c r="V7187" t="s">
        <v>137</v>
      </c>
      <c r="W7187" t="s">
        <v>137</v>
      </c>
      <c r="X7187" t="s">
        <v>369</v>
      </c>
      <c r="Y7187" t="s">
        <v>137</v>
      </c>
      <c r="Z7187" t="s">
        <v>137</v>
      </c>
      <c r="AA7187" t="s">
        <v>137</v>
      </c>
      <c r="AB7187" t="s">
        <v>137</v>
      </c>
      <c r="AC7187" t="s">
        <v>137</v>
      </c>
      <c r="AD7187" s="2"/>
      <c r="AE7187" t="s">
        <v>137</v>
      </c>
      <c r="AF7187" t="s">
        <v>137</v>
      </c>
      <c r="AG7187" t="s">
        <v>137</v>
      </c>
      <c r="AH7187" t="s">
        <v>137</v>
      </c>
      <c r="AI7187" t="s">
        <v>137</v>
      </c>
      <c r="AJ7187" t="s">
        <v>137</v>
      </c>
      <c r="AK7187" t="s">
        <v>137</v>
      </c>
      <c r="AL7187" s="2"/>
      <c r="AM7187" t="s">
        <v>137</v>
      </c>
      <c r="AN7187" t="s">
        <v>137</v>
      </c>
      <c r="AO7187" t="s">
        <v>137</v>
      </c>
      <c r="AP7187" t="s">
        <v>137</v>
      </c>
      <c r="AQ7187" t="s">
        <v>137</v>
      </c>
      <c r="AR7187" t="s">
        <v>137</v>
      </c>
      <c r="AS7187" t="s">
        <v>137</v>
      </c>
      <c r="AT7187" t="s">
        <v>137</v>
      </c>
      <c r="AU7187" t="s">
        <v>137</v>
      </c>
      <c r="AV7187" t="s">
        <v>137</v>
      </c>
      <c r="AW7187" t="s">
        <v>137</v>
      </c>
      <c r="AX7187" t="s">
        <v>137</v>
      </c>
      <c r="AY7187" t="s">
        <v>137</v>
      </c>
      <c r="AZ7187" t="s">
        <v>137</v>
      </c>
      <c r="BA7187" t="s">
        <v>137</v>
      </c>
      <c r="BB7187" t="s">
        <v>137</v>
      </c>
      <c r="BC7187" t="s">
        <v>137</v>
      </c>
      <c r="BD7187" t="s">
        <v>137</v>
      </c>
      <c r="BE7187" t="s">
        <v>137</v>
      </c>
      <c r="BF7187" t="s">
        <v>137</v>
      </c>
      <c r="BG7187" t="s">
        <v>137</v>
      </c>
      <c r="BH7187" t="s">
        <v>137</v>
      </c>
      <c r="BI7187" t="s">
        <v>137</v>
      </c>
      <c r="BJ7187" t="s">
        <v>137</v>
      </c>
      <c r="BK7187" t="s">
        <v>137</v>
      </c>
      <c r="BL7187" t="s">
        <v>137</v>
      </c>
      <c r="BM7187" t="s">
        <v>137</v>
      </c>
      <c r="BN7187" t="s">
        <v>137</v>
      </c>
      <c r="BO7187" t="s">
        <v>137</v>
      </c>
      <c r="BP7187" t="s">
        <v>137</v>
      </c>
      <c r="BQ7187" t="s">
        <v>137</v>
      </c>
      <c r="BR7187" t="s">
        <v>137</v>
      </c>
      <c r="BS7187" t="s">
        <v>137</v>
      </c>
      <c r="BT7187" t="s">
        <v>137</v>
      </c>
      <c r="BU7187" t="s">
        <v>137</v>
      </c>
      <c r="BW7187" t="s">
        <v>137</v>
      </c>
      <c r="BX7187" t="s">
        <v>137</v>
      </c>
      <c r="BY7187" t="s">
        <v>137</v>
      </c>
      <c r="BZ7187" t="s">
        <v>137</v>
      </c>
      <c r="CA7187" t="s">
        <v>137</v>
      </c>
      <c r="CB7187" t="s">
        <v>137</v>
      </c>
      <c r="CC7187" t="s">
        <v>137</v>
      </c>
      <c r="CD7187" t="s">
        <v>137</v>
      </c>
      <c r="CE7187" t="s">
        <v>137</v>
      </c>
      <c r="CF7187" t="s">
        <v>137</v>
      </c>
      <c r="CG7187" t="s">
        <v>137</v>
      </c>
      <c r="CH7187" t="s">
        <v>137</v>
      </c>
      <c r="CI7187" t="s">
        <v>137</v>
      </c>
      <c r="CJ7187" t="s">
        <v>137</v>
      </c>
      <c r="CK7187" t="s">
        <v>137</v>
      </c>
      <c r="CL7187" t="s">
        <v>137</v>
      </c>
      <c r="CM7187" t="s">
        <v>137</v>
      </c>
      <c r="CN7187" t="s">
        <v>137</v>
      </c>
      <c r="CO7187" t="s">
        <v>137</v>
      </c>
      <c r="CP7187" t="s">
        <v>137</v>
      </c>
      <c r="CQ7187" s="1">
        <v>45296.509027777778</v>
      </c>
      <c r="CR7187" s="1">
        <v>45296.509027777778</v>
      </c>
      <c r="CS7187" s="1"/>
      <c r="CT7187" t="s">
        <v>44704</v>
      </c>
      <c r="CU7187" t="s">
        <v>44705</v>
      </c>
      <c r="CV7187" t="s">
        <v>44706</v>
      </c>
      <c r="CW7187" t="s">
        <v>44707</v>
      </c>
      <c r="CX7187" s="3"/>
      <c r="CY7187" s="3"/>
      <c r="CZ7187">
        <v>1</v>
      </c>
      <c r="DA7187" t="s">
        <v>137</v>
      </c>
      <c r="DB7187" t="s">
        <v>137</v>
      </c>
      <c r="DC7187" t="s">
        <v>137</v>
      </c>
      <c r="DD7187" t="s">
        <v>137</v>
      </c>
      <c r="DE7187" t="s">
        <v>137</v>
      </c>
      <c r="DF7187" t="s">
        <v>44708</v>
      </c>
      <c r="DG7187" t="s">
        <v>900</v>
      </c>
      <c r="DH7187" t="s">
        <v>5772</v>
      </c>
      <c r="DI7187" t="s">
        <v>137</v>
      </c>
      <c r="DJ7187" t="s">
        <v>137</v>
      </c>
      <c r="DK7187">
        <v>0</v>
      </c>
      <c r="DL7187" t="s">
        <v>209</v>
      </c>
      <c r="DM7187" t="s">
        <v>44709</v>
      </c>
      <c r="DN7187" t="s">
        <v>137</v>
      </c>
      <c r="DO7187" s="1">
        <v>45296.509027777778</v>
      </c>
      <c r="DP7187" s="1"/>
      <c r="DQ7187" t="s">
        <v>1709</v>
      </c>
      <c r="DR7187" t="s">
        <v>1710</v>
      </c>
      <c r="DS7187" t="s">
        <v>1711</v>
      </c>
      <c r="DT7187" t="s">
        <v>137</v>
      </c>
      <c r="DU7187" t="s">
        <v>137</v>
      </c>
      <c r="DV7187" t="s">
        <v>137</v>
      </c>
      <c r="DW7187" t="s">
        <v>137</v>
      </c>
      <c r="DX7187" t="s">
        <v>137</v>
      </c>
      <c r="DY7187" t="s">
        <v>137</v>
      </c>
      <c r="DZ7187" t="s">
        <v>168</v>
      </c>
      <c r="EA7187" t="b">
        <v>0</v>
      </c>
      <c r="EB7187" t="s">
        <v>137</v>
      </c>
    </row>
    <row r="7188" spans="1:132" x14ac:dyDescent="0.25">
      <c r="A7188">
        <v>123677185</v>
      </c>
      <c r="B7188">
        <v>4855</v>
      </c>
      <c r="C7188" t="s">
        <v>192</v>
      </c>
      <c r="D7188" t="s">
        <v>44710</v>
      </c>
      <c r="E7188" t="s">
        <v>134</v>
      </c>
      <c r="F7188" t="s">
        <v>162</v>
      </c>
      <c r="G7188" t="s">
        <v>137</v>
      </c>
      <c r="H7188" t="s">
        <v>137</v>
      </c>
      <c r="I7188" t="s">
        <v>44711</v>
      </c>
      <c r="J7188" t="s">
        <v>139</v>
      </c>
      <c r="K7188" t="s">
        <v>140</v>
      </c>
      <c r="L7188" t="s">
        <v>141</v>
      </c>
      <c r="M7188" t="s">
        <v>137</v>
      </c>
      <c r="N7188" t="s">
        <v>944</v>
      </c>
      <c r="O7188" t="s">
        <v>944</v>
      </c>
      <c r="P7188" s="1"/>
      <c r="Q7188" s="1">
        <v>45271.51666666667</v>
      </c>
      <c r="R7188" s="1">
        <v>45271.51666666667</v>
      </c>
      <c r="S7188" s="1">
        <v>45271.548611111109</v>
      </c>
      <c r="T7188" s="1">
        <v>45271.548611111109</v>
      </c>
      <c r="U7188" t="s">
        <v>5307</v>
      </c>
      <c r="V7188" t="s">
        <v>137</v>
      </c>
      <c r="W7188" t="s">
        <v>137</v>
      </c>
      <c r="X7188" t="s">
        <v>176</v>
      </c>
      <c r="Y7188" t="s">
        <v>137</v>
      </c>
      <c r="Z7188" t="s">
        <v>137</v>
      </c>
      <c r="AA7188" t="s">
        <v>137</v>
      </c>
      <c r="AB7188" t="s">
        <v>137</v>
      </c>
      <c r="AC7188" t="s">
        <v>137</v>
      </c>
      <c r="AD7188" s="2"/>
      <c r="AE7188" t="s">
        <v>137</v>
      </c>
      <c r="AF7188" t="s">
        <v>137</v>
      </c>
      <c r="AG7188" t="s">
        <v>137</v>
      </c>
      <c r="AH7188" t="s">
        <v>137</v>
      </c>
      <c r="AI7188" t="s">
        <v>137</v>
      </c>
      <c r="AJ7188" t="s">
        <v>137</v>
      </c>
      <c r="AK7188" t="s">
        <v>137</v>
      </c>
      <c r="AL7188" s="2"/>
      <c r="AM7188" t="s">
        <v>137</v>
      </c>
      <c r="AN7188" t="s">
        <v>137</v>
      </c>
      <c r="AO7188" t="s">
        <v>137</v>
      </c>
      <c r="AP7188" t="s">
        <v>137</v>
      </c>
      <c r="AQ7188" t="s">
        <v>137</v>
      </c>
      <c r="AR7188" t="s">
        <v>137</v>
      </c>
      <c r="AS7188" t="s">
        <v>137</v>
      </c>
      <c r="AT7188" t="s">
        <v>137</v>
      </c>
      <c r="AU7188" t="s">
        <v>137</v>
      </c>
      <c r="AV7188" t="s">
        <v>137</v>
      </c>
      <c r="AW7188" t="s">
        <v>137</v>
      </c>
      <c r="AX7188" t="s">
        <v>137</v>
      </c>
      <c r="AY7188" t="s">
        <v>137</v>
      </c>
      <c r="AZ7188" t="s">
        <v>137</v>
      </c>
      <c r="BA7188" t="s">
        <v>137</v>
      </c>
      <c r="BB7188" t="s">
        <v>137</v>
      </c>
      <c r="BC7188" t="s">
        <v>137</v>
      </c>
      <c r="BD7188" t="s">
        <v>137</v>
      </c>
      <c r="BE7188" t="s">
        <v>137</v>
      </c>
      <c r="BF7188" t="s">
        <v>137</v>
      </c>
      <c r="BG7188" t="s">
        <v>137</v>
      </c>
      <c r="BH7188" t="s">
        <v>137</v>
      </c>
      <c r="BI7188" t="s">
        <v>137</v>
      </c>
      <c r="BJ7188" t="s">
        <v>137</v>
      </c>
      <c r="BK7188" t="s">
        <v>137</v>
      </c>
      <c r="BL7188" t="s">
        <v>137</v>
      </c>
      <c r="BM7188" t="s">
        <v>137</v>
      </c>
      <c r="BN7188" t="s">
        <v>137</v>
      </c>
      <c r="BO7188" t="s">
        <v>137</v>
      </c>
      <c r="BP7188" t="s">
        <v>137</v>
      </c>
      <c r="BQ7188" t="s">
        <v>137</v>
      </c>
      <c r="BR7188" t="s">
        <v>137</v>
      </c>
      <c r="BS7188" t="s">
        <v>137</v>
      </c>
      <c r="BT7188" t="s">
        <v>137</v>
      </c>
      <c r="BU7188" t="s">
        <v>137</v>
      </c>
      <c r="BW7188" t="s">
        <v>137</v>
      </c>
      <c r="BX7188" t="s">
        <v>137</v>
      </c>
      <c r="BY7188" t="s">
        <v>137</v>
      </c>
      <c r="BZ7188" t="s">
        <v>137</v>
      </c>
      <c r="CA7188" t="s">
        <v>137</v>
      </c>
      <c r="CB7188" t="s">
        <v>137</v>
      </c>
      <c r="CC7188" t="s">
        <v>137</v>
      </c>
      <c r="CD7188" t="s">
        <v>137</v>
      </c>
      <c r="CE7188" t="s">
        <v>137</v>
      </c>
      <c r="CF7188" t="s">
        <v>137</v>
      </c>
      <c r="CG7188" t="s">
        <v>137</v>
      </c>
      <c r="CH7188" t="s">
        <v>137</v>
      </c>
      <c r="CI7188" t="s">
        <v>137</v>
      </c>
      <c r="CJ7188" t="s">
        <v>137</v>
      </c>
      <c r="CK7188" t="s">
        <v>137</v>
      </c>
      <c r="CL7188" t="s">
        <v>137</v>
      </c>
      <c r="CM7188" t="s">
        <v>137</v>
      </c>
      <c r="CN7188" t="s">
        <v>137</v>
      </c>
      <c r="CO7188" t="s">
        <v>137</v>
      </c>
      <c r="CP7188" t="s">
        <v>137</v>
      </c>
      <c r="CQ7188" s="1">
        <v>45271.548611111109</v>
      </c>
      <c r="CR7188" s="1">
        <v>45271.548611111109</v>
      </c>
      <c r="CS7188" s="1"/>
      <c r="CT7188" t="s">
        <v>5344</v>
      </c>
      <c r="CU7188" t="s">
        <v>5344</v>
      </c>
      <c r="CV7188" t="s">
        <v>44712</v>
      </c>
      <c r="CW7188" t="s">
        <v>44712</v>
      </c>
      <c r="CX7188" s="3"/>
      <c r="CY7188" s="3"/>
      <c r="DA7188" t="s">
        <v>137</v>
      </c>
      <c r="DB7188" t="s">
        <v>137</v>
      </c>
      <c r="DC7188" t="s">
        <v>137</v>
      </c>
      <c r="DD7188" t="s">
        <v>137</v>
      </c>
      <c r="DE7188" t="s">
        <v>137</v>
      </c>
      <c r="DF7188" t="s">
        <v>44713</v>
      </c>
      <c r="DG7188" t="s">
        <v>137</v>
      </c>
      <c r="DH7188" t="s">
        <v>137</v>
      </c>
      <c r="DI7188" t="s">
        <v>137</v>
      </c>
      <c r="DJ7188" t="s">
        <v>137</v>
      </c>
      <c r="DK7188">
        <v>0</v>
      </c>
      <c r="DL7188" t="s">
        <v>209</v>
      </c>
      <c r="DM7188" t="s">
        <v>137</v>
      </c>
      <c r="DN7188" t="s">
        <v>137</v>
      </c>
      <c r="DO7188" s="1">
        <v>45271.548611111109</v>
      </c>
      <c r="DP7188" s="1"/>
      <c r="DQ7188" t="s">
        <v>150</v>
      </c>
      <c r="DR7188" t="s">
        <v>151</v>
      </c>
      <c r="DS7188" t="s">
        <v>152</v>
      </c>
      <c r="DT7188" t="s">
        <v>137</v>
      </c>
      <c r="DU7188" t="s">
        <v>137</v>
      </c>
      <c r="DV7188" t="s">
        <v>137</v>
      </c>
      <c r="DW7188" t="s">
        <v>137</v>
      </c>
      <c r="DX7188" t="s">
        <v>44714</v>
      </c>
      <c r="DY7188" t="s">
        <v>137</v>
      </c>
      <c r="DZ7188" t="s">
        <v>168</v>
      </c>
      <c r="EA7188" t="b">
        <v>0</v>
      </c>
      <c r="EB7188" t="s">
        <v>137</v>
      </c>
    </row>
    <row r="7189" spans="1:132" x14ac:dyDescent="0.25">
      <c r="A7189">
        <v>123677050</v>
      </c>
      <c r="B7189">
        <v>4854</v>
      </c>
      <c r="C7189" t="s">
        <v>192</v>
      </c>
      <c r="D7189" t="s">
        <v>133</v>
      </c>
      <c r="E7189" t="s">
        <v>134</v>
      </c>
      <c r="F7189" t="s">
        <v>135</v>
      </c>
      <c r="G7189" t="s">
        <v>136</v>
      </c>
      <c r="H7189" t="s">
        <v>137</v>
      </c>
      <c r="I7189" t="s">
        <v>138</v>
      </c>
      <c r="J7189" t="s">
        <v>150</v>
      </c>
      <c r="K7189" t="s">
        <v>151</v>
      </c>
      <c r="L7189" t="s">
        <v>152</v>
      </c>
      <c r="M7189" t="s">
        <v>137</v>
      </c>
      <c r="N7189" t="s">
        <v>944</v>
      </c>
      <c r="O7189" t="s">
        <v>944</v>
      </c>
      <c r="P7189" s="1">
        <v>45271</v>
      </c>
      <c r="Q7189" s="1">
        <v>45271.515972222223</v>
      </c>
      <c r="R7189" s="1">
        <v>45271.515972222223</v>
      </c>
      <c r="S7189" s="1">
        <v>45271.54791666667</v>
      </c>
      <c r="T7189" s="1">
        <v>45271.54791666667</v>
      </c>
      <c r="U7189" t="s">
        <v>812</v>
      </c>
      <c r="V7189" t="s">
        <v>137</v>
      </c>
      <c r="W7189" t="s">
        <v>137</v>
      </c>
      <c r="X7189" t="s">
        <v>454</v>
      </c>
      <c r="Y7189" t="s">
        <v>813</v>
      </c>
      <c r="Z7189" t="s">
        <v>137</v>
      </c>
      <c r="AA7189" t="s">
        <v>137</v>
      </c>
      <c r="AB7189" t="s">
        <v>137</v>
      </c>
      <c r="AC7189" t="s">
        <v>137</v>
      </c>
      <c r="AD7189" s="2"/>
      <c r="AE7189" t="s">
        <v>137</v>
      </c>
      <c r="AF7189" t="s">
        <v>137</v>
      </c>
      <c r="AG7189" t="s">
        <v>137</v>
      </c>
      <c r="AH7189" t="s">
        <v>137</v>
      </c>
      <c r="AI7189" t="s">
        <v>137</v>
      </c>
      <c r="AJ7189" t="s">
        <v>137</v>
      </c>
      <c r="AK7189" t="s">
        <v>137</v>
      </c>
      <c r="AL7189" s="2"/>
      <c r="AM7189" t="s">
        <v>137</v>
      </c>
      <c r="AN7189" t="s">
        <v>137</v>
      </c>
      <c r="AO7189" t="s">
        <v>137</v>
      </c>
      <c r="AP7189" t="s">
        <v>137</v>
      </c>
      <c r="AQ7189" t="s">
        <v>137</v>
      </c>
      <c r="AR7189" t="s">
        <v>137</v>
      </c>
      <c r="AS7189" t="s">
        <v>137</v>
      </c>
      <c r="AT7189" t="s">
        <v>137</v>
      </c>
      <c r="AU7189" t="s">
        <v>137</v>
      </c>
      <c r="AV7189" t="s">
        <v>137</v>
      </c>
      <c r="AW7189" t="s">
        <v>137</v>
      </c>
      <c r="AX7189" t="s">
        <v>137</v>
      </c>
      <c r="AY7189" t="s">
        <v>137</v>
      </c>
      <c r="AZ7189" t="s">
        <v>137</v>
      </c>
      <c r="BA7189" t="s">
        <v>137</v>
      </c>
      <c r="BB7189" t="s">
        <v>137</v>
      </c>
      <c r="BC7189" t="s">
        <v>137</v>
      </c>
      <c r="BD7189" t="s">
        <v>137</v>
      </c>
      <c r="BE7189" t="s">
        <v>137</v>
      </c>
      <c r="BF7189" t="s">
        <v>137</v>
      </c>
      <c r="BG7189" t="s">
        <v>137</v>
      </c>
      <c r="BH7189" t="s">
        <v>137</v>
      </c>
      <c r="BI7189" t="s">
        <v>137</v>
      </c>
      <c r="BJ7189" t="s">
        <v>137</v>
      </c>
      <c r="BK7189" t="s">
        <v>137</v>
      </c>
      <c r="BL7189" t="s">
        <v>137</v>
      </c>
      <c r="BM7189" t="s">
        <v>137</v>
      </c>
      <c r="BN7189" t="s">
        <v>137</v>
      </c>
      <c r="BO7189" t="s">
        <v>137</v>
      </c>
      <c r="BP7189" t="s">
        <v>44715</v>
      </c>
      <c r="BQ7189" t="s">
        <v>137</v>
      </c>
      <c r="BR7189" t="s">
        <v>137</v>
      </c>
      <c r="BS7189" t="s">
        <v>137</v>
      </c>
      <c r="BT7189" t="s">
        <v>137</v>
      </c>
      <c r="BU7189" t="s">
        <v>137</v>
      </c>
      <c r="BW7189" t="s">
        <v>137</v>
      </c>
      <c r="BX7189" t="s">
        <v>137</v>
      </c>
      <c r="BY7189" t="s">
        <v>137</v>
      </c>
      <c r="BZ7189" t="s">
        <v>137</v>
      </c>
      <c r="CA7189" t="s">
        <v>137</v>
      </c>
      <c r="CB7189" t="s">
        <v>137</v>
      </c>
      <c r="CC7189" t="s">
        <v>137</v>
      </c>
      <c r="CD7189" t="s">
        <v>137</v>
      </c>
      <c r="CE7189" t="s">
        <v>137</v>
      </c>
      <c r="CF7189" t="s">
        <v>137</v>
      </c>
      <c r="CG7189" t="s">
        <v>137</v>
      </c>
      <c r="CH7189" t="s">
        <v>137</v>
      </c>
      <c r="CI7189" t="s">
        <v>137</v>
      </c>
      <c r="CJ7189" t="s">
        <v>137</v>
      </c>
      <c r="CK7189" t="s">
        <v>137</v>
      </c>
      <c r="CL7189" t="s">
        <v>137</v>
      </c>
      <c r="CM7189" t="s">
        <v>137</v>
      </c>
      <c r="CN7189" t="s">
        <v>137</v>
      </c>
      <c r="CO7189" t="s">
        <v>137</v>
      </c>
      <c r="CP7189" t="s">
        <v>137</v>
      </c>
      <c r="CQ7189" s="1">
        <v>45271.54791666667</v>
      </c>
      <c r="CR7189" s="1">
        <v>45271.54791666667</v>
      </c>
      <c r="CS7189" s="1"/>
      <c r="CT7189" t="s">
        <v>40937</v>
      </c>
      <c r="CU7189" t="s">
        <v>40937</v>
      </c>
      <c r="CV7189" t="s">
        <v>44716</v>
      </c>
      <c r="CW7189" t="s">
        <v>44716</v>
      </c>
      <c r="CX7189" s="3"/>
      <c r="CY7189" s="3"/>
      <c r="CZ7189">
        <v>1</v>
      </c>
      <c r="DA7189" t="s">
        <v>44717</v>
      </c>
      <c r="DB7189" t="s">
        <v>137</v>
      </c>
      <c r="DC7189" t="s">
        <v>137</v>
      </c>
      <c r="DD7189" t="s">
        <v>137</v>
      </c>
      <c r="DE7189" t="s">
        <v>137</v>
      </c>
      <c r="DF7189" t="s">
        <v>44718</v>
      </c>
      <c r="DG7189" t="s">
        <v>137</v>
      </c>
      <c r="DH7189" t="s">
        <v>137</v>
      </c>
      <c r="DI7189" t="s">
        <v>137</v>
      </c>
      <c r="DJ7189" t="s">
        <v>137</v>
      </c>
      <c r="DK7189">
        <v>0</v>
      </c>
      <c r="DL7189" t="s">
        <v>209</v>
      </c>
      <c r="DM7189" t="s">
        <v>137</v>
      </c>
      <c r="DN7189" t="s">
        <v>137</v>
      </c>
      <c r="DO7189" s="1">
        <v>45271.54791666667</v>
      </c>
      <c r="DP7189" s="1"/>
      <c r="DQ7189" t="s">
        <v>150</v>
      </c>
      <c r="DR7189" t="s">
        <v>151</v>
      </c>
      <c r="DS7189" t="s">
        <v>152</v>
      </c>
      <c r="DT7189" t="s">
        <v>137</v>
      </c>
      <c r="DU7189" t="s">
        <v>137</v>
      </c>
      <c r="DV7189" t="s">
        <v>137</v>
      </c>
      <c r="DW7189" t="s">
        <v>137</v>
      </c>
      <c r="DX7189" t="s">
        <v>2059</v>
      </c>
      <c r="DY7189" t="s">
        <v>137</v>
      </c>
      <c r="DZ7189" t="s">
        <v>148</v>
      </c>
      <c r="EA7189" t="b">
        <v>0</v>
      </c>
      <c r="EB7189" t="s">
        <v>137</v>
      </c>
    </row>
    <row r="7190" spans="1:132" x14ac:dyDescent="0.25">
      <c r="A7190">
        <v>123670661</v>
      </c>
      <c r="B7190">
        <v>4853</v>
      </c>
      <c r="C7190" t="s">
        <v>192</v>
      </c>
      <c r="D7190" t="s">
        <v>44719</v>
      </c>
      <c r="E7190" t="s">
        <v>134</v>
      </c>
      <c r="F7190" t="s">
        <v>162</v>
      </c>
      <c r="G7190" t="s">
        <v>137</v>
      </c>
      <c r="H7190" t="s">
        <v>137</v>
      </c>
      <c r="I7190" t="s">
        <v>44720</v>
      </c>
      <c r="J7190" t="s">
        <v>150</v>
      </c>
      <c r="K7190" t="s">
        <v>151</v>
      </c>
      <c r="L7190" t="s">
        <v>152</v>
      </c>
      <c r="M7190" t="s">
        <v>137</v>
      </c>
      <c r="N7190" t="s">
        <v>29799</v>
      </c>
      <c r="O7190" t="s">
        <v>1478</v>
      </c>
      <c r="P7190" s="1"/>
      <c r="Q7190" s="1">
        <v>45271.484722222223</v>
      </c>
      <c r="R7190" s="1">
        <v>45271.484722222223</v>
      </c>
      <c r="S7190" s="1">
        <v>45302.558333333334</v>
      </c>
      <c r="T7190" s="1">
        <v>45302.558333333334</v>
      </c>
      <c r="U7190" t="s">
        <v>9238</v>
      </c>
      <c r="V7190" t="s">
        <v>137</v>
      </c>
      <c r="W7190" t="s">
        <v>137</v>
      </c>
      <c r="X7190" t="s">
        <v>185</v>
      </c>
      <c r="Y7190" t="s">
        <v>361</v>
      </c>
      <c r="Z7190" t="s">
        <v>137</v>
      </c>
      <c r="AA7190" t="s">
        <v>137</v>
      </c>
      <c r="AB7190" t="s">
        <v>137</v>
      </c>
      <c r="AC7190" t="s">
        <v>137</v>
      </c>
      <c r="AD7190" s="2"/>
      <c r="AE7190" t="s">
        <v>137</v>
      </c>
      <c r="AF7190" t="s">
        <v>137</v>
      </c>
      <c r="AG7190" t="s">
        <v>137</v>
      </c>
      <c r="AH7190" t="s">
        <v>137</v>
      </c>
      <c r="AI7190" t="s">
        <v>137</v>
      </c>
      <c r="AJ7190" t="s">
        <v>137</v>
      </c>
      <c r="AK7190" t="s">
        <v>137</v>
      </c>
      <c r="AL7190" s="2"/>
      <c r="AM7190" t="s">
        <v>137</v>
      </c>
      <c r="AN7190" t="s">
        <v>137</v>
      </c>
      <c r="AO7190" t="s">
        <v>137</v>
      </c>
      <c r="AP7190" t="s">
        <v>137</v>
      </c>
      <c r="AQ7190" t="s">
        <v>137</v>
      </c>
      <c r="AR7190" t="s">
        <v>137</v>
      </c>
      <c r="AS7190" t="s">
        <v>137</v>
      </c>
      <c r="AT7190" t="s">
        <v>137</v>
      </c>
      <c r="AU7190" t="s">
        <v>137</v>
      </c>
      <c r="AV7190" t="s">
        <v>137</v>
      </c>
      <c r="AW7190" t="s">
        <v>137</v>
      </c>
      <c r="AX7190" t="s">
        <v>137</v>
      </c>
      <c r="AY7190" t="s">
        <v>137</v>
      </c>
      <c r="AZ7190" t="s">
        <v>137</v>
      </c>
      <c r="BA7190" t="s">
        <v>137</v>
      </c>
      <c r="BB7190" t="s">
        <v>137</v>
      </c>
      <c r="BC7190" t="s">
        <v>137</v>
      </c>
      <c r="BD7190" t="s">
        <v>137</v>
      </c>
      <c r="BE7190" t="s">
        <v>137</v>
      </c>
      <c r="BF7190" t="s">
        <v>137</v>
      </c>
      <c r="BG7190" t="s">
        <v>137</v>
      </c>
      <c r="BH7190" t="s">
        <v>137</v>
      </c>
      <c r="BI7190" t="s">
        <v>137</v>
      </c>
      <c r="BJ7190" t="s">
        <v>137</v>
      </c>
      <c r="BK7190" t="s">
        <v>137</v>
      </c>
      <c r="BL7190" t="s">
        <v>137</v>
      </c>
      <c r="BM7190" t="s">
        <v>137</v>
      </c>
      <c r="BN7190" t="s">
        <v>137</v>
      </c>
      <c r="BO7190" t="s">
        <v>137</v>
      </c>
      <c r="BP7190" t="s">
        <v>137</v>
      </c>
      <c r="BQ7190" t="s">
        <v>137</v>
      </c>
      <c r="BR7190" t="s">
        <v>137</v>
      </c>
      <c r="BS7190" t="s">
        <v>137</v>
      </c>
      <c r="BT7190" t="s">
        <v>137</v>
      </c>
      <c r="BU7190" t="s">
        <v>137</v>
      </c>
      <c r="BW7190" t="s">
        <v>137</v>
      </c>
      <c r="BX7190" t="s">
        <v>137</v>
      </c>
      <c r="BY7190" t="s">
        <v>137</v>
      </c>
      <c r="BZ7190" t="s">
        <v>137</v>
      </c>
      <c r="CA7190" t="s">
        <v>137</v>
      </c>
      <c r="CB7190" t="s">
        <v>137</v>
      </c>
      <c r="CC7190" t="s">
        <v>137</v>
      </c>
      <c r="CD7190" t="s">
        <v>137</v>
      </c>
      <c r="CE7190" t="s">
        <v>137</v>
      </c>
      <c r="CF7190" t="s">
        <v>137</v>
      </c>
      <c r="CG7190" t="s">
        <v>137</v>
      </c>
      <c r="CH7190" t="s">
        <v>137</v>
      </c>
      <c r="CI7190" t="s">
        <v>137</v>
      </c>
      <c r="CJ7190" t="s">
        <v>137</v>
      </c>
      <c r="CK7190" t="s">
        <v>137</v>
      </c>
      <c r="CL7190" t="s">
        <v>137</v>
      </c>
      <c r="CM7190" t="s">
        <v>137</v>
      </c>
      <c r="CN7190" t="s">
        <v>137</v>
      </c>
      <c r="CO7190" t="s">
        <v>137</v>
      </c>
      <c r="CP7190" t="s">
        <v>137</v>
      </c>
      <c r="CQ7190" s="1">
        <v>45302.558333333334</v>
      </c>
      <c r="CR7190" s="1">
        <v>45302.558333333334</v>
      </c>
      <c r="CS7190" s="1"/>
      <c r="CT7190" t="s">
        <v>44721</v>
      </c>
      <c r="CU7190" t="s">
        <v>44721</v>
      </c>
      <c r="CV7190" t="s">
        <v>44722</v>
      </c>
      <c r="CW7190" t="s">
        <v>44723</v>
      </c>
      <c r="CX7190" s="3"/>
      <c r="CY7190" s="3"/>
      <c r="CZ7190">
        <v>2</v>
      </c>
      <c r="DA7190" t="s">
        <v>137</v>
      </c>
      <c r="DB7190" t="s">
        <v>137</v>
      </c>
      <c r="DC7190" t="s">
        <v>137</v>
      </c>
      <c r="DD7190" t="s">
        <v>137</v>
      </c>
      <c r="DE7190" t="s">
        <v>137</v>
      </c>
      <c r="DF7190" t="s">
        <v>44724</v>
      </c>
      <c r="DG7190" t="s">
        <v>900</v>
      </c>
      <c r="DH7190" t="s">
        <v>1151</v>
      </c>
      <c r="DI7190" t="s">
        <v>137</v>
      </c>
      <c r="DJ7190" t="s">
        <v>137</v>
      </c>
      <c r="DK7190">
        <v>0</v>
      </c>
      <c r="DL7190" t="s">
        <v>209</v>
      </c>
      <c r="DM7190" t="s">
        <v>137</v>
      </c>
      <c r="DN7190" t="s">
        <v>137</v>
      </c>
      <c r="DO7190" s="1">
        <v>45302.558333333334</v>
      </c>
      <c r="DP7190" s="1"/>
      <c r="DQ7190" t="s">
        <v>150</v>
      </c>
      <c r="DR7190" t="s">
        <v>151</v>
      </c>
      <c r="DS7190" t="s">
        <v>152</v>
      </c>
      <c r="DT7190" t="s">
        <v>137</v>
      </c>
      <c r="DU7190" t="s">
        <v>137</v>
      </c>
      <c r="DV7190" t="s">
        <v>137</v>
      </c>
      <c r="DW7190" t="s">
        <v>137</v>
      </c>
      <c r="DX7190" t="s">
        <v>137</v>
      </c>
      <c r="DY7190" t="s">
        <v>137</v>
      </c>
      <c r="DZ7190" t="s">
        <v>168</v>
      </c>
      <c r="EA7190" t="b">
        <v>0</v>
      </c>
      <c r="EB7190" t="s">
        <v>137</v>
      </c>
    </row>
    <row r="7191" spans="1:132" x14ac:dyDescent="0.25">
      <c r="A7191">
        <v>123667717</v>
      </c>
      <c r="B7191">
        <v>4852</v>
      </c>
      <c r="C7191" t="s">
        <v>192</v>
      </c>
      <c r="D7191" t="s">
        <v>133</v>
      </c>
      <c r="E7191" t="s">
        <v>134</v>
      </c>
      <c r="F7191" t="s">
        <v>135</v>
      </c>
      <c r="G7191" t="s">
        <v>136</v>
      </c>
      <c r="H7191" t="s">
        <v>137</v>
      </c>
      <c r="I7191" t="s">
        <v>138</v>
      </c>
      <c r="J7191" t="s">
        <v>139</v>
      </c>
      <c r="K7191" t="s">
        <v>140</v>
      </c>
      <c r="L7191" t="s">
        <v>141</v>
      </c>
      <c r="M7191" t="s">
        <v>137</v>
      </c>
      <c r="N7191" t="s">
        <v>468</v>
      </c>
      <c r="O7191" t="s">
        <v>468</v>
      </c>
      <c r="P7191" s="1">
        <v>45271</v>
      </c>
      <c r="Q7191" s="1">
        <v>45271.474305555559</v>
      </c>
      <c r="R7191" s="1">
        <v>45271.474305555559</v>
      </c>
      <c r="S7191" s="1">
        <v>45272.449305555558</v>
      </c>
      <c r="T7191" s="1">
        <v>45272.449305555558</v>
      </c>
      <c r="U7191" t="s">
        <v>1787</v>
      </c>
      <c r="V7191" t="s">
        <v>137</v>
      </c>
      <c r="W7191" t="s">
        <v>137</v>
      </c>
      <c r="X7191" t="s">
        <v>185</v>
      </c>
      <c r="Y7191" t="s">
        <v>470</v>
      </c>
      <c r="Z7191" t="s">
        <v>137</v>
      </c>
      <c r="AA7191" t="s">
        <v>137</v>
      </c>
      <c r="AB7191" t="s">
        <v>137</v>
      </c>
      <c r="AC7191" t="s">
        <v>137</v>
      </c>
      <c r="AD7191" s="2"/>
      <c r="AE7191" t="s">
        <v>137</v>
      </c>
      <c r="AF7191" t="s">
        <v>137</v>
      </c>
      <c r="AG7191" t="s">
        <v>137</v>
      </c>
      <c r="AH7191" t="s">
        <v>137</v>
      </c>
      <c r="AI7191" t="s">
        <v>137</v>
      </c>
      <c r="AJ7191" t="s">
        <v>137</v>
      </c>
      <c r="AK7191" t="s">
        <v>137</v>
      </c>
      <c r="AL7191" s="2"/>
      <c r="AM7191" t="s">
        <v>137</v>
      </c>
      <c r="AN7191" t="s">
        <v>137</v>
      </c>
      <c r="AO7191" t="s">
        <v>137</v>
      </c>
      <c r="AP7191" t="s">
        <v>137</v>
      </c>
      <c r="AQ7191" t="s">
        <v>137</v>
      </c>
      <c r="AR7191" t="s">
        <v>137</v>
      </c>
      <c r="AS7191" t="s">
        <v>137</v>
      </c>
      <c r="AT7191" t="s">
        <v>137</v>
      </c>
      <c r="AU7191" t="s">
        <v>137</v>
      </c>
      <c r="AV7191" t="s">
        <v>137</v>
      </c>
      <c r="AW7191" t="s">
        <v>137</v>
      </c>
      <c r="AX7191" t="s">
        <v>137</v>
      </c>
      <c r="AY7191" t="s">
        <v>137</v>
      </c>
      <c r="AZ7191" t="s">
        <v>137</v>
      </c>
      <c r="BA7191" t="s">
        <v>137</v>
      </c>
      <c r="BB7191" t="s">
        <v>137</v>
      </c>
      <c r="BC7191" t="s">
        <v>137</v>
      </c>
      <c r="BD7191" t="s">
        <v>137</v>
      </c>
      <c r="BE7191" t="s">
        <v>137</v>
      </c>
      <c r="BF7191" t="s">
        <v>137</v>
      </c>
      <c r="BG7191" t="s">
        <v>137</v>
      </c>
      <c r="BH7191" t="s">
        <v>137</v>
      </c>
      <c r="BI7191" t="s">
        <v>137</v>
      </c>
      <c r="BJ7191" t="s">
        <v>137</v>
      </c>
      <c r="BK7191" t="s">
        <v>137</v>
      </c>
      <c r="BL7191" t="s">
        <v>137</v>
      </c>
      <c r="BM7191" t="s">
        <v>137</v>
      </c>
      <c r="BN7191" t="s">
        <v>137</v>
      </c>
      <c r="BO7191" t="s">
        <v>137</v>
      </c>
      <c r="BP7191" t="s">
        <v>44725</v>
      </c>
      <c r="BQ7191" t="s">
        <v>137</v>
      </c>
      <c r="BR7191" t="s">
        <v>137</v>
      </c>
      <c r="BS7191" t="s">
        <v>137</v>
      </c>
      <c r="BT7191" t="s">
        <v>137</v>
      </c>
      <c r="BU7191" t="s">
        <v>137</v>
      </c>
      <c r="BW7191" t="s">
        <v>137</v>
      </c>
      <c r="BX7191" t="s">
        <v>137</v>
      </c>
      <c r="BY7191" t="s">
        <v>137</v>
      </c>
      <c r="BZ7191" t="s">
        <v>137</v>
      </c>
      <c r="CA7191" t="s">
        <v>137</v>
      </c>
      <c r="CB7191" t="s">
        <v>137</v>
      </c>
      <c r="CC7191" t="s">
        <v>137</v>
      </c>
      <c r="CD7191" t="s">
        <v>137</v>
      </c>
      <c r="CE7191" t="s">
        <v>137</v>
      </c>
      <c r="CF7191" t="s">
        <v>137</v>
      </c>
      <c r="CG7191" t="s">
        <v>137</v>
      </c>
      <c r="CH7191" t="s">
        <v>137</v>
      </c>
      <c r="CI7191" t="s">
        <v>137</v>
      </c>
      <c r="CJ7191" t="s">
        <v>137</v>
      </c>
      <c r="CK7191" t="s">
        <v>137</v>
      </c>
      <c r="CL7191" t="s">
        <v>137</v>
      </c>
      <c r="CM7191" t="s">
        <v>137</v>
      </c>
      <c r="CN7191" t="s">
        <v>137</v>
      </c>
      <c r="CO7191" t="s">
        <v>137</v>
      </c>
      <c r="CP7191" t="s">
        <v>137</v>
      </c>
      <c r="CQ7191" s="1">
        <v>45272.449305555558</v>
      </c>
      <c r="CR7191" s="1">
        <v>45272.449305555558</v>
      </c>
      <c r="CS7191" s="1"/>
      <c r="CT7191" t="s">
        <v>137</v>
      </c>
      <c r="CU7191" t="s">
        <v>137</v>
      </c>
      <c r="CV7191" t="s">
        <v>44726</v>
      </c>
      <c r="CW7191" t="s">
        <v>44727</v>
      </c>
      <c r="CX7191" s="3"/>
      <c r="CY7191" s="3"/>
      <c r="DA7191" t="s">
        <v>44728</v>
      </c>
      <c r="DB7191" t="s">
        <v>137</v>
      </c>
      <c r="DC7191" t="s">
        <v>137</v>
      </c>
      <c r="DD7191" t="s">
        <v>137</v>
      </c>
      <c r="DE7191" t="s">
        <v>137</v>
      </c>
      <c r="DF7191" t="s">
        <v>137</v>
      </c>
      <c r="DG7191" t="s">
        <v>137</v>
      </c>
      <c r="DH7191" t="s">
        <v>137</v>
      </c>
      <c r="DI7191" t="s">
        <v>137</v>
      </c>
      <c r="DJ7191" t="s">
        <v>137</v>
      </c>
      <c r="DK7191">
        <v>0</v>
      </c>
      <c r="DL7191" t="s">
        <v>209</v>
      </c>
      <c r="DM7191" t="s">
        <v>137</v>
      </c>
      <c r="DN7191" t="s">
        <v>137</v>
      </c>
      <c r="DO7191" s="1">
        <v>45272.449305555558</v>
      </c>
      <c r="DP7191" s="1"/>
      <c r="DQ7191" t="s">
        <v>32127</v>
      </c>
      <c r="DR7191" t="s">
        <v>32128</v>
      </c>
      <c r="DS7191" t="s">
        <v>32129</v>
      </c>
      <c r="DT7191" t="s">
        <v>137</v>
      </c>
      <c r="DU7191" t="s">
        <v>137</v>
      </c>
      <c r="DV7191" t="s">
        <v>137</v>
      </c>
      <c r="DW7191" t="s">
        <v>137</v>
      </c>
      <c r="DX7191" t="s">
        <v>137</v>
      </c>
      <c r="DY7191" t="s">
        <v>137</v>
      </c>
      <c r="DZ7191" t="s">
        <v>148</v>
      </c>
      <c r="EA7191" t="b">
        <v>0</v>
      </c>
      <c r="EB7191" t="s">
        <v>137</v>
      </c>
    </row>
    <row r="7192" spans="1:132" x14ac:dyDescent="0.25">
      <c r="A7192">
        <v>123661817</v>
      </c>
      <c r="B7192">
        <v>4851</v>
      </c>
      <c r="C7192" t="s">
        <v>192</v>
      </c>
      <c r="D7192" t="s">
        <v>44729</v>
      </c>
      <c r="E7192" t="s">
        <v>134</v>
      </c>
      <c r="F7192" t="s">
        <v>532</v>
      </c>
      <c r="G7192" t="s">
        <v>292</v>
      </c>
      <c r="H7192" t="s">
        <v>10086</v>
      </c>
      <c r="I7192" t="s">
        <v>44730</v>
      </c>
      <c r="J7192" t="s">
        <v>1709</v>
      </c>
      <c r="K7192" t="s">
        <v>1710</v>
      </c>
      <c r="L7192" t="s">
        <v>1711</v>
      </c>
      <c r="M7192" t="s">
        <v>137</v>
      </c>
      <c r="N7192" t="s">
        <v>23132</v>
      </c>
      <c r="O7192" t="s">
        <v>23132</v>
      </c>
      <c r="P7192" s="1"/>
      <c r="Q7192" s="1">
        <v>45271.452777777777</v>
      </c>
      <c r="R7192" s="1">
        <v>45271.452777777777</v>
      </c>
      <c r="S7192" s="1">
        <v>45272.498611111114</v>
      </c>
      <c r="T7192" s="1">
        <v>45272.498611111114</v>
      </c>
      <c r="U7192" t="s">
        <v>36190</v>
      </c>
      <c r="V7192" t="s">
        <v>137</v>
      </c>
      <c r="W7192" t="s">
        <v>137</v>
      </c>
      <c r="X7192" t="s">
        <v>185</v>
      </c>
      <c r="Y7192" t="s">
        <v>199</v>
      </c>
      <c r="Z7192" t="s">
        <v>137</v>
      </c>
      <c r="AA7192" t="s">
        <v>137</v>
      </c>
      <c r="AB7192" t="s">
        <v>137</v>
      </c>
      <c r="AC7192" t="s">
        <v>137</v>
      </c>
      <c r="AD7192" s="2"/>
      <c r="AE7192" t="s">
        <v>137</v>
      </c>
      <c r="AF7192" t="s">
        <v>137</v>
      </c>
      <c r="AG7192" t="s">
        <v>137</v>
      </c>
      <c r="AH7192" t="s">
        <v>137</v>
      </c>
      <c r="AI7192" t="s">
        <v>137</v>
      </c>
      <c r="AJ7192" t="s">
        <v>137</v>
      </c>
      <c r="AK7192" t="s">
        <v>137</v>
      </c>
      <c r="AL7192" s="2"/>
      <c r="AM7192" t="s">
        <v>137</v>
      </c>
      <c r="AN7192" t="s">
        <v>137</v>
      </c>
      <c r="AO7192" t="s">
        <v>137</v>
      </c>
      <c r="AP7192" t="s">
        <v>137</v>
      </c>
      <c r="AQ7192" t="s">
        <v>137</v>
      </c>
      <c r="AR7192" t="s">
        <v>137</v>
      </c>
      <c r="AS7192" t="s">
        <v>137</v>
      </c>
      <c r="AT7192" t="s">
        <v>137</v>
      </c>
      <c r="AU7192" t="s">
        <v>137</v>
      </c>
      <c r="AV7192" t="s">
        <v>137</v>
      </c>
      <c r="AW7192" t="s">
        <v>137</v>
      </c>
      <c r="AX7192" t="s">
        <v>137</v>
      </c>
      <c r="AY7192" t="s">
        <v>137</v>
      </c>
      <c r="AZ7192" t="s">
        <v>137</v>
      </c>
      <c r="BA7192" t="s">
        <v>137</v>
      </c>
      <c r="BB7192" t="s">
        <v>137</v>
      </c>
      <c r="BC7192" t="s">
        <v>137</v>
      </c>
      <c r="BD7192" t="s">
        <v>137</v>
      </c>
      <c r="BE7192" t="s">
        <v>137</v>
      </c>
      <c r="BF7192" t="s">
        <v>137</v>
      </c>
      <c r="BG7192" t="s">
        <v>137</v>
      </c>
      <c r="BH7192" t="s">
        <v>137</v>
      </c>
      <c r="BI7192" t="s">
        <v>137</v>
      </c>
      <c r="BJ7192" t="s">
        <v>137</v>
      </c>
      <c r="BK7192" t="s">
        <v>137</v>
      </c>
      <c r="BL7192" t="s">
        <v>137</v>
      </c>
      <c r="BM7192" t="s">
        <v>137</v>
      </c>
      <c r="BN7192" t="s">
        <v>137</v>
      </c>
      <c r="BO7192" t="s">
        <v>137</v>
      </c>
      <c r="BP7192" t="s">
        <v>137</v>
      </c>
      <c r="BQ7192" t="s">
        <v>137</v>
      </c>
      <c r="BR7192" t="s">
        <v>137</v>
      </c>
      <c r="BS7192" t="s">
        <v>137</v>
      </c>
      <c r="BT7192" t="s">
        <v>137</v>
      </c>
      <c r="BU7192" t="s">
        <v>137</v>
      </c>
      <c r="BW7192" t="s">
        <v>137</v>
      </c>
      <c r="BX7192" t="s">
        <v>137</v>
      </c>
      <c r="BY7192" t="s">
        <v>137</v>
      </c>
      <c r="BZ7192" t="s">
        <v>137</v>
      </c>
      <c r="CA7192" t="s">
        <v>137</v>
      </c>
      <c r="CB7192" t="s">
        <v>137</v>
      </c>
      <c r="CC7192" t="s">
        <v>137</v>
      </c>
      <c r="CD7192" t="s">
        <v>137</v>
      </c>
      <c r="CE7192" t="s">
        <v>137</v>
      </c>
      <c r="CF7192" t="s">
        <v>137</v>
      </c>
      <c r="CG7192" t="s">
        <v>137</v>
      </c>
      <c r="CH7192" t="s">
        <v>137</v>
      </c>
      <c r="CI7192" t="s">
        <v>137</v>
      </c>
      <c r="CJ7192" t="s">
        <v>137</v>
      </c>
      <c r="CK7192" t="s">
        <v>137</v>
      </c>
      <c r="CL7192" t="s">
        <v>137</v>
      </c>
      <c r="CM7192" t="s">
        <v>137</v>
      </c>
      <c r="CN7192" t="s">
        <v>137</v>
      </c>
      <c r="CO7192" t="s">
        <v>137</v>
      </c>
      <c r="CP7192" t="s">
        <v>137</v>
      </c>
      <c r="CQ7192" s="1">
        <v>45272.498611111114</v>
      </c>
      <c r="CR7192" s="1">
        <v>45272.498611111114</v>
      </c>
      <c r="CS7192" s="1"/>
      <c r="CT7192" t="s">
        <v>137</v>
      </c>
      <c r="CU7192" t="s">
        <v>137</v>
      </c>
      <c r="CV7192" t="s">
        <v>44731</v>
      </c>
      <c r="CW7192" t="s">
        <v>44732</v>
      </c>
      <c r="CX7192" s="3"/>
      <c r="CY7192" s="3"/>
      <c r="CZ7192">
        <v>1</v>
      </c>
      <c r="DA7192" t="s">
        <v>137</v>
      </c>
      <c r="DB7192" t="s">
        <v>137</v>
      </c>
      <c r="DC7192" t="s">
        <v>137</v>
      </c>
      <c r="DD7192" t="s">
        <v>137</v>
      </c>
      <c r="DE7192" t="s">
        <v>137</v>
      </c>
      <c r="DF7192" t="s">
        <v>137</v>
      </c>
      <c r="DG7192" t="s">
        <v>137</v>
      </c>
      <c r="DH7192" t="s">
        <v>137</v>
      </c>
      <c r="DI7192" t="s">
        <v>137</v>
      </c>
      <c r="DJ7192" t="s">
        <v>137</v>
      </c>
      <c r="DK7192">
        <v>0</v>
      </c>
      <c r="DL7192" t="s">
        <v>209</v>
      </c>
      <c r="DM7192" t="s">
        <v>44733</v>
      </c>
      <c r="DN7192" t="s">
        <v>137</v>
      </c>
      <c r="DO7192" s="1">
        <v>45272.498611111114</v>
      </c>
      <c r="DP7192" s="1"/>
      <c r="DQ7192" t="s">
        <v>1709</v>
      </c>
      <c r="DR7192" t="s">
        <v>1710</v>
      </c>
      <c r="DS7192" t="s">
        <v>1711</v>
      </c>
      <c r="DT7192" t="s">
        <v>137</v>
      </c>
      <c r="DU7192" t="s">
        <v>137</v>
      </c>
      <c r="DV7192" t="s">
        <v>137</v>
      </c>
      <c r="DW7192" t="s">
        <v>137</v>
      </c>
      <c r="DX7192" t="s">
        <v>137</v>
      </c>
      <c r="DY7192" t="s">
        <v>137</v>
      </c>
      <c r="DZ7192" t="s">
        <v>168</v>
      </c>
      <c r="EA7192" t="b">
        <v>0</v>
      </c>
      <c r="EB7192" t="s">
        <v>137</v>
      </c>
    </row>
    <row r="7193" spans="1:132" x14ac:dyDescent="0.25">
      <c r="A7193">
        <v>123661380</v>
      </c>
      <c r="B7193">
        <v>4850</v>
      </c>
      <c r="C7193" t="s">
        <v>192</v>
      </c>
      <c r="D7193" t="s">
        <v>44734</v>
      </c>
      <c r="E7193" t="s">
        <v>134</v>
      </c>
      <c r="F7193" t="s">
        <v>162</v>
      </c>
      <c r="G7193" t="s">
        <v>137</v>
      </c>
      <c r="H7193" t="s">
        <v>137</v>
      </c>
      <c r="I7193" t="s">
        <v>44735</v>
      </c>
      <c r="J7193" t="s">
        <v>31708</v>
      </c>
      <c r="K7193" t="s">
        <v>31709</v>
      </c>
      <c r="L7193" t="s">
        <v>31710</v>
      </c>
      <c r="M7193" t="s">
        <v>137</v>
      </c>
      <c r="N7193" t="s">
        <v>1137</v>
      </c>
      <c r="O7193" t="s">
        <v>1137</v>
      </c>
      <c r="P7193" s="1"/>
      <c r="Q7193" s="1">
        <v>45271.451388888891</v>
      </c>
      <c r="R7193" s="1">
        <v>45271.451388888891</v>
      </c>
      <c r="S7193" s="1">
        <v>45278.475694444445</v>
      </c>
      <c r="T7193" s="1">
        <v>45278.475694444445</v>
      </c>
      <c r="U7193" t="s">
        <v>4013</v>
      </c>
      <c r="V7193" t="s">
        <v>137</v>
      </c>
      <c r="W7193" t="s">
        <v>137</v>
      </c>
      <c r="X7193" t="s">
        <v>231</v>
      </c>
      <c r="Y7193" t="s">
        <v>137</v>
      </c>
      <c r="Z7193" t="s">
        <v>137</v>
      </c>
      <c r="AA7193" t="s">
        <v>137</v>
      </c>
      <c r="AB7193" t="s">
        <v>137</v>
      </c>
      <c r="AC7193" t="s">
        <v>137</v>
      </c>
      <c r="AD7193" s="2"/>
      <c r="AE7193" t="s">
        <v>137</v>
      </c>
      <c r="AF7193" t="s">
        <v>137</v>
      </c>
      <c r="AG7193" t="s">
        <v>137</v>
      </c>
      <c r="AH7193" t="s">
        <v>137</v>
      </c>
      <c r="AI7193" t="s">
        <v>137</v>
      </c>
      <c r="AJ7193" t="s">
        <v>137</v>
      </c>
      <c r="AK7193" t="s">
        <v>137</v>
      </c>
      <c r="AL7193" s="2"/>
      <c r="AM7193" t="s">
        <v>137</v>
      </c>
      <c r="AN7193" t="s">
        <v>137</v>
      </c>
      <c r="AO7193" t="s">
        <v>137</v>
      </c>
      <c r="AP7193" t="s">
        <v>137</v>
      </c>
      <c r="AQ7193" t="s">
        <v>137</v>
      </c>
      <c r="AR7193" t="s">
        <v>137</v>
      </c>
      <c r="AS7193" t="s">
        <v>137</v>
      </c>
      <c r="AT7193" t="s">
        <v>137</v>
      </c>
      <c r="AU7193" t="s">
        <v>137</v>
      </c>
      <c r="AV7193" t="s">
        <v>137</v>
      </c>
      <c r="AW7193" t="s">
        <v>137</v>
      </c>
      <c r="AX7193" t="s">
        <v>137</v>
      </c>
      <c r="AY7193" t="s">
        <v>137</v>
      </c>
      <c r="AZ7193" t="s">
        <v>137</v>
      </c>
      <c r="BA7193" t="s">
        <v>137</v>
      </c>
      <c r="BB7193" t="s">
        <v>137</v>
      </c>
      <c r="BC7193" t="s">
        <v>137</v>
      </c>
      <c r="BD7193" t="s">
        <v>137</v>
      </c>
      <c r="BE7193" t="s">
        <v>137</v>
      </c>
      <c r="BF7193" t="s">
        <v>137</v>
      </c>
      <c r="BG7193" t="s">
        <v>137</v>
      </c>
      <c r="BH7193" t="s">
        <v>137</v>
      </c>
      <c r="BI7193" t="s">
        <v>137</v>
      </c>
      <c r="BJ7193" t="s">
        <v>137</v>
      </c>
      <c r="BK7193" t="s">
        <v>137</v>
      </c>
      <c r="BL7193" t="s">
        <v>137</v>
      </c>
      <c r="BM7193" t="s">
        <v>137</v>
      </c>
      <c r="BN7193" t="s">
        <v>137</v>
      </c>
      <c r="BO7193" t="s">
        <v>137</v>
      </c>
      <c r="BP7193" t="s">
        <v>137</v>
      </c>
      <c r="BQ7193" t="s">
        <v>137</v>
      </c>
      <c r="BR7193" t="s">
        <v>137</v>
      </c>
      <c r="BS7193" t="s">
        <v>137</v>
      </c>
      <c r="BT7193" t="s">
        <v>137</v>
      </c>
      <c r="BU7193" t="s">
        <v>137</v>
      </c>
      <c r="BW7193" t="s">
        <v>137</v>
      </c>
      <c r="BX7193" t="s">
        <v>137</v>
      </c>
      <c r="BY7193" t="s">
        <v>137</v>
      </c>
      <c r="BZ7193" t="s">
        <v>137</v>
      </c>
      <c r="CA7193" t="s">
        <v>137</v>
      </c>
      <c r="CB7193" t="s">
        <v>137</v>
      </c>
      <c r="CC7193" t="s">
        <v>137</v>
      </c>
      <c r="CD7193" t="s">
        <v>137</v>
      </c>
      <c r="CE7193" t="s">
        <v>137</v>
      </c>
      <c r="CF7193" t="s">
        <v>137</v>
      </c>
      <c r="CG7193" t="s">
        <v>137</v>
      </c>
      <c r="CH7193" t="s">
        <v>137</v>
      </c>
      <c r="CI7193" t="s">
        <v>137</v>
      </c>
      <c r="CJ7193" t="s">
        <v>137</v>
      </c>
      <c r="CK7193" t="s">
        <v>137</v>
      </c>
      <c r="CL7193" t="s">
        <v>137</v>
      </c>
      <c r="CM7193" t="s">
        <v>137</v>
      </c>
      <c r="CN7193" t="s">
        <v>137</v>
      </c>
      <c r="CO7193" t="s">
        <v>137</v>
      </c>
      <c r="CP7193" t="s">
        <v>137</v>
      </c>
      <c r="CQ7193" s="1">
        <v>45278.475694444445</v>
      </c>
      <c r="CR7193" s="1">
        <v>45278.475694444445</v>
      </c>
      <c r="CS7193" s="1"/>
      <c r="CT7193" t="s">
        <v>137</v>
      </c>
      <c r="CU7193" t="s">
        <v>137</v>
      </c>
      <c r="CV7193" t="s">
        <v>44736</v>
      </c>
      <c r="CW7193" t="s">
        <v>44737</v>
      </c>
      <c r="CX7193" s="3"/>
      <c r="CY7193" s="3"/>
      <c r="CZ7193">
        <v>1</v>
      </c>
      <c r="DA7193" t="s">
        <v>137</v>
      </c>
      <c r="DB7193" t="s">
        <v>137</v>
      </c>
      <c r="DC7193" t="s">
        <v>137</v>
      </c>
      <c r="DD7193" t="s">
        <v>137</v>
      </c>
      <c r="DE7193" t="s">
        <v>137</v>
      </c>
      <c r="DF7193" t="s">
        <v>137</v>
      </c>
      <c r="DG7193" t="s">
        <v>900</v>
      </c>
      <c r="DH7193" t="s">
        <v>32493</v>
      </c>
      <c r="DI7193" t="s">
        <v>137</v>
      </c>
      <c r="DJ7193" t="s">
        <v>137</v>
      </c>
      <c r="DK7193">
        <v>0</v>
      </c>
      <c r="DL7193" t="s">
        <v>209</v>
      </c>
      <c r="DM7193" t="s">
        <v>44738</v>
      </c>
      <c r="DN7193" t="s">
        <v>137</v>
      </c>
      <c r="DO7193" s="1">
        <v>45278.475694444445</v>
      </c>
      <c r="DP7193" s="1"/>
      <c r="DQ7193" t="s">
        <v>31708</v>
      </c>
      <c r="DR7193" t="s">
        <v>31709</v>
      </c>
      <c r="DS7193" t="s">
        <v>31710</v>
      </c>
      <c r="DT7193" t="s">
        <v>137</v>
      </c>
      <c r="DU7193" t="s">
        <v>137</v>
      </c>
      <c r="DV7193" t="s">
        <v>137</v>
      </c>
      <c r="DW7193" t="s">
        <v>137</v>
      </c>
      <c r="DX7193" t="s">
        <v>10236</v>
      </c>
      <c r="DY7193" t="s">
        <v>137</v>
      </c>
      <c r="DZ7193" t="s">
        <v>168</v>
      </c>
      <c r="EA7193" t="b">
        <v>0</v>
      </c>
      <c r="EB7193" t="s">
        <v>137</v>
      </c>
    </row>
    <row r="7194" spans="1:132" x14ac:dyDescent="0.25">
      <c r="A7194">
        <v>123657273</v>
      </c>
      <c r="B7194">
        <v>4849</v>
      </c>
      <c r="C7194" t="s">
        <v>192</v>
      </c>
      <c r="D7194" t="s">
        <v>44739</v>
      </c>
      <c r="E7194" t="s">
        <v>1457</v>
      </c>
      <c r="F7194" t="s">
        <v>532</v>
      </c>
      <c r="G7194" t="s">
        <v>163</v>
      </c>
      <c r="H7194" t="s">
        <v>137</v>
      </c>
      <c r="I7194" t="s">
        <v>44740</v>
      </c>
      <c r="J7194" t="s">
        <v>465</v>
      </c>
      <c r="K7194" t="s">
        <v>466</v>
      </c>
      <c r="L7194" t="s">
        <v>467</v>
      </c>
      <c r="M7194" t="s">
        <v>137</v>
      </c>
      <c r="N7194" t="s">
        <v>1393</v>
      </c>
      <c r="O7194" t="s">
        <v>1393</v>
      </c>
      <c r="P7194" s="1">
        <v>45322</v>
      </c>
      <c r="Q7194" s="1">
        <v>45271.435416666667</v>
      </c>
      <c r="R7194" s="1">
        <v>45271.435416666667</v>
      </c>
      <c r="S7194" s="1">
        <v>45338.466666666667</v>
      </c>
      <c r="T7194" s="1">
        <v>45338.466666666667</v>
      </c>
      <c r="U7194" t="s">
        <v>304</v>
      </c>
      <c r="V7194" t="s">
        <v>137</v>
      </c>
      <c r="W7194" t="s">
        <v>137</v>
      </c>
      <c r="X7194" t="s">
        <v>185</v>
      </c>
      <c r="Y7194" t="s">
        <v>199</v>
      </c>
      <c r="Z7194" t="s">
        <v>137</v>
      </c>
      <c r="AA7194" t="s">
        <v>137</v>
      </c>
      <c r="AB7194" t="s">
        <v>137</v>
      </c>
      <c r="AC7194" t="s">
        <v>137</v>
      </c>
      <c r="AD7194" s="2"/>
      <c r="AE7194" t="s">
        <v>137</v>
      </c>
      <c r="AF7194" t="s">
        <v>137</v>
      </c>
      <c r="AG7194" t="s">
        <v>137</v>
      </c>
      <c r="AH7194" t="s">
        <v>137</v>
      </c>
      <c r="AI7194" t="s">
        <v>137</v>
      </c>
      <c r="AJ7194" t="s">
        <v>137</v>
      </c>
      <c r="AK7194" t="s">
        <v>137</v>
      </c>
      <c r="AL7194" s="2"/>
      <c r="AM7194" t="s">
        <v>137</v>
      </c>
      <c r="AN7194" t="s">
        <v>137</v>
      </c>
      <c r="AO7194" t="s">
        <v>137</v>
      </c>
      <c r="AP7194" t="s">
        <v>137</v>
      </c>
      <c r="AQ7194" t="s">
        <v>137</v>
      </c>
      <c r="AR7194" t="s">
        <v>137</v>
      </c>
      <c r="AS7194" t="s">
        <v>137</v>
      </c>
      <c r="AT7194" t="s">
        <v>137</v>
      </c>
      <c r="AU7194" t="s">
        <v>137</v>
      </c>
      <c r="AV7194" t="s">
        <v>137</v>
      </c>
      <c r="AW7194" t="s">
        <v>137</v>
      </c>
      <c r="AX7194" t="s">
        <v>137</v>
      </c>
      <c r="AY7194" t="s">
        <v>137</v>
      </c>
      <c r="AZ7194" t="s">
        <v>137</v>
      </c>
      <c r="BA7194" t="s">
        <v>137</v>
      </c>
      <c r="BB7194" t="s">
        <v>137</v>
      </c>
      <c r="BC7194" t="s">
        <v>137</v>
      </c>
      <c r="BD7194" t="s">
        <v>137</v>
      </c>
      <c r="BE7194" t="s">
        <v>137</v>
      </c>
      <c r="BF7194" t="s">
        <v>137</v>
      </c>
      <c r="BG7194" t="s">
        <v>137</v>
      </c>
      <c r="BH7194" t="s">
        <v>137</v>
      </c>
      <c r="BI7194" t="s">
        <v>137</v>
      </c>
      <c r="BJ7194" t="s">
        <v>137</v>
      </c>
      <c r="BK7194" t="s">
        <v>137</v>
      </c>
      <c r="BL7194" t="s">
        <v>137</v>
      </c>
      <c r="BM7194" t="s">
        <v>137</v>
      </c>
      <c r="BN7194" t="s">
        <v>137</v>
      </c>
      <c r="BO7194" t="s">
        <v>137</v>
      </c>
      <c r="BP7194" t="s">
        <v>137</v>
      </c>
      <c r="BQ7194" t="s">
        <v>137</v>
      </c>
      <c r="BR7194" t="s">
        <v>137</v>
      </c>
      <c r="BS7194" t="s">
        <v>137</v>
      </c>
      <c r="BT7194" t="s">
        <v>471</v>
      </c>
      <c r="BU7194" t="s">
        <v>471</v>
      </c>
      <c r="BW7194" t="s">
        <v>137</v>
      </c>
      <c r="BX7194" t="s">
        <v>137</v>
      </c>
      <c r="BY7194" t="s">
        <v>137</v>
      </c>
      <c r="BZ7194" t="s">
        <v>137</v>
      </c>
      <c r="CA7194" t="s">
        <v>137</v>
      </c>
      <c r="CB7194" t="s">
        <v>137</v>
      </c>
      <c r="CC7194" t="s">
        <v>137</v>
      </c>
      <c r="CD7194" t="s">
        <v>137</v>
      </c>
      <c r="CE7194" t="s">
        <v>137</v>
      </c>
      <c r="CF7194" t="s">
        <v>137</v>
      </c>
      <c r="CG7194" t="s">
        <v>137</v>
      </c>
      <c r="CH7194" t="s">
        <v>137</v>
      </c>
      <c r="CI7194" t="s">
        <v>137</v>
      </c>
      <c r="CJ7194" t="s">
        <v>137</v>
      </c>
      <c r="CK7194" t="s">
        <v>137</v>
      </c>
      <c r="CL7194" t="s">
        <v>137</v>
      </c>
      <c r="CM7194" t="s">
        <v>137</v>
      </c>
      <c r="CN7194" t="s">
        <v>137</v>
      </c>
      <c r="CO7194" t="s">
        <v>137</v>
      </c>
      <c r="CP7194" t="s">
        <v>137</v>
      </c>
      <c r="CQ7194" s="1">
        <v>45338.466666666667</v>
      </c>
      <c r="CR7194" s="1">
        <v>45338.466666666667</v>
      </c>
      <c r="CS7194" s="1"/>
      <c r="CT7194" t="s">
        <v>16187</v>
      </c>
      <c r="CU7194" t="s">
        <v>16187</v>
      </c>
      <c r="CV7194" t="s">
        <v>44741</v>
      </c>
      <c r="CW7194" t="s">
        <v>44742</v>
      </c>
      <c r="CX7194" s="3"/>
      <c r="CY7194" s="3"/>
      <c r="DA7194" t="s">
        <v>137</v>
      </c>
      <c r="DB7194" t="s">
        <v>137</v>
      </c>
      <c r="DC7194" t="s">
        <v>137</v>
      </c>
      <c r="DD7194" t="s">
        <v>137</v>
      </c>
      <c r="DE7194" t="s">
        <v>137</v>
      </c>
      <c r="DF7194" t="s">
        <v>44743</v>
      </c>
      <c r="DG7194" t="s">
        <v>900</v>
      </c>
      <c r="DH7194" t="s">
        <v>4500</v>
      </c>
      <c r="DI7194" t="s">
        <v>137</v>
      </c>
      <c r="DJ7194" t="s">
        <v>137</v>
      </c>
      <c r="DK7194">
        <v>0</v>
      </c>
      <c r="DL7194" t="s">
        <v>209</v>
      </c>
      <c r="DM7194" t="s">
        <v>44744</v>
      </c>
      <c r="DN7194" t="s">
        <v>137</v>
      </c>
      <c r="DO7194" s="1">
        <v>45338.466666666667</v>
      </c>
      <c r="DP7194" s="1"/>
      <c r="DQ7194" t="s">
        <v>708</v>
      </c>
      <c r="DR7194" t="s">
        <v>709</v>
      </c>
      <c r="DS7194" t="s">
        <v>710</v>
      </c>
      <c r="DT7194" t="s">
        <v>137</v>
      </c>
      <c r="DU7194" t="s">
        <v>137</v>
      </c>
      <c r="DV7194" t="s">
        <v>137</v>
      </c>
      <c r="DW7194" t="s">
        <v>137</v>
      </c>
      <c r="DX7194" t="s">
        <v>137</v>
      </c>
      <c r="DY7194" t="s">
        <v>137</v>
      </c>
      <c r="DZ7194" t="s">
        <v>168</v>
      </c>
      <c r="EA7194" t="b">
        <v>0</v>
      </c>
      <c r="EB7194" t="s">
        <v>137</v>
      </c>
    </row>
    <row r="7195" spans="1:132" x14ac:dyDescent="0.25">
      <c r="A7195">
        <v>123653034</v>
      </c>
      <c r="B7195">
        <v>4848</v>
      </c>
      <c r="C7195" t="s">
        <v>192</v>
      </c>
      <c r="D7195" t="s">
        <v>669</v>
      </c>
      <c r="E7195" t="s">
        <v>134</v>
      </c>
      <c r="F7195" t="s">
        <v>135</v>
      </c>
      <c r="G7195" t="s">
        <v>670</v>
      </c>
      <c r="H7195" t="s">
        <v>671</v>
      </c>
      <c r="I7195" t="s">
        <v>672</v>
      </c>
      <c r="J7195" t="s">
        <v>150</v>
      </c>
      <c r="K7195" t="s">
        <v>151</v>
      </c>
      <c r="L7195" t="s">
        <v>152</v>
      </c>
      <c r="M7195" t="s">
        <v>137</v>
      </c>
      <c r="N7195" t="s">
        <v>37948</v>
      </c>
      <c r="O7195" t="s">
        <v>1478</v>
      </c>
      <c r="P7195" s="1">
        <v>45268</v>
      </c>
      <c r="Q7195" s="1">
        <v>45271.419444444444</v>
      </c>
      <c r="R7195" s="1">
        <v>45271.419444444444</v>
      </c>
      <c r="S7195" s="1">
        <v>45278.416666666664</v>
      </c>
      <c r="T7195" s="1">
        <v>45278.416666666664</v>
      </c>
      <c r="U7195" t="s">
        <v>44745</v>
      </c>
      <c r="V7195" t="s">
        <v>137</v>
      </c>
      <c r="W7195" t="s">
        <v>137</v>
      </c>
      <c r="X7195" t="s">
        <v>185</v>
      </c>
      <c r="Y7195" t="s">
        <v>478</v>
      </c>
      <c r="Z7195" t="s">
        <v>137</v>
      </c>
      <c r="AA7195" t="s">
        <v>137</v>
      </c>
      <c r="AB7195" t="s">
        <v>137</v>
      </c>
      <c r="AC7195" t="s">
        <v>137</v>
      </c>
      <c r="AD7195" s="2"/>
      <c r="AE7195" t="s">
        <v>44746</v>
      </c>
      <c r="AF7195" t="s">
        <v>137</v>
      </c>
      <c r="AG7195" t="s">
        <v>137</v>
      </c>
      <c r="AH7195" t="s">
        <v>137</v>
      </c>
      <c r="AI7195" t="s">
        <v>137</v>
      </c>
      <c r="AJ7195" t="s">
        <v>137</v>
      </c>
      <c r="AK7195" t="s">
        <v>137</v>
      </c>
      <c r="AL7195" s="2">
        <v>45268</v>
      </c>
      <c r="AM7195" t="s">
        <v>137</v>
      </c>
      <c r="AN7195" t="s">
        <v>137</v>
      </c>
      <c r="AO7195" t="s">
        <v>137</v>
      </c>
      <c r="AP7195" t="s">
        <v>137</v>
      </c>
      <c r="AQ7195" t="s">
        <v>137</v>
      </c>
      <c r="AR7195" t="s">
        <v>137</v>
      </c>
      <c r="AS7195" t="s">
        <v>137</v>
      </c>
      <c r="AT7195" t="s">
        <v>137</v>
      </c>
      <c r="AU7195" t="s">
        <v>44747</v>
      </c>
      <c r="AV7195" t="s">
        <v>137</v>
      </c>
      <c r="AW7195" t="s">
        <v>137</v>
      </c>
      <c r="AX7195" t="s">
        <v>137</v>
      </c>
      <c r="AY7195" t="s">
        <v>137</v>
      </c>
      <c r="AZ7195" t="s">
        <v>137</v>
      </c>
      <c r="BA7195" t="s">
        <v>137</v>
      </c>
      <c r="BB7195" t="s">
        <v>137</v>
      </c>
      <c r="BC7195" t="s">
        <v>137</v>
      </c>
      <c r="BD7195" t="s">
        <v>137</v>
      </c>
      <c r="BE7195" t="s">
        <v>137</v>
      </c>
      <c r="BF7195" t="s">
        <v>137</v>
      </c>
      <c r="BG7195" t="s">
        <v>137</v>
      </c>
      <c r="BH7195" t="s">
        <v>137</v>
      </c>
      <c r="BI7195" t="s">
        <v>137</v>
      </c>
      <c r="BJ7195" t="s">
        <v>137</v>
      </c>
      <c r="BK7195" t="s">
        <v>137</v>
      </c>
      <c r="BL7195" t="s">
        <v>137</v>
      </c>
      <c r="BM7195" t="s">
        <v>137</v>
      </c>
      <c r="BN7195" t="s">
        <v>137</v>
      </c>
      <c r="BO7195" t="s">
        <v>137</v>
      </c>
      <c r="BP7195" t="s">
        <v>137</v>
      </c>
      <c r="BQ7195" t="s">
        <v>44748</v>
      </c>
      <c r="BR7195" t="s">
        <v>137</v>
      </c>
      <c r="BS7195" t="s">
        <v>137</v>
      </c>
      <c r="BT7195" t="s">
        <v>137</v>
      </c>
      <c r="BU7195" t="s">
        <v>137</v>
      </c>
      <c r="BW7195" t="s">
        <v>137</v>
      </c>
      <c r="BX7195" t="s">
        <v>137</v>
      </c>
      <c r="BY7195" t="s">
        <v>137</v>
      </c>
      <c r="BZ7195" t="s">
        <v>137</v>
      </c>
      <c r="CA7195" t="s">
        <v>137</v>
      </c>
      <c r="CB7195" t="s">
        <v>137</v>
      </c>
      <c r="CC7195" t="s">
        <v>137</v>
      </c>
      <c r="CD7195" t="s">
        <v>137</v>
      </c>
      <c r="CE7195" t="s">
        <v>137</v>
      </c>
      <c r="CF7195" t="s">
        <v>137</v>
      </c>
      <c r="CG7195" t="s">
        <v>137</v>
      </c>
      <c r="CH7195" t="s">
        <v>137</v>
      </c>
      <c r="CI7195" t="s">
        <v>137</v>
      </c>
      <c r="CJ7195" t="s">
        <v>137</v>
      </c>
      <c r="CK7195" t="s">
        <v>137</v>
      </c>
      <c r="CL7195" t="s">
        <v>137</v>
      </c>
      <c r="CM7195" t="s">
        <v>137</v>
      </c>
      <c r="CN7195" t="s">
        <v>137</v>
      </c>
      <c r="CO7195" t="s">
        <v>137</v>
      </c>
      <c r="CP7195" t="s">
        <v>137</v>
      </c>
      <c r="CQ7195" s="1">
        <v>45278.416666666664</v>
      </c>
      <c r="CR7195" s="1">
        <v>45278.416666666664</v>
      </c>
      <c r="CS7195" s="1"/>
      <c r="CT7195" t="s">
        <v>9291</v>
      </c>
      <c r="CU7195" t="s">
        <v>9291</v>
      </c>
      <c r="CV7195" t="s">
        <v>44749</v>
      </c>
      <c r="CW7195" t="s">
        <v>44750</v>
      </c>
      <c r="CX7195" s="3"/>
      <c r="CY7195" s="3"/>
      <c r="CZ7195">
        <v>1</v>
      </c>
      <c r="DA7195" t="s">
        <v>44751</v>
      </c>
      <c r="DB7195" t="s">
        <v>137</v>
      </c>
      <c r="DC7195" t="s">
        <v>137</v>
      </c>
      <c r="DD7195" t="s">
        <v>137</v>
      </c>
      <c r="DE7195" t="s">
        <v>137</v>
      </c>
      <c r="DF7195" t="s">
        <v>44752</v>
      </c>
      <c r="DG7195" t="s">
        <v>137</v>
      </c>
      <c r="DH7195" t="s">
        <v>137</v>
      </c>
      <c r="DI7195" t="s">
        <v>137</v>
      </c>
      <c r="DJ7195" t="s">
        <v>137</v>
      </c>
      <c r="DK7195">
        <v>0</v>
      </c>
      <c r="DL7195" t="s">
        <v>209</v>
      </c>
      <c r="DM7195" t="s">
        <v>137</v>
      </c>
      <c r="DN7195" t="s">
        <v>137</v>
      </c>
      <c r="DO7195" s="1">
        <v>45278.416666666664</v>
      </c>
      <c r="DP7195" s="1"/>
      <c r="DQ7195" t="s">
        <v>150</v>
      </c>
      <c r="DR7195" t="s">
        <v>151</v>
      </c>
      <c r="DS7195" t="s">
        <v>152</v>
      </c>
      <c r="DT7195" t="s">
        <v>137</v>
      </c>
      <c r="DU7195" t="s">
        <v>137</v>
      </c>
      <c r="DV7195" t="s">
        <v>140</v>
      </c>
      <c r="DW7195" t="s">
        <v>137</v>
      </c>
      <c r="DX7195" t="s">
        <v>137</v>
      </c>
      <c r="DY7195" t="s">
        <v>137</v>
      </c>
      <c r="DZ7195" t="s">
        <v>148</v>
      </c>
      <c r="EA7195" t="b">
        <v>0</v>
      </c>
      <c r="EB7195" t="s">
        <v>137</v>
      </c>
    </row>
    <row r="7196" spans="1:132" x14ac:dyDescent="0.25">
      <c r="A7196">
        <v>123642979</v>
      </c>
      <c r="B7196">
        <v>4847</v>
      </c>
      <c r="C7196" t="s">
        <v>192</v>
      </c>
      <c r="D7196" t="s">
        <v>44753</v>
      </c>
      <c r="E7196" t="s">
        <v>134</v>
      </c>
      <c r="F7196" t="s">
        <v>532</v>
      </c>
      <c r="G7196" t="s">
        <v>163</v>
      </c>
      <c r="H7196" t="s">
        <v>364</v>
      </c>
      <c r="I7196" t="s">
        <v>44754</v>
      </c>
      <c r="J7196" t="s">
        <v>139</v>
      </c>
      <c r="K7196" t="s">
        <v>140</v>
      </c>
      <c r="L7196" t="s">
        <v>141</v>
      </c>
      <c r="M7196" t="s">
        <v>137</v>
      </c>
      <c r="N7196" t="s">
        <v>23132</v>
      </c>
      <c r="O7196" t="s">
        <v>23132</v>
      </c>
      <c r="P7196" s="1"/>
      <c r="Q7196" s="1">
        <v>45271.361111111109</v>
      </c>
      <c r="R7196" s="1">
        <v>45271.361111111109</v>
      </c>
      <c r="S7196" s="1">
        <v>45271.556250000001</v>
      </c>
      <c r="T7196" s="1">
        <v>45271.556250000001</v>
      </c>
      <c r="U7196" t="s">
        <v>304</v>
      </c>
      <c r="V7196" t="s">
        <v>137</v>
      </c>
      <c r="W7196" t="s">
        <v>137</v>
      </c>
      <c r="X7196" t="s">
        <v>185</v>
      </c>
      <c r="Y7196" t="s">
        <v>199</v>
      </c>
      <c r="Z7196" t="s">
        <v>137</v>
      </c>
      <c r="AA7196" t="s">
        <v>137</v>
      </c>
      <c r="AB7196" t="s">
        <v>137</v>
      </c>
      <c r="AC7196" t="s">
        <v>137</v>
      </c>
      <c r="AD7196" s="2"/>
      <c r="AE7196" t="s">
        <v>137</v>
      </c>
      <c r="AF7196" t="s">
        <v>137</v>
      </c>
      <c r="AG7196" t="s">
        <v>137</v>
      </c>
      <c r="AH7196" t="s">
        <v>137</v>
      </c>
      <c r="AI7196" t="s">
        <v>137</v>
      </c>
      <c r="AJ7196" t="s">
        <v>137</v>
      </c>
      <c r="AK7196" t="s">
        <v>137</v>
      </c>
      <c r="AL7196" s="2"/>
      <c r="AM7196" t="s">
        <v>137</v>
      </c>
      <c r="AN7196" t="s">
        <v>137</v>
      </c>
      <c r="AO7196" t="s">
        <v>137</v>
      </c>
      <c r="AP7196" t="s">
        <v>137</v>
      </c>
      <c r="AQ7196" t="s">
        <v>137</v>
      </c>
      <c r="AR7196" t="s">
        <v>137</v>
      </c>
      <c r="AS7196" t="s">
        <v>137</v>
      </c>
      <c r="AT7196" t="s">
        <v>137</v>
      </c>
      <c r="AU7196" t="s">
        <v>137</v>
      </c>
      <c r="AV7196" t="s">
        <v>137</v>
      </c>
      <c r="AW7196" t="s">
        <v>137</v>
      </c>
      <c r="AX7196" t="s">
        <v>137</v>
      </c>
      <c r="AY7196" t="s">
        <v>137</v>
      </c>
      <c r="AZ7196" t="s">
        <v>137</v>
      </c>
      <c r="BA7196" t="s">
        <v>137</v>
      </c>
      <c r="BB7196" t="s">
        <v>137</v>
      </c>
      <c r="BC7196" t="s">
        <v>137</v>
      </c>
      <c r="BD7196" t="s">
        <v>137</v>
      </c>
      <c r="BE7196" t="s">
        <v>137</v>
      </c>
      <c r="BF7196" t="s">
        <v>137</v>
      </c>
      <c r="BG7196" t="s">
        <v>137</v>
      </c>
      <c r="BH7196" t="s">
        <v>137</v>
      </c>
      <c r="BI7196" t="s">
        <v>137</v>
      </c>
      <c r="BJ7196" t="s">
        <v>137</v>
      </c>
      <c r="BK7196" t="s">
        <v>137</v>
      </c>
      <c r="BL7196" t="s">
        <v>137</v>
      </c>
      <c r="BM7196" t="s">
        <v>137</v>
      </c>
      <c r="BN7196" t="s">
        <v>137</v>
      </c>
      <c r="BO7196" t="s">
        <v>137</v>
      </c>
      <c r="BP7196" t="s">
        <v>137</v>
      </c>
      <c r="BQ7196" t="s">
        <v>137</v>
      </c>
      <c r="BR7196" t="s">
        <v>137</v>
      </c>
      <c r="BS7196" t="s">
        <v>137</v>
      </c>
      <c r="BT7196" t="s">
        <v>137</v>
      </c>
      <c r="BU7196" t="s">
        <v>137</v>
      </c>
      <c r="BW7196" t="s">
        <v>137</v>
      </c>
      <c r="BX7196" t="s">
        <v>137</v>
      </c>
      <c r="BY7196" t="s">
        <v>137</v>
      </c>
      <c r="BZ7196" t="s">
        <v>137</v>
      </c>
      <c r="CA7196" t="s">
        <v>137</v>
      </c>
      <c r="CB7196" t="s">
        <v>137</v>
      </c>
      <c r="CC7196" t="s">
        <v>137</v>
      </c>
      <c r="CD7196" t="s">
        <v>137</v>
      </c>
      <c r="CE7196" t="s">
        <v>137</v>
      </c>
      <c r="CF7196" t="s">
        <v>137</v>
      </c>
      <c r="CG7196" t="s">
        <v>137</v>
      </c>
      <c r="CH7196" t="s">
        <v>137</v>
      </c>
      <c r="CI7196" t="s">
        <v>137</v>
      </c>
      <c r="CJ7196" t="s">
        <v>137</v>
      </c>
      <c r="CK7196" t="s">
        <v>137</v>
      </c>
      <c r="CL7196" t="s">
        <v>137</v>
      </c>
      <c r="CM7196" t="s">
        <v>137</v>
      </c>
      <c r="CN7196" t="s">
        <v>137</v>
      </c>
      <c r="CO7196" t="s">
        <v>4211</v>
      </c>
      <c r="CP7196" t="s">
        <v>539</v>
      </c>
      <c r="CQ7196" s="1">
        <v>45271.556250000001</v>
      </c>
      <c r="CR7196" s="1">
        <v>45271.556250000001</v>
      </c>
      <c r="CS7196" s="1"/>
      <c r="CT7196" t="s">
        <v>137</v>
      </c>
      <c r="CU7196" t="s">
        <v>137</v>
      </c>
      <c r="CV7196" t="s">
        <v>44755</v>
      </c>
      <c r="CW7196" t="s">
        <v>44756</v>
      </c>
      <c r="CX7196" s="3"/>
      <c r="CY7196" s="3"/>
      <c r="CZ7196">
        <v>2</v>
      </c>
      <c r="DA7196" t="s">
        <v>137</v>
      </c>
      <c r="DB7196" t="s">
        <v>137</v>
      </c>
      <c r="DC7196" t="s">
        <v>137</v>
      </c>
      <c r="DD7196" t="s">
        <v>137</v>
      </c>
      <c r="DE7196" t="s">
        <v>137</v>
      </c>
      <c r="DF7196" t="s">
        <v>137</v>
      </c>
      <c r="DG7196" t="s">
        <v>137</v>
      </c>
      <c r="DH7196" t="s">
        <v>137</v>
      </c>
      <c r="DI7196" t="s">
        <v>137</v>
      </c>
      <c r="DJ7196" t="s">
        <v>137</v>
      </c>
      <c r="DK7196">
        <v>0</v>
      </c>
      <c r="DL7196" t="s">
        <v>209</v>
      </c>
      <c r="DM7196" t="s">
        <v>44757</v>
      </c>
      <c r="DN7196" t="s">
        <v>137</v>
      </c>
      <c r="DO7196" s="1">
        <v>45271.556250000001</v>
      </c>
      <c r="DP7196" s="1"/>
      <c r="DQ7196" t="s">
        <v>21212</v>
      </c>
      <c r="DR7196" t="s">
        <v>21213</v>
      </c>
      <c r="DS7196" t="s">
        <v>21214</v>
      </c>
      <c r="DT7196" t="s">
        <v>137</v>
      </c>
      <c r="DU7196" t="s">
        <v>137</v>
      </c>
      <c r="DV7196" t="s">
        <v>137</v>
      </c>
      <c r="DW7196" t="s">
        <v>137</v>
      </c>
      <c r="DX7196" t="s">
        <v>137</v>
      </c>
      <c r="DY7196" t="s">
        <v>137</v>
      </c>
      <c r="DZ7196" t="s">
        <v>168</v>
      </c>
      <c r="EA7196" t="b">
        <v>0</v>
      </c>
      <c r="EB7196" t="s">
        <v>137</v>
      </c>
    </row>
    <row r="7197" spans="1:132" x14ac:dyDescent="0.25">
      <c r="A7197">
        <v>123624657</v>
      </c>
      <c r="B7197">
        <v>4846</v>
      </c>
      <c r="C7197" t="s">
        <v>789</v>
      </c>
      <c r="D7197" t="s">
        <v>133</v>
      </c>
      <c r="E7197" t="s">
        <v>134</v>
      </c>
      <c r="F7197" t="s">
        <v>135</v>
      </c>
      <c r="G7197" t="s">
        <v>136</v>
      </c>
      <c r="H7197" t="s">
        <v>137</v>
      </c>
      <c r="I7197" t="s">
        <v>138</v>
      </c>
      <c r="J7197" t="s">
        <v>534</v>
      </c>
      <c r="K7197" t="s">
        <v>535</v>
      </c>
      <c r="L7197" t="s">
        <v>536</v>
      </c>
      <c r="M7197" t="s">
        <v>137</v>
      </c>
      <c r="N7197" t="s">
        <v>468</v>
      </c>
      <c r="O7197" t="s">
        <v>468</v>
      </c>
      <c r="P7197" s="1">
        <v>45270</v>
      </c>
      <c r="Q7197" s="1">
        <v>45270.531944444447</v>
      </c>
      <c r="R7197" s="1">
        <v>45270.531944444447</v>
      </c>
      <c r="S7197" s="1">
        <v>45281.646527777775</v>
      </c>
      <c r="T7197" s="1">
        <v>45281.646527777775</v>
      </c>
      <c r="U7197" t="s">
        <v>1787</v>
      </c>
      <c r="V7197" t="s">
        <v>137</v>
      </c>
      <c r="W7197" t="s">
        <v>137</v>
      </c>
      <c r="X7197" t="s">
        <v>185</v>
      </c>
      <c r="Y7197" t="s">
        <v>470</v>
      </c>
      <c r="Z7197" t="s">
        <v>137</v>
      </c>
      <c r="AA7197" t="s">
        <v>137</v>
      </c>
      <c r="AB7197" t="s">
        <v>137</v>
      </c>
      <c r="AC7197" t="s">
        <v>137</v>
      </c>
      <c r="AD7197" s="2"/>
      <c r="AE7197" t="s">
        <v>137</v>
      </c>
      <c r="AF7197" t="s">
        <v>137</v>
      </c>
      <c r="AG7197" t="s">
        <v>137</v>
      </c>
      <c r="AH7197" t="s">
        <v>137</v>
      </c>
      <c r="AI7197" t="s">
        <v>137</v>
      </c>
      <c r="AJ7197" t="s">
        <v>137</v>
      </c>
      <c r="AK7197" t="s">
        <v>137</v>
      </c>
      <c r="AL7197" s="2"/>
      <c r="AM7197" t="s">
        <v>137</v>
      </c>
      <c r="AN7197" t="s">
        <v>137</v>
      </c>
      <c r="AO7197" t="s">
        <v>137</v>
      </c>
      <c r="AP7197" t="s">
        <v>137</v>
      </c>
      <c r="AQ7197" t="s">
        <v>137</v>
      </c>
      <c r="AR7197" t="s">
        <v>137</v>
      </c>
      <c r="AS7197" t="s">
        <v>137</v>
      </c>
      <c r="AT7197" t="s">
        <v>137</v>
      </c>
      <c r="AU7197" t="s">
        <v>137</v>
      </c>
      <c r="AV7197" t="s">
        <v>137</v>
      </c>
      <c r="AW7197" t="s">
        <v>137</v>
      </c>
      <c r="AX7197" t="s">
        <v>137</v>
      </c>
      <c r="AY7197" t="s">
        <v>137</v>
      </c>
      <c r="AZ7197" t="s">
        <v>137</v>
      </c>
      <c r="BA7197" t="s">
        <v>137</v>
      </c>
      <c r="BB7197" t="s">
        <v>137</v>
      </c>
      <c r="BC7197" t="s">
        <v>137</v>
      </c>
      <c r="BD7197" t="s">
        <v>137</v>
      </c>
      <c r="BE7197" t="s">
        <v>137</v>
      </c>
      <c r="BF7197" t="s">
        <v>137</v>
      </c>
      <c r="BG7197" t="s">
        <v>137</v>
      </c>
      <c r="BH7197" t="s">
        <v>137</v>
      </c>
      <c r="BI7197" t="s">
        <v>137</v>
      </c>
      <c r="BJ7197" t="s">
        <v>137</v>
      </c>
      <c r="BK7197" t="s">
        <v>137</v>
      </c>
      <c r="BL7197" t="s">
        <v>137</v>
      </c>
      <c r="BM7197" t="s">
        <v>137</v>
      </c>
      <c r="BN7197" t="s">
        <v>137</v>
      </c>
      <c r="BO7197" t="s">
        <v>137</v>
      </c>
      <c r="BP7197" t="s">
        <v>44758</v>
      </c>
      <c r="BQ7197" t="s">
        <v>137</v>
      </c>
      <c r="BR7197" t="s">
        <v>137</v>
      </c>
      <c r="BS7197" t="s">
        <v>137</v>
      </c>
      <c r="BT7197" t="s">
        <v>137</v>
      </c>
      <c r="BU7197" t="s">
        <v>137</v>
      </c>
      <c r="BW7197" t="s">
        <v>137</v>
      </c>
      <c r="BX7197" t="s">
        <v>137</v>
      </c>
      <c r="BY7197" t="s">
        <v>137</v>
      </c>
      <c r="BZ7197" t="s">
        <v>137</v>
      </c>
      <c r="CA7197" t="s">
        <v>137</v>
      </c>
      <c r="CB7197" t="s">
        <v>137</v>
      </c>
      <c r="CC7197" t="s">
        <v>137</v>
      </c>
      <c r="CD7197" t="s">
        <v>137</v>
      </c>
      <c r="CE7197" t="s">
        <v>137</v>
      </c>
      <c r="CF7197" t="s">
        <v>137</v>
      </c>
      <c r="CG7197" t="s">
        <v>137</v>
      </c>
      <c r="CH7197" t="s">
        <v>137</v>
      </c>
      <c r="CI7197" t="s">
        <v>137</v>
      </c>
      <c r="CJ7197" t="s">
        <v>137</v>
      </c>
      <c r="CK7197" t="s">
        <v>137</v>
      </c>
      <c r="CL7197" t="s">
        <v>137</v>
      </c>
      <c r="CM7197" t="s">
        <v>137</v>
      </c>
      <c r="CN7197" t="s">
        <v>137</v>
      </c>
      <c r="CO7197" t="s">
        <v>137</v>
      </c>
      <c r="CP7197" t="s">
        <v>137</v>
      </c>
      <c r="CQ7197" s="1">
        <v>45271.453472222223</v>
      </c>
      <c r="CR7197" s="1">
        <v>45281.640972222223</v>
      </c>
      <c r="CS7197" s="1"/>
      <c r="CT7197" t="s">
        <v>44759</v>
      </c>
      <c r="CU7197" t="s">
        <v>44760</v>
      </c>
      <c r="CV7197" t="s">
        <v>137</v>
      </c>
      <c r="CW7197" t="s">
        <v>137</v>
      </c>
      <c r="CX7197" s="3"/>
      <c r="CY7197" s="3"/>
      <c r="CZ7197">
        <v>1</v>
      </c>
      <c r="DA7197" t="s">
        <v>44761</v>
      </c>
      <c r="DB7197" t="s">
        <v>137</v>
      </c>
      <c r="DC7197" t="s">
        <v>137</v>
      </c>
      <c r="DD7197" t="s">
        <v>137</v>
      </c>
      <c r="DE7197" t="s">
        <v>137</v>
      </c>
      <c r="DF7197" t="s">
        <v>44762</v>
      </c>
      <c r="DG7197" t="s">
        <v>137</v>
      </c>
      <c r="DH7197" t="s">
        <v>137</v>
      </c>
      <c r="DI7197" t="s">
        <v>137</v>
      </c>
      <c r="DJ7197" t="s">
        <v>137</v>
      </c>
      <c r="DK7197">
        <v>0</v>
      </c>
      <c r="DL7197" t="s">
        <v>137</v>
      </c>
      <c r="DM7197" t="s">
        <v>137</v>
      </c>
      <c r="DN7197" t="s">
        <v>137</v>
      </c>
      <c r="DO7197" s="1"/>
      <c r="DP7197" s="1"/>
      <c r="DQ7197" t="s">
        <v>137</v>
      </c>
      <c r="DR7197" t="s">
        <v>137</v>
      </c>
      <c r="DS7197" t="s">
        <v>137</v>
      </c>
      <c r="DT7197" t="s">
        <v>137</v>
      </c>
      <c r="DU7197" t="s">
        <v>137</v>
      </c>
      <c r="DV7197" t="s">
        <v>137</v>
      </c>
      <c r="DW7197" t="s">
        <v>137</v>
      </c>
      <c r="DX7197" t="s">
        <v>137</v>
      </c>
      <c r="DY7197" t="s">
        <v>137</v>
      </c>
      <c r="DZ7197" t="s">
        <v>148</v>
      </c>
      <c r="EA7197" t="b">
        <v>0</v>
      </c>
      <c r="EB7197" t="s">
        <v>137</v>
      </c>
    </row>
    <row r="7198" spans="1:132" x14ac:dyDescent="0.25">
      <c r="A7198">
        <v>123592378</v>
      </c>
      <c r="B7198">
        <v>4845</v>
      </c>
      <c r="C7198" t="s">
        <v>192</v>
      </c>
      <c r="D7198" t="s">
        <v>224</v>
      </c>
      <c r="E7198" t="s">
        <v>134</v>
      </c>
      <c r="F7198" t="s">
        <v>135</v>
      </c>
      <c r="G7198" t="s">
        <v>194</v>
      </c>
      <c r="H7198" t="s">
        <v>570</v>
      </c>
      <c r="I7198" t="s">
        <v>225</v>
      </c>
      <c r="J7198" t="s">
        <v>32127</v>
      </c>
      <c r="K7198" t="s">
        <v>32128</v>
      </c>
      <c r="L7198" t="s">
        <v>32129</v>
      </c>
      <c r="M7198" t="s">
        <v>137</v>
      </c>
      <c r="N7198" t="s">
        <v>1478</v>
      </c>
      <c r="O7198" t="s">
        <v>1478</v>
      </c>
      <c r="P7198" s="1">
        <v>45299</v>
      </c>
      <c r="Q7198" s="1">
        <v>45268.633333333331</v>
      </c>
      <c r="R7198" s="1">
        <v>45268.633333333331</v>
      </c>
      <c r="S7198" s="1">
        <v>45278.357638888891</v>
      </c>
      <c r="T7198" s="1">
        <v>45278.357638888891</v>
      </c>
      <c r="U7198" t="s">
        <v>44763</v>
      </c>
      <c r="V7198" t="s">
        <v>137</v>
      </c>
      <c r="W7198" t="s">
        <v>137</v>
      </c>
      <c r="X7198" t="s">
        <v>176</v>
      </c>
      <c r="Y7198" t="s">
        <v>478</v>
      </c>
      <c r="Z7198" t="s">
        <v>137</v>
      </c>
      <c r="AA7198" t="s">
        <v>137</v>
      </c>
      <c r="AB7198" t="s">
        <v>137</v>
      </c>
      <c r="AC7198" t="s">
        <v>137</v>
      </c>
      <c r="AD7198" s="2"/>
      <c r="AE7198" t="s">
        <v>137</v>
      </c>
      <c r="AF7198" t="s">
        <v>137</v>
      </c>
      <c r="AG7198" t="s">
        <v>137</v>
      </c>
      <c r="AH7198" t="s">
        <v>137</v>
      </c>
      <c r="AI7198" t="s">
        <v>137</v>
      </c>
      <c r="AJ7198" t="s">
        <v>137</v>
      </c>
      <c r="AK7198" t="s">
        <v>137</v>
      </c>
      <c r="AL7198" s="2"/>
      <c r="AM7198" t="s">
        <v>137</v>
      </c>
      <c r="AN7198" t="s">
        <v>137</v>
      </c>
      <c r="AO7198" t="s">
        <v>137</v>
      </c>
      <c r="AP7198" t="s">
        <v>137</v>
      </c>
      <c r="AQ7198" t="s">
        <v>137</v>
      </c>
      <c r="AR7198" t="s">
        <v>137</v>
      </c>
      <c r="AS7198" t="s">
        <v>137</v>
      </c>
      <c r="AT7198" t="s">
        <v>137</v>
      </c>
      <c r="AU7198" t="s">
        <v>137</v>
      </c>
      <c r="AV7198" t="s">
        <v>44764</v>
      </c>
      <c r="AW7198" t="s">
        <v>44765</v>
      </c>
      <c r="AX7198" t="s">
        <v>978</v>
      </c>
      <c r="AY7198" t="s">
        <v>137</v>
      </c>
      <c r="AZ7198" t="s">
        <v>137</v>
      </c>
      <c r="BA7198" t="s">
        <v>137</v>
      </c>
      <c r="BB7198" t="s">
        <v>137</v>
      </c>
      <c r="BC7198" t="s">
        <v>137</v>
      </c>
      <c r="BD7198" t="s">
        <v>137</v>
      </c>
      <c r="BE7198" t="s">
        <v>137</v>
      </c>
      <c r="BF7198" t="s">
        <v>137</v>
      </c>
      <c r="BG7198" t="s">
        <v>137</v>
      </c>
      <c r="BH7198" t="s">
        <v>137</v>
      </c>
      <c r="BI7198" t="s">
        <v>137</v>
      </c>
      <c r="BJ7198" t="s">
        <v>137</v>
      </c>
      <c r="BK7198" t="s">
        <v>137</v>
      </c>
      <c r="BL7198" t="s">
        <v>137</v>
      </c>
      <c r="BM7198" t="s">
        <v>137</v>
      </c>
      <c r="BN7198" t="s">
        <v>137</v>
      </c>
      <c r="BO7198" t="s">
        <v>137</v>
      </c>
      <c r="BP7198" t="s">
        <v>137</v>
      </c>
      <c r="BQ7198" t="s">
        <v>137</v>
      </c>
      <c r="BR7198" t="s">
        <v>137</v>
      </c>
      <c r="BS7198" t="s">
        <v>137</v>
      </c>
      <c r="BT7198" t="s">
        <v>137</v>
      </c>
      <c r="BU7198" t="s">
        <v>137</v>
      </c>
      <c r="BW7198" t="s">
        <v>137</v>
      </c>
      <c r="BX7198" t="s">
        <v>137</v>
      </c>
      <c r="BY7198" t="s">
        <v>137</v>
      </c>
      <c r="BZ7198" t="s">
        <v>137</v>
      </c>
      <c r="CA7198" t="s">
        <v>137</v>
      </c>
      <c r="CB7198" t="s">
        <v>137</v>
      </c>
      <c r="CC7198" t="s">
        <v>137</v>
      </c>
      <c r="CD7198" t="s">
        <v>137</v>
      </c>
      <c r="CE7198" t="s">
        <v>137</v>
      </c>
      <c r="CF7198" t="s">
        <v>137</v>
      </c>
      <c r="CG7198" t="s">
        <v>137</v>
      </c>
      <c r="CH7198" t="s">
        <v>137</v>
      </c>
      <c r="CI7198" t="s">
        <v>137</v>
      </c>
      <c r="CJ7198" t="s">
        <v>137</v>
      </c>
      <c r="CK7198" t="s">
        <v>137</v>
      </c>
      <c r="CL7198" t="s">
        <v>137</v>
      </c>
      <c r="CM7198" t="s">
        <v>137</v>
      </c>
      <c r="CN7198" t="s">
        <v>137</v>
      </c>
      <c r="CO7198" t="s">
        <v>137</v>
      </c>
      <c r="CP7198" t="s">
        <v>137</v>
      </c>
      <c r="CQ7198" s="1">
        <v>45278.357638888891</v>
      </c>
      <c r="CR7198" s="1">
        <v>45278.357638888891</v>
      </c>
      <c r="CS7198" s="1"/>
      <c r="CT7198" t="s">
        <v>44766</v>
      </c>
      <c r="CU7198" t="s">
        <v>44767</v>
      </c>
      <c r="CV7198" t="s">
        <v>44768</v>
      </c>
      <c r="CW7198" t="s">
        <v>44769</v>
      </c>
      <c r="CX7198" s="3"/>
      <c r="CY7198" s="3"/>
      <c r="CZ7198">
        <v>1</v>
      </c>
      <c r="DA7198" t="s">
        <v>44770</v>
      </c>
      <c r="DB7198" t="s">
        <v>137</v>
      </c>
      <c r="DC7198" t="s">
        <v>137</v>
      </c>
      <c r="DD7198" t="s">
        <v>137</v>
      </c>
      <c r="DE7198" t="s">
        <v>137</v>
      </c>
      <c r="DF7198" t="s">
        <v>44771</v>
      </c>
      <c r="DG7198" t="s">
        <v>900</v>
      </c>
      <c r="DH7198" t="s">
        <v>32509</v>
      </c>
      <c r="DI7198" t="s">
        <v>137</v>
      </c>
      <c r="DJ7198" t="s">
        <v>137</v>
      </c>
      <c r="DK7198">
        <v>0</v>
      </c>
      <c r="DL7198" t="s">
        <v>209</v>
      </c>
      <c r="DM7198" t="s">
        <v>137</v>
      </c>
      <c r="DN7198" t="s">
        <v>137</v>
      </c>
      <c r="DO7198" s="1">
        <v>45278.357638888891</v>
      </c>
      <c r="DP7198" s="1"/>
      <c r="DQ7198" t="s">
        <v>32127</v>
      </c>
      <c r="DR7198" t="s">
        <v>32128</v>
      </c>
      <c r="DS7198" t="s">
        <v>32129</v>
      </c>
      <c r="DT7198" t="s">
        <v>137</v>
      </c>
      <c r="DU7198" t="s">
        <v>137</v>
      </c>
      <c r="DV7198" t="s">
        <v>2473</v>
      </c>
      <c r="DW7198" t="s">
        <v>137</v>
      </c>
      <c r="DX7198" t="s">
        <v>137</v>
      </c>
      <c r="DY7198" t="s">
        <v>137</v>
      </c>
      <c r="DZ7198" t="s">
        <v>148</v>
      </c>
      <c r="EA7198" t="b">
        <v>0</v>
      </c>
      <c r="EB7198" t="s">
        <v>137</v>
      </c>
    </row>
    <row r="7199" spans="1:132" x14ac:dyDescent="0.25">
      <c r="A7199">
        <v>123592168</v>
      </c>
      <c r="B7199">
        <v>4844</v>
      </c>
      <c r="C7199" t="s">
        <v>192</v>
      </c>
      <c r="D7199" t="s">
        <v>224</v>
      </c>
      <c r="E7199" t="s">
        <v>134</v>
      </c>
      <c r="F7199" t="s">
        <v>135</v>
      </c>
      <c r="G7199" t="s">
        <v>194</v>
      </c>
      <c r="H7199" t="s">
        <v>570</v>
      </c>
      <c r="I7199" t="s">
        <v>225</v>
      </c>
      <c r="J7199" t="s">
        <v>150</v>
      </c>
      <c r="K7199" t="s">
        <v>151</v>
      </c>
      <c r="L7199" t="s">
        <v>152</v>
      </c>
      <c r="M7199" t="s">
        <v>137</v>
      </c>
      <c r="N7199" t="s">
        <v>1478</v>
      </c>
      <c r="O7199" t="s">
        <v>1478</v>
      </c>
      <c r="P7199" s="1">
        <v>45299</v>
      </c>
      <c r="Q7199" s="1">
        <v>45268.631249999999</v>
      </c>
      <c r="R7199" s="1">
        <v>45268.631249999999</v>
      </c>
      <c r="S7199" s="1">
        <v>45296.490972222222</v>
      </c>
      <c r="T7199" s="1">
        <v>45296.490972222222</v>
      </c>
      <c r="U7199" t="s">
        <v>44763</v>
      </c>
      <c r="V7199" t="s">
        <v>137</v>
      </c>
      <c r="W7199" t="s">
        <v>137</v>
      </c>
      <c r="X7199" t="s">
        <v>176</v>
      </c>
      <c r="Y7199" t="s">
        <v>478</v>
      </c>
      <c r="Z7199" t="s">
        <v>137</v>
      </c>
      <c r="AA7199" t="s">
        <v>137</v>
      </c>
      <c r="AB7199" t="s">
        <v>137</v>
      </c>
      <c r="AC7199" t="s">
        <v>137</v>
      </c>
      <c r="AD7199" s="2"/>
      <c r="AE7199" t="s">
        <v>137</v>
      </c>
      <c r="AF7199" t="s">
        <v>137</v>
      </c>
      <c r="AG7199" t="s">
        <v>137</v>
      </c>
      <c r="AH7199" t="s">
        <v>137</v>
      </c>
      <c r="AI7199" t="s">
        <v>137</v>
      </c>
      <c r="AJ7199" t="s">
        <v>137</v>
      </c>
      <c r="AK7199" t="s">
        <v>137</v>
      </c>
      <c r="AL7199" s="2"/>
      <c r="AM7199" t="s">
        <v>137</v>
      </c>
      <c r="AN7199" t="s">
        <v>137</v>
      </c>
      <c r="AO7199" t="s">
        <v>137</v>
      </c>
      <c r="AP7199" t="s">
        <v>137</v>
      </c>
      <c r="AQ7199" t="s">
        <v>137</v>
      </c>
      <c r="AR7199" t="s">
        <v>137</v>
      </c>
      <c r="AS7199" t="s">
        <v>137</v>
      </c>
      <c r="AT7199" t="s">
        <v>137</v>
      </c>
      <c r="AU7199" t="s">
        <v>137</v>
      </c>
      <c r="AV7199" t="s">
        <v>44772</v>
      </c>
      <c r="AW7199" t="s">
        <v>29801</v>
      </c>
      <c r="AX7199" t="s">
        <v>978</v>
      </c>
      <c r="AY7199" t="s">
        <v>137</v>
      </c>
      <c r="AZ7199" t="s">
        <v>137</v>
      </c>
      <c r="BA7199" t="s">
        <v>137</v>
      </c>
      <c r="BB7199" t="s">
        <v>137</v>
      </c>
      <c r="BC7199" t="s">
        <v>137</v>
      </c>
      <c r="BD7199" t="s">
        <v>137</v>
      </c>
      <c r="BE7199" t="s">
        <v>137</v>
      </c>
      <c r="BF7199" t="s">
        <v>137</v>
      </c>
      <c r="BG7199" t="s">
        <v>137</v>
      </c>
      <c r="BH7199" t="s">
        <v>137</v>
      </c>
      <c r="BI7199" t="s">
        <v>137</v>
      </c>
      <c r="BJ7199" t="s">
        <v>137</v>
      </c>
      <c r="BK7199" t="s">
        <v>137</v>
      </c>
      <c r="BL7199" t="s">
        <v>137</v>
      </c>
      <c r="BM7199" t="s">
        <v>137</v>
      </c>
      <c r="BN7199" t="s">
        <v>137</v>
      </c>
      <c r="BO7199" t="s">
        <v>137</v>
      </c>
      <c r="BP7199" t="s">
        <v>137</v>
      </c>
      <c r="BQ7199" t="s">
        <v>137</v>
      </c>
      <c r="BR7199" t="s">
        <v>137</v>
      </c>
      <c r="BS7199" t="s">
        <v>137</v>
      </c>
      <c r="BT7199" t="s">
        <v>137</v>
      </c>
      <c r="BU7199" t="s">
        <v>137</v>
      </c>
      <c r="BW7199" t="s">
        <v>137</v>
      </c>
      <c r="BX7199" t="s">
        <v>137</v>
      </c>
      <c r="BY7199" t="s">
        <v>137</v>
      </c>
      <c r="BZ7199" t="s">
        <v>137</v>
      </c>
      <c r="CA7199" t="s">
        <v>137</v>
      </c>
      <c r="CB7199" t="s">
        <v>137</v>
      </c>
      <c r="CC7199" t="s">
        <v>137</v>
      </c>
      <c r="CD7199" t="s">
        <v>137</v>
      </c>
      <c r="CE7199" t="s">
        <v>137</v>
      </c>
      <c r="CF7199" t="s">
        <v>137</v>
      </c>
      <c r="CG7199" t="s">
        <v>137</v>
      </c>
      <c r="CH7199" t="s">
        <v>137</v>
      </c>
      <c r="CI7199" t="s">
        <v>137</v>
      </c>
      <c r="CJ7199" t="s">
        <v>137</v>
      </c>
      <c r="CK7199" t="s">
        <v>137</v>
      </c>
      <c r="CL7199" t="s">
        <v>137</v>
      </c>
      <c r="CM7199" t="s">
        <v>137</v>
      </c>
      <c r="CN7199" t="s">
        <v>137</v>
      </c>
      <c r="CO7199" t="s">
        <v>137</v>
      </c>
      <c r="CP7199" t="s">
        <v>137</v>
      </c>
      <c r="CQ7199" s="1">
        <v>45296.490972222222</v>
      </c>
      <c r="CR7199" s="1">
        <v>45296.490972222222</v>
      </c>
      <c r="CS7199" s="1"/>
      <c r="CT7199" t="s">
        <v>44773</v>
      </c>
      <c r="CU7199" t="s">
        <v>44774</v>
      </c>
      <c r="CV7199" t="s">
        <v>44775</v>
      </c>
      <c r="CW7199" t="s">
        <v>44776</v>
      </c>
      <c r="CX7199" s="3"/>
      <c r="CY7199" s="3"/>
      <c r="CZ7199">
        <v>1</v>
      </c>
      <c r="DA7199" t="s">
        <v>44777</v>
      </c>
      <c r="DB7199" t="s">
        <v>137</v>
      </c>
      <c r="DC7199" t="s">
        <v>137</v>
      </c>
      <c r="DD7199" t="s">
        <v>137</v>
      </c>
      <c r="DE7199" t="s">
        <v>137</v>
      </c>
      <c r="DF7199" t="s">
        <v>44778</v>
      </c>
      <c r="DG7199" t="s">
        <v>900</v>
      </c>
      <c r="DH7199" t="s">
        <v>1151</v>
      </c>
      <c r="DI7199" t="s">
        <v>137</v>
      </c>
      <c r="DJ7199" t="s">
        <v>137</v>
      </c>
      <c r="DK7199">
        <v>0</v>
      </c>
      <c r="DL7199" t="s">
        <v>209</v>
      </c>
      <c r="DM7199" t="s">
        <v>137</v>
      </c>
      <c r="DN7199" t="s">
        <v>137</v>
      </c>
      <c r="DO7199" s="1">
        <v>45296.490972222222</v>
      </c>
      <c r="DP7199" s="1"/>
      <c r="DQ7199" t="s">
        <v>150</v>
      </c>
      <c r="DR7199" t="s">
        <v>151</v>
      </c>
      <c r="DS7199" t="s">
        <v>152</v>
      </c>
      <c r="DT7199" t="s">
        <v>137</v>
      </c>
      <c r="DU7199" t="s">
        <v>137</v>
      </c>
      <c r="DV7199" t="s">
        <v>2473</v>
      </c>
      <c r="DW7199" t="s">
        <v>137</v>
      </c>
      <c r="DX7199" t="s">
        <v>137</v>
      </c>
      <c r="DY7199" t="s">
        <v>137</v>
      </c>
      <c r="DZ7199" t="s">
        <v>148</v>
      </c>
      <c r="EA7199" t="b">
        <v>0</v>
      </c>
      <c r="EB7199" t="s">
        <v>137</v>
      </c>
    </row>
    <row r="7200" spans="1:132" x14ac:dyDescent="0.25">
      <c r="A7200">
        <v>123587813</v>
      </c>
      <c r="B7200">
        <v>4843</v>
      </c>
      <c r="C7200" t="s">
        <v>192</v>
      </c>
      <c r="D7200" t="s">
        <v>44779</v>
      </c>
      <c r="E7200" t="s">
        <v>1457</v>
      </c>
      <c r="F7200" t="s">
        <v>532</v>
      </c>
      <c r="G7200" t="s">
        <v>194</v>
      </c>
      <c r="H7200" t="s">
        <v>570</v>
      </c>
      <c r="I7200" t="s">
        <v>44780</v>
      </c>
      <c r="J7200" t="s">
        <v>32127</v>
      </c>
      <c r="K7200" t="s">
        <v>32128</v>
      </c>
      <c r="L7200" t="s">
        <v>32129</v>
      </c>
      <c r="M7200" t="s">
        <v>137</v>
      </c>
      <c r="N7200" t="s">
        <v>537</v>
      </c>
      <c r="O7200" t="s">
        <v>537</v>
      </c>
      <c r="P7200" s="1">
        <v>45299</v>
      </c>
      <c r="Q7200" s="1">
        <v>45268.595138888886</v>
      </c>
      <c r="R7200" s="1">
        <v>45268.595138888886</v>
      </c>
      <c r="S7200" s="1">
        <v>45296.446527777778</v>
      </c>
      <c r="T7200" s="1">
        <v>45296.446527777778</v>
      </c>
      <c r="U7200" t="s">
        <v>25345</v>
      </c>
      <c r="V7200" t="s">
        <v>137</v>
      </c>
      <c r="W7200" t="s">
        <v>137</v>
      </c>
      <c r="X7200" t="s">
        <v>185</v>
      </c>
      <c r="Y7200" t="s">
        <v>199</v>
      </c>
      <c r="Z7200" t="s">
        <v>137</v>
      </c>
      <c r="AA7200" t="s">
        <v>137</v>
      </c>
      <c r="AB7200" t="s">
        <v>137</v>
      </c>
      <c r="AC7200" t="s">
        <v>137</v>
      </c>
      <c r="AD7200" s="2"/>
      <c r="AE7200" t="s">
        <v>137</v>
      </c>
      <c r="AF7200" t="s">
        <v>137</v>
      </c>
      <c r="AG7200" t="s">
        <v>137</v>
      </c>
      <c r="AH7200" t="s">
        <v>137</v>
      </c>
      <c r="AI7200" t="s">
        <v>137</v>
      </c>
      <c r="AJ7200" t="s">
        <v>137</v>
      </c>
      <c r="AK7200" t="s">
        <v>137</v>
      </c>
      <c r="AL7200" s="2"/>
      <c r="AM7200" t="s">
        <v>137</v>
      </c>
      <c r="AN7200" t="s">
        <v>137</v>
      </c>
      <c r="AO7200" t="s">
        <v>137</v>
      </c>
      <c r="AP7200" t="s">
        <v>137</v>
      </c>
      <c r="AQ7200" t="s">
        <v>137</v>
      </c>
      <c r="AR7200" t="s">
        <v>137</v>
      </c>
      <c r="AS7200" t="s">
        <v>137</v>
      </c>
      <c r="AT7200" t="s">
        <v>137</v>
      </c>
      <c r="AU7200" t="s">
        <v>137</v>
      </c>
      <c r="AV7200" t="s">
        <v>137</v>
      </c>
      <c r="AW7200" t="s">
        <v>137</v>
      </c>
      <c r="AX7200" t="s">
        <v>137</v>
      </c>
      <c r="AY7200" t="s">
        <v>137</v>
      </c>
      <c r="AZ7200" t="s">
        <v>137</v>
      </c>
      <c r="BA7200" t="s">
        <v>137</v>
      </c>
      <c r="BB7200" t="s">
        <v>137</v>
      </c>
      <c r="BC7200" t="s">
        <v>137</v>
      </c>
      <c r="BD7200" t="s">
        <v>137</v>
      </c>
      <c r="BE7200" t="s">
        <v>137</v>
      </c>
      <c r="BF7200" t="s">
        <v>137</v>
      </c>
      <c r="BG7200" t="s">
        <v>137</v>
      </c>
      <c r="BH7200" t="s">
        <v>137</v>
      </c>
      <c r="BI7200" t="s">
        <v>137</v>
      </c>
      <c r="BJ7200" t="s">
        <v>137</v>
      </c>
      <c r="BK7200" t="s">
        <v>137</v>
      </c>
      <c r="BL7200" t="s">
        <v>137</v>
      </c>
      <c r="BM7200" t="s">
        <v>137</v>
      </c>
      <c r="BN7200" t="s">
        <v>137</v>
      </c>
      <c r="BO7200" t="s">
        <v>137</v>
      </c>
      <c r="BP7200" t="s">
        <v>137</v>
      </c>
      <c r="BQ7200" t="s">
        <v>137</v>
      </c>
      <c r="BR7200" t="s">
        <v>137</v>
      </c>
      <c r="BS7200" t="s">
        <v>137</v>
      </c>
      <c r="BT7200" t="s">
        <v>137</v>
      </c>
      <c r="BU7200" t="s">
        <v>137</v>
      </c>
      <c r="BW7200" t="s">
        <v>137</v>
      </c>
      <c r="BX7200" t="s">
        <v>137</v>
      </c>
      <c r="BY7200" t="s">
        <v>137</v>
      </c>
      <c r="BZ7200" t="s">
        <v>137</v>
      </c>
      <c r="CA7200" t="s">
        <v>137</v>
      </c>
      <c r="CB7200" t="s">
        <v>137</v>
      </c>
      <c r="CC7200" t="s">
        <v>137</v>
      </c>
      <c r="CD7200" t="s">
        <v>137</v>
      </c>
      <c r="CE7200" t="s">
        <v>137</v>
      </c>
      <c r="CF7200" t="s">
        <v>137</v>
      </c>
      <c r="CG7200" t="s">
        <v>137</v>
      </c>
      <c r="CH7200" t="s">
        <v>137</v>
      </c>
      <c r="CI7200" t="s">
        <v>137</v>
      </c>
      <c r="CJ7200" t="s">
        <v>137</v>
      </c>
      <c r="CK7200" t="s">
        <v>137</v>
      </c>
      <c r="CL7200" t="s">
        <v>137</v>
      </c>
      <c r="CM7200" t="s">
        <v>137</v>
      </c>
      <c r="CN7200" t="s">
        <v>137</v>
      </c>
      <c r="CO7200" t="s">
        <v>137</v>
      </c>
      <c r="CP7200" t="s">
        <v>137</v>
      </c>
      <c r="CQ7200" s="1">
        <v>45296.446527777778</v>
      </c>
      <c r="CR7200" s="1">
        <v>45296.446527777778</v>
      </c>
      <c r="CS7200" s="1"/>
      <c r="CT7200" t="s">
        <v>44781</v>
      </c>
      <c r="CU7200" t="s">
        <v>44782</v>
      </c>
      <c r="CV7200" t="s">
        <v>44783</v>
      </c>
      <c r="CW7200" t="s">
        <v>44784</v>
      </c>
      <c r="CX7200" s="3"/>
      <c r="CY7200" s="3"/>
      <c r="CZ7200">
        <v>4</v>
      </c>
      <c r="DA7200" t="s">
        <v>137</v>
      </c>
      <c r="DB7200" t="s">
        <v>137</v>
      </c>
      <c r="DC7200" t="s">
        <v>137</v>
      </c>
      <c r="DD7200" t="s">
        <v>137</v>
      </c>
      <c r="DE7200" t="s">
        <v>137</v>
      </c>
      <c r="DF7200" t="s">
        <v>44785</v>
      </c>
      <c r="DG7200" t="s">
        <v>900</v>
      </c>
      <c r="DH7200" t="s">
        <v>5772</v>
      </c>
      <c r="DI7200" t="s">
        <v>137</v>
      </c>
      <c r="DJ7200" t="s">
        <v>137</v>
      </c>
      <c r="DK7200">
        <v>0</v>
      </c>
      <c r="DL7200" t="s">
        <v>209</v>
      </c>
      <c r="DM7200" t="s">
        <v>137</v>
      </c>
      <c r="DN7200" t="s">
        <v>137</v>
      </c>
      <c r="DO7200" s="1">
        <v>45296.446527777778</v>
      </c>
      <c r="DP7200" s="1"/>
      <c r="DQ7200" t="s">
        <v>32127</v>
      </c>
      <c r="DR7200" t="s">
        <v>32128</v>
      </c>
      <c r="DS7200" t="s">
        <v>32129</v>
      </c>
      <c r="DT7200" t="s">
        <v>137</v>
      </c>
      <c r="DU7200" t="s">
        <v>137</v>
      </c>
      <c r="DV7200" t="s">
        <v>137</v>
      </c>
      <c r="DW7200" t="s">
        <v>137</v>
      </c>
      <c r="DX7200" t="s">
        <v>14496</v>
      </c>
      <c r="DY7200" t="s">
        <v>137</v>
      </c>
      <c r="DZ7200" t="s">
        <v>168</v>
      </c>
      <c r="EA7200" t="b">
        <v>0</v>
      </c>
      <c r="EB7200" t="s">
        <v>137</v>
      </c>
    </row>
    <row r="7201" spans="1:132" x14ac:dyDescent="0.25">
      <c r="A7201">
        <v>123582492</v>
      </c>
      <c r="B7201">
        <v>4842</v>
      </c>
      <c r="C7201" t="s">
        <v>192</v>
      </c>
      <c r="D7201" t="s">
        <v>44786</v>
      </c>
      <c r="E7201" t="s">
        <v>134</v>
      </c>
      <c r="F7201" t="s">
        <v>162</v>
      </c>
      <c r="G7201" t="s">
        <v>137</v>
      </c>
      <c r="H7201" t="s">
        <v>137</v>
      </c>
      <c r="I7201" t="s">
        <v>44787</v>
      </c>
      <c r="J7201" t="s">
        <v>557</v>
      </c>
      <c r="K7201" t="s">
        <v>558</v>
      </c>
      <c r="L7201" t="s">
        <v>559</v>
      </c>
      <c r="M7201" t="s">
        <v>137</v>
      </c>
      <c r="N7201" t="s">
        <v>1258</v>
      </c>
      <c r="O7201" t="s">
        <v>303</v>
      </c>
      <c r="P7201" s="1"/>
      <c r="Q7201" s="1">
        <v>45268.551388888889</v>
      </c>
      <c r="R7201" s="1">
        <v>45268.551388888889</v>
      </c>
      <c r="S7201" s="1">
        <v>45268.563888888886</v>
      </c>
      <c r="T7201" s="1">
        <v>45268.563888888886</v>
      </c>
      <c r="U7201" t="s">
        <v>13034</v>
      </c>
      <c r="V7201" t="s">
        <v>137</v>
      </c>
      <c r="W7201" t="s">
        <v>137</v>
      </c>
      <c r="X7201" t="s">
        <v>231</v>
      </c>
      <c r="Y7201" t="s">
        <v>199</v>
      </c>
      <c r="Z7201" t="s">
        <v>137</v>
      </c>
      <c r="AA7201" t="s">
        <v>137</v>
      </c>
      <c r="AB7201" t="s">
        <v>137</v>
      </c>
      <c r="AC7201" t="s">
        <v>137</v>
      </c>
      <c r="AD7201" s="2"/>
      <c r="AE7201" t="s">
        <v>137</v>
      </c>
      <c r="AF7201" t="s">
        <v>137</v>
      </c>
      <c r="AG7201" t="s">
        <v>137</v>
      </c>
      <c r="AH7201" t="s">
        <v>137</v>
      </c>
      <c r="AI7201" t="s">
        <v>137</v>
      </c>
      <c r="AJ7201" t="s">
        <v>137</v>
      </c>
      <c r="AK7201" t="s">
        <v>137</v>
      </c>
      <c r="AL7201" s="2"/>
      <c r="AM7201" t="s">
        <v>137</v>
      </c>
      <c r="AN7201" t="s">
        <v>137</v>
      </c>
      <c r="AO7201" t="s">
        <v>137</v>
      </c>
      <c r="AP7201" t="s">
        <v>137</v>
      </c>
      <c r="AQ7201" t="s">
        <v>137</v>
      </c>
      <c r="AR7201" t="s">
        <v>137</v>
      </c>
      <c r="AS7201" t="s">
        <v>137</v>
      </c>
      <c r="AT7201" t="s">
        <v>137</v>
      </c>
      <c r="AU7201" t="s">
        <v>137</v>
      </c>
      <c r="AV7201" t="s">
        <v>137</v>
      </c>
      <c r="AW7201" t="s">
        <v>137</v>
      </c>
      <c r="AX7201" t="s">
        <v>137</v>
      </c>
      <c r="AY7201" t="s">
        <v>137</v>
      </c>
      <c r="AZ7201" t="s">
        <v>137</v>
      </c>
      <c r="BA7201" t="s">
        <v>137</v>
      </c>
      <c r="BB7201" t="s">
        <v>137</v>
      </c>
      <c r="BC7201" t="s">
        <v>137</v>
      </c>
      <c r="BD7201" t="s">
        <v>137</v>
      </c>
      <c r="BE7201" t="s">
        <v>137</v>
      </c>
      <c r="BF7201" t="s">
        <v>137</v>
      </c>
      <c r="BG7201" t="s">
        <v>137</v>
      </c>
      <c r="BH7201" t="s">
        <v>137</v>
      </c>
      <c r="BI7201" t="s">
        <v>137</v>
      </c>
      <c r="BJ7201" t="s">
        <v>137</v>
      </c>
      <c r="BK7201" t="s">
        <v>137</v>
      </c>
      <c r="BL7201" t="s">
        <v>137</v>
      </c>
      <c r="BM7201" t="s">
        <v>137</v>
      </c>
      <c r="BN7201" t="s">
        <v>137</v>
      </c>
      <c r="BO7201" t="s">
        <v>137</v>
      </c>
      <c r="BP7201" t="s">
        <v>137</v>
      </c>
      <c r="BQ7201" t="s">
        <v>137</v>
      </c>
      <c r="BR7201" t="s">
        <v>137</v>
      </c>
      <c r="BS7201" t="s">
        <v>137</v>
      </c>
      <c r="BT7201" t="s">
        <v>137</v>
      </c>
      <c r="BU7201" t="s">
        <v>137</v>
      </c>
      <c r="BW7201" t="s">
        <v>137</v>
      </c>
      <c r="BX7201" t="s">
        <v>137</v>
      </c>
      <c r="BY7201" t="s">
        <v>137</v>
      </c>
      <c r="BZ7201" t="s">
        <v>137</v>
      </c>
      <c r="CA7201" t="s">
        <v>137</v>
      </c>
      <c r="CB7201" t="s">
        <v>137</v>
      </c>
      <c r="CC7201" t="s">
        <v>137</v>
      </c>
      <c r="CD7201" t="s">
        <v>137</v>
      </c>
      <c r="CE7201" t="s">
        <v>137</v>
      </c>
      <c r="CF7201" t="s">
        <v>137</v>
      </c>
      <c r="CG7201" t="s">
        <v>137</v>
      </c>
      <c r="CH7201" t="s">
        <v>137</v>
      </c>
      <c r="CI7201" t="s">
        <v>137</v>
      </c>
      <c r="CJ7201" t="s">
        <v>137</v>
      </c>
      <c r="CK7201" t="s">
        <v>137</v>
      </c>
      <c r="CL7201" t="s">
        <v>137</v>
      </c>
      <c r="CM7201" t="s">
        <v>137</v>
      </c>
      <c r="CN7201" t="s">
        <v>137</v>
      </c>
      <c r="CO7201" t="s">
        <v>137</v>
      </c>
      <c r="CP7201" t="s">
        <v>137</v>
      </c>
      <c r="CQ7201" s="1">
        <v>45268.563888888886</v>
      </c>
      <c r="CR7201" s="1">
        <v>45268.563888888886</v>
      </c>
      <c r="CS7201" s="1"/>
      <c r="CT7201" t="s">
        <v>27604</v>
      </c>
      <c r="CU7201" t="s">
        <v>27604</v>
      </c>
      <c r="CV7201" t="s">
        <v>44788</v>
      </c>
      <c r="CW7201" t="s">
        <v>44788</v>
      </c>
      <c r="CX7201" s="3"/>
      <c r="CY7201" s="3"/>
      <c r="CZ7201">
        <v>1</v>
      </c>
      <c r="DA7201" t="s">
        <v>137</v>
      </c>
      <c r="DB7201" t="s">
        <v>137</v>
      </c>
      <c r="DC7201" t="s">
        <v>137</v>
      </c>
      <c r="DD7201" t="s">
        <v>137</v>
      </c>
      <c r="DE7201" t="s">
        <v>137</v>
      </c>
      <c r="DF7201" t="s">
        <v>44789</v>
      </c>
      <c r="DG7201" t="s">
        <v>137</v>
      </c>
      <c r="DH7201" t="s">
        <v>137</v>
      </c>
      <c r="DI7201" t="s">
        <v>137</v>
      </c>
      <c r="DJ7201" t="s">
        <v>137</v>
      </c>
      <c r="DK7201">
        <v>0</v>
      </c>
      <c r="DL7201" t="s">
        <v>209</v>
      </c>
      <c r="DM7201" t="s">
        <v>137</v>
      </c>
      <c r="DN7201" t="s">
        <v>137</v>
      </c>
      <c r="DO7201" s="1">
        <v>45268.563888888886</v>
      </c>
      <c r="DP7201" s="1"/>
      <c r="DQ7201" t="s">
        <v>557</v>
      </c>
      <c r="DR7201" t="s">
        <v>558</v>
      </c>
      <c r="DS7201" t="s">
        <v>559</v>
      </c>
      <c r="DT7201" t="s">
        <v>137</v>
      </c>
      <c r="DU7201" t="s">
        <v>137</v>
      </c>
      <c r="DV7201" t="s">
        <v>137</v>
      </c>
      <c r="DW7201" t="s">
        <v>137</v>
      </c>
      <c r="DX7201" t="s">
        <v>137</v>
      </c>
      <c r="DY7201" t="s">
        <v>137</v>
      </c>
      <c r="DZ7201" t="s">
        <v>168</v>
      </c>
      <c r="EA7201" t="b">
        <v>0</v>
      </c>
      <c r="EB7201" t="s">
        <v>137</v>
      </c>
    </row>
    <row r="7202" spans="1:132" x14ac:dyDescent="0.25">
      <c r="A7202">
        <v>123581176</v>
      </c>
      <c r="B7202">
        <v>4841</v>
      </c>
      <c r="C7202" t="s">
        <v>192</v>
      </c>
      <c r="D7202" t="s">
        <v>44790</v>
      </c>
      <c r="E7202" t="s">
        <v>134</v>
      </c>
      <c r="F7202" t="s">
        <v>162</v>
      </c>
      <c r="G7202" t="s">
        <v>163</v>
      </c>
      <c r="H7202" t="s">
        <v>1188</v>
      </c>
      <c r="I7202" t="s">
        <v>44791</v>
      </c>
      <c r="J7202" t="s">
        <v>523</v>
      </c>
      <c r="K7202" t="s">
        <v>524</v>
      </c>
      <c r="L7202" t="s">
        <v>525</v>
      </c>
      <c r="M7202" t="s">
        <v>137</v>
      </c>
      <c r="N7202" t="s">
        <v>802</v>
      </c>
      <c r="O7202" t="s">
        <v>802</v>
      </c>
      <c r="P7202" s="1"/>
      <c r="Q7202" s="1">
        <v>45268.540277777778</v>
      </c>
      <c r="R7202" s="1">
        <v>45268.540277777778</v>
      </c>
      <c r="S7202" s="1">
        <v>45268.541666666664</v>
      </c>
      <c r="T7202" s="1">
        <v>45268.541666666664</v>
      </c>
      <c r="U7202" t="s">
        <v>41251</v>
      </c>
      <c r="V7202" t="s">
        <v>137</v>
      </c>
      <c r="W7202" t="s">
        <v>137</v>
      </c>
      <c r="X7202" t="s">
        <v>185</v>
      </c>
      <c r="Y7202" t="s">
        <v>199</v>
      </c>
      <c r="Z7202" t="s">
        <v>137</v>
      </c>
      <c r="AA7202" t="s">
        <v>137</v>
      </c>
      <c r="AB7202" t="s">
        <v>137</v>
      </c>
      <c r="AC7202" t="s">
        <v>137</v>
      </c>
      <c r="AD7202" s="2"/>
      <c r="AE7202" t="s">
        <v>137</v>
      </c>
      <c r="AF7202" t="s">
        <v>137</v>
      </c>
      <c r="AG7202" t="s">
        <v>137</v>
      </c>
      <c r="AH7202" t="s">
        <v>137</v>
      </c>
      <c r="AI7202" t="s">
        <v>137</v>
      </c>
      <c r="AJ7202" t="s">
        <v>137</v>
      </c>
      <c r="AK7202" t="s">
        <v>137</v>
      </c>
      <c r="AL7202" s="2"/>
      <c r="AM7202" t="s">
        <v>137</v>
      </c>
      <c r="AN7202" t="s">
        <v>137</v>
      </c>
      <c r="AO7202" t="s">
        <v>137</v>
      </c>
      <c r="AP7202" t="s">
        <v>137</v>
      </c>
      <c r="AQ7202" t="s">
        <v>137</v>
      </c>
      <c r="AR7202" t="s">
        <v>137</v>
      </c>
      <c r="AS7202" t="s">
        <v>137</v>
      </c>
      <c r="AT7202" t="s">
        <v>137</v>
      </c>
      <c r="AU7202" t="s">
        <v>137</v>
      </c>
      <c r="AV7202" t="s">
        <v>137</v>
      </c>
      <c r="AW7202" t="s">
        <v>137</v>
      </c>
      <c r="AX7202" t="s">
        <v>137</v>
      </c>
      <c r="AY7202" t="s">
        <v>137</v>
      </c>
      <c r="AZ7202" t="s">
        <v>137</v>
      </c>
      <c r="BA7202" t="s">
        <v>137</v>
      </c>
      <c r="BB7202" t="s">
        <v>137</v>
      </c>
      <c r="BC7202" t="s">
        <v>137</v>
      </c>
      <c r="BD7202" t="s">
        <v>137</v>
      </c>
      <c r="BE7202" t="s">
        <v>137</v>
      </c>
      <c r="BF7202" t="s">
        <v>137</v>
      </c>
      <c r="BG7202" t="s">
        <v>137</v>
      </c>
      <c r="BH7202" t="s">
        <v>137</v>
      </c>
      <c r="BI7202" t="s">
        <v>137</v>
      </c>
      <c r="BJ7202" t="s">
        <v>137</v>
      </c>
      <c r="BK7202" t="s">
        <v>137</v>
      </c>
      <c r="BL7202" t="s">
        <v>137</v>
      </c>
      <c r="BM7202" t="s">
        <v>137</v>
      </c>
      <c r="BN7202" t="s">
        <v>137</v>
      </c>
      <c r="BO7202" t="s">
        <v>137</v>
      </c>
      <c r="BP7202" t="s">
        <v>137</v>
      </c>
      <c r="BQ7202" t="s">
        <v>137</v>
      </c>
      <c r="BR7202" t="s">
        <v>137</v>
      </c>
      <c r="BS7202" t="s">
        <v>137</v>
      </c>
      <c r="BT7202" t="s">
        <v>137</v>
      </c>
      <c r="BU7202" t="s">
        <v>137</v>
      </c>
      <c r="BW7202" t="s">
        <v>137</v>
      </c>
      <c r="BX7202" t="s">
        <v>137</v>
      </c>
      <c r="BY7202" t="s">
        <v>137</v>
      </c>
      <c r="BZ7202" t="s">
        <v>137</v>
      </c>
      <c r="CA7202" t="s">
        <v>137</v>
      </c>
      <c r="CB7202" t="s">
        <v>137</v>
      </c>
      <c r="CC7202" t="s">
        <v>137</v>
      </c>
      <c r="CD7202" t="s">
        <v>137</v>
      </c>
      <c r="CE7202" t="s">
        <v>137</v>
      </c>
      <c r="CF7202" t="s">
        <v>137</v>
      </c>
      <c r="CG7202" t="s">
        <v>137</v>
      </c>
      <c r="CH7202" t="s">
        <v>137</v>
      </c>
      <c r="CI7202" t="s">
        <v>137</v>
      </c>
      <c r="CJ7202" t="s">
        <v>137</v>
      </c>
      <c r="CK7202" t="s">
        <v>137</v>
      </c>
      <c r="CL7202" t="s">
        <v>137</v>
      </c>
      <c r="CM7202" t="s">
        <v>137</v>
      </c>
      <c r="CN7202" t="s">
        <v>137</v>
      </c>
      <c r="CO7202" t="s">
        <v>137</v>
      </c>
      <c r="CP7202" t="s">
        <v>137</v>
      </c>
      <c r="CQ7202" s="1">
        <v>45268.541666666664</v>
      </c>
      <c r="CR7202" s="1">
        <v>45268.541666666664</v>
      </c>
      <c r="CS7202" s="1"/>
      <c r="CT7202" t="s">
        <v>137</v>
      </c>
      <c r="CU7202" t="s">
        <v>137</v>
      </c>
      <c r="CV7202" t="s">
        <v>1780</v>
      </c>
      <c r="CW7202" t="s">
        <v>1780</v>
      </c>
      <c r="CX7202" s="3"/>
      <c r="CY7202" s="3"/>
      <c r="CZ7202">
        <v>1</v>
      </c>
      <c r="DA7202" t="s">
        <v>137</v>
      </c>
      <c r="DB7202" t="s">
        <v>137</v>
      </c>
      <c r="DC7202" t="s">
        <v>137</v>
      </c>
      <c r="DD7202" t="s">
        <v>137</v>
      </c>
      <c r="DE7202" t="s">
        <v>137</v>
      </c>
      <c r="DF7202" t="s">
        <v>137</v>
      </c>
      <c r="DG7202" t="s">
        <v>137</v>
      </c>
      <c r="DH7202" t="s">
        <v>137</v>
      </c>
      <c r="DI7202" t="s">
        <v>137</v>
      </c>
      <c r="DJ7202" t="s">
        <v>137</v>
      </c>
      <c r="DK7202">
        <v>0</v>
      </c>
      <c r="DL7202" t="s">
        <v>209</v>
      </c>
      <c r="DM7202" t="s">
        <v>137</v>
      </c>
      <c r="DN7202" t="s">
        <v>137</v>
      </c>
      <c r="DO7202" s="1">
        <v>45268.541666666664</v>
      </c>
      <c r="DP7202" s="1"/>
      <c r="DQ7202" t="s">
        <v>523</v>
      </c>
      <c r="DR7202" t="s">
        <v>524</v>
      </c>
      <c r="DS7202" t="s">
        <v>525</v>
      </c>
      <c r="DT7202" t="s">
        <v>137</v>
      </c>
      <c r="DU7202" t="s">
        <v>137</v>
      </c>
      <c r="DV7202" t="s">
        <v>137</v>
      </c>
      <c r="DW7202" t="s">
        <v>137</v>
      </c>
      <c r="DX7202" t="s">
        <v>137</v>
      </c>
      <c r="DY7202" t="s">
        <v>137</v>
      </c>
      <c r="DZ7202" t="s">
        <v>168</v>
      </c>
      <c r="EA7202" t="b">
        <v>0</v>
      </c>
      <c r="EB7202" t="s">
        <v>137</v>
      </c>
    </row>
    <row r="7203" spans="1:132" x14ac:dyDescent="0.25">
      <c r="A7203">
        <v>123577025</v>
      </c>
      <c r="B7203">
        <v>4840</v>
      </c>
      <c r="C7203" t="s">
        <v>192</v>
      </c>
      <c r="D7203" t="s">
        <v>133</v>
      </c>
      <c r="E7203" t="s">
        <v>134</v>
      </c>
      <c r="F7203" t="s">
        <v>135</v>
      </c>
      <c r="G7203" t="s">
        <v>136</v>
      </c>
      <c r="H7203" t="s">
        <v>137</v>
      </c>
      <c r="I7203" t="s">
        <v>138</v>
      </c>
      <c r="J7203" t="s">
        <v>139</v>
      </c>
      <c r="K7203" t="s">
        <v>140</v>
      </c>
      <c r="L7203" t="s">
        <v>141</v>
      </c>
      <c r="M7203" t="s">
        <v>137</v>
      </c>
      <c r="N7203" t="s">
        <v>2651</v>
      </c>
      <c r="O7203" t="s">
        <v>2651</v>
      </c>
      <c r="P7203" s="1">
        <v>45268</v>
      </c>
      <c r="Q7203" s="1">
        <v>45268.507638888892</v>
      </c>
      <c r="R7203" s="1">
        <v>45268.507638888892</v>
      </c>
      <c r="S7203" s="1">
        <v>45271.45416666667</v>
      </c>
      <c r="T7203" s="1">
        <v>45271.45416666667</v>
      </c>
      <c r="U7203" t="s">
        <v>1250</v>
      </c>
      <c r="V7203" t="s">
        <v>137</v>
      </c>
      <c r="W7203" t="s">
        <v>137</v>
      </c>
      <c r="X7203" t="s">
        <v>176</v>
      </c>
      <c r="Y7203" t="s">
        <v>370</v>
      </c>
      <c r="Z7203" t="s">
        <v>137</v>
      </c>
      <c r="AA7203" t="s">
        <v>137</v>
      </c>
      <c r="AB7203" t="s">
        <v>137</v>
      </c>
      <c r="AC7203" t="s">
        <v>137</v>
      </c>
      <c r="AD7203" s="2"/>
      <c r="AE7203" t="s">
        <v>137</v>
      </c>
      <c r="AF7203" t="s">
        <v>137</v>
      </c>
      <c r="AG7203" t="s">
        <v>137</v>
      </c>
      <c r="AH7203" t="s">
        <v>137</v>
      </c>
      <c r="AI7203" t="s">
        <v>137</v>
      </c>
      <c r="AJ7203" t="s">
        <v>137</v>
      </c>
      <c r="AK7203" t="s">
        <v>137</v>
      </c>
      <c r="AL7203" s="2"/>
      <c r="AM7203" t="s">
        <v>137</v>
      </c>
      <c r="AN7203" t="s">
        <v>137</v>
      </c>
      <c r="AO7203" t="s">
        <v>137</v>
      </c>
      <c r="AP7203" t="s">
        <v>137</v>
      </c>
      <c r="AQ7203" t="s">
        <v>137</v>
      </c>
      <c r="AR7203" t="s">
        <v>137</v>
      </c>
      <c r="AS7203" t="s">
        <v>137</v>
      </c>
      <c r="AT7203" t="s">
        <v>137</v>
      </c>
      <c r="AU7203" t="s">
        <v>137</v>
      </c>
      <c r="AV7203" t="s">
        <v>137</v>
      </c>
      <c r="AW7203" t="s">
        <v>137</v>
      </c>
      <c r="AX7203" t="s">
        <v>137</v>
      </c>
      <c r="AY7203" t="s">
        <v>137</v>
      </c>
      <c r="AZ7203" t="s">
        <v>137</v>
      </c>
      <c r="BA7203" t="s">
        <v>137</v>
      </c>
      <c r="BB7203" t="s">
        <v>137</v>
      </c>
      <c r="BC7203" t="s">
        <v>137</v>
      </c>
      <c r="BD7203" t="s">
        <v>137</v>
      </c>
      <c r="BE7203" t="s">
        <v>137</v>
      </c>
      <c r="BF7203" t="s">
        <v>137</v>
      </c>
      <c r="BG7203" t="s">
        <v>137</v>
      </c>
      <c r="BH7203" t="s">
        <v>137</v>
      </c>
      <c r="BI7203" t="s">
        <v>137</v>
      </c>
      <c r="BJ7203" t="s">
        <v>137</v>
      </c>
      <c r="BK7203" t="s">
        <v>137</v>
      </c>
      <c r="BL7203" t="s">
        <v>137</v>
      </c>
      <c r="BM7203" t="s">
        <v>137</v>
      </c>
      <c r="BN7203" t="s">
        <v>137</v>
      </c>
      <c r="BO7203" t="s">
        <v>137</v>
      </c>
      <c r="BP7203" t="s">
        <v>44792</v>
      </c>
      <c r="BQ7203" t="s">
        <v>137</v>
      </c>
      <c r="BR7203" t="s">
        <v>137</v>
      </c>
      <c r="BS7203" t="s">
        <v>137</v>
      </c>
      <c r="BT7203" t="s">
        <v>137</v>
      </c>
      <c r="BU7203" t="s">
        <v>137</v>
      </c>
      <c r="BW7203" t="s">
        <v>137</v>
      </c>
      <c r="BX7203" t="s">
        <v>137</v>
      </c>
      <c r="BY7203" t="s">
        <v>137</v>
      </c>
      <c r="BZ7203" t="s">
        <v>137</v>
      </c>
      <c r="CA7203" t="s">
        <v>137</v>
      </c>
      <c r="CB7203" t="s">
        <v>137</v>
      </c>
      <c r="CC7203" t="s">
        <v>137</v>
      </c>
      <c r="CD7203" t="s">
        <v>137</v>
      </c>
      <c r="CE7203" t="s">
        <v>137</v>
      </c>
      <c r="CF7203" t="s">
        <v>137</v>
      </c>
      <c r="CG7203" t="s">
        <v>137</v>
      </c>
      <c r="CH7203" t="s">
        <v>137</v>
      </c>
      <c r="CI7203" t="s">
        <v>137</v>
      </c>
      <c r="CJ7203" t="s">
        <v>137</v>
      </c>
      <c r="CK7203" t="s">
        <v>137</v>
      </c>
      <c r="CL7203" t="s">
        <v>137</v>
      </c>
      <c r="CM7203" t="s">
        <v>137</v>
      </c>
      <c r="CN7203" t="s">
        <v>137</v>
      </c>
      <c r="CO7203" t="s">
        <v>137</v>
      </c>
      <c r="CP7203" t="s">
        <v>137</v>
      </c>
      <c r="CQ7203" s="1">
        <v>45271.45416666667</v>
      </c>
      <c r="CR7203" s="1">
        <v>45271.45416666667</v>
      </c>
      <c r="CS7203" s="1"/>
      <c r="CT7203" t="s">
        <v>137</v>
      </c>
      <c r="CU7203" t="s">
        <v>137</v>
      </c>
      <c r="CV7203" t="s">
        <v>44793</v>
      </c>
      <c r="CW7203" t="s">
        <v>44794</v>
      </c>
      <c r="CX7203" s="3"/>
      <c r="CY7203" s="3"/>
      <c r="DA7203" t="s">
        <v>44795</v>
      </c>
      <c r="DB7203" t="s">
        <v>137</v>
      </c>
      <c r="DC7203" t="s">
        <v>137</v>
      </c>
      <c r="DD7203" t="s">
        <v>137</v>
      </c>
      <c r="DE7203" t="s">
        <v>137</v>
      </c>
      <c r="DF7203" t="s">
        <v>44796</v>
      </c>
      <c r="DG7203" t="s">
        <v>137</v>
      </c>
      <c r="DH7203" t="s">
        <v>137</v>
      </c>
      <c r="DI7203" t="s">
        <v>137</v>
      </c>
      <c r="DJ7203" t="s">
        <v>137</v>
      </c>
      <c r="DK7203">
        <v>0</v>
      </c>
      <c r="DL7203" t="s">
        <v>209</v>
      </c>
      <c r="DM7203" t="s">
        <v>137</v>
      </c>
      <c r="DN7203" t="s">
        <v>137</v>
      </c>
      <c r="DO7203" s="1">
        <v>45271.45416666667</v>
      </c>
      <c r="DP7203" s="1"/>
      <c r="DQ7203" t="s">
        <v>150</v>
      </c>
      <c r="DR7203" t="s">
        <v>151</v>
      </c>
      <c r="DS7203" t="s">
        <v>152</v>
      </c>
      <c r="DT7203" t="s">
        <v>137</v>
      </c>
      <c r="DU7203" t="s">
        <v>137</v>
      </c>
      <c r="DV7203" t="s">
        <v>137</v>
      </c>
      <c r="DW7203" t="s">
        <v>137</v>
      </c>
      <c r="DX7203" t="s">
        <v>137</v>
      </c>
      <c r="DY7203" t="s">
        <v>137</v>
      </c>
      <c r="DZ7203" t="s">
        <v>148</v>
      </c>
      <c r="EA7203" t="b">
        <v>0</v>
      </c>
      <c r="EB7203" t="s">
        <v>137</v>
      </c>
    </row>
    <row r="7204" spans="1:132" x14ac:dyDescent="0.25">
      <c r="A7204">
        <v>123572074</v>
      </c>
      <c r="B7204">
        <v>4839</v>
      </c>
      <c r="C7204" t="s">
        <v>192</v>
      </c>
      <c r="D7204" t="s">
        <v>224</v>
      </c>
      <c r="E7204" t="s">
        <v>134</v>
      </c>
      <c r="F7204" t="s">
        <v>135</v>
      </c>
      <c r="G7204" t="s">
        <v>194</v>
      </c>
      <c r="H7204" t="s">
        <v>137</v>
      </c>
      <c r="I7204" t="s">
        <v>225</v>
      </c>
      <c r="J7204" t="s">
        <v>32127</v>
      </c>
      <c r="K7204" t="s">
        <v>32128</v>
      </c>
      <c r="L7204" t="s">
        <v>32129</v>
      </c>
      <c r="M7204" t="s">
        <v>137</v>
      </c>
      <c r="N7204" t="s">
        <v>39260</v>
      </c>
      <c r="O7204" t="s">
        <v>39260</v>
      </c>
      <c r="P7204" s="1">
        <v>45275</v>
      </c>
      <c r="Q7204" s="1">
        <v>45268.472222222219</v>
      </c>
      <c r="R7204" s="1">
        <v>45268.472222222219</v>
      </c>
      <c r="S7204" s="1">
        <v>45281.618055555555</v>
      </c>
      <c r="T7204" s="1">
        <v>45281.618055555555</v>
      </c>
      <c r="U7204" t="s">
        <v>27689</v>
      </c>
      <c r="V7204" t="s">
        <v>137</v>
      </c>
      <c r="W7204" t="s">
        <v>137</v>
      </c>
      <c r="X7204" t="s">
        <v>1417</v>
      </c>
      <c r="Y7204" t="s">
        <v>713</v>
      </c>
      <c r="Z7204" t="s">
        <v>137</v>
      </c>
      <c r="AA7204" t="s">
        <v>137</v>
      </c>
      <c r="AB7204" t="s">
        <v>137</v>
      </c>
      <c r="AC7204" t="s">
        <v>137</v>
      </c>
      <c r="AD7204" s="2"/>
      <c r="AE7204" t="s">
        <v>137</v>
      </c>
      <c r="AF7204" t="s">
        <v>137</v>
      </c>
      <c r="AG7204" t="s">
        <v>137</v>
      </c>
      <c r="AH7204" t="s">
        <v>137</v>
      </c>
      <c r="AI7204" t="s">
        <v>137</v>
      </c>
      <c r="AJ7204" t="s">
        <v>137</v>
      </c>
      <c r="AK7204" t="s">
        <v>137</v>
      </c>
      <c r="AL7204" s="2"/>
      <c r="AM7204" t="s">
        <v>137</v>
      </c>
      <c r="AN7204" t="s">
        <v>137</v>
      </c>
      <c r="AO7204" t="s">
        <v>137</v>
      </c>
      <c r="AP7204" t="s">
        <v>137</v>
      </c>
      <c r="AQ7204" t="s">
        <v>137</v>
      </c>
      <c r="AR7204" t="s">
        <v>137</v>
      </c>
      <c r="AS7204" t="s">
        <v>137</v>
      </c>
      <c r="AT7204" t="s">
        <v>137</v>
      </c>
      <c r="AU7204" t="s">
        <v>137</v>
      </c>
      <c r="AV7204" t="s">
        <v>44797</v>
      </c>
      <c r="AW7204" t="s">
        <v>35684</v>
      </c>
      <c r="AX7204" t="s">
        <v>978</v>
      </c>
      <c r="AY7204" t="s">
        <v>137</v>
      </c>
      <c r="AZ7204" t="s">
        <v>137</v>
      </c>
      <c r="BA7204" t="s">
        <v>137</v>
      </c>
      <c r="BB7204" t="s">
        <v>137</v>
      </c>
      <c r="BC7204" t="s">
        <v>137</v>
      </c>
      <c r="BD7204" t="s">
        <v>137</v>
      </c>
      <c r="BE7204" t="s">
        <v>137</v>
      </c>
      <c r="BF7204" t="s">
        <v>137</v>
      </c>
      <c r="BG7204" t="s">
        <v>137</v>
      </c>
      <c r="BH7204" t="s">
        <v>137</v>
      </c>
      <c r="BI7204" t="s">
        <v>137</v>
      </c>
      <c r="BJ7204" t="s">
        <v>137</v>
      </c>
      <c r="BK7204" t="s">
        <v>137</v>
      </c>
      <c r="BL7204" t="s">
        <v>137</v>
      </c>
      <c r="BM7204" t="s">
        <v>137</v>
      </c>
      <c r="BN7204" t="s">
        <v>137</v>
      </c>
      <c r="BO7204" t="s">
        <v>137</v>
      </c>
      <c r="BP7204" t="s">
        <v>137</v>
      </c>
      <c r="BQ7204" t="s">
        <v>137</v>
      </c>
      <c r="BR7204" t="s">
        <v>137</v>
      </c>
      <c r="BS7204" t="s">
        <v>137</v>
      </c>
      <c r="BT7204" t="s">
        <v>137</v>
      </c>
      <c r="BU7204" t="s">
        <v>137</v>
      </c>
      <c r="BW7204" t="s">
        <v>137</v>
      </c>
      <c r="BX7204" t="s">
        <v>137</v>
      </c>
      <c r="BY7204" t="s">
        <v>137</v>
      </c>
      <c r="BZ7204" t="s">
        <v>137</v>
      </c>
      <c r="CA7204" t="s">
        <v>137</v>
      </c>
      <c r="CB7204" t="s">
        <v>137</v>
      </c>
      <c r="CC7204" t="s">
        <v>137</v>
      </c>
      <c r="CD7204" t="s">
        <v>137</v>
      </c>
      <c r="CE7204" t="s">
        <v>137</v>
      </c>
      <c r="CF7204" t="s">
        <v>137</v>
      </c>
      <c r="CG7204" t="s">
        <v>137</v>
      </c>
      <c r="CH7204" t="s">
        <v>137</v>
      </c>
      <c r="CI7204" t="s">
        <v>137</v>
      </c>
      <c r="CJ7204" t="s">
        <v>137</v>
      </c>
      <c r="CK7204" t="s">
        <v>137</v>
      </c>
      <c r="CL7204" t="s">
        <v>137</v>
      </c>
      <c r="CM7204" t="s">
        <v>137</v>
      </c>
      <c r="CN7204" t="s">
        <v>137</v>
      </c>
      <c r="CO7204" t="s">
        <v>137</v>
      </c>
      <c r="CP7204" t="s">
        <v>137</v>
      </c>
      <c r="CQ7204" s="1">
        <v>45281.618055555555</v>
      </c>
      <c r="CR7204" s="1">
        <v>45281.618055555555</v>
      </c>
      <c r="CS7204" s="1"/>
      <c r="CT7204" t="s">
        <v>44798</v>
      </c>
      <c r="CU7204" t="s">
        <v>44799</v>
      </c>
      <c r="CV7204" t="s">
        <v>44800</v>
      </c>
      <c r="CW7204" t="s">
        <v>44801</v>
      </c>
      <c r="CX7204" s="3"/>
      <c r="CY7204" s="3"/>
      <c r="CZ7204">
        <v>1</v>
      </c>
      <c r="DA7204" t="s">
        <v>44802</v>
      </c>
      <c r="DB7204" t="s">
        <v>137</v>
      </c>
      <c r="DC7204" t="s">
        <v>137</v>
      </c>
      <c r="DD7204" t="s">
        <v>137</v>
      </c>
      <c r="DE7204" t="s">
        <v>137</v>
      </c>
      <c r="DF7204" t="s">
        <v>44803</v>
      </c>
      <c r="DG7204" t="s">
        <v>900</v>
      </c>
      <c r="DH7204" t="s">
        <v>1285</v>
      </c>
      <c r="DI7204" t="s">
        <v>137</v>
      </c>
      <c r="DJ7204" t="s">
        <v>137</v>
      </c>
      <c r="DK7204">
        <v>0</v>
      </c>
      <c r="DL7204" t="s">
        <v>209</v>
      </c>
      <c r="DM7204" t="s">
        <v>137</v>
      </c>
      <c r="DN7204" t="s">
        <v>137</v>
      </c>
      <c r="DO7204" s="1">
        <v>45281.618055555555</v>
      </c>
      <c r="DP7204" s="1"/>
      <c r="DQ7204" t="s">
        <v>32127</v>
      </c>
      <c r="DR7204" t="s">
        <v>32128</v>
      </c>
      <c r="DS7204" t="s">
        <v>32129</v>
      </c>
      <c r="DT7204" t="s">
        <v>137</v>
      </c>
      <c r="DU7204" t="s">
        <v>137</v>
      </c>
      <c r="DV7204" t="s">
        <v>237</v>
      </c>
      <c r="DW7204" t="s">
        <v>137</v>
      </c>
      <c r="DX7204" t="s">
        <v>44804</v>
      </c>
      <c r="DY7204" t="s">
        <v>137</v>
      </c>
      <c r="DZ7204" t="s">
        <v>148</v>
      </c>
      <c r="EA7204" t="b">
        <v>0</v>
      </c>
      <c r="EB7204" t="s">
        <v>137</v>
      </c>
    </row>
    <row r="7205" spans="1:132" x14ac:dyDescent="0.25">
      <c r="A7205">
        <v>123570341</v>
      </c>
      <c r="B7205">
        <v>4838</v>
      </c>
      <c r="C7205" t="s">
        <v>192</v>
      </c>
      <c r="D7205" t="s">
        <v>474</v>
      </c>
      <c r="E7205" t="s">
        <v>134</v>
      </c>
      <c r="F7205" t="s">
        <v>135</v>
      </c>
      <c r="G7205" t="s">
        <v>163</v>
      </c>
      <c r="H7205" t="s">
        <v>137</v>
      </c>
      <c r="I7205" t="s">
        <v>475</v>
      </c>
      <c r="J7205" t="s">
        <v>150</v>
      </c>
      <c r="K7205" t="s">
        <v>151</v>
      </c>
      <c r="L7205" t="s">
        <v>152</v>
      </c>
      <c r="M7205" t="s">
        <v>137</v>
      </c>
      <c r="N7205" t="s">
        <v>41535</v>
      </c>
      <c r="O7205" t="s">
        <v>41535</v>
      </c>
      <c r="P7205" s="1">
        <v>45268</v>
      </c>
      <c r="Q7205" s="1">
        <v>45268.460416666669</v>
      </c>
      <c r="R7205" s="1">
        <v>45268.460416666669</v>
      </c>
      <c r="S7205" s="1">
        <v>45268.494444444441</v>
      </c>
      <c r="T7205" s="1">
        <v>45268.494444444441</v>
      </c>
      <c r="U7205" t="s">
        <v>1410</v>
      </c>
      <c r="V7205" t="s">
        <v>137</v>
      </c>
      <c r="W7205" t="s">
        <v>137</v>
      </c>
      <c r="X7205" t="s">
        <v>176</v>
      </c>
      <c r="Y7205" t="s">
        <v>666</v>
      </c>
      <c r="Z7205" t="s">
        <v>137</v>
      </c>
      <c r="AA7205" t="s">
        <v>4126</v>
      </c>
      <c r="AB7205" t="s">
        <v>137</v>
      </c>
      <c r="AC7205" t="s">
        <v>137</v>
      </c>
      <c r="AD7205" s="2"/>
      <c r="AE7205" t="s">
        <v>137</v>
      </c>
      <c r="AF7205" t="s">
        <v>137</v>
      </c>
      <c r="AG7205" t="s">
        <v>137</v>
      </c>
      <c r="AH7205" t="s">
        <v>137</v>
      </c>
      <c r="AI7205" t="s">
        <v>137</v>
      </c>
      <c r="AJ7205" t="s">
        <v>137</v>
      </c>
      <c r="AK7205" t="s">
        <v>137</v>
      </c>
      <c r="AL7205" s="2"/>
      <c r="AM7205" t="s">
        <v>137</v>
      </c>
      <c r="AN7205" t="s">
        <v>137</v>
      </c>
      <c r="AO7205" t="s">
        <v>137</v>
      </c>
      <c r="AP7205" t="s">
        <v>137</v>
      </c>
      <c r="AQ7205" t="s">
        <v>137</v>
      </c>
      <c r="AR7205" t="s">
        <v>137</v>
      </c>
      <c r="AS7205" t="s">
        <v>137</v>
      </c>
      <c r="AT7205" t="s">
        <v>137</v>
      </c>
      <c r="AU7205" t="s">
        <v>137</v>
      </c>
      <c r="AV7205" t="s">
        <v>44805</v>
      </c>
      <c r="AW7205" t="s">
        <v>137</v>
      </c>
      <c r="AX7205" t="s">
        <v>137</v>
      </c>
      <c r="AY7205" t="s">
        <v>137</v>
      </c>
      <c r="AZ7205" t="s">
        <v>137</v>
      </c>
      <c r="BA7205" t="s">
        <v>137</v>
      </c>
      <c r="BB7205" t="s">
        <v>137</v>
      </c>
      <c r="BC7205" t="s">
        <v>137</v>
      </c>
      <c r="BD7205" t="s">
        <v>137</v>
      </c>
      <c r="BE7205" t="s">
        <v>137</v>
      </c>
      <c r="BF7205" t="s">
        <v>137</v>
      </c>
      <c r="BG7205" t="s">
        <v>137</v>
      </c>
      <c r="BH7205" t="s">
        <v>137</v>
      </c>
      <c r="BI7205" t="s">
        <v>137</v>
      </c>
      <c r="BJ7205" t="s">
        <v>137</v>
      </c>
      <c r="BK7205" t="s">
        <v>137</v>
      </c>
      <c r="BL7205" t="s">
        <v>137</v>
      </c>
      <c r="BM7205" t="s">
        <v>137</v>
      </c>
      <c r="BN7205" t="s">
        <v>137</v>
      </c>
      <c r="BO7205" t="s">
        <v>137</v>
      </c>
      <c r="BP7205" t="s">
        <v>137</v>
      </c>
      <c r="BQ7205" t="s">
        <v>137</v>
      </c>
      <c r="BR7205" t="s">
        <v>137</v>
      </c>
      <c r="BS7205" t="s">
        <v>137</v>
      </c>
      <c r="BT7205" t="s">
        <v>137</v>
      </c>
      <c r="BU7205" t="s">
        <v>137</v>
      </c>
      <c r="BW7205" t="s">
        <v>137</v>
      </c>
      <c r="BX7205" t="s">
        <v>137</v>
      </c>
      <c r="BY7205" t="s">
        <v>137</v>
      </c>
      <c r="BZ7205" t="s">
        <v>137</v>
      </c>
      <c r="CA7205" t="s">
        <v>137</v>
      </c>
      <c r="CB7205" t="s">
        <v>137</v>
      </c>
      <c r="CC7205" t="s">
        <v>137</v>
      </c>
      <c r="CD7205" t="s">
        <v>137</v>
      </c>
      <c r="CE7205" t="s">
        <v>137</v>
      </c>
      <c r="CF7205" t="s">
        <v>137</v>
      </c>
      <c r="CG7205" t="s">
        <v>137</v>
      </c>
      <c r="CH7205" t="s">
        <v>137</v>
      </c>
      <c r="CI7205" t="s">
        <v>137</v>
      </c>
      <c r="CJ7205" t="s">
        <v>137</v>
      </c>
      <c r="CK7205" t="s">
        <v>137</v>
      </c>
      <c r="CL7205" t="s">
        <v>137</v>
      </c>
      <c r="CM7205" t="s">
        <v>137</v>
      </c>
      <c r="CN7205" t="s">
        <v>137</v>
      </c>
      <c r="CO7205" t="s">
        <v>137</v>
      </c>
      <c r="CP7205" t="s">
        <v>137</v>
      </c>
      <c r="CQ7205" s="1">
        <v>45268.494444444441</v>
      </c>
      <c r="CR7205" s="1">
        <v>45268.494444444441</v>
      </c>
      <c r="CS7205" s="1"/>
      <c r="CT7205" t="s">
        <v>44806</v>
      </c>
      <c r="CU7205" t="s">
        <v>44806</v>
      </c>
      <c r="CV7205" t="s">
        <v>335</v>
      </c>
      <c r="CW7205" t="s">
        <v>335</v>
      </c>
      <c r="CX7205" s="3"/>
      <c r="CY7205" s="3"/>
      <c r="CZ7205">
        <v>1</v>
      </c>
      <c r="DA7205" t="s">
        <v>44807</v>
      </c>
      <c r="DB7205" t="s">
        <v>137</v>
      </c>
      <c r="DC7205" t="s">
        <v>137</v>
      </c>
      <c r="DD7205" t="s">
        <v>137</v>
      </c>
      <c r="DE7205" t="s">
        <v>137</v>
      </c>
      <c r="DF7205" t="s">
        <v>44808</v>
      </c>
      <c r="DG7205" t="s">
        <v>137</v>
      </c>
      <c r="DH7205" t="s">
        <v>137</v>
      </c>
      <c r="DI7205" t="s">
        <v>137</v>
      </c>
      <c r="DJ7205" t="s">
        <v>137</v>
      </c>
      <c r="DK7205">
        <v>0</v>
      </c>
      <c r="DL7205" t="s">
        <v>209</v>
      </c>
      <c r="DM7205" t="s">
        <v>137</v>
      </c>
      <c r="DN7205" t="s">
        <v>137</v>
      </c>
      <c r="DO7205" s="1">
        <v>45268.494444444441</v>
      </c>
      <c r="DP7205" s="1"/>
      <c r="DQ7205" t="s">
        <v>150</v>
      </c>
      <c r="DR7205" t="s">
        <v>151</v>
      </c>
      <c r="DS7205" t="s">
        <v>152</v>
      </c>
      <c r="DT7205" t="s">
        <v>137</v>
      </c>
      <c r="DU7205" t="s">
        <v>137</v>
      </c>
      <c r="DV7205" t="s">
        <v>140</v>
      </c>
      <c r="DW7205" t="s">
        <v>137</v>
      </c>
      <c r="DX7205" t="s">
        <v>137</v>
      </c>
      <c r="DY7205" t="s">
        <v>137</v>
      </c>
      <c r="DZ7205" t="s">
        <v>148</v>
      </c>
      <c r="EA7205" t="b">
        <v>0</v>
      </c>
      <c r="EB7205" t="s">
        <v>137</v>
      </c>
    </row>
    <row r="7206" spans="1:132" x14ac:dyDescent="0.25">
      <c r="A7206">
        <v>123568556</v>
      </c>
      <c r="B7206">
        <v>4837</v>
      </c>
      <c r="C7206" t="s">
        <v>192</v>
      </c>
      <c r="D7206" t="s">
        <v>133</v>
      </c>
      <c r="E7206" t="s">
        <v>134</v>
      </c>
      <c r="F7206" t="s">
        <v>135</v>
      </c>
      <c r="G7206" t="s">
        <v>136</v>
      </c>
      <c r="H7206" t="s">
        <v>137</v>
      </c>
      <c r="I7206" t="s">
        <v>138</v>
      </c>
      <c r="J7206" t="s">
        <v>1490</v>
      </c>
      <c r="K7206" t="s">
        <v>1491</v>
      </c>
      <c r="L7206" t="s">
        <v>1492</v>
      </c>
      <c r="M7206" t="s">
        <v>137</v>
      </c>
      <c r="N7206" t="s">
        <v>7839</v>
      </c>
      <c r="O7206" t="s">
        <v>7839</v>
      </c>
      <c r="P7206" s="1">
        <v>45271</v>
      </c>
      <c r="Q7206" s="1">
        <v>45268.449305555558</v>
      </c>
      <c r="R7206" s="1">
        <v>45268.449305555558</v>
      </c>
      <c r="S7206" s="1">
        <v>45308.567361111112</v>
      </c>
      <c r="T7206" s="1">
        <v>45308.567361111112</v>
      </c>
      <c r="U7206" t="s">
        <v>13034</v>
      </c>
      <c r="V7206" t="s">
        <v>137</v>
      </c>
      <c r="W7206" t="s">
        <v>137</v>
      </c>
      <c r="X7206" t="s">
        <v>185</v>
      </c>
      <c r="Y7206" t="s">
        <v>199</v>
      </c>
      <c r="Z7206" t="s">
        <v>137</v>
      </c>
      <c r="AA7206" t="s">
        <v>137</v>
      </c>
      <c r="AB7206" t="s">
        <v>137</v>
      </c>
      <c r="AC7206" t="s">
        <v>137</v>
      </c>
      <c r="AD7206" s="2"/>
      <c r="AE7206" t="s">
        <v>137</v>
      </c>
      <c r="AF7206" t="s">
        <v>137</v>
      </c>
      <c r="AG7206" t="s">
        <v>137</v>
      </c>
      <c r="AH7206" t="s">
        <v>137</v>
      </c>
      <c r="AI7206" t="s">
        <v>137</v>
      </c>
      <c r="AJ7206" t="s">
        <v>137</v>
      </c>
      <c r="AK7206" t="s">
        <v>137</v>
      </c>
      <c r="AL7206" s="2"/>
      <c r="AM7206" t="s">
        <v>137</v>
      </c>
      <c r="AN7206" t="s">
        <v>137</v>
      </c>
      <c r="AO7206" t="s">
        <v>137</v>
      </c>
      <c r="AP7206" t="s">
        <v>137</v>
      </c>
      <c r="AQ7206" t="s">
        <v>137</v>
      </c>
      <c r="AR7206" t="s">
        <v>137</v>
      </c>
      <c r="AS7206" t="s">
        <v>137</v>
      </c>
      <c r="AT7206" t="s">
        <v>137</v>
      </c>
      <c r="AU7206" t="s">
        <v>137</v>
      </c>
      <c r="AV7206" t="s">
        <v>137</v>
      </c>
      <c r="AW7206" t="s">
        <v>137</v>
      </c>
      <c r="AX7206" t="s">
        <v>137</v>
      </c>
      <c r="AY7206" t="s">
        <v>137</v>
      </c>
      <c r="AZ7206" t="s">
        <v>137</v>
      </c>
      <c r="BA7206" t="s">
        <v>137</v>
      </c>
      <c r="BB7206" t="s">
        <v>137</v>
      </c>
      <c r="BC7206" t="s">
        <v>137</v>
      </c>
      <c r="BD7206" t="s">
        <v>137</v>
      </c>
      <c r="BE7206" t="s">
        <v>137</v>
      </c>
      <c r="BF7206" t="s">
        <v>137</v>
      </c>
      <c r="BG7206" t="s">
        <v>137</v>
      </c>
      <c r="BH7206" t="s">
        <v>137</v>
      </c>
      <c r="BI7206" t="s">
        <v>137</v>
      </c>
      <c r="BJ7206" t="s">
        <v>137</v>
      </c>
      <c r="BK7206" t="s">
        <v>137</v>
      </c>
      <c r="BL7206" t="s">
        <v>137</v>
      </c>
      <c r="BM7206" t="s">
        <v>137</v>
      </c>
      <c r="BN7206" t="s">
        <v>137</v>
      </c>
      <c r="BO7206" t="s">
        <v>137</v>
      </c>
      <c r="BP7206" t="s">
        <v>44809</v>
      </c>
      <c r="BQ7206" t="s">
        <v>137</v>
      </c>
      <c r="BR7206" t="s">
        <v>137</v>
      </c>
      <c r="BS7206" t="s">
        <v>137</v>
      </c>
      <c r="BT7206" t="s">
        <v>137</v>
      </c>
      <c r="BU7206" t="s">
        <v>137</v>
      </c>
      <c r="BW7206" t="s">
        <v>137</v>
      </c>
      <c r="BX7206" t="s">
        <v>137</v>
      </c>
      <c r="BY7206" t="s">
        <v>137</v>
      </c>
      <c r="BZ7206" t="s">
        <v>137</v>
      </c>
      <c r="CA7206" t="s">
        <v>137</v>
      </c>
      <c r="CB7206" t="s">
        <v>137</v>
      </c>
      <c r="CC7206" t="s">
        <v>137</v>
      </c>
      <c r="CD7206" t="s">
        <v>137</v>
      </c>
      <c r="CE7206" t="s">
        <v>137</v>
      </c>
      <c r="CF7206" t="s">
        <v>137</v>
      </c>
      <c r="CG7206" t="s">
        <v>137</v>
      </c>
      <c r="CH7206" t="s">
        <v>137</v>
      </c>
      <c r="CI7206" t="s">
        <v>137</v>
      </c>
      <c r="CJ7206" t="s">
        <v>137</v>
      </c>
      <c r="CK7206" t="s">
        <v>137</v>
      </c>
      <c r="CL7206" t="s">
        <v>137</v>
      </c>
      <c r="CM7206" t="s">
        <v>137</v>
      </c>
      <c r="CN7206" t="s">
        <v>137</v>
      </c>
      <c r="CO7206" t="s">
        <v>137</v>
      </c>
      <c r="CP7206" t="s">
        <v>137</v>
      </c>
      <c r="CQ7206" s="1">
        <v>45308.567361111112</v>
      </c>
      <c r="CR7206" s="1">
        <v>45308.567361111112</v>
      </c>
      <c r="CS7206" s="1"/>
      <c r="CT7206" t="s">
        <v>137</v>
      </c>
      <c r="CU7206" t="s">
        <v>137</v>
      </c>
      <c r="CV7206" t="s">
        <v>44810</v>
      </c>
      <c r="CW7206" t="s">
        <v>44811</v>
      </c>
      <c r="CX7206" s="3"/>
      <c r="CY7206" s="3"/>
      <c r="CZ7206">
        <v>1</v>
      </c>
      <c r="DA7206" t="s">
        <v>44812</v>
      </c>
      <c r="DB7206" t="s">
        <v>137</v>
      </c>
      <c r="DC7206" t="s">
        <v>137</v>
      </c>
      <c r="DD7206" t="s">
        <v>137</v>
      </c>
      <c r="DE7206" t="s">
        <v>137</v>
      </c>
      <c r="DF7206" t="s">
        <v>137</v>
      </c>
      <c r="DG7206" t="s">
        <v>900</v>
      </c>
      <c r="DH7206" t="s">
        <v>2623</v>
      </c>
      <c r="DI7206" t="s">
        <v>137</v>
      </c>
      <c r="DJ7206" t="s">
        <v>137</v>
      </c>
      <c r="DK7206">
        <v>0</v>
      </c>
      <c r="DL7206" t="s">
        <v>137</v>
      </c>
      <c r="DM7206" t="s">
        <v>137</v>
      </c>
      <c r="DN7206" t="s">
        <v>137</v>
      </c>
      <c r="DO7206" s="1">
        <v>45308.567361111112</v>
      </c>
      <c r="DP7206" s="1"/>
      <c r="DQ7206" t="s">
        <v>1490</v>
      </c>
      <c r="DR7206" t="s">
        <v>1491</v>
      </c>
      <c r="DS7206" t="s">
        <v>1492</v>
      </c>
      <c r="DT7206" t="s">
        <v>137</v>
      </c>
      <c r="DU7206" t="s">
        <v>137</v>
      </c>
      <c r="DV7206" t="s">
        <v>137</v>
      </c>
      <c r="DW7206" t="s">
        <v>137</v>
      </c>
      <c r="DX7206" t="s">
        <v>137</v>
      </c>
      <c r="DY7206" t="s">
        <v>137</v>
      </c>
      <c r="DZ7206" t="s">
        <v>148</v>
      </c>
      <c r="EA7206" t="b">
        <v>0</v>
      </c>
      <c r="EB7206" t="s">
        <v>137</v>
      </c>
    </row>
    <row r="7207" spans="1:132" x14ac:dyDescent="0.25">
      <c r="A7207">
        <v>123568524</v>
      </c>
      <c r="B7207">
        <v>4836</v>
      </c>
      <c r="C7207" t="s">
        <v>192</v>
      </c>
      <c r="D7207" t="s">
        <v>133</v>
      </c>
      <c r="E7207" t="s">
        <v>134</v>
      </c>
      <c r="F7207" t="s">
        <v>135</v>
      </c>
      <c r="G7207" t="s">
        <v>136</v>
      </c>
      <c r="H7207" t="s">
        <v>137</v>
      </c>
      <c r="I7207" t="s">
        <v>138</v>
      </c>
      <c r="J7207" t="s">
        <v>557</v>
      </c>
      <c r="K7207" t="s">
        <v>558</v>
      </c>
      <c r="L7207" t="s">
        <v>559</v>
      </c>
      <c r="M7207" t="s">
        <v>137</v>
      </c>
      <c r="N7207" t="s">
        <v>15783</v>
      </c>
      <c r="O7207" t="s">
        <v>15783</v>
      </c>
      <c r="P7207" s="1">
        <v>45281</v>
      </c>
      <c r="Q7207" s="1">
        <v>45268.448611111111</v>
      </c>
      <c r="R7207" s="1">
        <v>45268.448611111111</v>
      </c>
      <c r="S7207" s="1">
        <v>45299.335416666669</v>
      </c>
      <c r="T7207" s="1">
        <v>45299.335416666669</v>
      </c>
      <c r="U7207" t="s">
        <v>1985</v>
      </c>
      <c r="V7207" t="s">
        <v>137</v>
      </c>
      <c r="W7207" t="s">
        <v>137</v>
      </c>
      <c r="X7207" t="s">
        <v>185</v>
      </c>
      <c r="Y7207" t="s">
        <v>186</v>
      </c>
      <c r="Z7207" t="s">
        <v>137</v>
      </c>
      <c r="AA7207" t="s">
        <v>137</v>
      </c>
      <c r="AB7207" t="s">
        <v>137</v>
      </c>
      <c r="AC7207" t="s">
        <v>137</v>
      </c>
      <c r="AD7207" s="2"/>
      <c r="AE7207" t="s">
        <v>137</v>
      </c>
      <c r="AF7207" t="s">
        <v>137</v>
      </c>
      <c r="AG7207" t="s">
        <v>137</v>
      </c>
      <c r="AH7207" t="s">
        <v>137</v>
      </c>
      <c r="AI7207" t="s">
        <v>137</v>
      </c>
      <c r="AJ7207" t="s">
        <v>137</v>
      </c>
      <c r="AK7207" t="s">
        <v>137</v>
      </c>
      <c r="AL7207" s="2"/>
      <c r="AM7207" t="s">
        <v>137</v>
      </c>
      <c r="AN7207" t="s">
        <v>137</v>
      </c>
      <c r="AO7207" t="s">
        <v>137</v>
      </c>
      <c r="AP7207" t="s">
        <v>137</v>
      </c>
      <c r="AQ7207" t="s">
        <v>137</v>
      </c>
      <c r="AR7207" t="s">
        <v>137</v>
      </c>
      <c r="AS7207" t="s">
        <v>137</v>
      </c>
      <c r="AT7207" t="s">
        <v>137</v>
      </c>
      <c r="AU7207" t="s">
        <v>137</v>
      </c>
      <c r="AV7207" t="s">
        <v>137</v>
      </c>
      <c r="AW7207" t="s">
        <v>137</v>
      </c>
      <c r="AX7207" t="s">
        <v>137</v>
      </c>
      <c r="AY7207" t="s">
        <v>137</v>
      </c>
      <c r="AZ7207" t="s">
        <v>137</v>
      </c>
      <c r="BA7207" t="s">
        <v>137</v>
      </c>
      <c r="BB7207" t="s">
        <v>137</v>
      </c>
      <c r="BC7207" t="s">
        <v>137</v>
      </c>
      <c r="BD7207" t="s">
        <v>137</v>
      </c>
      <c r="BE7207" t="s">
        <v>137</v>
      </c>
      <c r="BF7207" t="s">
        <v>137</v>
      </c>
      <c r="BG7207" t="s">
        <v>137</v>
      </c>
      <c r="BH7207" t="s">
        <v>137</v>
      </c>
      <c r="BI7207" t="s">
        <v>137</v>
      </c>
      <c r="BJ7207" t="s">
        <v>137</v>
      </c>
      <c r="BK7207" t="s">
        <v>137</v>
      </c>
      <c r="BL7207" t="s">
        <v>137</v>
      </c>
      <c r="BM7207" t="s">
        <v>137</v>
      </c>
      <c r="BN7207" t="s">
        <v>137</v>
      </c>
      <c r="BO7207" t="s">
        <v>137</v>
      </c>
      <c r="BP7207" t="s">
        <v>44813</v>
      </c>
      <c r="BQ7207" t="s">
        <v>137</v>
      </c>
      <c r="BR7207" t="s">
        <v>137</v>
      </c>
      <c r="BS7207" t="s">
        <v>137</v>
      </c>
      <c r="BT7207" t="s">
        <v>137</v>
      </c>
      <c r="BU7207" t="s">
        <v>137</v>
      </c>
      <c r="BW7207" t="s">
        <v>137</v>
      </c>
      <c r="BX7207" t="s">
        <v>137</v>
      </c>
      <c r="BY7207" t="s">
        <v>137</v>
      </c>
      <c r="BZ7207" t="s">
        <v>137</v>
      </c>
      <c r="CA7207" t="s">
        <v>137</v>
      </c>
      <c r="CB7207" t="s">
        <v>137</v>
      </c>
      <c r="CC7207" t="s">
        <v>137</v>
      </c>
      <c r="CD7207" t="s">
        <v>137</v>
      </c>
      <c r="CE7207" t="s">
        <v>137</v>
      </c>
      <c r="CF7207" t="s">
        <v>137</v>
      </c>
      <c r="CG7207" t="s">
        <v>137</v>
      </c>
      <c r="CH7207" t="s">
        <v>137</v>
      </c>
      <c r="CI7207" t="s">
        <v>137</v>
      </c>
      <c r="CJ7207" t="s">
        <v>137</v>
      </c>
      <c r="CK7207" t="s">
        <v>137</v>
      </c>
      <c r="CL7207" t="s">
        <v>137</v>
      </c>
      <c r="CM7207" t="s">
        <v>137</v>
      </c>
      <c r="CN7207" t="s">
        <v>137</v>
      </c>
      <c r="CO7207" t="s">
        <v>137</v>
      </c>
      <c r="CP7207" t="s">
        <v>137</v>
      </c>
      <c r="CQ7207" s="1">
        <v>45299.335416666669</v>
      </c>
      <c r="CR7207" s="1">
        <v>45299.335416666669</v>
      </c>
      <c r="CS7207" s="1"/>
      <c r="CT7207" t="s">
        <v>44814</v>
      </c>
      <c r="CU7207" t="s">
        <v>44815</v>
      </c>
      <c r="CV7207" t="s">
        <v>44816</v>
      </c>
      <c r="CW7207" t="s">
        <v>44817</v>
      </c>
      <c r="CX7207" s="3"/>
      <c r="CY7207" s="3"/>
      <c r="CZ7207">
        <v>4</v>
      </c>
      <c r="DA7207" t="s">
        <v>44818</v>
      </c>
      <c r="DB7207" t="s">
        <v>137</v>
      </c>
      <c r="DC7207" t="s">
        <v>137</v>
      </c>
      <c r="DD7207" t="s">
        <v>137</v>
      </c>
      <c r="DE7207" t="s">
        <v>137</v>
      </c>
      <c r="DF7207" t="s">
        <v>44819</v>
      </c>
      <c r="DG7207" t="s">
        <v>900</v>
      </c>
      <c r="DH7207" t="s">
        <v>3650</v>
      </c>
      <c r="DI7207" t="s">
        <v>137</v>
      </c>
      <c r="DJ7207" t="s">
        <v>137</v>
      </c>
      <c r="DK7207">
        <v>0</v>
      </c>
      <c r="DL7207" t="s">
        <v>209</v>
      </c>
      <c r="DM7207" t="s">
        <v>137</v>
      </c>
      <c r="DN7207" t="s">
        <v>137</v>
      </c>
      <c r="DO7207" s="1">
        <v>45299.335416666669</v>
      </c>
      <c r="DP7207" s="1"/>
      <c r="DQ7207" t="s">
        <v>557</v>
      </c>
      <c r="DR7207" t="s">
        <v>558</v>
      </c>
      <c r="DS7207" t="s">
        <v>559</v>
      </c>
      <c r="DT7207" t="s">
        <v>137</v>
      </c>
      <c r="DU7207" t="s">
        <v>137</v>
      </c>
      <c r="DV7207" t="s">
        <v>137</v>
      </c>
      <c r="DW7207" t="s">
        <v>137</v>
      </c>
      <c r="DX7207" t="s">
        <v>137</v>
      </c>
      <c r="DY7207" t="s">
        <v>137</v>
      </c>
      <c r="DZ7207" t="s">
        <v>148</v>
      </c>
      <c r="EA7207" t="b">
        <v>0</v>
      </c>
      <c r="EB7207" t="s">
        <v>137</v>
      </c>
    </row>
    <row r="7208" spans="1:132" x14ac:dyDescent="0.25">
      <c r="A7208">
        <v>123564233</v>
      </c>
      <c r="B7208">
        <v>4835</v>
      </c>
      <c r="C7208" t="s">
        <v>192</v>
      </c>
      <c r="D7208" t="s">
        <v>133</v>
      </c>
      <c r="E7208" t="s">
        <v>134</v>
      </c>
      <c r="F7208" t="s">
        <v>135</v>
      </c>
      <c r="G7208" t="s">
        <v>136</v>
      </c>
      <c r="H7208" t="s">
        <v>137</v>
      </c>
      <c r="I7208" t="s">
        <v>138</v>
      </c>
      <c r="J7208" t="s">
        <v>557</v>
      </c>
      <c r="K7208" t="s">
        <v>558</v>
      </c>
      <c r="L7208" t="s">
        <v>559</v>
      </c>
      <c r="M7208" t="s">
        <v>137</v>
      </c>
      <c r="N7208" t="s">
        <v>6281</v>
      </c>
      <c r="O7208" t="s">
        <v>6281</v>
      </c>
      <c r="P7208" s="1">
        <v>45268</v>
      </c>
      <c r="Q7208" s="1">
        <v>45268.418055555558</v>
      </c>
      <c r="R7208" s="1">
        <v>45268.418055555558</v>
      </c>
      <c r="S7208" s="1">
        <v>45275.661805555559</v>
      </c>
      <c r="T7208" s="1">
        <v>45275.661805555559</v>
      </c>
      <c r="U7208" t="s">
        <v>580</v>
      </c>
      <c r="V7208" t="s">
        <v>137</v>
      </c>
      <c r="W7208" t="s">
        <v>137</v>
      </c>
      <c r="X7208" t="s">
        <v>231</v>
      </c>
      <c r="Y7208" t="s">
        <v>514</v>
      </c>
      <c r="Z7208" t="s">
        <v>137</v>
      </c>
      <c r="AA7208" t="s">
        <v>137</v>
      </c>
      <c r="AB7208" t="s">
        <v>137</v>
      </c>
      <c r="AC7208" t="s">
        <v>137</v>
      </c>
      <c r="AD7208" s="2"/>
      <c r="AE7208" t="s">
        <v>137</v>
      </c>
      <c r="AF7208" t="s">
        <v>137</v>
      </c>
      <c r="AG7208" t="s">
        <v>137</v>
      </c>
      <c r="AH7208" t="s">
        <v>137</v>
      </c>
      <c r="AI7208" t="s">
        <v>137</v>
      </c>
      <c r="AJ7208" t="s">
        <v>137</v>
      </c>
      <c r="AK7208" t="s">
        <v>137</v>
      </c>
      <c r="AL7208" s="2"/>
      <c r="AM7208" t="s">
        <v>137</v>
      </c>
      <c r="AN7208" t="s">
        <v>137</v>
      </c>
      <c r="AO7208" t="s">
        <v>137</v>
      </c>
      <c r="AP7208" t="s">
        <v>137</v>
      </c>
      <c r="AQ7208" t="s">
        <v>137</v>
      </c>
      <c r="AR7208" t="s">
        <v>137</v>
      </c>
      <c r="AS7208" t="s">
        <v>137</v>
      </c>
      <c r="AT7208" t="s">
        <v>137</v>
      </c>
      <c r="AU7208" t="s">
        <v>137</v>
      </c>
      <c r="AV7208" t="s">
        <v>137</v>
      </c>
      <c r="AW7208" t="s">
        <v>137</v>
      </c>
      <c r="AX7208" t="s">
        <v>137</v>
      </c>
      <c r="AY7208" t="s">
        <v>137</v>
      </c>
      <c r="AZ7208" t="s">
        <v>137</v>
      </c>
      <c r="BA7208" t="s">
        <v>137</v>
      </c>
      <c r="BB7208" t="s">
        <v>137</v>
      </c>
      <c r="BC7208" t="s">
        <v>137</v>
      </c>
      <c r="BD7208" t="s">
        <v>137</v>
      </c>
      <c r="BE7208" t="s">
        <v>137</v>
      </c>
      <c r="BF7208" t="s">
        <v>137</v>
      </c>
      <c r="BG7208" t="s">
        <v>137</v>
      </c>
      <c r="BH7208" t="s">
        <v>137</v>
      </c>
      <c r="BI7208" t="s">
        <v>137</v>
      </c>
      <c r="BJ7208" t="s">
        <v>137</v>
      </c>
      <c r="BK7208" t="s">
        <v>137</v>
      </c>
      <c r="BL7208" t="s">
        <v>137</v>
      </c>
      <c r="BM7208" t="s">
        <v>137</v>
      </c>
      <c r="BN7208" t="s">
        <v>137</v>
      </c>
      <c r="BO7208" t="s">
        <v>137</v>
      </c>
      <c r="BP7208" t="s">
        <v>44820</v>
      </c>
      <c r="BQ7208" t="s">
        <v>137</v>
      </c>
      <c r="BR7208" t="s">
        <v>137</v>
      </c>
      <c r="BS7208" t="s">
        <v>137</v>
      </c>
      <c r="BT7208" t="s">
        <v>137</v>
      </c>
      <c r="BU7208" t="s">
        <v>137</v>
      </c>
      <c r="BW7208" t="s">
        <v>137</v>
      </c>
      <c r="BX7208" t="s">
        <v>137</v>
      </c>
      <c r="BY7208" t="s">
        <v>137</v>
      </c>
      <c r="BZ7208" t="s">
        <v>137</v>
      </c>
      <c r="CA7208" t="s">
        <v>137</v>
      </c>
      <c r="CB7208" t="s">
        <v>137</v>
      </c>
      <c r="CC7208" t="s">
        <v>137</v>
      </c>
      <c r="CD7208" t="s">
        <v>137</v>
      </c>
      <c r="CE7208" t="s">
        <v>137</v>
      </c>
      <c r="CF7208" t="s">
        <v>137</v>
      </c>
      <c r="CG7208" t="s">
        <v>137</v>
      </c>
      <c r="CH7208" t="s">
        <v>137</v>
      </c>
      <c r="CI7208" t="s">
        <v>137</v>
      </c>
      <c r="CJ7208" t="s">
        <v>137</v>
      </c>
      <c r="CK7208" t="s">
        <v>137</v>
      </c>
      <c r="CL7208" t="s">
        <v>137</v>
      </c>
      <c r="CM7208" t="s">
        <v>137</v>
      </c>
      <c r="CN7208" t="s">
        <v>137</v>
      </c>
      <c r="CO7208" t="s">
        <v>137</v>
      </c>
      <c r="CP7208" t="s">
        <v>137</v>
      </c>
      <c r="CQ7208" s="1">
        <v>45275.661805555559</v>
      </c>
      <c r="CR7208" s="1">
        <v>45275.661805555559</v>
      </c>
      <c r="CS7208" s="1"/>
      <c r="CT7208" t="s">
        <v>11370</v>
      </c>
      <c r="CU7208" t="s">
        <v>11370</v>
      </c>
      <c r="CV7208" t="s">
        <v>44821</v>
      </c>
      <c r="CW7208" t="s">
        <v>44822</v>
      </c>
      <c r="CX7208" s="3"/>
      <c r="CY7208" s="3"/>
      <c r="CZ7208">
        <v>1</v>
      </c>
      <c r="DA7208" t="s">
        <v>44823</v>
      </c>
      <c r="DB7208" t="s">
        <v>137</v>
      </c>
      <c r="DC7208" t="s">
        <v>137</v>
      </c>
      <c r="DD7208" t="s">
        <v>137</v>
      </c>
      <c r="DE7208" t="s">
        <v>137</v>
      </c>
      <c r="DF7208" t="s">
        <v>44824</v>
      </c>
      <c r="DG7208" t="s">
        <v>137</v>
      </c>
      <c r="DH7208" t="s">
        <v>137</v>
      </c>
      <c r="DI7208" t="s">
        <v>137</v>
      </c>
      <c r="DJ7208" t="s">
        <v>137</v>
      </c>
      <c r="DK7208">
        <v>0</v>
      </c>
      <c r="DL7208" t="s">
        <v>209</v>
      </c>
      <c r="DM7208" t="s">
        <v>137</v>
      </c>
      <c r="DN7208" t="s">
        <v>137</v>
      </c>
      <c r="DO7208" s="1">
        <v>45275.661805555559</v>
      </c>
      <c r="DP7208" s="1"/>
      <c r="DQ7208" t="s">
        <v>557</v>
      </c>
      <c r="DR7208" t="s">
        <v>558</v>
      </c>
      <c r="DS7208" t="s">
        <v>559</v>
      </c>
      <c r="DT7208" t="s">
        <v>137</v>
      </c>
      <c r="DU7208" t="s">
        <v>137</v>
      </c>
      <c r="DV7208" t="s">
        <v>137</v>
      </c>
      <c r="DW7208" t="s">
        <v>137</v>
      </c>
      <c r="DX7208" t="s">
        <v>137</v>
      </c>
      <c r="DY7208" t="s">
        <v>137</v>
      </c>
      <c r="DZ7208" t="s">
        <v>148</v>
      </c>
      <c r="EA7208" t="b">
        <v>0</v>
      </c>
      <c r="EB7208" t="s">
        <v>137</v>
      </c>
    </row>
    <row r="7209" spans="1:132" x14ac:dyDescent="0.25">
      <c r="A7209">
        <v>123558491</v>
      </c>
      <c r="B7209">
        <v>4834</v>
      </c>
      <c r="C7209" t="s">
        <v>192</v>
      </c>
      <c r="D7209" t="s">
        <v>44825</v>
      </c>
      <c r="E7209" t="s">
        <v>134</v>
      </c>
      <c r="F7209" t="s">
        <v>162</v>
      </c>
      <c r="G7209" t="s">
        <v>137</v>
      </c>
      <c r="H7209" t="s">
        <v>137</v>
      </c>
      <c r="I7209" t="s">
        <v>44826</v>
      </c>
      <c r="J7209" t="s">
        <v>32127</v>
      </c>
      <c r="K7209" t="s">
        <v>32128</v>
      </c>
      <c r="L7209" t="s">
        <v>32129</v>
      </c>
      <c r="M7209" t="s">
        <v>137</v>
      </c>
      <c r="N7209" t="s">
        <v>1137</v>
      </c>
      <c r="O7209" t="s">
        <v>1137</v>
      </c>
      <c r="P7209" s="1"/>
      <c r="Q7209" s="1">
        <v>45268.374305555553</v>
      </c>
      <c r="R7209" s="1">
        <v>45268.374305555553</v>
      </c>
      <c r="S7209" s="1">
        <v>45272.381944444445</v>
      </c>
      <c r="T7209" s="1">
        <v>45272.381944444445</v>
      </c>
      <c r="U7209" t="s">
        <v>4013</v>
      </c>
      <c r="V7209" t="s">
        <v>137</v>
      </c>
      <c r="W7209" t="s">
        <v>137</v>
      </c>
      <c r="X7209" t="s">
        <v>231</v>
      </c>
      <c r="Y7209" t="s">
        <v>137</v>
      </c>
      <c r="Z7209" t="s">
        <v>137</v>
      </c>
      <c r="AA7209" t="s">
        <v>137</v>
      </c>
      <c r="AB7209" t="s">
        <v>137</v>
      </c>
      <c r="AC7209" t="s">
        <v>137</v>
      </c>
      <c r="AD7209" s="2"/>
      <c r="AE7209" t="s">
        <v>137</v>
      </c>
      <c r="AF7209" t="s">
        <v>137</v>
      </c>
      <c r="AG7209" t="s">
        <v>137</v>
      </c>
      <c r="AH7209" t="s">
        <v>137</v>
      </c>
      <c r="AI7209" t="s">
        <v>137</v>
      </c>
      <c r="AJ7209" t="s">
        <v>137</v>
      </c>
      <c r="AK7209" t="s">
        <v>137</v>
      </c>
      <c r="AL7209" s="2"/>
      <c r="AM7209" t="s">
        <v>137</v>
      </c>
      <c r="AN7209" t="s">
        <v>137</v>
      </c>
      <c r="AO7209" t="s">
        <v>137</v>
      </c>
      <c r="AP7209" t="s">
        <v>137</v>
      </c>
      <c r="AQ7209" t="s">
        <v>137</v>
      </c>
      <c r="AR7209" t="s">
        <v>137</v>
      </c>
      <c r="AS7209" t="s">
        <v>137</v>
      </c>
      <c r="AT7209" t="s">
        <v>137</v>
      </c>
      <c r="AU7209" t="s">
        <v>137</v>
      </c>
      <c r="AV7209" t="s">
        <v>137</v>
      </c>
      <c r="AW7209" t="s">
        <v>137</v>
      </c>
      <c r="AX7209" t="s">
        <v>137</v>
      </c>
      <c r="AY7209" t="s">
        <v>137</v>
      </c>
      <c r="AZ7209" t="s">
        <v>137</v>
      </c>
      <c r="BA7209" t="s">
        <v>137</v>
      </c>
      <c r="BB7209" t="s">
        <v>137</v>
      </c>
      <c r="BC7209" t="s">
        <v>137</v>
      </c>
      <c r="BD7209" t="s">
        <v>137</v>
      </c>
      <c r="BE7209" t="s">
        <v>137</v>
      </c>
      <c r="BF7209" t="s">
        <v>137</v>
      </c>
      <c r="BG7209" t="s">
        <v>137</v>
      </c>
      <c r="BH7209" t="s">
        <v>137</v>
      </c>
      <c r="BI7209" t="s">
        <v>137</v>
      </c>
      <c r="BJ7209" t="s">
        <v>137</v>
      </c>
      <c r="BK7209" t="s">
        <v>137</v>
      </c>
      <c r="BL7209" t="s">
        <v>137</v>
      </c>
      <c r="BM7209" t="s">
        <v>137</v>
      </c>
      <c r="BN7209" t="s">
        <v>137</v>
      </c>
      <c r="BO7209" t="s">
        <v>137</v>
      </c>
      <c r="BP7209" t="s">
        <v>137</v>
      </c>
      <c r="BQ7209" t="s">
        <v>137</v>
      </c>
      <c r="BR7209" t="s">
        <v>137</v>
      </c>
      <c r="BS7209" t="s">
        <v>137</v>
      </c>
      <c r="BT7209" t="s">
        <v>137</v>
      </c>
      <c r="BU7209" t="s">
        <v>137</v>
      </c>
      <c r="BW7209" t="s">
        <v>137</v>
      </c>
      <c r="BX7209" t="s">
        <v>137</v>
      </c>
      <c r="BY7209" t="s">
        <v>137</v>
      </c>
      <c r="BZ7209" t="s">
        <v>137</v>
      </c>
      <c r="CA7209" t="s">
        <v>137</v>
      </c>
      <c r="CB7209" t="s">
        <v>137</v>
      </c>
      <c r="CC7209" t="s">
        <v>137</v>
      </c>
      <c r="CD7209" t="s">
        <v>137</v>
      </c>
      <c r="CE7209" t="s">
        <v>137</v>
      </c>
      <c r="CF7209" t="s">
        <v>137</v>
      </c>
      <c r="CG7209" t="s">
        <v>137</v>
      </c>
      <c r="CH7209" t="s">
        <v>137</v>
      </c>
      <c r="CI7209" t="s">
        <v>137</v>
      </c>
      <c r="CJ7209" t="s">
        <v>137</v>
      </c>
      <c r="CK7209" t="s">
        <v>137</v>
      </c>
      <c r="CL7209" t="s">
        <v>137</v>
      </c>
      <c r="CM7209" t="s">
        <v>137</v>
      </c>
      <c r="CN7209" t="s">
        <v>137</v>
      </c>
      <c r="CO7209" t="s">
        <v>137</v>
      </c>
      <c r="CP7209" t="s">
        <v>137</v>
      </c>
      <c r="CQ7209" s="1">
        <v>45272.381944444445</v>
      </c>
      <c r="CR7209" s="1">
        <v>45272.381944444445</v>
      </c>
      <c r="CS7209" s="1"/>
      <c r="CT7209" t="s">
        <v>44827</v>
      </c>
      <c r="CU7209" t="s">
        <v>44828</v>
      </c>
      <c r="CV7209" t="s">
        <v>44829</v>
      </c>
      <c r="CW7209" t="s">
        <v>44830</v>
      </c>
      <c r="CX7209" s="3"/>
      <c r="CY7209" s="3"/>
      <c r="CZ7209">
        <v>1</v>
      </c>
      <c r="DA7209" t="s">
        <v>137</v>
      </c>
      <c r="DB7209" t="s">
        <v>137</v>
      </c>
      <c r="DC7209" t="s">
        <v>137</v>
      </c>
      <c r="DD7209" t="s">
        <v>137</v>
      </c>
      <c r="DE7209" t="s">
        <v>137</v>
      </c>
      <c r="DF7209" t="s">
        <v>33120</v>
      </c>
      <c r="DG7209" t="s">
        <v>137</v>
      </c>
      <c r="DH7209" t="s">
        <v>137</v>
      </c>
      <c r="DI7209" t="s">
        <v>137</v>
      </c>
      <c r="DJ7209" t="s">
        <v>137</v>
      </c>
      <c r="DK7209">
        <v>0</v>
      </c>
      <c r="DL7209" t="s">
        <v>209</v>
      </c>
      <c r="DM7209" t="s">
        <v>137</v>
      </c>
      <c r="DN7209" t="s">
        <v>137</v>
      </c>
      <c r="DO7209" s="1">
        <v>45272.381944444445</v>
      </c>
      <c r="DP7209" s="1"/>
      <c r="DQ7209" t="s">
        <v>32127</v>
      </c>
      <c r="DR7209" t="s">
        <v>32128</v>
      </c>
      <c r="DS7209" t="s">
        <v>32129</v>
      </c>
      <c r="DT7209" t="s">
        <v>137</v>
      </c>
      <c r="DU7209" t="s">
        <v>137</v>
      </c>
      <c r="DV7209" t="s">
        <v>137</v>
      </c>
      <c r="DW7209" t="s">
        <v>137</v>
      </c>
      <c r="DX7209" t="s">
        <v>137</v>
      </c>
      <c r="DY7209" t="s">
        <v>137</v>
      </c>
      <c r="DZ7209" t="s">
        <v>168</v>
      </c>
      <c r="EA7209" t="b">
        <v>0</v>
      </c>
      <c r="EB7209" t="s">
        <v>137</v>
      </c>
    </row>
    <row r="7210" spans="1:132" x14ac:dyDescent="0.25">
      <c r="A7210">
        <v>123555500</v>
      </c>
      <c r="B7210">
        <v>4833</v>
      </c>
      <c r="C7210" t="s">
        <v>192</v>
      </c>
      <c r="D7210" t="s">
        <v>24754</v>
      </c>
      <c r="E7210" t="s">
        <v>134</v>
      </c>
      <c r="F7210" t="s">
        <v>162</v>
      </c>
      <c r="G7210" t="s">
        <v>137</v>
      </c>
      <c r="H7210" t="s">
        <v>137</v>
      </c>
      <c r="I7210" t="s">
        <v>44831</v>
      </c>
      <c r="J7210" t="s">
        <v>557</v>
      </c>
      <c r="K7210" t="s">
        <v>558</v>
      </c>
      <c r="L7210" t="s">
        <v>559</v>
      </c>
      <c r="M7210" t="s">
        <v>137</v>
      </c>
      <c r="N7210" t="s">
        <v>452</v>
      </c>
      <c r="O7210" t="s">
        <v>452</v>
      </c>
      <c r="P7210" s="1"/>
      <c r="Q7210" s="1">
        <v>45268.336805555555</v>
      </c>
      <c r="R7210" s="1">
        <v>45268.336805555555</v>
      </c>
      <c r="S7210" s="1">
        <v>45271.392361111109</v>
      </c>
      <c r="T7210" s="1">
        <v>45271.392361111109</v>
      </c>
      <c r="U7210" t="s">
        <v>8900</v>
      </c>
      <c r="V7210" t="s">
        <v>137</v>
      </c>
      <c r="W7210" t="s">
        <v>137</v>
      </c>
      <c r="X7210" t="s">
        <v>454</v>
      </c>
      <c r="Y7210" t="s">
        <v>137</v>
      </c>
      <c r="Z7210" t="s">
        <v>137</v>
      </c>
      <c r="AA7210" t="s">
        <v>137</v>
      </c>
      <c r="AB7210" t="s">
        <v>137</v>
      </c>
      <c r="AC7210" t="s">
        <v>137</v>
      </c>
      <c r="AD7210" s="2"/>
      <c r="AE7210" t="s">
        <v>137</v>
      </c>
      <c r="AF7210" t="s">
        <v>137</v>
      </c>
      <c r="AG7210" t="s">
        <v>137</v>
      </c>
      <c r="AH7210" t="s">
        <v>137</v>
      </c>
      <c r="AI7210" t="s">
        <v>137</v>
      </c>
      <c r="AJ7210" t="s">
        <v>137</v>
      </c>
      <c r="AK7210" t="s">
        <v>137</v>
      </c>
      <c r="AL7210" s="2"/>
      <c r="AM7210" t="s">
        <v>137</v>
      </c>
      <c r="AN7210" t="s">
        <v>137</v>
      </c>
      <c r="AO7210" t="s">
        <v>137</v>
      </c>
      <c r="AP7210" t="s">
        <v>137</v>
      </c>
      <c r="AQ7210" t="s">
        <v>137</v>
      </c>
      <c r="AR7210" t="s">
        <v>137</v>
      </c>
      <c r="AS7210" t="s">
        <v>137</v>
      </c>
      <c r="AT7210" t="s">
        <v>137</v>
      </c>
      <c r="AU7210" t="s">
        <v>137</v>
      </c>
      <c r="AV7210" t="s">
        <v>137</v>
      </c>
      <c r="AW7210" t="s">
        <v>137</v>
      </c>
      <c r="AX7210" t="s">
        <v>137</v>
      </c>
      <c r="AY7210" t="s">
        <v>137</v>
      </c>
      <c r="AZ7210" t="s">
        <v>137</v>
      </c>
      <c r="BA7210" t="s">
        <v>137</v>
      </c>
      <c r="BB7210" t="s">
        <v>137</v>
      </c>
      <c r="BC7210" t="s">
        <v>137</v>
      </c>
      <c r="BD7210" t="s">
        <v>137</v>
      </c>
      <c r="BE7210" t="s">
        <v>137</v>
      </c>
      <c r="BF7210" t="s">
        <v>137</v>
      </c>
      <c r="BG7210" t="s">
        <v>137</v>
      </c>
      <c r="BH7210" t="s">
        <v>137</v>
      </c>
      <c r="BI7210" t="s">
        <v>137</v>
      </c>
      <c r="BJ7210" t="s">
        <v>137</v>
      </c>
      <c r="BK7210" t="s">
        <v>137</v>
      </c>
      <c r="BL7210" t="s">
        <v>137</v>
      </c>
      <c r="BM7210" t="s">
        <v>137</v>
      </c>
      <c r="BN7210" t="s">
        <v>137</v>
      </c>
      <c r="BO7210" t="s">
        <v>137</v>
      </c>
      <c r="BP7210" t="s">
        <v>137</v>
      </c>
      <c r="BQ7210" t="s">
        <v>137</v>
      </c>
      <c r="BR7210" t="s">
        <v>137</v>
      </c>
      <c r="BS7210" t="s">
        <v>137</v>
      </c>
      <c r="BT7210" t="s">
        <v>137</v>
      </c>
      <c r="BU7210" t="s">
        <v>137</v>
      </c>
      <c r="BW7210" t="s">
        <v>137</v>
      </c>
      <c r="BX7210" t="s">
        <v>137</v>
      </c>
      <c r="BY7210" t="s">
        <v>137</v>
      </c>
      <c r="BZ7210" t="s">
        <v>137</v>
      </c>
      <c r="CA7210" t="s">
        <v>137</v>
      </c>
      <c r="CB7210" t="s">
        <v>137</v>
      </c>
      <c r="CC7210" t="s">
        <v>137</v>
      </c>
      <c r="CD7210" t="s">
        <v>137</v>
      </c>
      <c r="CE7210" t="s">
        <v>137</v>
      </c>
      <c r="CF7210" t="s">
        <v>137</v>
      </c>
      <c r="CG7210" t="s">
        <v>137</v>
      </c>
      <c r="CH7210" t="s">
        <v>137</v>
      </c>
      <c r="CI7210" t="s">
        <v>137</v>
      </c>
      <c r="CJ7210" t="s">
        <v>137</v>
      </c>
      <c r="CK7210" t="s">
        <v>137</v>
      </c>
      <c r="CL7210" t="s">
        <v>137</v>
      </c>
      <c r="CM7210" t="s">
        <v>137</v>
      </c>
      <c r="CN7210" t="s">
        <v>137</v>
      </c>
      <c r="CO7210" t="s">
        <v>137</v>
      </c>
      <c r="CP7210" t="s">
        <v>137</v>
      </c>
      <c r="CQ7210" s="1">
        <v>45271.392361111109</v>
      </c>
      <c r="CR7210" s="1">
        <v>45271.392361111109</v>
      </c>
      <c r="CS7210" s="1"/>
      <c r="CT7210" t="s">
        <v>44832</v>
      </c>
      <c r="CU7210" t="s">
        <v>44833</v>
      </c>
      <c r="CV7210" t="s">
        <v>44834</v>
      </c>
      <c r="CW7210" t="s">
        <v>44835</v>
      </c>
      <c r="CX7210" s="3"/>
      <c r="CY7210" s="3"/>
      <c r="CZ7210">
        <v>1</v>
      </c>
      <c r="DA7210" t="s">
        <v>137</v>
      </c>
      <c r="DB7210" t="s">
        <v>137</v>
      </c>
      <c r="DC7210" t="s">
        <v>137</v>
      </c>
      <c r="DD7210" t="s">
        <v>137</v>
      </c>
      <c r="DE7210" t="s">
        <v>137</v>
      </c>
      <c r="DF7210" t="s">
        <v>44836</v>
      </c>
      <c r="DG7210" t="s">
        <v>137</v>
      </c>
      <c r="DH7210" t="s">
        <v>137</v>
      </c>
      <c r="DI7210" t="s">
        <v>137</v>
      </c>
      <c r="DJ7210" t="s">
        <v>137</v>
      </c>
      <c r="DK7210">
        <v>0</v>
      </c>
      <c r="DL7210" t="s">
        <v>209</v>
      </c>
      <c r="DM7210" t="s">
        <v>137</v>
      </c>
      <c r="DN7210" t="s">
        <v>137</v>
      </c>
      <c r="DO7210" s="1">
        <v>45271.392361111109</v>
      </c>
      <c r="DP7210" s="1"/>
      <c r="DQ7210" t="s">
        <v>557</v>
      </c>
      <c r="DR7210" t="s">
        <v>558</v>
      </c>
      <c r="DS7210" t="s">
        <v>559</v>
      </c>
      <c r="DT7210" t="s">
        <v>137</v>
      </c>
      <c r="DU7210" t="s">
        <v>137</v>
      </c>
      <c r="DV7210" t="s">
        <v>137</v>
      </c>
      <c r="DW7210" t="s">
        <v>137</v>
      </c>
      <c r="DX7210" t="s">
        <v>44837</v>
      </c>
      <c r="DY7210" t="s">
        <v>137</v>
      </c>
      <c r="DZ7210" t="s">
        <v>168</v>
      </c>
      <c r="EA7210" t="b">
        <v>0</v>
      </c>
      <c r="EB7210" t="s">
        <v>137</v>
      </c>
    </row>
    <row r="7211" spans="1:132" x14ac:dyDescent="0.25">
      <c r="A7211">
        <v>123555452</v>
      </c>
      <c r="B7211">
        <v>4832</v>
      </c>
      <c r="C7211" t="s">
        <v>192</v>
      </c>
      <c r="D7211" t="s">
        <v>133</v>
      </c>
      <c r="E7211" t="s">
        <v>134</v>
      </c>
      <c r="F7211" t="s">
        <v>135</v>
      </c>
      <c r="G7211" t="s">
        <v>136</v>
      </c>
      <c r="H7211" t="s">
        <v>137</v>
      </c>
      <c r="I7211" t="s">
        <v>138</v>
      </c>
      <c r="J7211" t="s">
        <v>32127</v>
      </c>
      <c r="K7211" t="s">
        <v>32128</v>
      </c>
      <c r="L7211" t="s">
        <v>32129</v>
      </c>
      <c r="M7211" t="s">
        <v>137</v>
      </c>
      <c r="N7211" t="s">
        <v>28243</v>
      </c>
      <c r="O7211" t="s">
        <v>28243</v>
      </c>
      <c r="P7211" s="1">
        <v>45268</v>
      </c>
      <c r="Q7211" s="1">
        <v>45268.335416666669</v>
      </c>
      <c r="R7211" s="1">
        <v>45268.335416666669</v>
      </c>
      <c r="S7211" s="1">
        <v>45268.554166666669</v>
      </c>
      <c r="T7211" s="1">
        <v>45268.554166666669</v>
      </c>
      <c r="U7211" t="s">
        <v>587</v>
      </c>
      <c r="V7211" t="s">
        <v>137</v>
      </c>
      <c r="W7211" t="s">
        <v>137</v>
      </c>
      <c r="X7211" t="s">
        <v>231</v>
      </c>
      <c r="Y7211" t="s">
        <v>588</v>
      </c>
      <c r="Z7211" t="s">
        <v>137</v>
      </c>
      <c r="AA7211" t="s">
        <v>137</v>
      </c>
      <c r="AB7211" t="s">
        <v>137</v>
      </c>
      <c r="AC7211" t="s">
        <v>137</v>
      </c>
      <c r="AD7211" s="2"/>
      <c r="AE7211" t="s">
        <v>137</v>
      </c>
      <c r="AF7211" t="s">
        <v>137</v>
      </c>
      <c r="AG7211" t="s">
        <v>137</v>
      </c>
      <c r="AH7211" t="s">
        <v>137</v>
      </c>
      <c r="AI7211" t="s">
        <v>137</v>
      </c>
      <c r="AJ7211" t="s">
        <v>137</v>
      </c>
      <c r="AK7211" t="s">
        <v>137</v>
      </c>
      <c r="AL7211" s="2"/>
      <c r="AM7211" t="s">
        <v>137</v>
      </c>
      <c r="AN7211" t="s">
        <v>137</v>
      </c>
      <c r="AO7211" t="s">
        <v>137</v>
      </c>
      <c r="AP7211" t="s">
        <v>137</v>
      </c>
      <c r="AQ7211" t="s">
        <v>137</v>
      </c>
      <c r="AR7211" t="s">
        <v>137</v>
      </c>
      <c r="AS7211" t="s">
        <v>137</v>
      </c>
      <c r="AT7211" t="s">
        <v>137</v>
      </c>
      <c r="AU7211" t="s">
        <v>137</v>
      </c>
      <c r="AV7211" t="s">
        <v>137</v>
      </c>
      <c r="AW7211" t="s">
        <v>137</v>
      </c>
      <c r="AX7211" t="s">
        <v>137</v>
      </c>
      <c r="AY7211" t="s">
        <v>137</v>
      </c>
      <c r="AZ7211" t="s">
        <v>137</v>
      </c>
      <c r="BA7211" t="s">
        <v>137</v>
      </c>
      <c r="BB7211" t="s">
        <v>137</v>
      </c>
      <c r="BC7211" t="s">
        <v>137</v>
      </c>
      <c r="BD7211" t="s">
        <v>137</v>
      </c>
      <c r="BE7211" t="s">
        <v>137</v>
      </c>
      <c r="BF7211" t="s">
        <v>137</v>
      </c>
      <c r="BG7211" t="s">
        <v>137</v>
      </c>
      <c r="BH7211" t="s">
        <v>137</v>
      </c>
      <c r="BI7211" t="s">
        <v>137</v>
      </c>
      <c r="BJ7211" t="s">
        <v>137</v>
      </c>
      <c r="BK7211" t="s">
        <v>137</v>
      </c>
      <c r="BL7211" t="s">
        <v>137</v>
      </c>
      <c r="BM7211" t="s">
        <v>137</v>
      </c>
      <c r="BN7211" t="s">
        <v>137</v>
      </c>
      <c r="BO7211" t="s">
        <v>137</v>
      </c>
      <c r="BP7211" t="s">
        <v>44838</v>
      </c>
      <c r="BQ7211" t="s">
        <v>137</v>
      </c>
      <c r="BR7211" t="s">
        <v>137</v>
      </c>
      <c r="BS7211" t="s">
        <v>137</v>
      </c>
      <c r="BT7211" t="s">
        <v>137</v>
      </c>
      <c r="BU7211" t="s">
        <v>137</v>
      </c>
      <c r="BW7211" t="s">
        <v>137</v>
      </c>
      <c r="BX7211" t="s">
        <v>137</v>
      </c>
      <c r="BY7211" t="s">
        <v>137</v>
      </c>
      <c r="BZ7211" t="s">
        <v>137</v>
      </c>
      <c r="CA7211" t="s">
        <v>137</v>
      </c>
      <c r="CB7211" t="s">
        <v>137</v>
      </c>
      <c r="CC7211" t="s">
        <v>137</v>
      </c>
      <c r="CD7211" t="s">
        <v>137</v>
      </c>
      <c r="CE7211" t="s">
        <v>137</v>
      </c>
      <c r="CF7211" t="s">
        <v>137</v>
      </c>
      <c r="CG7211" t="s">
        <v>137</v>
      </c>
      <c r="CH7211" t="s">
        <v>137</v>
      </c>
      <c r="CI7211" t="s">
        <v>137</v>
      </c>
      <c r="CJ7211" t="s">
        <v>137</v>
      </c>
      <c r="CK7211" t="s">
        <v>137</v>
      </c>
      <c r="CL7211" t="s">
        <v>137</v>
      </c>
      <c r="CM7211" t="s">
        <v>137</v>
      </c>
      <c r="CN7211" t="s">
        <v>137</v>
      </c>
      <c r="CO7211" t="s">
        <v>137</v>
      </c>
      <c r="CP7211" t="s">
        <v>137</v>
      </c>
      <c r="CQ7211" s="1">
        <v>45268.554166666669</v>
      </c>
      <c r="CR7211" s="1">
        <v>45268.554166666669</v>
      </c>
      <c r="CS7211" s="1"/>
      <c r="CT7211" t="s">
        <v>44166</v>
      </c>
      <c r="CU7211" t="s">
        <v>44839</v>
      </c>
      <c r="CV7211" t="s">
        <v>44840</v>
      </c>
      <c r="CW7211" t="s">
        <v>23799</v>
      </c>
      <c r="CX7211" s="3"/>
      <c r="CY7211" s="3"/>
      <c r="CZ7211">
        <v>1</v>
      </c>
      <c r="DA7211" t="s">
        <v>44841</v>
      </c>
      <c r="DB7211" t="s">
        <v>137</v>
      </c>
      <c r="DC7211" t="s">
        <v>137</v>
      </c>
      <c r="DD7211" t="s">
        <v>137</v>
      </c>
      <c r="DE7211" t="s">
        <v>137</v>
      </c>
      <c r="DF7211" t="s">
        <v>44842</v>
      </c>
      <c r="DG7211" t="s">
        <v>137</v>
      </c>
      <c r="DH7211" t="s">
        <v>137</v>
      </c>
      <c r="DI7211" t="s">
        <v>137</v>
      </c>
      <c r="DJ7211" t="s">
        <v>137</v>
      </c>
      <c r="DK7211">
        <v>0</v>
      </c>
      <c r="DL7211" t="s">
        <v>209</v>
      </c>
      <c r="DM7211" t="s">
        <v>137</v>
      </c>
      <c r="DN7211" t="s">
        <v>137</v>
      </c>
      <c r="DO7211" s="1">
        <v>45268.554166666669</v>
      </c>
      <c r="DP7211" s="1"/>
      <c r="DQ7211" t="s">
        <v>32127</v>
      </c>
      <c r="DR7211" t="s">
        <v>32128</v>
      </c>
      <c r="DS7211" t="s">
        <v>32129</v>
      </c>
      <c r="DT7211" t="s">
        <v>137</v>
      </c>
      <c r="DU7211" t="s">
        <v>137</v>
      </c>
      <c r="DV7211" t="s">
        <v>137</v>
      </c>
      <c r="DW7211" t="s">
        <v>137</v>
      </c>
      <c r="DX7211" t="s">
        <v>137</v>
      </c>
      <c r="DY7211" t="s">
        <v>137</v>
      </c>
      <c r="DZ7211" t="s">
        <v>148</v>
      </c>
      <c r="EA7211" t="b">
        <v>0</v>
      </c>
      <c r="EB7211" t="s">
        <v>137</v>
      </c>
    </row>
    <row r="7212" spans="1:132" x14ac:dyDescent="0.25">
      <c r="A7212">
        <v>123554149</v>
      </c>
      <c r="B7212">
        <v>4831</v>
      </c>
      <c r="C7212" t="s">
        <v>192</v>
      </c>
      <c r="D7212" t="s">
        <v>44843</v>
      </c>
      <c r="E7212" t="s">
        <v>134</v>
      </c>
      <c r="F7212" t="s">
        <v>162</v>
      </c>
      <c r="G7212" t="s">
        <v>137</v>
      </c>
      <c r="H7212" t="s">
        <v>137</v>
      </c>
      <c r="I7212" t="s">
        <v>44844</v>
      </c>
      <c r="J7212" t="s">
        <v>150</v>
      </c>
      <c r="K7212" t="s">
        <v>151</v>
      </c>
      <c r="L7212" t="s">
        <v>152</v>
      </c>
      <c r="M7212" t="s">
        <v>137</v>
      </c>
      <c r="N7212" t="s">
        <v>165</v>
      </c>
      <c r="O7212" t="s">
        <v>165</v>
      </c>
      <c r="P7212" s="1"/>
      <c r="Q7212" s="1">
        <v>45268.309027777781</v>
      </c>
      <c r="R7212" s="1">
        <v>45268.309027777781</v>
      </c>
      <c r="S7212" s="1">
        <v>45268.435416666667</v>
      </c>
      <c r="T7212" s="1">
        <v>45268.435416666667</v>
      </c>
      <c r="U7212" t="s">
        <v>137</v>
      </c>
      <c r="V7212" t="s">
        <v>137</v>
      </c>
      <c r="W7212" t="s">
        <v>137</v>
      </c>
      <c r="X7212" t="s">
        <v>137</v>
      </c>
      <c r="Y7212" t="s">
        <v>137</v>
      </c>
      <c r="Z7212" t="s">
        <v>137</v>
      </c>
      <c r="AA7212" t="s">
        <v>137</v>
      </c>
      <c r="AB7212" t="s">
        <v>137</v>
      </c>
      <c r="AC7212" t="s">
        <v>137</v>
      </c>
      <c r="AD7212" s="2"/>
      <c r="AE7212" t="s">
        <v>137</v>
      </c>
      <c r="AF7212" t="s">
        <v>137</v>
      </c>
      <c r="AG7212" t="s">
        <v>137</v>
      </c>
      <c r="AH7212" t="s">
        <v>137</v>
      </c>
      <c r="AI7212" t="s">
        <v>137</v>
      </c>
      <c r="AJ7212" t="s">
        <v>137</v>
      </c>
      <c r="AK7212" t="s">
        <v>137</v>
      </c>
      <c r="AL7212" s="2"/>
      <c r="AM7212" t="s">
        <v>137</v>
      </c>
      <c r="AN7212" t="s">
        <v>137</v>
      </c>
      <c r="AO7212" t="s">
        <v>137</v>
      </c>
      <c r="AP7212" t="s">
        <v>137</v>
      </c>
      <c r="AQ7212" t="s">
        <v>137</v>
      </c>
      <c r="AR7212" t="s">
        <v>137</v>
      </c>
      <c r="AS7212" t="s">
        <v>137</v>
      </c>
      <c r="AT7212" t="s">
        <v>137</v>
      </c>
      <c r="AU7212" t="s">
        <v>137</v>
      </c>
      <c r="AV7212" t="s">
        <v>137</v>
      </c>
      <c r="AW7212" t="s">
        <v>137</v>
      </c>
      <c r="AX7212" t="s">
        <v>137</v>
      </c>
      <c r="AY7212" t="s">
        <v>137</v>
      </c>
      <c r="AZ7212" t="s">
        <v>137</v>
      </c>
      <c r="BA7212" t="s">
        <v>137</v>
      </c>
      <c r="BB7212" t="s">
        <v>137</v>
      </c>
      <c r="BC7212" t="s">
        <v>137</v>
      </c>
      <c r="BD7212" t="s">
        <v>137</v>
      </c>
      <c r="BE7212" t="s">
        <v>137</v>
      </c>
      <c r="BF7212" t="s">
        <v>137</v>
      </c>
      <c r="BG7212" t="s">
        <v>137</v>
      </c>
      <c r="BH7212" t="s">
        <v>137</v>
      </c>
      <c r="BI7212" t="s">
        <v>137</v>
      </c>
      <c r="BJ7212" t="s">
        <v>137</v>
      </c>
      <c r="BK7212" t="s">
        <v>137</v>
      </c>
      <c r="BL7212" t="s">
        <v>137</v>
      </c>
      <c r="BM7212" t="s">
        <v>137</v>
      </c>
      <c r="BN7212" t="s">
        <v>137</v>
      </c>
      <c r="BO7212" t="s">
        <v>137</v>
      </c>
      <c r="BP7212" t="s">
        <v>137</v>
      </c>
      <c r="BQ7212" t="s">
        <v>137</v>
      </c>
      <c r="BR7212" t="s">
        <v>137</v>
      </c>
      <c r="BS7212" t="s">
        <v>137</v>
      </c>
      <c r="BT7212" t="s">
        <v>137</v>
      </c>
      <c r="BU7212" t="s">
        <v>137</v>
      </c>
      <c r="BW7212" t="s">
        <v>137</v>
      </c>
      <c r="BX7212" t="s">
        <v>137</v>
      </c>
      <c r="BY7212" t="s">
        <v>137</v>
      </c>
      <c r="BZ7212" t="s">
        <v>137</v>
      </c>
      <c r="CA7212" t="s">
        <v>137</v>
      </c>
      <c r="CB7212" t="s">
        <v>137</v>
      </c>
      <c r="CC7212" t="s">
        <v>137</v>
      </c>
      <c r="CD7212" t="s">
        <v>137</v>
      </c>
      <c r="CE7212" t="s">
        <v>137</v>
      </c>
      <c r="CF7212" t="s">
        <v>137</v>
      </c>
      <c r="CG7212" t="s">
        <v>137</v>
      </c>
      <c r="CH7212" t="s">
        <v>137</v>
      </c>
      <c r="CI7212" t="s">
        <v>137</v>
      </c>
      <c r="CJ7212" t="s">
        <v>137</v>
      </c>
      <c r="CK7212" t="s">
        <v>137</v>
      </c>
      <c r="CL7212" t="s">
        <v>137</v>
      </c>
      <c r="CM7212" t="s">
        <v>137</v>
      </c>
      <c r="CN7212" t="s">
        <v>137</v>
      </c>
      <c r="CO7212" t="s">
        <v>137</v>
      </c>
      <c r="CP7212" t="s">
        <v>137</v>
      </c>
      <c r="CQ7212" s="1">
        <v>45268.435416666667</v>
      </c>
      <c r="CR7212" s="1">
        <v>45268.435416666667</v>
      </c>
      <c r="CS7212" s="1"/>
      <c r="CT7212" t="s">
        <v>37809</v>
      </c>
      <c r="CU7212" t="s">
        <v>44845</v>
      </c>
      <c r="CV7212" t="s">
        <v>44846</v>
      </c>
      <c r="CW7212" t="s">
        <v>44847</v>
      </c>
      <c r="CX7212" s="3"/>
      <c r="CY7212" s="3"/>
      <c r="CZ7212">
        <v>2</v>
      </c>
      <c r="DA7212" t="s">
        <v>137</v>
      </c>
      <c r="DB7212" t="s">
        <v>137</v>
      </c>
      <c r="DC7212" t="s">
        <v>137</v>
      </c>
      <c r="DD7212" t="s">
        <v>137</v>
      </c>
      <c r="DE7212" t="s">
        <v>137</v>
      </c>
      <c r="DF7212" t="s">
        <v>44848</v>
      </c>
      <c r="DG7212" t="s">
        <v>137</v>
      </c>
      <c r="DH7212" t="s">
        <v>137</v>
      </c>
      <c r="DI7212" t="s">
        <v>137</v>
      </c>
      <c r="DJ7212" t="s">
        <v>137</v>
      </c>
      <c r="DK7212">
        <v>0</v>
      </c>
      <c r="DL7212" t="s">
        <v>209</v>
      </c>
      <c r="DM7212" t="s">
        <v>137</v>
      </c>
      <c r="DN7212" t="s">
        <v>137</v>
      </c>
      <c r="DO7212" s="1">
        <v>45268.435416666667</v>
      </c>
      <c r="DP7212" s="1"/>
      <c r="DQ7212" t="s">
        <v>150</v>
      </c>
      <c r="DR7212" t="s">
        <v>151</v>
      </c>
      <c r="DS7212" t="s">
        <v>152</v>
      </c>
      <c r="DT7212" t="s">
        <v>44849</v>
      </c>
      <c r="DU7212" t="s">
        <v>137</v>
      </c>
      <c r="DV7212" t="s">
        <v>137</v>
      </c>
      <c r="DW7212" t="s">
        <v>137</v>
      </c>
      <c r="DX7212" t="s">
        <v>39655</v>
      </c>
      <c r="DY7212" t="s">
        <v>137</v>
      </c>
      <c r="DZ7212" t="s">
        <v>168</v>
      </c>
      <c r="EA7212" t="b">
        <v>0</v>
      </c>
      <c r="EB7212" t="s">
        <v>137</v>
      </c>
    </row>
    <row r="7213" spans="1:132" x14ac:dyDescent="0.25">
      <c r="A7213">
        <v>123554144</v>
      </c>
      <c r="B7213">
        <v>4830</v>
      </c>
      <c r="C7213" t="s">
        <v>192</v>
      </c>
      <c r="D7213" t="s">
        <v>44843</v>
      </c>
      <c r="E7213" t="s">
        <v>134</v>
      </c>
      <c r="F7213" t="s">
        <v>162</v>
      </c>
      <c r="G7213" t="s">
        <v>137</v>
      </c>
      <c r="H7213" t="s">
        <v>137</v>
      </c>
      <c r="I7213" t="s">
        <v>44844</v>
      </c>
      <c r="J7213" t="s">
        <v>139</v>
      </c>
      <c r="K7213" t="s">
        <v>140</v>
      </c>
      <c r="L7213" t="s">
        <v>141</v>
      </c>
      <c r="M7213" t="s">
        <v>137</v>
      </c>
      <c r="N7213" t="s">
        <v>165</v>
      </c>
      <c r="O7213" t="s">
        <v>165</v>
      </c>
      <c r="P7213" s="1"/>
      <c r="Q7213" s="1">
        <v>45268.309027777781</v>
      </c>
      <c r="R7213" s="1">
        <v>45268.309027777781</v>
      </c>
      <c r="S7213" s="1">
        <v>45268.43472222222</v>
      </c>
      <c r="T7213" s="1">
        <v>45268.43472222222</v>
      </c>
      <c r="U7213" t="s">
        <v>137</v>
      </c>
      <c r="V7213" t="s">
        <v>137</v>
      </c>
      <c r="W7213" t="s">
        <v>137</v>
      </c>
      <c r="X7213" t="s">
        <v>137</v>
      </c>
      <c r="Y7213" t="s">
        <v>137</v>
      </c>
      <c r="Z7213" t="s">
        <v>137</v>
      </c>
      <c r="AA7213" t="s">
        <v>137</v>
      </c>
      <c r="AB7213" t="s">
        <v>137</v>
      </c>
      <c r="AC7213" t="s">
        <v>137</v>
      </c>
      <c r="AD7213" s="2"/>
      <c r="AE7213" t="s">
        <v>137</v>
      </c>
      <c r="AF7213" t="s">
        <v>137</v>
      </c>
      <c r="AG7213" t="s">
        <v>137</v>
      </c>
      <c r="AH7213" t="s">
        <v>137</v>
      </c>
      <c r="AI7213" t="s">
        <v>137</v>
      </c>
      <c r="AJ7213" t="s">
        <v>137</v>
      </c>
      <c r="AK7213" t="s">
        <v>137</v>
      </c>
      <c r="AL7213" s="2"/>
      <c r="AM7213" t="s">
        <v>137</v>
      </c>
      <c r="AN7213" t="s">
        <v>137</v>
      </c>
      <c r="AO7213" t="s">
        <v>137</v>
      </c>
      <c r="AP7213" t="s">
        <v>137</v>
      </c>
      <c r="AQ7213" t="s">
        <v>137</v>
      </c>
      <c r="AR7213" t="s">
        <v>137</v>
      </c>
      <c r="AS7213" t="s">
        <v>137</v>
      </c>
      <c r="AT7213" t="s">
        <v>137</v>
      </c>
      <c r="AU7213" t="s">
        <v>137</v>
      </c>
      <c r="AV7213" t="s">
        <v>137</v>
      </c>
      <c r="AW7213" t="s">
        <v>137</v>
      </c>
      <c r="AX7213" t="s">
        <v>137</v>
      </c>
      <c r="AY7213" t="s">
        <v>137</v>
      </c>
      <c r="AZ7213" t="s">
        <v>137</v>
      </c>
      <c r="BA7213" t="s">
        <v>137</v>
      </c>
      <c r="BB7213" t="s">
        <v>137</v>
      </c>
      <c r="BC7213" t="s">
        <v>137</v>
      </c>
      <c r="BD7213" t="s">
        <v>137</v>
      </c>
      <c r="BE7213" t="s">
        <v>137</v>
      </c>
      <c r="BF7213" t="s">
        <v>137</v>
      </c>
      <c r="BG7213" t="s">
        <v>137</v>
      </c>
      <c r="BH7213" t="s">
        <v>137</v>
      </c>
      <c r="BI7213" t="s">
        <v>137</v>
      </c>
      <c r="BJ7213" t="s">
        <v>137</v>
      </c>
      <c r="BK7213" t="s">
        <v>137</v>
      </c>
      <c r="BL7213" t="s">
        <v>137</v>
      </c>
      <c r="BM7213" t="s">
        <v>137</v>
      </c>
      <c r="BN7213" t="s">
        <v>137</v>
      </c>
      <c r="BO7213" t="s">
        <v>137</v>
      </c>
      <c r="BP7213" t="s">
        <v>137</v>
      </c>
      <c r="BQ7213" t="s">
        <v>137</v>
      </c>
      <c r="BR7213" t="s">
        <v>137</v>
      </c>
      <c r="BS7213" t="s">
        <v>137</v>
      </c>
      <c r="BT7213" t="s">
        <v>137</v>
      </c>
      <c r="BU7213" t="s">
        <v>137</v>
      </c>
      <c r="BW7213" t="s">
        <v>137</v>
      </c>
      <c r="BX7213" t="s">
        <v>137</v>
      </c>
      <c r="BY7213" t="s">
        <v>137</v>
      </c>
      <c r="BZ7213" t="s">
        <v>137</v>
      </c>
      <c r="CA7213" t="s">
        <v>137</v>
      </c>
      <c r="CB7213" t="s">
        <v>137</v>
      </c>
      <c r="CC7213" t="s">
        <v>137</v>
      </c>
      <c r="CD7213" t="s">
        <v>137</v>
      </c>
      <c r="CE7213" t="s">
        <v>137</v>
      </c>
      <c r="CF7213" t="s">
        <v>137</v>
      </c>
      <c r="CG7213" t="s">
        <v>137</v>
      </c>
      <c r="CH7213" t="s">
        <v>137</v>
      </c>
      <c r="CI7213" t="s">
        <v>137</v>
      </c>
      <c r="CJ7213" t="s">
        <v>137</v>
      </c>
      <c r="CK7213" t="s">
        <v>137</v>
      </c>
      <c r="CL7213" t="s">
        <v>137</v>
      </c>
      <c r="CM7213" t="s">
        <v>137</v>
      </c>
      <c r="CN7213" t="s">
        <v>137</v>
      </c>
      <c r="CO7213" t="s">
        <v>137</v>
      </c>
      <c r="CP7213" t="s">
        <v>137</v>
      </c>
      <c r="CQ7213" s="1">
        <v>45268.43472222222</v>
      </c>
      <c r="CR7213" s="1">
        <v>45268.43472222222</v>
      </c>
      <c r="CS7213" s="1"/>
      <c r="CT7213" t="s">
        <v>44850</v>
      </c>
      <c r="CU7213" t="s">
        <v>44851</v>
      </c>
      <c r="CV7213" t="s">
        <v>41340</v>
      </c>
      <c r="CW7213" t="s">
        <v>44852</v>
      </c>
      <c r="CX7213" s="3"/>
      <c r="CY7213" s="3"/>
      <c r="DA7213" t="s">
        <v>137</v>
      </c>
      <c r="DB7213" t="s">
        <v>137</v>
      </c>
      <c r="DC7213" t="s">
        <v>137</v>
      </c>
      <c r="DD7213" t="s">
        <v>137</v>
      </c>
      <c r="DE7213" t="s">
        <v>137</v>
      </c>
      <c r="DF7213" t="s">
        <v>44853</v>
      </c>
      <c r="DG7213" t="s">
        <v>137</v>
      </c>
      <c r="DH7213" t="s">
        <v>137</v>
      </c>
      <c r="DI7213" t="s">
        <v>137</v>
      </c>
      <c r="DJ7213" t="s">
        <v>137</v>
      </c>
      <c r="DK7213">
        <v>0</v>
      </c>
      <c r="DL7213" t="s">
        <v>209</v>
      </c>
      <c r="DM7213" t="s">
        <v>137</v>
      </c>
      <c r="DN7213" t="s">
        <v>137</v>
      </c>
      <c r="DO7213" s="1">
        <v>45268.43472222222</v>
      </c>
      <c r="DP7213" s="1"/>
      <c r="DQ7213" t="s">
        <v>150</v>
      </c>
      <c r="DR7213" t="s">
        <v>151</v>
      </c>
      <c r="DS7213" t="s">
        <v>152</v>
      </c>
      <c r="DT7213" t="s">
        <v>44854</v>
      </c>
      <c r="DU7213" t="s">
        <v>137</v>
      </c>
      <c r="DV7213" t="s">
        <v>137</v>
      </c>
      <c r="DW7213" t="s">
        <v>137</v>
      </c>
      <c r="DX7213" t="s">
        <v>39655</v>
      </c>
      <c r="DY7213" t="s">
        <v>137</v>
      </c>
      <c r="DZ7213" t="s">
        <v>168</v>
      </c>
      <c r="EA7213" t="b">
        <v>0</v>
      </c>
      <c r="EB7213" t="s">
        <v>137</v>
      </c>
    </row>
    <row r="7214" spans="1:132" x14ac:dyDescent="0.25">
      <c r="A7214">
        <v>123537534</v>
      </c>
      <c r="B7214">
        <v>4829</v>
      </c>
      <c r="C7214" t="s">
        <v>192</v>
      </c>
      <c r="D7214" t="s">
        <v>193</v>
      </c>
      <c r="E7214" t="s">
        <v>134</v>
      </c>
      <c r="F7214" t="s">
        <v>135</v>
      </c>
      <c r="G7214" t="s">
        <v>194</v>
      </c>
      <c r="H7214" t="s">
        <v>195</v>
      </c>
      <c r="I7214" t="s">
        <v>196</v>
      </c>
      <c r="J7214" t="s">
        <v>32127</v>
      </c>
      <c r="K7214" t="s">
        <v>32128</v>
      </c>
      <c r="L7214" t="s">
        <v>32129</v>
      </c>
      <c r="M7214" t="s">
        <v>137</v>
      </c>
      <c r="N7214" t="s">
        <v>593</v>
      </c>
      <c r="O7214" t="s">
        <v>593</v>
      </c>
      <c r="P7214" s="1">
        <v>45268</v>
      </c>
      <c r="Q7214" s="1">
        <v>45267.719444444447</v>
      </c>
      <c r="R7214" s="1">
        <v>45267.719444444447</v>
      </c>
      <c r="S7214" s="1">
        <v>45279.454861111109</v>
      </c>
      <c r="T7214" s="1">
        <v>45279.454861111109</v>
      </c>
      <c r="U7214" t="s">
        <v>17543</v>
      </c>
      <c r="V7214" t="s">
        <v>137</v>
      </c>
      <c r="W7214" t="s">
        <v>137</v>
      </c>
      <c r="X7214" t="s">
        <v>176</v>
      </c>
      <c r="Y7214" t="s">
        <v>177</v>
      </c>
      <c r="Z7214" t="s">
        <v>137</v>
      </c>
      <c r="AA7214" t="s">
        <v>137</v>
      </c>
      <c r="AB7214" t="s">
        <v>137</v>
      </c>
      <c r="AC7214" t="s">
        <v>137</v>
      </c>
      <c r="AD7214" s="2"/>
      <c r="AE7214" t="s">
        <v>137</v>
      </c>
      <c r="AF7214" t="s">
        <v>137</v>
      </c>
      <c r="AG7214" t="s">
        <v>137</v>
      </c>
      <c r="AH7214" t="s">
        <v>137</v>
      </c>
      <c r="AI7214" t="s">
        <v>137</v>
      </c>
      <c r="AJ7214" t="s">
        <v>137</v>
      </c>
      <c r="AK7214" t="s">
        <v>137</v>
      </c>
      <c r="AL7214" s="2"/>
      <c r="AM7214" t="s">
        <v>137</v>
      </c>
      <c r="AN7214" t="s">
        <v>137</v>
      </c>
      <c r="AO7214" t="s">
        <v>137</v>
      </c>
      <c r="AP7214" t="s">
        <v>137</v>
      </c>
      <c r="AQ7214" t="s">
        <v>137</v>
      </c>
      <c r="AR7214" t="s">
        <v>137</v>
      </c>
      <c r="AS7214" t="s">
        <v>137</v>
      </c>
      <c r="AT7214" t="s">
        <v>137</v>
      </c>
      <c r="AU7214" t="s">
        <v>137</v>
      </c>
      <c r="AV7214" t="s">
        <v>137</v>
      </c>
      <c r="AW7214" t="s">
        <v>7861</v>
      </c>
      <c r="AX7214" t="s">
        <v>137</v>
      </c>
      <c r="AY7214" t="s">
        <v>137</v>
      </c>
      <c r="AZ7214" t="s">
        <v>137</v>
      </c>
      <c r="BA7214" t="s">
        <v>137</v>
      </c>
      <c r="BB7214" t="s">
        <v>137</v>
      </c>
      <c r="BC7214" t="s">
        <v>44855</v>
      </c>
      <c r="BD7214" t="s">
        <v>249</v>
      </c>
      <c r="BE7214" t="s">
        <v>44856</v>
      </c>
      <c r="BF7214" t="s">
        <v>44857</v>
      </c>
      <c r="BG7214" t="s">
        <v>137</v>
      </c>
      <c r="BH7214" t="s">
        <v>137</v>
      </c>
      <c r="BI7214" t="s">
        <v>137</v>
      </c>
      <c r="BJ7214" t="s">
        <v>137</v>
      </c>
      <c r="BK7214" t="s">
        <v>137</v>
      </c>
      <c r="BL7214" t="s">
        <v>137</v>
      </c>
      <c r="BM7214" t="s">
        <v>137</v>
      </c>
      <c r="BN7214" t="s">
        <v>137</v>
      </c>
      <c r="BO7214" t="s">
        <v>137</v>
      </c>
      <c r="BP7214" t="s">
        <v>137</v>
      </c>
      <c r="BQ7214" t="s">
        <v>137</v>
      </c>
      <c r="BR7214" t="s">
        <v>137</v>
      </c>
      <c r="BS7214" t="s">
        <v>137</v>
      </c>
      <c r="BT7214" t="s">
        <v>137</v>
      </c>
      <c r="BU7214" t="s">
        <v>137</v>
      </c>
      <c r="BW7214" t="s">
        <v>137</v>
      </c>
      <c r="BX7214" t="s">
        <v>137</v>
      </c>
      <c r="BY7214" t="s">
        <v>137</v>
      </c>
      <c r="BZ7214" t="s">
        <v>137</v>
      </c>
      <c r="CA7214" t="s">
        <v>137</v>
      </c>
      <c r="CB7214" t="s">
        <v>137</v>
      </c>
      <c r="CC7214" t="s">
        <v>137</v>
      </c>
      <c r="CD7214" t="s">
        <v>137</v>
      </c>
      <c r="CE7214" t="s">
        <v>137</v>
      </c>
      <c r="CF7214" t="s">
        <v>137</v>
      </c>
      <c r="CG7214" t="s">
        <v>137</v>
      </c>
      <c r="CH7214" t="s">
        <v>137</v>
      </c>
      <c r="CI7214" t="s">
        <v>137</v>
      </c>
      <c r="CJ7214" t="s">
        <v>137</v>
      </c>
      <c r="CK7214" t="s">
        <v>137</v>
      </c>
      <c r="CL7214" t="s">
        <v>137</v>
      </c>
      <c r="CM7214" t="s">
        <v>137</v>
      </c>
      <c r="CN7214" t="s">
        <v>137</v>
      </c>
      <c r="CO7214" t="s">
        <v>137</v>
      </c>
      <c r="CP7214" t="s">
        <v>137</v>
      </c>
      <c r="CQ7214" s="1">
        <v>45279.454861111109</v>
      </c>
      <c r="CR7214" s="1">
        <v>45279.454861111109</v>
      </c>
      <c r="CS7214" s="1"/>
      <c r="CT7214" t="s">
        <v>44858</v>
      </c>
      <c r="CU7214" t="s">
        <v>44859</v>
      </c>
      <c r="CV7214" t="s">
        <v>44860</v>
      </c>
      <c r="CW7214" t="s">
        <v>44861</v>
      </c>
      <c r="CX7214" s="3"/>
      <c r="CY7214" s="3"/>
      <c r="CZ7214">
        <v>1</v>
      </c>
      <c r="DA7214" t="s">
        <v>44862</v>
      </c>
      <c r="DB7214" t="s">
        <v>137</v>
      </c>
      <c r="DC7214" t="s">
        <v>137</v>
      </c>
      <c r="DD7214" t="s">
        <v>137</v>
      </c>
      <c r="DE7214" t="s">
        <v>137</v>
      </c>
      <c r="DF7214" t="s">
        <v>44863</v>
      </c>
      <c r="DG7214" t="s">
        <v>137</v>
      </c>
      <c r="DH7214" t="s">
        <v>137</v>
      </c>
      <c r="DI7214" t="s">
        <v>137</v>
      </c>
      <c r="DJ7214" t="s">
        <v>137</v>
      </c>
      <c r="DK7214">
        <v>0</v>
      </c>
      <c r="DL7214" t="s">
        <v>209</v>
      </c>
      <c r="DM7214" t="s">
        <v>137</v>
      </c>
      <c r="DN7214" t="s">
        <v>137</v>
      </c>
      <c r="DO7214" s="1">
        <v>45279.454861111109</v>
      </c>
      <c r="DP7214" s="1"/>
      <c r="DQ7214" t="s">
        <v>32127</v>
      </c>
      <c r="DR7214" t="s">
        <v>32128</v>
      </c>
      <c r="DS7214" t="s">
        <v>32129</v>
      </c>
      <c r="DT7214" t="s">
        <v>137</v>
      </c>
      <c r="DU7214" t="s">
        <v>137</v>
      </c>
      <c r="DV7214" t="s">
        <v>137</v>
      </c>
      <c r="DW7214" t="s">
        <v>137</v>
      </c>
      <c r="DX7214" t="s">
        <v>137</v>
      </c>
      <c r="DY7214" t="s">
        <v>137</v>
      </c>
      <c r="DZ7214" t="s">
        <v>148</v>
      </c>
      <c r="EA7214" t="b">
        <v>0</v>
      </c>
      <c r="EB7214" t="s">
        <v>137</v>
      </c>
    </row>
    <row r="7215" spans="1:132" x14ac:dyDescent="0.25">
      <c r="A7215">
        <v>123534456</v>
      </c>
      <c r="B7215">
        <v>4828</v>
      </c>
      <c r="C7215" t="s">
        <v>192</v>
      </c>
      <c r="D7215" t="s">
        <v>44864</v>
      </c>
      <c r="E7215" t="s">
        <v>134</v>
      </c>
      <c r="F7215" t="s">
        <v>162</v>
      </c>
      <c r="G7215" t="s">
        <v>137</v>
      </c>
      <c r="H7215" t="s">
        <v>137</v>
      </c>
      <c r="I7215" t="s">
        <v>44865</v>
      </c>
      <c r="J7215" t="s">
        <v>1709</v>
      </c>
      <c r="K7215" t="s">
        <v>1710</v>
      </c>
      <c r="L7215" t="s">
        <v>1711</v>
      </c>
      <c r="M7215" t="s">
        <v>137</v>
      </c>
      <c r="N7215" t="s">
        <v>6748</v>
      </c>
      <c r="O7215" t="s">
        <v>6748</v>
      </c>
      <c r="P7215" s="1"/>
      <c r="Q7215" s="1">
        <v>45267.693749999999</v>
      </c>
      <c r="R7215" s="1">
        <v>45267.693749999999</v>
      </c>
      <c r="S7215" s="1">
        <v>45268.338194444441</v>
      </c>
      <c r="T7215" s="1">
        <v>45268.338194444441</v>
      </c>
      <c r="U7215" t="s">
        <v>5307</v>
      </c>
      <c r="V7215" t="s">
        <v>137</v>
      </c>
      <c r="W7215" t="s">
        <v>137</v>
      </c>
      <c r="X7215" t="s">
        <v>176</v>
      </c>
      <c r="Y7215" t="s">
        <v>137</v>
      </c>
      <c r="Z7215" t="s">
        <v>137</v>
      </c>
      <c r="AA7215" t="s">
        <v>137</v>
      </c>
      <c r="AB7215" t="s">
        <v>137</v>
      </c>
      <c r="AC7215" t="s">
        <v>137</v>
      </c>
      <c r="AD7215" s="2"/>
      <c r="AE7215" t="s">
        <v>137</v>
      </c>
      <c r="AF7215" t="s">
        <v>137</v>
      </c>
      <c r="AG7215" t="s">
        <v>137</v>
      </c>
      <c r="AH7215" t="s">
        <v>137</v>
      </c>
      <c r="AI7215" t="s">
        <v>137</v>
      </c>
      <c r="AJ7215" t="s">
        <v>137</v>
      </c>
      <c r="AK7215" t="s">
        <v>137</v>
      </c>
      <c r="AL7215" s="2"/>
      <c r="AM7215" t="s">
        <v>137</v>
      </c>
      <c r="AN7215" t="s">
        <v>137</v>
      </c>
      <c r="AO7215" t="s">
        <v>137</v>
      </c>
      <c r="AP7215" t="s">
        <v>137</v>
      </c>
      <c r="AQ7215" t="s">
        <v>137</v>
      </c>
      <c r="AR7215" t="s">
        <v>137</v>
      </c>
      <c r="AS7215" t="s">
        <v>137</v>
      </c>
      <c r="AT7215" t="s">
        <v>137</v>
      </c>
      <c r="AU7215" t="s">
        <v>137</v>
      </c>
      <c r="AV7215" t="s">
        <v>137</v>
      </c>
      <c r="AW7215" t="s">
        <v>137</v>
      </c>
      <c r="AX7215" t="s">
        <v>137</v>
      </c>
      <c r="AY7215" t="s">
        <v>137</v>
      </c>
      <c r="AZ7215" t="s">
        <v>137</v>
      </c>
      <c r="BA7215" t="s">
        <v>137</v>
      </c>
      <c r="BB7215" t="s">
        <v>137</v>
      </c>
      <c r="BC7215" t="s">
        <v>137</v>
      </c>
      <c r="BD7215" t="s">
        <v>137</v>
      </c>
      <c r="BE7215" t="s">
        <v>137</v>
      </c>
      <c r="BF7215" t="s">
        <v>137</v>
      </c>
      <c r="BG7215" t="s">
        <v>137</v>
      </c>
      <c r="BH7215" t="s">
        <v>137</v>
      </c>
      <c r="BI7215" t="s">
        <v>137</v>
      </c>
      <c r="BJ7215" t="s">
        <v>137</v>
      </c>
      <c r="BK7215" t="s">
        <v>137</v>
      </c>
      <c r="BL7215" t="s">
        <v>137</v>
      </c>
      <c r="BM7215" t="s">
        <v>137</v>
      </c>
      <c r="BN7215" t="s">
        <v>137</v>
      </c>
      <c r="BO7215" t="s">
        <v>137</v>
      </c>
      <c r="BP7215" t="s">
        <v>137</v>
      </c>
      <c r="BQ7215" t="s">
        <v>137</v>
      </c>
      <c r="BR7215" t="s">
        <v>137</v>
      </c>
      <c r="BS7215" t="s">
        <v>137</v>
      </c>
      <c r="BT7215" t="s">
        <v>137</v>
      </c>
      <c r="BU7215" t="s">
        <v>137</v>
      </c>
      <c r="BW7215" t="s">
        <v>137</v>
      </c>
      <c r="BX7215" t="s">
        <v>137</v>
      </c>
      <c r="BY7215" t="s">
        <v>137</v>
      </c>
      <c r="BZ7215" t="s">
        <v>137</v>
      </c>
      <c r="CA7215" t="s">
        <v>137</v>
      </c>
      <c r="CB7215" t="s">
        <v>137</v>
      </c>
      <c r="CC7215" t="s">
        <v>137</v>
      </c>
      <c r="CD7215" t="s">
        <v>137</v>
      </c>
      <c r="CE7215" t="s">
        <v>137</v>
      </c>
      <c r="CF7215" t="s">
        <v>137</v>
      </c>
      <c r="CG7215" t="s">
        <v>137</v>
      </c>
      <c r="CH7215" t="s">
        <v>137</v>
      </c>
      <c r="CI7215" t="s">
        <v>137</v>
      </c>
      <c r="CJ7215" t="s">
        <v>137</v>
      </c>
      <c r="CK7215" t="s">
        <v>137</v>
      </c>
      <c r="CL7215" t="s">
        <v>137</v>
      </c>
      <c r="CM7215" t="s">
        <v>137</v>
      </c>
      <c r="CN7215" t="s">
        <v>137</v>
      </c>
      <c r="CO7215" t="s">
        <v>137</v>
      </c>
      <c r="CP7215" t="s">
        <v>137</v>
      </c>
      <c r="CQ7215" s="1">
        <v>45268.338194444441</v>
      </c>
      <c r="CR7215" s="1">
        <v>45268.338194444441</v>
      </c>
      <c r="CS7215" s="1"/>
      <c r="CT7215" t="s">
        <v>137</v>
      </c>
      <c r="CU7215" t="s">
        <v>137</v>
      </c>
      <c r="CV7215" t="s">
        <v>44866</v>
      </c>
      <c r="CW7215" t="s">
        <v>44867</v>
      </c>
      <c r="CX7215" s="3"/>
      <c r="CY7215" s="3"/>
      <c r="CZ7215">
        <v>1</v>
      </c>
      <c r="DA7215" t="s">
        <v>137</v>
      </c>
      <c r="DB7215" t="s">
        <v>137</v>
      </c>
      <c r="DC7215" t="s">
        <v>137</v>
      </c>
      <c r="DD7215" t="s">
        <v>137</v>
      </c>
      <c r="DE7215" t="s">
        <v>137</v>
      </c>
      <c r="DF7215" t="s">
        <v>44868</v>
      </c>
      <c r="DG7215" t="s">
        <v>137</v>
      </c>
      <c r="DH7215" t="s">
        <v>137</v>
      </c>
      <c r="DI7215" t="s">
        <v>137</v>
      </c>
      <c r="DJ7215" t="s">
        <v>137</v>
      </c>
      <c r="DK7215">
        <v>0</v>
      </c>
      <c r="DL7215" t="s">
        <v>209</v>
      </c>
      <c r="DM7215" t="s">
        <v>44869</v>
      </c>
      <c r="DN7215" t="s">
        <v>137</v>
      </c>
      <c r="DO7215" s="1">
        <v>45268.338194444441</v>
      </c>
      <c r="DP7215" s="1"/>
      <c r="DQ7215" t="s">
        <v>1709</v>
      </c>
      <c r="DR7215" t="s">
        <v>1710</v>
      </c>
      <c r="DS7215" t="s">
        <v>1711</v>
      </c>
      <c r="DT7215" t="s">
        <v>137</v>
      </c>
      <c r="DU7215" t="s">
        <v>137</v>
      </c>
      <c r="DV7215" t="s">
        <v>137</v>
      </c>
      <c r="DW7215" t="s">
        <v>137</v>
      </c>
      <c r="DX7215" t="s">
        <v>44870</v>
      </c>
      <c r="DY7215" t="s">
        <v>137</v>
      </c>
      <c r="DZ7215" t="s">
        <v>168</v>
      </c>
      <c r="EA7215" t="b">
        <v>0</v>
      </c>
      <c r="EB7215" t="s">
        <v>137</v>
      </c>
    </row>
    <row r="7216" spans="1:132" x14ac:dyDescent="0.25">
      <c r="A7216">
        <v>123532157</v>
      </c>
      <c r="B7216">
        <v>4827</v>
      </c>
      <c r="C7216" t="s">
        <v>192</v>
      </c>
      <c r="D7216" t="s">
        <v>133</v>
      </c>
      <c r="E7216" t="s">
        <v>134</v>
      </c>
      <c r="F7216" t="s">
        <v>135</v>
      </c>
      <c r="G7216" t="s">
        <v>136</v>
      </c>
      <c r="H7216" t="s">
        <v>137</v>
      </c>
      <c r="I7216" t="s">
        <v>138</v>
      </c>
      <c r="J7216" t="s">
        <v>32127</v>
      </c>
      <c r="K7216" t="s">
        <v>32128</v>
      </c>
      <c r="L7216" t="s">
        <v>32129</v>
      </c>
      <c r="M7216" t="s">
        <v>137</v>
      </c>
      <c r="N7216" t="s">
        <v>2651</v>
      </c>
      <c r="O7216" t="s">
        <v>2651</v>
      </c>
      <c r="P7216" s="1">
        <v>45267</v>
      </c>
      <c r="Q7216" s="1">
        <v>45267.675000000003</v>
      </c>
      <c r="R7216" s="1">
        <v>45267.675000000003</v>
      </c>
      <c r="S7216" s="1">
        <v>45271.419444444444</v>
      </c>
      <c r="T7216" s="1">
        <v>45271.419444444444</v>
      </c>
      <c r="U7216" t="s">
        <v>1250</v>
      </c>
      <c r="V7216" t="s">
        <v>137</v>
      </c>
      <c r="W7216" t="s">
        <v>137</v>
      </c>
      <c r="X7216" t="s">
        <v>176</v>
      </c>
      <c r="Y7216" t="s">
        <v>370</v>
      </c>
      <c r="Z7216" t="s">
        <v>137</v>
      </c>
      <c r="AA7216" t="s">
        <v>137</v>
      </c>
      <c r="AB7216" t="s">
        <v>137</v>
      </c>
      <c r="AC7216" t="s">
        <v>137</v>
      </c>
      <c r="AD7216" s="2"/>
      <c r="AE7216" t="s">
        <v>137</v>
      </c>
      <c r="AF7216" t="s">
        <v>137</v>
      </c>
      <c r="AG7216" t="s">
        <v>137</v>
      </c>
      <c r="AH7216" t="s">
        <v>137</v>
      </c>
      <c r="AI7216" t="s">
        <v>137</v>
      </c>
      <c r="AJ7216" t="s">
        <v>137</v>
      </c>
      <c r="AK7216" t="s">
        <v>137</v>
      </c>
      <c r="AL7216" s="2"/>
      <c r="AM7216" t="s">
        <v>137</v>
      </c>
      <c r="AN7216" t="s">
        <v>137</v>
      </c>
      <c r="AO7216" t="s">
        <v>137</v>
      </c>
      <c r="AP7216" t="s">
        <v>137</v>
      </c>
      <c r="AQ7216" t="s">
        <v>137</v>
      </c>
      <c r="AR7216" t="s">
        <v>137</v>
      </c>
      <c r="AS7216" t="s">
        <v>137</v>
      </c>
      <c r="AT7216" t="s">
        <v>137</v>
      </c>
      <c r="AU7216" t="s">
        <v>137</v>
      </c>
      <c r="AV7216" t="s">
        <v>137</v>
      </c>
      <c r="AW7216" t="s">
        <v>137</v>
      </c>
      <c r="AX7216" t="s">
        <v>137</v>
      </c>
      <c r="AY7216" t="s">
        <v>137</v>
      </c>
      <c r="AZ7216" t="s">
        <v>137</v>
      </c>
      <c r="BA7216" t="s">
        <v>137</v>
      </c>
      <c r="BB7216" t="s">
        <v>137</v>
      </c>
      <c r="BC7216" t="s">
        <v>137</v>
      </c>
      <c r="BD7216" t="s">
        <v>137</v>
      </c>
      <c r="BE7216" t="s">
        <v>137</v>
      </c>
      <c r="BF7216" t="s">
        <v>137</v>
      </c>
      <c r="BG7216" t="s">
        <v>137</v>
      </c>
      <c r="BH7216" t="s">
        <v>137</v>
      </c>
      <c r="BI7216" t="s">
        <v>137</v>
      </c>
      <c r="BJ7216" t="s">
        <v>137</v>
      </c>
      <c r="BK7216" t="s">
        <v>137</v>
      </c>
      <c r="BL7216" t="s">
        <v>137</v>
      </c>
      <c r="BM7216" t="s">
        <v>137</v>
      </c>
      <c r="BN7216" t="s">
        <v>137</v>
      </c>
      <c r="BO7216" t="s">
        <v>137</v>
      </c>
      <c r="BP7216" t="s">
        <v>44871</v>
      </c>
      <c r="BQ7216" t="s">
        <v>137</v>
      </c>
      <c r="BR7216" t="s">
        <v>137</v>
      </c>
      <c r="BS7216" t="s">
        <v>137</v>
      </c>
      <c r="BT7216" t="s">
        <v>137</v>
      </c>
      <c r="BU7216" t="s">
        <v>137</v>
      </c>
      <c r="BW7216" t="s">
        <v>137</v>
      </c>
      <c r="BX7216" t="s">
        <v>137</v>
      </c>
      <c r="BY7216" t="s">
        <v>137</v>
      </c>
      <c r="BZ7216" t="s">
        <v>137</v>
      </c>
      <c r="CA7216" t="s">
        <v>137</v>
      </c>
      <c r="CB7216" t="s">
        <v>137</v>
      </c>
      <c r="CC7216" t="s">
        <v>137</v>
      </c>
      <c r="CD7216" t="s">
        <v>137</v>
      </c>
      <c r="CE7216" t="s">
        <v>137</v>
      </c>
      <c r="CF7216" t="s">
        <v>137</v>
      </c>
      <c r="CG7216" t="s">
        <v>137</v>
      </c>
      <c r="CH7216" t="s">
        <v>137</v>
      </c>
      <c r="CI7216" t="s">
        <v>137</v>
      </c>
      <c r="CJ7216" t="s">
        <v>137</v>
      </c>
      <c r="CK7216" t="s">
        <v>137</v>
      </c>
      <c r="CL7216" t="s">
        <v>137</v>
      </c>
      <c r="CM7216" t="s">
        <v>137</v>
      </c>
      <c r="CN7216" t="s">
        <v>137</v>
      </c>
      <c r="CO7216" t="s">
        <v>137</v>
      </c>
      <c r="CP7216" t="s">
        <v>137</v>
      </c>
      <c r="CQ7216" s="1">
        <v>45271.419444444444</v>
      </c>
      <c r="CR7216" s="1">
        <v>45271.419444444444</v>
      </c>
      <c r="CS7216" s="1"/>
      <c r="CT7216" t="s">
        <v>44872</v>
      </c>
      <c r="CU7216" t="s">
        <v>44873</v>
      </c>
      <c r="CV7216" t="s">
        <v>44874</v>
      </c>
      <c r="CW7216" t="s">
        <v>44875</v>
      </c>
      <c r="CX7216" s="3"/>
      <c r="CY7216" s="3"/>
      <c r="CZ7216">
        <v>1</v>
      </c>
      <c r="DA7216" t="s">
        <v>44876</v>
      </c>
      <c r="DB7216" t="s">
        <v>137</v>
      </c>
      <c r="DC7216" t="s">
        <v>137</v>
      </c>
      <c r="DD7216" t="s">
        <v>137</v>
      </c>
      <c r="DE7216" t="s">
        <v>137</v>
      </c>
      <c r="DF7216" t="s">
        <v>44877</v>
      </c>
      <c r="DG7216" t="s">
        <v>137</v>
      </c>
      <c r="DH7216" t="s">
        <v>137</v>
      </c>
      <c r="DI7216" t="s">
        <v>137</v>
      </c>
      <c r="DJ7216" t="s">
        <v>137</v>
      </c>
      <c r="DK7216">
        <v>0</v>
      </c>
      <c r="DL7216" t="s">
        <v>209</v>
      </c>
      <c r="DM7216" t="s">
        <v>137</v>
      </c>
      <c r="DN7216" t="s">
        <v>137</v>
      </c>
      <c r="DO7216" s="1">
        <v>45271.419444444444</v>
      </c>
      <c r="DP7216" s="1"/>
      <c r="DQ7216" t="s">
        <v>32127</v>
      </c>
      <c r="DR7216" t="s">
        <v>32128</v>
      </c>
      <c r="DS7216" t="s">
        <v>32129</v>
      </c>
      <c r="DT7216" t="s">
        <v>137</v>
      </c>
      <c r="DU7216" t="s">
        <v>137</v>
      </c>
      <c r="DV7216" t="s">
        <v>137</v>
      </c>
      <c r="DW7216" t="s">
        <v>137</v>
      </c>
      <c r="DX7216" t="s">
        <v>137</v>
      </c>
      <c r="DY7216" t="s">
        <v>137</v>
      </c>
      <c r="DZ7216" t="s">
        <v>148</v>
      </c>
      <c r="EA7216" t="b">
        <v>0</v>
      </c>
      <c r="EB7216" t="s">
        <v>137</v>
      </c>
    </row>
    <row r="7217" spans="1:132" x14ac:dyDescent="0.25">
      <c r="A7217">
        <v>123522836</v>
      </c>
      <c r="B7217">
        <v>4826</v>
      </c>
      <c r="C7217" t="s">
        <v>192</v>
      </c>
      <c r="D7217" t="s">
        <v>44878</v>
      </c>
      <c r="E7217" t="s">
        <v>134</v>
      </c>
      <c r="F7217" t="s">
        <v>162</v>
      </c>
      <c r="G7217" t="s">
        <v>137</v>
      </c>
      <c r="H7217" t="s">
        <v>137</v>
      </c>
      <c r="I7217" t="s">
        <v>44879</v>
      </c>
      <c r="J7217" t="s">
        <v>139</v>
      </c>
      <c r="K7217" t="s">
        <v>140</v>
      </c>
      <c r="L7217" t="s">
        <v>141</v>
      </c>
      <c r="M7217" t="s">
        <v>137</v>
      </c>
      <c r="N7217" t="s">
        <v>165</v>
      </c>
      <c r="O7217" t="s">
        <v>165</v>
      </c>
      <c r="P7217" s="1"/>
      <c r="Q7217" s="1">
        <v>45267.609722222223</v>
      </c>
      <c r="R7217" s="1">
        <v>45267.609722222223</v>
      </c>
      <c r="S7217" s="1">
        <v>45268.436805555553</v>
      </c>
      <c r="T7217" s="1">
        <v>45268.436805555553</v>
      </c>
      <c r="U7217" t="s">
        <v>137</v>
      </c>
      <c r="V7217" t="s">
        <v>137</v>
      </c>
      <c r="W7217" t="s">
        <v>137</v>
      </c>
      <c r="X7217" t="s">
        <v>137</v>
      </c>
      <c r="Y7217" t="s">
        <v>137</v>
      </c>
      <c r="Z7217" t="s">
        <v>137</v>
      </c>
      <c r="AA7217" t="s">
        <v>137</v>
      </c>
      <c r="AB7217" t="s">
        <v>137</v>
      </c>
      <c r="AC7217" t="s">
        <v>137</v>
      </c>
      <c r="AD7217" s="2"/>
      <c r="AE7217" t="s">
        <v>137</v>
      </c>
      <c r="AF7217" t="s">
        <v>137</v>
      </c>
      <c r="AG7217" t="s">
        <v>137</v>
      </c>
      <c r="AH7217" t="s">
        <v>137</v>
      </c>
      <c r="AI7217" t="s">
        <v>137</v>
      </c>
      <c r="AJ7217" t="s">
        <v>137</v>
      </c>
      <c r="AK7217" t="s">
        <v>137</v>
      </c>
      <c r="AL7217" s="2"/>
      <c r="AM7217" t="s">
        <v>137</v>
      </c>
      <c r="AN7217" t="s">
        <v>137</v>
      </c>
      <c r="AO7217" t="s">
        <v>137</v>
      </c>
      <c r="AP7217" t="s">
        <v>137</v>
      </c>
      <c r="AQ7217" t="s">
        <v>137</v>
      </c>
      <c r="AR7217" t="s">
        <v>137</v>
      </c>
      <c r="AS7217" t="s">
        <v>137</v>
      </c>
      <c r="AT7217" t="s">
        <v>137</v>
      </c>
      <c r="AU7217" t="s">
        <v>137</v>
      </c>
      <c r="AV7217" t="s">
        <v>137</v>
      </c>
      <c r="AW7217" t="s">
        <v>137</v>
      </c>
      <c r="AX7217" t="s">
        <v>137</v>
      </c>
      <c r="AY7217" t="s">
        <v>137</v>
      </c>
      <c r="AZ7217" t="s">
        <v>137</v>
      </c>
      <c r="BA7217" t="s">
        <v>137</v>
      </c>
      <c r="BB7217" t="s">
        <v>137</v>
      </c>
      <c r="BC7217" t="s">
        <v>137</v>
      </c>
      <c r="BD7217" t="s">
        <v>137</v>
      </c>
      <c r="BE7217" t="s">
        <v>137</v>
      </c>
      <c r="BF7217" t="s">
        <v>137</v>
      </c>
      <c r="BG7217" t="s">
        <v>137</v>
      </c>
      <c r="BH7217" t="s">
        <v>137</v>
      </c>
      <c r="BI7217" t="s">
        <v>137</v>
      </c>
      <c r="BJ7217" t="s">
        <v>137</v>
      </c>
      <c r="BK7217" t="s">
        <v>137</v>
      </c>
      <c r="BL7217" t="s">
        <v>137</v>
      </c>
      <c r="BM7217" t="s">
        <v>137</v>
      </c>
      <c r="BN7217" t="s">
        <v>137</v>
      </c>
      <c r="BO7217" t="s">
        <v>137</v>
      </c>
      <c r="BP7217" t="s">
        <v>137</v>
      </c>
      <c r="BQ7217" t="s">
        <v>137</v>
      </c>
      <c r="BR7217" t="s">
        <v>137</v>
      </c>
      <c r="BS7217" t="s">
        <v>137</v>
      </c>
      <c r="BT7217" t="s">
        <v>137</v>
      </c>
      <c r="BU7217" t="s">
        <v>137</v>
      </c>
      <c r="BW7217" t="s">
        <v>137</v>
      </c>
      <c r="BX7217" t="s">
        <v>137</v>
      </c>
      <c r="BY7217" t="s">
        <v>137</v>
      </c>
      <c r="BZ7217" t="s">
        <v>137</v>
      </c>
      <c r="CA7217" t="s">
        <v>137</v>
      </c>
      <c r="CB7217" t="s">
        <v>137</v>
      </c>
      <c r="CC7217" t="s">
        <v>137</v>
      </c>
      <c r="CD7217" t="s">
        <v>137</v>
      </c>
      <c r="CE7217" t="s">
        <v>137</v>
      </c>
      <c r="CF7217" t="s">
        <v>137</v>
      </c>
      <c r="CG7217" t="s">
        <v>137</v>
      </c>
      <c r="CH7217" t="s">
        <v>137</v>
      </c>
      <c r="CI7217" t="s">
        <v>137</v>
      </c>
      <c r="CJ7217" t="s">
        <v>137</v>
      </c>
      <c r="CK7217" t="s">
        <v>137</v>
      </c>
      <c r="CL7217" t="s">
        <v>137</v>
      </c>
      <c r="CM7217" t="s">
        <v>137</v>
      </c>
      <c r="CN7217" t="s">
        <v>137</v>
      </c>
      <c r="CO7217" t="s">
        <v>137</v>
      </c>
      <c r="CP7217" t="s">
        <v>137</v>
      </c>
      <c r="CQ7217" s="1">
        <v>45268.436805555553</v>
      </c>
      <c r="CR7217" s="1">
        <v>45268.436805555553</v>
      </c>
      <c r="CS7217" s="1"/>
      <c r="CT7217" t="s">
        <v>44880</v>
      </c>
      <c r="CU7217" t="s">
        <v>44881</v>
      </c>
      <c r="CV7217" t="s">
        <v>44882</v>
      </c>
      <c r="CW7217" t="s">
        <v>44883</v>
      </c>
      <c r="CX7217" s="3"/>
      <c r="CY7217" s="3"/>
      <c r="DA7217" t="s">
        <v>137</v>
      </c>
      <c r="DB7217" t="s">
        <v>137</v>
      </c>
      <c r="DC7217" t="s">
        <v>137</v>
      </c>
      <c r="DD7217" t="s">
        <v>137</v>
      </c>
      <c r="DE7217" t="s">
        <v>137</v>
      </c>
      <c r="DF7217" t="s">
        <v>44853</v>
      </c>
      <c r="DG7217" t="s">
        <v>137</v>
      </c>
      <c r="DH7217" t="s">
        <v>137</v>
      </c>
      <c r="DI7217" t="s">
        <v>137</v>
      </c>
      <c r="DJ7217" t="s">
        <v>137</v>
      </c>
      <c r="DK7217">
        <v>0</v>
      </c>
      <c r="DL7217" t="s">
        <v>209</v>
      </c>
      <c r="DM7217" t="s">
        <v>137</v>
      </c>
      <c r="DN7217" t="s">
        <v>137</v>
      </c>
      <c r="DO7217" s="1">
        <v>45268.436805555553</v>
      </c>
      <c r="DP7217" s="1"/>
      <c r="DQ7217" t="s">
        <v>150</v>
      </c>
      <c r="DR7217" t="s">
        <v>151</v>
      </c>
      <c r="DS7217" t="s">
        <v>152</v>
      </c>
      <c r="DT7217" t="s">
        <v>44884</v>
      </c>
      <c r="DU7217" t="s">
        <v>137</v>
      </c>
      <c r="DV7217" t="s">
        <v>137</v>
      </c>
      <c r="DW7217" t="s">
        <v>137</v>
      </c>
      <c r="DX7217" t="s">
        <v>39655</v>
      </c>
      <c r="DY7217" t="s">
        <v>137</v>
      </c>
      <c r="DZ7217" t="s">
        <v>168</v>
      </c>
      <c r="EA7217" t="b">
        <v>0</v>
      </c>
      <c r="EB7217" t="s">
        <v>137</v>
      </c>
    </row>
    <row r="7218" spans="1:132" x14ac:dyDescent="0.25">
      <c r="A7218">
        <v>123522820</v>
      </c>
      <c r="B7218">
        <v>4825</v>
      </c>
      <c r="C7218" t="s">
        <v>192</v>
      </c>
      <c r="D7218" t="s">
        <v>44878</v>
      </c>
      <c r="E7218" t="s">
        <v>134</v>
      </c>
      <c r="F7218" t="s">
        <v>162</v>
      </c>
      <c r="G7218" t="s">
        <v>137</v>
      </c>
      <c r="H7218" t="s">
        <v>137</v>
      </c>
      <c r="I7218" t="s">
        <v>44879</v>
      </c>
      <c r="J7218" t="s">
        <v>139</v>
      </c>
      <c r="K7218" t="s">
        <v>140</v>
      </c>
      <c r="L7218" t="s">
        <v>141</v>
      </c>
      <c r="M7218" t="s">
        <v>137</v>
      </c>
      <c r="N7218" t="s">
        <v>165</v>
      </c>
      <c r="O7218" t="s">
        <v>165</v>
      </c>
      <c r="P7218" s="1"/>
      <c r="Q7218" s="1">
        <v>45267.609722222223</v>
      </c>
      <c r="R7218" s="1">
        <v>45267.609722222223</v>
      </c>
      <c r="S7218" s="1">
        <v>45268.436111111114</v>
      </c>
      <c r="T7218" s="1">
        <v>45268.436111111114</v>
      </c>
      <c r="U7218" t="s">
        <v>137</v>
      </c>
      <c r="V7218" t="s">
        <v>137</v>
      </c>
      <c r="W7218" t="s">
        <v>137</v>
      </c>
      <c r="X7218" t="s">
        <v>137</v>
      </c>
      <c r="Y7218" t="s">
        <v>137</v>
      </c>
      <c r="Z7218" t="s">
        <v>137</v>
      </c>
      <c r="AA7218" t="s">
        <v>137</v>
      </c>
      <c r="AB7218" t="s">
        <v>137</v>
      </c>
      <c r="AC7218" t="s">
        <v>137</v>
      </c>
      <c r="AD7218" s="2"/>
      <c r="AE7218" t="s">
        <v>137</v>
      </c>
      <c r="AF7218" t="s">
        <v>137</v>
      </c>
      <c r="AG7218" t="s">
        <v>137</v>
      </c>
      <c r="AH7218" t="s">
        <v>137</v>
      </c>
      <c r="AI7218" t="s">
        <v>137</v>
      </c>
      <c r="AJ7218" t="s">
        <v>137</v>
      </c>
      <c r="AK7218" t="s">
        <v>137</v>
      </c>
      <c r="AL7218" s="2"/>
      <c r="AM7218" t="s">
        <v>137</v>
      </c>
      <c r="AN7218" t="s">
        <v>137</v>
      </c>
      <c r="AO7218" t="s">
        <v>137</v>
      </c>
      <c r="AP7218" t="s">
        <v>137</v>
      </c>
      <c r="AQ7218" t="s">
        <v>137</v>
      </c>
      <c r="AR7218" t="s">
        <v>137</v>
      </c>
      <c r="AS7218" t="s">
        <v>137</v>
      </c>
      <c r="AT7218" t="s">
        <v>137</v>
      </c>
      <c r="AU7218" t="s">
        <v>137</v>
      </c>
      <c r="AV7218" t="s">
        <v>137</v>
      </c>
      <c r="AW7218" t="s">
        <v>137</v>
      </c>
      <c r="AX7218" t="s">
        <v>137</v>
      </c>
      <c r="AY7218" t="s">
        <v>137</v>
      </c>
      <c r="AZ7218" t="s">
        <v>137</v>
      </c>
      <c r="BA7218" t="s">
        <v>137</v>
      </c>
      <c r="BB7218" t="s">
        <v>137</v>
      </c>
      <c r="BC7218" t="s">
        <v>137</v>
      </c>
      <c r="BD7218" t="s">
        <v>137</v>
      </c>
      <c r="BE7218" t="s">
        <v>137</v>
      </c>
      <c r="BF7218" t="s">
        <v>137</v>
      </c>
      <c r="BG7218" t="s">
        <v>137</v>
      </c>
      <c r="BH7218" t="s">
        <v>137</v>
      </c>
      <c r="BI7218" t="s">
        <v>137</v>
      </c>
      <c r="BJ7218" t="s">
        <v>137</v>
      </c>
      <c r="BK7218" t="s">
        <v>137</v>
      </c>
      <c r="BL7218" t="s">
        <v>137</v>
      </c>
      <c r="BM7218" t="s">
        <v>137</v>
      </c>
      <c r="BN7218" t="s">
        <v>137</v>
      </c>
      <c r="BO7218" t="s">
        <v>137</v>
      </c>
      <c r="BP7218" t="s">
        <v>137</v>
      </c>
      <c r="BQ7218" t="s">
        <v>137</v>
      </c>
      <c r="BR7218" t="s">
        <v>137</v>
      </c>
      <c r="BS7218" t="s">
        <v>137</v>
      </c>
      <c r="BT7218" t="s">
        <v>137</v>
      </c>
      <c r="BU7218" t="s">
        <v>137</v>
      </c>
      <c r="BW7218" t="s">
        <v>137</v>
      </c>
      <c r="BX7218" t="s">
        <v>137</v>
      </c>
      <c r="BY7218" t="s">
        <v>137</v>
      </c>
      <c r="BZ7218" t="s">
        <v>137</v>
      </c>
      <c r="CA7218" t="s">
        <v>137</v>
      </c>
      <c r="CB7218" t="s">
        <v>137</v>
      </c>
      <c r="CC7218" t="s">
        <v>137</v>
      </c>
      <c r="CD7218" t="s">
        <v>137</v>
      </c>
      <c r="CE7218" t="s">
        <v>137</v>
      </c>
      <c r="CF7218" t="s">
        <v>137</v>
      </c>
      <c r="CG7218" t="s">
        <v>137</v>
      </c>
      <c r="CH7218" t="s">
        <v>137</v>
      </c>
      <c r="CI7218" t="s">
        <v>137</v>
      </c>
      <c r="CJ7218" t="s">
        <v>137</v>
      </c>
      <c r="CK7218" t="s">
        <v>137</v>
      </c>
      <c r="CL7218" t="s">
        <v>137</v>
      </c>
      <c r="CM7218" t="s">
        <v>137</v>
      </c>
      <c r="CN7218" t="s">
        <v>137</v>
      </c>
      <c r="CO7218" t="s">
        <v>137</v>
      </c>
      <c r="CP7218" t="s">
        <v>137</v>
      </c>
      <c r="CQ7218" s="1">
        <v>45268.436111111114</v>
      </c>
      <c r="CR7218" s="1">
        <v>45268.436111111114</v>
      </c>
      <c r="CS7218" s="1"/>
      <c r="CT7218" t="s">
        <v>44885</v>
      </c>
      <c r="CU7218" t="s">
        <v>44886</v>
      </c>
      <c r="CV7218" t="s">
        <v>44887</v>
      </c>
      <c r="CW7218" t="s">
        <v>44888</v>
      </c>
      <c r="CX7218" s="3"/>
      <c r="CY7218" s="3"/>
      <c r="DA7218" t="s">
        <v>137</v>
      </c>
      <c r="DB7218" t="s">
        <v>137</v>
      </c>
      <c r="DC7218" t="s">
        <v>137</v>
      </c>
      <c r="DD7218" t="s">
        <v>137</v>
      </c>
      <c r="DE7218" t="s">
        <v>137</v>
      </c>
      <c r="DF7218" t="s">
        <v>44853</v>
      </c>
      <c r="DG7218" t="s">
        <v>137</v>
      </c>
      <c r="DH7218" t="s">
        <v>137</v>
      </c>
      <c r="DI7218" t="s">
        <v>137</v>
      </c>
      <c r="DJ7218" t="s">
        <v>137</v>
      </c>
      <c r="DK7218">
        <v>0</v>
      </c>
      <c r="DL7218" t="s">
        <v>209</v>
      </c>
      <c r="DM7218" t="s">
        <v>137</v>
      </c>
      <c r="DN7218" t="s">
        <v>137</v>
      </c>
      <c r="DO7218" s="1">
        <v>45268.436111111114</v>
      </c>
      <c r="DP7218" s="1"/>
      <c r="DQ7218" t="s">
        <v>150</v>
      </c>
      <c r="DR7218" t="s">
        <v>151</v>
      </c>
      <c r="DS7218" t="s">
        <v>152</v>
      </c>
      <c r="DT7218" t="s">
        <v>44889</v>
      </c>
      <c r="DU7218" t="s">
        <v>137</v>
      </c>
      <c r="DV7218" t="s">
        <v>137</v>
      </c>
      <c r="DW7218" t="s">
        <v>137</v>
      </c>
      <c r="DX7218" t="s">
        <v>39655</v>
      </c>
      <c r="DY7218" t="s">
        <v>137</v>
      </c>
      <c r="DZ7218" t="s">
        <v>168</v>
      </c>
      <c r="EA7218" t="b">
        <v>0</v>
      </c>
      <c r="EB7218" t="s">
        <v>137</v>
      </c>
    </row>
    <row r="7219" spans="1:132" x14ac:dyDescent="0.25">
      <c r="A7219">
        <v>123522109</v>
      </c>
      <c r="B7219">
        <v>4824</v>
      </c>
      <c r="C7219" t="s">
        <v>192</v>
      </c>
      <c r="D7219" t="s">
        <v>44890</v>
      </c>
      <c r="E7219" t="s">
        <v>134</v>
      </c>
      <c r="F7219" t="s">
        <v>162</v>
      </c>
      <c r="G7219" t="s">
        <v>137</v>
      </c>
      <c r="H7219" t="s">
        <v>137</v>
      </c>
      <c r="I7219" t="s">
        <v>23904</v>
      </c>
      <c r="J7219" t="s">
        <v>32127</v>
      </c>
      <c r="K7219" t="s">
        <v>32128</v>
      </c>
      <c r="L7219" t="s">
        <v>32129</v>
      </c>
      <c r="M7219" t="s">
        <v>137</v>
      </c>
      <c r="N7219" t="s">
        <v>23905</v>
      </c>
      <c r="O7219" t="s">
        <v>23905</v>
      </c>
      <c r="P7219" s="1"/>
      <c r="Q7219" s="1">
        <v>45267.604861111111</v>
      </c>
      <c r="R7219" s="1">
        <v>45267.604861111111</v>
      </c>
      <c r="S7219" s="1">
        <v>45268.349305555559</v>
      </c>
      <c r="T7219" s="1">
        <v>45268.349305555559</v>
      </c>
      <c r="U7219" t="s">
        <v>2932</v>
      </c>
      <c r="V7219" t="s">
        <v>137</v>
      </c>
      <c r="W7219" t="s">
        <v>137</v>
      </c>
      <c r="X7219" t="s">
        <v>185</v>
      </c>
      <c r="Y7219" t="s">
        <v>137</v>
      </c>
      <c r="Z7219" t="s">
        <v>137</v>
      </c>
      <c r="AA7219" t="s">
        <v>137</v>
      </c>
      <c r="AB7219" t="s">
        <v>137</v>
      </c>
      <c r="AC7219" t="s">
        <v>137</v>
      </c>
      <c r="AD7219" s="2"/>
      <c r="AE7219" t="s">
        <v>137</v>
      </c>
      <c r="AF7219" t="s">
        <v>137</v>
      </c>
      <c r="AG7219" t="s">
        <v>137</v>
      </c>
      <c r="AH7219" t="s">
        <v>137</v>
      </c>
      <c r="AI7219" t="s">
        <v>137</v>
      </c>
      <c r="AJ7219" t="s">
        <v>137</v>
      </c>
      <c r="AK7219" t="s">
        <v>137</v>
      </c>
      <c r="AL7219" s="2"/>
      <c r="AM7219" t="s">
        <v>137</v>
      </c>
      <c r="AN7219" t="s">
        <v>137</v>
      </c>
      <c r="AO7219" t="s">
        <v>137</v>
      </c>
      <c r="AP7219" t="s">
        <v>137</v>
      </c>
      <c r="AQ7219" t="s">
        <v>137</v>
      </c>
      <c r="AR7219" t="s">
        <v>137</v>
      </c>
      <c r="AS7219" t="s">
        <v>137</v>
      </c>
      <c r="AT7219" t="s">
        <v>137</v>
      </c>
      <c r="AU7219" t="s">
        <v>137</v>
      </c>
      <c r="AV7219" t="s">
        <v>137</v>
      </c>
      <c r="AW7219" t="s">
        <v>137</v>
      </c>
      <c r="AX7219" t="s">
        <v>137</v>
      </c>
      <c r="AY7219" t="s">
        <v>137</v>
      </c>
      <c r="AZ7219" t="s">
        <v>137</v>
      </c>
      <c r="BA7219" t="s">
        <v>137</v>
      </c>
      <c r="BB7219" t="s">
        <v>137</v>
      </c>
      <c r="BC7219" t="s">
        <v>137</v>
      </c>
      <c r="BD7219" t="s">
        <v>137</v>
      </c>
      <c r="BE7219" t="s">
        <v>137</v>
      </c>
      <c r="BF7219" t="s">
        <v>137</v>
      </c>
      <c r="BG7219" t="s">
        <v>137</v>
      </c>
      <c r="BH7219" t="s">
        <v>137</v>
      </c>
      <c r="BI7219" t="s">
        <v>137</v>
      </c>
      <c r="BJ7219" t="s">
        <v>137</v>
      </c>
      <c r="BK7219" t="s">
        <v>137</v>
      </c>
      <c r="BL7219" t="s">
        <v>137</v>
      </c>
      <c r="BM7219" t="s">
        <v>137</v>
      </c>
      <c r="BN7219" t="s">
        <v>137</v>
      </c>
      <c r="BO7219" t="s">
        <v>137</v>
      </c>
      <c r="BP7219" t="s">
        <v>137</v>
      </c>
      <c r="BQ7219" t="s">
        <v>137</v>
      </c>
      <c r="BR7219" t="s">
        <v>137</v>
      </c>
      <c r="BS7219" t="s">
        <v>137</v>
      </c>
      <c r="BT7219" t="s">
        <v>137</v>
      </c>
      <c r="BU7219" t="s">
        <v>137</v>
      </c>
      <c r="BW7219" t="s">
        <v>137</v>
      </c>
      <c r="BX7219" t="s">
        <v>137</v>
      </c>
      <c r="BY7219" t="s">
        <v>137</v>
      </c>
      <c r="BZ7219" t="s">
        <v>137</v>
      </c>
      <c r="CA7219" t="s">
        <v>137</v>
      </c>
      <c r="CB7219" t="s">
        <v>137</v>
      </c>
      <c r="CC7219" t="s">
        <v>137</v>
      </c>
      <c r="CD7219" t="s">
        <v>137</v>
      </c>
      <c r="CE7219" t="s">
        <v>137</v>
      </c>
      <c r="CF7219" t="s">
        <v>137</v>
      </c>
      <c r="CG7219" t="s">
        <v>137</v>
      </c>
      <c r="CH7219" t="s">
        <v>137</v>
      </c>
      <c r="CI7219" t="s">
        <v>137</v>
      </c>
      <c r="CJ7219" t="s">
        <v>137</v>
      </c>
      <c r="CK7219" t="s">
        <v>137</v>
      </c>
      <c r="CL7219" t="s">
        <v>137</v>
      </c>
      <c r="CM7219" t="s">
        <v>137</v>
      </c>
      <c r="CN7219" t="s">
        <v>137</v>
      </c>
      <c r="CO7219" t="s">
        <v>137</v>
      </c>
      <c r="CP7219" t="s">
        <v>137</v>
      </c>
      <c r="CQ7219" s="1">
        <v>45268.349305555559</v>
      </c>
      <c r="CR7219" s="1">
        <v>45268.349305555559</v>
      </c>
      <c r="CS7219" s="1"/>
      <c r="CT7219" t="s">
        <v>44891</v>
      </c>
      <c r="CU7219" t="s">
        <v>44892</v>
      </c>
      <c r="CV7219" t="s">
        <v>44891</v>
      </c>
      <c r="CW7219" t="s">
        <v>24667</v>
      </c>
      <c r="CX7219" s="3"/>
      <c r="CY7219" s="3"/>
      <c r="CZ7219">
        <v>1</v>
      </c>
      <c r="DA7219" t="s">
        <v>137</v>
      </c>
      <c r="DB7219" t="s">
        <v>137</v>
      </c>
      <c r="DC7219" t="s">
        <v>137</v>
      </c>
      <c r="DD7219" t="s">
        <v>137</v>
      </c>
      <c r="DE7219" t="s">
        <v>137</v>
      </c>
      <c r="DF7219" t="s">
        <v>44893</v>
      </c>
      <c r="DG7219" t="s">
        <v>137</v>
      </c>
      <c r="DH7219" t="s">
        <v>137</v>
      </c>
      <c r="DI7219" t="s">
        <v>137</v>
      </c>
      <c r="DJ7219" t="s">
        <v>137</v>
      </c>
      <c r="DK7219">
        <v>0</v>
      </c>
      <c r="DL7219" t="s">
        <v>209</v>
      </c>
      <c r="DM7219" t="s">
        <v>137</v>
      </c>
      <c r="DN7219" t="s">
        <v>137</v>
      </c>
      <c r="DO7219" s="1">
        <v>45268.349305555559</v>
      </c>
      <c r="DP7219" s="1"/>
      <c r="DQ7219" t="s">
        <v>32127</v>
      </c>
      <c r="DR7219" t="s">
        <v>32128</v>
      </c>
      <c r="DS7219" t="s">
        <v>32129</v>
      </c>
      <c r="DT7219" t="s">
        <v>137</v>
      </c>
      <c r="DU7219" t="s">
        <v>137</v>
      </c>
      <c r="DV7219" t="s">
        <v>137</v>
      </c>
      <c r="DW7219" t="s">
        <v>137</v>
      </c>
      <c r="DX7219" t="s">
        <v>137</v>
      </c>
      <c r="DY7219" t="s">
        <v>137</v>
      </c>
      <c r="DZ7219" t="s">
        <v>168</v>
      </c>
      <c r="EA7219" t="b">
        <v>0</v>
      </c>
      <c r="EB7219" t="s">
        <v>137</v>
      </c>
    </row>
    <row r="7220" spans="1:132" x14ac:dyDescent="0.25">
      <c r="A7220">
        <v>123512701</v>
      </c>
      <c r="B7220">
        <v>4823</v>
      </c>
      <c r="C7220" t="s">
        <v>192</v>
      </c>
      <c r="D7220" t="s">
        <v>133</v>
      </c>
      <c r="E7220" t="s">
        <v>134</v>
      </c>
      <c r="F7220" t="s">
        <v>135</v>
      </c>
      <c r="G7220" t="s">
        <v>136</v>
      </c>
      <c r="H7220" t="s">
        <v>137</v>
      </c>
      <c r="I7220" t="s">
        <v>138</v>
      </c>
      <c r="J7220" t="s">
        <v>150</v>
      </c>
      <c r="K7220" t="s">
        <v>151</v>
      </c>
      <c r="L7220" t="s">
        <v>152</v>
      </c>
      <c r="M7220" t="s">
        <v>137</v>
      </c>
      <c r="N7220" t="s">
        <v>13665</v>
      </c>
      <c r="O7220" t="s">
        <v>13665</v>
      </c>
      <c r="P7220" s="1">
        <v>45267</v>
      </c>
      <c r="Q7220" s="1">
        <v>45267.540972222225</v>
      </c>
      <c r="R7220" s="1">
        <v>45267.540972222225</v>
      </c>
      <c r="S7220" s="1">
        <v>45296.493055555555</v>
      </c>
      <c r="T7220" s="1">
        <v>45296.493055555555</v>
      </c>
      <c r="U7220" t="s">
        <v>7386</v>
      </c>
      <c r="V7220" t="s">
        <v>137</v>
      </c>
      <c r="W7220" t="s">
        <v>137</v>
      </c>
      <c r="X7220" t="s">
        <v>185</v>
      </c>
      <c r="Y7220" t="s">
        <v>2919</v>
      </c>
      <c r="Z7220" t="s">
        <v>137</v>
      </c>
      <c r="AA7220" t="s">
        <v>137</v>
      </c>
      <c r="AB7220" t="s">
        <v>137</v>
      </c>
      <c r="AC7220" t="s">
        <v>137</v>
      </c>
      <c r="AD7220" s="2"/>
      <c r="AE7220" t="s">
        <v>137</v>
      </c>
      <c r="AF7220" t="s">
        <v>137</v>
      </c>
      <c r="AG7220" t="s">
        <v>137</v>
      </c>
      <c r="AH7220" t="s">
        <v>137</v>
      </c>
      <c r="AI7220" t="s">
        <v>137</v>
      </c>
      <c r="AJ7220" t="s">
        <v>137</v>
      </c>
      <c r="AK7220" t="s">
        <v>137</v>
      </c>
      <c r="AL7220" s="2"/>
      <c r="AM7220" t="s">
        <v>137</v>
      </c>
      <c r="AN7220" t="s">
        <v>137</v>
      </c>
      <c r="AO7220" t="s">
        <v>137</v>
      </c>
      <c r="AP7220" t="s">
        <v>137</v>
      </c>
      <c r="AQ7220" t="s">
        <v>137</v>
      </c>
      <c r="AR7220" t="s">
        <v>137</v>
      </c>
      <c r="AS7220" t="s">
        <v>137</v>
      </c>
      <c r="AT7220" t="s">
        <v>137</v>
      </c>
      <c r="AU7220" t="s">
        <v>137</v>
      </c>
      <c r="AV7220" t="s">
        <v>137</v>
      </c>
      <c r="AW7220" t="s">
        <v>137</v>
      </c>
      <c r="AX7220" t="s">
        <v>137</v>
      </c>
      <c r="AY7220" t="s">
        <v>137</v>
      </c>
      <c r="AZ7220" t="s">
        <v>137</v>
      </c>
      <c r="BA7220" t="s">
        <v>137</v>
      </c>
      <c r="BB7220" t="s">
        <v>137</v>
      </c>
      <c r="BC7220" t="s">
        <v>137</v>
      </c>
      <c r="BD7220" t="s">
        <v>137</v>
      </c>
      <c r="BE7220" t="s">
        <v>137</v>
      </c>
      <c r="BF7220" t="s">
        <v>137</v>
      </c>
      <c r="BG7220" t="s">
        <v>137</v>
      </c>
      <c r="BH7220" t="s">
        <v>137</v>
      </c>
      <c r="BI7220" t="s">
        <v>137</v>
      </c>
      <c r="BJ7220" t="s">
        <v>137</v>
      </c>
      <c r="BK7220" t="s">
        <v>137</v>
      </c>
      <c r="BL7220" t="s">
        <v>137</v>
      </c>
      <c r="BM7220" t="s">
        <v>137</v>
      </c>
      <c r="BN7220" t="s">
        <v>137</v>
      </c>
      <c r="BO7220" t="s">
        <v>137</v>
      </c>
      <c r="BP7220" t="s">
        <v>44894</v>
      </c>
      <c r="BQ7220" t="s">
        <v>137</v>
      </c>
      <c r="BR7220" t="s">
        <v>137</v>
      </c>
      <c r="BS7220" t="s">
        <v>137</v>
      </c>
      <c r="BT7220" t="s">
        <v>137</v>
      </c>
      <c r="BU7220" t="s">
        <v>137</v>
      </c>
      <c r="BW7220" t="s">
        <v>137</v>
      </c>
      <c r="BX7220" t="s">
        <v>137</v>
      </c>
      <c r="BY7220" t="s">
        <v>137</v>
      </c>
      <c r="BZ7220" t="s">
        <v>137</v>
      </c>
      <c r="CA7220" t="s">
        <v>137</v>
      </c>
      <c r="CB7220" t="s">
        <v>137</v>
      </c>
      <c r="CC7220" t="s">
        <v>137</v>
      </c>
      <c r="CD7220" t="s">
        <v>137</v>
      </c>
      <c r="CE7220" t="s">
        <v>137</v>
      </c>
      <c r="CF7220" t="s">
        <v>137</v>
      </c>
      <c r="CG7220" t="s">
        <v>137</v>
      </c>
      <c r="CH7220" t="s">
        <v>137</v>
      </c>
      <c r="CI7220" t="s">
        <v>137</v>
      </c>
      <c r="CJ7220" t="s">
        <v>137</v>
      </c>
      <c r="CK7220" t="s">
        <v>137</v>
      </c>
      <c r="CL7220" t="s">
        <v>137</v>
      </c>
      <c r="CM7220" t="s">
        <v>137</v>
      </c>
      <c r="CN7220" t="s">
        <v>137</v>
      </c>
      <c r="CO7220" t="s">
        <v>137</v>
      </c>
      <c r="CP7220" t="s">
        <v>137</v>
      </c>
      <c r="CQ7220" s="1">
        <v>45296.493055555555</v>
      </c>
      <c r="CR7220" s="1">
        <v>45296.493055555555</v>
      </c>
      <c r="CS7220" s="1"/>
      <c r="CT7220" t="s">
        <v>137</v>
      </c>
      <c r="CU7220" t="s">
        <v>137</v>
      </c>
      <c r="CV7220" t="s">
        <v>44895</v>
      </c>
      <c r="CW7220" t="s">
        <v>44896</v>
      </c>
      <c r="CX7220" s="3"/>
      <c r="CY7220" s="3"/>
      <c r="CZ7220">
        <v>2</v>
      </c>
      <c r="DA7220" t="s">
        <v>44897</v>
      </c>
      <c r="DB7220" t="s">
        <v>137</v>
      </c>
      <c r="DC7220" t="s">
        <v>137</v>
      </c>
      <c r="DD7220" t="s">
        <v>137</v>
      </c>
      <c r="DE7220" t="s">
        <v>137</v>
      </c>
      <c r="DF7220" t="s">
        <v>137</v>
      </c>
      <c r="DG7220" t="s">
        <v>900</v>
      </c>
      <c r="DH7220" t="s">
        <v>1151</v>
      </c>
      <c r="DI7220" t="s">
        <v>137</v>
      </c>
      <c r="DJ7220" t="s">
        <v>137</v>
      </c>
      <c r="DK7220">
        <v>0</v>
      </c>
      <c r="DL7220" t="s">
        <v>209</v>
      </c>
      <c r="DM7220" t="s">
        <v>137</v>
      </c>
      <c r="DN7220" t="s">
        <v>137</v>
      </c>
      <c r="DO7220" s="1">
        <v>45296.493055555555</v>
      </c>
      <c r="DP7220" s="1"/>
      <c r="DQ7220" t="s">
        <v>150</v>
      </c>
      <c r="DR7220" t="s">
        <v>151</v>
      </c>
      <c r="DS7220" t="s">
        <v>152</v>
      </c>
      <c r="DT7220" t="s">
        <v>137</v>
      </c>
      <c r="DU7220" t="s">
        <v>137</v>
      </c>
      <c r="DV7220" t="s">
        <v>137</v>
      </c>
      <c r="DW7220" t="s">
        <v>137</v>
      </c>
      <c r="DX7220" t="s">
        <v>137</v>
      </c>
      <c r="DY7220" t="s">
        <v>137</v>
      </c>
      <c r="DZ7220" t="s">
        <v>148</v>
      </c>
      <c r="EA7220" t="b">
        <v>0</v>
      </c>
      <c r="EB7220" t="s">
        <v>137</v>
      </c>
    </row>
    <row r="7221" spans="1:132" x14ac:dyDescent="0.25">
      <c r="A7221">
        <v>123505848</v>
      </c>
      <c r="B7221">
        <v>4822</v>
      </c>
      <c r="C7221" t="s">
        <v>192</v>
      </c>
      <c r="D7221" t="s">
        <v>44898</v>
      </c>
      <c r="E7221" t="s">
        <v>134</v>
      </c>
      <c r="F7221" t="s">
        <v>135</v>
      </c>
      <c r="G7221" t="s">
        <v>136</v>
      </c>
      <c r="H7221" t="s">
        <v>137</v>
      </c>
      <c r="I7221" t="s">
        <v>44898</v>
      </c>
      <c r="J7221" t="s">
        <v>465</v>
      </c>
      <c r="K7221" t="s">
        <v>466</v>
      </c>
      <c r="L7221" t="s">
        <v>467</v>
      </c>
      <c r="M7221" t="s">
        <v>137</v>
      </c>
      <c r="N7221" t="s">
        <v>733</v>
      </c>
      <c r="O7221" t="s">
        <v>733</v>
      </c>
      <c r="P7221" s="1">
        <v>45267</v>
      </c>
      <c r="Q7221" s="1">
        <v>45267.495833333334</v>
      </c>
      <c r="R7221" s="1">
        <v>45267.495833333334</v>
      </c>
      <c r="S7221" s="1">
        <v>45320.518055555556</v>
      </c>
      <c r="T7221" s="1">
        <v>45320.518055555556</v>
      </c>
      <c r="U7221" t="s">
        <v>4515</v>
      </c>
      <c r="V7221" t="s">
        <v>137</v>
      </c>
      <c r="W7221" t="s">
        <v>137</v>
      </c>
      <c r="X7221" t="s">
        <v>231</v>
      </c>
      <c r="Y7221" t="s">
        <v>370</v>
      </c>
      <c r="Z7221" t="s">
        <v>137</v>
      </c>
      <c r="AA7221" t="s">
        <v>137</v>
      </c>
      <c r="AB7221" t="s">
        <v>137</v>
      </c>
      <c r="AC7221" t="s">
        <v>137</v>
      </c>
      <c r="AD7221" s="2"/>
      <c r="AE7221" t="s">
        <v>137</v>
      </c>
      <c r="AF7221" t="s">
        <v>137</v>
      </c>
      <c r="AG7221" t="s">
        <v>137</v>
      </c>
      <c r="AH7221" t="s">
        <v>137</v>
      </c>
      <c r="AI7221" t="s">
        <v>137</v>
      </c>
      <c r="AJ7221" t="s">
        <v>137</v>
      </c>
      <c r="AK7221" t="s">
        <v>137</v>
      </c>
      <c r="AL7221" s="2"/>
      <c r="AM7221" t="s">
        <v>137</v>
      </c>
      <c r="AN7221" t="s">
        <v>137</v>
      </c>
      <c r="AO7221" t="s">
        <v>137</v>
      </c>
      <c r="AP7221" t="s">
        <v>137</v>
      </c>
      <c r="AQ7221" t="s">
        <v>137</v>
      </c>
      <c r="AR7221" t="s">
        <v>137</v>
      </c>
      <c r="AS7221" t="s">
        <v>137</v>
      </c>
      <c r="AT7221" t="s">
        <v>137</v>
      </c>
      <c r="AU7221" t="s">
        <v>137</v>
      </c>
      <c r="AV7221" t="s">
        <v>137</v>
      </c>
      <c r="AW7221" t="s">
        <v>137</v>
      </c>
      <c r="AX7221" t="s">
        <v>137</v>
      </c>
      <c r="AY7221" t="s">
        <v>137</v>
      </c>
      <c r="AZ7221" t="s">
        <v>137</v>
      </c>
      <c r="BA7221" t="s">
        <v>137</v>
      </c>
      <c r="BB7221" t="s">
        <v>137</v>
      </c>
      <c r="BC7221" t="s">
        <v>137</v>
      </c>
      <c r="BD7221" t="s">
        <v>137</v>
      </c>
      <c r="BE7221" t="s">
        <v>137</v>
      </c>
      <c r="BF7221" t="s">
        <v>137</v>
      </c>
      <c r="BG7221" t="s">
        <v>137</v>
      </c>
      <c r="BH7221" t="s">
        <v>137</v>
      </c>
      <c r="BI7221" t="s">
        <v>137</v>
      </c>
      <c r="BJ7221" t="s">
        <v>137</v>
      </c>
      <c r="BK7221" t="s">
        <v>137</v>
      </c>
      <c r="BL7221" t="s">
        <v>137</v>
      </c>
      <c r="BM7221" t="s">
        <v>137</v>
      </c>
      <c r="BN7221" t="s">
        <v>137</v>
      </c>
      <c r="BO7221" t="s">
        <v>137</v>
      </c>
      <c r="BP7221" t="s">
        <v>44899</v>
      </c>
      <c r="BQ7221" t="s">
        <v>137</v>
      </c>
      <c r="BR7221" t="s">
        <v>137</v>
      </c>
      <c r="BS7221" t="s">
        <v>137</v>
      </c>
      <c r="BT7221" t="s">
        <v>137</v>
      </c>
      <c r="BU7221" t="s">
        <v>137</v>
      </c>
      <c r="BW7221" t="s">
        <v>137</v>
      </c>
      <c r="BX7221" t="s">
        <v>137</v>
      </c>
      <c r="BY7221" t="s">
        <v>137</v>
      </c>
      <c r="BZ7221" t="s">
        <v>137</v>
      </c>
      <c r="CA7221" t="s">
        <v>137</v>
      </c>
      <c r="CB7221" t="s">
        <v>137</v>
      </c>
      <c r="CC7221" t="s">
        <v>137</v>
      </c>
      <c r="CD7221" t="s">
        <v>137</v>
      </c>
      <c r="CE7221" t="s">
        <v>137</v>
      </c>
      <c r="CF7221" t="s">
        <v>137</v>
      </c>
      <c r="CG7221" t="s">
        <v>137</v>
      </c>
      <c r="CH7221" t="s">
        <v>137</v>
      </c>
      <c r="CI7221" t="s">
        <v>137</v>
      </c>
      <c r="CJ7221" t="s">
        <v>137</v>
      </c>
      <c r="CK7221" t="s">
        <v>137</v>
      </c>
      <c r="CL7221" t="s">
        <v>137</v>
      </c>
      <c r="CM7221" t="s">
        <v>137</v>
      </c>
      <c r="CN7221" t="s">
        <v>137</v>
      </c>
      <c r="CO7221" t="s">
        <v>137</v>
      </c>
      <c r="CP7221" t="s">
        <v>137</v>
      </c>
      <c r="CQ7221" s="1">
        <v>45320.518055555556</v>
      </c>
      <c r="CR7221" s="1">
        <v>45320.518055555556</v>
      </c>
      <c r="CS7221" s="1"/>
      <c r="CT7221" t="s">
        <v>44900</v>
      </c>
      <c r="CU7221" t="s">
        <v>44901</v>
      </c>
      <c r="CV7221" t="s">
        <v>44902</v>
      </c>
      <c r="CW7221" t="s">
        <v>44903</v>
      </c>
      <c r="CX7221" s="3"/>
      <c r="CY7221" s="3"/>
      <c r="CZ7221">
        <v>1</v>
      </c>
      <c r="DA7221" t="s">
        <v>44904</v>
      </c>
      <c r="DB7221" t="s">
        <v>137</v>
      </c>
      <c r="DC7221" t="s">
        <v>137</v>
      </c>
      <c r="DD7221" t="s">
        <v>137</v>
      </c>
      <c r="DE7221" t="s">
        <v>137</v>
      </c>
      <c r="DF7221" t="s">
        <v>44905</v>
      </c>
      <c r="DG7221" t="s">
        <v>900</v>
      </c>
      <c r="DH7221" t="s">
        <v>4500</v>
      </c>
      <c r="DI7221" t="s">
        <v>137</v>
      </c>
      <c r="DJ7221" t="s">
        <v>137</v>
      </c>
      <c r="DK7221">
        <v>0</v>
      </c>
      <c r="DL7221" t="s">
        <v>209</v>
      </c>
      <c r="DM7221" t="s">
        <v>44906</v>
      </c>
      <c r="DN7221" t="s">
        <v>137</v>
      </c>
      <c r="DO7221" s="1">
        <v>45320.518055555556</v>
      </c>
      <c r="DP7221" s="1"/>
      <c r="DQ7221" t="s">
        <v>708</v>
      </c>
      <c r="DR7221" t="s">
        <v>709</v>
      </c>
      <c r="DS7221" t="s">
        <v>710</v>
      </c>
      <c r="DT7221" t="s">
        <v>137</v>
      </c>
      <c r="DU7221" t="s">
        <v>137</v>
      </c>
      <c r="DV7221" t="s">
        <v>137</v>
      </c>
      <c r="DW7221" t="s">
        <v>137</v>
      </c>
      <c r="DX7221" t="s">
        <v>1948</v>
      </c>
      <c r="DY7221" t="s">
        <v>137</v>
      </c>
      <c r="DZ7221" t="s">
        <v>148</v>
      </c>
      <c r="EA7221" t="b">
        <v>0</v>
      </c>
      <c r="EB7221" t="s">
        <v>137</v>
      </c>
    </row>
    <row r="7222" spans="1:132" x14ac:dyDescent="0.25">
      <c r="A7222">
        <v>123500225</v>
      </c>
      <c r="B7222">
        <v>4821</v>
      </c>
      <c r="C7222" t="s">
        <v>192</v>
      </c>
      <c r="D7222" t="s">
        <v>44907</v>
      </c>
      <c r="E7222" t="s">
        <v>134</v>
      </c>
      <c r="F7222" t="s">
        <v>162</v>
      </c>
      <c r="G7222" t="s">
        <v>137</v>
      </c>
      <c r="H7222" t="s">
        <v>137</v>
      </c>
      <c r="I7222" t="s">
        <v>44908</v>
      </c>
      <c r="J7222" t="s">
        <v>226</v>
      </c>
      <c r="K7222" t="s">
        <v>227</v>
      </c>
      <c r="L7222" t="s">
        <v>228</v>
      </c>
      <c r="M7222" t="s">
        <v>137</v>
      </c>
      <c r="N7222" t="s">
        <v>12954</v>
      </c>
      <c r="O7222" t="s">
        <v>1478</v>
      </c>
      <c r="P7222" s="1"/>
      <c r="Q7222" s="1">
        <v>45267.462500000001</v>
      </c>
      <c r="R7222" s="1">
        <v>45267.462500000001</v>
      </c>
      <c r="S7222" s="1">
        <v>45267.484027777777</v>
      </c>
      <c r="T7222" s="1">
        <v>45267.484027777777</v>
      </c>
      <c r="U7222" t="s">
        <v>9238</v>
      </c>
      <c r="V7222" t="s">
        <v>137</v>
      </c>
      <c r="W7222" t="s">
        <v>137</v>
      </c>
      <c r="X7222" t="s">
        <v>185</v>
      </c>
      <c r="Y7222" t="s">
        <v>199</v>
      </c>
      <c r="Z7222" t="s">
        <v>137</v>
      </c>
      <c r="AA7222" t="s">
        <v>137</v>
      </c>
      <c r="AB7222" t="s">
        <v>137</v>
      </c>
      <c r="AC7222" t="s">
        <v>137</v>
      </c>
      <c r="AD7222" s="2"/>
      <c r="AE7222" t="s">
        <v>137</v>
      </c>
      <c r="AF7222" t="s">
        <v>137</v>
      </c>
      <c r="AG7222" t="s">
        <v>137</v>
      </c>
      <c r="AH7222" t="s">
        <v>137</v>
      </c>
      <c r="AI7222" t="s">
        <v>137</v>
      </c>
      <c r="AJ7222" t="s">
        <v>137</v>
      </c>
      <c r="AK7222" t="s">
        <v>137</v>
      </c>
      <c r="AL7222" s="2"/>
      <c r="AM7222" t="s">
        <v>137</v>
      </c>
      <c r="AN7222" t="s">
        <v>137</v>
      </c>
      <c r="AO7222" t="s">
        <v>137</v>
      </c>
      <c r="AP7222" t="s">
        <v>137</v>
      </c>
      <c r="AQ7222" t="s">
        <v>137</v>
      </c>
      <c r="AR7222" t="s">
        <v>137</v>
      </c>
      <c r="AS7222" t="s">
        <v>137</v>
      </c>
      <c r="AT7222" t="s">
        <v>137</v>
      </c>
      <c r="AU7222" t="s">
        <v>137</v>
      </c>
      <c r="AV7222" t="s">
        <v>137</v>
      </c>
      <c r="AW7222" t="s">
        <v>137</v>
      </c>
      <c r="AX7222" t="s">
        <v>137</v>
      </c>
      <c r="AY7222" t="s">
        <v>137</v>
      </c>
      <c r="AZ7222" t="s">
        <v>137</v>
      </c>
      <c r="BA7222" t="s">
        <v>137</v>
      </c>
      <c r="BB7222" t="s">
        <v>137</v>
      </c>
      <c r="BC7222" t="s">
        <v>137</v>
      </c>
      <c r="BD7222" t="s">
        <v>137</v>
      </c>
      <c r="BE7222" t="s">
        <v>137</v>
      </c>
      <c r="BF7222" t="s">
        <v>137</v>
      </c>
      <c r="BG7222" t="s">
        <v>137</v>
      </c>
      <c r="BH7222" t="s">
        <v>137</v>
      </c>
      <c r="BI7222" t="s">
        <v>137</v>
      </c>
      <c r="BJ7222" t="s">
        <v>137</v>
      </c>
      <c r="BK7222" t="s">
        <v>137</v>
      </c>
      <c r="BL7222" t="s">
        <v>137</v>
      </c>
      <c r="BM7222" t="s">
        <v>137</v>
      </c>
      <c r="BN7222" t="s">
        <v>137</v>
      </c>
      <c r="BO7222" t="s">
        <v>137</v>
      </c>
      <c r="BP7222" t="s">
        <v>137</v>
      </c>
      <c r="BQ7222" t="s">
        <v>137</v>
      </c>
      <c r="BR7222" t="s">
        <v>137</v>
      </c>
      <c r="BS7222" t="s">
        <v>137</v>
      </c>
      <c r="BT7222" t="s">
        <v>137</v>
      </c>
      <c r="BU7222" t="s">
        <v>137</v>
      </c>
      <c r="BW7222" t="s">
        <v>137</v>
      </c>
      <c r="BX7222" t="s">
        <v>137</v>
      </c>
      <c r="BY7222" t="s">
        <v>137</v>
      </c>
      <c r="BZ7222" t="s">
        <v>137</v>
      </c>
      <c r="CA7222" t="s">
        <v>137</v>
      </c>
      <c r="CB7222" t="s">
        <v>137</v>
      </c>
      <c r="CC7222" t="s">
        <v>137</v>
      </c>
      <c r="CD7222" t="s">
        <v>137</v>
      </c>
      <c r="CE7222" t="s">
        <v>137</v>
      </c>
      <c r="CF7222" t="s">
        <v>137</v>
      </c>
      <c r="CG7222" t="s">
        <v>137</v>
      </c>
      <c r="CH7222" t="s">
        <v>137</v>
      </c>
      <c r="CI7222" t="s">
        <v>137</v>
      </c>
      <c r="CJ7222" t="s">
        <v>137</v>
      </c>
      <c r="CK7222" t="s">
        <v>137</v>
      </c>
      <c r="CL7222" t="s">
        <v>137</v>
      </c>
      <c r="CM7222" t="s">
        <v>137</v>
      </c>
      <c r="CN7222" t="s">
        <v>137</v>
      </c>
      <c r="CO7222" t="s">
        <v>137</v>
      </c>
      <c r="CP7222" t="s">
        <v>137</v>
      </c>
      <c r="CQ7222" s="1">
        <v>45267.484027777777</v>
      </c>
      <c r="CR7222" s="1">
        <v>45267.484027777777</v>
      </c>
      <c r="CS7222" s="1"/>
      <c r="CT7222" t="s">
        <v>137</v>
      </c>
      <c r="CU7222" t="s">
        <v>137</v>
      </c>
      <c r="CV7222" t="s">
        <v>31129</v>
      </c>
      <c r="CW7222" t="s">
        <v>31129</v>
      </c>
      <c r="CX7222" s="3"/>
      <c r="CY7222" s="3"/>
      <c r="CZ7222">
        <v>1</v>
      </c>
      <c r="DA7222" t="s">
        <v>137</v>
      </c>
      <c r="DB7222" t="s">
        <v>137</v>
      </c>
      <c r="DC7222" t="s">
        <v>137</v>
      </c>
      <c r="DD7222" t="s">
        <v>137</v>
      </c>
      <c r="DE7222" t="s">
        <v>137</v>
      </c>
      <c r="DF7222" t="s">
        <v>137</v>
      </c>
      <c r="DG7222" t="s">
        <v>137</v>
      </c>
      <c r="DH7222" t="s">
        <v>137</v>
      </c>
      <c r="DI7222" t="s">
        <v>137</v>
      </c>
      <c r="DJ7222" t="s">
        <v>137</v>
      </c>
      <c r="DK7222">
        <v>0</v>
      </c>
      <c r="DL7222" t="s">
        <v>137</v>
      </c>
      <c r="DM7222" t="s">
        <v>137</v>
      </c>
      <c r="DN7222" t="s">
        <v>137</v>
      </c>
      <c r="DO7222" s="1">
        <v>45267.484027777777</v>
      </c>
      <c r="DP7222" s="1"/>
      <c r="DQ7222" t="s">
        <v>534</v>
      </c>
      <c r="DR7222" t="s">
        <v>535</v>
      </c>
      <c r="DS7222" t="s">
        <v>536</v>
      </c>
      <c r="DT7222" t="s">
        <v>137</v>
      </c>
      <c r="DU7222" t="s">
        <v>137</v>
      </c>
      <c r="DV7222" t="s">
        <v>137</v>
      </c>
      <c r="DW7222" t="s">
        <v>137</v>
      </c>
      <c r="DX7222" t="s">
        <v>137</v>
      </c>
      <c r="DY7222" t="s">
        <v>137</v>
      </c>
      <c r="DZ7222" t="s">
        <v>168</v>
      </c>
      <c r="EA7222" t="b">
        <v>0</v>
      </c>
      <c r="EB7222" t="s">
        <v>137</v>
      </c>
    </row>
    <row r="7223" spans="1:132" x14ac:dyDescent="0.25">
      <c r="A7223">
        <v>123492281</v>
      </c>
      <c r="B7223">
        <v>4820</v>
      </c>
      <c r="C7223" t="s">
        <v>192</v>
      </c>
      <c r="D7223" t="s">
        <v>474</v>
      </c>
      <c r="E7223" t="s">
        <v>134</v>
      </c>
      <c r="F7223" t="s">
        <v>135</v>
      </c>
      <c r="G7223" t="s">
        <v>163</v>
      </c>
      <c r="H7223" t="s">
        <v>137</v>
      </c>
      <c r="I7223" t="s">
        <v>475</v>
      </c>
      <c r="J7223" t="s">
        <v>557</v>
      </c>
      <c r="K7223" t="s">
        <v>558</v>
      </c>
      <c r="L7223" t="s">
        <v>559</v>
      </c>
      <c r="M7223" t="s">
        <v>137</v>
      </c>
      <c r="N7223" t="s">
        <v>625</v>
      </c>
      <c r="O7223" t="s">
        <v>625</v>
      </c>
      <c r="P7223" s="1"/>
      <c r="Q7223" s="1">
        <v>45267.414583333331</v>
      </c>
      <c r="R7223" s="1">
        <v>45267.414583333331</v>
      </c>
      <c r="S7223" s="1">
        <v>45377.568749999999</v>
      </c>
      <c r="T7223" s="1">
        <v>45377.568749999999</v>
      </c>
      <c r="U7223" t="s">
        <v>2328</v>
      </c>
      <c r="V7223" t="s">
        <v>137</v>
      </c>
      <c r="W7223" t="s">
        <v>137</v>
      </c>
      <c r="X7223" t="s">
        <v>144</v>
      </c>
      <c r="Y7223" t="s">
        <v>666</v>
      </c>
      <c r="Z7223" t="s">
        <v>137</v>
      </c>
      <c r="AA7223" t="s">
        <v>232</v>
      </c>
      <c r="AB7223" t="s">
        <v>137</v>
      </c>
      <c r="AC7223" t="s">
        <v>137</v>
      </c>
      <c r="AD7223" s="2"/>
      <c r="AE7223" t="s">
        <v>137</v>
      </c>
      <c r="AF7223" t="s">
        <v>137</v>
      </c>
      <c r="AG7223" t="s">
        <v>137</v>
      </c>
      <c r="AH7223" t="s">
        <v>137</v>
      </c>
      <c r="AI7223" t="s">
        <v>137</v>
      </c>
      <c r="AJ7223" t="s">
        <v>137</v>
      </c>
      <c r="AK7223" t="s">
        <v>137</v>
      </c>
      <c r="AL7223" s="2"/>
      <c r="AM7223" t="s">
        <v>137</v>
      </c>
      <c r="AN7223" t="s">
        <v>137</v>
      </c>
      <c r="AO7223" t="s">
        <v>137</v>
      </c>
      <c r="AP7223" t="s">
        <v>137</v>
      </c>
      <c r="AQ7223" t="s">
        <v>137</v>
      </c>
      <c r="AR7223" t="s">
        <v>137</v>
      </c>
      <c r="AS7223" t="s">
        <v>137</v>
      </c>
      <c r="AT7223" t="s">
        <v>137</v>
      </c>
      <c r="AU7223" t="s">
        <v>137</v>
      </c>
      <c r="AV7223" t="s">
        <v>44909</v>
      </c>
      <c r="AW7223" t="s">
        <v>137</v>
      </c>
      <c r="AX7223" t="s">
        <v>137</v>
      </c>
      <c r="AY7223" t="s">
        <v>137</v>
      </c>
      <c r="AZ7223" t="s">
        <v>137</v>
      </c>
      <c r="BA7223" t="s">
        <v>137</v>
      </c>
      <c r="BB7223" t="s">
        <v>137</v>
      </c>
      <c r="BC7223" t="s">
        <v>137</v>
      </c>
      <c r="BD7223" t="s">
        <v>137</v>
      </c>
      <c r="BE7223" t="s">
        <v>137</v>
      </c>
      <c r="BF7223" t="s">
        <v>137</v>
      </c>
      <c r="BG7223" t="s">
        <v>137</v>
      </c>
      <c r="BH7223" t="s">
        <v>137</v>
      </c>
      <c r="BI7223" t="s">
        <v>137</v>
      </c>
      <c r="BJ7223" t="s">
        <v>137</v>
      </c>
      <c r="BK7223" t="s">
        <v>137</v>
      </c>
      <c r="BL7223" t="s">
        <v>137</v>
      </c>
      <c r="BM7223" t="s">
        <v>137</v>
      </c>
      <c r="BN7223" t="s">
        <v>137</v>
      </c>
      <c r="BO7223" t="s">
        <v>137</v>
      </c>
      <c r="BP7223" t="s">
        <v>137</v>
      </c>
      <c r="BQ7223" t="s">
        <v>137</v>
      </c>
      <c r="BR7223" t="s">
        <v>137</v>
      </c>
      <c r="BS7223" t="s">
        <v>137</v>
      </c>
      <c r="BT7223" t="s">
        <v>137</v>
      </c>
      <c r="BU7223" t="s">
        <v>137</v>
      </c>
      <c r="BW7223" t="s">
        <v>137</v>
      </c>
      <c r="BX7223" t="s">
        <v>137</v>
      </c>
      <c r="BY7223" t="s">
        <v>137</v>
      </c>
      <c r="BZ7223" t="s">
        <v>137</v>
      </c>
      <c r="CA7223" t="s">
        <v>137</v>
      </c>
      <c r="CB7223" t="s">
        <v>137</v>
      </c>
      <c r="CC7223" t="s">
        <v>137</v>
      </c>
      <c r="CD7223" t="s">
        <v>137</v>
      </c>
      <c r="CE7223" t="s">
        <v>137</v>
      </c>
      <c r="CF7223" t="s">
        <v>137</v>
      </c>
      <c r="CG7223" t="s">
        <v>137</v>
      </c>
      <c r="CH7223" t="s">
        <v>137</v>
      </c>
      <c r="CI7223" t="s">
        <v>137</v>
      </c>
      <c r="CJ7223" t="s">
        <v>137</v>
      </c>
      <c r="CK7223" t="s">
        <v>137</v>
      </c>
      <c r="CL7223" t="s">
        <v>137</v>
      </c>
      <c r="CM7223" t="s">
        <v>137</v>
      </c>
      <c r="CN7223" t="s">
        <v>137</v>
      </c>
      <c r="CO7223" t="s">
        <v>137</v>
      </c>
      <c r="CP7223" t="s">
        <v>137</v>
      </c>
      <c r="CQ7223" s="1">
        <v>45377.568055555559</v>
      </c>
      <c r="CR7223" s="1">
        <v>45377.568055555559</v>
      </c>
      <c r="CS7223" s="1"/>
      <c r="CT7223" t="s">
        <v>44910</v>
      </c>
      <c r="CU7223" t="s">
        <v>44910</v>
      </c>
      <c r="CV7223" t="s">
        <v>44911</v>
      </c>
      <c r="CW7223" t="s">
        <v>44912</v>
      </c>
      <c r="CX7223" s="3"/>
      <c r="CY7223" s="3"/>
      <c r="CZ7223">
        <v>3</v>
      </c>
      <c r="DA7223" t="s">
        <v>44913</v>
      </c>
      <c r="DB7223" t="s">
        <v>137</v>
      </c>
      <c r="DC7223" t="s">
        <v>137</v>
      </c>
      <c r="DD7223" t="s">
        <v>137</v>
      </c>
      <c r="DE7223" t="s">
        <v>137</v>
      </c>
      <c r="DF7223" t="s">
        <v>44914</v>
      </c>
      <c r="DG7223" t="s">
        <v>137</v>
      </c>
      <c r="DH7223" t="s">
        <v>137</v>
      </c>
      <c r="DI7223" t="s">
        <v>137</v>
      </c>
      <c r="DJ7223" t="s">
        <v>137</v>
      </c>
      <c r="DK7223">
        <v>0</v>
      </c>
      <c r="DL7223" t="s">
        <v>209</v>
      </c>
      <c r="DM7223" t="s">
        <v>137</v>
      </c>
      <c r="DN7223" t="s">
        <v>137</v>
      </c>
      <c r="DO7223" s="1">
        <v>45377.568055555559</v>
      </c>
      <c r="DP7223" s="1"/>
      <c r="DQ7223" t="s">
        <v>557</v>
      </c>
      <c r="DR7223" t="s">
        <v>558</v>
      </c>
      <c r="DS7223" t="s">
        <v>559</v>
      </c>
      <c r="DT7223" t="s">
        <v>137</v>
      </c>
      <c r="DU7223" t="s">
        <v>137</v>
      </c>
      <c r="DV7223" t="s">
        <v>140</v>
      </c>
      <c r="DW7223" t="s">
        <v>137</v>
      </c>
      <c r="DX7223" t="s">
        <v>137</v>
      </c>
      <c r="DY7223" t="s">
        <v>137</v>
      </c>
      <c r="DZ7223" t="s">
        <v>148</v>
      </c>
      <c r="EA7223" t="b">
        <v>0</v>
      </c>
      <c r="EB7223" t="s">
        <v>137</v>
      </c>
    </row>
    <row r="7224" spans="1:132" x14ac:dyDescent="0.25">
      <c r="A7224">
        <v>123488683</v>
      </c>
      <c r="B7224">
        <v>4819</v>
      </c>
      <c r="C7224" t="s">
        <v>192</v>
      </c>
      <c r="D7224" t="s">
        <v>474</v>
      </c>
      <c r="E7224" t="s">
        <v>134</v>
      </c>
      <c r="F7224" t="s">
        <v>135</v>
      </c>
      <c r="G7224" t="s">
        <v>163</v>
      </c>
      <c r="H7224" t="s">
        <v>137</v>
      </c>
      <c r="I7224" t="s">
        <v>475</v>
      </c>
      <c r="J7224" t="s">
        <v>557</v>
      </c>
      <c r="K7224" t="s">
        <v>558</v>
      </c>
      <c r="L7224" t="s">
        <v>559</v>
      </c>
      <c r="M7224" t="s">
        <v>137</v>
      </c>
      <c r="N7224" t="s">
        <v>625</v>
      </c>
      <c r="O7224" t="s">
        <v>625</v>
      </c>
      <c r="P7224" s="1">
        <v>45267</v>
      </c>
      <c r="Q7224" s="1">
        <v>45267.390277777777</v>
      </c>
      <c r="R7224" s="1">
        <v>45267.390277777777</v>
      </c>
      <c r="S7224" s="1">
        <v>45316.406944444447</v>
      </c>
      <c r="T7224" s="1">
        <v>45316.406944444447</v>
      </c>
      <c r="U7224" t="s">
        <v>2328</v>
      </c>
      <c r="V7224" t="s">
        <v>137</v>
      </c>
      <c r="W7224" t="s">
        <v>137</v>
      </c>
      <c r="X7224" t="s">
        <v>144</v>
      </c>
      <c r="Y7224" t="s">
        <v>666</v>
      </c>
      <c r="Z7224" t="s">
        <v>137</v>
      </c>
      <c r="AA7224" t="s">
        <v>232</v>
      </c>
      <c r="AB7224" t="s">
        <v>137</v>
      </c>
      <c r="AC7224" t="s">
        <v>137</v>
      </c>
      <c r="AD7224" s="2"/>
      <c r="AE7224" t="s">
        <v>137</v>
      </c>
      <c r="AF7224" t="s">
        <v>137</v>
      </c>
      <c r="AG7224" t="s">
        <v>137</v>
      </c>
      <c r="AH7224" t="s">
        <v>137</v>
      </c>
      <c r="AI7224" t="s">
        <v>137</v>
      </c>
      <c r="AJ7224" t="s">
        <v>137</v>
      </c>
      <c r="AK7224" t="s">
        <v>137</v>
      </c>
      <c r="AL7224" s="2"/>
      <c r="AM7224" t="s">
        <v>137</v>
      </c>
      <c r="AN7224" t="s">
        <v>137</v>
      </c>
      <c r="AO7224" t="s">
        <v>137</v>
      </c>
      <c r="AP7224" t="s">
        <v>137</v>
      </c>
      <c r="AQ7224" t="s">
        <v>137</v>
      </c>
      <c r="AR7224" t="s">
        <v>137</v>
      </c>
      <c r="AS7224" t="s">
        <v>137</v>
      </c>
      <c r="AT7224" t="s">
        <v>137</v>
      </c>
      <c r="AU7224" t="s">
        <v>137</v>
      </c>
      <c r="AV7224" t="s">
        <v>44915</v>
      </c>
      <c r="AW7224" t="s">
        <v>137</v>
      </c>
      <c r="AX7224" t="s">
        <v>137</v>
      </c>
      <c r="AY7224" t="s">
        <v>137</v>
      </c>
      <c r="AZ7224" t="s">
        <v>137</v>
      </c>
      <c r="BA7224" t="s">
        <v>137</v>
      </c>
      <c r="BB7224" t="s">
        <v>137</v>
      </c>
      <c r="BC7224" t="s">
        <v>137</v>
      </c>
      <c r="BD7224" t="s">
        <v>137</v>
      </c>
      <c r="BE7224" t="s">
        <v>137</v>
      </c>
      <c r="BF7224" t="s">
        <v>137</v>
      </c>
      <c r="BG7224" t="s">
        <v>137</v>
      </c>
      <c r="BH7224" t="s">
        <v>137</v>
      </c>
      <c r="BI7224" t="s">
        <v>137</v>
      </c>
      <c r="BJ7224" t="s">
        <v>137</v>
      </c>
      <c r="BK7224" t="s">
        <v>137</v>
      </c>
      <c r="BL7224" t="s">
        <v>137</v>
      </c>
      <c r="BM7224" t="s">
        <v>137</v>
      </c>
      <c r="BN7224" t="s">
        <v>137</v>
      </c>
      <c r="BO7224" t="s">
        <v>137</v>
      </c>
      <c r="BP7224" t="s">
        <v>137</v>
      </c>
      <c r="BQ7224" t="s">
        <v>137</v>
      </c>
      <c r="BR7224" t="s">
        <v>137</v>
      </c>
      <c r="BS7224" t="s">
        <v>137</v>
      </c>
      <c r="BT7224" t="s">
        <v>137</v>
      </c>
      <c r="BU7224" t="s">
        <v>137</v>
      </c>
      <c r="BW7224" t="s">
        <v>137</v>
      </c>
      <c r="BX7224" t="s">
        <v>137</v>
      </c>
      <c r="BY7224" t="s">
        <v>137</v>
      </c>
      <c r="BZ7224" t="s">
        <v>137</v>
      </c>
      <c r="CA7224" t="s">
        <v>137</v>
      </c>
      <c r="CB7224" t="s">
        <v>137</v>
      </c>
      <c r="CC7224" t="s">
        <v>137</v>
      </c>
      <c r="CD7224" t="s">
        <v>137</v>
      </c>
      <c r="CE7224" t="s">
        <v>137</v>
      </c>
      <c r="CF7224" t="s">
        <v>137</v>
      </c>
      <c r="CG7224" t="s">
        <v>137</v>
      </c>
      <c r="CH7224" t="s">
        <v>137</v>
      </c>
      <c r="CI7224" t="s">
        <v>137</v>
      </c>
      <c r="CJ7224" t="s">
        <v>137</v>
      </c>
      <c r="CK7224" t="s">
        <v>137</v>
      </c>
      <c r="CL7224" t="s">
        <v>137</v>
      </c>
      <c r="CM7224" t="s">
        <v>137</v>
      </c>
      <c r="CN7224" t="s">
        <v>137</v>
      </c>
      <c r="CO7224" t="s">
        <v>137</v>
      </c>
      <c r="CP7224" t="s">
        <v>137</v>
      </c>
      <c r="CQ7224" s="1">
        <v>45316.406944444447</v>
      </c>
      <c r="CR7224" s="1">
        <v>45316.406944444447</v>
      </c>
      <c r="CS7224" s="1"/>
      <c r="CT7224" t="s">
        <v>44916</v>
      </c>
      <c r="CU7224" t="s">
        <v>44916</v>
      </c>
      <c r="CV7224" t="s">
        <v>44917</v>
      </c>
      <c r="CW7224" t="s">
        <v>44918</v>
      </c>
      <c r="CX7224" s="3"/>
      <c r="CY7224" s="3"/>
      <c r="CZ7224">
        <v>3</v>
      </c>
      <c r="DA7224" t="s">
        <v>44919</v>
      </c>
      <c r="DB7224" t="s">
        <v>137</v>
      </c>
      <c r="DC7224" t="s">
        <v>137</v>
      </c>
      <c r="DD7224" t="s">
        <v>137</v>
      </c>
      <c r="DE7224" t="s">
        <v>137</v>
      </c>
      <c r="DF7224" t="s">
        <v>44920</v>
      </c>
      <c r="DG7224" t="s">
        <v>900</v>
      </c>
      <c r="DH7224" t="s">
        <v>32493</v>
      </c>
      <c r="DI7224" t="s">
        <v>137</v>
      </c>
      <c r="DJ7224" t="s">
        <v>137</v>
      </c>
      <c r="DK7224">
        <v>0</v>
      </c>
      <c r="DL7224" t="s">
        <v>209</v>
      </c>
      <c r="DM7224" t="s">
        <v>44921</v>
      </c>
      <c r="DN7224" t="s">
        <v>137</v>
      </c>
      <c r="DO7224" s="1">
        <v>45316.406944444447</v>
      </c>
      <c r="DP7224" s="1"/>
      <c r="DQ7224" t="s">
        <v>31708</v>
      </c>
      <c r="DR7224" t="s">
        <v>31709</v>
      </c>
      <c r="DS7224" t="s">
        <v>31710</v>
      </c>
      <c r="DT7224" t="s">
        <v>137</v>
      </c>
      <c r="DU7224" t="s">
        <v>137</v>
      </c>
      <c r="DV7224" t="s">
        <v>140</v>
      </c>
      <c r="DW7224" t="s">
        <v>137</v>
      </c>
      <c r="DX7224" t="s">
        <v>137</v>
      </c>
      <c r="DY7224" t="s">
        <v>137</v>
      </c>
      <c r="DZ7224" t="s">
        <v>148</v>
      </c>
      <c r="EA7224" t="b">
        <v>0</v>
      </c>
      <c r="EB7224" t="s">
        <v>137</v>
      </c>
    </row>
    <row r="7225" spans="1:132" x14ac:dyDescent="0.25">
      <c r="A7225">
        <v>123485495</v>
      </c>
      <c r="B7225">
        <v>4818</v>
      </c>
      <c r="C7225" t="s">
        <v>192</v>
      </c>
      <c r="D7225" t="s">
        <v>133</v>
      </c>
      <c r="E7225" t="s">
        <v>134</v>
      </c>
      <c r="F7225" t="s">
        <v>135</v>
      </c>
      <c r="G7225" t="s">
        <v>136</v>
      </c>
      <c r="H7225" t="s">
        <v>137</v>
      </c>
      <c r="I7225" t="s">
        <v>138</v>
      </c>
      <c r="J7225" t="s">
        <v>32127</v>
      </c>
      <c r="K7225" t="s">
        <v>32128</v>
      </c>
      <c r="L7225" t="s">
        <v>32129</v>
      </c>
      <c r="M7225" t="s">
        <v>137</v>
      </c>
      <c r="N7225" t="s">
        <v>33114</v>
      </c>
      <c r="O7225" t="s">
        <v>33114</v>
      </c>
      <c r="P7225" s="1">
        <v>45271</v>
      </c>
      <c r="Q7225" s="1">
        <v>45267.365972222222</v>
      </c>
      <c r="R7225" s="1">
        <v>45267.365972222222</v>
      </c>
      <c r="S7225" s="1">
        <v>45267.413194444445</v>
      </c>
      <c r="T7225" s="1">
        <v>45267.413194444445</v>
      </c>
      <c r="U7225" t="s">
        <v>2162</v>
      </c>
      <c r="V7225" t="s">
        <v>137</v>
      </c>
      <c r="W7225" t="s">
        <v>137</v>
      </c>
      <c r="X7225" t="s">
        <v>144</v>
      </c>
      <c r="Y7225" t="s">
        <v>893</v>
      </c>
      <c r="Z7225" t="s">
        <v>137</v>
      </c>
      <c r="AA7225" t="s">
        <v>137</v>
      </c>
      <c r="AB7225" t="s">
        <v>137</v>
      </c>
      <c r="AC7225" t="s">
        <v>137</v>
      </c>
      <c r="AD7225" s="2"/>
      <c r="AE7225" t="s">
        <v>137</v>
      </c>
      <c r="AF7225" t="s">
        <v>137</v>
      </c>
      <c r="AG7225" t="s">
        <v>137</v>
      </c>
      <c r="AH7225" t="s">
        <v>137</v>
      </c>
      <c r="AI7225" t="s">
        <v>137</v>
      </c>
      <c r="AJ7225" t="s">
        <v>137</v>
      </c>
      <c r="AK7225" t="s">
        <v>137</v>
      </c>
      <c r="AL7225" s="2"/>
      <c r="AM7225" t="s">
        <v>137</v>
      </c>
      <c r="AN7225" t="s">
        <v>137</v>
      </c>
      <c r="AO7225" t="s">
        <v>137</v>
      </c>
      <c r="AP7225" t="s">
        <v>137</v>
      </c>
      <c r="AQ7225" t="s">
        <v>137</v>
      </c>
      <c r="AR7225" t="s">
        <v>137</v>
      </c>
      <c r="AS7225" t="s">
        <v>137</v>
      </c>
      <c r="AT7225" t="s">
        <v>137</v>
      </c>
      <c r="AU7225" t="s">
        <v>137</v>
      </c>
      <c r="AV7225" t="s">
        <v>137</v>
      </c>
      <c r="AW7225" t="s">
        <v>137</v>
      </c>
      <c r="AX7225" t="s">
        <v>137</v>
      </c>
      <c r="AY7225" t="s">
        <v>137</v>
      </c>
      <c r="AZ7225" t="s">
        <v>137</v>
      </c>
      <c r="BA7225" t="s">
        <v>137</v>
      </c>
      <c r="BB7225" t="s">
        <v>137</v>
      </c>
      <c r="BC7225" t="s">
        <v>137</v>
      </c>
      <c r="BD7225" t="s">
        <v>137</v>
      </c>
      <c r="BE7225" t="s">
        <v>137</v>
      </c>
      <c r="BF7225" t="s">
        <v>137</v>
      </c>
      <c r="BG7225" t="s">
        <v>137</v>
      </c>
      <c r="BH7225" t="s">
        <v>137</v>
      </c>
      <c r="BI7225" t="s">
        <v>137</v>
      </c>
      <c r="BJ7225" t="s">
        <v>137</v>
      </c>
      <c r="BK7225" t="s">
        <v>137</v>
      </c>
      <c r="BL7225" t="s">
        <v>137</v>
      </c>
      <c r="BM7225" t="s">
        <v>137</v>
      </c>
      <c r="BN7225" t="s">
        <v>137</v>
      </c>
      <c r="BO7225" t="s">
        <v>137</v>
      </c>
      <c r="BP7225" t="s">
        <v>44922</v>
      </c>
      <c r="BQ7225" t="s">
        <v>137</v>
      </c>
      <c r="BR7225" t="s">
        <v>137</v>
      </c>
      <c r="BS7225" t="s">
        <v>137</v>
      </c>
      <c r="BT7225" t="s">
        <v>137</v>
      </c>
      <c r="BU7225" t="s">
        <v>137</v>
      </c>
      <c r="BW7225" t="s">
        <v>137</v>
      </c>
      <c r="BX7225" t="s">
        <v>137</v>
      </c>
      <c r="BY7225" t="s">
        <v>137</v>
      </c>
      <c r="BZ7225" t="s">
        <v>137</v>
      </c>
      <c r="CA7225" t="s">
        <v>137</v>
      </c>
      <c r="CB7225" t="s">
        <v>137</v>
      </c>
      <c r="CC7225" t="s">
        <v>137</v>
      </c>
      <c r="CD7225" t="s">
        <v>137</v>
      </c>
      <c r="CE7225" t="s">
        <v>137</v>
      </c>
      <c r="CF7225" t="s">
        <v>137</v>
      </c>
      <c r="CG7225" t="s">
        <v>137</v>
      </c>
      <c r="CH7225" t="s">
        <v>137</v>
      </c>
      <c r="CI7225" t="s">
        <v>137</v>
      </c>
      <c r="CJ7225" t="s">
        <v>137</v>
      </c>
      <c r="CK7225" t="s">
        <v>137</v>
      </c>
      <c r="CL7225" t="s">
        <v>137</v>
      </c>
      <c r="CM7225" t="s">
        <v>137</v>
      </c>
      <c r="CN7225" t="s">
        <v>137</v>
      </c>
      <c r="CO7225" t="s">
        <v>137</v>
      </c>
      <c r="CP7225" t="s">
        <v>137</v>
      </c>
      <c r="CQ7225" s="1">
        <v>45267.413194444445</v>
      </c>
      <c r="CR7225" s="1">
        <v>45267.413194444445</v>
      </c>
      <c r="CS7225" s="1"/>
      <c r="CT7225" t="s">
        <v>22853</v>
      </c>
      <c r="CU7225" t="s">
        <v>44923</v>
      </c>
      <c r="CV7225" t="s">
        <v>44924</v>
      </c>
      <c r="CW7225" t="s">
        <v>14361</v>
      </c>
      <c r="CX7225" s="3"/>
      <c r="CY7225" s="3"/>
      <c r="CZ7225">
        <v>1</v>
      </c>
      <c r="DA7225" t="s">
        <v>44925</v>
      </c>
      <c r="DB7225" t="s">
        <v>137</v>
      </c>
      <c r="DC7225" t="s">
        <v>137</v>
      </c>
      <c r="DD7225" t="s">
        <v>137</v>
      </c>
      <c r="DE7225" t="s">
        <v>137</v>
      </c>
      <c r="DF7225" t="s">
        <v>44926</v>
      </c>
      <c r="DG7225" t="s">
        <v>137</v>
      </c>
      <c r="DH7225" t="s">
        <v>137</v>
      </c>
      <c r="DI7225" t="s">
        <v>137</v>
      </c>
      <c r="DJ7225" t="s">
        <v>137</v>
      </c>
      <c r="DK7225">
        <v>0</v>
      </c>
      <c r="DL7225" t="s">
        <v>209</v>
      </c>
      <c r="DM7225" t="s">
        <v>137</v>
      </c>
      <c r="DN7225" t="s">
        <v>137</v>
      </c>
      <c r="DO7225" s="1">
        <v>45267.413194444445</v>
      </c>
      <c r="DP7225" s="1"/>
      <c r="DQ7225" t="s">
        <v>32127</v>
      </c>
      <c r="DR7225" t="s">
        <v>32128</v>
      </c>
      <c r="DS7225" t="s">
        <v>32129</v>
      </c>
      <c r="DT7225" t="s">
        <v>137</v>
      </c>
      <c r="DU7225" t="s">
        <v>137</v>
      </c>
      <c r="DV7225" t="s">
        <v>137</v>
      </c>
      <c r="DW7225" t="s">
        <v>137</v>
      </c>
      <c r="DX7225" t="s">
        <v>137</v>
      </c>
      <c r="DY7225" t="s">
        <v>137</v>
      </c>
      <c r="DZ7225" t="s">
        <v>148</v>
      </c>
      <c r="EA7225" t="b">
        <v>0</v>
      </c>
      <c r="EB7225" t="s">
        <v>137</v>
      </c>
    </row>
    <row r="7226" spans="1:132" x14ac:dyDescent="0.25">
      <c r="A7226">
        <v>123485334</v>
      </c>
      <c r="B7226">
        <v>4817</v>
      </c>
      <c r="C7226" t="s">
        <v>192</v>
      </c>
      <c r="D7226" t="s">
        <v>193</v>
      </c>
      <c r="E7226" t="s">
        <v>134</v>
      </c>
      <c r="F7226" t="s">
        <v>135</v>
      </c>
      <c r="G7226" t="s">
        <v>194</v>
      </c>
      <c r="H7226" t="s">
        <v>195</v>
      </c>
      <c r="I7226" t="s">
        <v>196</v>
      </c>
      <c r="J7226" t="s">
        <v>32127</v>
      </c>
      <c r="K7226" t="s">
        <v>32128</v>
      </c>
      <c r="L7226" t="s">
        <v>32129</v>
      </c>
      <c r="M7226" t="s">
        <v>137</v>
      </c>
      <c r="N7226" t="s">
        <v>33114</v>
      </c>
      <c r="O7226" t="s">
        <v>33114</v>
      </c>
      <c r="P7226" s="1">
        <v>45282</v>
      </c>
      <c r="Q7226" s="1">
        <v>45267.364583333336</v>
      </c>
      <c r="R7226" s="1">
        <v>45267.364583333336</v>
      </c>
      <c r="S7226" s="1">
        <v>45280.601388888892</v>
      </c>
      <c r="T7226" s="1">
        <v>45280.601388888892</v>
      </c>
      <c r="U7226" t="s">
        <v>246</v>
      </c>
      <c r="V7226" t="s">
        <v>137</v>
      </c>
      <c r="W7226" t="s">
        <v>137</v>
      </c>
      <c r="X7226" t="s">
        <v>144</v>
      </c>
      <c r="Y7226" t="s">
        <v>199</v>
      </c>
      <c r="Z7226" t="s">
        <v>137</v>
      </c>
      <c r="AA7226" t="s">
        <v>137</v>
      </c>
      <c r="AB7226" t="s">
        <v>137</v>
      </c>
      <c r="AC7226" t="s">
        <v>137</v>
      </c>
      <c r="AD7226" s="2"/>
      <c r="AE7226" t="s">
        <v>137</v>
      </c>
      <c r="AF7226" t="s">
        <v>137</v>
      </c>
      <c r="AG7226" t="s">
        <v>137</v>
      </c>
      <c r="AH7226" t="s">
        <v>137</v>
      </c>
      <c r="AI7226" t="s">
        <v>137</v>
      </c>
      <c r="AJ7226" t="s">
        <v>137</v>
      </c>
      <c r="AK7226" t="s">
        <v>137</v>
      </c>
      <c r="AL7226" s="2"/>
      <c r="AM7226" t="s">
        <v>137</v>
      </c>
      <c r="AN7226" t="s">
        <v>137</v>
      </c>
      <c r="AO7226" t="s">
        <v>137</v>
      </c>
      <c r="AP7226" t="s">
        <v>137</v>
      </c>
      <c r="AQ7226" t="s">
        <v>137</v>
      </c>
      <c r="AR7226" t="s">
        <v>137</v>
      </c>
      <c r="AS7226" t="s">
        <v>137</v>
      </c>
      <c r="AT7226" t="s">
        <v>137</v>
      </c>
      <c r="AU7226" t="s">
        <v>137</v>
      </c>
      <c r="AV7226" t="s">
        <v>137</v>
      </c>
      <c r="AW7226" t="s">
        <v>30012</v>
      </c>
      <c r="AX7226" t="s">
        <v>137</v>
      </c>
      <c r="AY7226" t="s">
        <v>137</v>
      </c>
      <c r="AZ7226" t="s">
        <v>137</v>
      </c>
      <c r="BA7226" t="s">
        <v>137</v>
      </c>
      <c r="BB7226" t="s">
        <v>137</v>
      </c>
      <c r="BC7226" t="s">
        <v>44927</v>
      </c>
      <c r="BD7226" t="s">
        <v>249</v>
      </c>
      <c r="BE7226" t="s">
        <v>44928</v>
      </c>
      <c r="BF7226" t="s">
        <v>44929</v>
      </c>
      <c r="BG7226" t="s">
        <v>137</v>
      </c>
      <c r="BH7226" t="s">
        <v>137</v>
      </c>
      <c r="BI7226" t="s">
        <v>137</v>
      </c>
      <c r="BJ7226" t="s">
        <v>137</v>
      </c>
      <c r="BK7226" t="s">
        <v>137</v>
      </c>
      <c r="BL7226" t="s">
        <v>137</v>
      </c>
      <c r="BM7226" t="s">
        <v>137</v>
      </c>
      <c r="BN7226" t="s">
        <v>137</v>
      </c>
      <c r="BO7226" t="s">
        <v>137</v>
      </c>
      <c r="BP7226" t="s">
        <v>137</v>
      </c>
      <c r="BQ7226" t="s">
        <v>137</v>
      </c>
      <c r="BR7226" t="s">
        <v>137</v>
      </c>
      <c r="BS7226" t="s">
        <v>137</v>
      </c>
      <c r="BT7226" t="s">
        <v>137</v>
      </c>
      <c r="BU7226" t="s">
        <v>137</v>
      </c>
      <c r="BW7226" t="s">
        <v>137</v>
      </c>
      <c r="BX7226" t="s">
        <v>137</v>
      </c>
      <c r="BY7226" t="s">
        <v>137</v>
      </c>
      <c r="BZ7226" t="s">
        <v>137</v>
      </c>
      <c r="CA7226" t="s">
        <v>137</v>
      </c>
      <c r="CB7226" t="s">
        <v>137</v>
      </c>
      <c r="CC7226" t="s">
        <v>137</v>
      </c>
      <c r="CD7226" t="s">
        <v>137</v>
      </c>
      <c r="CE7226" t="s">
        <v>137</v>
      </c>
      <c r="CF7226" t="s">
        <v>137</v>
      </c>
      <c r="CG7226" t="s">
        <v>137</v>
      </c>
      <c r="CH7226" t="s">
        <v>137</v>
      </c>
      <c r="CI7226" t="s">
        <v>137</v>
      </c>
      <c r="CJ7226" t="s">
        <v>137</v>
      </c>
      <c r="CK7226" t="s">
        <v>137</v>
      </c>
      <c r="CL7226" t="s">
        <v>137</v>
      </c>
      <c r="CM7226" t="s">
        <v>137</v>
      </c>
      <c r="CN7226" t="s">
        <v>137</v>
      </c>
      <c r="CO7226" t="s">
        <v>137</v>
      </c>
      <c r="CP7226" t="s">
        <v>137</v>
      </c>
      <c r="CQ7226" s="1">
        <v>45280.601388888892</v>
      </c>
      <c r="CR7226" s="1">
        <v>45280.601388888892</v>
      </c>
      <c r="CS7226" s="1"/>
      <c r="CT7226" t="s">
        <v>39059</v>
      </c>
      <c r="CU7226" t="s">
        <v>44930</v>
      </c>
      <c r="CV7226" t="s">
        <v>44931</v>
      </c>
      <c r="CW7226" t="s">
        <v>44932</v>
      </c>
      <c r="CX7226" s="3"/>
      <c r="CY7226" s="3"/>
      <c r="CZ7226">
        <v>2</v>
      </c>
      <c r="DA7226" t="s">
        <v>44933</v>
      </c>
      <c r="DB7226" t="s">
        <v>137</v>
      </c>
      <c r="DC7226" t="s">
        <v>137</v>
      </c>
      <c r="DD7226" t="s">
        <v>137</v>
      </c>
      <c r="DE7226" t="s">
        <v>137</v>
      </c>
      <c r="DF7226" t="s">
        <v>44934</v>
      </c>
      <c r="DG7226" t="s">
        <v>900</v>
      </c>
      <c r="DH7226" t="s">
        <v>1285</v>
      </c>
      <c r="DI7226" t="s">
        <v>137</v>
      </c>
      <c r="DJ7226" t="s">
        <v>137</v>
      </c>
      <c r="DK7226">
        <v>0</v>
      </c>
      <c r="DL7226" t="s">
        <v>209</v>
      </c>
      <c r="DM7226" t="s">
        <v>137</v>
      </c>
      <c r="DN7226" t="s">
        <v>137</v>
      </c>
      <c r="DO7226" s="1">
        <v>45280.601388888892</v>
      </c>
      <c r="DP7226" s="1"/>
      <c r="DQ7226" t="s">
        <v>534</v>
      </c>
      <c r="DR7226" t="s">
        <v>535</v>
      </c>
      <c r="DS7226" t="s">
        <v>536</v>
      </c>
      <c r="DT7226" t="s">
        <v>137</v>
      </c>
      <c r="DU7226" t="s">
        <v>137</v>
      </c>
      <c r="DV7226" t="s">
        <v>137</v>
      </c>
      <c r="DW7226" t="s">
        <v>137</v>
      </c>
      <c r="DX7226" t="s">
        <v>137</v>
      </c>
      <c r="DY7226" t="s">
        <v>137</v>
      </c>
      <c r="DZ7226" t="s">
        <v>148</v>
      </c>
      <c r="EA7226" t="b">
        <v>0</v>
      </c>
      <c r="EB7226" t="s">
        <v>137</v>
      </c>
    </row>
    <row r="7227" spans="1:132" x14ac:dyDescent="0.25">
      <c r="A7227">
        <v>123465063</v>
      </c>
      <c r="B7227">
        <v>4816</v>
      </c>
      <c r="C7227" t="s">
        <v>192</v>
      </c>
      <c r="D7227" t="s">
        <v>133</v>
      </c>
      <c r="E7227" t="s">
        <v>134</v>
      </c>
      <c r="F7227" t="s">
        <v>135</v>
      </c>
      <c r="G7227" t="s">
        <v>136</v>
      </c>
      <c r="H7227" t="s">
        <v>137</v>
      </c>
      <c r="I7227" t="s">
        <v>138</v>
      </c>
      <c r="J7227" t="s">
        <v>32127</v>
      </c>
      <c r="K7227" t="s">
        <v>32128</v>
      </c>
      <c r="L7227" t="s">
        <v>32129</v>
      </c>
      <c r="M7227" t="s">
        <v>137</v>
      </c>
      <c r="N7227" t="s">
        <v>153</v>
      </c>
      <c r="O7227" t="s">
        <v>153</v>
      </c>
      <c r="P7227" s="1">
        <v>45280</v>
      </c>
      <c r="Q7227" s="1">
        <v>45266.730555555558</v>
      </c>
      <c r="R7227" s="1">
        <v>45266.730555555558</v>
      </c>
      <c r="S7227" s="1">
        <v>45267.355555555558</v>
      </c>
      <c r="T7227" s="1">
        <v>45267.355555555558</v>
      </c>
      <c r="U7227" t="s">
        <v>44935</v>
      </c>
      <c r="V7227" t="s">
        <v>137</v>
      </c>
      <c r="W7227" t="s">
        <v>137</v>
      </c>
      <c r="X7227" t="s">
        <v>155</v>
      </c>
      <c r="Y7227" t="s">
        <v>232</v>
      </c>
      <c r="Z7227" t="s">
        <v>137</v>
      </c>
      <c r="AA7227" t="s">
        <v>137</v>
      </c>
      <c r="AB7227" t="s">
        <v>137</v>
      </c>
      <c r="AC7227" t="s">
        <v>137</v>
      </c>
      <c r="AD7227" s="2"/>
      <c r="AE7227" t="s">
        <v>137</v>
      </c>
      <c r="AF7227" t="s">
        <v>137</v>
      </c>
      <c r="AG7227" t="s">
        <v>137</v>
      </c>
      <c r="AH7227" t="s">
        <v>137</v>
      </c>
      <c r="AI7227" t="s">
        <v>137</v>
      </c>
      <c r="AJ7227" t="s">
        <v>137</v>
      </c>
      <c r="AK7227" t="s">
        <v>137</v>
      </c>
      <c r="AL7227" s="2"/>
      <c r="AM7227" t="s">
        <v>137</v>
      </c>
      <c r="AN7227" t="s">
        <v>137</v>
      </c>
      <c r="AO7227" t="s">
        <v>137</v>
      </c>
      <c r="AP7227" t="s">
        <v>137</v>
      </c>
      <c r="AQ7227" t="s">
        <v>137</v>
      </c>
      <c r="AR7227" t="s">
        <v>137</v>
      </c>
      <c r="AS7227" t="s">
        <v>137</v>
      </c>
      <c r="AT7227" t="s">
        <v>137</v>
      </c>
      <c r="AU7227" t="s">
        <v>137</v>
      </c>
      <c r="AV7227" t="s">
        <v>137</v>
      </c>
      <c r="AW7227" t="s">
        <v>137</v>
      </c>
      <c r="AX7227" t="s">
        <v>137</v>
      </c>
      <c r="AY7227" t="s">
        <v>137</v>
      </c>
      <c r="AZ7227" t="s">
        <v>137</v>
      </c>
      <c r="BA7227" t="s">
        <v>137</v>
      </c>
      <c r="BB7227" t="s">
        <v>137</v>
      </c>
      <c r="BC7227" t="s">
        <v>137</v>
      </c>
      <c r="BD7227" t="s">
        <v>137</v>
      </c>
      <c r="BE7227" t="s">
        <v>137</v>
      </c>
      <c r="BF7227" t="s">
        <v>137</v>
      </c>
      <c r="BG7227" t="s">
        <v>137</v>
      </c>
      <c r="BH7227" t="s">
        <v>137</v>
      </c>
      <c r="BI7227" t="s">
        <v>137</v>
      </c>
      <c r="BJ7227" t="s">
        <v>137</v>
      </c>
      <c r="BK7227" t="s">
        <v>137</v>
      </c>
      <c r="BL7227" t="s">
        <v>137</v>
      </c>
      <c r="BM7227" t="s">
        <v>137</v>
      </c>
      <c r="BN7227" t="s">
        <v>137</v>
      </c>
      <c r="BO7227" t="s">
        <v>137</v>
      </c>
      <c r="BP7227" t="s">
        <v>44936</v>
      </c>
      <c r="BQ7227" t="s">
        <v>137</v>
      </c>
      <c r="BR7227" t="s">
        <v>137</v>
      </c>
      <c r="BS7227" t="s">
        <v>137</v>
      </c>
      <c r="BT7227" t="s">
        <v>137</v>
      </c>
      <c r="BU7227" t="s">
        <v>137</v>
      </c>
      <c r="BW7227" t="s">
        <v>137</v>
      </c>
      <c r="BX7227" t="s">
        <v>137</v>
      </c>
      <c r="BY7227" t="s">
        <v>137</v>
      </c>
      <c r="BZ7227" t="s">
        <v>137</v>
      </c>
      <c r="CA7227" t="s">
        <v>137</v>
      </c>
      <c r="CB7227" t="s">
        <v>137</v>
      </c>
      <c r="CC7227" t="s">
        <v>137</v>
      </c>
      <c r="CD7227" t="s">
        <v>137</v>
      </c>
      <c r="CE7227" t="s">
        <v>137</v>
      </c>
      <c r="CF7227" t="s">
        <v>137</v>
      </c>
      <c r="CG7227" t="s">
        <v>137</v>
      </c>
      <c r="CH7227" t="s">
        <v>137</v>
      </c>
      <c r="CI7227" t="s">
        <v>137</v>
      </c>
      <c r="CJ7227" t="s">
        <v>137</v>
      </c>
      <c r="CK7227" t="s">
        <v>137</v>
      </c>
      <c r="CL7227" t="s">
        <v>137</v>
      </c>
      <c r="CM7227" t="s">
        <v>137</v>
      </c>
      <c r="CN7227" t="s">
        <v>137</v>
      </c>
      <c r="CO7227" t="s">
        <v>137</v>
      </c>
      <c r="CP7227" t="s">
        <v>137</v>
      </c>
      <c r="CQ7227" s="1">
        <v>45267.355555555558</v>
      </c>
      <c r="CR7227" s="1">
        <v>45267.355555555558</v>
      </c>
      <c r="CS7227" s="1"/>
      <c r="CT7227" t="s">
        <v>539</v>
      </c>
      <c r="CU7227" t="s">
        <v>44937</v>
      </c>
      <c r="CV7227" t="s">
        <v>539</v>
      </c>
      <c r="CW7227" t="s">
        <v>44938</v>
      </c>
      <c r="CX7227" s="3"/>
      <c r="CY7227" s="3"/>
      <c r="CZ7227">
        <v>1</v>
      </c>
      <c r="DA7227" t="s">
        <v>44939</v>
      </c>
      <c r="DB7227" t="s">
        <v>137</v>
      </c>
      <c r="DC7227" t="s">
        <v>137</v>
      </c>
      <c r="DD7227" t="s">
        <v>137</v>
      </c>
      <c r="DE7227" t="s">
        <v>137</v>
      </c>
      <c r="DF7227" t="s">
        <v>44940</v>
      </c>
      <c r="DG7227" t="s">
        <v>137</v>
      </c>
      <c r="DH7227" t="s">
        <v>137</v>
      </c>
      <c r="DI7227" t="s">
        <v>137</v>
      </c>
      <c r="DJ7227" t="s">
        <v>137</v>
      </c>
      <c r="DK7227">
        <v>0</v>
      </c>
      <c r="DL7227" t="s">
        <v>209</v>
      </c>
      <c r="DM7227" t="s">
        <v>137</v>
      </c>
      <c r="DN7227" t="s">
        <v>137</v>
      </c>
      <c r="DO7227" s="1">
        <v>45267.355555555558</v>
      </c>
      <c r="DP7227" s="1"/>
      <c r="DQ7227" t="s">
        <v>32127</v>
      </c>
      <c r="DR7227" t="s">
        <v>32128</v>
      </c>
      <c r="DS7227" t="s">
        <v>32129</v>
      </c>
      <c r="DT7227" t="s">
        <v>137</v>
      </c>
      <c r="DU7227" t="s">
        <v>137</v>
      </c>
      <c r="DV7227" t="s">
        <v>137</v>
      </c>
      <c r="DW7227" t="s">
        <v>137</v>
      </c>
      <c r="DX7227" t="s">
        <v>137</v>
      </c>
      <c r="DY7227" t="s">
        <v>137</v>
      </c>
      <c r="DZ7227" t="s">
        <v>148</v>
      </c>
      <c r="EA7227" t="b">
        <v>0</v>
      </c>
      <c r="EB7227" t="s">
        <v>137</v>
      </c>
    </row>
    <row r="7228" spans="1:132" x14ac:dyDescent="0.25">
      <c r="A7228">
        <v>123450040</v>
      </c>
      <c r="B7228">
        <v>4815</v>
      </c>
      <c r="C7228" t="s">
        <v>192</v>
      </c>
      <c r="D7228" t="s">
        <v>133</v>
      </c>
      <c r="E7228" t="s">
        <v>134</v>
      </c>
      <c r="F7228" t="s">
        <v>135</v>
      </c>
      <c r="G7228" t="s">
        <v>136</v>
      </c>
      <c r="H7228" t="s">
        <v>137</v>
      </c>
      <c r="I7228" t="s">
        <v>138</v>
      </c>
      <c r="J7228" t="s">
        <v>557</v>
      </c>
      <c r="K7228" t="s">
        <v>558</v>
      </c>
      <c r="L7228" t="s">
        <v>559</v>
      </c>
      <c r="M7228" t="s">
        <v>137</v>
      </c>
      <c r="N7228" t="s">
        <v>8018</v>
      </c>
      <c r="O7228" t="s">
        <v>8018</v>
      </c>
      <c r="P7228" s="1">
        <v>45266</v>
      </c>
      <c r="Q7228" s="1">
        <v>45266.615277777775</v>
      </c>
      <c r="R7228" s="1">
        <v>45266.615277777775</v>
      </c>
      <c r="S7228" s="1">
        <v>45266.647916666669</v>
      </c>
      <c r="T7228" s="1">
        <v>45266.647916666669</v>
      </c>
      <c r="U7228" t="s">
        <v>11893</v>
      </c>
      <c r="V7228" t="s">
        <v>137</v>
      </c>
      <c r="W7228" t="s">
        <v>137</v>
      </c>
      <c r="X7228" t="s">
        <v>155</v>
      </c>
      <c r="Y7228" t="s">
        <v>186</v>
      </c>
      <c r="Z7228" t="s">
        <v>137</v>
      </c>
      <c r="AA7228" t="s">
        <v>137</v>
      </c>
      <c r="AB7228" t="s">
        <v>137</v>
      </c>
      <c r="AC7228" t="s">
        <v>137</v>
      </c>
      <c r="AD7228" s="2"/>
      <c r="AE7228" t="s">
        <v>137</v>
      </c>
      <c r="AF7228" t="s">
        <v>137</v>
      </c>
      <c r="AG7228" t="s">
        <v>137</v>
      </c>
      <c r="AH7228" t="s">
        <v>137</v>
      </c>
      <c r="AI7228" t="s">
        <v>137</v>
      </c>
      <c r="AJ7228" t="s">
        <v>137</v>
      </c>
      <c r="AK7228" t="s">
        <v>137</v>
      </c>
      <c r="AL7228" s="2"/>
      <c r="AM7228" t="s">
        <v>137</v>
      </c>
      <c r="AN7228" t="s">
        <v>137</v>
      </c>
      <c r="AO7228" t="s">
        <v>137</v>
      </c>
      <c r="AP7228" t="s">
        <v>137</v>
      </c>
      <c r="AQ7228" t="s">
        <v>137</v>
      </c>
      <c r="AR7228" t="s">
        <v>137</v>
      </c>
      <c r="AS7228" t="s">
        <v>137</v>
      </c>
      <c r="AT7228" t="s">
        <v>137</v>
      </c>
      <c r="AU7228" t="s">
        <v>137</v>
      </c>
      <c r="AV7228" t="s">
        <v>137</v>
      </c>
      <c r="AW7228" t="s">
        <v>137</v>
      </c>
      <c r="AX7228" t="s">
        <v>137</v>
      </c>
      <c r="AY7228" t="s">
        <v>137</v>
      </c>
      <c r="AZ7228" t="s">
        <v>137</v>
      </c>
      <c r="BA7228" t="s">
        <v>137</v>
      </c>
      <c r="BB7228" t="s">
        <v>137</v>
      </c>
      <c r="BC7228" t="s">
        <v>137</v>
      </c>
      <c r="BD7228" t="s">
        <v>137</v>
      </c>
      <c r="BE7228" t="s">
        <v>137</v>
      </c>
      <c r="BF7228" t="s">
        <v>137</v>
      </c>
      <c r="BG7228" t="s">
        <v>137</v>
      </c>
      <c r="BH7228" t="s">
        <v>137</v>
      </c>
      <c r="BI7228" t="s">
        <v>137</v>
      </c>
      <c r="BJ7228" t="s">
        <v>137</v>
      </c>
      <c r="BK7228" t="s">
        <v>137</v>
      </c>
      <c r="BL7228" t="s">
        <v>137</v>
      </c>
      <c r="BM7228" t="s">
        <v>137</v>
      </c>
      <c r="BN7228" t="s">
        <v>137</v>
      </c>
      <c r="BO7228" t="s">
        <v>137</v>
      </c>
      <c r="BP7228" t="s">
        <v>44941</v>
      </c>
      <c r="BQ7228" t="s">
        <v>137</v>
      </c>
      <c r="BR7228" t="s">
        <v>137</v>
      </c>
      <c r="BS7228" t="s">
        <v>137</v>
      </c>
      <c r="BT7228" t="s">
        <v>137</v>
      </c>
      <c r="BU7228" t="s">
        <v>137</v>
      </c>
      <c r="BW7228" t="s">
        <v>137</v>
      </c>
      <c r="BX7228" t="s">
        <v>137</v>
      </c>
      <c r="BY7228" t="s">
        <v>137</v>
      </c>
      <c r="BZ7228" t="s">
        <v>137</v>
      </c>
      <c r="CA7228" t="s">
        <v>137</v>
      </c>
      <c r="CB7228" t="s">
        <v>137</v>
      </c>
      <c r="CC7228" t="s">
        <v>137</v>
      </c>
      <c r="CD7228" t="s">
        <v>137</v>
      </c>
      <c r="CE7228" t="s">
        <v>137</v>
      </c>
      <c r="CF7228" t="s">
        <v>137</v>
      </c>
      <c r="CG7228" t="s">
        <v>137</v>
      </c>
      <c r="CH7228" t="s">
        <v>137</v>
      </c>
      <c r="CI7228" t="s">
        <v>137</v>
      </c>
      <c r="CJ7228" t="s">
        <v>137</v>
      </c>
      <c r="CK7228" t="s">
        <v>137</v>
      </c>
      <c r="CL7228" t="s">
        <v>137</v>
      </c>
      <c r="CM7228" t="s">
        <v>137</v>
      </c>
      <c r="CN7228" t="s">
        <v>137</v>
      </c>
      <c r="CO7228" t="s">
        <v>137</v>
      </c>
      <c r="CP7228" t="s">
        <v>137</v>
      </c>
      <c r="CQ7228" s="1">
        <v>45266.647916666669</v>
      </c>
      <c r="CR7228" s="1">
        <v>45266.647916666669</v>
      </c>
      <c r="CS7228" s="1"/>
      <c r="CT7228" t="s">
        <v>44942</v>
      </c>
      <c r="CU7228" t="s">
        <v>44942</v>
      </c>
      <c r="CV7228" t="s">
        <v>44943</v>
      </c>
      <c r="CW7228" t="s">
        <v>44943</v>
      </c>
      <c r="CX7228" s="3"/>
      <c r="CY7228" s="3"/>
      <c r="CZ7228">
        <v>2</v>
      </c>
      <c r="DA7228" t="s">
        <v>44944</v>
      </c>
      <c r="DB7228" t="s">
        <v>137</v>
      </c>
      <c r="DC7228" t="s">
        <v>137</v>
      </c>
      <c r="DD7228" t="s">
        <v>137</v>
      </c>
      <c r="DE7228" t="s">
        <v>137</v>
      </c>
      <c r="DF7228" t="s">
        <v>44945</v>
      </c>
      <c r="DG7228" t="s">
        <v>137</v>
      </c>
      <c r="DH7228" t="s">
        <v>137</v>
      </c>
      <c r="DI7228" t="s">
        <v>137</v>
      </c>
      <c r="DJ7228" t="s">
        <v>137</v>
      </c>
      <c r="DK7228">
        <v>0</v>
      </c>
      <c r="DL7228" t="s">
        <v>209</v>
      </c>
      <c r="DM7228" t="s">
        <v>44946</v>
      </c>
      <c r="DN7228" t="s">
        <v>137</v>
      </c>
      <c r="DO7228" s="1">
        <v>45266.647916666669</v>
      </c>
      <c r="DP7228" s="1"/>
      <c r="DQ7228" t="s">
        <v>557</v>
      </c>
      <c r="DR7228" t="s">
        <v>558</v>
      </c>
      <c r="DS7228" t="s">
        <v>559</v>
      </c>
      <c r="DT7228" t="s">
        <v>137</v>
      </c>
      <c r="DU7228" t="s">
        <v>137</v>
      </c>
      <c r="DV7228" t="s">
        <v>137</v>
      </c>
      <c r="DW7228" t="s">
        <v>137</v>
      </c>
      <c r="DX7228" t="s">
        <v>137</v>
      </c>
      <c r="DY7228" t="s">
        <v>137</v>
      </c>
      <c r="DZ7228" t="s">
        <v>148</v>
      </c>
      <c r="EA7228" t="b">
        <v>0</v>
      </c>
      <c r="EB7228" t="s">
        <v>137</v>
      </c>
    </row>
    <row r="7229" spans="1:132" x14ac:dyDescent="0.25">
      <c r="A7229">
        <v>123449947</v>
      </c>
      <c r="B7229">
        <v>4814</v>
      </c>
      <c r="C7229" t="s">
        <v>192</v>
      </c>
      <c r="D7229" t="s">
        <v>474</v>
      </c>
      <c r="E7229" t="s">
        <v>134</v>
      </c>
      <c r="F7229" t="s">
        <v>135</v>
      </c>
      <c r="G7229" t="s">
        <v>163</v>
      </c>
      <c r="H7229" t="s">
        <v>137</v>
      </c>
      <c r="I7229" t="s">
        <v>475</v>
      </c>
      <c r="J7229" t="s">
        <v>32127</v>
      </c>
      <c r="K7229" t="s">
        <v>32128</v>
      </c>
      <c r="L7229" t="s">
        <v>32129</v>
      </c>
      <c r="M7229" t="s">
        <v>137</v>
      </c>
      <c r="N7229" t="s">
        <v>8018</v>
      </c>
      <c r="O7229" t="s">
        <v>8018</v>
      </c>
      <c r="P7229" s="1">
        <v>45266</v>
      </c>
      <c r="Q7229" s="1">
        <v>45266.613888888889</v>
      </c>
      <c r="R7229" s="1">
        <v>45266.613888888889</v>
      </c>
      <c r="S7229" s="1">
        <v>45268.413194444445</v>
      </c>
      <c r="T7229" s="1">
        <v>45268.413194444445</v>
      </c>
      <c r="U7229" t="s">
        <v>1104</v>
      </c>
      <c r="V7229" t="s">
        <v>137</v>
      </c>
      <c r="W7229" t="s">
        <v>137</v>
      </c>
      <c r="X7229" t="s">
        <v>155</v>
      </c>
      <c r="Y7229" t="s">
        <v>137</v>
      </c>
      <c r="Z7229" t="s">
        <v>137</v>
      </c>
      <c r="AA7229" t="s">
        <v>3418</v>
      </c>
      <c r="AB7229" t="s">
        <v>137</v>
      </c>
      <c r="AC7229" t="s">
        <v>137</v>
      </c>
      <c r="AD7229" s="2"/>
      <c r="AE7229" t="s">
        <v>137</v>
      </c>
      <c r="AF7229" t="s">
        <v>137</v>
      </c>
      <c r="AG7229" t="s">
        <v>137</v>
      </c>
      <c r="AH7229" t="s">
        <v>137</v>
      </c>
      <c r="AI7229" t="s">
        <v>137</v>
      </c>
      <c r="AJ7229" t="s">
        <v>137</v>
      </c>
      <c r="AK7229" t="s">
        <v>137</v>
      </c>
      <c r="AL7229" s="2"/>
      <c r="AM7229" t="s">
        <v>137</v>
      </c>
      <c r="AN7229" t="s">
        <v>137</v>
      </c>
      <c r="AO7229" t="s">
        <v>137</v>
      </c>
      <c r="AP7229" t="s">
        <v>137</v>
      </c>
      <c r="AQ7229" t="s">
        <v>137</v>
      </c>
      <c r="AR7229" t="s">
        <v>137</v>
      </c>
      <c r="AS7229" t="s">
        <v>137</v>
      </c>
      <c r="AT7229" t="s">
        <v>137</v>
      </c>
      <c r="AU7229" t="s">
        <v>137</v>
      </c>
      <c r="AV7229" t="s">
        <v>137</v>
      </c>
      <c r="AW7229" t="s">
        <v>137</v>
      </c>
      <c r="AX7229" t="s">
        <v>137</v>
      </c>
      <c r="AY7229" t="s">
        <v>137</v>
      </c>
      <c r="AZ7229" t="s">
        <v>137</v>
      </c>
      <c r="BA7229" t="s">
        <v>137</v>
      </c>
      <c r="BB7229" t="s">
        <v>137</v>
      </c>
      <c r="BC7229" t="s">
        <v>137</v>
      </c>
      <c r="BD7229" t="s">
        <v>137</v>
      </c>
      <c r="BE7229" t="s">
        <v>137</v>
      </c>
      <c r="BF7229" t="s">
        <v>137</v>
      </c>
      <c r="BG7229" t="s">
        <v>137</v>
      </c>
      <c r="BH7229" t="s">
        <v>137</v>
      </c>
      <c r="BI7229" t="s">
        <v>137</v>
      </c>
      <c r="BJ7229" t="s">
        <v>137</v>
      </c>
      <c r="BK7229" t="s">
        <v>137</v>
      </c>
      <c r="BL7229" t="s">
        <v>137</v>
      </c>
      <c r="BM7229" t="s">
        <v>137</v>
      </c>
      <c r="BN7229" t="s">
        <v>137</v>
      </c>
      <c r="BO7229" t="s">
        <v>137</v>
      </c>
      <c r="BP7229" t="s">
        <v>137</v>
      </c>
      <c r="BQ7229" t="s">
        <v>137</v>
      </c>
      <c r="BR7229" t="s">
        <v>137</v>
      </c>
      <c r="BS7229" t="s">
        <v>137</v>
      </c>
      <c r="BT7229" t="s">
        <v>137</v>
      </c>
      <c r="BU7229" t="s">
        <v>137</v>
      </c>
      <c r="BW7229" t="s">
        <v>137</v>
      </c>
      <c r="BX7229" t="s">
        <v>137</v>
      </c>
      <c r="BY7229" t="s">
        <v>137</v>
      </c>
      <c r="BZ7229" t="s">
        <v>137</v>
      </c>
      <c r="CA7229" t="s">
        <v>137</v>
      </c>
      <c r="CB7229" t="s">
        <v>137</v>
      </c>
      <c r="CC7229" t="s">
        <v>137</v>
      </c>
      <c r="CD7229" t="s">
        <v>137</v>
      </c>
      <c r="CE7229" t="s">
        <v>137</v>
      </c>
      <c r="CF7229" t="s">
        <v>137</v>
      </c>
      <c r="CG7229" t="s">
        <v>137</v>
      </c>
      <c r="CH7229" t="s">
        <v>137</v>
      </c>
      <c r="CI7229" t="s">
        <v>137</v>
      </c>
      <c r="CJ7229" t="s">
        <v>137</v>
      </c>
      <c r="CK7229" t="s">
        <v>137</v>
      </c>
      <c r="CL7229" t="s">
        <v>137</v>
      </c>
      <c r="CM7229" t="s">
        <v>137</v>
      </c>
      <c r="CN7229" t="s">
        <v>137</v>
      </c>
      <c r="CO7229" t="s">
        <v>137</v>
      </c>
      <c r="CP7229" t="s">
        <v>137</v>
      </c>
      <c r="CQ7229" s="1">
        <v>45268.413194444445</v>
      </c>
      <c r="CR7229" s="1">
        <v>45268.413194444445</v>
      </c>
      <c r="CS7229" s="1"/>
      <c r="CT7229" t="s">
        <v>44947</v>
      </c>
      <c r="CU7229" t="s">
        <v>44947</v>
      </c>
      <c r="CV7229" t="s">
        <v>44948</v>
      </c>
      <c r="CW7229" t="s">
        <v>44949</v>
      </c>
      <c r="CX7229" s="3"/>
      <c r="CY7229" s="3"/>
      <c r="CZ7229">
        <v>2</v>
      </c>
      <c r="DA7229" t="s">
        <v>44950</v>
      </c>
      <c r="DB7229" t="s">
        <v>137</v>
      </c>
      <c r="DC7229" t="s">
        <v>137</v>
      </c>
      <c r="DD7229" t="s">
        <v>137</v>
      </c>
      <c r="DE7229" t="s">
        <v>137</v>
      </c>
      <c r="DF7229" t="s">
        <v>44951</v>
      </c>
      <c r="DG7229" t="s">
        <v>137</v>
      </c>
      <c r="DH7229" t="s">
        <v>137</v>
      </c>
      <c r="DI7229" t="s">
        <v>137</v>
      </c>
      <c r="DJ7229" t="s">
        <v>137</v>
      </c>
      <c r="DK7229">
        <v>0</v>
      </c>
      <c r="DL7229" t="s">
        <v>209</v>
      </c>
      <c r="DM7229" t="s">
        <v>137</v>
      </c>
      <c r="DN7229" t="s">
        <v>137</v>
      </c>
      <c r="DO7229" s="1">
        <v>45268.413194444445</v>
      </c>
      <c r="DP7229" s="1"/>
      <c r="DQ7229" t="s">
        <v>32127</v>
      </c>
      <c r="DR7229" t="s">
        <v>32128</v>
      </c>
      <c r="DS7229" t="s">
        <v>32129</v>
      </c>
      <c r="DT7229" t="s">
        <v>137</v>
      </c>
      <c r="DU7229" t="s">
        <v>137</v>
      </c>
      <c r="DV7229" t="s">
        <v>140</v>
      </c>
      <c r="DW7229" t="s">
        <v>137</v>
      </c>
      <c r="DX7229" t="s">
        <v>137</v>
      </c>
      <c r="DY7229" t="s">
        <v>137</v>
      </c>
      <c r="DZ7229" t="s">
        <v>148</v>
      </c>
      <c r="EA7229" t="b">
        <v>0</v>
      </c>
      <c r="EB7229" t="s">
        <v>137</v>
      </c>
    </row>
    <row r="7230" spans="1:132" x14ac:dyDescent="0.25">
      <c r="A7230">
        <v>123447815</v>
      </c>
      <c r="B7230">
        <v>4813</v>
      </c>
      <c r="C7230" t="s">
        <v>192</v>
      </c>
      <c r="D7230" t="s">
        <v>133</v>
      </c>
      <c r="E7230" t="s">
        <v>134</v>
      </c>
      <c r="F7230" t="s">
        <v>135</v>
      </c>
      <c r="G7230" t="s">
        <v>136</v>
      </c>
      <c r="H7230" t="s">
        <v>137</v>
      </c>
      <c r="I7230" t="s">
        <v>138</v>
      </c>
      <c r="J7230" t="s">
        <v>557</v>
      </c>
      <c r="K7230" t="s">
        <v>558</v>
      </c>
      <c r="L7230" t="s">
        <v>559</v>
      </c>
      <c r="M7230" t="s">
        <v>137</v>
      </c>
      <c r="N7230" t="s">
        <v>276</v>
      </c>
      <c r="O7230" t="s">
        <v>276</v>
      </c>
      <c r="P7230" s="1">
        <v>45267</v>
      </c>
      <c r="Q7230" s="1">
        <v>45266.6</v>
      </c>
      <c r="R7230" s="1">
        <v>45266.6</v>
      </c>
      <c r="S7230" s="1">
        <v>45266.640277777777</v>
      </c>
      <c r="T7230" s="1">
        <v>45266.640277777777</v>
      </c>
      <c r="U7230" t="s">
        <v>580</v>
      </c>
      <c r="V7230" t="s">
        <v>137</v>
      </c>
      <c r="W7230" t="s">
        <v>137</v>
      </c>
      <c r="X7230" t="s">
        <v>231</v>
      </c>
      <c r="Y7230" t="s">
        <v>514</v>
      </c>
      <c r="Z7230" t="s">
        <v>137</v>
      </c>
      <c r="AA7230" t="s">
        <v>137</v>
      </c>
      <c r="AB7230" t="s">
        <v>137</v>
      </c>
      <c r="AC7230" t="s">
        <v>137</v>
      </c>
      <c r="AD7230" s="2"/>
      <c r="AE7230" t="s">
        <v>137</v>
      </c>
      <c r="AF7230" t="s">
        <v>137</v>
      </c>
      <c r="AG7230" t="s">
        <v>137</v>
      </c>
      <c r="AH7230" t="s">
        <v>137</v>
      </c>
      <c r="AI7230" t="s">
        <v>137</v>
      </c>
      <c r="AJ7230" t="s">
        <v>137</v>
      </c>
      <c r="AK7230" t="s">
        <v>137</v>
      </c>
      <c r="AL7230" s="2"/>
      <c r="AM7230" t="s">
        <v>137</v>
      </c>
      <c r="AN7230" t="s">
        <v>137</v>
      </c>
      <c r="AO7230" t="s">
        <v>137</v>
      </c>
      <c r="AP7230" t="s">
        <v>137</v>
      </c>
      <c r="AQ7230" t="s">
        <v>137</v>
      </c>
      <c r="AR7230" t="s">
        <v>137</v>
      </c>
      <c r="AS7230" t="s">
        <v>137</v>
      </c>
      <c r="AT7230" t="s">
        <v>137</v>
      </c>
      <c r="AU7230" t="s">
        <v>137</v>
      </c>
      <c r="AV7230" t="s">
        <v>137</v>
      </c>
      <c r="AW7230" t="s">
        <v>137</v>
      </c>
      <c r="AX7230" t="s">
        <v>137</v>
      </c>
      <c r="AY7230" t="s">
        <v>137</v>
      </c>
      <c r="AZ7230" t="s">
        <v>137</v>
      </c>
      <c r="BA7230" t="s">
        <v>137</v>
      </c>
      <c r="BB7230" t="s">
        <v>137</v>
      </c>
      <c r="BC7230" t="s">
        <v>137</v>
      </c>
      <c r="BD7230" t="s">
        <v>137</v>
      </c>
      <c r="BE7230" t="s">
        <v>137</v>
      </c>
      <c r="BF7230" t="s">
        <v>137</v>
      </c>
      <c r="BG7230" t="s">
        <v>137</v>
      </c>
      <c r="BH7230" t="s">
        <v>137</v>
      </c>
      <c r="BI7230" t="s">
        <v>137</v>
      </c>
      <c r="BJ7230" t="s">
        <v>137</v>
      </c>
      <c r="BK7230" t="s">
        <v>137</v>
      </c>
      <c r="BL7230" t="s">
        <v>137</v>
      </c>
      <c r="BM7230" t="s">
        <v>137</v>
      </c>
      <c r="BN7230" t="s">
        <v>137</v>
      </c>
      <c r="BO7230" t="s">
        <v>137</v>
      </c>
      <c r="BP7230" t="s">
        <v>44952</v>
      </c>
      <c r="BQ7230" t="s">
        <v>137</v>
      </c>
      <c r="BR7230" t="s">
        <v>137</v>
      </c>
      <c r="BS7230" t="s">
        <v>137</v>
      </c>
      <c r="BT7230" t="s">
        <v>137</v>
      </c>
      <c r="BU7230" t="s">
        <v>137</v>
      </c>
      <c r="BW7230" t="s">
        <v>137</v>
      </c>
      <c r="BX7230" t="s">
        <v>137</v>
      </c>
      <c r="BY7230" t="s">
        <v>137</v>
      </c>
      <c r="BZ7230" t="s">
        <v>137</v>
      </c>
      <c r="CA7230" t="s">
        <v>137</v>
      </c>
      <c r="CB7230" t="s">
        <v>137</v>
      </c>
      <c r="CC7230" t="s">
        <v>137</v>
      </c>
      <c r="CD7230" t="s">
        <v>137</v>
      </c>
      <c r="CE7230" t="s">
        <v>137</v>
      </c>
      <c r="CF7230" t="s">
        <v>137</v>
      </c>
      <c r="CG7230" t="s">
        <v>137</v>
      </c>
      <c r="CH7230" t="s">
        <v>137</v>
      </c>
      <c r="CI7230" t="s">
        <v>137</v>
      </c>
      <c r="CJ7230" t="s">
        <v>137</v>
      </c>
      <c r="CK7230" t="s">
        <v>137</v>
      </c>
      <c r="CL7230" t="s">
        <v>137</v>
      </c>
      <c r="CM7230" t="s">
        <v>137</v>
      </c>
      <c r="CN7230" t="s">
        <v>137</v>
      </c>
      <c r="CO7230" t="s">
        <v>137</v>
      </c>
      <c r="CP7230" t="s">
        <v>137</v>
      </c>
      <c r="CQ7230" s="1">
        <v>45266.640277777777</v>
      </c>
      <c r="CR7230" s="1">
        <v>45266.640277777777</v>
      </c>
      <c r="CS7230" s="1"/>
      <c r="CT7230" t="s">
        <v>44953</v>
      </c>
      <c r="CU7230" t="s">
        <v>44953</v>
      </c>
      <c r="CV7230" t="s">
        <v>44954</v>
      </c>
      <c r="CW7230" t="s">
        <v>44954</v>
      </c>
      <c r="CX7230" s="3"/>
      <c r="CY7230" s="3"/>
      <c r="CZ7230">
        <v>2</v>
      </c>
      <c r="DA7230" t="s">
        <v>44955</v>
      </c>
      <c r="DB7230" t="s">
        <v>137</v>
      </c>
      <c r="DC7230" t="s">
        <v>137</v>
      </c>
      <c r="DD7230" t="s">
        <v>137</v>
      </c>
      <c r="DE7230" t="s">
        <v>137</v>
      </c>
      <c r="DF7230" t="s">
        <v>44956</v>
      </c>
      <c r="DG7230" t="s">
        <v>137</v>
      </c>
      <c r="DH7230" t="s">
        <v>137</v>
      </c>
      <c r="DI7230" t="s">
        <v>137</v>
      </c>
      <c r="DJ7230" t="s">
        <v>137</v>
      </c>
      <c r="DK7230">
        <v>0</v>
      </c>
      <c r="DL7230" t="s">
        <v>209</v>
      </c>
      <c r="DM7230" t="s">
        <v>137</v>
      </c>
      <c r="DN7230" t="s">
        <v>137</v>
      </c>
      <c r="DO7230" s="1">
        <v>45266.640277777777</v>
      </c>
      <c r="DP7230" s="1"/>
      <c r="DQ7230" t="s">
        <v>557</v>
      </c>
      <c r="DR7230" t="s">
        <v>558</v>
      </c>
      <c r="DS7230" t="s">
        <v>559</v>
      </c>
      <c r="DT7230" t="s">
        <v>44957</v>
      </c>
      <c r="DU7230" t="s">
        <v>137</v>
      </c>
      <c r="DV7230" t="s">
        <v>137</v>
      </c>
      <c r="DW7230" t="s">
        <v>137</v>
      </c>
      <c r="DX7230" t="s">
        <v>137</v>
      </c>
      <c r="DY7230" t="s">
        <v>137</v>
      </c>
      <c r="DZ7230" t="s">
        <v>148</v>
      </c>
      <c r="EA7230" t="b">
        <v>0</v>
      </c>
      <c r="EB7230" t="s">
        <v>137</v>
      </c>
    </row>
    <row r="7231" spans="1:132" x14ac:dyDescent="0.25">
      <c r="A7231">
        <v>123447615</v>
      </c>
      <c r="B7231">
        <v>4812</v>
      </c>
      <c r="C7231" t="s">
        <v>192</v>
      </c>
      <c r="D7231" t="s">
        <v>450</v>
      </c>
      <c r="E7231" t="s">
        <v>134</v>
      </c>
      <c r="F7231" t="s">
        <v>162</v>
      </c>
      <c r="G7231" t="s">
        <v>137</v>
      </c>
      <c r="H7231" t="s">
        <v>137</v>
      </c>
      <c r="I7231" t="s">
        <v>44958</v>
      </c>
      <c r="J7231" t="s">
        <v>557</v>
      </c>
      <c r="K7231" t="s">
        <v>558</v>
      </c>
      <c r="L7231" t="s">
        <v>559</v>
      </c>
      <c r="M7231" t="s">
        <v>137</v>
      </c>
      <c r="N7231" t="s">
        <v>452</v>
      </c>
      <c r="O7231" t="s">
        <v>452</v>
      </c>
      <c r="P7231" s="1"/>
      <c r="Q7231" s="1">
        <v>45266.599305555559</v>
      </c>
      <c r="R7231" s="1">
        <v>45266.599305555559</v>
      </c>
      <c r="S7231" s="1">
        <v>45266.649305555555</v>
      </c>
      <c r="T7231" s="1">
        <v>45266.649305555555</v>
      </c>
      <c r="U7231" t="s">
        <v>8900</v>
      </c>
      <c r="V7231" t="s">
        <v>137</v>
      </c>
      <c r="W7231" t="s">
        <v>137</v>
      </c>
      <c r="X7231" t="s">
        <v>454</v>
      </c>
      <c r="Y7231" t="s">
        <v>137</v>
      </c>
      <c r="Z7231" t="s">
        <v>137</v>
      </c>
      <c r="AA7231" t="s">
        <v>137</v>
      </c>
      <c r="AB7231" t="s">
        <v>137</v>
      </c>
      <c r="AC7231" t="s">
        <v>137</v>
      </c>
      <c r="AD7231" s="2"/>
      <c r="AE7231" t="s">
        <v>137</v>
      </c>
      <c r="AF7231" t="s">
        <v>137</v>
      </c>
      <c r="AG7231" t="s">
        <v>137</v>
      </c>
      <c r="AH7231" t="s">
        <v>137</v>
      </c>
      <c r="AI7231" t="s">
        <v>137</v>
      </c>
      <c r="AJ7231" t="s">
        <v>137</v>
      </c>
      <c r="AK7231" t="s">
        <v>137</v>
      </c>
      <c r="AL7231" s="2"/>
      <c r="AM7231" t="s">
        <v>137</v>
      </c>
      <c r="AN7231" t="s">
        <v>137</v>
      </c>
      <c r="AO7231" t="s">
        <v>137</v>
      </c>
      <c r="AP7231" t="s">
        <v>137</v>
      </c>
      <c r="AQ7231" t="s">
        <v>137</v>
      </c>
      <c r="AR7231" t="s">
        <v>137</v>
      </c>
      <c r="AS7231" t="s">
        <v>137</v>
      </c>
      <c r="AT7231" t="s">
        <v>137</v>
      </c>
      <c r="AU7231" t="s">
        <v>137</v>
      </c>
      <c r="AV7231" t="s">
        <v>137</v>
      </c>
      <c r="AW7231" t="s">
        <v>137</v>
      </c>
      <c r="AX7231" t="s">
        <v>137</v>
      </c>
      <c r="AY7231" t="s">
        <v>137</v>
      </c>
      <c r="AZ7231" t="s">
        <v>137</v>
      </c>
      <c r="BA7231" t="s">
        <v>137</v>
      </c>
      <c r="BB7231" t="s">
        <v>137</v>
      </c>
      <c r="BC7231" t="s">
        <v>137</v>
      </c>
      <c r="BD7231" t="s">
        <v>137</v>
      </c>
      <c r="BE7231" t="s">
        <v>137</v>
      </c>
      <c r="BF7231" t="s">
        <v>137</v>
      </c>
      <c r="BG7231" t="s">
        <v>137</v>
      </c>
      <c r="BH7231" t="s">
        <v>137</v>
      </c>
      <c r="BI7231" t="s">
        <v>137</v>
      </c>
      <c r="BJ7231" t="s">
        <v>137</v>
      </c>
      <c r="BK7231" t="s">
        <v>137</v>
      </c>
      <c r="BL7231" t="s">
        <v>137</v>
      </c>
      <c r="BM7231" t="s">
        <v>137</v>
      </c>
      <c r="BN7231" t="s">
        <v>137</v>
      </c>
      <c r="BO7231" t="s">
        <v>137</v>
      </c>
      <c r="BP7231" t="s">
        <v>137</v>
      </c>
      <c r="BQ7231" t="s">
        <v>137</v>
      </c>
      <c r="BR7231" t="s">
        <v>137</v>
      </c>
      <c r="BS7231" t="s">
        <v>137</v>
      </c>
      <c r="BT7231" t="s">
        <v>137</v>
      </c>
      <c r="BU7231" t="s">
        <v>137</v>
      </c>
      <c r="BW7231" t="s">
        <v>137</v>
      </c>
      <c r="BX7231" t="s">
        <v>137</v>
      </c>
      <c r="BY7231" t="s">
        <v>137</v>
      </c>
      <c r="BZ7231" t="s">
        <v>137</v>
      </c>
      <c r="CA7231" t="s">
        <v>137</v>
      </c>
      <c r="CB7231" t="s">
        <v>137</v>
      </c>
      <c r="CC7231" t="s">
        <v>137</v>
      </c>
      <c r="CD7231" t="s">
        <v>137</v>
      </c>
      <c r="CE7231" t="s">
        <v>137</v>
      </c>
      <c r="CF7231" t="s">
        <v>137</v>
      </c>
      <c r="CG7231" t="s">
        <v>137</v>
      </c>
      <c r="CH7231" t="s">
        <v>137</v>
      </c>
      <c r="CI7231" t="s">
        <v>137</v>
      </c>
      <c r="CJ7231" t="s">
        <v>137</v>
      </c>
      <c r="CK7231" t="s">
        <v>137</v>
      </c>
      <c r="CL7231" t="s">
        <v>137</v>
      </c>
      <c r="CM7231" t="s">
        <v>137</v>
      </c>
      <c r="CN7231" t="s">
        <v>137</v>
      </c>
      <c r="CO7231" t="s">
        <v>137</v>
      </c>
      <c r="CP7231" t="s">
        <v>137</v>
      </c>
      <c r="CQ7231" s="1">
        <v>45266.649305555555</v>
      </c>
      <c r="CR7231" s="1">
        <v>45266.649305555555</v>
      </c>
      <c r="CS7231" s="1"/>
      <c r="CT7231" t="s">
        <v>23278</v>
      </c>
      <c r="CU7231" t="s">
        <v>23278</v>
      </c>
      <c r="CV7231" t="s">
        <v>44959</v>
      </c>
      <c r="CW7231" t="s">
        <v>44959</v>
      </c>
      <c r="CX7231" s="3"/>
      <c r="CY7231" s="3"/>
      <c r="CZ7231">
        <v>1</v>
      </c>
      <c r="DA7231" t="s">
        <v>137</v>
      </c>
      <c r="DB7231" t="s">
        <v>137</v>
      </c>
      <c r="DC7231" t="s">
        <v>137</v>
      </c>
      <c r="DD7231" t="s">
        <v>137</v>
      </c>
      <c r="DE7231" t="s">
        <v>137</v>
      </c>
      <c r="DF7231" t="s">
        <v>44960</v>
      </c>
      <c r="DG7231" t="s">
        <v>137</v>
      </c>
      <c r="DH7231" t="s">
        <v>137</v>
      </c>
      <c r="DI7231" t="s">
        <v>137</v>
      </c>
      <c r="DJ7231" t="s">
        <v>137</v>
      </c>
      <c r="DK7231">
        <v>0</v>
      </c>
      <c r="DL7231" t="s">
        <v>209</v>
      </c>
      <c r="DM7231" t="s">
        <v>137</v>
      </c>
      <c r="DN7231" t="s">
        <v>137</v>
      </c>
      <c r="DO7231" s="1">
        <v>45266.649305555555</v>
      </c>
      <c r="DP7231" s="1"/>
      <c r="DQ7231" t="s">
        <v>557</v>
      </c>
      <c r="DR7231" t="s">
        <v>558</v>
      </c>
      <c r="DS7231" t="s">
        <v>559</v>
      </c>
      <c r="DT7231" t="s">
        <v>137</v>
      </c>
      <c r="DU7231" t="s">
        <v>137</v>
      </c>
      <c r="DV7231" t="s">
        <v>137</v>
      </c>
      <c r="DW7231" t="s">
        <v>137</v>
      </c>
      <c r="DX7231" t="s">
        <v>44186</v>
      </c>
      <c r="DY7231" t="s">
        <v>137</v>
      </c>
      <c r="DZ7231" t="s">
        <v>168</v>
      </c>
      <c r="EA7231" t="b">
        <v>0</v>
      </c>
      <c r="EB7231" t="s">
        <v>137</v>
      </c>
    </row>
    <row r="7232" spans="1:132" x14ac:dyDescent="0.25">
      <c r="A7232">
        <v>123442078</v>
      </c>
      <c r="B7232">
        <v>4811</v>
      </c>
      <c r="C7232" t="s">
        <v>192</v>
      </c>
      <c r="D7232" t="s">
        <v>44961</v>
      </c>
      <c r="E7232" t="s">
        <v>134</v>
      </c>
      <c r="F7232" t="s">
        <v>162</v>
      </c>
      <c r="G7232" t="s">
        <v>137</v>
      </c>
      <c r="H7232" t="s">
        <v>137</v>
      </c>
      <c r="I7232" t="s">
        <v>44962</v>
      </c>
      <c r="J7232" t="s">
        <v>150</v>
      </c>
      <c r="K7232" t="s">
        <v>151</v>
      </c>
      <c r="L7232" t="s">
        <v>152</v>
      </c>
      <c r="M7232" t="s">
        <v>137</v>
      </c>
      <c r="N7232" t="s">
        <v>4746</v>
      </c>
      <c r="O7232" t="s">
        <v>4746</v>
      </c>
      <c r="P7232" s="1"/>
      <c r="Q7232" s="1">
        <v>45266.5625</v>
      </c>
      <c r="R7232" s="1">
        <v>45266.5625</v>
      </c>
      <c r="S7232" s="1">
        <v>45266.607638888891</v>
      </c>
      <c r="T7232" s="1">
        <v>45266.607638888891</v>
      </c>
      <c r="U7232" t="s">
        <v>5307</v>
      </c>
      <c r="V7232" t="s">
        <v>137</v>
      </c>
      <c r="W7232" t="s">
        <v>137</v>
      </c>
      <c r="X7232" t="s">
        <v>176</v>
      </c>
      <c r="Y7232" t="s">
        <v>137</v>
      </c>
      <c r="Z7232" t="s">
        <v>137</v>
      </c>
      <c r="AA7232" t="s">
        <v>137</v>
      </c>
      <c r="AB7232" t="s">
        <v>137</v>
      </c>
      <c r="AC7232" t="s">
        <v>137</v>
      </c>
      <c r="AD7232" s="2"/>
      <c r="AE7232" t="s">
        <v>137</v>
      </c>
      <c r="AF7232" t="s">
        <v>137</v>
      </c>
      <c r="AG7232" t="s">
        <v>137</v>
      </c>
      <c r="AH7232" t="s">
        <v>137</v>
      </c>
      <c r="AI7232" t="s">
        <v>137</v>
      </c>
      <c r="AJ7232" t="s">
        <v>137</v>
      </c>
      <c r="AK7232" t="s">
        <v>137</v>
      </c>
      <c r="AL7232" s="2"/>
      <c r="AM7232" t="s">
        <v>137</v>
      </c>
      <c r="AN7232" t="s">
        <v>137</v>
      </c>
      <c r="AO7232" t="s">
        <v>137</v>
      </c>
      <c r="AP7232" t="s">
        <v>137</v>
      </c>
      <c r="AQ7232" t="s">
        <v>137</v>
      </c>
      <c r="AR7232" t="s">
        <v>137</v>
      </c>
      <c r="AS7232" t="s">
        <v>137</v>
      </c>
      <c r="AT7232" t="s">
        <v>137</v>
      </c>
      <c r="AU7232" t="s">
        <v>137</v>
      </c>
      <c r="AV7232" t="s">
        <v>137</v>
      </c>
      <c r="AW7232" t="s">
        <v>137</v>
      </c>
      <c r="AX7232" t="s">
        <v>137</v>
      </c>
      <c r="AY7232" t="s">
        <v>137</v>
      </c>
      <c r="AZ7232" t="s">
        <v>137</v>
      </c>
      <c r="BA7232" t="s">
        <v>137</v>
      </c>
      <c r="BB7232" t="s">
        <v>137</v>
      </c>
      <c r="BC7232" t="s">
        <v>137</v>
      </c>
      <c r="BD7232" t="s">
        <v>137</v>
      </c>
      <c r="BE7232" t="s">
        <v>137</v>
      </c>
      <c r="BF7232" t="s">
        <v>137</v>
      </c>
      <c r="BG7232" t="s">
        <v>137</v>
      </c>
      <c r="BH7232" t="s">
        <v>137</v>
      </c>
      <c r="BI7232" t="s">
        <v>137</v>
      </c>
      <c r="BJ7232" t="s">
        <v>137</v>
      </c>
      <c r="BK7232" t="s">
        <v>137</v>
      </c>
      <c r="BL7232" t="s">
        <v>137</v>
      </c>
      <c r="BM7232" t="s">
        <v>137</v>
      </c>
      <c r="BN7232" t="s">
        <v>137</v>
      </c>
      <c r="BO7232" t="s">
        <v>137</v>
      </c>
      <c r="BP7232" t="s">
        <v>137</v>
      </c>
      <c r="BQ7232" t="s">
        <v>137</v>
      </c>
      <c r="BR7232" t="s">
        <v>137</v>
      </c>
      <c r="BS7232" t="s">
        <v>137</v>
      </c>
      <c r="BT7232" t="s">
        <v>137</v>
      </c>
      <c r="BU7232" t="s">
        <v>137</v>
      </c>
      <c r="BW7232" t="s">
        <v>137</v>
      </c>
      <c r="BX7232" t="s">
        <v>137</v>
      </c>
      <c r="BY7232" t="s">
        <v>137</v>
      </c>
      <c r="BZ7232" t="s">
        <v>137</v>
      </c>
      <c r="CA7232" t="s">
        <v>137</v>
      </c>
      <c r="CB7232" t="s">
        <v>137</v>
      </c>
      <c r="CC7232" t="s">
        <v>137</v>
      </c>
      <c r="CD7232" t="s">
        <v>137</v>
      </c>
      <c r="CE7232" t="s">
        <v>137</v>
      </c>
      <c r="CF7232" t="s">
        <v>137</v>
      </c>
      <c r="CG7232" t="s">
        <v>137</v>
      </c>
      <c r="CH7232" t="s">
        <v>137</v>
      </c>
      <c r="CI7232" t="s">
        <v>137</v>
      </c>
      <c r="CJ7232" t="s">
        <v>137</v>
      </c>
      <c r="CK7232" t="s">
        <v>137</v>
      </c>
      <c r="CL7232" t="s">
        <v>137</v>
      </c>
      <c r="CM7232" t="s">
        <v>137</v>
      </c>
      <c r="CN7232" t="s">
        <v>137</v>
      </c>
      <c r="CO7232" t="s">
        <v>137</v>
      </c>
      <c r="CP7232" t="s">
        <v>137</v>
      </c>
      <c r="CQ7232" s="1">
        <v>45266.607638888891</v>
      </c>
      <c r="CR7232" s="1">
        <v>45266.607638888891</v>
      </c>
      <c r="CS7232" s="1"/>
      <c r="CT7232" t="s">
        <v>26282</v>
      </c>
      <c r="CU7232" t="s">
        <v>26282</v>
      </c>
      <c r="CV7232" t="s">
        <v>3685</v>
      </c>
      <c r="CW7232" t="s">
        <v>3685</v>
      </c>
      <c r="CX7232" s="3"/>
      <c r="CY7232" s="3"/>
      <c r="CZ7232">
        <v>1</v>
      </c>
      <c r="DA7232" t="s">
        <v>137</v>
      </c>
      <c r="DB7232" t="s">
        <v>137</v>
      </c>
      <c r="DC7232" t="s">
        <v>137</v>
      </c>
      <c r="DD7232" t="s">
        <v>137</v>
      </c>
      <c r="DE7232" t="s">
        <v>137</v>
      </c>
      <c r="DF7232" t="s">
        <v>44963</v>
      </c>
      <c r="DG7232" t="s">
        <v>137</v>
      </c>
      <c r="DH7232" t="s">
        <v>137</v>
      </c>
      <c r="DI7232" t="s">
        <v>137</v>
      </c>
      <c r="DJ7232" t="s">
        <v>137</v>
      </c>
      <c r="DK7232">
        <v>0</v>
      </c>
      <c r="DL7232" t="s">
        <v>209</v>
      </c>
      <c r="DM7232" t="s">
        <v>137</v>
      </c>
      <c r="DN7232" t="s">
        <v>137</v>
      </c>
      <c r="DO7232" s="1">
        <v>45266.607638888891</v>
      </c>
      <c r="DP7232" s="1"/>
      <c r="DQ7232" t="s">
        <v>150</v>
      </c>
      <c r="DR7232" t="s">
        <v>151</v>
      </c>
      <c r="DS7232" t="s">
        <v>152</v>
      </c>
      <c r="DT7232" t="s">
        <v>137</v>
      </c>
      <c r="DU7232" t="s">
        <v>137</v>
      </c>
      <c r="DV7232" t="s">
        <v>137</v>
      </c>
      <c r="DW7232" t="s">
        <v>137</v>
      </c>
      <c r="DX7232" t="s">
        <v>44964</v>
      </c>
      <c r="DY7232" t="s">
        <v>137</v>
      </c>
      <c r="DZ7232" t="s">
        <v>168</v>
      </c>
      <c r="EA7232" t="b">
        <v>0</v>
      </c>
      <c r="EB7232" t="s">
        <v>137</v>
      </c>
    </row>
    <row r="7233" spans="1:132" x14ac:dyDescent="0.25">
      <c r="A7233">
        <v>123440021</v>
      </c>
      <c r="B7233">
        <v>4810</v>
      </c>
      <c r="C7233" t="s">
        <v>192</v>
      </c>
      <c r="D7233" t="s">
        <v>44965</v>
      </c>
      <c r="E7233" t="s">
        <v>134</v>
      </c>
      <c r="F7233" t="s">
        <v>162</v>
      </c>
      <c r="G7233" t="s">
        <v>137</v>
      </c>
      <c r="H7233" t="s">
        <v>137</v>
      </c>
      <c r="I7233" t="s">
        <v>44966</v>
      </c>
      <c r="J7233" t="s">
        <v>150</v>
      </c>
      <c r="K7233" t="s">
        <v>151</v>
      </c>
      <c r="L7233" t="s">
        <v>152</v>
      </c>
      <c r="M7233" t="s">
        <v>137</v>
      </c>
      <c r="N7233" t="s">
        <v>1258</v>
      </c>
      <c r="O7233" t="s">
        <v>1258</v>
      </c>
      <c r="P7233" s="1"/>
      <c r="Q7233" s="1">
        <v>45266.548611111109</v>
      </c>
      <c r="R7233" s="1">
        <v>45266.548611111109</v>
      </c>
      <c r="S7233" s="1">
        <v>45680.605555555558</v>
      </c>
      <c r="T7233" s="1">
        <v>45680.605555555558</v>
      </c>
      <c r="U7233" t="s">
        <v>4013</v>
      </c>
      <c r="V7233" t="s">
        <v>137</v>
      </c>
      <c r="W7233" t="s">
        <v>137</v>
      </c>
      <c r="X7233" t="s">
        <v>231</v>
      </c>
      <c r="Y7233" t="s">
        <v>137</v>
      </c>
      <c r="Z7233" t="s">
        <v>137</v>
      </c>
      <c r="AA7233" t="s">
        <v>137</v>
      </c>
      <c r="AB7233" t="s">
        <v>137</v>
      </c>
      <c r="AC7233" t="s">
        <v>137</v>
      </c>
      <c r="AD7233" s="2"/>
      <c r="AE7233" t="s">
        <v>137</v>
      </c>
      <c r="AF7233" t="s">
        <v>137</v>
      </c>
      <c r="AG7233" t="s">
        <v>137</v>
      </c>
      <c r="AH7233" t="s">
        <v>137</v>
      </c>
      <c r="AI7233" t="s">
        <v>137</v>
      </c>
      <c r="AJ7233" t="s">
        <v>137</v>
      </c>
      <c r="AK7233" t="s">
        <v>137</v>
      </c>
      <c r="AL7233" s="2"/>
      <c r="AM7233" t="s">
        <v>137</v>
      </c>
      <c r="AN7233" t="s">
        <v>137</v>
      </c>
      <c r="AO7233" t="s">
        <v>137</v>
      </c>
      <c r="AP7233" t="s">
        <v>137</v>
      </c>
      <c r="AQ7233" t="s">
        <v>137</v>
      </c>
      <c r="AR7233" t="s">
        <v>137</v>
      </c>
      <c r="AS7233" t="s">
        <v>137</v>
      </c>
      <c r="AT7233" t="s">
        <v>137</v>
      </c>
      <c r="AU7233" t="s">
        <v>137</v>
      </c>
      <c r="AV7233" t="s">
        <v>137</v>
      </c>
      <c r="AW7233" t="s">
        <v>137</v>
      </c>
      <c r="AX7233" t="s">
        <v>137</v>
      </c>
      <c r="AY7233" t="s">
        <v>137</v>
      </c>
      <c r="AZ7233" t="s">
        <v>137</v>
      </c>
      <c r="BA7233" t="s">
        <v>137</v>
      </c>
      <c r="BB7233" t="s">
        <v>137</v>
      </c>
      <c r="BC7233" t="s">
        <v>137</v>
      </c>
      <c r="BD7233" t="s">
        <v>137</v>
      </c>
      <c r="BE7233" t="s">
        <v>137</v>
      </c>
      <c r="BF7233" t="s">
        <v>137</v>
      </c>
      <c r="BG7233" t="s">
        <v>137</v>
      </c>
      <c r="BH7233" t="s">
        <v>137</v>
      </c>
      <c r="BI7233" t="s">
        <v>137</v>
      </c>
      <c r="BJ7233" t="s">
        <v>137</v>
      </c>
      <c r="BK7233" t="s">
        <v>137</v>
      </c>
      <c r="BL7233" t="s">
        <v>137</v>
      </c>
      <c r="BM7233" t="s">
        <v>137</v>
      </c>
      <c r="BN7233" t="s">
        <v>137</v>
      </c>
      <c r="BO7233" t="s">
        <v>137</v>
      </c>
      <c r="BP7233" t="s">
        <v>137</v>
      </c>
      <c r="BQ7233" t="s">
        <v>137</v>
      </c>
      <c r="BR7233" t="s">
        <v>137</v>
      </c>
      <c r="BS7233" t="s">
        <v>137</v>
      </c>
      <c r="BT7233" t="s">
        <v>137</v>
      </c>
      <c r="BU7233" t="s">
        <v>137</v>
      </c>
      <c r="BW7233" t="s">
        <v>137</v>
      </c>
      <c r="BX7233" t="s">
        <v>137</v>
      </c>
      <c r="BY7233" t="s">
        <v>137</v>
      </c>
      <c r="BZ7233" t="s">
        <v>137</v>
      </c>
      <c r="CA7233" t="s">
        <v>137</v>
      </c>
      <c r="CB7233" t="s">
        <v>137</v>
      </c>
      <c r="CC7233" t="s">
        <v>137</v>
      </c>
      <c r="CD7233" t="s">
        <v>137</v>
      </c>
      <c r="CE7233" t="s">
        <v>137</v>
      </c>
      <c r="CF7233" t="s">
        <v>137</v>
      </c>
      <c r="CG7233" t="s">
        <v>137</v>
      </c>
      <c r="CH7233" t="s">
        <v>137</v>
      </c>
      <c r="CI7233" t="s">
        <v>137</v>
      </c>
      <c r="CJ7233" t="s">
        <v>137</v>
      </c>
      <c r="CK7233" t="s">
        <v>137</v>
      </c>
      <c r="CL7233" t="s">
        <v>137</v>
      </c>
      <c r="CM7233" t="s">
        <v>137</v>
      </c>
      <c r="CN7233" t="s">
        <v>137</v>
      </c>
      <c r="CO7233" t="s">
        <v>137</v>
      </c>
      <c r="CP7233" t="s">
        <v>137</v>
      </c>
      <c r="CQ7233" s="1">
        <v>45680.605555555558</v>
      </c>
      <c r="CR7233" s="1">
        <v>45680.605555555558</v>
      </c>
      <c r="CS7233" s="1">
        <v>45680.605555555558</v>
      </c>
      <c r="CT7233" t="s">
        <v>22332</v>
      </c>
      <c r="CU7233" t="s">
        <v>22332</v>
      </c>
      <c r="CV7233" t="s">
        <v>44967</v>
      </c>
      <c r="CW7233" t="s">
        <v>44968</v>
      </c>
      <c r="CX7233" s="3"/>
      <c r="CY7233" s="3"/>
      <c r="CZ7233">
        <v>1</v>
      </c>
      <c r="DA7233" t="s">
        <v>137</v>
      </c>
      <c r="DB7233" t="s">
        <v>137</v>
      </c>
      <c r="DC7233" t="s">
        <v>137</v>
      </c>
      <c r="DD7233" t="s">
        <v>137</v>
      </c>
      <c r="DE7233" t="s">
        <v>137</v>
      </c>
      <c r="DF7233" t="s">
        <v>44969</v>
      </c>
      <c r="DG7233" t="s">
        <v>900</v>
      </c>
      <c r="DH7233" t="s">
        <v>1151</v>
      </c>
      <c r="DI7233" t="s">
        <v>137</v>
      </c>
      <c r="DJ7233" t="s">
        <v>137</v>
      </c>
      <c r="DK7233">
        <v>0</v>
      </c>
      <c r="DL7233" t="s">
        <v>209</v>
      </c>
      <c r="DM7233" t="s">
        <v>137</v>
      </c>
      <c r="DN7233" t="s">
        <v>137</v>
      </c>
      <c r="DO7233" s="1">
        <v>45680.605555555558</v>
      </c>
      <c r="DP7233" s="1"/>
      <c r="DQ7233" t="s">
        <v>150</v>
      </c>
      <c r="DR7233" t="s">
        <v>151</v>
      </c>
      <c r="DS7233" t="s">
        <v>152</v>
      </c>
      <c r="DT7233" t="s">
        <v>137</v>
      </c>
      <c r="DU7233" t="s">
        <v>137</v>
      </c>
      <c r="DV7233" t="s">
        <v>137</v>
      </c>
      <c r="DW7233" t="s">
        <v>137</v>
      </c>
      <c r="DX7233" t="s">
        <v>2497</v>
      </c>
      <c r="DY7233" t="s">
        <v>137</v>
      </c>
      <c r="DZ7233" t="s">
        <v>168</v>
      </c>
      <c r="EA7233" t="b">
        <v>0</v>
      </c>
      <c r="EB7233" t="s">
        <v>137</v>
      </c>
    </row>
    <row r="7234" spans="1:132" x14ac:dyDescent="0.25">
      <c r="A7234">
        <v>123436970</v>
      </c>
      <c r="B7234">
        <v>4809</v>
      </c>
      <c r="C7234" t="s">
        <v>192</v>
      </c>
      <c r="D7234" t="s">
        <v>474</v>
      </c>
      <c r="E7234" t="s">
        <v>134</v>
      </c>
      <c r="F7234" t="s">
        <v>135</v>
      </c>
      <c r="G7234" t="s">
        <v>163</v>
      </c>
      <c r="H7234" t="s">
        <v>137</v>
      </c>
      <c r="I7234" t="s">
        <v>475</v>
      </c>
      <c r="J7234" t="s">
        <v>150</v>
      </c>
      <c r="K7234" t="s">
        <v>151</v>
      </c>
      <c r="L7234" t="s">
        <v>152</v>
      </c>
      <c r="M7234" t="s">
        <v>137</v>
      </c>
      <c r="N7234" t="s">
        <v>25601</v>
      </c>
      <c r="O7234" t="s">
        <v>25601</v>
      </c>
      <c r="P7234" s="1"/>
      <c r="Q7234" s="1">
        <v>45266.52847222222</v>
      </c>
      <c r="R7234" s="1">
        <v>45266.52847222222</v>
      </c>
      <c r="S7234" s="1">
        <v>45296.493055555555</v>
      </c>
      <c r="T7234" s="1">
        <v>45296.493055555555</v>
      </c>
      <c r="U7234" t="s">
        <v>44970</v>
      </c>
      <c r="V7234" t="s">
        <v>137</v>
      </c>
      <c r="W7234" t="s">
        <v>137</v>
      </c>
      <c r="X7234" t="s">
        <v>176</v>
      </c>
      <c r="Y7234" t="s">
        <v>3183</v>
      </c>
      <c r="Z7234" t="s">
        <v>137</v>
      </c>
      <c r="AA7234" t="s">
        <v>2329</v>
      </c>
      <c r="AB7234" t="s">
        <v>137</v>
      </c>
      <c r="AC7234" t="s">
        <v>137</v>
      </c>
      <c r="AD7234" s="2"/>
      <c r="AE7234" t="s">
        <v>137</v>
      </c>
      <c r="AF7234" t="s">
        <v>137</v>
      </c>
      <c r="AG7234" t="s">
        <v>137</v>
      </c>
      <c r="AH7234" t="s">
        <v>137</v>
      </c>
      <c r="AI7234" t="s">
        <v>137</v>
      </c>
      <c r="AJ7234" t="s">
        <v>137</v>
      </c>
      <c r="AK7234" t="s">
        <v>137</v>
      </c>
      <c r="AL7234" s="2"/>
      <c r="AM7234" t="s">
        <v>137</v>
      </c>
      <c r="AN7234" t="s">
        <v>137</v>
      </c>
      <c r="AO7234" t="s">
        <v>137</v>
      </c>
      <c r="AP7234" t="s">
        <v>137</v>
      </c>
      <c r="AQ7234" t="s">
        <v>137</v>
      </c>
      <c r="AR7234" t="s">
        <v>137</v>
      </c>
      <c r="AS7234" t="s">
        <v>137</v>
      </c>
      <c r="AT7234" t="s">
        <v>137</v>
      </c>
      <c r="AU7234" t="s">
        <v>137</v>
      </c>
      <c r="AV7234" t="s">
        <v>44971</v>
      </c>
      <c r="AW7234" t="s">
        <v>137</v>
      </c>
      <c r="AX7234" t="s">
        <v>137</v>
      </c>
      <c r="AY7234" t="s">
        <v>137</v>
      </c>
      <c r="AZ7234" t="s">
        <v>137</v>
      </c>
      <c r="BA7234" t="s">
        <v>137</v>
      </c>
      <c r="BB7234" t="s">
        <v>137</v>
      </c>
      <c r="BC7234" t="s">
        <v>137</v>
      </c>
      <c r="BD7234" t="s">
        <v>137</v>
      </c>
      <c r="BE7234" t="s">
        <v>137</v>
      </c>
      <c r="BF7234" t="s">
        <v>137</v>
      </c>
      <c r="BG7234" t="s">
        <v>137</v>
      </c>
      <c r="BH7234" t="s">
        <v>137</v>
      </c>
      <c r="BI7234" t="s">
        <v>137</v>
      </c>
      <c r="BJ7234" t="s">
        <v>137</v>
      </c>
      <c r="BK7234" t="s">
        <v>137</v>
      </c>
      <c r="BL7234" t="s">
        <v>137</v>
      </c>
      <c r="BM7234" t="s">
        <v>137</v>
      </c>
      <c r="BN7234" t="s">
        <v>137</v>
      </c>
      <c r="BO7234" t="s">
        <v>137</v>
      </c>
      <c r="BP7234" t="s">
        <v>137</v>
      </c>
      <c r="BQ7234" t="s">
        <v>137</v>
      </c>
      <c r="BR7234" t="s">
        <v>137</v>
      </c>
      <c r="BS7234" t="s">
        <v>137</v>
      </c>
      <c r="BT7234" t="s">
        <v>137</v>
      </c>
      <c r="BU7234" t="s">
        <v>137</v>
      </c>
      <c r="BW7234" t="s">
        <v>137</v>
      </c>
      <c r="BX7234" t="s">
        <v>137</v>
      </c>
      <c r="BY7234" t="s">
        <v>137</v>
      </c>
      <c r="BZ7234" t="s">
        <v>137</v>
      </c>
      <c r="CA7234" t="s">
        <v>137</v>
      </c>
      <c r="CB7234" t="s">
        <v>137</v>
      </c>
      <c r="CC7234" t="s">
        <v>137</v>
      </c>
      <c r="CD7234" t="s">
        <v>137</v>
      </c>
      <c r="CE7234" t="s">
        <v>137</v>
      </c>
      <c r="CF7234" t="s">
        <v>137</v>
      </c>
      <c r="CG7234" t="s">
        <v>137</v>
      </c>
      <c r="CH7234" t="s">
        <v>137</v>
      </c>
      <c r="CI7234" t="s">
        <v>137</v>
      </c>
      <c r="CJ7234" t="s">
        <v>137</v>
      </c>
      <c r="CK7234" t="s">
        <v>137</v>
      </c>
      <c r="CL7234" t="s">
        <v>137</v>
      </c>
      <c r="CM7234" t="s">
        <v>137</v>
      </c>
      <c r="CN7234" t="s">
        <v>137</v>
      </c>
      <c r="CO7234" t="s">
        <v>137</v>
      </c>
      <c r="CP7234" t="s">
        <v>137</v>
      </c>
      <c r="CQ7234" s="1">
        <v>45296.493055555555</v>
      </c>
      <c r="CR7234" s="1">
        <v>45296.493055555555</v>
      </c>
      <c r="CS7234" s="1"/>
      <c r="CT7234" t="s">
        <v>1733</v>
      </c>
      <c r="CU7234" t="s">
        <v>1733</v>
      </c>
      <c r="CV7234" t="s">
        <v>44972</v>
      </c>
      <c r="CW7234" t="s">
        <v>44973</v>
      </c>
      <c r="CX7234" s="3"/>
      <c r="CY7234" s="3"/>
      <c r="CZ7234">
        <v>1</v>
      </c>
      <c r="DA7234" t="s">
        <v>44974</v>
      </c>
      <c r="DB7234" t="s">
        <v>137</v>
      </c>
      <c r="DC7234" t="s">
        <v>137</v>
      </c>
      <c r="DD7234" t="s">
        <v>137</v>
      </c>
      <c r="DE7234" t="s">
        <v>137</v>
      </c>
      <c r="DF7234" t="s">
        <v>44975</v>
      </c>
      <c r="DG7234" t="s">
        <v>900</v>
      </c>
      <c r="DH7234" t="s">
        <v>1151</v>
      </c>
      <c r="DI7234" t="s">
        <v>137</v>
      </c>
      <c r="DJ7234" t="s">
        <v>137</v>
      </c>
      <c r="DK7234">
        <v>0</v>
      </c>
      <c r="DL7234" t="s">
        <v>209</v>
      </c>
      <c r="DM7234" t="s">
        <v>137</v>
      </c>
      <c r="DN7234" t="s">
        <v>137</v>
      </c>
      <c r="DO7234" s="1">
        <v>45296.493055555555</v>
      </c>
      <c r="DP7234" s="1"/>
      <c r="DQ7234" t="s">
        <v>150</v>
      </c>
      <c r="DR7234" t="s">
        <v>151</v>
      </c>
      <c r="DS7234" t="s">
        <v>152</v>
      </c>
      <c r="DT7234" t="s">
        <v>137</v>
      </c>
      <c r="DU7234" t="s">
        <v>137</v>
      </c>
      <c r="DV7234" t="s">
        <v>140</v>
      </c>
      <c r="DW7234" t="s">
        <v>137</v>
      </c>
      <c r="DX7234" t="s">
        <v>137</v>
      </c>
      <c r="DY7234" t="s">
        <v>137</v>
      </c>
      <c r="DZ7234" t="s">
        <v>148</v>
      </c>
      <c r="EA7234" t="b">
        <v>0</v>
      </c>
      <c r="EB7234" t="s">
        <v>137</v>
      </c>
    </row>
    <row r="7235" spans="1:132" x14ac:dyDescent="0.25">
      <c r="A7235">
        <v>123433888</v>
      </c>
      <c r="B7235">
        <v>4808</v>
      </c>
      <c r="C7235" t="s">
        <v>192</v>
      </c>
      <c r="D7235" t="s">
        <v>44976</v>
      </c>
      <c r="E7235" t="s">
        <v>134</v>
      </c>
      <c r="F7235" t="s">
        <v>162</v>
      </c>
      <c r="G7235" t="s">
        <v>137</v>
      </c>
      <c r="H7235" t="s">
        <v>137</v>
      </c>
      <c r="I7235" t="s">
        <v>44977</v>
      </c>
      <c r="J7235" t="s">
        <v>557</v>
      </c>
      <c r="K7235" t="s">
        <v>558</v>
      </c>
      <c r="L7235" t="s">
        <v>559</v>
      </c>
      <c r="M7235" t="s">
        <v>137</v>
      </c>
      <c r="N7235" t="s">
        <v>1478</v>
      </c>
      <c r="O7235" t="s">
        <v>1478</v>
      </c>
      <c r="P7235" s="1"/>
      <c r="Q7235" s="1">
        <v>45266.509722222225</v>
      </c>
      <c r="R7235" s="1">
        <v>45266.509722222225</v>
      </c>
      <c r="S7235" s="1">
        <v>45266.55</v>
      </c>
      <c r="T7235" s="1">
        <v>45266.55</v>
      </c>
      <c r="U7235" t="s">
        <v>9238</v>
      </c>
      <c r="V7235" t="s">
        <v>137</v>
      </c>
      <c r="W7235" t="s">
        <v>137</v>
      </c>
      <c r="X7235" t="s">
        <v>176</v>
      </c>
      <c r="Y7235" t="s">
        <v>199</v>
      </c>
      <c r="Z7235" t="s">
        <v>137</v>
      </c>
      <c r="AA7235" t="s">
        <v>137</v>
      </c>
      <c r="AB7235" t="s">
        <v>137</v>
      </c>
      <c r="AC7235" t="s">
        <v>137</v>
      </c>
      <c r="AD7235" s="2"/>
      <c r="AE7235" t="s">
        <v>137</v>
      </c>
      <c r="AF7235" t="s">
        <v>137</v>
      </c>
      <c r="AG7235" t="s">
        <v>137</v>
      </c>
      <c r="AH7235" t="s">
        <v>137</v>
      </c>
      <c r="AI7235" t="s">
        <v>137</v>
      </c>
      <c r="AJ7235" t="s">
        <v>137</v>
      </c>
      <c r="AK7235" t="s">
        <v>137</v>
      </c>
      <c r="AL7235" s="2"/>
      <c r="AM7235" t="s">
        <v>137</v>
      </c>
      <c r="AN7235" t="s">
        <v>137</v>
      </c>
      <c r="AO7235" t="s">
        <v>137</v>
      </c>
      <c r="AP7235" t="s">
        <v>137</v>
      </c>
      <c r="AQ7235" t="s">
        <v>137</v>
      </c>
      <c r="AR7235" t="s">
        <v>137</v>
      </c>
      <c r="AS7235" t="s">
        <v>137</v>
      </c>
      <c r="AT7235" t="s">
        <v>137</v>
      </c>
      <c r="AU7235" t="s">
        <v>137</v>
      </c>
      <c r="AV7235" t="s">
        <v>137</v>
      </c>
      <c r="AW7235" t="s">
        <v>137</v>
      </c>
      <c r="AX7235" t="s">
        <v>137</v>
      </c>
      <c r="AY7235" t="s">
        <v>137</v>
      </c>
      <c r="AZ7235" t="s">
        <v>137</v>
      </c>
      <c r="BA7235" t="s">
        <v>137</v>
      </c>
      <c r="BB7235" t="s">
        <v>137</v>
      </c>
      <c r="BC7235" t="s">
        <v>137</v>
      </c>
      <c r="BD7235" t="s">
        <v>137</v>
      </c>
      <c r="BE7235" t="s">
        <v>137</v>
      </c>
      <c r="BF7235" t="s">
        <v>137</v>
      </c>
      <c r="BG7235" t="s">
        <v>137</v>
      </c>
      <c r="BH7235" t="s">
        <v>137</v>
      </c>
      <c r="BI7235" t="s">
        <v>137</v>
      </c>
      <c r="BJ7235" t="s">
        <v>137</v>
      </c>
      <c r="BK7235" t="s">
        <v>137</v>
      </c>
      <c r="BL7235" t="s">
        <v>137</v>
      </c>
      <c r="BM7235" t="s">
        <v>137</v>
      </c>
      <c r="BN7235" t="s">
        <v>137</v>
      </c>
      <c r="BO7235" t="s">
        <v>137</v>
      </c>
      <c r="BP7235" t="s">
        <v>137</v>
      </c>
      <c r="BQ7235" t="s">
        <v>137</v>
      </c>
      <c r="BR7235" t="s">
        <v>137</v>
      </c>
      <c r="BS7235" t="s">
        <v>137</v>
      </c>
      <c r="BT7235" t="s">
        <v>137</v>
      </c>
      <c r="BU7235" t="s">
        <v>137</v>
      </c>
      <c r="BW7235" t="s">
        <v>137</v>
      </c>
      <c r="BX7235" t="s">
        <v>137</v>
      </c>
      <c r="BY7235" t="s">
        <v>137</v>
      </c>
      <c r="BZ7235" t="s">
        <v>137</v>
      </c>
      <c r="CA7235" t="s">
        <v>137</v>
      </c>
      <c r="CB7235" t="s">
        <v>137</v>
      </c>
      <c r="CC7235" t="s">
        <v>137</v>
      </c>
      <c r="CD7235" t="s">
        <v>137</v>
      </c>
      <c r="CE7235" t="s">
        <v>137</v>
      </c>
      <c r="CF7235" t="s">
        <v>137</v>
      </c>
      <c r="CG7235" t="s">
        <v>137</v>
      </c>
      <c r="CH7235" t="s">
        <v>137</v>
      </c>
      <c r="CI7235" t="s">
        <v>137</v>
      </c>
      <c r="CJ7235" t="s">
        <v>137</v>
      </c>
      <c r="CK7235" t="s">
        <v>137</v>
      </c>
      <c r="CL7235" t="s">
        <v>137</v>
      </c>
      <c r="CM7235" t="s">
        <v>137</v>
      </c>
      <c r="CN7235" t="s">
        <v>137</v>
      </c>
      <c r="CO7235" t="s">
        <v>137</v>
      </c>
      <c r="CP7235" t="s">
        <v>137</v>
      </c>
      <c r="CQ7235" s="1">
        <v>45266.55</v>
      </c>
      <c r="CR7235" s="1">
        <v>45266.55</v>
      </c>
      <c r="CS7235" s="1"/>
      <c r="CT7235" t="s">
        <v>44215</v>
      </c>
      <c r="CU7235" t="s">
        <v>44215</v>
      </c>
      <c r="CV7235" t="s">
        <v>3774</v>
      </c>
      <c r="CW7235" t="s">
        <v>3774</v>
      </c>
      <c r="CX7235" s="3"/>
      <c r="CY7235" s="3"/>
      <c r="CZ7235">
        <v>1</v>
      </c>
      <c r="DA7235" t="s">
        <v>137</v>
      </c>
      <c r="DB7235" t="s">
        <v>137</v>
      </c>
      <c r="DC7235" t="s">
        <v>137</v>
      </c>
      <c r="DD7235" t="s">
        <v>137</v>
      </c>
      <c r="DE7235" t="s">
        <v>137</v>
      </c>
      <c r="DF7235" t="s">
        <v>44978</v>
      </c>
      <c r="DG7235" t="s">
        <v>137</v>
      </c>
      <c r="DH7235" t="s">
        <v>137</v>
      </c>
      <c r="DI7235" t="s">
        <v>137</v>
      </c>
      <c r="DJ7235" t="s">
        <v>137</v>
      </c>
      <c r="DK7235">
        <v>0</v>
      </c>
      <c r="DL7235" t="s">
        <v>209</v>
      </c>
      <c r="DM7235" t="s">
        <v>137</v>
      </c>
      <c r="DN7235" t="s">
        <v>137</v>
      </c>
      <c r="DO7235" s="1">
        <v>45266.55</v>
      </c>
      <c r="DP7235" s="1"/>
      <c r="DQ7235" t="s">
        <v>557</v>
      </c>
      <c r="DR7235" t="s">
        <v>558</v>
      </c>
      <c r="DS7235" t="s">
        <v>559</v>
      </c>
      <c r="DT7235" t="s">
        <v>137</v>
      </c>
      <c r="DU7235" t="s">
        <v>137</v>
      </c>
      <c r="DV7235" t="s">
        <v>137</v>
      </c>
      <c r="DW7235" t="s">
        <v>137</v>
      </c>
      <c r="DX7235" t="s">
        <v>137</v>
      </c>
      <c r="DY7235" t="s">
        <v>137</v>
      </c>
      <c r="DZ7235" t="s">
        <v>168</v>
      </c>
      <c r="EA7235" t="b">
        <v>0</v>
      </c>
      <c r="EB7235" t="s">
        <v>137</v>
      </c>
    </row>
    <row r="7236" spans="1:132" x14ac:dyDescent="0.25">
      <c r="A7236">
        <v>123431078</v>
      </c>
      <c r="B7236">
        <v>4807</v>
      </c>
      <c r="C7236" t="s">
        <v>192</v>
      </c>
      <c r="D7236" t="s">
        <v>44979</v>
      </c>
      <c r="E7236" t="s">
        <v>134</v>
      </c>
      <c r="F7236" t="s">
        <v>135</v>
      </c>
      <c r="G7236" t="s">
        <v>136</v>
      </c>
      <c r="H7236" t="s">
        <v>137</v>
      </c>
      <c r="I7236" t="s">
        <v>44980</v>
      </c>
      <c r="J7236" t="s">
        <v>465</v>
      </c>
      <c r="K7236" t="s">
        <v>466</v>
      </c>
      <c r="L7236" t="s">
        <v>467</v>
      </c>
      <c r="M7236" t="s">
        <v>137</v>
      </c>
      <c r="N7236" t="s">
        <v>733</v>
      </c>
      <c r="O7236" t="s">
        <v>733</v>
      </c>
      <c r="P7236" s="1">
        <v>45267</v>
      </c>
      <c r="Q7236" s="1">
        <v>45266.493055555555</v>
      </c>
      <c r="R7236" s="1">
        <v>45266.493055555555</v>
      </c>
      <c r="S7236" s="1">
        <v>45518.468055555553</v>
      </c>
      <c r="T7236" s="1">
        <v>45518.468055555553</v>
      </c>
      <c r="U7236" t="s">
        <v>4515</v>
      </c>
      <c r="V7236" t="s">
        <v>137</v>
      </c>
      <c r="W7236" t="s">
        <v>137</v>
      </c>
      <c r="X7236" t="s">
        <v>231</v>
      </c>
      <c r="Y7236" t="s">
        <v>370</v>
      </c>
      <c r="Z7236" t="s">
        <v>137</v>
      </c>
      <c r="AA7236" t="s">
        <v>137</v>
      </c>
      <c r="AB7236" t="s">
        <v>137</v>
      </c>
      <c r="AC7236" t="s">
        <v>137</v>
      </c>
      <c r="AD7236" s="2"/>
      <c r="AE7236" t="s">
        <v>137</v>
      </c>
      <c r="AF7236" t="s">
        <v>137</v>
      </c>
      <c r="AG7236" t="s">
        <v>137</v>
      </c>
      <c r="AH7236" t="s">
        <v>137</v>
      </c>
      <c r="AI7236" t="s">
        <v>137</v>
      </c>
      <c r="AJ7236" t="s">
        <v>137</v>
      </c>
      <c r="AK7236" t="s">
        <v>137</v>
      </c>
      <c r="AL7236" s="2"/>
      <c r="AM7236" t="s">
        <v>137</v>
      </c>
      <c r="AN7236" t="s">
        <v>137</v>
      </c>
      <c r="AO7236" t="s">
        <v>137</v>
      </c>
      <c r="AP7236" t="s">
        <v>137</v>
      </c>
      <c r="AQ7236" t="s">
        <v>137</v>
      </c>
      <c r="AR7236" t="s">
        <v>137</v>
      </c>
      <c r="AS7236" t="s">
        <v>137</v>
      </c>
      <c r="AT7236" t="s">
        <v>137</v>
      </c>
      <c r="AU7236" t="s">
        <v>137</v>
      </c>
      <c r="AV7236" t="s">
        <v>137</v>
      </c>
      <c r="AW7236" t="s">
        <v>137</v>
      </c>
      <c r="AX7236" t="s">
        <v>137</v>
      </c>
      <c r="AY7236" t="s">
        <v>137</v>
      </c>
      <c r="AZ7236" t="s">
        <v>137</v>
      </c>
      <c r="BA7236" t="s">
        <v>137</v>
      </c>
      <c r="BB7236" t="s">
        <v>137</v>
      </c>
      <c r="BC7236" t="s">
        <v>137</v>
      </c>
      <c r="BD7236" t="s">
        <v>137</v>
      </c>
      <c r="BE7236" t="s">
        <v>137</v>
      </c>
      <c r="BF7236" t="s">
        <v>137</v>
      </c>
      <c r="BG7236" t="s">
        <v>137</v>
      </c>
      <c r="BH7236" t="s">
        <v>137</v>
      </c>
      <c r="BI7236" t="s">
        <v>137</v>
      </c>
      <c r="BJ7236" t="s">
        <v>137</v>
      </c>
      <c r="BK7236" t="s">
        <v>137</v>
      </c>
      <c r="BL7236" t="s">
        <v>137</v>
      </c>
      <c r="BM7236" t="s">
        <v>137</v>
      </c>
      <c r="BN7236" t="s">
        <v>137</v>
      </c>
      <c r="BO7236" t="s">
        <v>137</v>
      </c>
      <c r="BP7236" t="s">
        <v>44981</v>
      </c>
      <c r="BQ7236" t="s">
        <v>137</v>
      </c>
      <c r="BR7236" t="s">
        <v>137</v>
      </c>
      <c r="BS7236" t="s">
        <v>137</v>
      </c>
      <c r="BT7236" t="s">
        <v>137</v>
      </c>
      <c r="BU7236" t="s">
        <v>137</v>
      </c>
      <c r="BW7236" t="s">
        <v>137</v>
      </c>
      <c r="BX7236" t="s">
        <v>137</v>
      </c>
      <c r="BY7236" t="s">
        <v>137</v>
      </c>
      <c r="BZ7236" t="s">
        <v>137</v>
      </c>
      <c r="CA7236" t="s">
        <v>137</v>
      </c>
      <c r="CB7236" t="s">
        <v>137</v>
      </c>
      <c r="CC7236" t="s">
        <v>137</v>
      </c>
      <c r="CD7236" t="s">
        <v>137</v>
      </c>
      <c r="CE7236" t="s">
        <v>137</v>
      </c>
      <c r="CF7236" t="s">
        <v>137</v>
      </c>
      <c r="CG7236" t="s">
        <v>137</v>
      </c>
      <c r="CH7236" t="s">
        <v>137</v>
      </c>
      <c r="CI7236" t="s">
        <v>137</v>
      </c>
      <c r="CJ7236" t="s">
        <v>137</v>
      </c>
      <c r="CK7236" t="s">
        <v>137</v>
      </c>
      <c r="CL7236" t="s">
        <v>137</v>
      </c>
      <c r="CM7236" t="s">
        <v>137</v>
      </c>
      <c r="CN7236" t="s">
        <v>137</v>
      </c>
      <c r="CO7236" t="s">
        <v>137</v>
      </c>
      <c r="CP7236" t="s">
        <v>137</v>
      </c>
      <c r="CQ7236" s="1">
        <v>45518.468055555553</v>
      </c>
      <c r="CR7236" s="1">
        <v>45518.468055555553</v>
      </c>
      <c r="CS7236" s="1"/>
      <c r="CT7236" t="s">
        <v>44982</v>
      </c>
      <c r="CU7236" t="s">
        <v>44983</v>
      </c>
      <c r="CV7236" t="s">
        <v>44984</v>
      </c>
      <c r="CW7236" t="s">
        <v>44985</v>
      </c>
      <c r="CX7236" s="3"/>
      <c r="CY7236" s="3"/>
      <c r="CZ7236">
        <v>2</v>
      </c>
      <c r="DA7236" t="s">
        <v>44986</v>
      </c>
      <c r="DB7236" t="s">
        <v>137</v>
      </c>
      <c r="DC7236" t="s">
        <v>137</v>
      </c>
      <c r="DD7236" t="s">
        <v>137</v>
      </c>
      <c r="DE7236" t="s">
        <v>137</v>
      </c>
      <c r="DF7236" t="s">
        <v>44987</v>
      </c>
      <c r="DG7236" t="s">
        <v>900</v>
      </c>
      <c r="DH7236" t="s">
        <v>4500</v>
      </c>
      <c r="DI7236" t="s">
        <v>137</v>
      </c>
      <c r="DJ7236" t="s">
        <v>137</v>
      </c>
      <c r="DK7236">
        <v>0</v>
      </c>
      <c r="DL7236" t="s">
        <v>209</v>
      </c>
      <c r="DM7236" t="s">
        <v>41006</v>
      </c>
      <c r="DN7236" t="s">
        <v>137</v>
      </c>
      <c r="DO7236" s="1">
        <v>45518.468055555553</v>
      </c>
      <c r="DP7236" s="1"/>
      <c r="DQ7236" t="s">
        <v>708</v>
      </c>
      <c r="DR7236" t="s">
        <v>709</v>
      </c>
      <c r="DS7236" t="s">
        <v>710</v>
      </c>
      <c r="DT7236" t="s">
        <v>137</v>
      </c>
      <c r="DU7236" t="s">
        <v>137</v>
      </c>
      <c r="DV7236" t="s">
        <v>137</v>
      </c>
      <c r="DW7236" t="s">
        <v>137</v>
      </c>
      <c r="DX7236" t="s">
        <v>44988</v>
      </c>
      <c r="DY7236" t="s">
        <v>137</v>
      </c>
      <c r="DZ7236" t="s">
        <v>148</v>
      </c>
      <c r="EA7236" t="b">
        <v>0</v>
      </c>
      <c r="EB7236" t="s">
        <v>137</v>
      </c>
    </row>
    <row r="7237" spans="1:132" x14ac:dyDescent="0.25">
      <c r="A7237">
        <v>123428597</v>
      </c>
      <c r="B7237">
        <v>4806</v>
      </c>
      <c r="C7237" t="s">
        <v>192</v>
      </c>
      <c r="D7237" t="s">
        <v>44989</v>
      </c>
      <c r="E7237" t="s">
        <v>134</v>
      </c>
      <c r="F7237" t="s">
        <v>162</v>
      </c>
      <c r="G7237" t="s">
        <v>137</v>
      </c>
      <c r="H7237" t="s">
        <v>137</v>
      </c>
      <c r="I7237" t="s">
        <v>23904</v>
      </c>
      <c r="J7237" t="s">
        <v>150</v>
      </c>
      <c r="K7237" t="s">
        <v>151</v>
      </c>
      <c r="L7237" t="s">
        <v>152</v>
      </c>
      <c r="M7237" t="s">
        <v>137</v>
      </c>
      <c r="N7237" t="s">
        <v>23905</v>
      </c>
      <c r="O7237" t="s">
        <v>23905</v>
      </c>
      <c r="P7237" s="1"/>
      <c r="Q7237" s="1">
        <v>45266.477777777778</v>
      </c>
      <c r="R7237" s="1">
        <v>45266.477777777778</v>
      </c>
      <c r="S7237" s="1">
        <v>45267.447916666664</v>
      </c>
      <c r="T7237" s="1">
        <v>45267.447916666664</v>
      </c>
      <c r="U7237" t="s">
        <v>2932</v>
      </c>
      <c r="V7237" t="s">
        <v>137</v>
      </c>
      <c r="W7237" t="s">
        <v>137</v>
      </c>
      <c r="X7237" t="s">
        <v>185</v>
      </c>
      <c r="Y7237" t="s">
        <v>137</v>
      </c>
      <c r="Z7237" t="s">
        <v>137</v>
      </c>
      <c r="AA7237" t="s">
        <v>137</v>
      </c>
      <c r="AB7237" t="s">
        <v>137</v>
      </c>
      <c r="AC7237" t="s">
        <v>137</v>
      </c>
      <c r="AD7237" s="2"/>
      <c r="AE7237" t="s">
        <v>137</v>
      </c>
      <c r="AF7237" t="s">
        <v>137</v>
      </c>
      <c r="AG7237" t="s">
        <v>137</v>
      </c>
      <c r="AH7237" t="s">
        <v>137</v>
      </c>
      <c r="AI7237" t="s">
        <v>137</v>
      </c>
      <c r="AJ7237" t="s">
        <v>137</v>
      </c>
      <c r="AK7237" t="s">
        <v>137</v>
      </c>
      <c r="AL7237" s="2"/>
      <c r="AM7237" t="s">
        <v>137</v>
      </c>
      <c r="AN7237" t="s">
        <v>137</v>
      </c>
      <c r="AO7237" t="s">
        <v>137</v>
      </c>
      <c r="AP7237" t="s">
        <v>137</v>
      </c>
      <c r="AQ7237" t="s">
        <v>137</v>
      </c>
      <c r="AR7237" t="s">
        <v>137</v>
      </c>
      <c r="AS7237" t="s">
        <v>137</v>
      </c>
      <c r="AT7237" t="s">
        <v>137</v>
      </c>
      <c r="AU7237" t="s">
        <v>137</v>
      </c>
      <c r="AV7237" t="s">
        <v>137</v>
      </c>
      <c r="AW7237" t="s">
        <v>137</v>
      </c>
      <c r="AX7237" t="s">
        <v>137</v>
      </c>
      <c r="AY7237" t="s">
        <v>137</v>
      </c>
      <c r="AZ7237" t="s">
        <v>137</v>
      </c>
      <c r="BA7237" t="s">
        <v>137</v>
      </c>
      <c r="BB7237" t="s">
        <v>137</v>
      </c>
      <c r="BC7237" t="s">
        <v>137</v>
      </c>
      <c r="BD7237" t="s">
        <v>137</v>
      </c>
      <c r="BE7237" t="s">
        <v>137</v>
      </c>
      <c r="BF7237" t="s">
        <v>137</v>
      </c>
      <c r="BG7237" t="s">
        <v>137</v>
      </c>
      <c r="BH7237" t="s">
        <v>137</v>
      </c>
      <c r="BI7237" t="s">
        <v>137</v>
      </c>
      <c r="BJ7237" t="s">
        <v>137</v>
      </c>
      <c r="BK7237" t="s">
        <v>137</v>
      </c>
      <c r="BL7237" t="s">
        <v>137</v>
      </c>
      <c r="BM7237" t="s">
        <v>137</v>
      </c>
      <c r="BN7237" t="s">
        <v>137</v>
      </c>
      <c r="BO7237" t="s">
        <v>137</v>
      </c>
      <c r="BP7237" t="s">
        <v>137</v>
      </c>
      <c r="BQ7237" t="s">
        <v>137</v>
      </c>
      <c r="BR7237" t="s">
        <v>137</v>
      </c>
      <c r="BS7237" t="s">
        <v>137</v>
      </c>
      <c r="BT7237" t="s">
        <v>137</v>
      </c>
      <c r="BU7237" t="s">
        <v>137</v>
      </c>
      <c r="BW7237" t="s">
        <v>137</v>
      </c>
      <c r="BX7237" t="s">
        <v>137</v>
      </c>
      <c r="BY7237" t="s">
        <v>137</v>
      </c>
      <c r="BZ7237" t="s">
        <v>137</v>
      </c>
      <c r="CA7237" t="s">
        <v>137</v>
      </c>
      <c r="CB7237" t="s">
        <v>137</v>
      </c>
      <c r="CC7237" t="s">
        <v>137</v>
      </c>
      <c r="CD7237" t="s">
        <v>137</v>
      </c>
      <c r="CE7237" t="s">
        <v>137</v>
      </c>
      <c r="CF7237" t="s">
        <v>137</v>
      </c>
      <c r="CG7237" t="s">
        <v>137</v>
      </c>
      <c r="CH7237" t="s">
        <v>137</v>
      </c>
      <c r="CI7237" t="s">
        <v>137</v>
      </c>
      <c r="CJ7237" t="s">
        <v>137</v>
      </c>
      <c r="CK7237" t="s">
        <v>137</v>
      </c>
      <c r="CL7237" t="s">
        <v>137</v>
      </c>
      <c r="CM7237" t="s">
        <v>137</v>
      </c>
      <c r="CN7237" t="s">
        <v>137</v>
      </c>
      <c r="CO7237" t="s">
        <v>137</v>
      </c>
      <c r="CP7237" t="s">
        <v>137</v>
      </c>
      <c r="CQ7237" s="1">
        <v>45267.447916666664</v>
      </c>
      <c r="CR7237" s="1">
        <v>45267.447916666664</v>
      </c>
      <c r="CS7237" s="1"/>
      <c r="CT7237" t="s">
        <v>44990</v>
      </c>
      <c r="CU7237" t="s">
        <v>44990</v>
      </c>
      <c r="CV7237" t="s">
        <v>44991</v>
      </c>
      <c r="CW7237" t="s">
        <v>44992</v>
      </c>
      <c r="CX7237" s="3"/>
      <c r="CY7237" s="3"/>
      <c r="CZ7237">
        <v>1</v>
      </c>
      <c r="DA7237" t="s">
        <v>137</v>
      </c>
      <c r="DB7237" t="s">
        <v>137</v>
      </c>
      <c r="DC7237" t="s">
        <v>137</v>
      </c>
      <c r="DD7237" t="s">
        <v>137</v>
      </c>
      <c r="DE7237" t="s">
        <v>137</v>
      </c>
      <c r="DF7237" t="s">
        <v>44993</v>
      </c>
      <c r="DG7237" t="s">
        <v>137</v>
      </c>
      <c r="DH7237" t="s">
        <v>137</v>
      </c>
      <c r="DI7237" t="s">
        <v>137</v>
      </c>
      <c r="DJ7237" t="s">
        <v>137</v>
      </c>
      <c r="DK7237">
        <v>0</v>
      </c>
      <c r="DL7237" t="s">
        <v>209</v>
      </c>
      <c r="DM7237" t="s">
        <v>137</v>
      </c>
      <c r="DN7237" t="s">
        <v>137</v>
      </c>
      <c r="DO7237" s="1">
        <v>45267.447916666664</v>
      </c>
      <c r="DP7237" s="1"/>
      <c r="DQ7237" t="s">
        <v>150</v>
      </c>
      <c r="DR7237" t="s">
        <v>151</v>
      </c>
      <c r="DS7237" t="s">
        <v>152</v>
      </c>
      <c r="DT7237" t="s">
        <v>137</v>
      </c>
      <c r="DU7237" t="s">
        <v>137</v>
      </c>
      <c r="DV7237" t="s">
        <v>137</v>
      </c>
      <c r="DW7237" t="s">
        <v>137</v>
      </c>
      <c r="DX7237" t="s">
        <v>822</v>
      </c>
      <c r="DY7237" t="s">
        <v>137</v>
      </c>
      <c r="DZ7237" t="s">
        <v>168</v>
      </c>
      <c r="EA7237" t="b">
        <v>0</v>
      </c>
      <c r="EB7237" t="s">
        <v>137</v>
      </c>
    </row>
    <row r="7238" spans="1:132" x14ac:dyDescent="0.25">
      <c r="A7238">
        <v>123422569</v>
      </c>
      <c r="B7238">
        <v>4805</v>
      </c>
      <c r="C7238" t="s">
        <v>192</v>
      </c>
      <c r="D7238" t="s">
        <v>133</v>
      </c>
      <c r="E7238" t="s">
        <v>134</v>
      </c>
      <c r="F7238" t="s">
        <v>135</v>
      </c>
      <c r="G7238" t="s">
        <v>136</v>
      </c>
      <c r="H7238" t="s">
        <v>137</v>
      </c>
      <c r="I7238" t="s">
        <v>138</v>
      </c>
      <c r="J7238" t="s">
        <v>1709</v>
      </c>
      <c r="K7238" t="s">
        <v>1710</v>
      </c>
      <c r="L7238" t="s">
        <v>1711</v>
      </c>
      <c r="M7238" t="s">
        <v>137</v>
      </c>
      <c r="N7238" t="s">
        <v>2719</v>
      </c>
      <c r="O7238" t="s">
        <v>1478</v>
      </c>
      <c r="P7238" s="1">
        <v>45266</v>
      </c>
      <c r="Q7238" s="1">
        <v>45266.444444444445</v>
      </c>
      <c r="R7238" s="1">
        <v>45266.444444444445</v>
      </c>
      <c r="S7238" s="1">
        <v>45272.493750000001</v>
      </c>
      <c r="T7238" s="1">
        <v>45272.493750000001</v>
      </c>
      <c r="U7238" t="s">
        <v>44994</v>
      </c>
      <c r="V7238" t="s">
        <v>137</v>
      </c>
      <c r="W7238" t="s">
        <v>137</v>
      </c>
      <c r="X7238" t="s">
        <v>369</v>
      </c>
      <c r="Y7238" t="s">
        <v>514</v>
      </c>
      <c r="Z7238" t="s">
        <v>137</v>
      </c>
      <c r="AA7238" t="s">
        <v>137</v>
      </c>
      <c r="AB7238" t="s">
        <v>137</v>
      </c>
      <c r="AC7238" t="s">
        <v>137</v>
      </c>
      <c r="AD7238" s="2"/>
      <c r="AE7238" t="s">
        <v>137</v>
      </c>
      <c r="AF7238" t="s">
        <v>137</v>
      </c>
      <c r="AG7238" t="s">
        <v>137</v>
      </c>
      <c r="AH7238" t="s">
        <v>137</v>
      </c>
      <c r="AI7238" t="s">
        <v>137</v>
      </c>
      <c r="AJ7238" t="s">
        <v>137</v>
      </c>
      <c r="AK7238" t="s">
        <v>137</v>
      </c>
      <c r="AL7238" s="2"/>
      <c r="AM7238" t="s">
        <v>137</v>
      </c>
      <c r="AN7238" t="s">
        <v>137</v>
      </c>
      <c r="AO7238" t="s">
        <v>137</v>
      </c>
      <c r="AP7238" t="s">
        <v>137</v>
      </c>
      <c r="AQ7238" t="s">
        <v>137</v>
      </c>
      <c r="AR7238" t="s">
        <v>137</v>
      </c>
      <c r="AS7238" t="s">
        <v>137</v>
      </c>
      <c r="AT7238" t="s">
        <v>137</v>
      </c>
      <c r="AU7238" t="s">
        <v>137</v>
      </c>
      <c r="AV7238" t="s">
        <v>137</v>
      </c>
      <c r="AW7238" t="s">
        <v>137</v>
      </c>
      <c r="AX7238" t="s">
        <v>137</v>
      </c>
      <c r="AY7238" t="s">
        <v>137</v>
      </c>
      <c r="AZ7238" t="s">
        <v>137</v>
      </c>
      <c r="BA7238" t="s">
        <v>137</v>
      </c>
      <c r="BB7238" t="s">
        <v>137</v>
      </c>
      <c r="BC7238" t="s">
        <v>137</v>
      </c>
      <c r="BD7238" t="s">
        <v>137</v>
      </c>
      <c r="BE7238" t="s">
        <v>137</v>
      </c>
      <c r="BF7238" t="s">
        <v>137</v>
      </c>
      <c r="BG7238" t="s">
        <v>137</v>
      </c>
      <c r="BH7238" t="s">
        <v>137</v>
      </c>
      <c r="BI7238" t="s">
        <v>137</v>
      </c>
      <c r="BJ7238" t="s">
        <v>137</v>
      </c>
      <c r="BK7238" t="s">
        <v>137</v>
      </c>
      <c r="BL7238" t="s">
        <v>137</v>
      </c>
      <c r="BM7238" t="s">
        <v>137</v>
      </c>
      <c r="BN7238" t="s">
        <v>137</v>
      </c>
      <c r="BO7238" t="s">
        <v>137</v>
      </c>
      <c r="BP7238" t="s">
        <v>44995</v>
      </c>
      <c r="BQ7238" t="s">
        <v>137</v>
      </c>
      <c r="BR7238" t="s">
        <v>137</v>
      </c>
      <c r="BS7238" t="s">
        <v>137</v>
      </c>
      <c r="BT7238" t="s">
        <v>137</v>
      </c>
      <c r="BU7238" t="s">
        <v>137</v>
      </c>
      <c r="BW7238" t="s">
        <v>137</v>
      </c>
      <c r="BX7238" t="s">
        <v>137</v>
      </c>
      <c r="BY7238" t="s">
        <v>137</v>
      </c>
      <c r="BZ7238" t="s">
        <v>137</v>
      </c>
      <c r="CA7238" t="s">
        <v>137</v>
      </c>
      <c r="CB7238" t="s">
        <v>137</v>
      </c>
      <c r="CC7238" t="s">
        <v>137</v>
      </c>
      <c r="CD7238" t="s">
        <v>137</v>
      </c>
      <c r="CE7238" t="s">
        <v>137</v>
      </c>
      <c r="CF7238" t="s">
        <v>137</v>
      </c>
      <c r="CG7238" t="s">
        <v>137</v>
      </c>
      <c r="CH7238" t="s">
        <v>137</v>
      </c>
      <c r="CI7238" t="s">
        <v>137</v>
      </c>
      <c r="CJ7238" t="s">
        <v>137</v>
      </c>
      <c r="CK7238" t="s">
        <v>137</v>
      </c>
      <c r="CL7238" t="s">
        <v>137</v>
      </c>
      <c r="CM7238" t="s">
        <v>137</v>
      </c>
      <c r="CN7238" t="s">
        <v>137</v>
      </c>
      <c r="CO7238" t="s">
        <v>137</v>
      </c>
      <c r="CP7238" t="s">
        <v>137</v>
      </c>
      <c r="CQ7238" s="1">
        <v>45272.493750000001</v>
      </c>
      <c r="CR7238" s="1">
        <v>45272.493750000001</v>
      </c>
      <c r="CS7238" s="1"/>
      <c r="CT7238" t="s">
        <v>137</v>
      </c>
      <c r="CU7238" t="s">
        <v>137</v>
      </c>
      <c r="CV7238" t="s">
        <v>44996</v>
      </c>
      <c r="CW7238" t="s">
        <v>44997</v>
      </c>
      <c r="CX7238" s="3"/>
      <c r="CY7238" s="3"/>
      <c r="CZ7238">
        <v>1</v>
      </c>
      <c r="DA7238" t="s">
        <v>44998</v>
      </c>
      <c r="DB7238" t="s">
        <v>137</v>
      </c>
      <c r="DC7238" t="s">
        <v>137</v>
      </c>
      <c r="DD7238" t="s">
        <v>137</v>
      </c>
      <c r="DE7238" t="s">
        <v>137</v>
      </c>
      <c r="DF7238" t="s">
        <v>137</v>
      </c>
      <c r="DG7238" t="s">
        <v>137</v>
      </c>
      <c r="DH7238" t="s">
        <v>137</v>
      </c>
      <c r="DI7238" t="s">
        <v>137</v>
      </c>
      <c r="DJ7238" t="s">
        <v>137</v>
      </c>
      <c r="DK7238">
        <v>0</v>
      </c>
      <c r="DL7238" t="s">
        <v>209</v>
      </c>
      <c r="DM7238" t="s">
        <v>44999</v>
      </c>
      <c r="DN7238" t="s">
        <v>137</v>
      </c>
      <c r="DO7238" s="1">
        <v>45272.493750000001</v>
      </c>
      <c r="DP7238" s="1"/>
      <c r="DQ7238" t="s">
        <v>1709</v>
      </c>
      <c r="DR7238" t="s">
        <v>1710</v>
      </c>
      <c r="DS7238" t="s">
        <v>1711</v>
      </c>
      <c r="DT7238" t="s">
        <v>137</v>
      </c>
      <c r="DU7238" t="s">
        <v>137</v>
      </c>
      <c r="DV7238" t="s">
        <v>137</v>
      </c>
      <c r="DW7238" t="s">
        <v>137</v>
      </c>
      <c r="DX7238" t="s">
        <v>137</v>
      </c>
      <c r="DY7238" t="s">
        <v>137</v>
      </c>
      <c r="DZ7238" t="s">
        <v>148</v>
      </c>
      <c r="EA7238" t="b">
        <v>0</v>
      </c>
      <c r="EB7238" t="s">
        <v>137</v>
      </c>
    </row>
    <row r="7239" spans="1:132" x14ac:dyDescent="0.25">
      <c r="A7239">
        <v>123418363</v>
      </c>
      <c r="B7239">
        <v>4804</v>
      </c>
      <c r="C7239" t="s">
        <v>192</v>
      </c>
      <c r="D7239" t="s">
        <v>133</v>
      </c>
      <c r="E7239" t="s">
        <v>134</v>
      </c>
      <c r="F7239" t="s">
        <v>135</v>
      </c>
      <c r="G7239" t="s">
        <v>136</v>
      </c>
      <c r="H7239" t="s">
        <v>137</v>
      </c>
      <c r="I7239" t="s">
        <v>138</v>
      </c>
      <c r="J7239" t="s">
        <v>150</v>
      </c>
      <c r="K7239" t="s">
        <v>151</v>
      </c>
      <c r="L7239" t="s">
        <v>152</v>
      </c>
      <c r="M7239" t="s">
        <v>137</v>
      </c>
      <c r="N7239" t="s">
        <v>8746</v>
      </c>
      <c r="O7239" t="s">
        <v>8746</v>
      </c>
      <c r="P7239" s="1">
        <v>45266</v>
      </c>
      <c r="Q7239" s="1">
        <v>45266.419444444444</v>
      </c>
      <c r="R7239" s="1">
        <v>45266.419444444444</v>
      </c>
      <c r="S7239" s="1">
        <v>45280.662499999999</v>
      </c>
      <c r="T7239" s="1">
        <v>45280.662499999999</v>
      </c>
      <c r="U7239" t="s">
        <v>5572</v>
      </c>
      <c r="V7239" t="s">
        <v>137</v>
      </c>
      <c r="W7239" t="s">
        <v>137</v>
      </c>
      <c r="X7239" t="s">
        <v>176</v>
      </c>
      <c r="Y7239" t="s">
        <v>893</v>
      </c>
      <c r="Z7239" t="s">
        <v>137</v>
      </c>
      <c r="AA7239" t="s">
        <v>137</v>
      </c>
      <c r="AB7239" t="s">
        <v>137</v>
      </c>
      <c r="AC7239" t="s">
        <v>137</v>
      </c>
      <c r="AD7239" s="2"/>
      <c r="AE7239" t="s">
        <v>137</v>
      </c>
      <c r="AF7239" t="s">
        <v>137</v>
      </c>
      <c r="AG7239" t="s">
        <v>137</v>
      </c>
      <c r="AH7239" t="s">
        <v>137</v>
      </c>
      <c r="AI7239" t="s">
        <v>137</v>
      </c>
      <c r="AJ7239" t="s">
        <v>137</v>
      </c>
      <c r="AK7239" t="s">
        <v>137</v>
      </c>
      <c r="AL7239" s="2"/>
      <c r="AM7239" t="s">
        <v>137</v>
      </c>
      <c r="AN7239" t="s">
        <v>137</v>
      </c>
      <c r="AO7239" t="s">
        <v>137</v>
      </c>
      <c r="AP7239" t="s">
        <v>137</v>
      </c>
      <c r="AQ7239" t="s">
        <v>137</v>
      </c>
      <c r="AR7239" t="s">
        <v>137</v>
      </c>
      <c r="AS7239" t="s">
        <v>137</v>
      </c>
      <c r="AT7239" t="s">
        <v>137</v>
      </c>
      <c r="AU7239" t="s">
        <v>137</v>
      </c>
      <c r="AV7239" t="s">
        <v>137</v>
      </c>
      <c r="AW7239" t="s">
        <v>137</v>
      </c>
      <c r="AX7239" t="s">
        <v>137</v>
      </c>
      <c r="AY7239" t="s">
        <v>137</v>
      </c>
      <c r="AZ7239" t="s">
        <v>137</v>
      </c>
      <c r="BA7239" t="s">
        <v>137</v>
      </c>
      <c r="BB7239" t="s">
        <v>137</v>
      </c>
      <c r="BC7239" t="s">
        <v>137</v>
      </c>
      <c r="BD7239" t="s">
        <v>137</v>
      </c>
      <c r="BE7239" t="s">
        <v>137</v>
      </c>
      <c r="BF7239" t="s">
        <v>137</v>
      </c>
      <c r="BG7239" t="s">
        <v>137</v>
      </c>
      <c r="BH7239" t="s">
        <v>137</v>
      </c>
      <c r="BI7239" t="s">
        <v>137</v>
      </c>
      <c r="BJ7239" t="s">
        <v>137</v>
      </c>
      <c r="BK7239" t="s">
        <v>137</v>
      </c>
      <c r="BL7239" t="s">
        <v>137</v>
      </c>
      <c r="BM7239" t="s">
        <v>137</v>
      </c>
      <c r="BN7239" t="s">
        <v>137</v>
      </c>
      <c r="BO7239" t="s">
        <v>137</v>
      </c>
      <c r="BP7239" t="s">
        <v>45000</v>
      </c>
      <c r="BQ7239" t="s">
        <v>137</v>
      </c>
      <c r="BR7239" t="s">
        <v>137</v>
      </c>
      <c r="BS7239" t="s">
        <v>137</v>
      </c>
      <c r="BT7239" t="s">
        <v>137</v>
      </c>
      <c r="BU7239" t="s">
        <v>137</v>
      </c>
      <c r="BW7239" t="s">
        <v>137</v>
      </c>
      <c r="BX7239" t="s">
        <v>137</v>
      </c>
      <c r="BY7239" t="s">
        <v>137</v>
      </c>
      <c r="BZ7239" t="s">
        <v>137</v>
      </c>
      <c r="CA7239" t="s">
        <v>137</v>
      </c>
      <c r="CB7239" t="s">
        <v>137</v>
      </c>
      <c r="CC7239" t="s">
        <v>137</v>
      </c>
      <c r="CD7239" t="s">
        <v>137</v>
      </c>
      <c r="CE7239" t="s">
        <v>137</v>
      </c>
      <c r="CF7239" t="s">
        <v>137</v>
      </c>
      <c r="CG7239" t="s">
        <v>137</v>
      </c>
      <c r="CH7239" t="s">
        <v>137</v>
      </c>
      <c r="CI7239" t="s">
        <v>137</v>
      </c>
      <c r="CJ7239" t="s">
        <v>137</v>
      </c>
      <c r="CK7239" t="s">
        <v>137</v>
      </c>
      <c r="CL7239" t="s">
        <v>137</v>
      </c>
      <c r="CM7239" t="s">
        <v>137</v>
      </c>
      <c r="CN7239" t="s">
        <v>137</v>
      </c>
      <c r="CO7239" t="s">
        <v>137</v>
      </c>
      <c r="CP7239" t="s">
        <v>137</v>
      </c>
      <c r="CQ7239" s="1">
        <v>45280.662499999999</v>
      </c>
      <c r="CR7239" s="1">
        <v>45280.662499999999</v>
      </c>
      <c r="CS7239" s="1"/>
      <c r="CT7239" t="s">
        <v>32967</v>
      </c>
      <c r="CU7239" t="s">
        <v>32967</v>
      </c>
      <c r="CV7239" t="s">
        <v>45001</v>
      </c>
      <c r="CW7239" t="s">
        <v>45002</v>
      </c>
      <c r="CX7239" s="3"/>
      <c r="CY7239" s="3"/>
      <c r="CZ7239">
        <v>1</v>
      </c>
      <c r="DA7239" t="s">
        <v>45003</v>
      </c>
      <c r="DB7239" t="s">
        <v>137</v>
      </c>
      <c r="DC7239" t="s">
        <v>137</v>
      </c>
      <c r="DD7239" t="s">
        <v>137</v>
      </c>
      <c r="DE7239" t="s">
        <v>137</v>
      </c>
      <c r="DF7239" t="s">
        <v>45004</v>
      </c>
      <c r="DG7239" t="s">
        <v>900</v>
      </c>
      <c r="DH7239" t="s">
        <v>1151</v>
      </c>
      <c r="DI7239" t="s">
        <v>137</v>
      </c>
      <c r="DJ7239" t="s">
        <v>137</v>
      </c>
      <c r="DK7239">
        <v>0</v>
      </c>
      <c r="DL7239" t="s">
        <v>209</v>
      </c>
      <c r="DM7239" t="s">
        <v>137</v>
      </c>
      <c r="DN7239" t="s">
        <v>137</v>
      </c>
      <c r="DO7239" s="1">
        <v>45280.662499999999</v>
      </c>
      <c r="DP7239" s="1"/>
      <c r="DQ7239" t="s">
        <v>150</v>
      </c>
      <c r="DR7239" t="s">
        <v>151</v>
      </c>
      <c r="DS7239" t="s">
        <v>152</v>
      </c>
      <c r="DT7239" t="s">
        <v>137</v>
      </c>
      <c r="DU7239" t="s">
        <v>137</v>
      </c>
      <c r="DV7239" t="s">
        <v>137</v>
      </c>
      <c r="DW7239" t="s">
        <v>137</v>
      </c>
      <c r="DX7239" t="s">
        <v>137</v>
      </c>
      <c r="DY7239" t="s">
        <v>137</v>
      </c>
      <c r="DZ7239" t="s">
        <v>148</v>
      </c>
      <c r="EA7239" t="b">
        <v>0</v>
      </c>
      <c r="EB7239" t="s">
        <v>137</v>
      </c>
    </row>
    <row r="7240" spans="1:132" x14ac:dyDescent="0.25">
      <c r="A7240">
        <v>123415625</v>
      </c>
      <c r="B7240">
        <v>4803</v>
      </c>
      <c r="C7240" t="s">
        <v>473</v>
      </c>
      <c r="D7240" t="s">
        <v>133</v>
      </c>
      <c r="E7240" t="s">
        <v>134</v>
      </c>
      <c r="F7240" t="s">
        <v>135</v>
      </c>
      <c r="G7240" t="s">
        <v>136</v>
      </c>
      <c r="H7240" t="s">
        <v>137</v>
      </c>
      <c r="I7240" t="s">
        <v>138</v>
      </c>
      <c r="J7240" t="s">
        <v>1870</v>
      </c>
      <c r="K7240" t="s">
        <v>1871</v>
      </c>
      <c r="L7240" t="s">
        <v>1872</v>
      </c>
      <c r="M7240" t="s">
        <v>137</v>
      </c>
      <c r="N7240" t="s">
        <v>4514</v>
      </c>
      <c r="O7240" t="s">
        <v>4514</v>
      </c>
      <c r="P7240" s="1">
        <v>45266</v>
      </c>
      <c r="Q7240" s="1">
        <v>45266.402777777781</v>
      </c>
      <c r="R7240" s="1">
        <v>45266.402777777781</v>
      </c>
      <c r="S7240" s="1">
        <v>45266.504166666666</v>
      </c>
      <c r="T7240" s="1">
        <v>45266.504166666666</v>
      </c>
      <c r="U7240" t="s">
        <v>34573</v>
      </c>
      <c r="V7240" t="s">
        <v>137</v>
      </c>
      <c r="W7240" t="s">
        <v>137</v>
      </c>
      <c r="X7240" t="s">
        <v>2852</v>
      </c>
      <c r="Y7240" t="s">
        <v>370</v>
      </c>
      <c r="Z7240" t="s">
        <v>137</v>
      </c>
      <c r="AA7240" t="s">
        <v>137</v>
      </c>
      <c r="AB7240" t="s">
        <v>137</v>
      </c>
      <c r="AC7240" t="s">
        <v>137</v>
      </c>
      <c r="AD7240" s="2"/>
      <c r="AE7240" t="s">
        <v>137</v>
      </c>
      <c r="AF7240" t="s">
        <v>137</v>
      </c>
      <c r="AG7240" t="s">
        <v>137</v>
      </c>
      <c r="AH7240" t="s">
        <v>137</v>
      </c>
      <c r="AI7240" t="s">
        <v>137</v>
      </c>
      <c r="AJ7240" t="s">
        <v>137</v>
      </c>
      <c r="AK7240" t="s">
        <v>137</v>
      </c>
      <c r="AL7240" s="2"/>
      <c r="AM7240" t="s">
        <v>137</v>
      </c>
      <c r="AN7240" t="s">
        <v>137</v>
      </c>
      <c r="AO7240" t="s">
        <v>137</v>
      </c>
      <c r="AP7240" t="s">
        <v>137</v>
      </c>
      <c r="AQ7240" t="s">
        <v>137</v>
      </c>
      <c r="AR7240" t="s">
        <v>137</v>
      </c>
      <c r="AS7240" t="s">
        <v>137</v>
      </c>
      <c r="AT7240" t="s">
        <v>137</v>
      </c>
      <c r="AU7240" t="s">
        <v>137</v>
      </c>
      <c r="AV7240" t="s">
        <v>137</v>
      </c>
      <c r="AW7240" t="s">
        <v>137</v>
      </c>
      <c r="AX7240" t="s">
        <v>137</v>
      </c>
      <c r="AY7240" t="s">
        <v>137</v>
      </c>
      <c r="AZ7240" t="s">
        <v>137</v>
      </c>
      <c r="BA7240" t="s">
        <v>137</v>
      </c>
      <c r="BB7240" t="s">
        <v>137</v>
      </c>
      <c r="BC7240" t="s">
        <v>137</v>
      </c>
      <c r="BD7240" t="s">
        <v>137</v>
      </c>
      <c r="BE7240" t="s">
        <v>137</v>
      </c>
      <c r="BF7240" t="s">
        <v>137</v>
      </c>
      <c r="BG7240" t="s">
        <v>137</v>
      </c>
      <c r="BH7240" t="s">
        <v>137</v>
      </c>
      <c r="BI7240" t="s">
        <v>137</v>
      </c>
      <c r="BJ7240" t="s">
        <v>137</v>
      </c>
      <c r="BK7240" t="s">
        <v>137</v>
      </c>
      <c r="BL7240" t="s">
        <v>137</v>
      </c>
      <c r="BM7240" t="s">
        <v>137</v>
      </c>
      <c r="BN7240" t="s">
        <v>137</v>
      </c>
      <c r="BO7240" t="s">
        <v>137</v>
      </c>
      <c r="BP7240" t="s">
        <v>45005</v>
      </c>
      <c r="BQ7240" t="s">
        <v>137</v>
      </c>
      <c r="BR7240" t="s">
        <v>137</v>
      </c>
      <c r="BS7240" t="s">
        <v>137</v>
      </c>
      <c r="BT7240" t="s">
        <v>137</v>
      </c>
      <c r="BU7240" t="s">
        <v>137</v>
      </c>
      <c r="BW7240" t="s">
        <v>137</v>
      </c>
      <c r="BX7240" t="s">
        <v>137</v>
      </c>
      <c r="BY7240" t="s">
        <v>137</v>
      </c>
      <c r="BZ7240" t="s">
        <v>137</v>
      </c>
      <c r="CA7240" t="s">
        <v>137</v>
      </c>
      <c r="CB7240" t="s">
        <v>137</v>
      </c>
      <c r="CC7240" t="s">
        <v>137</v>
      </c>
      <c r="CD7240" t="s">
        <v>137</v>
      </c>
      <c r="CE7240" t="s">
        <v>137</v>
      </c>
      <c r="CF7240" t="s">
        <v>137</v>
      </c>
      <c r="CG7240" t="s">
        <v>137</v>
      </c>
      <c r="CH7240" t="s">
        <v>137</v>
      </c>
      <c r="CI7240" t="s">
        <v>137</v>
      </c>
      <c r="CJ7240" t="s">
        <v>137</v>
      </c>
      <c r="CK7240" t="s">
        <v>137</v>
      </c>
      <c r="CL7240" t="s">
        <v>137</v>
      </c>
      <c r="CM7240" t="s">
        <v>137</v>
      </c>
      <c r="CN7240" t="s">
        <v>137</v>
      </c>
      <c r="CO7240" t="s">
        <v>137</v>
      </c>
      <c r="CP7240" t="s">
        <v>137</v>
      </c>
      <c r="CQ7240" s="1">
        <v>45266.504166666666</v>
      </c>
      <c r="CR7240" s="1">
        <v>45266.42083333333</v>
      </c>
      <c r="CS7240" s="1"/>
      <c r="CT7240" t="s">
        <v>137</v>
      </c>
      <c r="CU7240" t="s">
        <v>137</v>
      </c>
      <c r="CV7240" t="s">
        <v>137</v>
      </c>
      <c r="CW7240" t="s">
        <v>137</v>
      </c>
      <c r="CX7240" s="3"/>
      <c r="CY7240" s="3"/>
      <c r="CZ7240">
        <v>2</v>
      </c>
      <c r="DA7240" t="s">
        <v>45006</v>
      </c>
      <c r="DB7240" t="s">
        <v>137</v>
      </c>
      <c r="DC7240" t="s">
        <v>137</v>
      </c>
      <c r="DD7240" t="s">
        <v>137</v>
      </c>
      <c r="DE7240" t="s">
        <v>137</v>
      </c>
      <c r="DF7240" t="s">
        <v>137</v>
      </c>
      <c r="DG7240" t="s">
        <v>900</v>
      </c>
      <c r="DH7240" t="s">
        <v>1873</v>
      </c>
      <c r="DI7240" t="s">
        <v>137</v>
      </c>
      <c r="DJ7240" t="s">
        <v>137</v>
      </c>
      <c r="DK7240">
        <v>0</v>
      </c>
      <c r="DL7240" t="s">
        <v>137</v>
      </c>
      <c r="DM7240" t="s">
        <v>137</v>
      </c>
      <c r="DN7240" t="s">
        <v>137</v>
      </c>
      <c r="DO7240" s="1"/>
      <c r="DP7240" s="1"/>
      <c r="DQ7240" t="s">
        <v>137</v>
      </c>
      <c r="DR7240" t="s">
        <v>137</v>
      </c>
      <c r="DS7240" t="s">
        <v>137</v>
      </c>
      <c r="DT7240" t="s">
        <v>45007</v>
      </c>
      <c r="DU7240" t="s">
        <v>137</v>
      </c>
      <c r="DV7240" t="s">
        <v>137</v>
      </c>
      <c r="DW7240" t="s">
        <v>137</v>
      </c>
      <c r="DX7240" t="s">
        <v>137</v>
      </c>
      <c r="DY7240" t="s">
        <v>137</v>
      </c>
      <c r="DZ7240" t="s">
        <v>148</v>
      </c>
      <c r="EA7240" t="b">
        <v>0</v>
      </c>
      <c r="EB7240" t="s">
        <v>137</v>
      </c>
    </row>
    <row r="7241" spans="1:132" x14ac:dyDescent="0.25">
      <c r="A7241">
        <v>123409898</v>
      </c>
      <c r="B7241">
        <v>4802</v>
      </c>
      <c r="C7241" t="s">
        <v>192</v>
      </c>
      <c r="D7241" t="s">
        <v>45008</v>
      </c>
      <c r="E7241" t="s">
        <v>134</v>
      </c>
      <c r="F7241" t="s">
        <v>162</v>
      </c>
      <c r="G7241" t="s">
        <v>137</v>
      </c>
      <c r="H7241" t="s">
        <v>137</v>
      </c>
      <c r="I7241" t="s">
        <v>45009</v>
      </c>
      <c r="J7241" t="s">
        <v>150</v>
      </c>
      <c r="K7241" t="s">
        <v>151</v>
      </c>
      <c r="L7241" t="s">
        <v>152</v>
      </c>
      <c r="M7241" t="s">
        <v>137</v>
      </c>
      <c r="N7241" t="s">
        <v>21761</v>
      </c>
      <c r="O7241" t="s">
        <v>21761</v>
      </c>
      <c r="P7241" s="1"/>
      <c r="Q7241" s="1">
        <v>45266.361805555556</v>
      </c>
      <c r="R7241" s="1">
        <v>45266.361805555556</v>
      </c>
      <c r="S7241" s="1">
        <v>45266.42083333333</v>
      </c>
      <c r="T7241" s="1">
        <v>45266.42083333333</v>
      </c>
      <c r="U7241" t="s">
        <v>1250</v>
      </c>
      <c r="V7241" t="s">
        <v>137</v>
      </c>
      <c r="W7241" t="s">
        <v>137</v>
      </c>
      <c r="X7241" t="s">
        <v>176</v>
      </c>
      <c r="Y7241" t="s">
        <v>370</v>
      </c>
      <c r="Z7241" t="s">
        <v>137</v>
      </c>
      <c r="AA7241" t="s">
        <v>137</v>
      </c>
      <c r="AB7241" t="s">
        <v>137</v>
      </c>
      <c r="AC7241" t="s">
        <v>137</v>
      </c>
      <c r="AD7241" s="2"/>
      <c r="AE7241" t="s">
        <v>137</v>
      </c>
      <c r="AF7241" t="s">
        <v>137</v>
      </c>
      <c r="AG7241" t="s">
        <v>137</v>
      </c>
      <c r="AH7241" t="s">
        <v>137</v>
      </c>
      <c r="AI7241" t="s">
        <v>137</v>
      </c>
      <c r="AJ7241" t="s">
        <v>137</v>
      </c>
      <c r="AK7241" t="s">
        <v>137</v>
      </c>
      <c r="AL7241" s="2"/>
      <c r="AM7241" t="s">
        <v>137</v>
      </c>
      <c r="AN7241" t="s">
        <v>137</v>
      </c>
      <c r="AO7241" t="s">
        <v>137</v>
      </c>
      <c r="AP7241" t="s">
        <v>137</v>
      </c>
      <c r="AQ7241" t="s">
        <v>137</v>
      </c>
      <c r="AR7241" t="s">
        <v>137</v>
      </c>
      <c r="AS7241" t="s">
        <v>137</v>
      </c>
      <c r="AT7241" t="s">
        <v>137</v>
      </c>
      <c r="AU7241" t="s">
        <v>137</v>
      </c>
      <c r="AV7241" t="s">
        <v>137</v>
      </c>
      <c r="AW7241" t="s">
        <v>137</v>
      </c>
      <c r="AX7241" t="s">
        <v>137</v>
      </c>
      <c r="AY7241" t="s">
        <v>137</v>
      </c>
      <c r="AZ7241" t="s">
        <v>137</v>
      </c>
      <c r="BA7241" t="s">
        <v>137</v>
      </c>
      <c r="BB7241" t="s">
        <v>137</v>
      </c>
      <c r="BC7241" t="s">
        <v>137</v>
      </c>
      <c r="BD7241" t="s">
        <v>137</v>
      </c>
      <c r="BE7241" t="s">
        <v>137</v>
      </c>
      <c r="BF7241" t="s">
        <v>137</v>
      </c>
      <c r="BG7241" t="s">
        <v>137</v>
      </c>
      <c r="BH7241" t="s">
        <v>137</v>
      </c>
      <c r="BI7241" t="s">
        <v>137</v>
      </c>
      <c r="BJ7241" t="s">
        <v>137</v>
      </c>
      <c r="BK7241" t="s">
        <v>137</v>
      </c>
      <c r="BL7241" t="s">
        <v>137</v>
      </c>
      <c r="BM7241" t="s">
        <v>137</v>
      </c>
      <c r="BN7241" t="s">
        <v>137</v>
      </c>
      <c r="BO7241" t="s">
        <v>137</v>
      </c>
      <c r="BP7241" t="s">
        <v>137</v>
      </c>
      <c r="BQ7241" t="s">
        <v>137</v>
      </c>
      <c r="BR7241" t="s">
        <v>137</v>
      </c>
      <c r="BS7241" t="s">
        <v>137</v>
      </c>
      <c r="BT7241" t="s">
        <v>137</v>
      </c>
      <c r="BU7241" t="s">
        <v>137</v>
      </c>
      <c r="BW7241" t="s">
        <v>137</v>
      </c>
      <c r="BX7241" t="s">
        <v>137</v>
      </c>
      <c r="BY7241" t="s">
        <v>137</v>
      </c>
      <c r="BZ7241" t="s">
        <v>137</v>
      </c>
      <c r="CA7241" t="s">
        <v>137</v>
      </c>
      <c r="CB7241" t="s">
        <v>137</v>
      </c>
      <c r="CC7241" t="s">
        <v>137</v>
      </c>
      <c r="CD7241" t="s">
        <v>137</v>
      </c>
      <c r="CE7241" t="s">
        <v>137</v>
      </c>
      <c r="CF7241" t="s">
        <v>137</v>
      </c>
      <c r="CG7241" t="s">
        <v>137</v>
      </c>
      <c r="CH7241" t="s">
        <v>137</v>
      </c>
      <c r="CI7241" t="s">
        <v>137</v>
      </c>
      <c r="CJ7241" t="s">
        <v>137</v>
      </c>
      <c r="CK7241" t="s">
        <v>137</v>
      </c>
      <c r="CL7241" t="s">
        <v>137</v>
      </c>
      <c r="CM7241" t="s">
        <v>137</v>
      </c>
      <c r="CN7241" t="s">
        <v>137</v>
      </c>
      <c r="CO7241" t="s">
        <v>137</v>
      </c>
      <c r="CP7241" t="s">
        <v>137</v>
      </c>
      <c r="CQ7241" s="1">
        <v>45266.42083333333</v>
      </c>
      <c r="CR7241" s="1">
        <v>45266.42083333333</v>
      </c>
      <c r="CS7241" s="1"/>
      <c r="CT7241" t="s">
        <v>45010</v>
      </c>
      <c r="CU7241" t="s">
        <v>45011</v>
      </c>
      <c r="CV7241" t="s">
        <v>45012</v>
      </c>
      <c r="CW7241" t="s">
        <v>45013</v>
      </c>
      <c r="CX7241" s="3"/>
      <c r="CY7241" s="3"/>
      <c r="CZ7241">
        <v>3</v>
      </c>
      <c r="DA7241" t="s">
        <v>137</v>
      </c>
      <c r="DB7241" t="s">
        <v>137</v>
      </c>
      <c r="DC7241" t="s">
        <v>137</v>
      </c>
      <c r="DD7241" t="s">
        <v>137</v>
      </c>
      <c r="DE7241" t="s">
        <v>137</v>
      </c>
      <c r="DF7241" t="s">
        <v>45014</v>
      </c>
      <c r="DG7241" t="s">
        <v>137</v>
      </c>
      <c r="DH7241" t="s">
        <v>137</v>
      </c>
      <c r="DI7241" t="s">
        <v>137</v>
      </c>
      <c r="DJ7241" t="s">
        <v>137</v>
      </c>
      <c r="DK7241">
        <v>0</v>
      </c>
      <c r="DL7241" t="s">
        <v>209</v>
      </c>
      <c r="DM7241" t="s">
        <v>137</v>
      </c>
      <c r="DN7241" t="s">
        <v>137</v>
      </c>
      <c r="DO7241" s="1">
        <v>45266.42083333333</v>
      </c>
      <c r="DP7241" s="1"/>
      <c r="DQ7241" t="s">
        <v>150</v>
      </c>
      <c r="DR7241" t="s">
        <v>151</v>
      </c>
      <c r="DS7241" t="s">
        <v>152</v>
      </c>
      <c r="DT7241" t="s">
        <v>137</v>
      </c>
      <c r="DU7241" t="s">
        <v>137</v>
      </c>
      <c r="DV7241" t="s">
        <v>137</v>
      </c>
      <c r="DW7241" t="s">
        <v>137</v>
      </c>
      <c r="DX7241" t="s">
        <v>44049</v>
      </c>
      <c r="DY7241" t="s">
        <v>137</v>
      </c>
      <c r="DZ7241" t="s">
        <v>168</v>
      </c>
      <c r="EA7241" t="b">
        <v>0</v>
      </c>
      <c r="EB7241" t="s">
        <v>137</v>
      </c>
    </row>
    <row r="7242" spans="1:132" x14ac:dyDescent="0.25">
      <c r="A7242">
        <v>123408101</v>
      </c>
      <c r="B7242">
        <v>4801</v>
      </c>
      <c r="C7242" t="s">
        <v>192</v>
      </c>
      <c r="D7242" t="s">
        <v>45015</v>
      </c>
      <c r="E7242" t="s">
        <v>134</v>
      </c>
      <c r="F7242" t="s">
        <v>135</v>
      </c>
      <c r="G7242" t="s">
        <v>136</v>
      </c>
      <c r="H7242" t="s">
        <v>137</v>
      </c>
      <c r="I7242" t="s">
        <v>45016</v>
      </c>
      <c r="J7242" t="s">
        <v>32127</v>
      </c>
      <c r="K7242" t="s">
        <v>32128</v>
      </c>
      <c r="L7242" t="s">
        <v>32129</v>
      </c>
      <c r="M7242" t="s">
        <v>137</v>
      </c>
      <c r="N7242" t="s">
        <v>1144</v>
      </c>
      <c r="O7242" t="s">
        <v>1144</v>
      </c>
      <c r="P7242" s="1">
        <v>45266</v>
      </c>
      <c r="Q7242" s="1">
        <v>45266.341666666667</v>
      </c>
      <c r="R7242" s="1">
        <v>45266.341666666667</v>
      </c>
      <c r="S7242" s="1">
        <v>45266.513194444444</v>
      </c>
      <c r="T7242" s="1">
        <v>45266.513194444444</v>
      </c>
      <c r="U7242" t="s">
        <v>2703</v>
      </c>
      <c r="V7242" t="s">
        <v>137</v>
      </c>
      <c r="W7242" t="s">
        <v>137</v>
      </c>
      <c r="X7242" t="s">
        <v>155</v>
      </c>
      <c r="Y7242" t="s">
        <v>606</v>
      </c>
      <c r="Z7242" t="s">
        <v>137</v>
      </c>
      <c r="AA7242" t="s">
        <v>137</v>
      </c>
      <c r="AB7242" t="s">
        <v>137</v>
      </c>
      <c r="AC7242" t="s">
        <v>137</v>
      </c>
      <c r="AD7242" s="2"/>
      <c r="AE7242" t="s">
        <v>137</v>
      </c>
      <c r="AF7242" t="s">
        <v>137</v>
      </c>
      <c r="AG7242" t="s">
        <v>137</v>
      </c>
      <c r="AH7242" t="s">
        <v>137</v>
      </c>
      <c r="AI7242" t="s">
        <v>137</v>
      </c>
      <c r="AJ7242" t="s">
        <v>137</v>
      </c>
      <c r="AK7242" t="s">
        <v>137</v>
      </c>
      <c r="AL7242" s="2"/>
      <c r="AM7242" t="s">
        <v>137</v>
      </c>
      <c r="AN7242" t="s">
        <v>137</v>
      </c>
      <c r="AO7242" t="s">
        <v>137</v>
      </c>
      <c r="AP7242" t="s">
        <v>137</v>
      </c>
      <c r="AQ7242" t="s">
        <v>137</v>
      </c>
      <c r="AR7242" t="s">
        <v>137</v>
      </c>
      <c r="AS7242" t="s">
        <v>137</v>
      </c>
      <c r="AT7242" t="s">
        <v>137</v>
      </c>
      <c r="AU7242" t="s">
        <v>137</v>
      </c>
      <c r="AV7242" t="s">
        <v>137</v>
      </c>
      <c r="AW7242" t="s">
        <v>137</v>
      </c>
      <c r="AX7242" t="s">
        <v>137</v>
      </c>
      <c r="AY7242" t="s">
        <v>137</v>
      </c>
      <c r="AZ7242" t="s">
        <v>137</v>
      </c>
      <c r="BA7242" t="s">
        <v>137</v>
      </c>
      <c r="BB7242" t="s">
        <v>137</v>
      </c>
      <c r="BC7242" t="s">
        <v>137</v>
      </c>
      <c r="BD7242" t="s">
        <v>137</v>
      </c>
      <c r="BE7242" t="s">
        <v>137</v>
      </c>
      <c r="BF7242" t="s">
        <v>137</v>
      </c>
      <c r="BG7242" t="s">
        <v>137</v>
      </c>
      <c r="BH7242" t="s">
        <v>137</v>
      </c>
      <c r="BI7242" t="s">
        <v>137</v>
      </c>
      <c r="BJ7242" t="s">
        <v>137</v>
      </c>
      <c r="BK7242" t="s">
        <v>137</v>
      </c>
      <c r="BL7242" t="s">
        <v>137</v>
      </c>
      <c r="BM7242" t="s">
        <v>137</v>
      </c>
      <c r="BN7242" t="s">
        <v>137</v>
      </c>
      <c r="BO7242" t="s">
        <v>137</v>
      </c>
      <c r="BP7242" t="s">
        <v>137</v>
      </c>
      <c r="BQ7242" t="s">
        <v>137</v>
      </c>
      <c r="BR7242" t="s">
        <v>137</v>
      </c>
      <c r="BS7242" t="s">
        <v>137</v>
      </c>
      <c r="BT7242" t="s">
        <v>919</v>
      </c>
      <c r="BU7242" t="s">
        <v>919</v>
      </c>
      <c r="BW7242" t="s">
        <v>137</v>
      </c>
      <c r="BX7242" t="s">
        <v>137</v>
      </c>
      <c r="BY7242" t="s">
        <v>137</v>
      </c>
      <c r="BZ7242" t="s">
        <v>137</v>
      </c>
      <c r="CA7242" t="s">
        <v>137</v>
      </c>
      <c r="CB7242" t="s">
        <v>137</v>
      </c>
      <c r="CC7242" t="s">
        <v>137</v>
      </c>
      <c r="CD7242" t="s">
        <v>137</v>
      </c>
      <c r="CE7242" t="s">
        <v>137</v>
      </c>
      <c r="CF7242" t="s">
        <v>137</v>
      </c>
      <c r="CG7242" t="s">
        <v>137</v>
      </c>
      <c r="CH7242" t="s">
        <v>137</v>
      </c>
      <c r="CI7242" t="s">
        <v>137</v>
      </c>
      <c r="CJ7242" t="s">
        <v>137</v>
      </c>
      <c r="CK7242" t="s">
        <v>137</v>
      </c>
      <c r="CL7242" t="s">
        <v>137</v>
      </c>
      <c r="CM7242" t="s">
        <v>137</v>
      </c>
      <c r="CN7242" t="s">
        <v>137</v>
      </c>
      <c r="CO7242" t="s">
        <v>137</v>
      </c>
      <c r="CP7242" t="s">
        <v>137</v>
      </c>
      <c r="CQ7242" s="1">
        <v>45266.513194444444</v>
      </c>
      <c r="CR7242" s="1">
        <v>45266.513194444444</v>
      </c>
      <c r="CS7242" s="1"/>
      <c r="CT7242" t="s">
        <v>45017</v>
      </c>
      <c r="CU7242" t="s">
        <v>45018</v>
      </c>
      <c r="CV7242" t="s">
        <v>45019</v>
      </c>
      <c r="CW7242" t="s">
        <v>45020</v>
      </c>
      <c r="CX7242" s="3"/>
      <c r="CY7242" s="3"/>
      <c r="CZ7242">
        <v>1</v>
      </c>
      <c r="DA7242" t="s">
        <v>137</v>
      </c>
      <c r="DB7242" t="s">
        <v>137</v>
      </c>
      <c r="DC7242" t="s">
        <v>137</v>
      </c>
      <c r="DD7242" t="s">
        <v>137</v>
      </c>
      <c r="DE7242" t="s">
        <v>137</v>
      </c>
      <c r="DF7242" t="s">
        <v>45021</v>
      </c>
      <c r="DG7242" t="s">
        <v>137</v>
      </c>
      <c r="DH7242" t="s">
        <v>137</v>
      </c>
      <c r="DI7242" t="s">
        <v>137</v>
      </c>
      <c r="DJ7242" t="s">
        <v>137</v>
      </c>
      <c r="DK7242">
        <v>0</v>
      </c>
      <c r="DL7242" t="s">
        <v>209</v>
      </c>
      <c r="DM7242" t="s">
        <v>137</v>
      </c>
      <c r="DN7242" t="s">
        <v>137</v>
      </c>
      <c r="DO7242" s="1">
        <v>45266.513194444444</v>
      </c>
      <c r="DP7242" s="1"/>
      <c r="DQ7242" t="s">
        <v>32127</v>
      </c>
      <c r="DR7242" t="s">
        <v>32128</v>
      </c>
      <c r="DS7242" t="s">
        <v>32129</v>
      </c>
      <c r="DT7242" t="s">
        <v>137</v>
      </c>
      <c r="DU7242" t="s">
        <v>137</v>
      </c>
      <c r="DV7242" t="s">
        <v>137</v>
      </c>
      <c r="DW7242" t="s">
        <v>137</v>
      </c>
      <c r="DX7242" t="s">
        <v>137</v>
      </c>
      <c r="DY7242" t="s">
        <v>137</v>
      </c>
      <c r="DZ7242" t="s">
        <v>168</v>
      </c>
      <c r="EA7242" t="b">
        <v>0</v>
      </c>
      <c r="EB7242" t="s">
        <v>137</v>
      </c>
    </row>
    <row r="7243" spans="1:132" x14ac:dyDescent="0.25">
      <c r="A7243">
        <v>123396165</v>
      </c>
      <c r="B7243">
        <v>4800</v>
      </c>
      <c r="C7243" t="s">
        <v>192</v>
      </c>
      <c r="D7243" t="s">
        <v>45022</v>
      </c>
      <c r="E7243" t="s">
        <v>134</v>
      </c>
      <c r="F7243" t="s">
        <v>532</v>
      </c>
      <c r="G7243" t="s">
        <v>137</v>
      </c>
      <c r="H7243" t="s">
        <v>137</v>
      </c>
      <c r="I7243" t="s">
        <v>45023</v>
      </c>
      <c r="J7243" t="s">
        <v>465</v>
      </c>
      <c r="K7243" t="s">
        <v>466</v>
      </c>
      <c r="L7243" t="s">
        <v>467</v>
      </c>
      <c r="M7243" t="s">
        <v>137</v>
      </c>
      <c r="N7243" t="s">
        <v>1393</v>
      </c>
      <c r="O7243" t="s">
        <v>1393</v>
      </c>
      <c r="P7243" s="1"/>
      <c r="Q7243" s="1">
        <v>45265.853472222225</v>
      </c>
      <c r="R7243" s="1">
        <v>45265.853472222225</v>
      </c>
      <c r="S7243" s="1">
        <v>45275.395138888889</v>
      </c>
      <c r="T7243" s="1">
        <v>45275.395138888889</v>
      </c>
      <c r="U7243" t="s">
        <v>13034</v>
      </c>
      <c r="V7243" t="s">
        <v>137</v>
      </c>
      <c r="W7243" t="s">
        <v>137</v>
      </c>
      <c r="X7243" t="s">
        <v>185</v>
      </c>
      <c r="Y7243" t="s">
        <v>199</v>
      </c>
      <c r="Z7243" t="s">
        <v>137</v>
      </c>
      <c r="AA7243" t="s">
        <v>137</v>
      </c>
      <c r="AB7243" t="s">
        <v>137</v>
      </c>
      <c r="AC7243" t="s">
        <v>137</v>
      </c>
      <c r="AD7243" s="2"/>
      <c r="AE7243" t="s">
        <v>137</v>
      </c>
      <c r="AF7243" t="s">
        <v>137</v>
      </c>
      <c r="AG7243" t="s">
        <v>137</v>
      </c>
      <c r="AH7243" t="s">
        <v>137</v>
      </c>
      <c r="AI7243" t="s">
        <v>137</v>
      </c>
      <c r="AJ7243" t="s">
        <v>137</v>
      </c>
      <c r="AK7243" t="s">
        <v>137</v>
      </c>
      <c r="AL7243" s="2"/>
      <c r="AM7243" t="s">
        <v>137</v>
      </c>
      <c r="AN7243" t="s">
        <v>137</v>
      </c>
      <c r="AO7243" t="s">
        <v>137</v>
      </c>
      <c r="AP7243" t="s">
        <v>137</v>
      </c>
      <c r="AQ7243" t="s">
        <v>137</v>
      </c>
      <c r="AR7243" t="s">
        <v>137</v>
      </c>
      <c r="AS7243" t="s">
        <v>137</v>
      </c>
      <c r="AT7243" t="s">
        <v>137</v>
      </c>
      <c r="AU7243" t="s">
        <v>137</v>
      </c>
      <c r="AV7243" t="s">
        <v>137</v>
      </c>
      <c r="AW7243" t="s">
        <v>137</v>
      </c>
      <c r="AX7243" t="s">
        <v>137</v>
      </c>
      <c r="AY7243" t="s">
        <v>137</v>
      </c>
      <c r="AZ7243" t="s">
        <v>137</v>
      </c>
      <c r="BA7243" t="s">
        <v>137</v>
      </c>
      <c r="BB7243" t="s">
        <v>137</v>
      </c>
      <c r="BC7243" t="s">
        <v>137</v>
      </c>
      <c r="BD7243" t="s">
        <v>137</v>
      </c>
      <c r="BE7243" t="s">
        <v>137</v>
      </c>
      <c r="BF7243" t="s">
        <v>137</v>
      </c>
      <c r="BG7243" t="s">
        <v>137</v>
      </c>
      <c r="BH7243" t="s">
        <v>137</v>
      </c>
      <c r="BI7243" t="s">
        <v>137</v>
      </c>
      <c r="BJ7243" t="s">
        <v>137</v>
      </c>
      <c r="BK7243" t="s">
        <v>137</v>
      </c>
      <c r="BL7243" t="s">
        <v>137</v>
      </c>
      <c r="BM7243" t="s">
        <v>137</v>
      </c>
      <c r="BN7243" t="s">
        <v>137</v>
      </c>
      <c r="BO7243" t="s">
        <v>137</v>
      </c>
      <c r="BP7243" t="s">
        <v>137</v>
      </c>
      <c r="BQ7243" t="s">
        <v>137</v>
      </c>
      <c r="BR7243" t="s">
        <v>137</v>
      </c>
      <c r="BS7243" t="s">
        <v>137</v>
      </c>
      <c r="BT7243" t="s">
        <v>137</v>
      </c>
      <c r="BU7243" t="s">
        <v>137</v>
      </c>
      <c r="BW7243" t="s">
        <v>137</v>
      </c>
      <c r="BX7243" t="s">
        <v>137</v>
      </c>
      <c r="BY7243" t="s">
        <v>137</v>
      </c>
      <c r="BZ7243" t="s">
        <v>137</v>
      </c>
      <c r="CA7243" t="s">
        <v>137</v>
      </c>
      <c r="CB7243" t="s">
        <v>137</v>
      </c>
      <c r="CC7243" t="s">
        <v>137</v>
      </c>
      <c r="CD7243" t="s">
        <v>137</v>
      </c>
      <c r="CE7243" t="s">
        <v>137</v>
      </c>
      <c r="CF7243" t="s">
        <v>137</v>
      </c>
      <c r="CG7243" t="s">
        <v>137</v>
      </c>
      <c r="CH7243" t="s">
        <v>137</v>
      </c>
      <c r="CI7243" t="s">
        <v>137</v>
      </c>
      <c r="CJ7243" t="s">
        <v>137</v>
      </c>
      <c r="CK7243" t="s">
        <v>137</v>
      </c>
      <c r="CL7243" t="s">
        <v>137</v>
      </c>
      <c r="CM7243" t="s">
        <v>137</v>
      </c>
      <c r="CN7243" t="s">
        <v>137</v>
      </c>
      <c r="CO7243" t="s">
        <v>137</v>
      </c>
      <c r="CP7243" t="s">
        <v>137</v>
      </c>
      <c r="CQ7243" s="1">
        <v>45275.395138888889</v>
      </c>
      <c r="CR7243" s="1">
        <v>45275.395138888889</v>
      </c>
      <c r="CS7243" s="1"/>
      <c r="CT7243" t="s">
        <v>45024</v>
      </c>
      <c r="CU7243" t="s">
        <v>45025</v>
      </c>
      <c r="CV7243" t="s">
        <v>45026</v>
      </c>
      <c r="CW7243" t="s">
        <v>45027</v>
      </c>
      <c r="CX7243" s="3"/>
      <c r="CY7243" s="3"/>
      <c r="DA7243" t="s">
        <v>137</v>
      </c>
      <c r="DB7243" t="s">
        <v>137</v>
      </c>
      <c r="DC7243" t="s">
        <v>137</v>
      </c>
      <c r="DD7243" t="s">
        <v>137</v>
      </c>
      <c r="DE7243" t="s">
        <v>137</v>
      </c>
      <c r="DF7243" t="s">
        <v>45028</v>
      </c>
      <c r="DG7243" t="s">
        <v>900</v>
      </c>
      <c r="DH7243" t="s">
        <v>4500</v>
      </c>
      <c r="DI7243" t="s">
        <v>137</v>
      </c>
      <c r="DJ7243" t="s">
        <v>137</v>
      </c>
      <c r="DK7243">
        <v>0</v>
      </c>
      <c r="DL7243" t="s">
        <v>209</v>
      </c>
      <c r="DM7243" t="s">
        <v>45029</v>
      </c>
      <c r="DN7243" t="s">
        <v>137</v>
      </c>
      <c r="DO7243" s="1">
        <v>45275.395138888889</v>
      </c>
      <c r="DP7243" s="1"/>
      <c r="DQ7243" t="s">
        <v>708</v>
      </c>
      <c r="DR7243" t="s">
        <v>709</v>
      </c>
      <c r="DS7243" t="s">
        <v>710</v>
      </c>
      <c r="DT7243" t="s">
        <v>137</v>
      </c>
      <c r="DU7243" t="s">
        <v>137</v>
      </c>
      <c r="DV7243" t="s">
        <v>137</v>
      </c>
      <c r="DW7243" t="s">
        <v>137</v>
      </c>
      <c r="DX7243" t="s">
        <v>137</v>
      </c>
      <c r="DY7243" t="s">
        <v>137</v>
      </c>
      <c r="DZ7243" t="s">
        <v>168</v>
      </c>
      <c r="EA7243" t="b">
        <v>0</v>
      </c>
      <c r="EB7243" t="s">
        <v>137</v>
      </c>
    </row>
    <row r="7244" spans="1:132" x14ac:dyDescent="0.25">
      <c r="A7244">
        <v>123385742</v>
      </c>
      <c r="B7244">
        <v>4799</v>
      </c>
      <c r="C7244" t="s">
        <v>789</v>
      </c>
      <c r="D7244" t="s">
        <v>45030</v>
      </c>
      <c r="E7244" t="s">
        <v>134</v>
      </c>
      <c r="F7244" t="s">
        <v>162</v>
      </c>
      <c r="G7244" t="s">
        <v>137</v>
      </c>
      <c r="H7244" t="s">
        <v>137</v>
      </c>
      <c r="I7244" t="s">
        <v>45031</v>
      </c>
      <c r="J7244" t="s">
        <v>139</v>
      </c>
      <c r="K7244" t="s">
        <v>140</v>
      </c>
      <c r="L7244" t="s">
        <v>141</v>
      </c>
      <c r="M7244" t="s">
        <v>137</v>
      </c>
      <c r="N7244" t="s">
        <v>1478</v>
      </c>
      <c r="O7244" t="s">
        <v>1478</v>
      </c>
      <c r="P7244" s="1"/>
      <c r="Q7244" s="1">
        <v>45265.692361111112</v>
      </c>
      <c r="R7244" s="1">
        <v>45265.692361111112</v>
      </c>
      <c r="S7244" s="1">
        <v>45266.400000000001</v>
      </c>
      <c r="T7244" s="1">
        <v>45266.400000000001</v>
      </c>
      <c r="U7244" t="s">
        <v>9238</v>
      </c>
      <c r="V7244" t="s">
        <v>137</v>
      </c>
      <c r="W7244" t="s">
        <v>137</v>
      </c>
      <c r="X7244" t="s">
        <v>176</v>
      </c>
      <c r="Y7244" t="s">
        <v>199</v>
      </c>
      <c r="Z7244" t="s">
        <v>137</v>
      </c>
      <c r="AA7244" t="s">
        <v>137</v>
      </c>
      <c r="AB7244" t="s">
        <v>137</v>
      </c>
      <c r="AC7244" t="s">
        <v>137</v>
      </c>
      <c r="AD7244" s="2"/>
      <c r="AE7244" t="s">
        <v>137</v>
      </c>
      <c r="AF7244" t="s">
        <v>137</v>
      </c>
      <c r="AG7244" t="s">
        <v>137</v>
      </c>
      <c r="AH7244" t="s">
        <v>137</v>
      </c>
      <c r="AI7244" t="s">
        <v>137</v>
      </c>
      <c r="AJ7244" t="s">
        <v>137</v>
      </c>
      <c r="AK7244" t="s">
        <v>137</v>
      </c>
      <c r="AL7244" s="2"/>
      <c r="AM7244" t="s">
        <v>137</v>
      </c>
      <c r="AN7244" t="s">
        <v>137</v>
      </c>
      <c r="AO7244" t="s">
        <v>137</v>
      </c>
      <c r="AP7244" t="s">
        <v>137</v>
      </c>
      <c r="AQ7244" t="s">
        <v>137</v>
      </c>
      <c r="AR7244" t="s">
        <v>137</v>
      </c>
      <c r="AS7244" t="s">
        <v>137</v>
      </c>
      <c r="AT7244" t="s">
        <v>137</v>
      </c>
      <c r="AU7244" t="s">
        <v>137</v>
      </c>
      <c r="AV7244" t="s">
        <v>137</v>
      </c>
      <c r="AW7244" t="s">
        <v>137</v>
      </c>
      <c r="AX7244" t="s">
        <v>137</v>
      </c>
      <c r="AY7244" t="s">
        <v>137</v>
      </c>
      <c r="AZ7244" t="s">
        <v>137</v>
      </c>
      <c r="BA7244" t="s">
        <v>137</v>
      </c>
      <c r="BB7244" t="s">
        <v>137</v>
      </c>
      <c r="BC7244" t="s">
        <v>137</v>
      </c>
      <c r="BD7244" t="s">
        <v>137</v>
      </c>
      <c r="BE7244" t="s">
        <v>137</v>
      </c>
      <c r="BF7244" t="s">
        <v>137</v>
      </c>
      <c r="BG7244" t="s">
        <v>137</v>
      </c>
      <c r="BH7244" t="s">
        <v>137</v>
      </c>
      <c r="BI7244" t="s">
        <v>137</v>
      </c>
      <c r="BJ7244" t="s">
        <v>137</v>
      </c>
      <c r="BK7244" t="s">
        <v>137</v>
      </c>
      <c r="BL7244" t="s">
        <v>137</v>
      </c>
      <c r="BM7244" t="s">
        <v>137</v>
      </c>
      <c r="BN7244" t="s">
        <v>137</v>
      </c>
      <c r="BO7244" t="s">
        <v>137</v>
      </c>
      <c r="BP7244" t="s">
        <v>137</v>
      </c>
      <c r="BQ7244" t="s">
        <v>137</v>
      </c>
      <c r="BR7244" t="s">
        <v>137</v>
      </c>
      <c r="BS7244" t="s">
        <v>137</v>
      </c>
      <c r="BT7244" t="s">
        <v>137</v>
      </c>
      <c r="BU7244" t="s">
        <v>137</v>
      </c>
      <c r="BW7244" t="s">
        <v>137</v>
      </c>
      <c r="BX7244" t="s">
        <v>137</v>
      </c>
      <c r="BY7244" t="s">
        <v>137</v>
      </c>
      <c r="BZ7244" t="s">
        <v>137</v>
      </c>
      <c r="CA7244" t="s">
        <v>137</v>
      </c>
      <c r="CB7244" t="s">
        <v>137</v>
      </c>
      <c r="CC7244" t="s">
        <v>137</v>
      </c>
      <c r="CD7244" t="s">
        <v>137</v>
      </c>
      <c r="CE7244" t="s">
        <v>137</v>
      </c>
      <c r="CF7244" t="s">
        <v>137</v>
      </c>
      <c r="CG7244" t="s">
        <v>137</v>
      </c>
      <c r="CH7244" t="s">
        <v>137</v>
      </c>
      <c r="CI7244" t="s">
        <v>137</v>
      </c>
      <c r="CJ7244" t="s">
        <v>137</v>
      </c>
      <c r="CK7244" t="s">
        <v>137</v>
      </c>
      <c r="CL7244" t="s">
        <v>137</v>
      </c>
      <c r="CM7244" t="s">
        <v>137</v>
      </c>
      <c r="CN7244" t="s">
        <v>137</v>
      </c>
      <c r="CO7244" t="s">
        <v>137</v>
      </c>
      <c r="CP7244" t="s">
        <v>137</v>
      </c>
      <c r="CQ7244" s="1">
        <v>45265.692361111112</v>
      </c>
      <c r="CR7244" s="1">
        <v>45266.400000000001</v>
      </c>
      <c r="CS7244" s="1"/>
      <c r="CT7244" t="s">
        <v>28936</v>
      </c>
      <c r="CU7244" t="s">
        <v>45032</v>
      </c>
      <c r="CV7244" t="s">
        <v>137</v>
      </c>
      <c r="CW7244" t="s">
        <v>137</v>
      </c>
      <c r="CX7244" s="3"/>
      <c r="CY7244" s="3"/>
      <c r="DA7244" t="s">
        <v>137</v>
      </c>
      <c r="DB7244" t="s">
        <v>137</v>
      </c>
      <c r="DC7244" t="s">
        <v>137</v>
      </c>
      <c r="DD7244" t="s">
        <v>137</v>
      </c>
      <c r="DE7244" t="s">
        <v>137</v>
      </c>
      <c r="DF7244" t="s">
        <v>45033</v>
      </c>
      <c r="DG7244" t="s">
        <v>137</v>
      </c>
      <c r="DH7244" t="s">
        <v>137</v>
      </c>
      <c r="DI7244" t="s">
        <v>137</v>
      </c>
      <c r="DJ7244" t="s">
        <v>137</v>
      </c>
      <c r="DK7244">
        <v>0</v>
      </c>
      <c r="DL7244" t="s">
        <v>137</v>
      </c>
      <c r="DM7244" t="s">
        <v>137</v>
      </c>
      <c r="DN7244" t="s">
        <v>137</v>
      </c>
      <c r="DO7244" s="1"/>
      <c r="DP7244" s="1"/>
      <c r="DQ7244" t="s">
        <v>137</v>
      </c>
      <c r="DR7244" t="s">
        <v>137</v>
      </c>
      <c r="DS7244" t="s">
        <v>137</v>
      </c>
      <c r="DT7244" t="s">
        <v>137</v>
      </c>
      <c r="DU7244" t="s">
        <v>137</v>
      </c>
      <c r="DV7244" t="s">
        <v>137</v>
      </c>
      <c r="DW7244" t="s">
        <v>137</v>
      </c>
      <c r="DX7244" t="s">
        <v>39904</v>
      </c>
      <c r="DY7244" t="s">
        <v>137</v>
      </c>
      <c r="DZ7244" t="s">
        <v>168</v>
      </c>
      <c r="EA7244" t="b">
        <v>0</v>
      </c>
      <c r="EB7244" t="s">
        <v>137</v>
      </c>
    </row>
    <row r="7245" spans="1:132" x14ac:dyDescent="0.25">
      <c r="A7245">
        <v>123377641</v>
      </c>
      <c r="B7245">
        <v>4798</v>
      </c>
      <c r="C7245" t="s">
        <v>192</v>
      </c>
      <c r="D7245" t="s">
        <v>45034</v>
      </c>
      <c r="E7245" t="s">
        <v>134</v>
      </c>
      <c r="F7245" t="s">
        <v>532</v>
      </c>
      <c r="G7245" t="s">
        <v>137</v>
      </c>
      <c r="H7245" t="s">
        <v>137</v>
      </c>
      <c r="I7245" t="s">
        <v>137</v>
      </c>
      <c r="J7245" t="s">
        <v>150</v>
      </c>
      <c r="K7245" t="s">
        <v>151</v>
      </c>
      <c r="L7245" t="s">
        <v>152</v>
      </c>
      <c r="M7245" t="s">
        <v>137</v>
      </c>
      <c r="N7245" t="s">
        <v>30047</v>
      </c>
      <c r="O7245" t="s">
        <v>303</v>
      </c>
      <c r="P7245" s="1"/>
      <c r="Q7245" s="1">
        <v>45265.634722222225</v>
      </c>
      <c r="R7245" s="1">
        <v>45265.634722222225</v>
      </c>
      <c r="S7245" s="1">
        <v>45265.691666666666</v>
      </c>
      <c r="T7245" s="1">
        <v>45265.691666666666</v>
      </c>
      <c r="U7245" t="s">
        <v>42207</v>
      </c>
      <c r="V7245" t="s">
        <v>137</v>
      </c>
      <c r="W7245" t="s">
        <v>137</v>
      </c>
      <c r="X7245" t="s">
        <v>1417</v>
      </c>
      <c r="Y7245" t="s">
        <v>137</v>
      </c>
      <c r="Z7245" t="s">
        <v>137</v>
      </c>
      <c r="AA7245" t="s">
        <v>137</v>
      </c>
      <c r="AB7245" t="s">
        <v>137</v>
      </c>
      <c r="AC7245" t="s">
        <v>137</v>
      </c>
      <c r="AD7245" s="2"/>
      <c r="AE7245" t="s">
        <v>137</v>
      </c>
      <c r="AF7245" t="s">
        <v>137</v>
      </c>
      <c r="AG7245" t="s">
        <v>137</v>
      </c>
      <c r="AH7245" t="s">
        <v>137</v>
      </c>
      <c r="AI7245" t="s">
        <v>137</v>
      </c>
      <c r="AJ7245" t="s">
        <v>137</v>
      </c>
      <c r="AK7245" t="s">
        <v>137</v>
      </c>
      <c r="AL7245" s="2"/>
      <c r="AM7245" t="s">
        <v>137</v>
      </c>
      <c r="AN7245" t="s">
        <v>137</v>
      </c>
      <c r="AO7245" t="s">
        <v>137</v>
      </c>
      <c r="AP7245" t="s">
        <v>137</v>
      </c>
      <c r="AQ7245" t="s">
        <v>137</v>
      </c>
      <c r="AR7245" t="s">
        <v>137</v>
      </c>
      <c r="AS7245" t="s">
        <v>137</v>
      </c>
      <c r="AT7245" t="s">
        <v>137</v>
      </c>
      <c r="AU7245" t="s">
        <v>137</v>
      </c>
      <c r="AV7245" t="s">
        <v>137</v>
      </c>
      <c r="AW7245" t="s">
        <v>137</v>
      </c>
      <c r="AX7245" t="s">
        <v>137</v>
      </c>
      <c r="AY7245" t="s">
        <v>137</v>
      </c>
      <c r="AZ7245" t="s">
        <v>137</v>
      </c>
      <c r="BA7245" t="s">
        <v>137</v>
      </c>
      <c r="BB7245" t="s">
        <v>137</v>
      </c>
      <c r="BC7245" t="s">
        <v>137</v>
      </c>
      <c r="BD7245" t="s">
        <v>137</v>
      </c>
      <c r="BE7245" t="s">
        <v>137</v>
      </c>
      <c r="BF7245" t="s">
        <v>137</v>
      </c>
      <c r="BG7245" t="s">
        <v>137</v>
      </c>
      <c r="BH7245" t="s">
        <v>137</v>
      </c>
      <c r="BI7245" t="s">
        <v>137</v>
      </c>
      <c r="BJ7245" t="s">
        <v>137</v>
      </c>
      <c r="BK7245" t="s">
        <v>137</v>
      </c>
      <c r="BL7245" t="s">
        <v>137</v>
      </c>
      <c r="BM7245" t="s">
        <v>137</v>
      </c>
      <c r="BN7245" t="s">
        <v>137</v>
      </c>
      <c r="BO7245" t="s">
        <v>137</v>
      </c>
      <c r="BP7245" t="s">
        <v>137</v>
      </c>
      <c r="BQ7245" t="s">
        <v>137</v>
      </c>
      <c r="BR7245" t="s">
        <v>137</v>
      </c>
      <c r="BS7245" t="s">
        <v>137</v>
      </c>
      <c r="BT7245" t="s">
        <v>137</v>
      </c>
      <c r="BU7245" t="s">
        <v>137</v>
      </c>
      <c r="BW7245" t="s">
        <v>137</v>
      </c>
      <c r="BX7245" t="s">
        <v>137</v>
      </c>
      <c r="BY7245" t="s">
        <v>137</v>
      </c>
      <c r="BZ7245" t="s">
        <v>137</v>
      </c>
      <c r="CA7245" t="s">
        <v>137</v>
      </c>
      <c r="CB7245" t="s">
        <v>137</v>
      </c>
      <c r="CC7245" t="s">
        <v>137</v>
      </c>
      <c r="CD7245" t="s">
        <v>137</v>
      </c>
      <c r="CE7245" t="s">
        <v>137</v>
      </c>
      <c r="CF7245" t="s">
        <v>137</v>
      </c>
      <c r="CG7245" t="s">
        <v>137</v>
      </c>
      <c r="CH7245" t="s">
        <v>137</v>
      </c>
      <c r="CI7245" t="s">
        <v>137</v>
      </c>
      <c r="CJ7245" t="s">
        <v>137</v>
      </c>
      <c r="CK7245" t="s">
        <v>137</v>
      </c>
      <c r="CL7245" t="s">
        <v>137</v>
      </c>
      <c r="CM7245" t="s">
        <v>137</v>
      </c>
      <c r="CN7245" t="s">
        <v>137</v>
      </c>
      <c r="CO7245" t="s">
        <v>137</v>
      </c>
      <c r="CP7245" t="s">
        <v>137</v>
      </c>
      <c r="CQ7245" s="1">
        <v>45265.691666666666</v>
      </c>
      <c r="CR7245" s="1">
        <v>45265.691666666666</v>
      </c>
      <c r="CS7245" s="1"/>
      <c r="CT7245" t="s">
        <v>11913</v>
      </c>
      <c r="CU7245" t="s">
        <v>11913</v>
      </c>
      <c r="CV7245" t="s">
        <v>45035</v>
      </c>
      <c r="CW7245" t="s">
        <v>45035</v>
      </c>
      <c r="CX7245" s="3"/>
      <c r="CY7245" s="3"/>
      <c r="DA7245" t="s">
        <v>137</v>
      </c>
      <c r="DB7245" t="s">
        <v>137</v>
      </c>
      <c r="DC7245" t="s">
        <v>137</v>
      </c>
      <c r="DD7245" t="s">
        <v>137</v>
      </c>
      <c r="DE7245" t="s">
        <v>137</v>
      </c>
      <c r="DF7245" t="s">
        <v>45036</v>
      </c>
      <c r="DG7245" t="s">
        <v>137</v>
      </c>
      <c r="DH7245" t="s">
        <v>137</v>
      </c>
      <c r="DI7245" t="s">
        <v>137</v>
      </c>
      <c r="DJ7245" t="s">
        <v>137</v>
      </c>
      <c r="DK7245">
        <v>0</v>
      </c>
      <c r="DL7245" t="s">
        <v>209</v>
      </c>
      <c r="DM7245" t="s">
        <v>137</v>
      </c>
      <c r="DN7245" t="s">
        <v>137</v>
      </c>
      <c r="DO7245" s="1">
        <v>45265.691666666666</v>
      </c>
      <c r="DP7245" s="1"/>
      <c r="DQ7245" t="s">
        <v>150</v>
      </c>
      <c r="DR7245" t="s">
        <v>151</v>
      </c>
      <c r="DS7245" t="s">
        <v>152</v>
      </c>
      <c r="DT7245" t="s">
        <v>137</v>
      </c>
      <c r="DU7245" t="s">
        <v>137</v>
      </c>
      <c r="DV7245" t="s">
        <v>137</v>
      </c>
      <c r="DW7245" t="s">
        <v>137</v>
      </c>
      <c r="DX7245" t="s">
        <v>137</v>
      </c>
      <c r="DY7245" t="s">
        <v>137</v>
      </c>
      <c r="DZ7245" t="s">
        <v>168</v>
      </c>
      <c r="EA7245" t="b">
        <v>0</v>
      </c>
      <c r="EB7245" t="s">
        <v>137</v>
      </c>
    </row>
    <row r="7246" spans="1:132" x14ac:dyDescent="0.25">
      <c r="A7246">
        <v>123376718</v>
      </c>
      <c r="B7246">
        <v>4797</v>
      </c>
      <c r="C7246" t="s">
        <v>192</v>
      </c>
      <c r="D7246" t="s">
        <v>45037</v>
      </c>
      <c r="E7246" t="s">
        <v>134</v>
      </c>
      <c r="F7246" t="s">
        <v>162</v>
      </c>
      <c r="G7246" t="s">
        <v>137</v>
      </c>
      <c r="H7246" t="s">
        <v>137</v>
      </c>
      <c r="I7246" t="s">
        <v>45038</v>
      </c>
      <c r="J7246" t="s">
        <v>32127</v>
      </c>
      <c r="K7246" t="s">
        <v>32128</v>
      </c>
      <c r="L7246" t="s">
        <v>32129</v>
      </c>
      <c r="M7246" t="s">
        <v>137</v>
      </c>
      <c r="N7246" t="s">
        <v>1478</v>
      </c>
      <c r="O7246" t="s">
        <v>1478</v>
      </c>
      <c r="P7246" s="1"/>
      <c r="Q7246" s="1">
        <v>45265.628472222219</v>
      </c>
      <c r="R7246" s="1">
        <v>45265.628472222219</v>
      </c>
      <c r="S7246" s="1">
        <v>45300.444444444445</v>
      </c>
      <c r="T7246" s="1">
        <v>45300.444444444445</v>
      </c>
      <c r="U7246" t="s">
        <v>9238</v>
      </c>
      <c r="V7246" t="s">
        <v>137</v>
      </c>
      <c r="W7246" t="s">
        <v>137</v>
      </c>
      <c r="X7246" t="s">
        <v>176</v>
      </c>
      <c r="Y7246" t="s">
        <v>199</v>
      </c>
      <c r="Z7246" t="s">
        <v>137</v>
      </c>
      <c r="AA7246" t="s">
        <v>137</v>
      </c>
      <c r="AB7246" t="s">
        <v>137</v>
      </c>
      <c r="AC7246" t="s">
        <v>137</v>
      </c>
      <c r="AD7246" s="2"/>
      <c r="AE7246" t="s">
        <v>137</v>
      </c>
      <c r="AF7246" t="s">
        <v>137</v>
      </c>
      <c r="AG7246" t="s">
        <v>137</v>
      </c>
      <c r="AH7246" t="s">
        <v>137</v>
      </c>
      <c r="AI7246" t="s">
        <v>137</v>
      </c>
      <c r="AJ7246" t="s">
        <v>137</v>
      </c>
      <c r="AK7246" t="s">
        <v>137</v>
      </c>
      <c r="AL7246" s="2"/>
      <c r="AM7246" t="s">
        <v>137</v>
      </c>
      <c r="AN7246" t="s">
        <v>137</v>
      </c>
      <c r="AO7246" t="s">
        <v>137</v>
      </c>
      <c r="AP7246" t="s">
        <v>137</v>
      </c>
      <c r="AQ7246" t="s">
        <v>137</v>
      </c>
      <c r="AR7246" t="s">
        <v>137</v>
      </c>
      <c r="AS7246" t="s">
        <v>137</v>
      </c>
      <c r="AT7246" t="s">
        <v>137</v>
      </c>
      <c r="AU7246" t="s">
        <v>137</v>
      </c>
      <c r="AV7246" t="s">
        <v>137</v>
      </c>
      <c r="AW7246" t="s">
        <v>137</v>
      </c>
      <c r="AX7246" t="s">
        <v>137</v>
      </c>
      <c r="AY7246" t="s">
        <v>137</v>
      </c>
      <c r="AZ7246" t="s">
        <v>137</v>
      </c>
      <c r="BA7246" t="s">
        <v>137</v>
      </c>
      <c r="BB7246" t="s">
        <v>137</v>
      </c>
      <c r="BC7246" t="s">
        <v>137</v>
      </c>
      <c r="BD7246" t="s">
        <v>137</v>
      </c>
      <c r="BE7246" t="s">
        <v>137</v>
      </c>
      <c r="BF7246" t="s">
        <v>137</v>
      </c>
      <c r="BG7246" t="s">
        <v>137</v>
      </c>
      <c r="BH7246" t="s">
        <v>137</v>
      </c>
      <c r="BI7246" t="s">
        <v>137</v>
      </c>
      <c r="BJ7246" t="s">
        <v>137</v>
      </c>
      <c r="BK7246" t="s">
        <v>137</v>
      </c>
      <c r="BL7246" t="s">
        <v>137</v>
      </c>
      <c r="BM7246" t="s">
        <v>137</v>
      </c>
      <c r="BN7246" t="s">
        <v>137</v>
      </c>
      <c r="BO7246" t="s">
        <v>137</v>
      </c>
      <c r="BP7246" t="s">
        <v>137</v>
      </c>
      <c r="BQ7246" t="s">
        <v>137</v>
      </c>
      <c r="BR7246" t="s">
        <v>137</v>
      </c>
      <c r="BS7246" t="s">
        <v>137</v>
      </c>
      <c r="BT7246" t="s">
        <v>137</v>
      </c>
      <c r="BU7246" t="s">
        <v>137</v>
      </c>
      <c r="BW7246" t="s">
        <v>137</v>
      </c>
      <c r="BX7246" t="s">
        <v>137</v>
      </c>
      <c r="BY7246" t="s">
        <v>137</v>
      </c>
      <c r="BZ7246" t="s">
        <v>137</v>
      </c>
      <c r="CA7246" t="s">
        <v>137</v>
      </c>
      <c r="CB7246" t="s">
        <v>137</v>
      </c>
      <c r="CC7246" t="s">
        <v>137</v>
      </c>
      <c r="CD7246" t="s">
        <v>137</v>
      </c>
      <c r="CE7246" t="s">
        <v>137</v>
      </c>
      <c r="CF7246" t="s">
        <v>137</v>
      </c>
      <c r="CG7246" t="s">
        <v>137</v>
      </c>
      <c r="CH7246" t="s">
        <v>137</v>
      </c>
      <c r="CI7246" t="s">
        <v>137</v>
      </c>
      <c r="CJ7246" t="s">
        <v>137</v>
      </c>
      <c r="CK7246" t="s">
        <v>137</v>
      </c>
      <c r="CL7246" t="s">
        <v>137</v>
      </c>
      <c r="CM7246" t="s">
        <v>137</v>
      </c>
      <c r="CN7246" t="s">
        <v>137</v>
      </c>
      <c r="CO7246" t="s">
        <v>137</v>
      </c>
      <c r="CP7246" t="s">
        <v>137</v>
      </c>
      <c r="CQ7246" s="1">
        <v>45300.444444444445</v>
      </c>
      <c r="CR7246" s="1">
        <v>45300.444444444445</v>
      </c>
      <c r="CS7246" s="1"/>
      <c r="CT7246" t="s">
        <v>45039</v>
      </c>
      <c r="CU7246" t="s">
        <v>45040</v>
      </c>
      <c r="CV7246" t="s">
        <v>45041</v>
      </c>
      <c r="CW7246" t="s">
        <v>45042</v>
      </c>
      <c r="CX7246" s="3"/>
      <c r="CY7246" s="3"/>
      <c r="CZ7246">
        <v>1</v>
      </c>
      <c r="DA7246" t="s">
        <v>137</v>
      </c>
      <c r="DB7246" t="s">
        <v>137</v>
      </c>
      <c r="DC7246" t="s">
        <v>137</v>
      </c>
      <c r="DD7246" t="s">
        <v>137</v>
      </c>
      <c r="DE7246" t="s">
        <v>137</v>
      </c>
      <c r="DF7246" t="s">
        <v>45043</v>
      </c>
      <c r="DG7246" t="s">
        <v>137</v>
      </c>
      <c r="DH7246" t="s">
        <v>137</v>
      </c>
      <c r="DI7246" t="s">
        <v>137</v>
      </c>
      <c r="DJ7246" t="s">
        <v>137</v>
      </c>
      <c r="DK7246">
        <v>0</v>
      </c>
      <c r="DL7246" t="s">
        <v>209</v>
      </c>
      <c r="DM7246" t="s">
        <v>45044</v>
      </c>
      <c r="DN7246" t="s">
        <v>137</v>
      </c>
      <c r="DO7246" s="1">
        <v>45300.444444444445</v>
      </c>
      <c r="DP7246" s="1"/>
      <c r="DQ7246" t="s">
        <v>32127</v>
      </c>
      <c r="DR7246" t="s">
        <v>32128</v>
      </c>
      <c r="DS7246" t="s">
        <v>32129</v>
      </c>
      <c r="DT7246" t="s">
        <v>45045</v>
      </c>
      <c r="DU7246" t="s">
        <v>137</v>
      </c>
      <c r="DV7246" t="s">
        <v>137</v>
      </c>
      <c r="DW7246" t="s">
        <v>137</v>
      </c>
      <c r="DX7246" t="s">
        <v>4251</v>
      </c>
      <c r="DY7246" t="s">
        <v>137</v>
      </c>
      <c r="DZ7246" t="s">
        <v>168</v>
      </c>
      <c r="EA7246" t="b">
        <v>0</v>
      </c>
      <c r="EB7246" t="s">
        <v>137</v>
      </c>
    </row>
    <row r="7247" spans="1:132" x14ac:dyDescent="0.25">
      <c r="A7247">
        <v>123371052</v>
      </c>
      <c r="B7247">
        <v>4796</v>
      </c>
      <c r="C7247" t="s">
        <v>192</v>
      </c>
      <c r="D7247" t="s">
        <v>45046</v>
      </c>
      <c r="E7247" t="s">
        <v>1457</v>
      </c>
      <c r="F7247" t="s">
        <v>532</v>
      </c>
      <c r="G7247" t="s">
        <v>137</v>
      </c>
      <c r="H7247" t="s">
        <v>137</v>
      </c>
      <c r="I7247" t="s">
        <v>45047</v>
      </c>
      <c r="J7247" t="s">
        <v>708</v>
      </c>
      <c r="K7247" t="s">
        <v>709</v>
      </c>
      <c r="L7247" t="s">
        <v>710</v>
      </c>
      <c r="M7247" t="s">
        <v>137</v>
      </c>
      <c r="N7247" t="s">
        <v>295</v>
      </c>
      <c r="O7247" t="s">
        <v>1393</v>
      </c>
      <c r="P7247" s="1"/>
      <c r="Q7247" s="1">
        <v>45265.59097222222</v>
      </c>
      <c r="R7247" s="1">
        <v>45265.59097222222</v>
      </c>
      <c r="S7247" s="1">
        <v>45281.542361111111</v>
      </c>
      <c r="T7247" s="1">
        <v>45281.542361111111</v>
      </c>
      <c r="U7247" t="s">
        <v>9238</v>
      </c>
      <c r="V7247" t="s">
        <v>137</v>
      </c>
      <c r="W7247" t="s">
        <v>137</v>
      </c>
      <c r="X7247" t="s">
        <v>176</v>
      </c>
      <c r="Y7247" t="s">
        <v>199</v>
      </c>
      <c r="Z7247" t="s">
        <v>137</v>
      </c>
      <c r="AA7247" t="s">
        <v>137</v>
      </c>
      <c r="AB7247" t="s">
        <v>137</v>
      </c>
      <c r="AC7247" t="s">
        <v>137</v>
      </c>
      <c r="AD7247" s="2"/>
      <c r="AE7247" t="s">
        <v>137</v>
      </c>
      <c r="AF7247" t="s">
        <v>137</v>
      </c>
      <c r="AG7247" t="s">
        <v>137</v>
      </c>
      <c r="AH7247" t="s">
        <v>137</v>
      </c>
      <c r="AI7247" t="s">
        <v>137</v>
      </c>
      <c r="AJ7247" t="s">
        <v>137</v>
      </c>
      <c r="AK7247" t="s">
        <v>137</v>
      </c>
      <c r="AL7247" s="2"/>
      <c r="AM7247" t="s">
        <v>137</v>
      </c>
      <c r="AN7247" t="s">
        <v>137</v>
      </c>
      <c r="AO7247" t="s">
        <v>137</v>
      </c>
      <c r="AP7247" t="s">
        <v>137</v>
      </c>
      <c r="AQ7247" t="s">
        <v>137</v>
      </c>
      <c r="AR7247" t="s">
        <v>137</v>
      </c>
      <c r="AS7247" t="s">
        <v>137</v>
      </c>
      <c r="AT7247" t="s">
        <v>137</v>
      </c>
      <c r="AU7247" t="s">
        <v>137</v>
      </c>
      <c r="AV7247" t="s">
        <v>137</v>
      </c>
      <c r="AW7247" t="s">
        <v>137</v>
      </c>
      <c r="AX7247" t="s">
        <v>137</v>
      </c>
      <c r="AY7247" t="s">
        <v>137</v>
      </c>
      <c r="AZ7247" t="s">
        <v>137</v>
      </c>
      <c r="BA7247" t="s">
        <v>137</v>
      </c>
      <c r="BB7247" t="s">
        <v>137</v>
      </c>
      <c r="BC7247" t="s">
        <v>137</v>
      </c>
      <c r="BD7247" t="s">
        <v>137</v>
      </c>
      <c r="BE7247" t="s">
        <v>137</v>
      </c>
      <c r="BF7247" t="s">
        <v>137</v>
      </c>
      <c r="BG7247" t="s">
        <v>137</v>
      </c>
      <c r="BH7247" t="s">
        <v>137</v>
      </c>
      <c r="BI7247" t="s">
        <v>137</v>
      </c>
      <c r="BJ7247" t="s">
        <v>137</v>
      </c>
      <c r="BK7247" t="s">
        <v>137</v>
      </c>
      <c r="BL7247" t="s">
        <v>137</v>
      </c>
      <c r="BM7247" t="s">
        <v>137</v>
      </c>
      <c r="BN7247" t="s">
        <v>137</v>
      </c>
      <c r="BO7247" t="s">
        <v>137</v>
      </c>
      <c r="BP7247" t="s">
        <v>137</v>
      </c>
      <c r="BQ7247" t="s">
        <v>137</v>
      </c>
      <c r="BR7247" t="s">
        <v>137</v>
      </c>
      <c r="BS7247" t="s">
        <v>137</v>
      </c>
      <c r="BT7247" t="s">
        <v>137</v>
      </c>
      <c r="BU7247" t="s">
        <v>137</v>
      </c>
      <c r="BW7247" t="s">
        <v>137</v>
      </c>
      <c r="BX7247" t="s">
        <v>137</v>
      </c>
      <c r="BY7247" t="s">
        <v>137</v>
      </c>
      <c r="BZ7247" t="s">
        <v>137</v>
      </c>
      <c r="CA7247" t="s">
        <v>137</v>
      </c>
      <c r="CB7247" t="s">
        <v>137</v>
      </c>
      <c r="CC7247" t="s">
        <v>137</v>
      </c>
      <c r="CD7247" t="s">
        <v>137</v>
      </c>
      <c r="CE7247" t="s">
        <v>137</v>
      </c>
      <c r="CF7247" t="s">
        <v>137</v>
      </c>
      <c r="CG7247" t="s">
        <v>137</v>
      </c>
      <c r="CH7247" t="s">
        <v>137</v>
      </c>
      <c r="CI7247" t="s">
        <v>137</v>
      </c>
      <c r="CJ7247" t="s">
        <v>137</v>
      </c>
      <c r="CK7247" t="s">
        <v>137</v>
      </c>
      <c r="CL7247" t="s">
        <v>137</v>
      </c>
      <c r="CM7247" t="s">
        <v>137</v>
      </c>
      <c r="CN7247" t="s">
        <v>137</v>
      </c>
      <c r="CO7247" t="s">
        <v>137</v>
      </c>
      <c r="CP7247" t="s">
        <v>137</v>
      </c>
      <c r="CQ7247" s="1">
        <v>45281.542361111111</v>
      </c>
      <c r="CR7247" s="1">
        <v>45281.542361111111</v>
      </c>
      <c r="CS7247" s="1"/>
      <c r="CT7247" t="s">
        <v>45048</v>
      </c>
      <c r="CU7247" t="s">
        <v>45049</v>
      </c>
      <c r="CV7247" t="s">
        <v>45050</v>
      </c>
      <c r="CW7247" t="s">
        <v>45051</v>
      </c>
      <c r="CX7247" s="3"/>
      <c r="CY7247" s="3"/>
      <c r="DA7247" t="s">
        <v>137</v>
      </c>
      <c r="DB7247" t="s">
        <v>137</v>
      </c>
      <c r="DC7247" t="s">
        <v>137</v>
      </c>
      <c r="DD7247" t="s">
        <v>137</v>
      </c>
      <c r="DE7247" t="s">
        <v>137</v>
      </c>
      <c r="DF7247" t="s">
        <v>45052</v>
      </c>
      <c r="DG7247" t="s">
        <v>137</v>
      </c>
      <c r="DH7247" t="s">
        <v>137</v>
      </c>
      <c r="DI7247" t="s">
        <v>137</v>
      </c>
      <c r="DJ7247" t="s">
        <v>137</v>
      </c>
      <c r="DK7247">
        <v>0</v>
      </c>
      <c r="DL7247" t="s">
        <v>209</v>
      </c>
      <c r="DM7247" t="s">
        <v>45053</v>
      </c>
      <c r="DN7247" t="s">
        <v>137</v>
      </c>
      <c r="DO7247" s="1">
        <v>45281.542361111111</v>
      </c>
      <c r="DP7247" s="1"/>
      <c r="DQ7247" t="s">
        <v>708</v>
      </c>
      <c r="DR7247" t="s">
        <v>709</v>
      </c>
      <c r="DS7247" t="s">
        <v>710</v>
      </c>
      <c r="DT7247" t="s">
        <v>137</v>
      </c>
      <c r="DU7247" t="s">
        <v>137</v>
      </c>
      <c r="DV7247" t="s">
        <v>137</v>
      </c>
      <c r="DW7247" t="s">
        <v>137</v>
      </c>
      <c r="DX7247" t="s">
        <v>137</v>
      </c>
      <c r="DY7247" t="s">
        <v>137</v>
      </c>
      <c r="DZ7247" t="s">
        <v>168</v>
      </c>
      <c r="EA7247" t="b">
        <v>0</v>
      </c>
      <c r="EB7247" t="s">
        <v>137</v>
      </c>
    </row>
    <row r="7248" spans="1:132" x14ac:dyDescent="0.25">
      <c r="A7248">
        <v>123365639</v>
      </c>
      <c r="B7248">
        <v>4795</v>
      </c>
      <c r="C7248" t="s">
        <v>192</v>
      </c>
      <c r="D7248" t="s">
        <v>45054</v>
      </c>
      <c r="E7248" t="s">
        <v>134</v>
      </c>
      <c r="F7248" t="s">
        <v>532</v>
      </c>
      <c r="G7248" t="s">
        <v>137</v>
      </c>
      <c r="H7248" t="s">
        <v>137</v>
      </c>
      <c r="I7248" t="s">
        <v>137</v>
      </c>
      <c r="J7248" t="s">
        <v>708</v>
      </c>
      <c r="K7248" t="s">
        <v>709</v>
      </c>
      <c r="L7248" t="s">
        <v>710</v>
      </c>
      <c r="M7248" t="s">
        <v>137</v>
      </c>
      <c r="N7248" t="s">
        <v>295</v>
      </c>
      <c r="O7248" t="s">
        <v>1393</v>
      </c>
      <c r="P7248" s="1"/>
      <c r="Q7248" s="1">
        <v>45265.555555555555</v>
      </c>
      <c r="R7248" s="1">
        <v>45265.555555555555</v>
      </c>
      <c r="S7248" s="1">
        <v>45281.438194444447</v>
      </c>
      <c r="T7248" s="1">
        <v>45281.438194444447</v>
      </c>
      <c r="U7248" t="s">
        <v>13034</v>
      </c>
      <c r="V7248" t="s">
        <v>137</v>
      </c>
      <c r="W7248" t="s">
        <v>137</v>
      </c>
      <c r="X7248" t="s">
        <v>176</v>
      </c>
      <c r="Y7248" t="s">
        <v>199</v>
      </c>
      <c r="Z7248" t="s">
        <v>137</v>
      </c>
      <c r="AA7248" t="s">
        <v>137</v>
      </c>
      <c r="AB7248" t="s">
        <v>137</v>
      </c>
      <c r="AC7248" t="s">
        <v>137</v>
      </c>
      <c r="AD7248" s="2"/>
      <c r="AE7248" t="s">
        <v>137</v>
      </c>
      <c r="AF7248" t="s">
        <v>137</v>
      </c>
      <c r="AG7248" t="s">
        <v>137</v>
      </c>
      <c r="AH7248" t="s">
        <v>137</v>
      </c>
      <c r="AI7248" t="s">
        <v>137</v>
      </c>
      <c r="AJ7248" t="s">
        <v>137</v>
      </c>
      <c r="AK7248" t="s">
        <v>137</v>
      </c>
      <c r="AL7248" s="2"/>
      <c r="AM7248" t="s">
        <v>137</v>
      </c>
      <c r="AN7248" t="s">
        <v>137</v>
      </c>
      <c r="AO7248" t="s">
        <v>137</v>
      </c>
      <c r="AP7248" t="s">
        <v>137</v>
      </c>
      <c r="AQ7248" t="s">
        <v>137</v>
      </c>
      <c r="AR7248" t="s">
        <v>137</v>
      </c>
      <c r="AS7248" t="s">
        <v>137</v>
      </c>
      <c r="AT7248" t="s">
        <v>137</v>
      </c>
      <c r="AU7248" t="s">
        <v>137</v>
      </c>
      <c r="AV7248" t="s">
        <v>137</v>
      </c>
      <c r="AW7248" t="s">
        <v>137</v>
      </c>
      <c r="AX7248" t="s">
        <v>137</v>
      </c>
      <c r="AY7248" t="s">
        <v>137</v>
      </c>
      <c r="AZ7248" t="s">
        <v>137</v>
      </c>
      <c r="BA7248" t="s">
        <v>137</v>
      </c>
      <c r="BB7248" t="s">
        <v>137</v>
      </c>
      <c r="BC7248" t="s">
        <v>137</v>
      </c>
      <c r="BD7248" t="s">
        <v>137</v>
      </c>
      <c r="BE7248" t="s">
        <v>137</v>
      </c>
      <c r="BF7248" t="s">
        <v>137</v>
      </c>
      <c r="BG7248" t="s">
        <v>137</v>
      </c>
      <c r="BH7248" t="s">
        <v>137</v>
      </c>
      <c r="BI7248" t="s">
        <v>137</v>
      </c>
      <c r="BJ7248" t="s">
        <v>137</v>
      </c>
      <c r="BK7248" t="s">
        <v>137</v>
      </c>
      <c r="BL7248" t="s">
        <v>137</v>
      </c>
      <c r="BM7248" t="s">
        <v>137</v>
      </c>
      <c r="BN7248" t="s">
        <v>137</v>
      </c>
      <c r="BO7248" t="s">
        <v>137</v>
      </c>
      <c r="BP7248" t="s">
        <v>137</v>
      </c>
      <c r="BQ7248" t="s">
        <v>137</v>
      </c>
      <c r="BR7248" t="s">
        <v>137</v>
      </c>
      <c r="BS7248" t="s">
        <v>137</v>
      </c>
      <c r="BT7248" t="s">
        <v>137</v>
      </c>
      <c r="BU7248" t="s">
        <v>137</v>
      </c>
      <c r="BW7248" t="s">
        <v>137</v>
      </c>
      <c r="BX7248" t="s">
        <v>137</v>
      </c>
      <c r="BY7248" t="s">
        <v>137</v>
      </c>
      <c r="BZ7248" t="s">
        <v>137</v>
      </c>
      <c r="CA7248" t="s">
        <v>137</v>
      </c>
      <c r="CB7248" t="s">
        <v>137</v>
      </c>
      <c r="CC7248" t="s">
        <v>137</v>
      </c>
      <c r="CD7248" t="s">
        <v>137</v>
      </c>
      <c r="CE7248" t="s">
        <v>137</v>
      </c>
      <c r="CF7248" t="s">
        <v>137</v>
      </c>
      <c r="CG7248" t="s">
        <v>137</v>
      </c>
      <c r="CH7248" t="s">
        <v>137</v>
      </c>
      <c r="CI7248" t="s">
        <v>137</v>
      </c>
      <c r="CJ7248" t="s">
        <v>137</v>
      </c>
      <c r="CK7248" t="s">
        <v>137</v>
      </c>
      <c r="CL7248" t="s">
        <v>137</v>
      </c>
      <c r="CM7248" t="s">
        <v>137</v>
      </c>
      <c r="CN7248" t="s">
        <v>137</v>
      </c>
      <c r="CO7248" t="s">
        <v>137</v>
      </c>
      <c r="CP7248" t="s">
        <v>137</v>
      </c>
      <c r="CQ7248" s="1">
        <v>45281.438194444447</v>
      </c>
      <c r="CR7248" s="1">
        <v>45281.438194444447</v>
      </c>
      <c r="CS7248" s="1"/>
      <c r="CT7248" t="s">
        <v>23147</v>
      </c>
      <c r="CU7248" t="s">
        <v>23147</v>
      </c>
      <c r="CV7248" t="s">
        <v>45055</v>
      </c>
      <c r="CW7248" t="s">
        <v>45056</v>
      </c>
      <c r="CX7248" s="3"/>
      <c r="CY7248" s="3"/>
      <c r="DA7248" t="s">
        <v>137</v>
      </c>
      <c r="DB7248" t="s">
        <v>137</v>
      </c>
      <c r="DC7248" t="s">
        <v>137</v>
      </c>
      <c r="DD7248" t="s">
        <v>137</v>
      </c>
      <c r="DE7248" t="s">
        <v>137</v>
      </c>
      <c r="DF7248" t="s">
        <v>45057</v>
      </c>
      <c r="DG7248" t="s">
        <v>137</v>
      </c>
      <c r="DH7248" t="s">
        <v>137</v>
      </c>
      <c r="DI7248" t="s">
        <v>137</v>
      </c>
      <c r="DJ7248" t="s">
        <v>137</v>
      </c>
      <c r="DK7248">
        <v>0</v>
      </c>
      <c r="DL7248" t="s">
        <v>209</v>
      </c>
      <c r="DM7248" t="s">
        <v>43524</v>
      </c>
      <c r="DN7248" t="s">
        <v>137</v>
      </c>
      <c r="DO7248" s="1">
        <v>45281.438194444447</v>
      </c>
      <c r="DP7248" s="1"/>
      <c r="DQ7248" t="s">
        <v>708</v>
      </c>
      <c r="DR7248" t="s">
        <v>709</v>
      </c>
      <c r="DS7248" t="s">
        <v>710</v>
      </c>
      <c r="DT7248" t="s">
        <v>137</v>
      </c>
      <c r="DU7248" t="s">
        <v>137</v>
      </c>
      <c r="DV7248" t="s">
        <v>137</v>
      </c>
      <c r="DW7248" t="s">
        <v>137</v>
      </c>
      <c r="DX7248" t="s">
        <v>137</v>
      </c>
      <c r="DY7248" t="s">
        <v>137</v>
      </c>
      <c r="DZ7248" t="s">
        <v>168</v>
      </c>
      <c r="EA7248" t="b">
        <v>0</v>
      </c>
      <c r="EB7248" t="s">
        <v>137</v>
      </c>
    </row>
    <row r="7249" spans="1:132" x14ac:dyDescent="0.25">
      <c r="A7249">
        <v>123358773</v>
      </c>
      <c r="B7249">
        <v>4794</v>
      </c>
      <c r="C7249" t="s">
        <v>192</v>
      </c>
      <c r="D7249" t="s">
        <v>45058</v>
      </c>
      <c r="E7249" t="s">
        <v>134</v>
      </c>
      <c r="F7249" t="s">
        <v>162</v>
      </c>
      <c r="G7249" t="s">
        <v>137</v>
      </c>
      <c r="H7249" t="s">
        <v>137</v>
      </c>
      <c r="I7249" t="s">
        <v>45059</v>
      </c>
      <c r="J7249" t="s">
        <v>534</v>
      </c>
      <c r="K7249" t="s">
        <v>535</v>
      </c>
      <c r="L7249" t="s">
        <v>536</v>
      </c>
      <c r="M7249" t="s">
        <v>137</v>
      </c>
      <c r="N7249" t="s">
        <v>8813</v>
      </c>
      <c r="O7249" t="s">
        <v>1478</v>
      </c>
      <c r="P7249" s="1"/>
      <c r="Q7249" s="1">
        <v>45265.512499999997</v>
      </c>
      <c r="R7249" s="1">
        <v>45265.512499999997</v>
      </c>
      <c r="S7249" s="1">
        <v>45265.570833333331</v>
      </c>
      <c r="T7249" s="1">
        <v>45265.570833333331</v>
      </c>
      <c r="U7249" t="s">
        <v>9238</v>
      </c>
      <c r="V7249" t="s">
        <v>137</v>
      </c>
      <c r="W7249" t="s">
        <v>137</v>
      </c>
      <c r="X7249" t="s">
        <v>176</v>
      </c>
      <c r="Y7249" t="s">
        <v>199</v>
      </c>
      <c r="Z7249" t="s">
        <v>137</v>
      </c>
      <c r="AA7249" t="s">
        <v>137</v>
      </c>
      <c r="AB7249" t="s">
        <v>137</v>
      </c>
      <c r="AC7249" t="s">
        <v>137</v>
      </c>
      <c r="AD7249" s="2"/>
      <c r="AE7249" t="s">
        <v>137</v>
      </c>
      <c r="AF7249" t="s">
        <v>137</v>
      </c>
      <c r="AG7249" t="s">
        <v>137</v>
      </c>
      <c r="AH7249" t="s">
        <v>137</v>
      </c>
      <c r="AI7249" t="s">
        <v>137</v>
      </c>
      <c r="AJ7249" t="s">
        <v>137</v>
      </c>
      <c r="AK7249" t="s">
        <v>137</v>
      </c>
      <c r="AL7249" s="2"/>
      <c r="AM7249" t="s">
        <v>137</v>
      </c>
      <c r="AN7249" t="s">
        <v>137</v>
      </c>
      <c r="AO7249" t="s">
        <v>137</v>
      </c>
      <c r="AP7249" t="s">
        <v>137</v>
      </c>
      <c r="AQ7249" t="s">
        <v>137</v>
      </c>
      <c r="AR7249" t="s">
        <v>137</v>
      </c>
      <c r="AS7249" t="s">
        <v>137</v>
      </c>
      <c r="AT7249" t="s">
        <v>137</v>
      </c>
      <c r="AU7249" t="s">
        <v>137</v>
      </c>
      <c r="AV7249" t="s">
        <v>137</v>
      </c>
      <c r="AW7249" t="s">
        <v>137</v>
      </c>
      <c r="AX7249" t="s">
        <v>137</v>
      </c>
      <c r="AY7249" t="s">
        <v>137</v>
      </c>
      <c r="AZ7249" t="s">
        <v>137</v>
      </c>
      <c r="BA7249" t="s">
        <v>137</v>
      </c>
      <c r="BB7249" t="s">
        <v>137</v>
      </c>
      <c r="BC7249" t="s">
        <v>137</v>
      </c>
      <c r="BD7249" t="s">
        <v>137</v>
      </c>
      <c r="BE7249" t="s">
        <v>137</v>
      </c>
      <c r="BF7249" t="s">
        <v>137</v>
      </c>
      <c r="BG7249" t="s">
        <v>137</v>
      </c>
      <c r="BH7249" t="s">
        <v>137</v>
      </c>
      <c r="BI7249" t="s">
        <v>137</v>
      </c>
      <c r="BJ7249" t="s">
        <v>137</v>
      </c>
      <c r="BK7249" t="s">
        <v>137</v>
      </c>
      <c r="BL7249" t="s">
        <v>137</v>
      </c>
      <c r="BM7249" t="s">
        <v>137</v>
      </c>
      <c r="BN7249" t="s">
        <v>137</v>
      </c>
      <c r="BO7249" t="s">
        <v>137</v>
      </c>
      <c r="BP7249" t="s">
        <v>137</v>
      </c>
      <c r="BQ7249" t="s">
        <v>137</v>
      </c>
      <c r="BR7249" t="s">
        <v>137</v>
      </c>
      <c r="BS7249" t="s">
        <v>137</v>
      </c>
      <c r="BT7249" t="s">
        <v>137</v>
      </c>
      <c r="BU7249" t="s">
        <v>137</v>
      </c>
      <c r="BW7249" t="s">
        <v>137</v>
      </c>
      <c r="BX7249" t="s">
        <v>137</v>
      </c>
      <c r="BY7249" t="s">
        <v>137</v>
      </c>
      <c r="BZ7249" t="s">
        <v>137</v>
      </c>
      <c r="CA7249" t="s">
        <v>137</v>
      </c>
      <c r="CB7249" t="s">
        <v>137</v>
      </c>
      <c r="CC7249" t="s">
        <v>137</v>
      </c>
      <c r="CD7249" t="s">
        <v>137</v>
      </c>
      <c r="CE7249" t="s">
        <v>137</v>
      </c>
      <c r="CF7249" t="s">
        <v>137</v>
      </c>
      <c r="CG7249" t="s">
        <v>137</v>
      </c>
      <c r="CH7249" t="s">
        <v>137</v>
      </c>
      <c r="CI7249" t="s">
        <v>137</v>
      </c>
      <c r="CJ7249" t="s">
        <v>137</v>
      </c>
      <c r="CK7249" t="s">
        <v>137</v>
      </c>
      <c r="CL7249" t="s">
        <v>137</v>
      </c>
      <c r="CM7249" t="s">
        <v>137</v>
      </c>
      <c r="CN7249" t="s">
        <v>137</v>
      </c>
      <c r="CO7249" t="s">
        <v>137</v>
      </c>
      <c r="CP7249" t="s">
        <v>137</v>
      </c>
      <c r="CQ7249" s="1">
        <v>45265.570833333331</v>
      </c>
      <c r="CR7249" s="1">
        <v>45265.570833333331</v>
      </c>
      <c r="CS7249" s="1"/>
      <c r="CT7249" t="s">
        <v>11190</v>
      </c>
      <c r="CU7249" t="s">
        <v>11190</v>
      </c>
      <c r="CV7249" t="s">
        <v>45060</v>
      </c>
      <c r="CW7249" t="s">
        <v>45060</v>
      </c>
      <c r="CX7249" s="3"/>
      <c r="CY7249" s="3"/>
      <c r="CZ7249">
        <v>1</v>
      </c>
      <c r="DA7249" t="s">
        <v>137</v>
      </c>
      <c r="DB7249" t="s">
        <v>137</v>
      </c>
      <c r="DC7249" t="s">
        <v>137</v>
      </c>
      <c r="DD7249" t="s">
        <v>137</v>
      </c>
      <c r="DE7249" t="s">
        <v>137</v>
      </c>
      <c r="DF7249" t="s">
        <v>45061</v>
      </c>
      <c r="DG7249" t="s">
        <v>137</v>
      </c>
      <c r="DH7249" t="s">
        <v>137</v>
      </c>
      <c r="DI7249" t="s">
        <v>137</v>
      </c>
      <c r="DJ7249" t="s">
        <v>137</v>
      </c>
      <c r="DK7249">
        <v>0</v>
      </c>
      <c r="DL7249" t="s">
        <v>209</v>
      </c>
      <c r="DM7249" t="s">
        <v>45062</v>
      </c>
      <c r="DN7249" t="s">
        <v>137</v>
      </c>
      <c r="DO7249" s="1">
        <v>45265.570833333331</v>
      </c>
      <c r="DP7249" s="1"/>
      <c r="DQ7249" t="s">
        <v>534</v>
      </c>
      <c r="DR7249" t="s">
        <v>535</v>
      </c>
      <c r="DS7249" t="s">
        <v>536</v>
      </c>
      <c r="DT7249" t="s">
        <v>137</v>
      </c>
      <c r="DU7249" t="s">
        <v>137</v>
      </c>
      <c r="DV7249" t="s">
        <v>137</v>
      </c>
      <c r="DW7249" t="s">
        <v>137</v>
      </c>
      <c r="DX7249" t="s">
        <v>39631</v>
      </c>
      <c r="DY7249" t="s">
        <v>137</v>
      </c>
      <c r="DZ7249" t="s">
        <v>168</v>
      </c>
      <c r="EA7249" t="b">
        <v>0</v>
      </c>
      <c r="EB7249" t="s">
        <v>137</v>
      </c>
    </row>
    <row r="7250" spans="1:132" x14ac:dyDescent="0.25">
      <c r="A7250">
        <v>123351734</v>
      </c>
      <c r="B7250">
        <v>4793</v>
      </c>
      <c r="C7250" t="s">
        <v>192</v>
      </c>
      <c r="D7250" t="s">
        <v>224</v>
      </c>
      <c r="E7250" t="s">
        <v>134</v>
      </c>
      <c r="F7250" t="s">
        <v>135</v>
      </c>
      <c r="G7250" t="s">
        <v>194</v>
      </c>
      <c r="H7250" t="s">
        <v>137</v>
      </c>
      <c r="I7250" t="s">
        <v>225</v>
      </c>
      <c r="J7250" t="s">
        <v>226</v>
      </c>
      <c r="K7250" t="s">
        <v>227</v>
      </c>
      <c r="L7250" t="s">
        <v>228</v>
      </c>
      <c r="M7250" t="s">
        <v>137</v>
      </c>
      <c r="N7250" t="s">
        <v>39260</v>
      </c>
      <c r="O7250" t="s">
        <v>39260</v>
      </c>
      <c r="P7250" s="1">
        <v>45267</v>
      </c>
      <c r="Q7250" s="1">
        <v>45265.473611111112</v>
      </c>
      <c r="R7250" s="1">
        <v>45265.473611111112</v>
      </c>
      <c r="S7250" s="1">
        <v>45265.60833333333</v>
      </c>
      <c r="T7250" s="1">
        <v>45265.60833333333</v>
      </c>
      <c r="U7250" t="s">
        <v>37824</v>
      </c>
      <c r="V7250" t="s">
        <v>137</v>
      </c>
      <c r="W7250" t="s">
        <v>137</v>
      </c>
      <c r="X7250" t="s">
        <v>176</v>
      </c>
      <c r="Y7250" t="s">
        <v>440</v>
      </c>
      <c r="Z7250" t="s">
        <v>137</v>
      </c>
      <c r="AA7250" t="s">
        <v>137</v>
      </c>
      <c r="AB7250" t="s">
        <v>137</v>
      </c>
      <c r="AC7250" t="s">
        <v>137</v>
      </c>
      <c r="AD7250" s="2"/>
      <c r="AE7250" t="s">
        <v>137</v>
      </c>
      <c r="AF7250" t="s">
        <v>137</v>
      </c>
      <c r="AG7250" t="s">
        <v>137</v>
      </c>
      <c r="AH7250" t="s">
        <v>137</v>
      </c>
      <c r="AI7250" t="s">
        <v>137</v>
      </c>
      <c r="AJ7250" t="s">
        <v>137</v>
      </c>
      <c r="AK7250" t="s">
        <v>137</v>
      </c>
      <c r="AL7250" s="2"/>
      <c r="AM7250" t="s">
        <v>137</v>
      </c>
      <c r="AN7250" t="s">
        <v>137</v>
      </c>
      <c r="AO7250" t="s">
        <v>137</v>
      </c>
      <c r="AP7250" t="s">
        <v>137</v>
      </c>
      <c r="AQ7250" t="s">
        <v>137</v>
      </c>
      <c r="AR7250" t="s">
        <v>137</v>
      </c>
      <c r="AS7250" t="s">
        <v>137</v>
      </c>
      <c r="AT7250" t="s">
        <v>137</v>
      </c>
      <c r="AU7250" t="s">
        <v>137</v>
      </c>
      <c r="AV7250" t="s">
        <v>45063</v>
      </c>
      <c r="AW7250" t="s">
        <v>35684</v>
      </c>
      <c r="AX7250" t="s">
        <v>1896</v>
      </c>
      <c r="AY7250" t="s">
        <v>137</v>
      </c>
      <c r="AZ7250" t="s">
        <v>137</v>
      </c>
      <c r="BA7250" t="s">
        <v>137</v>
      </c>
      <c r="BB7250" t="s">
        <v>137</v>
      </c>
      <c r="BC7250" t="s">
        <v>137</v>
      </c>
      <c r="BD7250" t="s">
        <v>137</v>
      </c>
      <c r="BE7250" t="s">
        <v>137</v>
      </c>
      <c r="BF7250" t="s">
        <v>137</v>
      </c>
      <c r="BG7250" t="s">
        <v>137</v>
      </c>
      <c r="BH7250" t="s">
        <v>137</v>
      </c>
      <c r="BI7250" t="s">
        <v>137</v>
      </c>
      <c r="BJ7250" t="s">
        <v>137</v>
      </c>
      <c r="BK7250" t="s">
        <v>137</v>
      </c>
      <c r="BL7250" t="s">
        <v>137</v>
      </c>
      <c r="BM7250" t="s">
        <v>137</v>
      </c>
      <c r="BN7250" t="s">
        <v>137</v>
      </c>
      <c r="BO7250" t="s">
        <v>137</v>
      </c>
      <c r="BP7250" t="s">
        <v>137</v>
      </c>
      <c r="BQ7250" t="s">
        <v>137</v>
      </c>
      <c r="BR7250" t="s">
        <v>137</v>
      </c>
      <c r="BS7250" t="s">
        <v>137</v>
      </c>
      <c r="BT7250" t="s">
        <v>137</v>
      </c>
      <c r="BU7250" t="s">
        <v>137</v>
      </c>
      <c r="BW7250" t="s">
        <v>137</v>
      </c>
      <c r="BX7250" t="s">
        <v>137</v>
      </c>
      <c r="BY7250" t="s">
        <v>137</v>
      </c>
      <c r="BZ7250" t="s">
        <v>137</v>
      </c>
      <c r="CA7250" t="s">
        <v>137</v>
      </c>
      <c r="CB7250" t="s">
        <v>137</v>
      </c>
      <c r="CC7250" t="s">
        <v>137</v>
      </c>
      <c r="CD7250" t="s">
        <v>137</v>
      </c>
      <c r="CE7250" t="s">
        <v>137</v>
      </c>
      <c r="CF7250" t="s">
        <v>137</v>
      </c>
      <c r="CG7250" t="s">
        <v>137</v>
      </c>
      <c r="CH7250" t="s">
        <v>137</v>
      </c>
      <c r="CI7250" t="s">
        <v>137</v>
      </c>
      <c r="CJ7250" t="s">
        <v>137</v>
      </c>
      <c r="CK7250" t="s">
        <v>137</v>
      </c>
      <c r="CL7250" t="s">
        <v>137</v>
      </c>
      <c r="CM7250" t="s">
        <v>137</v>
      </c>
      <c r="CN7250" t="s">
        <v>137</v>
      </c>
      <c r="CO7250" t="s">
        <v>137</v>
      </c>
      <c r="CP7250" t="s">
        <v>137</v>
      </c>
      <c r="CQ7250" s="1">
        <v>45265.60833333333</v>
      </c>
      <c r="CR7250" s="1">
        <v>45265.60833333333</v>
      </c>
      <c r="CS7250" s="1"/>
      <c r="CT7250" t="s">
        <v>45064</v>
      </c>
      <c r="CU7250" t="s">
        <v>45064</v>
      </c>
      <c r="CV7250" t="s">
        <v>45065</v>
      </c>
      <c r="CW7250" t="s">
        <v>45065</v>
      </c>
      <c r="CX7250" s="3"/>
      <c r="CY7250" s="3"/>
      <c r="DA7250" t="s">
        <v>45066</v>
      </c>
      <c r="DB7250" t="s">
        <v>137</v>
      </c>
      <c r="DC7250" t="s">
        <v>137</v>
      </c>
      <c r="DD7250" t="s">
        <v>137</v>
      </c>
      <c r="DE7250" t="s">
        <v>137</v>
      </c>
      <c r="DF7250" t="s">
        <v>45067</v>
      </c>
      <c r="DG7250" t="s">
        <v>137</v>
      </c>
      <c r="DH7250" t="s">
        <v>137</v>
      </c>
      <c r="DI7250" t="s">
        <v>137</v>
      </c>
      <c r="DJ7250" t="s">
        <v>137</v>
      </c>
      <c r="DK7250">
        <v>0</v>
      </c>
      <c r="DL7250" t="s">
        <v>209</v>
      </c>
      <c r="DM7250" t="s">
        <v>137</v>
      </c>
      <c r="DN7250" t="s">
        <v>137</v>
      </c>
      <c r="DO7250" s="1">
        <v>45265.60833333333</v>
      </c>
      <c r="DP7250" s="1"/>
      <c r="DQ7250" t="s">
        <v>150</v>
      </c>
      <c r="DR7250" t="s">
        <v>151</v>
      </c>
      <c r="DS7250" t="s">
        <v>152</v>
      </c>
      <c r="DT7250" t="s">
        <v>137</v>
      </c>
      <c r="DU7250" t="s">
        <v>137</v>
      </c>
      <c r="DV7250" t="s">
        <v>237</v>
      </c>
      <c r="DW7250" t="s">
        <v>137</v>
      </c>
      <c r="DX7250" t="s">
        <v>137</v>
      </c>
      <c r="DY7250" t="s">
        <v>137</v>
      </c>
      <c r="DZ7250" t="s">
        <v>148</v>
      </c>
      <c r="EA7250" t="b">
        <v>0</v>
      </c>
      <c r="EB7250" t="s">
        <v>137</v>
      </c>
    </row>
    <row r="7251" spans="1:132" x14ac:dyDescent="0.25">
      <c r="A7251">
        <v>123351408</v>
      </c>
      <c r="B7251">
        <v>4792</v>
      </c>
      <c r="C7251" t="s">
        <v>192</v>
      </c>
      <c r="D7251" t="s">
        <v>133</v>
      </c>
      <c r="E7251" t="s">
        <v>134</v>
      </c>
      <c r="F7251" t="s">
        <v>135</v>
      </c>
      <c r="G7251" t="s">
        <v>136</v>
      </c>
      <c r="H7251" t="s">
        <v>137</v>
      </c>
      <c r="I7251" t="s">
        <v>138</v>
      </c>
      <c r="J7251" t="s">
        <v>31708</v>
      </c>
      <c r="K7251" t="s">
        <v>31709</v>
      </c>
      <c r="L7251" t="s">
        <v>31710</v>
      </c>
      <c r="M7251" t="s">
        <v>137</v>
      </c>
      <c r="N7251" t="s">
        <v>6281</v>
      </c>
      <c r="O7251" t="s">
        <v>6281</v>
      </c>
      <c r="P7251" s="1">
        <v>45265</v>
      </c>
      <c r="Q7251" s="1">
        <v>45265.472222222219</v>
      </c>
      <c r="R7251" s="1">
        <v>45265.472222222219</v>
      </c>
      <c r="S7251" s="1">
        <v>45266.451388888891</v>
      </c>
      <c r="T7251" s="1">
        <v>45266.451388888891</v>
      </c>
      <c r="U7251" t="s">
        <v>580</v>
      </c>
      <c r="V7251" t="s">
        <v>137</v>
      </c>
      <c r="W7251" t="s">
        <v>137</v>
      </c>
      <c r="X7251" t="s">
        <v>231</v>
      </c>
      <c r="Y7251" t="s">
        <v>514</v>
      </c>
      <c r="Z7251" t="s">
        <v>137</v>
      </c>
      <c r="AA7251" t="s">
        <v>137</v>
      </c>
      <c r="AB7251" t="s">
        <v>137</v>
      </c>
      <c r="AC7251" t="s">
        <v>137</v>
      </c>
      <c r="AD7251" s="2"/>
      <c r="AE7251" t="s">
        <v>137</v>
      </c>
      <c r="AF7251" t="s">
        <v>137</v>
      </c>
      <c r="AG7251" t="s">
        <v>137</v>
      </c>
      <c r="AH7251" t="s">
        <v>137</v>
      </c>
      <c r="AI7251" t="s">
        <v>137</v>
      </c>
      <c r="AJ7251" t="s">
        <v>137</v>
      </c>
      <c r="AK7251" t="s">
        <v>137</v>
      </c>
      <c r="AL7251" s="2"/>
      <c r="AM7251" t="s">
        <v>137</v>
      </c>
      <c r="AN7251" t="s">
        <v>137</v>
      </c>
      <c r="AO7251" t="s">
        <v>137</v>
      </c>
      <c r="AP7251" t="s">
        <v>137</v>
      </c>
      <c r="AQ7251" t="s">
        <v>137</v>
      </c>
      <c r="AR7251" t="s">
        <v>137</v>
      </c>
      <c r="AS7251" t="s">
        <v>137</v>
      </c>
      <c r="AT7251" t="s">
        <v>137</v>
      </c>
      <c r="AU7251" t="s">
        <v>137</v>
      </c>
      <c r="AV7251" t="s">
        <v>137</v>
      </c>
      <c r="AW7251" t="s">
        <v>137</v>
      </c>
      <c r="AX7251" t="s">
        <v>137</v>
      </c>
      <c r="AY7251" t="s">
        <v>137</v>
      </c>
      <c r="AZ7251" t="s">
        <v>137</v>
      </c>
      <c r="BA7251" t="s">
        <v>137</v>
      </c>
      <c r="BB7251" t="s">
        <v>137</v>
      </c>
      <c r="BC7251" t="s">
        <v>137</v>
      </c>
      <c r="BD7251" t="s">
        <v>137</v>
      </c>
      <c r="BE7251" t="s">
        <v>137</v>
      </c>
      <c r="BF7251" t="s">
        <v>137</v>
      </c>
      <c r="BG7251" t="s">
        <v>137</v>
      </c>
      <c r="BH7251" t="s">
        <v>137</v>
      </c>
      <c r="BI7251" t="s">
        <v>137</v>
      </c>
      <c r="BJ7251" t="s">
        <v>137</v>
      </c>
      <c r="BK7251" t="s">
        <v>137</v>
      </c>
      <c r="BL7251" t="s">
        <v>137</v>
      </c>
      <c r="BM7251" t="s">
        <v>137</v>
      </c>
      <c r="BN7251" t="s">
        <v>137</v>
      </c>
      <c r="BO7251" t="s">
        <v>137</v>
      </c>
      <c r="BP7251" t="s">
        <v>45068</v>
      </c>
      <c r="BQ7251" t="s">
        <v>137</v>
      </c>
      <c r="BR7251" t="s">
        <v>137</v>
      </c>
      <c r="BS7251" t="s">
        <v>137</v>
      </c>
      <c r="BT7251" t="s">
        <v>137</v>
      </c>
      <c r="BU7251" t="s">
        <v>137</v>
      </c>
      <c r="BW7251" t="s">
        <v>137</v>
      </c>
      <c r="BX7251" t="s">
        <v>137</v>
      </c>
      <c r="BY7251" t="s">
        <v>137</v>
      </c>
      <c r="BZ7251" t="s">
        <v>137</v>
      </c>
      <c r="CA7251" t="s">
        <v>137</v>
      </c>
      <c r="CB7251" t="s">
        <v>137</v>
      </c>
      <c r="CC7251" t="s">
        <v>137</v>
      </c>
      <c r="CD7251" t="s">
        <v>137</v>
      </c>
      <c r="CE7251" t="s">
        <v>137</v>
      </c>
      <c r="CF7251" t="s">
        <v>137</v>
      </c>
      <c r="CG7251" t="s">
        <v>137</v>
      </c>
      <c r="CH7251" t="s">
        <v>137</v>
      </c>
      <c r="CI7251" t="s">
        <v>137</v>
      </c>
      <c r="CJ7251" t="s">
        <v>137</v>
      </c>
      <c r="CK7251" t="s">
        <v>137</v>
      </c>
      <c r="CL7251" t="s">
        <v>137</v>
      </c>
      <c r="CM7251" t="s">
        <v>137</v>
      </c>
      <c r="CN7251" t="s">
        <v>137</v>
      </c>
      <c r="CO7251" t="s">
        <v>137</v>
      </c>
      <c r="CP7251" t="s">
        <v>137</v>
      </c>
      <c r="CQ7251" s="1">
        <v>45266.451388888891</v>
      </c>
      <c r="CR7251" s="1">
        <v>45266.451388888891</v>
      </c>
      <c r="CS7251" s="1"/>
      <c r="CT7251" t="s">
        <v>137</v>
      </c>
      <c r="CU7251" t="s">
        <v>137</v>
      </c>
      <c r="CV7251" t="s">
        <v>45069</v>
      </c>
      <c r="CW7251" t="s">
        <v>45070</v>
      </c>
      <c r="CX7251" s="3"/>
      <c r="CY7251" s="3"/>
      <c r="CZ7251">
        <v>1</v>
      </c>
      <c r="DA7251" t="s">
        <v>45071</v>
      </c>
      <c r="DB7251" t="s">
        <v>137</v>
      </c>
      <c r="DC7251" t="s">
        <v>137</v>
      </c>
      <c r="DD7251" t="s">
        <v>137</v>
      </c>
      <c r="DE7251" t="s">
        <v>137</v>
      </c>
      <c r="DF7251" t="s">
        <v>45072</v>
      </c>
      <c r="DG7251" t="s">
        <v>137</v>
      </c>
      <c r="DH7251" t="s">
        <v>137</v>
      </c>
      <c r="DI7251" t="s">
        <v>137</v>
      </c>
      <c r="DJ7251" t="s">
        <v>137</v>
      </c>
      <c r="DK7251">
        <v>0</v>
      </c>
      <c r="DL7251" t="s">
        <v>209</v>
      </c>
      <c r="DM7251" t="s">
        <v>209</v>
      </c>
      <c r="DN7251" t="s">
        <v>137</v>
      </c>
      <c r="DO7251" s="1">
        <v>45266.451388888891</v>
      </c>
      <c r="DP7251" s="1"/>
      <c r="DQ7251" t="s">
        <v>31708</v>
      </c>
      <c r="DR7251" t="s">
        <v>31709</v>
      </c>
      <c r="DS7251" t="s">
        <v>31710</v>
      </c>
      <c r="DT7251" t="s">
        <v>137</v>
      </c>
      <c r="DU7251" t="s">
        <v>137</v>
      </c>
      <c r="DV7251" t="s">
        <v>137</v>
      </c>
      <c r="DW7251" t="s">
        <v>137</v>
      </c>
      <c r="DX7251" t="s">
        <v>137</v>
      </c>
      <c r="DY7251" t="s">
        <v>137</v>
      </c>
      <c r="DZ7251" t="s">
        <v>148</v>
      </c>
      <c r="EA7251" t="b">
        <v>0</v>
      </c>
      <c r="EB7251" t="s">
        <v>137</v>
      </c>
    </row>
    <row r="7252" spans="1:132" x14ac:dyDescent="0.25">
      <c r="A7252">
        <v>123348179</v>
      </c>
      <c r="B7252">
        <v>4791</v>
      </c>
      <c r="C7252" t="s">
        <v>192</v>
      </c>
      <c r="D7252" t="s">
        <v>4293</v>
      </c>
      <c r="E7252" t="s">
        <v>134</v>
      </c>
      <c r="F7252" t="s">
        <v>135</v>
      </c>
      <c r="G7252" t="s">
        <v>163</v>
      </c>
      <c r="H7252" t="s">
        <v>767</v>
      </c>
      <c r="I7252" t="s">
        <v>4294</v>
      </c>
      <c r="J7252" t="s">
        <v>150</v>
      </c>
      <c r="K7252" t="s">
        <v>151</v>
      </c>
      <c r="L7252" t="s">
        <v>152</v>
      </c>
      <c r="M7252" t="s">
        <v>137</v>
      </c>
      <c r="N7252" t="s">
        <v>9495</v>
      </c>
      <c r="O7252" t="s">
        <v>9495</v>
      </c>
      <c r="P7252" s="1">
        <v>45268</v>
      </c>
      <c r="Q7252" s="1">
        <v>45265.454861111109</v>
      </c>
      <c r="R7252" s="1">
        <v>45265.454861111109</v>
      </c>
      <c r="S7252" s="1">
        <v>45265.495833333334</v>
      </c>
      <c r="T7252" s="1">
        <v>45265.495833333334</v>
      </c>
      <c r="U7252" t="s">
        <v>15503</v>
      </c>
      <c r="V7252" t="s">
        <v>137</v>
      </c>
      <c r="W7252" t="s">
        <v>137</v>
      </c>
      <c r="X7252" t="s">
        <v>432</v>
      </c>
      <c r="Y7252" t="s">
        <v>199</v>
      </c>
      <c r="Z7252" t="s">
        <v>137</v>
      </c>
      <c r="AA7252" t="s">
        <v>137</v>
      </c>
      <c r="AB7252" t="s">
        <v>137</v>
      </c>
      <c r="AC7252" t="s">
        <v>137</v>
      </c>
      <c r="AD7252" s="2"/>
      <c r="AE7252" t="s">
        <v>137</v>
      </c>
      <c r="AF7252" t="s">
        <v>137</v>
      </c>
      <c r="AG7252" t="s">
        <v>137</v>
      </c>
      <c r="AH7252" t="s">
        <v>137</v>
      </c>
      <c r="AI7252" t="s">
        <v>137</v>
      </c>
      <c r="AJ7252" t="s">
        <v>137</v>
      </c>
      <c r="AK7252" t="s">
        <v>137</v>
      </c>
      <c r="AL7252" s="2"/>
      <c r="AM7252" t="s">
        <v>137</v>
      </c>
      <c r="AN7252" t="s">
        <v>137</v>
      </c>
      <c r="AO7252" t="s">
        <v>137</v>
      </c>
      <c r="AP7252" t="s">
        <v>137</v>
      </c>
      <c r="AQ7252" t="s">
        <v>137</v>
      </c>
      <c r="AR7252" t="s">
        <v>137</v>
      </c>
      <c r="AS7252" t="s">
        <v>137</v>
      </c>
      <c r="AT7252" t="s">
        <v>137</v>
      </c>
      <c r="AU7252" t="s">
        <v>137</v>
      </c>
      <c r="AV7252" t="s">
        <v>137</v>
      </c>
      <c r="AW7252" t="s">
        <v>45073</v>
      </c>
      <c r="AX7252" t="s">
        <v>137</v>
      </c>
      <c r="AY7252" t="s">
        <v>137</v>
      </c>
      <c r="AZ7252" t="s">
        <v>137</v>
      </c>
      <c r="BA7252" t="s">
        <v>137</v>
      </c>
      <c r="BB7252" t="s">
        <v>137</v>
      </c>
      <c r="BC7252" t="s">
        <v>137</v>
      </c>
      <c r="BD7252" t="s">
        <v>137</v>
      </c>
      <c r="BE7252" t="s">
        <v>137</v>
      </c>
      <c r="BF7252" t="s">
        <v>137</v>
      </c>
      <c r="BG7252" t="s">
        <v>137</v>
      </c>
      <c r="BH7252" t="s">
        <v>137</v>
      </c>
      <c r="BI7252" t="s">
        <v>137</v>
      </c>
      <c r="BJ7252" t="s">
        <v>137</v>
      </c>
      <c r="BK7252" t="s">
        <v>137</v>
      </c>
      <c r="BL7252" t="s">
        <v>137</v>
      </c>
      <c r="BM7252" t="s">
        <v>29263</v>
      </c>
      <c r="BN7252" t="s">
        <v>10337</v>
      </c>
      <c r="BO7252" t="s">
        <v>137</v>
      </c>
      <c r="BP7252" t="s">
        <v>137</v>
      </c>
      <c r="BQ7252" t="s">
        <v>137</v>
      </c>
      <c r="BR7252" t="s">
        <v>137</v>
      </c>
      <c r="BS7252" t="s">
        <v>45074</v>
      </c>
      <c r="BT7252" t="s">
        <v>137</v>
      </c>
      <c r="BU7252" t="s">
        <v>137</v>
      </c>
      <c r="BW7252" t="s">
        <v>137</v>
      </c>
      <c r="BX7252" t="s">
        <v>137</v>
      </c>
      <c r="BY7252" t="s">
        <v>137</v>
      </c>
      <c r="BZ7252" t="s">
        <v>137</v>
      </c>
      <c r="CA7252" t="s">
        <v>137</v>
      </c>
      <c r="CB7252" t="s">
        <v>137</v>
      </c>
      <c r="CC7252" t="s">
        <v>137</v>
      </c>
      <c r="CD7252" t="s">
        <v>137</v>
      </c>
      <c r="CE7252" t="s">
        <v>137</v>
      </c>
      <c r="CF7252" t="s">
        <v>137</v>
      </c>
      <c r="CG7252" t="s">
        <v>137</v>
      </c>
      <c r="CH7252" t="s">
        <v>137</v>
      </c>
      <c r="CI7252" t="s">
        <v>137</v>
      </c>
      <c r="CJ7252" t="s">
        <v>137</v>
      </c>
      <c r="CK7252" t="s">
        <v>137</v>
      </c>
      <c r="CL7252" t="s">
        <v>137</v>
      </c>
      <c r="CM7252" t="s">
        <v>137</v>
      </c>
      <c r="CN7252" t="s">
        <v>137</v>
      </c>
      <c r="CO7252" t="s">
        <v>137</v>
      </c>
      <c r="CP7252" t="s">
        <v>137</v>
      </c>
      <c r="CQ7252" s="1">
        <v>45265.495833333334</v>
      </c>
      <c r="CR7252" s="1">
        <v>45265.495833333334</v>
      </c>
      <c r="CS7252" s="1"/>
      <c r="CT7252" t="s">
        <v>45075</v>
      </c>
      <c r="CU7252" t="s">
        <v>45075</v>
      </c>
      <c r="CV7252" t="s">
        <v>22295</v>
      </c>
      <c r="CW7252" t="s">
        <v>22295</v>
      </c>
      <c r="CX7252" s="3"/>
      <c r="CY7252" s="3"/>
      <c r="CZ7252">
        <v>1</v>
      </c>
      <c r="DA7252" t="s">
        <v>45076</v>
      </c>
      <c r="DB7252" t="s">
        <v>137</v>
      </c>
      <c r="DC7252" t="s">
        <v>137</v>
      </c>
      <c r="DD7252" t="s">
        <v>137</v>
      </c>
      <c r="DE7252" t="s">
        <v>137</v>
      </c>
      <c r="DF7252" t="s">
        <v>642</v>
      </c>
      <c r="DG7252" t="s">
        <v>137</v>
      </c>
      <c r="DH7252" t="s">
        <v>137</v>
      </c>
      <c r="DI7252" t="s">
        <v>137</v>
      </c>
      <c r="DJ7252" t="s">
        <v>137</v>
      </c>
      <c r="DK7252">
        <v>0</v>
      </c>
      <c r="DL7252" t="s">
        <v>209</v>
      </c>
      <c r="DM7252" t="s">
        <v>137</v>
      </c>
      <c r="DN7252" t="s">
        <v>137</v>
      </c>
      <c r="DO7252" s="1">
        <v>45265.495833333334</v>
      </c>
      <c r="DP7252" s="1"/>
      <c r="DQ7252" t="s">
        <v>150</v>
      </c>
      <c r="DR7252" t="s">
        <v>151</v>
      </c>
      <c r="DS7252" t="s">
        <v>152</v>
      </c>
      <c r="DT7252" t="s">
        <v>137</v>
      </c>
      <c r="DU7252" t="s">
        <v>137</v>
      </c>
      <c r="DV7252" t="s">
        <v>137</v>
      </c>
      <c r="DW7252" t="s">
        <v>137</v>
      </c>
      <c r="DX7252" t="s">
        <v>137</v>
      </c>
      <c r="DY7252" t="s">
        <v>137</v>
      </c>
      <c r="DZ7252" t="s">
        <v>148</v>
      </c>
      <c r="EA7252" t="b">
        <v>0</v>
      </c>
      <c r="EB7252" t="s">
        <v>137</v>
      </c>
    </row>
    <row r="7253" spans="1:132" x14ac:dyDescent="0.25">
      <c r="A7253">
        <v>123340708</v>
      </c>
      <c r="B7253">
        <v>4790</v>
      </c>
      <c r="C7253" t="s">
        <v>192</v>
      </c>
      <c r="D7253" t="s">
        <v>474</v>
      </c>
      <c r="E7253" t="s">
        <v>134</v>
      </c>
      <c r="F7253" t="s">
        <v>135</v>
      </c>
      <c r="G7253" t="s">
        <v>163</v>
      </c>
      <c r="H7253" t="s">
        <v>137</v>
      </c>
      <c r="I7253" t="s">
        <v>475</v>
      </c>
      <c r="J7253" t="s">
        <v>32127</v>
      </c>
      <c r="K7253" t="s">
        <v>32128</v>
      </c>
      <c r="L7253" t="s">
        <v>32129</v>
      </c>
      <c r="M7253" t="s">
        <v>137</v>
      </c>
      <c r="N7253" t="s">
        <v>4954</v>
      </c>
      <c r="O7253" t="s">
        <v>1478</v>
      </c>
      <c r="P7253" s="1">
        <v>45265</v>
      </c>
      <c r="Q7253" s="1">
        <v>45265.412499999999</v>
      </c>
      <c r="R7253" s="1">
        <v>45265.412499999999</v>
      </c>
      <c r="S7253" s="1">
        <v>45265.479861111111</v>
      </c>
      <c r="T7253" s="1">
        <v>45265.479861111111</v>
      </c>
      <c r="U7253" t="s">
        <v>4125</v>
      </c>
      <c r="V7253" t="s">
        <v>137</v>
      </c>
      <c r="W7253" t="s">
        <v>137</v>
      </c>
      <c r="X7253" t="s">
        <v>185</v>
      </c>
      <c r="Y7253" t="s">
        <v>440</v>
      </c>
      <c r="Z7253" t="s">
        <v>137</v>
      </c>
      <c r="AA7253" t="s">
        <v>2565</v>
      </c>
      <c r="AB7253" t="s">
        <v>137</v>
      </c>
      <c r="AC7253" t="s">
        <v>137</v>
      </c>
      <c r="AD7253" s="2"/>
      <c r="AE7253" t="s">
        <v>137</v>
      </c>
      <c r="AF7253" t="s">
        <v>137</v>
      </c>
      <c r="AG7253" t="s">
        <v>137</v>
      </c>
      <c r="AH7253" t="s">
        <v>137</v>
      </c>
      <c r="AI7253" t="s">
        <v>137</v>
      </c>
      <c r="AJ7253" t="s">
        <v>137</v>
      </c>
      <c r="AK7253" t="s">
        <v>137</v>
      </c>
      <c r="AL7253" s="2"/>
      <c r="AM7253" t="s">
        <v>137</v>
      </c>
      <c r="AN7253" t="s">
        <v>137</v>
      </c>
      <c r="AO7253" t="s">
        <v>137</v>
      </c>
      <c r="AP7253" t="s">
        <v>137</v>
      </c>
      <c r="AQ7253" t="s">
        <v>137</v>
      </c>
      <c r="AR7253" t="s">
        <v>137</v>
      </c>
      <c r="AS7253" t="s">
        <v>137</v>
      </c>
      <c r="AT7253" t="s">
        <v>137</v>
      </c>
      <c r="AU7253" t="s">
        <v>137</v>
      </c>
      <c r="AV7253" t="s">
        <v>45077</v>
      </c>
      <c r="AW7253" t="s">
        <v>137</v>
      </c>
      <c r="AX7253" t="s">
        <v>137</v>
      </c>
      <c r="AY7253" t="s">
        <v>137</v>
      </c>
      <c r="AZ7253" t="s">
        <v>137</v>
      </c>
      <c r="BA7253" t="s">
        <v>137</v>
      </c>
      <c r="BB7253" t="s">
        <v>137</v>
      </c>
      <c r="BC7253" t="s">
        <v>137</v>
      </c>
      <c r="BD7253" t="s">
        <v>137</v>
      </c>
      <c r="BE7253" t="s">
        <v>137</v>
      </c>
      <c r="BF7253" t="s">
        <v>137</v>
      </c>
      <c r="BG7253" t="s">
        <v>137</v>
      </c>
      <c r="BH7253" t="s">
        <v>137</v>
      </c>
      <c r="BI7253" t="s">
        <v>137</v>
      </c>
      <c r="BJ7253" t="s">
        <v>137</v>
      </c>
      <c r="BK7253" t="s">
        <v>137</v>
      </c>
      <c r="BL7253" t="s">
        <v>137</v>
      </c>
      <c r="BM7253" t="s">
        <v>137</v>
      </c>
      <c r="BN7253" t="s">
        <v>137</v>
      </c>
      <c r="BO7253" t="s">
        <v>137</v>
      </c>
      <c r="BP7253" t="s">
        <v>137</v>
      </c>
      <c r="BQ7253" t="s">
        <v>137</v>
      </c>
      <c r="BR7253" t="s">
        <v>137</v>
      </c>
      <c r="BS7253" t="s">
        <v>137</v>
      </c>
      <c r="BT7253" t="s">
        <v>137</v>
      </c>
      <c r="BU7253" t="s">
        <v>137</v>
      </c>
      <c r="BW7253" t="s">
        <v>137</v>
      </c>
      <c r="BX7253" t="s">
        <v>137</v>
      </c>
      <c r="BY7253" t="s">
        <v>137</v>
      </c>
      <c r="BZ7253" t="s">
        <v>137</v>
      </c>
      <c r="CA7253" t="s">
        <v>137</v>
      </c>
      <c r="CB7253" t="s">
        <v>137</v>
      </c>
      <c r="CC7253" t="s">
        <v>137</v>
      </c>
      <c r="CD7253" t="s">
        <v>137</v>
      </c>
      <c r="CE7253" t="s">
        <v>137</v>
      </c>
      <c r="CF7253" t="s">
        <v>137</v>
      </c>
      <c r="CG7253" t="s">
        <v>137</v>
      </c>
      <c r="CH7253" t="s">
        <v>137</v>
      </c>
      <c r="CI7253" t="s">
        <v>137</v>
      </c>
      <c r="CJ7253" t="s">
        <v>137</v>
      </c>
      <c r="CK7253" t="s">
        <v>137</v>
      </c>
      <c r="CL7253" t="s">
        <v>137</v>
      </c>
      <c r="CM7253" t="s">
        <v>137</v>
      </c>
      <c r="CN7253" t="s">
        <v>137</v>
      </c>
      <c r="CO7253" t="s">
        <v>137</v>
      </c>
      <c r="CP7253" t="s">
        <v>137</v>
      </c>
      <c r="CQ7253" s="1">
        <v>45265.479861111111</v>
      </c>
      <c r="CR7253" s="1">
        <v>45265.479861111111</v>
      </c>
      <c r="CS7253" s="1"/>
      <c r="CT7253" t="s">
        <v>12223</v>
      </c>
      <c r="CU7253" t="s">
        <v>12223</v>
      </c>
      <c r="CV7253" t="s">
        <v>45078</v>
      </c>
      <c r="CW7253" t="s">
        <v>45078</v>
      </c>
      <c r="CX7253" s="3"/>
      <c r="CY7253" s="3"/>
      <c r="CZ7253">
        <v>2</v>
      </c>
      <c r="DA7253" t="s">
        <v>45079</v>
      </c>
      <c r="DB7253" t="s">
        <v>137</v>
      </c>
      <c r="DC7253" t="s">
        <v>137</v>
      </c>
      <c r="DD7253" t="s">
        <v>137</v>
      </c>
      <c r="DE7253" t="s">
        <v>137</v>
      </c>
      <c r="DF7253" t="s">
        <v>45080</v>
      </c>
      <c r="DG7253" t="s">
        <v>137</v>
      </c>
      <c r="DH7253" t="s">
        <v>137</v>
      </c>
      <c r="DI7253" t="s">
        <v>137</v>
      </c>
      <c r="DJ7253" t="s">
        <v>137</v>
      </c>
      <c r="DK7253">
        <v>0</v>
      </c>
      <c r="DL7253" t="s">
        <v>209</v>
      </c>
      <c r="DM7253" t="s">
        <v>45081</v>
      </c>
      <c r="DN7253" t="s">
        <v>137</v>
      </c>
      <c r="DO7253" s="1">
        <v>45265.479861111111</v>
      </c>
      <c r="DP7253" s="1"/>
      <c r="DQ7253" t="s">
        <v>32127</v>
      </c>
      <c r="DR7253" t="s">
        <v>32128</v>
      </c>
      <c r="DS7253" t="s">
        <v>32129</v>
      </c>
      <c r="DT7253" t="s">
        <v>137</v>
      </c>
      <c r="DU7253" t="s">
        <v>137</v>
      </c>
      <c r="DV7253" t="s">
        <v>140</v>
      </c>
      <c r="DW7253" t="s">
        <v>137</v>
      </c>
      <c r="DX7253" t="s">
        <v>137</v>
      </c>
      <c r="DY7253" t="s">
        <v>137</v>
      </c>
      <c r="DZ7253" t="s">
        <v>148</v>
      </c>
      <c r="EA7253" t="b">
        <v>0</v>
      </c>
      <c r="EB7253" t="s">
        <v>137</v>
      </c>
    </row>
    <row r="7254" spans="1:132" x14ac:dyDescent="0.25">
      <c r="A7254">
        <v>123339714</v>
      </c>
      <c r="B7254">
        <v>4789</v>
      </c>
      <c r="C7254" t="s">
        <v>192</v>
      </c>
      <c r="D7254" t="s">
        <v>45082</v>
      </c>
      <c r="E7254" t="s">
        <v>134</v>
      </c>
      <c r="F7254" t="s">
        <v>162</v>
      </c>
      <c r="G7254" t="s">
        <v>137</v>
      </c>
      <c r="H7254" t="s">
        <v>137</v>
      </c>
      <c r="I7254" t="s">
        <v>45083</v>
      </c>
      <c r="J7254" t="s">
        <v>31708</v>
      </c>
      <c r="K7254" t="s">
        <v>31709</v>
      </c>
      <c r="L7254" t="s">
        <v>31710</v>
      </c>
      <c r="M7254" t="s">
        <v>137</v>
      </c>
      <c r="N7254" t="s">
        <v>944</v>
      </c>
      <c r="O7254" t="s">
        <v>944</v>
      </c>
      <c r="P7254" s="1"/>
      <c r="Q7254" s="1">
        <v>45265.40625</v>
      </c>
      <c r="R7254" s="1">
        <v>45265.40625</v>
      </c>
      <c r="S7254" s="1">
        <v>45272.556250000001</v>
      </c>
      <c r="T7254" s="1">
        <v>45272.556250000001</v>
      </c>
      <c r="U7254" t="s">
        <v>5307</v>
      </c>
      <c r="V7254" t="s">
        <v>137</v>
      </c>
      <c r="W7254" t="s">
        <v>137</v>
      </c>
      <c r="X7254" t="s">
        <v>176</v>
      </c>
      <c r="Y7254" t="s">
        <v>137</v>
      </c>
      <c r="Z7254" t="s">
        <v>137</v>
      </c>
      <c r="AA7254" t="s">
        <v>137</v>
      </c>
      <c r="AB7254" t="s">
        <v>137</v>
      </c>
      <c r="AC7254" t="s">
        <v>137</v>
      </c>
      <c r="AD7254" s="2"/>
      <c r="AE7254" t="s">
        <v>137</v>
      </c>
      <c r="AF7254" t="s">
        <v>137</v>
      </c>
      <c r="AG7254" t="s">
        <v>137</v>
      </c>
      <c r="AH7254" t="s">
        <v>137</v>
      </c>
      <c r="AI7254" t="s">
        <v>137</v>
      </c>
      <c r="AJ7254" t="s">
        <v>137</v>
      </c>
      <c r="AK7254" t="s">
        <v>137</v>
      </c>
      <c r="AL7254" s="2"/>
      <c r="AM7254" t="s">
        <v>137</v>
      </c>
      <c r="AN7254" t="s">
        <v>137</v>
      </c>
      <c r="AO7254" t="s">
        <v>137</v>
      </c>
      <c r="AP7254" t="s">
        <v>137</v>
      </c>
      <c r="AQ7254" t="s">
        <v>137</v>
      </c>
      <c r="AR7254" t="s">
        <v>137</v>
      </c>
      <c r="AS7254" t="s">
        <v>137</v>
      </c>
      <c r="AT7254" t="s">
        <v>137</v>
      </c>
      <c r="AU7254" t="s">
        <v>137</v>
      </c>
      <c r="AV7254" t="s">
        <v>137</v>
      </c>
      <c r="AW7254" t="s">
        <v>137</v>
      </c>
      <c r="AX7254" t="s">
        <v>137</v>
      </c>
      <c r="AY7254" t="s">
        <v>137</v>
      </c>
      <c r="AZ7254" t="s">
        <v>137</v>
      </c>
      <c r="BA7254" t="s">
        <v>137</v>
      </c>
      <c r="BB7254" t="s">
        <v>137</v>
      </c>
      <c r="BC7254" t="s">
        <v>137</v>
      </c>
      <c r="BD7254" t="s">
        <v>137</v>
      </c>
      <c r="BE7254" t="s">
        <v>137</v>
      </c>
      <c r="BF7254" t="s">
        <v>137</v>
      </c>
      <c r="BG7254" t="s">
        <v>137</v>
      </c>
      <c r="BH7254" t="s">
        <v>137</v>
      </c>
      <c r="BI7254" t="s">
        <v>137</v>
      </c>
      <c r="BJ7254" t="s">
        <v>137</v>
      </c>
      <c r="BK7254" t="s">
        <v>137</v>
      </c>
      <c r="BL7254" t="s">
        <v>137</v>
      </c>
      <c r="BM7254" t="s">
        <v>137</v>
      </c>
      <c r="BN7254" t="s">
        <v>137</v>
      </c>
      <c r="BO7254" t="s">
        <v>137</v>
      </c>
      <c r="BP7254" t="s">
        <v>137</v>
      </c>
      <c r="BQ7254" t="s">
        <v>137</v>
      </c>
      <c r="BR7254" t="s">
        <v>137</v>
      </c>
      <c r="BS7254" t="s">
        <v>137</v>
      </c>
      <c r="BT7254" t="s">
        <v>137</v>
      </c>
      <c r="BU7254" t="s">
        <v>137</v>
      </c>
      <c r="BW7254" t="s">
        <v>137</v>
      </c>
      <c r="BX7254" t="s">
        <v>137</v>
      </c>
      <c r="BY7254" t="s">
        <v>137</v>
      </c>
      <c r="BZ7254" t="s">
        <v>137</v>
      </c>
      <c r="CA7254" t="s">
        <v>137</v>
      </c>
      <c r="CB7254" t="s">
        <v>137</v>
      </c>
      <c r="CC7254" t="s">
        <v>137</v>
      </c>
      <c r="CD7254" t="s">
        <v>137</v>
      </c>
      <c r="CE7254" t="s">
        <v>137</v>
      </c>
      <c r="CF7254" t="s">
        <v>137</v>
      </c>
      <c r="CG7254" t="s">
        <v>137</v>
      </c>
      <c r="CH7254" t="s">
        <v>137</v>
      </c>
      <c r="CI7254" t="s">
        <v>137</v>
      </c>
      <c r="CJ7254" t="s">
        <v>137</v>
      </c>
      <c r="CK7254" t="s">
        <v>137</v>
      </c>
      <c r="CL7254" t="s">
        <v>137</v>
      </c>
      <c r="CM7254" t="s">
        <v>137</v>
      </c>
      <c r="CN7254" t="s">
        <v>137</v>
      </c>
      <c r="CO7254" t="s">
        <v>137</v>
      </c>
      <c r="CP7254" t="s">
        <v>137</v>
      </c>
      <c r="CQ7254" s="1">
        <v>45272.556250000001</v>
      </c>
      <c r="CR7254" s="1">
        <v>45272.556250000001</v>
      </c>
      <c r="CS7254" s="1"/>
      <c r="CT7254" t="s">
        <v>45084</v>
      </c>
      <c r="CU7254" t="s">
        <v>45084</v>
      </c>
      <c r="CV7254" t="s">
        <v>45085</v>
      </c>
      <c r="CW7254" t="s">
        <v>45086</v>
      </c>
      <c r="CX7254" s="3"/>
      <c r="CY7254" s="3"/>
      <c r="CZ7254">
        <v>1</v>
      </c>
      <c r="DA7254" t="s">
        <v>137</v>
      </c>
      <c r="DB7254" t="s">
        <v>137</v>
      </c>
      <c r="DC7254" t="s">
        <v>137</v>
      </c>
      <c r="DD7254" t="s">
        <v>137</v>
      </c>
      <c r="DE7254" t="s">
        <v>137</v>
      </c>
      <c r="DF7254" t="s">
        <v>45087</v>
      </c>
      <c r="DG7254" t="s">
        <v>900</v>
      </c>
      <c r="DH7254" t="s">
        <v>32493</v>
      </c>
      <c r="DI7254" t="s">
        <v>137</v>
      </c>
      <c r="DJ7254" t="s">
        <v>137</v>
      </c>
      <c r="DK7254">
        <v>0</v>
      </c>
      <c r="DL7254" t="s">
        <v>209</v>
      </c>
      <c r="DM7254" t="s">
        <v>35838</v>
      </c>
      <c r="DN7254" t="s">
        <v>137</v>
      </c>
      <c r="DO7254" s="1">
        <v>45272.556250000001</v>
      </c>
      <c r="DP7254" s="1"/>
      <c r="DQ7254" t="s">
        <v>31708</v>
      </c>
      <c r="DR7254" t="s">
        <v>31709</v>
      </c>
      <c r="DS7254" t="s">
        <v>31710</v>
      </c>
      <c r="DT7254" t="s">
        <v>137</v>
      </c>
      <c r="DU7254" t="s">
        <v>137</v>
      </c>
      <c r="DV7254" t="s">
        <v>137</v>
      </c>
      <c r="DW7254" t="s">
        <v>137</v>
      </c>
      <c r="DX7254" t="s">
        <v>45088</v>
      </c>
      <c r="DY7254" t="s">
        <v>137</v>
      </c>
      <c r="DZ7254" t="s">
        <v>168</v>
      </c>
      <c r="EA7254" t="b">
        <v>0</v>
      </c>
      <c r="EB7254" t="s">
        <v>137</v>
      </c>
    </row>
    <row r="7255" spans="1:132" x14ac:dyDescent="0.25">
      <c r="A7255">
        <v>123339556</v>
      </c>
      <c r="B7255">
        <v>4788</v>
      </c>
      <c r="C7255" t="s">
        <v>192</v>
      </c>
      <c r="D7255" t="s">
        <v>133</v>
      </c>
      <c r="E7255" t="s">
        <v>134</v>
      </c>
      <c r="F7255" t="s">
        <v>135</v>
      </c>
      <c r="G7255" t="s">
        <v>136</v>
      </c>
      <c r="H7255" t="s">
        <v>137</v>
      </c>
      <c r="I7255" t="s">
        <v>138</v>
      </c>
      <c r="J7255" t="s">
        <v>31708</v>
      </c>
      <c r="K7255" t="s">
        <v>31709</v>
      </c>
      <c r="L7255" t="s">
        <v>31710</v>
      </c>
      <c r="M7255" t="s">
        <v>137</v>
      </c>
      <c r="N7255" t="s">
        <v>944</v>
      </c>
      <c r="O7255" t="s">
        <v>944</v>
      </c>
      <c r="P7255" s="1">
        <v>45265</v>
      </c>
      <c r="Q7255" s="1">
        <v>45265.405555555553</v>
      </c>
      <c r="R7255" s="1">
        <v>45265.405555555553</v>
      </c>
      <c r="S7255" s="1">
        <v>45265.482638888891</v>
      </c>
      <c r="T7255" s="1">
        <v>45265.482638888891</v>
      </c>
      <c r="U7255" t="s">
        <v>812</v>
      </c>
      <c r="V7255" t="s">
        <v>137</v>
      </c>
      <c r="W7255" t="s">
        <v>137</v>
      </c>
      <c r="X7255" t="s">
        <v>454</v>
      </c>
      <c r="Y7255" t="s">
        <v>813</v>
      </c>
      <c r="Z7255" t="s">
        <v>137</v>
      </c>
      <c r="AA7255" t="s">
        <v>137</v>
      </c>
      <c r="AB7255" t="s">
        <v>137</v>
      </c>
      <c r="AC7255" t="s">
        <v>137</v>
      </c>
      <c r="AD7255" s="2"/>
      <c r="AE7255" t="s">
        <v>137</v>
      </c>
      <c r="AF7255" t="s">
        <v>137</v>
      </c>
      <c r="AG7255" t="s">
        <v>137</v>
      </c>
      <c r="AH7255" t="s">
        <v>137</v>
      </c>
      <c r="AI7255" t="s">
        <v>137</v>
      </c>
      <c r="AJ7255" t="s">
        <v>137</v>
      </c>
      <c r="AK7255" t="s">
        <v>137</v>
      </c>
      <c r="AL7255" s="2"/>
      <c r="AM7255" t="s">
        <v>137</v>
      </c>
      <c r="AN7255" t="s">
        <v>137</v>
      </c>
      <c r="AO7255" t="s">
        <v>137</v>
      </c>
      <c r="AP7255" t="s">
        <v>137</v>
      </c>
      <c r="AQ7255" t="s">
        <v>137</v>
      </c>
      <c r="AR7255" t="s">
        <v>137</v>
      </c>
      <c r="AS7255" t="s">
        <v>137</v>
      </c>
      <c r="AT7255" t="s">
        <v>137</v>
      </c>
      <c r="AU7255" t="s">
        <v>137</v>
      </c>
      <c r="AV7255" t="s">
        <v>137</v>
      </c>
      <c r="AW7255" t="s">
        <v>137</v>
      </c>
      <c r="AX7255" t="s">
        <v>137</v>
      </c>
      <c r="AY7255" t="s">
        <v>137</v>
      </c>
      <c r="AZ7255" t="s">
        <v>137</v>
      </c>
      <c r="BA7255" t="s">
        <v>137</v>
      </c>
      <c r="BB7255" t="s">
        <v>137</v>
      </c>
      <c r="BC7255" t="s">
        <v>137</v>
      </c>
      <c r="BD7255" t="s">
        <v>137</v>
      </c>
      <c r="BE7255" t="s">
        <v>137</v>
      </c>
      <c r="BF7255" t="s">
        <v>137</v>
      </c>
      <c r="BG7255" t="s">
        <v>137</v>
      </c>
      <c r="BH7255" t="s">
        <v>137</v>
      </c>
      <c r="BI7255" t="s">
        <v>137</v>
      </c>
      <c r="BJ7255" t="s">
        <v>137</v>
      </c>
      <c r="BK7255" t="s">
        <v>137</v>
      </c>
      <c r="BL7255" t="s">
        <v>137</v>
      </c>
      <c r="BM7255" t="s">
        <v>137</v>
      </c>
      <c r="BN7255" t="s">
        <v>137</v>
      </c>
      <c r="BO7255" t="s">
        <v>137</v>
      </c>
      <c r="BP7255" t="s">
        <v>45089</v>
      </c>
      <c r="BQ7255" t="s">
        <v>137</v>
      </c>
      <c r="BR7255" t="s">
        <v>137</v>
      </c>
      <c r="BS7255" t="s">
        <v>137</v>
      </c>
      <c r="BT7255" t="s">
        <v>137</v>
      </c>
      <c r="BU7255" t="s">
        <v>137</v>
      </c>
      <c r="BW7255" t="s">
        <v>137</v>
      </c>
      <c r="BX7255" t="s">
        <v>137</v>
      </c>
      <c r="BY7255" t="s">
        <v>137</v>
      </c>
      <c r="BZ7255" t="s">
        <v>137</v>
      </c>
      <c r="CA7255" t="s">
        <v>137</v>
      </c>
      <c r="CB7255" t="s">
        <v>137</v>
      </c>
      <c r="CC7255" t="s">
        <v>137</v>
      </c>
      <c r="CD7255" t="s">
        <v>137</v>
      </c>
      <c r="CE7255" t="s">
        <v>137</v>
      </c>
      <c r="CF7255" t="s">
        <v>137</v>
      </c>
      <c r="CG7255" t="s">
        <v>137</v>
      </c>
      <c r="CH7255" t="s">
        <v>137</v>
      </c>
      <c r="CI7255" t="s">
        <v>137</v>
      </c>
      <c r="CJ7255" t="s">
        <v>137</v>
      </c>
      <c r="CK7255" t="s">
        <v>137</v>
      </c>
      <c r="CL7255" t="s">
        <v>137</v>
      </c>
      <c r="CM7255" t="s">
        <v>137</v>
      </c>
      <c r="CN7255" t="s">
        <v>137</v>
      </c>
      <c r="CO7255" t="s">
        <v>137</v>
      </c>
      <c r="CP7255" t="s">
        <v>137</v>
      </c>
      <c r="CQ7255" s="1">
        <v>45265.482638888891</v>
      </c>
      <c r="CR7255" s="1">
        <v>45265.482638888891</v>
      </c>
      <c r="CS7255" s="1"/>
      <c r="CT7255" t="s">
        <v>137</v>
      </c>
      <c r="CU7255" t="s">
        <v>137</v>
      </c>
      <c r="CV7255" t="s">
        <v>45090</v>
      </c>
      <c r="CW7255" t="s">
        <v>45090</v>
      </c>
      <c r="CX7255" s="3"/>
      <c r="CY7255" s="3"/>
      <c r="CZ7255">
        <v>1</v>
      </c>
      <c r="DA7255" t="s">
        <v>45091</v>
      </c>
      <c r="DB7255" t="s">
        <v>137</v>
      </c>
      <c r="DC7255" t="s">
        <v>137</v>
      </c>
      <c r="DD7255" t="s">
        <v>137</v>
      </c>
      <c r="DE7255" t="s">
        <v>137</v>
      </c>
      <c r="DF7255" t="s">
        <v>137</v>
      </c>
      <c r="DG7255" t="s">
        <v>137</v>
      </c>
      <c r="DH7255" t="s">
        <v>137</v>
      </c>
      <c r="DI7255" t="s">
        <v>137</v>
      </c>
      <c r="DJ7255" t="s">
        <v>137</v>
      </c>
      <c r="DK7255">
        <v>0</v>
      </c>
      <c r="DL7255" t="s">
        <v>209</v>
      </c>
      <c r="DM7255" t="s">
        <v>31714</v>
      </c>
      <c r="DN7255" t="s">
        <v>137</v>
      </c>
      <c r="DO7255" s="1">
        <v>45265.482638888891</v>
      </c>
      <c r="DP7255" s="1"/>
      <c r="DQ7255" t="s">
        <v>31708</v>
      </c>
      <c r="DR7255" t="s">
        <v>31709</v>
      </c>
      <c r="DS7255" t="s">
        <v>31710</v>
      </c>
      <c r="DT7255" t="s">
        <v>137</v>
      </c>
      <c r="DU7255" t="s">
        <v>137</v>
      </c>
      <c r="DV7255" t="s">
        <v>137</v>
      </c>
      <c r="DW7255" t="s">
        <v>137</v>
      </c>
      <c r="DX7255" t="s">
        <v>2059</v>
      </c>
      <c r="DY7255" t="s">
        <v>137</v>
      </c>
      <c r="DZ7255" t="s">
        <v>148</v>
      </c>
      <c r="EA7255" t="b">
        <v>0</v>
      </c>
      <c r="EB7255" t="s">
        <v>137</v>
      </c>
    </row>
    <row r="7256" spans="1:132" x14ac:dyDescent="0.25">
      <c r="A7256">
        <v>123334438</v>
      </c>
      <c r="B7256">
        <v>4787</v>
      </c>
      <c r="C7256" t="s">
        <v>192</v>
      </c>
      <c r="D7256" t="s">
        <v>601</v>
      </c>
      <c r="E7256" t="s">
        <v>134</v>
      </c>
      <c r="F7256" t="s">
        <v>135</v>
      </c>
      <c r="G7256" t="s">
        <v>602</v>
      </c>
      <c r="H7256" t="s">
        <v>601</v>
      </c>
      <c r="I7256" t="s">
        <v>603</v>
      </c>
      <c r="J7256" t="s">
        <v>43287</v>
      </c>
      <c r="K7256" t="s">
        <v>43288</v>
      </c>
      <c r="L7256" t="s">
        <v>43289</v>
      </c>
      <c r="M7256" t="s">
        <v>137</v>
      </c>
      <c r="N7256" t="s">
        <v>31437</v>
      </c>
      <c r="O7256" t="s">
        <v>31437</v>
      </c>
      <c r="P7256" s="1"/>
      <c r="Q7256" s="1">
        <v>45265.374305555553</v>
      </c>
      <c r="R7256" s="1">
        <v>45265.374305555553</v>
      </c>
      <c r="S7256" s="1">
        <v>45265.443749999999</v>
      </c>
      <c r="T7256" s="1">
        <v>45265.443749999999</v>
      </c>
      <c r="U7256" t="s">
        <v>19462</v>
      </c>
      <c r="V7256" t="s">
        <v>137</v>
      </c>
      <c r="W7256" t="s">
        <v>137</v>
      </c>
      <c r="X7256" t="s">
        <v>1417</v>
      </c>
      <c r="Y7256" t="s">
        <v>199</v>
      </c>
      <c r="Z7256" t="s">
        <v>137</v>
      </c>
      <c r="AA7256" t="s">
        <v>137</v>
      </c>
      <c r="AB7256" t="s">
        <v>137</v>
      </c>
      <c r="AC7256" t="s">
        <v>137</v>
      </c>
      <c r="AD7256" s="2"/>
      <c r="AE7256" t="s">
        <v>137</v>
      </c>
      <c r="AF7256" t="s">
        <v>137</v>
      </c>
      <c r="AG7256" t="s">
        <v>137</v>
      </c>
      <c r="AH7256" t="s">
        <v>137</v>
      </c>
      <c r="AI7256" t="s">
        <v>137</v>
      </c>
      <c r="AJ7256" t="s">
        <v>137</v>
      </c>
      <c r="AK7256" t="s">
        <v>137</v>
      </c>
      <c r="AL7256" s="2"/>
      <c r="AM7256" t="s">
        <v>137</v>
      </c>
      <c r="AN7256" t="s">
        <v>137</v>
      </c>
      <c r="AO7256" t="s">
        <v>137</v>
      </c>
      <c r="AP7256" t="s">
        <v>137</v>
      </c>
      <c r="AQ7256" t="s">
        <v>137</v>
      </c>
      <c r="AR7256" t="s">
        <v>137</v>
      </c>
      <c r="AS7256" t="s">
        <v>137</v>
      </c>
      <c r="AT7256" t="s">
        <v>137</v>
      </c>
      <c r="AU7256" t="s">
        <v>137</v>
      </c>
      <c r="AV7256" t="s">
        <v>137</v>
      </c>
      <c r="AW7256" t="s">
        <v>137</v>
      </c>
      <c r="AX7256" t="s">
        <v>137</v>
      </c>
      <c r="AY7256" t="s">
        <v>137</v>
      </c>
      <c r="AZ7256" t="s">
        <v>137</v>
      </c>
      <c r="BA7256" t="s">
        <v>137</v>
      </c>
      <c r="BB7256" t="s">
        <v>137</v>
      </c>
      <c r="BC7256" t="s">
        <v>137</v>
      </c>
      <c r="BD7256" t="s">
        <v>137</v>
      </c>
      <c r="BE7256" t="s">
        <v>137</v>
      </c>
      <c r="BF7256" t="s">
        <v>137</v>
      </c>
      <c r="BG7256" t="s">
        <v>137</v>
      </c>
      <c r="BH7256" t="s">
        <v>137</v>
      </c>
      <c r="BI7256" t="s">
        <v>137</v>
      </c>
      <c r="BJ7256" t="s">
        <v>137</v>
      </c>
      <c r="BK7256" t="s">
        <v>137</v>
      </c>
      <c r="BL7256" t="s">
        <v>137</v>
      </c>
      <c r="BM7256" t="s">
        <v>137</v>
      </c>
      <c r="BN7256" t="s">
        <v>137</v>
      </c>
      <c r="BO7256" t="s">
        <v>137</v>
      </c>
      <c r="BP7256" t="s">
        <v>45092</v>
      </c>
      <c r="BQ7256" t="s">
        <v>137</v>
      </c>
      <c r="BR7256" t="s">
        <v>137</v>
      </c>
      <c r="BS7256" t="s">
        <v>137</v>
      </c>
      <c r="BT7256" t="s">
        <v>137</v>
      </c>
      <c r="BU7256" t="s">
        <v>137</v>
      </c>
      <c r="BW7256" t="s">
        <v>137</v>
      </c>
      <c r="BX7256" t="s">
        <v>137</v>
      </c>
      <c r="BY7256" t="s">
        <v>137</v>
      </c>
      <c r="BZ7256" t="s">
        <v>137</v>
      </c>
      <c r="CA7256" t="s">
        <v>137</v>
      </c>
      <c r="CB7256" t="s">
        <v>137</v>
      </c>
      <c r="CC7256" t="s">
        <v>137</v>
      </c>
      <c r="CD7256" t="s">
        <v>137</v>
      </c>
      <c r="CE7256" t="s">
        <v>137</v>
      </c>
      <c r="CF7256" t="s">
        <v>137</v>
      </c>
      <c r="CG7256" t="s">
        <v>137</v>
      </c>
      <c r="CH7256" t="s">
        <v>137</v>
      </c>
      <c r="CI7256" t="s">
        <v>137</v>
      </c>
      <c r="CJ7256" t="s">
        <v>137</v>
      </c>
      <c r="CK7256" t="s">
        <v>137</v>
      </c>
      <c r="CL7256" t="s">
        <v>137</v>
      </c>
      <c r="CM7256" t="s">
        <v>137</v>
      </c>
      <c r="CN7256" t="s">
        <v>137</v>
      </c>
      <c r="CO7256" t="s">
        <v>32313</v>
      </c>
      <c r="CP7256" t="s">
        <v>10821</v>
      </c>
      <c r="CQ7256" s="1">
        <v>45265.443749999999</v>
      </c>
      <c r="CR7256" s="1">
        <v>45265.443749999999</v>
      </c>
      <c r="CS7256" s="1"/>
      <c r="CT7256" t="s">
        <v>45093</v>
      </c>
      <c r="CU7256" t="s">
        <v>45094</v>
      </c>
      <c r="CV7256" t="s">
        <v>45095</v>
      </c>
      <c r="CW7256" t="s">
        <v>45096</v>
      </c>
      <c r="CX7256" s="3"/>
      <c r="CY7256" s="3"/>
      <c r="CZ7256">
        <v>2</v>
      </c>
      <c r="DA7256" t="s">
        <v>45097</v>
      </c>
      <c r="DB7256" t="s">
        <v>137</v>
      </c>
      <c r="DC7256" t="s">
        <v>137</v>
      </c>
      <c r="DD7256" t="s">
        <v>137</v>
      </c>
      <c r="DE7256" t="s">
        <v>137</v>
      </c>
      <c r="DF7256" t="s">
        <v>45098</v>
      </c>
      <c r="DG7256" t="s">
        <v>137</v>
      </c>
      <c r="DH7256" t="s">
        <v>137</v>
      </c>
      <c r="DI7256" t="s">
        <v>137</v>
      </c>
      <c r="DJ7256" t="s">
        <v>137</v>
      </c>
      <c r="DK7256">
        <v>0</v>
      </c>
      <c r="DL7256" t="s">
        <v>209</v>
      </c>
      <c r="DM7256" t="s">
        <v>137</v>
      </c>
      <c r="DN7256" t="s">
        <v>137</v>
      </c>
      <c r="DO7256" s="1">
        <v>45265.443749999999</v>
      </c>
      <c r="DP7256" s="1"/>
      <c r="DQ7256" t="s">
        <v>43287</v>
      </c>
      <c r="DR7256" t="s">
        <v>43288</v>
      </c>
      <c r="DS7256" t="s">
        <v>43289</v>
      </c>
      <c r="DT7256" t="s">
        <v>137</v>
      </c>
      <c r="DU7256" t="s">
        <v>137</v>
      </c>
      <c r="DV7256" t="s">
        <v>137</v>
      </c>
      <c r="DW7256" t="s">
        <v>137</v>
      </c>
      <c r="DX7256" t="s">
        <v>137</v>
      </c>
      <c r="DY7256" t="s">
        <v>137</v>
      </c>
      <c r="DZ7256" t="s">
        <v>148</v>
      </c>
      <c r="EA7256" t="b">
        <v>0</v>
      </c>
      <c r="EB7256" t="s">
        <v>137</v>
      </c>
    </row>
    <row r="7257" spans="1:132" x14ac:dyDescent="0.25">
      <c r="A7257">
        <v>123317072</v>
      </c>
      <c r="B7257">
        <v>4786</v>
      </c>
      <c r="C7257" t="s">
        <v>192</v>
      </c>
      <c r="D7257" t="s">
        <v>45099</v>
      </c>
      <c r="E7257" t="s">
        <v>134</v>
      </c>
      <c r="F7257" t="s">
        <v>162</v>
      </c>
      <c r="G7257" t="s">
        <v>137</v>
      </c>
      <c r="H7257" t="s">
        <v>137</v>
      </c>
      <c r="I7257" t="s">
        <v>45100</v>
      </c>
      <c r="J7257" t="s">
        <v>43287</v>
      </c>
      <c r="K7257" t="s">
        <v>43288</v>
      </c>
      <c r="L7257" t="s">
        <v>43289</v>
      </c>
      <c r="M7257" t="s">
        <v>137</v>
      </c>
      <c r="N7257" t="s">
        <v>21761</v>
      </c>
      <c r="O7257" t="s">
        <v>21761</v>
      </c>
      <c r="P7257" s="1"/>
      <c r="Q7257" s="1">
        <v>45264.818055555559</v>
      </c>
      <c r="R7257" s="1">
        <v>45264.818055555559</v>
      </c>
      <c r="S7257" s="1">
        <v>45265.459722222222</v>
      </c>
      <c r="T7257" s="1">
        <v>45265.459722222222</v>
      </c>
      <c r="U7257" t="s">
        <v>1250</v>
      </c>
      <c r="V7257" t="s">
        <v>137</v>
      </c>
      <c r="W7257" t="s">
        <v>137</v>
      </c>
      <c r="X7257" t="s">
        <v>176</v>
      </c>
      <c r="Y7257" t="s">
        <v>370</v>
      </c>
      <c r="Z7257" t="s">
        <v>137</v>
      </c>
      <c r="AA7257" t="s">
        <v>137</v>
      </c>
      <c r="AB7257" t="s">
        <v>137</v>
      </c>
      <c r="AC7257" t="s">
        <v>137</v>
      </c>
      <c r="AD7257" s="2"/>
      <c r="AE7257" t="s">
        <v>137</v>
      </c>
      <c r="AF7257" t="s">
        <v>137</v>
      </c>
      <c r="AG7257" t="s">
        <v>137</v>
      </c>
      <c r="AH7257" t="s">
        <v>137</v>
      </c>
      <c r="AI7257" t="s">
        <v>137</v>
      </c>
      <c r="AJ7257" t="s">
        <v>137</v>
      </c>
      <c r="AK7257" t="s">
        <v>137</v>
      </c>
      <c r="AL7257" s="2"/>
      <c r="AM7257" t="s">
        <v>137</v>
      </c>
      <c r="AN7257" t="s">
        <v>137</v>
      </c>
      <c r="AO7257" t="s">
        <v>137</v>
      </c>
      <c r="AP7257" t="s">
        <v>137</v>
      </c>
      <c r="AQ7257" t="s">
        <v>137</v>
      </c>
      <c r="AR7257" t="s">
        <v>137</v>
      </c>
      <c r="AS7257" t="s">
        <v>137</v>
      </c>
      <c r="AT7257" t="s">
        <v>137</v>
      </c>
      <c r="AU7257" t="s">
        <v>137</v>
      </c>
      <c r="AV7257" t="s">
        <v>137</v>
      </c>
      <c r="AW7257" t="s">
        <v>137</v>
      </c>
      <c r="AX7257" t="s">
        <v>137</v>
      </c>
      <c r="AY7257" t="s">
        <v>137</v>
      </c>
      <c r="AZ7257" t="s">
        <v>137</v>
      </c>
      <c r="BA7257" t="s">
        <v>137</v>
      </c>
      <c r="BB7257" t="s">
        <v>137</v>
      </c>
      <c r="BC7257" t="s">
        <v>137</v>
      </c>
      <c r="BD7257" t="s">
        <v>137</v>
      </c>
      <c r="BE7257" t="s">
        <v>137</v>
      </c>
      <c r="BF7257" t="s">
        <v>137</v>
      </c>
      <c r="BG7257" t="s">
        <v>137</v>
      </c>
      <c r="BH7257" t="s">
        <v>137</v>
      </c>
      <c r="BI7257" t="s">
        <v>137</v>
      </c>
      <c r="BJ7257" t="s">
        <v>137</v>
      </c>
      <c r="BK7257" t="s">
        <v>137</v>
      </c>
      <c r="BL7257" t="s">
        <v>137</v>
      </c>
      <c r="BM7257" t="s">
        <v>137</v>
      </c>
      <c r="BN7257" t="s">
        <v>137</v>
      </c>
      <c r="BO7257" t="s">
        <v>137</v>
      </c>
      <c r="BP7257" t="s">
        <v>137</v>
      </c>
      <c r="BQ7257" t="s">
        <v>137</v>
      </c>
      <c r="BR7257" t="s">
        <v>137</v>
      </c>
      <c r="BS7257" t="s">
        <v>137</v>
      </c>
      <c r="BT7257" t="s">
        <v>137</v>
      </c>
      <c r="BU7257" t="s">
        <v>137</v>
      </c>
      <c r="BW7257" t="s">
        <v>137</v>
      </c>
      <c r="BX7257" t="s">
        <v>137</v>
      </c>
      <c r="BY7257" t="s">
        <v>137</v>
      </c>
      <c r="BZ7257" t="s">
        <v>137</v>
      </c>
      <c r="CA7257" t="s">
        <v>137</v>
      </c>
      <c r="CB7257" t="s">
        <v>137</v>
      </c>
      <c r="CC7257" t="s">
        <v>137</v>
      </c>
      <c r="CD7257" t="s">
        <v>137</v>
      </c>
      <c r="CE7257" t="s">
        <v>137</v>
      </c>
      <c r="CF7257" t="s">
        <v>137</v>
      </c>
      <c r="CG7257" t="s">
        <v>137</v>
      </c>
      <c r="CH7257" t="s">
        <v>137</v>
      </c>
      <c r="CI7257" t="s">
        <v>137</v>
      </c>
      <c r="CJ7257" t="s">
        <v>137</v>
      </c>
      <c r="CK7257" t="s">
        <v>137</v>
      </c>
      <c r="CL7257" t="s">
        <v>137</v>
      </c>
      <c r="CM7257" t="s">
        <v>137</v>
      </c>
      <c r="CN7257" t="s">
        <v>137</v>
      </c>
      <c r="CO7257" t="s">
        <v>137</v>
      </c>
      <c r="CP7257" t="s">
        <v>137</v>
      </c>
      <c r="CQ7257" s="1">
        <v>45265.459722222222</v>
      </c>
      <c r="CR7257" s="1">
        <v>45265.459722222222</v>
      </c>
      <c r="CS7257" s="1"/>
      <c r="CT7257" t="s">
        <v>45101</v>
      </c>
      <c r="CU7257" t="s">
        <v>45102</v>
      </c>
      <c r="CV7257" t="s">
        <v>45103</v>
      </c>
      <c r="CW7257" t="s">
        <v>45104</v>
      </c>
      <c r="CX7257" s="3"/>
      <c r="CY7257" s="3"/>
      <c r="CZ7257">
        <v>1</v>
      </c>
      <c r="DA7257" t="s">
        <v>137</v>
      </c>
      <c r="DB7257" t="s">
        <v>137</v>
      </c>
      <c r="DC7257" t="s">
        <v>137</v>
      </c>
      <c r="DD7257" t="s">
        <v>137</v>
      </c>
      <c r="DE7257" t="s">
        <v>137</v>
      </c>
      <c r="DF7257" t="s">
        <v>45105</v>
      </c>
      <c r="DG7257" t="s">
        <v>137</v>
      </c>
      <c r="DH7257" t="s">
        <v>137</v>
      </c>
      <c r="DI7257" t="s">
        <v>137</v>
      </c>
      <c r="DJ7257" t="s">
        <v>137</v>
      </c>
      <c r="DK7257">
        <v>0</v>
      </c>
      <c r="DL7257" t="s">
        <v>209</v>
      </c>
      <c r="DM7257" t="s">
        <v>137</v>
      </c>
      <c r="DN7257" t="s">
        <v>137</v>
      </c>
      <c r="DO7257" s="1">
        <v>45265.459722222222</v>
      </c>
      <c r="DP7257" s="1"/>
      <c r="DQ7257" t="s">
        <v>43287</v>
      </c>
      <c r="DR7257" t="s">
        <v>43288</v>
      </c>
      <c r="DS7257" t="s">
        <v>43289</v>
      </c>
      <c r="DT7257" t="s">
        <v>137</v>
      </c>
      <c r="DU7257" t="s">
        <v>137</v>
      </c>
      <c r="DV7257" t="s">
        <v>137</v>
      </c>
      <c r="DW7257" t="s">
        <v>137</v>
      </c>
      <c r="DX7257" t="s">
        <v>8530</v>
      </c>
      <c r="DY7257" t="s">
        <v>137</v>
      </c>
      <c r="DZ7257" t="s">
        <v>168</v>
      </c>
      <c r="EA7257" t="b">
        <v>0</v>
      </c>
      <c r="EB7257" t="s">
        <v>137</v>
      </c>
    </row>
    <row r="7258" spans="1:132" x14ac:dyDescent="0.25">
      <c r="A7258">
        <v>123315818</v>
      </c>
      <c r="B7258">
        <v>4785</v>
      </c>
      <c r="C7258" t="s">
        <v>192</v>
      </c>
      <c r="D7258" t="s">
        <v>45106</v>
      </c>
      <c r="E7258" t="s">
        <v>134</v>
      </c>
      <c r="F7258" t="s">
        <v>532</v>
      </c>
      <c r="G7258" t="s">
        <v>28908</v>
      </c>
      <c r="H7258" t="s">
        <v>364</v>
      </c>
      <c r="I7258" t="s">
        <v>45107</v>
      </c>
      <c r="J7258" t="s">
        <v>31708</v>
      </c>
      <c r="K7258" t="s">
        <v>31709</v>
      </c>
      <c r="L7258" t="s">
        <v>31710</v>
      </c>
      <c r="M7258" t="s">
        <v>137</v>
      </c>
      <c r="N7258" t="s">
        <v>23132</v>
      </c>
      <c r="O7258" t="s">
        <v>23132</v>
      </c>
      <c r="P7258" s="1"/>
      <c r="Q7258" s="1">
        <v>45264.790277777778</v>
      </c>
      <c r="R7258" s="1">
        <v>45264.790277777778</v>
      </c>
      <c r="S7258" s="1">
        <v>45272.556944444441</v>
      </c>
      <c r="T7258" s="1">
        <v>45272.556944444441</v>
      </c>
      <c r="U7258" t="s">
        <v>45108</v>
      </c>
      <c r="V7258" t="s">
        <v>137</v>
      </c>
      <c r="W7258" t="s">
        <v>137</v>
      </c>
      <c r="X7258" t="s">
        <v>231</v>
      </c>
      <c r="Y7258" t="s">
        <v>199</v>
      </c>
      <c r="Z7258" t="s">
        <v>137</v>
      </c>
      <c r="AA7258" t="s">
        <v>137</v>
      </c>
      <c r="AB7258" t="s">
        <v>137</v>
      </c>
      <c r="AC7258" t="s">
        <v>137</v>
      </c>
      <c r="AD7258" s="2"/>
      <c r="AE7258" t="s">
        <v>137</v>
      </c>
      <c r="AF7258" t="s">
        <v>137</v>
      </c>
      <c r="AG7258" t="s">
        <v>137</v>
      </c>
      <c r="AH7258" t="s">
        <v>137</v>
      </c>
      <c r="AI7258" t="s">
        <v>137</v>
      </c>
      <c r="AJ7258" t="s">
        <v>137</v>
      </c>
      <c r="AK7258" t="s">
        <v>137</v>
      </c>
      <c r="AL7258" s="2"/>
      <c r="AM7258" t="s">
        <v>137</v>
      </c>
      <c r="AN7258" t="s">
        <v>137</v>
      </c>
      <c r="AO7258" t="s">
        <v>137</v>
      </c>
      <c r="AP7258" t="s">
        <v>137</v>
      </c>
      <c r="AQ7258" t="s">
        <v>137</v>
      </c>
      <c r="AR7258" t="s">
        <v>137</v>
      </c>
      <c r="AS7258" t="s">
        <v>137</v>
      </c>
      <c r="AT7258" t="s">
        <v>137</v>
      </c>
      <c r="AU7258" t="s">
        <v>137</v>
      </c>
      <c r="AV7258" t="s">
        <v>137</v>
      </c>
      <c r="AW7258" t="s">
        <v>137</v>
      </c>
      <c r="AX7258" t="s">
        <v>137</v>
      </c>
      <c r="AY7258" t="s">
        <v>137</v>
      </c>
      <c r="AZ7258" t="s">
        <v>137</v>
      </c>
      <c r="BA7258" t="s">
        <v>137</v>
      </c>
      <c r="BB7258" t="s">
        <v>137</v>
      </c>
      <c r="BC7258" t="s">
        <v>137</v>
      </c>
      <c r="BD7258" t="s">
        <v>137</v>
      </c>
      <c r="BE7258" t="s">
        <v>137</v>
      </c>
      <c r="BF7258" t="s">
        <v>137</v>
      </c>
      <c r="BG7258" t="s">
        <v>137</v>
      </c>
      <c r="BH7258" t="s">
        <v>137</v>
      </c>
      <c r="BI7258" t="s">
        <v>137</v>
      </c>
      <c r="BJ7258" t="s">
        <v>137</v>
      </c>
      <c r="BK7258" t="s">
        <v>137</v>
      </c>
      <c r="BL7258" t="s">
        <v>137</v>
      </c>
      <c r="BM7258" t="s">
        <v>137</v>
      </c>
      <c r="BN7258" t="s">
        <v>137</v>
      </c>
      <c r="BO7258" t="s">
        <v>137</v>
      </c>
      <c r="BP7258" t="s">
        <v>137</v>
      </c>
      <c r="BQ7258" t="s">
        <v>137</v>
      </c>
      <c r="BR7258" t="s">
        <v>137</v>
      </c>
      <c r="BS7258" t="s">
        <v>137</v>
      </c>
      <c r="BT7258" t="s">
        <v>137</v>
      </c>
      <c r="BU7258" t="s">
        <v>137</v>
      </c>
      <c r="BW7258" t="s">
        <v>137</v>
      </c>
      <c r="BX7258" t="s">
        <v>137</v>
      </c>
      <c r="BY7258" t="s">
        <v>137</v>
      </c>
      <c r="BZ7258" t="s">
        <v>137</v>
      </c>
      <c r="CA7258" t="s">
        <v>137</v>
      </c>
      <c r="CB7258" t="s">
        <v>137</v>
      </c>
      <c r="CC7258" t="s">
        <v>137</v>
      </c>
      <c r="CD7258" t="s">
        <v>137</v>
      </c>
      <c r="CE7258" t="s">
        <v>137</v>
      </c>
      <c r="CF7258" t="s">
        <v>137</v>
      </c>
      <c r="CG7258" t="s">
        <v>137</v>
      </c>
      <c r="CH7258" t="s">
        <v>137</v>
      </c>
      <c r="CI7258" t="s">
        <v>137</v>
      </c>
      <c r="CJ7258" t="s">
        <v>137</v>
      </c>
      <c r="CK7258" t="s">
        <v>137</v>
      </c>
      <c r="CL7258" t="s">
        <v>137</v>
      </c>
      <c r="CM7258" t="s">
        <v>137</v>
      </c>
      <c r="CN7258" t="s">
        <v>137</v>
      </c>
      <c r="CO7258" t="s">
        <v>137</v>
      </c>
      <c r="CP7258" t="s">
        <v>137</v>
      </c>
      <c r="CQ7258" s="1">
        <v>45272.556944444441</v>
      </c>
      <c r="CR7258" s="1">
        <v>45272.556944444441</v>
      </c>
      <c r="CS7258" s="1"/>
      <c r="CT7258" t="s">
        <v>137</v>
      </c>
      <c r="CU7258" t="s">
        <v>137</v>
      </c>
      <c r="CV7258" t="s">
        <v>45109</v>
      </c>
      <c r="CW7258" t="s">
        <v>45110</v>
      </c>
      <c r="CX7258" s="3"/>
      <c r="CY7258" s="3"/>
      <c r="DA7258" t="s">
        <v>137</v>
      </c>
      <c r="DB7258" t="s">
        <v>137</v>
      </c>
      <c r="DC7258" t="s">
        <v>137</v>
      </c>
      <c r="DD7258" t="s">
        <v>137</v>
      </c>
      <c r="DE7258" t="s">
        <v>137</v>
      </c>
      <c r="DF7258" t="s">
        <v>137</v>
      </c>
      <c r="DG7258" t="s">
        <v>900</v>
      </c>
      <c r="DH7258" t="s">
        <v>32493</v>
      </c>
      <c r="DI7258" t="s">
        <v>137</v>
      </c>
      <c r="DJ7258" t="s">
        <v>137</v>
      </c>
      <c r="DK7258">
        <v>0</v>
      </c>
      <c r="DL7258" t="s">
        <v>209</v>
      </c>
      <c r="DM7258" t="s">
        <v>45111</v>
      </c>
      <c r="DN7258" t="s">
        <v>137</v>
      </c>
      <c r="DO7258" s="1">
        <v>45272.556944444441</v>
      </c>
      <c r="DP7258" s="1"/>
      <c r="DQ7258" t="s">
        <v>31708</v>
      </c>
      <c r="DR7258" t="s">
        <v>31709</v>
      </c>
      <c r="DS7258" t="s">
        <v>31710</v>
      </c>
      <c r="DT7258" t="s">
        <v>137</v>
      </c>
      <c r="DU7258" t="s">
        <v>137</v>
      </c>
      <c r="DV7258" t="s">
        <v>137</v>
      </c>
      <c r="DW7258" t="s">
        <v>137</v>
      </c>
      <c r="DX7258" t="s">
        <v>137</v>
      </c>
      <c r="DY7258" t="s">
        <v>137</v>
      </c>
      <c r="DZ7258" t="s">
        <v>168</v>
      </c>
      <c r="EA7258" t="b">
        <v>0</v>
      </c>
      <c r="EB7258" t="s">
        <v>137</v>
      </c>
    </row>
    <row r="7259" spans="1:132" x14ac:dyDescent="0.25">
      <c r="A7259">
        <v>123295918</v>
      </c>
      <c r="B7259">
        <v>4784</v>
      </c>
      <c r="C7259" t="s">
        <v>192</v>
      </c>
      <c r="D7259" t="s">
        <v>45112</v>
      </c>
      <c r="E7259" t="s">
        <v>134</v>
      </c>
      <c r="F7259" t="s">
        <v>532</v>
      </c>
      <c r="G7259" t="s">
        <v>137</v>
      </c>
      <c r="H7259" t="s">
        <v>137</v>
      </c>
      <c r="I7259" t="s">
        <v>45113</v>
      </c>
      <c r="J7259" t="s">
        <v>465</v>
      </c>
      <c r="K7259" t="s">
        <v>466</v>
      </c>
      <c r="L7259" t="s">
        <v>467</v>
      </c>
      <c r="M7259" t="s">
        <v>137</v>
      </c>
      <c r="N7259" t="s">
        <v>2896</v>
      </c>
      <c r="O7259" t="s">
        <v>1393</v>
      </c>
      <c r="P7259" s="1"/>
      <c r="Q7259" s="1">
        <v>45264.620138888888</v>
      </c>
      <c r="R7259" s="1">
        <v>45264.620138888888</v>
      </c>
      <c r="S7259" s="1">
        <v>45426.359027777777</v>
      </c>
      <c r="T7259" s="1">
        <v>45426.359027777777</v>
      </c>
      <c r="U7259" t="s">
        <v>36639</v>
      </c>
      <c r="V7259" t="s">
        <v>137</v>
      </c>
      <c r="W7259" t="s">
        <v>137</v>
      </c>
      <c r="X7259" t="s">
        <v>231</v>
      </c>
      <c r="Y7259" t="s">
        <v>199</v>
      </c>
      <c r="Z7259" t="s">
        <v>137</v>
      </c>
      <c r="AA7259" t="s">
        <v>137</v>
      </c>
      <c r="AB7259" t="s">
        <v>137</v>
      </c>
      <c r="AC7259" t="s">
        <v>137</v>
      </c>
      <c r="AD7259" s="2"/>
      <c r="AE7259" t="s">
        <v>137</v>
      </c>
      <c r="AF7259" t="s">
        <v>137</v>
      </c>
      <c r="AG7259" t="s">
        <v>137</v>
      </c>
      <c r="AH7259" t="s">
        <v>137</v>
      </c>
      <c r="AI7259" t="s">
        <v>137</v>
      </c>
      <c r="AJ7259" t="s">
        <v>137</v>
      </c>
      <c r="AK7259" t="s">
        <v>137</v>
      </c>
      <c r="AL7259" s="2"/>
      <c r="AM7259" t="s">
        <v>137</v>
      </c>
      <c r="AN7259" t="s">
        <v>137</v>
      </c>
      <c r="AO7259" t="s">
        <v>137</v>
      </c>
      <c r="AP7259" t="s">
        <v>137</v>
      </c>
      <c r="AQ7259" t="s">
        <v>137</v>
      </c>
      <c r="AR7259" t="s">
        <v>137</v>
      </c>
      <c r="AS7259" t="s">
        <v>137</v>
      </c>
      <c r="AT7259" t="s">
        <v>137</v>
      </c>
      <c r="AU7259" t="s">
        <v>137</v>
      </c>
      <c r="AV7259" t="s">
        <v>137</v>
      </c>
      <c r="AW7259" t="s">
        <v>137</v>
      </c>
      <c r="AX7259" t="s">
        <v>137</v>
      </c>
      <c r="AY7259" t="s">
        <v>137</v>
      </c>
      <c r="AZ7259" t="s">
        <v>137</v>
      </c>
      <c r="BA7259" t="s">
        <v>137</v>
      </c>
      <c r="BB7259" t="s">
        <v>137</v>
      </c>
      <c r="BC7259" t="s">
        <v>137</v>
      </c>
      <c r="BD7259" t="s">
        <v>137</v>
      </c>
      <c r="BE7259" t="s">
        <v>137</v>
      </c>
      <c r="BF7259" t="s">
        <v>137</v>
      </c>
      <c r="BG7259" t="s">
        <v>137</v>
      </c>
      <c r="BH7259" t="s">
        <v>137</v>
      </c>
      <c r="BI7259" t="s">
        <v>137</v>
      </c>
      <c r="BJ7259" t="s">
        <v>137</v>
      </c>
      <c r="BK7259" t="s">
        <v>137</v>
      </c>
      <c r="BL7259" t="s">
        <v>137</v>
      </c>
      <c r="BM7259" t="s">
        <v>137</v>
      </c>
      <c r="BN7259" t="s">
        <v>137</v>
      </c>
      <c r="BO7259" t="s">
        <v>137</v>
      </c>
      <c r="BP7259" t="s">
        <v>137</v>
      </c>
      <c r="BQ7259" t="s">
        <v>137</v>
      </c>
      <c r="BR7259" t="s">
        <v>137</v>
      </c>
      <c r="BS7259" t="s">
        <v>137</v>
      </c>
      <c r="BT7259" t="s">
        <v>137</v>
      </c>
      <c r="BU7259" t="s">
        <v>137</v>
      </c>
      <c r="BW7259" t="s">
        <v>137</v>
      </c>
      <c r="BX7259" t="s">
        <v>137</v>
      </c>
      <c r="BY7259" t="s">
        <v>137</v>
      </c>
      <c r="BZ7259" t="s">
        <v>137</v>
      </c>
      <c r="CA7259" t="s">
        <v>137</v>
      </c>
      <c r="CB7259" t="s">
        <v>137</v>
      </c>
      <c r="CC7259" t="s">
        <v>137</v>
      </c>
      <c r="CD7259" t="s">
        <v>137</v>
      </c>
      <c r="CE7259" t="s">
        <v>137</v>
      </c>
      <c r="CF7259" t="s">
        <v>137</v>
      </c>
      <c r="CG7259" t="s">
        <v>137</v>
      </c>
      <c r="CH7259" t="s">
        <v>137</v>
      </c>
      <c r="CI7259" t="s">
        <v>137</v>
      </c>
      <c r="CJ7259" t="s">
        <v>137</v>
      </c>
      <c r="CK7259" t="s">
        <v>137</v>
      </c>
      <c r="CL7259" t="s">
        <v>137</v>
      </c>
      <c r="CM7259" t="s">
        <v>137</v>
      </c>
      <c r="CN7259" t="s">
        <v>137</v>
      </c>
      <c r="CO7259" t="s">
        <v>137</v>
      </c>
      <c r="CP7259" t="s">
        <v>137</v>
      </c>
      <c r="CQ7259" s="1">
        <v>45426.359027777777</v>
      </c>
      <c r="CR7259" s="1">
        <v>45426.359027777777</v>
      </c>
      <c r="CS7259" s="1"/>
      <c r="CT7259" t="s">
        <v>45114</v>
      </c>
      <c r="CU7259" t="s">
        <v>45115</v>
      </c>
      <c r="CV7259" t="s">
        <v>45116</v>
      </c>
      <c r="CW7259" t="s">
        <v>45117</v>
      </c>
      <c r="CX7259" s="3"/>
      <c r="CY7259" s="3"/>
      <c r="CZ7259">
        <v>3</v>
      </c>
      <c r="DA7259" t="s">
        <v>137</v>
      </c>
      <c r="DB7259" t="s">
        <v>137</v>
      </c>
      <c r="DC7259" t="s">
        <v>137</v>
      </c>
      <c r="DD7259" t="s">
        <v>137</v>
      </c>
      <c r="DE7259" t="s">
        <v>137</v>
      </c>
      <c r="DF7259" t="s">
        <v>45118</v>
      </c>
      <c r="DG7259" t="s">
        <v>900</v>
      </c>
      <c r="DH7259" t="s">
        <v>4500</v>
      </c>
      <c r="DI7259" t="s">
        <v>137</v>
      </c>
      <c r="DJ7259" t="s">
        <v>137</v>
      </c>
      <c r="DK7259">
        <v>0</v>
      </c>
      <c r="DL7259" t="s">
        <v>209</v>
      </c>
      <c r="DM7259" t="s">
        <v>43524</v>
      </c>
      <c r="DN7259" t="s">
        <v>137</v>
      </c>
      <c r="DO7259" s="1">
        <v>45426.359027777777</v>
      </c>
      <c r="DP7259" s="1"/>
      <c r="DQ7259" t="s">
        <v>708</v>
      </c>
      <c r="DR7259" t="s">
        <v>709</v>
      </c>
      <c r="DS7259" t="s">
        <v>710</v>
      </c>
      <c r="DT7259" t="s">
        <v>137</v>
      </c>
      <c r="DU7259" t="s">
        <v>137</v>
      </c>
      <c r="DV7259" t="s">
        <v>137</v>
      </c>
      <c r="DW7259" t="s">
        <v>137</v>
      </c>
      <c r="DX7259" t="s">
        <v>137</v>
      </c>
      <c r="DY7259" t="s">
        <v>137</v>
      </c>
      <c r="DZ7259" t="s">
        <v>168</v>
      </c>
      <c r="EA7259" t="b">
        <v>0</v>
      </c>
      <c r="EB7259" t="s">
        <v>137</v>
      </c>
    </row>
    <row r="7260" spans="1:132" x14ac:dyDescent="0.25">
      <c r="A7260">
        <v>123295814</v>
      </c>
      <c r="B7260">
        <v>4783</v>
      </c>
      <c r="C7260" t="s">
        <v>192</v>
      </c>
      <c r="D7260" t="s">
        <v>45119</v>
      </c>
      <c r="E7260" t="s">
        <v>134</v>
      </c>
      <c r="F7260" t="s">
        <v>162</v>
      </c>
      <c r="G7260" t="s">
        <v>137</v>
      </c>
      <c r="H7260" t="s">
        <v>137</v>
      </c>
      <c r="I7260" t="s">
        <v>45120</v>
      </c>
      <c r="J7260" t="s">
        <v>150</v>
      </c>
      <c r="K7260" t="s">
        <v>151</v>
      </c>
      <c r="L7260" t="s">
        <v>152</v>
      </c>
      <c r="M7260" t="s">
        <v>137</v>
      </c>
      <c r="N7260" t="s">
        <v>21761</v>
      </c>
      <c r="O7260" t="s">
        <v>21761</v>
      </c>
      <c r="P7260" s="1"/>
      <c r="Q7260" s="1">
        <v>45264.620138888888</v>
      </c>
      <c r="R7260" s="1">
        <v>45264.620138888888</v>
      </c>
      <c r="S7260" s="1">
        <v>45266.453472222223</v>
      </c>
      <c r="T7260" s="1">
        <v>45266.453472222223</v>
      </c>
      <c r="U7260" t="s">
        <v>1250</v>
      </c>
      <c r="V7260" t="s">
        <v>137</v>
      </c>
      <c r="W7260" t="s">
        <v>137</v>
      </c>
      <c r="X7260" t="s">
        <v>176</v>
      </c>
      <c r="Y7260" t="s">
        <v>370</v>
      </c>
      <c r="Z7260" t="s">
        <v>137</v>
      </c>
      <c r="AA7260" t="s">
        <v>137</v>
      </c>
      <c r="AB7260" t="s">
        <v>137</v>
      </c>
      <c r="AC7260" t="s">
        <v>137</v>
      </c>
      <c r="AD7260" s="2"/>
      <c r="AE7260" t="s">
        <v>137</v>
      </c>
      <c r="AF7260" t="s">
        <v>137</v>
      </c>
      <c r="AG7260" t="s">
        <v>137</v>
      </c>
      <c r="AH7260" t="s">
        <v>137</v>
      </c>
      <c r="AI7260" t="s">
        <v>137</v>
      </c>
      <c r="AJ7260" t="s">
        <v>137</v>
      </c>
      <c r="AK7260" t="s">
        <v>137</v>
      </c>
      <c r="AL7260" s="2"/>
      <c r="AM7260" t="s">
        <v>137</v>
      </c>
      <c r="AN7260" t="s">
        <v>137</v>
      </c>
      <c r="AO7260" t="s">
        <v>137</v>
      </c>
      <c r="AP7260" t="s">
        <v>137</v>
      </c>
      <c r="AQ7260" t="s">
        <v>137</v>
      </c>
      <c r="AR7260" t="s">
        <v>137</v>
      </c>
      <c r="AS7260" t="s">
        <v>137</v>
      </c>
      <c r="AT7260" t="s">
        <v>137</v>
      </c>
      <c r="AU7260" t="s">
        <v>137</v>
      </c>
      <c r="AV7260" t="s">
        <v>137</v>
      </c>
      <c r="AW7260" t="s">
        <v>137</v>
      </c>
      <c r="AX7260" t="s">
        <v>137</v>
      </c>
      <c r="AY7260" t="s">
        <v>137</v>
      </c>
      <c r="AZ7260" t="s">
        <v>137</v>
      </c>
      <c r="BA7260" t="s">
        <v>137</v>
      </c>
      <c r="BB7260" t="s">
        <v>137</v>
      </c>
      <c r="BC7260" t="s">
        <v>137</v>
      </c>
      <c r="BD7260" t="s">
        <v>137</v>
      </c>
      <c r="BE7260" t="s">
        <v>137</v>
      </c>
      <c r="BF7260" t="s">
        <v>137</v>
      </c>
      <c r="BG7260" t="s">
        <v>137</v>
      </c>
      <c r="BH7260" t="s">
        <v>137</v>
      </c>
      <c r="BI7260" t="s">
        <v>137</v>
      </c>
      <c r="BJ7260" t="s">
        <v>137</v>
      </c>
      <c r="BK7260" t="s">
        <v>137</v>
      </c>
      <c r="BL7260" t="s">
        <v>137</v>
      </c>
      <c r="BM7260" t="s">
        <v>137</v>
      </c>
      <c r="BN7260" t="s">
        <v>137</v>
      </c>
      <c r="BO7260" t="s">
        <v>137</v>
      </c>
      <c r="BP7260" t="s">
        <v>137</v>
      </c>
      <c r="BQ7260" t="s">
        <v>137</v>
      </c>
      <c r="BR7260" t="s">
        <v>137</v>
      </c>
      <c r="BS7260" t="s">
        <v>137</v>
      </c>
      <c r="BT7260" t="s">
        <v>137</v>
      </c>
      <c r="BU7260" t="s">
        <v>137</v>
      </c>
      <c r="BW7260" t="s">
        <v>137</v>
      </c>
      <c r="BX7260" t="s">
        <v>137</v>
      </c>
      <c r="BY7260" t="s">
        <v>137</v>
      </c>
      <c r="BZ7260" t="s">
        <v>137</v>
      </c>
      <c r="CA7260" t="s">
        <v>137</v>
      </c>
      <c r="CB7260" t="s">
        <v>137</v>
      </c>
      <c r="CC7260" t="s">
        <v>137</v>
      </c>
      <c r="CD7260" t="s">
        <v>137</v>
      </c>
      <c r="CE7260" t="s">
        <v>137</v>
      </c>
      <c r="CF7260" t="s">
        <v>137</v>
      </c>
      <c r="CG7260" t="s">
        <v>137</v>
      </c>
      <c r="CH7260" t="s">
        <v>137</v>
      </c>
      <c r="CI7260" t="s">
        <v>137</v>
      </c>
      <c r="CJ7260" t="s">
        <v>137</v>
      </c>
      <c r="CK7260" t="s">
        <v>137</v>
      </c>
      <c r="CL7260" t="s">
        <v>137</v>
      </c>
      <c r="CM7260" t="s">
        <v>137</v>
      </c>
      <c r="CN7260" t="s">
        <v>137</v>
      </c>
      <c r="CO7260" t="s">
        <v>137</v>
      </c>
      <c r="CP7260" t="s">
        <v>137</v>
      </c>
      <c r="CQ7260" s="1">
        <v>45266.453472222223</v>
      </c>
      <c r="CR7260" s="1">
        <v>45266.453472222223</v>
      </c>
      <c r="CS7260" s="1"/>
      <c r="CT7260" t="s">
        <v>45121</v>
      </c>
      <c r="CU7260" t="s">
        <v>45122</v>
      </c>
      <c r="CV7260" t="s">
        <v>45123</v>
      </c>
      <c r="CW7260" t="s">
        <v>45124</v>
      </c>
      <c r="CX7260" s="3"/>
      <c r="CY7260" s="3"/>
      <c r="CZ7260">
        <v>2</v>
      </c>
      <c r="DA7260" t="s">
        <v>137</v>
      </c>
      <c r="DB7260" t="s">
        <v>137</v>
      </c>
      <c r="DC7260" t="s">
        <v>137</v>
      </c>
      <c r="DD7260" t="s">
        <v>137</v>
      </c>
      <c r="DE7260" t="s">
        <v>137</v>
      </c>
      <c r="DF7260" t="s">
        <v>45125</v>
      </c>
      <c r="DG7260" t="s">
        <v>137</v>
      </c>
      <c r="DH7260" t="s">
        <v>137</v>
      </c>
      <c r="DI7260" t="s">
        <v>137</v>
      </c>
      <c r="DJ7260" t="s">
        <v>137</v>
      </c>
      <c r="DK7260">
        <v>0</v>
      </c>
      <c r="DL7260" t="s">
        <v>209</v>
      </c>
      <c r="DM7260" t="s">
        <v>137</v>
      </c>
      <c r="DN7260" t="s">
        <v>137</v>
      </c>
      <c r="DO7260" s="1">
        <v>45266.453472222223</v>
      </c>
      <c r="DP7260" s="1"/>
      <c r="DQ7260" t="s">
        <v>150</v>
      </c>
      <c r="DR7260" t="s">
        <v>151</v>
      </c>
      <c r="DS7260" t="s">
        <v>152</v>
      </c>
      <c r="DT7260" t="s">
        <v>137</v>
      </c>
      <c r="DU7260" t="s">
        <v>137</v>
      </c>
      <c r="DV7260" t="s">
        <v>137</v>
      </c>
      <c r="DW7260" t="s">
        <v>137</v>
      </c>
      <c r="DX7260" t="s">
        <v>39631</v>
      </c>
      <c r="DY7260" t="s">
        <v>137</v>
      </c>
      <c r="DZ7260" t="s">
        <v>168</v>
      </c>
      <c r="EA7260" t="b">
        <v>0</v>
      </c>
      <c r="EB7260" t="s">
        <v>137</v>
      </c>
    </row>
    <row r="7261" spans="1:132" x14ac:dyDescent="0.25">
      <c r="A7261">
        <v>123293971</v>
      </c>
      <c r="B7261">
        <v>4782</v>
      </c>
      <c r="C7261" t="s">
        <v>192</v>
      </c>
      <c r="D7261" t="s">
        <v>45126</v>
      </c>
      <c r="E7261" t="s">
        <v>134</v>
      </c>
      <c r="F7261" t="s">
        <v>162</v>
      </c>
      <c r="G7261" t="s">
        <v>137</v>
      </c>
      <c r="H7261" t="s">
        <v>137</v>
      </c>
      <c r="I7261" t="s">
        <v>45127</v>
      </c>
      <c r="J7261" t="s">
        <v>150</v>
      </c>
      <c r="K7261" t="s">
        <v>151</v>
      </c>
      <c r="L7261" t="s">
        <v>152</v>
      </c>
      <c r="M7261" t="s">
        <v>137</v>
      </c>
      <c r="N7261" t="s">
        <v>1478</v>
      </c>
      <c r="O7261" t="s">
        <v>1478</v>
      </c>
      <c r="P7261" s="1"/>
      <c r="Q7261" s="1">
        <v>45264.609027777777</v>
      </c>
      <c r="R7261" s="1">
        <v>45264.609027777777</v>
      </c>
      <c r="S7261" s="1">
        <v>45265.390972222223</v>
      </c>
      <c r="T7261" s="1">
        <v>45265.390972222223</v>
      </c>
      <c r="U7261" t="s">
        <v>9238</v>
      </c>
      <c r="V7261" t="s">
        <v>137</v>
      </c>
      <c r="W7261" t="s">
        <v>137</v>
      </c>
      <c r="X7261" t="s">
        <v>176</v>
      </c>
      <c r="Y7261" t="s">
        <v>199</v>
      </c>
      <c r="Z7261" t="s">
        <v>137</v>
      </c>
      <c r="AA7261" t="s">
        <v>137</v>
      </c>
      <c r="AB7261" t="s">
        <v>137</v>
      </c>
      <c r="AC7261" t="s">
        <v>137</v>
      </c>
      <c r="AD7261" s="2"/>
      <c r="AE7261" t="s">
        <v>137</v>
      </c>
      <c r="AF7261" t="s">
        <v>137</v>
      </c>
      <c r="AG7261" t="s">
        <v>137</v>
      </c>
      <c r="AH7261" t="s">
        <v>137</v>
      </c>
      <c r="AI7261" t="s">
        <v>137</v>
      </c>
      <c r="AJ7261" t="s">
        <v>137</v>
      </c>
      <c r="AK7261" t="s">
        <v>137</v>
      </c>
      <c r="AL7261" s="2"/>
      <c r="AM7261" t="s">
        <v>137</v>
      </c>
      <c r="AN7261" t="s">
        <v>137</v>
      </c>
      <c r="AO7261" t="s">
        <v>137</v>
      </c>
      <c r="AP7261" t="s">
        <v>137</v>
      </c>
      <c r="AQ7261" t="s">
        <v>137</v>
      </c>
      <c r="AR7261" t="s">
        <v>137</v>
      </c>
      <c r="AS7261" t="s">
        <v>137</v>
      </c>
      <c r="AT7261" t="s">
        <v>137</v>
      </c>
      <c r="AU7261" t="s">
        <v>137</v>
      </c>
      <c r="AV7261" t="s">
        <v>137</v>
      </c>
      <c r="AW7261" t="s">
        <v>137</v>
      </c>
      <c r="AX7261" t="s">
        <v>137</v>
      </c>
      <c r="AY7261" t="s">
        <v>137</v>
      </c>
      <c r="AZ7261" t="s">
        <v>137</v>
      </c>
      <c r="BA7261" t="s">
        <v>137</v>
      </c>
      <c r="BB7261" t="s">
        <v>137</v>
      </c>
      <c r="BC7261" t="s">
        <v>137</v>
      </c>
      <c r="BD7261" t="s">
        <v>137</v>
      </c>
      <c r="BE7261" t="s">
        <v>137</v>
      </c>
      <c r="BF7261" t="s">
        <v>137</v>
      </c>
      <c r="BG7261" t="s">
        <v>137</v>
      </c>
      <c r="BH7261" t="s">
        <v>137</v>
      </c>
      <c r="BI7261" t="s">
        <v>137</v>
      </c>
      <c r="BJ7261" t="s">
        <v>137</v>
      </c>
      <c r="BK7261" t="s">
        <v>137</v>
      </c>
      <c r="BL7261" t="s">
        <v>137</v>
      </c>
      <c r="BM7261" t="s">
        <v>137</v>
      </c>
      <c r="BN7261" t="s">
        <v>137</v>
      </c>
      <c r="BO7261" t="s">
        <v>137</v>
      </c>
      <c r="BP7261" t="s">
        <v>137</v>
      </c>
      <c r="BQ7261" t="s">
        <v>137</v>
      </c>
      <c r="BR7261" t="s">
        <v>137</v>
      </c>
      <c r="BS7261" t="s">
        <v>137</v>
      </c>
      <c r="BT7261" t="s">
        <v>137</v>
      </c>
      <c r="BU7261" t="s">
        <v>137</v>
      </c>
      <c r="BW7261" t="s">
        <v>137</v>
      </c>
      <c r="BX7261" t="s">
        <v>137</v>
      </c>
      <c r="BY7261" t="s">
        <v>137</v>
      </c>
      <c r="BZ7261" t="s">
        <v>137</v>
      </c>
      <c r="CA7261" t="s">
        <v>137</v>
      </c>
      <c r="CB7261" t="s">
        <v>137</v>
      </c>
      <c r="CC7261" t="s">
        <v>137</v>
      </c>
      <c r="CD7261" t="s">
        <v>137</v>
      </c>
      <c r="CE7261" t="s">
        <v>137</v>
      </c>
      <c r="CF7261" t="s">
        <v>137</v>
      </c>
      <c r="CG7261" t="s">
        <v>137</v>
      </c>
      <c r="CH7261" t="s">
        <v>137</v>
      </c>
      <c r="CI7261" t="s">
        <v>137</v>
      </c>
      <c r="CJ7261" t="s">
        <v>137</v>
      </c>
      <c r="CK7261" t="s">
        <v>137</v>
      </c>
      <c r="CL7261" t="s">
        <v>137</v>
      </c>
      <c r="CM7261" t="s">
        <v>137</v>
      </c>
      <c r="CN7261" t="s">
        <v>137</v>
      </c>
      <c r="CO7261" t="s">
        <v>137</v>
      </c>
      <c r="CP7261" t="s">
        <v>137</v>
      </c>
      <c r="CQ7261" s="1">
        <v>45265.390972222223</v>
      </c>
      <c r="CR7261" s="1">
        <v>45265.390972222223</v>
      </c>
      <c r="CS7261" s="1"/>
      <c r="CT7261" t="s">
        <v>45128</v>
      </c>
      <c r="CU7261" t="s">
        <v>45129</v>
      </c>
      <c r="CV7261" t="s">
        <v>45130</v>
      </c>
      <c r="CW7261" t="s">
        <v>45131</v>
      </c>
      <c r="CX7261" s="3"/>
      <c r="CY7261" s="3"/>
      <c r="CZ7261">
        <v>1</v>
      </c>
      <c r="DA7261" t="s">
        <v>137</v>
      </c>
      <c r="DB7261" t="s">
        <v>137</v>
      </c>
      <c r="DC7261" t="s">
        <v>137</v>
      </c>
      <c r="DD7261" t="s">
        <v>137</v>
      </c>
      <c r="DE7261" t="s">
        <v>137</v>
      </c>
      <c r="DF7261" t="s">
        <v>45132</v>
      </c>
      <c r="DG7261" t="s">
        <v>137</v>
      </c>
      <c r="DH7261" t="s">
        <v>137</v>
      </c>
      <c r="DI7261" t="s">
        <v>137</v>
      </c>
      <c r="DJ7261" t="s">
        <v>137</v>
      </c>
      <c r="DK7261">
        <v>0</v>
      </c>
      <c r="DL7261" t="s">
        <v>209</v>
      </c>
      <c r="DM7261" t="s">
        <v>137</v>
      </c>
      <c r="DN7261" t="s">
        <v>137</v>
      </c>
      <c r="DO7261" s="1">
        <v>45265.390972222223</v>
      </c>
      <c r="DP7261" s="1"/>
      <c r="DQ7261" t="s">
        <v>150</v>
      </c>
      <c r="DR7261" t="s">
        <v>151</v>
      </c>
      <c r="DS7261" t="s">
        <v>152</v>
      </c>
      <c r="DT7261" t="s">
        <v>137</v>
      </c>
      <c r="DU7261" t="s">
        <v>137</v>
      </c>
      <c r="DV7261" t="s">
        <v>137</v>
      </c>
      <c r="DW7261" t="s">
        <v>137</v>
      </c>
      <c r="DX7261" t="s">
        <v>43043</v>
      </c>
      <c r="DY7261" t="s">
        <v>137</v>
      </c>
      <c r="DZ7261" t="s">
        <v>168</v>
      </c>
      <c r="EA7261" t="b">
        <v>0</v>
      </c>
      <c r="EB7261" t="s">
        <v>137</v>
      </c>
    </row>
    <row r="7262" spans="1:132" x14ac:dyDescent="0.25">
      <c r="A7262">
        <v>123292153</v>
      </c>
      <c r="B7262">
        <v>4781</v>
      </c>
      <c r="C7262" t="s">
        <v>192</v>
      </c>
      <c r="D7262" t="s">
        <v>669</v>
      </c>
      <c r="E7262" t="s">
        <v>134</v>
      </c>
      <c r="F7262" t="s">
        <v>135</v>
      </c>
      <c r="G7262" t="s">
        <v>670</v>
      </c>
      <c r="H7262" t="s">
        <v>671</v>
      </c>
      <c r="I7262" t="s">
        <v>672</v>
      </c>
      <c r="J7262" t="s">
        <v>32127</v>
      </c>
      <c r="K7262" t="s">
        <v>32128</v>
      </c>
      <c r="L7262" t="s">
        <v>32129</v>
      </c>
      <c r="M7262" t="s">
        <v>137</v>
      </c>
      <c r="N7262" t="s">
        <v>29799</v>
      </c>
      <c r="O7262" t="s">
        <v>29799</v>
      </c>
      <c r="P7262" s="1">
        <v>45299</v>
      </c>
      <c r="Q7262" s="1">
        <v>45264.6</v>
      </c>
      <c r="R7262" s="1">
        <v>45264.6</v>
      </c>
      <c r="S7262" s="1">
        <v>45299.57708333333</v>
      </c>
      <c r="T7262" s="1">
        <v>45299.57708333333</v>
      </c>
      <c r="U7262" t="s">
        <v>5446</v>
      </c>
      <c r="V7262" t="s">
        <v>137</v>
      </c>
      <c r="W7262" t="s">
        <v>137</v>
      </c>
      <c r="X7262" t="s">
        <v>176</v>
      </c>
      <c r="Y7262" t="s">
        <v>370</v>
      </c>
      <c r="Z7262" t="s">
        <v>137</v>
      </c>
      <c r="AA7262" t="s">
        <v>137</v>
      </c>
      <c r="AB7262" t="s">
        <v>137</v>
      </c>
      <c r="AC7262" t="s">
        <v>137</v>
      </c>
      <c r="AD7262" s="2"/>
      <c r="AE7262" t="s">
        <v>45133</v>
      </c>
      <c r="AF7262" t="s">
        <v>22119</v>
      </c>
      <c r="AG7262" t="s">
        <v>137</v>
      </c>
      <c r="AH7262" t="s">
        <v>137</v>
      </c>
      <c r="AI7262" t="s">
        <v>137</v>
      </c>
      <c r="AJ7262" t="s">
        <v>137</v>
      </c>
      <c r="AK7262" t="s">
        <v>137</v>
      </c>
      <c r="AL7262" s="2">
        <v>45296</v>
      </c>
      <c r="AM7262" t="s">
        <v>137</v>
      </c>
      <c r="AN7262" t="s">
        <v>137</v>
      </c>
      <c r="AO7262" t="s">
        <v>137</v>
      </c>
      <c r="AP7262" t="s">
        <v>137</v>
      </c>
      <c r="AQ7262" t="s">
        <v>137</v>
      </c>
      <c r="AR7262" t="s">
        <v>137</v>
      </c>
      <c r="AS7262" t="s">
        <v>137</v>
      </c>
      <c r="AT7262" t="s">
        <v>137</v>
      </c>
      <c r="AU7262" t="s">
        <v>45134</v>
      </c>
      <c r="AV7262" t="s">
        <v>137</v>
      </c>
      <c r="AW7262" t="s">
        <v>137</v>
      </c>
      <c r="AX7262" t="s">
        <v>137</v>
      </c>
      <c r="AY7262" t="s">
        <v>137</v>
      </c>
      <c r="AZ7262" t="s">
        <v>137</v>
      </c>
      <c r="BA7262" t="s">
        <v>137</v>
      </c>
      <c r="BB7262" t="s">
        <v>137</v>
      </c>
      <c r="BC7262" t="s">
        <v>137</v>
      </c>
      <c r="BD7262" t="s">
        <v>137</v>
      </c>
      <c r="BE7262" t="s">
        <v>137</v>
      </c>
      <c r="BF7262" t="s">
        <v>137</v>
      </c>
      <c r="BG7262" t="s">
        <v>137</v>
      </c>
      <c r="BH7262" t="s">
        <v>137</v>
      </c>
      <c r="BI7262" t="s">
        <v>137</v>
      </c>
      <c r="BJ7262" t="s">
        <v>137</v>
      </c>
      <c r="BK7262" t="s">
        <v>137</v>
      </c>
      <c r="BL7262" t="s">
        <v>137</v>
      </c>
      <c r="BM7262" t="s">
        <v>137</v>
      </c>
      <c r="BN7262" t="s">
        <v>137</v>
      </c>
      <c r="BO7262" t="s">
        <v>137</v>
      </c>
      <c r="BP7262" t="s">
        <v>137</v>
      </c>
      <c r="BQ7262" t="s">
        <v>5450</v>
      </c>
      <c r="BR7262" t="s">
        <v>137</v>
      </c>
      <c r="BS7262" t="s">
        <v>137</v>
      </c>
      <c r="BT7262" t="s">
        <v>137</v>
      </c>
      <c r="BU7262" t="s">
        <v>137</v>
      </c>
      <c r="BV7262">
        <v>522</v>
      </c>
      <c r="BW7262" t="s">
        <v>137</v>
      </c>
      <c r="BX7262" t="s">
        <v>137</v>
      </c>
      <c r="BY7262" t="s">
        <v>137</v>
      </c>
      <c r="BZ7262" t="s">
        <v>7641</v>
      </c>
      <c r="CA7262" t="s">
        <v>22119</v>
      </c>
      <c r="CB7262" t="s">
        <v>137</v>
      </c>
      <c r="CC7262" t="s">
        <v>137</v>
      </c>
      <c r="CD7262" t="s">
        <v>16681</v>
      </c>
      <c r="CE7262" t="s">
        <v>137</v>
      </c>
      <c r="CF7262" t="s">
        <v>137</v>
      </c>
      <c r="CG7262" t="s">
        <v>137</v>
      </c>
      <c r="CH7262" t="s">
        <v>137</v>
      </c>
      <c r="CI7262" t="s">
        <v>137</v>
      </c>
      <c r="CJ7262" t="s">
        <v>681</v>
      </c>
      <c r="CK7262" t="s">
        <v>910</v>
      </c>
      <c r="CL7262" t="s">
        <v>137</v>
      </c>
      <c r="CM7262" t="s">
        <v>137</v>
      </c>
      <c r="CN7262" t="s">
        <v>137</v>
      </c>
      <c r="CO7262" t="s">
        <v>137</v>
      </c>
      <c r="CP7262" t="s">
        <v>137</v>
      </c>
      <c r="CQ7262" s="1">
        <v>45299.57708333333</v>
      </c>
      <c r="CR7262" s="1">
        <v>45299.57708333333</v>
      </c>
      <c r="CS7262" s="1"/>
      <c r="CT7262" t="s">
        <v>42832</v>
      </c>
      <c r="CU7262" t="s">
        <v>45135</v>
      </c>
      <c r="CV7262" t="s">
        <v>45136</v>
      </c>
      <c r="CW7262" t="s">
        <v>45137</v>
      </c>
      <c r="CX7262" s="3"/>
      <c r="CY7262" s="3"/>
      <c r="CZ7262">
        <v>1</v>
      </c>
      <c r="DA7262" t="s">
        <v>45138</v>
      </c>
      <c r="DB7262" t="s">
        <v>137</v>
      </c>
      <c r="DC7262" t="s">
        <v>137</v>
      </c>
      <c r="DD7262" t="s">
        <v>137</v>
      </c>
      <c r="DE7262" t="s">
        <v>137</v>
      </c>
      <c r="DF7262" t="s">
        <v>45139</v>
      </c>
      <c r="DG7262" t="s">
        <v>137</v>
      </c>
      <c r="DH7262" t="s">
        <v>137</v>
      </c>
      <c r="DI7262" t="s">
        <v>137</v>
      </c>
      <c r="DJ7262" t="s">
        <v>137</v>
      </c>
      <c r="DK7262">
        <v>0</v>
      </c>
      <c r="DL7262" t="s">
        <v>209</v>
      </c>
      <c r="DM7262" t="s">
        <v>137</v>
      </c>
      <c r="DN7262" t="s">
        <v>137</v>
      </c>
      <c r="DO7262" s="1">
        <v>45299.57708333333</v>
      </c>
      <c r="DP7262" s="1"/>
      <c r="DQ7262" t="s">
        <v>32127</v>
      </c>
      <c r="DR7262" t="s">
        <v>32128</v>
      </c>
      <c r="DS7262" t="s">
        <v>32129</v>
      </c>
      <c r="DT7262" t="s">
        <v>137</v>
      </c>
      <c r="DU7262" t="s">
        <v>137</v>
      </c>
      <c r="DV7262" t="s">
        <v>140</v>
      </c>
      <c r="DW7262" t="s">
        <v>137</v>
      </c>
      <c r="DX7262" t="s">
        <v>21834</v>
      </c>
      <c r="DY7262" t="s">
        <v>137</v>
      </c>
      <c r="DZ7262" t="s">
        <v>148</v>
      </c>
      <c r="EA7262" t="b">
        <v>0</v>
      </c>
      <c r="EB7262" t="s">
        <v>137</v>
      </c>
    </row>
    <row r="7263" spans="1:132" x14ac:dyDescent="0.25">
      <c r="A7263">
        <v>123291916</v>
      </c>
      <c r="B7263">
        <v>4780</v>
      </c>
      <c r="C7263" t="s">
        <v>789</v>
      </c>
      <c r="D7263" t="s">
        <v>45140</v>
      </c>
      <c r="E7263" t="s">
        <v>134</v>
      </c>
      <c r="F7263" t="s">
        <v>162</v>
      </c>
      <c r="G7263" t="s">
        <v>137</v>
      </c>
      <c r="H7263" t="s">
        <v>137</v>
      </c>
      <c r="I7263" t="s">
        <v>45141</v>
      </c>
      <c r="J7263" t="s">
        <v>139</v>
      </c>
      <c r="K7263" t="s">
        <v>140</v>
      </c>
      <c r="L7263" t="s">
        <v>141</v>
      </c>
      <c r="M7263" t="s">
        <v>137</v>
      </c>
      <c r="N7263" t="s">
        <v>21761</v>
      </c>
      <c r="O7263" t="s">
        <v>21761</v>
      </c>
      <c r="P7263" s="1"/>
      <c r="Q7263" s="1">
        <v>45264.598611111112</v>
      </c>
      <c r="R7263" s="1">
        <v>45264.598611111112</v>
      </c>
      <c r="S7263" s="1">
        <v>45264.618750000001</v>
      </c>
      <c r="T7263" s="1">
        <v>45264.618750000001</v>
      </c>
      <c r="U7263" t="s">
        <v>1250</v>
      </c>
      <c r="V7263" t="s">
        <v>137</v>
      </c>
      <c r="W7263" t="s">
        <v>137</v>
      </c>
      <c r="X7263" t="s">
        <v>176</v>
      </c>
      <c r="Y7263" t="s">
        <v>370</v>
      </c>
      <c r="Z7263" t="s">
        <v>137</v>
      </c>
      <c r="AA7263" t="s">
        <v>137</v>
      </c>
      <c r="AB7263" t="s">
        <v>137</v>
      </c>
      <c r="AC7263" t="s">
        <v>137</v>
      </c>
      <c r="AD7263" s="2"/>
      <c r="AE7263" t="s">
        <v>137</v>
      </c>
      <c r="AF7263" t="s">
        <v>137</v>
      </c>
      <c r="AG7263" t="s">
        <v>137</v>
      </c>
      <c r="AH7263" t="s">
        <v>137</v>
      </c>
      <c r="AI7263" t="s">
        <v>137</v>
      </c>
      <c r="AJ7263" t="s">
        <v>137</v>
      </c>
      <c r="AK7263" t="s">
        <v>137</v>
      </c>
      <c r="AL7263" s="2"/>
      <c r="AM7263" t="s">
        <v>137</v>
      </c>
      <c r="AN7263" t="s">
        <v>137</v>
      </c>
      <c r="AO7263" t="s">
        <v>137</v>
      </c>
      <c r="AP7263" t="s">
        <v>137</v>
      </c>
      <c r="AQ7263" t="s">
        <v>137</v>
      </c>
      <c r="AR7263" t="s">
        <v>137</v>
      </c>
      <c r="AS7263" t="s">
        <v>137</v>
      </c>
      <c r="AT7263" t="s">
        <v>137</v>
      </c>
      <c r="AU7263" t="s">
        <v>137</v>
      </c>
      <c r="AV7263" t="s">
        <v>137</v>
      </c>
      <c r="AW7263" t="s">
        <v>137</v>
      </c>
      <c r="AX7263" t="s">
        <v>137</v>
      </c>
      <c r="AY7263" t="s">
        <v>137</v>
      </c>
      <c r="AZ7263" t="s">
        <v>137</v>
      </c>
      <c r="BA7263" t="s">
        <v>137</v>
      </c>
      <c r="BB7263" t="s">
        <v>137</v>
      </c>
      <c r="BC7263" t="s">
        <v>137</v>
      </c>
      <c r="BD7263" t="s">
        <v>137</v>
      </c>
      <c r="BE7263" t="s">
        <v>137</v>
      </c>
      <c r="BF7263" t="s">
        <v>137</v>
      </c>
      <c r="BG7263" t="s">
        <v>137</v>
      </c>
      <c r="BH7263" t="s">
        <v>137</v>
      </c>
      <c r="BI7263" t="s">
        <v>137</v>
      </c>
      <c r="BJ7263" t="s">
        <v>137</v>
      </c>
      <c r="BK7263" t="s">
        <v>137</v>
      </c>
      <c r="BL7263" t="s">
        <v>137</v>
      </c>
      <c r="BM7263" t="s">
        <v>137</v>
      </c>
      <c r="BN7263" t="s">
        <v>137</v>
      </c>
      <c r="BO7263" t="s">
        <v>137</v>
      </c>
      <c r="BP7263" t="s">
        <v>137</v>
      </c>
      <c r="BQ7263" t="s">
        <v>137</v>
      </c>
      <c r="BR7263" t="s">
        <v>137</v>
      </c>
      <c r="BS7263" t="s">
        <v>137</v>
      </c>
      <c r="BT7263" t="s">
        <v>137</v>
      </c>
      <c r="BU7263" t="s">
        <v>137</v>
      </c>
      <c r="BW7263" t="s">
        <v>137</v>
      </c>
      <c r="BX7263" t="s">
        <v>137</v>
      </c>
      <c r="BY7263" t="s">
        <v>137</v>
      </c>
      <c r="BZ7263" t="s">
        <v>137</v>
      </c>
      <c r="CA7263" t="s">
        <v>137</v>
      </c>
      <c r="CB7263" t="s">
        <v>137</v>
      </c>
      <c r="CC7263" t="s">
        <v>137</v>
      </c>
      <c r="CD7263" t="s">
        <v>137</v>
      </c>
      <c r="CE7263" t="s">
        <v>137</v>
      </c>
      <c r="CF7263" t="s">
        <v>137</v>
      </c>
      <c r="CG7263" t="s">
        <v>137</v>
      </c>
      <c r="CH7263" t="s">
        <v>137</v>
      </c>
      <c r="CI7263" t="s">
        <v>137</v>
      </c>
      <c r="CJ7263" t="s">
        <v>137</v>
      </c>
      <c r="CK7263" t="s">
        <v>137</v>
      </c>
      <c r="CL7263" t="s">
        <v>137</v>
      </c>
      <c r="CM7263" t="s">
        <v>137</v>
      </c>
      <c r="CN7263" t="s">
        <v>137</v>
      </c>
      <c r="CO7263" t="s">
        <v>137</v>
      </c>
      <c r="CP7263" t="s">
        <v>137</v>
      </c>
      <c r="CQ7263" s="1">
        <v>45264.598611111112</v>
      </c>
      <c r="CR7263" s="1">
        <v>45264.618750000001</v>
      </c>
      <c r="CS7263" s="1"/>
      <c r="CT7263" t="s">
        <v>24232</v>
      </c>
      <c r="CU7263" t="s">
        <v>24232</v>
      </c>
      <c r="CV7263" t="s">
        <v>137</v>
      </c>
      <c r="CW7263" t="s">
        <v>137</v>
      </c>
      <c r="CX7263" s="3"/>
      <c r="CY7263" s="3"/>
      <c r="DA7263" t="s">
        <v>137</v>
      </c>
      <c r="DB7263" t="s">
        <v>137</v>
      </c>
      <c r="DC7263" t="s">
        <v>137</v>
      </c>
      <c r="DD7263" t="s">
        <v>137</v>
      </c>
      <c r="DE7263" t="s">
        <v>137</v>
      </c>
      <c r="DF7263" t="s">
        <v>45142</v>
      </c>
      <c r="DG7263" t="s">
        <v>137</v>
      </c>
      <c r="DH7263" t="s">
        <v>137</v>
      </c>
      <c r="DI7263" t="s">
        <v>137</v>
      </c>
      <c r="DJ7263" t="s">
        <v>137</v>
      </c>
      <c r="DK7263">
        <v>0</v>
      </c>
      <c r="DL7263" t="s">
        <v>137</v>
      </c>
      <c r="DM7263" t="s">
        <v>137</v>
      </c>
      <c r="DN7263" t="s">
        <v>137</v>
      </c>
      <c r="DO7263" s="1"/>
      <c r="DP7263" s="1"/>
      <c r="DQ7263" t="s">
        <v>137</v>
      </c>
      <c r="DR7263" t="s">
        <v>137</v>
      </c>
      <c r="DS7263" t="s">
        <v>137</v>
      </c>
      <c r="DT7263" t="s">
        <v>137</v>
      </c>
      <c r="DU7263" t="s">
        <v>137</v>
      </c>
      <c r="DV7263" t="s">
        <v>137</v>
      </c>
      <c r="DW7263" t="s">
        <v>137</v>
      </c>
      <c r="DX7263" t="s">
        <v>8530</v>
      </c>
      <c r="DY7263" t="s">
        <v>137</v>
      </c>
      <c r="DZ7263" t="s">
        <v>168</v>
      </c>
      <c r="EA7263" t="b">
        <v>0</v>
      </c>
      <c r="EB7263" t="s">
        <v>137</v>
      </c>
    </row>
    <row r="7264" spans="1:132" x14ac:dyDescent="0.25">
      <c r="A7264">
        <v>123288793</v>
      </c>
      <c r="B7264">
        <v>4779</v>
      </c>
      <c r="C7264" t="s">
        <v>789</v>
      </c>
      <c r="D7264" t="s">
        <v>45143</v>
      </c>
      <c r="E7264" t="s">
        <v>134</v>
      </c>
      <c r="F7264" t="s">
        <v>162</v>
      </c>
      <c r="G7264" t="s">
        <v>137</v>
      </c>
      <c r="H7264" t="s">
        <v>137</v>
      </c>
      <c r="I7264" t="s">
        <v>45144</v>
      </c>
      <c r="J7264" t="s">
        <v>1017</v>
      </c>
      <c r="K7264" t="s">
        <v>1018</v>
      </c>
      <c r="L7264" t="s">
        <v>1019</v>
      </c>
      <c r="M7264" t="s">
        <v>137</v>
      </c>
      <c r="N7264" t="s">
        <v>526</v>
      </c>
      <c r="O7264" t="s">
        <v>526</v>
      </c>
      <c r="P7264" s="1"/>
      <c r="Q7264" s="1">
        <v>45264.57708333333</v>
      </c>
      <c r="R7264" s="1">
        <v>45264.57708333333</v>
      </c>
      <c r="S7264" s="1">
        <v>45814.438194444447</v>
      </c>
      <c r="T7264" s="1">
        <v>45814.438194444447</v>
      </c>
      <c r="U7264" t="s">
        <v>2932</v>
      </c>
      <c r="V7264" t="s">
        <v>137</v>
      </c>
      <c r="W7264" t="s">
        <v>137</v>
      </c>
      <c r="X7264" t="s">
        <v>185</v>
      </c>
      <c r="Y7264" t="s">
        <v>137</v>
      </c>
      <c r="Z7264" t="s">
        <v>137</v>
      </c>
      <c r="AA7264" t="s">
        <v>137</v>
      </c>
      <c r="AB7264" t="s">
        <v>137</v>
      </c>
      <c r="AC7264" t="s">
        <v>137</v>
      </c>
      <c r="AD7264" s="2"/>
      <c r="AE7264" t="s">
        <v>137</v>
      </c>
      <c r="AF7264" t="s">
        <v>137</v>
      </c>
      <c r="AG7264" t="s">
        <v>137</v>
      </c>
      <c r="AH7264" t="s">
        <v>137</v>
      </c>
      <c r="AI7264" t="s">
        <v>137</v>
      </c>
      <c r="AJ7264" t="s">
        <v>137</v>
      </c>
      <c r="AK7264" t="s">
        <v>137</v>
      </c>
      <c r="AL7264" s="2"/>
      <c r="AM7264" t="s">
        <v>137</v>
      </c>
      <c r="AN7264" t="s">
        <v>137</v>
      </c>
      <c r="AO7264" t="s">
        <v>137</v>
      </c>
      <c r="AP7264" t="s">
        <v>137</v>
      </c>
      <c r="AQ7264" t="s">
        <v>137</v>
      </c>
      <c r="AR7264" t="s">
        <v>137</v>
      </c>
      <c r="AS7264" t="s">
        <v>137</v>
      </c>
      <c r="AT7264" t="s">
        <v>137</v>
      </c>
      <c r="AU7264" t="s">
        <v>137</v>
      </c>
      <c r="AV7264" t="s">
        <v>137</v>
      </c>
      <c r="AW7264" t="s">
        <v>137</v>
      </c>
      <c r="AX7264" t="s">
        <v>137</v>
      </c>
      <c r="AY7264" t="s">
        <v>137</v>
      </c>
      <c r="AZ7264" t="s">
        <v>137</v>
      </c>
      <c r="BA7264" t="s">
        <v>137</v>
      </c>
      <c r="BB7264" t="s">
        <v>137</v>
      </c>
      <c r="BC7264" t="s">
        <v>137</v>
      </c>
      <c r="BD7264" t="s">
        <v>137</v>
      </c>
      <c r="BE7264" t="s">
        <v>137</v>
      </c>
      <c r="BF7264" t="s">
        <v>137</v>
      </c>
      <c r="BG7264" t="s">
        <v>137</v>
      </c>
      <c r="BH7264" t="s">
        <v>137</v>
      </c>
      <c r="BI7264" t="s">
        <v>137</v>
      </c>
      <c r="BJ7264" t="s">
        <v>137</v>
      </c>
      <c r="BK7264" t="s">
        <v>137</v>
      </c>
      <c r="BL7264" t="s">
        <v>137</v>
      </c>
      <c r="BM7264" t="s">
        <v>137</v>
      </c>
      <c r="BN7264" t="s">
        <v>137</v>
      </c>
      <c r="BO7264" t="s">
        <v>137</v>
      </c>
      <c r="BP7264" t="s">
        <v>137</v>
      </c>
      <c r="BQ7264" t="s">
        <v>137</v>
      </c>
      <c r="BR7264" t="s">
        <v>137</v>
      </c>
      <c r="BS7264" t="s">
        <v>137</v>
      </c>
      <c r="BT7264" t="s">
        <v>137</v>
      </c>
      <c r="BU7264" t="s">
        <v>137</v>
      </c>
      <c r="BW7264" t="s">
        <v>137</v>
      </c>
      <c r="BX7264" t="s">
        <v>137</v>
      </c>
      <c r="BY7264" t="s">
        <v>137</v>
      </c>
      <c r="BZ7264" t="s">
        <v>137</v>
      </c>
      <c r="CA7264" t="s">
        <v>137</v>
      </c>
      <c r="CB7264" t="s">
        <v>137</v>
      </c>
      <c r="CC7264" t="s">
        <v>137</v>
      </c>
      <c r="CD7264" t="s">
        <v>137</v>
      </c>
      <c r="CE7264" t="s">
        <v>137</v>
      </c>
      <c r="CF7264" t="s">
        <v>137</v>
      </c>
      <c r="CG7264" t="s">
        <v>137</v>
      </c>
      <c r="CH7264" t="s">
        <v>137</v>
      </c>
      <c r="CI7264" t="s">
        <v>137</v>
      </c>
      <c r="CJ7264" t="s">
        <v>137</v>
      </c>
      <c r="CK7264" t="s">
        <v>137</v>
      </c>
      <c r="CL7264" t="s">
        <v>137</v>
      </c>
      <c r="CM7264" t="s">
        <v>137</v>
      </c>
      <c r="CN7264" t="s">
        <v>137</v>
      </c>
      <c r="CO7264" t="s">
        <v>137</v>
      </c>
      <c r="CP7264" t="s">
        <v>137</v>
      </c>
      <c r="CQ7264" s="1">
        <v>45265.394444444442</v>
      </c>
      <c r="CR7264" s="1">
        <v>45814.438194444447</v>
      </c>
      <c r="CS7264" s="1"/>
      <c r="CT7264" t="s">
        <v>45145</v>
      </c>
      <c r="CU7264" t="s">
        <v>45146</v>
      </c>
      <c r="CV7264" t="s">
        <v>137</v>
      </c>
      <c r="CW7264" t="s">
        <v>137</v>
      </c>
      <c r="CX7264" s="3"/>
      <c r="CY7264" s="3"/>
      <c r="CZ7264">
        <v>1</v>
      </c>
      <c r="DA7264" t="s">
        <v>137</v>
      </c>
      <c r="DB7264" t="s">
        <v>137</v>
      </c>
      <c r="DC7264" t="s">
        <v>137</v>
      </c>
      <c r="DD7264" t="s">
        <v>137</v>
      </c>
      <c r="DE7264" t="s">
        <v>137</v>
      </c>
      <c r="DF7264" t="s">
        <v>45147</v>
      </c>
      <c r="DG7264" t="s">
        <v>900</v>
      </c>
      <c r="DH7264" t="s">
        <v>1029</v>
      </c>
      <c r="DI7264" t="s">
        <v>137</v>
      </c>
      <c r="DJ7264" t="s">
        <v>137</v>
      </c>
      <c r="DK7264">
        <v>0</v>
      </c>
      <c r="DL7264" t="s">
        <v>137</v>
      </c>
      <c r="DM7264" t="s">
        <v>137</v>
      </c>
      <c r="DN7264" t="s">
        <v>137</v>
      </c>
      <c r="DO7264" s="1"/>
      <c r="DP7264" s="1"/>
      <c r="DQ7264" t="s">
        <v>137</v>
      </c>
      <c r="DR7264" t="s">
        <v>137</v>
      </c>
      <c r="DS7264" t="s">
        <v>137</v>
      </c>
      <c r="DT7264" t="s">
        <v>137</v>
      </c>
      <c r="DU7264" t="s">
        <v>137</v>
      </c>
      <c r="DV7264" t="s">
        <v>137</v>
      </c>
      <c r="DW7264" t="s">
        <v>137</v>
      </c>
      <c r="DX7264" t="s">
        <v>45148</v>
      </c>
      <c r="DY7264" t="s">
        <v>137</v>
      </c>
      <c r="DZ7264" t="s">
        <v>168</v>
      </c>
      <c r="EA7264" t="b">
        <v>0</v>
      </c>
      <c r="EB7264" t="s">
        <v>137</v>
      </c>
    </row>
    <row r="7265" spans="1:132" x14ac:dyDescent="0.25">
      <c r="A7265">
        <v>123273282</v>
      </c>
      <c r="B7265">
        <v>4778</v>
      </c>
      <c r="C7265" t="s">
        <v>192</v>
      </c>
      <c r="D7265" t="s">
        <v>133</v>
      </c>
      <c r="E7265" t="s">
        <v>134</v>
      </c>
      <c r="F7265" t="s">
        <v>135</v>
      </c>
      <c r="G7265" t="s">
        <v>136</v>
      </c>
      <c r="H7265" t="s">
        <v>137</v>
      </c>
      <c r="I7265" t="s">
        <v>138</v>
      </c>
      <c r="J7265" t="s">
        <v>150</v>
      </c>
      <c r="K7265" t="s">
        <v>151</v>
      </c>
      <c r="L7265" t="s">
        <v>152</v>
      </c>
      <c r="M7265" t="s">
        <v>137</v>
      </c>
      <c r="N7265" t="s">
        <v>604</v>
      </c>
      <c r="O7265" t="s">
        <v>604</v>
      </c>
      <c r="P7265" s="1">
        <v>45266</v>
      </c>
      <c r="Q7265" s="1">
        <v>45264.479861111111</v>
      </c>
      <c r="R7265" s="1">
        <v>45264.479861111111</v>
      </c>
      <c r="S7265" s="1">
        <v>45264.495138888888</v>
      </c>
      <c r="T7265" s="1">
        <v>45264.495138888888</v>
      </c>
      <c r="U7265" t="s">
        <v>2703</v>
      </c>
      <c r="V7265" t="s">
        <v>137</v>
      </c>
      <c r="W7265" t="s">
        <v>137</v>
      </c>
      <c r="X7265" t="s">
        <v>155</v>
      </c>
      <c r="Y7265" t="s">
        <v>606</v>
      </c>
      <c r="Z7265" t="s">
        <v>137</v>
      </c>
      <c r="AA7265" t="s">
        <v>137</v>
      </c>
      <c r="AB7265" t="s">
        <v>137</v>
      </c>
      <c r="AC7265" t="s">
        <v>137</v>
      </c>
      <c r="AD7265" s="2"/>
      <c r="AE7265" t="s">
        <v>137</v>
      </c>
      <c r="AF7265" t="s">
        <v>137</v>
      </c>
      <c r="AG7265" t="s">
        <v>137</v>
      </c>
      <c r="AH7265" t="s">
        <v>137</v>
      </c>
      <c r="AI7265" t="s">
        <v>137</v>
      </c>
      <c r="AJ7265" t="s">
        <v>137</v>
      </c>
      <c r="AK7265" t="s">
        <v>137</v>
      </c>
      <c r="AL7265" s="2"/>
      <c r="AM7265" t="s">
        <v>137</v>
      </c>
      <c r="AN7265" t="s">
        <v>137</v>
      </c>
      <c r="AO7265" t="s">
        <v>137</v>
      </c>
      <c r="AP7265" t="s">
        <v>137</v>
      </c>
      <c r="AQ7265" t="s">
        <v>137</v>
      </c>
      <c r="AR7265" t="s">
        <v>137</v>
      </c>
      <c r="AS7265" t="s">
        <v>137</v>
      </c>
      <c r="AT7265" t="s">
        <v>137</v>
      </c>
      <c r="AU7265" t="s">
        <v>137</v>
      </c>
      <c r="AV7265" t="s">
        <v>137</v>
      </c>
      <c r="AW7265" t="s">
        <v>137</v>
      </c>
      <c r="AX7265" t="s">
        <v>137</v>
      </c>
      <c r="AY7265" t="s">
        <v>137</v>
      </c>
      <c r="AZ7265" t="s">
        <v>137</v>
      </c>
      <c r="BA7265" t="s">
        <v>137</v>
      </c>
      <c r="BB7265" t="s">
        <v>137</v>
      </c>
      <c r="BC7265" t="s">
        <v>137</v>
      </c>
      <c r="BD7265" t="s">
        <v>137</v>
      </c>
      <c r="BE7265" t="s">
        <v>137</v>
      </c>
      <c r="BF7265" t="s">
        <v>137</v>
      </c>
      <c r="BG7265" t="s">
        <v>137</v>
      </c>
      <c r="BH7265" t="s">
        <v>137</v>
      </c>
      <c r="BI7265" t="s">
        <v>137</v>
      </c>
      <c r="BJ7265" t="s">
        <v>137</v>
      </c>
      <c r="BK7265" t="s">
        <v>137</v>
      </c>
      <c r="BL7265" t="s">
        <v>137</v>
      </c>
      <c r="BM7265" t="s">
        <v>137</v>
      </c>
      <c r="BN7265" t="s">
        <v>137</v>
      </c>
      <c r="BO7265" t="s">
        <v>137</v>
      </c>
      <c r="BP7265" t="s">
        <v>45149</v>
      </c>
      <c r="BQ7265" t="s">
        <v>137</v>
      </c>
      <c r="BR7265" t="s">
        <v>137</v>
      </c>
      <c r="BS7265" t="s">
        <v>137</v>
      </c>
      <c r="BT7265" t="s">
        <v>137</v>
      </c>
      <c r="BU7265" t="s">
        <v>137</v>
      </c>
      <c r="BW7265" t="s">
        <v>137</v>
      </c>
      <c r="BX7265" t="s">
        <v>137</v>
      </c>
      <c r="BY7265" t="s">
        <v>137</v>
      </c>
      <c r="BZ7265" t="s">
        <v>137</v>
      </c>
      <c r="CA7265" t="s">
        <v>137</v>
      </c>
      <c r="CB7265" t="s">
        <v>137</v>
      </c>
      <c r="CC7265" t="s">
        <v>137</v>
      </c>
      <c r="CD7265" t="s">
        <v>137</v>
      </c>
      <c r="CE7265" t="s">
        <v>137</v>
      </c>
      <c r="CF7265" t="s">
        <v>137</v>
      </c>
      <c r="CG7265" t="s">
        <v>137</v>
      </c>
      <c r="CH7265" t="s">
        <v>137</v>
      </c>
      <c r="CI7265" t="s">
        <v>137</v>
      </c>
      <c r="CJ7265" t="s">
        <v>137</v>
      </c>
      <c r="CK7265" t="s">
        <v>137</v>
      </c>
      <c r="CL7265" t="s">
        <v>137</v>
      </c>
      <c r="CM7265" t="s">
        <v>137</v>
      </c>
      <c r="CN7265" t="s">
        <v>137</v>
      </c>
      <c r="CO7265" t="s">
        <v>137</v>
      </c>
      <c r="CP7265" t="s">
        <v>137</v>
      </c>
      <c r="CQ7265" s="1">
        <v>45264.495138888888</v>
      </c>
      <c r="CR7265" s="1">
        <v>45264.495138888888</v>
      </c>
      <c r="CS7265" s="1"/>
      <c r="CT7265" t="s">
        <v>45150</v>
      </c>
      <c r="CU7265" t="s">
        <v>45150</v>
      </c>
      <c r="CV7265" t="s">
        <v>45151</v>
      </c>
      <c r="CW7265" t="s">
        <v>45151</v>
      </c>
      <c r="CX7265" s="3"/>
      <c r="CY7265" s="3"/>
      <c r="CZ7265">
        <v>1</v>
      </c>
      <c r="DA7265" t="s">
        <v>45152</v>
      </c>
      <c r="DB7265" t="s">
        <v>137</v>
      </c>
      <c r="DC7265" t="s">
        <v>137</v>
      </c>
      <c r="DD7265" t="s">
        <v>137</v>
      </c>
      <c r="DE7265" t="s">
        <v>137</v>
      </c>
      <c r="DF7265" t="s">
        <v>45153</v>
      </c>
      <c r="DG7265" t="s">
        <v>137</v>
      </c>
      <c r="DH7265" t="s">
        <v>137</v>
      </c>
      <c r="DI7265" t="s">
        <v>137</v>
      </c>
      <c r="DJ7265" t="s">
        <v>137</v>
      </c>
      <c r="DK7265">
        <v>0</v>
      </c>
      <c r="DL7265" t="s">
        <v>209</v>
      </c>
      <c r="DM7265" t="s">
        <v>137</v>
      </c>
      <c r="DN7265" t="s">
        <v>137</v>
      </c>
      <c r="DO7265" s="1">
        <v>45264.495138888888</v>
      </c>
      <c r="DP7265" s="1"/>
      <c r="DQ7265" t="s">
        <v>150</v>
      </c>
      <c r="DR7265" t="s">
        <v>151</v>
      </c>
      <c r="DS7265" t="s">
        <v>152</v>
      </c>
      <c r="DT7265" t="s">
        <v>137</v>
      </c>
      <c r="DU7265" t="s">
        <v>137</v>
      </c>
      <c r="DV7265" t="s">
        <v>137</v>
      </c>
      <c r="DW7265" t="s">
        <v>137</v>
      </c>
      <c r="DX7265" t="s">
        <v>45154</v>
      </c>
      <c r="DY7265" t="s">
        <v>137</v>
      </c>
      <c r="DZ7265" t="s">
        <v>148</v>
      </c>
      <c r="EA7265" t="b">
        <v>0</v>
      </c>
      <c r="EB7265" t="s">
        <v>137</v>
      </c>
    </row>
    <row r="7266" spans="1:132" x14ac:dyDescent="0.25">
      <c r="A7266">
        <v>123270646</v>
      </c>
      <c r="B7266">
        <v>4777</v>
      </c>
      <c r="C7266" t="s">
        <v>192</v>
      </c>
      <c r="D7266" t="s">
        <v>133</v>
      </c>
      <c r="E7266" t="s">
        <v>134</v>
      </c>
      <c r="F7266" t="s">
        <v>135</v>
      </c>
      <c r="G7266" t="s">
        <v>136</v>
      </c>
      <c r="H7266" t="s">
        <v>137</v>
      </c>
      <c r="I7266" t="s">
        <v>138</v>
      </c>
      <c r="J7266" t="s">
        <v>150</v>
      </c>
      <c r="K7266" t="s">
        <v>151</v>
      </c>
      <c r="L7266" t="s">
        <v>152</v>
      </c>
      <c r="M7266" t="s">
        <v>137</v>
      </c>
      <c r="N7266" t="s">
        <v>29336</v>
      </c>
      <c r="O7266" t="s">
        <v>29336</v>
      </c>
      <c r="P7266" s="1">
        <v>45264</v>
      </c>
      <c r="Q7266" s="1">
        <v>45264.464583333334</v>
      </c>
      <c r="R7266" s="1">
        <v>45264.464583333334</v>
      </c>
      <c r="S7266" s="1">
        <v>45264.558333333334</v>
      </c>
      <c r="T7266" s="1">
        <v>45264.558333333334</v>
      </c>
      <c r="U7266" t="s">
        <v>2162</v>
      </c>
      <c r="V7266" t="s">
        <v>137</v>
      </c>
      <c r="W7266" t="s">
        <v>137</v>
      </c>
      <c r="X7266" t="s">
        <v>144</v>
      </c>
      <c r="Y7266" t="s">
        <v>893</v>
      </c>
      <c r="Z7266" t="s">
        <v>137</v>
      </c>
      <c r="AA7266" t="s">
        <v>137</v>
      </c>
      <c r="AB7266" t="s">
        <v>137</v>
      </c>
      <c r="AC7266" t="s">
        <v>137</v>
      </c>
      <c r="AD7266" s="2"/>
      <c r="AE7266" t="s">
        <v>137</v>
      </c>
      <c r="AF7266" t="s">
        <v>137</v>
      </c>
      <c r="AG7266" t="s">
        <v>137</v>
      </c>
      <c r="AH7266" t="s">
        <v>137</v>
      </c>
      <c r="AI7266" t="s">
        <v>137</v>
      </c>
      <c r="AJ7266" t="s">
        <v>137</v>
      </c>
      <c r="AK7266" t="s">
        <v>137</v>
      </c>
      <c r="AL7266" s="2"/>
      <c r="AM7266" t="s">
        <v>137</v>
      </c>
      <c r="AN7266" t="s">
        <v>137</v>
      </c>
      <c r="AO7266" t="s">
        <v>137</v>
      </c>
      <c r="AP7266" t="s">
        <v>137</v>
      </c>
      <c r="AQ7266" t="s">
        <v>137</v>
      </c>
      <c r="AR7266" t="s">
        <v>137</v>
      </c>
      <c r="AS7266" t="s">
        <v>137</v>
      </c>
      <c r="AT7266" t="s">
        <v>137</v>
      </c>
      <c r="AU7266" t="s">
        <v>137</v>
      </c>
      <c r="AV7266" t="s">
        <v>137</v>
      </c>
      <c r="AW7266" t="s">
        <v>137</v>
      </c>
      <c r="AX7266" t="s">
        <v>137</v>
      </c>
      <c r="AY7266" t="s">
        <v>137</v>
      </c>
      <c r="AZ7266" t="s">
        <v>137</v>
      </c>
      <c r="BA7266" t="s">
        <v>137</v>
      </c>
      <c r="BB7266" t="s">
        <v>137</v>
      </c>
      <c r="BC7266" t="s">
        <v>137</v>
      </c>
      <c r="BD7266" t="s">
        <v>137</v>
      </c>
      <c r="BE7266" t="s">
        <v>137</v>
      </c>
      <c r="BF7266" t="s">
        <v>137</v>
      </c>
      <c r="BG7266" t="s">
        <v>137</v>
      </c>
      <c r="BH7266" t="s">
        <v>137</v>
      </c>
      <c r="BI7266" t="s">
        <v>137</v>
      </c>
      <c r="BJ7266" t="s">
        <v>137</v>
      </c>
      <c r="BK7266" t="s">
        <v>137</v>
      </c>
      <c r="BL7266" t="s">
        <v>137</v>
      </c>
      <c r="BM7266" t="s">
        <v>137</v>
      </c>
      <c r="BN7266" t="s">
        <v>137</v>
      </c>
      <c r="BO7266" t="s">
        <v>137</v>
      </c>
      <c r="BP7266" t="s">
        <v>45155</v>
      </c>
      <c r="BQ7266" t="s">
        <v>137</v>
      </c>
      <c r="BR7266" t="s">
        <v>137</v>
      </c>
      <c r="BS7266" t="s">
        <v>137</v>
      </c>
      <c r="BT7266" t="s">
        <v>137</v>
      </c>
      <c r="BU7266" t="s">
        <v>137</v>
      </c>
      <c r="BW7266" t="s">
        <v>137</v>
      </c>
      <c r="BX7266" t="s">
        <v>137</v>
      </c>
      <c r="BY7266" t="s">
        <v>137</v>
      </c>
      <c r="BZ7266" t="s">
        <v>137</v>
      </c>
      <c r="CA7266" t="s">
        <v>137</v>
      </c>
      <c r="CB7266" t="s">
        <v>137</v>
      </c>
      <c r="CC7266" t="s">
        <v>137</v>
      </c>
      <c r="CD7266" t="s">
        <v>137</v>
      </c>
      <c r="CE7266" t="s">
        <v>137</v>
      </c>
      <c r="CF7266" t="s">
        <v>137</v>
      </c>
      <c r="CG7266" t="s">
        <v>137</v>
      </c>
      <c r="CH7266" t="s">
        <v>137</v>
      </c>
      <c r="CI7266" t="s">
        <v>137</v>
      </c>
      <c r="CJ7266" t="s">
        <v>137</v>
      </c>
      <c r="CK7266" t="s">
        <v>137</v>
      </c>
      <c r="CL7266" t="s">
        <v>137</v>
      </c>
      <c r="CM7266" t="s">
        <v>137</v>
      </c>
      <c r="CN7266" t="s">
        <v>137</v>
      </c>
      <c r="CO7266" t="s">
        <v>137</v>
      </c>
      <c r="CP7266" t="s">
        <v>137</v>
      </c>
      <c r="CQ7266" s="1">
        <v>45264.558333333334</v>
      </c>
      <c r="CR7266" s="1">
        <v>45264.558333333334</v>
      </c>
      <c r="CS7266" s="1"/>
      <c r="CT7266" t="s">
        <v>30909</v>
      </c>
      <c r="CU7266" t="s">
        <v>30909</v>
      </c>
      <c r="CV7266" t="s">
        <v>23221</v>
      </c>
      <c r="CW7266" t="s">
        <v>23221</v>
      </c>
      <c r="CX7266" s="3"/>
      <c r="CY7266" s="3"/>
      <c r="CZ7266">
        <v>1</v>
      </c>
      <c r="DA7266" t="s">
        <v>45156</v>
      </c>
      <c r="DB7266" t="s">
        <v>137</v>
      </c>
      <c r="DC7266" t="s">
        <v>137</v>
      </c>
      <c r="DD7266" t="s">
        <v>137</v>
      </c>
      <c r="DE7266" t="s">
        <v>137</v>
      </c>
      <c r="DF7266" t="s">
        <v>45157</v>
      </c>
      <c r="DG7266" t="s">
        <v>137</v>
      </c>
      <c r="DH7266" t="s">
        <v>137</v>
      </c>
      <c r="DI7266" t="s">
        <v>137</v>
      </c>
      <c r="DJ7266" t="s">
        <v>137</v>
      </c>
      <c r="DK7266">
        <v>0</v>
      </c>
      <c r="DL7266" t="s">
        <v>209</v>
      </c>
      <c r="DM7266" t="s">
        <v>137</v>
      </c>
      <c r="DN7266" t="s">
        <v>137</v>
      </c>
      <c r="DO7266" s="1">
        <v>45264.558333333334</v>
      </c>
      <c r="DP7266" s="1"/>
      <c r="DQ7266" t="s">
        <v>150</v>
      </c>
      <c r="DR7266" t="s">
        <v>151</v>
      </c>
      <c r="DS7266" t="s">
        <v>152</v>
      </c>
      <c r="DT7266" t="s">
        <v>137</v>
      </c>
      <c r="DU7266" t="s">
        <v>137</v>
      </c>
      <c r="DV7266" t="s">
        <v>137</v>
      </c>
      <c r="DW7266" t="s">
        <v>137</v>
      </c>
      <c r="DX7266" t="s">
        <v>137</v>
      </c>
      <c r="DY7266" t="s">
        <v>137</v>
      </c>
      <c r="DZ7266" t="s">
        <v>148</v>
      </c>
      <c r="EA7266" t="b">
        <v>0</v>
      </c>
      <c r="EB7266" t="s">
        <v>137</v>
      </c>
    </row>
    <row r="7267" spans="1:132" x14ac:dyDescent="0.25">
      <c r="A7267">
        <v>123268654</v>
      </c>
      <c r="B7267">
        <v>4776</v>
      </c>
      <c r="C7267" t="s">
        <v>192</v>
      </c>
      <c r="D7267" t="s">
        <v>45158</v>
      </c>
      <c r="E7267" t="s">
        <v>134</v>
      </c>
      <c r="F7267" t="s">
        <v>162</v>
      </c>
      <c r="G7267" t="s">
        <v>137</v>
      </c>
      <c r="H7267" t="s">
        <v>137</v>
      </c>
      <c r="I7267" t="s">
        <v>45159</v>
      </c>
      <c r="J7267" t="s">
        <v>150</v>
      </c>
      <c r="K7267" t="s">
        <v>151</v>
      </c>
      <c r="L7267" t="s">
        <v>152</v>
      </c>
      <c r="M7267" t="s">
        <v>137</v>
      </c>
      <c r="N7267" t="s">
        <v>25601</v>
      </c>
      <c r="O7267" t="s">
        <v>303</v>
      </c>
      <c r="P7267" s="1"/>
      <c r="Q7267" s="1">
        <v>45264.452777777777</v>
      </c>
      <c r="R7267" s="1">
        <v>45264.452777777777</v>
      </c>
      <c r="S7267" s="1">
        <v>45265.62222222222</v>
      </c>
      <c r="T7267" s="1">
        <v>45265.62222222222</v>
      </c>
      <c r="U7267" t="s">
        <v>36639</v>
      </c>
      <c r="V7267" t="s">
        <v>137</v>
      </c>
      <c r="W7267" t="s">
        <v>137</v>
      </c>
      <c r="X7267" t="s">
        <v>144</v>
      </c>
      <c r="Y7267" t="s">
        <v>199</v>
      </c>
      <c r="Z7267" t="s">
        <v>137</v>
      </c>
      <c r="AA7267" t="s">
        <v>137</v>
      </c>
      <c r="AB7267" t="s">
        <v>137</v>
      </c>
      <c r="AC7267" t="s">
        <v>137</v>
      </c>
      <c r="AD7267" s="2"/>
      <c r="AE7267" t="s">
        <v>137</v>
      </c>
      <c r="AF7267" t="s">
        <v>137</v>
      </c>
      <c r="AG7267" t="s">
        <v>137</v>
      </c>
      <c r="AH7267" t="s">
        <v>137</v>
      </c>
      <c r="AI7267" t="s">
        <v>137</v>
      </c>
      <c r="AJ7267" t="s">
        <v>137</v>
      </c>
      <c r="AK7267" t="s">
        <v>137</v>
      </c>
      <c r="AL7267" s="2"/>
      <c r="AM7267" t="s">
        <v>137</v>
      </c>
      <c r="AN7267" t="s">
        <v>137</v>
      </c>
      <c r="AO7267" t="s">
        <v>137</v>
      </c>
      <c r="AP7267" t="s">
        <v>137</v>
      </c>
      <c r="AQ7267" t="s">
        <v>137</v>
      </c>
      <c r="AR7267" t="s">
        <v>137</v>
      </c>
      <c r="AS7267" t="s">
        <v>137</v>
      </c>
      <c r="AT7267" t="s">
        <v>137</v>
      </c>
      <c r="AU7267" t="s">
        <v>137</v>
      </c>
      <c r="AV7267" t="s">
        <v>137</v>
      </c>
      <c r="AW7267" t="s">
        <v>137</v>
      </c>
      <c r="AX7267" t="s">
        <v>137</v>
      </c>
      <c r="AY7267" t="s">
        <v>137</v>
      </c>
      <c r="AZ7267" t="s">
        <v>137</v>
      </c>
      <c r="BA7267" t="s">
        <v>137</v>
      </c>
      <c r="BB7267" t="s">
        <v>137</v>
      </c>
      <c r="BC7267" t="s">
        <v>137</v>
      </c>
      <c r="BD7267" t="s">
        <v>137</v>
      </c>
      <c r="BE7267" t="s">
        <v>137</v>
      </c>
      <c r="BF7267" t="s">
        <v>137</v>
      </c>
      <c r="BG7267" t="s">
        <v>137</v>
      </c>
      <c r="BH7267" t="s">
        <v>137</v>
      </c>
      <c r="BI7267" t="s">
        <v>137</v>
      </c>
      <c r="BJ7267" t="s">
        <v>137</v>
      </c>
      <c r="BK7267" t="s">
        <v>137</v>
      </c>
      <c r="BL7267" t="s">
        <v>137</v>
      </c>
      <c r="BM7267" t="s">
        <v>137</v>
      </c>
      <c r="BN7267" t="s">
        <v>137</v>
      </c>
      <c r="BO7267" t="s">
        <v>137</v>
      </c>
      <c r="BP7267" t="s">
        <v>137</v>
      </c>
      <c r="BQ7267" t="s">
        <v>137</v>
      </c>
      <c r="BR7267" t="s">
        <v>137</v>
      </c>
      <c r="BS7267" t="s">
        <v>137</v>
      </c>
      <c r="BT7267" t="s">
        <v>137</v>
      </c>
      <c r="BU7267" t="s">
        <v>137</v>
      </c>
      <c r="BW7267" t="s">
        <v>137</v>
      </c>
      <c r="BX7267" t="s">
        <v>137</v>
      </c>
      <c r="BY7267" t="s">
        <v>137</v>
      </c>
      <c r="BZ7267" t="s">
        <v>137</v>
      </c>
      <c r="CA7267" t="s">
        <v>137</v>
      </c>
      <c r="CB7267" t="s">
        <v>137</v>
      </c>
      <c r="CC7267" t="s">
        <v>137</v>
      </c>
      <c r="CD7267" t="s">
        <v>137</v>
      </c>
      <c r="CE7267" t="s">
        <v>137</v>
      </c>
      <c r="CF7267" t="s">
        <v>137</v>
      </c>
      <c r="CG7267" t="s">
        <v>137</v>
      </c>
      <c r="CH7267" t="s">
        <v>137</v>
      </c>
      <c r="CI7267" t="s">
        <v>137</v>
      </c>
      <c r="CJ7267" t="s">
        <v>137</v>
      </c>
      <c r="CK7267" t="s">
        <v>137</v>
      </c>
      <c r="CL7267" t="s">
        <v>137</v>
      </c>
      <c r="CM7267" t="s">
        <v>137</v>
      </c>
      <c r="CN7267" t="s">
        <v>137</v>
      </c>
      <c r="CO7267" t="s">
        <v>137</v>
      </c>
      <c r="CP7267" t="s">
        <v>137</v>
      </c>
      <c r="CQ7267" s="1">
        <v>45265.62222222222</v>
      </c>
      <c r="CR7267" s="1">
        <v>45265.62222222222</v>
      </c>
      <c r="CS7267" s="1"/>
      <c r="CT7267" t="s">
        <v>45160</v>
      </c>
      <c r="CU7267" t="s">
        <v>45160</v>
      </c>
      <c r="CV7267" t="s">
        <v>45161</v>
      </c>
      <c r="CW7267" t="s">
        <v>45162</v>
      </c>
      <c r="CX7267" s="3"/>
      <c r="CY7267" s="3"/>
      <c r="CZ7267">
        <v>1</v>
      </c>
      <c r="DA7267" t="s">
        <v>137</v>
      </c>
      <c r="DB7267" t="s">
        <v>137</v>
      </c>
      <c r="DC7267" t="s">
        <v>137</v>
      </c>
      <c r="DD7267" t="s">
        <v>137</v>
      </c>
      <c r="DE7267" t="s">
        <v>137</v>
      </c>
      <c r="DF7267" t="s">
        <v>45163</v>
      </c>
      <c r="DG7267" t="s">
        <v>137</v>
      </c>
      <c r="DH7267" t="s">
        <v>137</v>
      </c>
      <c r="DI7267" t="s">
        <v>137</v>
      </c>
      <c r="DJ7267" t="s">
        <v>137</v>
      </c>
      <c r="DK7267">
        <v>0</v>
      </c>
      <c r="DL7267" t="s">
        <v>209</v>
      </c>
      <c r="DM7267" t="s">
        <v>137</v>
      </c>
      <c r="DN7267" t="s">
        <v>137</v>
      </c>
      <c r="DO7267" s="1">
        <v>45265.62222222222</v>
      </c>
      <c r="DP7267" s="1"/>
      <c r="DQ7267" t="s">
        <v>150</v>
      </c>
      <c r="DR7267" t="s">
        <v>151</v>
      </c>
      <c r="DS7267" t="s">
        <v>152</v>
      </c>
      <c r="DT7267" t="s">
        <v>137</v>
      </c>
      <c r="DU7267" t="s">
        <v>137</v>
      </c>
      <c r="DV7267" t="s">
        <v>137</v>
      </c>
      <c r="DW7267" t="s">
        <v>137</v>
      </c>
      <c r="DX7267" t="s">
        <v>137</v>
      </c>
      <c r="DY7267" t="s">
        <v>137</v>
      </c>
      <c r="DZ7267" t="s">
        <v>168</v>
      </c>
      <c r="EA7267" t="b">
        <v>0</v>
      </c>
      <c r="EB7267" t="s">
        <v>137</v>
      </c>
    </row>
    <row r="7268" spans="1:132" x14ac:dyDescent="0.25">
      <c r="A7268">
        <v>123264426</v>
      </c>
      <c r="B7268">
        <v>4775</v>
      </c>
      <c r="C7268" t="s">
        <v>192</v>
      </c>
      <c r="D7268" t="s">
        <v>133</v>
      </c>
      <c r="E7268" t="s">
        <v>134</v>
      </c>
      <c r="F7268" t="s">
        <v>135</v>
      </c>
      <c r="G7268" t="s">
        <v>136</v>
      </c>
      <c r="H7268" t="s">
        <v>137</v>
      </c>
      <c r="I7268" t="s">
        <v>138</v>
      </c>
      <c r="J7268" t="s">
        <v>150</v>
      </c>
      <c r="K7268" t="s">
        <v>151</v>
      </c>
      <c r="L7268" t="s">
        <v>152</v>
      </c>
      <c r="M7268" t="s">
        <v>137</v>
      </c>
      <c r="N7268" t="s">
        <v>2589</v>
      </c>
      <c r="O7268" t="s">
        <v>2589</v>
      </c>
      <c r="P7268" s="1">
        <v>45264</v>
      </c>
      <c r="Q7268" s="1">
        <v>45264.431250000001</v>
      </c>
      <c r="R7268" s="1">
        <v>45264.431250000001</v>
      </c>
      <c r="S7268" s="1">
        <v>45264.466666666667</v>
      </c>
      <c r="T7268" s="1">
        <v>45264.466666666667</v>
      </c>
      <c r="U7268" t="s">
        <v>5307</v>
      </c>
      <c r="V7268" t="s">
        <v>137</v>
      </c>
      <c r="W7268" t="s">
        <v>137</v>
      </c>
      <c r="X7268" t="s">
        <v>176</v>
      </c>
      <c r="Y7268" t="s">
        <v>137</v>
      </c>
      <c r="Z7268" t="s">
        <v>137</v>
      </c>
      <c r="AA7268" t="s">
        <v>137</v>
      </c>
      <c r="AB7268" t="s">
        <v>137</v>
      </c>
      <c r="AC7268" t="s">
        <v>137</v>
      </c>
      <c r="AD7268" s="2"/>
      <c r="AE7268" t="s">
        <v>137</v>
      </c>
      <c r="AF7268" t="s">
        <v>137</v>
      </c>
      <c r="AG7268" t="s">
        <v>137</v>
      </c>
      <c r="AH7268" t="s">
        <v>137</v>
      </c>
      <c r="AI7268" t="s">
        <v>137</v>
      </c>
      <c r="AJ7268" t="s">
        <v>137</v>
      </c>
      <c r="AK7268" t="s">
        <v>137</v>
      </c>
      <c r="AL7268" s="2"/>
      <c r="AM7268" t="s">
        <v>137</v>
      </c>
      <c r="AN7268" t="s">
        <v>137</v>
      </c>
      <c r="AO7268" t="s">
        <v>137</v>
      </c>
      <c r="AP7268" t="s">
        <v>137</v>
      </c>
      <c r="AQ7268" t="s">
        <v>137</v>
      </c>
      <c r="AR7268" t="s">
        <v>137</v>
      </c>
      <c r="AS7268" t="s">
        <v>137</v>
      </c>
      <c r="AT7268" t="s">
        <v>137</v>
      </c>
      <c r="AU7268" t="s">
        <v>137</v>
      </c>
      <c r="AV7268" t="s">
        <v>137</v>
      </c>
      <c r="AW7268" t="s">
        <v>137</v>
      </c>
      <c r="AX7268" t="s">
        <v>137</v>
      </c>
      <c r="AY7268" t="s">
        <v>137</v>
      </c>
      <c r="AZ7268" t="s">
        <v>137</v>
      </c>
      <c r="BA7268" t="s">
        <v>137</v>
      </c>
      <c r="BB7268" t="s">
        <v>137</v>
      </c>
      <c r="BC7268" t="s">
        <v>137</v>
      </c>
      <c r="BD7268" t="s">
        <v>137</v>
      </c>
      <c r="BE7268" t="s">
        <v>137</v>
      </c>
      <c r="BF7268" t="s">
        <v>137</v>
      </c>
      <c r="BG7268" t="s">
        <v>137</v>
      </c>
      <c r="BH7268" t="s">
        <v>137</v>
      </c>
      <c r="BI7268" t="s">
        <v>137</v>
      </c>
      <c r="BJ7268" t="s">
        <v>137</v>
      </c>
      <c r="BK7268" t="s">
        <v>137</v>
      </c>
      <c r="BL7268" t="s">
        <v>137</v>
      </c>
      <c r="BM7268" t="s">
        <v>137</v>
      </c>
      <c r="BN7268" t="s">
        <v>137</v>
      </c>
      <c r="BO7268" t="s">
        <v>137</v>
      </c>
      <c r="BP7268" t="s">
        <v>45164</v>
      </c>
      <c r="BQ7268" t="s">
        <v>137</v>
      </c>
      <c r="BR7268" t="s">
        <v>137</v>
      </c>
      <c r="BS7268" t="s">
        <v>137</v>
      </c>
      <c r="BT7268" t="s">
        <v>137</v>
      </c>
      <c r="BU7268" t="s">
        <v>137</v>
      </c>
      <c r="BW7268" t="s">
        <v>137</v>
      </c>
      <c r="BX7268" t="s">
        <v>137</v>
      </c>
      <c r="BY7268" t="s">
        <v>137</v>
      </c>
      <c r="BZ7268" t="s">
        <v>137</v>
      </c>
      <c r="CA7268" t="s">
        <v>137</v>
      </c>
      <c r="CB7268" t="s">
        <v>137</v>
      </c>
      <c r="CC7268" t="s">
        <v>137</v>
      </c>
      <c r="CD7268" t="s">
        <v>137</v>
      </c>
      <c r="CE7268" t="s">
        <v>137</v>
      </c>
      <c r="CF7268" t="s">
        <v>137</v>
      </c>
      <c r="CG7268" t="s">
        <v>137</v>
      </c>
      <c r="CH7268" t="s">
        <v>137</v>
      </c>
      <c r="CI7268" t="s">
        <v>137</v>
      </c>
      <c r="CJ7268" t="s">
        <v>137</v>
      </c>
      <c r="CK7268" t="s">
        <v>137</v>
      </c>
      <c r="CL7268" t="s">
        <v>137</v>
      </c>
      <c r="CM7268" t="s">
        <v>137</v>
      </c>
      <c r="CN7268" t="s">
        <v>137</v>
      </c>
      <c r="CO7268" t="s">
        <v>137</v>
      </c>
      <c r="CP7268" t="s">
        <v>137</v>
      </c>
      <c r="CQ7268" s="1">
        <v>45264.466666666667</v>
      </c>
      <c r="CR7268" s="1">
        <v>45264.466666666667</v>
      </c>
      <c r="CS7268" s="1"/>
      <c r="CT7268" t="s">
        <v>23907</v>
      </c>
      <c r="CU7268" t="s">
        <v>23907</v>
      </c>
      <c r="CV7268" t="s">
        <v>27413</v>
      </c>
      <c r="CW7268" t="s">
        <v>27413</v>
      </c>
      <c r="CX7268" s="3"/>
      <c r="CY7268" s="3"/>
      <c r="CZ7268">
        <v>1</v>
      </c>
      <c r="DA7268" t="s">
        <v>45165</v>
      </c>
      <c r="DB7268" t="s">
        <v>137</v>
      </c>
      <c r="DC7268" t="s">
        <v>137</v>
      </c>
      <c r="DD7268" t="s">
        <v>137</v>
      </c>
      <c r="DE7268" t="s">
        <v>137</v>
      </c>
      <c r="DF7268" t="s">
        <v>45166</v>
      </c>
      <c r="DG7268" t="s">
        <v>137</v>
      </c>
      <c r="DH7268" t="s">
        <v>137</v>
      </c>
      <c r="DI7268" t="s">
        <v>137</v>
      </c>
      <c r="DJ7268" t="s">
        <v>137</v>
      </c>
      <c r="DK7268">
        <v>0</v>
      </c>
      <c r="DL7268" t="s">
        <v>209</v>
      </c>
      <c r="DM7268" t="s">
        <v>137</v>
      </c>
      <c r="DN7268" t="s">
        <v>137</v>
      </c>
      <c r="DO7268" s="1">
        <v>45264.466666666667</v>
      </c>
      <c r="DP7268" s="1"/>
      <c r="DQ7268" t="s">
        <v>150</v>
      </c>
      <c r="DR7268" t="s">
        <v>151</v>
      </c>
      <c r="DS7268" t="s">
        <v>152</v>
      </c>
      <c r="DT7268" t="s">
        <v>137</v>
      </c>
      <c r="DU7268" t="s">
        <v>137</v>
      </c>
      <c r="DV7268" t="s">
        <v>137</v>
      </c>
      <c r="DW7268" t="s">
        <v>137</v>
      </c>
      <c r="DX7268" t="s">
        <v>137</v>
      </c>
      <c r="DY7268" t="s">
        <v>137</v>
      </c>
      <c r="DZ7268" t="s">
        <v>148</v>
      </c>
      <c r="EA7268" t="b">
        <v>0</v>
      </c>
      <c r="EB7268" t="s">
        <v>137</v>
      </c>
    </row>
    <row r="7269" spans="1:132" x14ac:dyDescent="0.25">
      <c r="A7269">
        <v>123261204</v>
      </c>
      <c r="B7269">
        <v>4774</v>
      </c>
      <c r="C7269" t="s">
        <v>192</v>
      </c>
      <c r="D7269" t="s">
        <v>45167</v>
      </c>
      <c r="E7269" t="s">
        <v>134</v>
      </c>
      <c r="F7269" t="s">
        <v>162</v>
      </c>
      <c r="G7269" t="s">
        <v>137</v>
      </c>
      <c r="H7269" t="s">
        <v>137</v>
      </c>
      <c r="I7269" t="s">
        <v>45168</v>
      </c>
      <c r="J7269" t="s">
        <v>32127</v>
      </c>
      <c r="K7269" t="s">
        <v>32128</v>
      </c>
      <c r="L7269" t="s">
        <v>32129</v>
      </c>
      <c r="M7269" t="s">
        <v>137</v>
      </c>
      <c r="N7269" t="s">
        <v>3012</v>
      </c>
      <c r="O7269" t="s">
        <v>3012</v>
      </c>
      <c r="P7269" s="1"/>
      <c r="Q7269" s="1">
        <v>45264.414583333331</v>
      </c>
      <c r="R7269" s="1">
        <v>45264.414583333331</v>
      </c>
      <c r="S7269" s="1">
        <v>45314.555555555555</v>
      </c>
      <c r="T7269" s="1">
        <v>45314.555555555555</v>
      </c>
      <c r="U7269" t="s">
        <v>137</v>
      </c>
      <c r="V7269" t="s">
        <v>137</v>
      </c>
      <c r="W7269" t="s">
        <v>137</v>
      </c>
      <c r="X7269" t="s">
        <v>137</v>
      </c>
      <c r="Y7269" t="s">
        <v>137</v>
      </c>
      <c r="Z7269" t="s">
        <v>137</v>
      </c>
      <c r="AA7269" t="s">
        <v>137</v>
      </c>
      <c r="AB7269" t="s">
        <v>137</v>
      </c>
      <c r="AC7269" t="s">
        <v>137</v>
      </c>
      <c r="AD7269" s="2"/>
      <c r="AE7269" t="s">
        <v>137</v>
      </c>
      <c r="AF7269" t="s">
        <v>137</v>
      </c>
      <c r="AG7269" t="s">
        <v>137</v>
      </c>
      <c r="AH7269" t="s">
        <v>137</v>
      </c>
      <c r="AI7269" t="s">
        <v>137</v>
      </c>
      <c r="AJ7269" t="s">
        <v>137</v>
      </c>
      <c r="AK7269" t="s">
        <v>137</v>
      </c>
      <c r="AL7269" s="2"/>
      <c r="AM7269" t="s">
        <v>137</v>
      </c>
      <c r="AN7269" t="s">
        <v>137</v>
      </c>
      <c r="AO7269" t="s">
        <v>137</v>
      </c>
      <c r="AP7269" t="s">
        <v>137</v>
      </c>
      <c r="AQ7269" t="s">
        <v>137</v>
      </c>
      <c r="AR7269" t="s">
        <v>137</v>
      </c>
      <c r="AS7269" t="s">
        <v>137</v>
      </c>
      <c r="AT7269" t="s">
        <v>137</v>
      </c>
      <c r="AU7269" t="s">
        <v>137</v>
      </c>
      <c r="AV7269" t="s">
        <v>137</v>
      </c>
      <c r="AW7269" t="s">
        <v>137</v>
      </c>
      <c r="AX7269" t="s">
        <v>137</v>
      </c>
      <c r="AY7269" t="s">
        <v>137</v>
      </c>
      <c r="AZ7269" t="s">
        <v>137</v>
      </c>
      <c r="BA7269" t="s">
        <v>137</v>
      </c>
      <c r="BB7269" t="s">
        <v>137</v>
      </c>
      <c r="BC7269" t="s">
        <v>137</v>
      </c>
      <c r="BD7269" t="s">
        <v>137</v>
      </c>
      <c r="BE7269" t="s">
        <v>137</v>
      </c>
      <c r="BF7269" t="s">
        <v>137</v>
      </c>
      <c r="BG7269" t="s">
        <v>137</v>
      </c>
      <c r="BH7269" t="s">
        <v>137</v>
      </c>
      <c r="BI7269" t="s">
        <v>137</v>
      </c>
      <c r="BJ7269" t="s">
        <v>137</v>
      </c>
      <c r="BK7269" t="s">
        <v>137</v>
      </c>
      <c r="BL7269" t="s">
        <v>137</v>
      </c>
      <c r="BM7269" t="s">
        <v>137</v>
      </c>
      <c r="BN7269" t="s">
        <v>137</v>
      </c>
      <c r="BO7269" t="s">
        <v>137</v>
      </c>
      <c r="BP7269" t="s">
        <v>137</v>
      </c>
      <c r="BQ7269" t="s">
        <v>137</v>
      </c>
      <c r="BR7269" t="s">
        <v>137</v>
      </c>
      <c r="BS7269" t="s">
        <v>137</v>
      </c>
      <c r="BT7269" t="s">
        <v>137</v>
      </c>
      <c r="BU7269" t="s">
        <v>137</v>
      </c>
      <c r="BW7269" t="s">
        <v>137</v>
      </c>
      <c r="BX7269" t="s">
        <v>137</v>
      </c>
      <c r="BY7269" t="s">
        <v>137</v>
      </c>
      <c r="BZ7269" t="s">
        <v>137</v>
      </c>
      <c r="CA7269" t="s">
        <v>137</v>
      </c>
      <c r="CB7269" t="s">
        <v>137</v>
      </c>
      <c r="CC7269" t="s">
        <v>137</v>
      </c>
      <c r="CD7269" t="s">
        <v>137</v>
      </c>
      <c r="CE7269" t="s">
        <v>137</v>
      </c>
      <c r="CF7269" t="s">
        <v>137</v>
      </c>
      <c r="CG7269" t="s">
        <v>137</v>
      </c>
      <c r="CH7269" t="s">
        <v>137</v>
      </c>
      <c r="CI7269" t="s">
        <v>137</v>
      </c>
      <c r="CJ7269" t="s">
        <v>137</v>
      </c>
      <c r="CK7269" t="s">
        <v>137</v>
      </c>
      <c r="CL7269" t="s">
        <v>137</v>
      </c>
      <c r="CM7269" t="s">
        <v>137</v>
      </c>
      <c r="CN7269" t="s">
        <v>137</v>
      </c>
      <c r="CO7269" t="s">
        <v>137</v>
      </c>
      <c r="CP7269" t="s">
        <v>137</v>
      </c>
      <c r="CQ7269" s="1">
        <v>45314.555555555555</v>
      </c>
      <c r="CR7269" s="1">
        <v>45314.555555555555</v>
      </c>
      <c r="CS7269" s="1"/>
      <c r="CT7269" t="s">
        <v>137</v>
      </c>
      <c r="CU7269" t="s">
        <v>137</v>
      </c>
      <c r="CV7269" t="s">
        <v>45169</v>
      </c>
      <c r="CW7269" t="s">
        <v>45170</v>
      </c>
      <c r="CX7269" s="3"/>
      <c r="CY7269" s="3"/>
      <c r="CZ7269">
        <v>1</v>
      </c>
      <c r="DA7269" t="s">
        <v>137</v>
      </c>
      <c r="DB7269" t="s">
        <v>137</v>
      </c>
      <c r="DC7269" t="s">
        <v>137</v>
      </c>
      <c r="DD7269" t="s">
        <v>137</v>
      </c>
      <c r="DE7269" t="s">
        <v>137</v>
      </c>
      <c r="DF7269" t="s">
        <v>45171</v>
      </c>
      <c r="DG7269" t="s">
        <v>137</v>
      </c>
      <c r="DH7269" t="s">
        <v>137</v>
      </c>
      <c r="DI7269" t="s">
        <v>137</v>
      </c>
      <c r="DJ7269" t="s">
        <v>137</v>
      </c>
      <c r="DK7269">
        <v>0</v>
      </c>
      <c r="DL7269" t="s">
        <v>209</v>
      </c>
      <c r="DM7269" t="s">
        <v>137</v>
      </c>
      <c r="DN7269" t="s">
        <v>137</v>
      </c>
      <c r="DO7269" s="1">
        <v>45314.555555555555</v>
      </c>
      <c r="DP7269" s="1"/>
      <c r="DQ7269" t="s">
        <v>32127</v>
      </c>
      <c r="DR7269" t="s">
        <v>32128</v>
      </c>
      <c r="DS7269" t="s">
        <v>32129</v>
      </c>
      <c r="DT7269" t="s">
        <v>137</v>
      </c>
      <c r="DU7269" t="s">
        <v>137</v>
      </c>
      <c r="DV7269" t="s">
        <v>137</v>
      </c>
      <c r="DW7269" t="s">
        <v>137</v>
      </c>
      <c r="DX7269" t="s">
        <v>15598</v>
      </c>
      <c r="DY7269" t="s">
        <v>137</v>
      </c>
      <c r="DZ7269" t="s">
        <v>168</v>
      </c>
      <c r="EA7269" t="b">
        <v>0</v>
      </c>
      <c r="EB7269" t="s">
        <v>137</v>
      </c>
    </row>
    <row r="7270" spans="1:132" x14ac:dyDescent="0.25">
      <c r="A7270">
        <v>123259662</v>
      </c>
      <c r="B7270">
        <v>4773</v>
      </c>
      <c r="C7270" t="s">
        <v>192</v>
      </c>
      <c r="D7270" t="s">
        <v>45172</v>
      </c>
      <c r="E7270" t="s">
        <v>134</v>
      </c>
      <c r="F7270" t="s">
        <v>162</v>
      </c>
      <c r="G7270" t="s">
        <v>137</v>
      </c>
      <c r="H7270" t="s">
        <v>137</v>
      </c>
      <c r="I7270" t="s">
        <v>137</v>
      </c>
      <c r="J7270" t="s">
        <v>150</v>
      </c>
      <c r="K7270" t="s">
        <v>151</v>
      </c>
      <c r="L7270" t="s">
        <v>152</v>
      </c>
      <c r="M7270" t="s">
        <v>137</v>
      </c>
      <c r="N7270" t="s">
        <v>1926</v>
      </c>
      <c r="O7270" t="s">
        <v>303</v>
      </c>
      <c r="P7270" s="1"/>
      <c r="Q7270" s="1">
        <v>45264.40625</v>
      </c>
      <c r="R7270" s="1">
        <v>45264.40625</v>
      </c>
      <c r="S7270" s="1">
        <v>45264.407638888886</v>
      </c>
      <c r="T7270" s="1">
        <v>45264.407638888886</v>
      </c>
      <c r="U7270" t="s">
        <v>36639</v>
      </c>
      <c r="V7270" t="s">
        <v>137</v>
      </c>
      <c r="W7270" t="s">
        <v>137</v>
      </c>
      <c r="X7270" t="s">
        <v>231</v>
      </c>
      <c r="Y7270" t="s">
        <v>370</v>
      </c>
      <c r="Z7270" t="s">
        <v>137</v>
      </c>
      <c r="AA7270" t="s">
        <v>137</v>
      </c>
      <c r="AB7270" t="s">
        <v>137</v>
      </c>
      <c r="AC7270" t="s">
        <v>137</v>
      </c>
      <c r="AD7270" s="2"/>
      <c r="AE7270" t="s">
        <v>137</v>
      </c>
      <c r="AF7270" t="s">
        <v>137</v>
      </c>
      <c r="AG7270" t="s">
        <v>137</v>
      </c>
      <c r="AH7270" t="s">
        <v>137</v>
      </c>
      <c r="AI7270" t="s">
        <v>137</v>
      </c>
      <c r="AJ7270" t="s">
        <v>137</v>
      </c>
      <c r="AK7270" t="s">
        <v>137</v>
      </c>
      <c r="AL7270" s="2"/>
      <c r="AM7270" t="s">
        <v>137</v>
      </c>
      <c r="AN7270" t="s">
        <v>137</v>
      </c>
      <c r="AO7270" t="s">
        <v>137</v>
      </c>
      <c r="AP7270" t="s">
        <v>137</v>
      </c>
      <c r="AQ7270" t="s">
        <v>137</v>
      </c>
      <c r="AR7270" t="s">
        <v>137</v>
      </c>
      <c r="AS7270" t="s">
        <v>137</v>
      </c>
      <c r="AT7270" t="s">
        <v>137</v>
      </c>
      <c r="AU7270" t="s">
        <v>137</v>
      </c>
      <c r="AV7270" t="s">
        <v>137</v>
      </c>
      <c r="AW7270" t="s">
        <v>137</v>
      </c>
      <c r="AX7270" t="s">
        <v>137</v>
      </c>
      <c r="AY7270" t="s">
        <v>137</v>
      </c>
      <c r="AZ7270" t="s">
        <v>137</v>
      </c>
      <c r="BA7270" t="s">
        <v>137</v>
      </c>
      <c r="BB7270" t="s">
        <v>137</v>
      </c>
      <c r="BC7270" t="s">
        <v>137</v>
      </c>
      <c r="BD7270" t="s">
        <v>137</v>
      </c>
      <c r="BE7270" t="s">
        <v>137</v>
      </c>
      <c r="BF7270" t="s">
        <v>137</v>
      </c>
      <c r="BG7270" t="s">
        <v>137</v>
      </c>
      <c r="BH7270" t="s">
        <v>137</v>
      </c>
      <c r="BI7270" t="s">
        <v>137</v>
      </c>
      <c r="BJ7270" t="s">
        <v>137</v>
      </c>
      <c r="BK7270" t="s">
        <v>137</v>
      </c>
      <c r="BL7270" t="s">
        <v>137</v>
      </c>
      <c r="BM7270" t="s">
        <v>137</v>
      </c>
      <c r="BN7270" t="s">
        <v>137</v>
      </c>
      <c r="BO7270" t="s">
        <v>137</v>
      </c>
      <c r="BP7270" t="s">
        <v>137</v>
      </c>
      <c r="BQ7270" t="s">
        <v>137</v>
      </c>
      <c r="BR7270" t="s">
        <v>137</v>
      </c>
      <c r="BS7270" t="s">
        <v>137</v>
      </c>
      <c r="BT7270" t="s">
        <v>137</v>
      </c>
      <c r="BU7270" t="s">
        <v>137</v>
      </c>
      <c r="BW7270" t="s">
        <v>137</v>
      </c>
      <c r="BX7270" t="s">
        <v>137</v>
      </c>
      <c r="BY7270" t="s">
        <v>137</v>
      </c>
      <c r="BZ7270" t="s">
        <v>137</v>
      </c>
      <c r="CA7270" t="s">
        <v>137</v>
      </c>
      <c r="CB7270" t="s">
        <v>137</v>
      </c>
      <c r="CC7270" t="s">
        <v>137</v>
      </c>
      <c r="CD7270" t="s">
        <v>137</v>
      </c>
      <c r="CE7270" t="s">
        <v>137</v>
      </c>
      <c r="CF7270" t="s">
        <v>137</v>
      </c>
      <c r="CG7270" t="s">
        <v>137</v>
      </c>
      <c r="CH7270" t="s">
        <v>137</v>
      </c>
      <c r="CI7270" t="s">
        <v>137</v>
      </c>
      <c r="CJ7270" t="s">
        <v>137</v>
      </c>
      <c r="CK7270" t="s">
        <v>137</v>
      </c>
      <c r="CL7270" t="s">
        <v>137</v>
      </c>
      <c r="CM7270" t="s">
        <v>137</v>
      </c>
      <c r="CN7270" t="s">
        <v>137</v>
      </c>
      <c r="CO7270" t="s">
        <v>137</v>
      </c>
      <c r="CP7270" t="s">
        <v>137</v>
      </c>
      <c r="CQ7270" s="1">
        <v>45264.407638888886</v>
      </c>
      <c r="CR7270" s="1">
        <v>45264.407638888886</v>
      </c>
      <c r="CS7270" s="1"/>
      <c r="CT7270" t="s">
        <v>13481</v>
      </c>
      <c r="CU7270" t="s">
        <v>13481</v>
      </c>
      <c r="CV7270" t="s">
        <v>7814</v>
      </c>
      <c r="CW7270" t="s">
        <v>7814</v>
      </c>
      <c r="CX7270" s="3"/>
      <c r="CY7270" s="3"/>
      <c r="CZ7270">
        <v>1</v>
      </c>
      <c r="DA7270" t="s">
        <v>137</v>
      </c>
      <c r="DB7270" t="s">
        <v>137</v>
      </c>
      <c r="DC7270" t="s">
        <v>137</v>
      </c>
      <c r="DD7270" t="s">
        <v>137</v>
      </c>
      <c r="DE7270" t="s">
        <v>137</v>
      </c>
      <c r="DF7270" t="s">
        <v>45173</v>
      </c>
      <c r="DG7270" t="s">
        <v>137</v>
      </c>
      <c r="DH7270" t="s">
        <v>137</v>
      </c>
      <c r="DI7270" t="s">
        <v>137</v>
      </c>
      <c r="DJ7270" t="s">
        <v>137</v>
      </c>
      <c r="DK7270">
        <v>0</v>
      </c>
      <c r="DL7270" t="s">
        <v>209</v>
      </c>
      <c r="DM7270" t="s">
        <v>137</v>
      </c>
      <c r="DN7270" t="s">
        <v>137</v>
      </c>
      <c r="DO7270" s="1">
        <v>45264.407638888886</v>
      </c>
      <c r="DP7270" s="1"/>
      <c r="DQ7270" t="s">
        <v>150</v>
      </c>
      <c r="DR7270" t="s">
        <v>151</v>
      </c>
      <c r="DS7270" t="s">
        <v>152</v>
      </c>
      <c r="DT7270" t="s">
        <v>137</v>
      </c>
      <c r="DU7270" t="s">
        <v>137</v>
      </c>
      <c r="DV7270" t="s">
        <v>137</v>
      </c>
      <c r="DW7270" t="s">
        <v>137</v>
      </c>
      <c r="DX7270" t="s">
        <v>137</v>
      </c>
      <c r="DY7270" t="s">
        <v>137</v>
      </c>
      <c r="DZ7270" t="s">
        <v>168</v>
      </c>
      <c r="EA7270" t="b">
        <v>0</v>
      </c>
      <c r="EB7270" t="s">
        <v>137</v>
      </c>
    </row>
    <row r="7271" spans="1:132" x14ac:dyDescent="0.25">
      <c r="A7271">
        <v>123258971</v>
      </c>
      <c r="B7271">
        <v>4772</v>
      </c>
      <c r="C7271" t="s">
        <v>192</v>
      </c>
      <c r="D7271" t="s">
        <v>601</v>
      </c>
      <c r="E7271" t="s">
        <v>134</v>
      </c>
      <c r="F7271" t="s">
        <v>135</v>
      </c>
      <c r="G7271" t="s">
        <v>602</v>
      </c>
      <c r="H7271" t="s">
        <v>601</v>
      </c>
      <c r="I7271" t="s">
        <v>603</v>
      </c>
      <c r="J7271" t="s">
        <v>150</v>
      </c>
      <c r="K7271" t="s">
        <v>151</v>
      </c>
      <c r="L7271" t="s">
        <v>152</v>
      </c>
      <c r="M7271" t="s">
        <v>137</v>
      </c>
      <c r="N7271" t="s">
        <v>31437</v>
      </c>
      <c r="O7271" t="s">
        <v>31437</v>
      </c>
      <c r="P7271" s="1"/>
      <c r="Q7271" s="1">
        <v>45264.402777777781</v>
      </c>
      <c r="R7271" s="1">
        <v>45264.402777777781</v>
      </c>
      <c r="S7271" s="1">
        <v>45264.409722222219</v>
      </c>
      <c r="T7271" s="1">
        <v>45264.409722222219</v>
      </c>
      <c r="U7271" t="s">
        <v>19462</v>
      </c>
      <c r="V7271" t="s">
        <v>137</v>
      </c>
      <c r="W7271" t="s">
        <v>137</v>
      </c>
      <c r="X7271" t="s">
        <v>1417</v>
      </c>
      <c r="Y7271" t="s">
        <v>199</v>
      </c>
      <c r="Z7271" t="s">
        <v>137</v>
      </c>
      <c r="AA7271" t="s">
        <v>137</v>
      </c>
      <c r="AB7271" t="s">
        <v>137</v>
      </c>
      <c r="AC7271" t="s">
        <v>137</v>
      </c>
      <c r="AD7271" s="2"/>
      <c r="AE7271" t="s">
        <v>137</v>
      </c>
      <c r="AF7271" t="s">
        <v>137</v>
      </c>
      <c r="AG7271" t="s">
        <v>137</v>
      </c>
      <c r="AH7271" t="s">
        <v>137</v>
      </c>
      <c r="AI7271" t="s">
        <v>137</v>
      </c>
      <c r="AJ7271" t="s">
        <v>137</v>
      </c>
      <c r="AK7271" t="s">
        <v>137</v>
      </c>
      <c r="AL7271" s="2"/>
      <c r="AM7271" t="s">
        <v>137</v>
      </c>
      <c r="AN7271" t="s">
        <v>137</v>
      </c>
      <c r="AO7271" t="s">
        <v>137</v>
      </c>
      <c r="AP7271" t="s">
        <v>137</v>
      </c>
      <c r="AQ7271" t="s">
        <v>137</v>
      </c>
      <c r="AR7271" t="s">
        <v>137</v>
      </c>
      <c r="AS7271" t="s">
        <v>137</v>
      </c>
      <c r="AT7271" t="s">
        <v>137</v>
      </c>
      <c r="AU7271" t="s">
        <v>137</v>
      </c>
      <c r="AV7271" t="s">
        <v>137</v>
      </c>
      <c r="AW7271" t="s">
        <v>137</v>
      </c>
      <c r="AX7271" t="s">
        <v>137</v>
      </c>
      <c r="AY7271" t="s">
        <v>137</v>
      </c>
      <c r="AZ7271" t="s">
        <v>137</v>
      </c>
      <c r="BA7271" t="s">
        <v>137</v>
      </c>
      <c r="BB7271" t="s">
        <v>137</v>
      </c>
      <c r="BC7271" t="s">
        <v>137</v>
      </c>
      <c r="BD7271" t="s">
        <v>137</v>
      </c>
      <c r="BE7271" t="s">
        <v>137</v>
      </c>
      <c r="BF7271" t="s">
        <v>137</v>
      </c>
      <c r="BG7271" t="s">
        <v>137</v>
      </c>
      <c r="BH7271" t="s">
        <v>137</v>
      </c>
      <c r="BI7271" t="s">
        <v>137</v>
      </c>
      <c r="BJ7271" t="s">
        <v>137</v>
      </c>
      <c r="BK7271" t="s">
        <v>137</v>
      </c>
      <c r="BL7271" t="s">
        <v>137</v>
      </c>
      <c r="BM7271" t="s">
        <v>137</v>
      </c>
      <c r="BN7271" t="s">
        <v>137</v>
      </c>
      <c r="BO7271" t="s">
        <v>137</v>
      </c>
      <c r="BP7271" t="s">
        <v>45174</v>
      </c>
      <c r="BQ7271" t="s">
        <v>137</v>
      </c>
      <c r="BR7271" t="s">
        <v>137</v>
      </c>
      <c r="BS7271" t="s">
        <v>137</v>
      </c>
      <c r="BT7271" t="s">
        <v>137</v>
      </c>
      <c r="BU7271" t="s">
        <v>137</v>
      </c>
      <c r="BW7271" t="s">
        <v>137</v>
      </c>
      <c r="BX7271" t="s">
        <v>137</v>
      </c>
      <c r="BY7271" t="s">
        <v>137</v>
      </c>
      <c r="BZ7271" t="s">
        <v>137</v>
      </c>
      <c r="CA7271" t="s">
        <v>137</v>
      </c>
      <c r="CB7271" t="s">
        <v>137</v>
      </c>
      <c r="CC7271" t="s">
        <v>137</v>
      </c>
      <c r="CD7271" t="s">
        <v>137</v>
      </c>
      <c r="CE7271" t="s">
        <v>137</v>
      </c>
      <c r="CF7271" t="s">
        <v>137</v>
      </c>
      <c r="CG7271" t="s">
        <v>137</v>
      </c>
      <c r="CH7271" t="s">
        <v>137</v>
      </c>
      <c r="CI7271" t="s">
        <v>137</v>
      </c>
      <c r="CJ7271" t="s">
        <v>137</v>
      </c>
      <c r="CK7271" t="s">
        <v>137</v>
      </c>
      <c r="CL7271" t="s">
        <v>137</v>
      </c>
      <c r="CM7271" t="s">
        <v>137</v>
      </c>
      <c r="CN7271" t="s">
        <v>137</v>
      </c>
      <c r="CO7271" t="s">
        <v>137</v>
      </c>
      <c r="CP7271" t="s">
        <v>137</v>
      </c>
      <c r="CQ7271" s="1">
        <v>45264.409722222219</v>
      </c>
      <c r="CR7271" s="1">
        <v>45264.409722222219</v>
      </c>
      <c r="CS7271" s="1"/>
      <c r="CT7271" t="s">
        <v>13404</v>
      </c>
      <c r="CU7271" t="s">
        <v>13404</v>
      </c>
      <c r="CV7271" t="s">
        <v>23278</v>
      </c>
      <c r="CW7271" t="s">
        <v>23278</v>
      </c>
      <c r="CX7271" s="3"/>
      <c r="CY7271" s="3"/>
      <c r="CZ7271">
        <v>1</v>
      </c>
      <c r="DA7271" t="s">
        <v>45175</v>
      </c>
      <c r="DB7271" t="s">
        <v>137</v>
      </c>
      <c r="DC7271" t="s">
        <v>137</v>
      </c>
      <c r="DD7271" t="s">
        <v>137</v>
      </c>
      <c r="DE7271" t="s">
        <v>137</v>
      </c>
      <c r="DF7271" t="s">
        <v>5408</v>
      </c>
      <c r="DG7271" t="s">
        <v>137</v>
      </c>
      <c r="DH7271" t="s">
        <v>137</v>
      </c>
      <c r="DI7271" t="s">
        <v>137</v>
      </c>
      <c r="DJ7271" t="s">
        <v>137</v>
      </c>
      <c r="DK7271">
        <v>0</v>
      </c>
      <c r="DL7271" t="s">
        <v>209</v>
      </c>
      <c r="DM7271" t="s">
        <v>137</v>
      </c>
      <c r="DN7271" t="s">
        <v>137</v>
      </c>
      <c r="DO7271" s="1">
        <v>45264.409722222219</v>
      </c>
      <c r="DP7271" s="1"/>
      <c r="DQ7271" t="s">
        <v>150</v>
      </c>
      <c r="DR7271" t="s">
        <v>151</v>
      </c>
      <c r="DS7271" t="s">
        <v>152</v>
      </c>
      <c r="DT7271" t="s">
        <v>137</v>
      </c>
      <c r="DU7271" t="s">
        <v>137</v>
      </c>
      <c r="DV7271" t="s">
        <v>137</v>
      </c>
      <c r="DW7271" t="s">
        <v>137</v>
      </c>
      <c r="DX7271" t="s">
        <v>137</v>
      </c>
      <c r="DY7271" t="s">
        <v>137</v>
      </c>
      <c r="DZ7271" t="s">
        <v>148</v>
      </c>
      <c r="EA7271" t="b">
        <v>0</v>
      </c>
      <c r="EB7271" t="s">
        <v>137</v>
      </c>
    </row>
    <row r="7272" spans="1:132" x14ac:dyDescent="0.25">
      <c r="A7272">
        <v>123204380</v>
      </c>
      <c r="B7272">
        <v>4771</v>
      </c>
      <c r="C7272" t="s">
        <v>192</v>
      </c>
      <c r="D7272" t="s">
        <v>45176</v>
      </c>
      <c r="E7272" t="s">
        <v>134</v>
      </c>
      <c r="F7272" t="s">
        <v>162</v>
      </c>
      <c r="G7272" t="s">
        <v>137</v>
      </c>
      <c r="H7272" t="s">
        <v>137</v>
      </c>
      <c r="I7272" t="s">
        <v>45177</v>
      </c>
      <c r="J7272" t="s">
        <v>139</v>
      </c>
      <c r="K7272" t="s">
        <v>140</v>
      </c>
      <c r="L7272" t="s">
        <v>141</v>
      </c>
      <c r="M7272" t="s">
        <v>137</v>
      </c>
      <c r="N7272" t="s">
        <v>165</v>
      </c>
      <c r="O7272" t="s">
        <v>165</v>
      </c>
      <c r="P7272" s="1"/>
      <c r="Q7272" s="1">
        <v>45261.722916666666</v>
      </c>
      <c r="R7272" s="1">
        <v>45261.722916666666</v>
      </c>
      <c r="S7272" s="1">
        <v>45264.416666666664</v>
      </c>
      <c r="T7272" s="1">
        <v>45264.416666666664</v>
      </c>
      <c r="U7272" t="s">
        <v>137</v>
      </c>
      <c r="V7272" t="s">
        <v>137</v>
      </c>
      <c r="W7272" t="s">
        <v>137</v>
      </c>
      <c r="X7272" t="s">
        <v>137</v>
      </c>
      <c r="Y7272" t="s">
        <v>137</v>
      </c>
      <c r="Z7272" t="s">
        <v>137</v>
      </c>
      <c r="AA7272" t="s">
        <v>137</v>
      </c>
      <c r="AB7272" t="s">
        <v>137</v>
      </c>
      <c r="AC7272" t="s">
        <v>137</v>
      </c>
      <c r="AD7272" s="2"/>
      <c r="AE7272" t="s">
        <v>137</v>
      </c>
      <c r="AF7272" t="s">
        <v>137</v>
      </c>
      <c r="AG7272" t="s">
        <v>137</v>
      </c>
      <c r="AH7272" t="s">
        <v>137</v>
      </c>
      <c r="AI7272" t="s">
        <v>137</v>
      </c>
      <c r="AJ7272" t="s">
        <v>137</v>
      </c>
      <c r="AK7272" t="s">
        <v>137</v>
      </c>
      <c r="AL7272" s="2"/>
      <c r="AM7272" t="s">
        <v>137</v>
      </c>
      <c r="AN7272" t="s">
        <v>137</v>
      </c>
      <c r="AO7272" t="s">
        <v>137</v>
      </c>
      <c r="AP7272" t="s">
        <v>137</v>
      </c>
      <c r="AQ7272" t="s">
        <v>137</v>
      </c>
      <c r="AR7272" t="s">
        <v>137</v>
      </c>
      <c r="AS7272" t="s">
        <v>137</v>
      </c>
      <c r="AT7272" t="s">
        <v>137</v>
      </c>
      <c r="AU7272" t="s">
        <v>137</v>
      </c>
      <c r="AV7272" t="s">
        <v>137</v>
      </c>
      <c r="AW7272" t="s">
        <v>137</v>
      </c>
      <c r="AX7272" t="s">
        <v>137</v>
      </c>
      <c r="AY7272" t="s">
        <v>137</v>
      </c>
      <c r="AZ7272" t="s">
        <v>137</v>
      </c>
      <c r="BA7272" t="s">
        <v>137</v>
      </c>
      <c r="BB7272" t="s">
        <v>137</v>
      </c>
      <c r="BC7272" t="s">
        <v>137</v>
      </c>
      <c r="BD7272" t="s">
        <v>137</v>
      </c>
      <c r="BE7272" t="s">
        <v>137</v>
      </c>
      <c r="BF7272" t="s">
        <v>137</v>
      </c>
      <c r="BG7272" t="s">
        <v>137</v>
      </c>
      <c r="BH7272" t="s">
        <v>137</v>
      </c>
      <c r="BI7272" t="s">
        <v>137</v>
      </c>
      <c r="BJ7272" t="s">
        <v>137</v>
      </c>
      <c r="BK7272" t="s">
        <v>137</v>
      </c>
      <c r="BL7272" t="s">
        <v>137</v>
      </c>
      <c r="BM7272" t="s">
        <v>137</v>
      </c>
      <c r="BN7272" t="s">
        <v>137</v>
      </c>
      <c r="BO7272" t="s">
        <v>137</v>
      </c>
      <c r="BP7272" t="s">
        <v>137</v>
      </c>
      <c r="BQ7272" t="s">
        <v>137</v>
      </c>
      <c r="BR7272" t="s">
        <v>137</v>
      </c>
      <c r="BS7272" t="s">
        <v>137</v>
      </c>
      <c r="BT7272" t="s">
        <v>137</v>
      </c>
      <c r="BU7272" t="s">
        <v>137</v>
      </c>
      <c r="BW7272" t="s">
        <v>137</v>
      </c>
      <c r="BX7272" t="s">
        <v>137</v>
      </c>
      <c r="BY7272" t="s">
        <v>137</v>
      </c>
      <c r="BZ7272" t="s">
        <v>137</v>
      </c>
      <c r="CA7272" t="s">
        <v>137</v>
      </c>
      <c r="CB7272" t="s">
        <v>137</v>
      </c>
      <c r="CC7272" t="s">
        <v>137</v>
      </c>
      <c r="CD7272" t="s">
        <v>137</v>
      </c>
      <c r="CE7272" t="s">
        <v>137</v>
      </c>
      <c r="CF7272" t="s">
        <v>137</v>
      </c>
      <c r="CG7272" t="s">
        <v>137</v>
      </c>
      <c r="CH7272" t="s">
        <v>137</v>
      </c>
      <c r="CI7272" t="s">
        <v>137</v>
      </c>
      <c r="CJ7272" t="s">
        <v>137</v>
      </c>
      <c r="CK7272" t="s">
        <v>137</v>
      </c>
      <c r="CL7272" t="s">
        <v>137</v>
      </c>
      <c r="CM7272" t="s">
        <v>137</v>
      </c>
      <c r="CN7272" t="s">
        <v>137</v>
      </c>
      <c r="CO7272" t="s">
        <v>137</v>
      </c>
      <c r="CP7272" t="s">
        <v>137</v>
      </c>
      <c r="CQ7272" s="1">
        <v>45264.416666666664</v>
      </c>
      <c r="CR7272" s="1">
        <v>45264.416666666664</v>
      </c>
      <c r="CS7272" s="1"/>
      <c r="CT7272" t="s">
        <v>137</v>
      </c>
      <c r="CU7272" t="s">
        <v>137</v>
      </c>
      <c r="CV7272" t="s">
        <v>45178</v>
      </c>
      <c r="CW7272" t="s">
        <v>45179</v>
      </c>
      <c r="CX7272" s="3"/>
      <c r="CY7272" s="3"/>
      <c r="DA7272" t="s">
        <v>137</v>
      </c>
      <c r="DB7272" t="s">
        <v>137</v>
      </c>
      <c r="DC7272" t="s">
        <v>137</v>
      </c>
      <c r="DD7272" t="s">
        <v>137</v>
      </c>
      <c r="DE7272" t="s">
        <v>137</v>
      </c>
      <c r="DF7272" t="s">
        <v>137</v>
      </c>
      <c r="DG7272" t="s">
        <v>137</v>
      </c>
      <c r="DH7272" t="s">
        <v>137</v>
      </c>
      <c r="DI7272" t="s">
        <v>137</v>
      </c>
      <c r="DJ7272" t="s">
        <v>137</v>
      </c>
      <c r="DK7272">
        <v>0</v>
      </c>
      <c r="DL7272" t="s">
        <v>209</v>
      </c>
      <c r="DM7272" t="s">
        <v>137</v>
      </c>
      <c r="DN7272" t="s">
        <v>137</v>
      </c>
      <c r="DO7272" s="1">
        <v>45264.416666666664</v>
      </c>
      <c r="DP7272" s="1"/>
      <c r="DQ7272" t="s">
        <v>150</v>
      </c>
      <c r="DR7272" t="s">
        <v>151</v>
      </c>
      <c r="DS7272" t="s">
        <v>152</v>
      </c>
      <c r="DT7272" t="s">
        <v>45180</v>
      </c>
      <c r="DU7272" t="s">
        <v>137</v>
      </c>
      <c r="DV7272" t="s">
        <v>137</v>
      </c>
      <c r="DW7272" t="s">
        <v>137</v>
      </c>
      <c r="DX7272" t="s">
        <v>39655</v>
      </c>
      <c r="DY7272" t="s">
        <v>137</v>
      </c>
      <c r="DZ7272" t="s">
        <v>168</v>
      </c>
      <c r="EA7272" t="b">
        <v>0</v>
      </c>
      <c r="EB7272" t="s">
        <v>137</v>
      </c>
    </row>
    <row r="7273" spans="1:132" x14ac:dyDescent="0.25">
      <c r="A7273">
        <v>123204367</v>
      </c>
      <c r="B7273">
        <v>4770</v>
      </c>
      <c r="C7273" t="s">
        <v>192</v>
      </c>
      <c r="D7273" t="s">
        <v>45176</v>
      </c>
      <c r="E7273" t="s">
        <v>134</v>
      </c>
      <c r="F7273" t="s">
        <v>162</v>
      </c>
      <c r="G7273" t="s">
        <v>137</v>
      </c>
      <c r="H7273" t="s">
        <v>137</v>
      </c>
      <c r="I7273" t="s">
        <v>45177</v>
      </c>
      <c r="J7273" t="s">
        <v>32127</v>
      </c>
      <c r="K7273" t="s">
        <v>32128</v>
      </c>
      <c r="L7273" t="s">
        <v>32129</v>
      </c>
      <c r="M7273" t="s">
        <v>137</v>
      </c>
      <c r="N7273" t="s">
        <v>165</v>
      </c>
      <c r="O7273" t="s">
        <v>165</v>
      </c>
      <c r="P7273" s="1"/>
      <c r="Q7273" s="1">
        <v>45261.722916666666</v>
      </c>
      <c r="R7273" s="1">
        <v>45261.722916666666</v>
      </c>
      <c r="S7273" s="1">
        <v>45265.573611111111</v>
      </c>
      <c r="T7273" s="1">
        <v>45265.573611111111</v>
      </c>
      <c r="U7273" t="s">
        <v>137</v>
      </c>
      <c r="V7273" t="s">
        <v>137</v>
      </c>
      <c r="W7273" t="s">
        <v>137</v>
      </c>
      <c r="X7273" t="s">
        <v>137</v>
      </c>
      <c r="Y7273" t="s">
        <v>137</v>
      </c>
      <c r="Z7273" t="s">
        <v>137</v>
      </c>
      <c r="AA7273" t="s">
        <v>137</v>
      </c>
      <c r="AB7273" t="s">
        <v>137</v>
      </c>
      <c r="AC7273" t="s">
        <v>137</v>
      </c>
      <c r="AD7273" s="2"/>
      <c r="AE7273" t="s">
        <v>137</v>
      </c>
      <c r="AF7273" t="s">
        <v>137</v>
      </c>
      <c r="AG7273" t="s">
        <v>137</v>
      </c>
      <c r="AH7273" t="s">
        <v>137</v>
      </c>
      <c r="AI7273" t="s">
        <v>137</v>
      </c>
      <c r="AJ7273" t="s">
        <v>137</v>
      </c>
      <c r="AK7273" t="s">
        <v>137</v>
      </c>
      <c r="AL7273" s="2"/>
      <c r="AM7273" t="s">
        <v>137</v>
      </c>
      <c r="AN7273" t="s">
        <v>137</v>
      </c>
      <c r="AO7273" t="s">
        <v>137</v>
      </c>
      <c r="AP7273" t="s">
        <v>137</v>
      </c>
      <c r="AQ7273" t="s">
        <v>137</v>
      </c>
      <c r="AR7273" t="s">
        <v>137</v>
      </c>
      <c r="AS7273" t="s">
        <v>137</v>
      </c>
      <c r="AT7273" t="s">
        <v>137</v>
      </c>
      <c r="AU7273" t="s">
        <v>137</v>
      </c>
      <c r="AV7273" t="s">
        <v>137</v>
      </c>
      <c r="AW7273" t="s">
        <v>137</v>
      </c>
      <c r="AX7273" t="s">
        <v>137</v>
      </c>
      <c r="AY7273" t="s">
        <v>137</v>
      </c>
      <c r="AZ7273" t="s">
        <v>137</v>
      </c>
      <c r="BA7273" t="s">
        <v>137</v>
      </c>
      <c r="BB7273" t="s">
        <v>137</v>
      </c>
      <c r="BC7273" t="s">
        <v>137</v>
      </c>
      <c r="BD7273" t="s">
        <v>137</v>
      </c>
      <c r="BE7273" t="s">
        <v>137</v>
      </c>
      <c r="BF7273" t="s">
        <v>137</v>
      </c>
      <c r="BG7273" t="s">
        <v>137</v>
      </c>
      <c r="BH7273" t="s">
        <v>137</v>
      </c>
      <c r="BI7273" t="s">
        <v>137</v>
      </c>
      <c r="BJ7273" t="s">
        <v>137</v>
      </c>
      <c r="BK7273" t="s">
        <v>137</v>
      </c>
      <c r="BL7273" t="s">
        <v>137</v>
      </c>
      <c r="BM7273" t="s">
        <v>137</v>
      </c>
      <c r="BN7273" t="s">
        <v>137</v>
      </c>
      <c r="BO7273" t="s">
        <v>137</v>
      </c>
      <c r="BP7273" t="s">
        <v>137</v>
      </c>
      <c r="BQ7273" t="s">
        <v>137</v>
      </c>
      <c r="BR7273" t="s">
        <v>137</v>
      </c>
      <c r="BS7273" t="s">
        <v>137</v>
      </c>
      <c r="BT7273" t="s">
        <v>137</v>
      </c>
      <c r="BU7273" t="s">
        <v>137</v>
      </c>
      <c r="BW7273" t="s">
        <v>137</v>
      </c>
      <c r="BX7273" t="s">
        <v>137</v>
      </c>
      <c r="BY7273" t="s">
        <v>137</v>
      </c>
      <c r="BZ7273" t="s">
        <v>137</v>
      </c>
      <c r="CA7273" t="s">
        <v>137</v>
      </c>
      <c r="CB7273" t="s">
        <v>137</v>
      </c>
      <c r="CC7273" t="s">
        <v>137</v>
      </c>
      <c r="CD7273" t="s">
        <v>137</v>
      </c>
      <c r="CE7273" t="s">
        <v>137</v>
      </c>
      <c r="CF7273" t="s">
        <v>137</v>
      </c>
      <c r="CG7273" t="s">
        <v>137</v>
      </c>
      <c r="CH7273" t="s">
        <v>137</v>
      </c>
      <c r="CI7273" t="s">
        <v>137</v>
      </c>
      <c r="CJ7273" t="s">
        <v>137</v>
      </c>
      <c r="CK7273" t="s">
        <v>137</v>
      </c>
      <c r="CL7273" t="s">
        <v>137</v>
      </c>
      <c r="CM7273" t="s">
        <v>137</v>
      </c>
      <c r="CN7273" t="s">
        <v>137</v>
      </c>
      <c r="CO7273" t="s">
        <v>137</v>
      </c>
      <c r="CP7273" t="s">
        <v>137</v>
      </c>
      <c r="CQ7273" s="1">
        <v>45265.573611111111</v>
      </c>
      <c r="CR7273" s="1">
        <v>45265.573611111111</v>
      </c>
      <c r="CS7273" s="1"/>
      <c r="CT7273" t="s">
        <v>137</v>
      </c>
      <c r="CU7273" t="s">
        <v>137</v>
      </c>
      <c r="CV7273" t="s">
        <v>45181</v>
      </c>
      <c r="CW7273" t="s">
        <v>45182</v>
      </c>
      <c r="CX7273" s="3"/>
      <c r="CY7273" s="3"/>
      <c r="CZ7273">
        <v>1</v>
      </c>
      <c r="DA7273" t="s">
        <v>137</v>
      </c>
      <c r="DB7273" t="s">
        <v>137</v>
      </c>
      <c r="DC7273" t="s">
        <v>137</v>
      </c>
      <c r="DD7273" t="s">
        <v>137</v>
      </c>
      <c r="DE7273" t="s">
        <v>137</v>
      </c>
      <c r="DF7273" t="s">
        <v>137</v>
      </c>
      <c r="DG7273" t="s">
        <v>137</v>
      </c>
      <c r="DH7273" t="s">
        <v>137</v>
      </c>
      <c r="DI7273" t="s">
        <v>137</v>
      </c>
      <c r="DJ7273" t="s">
        <v>137</v>
      </c>
      <c r="DK7273">
        <v>0</v>
      </c>
      <c r="DL7273" t="s">
        <v>2411</v>
      </c>
      <c r="DM7273" t="s">
        <v>137</v>
      </c>
      <c r="DN7273" t="s">
        <v>137</v>
      </c>
      <c r="DO7273" s="1">
        <v>45265.573611111111</v>
      </c>
      <c r="DP7273" s="1"/>
      <c r="DQ7273" t="s">
        <v>32127</v>
      </c>
      <c r="DR7273" t="s">
        <v>32128</v>
      </c>
      <c r="DS7273" t="s">
        <v>32129</v>
      </c>
      <c r="DT7273" t="s">
        <v>45183</v>
      </c>
      <c r="DU7273" t="s">
        <v>137</v>
      </c>
      <c r="DV7273" t="s">
        <v>137</v>
      </c>
      <c r="DW7273" t="s">
        <v>137</v>
      </c>
      <c r="DX7273" t="s">
        <v>39655</v>
      </c>
      <c r="DY7273" t="s">
        <v>137</v>
      </c>
      <c r="DZ7273" t="s">
        <v>168</v>
      </c>
      <c r="EA7273" t="b">
        <v>0</v>
      </c>
      <c r="EB7273" t="s">
        <v>137</v>
      </c>
    </row>
    <row r="7274" spans="1:132" x14ac:dyDescent="0.25">
      <c r="A7274">
        <v>123200598</v>
      </c>
      <c r="B7274">
        <v>4769</v>
      </c>
      <c r="C7274" t="s">
        <v>192</v>
      </c>
      <c r="D7274" t="s">
        <v>133</v>
      </c>
      <c r="E7274" t="s">
        <v>134</v>
      </c>
      <c r="F7274" t="s">
        <v>135</v>
      </c>
      <c r="G7274" t="s">
        <v>136</v>
      </c>
      <c r="H7274" t="s">
        <v>137</v>
      </c>
      <c r="I7274" t="s">
        <v>138</v>
      </c>
      <c r="J7274" t="s">
        <v>557</v>
      </c>
      <c r="K7274" t="s">
        <v>558</v>
      </c>
      <c r="L7274" t="s">
        <v>559</v>
      </c>
      <c r="M7274" t="s">
        <v>137</v>
      </c>
      <c r="N7274" t="s">
        <v>6281</v>
      </c>
      <c r="O7274" t="s">
        <v>6281</v>
      </c>
      <c r="P7274" s="1">
        <v>45264</v>
      </c>
      <c r="Q7274" s="1">
        <v>45261.684027777781</v>
      </c>
      <c r="R7274" s="1">
        <v>45261.684027777781</v>
      </c>
      <c r="S7274" s="1">
        <v>45264.430555555555</v>
      </c>
      <c r="T7274" s="1">
        <v>45264.430555555555</v>
      </c>
      <c r="U7274" t="s">
        <v>580</v>
      </c>
      <c r="V7274" t="s">
        <v>137</v>
      </c>
      <c r="W7274" t="s">
        <v>137</v>
      </c>
      <c r="X7274" t="s">
        <v>231</v>
      </c>
      <c r="Y7274" t="s">
        <v>514</v>
      </c>
      <c r="Z7274" t="s">
        <v>137</v>
      </c>
      <c r="AA7274" t="s">
        <v>137</v>
      </c>
      <c r="AB7274" t="s">
        <v>137</v>
      </c>
      <c r="AC7274" t="s">
        <v>137</v>
      </c>
      <c r="AD7274" s="2"/>
      <c r="AE7274" t="s">
        <v>137</v>
      </c>
      <c r="AF7274" t="s">
        <v>137</v>
      </c>
      <c r="AG7274" t="s">
        <v>137</v>
      </c>
      <c r="AH7274" t="s">
        <v>137</v>
      </c>
      <c r="AI7274" t="s">
        <v>137</v>
      </c>
      <c r="AJ7274" t="s">
        <v>137</v>
      </c>
      <c r="AK7274" t="s">
        <v>137</v>
      </c>
      <c r="AL7274" s="2"/>
      <c r="AM7274" t="s">
        <v>137</v>
      </c>
      <c r="AN7274" t="s">
        <v>137</v>
      </c>
      <c r="AO7274" t="s">
        <v>137</v>
      </c>
      <c r="AP7274" t="s">
        <v>137</v>
      </c>
      <c r="AQ7274" t="s">
        <v>137</v>
      </c>
      <c r="AR7274" t="s">
        <v>137</v>
      </c>
      <c r="AS7274" t="s">
        <v>137</v>
      </c>
      <c r="AT7274" t="s">
        <v>137</v>
      </c>
      <c r="AU7274" t="s">
        <v>137</v>
      </c>
      <c r="AV7274" t="s">
        <v>137</v>
      </c>
      <c r="AW7274" t="s">
        <v>137</v>
      </c>
      <c r="AX7274" t="s">
        <v>137</v>
      </c>
      <c r="AY7274" t="s">
        <v>137</v>
      </c>
      <c r="AZ7274" t="s">
        <v>137</v>
      </c>
      <c r="BA7274" t="s">
        <v>137</v>
      </c>
      <c r="BB7274" t="s">
        <v>137</v>
      </c>
      <c r="BC7274" t="s">
        <v>137</v>
      </c>
      <c r="BD7274" t="s">
        <v>137</v>
      </c>
      <c r="BE7274" t="s">
        <v>137</v>
      </c>
      <c r="BF7274" t="s">
        <v>137</v>
      </c>
      <c r="BG7274" t="s">
        <v>137</v>
      </c>
      <c r="BH7274" t="s">
        <v>137</v>
      </c>
      <c r="BI7274" t="s">
        <v>137</v>
      </c>
      <c r="BJ7274" t="s">
        <v>137</v>
      </c>
      <c r="BK7274" t="s">
        <v>137</v>
      </c>
      <c r="BL7274" t="s">
        <v>137</v>
      </c>
      <c r="BM7274" t="s">
        <v>137</v>
      </c>
      <c r="BN7274" t="s">
        <v>137</v>
      </c>
      <c r="BO7274" t="s">
        <v>137</v>
      </c>
      <c r="BP7274" t="s">
        <v>45184</v>
      </c>
      <c r="BQ7274" t="s">
        <v>137</v>
      </c>
      <c r="BR7274" t="s">
        <v>137</v>
      </c>
      <c r="BS7274" t="s">
        <v>137</v>
      </c>
      <c r="BT7274" t="s">
        <v>137</v>
      </c>
      <c r="BU7274" t="s">
        <v>137</v>
      </c>
      <c r="BW7274" t="s">
        <v>137</v>
      </c>
      <c r="BX7274" t="s">
        <v>137</v>
      </c>
      <c r="BY7274" t="s">
        <v>137</v>
      </c>
      <c r="BZ7274" t="s">
        <v>137</v>
      </c>
      <c r="CA7274" t="s">
        <v>137</v>
      </c>
      <c r="CB7274" t="s">
        <v>137</v>
      </c>
      <c r="CC7274" t="s">
        <v>137</v>
      </c>
      <c r="CD7274" t="s">
        <v>137</v>
      </c>
      <c r="CE7274" t="s">
        <v>137</v>
      </c>
      <c r="CF7274" t="s">
        <v>137</v>
      </c>
      <c r="CG7274" t="s">
        <v>137</v>
      </c>
      <c r="CH7274" t="s">
        <v>137</v>
      </c>
      <c r="CI7274" t="s">
        <v>137</v>
      </c>
      <c r="CJ7274" t="s">
        <v>137</v>
      </c>
      <c r="CK7274" t="s">
        <v>137</v>
      </c>
      <c r="CL7274" t="s">
        <v>137</v>
      </c>
      <c r="CM7274" t="s">
        <v>137</v>
      </c>
      <c r="CN7274" t="s">
        <v>137</v>
      </c>
      <c r="CO7274" t="s">
        <v>137</v>
      </c>
      <c r="CP7274" t="s">
        <v>137</v>
      </c>
      <c r="CQ7274" s="1">
        <v>45264.430555555555</v>
      </c>
      <c r="CR7274" s="1">
        <v>45264.430555555555</v>
      </c>
      <c r="CS7274" s="1"/>
      <c r="CT7274" t="s">
        <v>45185</v>
      </c>
      <c r="CU7274" t="s">
        <v>45186</v>
      </c>
      <c r="CV7274" t="s">
        <v>45187</v>
      </c>
      <c r="CW7274" t="s">
        <v>45188</v>
      </c>
      <c r="CX7274" s="3"/>
      <c r="CY7274" s="3"/>
      <c r="CZ7274">
        <v>2</v>
      </c>
      <c r="DA7274" t="s">
        <v>45189</v>
      </c>
      <c r="DB7274" t="s">
        <v>137</v>
      </c>
      <c r="DC7274" t="s">
        <v>137</v>
      </c>
      <c r="DD7274" t="s">
        <v>137</v>
      </c>
      <c r="DE7274" t="s">
        <v>137</v>
      </c>
      <c r="DF7274" t="s">
        <v>45190</v>
      </c>
      <c r="DG7274" t="s">
        <v>137</v>
      </c>
      <c r="DH7274" t="s">
        <v>137</v>
      </c>
      <c r="DI7274" t="s">
        <v>137</v>
      </c>
      <c r="DJ7274" t="s">
        <v>137</v>
      </c>
      <c r="DK7274">
        <v>0</v>
      </c>
      <c r="DL7274" t="s">
        <v>209</v>
      </c>
      <c r="DM7274" t="s">
        <v>137</v>
      </c>
      <c r="DN7274" t="s">
        <v>137</v>
      </c>
      <c r="DO7274" s="1">
        <v>45264.430555555555</v>
      </c>
      <c r="DP7274" s="1"/>
      <c r="DQ7274" t="s">
        <v>557</v>
      </c>
      <c r="DR7274" t="s">
        <v>558</v>
      </c>
      <c r="DS7274" t="s">
        <v>559</v>
      </c>
      <c r="DT7274" t="s">
        <v>137</v>
      </c>
      <c r="DU7274" t="s">
        <v>137</v>
      </c>
      <c r="DV7274" t="s">
        <v>137</v>
      </c>
      <c r="DW7274" t="s">
        <v>137</v>
      </c>
      <c r="DX7274" t="s">
        <v>45191</v>
      </c>
      <c r="DY7274" t="s">
        <v>137</v>
      </c>
      <c r="DZ7274" t="s">
        <v>148</v>
      </c>
      <c r="EA7274" t="b">
        <v>0</v>
      </c>
      <c r="EB7274" t="s">
        <v>137</v>
      </c>
    </row>
    <row r="7275" spans="1:132" x14ac:dyDescent="0.25">
      <c r="A7275">
        <v>123193105</v>
      </c>
      <c r="B7275">
        <v>4768</v>
      </c>
      <c r="C7275" t="s">
        <v>192</v>
      </c>
      <c r="D7275" t="s">
        <v>45192</v>
      </c>
      <c r="E7275" t="s">
        <v>134</v>
      </c>
      <c r="F7275" t="s">
        <v>162</v>
      </c>
      <c r="G7275" t="s">
        <v>137</v>
      </c>
      <c r="H7275" t="s">
        <v>137</v>
      </c>
      <c r="I7275" t="s">
        <v>45193</v>
      </c>
      <c r="J7275" t="s">
        <v>139</v>
      </c>
      <c r="K7275" t="s">
        <v>140</v>
      </c>
      <c r="L7275" t="s">
        <v>141</v>
      </c>
      <c r="M7275" t="s">
        <v>137</v>
      </c>
      <c r="N7275" t="s">
        <v>3012</v>
      </c>
      <c r="O7275" t="s">
        <v>3012</v>
      </c>
      <c r="P7275" s="1"/>
      <c r="Q7275" s="1">
        <v>45261.620138888888</v>
      </c>
      <c r="R7275" s="1">
        <v>45261.620138888888</v>
      </c>
      <c r="S7275" s="1">
        <v>45264.37777777778</v>
      </c>
      <c r="T7275" s="1">
        <v>45264.37777777778</v>
      </c>
      <c r="U7275" t="s">
        <v>137</v>
      </c>
      <c r="V7275" t="s">
        <v>137</v>
      </c>
      <c r="W7275" t="s">
        <v>137</v>
      </c>
      <c r="X7275" t="s">
        <v>137</v>
      </c>
      <c r="Y7275" t="s">
        <v>137</v>
      </c>
      <c r="Z7275" t="s">
        <v>137</v>
      </c>
      <c r="AA7275" t="s">
        <v>137</v>
      </c>
      <c r="AB7275" t="s">
        <v>137</v>
      </c>
      <c r="AC7275" t="s">
        <v>137</v>
      </c>
      <c r="AD7275" s="2"/>
      <c r="AE7275" t="s">
        <v>137</v>
      </c>
      <c r="AF7275" t="s">
        <v>137</v>
      </c>
      <c r="AG7275" t="s">
        <v>137</v>
      </c>
      <c r="AH7275" t="s">
        <v>137</v>
      </c>
      <c r="AI7275" t="s">
        <v>137</v>
      </c>
      <c r="AJ7275" t="s">
        <v>137</v>
      </c>
      <c r="AK7275" t="s">
        <v>137</v>
      </c>
      <c r="AL7275" s="2"/>
      <c r="AM7275" t="s">
        <v>137</v>
      </c>
      <c r="AN7275" t="s">
        <v>137</v>
      </c>
      <c r="AO7275" t="s">
        <v>137</v>
      </c>
      <c r="AP7275" t="s">
        <v>137</v>
      </c>
      <c r="AQ7275" t="s">
        <v>137</v>
      </c>
      <c r="AR7275" t="s">
        <v>137</v>
      </c>
      <c r="AS7275" t="s">
        <v>137</v>
      </c>
      <c r="AT7275" t="s">
        <v>137</v>
      </c>
      <c r="AU7275" t="s">
        <v>137</v>
      </c>
      <c r="AV7275" t="s">
        <v>137</v>
      </c>
      <c r="AW7275" t="s">
        <v>137</v>
      </c>
      <c r="AX7275" t="s">
        <v>137</v>
      </c>
      <c r="AY7275" t="s">
        <v>137</v>
      </c>
      <c r="AZ7275" t="s">
        <v>137</v>
      </c>
      <c r="BA7275" t="s">
        <v>137</v>
      </c>
      <c r="BB7275" t="s">
        <v>137</v>
      </c>
      <c r="BC7275" t="s">
        <v>137</v>
      </c>
      <c r="BD7275" t="s">
        <v>137</v>
      </c>
      <c r="BE7275" t="s">
        <v>137</v>
      </c>
      <c r="BF7275" t="s">
        <v>137</v>
      </c>
      <c r="BG7275" t="s">
        <v>137</v>
      </c>
      <c r="BH7275" t="s">
        <v>137</v>
      </c>
      <c r="BI7275" t="s">
        <v>137</v>
      </c>
      <c r="BJ7275" t="s">
        <v>137</v>
      </c>
      <c r="BK7275" t="s">
        <v>137</v>
      </c>
      <c r="BL7275" t="s">
        <v>137</v>
      </c>
      <c r="BM7275" t="s">
        <v>137</v>
      </c>
      <c r="BN7275" t="s">
        <v>137</v>
      </c>
      <c r="BO7275" t="s">
        <v>137</v>
      </c>
      <c r="BP7275" t="s">
        <v>137</v>
      </c>
      <c r="BQ7275" t="s">
        <v>137</v>
      </c>
      <c r="BR7275" t="s">
        <v>137</v>
      </c>
      <c r="BS7275" t="s">
        <v>137</v>
      </c>
      <c r="BT7275" t="s">
        <v>137</v>
      </c>
      <c r="BU7275" t="s">
        <v>137</v>
      </c>
      <c r="BW7275" t="s">
        <v>137</v>
      </c>
      <c r="BX7275" t="s">
        <v>137</v>
      </c>
      <c r="BY7275" t="s">
        <v>137</v>
      </c>
      <c r="BZ7275" t="s">
        <v>137</v>
      </c>
      <c r="CA7275" t="s">
        <v>137</v>
      </c>
      <c r="CB7275" t="s">
        <v>137</v>
      </c>
      <c r="CC7275" t="s">
        <v>137</v>
      </c>
      <c r="CD7275" t="s">
        <v>137</v>
      </c>
      <c r="CE7275" t="s">
        <v>137</v>
      </c>
      <c r="CF7275" t="s">
        <v>137</v>
      </c>
      <c r="CG7275" t="s">
        <v>137</v>
      </c>
      <c r="CH7275" t="s">
        <v>137</v>
      </c>
      <c r="CI7275" t="s">
        <v>137</v>
      </c>
      <c r="CJ7275" t="s">
        <v>137</v>
      </c>
      <c r="CK7275" t="s">
        <v>137</v>
      </c>
      <c r="CL7275" t="s">
        <v>137</v>
      </c>
      <c r="CM7275" t="s">
        <v>137</v>
      </c>
      <c r="CN7275" t="s">
        <v>137</v>
      </c>
      <c r="CO7275" t="s">
        <v>137</v>
      </c>
      <c r="CP7275" t="s">
        <v>137</v>
      </c>
      <c r="CQ7275" s="1">
        <v>45264.37777777778</v>
      </c>
      <c r="CR7275" s="1">
        <v>45264.37777777778</v>
      </c>
      <c r="CS7275" s="1"/>
      <c r="CT7275" t="s">
        <v>137</v>
      </c>
      <c r="CU7275" t="s">
        <v>137</v>
      </c>
      <c r="CV7275" t="s">
        <v>17764</v>
      </c>
      <c r="CW7275" t="s">
        <v>45194</v>
      </c>
      <c r="CX7275" s="3"/>
      <c r="CY7275" s="3"/>
      <c r="DA7275" t="s">
        <v>137</v>
      </c>
      <c r="DB7275" t="s">
        <v>137</v>
      </c>
      <c r="DC7275" t="s">
        <v>137</v>
      </c>
      <c r="DD7275" t="s">
        <v>137</v>
      </c>
      <c r="DE7275" t="s">
        <v>137</v>
      </c>
      <c r="DF7275" t="s">
        <v>137</v>
      </c>
      <c r="DG7275" t="s">
        <v>137</v>
      </c>
      <c r="DH7275" t="s">
        <v>137</v>
      </c>
      <c r="DI7275" t="s">
        <v>137</v>
      </c>
      <c r="DJ7275" t="s">
        <v>137</v>
      </c>
      <c r="DK7275">
        <v>0</v>
      </c>
      <c r="DL7275" t="s">
        <v>209</v>
      </c>
      <c r="DM7275" t="s">
        <v>137</v>
      </c>
      <c r="DN7275" t="s">
        <v>137</v>
      </c>
      <c r="DO7275" s="1">
        <v>45264.37777777778</v>
      </c>
      <c r="DP7275" s="1"/>
      <c r="DQ7275" t="s">
        <v>150</v>
      </c>
      <c r="DR7275" t="s">
        <v>151</v>
      </c>
      <c r="DS7275" t="s">
        <v>152</v>
      </c>
      <c r="DT7275" t="s">
        <v>137</v>
      </c>
      <c r="DU7275" t="s">
        <v>137</v>
      </c>
      <c r="DV7275" t="s">
        <v>137</v>
      </c>
      <c r="DW7275" t="s">
        <v>137</v>
      </c>
      <c r="DX7275" t="s">
        <v>137</v>
      </c>
      <c r="DY7275" t="s">
        <v>137</v>
      </c>
      <c r="DZ7275" t="s">
        <v>168</v>
      </c>
      <c r="EA7275" t="b">
        <v>0</v>
      </c>
      <c r="EB7275" t="s">
        <v>137</v>
      </c>
    </row>
    <row r="7276" spans="1:132" x14ac:dyDescent="0.25">
      <c r="A7276">
        <v>123189381</v>
      </c>
      <c r="B7276">
        <v>4767</v>
      </c>
      <c r="C7276" t="s">
        <v>192</v>
      </c>
      <c r="D7276" t="s">
        <v>474</v>
      </c>
      <c r="E7276" t="s">
        <v>134</v>
      </c>
      <c r="F7276" t="s">
        <v>135</v>
      </c>
      <c r="G7276" t="s">
        <v>163</v>
      </c>
      <c r="H7276" t="s">
        <v>137</v>
      </c>
      <c r="I7276" t="s">
        <v>475</v>
      </c>
      <c r="J7276" t="s">
        <v>32127</v>
      </c>
      <c r="K7276" t="s">
        <v>32128</v>
      </c>
      <c r="L7276" t="s">
        <v>32129</v>
      </c>
      <c r="M7276" t="s">
        <v>137</v>
      </c>
      <c r="N7276" t="s">
        <v>2589</v>
      </c>
      <c r="O7276" t="s">
        <v>2589</v>
      </c>
      <c r="P7276" s="1">
        <v>45261</v>
      </c>
      <c r="Q7276" s="1">
        <v>45261.591666666667</v>
      </c>
      <c r="R7276" s="1">
        <v>45261.591666666667</v>
      </c>
      <c r="S7276" s="1">
        <v>45265.607638888891</v>
      </c>
      <c r="T7276" s="1">
        <v>45265.607638888891</v>
      </c>
      <c r="U7276" t="s">
        <v>10489</v>
      </c>
      <c r="V7276" t="s">
        <v>137</v>
      </c>
      <c r="W7276" t="s">
        <v>137</v>
      </c>
      <c r="X7276" t="s">
        <v>176</v>
      </c>
      <c r="Y7276" t="s">
        <v>470</v>
      </c>
      <c r="Z7276" t="s">
        <v>137</v>
      </c>
      <c r="AA7276" t="s">
        <v>4126</v>
      </c>
      <c r="AB7276" t="s">
        <v>137</v>
      </c>
      <c r="AC7276" t="s">
        <v>137</v>
      </c>
      <c r="AD7276" s="2"/>
      <c r="AE7276" t="s">
        <v>137</v>
      </c>
      <c r="AF7276" t="s">
        <v>137</v>
      </c>
      <c r="AG7276" t="s">
        <v>137</v>
      </c>
      <c r="AH7276" t="s">
        <v>137</v>
      </c>
      <c r="AI7276" t="s">
        <v>137</v>
      </c>
      <c r="AJ7276" t="s">
        <v>137</v>
      </c>
      <c r="AK7276" t="s">
        <v>137</v>
      </c>
      <c r="AL7276" s="2"/>
      <c r="AM7276" t="s">
        <v>137</v>
      </c>
      <c r="AN7276" t="s">
        <v>137</v>
      </c>
      <c r="AO7276" t="s">
        <v>137</v>
      </c>
      <c r="AP7276" t="s">
        <v>137</v>
      </c>
      <c r="AQ7276" t="s">
        <v>137</v>
      </c>
      <c r="AR7276" t="s">
        <v>137</v>
      </c>
      <c r="AS7276" t="s">
        <v>137</v>
      </c>
      <c r="AT7276" t="s">
        <v>137</v>
      </c>
      <c r="AU7276" t="s">
        <v>137</v>
      </c>
      <c r="AV7276" t="s">
        <v>45195</v>
      </c>
      <c r="AW7276" t="s">
        <v>137</v>
      </c>
      <c r="AX7276" t="s">
        <v>137</v>
      </c>
      <c r="AY7276" t="s">
        <v>137</v>
      </c>
      <c r="AZ7276" t="s">
        <v>137</v>
      </c>
      <c r="BA7276" t="s">
        <v>137</v>
      </c>
      <c r="BB7276" t="s">
        <v>137</v>
      </c>
      <c r="BC7276" t="s">
        <v>137</v>
      </c>
      <c r="BD7276" t="s">
        <v>137</v>
      </c>
      <c r="BE7276" t="s">
        <v>137</v>
      </c>
      <c r="BF7276" t="s">
        <v>137</v>
      </c>
      <c r="BG7276" t="s">
        <v>137</v>
      </c>
      <c r="BH7276" t="s">
        <v>137</v>
      </c>
      <c r="BI7276" t="s">
        <v>137</v>
      </c>
      <c r="BJ7276" t="s">
        <v>137</v>
      </c>
      <c r="BK7276" t="s">
        <v>137</v>
      </c>
      <c r="BL7276" t="s">
        <v>137</v>
      </c>
      <c r="BM7276" t="s">
        <v>137</v>
      </c>
      <c r="BN7276" t="s">
        <v>137</v>
      </c>
      <c r="BO7276" t="s">
        <v>137</v>
      </c>
      <c r="BP7276" t="s">
        <v>137</v>
      </c>
      <c r="BQ7276" t="s">
        <v>137</v>
      </c>
      <c r="BR7276" t="s">
        <v>137</v>
      </c>
      <c r="BS7276" t="s">
        <v>137</v>
      </c>
      <c r="BT7276" t="s">
        <v>137</v>
      </c>
      <c r="BU7276" t="s">
        <v>137</v>
      </c>
      <c r="BW7276" t="s">
        <v>137</v>
      </c>
      <c r="BX7276" t="s">
        <v>137</v>
      </c>
      <c r="BY7276" t="s">
        <v>137</v>
      </c>
      <c r="BZ7276" t="s">
        <v>137</v>
      </c>
      <c r="CA7276" t="s">
        <v>137</v>
      </c>
      <c r="CB7276" t="s">
        <v>137</v>
      </c>
      <c r="CC7276" t="s">
        <v>137</v>
      </c>
      <c r="CD7276" t="s">
        <v>137</v>
      </c>
      <c r="CE7276" t="s">
        <v>137</v>
      </c>
      <c r="CF7276" t="s">
        <v>137</v>
      </c>
      <c r="CG7276" t="s">
        <v>137</v>
      </c>
      <c r="CH7276" t="s">
        <v>137</v>
      </c>
      <c r="CI7276" t="s">
        <v>137</v>
      </c>
      <c r="CJ7276" t="s">
        <v>137</v>
      </c>
      <c r="CK7276" t="s">
        <v>137</v>
      </c>
      <c r="CL7276" t="s">
        <v>137</v>
      </c>
      <c r="CM7276" t="s">
        <v>137</v>
      </c>
      <c r="CN7276" t="s">
        <v>137</v>
      </c>
      <c r="CO7276" t="s">
        <v>137</v>
      </c>
      <c r="CP7276" t="s">
        <v>137</v>
      </c>
      <c r="CQ7276" s="1">
        <v>45265.607638888891</v>
      </c>
      <c r="CR7276" s="1">
        <v>45265.607638888891</v>
      </c>
      <c r="CS7276" s="1"/>
      <c r="CT7276" t="s">
        <v>45196</v>
      </c>
      <c r="CU7276" t="s">
        <v>45197</v>
      </c>
      <c r="CV7276" t="s">
        <v>45198</v>
      </c>
      <c r="CW7276" t="s">
        <v>45199</v>
      </c>
      <c r="CX7276" s="3"/>
      <c r="CY7276" s="3"/>
      <c r="CZ7276">
        <v>1</v>
      </c>
      <c r="DA7276" t="s">
        <v>45200</v>
      </c>
      <c r="DB7276" t="s">
        <v>137</v>
      </c>
      <c r="DC7276" t="s">
        <v>137</v>
      </c>
      <c r="DD7276" t="s">
        <v>137</v>
      </c>
      <c r="DE7276" t="s">
        <v>137</v>
      </c>
      <c r="DF7276" t="s">
        <v>45201</v>
      </c>
      <c r="DG7276" t="s">
        <v>137</v>
      </c>
      <c r="DH7276" t="s">
        <v>137</v>
      </c>
      <c r="DI7276" t="s">
        <v>137</v>
      </c>
      <c r="DJ7276" t="s">
        <v>137</v>
      </c>
      <c r="DK7276">
        <v>0</v>
      </c>
      <c r="DL7276" t="s">
        <v>209</v>
      </c>
      <c r="DM7276" t="s">
        <v>137</v>
      </c>
      <c r="DN7276" t="s">
        <v>137</v>
      </c>
      <c r="DO7276" s="1">
        <v>45265.607638888891</v>
      </c>
      <c r="DP7276" s="1"/>
      <c r="DQ7276" t="s">
        <v>32127</v>
      </c>
      <c r="DR7276" t="s">
        <v>32128</v>
      </c>
      <c r="DS7276" t="s">
        <v>32129</v>
      </c>
      <c r="DT7276" t="s">
        <v>137</v>
      </c>
      <c r="DU7276" t="s">
        <v>137</v>
      </c>
      <c r="DV7276" t="s">
        <v>140</v>
      </c>
      <c r="DW7276" t="s">
        <v>137</v>
      </c>
      <c r="DX7276" t="s">
        <v>137</v>
      </c>
      <c r="DY7276" t="s">
        <v>137</v>
      </c>
      <c r="DZ7276" t="s">
        <v>148</v>
      </c>
      <c r="EA7276" t="b">
        <v>0</v>
      </c>
      <c r="EB7276" t="s">
        <v>137</v>
      </c>
    </row>
    <row r="7277" spans="1:132" x14ac:dyDescent="0.25">
      <c r="A7277">
        <v>123180878</v>
      </c>
      <c r="B7277">
        <v>4766</v>
      </c>
      <c r="C7277" t="s">
        <v>192</v>
      </c>
      <c r="D7277" t="s">
        <v>133</v>
      </c>
      <c r="E7277" t="s">
        <v>134</v>
      </c>
      <c r="F7277" t="s">
        <v>135</v>
      </c>
      <c r="G7277" t="s">
        <v>136</v>
      </c>
      <c r="H7277" t="s">
        <v>137</v>
      </c>
      <c r="I7277" t="s">
        <v>138</v>
      </c>
      <c r="J7277" t="s">
        <v>32127</v>
      </c>
      <c r="K7277" t="s">
        <v>32128</v>
      </c>
      <c r="L7277" t="s">
        <v>32129</v>
      </c>
      <c r="M7277" t="s">
        <v>137</v>
      </c>
      <c r="N7277" t="s">
        <v>1103</v>
      </c>
      <c r="O7277" t="s">
        <v>1103</v>
      </c>
      <c r="P7277" s="1">
        <v>45264</v>
      </c>
      <c r="Q7277" s="1">
        <v>45261.543055555558</v>
      </c>
      <c r="R7277" s="1">
        <v>45261.543055555558</v>
      </c>
      <c r="S7277" s="1">
        <v>45282.371527777781</v>
      </c>
      <c r="T7277" s="1">
        <v>45282.371527777781</v>
      </c>
      <c r="U7277" t="s">
        <v>4606</v>
      </c>
      <c r="V7277" t="s">
        <v>137</v>
      </c>
      <c r="W7277" t="s">
        <v>137</v>
      </c>
      <c r="X7277" t="s">
        <v>155</v>
      </c>
      <c r="Y7277" t="s">
        <v>4607</v>
      </c>
      <c r="Z7277" t="s">
        <v>137</v>
      </c>
      <c r="AA7277" t="s">
        <v>137</v>
      </c>
      <c r="AB7277" t="s">
        <v>137</v>
      </c>
      <c r="AC7277" t="s">
        <v>137</v>
      </c>
      <c r="AD7277" s="2"/>
      <c r="AE7277" t="s">
        <v>137</v>
      </c>
      <c r="AF7277" t="s">
        <v>137</v>
      </c>
      <c r="AG7277" t="s">
        <v>137</v>
      </c>
      <c r="AH7277" t="s">
        <v>137</v>
      </c>
      <c r="AI7277" t="s">
        <v>137</v>
      </c>
      <c r="AJ7277" t="s">
        <v>137</v>
      </c>
      <c r="AK7277" t="s">
        <v>137</v>
      </c>
      <c r="AL7277" s="2"/>
      <c r="AM7277" t="s">
        <v>137</v>
      </c>
      <c r="AN7277" t="s">
        <v>137</v>
      </c>
      <c r="AO7277" t="s">
        <v>137</v>
      </c>
      <c r="AP7277" t="s">
        <v>137</v>
      </c>
      <c r="AQ7277" t="s">
        <v>137</v>
      </c>
      <c r="AR7277" t="s">
        <v>137</v>
      </c>
      <c r="AS7277" t="s">
        <v>137</v>
      </c>
      <c r="AT7277" t="s">
        <v>137</v>
      </c>
      <c r="AU7277" t="s">
        <v>137</v>
      </c>
      <c r="AV7277" t="s">
        <v>137</v>
      </c>
      <c r="AW7277" t="s">
        <v>137</v>
      </c>
      <c r="AX7277" t="s">
        <v>137</v>
      </c>
      <c r="AY7277" t="s">
        <v>137</v>
      </c>
      <c r="AZ7277" t="s">
        <v>137</v>
      </c>
      <c r="BA7277" t="s">
        <v>137</v>
      </c>
      <c r="BB7277" t="s">
        <v>137</v>
      </c>
      <c r="BC7277" t="s">
        <v>137</v>
      </c>
      <c r="BD7277" t="s">
        <v>137</v>
      </c>
      <c r="BE7277" t="s">
        <v>137</v>
      </c>
      <c r="BF7277" t="s">
        <v>137</v>
      </c>
      <c r="BG7277" t="s">
        <v>137</v>
      </c>
      <c r="BH7277" t="s">
        <v>137</v>
      </c>
      <c r="BI7277" t="s">
        <v>137</v>
      </c>
      <c r="BJ7277" t="s">
        <v>137</v>
      </c>
      <c r="BK7277" t="s">
        <v>137</v>
      </c>
      <c r="BL7277" t="s">
        <v>137</v>
      </c>
      <c r="BM7277" t="s">
        <v>137</v>
      </c>
      <c r="BN7277" t="s">
        <v>137</v>
      </c>
      <c r="BO7277" t="s">
        <v>137</v>
      </c>
      <c r="BP7277" t="s">
        <v>45202</v>
      </c>
      <c r="BQ7277" t="s">
        <v>137</v>
      </c>
      <c r="BR7277" t="s">
        <v>137</v>
      </c>
      <c r="BS7277" t="s">
        <v>137</v>
      </c>
      <c r="BT7277" t="s">
        <v>137</v>
      </c>
      <c r="BU7277" t="s">
        <v>137</v>
      </c>
      <c r="BW7277" t="s">
        <v>137</v>
      </c>
      <c r="BX7277" t="s">
        <v>137</v>
      </c>
      <c r="BY7277" t="s">
        <v>137</v>
      </c>
      <c r="BZ7277" t="s">
        <v>137</v>
      </c>
      <c r="CA7277" t="s">
        <v>137</v>
      </c>
      <c r="CB7277" t="s">
        <v>137</v>
      </c>
      <c r="CC7277" t="s">
        <v>137</v>
      </c>
      <c r="CD7277" t="s">
        <v>137</v>
      </c>
      <c r="CE7277" t="s">
        <v>137</v>
      </c>
      <c r="CF7277" t="s">
        <v>137</v>
      </c>
      <c r="CG7277" t="s">
        <v>137</v>
      </c>
      <c r="CH7277" t="s">
        <v>137</v>
      </c>
      <c r="CI7277" t="s">
        <v>137</v>
      </c>
      <c r="CJ7277" t="s">
        <v>137</v>
      </c>
      <c r="CK7277" t="s">
        <v>137</v>
      </c>
      <c r="CL7277" t="s">
        <v>137</v>
      </c>
      <c r="CM7277" t="s">
        <v>137</v>
      </c>
      <c r="CN7277" t="s">
        <v>137</v>
      </c>
      <c r="CO7277" t="s">
        <v>137</v>
      </c>
      <c r="CP7277" t="s">
        <v>137</v>
      </c>
      <c r="CQ7277" s="1">
        <v>45282.371527777781</v>
      </c>
      <c r="CR7277" s="1">
        <v>45282.371527777781</v>
      </c>
      <c r="CS7277" s="1"/>
      <c r="CT7277" t="s">
        <v>45203</v>
      </c>
      <c r="CU7277" t="s">
        <v>45204</v>
      </c>
      <c r="CV7277" t="s">
        <v>45203</v>
      </c>
      <c r="CW7277" t="s">
        <v>45205</v>
      </c>
      <c r="CX7277" s="3"/>
      <c r="CY7277" s="3"/>
      <c r="CZ7277">
        <v>2</v>
      </c>
      <c r="DA7277" t="s">
        <v>45206</v>
      </c>
      <c r="DB7277" t="s">
        <v>137</v>
      </c>
      <c r="DC7277" t="s">
        <v>137</v>
      </c>
      <c r="DD7277" t="s">
        <v>137</v>
      </c>
      <c r="DE7277" t="s">
        <v>137</v>
      </c>
      <c r="DF7277" t="s">
        <v>45207</v>
      </c>
      <c r="DG7277" t="s">
        <v>137</v>
      </c>
      <c r="DH7277" t="s">
        <v>137</v>
      </c>
      <c r="DI7277" t="s">
        <v>137</v>
      </c>
      <c r="DJ7277" t="s">
        <v>137</v>
      </c>
      <c r="DK7277">
        <v>0</v>
      </c>
      <c r="DL7277" t="s">
        <v>209</v>
      </c>
      <c r="DM7277" t="s">
        <v>137</v>
      </c>
      <c r="DN7277" t="s">
        <v>137</v>
      </c>
      <c r="DO7277" s="1">
        <v>45282.371527777781</v>
      </c>
      <c r="DP7277" s="1"/>
      <c r="DQ7277" t="s">
        <v>32127</v>
      </c>
      <c r="DR7277" t="s">
        <v>32128</v>
      </c>
      <c r="DS7277" t="s">
        <v>32129</v>
      </c>
      <c r="DT7277" t="s">
        <v>137</v>
      </c>
      <c r="DU7277" t="s">
        <v>137</v>
      </c>
      <c r="DV7277" t="s">
        <v>137</v>
      </c>
      <c r="DW7277" t="s">
        <v>137</v>
      </c>
      <c r="DX7277" t="s">
        <v>137</v>
      </c>
      <c r="DY7277" t="s">
        <v>137</v>
      </c>
      <c r="DZ7277" t="s">
        <v>148</v>
      </c>
      <c r="EA7277" t="b">
        <v>0</v>
      </c>
      <c r="EB7277" t="s">
        <v>137</v>
      </c>
    </row>
    <row r="7278" spans="1:132" x14ac:dyDescent="0.25">
      <c r="A7278">
        <v>123173836</v>
      </c>
      <c r="B7278">
        <v>4765</v>
      </c>
      <c r="C7278" t="s">
        <v>192</v>
      </c>
      <c r="D7278" t="s">
        <v>45208</v>
      </c>
      <c r="E7278" t="s">
        <v>134</v>
      </c>
      <c r="F7278" t="s">
        <v>532</v>
      </c>
      <c r="G7278" t="s">
        <v>137</v>
      </c>
      <c r="H7278" t="s">
        <v>137</v>
      </c>
      <c r="I7278" t="s">
        <v>137</v>
      </c>
      <c r="J7278" t="s">
        <v>150</v>
      </c>
      <c r="K7278" t="s">
        <v>151</v>
      </c>
      <c r="L7278" t="s">
        <v>152</v>
      </c>
      <c r="M7278" t="s">
        <v>137</v>
      </c>
      <c r="N7278" t="s">
        <v>1600</v>
      </c>
      <c r="O7278" t="s">
        <v>303</v>
      </c>
      <c r="P7278" s="1"/>
      <c r="Q7278" s="1">
        <v>45261.495833333334</v>
      </c>
      <c r="R7278" s="1">
        <v>45261.495833333334</v>
      </c>
      <c r="S7278" s="1">
        <v>45264.392361111109</v>
      </c>
      <c r="T7278" s="1">
        <v>45264.392361111109</v>
      </c>
      <c r="U7278" t="s">
        <v>11148</v>
      </c>
      <c r="V7278" t="s">
        <v>137</v>
      </c>
      <c r="W7278" t="s">
        <v>137</v>
      </c>
      <c r="X7278" t="s">
        <v>144</v>
      </c>
      <c r="Y7278" t="s">
        <v>137</v>
      </c>
      <c r="Z7278" t="s">
        <v>137</v>
      </c>
      <c r="AA7278" t="s">
        <v>137</v>
      </c>
      <c r="AB7278" t="s">
        <v>137</v>
      </c>
      <c r="AC7278" t="s">
        <v>137</v>
      </c>
      <c r="AD7278" s="2"/>
      <c r="AE7278" t="s">
        <v>137</v>
      </c>
      <c r="AF7278" t="s">
        <v>137</v>
      </c>
      <c r="AG7278" t="s">
        <v>137</v>
      </c>
      <c r="AH7278" t="s">
        <v>137</v>
      </c>
      <c r="AI7278" t="s">
        <v>137</v>
      </c>
      <c r="AJ7278" t="s">
        <v>137</v>
      </c>
      <c r="AK7278" t="s">
        <v>137</v>
      </c>
      <c r="AL7278" s="2"/>
      <c r="AM7278" t="s">
        <v>137</v>
      </c>
      <c r="AN7278" t="s">
        <v>137</v>
      </c>
      <c r="AO7278" t="s">
        <v>137</v>
      </c>
      <c r="AP7278" t="s">
        <v>137</v>
      </c>
      <c r="AQ7278" t="s">
        <v>137</v>
      </c>
      <c r="AR7278" t="s">
        <v>137</v>
      </c>
      <c r="AS7278" t="s">
        <v>137</v>
      </c>
      <c r="AT7278" t="s">
        <v>137</v>
      </c>
      <c r="AU7278" t="s">
        <v>137</v>
      </c>
      <c r="AV7278" t="s">
        <v>137</v>
      </c>
      <c r="AW7278" t="s">
        <v>137</v>
      </c>
      <c r="AX7278" t="s">
        <v>137</v>
      </c>
      <c r="AY7278" t="s">
        <v>137</v>
      </c>
      <c r="AZ7278" t="s">
        <v>137</v>
      </c>
      <c r="BA7278" t="s">
        <v>137</v>
      </c>
      <c r="BB7278" t="s">
        <v>137</v>
      </c>
      <c r="BC7278" t="s">
        <v>137</v>
      </c>
      <c r="BD7278" t="s">
        <v>137</v>
      </c>
      <c r="BE7278" t="s">
        <v>137</v>
      </c>
      <c r="BF7278" t="s">
        <v>137</v>
      </c>
      <c r="BG7278" t="s">
        <v>137</v>
      </c>
      <c r="BH7278" t="s">
        <v>137</v>
      </c>
      <c r="BI7278" t="s">
        <v>137</v>
      </c>
      <c r="BJ7278" t="s">
        <v>137</v>
      </c>
      <c r="BK7278" t="s">
        <v>137</v>
      </c>
      <c r="BL7278" t="s">
        <v>137</v>
      </c>
      <c r="BM7278" t="s">
        <v>137</v>
      </c>
      <c r="BN7278" t="s">
        <v>137</v>
      </c>
      <c r="BO7278" t="s">
        <v>137</v>
      </c>
      <c r="BP7278" t="s">
        <v>137</v>
      </c>
      <c r="BQ7278" t="s">
        <v>137</v>
      </c>
      <c r="BR7278" t="s">
        <v>137</v>
      </c>
      <c r="BS7278" t="s">
        <v>137</v>
      </c>
      <c r="BT7278" t="s">
        <v>137</v>
      </c>
      <c r="BU7278" t="s">
        <v>137</v>
      </c>
      <c r="BW7278" t="s">
        <v>137</v>
      </c>
      <c r="BX7278" t="s">
        <v>137</v>
      </c>
      <c r="BY7278" t="s">
        <v>137</v>
      </c>
      <c r="BZ7278" t="s">
        <v>137</v>
      </c>
      <c r="CA7278" t="s">
        <v>137</v>
      </c>
      <c r="CB7278" t="s">
        <v>137</v>
      </c>
      <c r="CC7278" t="s">
        <v>137</v>
      </c>
      <c r="CD7278" t="s">
        <v>137</v>
      </c>
      <c r="CE7278" t="s">
        <v>137</v>
      </c>
      <c r="CF7278" t="s">
        <v>137</v>
      </c>
      <c r="CG7278" t="s">
        <v>137</v>
      </c>
      <c r="CH7278" t="s">
        <v>137</v>
      </c>
      <c r="CI7278" t="s">
        <v>137</v>
      </c>
      <c r="CJ7278" t="s">
        <v>137</v>
      </c>
      <c r="CK7278" t="s">
        <v>137</v>
      </c>
      <c r="CL7278" t="s">
        <v>137</v>
      </c>
      <c r="CM7278" t="s">
        <v>137</v>
      </c>
      <c r="CN7278" t="s">
        <v>137</v>
      </c>
      <c r="CO7278" t="s">
        <v>137</v>
      </c>
      <c r="CP7278" t="s">
        <v>137</v>
      </c>
      <c r="CQ7278" s="1">
        <v>45264.392361111109</v>
      </c>
      <c r="CR7278" s="1">
        <v>45264.392361111109</v>
      </c>
      <c r="CS7278" s="1"/>
      <c r="CT7278" t="s">
        <v>4254</v>
      </c>
      <c r="CU7278" t="s">
        <v>4254</v>
      </c>
      <c r="CV7278" t="s">
        <v>45209</v>
      </c>
      <c r="CW7278" t="s">
        <v>45210</v>
      </c>
      <c r="CX7278" s="3"/>
      <c r="CY7278" s="3"/>
      <c r="DA7278" t="s">
        <v>137</v>
      </c>
      <c r="DB7278" t="s">
        <v>137</v>
      </c>
      <c r="DC7278" t="s">
        <v>137</v>
      </c>
      <c r="DD7278" t="s">
        <v>137</v>
      </c>
      <c r="DE7278" t="s">
        <v>137</v>
      </c>
      <c r="DF7278" t="s">
        <v>45211</v>
      </c>
      <c r="DG7278" t="s">
        <v>137</v>
      </c>
      <c r="DH7278" t="s">
        <v>137</v>
      </c>
      <c r="DI7278" t="s">
        <v>137</v>
      </c>
      <c r="DJ7278" t="s">
        <v>137</v>
      </c>
      <c r="DK7278">
        <v>0</v>
      </c>
      <c r="DL7278" t="s">
        <v>209</v>
      </c>
      <c r="DM7278" t="s">
        <v>137</v>
      </c>
      <c r="DN7278" t="s">
        <v>137</v>
      </c>
      <c r="DO7278" s="1">
        <v>45264.392361111109</v>
      </c>
      <c r="DP7278" s="1"/>
      <c r="DQ7278" t="s">
        <v>150</v>
      </c>
      <c r="DR7278" t="s">
        <v>151</v>
      </c>
      <c r="DS7278" t="s">
        <v>152</v>
      </c>
      <c r="DT7278" t="s">
        <v>137</v>
      </c>
      <c r="DU7278" t="s">
        <v>137</v>
      </c>
      <c r="DV7278" t="s">
        <v>137</v>
      </c>
      <c r="DW7278" t="s">
        <v>137</v>
      </c>
      <c r="DX7278" t="s">
        <v>137</v>
      </c>
      <c r="DY7278" t="s">
        <v>137</v>
      </c>
      <c r="DZ7278" t="s">
        <v>168</v>
      </c>
      <c r="EA7278" t="b">
        <v>0</v>
      </c>
      <c r="EB7278" t="s">
        <v>137</v>
      </c>
    </row>
    <row r="7279" spans="1:132" x14ac:dyDescent="0.25">
      <c r="A7279">
        <v>123173483</v>
      </c>
      <c r="B7279">
        <v>4764</v>
      </c>
      <c r="C7279" t="s">
        <v>192</v>
      </c>
      <c r="D7279" t="s">
        <v>45212</v>
      </c>
      <c r="E7279" t="s">
        <v>134</v>
      </c>
      <c r="F7279" t="s">
        <v>162</v>
      </c>
      <c r="G7279" t="s">
        <v>137</v>
      </c>
      <c r="H7279" t="s">
        <v>137</v>
      </c>
      <c r="I7279" t="s">
        <v>45213</v>
      </c>
      <c r="J7279" t="s">
        <v>150</v>
      </c>
      <c r="K7279" t="s">
        <v>151</v>
      </c>
      <c r="L7279" t="s">
        <v>152</v>
      </c>
      <c r="M7279" t="s">
        <v>137</v>
      </c>
      <c r="N7279" t="s">
        <v>1681</v>
      </c>
      <c r="O7279" t="s">
        <v>303</v>
      </c>
      <c r="P7279" s="1"/>
      <c r="Q7279" s="1">
        <v>45261.493750000001</v>
      </c>
      <c r="R7279" s="1">
        <v>45261.493750000001</v>
      </c>
      <c r="S7279" s="1">
        <v>45261.496527777781</v>
      </c>
      <c r="T7279" s="1">
        <v>45261.496527777781</v>
      </c>
      <c r="U7279" t="s">
        <v>36639</v>
      </c>
      <c r="V7279" t="s">
        <v>137</v>
      </c>
      <c r="W7279" t="s">
        <v>137</v>
      </c>
      <c r="X7279" t="s">
        <v>185</v>
      </c>
      <c r="Y7279" t="s">
        <v>361</v>
      </c>
      <c r="Z7279" t="s">
        <v>137</v>
      </c>
      <c r="AA7279" t="s">
        <v>137</v>
      </c>
      <c r="AB7279" t="s">
        <v>137</v>
      </c>
      <c r="AC7279" t="s">
        <v>137</v>
      </c>
      <c r="AD7279" s="2"/>
      <c r="AE7279" t="s">
        <v>137</v>
      </c>
      <c r="AF7279" t="s">
        <v>137</v>
      </c>
      <c r="AG7279" t="s">
        <v>137</v>
      </c>
      <c r="AH7279" t="s">
        <v>137</v>
      </c>
      <c r="AI7279" t="s">
        <v>137</v>
      </c>
      <c r="AJ7279" t="s">
        <v>137</v>
      </c>
      <c r="AK7279" t="s">
        <v>137</v>
      </c>
      <c r="AL7279" s="2"/>
      <c r="AM7279" t="s">
        <v>137</v>
      </c>
      <c r="AN7279" t="s">
        <v>137</v>
      </c>
      <c r="AO7279" t="s">
        <v>137</v>
      </c>
      <c r="AP7279" t="s">
        <v>137</v>
      </c>
      <c r="AQ7279" t="s">
        <v>137</v>
      </c>
      <c r="AR7279" t="s">
        <v>137</v>
      </c>
      <c r="AS7279" t="s">
        <v>137</v>
      </c>
      <c r="AT7279" t="s">
        <v>137</v>
      </c>
      <c r="AU7279" t="s">
        <v>137</v>
      </c>
      <c r="AV7279" t="s">
        <v>137</v>
      </c>
      <c r="AW7279" t="s">
        <v>137</v>
      </c>
      <c r="AX7279" t="s">
        <v>137</v>
      </c>
      <c r="AY7279" t="s">
        <v>137</v>
      </c>
      <c r="AZ7279" t="s">
        <v>137</v>
      </c>
      <c r="BA7279" t="s">
        <v>137</v>
      </c>
      <c r="BB7279" t="s">
        <v>137</v>
      </c>
      <c r="BC7279" t="s">
        <v>137</v>
      </c>
      <c r="BD7279" t="s">
        <v>137</v>
      </c>
      <c r="BE7279" t="s">
        <v>137</v>
      </c>
      <c r="BF7279" t="s">
        <v>137</v>
      </c>
      <c r="BG7279" t="s">
        <v>137</v>
      </c>
      <c r="BH7279" t="s">
        <v>137</v>
      </c>
      <c r="BI7279" t="s">
        <v>137</v>
      </c>
      <c r="BJ7279" t="s">
        <v>137</v>
      </c>
      <c r="BK7279" t="s">
        <v>137</v>
      </c>
      <c r="BL7279" t="s">
        <v>137</v>
      </c>
      <c r="BM7279" t="s">
        <v>137</v>
      </c>
      <c r="BN7279" t="s">
        <v>137</v>
      </c>
      <c r="BO7279" t="s">
        <v>137</v>
      </c>
      <c r="BP7279" t="s">
        <v>137</v>
      </c>
      <c r="BQ7279" t="s">
        <v>137</v>
      </c>
      <c r="BR7279" t="s">
        <v>137</v>
      </c>
      <c r="BS7279" t="s">
        <v>137</v>
      </c>
      <c r="BT7279" t="s">
        <v>137</v>
      </c>
      <c r="BU7279" t="s">
        <v>137</v>
      </c>
      <c r="BW7279" t="s">
        <v>137</v>
      </c>
      <c r="BX7279" t="s">
        <v>137</v>
      </c>
      <c r="BY7279" t="s">
        <v>137</v>
      </c>
      <c r="BZ7279" t="s">
        <v>137</v>
      </c>
      <c r="CA7279" t="s">
        <v>137</v>
      </c>
      <c r="CB7279" t="s">
        <v>137</v>
      </c>
      <c r="CC7279" t="s">
        <v>137</v>
      </c>
      <c r="CD7279" t="s">
        <v>137</v>
      </c>
      <c r="CE7279" t="s">
        <v>137</v>
      </c>
      <c r="CF7279" t="s">
        <v>137</v>
      </c>
      <c r="CG7279" t="s">
        <v>137</v>
      </c>
      <c r="CH7279" t="s">
        <v>137</v>
      </c>
      <c r="CI7279" t="s">
        <v>137</v>
      </c>
      <c r="CJ7279" t="s">
        <v>137</v>
      </c>
      <c r="CK7279" t="s">
        <v>137</v>
      </c>
      <c r="CL7279" t="s">
        <v>137</v>
      </c>
      <c r="CM7279" t="s">
        <v>137</v>
      </c>
      <c r="CN7279" t="s">
        <v>137</v>
      </c>
      <c r="CO7279" t="s">
        <v>137</v>
      </c>
      <c r="CP7279" t="s">
        <v>137</v>
      </c>
      <c r="CQ7279" s="1">
        <v>45261.496527777781</v>
      </c>
      <c r="CR7279" s="1">
        <v>45261.496527777781</v>
      </c>
      <c r="CS7279" s="1"/>
      <c r="CT7279" t="s">
        <v>40266</v>
      </c>
      <c r="CU7279" t="s">
        <v>40266</v>
      </c>
      <c r="CV7279" t="s">
        <v>40030</v>
      </c>
      <c r="CW7279" t="s">
        <v>40030</v>
      </c>
      <c r="CX7279" s="3"/>
      <c r="CY7279" s="3"/>
      <c r="CZ7279">
        <v>1</v>
      </c>
      <c r="DA7279" t="s">
        <v>137</v>
      </c>
      <c r="DB7279" t="s">
        <v>137</v>
      </c>
      <c r="DC7279" t="s">
        <v>137</v>
      </c>
      <c r="DD7279" t="s">
        <v>137</v>
      </c>
      <c r="DE7279" t="s">
        <v>137</v>
      </c>
      <c r="DF7279" t="s">
        <v>45214</v>
      </c>
      <c r="DG7279" t="s">
        <v>137</v>
      </c>
      <c r="DH7279" t="s">
        <v>137</v>
      </c>
      <c r="DI7279" t="s">
        <v>137</v>
      </c>
      <c r="DJ7279" t="s">
        <v>137</v>
      </c>
      <c r="DK7279">
        <v>0</v>
      </c>
      <c r="DL7279" t="s">
        <v>209</v>
      </c>
      <c r="DM7279" t="s">
        <v>137</v>
      </c>
      <c r="DN7279" t="s">
        <v>137</v>
      </c>
      <c r="DO7279" s="1">
        <v>45261.496527777781</v>
      </c>
      <c r="DP7279" s="1"/>
      <c r="DQ7279" t="s">
        <v>150</v>
      </c>
      <c r="DR7279" t="s">
        <v>151</v>
      </c>
      <c r="DS7279" t="s">
        <v>152</v>
      </c>
      <c r="DT7279" t="s">
        <v>137</v>
      </c>
      <c r="DU7279" t="s">
        <v>137</v>
      </c>
      <c r="DV7279" t="s">
        <v>137</v>
      </c>
      <c r="DW7279" t="s">
        <v>137</v>
      </c>
      <c r="DX7279" t="s">
        <v>137</v>
      </c>
      <c r="DY7279" t="s">
        <v>137</v>
      </c>
      <c r="DZ7279" t="s">
        <v>168</v>
      </c>
      <c r="EA7279" t="b">
        <v>0</v>
      </c>
      <c r="EB7279" t="s">
        <v>137</v>
      </c>
    </row>
    <row r="7280" spans="1:132" x14ac:dyDescent="0.25">
      <c r="A7280">
        <v>123173207</v>
      </c>
      <c r="B7280">
        <v>4763</v>
      </c>
      <c r="C7280" t="s">
        <v>192</v>
      </c>
      <c r="D7280" t="s">
        <v>45215</v>
      </c>
      <c r="E7280" t="s">
        <v>134</v>
      </c>
      <c r="F7280" t="s">
        <v>162</v>
      </c>
      <c r="G7280" t="s">
        <v>137</v>
      </c>
      <c r="H7280" t="s">
        <v>137</v>
      </c>
      <c r="I7280" t="s">
        <v>45216</v>
      </c>
      <c r="J7280" t="s">
        <v>150</v>
      </c>
      <c r="K7280" t="s">
        <v>151</v>
      </c>
      <c r="L7280" t="s">
        <v>152</v>
      </c>
      <c r="M7280" t="s">
        <v>137</v>
      </c>
      <c r="N7280" t="s">
        <v>20238</v>
      </c>
      <c r="O7280" t="s">
        <v>20238</v>
      </c>
      <c r="P7280" s="1"/>
      <c r="Q7280" s="1">
        <v>45261.491666666669</v>
      </c>
      <c r="R7280" s="1">
        <v>45261.491666666669</v>
      </c>
      <c r="S7280" s="1">
        <v>45261.495138888888</v>
      </c>
      <c r="T7280" s="1">
        <v>45261.495138888888</v>
      </c>
      <c r="U7280" t="s">
        <v>137</v>
      </c>
      <c r="V7280" t="s">
        <v>137</v>
      </c>
      <c r="W7280" t="s">
        <v>137</v>
      </c>
      <c r="X7280" t="s">
        <v>137</v>
      </c>
      <c r="Y7280" t="s">
        <v>137</v>
      </c>
      <c r="Z7280" t="s">
        <v>137</v>
      </c>
      <c r="AA7280" t="s">
        <v>137</v>
      </c>
      <c r="AB7280" t="s">
        <v>137</v>
      </c>
      <c r="AC7280" t="s">
        <v>137</v>
      </c>
      <c r="AD7280" s="2"/>
      <c r="AE7280" t="s">
        <v>137</v>
      </c>
      <c r="AF7280" t="s">
        <v>137</v>
      </c>
      <c r="AG7280" t="s">
        <v>137</v>
      </c>
      <c r="AH7280" t="s">
        <v>137</v>
      </c>
      <c r="AI7280" t="s">
        <v>137</v>
      </c>
      <c r="AJ7280" t="s">
        <v>137</v>
      </c>
      <c r="AK7280" t="s">
        <v>137</v>
      </c>
      <c r="AL7280" s="2"/>
      <c r="AM7280" t="s">
        <v>137</v>
      </c>
      <c r="AN7280" t="s">
        <v>137</v>
      </c>
      <c r="AO7280" t="s">
        <v>137</v>
      </c>
      <c r="AP7280" t="s">
        <v>137</v>
      </c>
      <c r="AQ7280" t="s">
        <v>137</v>
      </c>
      <c r="AR7280" t="s">
        <v>137</v>
      </c>
      <c r="AS7280" t="s">
        <v>137</v>
      </c>
      <c r="AT7280" t="s">
        <v>137</v>
      </c>
      <c r="AU7280" t="s">
        <v>137</v>
      </c>
      <c r="AV7280" t="s">
        <v>137</v>
      </c>
      <c r="AW7280" t="s">
        <v>137</v>
      </c>
      <c r="AX7280" t="s">
        <v>137</v>
      </c>
      <c r="AY7280" t="s">
        <v>137</v>
      </c>
      <c r="AZ7280" t="s">
        <v>137</v>
      </c>
      <c r="BA7280" t="s">
        <v>137</v>
      </c>
      <c r="BB7280" t="s">
        <v>137</v>
      </c>
      <c r="BC7280" t="s">
        <v>137</v>
      </c>
      <c r="BD7280" t="s">
        <v>137</v>
      </c>
      <c r="BE7280" t="s">
        <v>137</v>
      </c>
      <c r="BF7280" t="s">
        <v>137</v>
      </c>
      <c r="BG7280" t="s">
        <v>137</v>
      </c>
      <c r="BH7280" t="s">
        <v>137</v>
      </c>
      <c r="BI7280" t="s">
        <v>137</v>
      </c>
      <c r="BJ7280" t="s">
        <v>137</v>
      </c>
      <c r="BK7280" t="s">
        <v>137</v>
      </c>
      <c r="BL7280" t="s">
        <v>137</v>
      </c>
      <c r="BM7280" t="s">
        <v>137</v>
      </c>
      <c r="BN7280" t="s">
        <v>137</v>
      </c>
      <c r="BO7280" t="s">
        <v>137</v>
      </c>
      <c r="BP7280" t="s">
        <v>137</v>
      </c>
      <c r="BQ7280" t="s">
        <v>137</v>
      </c>
      <c r="BR7280" t="s">
        <v>137</v>
      </c>
      <c r="BS7280" t="s">
        <v>137</v>
      </c>
      <c r="BT7280" t="s">
        <v>137</v>
      </c>
      <c r="BU7280" t="s">
        <v>137</v>
      </c>
      <c r="BW7280" t="s">
        <v>137</v>
      </c>
      <c r="BX7280" t="s">
        <v>137</v>
      </c>
      <c r="BY7280" t="s">
        <v>137</v>
      </c>
      <c r="BZ7280" t="s">
        <v>137</v>
      </c>
      <c r="CA7280" t="s">
        <v>137</v>
      </c>
      <c r="CB7280" t="s">
        <v>137</v>
      </c>
      <c r="CC7280" t="s">
        <v>137</v>
      </c>
      <c r="CD7280" t="s">
        <v>137</v>
      </c>
      <c r="CE7280" t="s">
        <v>137</v>
      </c>
      <c r="CF7280" t="s">
        <v>137</v>
      </c>
      <c r="CG7280" t="s">
        <v>137</v>
      </c>
      <c r="CH7280" t="s">
        <v>137</v>
      </c>
      <c r="CI7280" t="s">
        <v>137</v>
      </c>
      <c r="CJ7280" t="s">
        <v>137</v>
      </c>
      <c r="CK7280" t="s">
        <v>137</v>
      </c>
      <c r="CL7280" t="s">
        <v>137</v>
      </c>
      <c r="CM7280" t="s">
        <v>137</v>
      </c>
      <c r="CN7280" t="s">
        <v>137</v>
      </c>
      <c r="CO7280" t="s">
        <v>137</v>
      </c>
      <c r="CP7280" t="s">
        <v>137</v>
      </c>
      <c r="CQ7280" s="1">
        <v>45261.495138888888</v>
      </c>
      <c r="CR7280" s="1">
        <v>45261.495138888888</v>
      </c>
      <c r="CS7280" s="1"/>
      <c r="CT7280" t="s">
        <v>42367</v>
      </c>
      <c r="CU7280" t="s">
        <v>42367</v>
      </c>
      <c r="CV7280" t="s">
        <v>22768</v>
      </c>
      <c r="CW7280" t="s">
        <v>22768</v>
      </c>
      <c r="CX7280" s="3"/>
      <c r="CY7280" s="3"/>
      <c r="CZ7280">
        <v>1</v>
      </c>
      <c r="DA7280" t="s">
        <v>137</v>
      </c>
      <c r="DB7280" t="s">
        <v>137</v>
      </c>
      <c r="DC7280" t="s">
        <v>137</v>
      </c>
      <c r="DD7280" t="s">
        <v>137</v>
      </c>
      <c r="DE7280" t="s">
        <v>137</v>
      </c>
      <c r="DF7280" t="s">
        <v>45217</v>
      </c>
      <c r="DG7280" t="s">
        <v>137</v>
      </c>
      <c r="DH7280" t="s">
        <v>137</v>
      </c>
      <c r="DI7280" t="s">
        <v>137</v>
      </c>
      <c r="DJ7280" t="s">
        <v>137</v>
      </c>
      <c r="DK7280">
        <v>0</v>
      </c>
      <c r="DL7280" t="s">
        <v>209</v>
      </c>
      <c r="DM7280" t="s">
        <v>137</v>
      </c>
      <c r="DN7280" t="s">
        <v>137</v>
      </c>
      <c r="DO7280" s="1">
        <v>45261.495138888888</v>
      </c>
      <c r="DP7280" s="1"/>
      <c r="DQ7280" t="s">
        <v>150</v>
      </c>
      <c r="DR7280" t="s">
        <v>151</v>
      </c>
      <c r="DS7280" t="s">
        <v>152</v>
      </c>
      <c r="DT7280" t="s">
        <v>137</v>
      </c>
      <c r="DU7280" t="s">
        <v>137</v>
      </c>
      <c r="DV7280" t="s">
        <v>137</v>
      </c>
      <c r="DW7280" t="s">
        <v>137</v>
      </c>
      <c r="DX7280" t="s">
        <v>137</v>
      </c>
      <c r="DY7280" t="s">
        <v>137</v>
      </c>
      <c r="DZ7280" t="s">
        <v>168</v>
      </c>
      <c r="EA7280" t="b">
        <v>0</v>
      </c>
      <c r="EB7280" t="s">
        <v>137</v>
      </c>
    </row>
    <row r="7281" spans="1:132" x14ac:dyDescent="0.25">
      <c r="A7281">
        <v>123163666</v>
      </c>
      <c r="B7281">
        <v>4762</v>
      </c>
      <c r="C7281" t="s">
        <v>192</v>
      </c>
      <c r="D7281" t="s">
        <v>133</v>
      </c>
      <c r="E7281" t="s">
        <v>134</v>
      </c>
      <c r="F7281" t="s">
        <v>135</v>
      </c>
      <c r="G7281" t="s">
        <v>136</v>
      </c>
      <c r="H7281" t="s">
        <v>137</v>
      </c>
      <c r="I7281" t="s">
        <v>138</v>
      </c>
      <c r="J7281" t="s">
        <v>1709</v>
      </c>
      <c r="K7281" t="s">
        <v>1710</v>
      </c>
      <c r="L7281" t="s">
        <v>1711</v>
      </c>
      <c r="M7281" t="s">
        <v>137</v>
      </c>
      <c r="N7281" t="s">
        <v>2719</v>
      </c>
      <c r="O7281" t="s">
        <v>2719</v>
      </c>
      <c r="P7281" s="1">
        <v>45268</v>
      </c>
      <c r="Q7281" s="1">
        <v>45261.436111111114</v>
      </c>
      <c r="R7281" s="1">
        <v>45261.436111111114</v>
      </c>
      <c r="S7281" s="1">
        <v>45296.356944444444</v>
      </c>
      <c r="T7281" s="1">
        <v>45296.356944444444</v>
      </c>
      <c r="U7281" t="s">
        <v>368</v>
      </c>
      <c r="V7281" t="s">
        <v>137</v>
      </c>
      <c r="W7281" t="s">
        <v>137</v>
      </c>
      <c r="X7281" t="s">
        <v>369</v>
      </c>
      <c r="Y7281" t="s">
        <v>370</v>
      </c>
      <c r="Z7281" t="s">
        <v>137</v>
      </c>
      <c r="AA7281" t="s">
        <v>137</v>
      </c>
      <c r="AB7281" t="s">
        <v>137</v>
      </c>
      <c r="AC7281" t="s">
        <v>137</v>
      </c>
      <c r="AD7281" s="2"/>
      <c r="AE7281" t="s">
        <v>137</v>
      </c>
      <c r="AF7281" t="s">
        <v>137</v>
      </c>
      <c r="AG7281" t="s">
        <v>137</v>
      </c>
      <c r="AH7281" t="s">
        <v>137</v>
      </c>
      <c r="AI7281" t="s">
        <v>137</v>
      </c>
      <c r="AJ7281" t="s">
        <v>137</v>
      </c>
      <c r="AK7281" t="s">
        <v>137</v>
      </c>
      <c r="AL7281" s="2"/>
      <c r="AM7281" t="s">
        <v>137</v>
      </c>
      <c r="AN7281" t="s">
        <v>137</v>
      </c>
      <c r="AO7281" t="s">
        <v>137</v>
      </c>
      <c r="AP7281" t="s">
        <v>137</v>
      </c>
      <c r="AQ7281" t="s">
        <v>137</v>
      </c>
      <c r="AR7281" t="s">
        <v>137</v>
      </c>
      <c r="AS7281" t="s">
        <v>137</v>
      </c>
      <c r="AT7281" t="s">
        <v>137</v>
      </c>
      <c r="AU7281" t="s">
        <v>137</v>
      </c>
      <c r="AV7281" t="s">
        <v>137</v>
      </c>
      <c r="AW7281" t="s">
        <v>137</v>
      </c>
      <c r="AX7281" t="s">
        <v>137</v>
      </c>
      <c r="AY7281" t="s">
        <v>137</v>
      </c>
      <c r="AZ7281" t="s">
        <v>137</v>
      </c>
      <c r="BA7281" t="s">
        <v>137</v>
      </c>
      <c r="BB7281" t="s">
        <v>137</v>
      </c>
      <c r="BC7281" t="s">
        <v>137</v>
      </c>
      <c r="BD7281" t="s">
        <v>137</v>
      </c>
      <c r="BE7281" t="s">
        <v>137</v>
      </c>
      <c r="BF7281" t="s">
        <v>137</v>
      </c>
      <c r="BG7281" t="s">
        <v>137</v>
      </c>
      <c r="BH7281" t="s">
        <v>137</v>
      </c>
      <c r="BI7281" t="s">
        <v>137</v>
      </c>
      <c r="BJ7281" t="s">
        <v>137</v>
      </c>
      <c r="BK7281" t="s">
        <v>137</v>
      </c>
      <c r="BL7281" t="s">
        <v>137</v>
      </c>
      <c r="BM7281" t="s">
        <v>137</v>
      </c>
      <c r="BN7281" t="s">
        <v>137</v>
      </c>
      <c r="BO7281" t="s">
        <v>137</v>
      </c>
      <c r="BP7281" t="s">
        <v>45218</v>
      </c>
      <c r="BQ7281" t="s">
        <v>137</v>
      </c>
      <c r="BR7281" t="s">
        <v>137</v>
      </c>
      <c r="BS7281" t="s">
        <v>137</v>
      </c>
      <c r="BT7281" t="s">
        <v>137</v>
      </c>
      <c r="BU7281" t="s">
        <v>137</v>
      </c>
      <c r="BW7281" t="s">
        <v>137</v>
      </c>
      <c r="BX7281" t="s">
        <v>137</v>
      </c>
      <c r="BY7281" t="s">
        <v>137</v>
      </c>
      <c r="BZ7281" t="s">
        <v>137</v>
      </c>
      <c r="CA7281" t="s">
        <v>137</v>
      </c>
      <c r="CB7281" t="s">
        <v>137</v>
      </c>
      <c r="CC7281" t="s">
        <v>137</v>
      </c>
      <c r="CD7281" t="s">
        <v>137</v>
      </c>
      <c r="CE7281" t="s">
        <v>137</v>
      </c>
      <c r="CF7281" t="s">
        <v>137</v>
      </c>
      <c r="CG7281" t="s">
        <v>137</v>
      </c>
      <c r="CH7281" t="s">
        <v>137</v>
      </c>
      <c r="CI7281" t="s">
        <v>137</v>
      </c>
      <c r="CJ7281" t="s">
        <v>137</v>
      </c>
      <c r="CK7281" t="s">
        <v>137</v>
      </c>
      <c r="CL7281" t="s">
        <v>137</v>
      </c>
      <c r="CM7281" t="s">
        <v>137</v>
      </c>
      <c r="CN7281" t="s">
        <v>137</v>
      </c>
      <c r="CO7281" t="s">
        <v>137</v>
      </c>
      <c r="CP7281" t="s">
        <v>137</v>
      </c>
      <c r="CQ7281" s="1">
        <v>45296.356944444444</v>
      </c>
      <c r="CR7281" s="1">
        <v>45296.356944444444</v>
      </c>
      <c r="CS7281" s="1"/>
      <c r="CT7281" t="s">
        <v>45219</v>
      </c>
      <c r="CU7281" t="s">
        <v>45220</v>
      </c>
      <c r="CV7281" t="s">
        <v>45219</v>
      </c>
      <c r="CW7281" t="s">
        <v>45221</v>
      </c>
      <c r="CX7281" s="3"/>
      <c r="CY7281" s="3"/>
      <c r="CZ7281">
        <v>1</v>
      </c>
      <c r="DA7281" t="s">
        <v>45222</v>
      </c>
      <c r="DB7281" t="s">
        <v>137</v>
      </c>
      <c r="DC7281" t="s">
        <v>137</v>
      </c>
      <c r="DD7281" t="s">
        <v>137</v>
      </c>
      <c r="DE7281" t="s">
        <v>137</v>
      </c>
      <c r="DF7281" t="s">
        <v>45223</v>
      </c>
      <c r="DG7281" t="s">
        <v>900</v>
      </c>
      <c r="DH7281" t="s">
        <v>5772</v>
      </c>
      <c r="DI7281" t="s">
        <v>137</v>
      </c>
      <c r="DJ7281" t="s">
        <v>137</v>
      </c>
      <c r="DK7281">
        <v>0</v>
      </c>
      <c r="DL7281" t="s">
        <v>1809</v>
      </c>
      <c r="DM7281" t="s">
        <v>137</v>
      </c>
      <c r="DN7281" t="s">
        <v>137</v>
      </c>
      <c r="DO7281" s="1">
        <v>45296.356944444444</v>
      </c>
      <c r="DP7281" s="1"/>
      <c r="DQ7281" t="s">
        <v>8068</v>
      </c>
      <c r="DR7281" t="s">
        <v>8069</v>
      </c>
      <c r="DS7281" t="s">
        <v>8070</v>
      </c>
      <c r="DT7281" t="s">
        <v>137</v>
      </c>
      <c r="DU7281" t="s">
        <v>137</v>
      </c>
      <c r="DV7281" t="s">
        <v>137</v>
      </c>
      <c r="DW7281" t="s">
        <v>137</v>
      </c>
      <c r="DX7281" t="s">
        <v>137</v>
      </c>
      <c r="DY7281" t="s">
        <v>137</v>
      </c>
      <c r="DZ7281" t="s">
        <v>148</v>
      </c>
      <c r="EA7281" t="b">
        <v>0</v>
      </c>
      <c r="EB7281" t="s">
        <v>137</v>
      </c>
    </row>
    <row r="7282" spans="1:132" x14ac:dyDescent="0.25">
      <c r="A7282">
        <v>123154088</v>
      </c>
      <c r="B7282">
        <v>4761</v>
      </c>
      <c r="C7282" t="s">
        <v>192</v>
      </c>
      <c r="D7282" t="s">
        <v>45224</v>
      </c>
      <c r="E7282" t="s">
        <v>134</v>
      </c>
      <c r="F7282" t="s">
        <v>135</v>
      </c>
      <c r="G7282" t="s">
        <v>194</v>
      </c>
      <c r="H7282" t="s">
        <v>195</v>
      </c>
      <c r="I7282" t="s">
        <v>45225</v>
      </c>
      <c r="J7282" t="s">
        <v>31708</v>
      </c>
      <c r="K7282" t="s">
        <v>31709</v>
      </c>
      <c r="L7282" t="s">
        <v>31710</v>
      </c>
      <c r="M7282" t="s">
        <v>137</v>
      </c>
      <c r="N7282" t="s">
        <v>593</v>
      </c>
      <c r="O7282" t="s">
        <v>593</v>
      </c>
      <c r="P7282" s="1">
        <v>45266</v>
      </c>
      <c r="Q7282" s="1">
        <v>45261.395833333336</v>
      </c>
      <c r="R7282" s="1">
        <v>45261.395833333336</v>
      </c>
      <c r="S7282" s="1">
        <v>45267.40625</v>
      </c>
      <c r="T7282" s="1">
        <v>45267.40625</v>
      </c>
      <c r="U7282" t="s">
        <v>17543</v>
      </c>
      <c r="V7282" t="s">
        <v>137</v>
      </c>
      <c r="W7282" t="s">
        <v>137</v>
      </c>
      <c r="X7282" t="s">
        <v>176</v>
      </c>
      <c r="Y7282" t="s">
        <v>177</v>
      </c>
      <c r="Z7282" t="s">
        <v>137</v>
      </c>
      <c r="AA7282" t="s">
        <v>137</v>
      </c>
      <c r="AB7282" t="s">
        <v>137</v>
      </c>
      <c r="AC7282" t="s">
        <v>137</v>
      </c>
      <c r="AD7282" s="2"/>
      <c r="AE7282" t="s">
        <v>137</v>
      </c>
      <c r="AF7282" t="s">
        <v>137</v>
      </c>
      <c r="AG7282" t="s">
        <v>137</v>
      </c>
      <c r="AH7282" t="s">
        <v>137</v>
      </c>
      <c r="AI7282" t="s">
        <v>137</v>
      </c>
      <c r="AJ7282" t="s">
        <v>137</v>
      </c>
      <c r="AK7282" t="s">
        <v>137</v>
      </c>
      <c r="AL7282" s="2"/>
      <c r="AM7282" t="s">
        <v>137</v>
      </c>
      <c r="AN7282" t="s">
        <v>137</v>
      </c>
      <c r="AO7282" t="s">
        <v>137</v>
      </c>
      <c r="AP7282" t="s">
        <v>137</v>
      </c>
      <c r="AQ7282" t="s">
        <v>137</v>
      </c>
      <c r="AR7282" t="s">
        <v>137</v>
      </c>
      <c r="AS7282" t="s">
        <v>137</v>
      </c>
      <c r="AT7282" t="s">
        <v>137</v>
      </c>
      <c r="AU7282" t="s">
        <v>137</v>
      </c>
      <c r="AV7282" t="s">
        <v>137</v>
      </c>
      <c r="AW7282" t="s">
        <v>137</v>
      </c>
      <c r="AX7282" t="s">
        <v>137</v>
      </c>
      <c r="AY7282" t="s">
        <v>137</v>
      </c>
      <c r="AZ7282" t="s">
        <v>137</v>
      </c>
      <c r="BA7282" t="s">
        <v>137</v>
      </c>
      <c r="BB7282" t="s">
        <v>137</v>
      </c>
      <c r="BC7282" t="s">
        <v>137</v>
      </c>
      <c r="BD7282" t="s">
        <v>137</v>
      </c>
      <c r="BE7282" t="s">
        <v>137</v>
      </c>
      <c r="BF7282" t="s">
        <v>137</v>
      </c>
      <c r="BG7282" t="s">
        <v>137</v>
      </c>
      <c r="BH7282" t="s">
        <v>137</v>
      </c>
      <c r="BI7282" t="s">
        <v>137</v>
      </c>
      <c r="BJ7282" t="s">
        <v>137</v>
      </c>
      <c r="BK7282" t="s">
        <v>137</v>
      </c>
      <c r="BL7282" t="s">
        <v>137</v>
      </c>
      <c r="BM7282" t="s">
        <v>137</v>
      </c>
      <c r="BN7282" t="s">
        <v>137</v>
      </c>
      <c r="BO7282" t="s">
        <v>137</v>
      </c>
      <c r="BP7282" t="s">
        <v>137</v>
      </c>
      <c r="BQ7282" t="s">
        <v>137</v>
      </c>
      <c r="BR7282" t="s">
        <v>137</v>
      </c>
      <c r="BS7282" t="s">
        <v>137</v>
      </c>
      <c r="BT7282" t="s">
        <v>574</v>
      </c>
      <c r="BU7282" t="s">
        <v>575</v>
      </c>
      <c r="BW7282" t="s">
        <v>137</v>
      </c>
      <c r="BX7282" t="s">
        <v>137</v>
      </c>
      <c r="BY7282" t="s">
        <v>137</v>
      </c>
      <c r="BZ7282" t="s">
        <v>137</v>
      </c>
      <c r="CA7282" t="s">
        <v>137</v>
      </c>
      <c r="CB7282" t="s">
        <v>137</v>
      </c>
      <c r="CC7282" t="s">
        <v>137</v>
      </c>
      <c r="CD7282" t="s">
        <v>137</v>
      </c>
      <c r="CE7282" t="s">
        <v>137</v>
      </c>
      <c r="CF7282" t="s">
        <v>137</v>
      </c>
      <c r="CG7282" t="s">
        <v>137</v>
      </c>
      <c r="CH7282" t="s">
        <v>137</v>
      </c>
      <c r="CI7282" t="s">
        <v>137</v>
      </c>
      <c r="CJ7282" t="s">
        <v>137</v>
      </c>
      <c r="CK7282" t="s">
        <v>137</v>
      </c>
      <c r="CL7282" t="s">
        <v>137</v>
      </c>
      <c r="CM7282" t="s">
        <v>137</v>
      </c>
      <c r="CN7282" t="s">
        <v>137</v>
      </c>
      <c r="CO7282" t="s">
        <v>137</v>
      </c>
      <c r="CP7282" t="s">
        <v>137</v>
      </c>
      <c r="CQ7282" s="1">
        <v>45267.40625</v>
      </c>
      <c r="CR7282" s="1">
        <v>45267.40625</v>
      </c>
      <c r="CS7282" s="1"/>
      <c r="CT7282" t="s">
        <v>45226</v>
      </c>
      <c r="CU7282" t="s">
        <v>45227</v>
      </c>
      <c r="CV7282" t="s">
        <v>45228</v>
      </c>
      <c r="CW7282" t="s">
        <v>45229</v>
      </c>
      <c r="CX7282" s="3"/>
      <c r="CY7282" s="3"/>
      <c r="CZ7282">
        <v>1</v>
      </c>
      <c r="DA7282" t="s">
        <v>137</v>
      </c>
      <c r="DB7282" t="s">
        <v>137</v>
      </c>
      <c r="DC7282" t="s">
        <v>137</v>
      </c>
      <c r="DD7282" t="s">
        <v>137</v>
      </c>
      <c r="DE7282" t="s">
        <v>137</v>
      </c>
      <c r="DF7282" t="s">
        <v>45230</v>
      </c>
      <c r="DG7282" t="s">
        <v>137</v>
      </c>
      <c r="DH7282" t="s">
        <v>137</v>
      </c>
      <c r="DI7282" t="s">
        <v>137</v>
      </c>
      <c r="DJ7282" t="s">
        <v>137</v>
      </c>
      <c r="DK7282">
        <v>0</v>
      </c>
      <c r="DL7282" t="s">
        <v>209</v>
      </c>
      <c r="DM7282" t="s">
        <v>45231</v>
      </c>
      <c r="DN7282" t="s">
        <v>137</v>
      </c>
      <c r="DO7282" s="1">
        <v>45267.40625</v>
      </c>
      <c r="DP7282" s="1"/>
      <c r="DQ7282" t="s">
        <v>31708</v>
      </c>
      <c r="DR7282" t="s">
        <v>31709</v>
      </c>
      <c r="DS7282" t="s">
        <v>31710</v>
      </c>
      <c r="DT7282" t="s">
        <v>137</v>
      </c>
      <c r="DU7282" t="s">
        <v>137</v>
      </c>
      <c r="DV7282" t="s">
        <v>137</v>
      </c>
      <c r="DW7282" t="s">
        <v>137</v>
      </c>
      <c r="DX7282" t="s">
        <v>137</v>
      </c>
      <c r="DY7282" t="s">
        <v>137</v>
      </c>
      <c r="DZ7282" t="s">
        <v>168</v>
      </c>
      <c r="EA7282" t="b">
        <v>0</v>
      </c>
      <c r="EB7282" t="s">
        <v>137</v>
      </c>
    </row>
    <row r="7283" spans="1:132" x14ac:dyDescent="0.25">
      <c r="A7283">
        <v>123151602</v>
      </c>
      <c r="B7283">
        <v>4760</v>
      </c>
      <c r="C7283" t="s">
        <v>192</v>
      </c>
      <c r="D7283" t="s">
        <v>45232</v>
      </c>
      <c r="E7283" t="s">
        <v>134</v>
      </c>
      <c r="F7283" t="s">
        <v>162</v>
      </c>
      <c r="G7283" t="s">
        <v>137</v>
      </c>
      <c r="H7283" t="s">
        <v>137</v>
      </c>
      <c r="I7283" t="s">
        <v>45233</v>
      </c>
      <c r="J7283" t="s">
        <v>150</v>
      </c>
      <c r="K7283" t="s">
        <v>151</v>
      </c>
      <c r="L7283" t="s">
        <v>152</v>
      </c>
      <c r="M7283" t="s">
        <v>137</v>
      </c>
      <c r="N7283" t="s">
        <v>4746</v>
      </c>
      <c r="O7283" t="s">
        <v>4746</v>
      </c>
      <c r="P7283" s="1"/>
      <c r="Q7283" s="1">
        <v>45261.37777777778</v>
      </c>
      <c r="R7283" s="1">
        <v>45261.37777777778</v>
      </c>
      <c r="S7283" s="1">
        <v>45261.402777777781</v>
      </c>
      <c r="T7283" s="1">
        <v>45261.402777777781</v>
      </c>
      <c r="U7283" t="s">
        <v>5307</v>
      </c>
      <c r="V7283" t="s">
        <v>137</v>
      </c>
      <c r="W7283" t="s">
        <v>137</v>
      </c>
      <c r="X7283" t="s">
        <v>176</v>
      </c>
      <c r="Y7283" t="s">
        <v>137</v>
      </c>
      <c r="Z7283" t="s">
        <v>137</v>
      </c>
      <c r="AA7283" t="s">
        <v>137</v>
      </c>
      <c r="AB7283" t="s">
        <v>137</v>
      </c>
      <c r="AC7283" t="s">
        <v>137</v>
      </c>
      <c r="AD7283" s="2"/>
      <c r="AE7283" t="s">
        <v>137</v>
      </c>
      <c r="AF7283" t="s">
        <v>137</v>
      </c>
      <c r="AG7283" t="s">
        <v>137</v>
      </c>
      <c r="AH7283" t="s">
        <v>137</v>
      </c>
      <c r="AI7283" t="s">
        <v>137</v>
      </c>
      <c r="AJ7283" t="s">
        <v>137</v>
      </c>
      <c r="AK7283" t="s">
        <v>137</v>
      </c>
      <c r="AL7283" s="2"/>
      <c r="AM7283" t="s">
        <v>137</v>
      </c>
      <c r="AN7283" t="s">
        <v>137</v>
      </c>
      <c r="AO7283" t="s">
        <v>137</v>
      </c>
      <c r="AP7283" t="s">
        <v>137</v>
      </c>
      <c r="AQ7283" t="s">
        <v>137</v>
      </c>
      <c r="AR7283" t="s">
        <v>137</v>
      </c>
      <c r="AS7283" t="s">
        <v>137</v>
      </c>
      <c r="AT7283" t="s">
        <v>137</v>
      </c>
      <c r="AU7283" t="s">
        <v>137</v>
      </c>
      <c r="AV7283" t="s">
        <v>137</v>
      </c>
      <c r="AW7283" t="s">
        <v>137</v>
      </c>
      <c r="AX7283" t="s">
        <v>137</v>
      </c>
      <c r="AY7283" t="s">
        <v>137</v>
      </c>
      <c r="AZ7283" t="s">
        <v>137</v>
      </c>
      <c r="BA7283" t="s">
        <v>137</v>
      </c>
      <c r="BB7283" t="s">
        <v>137</v>
      </c>
      <c r="BC7283" t="s">
        <v>137</v>
      </c>
      <c r="BD7283" t="s">
        <v>137</v>
      </c>
      <c r="BE7283" t="s">
        <v>137</v>
      </c>
      <c r="BF7283" t="s">
        <v>137</v>
      </c>
      <c r="BG7283" t="s">
        <v>137</v>
      </c>
      <c r="BH7283" t="s">
        <v>137</v>
      </c>
      <c r="BI7283" t="s">
        <v>137</v>
      </c>
      <c r="BJ7283" t="s">
        <v>137</v>
      </c>
      <c r="BK7283" t="s">
        <v>137</v>
      </c>
      <c r="BL7283" t="s">
        <v>137</v>
      </c>
      <c r="BM7283" t="s">
        <v>137</v>
      </c>
      <c r="BN7283" t="s">
        <v>137</v>
      </c>
      <c r="BO7283" t="s">
        <v>137</v>
      </c>
      <c r="BP7283" t="s">
        <v>137</v>
      </c>
      <c r="BQ7283" t="s">
        <v>137</v>
      </c>
      <c r="BR7283" t="s">
        <v>137</v>
      </c>
      <c r="BS7283" t="s">
        <v>137</v>
      </c>
      <c r="BT7283" t="s">
        <v>137</v>
      </c>
      <c r="BU7283" t="s">
        <v>137</v>
      </c>
      <c r="BW7283" t="s">
        <v>137</v>
      </c>
      <c r="BX7283" t="s">
        <v>137</v>
      </c>
      <c r="BY7283" t="s">
        <v>137</v>
      </c>
      <c r="BZ7283" t="s">
        <v>137</v>
      </c>
      <c r="CA7283" t="s">
        <v>137</v>
      </c>
      <c r="CB7283" t="s">
        <v>137</v>
      </c>
      <c r="CC7283" t="s">
        <v>137</v>
      </c>
      <c r="CD7283" t="s">
        <v>137</v>
      </c>
      <c r="CE7283" t="s">
        <v>137</v>
      </c>
      <c r="CF7283" t="s">
        <v>137</v>
      </c>
      <c r="CG7283" t="s">
        <v>137</v>
      </c>
      <c r="CH7283" t="s">
        <v>137</v>
      </c>
      <c r="CI7283" t="s">
        <v>137</v>
      </c>
      <c r="CJ7283" t="s">
        <v>137</v>
      </c>
      <c r="CK7283" t="s">
        <v>137</v>
      </c>
      <c r="CL7283" t="s">
        <v>137</v>
      </c>
      <c r="CM7283" t="s">
        <v>137</v>
      </c>
      <c r="CN7283" t="s">
        <v>137</v>
      </c>
      <c r="CO7283" t="s">
        <v>137</v>
      </c>
      <c r="CP7283" t="s">
        <v>137</v>
      </c>
      <c r="CQ7283" s="1">
        <v>45261.402777777781</v>
      </c>
      <c r="CR7283" s="1">
        <v>45261.402777777781</v>
      </c>
      <c r="CS7283" s="1"/>
      <c r="CT7283" t="s">
        <v>45234</v>
      </c>
      <c r="CU7283" t="s">
        <v>45234</v>
      </c>
      <c r="CV7283" t="s">
        <v>45235</v>
      </c>
      <c r="CW7283" t="s">
        <v>45235</v>
      </c>
      <c r="CX7283" s="3"/>
      <c r="CY7283" s="3"/>
      <c r="CZ7283">
        <v>1</v>
      </c>
      <c r="DA7283" t="s">
        <v>137</v>
      </c>
      <c r="DB7283" t="s">
        <v>137</v>
      </c>
      <c r="DC7283" t="s">
        <v>137</v>
      </c>
      <c r="DD7283" t="s">
        <v>137</v>
      </c>
      <c r="DE7283" t="s">
        <v>137</v>
      </c>
      <c r="DF7283" t="s">
        <v>45236</v>
      </c>
      <c r="DG7283" t="s">
        <v>137</v>
      </c>
      <c r="DH7283" t="s">
        <v>137</v>
      </c>
      <c r="DI7283" t="s">
        <v>137</v>
      </c>
      <c r="DJ7283" t="s">
        <v>137</v>
      </c>
      <c r="DK7283">
        <v>0</v>
      </c>
      <c r="DL7283" t="s">
        <v>209</v>
      </c>
      <c r="DM7283" t="s">
        <v>137</v>
      </c>
      <c r="DN7283" t="s">
        <v>137</v>
      </c>
      <c r="DO7283" s="1">
        <v>45261.402777777781</v>
      </c>
      <c r="DP7283" s="1"/>
      <c r="DQ7283" t="s">
        <v>150</v>
      </c>
      <c r="DR7283" t="s">
        <v>151</v>
      </c>
      <c r="DS7283" t="s">
        <v>152</v>
      </c>
      <c r="DT7283" t="s">
        <v>137</v>
      </c>
      <c r="DU7283" t="s">
        <v>137</v>
      </c>
      <c r="DV7283" t="s">
        <v>137</v>
      </c>
      <c r="DW7283" t="s">
        <v>137</v>
      </c>
      <c r="DX7283" t="s">
        <v>45237</v>
      </c>
      <c r="DY7283" t="s">
        <v>137</v>
      </c>
      <c r="DZ7283" t="s">
        <v>168</v>
      </c>
      <c r="EA7283" t="b">
        <v>0</v>
      </c>
      <c r="EB7283" t="s">
        <v>137</v>
      </c>
    </row>
    <row r="7284" spans="1:132" x14ac:dyDescent="0.25">
      <c r="A7284">
        <v>123150438</v>
      </c>
      <c r="B7284">
        <v>4759</v>
      </c>
      <c r="C7284" t="s">
        <v>192</v>
      </c>
      <c r="D7284" t="s">
        <v>133</v>
      </c>
      <c r="E7284" t="s">
        <v>134</v>
      </c>
      <c r="F7284" t="s">
        <v>135</v>
      </c>
      <c r="G7284" t="s">
        <v>136</v>
      </c>
      <c r="H7284" t="s">
        <v>137</v>
      </c>
      <c r="I7284" t="s">
        <v>138</v>
      </c>
      <c r="J7284" t="s">
        <v>150</v>
      </c>
      <c r="K7284" t="s">
        <v>151</v>
      </c>
      <c r="L7284" t="s">
        <v>152</v>
      </c>
      <c r="M7284" t="s">
        <v>137</v>
      </c>
      <c r="N7284" t="s">
        <v>849</v>
      </c>
      <c r="O7284" t="s">
        <v>849</v>
      </c>
      <c r="P7284" s="1">
        <v>45261</v>
      </c>
      <c r="Q7284" s="1">
        <v>45261.370833333334</v>
      </c>
      <c r="R7284" s="1">
        <v>45261.370833333334</v>
      </c>
      <c r="S7284" s="1">
        <v>45296.493750000001</v>
      </c>
      <c r="T7284" s="1">
        <v>45296.493750000001</v>
      </c>
      <c r="U7284" t="s">
        <v>175</v>
      </c>
      <c r="V7284" t="s">
        <v>137</v>
      </c>
      <c r="W7284" t="s">
        <v>137</v>
      </c>
      <c r="X7284" t="s">
        <v>176</v>
      </c>
      <c r="Y7284" t="s">
        <v>177</v>
      </c>
      <c r="Z7284" t="s">
        <v>137</v>
      </c>
      <c r="AA7284" t="s">
        <v>137</v>
      </c>
      <c r="AB7284" t="s">
        <v>137</v>
      </c>
      <c r="AC7284" t="s">
        <v>137</v>
      </c>
      <c r="AD7284" s="2"/>
      <c r="AE7284" t="s">
        <v>137</v>
      </c>
      <c r="AF7284" t="s">
        <v>137</v>
      </c>
      <c r="AG7284" t="s">
        <v>137</v>
      </c>
      <c r="AH7284" t="s">
        <v>137</v>
      </c>
      <c r="AI7284" t="s">
        <v>137</v>
      </c>
      <c r="AJ7284" t="s">
        <v>137</v>
      </c>
      <c r="AK7284" t="s">
        <v>137</v>
      </c>
      <c r="AL7284" s="2"/>
      <c r="AM7284" t="s">
        <v>137</v>
      </c>
      <c r="AN7284" t="s">
        <v>137</v>
      </c>
      <c r="AO7284" t="s">
        <v>137</v>
      </c>
      <c r="AP7284" t="s">
        <v>137</v>
      </c>
      <c r="AQ7284" t="s">
        <v>137</v>
      </c>
      <c r="AR7284" t="s">
        <v>137</v>
      </c>
      <c r="AS7284" t="s">
        <v>137</v>
      </c>
      <c r="AT7284" t="s">
        <v>137</v>
      </c>
      <c r="AU7284" t="s">
        <v>137</v>
      </c>
      <c r="AV7284" t="s">
        <v>137</v>
      </c>
      <c r="AW7284" t="s">
        <v>137</v>
      </c>
      <c r="AX7284" t="s">
        <v>137</v>
      </c>
      <c r="AY7284" t="s">
        <v>137</v>
      </c>
      <c r="AZ7284" t="s">
        <v>137</v>
      </c>
      <c r="BA7284" t="s">
        <v>137</v>
      </c>
      <c r="BB7284" t="s">
        <v>137</v>
      </c>
      <c r="BC7284" t="s">
        <v>137</v>
      </c>
      <c r="BD7284" t="s">
        <v>137</v>
      </c>
      <c r="BE7284" t="s">
        <v>137</v>
      </c>
      <c r="BF7284" t="s">
        <v>137</v>
      </c>
      <c r="BG7284" t="s">
        <v>137</v>
      </c>
      <c r="BH7284" t="s">
        <v>137</v>
      </c>
      <c r="BI7284" t="s">
        <v>137</v>
      </c>
      <c r="BJ7284" t="s">
        <v>137</v>
      </c>
      <c r="BK7284" t="s">
        <v>137</v>
      </c>
      <c r="BL7284" t="s">
        <v>137</v>
      </c>
      <c r="BM7284" t="s">
        <v>137</v>
      </c>
      <c r="BN7284" t="s">
        <v>137</v>
      </c>
      <c r="BO7284" t="s">
        <v>137</v>
      </c>
      <c r="BP7284" t="s">
        <v>45238</v>
      </c>
      <c r="BQ7284" t="s">
        <v>137</v>
      </c>
      <c r="BR7284" t="s">
        <v>137</v>
      </c>
      <c r="BS7284" t="s">
        <v>137</v>
      </c>
      <c r="BT7284" t="s">
        <v>137</v>
      </c>
      <c r="BU7284" t="s">
        <v>137</v>
      </c>
      <c r="BW7284" t="s">
        <v>137</v>
      </c>
      <c r="BX7284" t="s">
        <v>137</v>
      </c>
      <c r="BY7284" t="s">
        <v>137</v>
      </c>
      <c r="BZ7284" t="s">
        <v>137</v>
      </c>
      <c r="CA7284" t="s">
        <v>137</v>
      </c>
      <c r="CB7284" t="s">
        <v>137</v>
      </c>
      <c r="CC7284" t="s">
        <v>137</v>
      </c>
      <c r="CD7284" t="s">
        <v>137</v>
      </c>
      <c r="CE7284" t="s">
        <v>137</v>
      </c>
      <c r="CF7284" t="s">
        <v>137</v>
      </c>
      <c r="CG7284" t="s">
        <v>137</v>
      </c>
      <c r="CH7284" t="s">
        <v>137</v>
      </c>
      <c r="CI7284" t="s">
        <v>137</v>
      </c>
      <c r="CJ7284" t="s">
        <v>137</v>
      </c>
      <c r="CK7284" t="s">
        <v>137</v>
      </c>
      <c r="CL7284" t="s">
        <v>137</v>
      </c>
      <c r="CM7284" t="s">
        <v>137</v>
      </c>
      <c r="CN7284" t="s">
        <v>137</v>
      </c>
      <c r="CO7284" t="s">
        <v>137</v>
      </c>
      <c r="CP7284" t="s">
        <v>137</v>
      </c>
      <c r="CQ7284" s="1">
        <v>45296.493750000001</v>
      </c>
      <c r="CR7284" s="1">
        <v>45296.493750000001</v>
      </c>
      <c r="CS7284" s="1"/>
      <c r="CT7284" t="s">
        <v>21671</v>
      </c>
      <c r="CU7284" t="s">
        <v>40373</v>
      </c>
      <c r="CV7284" t="s">
        <v>45239</v>
      </c>
      <c r="CW7284" t="s">
        <v>45240</v>
      </c>
      <c r="CX7284" s="3"/>
      <c r="CY7284" s="3"/>
      <c r="CZ7284">
        <v>1</v>
      </c>
      <c r="DA7284" t="s">
        <v>45241</v>
      </c>
      <c r="DB7284" t="s">
        <v>137</v>
      </c>
      <c r="DC7284" t="s">
        <v>137</v>
      </c>
      <c r="DD7284" t="s">
        <v>137</v>
      </c>
      <c r="DE7284" t="s">
        <v>137</v>
      </c>
      <c r="DF7284" t="s">
        <v>45242</v>
      </c>
      <c r="DG7284" t="s">
        <v>900</v>
      </c>
      <c r="DH7284" t="s">
        <v>1151</v>
      </c>
      <c r="DI7284" t="s">
        <v>137</v>
      </c>
      <c r="DJ7284" t="s">
        <v>137</v>
      </c>
      <c r="DK7284">
        <v>0</v>
      </c>
      <c r="DL7284" t="s">
        <v>209</v>
      </c>
      <c r="DM7284" t="s">
        <v>137</v>
      </c>
      <c r="DN7284" t="s">
        <v>137</v>
      </c>
      <c r="DO7284" s="1">
        <v>45296.493750000001</v>
      </c>
      <c r="DP7284" s="1"/>
      <c r="DQ7284" t="s">
        <v>150</v>
      </c>
      <c r="DR7284" t="s">
        <v>151</v>
      </c>
      <c r="DS7284" t="s">
        <v>152</v>
      </c>
      <c r="DT7284" t="s">
        <v>137</v>
      </c>
      <c r="DU7284" t="s">
        <v>137</v>
      </c>
      <c r="DV7284" t="s">
        <v>137</v>
      </c>
      <c r="DW7284" t="s">
        <v>137</v>
      </c>
      <c r="DX7284" t="s">
        <v>36117</v>
      </c>
      <c r="DY7284" t="s">
        <v>137</v>
      </c>
      <c r="DZ7284" t="s">
        <v>148</v>
      </c>
      <c r="EA7284" t="b">
        <v>0</v>
      </c>
      <c r="EB7284" t="s">
        <v>137</v>
      </c>
    </row>
    <row r="7285" spans="1:132" x14ac:dyDescent="0.25">
      <c r="A7285">
        <v>123119334</v>
      </c>
      <c r="B7285">
        <v>4758</v>
      </c>
      <c r="C7285" t="s">
        <v>192</v>
      </c>
      <c r="D7285" t="s">
        <v>45243</v>
      </c>
      <c r="E7285" t="s">
        <v>134</v>
      </c>
      <c r="F7285" t="s">
        <v>532</v>
      </c>
      <c r="G7285" t="s">
        <v>137</v>
      </c>
      <c r="H7285" t="s">
        <v>137</v>
      </c>
      <c r="I7285" t="s">
        <v>137</v>
      </c>
      <c r="J7285" t="s">
        <v>150</v>
      </c>
      <c r="K7285" t="s">
        <v>151</v>
      </c>
      <c r="L7285" t="s">
        <v>152</v>
      </c>
      <c r="M7285" t="s">
        <v>137</v>
      </c>
      <c r="N7285" t="s">
        <v>45244</v>
      </c>
      <c r="O7285" t="s">
        <v>303</v>
      </c>
      <c r="P7285" s="1"/>
      <c r="Q7285" s="1">
        <v>45260.656944444447</v>
      </c>
      <c r="R7285" s="1">
        <v>45260.656944444447</v>
      </c>
      <c r="S7285" s="1">
        <v>45260.657638888886</v>
      </c>
      <c r="T7285" s="1">
        <v>45260.657638888886</v>
      </c>
      <c r="U7285" t="s">
        <v>36639</v>
      </c>
      <c r="V7285" t="s">
        <v>137</v>
      </c>
      <c r="W7285" t="s">
        <v>137</v>
      </c>
      <c r="X7285" t="s">
        <v>137</v>
      </c>
      <c r="Y7285" t="s">
        <v>199</v>
      </c>
      <c r="Z7285" t="s">
        <v>137</v>
      </c>
      <c r="AA7285" t="s">
        <v>137</v>
      </c>
      <c r="AB7285" t="s">
        <v>137</v>
      </c>
      <c r="AC7285" t="s">
        <v>137</v>
      </c>
      <c r="AD7285" s="2"/>
      <c r="AE7285" t="s">
        <v>137</v>
      </c>
      <c r="AF7285" t="s">
        <v>137</v>
      </c>
      <c r="AG7285" t="s">
        <v>137</v>
      </c>
      <c r="AH7285" t="s">
        <v>137</v>
      </c>
      <c r="AI7285" t="s">
        <v>137</v>
      </c>
      <c r="AJ7285" t="s">
        <v>137</v>
      </c>
      <c r="AK7285" t="s">
        <v>137</v>
      </c>
      <c r="AL7285" s="2"/>
      <c r="AM7285" t="s">
        <v>137</v>
      </c>
      <c r="AN7285" t="s">
        <v>137</v>
      </c>
      <c r="AO7285" t="s">
        <v>137</v>
      </c>
      <c r="AP7285" t="s">
        <v>137</v>
      </c>
      <c r="AQ7285" t="s">
        <v>137</v>
      </c>
      <c r="AR7285" t="s">
        <v>137</v>
      </c>
      <c r="AS7285" t="s">
        <v>137</v>
      </c>
      <c r="AT7285" t="s">
        <v>137</v>
      </c>
      <c r="AU7285" t="s">
        <v>137</v>
      </c>
      <c r="AV7285" t="s">
        <v>137</v>
      </c>
      <c r="AW7285" t="s">
        <v>137</v>
      </c>
      <c r="AX7285" t="s">
        <v>137</v>
      </c>
      <c r="AY7285" t="s">
        <v>137</v>
      </c>
      <c r="AZ7285" t="s">
        <v>137</v>
      </c>
      <c r="BA7285" t="s">
        <v>137</v>
      </c>
      <c r="BB7285" t="s">
        <v>137</v>
      </c>
      <c r="BC7285" t="s">
        <v>137</v>
      </c>
      <c r="BD7285" t="s">
        <v>137</v>
      </c>
      <c r="BE7285" t="s">
        <v>137</v>
      </c>
      <c r="BF7285" t="s">
        <v>137</v>
      </c>
      <c r="BG7285" t="s">
        <v>137</v>
      </c>
      <c r="BH7285" t="s">
        <v>137</v>
      </c>
      <c r="BI7285" t="s">
        <v>137</v>
      </c>
      <c r="BJ7285" t="s">
        <v>137</v>
      </c>
      <c r="BK7285" t="s">
        <v>137</v>
      </c>
      <c r="BL7285" t="s">
        <v>137</v>
      </c>
      <c r="BM7285" t="s">
        <v>137</v>
      </c>
      <c r="BN7285" t="s">
        <v>137</v>
      </c>
      <c r="BO7285" t="s">
        <v>137</v>
      </c>
      <c r="BP7285" t="s">
        <v>137</v>
      </c>
      <c r="BQ7285" t="s">
        <v>137</v>
      </c>
      <c r="BR7285" t="s">
        <v>137</v>
      </c>
      <c r="BS7285" t="s">
        <v>137</v>
      </c>
      <c r="BT7285" t="s">
        <v>137</v>
      </c>
      <c r="BU7285" t="s">
        <v>137</v>
      </c>
      <c r="BW7285" t="s">
        <v>137</v>
      </c>
      <c r="BX7285" t="s">
        <v>137</v>
      </c>
      <c r="BY7285" t="s">
        <v>137</v>
      </c>
      <c r="BZ7285" t="s">
        <v>137</v>
      </c>
      <c r="CA7285" t="s">
        <v>137</v>
      </c>
      <c r="CB7285" t="s">
        <v>137</v>
      </c>
      <c r="CC7285" t="s">
        <v>137</v>
      </c>
      <c r="CD7285" t="s">
        <v>137</v>
      </c>
      <c r="CE7285" t="s">
        <v>137</v>
      </c>
      <c r="CF7285" t="s">
        <v>137</v>
      </c>
      <c r="CG7285" t="s">
        <v>137</v>
      </c>
      <c r="CH7285" t="s">
        <v>137</v>
      </c>
      <c r="CI7285" t="s">
        <v>137</v>
      </c>
      <c r="CJ7285" t="s">
        <v>137</v>
      </c>
      <c r="CK7285" t="s">
        <v>137</v>
      </c>
      <c r="CL7285" t="s">
        <v>137</v>
      </c>
      <c r="CM7285" t="s">
        <v>137</v>
      </c>
      <c r="CN7285" t="s">
        <v>137</v>
      </c>
      <c r="CO7285" t="s">
        <v>137</v>
      </c>
      <c r="CP7285" t="s">
        <v>137</v>
      </c>
      <c r="CQ7285" s="1">
        <v>45260.657638888886</v>
      </c>
      <c r="CR7285" s="1">
        <v>45260.657638888886</v>
      </c>
      <c r="CS7285" s="1"/>
      <c r="CT7285" t="s">
        <v>12169</v>
      </c>
      <c r="CU7285" t="s">
        <v>12169</v>
      </c>
      <c r="CV7285" t="s">
        <v>4212</v>
      </c>
      <c r="CW7285" t="s">
        <v>4212</v>
      </c>
      <c r="CX7285" s="3"/>
      <c r="CY7285" s="3"/>
      <c r="DA7285" t="s">
        <v>137</v>
      </c>
      <c r="DB7285" t="s">
        <v>137</v>
      </c>
      <c r="DC7285" t="s">
        <v>137</v>
      </c>
      <c r="DD7285" t="s">
        <v>137</v>
      </c>
      <c r="DE7285" t="s">
        <v>137</v>
      </c>
      <c r="DF7285" t="s">
        <v>45245</v>
      </c>
      <c r="DG7285" t="s">
        <v>137</v>
      </c>
      <c r="DH7285" t="s">
        <v>137</v>
      </c>
      <c r="DI7285" t="s">
        <v>137</v>
      </c>
      <c r="DJ7285" t="s">
        <v>137</v>
      </c>
      <c r="DK7285">
        <v>0</v>
      </c>
      <c r="DL7285" t="s">
        <v>209</v>
      </c>
      <c r="DM7285" t="s">
        <v>137</v>
      </c>
      <c r="DN7285" t="s">
        <v>137</v>
      </c>
      <c r="DO7285" s="1">
        <v>45260.657638888886</v>
      </c>
      <c r="DP7285" s="1"/>
      <c r="DQ7285" t="s">
        <v>150</v>
      </c>
      <c r="DR7285" t="s">
        <v>151</v>
      </c>
      <c r="DS7285" t="s">
        <v>152</v>
      </c>
      <c r="DT7285" t="s">
        <v>137</v>
      </c>
      <c r="DU7285" t="s">
        <v>137</v>
      </c>
      <c r="DV7285" t="s">
        <v>137</v>
      </c>
      <c r="DW7285" t="s">
        <v>137</v>
      </c>
      <c r="DX7285" t="s">
        <v>137</v>
      </c>
      <c r="DY7285" t="s">
        <v>137</v>
      </c>
      <c r="DZ7285" t="s">
        <v>168</v>
      </c>
      <c r="EA7285" t="b">
        <v>0</v>
      </c>
      <c r="EB7285" t="s">
        <v>137</v>
      </c>
    </row>
    <row r="7286" spans="1:132" x14ac:dyDescent="0.25">
      <c r="A7286">
        <v>123109361</v>
      </c>
      <c r="B7286">
        <v>4757</v>
      </c>
      <c r="C7286" t="s">
        <v>192</v>
      </c>
      <c r="D7286" t="s">
        <v>36685</v>
      </c>
      <c r="E7286" t="s">
        <v>134</v>
      </c>
      <c r="F7286" t="s">
        <v>162</v>
      </c>
      <c r="G7286" t="s">
        <v>137</v>
      </c>
      <c r="H7286" t="s">
        <v>137</v>
      </c>
      <c r="I7286" t="s">
        <v>45246</v>
      </c>
      <c r="J7286" t="s">
        <v>31708</v>
      </c>
      <c r="K7286" t="s">
        <v>31709</v>
      </c>
      <c r="L7286" t="s">
        <v>31710</v>
      </c>
      <c r="M7286" t="s">
        <v>137</v>
      </c>
      <c r="N7286" t="s">
        <v>452</v>
      </c>
      <c r="O7286" t="s">
        <v>452</v>
      </c>
      <c r="P7286" s="1"/>
      <c r="Q7286" s="1">
        <v>45260.592361111114</v>
      </c>
      <c r="R7286" s="1">
        <v>45260.592361111114</v>
      </c>
      <c r="S7286" s="1">
        <v>45267.418749999997</v>
      </c>
      <c r="T7286" s="1">
        <v>45267.418749999997</v>
      </c>
      <c r="U7286" t="s">
        <v>8900</v>
      </c>
      <c r="V7286" t="s">
        <v>137</v>
      </c>
      <c r="W7286" t="s">
        <v>137</v>
      </c>
      <c r="X7286" t="s">
        <v>454</v>
      </c>
      <c r="Y7286" t="s">
        <v>137</v>
      </c>
      <c r="Z7286" t="s">
        <v>137</v>
      </c>
      <c r="AA7286" t="s">
        <v>137</v>
      </c>
      <c r="AB7286" t="s">
        <v>137</v>
      </c>
      <c r="AC7286" t="s">
        <v>137</v>
      </c>
      <c r="AD7286" s="2"/>
      <c r="AE7286" t="s">
        <v>137</v>
      </c>
      <c r="AF7286" t="s">
        <v>137</v>
      </c>
      <c r="AG7286" t="s">
        <v>137</v>
      </c>
      <c r="AH7286" t="s">
        <v>137</v>
      </c>
      <c r="AI7286" t="s">
        <v>137</v>
      </c>
      <c r="AJ7286" t="s">
        <v>137</v>
      </c>
      <c r="AK7286" t="s">
        <v>137</v>
      </c>
      <c r="AL7286" s="2"/>
      <c r="AM7286" t="s">
        <v>137</v>
      </c>
      <c r="AN7286" t="s">
        <v>137</v>
      </c>
      <c r="AO7286" t="s">
        <v>137</v>
      </c>
      <c r="AP7286" t="s">
        <v>137</v>
      </c>
      <c r="AQ7286" t="s">
        <v>137</v>
      </c>
      <c r="AR7286" t="s">
        <v>137</v>
      </c>
      <c r="AS7286" t="s">
        <v>137</v>
      </c>
      <c r="AT7286" t="s">
        <v>137</v>
      </c>
      <c r="AU7286" t="s">
        <v>137</v>
      </c>
      <c r="AV7286" t="s">
        <v>137</v>
      </c>
      <c r="AW7286" t="s">
        <v>137</v>
      </c>
      <c r="AX7286" t="s">
        <v>137</v>
      </c>
      <c r="AY7286" t="s">
        <v>137</v>
      </c>
      <c r="AZ7286" t="s">
        <v>137</v>
      </c>
      <c r="BA7286" t="s">
        <v>137</v>
      </c>
      <c r="BB7286" t="s">
        <v>137</v>
      </c>
      <c r="BC7286" t="s">
        <v>137</v>
      </c>
      <c r="BD7286" t="s">
        <v>137</v>
      </c>
      <c r="BE7286" t="s">
        <v>137</v>
      </c>
      <c r="BF7286" t="s">
        <v>137</v>
      </c>
      <c r="BG7286" t="s">
        <v>137</v>
      </c>
      <c r="BH7286" t="s">
        <v>137</v>
      </c>
      <c r="BI7286" t="s">
        <v>137</v>
      </c>
      <c r="BJ7286" t="s">
        <v>137</v>
      </c>
      <c r="BK7286" t="s">
        <v>137</v>
      </c>
      <c r="BL7286" t="s">
        <v>137</v>
      </c>
      <c r="BM7286" t="s">
        <v>137</v>
      </c>
      <c r="BN7286" t="s">
        <v>137</v>
      </c>
      <c r="BO7286" t="s">
        <v>137</v>
      </c>
      <c r="BP7286" t="s">
        <v>137</v>
      </c>
      <c r="BQ7286" t="s">
        <v>137</v>
      </c>
      <c r="BR7286" t="s">
        <v>137</v>
      </c>
      <c r="BS7286" t="s">
        <v>137</v>
      </c>
      <c r="BT7286" t="s">
        <v>137</v>
      </c>
      <c r="BU7286" t="s">
        <v>137</v>
      </c>
      <c r="BW7286" t="s">
        <v>137</v>
      </c>
      <c r="BX7286" t="s">
        <v>137</v>
      </c>
      <c r="BY7286" t="s">
        <v>137</v>
      </c>
      <c r="BZ7286" t="s">
        <v>137</v>
      </c>
      <c r="CA7286" t="s">
        <v>137</v>
      </c>
      <c r="CB7286" t="s">
        <v>137</v>
      </c>
      <c r="CC7286" t="s">
        <v>137</v>
      </c>
      <c r="CD7286" t="s">
        <v>137</v>
      </c>
      <c r="CE7286" t="s">
        <v>137</v>
      </c>
      <c r="CF7286" t="s">
        <v>137</v>
      </c>
      <c r="CG7286" t="s">
        <v>137</v>
      </c>
      <c r="CH7286" t="s">
        <v>137</v>
      </c>
      <c r="CI7286" t="s">
        <v>137</v>
      </c>
      <c r="CJ7286" t="s">
        <v>137</v>
      </c>
      <c r="CK7286" t="s">
        <v>137</v>
      </c>
      <c r="CL7286" t="s">
        <v>137</v>
      </c>
      <c r="CM7286" t="s">
        <v>137</v>
      </c>
      <c r="CN7286" t="s">
        <v>137</v>
      </c>
      <c r="CO7286" t="s">
        <v>137</v>
      </c>
      <c r="CP7286" t="s">
        <v>137</v>
      </c>
      <c r="CQ7286" s="1">
        <v>45267.418749999997</v>
      </c>
      <c r="CR7286" s="1">
        <v>45267.418749999997</v>
      </c>
      <c r="CS7286" s="1"/>
      <c r="CT7286" t="s">
        <v>45247</v>
      </c>
      <c r="CU7286" t="s">
        <v>45248</v>
      </c>
      <c r="CV7286" t="s">
        <v>45249</v>
      </c>
      <c r="CW7286" t="s">
        <v>45250</v>
      </c>
      <c r="CX7286" s="3"/>
      <c r="CY7286" s="3"/>
      <c r="CZ7286">
        <v>1</v>
      </c>
      <c r="DA7286" t="s">
        <v>137</v>
      </c>
      <c r="DB7286" t="s">
        <v>137</v>
      </c>
      <c r="DC7286" t="s">
        <v>137</v>
      </c>
      <c r="DD7286" t="s">
        <v>137</v>
      </c>
      <c r="DE7286" t="s">
        <v>137</v>
      </c>
      <c r="DF7286" t="s">
        <v>45251</v>
      </c>
      <c r="DG7286" t="s">
        <v>137</v>
      </c>
      <c r="DH7286" t="s">
        <v>137</v>
      </c>
      <c r="DI7286" t="s">
        <v>137</v>
      </c>
      <c r="DJ7286" t="s">
        <v>137</v>
      </c>
      <c r="DK7286">
        <v>0</v>
      </c>
      <c r="DL7286" t="s">
        <v>209</v>
      </c>
      <c r="DM7286" t="s">
        <v>31714</v>
      </c>
      <c r="DN7286" t="s">
        <v>137</v>
      </c>
      <c r="DO7286" s="1">
        <v>45267.418055555558</v>
      </c>
      <c r="DP7286" s="1"/>
      <c r="DQ7286" t="s">
        <v>31708</v>
      </c>
      <c r="DR7286" t="s">
        <v>31709</v>
      </c>
      <c r="DS7286" t="s">
        <v>31710</v>
      </c>
      <c r="DT7286" t="s">
        <v>137</v>
      </c>
      <c r="DU7286" t="s">
        <v>137</v>
      </c>
      <c r="DV7286" t="s">
        <v>137</v>
      </c>
      <c r="DW7286" t="s">
        <v>137</v>
      </c>
      <c r="DX7286" t="s">
        <v>45252</v>
      </c>
      <c r="DY7286" t="s">
        <v>137</v>
      </c>
      <c r="DZ7286" t="s">
        <v>168</v>
      </c>
      <c r="EA7286" t="b">
        <v>0</v>
      </c>
      <c r="EB7286" t="s">
        <v>137</v>
      </c>
    </row>
    <row r="7287" spans="1:132" x14ac:dyDescent="0.25">
      <c r="A7287">
        <v>123108817</v>
      </c>
      <c r="B7287">
        <v>4756</v>
      </c>
      <c r="C7287" t="s">
        <v>192</v>
      </c>
      <c r="D7287" t="s">
        <v>45253</v>
      </c>
      <c r="E7287" t="s">
        <v>134</v>
      </c>
      <c r="F7287" t="s">
        <v>532</v>
      </c>
      <c r="G7287" t="s">
        <v>137</v>
      </c>
      <c r="H7287" t="s">
        <v>137</v>
      </c>
      <c r="I7287" t="s">
        <v>45254</v>
      </c>
      <c r="J7287" t="s">
        <v>557</v>
      </c>
      <c r="K7287" t="s">
        <v>558</v>
      </c>
      <c r="L7287" t="s">
        <v>559</v>
      </c>
      <c r="M7287" t="s">
        <v>137</v>
      </c>
      <c r="N7287" t="s">
        <v>2867</v>
      </c>
      <c r="O7287" t="s">
        <v>6110</v>
      </c>
      <c r="P7287" s="1"/>
      <c r="Q7287" s="1">
        <v>45260.588888888888</v>
      </c>
      <c r="R7287" s="1">
        <v>45260.588888888888</v>
      </c>
      <c r="S7287" s="1">
        <v>45260.589583333334</v>
      </c>
      <c r="T7287" s="1">
        <v>45260.589583333334</v>
      </c>
      <c r="U7287" t="s">
        <v>32283</v>
      </c>
      <c r="V7287" t="s">
        <v>137</v>
      </c>
      <c r="W7287" t="s">
        <v>137</v>
      </c>
      <c r="X7287" t="s">
        <v>231</v>
      </c>
      <c r="Y7287" t="s">
        <v>199</v>
      </c>
      <c r="Z7287" t="s">
        <v>137</v>
      </c>
      <c r="AA7287" t="s">
        <v>137</v>
      </c>
      <c r="AB7287" t="s">
        <v>137</v>
      </c>
      <c r="AC7287" t="s">
        <v>137</v>
      </c>
      <c r="AD7287" s="2"/>
      <c r="AE7287" t="s">
        <v>137</v>
      </c>
      <c r="AF7287" t="s">
        <v>137</v>
      </c>
      <c r="AG7287" t="s">
        <v>137</v>
      </c>
      <c r="AH7287" t="s">
        <v>137</v>
      </c>
      <c r="AI7287" t="s">
        <v>137</v>
      </c>
      <c r="AJ7287" t="s">
        <v>137</v>
      </c>
      <c r="AK7287" t="s">
        <v>137</v>
      </c>
      <c r="AL7287" s="2"/>
      <c r="AM7287" t="s">
        <v>137</v>
      </c>
      <c r="AN7287" t="s">
        <v>137</v>
      </c>
      <c r="AO7287" t="s">
        <v>137</v>
      </c>
      <c r="AP7287" t="s">
        <v>137</v>
      </c>
      <c r="AQ7287" t="s">
        <v>137</v>
      </c>
      <c r="AR7287" t="s">
        <v>137</v>
      </c>
      <c r="AS7287" t="s">
        <v>137</v>
      </c>
      <c r="AT7287" t="s">
        <v>137</v>
      </c>
      <c r="AU7287" t="s">
        <v>137</v>
      </c>
      <c r="AV7287" t="s">
        <v>137</v>
      </c>
      <c r="AW7287" t="s">
        <v>137</v>
      </c>
      <c r="AX7287" t="s">
        <v>137</v>
      </c>
      <c r="AY7287" t="s">
        <v>137</v>
      </c>
      <c r="AZ7287" t="s">
        <v>137</v>
      </c>
      <c r="BA7287" t="s">
        <v>137</v>
      </c>
      <c r="BB7287" t="s">
        <v>137</v>
      </c>
      <c r="BC7287" t="s">
        <v>137</v>
      </c>
      <c r="BD7287" t="s">
        <v>137</v>
      </c>
      <c r="BE7287" t="s">
        <v>137</v>
      </c>
      <c r="BF7287" t="s">
        <v>137</v>
      </c>
      <c r="BG7287" t="s">
        <v>137</v>
      </c>
      <c r="BH7287" t="s">
        <v>137</v>
      </c>
      <c r="BI7287" t="s">
        <v>137</v>
      </c>
      <c r="BJ7287" t="s">
        <v>137</v>
      </c>
      <c r="BK7287" t="s">
        <v>137</v>
      </c>
      <c r="BL7287" t="s">
        <v>137</v>
      </c>
      <c r="BM7287" t="s">
        <v>137</v>
      </c>
      <c r="BN7287" t="s">
        <v>137</v>
      </c>
      <c r="BO7287" t="s">
        <v>137</v>
      </c>
      <c r="BP7287" t="s">
        <v>137</v>
      </c>
      <c r="BQ7287" t="s">
        <v>137</v>
      </c>
      <c r="BR7287" t="s">
        <v>137</v>
      </c>
      <c r="BS7287" t="s">
        <v>137</v>
      </c>
      <c r="BT7287" t="s">
        <v>137</v>
      </c>
      <c r="BU7287" t="s">
        <v>137</v>
      </c>
      <c r="BW7287" t="s">
        <v>137</v>
      </c>
      <c r="BX7287" t="s">
        <v>137</v>
      </c>
      <c r="BY7287" t="s">
        <v>137</v>
      </c>
      <c r="BZ7287" t="s">
        <v>137</v>
      </c>
      <c r="CA7287" t="s">
        <v>137</v>
      </c>
      <c r="CB7287" t="s">
        <v>137</v>
      </c>
      <c r="CC7287" t="s">
        <v>137</v>
      </c>
      <c r="CD7287" t="s">
        <v>137</v>
      </c>
      <c r="CE7287" t="s">
        <v>137</v>
      </c>
      <c r="CF7287" t="s">
        <v>137</v>
      </c>
      <c r="CG7287" t="s">
        <v>137</v>
      </c>
      <c r="CH7287" t="s">
        <v>137</v>
      </c>
      <c r="CI7287" t="s">
        <v>137</v>
      </c>
      <c r="CJ7287" t="s">
        <v>137</v>
      </c>
      <c r="CK7287" t="s">
        <v>137</v>
      </c>
      <c r="CL7287" t="s">
        <v>137</v>
      </c>
      <c r="CM7287" t="s">
        <v>137</v>
      </c>
      <c r="CN7287" t="s">
        <v>137</v>
      </c>
      <c r="CO7287" t="s">
        <v>137</v>
      </c>
      <c r="CP7287" t="s">
        <v>137</v>
      </c>
      <c r="CQ7287" s="1">
        <v>45260.589583333334</v>
      </c>
      <c r="CR7287" s="1">
        <v>45260.589583333334</v>
      </c>
      <c r="CS7287" s="1"/>
      <c r="CT7287" t="s">
        <v>25886</v>
      </c>
      <c r="CU7287" t="s">
        <v>25886</v>
      </c>
      <c r="CV7287" t="s">
        <v>8414</v>
      </c>
      <c r="CW7287" t="s">
        <v>8414</v>
      </c>
      <c r="CX7287" s="3"/>
      <c r="CY7287" s="3"/>
      <c r="DA7287" t="s">
        <v>137</v>
      </c>
      <c r="DB7287" t="s">
        <v>137</v>
      </c>
      <c r="DC7287" t="s">
        <v>137</v>
      </c>
      <c r="DD7287" t="s">
        <v>137</v>
      </c>
      <c r="DE7287" t="s">
        <v>137</v>
      </c>
      <c r="DF7287" t="s">
        <v>45255</v>
      </c>
      <c r="DG7287" t="s">
        <v>137</v>
      </c>
      <c r="DH7287" t="s">
        <v>137</v>
      </c>
      <c r="DI7287" t="s">
        <v>137</v>
      </c>
      <c r="DJ7287" t="s">
        <v>137</v>
      </c>
      <c r="DK7287">
        <v>0</v>
      </c>
      <c r="DL7287" t="s">
        <v>209</v>
      </c>
      <c r="DM7287" t="s">
        <v>137</v>
      </c>
      <c r="DN7287" t="s">
        <v>137</v>
      </c>
      <c r="DO7287" s="1">
        <v>45260.589583333334</v>
      </c>
      <c r="DP7287" s="1"/>
      <c r="DQ7287" t="s">
        <v>557</v>
      </c>
      <c r="DR7287" t="s">
        <v>558</v>
      </c>
      <c r="DS7287" t="s">
        <v>559</v>
      </c>
      <c r="DT7287" t="s">
        <v>137</v>
      </c>
      <c r="DU7287" t="s">
        <v>137</v>
      </c>
      <c r="DV7287" t="s">
        <v>137</v>
      </c>
      <c r="DW7287" t="s">
        <v>137</v>
      </c>
      <c r="DX7287" t="s">
        <v>137</v>
      </c>
      <c r="DY7287" t="s">
        <v>137</v>
      </c>
      <c r="DZ7287" t="s">
        <v>168</v>
      </c>
      <c r="EA7287" t="b">
        <v>0</v>
      </c>
      <c r="EB7287" t="s">
        <v>137</v>
      </c>
    </row>
    <row r="7288" spans="1:132" x14ac:dyDescent="0.25">
      <c r="A7288">
        <v>123107492</v>
      </c>
      <c r="B7288">
        <v>4755</v>
      </c>
      <c r="C7288" t="s">
        <v>192</v>
      </c>
      <c r="D7288" t="s">
        <v>2004</v>
      </c>
      <c r="E7288" t="s">
        <v>134</v>
      </c>
      <c r="F7288" t="s">
        <v>135</v>
      </c>
      <c r="G7288" t="s">
        <v>194</v>
      </c>
      <c r="H7288" t="s">
        <v>137</v>
      </c>
      <c r="I7288" t="s">
        <v>1429</v>
      </c>
      <c r="J7288" t="s">
        <v>557</v>
      </c>
      <c r="K7288" t="s">
        <v>558</v>
      </c>
      <c r="L7288" t="s">
        <v>559</v>
      </c>
      <c r="M7288" t="s">
        <v>137</v>
      </c>
      <c r="N7288" t="s">
        <v>276</v>
      </c>
      <c r="O7288" t="s">
        <v>276</v>
      </c>
      <c r="P7288" s="1">
        <v>45260</v>
      </c>
      <c r="Q7288" s="1">
        <v>45260.579861111109</v>
      </c>
      <c r="R7288" s="1">
        <v>45260.579861111109</v>
      </c>
      <c r="S7288" s="1">
        <v>45264.618750000001</v>
      </c>
      <c r="T7288" s="1">
        <v>45264.618750000001</v>
      </c>
      <c r="U7288" t="s">
        <v>43129</v>
      </c>
      <c r="V7288" t="s">
        <v>137</v>
      </c>
      <c r="W7288" t="s">
        <v>137</v>
      </c>
      <c r="X7288" t="s">
        <v>231</v>
      </c>
      <c r="Y7288" t="s">
        <v>514</v>
      </c>
      <c r="Z7288" t="s">
        <v>137</v>
      </c>
      <c r="AA7288" t="s">
        <v>137</v>
      </c>
      <c r="AB7288" t="s">
        <v>137</v>
      </c>
      <c r="AC7288" t="s">
        <v>137</v>
      </c>
      <c r="AD7288" s="2"/>
      <c r="AE7288" t="s">
        <v>137</v>
      </c>
      <c r="AF7288" t="s">
        <v>137</v>
      </c>
      <c r="AG7288" t="s">
        <v>137</v>
      </c>
      <c r="AH7288" t="s">
        <v>137</v>
      </c>
      <c r="AI7288" t="s">
        <v>137</v>
      </c>
      <c r="AJ7288" t="s">
        <v>137</v>
      </c>
      <c r="AK7288" t="s">
        <v>137</v>
      </c>
      <c r="AL7288" s="2"/>
      <c r="AM7288" t="s">
        <v>137</v>
      </c>
      <c r="AN7288" t="s">
        <v>137</v>
      </c>
      <c r="AO7288" t="s">
        <v>137</v>
      </c>
      <c r="AP7288" t="s">
        <v>137</v>
      </c>
      <c r="AQ7288" t="s">
        <v>137</v>
      </c>
      <c r="AR7288" t="s">
        <v>137</v>
      </c>
      <c r="AS7288" t="s">
        <v>137</v>
      </c>
      <c r="AT7288" t="s">
        <v>137</v>
      </c>
      <c r="AU7288" t="s">
        <v>137</v>
      </c>
      <c r="AV7288" t="s">
        <v>137</v>
      </c>
      <c r="AW7288" t="s">
        <v>45256</v>
      </c>
      <c r="AX7288" t="s">
        <v>137</v>
      </c>
      <c r="AY7288" t="s">
        <v>45257</v>
      </c>
      <c r="AZ7288" t="s">
        <v>137</v>
      </c>
      <c r="BA7288" t="s">
        <v>1433</v>
      </c>
      <c r="BB7288" t="s">
        <v>1434</v>
      </c>
      <c r="BC7288" t="s">
        <v>137</v>
      </c>
      <c r="BD7288" t="s">
        <v>137</v>
      </c>
      <c r="BE7288" t="s">
        <v>137</v>
      </c>
      <c r="BF7288" t="s">
        <v>137</v>
      </c>
      <c r="BG7288" t="s">
        <v>137</v>
      </c>
      <c r="BH7288" t="s">
        <v>137</v>
      </c>
      <c r="BI7288" t="s">
        <v>137</v>
      </c>
      <c r="BJ7288" t="s">
        <v>137</v>
      </c>
      <c r="BK7288" t="s">
        <v>137</v>
      </c>
      <c r="BL7288" t="s">
        <v>137</v>
      </c>
      <c r="BM7288" t="s">
        <v>137</v>
      </c>
      <c r="BN7288" t="s">
        <v>137</v>
      </c>
      <c r="BO7288" t="s">
        <v>137</v>
      </c>
      <c r="BP7288" t="s">
        <v>137</v>
      </c>
      <c r="BQ7288" t="s">
        <v>137</v>
      </c>
      <c r="BR7288" t="s">
        <v>137</v>
      </c>
      <c r="BS7288" t="s">
        <v>137</v>
      </c>
      <c r="BT7288" t="s">
        <v>137</v>
      </c>
      <c r="BU7288" t="s">
        <v>137</v>
      </c>
      <c r="BW7288" t="s">
        <v>137</v>
      </c>
      <c r="BX7288" t="s">
        <v>137</v>
      </c>
      <c r="BY7288" t="s">
        <v>137</v>
      </c>
      <c r="BZ7288" t="s">
        <v>137</v>
      </c>
      <c r="CA7288" t="s">
        <v>137</v>
      </c>
      <c r="CB7288" t="s">
        <v>137</v>
      </c>
      <c r="CC7288" t="s">
        <v>137</v>
      </c>
      <c r="CD7288" t="s">
        <v>137</v>
      </c>
      <c r="CE7288" t="s">
        <v>137</v>
      </c>
      <c r="CF7288" t="s">
        <v>137</v>
      </c>
      <c r="CG7288" t="s">
        <v>137</v>
      </c>
      <c r="CH7288" t="s">
        <v>137</v>
      </c>
      <c r="CI7288" t="s">
        <v>137</v>
      </c>
      <c r="CJ7288" t="s">
        <v>137</v>
      </c>
      <c r="CK7288" t="s">
        <v>137</v>
      </c>
      <c r="CL7288" t="s">
        <v>137</v>
      </c>
      <c r="CM7288" t="s">
        <v>137</v>
      </c>
      <c r="CN7288" t="s">
        <v>137</v>
      </c>
      <c r="CO7288" t="s">
        <v>137</v>
      </c>
      <c r="CP7288" t="s">
        <v>137</v>
      </c>
      <c r="CQ7288" s="1">
        <v>45264.618750000001</v>
      </c>
      <c r="CR7288" s="1">
        <v>45264.618750000001</v>
      </c>
      <c r="CS7288" s="1"/>
      <c r="CT7288" t="s">
        <v>45258</v>
      </c>
      <c r="CU7288" t="s">
        <v>45259</v>
      </c>
      <c r="CV7288" t="s">
        <v>45260</v>
      </c>
      <c r="CW7288" t="s">
        <v>45261</v>
      </c>
      <c r="CX7288" s="3"/>
      <c r="CY7288" s="3"/>
      <c r="CZ7288">
        <v>3</v>
      </c>
      <c r="DA7288" t="s">
        <v>45262</v>
      </c>
      <c r="DB7288" t="s">
        <v>137</v>
      </c>
      <c r="DC7288" t="s">
        <v>137</v>
      </c>
      <c r="DD7288" t="s">
        <v>137</v>
      </c>
      <c r="DE7288" t="s">
        <v>137</v>
      </c>
      <c r="DF7288" t="s">
        <v>45263</v>
      </c>
      <c r="DG7288" t="s">
        <v>137</v>
      </c>
      <c r="DH7288" t="s">
        <v>137</v>
      </c>
      <c r="DI7288" t="s">
        <v>137</v>
      </c>
      <c r="DJ7288" t="s">
        <v>137</v>
      </c>
      <c r="DK7288">
        <v>0</v>
      </c>
      <c r="DL7288" t="s">
        <v>209</v>
      </c>
      <c r="DM7288" t="s">
        <v>137</v>
      </c>
      <c r="DN7288" t="s">
        <v>137</v>
      </c>
      <c r="DO7288" s="1">
        <v>45264.618750000001</v>
      </c>
      <c r="DP7288" s="1"/>
      <c r="DQ7288" t="s">
        <v>557</v>
      </c>
      <c r="DR7288" t="s">
        <v>558</v>
      </c>
      <c r="DS7288" t="s">
        <v>559</v>
      </c>
      <c r="DT7288" t="s">
        <v>137</v>
      </c>
      <c r="DU7288" t="s">
        <v>137</v>
      </c>
      <c r="DV7288" t="s">
        <v>227</v>
      </c>
      <c r="DW7288" t="s">
        <v>137</v>
      </c>
      <c r="DX7288" t="s">
        <v>137</v>
      </c>
      <c r="DY7288" t="s">
        <v>137</v>
      </c>
      <c r="DZ7288" t="s">
        <v>148</v>
      </c>
      <c r="EA7288" t="b">
        <v>0</v>
      </c>
      <c r="EB7288" t="s">
        <v>137</v>
      </c>
    </row>
    <row r="7289" spans="1:132" x14ac:dyDescent="0.25">
      <c r="A7289">
        <v>123100121</v>
      </c>
      <c r="B7289">
        <v>4754</v>
      </c>
      <c r="C7289" t="s">
        <v>192</v>
      </c>
      <c r="D7289" t="s">
        <v>45264</v>
      </c>
      <c r="E7289" t="s">
        <v>134</v>
      </c>
      <c r="F7289" t="s">
        <v>162</v>
      </c>
      <c r="G7289" t="s">
        <v>137</v>
      </c>
      <c r="H7289" t="s">
        <v>137</v>
      </c>
      <c r="I7289" t="s">
        <v>45265</v>
      </c>
      <c r="J7289" t="s">
        <v>557</v>
      </c>
      <c r="K7289" t="s">
        <v>558</v>
      </c>
      <c r="L7289" t="s">
        <v>559</v>
      </c>
      <c r="M7289" t="s">
        <v>137</v>
      </c>
      <c r="N7289" t="s">
        <v>944</v>
      </c>
      <c r="O7289" t="s">
        <v>944</v>
      </c>
      <c r="P7289" s="1"/>
      <c r="Q7289" s="1">
        <v>45260.53125</v>
      </c>
      <c r="R7289" s="1">
        <v>45260.53125</v>
      </c>
      <c r="S7289" s="1">
        <v>45264.429166666669</v>
      </c>
      <c r="T7289" s="1">
        <v>45264.429166666669</v>
      </c>
      <c r="U7289" t="s">
        <v>5307</v>
      </c>
      <c r="V7289" t="s">
        <v>137</v>
      </c>
      <c r="W7289" t="s">
        <v>137</v>
      </c>
      <c r="X7289" t="s">
        <v>176</v>
      </c>
      <c r="Y7289" t="s">
        <v>137</v>
      </c>
      <c r="Z7289" t="s">
        <v>137</v>
      </c>
      <c r="AA7289" t="s">
        <v>137</v>
      </c>
      <c r="AB7289" t="s">
        <v>137</v>
      </c>
      <c r="AC7289" t="s">
        <v>137</v>
      </c>
      <c r="AD7289" s="2"/>
      <c r="AE7289" t="s">
        <v>137</v>
      </c>
      <c r="AF7289" t="s">
        <v>137</v>
      </c>
      <c r="AG7289" t="s">
        <v>137</v>
      </c>
      <c r="AH7289" t="s">
        <v>137</v>
      </c>
      <c r="AI7289" t="s">
        <v>137</v>
      </c>
      <c r="AJ7289" t="s">
        <v>137</v>
      </c>
      <c r="AK7289" t="s">
        <v>137</v>
      </c>
      <c r="AL7289" s="2"/>
      <c r="AM7289" t="s">
        <v>137</v>
      </c>
      <c r="AN7289" t="s">
        <v>137</v>
      </c>
      <c r="AO7289" t="s">
        <v>137</v>
      </c>
      <c r="AP7289" t="s">
        <v>137</v>
      </c>
      <c r="AQ7289" t="s">
        <v>137</v>
      </c>
      <c r="AR7289" t="s">
        <v>137</v>
      </c>
      <c r="AS7289" t="s">
        <v>137</v>
      </c>
      <c r="AT7289" t="s">
        <v>137</v>
      </c>
      <c r="AU7289" t="s">
        <v>137</v>
      </c>
      <c r="AV7289" t="s">
        <v>137</v>
      </c>
      <c r="AW7289" t="s">
        <v>137</v>
      </c>
      <c r="AX7289" t="s">
        <v>137</v>
      </c>
      <c r="AY7289" t="s">
        <v>137</v>
      </c>
      <c r="AZ7289" t="s">
        <v>137</v>
      </c>
      <c r="BA7289" t="s">
        <v>137</v>
      </c>
      <c r="BB7289" t="s">
        <v>137</v>
      </c>
      <c r="BC7289" t="s">
        <v>137</v>
      </c>
      <c r="BD7289" t="s">
        <v>137</v>
      </c>
      <c r="BE7289" t="s">
        <v>137</v>
      </c>
      <c r="BF7289" t="s">
        <v>137</v>
      </c>
      <c r="BG7289" t="s">
        <v>137</v>
      </c>
      <c r="BH7289" t="s">
        <v>137</v>
      </c>
      <c r="BI7289" t="s">
        <v>137</v>
      </c>
      <c r="BJ7289" t="s">
        <v>137</v>
      </c>
      <c r="BK7289" t="s">
        <v>137</v>
      </c>
      <c r="BL7289" t="s">
        <v>137</v>
      </c>
      <c r="BM7289" t="s">
        <v>137</v>
      </c>
      <c r="BN7289" t="s">
        <v>137</v>
      </c>
      <c r="BO7289" t="s">
        <v>137</v>
      </c>
      <c r="BP7289" t="s">
        <v>137</v>
      </c>
      <c r="BQ7289" t="s">
        <v>137</v>
      </c>
      <c r="BR7289" t="s">
        <v>137</v>
      </c>
      <c r="BS7289" t="s">
        <v>137</v>
      </c>
      <c r="BT7289" t="s">
        <v>137</v>
      </c>
      <c r="BU7289" t="s">
        <v>137</v>
      </c>
      <c r="BW7289" t="s">
        <v>137</v>
      </c>
      <c r="BX7289" t="s">
        <v>137</v>
      </c>
      <c r="BY7289" t="s">
        <v>137</v>
      </c>
      <c r="BZ7289" t="s">
        <v>137</v>
      </c>
      <c r="CA7289" t="s">
        <v>137</v>
      </c>
      <c r="CB7289" t="s">
        <v>137</v>
      </c>
      <c r="CC7289" t="s">
        <v>137</v>
      </c>
      <c r="CD7289" t="s">
        <v>137</v>
      </c>
      <c r="CE7289" t="s">
        <v>137</v>
      </c>
      <c r="CF7289" t="s">
        <v>137</v>
      </c>
      <c r="CG7289" t="s">
        <v>137</v>
      </c>
      <c r="CH7289" t="s">
        <v>137</v>
      </c>
      <c r="CI7289" t="s">
        <v>137</v>
      </c>
      <c r="CJ7289" t="s">
        <v>137</v>
      </c>
      <c r="CK7289" t="s">
        <v>137</v>
      </c>
      <c r="CL7289" t="s">
        <v>137</v>
      </c>
      <c r="CM7289" t="s">
        <v>137</v>
      </c>
      <c r="CN7289" t="s">
        <v>137</v>
      </c>
      <c r="CO7289" t="s">
        <v>137</v>
      </c>
      <c r="CP7289" t="s">
        <v>137</v>
      </c>
      <c r="CQ7289" s="1">
        <v>45264.429166666669</v>
      </c>
      <c r="CR7289" s="1">
        <v>45264.429166666669</v>
      </c>
      <c r="CS7289" s="1"/>
      <c r="CT7289" t="s">
        <v>37170</v>
      </c>
      <c r="CU7289" t="s">
        <v>37170</v>
      </c>
      <c r="CV7289" t="s">
        <v>45266</v>
      </c>
      <c r="CW7289" t="s">
        <v>45267</v>
      </c>
      <c r="CX7289" s="3"/>
      <c r="CY7289" s="3"/>
      <c r="CZ7289">
        <v>2</v>
      </c>
      <c r="DA7289" t="s">
        <v>137</v>
      </c>
      <c r="DB7289" t="s">
        <v>137</v>
      </c>
      <c r="DC7289" t="s">
        <v>137</v>
      </c>
      <c r="DD7289" t="s">
        <v>137</v>
      </c>
      <c r="DE7289" t="s">
        <v>137</v>
      </c>
      <c r="DF7289" t="s">
        <v>45268</v>
      </c>
      <c r="DG7289" t="s">
        <v>137</v>
      </c>
      <c r="DH7289" t="s">
        <v>137</v>
      </c>
      <c r="DI7289" t="s">
        <v>137</v>
      </c>
      <c r="DJ7289" t="s">
        <v>137</v>
      </c>
      <c r="DK7289">
        <v>0</v>
      </c>
      <c r="DL7289" t="s">
        <v>209</v>
      </c>
      <c r="DM7289" t="s">
        <v>137</v>
      </c>
      <c r="DN7289" t="s">
        <v>137</v>
      </c>
      <c r="DO7289" s="1">
        <v>45264.429166666669</v>
      </c>
      <c r="DP7289" s="1"/>
      <c r="DQ7289" t="s">
        <v>557</v>
      </c>
      <c r="DR7289" t="s">
        <v>558</v>
      </c>
      <c r="DS7289" t="s">
        <v>559</v>
      </c>
      <c r="DT7289" t="s">
        <v>45269</v>
      </c>
      <c r="DU7289" t="s">
        <v>137</v>
      </c>
      <c r="DV7289" t="s">
        <v>137</v>
      </c>
      <c r="DW7289" t="s">
        <v>137</v>
      </c>
      <c r="DX7289" t="s">
        <v>45270</v>
      </c>
      <c r="DY7289" t="s">
        <v>137</v>
      </c>
      <c r="DZ7289" t="s">
        <v>168</v>
      </c>
      <c r="EA7289" t="b">
        <v>0</v>
      </c>
      <c r="EB7289" t="s">
        <v>137</v>
      </c>
    </row>
    <row r="7290" spans="1:132" x14ac:dyDescent="0.25">
      <c r="A7290">
        <v>123098844</v>
      </c>
      <c r="B7290">
        <v>4753</v>
      </c>
      <c r="C7290" t="s">
        <v>192</v>
      </c>
      <c r="D7290" t="s">
        <v>133</v>
      </c>
      <c r="E7290" t="s">
        <v>134</v>
      </c>
      <c r="F7290" t="s">
        <v>135</v>
      </c>
      <c r="G7290" t="s">
        <v>136</v>
      </c>
      <c r="H7290" t="s">
        <v>137</v>
      </c>
      <c r="I7290" t="s">
        <v>138</v>
      </c>
      <c r="J7290" t="s">
        <v>226</v>
      </c>
      <c r="K7290" t="s">
        <v>227</v>
      </c>
      <c r="L7290" t="s">
        <v>228</v>
      </c>
      <c r="M7290" t="s">
        <v>137</v>
      </c>
      <c r="N7290" t="s">
        <v>1681</v>
      </c>
      <c r="O7290" t="s">
        <v>1478</v>
      </c>
      <c r="P7290" s="1">
        <v>45260</v>
      </c>
      <c r="Q7290" s="1">
        <v>45260.522222222222</v>
      </c>
      <c r="R7290" s="1">
        <v>45260.522222222222</v>
      </c>
      <c r="S7290" s="1">
        <v>45348.649305555555</v>
      </c>
      <c r="T7290" s="1">
        <v>45348.649305555555</v>
      </c>
      <c r="U7290" t="s">
        <v>1757</v>
      </c>
      <c r="V7290" t="s">
        <v>137</v>
      </c>
      <c r="W7290" t="s">
        <v>137</v>
      </c>
      <c r="X7290" t="s">
        <v>185</v>
      </c>
      <c r="Y7290" t="s">
        <v>361</v>
      </c>
      <c r="Z7290" t="s">
        <v>137</v>
      </c>
      <c r="AA7290" t="s">
        <v>137</v>
      </c>
      <c r="AB7290" t="s">
        <v>137</v>
      </c>
      <c r="AC7290" t="s">
        <v>137</v>
      </c>
      <c r="AD7290" s="2"/>
      <c r="AE7290" t="s">
        <v>137</v>
      </c>
      <c r="AF7290" t="s">
        <v>137</v>
      </c>
      <c r="AG7290" t="s">
        <v>137</v>
      </c>
      <c r="AH7290" t="s">
        <v>137</v>
      </c>
      <c r="AI7290" t="s">
        <v>137</v>
      </c>
      <c r="AJ7290" t="s">
        <v>137</v>
      </c>
      <c r="AK7290" t="s">
        <v>137</v>
      </c>
      <c r="AL7290" s="2"/>
      <c r="AM7290" t="s">
        <v>137</v>
      </c>
      <c r="AN7290" t="s">
        <v>137</v>
      </c>
      <c r="AO7290" t="s">
        <v>137</v>
      </c>
      <c r="AP7290" t="s">
        <v>137</v>
      </c>
      <c r="AQ7290" t="s">
        <v>137</v>
      </c>
      <c r="AR7290" t="s">
        <v>137</v>
      </c>
      <c r="AS7290" t="s">
        <v>137</v>
      </c>
      <c r="AT7290" t="s">
        <v>137</v>
      </c>
      <c r="AU7290" t="s">
        <v>137</v>
      </c>
      <c r="AV7290" t="s">
        <v>137</v>
      </c>
      <c r="AW7290" t="s">
        <v>137</v>
      </c>
      <c r="AX7290" t="s">
        <v>137</v>
      </c>
      <c r="AY7290" t="s">
        <v>137</v>
      </c>
      <c r="AZ7290" t="s">
        <v>137</v>
      </c>
      <c r="BA7290" t="s">
        <v>137</v>
      </c>
      <c r="BB7290" t="s">
        <v>137</v>
      </c>
      <c r="BC7290" t="s">
        <v>137</v>
      </c>
      <c r="BD7290" t="s">
        <v>137</v>
      </c>
      <c r="BE7290" t="s">
        <v>137</v>
      </c>
      <c r="BF7290" t="s">
        <v>137</v>
      </c>
      <c r="BG7290" t="s">
        <v>137</v>
      </c>
      <c r="BH7290" t="s">
        <v>137</v>
      </c>
      <c r="BI7290" t="s">
        <v>137</v>
      </c>
      <c r="BJ7290" t="s">
        <v>137</v>
      </c>
      <c r="BK7290" t="s">
        <v>137</v>
      </c>
      <c r="BL7290" t="s">
        <v>137</v>
      </c>
      <c r="BM7290" t="s">
        <v>137</v>
      </c>
      <c r="BN7290" t="s">
        <v>137</v>
      </c>
      <c r="BO7290" t="s">
        <v>137</v>
      </c>
      <c r="BP7290" t="s">
        <v>45271</v>
      </c>
      <c r="BQ7290" t="s">
        <v>137</v>
      </c>
      <c r="BR7290" t="s">
        <v>137</v>
      </c>
      <c r="BS7290" t="s">
        <v>137</v>
      </c>
      <c r="BT7290" t="s">
        <v>137</v>
      </c>
      <c r="BU7290" t="s">
        <v>137</v>
      </c>
      <c r="BW7290" t="s">
        <v>137</v>
      </c>
      <c r="BX7290" t="s">
        <v>137</v>
      </c>
      <c r="BY7290" t="s">
        <v>137</v>
      </c>
      <c r="BZ7290" t="s">
        <v>137</v>
      </c>
      <c r="CA7290" t="s">
        <v>137</v>
      </c>
      <c r="CB7290" t="s">
        <v>137</v>
      </c>
      <c r="CC7290" t="s">
        <v>137</v>
      </c>
      <c r="CD7290" t="s">
        <v>137</v>
      </c>
      <c r="CE7290" t="s">
        <v>137</v>
      </c>
      <c r="CF7290" t="s">
        <v>137</v>
      </c>
      <c r="CG7290" t="s">
        <v>137</v>
      </c>
      <c r="CH7290" t="s">
        <v>137</v>
      </c>
      <c r="CI7290" t="s">
        <v>137</v>
      </c>
      <c r="CJ7290" t="s">
        <v>137</v>
      </c>
      <c r="CK7290" t="s">
        <v>137</v>
      </c>
      <c r="CL7290" t="s">
        <v>137</v>
      </c>
      <c r="CM7290" t="s">
        <v>137</v>
      </c>
      <c r="CN7290" t="s">
        <v>137</v>
      </c>
      <c r="CO7290" t="s">
        <v>137</v>
      </c>
      <c r="CP7290" t="s">
        <v>137</v>
      </c>
      <c r="CQ7290" s="1">
        <v>45348.649305555555</v>
      </c>
      <c r="CR7290" s="1">
        <v>45348.649305555555</v>
      </c>
      <c r="CS7290" s="1"/>
      <c r="CT7290" t="s">
        <v>137</v>
      </c>
      <c r="CU7290" t="s">
        <v>137</v>
      </c>
      <c r="CV7290" t="s">
        <v>45272</v>
      </c>
      <c r="CW7290" t="s">
        <v>45273</v>
      </c>
      <c r="CX7290" s="3"/>
      <c r="CY7290" s="3"/>
      <c r="CZ7290">
        <v>2</v>
      </c>
      <c r="DA7290" t="s">
        <v>45274</v>
      </c>
      <c r="DB7290" t="s">
        <v>137</v>
      </c>
      <c r="DC7290" t="s">
        <v>137</v>
      </c>
      <c r="DD7290" t="s">
        <v>137</v>
      </c>
      <c r="DE7290" t="s">
        <v>137</v>
      </c>
      <c r="DF7290" t="s">
        <v>137</v>
      </c>
      <c r="DG7290" t="s">
        <v>900</v>
      </c>
      <c r="DH7290" t="s">
        <v>1285</v>
      </c>
      <c r="DI7290" t="s">
        <v>137</v>
      </c>
      <c r="DJ7290" t="s">
        <v>137</v>
      </c>
      <c r="DK7290">
        <v>0</v>
      </c>
      <c r="DL7290" t="s">
        <v>209</v>
      </c>
      <c r="DM7290" t="s">
        <v>45275</v>
      </c>
      <c r="DN7290" t="s">
        <v>137</v>
      </c>
      <c r="DO7290" s="1">
        <v>45348.649305555555</v>
      </c>
      <c r="DP7290" s="1"/>
      <c r="DQ7290" t="s">
        <v>534</v>
      </c>
      <c r="DR7290" t="s">
        <v>535</v>
      </c>
      <c r="DS7290" t="s">
        <v>536</v>
      </c>
      <c r="DT7290" t="s">
        <v>45276</v>
      </c>
      <c r="DU7290" t="s">
        <v>137</v>
      </c>
      <c r="DV7290" t="s">
        <v>137</v>
      </c>
      <c r="DW7290" t="s">
        <v>137</v>
      </c>
      <c r="DX7290" t="s">
        <v>137</v>
      </c>
      <c r="DY7290" t="s">
        <v>137</v>
      </c>
      <c r="DZ7290" t="s">
        <v>148</v>
      </c>
      <c r="EA7290" t="b">
        <v>0</v>
      </c>
      <c r="EB7290" t="s">
        <v>137</v>
      </c>
    </row>
    <row r="7291" spans="1:132" x14ac:dyDescent="0.25">
      <c r="A7291">
        <v>123098125</v>
      </c>
      <c r="B7291">
        <v>4752</v>
      </c>
      <c r="C7291" t="s">
        <v>192</v>
      </c>
      <c r="D7291" t="s">
        <v>224</v>
      </c>
      <c r="E7291" t="s">
        <v>134</v>
      </c>
      <c r="F7291" t="s">
        <v>135</v>
      </c>
      <c r="G7291" t="s">
        <v>194</v>
      </c>
      <c r="H7291" t="s">
        <v>137</v>
      </c>
      <c r="I7291" t="s">
        <v>225</v>
      </c>
      <c r="J7291" t="s">
        <v>226</v>
      </c>
      <c r="K7291" t="s">
        <v>227</v>
      </c>
      <c r="L7291" t="s">
        <v>228</v>
      </c>
      <c r="M7291" t="s">
        <v>137</v>
      </c>
      <c r="N7291" t="s">
        <v>1681</v>
      </c>
      <c r="O7291" t="s">
        <v>1478</v>
      </c>
      <c r="P7291" s="1">
        <v>45259</v>
      </c>
      <c r="Q7291" s="1">
        <v>45260.517361111109</v>
      </c>
      <c r="R7291" s="1">
        <v>45260.517361111109</v>
      </c>
      <c r="S7291" s="1">
        <v>45266.402777777781</v>
      </c>
      <c r="T7291" s="1">
        <v>45266.402777777781</v>
      </c>
      <c r="U7291" t="s">
        <v>2469</v>
      </c>
      <c r="V7291" t="s">
        <v>137</v>
      </c>
      <c r="W7291" t="s">
        <v>137</v>
      </c>
      <c r="X7291" t="s">
        <v>185</v>
      </c>
      <c r="Y7291" t="s">
        <v>361</v>
      </c>
      <c r="Z7291" t="s">
        <v>137</v>
      </c>
      <c r="AA7291" t="s">
        <v>137</v>
      </c>
      <c r="AB7291" t="s">
        <v>137</v>
      </c>
      <c r="AC7291" t="s">
        <v>137</v>
      </c>
      <c r="AD7291" s="2"/>
      <c r="AE7291" t="s">
        <v>137</v>
      </c>
      <c r="AF7291" t="s">
        <v>137</v>
      </c>
      <c r="AG7291" t="s">
        <v>137</v>
      </c>
      <c r="AH7291" t="s">
        <v>137</v>
      </c>
      <c r="AI7291" t="s">
        <v>137</v>
      </c>
      <c r="AJ7291" t="s">
        <v>137</v>
      </c>
      <c r="AK7291" t="s">
        <v>137</v>
      </c>
      <c r="AL7291" s="2"/>
      <c r="AM7291" t="s">
        <v>137</v>
      </c>
      <c r="AN7291" t="s">
        <v>137</v>
      </c>
      <c r="AO7291" t="s">
        <v>137</v>
      </c>
      <c r="AP7291" t="s">
        <v>137</v>
      </c>
      <c r="AQ7291" t="s">
        <v>137</v>
      </c>
      <c r="AR7291" t="s">
        <v>137</v>
      </c>
      <c r="AS7291" t="s">
        <v>137</v>
      </c>
      <c r="AT7291" t="s">
        <v>137</v>
      </c>
      <c r="AU7291" t="s">
        <v>137</v>
      </c>
      <c r="AV7291" t="s">
        <v>45277</v>
      </c>
      <c r="AW7291" t="s">
        <v>18081</v>
      </c>
      <c r="AX7291" t="s">
        <v>927</v>
      </c>
      <c r="AY7291" t="s">
        <v>137</v>
      </c>
      <c r="AZ7291" t="s">
        <v>137</v>
      </c>
      <c r="BA7291" t="s">
        <v>137</v>
      </c>
      <c r="BB7291" t="s">
        <v>137</v>
      </c>
      <c r="BC7291" t="s">
        <v>137</v>
      </c>
      <c r="BD7291" t="s">
        <v>137</v>
      </c>
      <c r="BE7291" t="s">
        <v>137</v>
      </c>
      <c r="BF7291" t="s">
        <v>137</v>
      </c>
      <c r="BG7291" t="s">
        <v>137</v>
      </c>
      <c r="BH7291" t="s">
        <v>137</v>
      </c>
      <c r="BI7291" t="s">
        <v>137</v>
      </c>
      <c r="BJ7291" t="s">
        <v>137</v>
      </c>
      <c r="BK7291" t="s">
        <v>137</v>
      </c>
      <c r="BL7291" t="s">
        <v>137</v>
      </c>
      <c r="BM7291" t="s">
        <v>137</v>
      </c>
      <c r="BN7291" t="s">
        <v>137</v>
      </c>
      <c r="BO7291" t="s">
        <v>137</v>
      </c>
      <c r="BP7291" t="s">
        <v>137</v>
      </c>
      <c r="BQ7291" t="s">
        <v>137</v>
      </c>
      <c r="BR7291" t="s">
        <v>137</v>
      </c>
      <c r="BS7291" t="s">
        <v>137</v>
      </c>
      <c r="BT7291" t="s">
        <v>137</v>
      </c>
      <c r="BU7291" t="s">
        <v>137</v>
      </c>
      <c r="BW7291" t="s">
        <v>137</v>
      </c>
      <c r="BX7291" t="s">
        <v>137</v>
      </c>
      <c r="BY7291" t="s">
        <v>137</v>
      </c>
      <c r="BZ7291" t="s">
        <v>137</v>
      </c>
      <c r="CA7291" t="s">
        <v>137</v>
      </c>
      <c r="CB7291" t="s">
        <v>137</v>
      </c>
      <c r="CC7291" t="s">
        <v>137</v>
      </c>
      <c r="CD7291" t="s">
        <v>137</v>
      </c>
      <c r="CE7291" t="s">
        <v>137</v>
      </c>
      <c r="CF7291" t="s">
        <v>137</v>
      </c>
      <c r="CG7291" t="s">
        <v>137</v>
      </c>
      <c r="CH7291" t="s">
        <v>137</v>
      </c>
      <c r="CI7291" t="s">
        <v>137</v>
      </c>
      <c r="CJ7291" t="s">
        <v>137</v>
      </c>
      <c r="CK7291" t="s">
        <v>137</v>
      </c>
      <c r="CL7291" t="s">
        <v>137</v>
      </c>
      <c r="CM7291" t="s">
        <v>137</v>
      </c>
      <c r="CN7291" t="s">
        <v>137</v>
      </c>
      <c r="CO7291" t="s">
        <v>137</v>
      </c>
      <c r="CP7291" t="s">
        <v>137</v>
      </c>
      <c r="CQ7291" s="1">
        <v>45260.518055555556</v>
      </c>
      <c r="CR7291" s="1">
        <v>45260.518055555556</v>
      </c>
      <c r="CS7291" s="1"/>
      <c r="CT7291" t="s">
        <v>137</v>
      </c>
      <c r="CU7291" t="s">
        <v>137</v>
      </c>
      <c r="CV7291" t="s">
        <v>14822</v>
      </c>
      <c r="CW7291" t="s">
        <v>14822</v>
      </c>
      <c r="CX7291" s="3"/>
      <c r="CY7291" s="3"/>
      <c r="DA7291" t="s">
        <v>45278</v>
      </c>
      <c r="DB7291" t="s">
        <v>137</v>
      </c>
      <c r="DC7291" t="s">
        <v>137</v>
      </c>
      <c r="DD7291" t="s">
        <v>137</v>
      </c>
      <c r="DE7291" t="s">
        <v>137</v>
      </c>
      <c r="DF7291" t="s">
        <v>137</v>
      </c>
      <c r="DG7291" t="s">
        <v>137</v>
      </c>
      <c r="DH7291" t="s">
        <v>137</v>
      </c>
      <c r="DI7291" t="s">
        <v>137</v>
      </c>
      <c r="DJ7291" t="s">
        <v>137</v>
      </c>
      <c r="DK7291">
        <v>0</v>
      </c>
      <c r="DL7291" t="s">
        <v>209</v>
      </c>
      <c r="DM7291" t="s">
        <v>45279</v>
      </c>
      <c r="DN7291" t="s">
        <v>137</v>
      </c>
      <c r="DO7291" s="1">
        <v>45260.518055555556</v>
      </c>
      <c r="DP7291" s="1"/>
      <c r="DQ7291" t="s">
        <v>534</v>
      </c>
      <c r="DR7291" t="s">
        <v>535</v>
      </c>
      <c r="DS7291" t="s">
        <v>536</v>
      </c>
      <c r="DT7291" t="s">
        <v>137</v>
      </c>
      <c r="DU7291" t="s">
        <v>137</v>
      </c>
      <c r="DV7291" t="s">
        <v>2473</v>
      </c>
      <c r="DW7291" t="s">
        <v>137</v>
      </c>
      <c r="DX7291" t="s">
        <v>137</v>
      </c>
      <c r="DY7291" t="s">
        <v>137</v>
      </c>
      <c r="DZ7291" t="s">
        <v>148</v>
      </c>
      <c r="EA7291" t="b">
        <v>0</v>
      </c>
      <c r="EB7291" t="s">
        <v>137</v>
      </c>
    </row>
    <row r="7292" spans="1:132" x14ac:dyDescent="0.25">
      <c r="A7292">
        <v>123085974</v>
      </c>
      <c r="B7292">
        <v>4751</v>
      </c>
      <c r="C7292" t="s">
        <v>789</v>
      </c>
      <c r="D7292" t="s">
        <v>133</v>
      </c>
      <c r="E7292" t="s">
        <v>134</v>
      </c>
      <c r="F7292" t="s">
        <v>135</v>
      </c>
      <c r="G7292" t="s">
        <v>136</v>
      </c>
      <c r="H7292" t="s">
        <v>137</v>
      </c>
      <c r="I7292" t="s">
        <v>138</v>
      </c>
      <c r="J7292" t="s">
        <v>523</v>
      </c>
      <c r="K7292" t="s">
        <v>524</v>
      </c>
      <c r="L7292" t="s">
        <v>525</v>
      </c>
      <c r="M7292" t="s">
        <v>137</v>
      </c>
      <c r="N7292" t="s">
        <v>5558</v>
      </c>
      <c r="O7292" t="s">
        <v>5558</v>
      </c>
      <c r="P7292" s="1">
        <v>45260</v>
      </c>
      <c r="Q7292" s="1">
        <v>45260.444444444445</v>
      </c>
      <c r="R7292" s="1">
        <v>45260.444444444445</v>
      </c>
      <c r="S7292" s="1">
        <v>45362.504861111112</v>
      </c>
      <c r="T7292" s="1">
        <v>45362.504861111112</v>
      </c>
      <c r="U7292" t="s">
        <v>3753</v>
      </c>
      <c r="V7292" t="s">
        <v>137</v>
      </c>
      <c r="W7292" t="s">
        <v>137</v>
      </c>
      <c r="X7292" t="s">
        <v>144</v>
      </c>
      <c r="Y7292" t="s">
        <v>606</v>
      </c>
      <c r="Z7292" t="s">
        <v>137</v>
      </c>
      <c r="AA7292" t="s">
        <v>137</v>
      </c>
      <c r="AB7292" t="s">
        <v>137</v>
      </c>
      <c r="AC7292" t="s">
        <v>137</v>
      </c>
      <c r="AD7292" s="2"/>
      <c r="AE7292" t="s">
        <v>137</v>
      </c>
      <c r="AF7292" t="s">
        <v>137</v>
      </c>
      <c r="AG7292" t="s">
        <v>137</v>
      </c>
      <c r="AH7292" t="s">
        <v>137</v>
      </c>
      <c r="AI7292" t="s">
        <v>137</v>
      </c>
      <c r="AJ7292" t="s">
        <v>137</v>
      </c>
      <c r="AK7292" t="s">
        <v>137</v>
      </c>
      <c r="AL7292" s="2"/>
      <c r="AM7292" t="s">
        <v>137</v>
      </c>
      <c r="AN7292" t="s">
        <v>137</v>
      </c>
      <c r="AO7292" t="s">
        <v>137</v>
      </c>
      <c r="AP7292" t="s">
        <v>137</v>
      </c>
      <c r="AQ7292" t="s">
        <v>137</v>
      </c>
      <c r="AR7292" t="s">
        <v>137</v>
      </c>
      <c r="AS7292" t="s">
        <v>137</v>
      </c>
      <c r="AT7292" t="s">
        <v>137</v>
      </c>
      <c r="AU7292" t="s">
        <v>137</v>
      </c>
      <c r="AV7292" t="s">
        <v>137</v>
      </c>
      <c r="AW7292" t="s">
        <v>137</v>
      </c>
      <c r="AX7292" t="s">
        <v>137</v>
      </c>
      <c r="AY7292" t="s">
        <v>137</v>
      </c>
      <c r="AZ7292" t="s">
        <v>137</v>
      </c>
      <c r="BA7292" t="s">
        <v>137</v>
      </c>
      <c r="BB7292" t="s">
        <v>137</v>
      </c>
      <c r="BC7292" t="s">
        <v>137</v>
      </c>
      <c r="BD7292" t="s">
        <v>137</v>
      </c>
      <c r="BE7292" t="s">
        <v>137</v>
      </c>
      <c r="BF7292" t="s">
        <v>137</v>
      </c>
      <c r="BG7292" t="s">
        <v>137</v>
      </c>
      <c r="BH7292" t="s">
        <v>137</v>
      </c>
      <c r="BI7292" t="s">
        <v>137</v>
      </c>
      <c r="BJ7292" t="s">
        <v>137</v>
      </c>
      <c r="BK7292" t="s">
        <v>137</v>
      </c>
      <c r="BL7292" t="s">
        <v>137</v>
      </c>
      <c r="BM7292" t="s">
        <v>137</v>
      </c>
      <c r="BN7292" t="s">
        <v>137</v>
      </c>
      <c r="BO7292" t="s">
        <v>137</v>
      </c>
      <c r="BP7292" t="s">
        <v>45280</v>
      </c>
      <c r="BQ7292" t="s">
        <v>137</v>
      </c>
      <c r="BR7292" t="s">
        <v>137</v>
      </c>
      <c r="BS7292" t="s">
        <v>137</v>
      </c>
      <c r="BT7292" t="s">
        <v>137</v>
      </c>
      <c r="BU7292" t="s">
        <v>137</v>
      </c>
      <c r="BW7292" t="s">
        <v>137</v>
      </c>
      <c r="BX7292" t="s">
        <v>137</v>
      </c>
      <c r="BY7292" t="s">
        <v>137</v>
      </c>
      <c r="BZ7292" t="s">
        <v>137</v>
      </c>
      <c r="CA7292" t="s">
        <v>137</v>
      </c>
      <c r="CB7292" t="s">
        <v>137</v>
      </c>
      <c r="CC7292" t="s">
        <v>137</v>
      </c>
      <c r="CD7292" t="s">
        <v>137</v>
      </c>
      <c r="CE7292" t="s">
        <v>137</v>
      </c>
      <c r="CF7292" t="s">
        <v>137</v>
      </c>
      <c r="CG7292" t="s">
        <v>137</v>
      </c>
      <c r="CH7292" t="s">
        <v>137</v>
      </c>
      <c r="CI7292" t="s">
        <v>137</v>
      </c>
      <c r="CJ7292" t="s">
        <v>137</v>
      </c>
      <c r="CK7292" t="s">
        <v>137</v>
      </c>
      <c r="CL7292" t="s">
        <v>137</v>
      </c>
      <c r="CM7292" t="s">
        <v>137</v>
      </c>
      <c r="CN7292" t="s">
        <v>137</v>
      </c>
      <c r="CO7292" t="s">
        <v>137</v>
      </c>
      <c r="CP7292" t="s">
        <v>137</v>
      </c>
      <c r="CQ7292" s="1">
        <v>45266.504861111112</v>
      </c>
      <c r="CR7292" s="1">
        <v>45362.504861111112</v>
      </c>
      <c r="CS7292" s="1"/>
      <c r="CT7292" t="s">
        <v>137</v>
      </c>
      <c r="CU7292" t="s">
        <v>137</v>
      </c>
      <c r="CV7292" t="s">
        <v>137</v>
      </c>
      <c r="CW7292" t="s">
        <v>137</v>
      </c>
      <c r="CX7292" s="3"/>
      <c r="CY7292" s="3"/>
      <c r="CZ7292">
        <v>2</v>
      </c>
      <c r="DA7292" t="s">
        <v>45281</v>
      </c>
      <c r="DB7292" t="s">
        <v>137</v>
      </c>
      <c r="DC7292" t="s">
        <v>137</v>
      </c>
      <c r="DD7292" t="s">
        <v>137</v>
      </c>
      <c r="DE7292" t="s">
        <v>137</v>
      </c>
      <c r="DF7292" t="s">
        <v>137</v>
      </c>
      <c r="DG7292" t="s">
        <v>900</v>
      </c>
      <c r="DH7292" t="s">
        <v>1800</v>
      </c>
      <c r="DI7292" t="s">
        <v>137</v>
      </c>
      <c r="DJ7292" t="s">
        <v>137</v>
      </c>
      <c r="DK7292">
        <v>0</v>
      </c>
      <c r="DL7292" t="s">
        <v>137</v>
      </c>
      <c r="DM7292" t="s">
        <v>137</v>
      </c>
      <c r="DN7292" t="s">
        <v>137</v>
      </c>
      <c r="DO7292" s="1"/>
      <c r="DP7292" s="1"/>
      <c r="DQ7292" t="s">
        <v>137</v>
      </c>
      <c r="DR7292" t="s">
        <v>137</v>
      </c>
      <c r="DS7292" t="s">
        <v>137</v>
      </c>
      <c r="DT7292" t="s">
        <v>137</v>
      </c>
      <c r="DU7292" t="s">
        <v>137</v>
      </c>
      <c r="DV7292" t="s">
        <v>137</v>
      </c>
      <c r="DW7292" t="s">
        <v>137</v>
      </c>
      <c r="DX7292" t="s">
        <v>137</v>
      </c>
      <c r="DY7292" t="s">
        <v>137</v>
      </c>
      <c r="DZ7292" t="s">
        <v>148</v>
      </c>
      <c r="EA7292" t="b">
        <v>0</v>
      </c>
      <c r="EB7292" t="s">
        <v>137</v>
      </c>
    </row>
    <row r="7293" spans="1:132" x14ac:dyDescent="0.25">
      <c r="A7293">
        <v>123080590</v>
      </c>
      <c r="B7293">
        <v>4750</v>
      </c>
      <c r="C7293" t="s">
        <v>192</v>
      </c>
      <c r="D7293" t="s">
        <v>45282</v>
      </c>
      <c r="E7293" t="s">
        <v>134</v>
      </c>
      <c r="F7293" t="s">
        <v>162</v>
      </c>
      <c r="G7293" t="s">
        <v>137</v>
      </c>
      <c r="H7293" t="s">
        <v>137</v>
      </c>
      <c r="I7293" t="s">
        <v>45283</v>
      </c>
      <c r="J7293" t="s">
        <v>150</v>
      </c>
      <c r="K7293" t="s">
        <v>151</v>
      </c>
      <c r="L7293" t="s">
        <v>152</v>
      </c>
      <c r="M7293" t="s">
        <v>137</v>
      </c>
      <c r="N7293" t="s">
        <v>31560</v>
      </c>
      <c r="O7293" t="s">
        <v>31560</v>
      </c>
      <c r="P7293" s="1"/>
      <c r="Q7293" s="1">
        <v>45260.410416666666</v>
      </c>
      <c r="R7293" s="1">
        <v>45260.410416666666</v>
      </c>
      <c r="S7293" s="1">
        <v>45261.439583333333</v>
      </c>
      <c r="T7293" s="1">
        <v>45261.439583333333</v>
      </c>
      <c r="U7293" t="s">
        <v>137</v>
      </c>
      <c r="V7293" t="s">
        <v>137</v>
      </c>
      <c r="W7293" t="s">
        <v>137</v>
      </c>
      <c r="X7293" t="s">
        <v>137</v>
      </c>
      <c r="Y7293" t="s">
        <v>137</v>
      </c>
      <c r="Z7293" t="s">
        <v>137</v>
      </c>
      <c r="AA7293" t="s">
        <v>137</v>
      </c>
      <c r="AB7293" t="s">
        <v>137</v>
      </c>
      <c r="AC7293" t="s">
        <v>137</v>
      </c>
      <c r="AD7293" s="2"/>
      <c r="AE7293" t="s">
        <v>137</v>
      </c>
      <c r="AF7293" t="s">
        <v>137</v>
      </c>
      <c r="AG7293" t="s">
        <v>137</v>
      </c>
      <c r="AH7293" t="s">
        <v>137</v>
      </c>
      <c r="AI7293" t="s">
        <v>137</v>
      </c>
      <c r="AJ7293" t="s">
        <v>137</v>
      </c>
      <c r="AK7293" t="s">
        <v>137</v>
      </c>
      <c r="AL7293" s="2"/>
      <c r="AM7293" t="s">
        <v>137</v>
      </c>
      <c r="AN7293" t="s">
        <v>137</v>
      </c>
      <c r="AO7293" t="s">
        <v>137</v>
      </c>
      <c r="AP7293" t="s">
        <v>137</v>
      </c>
      <c r="AQ7293" t="s">
        <v>137</v>
      </c>
      <c r="AR7293" t="s">
        <v>137</v>
      </c>
      <c r="AS7293" t="s">
        <v>137</v>
      </c>
      <c r="AT7293" t="s">
        <v>137</v>
      </c>
      <c r="AU7293" t="s">
        <v>137</v>
      </c>
      <c r="AV7293" t="s">
        <v>137</v>
      </c>
      <c r="AW7293" t="s">
        <v>137</v>
      </c>
      <c r="AX7293" t="s">
        <v>137</v>
      </c>
      <c r="AY7293" t="s">
        <v>137</v>
      </c>
      <c r="AZ7293" t="s">
        <v>137</v>
      </c>
      <c r="BA7293" t="s">
        <v>137</v>
      </c>
      <c r="BB7293" t="s">
        <v>137</v>
      </c>
      <c r="BC7293" t="s">
        <v>137</v>
      </c>
      <c r="BD7293" t="s">
        <v>137</v>
      </c>
      <c r="BE7293" t="s">
        <v>137</v>
      </c>
      <c r="BF7293" t="s">
        <v>137</v>
      </c>
      <c r="BG7293" t="s">
        <v>137</v>
      </c>
      <c r="BH7293" t="s">
        <v>137</v>
      </c>
      <c r="BI7293" t="s">
        <v>137</v>
      </c>
      <c r="BJ7293" t="s">
        <v>137</v>
      </c>
      <c r="BK7293" t="s">
        <v>137</v>
      </c>
      <c r="BL7293" t="s">
        <v>137</v>
      </c>
      <c r="BM7293" t="s">
        <v>137</v>
      </c>
      <c r="BN7293" t="s">
        <v>137</v>
      </c>
      <c r="BO7293" t="s">
        <v>137</v>
      </c>
      <c r="BP7293" t="s">
        <v>137</v>
      </c>
      <c r="BQ7293" t="s">
        <v>137</v>
      </c>
      <c r="BR7293" t="s">
        <v>137</v>
      </c>
      <c r="BS7293" t="s">
        <v>137</v>
      </c>
      <c r="BT7293" t="s">
        <v>137</v>
      </c>
      <c r="BU7293" t="s">
        <v>137</v>
      </c>
      <c r="BW7293" t="s">
        <v>137</v>
      </c>
      <c r="BX7293" t="s">
        <v>137</v>
      </c>
      <c r="BY7293" t="s">
        <v>137</v>
      </c>
      <c r="BZ7293" t="s">
        <v>137</v>
      </c>
      <c r="CA7293" t="s">
        <v>137</v>
      </c>
      <c r="CB7293" t="s">
        <v>137</v>
      </c>
      <c r="CC7293" t="s">
        <v>137</v>
      </c>
      <c r="CD7293" t="s">
        <v>137</v>
      </c>
      <c r="CE7293" t="s">
        <v>137</v>
      </c>
      <c r="CF7293" t="s">
        <v>137</v>
      </c>
      <c r="CG7293" t="s">
        <v>137</v>
      </c>
      <c r="CH7293" t="s">
        <v>137</v>
      </c>
      <c r="CI7293" t="s">
        <v>137</v>
      </c>
      <c r="CJ7293" t="s">
        <v>137</v>
      </c>
      <c r="CK7293" t="s">
        <v>137</v>
      </c>
      <c r="CL7293" t="s">
        <v>137</v>
      </c>
      <c r="CM7293" t="s">
        <v>137</v>
      </c>
      <c r="CN7293" t="s">
        <v>137</v>
      </c>
      <c r="CO7293" t="s">
        <v>137</v>
      </c>
      <c r="CP7293" t="s">
        <v>137</v>
      </c>
      <c r="CQ7293" s="1">
        <v>45261.439583333333</v>
      </c>
      <c r="CR7293" s="1">
        <v>45261.439583333333</v>
      </c>
      <c r="CS7293" s="1"/>
      <c r="CT7293" t="s">
        <v>45284</v>
      </c>
      <c r="CU7293" t="s">
        <v>45285</v>
      </c>
      <c r="CV7293" t="s">
        <v>45286</v>
      </c>
      <c r="CW7293" t="s">
        <v>31701</v>
      </c>
      <c r="CX7293" s="3"/>
      <c r="CY7293" s="3"/>
      <c r="CZ7293">
        <v>1</v>
      </c>
      <c r="DA7293" t="s">
        <v>137</v>
      </c>
      <c r="DB7293" t="s">
        <v>137</v>
      </c>
      <c r="DC7293" t="s">
        <v>137</v>
      </c>
      <c r="DD7293" t="s">
        <v>137</v>
      </c>
      <c r="DE7293" t="s">
        <v>137</v>
      </c>
      <c r="DF7293" t="s">
        <v>45287</v>
      </c>
      <c r="DG7293" t="s">
        <v>137</v>
      </c>
      <c r="DH7293" t="s">
        <v>137</v>
      </c>
      <c r="DI7293" t="s">
        <v>137</v>
      </c>
      <c r="DJ7293" t="s">
        <v>137</v>
      </c>
      <c r="DK7293">
        <v>0</v>
      </c>
      <c r="DL7293" t="s">
        <v>209</v>
      </c>
      <c r="DM7293" t="s">
        <v>137</v>
      </c>
      <c r="DN7293" t="s">
        <v>137</v>
      </c>
      <c r="DO7293" s="1">
        <v>45261.439583333333</v>
      </c>
      <c r="DP7293" s="1"/>
      <c r="DQ7293" t="s">
        <v>150</v>
      </c>
      <c r="DR7293" t="s">
        <v>151</v>
      </c>
      <c r="DS7293" t="s">
        <v>152</v>
      </c>
      <c r="DT7293" t="s">
        <v>45288</v>
      </c>
      <c r="DU7293" t="s">
        <v>137</v>
      </c>
      <c r="DV7293" t="s">
        <v>137</v>
      </c>
      <c r="DW7293" t="s">
        <v>137</v>
      </c>
      <c r="DX7293" t="s">
        <v>137</v>
      </c>
      <c r="DY7293" t="s">
        <v>137</v>
      </c>
      <c r="DZ7293" t="s">
        <v>168</v>
      </c>
      <c r="EA7293" t="b">
        <v>0</v>
      </c>
      <c r="EB7293" t="s">
        <v>137</v>
      </c>
    </row>
    <row r="7294" spans="1:132" x14ac:dyDescent="0.25">
      <c r="A7294">
        <v>123080571</v>
      </c>
      <c r="B7294">
        <v>4749</v>
      </c>
      <c r="C7294" t="s">
        <v>192</v>
      </c>
      <c r="D7294" t="s">
        <v>45289</v>
      </c>
      <c r="E7294" t="s">
        <v>134</v>
      </c>
      <c r="F7294" t="s">
        <v>162</v>
      </c>
      <c r="G7294" t="s">
        <v>137</v>
      </c>
      <c r="H7294" t="s">
        <v>137</v>
      </c>
      <c r="I7294" t="s">
        <v>45290</v>
      </c>
      <c r="J7294" t="s">
        <v>150</v>
      </c>
      <c r="K7294" t="s">
        <v>151</v>
      </c>
      <c r="L7294" t="s">
        <v>152</v>
      </c>
      <c r="M7294" t="s">
        <v>137</v>
      </c>
      <c r="N7294" t="s">
        <v>31560</v>
      </c>
      <c r="O7294" t="s">
        <v>31560</v>
      </c>
      <c r="P7294" s="1"/>
      <c r="Q7294" s="1">
        <v>45260.410416666666</v>
      </c>
      <c r="R7294" s="1">
        <v>45260.410416666666</v>
      </c>
      <c r="S7294" s="1">
        <v>45261.439583333333</v>
      </c>
      <c r="T7294" s="1">
        <v>45261.439583333333</v>
      </c>
      <c r="U7294" t="s">
        <v>137</v>
      </c>
      <c r="V7294" t="s">
        <v>137</v>
      </c>
      <c r="W7294" t="s">
        <v>137</v>
      </c>
      <c r="X7294" t="s">
        <v>137</v>
      </c>
      <c r="Y7294" t="s">
        <v>137</v>
      </c>
      <c r="Z7294" t="s">
        <v>137</v>
      </c>
      <c r="AA7294" t="s">
        <v>137</v>
      </c>
      <c r="AB7294" t="s">
        <v>137</v>
      </c>
      <c r="AC7294" t="s">
        <v>137</v>
      </c>
      <c r="AD7294" s="2"/>
      <c r="AE7294" t="s">
        <v>137</v>
      </c>
      <c r="AF7294" t="s">
        <v>137</v>
      </c>
      <c r="AG7294" t="s">
        <v>137</v>
      </c>
      <c r="AH7294" t="s">
        <v>137</v>
      </c>
      <c r="AI7294" t="s">
        <v>137</v>
      </c>
      <c r="AJ7294" t="s">
        <v>137</v>
      </c>
      <c r="AK7294" t="s">
        <v>137</v>
      </c>
      <c r="AL7294" s="2"/>
      <c r="AM7294" t="s">
        <v>137</v>
      </c>
      <c r="AN7294" t="s">
        <v>137</v>
      </c>
      <c r="AO7294" t="s">
        <v>137</v>
      </c>
      <c r="AP7294" t="s">
        <v>137</v>
      </c>
      <c r="AQ7294" t="s">
        <v>137</v>
      </c>
      <c r="AR7294" t="s">
        <v>137</v>
      </c>
      <c r="AS7294" t="s">
        <v>137</v>
      </c>
      <c r="AT7294" t="s">
        <v>137</v>
      </c>
      <c r="AU7294" t="s">
        <v>137</v>
      </c>
      <c r="AV7294" t="s">
        <v>137</v>
      </c>
      <c r="AW7294" t="s">
        <v>137</v>
      </c>
      <c r="AX7294" t="s">
        <v>137</v>
      </c>
      <c r="AY7294" t="s">
        <v>137</v>
      </c>
      <c r="AZ7294" t="s">
        <v>137</v>
      </c>
      <c r="BA7294" t="s">
        <v>137</v>
      </c>
      <c r="BB7294" t="s">
        <v>137</v>
      </c>
      <c r="BC7294" t="s">
        <v>137</v>
      </c>
      <c r="BD7294" t="s">
        <v>137</v>
      </c>
      <c r="BE7294" t="s">
        <v>137</v>
      </c>
      <c r="BF7294" t="s">
        <v>137</v>
      </c>
      <c r="BG7294" t="s">
        <v>137</v>
      </c>
      <c r="BH7294" t="s">
        <v>137</v>
      </c>
      <c r="BI7294" t="s">
        <v>137</v>
      </c>
      <c r="BJ7294" t="s">
        <v>137</v>
      </c>
      <c r="BK7294" t="s">
        <v>137</v>
      </c>
      <c r="BL7294" t="s">
        <v>137</v>
      </c>
      <c r="BM7294" t="s">
        <v>137</v>
      </c>
      <c r="BN7294" t="s">
        <v>137</v>
      </c>
      <c r="BO7294" t="s">
        <v>137</v>
      </c>
      <c r="BP7294" t="s">
        <v>137</v>
      </c>
      <c r="BQ7294" t="s">
        <v>137</v>
      </c>
      <c r="BR7294" t="s">
        <v>137</v>
      </c>
      <c r="BS7294" t="s">
        <v>137</v>
      </c>
      <c r="BT7294" t="s">
        <v>137</v>
      </c>
      <c r="BU7294" t="s">
        <v>137</v>
      </c>
      <c r="BW7294" t="s">
        <v>137</v>
      </c>
      <c r="BX7294" t="s">
        <v>137</v>
      </c>
      <c r="BY7294" t="s">
        <v>137</v>
      </c>
      <c r="BZ7294" t="s">
        <v>137</v>
      </c>
      <c r="CA7294" t="s">
        <v>137</v>
      </c>
      <c r="CB7294" t="s">
        <v>137</v>
      </c>
      <c r="CC7294" t="s">
        <v>137</v>
      </c>
      <c r="CD7294" t="s">
        <v>137</v>
      </c>
      <c r="CE7294" t="s">
        <v>137</v>
      </c>
      <c r="CF7294" t="s">
        <v>137</v>
      </c>
      <c r="CG7294" t="s">
        <v>137</v>
      </c>
      <c r="CH7294" t="s">
        <v>137</v>
      </c>
      <c r="CI7294" t="s">
        <v>137</v>
      </c>
      <c r="CJ7294" t="s">
        <v>137</v>
      </c>
      <c r="CK7294" t="s">
        <v>137</v>
      </c>
      <c r="CL7294" t="s">
        <v>137</v>
      </c>
      <c r="CM7294" t="s">
        <v>137</v>
      </c>
      <c r="CN7294" t="s">
        <v>137</v>
      </c>
      <c r="CO7294" t="s">
        <v>137</v>
      </c>
      <c r="CP7294" t="s">
        <v>137</v>
      </c>
      <c r="CQ7294" s="1">
        <v>45261.439583333333</v>
      </c>
      <c r="CR7294" s="1">
        <v>45261.439583333333</v>
      </c>
      <c r="CS7294" s="1"/>
      <c r="CT7294" t="s">
        <v>45291</v>
      </c>
      <c r="CU7294" t="s">
        <v>45292</v>
      </c>
      <c r="CV7294" t="s">
        <v>45293</v>
      </c>
      <c r="CW7294" t="s">
        <v>45294</v>
      </c>
      <c r="CX7294" s="3"/>
      <c r="CY7294" s="3"/>
      <c r="CZ7294">
        <v>1</v>
      </c>
      <c r="DA7294" t="s">
        <v>137</v>
      </c>
      <c r="DB7294" t="s">
        <v>137</v>
      </c>
      <c r="DC7294" t="s">
        <v>137</v>
      </c>
      <c r="DD7294" t="s">
        <v>137</v>
      </c>
      <c r="DE7294" t="s">
        <v>137</v>
      </c>
      <c r="DF7294" t="s">
        <v>45287</v>
      </c>
      <c r="DG7294" t="s">
        <v>137</v>
      </c>
      <c r="DH7294" t="s">
        <v>137</v>
      </c>
      <c r="DI7294" t="s">
        <v>137</v>
      </c>
      <c r="DJ7294" t="s">
        <v>137</v>
      </c>
      <c r="DK7294">
        <v>0</v>
      </c>
      <c r="DL7294" t="s">
        <v>209</v>
      </c>
      <c r="DM7294" t="s">
        <v>137</v>
      </c>
      <c r="DN7294" t="s">
        <v>137</v>
      </c>
      <c r="DO7294" s="1">
        <v>45261.439583333333</v>
      </c>
      <c r="DP7294" s="1"/>
      <c r="DQ7294" t="s">
        <v>150</v>
      </c>
      <c r="DR7294" t="s">
        <v>151</v>
      </c>
      <c r="DS7294" t="s">
        <v>152</v>
      </c>
      <c r="DT7294" t="s">
        <v>45295</v>
      </c>
      <c r="DU7294" t="s">
        <v>137</v>
      </c>
      <c r="DV7294" t="s">
        <v>137</v>
      </c>
      <c r="DW7294" t="s">
        <v>137</v>
      </c>
      <c r="DX7294" t="s">
        <v>137</v>
      </c>
      <c r="DY7294" t="s">
        <v>137</v>
      </c>
      <c r="DZ7294" t="s">
        <v>168</v>
      </c>
      <c r="EA7294" t="b">
        <v>0</v>
      </c>
      <c r="EB7294" t="s">
        <v>137</v>
      </c>
    </row>
    <row r="7295" spans="1:132" x14ac:dyDescent="0.25">
      <c r="A7295">
        <v>123080479</v>
      </c>
      <c r="B7295">
        <v>4748</v>
      </c>
      <c r="C7295" t="s">
        <v>192</v>
      </c>
      <c r="D7295" t="s">
        <v>133</v>
      </c>
      <c r="E7295" t="s">
        <v>134</v>
      </c>
      <c r="F7295" t="s">
        <v>135</v>
      </c>
      <c r="G7295" t="s">
        <v>136</v>
      </c>
      <c r="H7295" t="s">
        <v>137</v>
      </c>
      <c r="I7295" t="s">
        <v>138</v>
      </c>
      <c r="J7295" t="s">
        <v>150</v>
      </c>
      <c r="K7295" t="s">
        <v>151</v>
      </c>
      <c r="L7295" t="s">
        <v>152</v>
      </c>
      <c r="M7295" t="s">
        <v>137</v>
      </c>
      <c r="N7295" t="s">
        <v>39260</v>
      </c>
      <c r="O7295" t="s">
        <v>39260</v>
      </c>
      <c r="P7295" s="1">
        <v>45260</v>
      </c>
      <c r="Q7295" s="1">
        <v>45260.409722222219</v>
      </c>
      <c r="R7295" s="1">
        <v>45260.409722222219</v>
      </c>
      <c r="S7295" s="1">
        <v>45261.438194444447</v>
      </c>
      <c r="T7295" s="1">
        <v>45261.438194444447</v>
      </c>
      <c r="U7295" t="s">
        <v>8957</v>
      </c>
      <c r="V7295" t="s">
        <v>137</v>
      </c>
      <c r="W7295" t="s">
        <v>137</v>
      </c>
      <c r="X7295" t="s">
        <v>176</v>
      </c>
      <c r="Y7295" t="s">
        <v>713</v>
      </c>
      <c r="Z7295" t="s">
        <v>137</v>
      </c>
      <c r="AA7295" t="s">
        <v>137</v>
      </c>
      <c r="AB7295" t="s">
        <v>137</v>
      </c>
      <c r="AC7295" t="s">
        <v>137</v>
      </c>
      <c r="AD7295" s="2"/>
      <c r="AE7295" t="s">
        <v>137</v>
      </c>
      <c r="AF7295" t="s">
        <v>137</v>
      </c>
      <c r="AG7295" t="s">
        <v>137</v>
      </c>
      <c r="AH7295" t="s">
        <v>137</v>
      </c>
      <c r="AI7295" t="s">
        <v>137</v>
      </c>
      <c r="AJ7295" t="s">
        <v>137</v>
      </c>
      <c r="AK7295" t="s">
        <v>137</v>
      </c>
      <c r="AL7295" s="2"/>
      <c r="AM7295" t="s">
        <v>137</v>
      </c>
      <c r="AN7295" t="s">
        <v>137</v>
      </c>
      <c r="AO7295" t="s">
        <v>137</v>
      </c>
      <c r="AP7295" t="s">
        <v>137</v>
      </c>
      <c r="AQ7295" t="s">
        <v>137</v>
      </c>
      <c r="AR7295" t="s">
        <v>137</v>
      </c>
      <c r="AS7295" t="s">
        <v>137</v>
      </c>
      <c r="AT7295" t="s">
        <v>137</v>
      </c>
      <c r="AU7295" t="s">
        <v>137</v>
      </c>
      <c r="AV7295" t="s">
        <v>137</v>
      </c>
      <c r="AW7295" t="s">
        <v>137</v>
      </c>
      <c r="AX7295" t="s">
        <v>137</v>
      </c>
      <c r="AY7295" t="s">
        <v>137</v>
      </c>
      <c r="AZ7295" t="s">
        <v>137</v>
      </c>
      <c r="BA7295" t="s">
        <v>137</v>
      </c>
      <c r="BB7295" t="s">
        <v>137</v>
      </c>
      <c r="BC7295" t="s">
        <v>137</v>
      </c>
      <c r="BD7295" t="s">
        <v>137</v>
      </c>
      <c r="BE7295" t="s">
        <v>137</v>
      </c>
      <c r="BF7295" t="s">
        <v>137</v>
      </c>
      <c r="BG7295" t="s">
        <v>137</v>
      </c>
      <c r="BH7295" t="s">
        <v>137</v>
      </c>
      <c r="BI7295" t="s">
        <v>137</v>
      </c>
      <c r="BJ7295" t="s">
        <v>137</v>
      </c>
      <c r="BK7295" t="s">
        <v>137</v>
      </c>
      <c r="BL7295" t="s">
        <v>137</v>
      </c>
      <c r="BM7295" t="s">
        <v>137</v>
      </c>
      <c r="BN7295" t="s">
        <v>137</v>
      </c>
      <c r="BO7295" t="s">
        <v>137</v>
      </c>
      <c r="BP7295" t="s">
        <v>45296</v>
      </c>
      <c r="BQ7295" t="s">
        <v>137</v>
      </c>
      <c r="BR7295" t="s">
        <v>137</v>
      </c>
      <c r="BS7295" t="s">
        <v>137</v>
      </c>
      <c r="BT7295" t="s">
        <v>137</v>
      </c>
      <c r="BU7295" t="s">
        <v>137</v>
      </c>
      <c r="BW7295" t="s">
        <v>137</v>
      </c>
      <c r="BX7295" t="s">
        <v>137</v>
      </c>
      <c r="BY7295" t="s">
        <v>137</v>
      </c>
      <c r="BZ7295" t="s">
        <v>137</v>
      </c>
      <c r="CA7295" t="s">
        <v>137</v>
      </c>
      <c r="CB7295" t="s">
        <v>137</v>
      </c>
      <c r="CC7295" t="s">
        <v>137</v>
      </c>
      <c r="CD7295" t="s">
        <v>137</v>
      </c>
      <c r="CE7295" t="s">
        <v>137</v>
      </c>
      <c r="CF7295" t="s">
        <v>137</v>
      </c>
      <c r="CG7295" t="s">
        <v>137</v>
      </c>
      <c r="CH7295" t="s">
        <v>137</v>
      </c>
      <c r="CI7295" t="s">
        <v>137</v>
      </c>
      <c r="CJ7295" t="s">
        <v>137</v>
      </c>
      <c r="CK7295" t="s">
        <v>137</v>
      </c>
      <c r="CL7295" t="s">
        <v>137</v>
      </c>
      <c r="CM7295" t="s">
        <v>137</v>
      </c>
      <c r="CN7295" t="s">
        <v>137</v>
      </c>
      <c r="CO7295" t="s">
        <v>137</v>
      </c>
      <c r="CP7295" t="s">
        <v>137</v>
      </c>
      <c r="CQ7295" s="1">
        <v>45261.438194444447</v>
      </c>
      <c r="CR7295" s="1">
        <v>45261.438194444447</v>
      </c>
      <c r="CS7295" s="1"/>
      <c r="CT7295" t="s">
        <v>45297</v>
      </c>
      <c r="CU7295" t="s">
        <v>45298</v>
      </c>
      <c r="CV7295" t="s">
        <v>45299</v>
      </c>
      <c r="CW7295" t="s">
        <v>45300</v>
      </c>
      <c r="CX7295" s="3"/>
      <c r="CY7295" s="3"/>
      <c r="CZ7295">
        <v>1</v>
      </c>
      <c r="DA7295" t="s">
        <v>45301</v>
      </c>
      <c r="DB7295" t="s">
        <v>137</v>
      </c>
      <c r="DC7295" t="s">
        <v>137</v>
      </c>
      <c r="DD7295" t="s">
        <v>137</v>
      </c>
      <c r="DE7295" t="s">
        <v>137</v>
      </c>
      <c r="DF7295" t="s">
        <v>45302</v>
      </c>
      <c r="DG7295" t="s">
        <v>137</v>
      </c>
      <c r="DH7295" t="s">
        <v>137</v>
      </c>
      <c r="DI7295" t="s">
        <v>137</v>
      </c>
      <c r="DJ7295" t="s">
        <v>137</v>
      </c>
      <c r="DK7295">
        <v>0</v>
      </c>
      <c r="DL7295" t="s">
        <v>209</v>
      </c>
      <c r="DM7295" t="s">
        <v>137</v>
      </c>
      <c r="DN7295" t="s">
        <v>137</v>
      </c>
      <c r="DO7295" s="1">
        <v>45261.438194444447</v>
      </c>
      <c r="DP7295" s="1"/>
      <c r="DQ7295" t="s">
        <v>150</v>
      </c>
      <c r="DR7295" t="s">
        <v>151</v>
      </c>
      <c r="DS7295" t="s">
        <v>152</v>
      </c>
      <c r="DT7295" t="s">
        <v>137</v>
      </c>
      <c r="DU7295" t="s">
        <v>137</v>
      </c>
      <c r="DV7295" t="s">
        <v>137</v>
      </c>
      <c r="DW7295" t="s">
        <v>137</v>
      </c>
      <c r="DX7295" t="s">
        <v>137</v>
      </c>
      <c r="DY7295" t="s">
        <v>137</v>
      </c>
      <c r="DZ7295" t="s">
        <v>148</v>
      </c>
      <c r="EA7295" t="b">
        <v>0</v>
      </c>
      <c r="EB7295" t="s">
        <v>137</v>
      </c>
    </row>
    <row r="7296" spans="1:132" x14ac:dyDescent="0.25">
      <c r="A7296">
        <v>123079250</v>
      </c>
      <c r="B7296">
        <v>4747</v>
      </c>
      <c r="C7296" t="s">
        <v>192</v>
      </c>
      <c r="D7296" t="s">
        <v>45303</v>
      </c>
      <c r="E7296" t="s">
        <v>134</v>
      </c>
      <c r="F7296" t="s">
        <v>162</v>
      </c>
      <c r="G7296" t="s">
        <v>137</v>
      </c>
      <c r="H7296" t="s">
        <v>137</v>
      </c>
      <c r="I7296" t="s">
        <v>45304</v>
      </c>
      <c r="J7296" t="s">
        <v>150</v>
      </c>
      <c r="K7296" t="s">
        <v>151</v>
      </c>
      <c r="L7296" t="s">
        <v>152</v>
      </c>
      <c r="M7296" t="s">
        <v>137</v>
      </c>
      <c r="N7296" t="s">
        <v>9542</v>
      </c>
      <c r="O7296" t="s">
        <v>9542</v>
      </c>
      <c r="P7296" s="1"/>
      <c r="Q7296" s="1">
        <v>45260.402777777781</v>
      </c>
      <c r="R7296" s="1">
        <v>45260.402777777781</v>
      </c>
      <c r="S7296" s="1">
        <v>45261.44027777778</v>
      </c>
      <c r="T7296" s="1">
        <v>45261.44027777778</v>
      </c>
      <c r="U7296" t="s">
        <v>36639</v>
      </c>
      <c r="V7296" t="s">
        <v>137</v>
      </c>
      <c r="W7296" t="s">
        <v>137</v>
      </c>
      <c r="X7296" t="s">
        <v>137</v>
      </c>
      <c r="Y7296" t="s">
        <v>199</v>
      </c>
      <c r="Z7296" t="s">
        <v>137</v>
      </c>
      <c r="AA7296" t="s">
        <v>137</v>
      </c>
      <c r="AB7296" t="s">
        <v>137</v>
      </c>
      <c r="AC7296" t="s">
        <v>137</v>
      </c>
      <c r="AD7296" s="2"/>
      <c r="AE7296" t="s">
        <v>137</v>
      </c>
      <c r="AF7296" t="s">
        <v>137</v>
      </c>
      <c r="AG7296" t="s">
        <v>137</v>
      </c>
      <c r="AH7296" t="s">
        <v>137</v>
      </c>
      <c r="AI7296" t="s">
        <v>137</v>
      </c>
      <c r="AJ7296" t="s">
        <v>137</v>
      </c>
      <c r="AK7296" t="s">
        <v>137</v>
      </c>
      <c r="AL7296" s="2"/>
      <c r="AM7296" t="s">
        <v>137</v>
      </c>
      <c r="AN7296" t="s">
        <v>137</v>
      </c>
      <c r="AO7296" t="s">
        <v>137</v>
      </c>
      <c r="AP7296" t="s">
        <v>137</v>
      </c>
      <c r="AQ7296" t="s">
        <v>137</v>
      </c>
      <c r="AR7296" t="s">
        <v>137</v>
      </c>
      <c r="AS7296" t="s">
        <v>137</v>
      </c>
      <c r="AT7296" t="s">
        <v>137</v>
      </c>
      <c r="AU7296" t="s">
        <v>137</v>
      </c>
      <c r="AV7296" t="s">
        <v>137</v>
      </c>
      <c r="AW7296" t="s">
        <v>137</v>
      </c>
      <c r="AX7296" t="s">
        <v>137</v>
      </c>
      <c r="AY7296" t="s">
        <v>137</v>
      </c>
      <c r="AZ7296" t="s">
        <v>137</v>
      </c>
      <c r="BA7296" t="s">
        <v>137</v>
      </c>
      <c r="BB7296" t="s">
        <v>137</v>
      </c>
      <c r="BC7296" t="s">
        <v>137</v>
      </c>
      <c r="BD7296" t="s">
        <v>137</v>
      </c>
      <c r="BE7296" t="s">
        <v>137</v>
      </c>
      <c r="BF7296" t="s">
        <v>137</v>
      </c>
      <c r="BG7296" t="s">
        <v>137</v>
      </c>
      <c r="BH7296" t="s">
        <v>137</v>
      </c>
      <c r="BI7296" t="s">
        <v>137</v>
      </c>
      <c r="BJ7296" t="s">
        <v>137</v>
      </c>
      <c r="BK7296" t="s">
        <v>137</v>
      </c>
      <c r="BL7296" t="s">
        <v>137</v>
      </c>
      <c r="BM7296" t="s">
        <v>137</v>
      </c>
      <c r="BN7296" t="s">
        <v>137</v>
      </c>
      <c r="BO7296" t="s">
        <v>137</v>
      </c>
      <c r="BP7296" t="s">
        <v>137</v>
      </c>
      <c r="BQ7296" t="s">
        <v>137</v>
      </c>
      <c r="BR7296" t="s">
        <v>137</v>
      </c>
      <c r="BS7296" t="s">
        <v>137</v>
      </c>
      <c r="BT7296" t="s">
        <v>137</v>
      </c>
      <c r="BU7296" t="s">
        <v>137</v>
      </c>
      <c r="BW7296" t="s">
        <v>137</v>
      </c>
      <c r="BX7296" t="s">
        <v>137</v>
      </c>
      <c r="BY7296" t="s">
        <v>137</v>
      </c>
      <c r="BZ7296" t="s">
        <v>137</v>
      </c>
      <c r="CA7296" t="s">
        <v>137</v>
      </c>
      <c r="CB7296" t="s">
        <v>137</v>
      </c>
      <c r="CC7296" t="s">
        <v>137</v>
      </c>
      <c r="CD7296" t="s">
        <v>137</v>
      </c>
      <c r="CE7296" t="s">
        <v>137</v>
      </c>
      <c r="CF7296" t="s">
        <v>137</v>
      </c>
      <c r="CG7296" t="s">
        <v>137</v>
      </c>
      <c r="CH7296" t="s">
        <v>137</v>
      </c>
      <c r="CI7296" t="s">
        <v>137</v>
      </c>
      <c r="CJ7296" t="s">
        <v>137</v>
      </c>
      <c r="CK7296" t="s">
        <v>137</v>
      </c>
      <c r="CL7296" t="s">
        <v>137</v>
      </c>
      <c r="CM7296" t="s">
        <v>137</v>
      </c>
      <c r="CN7296" t="s">
        <v>137</v>
      </c>
      <c r="CO7296" t="s">
        <v>137</v>
      </c>
      <c r="CP7296" t="s">
        <v>137</v>
      </c>
      <c r="CQ7296" s="1">
        <v>45261.44027777778</v>
      </c>
      <c r="CR7296" s="1">
        <v>45261.44027777778</v>
      </c>
      <c r="CS7296" s="1"/>
      <c r="CT7296" t="s">
        <v>45305</v>
      </c>
      <c r="CU7296" t="s">
        <v>45306</v>
      </c>
      <c r="CV7296" t="s">
        <v>45307</v>
      </c>
      <c r="CW7296" t="s">
        <v>45308</v>
      </c>
      <c r="CX7296" s="3"/>
      <c r="CY7296" s="3"/>
      <c r="CZ7296">
        <v>1</v>
      </c>
      <c r="DA7296" t="s">
        <v>137</v>
      </c>
      <c r="DB7296" t="s">
        <v>137</v>
      </c>
      <c r="DC7296" t="s">
        <v>137</v>
      </c>
      <c r="DD7296" t="s">
        <v>137</v>
      </c>
      <c r="DE7296" t="s">
        <v>137</v>
      </c>
      <c r="DF7296" t="s">
        <v>45309</v>
      </c>
      <c r="DG7296" t="s">
        <v>137</v>
      </c>
      <c r="DH7296" t="s">
        <v>137</v>
      </c>
      <c r="DI7296" t="s">
        <v>137</v>
      </c>
      <c r="DJ7296" t="s">
        <v>137</v>
      </c>
      <c r="DK7296">
        <v>0</v>
      </c>
      <c r="DL7296" t="s">
        <v>209</v>
      </c>
      <c r="DM7296" t="s">
        <v>137</v>
      </c>
      <c r="DN7296" t="s">
        <v>137</v>
      </c>
      <c r="DO7296" s="1">
        <v>45261.44027777778</v>
      </c>
      <c r="DP7296" s="1"/>
      <c r="DQ7296" t="s">
        <v>150</v>
      </c>
      <c r="DR7296" t="s">
        <v>151</v>
      </c>
      <c r="DS7296" t="s">
        <v>152</v>
      </c>
      <c r="DT7296" t="s">
        <v>137</v>
      </c>
      <c r="DU7296" t="s">
        <v>137</v>
      </c>
      <c r="DV7296" t="s">
        <v>137</v>
      </c>
      <c r="DW7296" t="s">
        <v>137</v>
      </c>
      <c r="DX7296" t="s">
        <v>137</v>
      </c>
      <c r="DY7296" t="s">
        <v>137</v>
      </c>
      <c r="DZ7296" t="s">
        <v>168</v>
      </c>
      <c r="EA7296" t="b">
        <v>0</v>
      </c>
      <c r="EB7296" t="s">
        <v>137</v>
      </c>
    </row>
    <row r="7297" spans="1:132" x14ac:dyDescent="0.25">
      <c r="A7297">
        <v>123076822</v>
      </c>
      <c r="B7297">
        <v>4746</v>
      </c>
      <c r="C7297" t="s">
        <v>192</v>
      </c>
      <c r="D7297" t="s">
        <v>45310</v>
      </c>
      <c r="E7297" t="s">
        <v>134</v>
      </c>
      <c r="F7297" t="s">
        <v>162</v>
      </c>
      <c r="G7297" t="s">
        <v>137</v>
      </c>
      <c r="H7297" t="s">
        <v>137</v>
      </c>
      <c r="I7297" t="s">
        <v>45311</v>
      </c>
      <c r="J7297" t="s">
        <v>32127</v>
      </c>
      <c r="K7297" t="s">
        <v>32128</v>
      </c>
      <c r="L7297" t="s">
        <v>32129</v>
      </c>
      <c r="M7297" t="s">
        <v>137</v>
      </c>
      <c r="N7297" t="s">
        <v>295</v>
      </c>
      <c r="O7297" t="s">
        <v>295</v>
      </c>
      <c r="P7297" s="1"/>
      <c r="Q7297" s="1">
        <v>45260.386805555558</v>
      </c>
      <c r="R7297" s="1">
        <v>45260.386805555558</v>
      </c>
      <c r="S7297" s="1">
        <v>45273.443749999999</v>
      </c>
      <c r="T7297" s="1">
        <v>45273.443749999999</v>
      </c>
      <c r="U7297" t="s">
        <v>9238</v>
      </c>
      <c r="V7297" t="s">
        <v>137</v>
      </c>
      <c r="W7297" t="s">
        <v>137</v>
      </c>
      <c r="X7297" t="s">
        <v>176</v>
      </c>
      <c r="Y7297" t="s">
        <v>199</v>
      </c>
      <c r="Z7297" t="s">
        <v>137</v>
      </c>
      <c r="AA7297" t="s">
        <v>137</v>
      </c>
      <c r="AB7297" t="s">
        <v>137</v>
      </c>
      <c r="AC7297" t="s">
        <v>137</v>
      </c>
      <c r="AD7297" s="2"/>
      <c r="AE7297" t="s">
        <v>137</v>
      </c>
      <c r="AF7297" t="s">
        <v>137</v>
      </c>
      <c r="AG7297" t="s">
        <v>137</v>
      </c>
      <c r="AH7297" t="s">
        <v>137</v>
      </c>
      <c r="AI7297" t="s">
        <v>137</v>
      </c>
      <c r="AJ7297" t="s">
        <v>137</v>
      </c>
      <c r="AK7297" t="s">
        <v>137</v>
      </c>
      <c r="AL7297" s="2"/>
      <c r="AM7297" t="s">
        <v>137</v>
      </c>
      <c r="AN7297" t="s">
        <v>137</v>
      </c>
      <c r="AO7297" t="s">
        <v>137</v>
      </c>
      <c r="AP7297" t="s">
        <v>137</v>
      </c>
      <c r="AQ7297" t="s">
        <v>137</v>
      </c>
      <c r="AR7297" t="s">
        <v>137</v>
      </c>
      <c r="AS7297" t="s">
        <v>137</v>
      </c>
      <c r="AT7297" t="s">
        <v>137</v>
      </c>
      <c r="AU7297" t="s">
        <v>137</v>
      </c>
      <c r="AV7297" t="s">
        <v>137</v>
      </c>
      <c r="AW7297" t="s">
        <v>137</v>
      </c>
      <c r="AX7297" t="s">
        <v>137</v>
      </c>
      <c r="AY7297" t="s">
        <v>137</v>
      </c>
      <c r="AZ7297" t="s">
        <v>137</v>
      </c>
      <c r="BA7297" t="s">
        <v>137</v>
      </c>
      <c r="BB7297" t="s">
        <v>137</v>
      </c>
      <c r="BC7297" t="s">
        <v>137</v>
      </c>
      <c r="BD7297" t="s">
        <v>137</v>
      </c>
      <c r="BE7297" t="s">
        <v>137</v>
      </c>
      <c r="BF7297" t="s">
        <v>137</v>
      </c>
      <c r="BG7297" t="s">
        <v>137</v>
      </c>
      <c r="BH7297" t="s">
        <v>137</v>
      </c>
      <c r="BI7297" t="s">
        <v>137</v>
      </c>
      <c r="BJ7297" t="s">
        <v>137</v>
      </c>
      <c r="BK7297" t="s">
        <v>137</v>
      </c>
      <c r="BL7297" t="s">
        <v>137</v>
      </c>
      <c r="BM7297" t="s">
        <v>137</v>
      </c>
      <c r="BN7297" t="s">
        <v>137</v>
      </c>
      <c r="BO7297" t="s">
        <v>137</v>
      </c>
      <c r="BP7297" t="s">
        <v>137</v>
      </c>
      <c r="BQ7297" t="s">
        <v>137</v>
      </c>
      <c r="BR7297" t="s">
        <v>137</v>
      </c>
      <c r="BS7297" t="s">
        <v>137</v>
      </c>
      <c r="BT7297" t="s">
        <v>137</v>
      </c>
      <c r="BU7297" t="s">
        <v>137</v>
      </c>
      <c r="BW7297" t="s">
        <v>137</v>
      </c>
      <c r="BX7297" t="s">
        <v>137</v>
      </c>
      <c r="BY7297" t="s">
        <v>137</v>
      </c>
      <c r="BZ7297" t="s">
        <v>137</v>
      </c>
      <c r="CA7297" t="s">
        <v>137</v>
      </c>
      <c r="CB7297" t="s">
        <v>137</v>
      </c>
      <c r="CC7297" t="s">
        <v>137</v>
      </c>
      <c r="CD7297" t="s">
        <v>137</v>
      </c>
      <c r="CE7297" t="s">
        <v>137</v>
      </c>
      <c r="CF7297" t="s">
        <v>137</v>
      </c>
      <c r="CG7297" t="s">
        <v>137</v>
      </c>
      <c r="CH7297" t="s">
        <v>137</v>
      </c>
      <c r="CI7297" t="s">
        <v>137</v>
      </c>
      <c r="CJ7297" t="s">
        <v>137</v>
      </c>
      <c r="CK7297" t="s">
        <v>137</v>
      </c>
      <c r="CL7297" t="s">
        <v>137</v>
      </c>
      <c r="CM7297" t="s">
        <v>137</v>
      </c>
      <c r="CN7297" t="s">
        <v>137</v>
      </c>
      <c r="CO7297" t="s">
        <v>137</v>
      </c>
      <c r="CP7297" t="s">
        <v>137</v>
      </c>
      <c r="CQ7297" s="1">
        <v>45273.443749999999</v>
      </c>
      <c r="CR7297" s="1">
        <v>45273.443749999999</v>
      </c>
      <c r="CS7297" s="1"/>
      <c r="CT7297" t="s">
        <v>482</v>
      </c>
      <c r="CU7297" t="s">
        <v>482</v>
      </c>
      <c r="CV7297" t="s">
        <v>45312</v>
      </c>
      <c r="CW7297" t="s">
        <v>45313</v>
      </c>
      <c r="CX7297" s="3"/>
      <c r="CY7297" s="3"/>
      <c r="CZ7297">
        <v>3</v>
      </c>
      <c r="DA7297" t="s">
        <v>137</v>
      </c>
      <c r="DB7297" t="s">
        <v>137</v>
      </c>
      <c r="DC7297" t="s">
        <v>137</v>
      </c>
      <c r="DD7297" t="s">
        <v>137</v>
      </c>
      <c r="DE7297" t="s">
        <v>137</v>
      </c>
      <c r="DF7297" t="s">
        <v>45314</v>
      </c>
      <c r="DG7297" t="s">
        <v>900</v>
      </c>
      <c r="DH7297" t="s">
        <v>1285</v>
      </c>
      <c r="DI7297" t="s">
        <v>137</v>
      </c>
      <c r="DJ7297" t="s">
        <v>137</v>
      </c>
      <c r="DK7297">
        <v>0</v>
      </c>
      <c r="DL7297" t="s">
        <v>209</v>
      </c>
      <c r="DM7297" t="s">
        <v>137</v>
      </c>
      <c r="DN7297" t="s">
        <v>137</v>
      </c>
      <c r="DO7297" s="1">
        <v>45273.443749999999</v>
      </c>
      <c r="DP7297" s="1"/>
      <c r="DQ7297" t="s">
        <v>32127</v>
      </c>
      <c r="DR7297" t="s">
        <v>32128</v>
      </c>
      <c r="DS7297" t="s">
        <v>32129</v>
      </c>
      <c r="DT7297" t="s">
        <v>137</v>
      </c>
      <c r="DU7297" t="s">
        <v>137</v>
      </c>
      <c r="DV7297" t="s">
        <v>137</v>
      </c>
      <c r="DW7297" t="s">
        <v>137</v>
      </c>
      <c r="DX7297" t="s">
        <v>11569</v>
      </c>
      <c r="DY7297" t="s">
        <v>137</v>
      </c>
      <c r="DZ7297" t="s">
        <v>168</v>
      </c>
      <c r="EA7297" t="b">
        <v>0</v>
      </c>
      <c r="EB7297" t="s">
        <v>137</v>
      </c>
    </row>
    <row r="7298" spans="1:132" x14ac:dyDescent="0.25">
      <c r="A7298">
        <v>123048465</v>
      </c>
      <c r="B7298">
        <v>4745</v>
      </c>
      <c r="C7298" t="s">
        <v>192</v>
      </c>
      <c r="D7298" t="s">
        <v>45315</v>
      </c>
      <c r="E7298" t="s">
        <v>134</v>
      </c>
      <c r="F7298" t="s">
        <v>162</v>
      </c>
      <c r="G7298" t="s">
        <v>137</v>
      </c>
      <c r="H7298" t="s">
        <v>137</v>
      </c>
      <c r="I7298" t="s">
        <v>45316</v>
      </c>
      <c r="J7298" t="s">
        <v>150</v>
      </c>
      <c r="K7298" t="s">
        <v>151</v>
      </c>
      <c r="L7298" t="s">
        <v>152</v>
      </c>
      <c r="M7298" t="s">
        <v>137</v>
      </c>
      <c r="N7298" t="s">
        <v>2963</v>
      </c>
      <c r="O7298" t="s">
        <v>303</v>
      </c>
      <c r="P7298" s="1"/>
      <c r="Q7298" s="1">
        <v>45259.700694444444</v>
      </c>
      <c r="R7298" s="1">
        <v>45259.700694444444</v>
      </c>
      <c r="S7298" s="1">
        <v>45261.426388888889</v>
      </c>
      <c r="T7298" s="1">
        <v>45261.426388888889</v>
      </c>
      <c r="U7298" t="s">
        <v>36639</v>
      </c>
      <c r="V7298" t="s">
        <v>137</v>
      </c>
      <c r="W7298" t="s">
        <v>137</v>
      </c>
      <c r="X7298" t="s">
        <v>144</v>
      </c>
      <c r="Y7298" t="s">
        <v>199</v>
      </c>
      <c r="Z7298" t="s">
        <v>137</v>
      </c>
      <c r="AA7298" t="s">
        <v>137</v>
      </c>
      <c r="AB7298" t="s">
        <v>137</v>
      </c>
      <c r="AC7298" t="s">
        <v>137</v>
      </c>
      <c r="AD7298" s="2"/>
      <c r="AE7298" t="s">
        <v>137</v>
      </c>
      <c r="AF7298" t="s">
        <v>137</v>
      </c>
      <c r="AG7298" t="s">
        <v>137</v>
      </c>
      <c r="AH7298" t="s">
        <v>137</v>
      </c>
      <c r="AI7298" t="s">
        <v>137</v>
      </c>
      <c r="AJ7298" t="s">
        <v>137</v>
      </c>
      <c r="AK7298" t="s">
        <v>137</v>
      </c>
      <c r="AL7298" s="2"/>
      <c r="AM7298" t="s">
        <v>137</v>
      </c>
      <c r="AN7298" t="s">
        <v>137</v>
      </c>
      <c r="AO7298" t="s">
        <v>137</v>
      </c>
      <c r="AP7298" t="s">
        <v>137</v>
      </c>
      <c r="AQ7298" t="s">
        <v>137</v>
      </c>
      <c r="AR7298" t="s">
        <v>137</v>
      </c>
      <c r="AS7298" t="s">
        <v>137</v>
      </c>
      <c r="AT7298" t="s">
        <v>137</v>
      </c>
      <c r="AU7298" t="s">
        <v>137</v>
      </c>
      <c r="AV7298" t="s">
        <v>137</v>
      </c>
      <c r="AW7298" t="s">
        <v>137</v>
      </c>
      <c r="AX7298" t="s">
        <v>137</v>
      </c>
      <c r="AY7298" t="s">
        <v>137</v>
      </c>
      <c r="AZ7298" t="s">
        <v>137</v>
      </c>
      <c r="BA7298" t="s">
        <v>137</v>
      </c>
      <c r="BB7298" t="s">
        <v>137</v>
      </c>
      <c r="BC7298" t="s">
        <v>137</v>
      </c>
      <c r="BD7298" t="s">
        <v>137</v>
      </c>
      <c r="BE7298" t="s">
        <v>137</v>
      </c>
      <c r="BF7298" t="s">
        <v>137</v>
      </c>
      <c r="BG7298" t="s">
        <v>137</v>
      </c>
      <c r="BH7298" t="s">
        <v>137</v>
      </c>
      <c r="BI7298" t="s">
        <v>137</v>
      </c>
      <c r="BJ7298" t="s">
        <v>137</v>
      </c>
      <c r="BK7298" t="s">
        <v>137</v>
      </c>
      <c r="BL7298" t="s">
        <v>137</v>
      </c>
      <c r="BM7298" t="s">
        <v>137</v>
      </c>
      <c r="BN7298" t="s">
        <v>137</v>
      </c>
      <c r="BO7298" t="s">
        <v>137</v>
      </c>
      <c r="BP7298" t="s">
        <v>137</v>
      </c>
      <c r="BQ7298" t="s">
        <v>137</v>
      </c>
      <c r="BR7298" t="s">
        <v>137</v>
      </c>
      <c r="BS7298" t="s">
        <v>137</v>
      </c>
      <c r="BT7298" t="s">
        <v>137</v>
      </c>
      <c r="BU7298" t="s">
        <v>137</v>
      </c>
      <c r="BW7298" t="s">
        <v>137</v>
      </c>
      <c r="BX7298" t="s">
        <v>137</v>
      </c>
      <c r="BY7298" t="s">
        <v>137</v>
      </c>
      <c r="BZ7298" t="s">
        <v>137</v>
      </c>
      <c r="CA7298" t="s">
        <v>137</v>
      </c>
      <c r="CB7298" t="s">
        <v>137</v>
      </c>
      <c r="CC7298" t="s">
        <v>137</v>
      </c>
      <c r="CD7298" t="s">
        <v>137</v>
      </c>
      <c r="CE7298" t="s">
        <v>137</v>
      </c>
      <c r="CF7298" t="s">
        <v>137</v>
      </c>
      <c r="CG7298" t="s">
        <v>137</v>
      </c>
      <c r="CH7298" t="s">
        <v>137</v>
      </c>
      <c r="CI7298" t="s">
        <v>137</v>
      </c>
      <c r="CJ7298" t="s">
        <v>137</v>
      </c>
      <c r="CK7298" t="s">
        <v>137</v>
      </c>
      <c r="CL7298" t="s">
        <v>137</v>
      </c>
      <c r="CM7298" t="s">
        <v>137</v>
      </c>
      <c r="CN7298" t="s">
        <v>137</v>
      </c>
      <c r="CO7298" t="s">
        <v>137</v>
      </c>
      <c r="CP7298" t="s">
        <v>137</v>
      </c>
      <c r="CQ7298" s="1">
        <v>45261.426388888889</v>
      </c>
      <c r="CR7298" s="1">
        <v>45261.426388888889</v>
      </c>
      <c r="CS7298" s="1"/>
      <c r="CT7298" t="s">
        <v>45317</v>
      </c>
      <c r="CU7298" t="s">
        <v>45318</v>
      </c>
      <c r="CV7298" t="s">
        <v>45319</v>
      </c>
      <c r="CW7298" t="s">
        <v>45320</v>
      </c>
      <c r="CX7298" s="3"/>
      <c r="CY7298" s="3"/>
      <c r="CZ7298">
        <v>1</v>
      </c>
      <c r="DA7298" t="s">
        <v>137</v>
      </c>
      <c r="DB7298" t="s">
        <v>137</v>
      </c>
      <c r="DC7298" t="s">
        <v>137</v>
      </c>
      <c r="DD7298" t="s">
        <v>137</v>
      </c>
      <c r="DE7298" t="s">
        <v>137</v>
      </c>
      <c r="DF7298" t="s">
        <v>45321</v>
      </c>
      <c r="DG7298" t="s">
        <v>137</v>
      </c>
      <c r="DH7298" t="s">
        <v>137</v>
      </c>
      <c r="DI7298" t="s">
        <v>137</v>
      </c>
      <c r="DJ7298" t="s">
        <v>137</v>
      </c>
      <c r="DK7298">
        <v>0</v>
      </c>
      <c r="DL7298" t="s">
        <v>209</v>
      </c>
      <c r="DM7298" t="s">
        <v>137</v>
      </c>
      <c r="DN7298" t="s">
        <v>137</v>
      </c>
      <c r="DO7298" s="1">
        <v>45261.426388888889</v>
      </c>
      <c r="DP7298" s="1"/>
      <c r="DQ7298" t="s">
        <v>150</v>
      </c>
      <c r="DR7298" t="s">
        <v>151</v>
      </c>
      <c r="DS7298" t="s">
        <v>152</v>
      </c>
      <c r="DT7298" t="s">
        <v>137</v>
      </c>
      <c r="DU7298" t="s">
        <v>137</v>
      </c>
      <c r="DV7298" t="s">
        <v>137</v>
      </c>
      <c r="DW7298" t="s">
        <v>137</v>
      </c>
      <c r="DX7298" t="s">
        <v>137</v>
      </c>
      <c r="DY7298" t="s">
        <v>137</v>
      </c>
      <c r="DZ7298" t="s">
        <v>168</v>
      </c>
      <c r="EA7298" t="b">
        <v>0</v>
      </c>
      <c r="EB7298" t="s">
        <v>137</v>
      </c>
    </row>
    <row r="7299" spans="1:132" x14ac:dyDescent="0.25">
      <c r="A7299">
        <v>123046391</v>
      </c>
      <c r="B7299">
        <v>4744</v>
      </c>
      <c r="C7299" t="s">
        <v>192</v>
      </c>
      <c r="D7299" t="s">
        <v>45322</v>
      </c>
      <c r="E7299" t="s">
        <v>134</v>
      </c>
      <c r="F7299" t="s">
        <v>162</v>
      </c>
      <c r="G7299" t="s">
        <v>137</v>
      </c>
      <c r="H7299" t="s">
        <v>137</v>
      </c>
      <c r="I7299" t="s">
        <v>45323</v>
      </c>
      <c r="J7299" t="s">
        <v>32127</v>
      </c>
      <c r="K7299" t="s">
        <v>32128</v>
      </c>
      <c r="L7299" t="s">
        <v>32129</v>
      </c>
      <c r="M7299" t="s">
        <v>137</v>
      </c>
      <c r="N7299" t="s">
        <v>183</v>
      </c>
      <c r="O7299" t="s">
        <v>183</v>
      </c>
      <c r="P7299" s="1"/>
      <c r="Q7299" s="1">
        <v>45259.68472222222</v>
      </c>
      <c r="R7299" s="1">
        <v>45259.68472222222</v>
      </c>
      <c r="S7299" s="1">
        <v>45268.426388888889</v>
      </c>
      <c r="T7299" s="1">
        <v>45268.426388888889</v>
      </c>
      <c r="U7299" t="s">
        <v>38868</v>
      </c>
      <c r="V7299" t="s">
        <v>137</v>
      </c>
      <c r="W7299" t="s">
        <v>137</v>
      </c>
      <c r="X7299" t="s">
        <v>185</v>
      </c>
      <c r="Y7299" t="s">
        <v>186</v>
      </c>
      <c r="Z7299" t="s">
        <v>137</v>
      </c>
      <c r="AA7299" t="s">
        <v>137</v>
      </c>
      <c r="AB7299" t="s">
        <v>137</v>
      </c>
      <c r="AC7299" t="s">
        <v>137</v>
      </c>
      <c r="AD7299" s="2"/>
      <c r="AE7299" t="s">
        <v>137</v>
      </c>
      <c r="AF7299" t="s">
        <v>137</v>
      </c>
      <c r="AG7299" t="s">
        <v>137</v>
      </c>
      <c r="AH7299" t="s">
        <v>137</v>
      </c>
      <c r="AI7299" t="s">
        <v>137</v>
      </c>
      <c r="AJ7299" t="s">
        <v>137</v>
      </c>
      <c r="AK7299" t="s">
        <v>137</v>
      </c>
      <c r="AL7299" s="2"/>
      <c r="AM7299" t="s">
        <v>137</v>
      </c>
      <c r="AN7299" t="s">
        <v>137</v>
      </c>
      <c r="AO7299" t="s">
        <v>137</v>
      </c>
      <c r="AP7299" t="s">
        <v>137</v>
      </c>
      <c r="AQ7299" t="s">
        <v>137</v>
      </c>
      <c r="AR7299" t="s">
        <v>137</v>
      </c>
      <c r="AS7299" t="s">
        <v>137</v>
      </c>
      <c r="AT7299" t="s">
        <v>137</v>
      </c>
      <c r="AU7299" t="s">
        <v>137</v>
      </c>
      <c r="AV7299" t="s">
        <v>137</v>
      </c>
      <c r="AW7299" t="s">
        <v>137</v>
      </c>
      <c r="AX7299" t="s">
        <v>137</v>
      </c>
      <c r="AY7299" t="s">
        <v>137</v>
      </c>
      <c r="AZ7299" t="s">
        <v>137</v>
      </c>
      <c r="BA7299" t="s">
        <v>137</v>
      </c>
      <c r="BB7299" t="s">
        <v>137</v>
      </c>
      <c r="BC7299" t="s">
        <v>137</v>
      </c>
      <c r="BD7299" t="s">
        <v>137</v>
      </c>
      <c r="BE7299" t="s">
        <v>137</v>
      </c>
      <c r="BF7299" t="s">
        <v>137</v>
      </c>
      <c r="BG7299" t="s">
        <v>137</v>
      </c>
      <c r="BH7299" t="s">
        <v>137</v>
      </c>
      <c r="BI7299" t="s">
        <v>137</v>
      </c>
      <c r="BJ7299" t="s">
        <v>137</v>
      </c>
      <c r="BK7299" t="s">
        <v>137</v>
      </c>
      <c r="BL7299" t="s">
        <v>137</v>
      </c>
      <c r="BM7299" t="s">
        <v>137</v>
      </c>
      <c r="BN7299" t="s">
        <v>137</v>
      </c>
      <c r="BO7299" t="s">
        <v>137</v>
      </c>
      <c r="BP7299" t="s">
        <v>137</v>
      </c>
      <c r="BQ7299" t="s">
        <v>137</v>
      </c>
      <c r="BR7299" t="s">
        <v>137</v>
      </c>
      <c r="BS7299" t="s">
        <v>137</v>
      </c>
      <c r="BT7299" t="s">
        <v>137</v>
      </c>
      <c r="BU7299" t="s">
        <v>137</v>
      </c>
      <c r="BW7299" t="s">
        <v>137</v>
      </c>
      <c r="BX7299" t="s">
        <v>137</v>
      </c>
      <c r="BY7299" t="s">
        <v>137</v>
      </c>
      <c r="BZ7299" t="s">
        <v>137</v>
      </c>
      <c r="CA7299" t="s">
        <v>137</v>
      </c>
      <c r="CB7299" t="s">
        <v>137</v>
      </c>
      <c r="CC7299" t="s">
        <v>137</v>
      </c>
      <c r="CD7299" t="s">
        <v>137</v>
      </c>
      <c r="CE7299" t="s">
        <v>137</v>
      </c>
      <c r="CF7299" t="s">
        <v>137</v>
      </c>
      <c r="CG7299" t="s">
        <v>137</v>
      </c>
      <c r="CH7299" t="s">
        <v>137</v>
      </c>
      <c r="CI7299" t="s">
        <v>137</v>
      </c>
      <c r="CJ7299" t="s">
        <v>137</v>
      </c>
      <c r="CK7299" t="s">
        <v>137</v>
      </c>
      <c r="CL7299" t="s">
        <v>137</v>
      </c>
      <c r="CM7299" t="s">
        <v>137</v>
      </c>
      <c r="CN7299" t="s">
        <v>137</v>
      </c>
      <c r="CO7299" t="s">
        <v>137</v>
      </c>
      <c r="CP7299" t="s">
        <v>137</v>
      </c>
      <c r="CQ7299" s="1">
        <v>45268.426388888889</v>
      </c>
      <c r="CR7299" s="1">
        <v>45268.426388888889</v>
      </c>
      <c r="CS7299" s="1"/>
      <c r="CT7299" t="s">
        <v>2308</v>
      </c>
      <c r="CU7299" t="s">
        <v>45324</v>
      </c>
      <c r="CV7299" t="s">
        <v>45325</v>
      </c>
      <c r="CW7299" t="s">
        <v>45326</v>
      </c>
      <c r="CX7299" s="3"/>
      <c r="CY7299" s="3"/>
      <c r="CZ7299">
        <v>2</v>
      </c>
      <c r="DA7299" t="s">
        <v>137</v>
      </c>
      <c r="DB7299" t="s">
        <v>137</v>
      </c>
      <c r="DC7299" t="s">
        <v>137</v>
      </c>
      <c r="DD7299" t="s">
        <v>137</v>
      </c>
      <c r="DE7299" t="s">
        <v>137</v>
      </c>
      <c r="DF7299" t="s">
        <v>45327</v>
      </c>
      <c r="DG7299" t="s">
        <v>900</v>
      </c>
      <c r="DH7299" t="s">
        <v>4768</v>
      </c>
      <c r="DI7299" t="s">
        <v>137</v>
      </c>
      <c r="DJ7299" t="s">
        <v>137</v>
      </c>
      <c r="DK7299">
        <v>0</v>
      </c>
      <c r="DL7299" t="s">
        <v>209</v>
      </c>
      <c r="DM7299" t="s">
        <v>137</v>
      </c>
      <c r="DN7299" t="s">
        <v>137</v>
      </c>
      <c r="DO7299" s="1">
        <v>45268.426388888889</v>
      </c>
      <c r="DP7299" s="1"/>
      <c r="DQ7299" t="s">
        <v>32127</v>
      </c>
      <c r="DR7299" t="s">
        <v>32128</v>
      </c>
      <c r="DS7299" t="s">
        <v>32129</v>
      </c>
      <c r="DT7299" t="s">
        <v>137</v>
      </c>
      <c r="DU7299" t="s">
        <v>137</v>
      </c>
      <c r="DV7299" t="s">
        <v>137</v>
      </c>
      <c r="DW7299" t="s">
        <v>137</v>
      </c>
      <c r="DX7299" t="s">
        <v>45328</v>
      </c>
      <c r="DY7299" t="s">
        <v>137</v>
      </c>
      <c r="DZ7299" t="s">
        <v>168</v>
      </c>
      <c r="EA7299" t="b">
        <v>0</v>
      </c>
      <c r="EB7299" t="s">
        <v>137</v>
      </c>
    </row>
    <row r="7300" spans="1:132" x14ac:dyDescent="0.25">
      <c r="A7300">
        <v>123037669</v>
      </c>
      <c r="B7300">
        <v>4743</v>
      </c>
      <c r="C7300" t="s">
        <v>192</v>
      </c>
      <c r="D7300" t="s">
        <v>669</v>
      </c>
      <c r="E7300" t="s">
        <v>134</v>
      </c>
      <c r="F7300" t="s">
        <v>135</v>
      </c>
      <c r="G7300" t="s">
        <v>670</v>
      </c>
      <c r="H7300" t="s">
        <v>671</v>
      </c>
      <c r="I7300" t="s">
        <v>672</v>
      </c>
      <c r="J7300" t="s">
        <v>150</v>
      </c>
      <c r="K7300" t="s">
        <v>151</v>
      </c>
      <c r="L7300" t="s">
        <v>152</v>
      </c>
      <c r="M7300" t="s">
        <v>137</v>
      </c>
      <c r="N7300" t="s">
        <v>37948</v>
      </c>
      <c r="O7300" t="s">
        <v>1478</v>
      </c>
      <c r="P7300" s="1">
        <v>45275</v>
      </c>
      <c r="Q7300" s="1">
        <v>45259.623611111114</v>
      </c>
      <c r="R7300" s="1">
        <v>45259.623611111114</v>
      </c>
      <c r="S7300" s="1">
        <v>45278.418749999997</v>
      </c>
      <c r="T7300" s="1">
        <v>45278.418749999997</v>
      </c>
      <c r="U7300" t="s">
        <v>5446</v>
      </c>
      <c r="V7300" t="s">
        <v>137</v>
      </c>
      <c r="W7300" t="s">
        <v>137</v>
      </c>
      <c r="X7300" t="s">
        <v>176</v>
      </c>
      <c r="Y7300" t="s">
        <v>370</v>
      </c>
      <c r="Z7300" t="s">
        <v>137</v>
      </c>
      <c r="AA7300" t="s">
        <v>137</v>
      </c>
      <c r="AB7300" t="s">
        <v>137</v>
      </c>
      <c r="AC7300" t="s">
        <v>137</v>
      </c>
      <c r="AD7300" s="2"/>
      <c r="AE7300" t="s">
        <v>45329</v>
      </c>
      <c r="AF7300" t="s">
        <v>137</v>
      </c>
      <c r="AG7300" t="s">
        <v>137</v>
      </c>
      <c r="AH7300" t="s">
        <v>137</v>
      </c>
      <c r="AI7300" t="s">
        <v>137</v>
      </c>
      <c r="AJ7300" t="s">
        <v>137</v>
      </c>
      <c r="AK7300" t="s">
        <v>137</v>
      </c>
      <c r="AL7300" s="2">
        <v>45261</v>
      </c>
      <c r="AM7300" t="s">
        <v>137</v>
      </c>
      <c r="AN7300" t="s">
        <v>137</v>
      </c>
      <c r="AO7300" t="s">
        <v>137</v>
      </c>
      <c r="AP7300" t="s">
        <v>137</v>
      </c>
      <c r="AQ7300" t="s">
        <v>137</v>
      </c>
      <c r="AR7300" t="s">
        <v>137</v>
      </c>
      <c r="AS7300" t="s">
        <v>137</v>
      </c>
      <c r="AT7300" t="s">
        <v>137</v>
      </c>
      <c r="AU7300" t="s">
        <v>45330</v>
      </c>
      <c r="AV7300" t="s">
        <v>137</v>
      </c>
      <c r="AW7300" t="s">
        <v>137</v>
      </c>
      <c r="AX7300" t="s">
        <v>137</v>
      </c>
      <c r="AY7300" t="s">
        <v>137</v>
      </c>
      <c r="AZ7300" t="s">
        <v>137</v>
      </c>
      <c r="BA7300" t="s">
        <v>137</v>
      </c>
      <c r="BB7300" t="s">
        <v>137</v>
      </c>
      <c r="BC7300" t="s">
        <v>137</v>
      </c>
      <c r="BD7300" t="s">
        <v>137</v>
      </c>
      <c r="BE7300" t="s">
        <v>137</v>
      </c>
      <c r="BF7300" t="s">
        <v>137</v>
      </c>
      <c r="BG7300" t="s">
        <v>137</v>
      </c>
      <c r="BH7300" t="s">
        <v>137</v>
      </c>
      <c r="BI7300" t="s">
        <v>137</v>
      </c>
      <c r="BJ7300" t="s">
        <v>137</v>
      </c>
      <c r="BK7300" t="s">
        <v>137</v>
      </c>
      <c r="BL7300" t="s">
        <v>137</v>
      </c>
      <c r="BM7300" t="s">
        <v>137</v>
      </c>
      <c r="BN7300" t="s">
        <v>137</v>
      </c>
      <c r="BO7300" t="s">
        <v>137</v>
      </c>
      <c r="BP7300" t="s">
        <v>137</v>
      </c>
      <c r="BQ7300" t="s">
        <v>5450</v>
      </c>
      <c r="BR7300" t="s">
        <v>45331</v>
      </c>
      <c r="BS7300" t="s">
        <v>137</v>
      </c>
      <c r="BT7300" t="s">
        <v>137</v>
      </c>
      <c r="BU7300" t="s">
        <v>137</v>
      </c>
      <c r="BW7300" t="s">
        <v>137</v>
      </c>
      <c r="BX7300" t="s">
        <v>137</v>
      </c>
      <c r="BY7300" t="s">
        <v>137</v>
      </c>
      <c r="BZ7300" t="s">
        <v>27702</v>
      </c>
      <c r="CA7300" t="s">
        <v>2122</v>
      </c>
      <c r="CB7300" t="s">
        <v>137</v>
      </c>
      <c r="CC7300" t="s">
        <v>137</v>
      </c>
      <c r="CD7300" t="s">
        <v>137</v>
      </c>
      <c r="CE7300" t="s">
        <v>137</v>
      </c>
      <c r="CF7300" t="s">
        <v>137</v>
      </c>
      <c r="CG7300" t="s">
        <v>137</v>
      </c>
      <c r="CH7300" t="s">
        <v>137</v>
      </c>
      <c r="CI7300" t="s">
        <v>137</v>
      </c>
      <c r="CJ7300" t="s">
        <v>137</v>
      </c>
      <c r="CK7300" t="s">
        <v>137</v>
      </c>
      <c r="CL7300" t="s">
        <v>137</v>
      </c>
      <c r="CM7300" t="s">
        <v>137</v>
      </c>
      <c r="CN7300" t="s">
        <v>5005</v>
      </c>
      <c r="CO7300" t="s">
        <v>137</v>
      </c>
      <c r="CP7300" t="s">
        <v>137</v>
      </c>
      <c r="CQ7300" s="1">
        <v>45278.418749999997</v>
      </c>
      <c r="CR7300" s="1">
        <v>45278.418749999997</v>
      </c>
      <c r="CS7300" s="1"/>
      <c r="CT7300" t="s">
        <v>45332</v>
      </c>
      <c r="CU7300" t="s">
        <v>45333</v>
      </c>
      <c r="CV7300" t="s">
        <v>45334</v>
      </c>
      <c r="CW7300" t="s">
        <v>45335</v>
      </c>
      <c r="CX7300" s="3"/>
      <c r="CY7300" s="3"/>
      <c r="CZ7300">
        <v>1</v>
      </c>
      <c r="DA7300" t="s">
        <v>45336</v>
      </c>
      <c r="DB7300" t="s">
        <v>137</v>
      </c>
      <c r="DC7300" t="s">
        <v>137</v>
      </c>
      <c r="DD7300" t="s">
        <v>137</v>
      </c>
      <c r="DE7300" t="s">
        <v>137</v>
      </c>
      <c r="DF7300" t="s">
        <v>45337</v>
      </c>
      <c r="DG7300" t="s">
        <v>900</v>
      </c>
      <c r="DH7300" t="s">
        <v>1151</v>
      </c>
      <c r="DI7300" t="s">
        <v>137</v>
      </c>
      <c r="DJ7300" t="s">
        <v>137</v>
      </c>
      <c r="DK7300">
        <v>0</v>
      </c>
      <c r="DL7300" t="s">
        <v>209</v>
      </c>
      <c r="DM7300" t="s">
        <v>137</v>
      </c>
      <c r="DN7300" t="s">
        <v>137</v>
      </c>
      <c r="DO7300" s="1">
        <v>45278.418749999997</v>
      </c>
      <c r="DP7300" s="1"/>
      <c r="DQ7300" t="s">
        <v>150</v>
      </c>
      <c r="DR7300" t="s">
        <v>151</v>
      </c>
      <c r="DS7300" t="s">
        <v>152</v>
      </c>
      <c r="DT7300" t="s">
        <v>137</v>
      </c>
      <c r="DU7300" t="s">
        <v>137</v>
      </c>
      <c r="DV7300" t="s">
        <v>140</v>
      </c>
      <c r="DW7300" t="s">
        <v>137</v>
      </c>
      <c r="DX7300" t="s">
        <v>137</v>
      </c>
      <c r="DY7300" t="s">
        <v>137</v>
      </c>
      <c r="DZ7300" t="s">
        <v>148</v>
      </c>
      <c r="EA7300" t="b">
        <v>0</v>
      </c>
      <c r="EB7300" t="s">
        <v>137</v>
      </c>
    </row>
    <row r="7301" spans="1:132" x14ac:dyDescent="0.25">
      <c r="A7301">
        <v>123015540</v>
      </c>
      <c r="B7301">
        <v>4742</v>
      </c>
      <c r="C7301" t="s">
        <v>192</v>
      </c>
      <c r="D7301" t="s">
        <v>133</v>
      </c>
      <c r="E7301" t="s">
        <v>134</v>
      </c>
      <c r="F7301" t="s">
        <v>135</v>
      </c>
      <c r="G7301" t="s">
        <v>136</v>
      </c>
      <c r="H7301" t="s">
        <v>137</v>
      </c>
      <c r="I7301" t="s">
        <v>138</v>
      </c>
      <c r="J7301" t="s">
        <v>557</v>
      </c>
      <c r="K7301" t="s">
        <v>558</v>
      </c>
      <c r="L7301" t="s">
        <v>559</v>
      </c>
      <c r="M7301" t="s">
        <v>137</v>
      </c>
      <c r="N7301" t="s">
        <v>1103</v>
      </c>
      <c r="O7301" t="s">
        <v>1103</v>
      </c>
      <c r="P7301" s="1">
        <v>45261</v>
      </c>
      <c r="Q7301" s="1">
        <v>45259.484722222223</v>
      </c>
      <c r="R7301" s="1">
        <v>45259.484722222223</v>
      </c>
      <c r="S7301" s="1">
        <v>45266.486805555556</v>
      </c>
      <c r="T7301" s="1">
        <v>45266.486805555556</v>
      </c>
      <c r="U7301" t="s">
        <v>4606</v>
      </c>
      <c r="V7301" t="s">
        <v>137</v>
      </c>
      <c r="W7301" t="s">
        <v>137</v>
      </c>
      <c r="X7301" t="s">
        <v>155</v>
      </c>
      <c r="Y7301" t="s">
        <v>4607</v>
      </c>
      <c r="Z7301" t="s">
        <v>137</v>
      </c>
      <c r="AA7301" t="s">
        <v>137</v>
      </c>
      <c r="AB7301" t="s">
        <v>137</v>
      </c>
      <c r="AC7301" t="s">
        <v>137</v>
      </c>
      <c r="AD7301" s="2"/>
      <c r="AE7301" t="s">
        <v>137</v>
      </c>
      <c r="AF7301" t="s">
        <v>137</v>
      </c>
      <c r="AG7301" t="s">
        <v>137</v>
      </c>
      <c r="AH7301" t="s">
        <v>137</v>
      </c>
      <c r="AI7301" t="s">
        <v>137</v>
      </c>
      <c r="AJ7301" t="s">
        <v>137</v>
      </c>
      <c r="AK7301" t="s">
        <v>137</v>
      </c>
      <c r="AL7301" s="2"/>
      <c r="AM7301" t="s">
        <v>137</v>
      </c>
      <c r="AN7301" t="s">
        <v>137</v>
      </c>
      <c r="AO7301" t="s">
        <v>137</v>
      </c>
      <c r="AP7301" t="s">
        <v>137</v>
      </c>
      <c r="AQ7301" t="s">
        <v>137</v>
      </c>
      <c r="AR7301" t="s">
        <v>137</v>
      </c>
      <c r="AS7301" t="s">
        <v>137</v>
      </c>
      <c r="AT7301" t="s">
        <v>137</v>
      </c>
      <c r="AU7301" t="s">
        <v>137</v>
      </c>
      <c r="AV7301" t="s">
        <v>137</v>
      </c>
      <c r="AW7301" t="s">
        <v>137</v>
      </c>
      <c r="AX7301" t="s">
        <v>137</v>
      </c>
      <c r="AY7301" t="s">
        <v>137</v>
      </c>
      <c r="AZ7301" t="s">
        <v>137</v>
      </c>
      <c r="BA7301" t="s">
        <v>137</v>
      </c>
      <c r="BB7301" t="s">
        <v>137</v>
      </c>
      <c r="BC7301" t="s">
        <v>137</v>
      </c>
      <c r="BD7301" t="s">
        <v>137</v>
      </c>
      <c r="BE7301" t="s">
        <v>137</v>
      </c>
      <c r="BF7301" t="s">
        <v>137</v>
      </c>
      <c r="BG7301" t="s">
        <v>137</v>
      </c>
      <c r="BH7301" t="s">
        <v>137</v>
      </c>
      <c r="BI7301" t="s">
        <v>137</v>
      </c>
      <c r="BJ7301" t="s">
        <v>137</v>
      </c>
      <c r="BK7301" t="s">
        <v>137</v>
      </c>
      <c r="BL7301" t="s">
        <v>137</v>
      </c>
      <c r="BM7301" t="s">
        <v>137</v>
      </c>
      <c r="BN7301" t="s">
        <v>137</v>
      </c>
      <c r="BO7301" t="s">
        <v>137</v>
      </c>
      <c r="BP7301" t="s">
        <v>45338</v>
      </c>
      <c r="BQ7301" t="s">
        <v>137</v>
      </c>
      <c r="BR7301" t="s">
        <v>137</v>
      </c>
      <c r="BS7301" t="s">
        <v>137</v>
      </c>
      <c r="BT7301" t="s">
        <v>137</v>
      </c>
      <c r="BU7301" t="s">
        <v>137</v>
      </c>
      <c r="BW7301" t="s">
        <v>137</v>
      </c>
      <c r="BX7301" t="s">
        <v>137</v>
      </c>
      <c r="BY7301" t="s">
        <v>137</v>
      </c>
      <c r="BZ7301" t="s">
        <v>137</v>
      </c>
      <c r="CA7301" t="s">
        <v>137</v>
      </c>
      <c r="CB7301" t="s">
        <v>137</v>
      </c>
      <c r="CC7301" t="s">
        <v>137</v>
      </c>
      <c r="CD7301" t="s">
        <v>137</v>
      </c>
      <c r="CE7301" t="s">
        <v>137</v>
      </c>
      <c r="CF7301" t="s">
        <v>137</v>
      </c>
      <c r="CG7301" t="s">
        <v>137</v>
      </c>
      <c r="CH7301" t="s">
        <v>137</v>
      </c>
      <c r="CI7301" t="s">
        <v>137</v>
      </c>
      <c r="CJ7301" t="s">
        <v>137</v>
      </c>
      <c r="CK7301" t="s">
        <v>137</v>
      </c>
      <c r="CL7301" t="s">
        <v>137</v>
      </c>
      <c r="CM7301" t="s">
        <v>137</v>
      </c>
      <c r="CN7301" t="s">
        <v>137</v>
      </c>
      <c r="CO7301" t="s">
        <v>137</v>
      </c>
      <c r="CP7301" t="s">
        <v>137</v>
      </c>
      <c r="CQ7301" s="1">
        <v>45266.486805555556</v>
      </c>
      <c r="CR7301" s="1">
        <v>45266.486805555556</v>
      </c>
      <c r="CS7301" s="1"/>
      <c r="CT7301" t="s">
        <v>45339</v>
      </c>
      <c r="CU7301" t="s">
        <v>45339</v>
      </c>
      <c r="CV7301" t="s">
        <v>45340</v>
      </c>
      <c r="CW7301" t="s">
        <v>45341</v>
      </c>
      <c r="CX7301" s="3"/>
      <c r="CY7301" s="3"/>
      <c r="CZ7301">
        <v>1</v>
      </c>
      <c r="DA7301" t="s">
        <v>45342</v>
      </c>
      <c r="DB7301" t="s">
        <v>137</v>
      </c>
      <c r="DC7301" t="s">
        <v>137</v>
      </c>
      <c r="DD7301" t="s">
        <v>137</v>
      </c>
      <c r="DE7301" t="s">
        <v>137</v>
      </c>
      <c r="DF7301" t="s">
        <v>45343</v>
      </c>
      <c r="DG7301" t="s">
        <v>900</v>
      </c>
      <c r="DH7301" t="s">
        <v>3650</v>
      </c>
      <c r="DI7301" t="s">
        <v>137</v>
      </c>
      <c r="DJ7301" t="s">
        <v>137</v>
      </c>
      <c r="DK7301">
        <v>0</v>
      </c>
      <c r="DL7301" t="s">
        <v>209</v>
      </c>
      <c r="DM7301" t="s">
        <v>137</v>
      </c>
      <c r="DN7301" t="s">
        <v>137</v>
      </c>
      <c r="DO7301" s="1">
        <v>45266.486805555556</v>
      </c>
      <c r="DP7301" s="1"/>
      <c r="DQ7301" t="s">
        <v>557</v>
      </c>
      <c r="DR7301" t="s">
        <v>558</v>
      </c>
      <c r="DS7301" t="s">
        <v>559</v>
      </c>
      <c r="DT7301" t="s">
        <v>137</v>
      </c>
      <c r="DU7301" t="s">
        <v>137</v>
      </c>
      <c r="DV7301" t="s">
        <v>137</v>
      </c>
      <c r="DW7301" t="s">
        <v>137</v>
      </c>
      <c r="DX7301" t="s">
        <v>137</v>
      </c>
      <c r="DY7301" t="s">
        <v>137</v>
      </c>
      <c r="DZ7301" t="s">
        <v>148</v>
      </c>
      <c r="EA7301" t="b">
        <v>0</v>
      </c>
      <c r="EB7301" t="s">
        <v>137</v>
      </c>
    </row>
    <row r="7302" spans="1:132" x14ac:dyDescent="0.25">
      <c r="A7302">
        <v>122999646</v>
      </c>
      <c r="B7302">
        <v>4741</v>
      </c>
      <c r="C7302" t="s">
        <v>192</v>
      </c>
      <c r="D7302" t="s">
        <v>7424</v>
      </c>
      <c r="E7302" t="s">
        <v>134</v>
      </c>
      <c r="F7302" t="s">
        <v>135</v>
      </c>
      <c r="G7302" t="s">
        <v>163</v>
      </c>
      <c r="H7302" t="s">
        <v>767</v>
      </c>
      <c r="I7302" t="s">
        <v>7425</v>
      </c>
      <c r="J7302" t="s">
        <v>150</v>
      </c>
      <c r="K7302" t="s">
        <v>151</v>
      </c>
      <c r="L7302" t="s">
        <v>152</v>
      </c>
      <c r="M7302" t="s">
        <v>137</v>
      </c>
      <c r="N7302" t="s">
        <v>9495</v>
      </c>
      <c r="O7302" t="s">
        <v>9495</v>
      </c>
      <c r="P7302" s="1">
        <v>45264</v>
      </c>
      <c r="Q7302" s="1">
        <v>45259.392361111109</v>
      </c>
      <c r="R7302" s="1">
        <v>45259.392361111109</v>
      </c>
      <c r="S7302" s="1">
        <v>45259.425000000003</v>
      </c>
      <c r="T7302" s="1">
        <v>45259.425000000003</v>
      </c>
      <c r="U7302" t="s">
        <v>31189</v>
      </c>
      <c r="V7302" t="s">
        <v>137</v>
      </c>
      <c r="W7302" t="s">
        <v>137</v>
      </c>
      <c r="X7302" t="s">
        <v>432</v>
      </c>
      <c r="Y7302" t="s">
        <v>370</v>
      </c>
      <c r="Z7302" t="s">
        <v>137</v>
      </c>
      <c r="AA7302" t="s">
        <v>137</v>
      </c>
      <c r="AB7302" t="s">
        <v>137</v>
      </c>
      <c r="AC7302" t="s">
        <v>137</v>
      </c>
      <c r="AD7302" s="2"/>
      <c r="AE7302" t="s">
        <v>137</v>
      </c>
      <c r="AF7302" t="s">
        <v>137</v>
      </c>
      <c r="AG7302" t="s">
        <v>137</v>
      </c>
      <c r="AH7302" t="s">
        <v>137</v>
      </c>
      <c r="AI7302" t="s">
        <v>137</v>
      </c>
      <c r="AJ7302" t="s">
        <v>137</v>
      </c>
      <c r="AK7302" t="s">
        <v>137</v>
      </c>
      <c r="AL7302" s="2"/>
      <c r="AM7302" t="s">
        <v>137</v>
      </c>
      <c r="AN7302" t="s">
        <v>137</v>
      </c>
      <c r="AO7302" t="s">
        <v>137</v>
      </c>
      <c r="AP7302" t="s">
        <v>137</v>
      </c>
      <c r="AQ7302" t="s">
        <v>137</v>
      </c>
      <c r="AR7302" t="s">
        <v>137</v>
      </c>
      <c r="AS7302" t="s">
        <v>137</v>
      </c>
      <c r="AT7302" t="s">
        <v>137</v>
      </c>
      <c r="AU7302" t="s">
        <v>137</v>
      </c>
      <c r="AV7302" t="s">
        <v>137</v>
      </c>
      <c r="AW7302" t="s">
        <v>43006</v>
      </c>
      <c r="AX7302" t="s">
        <v>137</v>
      </c>
      <c r="AY7302" t="s">
        <v>137</v>
      </c>
      <c r="AZ7302" t="s">
        <v>137</v>
      </c>
      <c r="BA7302" t="s">
        <v>137</v>
      </c>
      <c r="BB7302" t="s">
        <v>137</v>
      </c>
      <c r="BC7302" t="s">
        <v>137</v>
      </c>
      <c r="BD7302" t="s">
        <v>137</v>
      </c>
      <c r="BE7302" t="s">
        <v>137</v>
      </c>
      <c r="BF7302" t="s">
        <v>137</v>
      </c>
      <c r="BG7302" t="s">
        <v>7428</v>
      </c>
      <c r="BH7302" t="s">
        <v>31190</v>
      </c>
      <c r="BI7302" t="s">
        <v>137</v>
      </c>
      <c r="BJ7302" t="s">
        <v>7592</v>
      </c>
      <c r="BK7302" t="s">
        <v>45344</v>
      </c>
      <c r="BL7302" t="s">
        <v>137</v>
      </c>
      <c r="BM7302" t="s">
        <v>137</v>
      </c>
      <c r="BN7302" t="s">
        <v>137</v>
      </c>
      <c r="BO7302" t="s">
        <v>137</v>
      </c>
      <c r="BP7302" t="s">
        <v>137</v>
      </c>
      <c r="BQ7302" t="s">
        <v>137</v>
      </c>
      <c r="BR7302" t="s">
        <v>137</v>
      </c>
      <c r="BS7302" t="s">
        <v>137</v>
      </c>
      <c r="BT7302" t="s">
        <v>137</v>
      </c>
      <c r="BU7302" t="s">
        <v>137</v>
      </c>
      <c r="BW7302" t="s">
        <v>137</v>
      </c>
      <c r="BX7302" t="s">
        <v>137</v>
      </c>
      <c r="BY7302" t="s">
        <v>137</v>
      </c>
      <c r="BZ7302" t="s">
        <v>137</v>
      </c>
      <c r="CA7302" t="s">
        <v>137</v>
      </c>
      <c r="CB7302" t="s">
        <v>137</v>
      </c>
      <c r="CC7302" t="s">
        <v>137</v>
      </c>
      <c r="CD7302" t="s">
        <v>137</v>
      </c>
      <c r="CE7302" t="s">
        <v>137</v>
      </c>
      <c r="CF7302" t="s">
        <v>137</v>
      </c>
      <c r="CG7302" t="s">
        <v>137</v>
      </c>
      <c r="CH7302" t="s">
        <v>137</v>
      </c>
      <c r="CI7302" t="s">
        <v>137</v>
      </c>
      <c r="CJ7302" t="s">
        <v>137</v>
      </c>
      <c r="CK7302" t="s">
        <v>137</v>
      </c>
      <c r="CL7302" t="s">
        <v>137</v>
      </c>
      <c r="CM7302" t="s">
        <v>137</v>
      </c>
      <c r="CN7302" t="s">
        <v>137</v>
      </c>
      <c r="CO7302" t="s">
        <v>137</v>
      </c>
      <c r="CP7302" t="s">
        <v>137</v>
      </c>
      <c r="CQ7302" s="1">
        <v>45259.425000000003</v>
      </c>
      <c r="CR7302" s="1">
        <v>45259.425000000003</v>
      </c>
      <c r="CS7302" s="1"/>
      <c r="CT7302" t="s">
        <v>45345</v>
      </c>
      <c r="CU7302" t="s">
        <v>45345</v>
      </c>
      <c r="CV7302" t="s">
        <v>45346</v>
      </c>
      <c r="CW7302" t="s">
        <v>45346</v>
      </c>
      <c r="CX7302" s="3"/>
      <c r="CY7302" s="3"/>
      <c r="CZ7302">
        <v>1</v>
      </c>
      <c r="DA7302" t="s">
        <v>45347</v>
      </c>
      <c r="DB7302" t="s">
        <v>137</v>
      </c>
      <c r="DC7302" t="s">
        <v>137</v>
      </c>
      <c r="DD7302" t="s">
        <v>137</v>
      </c>
      <c r="DE7302" t="s">
        <v>137</v>
      </c>
      <c r="DF7302" t="s">
        <v>45348</v>
      </c>
      <c r="DG7302" t="s">
        <v>137</v>
      </c>
      <c r="DH7302" t="s">
        <v>137</v>
      </c>
      <c r="DI7302" t="s">
        <v>137</v>
      </c>
      <c r="DJ7302" t="s">
        <v>137</v>
      </c>
      <c r="DK7302">
        <v>0</v>
      </c>
      <c r="DL7302" t="s">
        <v>209</v>
      </c>
      <c r="DM7302" t="s">
        <v>137</v>
      </c>
      <c r="DN7302" t="s">
        <v>137</v>
      </c>
      <c r="DO7302" s="1">
        <v>45259.425000000003</v>
      </c>
      <c r="DP7302" s="1"/>
      <c r="DQ7302" t="s">
        <v>150</v>
      </c>
      <c r="DR7302" t="s">
        <v>151</v>
      </c>
      <c r="DS7302" t="s">
        <v>152</v>
      </c>
      <c r="DT7302" t="s">
        <v>137</v>
      </c>
      <c r="DU7302" t="s">
        <v>137</v>
      </c>
      <c r="DV7302" t="s">
        <v>137</v>
      </c>
      <c r="DW7302" t="s">
        <v>137</v>
      </c>
      <c r="DX7302" t="s">
        <v>137</v>
      </c>
      <c r="DY7302" t="s">
        <v>137</v>
      </c>
      <c r="DZ7302" t="s">
        <v>148</v>
      </c>
      <c r="EA7302" t="b">
        <v>0</v>
      </c>
      <c r="EB7302" t="s">
        <v>137</v>
      </c>
    </row>
    <row r="7303" spans="1:132" x14ac:dyDescent="0.25">
      <c r="A7303">
        <v>122996520</v>
      </c>
      <c r="B7303">
        <v>4740</v>
      </c>
      <c r="C7303" t="s">
        <v>192</v>
      </c>
      <c r="D7303" t="s">
        <v>133</v>
      </c>
      <c r="E7303" t="s">
        <v>134</v>
      </c>
      <c r="F7303" t="s">
        <v>135</v>
      </c>
      <c r="G7303" t="s">
        <v>136</v>
      </c>
      <c r="H7303" t="s">
        <v>137</v>
      </c>
      <c r="I7303" t="s">
        <v>138</v>
      </c>
      <c r="J7303" t="s">
        <v>150</v>
      </c>
      <c r="K7303" t="s">
        <v>151</v>
      </c>
      <c r="L7303" t="s">
        <v>152</v>
      </c>
      <c r="M7303" t="s">
        <v>137</v>
      </c>
      <c r="N7303" t="s">
        <v>21926</v>
      </c>
      <c r="O7303" t="s">
        <v>21926</v>
      </c>
      <c r="P7303" s="1">
        <v>45259</v>
      </c>
      <c r="Q7303" s="1">
        <v>45259.37222222222</v>
      </c>
      <c r="R7303" s="1">
        <v>45259.37222222222</v>
      </c>
      <c r="S7303" s="1">
        <v>45259.462500000001</v>
      </c>
      <c r="T7303" s="1">
        <v>45259.462500000001</v>
      </c>
      <c r="U7303" t="s">
        <v>45349</v>
      </c>
      <c r="V7303" t="s">
        <v>137</v>
      </c>
      <c r="W7303" t="s">
        <v>137</v>
      </c>
      <c r="X7303" t="s">
        <v>144</v>
      </c>
      <c r="Y7303" t="s">
        <v>186</v>
      </c>
      <c r="Z7303" t="s">
        <v>137</v>
      </c>
      <c r="AA7303" t="s">
        <v>137</v>
      </c>
      <c r="AB7303" t="s">
        <v>137</v>
      </c>
      <c r="AC7303" t="s">
        <v>137</v>
      </c>
      <c r="AD7303" s="2"/>
      <c r="AE7303" t="s">
        <v>137</v>
      </c>
      <c r="AF7303" t="s">
        <v>137</v>
      </c>
      <c r="AG7303" t="s">
        <v>137</v>
      </c>
      <c r="AH7303" t="s">
        <v>137</v>
      </c>
      <c r="AI7303" t="s">
        <v>137</v>
      </c>
      <c r="AJ7303" t="s">
        <v>137</v>
      </c>
      <c r="AK7303" t="s">
        <v>137</v>
      </c>
      <c r="AL7303" s="2"/>
      <c r="AM7303" t="s">
        <v>137</v>
      </c>
      <c r="AN7303" t="s">
        <v>137</v>
      </c>
      <c r="AO7303" t="s">
        <v>137</v>
      </c>
      <c r="AP7303" t="s">
        <v>137</v>
      </c>
      <c r="AQ7303" t="s">
        <v>137</v>
      </c>
      <c r="AR7303" t="s">
        <v>137</v>
      </c>
      <c r="AS7303" t="s">
        <v>137</v>
      </c>
      <c r="AT7303" t="s">
        <v>137</v>
      </c>
      <c r="AU7303" t="s">
        <v>137</v>
      </c>
      <c r="AV7303" t="s">
        <v>137</v>
      </c>
      <c r="AW7303" t="s">
        <v>137</v>
      </c>
      <c r="AX7303" t="s">
        <v>137</v>
      </c>
      <c r="AY7303" t="s">
        <v>137</v>
      </c>
      <c r="AZ7303" t="s">
        <v>137</v>
      </c>
      <c r="BA7303" t="s">
        <v>137</v>
      </c>
      <c r="BB7303" t="s">
        <v>137</v>
      </c>
      <c r="BC7303" t="s">
        <v>137</v>
      </c>
      <c r="BD7303" t="s">
        <v>137</v>
      </c>
      <c r="BE7303" t="s">
        <v>137</v>
      </c>
      <c r="BF7303" t="s">
        <v>137</v>
      </c>
      <c r="BG7303" t="s">
        <v>137</v>
      </c>
      <c r="BH7303" t="s">
        <v>137</v>
      </c>
      <c r="BI7303" t="s">
        <v>137</v>
      </c>
      <c r="BJ7303" t="s">
        <v>137</v>
      </c>
      <c r="BK7303" t="s">
        <v>137</v>
      </c>
      <c r="BL7303" t="s">
        <v>137</v>
      </c>
      <c r="BM7303" t="s">
        <v>137</v>
      </c>
      <c r="BN7303" t="s">
        <v>137</v>
      </c>
      <c r="BO7303" t="s">
        <v>137</v>
      </c>
      <c r="BP7303" t="s">
        <v>45350</v>
      </c>
      <c r="BQ7303" t="s">
        <v>137</v>
      </c>
      <c r="BR7303" t="s">
        <v>137</v>
      </c>
      <c r="BS7303" t="s">
        <v>137</v>
      </c>
      <c r="BT7303" t="s">
        <v>137</v>
      </c>
      <c r="BU7303" t="s">
        <v>137</v>
      </c>
      <c r="BW7303" t="s">
        <v>137</v>
      </c>
      <c r="BX7303" t="s">
        <v>137</v>
      </c>
      <c r="BY7303" t="s">
        <v>137</v>
      </c>
      <c r="BZ7303" t="s">
        <v>137</v>
      </c>
      <c r="CA7303" t="s">
        <v>137</v>
      </c>
      <c r="CB7303" t="s">
        <v>137</v>
      </c>
      <c r="CC7303" t="s">
        <v>137</v>
      </c>
      <c r="CD7303" t="s">
        <v>137</v>
      </c>
      <c r="CE7303" t="s">
        <v>137</v>
      </c>
      <c r="CF7303" t="s">
        <v>137</v>
      </c>
      <c r="CG7303" t="s">
        <v>137</v>
      </c>
      <c r="CH7303" t="s">
        <v>137</v>
      </c>
      <c r="CI7303" t="s">
        <v>137</v>
      </c>
      <c r="CJ7303" t="s">
        <v>137</v>
      </c>
      <c r="CK7303" t="s">
        <v>137</v>
      </c>
      <c r="CL7303" t="s">
        <v>137</v>
      </c>
      <c r="CM7303" t="s">
        <v>137</v>
      </c>
      <c r="CN7303" t="s">
        <v>137</v>
      </c>
      <c r="CO7303" t="s">
        <v>137</v>
      </c>
      <c r="CP7303" t="s">
        <v>137</v>
      </c>
      <c r="CQ7303" s="1">
        <v>45259.462500000001</v>
      </c>
      <c r="CR7303" s="1">
        <v>45259.462500000001</v>
      </c>
      <c r="CS7303" s="1"/>
      <c r="CT7303" t="s">
        <v>14362</v>
      </c>
      <c r="CU7303" t="s">
        <v>45351</v>
      </c>
      <c r="CV7303" t="s">
        <v>40738</v>
      </c>
      <c r="CW7303" t="s">
        <v>45352</v>
      </c>
      <c r="CX7303" s="3"/>
      <c r="CY7303" s="3"/>
      <c r="CZ7303">
        <v>2</v>
      </c>
      <c r="DA7303" t="s">
        <v>45353</v>
      </c>
      <c r="DB7303" t="s">
        <v>137</v>
      </c>
      <c r="DC7303" t="s">
        <v>137</v>
      </c>
      <c r="DD7303" t="s">
        <v>137</v>
      </c>
      <c r="DE7303" t="s">
        <v>137</v>
      </c>
      <c r="DF7303" t="s">
        <v>45354</v>
      </c>
      <c r="DG7303" t="s">
        <v>137</v>
      </c>
      <c r="DH7303" t="s">
        <v>137</v>
      </c>
      <c r="DI7303" t="s">
        <v>137</v>
      </c>
      <c r="DJ7303" t="s">
        <v>137</v>
      </c>
      <c r="DK7303">
        <v>0</v>
      </c>
      <c r="DL7303" t="s">
        <v>209</v>
      </c>
      <c r="DM7303" t="s">
        <v>3921</v>
      </c>
      <c r="DN7303" t="s">
        <v>137</v>
      </c>
      <c r="DO7303" s="1">
        <v>45259.462500000001</v>
      </c>
      <c r="DP7303" s="1"/>
      <c r="DQ7303" t="s">
        <v>31708</v>
      </c>
      <c r="DR7303" t="s">
        <v>31709</v>
      </c>
      <c r="DS7303" t="s">
        <v>31710</v>
      </c>
      <c r="DT7303" t="s">
        <v>137</v>
      </c>
      <c r="DU7303" t="s">
        <v>137</v>
      </c>
      <c r="DV7303" t="s">
        <v>137</v>
      </c>
      <c r="DW7303" t="s">
        <v>137</v>
      </c>
      <c r="DX7303" t="s">
        <v>137</v>
      </c>
      <c r="DY7303" t="s">
        <v>137</v>
      </c>
      <c r="DZ7303" t="s">
        <v>148</v>
      </c>
      <c r="EA7303" t="b">
        <v>0</v>
      </c>
      <c r="EB7303" t="s">
        <v>137</v>
      </c>
    </row>
    <row r="7304" spans="1:132" x14ac:dyDescent="0.25">
      <c r="A7304">
        <v>122968340</v>
      </c>
      <c r="B7304">
        <v>4739</v>
      </c>
      <c r="C7304" t="s">
        <v>192</v>
      </c>
      <c r="D7304" t="s">
        <v>45355</v>
      </c>
      <c r="E7304" t="s">
        <v>134</v>
      </c>
      <c r="F7304" t="s">
        <v>162</v>
      </c>
      <c r="G7304" t="s">
        <v>137</v>
      </c>
      <c r="H7304" t="s">
        <v>137</v>
      </c>
      <c r="I7304" t="s">
        <v>137</v>
      </c>
      <c r="J7304" t="s">
        <v>150</v>
      </c>
      <c r="K7304" t="s">
        <v>151</v>
      </c>
      <c r="L7304" t="s">
        <v>152</v>
      </c>
      <c r="M7304" t="s">
        <v>137</v>
      </c>
      <c r="N7304" t="s">
        <v>2940</v>
      </c>
      <c r="O7304" t="s">
        <v>303</v>
      </c>
      <c r="P7304" s="1"/>
      <c r="Q7304" s="1">
        <v>45258.682638888888</v>
      </c>
      <c r="R7304" s="1">
        <v>45258.682638888888</v>
      </c>
      <c r="S7304" s="1">
        <v>45259.425694444442</v>
      </c>
      <c r="T7304" s="1">
        <v>45259.425694444442</v>
      </c>
      <c r="U7304" t="s">
        <v>36639</v>
      </c>
      <c r="V7304" t="s">
        <v>137</v>
      </c>
      <c r="W7304" t="s">
        <v>137</v>
      </c>
      <c r="X7304" t="s">
        <v>137</v>
      </c>
      <c r="Y7304" t="s">
        <v>199</v>
      </c>
      <c r="Z7304" t="s">
        <v>137</v>
      </c>
      <c r="AA7304" t="s">
        <v>137</v>
      </c>
      <c r="AB7304" t="s">
        <v>137</v>
      </c>
      <c r="AC7304" t="s">
        <v>137</v>
      </c>
      <c r="AD7304" s="2"/>
      <c r="AE7304" t="s">
        <v>137</v>
      </c>
      <c r="AF7304" t="s">
        <v>137</v>
      </c>
      <c r="AG7304" t="s">
        <v>137</v>
      </c>
      <c r="AH7304" t="s">
        <v>137</v>
      </c>
      <c r="AI7304" t="s">
        <v>137</v>
      </c>
      <c r="AJ7304" t="s">
        <v>137</v>
      </c>
      <c r="AK7304" t="s">
        <v>137</v>
      </c>
      <c r="AL7304" s="2"/>
      <c r="AM7304" t="s">
        <v>137</v>
      </c>
      <c r="AN7304" t="s">
        <v>137</v>
      </c>
      <c r="AO7304" t="s">
        <v>137</v>
      </c>
      <c r="AP7304" t="s">
        <v>137</v>
      </c>
      <c r="AQ7304" t="s">
        <v>137</v>
      </c>
      <c r="AR7304" t="s">
        <v>137</v>
      </c>
      <c r="AS7304" t="s">
        <v>137</v>
      </c>
      <c r="AT7304" t="s">
        <v>137</v>
      </c>
      <c r="AU7304" t="s">
        <v>137</v>
      </c>
      <c r="AV7304" t="s">
        <v>137</v>
      </c>
      <c r="AW7304" t="s">
        <v>137</v>
      </c>
      <c r="AX7304" t="s">
        <v>137</v>
      </c>
      <c r="AY7304" t="s">
        <v>137</v>
      </c>
      <c r="AZ7304" t="s">
        <v>137</v>
      </c>
      <c r="BA7304" t="s">
        <v>137</v>
      </c>
      <c r="BB7304" t="s">
        <v>137</v>
      </c>
      <c r="BC7304" t="s">
        <v>137</v>
      </c>
      <c r="BD7304" t="s">
        <v>137</v>
      </c>
      <c r="BE7304" t="s">
        <v>137</v>
      </c>
      <c r="BF7304" t="s">
        <v>137</v>
      </c>
      <c r="BG7304" t="s">
        <v>137</v>
      </c>
      <c r="BH7304" t="s">
        <v>137</v>
      </c>
      <c r="BI7304" t="s">
        <v>137</v>
      </c>
      <c r="BJ7304" t="s">
        <v>137</v>
      </c>
      <c r="BK7304" t="s">
        <v>137</v>
      </c>
      <c r="BL7304" t="s">
        <v>137</v>
      </c>
      <c r="BM7304" t="s">
        <v>137</v>
      </c>
      <c r="BN7304" t="s">
        <v>137</v>
      </c>
      <c r="BO7304" t="s">
        <v>137</v>
      </c>
      <c r="BP7304" t="s">
        <v>137</v>
      </c>
      <c r="BQ7304" t="s">
        <v>137</v>
      </c>
      <c r="BR7304" t="s">
        <v>137</v>
      </c>
      <c r="BS7304" t="s">
        <v>137</v>
      </c>
      <c r="BT7304" t="s">
        <v>137</v>
      </c>
      <c r="BU7304" t="s">
        <v>137</v>
      </c>
      <c r="BW7304" t="s">
        <v>137</v>
      </c>
      <c r="BX7304" t="s">
        <v>137</v>
      </c>
      <c r="BY7304" t="s">
        <v>137</v>
      </c>
      <c r="BZ7304" t="s">
        <v>137</v>
      </c>
      <c r="CA7304" t="s">
        <v>137</v>
      </c>
      <c r="CB7304" t="s">
        <v>137</v>
      </c>
      <c r="CC7304" t="s">
        <v>137</v>
      </c>
      <c r="CD7304" t="s">
        <v>137</v>
      </c>
      <c r="CE7304" t="s">
        <v>137</v>
      </c>
      <c r="CF7304" t="s">
        <v>137</v>
      </c>
      <c r="CG7304" t="s">
        <v>137</v>
      </c>
      <c r="CH7304" t="s">
        <v>137</v>
      </c>
      <c r="CI7304" t="s">
        <v>137</v>
      </c>
      <c r="CJ7304" t="s">
        <v>137</v>
      </c>
      <c r="CK7304" t="s">
        <v>137</v>
      </c>
      <c r="CL7304" t="s">
        <v>137</v>
      </c>
      <c r="CM7304" t="s">
        <v>137</v>
      </c>
      <c r="CN7304" t="s">
        <v>137</v>
      </c>
      <c r="CO7304" t="s">
        <v>137</v>
      </c>
      <c r="CP7304" t="s">
        <v>137</v>
      </c>
      <c r="CQ7304" s="1">
        <v>45259.425694444442</v>
      </c>
      <c r="CR7304" s="1">
        <v>45259.425694444442</v>
      </c>
      <c r="CS7304" s="1"/>
      <c r="CT7304" t="s">
        <v>9938</v>
      </c>
      <c r="CU7304" t="s">
        <v>45356</v>
      </c>
      <c r="CV7304" t="s">
        <v>45357</v>
      </c>
      <c r="CW7304" t="s">
        <v>45358</v>
      </c>
      <c r="CX7304" s="3"/>
      <c r="CY7304" s="3"/>
      <c r="CZ7304">
        <v>2</v>
      </c>
      <c r="DA7304" t="s">
        <v>137</v>
      </c>
      <c r="DB7304" t="s">
        <v>137</v>
      </c>
      <c r="DC7304" t="s">
        <v>137</v>
      </c>
      <c r="DD7304" t="s">
        <v>137</v>
      </c>
      <c r="DE7304" t="s">
        <v>137</v>
      </c>
      <c r="DF7304" t="s">
        <v>45359</v>
      </c>
      <c r="DG7304" t="s">
        <v>137</v>
      </c>
      <c r="DH7304" t="s">
        <v>137</v>
      </c>
      <c r="DI7304" t="s">
        <v>137</v>
      </c>
      <c r="DJ7304" t="s">
        <v>137</v>
      </c>
      <c r="DK7304">
        <v>0</v>
      </c>
      <c r="DL7304" t="s">
        <v>209</v>
      </c>
      <c r="DM7304" t="s">
        <v>137</v>
      </c>
      <c r="DN7304" t="s">
        <v>137</v>
      </c>
      <c r="DO7304" s="1">
        <v>45259.425694444442</v>
      </c>
      <c r="DP7304" s="1"/>
      <c r="DQ7304" t="s">
        <v>150</v>
      </c>
      <c r="DR7304" t="s">
        <v>151</v>
      </c>
      <c r="DS7304" t="s">
        <v>152</v>
      </c>
      <c r="DT7304" t="s">
        <v>137</v>
      </c>
      <c r="DU7304" t="s">
        <v>137</v>
      </c>
      <c r="DV7304" t="s">
        <v>137</v>
      </c>
      <c r="DW7304" t="s">
        <v>137</v>
      </c>
      <c r="DX7304" t="s">
        <v>137</v>
      </c>
      <c r="DY7304" t="s">
        <v>137</v>
      </c>
      <c r="DZ7304" t="s">
        <v>168</v>
      </c>
      <c r="EA7304" t="b">
        <v>0</v>
      </c>
      <c r="EB7304" t="s">
        <v>137</v>
      </c>
    </row>
    <row r="7305" spans="1:132" x14ac:dyDescent="0.25">
      <c r="A7305">
        <v>122962389</v>
      </c>
      <c r="B7305">
        <v>4738</v>
      </c>
      <c r="C7305" t="s">
        <v>192</v>
      </c>
      <c r="D7305" t="s">
        <v>193</v>
      </c>
      <c r="E7305" t="s">
        <v>134</v>
      </c>
      <c r="F7305" t="s">
        <v>135</v>
      </c>
      <c r="G7305" t="s">
        <v>194</v>
      </c>
      <c r="H7305" t="s">
        <v>195</v>
      </c>
      <c r="I7305" t="s">
        <v>196</v>
      </c>
      <c r="J7305" t="s">
        <v>32127</v>
      </c>
      <c r="K7305" t="s">
        <v>32128</v>
      </c>
      <c r="L7305" t="s">
        <v>32129</v>
      </c>
      <c r="M7305" t="s">
        <v>137</v>
      </c>
      <c r="N7305" t="s">
        <v>4807</v>
      </c>
      <c r="O7305" t="s">
        <v>4807</v>
      </c>
      <c r="P7305" s="1">
        <v>45258</v>
      </c>
      <c r="Q7305" s="1">
        <v>45258.64166666667</v>
      </c>
      <c r="R7305" s="1">
        <v>45258.64166666667</v>
      </c>
      <c r="S7305" s="1">
        <v>45267.418749999997</v>
      </c>
      <c r="T7305" s="1">
        <v>45267.418749999997</v>
      </c>
      <c r="U7305" t="s">
        <v>331</v>
      </c>
      <c r="V7305" t="s">
        <v>137</v>
      </c>
      <c r="W7305" t="s">
        <v>137</v>
      </c>
      <c r="X7305" t="s">
        <v>176</v>
      </c>
      <c r="Y7305" t="s">
        <v>199</v>
      </c>
      <c r="Z7305" t="s">
        <v>137</v>
      </c>
      <c r="AA7305" t="s">
        <v>137</v>
      </c>
      <c r="AB7305" t="s">
        <v>137</v>
      </c>
      <c r="AC7305" t="s">
        <v>137</v>
      </c>
      <c r="AD7305" s="2"/>
      <c r="AE7305" t="s">
        <v>137</v>
      </c>
      <c r="AF7305" t="s">
        <v>137</v>
      </c>
      <c r="AG7305" t="s">
        <v>137</v>
      </c>
      <c r="AH7305" t="s">
        <v>137</v>
      </c>
      <c r="AI7305" t="s">
        <v>137</v>
      </c>
      <c r="AJ7305" t="s">
        <v>137</v>
      </c>
      <c r="AK7305" t="s">
        <v>137</v>
      </c>
      <c r="AL7305" s="2"/>
      <c r="AM7305" t="s">
        <v>137</v>
      </c>
      <c r="AN7305" t="s">
        <v>137</v>
      </c>
      <c r="AO7305" t="s">
        <v>137</v>
      </c>
      <c r="AP7305" t="s">
        <v>137</v>
      </c>
      <c r="AQ7305" t="s">
        <v>137</v>
      </c>
      <c r="AR7305" t="s">
        <v>137</v>
      </c>
      <c r="AS7305" t="s">
        <v>137</v>
      </c>
      <c r="AT7305" t="s">
        <v>137</v>
      </c>
      <c r="AU7305" t="s">
        <v>137</v>
      </c>
      <c r="AV7305" t="s">
        <v>137</v>
      </c>
      <c r="AW7305" t="s">
        <v>17287</v>
      </c>
      <c r="AX7305" t="s">
        <v>137</v>
      </c>
      <c r="AY7305" t="s">
        <v>137</v>
      </c>
      <c r="AZ7305" t="s">
        <v>137</v>
      </c>
      <c r="BA7305" t="s">
        <v>137</v>
      </c>
      <c r="BB7305" t="s">
        <v>137</v>
      </c>
      <c r="BC7305" t="s">
        <v>39675</v>
      </c>
      <c r="BD7305" t="s">
        <v>249</v>
      </c>
      <c r="BE7305" t="s">
        <v>45360</v>
      </c>
      <c r="BF7305" t="s">
        <v>45361</v>
      </c>
      <c r="BG7305" t="s">
        <v>137</v>
      </c>
      <c r="BH7305" t="s">
        <v>137</v>
      </c>
      <c r="BI7305" t="s">
        <v>137</v>
      </c>
      <c r="BJ7305" t="s">
        <v>137</v>
      </c>
      <c r="BK7305" t="s">
        <v>137</v>
      </c>
      <c r="BL7305" t="s">
        <v>137</v>
      </c>
      <c r="BM7305" t="s">
        <v>137</v>
      </c>
      <c r="BN7305" t="s">
        <v>137</v>
      </c>
      <c r="BO7305" t="s">
        <v>137</v>
      </c>
      <c r="BP7305" t="s">
        <v>137</v>
      </c>
      <c r="BQ7305" t="s">
        <v>137</v>
      </c>
      <c r="BR7305" t="s">
        <v>137</v>
      </c>
      <c r="BS7305" t="s">
        <v>137</v>
      </c>
      <c r="BT7305" t="s">
        <v>137</v>
      </c>
      <c r="BU7305" t="s">
        <v>137</v>
      </c>
      <c r="BW7305" t="s">
        <v>137</v>
      </c>
      <c r="BX7305" t="s">
        <v>137</v>
      </c>
      <c r="BY7305" t="s">
        <v>137</v>
      </c>
      <c r="BZ7305" t="s">
        <v>137</v>
      </c>
      <c r="CA7305" t="s">
        <v>137</v>
      </c>
      <c r="CB7305" t="s">
        <v>137</v>
      </c>
      <c r="CC7305" t="s">
        <v>137</v>
      </c>
      <c r="CD7305" t="s">
        <v>137</v>
      </c>
      <c r="CE7305" t="s">
        <v>137</v>
      </c>
      <c r="CF7305" t="s">
        <v>137</v>
      </c>
      <c r="CG7305" t="s">
        <v>137</v>
      </c>
      <c r="CH7305" t="s">
        <v>137</v>
      </c>
      <c r="CI7305" t="s">
        <v>137</v>
      </c>
      <c r="CJ7305" t="s">
        <v>137</v>
      </c>
      <c r="CK7305" t="s">
        <v>137</v>
      </c>
      <c r="CL7305" t="s">
        <v>137</v>
      </c>
      <c r="CM7305" t="s">
        <v>137</v>
      </c>
      <c r="CN7305" t="s">
        <v>137</v>
      </c>
      <c r="CO7305" t="s">
        <v>137</v>
      </c>
      <c r="CP7305" t="s">
        <v>137</v>
      </c>
      <c r="CQ7305" s="1">
        <v>45267.418749999997</v>
      </c>
      <c r="CR7305" s="1">
        <v>45267.418749999997</v>
      </c>
      <c r="CS7305" s="1"/>
      <c r="CT7305" t="s">
        <v>45362</v>
      </c>
      <c r="CU7305" t="s">
        <v>45363</v>
      </c>
      <c r="CV7305" t="s">
        <v>45364</v>
      </c>
      <c r="CW7305" t="s">
        <v>45365</v>
      </c>
      <c r="CX7305" s="3"/>
      <c r="CY7305" s="3"/>
      <c r="CZ7305">
        <v>1</v>
      </c>
      <c r="DA7305" t="s">
        <v>45366</v>
      </c>
      <c r="DB7305" t="s">
        <v>137</v>
      </c>
      <c r="DC7305" t="s">
        <v>137</v>
      </c>
      <c r="DD7305" t="s">
        <v>137</v>
      </c>
      <c r="DE7305" t="s">
        <v>137</v>
      </c>
      <c r="DF7305" t="s">
        <v>45367</v>
      </c>
      <c r="DG7305" t="s">
        <v>900</v>
      </c>
      <c r="DH7305" t="s">
        <v>32509</v>
      </c>
      <c r="DI7305" t="s">
        <v>137</v>
      </c>
      <c r="DJ7305" t="s">
        <v>137</v>
      </c>
      <c r="DK7305">
        <v>0</v>
      </c>
      <c r="DL7305" t="s">
        <v>209</v>
      </c>
      <c r="DM7305" t="s">
        <v>137</v>
      </c>
      <c r="DN7305" t="s">
        <v>137</v>
      </c>
      <c r="DO7305" s="1">
        <v>45267.418749999997</v>
      </c>
      <c r="DP7305" s="1"/>
      <c r="DQ7305" t="s">
        <v>32127</v>
      </c>
      <c r="DR7305" t="s">
        <v>32128</v>
      </c>
      <c r="DS7305" t="s">
        <v>32129</v>
      </c>
      <c r="DT7305" t="s">
        <v>137</v>
      </c>
      <c r="DU7305" t="s">
        <v>137</v>
      </c>
      <c r="DV7305" t="s">
        <v>137</v>
      </c>
      <c r="DW7305" t="s">
        <v>137</v>
      </c>
      <c r="DX7305" t="s">
        <v>137</v>
      </c>
      <c r="DY7305" t="s">
        <v>137</v>
      </c>
      <c r="DZ7305" t="s">
        <v>148</v>
      </c>
      <c r="EA7305" t="b">
        <v>0</v>
      </c>
      <c r="EB7305" t="s">
        <v>137</v>
      </c>
    </row>
    <row r="7306" spans="1:132" x14ac:dyDescent="0.25">
      <c r="A7306">
        <v>122955402</v>
      </c>
      <c r="B7306">
        <v>4737</v>
      </c>
      <c r="C7306" t="s">
        <v>192</v>
      </c>
      <c r="D7306" t="s">
        <v>45368</v>
      </c>
      <c r="E7306" t="s">
        <v>134</v>
      </c>
      <c r="F7306" t="s">
        <v>532</v>
      </c>
      <c r="G7306" t="s">
        <v>163</v>
      </c>
      <c r="H7306" t="s">
        <v>137</v>
      </c>
      <c r="I7306" t="s">
        <v>45369</v>
      </c>
      <c r="J7306" t="s">
        <v>465</v>
      </c>
      <c r="K7306" t="s">
        <v>466</v>
      </c>
      <c r="L7306" t="s">
        <v>467</v>
      </c>
      <c r="M7306" t="s">
        <v>137</v>
      </c>
      <c r="N7306" t="s">
        <v>1144</v>
      </c>
      <c r="O7306" t="s">
        <v>1393</v>
      </c>
      <c r="P7306" s="1">
        <v>45261</v>
      </c>
      <c r="Q7306" s="1">
        <v>45258.597916666666</v>
      </c>
      <c r="R7306" s="1">
        <v>45258.597916666666</v>
      </c>
      <c r="S7306" s="1">
        <v>45348.673611111109</v>
      </c>
      <c r="T7306" s="1">
        <v>45348.673611111109</v>
      </c>
      <c r="U7306" t="s">
        <v>45370</v>
      </c>
      <c r="V7306" t="s">
        <v>137</v>
      </c>
      <c r="W7306" t="s">
        <v>137</v>
      </c>
      <c r="X7306" t="s">
        <v>155</v>
      </c>
      <c r="Y7306" t="s">
        <v>199</v>
      </c>
      <c r="Z7306" t="s">
        <v>137</v>
      </c>
      <c r="AA7306" t="s">
        <v>137</v>
      </c>
      <c r="AB7306" t="s">
        <v>137</v>
      </c>
      <c r="AC7306" t="s">
        <v>137</v>
      </c>
      <c r="AD7306" s="2"/>
      <c r="AE7306" t="s">
        <v>137</v>
      </c>
      <c r="AF7306" t="s">
        <v>137</v>
      </c>
      <c r="AG7306" t="s">
        <v>137</v>
      </c>
      <c r="AH7306" t="s">
        <v>137</v>
      </c>
      <c r="AI7306" t="s">
        <v>137</v>
      </c>
      <c r="AJ7306" t="s">
        <v>137</v>
      </c>
      <c r="AK7306" t="s">
        <v>137</v>
      </c>
      <c r="AL7306" s="2"/>
      <c r="AM7306" t="s">
        <v>137</v>
      </c>
      <c r="AN7306" t="s">
        <v>137</v>
      </c>
      <c r="AO7306" t="s">
        <v>137</v>
      </c>
      <c r="AP7306" t="s">
        <v>137</v>
      </c>
      <c r="AQ7306" t="s">
        <v>137</v>
      </c>
      <c r="AR7306" t="s">
        <v>137</v>
      </c>
      <c r="AS7306" t="s">
        <v>137</v>
      </c>
      <c r="AT7306" t="s">
        <v>137</v>
      </c>
      <c r="AU7306" t="s">
        <v>137</v>
      </c>
      <c r="AV7306" t="s">
        <v>137</v>
      </c>
      <c r="AW7306" t="s">
        <v>137</v>
      </c>
      <c r="AX7306" t="s">
        <v>137</v>
      </c>
      <c r="AY7306" t="s">
        <v>137</v>
      </c>
      <c r="AZ7306" t="s">
        <v>137</v>
      </c>
      <c r="BA7306" t="s">
        <v>137</v>
      </c>
      <c r="BB7306" t="s">
        <v>137</v>
      </c>
      <c r="BC7306" t="s">
        <v>137</v>
      </c>
      <c r="BD7306" t="s">
        <v>137</v>
      </c>
      <c r="BE7306" t="s">
        <v>137</v>
      </c>
      <c r="BF7306" t="s">
        <v>137</v>
      </c>
      <c r="BG7306" t="s">
        <v>137</v>
      </c>
      <c r="BH7306" t="s">
        <v>137</v>
      </c>
      <c r="BI7306" t="s">
        <v>137</v>
      </c>
      <c r="BJ7306" t="s">
        <v>137</v>
      </c>
      <c r="BK7306" t="s">
        <v>137</v>
      </c>
      <c r="BL7306" t="s">
        <v>137</v>
      </c>
      <c r="BM7306" t="s">
        <v>137</v>
      </c>
      <c r="BN7306" t="s">
        <v>137</v>
      </c>
      <c r="BO7306" t="s">
        <v>137</v>
      </c>
      <c r="BP7306" t="s">
        <v>137</v>
      </c>
      <c r="BQ7306" t="s">
        <v>137</v>
      </c>
      <c r="BR7306" t="s">
        <v>137</v>
      </c>
      <c r="BS7306" t="s">
        <v>137</v>
      </c>
      <c r="BT7306" t="s">
        <v>471</v>
      </c>
      <c r="BU7306" t="s">
        <v>471</v>
      </c>
      <c r="BW7306" t="s">
        <v>137</v>
      </c>
      <c r="BX7306" t="s">
        <v>137</v>
      </c>
      <c r="BY7306" t="s">
        <v>137</v>
      </c>
      <c r="BZ7306" t="s">
        <v>137</v>
      </c>
      <c r="CA7306" t="s">
        <v>137</v>
      </c>
      <c r="CB7306" t="s">
        <v>137</v>
      </c>
      <c r="CC7306" t="s">
        <v>137</v>
      </c>
      <c r="CD7306" t="s">
        <v>137</v>
      </c>
      <c r="CE7306" t="s">
        <v>137</v>
      </c>
      <c r="CF7306" t="s">
        <v>137</v>
      </c>
      <c r="CG7306" t="s">
        <v>137</v>
      </c>
      <c r="CH7306" t="s">
        <v>137</v>
      </c>
      <c r="CI7306" t="s">
        <v>137</v>
      </c>
      <c r="CJ7306" t="s">
        <v>137</v>
      </c>
      <c r="CK7306" t="s">
        <v>137</v>
      </c>
      <c r="CL7306" t="s">
        <v>137</v>
      </c>
      <c r="CM7306" t="s">
        <v>137</v>
      </c>
      <c r="CN7306" t="s">
        <v>137</v>
      </c>
      <c r="CO7306" t="s">
        <v>137</v>
      </c>
      <c r="CP7306" t="s">
        <v>137</v>
      </c>
      <c r="CQ7306" s="1">
        <v>45348.673611111109</v>
      </c>
      <c r="CR7306" s="1">
        <v>45348.673611111109</v>
      </c>
      <c r="CS7306" s="1"/>
      <c r="CT7306" t="s">
        <v>45371</v>
      </c>
      <c r="CU7306" t="s">
        <v>45372</v>
      </c>
      <c r="CV7306" t="s">
        <v>45373</v>
      </c>
      <c r="CW7306" t="s">
        <v>45374</v>
      </c>
      <c r="CX7306" s="3"/>
      <c r="CY7306" s="3"/>
      <c r="DA7306" t="s">
        <v>137</v>
      </c>
      <c r="DB7306" t="s">
        <v>137</v>
      </c>
      <c r="DC7306" t="s">
        <v>137</v>
      </c>
      <c r="DD7306" t="s">
        <v>137</v>
      </c>
      <c r="DE7306" t="s">
        <v>137</v>
      </c>
      <c r="DF7306" t="s">
        <v>45375</v>
      </c>
      <c r="DG7306" t="s">
        <v>900</v>
      </c>
      <c r="DH7306" t="s">
        <v>4500</v>
      </c>
      <c r="DI7306" t="s">
        <v>137</v>
      </c>
      <c r="DJ7306" t="s">
        <v>137</v>
      </c>
      <c r="DK7306">
        <v>0</v>
      </c>
      <c r="DL7306" t="s">
        <v>209</v>
      </c>
      <c r="DM7306" t="s">
        <v>45376</v>
      </c>
      <c r="DN7306" t="s">
        <v>137</v>
      </c>
      <c r="DO7306" s="1">
        <v>45348.673611111109</v>
      </c>
      <c r="DP7306" s="1"/>
      <c r="DQ7306" t="s">
        <v>708</v>
      </c>
      <c r="DR7306" t="s">
        <v>709</v>
      </c>
      <c r="DS7306" t="s">
        <v>710</v>
      </c>
      <c r="DT7306" t="s">
        <v>137</v>
      </c>
      <c r="DU7306" t="s">
        <v>137</v>
      </c>
      <c r="DV7306" t="s">
        <v>137</v>
      </c>
      <c r="DW7306" t="s">
        <v>137</v>
      </c>
      <c r="DX7306" t="s">
        <v>137</v>
      </c>
      <c r="DY7306" t="s">
        <v>137</v>
      </c>
      <c r="DZ7306" t="s">
        <v>168</v>
      </c>
      <c r="EA7306" t="b">
        <v>0</v>
      </c>
      <c r="EB7306" t="s">
        <v>137</v>
      </c>
    </row>
    <row r="7307" spans="1:132" x14ac:dyDescent="0.25">
      <c r="A7307">
        <v>122954226</v>
      </c>
      <c r="B7307">
        <v>4736</v>
      </c>
      <c r="C7307" t="s">
        <v>192</v>
      </c>
      <c r="D7307" t="s">
        <v>45377</v>
      </c>
      <c r="E7307" t="s">
        <v>134</v>
      </c>
      <c r="F7307" t="s">
        <v>532</v>
      </c>
      <c r="G7307" t="s">
        <v>137</v>
      </c>
      <c r="H7307" t="s">
        <v>137</v>
      </c>
      <c r="I7307" t="s">
        <v>137</v>
      </c>
      <c r="J7307" t="s">
        <v>150</v>
      </c>
      <c r="K7307" t="s">
        <v>151</v>
      </c>
      <c r="L7307" t="s">
        <v>152</v>
      </c>
      <c r="M7307" t="s">
        <v>137</v>
      </c>
      <c r="N7307" t="s">
        <v>20741</v>
      </c>
      <c r="O7307" t="s">
        <v>303</v>
      </c>
      <c r="P7307" s="1"/>
      <c r="Q7307" s="1">
        <v>45258.590277777781</v>
      </c>
      <c r="R7307" s="1">
        <v>45258.590277777781</v>
      </c>
      <c r="S7307" s="1">
        <v>45258.591666666667</v>
      </c>
      <c r="T7307" s="1">
        <v>45258.591666666667</v>
      </c>
      <c r="U7307" t="s">
        <v>5307</v>
      </c>
      <c r="V7307" t="s">
        <v>137</v>
      </c>
      <c r="W7307" t="s">
        <v>137</v>
      </c>
      <c r="X7307" t="s">
        <v>176</v>
      </c>
      <c r="Y7307" t="s">
        <v>137</v>
      </c>
      <c r="Z7307" t="s">
        <v>137</v>
      </c>
      <c r="AA7307" t="s">
        <v>137</v>
      </c>
      <c r="AB7307" t="s">
        <v>137</v>
      </c>
      <c r="AC7307" t="s">
        <v>137</v>
      </c>
      <c r="AD7307" s="2"/>
      <c r="AE7307" t="s">
        <v>137</v>
      </c>
      <c r="AF7307" t="s">
        <v>137</v>
      </c>
      <c r="AG7307" t="s">
        <v>137</v>
      </c>
      <c r="AH7307" t="s">
        <v>137</v>
      </c>
      <c r="AI7307" t="s">
        <v>137</v>
      </c>
      <c r="AJ7307" t="s">
        <v>137</v>
      </c>
      <c r="AK7307" t="s">
        <v>137</v>
      </c>
      <c r="AL7307" s="2"/>
      <c r="AM7307" t="s">
        <v>137</v>
      </c>
      <c r="AN7307" t="s">
        <v>137</v>
      </c>
      <c r="AO7307" t="s">
        <v>137</v>
      </c>
      <c r="AP7307" t="s">
        <v>137</v>
      </c>
      <c r="AQ7307" t="s">
        <v>137</v>
      </c>
      <c r="AR7307" t="s">
        <v>137</v>
      </c>
      <c r="AS7307" t="s">
        <v>137</v>
      </c>
      <c r="AT7307" t="s">
        <v>137</v>
      </c>
      <c r="AU7307" t="s">
        <v>137</v>
      </c>
      <c r="AV7307" t="s">
        <v>137</v>
      </c>
      <c r="AW7307" t="s">
        <v>137</v>
      </c>
      <c r="AX7307" t="s">
        <v>137</v>
      </c>
      <c r="AY7307" t="s">
        <v>137</v>
      </c>
      <c r="AZ7307" t="s">
        <v>137</v>
      </c>
      <c r="BA7307" t="s">
        <v>137</v>
      </c>
      <c r="BB7307" t="s">
        <v>137</v>
      </c>
      <c r="BC7307" t="s">
        <v>137</v>
      </c>
      <c r="BD7307" t="s">
        <v>137</v>
      </c>
      <c r="BE7307" t="s">
        <v>137</v>
      </c>
      <c r="BF7307" t="s">
        <v>137</v>
      </c>
      <c r="BG7307" t="s">
        <v>137</v>
      </c>
      <c r="BH7307" t="s">
        <v>137</v>
      </c>
      <c r="BI7307" t="s">
        <v>137</v>
      </c>
      <c r="BJ7307" t="s">
        <v>137</v>
      </c>
      <c r="BK7307" t="s">
        <v>137</v>
      </c>
      <c r="BL7307" t="s">
        <v>137</v>
      </c>
      <c r="BM7307" t="s">
        <v>137</v>
      </c>
      <c r="BN7307" t="s">
        <v>137</v>
      </c>
      <c r="BO7307" t="s">
        <v>137</v>
      </c>
      <c r="BP7307" t="s">
        <v>137</v>
      </c>
      <c r="BQ7307" t="s">
        <v>137</v>
      </c>
      <c r="BR7307" t="s">
        <v>137</v>
      </c>
      <c r="BS7307" t="s">
        <v>137</v>
      </c>
      <c r="BT7307" t="s">
        <v>137</v>
      </c>
      <c r="BU7307" t="s">
        <v>137</v>
      </c>
      <c r="BW7307" t="s">
        <v>137</v>
      </c>
      <c r="BX7307" t="s">
        <v>137</v>
      </c>
      <c r="BY7307" t="s">
        <v>137</v>
      </c>
      <c r="BZ7307" t="s">
        <v>137</v>
      </c>
      <c r="CA7307" t="s">
        <v>137</v>
      </c>
      <c r="CB7307" t="s">
        <v>137</v>
      </c>
      <c r="CC7307" t="s">
        <v>137</v>
      </c>
      <c r="CD7307" t="s">
        <v>137</v>
      </c>
      <c r="CE7307" t="s">
        <v>137</v>
      </c>
      <c r="CF7307" t="s">
        <v>137</v>
      </c>
      <c r="CG7307" t="s">
        <v>137</v>
      </c>
      <c r="CH7307" t="s">
        <v>137</v>
      </c>
      <c r="CI7307" t="s">
        <v>137</v>
      </c>
      <c r="CJ7307" t="s">
        <v>137</v>
      </c>
      <c r="CK7307" t="s">
        <v>137</v>
      </c>
      <c r="CL7307" t="s">
        <v>137</v>
      </c>
      <c r="CM7307" t="s">
        <v>137</v>
      </c>
      <c r="CN7307" t="s">
        <v>137</v>
      </c>
      <c r="CO7307" t="s">
        <v>137</v>
      </c>
      <c r="CP7307" t="s">
        <v>137</v>
      </c>
      <c r="CQ7307" s="1">
        <v>45258.591666666667</v>
      </c>
      <c r="CR7307" s="1">
        <v>45258.591666666667</v>
      </c>
      <c r="CS7307" s="1"/>
      <c r="CT7307" t="s">
        <v>1779</v>
      </c>
      <c r="CU7307" t="s">
        <v>1779</v>
      </c>
      <c r="CV7307" t="s">
        <v>266</v>
      </c>
      <c r="CW7307" t="s">
        <v>266</v>
      </c>
      <c r="CX7307" s="3"/>
      <c r="CY7307" s="3"/>
      <c r="DA7307" t="s">
        <v>137</v>
      </c>
      <c r="DB7307" t="s">
        <v>137</v>
      </c>
      <c r="DC7307" t="s">
        <v>137</v>
      </c>
      <c r="DD7307" t="s">
        <v>137</v>
      </c>
      <c r="DE7307" t="s">
        <v>137</v>
      </c>
      <c r="DF7307" t="s">
        <v>45378</v>
      </c>
      <c r="DG7307" t="s">
        <v>137</v>
      </c>
      <c r="DH7307" t="s">
        <v>137</v>
      </c>
      <c r="DI7307" t="s">
        <v>137</v>
      </c>
      <c r="DJ7307" t="s">
        <v>137</v>
      </c>
      <c r="DK7307">
        <v>0</v>
      </c>
      <c r="DL7307" t="s">
        <v>209</v>
      </c>
      <c r="DM7307" t="s">
        <v>137</v>
      </c>
      <c r="DN7307" t="s">
        <v>137</v>
      </c>
      <c r="DO7307" s="1">
        <v>45258.591666666667</v>
      </c>
      <c r="DP7307" s="1"/>
      <c r="DQ7307" t="s">
        <v>150</v>
      </c>
      <c r="DR7307" t="s">
        <v>151</v>
      </c>
      <c r="DS7307" t="s">
        <v>152</v>
      </c>
      <c r="DT7307" t="s">
        <v>137</v>
      </c>
      <c r="DU7307" t="s">
        <v>137</v>
      </c>
      <c r="DV7307" t="s">
        <v>137</v>
      </c>
      <c r="DW7307" t="s">
        <v>137</v>
      </c>
      <c r="DX7307" t="s">
        <v>137</v>
      </c>
      <c r="DY7307" t="s">
        <v>137</v>
      </c>
      <c r="DZ7307" t="s">
        <v>168</v>
      </c>
      <c r="EA7307" t="b">
        <v>0</v>
      </c>
      <c r="EB7307" t="s">
        <v>137</v>
      </c>
    </row>
    <row r="7308" spans="1:132" x14ac:dyDescent="0.25">
      <c r="A7308">
        <v>122954134</v>
      </c>
      <c r="B7308">
        <v>4735</v>
      </c>
      <c r="C7308" t="s">
        <v>192</v>
      </c>
      <c r="D7308" t="s">
        <v>193</v>
      </c>
      <c r="E7308" t="s">
        <v>134</v>
      </c>
      <c r="F7308" t="s">
        <v>135</v>
      </c>
      <c r="G7308" t="s">
        <v>194</v>
      </c>
      <c r="H7308" t="s">
        <v>195</v>
      </c>
      <c r="I7308" t="s">
        <v>196</v>
      </c>
      <c r="J7308" t="s">
        <v>32127</v>
      </c>
      <c r="K7308" t="s">
        <v>32128</v>
      </c>
      <c r="L7308" t="s">
        <v>32129</v>
      </c>
      <c r="M7308" t="s">
        <v>137</v>
      </c>
      <c r="N7308" t="s">
        <v>1681</v>
      </c>
      <c r="O7308" t="s">
        <v>1681</v>
      </c>
      <c r="P7308" s="1">
        <v>45259</v>
      </c>
      <c r="Q7308" s="1">
        <v>45258.590277777781</v>
      </c>
      <c r="R7308" s="1">
        <v>45258.590277777781</v>
      </c>
      <c r="S7308" s="1">
        <v>45268.413888888892</v>
      </c>
      <c r="T7308" s="1">
        <v>45268.413888888892</v>
      </c>
      <c r="U7308" t="s">
        <v>246</v>
      </c>
      <c r="V7308" t="s">
        <v>137</v>
      </c>
      <c r="W7308" t="s">
        <v>137</v>
      </c>
      <c r="X7308" t="s">
        <v>144</v>
      </c>
      <c r="Y7308" t="s">
        <v>199</v>
      </c>
      <c r="Z7308" t="s">
        <v>137</v>
      </c>
      <c r="AA7308" t="s">
        <v>137</v>
      </c>
      <c r="AB7308" t="s">
        <v>137</v>
      </c>
      <c r="AC7308" t="s">
        <v>137</v>
      </c>
      <c r="AD7308" s="2"/>
      <c r="AE7308" t="s">
        <v>137</v>
      </c>
      <c r="AF7308" t="s">
        <v>137</v>
      </c>
      <c r="AG7308" t="s">
        <v>137</v>
      </c>
      <c r="AH7308" t="s">
        <v>137</v>
      </c>
      <c r="AI7308" t="s">
        <v>137</v>
      </c>
      <c r="AJ7308" t="s">
        <v>137</v>
      </c>
      <c r="AK7308" t="s">
        <v>137</v>
      </c>
      <c r="AL7308" s="2"/>
      <c r="AM7308" t="s">
        <v>137</v>
      </c>
      <c r="AN7308" t="s">
        <v>137</v>
      </c>
      <c r="AO7308" t="s">
        <v>137</v>
      </c>
      <c r="AP7308" t="s">
        <v>137</v>
      </c>
      <c r="AQ7308" t="s">
        <v>137</v>
      </c>
      <c r="AR7308" t="s">
        <v>137</v>
      </c>
      <c r="AS7308" t="s">
        <v>137</v>
      </c>
      <c r="AT7308" t="s">
        <v>137</v>
      </c>
      <c r="AU7308" t="s">
        <v>137</v>
      </c>
      <c r="AV7308" t="s">
        <v>137</v>
      </c>
      <c r="AW7308" t="s">
        <v>18081</v>
      </c>
      <c r="AX7308" t="s">
        <v>137</v>
      </c>
      <c r="AY7308" t="s">
        <v>137</v>
      </c>
      <c r="AZ7308" t="s">
        <v>137</v>
      </c>
      <c r="BA7308" t="s">
        <v>137</v>
      </c>
      <c r="BB7308" t="s">
        <v>137</v>
      </c>
      <c r="BC7308" t="s">
        <v>45379</v>
      </c>
      <c r="BD7308" t="s">
        <v>202</v>
      </c>
      <c r="BE7308" t="s">
        <v>45380</v>
      </c>
      <c r="BF7308" t="s">
        <v>45381</v>
      </c>
      <c r="BG7308" t="s">
        <v>137</v>
      </c>
      <c r="BH7308" t="s">
        <v>137</v>
      </c>
      <c r="BI7308" t="s">
        <v>137</v>
      </c>
      <c r="BJ7308" t="s">
        <v>137</v>
      </c>
      <c r="BK7308" t="s">
        <v>137</v>
      </c>
      <c r="BL7308" t="s">
        <v>137</v>
      </c>
      <c r="BM7308" t="s">
        <v>137</v>
      </c>
      <c r="BN7308" t="s">
        <v>137</v>
      </c>
      <c r="BO7308" t="s">
        <v>137</v>
      </c>
      <c r="BP7308" t="s">
        <v>137</v>
      </c>
      <c r="BQ7308" t="s">
        <v>137</v>
      </c>
      <c r="BR7308" t="s">
        <v>137</v>
      </c>
      <c r="BS7308" t="s">
        <v>137</v>
      </c>
      <c r="BT7308" t="s">
        <v>137</v>
      </c>
      <c r="BU7308" t="s">
        <v>137</v>
      </c>
      <c r="BW7308" t="s">
        <v>137</v>
      </c>
      <c r="BX7308" t="s">
        <v>137</v>
      </c>
      <c r="BY7308" t="s">
        <v>137</v>
      </c>
      <c r="BZ7308" t="s">
        <v>137</v>
      </c>
      <c r="CA7308" t="s">
        <v>137</v>
      </c>
      <c r="CB7308" t="s">
        <v>137</v>
      </c>
      <c r="CC7308" t="s">
        <v>137</v>
      </c>
      <c r="CD7308" t="s">
        <v>137</v>
      </c>
      <c r="CE7308" t="s">
        <v>137</v>
      </c>
      <c r="CF7308" t="s">
        <v>137</v>
      </c>
      <c r="CG7308" t="s">
        <v>137</v>
      </c>
      <c r="CH7308" t="s">
        <v>137</v>
      </c>
      <c r="CI7308" t="s">
        <v>137</v>
      </c>
      <c r="CJ7308" t="s">
        <v>137</v>
      </c>
      <c r="CK7308" t="s">
        <v>137</v>
      </c>
      <c r="CL7308" t="s">
        <v>137</v>
      </c>
      <c r="CM7308" t="s">
        <v>137</v>
      </c>
      <c r="CN7308" t="s">
        <v>137</v>
      </c>
      <c r="CO7308" t="s">
        <v>137</v>
      </c>
      <c r="CP7308" t="s">
        <v>137</v>
      </c>
      <c r="CQ7308" s="1">
        <v>45268.413888888892</v>
      </c>
      <c r="CR7308" s="1">
        <v>45268.413888888892</v>
      </c>
      <c r="CS7308" s="1"/>
      <c r="CT7308" t="s">
        <v>45382</v>
      </c>
      <c r="CU7308" t="s">
        <v>45383</v>
      </c>
      <c r="CV7308" t="s">
        <v>45384</v>
      </c>
      <c r="CW7308" t="s">
        <v>45385</v>
      </c>
      <c r="CX7308" s="3"/>
      <c r="CY7308" s="3"/>
      <c r="CZ7308">
        <v>2</v>
      </c>
      <c r="DA7308" t="s">
        <v>45386</v>
      </c>
      <c r="DB7308" t="s">
        <v>137</v>
      </c>
      <c r="DC7308" t="s">
        <v>137</v>
      </c>
      <c r="DD7308" t="s">
        <v>137</v>
      </c>
      <c r="DE7308" t="s">
        <v>137</v>
      </c>
      <c r="DF7308" t="s">
        <v>45387</v>
      </c>
      <c r="DG7308" t="s">
        <v>900</v>
      </c>
      <c r="DH7308" t="s">
        <v>1151</v>
      </c>
      <c r="DI7308" t="s">
        <v>137</v>
      </c>
      <c r="DJ7308" t="s">
        <v>137</v>
      </c>
      <c r="DK7308">
        <v>0</v>
      </c>
      <c r="DL7308" t="s">
        <v>209</v>
      </c>
      <c r="DM7308" t="s">
        <v>137</v>
      </c>
      <c r="DN7308" t="s">
        <v>137</v>
      </c>
      <c r="DO7308" s="1">
        <v>45268.413888888892</v>
      </c>
      <c r="DP7308" s="1"/>
      <c r="DQ7308" t="s">
        <v>32127</v>
      </c>
      <c r="DR7308" t="s">
        <v>32128</v>
      </c>
      <c r="DS7308" t="s">
        <v>32129</v>
      </c>
      <c r="DT7308" t="s">
        <v>137</v>
      </c>
      <c r="DU7308" t="s">
        <v>137</v>
      </c>
      <c r="DV7308" t="s">
        <v>137</v>
      </c>
      <c r="DW7308" t="s">
        <v>137</v>
      </c>
      <c r="DX7308" t="s">
        <v>137</v>
      </c>
      <c r="DY7308" t="s">
        <v>137</v>
      </c>
      <c r="DZ7308" t="s">
        <v>148</v>
      </c>
      <c r="EA7308" t="b">
        <v>0</v>
      </c>
      <c r="EB7308" t="s">
        <v>137</v>
      </c>
    </row>
    <row r="7309" spans="1:132" x14ac:dyDescent="0.25">
      <c r="A7309">
        <v>122953993</v>
      </c>
      <c r="B7309">
        <v>4734</v>
      </c>
      <c r="C7309" t="s">
        <v>192</v>
      </c>
      <c r="D7309" t="s">
        <v>133</v>
      </c>
      <c r="E7309" t="s">
        <v>134</v>
      </c>
      <c r="F7309" t="s">
        <v>135</v>
      </c>
      <c r="G7309" t="s">
        <v>136</v>
      </c>
      <c r="H7309" t="s">
        <v>137</v>
      </c>
      <c r="I7309" t="s">
        <v>138</v>
      </c>
      <c r="J7309" t="s">
        <v>150</v>
      </c>
      <c r="K7309" t="s">
        <v>151</v>
      </c>
      <c r="L7309" t="s">
        <v>152</v>
      </c>
      <c r="M7309" t="s">
        <v>137</v>
      </c>
      <c r="N7309" t="s">
        <v>1681</v>
      </c>
      <c r="O7309" t="s">
        <v>1681</v>
      </c>
      <c r="P7309" s="1">
        <v>45258</v>
      </c>
      <c r="Q7309" s="1">
        <v>45258.588888888888</v>
      </c>
      <c r="R7309" s="1">
        <v>45258.588888888888</v>
      </c>
      <c r="S7309" s="1">
        <v>45258.6</v>
      </c>
      <c r="T7309" s="1">
        <v>45258.6</v>
      </c>
      <c r="U7309" t="s">
        <v>3299</v>
      </c>
      <c r="V7309" t="s">
        <v>137</v>
      </c>
      <c r="W7309" t="s">
        <v>137</v>
      </c>
      <c r="X7309" t="s">
        <v>144</v>
      </c>
      <c r="Y7309" t="s">
        <v>361</v>
      </c>
      <c r="Z7309" t="s">
        <v>137</v>
      </c>
      <c r="AA7309" t="s">
        <v>137</v>
      </c>
      <c r="AB7309" t="s">
        <v>137</v>
      </c>
      <c r="AC7309" t="s">
        <v>137</v>
      </c>
      <c r="AD7309" s="2"/>
      <c r="AE7309" t="s">
        <v>137</v>
      </c>
      <c r="AF7309" t="s">
        <v>137</v>
      </c>
      <c r="AG7309" t="s">
        <v>137</v>
      </c>
      <c r="AH7309" t="s">
        <v>137</v>
      </c>
      <c r="AI7309" t="s">
        <v>137</v>
      </c>
      <c r="AJ7309" t="s">
        <v>137</v>
      </c>
      <c r="AK7309" t="s">
        <v>137</v>
      </c>
      <c r="AL7309" s="2"/>
      <c r="AM7309" t="s">
        <v>137</v>
      </c>
      <c r="AN7309" t="s">
        <v>137</v>
      </c>
      <c r="AO7309" t="s">
        <v>137</v>
      </c>
      <c r="AP7309" t="s">
        <v>137</v>
      </c>
      <c r="AQ7309" t="s">
        <v>137</v>
      </c>
      <c r="AR7309" t="s">
        <v>137</v>
      </c>
      <c r="AS7309" t="s">
        <v>137</v>
      </c>
      <c r="AT7309" t="s">
        <v>137</v>
      </c>
      <c r="AU7309" t="s">
        <v>137</v>
      </c>
      <c r="AV7309" t="s">
        <v>137</v>
      </c>
      <c r="AW7309" t="s">
        <v>137</v>
      </c>
      <c r="AX7309" t="s">
        <v>137</v>
      </c>
      <c r="AY7309" t="s">
        <v>137</v>
      </c>
      <c r="AZ7309" t="s">
        <v>137</v>
      </c>
      <c r="BA7309" t="s">
        <v>137</v>
      </c>
      <c r="BB7309" t="s">
        <v>137</v>
      </c>
      <c r="BC7309" t="s">
        <v>137</v>
      </c>
      <c r="BD7309" t="s">
        <v>137</v>
      </c>
      <c r="BE7309" t="s">
        <v>137</v>
      </c>
      <c r="BF7309" t="s">
        <v>137</v>
      </c>
      <c r="BG7309" t="s">
        <v>137</v>
      </c>
      <c r="BH7309" t="s">
        <v>137</v>
      </c>
      <c r="BI7309" t="s">
        <v>137</v>
      </c>
      <c r="BJ7309" t="s">
        <v>137</v>
      </c>
      <c r="BK7309" t="s">
        <v>137</v>
      </c>
      <c r="BL7309" t="s">
        <v>137</v>
      </c>
      <c r="BM7309" t="s">
        <v>137</v>
      </c>
      <c r="BN7309" t="s">
        <v>137</v>
      </c>
      <c r="BO7309" t="s">
        <v>137</v>
      </c>
      <c r="BP7309" t="s">
        <v>45388</v>
      </c>
      <c r="BQ7309" t="s">
        <v>137</v>
      </c>
      <c r="BR7309" t="s">
        <v>137</v>
      </c>
      <c r="BS7309" t="s">
        <v>137</v>
      </c>
      <c r="BT7309" t="s">
        <v>137</v>
      </c>
      <c r="BU7309" t="s">
        <v>137</v>
      </c>
      <c r="BW7309" t="s">
        <v>137</v>
      </c>
      <c r="BX7309" t="s">
        <v>137</v>
      </c>
      <c r="BY7309" t="s">
        <v>137</v>
      </c>
      <c r="BZ7309" t="s">
        <v>137</v>
      </c>
      <c r="CA7309" t="s">
        <v>137</v>
      </c>
      <c r="CB7309" t="s">
        <v>137</v>
      </c>
      <c r="CC7309" t="s">
        <v>137</v>
      </c>
      <c r="CD7309" t="s">
        <v>137</v>
      </c>
      <c r="CE7309" t="s">
        <v>137</v>
      </c>
      <c r="CF7309" t="s">
        <v>137</v>
      </c>
      <c r="CG7309" t="s">
        <v>137</v>
      </c>
      <c r="CH7309" t="s">
        <v>137</v>
      </c>
      <c r="CI7309" t="s">
        <v>137</v>
      </c>
      <c r="CJ7309" t="s">
        <v>137</v>
      </c>
      <c r="CK7309" t="s">
        <v>137</v>
      </c>
      <c r="CL7309" t="s">
        <v>137</v>
      </c>
      <c r="CM7309" t="s">
        <v>137</v>
      </c>
      <c r="CN7309" t="s">
        <v>137</v>
      </c>
      <c r="CO7309" t="s">
        <v>137</v>
      </c>
      <c r="CP7309" t="s">
        <v>137</v>
      </c>
      <c r="CQ7309" s="1">
        <v>45258.6</v>
      </c>
      <c r="CR7309" s="1">
        <v>45258.6</v>
      </c>
      <c r="CS7309" s="1"/>
      <c r="CT7309" t="s">
        <v>45389</v>
      </c>
      <c r="CU7309" t="s">
        <v>45389</v>
      </c>
      <c r="CV7309" t="s">
        <v>22110</v>
      </c>
      <c r="CW7309" t="s">
        <v>22110</v>
      </c>
      <c r="CX7309" s="3"/>
      <c r="CY7309" s="3"/>
      <c r="CZ7309">
        <v>1</v>
      </c>
      <c r="DA7309" t="s">
        <v>45390</v>
      </c>
      <c r="DB7309" t="s">
        <v>137</v>
      </c>
      <c r="DC7309" t="s">
        <v>137</v>
      </c>
      <c r="DD7309" t="s">
        <v>137</v>
      </c>
      <c r="DE7309" t="s">
        <v>137</v>
      </c>
      <c r="DF7309" t="s">
        <v>45391</v>
      </c>
      <c r="DG7309" t="s">
        <v>137</v>
      </c>
      <c r="DH7309" t="s">
        <v>137</v>
      </c>
      <c r="DI7309" t="s">
        <v>137</v>
      </c>
      <c r="DJ7309" t="s">
        <v>137</v>
      </c>
      <c r="DK7309">
        <v>0</v>
      </c>
      <c r="DL7309" t="s">
        <v>209</v>
      </c>
      <c r="DM7309" t="s">
        <v>137</v>
      </c>
      <c r="DN7309" t="s">
        <v>137</v>
      </c>
      <c r="DO7309" s="1">
        <v>45258.6</v>
      </c>
      <c r="DP7309" s="1"/>
      <c r="DQ7309" t="s">
        <v>150</v>
      </c>
      <c r="DR7309" t="s">
        <v>151</v>
      </c>
      <c r="DS7309" t="s">
        <v>152</v>
      </c>
      <c r="DT7309" t="s">
        <v>137</v>
      </c>
      <c r="DU7309" t="s">
        <v>137</v>
      </c>
      <c r="DV7309" t="s">
        <v>137</v>
      </c>
      <c r="DW7309" t="s">
        <v>137</v>
      </c>
      <c r="DX7309" t="s">
        <v>27334</v>
      </c>
      <c r="DY7309" t="s">
        <v>137</v>
      </c>
      <c r="DZ7309" t="s">
        <v>148</v>
      </c>
      <c r="EA7309" t="b">
        <v>0</v>
      </c>
      <c r="EB7309" t="s">
        <v>137</v>
      </c>
    </row>
    <row r="7310" spans="1:132" x14ac:dyDescent="0.25">
      <c r="A7310">
        <v>122951465</v>
      </c>
      <c r="B7310">
        <v>4733</v>
      </c>
      <c r="C7310" t="s">
        <v>192</v>
      </c>
      <c r="D7310" t="s">
        <v>45392</v>
      </c>
      <c r="E7310" t="s">
        <v>134</v>
      </c>
      <c r="F7310" t="s">
        <v>532</v>
      </c>
      <c r="G7310" t="s">
        <v>137</v>
      </c>
      <c r="H7310" t="s">
        <v>137</v>
      </c>
      <c r="I7310" t="s">
        <v>45393</v>
      </c>
      <c r="J7310" t="s">
        <v>465</v>
      </c>
      <c r="K7310" t="s">
        <v>466</v>
      </c>
      <c r="L7310" t="s">
        <v>467</v>
      </c>
      <c r="M7310" t="s">
        <v>137</v>
      </c>
      <c r="N7310" t="s">
        <v>1393</v>
      </c>
      <c r="O7310" t="s">
        <v>1393</v>
      </c>
      <c r="P7310" s="1"/>
      <c r="Q7310" s="1">
        <v>45258.573611111111</v>
      </c>
      <c r="R7310" s="1">
        <v>45258.573611111111</v>
      </c>
      <c r="S7310" s="1">
        <v>45275.398611111108</v>
      </c>
      <c r="T7310" s="1">
        <v>45275.398611111108</v>
      </c>
      <c r="U7310" t="s">
        <v>36639</v>
      </c>
      <c r="V7310" t="s">
        <v>137</v>
      </c>
      <c r="W7310" t="s">
        <v>137</v>
      </c>
      <c r="X7310" t="s">
        <v>185</v>
      </c>
      <c r="Y7310" t="s">
        <v>199</v>
      </c>
      <c r="Z7310" t="s">
        <v>137</v>
      </c>
      <c r="AA7310" t="s">
        <v>137</v>
      </c>
      <c r="AB7310" t="s">
        <v>137</v>
      </c>
      <c r="AC7310" t="s">
        <v>137</v>
      </c>
      <c r="AD7310" s="2"/>
      <c r="AE7310" t="s">
        <v>137</v>
      </c>
      <c r="AF7310" t="s">
        <v>137</v>
      </c>
      <c r="AG7310" t="s">
        <v>137</v>
      </c>
      <c r="AH7310" t="s">
        <v>137</v>
      </c>
      <c r="AI7310" t="s">
        <v>137</v>
      </c>
      <c r="AJ7310" t="s">
        <v>137</v>
      </c>
      <c r="AK7310" t="s">
        <v>137</v>
      </c>
      <c r="AL7310" s="2"/>
      <c r="AM7310" t="s">
        <v>137</v>
      </c>
      <c r="AN7310" t="s">
        <v>137</v>
      </c>
      <c r="AO7310" t="s">
        <v>137</v>
      </c>
      <c r="AP7310" t="s">
        <v>137</v>
      </c>
      <c r="AQ7310" t="s">
        <v>137</v>
      </c>
      <c r="AR7310" t="s">
        <v>137</v>
      </c>
      <c r="AS7310" t="s">
        <v>137</v>
      </c>
      <c r="AT7310" t="s">
        <v>137</v>
      </c>
      <c r="AU7310" t="s">
        <v>137</v>
      </c>
      <c r="AV7310" t="s">
        <v>137</v>
      </c>
      <c r="AW7310" t="s">
        <v>137</v>
      </c>
      <c r="AX7310" t="s">
        <v>137</v>
      </c>
      <c r="AY7310" t="s">
        <v>137</v>
      </c>
      <c r="AZ7310" t="s">
        <v>137</v>
      </c>
      <c r="BA7310" t="s">
        <v>137</v>
      </c>
      <c r="BB7310" t="s">
        <v>137</v>
      </c>
      <c r="BC7310" t="s">
        <v>137</v>
      </c>
      <c r="BD7310" t="s">
        <v>137</v>
      </c>
      <c r="BE7310" t="s">
        <v>137</v>
      </c>
      <c r="BF7310" t="s">
        <v>137</v>
      </c>
      <c r="BG7310" t="s">
        <v>137</v>
      </c>
      <c r="BH7310" t="s">
        <v>137</v>
      </c>
      <c r="BI7310" t="s">
        <v>137</v>
      </c>
      <c r="BJ7310" t="s">
        <v>137</v>
      </c>
      <c r="BK7310" t="s">
        <v>137</v>
      </c>
      <c r="BL7310" t="s">
        <v>137</v>
      </c>
      <c r="BM7310" t="s">
        <v>137</v>
      </c>
      <c r="BN7310" t="s">
        <v>137</v>
      </c>
      <c r="BO7310" t="s">
        <v>137</v>
      </c>
      <c r="BP7310" t="s">
        <v>137</v>
      </c>
      <c r="BQ7310" t="s">
        <v>137</v>
      </c>
      <c r="BR7310" t="s">
        <v>137</v>
      </c>
      <c r="BS7310" t="s">
        <v>137</v>
      </c>
      <c r="BT7310" t="s">
        <v>137</v>
      </c>
      <c r="BU7310" t="s">
        <v>137</v>
      </c>
      <c r="BW7310" t="s">
        <v>137</v>
      </c>
      <c r="BX7310" t="s">
        <v>137</v>
      </c>
      <c r="BY7310" t="s">
        <v>137</v>
      </c>
      <c r="BZ7310" t="s">
        <v>137</v>
      </c>
      <c r="CA7310" t="s">
        <v>137</v>
      </c>
      <c r="CB7310" t="s">
        <v>137</v>
      </c>
      <c r="CC7310" t="s">
        <v>137</v>
      </c>
      <c r="CD7310" t="s">
        <v>137</v>
      </c>
      <c r="CE7310" t="s">
        <v>137</v>
      </c>
      <c r="CF7310" t="s">
        <v>137</v>
      </c>
      <c r="CG7310" t="s">
        <v>137</v>
      </c>
      <c r="CH7310" t="s">
        <v>137</v>
      </c>
      <c r="CI7310" t="s">
        <v>137</v>
      </c>
      <c r="CJ7310" t="s">
        <v>137</v>
      </c>
      <c r="CK7310" t="s">
        <v>137</v>
      </c>
      <c r="CL7310" t="s">
        <v>137</v>
      </c>
      <c r="CM7310" t="s">
        <v>137</v>
      </c>
      <c r="CN7310" t="s">
        <v>137</v>
      </c>
      <c r="CO7310" t="s">
        <v>137</v>
      </c>
      <c r="CP7310" t="s">
        <v>137</v>
      </c>
      <c r="CQ7310" s="1">
        <v>45275.398611111108</v>
      </c>
      <c r="CR7310" s="1">
        <v>45275.398611111108</v>
      </c>
      <c r="CS7310" s="1"/>
      <c r="CT7310" t="s">
        <v>609</v>
      </c>
      <c r="CU7310" t="s">
        <v>609</v>
      </c>
      <c r="CV7310" t="s">
        <v>45394</v>
      </c>
      <c r="CW7310" t="s">
        <v>45395</v>
      </c>
      <c r="CX7310" s="3"/>
      <c r="CY7310" s="3"/>
      <c r="CZ7310">
        <v>1</v>
      </c>
      <c r="DA7310" t="s">
        <v>137</v>
      </c>
      <c r="DB7310" t="s">
        <v>137</v>
      </c>
      <c r="DC7310" t="s">
        <v>137</v>
      </c>
      <c r="DD7310" t="s">
        <v>137</v>
      </c>
      <c r="DE7310" t="s">
        <v>137</v>
      </c>
      <c r="DF7310" t="s">
        <v>45396</v>
      </c>
      <c r="DG7310" t="s">
        <v>137</v>
      </c>
      <c r="DH7310" t="s">
        <v>137</v>
      </c>
      <c r="DI7310" t="s">
        <v>137</v>
      </c>
      <c r="DJ7310" t="s">
        <v>137</v>
      </c>
      <c r="DK7310">
        <v>0</v>
      </c>
      <c r="DL7310" t="s">
        <v>209</v>
      </c>
      <c r="DM7310" t="s">
        <v>45397</v>
      </c>
      <c r="DN7310" t="s">
        <v>137</v>
      </c>
      <c r="DO7310" s="1">
        <v>45275.398611111108</v>
      </c>
      <c r="DP7310" s="1"/>
      <c r="DQ7310" t="s">
        <v>708</v>
      </c>
      <c r="DR7310" t="s">
        <v>709</v>
      </c>
      <c r="DS7310" t="s">
        <v>710</v>
      </c>
      <c r="DT7310" t="s">
        <v>137</v>
      </c>
      <c r="DU7310" t="s">
        <v>137</v>
      </c>
      <c r="DV7310" t="s">
        <v>137</v>
      </c>
      <c r="DW7310" t="s">
        <v>137</v>
      </c>
      <c r="DX7310" t="s">
        <v>137</v>
      </c>
      <c r="DY7310" t="s">
        <v>137</v>
      </c>
      <c r="DZ7310" t="s">
        <v>168</v>
      </c>
      <c r="EA7310" t="b">
        <v>0</v>
      </c>
      <c r="EB7310" t="s">
        <v>137</v>
      </c>
    </row>
    <row r="7311" spans="1:132" x14ac:dyDescent="0.25">
      <c r="A7311">
        <v>122940566</v>
      </c>
      <c r="B7311">
        <v>4732</v>
      </c>
      <c r="C7311" t="s">
        <v>192</v>
      </c>
      <c r="D7311" t="s">
        <v>474</v>
      </c>
      <c r="E7311" t="s">
        <v>134</v>
      </c>
      <c r="F7311" t="s">
        <v>135</v>
      </c>
      <c r="G7311" t="s">
        <v>163</v>
      </c>
      <c r="H7311" t="s">
        <v>137</v>
      </c>
      <c r="I7311" t="s">
        <v>475</v>
      </c>
      <c r="J7311" t="s">
        <v>150</v>
      </c>
      <c r="K7311" t="s">
        <v>151</v>
      </c>
      <c r="L7311" t="s">
        <v>152</v>
      </c>
      <c r="M7311" t="s">
        <v>137</v>
      </c>
      <c r="N7311" t="s">
        <v>15899</v>
      </c>
      <c r="O7311" t="s">
        <v>15899</v>
      </c>
      <c r="P7311" s="1">
        <v>45258</v>
      </c>
      <c r="Q7311" s="1">
        <v>45258.507638888892</v>
      </c>
      <c r="R7311" s="1">
        <v>45258.507638888892</v>
      </c>
      <c r="S7311" s="1">
        <v>45258.581944444442</v>
      </c>
      <c r="T7311" s="1">
        <v>45258.581944444442</v>
      </c>
      <c r="U7311" t="s">
        <v>850</v>
      </c>
      <c r="V7311" t="s">
        <v>137</v>
      </c>
      <c r="W7311" t="s">
        <v>137</v>
      </c>
      <c r="X7311" t="s">
        <v>176</v>
      </c>
      <c r="Y7311" t="s">
        <v>137</v>
      </c>
      <c r="Z7311" t="s">
        <v>45398</v>
      </c>
      <c r="AA7311" t="s">
        <v>479</v>
      </c>
      <c r="AB7311" t="s">
        <v>137</v>
      </c>
      <c r="AC7311" t="s">
        <v>137</v>
      </c>
      <c r="AD7311" s="2"/>
      <c r="AE7311" t="s">
        <v>137</v>
      </c>
      <c r="AF7311" t="s">
        <v>137</v>
      </c>
      <c r="AG7311" t="s">
        <v>137</v>
      </c>
      <c r="AH7311" t="s">
        <v>137</v>
      </c>
      <c r="AI7311" t="s">
        <v>137</v>
      </c>
      <c r="AJ7311" t="s">
        <v>137</v>
      </c>
      <c r="AK7311" t="s">
        <v>137</v>
      </c>
      <c r="AL7311" s="2"/>
      <c r="AM7311" t="s">
        <v>137</v>
      </c>
      <c r="AN7311" t="s">
        <v>137</v>
      </c>
      <c r="AO7311" t="s">
        <v>137</v>
      </c>
      <c r="AP7311" t="s">
        <v>137</v>
      </c>
      <c r="AQ7311" t="s">
        <v>137</v>
      </c>
      <c r="AR7311" t="s">
        <v>137</v>
      </c>
      <c r="AS7311" t="s">
        <v>137</v>
      </c>
      <c r="AT7311" t="s">
        <v>137</v>
      </c>
      <c r="AU7311" t="s">
        <v>137</v>
      </c>
      <c r="AV7311" t="s">
        <v>137</v>
      </c>
      <c r="AW7311" t="s">
        <v>137</v>
      </c>
      <c r="AX7311" t="s">
        <v>137</v>
      </c>
      <c r="AY7311" t="s">
        <v>137</v>
      </c>
      <c r="AZ7311" t="s">
        <v>137</v>
      </c>
      <c r="BA7311" t="s">
        <v>137</v>
      </c>
      <c r="BB7311" t="s">
        <v>137</v>
      </c>
      <c r="BC7311" t="s">
        <v>137</v>
      </c>
      <c r="BD7311" t="s">
        <v>137</v>
      </c>
      <c r="BE7311" t="s">
        <v>137</v>
      </c>
      <c r="BF7311" t="s">
        <v>137</v>
      </c>
      <c r="BG7311" t="s">
        <v>137</v>
      </c>
      <c r="BH7311" t="s">
        <v>137</v>
      </c>
      <c r="BI7311" t="s">
        <v>137</v>
      </c>
      <c r="BJ7311" t="s">
        <v>137</v>
      </c>
      <c r="BK7311" t="s">
        <v>137</v>
      </c>
      <c r="BL7311" t="s">
        <v>137</v>
      </c>
      <c r="BM7311" t="s">
        <v>137</v>
      </c>
      <c r="BN7311" t="s">
        <v>137</v>
      </c>
      <c r="BO7311" t="s">
        <v>137</v>
      </c>
      <c r="BP7311" t="s">
        <v>137</v>
      </c>
      <c r="BQ7311" t="s">
        <v>137</v>
      </c>
      <c r="BR7311" t="s">
        <v>137</v>
      </c>
      <c r="BS7311" t="s">
        <v>137</v>
      </c>
      <c r="BT7311" t="s">
        <v>137</v>
      </c>
      <c r="BU7311" t="s">
        <v>137</v>
      </c>
      <c r="BW7311" t="s">
        <v>137</v>
      </c>
      <c r="BX7311" t="s">
        <v>137</v>
      </c>
      <c r="BY7311" t="s">
        <v>137</v>
      </c>
      <c r="BZ7311" t="s">
        <v>137</v>
      </c>
      <c r="CA7311" t="s">
        <v>137</v>
      </c>
      <c r="CB7311" t="s">
        <v>137</v>
      </c>
      <c r="CC7311" t="s">
        <v>137</v>
      </c>
      <c r="CD7311" t="s">
        <v>137</v>
      </c>
      <c r="CE7311" t="s">
        <v>137</v>
      </c>
      <c r="CF7311" t="s">
        <v>137</v>
      </c>
      <c r="CG7311" t="s">
        <v>137</v>
      </c>
      <c r="CH7311" t="s">
        <v>137</v>
      </c>
      <c r="CI7311" t="s">
        <v>137</v>
      </c>
      <c r="CJ7311" t="s">
        <v>137</v>
      </c>
      <c r="CK7311" t="s">
        <v>137</v>
      </c>
      <c r="CL7311" t="s">
        <v>137</v>
      </c>
      <c r="CM7311" t="s">
        <v>137</v>
      </c>
      <c r="CN7311" t="s">
        <v>137</v>
      </c>
      <c r="CO7311" t="s">
        <v>137</v>
      </c>
      <c r="CP7311" t="s">
        <v>137</v>
      </c>
      <c r="CQ7311" s="1">
        <v>45258.581944444442</v>
      </c>
      <c r="CR7311" s="1">
        <v>45258.581944444442</v>
      </c>
      <c r="CS7311" s="1"/>
      <c r="CT7311" t="s">
        <v>45399</v>
      </c>
      <c r="CU7311" t="s">
        <v>45399</v>
      </c>
      <c r="CV7311" t="s">
        <v>3808</v>
      </c>
      <c r="CW7311" t="s">
        <v>3808</v>
      </c>
      <c r="CX7311" s="3"/>
      <c r="CY7311" s="3"/>
      <c r="CZ7311">
        <v>1</v>
      </c>
      <c r="DA7311" t="s">
        <v>45400</v>
      </c>
      <c r="DB7311" t="s">
        <v>137</v>
      </c>
      <c r="DC7311" t="s">
        <v>137</v>
      </c>
      <c r="DD7311" t="s">
        <v>137</v>
      </c>
      <c r="DE7311" t="s">
        <v>137</v>
      </c>
      <c r="DF7311" t="s">
        <v>45401</v>
      </c>
      <c r="DG7311" t="s">
        <v>137</v>
      </c>
      <c r="DH7311" t="s">
        <v>137</v>
      </c>
      <c r="DI7311" t="s">
        <v>137</v>
      </c>
      <c r="DJ7311" t="s">
        <v>137</v>
      </c>
      <c r="DK7311">
        <v>0</v>
      </c>
      <c r="DL7311" t="s">
        <v>209</v>
      </c>
      <c r="DM7311" t="s">
        <v>137</v>
      </c>
      <c r="DN7311" t="s">
        <v>137</v>
      </c>
      <c r="DO7311" s="1">
        <v>45258.581944444442</v>
      </c>
      <c r="DP7311" s="1"/>
      <c r="DQ7311" t="s">
        <v>150</v>
      </c>
      <c r="DR7311" t="s">
        <v>151</v>
      </c>
      <c r="DS7311" t="s">
        <v>152</v>
      </c>
      <c r="DT7311" t="s">
        <v>137</v>
      </c>
      <c r="DU7311" t="s">
        <v>137</v>
      </c>
      <c r="DV7311" t="s">
        <v>140</v>
      </c>
      <c r="DW7311" t="s">
        <v>137</v>
      </c>
      <c r="DX7311" t="s">
        <v>137</v>
      </c>
      <c r="DY7311" t="s">
        <v>137</v>
      </c>
      <c r="DZ7311" t="s">
        <v>148</v>
      </c>
      <c r="EA7311" t="b">
        <v>0</v>
      </c>
      <c r="EB7311" t="s">
        <v>137</v>
      </c>
    </row>
    <row r="7312" spans="1:132" x14ac:dyDescent="0.25">
      <c r="A7312">
        <v>122932772</v>
      </c>
      <c r="B7312">
        <v>4731</v>
      </c>
      <c r="C7312" t="s">
        <v>192</v>
      </c>
      <c r="D7312" t="s">
        <v>45402</v>
      </c>
      <c r="E7312" t="s">
        <v>134</v>
      </c>
      <c r="F7312" t="s">
        <v>162</v>
      </c>
      <c r="G7312" t="s">
        <v>137</v>
      </c>
      <c r="H7312" t="s">
        <v>137</v>
      </c>
      <c r="I7312" t="s">
        <v>45403</v>
      </c>
      <c r="J7312" t="s">
        <v>150</v>
      </c>
      <c r="K7312" t="s">
        <v>151</v>
      </c>
      <c r="L7312" t="s">
        <v>152</v>
      </c>
      <c r="M7312" t="s">
        <v>137</v>
      </c>
      <c r="N7312" t="s">
        <v>802</v>
      </c>
      <c r="O7312" t="s">
        <v>303</v>
      </c>
      <c r="P7312" s="1"/>
      <c r="Q7312" s="1">
        <v>45258.465277777781</v>
      </c>
      <c r="R7312" s="1">
        <v>45258.465277777781</v>
      </c>
      <c r="S7312" s="1">
        <v>45258.46597222222</v>
      </c>
      <c r="T7312" s="1">
        <v>45258.46597222222</v>
      </c>
      <c r="U7312" t="s">
        <v>36639</v>
      </c>
      <c r="V7312" t="s">
        <v>137</v>
      </c>
      <c r="W7312" t="s">
        <v>137</v>
      </c>
      <c r="X7312" t="s">
        <v>137</v>
      </c>
      <c r="Y7312" t="s">
        <v>199</v>
      </c>
      <c r="Z7312" t="s">
        <v>137</v>
      </c>
      <c r="AA7312" t="s">
        <v>137</v>
      </c>
      <c r="AB7312" t="s">
        <v>137</v>
      </c>
      <c r="AC7312" t="s">
        <v>137</v>
      </c>
      <c r="AD7312" s="2"/>
      <c r="AE7312" t="s">
        <v>137</v>
      </c>
      <c r="AF7312" t="s">
        <v>137</v>
      </c>
      <c r="AG7312" t="s">
        <v>137</v>
      </c>
      <c r="AH7312" t="s">
        <v>137</v>
      </c>
      <c r="AI7312" t="s">
        <v>137</v>
      </c>
      <c r="AJ7312" t="s">
        <v>137</v>
      </c>
      <c r="AK7312" t="s">
        <v>137</v>
      </c>
      <c r="AL7312" s="2"/>
      <c r="AM7312" t="s">
        <v>137</v>
      </c>
      <c r="AN7312" t="s">
        <v>137</v>
      </c>
      <c r="AO7312" t="s">
        <v>137</v>
      </c>
      <c r="AP7312" t="s">
        <v>137</v>
      </c>
      <c r="AQ7312" t="s">
        <v>137</v>
      </c>
      <c r="AR7312" t="s">
        <v>137</v>
      </c>
      <c r="AS7312" t="s">
        <v>137</v>
      </c>
      <c r="AT7312" t="s">
        <v>137</v>
      </c>
      <c r="AU7312" t="s">
        <v>137</v>
      </c>
      <c r="AV7312" t="s">
        <v>137</v>
      </c>
      <c r="AW7312" t="s">
        <v>137</v>
      </c>
      <c r="AX7312" t="s">
        <v>137</v>
      </c>
      <c r="AY7312" t="s">
        <v>137</v>
      </c>
      <c r="AZ7312" t="s">
        <v>137</v>
      </c>
      <c r="BA7312" t="s">
        <v>137</v>
      </c>
      <c r="BB7312" t="s">
        <v>137</v>
      </c>
      <c r="BC7312" t="s">
        <v>137</v>
      </c>
      <c r="BD7312" t="s">
        <v>137</v>
      </c>
      <c r="BE7312" t="s">
        <v>137</v>
      </c>
      <c r="BF7312" t="s">
        <v>137</v>
      </c>
      <c r="BG7312" t="s">
        <v>137</v>
      </c>
      <c r="BH7312" t="s">
        <v>137</v>
      </c>
      <c r="BI7312" t="s">
        <v>137</v>
      </c>
      <c r="BJ7312" t="s">
        <v>137</v>
      </c>
      <c r="BK7312" t="s">
        <v>137</v>
      </c>
      <c r="BL7312" t="s">
        <v>137</v>
      </c>
      <c r="BM7312" t="s">
        <v>137</v>
      </c>
      <c r="BN7312" t="s">
        <v>137</v>
      </c>
      <c r="BO7312" t="s">
        <v>137</v>
      </c>
      <c r="BP7312" t="s">
        <v>137</v>
      </c>
      <c r="BQ7312" t="s">
        <v>137</v>
      </c>
      <c r="BR7312" t="s">
        <v>137</v>
      </c>
      <c r="BS7312" t="s">
        <v>137</v>
      </c>
      <c r="BT7312" t="s">
        <v>137</v>
      </c>
      <c r="BU7312" t="s">
        <v>137</v>
      </c>
      <c r="BW7312" t="s">
        <v>137</v>
      </c>
      <c r="BX7312" t="s">
        <v>137</v>
      </c>
      <c r="BY7312" t="s">
        <v>137</v>
      </c>
      <c r="BZ7312" t="s">
        <v>137</v>
      </c>
      <c r="CA7312" t="s">
        <v>137</v>
      </c>
      <c r="CB7312" t="s">
        <v>137</v>
      </c>
      <c r="CC7312" t="s">
        <v>137</v>
      </c>
      <c r="CD7312" t="s">
        <v>137</v>
      </c>
      <c r="CE7312" t="s">
        <v>137</v>
      </c>
      <c r="CF7312" t="s">
        <v>137</v>
      </c>
      <c r="CG7312" t="s">
        <v>137</v>
      </c>
      <c r="CH7312" t="s">
        <v>137</v>
      </c>
      <c r="CI7312" t="s">
        <v>137</v>
      </c>
      <c r="CJ7312" t="s">
        <v>137</v>
      </c>
      <c r="CK7312" t="s">
        <v>137</v>
      </c>
      <c r="CL7312" t="s">
        <v>137</v>
      </c>
      <c r="CM7312" t="s">
        <v>137</v>
      </c>
      <c r="CN7312" t="s">
        <v>137</v>
      </c>
      <c r="CO7312" t="s">
        <v>137</v>
      </c>
      <c r="CP7312" t="s">
        <v>137</v>
      </c>
      <c r="CQ7312" s="1">
        <v>45258.46597222222</v>
      </c>
      <c r="CR7312" s="1">
        <v>45258.46597222222</v>
      </c>
      <c r="CS7312" s="1"/>
      <c r="CT7312" t="s">
        <v>10711</v>
      </c>
      <c r="CU7312" t="s">
        <v>10711</v>
      </c>
      <c r="CV7312" t="s">
        <v>1387</v>
      </c>
      <c r="CW7312" t="s">
        <v>1387</v>
      </c>
      <c r="CX7312" s="3"/>
      <c r="CY7312" s="3"/>
      <c r="CZ7312">
        <v>1</v>
      </c>
      <c r="DA7312" t="s">
        <v>137</v>
      </c>
      <c r="DB7312" t="s">
        <v>137</v>
      </c>
      <c r="DC7312" t="s">
        <v>137</v>
      </c>
      <c r="DD7312" t="s">
        <v>137</v>
      </c>
      <c r="DE7312" t="s">
        <v>137</v>
      </c>
      <c r="DF7312" t="s">
        <v>45404</v>
      </c>
      <c r="DG7312" t="s">
        <v>137</v>
      </c>
      <c r="DH7312" t="s">
        <v>137</v>
      </c>
      <c r="DI7312" t="s">
        <v>137</v>
      </c>
      <c r="DJ7312" t="s">
        <v>137</v>
      </c>
      <c r="DK7312">
        <v>0</v>
      </c>
      <c r="DL7312" t="s">
        <v>209</v>
      </c>
      <c r="DM7312" t="s">
        <v>137</v>
      </c>
      <c r="DN7312" t="s">
        <v>137</v>
      </c>
      <c r="DO7312" s="1">
        <v>45258.46597222222</v>
      </c>
      <c r="DP7312" s="1"/>
      <c r="DQ7312" t="s">
        <v>150</v>
      </c>
      <c r="DR7312" t="s">
        <v>151</v>
      </c>
      <c r="DS7312" t="s">
        <v>152</v>
      </c>
      <c r="DT7312" t="s">
        <v>137</v>
      </c>
      <c r="DU7312" t="s">
        <v>137</v>
      </c>
      <c r="DV7312" t="s">
        <v>137</v>
      </c>
      <c r="DW7312" t="s">
        <v>137</v>
      </c>
      <c r="DX7312" t="s">
        <v>137</v>
      </c>
      <c r="DY7312" t="s">
        <v>137</v>
      </c>
      <c r="DZ7312" t="s">
        <v>168</v>
      </c>
      <c r="EA7312" t="b">
        <v>0</v>
      </c>
      <c r="EB7312" t="s">
        <v>137</v>
      </c>
    </row>
    <row r="7313" spans="1:132" x14ac:dyDescent="0.25">
      <c r="A7313">
        <v>122925173</v>
      </c>
      <c r="B7313">
        <v>4730</v>
      </c>
      <c r="C7313" t="s">
        <v>192</v>
      </c>
      <c r="D7313" t="s">
        <v>133</v>
      </c>
      <c r="E7313" t="s">
        <v>134</v>
      </c>
      <c r="F7313" t="s">
        <v>135</v>
      </c>
      <c r="G7313" t="s">
        <v>136</v>
      </c>
      <c r="H7313" t="s">
        <v>137</v>
      </c>
      <c r="I7313" t="s">
        <v>138</v>
      </c>
      <c r="J7313" t="s">
        <v>557</v>
      </c>
      <c r="K7313" t="s">
        <v>558</v>
      </c>
      <c r="L7313" t="s">
        <v>559</v>
      </c>
      <c r="M7313" t="s">
        <v>137</v>
      </c>
      <c r="N7313" t="s">
        <v>8278</v>
      </c>
      <c r="O7313" t="s">
        <v>8278</v>
      </c>
      <c r="P7313" s="1">
        <v>45258</v>
      </c>
      <c r="Q7313" s="1">
        <v>45258.424305555556</v>
      </c>
      <c r="R7313" s="1">
        <v>45258.424305555556</v>
      </c>
      <c r="S7313" s="1">
        <v>45369.558333333334</v>
      </c>
      <c r="T7313" s="1">
        <v>45369.558333333334</v>
      </c>
      <c r="U7313" t="s">
        <v>11893</v>
      </c>
      <c r="V7313" t="s">
        <v>137</v>
      </c>
      <c r="W7313" t="s">
        <v>137</v>
      </c>
      <c r="X7313" t="s">
        <v>155</v>
      </c>
      <c r="Y7313" t="s">
        <v>186</v>
      </c>
      <c r="Z7313" t="s">
        <v>137</v>
      </c>
      <c r="AA7313" t="s">
        <v>137</v>
      </c>
      <c r="AB7313" t="s">
        <v>137</v>
      </c>
      <c r="AC7313" t="s">
        <v>137</v>
      </c>
      <c r="AD7313" s="2"/>
      <c r="AE7313" t="s">
        <v>137</v>
      </c>
      <c r="AF7313" t="s">
        <v>137</v>
      </c>
      <c r="AG7313" t="s">
        <v>137</v>
      </c>
      <c r="AH7313" t="s">
        <v>137</v>
      </c>
      <c r="AI7313" t="s">
        <v>137</v>
      </c>
      <c r="AJ7313" t="s">
        <v>137</v>
      </c>
      <c r="AK7313" t="s">
        <v>137</v>
      </c>
      <c r="AL7313" s="2"/>
      <c r="AM7313" t="s">
        <v>137</v>
      </c>
      <c r="AN7313" t="s">
        <v>137</v>
      </c>
      <c r="AO7313" t="s">
        <v>137</v>
      </c>
      <c r="AP7313" t="s">
        <v>137</v>
      </c>
      <c r="AQ7313" t="s">
        <v>137</v>
      </c>
      <c r="AR7313" t="s">
        <v>137</v>
      </c>
      <c r="AS7313" t="s">
        <v>137</v>
      </c>
      <c r="AT7313" t="s">
        <v>137</v>
      </c>
      <c r="AU7313" t="s">
        <v>137</v>
      </c>
      <c r="AV7313" t="s">
        <v>137</v>
      </c>
      <c r="AW7313" t="s">
        <v>137</v>
      </c>
      <c r="AX7313" t="s">
        <v>137</v>
      </c>
      <c r="AY7313" t="s">
        <v>137</v>
      </c>
      <c r="AZ7313" t="s">
        <v>137</v>
      </c>
      <c r="BA7313" t="s">
        <v>137</v>
      </c>
      <c r="BB7313" t="s">
        <v>137</v>
      </c>
      <c r="BC7313" t="s">
        <v>137</v>
      </c>
      <c r="BD7313" t="s">
        <v>137</v>
      </c>
      <c r="BE7313" t="s">
        <v>137</v>
      </c>
      <c r="BF7313" t="s">
        <v>137</v>
      </c>
      <c r="BG7313" t="s">
        <v>137</v>
      </c>
      <c r="BH7313" t="s">
        <v>137</v>
      </c>
      <c r="BI7313" t="s">
        <v>137</v>
      </c>
      <c r="BJ7313" t="s">
        <v>137</v>
      </c>
      <c r="BK7313" t="s">
        <v>137</v>
      </c>
      <c r="BL7313" t="s">
        <v>137</v>
      </c>
      <c r="BM7313" t="s">
        <v>137</v>
      </c>
      <c r="BN7313" t="s">
        <v>137</v>
      </c>
      <c r="BO7313" t="s">
        <v>137</v>
      </c>
      <c r="BP7313" t="s">
        <v>45405</v>
      </c>
      <c r="BQ7313" t="s">
        <v>137</v>
      </c>
      <c r="BR7313" t="s">
        <v>137</v>
      </c>
      <c r="BS7313" t="s">
        <v>137</v>
      </c>
      <c r="BT7313" t="s">
        <v>137</v>
      </c>
      <c r="BU7313" t="s">
        <v>137</v>
      </c>
      <c r="BW7313" t="s">
        <v>137</v>
      </c>
      <c r="BX7313" t="s">
        <v>137</v>
      </c>
      <c r="BY7313" t="s">
        <v>137</v>
      </c>
      <c r="BZ7313" t="s">
        <v>137</v>
      </c>
      <c r="CA7313" t="s">
        <v>137</v>
      </c>
      <c r="CB7313" t="s">
        <v>137</v>
      </c>
      <c r="CC7313" t="s">
        <v>137</v>
      </c>
      <c r="CD7313" t="s">
        <v>137</v>
      </c>
      <c r="CE7313" t="s">
        <v>137</v>
      </c>
      <c r="CF7313" t="s">
        <v>137</v>
      </c>
      <c r="CG7313" t="s">
        <v>137</v>
      </c>
      <c r="CH7313" t="s">
        <v>137</v>
      </c>
      <c r="CI7313" t="s">
        <v>137</v>
      </c>
      <c r="CJ7313" t="s">
        <v>137</v>
      </c>
      <c r="CK7313" t="s">
        <v>137</v>
      </c>
      <c r="CL7313" t="s">
        <v>137</v>
      </c>
      <c r="CM7313" t="s">
        <v>137</v>
      </c>
      <c r="CN7313" t="s">
        <v>137</v>
      </c>
      <c r="CO7313" t="s">
        <v>137</v>
      </c>
      <c r="CP7313" t="s">
        <v>137</v>
      </c>
      <c r="CQ7313" s="1">
        <v>45369.558333333334</v>
      </c>
      <c r="CR7313" s="1">
        <v>45369.558333333334</v>
      </c>
      <c r="CS7313" s="1"/>
      <c r="CT7313" t="s">
        <v>45406</v>
      </c>
      <c r="CU7313" t="s">
        <v>45407</v>
      </c>
      <c r="CV7313" t="s">
        <v>45408</v>
      </c>
      <c r="CW7313" t="s">
        <v>45409</v>
      </c>
      <c r="CX7313" s="3"/>
      <c r="CY7313" s="3"/>
      <c r="CZ7313">
        <v>1</v>
      </c>
      <c r="DA7313" t="s">
        <v>45410</v>
      </c>
      <c r="DB7313" t="s">
        <v>137</v>
      </c>
      <c r="DC7313" t="s">
        <v>137</v>
      </c>
      <c r="DD7313" t="s">
        <v>137</v>
      </c>
      <c r="DE7313" t="s">
        <v>137</v>
      </c>
      <c r="DF7313" t="s">
        <v>45411</v>
      </c>
      <c r="DG7313" t="s">
        <v>900</v>
      </c>
      <c r="DH7313" t="s">
        <v>3650</v>
      </c>
      <c r="DI7313" t="s">
        <v>137</v>
      </c>
      <c r="DJ7313" t="s">
        <v>137</v>
      </c>
      <c r="DK7313">
        <v>0</v>
      </c>
      <c r="DL7313" t="s">
        <v>209</v>
      </c>
      <c r="DM7313" t="s">
        <v>137</v>
      </c>
      <c r="DN7313" t="s">
        <v>137</v>
      </c>
      <c r="DO7313" s="1">
        <v>45369.558333333334</v>
      </c>
      <c r="DP7313" s="1"/>
      <c r="DQ7313" t="s">
        <v>557</v>
      </c>
      <c r="DR7313" t="s">
        <v>558</v>
      </c>
      <c r="DS7313" t="s">
        <v>559</v>
      </c>
      <c r="DT7313" t="s">
        <v>137</v>
      </c>
      <c r="DU7313" t="s">
        <v>137</v>
      </c>
      <c r="DV7313" t="s">
        <v>137</v>
      </c>
      <c r="DW7313" t="s">
        <v>137</v>
      </c>
      <c r="DX7313" t="s">
        <v>45412</v>
      </c>
      <c r="DY7313" t="s">
        <v>137</v>
      </c>
      <c r="DZ7313" t="s">
        <v>148</v>
      </c>
      <c r="EA7313" t="b">
        <v>0</v>
      </c>
      <c r="EB7313" t="s">
        <v>137</v>
      </c>
    </row>
    <row r="7314" spans="1:132" x14ac:dyDescent="0.25">
      <c r="A7314">
        <v>122923296</v>
      </c>
      <c r="B7314">
        <v>4729</v>
      </c>
      <c r="C7314" t="s">
        <v>192</v>
      </c>
      <c r="D7314" t="s">
        <v>133</v>
      </c>
      <c r="E7314" t="s">
        <v>134</v>
      </c>
      <c r="F7314" t="s">
        <v>135</v>
      </c>
      <c r="G7314" t="s">
        <v>136</v>
      </c>
      <c r="H7314" t="s">
        <v>137</v>
      </c>
      <c r="I7314" t="s">
        <v>138</v>
      </c>
      <c r="J7314" t="s">
        <v>150</v>
      </c>
      <c r="K7314" t="s">
        <v>151</v>
      </c>
      <c r="L7314" t="s">
        <v>152</v>
      </c>
      <c r="M7314" t="s">
        <v>137</v>
      </c>
      <c r="N7314" t="s">
        <v>505</v>
      </c>
      <c r="O7314" t="s">
        <v>505</v>
      </c>
      <c r="P7314" s="1">
        <v>45260</v>
      </c>
      <c r="Q7314" s="1">
        <v>45258.413888888892</v>
      </c>
      <c r="R7314" s="1">
        <v>45258.413888888892</v>
      </c>
      <c r="S7314" s="1">
        <v>45259.422222222223</v>
      </c>
      <c r="T7314" s="1">
        <v>45259.422222222223</v>
      </c>
      <c r="U7314" t="s">
        <v>36625</v>
      </c>
      <c r="V7314" t="s">
        <v>137</v>
      </c>
      <c r="W7314" t="s">
        <v>137</v>
      </c>
      <c r="X7314" t="s">
        <v>231</v>
      </c>
      <c r="Y7314" t="s">
        <v>440</v>
      </c>
      <c r="Z7314" t="s">
        <v>137</v>
      </c>
      <c r="AA7314" t="s">
        <v>137</v>
      </c>
      <c r="AB7314" t="s">
        <v>137</v>
      </c>
      <c r="AC7314" t="s">
        <v>137</v>
      </c>
      <c r="AD7314" s="2"/>
      <c r="AE7314" t="s">
        <v>137</v>
      </c>
      <c r="AF7314" t="s">
        <v>137</v>
      </c>
      <c r="AG7314" t="s">
        <v>137</v>
      </c>
      <c r="AH7314" t="s">
        <v>137</v>
      </c>
      <c r="AI7314" t="s">
        <v>137</v>
      </c>
      <c r="AJ7314" t="s">
        <v>137</v>
      </c>
      <c r="AK7314" t="s">
        <v>137</v>
      </c>
      <c r="AL7314" s="2"/>
      <c r="AM7314" t="s">
        <v>137</v>
      </c>
      <c r="AN7314" t="s">
        <v>137</v>
      </c>
      <c r="AO7314" t="s">
        <v>137</v>
      </c>
      <c r="AP7314" t="s">
        <v>137</v>
      </c>
      <c r="AQ7314" t="s">
        <v>137</v>
      </c>
      <c r="AR7314" t="s">
        <v>137</v>
      </c>
      <c r="AS7314" t="s">
        <v>137</v>
      </c>
      <c r="AT7314" t="s">
        <v>137</v>
      </c>
      <c r="AU7314" t="s">
        <v>137</v>
      </c>
      <c r="AV7314" t="s">
        <v>137</v>
      </c>
      <c r="AW7314" t="s">
        <v>137</v>
      </c>
      <c r="AX7314" t="s">
        <v>137</v>
      </c>
      <c r="AY7314" t="s">
        <v>137</v>
      </c>
      <c r="AZ7314" t="s">
        <v>137</v>
      </c>
      <c r="BA7314" t="s">
        <v>137</v>
      </c>
      <c r="BB7314" t="s">
        <v>137</v>
      </c>
      <c r="BC7314" t="s">
        <v>137</v>
      </c>
      <c r="BD7314" t="s">
        <v>137</v>
      </c>
      <c r="BE7314" t="s">
        <v>137</v>
      </c>
      <c r="BF7314" t="s">
        <v>137</v>
      </c>
      <c r="BG7314" t="s">
        <v>137</v>
      </c>
      <c r="BH7314" t="s">
        <v>137</v>
      </c>
      <c r="BI7314" t="s">
        <v>137</v>
      </c>
      <c r="BJ7314" t="s">
        <v>137</v>
      </c>
      <c r="BK7314" t="s">
        <v>137</v>
      </c>
      <c r="BL7314" t="s">
        <v>137</v>
      </c>
      <c r="BM7314" t="s">
        <v>137</v>
      </c>
      <c r="BN7314" t="s">
        <v>137</v>
      </c>
      <c r="BO7314" t="s">
        <v>137</v>
      </c>
      <c r="BP7314" t="s">
        <v>45413</v>
      </c>
      <c r="BQ7314" t="s">
        <v>137</v>
      </c>
      <c r="BR7314" t="s">
        <v>137</v>
      </c>
      <c r="BS7314" t="s">
        <v>137</v>
      </c>
      <c r="BT7314" t="s">
        <v>137</v>
      </c>
      <c r="BU7314" t="s">
        <v>137</v>
      </c>
      <c r="BW7314" t="s">
        <v>137</v>
      </c>
      <c r="BX7314" t="s">
        <v>137</v>
      </c>
      <c r="BY7314" t="s">
        <v>137</v>
      </c>
      <c r="BZ7314" t="s">
        <v>137</v>
      </c>
      <c r="CA7314" t="s">
        <v>137</v>
      </c>
      <c r="CB7314" t="s">
        <v>137</v>
      </c>
      <c r="CC7314" t="s">
        <v>137</v>
      </c>
      <c r="CD7314" t="s">
        <v>137</v>
      </c>
      <c r="CE7314" t="s">
        <v>137</v>
      </c>
      <c r="CF7314" t="s">
        <v>137</v>
      </c>
      <c r="CG7314" t="s">
        <v>137</v>
      </c>
      <c r="CH7314" t="s">
        <v>137</v>
      </c>
      <c r="CI7314" t="s">
        <v>137</v>
      </c>
      <c r="CJ7314" t="s">
        <v>137</v>
      </c>
      <c r="CK7314" t="s">
        <v>137</v>
      </c>
      <c r="CL7314" t="s">
        <v>137</v>
      </c>
      <c r="CM7314" t="s">
        <v>137</v>
      </c>
      <c r="CN7314" t="s">
        <v>137</v>
      </c>
      <c r="CO7314" t="s">
        <v>137</v>
      </c>
      <c r="CP7314" t="s">
        <v>137</v>
      </c>
      <c r="CQ7314" s="1">
        <v>45259.422222222223</v>
      </c>
      <c r="CR7314" s="1">
        <v>45259.422222222223</v>
      </c>
      <c r="CS7314" s="1"/>
      <c r="CT7314" t="s">
        <v>45414</v>
      </c>
      <c r="CU7314" t="s">
        <v>45414</v>
      </c>
      <c r="CV7314" t="s">
        <v>45415</v>
      </c>
      <c r="CW7314" t="s">
        <v>45416</v>
      </c>
      <c r="CX7314" s="3"/>
      <c r="CY7314" s="3"/>
      <c r="CZ7314">
        <v>1</v>
      </c>
      <c r="DA7314" t="s">
        <v>45417</v>
      </c>
      <c r="DB7314" t="s">
        <v>137</v>
      </c>
      <c r="DC7314" t="s">
        <v>137</v>
      </c>
      <c r="DD7314" t="s">
        <v>137</v>
      </c>
      <c r="DE7314" t="s">
        <v>137</v>
      </c>
      <c r="DF7314" t="s">
        <v>45418</v>
      </c>
      <c r="DG7314" t="s">
        <v>137</v>
      </c>
      <c r="DH7314" t="s">
        <v>137</v>
      </c>
      <c r="DI7314" t="s">
        <v>137</v>
      </c>
      <c r="DJ7314" t="s">
        <v>137</v>
      </c>
      <c r="DK7314">
        <v>0</v>
      </c>
      <c r="DL7314" t="s">
        <v>209</v>
      </c>
      <c r="DM7314" t="s">
        <v>137</v>
      </c>
      <c r="DN7314" t="s">
        <v>137</v>
      </c>
      <c r="DO7314" s="1">
        <v>45259.422222222223</v>
      </c>
      <c r="DP7314" s="1"/>
      <c r="DQ7314" t="s">
        <v>150</v>
      </c>
      <c r="DR7314" t="s">
        <v>151</v>
      </c>
      <c r="DS7314" t="s">
        <v>152</v>
      </c>
      <c r="DT7314" t="s">
        <v>137</v>
      </c>
      <c r="DU7314" t="s">
        <v>137</v>
      </c>
      <c r="DV7314" t="s">
        <v>137</v>
      </c>
      <c r="DW7314" t="s">
        <v>137</v>
      </c>
      <c r="DX7314" t="s">
        <v>137</v>
      </c>
      <c r="DY7314" t="s">
        <v>137</v>
      </c>
      <c r="DZ7314" t="s">
        <v>148</v>
      </c>
      <c r="EA7314" t="b">
        <v>0</v>
      </c>
      <c r="EB7314" t="s">
        <v>137</v>
      </c>
    </row>
    <row r="7315" spans="1:132" x14ac:dyDescent="0.25">
      <c r="A7315">
        <v>122920078</v>
      </c>
      <c r="B7315">
        <v>4728</v>
      </c>
      <c r="C7315" t="s">
        <v>192</v>
      </c>
      <c r="D7315" t="s">
        <v>45419</v>
      </c>
      <c r="E7315" t="s">
        <v>134</v>
      </c>
      <c r="F7315" t="s">
        <v>162</v>
      </c>
      <c r="G7315" t="s">
        <v>137</v>
      </c>
      <c r="H7315" t="s">
        <v>137</v>
      </c>
      <c r="I7315" t="s">
        <v>45420</v>
      </c>
      <c r="J7315" t="s">
        <v>150</v>
      </c>
      <c r="K7315" t="s">
        <v>151</v>
      </c>
      <c r="L7315" t="s">
        <v>152</v>
      </c>
      <c r="M7315" t="s">
        <v>137</v>
      </c>
      <c r="N7315" t="s">
        <v>1503</v>
      </c>
      <c r="O7315" t="s">
        <v>303</v>
      </c>
      <c r="P7315" s="1"/>
      <c r="Q7315" s="1">
        <v>45258.394444444442</v>
      </c>
      <c r="R7315" s="1">
        <v>45258.394444444442</v>
      </c>
      <c r="S7315" s="1">
        <v>45258.444444444445</v>
      </c>
      <c r="T7315" s="1">
        <v>45258.444444444445</v>
      </c>
      <c r="U7315" t="s">
        <v>36639</v>
      </c>
      <c r="V7315" t="s">
        <v>137</v>
      </c>
      <c r="W7315" t="s">
        <v>137</v>
      </c>
      <c r="X7315" t="s">
        <v>360</v>
      </c>
      <c r="Y7315" t="s">
        <v>199</v>
      </c>
      <c r="Z7315" t="s">
        <v>137</v>
      </c>
      <c r="AA7315" t="s">
        <v>137</v>
      </c>
      <c r="AB7315" t="s">
        <v>137</v>
      </c>
      <c r="AC7315" t="s">
        <v>137</v>
      </c>
      <c r="AD7315" s="2"/>
      <c r="AE7315" t="s">
        <v>137</v>
      </c>
      <c r="AF7315" t="s">
        <v>137</v>
      </c>
      <c r="AG7315" t="s">
        <v>137</v>
      </c>
      <c r="AH7315" t="s">
        <v>137</v>
      </c>
      <c r="AI7315" t="s">
        <v>137</v>
      </c>
      <c r="AJ7315" t="s">
        <v>137</v>
      </c>
      <c r="AK7315" t="s">
        <v>137</v>
      </c>
      <c r="AL7315" s="2"/>
      <c r="AM7315" t="s">
        <v>137</v>
      </c>
      <c r="AN7315" t="s">
        <v>137</v>
      </c>
      <c r="AO7315" t="s">
        <v>137</v>
      </c>
      <c r="AP7315" t="s">
        <v>137</v>
      </c>
      <c r="AQ7315" t="s">
        <v>137</v>
      </c>
      <c r="AR7315" t="s">
        <v>137</v>
      </c>
      <c r="AS7315" t="s">
        <v>137</v>
      </c>
      <c r="AT7315" t="s">
        <v>137</v>
      </c>
      <c r="AU7315" t="s">
        <v>137</v>
      </c>
      <c r="AV7315" t="s">
        <v>137</v>
      </c>
      <c r="AW7315" t="s">
        <v>137</v>
      </c>
      <c r="AX7315" t="s">
        <v>137</v>
      </c>
      <c r="AY7315" t="s">
        <v>137</v>
      </c>
      <c r="AZ7315" t="s">
        <v>137</v>
      </c>
      <c r="BA7315" t="s">
        <v>137</v>
      </c>
      <c r="BB7315" t="s">
        <v>137</v>
      </c>
      <c r="BC7315" t="s">
        <v>137</v>
      </c>
      <c r="BD7315" t="s">
        <v>137</v>
      </c>
      <c r="BE7315" t="s">
        <v>137</v>
      </c>
      <c r="BF7315" t="s">
        <v>137</v>
      </c>
      <c r="BG7315" t="s">
        <v>137</v>
      </c>
      <c r="BH7315" t="s">
        <v>137</v>
      </c>
      <c r="BI7315" t="s">
        <v>137</v>
      </c>
      <c r="BJ7315" t="s">
        <v>137</v>
      </c>
      <c r="BK7315" t="s">
        <v>137</v>
      </c>
      <c r="BL7315" t="s">
        <v>137</v>
      </c>
      <c r="BM7315" t="s">
        <v>137</v>
      </c>
      <c r="BN7315" t="s">
        <v>137</v>
      </c>
      <c r="BO7315" t="s">
        <v>137</v>
      </c>
      <c r="BP7315" t="s">
        <v>137</v>
      </c>
      <c r="BQ7315" t="s">
        <v>137</v>
      </c>
      <c r="BR7315" t="s">
        <v>137</v>
      </c>
      <c r="BS7315" t="s">
        <v>137</v>
      </c>
      <c r="BT7315" t="s">
        <v>137</v>
      </c>
      <c r="BU7315" t="s">
        <v>137</v>
      </c>
      <c r="BW7315" t="s">
        <v>137</v>
      </c>
      <c r="BX7315" t="s">
        <v>137</v>
      </c>
      <c r="BY7315" t="s">
        <v>137</v>
      </c>
      <c r="BZ7315" t="s">
        <v>137</v>
      </c>
      <c r="CA7315" t="s">
        <v>137</v>
      </c>
      <c r="CB7315" t="s">
        <v>137</v>
      </c>
      <c r="CC7315" t="s">
        <v>137</v>
      </c>
      <c r="CD7315" t="s">
        <v>137</v>
      </c>
      <c r="CE7315" t="s">
        <v>137</v>
      </c>
      <c r="CF7315" t="s">
        <v>137</v>
      </c>
      <c r="CG7315" t="s">
        <v>137</v>
      </c>
      <c r="CH7315" t="s">
        <v>137</v>
      </c>
      <c r="CI7315" t="s">
        <v>137</v>
      </c>
      <c r="CJ7315" t="s">
        <v>137</v>
      </c>
      <c r="CK7315" t="s">
        <v>137</v>
      </c>
      <c r="CL7315" t="s">
        <v>137</v>
      </c>
      <c r="CM7315" t="s">
        <v>137</v>
      </c>
      <c r="CN7315" t="s">
        <v>137</v>
      </c>
      <c r="CO7315" t="s">
        <v>137</v>
      </c>
      <c r="CP7315" t="s">
        <v>137</v>
      </c>
      <c r="CQ7315" s="1">
        <v>45258.444444444445</v>
      </c>
      <c r="CR7315" s="1">
        <v>45258.444444444445</v>
      </c>
      <c r="CS7315" s="1"/>
      <c r="CT7315" t="s">
        <v>45421</v>
      </c>
      <c r="CU7315" t="s">
        <v>41876</v>
      </c>
      <c r="CV7315" t="s">
        <v>38148</v>
      </c>
      <c r="CW7315" t="s">
        <v>13303</v>
      </c>
      <c r="CX7315" s="3"/>
      <c r="CY7315" s="3"/>
      <c r="CZ7315">
        <v>2</v>
      </c>
      <c r="DA7315" t="s">
        <v>137</v>
      </c>
      <c r="DB7315" t="s">
        <v>137</v>
      </c>
      <c r="DC7315" t="s">
        <v>137</v>
      </c>
      <c r="DD7315" t="s">
        <v>137</v>
      </c>
      <c r="DE7315" t="s">
        <v>137</v>
      </c>
      <c r="DF7315" t="s">
        <v>45422</v>
      </c>
      <c r="DG7315" t="s">
        <v>137</v>
      </c>
      <c r="DH7315" t="s">
        <v>137</v>
      </c>
      <c r="DI7315" t="s">
        <v>137</v>
      </c>
      <c r="DJ7315" t="s">
        <v>137</v>
      </c>
      <c r="DK7315">
        <v>0</v>
      </c>
      <c r="DL7315" t="s">
        <v>209</v>
      </c>
      <c r="DM7315" t="s">
        <v>137</v>
      </c>
      <c r="DN7315" t="s">
        <v>137</v>
      </c>
      <c r="DO7315" s="1">
        <v>45258.444444444445</v>
      </c>
      <c r="DP7315" s="1"/>
      <c r="DQ7315" t="s">
        <v>150</v>
      </c>
      <c r="DR7315" t="s">
        <v>151</v>
      </c>
      <c r="DS7315" t="s">
        <v>152</v>
      </c>
      <c r="DT7315" t="s">
        <v>137</v>
      </c>
      <c r="DU7315" t="s">
        <v>137</v>
      </c>
      <c r="DV7315" t="s">
        <v>137</v>
      </c>
      <c r="DW7315" t="s">
        <v>137</v>
      </c>
      <c r="DX7315" t="s">
        <v>137</v>
      </c>
      <c r="DY7315" t="s">
        <v>137</v>
      </c>
      <c r="DZ7315" t="s">
        <v>168</v>
      </c>
      <c r="EA7315" t="b">
        <v>0</v>
      </c>
      <c r="EB7315" t="s">
        <v>137</v>
      </c>
    </row>
    <row r="7316" spans="1:132" x14ac:dyDescent="0.25">
      <c r="A7316">
        <v>122911746</v>
      </c>
      <c r="B7316">
        <v>4727</v>
      </c>
      <c r="C7316" t="s">
        <v>192</v>
      </c>
      <c r="D7316" t="s">
        <v>224</v>
      </c>
      <c r="E7316" t="s">
        <v>134</v>
      </c>
      <c r="F7316" t="s">
        <v>135</v>
      </c>
      <c r="G7316" t="s">
        <v>194</v>
      </c>
      <c r="H7316" t="s">
        <v>137</v>
      </c>
      <c r="I7316" t="s">
        <v>225</v>
      </c>
      <c r="J7316" t="s">
        <v>150</v>
      </c>
      <c r="K7316" t="s">
        <v>151</v>
      </c>
      <c r="L7316" t="s">
        <v>152</v>
      </c>
      <c r="M7316" t="s">
        <v>137</v>
      </c>
      <c r="N7316" t="s">
        <v>25601</v>
      </c>
      <c r="O7316" t="s">
        <v>25601</v>
      </c>
      <c r="P7316" s="1"/>
      <c r="Q7316" s="1">
        <v>45258.324305555558</v>
      </c>
      <c r="R7316" s="1">
        <v>45258.324305555558</v>
      </c>
      <c r="S7316" s="1">
        <v>45258.677083333336</v>
      </c>
      <c r="T7316" s="1">
        <v>45258.677083333336</v>
      </c>
      <c r="U7316" t="s">
        <v>41692</v>
      </c>
      <c r="V7316" t="s">
        <v>137</v>
      </c>
      <c r="W7316" t="s">
        <v>137</v>
      </c>
      <c r="X7316" t="s">
        <v>176</v>
      </c>
      <c r="Y7316" t="s">
        <v>3183</v>
      </c>
      <c r="Z7316" t="s">
        <v>137</v>
      </c>
      <c r="AA7316" t="s">
        <v>137</v>
      </c>
      <c r="AB7316" t="s">
        <v>137</v>
      </c>
      <c r="AC7316" t="s">
        <v>137</v>
      </c>
      <c r="AD7316" s="2"/>
      <c r="AE7316" t="s">
        <v>137</v>
      </c>
      <c r="AF7316" t="s">
        <v>137</v>
      </c>
      <c r="AG7316" t="s">
        <v>137</v>
      </c>
      <c r="AH7316" t="s">
        <v>137</v>
      </c>
      <c r="AI7316" t="s">
        <v>137</v>
      </c>
      <c r="AJ7316" t="s">
        <v>137</v>
      </c>
      <c r="AK7316" t="s">
        <v>137</v>
      </c>
      <c r="AL7316" s="2"/>
      <c r="AM7316" t="s">
        <v>137</v>
      </c>
      <c r="AN7316" t="s">
        <v>137</v>
      </c>
      <c r="AO7316" t="s">
        <v>137</v>
      </c>
      <c r="AP7316" t="s">
        <v>137</v>
      </c>
      <c r="AQ7316" t="s">
        <v>137</v>
      </c>
      <c r="AR7316" t="s">
        <v>137</v>
      </c>
      <c r="AS7316" t="s">
        <v>137</v>
      </c>
      <c r="AT7316" t="s">
        <v>137</v>
      </c>
      <c r="AU7316" t="s">
        <v>137</v>
      </c>
      <c r="AV7316" t="s">
        <v>45423</v>
      </c>
      <c r="AW7316" t="s">
        <v>29944</v>
      </c>
      <c r="AX7316" t="s">
        <v>927</v>
      </c>
      <c r="AY7316" t="s">
        <v>137</v>
      </c>
      <c r="AZ7316" t="s">
        <v>137</v>
      </c>
      <c r="BA7316" t="s">
        <v>137</v>
      </c>
      <c r="BB7316" t="s">
        <v>137</v>
      </c>
      <c r="BC7316" t="s">
        <v>137</v>
      </c>
      <c r="BD7316" t="s">
        <v>137</v>
      </c>
      <c r="BE7316" t="s">
        <v>137</v>
      </c>
      <c r="BF7316" t="s">
        <v>137</v>
      </c>
      <c r="BG7316" t="s">
        <v>137</v>
      </c>
      <c r="BH7316" t="s">
        <v>137</v>
      </c>
      <c r="BI7316" t="s">
        <v>137</v>
      </c>
      <c r="BJ7316" t="s">
        <v>137</v>
      </c>
      <c r="BK7316" t="s">
        <v>137</v>
      </c>
      <c r="BL7316" t="s">
        <v>137</v>
      </c>
      <c r="BM7316" t="s">
        <v>137</v>
      </c>
      <c r="BN7316" t="s">
        <v>137</v>
      </c>
      <c r="BO7316" t="s">
        <v>137</v>
      </c>
      <c r="BP7316" t="s">
        <v>137</v>
      </c>
      <c r="BQ7316" t="s">
        <v>137</v>
      </c>
      <c r="BR7316" t="s">
        <v>137</v>
      </c>
      <c r="BS7316" t="s">
        <v>137</v>
      </c>
      <c r="BT7316" t="s">
        <v>137</v>
      </c>
      <c r="BU7316" t="s">
        <v>137</v>
      </c>
      <c r="BW7316" t="s">
        <v>137</v>
      </c>
      <c r="BX7316" t="s">
        <v>137</v>
      </c>
      <c r="BY7316" t="s">
        <v>137</v>
      </c>
      <c r="BZ7316" t="s">
        <v>137</v>
      </c>
      <c r="CA7316" t="s">
        <v>137</v>
      </c>
      <c r="CB7316" t="s">
        <v>137</v>
      </c>
      <c r="CC7316" t="s">
        <v>137</v>
      </c>
      <c r="CD7316" t="s">
        <v>137</v>
      </c>
      <c r="CE7316" t="s">
        <v>137</v>
      </c>
      <c r="CF7316" t="s">
        <v>137</v>
      </c>
      <c r="CG7316" t="s">
        <v>137</v>
      </c>
      <c r="CH7316" t="s">
        <v>137</v>
      </c>
      <c r="CI7316" t="s">
        <v>137</v>
      </c>
      <c r="CJ7316" t="s">
        <v>137</v>
      </c>
      <c r="CK7316" t="s">
        <v>137</v>
      </c>
      <c r="CL7316" t="s">
        <v>137</v>
      </c>
      <c r="CM7316" t="s">
        <v>137</v>
      </c>
      <c r="CN7316" t="s">
        <v>137</v>
      </c>
      <c r="CO7316" t="s">
        <v>137</v>
      </c>
      <c r="CP7316" t="s">
        <v>137</v>
      </c>
      <c r="CQ7316" s="1">
        <v>45258.677083333336</v>
      </c>
      <c r="CR7316" s="1">
        <v>45258.677083333336</v>
      </c>
      <c r="CS7316" s="1"/>
      <c r="CT7316" t="s">
        <v>45424</v>
      </c>
      <c r="CU7316" t="s">
        <v>45425</v>
      </c>
      <c r="CV7316" t="s">
        <v>45426</v>
      </c>
      <c r="CW7316" t="s">
        <v>45427</v>
      </c>
      <c r="CX7316" s="3"/>
      <c r="CY7316" s="3"/>
      <c r="CZ7316">
        <v>1</v>
      </c>
      <c r="DA7316" t="s">
        <v>45428</v>
      </c>
      <c r="DB7316" t="s">
        <v>137</v>
      </c>
      <c r="DC7316" t="s">
        <v>137</v>
      </c>
      <c r="DD7316" t="s">
        <v>137</v>
      </c>
      <c r="DE7316" t="s">
        <v>137</v>
      </c>
      <c r="DF7316" t="s">
        <v>45429</v>
      </c>
      <c r="DG7316" t="s">
        <v>137</v>
      </c>
      <c r="DH7316" t="s">
        <v>137</v>
      </c>
      <c r="DI7316" t="s">
        <v>137</v>
      </c>
      <c r="DJ7316" t="s">
        <v>137</v>
      </c>
      <c r="DK7316">
        <v>0</v>
      </c>
      <c r="DL7316" t="s">
        <v>209</v>
      </c>
      <c r="DM7316" t="s">
        <v>137</v>
      </c>
      <c r="DN7316" t="s">
        <v>137</v>
      </c>
      <c r="DO7316" s="1">
        <v>45258.677083333336</v>
      </c>
      <c r="DP7316" s="1"/>
      <c r="DQ7316" t="s">
        <v>150</v>
      </c>
      <c r="DR7316" t="s">
        <v>151</v>
      </c>
      <c r="DS7316" t="s">
        <v>152</v>
      </c>
      <c r="DT7316" t="s">
        <v>137</v>
      </c>
      <c r="DU7316" t="s">
        <v>137</v>
      </c>
      <c r="DV7316" t="s">
        <v>237</v>
      </c>
      <c r="DW7316" t="s">
        <v>137</v>
      </c>
      <c r="DX7316" t="s">
        <v>137</v>
      </c>
      <c r="DY7316" t="s">
        <v>137</v>
      </c>
      <c r="DZ7316" t="s">
        <v>148</v>
      </c>
      <c r="EA7316" t="b">
        <v>0</v>
      </c>
      <c r="EB7316" t="s">
        <v>137</v>
      </c>
    </row>
    <row r="7317" spans="1:132" x14ac:dyDescent="0.25">
      <c r="A7317">
        <v>122886438</v>
      </c>
      <c r="B7317">
        <v>4726</v>
      </c>
      <c r="C7317" t="s">
        <v>192</v>
      </c>
      <c r="D7317" t="s">
        <v>474</v>
      </c>
      <c r="E7317" t="s">
        <v>134</v>
      </c>
      <c r="F7317" t="s">
        <v>135</v>
      </c>
      <c r="G7317" t="s">
        <v>163</v>
      </c>
      <c r="H7317" t="s">
        <v>137</v>
      </c>
      <c r="I7317" t="s">
        <v>475</v>
      </c>
      <c r="J7317" t="s">
        <v>139</v>
      </c>
      <c r="K7317" t="s">
        <v>140</v>
      </c>
      <c r="L7317" t="s">
        <v>141</v>
      </c>
      <c r="M7317" t="s">
        <v>137</v>
      </c>
      <c r="N7317" t="s">
        <v>1823</v>
      </c>
      <c r="O7317" t="s">
        <v>1823</v>
      </c>
      <c r="P7317" s="1">
        <v>45257</v>
      </c>
      <c r="Q7317" s="1">
        <v>45257.680555555555</v>
      </c>
      <c r="R7317" s="1">
        <v>45257.680555555555</v>
      </c>
      <c r="S7317" s="1">
        <v>45258.378472222219</v>
      </c>
      <c r="T7317" s="1">
        <v>45258.378472222219</v>
      </c>
      <c r="U7317" t="s">
        <v>9605</v>
      </c>
      <c r="V7317" t="s">
        <v>137</v>
      </c>
      <c r="W7317" t="s">
        <v>137</v>
      </c>
      <c r="X7317" t="s">
        <v>155</v>
      </c>
      <c r="Y7317" t="s">
        <v>514</v>
      </c>
      <c r="Z7317" t="s">
        <v>137</v>
      </c>
      <c r="AA7317" t="s">
        <v>463</v>
      </c>
      <c r="AB7317" t="s">
        <v>137</v>
      </c>
      <c r="AC7317" t="s">
        <v>137</v>
      </c>
      <c r="AD7317" s="2"/>
      <c r="AE7317" t="s">
        <v>137</v>
      </c>
      <c r="AF7317" t="s">
        <v>137</v>
      </c>
      <c r="AG7317" t="s">
        <v>137</v>
      </c>
      <c r="AH7317" t="s">
        <v>137</v>
      </c>
      <c r="AI7317" t="s">
        <v>137</v>
      </c>
      <c r="AJ7317" t="s">
        <v>137</v>
      </c>
      <c r="AK7317" t="s">
        <v>137</v>
      </c>
      <c r="AL7317" s="2"/>
      <c r="AM7317" t="s">
        <v>137</v>
      </c>
      <c r="AN7317" t="s">
        <v>137</v>
      </c>
      <c r="AO7317" t="s">
        <v>137</v>
      </c>
      <c r="AP7317" t="s">
        <v>137</v>
      </c>
      <c r="AQ7317" t="s">
        <v>137</v>
      </c>
      <c r="AR7317" t="s">
        <v>137</v>
      </c>
      <c r="AS7317" t="s">
        <v>137</v>
      </c>
      <c r="AT7317" t="s">
        <v>137</v>
      </c>
      <c r="AU7317" t="s">
        <v>137</v>
      </c>
      <c r="AV7317" t="s">
        <v>45430</v>
      </c>
      <c r="AW7317" t="s">
        <v>137</v>
      </c>
      <c r="AX7317" t="s">
        <v>137</v>
      </c>
      <c r="AY7317" t="s">
        <v>137</v>
      </c>
      <c r="AZ7317" t="s">
        <v>137</v>
      </c>
      <c r="BA7317" t="s">
        <v>137</v>
      </c>
      <c r="BB7317" t="s">
        <v>137</v>
      </c>
      <c r="BC7317" t="s">
        <v>137</v>
      </c>
      <c r="BD7317" t="s">
        <v>137</v>
      </c>
      <c r="BE7317" t="s">
        <v>137</v>
      </c>
      <c r="BF7317" t="s">
        <v>137</v>
      </c>
      <c r="BG7317" t="s">
        <v>137</v>
      </c>
      <c r="BH7317" t="s">
        <v>137</v>
      </c>
      <c r="BI7317" t="s">
        <v>137</v>
      </c>
      <c r="BJ7317" t="s">
        <v>137</v>
      </c>
      <c r="BK7317" t="s">
        <v>137</v>
      </c>
      <c r="BL7317" t="s">
        <v>137</v>
      </c>
      <c r="BM7317" t="s">
        <v>137</v>
      </c>
      <c r="BN7317" t="s">
        <v>137</v>
      </c>
      <c r="BO7317" t="s">
        <v>137</v>
      </c>
      <c r="BP7317" t="s">
        <v>137</v>
      </c>
      <c r="BQ7317" t="s">
        <v>137</v>
      </c>
      <c r="BR7317" t="s">
        <v>137</v>
      </c>
      <c r="BS7317" t="s">
        <v>137</v>
      </c>
      <c r="BT7317" t="s">
        <v>137</v>
      </c>
      <c r="BU7317" t="s">
        <v>137</v>
      </c>
      <c r="BW7317" t="s">
        <v>137</v>
      </c>
      <c r="BX7317" t="s">
        <v>137</v>
      </c>
      <c r="BY7317" t="s">
        <v>137</v>
      </c>
      <c r="BZ7317" t="s">
        <v>137</v>
      </c>
      <c r="CA7317" t="s">
        <v>137</v>
      </c>
      <c r="CB7317" t="s">
        <v>137</v>
      </c>
      <c r="CC7317" t="s">
        <v>137</v>
      </c>
      <c r="CD7317" t="s">
        <v>137</v>
      </c>
      <c r="CE7317" t="s">
        <v>137</v>
      </c>
      <c r="CF7317" t="s">
        <v>137</v>
      </c>
      <c r="CG7317" t="s">
        <v>137</v>
      </c>
      <c r="CH7317" t="s">
        <v>137</v>
      </c>
      <c r="CI7317" t="s">
        <v>137</v>
      </c>
      <c r="CJ7317" t="s">
        <v>137</v>
      </c>
      <c r="CK7317" t="s">
        <v>137</v>
      </c>
      <c r="CL7317" t="s">
        <v>137</v>
      </c>
      <c r="CM7317" t="s">
        <v>137</v>
      </c>
      <c r="CN7317" t="s">
        <v>137</v>
      </c>
      <c r="CO7317" t="s">
        <v>137</v>
      </c>
      <c r="CP7317" t="s">
        <v>137</v>
      </c>
      <c r="CQ7317" s="1">
        <v>45258.378472222219</v>
      </c>
      <c r="CR7317" s="1">
        <v>45258.378472222219</v>
      </c>
      <c r="CS7317" s="1"/>
      <c r="CT7317" t="s">
        <v>137</v>
      </c>
      <c r="CU7317" t="s">
        <v>137</v>
      </c>
      <c r="CV7317" t="s">
        <v>45431</v>
      </c>
      <c r="CW7317" t="s">
        <v>45432</v>
      </c>
      <c r="CX7317" s="3"/>
      <c r="CY7317" s="3"/>
      <c r="DA7317" t="s">
        <v>45433</v>
      </c>
      <c r="DB7317" t="s">
        <v>137</v>
      </c>
      <c r="DC7317" t="s">
        <v>137</v>
      </c>
      <c r="DD7317" t="s">
        <v>137</v>
      </c>
      <c r="DE7317" t="s">
        <v>137</v>
      </c>
      <c r="DF7317" t="s">
        <v>45434</v>
      </c>
      <c r="DG7317" t="s">
        <v>137</v>
      </c>
      <c r="DH7317" t="s">
        <v>137</v>
      </c>
      <c r="DI7317" t="s">
        <v>137</v>
      </c>
      <c r="DJ7317" t="s">
        <v>137</v>
      </c>
      <c r="DK7317">
        <v>0</v>
      </c>
      <c r="DL7317" t="s">
        <v>209</v>
      </c>
      <c r="DM7317" t="s">
        <v>137</v>
      </c>
      <c r="DN7317" t="s">
        <v>137</v>
      </c>
      <c r="DO7317" s="1">
        <v>45258.378472222219</v>
      </c>
      <c r="DP7317" s="1"/>
      <c r="DQ7317" t="s">
        <v>150</v>
      </c>
      <c r="DR7317" t="s">
        <v>151</v>
      </c>
      <c r="DS7317" t="s">
        <v>152</v>
      </c>
      <c r="DT7317" t="s">
        <v>137</v>
      </c>
      <c r="DU7317" t="s">
        <v>137</v>
      </c>
      <c r="DV7317" t="s">
        <v>140</v>
      </c>
      <c r="DW7317" t="s">
        <v>137</v>
      </c>
      <c r="DX7317" t="s">
        <v>45435</v>
      </c>
      <c r="DY7317" t="s">
        <v>137</v>
      </c>
      <c r="DZ7317" t="s">
        <v>148</v>
      </c>
      <c r="EA7317" t="b">
        <v>0</v>
      </c>
      <c r="EB7317" t="s">
        <v>137</v>
      </c>
    </row>
    <row r="7318" spans="1:132" x14ac:dyDescent="0.25">
      <c r="A7318">
        <v>122885275</v>
      </c>
      <c r="B7318">
        <v>4725</v>
      </c>
      <c r="C7318" t="s">
        <v>192</v>
      </c>
      <c r="D7318" t="s">
        <v>133</v>
      </c>
      <c r="E7318" t="s">
        <v>134</v>
      </c>
      <c r="F7318" t="s">
        <v>135</v>
      </c>
      <c r="G7318" t="s">
        <v>136</v>
      </c>
      <c r="H7318" t="s">
        <v>137</v>
      </c>
      <c r="I7318" t="s">
        <v>138</v>
      </c>
      <c r="J7318" t="s">
        <v>150</v>
      </c>
      <c r="K7318" t="s">
        <v>151</v>
      </c>
      <c r="L7318" t="s">
        <v>152</v>
      </c>
      <c r="M7318" t="s">
        <v>137</v>
      </c>
      <c r="N7318" t="s">
        <v>276</v>
      </c>
      <c r="O7318" t="s">
        <v>276</v>
      </c>
      <c r="P7318" s="1">
        <v>45258</v>
      </c>
      <c r="Q7318" s="1">
        <v>45257.672222222223</v>
      </c>
      <c r="R7318" s="1">
        <v>45257.672222222223</v>
      </c>
      <c r="S7318" s="1">
        <v>45258.459722222222</v>
      </c>
      <c r="T7318" s="1">
        <v>45258.459722222222</v>
      </c>
      <c r="U7318" t="s">
        <v>580</v>
      </c>
      <c r="V7318" t="s">
        <v>137</v>
      </c>
      <c r="W7318" t="s">
        <v>137</v>
      </c>
      <c r="X7318" t="s">
        <v>231</v>
      </c>
      <c r="Y7318" t="s">
        <v>514</v>
      </c>
      <c r="Z7318" t="s">
        <v>137</v>
      </c>
      <c r="AA7318" t="s">
        <v>137</v>
      </c>
      <c r="AB7318" t="s">
        <v>137</v>
      </c>
      <c r="AC7318" t="s">
        <v>137</v>
      </c>
      <c r="AD7318" s="2"/>
      <c r="AE7318" t="s">
        <v>137</v>
      </c>
      <c r="AF7318" t="s">
        <v>137</v>
      </c>
      <c r="AG7318" t="s">
        <v>137</v>
      </c>
      <c r="AH7318" t="s">
        <v>137</v>
      </c>
      <c r="AI7318" t="s">
        <v>137</v>
      </c>
      <c r="AJ7318" t="s">
        <v>137</v>
      </c>
      <c r="AK7318" t="s">
        <v>137</v>
      </c>
      <c r="AL7318" s="2"/>
      <c r="AM7318" t="s">
        <v>137</v>
      </c>
      <c r="AN7318" t="s">
        <v>137</v>
      </c>
      <c r="AO7318" t="s">
        <v>137</v>
      </c>
      <c r="AP7318" t="s">
        <v>137</v>
      </c>
      <c r="AQ7318" t="s">
        <v>137</v>
      </c>
      <c r="AR7318" t="s">
        <v>137</v>
      </c>
      <c r="AS7318" t="s">
        <v>137</v>
      </c>
      <c r="AT7318" t="s">
        <v>137</v>
      </c>
      <c r="AU7318" t="s">
        <v>137</v>
      </c>
      <c r="AV7318" t="s">
        <v>137</v>
      </c>
      <c r="AW7318" t="s">
        <v>137</v>
      </c>
      <c r="AX7318" t="s">
        <v>137</v>
      </c>
      <c r="AY7318" t="s">
        <v>137</v>
      </c>
      <c r="AZ7318" t="s">
        <v>137</v>
      </c>
      <c r="BA7318" t="s">
        <v>137</v>
      </c>
      <c r="BB7318" t="s">
        <v>137</v>
      </c>
      <c r="BC7318" t="s">
        <v>137</v>
      </c>
      <c r="BD7318" t="s">
        <v>137</v>
      </c>
      <c r="BE7318" t="s">
        <v>137</v>
      </c>
      <c r="BF7318" t="s">
        <v>137</v>
      </c>
      <c r="BG7318" t="s">
        <v>137</v>
      </c>
      <c r="BH7318" t="s">
        <v>137</v>
      </c>
      <c r="BI7318" t="s">
        <v>137</v>
      </c>
      <c r="BJ7318" t="s">
        <v>137</v>
      </c>
      <c r="BK7318" t="s">
        <v>137</v>
      </c>
      <c r="BL7318" t="s">
        <v>137</v>
      </c>
      <c r="BM7318" t="s">
        <v>137</v>
      </c>
      <c r="BN7318" t="s">
        <v>137</v>
      </c>
      <c r="BO7318" t="s">
        <v>137</v>
      </c>
      <c r="BP7318" t="s">
        <v>45436</v>
      </c>
      <c r="BQ7318" t="s">
        <v>137</v>
      </c>
      <c r="BR7318" t="s">
        <v>137</v>
      </c>
      <c r="BS7318" t="s">
        <v>137</v>
      </c>
      <c r="BT7318" t="s">
        <v>137</v>
      </c>
      <c r="BU7318" t="s">
        <v>137</v>
      </c>
      <c r="BW7318" t="s">
        <v>137</v>
      </c>
      <c r="BX7318" t="s">
        <v>137</v>
      </c>
      <c r="BY7318" t="s">
        <v>137</v>
      </c>
      <c r="BZ7318" t="s">
        <v>137</v>
      </c>
      <c r="CA7318" t="s">
        <v>137</v>
      </c>
      <c r="CB7318" t="s">
        <v>137</v>
      </c>
      <c r="CC7318" t="s">
        <v>137</v>
      </c>
      <c r="CD7318" t="s">
        <v>137</v>
      </c>
      <c r="CE7318" t="s">
        <v>137</v>
      </c>
      <c r="CF7318" t="s">
        <v>137</v>
      </c>
      <c r="CG7318" t="s">
        <v>137</v>
      </c>
      <c r="CH7318" t="s">
        <v>137</v>
      </c>
      <c r="CI7318" t="s">
        <v>137</v>
      </c>
      <c r="CJ7318" t="s">
        <v>137</v>
      </c>
      <c r="CK7318" t="s">
        <v>137</v>
      </c>
      <c r="CL7318" t="s">
        <v>137</v>
      </c>
      <c r="CM7318" t="s">
        <v>137</v>
      </c>
      <c r="CN7318" t="s">
        <v>137</v>
      </c>
      <c r="CO7318" t="s">
        <v>137</v>
      </c>
      <c r="CP7318" t="s">
        <v>137</v>
      </c>
      <c r="CQ7318" s="1">
        <v>45258.459722222222</v>
      </c>
      <c r="CR7318" s="1">
        <v>45258.459722222222</v>
      </c>
      <c r="CS7318" s="1"/>
      <c r="CT7318" t="s">
        <v>45437</v>
      </c>
      <c r="CU7318" t="s">
        <v>45438</v>
      </c>
      <c r="CV7318" t="s">
        <v>45439</v>
      </c>
      <c r="CW7318" t="s">
        <v>45440</v>
      </c>
      <c r="CX7318" s="3"/>
      <c r="CY7318" s="3"/>
      <c r="CZ7318">
        <v>1</v>
      </c>
      <c r="DA7318" t="s">
        <v>45441</v>
      </c>
      <c r="DB7318" t="s">
        <v>137</v>
      </c>
      <c r="DC7318" t="s">
        <v>137</v>
      </c>
      <c r="DD7318" t="s">
        <v>137</v>
      </c>
      <c r="DE7318" t="s">
        <v>137</v>
      </c>
      <c r="DF7318" t="s">
        <v>45442</v>
      </c>
      <c r="DG7318" t="s">
        <v>137</v>
      </c>
      <c r="DH7318" t="s">
        <v>137</v>
      </c>
      <c r="DI7318" t="s">
        <v>137</v>
      </c>
      <c r="DJ7318" t="s">
        <v>137</v>
      </c>
      <c r="DK7318">
        <v>0</v>
      </c>
      <c r="DL7318" t="s">
        <v>209</v>
      </c>
      <c r="DM7318" t="s">
        <v>137</v>
      </c>
      <c r="DN7318" t="s">
        <v>137</v>
      </c>
      <c r="DO7318" s="1">
        <v>45258.459722222222</v>
      </c>
      <c r="DP7318" s="1"/>
      <c r="DQ7318" t="s">
        <v>150</v>
      </c>
      <c r="DR7318" t="s">
        <v>151</v>
      </c>
      <c r="DS7318" t="s">
        <v>152</v>
      </c>
      <c r="DT7318" t="s">
        <v>45443</v>
      </c>
      <c r="DU7318" t="s">
        <v>137</v>
      </c>
      <c r="DV7318" t="s">
        <v>137</v>
      </c>
      <c r="DW7318" t="s">
        <v>137</v>
      </c>
      <c r="DX7318" t="s">
        <v>137</v>
      </c>
      <c r="DY7318" t="s">
        <v>137</v>
      </c>
      <c r="DZ7318" t="s">
        <v>148</v>
      </c>
      <c r="EA7318" t="b">
        <v>0</v>
      </c>
      <c r="EB7318" t="s">
        <v>137</v>
      </c>
    </row>
    <row r="7319" spans="1:132" x14ac:dyDescent="0.25">
      <c r="A7319">
        <v>122882920</v>
      </c>
      <c r="B7319">
        <v>4724</v>
      </c>
      <c r="C7319" t="s">
        <v>192</v>
      </c>
      <c r="D7319" t="s">
        <v>45444</v>
      </c>
      <c r="E7319" t="s">
        <v>134</v>
      </c>
      <c r="F7319" t="s">
        <v>162</v>
      </c>
      <c r="G7319" t="s">
        <v>137</v>
      </c>
      <c r="H7319" t="s">
        <v>137</v>
      </c>
      <c r="I7319" t="s">
        <v>45445</v>
      </c>
      <c r="J7319" t="s">
        <v>150</v>
      </c>
      <c r="K7319" t="s">
        <v>151</v>
      </c>
      <c r="L7319" t="s">
        <v>152</v>
      </c>
      <c r="M7319" t="s">
        <v>137</v>
      </c>
      <c r="N7319" t="s">
        <v>215</v>
      </c>
      <c r="O7319" t="s">
        <v>215</v>
      </c>
      <c r="P7319" s="1"/>
      <c r="Q7319" s="1">
        <v>45257.65625</v>
      </c>
      <c r="R7319" s="1">
        <v>45257.65625</v>
      </c>
      <c r="S7319" s="1">
        <v>45267.626388888886</v>
      </c>
      <c r="T7319" s="1">
        <v>45267.626388888886</v>
      </c>
      <c r="U7319" t="s">
        <v>2932</v>
      </c>
      <c r="V7319" t="s">
        <v>137</v>
      </c>
      <c r="W7319" t="s">
        <v>137</v>
      </c>
      <c r="X7319" t="s">
        <v>185</v>
      </c>
      <c r="Y7319" t="s">
        <v>137</v>
      </c>
      <c r="Z7319" t="s">
        <v>137</v>
      </c>
      <c r="AA7319" t="s">
        <v>137</v>
      </c>
      <c r="AB7319" t="s">
        <v>137</v>
      </c>
      <c r="AC7319" t="s">
        <v>137</v>
      </c>
      <c r="AD7319" s="2"/>
      <c r="AE7319" t="s">
        <v>137</v>
      </c>
      <c r="AF7319" t="s">
        <v>137</v>
      </c>
      <c r="AG7319" t="s">
        <v>137</v>
      </c>
      <c r="AH7319" t="s">
        <v>137</v>
      </c>
      <c r="AI7319" t="s">
        <v>137</v>
      </c>
      <c r="AJ7319" t="s">
        <v>137</v>
      </c>
      <c r="AK7319" t="s">
        <v>137</v>
      </c>
      <c r="AL7319" s="2"/>
      <c r="AM7319" t="s">
        <v>137</v>
      </c>
      <c r="AN7319" t="s">
        <v>137</v>
      </c>
      <c r="AO7319" t="s">
        <v>137</v>
      </c>
      <c r="AP7319" t="s">
        <v>137</v>
      </c>
      <c r="AQ7319" t="s">
        <v>137</v>
      </c>
      <c r="AR7319" t="s">
        <v>137</v>
      </c>
      <c r="AS7319" t="s">
        <v>137</v>
      </c>
      <c r="AT7319" t="s">
        <v>137</v>
      </c>
      <c r="AU7319" t="s">
        <v>137</v>
      </c>
      <c r="AV7319" t="s">
        <v>137</v>
      </c>
      <c r="AW7319" t="s">
        <v>137</v>
      </c>
      <c r="AX7319" t="s">
        <v>137</v>
      </c>
      <c r="AY7319" t="s">
        <v>137</v>
      </c>
      <c r="AZ7319" t="s">
        <v>137</v>
      </c>
      <c r="BA7319" t="s">
        <v>137</v>
      </c>
      <c r="BB7319" t="s">
        <v>137</v>
      </c>
      <c r="BC7319" t="s">
        <v>137</v>
      </c>
      <c r="BD7319" t="s">
        <v>137</v>
      </c>
      <c r="BE7319" t="s">
        <v>137</v>
      </c>
      <c r="BF7319" t="s">
        <v>137</v>
      </c>
      <c r="BG7319" t="s">
        <v>137</v>
      </c>
      <c r="BH7319" t="s">
        <v>137</v>
      </c>
      <c r="BI7319" t="s">
        <v>137</v>
      </c>
      <c r="BJ7319" t="s">
        <v>137</v>
      </c>
      <c r="BK7319" t="s">
        <v>137</v>
      </c>
      <c r="BL7319" t="s">
        <v>137</v>
      </c>
      <c r="BM7319" t="s">
        <v>137</v>
      </c>
      <c r="BN7319" t="s">
        <v>137</v>
      </c>
      <c r="BO7319" t="s">
        <v>137</v>
      </c>
      <c r="BP7319" t="s">
        <v>137</v>
      </c>
      <c r="BQ7319" t="s">
        <v>137</v>
      </c>
      <c r="BR7319" t="s">
        <v>137</v>
      </c>
      <c r="BS7319" t="s">
        <v>137</v>
      </c>
      <c r="BT7319" t="s">
        <v>137</v>
      </c>
      <c r="BU7319" t="s">
        <v>137</v>
      </c>
      <c r="BW7319" t="s">
        <v>137</v>
      </c>
      <c r="BX7319" t="s">
        <v>137</v>
      </c>
      <c r="BY7319" t="s">
        <v>137</v>
      </c>
      <c r="BZ7319" t="s">
        <v>137</v>
      </c>
      <c r="CA7319" t="s">
        <v>137</v>
      </c>
      <c r="CB7319" t="s">
        <v>137</v>
      </c>
      <c r="CC7319" t="s">
        <v>137</v>
      </c>
      <c r="CD7319" t="s">
        <v>137</v>
      </c>
      <c r="CE7319" t="s">
        <v>137</v>
      </c>
      <c r="CF7319" t="s">
        <v>137</v>
      </c>
      <c r="CG7319" t="s">
        <v>137</v>
      </c>
      <c r="CH7319" t="s">
        <v>137</v>
      </c>
      <c r="CI7319" t="s">
        <v>137</v>
      </c>
      <c r="CJ7319" t="s">
        <v>137</v>
      </c>
      <c r="CK7319" t="s">
        <v>137</v>
      </c>
      <c r="CL7319" t="s">
        <v>137</v>
      </c>
      <c r="CM7319" t="s">
        <v>137</v>
      </c>
      <c r="CN7319" t="s">
        <v>137</v>
      </c>
      <c r="CO7319" t="s">
        <v>137</v>
      </c>
      <c r="CP7319" t="s">
        <v>137</v>
      </c>
      <c r="CQ7319" s="1">
        <v>45267.626388888886</v>
      </c>
      <c r="CR7319" s="1">
        <v>45267.626388888886</v>
      </c>
      <c r="CS7319" s="1"/>
      <c r="CT7319" t="s">
        <v>45446</v>
      </c>
      <c r="CU7319" t="s">
        <v>45447</v>
      </c>
      <c r="CV7319" t="s">
        <v>45448</v>
      </c>
      <c r="CW7319" t="s">
        <v>45449</v>
      </c>
      <c r="CX7319" s="3"/>
      <c r="CY7319" s="3"/>
      <c r="CZ7319">
        <v>1</v>
      </c>
      <c r="DA7319" t="s">
        <v>137</v>
      </c>
      <c r="DB7319" t="s">
        <v>137</v>
      </c>
      <c r="DC7319" t="s">
        <v>137</v>
      </c>
      <c r="DD7319" t="s">
        <v>137</v>
      </c>
      <c r="DE7319" t="s">
        <v>137</v>
      </c>
      <c r="DF7319" t="s">
        <v>45450</v>
      </c>
      <c r="DG7319" t="s">
        <v>900</v>
      </c>
      <c r="DH7319" t="s">
        <v>1151</v>
      </c>
      <c r="DI7319" t="s">
        <v>137</v>
      </c>
      <c r="DJ7319" t="s">
        <v>137</v>
      </c>
      <c r="DK7319">
        <v>0</v>
      </c>
      <c r="DL7319" t="s">
        <v>209</v>
      </c>
      <c r="DM7319" t="s">
        <v>137</v>
      </c>
      <c r="DN7319" t="s">
        <v>137</v>
      </c>
      <c r="DO7319" s="1">
        <v>45267.626388888886</v>
      </c>
      <c r="DP7319" s="1"/>
      <c r="DQ7319" t="s">
        <v>150</v>
      </c>
      <c r="DR7319" t="s">
        <v>151</v>
      </c>
      <c r="DS7319" t="s">
        <v>152</v>
      </c>
      <c r="DT7319" t="s">
        <v>137</v>
      </c>
      <c r="DU7319" t="s">
        <v>137</v>
      </c>
      <c r="DV7319" t="s">
        <v>137</v>
      </c>
      <c r="DW7319" t="s">
        <v>137</v>
      </c>
      <c r="DX7319" t="s">
        <v>43760</v>
      </c>
      <c r="DY7319" t="s">
        <v>137</v>
      </c>
      <c r="DZ7319" t="s">
        <v>168</v>
      </c>
      <c r="EA7319" t="b">
        <v>0</v>
      </c>
      <c r="EB7319" t="s">
        <v>137</v>
      </c>
    </row>
    <row r="7320" spans="1:132" x14ac:dyDescent="0.25">
      <c r="A7320">
        <v>122880483</v>
      </c>
      <c r="B7320">
        <v>4723</v>
      </c>
      <c r="C7320" t="s">
        <v>192</v>
      </c>
      <c r="D7320" t="s">
        <v>45451</v>
      </c>
      <c r="E7320" t="s">
        <v>134</v>
      </c>
      <c r="F7320" t="s">
        <v>532</v>
      </c>
      <c r="G7320" t="s">
        <v>136</v>
      </c>
      <c r="H7320" t="s">
        <v>137</v>
      </c>
      <c r="I7320" t="s">
        <v>45452</v>
      </c>
      <c r="J7320" t="s">
        <v>465</v>
      </c>
      <c r="K7320" t="s">
        <v>466</v>
      </c>
      <c r="L7320" t="s">
        <v>467</v>
      </c>
      <c r="M7320" t="s">
        <v>137</v>
      </c>
      <c r="N7320" t="s">
        <v>1144</v>
      </c>
      <c r="O7320" t="s">
        <v>1393</v>
      </c>
      <c r="P7320" s="1"/>
      <c r="Q7320" s="1">
        <v>45257.640277777777</v>
      </c>
      <c r="R7320" s="1">
        <v>45257.640277777777</v>
      </c>
      <c r="S7320" s="1">
        <v>45282.524305555555</v>
      </c>
      <c r="T7320" s="1">
        <v>45282.524305555555</v>
      </c>
      <c r="U7320" t="s">
        <v>36639</v>
      </c>
      <c r="V7320" t="s">
        <v>137</v>
      </c>
      <c r="W7320" t="s">
        <v>137</v>
      </c>
      <c r="X7320" t="s">
        <v>231</v>
      </c>
      <c r="Y7320" t="s">
        <v>199</v>
      </c>
      <c r="Z7320" t="s">
        <v>137</v>
      </c>
      <c r="AA7320" t="s">
        <v>137</v>
      </c>
      <c r="AB7320" t="s">
        <v>137</v>
      </c>
      <c r="AC7320" t="s">
        <v>137</v>
      </c>
      <c r="AD7320" s="2"/>
      <c r="AE7320" t="s">
        <v>137</v>
      </c>
      <c r="AF7320" t="s">
        <v>137</v>
      </c>
      <c r="AG7320" t="s">
        <v>137</v>
      </c>
      <c r="AH7320" t="s">
        <v>137</v>
      </c>
      <c r="AI7320" t="s">
        <v>137</v>
      </c>
      <c r="AJ7320" t="s">
        <v>137</v>
      </c>
      <c r="AK7320" t="s">
        <v>137</v>
      </c>
      <c r="AL7320" s="2"/>
      <c r="AM7320" t="s">
        <v>137</v>
      </c>
      <c r="AN7320" t="s">
        <v>137</v>
      </c>
      <c r="AO7320" t="s">
        <v>137</v>
      </c>
      <c r="AP7320" t="s">
        <v>137</v>
      </c>
      <c r="AQ7320" t="s">
        <v>137</v>
      </c>
      <c r="AR7320" t="s">
        <v>137</v>
      </c>
      <c r="AS7320" t="s">
        <v>137</v>
      </c>
      <c r="AT7320" t="s">
        <v>137</v>
      </c>
      <c r="AU7320" t="s">
        <v>137</v>
      </c>
      <c r="AV7320" t="s">
        <v>137</v>
      </c>
      <c r="AW7320" t="s">
        <v>137</v>
      </c>
      <c r="AX7320" t="s">
        <v>137</v>
      </c>
      <c r="AY7320" t="s">
        <v>137</v>
      </c>
      <c r="AZ7320" t="s">
        <v>137</v>
      </c>
      <c r="BA7320" t="s">
        <v>137</v>
      </c>
      <c r="BB7320" t="s">
        <v>137</v>
      </c>
      <c r="BC7320" t="s">
        <v>137</v>
      </c>
      <c r="BD7320" t="s">
        <v>137</v>
      </c>
      <c r="BE7320" t="s">
        <v>137</v>
      </c>
      <c r="BF7320" t="s">
        <v>137</v>
      </c>
      <c r="BG7320" t="s">
        <v>137</v>
      </c>
      <c r="BH7320" t="s">
        <v>137</v>
      </c>
      <c r="BI7320" t="s">
        <v>137</v>
      </c>
      <c r="BJ7320" t="s">
        <v>137</v>
      </c>
      <c r="BK7320" t="s">
        <v>137</v>
      </c>
      <c r="BL7320" t="s">
        <v>137</v>
      </c>
      <c r="BM7320" t="s">
        <v>137</v>
      </c>
      <c r="BN7320" t="s">
        <v>137</v>
      </c>
      <c r="BO7320" t="s">
        <v>137</v>
      </c>
      <c r="BP7320" t="s">
        <v>137</v>
      </c>
      <c r="BQ7320" t="s">
        <v>137</v>
      </c>
      <c r="BR7320" t="s">
        <v>137</v>
      </c>
      <c r="BS7320" t="s">
        <v>137</v>
      </c>
      <c r="BT7320" t="s">
        <v>137</v>
      </c>
      <c r="BU7320" t="s">
        <v>137</v>
      </c>
      <c r="BW7320" t="s">
        <v>137</v>
      </c>
      <c r="BX7320" t="s">
        <v>137</v>
      </c>
      <c r="BY7320" t="s">
        <v>137</v>
      </c>
      <c r="BZ7320" t="s">
        <v>137</v>
      </c>
      <c r="CA7320" t="s">
        <v>137</v>
      </c>
      <c r="CB7320" t="s">
        <v>137</v>
      </c>
      <c r="CC7320" t="s">
        <v>137</v>
      </c>
      <c r="CD7320" t="s">
        <v>137</v>
      </c>
      <c r="CE7320" t="s">
        <v>137</v>
      </c>
      <c r="CF7320" t="s">
        <v>137</v>
      </c>
      <c r="CG7320" t="s">
        <v>137</v>
      </c>
      <c r="CH7320" t="s">
        <v>137</v>
      </c>
      <c r="CI7320" t="s">
        <v>137</v>
      </c>
      <c r="CJ7320" t="s">
        <v>137</v>
      </c>
      <c r="CK7320" t="s">
        <v>137</v>
      </c>
      <c r="CL7320" t="s">
        <v>137</v>
      </c>
      <c r="CM7320" t="s">
        <v>137</v>
      </c>
      <c r="CN7320" t="s">
        <v>137</v>
      </c>
      <c r="CO7320" t="s">
        <v>137</v>
      </c>
      <c r="CP7320" t="s">
        <v>137</v>
      </c>
      <c r="CQ7320" s="1">
        <v>45282.524305555555</v>
      </c>
      <c r="CR7320" s="1">
        <v>45282.524305555555</v>
      </c>
      <c r="CS7320" s="1"/>
      <c r="CT7320" t="s">
        <v>32318</v>
      </c>
      <c r="CU7320" t="s">
        <v>32318</v>
      </c>
      <c r="CV7320" t="s">
        <v>45453</v>
      </c>
      <c r="CW7320" t="s">
        <v>45454</v>
      </c>
      <c r="CX7320" s="3"/>
      <c r="CY7320" s="3"/>
      <c r="DA7320" t="s">
        <v>137</v>
      </c>
      <c r="DB7320" t="s">
        <v>137</v>
      </c>
      <c r="DC7320" t="s">
        <v>137</v>
      </c>
      <c r="DD7320" t="s">
        <v>137</v>
      </c>
      <c r="DE7320" t="s">
        <v>137</v>
      </c>
      <c r="DF7320" t="s">
        <v>45455</v>
      </c>
      <c r="DG7320" t="s">
        <v>137</v>
      </c>
      <c r="DH7320" t="s">
        <v>137</v>
      </c>
      <c r="DI7320" t="s">
        <v>137</v>
      </c>
      <c r="DJ7320" t="s">
        <v>137</v>
      </c>
      <c r="DK7320">
        <v>0</v>
      </c>
      <c r="DL7320" t="s">
        <v>209</v>
      </c>
      <c r="DM7320" t="s">
        <v>45456</v>
      </c>
      <c r="DN7320" t="s">
        <v>137</v>
      </c>
      <c r="DO7320" s="1">
        <v>45282.524305555555</v>
      </c>
      <c r="DP7320" s="1"/>
      <c r="DQ7320" t="s">
        <v>708</v>
      </c>
      <c r="DR7320" t="s">
        <v>709</v>
      </c>
      <c r="DS7320" t="s">
        <v>710</v>
      </c>
      <c r="DT7320" t="s">
        <v>137</v>
      </c>
      <c r="DU7320" t="s">
        <v>137</v>
      </c>
      <c r="DV7320" t="s">
        <v>137</v>
      </c>
      <c r="DW7320" t="s">
        <v>137</v>
      </c>
      <c r="DX7320" t="s">
        <v>137</v>
      </c>
      <c r="DY7320" t="s">
        <v>137</v>
      </c>
      <c r="DZ7320" t="s">
        <v>168</v>
      </c>
      <c r="EA7320" t="b">
        <v>0</v>
      </c>
      <c r="EB7320" t="s">
        <v>137</v>
      </c>
    </row>
    <row r="7321" spans="1:132" x14ac:dyDescent="0.25">
      <c r="A7321">
        <v>122875020</v>
      </c>
      <c r="B7321">
        <v>4722</v>
      </c>
      <c r="C7321" t="s">
        <v>192</v>
      </c>
      <c r="D7321" t="s">
        <v>224</v>
      </c>
      <c r="E7321" t="s">
        <v>134</v>
      </c>
      <c r="F7321" t="s">
        <v>135</v>
      </c>
      <c r="G7321" t="s">
        <v>194</v>
      </c>
      <c r="H7321" t="s">
        <v>137</v>
      </c>
      <c r="I7321" t="s">
        <v>225</v>
      </c>
      <c r="J7321" t="s">
        <v>557</v>
      </c>
      <c r="K7321" t="s">
        <v>558</v>
      </c>
      <c r="L7321" t="s">
        <v>559</v>
      </c>
      <c r="M7321" t="s">
        <v>137</v>
      </c>
      <c r="N7321" t="s">
        <v>1144</v>
      </c>
      <c r="O7321" t="s">
        <v>1144</v>
      </c>
      <c r="P7321" s="1">
        <v>45257</v>
      </c>
      <c r="Q7321" s="1">
        <v>45257.606249999997</v>
      </c>
      <c r="R7321" s="1">
        <v>45257.606249999997</v>
      </c>
      <c r="S7321" s="1">
        <v>45321.449305555558</v>
      </c>
      <c r="T7321" s="1">
        <v>45321.449305555558</v>
      </c>
      <c r="U7321" t="s">
        <v>5629</v>
      </c>
      <c r="V7321" t="s">
        <v>137</v>
      </c>
      <c r="W7321" t="s">
        <v>137</v>
      </c>
      <c r="X7321" t="s">
        <v>155</v>
      </c>
      <c r="Y7321" t="s">
        <v>813</v>
      </c>
      <c r="Z7321" t="s">
        <v>137</v>
      </c>
      <c r="AA7321" t="s">
        <v>137</v>
      </c>
      <c r="AB7321" t="s">
        <v>137</v>
      </c>
      <c r="AC7321" t="s">
        <v>137</v>
      </c>
      <c r="AD7321" s="2"/>
      <c r="AE7321" t="s">
        <v>137</v>
      </c>
      <c r="AF7321" t="s">
        <v>137</v>
      </c>
      <c r="AG7321" t="s">
        <v>137</v>
      </c>
      <c r="AH7321" t="s">
        <v>137</v>
      </c>
      <c r="AI7321" t="s">
        <v>137</v>
      </c>
      <c r="AJ7321" t="s">
        <v>137</v>
      </c>
      <c r="AK7321" t="s">
        <v>137</v>
      </c>
      <c r="AL7321" s="2"/>
      <c r="AM7321" t="s">
        <v>137</v>
      </c>
      <c r="AN7321" t="s">
        <v>137</v>
      </c>
      <c r="AO7321" t="s">
        <v>137</v>
      </c>
      <c r="AP7321" t="s">
        <v>137</v>
      </c>
      <c r="AQ7321" t="s">
        <v>137</v>
      </c>
      <c r="AR7321" t="s">
        <v>137</v>
      </c>
      <c r="AS7321" t="s">
        <v>137</v>
      </c>
      <c r="AT7321" t="s">
        <v>137</v>
      </c>
      <c r="AU7321" t="s">
        <v>137</v>
      </c>
      <c r="AV7321" t="s">
        <v>45457</v>
      </c>
      <c r="AW7321" t="s">
        <v>21428</v>
      </c>
      <c r="AX7321" t="s">
        <v>364</v>
      </c>
      <c r="AY7321" t="s">
        <v>137</v>
      </c>
      <c r="AZ7321" t="s">
        <v>137</v>
      </c>
      <c r="BA7321" t="s">
        <v>137</v>
      </c>
      <c r="BB7321" t="s">
        <v>137</v>
      </c>
      <c r="BC7321" t="s">
        <v>137</v>
      </c>
      <c r="BD7321" t="s">
        <v>137</v>
      </c>
      <c r="BE7321" t="s">
        <v>137</v>
      </c>
      <c r="BF7321" t="s">
        <v>137</v>
      </c>
      <c r="BG7321" t="s">
        <v>137</v>
      </c>
      <c r="BH7321" t="s">
        <v>137</v>
      </c>
      <c r="BI7321" t="s">
        <v>137</v>
      </c>
      <c r="BJ7321" t="s">
        <v>137</v>
      </c>
      <c r="BK7321" t="s">
        <v>137</v>
      </c>
      <c r="BL7321" t="s">
        <v>137</v>
      </c>
      <c r="BM7321" t="s">
        <v>137</v>
      </c>
      <c r="BN7321" t="s">
        <v>137</v>
      </c>
      <c r="BO7321" t="s">
        <v>137</v>
      </c>
      <c r="BP7321" t="s">
        <v>137</v>
      </c>
      <c r="BQ7321" t="s">
        <v>137</v>
      </c>
      <c r="BR7321" t="s">
        <v>137</v>
      </c>
      <c r="BS7321" t="s">
        <v>137</v>
      </c>
      <c r="BT7321" t="s">
        <v>137</v>
      </c>
      <c r="BU7321" t="s">
        <v>137</v>
      </c>
      <c r="BW7321" t="s">
        <v>137</v>
      </c>
      <c r="BX7321" t="s">
        <v>137</v>
      </c>
      <c r="BY7321" t="s">
        <v>137</v>
      </c>
      <c r="BZ7321" t="s">
        <v>137</v>
      </c>
      <c r="CA7321" t="s">
        <v>137</v>
      </c>
      <c r="CB7321" t="s">
        <v>137</v>
      </c>
      <c r="CC7321" t="s">
        <v>137</v>
      </c>
      <c r="CD7321" t="s">
        <v>137</v>
      </c>
      <c r="CE7321" t="s">
        <v>137</v>
      </c>
      <c r="CF7321" t="s">
        <v>137</v>
      </c>
      <c r="CG7321" t="s">
        <v>137</v>
      </c>
      <c r="CH7321" t="s">
        <v>137</v>
      </c>
      <c r="CI7321" t="s">
        <v>137</v>
      </c>
      <c r="CJ7321" t="s">
        <v>137</v>
      </c>
      <c r="CK7321" t="s">
        <v>137</v>
      </c>
      <c r="CL7321" t="s">
        <v>137</v>
      </c>
      <c r="CM7321" t="s">
        <v>137</v>
      </c>
      <c r="CN7321" t="s">
        <v>137</v>
      </c>
      <c r="CO7321" t="s">
        <v>137</v>
      </c>
      <c r="CP7321" t="s">
        <v>137</v>
      </c>
      <c r="CQ7321" s="1">
        <v>45321.449305555558</v>
      </c>
      <c r="CR7321" s="1">
        <v>45321.449305555558</v>
      </c>
      <c r="CS7321" s="1"/>
      <c r="CT7321" t="s">
        <v>45458</v>
      </c>
      <c r="CU7321" t="s">
        <v>45459</v>
      </c>
      <c r="CV7321" t="s">
        <v>45460</v>
      </c>
      <c r="CW7321" t="s">
        <v>45461</v>
      </c>
      <c r="CX7321" s="3"/>
      <c r="CY7321" s="3"/>
      <c r="CZ7321">
        <v>1</v>
      </c>
      <c r="DA7321" t="s">
        <v>45462</v>
      </c>
      <c r="DB7321" t="s">
        <v>137</v>
      </c>
      <c r="DC7321" t="s">
        <v>137</v>
      </c>
      <c r="DD7321" t="s">
        <v>137</v>
      </c>
      <c r="DE7321" t="s">
        <v>137</v>
      </c>
      <c r="DF7321" t="s">
        <v>45463</v>
      </c>
      <c r="DG7321" t="s">
        <v>900</v>
      </c>
      <c r="DH7321" t="s">
        <v>3650</v>
      </c>
      <c r="DI7321" t="s">
        <v>137</v>
      </c>
      <c r="DJ7321" t="s">
        <v>137</v>
      </c>
      <c r="DK7321">
        <v>0</v>
      </c>
      <c r="DL7321" t="s">
        <v>209</v>
      </c>
      <c r="DM7321" t="s">
        <v>137</v>
      </c>
      <c r="DN7321" t="s">
        <v>137</v>
      </c>
      <c r="DO7321" s="1">
        <v>45321.449305555558</v>
      </c>
      <c r="DP7321" s="1"/>
      <c r="DQ7321" t="s">
        <v>557</v>
      </c>
      <c r="DR7321" t="s">
        <v>558</v>
      </c>
      <c r="DS7321" t="s">
        <v>559</v>
      </c>
      <c r="DT7321" t="s">
        <v>137</v>
      </c>
      <c r="DU7321" t="s">
        <v>137</v>
      </c>
      <c r="DV7321" t="s">
        <v>237</v>
      </c>
      <c r="DW7321" t="s">
        <v>137</v>
      </c>
      <c r="DX7321" t="s">
        <v>137</v>
      </c>
      <c r="DY7321" t="s">
        <v>137</v>
      </c>
      <c r="DZ7321" t="s">
        <v>148</v>
      </c>
      <c r="EA7321" t="b">
        <v>0</v>
      </c>
      <c r="EB7321" t="s">
        <v>137</v>
      </c>
    </row>
    <row r="7322" spans="1:132" x14ac:dyDescent="0.25">
      <c r="A7322">
        <v>122866496</v>
      </c>
      <c r="B7322">
        <v>4721</v>
      </c>
      <c r="C7322" t="s">
        <v>192</v>
      </c>
      <c r="D7322" t="s">
        <v>45464</v>
      </c>
      <c r="E7322" t="s">
        <v>134</v>
      </c>
      <c r="F7322" t="s">
        <v>162</v>
      </c>
      <c r="G7322" t="s">
        <v>137</v>
      </c>
      <c r="H7322" t="s">
        <v>137</v>
      </c>
      <c r="I7322" t="s">
        <v>45465</v>
      </c>
      <c r="J7322" t="s">
        <v>150</v>
      </c>
      <c r="K7322" t="s">
        <v>151</v>
      </c>
      <c r="L7322" t="s">
        <v>152</v>
      </c>
      <c r="M7322" t="s">
        <v>137</v>
      </c>
      <c r="N7322" t="s">
        <v>802</v>
      </c>
      <c r="O7322" t="s">
        <v>303</v>
      </c>
      <c r="P7322" s="1"/>
      <c r="Q7322" s="1">
        <v>45257.555555555555</v>
      </c>
      <c r="R7322" s="1">
        <v>45257.555555555555</v>
      </c>
      <c r="S7322" s="1">
        <v>45257.558333333334</v>
      </c>
      <c r="T7322" s="1">
        <v>45257.558333333334</v>
      </c>
      <c r="U7322" t="s">
        <v>36639</v>
      </c>
      <c r="V7322" t="s">
        <v>137</v>
      </c>
      <c r="W7322" t="s">
        <v>137</v>
      </c>
      <c r="X7322" t="s">
        <v>137</v>
      </c>
      <c r="Y7322" t="s">
        <v>199</v>
      </c>
      <c r="Z7322" t="s">
        <v>137</v>
      </c>
      <c r="AA7322" t="s">
        <v>137</v>
      </c>
      <c r="AB7322" t="s">
        <v>137</v>
      </c>
      <c r="AC7322" t="s">
        <v>137</v>
      </c>
      <c r="AD7322" s="2"/>
      <c r="AE7322" t="s">
        <v>137</v>
      </c>
      <c r="AF7322" t="s">
        <v>137</v>
      </c>
      <c r="AG7322" t="s">
        <v>137</v>
      </c>
      <c r="AH7322" t="s">
        <v>137</v>
      </c>
      <c r="AI7322" t="s">
        <v>137</v>
      </c>
      <c r="AJ7322" t="s">
        <v>137</v>
      </c>
      <c r="AK7322" t="s">
        <v>137</v>
      </c>
      <c r="AL7322" s="2"/>
      <c r="AM7322" t="s">
        <v>137</v>
      </c>
      <c r="AN7322" t="s">
        <v>137</v>
      </c>
      <c r="AO7322" t="s">
        <v>137</v>
      </c>
      <c r="AP7322" t="s">
        <v>137</v>
      </c>
      <c r="AQ7322" t="s">
        <v>137</v>
      </c>
      <c r="AR7322" t="s">
        <v>137</v>
      </c>
      <c r="AS7322" t="s">
        <v>137</v>
      </c>
      <c r="AT7322" t="s">
        <v>137</v>
      </c>
      <c r="AU7322" t="s">
        <v>137</v>
      </c>
      <c r="AV7322" t="s">
        <v>137</v>
      </c>
      <c r="AW7322" t="s">
        <v>137</v>
      </c>
      <c r="AX7322" t="s">
        <v>137</v>
      </c>
      <c r="AY7322" t="s">
        <v>137</v>
      </c>
      <c r="AZ7322" t="s">
        <v>137</v>
      </c>
      <c r="BA7322" t="s">
        <v>137</v>
      </c>
      <c r="BB7322" t="s">
        <v>137</v>
      </c>
      <c r="BC7322" t="s">
        <v>137</v>
      </c>
      <c r="BD7322" t="s">
        <v>137</v>
      </c>
      <c r="BE7322" t="s">
        <v>137</v>
      </c>
      <c r="BF7322" t="s">
        <v>137</v>
      </c>
      <c r="BG7322" t="s">
        <v>137</v>
      </c>
      <c r="BH7322" t="s">
        <v>137</v>
      </c>
      <c r="BI7322" t="s">
        <v>137</v>
      </c>
      <c r="BJ7322" t="s">
        <v>137</v>
      </c>
      <c r="BK7322" t="s">
        <v>137</v>
      </c>
      <c r="BL7322" t="s">
        <v>137</v>
      </c>
      <c r="BM7322" t="s">
        <v>137</v>
      </c>
      <c r="BN7322" t="s">
        <v>137</v>
      </c>
      <c r="BO7322" t="s">
        <v>137</v>
      </c>
      <c r="BP7322" t="s">
        <v>137</v>
      </c>
      <c r="BQ7322" t="s">
        <v>137</v>
      </c>
      <c r="BR7322" t="s">
        <v>137</v>
      </c>
      <c r="BS7322" t="s">
        <v>137</v>
      </c>
      <c r="BT7322" t="s">
        <v>137</v>
      </c>
      <c r="BU7322" t="s">
        <v>137</v>
      </c>
      <c r="BW7322" t="s">
        <v>137</v>
      </c>
      <c r="BX7322" t="s">
        <v>137</v>
      </c>
      <c r="BY7322" t="s">
        <v>137</v>
      </c>
      <c r="BZ7322" t="s">
        <v>137</v>
      </c>
      <c r="CA7322" t="s">
        <v>137</v>
      </c>
      <c r="CB7322" t="s">
        <v>137</v>
      </c>
      <c r="CC7322" t="s">
        <v>137</v>
      </c>
      <c r="CD7322" t="s">
        <v>137</v>
      </c>
      <c r="CE7322" t="s">
        <v>137</v>
      </c>
      <c r="CF7322" t="s">
        <v>137</v>
      </c>
      <c r="CG7322" t="s">
        <v>137</v>
      </c>
      <c r="CH7322" t="s">
        <v>137</v>
      </c>
      <c r="CI7322" t="s">
        <v>137</v>
      </c>
      <c r="CJ7322" t="s">
        <v>137</v>
      </c>
      <c r="CK7322" t="s">
        <v>137</v>
      </c>
      <c r="CL7322" t="s">
        <v>137</v>
      </c>
      <c r="CM7322" t="s">
        <v>137</v>
      </c>
      <c r="CN7322" t="s">
        <v>137</v>
      </c>
      <c r="CO7322" t="s">
        <v>137</v>
      </c>
      <c r="CP7322" t="s">
        <v>137</v>
      </c>
      <c r="CQ7322" s="1">
        <v>45257.558333333334</v>
      </c>
      <c r="CR7322" s="1">
        <v>45257.558333333334</v>
      </c>
      <c r="CS7322" s="1"/>
      <c r="CT7322" t="s">
        <v>8652</v>
      </c>
      <c r="CU7322" t="s">
        <v>8652</v>
      </c>
      <c r="CV7322" t="s">
        <v>9068</v>
      </c>
      <c r="CW7322" t="s">
        <v>9068</v>
      </c>
      <c r="CX7322" s="3"/>
      <c r="CY7322" s="3"/>
      <c r="CZ7322">
        <v>1</v>
      </c>
      <c r="DA7322" t="s">
        <v>137</v>
      </c>
      <c r="DB7322" t="s">
        <v>137</v>
      </c>
      <c r="DC7322" t="s">
        <v>137</v>
      </c>
      <c r="DD7322" t="s">
        <v>137</v>
      </c>
      <c r="DE7322" t="s">
        <v>137</v>
      </c>
      <c r="DF7322" t="s">
        <v>45466</v>
      </c>
      <c r="DG7322" t="s">
        <v>137</v>
      </c>
      <c r="DH7322" t="s">
        <v>137</v>
      </c>
      <c r="DI7322" t="s">
        <v>137</v>
      </c>
      <c r="DJ7322" t="s">
        <v>137</v>
      </c>
      <c r="DK7322">
        <v>0</v>
      </c>
      <c r="DL7322" t="s">
        <v>209</v>
      </c>
      <c r="DM7322" t="s">
        <v>137</v>
      </c>
      <c r="DN7322" t="s">
        <v>137</v>
      </c>
      <c r="DO7322" s="1">
        <v>45257.558333333334</v>
      </c>
      <c r="DP7322" s="1"/>
      <c r="DQ7322" t="s">
        <v>150</v>
      </c>
      <c r="DR7322" t="s">
        <v>151</v>
      </c>
      <c r="DS7322" t="s">
        <v>152</v>
      </c>
      <c r="DT7322" t="s">
        <v>137</v>
      </c>
      <c r="DU7322" t="s">
        <v>137</v>
      </c>
      <c r="DV7322" t="s">
        <v>137</v>
      </c>
      <c r="DW7322" t="s">
        <v>137</v>
      </c>
      <c r="DX7322" t="s">
        <v>137</v>
      </c>
      <c r="DY7322" t="s">
        <v>137</v>
      </c>
      <c r="DZ7322" t="s">
        <v>168</v>
      </c>
      <c r="EA7322" t="b">
        <v>0</v>
      </c>
      <c r="EB7322" t="s">
        <v>137</v>
      </c>
    </row>
    <row r="7323" spans="1:132" x14ac:dyDescent="0.25">
      <c r="A7323">
        <v>122848080</v>
      </c>
      <c r="B7323">
        <v>4720</v>
      </c>
      <c r="C7323" t="s">
        <v>192</v>
      </c>
      <c r="D7323" t="s">
        <v>133</v>
      </c>
      <c r="E7323" t="s">
        <v>134</v>
      </c>
      <c r="F7323" t="s">
        <v>135</v>
      </c>
      <c r="G7323" t="s">
        <v>136</v>
      </c>
      <c r="H7323" t="s">
        <v>137</v>
      </c>
      <c r="I7323" t="s">
        <v>138</v>
      </c>
      <c r="J7323" t="s">
        <v>150</v>
      </c>
      <c r="K7323" t="s">
        <v>151</v>
      </c>
      <c r="L7323" t="s">
        <v>152</v>
      </c>
      <c r="M7323" t="s">
        <v>137</v>
      </c>
      <c r="N7323" t="s">
        <v>1503</v>
      </c>
      <c r="O7323" t="s">
        <v>1503</v>
      </c>
      <c r="P7323" s="1">
        <v>45257.041666666664</v>
      </c>
      <c r="Q7323" s="1">
        <v>45257.460416666669</v>
      </c>
      <c r="R7323" s="1">
        <v>45257.460416666669</v>
      </c>
      <c r="S7323" s="1">
        <v>45258.438888888886</v>
      </c>
      <c r="T7323" s="1">
        <v>45258.438888888886</v>
      </c>
      <c r="U7323" t="s">
        <v>15527</v>
      </c>
      <c r="V7323" t="s">
        <v>137</v>
      </c>
      <c r="W7323" t="s">
        <v>137</v>
      </c>
      <c r="X7323" t="s">
        <v>360</v>
      </c>
      <c r="Y7323" t="s">
        <v>893</v>
      </c>
      <c r="Z7323" t="s">
        <v>137</v>
      </c>
      <c r="AA7323" t="s">
        <v>137</v>
      </c>
      <c r="AB7323" t="s">
        <v>137</v>
      </c>
      <c r="AC7323" t="s">
        <v>137</v>
      </c>
      <c r="AD7323" s="2"/>
      <c r="AE7323" t="s">
        <v>137</v>
      </c>
      <c r="AF7323" t="s">
        <v>137</v>
      </c>
      <c r="AG7323" t="s">
        <v>137</v>
      </c>
      <c r="AH7323" t="s">
        <v>137</v>
      </c>
      <c r="AI7323" t="s">
        <v>137</v>
      </c>
      <c r="AJ7323" t="s">
        <v>137</v>
      </c>
      <c r="AK7323" t="s">
        <v>137</v>
      </c>
      <c r="AL7323" s="2"/>
      <c r="AM7323" t="s">
        <v>137</v>
      </c>
      <c r="AN7323" t="s">
        <v>137</v>
      </c>
      <c r="AO7323" t="s">
        <v>137</v>
      </c>
      <c r="AP7323" t="s">
        <v>137</v>
      </c>
      <c r="AQ7323" t="s">
        <v>137</v>
      </c>
      <c r="AR7323" t="s">
        <v>137</v>
      </c>
      <c r="AS7323" t="s">
        <v>137</v>
      </c>
      <c r="AT7323" t="s">
        <v>137</v>
      </c>
      <c r="AU7323" t="s">
        <v>137</v>
      </c>
      <c r="AV7323" t="s">
        <v>137</v>
      </c>
      <c r="AW7323" t="s">
        <v>137</v>
      </c>
      <c r="AX7323" t="s">
        <v>137</v>
      </c>
      <c r="AY7323" t="s">
        <v>137</v>
      </c>
      <c r="AZ7323" t="s">
        <v>137</v>
      </c>
      <c r="BA7323" t="s">
        <v>137</v>
      </c>
      <c r="BB7323" t="s">
        <v>137</v>
      </c>
      <c r="BC7323" t="s">
        <v>137</v>
      </c>
      <c r="BD7323" t="s">
        <v>137</v>
      </c>
      <c r="BE7323" t="s">
        <v>137</v>
      </c>
      <c r="BF7323" t="s">
        <v>137</v>
      </c>
      <c r="BG7323" t="s">
        <v>137</v>
      </c>
      <c r="BH7323" t="s">
        <v>137</v>
      </c>
      <c r="BI7323" t="s">
        <v>137</v>
      </c>
      <c r="BJ7323" t="s">
        <v>137</v>
      </c>
      <c r="BK7323" t="s">
        <v>137</v>
      </c>
      <c r="BL7323" t="s">
        <v>137</v>
      </c>
      <c r="BM7323" t="s">
        <v>137</v>
      </c>
      <c r="BN7323" t="s">
        <v>137</v>
      </c>
      <c r="BO7323" t="s">
        <v>137</v>
      </c>
      <c r="BP7323" t="s">
        <v>45467</v>
      </c>
      <c r="BQ7323" t="s">
        <v>137</v>
      </c>
      <c r="BR7323" t="s">
        <v>137</v>
      </c>
      <c r="BS7323" t="s">
        <v>137</v>
      </c>
      <c r="BT7323" t="s">
        <v>137</v>
      </c>
      <c r="BU7323" t="s">
        <v>137</v>
      </c>
      <c r="BW7323" t="s">
        <v>137</v>
      </c>
      <c r="BX7323" t="s">
        <v>137</v>
      </c>
      <c r="BY7323" t="s">
        <v>137</v>
      </c>
      <c r="BZ7323" t="s">
        <v>137</v>
      </c>
      <c r="CA7323" t="s">
        <v>137</v>
      </c>
      <c r="CB7323" t="s">
        <v>137</v>
      </c>
      <c r="CC7323" t="s">
        <v>137</v>
      </c>
      <c r="CD7323" t="s">
        <v>137</v>
      </c>
      <c r="CE7323" t="s">
        <v>137</v>
      </c>
      <c r="CF7323" t="s">
        <v>137</v>
      </c>
      <c r="CG7323" t="s">
        <v>137</v>
      </c>
      <c r="CH7323" t="s">
        <v>137</v>
      </c>
      <c r="CI7323" t="s">
        <v>137</v>
      </c>
      <c r="CJ7323" t="s">
        <v>137</v>
      </c>
      <c r="CK7323" t="s">
        <v>137</v>
      </c>
      <c r="CL7323" t="s">
        <v>137</v>
      </c>
      <c r="CM7323" t="s">
        <v>137</v>
      </c>
      <c r="CN7323" t="s">
        <v>137</v>
      </c>
      <c r="CO7323" t="s">
        <v>137</v>
      </c>
      <c r="CP7323" t="s">
        <v>137</v>
      </c>
      <c r="CQ7323" s="1">
        <v>45258.438888888886</v>
      </c>
      <c r="CR7323" s="1">
        <v>45258.438888888886</v>
      </c>
      <c r="CS7323" s="1"/>
      <c r="CT7323" t="s">
        <v>45468</v>
      </c>
      <c r="CU7323" t="s">
        <v>45469</v>
      </c>
      <c r="CV7323" t="s">
        <v>45470</v>
      </c>
      <c r="CW7323" t="s">
        <v>45471</v>
      </c>
      <c r="CX7323" s="3"/>
      <c r="CY7323" s="3"/>
      <c r="CZ7323">
        <v>1</v>
      </c>
      <c r="DA7323" t="s">
        <v>45472</v>
      </c>
      <c r="DB7323" t="s">
        <v>137</v>
      </c>
      <c r="DC7323" t="s">
        <v>137</v>
      </c>
      <c r="DD7323" t="s">
        <v>137</v>
      </c>
      <c r="DE7323" t="s">
        <v>137</v>
      </c>
      <c r="DF7323" t="s">
        <v>45473</v>
      </c>
      <c r="DG7323" t="s">
        <v>137</v>
      </c>
      <c r="DH7323" t="s">
        <v>137</v>
      </c>
      <c r="DI7323" t="s">
        <v>137</v>
      </c>
      <c r="DJ7323" t="s">
        <v>137</v>
      </c>
      <c r="DK7323">
        <v>0</v>
      </c>
      <c r="DL7323" t="s">
        <v>209</v>
      </c>
      <c r="DM7323" t="s">
        <v>137</v>
      </c>
      <c r="DN7323" t="s">
        <v>137</v>
      </c>
      <c r="DO7323" s="1">
        <v>45258.438888888886</v>
      </c>
      <c r="DP7323" s="1"/>
      <c r="DQ7323" t="s">
        <v>150</v>
      </c>
      <c r="DR7323" t="s">
        <v>151</v>
      </c>
      <c r="DS7323" t="s">
        <v>152</v>
      </c>
      <c r="DT7323" t="s">
        <v>137</v>
      </c>
      <c r="DU7323" t="s">
        <v>137</v>
      </c>
      <c r="DV7323" t="s">
        <v>137</v>
      </c>
      <c r="DW7323" t="s">
        <v>137</v>
      </c>
      <c r="DX7323" t="s">
        <v>137</v>
      </c>
      <c r="DY7323" t="s">
        <v>137</v>
      </c>
      <c r="DZ7323" t="s">
        <v>148</v>
      </c>
      <c r="EA7323" t="b">
        <v>0</v>
      </c>
      <c r="EB7323" t="s">
        <v>137</v>
      </c>
    </row>
    <row r="7324" spans="1:132" x14ac:dyDescent="0.25">
      <c r="A7324">
        <v>122844481</v>
      </c>
      <c r="B7324">
        <v>4719</v>
      </c>
      <c r="C7324" t="s">
        <v>192</v>
      </c>
      <c r="D7324" t="s">
        <v>133</v>
      </c>
      <c r="E7324" t="s">
        <v>134</v>
      </c>
      <c r="F7324" t="s">
        <v>135</v>
      </c>
      <c r="G7324" t="s">
        <v>136</v>
      </c>
      <c r="H7324" t="s">
        <v>137</v>
      </c>
      <c r="I7324" t="s">
        <v>138</v>
      </c>
      <c r="J7324" t="s">
        <v>557</v>
      </c>
      <c r="K7324" t="s">
        <v>558</v>
      </c>
      <c r="L7324" t="s">
        <v>559</v>
      </c>
      <c r="M7324" t="s">
        <v>137</v>
      </c>
      <c r="N7324" t="s">
        <v>6281</v>
      </c>
      <c r="O7324" t="s">
        <v>6281</v>
      </c>
      <c r="P7324" s="1">
        <v>45261</v>
      </c>
      <c r="Q7324" s="1">
        <v>45257.442361111112</v>
      </c>
      <c r="R7324" s="1">
        <v>45257.442361111112</v>
      </c>
      <c r="S7324" s="1">
        <v>45257.457638888889</v>
      </c>
      <c r="T7324" s="1">
        <v>45257.457638888889</v>
      </c>
      <c r="U7324" t="s">
        <v>580</v>
      </c>
      <c r="V7324" t="s">
        <v>137</v>
      </c>
      <c r="W7324" t="s">
        <v>137</v>
      </c>
      <c r="X7324" t="s">
        <v>231</v>
      </c>
      <c r="Y7324" t="s">
        <v>514</v>
      </c>
      <c r="Z7324" t="s">
        <v>137</v>
      </c>
      <c r="AA7324" t="s">
        <v>137</v>
      </c>
      <c r="AB7324" t="s">
        <v>137</v>
      </c>
      <c r="AC7324" t="s">
        <v>137</v>
      </c>
      <c r="AD7324" s="2"/>
      <c r="AE7324" t="s">
        <v>137</v>
      </c>
      <c r="AF7324" t="s">
        <v>137</v>
      </c>
      <c r="AG7324" t="s">
        <v>137</v>
      </c>
      <c r="AH7324" t="s">
        <v>137</v>
      </c>
      <c r="AI7324" t="s">
        <v>137</v>
      </c>
      <c r="AJ7324" t="s">
        <v>137</v>
      </c>
      <c r="AK7324" t="s">
        <v>137</v>
      </c>
      <c r="AL7324" s="2"/>
      <c r="AM7324" t="s">
        <v>137</v>
      </c>
      <c r="AN7324" t="s">
        <v>137</v>
      </c>
      <c r="AO7324" t="s">
        <v>137</v>
      </c>
      <c r="AP7324" t="s">
        <v>137</v>
      </c>
      <c r="AQ7324" t="s">
        <v>137</v>
      </c>
      <c r="AR7324" t="s">
        <v>137</v>
      </c>
      <c r="AS7324" t="s">
        <v>137</v>
      </c>
      <c r="AT7324" t="s">
        <v>137</v>
      </c>
      <c r="AU7324" t="s">
        <v>137</v>
      </c>
      <c r="AV7324" t="s">
        <v>137</v>
      </c>
      <c r="AW7324" t="s">
        <v>137</v>
      </c>
      <c r="AX7324" t="s">
        <v>137</v>
      </c>
      <c r="AY7324" t="s">
        <v>137</v>
      </c>
      <c r="AZ7324" t="s">
        <v>137</v>
      </c>
      <c r="BA7324" t="s">
        <v>137</v>
      </c>
      <c r="BB7324" t="s">
        <v>137</v>
      </c>
      <c r="BC7324" t="s">
        <v>137</v>
      </c>
      <c r="BD7324" t="s">
        <v>137</v>
      </c>
      <c r="BE7324" t="s">
        <v>137</v>
      </c>
      <c r="BF7324" t="s">
        <v>137</v>
      </c>
      <c r="BG7324" t="s">
        <v>137</v>
      </c>
      <c r="BH7324" t="s">
        <v>137</v>
      </c>
      <c r="BI7324" t="s">
        <v>137</v>
      </c>
      <c r="BJ7324" t="s">
        <v>137</v>
      </c>
      <c r="BK7324" t="s">
        <v>137</v>
      </c>
      <c r="BL7324" t="s">
        <v>137</v>
      </c>
      <c r="BM7324" t="s">
        <v>137</v>
      </c>
      <c r="BN7324" t="s">
        <v>137</v>
      </c>
      <c r="BO7324" t="s">
        <v>137</v>
      </c>
      <c r="BP7324" t="s">
        <v>45474</v>
      </c>
      <c r="BQ7324" t="s">
        <v>137</v>
      </c>
      <c r="BR7324" t="s">
        <v>137</v>
      </c>
      <c r="BS7324" t="s">
        <v>137</v>
      </c>
      <c r="BT7324" t="s">
        <v>137</v>
      </c>
      <c r="BU7324" t="s">
        <v>137</v>
      </c>
      <c r="BW7324" t="s">
        <v>137</v>
      </c>
      <c r="BX7324" t="s">
        <v>137</v>
      </c>
      <c r="BY7324" t="s">
        <v>137</v>
      </c>
      <c r="BZ7324" t="s">
        <v>137</v>
      </c>
      <c r="CA7324" t="s">
        <v>137</v>
      </c>
      <c r="CB7324" t="s">
        <v>137</v>
      </c>
      <c r="CC7324" t="s">
        <v>137</v>
      </c>
      <c r="CD7324" t="s">
        <v>137</v>
      </c>
      <c r="CE7324" t="s">
        <v>137</v>
      </c>
      <c r="CF7324" t="s">
        <v>137</v>
      </c>
      <c r="CG7324" t="s">
        <v>137</v>
      </c>
      <c r="CH7324" t="s">
        <v>137</v>
      </c>
      <c r="CI7324" t="s">
        <v>137</v>
      </c>
      <c r="CJ7324" t="s">
        <v>137</v>
      </c>
      <c r="CK7324" t="s">
        <v>137</v>
      </c>
      <c r="CL7324" t="s">
        <v>137</v>
      </c>
      <c r="CM7324" t="s">
        <v>137</v>
      </c>
      <c r="CN7324" t="s">
        <v>137</v>
      </c>
      <c r="CO7324" t="s">
        <v>137</v>
      </c>
      <c r="CP7324" t="s">
        <v>137</v>
      </c>
      <c r="CQ7324" s="1">
        <v>45257.457638888889</v>
      </c>
      <c r="CR7324" s="1">
        <v>45257.457638888889</v>
      </c>
      <c r="CS7324" s="1"/>
      <c r="CT7324" t="s">
        <v>10534</v>
      </c>
      <c r="CU7324" t="s">
        <v>10534</v>
      </c>
      <c r="CV7324" t="s">
        <v>9854</v>
      </c>
      <c r="CW7324" t="s">
        <v>9854</v>
      </c>
      <c r="CX7324" s="3"/>
      <c r="CY7324" s="3"/>
      <c r="CZ7324">
        <v>1</v>
      </c>
      <c r="DA7324" t="s">
        <v>45475</v>
      </c>
      <c r="DB7324" t="s">
        <v>137</v>
      </c>
      <c r="DC7324" t="s">
        <v>137</v>
      </c>
      <c r="DD7324" t="s">
        <v>137</v>
      </c>
      <c r="DE7324" t="s">
        <v>137</v>
      </c>
      <c r="DF7324" t="s">
        <v>45476</v>
      </c>
      <c r="DG7324" t="s">
        <v>137</v>
      </c>
      <c r="DH7324" t="s">
        <v>137</v>
      </c>
      <c r="DI7324" t="s">
        <v>137</v>
      </c>
      <c r="DJ7324" t="s">
        <v>137</v>
      </c>
      <c r="DK7324">
        <v>0</v>
      </c>
      <c r="DL7324" t="s">
        <v>209</v>
      </c>
      <c r="DM7324" t="s">
        <v>137</v>
      </c>
      <c r="DN7324" t="s">
        <v>137</v>
      </c>
      <c r="DO7324" s="1">
        <v>45257.457638888889</v>
      </c>
      <c r="DP7324" s="1"/>
      <c r="DQ7324" t="s">
        <v>557</v>
      </c>
      <c r="DR7324" t="s">
        <v>558</v>
      </c>
      <c r="DS7324" t="s">
        <v>559</v>
      </c>
      <c r="DT7324" t="s">
        <v>137</v>
      </c>
      <c r="DU7324" t="s">
        <v>137</v>
      </c>
      <c r="DV7324" t="s">
        <v>137</v>
      </c>
      <c r="DW7324" t="s">
        <v>137</v>
      </c>
      <c r="DX7324" t="s">
        <v>31298</v>
      </c>
      <c r="DY7324" t="s">
        <v>137</v>
      </c>
      <c r="DZ7324" t="s">
        <v>148</v>
      </c>
      <c r="EA7324" t="b">
        <v>0</v>
      </c>
      <c r="EB7324" t="s">
        <v>137</v>
      </c>
    </row>
    <row r="7325" spans="1:132" x14ac:dyDescent="0.25">
      <c r="A7325">
        <v>122841031</v>
      </c>
      <c r="B7325">
        <v>4718</v>
      </c>
      <c r="C7325" t="s">
        <v>192</v>
      </c>
      <c r="D7325" t="s">
        <v>45477</v>
      </c>
      <c r="E7325" t="s">
        <v>134</v>
      </c>
      <c r="F7325" t="s">
        <v>532</v>
      </c>
      <c r="G7325" t="s">
        <v>137</v>
      </c>
      <c r="H7325" t="s">
        <v>137</v>
      </c>
      <c r="I7325" t="s">
        <v>45478</v>
      </c>
      <c r="J7325" t="s">
        <v>557</v>
      </c>
      <c r="K7325" t="s">
        <v>558</v>
      </c>
      <c r="L7325" t="s">
        <v>559</v>
      </c>
      <c r="M7325" t="s">
        <v>137</v>
      </c>
      <c r="N7325" t="s">
        <v>6110</v>
      </c>
      <c r="O7325" t="s">
        <v>6110</v>
      </c>
      <c r="P7325" s="1"/>
      <c r="Q7325" s="1">
        <v>45257.425000000003</v>
      </c>
      <c r="R7325" s="1">
        <v>45257.425000000003</v>
      </c>
      <c r="S7325" s="1">
        <v>45376.481944444444</v>
      </c>
      <c r="T7325" s="1">
        <v>45376.481944444444</v>
      </c>
      <c r="U7325" t="s">
        <v>32283</v>
      </c>
      <c r="V7325" t="s">
        <v>137</v>
      </c>
      <c r="W7325" t="s">
        <v>137</v>
      </c>
      <c r="X7325" t="s">
        <v>231</v>
      </c>
      <c r="Y7325" t="s">
        <v>199</v>
      </c>
      <c r="Z7325" t="s">
        <v>137</v>
      </c>
      <c r="AA7325" t="s">
        <v>137</v>
      </c>
      <c r="AB7325" t="s">
        <v>137</v>
      </c>
      <c r="AC7325" t="s">
        <v>137</v>
      </c>
      <c r="AD7325" s="2"/>
      <c r="AE7325" t="s">
        <v>137</v>
      </c>
      <c r="AF7325" t="s">
        <v>137</v>
      </c>
      <c r="AG7325" t="s">
        <v>137</v>
      </c>
      <c r="AH7325" t="s">
        <v>137</v>
      </c>
      <c r="AI7325" t="s">
        <v>137</v>
      </c>
      <c r="AJ7325" t="s">
        <v>137</v>
      </c>
      <c r="AK7325" t="s">
        <v>137</v>
      </c>
      <c r="AL7325" s="2"/>
      <c r="AM7325" t="s">
        <v>137</v>
      </c>
      <c r="AN7325" t="s">
        <v>137</v>
      </c>
      <c r="AO7325" t="s">
        <v>137</v>
      </c>
      <c r="AP7325" t="s">
        <v>137</v>
      </c>
      <c r="AQ7325" t="s">
        <v>137</v>
      </c>
      <c r="AR7325" t="s">
        <v>137</v>
      </c>
      <c r="AS7325" t="s">
        <v>137</v>
      </c>
      <c r="AT7325" t="s">
        <v>137</v>
      </c>
      <c r="AU7325" t="s">
        <v>137</v>
      </c>
      <c r="AV7325" t="s">
        <v>137</v>
      </c>
      <c r="AW7325" t="s">
        <v>137</v>
      </c>
      <c r="AX7325" t="s">
        <v>137</v>
      </c>
      <c r="AY7325" t="s">
        <v>137</v>
      </c>
      <c r="AZ7325" t="s">
        <v>137</v>
      </c>
      <c r="BA7325" t="s">
        <v>137</v>
      </c>
      <c r="BB7325" t="s">
        <v>137</v>
      </c>
      <c r="BC7325" t="s">
        <v>137</v>
      </c>
      <c r="BD7325" t="s">
        <v>137</v>
      </c>
      <c r="BE7325" t="s">
        <v>137</v>
      </c>
      <c r="BF7325" t="s">
        <v>137</v>
      </c>
      <c r="BG7325" t="s">
        <v>137</v>
      </c>
      <c r="BH7325" t="s">
        <v>137</v>
      </c>
      <c r="BI7325" t="s">
        <v>137</v>
      </c>
      <c r="BJ7325" t="s">
        <v>137</v>
      </c>
      <c r="BK7325" t="s">
        <v>137</v>
      </c>
      <c r="BL7325" t="s">
        <v>137</v>
      </c>
      <c r="BM7325" t="s">
        <v>137</v>
      </c>
      <c r="BN7325" t="s">
        <v>137</v>
      </c>
      <c r="BO7325" t="s">
        <v>137</v>
      </c>
      <c r="BP7325" t="s">
        <v>137</v>
      </c>
      <c r="BQ7325" t="s">
        <v>137</v>
      </c>
      <c r="BR7325" t="s">
        <v>137</v>
      </c>
      <c r="BS7325" t="s">
        <v>137</v>
      </c>
      <c r="BT7325" t="s">
        <v>137</v>
      </c>
      <c r="BU7325" t="s">
        <v>137</v>
      </c>
      <c r="BW7325" t="s">
        <v>137</v>
      </c>
      <c r="BX7325" t="s">
        <v>137</v>
      </c>
      <c r="BY7325" t="s">
        <v>137</v>
      </c>
      <c r="BZ7325" t="s">
        <v>137</v>
      </c>
      <c r="CA7325" t="s">
        <v>137</v>
      </c>
      <c r="CB7325" t="s">
        <v>137</v>
      </c>
      <c r="CC7325" t="s">
        <v>137</v>
      </c>
      <c r="CD7325" t="s">
        <v>137</v>
      </c>
      <c r="CE7325" t="s">
        <v>137</v>
      </c>
      <c r="CF7325" t="s">
        <v>137</v>
      </c>
      <c r="CG7325" t="s">
        <v>137</v>
      </c>
      <c r="CH7325" t="s">
        <v>137</v>
      </c>
      <c r="CI7325" t="s">
        <v>137</v>
      </c>
      <c r="CJ7325" t="s">
        <v>137</v>
      </c>
      <c r="CK7325" t="s">
        <v>137</v>
      </c>
      <c r="CL7325" t="s">
        <v>137</v>
      </c>
      <c r="CM7325" t="s">
        <v>137</v>
      </c>
      <c r="CN7325" t="s">
        <v>137</v>
      </c>
      <c r="CO7325" t="s">
        <v>137</v>
      </c>
      <c r="CP7325" t="s">
        <v>137</v>
      </c>
      <c r="CQ7325" s="1">
        <v>45376.481944444444</v>
      </c>
      <c r="CR7325" s="1">
        <v>45376.481944444444</v>
      </c>
      <c r="CS7325" s="1"/>
      <c r="CT7325" t="s">
        <v>45479</v>
      </c>
      <c r="CU7325" t="s">
        <v>45479</v>
      </c>
      <c r="CV7325" t="s">
        <v>45480</v>
      </c>
      <c r="CW7325" t="s">
        <v>45481</v>
      </c>
      <c r="CX7325" s="3"/>
      <c r="CY7325" s="3"/>
      <c r="DA7325" t="s">
        <v>137</v>
      </c>
      <c r="DB7325" t="s">
        <v>137</v>
      </c>
      <c r="DC7325" t="s">
        <v>137</v>
      </c>
      <c r="DD7325" t="s">
        <v>137</v>
      </c>
      <c r="DE7325" t="s">
        <v>137</v>
      </c>
      <c r="DF7325" t="s">
        <v>45482</v>
      </c>
      <c r="DG7325" t="s">
        <v>900</v>
      </c>
      <c r="DH7325" t="s">
        <v>3650</v>
      </c>
      <c r="DI7325" t="s">
        <v>137</v>
      </c>
      <c r="DJ7325" t="s">
        <v>137</v>
      </c>
      <c r="DK7325">
        <v>0</v>
      </c>
      <c r="DL7325" t="s">
        <v>209</v>
      </c>
      <c r="DM7325" t="s">
        <v>137</v>
      </c>
      <c r="DN7325" t="s">
        <v>137</v>
      </c>
      <c r="DO7325" s="1">
        <v>45376.481944444444</v>
      </c>
      <c r="DP7325" s="1"/>
      <c r="DQ7325" t="s">
        <v>557</v>
      </c>
      <c r="DR7325" t="s">
        <v>558</v>
      </c>
      <c r="DS7325" t="s">
        <v>559</v>
      </c>
      <c r="DT7325" t="s">
        <v>137</v>
      </c>
      <c r="DU7325" t="s">
        <v>137</v>
      </c>
      <c r="DV7325" t="s">
        <v>137</v>
      </c>
      <c r="DW7325" t="s">
        <v>137</v>
      </c>
      <c r="DX7325" t="s">
        <v>45483</v>
      </c>
      <c r="DY7325" t="s">
        <v>137</v>
      </c>
      <c r="DZ7325" t="s">
        <v>168</v>
      </c>
      <c r="EA7325" t="b">
        <v>0</v>
      </c>
      <c r="EB7325" t="s">
        <v>137</v>
      </c>
    </row>
    <row r="7326" spans="1:132" x14ac:dyDescent="0.25">
      <c r="A7326">
        <v>122837904</v>
      </c>
      <c r="B7326">
        <v>4717</v>
      </c>
      <c r="C7326" t="s">
        <v>192</v>
      </c>
      <c r="D7326" t="s">
        <v>45484</v>
      </c>
      <c r="E7326" t="s">
        <v>134</v>
      </c>
      <c r="F7326" t="s">
        <v>532</v>
      </c>
      <c r="G7326" t="s">
        <v>163</v>
      </c>
      <c r="H7326" t="s">
        <v>137</v>
      </c>
      <c r="I7326" t="s">
        <v>45485</v>
      </c>
      <c r="J7326" t="s">
        <v>557</v>
      </c>
      <c r="K7326" t="s">
        <v>558</v>
      </c>
      <c r="L7326" t="s">
        <v>559</v>
      </c>
      <c r="M7326" t="s">
        <v>137</v>
      </c>
      <c r="N7326" t="s">
        <v>6110</v>
      </c>
      <c r="O7326" t="s">
        <v>6110</v>
      </c>
      <c r="P7326" s="1"/>
      <c r="Q7326" s="1">
        <v>45257.409722222219</v>
      </c>
      <c r="R7326" s="1">
        <v>45257.409722222219</v>
      </c>
      <c r="S7326" s="1">
        <v>45257.410416666666</v>
      </c>
      <c r="T7326" s="1">
        <v>45257.410416666666</v>
      </c>
      <c r="U7326" t="s">
        <v>39083</v>
      </c>
      <c r="V7326" t="s">
        <v>137</v>
      </c>
      <c r="W7326" t="s">
        <v>137</v>
      </c>
      <c r="X7326" t="s">
        <v>231</v>
      </c>
      <c r="Y7326" t="s">
        <v>199</v>
      </c>
      <c r="Z7326" t="s">
        <v>137</v>
      </c>
      <c r="AA7326" t="s">
        <v>137</v>
      </c>
      <c r="AB7326" t="s">
        <v>137</v>
      </c>
      <c r="AC7326" t="s">
        <v>137</v>
      </c>
      <c r="AD7326" s="2"/>
      <c r="AE7326" t="s">
        <v>137</v>
      </c>
      <c r="AF7326" t="s">
        <v>137</v>
      </c>
      <c r="AG7326" t="s">
        <v>137</v>
      </c>
      <c r="AH7326" t="s">
        <v>137</v>
      </c>
      <c r="AI7326" t="s">
        <v>137</v>
      </c>
      <c r="AJ7326" t="s">
        <v>137</v>
      </c>
      <c r="AK7326" t="s">
        <v>137</v>
      </c>
      <c r="AL7326" s="2"/>
      <c r="AM7326" t="s">
        <v>137</v>
      </c>
      <c r="AN7326" t="s">
        <v>137</v>
      </c>
      <c r="AO7326" t="s">
        <v>137</v>
      </c>
      <c r="AP7326" t="s">
        <v>137</v>
      </c>
      <c r="AQ7326" t="s">
        <v>137</v>
      </c>
      <c r="AR7326" t="s">
        <v>137</v>
      </c>
      <c r="AS7326" t="s">
        <v>137</v>
      </c>
      <c r="AT7326" t="s">
        <v>137</v>
      </c>
      <c r="AU7326" t="s">
        <v>137</v>
      </c>
      <c r="AV7326" t="s">
        <v>137</v>
      </c>
      <c r="AW7326" t="s">
        <v>137</v>
      </c>
      <c r="AX7326" t="s">
        <v>137</v>
      </c>
      <c r="AY7326" t="s">
        <v>137</v>
      </c>
      <c r="AZ7326" t="s">
        <v>137</v>
      </c>
      <c r="BA7326" t="s">
        <v>137</v>
      </c>
      <c r="BB7326" t="s">
        <v>137</v>
      </c>
      <c r="BC7326" t="s">
        <v>137</v>
      </c>
      <c r="BD7326" t="s">
        <v>137</v>
      </c>
      <c r="BE7326" t="s">
        <v>137</v>
      </c>
      <c r="BF7326" t="s">
        <v>137</v>
      </c>
      <c r="BG7326" t="s">
        <v>137</v>
      </c>
      <c r="BH7326" t="s">
        <v>137</v>
      </c>
      <c r="BI7326" t="s">
        <v>137</v>
      </c>
      <c r="BJ7326" t="s">
        <v>137</v>
      </c>
      <c r="BK7326" t="s">
        <v>137</v>
      </c>
      <c r="BL7326" t="s">
        <v>137</v>
      </c>
      <c r="BM7326" t="s">
        <v>137</v>
      </c>
      <c r="BN7326" t="s">
        <v>137</v>
      </c>
      <c r="BO7326" t="s">
        <v>137</v>
      </c>
      <c r="BP7326" t="s">
        <v>137</v>
      </c>
      <c r="BQ7326" t="s">
        <v>137</v>
      </c>
      <c r="BR7326" t="s">
        <v>137</v>
      </c>
      <c r="BS7326" t="s">
        <v>137</v>
      </c>
      <c r="BT7326" t="s">
        <v>137</v>
      </c>
      <c r="BU7326" t="s">
        <v>137</v>
      </c>
      <c r="BW7326" t="s">
        <v>137</v>
      </c>
      <c r="BX7326" t="s">
        <v>137</v>
      </c>
      <c r="BY7326" t="s">
        <v>137</v>
      </c>
      <c r="BZ7326" t="s">
        <v>137</v>
      </c>
      <c r="CA7326" t="s">
        <v>137</v>
      </c>
      <c r="CB7326" t="s">
        <v>137</v>
      </c>
      <c r="CC7326" t="s">
        <v>137</v>
      </c>
      <c r="CD7326" t="s">
        <v>137</v>
      </c>
      <c r="CE7326" t="s">
        <v>137</v>
      </c>
      <c r="CF7326" t="s">
        <v>137</v>
      </c>
      <c r="CG7326" t="s">
        <v>137</v>
      </c>
      <c r="CH7326" t="s">
        <v>137</v>
      </c>
      <c r="CI7326" t="s">
        <v>137</v>
      </c>
      <c r="CJ7326" t="s">
        <v>137</v>
      </c>
      <c r="CK7326" t="s">
        <v>137</v>
      </c>
      <c r="CL7326" t="s">
        <v>137</v>
      </c>
      <c r="CM7326" t="s">
        <v>137</v>
      </c>
      <c r="CN7326" t="s">
        <v>137</v>
      </c>
      <c r="CO7326" t="s">
        <v>137</v>
      </c>
      <c r="CP7326" t="s">
        <v>137</v>
      </c>
      <c r="CQ7326" s="1">
        <v>45257.410416666666</v>
      </c>
      <c r="CR7326" s="1">
        <v>45257.410416666666</v>
      </c>
      <c r="CS7326" s="1"/>
      <c r="CT7326" t="s">
        <v>1387</v>
      </c>
      <c r="CU7326" t="s">
        <v>1387</v>
      </c>
      <c r="CV7326" t="s">
        <v>40061</v>
      </c>
      <c r="CW7326" t="s">
        <v>40061</v>
      </c>
      <c r="CX7326" s="3"/>
      <c r="CY7326" s="3"/>
      <c r="DA7326" t="s">
        <v>137</v>
      </c>
      <c r="DB7326" t="s">
        <v>137</v>
      </c>
      <c r="DC7326" t="s">
        <v>137</v>
      </c>
      <c r="DD7326" t="s">
        <v>137</v>
      </c>
      <c r="DE7326" t="s">
        <v>137</v>
      </c>
      <c r="DF7326" t="s">
        <v>45486</v>
      </c>
      <c r="DG7326" t="s">
        <v>137</v>
      </c>
      <c r="DH7326" t="s">
        <v>137</v>
      </c>
      <c r="DI7326" t="s">
        <v>137</v>
      </c>
      <c r="DJ7326" t="s">
        <v>137</v>
      </c>
      <c r="DK7326">
        <v>0</v>
      </c>
      <c r="DL7326" t="s">
        <v>209</v>
      </c>
      <c r="DM7326" t="s">
        <v>45487</v>
      </c>
      <c r="DN7326" t="s">
        <v>137</v>
      </c>
      <c r="DO7326" s="1">
        <v>45257.410416666666</v>
      </c>
      <c r="DP7326" s="1"/>
      <c r="DQ7326" t="s">
        <v>557</v>
      </c>
      <c r="DR7326" t="s">
        <v>558</v>
      </c>
      <c r="DS7326" t="s">
        <v>559</v>
      </c>
      <c r="DT7326" t="s">
        <v>137</v>
      </c>
      <c r="DU7326" t="s">
        <v>137</v>
      </c>
      <c r="DV7326" t="s">
        <v>137</v>
      </c>
      <c r="DW7326" t="s">
        <v>137</v>
      </c>
      <c r="DX7326" t="s">
        <v>13917</v>
      </c>
      <c r="DY7326" t="s">
        <v>137</v>
      </c>
      <c r="DZ7326" t="s">
        <v>168</v>
      </c>
      <c r="EA7326" t="b">
        <v>0</v>
      </c>
      <c r="EB7326" t="s">
        <v>137</v>
      </c>
    </row>
    <row r="7327" spans="1:132" x14ac:dyDescent="0.25">
      <c r="A7327">
        <v>122834429</v>
      </c>
      <c r="B7327">
        <v>4716</v>
      </c>
      <c r="C7327" t="s">
        <v>192</v>
      </c>
      <c r="D7327" t="s">
        <v>133</v>
      </c>
      <c r="E7327" t="s">
        <v>134</v>
      </c>
      <c r="F7327" t="s">
        <v>135</v>
      </c>
      <c r="G7327" t="s">
        <v>136</v>
      </c>
      <c r="H7327" t="s">
        <v>137</v>
      </c>
      <c r="I7327" t="s">
        <v>138</v>
      </c>
      <c r="J7327" t="s">
        <v>465</v>
      </c>
      <c r="K7327" t="s">
        <v>466</v>
      </c>
      <c r="L7327" t="s">
        <v>467</v>
      </c>
      <c r="M7327" t="s">
        <v>137</v>
      </c>
      <c r="N7327" t="s">
        <v>4514</v>
      </c>
      <c r="O7327" t="s">
        <v>4514</v>
      </c>
      <c r="P7327" s="1">
        <v>45257</v>
      </c>
      <c r="Q7327" s="1">
        <v>45257.392361111109</v>
      </c>
      <c r="R7327" s="1">
        <v>45257.392361111109</v>
      </c>
      <c r="S7327" s="1">
        <v>45258.359722222223</v>
      </c>
      <c r="T7327" s="1">
        <v>45258.359722222223</v>
      </c>
      <c r="U7327" t="s">
        <v>34573</v>
      </c>
      <c r="V7327" t="s">
        <v>137</v>
      </c>
      <c r="W7327" t="s">
        <v>137</v>
      </c>
      <c r="X7327" t="s">
        <v>2852</v>
      </c>
      <c r="Y7327" t="s">
        <v>370</v>
      </c>
      <c r="Z7327" t="s">
        <v>137</v>
      </c>
      <c r="AA7327" t="s">
        <v>137</v>
      </c>
      <c r="AB7327" t="s">
        <v>137</v>
      </c>
      <c r="AC7327" t="s">
        <v>137</v>
      </c>
      <c r="AD7327" s="2"/>
      <c r="AE7327" t="s">
        <v>137</v>
      </c>
      <c r="AF7327" t="s">
        <v>137</v>
      </c>
      <c r="AG7327" t="s">
        <v>137</v>
      </c>
      <c r="AH7327" t="s">
        <v>137</v>
      </c>
      <c r="AI7327" t="s">
        <v>137</v>
      </c>
      <c r="AJ7327" t="s">
        <v>137</v>
      </c>
      <c r="AK7327" t="s">
        <v>137</v>
      </c>
      <c r="AL7327" s="2"/>
      <c r="AM7327" t="s">
        <v>137</v>
      </c>
      <c r="AN7327" t="s">
        <v>137</v>
      </c>
      <c r="AO7327" t="s">
        <v>137</v>
      </c>
      <c r="AP7327" t="s">
        <v>137</v>
      </c>
      <c r="AQ7327" t="s">
        <v>137</v>
      </c>
      <c r="AR7327" t="s">
        <v>137</v>
      </c>
      <c r="AS7327" t="s">
        <v>137</v>
      </c>
      <c r="AT7327" t="s">
        <v>137</v>
      </c>
      <c r="AU7327" t="s">
        <v>137</v>
      </c>
      <c r="AV7327" t="s">
        <v>137</v>
      </c>
      <c r="AW7327" t="s">
        <v>137</v>
      </c>
      <c r="AX7327" t="s">
        <v>137</v>
      </c>
      <c r="AY7327" t="s">
        <v>137</v>
      </c>
      <c r="AZ7327" t="s">
        <v>137</v>
      </c>
      <c r="BA7327" t="s">
        <v>137</v>
      </c>
      <c r="BB7327" t="s">
        <v>137</v>
      </c>
      <c r="BC7327" t="s">
        <v>137</v>
      </c>
      <c r="BD7327" t="s">
        <v>137</v>
      </c>
      <c r="BE7327" t="s">
        <v>137</v>
      </c>
      <c r="BF7327" t="s">
        <v>137</v>
      </c>
      <c r="BG7327" t="s">
        <v>137</v>
      </c>
      <c r="BH7327" t="s">
        <v>137</v>
      </c>
      <c r="BI7327" t="s">
        <v>137</v>
      </c>
      <c r="BJ7327" t="s">
        <v>137</v>
      </c>
      <c r="BK7327" t="s">
        <v>137</v>
      </c>
      <c r="BL7327" t="s">
        <v>137</v>
      </c>
      <c r="BM7327" t="s">
        <v>137</v>
      </c>
      <c r="BN7327" t="s">
        <v>137</v>
      </c>
      <c r="BO7327" t="s">
        <v>137</v>
      </c>
      <c r="BP7327" t="s">
        <v>45488</v>
      </c>
      <c r="BQ7327" t="s">
        <v>137</v>
      </c>
      <c r="BR7327" t="s">
        <v>137</v>
      </c>
      <c r="BS7327" t="s">
        <v>137</v>
      </c>
      <c r="BT7327" t="s">
        <v>137</v>
      </c>
      <c r="BU7327" t="s">
        <v>137</v>
      </c>
      <c r="BW7327" t="s">
        <v>137</v>
      </c>
      <c r="BX7327" t="s">
        <v>137</v>
      </c>
      <c r="BY7327" t="s">
        <v>137</v>
      </c>
      <c r="BZ7327" t="s">
        <v>137</v>
      </c>
      <c r="CA7327" t="s">
        <v>137</v>
      </c>
      <c r="CB7327" t="s">
        <v>137</v>
      </c>
      <c r="CC7327" t="s">
        <v>137</v>
      </c>
      <c r="CD7327" t="s">
        <v>137</v>
      </c>
      <c r="CE7327" t="s">
        <v>137</v>
      </c>
      <c r="CF7327" t="s">
        <v>137</v>
      </c>
      <c r="CG7327" t="s">
        <v>137</v>
      </c>
      <c r="CH7327" t="s">
        <v>137</v>
      </c>
      <c r="CI7327" t="s">
        <v>137</v>
      </c>
      <c r="CJ7327" t="s">
        <v>137</v>
      </c>
      <c r="CK7327" t="s">
        <v>137</v>
      </c>
      <c r="CL7327" t="s">
        <v>137</v>
      </c>
      <c r="CM7327" t="s">
        <v>137</v>
      </c>
      <c r="CN7327" t="s">
        <v>137</v>
      </c>
      <c r="CO7327" t="s">
        <v>137</v>
      </c>
      <c r="CP7327" t="s">
        <v>137</v>
      </c>
      <c r="CQ7327" s="1">
        <v>45258.359722222223</v>
      </c>
      <c r="CR7327" s="1">
        <v>45258.359722222223</v>
      </c>
      <c r="CS7327" s="1"/>
      <c r="CT7327" t="s">
        <v>45489</v>
      </c>
      <c r="CU7327" t="s">
        <v>45489</v>
      </c>
      <c r="CV7327" t="s">
        <v>45490</v>
      </c>
      <c r="CW7327" t="s">
        <v>45491</v>
      </c>
      <c r="CX7327" s="3"/>
      <c r="CY7327" s="3"/>
      <c r="CZ7327">
        <v>2</v>
      </c>
      <c r="DA7327" t="s">
        <v>45492</v>
      </c>
      <c r="DB7327" t="s">
        <v>137</v>
      </c>
      <c r="DC7327" t="s">
        <v>137</v>
      </c>
      <c r="DD7327" t="s">
        <v>137</v>
      </c>
      <c r="DE7327" t="s">
        <v>137</v>
      </c>
      <c r="DF7327" t="s">
        <v>45493</v>
      </c>
      <c r="DG7327" t="s">
        <v>137</v>
      </c>
      <c r="DH7327" t="s">
        <v>137</v>
      </c>
      <c r="DI7327" t="s">
        <v>137</v>
      </c>
      <c r="DJ7327" t="s">
        <v>137</v>
      </c>
      <c r="DK7327">
        <v>0</v>
      </c>
      <c r="DL7327" t="s">
        <v>209</v>
      </c>
      <c r="DM7327" t="s">
        <v>40634</v>
      </c>
      <c r="DN7327" t="s">
        <v>137</v>
      </c>
      <c r="DO7327" s="1">
        <v>45258.359722222223</v>
      </c>
      <c r="DP7327" s="1"/>
      <c r="DQ7327" t="s">
        <v>557</v>
      </c>
      <c r="DR7327" t="s">
        <v>558</v>
      </c>
      <c r="DS7327" t="s">
        <v>559</v>
      </c>
      <c r="DT7327" t="s">
        <v>45494</v>
      </c>
      <c r="DU7327" t="s">
        <v>137</v>
      </c>
      <c r="DV7327" t="s">
        <v>137</v>
      </c>
      <c r="DW7327" t="s">
        <v>137</v>
      </c>
      <c r="DX7327" t="s">
        <v>137</v>
      </c>
      <c r="DY7327" t="s">
        <v>137</v>
      </c>
      <c r="DZ7327" t="s">
        <v>148</v>
      </c>
      <c r="EA7327" t="b">
        <v>0</v>
      </c>
      <c r="EB7327" t="s">
        <v>137</v>
      </c>
    </row>
    <row r="7328" spans="1:132" x14ac:dyDescent="0.25">
      <c r="A7328">
        <v>122831896</v>
      </c>
      <c r="B7328">
        <v>4715</v>
      </c>
      <c r="C7328" t="s">
        <v>192</v>
      </c>
      <c r="D7328" t="s">
        <v>133</v>
      </c>
      <c r="E7328" t="s">
        <v>134</v>
      </c>
      <c r="F7328" t="s">
        <v>135</v>
      </c>
      <c r="G7328" t="s">
        <v>136</v>
      </c>
      <c r="H7328" t="s">
        <v>137</v>
      </c>
      <c r="I7328" t="s">
        <v>138</v>
      </c>
      <c r="J7328" t="s">
        <v>150</v>
      </c>
      <c r="K7328" t="s">
        <v>151</v>
      </c>
      <c r="L7328" t="s">
        <v>152</v>
      </c>
      <c r="M7328" t="s">
        <v>137</v>
      </c>
      <c r="N7328" t="s">
        <v>1503</v>
      </c>
      <c r="O7328" t="s">
        <v>1503</v>
      </c>
      <c r="P7328" s="1">
        <v>45257.041666666664</v>
      </c>
      <c r="Q7328" s="1">
        <v>45257.379166666666</v>
      </c>
      <c r="R7328" s="1">
        <v>45257.379166666666</v>
      </c>
      <c r="S7328" s="1">
        <v>45257.40625</v>
      </c>
      <c r="T7328" s="1">
        <v>45257.40625</v>
      </c>
      <c r="U7328" t="s">
        <v>4616</v>
      </c>
      <c r="V7328" t="s">
        <v>137</v>
      </c>
      <c r="W7328" t="s">
        <v>137</v>
      </c>
      <c r="X7328" t="s">
        <v>360</v>
      </c>
      <c r="Y7328" t="s">
        <v>199</v>
      </c>
      <c r="Z7328" t="s">
        <v>137</v>
      </c>
      <c r="AA7328" t="s">
        <v>137</v>
      </c>
      <c r="AB7328" t="s">
        <v>137</v>
      </c>
      <c r="AC7328" t="s">
        <v>137</v>
      </c>
      <c r="AD7328" s="2"/>
      <c r="AE7328" t="s">
        <v>137</v>
      </c>
      <c r="AF7328" t="s">
        <v>137</v>
      </c>
      <c r="AG7328" t="s">
        <v>137</v>
      </c>
      <c r="AH7328" t="s">
        <v>137</v>
      </c>
      <c r="AI7328" t="s">
        <v>137</v>
      </c>
      <c r="AJ7328" t="s">
        <v>137</v>
      </c>
      <c r="AK7328" t="s">
        <v>137</v>
      </c>
      <c r="AL7328" s="2"/>
      <c r="AM7328" t="s">
        <v>137</v>
      </c>
      <c r="AN7328" t="s">
        <v>137</v>
      </c>
      <c r="AO7328" t="s">
        <v>137</v>
      </c>
      <c r="AP7328" t="s">
        <v>137</v>
      </c>
      <c r="AQ7328" t="s">
        <v>137</v>
      </c>
      <c r="AR7328" t="s">
        <v>137</v>
      </c>
      <c r="AS7328" t="s">
        <v>137</v>
      </c>
      <c r="AT7328" t="s">
        <v>137</v>
      </c>
      <c r="AU7328" t="s">
        <v>137</v>
      </c>
      <c r="AV7328" t="s">
        <v>137</v>
      </c>
      <c r="AW7328" t="s">
        <v>137</v>
      </c>
      <c r="AX7328" t="s">
        <v>137</v>
      </c>
      <c r="AY7328" t="s">
        <v>137</v>
      </c>
      <c r="AZ7328" t="s">
        <v>137</v>
      </c>
      <c r="BA7328" t="s">
        <v>137</v>
      </c>
      <c r="BB7328" t="s">
        <v>137</v>
      </c>
      <c r="BC7328" t="s">
        <v>137</v>
      </c>
      <c r="BD7328" t="s">
        <v>137</v>
      </c>
      <c r="BE7328" t="s">
        <v>137</v>
      </c>
      <c r="BF7328" t="s">
        <v>137</v>
      </c>
      <c r="BG7328" t="s">
        <v>137</v>
      </c>
      <c r="BH7328" t="s">
        <v>137</v>
      </c>
      <c r="BI7328" t="s">
        <v>137</v>
      </c>
      <c r="BJ7328" t="s">
        <v>137</v>
      </c>
      <c r="BK7328" t="s">
        <v>137</v>
      </c>
      <c r="BL7328" t="s">
        <v>137</v>
      </c>
      <c r="BM7328" t="s">
        <v>137</v>
      </c>
      <c r="BN7328" t="s">
        <v>137</v>
      </c>
      <c r="BO7328" t="s">
        <v>137</v>
      </c>
      <c r="BP7328" t="s">
        <v>45495</v>
      </c>
      <c r="BQ7328" t="s">
        <v>137</v>
      </c>
      <c r="BR7328" t="s">
        <v>137</v>
      </c>
      <c r="BS7328" t="s">
        <v>137</v>
      </c>
      <c r="BT7328" t="s">
        <v>137</v>
      </c>
      <c r="BU7328" t="s">
        <v>137</v>
      </c>
      <c r="BW7328" t="s">
        <v>137</v>
      </c>
      <c r="BX7328" t="s">
        <v>137</v>
      </c>
      <c r="BY7328" t="s">
        <v>137</v>
      </c>
      <c r="BZ7328" t="s">
        <v>137</v>
      </c>
      <c r="CA7328" t="s">
        <v>137</v>
      </c>
      <c r="CB7328" t="s">
        <v>137</v>
      </c>
      <c r="CC7328" t="s">
        <v>137</v>
      </c>
      <c r="CD7328" t="s">
        <v>137</v>
      </c>
      <c r="CE7328" t="s">
        <v>137</v>
      </c>
      <c r="CF7328" t="s">
        <v>137</v>
      </c>
      <c r="CG7328" t="s">
        <v>137</v>
      </c>
      <c r="CH7328" t="s">
        <v>137</v>
      </c>
      <c r="CI7328" t="s">
        <v>137</v>
      </c>
      <c r="CJ7328" t="s">
        <v>137</v>
      </c>
      <c r="CK7328" t="s">
        <v>137</v>
      </c>
      <c r="CL7328" t="s">
        <v>137</v>
      </c>
      <c r="CM7328" t="s">
        <v>137</v>
      </c>
      <c r="CN7328" t="s">
        <v>137</v>
      </c>
      <c r="CO7328" t="s">
        <v>137</v>
      </c>
      <c r="CP7328" t="s">
        <v>137</v>
      </c>
      <c r="CQ7328" s="1">
        <v>45257.40625</v>
      </c>
      <c r="CR7328" s="1">
        <v>45257.40625</v>
      </c>
      <c r="CS7328" s="1"/>
      <c r="CT7328" t="s">
        <v>539</v>
      </c>
      <c r="CU7328" t="s">
        <v>6147</v>
      </c>
      <c r="CV7328" t="s">
        <v>539</v>
      </c>
      <c r="CW7328" t="s">
        <v>6895</v>
      </c>
      <c r="CX7328" s="3"/>
      <c r="CY7328" s="3"/>
      <c r="CZ7328">
        <v>1</v>
      </c>
      <c r="DA7328" t="s">
        <v>45496</v>
      </c>
      <c r="DB7328" t="s">
        <v>137</v>
      </c>
      <c r="DC7328" t="s">
        <v>137</v>
      </c>
      <c r="DD7328" t="s">
        <v>137</v>
      </c>
      <c r="DE7328" t="s">
        <v>137</v>
      </c>
      <c r="DF7328" t="s">
        <v>45497</v>
      </c>
      <c r="DG7328" t="s">
        <v>137</v>
      </c>
      <c r="DH7328" t="s">
        <v>137</v>
      </c>
      <c r="DI7328" t="s">
        <v>137</v>
      </c>
      <c r="DJ7328" t="s">
        <v>137</v>
      </c>
      <c r="DK7328">
        <v>0</v>
      </c>
      <c r="DL7328" t="s">
        <v>209</v>
      </c>
      <c r="DM7328" t="s">
        <v>137</v>
      </c>
      <c r="DN7328" t="s">
        <v>137</v>
      </c>
      <c r="DO7328" s="1">
        <v>45257.40625</v>
      </c>
      <c r="DP7328" s="1"/>
      <c r="DQ7328" t="s">
        <v>150</v>
      </c>
      <c r="DR7328" t="s">
        <v>151</v>
      </c>
      <c r="DS7328" t="s">
        <v>152</v>
      </c>
      <c r="DT7328" t="s">
        <v>137</v>
      </c>
      <c r="DU7328" t="s">
        <v>137</v>
      </c>
      <c r="DV7328" t="s">
        <v>137</v>
      </c>
      <c r="DW7328" t="s">
        <v>137</v>
      </c>
      <c r="DX7328" t="s">
        <v>137</v>
      </c>
      <c r="DY7328" t="s">
        <v>137</v>
      </c>
      <c r="DZ7328" t="s">
        <v>148</v>
      </c>
      <c r="EA7328" t="b">
        <v>0</v>
      </c>
      <c r="EB7328" t="s">
        <v>137</v>
      </c>
    </row>
    <row r="7329" spans="1:132" x14ac:dyDescent="0.25">
      <c r="A7329">
        <v>122830746</v>
      </c>
      <c r="B7329">
        <v>4714</v>
      </c>
      <c r="C7329" t="s">
        <v>192</v>
      </c>
      <c r="D7329" t="s">
        <v>193</v>
      </c>
      <c r="E7329" t="s">
        <v>134</v>
      </c>
      <c r="F7329" t="s">
        <v>135</v>
      </c>
      <c r="G7329" t="s">
        <v>194</v>
      </c>
      <c r="H7329" t="s">
        <v>195</v>
      </c>
      <c r="I7329" t="s">
        <v>196</v>
      </c>
      <c r="J7329" t="s">
        <v>150</v>
      </c>
      <c r="K7329" t="s">
        <v>151</v>
      </c>
      <c r="L7329" t="s">
        <v>152</v>
      </c>
      <c r="M7329" t="s">
        <v>137</v>
      </c>
      <c r="N7329" t="s">
        <v>1503</v>
      </c>
      <c r="O7329" t="s">
        <v>1503</v>
      </c>
      <c r="P7329" s="1">
        <v>45257.041666666664</v>
      </c>
      <c r="Q7329" s="1">
        <v>45257.372916666667</v>
      </c>
      <c r="R7329" s="1">
        <v>45257.372916666667</v>
      </c>
      <c r="S7329" s="1">
        <v>45257.405555555553</v>
      </c>
      <c r="T7329" s="1">
        <v>45257.405555555553</v>
      </c>
      <c r="U7329" t="s">
        <v>9701</v>
      </c>
      <c r="V7329" t="s">
        <v>137</v>
      </c>
      <c r="W7329" t="s">
        <v>137</v>
      </c>
      <c r="X7329" t="s">
        <v>360</v>
      </c>
      <c r="Y7329" t="s">
        <v>199</v>
      </c>
      <c r="Z7329" t="s">
        <v>137</v>
      </c>
      <c r="AA7329" t="s">
        <v>137</v>
      </c>
      <c r="AB7329" t="s">
        <v>137</v>
      </c>
      <c r="AC7329" t="s">
        <v>137</v>
      </c>
      <c r="AD7329" s="2"/>
      <c r="AE7329" t="s">
        <v>137</v>
      </c>
      <c r="AF7329" t="s">
        <v>137</v>
      </c>
      <c r="AG7329" t="s">
        <v>137</v>
      </c>
      <c r="AH7329" t="s">
        <v>137</v>
      </c>
      <c r="AI7329" t="s">
        <v>137</v>
      </c>
      <c r="AJ7329" t="s">
        <v>137</v>
      </c>
      <c r="AK7329" t="s">
        <v>137</v>
      </c>
      <c r="AL7329" s="2"/>
      <c r="AM7329" t="s">
        <v>137</v>
      </c>
      <c r="AN7329" t="s">
        <v>137</v>
      </c>
      <c r="AO7329" t="s">
        <v>137</v>
      </c>
      <c r="AP7329" t="s">
        <v>137</v>
      </c>
      <c r="AQ7329" t="s">
        <v>137</v>
      </c>
      <c r="AR7329" t="s">
        <v>137</v>
      </c>
      <c r="AS7329" t="s">
        <v>137</v>
      </c>
      <c r="AT7329" t="s">
        <v>137</v>
      </c>
      <c r="AU7329" t="s">
        <v>137</v>
      </c>
      <c r="AV7329" t="s">
        <v>137</v>
      </c>
      <c r="AW7329" t="s">
        <v>32250</v>
      </c>
      <c r="AX7329" t="s">
        <v>137</v>
      </c>
      <c r="AY7329" t="s">
        <v>137</v>
      </c>
      <c r="AZ7329" t="s">
        <v>137</v>
      </c>
      <c r="BA7329" t="s">
        <v>137</v>
      </c>
      <c r="BB7329" t="s">
        <v>137</v>
      </c>
      <c r="BC7329" t="s">
        <v>5420</v>
      </c>
      <c r="BD7329" t="s">
        <v>249</v>
      </c>
      <c r="BE7329" t="s">
        <v>45498</v>
      </c>
      <c r="BF7329" t="s">
        <v>137</v>
      </c>
      <c r="BG7329" t="s">
        <v>137</v>
      </c>
      <c r="BH7329" t="s">
        <v>137</v>
      </c>
      <c r="BI7329" t="s">
        <v>137</v>
      </c>
      <c r="BJ7329" t="s">
        <v>137</v>
      </c>
      <c r="BK7329" t="s">
        <v>137</v>
      </c>
      <c r="BL7329" t="s">
        <v>137</v>
      </c>
      <c r="BM7329" t="s">
        <v>137</v>
      </c>
      <c r="BN7329" t="s">
        <v>137</v>
      </c>
      <c r="BO7329" t="s">
        <v>137</v>
      </c>
      <c r="BP7329" t="s">
        <v>137</v>
      </c>
      <c r="BQ7329" t="s">
        <v>137</v>
      </c>
      <c r="BR7329" t="s">
        <v>137</v>
      </c>
      <c r="BS7329" t="s">
        <v>137</v>
      </c>
      <c r="BT7329" t="s">
        <v>137</v>
      </c>
      <c r="BU7329" t="s">
        <v>137</v>
      </c>
      <c r="BW7329" t="s">
        <v>137</v>
      </c>
      <c r="BX7329" t="s">
        <v>137</v>
      </c>
      <c r="BY7329" t="s">
        <v>137</v>
      </c>
      <c r="BZ7329" t="s">
        <v>137</v>
      </c>
      <c r="CA7329" t="s">
        <v>137</v>
      </c>
      <c r="CB7329" t="s">
        <v>137</v>
      </c>
      <c r="CC7329" t="s">
        <v>137</v>
      </c>
      <c r="CD7329" t="s">
        <v>137</v>
      </c>
      <c r="CE7329" t="s">
        <v>137</v>
      </c>
      <c r="CF7329" t="s">
        <v>137</v>
      </c>
      <c r="CG7329" t="s">
        <v>137</v>
      </c>
      <c r="CH7329" t="s">
        <v>137</v>
      </c>
      <c r="CI7329" t="s">
        <v>137</v>
      </c>
      <c r="CJ7329" t="s">
        <v>137</v>
      </c>
      <c r="CK7329" t="s">
        <v>137</v>
      </c>
      <c r="CL7329" t="s">
        <v>137</v>
      </c>
      <c r="CM7329" t="s">
        <v>137</v>
      </c>
      <c r="CN7329" t="s">
        <v>137</v>
      </c>
      <c r="CO7329" t="s">
        <v>137</v>
      </c>
      <c r="CP7329" t="s">
        <v>137</v>
      </c>
      <c r="CQ7329" s="1">
        <v>45257.405555555553</v>
      </c>
      <c r="CR7329" s="1">
        <v>45257.405555555553</v>
      </c>
      <c r="CS7329" s="1"/>
      <c r="CT7329" t="s">
        <v>539</v>
      </c>
      <c r="CU7329" t="s">
        <v>45499</v>
      </c>
      <c r="CV7329" t="s">
        <v>539</v>
      </c>
      <c r="CW7329" t="s">
        <v>24662</v>
      </c>
      <c r="CX7329" s="3"/>
      <c r="CY7329" s="3"/>
      <c r="CZ7329">
        <v>1</v>
      </c>
      <c r="DA7329" t="s">
        <v>45500</v>
      </c>
      <c r="DB7329" t="s">
        <v>137</v>
      </c>
      <c r="DC7329" t="s">
        <v>137</v>
      </c>
      <c r="DD7329" t="s">
        <v>137</v>
      </c>
      <c r="DE7329" t="s">
        <v>137</v>
      </c>
      <c r="DF7329" t="s">
        <v>45501</v>
      </c>
      <c r="DG7329" t="s">
        <v>137</v>
      </c>
      <c r="DH7329" t="s">
        <v>137</v>
      </c>
      <c r="DI7329" t="s">
        <v>137</v>
      </c>
      <c r="DJ7329" t="s">
        <v>137</v>
      </c>
      <c r="DK7329">
        <v>0</v>
      </c>
      <c r="DL7329" t="s">
        <v>209</v>
      </c>
      <c r="DM7329" t="s">
        <v>137</v>
      </c>
      <c r="DN7329" t="s">
        <v>137</v>
      </c>
      <c r="DO7329" s="1">
        <v>45257.405555555553</v>
      </c>
      <c r="DP7329" s="1"/>
      <c r="DQ7329" t="s">
        <v>150</v>
      </c>
      <c r="DR7329" t="s">
        <v>151</v>
      </c>
      <c r="DS7329" t="s">
        <v>152</v>
      </c>
      <c r="DT7329" t="s">
        <v>137</v>
      </c>
      <c r="DU7329" t="s">
        <v>137</v>
      </c>
      <c r="DV7329" t="s">
        <v>137</v>
      </c>
      <c r="DW7329" t="s">
        <v>137</v>
      </c>
      <c r="DX7329" t="s">
        <v>137</v>
      </c>
      <c r="DY7329" t="s">
        <v>137</v>
      </c>
      <c r="DZ7329" t="s">
        <v>148</v>
      </c>
      <c r="EA7329" t="b">
        <v>0</v>
      </c>
      <c r="EB7329" t="s">
        <v>137</v>
      </c>
    </row>
    <row r="7330" spans="1:132" x14ac:dyDescent="0.25">
      <c r="A7330">
        <v>122829279</v>
      </c>
      <c r="B7330">
        <v>4713</v>
      </c>
      <c r="C7330" t="s">
        <v>192</v>
      </c>
      <c r="D7330" t="s">
        <v>133</v>
      </c>
      <c r="E7330" t="s">
        <v>134</v>
      </c>
      <c r="F7330" t="s">
        <v>135</v>
      </c>
      <c r="G7330" t="s">
        <v>163</v>
      </c>
      <c r="H7330" t="s">
        <v>767</v>
      </c>
      <c r="I7330" t="s">
        <v>138</v>
      </c>
      <c r="J7330" t="s">
        <v>1709</v>
      </c>
      <c r="K7330" t="s">
        <v>1710</v>
      </c>
      <c r="L7330" t="s">
        <v>1711</v>
      </c>
      <c r="M7330" t="s">
        <v>137</v>
      </c>
      <c r="N7330" t="s">
        <v>9495</v>
      </c>
      <c r="O7330" t="s">
        <v>9495</v>
      </c>
      <c r="P7330" s="1">
        <v>45257</v>
      </c>
      <c r="Q7330" s="1">
        <v>45257.363194444442</v>
      </c>
      <c r="R7330" s="1">
        <v>45257.363194444442</v>
      </c>
      <c r="S7330" s="1">
        <v>45257.525000000001</v>
      </c>
      <c r="T7330" s="1">
        <v>45257.525000000001</v>
      </c>
      <c r="U7330" t="s">
        <v>45502</v>
      </c>
      <c r="V7330" t="s">
        <v>137</v>
      </c>
      <c r="W7330" t="s">
        <v>137</v>
      </c>
      <c r="X7330" t="s">
        <v>432</v>
      </c>
      <c r="Y7330" t="s">
        <v>186</v>
      </c>
      <c r="Z7330" t="s">
        <v>137</v>
      </c>
      <c r="AA7330" t="s">
        <v>137</v>
      </c>
      <c r="AB7330" t="s">
        <v>137</v>
      </c>
      <c r="AC7330" t="s">
        <v>137</v>
      </c>
      <c r="AD7330" s="2"/>
      <c r="AE7330" t="s">
        <v>137</v>
      </c>
      <c r="AF7330" t="s">
        <v>137</v>
      </c>
      <c r="AG7330" t="s">
        <v>137</v>
      </c>
      <c r="AH7330" t="s">
        <v>137</v>
      </c>
      <c r="AI7330" t="s">
        <v>137</v>
      </c>
      <c r="AJ7330" t="s">
        <v>137</v>
      </c>
      <c r="AK7330" t="s">
        <v>137</v>
      </c>
      <c r="AL7330" s="2"/>
      <c r="AM7330" t="s">
        <v>137</v>
      </c>
      <c r="AN7330" t="s">
        <v>137</v>
      </c>
      <c r="AO7330" t="s">
        <v>137</v>
      </c>
      <c r="AP7330" t="s">
        <v>137</v>
      </c>
      <c r="AQ7330" t="s">
        <v>137</v>
      </c>
      <c r="AR7330" t="s">
        <v>137</v>
      </c>
      <c r="AS7330" t="s">
        <v>137</v>
      </c>
      <c r="AT7330" t="s">
        <v>137</v>
      </c>
      <c r="AU7330" t="s">
        <v>137</v>
      </c>
      <c r="AV7330" t="s">
        <v>137</v>
      </c>
      <c r="AW7330" t="s">
        <v>137</v>
      </c>
      <c r="AX7330" t="s">
        <v>137</v>
      </c>
      <c r="AY7330" t="s">
        <v>137</v>
      </c>
      <c r="AZ7330" t="s">
        <v>137</v>
      </c>
      <c r="BA7330" t="s">
        <v>137</v>
      </c>
      <c r="BB7330" t="s">
        <v>137</v>
      </c>
      <c r="BC7330" t="s">
        <v>137</v>
      </c>
      <c r="BD7330" t="s">
        <v>137</v>
      </c>
      <c r="BE7330" t="s">
        <v>137</v>
      </c>
      <c r="BF7330" t="s">
        <v>137</v>
      </c>
      <c r="BG7330" t="s">
        <v>137</v>
      </c>
      <c r="BH7330" t="s">
        <v>137</v>
      </c>
      <c r="BI7330" t="s">
        <v>137</v>
      </c>
      <c r="BJ7330" t="s">
        <v>137</v>
      </c>
      <c r="BK7330" t="s">
        <v>137</v>
      </c>
      <c r="BL7330" t="s">
        <v>137</v>
      </c>
      <c r="BM7330" t="s">
        <v>137</v>
      </c>
      <c r="BN7330" t="s">
        <v>137</v>
      </c>
      <c r="BO7330" t="s">
        <v>137</v>
      </c>
      <c r="BP7330" t="s">
        <v>45503</v>
      </c>
      <c r="BQ7330" t="s">
        <v>137</v>
      </c>
      <c r="BR7330" t="s">
        <v>137</v>
      </c>
      <c r="BS7330" t="s">
        <v>137</v>
      </c>
      <c r="BT7330" t="s">
        <v>137</v>
      </c>
      <c r="BU7330" t="s">
        <v>137</v>
      </c>
      <c r="BW7330" t="s">
        <v>137</v>
      </c>
      <c r="BX7330" t="s">
        <v>137</v>
      </c>
      <c r="BY7330" t="s">
        <v>137</v>
      </c>
      <c r="BZ7330" t="s">
        <v>137</v>
      </c>
      <c r="CA7330" t="s">
        <v>137</v>
      </c>
      <c r="CB7330" t="s">
        <v>137</v>
      </c>
      <c r="CC7330" t="s">
        <v>137</v>
      </c>
      <c r="CD7330" t="s">
        <v>137</v>
      </c>
      <c r="CE7330" t="s">
        <v>137</v>
      </c>
      <c r="CF7330" t="s">
        <v>137</v>
      </c>
      <c r="CG7330" t="s">
        <v>137</v>
      </c>
      <c r="CH7330" t="s">
        <v>137</v>
      </c>
      <c r="CI7330" t="s">
        <v>137</v>
      </c>
      <c r="CJ7330" t="s">
        <v>137</v>
      </c>
      <c r="CK7330" t="s">
        <v>137</v>
      </c>
      <c r="CL7330" t="s">
        <v>137</v>
      </c>
      <c r="CM7330" t="s">
        <v>137</v>
      </c>
      <c r="CN7330" t="s">
        <v>137</v>
      </c>
      <c r="CO7330" t="s">
        <v>137</v>
      </c>
      <c r="CP7330" t="s">
        <v>137</v>
      </c>
      <c r="CQ7330" s="1">
        <v>45257.525000000001</v>
      </c>
      <c r="CR7330" s="1">
        <v>45257.525000000001</v>
      </c>
      <c r="CS7330" s="1"/>
      <c r="CT7330" t="s">
        <v>14791</v>
      </c>
      <c r="CU7330" t="s">
        <v>45504</v>
      </c>
      <c r="CV7330" t="s">
        <v>45505</v>
      </c>
      <c r="CW7330" t="s">
        <v>45506</v>
      </c>
      <c r="CX7330" s="3"/>
      <c r="CY7330" s="3"/>
      <c r="CZ7330">
        <v>1</v>
      </c>
      <c r="DA7330" t="s">
        <v>45507</v>
      </c>
      <c r="DB7330" t="s">
        <v>137</v>
      </c>
      <c r="DC7330" t="s">
        <v>137</v>
      </c>
      <c r="DD7330" t="s">
        <v>137</v>
      </c>
      <c r="DE7330" t="s">
        <v>137</v>
      </c>
      <c r="DF7330" t="s">
        <v>45508</v>
      </c>
      <c r="DG7330" t="s">
        <v>137</v>
      </c>
      <c r="DH7330" t="s">
        <v>137</v>
      </c>
      <c r="DI7330" t="s">
        <v>137</v>
      </c>
      <c r="DJ7330" t="s">
        <v>137</v>
      </c>
      <c r="DK7330">
        <v>0</v>
      </c>
      <c r="DL7330" t="s">
        <v>209</v>
      </c>
      <c r="DM7330" t="s">
        <v>45509</v>
      </c>
      <c r="DN7330" t="s">
        <v>137</v>
      </c>
      <c r="DO7330" s="1">
        <v>45257.525000000001</v>
      </c>
      <c r="DP7330" s="1"/>
      <c r="DQ7330" t="s">
        <v>1709</v>
      </c>
      <c r="DR7330" t="s">
        <v>1710</v>
      </c>
      <c r="DS7330" t="s">
        <v>1711</v>
      </c>
      <c r="DT7330" t="s">
        <v>137</v>
      </c>
      <c r="DU7330" t="s">
        <v>137</v>
      </c>
      <c r="DV7330" t="s">
        <v>137</v>
      </c>
      <c r="DW7330" t="s">
        <v>137</v>
      </c>
      <c r="DX7330" t="s">
        <v>45510</v>
      </c>
      <c r="DY7330" t="s">
        <v>137</v>
      </c>
      <c r="DZ7330" t="s">
        <v>148</v>
      </c>
      <c r="EA7330" t="b">
        <v>0</v>
      </c>
      <c r="EB7330" t="s">
        <v>137</v>
      </c>
    </row>
    <row r="7331" spans="1:132" x14ac:dyDescent="0.25">
      <c r="A7331">
        <v>122824542</v>
      </c>
      <c r="B7331">
        <v>4712</v>
      </c>
      <c r="C7331" t="s">
        <v>192</v>
      </c>
      <c r="D7331" t="s">
        <v>133</v>
      </c>
      <c r="E7331" t="s">
        <v>134</v>
      </c>
      <c r="F7331" t="s">
        <v>135</v>
      </c>
      <c r="G7331" t="s">
        <v>136</v>
      </c>
      <c r="H7331" t="s">
        <v>137</v>
      </c>
      <c r="I7331" t="s">
        <v>138</v>
      </c>
      <c r="J7331" t="s">
        <v>150</v>
      </c>
      <c r="K7331" t="s">
        <v>151</v>
      </c>
      <c r="L7331" t="s">
        <v>152</v>
      </c>
      <c r="M7331" t="s">
        <v>137</v>
      </c>
      <c r="N7331" t="s">
        <v>36208</v>
      </c>
      <c r="O7331" t="s">
        <v>36208</v>
      </c>
      <c r="P7331" s="1">
        <v>45257</v>
      </c>
      <c r="Q7331" s="1">
        <v>45257.318055555559</v>
      </c>
      <c r="R7331" s="1">
        <v>45257.318055555559</v>
      </c>
      <c r="S7331" s="1">
        <v>45278.425000000003</v>
      </c>
      <c r="T7331" s="1">
        <v>45278.425000000003</v>
      </c>
      <c r="U7331" t="s">
        <v>4269</v>
      </c>
      <c r="V7331" t="s">
        <v>137</v>
      </c>
      <c r="W7331" t="s">
        <v>137</v>
      </c>
      <c r="X7331" t="s">
        <v>185</v>
      </c>
      <c r="Y7331" t="s">
        <v>666</v>
      </c>
      <c r="Z7331" t="s">
        <v>137</v>
      </c>
      <c r="AA7331" t="s">
        <v>137</v>
      </c>
      <c r="AB7331" t="s">
        <v>137</v>
      </c>
      <c r="AC7331" t="s">
        <v>137</v>
      </c>
      <c r="AD7331" s="2"/>
      <c r="AE7331" t="s">
        <v>137</v>
      </c>
      <c r="AF7331" t="s">
        <v>137</v>
      </c>
      <c r="AG7331" t="s">
        <v>137</v>
      </c>
      <c r="AH7331" t="s">
        <v>137</v>
      </c>
      <c r="AI7331" t="s">
        <v>137</v>
      </c>
      <c r="AJ7331" t="s">
        <v>137</v>
      </c>
      <c r="AK7331" t="s">
        <v>137</v>
      </c>
      <c r="AL7331" s="2"/>
      <c r="AM7331" t="s">
        <v>137</v>
      </c>
      <c r="AN7331" t="s">
        <v>137</v>
      </c>
      <c r="AO7331" t="s">
        <v>137</v>
      </c>
      <c r="AP7331" t="s">
        <v>137</v>
      </c>
      <c r="AQ7331" t="s">
        <v>137</v>
      </c>
      <c r="AR7331" t="s">
        <v>137</v>
      </c>
      <c r="AS7331" t="s">
        <v>137</v>
      </c>
      <c r="AT7331" t="s">
        <v>137</v>
      </c>
      <c r="AU7331" t="s">
        <v>137</v>
      </c>
      <c r="AV7331" t="s">
        <v>137</v>
      </c>
      <c r="AW7331" t="s">
        <v>137</v>
      </c>
      <c r="AX7331" t="s">
        <v>137</v>
      </c>
      <c r="AY7331" t="s">
        <v>137</v>
      </c>
      <c r="AZ7331" t="s">
        <v>137</v>
      </c>
      <c r="BA7331" t="s">
        <v>137</v>
      </c>
      <c r="BB7331" t="s">
        <v>137</v>
      </c>
      <c r="BC7331" t="s">
        <v>137</v>
      </c>
      <c r="BD7331" t="s">
        <v>137</v>
      </c>
      <c r="BE7331" t="s">
        <v>137</v>
      </c>
      <c r="BF7331" t="s">
        <v>137</v>
      </c>
      <c r="BG7331" t="s">
        <v>137</v>
      </c>
      <c r="BH7331" t="s">
        <v>137</v>
      </c>
      <c r="BI7331" t="s">
        <v>137</v>
      </c>
      <c r="BJ7331" t="s">
        <v>137</v>
      </c>
      <c r="BK7331" t="s">
        <v>137</v>
      </c>
      <c r="BL7331" t="s">
        <v>137</v>
      </c>
      <c r="BM7331" t="s">
        <v>137</v>
      </c>
      <c r="BN7331" t="s">
        <v>137</v>
      </c>
      <c r="BO7331" t="s">
        <v>137</v>
      </c>
      <c r="BP7331" t="s">
        <v>45511</v>
      </c>
      <c r="BQ7331" t="s">
        <v>137</v>
      </c>
      <c r="BR7331" t="s">
        <v>137</v>
      </c>
      <c r="BS7331" t="s">
        <v>137</v>
      </c>
      <c r="BT7331" t="s">
        <v>137</v>
      </c>
      <c r="BU7331" t="s">
        <v>137</v>
      </c>
      <c r="BW7331" t="s">
        <v>137</v>
      </c>
      <c r="BX7331" t="s">
        <v>137</v>
      </c>
      <c r="BY7331" t="s">
        <v>137</v>
      </c>
      <c r="BZ7331" t="s">
        <v>137</v>
      </c>
      <c r="CA7331" t="s">
        <v>137</v>
      </c>
      <c r="CB7331" t="s">
        <v>137</v>
      </c>
      <c r="CC7331" t="s">
        <v>137</v>
      </c>
      <c r="CD7331" t="s">
        <v>137</v>
      </c>
      <c r="CE7331" t="s">
        <v>137</v>
      </c>
      <c r="CF7331" t="s">
        <v>137</v>
      </c>
      <c r="CG7331" t="s">
        <v>137</v>
      </c>
      <c r="CH7331" t="s">
        <v>137</v>
      </c>
      <c r="CI7331" t="s">
        <v>137</v>
      </c>
      <c r="CJ7331" t="s">
        <v>137</v>
      </c>
      <c r="CK7331" t="s">
        <v>137</v>
      </c>
      <c r="CL7331" t="s">
        <v>137</v>
      </c>
      <c r="CM7331" t="s">
        <v>137</v>
      </c>
      <c r="CN7331" t="s">
        <v>137</v>
      </c>
      <c r="CO7331" t="s">
        <v>137</v>
      </c>
      <c r="CP7331" t="s">
        <v>137</v>
      </c>
      <c r="CQ7331" s="1">
        <v>45278.425000000003</v>
      </c>
      <c r="CR7331" s="1">
        <v>45278.425000000003</v>
      </c>
      <c r="CS7331" s="1"/>
      <c r="CT7331" t="s">
        <v>45512</v>
      </c>
      <c r="CU7331" t="s">
        <v>45513</v>
      </c>
      <c r="CV7331" t="s">
        <v>45514</v>
      </c>
      <c r="CW7331" t="s">
        <v>45515</v>
      </c>
      <c r="CX7331" s="3"/>
      <c r="CY7331" s="3"/>
      <c r="CZ7331">
        <v>1</v>
      </c>
      <c r="DA7331" t="s">
        <v>45516</v>
      </c>
      <c r="DB7331" t="s">
        <v>137</v>
      </c>
      <c r="DC7331" t="s">
        <v>137</v>
      </c>
      <c r="DD7331" t="s">
        <v>137</v>
      </c>
      <c r="DE7331" t="s">
        <v>137</v>
      </c>
      <c r="DF7331" t="s">
        <v>45517</v>
      </c>
      <c r="DG7331" t="s">
        <v>900</v>
      </c>
      <c r="DH7331" t="s">
        <v>1151</v>
      </c>
      <c r="DI7331" t="s">
        <v>137</v>
      </c>
      <c r="DJ7331" t="s">
        <v>137</v>
      </c>
      <c r="DK7331">
        <v>0</v>
      </c>
      <c r="DL7331" t="s">
        <v>209</v>
      </c>
      <c r="DM7331" t="s">
        <v>137</v>
      </c>
      <c r="DN7331" t="s">
        <v>137</v>
      </c>
      <c r="DO7331" s="1">
        <v>45278.425000000003</v>
      </c>
      <c r="DP7331" s="1"/>
      <c r="DQ7331" t="s">
        <v>150</v>
      </c>
      <c r="DR7331" t="s">
        <v>151</v>
      </c>
      <c r="DS7331" t="s">
        <v>152</v>
      </c>
      <c r="DT7331" t="s">
        <v>137</v>
      </c>
      <c r="DU7331" t="s">
        <v>137</v>
      </c>
      <c r="DV7331" t="s">
        <v>137</v>
      </c>
      <c r="DW7331" t="s">
        <v>137</v>
      </c>
      <c r="DX7331" t="s">
        <v>137</v>
      </c>
      <c r="DY7331" t="s">
        <v>137</v>
      </c>
      <c r="DZ7331" t="s">
        <v>148</v>
      </c>
      <c r="EA7331" t="b">
        <v>0</v>
      </c>
      <c r="EB7331" t="s">
        <v>137</v>
      </c>
    </row>
    <row r="7332" spans="1:132" x14ac:dyDescent="0.25">
      <c r="A7332">
        <v>122809686</v>
      </c>
      <c r="B7332">
        <v>4711</v>
      </c>
      <c r="C7332" t="s">
        <v>192</v>
      </c>
      <c r="D7332" t="s">
        <v>45518</v>
      </c>
      <c r="E7332" t="s">
        <v>134</v>
      </c>
      <c r="F7332" t="s">
        <v>162</v>
      </c>
      <c r="G7332" t="s">
        <v>137</v>
      </c>
      <c r="H7332" t="s">
        <v>137</v>
      </c>
      <c r="I7332" t="s">
        <v>45519</v>
      </c>
      <c r="J7332" t="s">
        <v>1034</v>
      </c>
      <c r="K7332" t="s">
        <v>846</v>
      </c>
      <c r="L7332" t="s">
        <v>1035</v>
      </c>
      <c r="M7332" t="s">
        <v>137</v>
      </c>
      <c r="N7332" t="s">
        <v>21761</v>
      </c>
      <c r="O7332" t="s">
        <v>21761</v>
      </c>
      <c r="P7332" s="1"/>
      <c r="Q7332" s="1">
        <v>45256.59097222222</v>
      </c>
      <c r="R7332" s="1">
        <v>45256.59097222222</v>
      </c>
      <c r="S7332" s="1">
        <v>45349.544444444444</v>
      </c>
      <c r="T7332" s="1">
        <v>45349.544444444444</v>
      </c>
      <c r="U7332" t="s">
        <v>1250</v>
      </c>
      <c r="V7332" t="s">
        <v>137</v>
      </c>
      <c r="W7332" t="s">
        <v>137</v>
      </c>
      <c r="X7332" t="s">
        <v>176</v>
      </c>
      <c r="Y7332" t="s">
        <v>370</v>
      </c>
      <c r="Z7332" t="s">
        <v>137</v>
      </c>
      <c r="AA7332" t="s">
        <v>137</v>
      </c>
      <c r="AB7332" t="s">
        <v>137</v>
      </c>
      <c r="AC7332" t="s">
        <v>137</v>
      </c>
      <c r="AD7332" s="2"/>
      <c r="AE7332" t="s">
        <v>137</v>
      </c>
      <c r="AF7332" t="s">
        <v>137</v>
      </c>
      <c r="AG7332" t="s">
        <v>137</v>
      </c>
      <c r="AH7332" t="s">
        <v>137</v>
      </c>
      <c r="AI7332" t="s">
        <v>137</v>
      </c>
      <c r="AJ7332" t="s">
        <v>137</v>
      </c>
      <c r="AK7332" t="s">
        <v>137</v>
      </c>
      <c r="AL7332" s="2"/>
      <c r="AM7332" t="s">
        <v>137</v>
      </c>
      <c r="AN7332" t="s">
        <v>137</v>
      </c>
      <c r="AO7332" t="s">
        <v>137</v>
      </c>
      <c r="AP7332" t="s">
        <v>137</v>
      </c>
      <c r="AQ7332" t="s">
        <v>137</v>
      </c>
      <c r="AR7332" t="s">
        <v>137</v>
      </c>
      <c r="AS7332" t="s">
        <v>137</v>
      </c>
      <c r="AT7332" t="s">
        <v>137</v>
      </c>
      <c r="AU7332" t="s">
        <v>137</v>
      </c>
      <c r="AV7332" t="s">
        <v>137</v>
      </c>
      <c r="AW7332" t="s">
        <v>137</v>
      </c>
      <c r="AX7332" t="s">
        <v>137</v>
      </c>
      <c r="AY7332" t="s">
        <v>137</v>
      </c>
      <c r="AZ7332" t="s">
        <v>137</v>
      </c>
      <c r="BA7332" t="s">
        <v>137</v>
      </c>
      <c r="BB7332" t="s">
        <v>137</v>
      </c>
      <c r="BC7332" t="s">
        <v>137</v>
      </c>
      <c r="BD7332" t="s">
        <v>137</v>
      </c>
      <c r="BE7332" t="s">
        <v>137</v>
      </c>
      <c r="BF7332" t="s">
        <v>137</v>
      </c>
      <c r="BG7332" t="s">
        <v>137</v>
      </c>
      <c r="BH7332" t="s">
        <v>137</v>
      </c>
      <c r="BI7332" t="s">
        <v>137</v>
      </c>
      <c r="BJ7332" t="s">
        <v>137</v>
      </c>
      <c r="BK7332" t="s">
        <v>137</v>
      </c>
      <c r="BL7332" t="s">
        <v>137</v>
      </c>
      <c r="BM7332" t="s">
        <v>137</v>
      </c>
      <c r="BN7332" t="s">
        <v>137</v>
      </c>
      <c r="BO7332" t="s">
        <v>137</v>
      </c>
      <c r="BP7332" t="s">
        <v>137</v>
      </c>
      <c r="BQ7332" t="s">
        <v>137</v>
      </c>
      <c r="BR7332" t="s">
        <v>137</v>
      </c>
      <c r="BS7332" t="s">
        <v>137</v>
      </c>
      <c r="BT7332" t="s">
        <v>137</v>
      </c>
      <c r="BU7332" t="s">
        <v>137</v>
      </c>
      <c r="BW7332" t="s">
        <v>137</v>
      </c>
      <c r="BX7332" t="s">
        <v>137</v>
      </c>
      <c r="BY7332" t="s">
        <v>137</v>
      </c>
      <c r="BZ7332" t="s">
        <v>137</v>
      </c>
      <c r="CA7332" t="s">
        <v>137</v>
      </c>
      <c r="CB7332" t="s">
        <v>137</v>
      </c>
      <c r="CC7332" t="s">
        <v>137</v>
      </c>
      <c r="CD7332" t="s">
        <v>137</v>
      </c>
      <c r="CE7332" t="s">
        <v>137</v>
      </c>
      <c r="CF7332" t="s">
        <v>137</v>
      </c>
      <c r="CG7332" t="s">
        <v>137</v>
      </c>
      <c r="CH7332" t="s">
        <v>137</v>
      </c>
      <c r="CI7332" t="s">
        <v>137</v>
      </c>
      <c r="CJ7332" t="s">
        <v>137</v>
      </c>
      <c r="CK7332" t="s">
        <v>137</v>
      </c>
      <c r="CL7332" t="s">
        <v>137</v>
      </c>
      <c r="CM7332" t="s">
        <v>137</v>
      </c>
      <c r="CN7332" t="s">
        <v>137</v>
      </c>
      <c r="CO7332" t="s">
        <v>137</v>
      </c>
      <c r="CP7332" t="s">
        <v>137</v>
      </c>
      <c r="CQ7332" s="1">
        <v>45349.544444444444</v>
      </c>
      <c r="CR7332" s="1">
        <v>45349.544444444444</v>
      </c>
      <c r="CS7332" s="1"/>
      <c r="CT7332" t="s">
        <v>137</v>
      </c>
      <c r="CU7332" t="s">
        <v>137</v>
      </c>
      <c r="CV7332" t="s">
        <v>45520</v>
      </c>
      <c r="CW7332" t="s">
        <v>45521</v>
      </c>
      <c r="CX7332" s="3"/>
      <c r="CY7332" s="3"/>
      <c r="CZ7332">
        <v>1</v>
      </c>
      <c r="DA7332" t="s">
        <v>137</v>
      </c>
      <c r="DB7332" t="s">
        <v>137</v>
      </c>
      <c r="DC7332" t="s">
        <v>137</v>
      </c>
      <c r="DD7332" t="s">
        <v>137</v>
      </c>
      <c r="DE7332" t="s">
        <v>137</v>
      </c>
      <c r="DF7332" t="s">
        <v>137</v>
      </c>
      <c r="DG7332" t="s">
        <v>900</v>
      </c>
      <c r="DH7332" t="s">
        <v>1199</v>
      </c>
      <c r="DI7332" t="s">
        <v>137</v>
      </c>
      <c r="DJ7332" t="s">
        <v>137</v>
      </c>
      <c r="DK7332">
        <v>0</v>
      </c>
      <c r="DL7332" t="s">
        <v>137</v>
      </c>
      <c r="DM7332" t="s">
        <v>137</v>
      </c>
      <c r="DN7332" t="s">
        <v>137</v>
      </c>
      <c r="DO7332" s="1">
        <v>45349.544444444444</v>
      </c>
      <c r="DP7332" s="1"/>
      <c r="DQ7332" t="s">
        <v>1034</v>
      </c>
      <c r="DR7332" t="s">
        <v>846</v>
      </c>
      <c r="DS7332" t="s">
        <v>1035</v>
      </c>
      <c r="DT7332" t="s">
        <v>45522</v>
      </c>
      <c r="DU7332" t="s">
        <v>137</v>
      </c>
      <c r="DV7332" t="s">
        <v>137</v>
      </c>
      <c r="DW7332" t="s">
        <v>137</v>
      </c>
      <c r="DX7332" t="s">
        <v>45523</v>
      </c>
      <c r="DY7332" t="s">
        <v>137</v>
      </c>
      <c r="DZ7332" t="s">
        <v>168</v>
      </c>
      <c r="EA7332" t="b">
        <v>0</v>
      </c>
      <c r="EB7332" t="s">
        <v>137</v>
      </c>
    </row>
    <row r="7333" spans="1:132" x14ac:dyDescent="0.25">
      <c r="A7333">
        <v>122808225</v>
      </c>
      <c r="B7333">
        <v>4710</v>
      </c>
      <c r="C7333" t="s">
        <v>192</v>
      </c>
      <c r="D7333" t="s">
        <v>45524</v>
      </c>
      <c r="E7333" t="s">
        <v>134</v>
      </c>
      <c r="F7333" t="s">
        <v>162</v>
      </c>
      <c r="G7333" t="s">
        <v>137</v>
      </c>
      <c r="H7333" t="s">
        <v>137</v>
      </c>
      <c r="I7333" t="s">
        <v>45525</v>
      </c>
      <c r="J7333" t="s">
        <v>1034</v>
      </c>
      <c r="K7333" t="s">
        <v>846</v>
      </c>
      <c r="L7333" t="s">
        <v>1035</v>
      </c>
      <c r="M7333" t="s">
        <v>137</v>
      </c>
      <c r="N7333" t="s">
        <v>21761</v>
      </c>
      <c r="O7333" t="s">
        <v>21761</v>
      </c>
      <c r="P7333" s="1"/>
      <c r="Q7333" s="1">
        <v>45256.490277777775</v>
      </c>
      <c r="R7333" s="1">
        <v>45256.490277777775</v>
      </c>
      <c r="S7333" s="1">
        <v>45349.544444444444</v>
      </c>
      <c r="T7333" s="1">
        <v>45349.544444444444</v>
      </c>
      <c r="U7333" t="s">
        <v>1250</v>
      </c>
      <c r="V7333" t="s">
        <v>137</v>
      </c>
      <c r="W7333" t="s">
        <v>137</v>
      </c>
      <c r="X7333" t="s">
        <v>176</v>
      </c>
      <c r="Y7333" t="s">
        <v>370</v>
      </c>
      <c r="Z7333" t="s">
        <v>137</v>
      </c>
      <c r="AA7333" t="s">
        <v>137</v>
      </c>
      <c r="AB7333" t="s">
        <v>137</v>
      </c>
      <c r="AC7333" t="s">
        <v>137</v>
      </c>
      <c r="AD7333" s="2"/>
      <c r="AE7333" t="s">
        <v>137</v>
      </c>
      <c r="AF7333" t="s">
        <v>137</v>
      </c>
      <c r="AG7333" t="s">
        <v>137</v>
      </c>
      <c r="AH7333" t="s">
        <v>137</v>
      </c>
      <c r="AI7333" t="s">
        <v>137</v>
      </c>
      <c r="AJ7333" t="s">
        <v>137</v>
      </c>
      <c r="AK7333" t="s">
        <v>137</v>
      </c>
      <c r="AL7333" s="2"/>
      <c r="AM7333" t="s">
        <v>137</v>
      </c>
      <c r="AN7333" t="s">
        <v>137</v>
      </c>
      <c r="AO7333" t="s">
        <v>137</v>
      </c>
      <c r="AP7333" t="s">
        <v>137</v>
      </c>
      <c r="AQ7333" t="s">
        <v>137</v>
      </c>
      <c r="AR7333" t="s">
        <v>137</v>
      </c>
      <c r="AS7333" t="s">
        <v>137</v>
      </c>
      <c r="AT7333" t="s">
        <v>137</v>
      </c>
      <c r="AU7333" t="s">
        <v>137</v>
      </c>
      <c r="AV7333" t="s">
        <v>137</v>
      </c>
      <c r="AW7333" t="s">
        <v>137</v>
      </c>
      <c r="AX7333" t="s">
        <v>137</v>
      </c>
      <c r="AY7333" t="s">
        <v>137</v>
      </c>
      <c r="AZ7333" t="s">
        <v>137</v>
      </c>
      <c r="BA7333" t="s">
        <v>137</v>
      </c>
      <c r="BB7333" t="s">
        <v>137</v>
      </c>
      <c r="BC7333" t="s">
        <v>137</v>
      </c>
      <c r="BD7333" t="s">
        <v>137</v>
      </c>
      <c r="BE7333" t="s">
        <v>137</v>
      </c>
      <c r="BF7333" t="s">
        <v>137</v>
      </c>
      <c r="BG7333" t="s">
        <v>137</v>
      </c>
      <c r="BH7333" t="s">
        <v>137</v>
      </c>
      <c r="BI7333" t="s">
        <v>137</v>
      </c>
      <c r="BJ7333" t="s">
        <v>137</v>
      </c>
      <c r="BK7333" t="s">
        <v>137</v>
      </c>
      <c r="BL7333" t="s">
        <v>137</v>
      </c>
      <c r="BM7333" t="s">
        <v>137</v>
      </c>
      <c r="BN7333" t="s">
        <v>137</v>
      </c>
      <c r="BO7333" t="s">
        <v>137</v>
      </c>
      <c r="BP7333" t="s">
        <v>137</v>
      </c>
      <c r="BQ7333" t="s">
        <v>137</v>
      </c>
      <c r="BR7333" t="s">
        <v>137</v>
      </c>
      <c r="BS7333" t="s">
        <v>137</v>
      </c>
      <c r="BT7333" t="s">
        <v>137</v>
      </c>
      <c r="BU7333" t="s">
        <v>137</v>
      </c>
      <c r="BW7333" t="s">
        <v>137</v>
      </c>
      <c r="BX7333" t="s">
        <v>137</v>
      </c>
      <c r="BY7333" t="s">
        <v>137</v>
      </c>
      <c r="BZ7333" t="s">
        <v>137</v>
      </c>
      <c r="CA7333" t="s">
        <v>137</v>
      </c>
      <c r="CB7333" t="s">
        <v>137</v>
      </c>
      <c r="CC7333" t="s">
        <v>137</v>
      </c>
      <c r="CD7333" t="s">
        <v>137</v>
      </c>
      <c r="CE7333" t="s">
        <v>137</v>
      </c>
      <c r="CF7333" t="s">
        <v>137</v>
      </c>
      <c r="CG7333" t="s">
        <v>137</v>
      </c>
      <c r="CH7333" t="s">
        <v>137</v>
      </c>
      <c r="CI7333" t="s">
        <v>137</v>
      </c>
      <c r="CJ7333" t="s">
        <v>137</v>
      </c>
      <c r="CK7333" t="s">
        <v>137</v>
      </c>
      <c r="CL7333" t="s">
        <v>137</v>
      </c>
      <c r="CM7333" t="s">
        <v>137</v>
      </c>
      <c r="CN7333" t="s">
        <v>137</v>
      </c>
      <c r="CO7333" t="s">
        <v>137</v>
      </c>
      <c r="CP7333" t="s">
        <v>137</v>
      </c>
      <c r="CQ7333" s="1">
        <v>45349.544444444444</v>
      </c>
      <c r="CR7333" s="1">
        <v>45349.544444444444</v>
      </c>
      <c r="CS7333" s="1"/>
      <c r="CT7333" t="s">
        <v>137</v>
      </c>
      <c r="CU7333" t="s">
        <v>137</v>
      </c>
      <c r="CV7333" t="s">
        <v>45526</v>
      </c>
      <c r="CW7333" t="s">
        <v>45527</v>
      </c>
      <c r="CX7333" s="3"/>
      <c r="CY7333" s="3"/>
      <c r="CZ7333">
        <v>1</v>
      </c>
      <c r="DA7333" t="s">
        <v>137</v>
      </c>
      <c r="DB7333" t="s">
        <v>137</v>
      </c>
      <c r="DC7333" t="s">
        <v>137</v>
      </c>
      <c r="DD7333" t="s">
        <v>137</v>
      </c>
      <c r="DE7333" t="s">
        <v>137</v>
      </c>
      <c r="DF7333" t="s">
        <v>137</v>
      </c>
      <c r="DG7333" t="s">
        <v>900</v>
      </c>
      <c r="DH7333" t="s">
        <v>1199</v>
      </c>
      <c r="DI7333" t="s">
        <v>137</v>
      </c>
      <c r="DJ7333" t="s">
        <v>137</v>
      </c>
      <c r="DK7333">
        <v>0</v>
      </c>
      <c r="DL7333" t="s">
        <v>137</v>
      </c>
      <c r="DM7333" t="s">
        <v>137</v>
      </c>
      <c r="DN7333" t="s">
        <v>137</v>
      </c>
      <c r="DO7333" s="1">
        <v>45349.544444444444</v>
      </c>
      <c r="DP7333" s="1"/>
      <c r="DQ7333" t="s">
        <v>1034</v>
      </c>
      <c r="DR7333" t="s">
        <v>846</v>
      </c>
      <c r="DS7333" t="s">
        <v>1035</v>
      </c>
      <c r="DT7333" t="s">
        <v>45528</v>
      </c>
      <c r="DU7333" t="s">
        <v>137</v>
      </c>
      <c r="DV7333" t="s">
        <v>137</v>
      </c>
      <c r="DW7333" t="s">
        <v>137</v>
      </c>
      <c r="DX7333" t="s">
        <v>28123</v>
      </c>
      <c r="DY7333" t="s">
        <v>137</v>
      </c>
      <c r="DZ7333" t="s">
        <v>168</v>
      </c>
      <c r="EA7333" t="b">
        <v>0</v>
      </c>
      <c r="EB7333" t="s">
        <v>137</v>
      </c>
    </row>
    <row r="7334" spans="1:132" x14ac:dyDescent="0.25">
      <c r="A7334">
        <v>122783592</v>
      </c>
      <c r="B7334">
        <v>4709</v>
      </c>
      <c r="C7334" t="s">
        <v>192</v>
      </c>
      <c r="D7334" t="s">
        <v>45529</v>
      </c>
      <c r="E7334" t="s">
        <v>134</v>
      </c>
      <c r="F7334" t="s">
        <v>162</v>
      </c>
      <c r="G7334" t="s">
        <v>137</v>
      </c>
      <c r="H7334" t="s">
        <v>137</v>
      </c>
      <c r="I7334" t="s">
        <v>45530</v>
      </c>
      <c r="J7334" t="s">
        <v>1490</v>
      </c>
      <c r="K7334" t="s">
        <v>1491</v>
      </c>
      <c r="L7334" t="s">
        <v>1492</v>
      </c>
      <c r="M7334" t="s">
        <v>137</v>
      </c>
      <c r="N7334" t="s">
        <v>452</v>
      </c>
      <c r="O7334" t="s">
        <v>452</v>
      </c>
      <c r="P7334" s="1"/>
      <c r="Q7334" s="1">
        <v>45254.668749999997</v>
      </c>
      <c r="R7334" s="1">
        <v>45254.668749999997</v>
      </c>
      <c r="S7334" s="1">
        <v>45254.709722222222</v>
      </c>
      <c r="T7334" s="1">
        <v>45254.709722222222</v>
      </c>
      <c r="U7334" t="s">
        <v>8900</v>
      </c>
      <c r="V7334" t="s">
        <v>137</v>
      </c>
      <c r="W7334" t="s">
        <v>137</v>
      </c>
      <c r="X7334" t="s">
        <v>454</v>
      </c>
      <c r="Y7334" t="s">
        <v>137</v>
      </c>
      <c r="Z7334" t="s">
        <v>137</v>
      </c>
      <c r="AA7334" t="s">
        <v>137</v>
      </c>
      <c r="AB7334" t="s">
        <v>137</v>
      </c>
      <c r="AC7334" t="s">
        <v>137</v>
      </c>
      <c r="AD7334" s="2"/>
      <c r="AE7334" t="s">
        <v>137</v>
      </c>
      <c r="AF7334" t="s">
        <v>137</v>
      </c>
      <c r="AG7334" t="s">
        <v>137</v>
      </c>
      <c r="AH7334" t="s">
        <v>137</v>
      </c>
      <c r="AI7334" t="s">
        <v>137</v>
      </c>
      <c r="AJ7334" t="s">
        <v>137</v>
      </c>
      <c r="AK7334" t="s">
        <v>137</v>
      </c>
      <c r="AL7334" s="2"/>
      <c r="AM7334" t="s">
        <v>137</v>
      </c>
      <c r="AN7334" t="s">
        <v>137</v>
      </c>
      <c r="AO7334" t="s">
        <v>137</v>
      </c>
      <c r="AP7334" t="s">
        <v>137</v>
      </c>
      <c r="AQ7334" t="s">
        <v>137</v>
      </c>
      <c r="AR7334" t="s">
        <v>137</v>
      </c>
      <c r="AS7334" t="s">
        <v>137</v>
      </c>
      <c r="AT7334" t="s">
        <v>137</v>
      </c>
      <c r="AU7334" t="s">
        <v>137</v>
      </c>
      <c r="AV7334" t="s">
        <v>137</v>
      </c>
      <c r="AW7334" t="s">
        <v>137</v>
      </c>
      <c r="AX7334" t="s">
        <v>137</v>
      </c>
      <c r="AY7334" t="s">
        <v>137</v>
      </c>
      <c r="AZ7334" t="s">
        <v>137</v>
      </c>
      <c r="BA7334" t="s">
        <v>137</v>
      </c>
      <c r="BB7334" t="s">
        <v>137</v>
      </c>
      <c r="BC7334" t="s">
        <v>137</v>
      </c>
      <c r="BD7334" t="s">
        <v>137</v>
      </c>
      <c r="BE7334" t="s">
        <v>137</v>
      </c>
      <c r="BF7334" t="s">
        <v>137</v>
      </c>
      <c r="BG7334" t="s">
        <v>137</v>
      </c>
      <c r="BH7334" t="s">
        <v>137</v>
      </c>
      <c r="BI7334" t="s">
        <v>137</v>
      </c>
      <c r="BJ7334" t="s">
        <v>137</v>
      </c>
      <c r="BK7334" t="s">
        <v>137</v>
      </c>
      <c r="BL7334" t="s">
        <v>137</v>
      </c>
      <c r="BM7334" t="s">
        <v>137</v>
      </c>
      <c r="BN7334" t="s">
        <v>137</v>
      </c>
      <c r="BO7334" t="s">
        <v>137</v>
      </c>
      <c r="BP7334" t="s">
        <v>137</v>
      </c>
      <c r="BQ7334" t="s">
        <v>137</v>
      </c>
      <c r="BR7334" t="s">
        <v>137</v>
      </c>
      <c r="BS7334" t="s">
        <v>137</v>
      </c>
      <c r="BT7334" t="s">
        <v>137</v>
      </c>
      <c r="BU7334" t="s">
        <v>137</v>
      </c>
      <c r="BW7334" t="s">
        <v>137</v>
      </c>
      <c r="BX7334" t="s">
        <v>137</v>
      </c>
      <c r="BY7334" t="s">
        <v>137</v>
      </c>
      <c r="BZ7334" t="s">
        <v>137</v>
      </c>
      <c r="CA7334" t="s">
        <v>137</v>
      </c>
      <c r="CB7334" t="s">
        <v>137</v>
      </c>
      <c r="CC7334" t="s">
        <v>137</v>
      </c>
      <c r="CD7334" t="s">
        <v>137</v>
      </c>
      <c r="CE7334" t="s">
        <v>137</v>
      </c>
      <c r="CF7334" t="s">
        <v>137</v>
      </c>
      <c r="CG7334" t="s">
        <v>137</v>
      </c>
      <c r="CH7334" t="s">
        <v>137</v>
      </c>
      <c r="CI7334" t="s">
        <v>137</v>
      </c>
      <c r="CJ7334" t="s">
        <v>137</v>
      </c>
      <c r="CK7334" t="s">
        <v>137</v>
      </c>
      <c r="CL7334" t="s">
        <v>137</v>
      </c>
      <c r="CM7334" t="s">
        <v>137</v>
      </c>
      <c r="CN7334" t="s">
        <v>137</v>
      </c>
      <c r="CO7334" t="s">
        <v>137</v>
      </c>
      <c r="CP7334" t="s">
        <v>137</v>
      </c>
      <c r="CQ7334" s="1">
        <v>45254.709722222222</v>
      </c>
      <c r="CR7334" s="1">
        <v>45254.709722222222</v>
      </c>
      <c r="CS7334" s="1"/>
      <c r="CT7334" t="s">
        <v>32589</v>
      </c>
      <c r="CU7334" t="s">
        <v>32589</v>
      </c>
      <c r="CV7334" t="s">
        <v>45531</v>
      </c>
      <c r="CW7334" t="s">
        <v>45532</v>
      </c>
      <c r="CX7334" s="3"/>
      <c r="CY7334" s="3"/>
      <c r="CZ7334">
        <v>1</v>
      </c>
      <c r="DA7334" t="s">
        <v>137</v>
      </c>
      <c r="DB7334" t="s">
        <v>137</v>
      </c>
      <c r="DC7334" t="s">
        <v>137</v>
      </c>
      <c r="DD7334" t="s">
        <v>137</v>
      </c>
      <c r="DE7334" t="s">
        <v>137</v>
      </c>
      <c r="DF7334" t="s">
        <v>45533</v>
      </c>
      <c r="DG7334" t="s">
        <v>137</v>
      </c>
      <c r="DH7334" t="s">
        <v>137</v>
      </c>
      <c r="DI7334" t="s">
        <v>137</v>
      </c>
      <c r="DJ7334" t="s">
        <v>137</v>
      </c>
      <c r="DK7334">
        <v>0</v>
      </c>
      <c r="DL7334" t="s">
        <v>209</v>
      </c>
      <c r="DM7334" t="s">
        <v>137</v>
      </c>
      <c r="DN7334" t="s">
        <v>137</v>
      </c>
      <c r="DO7334" s="1">
        <v>45254.709722222222</v>
      </c>
      <c r="DP7334" s="1"/>
      <c r="DQ7334" t="s">
        <v>557</v>
      </c>
      <c r="DR7334" t="s">
        <v>558</v>
      </c>
      <c r="DS7334" t="s">
        <v>559</v>
      </c>
      <c r="DT7334" t="s">
        <v>137</v>
      </c>
      <c r="DU7334" t="s">
        <v>137</v>
      </c>
      <c r="DV7334" t="s">
        <v>137</v>
      </c>
      <c r="DW7334" t="s">
        <v>137</v>
      </c>
      <c r="DX7334" t="s">
        <v>45534</v>
      </c>
      <c r="DY7334" t="s">
        <v>137</v>
      </c>
      <c r="DZ7334" t="s">
        <v>168</v>
      </c>
      <c r="EA7334" t="b">
        <v>0</v>
      </c>
      <c r="EB7334" t="s">
        <v>137</v>
      </c>
    </row>
    <row r="7335" spans="1:132" x14ac:dyDescent="0.25">
      <c r="A7335">
        <v>122781378</v>
      </c>
      <c r="B7335">
        <v>4708</v>
      </c>
      <c r="C7335" t="s">
        <v>192</v>
      </c>
      <c r="D7335" t="s">
        <v>474</v>
      </c>
      <c r="E7335" t="s">
        <v>134</v>
      </c>
      <c r="F7335" t="s">
        <v>135</v>
      </c>
      <c r="G7335" t="s">
        <v>163</v>
      </c>
      <c r="H7335" t="s">
        <v>137</v>
      </c>
      <c r="I7335" t="s">
        <v>475</v>
      </c>
      <c r="J7335" t="s">
        <v>465</v>
      </c>
      <c r="K7335" t="s">
        <v>466</v>
      </c>
      <c r="L7335" t="s">
        <v>467</v>
      </c>
      <c r="M7335" t="s">
        <v>137</v>
      </c>
      <c r="N7335" t="s">
        <v>4136</v>
      </c>
      <c r="O7335" t="s">
        <v>4136</v>
      </c>
      <c r="P7335" s="1">
        <v>45254</v>
      </c>
      <c r="Q7335" s="1">
        <v>45254.602083333331</v>
      </c>
      <c r="R7335" s="1">
        <v>45254.602083333331</v>
      </c>
      <c r="S7335" s="1">
        <v>45258.604166666664</v>
      </c>
      <c r="T7335" s="1">
        <v>45258.604166666664</v>
      </c>
      <c r="U7335" t="s">
        <v>11240</v>
      </c>
      <c r="V7335" t="s">
        <v>137</v>
      </c>
      <c r="W7335" t="s">
        <v>137</v>
      </c>
      <c r="X7335" t="s">
        <v>231</v>
      </c>
      <c r="Y7335" t="s">
        <v>186</v>
      </c>
      <c r="Z7335" t="s">
        <v>137</v>
      </c>
      <c r="AA7335" t="s">
        <v>463</v>
      </c>
      <c r="AB7335" t="s">
        <v>137</v>
      </c>
      <c r="AC7335" t="s">
        <v>137</v>
      </c>
      <c r="AD7335" s="2"/>
      <c r="AE7335" t="s">
        <v>137</v>
      </c>
      <c r="AF7335" t="s">
        <v>137</v>
      </c>
      <c r="AG7335" t="s">
        <v>137</v>
      </c>
      <c r="AH7335" t="s">
        <v>137</v>
      </c>
      <c r="AI7335" t="s">
        <v>137</v>
      </c>
      <c r="AJ7335" t="s">
        <v>137</v>
      </c>
      <c r="AK7335" t="s">
        <v>137</v>
      </c>
      <c r="AL7335" s="2"/>
      <c r="AM7335" t="s">
        <v>137</v>
      </c>
      <c r="AN7335" t="s">
        <v>137</v>
      </c>
      <c r="AO7335" t="s">
        <v>137</v>
      </c>
      <c r="AP7335" t="s">
        <v>137</v>
      </c>
      <c r="AQ7335" t="s">
        <v>137</v>
      </c>
      <c r="AR7335" t="s">
        <v>137</v>
      </c>
      <c r="AS7335" t="s">
        <v>137</v>
      </c>
      <c r="AT7335" t="s">
        <v>137</v>
      </c>
      <c r="AU7335" t="s">
        <v>137</v>
      </c>
      <c r="AV7335" t="s">
        <v>45535</v>
      </c>
      <c r="AW7335" t="s">
        <v>137</v>
      </c>
      <c r="AX7335" t="s">
        <v>137</v>
      </c>
      <c r="AY7335" t="s">
        <v>137</v>
      </c>
      <c r="AZ7335" t="s">
        <v>137</v>
      </c>
      <c r="BA7335" t="s">
        <v>137</v>
      </c>
      <c r="BB7335" t="s">
        <v>137</v>
      </c>
      <c r="BC7335" t="s">
        <v>137</v>
      </c>
      <c r="BD7335" t="s">
        <v>137</v>
      </c>
      <c r="BE7335" t="s">
        <v>137</v>
      </c>
      <c r="BF7335" t="s">
        <v>137</v>
      </c>
      <c r="BG7335" t="s">
        <v>137</v>
      </c>
      <c r="BH7335" t="s">
        <v>137</v>
      </c>
      <c r="BI7335" t="s">
        <v>137</v>
      </c>
      <c r="BJ7335" t="s">
        <v>137</v>
      </c>
      <c r="BK7335" t="s">
        <v>137</v>
      </c>
      <c r="BL7335" t="s">
        <v>137</v>
      </c>
      <c r="BM7335" t="s">
        <v>137</v>
      </c>
      <c r="BN7335" t="s">
        <v>137</v>
      </c>
      <c r="BO7335" t="s">
        <v>137</v>
      </c>
      <c r="BP7335" t="s">
        <v>137</v>
      </c>
      <c r="BQ7335" t="s">
        <v>137</v>
      </c>
      <c r="BR7335" t="s">
        <v>137</v>
      </c>
      <c r="BS7335" t="s">
        <v>137</v>
      </c>
      <c r="BT7335" t="s">
        <v>137</v>
      </c>
      <c r="BU7335" t="s">
        <v>137</v>
      </c>
      <c r="BW7335" t="s">
        <v>137</v>
      </c>
      <c r="BX7335" t="s">
        <v>137</v>
      </c>
      <c r="BY7335" t="s">
        <v>137</v>
      </c>
      <c r="BZ7335" t="s">
        <v>137</v>
      </c>
      <c r="CA7335" t="s">
        <v>137</v>
      </c>
      <c r="CB7335" t="s">
        <v>137</v>
      </c>
      <c r="CC7335" t="s">
        <v>137</v>
      </c>
      <c r="CD7335" t="s">
        <v>137</v>
      </c>
      <c r="CE7335" t="s">
        <v>137</v>
      </c>
      <c r="CF7335" t="s">
        <v>137</v>
      </c>
      <c r="CG7335" t="s">
        <v>137</v>
      </c>
      <c r="CH7335" t="s">
        <v>137</v>
      </c>
      <c r="CI7335" t="s">
        <v>137</v>
      </c>
      <c r="CJ7335" t="s">
        <v>137</v>
      </c>
      <c r="CK7335" t="s">
        <v>137</v>
      </c>
      <c r="CL7335" t="s">
        <v>137</v>
      </c>
      <c r="CM7335" t="s">
        <v>137</v>
      </c>
      <c r="CN7335" t="s">
        <v>137</v>
      </c>
      <c r="CO7335" t="s">
        <v>137</v>
      </c>
      <c r="CP7335" t="s">
        <v>137</v>
      </c>
      <c r="CQ7335" s="1">
        <v>45258.604166666664</v>
      </c>
      <c r="CR7335" s="1">
        <v>45258.604166666664</v>
      </c>
      <c r="CS7335" s="1"/>
      <c r="CT7335" t="s">
        <v>10954</v>
      </c>
      <c r="CU7335" t="s">
        <v>45536</v>
      </c>
      <c r="CV7335" t="s">
        <v>40966</v>
      </c>
      <c r="CW7335" t="s">
        <v>45537</v>
      </c>
      <c r="CX7335" s="3"/>
      <c r="CY7335" s="3"/>
      <c r="CZ7335">
        <v>1</v>
      </c>
      <c r="DA7335" t="s">
        <v>45538</v>
      </c>
      <c r="DB7335" t="s">
        <v>137</v>
      </c>
      <c r="DC7335" t="s">
        <v>137</v>
      </c>
      <c r="DD7335" t="s">
        <v>137</v>
      </c>
      <c r="DE7335" t="s">
        <v>137</v>
      </c>
      <c r="DF7335" t="s">
        <v>45539</v>
      </c>
      <c r="DG7335" t="s">
        <v>137</v>
      </c>
      <c r="DH7335" t="s">
        <v>137</v>
      </c>
      <c r="DI7335" t="s">
        <v>137</v>
      </c>
      <c r="DJ7335" t="s">
        <v>137</v>
      </c>
      <c r="DK7335">
        <v>0</v>
      </c>
      <c r="DL7335" t="s">
        <v>209</v>
      </c>
      <c r="DM7335" t="s">
        <v>45540</v>
      </c>
      <c r="DN7335" t="s">
        <v>137</v>
      </c>
      <c r="DO7335" s="1">
        <v>45258.604166666664</v>
      </c>
      <c r="DP7335" s="1"/>
      <c r="DQ7335" t="s">
        <v>708</v>
      </c>
      <c r="DR7335" t="s">
        <v>709</v>
      </c>
      <c r="DS7335" t="s">
        <v>710</v>
      </c>
      <c r="DT7335" t="s">
        <v>137</v>
      </c>
      <c r="DU7335" t="s">
        <v>137</v>
      </c>
      <c r="DV7335" t="s">
        <v>140</v>
      </c>
      <c r="DW7335" t="s">
        <v>137</v>
      </c>
      <c r="DX7335" t="s">
        <v>137</v>
      </c>
      <c r="DY7335" t="s">
        <v>137</v>
      </c>
      <c r="DZ7335" t="s">
        <v>148</v>
      </c>
      <c r="EA7335" t="b">
        <v>0</v>
      </c>
      <c r="EB7335" t="s">
        <v>137</v>
      </c>
    </row>
    <row r="7336" spans="1:132" x14ac:dyDescent="0.25">
      <c r="A7336">
        <v>122776430</v>
      </c>
      <c r="B7336">
        <v>4707</v>
      </c>
      <c r="C7336" t="s">
        <v>192</v>
      </c>
      <c r="D7336" t="s">
        <v>45541</v>
      </c>
      <c r="E7336" t="s">
        <v>134</v>
      </c>
      <c r="F7336" t="s">
        <v>135</v>
      </c>
      <c r="G7336" t="s">
        <v>163</v>
      </c>
      <c r="H7336" t="s">
        <v>364</v>
      </c>
      <c r="I7336" t="s">
        <v>45542</v>
      </c>
      <c r="J7336" t="s">
        <v>1490</v>
      </c>
      <c r="K7336" t="s">
        <v>1491</v>
      </c>
      <c r="L7336" t="s">
        <v>1492</v>
      </c>
      <c r="M7336" t="s">
        <v>137</v>
      </c>
      <c r="N7336" t="s">
        <v>593</v>
      </c>
      <c r="O7336" t="s">
        <v>593</v>
      </c>
      <c r="P7336" s="1">
        <v>45257</v>
      </c>
      <c r="Q7336" s="1">
        <v>45254.475694444445</v>
      </c>
      <c r="R7336" s="1">
        <v>45254.475694444445</v>
      </c>
      <c r="S7336" s="1">
        <v>45257.463888888888</v>
      </c>
      <c r="T7336" s="1">
        <v>45257.463888888888</v>
      </c>
      <c r="U7336" t="s">
        <v>13918</v>
      </c>
      <c r="V7336" t="s">
        <v>137</v>
      </c>
      <c r="W7336" t="s">
        <v>137</v>
      </c>
      <c r="X7336" t="s">
        <v>176</v>
      </c>
      <c r="Y7336" t="s">
        <v>177</v>
      </c>
      <c r="Z7336" t="s">
        <v>137</v>
      </c>
      <c r="AA7336" t="s">
        <v>137</v>
      </c>
      <c r="AB7336" t="s">
        <v>137</v>
      </c>
      <c r="AC7336" t="s">
        <v>137</v>
      </c>
      <c r="AD7336" s="2"/>
      <c r="AE7336" t="s">
        <v>137</v>
      </c>
      <c r="AF7336" t="s">
        <v>137</v>
      </c>
      <c r="AG7336" t="s">
        <v>137</v>
      </c>
      <c r="AH7336" t="s">
        <v>137</v>
      </c>
      <c r="AI7336" t="s">
        <v>137</v>
      </c>
      <c r="AJ7336" t="s">
        <v>137</v>
      </c>
      <c r="AK7336" t="s">
        <v>137</v>
      </c>
      <c r="AL7336" s="2"/>
      <c r="AM7336" t="s">
        <v>137</v>
      </c>
      <c r="AN7336" t="s">
        <v>137</v>
      </c>
      <c r="AO7336" t="s">
        <v>137</v>
      </c>
      <c r="AP7336" t="s">
        <v>137</v>
      </c>
      <c r="AQ7336" t="s">
        <v>137</v>
      </c>
      <c r="AR7336" t="s">
        <v>137</v>
      </c>
      <c r="AS7336" t="s">
        <v>137</v>
      </c>
      <c r="AT7336" t="s">
        <v>137</v>
      </c>
      <c r="AU7336" t="s">
        <v>137</v>
      </c>
      <c r="AV7336" t="s">
        <v>137</v>
      </c>
      <c r="AW7336" t="s">
        <v>137</v>
      </c>
      <c r="AX7336" t="s">
        <v>137</v>
      </c>
      <c r="AY7336" t="s">
        <v>137</v>
      </c>
      <c r="AZ7336" t="s">
        <v>137</v>
      </c>
      <c r="BA7336" t="s">
        <v>137</v>
      </c>
      <c r="BB7336" t="s">
        <v>137</v>
      </c>
      <c r="BC7336" t="s">
        <v>137</v>
      </c>
      <c r="BD7336" t="s">
        <v>137</v>
      </c>
      <c r="BE7336" t="s">
        <v>137</v>
      </c>
      <c r="BF7336" t="s">
        <v>137</v>
      </c>
      <c r="BG7336" t="s">
        <v>137</v>
      </c>
      <c r="BH7336" t="s">
        <v>137</v>
      </c>
      <c r="BI7336" t="s">
        <v>137</v>
      </c>
      <c r="BJ7336" t="s">
        <v>137</v>
      </c>
      <c r="BK7336" t="s">
        <v>137</v>
      </c>
      <c r="BL7336" t="s">
        <v>137</v>
      </c>
      <c r="BM7336" t="s">
        <v>137</v>
      </c>
      <c r="BN7336" t="s">
        <v>137</v>
      </c>
      <c r="BO7336" t="s">
        <v>137</v>
      </c>
      <c r="BP7336" t="s">
        <v>137</v>
      </c>
      <c r="BQ7336" t="s">
        <v>137</v>
      </c>
      <c r="BR7336" t="s">
        <v>137</v>
      </c>
      <c r="BS7336" t="s">
        <v>137</v>
      </c>
      <c r="BT7336" t="s">
        <v>574</v>
      </c>
      <c r="BU7336" t="s">
        <v>471</v>
      </c>
      <c r="BW7336" t="s">
        <v>137</v>
      </c>
      <c r="BX7336" t="s">
        <v>137</v>
      </c>
      <c r="BY7336" t="s">
        <v>137</v>
      </c>
      <c r="BZ7336" t="s">
        <v>137</v>
      </c>
      <c r="CA7336" t="s">
        <v>137</v>
      </c>
      <c r="CB7336" t="s">
        <v>137</v>
      </c>
      <c r="CC7336" t="s">
        <v>137</v>
      </c>
      <c r="CD7336" t="s">
        <v>137</v>
      </c>
      <c r="CE7336" t="s">
        <v>137</v>
      </c>
      <c r="CF7336" t="s">
        <v>137</v>
      </c>
      <c r="CG7336" t="s">
        <v>137</v>
      </c>
      <c r="CH7336" t="s">
        <v>137</v>
      </c>
      <c r="CI7336" t="s">
        <v>137</v>
      </c>
      <c r="CJ7336" t="s">
        <v>137</v>
      </c>
      <c r="CK7336" t="s">
        <v>137</v>
      </c>
      <c r="CL7336" t="s">
        <v>137</v>
      </c>
      <c r="CM7336" t="s">
        <v>137</v>
      </c>
      <c r="CN7336" t="s">
        <v>137</v>
      </c>
      <c r="CO7336" t="s">
        <v>137</v>
      </c>
      <c r="CP7336" t="s">
        <v>137</v>
      </c>
      <c r="CQ7336" s="1">
        <v>45257.463888888888</v>
      </c>
      <c r="CR7336" s="1">
        <v>45257.463888888888</v>
      </c>
      <c r="CS7336" s="1"/>
      <c r="CT7336" t="s">
        <v>137</v>
      </c>
      <c r="CU7336" t="s">
        <v>137</v>
      </c>
      <c r="CV7336" t="s">
        <v>45543</v>
      </c>
      <c r="CW7336" t="s">
        <v>45544</v>
      </c>
      <c r="CX7336" s="3"/>
      <c r="CY7336" s="3"/>
      <c r="CZ7336">
        <v>2</v>
      </c>
      <c r="DA7336" t="s">
        <v>137</v>
      </c>
      <c r="DB7336" t="s">
        <v>137</v>
      </c>
      <c r="DC7336" t="s">
        <v>137</v>
      </c>
      <c r="DD7336" t="s">
        <v>137</v>
      </c>
      <c r="DE7336" t="s">
        <v>137</v>
      </c>
      <c r="DF7336" t="s">
        <v>137</v>
      </c>
      <c r="DG7336" t="s">
        <v>137</v>
      </c>
      <c r="DH7336" t="s">
        <v>137</v>
      </c>
      <c r="DI7336" t="s">
        <v>137</v>
      </c>
      <c r="DJ7336" t="s">
        <v>137</v>
      </c>
      <c r="DK7336">
        <v>0</v>
      </c>
      <c r="DL7336" t="s">
        <v>209</v>
      </c>
      <c r="DM7336" t="s">
        <v>3921</v>
      </c>
      <c r="DN7336" t="s">
        <v>137</v>
      </c>
      <c r="DO7336" s="1">
        <v>45257.463888888888</v>
      </c>
      <c r="DP7336" s="1"/>
      <c r="DQ7336" t="s">
        <v>31708</v>
      </c>
      <c r="DR7336" t="s">
        <v>31709</v>
      </c>
      <c r="DS7336" t="s">
        <v>31710</v>
      </c>
      <c r="DT7336" t="s">
        <v>137</v>
      </c>
      <c r="DU7336" t="s">
        <v>137</v>
      </c>
      <c r="DV7336" t="s">
        <v>137</v>
      </c>
      <c r="DW7336" t="s">
        <v>137</v>
      </c>
      <c r="DX7336" t="s">
        <v>137</v>
      </c>
      <c r="DY7336" t="s">
        <v>137</v>
      </c>
      <c r="DZ7336" t="s">
        <v>168</v>
      </c>
      <c r="EA7336" t="b">
        <v>0</v>
      </c>
      <c r="EB7336" t="s">
        <v>137</v>
      </c>
    </row>
    <row r="7337" spans="1:132" x14ac:dyDescent="0.25">
      <c r="A7337">
        <v>122774643</v>
      </c>
      <c r="B7337">
        <v>4706</v>
      </c>
      <c r="C7337" t="s">
        <v>192</v>
      </c>
      <c r="D7337" t="s">
        <v>45545</v>
      </c>
      <c r="E7337" t="s">
        <v>134</v>
      </c>
      <c r="F7337" t="s">
        <v>162</v>
      </c>
      <c r="G7337" t="s">
        <v>137</v>
      </c>
      <c r="H7337" t="s">
        <v>137</v>
      </c>
      <c r="I7337" t="s">
        <v>137</v>
      </c>
      <c r="J7337" t="s">
        <v>150</v>
      </c>
      <c r="K7337" t="s">
        <v>151</v>
      </c>
      <c r="L7337" t="s">
        <v>152</v>
      </c>
      <c r="M7337" t="s">
        <v>137</v>
      </c>
      <c r="N7337" t="s">
        <v>5637</v>
      </c>
      <c r="O7337" t="s">
        <v>303</v>
      </c>
      <c r="P7337" s="1"/>
      <c r="Q7337" s="1">
        <v>45254.438194444447</v>
      </c>
      <c r="R7337" s="1">
        <v>45254.438194444447</v>
      </c>
      <c r="S7337" s="1">
        <v>45254.438888888886</v>
      </c>
      <c r="T7337" s="1">
        <v>45254.438888888886</v>
      </c>
      <c r="U7337" t="s">
        <v>36639</v>
      </c>
      <c r="V7337" t="s">
        <v>137</v>
      </c>
      <c r="W7337" t="s">
        <v>137</v>
      </c>
      <c r="X7337" t="s">
        <v>137</v>
      </c>
      <c r="Y7337" t="s">
        <v>199</v>
      </c>
      <c r="Z7337" t="s">
        <v>137</v>
      </c>
      <c r="AA7337" t="s">
        <v>137</v>
      </c>
      <c r="AB7337" t="s">
        <v>137</v>
      </c>
      <c r="AC7337" t="s">
        <v>137</v>
      </c>
      <c r="AD7337" s="2"/>
      <c r="AE7337" t="s">
        <v>137</v>
      </c>
      <c r="AF7337" t="s">
        <v>137</v>
      </c>
      <c r="AG7337" t="s">
        <v>137</v>
      </c>
      <c r="AH7337" t="s">
        <v>137</v>
      </c>
      <c r="AI7337" t="s">
        <v>137</v>
      </c>
      <c r="AJ7337" t="s">
        <v>137</v>
      </c>
      <c r="AK7337" t="s">
        <v>137</v>
      </c>
      <c r="AL7337" s="2"/>
      <c r="AM7337" t="s">
        <v>137</v>
      </c>
      <c r="AN7337" t="s">
        <v>137</v>
      </c>
      <c r="AO7337" t="s">
        <v>137</v>
      </c>
      <c r="AP7337" t="s">
        <v>137</v>
      </c>
      <c r="AQ7337" t="s">
        <v>137</v>
      </c>
      <c r="AR7337" t="s">
        <v>137</v>
      </c>
      <c r="AS7337" t="s">
        <v>137</v>
      </c>
      <c r="AT7337" t="s">
        <v>137</v>
      </c>
      <c r="AU7337" t="s">
        <v>137</v>
      </c>
      <c r="AV7337" t="s">
        <v>137</v>
      </c>
      <c r="AW7337" t="s">
        <v>137</v>
      </c>
      <c r="AX7337" t="s">
        <v>137</v>
      </c>
      <c r="AY7337" t="s">
        <v>137</v>
      </c>
      <c r="AZ7337" t="s">
        <v>137</v>
      </c>
      <c r="BA7337" t="s">
        <v>137</v>
      </c>
      <c r="BB7337" t="s">
        <v>137</v>
      </c>
      <c r="BC7337" t="s">
        <v>137</v>
      </c>
      <c r="BD7337" t="s">
        <v>137</v>
      </c>
      <c r="BE7337" t="s">
        <v>137</v>
      </c>
      <c r="BF7337" t="s">
        <v>137</v>
      </c>
      <c r="BG7337" t="s">
        <v>137</v>
      </c>
      <c r="BH7337" t="s">
        <v>137</v>
      </c>
      <c r="BI7337" t="s">
        <v>137</v>
      </c>
      <c r="BJ7337" t="s">
        <v>137</v>
      </c>
      <c r="BK7337" t="s">
        <v>137</v>
      </c>
      <c r="BL7337" t="s">
        <v>137</v>
      </c>
      <c r="BM7337" t="s">
        <v>137</v>
      </c>
      <c r="BN7337" t="s">
        <v>137</v>
      </c>
      <c r="BO7337" t="s">
        <v>137</v>
      </c>
      <c r="BP7337" t="s">
        <v>137</v>
      </c>
      <c r="BQ7337" t="s">
        <v>137</v>
      </c>
      <c r="BR7337" t="s">
        <v>137</v>
      </c>
      <c r="BS7337" t="s">
        <v>137</v>
      </c>
      <c r="BT7337" t="s">
        <v>137</v>
      </c>
      <c r="BU7337" t="s">
        <v>137</v>
      </c>
      <c r="BW7337" t="s">
        <v>137</v>
      </c>
      <c r="BX7337" t="s">
        <v>137</v>
      </c>
      <c r="BY7337" t="s">
        <v>137</v>
      </c>
      <c r="BZ7337" t="s">
        <v>137</v>
      </c>
      <c r="CA7337" t="s">
        <v>137</v>
      </c>
      <c r="CB7337" t="s">
        <v>137</v>
      </c>
      <c r="CC7337" t="s">
        <v>137</v>
      </c>
      <c r="CD7337" t="s">
        <v>137</v>
      </c>
      <c r="CE7337" t="s">
        <v>137</v>
      </c>
      <c r="CF7337" t="s">
        <v>137</v>
      </c>
      <c r="CG7337" t="s">
        <v>137</v>
      </c>
      <c r="CH7337" t="s">
        <v>137</v>
      </c>
      <c r="CI7337" t="s">
        <v>137</v>
      </c>
      <c r="CJ7337" t="s">
        <v>137</v>
      </c>
      <c r="CK7337" t="s">
        <v>137</v>
      </c>
      <c r="CL7337" t="s">
        <v>137</v>
      </c>
      <c r="CM7337" t="s">
        <v>137</v>
      </c>
      <c r="CN7337" t="s">
        <v>137</v>
      </c>
      <c r="CO7337" t="s">
        <v>137</v>
      </c>
      <c r="CP7337" t="s">
        <v>137</v>
      </c>
      <c r="CQ7337" s="1">
        <v>45254.438888888886</v>
      </c>
      <c r="CR7337" s="1">
        <v>45254.438888888886</v>
      </c>
      <c r="CS7337" s="1"/>
      <c r="CT7337" t="s">
        <v>13079</v>
      </c>
      <c r="CU7337" t="s">
        <v>13079</v>
      </c>
      <c r="CV7337" t="s">
        <v>8187</v>
      </c>
      <c r="CW7337" t="s">
        <v>8187</v>
      </c>
      <c r="CX7337" s="3"/>
      <c r="CY7337" s="3"/>
      <c r="CZ7337">
        <v>1</v>
      </c>
      <c r="DA7337" t="s">
        <v>137</v>
      </c>
      <c r="DB7337" t="s">
        <v>137</v>
      </c>
      <c r="DC7337" t="s">
        <v>137</v>
      </c>
      <c r="DD7337" t="s">
        <v>137</v>
      </c>
      <c r="DE7337" t="s">
        <v>137</v>
      </c>
      <c r="DF7337" t="s">
        <v>45546</v>
      </c>
      <c r="DG7337" t="s">
        <v>137</v>
      </c>
      <c r="DH7337" t="s">
        <v>137</v>
      </c>
      <c r="DI7337" t="s">
        <v>137</v>
      </c>
      <c r="DJ7337" t="s">
        <v>137</v>
      </c>
      <c r="DK7337">
        <v>0</v>
      </c>
      <c r="DL7337" t="s">
        <v>209</v>
      </c>
      <c r="DM7337" t="s">
        <v>137</v>
      </c>
      <c r="DN7337" t="s">
        <v>137</v>
      </c>
      <c r="DO7337" s="1">
        <v>45254.438888888886</v>
      </c>
      <c r="DP7337" s="1"/>
      <c r="DQ7337" t="s">
        <v>150</v>
      </c>
      <c r="DR7337" t="s">
        <v>151</v>
      </c>
      <c r="DS7337" t="s">
        <v>152</v>
      </c>
      <c r="DT7337" t="s">
        <v>137</v>
      </c>
      <c r="DU7337" t="s">
        <v>137</v>
      </c>
      <c r="DV7337" t="s">
        <v>137</v>
      </c>
      <c r="DW7337" t="s">
        <v>137</v>
      </c>
      <c r="DX7337" t="s">
        <v>137</v>
      </c>
      <c r="DY7337" t="s">
        <v>137</v>
      </c>
      <c r="DZ7337" t="s">
        <v>168</v>
      </c>
      <c r="EA7337" t="b">
        <v>0</v>
      </c>
      <c r="EB7337" t="s">
        <v>137</v>
      </c>
    </row>
    <row r="7338" spans="1:132" x14ac:dyDescent="0.25">
      <c r="A7338">
        <v>122774045</v>
      </c>
      <c r="B7338">
        <v>4705</v>
      </c>
      <c r="C7338" t="s">
        <v>192</v>
      </c>
      <c r="D7338" t="s">
        <v>45547</v>
      </c>
      <c r="E7338" t="s">
        <v>134</v>
      </c>
      <c r="F7338" t="s">
        <v>162</v>
      </c>
      <c r="G7338" t="s">
        <v>137</v>
      </c>
      <c r="H7338" t="s">
        <v>137</v>
      </c>
      <c r="I7338" t="s">
        <v>45548</v>
      </c>
      <c r="J7338" t="s">
        <v>139</v>
      </c>
      <c r="K7338" t="s">
        <v>140</v>
      </c>
      <c r="L7338" t="s">
        <v>141</v>
      </c>
      <c r="M7338" t="s">
        <v>137</v>
      </c>
      <c r="N7338" t="s">
        <v>215</v>
      </c>
      <c r="O7338" t="s">
        <v>215</v>
      </c>
      <c r="P7338" s="1"/>
      <c r="Q7338" s="1">
        <v>45254.426388888889</v>
      </c>
      <c r="R7338" s="1">
        <v>45254.426388888889</v>
      </c>
      <c r="S7338" s="1">
        <v>45254.474999999999</v>
      </c>
      <c r="T7338" s="1">
        <v>45254.474999999999</v>
      </c>
      <c r="U7338" t="s">
        <v>2932</v>
      </c>
      <c r="V7338" t="s">
        <v>137</v>
      </c>
      <c r="W7338" t="s">
        <v>137</v>
      </c>
      <c r="X7338" t="s">
        <v>185</v>
      </c>
      <c r="Y7338" t="s">
        <v>137</v>
      </c>
      <c r="Z7338" t="s">
        <v>137</v>
      </c>
      <c r="AA7338" t="s">
        <v>137</v>
      </c>
      <c r="AB7338" t="s">
        <v>137</v>
      </c>
      <c r="AC7338" t="s">
        <v>137</v>
      </c>
      <c r="AD7338" s="2"/>
      <c r="AE7338" t="s">
        <v>137</v>
      </c>
      <c r="AF7338" t="s">
        <v>137</v>
      </c>
      <c r="AG7338" t="s">
        <v>137</v>
      </c>
      <c r="AH7338" t="s">
        <v>137</v>
      </c>
      <c r="AI7338" t="s">
        <v>137</v>
      </c>
      <c r="AJ7338" t="s">
        <v>137</v>
      </c>
      <c r="AK7338" t="s">
        <v>137</v>
      </c>
      <c r="AL7338" s="2"/>
      <c r="AM7338" t="s">
        <v>137</v>
      </c>
      <c r="AN7338" t="s">
        <v>137</v>
      </c>
      <c r="AO7338" t="s">
        <v>137</v>
      </c>
      <c r="AP7338" t="s">
        <v>137</v>
      </c>
      <c r="AQ7338" t="s">
        <v>137</v>
      </c>
      <c r="AR7338" t="s">
        <v>137</v>
      </c>
      <c r="AS7338" t="s">
        <v>137</v>
      </c>
      <c r="AT7338" t="s">
        <v>137</v>
      </c>
      <c r="AU7338" t="s">
        <v>137</v>
      </c>
      <c r="AV7338" t="s">
        <v>137</v>
      </c>
      <c r="AW7338" t="s">
        <v>137</v>
      </c>
      <c r="AX7338" t="s">
        <v>137</v>
      </c>
      <c r="AY7338" t="s">
        <v>137</v>
      </c>
      <c r="AZ7338" t="s">
        <v>137</v>
      </c>
      <c r="BA7338" t="s">
        <v>137</v>
      </c>
      <c r="BB7338" t="s">
        <v>137</v>
      </c>
      <c r="BC7338" t="s">
        <v>137</v>
      </c>
      <c r="BD7338" t="s">
        <v>137</v>
      </c>
      <c r="BE7338" t="s">
        <v>137</v>
      </c>
      <c r="BF7338" t="s">
        <v>137</v>
      </c>
      <c r="BG7338" t="s">
        <v>137</v>
      </c>
      <c r="BH7338" t="s">
        <v>137</v>
      </c>
      <c r="BI7338" t="s">
        <v>137</v>
      </c>
      <c r="BJ7338" t="s">
        <v>137</v>
      </c>
      <c r="BK7338" t="s">
        <v>137</v>
      </c>
      <c r="BL7338" t="s">
        <v>137</v>
      </c>
      <c r="BM7338" t="s">
        <v>137</v>
      </c>
      <c r="BN7338" t="s">
        <v>137</v>
      </c>
      <c r="BO7338" t="s">
        <v>137</v>
      </c>
      <c r="BP7338" t="s">
        <v>137</v>
      </c>
      <c r="BQ7338" t="s">
        <v>137</v>
      </c>
      <c r="BR7338" t="s">
        <v>137</v>
      </c>
      <c r="BS7338" t="s">
        <v>137</v>
      </c>
      <c r="BT7338" t="s">
        <v>137</v>
      </c>
      <c r="BU7338" t="s">
        <v>137</v>
      </c>
      <c r="BW7338" t="s">
        <v>137</v>
      </c>
      <c r="BX7338" t="s">
        <v>137</v>
      </c>
      <c r="BY7338" t="s">
        <v>137</v>
      </c>
      <c r="BZ7338" t="s">
        <v>137</v>
      </c>
      <c r="CA7338" t="s">
        <v>137</v>
      </c>
      <c r="CB7338" t="s">
        <v>137</v>
      </c>
      <c r="CC7338" t="s">
        <v>137</v>
      </c>
      <c r="CD7338" t="s">
        <v>137</v>
      </c>
      <c r="CE7338" t="s">
        <v>137</v>
      </c>
      <c r="CF7338" t="s">
        <v>137</v>
      </c>
      <c r="CG7338" t="s">
        <v>137</v>
      </c>
      <c r="CH7338" t="s">
        <v>137</v>
      </c>
      <c r="CI7338" t="s">
        <v>137</v>
      </c>
      <c r="CJ7338" t="s">
        <v>137</v>
      </c>
      <c r="CK7338" t="s">
        <v>137</v>
      </c>
      <c r="CL7338" t="s">
        <v>137</v>
      </c>
      <c r="CM7338" t="s">
        <v>137</v>
      </c>
      <c r="CN7338" t="s">
        <v>137</v>
      </c>
      <c r="CO7338" t="s">
        <v>137</v>
      </c>
      <c r="CP7338" t="s">
        <v>137</v>
      </c>
      <c r="CQ7338" s="1">
        <v>45254.474999999999</v>
      </c>
      <c r="CR7338" s="1">
        <v>45254.474999999999</v>
      </c>
      <c r="CS7338" s="1"/>
      <c r="CT7338" t="s">
        <v>44678</v>
      </c>
      <c r="CU7338" t="s">
        <v>44678</v>
      </c>
      <c r="CV7338" t="s">
        <v>45549</v>
      </c>
      <c r="CW7338" t="s">
        <v>45549</v>
      </c>
      <c r="CX7338" s="3"/>
      <c r="CY7338" s="3"/>
      <c r="DA7338" t="s">
        <v>137</v>
      </c>
      <c r="DB7338" t="s">
        <v>137</v>
      </c>
      <c r="DC7338" t="s">
        <v>137</v>
      </c>
      <c r="DD7338" t="s">
        <v>137</v>
      </c>
      <c r="DE7338" t="s">
        <v>137</v>
      </c>
      <c r="DF7338" t="s">
        <v>45550</v>
      </c>
      <c r="DG7338" t="s">
        <v>137</v>
      </c>
      <c r="DH7338" t="s">
        <v>137</v>
      </c>
      <c r="DI7338" t="s">
        <v>137</v>
      </c>
      <c r="DJ7338" t="s">
        <v>137</v>
      </c>
      <c r="DK7338">
        <v>0</v>
      </c>
      <c r="DL7338" t="s">
        <v>137</v>
      </c>
      <c r="DM7338" t="s">
        <v>137</v>
      </c>
      <c r="DN7338" t="s">
        <v>137</v>
      </c>
      <c r="DO7338" s="1">
        <v>45254.474999999999</v>
      </c>
      <c r="DP7338" s="1"/>
      <c r="DQ7338" t="s">
        <v>32127</v>
      </c>
      <c r="DR7338" t="s">
        <v>32128</v>
      </c>
      <c r="DS7338" t="s">
        <v>32129</v>
      </c>
      <c r="DT7338" t="s">
        <v>137</v>
      </c>
      <c r="DU7338" t="s">
        <v>137</v>
      </c>
      <c r="DV7338" t="s">
        <v>137</v>
      </c>
      <c r="DW7338" t="s">
        <v>137</v>
      </c>
      <c r="DX7338" t="s">
        <v>137</v>
      </c>
      <c r="DY7338" t="s">
        <v>137</v>
      </c>
      <c r="DZ7338" t="s">
        <v>168</v>
      </c>
      <c r="EA7338" t="b">
        <v>0</v>
      </c>
      <c r="EB7338" t="s">
        <v>137</v>
      </c>
    </row>
    <row r="7339" spans="1:132" x14ac:dyDescent="0.25">
      <c r="A7339">
        <v>122772620</v>
      </c>
      <c r="B7339">
        <v>4704</v>
      </c>
      <c r="C7339" t="s">
        <v>192</v>
      </c>
      <c r="D7339" t="s">
        <v>45551</v>
      </c>
      <c r="E7339" t="s">
        <v>134</v>
      </c>
      <c r="F7339" t="s">
        <v>162</v>
      </c>
      <c r="G7339" t="s">
        <v>137</v>
      </c>
      <c r="H7339" t="s">
        <v>137</v>
      </c>
      <c r="I7339" t="s">
        <v>45552</v>
      </c>
      <c r="J7339" t="s">
        <v>150</v>
      </c>
      <c r="K7339" t="s">
        <v>151</v>
      </c>
      <c r="L7339" t="s">
        <v>152</v>
      </c>
      <c r="M7339" t="s">
        <v>137</v>
      </c>
      <c r="N7339" t="s">
        <v>4954</v>
      </c>
      <c r="O7339" t="s">
        <v>303</v>
      </c>
      <c r="P7339" s="1"/>
      <c r="Q7339" s="1">
        <v>45254.400000000001</v>
      </c>
      <c r="R7339" s="1">
        <v>45254.400000000001</v>
      </c>
      <c r="S7339" s="1">
        <v>45267.629166666666</v>
      </c>
      <c r="T7339" s="1">
        <v>45267.629166666666</v>
      </c>
      <c r="U7339" t="s">
        <v>36639</v>
      </c>
      <c r="V7339" t="s">
        <v>137</v>
      </c>
      <c r="W7339" t="s">
        <v>137</v>
      </c>
      <c r="X7339" t="s">
        <v>185</v>
      </c>
      <c r="Y7339" t="s">
        <v>199</v>
      </c>
      <c r="Z7339" t="s">
        <v>137</v>
      </c>
      <c r="AA7339" t="s">
        <v>137</v>
      </c>
      <c r="AB7339" t="s">
        <v>137</v>
      </c>
      <c r="AC7339" t="s">
        <v>137</v>
      </c>
      <c r="AD7339" s="2"/>
      <c r="AE7339" t="s">
        <v>137</v>
      </c>
      <c r="AF7339" t="s">
        <v>137</v>
      </c>
      <c r="AG7339" t="s">
        <v>137</v>
      </c>
      <c r="AH7339" t="s">
        <v>137</v>
      </c>
      <c r="AI7339" t="s">
        <v>137</v>
      </c>
      <c r="AJ7339" t="s">
        <v>137</v>
      </c>
      <c r="AK7339" t="s">
        <v>137</v>
      </c>
      <c r="AL7339" s="2"/>
      <c r="AM7339" t="s">
        <v>137</v>
      </c>
      <c r="AN7339" t="s">
        <v>137</v>
      </c>
      <c r="AO7339" t="s">
        <v>137</v>
      </c>
      <c r="AP7339" t="s">
        <v>137</v>
      </c>
      <c r="AQ7339" t="s">
        <v>137</v>
      </c>
      <c r="AR7339" t="s">
        <v>137</v>
      </c>
      <c r="AS7339" t="s">
        <v>137</v>
      </c>
      <c r="AT7339" t="s">
        <v>137</v>
      </c>
      <c r="AU7339" t="s">
        <v>137</v>
      </c>
      <c r="AV7339" t="s">
        <v>137</v>
      </c>
      <c r="AW7339" t="s">
        <v>137</v>
      </c>
      <c r="AX7339" t="s">
        <v>137</v>
      </c>
      <c r="AY7339" t="s">
        <v>137</v>
      </c>
      <c r="AZ7339" t="s">
        <v>137</v>
      </c>
      <c r="BA7339" t="s">
        <v>137</v>
      </c>
      <c r="BB7339" t="s">
        <v>137</v>
      </c>
      <c r="BC7339" t="s">
        <v>137</v>
      </c>
      <c r="BD7339" t="s">
        <v>137</v>
      </c>
      <c r="BE7339" t="s">
        <v>137</v>
      </c>
      <c r="BF7339" t="s">
        <v>137</v>
      </c>
      <c r="BG7339" t="s">
        <v>137</v>
      </c>
      <c r="BH7339" t="s">
        <v>137</v>
      </c>
      <c r="BI7339" t="s">
        <v>137</v>
      </c>
      <c r="BJ7339" t="s">
        <v>137</v>
      </c>
      <c r="BK7339" t="s">
        <v>137</v>
      </c>
      <c r="BL7339" t="s">
        <v>137</v>
      </c>
      <c r="BM7339" t="s">
        <v>137</v>
      </c>
      <c r="BN7339" t="s">
        <v>137</v>
      </c>
      <c r="BO7339" t="s">
        <v>137</v>
      </c>
      <c r="BP7339" t="s">
        <v>137</v>
      </c>
      <c r="BQ7339" t="s">
        <v>137</v>
      </c>
      <c r="BR7339" t="s">
        <v>137</v>
      </c>
      <c r="BS7339" t="s">
        <v>137</v>
      </c>
      <c r="BT7339" t="s">
        <v>137</v>
      </c>
      <c r="BU7339" t="s">
        <v>137</v>
      </c>
      <c r="BW7339" t="s">
        <v>137</v>
      </c>
      <c r="BX7339" t="s">
        <v>137</v>
      </c>
      <c r="BY7339" t="s">
        <v>137</v>
      </c>
      <c r="BZ7339" t="s">
        <v>137</v>
      </c>
      <c r="CA7339" t="s">
        <v>137</v>
      </c>
      <c r="CB7339" t="s">
        <v>137</v>
      </c>
      <c r="CC7339" t="s">
        <v>137</v>
      </c>
      <c r="CD7339" t="s">
        <v>137</v>
      </c>
      <c r="CE7339" t="s">
        <v>137</v>
      </c>
      <c r="CF7339" t="s">
        <v>137</v>
      </c>
      <c r="CG7339" t="s">
        <v>137</v>
      </c>
      <c r="CH7339" t="s">
        <v>137</v>
      </c>
      <c r="CI7339" t="s">
        <v>137</v>
      </c>
      <c r="CJ7339" t="s">
        <v>137</v>
      </c>
      <c r="CK7339" t="s">
        <v>137</v>
      </c>
      <c r="CL7339" t="s">
        <v>137</v>
      </c>
      <c r="CM7339" t="s">
        <v>137</v>
      </c>
      <c r="CN7339" t="s">
        <v>137</v>
      </c>
      <c r="CO7339" t="s">
        <v>137</v>
      </c>
      <c r="CP7339" t="s">
        <v>137</v>
      </c>
      <c r="CQ7339" s="1">
        <v>45267.629166666666</v>
      </c>
      <c r="CR7339" s="1">
        <v>45267.629166666666</v>
      </c>
      <c r="CS7339" s="1"/>
      <c r="CT7339" t="s">
        <v>11635</v>
      </c>
      <c r="CU7339" t="s">
        <v>11635</v>
      </c>
      <c r="CV7339" t="s">
        <v>45553</v>
      </c>
      <c r="CW7339" t="s">
        <v>45554</v>
      </c>
      <c r="CX7339" s="3"/>
      <c r="CY7339" s="3"/>
      <c r="CZ7339">
        <v>1</v>
      </c>
      <c r="DA7339" t="s">
        <v>137</v>
      </c>
      <c r="DB7339" t="s">
        <v>137</v>
      </c>
      <c r="DC7339" t="s">
        <v>137</v>
      </c>
      <c r="DD7339" t="s">
        <v>137</v>
      </c>
      <c r="DE7339" t="s">
        <v>137</v>
      </c>
      <c r="DF7339" t="s">
        <v>45555</v>
      </c>
      <c r="DG7339" t="s">
        <v>900</v>
      </c>
      <c r="DH7339" t="s">
        <v>1151</v>
      </c>
      <c r="DI7339" t="s">
        <v>137</v>
      </c>
      <c r="DJ7339" t="s">
        <v>137</v>
      </c>
      <c r="DK7339">
        <v>0</v>
      </c>
      <c r="DL7339" t="s">
        <v>209</v>
      </c>
      <c r="DM7339" t="s">
        <v>137</v>
      </c>
      <c r="DN7339" t="s">
        <v>137</v>
      </c>
      <c r="DO7339" s="1">
        <v>45267.629166666666</v>
      </c>
      <c r="DP7339" s="1"/>
      <c r="DQ7339" t="s">
        <v>150</v>
      </c>
      <c r="DR7339" t="s">
        <v>151</v>
      </c>
      <c r="DS7339" t="s">
        <v>152</v>
      </c>
      <c r="DT7339" t="s">
        <v>45556</v>
      </c>
      <c r="DU7339" t="s">
        <v>137</v>
      </c>
      <c r="DV7339" t="s">
        <v>137</v>
      </c>
      <c r="DW7339" t="s">
        <v>137</v>
      </c>
      <c r="DX7339" t="s">
        <v>137</v>
      </c>
      <c r="DY7339" t="s">
        <v>137</v>
      </c>
      <c r="DZ7339" t="s">
        <v>168</v>
      </c>
      <c r="EA7339" t="b">
        <v>0</v>
      </c>
      <c r="EB7339" t="s">
        <v>137</v>
      </c>
    </row>
    <row r="7340" spans="1:132" x14ac:dyDescent="0.25">
      <c r="A7340">
        <v>122772340</v>
      </c>
      <c r="B7340">
        <v>4703</v>
      </c>
      <c r="C7340" t="s">
        <v>192</v>
      </c>
      <c r="D7340" t="s">
        <v>45557</v>
      </c>
      <c r="E7340" t="s">
        <v>134</v>
      </c>
      <c r="F7340" t="s">
        <v>162</v>
      </c>
      <c r="G7340" t="s">
        <v>137</v>
      </c>
      <c r="H7340" t="s">
        <v>137</v>
      </c>
      <c r="I7340" t="s">
        <v>45558</v>
      </c>
      <c r="J7340" t="s">
        <v>150</v>
      </c>
      <c r="K7340" t="s">
        <v>151</v>
      </c>
      <c r="L7340" t="s">
        <v>152</v>
      </c>
      <c r="M7340" t="s">
        <v>137</v>
      </c>
      <c r="N7340" t="s">
        <v>45559</v>
      </c>
      <c r="O7340" t="s">
        <v>45559</v>
      </c>
      <c r="P7340" s="1"/>
      <c r="Q7340" s="1">
        <v>45254.395138888889</v>
      </c>
      <c r="R7340" s="1">
        <v>45254.395138888889</v>
      </c>
      <c r="S7340" s="1">
        <v>45267.626388888886</v>
      </c>
      <c r="T7340" s="1">
        <v>45267.626388888886</v>
      </c>
      <c r="U7340" t="s">
        <v>17787</v>
      </c>
      <c r="V7340" t="s">
        <v>137</v>
      </c>
      <c r="W7340" t="s">
        <v>137</v>
      </c>
      <c r="X7340" t="s">
        <v>369</v>
      </c>
      <c r="Y7340" t="s">
        <v>361</v>
      </c>
      <c r="Z7340" t="s">
        <v>137</v>
      </c>
      <c r="AA7340" t="s">
        <v>137</v>
      </c>
      <c r="AB7340" t="s">
        <v>137</v>
      </c>
      <c r="AC7340" t="s">
        <v>137</v>
      </c>
      <c r="AD7340" s="2"/>
      <c r="AE7340" t="s">
        <v>137</v>
      </c>
      <c r="AF7340" t="s">
        <v>137</v>
      </c>
      <c r="AG7340" t="s">
        <v>137</v>
      </c>
      <c r="AH7340" t="s">
        <v>137</v>
      </c>
      <c r="AI7340" t="s">
        <v>137</v>
      </c>
      <c r="AJ7340" t="s">
        <v>137</v>
      </c>
      <c r="AK7340" t="s">
        <v>137</v>
      </c>
      <c r="AL7340" s="2"/>
      <c r="AM7340" t="s">
        <v>137</v>
      </c>
      <c r="AN7340" t="s">
        <v>137</v>
      </c>
      <c r="AO7340" t="s">
        <v>137</v>
      </c>
      <c r="AP7340" t="s">
        <v>137</v>
      </c>
      <c r="AQ7340" t="s">
        <v>137</v>
      </c>
      <c r="AR7340" t="s">
        <v>137</v>
      </c>
      <c r="AS7340" t="s">
        <v>137</v>
      </c>
      <c r="AT7340" t="s">
        <v>137</v>
      </c>
      <c r="AU7340" t="s">
        <v>137</v>
      </c>
      <c r="AV7340" t="s">
        <v>137</v>
      </c>
      <c r="AW7340" t="s">
        <v>137</v>
      </c>
      <c r="AX7340" t="s">
        <v>137</v>
      </c>
      <c r="AY7340" t="s">
        <v>137</v>
      </c>
      <c r="AZ7340" t="s">
        <v>137</v>
      </c>
      <c r="BA7340" t="s">
        <v>137</v>
      </c>
      <c r="BB7340" t="s">
        <v>137</v>
      </c>
      <c r="BC7340" t="s">
        <v>137</v>
      </c>
      <c r="BD7340" t="s">
        <v>137</v>
      </c>
      <c r="BE7340" t="s">
        <v>137</v>
      </c>
      <c r="BF7340" t="s">
        <v>137</v>
      </c>
      <c r="BG7340" t="s">
        <v>137</v>
      </c>
      <c r="BH7340" t="s">
        <v>137</v>
      </c>
      <c r="BI7340" t="s">
        <v>137</v>
      </c>
      <c r="BJ7340" t="s">
        <v>137</v>
      </c>
      <c r="BK7340" t="s">
        <v>137</v>
      </c>
      <c r="BL7340" t="s">
        <v>137</v>
      </c>
      <c r="BM7340" t="s">
        <v>137</v>
      </c>
      <c r="BN7340" t="s">
        <v>137</v>
      </c>
      <c r="BO7340" t="s">
        <v>137</v>
      </c>
      <c r="BP7340" t="s">
        <v>137</v>
      </c>
      <c r="BQ7340" t="s">
        <v>137</v>
      </c>
      <c r="BR7340" t="s">
        <v>137</v>
      </c>
      <c r="BS7340" t="s">
        <v>137</v>
      </c>
      <c r="BT7340" t="s">
        <v>137</v>
      </c>
      <c r="BU7340" t="s">
        <v>137</v>
      </c>
      <c r="BW7340" t="s">
        <v>137</v>
      </c>
      <c r="BX7340" t="s">
        <v>137</v>
      </c>
      <c r="BY7340" t="s">
        <v>137</v>
      </c>
      <c r="BZ7340" t="s">
        <v>137</v>
      </c>
      <c r="CA7340" t="s">
        <v>137</v>
      </c>
      <c r="CB7340" t="s">
        <v>137</v>
      </c>
      <c r="CC7340" t="s">
        <v>137</v>
      </c>
      <c r="CD7340" t="s">
        <v>137</v>
      </c>
      <c r="CE7340" t="s">
        <v>137</v>
      </c>
      <c r="CF7340" t="s">
        <v>137</v>
      </c>
      <c r="CG7340" t="s">
        <v>137</v>
      </c>
      <c r="CH7340" t="s">
        <v>137</v>
      </c>
      <c r="CI7340" t="s">
        <v>137</v>
      </c>
      <c r="CJ7340" t="s">
        <v>137</v>
      </c>
      <c r="CK7340" t="s">
        <v>137</v>
      </c>
      <c r="CL7340" t="s">
        <v>137</v>
      </c>
      <c r="CM7340" t="s">
        <v>137</v>
      </c>
      <c r="CN7340" t="s">
        <v>137</v>
      </c>
      <c r="CO7340" t="s">
        <v>137</v>
      </c>
      <c r="CP7340" t="s">
        <v>137</v>
      </c>
      <c r="CQ7340" s="1">
        <v>45267.626388888886</v>
      </c>
      <c r="CR7340" s="1">
        <v>45267.626388888886</v>
      </c>
      <c r="CS7340" s="1"/>
      <c r="CT7340" t="s">
        <v>7320</v>
      </c>
      <c r="CU7340" t="s">
        <v>7320</v>
      </c>
      <c r="CV7340" t="s">
        <v>45560</v>
      </c>
      <c r="CW7340" t="s">
        <v>45561</v>
      </c>
      <c r="CX7340" s="3"/>
      <c r="CY7340" s="3"/>
      <c r="CZ7340">
        <v>1</v>
      </c>
      <c r="DA7340" t="s">
        <v>137</v>
      </c>
      <c r="DB7340" t="s">
        <v>137</v>
      </c>
      <c r="DC7340" t="s">
        <v>137</v>
      </c>
      <c r="DD7340" t="s">
        <v>137</v>
      </c>
      <c r="DE7340" t="s">
        <v>137</v>
      </c>
      <c r="DF7340" t="s">
        <v>45562</v>
      </c>
      <c r="DG7340" t="s">
        <v>900</v>
      </c>
      <c r="DH7340" t="s">
        <v>1151</v>
      </c>
      <c r="DI7340" t="s">
        <v>137</v>
      </c>
      <c r="DJ7340" t="s">
        <v>137</v>
      </c>
      <c r="DK7340">
        <v>0</v>
      </c>
      <c r="DL7340" t="s">
        <v>209</v>
      </c>
      <c r="DM7340" t="s">
        <v>137</v>
      </c>
      <c r="DN7340" t="s">
        <v>137</v>
      </c>
      <c r="DO7340" s="1">
        <v>45267.626388888886</v>
      </c>
      <c r="DP7340" s="1"/>
      <c r="DQ7340" t="s">
        <v>150</v>
      </c>
      <c r="DR7340" t="s">
        <v>151</v>
      </c>
      <c r="DS7340" t="s">
        <v>152</v>
      </c>
      <c r="DT7340" t="s">
        <v>137</v>
      </c>
      <c r="DU7340" t="s">
        <v>137</v>
      </c>
      <c r="DV7340" t="s">
        <v>137</v>
      </c>
      <c r="DW7340" t="s">
        <v>137</v>
      </c>
      <c r="DX7340" t="s">
        <v>137</v>
      </c>
      <c r="DY7340" t="s">
        <v>137</v>
      </c>
      <c r="DZ7340" t="s">
        <v>168</v>
      </c>
      <c r="EA7340" t="b">
        <v>0</v>
      </c>
      <c r="EB7340" t="s">
        <v>137</v>
      </c>
    </row>
    <row r="7341" spans="1:132" x14ac:dyDescent="0.25">
      <c r="A7341">
        <v>122770758</v>
      </c>
      <c r="B7341">
        <v>4702</v>
      </c>
      <c r="C7341" t="s">
        <v>192</v>
      </c>
      <c r="D7341" t="s">
        <v>45563</v>
      </c>
      <c r="E7341" t="s">
        <v>134</v>
      </c>
      <c r="F7341" t="s">
        <v>135</v>
      </c>
      <c r="G7341" t="s">
        <v>1075</v>
      </c>
      <c r="H7341" t="s">
        <v>1076</v>
      </c>
      <c r="I7341" t="s">
        <v>45564</v>
      </c>
      <c r="J7341" t="s">
        <v>557</v>
      </c>
      <c r="K7341" t="s">
        <v>558</v>
      </c>
      <c r="L7341" t="s">
        <v>559</v>
      </c>
      <c r="M7341" t="s">
        <v>137</v>
      </c>
      <c r="N7341" t="s">
        <v>2910</v>
      </c>
      <c r="O7341" t="s">
        <v>2910</v>
      </c>
      <c r="P7341" s="1">
        <v>45254</v>
      </c>
      <c r="Q7341" s="1">
        <v>45254.359027777777</v>
      </c>
      <c r="R7341" s="1">
        <v>45254.359027777777</v>
      </c>
      <c r="S7341" s="1">
        <v>45254.370138888888</v>
      </c>
      <c r="T7341" s="1">
        <v>45254.370138888888</v>
      </c>
      <c r="U7341" t="s">
        <v>45565</v>
      </c>
      <c r="V7341" t="s">
        <v>137</v>
      </c>
      <c r="W7341" t="s">
        <v>137</v>
      </c>
      <c r="X7341" t="s">
        <v>155</v>
      </c>
      <c r="Y7341" t="s">
        <v>606</v>
      </c>
      <c r="Z7341" t="s">
        <v>137</v>
      </c>
      <c r="AA7341" t="s">
        <v>137</v>
      </c>
      <c r="AB7341" t="s">
        <v>137</v>
      </c>
      <c r="AC7341" t="s">
        <v>137</v>
      </c>
      <c r="AD7341" s="2"/>
      <c r="AE7341" t="s">
        <v>137</v>
      </c>
      <c r="AF7341" t="s">
        <v>137</v>
      </c>
      <c r="AG7341" t="s">
        <v>137</v>
      </c>
      <c r="AH7341" t="s">
        <v>137</v>
      </c>
      <c r="AI7341" t="s">
        <v>137</v>
      </c>
      <c r="AJ7341" t="s">
        <v>137</v>
      </c>
      <c r="AK7341" t="s">
        <v>137</v>
      </c>
      <c r="AL7341" s="2"/>
      <c r="AM7341" t="s">
        <v>137</v>
      </c>
      <c r="AN7341" t="s">
        <v>137</v>
      </c>
      <c r="AO7341" t="s">
        <v>137</v>
      </c>
      <c r="AP7341" t="s">
        <v>137</v>
      </c>
      <c r="AQ7341" t="s">
        <v>137</v>
      </c>
      <c r="AR7341" t="s">
        <v>137</v>
      </c>
      <c r="AS7341" t="s">
        <v>137</v>
      </c>
      <c r="AT7341" t="s">
        <v>137</v>
      </c>
      <c r="AU7341" t="s">
        <v>137</v>
      </c>
      <c r="AV7341" t="s">
        <v>137</v>
      </c>
      <c r="AW7341" t="s">
        <v>137</v>
      </c>
      <c r="AX7341" t="s">
        <v>137</v>
      </c>
      <c r="AY7341" t="s">
        <v>137</v>
      </c>
      <c r="AZ7341" t="s">
        <v>137</v>
      </c>
      <c r="BA7341" t="s">
        <v>137</v>
      </c>
      <c r="BB7341" t="s">
        <v>137</v>
      </c>
      <c r="BC7341" t="s">
        <v>137</v>
      </c>
      <c r="BD7341" t="s">
        <v>137</v>
      </c>
      <c r="BE7341" t="s">
        <v>137</v>
      </c>
      <c r="BF7341" t="s">
        <v>137</v>
      </c>
      <c r="BG7341" t="s">
        <v>137</v>
      </c>
      <c r="BH7341" t="s">
        <v>137</v>
      </c>
      <c r="BI7341" t="s">
        <v>137</v>
      </c>
      <c r="BJ7341" t="s">
        <v>137</v>
      </c>
      <c r="BK7341" t="s">
        <v>137</v>
      </c>
      <c r="BL7341" t="s">
        <v>137</v>
      </c>
      <c r="BM7341" t="s">
        <v>137</v>
      </c>
      <c r="BN7341" t="s">
        <v>137</v>
      </c>
      <c r="BO7341" t="s">
        <v>137</v>
      </c>
      <c r="BP7341" t="s">
        <v>137</v>
      </c>
      <c r="BQ7341" t="s">
        <v>137</v>
      </c>
      <c r="BR7341" t="s">
        <v>137</v>
      </c>
      <c r="BS7341" t="s">
        <v>137</v>
      </c>
      <c r="BT7341" t="s">
        <v>471</v>
      </c>
      <c r="BU7341" t="s">
        <v>471</v>
      </c>
      <c r="BW7341" t="s">
        <v>137</v>
      </c>
      <c r="BX7341" t="s">
        <v>137</v>
      </c>
      <c r="BY7341" t="s">
        <v>137</v>
      </c>
      <c r="BZ7341" t="s">
        <v>137</v>
      </c>
      <c r="CA7341" t="s">
        <v>137</v>
      </c>
      <c r="CB7341" t="s">
        <v>137</v>
      </c>
      <c r="CC7341" t="s">
        <v>137</v>
      </c>
      <c r="CD7341" t="s">
        <v>137</v>
      </c>
      <c r="CE7341" t="s">
        <v>137</v>
      </c>
      <c r="CF7341" t="s">
        <v>137</v>
      </c>
      <c r="CG7341" t="s">
        <v>137</v>
      </c>
      <c r="CH7341" t="s">
        <v>137</v>
      </c>
      <c r="CI7341" t="s">
        <v>137</v>
      </c>
      <c r="CJ7341" t="s">
        <v>137</v>
      </c>
      <c r="CK7341" t="s">
        <v>137</v>
      </c>
      <c r="CL7341" t="s">
        <v>137</v>
      </c>
      <c r="CM7341" t="s">
        <v>137</v>
      </c>
      <c r="CN7341" t="s">
        <v>137</v>
      </c>
      <c r="CO7341" t="s">
        <v>137</v>
      </c>
      <c r="CP7341" t="s">
        <v>137</v>
      </c>
      <c r="CQ7341" s="1">
        <v>45254.370138888888</v>
      </c>
      <c r="CR7341" s="1">
        <v>45254.370138888888</v>
      </c>
      <c r="CS7341" s="1"/>
      <c r="CT7341" t="s">
        <v>539</v>
      </c>
      <c r="CU7341" t="s">
        <v>45566</v>
      </c>
      <c r="CV7341" t="s">
        <v>539</v>
      </c>
      <c r="CW7341" t="s">
        <v>19247</v>
      </c>
      <c r="CX7341" s="3"/>
      <c r="CY7341" s="3"/>
      <c r="CZ7341">
        <v>1</v>
      </c>
      <c r="DA7341" t="s">
        <v>137</v>
      </c>
      <c r="DB7341" t="s">
        <v>137</v>
      </c>
      <c r="DC7341" t="s">
        <v>137</v>
      </c>
      <c r="DD7341" t="s">
        <v>137</v>
      </c>
      <c r="DE7341" t="s">
        <v>137</v>
      </c>
      <c r="DF7341" t="s">
        <v>45567</v>
      </c>
      <c r="DG7341" t="s">
        <v>137</v>
      </c>
      <c r="DH7341" t="s">
        <v>137</v>
      </c>
      <c r="DI7341" t="s">
        <v>137</v>
      </c>
      <c r="DJ7341" t="s">
        <v>137</v>
      </c>
      <c r="DK7341">
        <v>0</v>
      </c>
      <c r="DL7341" t="s">
        <v>209</v>
      </c>
      <c r="DM7341" t="s">
        <v>137</v>
      </c>
      <c r="DN7341" t="s">
        <v>137</v>
      </c>
      <c r="DO7341" s="1">
        <v>45254.370138888888</v>
      </c>
      <c r="DP7341" s="1"/>
      <c r="DQ7341" t="s">
        <v>557</v>
      </c>
      <c r="DR7341" t="s">
        <v>558</v>
      </c>
      <c r="DS7341" t="s">
        <v>559</v>
      </c>
      <c r="DT7341" t="s">
        <v>137</v>
      </c>
      <c r="DU7341" t="s">
        <v>137</v>
      </c>
      <c r="DV7341" t="s">
        <v>137</v>
      </c>
      <c r="DW7341" t="s">
        <v>137</v>
      </c>
      <c r="DX7341" t="s">
        <v>137</v>
      </c>
      <c r="DY7341" t="s">
        <v>137</v>
      </c>
      <c r="DZ7341" t="s">
        <v>168</v>
      </c>
      <c r="EA7341" t="b">
        <v>0</v>
      </c>
      <c r="EB7341" t="s">
        <v>137</v>
      </c>
    </row>
    <row r="7342" spans="1:132" x14ac:dyDescent="0.25">
      <c r="A7342">
        <v>122770229</v>
      </c>
      <c r="B7342">
        <v>4701</v>
      </c>
      <c r="C7342" t="s">
        <v>192</v>
      </c>
      <c r="D7342" t="s">
        <v>45568</v>
      </c>
      <c r="E7342" t="s">
        <v>134</v>
      </c>
      <c r="F7342" t="s">
        <v>162</v>
      </c>
      <c r="G7342" t="s">
        <v>137</v>
      </c>
      <c r="H7342" t="s">
        <v>137</v>
      </c>
      <c r="I7342" t="s">
        <v>45569</v>
      </c>
      <c r="J7342" t="s">
        <v>557</v>
      </c>
      <c r="K7342" t="s">
        <v>558</v>
      </c>
      <c r="L7342" t="s">
        <v>559</v>
      </c>
      <c r="M7342" t="s">
        <v>137</v>
      </c>
      <c r="N7342" t="s">
        <v>1137</v>
      </c>
      <c r="O7342" t="s">
        <v>1137</v>
      </c>
      <c r="P7342" s="1"/>
      <c r="Q7342" s="1">
        <v>45254.341666666667</v>
      </c>
      <c r="R7342" s="1">
        <v>45254.341666666667</v>
      </c>
      <c r="S7342" s="1">
        <v>45254.369444444441</v>
      </c>
      <c r="T7342" s="1">
        <v>45254.369444444441</v>
      </c>
      <c r="U7342" t="s">
        <v>137</v>
      </c>
      <c r="V7342" t="s">
        <v>137</v>
      </c>
      <c r="W7342" t="s">
        <v>137</v>
      </c>
      <c r="X7342" t="s">
        <v>137</v>
      </c>
      <c r="Y7342" t="s">
        <v>137</v>
      </c>
      <c r="Z7342" t="s">
        <v>137</v>
      </c>
      <c r="AA7342" t="s">
        <v>137</v>
      </c>
      <c r="AB7342" t="s">
        <v>137</v>
      </c>
      <c r="AC7342" t="s">
        <v>137</v>
      </c>
      <c r="AD7342" s="2"/>
      <c r="AE7342" t="s">
        <v>137</v>
      </c>
      <c r="AF7342" t="s">
        <v>137</v>
      </c>
      <c r="AG7342" t="s">
        <v>137</v>
      </c>
      <c r="AH7342" t="s">
        <v>137</v>
      </c>
      <c r="AI7342" t="s">
        <v>137</v>
      </c>
      <c r="AJ7342" t="s">
        <v>137</v>
      </c>
      <c r="AK7342" t="s">
        <v>137</v>
      </c>
      <c r="AL7342" s="2"/>
      <c r="AM7342" t="s">
        <v>137</v>
      </c>
      <c r="AN7342" t="s">
        <v>137</v>
      </c>
      <c r="AO7342" t="s">
        <v>137</v>
      </c>
      <c r="AP7342" t="s">
        <v>137</v>
      </c>
      <c r="AQ7342" t="s">
        <v>137</v>
      </c>
      <c r="AR7342" t="s">
        <v>137</v>
      </c>
      <c r="AS7342" t="s">
        <v>137</v>
      </c>
      <c r="AT7342" t="s">
        <v>137</v>
      </c>
      <c r="AU7342" t="s">
        <v>137</v>
      </c>
      <c r="AV7342" t="s">
        <v>137</v>
      </c>
      <c r="AW7342" t="s">
        <v>137</v>
      </c>
      <c r="AX7342" t="s">
        <v>137</v>
      </c>
      <c r="AY7342" t="s">
        <v>137</v>
      </c>
      <c r="AZ7342" t="s">
        <v>137</v>
      </c>
      <c r="BA7342" t="s">
        <v>137</v>
      </c>
      <c r="BB7342" t="s">
        <v>137</v>
      </c>
      <c r="BC7342" t="s">
        <v>137</v>
      </c>
      <c r="BD7342" t="s">
        <v>137</v>
      </c>
      <c r="BE7342" t="s">
        <v>137</v>
      </c>
      <c r="BF7342" t="s">
        <v>137</v>
      </c>
      <c r="BG7342" t="s">
        <v>137</v>
      </c>
      <c r="BH7342" t="s">
        <v>137</v>
      </c>
      <c r="BI7342" t="s">
        <v>137</v>
      </c>
      <c r="BJ7342" t="s">
        <v>137</v>
      </c>
      <c r="BK7342" t="s">
        <v>137</v>
      </c>
      <c r="BL7342" t="s">
        <v>137</v>
      </c>
      <c r="BM7342" t="s">
        <v>137</v>
      </c>
      <c r="BN7342" t="s">
        <v>137</v>
      </c>
      <c r="BO7342" t="s">
        <v>137</v>
      </c>
      <c r="BP7342" t="s">
        <v>137</v>
      </c>
      <c r="BQ7342" t="s">
        <v>137</v>
      </c>
      <c r="BR7342" t="s">
        <v>137</v>
      </c>
      <c r="BS7342" t="s">
        <v>137</v>
      </c>
      <c r="BT7342" t="s">
        <v>137</v>
      </c>
      <c r="BU7342" t="s">
        <v>137</v>
      </c>
      <c r="BW7342" t="s">
        <v>137</v>
      </c>
      <c r="BX7342" t="s">
        <v>137</v>
      </c>
      <c r="BY7342" t="s">
        <v>137</v>
      </c>
      <c r="BZ7342" t="s">
        <v>137</v>
      </c>
      <c r="CA7342" t="s">
        <v>137</v>
      </c>
      <c r="CB7342" t="s">
        <v>137</v>
      </c>
      <c r="CC7342" t="s">
        <v>137</v>
      </c>
      <c r="CD7342" t="s">
        <v>137</v>
      </c>
      <c r="CE7342" t="s">
        <v>137</v>
      </c>
      <c r="CF7342" t="s">
        <v>137</v>
      </c>
      <c r="CG7342" t="s">
        <v>137</v>
      </c>
      <c r="CH7342" t="s">
        <v>137</v>
      </c>
      <c r="CI7342" t="s">
        <v>137</v>
      </c>
      <c r="CJ7342" t="s">
        <v>137</v>
      </c>
      <c r="CK7342" t="s">
        <v>137</v>
      </c>
      <c r="CL7342" t="s">
        <v>137</v>
      </c>
      <c r="CM7342" t="s">
        <v>137</v>
      </c>
      <c r="CN7342" t="s">
        <v>137</v>
      </c>
      <c r="CO7342" t="s">
        <v>45570</v>
      </c>
      <c r="CP7342" t="s">
        <v>539</v>
      </c>
      <c r="CQ7342" s="1">
        <v>45254.369444444441</v>
      </c>
      <c r="CR7342" s="1">
        <v>45254.369444444441</v>
      </c>
      <c r="CS7342" s="1"/>
      <c r="CT7342" t="s">
        <v>539</v>
      </c>
      <c r="CU7342" t="s">
        <v>41607</v>
      </c>
      <c r="CV7342" t="s">
        <v>539</v>
      </c>
      <c r="CW7342" t="s">
        <v>45571</v>
      </c>
      <c r="CX7342" s="3"/>
      <c r="CY7342" s="3"/>
      <c r="CZ7342">
        <v>2</v>
      </c>
      <c r="DA7342" t="s">
        <v>137</v>
      </c>
      <c r="DB7342" t="s">
        <v>137</v>
      </c>
      <c r="DC7342" t="s">
        <v>137</v>
      </c>
      <c r="DD7342" t="s">
        <v>137</v>
      </c>
      <c r="DE7342" t="s">
        <v>137</v>
      </c>
      <c r="DF7342" t="s">
        <v>45572</v>
      </c>
      <c r="DG7342" t="s">
        <v>137</v>
      </c>
      <c r="DH7342" t="s">
        <v>137</v>
      </c>
      <c r="DI7342" t="s">
        <v>137</v>
      </c>
      <c r="DJ7342" t="s">
        <v>137</v>
      </c>
      <c r="DK7342">
        <v>0</v>
      </c>
      <c r="DL7342" t="s">
        <v>209</v>
      </c>
      <c r="DM7342" t="s">
        <v>137</v>
      </c>
      <c r="DN7342" t="s">
        <v>137</v>
      </c>
      <c r="DO7342" s="1">
        <v>45254.369444444441</v>
      </c>
      <c r="DP7342" s="1"/>
      <c r="DQ7342" t="s">
        <v>557</v>
      </c>
      <c r="DR7342" t="s">
        <v>558</v>
      </c>
      <c r="DS7342" t="s">
        <v>559</v>
      </c>
      <c r="DT7342" t="s">
        <v>137</v>
      </c>
      <c r="DU7342" t="s">
        <v>137</v>
      </c>
      <c r="DV7342" t="s">
        <v>137</v>
      </c>
      <c r="DW7342" t="s">
        <v>137</v>
      </c>
      <c r="DX7342" t="s">
        <v>137</v>
      </c>
      <c r="DY7342" t="s">
        <v>137</v>
      </c>
      <c r="DZ7342" t="s">
        <v>168</v>
      </c>
      <c r="EA7342" t="b">
        <v>0</v>
      </c>
      <c r="EB7342" t="s">
        <v>137</v>
      </c>
    </row>
    <row r="7343" spans="1:132" x14ac:dyDescent="0.25">
      <c r="A7343">
        <v>122770119</v>
      </c>
      <c r="B7343">
        <v>4700</v>
      </c>
      <c r="C7343" t="s">
        <v>192</v>
      </c>
      <c r="D7343" t="s">
        <v>2004</v>
      </c>
      <c r="E7343" t="s">
        <v>134</v>
      </c>
      <c r="F7343" t="s">
        <v>135</v>
      </c>
      <c r="G7343" t="s">
        <v>194</v>
      </c>
      <c r="H7343" t="s">
        <v>137</v>
      </c>
      <c r="I7343" t="s">
        <v>1429</v>
      </c>
      <c r="J7343" t="s">
        <v>557</v>
      </c>
      <c r="K7343" t="s">
        <v>558</v>
      </c>
      <c r="L7343" t="s">
        <v>559</v>
      </c>
      <c r="M7343" t="s">
        <v>137</v>
      </c>
      <c r="N7343" t="s">
        <v>1926</v>
      </c>
      <c r="O7343" t="s">
        <v>1926</v>
      </c>
      <c r="P7343" s="1">
        <v>45254</v>
      </c>
      <c r="Q7343" s="1">
        <v>45254.337500000001</v>
      </c>
      <c r="R7343" s="1">
        <v>45254.337500000001</v>
      </c>
      <c r="S7343" s="1">
        <v>45254.369444444441</v>
      </c>
      <c r="T7343" s="1">
        <v>45254.369444444441</v>
      </c>
      <c r="U7343" t="s">
        <v>33203</v>
      </c>
      <c r="V7343" t="s">
        <v>137</v>
      </c>
      <c r="W7343" t="s">
        <v>137</v>
      </c>
      <c r="X7343" t="s">
        <v>231</v>
      </c>
      <c r="Y7343" t="s">
        <v>370</v>
      </c>
      <c r="Z7343" t="s">
        <v>137</v>
      </c>
      <c r="AA7343" t="s">
        <v>137</v>
      </c>
      <c r="AB7343" t="s">
        <v>137</v>
      </c>
      <c r="AC7343" t="s">
        <v>137</v>
      </c>
      <c r="AD7343" s="2"/>
      <c r="AE7343" t="s">
        <v>137</v>
      </c>
      <c r="AF7343" t="s">
        <v>137</v>
      </c>
      <c r="AG7343" t="s">
        <v>137</v>
      </c>
      <c r="AH7343" t="s">
        <v>137</v>
      </c>
      <c r="AI7343" t="s">
        <v>137</v>
      </c>
      <c r="AJ7343" t="s">
        <v>137</v>
      </c>
      <c r="AK7343" t="s">
        <v>137</v>
      </c>
      <c r="AL7343" s="2"/>
      <c r="AM7343" t="s">
        <v>137</v>
      </c>
      <c r="AN7343" t="s">
        <v>137</v>
      </c>
      <c r="AO7343" t="s">
        <v>137</v>
      </c>
      <c r="AP7343" t="s">
        <v>137</v>
      </c>
      <c r="AQ7343" t="s">
        <v>137</v>
      </c>
      <c r="AR7343" t="s">
        <v>137</v>
      </c>
      <c r="AS7343" t="s">
        <v>137</v>
      </c>
      <c r="AT7343" t="s">
        <v>137</v>
      </c>
      <c r="AU7343" t="s">
        <v>137</v>
      </c>
      <c r="AV7343" t="s">
        <v>137</v>
      </c>
      <c r="AW7343" t="s">
        <v>7427</v>
      </c>
      <c r="AX7343" t="s">
        <v>137</v>
      </c>
      <c r="AY7343" t="s">
        <v>45573</v>
      </c>
      <c r="AZ7343" t="s">
        <v>5055</v>
      </c>
      <c r="BA7343" t="s">
        <v>137</v>
      </c>
      <c r="BB7343" t="s">
        <v>5056</v>
      </c>
      <c r="BC7343" t="s">
        <v>137</v>
      </c>
      <c r="BD7343" t="s">
        <v>137</v>
      </c>
      <c r="BE7343" t="s">
        <v>137</v>
      </c>
      <c r="BF7343" t="s">
        <v>137</v>
      </c>
      <c r="BG7343" t="s">
        <v>137</v>
      </c>
      <c r="BH7343" t="s">
        <v>137</v>
      </c>
      <c r="BI7343" t="s">
        <v>137</v>
      </c>
      <c r="BJ7343" t="s">
        <v>137</v>
      </c>
      <c r="BK7343" t="s">
        <v>137</v>
      </c>
      <c r="BL7343" t="s">
        <v>137</v>
      </c>
      <c r="BM7343" t="s">
        <v>137</v>
      </c>
      <c r="BN7343" t="s">
        <v>137</v>
      </c>
      <c r="BO7343" t="s">
        <v>137</v>
      </c>
      <c r="BP7343" t="s">
        <v>137</v>
      </c>
      <c r="BQ7343" t="s">
        <v>137</v>
      </c>
      <c r="BR7343" t="s">
        <v>137</v>
      </c>
      <c r="BS7343" t="s">
        <v>137</v>
      </c>
      <c r="BT7343" t="s">
        <v>137</v>
      </c>
      <c r="BU7343" t="s">
        <v>137</v>
      </c>
      <c r="BW7343" t="s">
        <v>137</v>
      </c>
      <c r="BX7343" t="s">
        <v>137</v>
      </c>
      <c r="BY7343" t="s">
        <v>137</v>
      </c>
      <c r="BZ7343" t="s">
        <v>137</v>
      </c>
      <c r="CA7343" t="s">
        <v>137</v>
      </c>
      <c r="CB7343" t="s">
        <v>137</v>
      </c>
      <c r="CC7343" t="s">
        <v>137</v>
      </c>
      <c r="CD7343" t="s">
        <v>137</v>
      </c>
      <c r="CE7343" t="s">
        <v>137</v>
      </c>
      <c r="CF7343" t="s">
        <v>137</v>
      </c>
      <c r="CG7343" t="s">
        <v>137</v>
      </c>
      <c r="CH7343" t="s">
        <v>137</v>
      </c>
      <c r="CI7343" t="s">
        <v>137</v>
      </c>
      <c r="CJ7343" t="s">
        <v>137</v>
      </c>
      <c r="CK7343" t="s">
        <v>137</v>
      </c>
      <c r="CL7343" t="s">
        <v>137</v>
      </c>
      <c r="CM7343" t="s">
        <v>137</v>
      </c>
      <c r="CN7343" t="s">
        <v>137</v>
      </c>
      <c r="CO7343" t="s">
        <v>137</v>
      </c>
      <c r="CP7343" t="s">
        <v>137</v>
      </c>
      <c r="CQ7343" s="1">
        <v>45254.369444444441</v>
      </c>
      <c r="CR7343" s="1">
        <v>45254.369444444441</v>
      </c>
      <c r="CS7343" s="1"/>
      <c r="CT7343" t="s">
        <v>539</v>
      </c>
      <c r="CU7343" t="s">
        <v>36496</v>
      </c>
      <c r="CV7343" t="s">
        <v>539</v>
      </c>
      <c r="CW7343" t="s">
        <v>45574</v>
      </c>
      <c r="CX7343" s="3"/>
      <c r="CY7343" s="3"/>
      <c r="CZ7343">
        <v>1</v>
      </c>
      <c r="DA7343" t="s">
        <v>45575</v>
      </c>
      <c r="DB7343" t="s">
        <v>137</v>
      </c>
      <c r="DC7343" t="s">
        <v>137</v>
      </c>
      <c r="DD7343" t="s">
        <v>137</v>
      </c>
      <c r="DE7343" t="s">
        <v>137</v>
      </c>
      <c r="DF7343" t="s">
        <v>45567</v>
      </c>
      <c r="DG7343" t="s">
        <v>137</v>
      </c>
      <c r="DH7343" t="s">
        <v>137</v>
      </c>
      <c r="DI7343" t="s">
        <v>137</v>
      </c>
      <c r="DJ7343" t="s">
        <v>137</v>
      </c>
      <c r="DK7343">
        <v>0</v>
      </c>
      <c r="DL7343" t="s">
        <v>209</v>
      </c>
      <c r="DM7343" t="s">
        <v>137</v>
      </c>
      <c r="DN7343" t="s">
        <v>137</v>
      </c>
      <c r="DO7343" s="1">
        <v>45254.369444444441</v>
      </c>
      <c r="DP7343" s="1"/>
      <c r="DQ7343" t="s">
        <v>557</v>
      </c>
      <c r="DR7343" t="s">
        <v>558</v>
      </c>
      <c r="DS7343" t="s">
        <v>559</v>
      </c>
      <c r="DT7343" t="s">
        <v>137</v>
      </c>
      <c r="DU7343" t="s">
        <v>137</v>
      </c>
      <c r="DV7343" t="s">
        <v>227</v>
      </c>
      <c r="DW7343" t="s">
        <v>137</v>
      </c>
      <c r="DX7343" t="s">
        <v>137</v>
      </c>
      <c r="DY7343" t="s">
        <v>137</v>
      </c>
      <c r="DZ7343" t="s">
        <v>148</v>
      </c>
      <c r="EA7343" t="b">
        <v>0</v>
      </c>
      <c r="EB7343" t="s">
        <v>137</v>
      </c>
    </row>
    <row r="7344" spans="1:132" x14ac:dyDescent="0.25">
      <c r="A7344">
        <v>122759797</v>
      </c>
      <c r="B7344">
        <v>4699</v>
      </c>
      <c r="C7344" t="s">
        <v>192</v>
      </c>
      <c r="D7344" t="s">
        <v>45576</v>
      </c>
      <c r="E7344" t="s">
        <v>134</v>
      </c>
      <c r="F7344" t="s">
        <v>162</v>
      </c>
      <c r="G7344" t="s">
        <v>137</v>
      </c>
      <c r="H7344" t="s">
        <v>137</v>
      </c>
      <c r="I7344" t="s">
        <v>45577</v>
      </c>
      <c r="J7344" t="s">
        <v>150</v>
      </c>
      <c r="K7344" t="s">
        <v>151</v>
      </c>
      <c r="L7344" t="s">
        <v>152</v>
      </c>
      <c r="M7344" t="s">
        <v>137</v>
      </c>
      <c r="N7344" t="s">
        <v>6373</v>
      </c>
      <c r="O7344" t="s">
        <v>295</v>
      </c>
      <c r="P7344" s="1"/>
      <c r="Q7344" s="1">
        <v>45253.647222222222</v>
      </c>
      <c r="R7344" s="1">
        <v>45253.647222222222</v>
      </c>
      <c r="S7344" s="1">
        <v>45254.443749999999</v>
      </c>
      <c r="T7344" s="1">
        <v>45254.443749999999</v>
      </c>
      <c r="U7344" t="s">
        <v>9238</v>
      </c>
      <c r="V7344" t="s">
        <v>137</v>
      </c>
      <c r="W7344" t="s">
        <v>137</v>
      </c>
      <c r="X7344" t="s">
        <v>176</v>
      </c>
      <c r="Y7344" t="s">
        <v>199</v>
      </c>
      <c r="Z7344" t="s">
        <v>137</v>
      </c>
      <c r="AA7344" t="s">
        <v>137</v>
      </c>
      <c r="AB7344" t="s">
        <v>137</v>
      </c>
      <c r="AC7344" t="s">
        <v>137</v>
      </c>
      <c r="AD7344" s="2"/>
      <c r="AE7344" t="s">
        <v>137</v>
      </c>
      <c r="AF7344" t="s">
        <v>137</v>
      </c>
      <c r="AG7344" t="s">
        <v>137</v>
      </c>
      <c r="AH7344" t="s">
        <v>137</v>
      </c>
      <c r="AI7344" t="s">
        <v>137</v>
      </c>
      <c r="AJ7344" t="s">
        <v>137</v>
      </c>
      <c r="AK7344" t="s">
        <v>137</v>
      </c>
      <c r="AL7344" s="2"/>
      <c r="AM7344" t="s">
        <v>137</v>
      </c>
      <c r="AN7344" t="s">
        <v>137</v>
      </c>
      <c r="AO7344" t="s">
        <v>137</v>
      </c>
      <c r="AP7344" t="s">
        <v>137</v>
      </c>
      <c r="AQ7344" t="s">
        <v>137</v>
      </c>
      <c r="AR7344" t="s">
        <v>137</v>
      </c>
      <c r="AS7344" t="s">
        <v>137</v>
      </c>
      <c r="AT7344" t="s">
        <v>137</v>
      </c>
      <c r="AU7344" t="s">
        <v>137</v>
      </c>
      <c r="AV7344" t="s">
        <v>137</v>
      </c>
      <c r="AW7344" t="s">
        <v>137</v>
      </c>
      <c r="AX7344" t="s">
        <v>137</v>
      </c>
      <c r="AY7344" t="s">
        <v>137</v>
      </c>
      <c r="AZ7344" t="s">
        <v>137</v>
      </c>
      <c r="BA7344" t="s">
        <v>137</v>
      </c>
      <c r="BB7344" t="s">
        <v>137</v>
      </c>
      <c r="BC7344" t="s">
        <v>137</v>
      </c>
      <c r="BD7344" t="s">
        <v>137</v>
      </c>
      <c r="BE7344" t="s">
        <v>137</v>
      </c>
      <c r="BF7344" t="s">
        <v>137</v>
      </c>
      <c r="BG7344" t="s">
        <v>137</v>
      </c>
      <c r="BH7344" t="s">
        <v>137</v>
      </c>
      <c r="BI7344" t="s">
        <v>137</v>
      </c>
      <c r="BJ7344" t="s">
        <v>137</v>
      </c>
      <c r="BK7344" t="s">
        <v>137</v>
      </c>
      <c r="BL7344" t="s">
        <v>137</v>
      </c>
      <c r="BM7344" t="s">
        <v>137</v>
      </c>
      <c r="BN7344" t="s">
        <v>137</v>
      </c>
      <c r="BO7344" t="s">
        <v>137</v>
      </c>
      <c r="BP7344" t="s">
        <v>137</v>
      </c>
      <c r="BQ7344" t="s">
        <v>137</v>
      </c>
      <c r="BR7344" t="s">
        <v>137</v>
      </c>
      <c r="BS7344" t="s">
        <v>137</v>
      </c>
      <c r="BT7344" t="s">
        <v>137</v>
      </c>
      <c r="BU7344" t="s">
        <v>137</v>
      </c>
      <c r="BW7344" t="s">
        <v>137</v>
      </c>
      <c r="BX7344" t="s">
        <v>137</v>
      </c>
      <c r="BY7344" t="s">
        <v>137</v>
      </c>
      <c r="BZ7344" t="s">
        <v>137</v>
      </c>
      <c r="CA7344" t="s">
        <v>137</v>
      </c>
      <c r="CB7344" t="s">
        <v>137</v>
      </c>
      <c r="CC7344" t="s">
        <v>137</v>
      </c>
      <c r="CD7344" t="s">
        <v>137</v>
      </c>
      <c r="CE7344" t="s">
        <v>137</v>
      </c>
      <c r="CF7344" t="s">
        <v>137</v>
      </c>
      <c r="CG7344" t="s">
        <v>137</v>
      </c>
      <c r="CH7344" t="s">
        <v>137</v>
      </c>
      <c r="CI7344" t="s">
        <v>137</v>
      </c>
      <c r="CJ7344" t="s">
        <v>137</v>
      </c>
      <c r="CK7344" t="s">
        <v>137</v>
      </c>
      <c r="CL7344" t="s">
        <v>137</v>
      </c>
      <c r="CM7344" t="s">
        <v>137</v>
      </c>
      <c r="CN7344" t="s">
        <v>137</v>
      </c>
      <c r="CO7344" t="s">
        <v>137</v>
      </c>
      <c r="CP7344" t="s">
        <v>137</v>
      </c>
      <c r="CQ7344" s="1">
        <v>45254.443749999999</v>
      </c>
      <c r="CR7344" s="1">
        <v>45254.443749999999</v>
      </c>
      <c r="CS7344" s="1"/>
      <c r="CT7344" t="s">
        <v>45578</v>
      </c>
      <c r="CU7344" t="s">
        <v>45579</v>
      </c>
      <c r="CV7344" t="s">
        <v>45580</v>
      </c>
      <c r="CW7344" t="s">
        <v>45581</v>
      </c>
      <c r="CX7344" s="3"/>
      <c r="CY7344" s="3"/>
      <c r="CZ7344">
        <v>1</v>
      </c>
      <c r="DA7344" t="s">
        <v>137</v>
      </c>
      <c r="DB7344" t="s">
        <v>137</v>
      </c>
      <c r="DC7344" t="s">
        <v>137</v>
      </c>
      <c r="DD7344" t="s">
        <v>137</v>
      </c>
      <c r="DE7344" t="s">
        <v>137</v>
      </c>
      <c r="DF7344" t="s">
        <v>45582</v>
      </c>
      <c r="DG7344" t="s">
        <v>137</v>
      </c>
      <c r="DH7344" t="s">
        <v>137</v>
      </c>
      <c r="DI7344" t="s">
        <v>137</v>
      </c>
      <c r="DJ7344" t="s">
        <v>137</v>
      </c>
      <c r="DK7344">
        <v>0</v>
      </c>
      <c r="DL7344" t="s">
        <v>209</v>
      </c>
      <c r="DM7344" t="s">
        <v>137</v>
      </c>
      <c r="DN7344" t="s">
        <v>137</v>
      </c>
      <c r="DO7344" s="1">
        <v>45254.443749999999</v>
      </c>
      <c r="DP7344" s="1"/>
      <c r="DQ7344" t="s">
        <v>150</v>
      </c>
      <c r="DR7344" t="s">
        <v>151</v>
      </c>
      <c r="DS7344" t="s">
        <v>152</v>
      </c>
      <c r="DT7344" t="s">
        <v>137</v>
      </c>
      <c r="DU7344" t="s">
        <v>137</v>
      </c>
      <c r="DV7344" t="s">
        <v>137</v>
      </c>
      <c r="DW7344" t="s">
        <v>137</v>
      </c>
      <c r="DX7344" t="s">
        <v>45583</v>
      </c>
      <c r="DY7344" t="s">
        <v>137</v>
      </c>
      <c r="DZ7344" t="s">
        <v>168</v>
      </c>
      <c r="EA7344" t="b">
        <v>0</v>
      </c>
      <c r="EB7344" t="s">
        <v>137</v>
      </c>
    </row>
    <row r="7345" spans="1:132" x14ac:dyDescent="0.25">
      <c r="A7345">
        <v>122759387</v>
      </c>
      <c r="B7345">
        <v>4698</v>
      </c>
      <c r="C7345" t="s">
        <v>192</v>
      </c>
      <c r="D7345" t="s">
        <v>45584</v>
      </c>
      <c r="E7345" t="s">
        <v>134</v>
      </c>
      <c r="F7345" t="s">
        <v>162</v>
      </c>
      <c r="G7345" t="s">
        <v>137</v>
      </c>
      <c r="H7345" t="s">
        <v>137</v>
      </c>
      <c r="I7345" t="s">
        <v>45585</v>
      </c>
      <c r="J7345" t="s">
        <v>150</v>
      </c>
      <c r="K7345" t="s">
        <v>151</v>
      </c>
      <c r="L7345" t="s">
        <v>152</v>
      </c>
      <c r="M7345" t="s">
        <v>137</v>
      </c>
      <c r="N7345" t="s">
        <v>153</v>
      </c>
      <c r="O7345" t="s">
        <v>303</v>
      </c>
      <c r="P7345" s="1"/>
      <c r="Q7345" s="1">
        <v>45253.62222222222</v>
      </c>
      <c r="R7345" s="1">
        <v>45253.62222222222</v>
      </c>
      <c r="S7345" s="1">
        <v>45253.643750000003</v>
      </c>
      <c r="T7345" s="1">
        <v>45253.643750000003</v>
      </c>
      <c r="U7345" t="s">
        <v>36639</v>
      </c>
      <c r="V7345" t="s">
        <v>137</v>
      </c>
      <c r="W7345" t="s">
        <v>137</v>
      </c>
      <c r="X7345" t="s">
        <v>155</v>
      </c>
      <c r="Y7345" t="s">
        <v>199</v>
      </c>
      <c r="Z7345" t="s">
        <v>137</v>
      </c>
      <c r="AA7345" t="s">
        <v>137</v>
      </c>
      <c r="AB7345" t="s">
        <v>137</v>
      </c>
      <c r="AC7345" t="s">
        <v>137</v>
      </c>
      <c r="AD7345" s="2"/>
      <c r="AE7345" t="s">
        <v>137</v>
      </c>
      <c r="AF7345" t="s">
        <v>137</v>
      </c>
      <c r="AG7345" t="s">
        <v>137</v>
      </c>
      <c r="AH7345" t="s">
        <v>137</v>
      </c>
      <c r="AI7345" t="s">
        <v>137</v>
      </c>
      <c r="AJ7345" t="s">
        <v>137</v>
      </c>
      <c r="AK7345" t="s">
        <v>137</v>
      </c>
      <c r="AL7345" s="2"/>
      <c r="AM7345" t="s">
        <v>137</v>
      </c>
      <c r="AN7345" t="s">
        <v>137</v>
      </c>
      <c r="AO7345" t="s">
        <v>137</v>
      </c>
      <c r="AP7345" t="s">
        <v>137</v>
      </c>
      <c r="AQ7345" t="s">
        <v>137</v>
      </c>
      <c r="AR7345" t="s">
        <v>137</v>
      </c>
      <c r="AS7345" t="s">
        <v>137</v>
      </c>
      <c r="AT7345" t="s">
        <v>137</v>
      </c>
      <c r="AU7345" t="s">
        <v>137</v>
      </c>
      <c r="AV7345" t="s">
        <v>137</v>
      </c>
      <c r="AW7345" t="s">
        <v>137</v>
      </c>
      <c r="AX7345" t="s">
        <v>137</v>
      </c>
      <c r="AY7345" t="s">
        <v>137</v>
      </c>
      <c r="AZ7345" t="s">
        <v>137</v>
      </c>
      <c r="BA7345" t="s">
        <v>137</v>
      </c>
      <c r="BB7345" t="s">
        <v>137</v>
      </c>
      <c r="BC7345" t="s">
        <v>137</v>
      </c>
      <c r="BD7345" t="s">
        <v>137</v>
      </c>
      <c r="BE7345" t="s">
        <v>137</v>
      </c>
      <c r="BF7345" t="s">
        <v>137</v>
      </c>
      <c r="BG7345" t="s">
        <v>137</v>
      </c>
      <c r="BH7345" t="s">
        <v>137</v>
      </c>
      <c r="BI7345" t="s">
        <v>137</v>
      </c>
      <c r="BJ7345" t="s">
        <v>137</v>
      </c>
      <c r="BK7345" t="s">
        <v>137</v>
      </c>
      <c r="BL7345" t="s">
        <v>137</v>
      </c>
      <c r="BM7345" t="s">
        <v>137</v>
      </c>
      <c r="BN7345" t="s">
        <v>137</v>
      </c>
      <c r="BO7345" t="s">
        <v>137</v>
      </c>
      <c r="BP7345" t="s">
        <v>137</v>
      </c>
      <c r="BQ7345" t="s">
        <v>137</v>
      </c>
      <c r="BR7345" t="s">
        <v>137</v>
      </c>
      <c r="BS7345" t="s">
        <v>137</v>
      </c>
      <c r="BT7345" t="s">
        <v>137</v>
      </c>
      <c r="BU7345" t="s">
        <v>137</v>
      </c>
      <c r="BW7345" t="s">
        <v>137</v>
      </c>
      <c r="BX7345" t="s">
        <v>137</v>
      </c>
      <c r="BY7345" t="s">
        <v>137</v>
      </c>
      <c r="BZ7345" t="s">
        <v>137</v>
      </c>
      <c r="CA7345" t="s">
        <v>137</v>
      </c>
      <c r="CB7345" t="s">
        <v>137</v>
      </c>
      <c r="CC7345" t="s">
        <v>137</v>
      </c>
      <c r="CD7345" t="s">
        <v>137</v>
      </c>
      <c r="CE7345" t="s">
        <v>137</v>
      </c>
      <c r="CF7345" t="s">
        <v>137</v>
      </c>
      <c r="CG7345" t="s">
        <v>137</v>
      </c>
      <c r="CH7345" t="s">
        <v>137</v>
      </c>
      <c r="CI7345" t="s">
        <v>137</v>
      </c>
      <c r="CJ7345" t="s">
        <v>137</v>
      </c>
      <c r="CK7345" t="s">
        <v>137</v>
      </c>
      <c r="CL7345" t="s">
        <v>137</v>
      </c>
      <c r="CM7345" t="s">
        <v>137</v>
      </c>
      <c r="CN7345" t="s">
        <v>137</v>
      </c>
      <c r="CO7345" t="s">
        <v>137</v>
      </c>
      <c r="CP7345" t="s">
        <v>137</v>
      </c>
      <c r="CQ7345" s="1">
        <v>45253.643750000003</v>
      </c>
      <c r="CR7345" s="1">
        <v>45253.643750000003</v>
      </c>
      <c r="CS7345" s="1"/>
      <c r="CT7345" t="s">
        <v>45586</v>
      </c>
      <c r="CU7345" t="s">
        <v>45586</v>
      </c>
      <c r="CV7345" t="s">
        <v>45587</v>
      </c>
      <c r="CW7345" t="s">
        <v>45587</v>
      </c>
      <c r="CX7345" s="3"/>
      <c r="CY7345" s="3"/>
      <c r="CZ7345">
        <v>1</v>
      </c>
      <c r="DA7345" t="s">
        <v>137</v>
      </c>
      <c r="DB7345" t="s">
        <v>137</v>
      </c>
      <c r="DC7345" t="s">
        <v>137</v>
      </c>
      <c r="DD7345" t="s">
        <v>137</v>
      </c>
      <c r="DE7345" t="s">
        <v>137</v>
      </c>
      <c r="DF7345" t="s">
        <v>45588</v>
      </c>
      <c r="DG7345" t="s">
        <v>137</v>
      </c>
      <c r="DH7345" t="s">
        <v>137</v>
      </c>
      <c r="DI7345" t="s">
        <v>137</v>
      </c>
      <c r="DJ7345" t="s">
        <v>137</v>
      </c>
      <c r="DK7345">
        <v>0</v>
      </c>
      <c r="DL7345" t="s">
        <v>209</v>
      </c>
      <c r="DM7345" t="s">
        <v>137</v>
      </c>
      <c r="DN7345" t="s">
        <v>137</v>
      </c>
      <c r="DO7345" s="1">
        <v>45253.643750000003</v>
      </c>
      <c r="DP7345" s="1"/>
      <c r="DQ7345" t="s">
        <v>150</v>
      </c>
      <c r="DR7345" t="s">
        <v>151</v>
      </c>
      <c r="DS7345" t="s">
        <v>152</v>
      </c>
      <c r="DT7345" t="s">
        <v>137</v>
      </c>
      <c r="DU7345" t="s">
        <v>137</v>
      </c>
      <c r="DV7345" t="s">
        <v>137</v>
      </c>
      <c r="DW7345" t="s">
        <v>137</v>
      </c>
      <c r="DX7345" t="s">
        <v>137</v>
      </c>
      <c r="DY7345" t="s">
        <v>137</v>
      </c>
      <c r="DZ7345" t="s">
        <v>168</v>
      </c>
      <c r="EA7345" t="b">
        <v>0</v>
      </c>
      <c r="EB7345" t="s">
        <v>137</v>
      </c>
    </row>
    <row r="7346" spans="1:132" x14ac:dyDescent="0.25">
      <c r="A7346">
        <v>122759164</v>
      </c>
      <c r="B7346">
        <v>4697</v>
      </c>
      <c r="C7346" t="s">
        <v>192</v>
      </c>
      <c r="D7346" t="s">
        <v>45589</v>
      </c>
      <c r="E7346" t="s">
        <v>134</v>
      </c>
      <c r="F7346" t="s">
        <v>162</v>
      </c>
      <c r="G7346" t="s">
        <v>137</v>
      </c>
      <c r="H7346" t="s">
        <v>137</v>
      </c>
      <c r="I7346" t="s">
        <v>137</v>
      </c>
      <c r="J7346" t="s">
        <v>150</v>
      </c>
      <c r="K7346" t="s">
        <v>151</v>
      </c>
      <c r="L7346" t="s">
        <v>152</v>
      </c>
      <c r="M7346" t="s">
        <v>137</v>
      </c>
      <c r="N7346" t="s">
        <v>2651</v>
      </c>
      <c r="O7346" t="s">
        <v>303</v>
      </c>
      <c r="P7346" s="1"/>
      <c r="Q7346" s="1">
        <v>45253.61041666667</v>
      </c>
      <c r="R7346" s="1">
        <v>45253.61041666667</v>
      </c>
      <c r="S7346" s="1">
        <v>45253.611111111109</v>
      </c>
      <c r="T7346" s="1">
        <v>45253.611111111109</v>
      </c>
      <c r="U7346" t="s">
        <v>36639</v>
      </c>
      <c r="V7346" t="s">
        <v>137</v>
      </c>
      <c r="W7346" t="s">
        <v>137</v>
      </c>
      <c r="X7346" t="s">
        <v>176</v>
      </c>
      <c r="Y7346" t="s">
        <v>199</v>
      </c>
      <c r="Z7346" t="s">
        <v>137</v>
      </c>
      <c r="AA7346" t="s">
        <v>137</v>
      </c>
      <c r="AB7346" t="s">
        <v>137</v>
      </c>
      <c r="AC7346" t="s">
        <v>137</v>
      </c>
      <c r="AD7346" s="2"/>
      <c r="AE7346" t="s">
        <v>137</v>
      </c>
      <c r="AF7346" t="s">
        <v>137</v>
      </c>
      <c r="AG7346" t="s">
        <v>137</v>
      </c>
      <c r="AH7346" t="s">
        <v>137</v>
      </c>
      <c r="AI7346" t="s">
        <v>137</v>
      </c>
      <c r="AJ7346" t="s">
        <v>137</v>
      </c>
      <c r="AK7346" t="s">
        <v>137</v>
      </c>
      <c r="AL7346" s="2"/>
      <c r="AM7346" t="s">
        <v>137</v>
      </c>
      <c r="AN7346" t="s">
        <v>137</v>
      </c>
      <c r="AO7346" t="s">
        <v>137</v>
      </c>
      <c r="AP7346" t="s">
        <v>137</v>
      </c>
      <c r="AQ7346" t="s">
        <v>137</v>
      </c>
      <c r="AR7346" t="s">
        <v>137</v>
      </c>
      <c r="AS7346" t="s">
        <v>137</v>
      </c>
      <c r="AT7346" t="s">
        <v>137</v>
      </c>
      <c r="AU7346" t="s">
        <v>137</v>
      </c>
      <c r="AV7346" t="s">
        <v>137</v>
      </c>
      <c r="AW7346" t="s">
        <v>137</v>
      </c>
      <c r="AX7346" t="s">
        <v>137</v>
      </c>
      <c r="AY7346" t="s">
        <v>137</v>
      </c>
      <c r="AZ7346" t="s">
        <v>137</v>
      </c>
      <c r="BA7346" t="s">
        <v>137</v>
      </c>
      <c r="BB7346" t="s">
        <v>137</v>
      </c>
      <c r="BC7346" t="s">
        <v>137</v>
      </c>
      <c r="BD7346" t="s">
        <v>137</v>
      </c>
      <c r="BE7346" t="s">
        <v>137</v>
      </c>
      <c r="BF7346" t="s">
        <v>137</v>
      </c>
      <c r="BG7346" t="s">
        <v>137</v>
      </c>
      <c r="BH7346" t="s">
        <v>137</v>
      </c>
      <c r="BI7346" t="s">
        <v>137</v>
      </c>
      <c r="BJ7346" t="s">
        <v>137</v>
      </c>
      <c r="BK7346" t="s">
        <v>137</v>
      </c>
      <c r="BL7346" t="s">
        <v>137</v>
      </c>
      <c r="BM7346" t="s">
        <v>137</v>
      </c>
      <c r="BN7346" t="s">
        <v>137</v>
      </c>
      <c r="BO7346" t="s">
        <v>137</v>
      </c>
      <c r="BP7346" t="s">
        <v>137</v>
      </c>
      <c r="BQ7346" t="s">
        <v>137</v>
      </c>
      <c r="BR7346" t="s">
        <v>137</v>
      </c>
      <c r="BS7346" t="s">
        <v>137</v>
      </c>
      <c r="BT7346" t="s">
        <v>137</v>
      </c>
      <c r="BU7346" t="s">
        <v>137</v>
      </c>
      <c r="BW7346" t="s">
        <v>137</v>
      </c>
      <c r="BX7346" t="s">
        <v>137</v>
      </c>
      <c r="BY7346" t="s">
        <v>137</v>
      </c>
      <c r="BZ7346" t="s">
        <v>137</v>
      </c>
      <c r="CA7346" t="s">
        <v>137</v>
      </c>
      <c r="CB7346" t="s">
        <v>137</v>
      </c>
      <c r="CC7346" t="s">
        <v>137</v>
      </c>
      <c r="CD7346" t="s">
        <v>137</v>
      </c>
      <c r="CE7346" t="s">
        <v>137</v>
      </c>
      <c r="CF7346" t="s">
        <v>137</v>
      </c>
      <c r="CG7346" t="s">
        <v>137</v>
      </c>
      <c r="CH7346" t="s">
        <v>137</v>
      </c>
      <c r="CI7346" t="s">
        <v>137</v>
      </c>
      <c r="CJ7346" t="s">
        <v>137</v>
      </c>
      <c r="CK7346" t="s">
        <v>137</v>
      </c>
      <c r="CL7346" t="s">
        <v>137</v>
      </c>
      <c r="CM7346" t="s">
        <v>137</v>
      </c>
      <c r="CN7346" t="s">
        <v>137</v>
      </c>
      <c r="CO7346" t="s">
        <v>137</v>
      </c>
      <c r="CP7346" t="s">
        <v>137</v>
      </c>
      <c r="CQ7346" s="1">
        <v>45253.611111111109</v>
      </c>
      <c r="CR7346" s="1">
        <v>45253.611111111109</v>
      </c>
      <c r="CS7346" s="1"/>
      <c r="CT7346" t="s">
        <v>14126</v>
      </c>
      <c r="CU7346" t="s">
        <v>14126</v>
      </c>
      <c r="CV7346" t="s">
        <v>1387</v>
      </c>
      <c r="CW7346" t="s">
        <v>1387</v>
      </c>
      <c r="CX7346" s="3"/>
      <c r="CY7346" s="3"/>
      <c r="CZ7346">
        <v>1</v>
      </c>
      <c r="DA7346" t="s">
        <v>137</v>
      </c>
      <c r="DB7346" t="s">
        <v>137</v>
      </c>
      <c r="DC7346" t="s">
        <v>137</v>
      </c>
      <c r="DD7346" t="s">
        <v>137</v>
      </c>
      <c r="DE7346" t="s">
        <v>137</v>
      </c>
      <c r="DF7346" t="s">
        <v>45590</v>
      </c>
      <c r="DG7346" t="s">
        <v>137</v>
      </c>
      <c r="DH7346" t="s">
        <v>137</v>
      </c>
      <c r="DI7346" t="s">
        <v>137</v>
      </c>
      <c r="DJ7346" t="s">
        <v>137</v>
      </c>
      <c r="DK7346">
        <v>0</v>
      </c>
      <c r="DL7346" t="s">
        <v>209</v>
      </c>
      <c r="DM7346" t="s">
        <v>137</v>
      </c>
      <c r="DN7346" t="s">
        <v>137</v>
      </c>
      <c r="DO7346" s="1">
        <v>45253.611111111109</v>
      </c>
      <c r="DP7346" s="1"/>
      <c r="DQ7346" t="s">
        <v>150</v>
      </c>
      <c r="DR7346" t="s">
        <v>151</v>
      </c>
      <c r="DS7346" t="s">
        <v>152</v>
      </c>
      <c r="DT7346" t="s">
        <v>137</v>
      </c>
      <c r="DU7346" t="s">
        <v>137</v>
      </c>
      <c r="DV7346" t="s">
        <v>137</v>
      </c>
      <c r="DW7346" t="s">
        <v>137</v>
      </c>
      <c r="DX7346" t="s">
        <v>137</v>
      </c>
      <c r="DY7346" t="s">
        <v>137</v>
      </c>
      <c r="DZ7346" t="s">
        <v>168</v>
      </c>
      <c r="EA7346" t="b">
        <v>0</v>
      </c>
      <c r="EB7346" t="s">
        <v>137</v>
      </c>
    </row>
    <row r="7347" spans="1:132" x14ac:dyDescent="0.25">
      <c r="A7347">
        <v>122758851</v>
      </c>
      <c r="B7347">
        <v>4696</v>
      </c>
      <c r="C7347" t="s">
        <v>192</v>
      </c>
      <c r="D7347" t="s">
        <v>133</v>
      </c>
      <c r="E7347" t="s">
        <v>134</v>
      </c>
      <c r="F7347" t="s">
        <v>135</v>
      </c>
      <c r="G7347" t="s">
        <v>136</v>
      </c>
      <c r="H7347" t="s">
        <v>137</v>
      </c>
      <c r="I7347" t="s">
        <v>138</v>
      </c>
      <c r="J7347" t="s">
        <v>32127</v>
      </c>
      <c r="K7347" t="s">
        <v>32128</v>
      </c>
      <c r="L7347" t="s">
        <v>32129</v>
      </c>
      <c r="M7347" t="s">
        <v>137</v>
      </c>
      <c r="N7347" t="s">
        <v>153</v>
      </c>
      <c r="O7347" t="s">
        <v>153</v>
      </c>
      <c r="P7347" s="1">
        <v>45253</v>
      </c>
      <c r="Q7347" s="1">
        <v>45253.587500000001</v>
      </c>
      <c r="R7347" s="1">
        <v>45253.587500000001</v>
      </c>
      <c r="S7347" s="1">
        <v>45253.645833333336</v>
      </c>
      <c r="T7347" s="1">
        <v>45253.645833333336</v>
      </c>
      <c r="U7347" t="s">
        <v>2703</v>
      </c>
      <c r="V7347" t="s">
        <v>137</v>
      </c>
      <c r="W7347" t="s">
        <v>137</v>
      </c>
      <c r="X7347" t="s">
        <v>155</v>
      </c>
      <c r="Y7347" t="s">
        <v>606</v>
      </c>
      <c r="Z7347" t="s">
        <v>137</v>
      </c>
      <c r="AA7347" t="s">
        <v>137</v>
      </c>
      <c r="AB7347" t="s">
        <v>137</v>
      </c>
      <c r="AC7347" t="s">
        <v>137</v>
      </c>
      <c r="AD7347" s="2"/>
      <c r="AE7347" t="s">
        <v>137</v>
      </c>
      <c r="AF7347" t="s">
        <v>137</v>
      </c>
      <c r="AG7347" t="s">
        <v>137</v>
      </c>
      <c r="AH7347" t="s">
        <v>137</v>
      </c>
      <c r="AI7347" t="s">
        <v>137</v>
      </c>
      <c r="AJ7347" t="s">
        <v>137</v>
      </c>
      <c r="AK7347" t="s">
        <v>137</v>
      </c>
      <c r="AL7347" s="2"/>
      <c r="AM7347" t="s">
        <v>137</v>
      </c>
      <c r="AN7347" t="s">
        <v>137</v>
      </c>
      <c r="AO7347" t="s">
        <v>137</v>
      </c>
      <c r="AP7347" t="s">
        <v>137</v>
      </c>
      <c r="AQ7347" t="s">
        <v>137</v>
      </c>
      <c r="AR7347" t="s">
        <v>137</v>
      </c>
      <c r="AS7347" t="s">
        <v>137</v>
      </c>
      <c r="AT7347" t="s">
        <v>137</v>
      </c>
      <c r="AU7347" t="s">
        <v>137</v>
      </c>
      <c r="AV7347" t="s">
        <v>137</v>
      </c>
      <c r="AW7347" t="s">
        <v>137</v>
      </c>
      <c r="AX7347" t="s">
        <v>137</v>
      </c>
      <c r="AY7347" t="s">
        <v>137</v>
      </c>
      <c r="AZ7347" t="s">
        <v>137</v>
      </c>
      <c r="BA7347" t="s">
        <v>137</v>
      </c>
      <c r="BB7347" t="s">
        <v>137</v>
      </c>
      <c r="BC7347" t="s">
        <v>137</v>
      </c>
      <c r="BD7347" t="s">
        <v>137</v>
      </c>
      <c r="BE7347" t="s">
        <v>137</v>
      </c>
      <c r="BF7347" t="s">
        <v>137</v>
      </c>
      <c r="BG7347" t="s">
        <v>137</v>
      </c>
      <c r="BH7347" t="s">
        <v>137</v>
      </c>
      <c r="BI7347" t="s">
        <v>137</v>
      </c>
      <c r="BJ7347" t="s">
        <v>137</v>
      </c>
      <c r="BK7347" t="s">
        <v>137</v>
      </c>
      <c r="BL7347" t="s">
        <v>137</v>
      </c>
      <c r="BM7347" t="s">
        <v>137</v>
      </c>
      <c r="BN7347" t="s">
        <v>137</v>
      </c>
      <c r="BO7347" t="s">
        <v>137</v>
      </c>
      <c r="BP7347" t="s">
        <v>45591</v>
      </c>
      <c r="BQ7347" t="s">
        <v>137</v>
      </c>
      <c r="BR7347" t="s">
        <v>137</v>
      </c>
      <c r="BS7347" t="s">
        <v>137</v>
      </c>
      <c r="BT7347" t="s">
        <v>137</v>
      </c>
      <c r="BU7347" t="s">
        <v>137</v>
      </c>
      <c r="BW7347" t="s">
        <v>137</v>
      </c>
      <c r="BX7347" t="s">
        <v>137</v>
      </c>
      <c r="BY7347" t="s">
        <v>137</v>
      </c>
      <c r="BZ7347" t="s">
        <v>137</v>
      </c>
      <c r="CA7347" t="s">
        <v>137</v>
      </c>
      <c r="CB7347" t="s">
        <v>137</v>
      </c>
      <c r="CC7347" t="s">
        <v>137</v>
      </c>
      <c r="CD7347" t="s">
        <v>137</v>
      </c>
      <c r="CE7347" t="s">
        <v>137</v>
      </c>
      <c r="CF7347" t="s">
        <v>137</v>
      </c>
      <c r="CG7347" t="s">
        <v>137</v>
      </c>
      <c r="CH7347" t="s">
        <v>137</v>
      </c>
      <c r="CI7347" t="s">
        <v>137</v>
      </c>
      <c r="CJ7347" t="s">
        <v>137</v>
      </c>
      <c r="CK7347" t="s">
        <v>137</v>
      </c>
      <c r="CL7347" t="s">
        <v>137</v>
      </c>
      <c r="CM7347" t="s">
        <v>137</v>
      </c>
      <c r="CN7347" t="s">
        <v>137</v>
      </c>
      <c r="CO7347" t="s">
        <v>137</v>
      </c>
      <c r="CP7347" t="s">
        <v>137</v>
      </c>
      <c r="CQ7347" s="1">
        <v>45253.645833333336</v>
      </c>
      <c r="CR7347" s="1">
        <v>45253.645833333336</v>
      </c>
      <c r="CS7347" s="1"/>
      <c r="CT7347" t="s">
        <v>137</v>
      </c>
      <c r="CU7347" t="s">
        <v>137</v>
      </c>
      <c r="CV7347" t="s">
        <v>45592</v>
      </c>
      <c r="CW7347" t="s">
        <v>45592</v>
      </c>
      <c r="CX7347" s="3"/>
      <c r="CY7347" s="3"/>
      <c r="CZ7347">
        <v>1</v>
      </c>
      <c r="DA7347" t="s">
        <v>45593</v>
      </c>
      <c r="DB7347" t="s">
        <v>137</v>
      </c>
      <c r="DC7347" t="s">
        <v>137</v>
      </c>
      <c r="DD7347" t="s">
        <v>137</v>
      </c>
      <c r="DE7347" t="s">
        <v>137</v>
      </c>
      <c r="DF7347" t="s">
        <v>137</v>
      </c>
      <c r="DG7347" t="s">
        <v>137</v>
      </c>
      <c r="DH7347" t="s">
        <v>137</v>
      </c>
      <c r="DI7347" t="s">
        <v>137</v>
      </c>
      <c r="DJ7347" t="s">
        <v>137</v>
      </c>
      <c r="DK7347">
        <v>0</v>
      </c>
      <c r="DL7347" t="s">
        <v>137</v>
      </c>
      <c r="DM7347" t="s">
        <v>36894</v>
      </c>
      <c r="DN7347" t="s">
        <v>137</v>
      </c>
      <c r="DO7347" s="1">
        <v>45253.645833333336</v>
      </c>
      <c r="DP7347" s="1"/>
      <c r="DQ7347" t="s">
        <v>32127</v>
      </c>
      <c r="DR7347" t="s">
        <v>32128</v>
      </c>
      <c r="DS7347" t="s">
        <v>32129</v>
      </c>
      <c r="DT7347" t="s">
        <v>137</v>
      </c>
      <c r="DU7347" t="s">
        <v>137</v>
      </c>
      <c r="DV7347" t="s">
        <v>137</v>
      </c>
      <c r="DW7347" t="s">
        <v>137</v>
      </c>
      <c r="DX7347" t="s">
        <v>137</v>
      </c>
      <c r="DY7347" t="s">
        <v>137</v>
      </c>
      <c r="DZ7347" t="s">
        <v>148</v>
      </c>
      <c r="EA7347" t="b">
        <v>0</v>
      </c>
      <c r="EB7347" t="s">
        <v>137</v>
      </c>
    </row>
    <row r="7348" spans="1:132" x14ac:dyDescent="0.25">
      <c r="A7348">
        <v>122758510</v>
      </c>
      <c r="B7348">
        <v>4695</v>
      </c>
      <c r="C7348" t="s">
        <v>192</v>
      </c>
      <c r="D7348" t="s">
        <v>133</v>
      </c>
      <c r="E7348" t="s">
        <v>134</v>
      </c>
      <c r="F7348" t="s">
        <v>135</v>
      </c>
      <c r="G7348" t="s">
        <v>136</v>
      </c>
      <c r="H7348" t="s">
        <v>137</v>
      </c>
      <c r="I7348" t="s">
        <v>138</v>
      </c>
      <c r="J7348" t="s">
        <v>32127</v>
      </c>
      <c r="K7348" t="s">
        <v>32128</v>
      </c>
      <c r="L7348" t="s">
        <v>32129</v>
      </c>
      <c r="M7348" t="s">
        <v>137</v>
      </c>
      <c r="N7348" t="s">
        <v>2896</v>
      </c>
      <c r="O7348" t="s">
        <v>2896</v>
      </c>
      <c r="P7348" s="1">
        <v>45253</v>
      </c>
      <c r="Q7348" s="1">
        <v>45253.569444444445</v>
      </c>
      <c r="R7348" s="1">
        <v>45253.569444444445</v>
      </c>
      <c r="S7348" s="1">
        <v>45265.411111111112</v>
      </c>
      <c r="T7348" s="1">
        <v>45265.411111111112</v>
      </c>
      <c r="U7348" t="s">
        <v>3431</v>
      </c>
      <c r="V7348" t="s">
        <v>137</v>
      </c>
      <c r="W7348" t="s">
        <v>137</v>
      </c>
      <c r="X7348" t="s">
        <v>231</v>
      </c>
      <c r="Y7348" t="s">
        <v>186</v>
      </c>
      <c r="Z7348" t="s">
        <v>137</v>
      </c>
      <c r="AA7348" t="s">
        <v>137</v>
      </c>
      <c r="AB7348" t="s">
        <v>137</v>
      </c>
      <c r="AC7348" t="s">
        <v>137</v>
      </c>
      <c r="AD7348" s="2"/>
      <c r="AE7348" t="s">
        <v>137</v>
      </c>
      <c r="AF7348" t="s">
        <v>137</v>
      </c>
      <c r="AG7348" t="s">
        <v>137</v>
      </c>
      <c r="AH7348" t="s">
        <v>137</v>
      </c>
      <c r="AI7348" t="s">
        <v>137</v>
      </c>
      <c r="AJ7348" t="s">
        <v>137</v>
      </c>
      <c r="AK7348" t="s">
        <v>137</v>
      </c>
      <c r="AL7348" s="2"/>
      <c r="AM7348" t="s">
        <v>137</v>
      </c>
      <c r="AN7348" t="s">
        <v>137</v>
      </c>
      <c r="AO7348" t="s">
        <v>137</v>
      </c>
      <c r="AP7348" t="s">
        <v>137</v>
      </c>
      <c r="AQ7348" t="s">
        <v>137</v>
      </c>
      <c r="AR7348" t="s">
        <v>137</v>
      </c>
      <c r="AS7348" t="s">
        <v>137</v>
      </c>
      <c r="AT7348" t="s">
        <v>137</v>
      </c>
      <c r="AU7348" t="s">
        <v>137</v>
      </c>
      <c r="AV7348" t="s">
        <v>137</v>
      </c>
      <c r="AW7348" t="s">
        <v>137</v>
      </c>
      <c r="AX7348" t="s">
        <v>137</v>
      </c>
      <c r="AY7348" t="s">
        <v>137</v>
      </c>
      <c r="AZ7348" t="s">
        <v>137</v>
      </c>
      <c r="BA7348" t="s">
        <v>137</v>
      </c>
      <c r="BB7348" t="s">
        <v>137</v>
      </c>
      <c r="BC7348" t="s">
        <v>137</v>
      </c>
      <c r="BD7348" t="s">
        <v>137</v>
      </c>
      <c r="BE7348" t="s">
        <v>137</v>
      </c>
      <c r="BF7348" t="s">
        <v>137</v>
      </c>
      <c r="BG7348" t="s">
        <v>137</v>
      </c>
      <c r="BH7348" t="s">
        <v>137</v>
      </c>
      <c r="BI7348" t="s">
        <v>137</v>
      </c>
      <c r="BJ7348" t="s">
        <v>137</v>
      </c>
      <c r="BK7348" t="s">
        <v>137</v>
      </c>
      <c r="BL7348" t="s">
        <v>137</v>
      </c>
      <c r="BM7348" t="s">
        <v>137</v>
      </c>
      <c r="BN7348" t="s">
        <v>137</v>
      </c>
      <c r="BO7348" t="s">
        <v>137</v>
      </c>
      <c r="BP7348" t="s">
        <v>45594</v>
      </c>
      <c r="BQ7348" t="s">
        <v>137</v>
      </c>
      <c r="BR7348" t="s">
        <v>137</v>
      </c>
      <c r="BS7348" t="s">
        <v>137</v>
      </c>
      <c r="BT7348" t="s">
        <v>137</v>
      </c>
      <c r="BU7348" t="s">
        <v>137</v>
      </c>
      <c r="BW7348" t="s">
        <v>137</v>
      </c>
      <c r="BX7348" t="s">
        <v>137</v>
      </c>
      <c r="BY7348" t="s">
        <v>137</v>
      </c>
      <c r="BZ7348" t="s">
        <v>137</v>
      </c>
      <c r="CA7348" t="s">
        <v>137</v>
      </c>
      <c r="CB7348" t="s">
        <v>137</v>
      </c>
      <c r="CC7348" t="s">
        <v>137</v>
      </c>
      <c r="CD7348" t="s">
        <v>137</v>
      </c>
      <c r="CE7348" t="s">
        <v>137</v>
      </c>
      <c r="CF7348" t="s">
        <v>137</v>
      </c>
      <c r="CG7348" t="s">
        <v>137</v>
      </c>
      <c r="CH7348" t="s">
        <v>137</v>
      </c>
      <c r="CI7348" t="s">
        <v>137</v>
      </c>
      <c r="CJ7348" t="s">
        <v>137</v>
      </c>
      <c r="CK7348" t="s">
        <v>137</v>
      </c>
      <c r="CL7348" t="s">
        <v>137</v>
      </c>
      <c r="CM7348" t="s">
        <v>137</v>
      </c>
      <c r="CN7348" t="s">
        <v>137</v>
      </c>
      <c r="CO7348" t="s">
        <v>137</v>
      </c>
      <c r="CP7348" t="s">
        <v>137</v>
      </c>
      <c r="CQ7348" s="1">
        <v>45265.411111111112</v>
      </c>
      <c r="CR7348" s="1">
        <v>45265.411111111112</v>
      </c>
      <c r="CS7348" s="1"/>
      <c r="CT7348" t="s">
        <v>45595</v>
      </c>
      <c r="CU7348" t="s">
        <v>45596</v>
      </c>
      <c r="CV7348" t="s">
        <v>45597</v>
      </c>
      <c r="CW7348" t="s">
        <v>45598</v>
      </c>
      <c r="CX7348" s="3"/>
      <c r="CY7348" s="3"/>
      <c r="CZ7348">
        <v>1</v>
      </c>
      <c r="DA7348" t="s">
        <v>45599</v>
      </c>
      <c r="DB7348" t="s">
        <v>137</v>
      </c>
      <c r="DC7348" t="s">
        <v>137</v>
      </c>
      <c r="DD7348" t="s">
        <v>137</v>
      </c>
      <c r="DE7348" t="s">
        <v>137</v>
      </c>
      <c r="DF7348" t="s">
        <v>45600</v>
      </c>
      <c r="DG7348" t="s">
        <v>900</v>
      </c>
      <c r="DH7348" t="s">
        <v>32509</v>
      </c>
      <c r="DI7348" t="s">
        <v>137</v>
      </c>
      <c r="DJ7348" t="s">
        <v>137</v>
      </c>
      <c r="DK7348">
        <v>0</v>
      </c>
      <c r="DL7348" t="s">
        <v>209</v>
      </c>
      <c r="DM7348" t="s">
        <v>137</v>
      </c>
      <c r="DN7348" t="s">
        <v>137</v>
      </c>
      <c r="DO7348" s="1">
        <v>45265.411111111112</v>
      </c>
      <c r="DP7348" s="1"/>
      <c r="DQ7348" t="s">
        <v>32127</v>
      </c>
      <c r="DR7348" t="s">
        <v>32128</v>
      </c>
      <c r="DS7348" t="s">
        <v>32129</v>
      </c>
      <c r="DT7348" t="s">
        <v>45601</v>
      </c>
      <c r="DU7348" t="s">
        <v>137</v>
      </c>
      <c r="DV7348" t="s">
        <v>137</v>
      </c>
      <c r="DW7348" t="s">
        <v>137</v>
      </c>
      <c r="DX7348" t="s">
        <v>137</v>
      </c>
      <c r="DY7348" t="s">
        <v>137</v>
      </c>
      <c r="DZ7348" t="s">
        <v>148</v>
      </c>
      <c r="EA7348" t="b">
        <v>0</v>
      </c>
      <c r="EB7348" t="s">
        <v>137</v>
      </c>
    </row>
    <row r="7349" spans="1:132" x14ac:dyDescent="0.25">
      <c r="A7349">
        <v>122758427</v>
      </c>
      <c r="B7349">
        <v>4694</v>
      </c>
      <c r="C7349" t="s">
        <v>192</v>
      </c>
      <c r="D7349" t="s">
        <v>133</v>
      </c>
      <c r="E7349" t="s">
        <v>134</v>
      </c>
      <c r="F7349" t="s">
        <v>135</v>
      </c>
      <c r="G7349" t="s">
        <v>136</v>
      </c>
      <c r="H7349" t="s">
        <v>137</v>
      </c>
      <c r="I7349" t="s">
        <v>138</v>
      </c>
      <c r="J7349" t="s">
        <v>32127</v>
      </c>
      <c r="K7349" t="s">
        <v>32128</v>
      </c>
      <c r="L7349" t="s">
        <v>32129</v>
      </c>
      <c r="M7349" t="s">
        <v>137</v>
      </c>
      <c r="N7349" t="s">
        <v>2538</v>
      </c>
      <c r="O7349" t="s">
        <v>2538</v>
      </c>
      <c r="P7349" s="1">
        <v>45253</v>
      </c>
      <c r="Q7349" s="1">
        <v>45253.563194444447</v>
      </c>
      <c r="R7349" s="1">
        <v>45253.563194444447</v>
      </c>
      <c r="S7349" s="1">
        <v>45254.376388888886</v>
      </c>
      <c r="T7349" s="1">
        <v>45254.376388888886</v>
      </c>
      <c r="U7349" t="s">
        <v>587</v>
      </c>
      <c r="V7349" t="s">
        <v>137</v>
      </c>
      <c r="W7349" t="s">
        <v>137</v>
      </c>
      <c r="X7349" t="s">
        <v>231</v>
      </c>
      <c r="Y7349" t="s">
        <v>588</v>
      </c>
      <c r="Z7349" t="s">
        <v>137</v>
      </c>
      <c r="AA7349" t="s">
        <v>137</v>
      </c>
      <c r="AB7349" t="s">
        <v>137</v>
      </c>
      <c r="AC7349" t="s">
        <v>137</v>
      </c>
      <c r="AD7349" s="2"/>
      <c r="AE7349" t="s">
        <v>137</v>
      </c>
      <c r="AF7349" t="s">
        <v>137</v>
      </c>
      <c r="AG7349" t="s">
        <v>137</v>
      </c>
      <c r="AH7349" t="s">
        <v>137</v>
      </c>
      <c r="AI7349" t="s">
        <v>137</v>
      </c>
      <c r="AJ7349" t="s">
        <v>137</v>
      </c>
      <c r="AK7349" t="s">
        <v>137</v>
      </c>
      <c r="AL7349" s="2"/>
      <c r="AM7349" t="s">
        <v>137</v>
      </c>
      <c r="AN7349" t="s">
        <v>137</v>
      </c>
      <c r="AO7349" t="s">
        <v>137</v>
      </c>
      <c r="AP7349" t="s">
        <v>137</v>
      </c>
      <c r="AQ7349" t="s">
        <v>137</v>
      </c>
      <c r="AR7349" t="s">
        <v>137</v>
      </c>
      <c r="AS7349" t="s">
        <v>137</v>
      </c>
      <c r="AT7349" t="s">
        <v>137</v>
      </c>
      <c r="AU7349" t="s">
        <v>137</v>
      </c>
      <c r="AV7349" t="s">
        <v>137</v>
      </c>
      <c r="AW7349" t="s">
        <v>137</v>
      </c>
      <c r="AX7349" t="s">
        <v>137</v>
      </c>
      <c r="AY7349" t="s">
        <v>137</v>
      </c>
      <c r="AZ7349" t="s">
        <v>137</v>
      </c>
      <c r="BA7349" t="s">
        <v>137</v>
      </c>
      <c r="BB7349" t="s">
        <v>137</v>
      </c>
      <c r="BC7349" t="s">
        <v>137</v>
      </c>
      <c r="BD7349" t="s">
        <v>137</v>
      </c>
      <c r="BE7349" t="s">
        <v>137</v>
      </c>
      <c r="BF7349" t="s">
        <v>137</v>
      </c>
      <c r="BG7349" t="s">
        <v>137</v>
      </c>
      <c r="BH7349" t="s">
        <v>137</v>
      </c>
      <c r="BI7349" t="s">
        <v>137</v>
      </c>
      <c r="BJ7349" t="s">
        <v>137</v>
      </c>
      <c r="BK7349" t="s">
        <v>137</v>
      </c>
      <c r="BL7349" t="s">
        <v>137</v>
      </c>
      <c r="BM7349" t="s">
        <v>137</v>
      </c>
      <c r="BN7349" t="s">
        <v>137</v>
      </c>
      <c r="BO7349" t="s">
        <v>137</v>
      </c>
      <c r="BP7349" t="s">
        <v>45602</v>
      </c>
      <c r="BQ7349" t="s">
        <v>137</v>
      </c>
      <c r="BR7349" t="s">
        <v>137</v>
      </c>
      <c r="BS7349" t="s">
        <v>137</v>
      </c>
      <c r="BT7349" t="s">
        <v>137</v>
      </c>
      <c r="BU7349" t="s">
        <v>137</v>
      </c>
      <c r="BW7349" t="s">
        <v>137</v>
      </c>
      <c r="BX7349" t="s">
        <v>137</v>
      </c>
      <c r="BY7349" t="s">
        <v>137</v>
      </c>
      <c r="BZ7349" t="s">
        <v>137</v>
      </c>
      <c r="CA7349" t="s">
        <v>137</v>
      </c>
      <c r="CB7349" t="s">
        <v>137</v>
      </c>
      <c r="CC7349" t="s">
        <v>137</v>
      </c>
      <c r="CD7349" t="s">
        <v>137</v>
      </c>
      <c r="CE7349" t="s">
        <v>137</v>
      </c>
      <c r="CF7349" t="s">
        <v>137</v>
      </c>
      <c r="CG7349" t="s">
        <v>137</v>
      </c>
      <c r="CH7349" t="s">
        <v>137</v>
      </c>
      <c r="CI7349" t="s">
        <v>137</v>
      </c>
      <c r="CJ7349" t="s">
        <v>137</v>
      </c>
      <c r="CK7349" t="s">
        <v>137</v>
      </c>
      <c r="CL7349" t="s">
        <v>137</v>
      </c>
      <c r="CM7349" t="s">
        <v>137</v>
      </c>
      <c r="CN7349" t="s">
        <v>137</v>
      </c>
      <c r="CO7349" t="s">
        <v>137</v>
      </c>
      <c r="CP7349" t="s">
        <v>137</v>
      </c>
      <c r="CQ7349" s="1">
        <v>45254.376388888886</v>
      </c>
      <c r="CR7349" s="1">
        <v>45254.376388888886</v>
      </c>
      <c r="CS7349" s="1"/>
      <c r="CT7349" t="s">
        <v>45603</v>
      </c>
      <c r="CU7349" t="s">
        <v>45604</v>
      </c>
      <c r="CV7349" t="s">
        <v>22340</v>
      </c>
      <c r="CW7349" t="s">
        <v>22341</v>
      </c>
      <c r="CX7349" s="3"/>
      <c r="CY7349" s="3"/>
      <c r="CZ7349">
        <v>1</v>
      </c>
      <c r="DA7349" t="s">
        <v>45605</v>
      </c>
      <c r="DB7349" t="s">
        <v>137</v>
      </c>
      <c r="DC7349" t="s">
        <v>137</v>
      </c>
      <c r="DD7349" t="s">
        <v>137</v>
      </c>
      <c r="DE7349" t="s">
        <v>137</v>
      </c>
      <c r="DF7349" t="s">
        <v>45606</v>
      </c>
      <c r="DG7349" t="s">
        <v>137</v>
      </c>
      <c r="DH7349" t="s">
        <v>137</v>
      </c>
      <c r="DI7349" t="s">
        <v>137</v>
      </c>
      <c r="DJ7349" t="s">
        <v>137</v>
      </c>
      <c r="DK7349">
        <v>0</v>
      </c>
      <c r="DL7349" t="s">
        <v>209</v>
      </c>
      <c r="DM7349" t="s">
        <v>137</v>
      </c>
      <c r="DN7349" t="s">
        <v>137</v>
      </c>
      <c r="DO7349" s="1">
        <v>45254.376388888886</v>
      </c>
      <c r="DP7349" s="1"/>
      <c r="DQ7349" t="s">
        <v>32127</v>
      </c>
      <c r="DR7349" t="s">
        <v>32128</v>
      </c>
      <c r="DS7349" t="s">
        <v>32129</v>
      </c>
      <c r="DT7349" t="s">
        <v>137</v>
      </c>
      <c r="DU7349" t="s">
        <v>137</v>
      </c>
      <c r="DV7349" t="s">
        <v>137</v>
      </c>
      <c r="DW7349" t="s">
        <v>137</v>
      </c>
      <c r="DX7349" t="s">
        <v>137</v>
      </c>
      <c r="DY7349" t="s">
        <v>137</v>
      </c>
      <c r="DZ7349" t="s">
        <v>148</v>
      </c>
      <c r="EA7349" t="b">
        <v>0</v>
      </c>
      <c r="EB7349" t="s">
        <v>137</v>
      </c>
    </row>
    <row r="7350" spans="1:132" x14ac:dyDescent="0.25">
      <c r="A7350">
        <v>122758264</v>
      </c>
      <c r="B7350">
        <v>4693</v>
      </c>
      <c r="C7350" t="s">
        <v>192</v>
      </c>
      <c r="D7350" t="s">
        <v>45607</v>
      </c>
      <c r="E7350" t="s">
        <v>134</v>
      </c>
      <c r="F7350" t="s">
        <v>162</v>
      </c>
      <c r="G7350" t="s">
        <v>137</v>
      </c>
      <c r="H7350" t="s">
        <v>137</v>
      </c>
      <c r="I7350" t="s">
        <v>45608</v>
      </c>
      <c r="J7350" t="s">
        <v>150</v>
      </c>
      <c r="K7350" t="s">
        <v>151</v>
      </c>
      <c r="L7350" t="s">
        <v>152</v>
      </c>
      <c r="M7350" t="s">
        <v>137</v>
      </c>
      <c r="N7350" t="s">
        <v>802</v>
      </c>
      <c r="O7350" t="s">
        <v>303</v>
      </c>
      <c r="P7350" s="1"/>
      <c r="Q7350" s="1">
        <v>45253.551388888889</v>
      </c>
      <c r="R7350" s="1">
        <v>45253.551388888889</v>
      </c>
      <c r="S7350" s="1">
        <v>45253.561111111114</v>
      </c>
      <c r="T7350" s="1">
        <v>45253.561111111114</v>
      </c>
      <c r="U7350" t="s">
        <v>36639</v>
      </c>
      <c r="V7350" t="s">
        <v>137</v>
      </c>
      <c r="W7350" t="s">
        <v>137</v>
      </c>
      <c r="X7350" t="s">
        <v>137</v>
      </c>
      <c r="Y7350" t="s">
        <v>199</v>
      </c>
      <c r="Z7350" t="s">
        <v>137</v>
      </c>
      <c r="AA7350" t="s">
        <v>137</v>
      </c>
      <c r="AB7350" t="s">
        <v>137</v>
      </c>
      <c r="AC7350" t="s">
        <v>137</v>
      </c>
      <c r="AD7350" s="2"/>
      <c r="AE7350" t="s">
        <v>137</v>
      </c>
      <c r="AF7350" t="s">
        <v>137</v>
      </c>
      <c r="AG7350" t="s">
        <v>137</v>
      </c>
      <c r="AH7350" t="s">
        <v>137</v>
      </c>
      <c r="AI7350" t="s">
        <v>137</v>
      </c>
      <c r="AJ7350" t="s">
        <v>137</v>
      </c>
      <c r="AK7350" t="s">
        <v>137</v>
      </c>
      <c r="AL7350" s="2"/>
      <c r="AM7350" t="s">
        <v>137</v>
      </c>
      <c r="AN7350" t="s">
        <v>137</v>
      </c>
      <c r="AO7350" t="s">
        <v>137</v>
      </c>
      <c r="AP7350" t="s">
        <v>137</v>
      </c>
      <c r="AQ7350" t="s">
        <v>137</v>
      </c>
      <c r="AR7350" t="s">
        <v>137</v>
      </c>
      <c r="AS7350" t="s">
        <v>137</v>
      </c>
      <c r="AT7350" t="s">
        <v>137</v>
      </c>
      <c r="AU7350" t="s">
        <v>137</v>
      </c>
      <c r="AV7350" t="s">
        <v>137</v>
      </c>
      <c r="AW7350" t="s">
        <v>137</v>
      </c>
      <c r="AX7350" t="s">
        <v>137</v>
      </c>
      <c r="AY7350" t="s">
        <v>137</v>
      </c>
      <c r="AZ7350" t="s">
        <v>137</v>
      </c>
      <c r="BA7350" t="s">
        <v>137</v>
      </c>
      <c r="BB7350" t="s">
        <v>137</v>
      </c>
      <c r="BC7350" t="s">
        <v>137</v>
      </c>
      <c r="BD7350" t="s">
        <v>137</v>
      </c>
      <c r="BE7350" t="s">
        <v>137</v>
      </c>
      <c r="BF7350" t="s">
        <v>137</v>
      </c>
      <c r="BG7350" t="s">
        <v>137</v>
      </c>
      <c r="BH7350" t="s">
        <v>137</v>
      </c>
      <c r="BI7350" t="s">
        <v>137</v>
      </c>
      <c r="BJ7350" t="s">
        <v>137</v>
      </c>
      <c r="BK7350" t="s">
        <v>137</v>
      </c>
      <c r="BL7350" t="s">
        <v>137</v>
      </c>
      <c r="BM7350" t="s">
        <v>137</v>
      </c>
      <c r="BN7350" t="s">
        <v>137</v>
      </c>
      <c r="BO7350" t="s">
        <v>137</v>
      </c>
      <c r="BP7350" t="s">
        <v>137</v>
      </c>
      <c r="BQ7350" t="s">
        <v>137</v>
      </c>
      <c r="BR7350" t="s">
        <v>137</v>
      </c>
      <c r="BS7350" t="s">
        <v>137</v>
      </c>
      <c r="BT7350" t="s">
        <v>137</v>
      </c>
      <c r="BU7350" t="s">
        <v>137</v>
      </c>
      <c r="BW7350" t="s">
        <v>137</v>
      </c>
      <c r="BX7350" t="s">
        <v>137</v>
      </c>
      <c r="BY7350" t="s">
        <v>137</v>
      </c>
      <c r="BZ7350" t="s">
        <v>137</v>
      </c>
      <c r="CA7350" t="s">
        <v>137</v>
      </c>
      <c r="CB7350" t="s">
        <v>137</v>
      </c>
      <c r="CC7350" t="s">
        <v>137</v>
      </c>
      <c r="CD7350" t="s">
        <v>137</v>
      </c>
      <c r="CE7350" t="s">
        <v>137</v>
      </c>
      <c r="CF7350" t="s">
        <v>137</v>
      </c>
      <c r="CG7350" t="s">
        <v>137</v>
      </c>
      <c r="CH7350" t="s">
        <v>137</v>
      </c>
      <c r="CI7350" t="s">
        <v>137</v>
      </c>
      <c r="CJ7350" t="s">
        <v>137</v>
      </c>
      <c r="CK7350" t="s">
        <v>137</v>
      </c>
      <c r="CL7350" t="s">
        <v>137</v>
      </c>
      <c r="CM7350" t="s">
        <v>137</v>
      </c>
      <c r="CN7350" t="s">
        <v>137</v>
      </c>
      <c r="CO7350" t="s">
        <v>137</v>
      </c>
      <c r="CP7350" t="s">
        <v>137</v>
      </c>
      <c r="CQ7350" s="1">
        <v>45253.561111111114</v>
      </c>
      <c r="CR7350" s="1">
        <v>45253.561111111114</v>
      </c>
      <c r="CS7350" s="1"/>
      <c r="CT7350" t="s">
        <v>33079</v>
      </c>
      <c r="CU7350" t="s">
        <v>33079</v>
      </c>
      <c r="CV7350" t="s">
        <v>32168</v>
      </c>
      <c r="CW7350" t="s">
        <v>32168</v>
      </c>
      <c r="CX7350" s="3"/>
      <c r="CY7350" s="3"/>
      <c r="CZ7350">
        <v>1</v>
      </c>
      <c r="DA7350" t="s">
        <v>137</v>
      </c>
      <c r="DB7350" t="s">
        <v>137</v>
      </c>
      <c r="DC7350" t="s">
        <v>137</v>
      </c>
      <c r="DD7350" t="s">
        <v>137</v>
      </c>
      <c r="DE7350" t="s">
        <v>137</v>
      </c>
      <c r="DF7350" t="s">
        <v>45609</v>
      </c>
      <c r="DG7350" t="s">
        <v>137</v>
      </c>
      <c r="DH7350" t="s">
        <v>137</v>
      </c>
      <c r="DI7350" t="s">
        <v>137</v>
      </c>
      <c r="DJ7350" t="s">
        <v>137</v>
      </c>
      <c r="DK7350">
        <v>0</v>
      </c>
      <c r="DL7350" t="s">
        <v>209</v>
      </c>
      <c r="DM7350" t="s">
        <v>137</v>
      </c>
      <c r="DN7350" t="s">
        <v>137</v>
      </c>
      <c r="DO7350" s="1">
        <v>45253.561111111114</v>
      </c>
      <c r="DP7350" s="1"/>
      <c r="DQ7350" t="s">
        <v>150</v>
      </c>
      <c r="DR7350" t="s">
        <v>151</v>
      </c>
      <c r="DS7350" t="s">
        <v>152</v>
      </c>
      <c r="DT7350" t="s">
        <v>137</v>
      </c>
      <c r="DU7350" t="s">
        <v>137</v>
      </c>
      <c r="DV7350" t="s">
        <v>137</v>
      </c>
      <c r="DW7350" t="s">
        <v>137</v>
      </c>
      <c r="DX7350" t="s">
        <v>137</v>
      </c>
      <c r="DY7350" t="s">
        <v>137</v>
      </c>
      <c r="DZ7350" t="s">
        <v>168</v>
      </c>
      <c r="EA7350" t="b">
        <v>0</v>
      </c>
      <c r="EB7350" t="s">
        <v>137</v>
      </c>
    </row>
    <row r="7351" spans="1:132" x14ac:dyDescent="0.25">
      <c r="A7351">
        <v>122757508</v>
      </c>
      <c r="B7351">
        <v>4692</v>
      </c>
      <c r="C7351" t="s">
        <v>192</v>
      </c>
      <c r="D7351" t="s">
        <v>133</v>
      </c>
      <c r="E7351" t="s">
        <v>134</v>
      </c>
      <c r="F7351" t="s">
        <v>135</v>
      </c>
      <c r="G7351" t="s">
        <v>136</v>
      </c>
      <c r="H7351" t="s">
        <v>137</v>
      </c>
      <c r="I7351" t="s">
        <v>138</v>
      </c>
      <c r="J7351" t="s">
        <v>32127</v>
      </c>
      <c r="K7351" t="s">
        <v>32128</v>
      </c>
      <c r="L7351" t="s">
        <v>32129</v>
      </c>
      <c r="M7351" t="s">
        <v>137</v>
      </c>
      <c r="N7351" t="s">
        <v>1912</v>
      </c>
      <c r="O7351" t="s">
        <v>1478</v>
      </c>
      <c r="P7351" s="1">
        <v>45253</v>
      </c>
      <c r="Q7351" s="1">
        <v>45253.509722222225</v>
      </c>
      <c r="R7351" s="1">
        <v>45253.509722222225</v>
      </c>
      <c r="S7351" s="1">
        <v>45265.602083333331</v>
      </c>
      <c r="T7351" s="1">
        <v>45265.602083333331</v>
      </c>
      <c r="U7351" t="s">
        <v>1250</v>
      </c>
      <c r="V7351" t="s">
        <v>137</v>
      </c>
      <c r="W7351" t="s">
        <v>137</v>
      </c>
      <c r="X7351" t="s">
        <v>176</v>
      </c>
      <c r="Y7351" t="s">
        <v>370</v>
      </c>
      <c r="Z7351" t="s">
        <v>137</v>
      </c>
      <c r="AA7351" t="s">
        <v>137</v>
      </c>
      <c r="AB7351" t="s">
        <v>137</v>
      </c>
      <c r="AC7351" t="s">
        <v>137</v>
      </c>
      <c r="AD7351" s="2"/>
      <c r="AE7351" t="s">
        <v>137</v>
      </c>
      <c r="AF7351" t="s">
        <v>137</v>
      </c>
      <c r="AG7351" t="s">
        <v>137</v>
      </c>
      <c r="AH7351" t="s">
        <v>137</v>
      </c>
      <c r="AI7351" t="s">
        <v>137</v>
      </c>
      <c r="AJ7351" t="s">
        <v>137</v>
      </c>
      <c r="AK7351" t="s">
        <v>137</v>
      </c>
      <c r="AL7351" s="2"/>
      <c r="AM7351" t="s">
        <v>137</v>
      </c>
      <c r="AN7351" t="s">
        <v>137</v>
      </c>
      <c r="AO7351" t="s">
        <v>137</v>
      </c>
      <c r="AP7351" t="s">
        <v>137</v>
      </c>
      <c r="AQ7351" t="s">
        <v>137</v>
      </c>
      <c r="AR7351" t="s">
        <v>137</v>
      </c>
      <c r="AS7351" t="s">
        <v>137</v>
      </c>
      <c r="AT7351" t="s">
        <v>137</v>
      </c>
      <c r="AU7351" t="s">
        <v>137</v>
      </c>
      <c r="AV7351" t="s">
        <v>137</v>
      </c>
      <c r="AW7351" t="s">
        <v>137</v>
      </c>
      <c r="AX7351" t="s">
        <v>137</v>
      </c>
      <c r="AY7351" t="s">
        <v>137</v>
      </c>
      <c r="AZ7351" t="s">
        <v>137</v>
      </c>
      <c r="BA7351" t="s">
        <v>137</v>
      </c>
      <c r="BB7351" t="s">
        <v>137</v>
      </c>
      <c r="BC7351" t="s">
        <v>137</v>
      </c>
      <c r="BD7351" t="s">
        <v>137</v>
      </c>
      <c r="BE7351" t="s">
        <v>137</v>
      </c>
      <c r="BF7351" t="s">
        <v>137</v>
      </c>
      <c r="BG7351" t="s">
        <v>137</v>
      </c>
      <c r="BH7351" t="s">
        <v>137</v>
      </c>
      <c r="BI7351" t="s">
        <v>137</v>
      </c>
      <c r="BJ7351" t="s">
        <v>137</v>
      </c>
      <c r="BK7351" t="s">
        <v>137</v>
      </c>
      <c r="BL7351" t="s">
        <v>137</v>
      </c>
      <c r="BM7351" t="s">
        <v>137</v>
      </c>
      <c r="BN7351" t="s">
        <v>137</v>
      </c>
      <c r="BO7351" t="s">
        <v>137</v>
      </c>
      <c r="BP7351" t="s">
        <v>45610</v>
      </c>
      <c r="BQ7351" t="s">
        <v>137</v>
      </c>
      <c r="BR7351" t="s">
        <v>137</v>
      </c>
      <c r="BS7351" t="s">
        <v>137</v>
      </c>
      <c r="BT7351" t="s">
        <v>137</v>
      </c>
      <c r="BU7351" t="s">
        <v>137</v>
      </c>
      <c r="BW7351" t="s">
        <v>137</v>
      </c>
      <c r="BX7351" t="s">
        <v>137</v>
      </c>
      <c r="BY7351" t="s">
        <v>137</v>
      </c>
      <c r="BZ7351" t="s">
        <v>137</v>
      </c>
      <c r="CA7351" t="s">
        <v>137</v>
      </c>
      <c r="CB7351" t="s">
        <v>137</v>
      </c>
      <c r="CC7351" t="s">
        <v>137</v>
      </c>
      <c r="CD7351" t="s">
        <v>137</v>
      </c>
      <c r="CE7351" t="s">
        <v>137</v>
      </c>
      <c r="CF7351" t="s">
        <v>137</v>
      </c>
      <c r="CG7351" t="s">
        <v>137</v>
      </c>
      <c r="CH7351" t="s">
        <v>137</v>
      </c>
      <c r="CI7351" t="s">
        <v>137</v>
      </c>
      <c r="CJ7351" t="s">
        <v>137</v>
      </c>
      <c r="CK7351" t="s">
        <v>137</v>
      </c>
      <c r="CL7351" t="s">
        <v>137</v>
      </c>
      <c r="CM7351" t="s">
        <v>137</v>
      </c>
      <c r="CN7351" t="s">
        <v>137</v>
      </c>
      <c r="CO7351" t="s">
        <v>137</v>
      </c>
      <c r="CP7351" t="s">
        <v>137</v>
      </c>
      <c r="CQ7351" s="1">
        <v>45265.602083333331</v>
      </c>
      <c r="CR7351" s="1">
        <v>45265.602083333331</v>
      </c>
      <c r="CS7351" s="1"/>
      <c r="CT7351" t="s">
        <v>12802</v>
      </c>
      <c r="CU7351" t="s">
        <v>12802</v>
      </c>
      <c r="CV7351" t="s">
        <v>45611</v>
      </c>
      <c r="CW7351" t="s">
        <v>45612</v>
      </c>
      <c r="CX7351" s="3"/>
      <c r="CY7351" s="3"/>
      <c r="CZ7351">
        <v>3</v>
      </c>
      <c r="DA7351" t="s">
        <v>45613</v>
      </c>
      <c r="DB7351" t="s">
        <v>137</v>
      </c>
      <c r="DC7351" t="s">
        <v>137</v>
      </c>
      <c r="DD7351" t="s">
        <v>137</v>
      </c>
      <c r="DE7351" t="s">
        <v>137</v>
      </c>
      <c r="DF7351" t="s">
        <v>45614</v>
      </c>
      <c r="DG7351" t="s">
        <v>900</v>
      </c>
      <c r="DH7351" t="s">
        <v>32509</v>
      </c>
      <c r="DI7351" t="s">
        <v>137</v>
      </c>
      <c r="DJ7351" t="s">
        <v>137</v>
      </c>
      <c r="DK7351">
        <v>0</v>
      </c>
      <c r="DL7351" t="s">
        <v>209</v>
      </c>
      <c r="DM7351" t="s">
        <v>137</v>
      </c>
      <c r="DN7351" t="s">
        <v>137</v>
      </c>
      <c r="DO7351" s="1">
        <v>45265.602083333331</v>
      </c>
      <c r="DP7351" s="1"/>
      <c r="DQ7351" t="s">
        <v>32127</v>
      </c>
      <c r="DR7351" t="s">
        <v>32128</v>
      </c>
      <c r="DS7351" t="s">
        <v>32129</v>
      </c>
      <c r="DT7351" t="s">
        <v>137</v>
      </c>
      <c r="DU7351" t="s">
        <v>137</v>
      </c>
      <c r="DV7351" t="s">
        <v>137</v>
      </c>
      <c r="DW7351" t="s">
        <v>137</v>
      </c>
      <c r="DX7351" t="s">
        <v>137</v>
      </c>
      <c r="DY7351" t="s">
        <v>137</v>
      </c>
      <c r="DZ7351" t="s">
        <v>148</v>
      </c>
      <c r="EA7351" t="b">
        <v>0</v>
      </c>
      <c r="EB7351" t="s">
        <v>137</v>
      </c>
    </row>
    <row r="7352" spans="1:132" x14ac:dyDescent="0.25">
      <c r="A7352">
        <v>122757375</v>
      </c>
      <c r="B7352">
        <v>4691</v>
      </c>
      <c r="C7352" t="s">
        <v>192</v>
      </c>
      <c r="D7352" t="s">
        <v>45615</v>
      </c>
      <c r="E7352" t="s">
        <v>134</v>
      </c>
      <c r="F7352" t="s">
        <v>162</v>
      </c>
      <c r="G7352" t="s">
        <v>137</v>
      </c>
      <c r="H7352" t="s">
        <v>137</v>
      </c>
      <c r="I7352" t="s">
        <v>45616</v>
      </c>
      <c r="J7352" t="s">
        <v>139</v>
      </c>
      <c r="K7352" t="s">
        <v>140</v>
      </c>
      <c r="L7352" t="s">
        <v>141</v>
      </c>
      <c r="M7352" t="s">
        <v>137</v>
      </c>
      <c r="N7352" t="s">
        <v>3012</v>
      </c>
      <c r="O7352" t="s">
        <v>3012</v>
      </c>
      <c r="P7352" s="1"/>
      <c r="Q7352" s="1">
        <v>45253.503472222219</v>
      </c>
      <c r="R7352" s="1">
        <v>45253.503472222219</v>
      </c>
      <c r="S7352" s="1">
        <v>45253.543749999997</v>
      </c>
      <c r="T7352" s="1">
        <v>45253.543749999997</v>
      </c>
      <c r="U7352" t="s">
        <v>137</v>
      </c>
      <c r="V7352" t="s">
        <v>137</v>
      </c>
      <c r="W7352" t="s">
        <v>137</v>
      </c>
      <c r="X7352" t="s">
        <v>137</v>
      </c>
      <c r="Y7352" t="s">
        <v>137</v>
      </c>
      <c r="Z7352" t="s">
        <v>137</v>
      </c>
      <c r="AA7352" t="s">
        <v>137</v>
      </c>
      <c r="AB7352" t="s">
        <v>137</v>
      </c>
      <c r="AC7352" t="s">
        <v>137</v>
      </c>
      <c r="AD7352" s="2"/>
      <c r="AE7352" t="s">
        <v>137</v>
      </c>
      <c r="AF7352" t="s">
        <v>137</v>
      </c>
      <c r="AG7352" t="s">
        <v>137</v>
      </c>
      <c r="AH7352" t="s">
        <v>137</v>
      </c>
      <c r="AI7352" t="s">
        <v>137</v>
      </c>
      <c r="AJ7352" t="s">
        <v>137</v>
      </c>
      <c r="AK7352" t="s">
        <v>137</v>
      </c>
      <c r="AL7352" s="2"/>
      <c r="AM7352" t="s">
        <v>137</v>
      </c>
      <c r="AN7352" t="s">
        <v>137</v>
      </c>
      <c r="AO7352" t="s">
        <v>137</v>
      </c>
      <c r="AP7352" t="s">
        <v>137</v>
      </c>
      <c r="AQ7352" t="s">
        <v>137</v>
      </c>
      <c r="AR7352" t="s">
        <v>137</v>
      </c>
      <c r="AS7352" t="s">
        <v>137</v>
      </c>
      <c r="AT7352" t="s">
        <v>137</v>
      </c>
      <c r="AU7352" t="s">
        <v>137</v>
      </c>
      <c r="AV7352" t="s">
        <v>137</v>
      </c>
      <c r="AW7352" t="s">
        <v>137</v>
      </c>
      <c r="AX7352" t="s">
        <v>137</v>
      </c>
      <c r="AY7352" t="s">
        <v>137</v>
      </c>
      <c r="AZ7352" t="s">
        <v>137</v>
      </c>
      <c r="BA7352" t="s">
        <v>137</v>
      </c>
      <c r="BB7352" t="s">
        <v>137</v>
      </c>
      <c r="BC7352" t="s">
        <v>137</v>
      </c>
      <c r="BD7352" t="s">
        <v>137</v>
      </c>
      <c r="BE7352" t="s">
        <v>137</v>
      </c>
      <c r="BF7352" t="s">
        <v>137</v>
      </c>
      <c r="BG7352" t="s">
        <v>137</v>
      </c>
      <c r="BH7352" t="s">
        <v>137</v>
      </c>
      <c r="BI7352" t="s">
        <v>137</v>
      </c>
      <c r="BJ7352" t="s">
        <v>137</v>
      </c>
      <c r="BK7352" t="s">
        <v>137</v>
      </c>
      <c r="BL7352" t="s">
        <v>137</v>
      </c>
      <c r="BM7352" t="s">
        <v>137</v>
      </c>
      <c r="BN7352" t="s">
        <v>137</v>
      </c>
      <c r="BO7352" t="s">
        <v>137</v>
      </c>
      <c r="BP7352" t="s">
        <v>137</v>
      </c>
      <c r="BQ7352" t="s">
        <v>137</v>
      </c>
      <c r="BR7352" t="s">
        <v>137</v>
      </c>
      <c r="BS7352" t="s">
        <v>137</v>
      </c>
      <c r="BT7352" t="s">
        <v>137</v>
      </c>
      <c r="BU7352" t="s">
        <v>137</v>
      </c>
      <c r="BW7352" t="s">
        <v>137</v>
      </c>
      <c r="BX7352" t="s">
        <v>137</v>
      </c>
      <c r="BY7352" t="s">
        <v>137</v>
      </c>
      <c r="BZ7352" t="s">
        <v>137</v>
      </c>
      <c r="CA7352" t="s">
        <v>137</v>
      </c>
      <c r="CB7352" t="s">
        <v>137</v>
      </c>
      <c r="CC7352" t="s">
        <v>137</v>
      </c>
      <c r="CD7352" t="s">
        <v>137</v>
      </c>
      <c r="CE7352" t="s">
        <v>137</v>
      </c>
      <c r="CF7352" t="s">
        <v>137</v>
      </c>
      <c r="CG7352" t="s">
        <v>137</v>
      </c>
      <c r="CH7352" t="s">
        <v>137</v>
      </c>
      <c r="CI7352" t="s">
        <v>137</v>
      </c>
      <c r="CJ7352" t="s">
        <v>137</v>
      </c>
      <c r="CK7352" t="s">
        <v>137</v>
      </c>
      <c r="CL7352" t="s">
        <v>137</v>
      </c>
      <c r="CM7352" t="s">
        <v>137</v>
      </c>
      <c r="CN7352" t="s">
        <v>137</v>
      </c>
      <c r="CO7352" t="s">
        <v>137</v>
      </c>
      <c r="CP7352" t="s">
        <v>137</v>
      </c>
      <c r="CQ7352" s="1">
        <v>45253.543749999997</v>
      </c>
      <c r="CR7352" s="1">
        <v>45253.543749999997</v>
      </c>
      <c r="CS7352" s="1"/>
      <c r="CT7352" t="s">
        <v>137</v>
      </c>
      <c r="CU7352" t="s">
        <v>137</v>
      </c>
      <c r="CV7352" t="s">
        <v>20343</v>
      </c>
      <c r="CW7352" t="s">
        <v>20343</v>
      </c>
      <c r="CX7352" s="3"/>
      <c r="CY7352" s="3"/>
      <c r="DA7352" t="s">
        <v>137</v>
      </c>
      <c r="DB7352" t="s">
        <v>137</v>
      </c>
      <c r="DC7352" t="s">
        <v>137</v>
      </c>
      <c r="DD7352" t="s">
        <v>137</v>
      </c>
      <c r="DE7352" t="s">
        <v>137</v>
      </c>
      <c r="DF7352" t="s">
        <v>137</v>
      </c>
      <c r="DG7352" t="s">
        <v>137</v>
      </c>
      <c r="DH7352" t="s">
        <v>137</v>
      </c>
      <c r="DI7352" t="s">
        <v>137</v>
      </c>
      <c r="DJ7352" t="s">
        <v>137</v>
      </c>
      <c r="DK7352">
        <v>0</v>
      </c>
      <c r="DL7352" t="s">
        <v>209</v>
      </c>
      <c r="DM7352" t="s">
        <v>137</v>
      </c>
      <c r="DN7352" t="s">
        <v>137</v>
      </c>
      <c r="DO7352" s="1">
        <v>45253.543749999997</v>
      </c>
      <c r="DP7352" s="1"/>
      <c r="DQ7352" t="s">
        <v>150</v>
      </c>
      <c r="DR7352" t="s">
        <v>151</v>
      </c>
      <c r="DS7352" t="s">
        <v>152</v>
      </c>
      <c r="DT7352" t="s">
        <v>137</v>
      </c>
      <c r="DU7352" t="s">
        <v>137</v>
      </c>
      <c r="DV7352" t="s">
        <v>137</v>
      </c>
      <c r="DW7352" t="s">
        <v>137</v>
      </c>
      <c r="DX7352" t="s">
        <v>45617</v>
      </c>
      <c r="DY7352" t="s">
        <v>137</v>
      </c>
      <c r="DZ7352" t="s">
        <v>168</v>
      </c>
      <c r="EA7352" t="b">
        <v>0</v>
      </c>
      <c r="EB7352" t="s">
        <v>137</v>
      </c>
    </row>
    <row r="7353" spans="1:132" x14ac:dyDescent="0.25">
      <c r="A7353">
        <v>122757108</v>
      </c>
      <c r="B7353">
        <v>4690</v>
      </c>
      <c r="C7353" t="s">
        <v>192</v>
      </c>
      <c r="D7353" t="s">
        <v>133</v>
      </c>
      <c r="E7353" t="s">
        <v>134</v>
      </c>
      <c r="F7353" t="s">
        <v>135</v>
      </c>
      <c r="G7353" t="s">
        <v>136</v>
      </c>
      <c r="H7353" t="s">
        <v>137</v>
      </c>
      <c r="I7353" t="s">
        <v>138</v>
      </c>
      <c r="J7353" t="s">
        <v>150</v>
      </c>
      <c r="K7353" t="s">
        <v>151</v>
      </c>
      <c r="L7353" t="s">
        <v>152</v>
      </c>
      <c r="M7353" t="s">
        <v>137</v>
      </c>
      <c r="N7353" t="s">
        <v>45618</v>
      </c>
      <c r="O7353" t="s">
        <v>45618</v>
      </c>
      <c r="P7353" s="1">
        <v>45260</v>
      </c>
      <c r="Q7353" s="1">
        <v>45253.493750000001</v>
      </c>
      <c r="R7353" s="1">
        <v>45253.493750000001</v>
      </c>
      <c r="S7353" s="1">
        <v>45253.49722222222</v>
      </c>
      <c r="T7353" s="1">
        <v>45253.49722222222</v>
      </c>
      <c r="U7353" t="s">
        <v>1985</v>
      </c>
      <c r="V7353" t="s">
        <v>137</v>
      </c>
      <c r="W7353" t="s">
        <v>137</v>
      </c>
      <c r="X7353" t="s">
        <v>185</v>
      </c>
      <c r="Y7353" t="s">
        <v>186</v>
      </c>
      <c r="Z7353" t="s">
        <v>137</v>
      </c>
      <c r="AA7353" t="s">
        <v>137</v>
      </c>
      <c r="AB7353" t="s">
        <v>137</v>
      </c>
      <c r="AC7353" t="s">
        <v>137</v>
      </c>
      <c r="AD7353" s="2"/>
      <c r="AE7353" t="s">
        <v>137</v>
      </c>
      <c r="AF7353" t="s">
        <v>137</v>
      </c>
      <c r="AG7353" t="s">
        <v>137</v>
      </c>
      <c r="AH7353" t="s">
        <v>137</v>
      </c>
      <c r="AI7353" t="s">
        <v>137</v>
      </c>
      <c r="AJ7353" t="s">
        <v>137</v>
      </c>
      <c r="AK7353" t="s">
        <v>137</v>
      </c>
      <c r="AL7353" s="2"/>
      <c r="AM7353" t="s">
        <v>137</v>
      </c>
      <c r="AN7353" t="s">
        <v>137</v>
      </c>
      <c r="AO7353" t="s">
        <v>137</v>
      </c>
      <c r="AP7353" t="s">
        <v>137</v>
      </c>
      <c r="AQ7353" t="s">
        <v>137</v>
      </c>
      <c r="AR7353" t="s">
        <v>137</v>
      </c>
      <c r="AS7353" t="s">
        <v>137</v>
      </c>
      <c r="AT7353" t="s">
        <v>137</v>
      </c>
      <c r="AU7353" t="s">
        <v>137</v>
      </c>
      <c r="AV7353" t="s">
        <v>137</v>
      </c>
      <c r="AW7353" t="s">
        <v>137</v>
      </c>
      <c r="AX7353" t="s">
        <v>137</v>
      </c>
      <c r="AY7353" t="s">
        <v>137</v>
      </c>
      <c r="AZ7353" t="s">
        <v>137</v>
      </c>
      <c r="BA7353" t="s">
        <v>137</v>
      </c>
      <c r="BB7353" t="s">
        <v>137</v>
      </c>
      <c r="BC7353" t="s">
        <v>137</v>
      </c>
      <c r="BD7353" t="s">
        <v>137</v>
      </c>
      <c r="BE7353" t="s">
        <v>137</v>
      </c>
      <c r="BF7353" t="s">
        <v>137</v>
      </c>
      <c r="BG7353" t="s">
        <v>137</v>
      </c>
      <c r="BH7353" t="s">
        <v>137</v>
      </c>
      <c r="BI7353" t="s">
        <v>137</v>
      </c>
      <c r="BJ7353" t="s">
        <v>137</v>
      </c>
      <c r="BK7353" t="s">
        <v>137</v>
      </c>
      <c r="BL7353" t="s">
        <v>137</v>
      </c>
      <c r="BM7353" t="s">
        <v>137</v>
      </c>
      <c r="BN7353" t="s">
        <v>137</v>
      </c>
      <c r="BO7353" t="s">
        <v>137</v>
      </c>
      <c r="BP7353" t="s">
        <v>45619</v>
      </c>
      <c r="BQ7353" t="s">
        <v>137</v>
      </c>
      <c r="BR7353" t="s">
        <v>137</v>
      </c>
      <c r="BS7353" t="s">
        <v>137</v>
      </c>
      <c r="BT7353" t="s">
        <v>137</v>
      </c>
      <c r="BU7353" t="s">
        <v>137</v>
      </c>
      <c r="BW7353" t="s">
        <v>137</v>
      </c>
      <c r="BX7353" t="s">
        <v>137</v>
      </c>
      <c r="BY7353" t="s">
        <v>137</v>
      </c>
      <c r="BZ7353" t="s">
        <v>137</v>
      </c>
      <c r="CA7353" t="s">
        <v>137</v>
      </c>
      <c r="CB7353" t="s">
        <v>137</v>
      </c>
      <c r="CC7353" t="s">
        <v>137</v>
      </c>
      <c r="CD7353" t="s">
        <v>137</v>
      </c>
      <c r="CE7353" t="s">
        <v>137</v>
      </c>
      <c r="CF7353" t="s">
        <v>137</v>
      </c>
      <c r="CG7353" t="s">
        <v>137</v>
      </c>
      <c r="CH7353" t="s">
        <v>137</v>
      </c>
      <c r="CI7353" t="s">
        <v>137</v>
      </c>
      <c r="CJ7353" t="s">
        <v>137</v>
      </c>
      <c r="CK7353" t="s">
        <v>137</v>
      </c>
      <c r="CL7353" t="s">
        <v>137</v>
      </c>
      <c r="CM7353" t="s">
        <v>137</v>
      </c>
      <c r="CN7353" t="s">
        <v>137</v>
      </c>
      <c r="CO7353" t="s">
        <v>137</v>
      </c>
      <c r="CP7353" t="s">
        <v>137</v>
      </c>
      <c r="CQ7353" s="1">
        <v>45253.49722222222</v>
      </c>
      <c r="CR7353" s="1">
        <v>45253.49722222222</v>
      </c>
      <c r="CS7353" s="1"/>
      <c r="CT7353" t="s">
        <v>3285</v>
      </c>
      <c r="CU7353" t="s">
        <v>3285</v>
      </c>
      <c r="CV7353" t="s">
        <v>13047</v>
      </c>
      <c r="CW7353" t="s">
        <v>13047</v>
      </c>
      <c r="CX7353" s="3"/>
      <c r="CY7353" s="3"/>
      <c r="CZ7353">
        <v>1</v>
      </c>
      <c r="DA7353" t="s">
        <v>45620</v>
      </c>
      <c r="DB7353" t="s">
        <v>137</v>
      </c>
      <c r="DC7353" t="s">
        <v>137</v>
      </c>
      <c r="DD7353" t="s">
        <v>137</v>
      </c>
      <c r="DE7353" t="s">
        <v>137</v>
      </c>
      <c r="DF7353" t="s">
        <v>45621</v>
      </c>
      <c r="DG7353" t="s">
        <v>137</v>
      </c>
      <c r="DH7353" t="s">
        <v>137</v>
      </c>
      <c r="DI7353" t="s">
        <v>137</v>
      </c>
      <c r="DJ7353" t="s">
        <v>137</v>
      </c>
      <c r="DK7353">
        <v>0</v>
      </c>
      <c r="DL7353" t="s">
        <v>209</v>
      </c>
      <c r="DM7353" t="s">
        <v>137</v>
      </c>
      <c r="DN7353" t="s">
        <v>137</v>
      </c>
      <c r="DO7353" s="1">
        <v>45253.49722222222</v>
      </c>
      <c r="DP7353" s="1"/>
      <c r="DQ7353" t="s">
        <v>150</v>
      </c>
      <c r="DR7353" t="s">
        <v>151</v>
      </c>
      <c r="DS7353" t="s">
        <v>152</v>
      </c>
      <c r="DT7353" t="s">
        <v>137</v>
      </c>
      <c r="DU7353" t="s">
        <v>137</v>
      </c>
      <c r="DV7353" t="s">
        <v>137</v>
      </c>
      <c r="DW7353" t="s">
        <v>137</v>
      </c>
      <c r="DX7353" t="s">
        <v>137</v>
      </c>
      <c r="DY7353" t="s">
        <v>137</v>
      </c>
      <c r="DZ7353" t="s">
        <v>148</v>
      </c>
      <c r="EA7353" t="b">
        <v>0</v>
      </c>
      <c r="EB7353" t="s">
        <v>137</v>
      </c>
    </row>
    <row r="7354" spans="1:132" x14ac:dyDescent="0.25">
      <c r="A7354">
        <v>122756977</v>
      </c>
      <c r="B7354">
        <v>4689</v>
      </c>
      <c r="C7354" t="s">
        <v>192</v>
      </c>
      <c r="D7354" t="s">
        <v>45622</v>
      </c>
      <c r="E7354" t="s">
        <v>134</v>
      </c>
      <c r="F7354" t="s">
        <v>135</v>
      </c>
      <c r="G7354" t="s">
        <v>136</v>
      </c>
      <c r="H7354" t="s">
        <v>137</v>
      </c>
      <c r="I7354" t="s">
        <v>45623</v>
      </c>
      <c r="J7354" t="s">
        <v>150</v>
      </c>
      <c r="K7354" t="s">
        <v>151</v>
      </c>
      <c r="L7354" t="s">
        <v>152</v>
      </c>
      <c r="M7354" t="s">
        <v>137</v>
      </c>
      <c r="N7354" t="s">
        <v>21780</v>
      </c>
      <c r="O7354" t="s">
        <v>21780</v>
      </c>
      <c r="P7354" s="1">
        <v>45253</v>
      </c>
      <c r="Q7354" s="1">
        <v>45253.486805555556</v>
      </c>
      <c r="R7354" s="1">
        <v>45253.486805555556</v>
      </c>
      <c r="S7354" s="1">
        <v>45257.423611111109</v>
      </c>
      <c r="T7354" s="1">
        <v>45257.423611111109</v>
      </c>
      <c r="U7354" t="s">
        <v>2703</v>
      </c>
      <c r="V7354" t="s">
        <v>137</v>
      </c>
      <c r="W7354" t="s">
        <v>137</v>
      </c>
      <c r="X7354" t="s">
        <v>155</v>
      </c>
      <c r="Y7354" t="s">
        <v>606</v>
      </c>
      <c r="Z7354" t="s">
        <v>137</v>
      </c>
      <c r="AA7354" t="s">
        <v>137</v>
      </c>
      <c r="AB7354" t="s">
        <v>137</v>
      </c>
      <c r="AC7354" t="s">
        <v>137</v>
      </c>
      <c r="AD7354" s="2"/>
      <c r="AE7354" t="s">
        <v>137</v>
      </c>
      <c r="AF7354" t="s">
        <v>137</v>
      </c>
      <c r="AG7354" t="s">
        <v>137</v>
      </c>
      <c r="AH7354" t="s">
        <v>137</v>
      </c>
      <c r="AI7354" t="s">
        <v>137</v>
      </c>
      <c r="AJ7354" t="s">
        <v>137</v>
      </c>
      <c r="AK7354" t="s">
        <v>137</v>
      </c>
      <c r="AL7354" s="2"/>
      <c r="AM7354" t="s">
        <v>137</v>
      </c>
      <c r="AN7354" t="s">
        <v>137</v>
      </c>
      <c r="AO7354" t="s">
        <v>137</v>
      </c>
      <c r="AP7354" t="s">
        <v>137</v>
      </c>
      <c r="AQ7354" t="s">
        <v>137</v>
      </c>
      <c r="AR7354" t="s">
        <v>137</v>
      </c>
      <c r="AS7354" t="s">
        <v>137</v>
      </c>
      <c r="AT7354" t="s">
        <v>137</v>
      </c>
      <c r="AU7354" t="s">
        <v>137</v>
      </c>
      <c r="AV7354" t="s">
        <v>137</v>
      </c>
      <c r="AW7354" t="s">
        <v>137</v>
      </c>
      <c r="AX7354" t="s">
        <v>137</v>
      </c>
      <c r="AY7354" t="s">
        <v>137</v>
      </c>
      <c r="AZ7354" t="s">
        <v>137</v>
      </c>
      <c r="BA7354" t="s">
        <v>137</v>
      </c>
      <c r="BB7354" t="s">
        <v>137</v>
      </c>
      <c r="BC7354" t="s">
        <v>137</v>
      </c>
      <c r="BD7354" t="s">
        <v>137</v>
      </c>
      <c r="BE7354" t="s">
        <v>137</v>
      </c>
      <c r="BF7354" t="s">
        <v>137</v>
      </c>
      <c r="BG7354" t="s">
        <v>137</v>
      </c>
      <c r="BH7354" t="s">
        <v>137</v>
      </c>
      <c r="BI7354" t="s">
        <v>137</v>
      </c>
      <c r="BJ7354" t="s">
        <v>137</v>
      </c>
      <c r="BK7354" t="s">
        <v>137</v>
      </c>
      <c r="BL7354" t="s">
        <v>137</v>
      </c>
      <c r="BM7354" t="s">
        <v>137</v>
      </c>
      <c r="BN7354" t="s">
        <v>137</v>
      </c>
      <c r="BO7354" t="s">
        <v>137</v>
      </c>
      <c r="BP7354" t="s">
        <v>137</v>
      </c>
      <c r="BQ7354" t="s">
        <v>137</v>
      </c>
      <c r="BR7354" t="s">
        <v>137</v>
      </c>
      <c r="BS7354" t="s">
        <v>137</v>
      </c>
      <c r="BT7354" t="s">
        <v>471</v>
      </c>
      <c r="BU7354" t="s">
        <v>471</v>
      </c>
      <c r="BW7354" t="s">
        <v>137</v>
      </c>
      <c r="BX7354" t="s">
        <v>137</v>
      </c>
      <c r="BY7354" t="s">
        <v>137</v>
      </c>
      <c r="BZ7354" t="s">
        <v>137</v>
      </c>
      <c r="CA7354" t="s">
        <v>137</v>
      </c>
      <c r="CB7354" t="s">
        <v>137</v>
      </c>
      <c r="CC7354" t="s">
        <v>137</v>
      </c>
      <c r="CD7354" t="s">
        <v>137</v>
      </c>
      <c r="CE7354" t="s">
        <v>137</v>
      </c>
      <c r="CF7354" t="s">
        <v>137</v>
      </c>
      <c r="CG7354" t="s">
        <v>137</v>
      </c>
      <c r="CH7354" t="s">
        <v>137</v>
      </c>
      <c r="CI7354" t="s">
        <v>137</v>
      </c>
      <c r="CJ7354" t="s">
        <v>137</v>
      </c>
      <c r="CK7354" t="s">
        <v>137</v>
      </c>
      <c r="CL7354" t="s">
        <v>137</v>
      </c>
      <c r="CM7354" t="s">
        <v>137</v>
      </c>
      <c r="CN7354" t="s">
        <v>137</v>
      </c>
      <c r="CO7354" t="s">
        <v>137</v>
      </c>
      <c r="CP7354" t="s">
        <v>137</v>
      </c>
      <c r="CQ7354" s="1">
        <v>45257.423611111109</v>
      </c>
      <c r="CR7354" s="1">
        <v>45257.423611111109</v>
      </c>
      <c r="CS7354" s="1"/>
      <c r="CT7354" t="s">
        <v>45624</v>
      </c>
      <c r="CU7354" t="s">
        <v>45625</v>
      </c>
      <c r="CV7354" t="s">
        <v>45626</v>
      </c>
      <c r="CW7354" t="s">
        <v>45627</v>
      </c>
      <c r="CX7354" s="3"/>
      <c r="CY7354" s="3"/>
      <c r="CZ7354">
        <v>1</v>
      </c>
      <c r="DA7354" t="s">
        <v>137</v>
      </c>
      <c r="DB7354" t="s">
        <v>137</v>
      </c>
      <c r="DC7354" t="s">
        <v>137</v>
      </c>
      <c r="DD7354" t="s">
        <v>137</v>
      </c>
      <c r="DE7354" t="s">
        <v>137</v>
      </c>
      <c r="DF7354" t="s">
        <v>45628</v>
      </c>
      <c r="DG7354" t="s">
        <v>137</v>
      </c>
      <c r="DH7354" t="s">
        <v>137</v>
      </c>
      <c r="DI7354" t="s">
        <v>137</v>
      </c>
      <c r="DJ7354" t="s">
        <v>137</v>
      </c>
      <c r="DK7354">
        <v>0</v>
      </c>
      <c r="DL7354" t="s">
        <v>209</v>
      </c>
      <c r="DM7354" t="s">
        <v>137</v>
      </c>
      <c r="DN7354" t="s">
        <v>137</v>
      </c>
      <c r="DO7354" s="1">
        <v>45257.423611111109</v>
      </c>
      <c r="DP7354" s="1"/>
      <c r="DQ7354" t="s">
        <v>150</v>
      </c>
      <c r="DR7354" t="s">
        <v>151</v>
      </c>
      <c r="DS7354" t="s">
        <v>152</v>
      </c>
      <c r="DT7354" t="s">
        <v>137</v>
      </c>
      <c r="DU7354" t="s">
        <v>137</v>
      </c>
      <c r="DV7354" t="s">
        <v>137</v>
      </c>
      <c r="DW7354" t="s">
        <v>137</v>
      </c>
      <c r="DX7354" t="s">
        <v>137</v>
      </c>
      <c r="DY7354" t="s">
        <v>137</v>
      </c>
      <c r="DZ7354" t="s">
        <v>168</v>
      </c>
      <c r="EA7354" t="b">
        <v>0</v>
      </c>
      <c r="EB7354" t="s">
        <v>137</v>
      </c>
    </row>
    <row r="7355" spans="1:132" x14ac:dyDescent="0.25">
      <c r="A7355">
        <v>122756750</v>
      </c>
      <c r="B7355">
        <v>4688</v>
      </c>
      <c r="C7355" t="s">
        <v>192</v>
      </c>
      <c r="D7355" t="s">
        <v>45629</v>
      </c>
      <c r="E7355" t="s">
        <v>134</v>
      </c>
      <c r="F7355" t="s">
        <v>162</v>
      </c>
      <c r="G7355" t="s">
        <v>137</v>
      </c>
      <c r="H7355" t="s">
        <v>137</v>
      </c>
      <c r="I7355" t="s">
        <v>23904</v>
      </c>
      <c r="J7355" t="s">
        <v>150</v>
      </c>
      <c r="K7355" t="s">
        <v>151</v>
      </c>
      <c r="L7355" t="s">
        <v>152</v>
      </c>
      <c r="M7355" t="s">
        <v>137</v>
      </c>
      <c r="N7355" t="s">
        <v>23905</v>
      </c>
      <c r="O7355" t="s">
        <v>23905</v>
      </c>
      <c r="P7355" s="1"/>
      <c r="Q7355" s="1">
        <v>45253.477083333331</v>
      </c>
      <c r="R7355" s="1">
        <v>45253.477083333331</v>
      </c>
      <c r="S7355" s="1">
        <v>45253.570138888892</v>
      </c>
      <c r="T7355" s="1">
        <v>45253.570138888892</v>
      </c>
      <c r="U7355" t="s">
        <v>2932</v>
      </c>
      <c r="V7355" t="s">
        <v>137</v>
      </c>
      <c r="W7355" t="s">
        <v>137</v>
      </c>
      <c r="X7355" t="s">
        <v>185</v>
      </c>
      <c r="Y7355" t="s">
        <v>137</v>
      </c>
      <c r="Z7355" t="s">
        <v>137</v>
      </c>
      <c r="AA7355" t="s">
        <v>137</v>
      </c>
      <c r="AB7355" t="s">
        <v>137</v>
      </c>
      <c r="AC7355" t="s">
        <v>137</v>
      </c>
      <c r="AD7355" s="2"/>
      <c r="AE7355" t="s">
        <v>137</v>
      </c>
      <c r="AF7355" t="s">
        <v>137</v>
      </c>
      <c r="AG7355" t="s">
        <v>137</v>
      </c>
      <c r="AH7355" t="s">
        <v>137</v>
      </c>
      <c r="AI7355" t="s">
        <v>137</v>
      </c>
      <c r="AJ7355" t="s">
        <v>137</v>
      </c>
      <c r="AK7355" t="s">
        <v>137</v>
      </c>
      <c r="AL7355" s="2"/>
      <c r="AM7355" t="s">
        <v>137</v>
      </c>
      <c r="AN7355" t="s">
        <v>137</v>
      </c>
      <c r="AO7355" t="s">
        <v>137</v>
      </c>
      <c r="AP7355" t="s">
        <v>137</v>
      </c>
      <c r="AQ7355" t="s">
        <v>137</v>
      </c>
      <c r="AR7355" t="s">
        <v>137</v>
      </c>
      <c r="AS7355" t="s">
        <v>137</v>
      </c>
      <c r="AT7355" t="s">
        <v>137</v>
      </c>
      <c r="AU7355" t="s">
        <v>137</v>
      </c>
      <c r="AV7355" t="s">
        <v>137</v>
      </c>
      <c r="AW7355" t="s">
        <v>137</v>
      </c>
      <c r="AX7355" t="s">
        <v>137</v>
      </c>
      <c r="AY7355" t="s">
        <v>137</v>
      </c>
      <c r="AZ7355" t="s">
        <v>137</v>
      </c>
      <c r="BA7355" t="s">
        <v>137</v>
      </c>
      <c r="BB7355" t="s">
        <v>137</v>
      </c>
      <c r="BC7355" t="s">
        <v>137</v>
      </c>
      <c r="BD7355" t="s">
        <v>137</v>
      </c>
      <c r="BE7355" t="s">
        <v>137</v>
      </c>
      <c r="BF7355" t="s">
        <v>137</v>
      </c>
      <c r="BG7355" t="s">
        <v>137</v>
      </c>
      <c r="BH7355" t="s">
        <v>137</v>
      </c>
      <c r="BI7355" t="s">
        <v>137</v>
      </c>
      <c r="BJ7355" t="s">
        <v>137</v>
      </c>
      <c r="BK7355" t="s">
        <v>137</v>
      </c>
      <c r="BL7355" t="s">
        <v>137</v>
      </c>
      <c r="BM7355" t="s">
        <v>137</v>
      </c>
      <c r="BN7355" t="s">
        <v>137</v>
      </c>
      <c r="BO7355" t="s">
        <v>137</v>
      </c>
      <c r="BP7355" t="s">
        <v>137</v>
      </c>
      <c r="BQ7355" t="s">
        <v>137</v>
      </c>
      <c r="BR7355" t="s">
        <v>137</v>
      </c>
      <c r="BS7355" t="s">
        <v>137</v>
      </c>
      <c r="BT7355" t="s">
        <v>137</v>
      </c>
      <c r="BU7355" t="s">
        <v>137</v>
      </c>
      <c r="BW7355" t="s">
        <v>137</v>
      </c>
      <c r="BX7355" t="s">
        <v>137</v>
      </c>
      <c r="BY7355" t="s">
        <v>137</v>
      </c>
      <c r="BZ7355" t="s">
        <v>137</v>
      </c>
      <c r="CA7355" t="s">
        <v>137</v>
      </c>
      <c r="CB7355" t="s">
        <v>137</v>
      </c>
      <c r="CC7355" t="s">
        <v>137</v>
      </c>
      <c r="CD7355" t="s">
        <v>137</v>
      </c>
      <c r="CE7355" t="s">
        <v>137</v>
      </c>
      <c r="CF7355" t="s">
        <v>137</v>
      </c>
      <c r="CG7355" t="s">
        <v>137</v>
      </c>
      <c r="CH7355" t="s">
        <v>137</v>
      </c>
      <c r="CI7355" t="s">
        <v>137</v>
      </c>
      <c r="CJ7355" t="s">
        <v>137</v>
      </c>
      <c r="CK7355" t="s">
        <v>137</v>
      </c>
      <c r="CL7355" t="s">
        <v>137</v>
      </c>
      <c r="CM7355" t="s">
        <v>137</v>
      </c>
      <c r="CN7355" t="s">
        <v>137</v>
      </c>
      <c r="CO7355" t="s">
        <v>137</v>
      </c>
      <c r="CP7355" t="s">
        <v>137</v>
      </c>
      <c r="CQ7355" s="1">
        <v>45253.570138888892</v>
      </c>
      <c r="CR7355" s="1">
        <v>45253.570138888892</v>
      </c>
      <c r="CS7355" s="1"/>
      <c r="CT7355" t="s">
        <v>3185</v>
      </c>
      <c r="CU7355" t="s">
        <v>3185</v>
      </c>
      <c r="CV7355" t="s">
        <v>19790</v>
      </c>
      <c r="CW7355" t="s">
        <v>19790</v>
      </c>
      <c r="CX7355" s="3"/>
      <c r="CY7355" s="3"/>
      <c r="CZ7355">
        <v>1</v>
      </c>
      <c r="DA7355" t="s">
        <v>137</v>
      </c>
      <c r="DB7355" t="s">
        <v>137</v>
      </c>
      <c r="DC7355" t="s">
        <v>137</v>
      </c>
      <c r="DD7355" t="s">
        <v>137</v>
      </c>
      <c r="DE7355" t="s">
        <v>137</v>
      </c>
      <c r="DF7355" t="s">
        <v>45630</v>
      </c>
      <c r="DG7355" t="s">
        <v>137</v>
      </c>
      <c r="DH7355" t="s">
        <v>137</v>
      </c>
      <c r="DI7355" t="s">
        <v>137</v>
      </c>
      <c r="DJ7355" t="s">
        <v>137</v>
      </c>
      <c r="DK7355">
        <v>0</v>
      </c>
      <c r="DL7355" t="s">
        <v>209</v>
      </c>
      <c r="DM7355" t="s">
        <v>137</v>
      </c>
      <c r="DN7355" t="s">
        <v>137</v>
      </c>
      <c r="DO7355" s="1">
        <v>45253.570138888892</v>
      </c>
      <c r="DP7355" s="1"/>
      <c r="DQ7355" t="s">
        <v>150</v>
      </c>
      <c r="DR7355" t="s">
        <v>151</v>
      </c>
      <c r="DS7355" t="s">
        <v>152</v>
      </c>
      <c r="DT7355" t="s">
        <v>137</v>
      </c>
      <c r="DU7355" t="s">
        <v>137</v>
      </c>
      <c r="DV7355" t="s">
        <v>137</v>
      </c>
      <c r="DW7355" t="s">
        <v>137</v>
      </c>
      <c r="DX7355" t="s">
        <v>137</v>
      </c>
      <c r="DY7355" t="s">
        <v>137</v>
      </c>
      <c r="DZ7355" t="s">
        <v>168</v>
      </c>
      <c r="EA7355" t="b">
        <v>0</v>
      </c>
      <c r="EB7355" t="s">
        <v>137</v>
      </c>
    </row>
    <row r="7356" spans="1:132" x14ac:dyDescent="0.25">
      <c r="A7356">
        <v>122755854</v>
      </c>
      <c r="B7356">
        <v>4687</v>
      </c>
      <c r="C7356" t="s">
        <v>192</v>
      </c>
      <c r="D7356" t="s">
        <v>133</v>
      </c>
      <c r="E7356" t="s">
        <v>134</v>
      </c>
      <c r="F7356" t="s">
        <v>135</v>
      </c>
      <c r="G7356" t="s">
        <v>136</v>
      </c>
      <c r="H7356" t="s">
        <v>137</v>
      </c>
      <c r="I7356" t="s">
        <v>138</v>
      </c>
      <c r="J7356" t="s">
        <v>150</v>
      </c>
      <c r="K7356" t="s">
        <v>151</v>
      </c>
      <c r="L7356" t="s">
        <v>152</v>
      </c>
      <c r="M7356" t="s">
        <v>137</v>
      </c>
      <c r="N7356" t="s">
        <v>5558</v>
      </c>
      <c r="O7356" t="s">
        <v>5558</v>
      </c>
      <c r="P7356" s="1">
        <v>45253</v>
      </c>
      <c r="Q7356" s="1">
        <v>45253.442361111112</v>
      </c>
      <c r="R7356" s="1">
        <v>45253.442361111112</v>
      </c>
      <c r="S7356" s="1">
        <v>45257.494444444441</v>
      </c>
      <c r="T7356" s="1">
        <v>45257.494444444441</v>
      </c>
      <c r="U7356" t="s">
        <v>3753</v>
      </c>
      <c r="V7356" t="s">
        <v>137</v>
      </c>
      <c r="W7356" t="s">
        <v>137</v>
      </c>
      <c r="X7356" t="s">
        <v>144</v>
      </c>
      <c r="Y7356" t="s">
        <v>606</v>
      </c>
      <c r="Z7356" t="s">
        <v>137</v>
      </c>
      <c r="AA7356" t="s">
        <v>137</v>
      </c>
      <c r="AB7356" t="s">
        <v>137</v>
      </c>
      <c r="AC7356" t="s">
        <v>137</v>
      </c>
      <c r="AD7356" s="2"/>
      <c r="AE7356" t="s">
        <v>137</v>
      </c>
      <c r="AF7356" t="s">
        <v>137</v>
      </c>
      <c r="AG7356" t="s">
        <v>137</v>
      </c>
      <c r="AH7356" t="s">
        <v>137</v>
      </c>
      <c r="AI7356" t="s">
        <v>137</v>
      </c>
      <c r="AJ7356" t="s">
        <v>137</v>
      </c>
      <c r="AK7356" t="s">
        <v>137</v>
      </c>
      <c r="AL7356" s="2"/>
      <c r="AM7356" t="s">
        <v>137</v>
      </c>
      <c r="AN7356" t="s">
        <v>137</v>
      </c>
      <c r="AO7356" t="s">
        <v>137</v>
      </c>
      <c r="AP7356" t="s">
        <v>137</v>
      </c>
      <c r="AQ7356" t="s">
        <v>137</v>
      </c>
      <c r="AR7356" t="s">
        <v>137</v>
      </c>
      <c r="AS7356" t="s">
        <v>137</v>
      </c>
      <c r="AT7356" t="s">
        <v>137</v>
      </c>
      <c r="AU7356" t="s">
        <v>137</v>
      </c>
      <c r="AV7356" t="s">
        <v>137</v>
      </c>
      <c r="AW7356" t="s">
        <v>137</v>
      </c>
      <c r="AX7356" t="s">
        <v>137</v>
      </c>
      <c r="AY7356" t="s">
        <v>137</v>
      </c>
      <c r="AZ7356" t="s">
        <v>137</v>
      </c>
      <c r="BA7356" t="s">
        <v>137</v>
      </c>
      <c r="BB7356" t="s">
        <v>137</v>
      </c>
      <c r="BC7356" t="s">
        <v>137</v>
      </c>
      <c r="BD7356" t="s">
        <v>137</v>
      </c>
      <c r="BE7356" t="s">
        <v>137</v>
      </c>
      <c r="BF7356" t="s">
        <v>137</v>
      </c>
      <c r="BG7356" t="s">
        <v>137</v>
      </c>
      <c r="BH7356" t="s">
        <v>137</v>
      </c>
      <c r="BI7356" t="s">
        <v>137</v>
      </c>
      <c r="BJ7356" t="s">
        <v>137</v>
      </c>
      <c r="BK7356" t="s">
        <v>137</v>
      </c>
      <c r="BL7356" t="s">
        <v>137</v>
      </c>
      <c r="BM7356" t="s">
        <v>137</v>
      </c>
      <c r="BN7356" t="s">
        <v>137</v>
      </c>
      <c r="BO7356" t="s">
        <v>137</v>
      </c>
      <c r="BP7356" t="s">
        <v>45631</v>
      </c>
      <c r="BQ7356" t="s">
        <v>137</v>
      </c>
      <c r="BR7356" t="s">
        <v>137</v>
      </c>
      <c r="BS7356" t="s">
        <v>137</v>
      </c>
      <c r="BT7356" t="s">
        <v>137</v>
      </c>
      <c r="BU7356" t="s">
        <v>137</v>
      </c>
      <c r="BW7356" t="s">
        <v>137</v>
      </c>
      <c r="BX7356" t="s">
        <v>137</v>
      </c>
      <c r="BY7356" t="s">
        <v>137</v>
      </c>
      <c r="BZ7356" t="s">
        <v>137</v>
      </c>
      <c r="CA7356" t="s">
        <v>137</v>
      </c>
      <c r="CB7356" t="s">
        <v>137</v>
      </c>
      <c r="CC7356" t="s">
        <v>137</v>
      </c>
      <c r="CD7356" t="s">
        <v>137</v>
      </c>
      <c r="CE7356" t="s">
        <v>137</v>
      </c>
      <c r="CF7356" t="s">
        <v>137</v>
      </c>
      <c r="CG7356" t="s">
        <v>137</v>
      </c>
      <c r="CH7356" t="s">
        <v>137</v>
      </c>
      <c r="CI7356" t="s">
        <v>137</v>
      </c>
      <c r="CJ7356" t="s">
        <v>137</v>
      </c>
      <c r="CK7356" t="s">
        <v>137</v>
      </c>
      <c r="CL7356" t="s">
        <v>137</v>
      </c>
      <c r="CM7356" t="s">
        <v>137</v>
      </c>
      <c r="CN7356" t="s">
        <v>137</v>
      </c>
      <c r="CO7356" t="s">
        <v>137</v>
      </c>
      <c r="CP7356" t="s">
        <v>137</v>
      </c>
      <c r="CQ7356" s="1">
        <v>45257.494444444441</v>
      </c>
      <c r="CR7356" s="1">
        <v>45257.494444444441</v>
      </c>
      <c r="CS7356" s="1"/>
      <c r="CT7356" t="s">
        <v>45632</v>
      </c>
      <c r="CU7356" t="s">
        <v>45633</v>
      </c>
      <c r="CV7356" t="s">
        <v>45634</v>
      </c>
      <c r="CW7356" t="s">
        <v>45635</v>
      </c>
      <c r="CX7356" s="3"/>
      <c r="CY7356" s="3"/>
      <c r="CZ7356">
        <v>1</v>
      </c>
      <c r="DA7356" t="s">
        <v>45636</v>
      </c>
      <c r="DB7356" t="s">
        <v>137</v>
      </c>
      <c r="DC7356" t="s">
        <v>137</v>
      </c>
      <c r="DD7356" t="s">
        <v>137</v>
      </c>
      <c r="DE7356" t="s">
        <v>137</v>
      </c>
      <c r="DF7356" t="s">
        <v>45637</v>
      </c>
      <c r="DG7356" t="s">
        <v>137</v>
      </c>
      <c r="DH7356" t="s">
        <v>137</v>
      </c>
      <c r="DI7356" t="s">
        <v>137</v>
      </c>
      <c r="DJ7356" t="s">
        <v>137</v>
      </c>
      <c r="DK7356">
        <v>0</v>
      </c>
      <c r="DL7356" t="s">
        <v>209</v>
      </c>
      <c r="DM7356" t="s">
        <v>137</v>
      </c>
      <c r="DN7356" t="s">
        <v>137</v>
      </c>
      <c r="DO7356" s="1">
        <v>45257.494444444441</v>
      </c>
      <c r="DP7356" s="1"/>
      <c r="DQ7356" t="s">
        <v>150</v>
      </c>
      <c r="DR7356" t="s">
        <v>151</v>
      </c>
      <c r="DS7356" t="s">
        <v>152</v>
      </c>
      <c r="DT7356" t="s">
        <v>137</v>
      </c>
      <c r="DU7356" t="s">
        <v>137</v>
      </c>
      <c r="DV7356" t="s">
        <v>137</v>
      </c>
      <c r="DW7356" t="s">
        <v>137</v>
      </c>
      <c r="DX7356" t="s">
        <v>137</v>
      </c>
      <c r="DY7356" t="s">
        <v>137</v>
      </c>
      <c r="DZ7356" t="s">
        <v>148</v>
      </c>
      <c r="EA7356" t="b">
        <v>0</v>
      </c>
      <c r="EB7356" t="s">
        <v>137</v>
      </c>
    </row>
    <row r="7357" spans="1:132" x14ac:dyDescent="0.25">
      <c r="A7357">
        <v>122755563</v>
      </c>
      <c r="B7357">
        <v>4686</v>
      </c>
      <c r="C7357" t="s">
        <v>192</v>
      </c>
      <c r="D7357" t="s">
        <v>133</v>
      </c>
      <c r="E7357" t="s">
        <v>134</v>
      </c>
      <c r="F7357" t="s">
        <v>135</v>
      </c>
      <c r="G7357" t="s">
        <v>136</v>
      </c>
      <c r="H7357" t="s">
        <v>137</v>
      </c>
      <c r="I7357" t="s">
        <v>138</v>
      </c>
      <c r="J7357" t="s">
        <v>32127</v>
      </c>
      <c r="K7357" t="s">
        <v>32128</v>
      </c>
      <c r="L7357" t="s">
        <v>32129</v>
      </c>
      <c r="M7357" t="s">
        <v>137</v>
      </c>
      <c r="N7357" t="s">
        <v>45638</v>
      </c>
      <c r="O7357" t="s">
        <v>45638</v>
      </c>
      <c r="P7357" s="1">
        <v>45253</v>
      </c>
      <c r="Q7357" s="1">
        <v>45253.429166666669</v>
      </c>
      <c r="R7357" s="1">
        <v>45253.429166666669</v>
      </c>
      <c r="S7357" s="1">
        <v>45253.626388888886</v>
      </c>
      <c r="T7357" s="1">
        <v>45253.626388888886</v>
      </c>
      <c r="U7357" t="s">
        <v>8656</v>
      </c>
      <c r="V7357" t="s">
        <v>137</v>
      </c>
      <c r="W7357" t="s">
        <v>137</v>
      </c>
      <c r="X7357" t="s">
        <v>231</v>
      </c>
      <c r="Y7357" t="s">
        <v>606</v>
      </c>
      <c r="Z7357" t="s">
        <v>137</v>
      </c>
      <c r="AA7357" t="s">
        <v>137</v>
      </c>
      <c r="AB7357" t="s">
        <v>137</v>
      </c>
      <c r="AC7357" t="s">
        <v>137</v>
      </c>
      <c r="AD7357" s="2"/>
      <c r="AE7357" t="s">
        <v>137</v>
      </c>
      <c r="AF7357" t="s">
        <v>137</v>
      </c>
      <c r="AG7357" t="s">
        <v>137</v>
      </c>
      <c r="AH7357" t="s">
        <v>137</v>
      </c>
      <c r="AI7357" t="s">
        <v>137</v>
      </c>
      <c r="AJ7357" t="s">
        <v>137</v>
      </c>
      <c r="AK7357" t="s">
        <v>137</v>
      </c>
      <c r="AL7357" s="2"/>
      <c r="AM7357" t="s">
        <v>137</v>
      </c>
      <c r="AN7357" t="s">
        <v>137</v>
      </c>
      <c r="AO7357" t="s">
        <v>137</v>
      </c>
      <c r="AP7357" t="s">
        <v>137</v>
      </c>
      <c r="AQ7357" t="s">
        <v>137</v>
      </c>
      <c r="AR7357" t="s">
        <v>137</v>
      </c>
      <c r="AS7357" t="s">
        <v>137</v>
      </c>
      <c r="AT7357" t="s">
        <v>137</v>
      </c>
      <c r="AU7357" t="s">
        <v>137</v>
      </c>
      <c r="AV7357" t="s">
        <v>137</v>
      </c>
      <c r="AW7357" t="s">
        <v>137</v>
      </c>
      <c r="AX7357" t="s">
        <v>137</v>
      </c>
      <c r="AY7357" t="s">
        <v>137</v>
      </c>
      <c r="AZ7357" t="s">
        <v>137</v>
      </c>
      <c r="BA7357" t="s">
        <v>137</v>
      </c>
      <c r="BB7357" t="s">
        <v>137</v>
      </c>
      <c r="BC7357" t="s">
        <v>137</v>
      </c>
      <c r="BD7357" t="s">
        <v>137</v>
      </c>
      <c r="BE7357" t="s">
        <v>137</v>
      </c>
      <c r="BF7357" t="s">
        <v>137</v>
      </c>
      <c r="BG7357" t="s">
        <v>137</v>
      </c>
      <c r="BH7357" t="s">
        <v>137</v>
      </c>
      <c r="BI7357" t="s">
        <v>137</v>
      </c>
      <c r="BJ7357" t="s">
        <v>137</v>
      </c>
      <c r="BK7357" t="s">
        <v>137</v>
      </c>
      <c r="BL7357" t="s">
        <v>137</v>
      </c>
      <c r="BM7357" t="s">
        <v>137</v>
      </c>
      <c r="BN7357" t="s">
        <v>137</v>
      </c>
      <c r="BO7357" t="s">
        <v>137</v>
      </c>
      <c r="BP7357" t="s">
        <v>45639</v>
      </c>
      <c r="BQ7357" t="s">
        <v>137</v>
      </c>
      <c r="BR7357" t="s">
        <v>137</v>
      </c>
      <c r="BS7357" t="s">
        <v>137</v>
      </c>
      <c r="BT7357" t="s">
        <v>137</v>
      </c>
      <c r="BU7357" t="s">
        <v>137</v>
      </c>
      <c r="BW7357" t="s">
        <v>137</v>
      </c>
      <c r="BX7357" t="s">
        <v>137</v>
      </c>
      <c r="BY7357" t="s">
        <v>137</v>
      </c>
      <c r="BZ7357" t="s">
        <v>137</v>
      </c>
      <c r="CA7357" t="s">
        <v>137</v>
      </c>
      <c r="CB7357" t="s">
        <v>137</v>
      </c>
      <c r="CC7357" t="s">
        <v>137</v>
      </c>
      <c r="CD7357" t="s">
        <v>137</v>
      </c>
      <c r="CE7357" t="s">
        <v>137</v>
      </c>
      <c r="CF7357" t="s">
        <v>137</v>
      </c>
      <c r="CG7357" t="s">
        <v>137</v>
      </c>
      <c r="CH7357" t="s">
        <v>137</v>
      </c>
      <c r="CI7357" t="s">
        <v>137</v>
      </c>
      <c r="CJ7357" t="s">
        <v>137</v>
      </c>
      <c r="CK7357" t="s">
        <v>137</v>
      </c>
      <c r="CL7357" t="s">
        <v>137</v>
      </c>
      <c r="CM7357" t="s">
        <v>137</v>
      </c>
      <c r="CN7357" t="s">
        <v>137</v>
      </c>
      <c r="CO7357" t="s">
        <v>137</v>
      </c>
      <c r="CP7357" t="s">
        <v>137</v>
      </c>
      <c r="CQ7357" s="1">
        <v>45253.626388888886</v>
      </c>
      <c r="CR7357" s="1">
        <v>45253.626388888886</v>
      </c>
      <c r="CS7357" s="1"/>
      <c r="CT7357" t="s">
        <v>45640</v>
      </c>
      <c r="CU7357" t="s">
        <v>45640</v>
      </c>
      <c r="CV7357" t="s">
        <v>45641</v>
      </c>
      <c r="CW7357" t="s">
        <v>45641</v>
      </c>
      <c r="CX7357" s="3"/>
      <c r="CY7357" s="3"/>
      <c r="CZ7357">
        <v>1</v>
      </c>
      <c r="DA7357" t="s">
        <v>45642</v>
      </c>
      <c r="DB7357" t="s">
        <v>137</v>
      </c>
      <c r="DC7357" t="s">
        <v>137</v>
      </c>
      <c r="DD7357" t="s">
        <v>137</v>
      </c>
      <c r="DE7357" t="s">
        <v>137</v>
      </c>
      <c r="DF7357" t="s">
        <v>45643</v>
      </c>
      <c r="DG7357" t="s">
        <v>137</v>
      </c>
      <c r="DH7357" t="s">
        <v>137</v>
      </c>
      <c r="DI7357" t="s">
        <v>137</v>
      </c>
      <c r="DJ7357" t="s">
        <v>137</v>
      </c>
      <c r="DK7357">
        <v>0</v>
      </c>
      <c r="DL7357" t="s">
        <v>209</v>
      </c>
      <c r="DM7357" t="s">
        <v>137</v>
      </c>
      <c r="DN7357" t="s">
        <v>137</v>
      </c>
      <c r="DO7357" s="1">
        <v>45253.626388888886</v>
      </c>
      <c r="DP7357" s="1"/>
      <c r="DQ7357" t="s">
        <v>32127</v>
      </c>
      <c r="DR7357" t="s">
        <v>32128</v>
      </c>
      <c r="DS7357" t="s">
        <v>32129</v>
      </c>
      <c r="DT7357" t="s">
        <v>45644</v>
      </c>
      <c r="DU7357" t="s">
        <v>137</v>
      </c>
      <c r="DV7357" t="s">
        <v>137</v>
      </c>
      <c r="DW7357" t="s">
        <v>137</v>
      </c>
      <c r="DX7357" t="s">
        <v>137</v>
      </c>
      <c r="DY7357" t="s">
        <v>137</v>
      </c>
      <c r="DZ7357" t="s">
        <v>148</v>
      </c>
      <c r="EA7357" t="b">
        <v>0</v>
      </c>
      <c r="EB7357" t="s">
        <v>137</v>
      </c>
    </row>
    <row r="7358" spans="1:132" x14ac:dyDescent="0.25">
      <c r="A7358">
        <v>122755148</v>
      </c>
      <c r="B7358">
        <v>4685</v>
      </c>
      <c r="C7358" t="s">
        <v>192</v>
      </c>
      <c r="D7358" t="s">
        <v>45645</v>
      </c>
      <c r="E7358" t="s">
        <v>134</v>
      </c>
      <c r="F7358" t="s">
        <v>162</v>
      </c>
      <c r="G7358" t="s">
        <v>137</v>
      </c>
      <c r="H7358" t="s">
        <v>137</v>
      </c>
      <c r="I7358" t="s">
        <v>45646</v>
      </c>
      <c r="J7358" t="s">
        <v>557</v>
      </c>
      <c r="K7358" t="s">
        <v>558</v>
      </c>
      <c r="L7358" t="s">
        <v>559</v>
      </c>
      <c r="M7358" t="s">
        <v>137</v>
      </c>
      <c r="N7358" t="s">
        <v>1483</v>
      </c>
      <c r="O7358" t="s">
        <v>1483</v>
      </c>
      <c r="P7358" s="1"/>
      <c r="Q7358" s="1">
        <v>45253.414583333331</v>
      </c>
      <c r="R7358" s="1">
        <v>45253.414583333331</v>
      </c>
      <c r="S7358" s="1">
        <v>45253.419444444444</v>
      </c>
      <c r="T7358" s="1">
        <v>45253.419444444444</v>
      </c>
      <c r="U7358" t="s">
        <v>9238</v>
      </c>
      <c r="V7358" t="s">
        <v>137</v>
      </c>
      <c r="W7358" t="s">
        <v>137</v>
      </c>
      <c r="X7358" t="s">
        <v>176</v>
      </c>
      <c r="Y7358" t="s">
        <v>199</v>
      </c>
      <c r="Z7358" t="s">
        <v>137</v>
      </c>
      <c r="AA7358" t="s">
        <v>137</v>
      </c>
      <c r="AB7358" t="s">
        <v>137</v>
      </c>
      <c r="AC7358" t="s">
        <v>137</v>
      </c>
      <c r="AD7358" s="2"/>
      <c r="AE7358" t="s">
        <v>137</v>
      </c>
      <c r="AF7358" t="s">
        <v>137</v>
      </c>
      <c r="AG7358" t="s">
        <v>137</v>
      </c>
      <c r="AH7358" t="s">
        <v>137</v>
      </c>
      <c r="AI7358" t="s">
        <v>137</v>
      </c>
      <c r="AJ7358" t="s">
        <v>137</v>
      </c>
      <c r="AK7358" t="s">
        <v>137</v>
      </c>
      <c r="AL7358" s="2"/>
      <c r="AM7358" t="s">
        <v>137</v>
      </c>
      <c r="AN7358" t="s">
        <v>137</v>
      </c>
      <c r="AO7358" t="s">
        <v>137</v>
      </c>
      <c r="AP7358" t="s">
        <v>137</v>
      </c>
      <c r="AQ7358" t="s">
        <v>137</v>
      </c>
      <c r="AR7358" t="s">
        <v>137</v>
      </c>
      <c r="AS7358" t="s">
        <v>137</v>
      </c>
      <c r="AT7358" t="s">
        <v>137</v>
      </c>
      <c r="AU7358" t="s">
        <v>137</v>
      </c>
      <c r="AV7358" t="s">
        <v>137</v>
      </c>
      <c r="AW7358" t="s">
        <v>137</v>
      </c>
      <c r="AX7358" t="s">
        <v>137</v>
      </c>
      <c r="AY7358" t="s">
        <v>137</v>
      </c>
      <c r="AZ7358" t="s">
        <v>137</v>
      </c>
      <c r="BA7358" t="s">
        <v>137</v>
      </c>
      <c r="BB7358" t="s">
        <v>137</v>
      </c>
      <c r="BC7358" t="s">
        <v>137</v>
      </c>
      <c r="BD7358" t="s">
        <v>137</v>
      </c>
      <c r="BE7358" t="s">
        <v>137</v>
      </c>
      <c r="BF7358" t="s">
        <v>137</v>
      </c>
      <c r="BG7358" t="s">
        <v>137</v>
      </c>
      <c r="BH7358" t="s">
        <v>137</v>
      </c>
      <c r="BI7358" t="s">
        <v>137</v>
      </c>
      <c r="BJ7358" t="s">
        <v>137</v>
      </c>
      <c r="BK7358" t="s">
        <v>137</v>
      </c>
      <c r="BL7358" t="s">
        <v>137</v>
      </c>
      <c r="BM7358" t="s">
        <v>137</v>
      </c>
      <c r="BN7358" t="s">
        <v>137</v>
      </c>
      <c r="BO7358" t="s">
        <v>137</v>
      </c>
      <c r="BP7358" t="s">
        <v>137</v>
      </c>
      <c r="BQ7358" t="s">
        <v>137</v>
      </c>
      <c r="BR7358" t="s">
        <v>137</v>
      </c>
      <c r="BS7358" t="s">
        <v>137</v>
      </c>
      <c r="BT7358" t="s">
        <v>137</v>
      </c>
      <c r="BU7358" t="s">
        <v>137</v>
      </c>
      <c r="BW7358" t="s">
        <v>137</v>
      </c>
      <c r="BX7358" t="s">
        <v>137</v>
      </c>
      <c r="BY7358" t="s">
        <v>137</v>
      </c>
      <c r="BZ7358" t="s">
        <v>137</v>
      </c>
      <c r="CA7358" t="s">
        <v>137</v>
      </c>
      <c r="CB7358" t="s">
        <v>137</v>
      </c>
      <c r="CC7358" t="s">
        <v>137</v>
      </c>
      <c r="CD7358" t="s">
        <v>137</v>
      </c>
      <c r="CE7358" t="s">
        <v>137</v>
      </c>
      <c r="CF7358" t="s">
        <v>137</v>
      </c>
      <c r="CG7358" t="s">
        <v>137</v>
      </c>
      <c r="CH7358" t="s">
        <v>137</v>
      </c>
      <c r="CI7358" t="s">
        <v>137</v>
      </c>
      <c r="CJ7358" t="s">
        <v>137</v>
      </c>
      <c r="CK7358" t="s">
        <v>137</v>
      </c>
      <c r="CL7358" t="s">
        <v>137</v>
      </c>
      <c r="CM7358" t="s">
        <v>137</v>
      </c>
      <c r="CN7358" t="s">
        <v>137</v>
      </c>
      <c r="CO7358" t="s">
        <v>137</v>
      </c>
      <c r="CP7358" t="s">
        <v>137</v>
      </c>
      <c r="CQ7358" s="1">
        <v>45253.419444444444</v>
      </c>
      <c r="CR7358" s="1">
        <v>45253.419444444444</v>
      </c>
      <c r="CS7358" s="1"/>
      <c r="CT7358" t="s">
        <v>2556</v>
      </c>
      <c r="CU7358" t="s">
        <v>2556</v>
      </c>
      <c r="CV7358" t="s">
        <v>43497</v>
      </c>
      <c r="CW7358" t="s">
        <v>43497</v>
      </c>
      <c r="CX7358" s="3"/>
      <c r="CY7358" s="3"/>
      <c r="CZ7358">
        <v>1</v>
      </c>
      <c r="DA7358" t="s">
        <v>137</v>
      </c>
      <c r="DB7358" t="s">
        <v>137</v>
      </c>
      <c r="DC7358" t="s">
        <v>137</v>
      </c>
      <c r="DD7358" t="s">
        <v>137</v>
      </c>
      <c r="DE7358" t="s">
        <v>137</v>
      </c>
      <c r="DF7358" t="s">
        <v>45647</v>
      </c>
      <c r="DG7358" t="s">
        <v>137</v>
      </c>
      <c r="DH7358" t="s">
        <v>137</v>
      </c>
      <c r="DI7358" t="s">
        <v>137</v>
      </c>
      <c r="DJ7358" t="s">
        <v>137</v>
      </c>
      <c r="DK7358">
        <v>0</v>
      </c>
      <c r="DL7358" t="s">
        <v>209</v>
      </c>
      <c r="DM7358" t="s">
        <v>137</v>
      </c>
      <c r="DN7358" t="s">
        <v>137</v>
      </c>
      <c r="DO7358" s="1">
        <v>45253.419444444444</v>
      </c>
      <c r="DP7358" s="1"/>
      <c r="DQ7358" t="s">
        <v>557</v>
      </c>
      <c r="DR7358" t="s">
        <v>558</v>
      </c>
      <c r="DS7358" t="s">
        <v>559</v>
      </c>
      <c r="DT7358" t="s">
        <v>137</v>
      </c>
      <c r="DU7358" t="s">
        <v>137</v>
      </c>
      <c r="DV7358" t="s">
        <v>137</v>
      </c>
      <c r="DW7358" t="s">
        <v>137</v>
      </c>
      <c r="DX7358" t="s">
        <v>45648</v>
      </c>
      <c r="DY7358" t="s">
        <v>137</v>
      </c>
      <c r="DZ7358" t="s">
        <v>168</v>
      </c>
      <c r="EA7358" t="b">
        <v>0</v>
      </c>
      <c r="EB7358" t="s">
        <v>137</v>
      </c>
    </row>
    <row r="7359" spans="1:132" x14ac:dyDescent="0.25">
      <c r="A7359">
        <v>122754832</v>
      </c>
      <c r="B7359">
        <v>4684</v>
      </c>
      <c r="C7359" t="s">
        <v>192</v>
      </c>
      <c r="D7359" t="s">
        <v>133</v>
      </c>
      <c r="E7359" t="s">
        <v>134</v>
      </c>
      <c r="F7359" t="s">
        <v>135</v>
      </c>
      <c r="G7359" t="s">
        <v>136</v>
      </c>
      <c r="H7359" t="s">
        <v>137</v>
      </c>
      <c r="I7359" t="s">
        <v>138</v>
      </c>
      <c r="J7359" t="s">
        <v>150</v>
      </c>
      <c r="K7359" t="s">
        <v>151</v>
      </c>
      <c r="L7359" t="s">
        <v>152</v>
      </c>
      <c r="M7359" t="s">
        <v>137</v>
      </c>
      <c r="N7359" t="s">
        <v>153</v>
      </c>
      <c r="O7359" t="s">
        <v>153</v>
      </c>
      <c r="P7359" s="1">
        <v>45252</v>
      </c>
      <c r="Q7359" s="1">
        <v>45253.400694444441</v>
      </c>
      <c r="R7359" s="1">
        <v>45253.400694444441</v>
      </c>
      <c r="S7359" s="1">
        <v>45257.425694444442</v>
      </c>
      <c r="T7359" s="1">
        <v>45257.425694444442</v>
      </c>
      <c r="U7359" t="s">
        <v>2703</v>
      </c>
      <c r="V7359" t="s">
        <v>137</v>
      </c>
      <c r="W7359" t="s">
        <v>137</v>
      </c>
      <c r="X7359" t="s">
        <v>155</v>
      </c>
      <c r="Y7359" t="s">
        <v>606</v>
      </c>
      <c r="Z7359" t="s">
        <v>137</v>
      </c>
      <c r="AA7359" t="s">
        <v>137</v>
      </c>
      <c r="AB7359" t="s">
        <v>137</v>
      </c>
      <c r="AC7359" t="s">
        <v>137</v>
      </c>
      <c r="AD7359" s="2"/>
      <c r="AE7359" t="s">
        <v>137</v>
      </c>
      <c r="AF7359" t="s">
        <v>137</v>
      </c>
      <c r="AG7359" t="s">
        <v>137</v>
      </c>
      <c r="AH7359" t="s">
        <v>137</v>
      </c>
      <c r="AI7359" t="s">
        <v>137</v>
      </c>
      <c r="AJ7359" t="s">
        <v>137</v>
      </c>
      <c r="AK7359" t="s">
        <v>137</v>
      </c>
      <c r="AL7359" s="2"/>
      <c r="AM7359" t="s">
        <v>137</v>
      </c>
      <c r="AN7359" t="s">
        <v>137</v>
      </c>
      <c r="AO7359" t="s">
        <v>137</v>
      </c>
      <c r="AP7359" t="s">
        <v>137</v>
      </c>
      <c r="AQ7359" t="s">
        <v>137</v>
      </c>
      <c r="AR7359" t="s">
        <v>137</v>
      </c>
      <c r="AS7359" t="s">
        <v>137</v>
      </c>
      <c r="AT7359" t="s">
        <v>137</v>
      </c>
      <c r="AU7359" t="s">
        <v>137</v>
      </c>
      <c r="AV7359" t="s">
        <v>137</v>
      </c>
      <c r="AW7359" t="s">
        <v>137</v>
      </c>
      <c r="AX7359" t="s">
        <v>137</v>
      </c>
      <c r="AY7359" t="s">
        <v>137</v>
      </c>
      <c r="AZ7359" t="s">
        <v>137</v>
      </c>
      <c r="BA7359" t="s">
        <v>137</v>
      </c>
      <c r="BB7359" t="s">
        <v>137</v>
      </c>
      <c r="BC7359" t="s">
        <v>137</v>
      </c>
      <c r="BD7359" t="s">
        <v>137</v>
      </c>
      <c r="BE7359" t="s">
        <v>137</v>
      </c>
      <c r="BF7359" t="s">
        <v>137</v>
      </c>
      <c r="BG7359" t="s">
        <v>137</v>
      </c>
      <c r="BH7359" t="s">
        <v>137</v>
      </c>
      <c r="BI7359" t="s">
        <v>137</v>
      </c>
      <c r="BJ7359" t="s">
        <v>137</v>
      </c>
      <c r="BK7359" t="s">
        <v>137</v>
      </c>
      <c r="BL7359" t="s">
        <v>137</v>
      </c>
      <c r="BM7359" t="s">
        <v>137</v>
      </c>
      <c r="BN7359" t="s">
        <v>137</v>
      </c>
      <c r="BO7359" t="s">
        <v>137</v>
      </c>
      <c r="BP7359" t="s">
        <v>45649</v>
      </c>
      <c r="BQ7359" t="s">
        <v>137</v>
      </c>
      <c r="BR7359" t="s">
        <v>137</v>
      </c>
      <c r="BS7359" t="s">
        <v>137</v>
      </c>
      <c r="BT7359" t="s">
        <v>137</v>
      </c>
      <c r="BU7359" t="s">
        <v>137</v>
      </c>
      <c r="BW7359" t="s">
        <v>137</v>
      </c>
      <c r="BX7359" t="s">
        <v>137</v>
      </c>
      <c r="BY7359" t="s">
        <v>137</v>
      </c>
      <c r="BZ7359" t="s">
        <v>137</v>
      </c>
      <c r="CA7359" t="s">
        <v>137</v>
      </c>
      <c r="CB7359" t="s">
        <v>137</v>
      </c>
      <c r="CC7359" t="s">
        <v>137</v>
      </c>
      <c r="CD7359" t="s">
        <v>137</v>
      </c>
      <c r="CE7359" t="s">
        <v>137</v>
      </c>
      <c r="CF7359" t="s">
        <v>137</v>
      </c>
      <c r="CG7359" t="s">
        <v>137</v>
      </c>
      <c r="CH7359" t="s">
        <v>137</v>
      </c>
      <c r="CI7359" t="s">
        <v>137</v>
      </c>
      <c r="CJ7359" t="s">
        <v>137</v>
      </c>
      <c r="CK7359" t="s">
        <v>137</v>
      </c>
      <c r="CL7359" t="s">
        <v>137</v>
      </c>
      <c r="CM7359" t="s">
        <v>137</v>
      </c>
      <c r="CN7359" t="s">
        <v>137</v>
      </c>
      <c r="CO7359" t="s">
        <v>137</v>
      </c>
      <c r="CP7359" t="s">
        <v>137</v>
      </c>
      <c r="CQ7359" s="1">
        <v>45257.425694444442</v>
      </c>
      <c r="CR7359" s="1">
        <v>45257.425694444442</v>
      </c>
      <c r="CS7359" s="1"/>
      <c r="CT7359" t="s">
        <v>45650</v>
      </c>
      <c r="CU7359" t="s">
        <v>45651</v>
      </c>
      <c r="CV7359" t="s">
        <v>45652</v>
      </c>
      <c r="CW7359" t="s">
        <v>45653</v>
      </c>
      <c r="CX7359" s="3"/>
      <c r="CY7359" s="3"/>
      <c r="CZ7359">
        <v>1</v>
      </c>
      <c r="DA7359" t="s">
        <v>45654</v>
      </c>
      <c r="DB7359" t="s">
        <v>137</v>
      </c>
      <c r="DC7359" t="s">
        <v>137</v>
      </c>
      <c r="DD7359" t="s">
        <v>137</v>
      </c>
      <c r="DE7359" t="s">
        <v>137</v>
      </c>
      <c r="DF7359" t="s">
        <v>45655</v>
      </c>
      <c r="DG7359" t="s">
        <v>137</v>
      </c>
      <c r="DH7359" t="s">
        <v>137</v>
      </c>
      <c r="DI7359" t="s">
        <v>137</v>
      </c>
      <c r="DJ7359" t="s">
        <v>137</v>
      </c>
      <c r="DK7359">
        <v>0</v>
      </c>
      <c r="DL7359" t="s">
        <v>209</v>
      </c>
      <c r="DM7359" t="s">
        <v>137</v>
      </c>
      <c r="DN7359" t="s">
        <v>137</v>
      </c>
      <c r="DO7359" s="1">
        <v>45257.425694444442</v>
      </c>
      <c r="DP7359" s="1"/>
      <c r="DQ7359" t="s">
        <v>150</v>
      </c>
      <c r="DR7359" t="s">
        <v>151</v>
      </c>
      <c r="DS7359" t="s">
        <v>152</v>
      </c>
      <c r="DT7359" t="s">
        <v>137</v>
      </c>
      <c r="DU7359" t="s">
        <v>137</v>
      </c>
      <c r="DV7359" t="s">
        <v>137</v>
      </c>
      <c r="DW7359" t="s">
        <v>137</v>
      </c>
      <c r="DX7359" t="s">
        <v>137</v>
      </c>
      <c r="DY7359" t="s">
        <v>137</v>
      </c>
      <c r="DZ7359" t="s">
        <v>148</v>
      </c>
      <c r="EA7359" t="b">
        <v>0</v>
      </c>
      <c r="EB7359" t="s">
        <v>137</v>
      </c>
    </row>
    <row r="7360" spans="1:132" x14ac:dyDescent="0.25">
      <c r="A7360">
        <v>122753333</v>
      </c>
      <c r="B7360">
        <v>4683</v>
      </c>
      <c r="C7360" t="s">
        <v>192</v>
      </c>
      <c r="D7360" t="s">
        <v>193</v>
      </c>
      <c r="E7360" t="s">
        <v>134</v>
      </c>
      <c r="F7360" t="s">
        <v>135</v>
      </c>
      <c r="G7360" t="s">
        <v>194</v>
      </c>
      <c r="H7360" t="s">
        <v>195</v>
      </c>
      <c r="I7360" t="s">
        <v>196</v>
      </c>
      <c r="J7360" t="s">
        <v>534</v>
      </c>
      <c r="K7360" t="s">
        <v>535</v>
      </c>
      <c r="L7360" t="s">
        <v>536</v>
      </c>
      <c r="M7360" t="s">
        <v>137</v>
      </c>
      <c r="N7360" t="s">
        <v>26185</v>
      </c>
      <c r="O7360" t="s">
        <v>26185</v>
      </c>
      <c r="P7360" s="1">
        <v>45253</v>
      </c>
      <c r="Q7360" s="1">
        <v>45253.341666666667</v>
      </c>
      <c r="R7360" s="1">
        <v>45253.341666666667</v>
      </c>
      <c r="S7360" s="1">
        <v>45260.429861111108</v>
      </c>
      <c r="T7360" s="1">
        <v>45260.429861111108</v>
      </c>
      <c r="U7360" t="s">
        <v>198</v>
      </c>
      <c r="V7360" t="s">
        <v>137</v>
      </c>
      <c r="W7360" t="s">
        <v>137</v>
      </c>
      <c r="X7360" t="s">
        <v>185</v>
      </c>
      <c r="Y7360" t="s">
        <v>199</v>
      </c>
      <c r="Z7360" t="s">
        <v>137</v>
      </c>
      <c r="AA7360" t="s">
        <v>137</v>
      </c>
      <c r="AB7360" t="s">
        <v>137</v>
      </c>
      <c r="AC7360" t="s">
        <v>137</v>
      </c>
      <c r="AD7360" s="2"/>
      <c r="AE7360" t="s">
        <v>137</v>
      </c>
      <c r="AF7360" t="s">
        <v>137</v>
      </c>
      <c r="AG7360" t="s">
        <v>137</v>
      </c>
      <c r="AH7360" t="s">
        <v>137</v>
      </c>
      <c r="AI7360" t="s">
        <v>137</v>
      </c>
      <c r="AJ7360" t="s">
        <v>137</v>
      </c>
      <c r="AK7360" t="s">
        <v>137</v>
      </c>
      <c r="AL7360" s="2"/>
      <c r="AM7360" t="s">
        <v>137</v>
      </c>
      <c r="AN7360" t="s">
        <v>137</v>
      </c>
      <c r="AO7360" t="s">
        <v>137</v>
      </c>
      <c r="AP7360" t="s">
        <v>137</v>
      </c>
      <c r="AQ7360" t="s">
        <v>137</v>
      </c>
      <c r="AR7360" t="s">
        <v>137</v>
      </c>
      <c r="AS7360" t="s">
        <v>137</v>
      </c>
      <c r="AT7360" t="s">
        <v>137</v>
      </c>
      <c r="AU7360" t="s">
        <v>137</v>
      </c>
      <c r="AV7360" t="s">
        <v>137</v>
      </c>
      <c r="AW7360" t="s">
        <v>35120</v>
      </c>
      <c r="AX7360" t="s">
        <v>137</v>
      </c>
      <c r="AY7360" t="s">
        <v>137</v>
      </c>
      <c r="AZ7360" t="s">
        <v>137</v>
      </c>
      <c r="BA7360" t="s">
        <v>137</v>
      </c>
      <c r="BB7360" t="s">
        <v>137</v>
      </c>
      <c r="BC7360" t="s">
        <v>38197</v>
      </c>
      <c r="BD7360" t="s">
        <v>249</v>
      </c>
      <c r="BE7360" t="s">
        <v>35122</v>
      </c>
      <c r="BF7360" t="s">
        <v>35123</v>
      </c>
      <c r="BG7360" t="s">
        <v>137</v>
      </c>
      <c r="BH7360" t="s">
        <v>137</v>
      </c>
      <c r="BI7360" t="s">
        <v>137</v>
      </c>
      <c r="BJ7360" t="s">
        <v>137</v>
      </c>
      <c r="BK7360" t="s">
        <v>137</v>
      </c>
      <c r="BL7360" t="s">
        <v>137</v>
      </c>
      <c r="BM7360" t="s">
        <v>137</v>
      </c>
      <c r="BN7360" t="s">
        <v>137</v>
      </c>
      <c r="BO7360" t="s">
        <v>137</v>
      </c>
      <c r="BP7360" t="s">
        <v>137</v>
      </c>
      <c r="BQ7360" t="s">
        <v>137</v>
      </c>
      <c r="BR7360" t="s">
        <v>137</v>
      </c>
      <c r="BS7360" t="s">
        <v>137</v>
      </c>
      <c r="BT7360" t="s">
        <v>137</v>
      </c>
      <c r="BU7360" t="s">
        <v>137</v>
      </c>
      <c r="BW7360" t="s">
        <v>137</v>
      </c>
      <c r="BX7360" t="s">
        <v>137</v>
      </c>
      <c r="BY7360" t="s">
        <v>137</v>
      </c>
      <c r="BZ7360" t="s">
        <v>137</v>
      </c>
      <c r="CA7360" t="s">
        <v>137</v>
      </c>
      <c r="CB7360" t="s">
        <v>137</v>
      </c>
      <c r="CC7360" t="s">
        <v>137</v>
      </c>
      <c r="CD7360" t="s">
        <v>137</v>
      </c>
      <c r="CE7360" t="s">
        <v>137</v>
      </c>
      <c r="CF7360" t="s">
        <v>137</v>
      </c>
      <c r="CG7360" t="s">
        <v>137</v>
      </c>
      <c r="CH7360" t="s">
        <v>137</v>
      </c>
      <c r="CI7360" t="s">
        <v>137</v>
      </c>
      <c r="CJ7360" t="s">
        <v>137</v>
      </c>
      <c r="CK7360" t="s">
        <v>137</v>
      </c>
      <c r="CL7360" t="s">
        <v>137</v>
      </c>
      <c r="CM7360" t="s">
        <v>137</v>
      </c>
      <c r="CN7360" t="s">
        <v>137</v>
      </c>
      <c r="CO7360" t="s">
        <v>137</v>
      </c>
      <c r="CP7360" t="s">
        <v>137</v>
      </c>
      <c r="CQ7360" s="1">
        <v>45260.429861111108</v>
      </c>
      <c r="CR7360" s="1">
        <v>45260.429861111108</v>
      </c>
      <c r="CS7360" s="1"/>
      <c r="CT7360" t="s">
        <v>45656</v>
      </c>
      <c r="CU7360" t="s">
        <v>45657</v>
      </c>
      <c r="CV7360" t="s">
        <v>45658</v>
      </c>
      <c r="CW7360" t="s">
        <v>45659</v>
      </c>
      <c r="CX7360" s="3"/>
      <c r="CY7360" s="3"/>
      <c r="CZ7360">
        <v>1</v>
      </c>
      <c r="DA7360" t="s">
        <v>38202</v>
      </c>
      <c r="DB7360" t="s">
        <v>137</v>
      </c>
      <c r="DC7360" t="s">
        <v>137</v>
      </c>
      <c r="DD7360" t="s">
        <v>137</v>
      </c>
      <c r="DE7360" t="s">
        <v>137</v>
      </c>
      <c r="DF7360" t="s">
        <v>45660</v>
      </c>
      <c r="DG7360" t="s">
        <v>900</v>
      </c>
      <c r="DH7360" t="s">
        <v>3080</v>
      </c>
      <c r="DI7360" t="s">
        <v>137</v>
      </c>
      <c r="DJ7360" t="s">
        <v>137</v>
      </c>
      <c r="DK7360">
        <v>0</v>
      </c>
      <c r="DL7360" t="s">
        <v>209</v>
      </c>
      <c r="DM7360" t="s">
        <v>45661</v>
      </c>
      <c r="DN7360" t="s">
        <v>137</v>
      </c>
      <c r="DO7360" s="1">
        <v>45260.429861111108</v>
      </c>
      <c r="DP7360" s="1"/>
      <c r="DQ7360" t="s">
        <v>534</v>
      </c>
      <c r="DR7360" t="s">
        <v>535</v>
      </c>
      <c r="DS7360" t="s">
        <v>536</v>
      </c>
      <c r="DT7360" t="s">
        <v>137</v>
      </c>
      <c r="DU7360" t="s">
        <v>137</v>
      </c>
      <c r="DV7360" t="s">
        <v>137</v>
      </c>
      <c r="DW7360" t="s">
        <v>137</v>
      </c>
      <c r="DX7360" t="s">
        <v>137</v>
      </c>
      <c r="DY7360" t="s">
        <v>137</v>
      </c>
      <c r="DZ7360" t="s">
        <v>148</v>
      </c>
      <c r="EA7360" t="b">
        <v>0</v>
      </c>
      <c r="EB7360" t="s">
        <v>137</v>
      </c>
    </row>
    <row r="7361" spans="1:132" x14ac:dyDescent="0.25">
      <c r="A7361">
        <v>122751830</v>
      </c>
      <c r="B7361">
        <v>4682</v>
      </c>
      <c r="C7361" t="s">
        <v>192</v>
      </c>
      <c r="D7361" t="s">
        <v>45662</v>
      </c>
      <c r="E7361" t="s">
        <v>134</v>
      </c>
      <c r="F7361" t="s">
        <v>135</v>
      </c>
      <c r="G7361" t="s">
        <v>194</v>
      </c>
      <c r="H7361" t="s">
        <v>570</v>
      </c>
      <c r="I7361" t="s">
        <v>45663</v>
      </c>
      <c r="J7361" t="s">
        <v>226</v>
      </c>
      <c r="K7361" t="s">
        <v>227</v>
      </c>
      <c r="L7361" t="s">
        <v>228</v>
      </c>
      <c r="M7361" t="s">
        <v>137</v>
      </c>
      <c r="N7361" t="s">
        <v>20009</v>
      </c>
      <c r="O7361" t="s">
        <v>20009</v>
      </c>
      <c r="P7361" s="1">
        <v>45253</v>
      </c>
      <c r="Q7361" s="1">
        <v>45253.286111111112</v>
      </c>
      <c r="R7361" s="1">
        <v>45253.286111111112</v>
      </c>
      <c r="S7361" s="1">
        <v>45253.612500000003</v>
      </c>
      <c r="T7361" s="1">
        <v>45253.612500000003</v>
      </c>
      <c r="U7361" t="s">
        <v>45664</v>
      </c>
      <c r="V7361" t="s">
        <v>137</v>
      </c>
      <c r="W7361" t="s">
        <v>137</v>
      </c>
      <c r="X7361" t="s">
        <v>144</v>
      </c>
      <c r="Y7361" t="s">
        <v>361</v>
      </c>
      <c r="Z7361" t="s">
        <v>137</v>
      </c>
      <c r="AA7361" t="s">
        <v>137</v>
      </c>
      <c r="AB7361" t="s">
        <v>137</v>
      </c>
      <c r="AC7361" t="s">
        <v>137</v>
      </c>
      <c r="AD7361" s="2"/>
      <c r="AE7361" t="s">
        <v>137</v>
      </c>
      <c r="AF7361" t="s">
        <v>137</v>
      </c>
      <c r="AG7361" t="s">
        <v>137</v>
      </c>
      <c r="AH7361" t="s">
        <v>137</v>
      </c>
      <c r="AI7361" t="s">
        <v>137</v>
      </c>
      <c r="AJ7361" t="s">
        <v>137</v>
      </c>
      <c r="AK7361" t="s">
        <v>137</v>
      </c>
      <c r="AL7361" s="2"/>
      <c r="AM7361" t="s">
        <v>137</v>
      </c>
      <c r="AN7361" t="s">
        <v>137</v>
      </c>
      <c r="AO7361" t="s">
        <v>137</v>
      </c>
      <c r="AP7361" t="s">
        <v>137</v>
      </c>
      <c r="AQ7361" t="s">
        <v>137</v>
      </c>
      <c r="AR7361" t="s">
        <v>137</v>
      </c>
      <c r="AS7361" t="s">
        <v>137</v>
      </c>
      <c r="AT7361" t="s">
        <v>137</v>
      </c>
      <c r="AU7361" t="s">
        <v>137</v>
      </c>
      <c r="AV7361" t="s">
        <v>137</v>
      </c>
      <c r="AW7361" t="s">
        <v>137</v>
      </c>
      <c r="AX7361" t="s">
        <v>137</v>
      </c>
      <c r="AY7361" t="s">
        <v>137</v>
      </c>
      <c r="AZ7361" t="s">
        <v>137</v>
      </c>
      <c r="BA7361" t="s">
        <v>137</v>
      </c>
      <c r="BB7361" t="s">
        <v>137</v>
      </c>
      <c r="BC7361" t="s">
        <v>137</v>
      </c>
      <c r="BD7361" t="s">
        <v>137</v>
      </c>
      <c r="BE7361" t="s">
        <v>137</v>
      </c>
      <c r="BF7361" t="s">
        <v>137</v>
      </c>
      <c r="BG7361" t="s">
        <v>137</v>
      </c>
      <c r="BH7361" t="s">
        <v>137</v>
      </c>
      <c r="BI7361" t="s">
        <v>137</v>
      </c>
      <c r="BJ7361" t="s">
        <v>137</v>
      </c>
      <c r="BK7361" t="s">
        <v>137</v>
      </c>
      <c r="BL7361" t="s">
        <v>137</v>
      </c>
      <c r="BM7361" t="s">
        <v>137</v>
      </c>
      <c r="BN7361" t="s">
        <v>137</v>
      </c>
      <c r="BO7361" t="s">
        <v>137</v>
      </c>
      <c r="BP7361" t="s">
        <v>137</v>
      </c>
      <c r="BQ7361" t="s">
        <v>137</v>
      </c>
      <c r="BR7361" t="s">
        <v>137</v>
      </c>
      <c r="BS7361" t="s">
        <v>137</v>
      </c>
      <c r="BT7361" t="s">
        <v>14333</v>
      </c>
      <c r="BU7361" t="s">
        <v>771</v>
      </c>
      <c r="BW7361" t="s">
        <v>137</v>
      </c>
      <c r="BX7361" t="s">
        <v>137</v>
      </c>
      <c r="BY7361" t="s">
        <v>137</v>
      </c>
      <c r="BZ7361" t="s">
        <v>137</v>
      </c>
      <c r="CA7361" t="s">
        <v>137</v>
      </c>
      <c r="CB7361" t="s">
        <v>137</v>
      </c>
      <c r="CC7361" t="s">
        <v>137</v>
      </c>
      <c r="CD7361" t="s">
        <v>137</v>
      </c>
      <c r="CE7361" t="s">
        <v>137</v>
      </c>
      <c r="CF7361" t="s">
        <v>137</v>
      </c>
      <c r="CG7361" t="s">
        <v>137</v>
      </c>
      <c r="CH7361" t="s">
        <v>137</v>
      </c>
      <c r="CI7361" t="s">
        <v>137</v>
      </c>
      <c r="CJ7361" t="s">
        <v>137</v>
      </c>
      <c r="CK7361" t="s">
        <v>137</v>
      </c>
      <c r="CL7361" t="s">
        <v>137</v>
      </c>
      <c r="CM7361" t="s">
        <v>137</v>
      </c>
      <c r="CN7361" t="s">
        <v>137</v>
      </c>
      <c r="CO7361" t="s">
        <v>137</v>
      </c>
      <c r="CP7361" t="s">
        <v>137</v>
      </c>
      <c r="CQ7361" s="1">
        <v>45253.612500000003</v>
      </c>
      <c r="CR7361" s="1">
        <v>45253.612500000003</v>
      </c>
      <c r="CS7361" s="1"/>
      <c r="CT7361" t="s">
        <v>45665</v>
      </c>
      <c r="CU7361" t="s">
        <v>1439</v>
      </c>
      <c r="CV7361" t="s">
        <v>45666</v>
      </c>
      <c r="CW7361" t="s">
        <v>45667</v>
      </c>
      <c r="CX7361" s="3"/>
      <c r="CY7361" s="3"/>
      <c r="DA7361" t="s">
        <v>137</v>
      </c>
      <c r="DB7361" t="s">
        <v>137</v>
      </c>
      <c r="DC7361" t="s">
        <v>137</v>
      </c>
      <c r="DD7361" t="s">
        <v>137</v>
      </c>
      <c r="DE7361" t="s">
        <v>137</v>
      </c>
      <c r="DF7361" t="s">
        <v>45668</v>
      </c>
      <c r="DG7361" t="s">
        <v>137</v>
      </c>
      <c r="DH7361" t="s">
        <v>137</v>
      </c>
      <c r="DI7361" t="s">
        <v>137</v>
      </c>
      <c r="DJ7361" t="s">
        <v>137</v>
      </c>
      <c r="DK7361">
        <v>0</v>
      </c>
      <c r="DL7361" t="s">
        <v>209</v>
      </c>
      <c r="DM7361" t="s">
        <v>137</v>
      </c>
      <c r="DN7361" t="s">
        <v>137</v>
      </c>
      <c r="DO7361" s="1">
        <v>45253.612500000003</v>
      </c>
      <c r="DP7361" s="1"/>
      <c r="DQ7361" t="s">
        <v>534</v>
      </c>
      <c r="DR7361" t="s">
        <v>535</v>
      </c>
      <c r="DS7361" t="s">
        <v>536</v>
      </c>
      <c r="DT7361" t="s">
        <v>137</v>
      </c>
      <c r="DU7361" t="s">
        <v>137</v>
      </c>
      <c r="DV7361" t="s">
        <v>137</v>
      </c>
      <c r="DW7361" t="s">
        <v>137</v>
      </c>
      <c r="DX7361" t="s">
        <v>137</v>
      </c>
      <c r="DY7361" t="s">
        <v>137</v>
      </c>
      <c r="DZ7361" t="s">
        <v>168</v>
      </c>
      <c r="EA7361" t="b">
        <v>0</v>
      </c>
      <c r="EB7361" t="s">
        <v>137</v>
      </c>
    </row>
    <row r="7362" spans="1:132" x14ac:dyDescent="0.25">
      <c r="A7362">
        <v>122736893</v>
      </c>
      <c r="B7362">
        <v>4681</v>
      </c>
      <c r="C7362" t="s">
        <v>192</v>
      </c>
      <c r="D7362" t="s">
        <v>133</v>
      </c>
      <c r="E7362" t="s">
        <v>134</v>
      </c>
      <c r="F7362" t="s">
        <v>135</v>
      </c>
      <c r="G7362" t="s">
        <v>136</v>
      </c>
      <c r="H7362" t="s">
        <v>137</v>
      </c>
      <c r="I7362" t="s">
        <v>138</v>
      </c>
      <c r="J7362" t="s">
        <v>150</v>
      </c>
      <c r="K7362" t="s">
        <v>151</v>
      </c>
      <c r="L7362" t="s">
        <v>152</v>
      </c>
      <c r="M7362" t="s">
        <v>137</v>
      </c>
      <c r="N7362" t="s">
        <v>6296</v>
      </c>
      <c r="O7362" t="s">
        <v>6296</v>
      </c>
      <c r="P7362" s="1">
        <v>45253</v>
      </c>
      <c r="Q7362" s="1">
        <v>45252.67291666667</v>
      </c>
      <c r="R7362" s="1">
        <v>45252.67291666667</v>
      </c>
      <c r="S7362" s="1">
        <v>45252.6875</v>
      </c>
      <c r="T7362" s="1">
        <v>45252.6875</v>
      </c>
      <c r="U7362" t="s">
        <v>34929</v>
      </c>
      <c r="V7362" t="s">
        <v>137</v>
      </c>
      <c r="W7362" t="s">
        <v>137</v>
      </c>
      <c r="X7362" t="s">
        <v>185</v>
      </c>
      <c r="Y7362" t="s">
        <v>713</v>
      </c>
      <c r="Z7362" t="s">
        <v>137</v>
      </c>
      <c r="AA7362" t="s">
        <v>137</v>
      </c>
      <c r="AB7362" t="s">
        <v>137</v>
      </c>
      <c r="AC7362" t="s">
        <v>137</v>
      </c>
      <c r="AD7362" s="2"/>
      <c r="AE7362" t="s">
        <v>137</v>
      </c>
      <c r="AF7362" t="s">
        <v>137</v>
      </c>
      <c r="AG7362" t="s">
        <v>137</v>
      </c>
      <c r="AH7362" t="s">
        <v>137</v>
      </c>
      <c r="AI7362" t="s">
        <v>137</v>
      </c>
      <c r="AJ7362" t="s">
        <v>137</v>
      </c>
      <c r="AK7362" t="s">
        <v>137</v>
      </c>
      <c r="AL7362" s="2"/>
      <c r="AM7362" t="s">
        <v>137</v>
      </c>
      <c r="AN7362" t="s">
        <v>137</v>
      </c>
      <c r="AO7362" t="s">
        <v>137</v>
      </c>
      <c r="AP7362" t="s">
        <v>137</v>
      </c>
      <c r="AQ7362" t="s">
        <v>137</v>
      </c>
      <c r="AR7362" t="s">
        <v>137</v>
      </c>
      <c r="AS7362" t="s">
        <v>137</v>
      </c>
      <c r="AT7362" t="s">
        <v>137</v>
      </c>
      <c r="AU7362" t="s">
        <v>137</v>
      </c>
      <c r="AV7362" t="s">
        <v>137</v>
      </c>
      <c r="AW7362" t="s">
        <v>137</v>
      </c>
      <c r="AX7362" t="s">
        <v>137</v>
      </c>
      <c r="AY7362" t="s">
        <v>137</v>
      </c>
      <c r="AZ7362" t="s">
        <v>137</v>
      </c>
      <c r="BA7362" t="s">
        <v>137</v>
      </c>
      <c r="BB7362" t="s">
        <v>137</v>
      </c>
      <c r="BC7362" t="s">
        <v>137</v>
      </c>
      <c r="BD7362" t="s">
        <v>137</v>
      </c>
      <c r="BE7362" t="s">
        <v>137</v>
      </c>
      <c r="BF7362" t="s">
        <v>137</v>
      </c>
      <c r="BG7362" t="s">
        <v>137</v>
      </c>
      <c r="BH7362" t="s">
        <v>137</v>
      </c>
      <c r="BI7362" t="s">
        <v>137</v>
      </c>
      <c r="BJ7362" t="s">
        <v>137</v>
      </c>
      <c r="BK7362" t="s">
        <v>137</v>
      </c>
      <c r="BL7362" t="s">
        <v>137</v>
      </c>
      <c r="BM7362" t="s">
        <v>137</v>
      </c>
      <c r="BN7362" t="s">
        <v>137</v>
      </c>
      <c r="BO7362" t="s">
        <v>137</v>
      </c>
      <c r="BP7362" t="s">
        <v>45669</v>
      </c>
      <c r="BQ7362" t="s">
        <v>137</v>
      </c>
      <c r="BR7362" t="s">
        <v>137</v>
      </c>
      <c r="BS7362" t="s">
        <v>137</v>
      </c>
      <c r="BT7362" t="s">
        <v>137</v>
      </c>
      <c r="BU7362" t="s">
        <v>137</v>
      </c>
      <c r="BW7362" t="s">
        <v>137</v>
      </c>
      <c r="BX7362" t="s">
        <v>137</v>
      </c>
      <c r="BY7362" t="s">
        <v>137</v>
      </c>
      <c r="BZ7362" t="s">
        <v>137</v>
      </c>
      <c r="CA7362" t="s">
        <v>137</v>
      </c>
      <c r="CB7362" t="s">
        <v>137</v>
      </c>
      <c r="CC7362" t="s">
        <v>137</v>
      </c>
      <c r="CD7362" t="s">
        <v>137</v>
      </c>
      <c r="CE7362" t="s">
        <v>137</v>
      </c>
      <c r="CF7362" t="s">
        <v>137</v>
      </c>
      <c r="CG7362" t="s">
        <v>137</v>
      </c>
      <c r="CH7362" t="s">
        <v>137</v>
      </c>
      <c r="CI7362" t="s">
        <v>137</v>
      </c>
      <c r="CJ7362" t="s">
        <v>137</v>
      </c>
      <c r="CK7362" t="s">
        <v>137</v>
      </c>
      <c r="CL7362" t="s">
        <v>137</v>
      </c>
      <c r="CM7362" t="s">
        <v>137</v>
      </c>
      <c r="CN7362" t="s">
        <v>137</v>
      </c>
      <c r="CO7362" t="s">
        <v>137</v>
      </c>
      <c r="CP7362" t="s">
        <v>137</v>
      </c>
      <c r="CQ7362" s="1">
        <v>45252.6875</v>
      </c>
      <c r="CR7362" s="1">
        <v>45252.6875</v>
      </c>
      <c r="CS7362" s="1"/>
      <c r="CT7362" t="s">
        <v>45670</v>
      </c>
      <c r="CU7362" t="s">
        <v>45670</v>
      </c>
      <c r="CV7362" t="s">
        <v>45671</v>
      </c>
      <c r="CW7362" t="s">
        <v>45671</v>
      </c>
      <c r="CX7362" s="3"/>
      <c r="CY7362" s="3"/>
      <c r="CZ7362">
        <v>1</v>
      </c>
      <c r="DA7362" t="s">
        <v>45672</v>
      </c>
      <c r="DB7362" t="s">
        <v>137</v>
      </c>
      <c r="DC7362" t="s">
        <v>137</v>
      </c>
      <c r="DD7362" t="s">
        <v>137</v>
      </c>
      <c r="DE7362" t="s">
        <v>137</v>
      </c>
      <c r="DF7362" t="s">
        <v>45673</v>
      </c>
      <c r="DG7362" t="s">
        <v>137</v>
      </c>
      <c r="DH7362" t="s">
        <v>137</v>
      </c>
      <c r="DI7362" t="s">
        <v>137</v>
      </c>
      <c r="DJ7362" t="s">
        <v>137</v>
      </c>
      <c r="DK7362">
        <v>0</v>
      </c>
      <c r="DL7362" t="s">
        <v>209</v>
      </c>
      <c r="DM7362" t="s">
        <v>137</v>
      </c>
      <c r="DN7362" t="s">
        <v>137</v>
      </c>
      <c r="DO7362" s="1">
        <v>45252.6875</v>
      </c>
      <c r="DP7362" s="1"/>
      <c r="DQ7362" t="s">
        <v>150</v>
      </c>
      <c r="DR7362" t="s">
        <v>151</v>
      </c>
      <c r="DS7362" t="s">
        <v>152</v>
      </c>
      <c r="DT7362" t="s">
        <v>137</v>
      </c>
      <c r="DU7362" t="s">
        <v>137</v>
      </c>
      <c r="DV7362" t="s">
        <v>137</v>
      </c>
      <c r="DW7362" t="s">
        <v>137</v>
      </c>
      <c r="DX7362" t="s">
        <v>137</v>
      </c>
      <c r="DY7362" t="s">
        <v>137</v>
      </c>
      <c r="DZ7362" t="s">
        <v>148</v>
      </c>
      <c r="EA7362" t="b">
        <v>0</v>
      </c>
      <c r="EB7362" t="s">
        <v>137</v>
      </c>
    </row>
    <row r="7363" spans="1:132" x14ac:dyDescent="0.25">
      <c r="A7363">
        <v>122733649</v>
      </c>
      <c r="B7363">
        <v>4680</v>
      </c>
      <c r="C7363" t="s">
        <v>192</v>
      </c>
      <c r="D7363" t="s">
        <v>45674</v>
      </c>
      <c r="E7363" t="s">
        <v>134</v>
      </c>
      <c r="F7363" t="s">
        <v>532</v>
      </c>
      <c r="G7363" t="s">
        <v>163</v>
      </c>
      <c r="H7363" t="s">
        <v>364</v>
      </c>
      <c r="I7363" t="s">
        <v>45675</v>
      </c>
      <c r="J7363" t="s">
        <v>1709</v>
      </c>
      <c r="K7363" t="s">
        <v>1710</v>
      </c>
      <c r="L7363" t="s">
        <v>1711</v>
      </c>
      <c r="M7363" t="s">
        <v>137</v>
      </c>
      <c r="N7363" t="s">
        <v>23132</v>
      </c>
      <c r="O7363" t="s">
        <v>23132</v>
      </c>
      <c r="P7363" s="1"/>
      <c r="Q7363" s="1">
        <v>45252.638194444444</v>
      </c>
      <c r="R7363" s="1">
        <v>45252.638194444444</v>
      </c>
      <c r="S7363" s="1">
        <v>45278.576388888891</v>
      </c>
      <c r="T7363" s="1">
        <v>45278.576388888891</v>
      </c>
      <c r="U7363" t="s">
        <v>304</v>
      </c>
      <c r="V7363" t="s">
        <v>137</v>
      </c>
      <c r="W7363" t="s">
        <v>137</v>
      </c>
      <c r="X7363" t="s">
        <v>185</v>
      </c>
      <c r="Y7363" t="s">
        <v>199</v>
      </c>
      <c r="Z7363" t="s">
        <v>137</v>
      </c>
      <c r="AA7363" t="s">
        <v>137</v>
      </c>
      <c r="AB7363" t="s">
        <v>137</v>
      </c>
      <c r="AC7363" t="s">
        <v>137</v>
      </c>
      <c r="AD7363" s="2"/>
      <c r="AE7363" t="s">
        <v>137</v>
      </c>
      <c r="AF7363" t="s">
        <v>137</v>
      </c>
      <c r="AG7363" t="s">
        <v>137</v>
      </c>
      <c r="AH7363" t="s">
        <v>137</v>
      </c>
      <c r="AI7363" t="s">
        <v>137</v>
      </c>
      <c r="AJ7363" t="s">
        <v>137</v>
      </c>
      <c r="AK7363" t="s">
        <v>137</v>
      </c>
      <c r="AL7363" s="2"/>
      <c r="AM7363" t="s">
        <v>137</v>
      </c>
      <c r="AN7363" t="s">
        <v>137</v>
      </c>
      <c r="AO7363" t="s">
        <v>137</v>
      </c>
      <c r="AP7363" t="s">
        <v>137</v>
      </c>
      <c r="AQ7363" t="s">
        <v>137</v>
      </c>
      <c r="AR7363" t="s">
        <v>137</v>
      </c>
      <c r="AS7363" t="s">
        <v>137</v>
      </c>
      <c r="AT7363" t="s">
        <v>137</v>
      </c>
      <c r="AU7363" t="s">
        <v>137</v>
      </c>
      <c r="AV7363" t="s">
        <v>137</v>
      </c>
      <c r="AW7363" t="s">
        <v>137</v>
      </c>
      <c r="AX7363" t="s">
        <v>137</v>
      </c>
      <c r="AY7363" t="s">
        <v>137</v>
      </c>
      <c r="AZ7363" t="s">
        <v>137</v>
      </c>
      <c r="BA7363" t="s">
        <v>137</v>
      </c>
      <c r="BB7363" t="s">
        <v>137</v>
      </c>
      <c r="BC7363" t="s">
        <v>137</v>
      </c>
      <c r="BD7363" t="s">
        <v>137</v>
      </c>
      <c r="BE7363" t="s">
        <v>137</v>
      </c>
      <c r="BF7363" t="s">
        <v>137</v>
      </c>
      <c r="BG7363" t="s">
        <v>137</v>
      </c>
      <c r="BH7363" t="s">
        <v>137</v>
      </c>
      <c r="BI7363" t="s">
        <v>137</v>
      </c>
      <c r="BJ7363" t="s">
        <v>137</v>
      </c>
      <c r="BK7363" t="s">
        <v>137</v>
      </c>
      <c r="BL7363" t="s">
        <v>137</v>
      </c>
      <c r="BM7363" t="s">
        <v>137</v>
      </c>
      <c r="BN7363" t="s">
        <v>137</v>
      </c>
      <c r="BO7363" t="s">
        <v>137</v>
      </c>
      <c r="BP7363" t="s">
        <v>137</v>
      </c>
      <c r="BQ7363" t="s">
        <v>137</v>
      </c>
      <c r="BR7363" t="s">
        <v>137</v>
      </c>
      <c r="BS7363" t="s">
        <v>137</v>
      </c>
      <c r="BT7363" t="s">
        <v>137</v>
      </c>
      <c r="BU7363" t="s">
        <v>137</v>
      </c>
      <c r="BW7363" t="s">
        <v>137</v>
      </c>
      <c r="BX7363" t="s">
        <v>137</v>
      </c>
      <c r="BY7363" t="s">
        <v>137</v>
      </c>
      <c r="BZ7363" t="s">
        <v>137</v>
      </c>
      <c r="CA7363" t="s">
        <v>137</v>
      </c>
      <c r="CB7363" t="s">
        <v>137</v>
      </c>
      <c r="CC7363" t="s">
        <v>137</v>
      </c>
      <c r="CD7363" t="s">
        <v>137</v>
      </c>
      <c r="CE7363" t="s">
        <v>137</v>
      </c>
      <c r="CF7363" t="s">
        <v>137</v>
      </c>
      <c r="CG7363" t="s">
        <v>137</v>
      </c>
      <c r="CH7363" t="s">
        <v>137</v>
      </c>
      <c r="CI7363" t="s">
        <v>137</v>
      </c>
      <c r="CJ7363" t="s">
        <v>137</v>
      </c>
      <c r="CK7363" t="s">
        <v>137</v>
      </c>
      <c r="CL7363" t="s">
        <v>137</v>
      </c>
      <c r="CM7363" t="s">
        <v>137</v>
      </c>
      <c r="CN7363" t="s">
        <v>137</v>
      </c>
      <c r="CO7363" t="s">
        <v>137</v>
      </c>
      <c r="CP7363" t="s">
        <v>137</v>
      </c>
      <c r="CQ7363" s="1">
        <v>45278.576388888891</v>
      </c>
      <c r="CR7363" s="1">
        <v>45278.576388888891</v>
      </c>
      <c r="CS7363" s="1"/>
      <c r="CT7363" t="s">
        <v>137</v>
      </c>
      <c r="CU7363" t="s">
        <v>137</v>
      </c>
      <c r="CV7363" t="s">
        <v>45676</v>
      </c>
      <c r="CW7363" t="s">
        <v>45677</v>
      </c>
      <c r="CX7363" s="3"/>
      <c r="CY7363" s="3"/>
      <c r="CZ7363">
        <v>1</v>
      </c>
      <c r="DA7363" t="s">
        <v>137</v>
      </c>
      <c r="DB7363" t="s">
        <v>137</v>
      </c>
      <c r="DC7363" t="s">
        <v>137</v>
      </c>
      <c r="DD7363" t="s">
        <v>137</v>
      </c>
      <c r="DE7363" t="s">
        <v>137</v>
      </c>
      <c r="DF7363" t="s">
        <v>137</v>
      </c>
      <c r="DG7363" t="s">
        <v>900</v>
      </c>
      <c r="DH7363" t="s">
        <v>5772</v>
      </c>
      <c r="DI7363" t="s">
        <v>137</v>
      </c>
      <c r="DJ7363" t="s">
        <v>137</v>
      </c>
      <c r="DK7363">
        <v>0</v>
      </c>
      <c r="DL7363" t="s">
        <v>209</v>
      </c>
      <c r="DM7363" t="s">
        <v>45678</v>
      </c>
      <c r="DN7363" t="s">
        <v>137</v>
      </c>
      <c r="DO7363" s="1">
        <v>45278.576388888891</v>
      </c>
      <c r="DP7363" s="1"/>
      <c r="DQ7363" t="s">
        <v>1709</v>
      </c>
      <c r="DR7363" t="s">
        <v>1710</v>
      </c>
      <c r="DS7363" t="s">
        <v>1711</v>
      </c>
      <c r="DT7363" t="s">
        <v>137</v>
      </c>
      <c r="DU7363" t="s">
        <v>137</v>
      </c>
      <c r="DV7363" t="s">
        <v>137</v>
      </c>
      <c r="DW7363" t="s">
        <v>137</v>
      </c>
      <c r="DX7363" t="s">
        <v>137</v>
      </c>
      <c r="DY7363" t="s">
        <v>137</v>
      </c>
      <c r="DZ7363" t="s">
        <v>168</v>
      </c>
      <c r="EA7363" t="b">
        <v>0</v>
      </c>
      <c r="EB7363" t="s">
        <v>137</v>
      </c>
    </row>
    <row r="7364" spans="1:132" x14ac:dyDescent="0.25">
      <c r="A7364">
        <v>122732586</v>
      </c>
      <c r="B7364">
        <v>4679</v>
      </c>
      <c r="C7364" t="s">
        <v>192</v>
      </c>
      <c r="D7364" t="s">
        <v>133</v>
      </c>
      <c r="E7364" t="s">
        <v>134</v>
      </c>
      <c r="F7364" t="s">
        <v>135</v>
      </c>
      <c r="G7364" t="s">
        <v>136</v>
      </c>
      <c r="H7364" t="s">
        <v>137</v>
      </c>
      <c r="I7364" t="s">
        <v>138</v>
      </c>
      <c r="J7364" t="s">
        <v>150</v>
      </c>
      <c r="K7364" t="s">
        <v>151</v>
      </c>
      <c r="L7364" t="s">
        <v>152</v>
      </c>
      <c r="M7364" t="s">
        <v>137</v>
      </c>
      <c r="N7364" t="s">
        <v>10713</v>
      </c>
      <c r="O7364" t="s">
        <v>10713</v>
      </c>
      <c r="P7364" s="1">
        <v>45252</v>
      </c>
      <c r="Q7364" s="1">
        <v>45252.627083333333</v>
      </c>
      <c r="R7364" s="1">
        <v>45252.627083333333</v>
      </c>
      <c r="S7364" s="1">
        <v>45341.553472222222</v>
      </c>
      <c r="T7364" s="1">
        <v>45341.553472222222</v>
      </c>
      <c r="U7364" t="s">
        <v>1757</v>
      </c>
      <c r="V7364" t="s">
        <v>137</v>
      </c>
      <c r="W7364" t="s">
        <v>137</v>
      </c>
      <c r="X7364" t="s">
        <v>185</v>
      </c>
      <c r="Y7364" t="s">
        <v>361</v>
      </c>
      <c r="Z7364" t="s">
        <v>137</v>
      </c>
      <c r="AA7364" t="s">
        <v>137</v>
      </c>
      <c r="AB7364" t="s">
        <v>137</v>
      </c>
      <c r="AC7364" t="s">
        <v>137</v>
      </c>
      <c r="AD7364" s="2"/>
      <c r="AE7364" t="s">
        <v>137</v>
      </c>
      <c r="AF7364" t="s">
        <v>137</v>
      </c>
      <c r="AG7364" t="s">
        <v>137</v>
      </c>
      <c r="AH7364" t="s">
        <v>137</v>
      </c>
      <c r="AI7364" t="s">
        <v>137</v>
      </c>
      <c r="AJ7364" t="s">
        <v>137</v>
      </c>
      <c r="AK7364" t="s">
        <v>137</v>
      </c>
      <c r="AL7364" s="2"/>
      <c r="AM7364" t="s">
        <v>137</v>
      </c>
      <c r="AN7364" t="s">
        <v>137</v>
      </c>
      <c r="AO7364" t="s">
        <v>137</v>
      </c>
      <c r="AP7364" t="s">
        <v>137</v>
      </c>
      <c r="AQ7364" t="s">
        <v>137</v>
      </c>
      <c r="AR7364" t="s">
        <v>137</v>
      </c>
      <c r="AS7364" t="s">
        <v>137</v>
      </c>
      <c r="AT7364" t="s">
        <v>137</v>
      </c>
      <c r="AU7364" t="s">
        <v>137</v>
      </c>
      <c r="AV7364" t="s">
        <v>137</v>
      </c>
      <c r="AW7364" t="s">
        <v>137</v>
      </c>
      <c r="AX7364" t="s">
        <v>137</v>
      </c>
      <c r="AY7364" t="s">
        <v>137</v>
      </c>
      <c r="AZ7364" t="s">
        <v>137</v>
      </c>
      <c r="BA7364" t="s">
        <v>137</v>
      </c>
      <c r="BB7364" t="s">
        <v>137</v>
      </c>
      <c r="BC7364" t="s">
        <v>137</v>
      </c>
      <c r="BD7364" t="s">
        <v>137</v>
      </c>
      <c r="BE7364" t="s">
        <v>137</v>
      </c>
      <c r="BF7364" t="s">
        <v>137</v>
      </c>
      <c r="BG7364" t="s">
        <v>137</v>
      </c>
      <c r="BH7364" t="s">
        <v>137</v>
      </c>
      <c r="BI7364" t="s">
        <v>137</v>
      </c>
      <c r="BJ7364" t="s">
        <v>137</v>
      </c>
      <c r="BK7364" t="s">
        <v>137</v>
      </c>
      <c r="BL7364" t="s">
        <v>137</v>
      </c>
      <c r="BM7364" t="s">
        <v>137</v>
      </c>
      <c r="BN7364" t="s">
        <v>137</v>
      </c>
      <c r="BO7364" t="s">
        <v>137</v>
      </c>
      <c r="BP7364" t="s">
        <v>45679</v>
      </c>
      <c r="BQ7364" t="s">
        <v>137</v>
      </c>
      <c r="BR7364" t="s">
        <v>137</v>
      </c>
      <c r="BS7364" t="s">
        <v>137</v>
      </c>
      <c r="BT7364" t="s">
        <v>137</v>
      </c>
      <c r="BU7364" t="s">
        <v>137</v>
      </c>
      <c r="BW7364" t="s">
        <v>137</v>
      </c>
      <c r="BX7364" t="s">
        <v>137</v>
      </c>
      <c r="BY7364" t="s">
        <v>137</v>
      </c>
      <c r="BZ7364" t="s">
        <v>137</v>
      </c>
      <c r="CA7364" t="s">
        <v>137</v>
      </c>
      <c r="CB7364" t="s">
        <v>137</v>
      </c>
      <c r="CC7364" t="s">
        <v>137</v>
      </c>
      <c r="CD7364" t="s">
        <v>137</v>
      </c>
      <c r="CE7364" t="s">
        <v>137</v>
      </c>
      <c r="CF7364" t="s">
        <v>137</v>
      </c>
      <c r="CG7364" t="s">
        <v>137</v>
      </c>
      <c r="CH7364" t="s">
        <v>137</v>
      </c>
      <c r="CI7364" t="s">
        <v>137</v>
      </c>
      <c r="CJ7364" t="s">
        <v>137</v>
      </c>
      <c r="CK7364" t="s">
        <v>137</v>
      </c>
      <c r="CL7364" t="s">
        <v>137</v>
      </c>
      <c r="CM7364" t="s">
        <v>137</v>
      </c>
      <c r="CN7364" t="s">
        <v>137</v>
      </c>
      <c r="CO7364" t="s">
        <v>137</v>
      </c>
      <c r="CP7364" t="s">
        <v>137</v>
      </c>
      <c r="CQ7364" s="1">
        <v>45341.553472222222</v>
      </c>
      <c r="CR7364" s="1">
        <v>45341.553472222222</v>
      </c>
      <c r="CS7364" s="1"/>
      <c r="CT7364" t="s">
        <v>45680</v>
      </c>
      <c r="CU7364" t="s">
        <v>45681</v>
      </c>
      <c r="CV7364" t="s">
        <v>45682</v>
      </c>
      <c r="CW7364" t="s">
        <v>45683</v>
      </c>
      <c r="CX7364" s="3"/>
      <c r="CY7364" s="3"/>
      <c r="CZ7364">
        <v>1</v>
      </c>
      <c r="DA7364" t="s">
        <v>45684</v>
      </c>
      <c r="DB7364" t="s">
        <v>137</v>
      </c>
      <c r="DC7364" t="s">
        <v>137</v>
      </c>
      <c r="DD7364" t="s">
        <v>137</v>
      </c>
      <c r="DE7364" t="s">
        <v>137</v>
      </c>
      <c r="DF7364" t="s">
        <v>45685</v>
      </c>
      <c r="DG7364" t="s">
        <v>900</v>
      </c>
      <c r="DH7364" t="s">
        <v>1151</v>
      </c>
      <c r="DI7364" t="s">
        <v>137</v>
      </c>
      <c r="DJ7364" t="s">
        <v>137</v>
      </c>
      <c r="DK7364">
        <v>0</v>
      </c>
      <c r="DL7364" t="s">
        <v>209</v>
      </c>
      <c r="DM7364" t="s">
        <v>137</v>
      </c>
      <c r="DN7364" t="s">
        <v>137</v>
      </c>
      <c r="DO7364" s="1">
        <v>45341.553472222222</v>
      </c>
      <c r="DP7364" s="1"/>
      <c r="DQ7364" t="s">
        <v>150</v>
      </c>
      <c r="DR7364" t="s">
        <v>151</v>
      </c>
      <c r="DS7364" t="s">
        <v>152</v>
      </c>
      <c r="DT7364" t="s">
        <v>137</v>
      </c>
      <c r="DU7364" t="s">
        <v>137</v>
      </c>
      <c r="DV7364" t="s">
        <v>137</v>
      </c>
      <c r="DW7364" t="s">
        <v>137</v>
      </c>
      <c r="DX7364" t="s">
        <v>137</v>
      </c>
      <c r="DY7364" t="s">
        <v>137</v>
      </c>
      <c r="DZ7364" t="s">
        <v>148</v>
      </c>
      <c r="EA7364" t="b">
        <v>0</v>
      </c>
      <c r="EB7364" t="s">
        <v>137</v>
      </c>
    </row>
    <row r="7365" spans="1:132" x14ac:dyDescent="0.25">
      <c r="A7365">
        <v>122731630</v>
      </c>
      <c r="B7365">
        <v>4678</v>
      </c>
      <c r="C7365" t="s">
        <v>192</v>
      </c>
      <c r="D7365" t="s">
        <v>45686</v>
      </c>
      <c r="E7365" t="s">
        <v>134</v>
      </c>
      <c r="F7365" t="s">
        <v>532</v>
      </c>
      <c r="G7365" t="s">
        <v>28908</v>
      </c>
      <c r="H7365" t="s">
        <v>364</v>
      </c>
      <c r="I7365" t="s">
        <v>45687</v>
      </c>
      <c r="J7365" t="s">
        <v>1709</v>
      </c>
      <c r="K7365" t="s">
        <v>1710</v>
      </c>
      <c r="L7365" t="s">
        <v>1711</v>
      </c>
      <c r="M7365" t="s">
        <v>137</v>
      </c>
      <c r="N7365" t="s">
        <v>23132</v>
      </c>
      <c r="O7365" t="s">
        <v>23132</v>
      </c>
      <c r="P7365" s="1"/>
      <c r="Q7365" s="1">
        <v>45252.617361111108</v>
      </c>
      <c r="R7365" s="1">
        <v>45252.617361111108</v>
      </c>
      <c r="S7365" s="1">
        <v>45313.595833333333</v>
      </c>
      <c r="T7365" s="1">
        <v>45313.595833333333</v>
      </c>
      <c r="U7365" t="s">
        <v>28910</v>
      </c>
      <c r="V7365" t="s">
        <v>137</v>
      </c>
      <c r="W7365" t="s">
        <v>137</v>
      </c>
      <c r="X7365" t="s">
        <v>185</v>
      </c>
      <c r="Y7365" t="s">
        <v>199</v>
      </c>
      <c r="Z7365" t="s">
        <v>137</v>
      </c>
      <c r="AA7365" t="s">
        <v>137</v>
      </c>
      <c r="AB7365" t="s">
        <v>137</v>
      </c>
      <c r="AC7365" t="s">
        <v>137</v>
      </c>
      <c r="AD7365" s="2"/>
      <c r="AE7365" t="s">
        <v>137</v>
      </c>
      <c r="AF7365" t="s">
        <v>137</v>
      </c>
      <c r="AG7365" t="s">
        <v>137</v>
      </c>
      <c r="AH7365" t="s">
        <v>137</v>
      </c>
      <c r="AI7365" t="s">
        <v>137</v>
      </c>
      <c r="AJ7365" t="s">
        <v>137</v>
      </c>
      <c r="AK7365" t="s">
        <v>137</v>
      </c>
      <c r="AL7365" s="2"/>
      <c r="AM7365" t="s">
        <v>137</v>
      </c>
      <c r="AN7365" t="s">
        <v>137</v>
      </c>
      <c r="AO7365" t="s">
        <v>137</v>
      </c>
      <c r="AP7365" t="s">
        <v>137</v>
      </c>
      <c r="AQ7365" t="s">
        <v>137</v>
      </c>
      <c r="AR7365" t="s">
        <v>137</v>
      </c>
      <c r="AS7365" t="s">
        <v>137</v>
      </c>
      <c r="AT7365" t="s">
        <v>137</v>
      </c>
      <c r="AU7365" t="s">
        <v>137</v>
      </c>
      <c r="AV7365" t="s">
        <v>137</v>
      </c>
      <c r="AW7365" t="s">
        <v>137</v>
      </c>
      <c r="AX7365" t="s">
        <v>137</v>
      </c>
      <c r="AY7365" t="s">
        <v>137</v>
      </c>
      <c r="AZ7365" t="s">
        <v>137</v>
      </c>
      <c r="BA7365" t="s">
        <v>137</v>
      </c>
      <c r="BB7365" t="s">
        <v>137</v>
      </c>
      <c r="BC7365" t="s">
        <v>137</v>
      </c>
      <c r="BD7365" t="s">
        <v>137</v>
      </c>
      <c r="BE7365" t="s">
        <v>137</v>
      </c>
      <c r="BF7365" t="s">
        <v>137</v>
      </c>
      <c r="BG7365" t="s">
        <v>137</v>
      </c>
      <c r="BH7365" t="s">
        <v>137</v>
      </c>
      <c r="BI7365" t="s">
        <v>137</v>
      </c>
      <c r="BJ7365" t="s">
        <v>137</v>
      </c>
      <c r="BK7365" t="s">
        <v>137</v>
      </c>
      <c r="BL7365" t="s">
        <v>137</v>
      </c>
      <c r="BM7365" t="s">
        <v>137</v>
      </c>
      <c r="BN7365" t="s">
        <v>137</v>
      </c>
      <c r="BO7365" t="s">
        <v>137</v>
      </c>
      <c r="BP7365" t="s">
        <v>137</v>
      </c>
      <c r="BQ7365" t="s">
        <v>137</v>
      </c>
      <c r="BR7365" t="s">
        <v>137</v>
      </c>
      <c r="BS7365" t="s">
        <v>137</v>
      </c>
      <c r="BT7365" t="s">
        <v>137</v>
      </c>
      <c r="BU7365" t="s">
        <v>137</v>
      </c>
      <c r="BW7365" t="s">
        <v>137</v>
      </c>
      <c r="BX7365" t="s">
        <v>137</v>
      </c>
      <c r="BY7365" t="s">
        <v>137</v>
      </c>
      <c r="BZ7365" t="s">
        <v>137</v>
      </c>
      <c r="CA7365" t="s">
        <v>137</v>
      </c>
      <c r="CB7365" t="s">
        <v>137</v>
      </c>
      <c r="CC7365" t="s">
        <v>137</v>
      </c>
      <c r="CD7365" t="s">
        <v>137</v>
      </c>
      <c r="CE7365" t="s">
        <v>137</v>
      </c>
      <c r="CF7365" t="s">
        <v>137</v>
      </c>
      <c r="CG7365" t="s">
        <v>137</v>
      </c>
      <c r="CH7365" t="s">
        <v>137</v>
      </c>
      <c r="CI7365" t="s">
        <v>137</v>
      </c>
      <c r="CJ7365" t="s">
        <v>137</v>
      </c>
      <c r="CK7365" t="s">
        <v>137</v>
      </c>
      <c r="CL7365" t="s">
        <v>137</v>
      </c>
      <c r="CM7365" t="s">
        <v>137</v>
      </c>
      <c r="CN7365" t="s">
        <v>137</v>
      </c>
      <c r="CO7365" t="s">
        <v>137</v>
      </c>
      <c r="CP7365" t="s">
        <v>137</v>
      </c>
      <c r="CQ7365" s="1">
        <v>45313.595833333333</v>
      </c>
      <c r="CR7365" s="1">
        <v>45313.595833333333</v>
      </c>
      <c r="CS7365" s="1"/>
      <c r="CT7365" t="s">
        <v>45688</v>
      </c>
      <c r="CU7365" t="s">
        <v>45689</v>
      </c>
      <c r="CV7365" t="s">
        <v>45690</v>
      </c>
      <c r="CW7365" t="s">
        <v>45691</v>
      </c>
      <c r="CX7365" s="3"/>
      <c r="CY7365" s="3"/>
      <c r="CZ7365">
        <v>2</v>
      </c>
      <c r="DA7365" t="s">
        <v>137</v>
      </c>
      <c r="DB7365" t="s">
        <v>137</v>
      </c>
      <c r="DC7365" t="s">
        <v>137</v>
      </c>
      <c r="DD7365" t="s">
        <v>137</v>
      </c>
      <c r="DE7365" t="s">
        <v>137</v>
      </c>
      <c r="DF7365" t="s">
        <v>45692</v>
      </c>
      <c r="DG7365" t="s">
        <v>900</v>
      </c>
      <c r="DH7365" t="s">
        <v>2623</v>
      </c>
      <c r="DI7365" t="s">
        <v>137</v>
      </c>
      <c r="DJ7365" t="s">
        <v>137</v>
      </c>
      <c r="DK7365">
        <v>0</v>
      </c>
      <c r="DL7365" t="s">
        <v>209</v>
      </c>
      <c r="DM7365" t="s">
        <v>45693</v>
      </c>
      <c r="DN7365" t="s">
        <v>137</v>
      </c>
      <c r="DO7365" s="1">
        <v>45313.595833333333</v>
      </c>
      <c r="DP7365" s="1"/>
      <c r="DQ7365" t="s">
        <v>1709</v>
      </c>
      <c r="DR7365" t="s">
        <v>1710</v>
      </c>
      <c r="DS7365" t="s">
        <v>1711</v>
      </c>
      <c r="DT7365" t="s">
        <v>137</v>
      </c>
      <c r="DU7365" t="s">
        <v>137</v>
      </c>
      <c r="DV7365" t="s">
        <v>137</v>
      </c>
      <c r="DW7365" t="s">
        <v>137</v>
      </c>
      <c r="DX7365" t="s">
        <v>137</v>
      </c>
      <c r="DY7365" t="s">
        <v>137</v>
      </c>
      <c r="DZ7365" t="s">
        <v>168</v>
      </c>
      <c r="EA7365" t="b">
        <v>0</v>
      </c>
      <c r="EB7365" t="s">
        <v>137</v>
      </c>
    </row>
    <row r="7366" spans="1:132" x14ac:dyDescent="0.25">
      <c r="A7366">
        <v>122730833</v>
      </c>
      <c r="B7366">
        <v>4677</v>
      </c>
      <c r="C7366" t="s">
        <v>192</v>
      </c>
      <c r="D7366" t="s">
        <v>45694</v>
      </c>
      <c r="E7366" t="s">
        <v>134</v>
      </c>
      <c r="F7366" t="s">
        <v>532</v>
      </c>
      <c r="G7366" t="s">
        <v>163</v>
      </c>
      <c r="H7366" t="s">
        <v>364</v>
      </c>
      <c r="I7366" t="s">
        <v>45695</v>
      </c>
      <c r="J7366" t="s">
        <v>1490</v>
      </c>
      <c r="K7366" t="s">
        <v>1491</v>
      </c>
      <c r="L7366" t="s">
        <v>1492</v>
      </c>
      <c r="M7366" t="s">
        <v>137</v>
      </c>
      <c r="N7366" t="s">
        <v>23132</v>
      </c>
      <c r="O7366" t="s">
        <v>23132</v>
      </c>
      <c r="P7366" s="1"/>
      <c r="Q7366" s="1">
        <v>45252.609722222223</v>
      </c>
      <c r="R7366" s="1">
        <v>45252.609722222223</v>
      </c>
      <c r="S7366" s="1">
        <v>45252.618055555555</v>
      </c>
      <c r="T7366" s="1">
        <v>45252.618055555555</v>
      </c>
      <c r="U7366" t="s">
        <v>304</v>
      </c>
      <c r="V7366" t="s">
        <v>137</v>
      </c>
      <c r="W7366" t="s">
        <v>137</v>
      </c>
      <c r="X7366" t="s">
        <v>185</v>
      </c>
      <c r="Y7366" t="s">
        <v>199</v>
      </c>
      <c r="Z7366" t="s">
        <v>137</v>
      </c>
      <c r="AA7366" t="s">
        <v>137</v>
      </c>
      <c r="AB7366" t="s">
        <v>137</v>
      </c>
      <c r="AC7366" t="s">
        <v>137</v>
      </c>
      <c r="AD7366" s="2"/>
      <c r="AE7366" t="s">
        <v>137</v>
      </c>
      <c r="AF7366" t="s">
        <v>137</v>
      </c>
      <c r="AG7366" t="s">
        <v>137</v>
      </c>
      <c r="AH7366" t="s">
        <v>137</v>
      </c>
      <c r="AI7366" t="s">
        <v>137</v>
      </c>
      <c r="AJ7366" t="s">
        <v>137</v>
      </c>
      <c r="AK7366" t="s">
        <v>137</v>
      </c>
      <c r="AL7366" s="2"/>
      <c r="AM7366" t="s">
        <v>137</v>
      </c>
      <c r="AN7366" t="s">
        <v>137</v>
      </c>
      <c r="AO7366" t="s">
        <v>137</v>
      </c>
      <c r="AP7366" t="s">
        <v>137</v>
      </c>
      <c r="AQ7366" t="s">
        <v>137</v>
      </c>
      <c r="AR7366" t="s">
        <v>137</v>
      </c>
      <c r="AS7366" t="s">
        <v>137</v>
      </c>
      <c r="AT7366" t="s">
        <v>137</v>
      </c>
      <c r="AU7366" t="s">
        <v>137</v>
      </c>
      <c r="AV7366" t="s">
        <v>137</v>
      </c>
      <c r="AW7366" t="s">
        <v>137</v>
      </c>
      <c r="AX7366" t="s">
        <v>137</v>
      </c>
      <c r="AY7366" t="s">
        <v>137</v>
      </c>
      <c r="AZ7366" t="s">
        <v>137</v>
      </c>
      <c r="BA7366" t="s">
        <v>137</v>
      </c>
      <c r="BB7366" t="s">
        <v>137</v>
      </c>
      <c r="BC7366" t="s">
        <v>137</v>
      </c>
      <c r="BD7366" t="s">
        <v>137</v>
      </c>
      <c r="BE7366" t="s">
        <v>137</v>
      </c>
      <c r="BF7366" t="s">
        <v>137</v>
      </c>
      <c r="BG7366" t="s">
        <v>137</v>
      </c>
      <c r="BH7366" t="s">
        <v>137</v>
      </c>
      <c r="BI7366" t="s">
        <v>137</v>
      </c>
      <c r="BJ7366" t="s">
        <v>137</v>
      </c>
      <c r="BK7366" t="s">
        <v>137</v>
      </c>
      <c r="BL7366" t="s">
        <v>137</v>
      </c>
      <c r="BM7366" t="s">
        <v>137</v>
      </c>
      <c r="BN7366" t="s">
        <v>137</v>
      </c>
      <c r="BO7366" t="s">
        <v>137</v>
      </c>
      <c r="BP7366" t="s">
        <v>137</v>
      </c>
      <c r="BQ7366" t="s">
        <v>137</v>
      </c>
      <c r="BR7366" t="s">
        <v>137</v>
      </c>
      <c r="BS7366" t="s">
        <v>137</v>
      </c>
      <c r="BT7366" t="s">
        <v>137</v>
      </c>
      <c r="BU7366" t="s">
        <v>919</v>
      </c>
      <c r="BW7366" t="s">
        <v>137</v>
      </c>
      <c r="BX7366" t="s">
        <v>137</v>
      </c>
      <c r="BY7366" t="s">
        <v>137</v>
      </c>
      <c r="BZ7366" t="s">
        <v>137</v>
      </c>
      <c r="CA7366" t="s">
        <v>137</v>
      </c>
      <c r="CB7366" t="s">
        <v>137</v>
      </c>
      <c r="CC7366" t="s">
        <v>137</v>
      </c>
      <c r="CD7366" t="s">
        <v>137</v>
      </c>
      <c r="CE7366" t="s">
        <v>137</v>
      </c>
      <c r="CF7366" t="s">
        <v>137</v>
      </c>
      <c r="CG7366" t="s">
        <v>137</v>
      </c>
      <c r="CH7366" t="s">
        <v>137</v>
      </c>
      <c r="CI7366" t="s">
        <v>137</v>
      </c>
      <c r="CJ7366" t="s">
        <v>137</v>
      </c>
      <c r="CK7366" t="s">
        <v>137</v>
      </c>
      <c r="CL7366" t="s">
        <v>137</v>
      </c>
      <c r="CM7366" t="s">
        <v>137</v>
      </c>
      <c r="CN7366" t="s">
        <v>137</v>
      </c>
      <c r="CO7366" t="s">
        <v>137</v>
      </c>
      <c r="CP7366" t="s">
        <v>137</v>
      </c>
      <c r="CQ7366" s="1">
        <v>45252.618055555555</v>
      </c>
      <c r="CR7366" s="1">
        <v>45252.618055555555</v>
      </c>
      <c r="CS7366" s="1"/>
      <c r="CT7366" t="s">
        <v>15820</v>
      </c>
      <c r="CU7366" t="s">
        <v>15820</v>
      </c>
      <c r="CV7366" t="s">
        <v>41933</v>
      </c>
      <c r="CW7366" t="s">
        <v>41933</v>
      </c>
      <c r="CX7366" s="3"/>
      <c r="CY7366" s="3"/>
      <c r="CZ7366">
        <v>1</v>
      </c>
      <c r="DA7366" t="s">
        <v>137</v>
      </c>
      <c r="DB7366" t="s">
        <v>137</v>
      </c>
      <c r="DC7366" t="s">
        <v>137</v>
      </c>
      <c r="DD7366" t="s">
        <v>137</v>
      </c>
      <c r="DE7366" t="s">
        <v>137</v>
      </c>
      <c r="DF7366" t="s">
        <v>14893</v>
      </c>
      <c r="DG7366" t="s">
        <v>137</v>
      </c>
      <c r="DH7366" t="s">
        <v>137</v>
      </c>
      <c r="DI7366" t="s">
        <v>137</v>
      </c>
      <c r="DJ7366" t="s">
        <v>137</v>
      </c>
      <c r="DK7366">
        <v>0</v>
      </c>
      <c r="DL7366" t="s">
        <v>137</v>
      </c>
      <c r="DM7366" t="s">
        <v>137</v>
      </c>
      <c r="DN7366" t="s">
        <v>137</v>
      </c>
      <c r="DO7366" s="1">
        <v>45252.618055555555</v>
      </c>
      <c r="DP7366" s="1"/>
      <c r="DQ7366" t="s">
        <v>1490</v>
      </c>
      <c r="DR7366" t="s">
        <v>1491</v>
      </c>
      <c r="DS7366" t="s">
        <v>1492</v>
      </c>
      <c r="DT7366" t="s">
        <v>137</v>
      </c>
      <c r="DU7366" t="s">
        <v>137</v>
      </c>
      <c r="DV7366" t="s">
        <v>137</v>
      </c>
      <c r="DW7366" t="s">
        <v>137</v>
      </c>
      <c r="DX7366" t="s">
        <v>7502</v>
      </c>
      <c r="DY7366" t="s">
        <v>137</v>
      </c>
      <c r="DZ7366" t="s">
        <v>168</v>
      </c>
      <c r="EA7366" t="b">
        <v>0</v>
      </c>
      <c r="EB7366" t="s">
        <v>137</v>
      </c>
    </row>
    <row r="7367" spans="1:132" x14ac:dyDescent="0.25">
      <c r="A7367">
        <v>122730404</v>
      </c>
      <c r="B7367">
        <v>4676</v>
      </c>
      <c r="C7367" t="s">
        <v>192</v>
      </c>
      <c r="D7367" t="s">
        <v>39136</v>
      </c>
      <c r="E7367" t="s">
        <v>134</v>
      </c>
      <c r="F7367" t="s">
        <v>135</v>
      </c>
      <c r="G7367" t="s">
        <v>136</v>
      </c>
      <c r="H7367" t="s">
        <v>137</v>
      </c>
      <c r="I7367" t="s">
        <v>45696</v>
      </c>
      <c r="J7367" t="s">
        <v>1709</v>
      </c>
      <c r="K7367" t="s">
        <v>1710</v>
      </c>
      <c r="L7367" t="s">
        <v>1711</v>
      </c>
      <c r="M7367" t="s">
        <v>137</v>
      </c>
      <c r="N7367" t="s">
        <v>2910</v>
      </c>
      <c r="O7367" t="s">
        <v>2910</v>
      </c>
      <c r="P7367" s="1">
        <v>45252</v>
      </c>
      <c r="Q7367" s="1">
        <v>45252.604861111111</v>
      </c>
      <c r="R7367" s="1">
        <v>45252.604861111111</v>
      </c>
      <c r="S7367" s="1">
        <v>45273.364583333336</v>
      </c>
      <c r="T7367" s="1">
        <v>45273.364583333336</v>
      </c>
      <c r="U7367" t="s">
        <v>2703</v>
      </c>
      <c r="V7367" t="s">
        <v>137</v>
      </c>
      <c r="W7367" t="s">
        <v>137</v>
      </c>
      <c r="X7367" t="s">
        <v>155</v>
      </c>
      <c r="Y7367" t="s">
        <v>606</v>
      </c>
      <c r="Z7367" t="s">
        <v>137</v>
      </c>
      <c r="AA7367" t="s">
        <v>137</v>
      </c>
      <c r="AB7367" t="s">
        <v>137</v>
      </c>
      <c r="AC7367" t="s">
        <v>137</v>
      </c>
      <c r="AD7367" s="2"/>
      <c r="AE7367" t="s">
        <v>137</v>
      </c>
      <c r="AF7367" t="s">
        <v>137</v>
      </c>
      <c r="AG7367" t="s">
        <v>137</v>
      </c>
      <c r="AH7367" t="s">
        <v>137</v>
      </c>
      <c r="AI7367" t="s">
        <v>137</v>
      </c>
      <c r="AJ7367" t="s">
        <v>137</v>
      </c>
      <c r="AK7367" t="s">
        <v>137</v>
      </c>
      <c r="AL7367" s="2"/>
      <c r="AM7367" t="s">
        <v>137</v>
      </c>
      <c r="AN7367" t="s">
        <v>137</v>
      </c>
      <c r="AO7367" t="s">
        <v>137</v>
      </c>
      <c r="AP7367" t="s">
        <v>137</v>
      </c>
      <c r="AQ7367" t="s">
        <v>137</v>
      </c>
      <c r="AR7367" t="s">
        <v>137</v>
      </c>
      <c r="AS7367" t="s">
        <v>137</v>
      </c>
      <c r="AT7367" t="s">
        <v>137</v>
      </c>
      <c r="AU7367" t="s">
        <v>137</v>
      </c>
      <c r="AV7367" t="s">
        <v>137</v>
      </c>
      <c r="AW7367" t="s">
        <v>137</v>
      </c>
      <c r="AX7367" t="s">
        <v>137</v>
      </c>
      <c r="AY7367" t="s">
        <v>137</v>
      </c>
      <c r="AZ7367" t="s">
        <v>137</v>
      </c>
      <c r="BA7367" t="s">
        <v>137</v>
      </c>
      <c r="BB7367" t="s">
        <v>137</v>
      </c>
      <c r="BC7367" t="s">
        <v>137</v>
      </c>
      <c r="BD7367" t="s">
        <v>137</v>
      </c>
      <c r="BE7367" t="s">
        <v>137</v>
      </c>
      <c r="BF7367" t="s">
        <v>137</v>
      </c>
      <c r="BG7367" t="s">
        <v>137</v>
      </c>
      <c r="BH7367" t="s">
        <v>137</v>
      </c>
      <c r="BI7367" t="s">
        <v>137</v>
      </c>
      <c r="BJ7367" t="s">
        <v>137</v>
      </c>
      <c r="BK7367" t="s">
        <v>137</v>
      </c>
      <c r="BL7367" t="s">
        <v>137</v>
      </c>
      <c r="BM7367" t="s">
        <v>137</v>
      </c>
      <c r="BN7367" t="s">
        <v>137</v>
      </c>
      <c r="BO7367" t="s">
        <v>137</v>
      </c>
      <c r="BP7367" t="s">
        <v>137</v>
      </c>
      <c r="BQ7367" t="s">
        <v>137</v>
      </c>
      <c r="BR7367" t="s">
        <v>137</v>
      </c>
      <c r="BS7367" t="s">
        <v>137</v>
      </c>
      <c r="BT7367" t="s">
        <v>471</v>
      </c>
      <c r="BU7367" t="s">
        <v>471</v>
      </c>
      <c r="BW7367" t="s">
        <v>137</v>
      </c>
      <c r="BX7367" t="s">
        <v>137</v>
      </c>
      <c r="BY7367" t="s">
        <v>137</v>
      </c>
      <c r="BZ7367" t="s">
        <v>137</v>
      </c>
      <c r="CA7367" t="s">
        <v>137</v>
      </c>
      <c r="CB7367" t="s">
        <v>137</v>
      </c>
      <c r="CC7367" t="s">
        <v>137</v>
      </c>
      <c r="CD7367" t="s">
        <v>137</v>
      </c>
      <c r="CE7367" t="s">
        <v>137</v>
      </c>
      <c r="CF7367" t="s">
        <v>137</v>
      </c>
      <c r="CG7367" t="s">
        <v>137</v>
      </c>
      <c r="CH7367" t="s">
        <v>137</v>
      </c>
      <c r="CI7367" t="s">
        <v>137</v>
      </c>
      <c r="CJ7367" t="s">
        <v>137</v>
      </c>
      <c r="CK7367" t="s">
        <v>137</v>
      </c>
      <c r="CL7367" t="s">
        <v>137</v>
      </c>
      <c r="CM7367" t="s">
        <v>137</v>
      </c>
      <c r="CN7367" t="s">
        <v>137</v>
      </c>
      <c r="CO7367" t="s">
        <v>137</v>
      </c>
      <c r="CP7367" t="s">
        <v>137</v>
      </c>
      <c r="CQ7367" s="1">
        <v>45273.364583333336</v>
      </c>
      <c r="CR7367" s="1">
        <v>45273.364583333336</v>
      </c>
      <c r="CS7367" s="1"/>
      <c r="CT7367" t="s">
        <v>45697</v>
      </c>
      <c r="CU7367" t="s">
        <v>45698</v>
      </c>
      <c r="CV7367" t="s">
        <v>45699</v>
      </c>
      <c r="CW7367" t="s">
        <v>45700</v>
      </c>
      <c r="CX7367" s="3"/>
      <c r="CY7367" s="3"/>
      <c r="CZ7367">
        <v>1</v>
      </c>
      <c r="DA7367" t="s">
        <v>137</v>
      </c>
      <c r="DB7367" t="s">
        <v>137</v>
      </c>
      <c r="DC7367" t="s">
        <v>137</v>
      </c>
      <c r="DD7367" t="s">
        <v>137</v>
      </c>
      <c r="DE7367" t="s">
        <v>137</v>
      </c>
      <c r="DF7367" t="s">
        <v>45701</v>
      </c>
      <c r="DG7367" t="s">
        <v>137</v>
      </c>
      <c r="DH7367" t="s">
        <v>137</v>
      </c>
      <c r="DI7367" t="s">
        <v>137</v>
      </c>
      <c r="DJ7367" t="s">
        <v>137</v>
      </c>
      <c r="DK7367">
        <v>0</v>
      </c>
      <c r="DL7367" t="s">
        <v>209</v>
      </c>
      <c r="DM7367" t="s">
        <v>45702</v>
      </c>
      <c r="DN7367" t="s">
        <v>137</v>
      </c>
      <c r="DO7367" s="1">
        <v>45273.364583333336</v>
      </c>
      <c r="DP7367" s="1"/>
      <c r="DQ7367" t="s">
        <v>1709</v>
      </c>
      <c r="DR7367" t="s">
        <v>1710</v>
      </c>
      <c r="DS7367" t="s">
        <v>1711</v>
      </c>
      <c r="DT7367" t="s">
        <v>137</v>
      </c>
      <c r="DU7367" t="s">
        <v>137</v>
      </c>
      <c r="DV7367" t="s">
        <v>137</v>
      </c>
      <c r="DW7367" t="s">
        <v>137</v>
      </c>
      <c r="DX7367" t="s">
        <v>137</v>
      </c>
      <c r="DY7367" t="s">
        <v>137</v>
      </c>
      <c r="DZ7367" t="s">
        <v>168</v>
      </c>
      <c r="EA7367" t="b">
        <v>0</v>
      </c>
      <c r="EB7367" t="s">
        <v>137</v>
      </c>
    </row>
    <row r="7368" spans="1:132" x14ac:dyDescent="0.25">
      <c r="A7368">
        <v>122728428</v>
      </c>
      <c r="B7368">
        <v>4675</v>
      </c>
      <c r="C7368" t="s">
        <v>192</v>
      </c>
      <c r="D7368" t="s">
        <v>45703</v>
      </c>
      <c r="E7368" t="s">
        <v>134</v>
      </c>
      <c r="F7368" t="s">
        <v>532</v>
      </c>
      <c r="G7368" t="s">
        <v>137</v>
      </c>
      <c r="H7368" t="s">
        <v>137</v>
      </c>
      <c r="I7368" t="s">
        <v>45704</v>
      </c>
      <c r="J7368" t="s">
        <v>708</v>
      </c>
      <c r="K7368" t="s">
        <v>709</v>
      </c>
      <c r="L7368" t="s">
        <v>710</v>
      </c>
      <c r="M7368" t="s">
        <v>137</v>
      </c>
      <c r="N7368" t="s">
        <v>802</v>
      </c>
      <c r="O7368" t="s">
        <v>1393</v>
      </c>
      <c r="P7368" s="1"/>
      <c r="Q7368" s="1">
        <v>45252.584722222222</v>
      </c>
      <c r="R7368" s="1">
        <v>45252.584722222222</v>
      </c>
      <c r="S7368" s="1">
        <v>45571.754861111112</v>
      </c>
      <c r="T7368" s="1">
        <v>45571.754861111112</v>
      </c>
      <c r="U7368" t="s">
        <v>36639</v>
      </c>
      <c r="V7368" t="s">
        <v>137</v>
      </c>
      <c r="W7368" t="s">
        <v>137</v>
      </c>
      <c r="X7368" t="s">
        <v>185</v>
      </c>
      <c r="Y7368" t="s">
        <v>199</v>
      </c>
      <c r="Z7368" t="s">
        <v>137</v>
      </c>
      <c r="AA7368" t="s">
        <v>137</v>
      </c>
      <c r="AB7368" t="s">
        <v>137</v>
      </c>
      <c r="AC7368" t="s">
        <v>137</v>
      </c>
      <c r="AD7368" s="2"/>
      <c r="AE7368" t="s">
        <v>137</v>
      </c>
      <c r="AF7368" t="s">
        <v>137</v>
      </c>
      <c r="AG7368" t="s">
        <v>137</v>
      </c>
      <c r="AH7368" t="s">
        <v>137</v>
      </c>
      <c r="AI7368" t="s">
        <v>137</v>
      </c>
      <c r="AJ7368" t="s">
        <v>137</v>
      </c>
      <c r="AK7368" t="s">
        <v>137</v>
      </c>
      <c r="AL7368" s="2"/>
      <c r="AM7368" t="s">
        <v>137</v>
      </c>
      <c r="AN7368" t="s">
        <v>137</v>
      </c>
      <c r="AO7368" t="s">
        <v>137</v>
      </c>
      <c r="AP7368" t="s">
        <v>137</v>
      </c>
      <c r="AQ7368" t="s">
        <v>137</v>
      </c>
      <c r="AR7368" t="s">
        <v>137</v>
      </c>
      <c r="AS7368" t="s">
        <v>137</v>
      </c>
      <c r="AT7368" t="s">
        <v>137</v>
      </c>
      <c r="AU7368" t="s">
        <v>137</v>
      </c>
      <c r="AV7368" t="s">
        <v>137</v>
      </c>
      <c r="AW7368" t="s">
        <v>137</v>
      </c>
      <c r="AX7368" t="s">
        <v>137</v>
      </c>
      <c r="AY7368" t="s">
        <v>137</v>
      </c>
      <c r="AZ7368" t="s">
        <v>137</v>
      </c>
      <c r="BA7368" t="s">
        <v>137</v>
      </c>
      <c r="BB7368" t="s">
        <v>137</v>
      </c>
      <c r="BC7368" t="s">
        <v>137</v>
      </c>
      <c r="BD7368" t="s">
        <v>137</v>
      </c>
      <c r="BE7368" t="s">
        <v>137</v>
      </c>
      <c r="BF7368" t="s">
        <v>137</v>
      </c>
      <c r="BG7368" t="s">
        <v>137</v>
      </c>
      <c r="BH7368" t="s">
        <v>137</v>
      </c>
      <c r="BI7368" t="s">
        <v>137</v>
      </c>
      <c r="BJ7368" t="s">
        <v>137</v>
      </c>
      <c r="BK7368" t="s">
        <v>137</v>
      </c>
      <c r="BL7368" t="s">
        <v>137</v>
      </c>
      <c r="BM7368" t="s">
        <v>137</v>
      </c>
      <c r="BN7368" t="s">
        <v>137</v>
      </c>
      <c r="BO7368" t="s">
        <v>137</v>
      </c>
      <c r="BP7368" t="s">
        <v>137</v>
      </c>
      <c r="BQ7368" t="s">
        <v>137</v>
      </c>
      <c r="BR7368" t="s">
        <v>137</v>
      </c>
      <c r="BS7368" t="s">
        <v>137</v>
      </c>
      <c r="BT7368" t="s">
        <v>137</v>
      </c>
      <c r="BU7368" t="s">
        <v>137</v>
      </c>
      <c r="BW7368" t="s">
        <v>137</v>
      </c>
      <c r="BX7368" t="s">
        <v>137</v>
      </c>
      <c r="BY7368" t="s">
        <v>137</v>
      </c>
      <c r="BZ7368" t="s">
        <v>137</v>
      </c>
      <c r="CA7368" t="s">
        <v>137</v>
      </c>
      <c r="CB7368" t="s">
        <v>137</v>
      </c>
      <c r="CC7368" t="s">
        <v>137</v>
      </c>
      <c r="CD7368" t="s">
        <v>137</v>
      </c>
      <c r="CE7368" t="s">
        <v>137</v>
      </c>
      <c r="CF7368" t="s">
        <v>137</v>
      </c>
      <c r="CG7368" t="s">
        <v>137</v>
      </c>
      <c r="CH7368" t="s">
        <v>137</v>
      </c>
      <c r="CI7368" t="s">
        <v>137</v>
      </c>
      <c r="CJ7368" t="s">
        <v>137</v>
      </c>
      <c r="CK7368" t="s">
        <v>137</v>
      </c>
      <c r="CL7368" t="s">
        <v>137</v>
      </c>
      <c r="CM7368" t="s">
        <v>137</v>
      </c>
      <c r="CN7368" t="s">
        <v>137</v>
      </c>
      <c r="CO7368" t="s">
        <v>137</v>
      </c>
      <c r="CP7368" t="s">
        <v>137</v>
      </c>
      <c r="CQ7368" s="1">
        <v>45571.754861111112</v>
      </c>
      <c r="CR7368" s="1">
        <v>45571.754861111112</v>
      </c>
      <c r="CS7368" s="1">
        <v>45571.754861111112</v>
      </c>
      <c r="CT7368" t="s">
        <v>36725</v>
      </c>
      <c r="CU7368" t="s">
        <v>36725</v>
      </c>
      <c r="CV7368" t="s">
        <v>45705</v>
      </c>
      <c r="CW7368" t="s">
        <v>45706</v>
      </c>
      <c r="CX7368" s="3"/>
      <c r="CY7368" s="3"/>
      <c r="DA7368" t="s">
        <v>137</v>
      </c>
      <c r="DB7368" t="s">
        <v>137</v>
      </c>
      <c r="DC7368" t="s">
        <v>137</v>
      </c>
      <c r="DD7368" t="s">
        <v>137</v>
      </c>
      <c r="DE7368" t="s">
        <v>137</v>
      </c>
      <c r="DF7368" t="s">
        <v>45707</v>
      </c>
      <c r="DG7368" t="s">
        <v>137</v>
      </c>
      <c r="DH7368" t="s">
        <v>137</v>
      </c>
      <c r="DI7368" t="s">
        <v>137</v>
      </c>
      <c r="DJ7368" t="s">
        <v>137</v>
      </c>
      <c r="DK7368">
        <v>0</v>
      </c>
      <c r="DL7368" t="s">
        <v>209</v>
      </c>
      <c r="DM7368" t="s">
        <v>209</v>
      </c>
      <c r="DN7368" t="s">
        <v>137</v>
      </c>
      <c r="DO7368" s="1">
        <v>45571.754861111112</v>
      </c>
      <c r="DP7368" s="1"/>
      <c r="DQ7368" t="s">
        <v>708</v>
      </c>
      <c r="DR7368" t="s">
        <v>709</v>
      </c>
      <c r="DS7368" t="s">
        <v>710</v>
      </c>
      <c r="DT7368" t="s">
        <v>137</v>
      </c>
      <c r="DU7368" t="s">
        <v>137</v>
      </c>
      <c r="DV7368" t="s">
        <v>137</v>
      </c>
      <c r="DW7368" t="s">
        <v>137</v>
      </c>
      <c r="DX7368" t="s">
        <v>137</v>
      </c>
      <c r="DY7368" t="s">
        <v>137</v>
      </c>
      <c r="DZ7368" t="s">
        <v>168</v>
      </c>
      <c r="EA7368" t="b">
        <v>0</v>
      </c>
      <c r="EB7368" t="s">
        <v>137</v>
      </c>
    </row>
    <row r="7369" spans="1:132" x14ac:dyDescent="0.25">
      <c r="A7369">
        <v>122724397</v>
      </c>
      <c r="B7369">
        <v>4674</v>
      </c>
      <c r="C7369" t="s">
        <v>192</v>
      </c>
      <c r="D7369" t="s">
        <v>224</v>
      </c>
      <c r="E7369" t="s">
        <v>134</v>
      </c>
      <c r="F7369" t="s">
        <v>135</v>
      </c>
      <c r="G7369" t="s">
        <v>194</v>
      </c>
      <c r="H7369" t="s">
        <v>137</v>
      </c>
      <c r="I7369" t="s">
        <v>225</v>
      </c>
      <c r="J7369" t="s">
        <v>150</v>
      </c>
      <c r="K7369" t="s">
        <v>151</v>
      </c>
      <c r="L7369" t="s">
        <v>152</v>
      </c>
      <c r="M7369" t="s">
        <v>137</v>
      </c>
      <c r="N7369" t="s">
        <v>438</v>
      </c>
      <c r="O7369" t="s">
        <v>438</v>
      </c>
      <c r="P7369" s="1">
        <v>45261.041666666664</v>
      </c>
      <c r="Q7369" s="1">
        <v>45252.546527777777</v>
      </c>
      <c r="R7369" s="1">
        <v>45252.546527777777</v>
      </c>
      <c r="S7369" s="1">
        <v>45258.439583333333</v>
      </c>
      <c r="T7369" s="1">
        <v>45258.439583333333</v>
      </c>
      <c r="U7369" t="s">
        <v>45708</v>
      </c>
      <c r="V7369" t="s">
        <v>137</v>
      </c>
      <c r="W7369" t="s">
        <v>137</v>
      </c>
      <c r="X7369" t="s">
        <v>360</v>
      </c>
      <c r="Y7369" t="s">
        <v>440</v>
      </c>
      <c r="Z7369" t="s">
        <v>137</v>
      </c>
      <c r="AA7369" t="s">
        <v>137</v>
      </c>
      <c r="AB7369" t="s">
        <v>137</v>
      </c>
      <c r="AC7369" t="s">
        <v>137</v>
      </c>
      <c r="AD7369" s="2"/>
      <c r="AE7369" t="s">
        <v>137</v>
      </c>
      <c r="AF7369" t="s">
        <v>137</v>
      </c>
      <c r="AG7369" t="s">
        <v>137</v>
      </c>
      <c r="AH7369" t="s">
        <v>137</v>
      </c>
      <c r="AI7369" t="s">
        <v>137</v>
      </c>
      <c r="AJ7369" t="s">
        <v>137</v>
      </c>
      <c r="AK7369" t="s">
        <v>137</v>
      </c>
      <c r="AL7369" s="2"/>
      <c r="AM7369" t="s">
        <v>137</v>
      </c>
      <c r="AN7369" t="s">
        <v>137</v>
      </c>
      <c r="AO7369" t="s">
        <v>137</v>
      </c>
      <c r="AP7369" t="s">
        <v>137</v>
      </c>
      <c r="AQ7369" t="s">
        <v>137</v>
      </c>
      <c r="AR7369" t="s">
        <v>137</v>
      </c>
      <c r="AS7369" t="s">
        <v>137</v>
      </c>
      <c r="AT7369" t="s">
        <v>137</v>
      </c>
      <c r="AU7369" t="s">
        <v>137</v>
      </c>
      <c r="AV7369" t="s">
        <v>45709</v>
      </c>
      <c r="AW7369" t="s">
        <v>25648</v>
      </c>
      <c r="AX7369" t="s">
        <v>364</v>
      </c>
      <c r="AY7369" t="s">
        <v>137</v>
      </c>
      <c r="AZ7369" t="s">
        <v>137</v>
      </c>
      <c r="BA7369" t="s">
        <v>137</v>
      </c>
      <c r="BB7369" t="s">
        <v>137</v>
      </c>
      <c r="BC7369" t="s">
        <v>137</v>
      </c>
      <c r="BD7369" t="s">
        <v>137</v>
      </c>
      <c r="BE7369" t="s">
        <v>137</v>
      </c>
      <c r="BF7369" t="s">
        <v>137</v>
      </c>
      <c r="BG7369" t="s">
        <v>137</v>
      </c>
      <c r="BH7369" t="s">
        <v>137</v>
      </c>
      <c r="BI7369" t="s">
        <v>137</v>
      </c>
      <c r="BJ7369" t="s">
        <v>137</v>
      </c>
      <c r="BK7369" t="s">
        <v>137</v>
      </c>
      <c r="BL7369" t="s">
        <v>137</v>
      </c>
      <c r="BM7369" t="s">
        <v>137</v>
      </c>
      <c r="BN7369" t="s">
        <v>137</v>
      </c>
      <c r="BO7369" t="s">
        <v>137</v>
      </c>
      <c r="BP7369" t="s">
        <v>137</v>
      </c>
      <c r="BQ7369" t="s">
        <v>137</v>
      </c>
      <c r="BR7369" t="s">
        <v>137</v>
      </c>
      <c r="BS7369" t="s">
        <v>137</v>
      </c>
      <c r="BT7369" t="s">
        <v>137</v>
      </c>
      <c r="BU7369" t="s">
        <v>137</v>
      </c>
      <c r="BW7369" t="s">
        <v>137</v>
      </c>
      <c r="BX7369" t="s">
        <v>137</v>
      </c>
      <c r="BY7369" t="s">
        <v>137</v>
      </c>
      <c r="BZ7369" t="s">
        <v>137</v>
      </c>
      <c r="CA7369" t="s">
        <v>137</v>
      </c>
      <c r="CB7369" t="s">
        <v>137</v>
      </c>
      <c r="CC7369" t="s">
        <v>137</v>
      </c>
      <c r="CD7369" t="s">
        <v>137</v>
      </c>
      <c r="CE7369" t="s">
        <v>137</v>
      </c>
      <c r="CF7369" t="s">
        <v>137</v>
      </c>
      <c r="CG7369" t="s">
        <v>137</v>
      </c>
      <c r="CH7369" t="s">
        <v>137</v>
      </c>
      <c r="CI7369" t="s">
        <v>137</v>
      </c>
      <c r="CJ7369" t="s">
        <v>137</v>
      </c>
      <c r="CK7369" t="s">
        <v>137</v>
      </c>
      <c r="CL7369" t="s">
        <v>137</v>
      </c>
      <c r="CM7369" t="s">
        <v>137</v>
      </c>
      <c r="CN7369" t="s">
        <v>137</v>
      </c>
      <c r="CO7369" t="s">
        <v>137</v>
      </c>
      <c r="CP7369" t="s">
        <v>137</v>
      </c>
      <c r="CQ7369" s="1">
        <v>45258.439583333333</v>
      </c>
      <c r="CR7369" s="1">
        <v>45258.439583333333</v>
      </c>
      <c r="CS7369" s="1"/>
      <c r="CT7369" t="s">
        <v>33280</v>
      </c>
      <c r="CU7369" t="s">
        <v>33280</v>
      </c>
      <c r="CV7369" t="s">
        <v>45710</v>
      </c>
      <c r="CW7369" t="s">
        <v>45711</v>
      </c>
      <c r="CX7369" s="3"/>
      <c r="CY7369" s="3"/>
      <c r="CZ7369">
        <v>1</v>
      </c>
      <c r="DA7369" t="s">
        <v>45712</v>
      </c>
      <c r="DB7369" t="s">
        <v>137</v>
      </c>
      <c r="DC7369" t="s">
        <v>137</v>
      </c>
      <c r="DD7369" t="s">
        <v>137</v>
      </c>
      <c r="DE7369" t="s">
        <v>137</v>
      </c>
      <c r="DF7369" t="s">
        <v>45713</v>
      </c>
      <c r="DG7369" t="s">
        <v>137</v>
      </c>
      <c r="DH7369" t="s">
        <v>137</v>
      </c>
      <c r="DI7369" t="s">
        <v>137</v>
      </c>
      <c r="DJ7369" t="s">
        <v>137</v>
      </c>
      <c r="DK7369">
        <v>0</v>
      </c>
      <c r="DL7369" t="s">
        <v>209</v>
      </c>
      <c r="DM7369" t="s">
        <v>137</v>
      </c>
      <c r="DN7369" t="s">
        <v>137</v>
      </c>
      <c r="DO7369" s="1">
        <v>45258.439583333333</v>
      </c>
      <c r="DP7369" s="1"/>
      <c r="DQ7369" t="s">
        <v>150</v>
      </c>
      <c r="DR7369" t="s">
        <v>151</v>
      </c>
      <c r="DS7369" t="s">
        <v>152</v>
      </c>
      <c r="DT7369" t="s">
        <v>137</v>
      </c>
      <c r="DU7369" t="s">
        <v>137</v>
      </c>
      <c r="DV7369" t="s">
        <v>237</v>
      </c>
      <c r="DW7369" t="s">
        <v>137</v>
      </c>
      <c r="DX7369" t="s">
        <v>45714</v>
      </c>
      <c r="DY7369" t="s">
        <v>137</v>
      </c>
      <c r="DZ7369" t="s">
        <v>148</v>
      </c>
      <c r="EA7369" t="b">
        <v>0</v>
      </c>
      <c r="EB7369" t="s">
        <v>137</v>
      </c>
    </row>
    <row r="7370" spans="1:132" x14ac:dyDescent="0.25">
      <c r="A7370">
        <v>122724388</v>
      </c>
      <c r="B7370">
        <v>4673</v>
      </c>
      <c r="C7370" t="s">
        <v>192</v>
      </c>
      <c r="D7370" t="s">
        <v>5384</v>
      </c>
      <c r="E7370" t="s">
        <v>134</v>
      </c>
      <c r="F7370" t="s">
        <v>162</v>
      </c>
      <c r="G7370" t="s">
        <v>137</v>
      </c>
      <c r="H7370" t="s">
        <v>137</v>
      </c>
      <c r="I7370" t="s">
        <v>45715</v>
      </c>
      <c r="J7370" t="s">
        <v>32127</v>
      </c>
      <c r="K7370" t="s">
        <v>32128</v>
      </c>
      <c r="L7370" t="s">
        <v>32129</v>
      </c>
      <c r="M7370" t="s">
        <v>137</v>
      </c>
      <c r="N7370" t="s">
        <v>2963</v>
      </c>
      <c r="O7370" t="s">
        <v>2963</v>
      </c>
      <c r="P7370" s="1"/>
      <c r="Q7370" s="1">
        <v>45252.546527777777</v>
      </c>
      <c r="R7370" s="1">
        <v>45252.546527777777</v>
      </c>
      <c r="S7370" s="1">
        <v>45273.435416666667</v>
      </c>
      <c r="T7370" s="1">
        <v>45273.435416666667</v>
      </c>
      <c r="U7370" t="s">
        <v>11148</v>
      </c>
      <c r="V7370" t="s">
        <v>137</v>
      </c>
      <c r="W7370" t="s">
        <v>137</v>
      </c>
      <c r="X7370" t="s">
        <v>144</v>
      </c>
      <c r="Y7370" t="s">
        <v>137</v>
      </c>
      <c r="Z7370" t="s">
        <v>137</v>
      </c>
      <c r="AA7370" t="s">
        <v>137</v>
      </c>
      <c r="AB7370" t="s">
        <v>137</v>
      </c>
      <c r="AC7370" t="s">
        <v>137</v>
      </c>
      <c r="AD7370" s="2"/>
      <c r="AE7370" t="s">
        <v>137</v>
      </c>
      <c r="AF7370" t="s">
        <v>137</v>
      </c>
      <c r="AG7370" t="s">
        <v>137</v>
      </c>
      <c r="AH7370" t="s">
        <v>137</v>
      </c>
      <c r="AI7370" t="s">
        <v>137</v>
      </c>
      <c r="AJ7370" t="s">
        <v>137</v>
      </c>
      <c r="AK7370" t="s">
        <v>137</v>
      </c>
      <c r="AL7370" s="2"/>
      <c r="AM7370" t="s">
        <v>137</v>
      </c>
      <c r="AN7370" t="s">
        <v>137</v>
      </c>
      <c r="AO7370" t="s">
        <v>137</v>
      </c>
      <c r="AP7370" t="s">
        <v>137</v>
      </c>
      <c r="AQ7370" t="s">
        <v>137</v>
      </c>
      <c r="AR7370" t="s">
        <v>137</v>
      </c>
      <c r="AS7370" t="s">
        <v>137</v>
      </c>
      <c r="AT7370" t="s">
        <v>137</v>
      </c>
      <c r="AU7370" t="s">
        <v>137</v>
      </c>
      <c r="AV7370" t="s">
        <v>137</v>
      </c>
      <c r="AW7370" t="s">
        <v>137</v>
      </c>
      <c r="AX7370" t="s">
        <v>137</v>
      </c>
      <c r="AY7370" t="s">
        <v>137</v>
      </c>
      <c r="AZ7370" t="s">
        <v>137</v>
      </c>
      <c r="BA7370" t="s">
        <v>137</v>
      </c>
      <c r="BB7370" t="s">
        <v>137</v>
      </c>
      <c r="BC7370" t="s">
        <v>137</v>
      </c>
      <c r="BD7370" t="s">
        <v>137</v>
      </c>
      <c r="BE7370" t="s">
        <v>137</v>
      </c>
      <c r="BF7370" t="s">
        <v>137</v>
      </c>
      <c r="BG7370" t="s">
        <v>137</v>
      </c>
      <c r="BH7370" t="s">
        <v>137</v>
      </c>
      <c r="BI7370" t="s">
        <v>137</v>
      </c>
      <c r="BJ7370" t="s">
        <v>137</v>
      </c>
      <c r="BK7370" t="s">
        <v>137</v>
      </c>
      <c r="BL7370" t="s">
        <v>137</v>
      </c>
      <c r="BM7370" t="s">
        <v>137</v>
      </c>
      <c r="BN7370" t="s">
        <v>137</v>
      </c>
      <c r="BO7370" t="s">
        <v>137</v>
      </c>
      <c r="BP7370" t="s">
        <v>137</v>
      </c>
      <c r="BQ7370" t="s">
        <v>137</v>
      </c>
      <c r="BR7370" t="s">
        <v>137</v>
      </c>
      <c r="BS7370" t="s">
        <v>137</v>
      </c>
      <c r="BT7370" t="s">
        <v>137</v>
      </c>
      <c r="BU7370" t="s">
        <v>137</v>
      </c>
      <c r="BW7370" t="s">
        <v>137</v>
      </c>
      <c r="BX7370" t="s">
        <v>137</v>
      </c>
      <c r="BY7370" t="s">
        <v>137</v>
      </c>
      <c r="BZ7370" t="s">
        <v>137</v>
      </c>
      <c r="CA7370" t="s">
        <v>137</v>
      </c>
      <c r="CB7370" t="s">
        <v>137</v>
      </c>
      <c r="CC7370" t="s">
        <v>137</v>
      </c>
      <c r="CD7370" t="s">
        <v>137</v>
      </c>
      <c r="CE7370" t="s">
        <v>137</v>
      </c>
      <c r="CF7370" t="s">
        <v>137</v>
      </c>
      <c r="CG7370" t="s">
        <v>137</v>
      </c>
      <c r="CH7370" t="s">
        <v>137</v>
      </c>
      <c r="CI7370" t="s">
        <v>137</v>
      </c>
      <c r="CJ7370" t="s">
        <v>137</v>
      </c>
      <c r="CK7370" t="s">
        <v>137</v>
      </c>
      <c r="CL7370" t="s">
        <v>137</v>
      </c>
      <c r="CM7370" t="s">
        <v>137</v>
      </c>
      <c r="CN7370" t="s">
        <v>137</v>
      </c>
      <c r="CO7370" t="s">
        <v>137</v>
      </c>
      <c r="CP7370" t="s">
        <v>137</v>
      </c>
      <c r="CQ7370" s="1">
        <v>45273.435416666667</v>
      </c>
      <c r="CR7370" s="1">
        <v>45273.435416666667</v>
      </c>
      <c r="CS7370" s="1"/>
      <c r="CT7370" t="s">
        <v>45716</v>
      </c>
      <c r="CU7370" t="s">
        <v>45717</v>
      </c>
      <c r="CV7370" t="s">
        <v>45718</v>
      </c>
      <c r="CW7370" t="s">
        <v>45719</v>
      </c>
      <c r="CX7370" s="3"/>
      <c r="CY7370" s="3"/>
      <c r="CZ7370">
        <v>2</v>
      </c>
      <c r="DA7370" t="s">
        <v>137</v>
      </c>
      <c r="DB7370" t="s">
        <v>137</v>
      </c>
      <c r="DC7370" t="s">
        <v>137</v>
      </c>
      <c r="DD7370" t="s">
        <v>137</v>
      </c>
      <c r="DE7370" t="s">
        <v>137</v>
      </c>
      <c r="DF7370" t="s">
        <v>45720</v>
      </c>
      <c r="DG7370" t="s">
        <v>900</v>
      </c>
      <c r="DH7370" t="s">
        <v>4768</v>
      </c>
      <c r="DI7370" t="s">
        <v>137</v>
      </c>
      <c r="DJ7370" t="s">
        <v>137</v>
      </c>
      <c r="DK7370">
        <v>0</v>
      </c>
      <c r="DL7370" t="s">
        <v>209</v>
      </c>
      <c r="DM7370" t="s">
        <v>137</v>
      </c>
      <c r="DN7370" t="s">
        <v>137</v>
      </c>
      <c r="DO7370" s="1">
        <v>45273.435416666667</v>
      </c>
      <c r="DP7370" s="1"/>
      <c r="DQ7370" t="s">
        <v>32127</v>
      </c>
      <c r="DR7370" t="s">
        <v>32128</v>
      </c>
      <c r="DS7370" t="s">
        <v>32129</v>
      </c>
      <c r="DT7370" t="s">
        <v>137</v>
      </c>
      <c r="DU7370" t="s">
        <v>137</v>
      </c>
      <c r="DV7370" t="s">
        <v>137</v>
      </c>
      <c r="DW7370" t="s">
        <v>137</v>
      </c>
      <c r="DX7370" t="s">
        <v>137</v>
      </c>
      <c r="DY7370" t="s">
        <v>137</v>
      </c>
      <c r="DZ7370" t="s">
        <v>168</v>
      </c>
      <c r="EA7370" t="b">
        <v>0</v>
      </c>
      <c r="EB7370" t="s">
        <v>137</v>
      </c>
    </row>
    <row r="7371" spans="1:132" x14ac:dyDescent="0.25">
      <c r="A7371">
        <v>122723474</v>
      </c>
      <c r="B7371">
        <v>4672</v>
      </c>
      <c r="C7371" t="s">
        <v>192</v>
      </c>
      <c r="D7371" t="s">
        <v>133</v>
      </c>
      <c r="E7371" t="s">
        <v>134</v>
      </c>
      <c r="F7371" t="s">
        <v>135</v>
      </c>
      <c r="G7371" t="s">
        <v>136</v>
      </c>
      <c r="H7371" t="s">
        <v>137</v>
      </c>
      <c r="I7371" t="s">
        <v>138</v>
      </c>
      <c r="J7371" t="s">
        <v>32127</v>
      </c>
      <c r="K7371" t="s">
        <v>32128</v>
      </c>
      <c r="L7371" t="s">
        <v>32129</v>
      </c>
      <c r="M7371" t="s">
        <v>137</v>
      </c>
      <c r="N7371" t="s">
        <v>2963</v>
      </c>
      <c r="O7371" t="s">
        <v>2963</v>
      </c>
      <c r="P7371" s="1">
        <v>45253</v>
      </c>
      <c r="Q7371" s="1">
        <v>45252.540277777778</v>
      </c>
      <c r="R7371" s="1">
        <v>45252.540277777778</v>
      </c>
      <c r="S7371" s="1">
        <v>45273.606249999997</v>
      </c>
      <c r="T7371" s="1">
        <v>45273.606249999997</v>
      </c>
      <c r="U7371" t="s">
        <v>3307</v>
      </c>
      <c r="V7371" t="s">
        <v>137</v>
      </c>
      <c r="W7371" t="s">
        <v>137</v>
      </c>
      <c r="X7371" t="s">
        <v>144</v>
      </c>
      <c r="Y7371" t="s">
        <v>285</v>
      </c>
      <c r="Z7371" t="s">
        <v>137</v>
      </c>
      <c r="AA7371" t="s">
        <v>137</v>
      </c>
      <c r="AB7371" t="s">
        <v>137</v>
      </c>
      <c r="AC7371" t="s">
        <v>137</v>
      </c>
      <c r="AD7371" s="2"/>
      <c r="AE7371" t="s">
        <v>137</v>
      </c>
      <c r="AF7371" t="s">
        <v>137</v>
      </c>
      <c r="AG7371" t="s">
        <v>137</v>
      </c>
      <c r="AH7371" t="s">
        <v>137</v>
      </c>
      <c r="AI7371" t="s">
        <v>137</v>
      </c>
      <c r="AJ7371" t="s">
        <v>137</v>
      </c>
      <c r="AK7371" t="s">
        <v>137</v>
      </c>
      <c r="AL7371" s="2"/>
      <c r="AM7371" t="s">
        <v>137</v>
      </c>
      <c r="AN7371" t="s">
        <v>137</v>
      </c>
      <c r="AO7371" t="s">
        <v>137</v>
      </c>
      <c r="AP7371" t="s">
        <v>137</v>
      </c>
      <c r="AQ7371" t="s">
        <v>137</v>
      </c>
      <c r="AR7371" t="s">
        <v>137</v>
      </c>
      <c r="AS7371" t="s">
        <v>137</v>
      </c>
      <c r="AT7371" t="s">
        <v>137</v>
      </c>
      <c r="AU7371" t="s">
        <v>137</v>
      </c>
      <c r="AV7371" t="s">
        <v>137</v>
      </c>
      <c r="AW7371" t="s">
        <v>137</v>
      </c>
      <c r="AX7371" t="s">
        <v>137</v>
      </c>
      <c r="AY7371" t="s">
        <v>137</v>
      </c>
      <c r="AZ7371" t="s">
        <v>137</v>
      </c>
      <c r="BA7371" t="s">
        <v>137</v>
      </c>
      <c r="BB7371" t="s">
        <v>137</v>
      </c>
      <c r="BC7371" t="s">
        <v>137</v>
      </c>
      <c r="BD7371" t="s">
        <v>137</v>
      </c>
      <c r="BE7371" t="s">
        <v>137</v>
      </c>
      <c r="BF7371" t="s">
        <v>137</v>
      </c>
      <c r="BG7371" t="s">
        <v>137</v>
      </c>
      <c r="BH7371" t="s">
        <v>137</v>
      </c>
      <c r="BI7371" t="s">
        <v>137</v>
      </c>
      <c r="BJ7371" t="s">
        <v>137</v>
      </c>
      <c r="BK7371" t="s">
        <v>137</v>
      </c>
      <c r="BL7371" t="s">
        <v>137</v>
      </c>
      <c r="BM7371" t="s">
        <v>137</v>
      </c>
      <c r="BN7371" t="s">
        <v>137</v>
      </c>
      <c r="BO7371" t="s">
        <v>137</v>
      </c>
      <c r="BP7371" t="s">
        <v>45721</v>
      </c>
      <c r="BQ7371" t="s">
        <v>137</v>
      </c>
      <c r="BR7371" t="s">
        <v>137</v>
      </c>
      <c r="BS7371" t="s">
        <v>137</v>
      </c>
      <c r="BT7371" t="s">
        <v>137</v>
      </c>
      <c r="BU7371" t="s">
        <v>137</v>
      </c>
      <c r="BW7371" t="s">
        <v>137</v>
      </c>
      <c r="BX7371" t="s">
        <v>137</v>
      </c>
      <c r="BY7371" t="s">
        <v>137</v>
      </c>
      <c r="BZ7371" t="s">
        <v>137</v>
      </c>
      <c r="CA7371" t="s">
        <v>137</v>
      </c>
      <c r="CB7371" t="s">
        <v>137</v>
      </c>
      <c r="CC7371" t="s">
        <v>137</v>
      </c>
      <c r="CD7371" t="s">
        <v>137</v>
      </c>
      <c r="CE7371" t="s">
        <v>137</v>
      </c>
      <c r="CF7371" t="s">
        <v>137</v>
      </c>
      <c r="CG7371" t="s">
        <v>137</v>
      </c>
      <c r="CH7371" t="s">
        <v>137</v>
      </c>
      <c r="CI7371" t="s">
        <v>137</v>
      </c>
      <c r="CJ7371" t="s">
        <v>137</v>
      </c>
      <c r="CK7371" t="s">
        <v>137</v>
      </c>
      <c r="CL7371" t="s">
        <v>137</v>
      </c>
      <c r="CM7371" t="s">
        <v>137</v>
      </c>
      <c r="CN7371" t="s">
        <v>137</v>
      </c>
      <c r="CO7371" t="s">
        <v>137</v>
      </c>
      <c r="CP7371" t="s">
        <v>137</v>
      </c>
      <c r="CQ7371" s="1">
        <v>45273.606249999997</v>
      </c>
      <c r="CR7371" s="1">
        <v>45273.606249999997</v>
      </c>
      <c r="CS7371" s="1"/>
      <c r="CT7371" t="s">
        <v>45722</v>
      </c>
      <c r="CU7371" t="s">
        <v>45723</v>
      </c>
      <c r="CV7371" t="s">
        <v>45724</v>
      </c>
      <c r="CW7371" t="s">
        <v>45725</v>
      </c>
      <c r="CX7371" s="3"/>
      <c r="CY7371" s="3"/>
      <c r="CZ7371">
        <v>2</v>
      </c>
      <c r="DA7371" t="s">
        <v>45726</v>
      </c>
      <c r="DB7371" t="s">
        <v>137</v>
      </c>
      <c r="DC7371" t="s">
        <v>137</v>
      </c>
      <c r="DD7371" t="s">
        <v>137</v>
      </c>
      <c r="DE7371" t="s">
        <v>137</v>
      </c>
      <c r="DF7371" t="s">
        <v>45727</v>
      </c>
      <c r="DG7371" t="s">
        <v>900</v>
      </c>
      <c r="DH7371" t="s">
        <v>4768</v>
      </c>
      <c r="DI7371" t="s">
        <v>137</v>
      </c>
      <c r="DJ7371" t="s">
        <v>137</v>
      </c>
      <c r="DK7371">
        <v>0</v>
      </c>
      <c r="DL7371" t="s">
        <v>209</v>
      </c>
      <c r="DM7371" t="s">
        <v>137</v>
      </c>
      <c r="DN7371" t="s">
        <v>137</v>
      </c>
      <c r="DO7371" s="1">
        <v>45273.606249999997</v>
      </c>
      <c r="DP7371" s="1"/>
      <c r="DQ7371" t="s">
        <v>32127</v>
      </c>
      <c r="DR7371" t="s">
        <v>32128</v>
      </c>
      <c r="DS7371" t="s">
        <v>32129</v>
      </c>
      <c r="DT7371" t="s">
        <v>137</v>
      </c>
      <c r="DU7371" t="s">
        <v>137</v>
      </c>
      <c r="DV7371" t="s">
        <v>137</v>
      </c>
      <c r="DW7371" t="s">
        <v>137</v>
      </c>
      <c r="DX7371" t="s">
        <v>3166</v>
      </c>
      <c r="DY7371" t="s">
        <v>137</v>
      </c>
      <c r="DZ7371" t="s">
        <v>148</v>
      </c>
      <c r="EA7371" t="b">
        <v>0</v>
      </c>
      <c r="EB7371" t="s">
        <v>137</v>
      </c>
    </row>
    <row r="7372" spans="1:132" x14ac:dyDescent="0.25">
      <c r="A7372">
        <v>122722410</v>
      </c>
      <c r="B7372">
        <v>4671</v>
      </c>
      <c r="C7372" t="s">
        <v>192</v>
      </c>
      <c r="D7372" t="s">
        <v>7424</v>
      </c>
      <c r="E7372" t="s">
        <v>134</v>
      </c>
      <c r="F7372" t="s">
        <v>135</v>
      </c>
      <c r="G7372" t="s">
        <v>163</v>
      </c>
      <c r="H7372" t="s">
        <v>767</v>
      </c>
      <c r="I7372" t="s">
        <v>7425</v>
      </c>
      <c r="J7372" t="s">
        <v>150</v>
      </c>
      <c r="K7372" t="s">
        <v>151</v>
      </c>
      <c r="L7372" t="s">
        <v>152</v>
      </c>
      <c r="M7372" t="s">
        <v>137</v>
      </c>
      <c r="N7372" t="s">
        <v>45728</v>
      </c>
      <c r="O7372" t="s">
        <v>45728</v>
      </c>
      <c r="P7372" s="1">
        <v>45257</v>
      </c>
      <c r="Q7372" s="1">
        <v>45252.53125</v>
      </c>
      <c r="R7372" s="1">
        <v>45252.53125</v>
      </c>
      <c r="S7372" s="1">
        <v>45252.564583333333</v>
      </c>
      <c r="T7372" s="1">
        <v>45252.564583333333</v>
      </c>
      <c r="U7372" t="s">
        <v>45729</v>
      </c>
      <c r="V7372" t="s">
        <v>137</v>
      </c>
      <c r="W7372" t="s">
        <v>137</v>
      </c>
      <c r="X7372" t="s">
        <v>185</v>
      </c>
      <c r="Y7372" t="s">
        <v>2919</v>
      </c>
      <c r="Z7372" t="s">
        <v>137</v>
      </c>
      <c r="AA7372" t="s">
        <v>137</v>
      </c>
      <c r="AB7372" t="s">
        <v>137</v>
      </c>
      <c r="AC7372" t="s">
        <v>137</v>
      </c>
      <c r="AD7372" s="2"/>
      <c r="AE7372" t="s">
        <v>137</v>
      </c>
      <c r="AF7372" t="s">
        <v>137</v>
      </c>
      <c r="AG7372" t="s">
        <v>137</v>
      </c>
      <c r="AH7372" t="s">
        <v>137</v>
      </c>
      <c r="AI7372" t="s">
        <v>137</v>
      </c>
      <c r="AJ7372" t="s">
        <v>137</v>
      </c>
      <c r="AK7372" t="s">
        <v>137</v>
      </c>
      <c r="AL7372" s="2"/>
      <c r="AM7372" t="s">
        <v>137</v>
      </c>
      <c r="AN7372" t="s">
        <v>137</v>
      </c>
      <c r="AO7372" t="s">
        <v>137</v>
      </c>
      <c r="AP7372" t="s">
        <v>137</v>
      </c>
      <c r="AQ7372" t="s">
        <v>137</v>
      </c>
      <c r="AR7372" t="s">
        <v>137</v>
      </c>
      <c r="AS7372" t="s">
        <v>137</v>
      </c>
      <c r="AT7372" t="s">
        <v>137</v>
      </c>
      <c r="AU7372" t="s">
        <v>137</v>
      </c>
      <c r="AV7372" t="s">
        <v>137</v>
      </c>
      <c r="AW7372" t="s">
        <v>44173</v>
      </c>
      <c r="AX7372" t="s">
        <v>137</v>
      </c>
      <c r="AY7372" t="s">
        <v>137</v>
      </c>
      <c r="AZ7372" t="s">
        <v>137</v>
      </c>
      <c r="BA7372" t="s">
        <v>137</v>
      </c>
      <c r="BB7372" t="s">
        <v>137</v>
      </c>
      <c r="BC7372" t="s">
        <v>137</v>
      </c>
      <c r="BD7372" t="s">
        <v>137</v>
      </c>
      <c r="BE7372" t="s">
        <v>137</v>
      </c>
      <c r="BF7372" t="s">
        <v>137</v>
      </c>
      <c r="BG7372" t="s">
        <v>8441</v>
      </c>
      <c r="BH7372" t="s">
        <v>45730</v>
      </c>
      <c r="BI7372" t="s">
        <v>137</v>
      </c>
      <c r="BJ7372" t="s">
        <v>7592</v>
      </c>
      <c r="BK7372" t="s">
        <v>137</v>
      </c>
      <c r="BL7372" t="s">
        <v>137</v>
      </c>
      <c r="BM7372" t="s">
        <v>137</v>
      </c>
      <c r="BN7372" t="s">
        <v>137</v>
      </c>
      <c r="BO7372" t="s">
        <v>137</v>
      </c>
      <c r="BP7372" t="s">
        <v>137</v>
      </c>
      <c r="BQ7372" t="s">
        <v>137</v>
      </c>
      <c r="BR7372" t="s">
        <v>137</v>
      </c>
      <c r="BS7372" t="s">
        <v>137</v>
      </c>
      <c r="BT7372" t="s">
        <v>137</v>
      </c>
      <c r="BU7372" t="s">
        <v>137</v>
      </c>
      <c r="BW7372" t="s">
        <v>137</v>
      </c>
      <c r="BX7372" t="s">
        <v>137</v>
      </c>
      <c r="BY7372" t="s">
        <v>137</v>
      </c>
      <c r="BZ7372" t="s">
        <v>137</v>
      </c>
      <c r="CA7372" t="s">
        <v>137</v>
      </c>
      <c r="CB7372" t="s">
        <v>137</v>
      </c>
      <c r="CC7372" t="s">
        <v>137</v>
      </c>
      <c r="CD7372" t="s">
        <v>137</v>
      </c>
      <c r="CE7372" t="s">
        <v>137</v>
      </c>
      <c r="CF7372" t="s">
        <v>137</v>
      </c>
      <c r="CG7372" t="s">
        <v>137</v>
      </c>
      <c r="CH7372" t="s">
        <v>137</v>
      </c>
      <c r="CI7372" t="s">
        <v>137</v>
      </c>
      <c r="CJ7372" t="s">
        <v>137</v>
      </c>
      <c r="CK7372" t="s">
        <v>137</v>
      </c>
      <c r="CL7372" t="s">
        <v>137</v>
      </c>
      <c r="CM7372" t="s">
        <v>137</v>
      </c>
      <c r="CN7372" t="s">
        <v>137</v>
      </c>
      <c r="CO7372" t="s">
        <v>137</v>
      </c>
      <c r="CP7372" t="s">
        <v>137</v>
      </c>
      <c r="CQ7372" s="1">
        <v>45252.564583333333</v>
      </c>
      <c r="CR7372" s="1">
        <v>45252.564583333333</v>
      </c>
      <c r="CS7372" s="1"/>
      <c r="CT7372" t="s">
        <v>45731</v>
      </c>
      <c r="CU7372" t="s">
        <v>45731</v>
      </c>
      <c r="CV7372" t="s">
        <v>45732</v>
      </c>
      <c r="CW7372" t="s">
        <v>45732</v>
      </c>
      <c r="CX7372" s="3"/>
      <c r="CY7372" s="3"/>
      <c r="CZ7372">
        <v>1</v>
      </c>
      <c r="DA7372" t="s">
        <v>45733</v>
      </c>
      <c r="DB7372" t="s">
        <v>137</v>
      </c>
      <c r="DC7372" t="s">
        <v>137</v>
      </c>
      <c r="DD7372" t="s">
        <v>137</v>
      </c>
      <c r="DE7372" t="s">
        <v>137</v>
      </c>
      <c r="DF7372" t="s">
        <v>45734</v>
      </c>
      <c r="DG7372" t="s">
        <v>137</v>
      </c>
      <c r="DH7372" t="s">
        <v>137</v>
      </c>
      <c r="DI7372" t="s">
        <v>137</v>
      </c>
      <c r="DJ7372" t="s">
        <v>137</v>
      </c>
      <c r="DK7372">
        <v>0</v>
      </c>
      <c r="DL7372" t="s">
        <v>209</v>
      </c>
      <c r="DM7372" t="s">
        <v>137</v>
      </c>
      <c r="DN7372" t="s">
        <v>137</v>
      </c>
      <c r="DO7372" s="1">
        <v>45252.564583333333</v>
      </c>
      <c r="DP7372" s="1"/>
      <c r="DQ7372" t="s">
        <v>150</v>
      </c>
      <c r="DR7372" t="s">
        <v>151</v>
      </c>
      <c r="DS7372" t="s">
        <v>152</v>
      </c>
      <c r="DT7372" t="s">
        <v>137</v>
      </c>
      <c r="DU7372" t="s">
        <v>137</v>
      </c>
      <c r="DV7372" t="s">
        <v>137</v>
      </c>
      <c r="DW7372" t="s">
        <v>137</v>
      </c>
      <c r="DX7372" t="s">
        <v>137</v>
      </c>
      <c r="DY7372" t="s">
        <v>137</v>
      </c>
      <c r="DZ7372" t="s">
        <v>148</v>
      </c>
      <c r="EA7372" t="b">
        <v>0</v>
      </c>
      <c r="EB7372" t="s">
        <v>137</v>
      </c>
    </row>
    <row r="7373" spans="1:132" x14ac:dyDescent="0.25">
      <c r="A7373">
        <v>122722342</v>
      </c>
      <c r="B7373">
        <v>4670</v>
      </c>
      <c r="C7373" t="s">
        <v>192</v>
      </c>
      <c r="D7373" t="s">
        <v>7424</v>
      </c>
      <c r="E7373" t="s">
        <v>134</v>
      </c>
      <c r="F7373" t="s">
        <v>135</v>
      </c>
      <c r="G7373" t="s">
        <v>163</v>
      </c>
      <c r="H7373" t="s">
        <v>767</v>
      </c>
      <c r="I7373" t="s">
        <v>7425</v>
      </c>
      <c r="J7373" t="s">
        <v>150</v>
      </c>
      <c r="K7373" t="s">
        <v>151</v>
      </c>
      <c r="L7373" t="s">
        <v>152</v>
      </c>
      <c r="M7373" t="s">
        <v>137</v>
      </c>
      <c r="N7373" t="s">
        <v>45728</v>
      </c>
      <c r="O7373" t="s">
        <v>45728</v>
      </c>
      <c r="P7373" s="1">
        <v>45257</v>
      </c>
      <c r="Q7373" s="1">
        <v>45252.530555555553</v>
      </c>
      <c r="R7373" s="1">
        <v>45252.530555555553</v>
      </c>
      <c r="S7373" s="1">
        <v>45252.564583333333</v>
      </c>
      <c r="T7373" s="1">
        <v>45252.564583333333</v>
      </c>
      <c r="U7373" t="s">
        <v>45735</v>
      </c>
      <c r="V7373" t="s">
        <v>137</v>
      </c>
      <c r="W7373" t="s">
        <v>137</v>
      </c>
      <c r="X7373" t="s">
        <v>176</v>
      </c>
      <c r="Y7373" t="s">
        <v>2919</v>
      </c>
      <c r="Z7373" t="s">
        <v>137</v>
      </c>
      <c r="AA7373" t="s">
        <v>137</v>
      </c>
      <c r="AB7373" t="s">
        <v>137</v>
      </c>
      <c r="AC7373" t="s">
        <v>137</v>
      </c>
      <c r="AD7373" s="2"/>
      <c r="AE7373" t="s">
        <v>137</v>
      </c>
      <c r="AF7373" t="s">
        <v>137</v>
      </c>
      <c r="AG7373" t="s">
        <v>137</v>
      </c>
      <c r="AH7373" t="s">
        <v>137</v>
      </c>
      <c r="AI7373" t="s">
        <v>137</v>
      </c>
      <c r="AJ7373" t="s">
        <v>137</v>
      </c>
      <c r="AK7373" t="s">
        <v>137</v>
      </c>
      <c r="AL7373" s="2"/>
      <c r="AM7373" t="s">
        <v>137</v>
      </c>
      <c r="AN7373" t="s">
        <v>137</v>
      </c>
      <c r="AO7373" t="s">
        <v>137</v>
      </c>
      <c r="AP7373" t="s">
        <v>137</v>
      </c>
      <c r="AQ7373" t="s">
        <v>137</v>
      </c>
      <c r="AR7373" t="s">
        <v>137</v>
      </c>
      <c r="AS7373" t="s">
        <v>137</v>
      </c>
      <c r="AT7373" t="s">
        <v>137</v>
      </c>
      <c r="AU7373" t="s">
        <v>137</v>
      </c>
      <c r="AV7373" t="s">
        <v>137</v>
      </c>
      <c r="AW7373" t="s">
        <v>44173</v>
      </c>
      <c r="AX7373" t="s">
        <v>137</v>
      </c>
      <c r="AY7373" t="s">
        <v>137</v>
      </c>
      <c r="AZ7373" t="s">
        <v>137</v>
      </c>
      <c r="BA7373" t="s">
        <v>137</v>
      </c>
      <c r="BB7373" t="s">
        <v>137</v>
      </c>
      <c r="BC7373" t="s">
        <v>137</v>
      </c>
      <c r="BD7373" t="s">
        <v>137</v>
      </c>
      <c r="BE7373" t="s">
        <v>137</v>
      </c>
      <c r="BF7373" t="s">
        <v>137</v>
      </c>
      <c r="BG7373" t="s">
        <v>8441</v>
      </c>
      <c r="BH7373" t="s">
        <v>45736</v>
      </c>
      <c r="BI7373" t="s">
        <v>137</v>
      </c>
      <c r="BJ7373" t="s">
        <v>7592</v>
      </c>
      <c r="BK7373" t="s">
        <v>137</v>
      </c>
      <c r="BL7373" t="s">
        <v>137</v>
      </c>
      <c r="BM7373" t="s">
        <v>137</v>
      </c>
      <c r="BN7373" t="s">
        <v>137</v>
      </c>
      <c r="BO7373" t="s">
        <v>137</v>
      </c>
      <c r="BP7373" t="s">
        <v>137</v>
      </c>
      <c r="BQ7373" t="s">
        <v>137</v>
      </c>
      <c r="BR7373" t="s">
        <v>137</v>
      </c>
      <c r="BS7373" t="s">
        <v>137</v>
      </c>
      <c r="BT7373" t="s">
        <v>137</v>
      </c>
      <c r="BU7373" t="s">
        <v>137</v>
      </c>
      <c r="BW7373" t="s">
        <v>137</v>
      </c>
      <c r="BX7373" t="s">
        <v>137</v>
      </c>
      <c r="BY7373" t="s">
        <v>137</v>
      </c>
      <c r="BZ7373" t="s">
        <v>137</v>
      </c>
      <c r="CA7373" t="s">
        <v>137</v>
      </c>
      <c r="CB7373" t="s">
        <v>137</v>
      </c>
      <c r="CC7373" t="s">
        <v>137</v>
      </c>
      <c r="CD7373" t="s">
        <v>137</v>
      </c>
      <c r="CE7373" t="s">
        <v>137</v>
      </c>
      <c r="CF7373" t="s">
        <v>137</v>
      </c>
      <c r="CG7373" t="s">
        <v>137</v>
      </c>
      <c r="CH7373" t="s">
        <v>137</v>
      </c>
      <c r="CI7373" t="s">
        <v>137</v>
      </c>
      <c r="CJ7373" t="s">
        <v>137</v>
      </c>
      <c r="CK7373" t="s">
        <v>137</v>
      </c>
      <c r="CL7373" t="s">
        <v>137</v>
      </c>
      <c r="CM7373" t="s">
        <v>137</v>
      </c>
      <c r="CN7373" t="s">
        <v>137</v>
      </c>
      <c r="CO7373" t="s">
        <v>137</v>
      </c>
      <c r="CP7373" t="s">
        <v>137</v>
      </c>
      <c r="CQ7373" s="1">
        <v>45252.564583333333</v>
      </c>
      <c r="CR7373" s="1">
        <v>45252.564583333333</v>
      </c>
      <c r="CS7373" s="1"/>
      <c r="CT7373" t="s">
        <v>45737</v>
      </c>
      <c r="CU7373" t="s">
        <v>45737</v>
      </c>
      <c r="CV7373" t="s">
        <v>45738</v>
      </c>
      <c r="CW7373" t="s">
        <v>45738</v>
      </c>
      <c r="CX7373" s="3"/>
      <c r="CY7373" s="3"/>
      <c r="CZ7373">
        <v>1</v>
      </c>
      <c r="DA7373" t="s">
        <v>45739</v>
      </c>
      <c r="DB7373" t="s">
        <v>137</v>
      </c>
      <c r="DC7373" t="s">
        <v>137</v>
      </c>
      <c r="DD7373" t="s">
        <v>137</v>
      </c>
      <c r="DE7373" t="s">
        <v>137</v>
      </c>
      <c r="DF7373" t="s">
        <v>45740</v>
      </c>
      <c r="DG7373" t="s">
        <v>137</v>
      </c>
      <c r="DH7373" t="s">
        <v>137</v>
      </c>
      <c r="DI7373" t="s">
        <v>137</v>
      </c>
      <c r="DJ7373" t="s">
        <v>137</v>
      </c>
      <c r="DK7373">
        <v>0</v>
      </c>
      <c r="DL7373" t="s">
        <v>209</v>
      </c>
      <c r="DM7373" t="s">
        <v>137</v>
      </c>
      <c r="DN7373" t="s">
        <v>137</v>
      </c>
      <c r="DO7373" s="1">
        <v>45252.564583333333</v>
      </c>
      <c r="DP7373" s="1"/>
      <c r="DQ7373" t="s">
        <v>150</v>
      </c>
      <c r="DR7373" t="s">
        <v>151</v>
      </c>
      <c r="DS7373" t="s">
        <v>152</v>
      </c>
      <c r="DT7373" t="s">
        <v>137</v>
      </c>
      <c r="DU7373" t="s">
        <v>137</v>
      </c>
      <c r="DV7373" t="s">
        <v>137</v>
      </c>
      <c r="DW7373" t="s">
        <v>137</v>
      </c>
      <c r="DX7373" t="s">
        <v>137</v>
      </c>
      <c r="DY7373" t="s">
        <v>137</v>
      </c>
      <c r="DZ7373" t="s">
        <v>148</v>
      </c>
      <c r="EA7373" t="b">
        <v>0</v>
      </c>
      <c r="EB7373" t="s">
        <v>137</v>
      </c>
    </row>
    <row r="7374" spans="1:132" x14ac:dyDescent="0.25">
      <c r="A7374">
        <v>122722155</v>
      </c>
      <c r="B7374">
        <v>4669</v>
      </c>
      <c r="C7374" t="s">
        <v>192</v>
      </c>
      <c r="D7374" t="s">
        <v>5267</v>
      </c>
      <c r="E7374" t="s">
        <v>134</v>
      </c>
      <c r="F7374" t="s">
        <v>135</v>
      </c>
      <c r="G7374" t="s">
        <v>163</v>
      </c>
      <c r="H7374" t="s">
        <v>137</v>
      </c>
      <c r="I7374" t="s">
        <v>4285</v>
      </c>
      <c r="J7374" t="s">
        <v>557</v>
      </c>
      <c r="K7374" t="s">
        <v>558</v>
      </c>
      <c r="L7374" t="s">
        <v>559</v>
      </c>
      <c r="M7374" t="s">
        <v>137</v>
      </c>
      <c r="N7374" t="s">
        <v>1527</v>
      </c>
      <c r="O7374" t="s">
        <v>1527</v>
      </c>
      <c r="P7374" s="1">
        <v>45252</v>
      </c>
      <c r="Q7374" s="1">
        <v>45252.529166666667</v>
      </c>
      <c r="R7374" s="1">
        <v>45252.529166666667</v>
      </c>
      <c r="S7374" s="1">
        <v>45254.438888888886</v>
      </c>
      <c r="T7374" s="1">
        <v>45254.438888888886</v>
      </c>
      <c r="U7374" t="s">
        <v>11240</v>
      </c>
      <c r="V7374" t="s">
        <v>137</v>
      </c>
      <c r="W7374" t="s">
        <v>137</v>
      </c>
      <c r="X7374" t="s">
        <v>231</v>
      </c>
      <c r="Y7374" t="s">
        <v>186</v>
      </c>
      <c r="Z7374" t="s">
        <v>137</v>
      </c>
      <c r="AA7374" t="s">
        <v>137</v>
      </c>
      <c r="AB7374" t="s">
        <v>45741</v>
      </c>
      <c r="AC7374" t="s">
        <v>137</v>
      </c>
      <c r="AD7374" s="2"/>
      <c r="AE7374" t="s">
        <v>137</v>
      </c>
      <c r="AF7374" t="s">
        <v>137</v>
      </c>
      <c r="AG7374" t="s">
        <v>137</v>
      </c>
      <c r="AH7374" t="s">
        <v>137</v>
      </c>
      <c r="AI7374" t="s">
        <v>137</v>
      </c>
      <c r="AJ7374" t="s">
        <v>137</v>
      </c>
      <c r="AK7374" t="s">
        <v>137</v>
      </c>
      <c r="AL7374" s="2"/>
      <c r="AM7374" t="s">
        <v>137</v>
      </c>
      <c r="AN7374" t="s">
        <v>137</v>
      </c>
      <c r="AO7374" t="s">
        <v>137</v>
      </c>
      <c r="AP7374" t="s">
        <v>137</v>
      </c>
      <c r="AQ7374" t="s">
        <v>137</v>
      </c>
      <c r="AR7374" t="s">
        <v>137</v>
      </c>
      <c r="AS7374" t="s">
        <v>137</v>
      </c>
      <c r="AT7374" t="s">
        <v>137</v>
      </c>
      <c r="AU7374" t="s">
        <v>137</v>
      </c>
      <c r="AV7374" t="s">
        <v>137</v>
      </c>
      <c r="AW7374" t="s">
        <v>137</v>
      </c>
      <c r="AX7374" t="s">
        <v>137</v>
      </c>
      <c r="AY7374" t="s">
        <v>137</v>
      </c>
      <c r="AZ7374" t="s">
        <v>137</v>
      </c>
      <c r="BA7374" t="s">
        <v>137</v>
      </c>
      <c r="BB7374" t="s">
        <v>137</v>
      </c>
      <c r="BC7374" t="s">
        <v>137</v>
      </c>
      <c r="BD7374" t="s">
        <v>137</v>
      </c>
      <c r="BE7374" t="s">
        <v>137</v>
      </c>
      <c r="BF7374" t="s">
        <v>137</v>
      </c>
      <c r="BG7374" t="s">
        <v>137</v>
      </c>
      <c r="BH7374" t="s">
        <v>137</v>
      </c>
      <c r="BI7374" t="s">
        <v>137</v>
      </c>
      <c r="BJ7374" t="s">
        <v>137</v>
      </c>
      <c r="BK7374" t="s">
        <v>137</v>
      </c>
      <c r="BL7374" t="s">
        <v>137</v>
      </c>
      <c r="BM7374" t="s">
        <v>137</v>
      </c>
      <c r="BN7374" t="s">
        <v>137</v>
      </c>
      <c r="BO7374" t="s">
        <v>137</v>
      </c>
      <c r="BP7374" t="s">
        <v>45742</v>
      </c>
      <c r="BQ7374" t="s">
        <v>137</v>
      </c>
      <c r="BR7374" t="s">
        <v>137</v>
      </c>
      <c r="BS7374" t="s">
        <v>137</v>
      </c>
      <c r="BT7374" t="s">
        <v>137</v>
      </c>
      <c r="BU7374" t="s">
        <v>137</v>
      </c>
      <c r="BW7374" t="s">
        <v>137</v>
      </c>
      <c r="BX7374" t="s">
        <v>137</v>
      </c>
      <c r="BY7374" t="s">
        <v>137</v>
      </c>
      <c r="BZ7374" t="s">
        <v>137</v>
      </c>
      <c r="CA7374" t="s">
        <v>137</v>
      </c>
      <c r="CB7374" t="s">
        <v>137</v>
      </c>
      <c r="CC7374" t="s">
        <v>137</v>
      </c>
      <c r="CD7374" t="s">
        <v>137</v>
      </c>
      <c r="CE7374" t="s">
        <v>137</v>
      </c>
      <c r="CF7374" t="s">
        <v>137</v>
      </c>
      <c r="CG7374" t="s">
        <v>137</v>
      </c>
      <c r="CH7374" t="s">
        <v>137</v>
      </c>
      <c r="CI7374" t="s">
        <v>137</v>
      </c>
      <c r="CJ7374" t="s">
        <v>137</v>
      </c>
      <c r="CK7374" t="s">
        <v>137</v>
      </c>
      <c r="CL7374" t="s">
        <v>137</v>
      </c>
      <c r="CM7374" t="s">
        <v>45743</v>
      </c>
      <c r="CN7374" t="s">
        <v>137</v>
      </c>
      <c r="CO7374" t="s">
        <v>137</v>
      </c>
      <c r="CP7374" t="s">
        <v>137</v>
      </c>
      <c r="CQ7374" s="1">
        <v>45254.438888888886</v>
      </c>
      <c r="CR7374" s="1">
        <v>45254.438888888886</v>
      </c>
      <c r="CS7374" s="1"/>
      <c r="CT7374" t="s">
        <v>45744</v>
      </c>
      <c r="CU7374" t="s">
        <v>45745</v>
      </c>
      <c r="CV7374" t="s">
        <v>45746</v>
      </c>
      <c r="CW7374" t="s">
        <v>45747</v>
      </c>
      <c r="CX7374" s="3"/>
      <c r="CY7374" s="3"/>
      <c r="CZ7374">
        <v>1</v>
      </c>
      <c r="DA7374" t="s">
        <v>45748</v>
      </c>
      <c r="DB7374" t="s">
        <v>137</v>
      </c>
      <c r="DC7374" t="s">
        <v>137</v>
      </c>
      <c r="DD7374" t="s">
        <v>137</v>
      </c>
      <c r="DE7374" t="s">
        <v>137</v>
      </c>
      <c r="DF7374" t="s">
        <v>45749</v>
      </c>
      <c r="DG7374" t="s">
        <v>137</v>
      </c>
      <c r="DH7374" t="s">
        <v>137</v>
      </c>
      <c r="DI7374" t="s">
        <v>137</v>
      </c>
      <c r="DJ7374" t="s">
        <v>137</v>
      </c>
      <c r="DK7374">
        <v>0</v>
      </c>
      <c r="DL7374" t="s">
        <v>209</v>
      </c>
      <c r="DM7374" t="s">
        <v>137</v>
      </c>
      <c r="DN7374" t="s">
        <v>137</v>
      </c>
      <c r="DO7374" s="1">
        <v>45254.438888888886</v>
      </c>
      <c r="DP7374" s="1"/>
      <c r="DQ7374" t="s">
        <v>557</v>
      </c>
      <c r="DR7374" t="s">
        <v>558</v>
      </c>
      <c r="DS7374" t="s">
        <v>559</v>
      </c>
      <c r="DT7374" t="s">
        <v>137</v>
      </c>
      <c r="DU7374" t="s">
        <v>137</v>
      </c>
      <c r="DV7374" t="s">
        <v>137</v>
      </c>
      <c r="DW7374" t="s">
        <v>137</v>
      </c>
      <c r="DX7374" t="s">
        <v>137</v>
      </c>
      <c r="DY7374" t="s">
        <v>137</v>
      </c>
      <c r="DZ7374" t="s">
        <v>148</v>
      </c>
      <c r="EA7374" t="b">
        <v>0</v>
      </c>
      <c r="EB7374" t="s">
        <v>137</v>
      </c>
    </row>
    <row r="7375" spans="1:132" x14ac:dyDescent="0.25">
      <c r="A7375">
        <v>122721932</v>
      </c>
      <c r="B7375">
        <v>4668</v>
      </c>
      <c r="C7375" t="s">
        <v>192</v>
      </c>
      <c r="D7375" t="s">
        <v>133</v>
      </c>
      <c r="E7375" t="s">
        <v>134</v>
      </c>
      <c r="F7375" t="s">
        <v>135</v>
      </c>
      <c r="G7375" t="s">
        <v>136</v>
      </c>
      <c r="H7375" t="s">
        <v>137</v>
      </c>
      <c r="I7375" t="s">
        <v>138</v>
      </c>
      <c r="J7375" t="s">
        <v>557</v>
      </c>
      <c r="K7375" t="s">
        <v>558</v>
      </c>
      <c r="L7375" t="s">
        <v>559</v>
      </c>
      <c r="M7375" t="s">
        <v>137</v>
      </c>
      <c r="N7375" t="s">
        <v>7624</v>
      </c>
      <c r="O7375" t="s">
        <v>7624</v>
      </c>
      <c r="P7375" s="1">
        <v>45252</v>
      </c>
      <c r="Q7375" s="1">
        <v>45252.527083333334</v>
      </c>
      <c r="R7375" s="1">
        <v>45252.527083333334</v>
      </c>
      <c r="S7375" s="1">
        <v>45268.493750000001</v>
      </c>
      <c r="T7375" s="1">
        <v>45268.493750000001</v>
      </c>
      <c r="U7375" t="s">
        <v>734</v>
      </c>
      <c r="V7375" t="s">
        <v>137</v>
      </c>
      <c r="W7375" t="s">
        <v>137</v>
      </c>
      <c r="X7375" t="s">
        <v>231</v>
      </c>
      <c r="Y7375" t="s">
        <v>713</v>
      </c>
      <c r="Z7375" t="s">
        <v>137</v>
      </c>
      <c r="AA7375" t="s">
        <v>137</v>
      </c>
      <c r="AB7375" t="s">
        <v>137</v>
      </c>
      <c r="AC7375" t="s">
        <v>137</v>
      </c>
      <c r="AD7375" s="2"/>
      <c r="AE7375" t="s">
        <v>137</v>
      </c>
      <c r="AF7375" t="s">
        <v>137</v>
      </c>
      <c r="AG7375" t="s">
        <v>137</v>
      </c>
      <c r="AH7375" t="s">
        <v>137</v>
      </c>
      <c r="AI7375" t="s">
        <v>137</v>
      </c>
      <c r="AJ7375" t="s">
        <v>137</v>
      </c>
      <c r="AK7375" t="s">
        <v>137</v>
      </c>
      <c r="AL7375" s="2"/>
      <c r="AM7375" t="s">
        <v>137</v>
      </c>
      <c r="AN7375" t="s">
        <v>137</v>
      </c>
      <c r="AO7375" t="s">
        <v>137</v>
      </c>
      <c r="AP7375" t="s">
        <v>137</v>
      </c>
      <c r="AQ7375" t="s">
        <v>137</v>
      </c>
      <c r="AR7375" t="s">
        <v>137</v>
      </c>
      <c r="AS7375" t="s">
        <v>137</v>
      </c>
      <c r="AT7375" t="s">
        <v>137</v>
      </c>
      <c r="AU7375" t="s">
        <v>137</v>
      </c>
      <c r="AV7375" t="s">
        <v>137</v>
      </c>
      <c r="AW7375" t="s">
        <v>137</v>
      </c>
      <c r="AX7375" t="s">
        <v>137</v>
      </c>
      <c r="AY7375" t="s">
        <v>137</v>
      </c>
      <c r="AZ7375" t="s">
        <v>137</v>
      </c>
      <c r="BA7375" t="s">
        <v>137</v>
      </c>
      <c r="BB7375" t="s">
        <v>137</v>
      </c>
      <c r="BC7375" t="s">
        <v>137</v>
      </c>
      <c r="BD7375" t="s">
        <v>137</v>
      </c>
      <c r="BE7375" t="s">
        <v>137</v>
      </c>
      <c r="BF7375" t="s">
        <v>137</v>
      </c>
      <c r="BG7375" t="s">
        <v>137</v>
      </c>
      <c r="BH7375" t="s">
        <v>137</v>
      </c>
      <c r="BI7375" t="s">
        <v>137</v>
      </c>
      <c r="BJ7375" t="s">
        <v>137</v>
      </c>
      <c r="BK7375" t="s">
        <v>137</v>
      </c>
      <c r="BL7375" t="s">
        <v>137</v>
      </c>
      <c r="BM7375" t="s">
        <v>137</v>
      </c>
      <c r="BN7375" t="s">
        <v>137</v>
      </c>
      <c r="BO7375" t="s">
        <v>137</v>
      </c>
      <c r="BP7375" t="s">
        <v>45750</v>
      </c>
      <c r="BQ7375" t="s">
        <v>137</v>
      </c>
      <c r="BR7375" t="s">
        <v>137</v>
      </c>
      <c r="BS7375" t="s">
        <v>137</v>
      </c>
      <c r="BT7375" t="s">
        <v>137</v>
      </c>
      <c r="BU7375" t="s">
        <v>137</v>
      </c>
      <c r="BW7375" t="s">
        <v>137</v>
      </c>
      <c r="BX7375" t="s">
        <v>137</v>
      </c>
      <c r="BY7375" t="s">
        <v>137</v>
      </c>
      <c r="BZ7375" t="s">
        <v>137</v>
      </c>
      <c r="CA7375" t="s">
        <v>137</v>
      </c>
      <c r="CB7375" t="s">
        <v>137</v>
      </c>
      <c r="CC7375" t="s">
        <v>137</v>
      </c>
      <c r="CD7375" t="s">
        <v>137</v>
      </c>
      <c r="CE7375" t="s">
        <v>137</v>
      </c>
      <c r="CF7375" t="s">
        <v>137</v>
      </c>
      <c r="CG7375" t="s">
        <v>137</v>
      </c>
      <c r="CH7375" t="s">
        <v>137</v>
      </c>
      <c r="CI7375" t="s">
        <v>137</v>
      </c>
      <c r="CJ7375" t="s">
        <v>137</v>
      </c>
      <c r="CK7375" t="s">
        <v>137</v>
      </c>
      <c r="CL7375" t="s">
        <v>137</v>
      </c>
      <c r="CM7375" t="s">
        <v>137</v>
      </c>
      <c r="CN7375" t="s">
        <v>137</v>
      </c>
      <c r="CO7375" t="s">
        <v>137</v>
      </c>
      <c r="CP7375" t="s">
        <v>137</v>
      </c>
      <c r="CQ7375" s="1">
        <v>45268.493750000001</v>
      </c>
      <c r="CR7375" s="1">
        <v>45268.493750000001</v>
      </c>
      <c r="CS7375" s="1"/>
      <c r="CT7375" t="s">
        <v>45751</v>
      </c>
      <c r="CU7375" t="s">
        <v>45752</v>
      </c>
      <c r="CV7375" t="s">
        <v>45753</v>
      </c>
      <c r="CW7375" t="s">
        <v>45754</v>
      </c>
      <c r="CX7375" s="3"/>
      <c r="CY7375" s="3"/>
      <c r="CZ7375">
        <v>2</v>
      </c>
      <c r="DA7375" t="s">
        <v>45755</v>
      </c>
      <c r="DB7375" t="s">
        <v>137</v>
      </c>
      <c r="DC7375" t="s">
        <v>137</v>
      </c>
      <c r="DD7375" t="s">
        <v>137</v>
      </c>
      <c r="DE7375" t="s">
        <v>137</v>
      </c>
      <c r="DF7375" t="s">
        <v>45756</v>
      </c>
      <c r="DG7375" t="s">
        <v>900</v>
      </c>
      <c r="DH7375" t="s">
        <v>4768</v>
      </c>
      <c r="DI7375" t="s">
        <v>137</v>
      </c>
      <c r="DJ7375" t="s">
        <v>137</v>
      </c>
      <c r="DK7375">
        <v>0</v>
      </c>
      <c r="DL7375" t="s">
        <v>209</v>
      </c>
      <c r="DM7375" t="s">
        <v>137</v>
      </c>
      <c r="DN7375" t="s">
        <v>137</v>
      </c>
      <c r="DO7375" s="1">
        <v>45268.493750000001</v>
      </c>
      <c r="DP7375" s="1"/>
      <c r="DQ7375" t="s">
        <v>557</v>
      </c>
      <c r="DR7375" t="s">
        <v>558</v>
      </c>
      <c r="DS7375" t="s">
        <v>559</v>
      </c>
      <c r="DT7375" t="s">
        <v>137</v>
      </c>
      <c r="DU7375" t="s">
        <v>137</v>
      </c>
      <c r="DV7375" t="s">
        <v>137</v>
      </c>
      <c r="DW7375" t="s">
        <v>137</v>
      </c>
      <c r="DX7375" t="s">
        <v>137</v>
      </c>
      <c r="DY7375" t="s">
        <v>137</v>
      </c>
      <c r="DZ7375" t="s">
        <v>148</v>
      </c>
      <c r="EA7375" t="b">
        <v>0</v>
      </c>
      <c r="EB7375" t="s">
        <v>137</v>
      </c>
    </row>
    <row r="7376" spans="1:132" x14ac:dyDescent="0.25">
      <c r="A7376">
        <v>122721613</v>
      </c>
      <c r="B7376">
        <v>4667</v>
      </c>
      <c r="C7376" t="s">
        <v>192</v>
      </c>
      <c r="D7376" t="s">
        <v>474</v>
      </c>
      <c r="E7376" t="s">
        <v>134</v>
      </c>
      <c r="F7376" t="s">
        <v>135</v>
      </c>
      <c r="G7376" t="s">
        <v>163</v>
      </c>
      <c r="H7376" t="s">
        <v>137</v>
      </c>
      <c r="I7376" t="s">
        <v>475</v>
      </c>
      <c r="J7376" t="s">
        <v>32127</v>
      </c>
      <c r="K7376" t="s">
        <v>32128</v>
      </c>
      <c r="L7376" t="s">
        <v>32129</v>
      </c>
      <c r="M7376" t="s">
        <v>137</v>
      </c>
      <c r="N7376" t="s">
        <v>45728</v>
      </c>
      <c r="O7376" t="s">
        <v>45728</v>
      </c>
      <c r="P7376" s="1">
        <v>45254</v>
      </c>
      <c r="Q7376" s="1">
        <v>45252.524305555555</v>
      </c>
      <c r="R7376" s="1">
        <v>45252.524305555555</v>
      </c>
      <c r="S7376" s="1">
        <v>45253.46875</v>
      </c>
      <c r="T7376" s="1">
        <v>45253.46875</v>
      </c>
      <c r="U7376" t="s">
        <v>45757</v>
      </c>
      <c r="V7376" t="s">
        <v>137</v>
      </c>
      <c r="W7376" t="s">
        <v>137</v>
      </c>
      <c r="X7376" t="s">
        <v>185</v>
      </c>
      <c r="Y7376" t="s">
        <v>2919</v>
      </c>
      <c r="Z7376" t="s">
        <v>137</v>
      </c>
      <c r="AA7376" t="s">
        <v>45758</v>
      </c>
      <c r="AB7376" t="s">
        <v>137</v>
      </c>
      <c r="AC7376" t="s">
        <v>137</v>
      </c>
      <c r="AD7376" s="2"/>
      <c r="AE7376" t="s">
        <v>137</v>
      </c>
      <c r="AF7376" t="s">
        <v>137</v>
      </c>
      <c r="AG7376" t="s">
        <v>137</v>
      </c>
      <c r="AH7376" t="s">
        <v>137</v>
      </c>
      <c r="AI7376" t="s">
        <v>137</v>
      </c>
      <c r="AJ7376" t="s">
        <v>137</v>
      </c>
      <c r="AK7376" t="s">
        <v>137</v>
      </c>
      <c r="AL7376" s="2"/>
      <c r="AM7376" t="s">
        <v>137</v>
      </c>
      <c r="AN7376" t="s">
        <v>137</v>
      </c>
      <c r="AO7376" t="s">
        <v>137</v>
      </c>
      <c r="AP7376" t="s">
        <v>137</v>
      </c>
      <c r="AQ7376" t="s">
        <v>137</v>
      </c>
      <c r="AR7376" t="s">
        <v>137</v>
      </c>
      <c r="AS7376" t="s">
        <v>137</v>
      </c>
      <c r="AT7376" t="s">
        <v>137</v>
      </c>
      <c r="AU7376" t="s">
        <v>137</v>
      </c>
      <c r="AV7376" t="s">
        <v>45759</v>
      </c>
      <c r="AW7376" t="s">
        <v>137</v>
      </c>
      <c r="AX7376" t="s">
        <v>137</v>
      </c>
      <c r="AY7376" t="s">
        <v>137</v>
      </c>
      <c r="AZ7376" t="s">
        <v>137</v>
      </c>
      <c r="BA7376" t="s">
        <v>137</v>
      </c>
      <c r="BB7376" t="s">
        <v>137</v>
      </c>
      <c r="BC7376" t="s">
        <v>137</v>
      </c>
      <c r="BD7376" t="s">
        <v>137</v>
      </c>
      <c r="BE7376" t="s">
        <v>137</v>
      </c>
      <c r="BF7376" t="s">
        <v>137</v>
      </c>
      <c r="BG7376" t="s">
        <v>137</v>
      </c>
      <c r="BH7376" t="s">
        <v>137</v>
      </c>
      <c r="BI7376" t="s">
        <v>137</v>
      </c>
      <c r="BJ7376" t="s">
        <v>137</v>
      </c>
      <c r="BK7376" t="s">
        <v>137</v>
      </c>
      <c r="BL7376" t="s">
        <v>137</v>
      </c>
      <c r="BM7376" t="s">
        <v>137</v>
      </c>
      <c r="BN7376" t="s">
        <v>137</v>
      </c>
      <c r="BO7376" t="s">
        <v>137</v>
      </c>
      <c r="BP7376" t="s">
        <v>137</v>
      </c>
      <c r="BQ7376" t="s">
        <v>137</v>
      </c>
      <c r="BR7376" t="s">
        <v>137</v>
      </c>
      <c r="BS7376" t="s">
        <v>137</v>
      </c>
      <c r="BT7376" t="s">
        <v>137</v>
      </c>
      <c r="BU7376" t="s">
        <v>137</v>
      </c>
      <c r="BW7376" t="s">
        <v>137</v>
      </c>
      <c r="BX7376" t="s">
        <v>137</v>
      </c>
      <c r="BY7376" t="s">
        <v>137</v>
      </c>
      <c r="BZ7376" t="s">
        <v>137</v>
      </c>
      <c r="CA7376" t="s">
        <v>137</v>
      </c>
      <c r="CB7376" t="s">
        <v>137</v>
      </c>
      <c r="CC7376" t="s">
        <v>137</v>
      </c>
      <c r="CD7376" t="s">
        <v>137</v>
      </c>
      <c r="CE7376" t="s">
        <v>137</v>
      </c>
      <c r="CF7376" t="s">
        <v>137</v>
      </c>
      <c r="CG7376" t="s">
        <v>137</v>
      </c>
      <c r="CH7376" t="s">
        <v>137</v>
      </c>
      <c r="CI7376" t="s">
        <v>137</v>
      </c>
      <c r="CJ7376" t="s">
        <v>137</v>
      </c>
      <c r="CK7376" t="s">
        <v>137</v>
      </c>
      <c r="CL7376" t="s">
        <v>137</v>
      </c>
      <c r="CM7376" t="s">
        <v>137</v>
      </c>
      <c r="CN7376" t="s">
        <v>137</v>
      </c>
      <c r="CO7376" t="s">
        <v>137</v>
      </c>
      <c r="CP7376" t="s">
        <v>137</v>
      </c>
      <c r="CQ7376" s="1">
        <v>45253.46875</v>
      </c>
      <c r="CR7376" s="1">
        <v>45253.46875</v>
      </c>
      <c r="CS7376" s="1"/>
      <c r="CT7376" t="s">
        <v>45760</v>
      </c>
      <c r="CU7376" t="s">
        <v>45760</v>
      </c>
      <c r="CV7376" t="s">
        <v>45761</v>
      </c>
      <c r="CW7376" t="s">
        <v>45762</v>
      </c>
      <c r="CX7376" s="3"/>
      <c r="CY7376" s="3"/>
      <c r="CZ7376">
        <v>2</v>
      </c>
      <c r="DA7376" t="s">
        <v>45763</v>
      </c>
      <c r="DB7376" t="s">
        <v>137</v>
      </c>
      <c r="DC7376" t="s">
        <v>137</v>
      </c>
      <c r="DD7376" t="s">
        <v>137</v>
      </c>
      <c r="DE7376" t="s">
        <v>137</v>
      </c>
      <c r="DF7376" t="s">
        <v>45764</v>
      </c>
      <c r="DG7376" t="s">
        <v>137</v>
      </c>
      <c r="DH7376" t="s">
        <v>137</v>
      </c>
      <c r="DI7376" t="s">
        <v>137</v>
      </c>
      <c r="DJ7376" t="s">
        <v>137</v>
      </c>
      <c r="DK7376">
        <v>0</v>
      </c>
      <c r="DL7376" t="s">
        <v>209</v>
      </c>
      <c r="DM7376" t="s">
        <v>45765</v>
      </c>
      <c r="DN7376" t="s">
        <v>137</v>
      </c>
      <c r="DO7376" s="1">
        <v>45253.46875</v>
      </c>
      <c r="DP7376" s="1"/>
      <c r="DQ7376" t="s">
        <v>32127</v>
      </c>
      <c r="DR7376" t="s">
        <v>32128</v>
      </c>
      <c r="DS7376" t="s">
        <v>32129</v>
      </c>
      <c r="DT7376" t="s">
        <v>137</v>
      </c>
      <c r="DU7376" t="s">
        <v>137</v>
      </c>
      <c r="DV7376" t="s">
        <v>140</v>
      </c>
      <c r="DW7376" t="s">
        <v>137</v>
      </c>
      <c r="DX7376" t="s">
        <v>137</v>
      </c>
      <c r="DY7376" t="s">
        <v>137</v>
      </c>
      <c r="DZ7376" t="s">
        <v>148</v>
      </c>
      <c r="EA7376" t="b">
        <v>0</v>
      </c>
      <c r="EB7376" t="s">
        <v>137</v>
      </c>
    </row>
    <row r="7377" spans="1:132" x14ac:dyDescent="0.25">
      <c r="A7377">
        <v>122716066</v>
      </c>
      <c r="B7377">
        <v>4666</v>
      </c>
      <c r="C7377" t="s">
        <v>192</v>
      </c>
      <c r="D7377" t="s">
        <v>133</v>
      </c>
      <c r="E7377" t="s">
        <v>134</v>
      </c>
      <c r="F7377" t="s">
        <v>135</v>
      </c>
      <c r="G7377" t="s">
        <v>136</v>
      </c>
      <c r="H7377" t="s">
        <v>137</v>
      </c>
      <c r="I7377" t="s">
        <v>138</v>
      </c>
      <c r="J7377" t="s">
        <v>32127</v>
      </c>
      <c r="K7377" t="s">
        <v>32128</v>
      </c>
      <c r="L7377" t="s">
        <v>32129</v>
      </c>
      <c r="M7377" t="s">
        <v>137</v>
      </c>
      <c r="N7377" t="s">
        <v>40477</v>
      </c>
      <c r="O7377" t="s">
        <v>40477</v>
      </c>
      <c r="P7377" s="1">
        <v>45257.041666666664</v>
      </c>
      <c r="Q7377" s="1">
        <v>45252.479861111111</v>
      </c>
      <c r="R7377" s="1">
        <v>45252.479861111111</v>
      </c>
      <c r="S7377" s="1">
        <v>45253.37222222222</v>
      </c>
      <c r="T7377" s="1">
        <v>45253.37222222222</v>
      </c>
      <c r="U7377" t="s">
        <v>15527</v>
      </c>
      <c r="V7377" t="s">
        <v>137</v>
      </c>
      <c r="W7377" t="s">
        <v>137</v>
      </c>
      <c r="X7377" t="s">
        <v>360</v>
      </c>
      <c r="Y7377" t="s">
        <v>893</v>
      </c>
      <c r="Z7377" t="s">
        <v>137</v>
      </c>
      <c r="AA7377" t="s">
        <v>137</v>
      </c>
      <c r="AB7377" t="s">
        <v>137</v>
      </c>
      <c r="AC7377" t="s">
        <v>137</v>
      </c>
      <c r="AD7377" s="2"/>
      <c r="AE7377" t="s">
        <v>137</v>
      </c>
      <c r="AF7377" t="s">
        <v>137</v>
      </c>
      <c r="AG7377" t="s">
        <v>137</v>
      </c>
      <c r="AH7377" t="s">
        <v>137</v>
      </c>
      <c r="AI7377" t="s">
        <v>137</v>
      </c>
      <c r="AJ7377" t="s">
        <v>137</v>
      </c>
      <c r="AK7377" t="s">
        <v>137</v>
      </c>
      <c r="AL7377" s="2"/>
      <c r="AM7377" t="s">
        <v>137</v>
      </c>
      <c r="AN7377" t="s">
        <v>137</v>
      </c>
      <c r="AO7377" t="s">
        <v>137</v>
      </c>
      <c r="AP7377" t="s">
        <v>137</v>
      </c>
      <c r="AQ7377" t="s">
        <v>137</v>
      </c>
      <c r="AR7377" t="s">
        <v>137</v>
      </c>
      <c r="AS7377" t="s">
        <v>137</v>
      </c>
      <c r="AT7377" t="s">
        <v>137</v>
      </c>
      <c r="AU7377" t="s">
        <v>137</v>
      </c>
      <c r="AV7377" t="s">
        <v>137</v>
      </c>
      <c r="AW7377" t="s">
        <v>137</v>
      </c>
      <c r="AX7377" t="s">
        <v>137</v>
      </c>
      <c r="AY7377" t="s">
        <v>137</v>
      </c>
      <c r="AZ7377" t="s">
        <v>137</v>
      </c>
      <c r="BA7377" t="s">
        <v>137</v>
      </c>
      <c r="BB7377" t="s">
        <v>137</v>
      </c>
      <c r="BC7377" t="s">
        <v>137</v>
      </c>
      <c r="BD7377" t="s">
        <v>137</v>
      </c>
      <c r="BE7377" t="s">
        <v>137</v>
      </c>
      <c r="BF7377" t="s">
        <v>137</v>
      </c>
      <c r="BG7377" t="s">
        <v>137</v>
      </c>
      <c r="BH7377" t="s">
        <v>137</v>
      </c>
      <c r="BI7377" t="s">
        <v>137</v>
      </c>
      <c r="BJ7377" t="s">
        <v>137</v>
      </c>
      <c r="BK7377" t="s">
        <v>137</v>
      </c>
      <c r="BL7377" t="s">
        <v>137</v>
      </c>
      <c r="BM7377" t="s">
        <v>137</v>
      </c>
      <c r="BN7377" t="s">
        <v>137</v>
      </c>
      <c r="BO7377" t="s">
        <v>137</v>
      </c>
      <c r="BP7377" t="s">
        <v>45766</v>
      </c>
      <c r="BQ7377" t="s">
        <v>137</v>
      </c>
      <c r="BR7377" t="s">
        <v>137</v>
      </c>
      <c r="BS7377" t="s">
        <v>137</v>
      </c>
      <c r="BT7377" t="s">
        <v>137</v>
      </c>
      <c r="BU7377" t="s">
        <v>137</v>
      </c>
      <c r="BW7377" t="s">
        <v>137</v>
      </c>
      <c r="BX7377" t="s">
        <v>137</v>
      </c>
      <c r="BY7377" t="s">
        <v>137</v>
      </c>
      <c r="BZ7377" t="s">
        <v>137</v>
      </c>
      <c r="CA7377" t="s">
        <v>137</v>
      </c>
      <c r="CB7377" t="s">
        <v>137</v>
      </c>
      <c r="CC7377" t="s">
        <v>137</v>
      </c>
      <c r="CD7377" t="s">
        <v>137</v>
      </c>
      <c r="CE7377" t="s">
        <v>137</v>
      </c>
      <c r="CF7377" t="s">
        <v>137</v>
      </c>
      <c r="CG7377" t="s">
        <v>137</v>
      </c>
      <c r="CH7377" t="s">
        <v>137</v>
      </c>
      <c r="CI7377" t="s">
        <v>137</v>
      </c>
      <c r="CJ7377" t="s">
        <v>137</v>
      </c>
      <c r="CK7377" t="s">
        <v>137</v>
      </c>
      <c r="CL7377" t="s">
        <v>137</v>
      </c>
      <c r="CM7377" t="s">
        <v>137</v>
      </c>
      <c r="CN7377" t="s">
        <v>137</v>
      </c>
      <c r="CO7377" t="s">
        <v>137</v>
      </c>
      <c r="CP7377" t="s">
        <v>137</v>
      </c>
      <c r="CQ7377" s="1">
        <v>45253.37222222222</v>
      </c>
      <c r="CR7377" s="1">
        <v>45253.37222222222</v>
      </c>
      <c r="CS7377" s="1"/>
      <c r="CT7377" t="s">
        <v>9827</v>
      </c>
      <c r="CU7377" t="s">
        <v>9827</v>
      </c>
      <c r="CV7377" t="s">
        <v>45767</v>
      </c>
      <c r="CW7377" t="s">
        <v>45768</v>
      </c>
      <c r="CX7377" s="3"/>
      <c r="CY7377" s="3"/>
      <c r="CZ7377">
        <v>1</v>
      </c>
      <c r="DA7377" t="s">
        <v>45769</v>
      </c>
      <c r="DB7377" t="s">
        <v>137</v>
      </c>
      <c r="DC7377" t="s">
        <v>137</v>
      </c>
      <c r="DD7377" t="s">
        <v>137</v>
      </c>
      <c r="DE7377" t="s">
        <v>137</v>
      </c>
      <c r="DF7377" t="s">
        <v>45770</v>
      </c>
      <c r="DG7377" t="s">
        <v>137</v>
      </c>
      <c r="DH7377" t="s">
        <v>137</v>
      </c>
      <c r="DI7377" t="s">
        <v>137</v>
      </c>
      <c r="DJ7377" t="s">
        <v>137</v>
      </c>
      <c r="DK7377">
        <v>0</v>
      </c>
      <c r="DL7377" t="s">
        <v>209</v>
      </c>
      <c r="DM7377" t="s">
        <v>137</v>
      </c>
      <c r="DN7377" t="s">
        <v>137</v>
      </c>
      <c r="DO7377" s="1">
        <v>45253.37222222222</v>
      </c>
      <c r="DP7377" s="1"/>
      <c r="DQ7377" t="s">
        <v>32127</v>
      </c>
      <c r="DR7377" t="s">
        <v>32128</v>
      </c>
      <c r="DS7377" t="s">
        <v>32129</v>
      </c>
      <c r="DT7377" t="s">
        <v>137</v>
      </c>
      <c r="DU7377" t="s">
        <v>137</v>
      </c>
      <c r="DV7377" t="s">
        <v>137</v>
      </c>
      <c r="DW7377" t="s">
        <v>137</v>
      </c>
      <c r="DX7377" t="s">
        <v>45771</v>
      </c>
      <c r="DY7377" t="s">
        <v>137</v>
      </c>
      <c r="DZ7377" t="s">
        <v>148</v>
      </c>
      <c r="EA7377" t="b">
        <v>0</v>
      </c>
      <c r="EB7377" t="s">
        <v>137</v>
      </c>
    </row>
    <row r="7378" spans="1:132" x14ac:dyDescent="0.25">
      <c r="A7378">
        <v>122715990</v>
      </c>
      <c r="B7378">
        <v>4665</v>
      </c>
      <c r="C7378" t="s">
        <v>192</v>
      </c>
      <c r="D7378" t="s">
        <v>45772</v>
      </c>
      <c r="E7378" t="s">
        <v>134</v>
      </c>
      <c r="F7378" t="s">
        <v>162</v>
      </c>
      <c r="G7378" t="s">
        <v>137</v>
      </c>
      <c r="H7378" t="s">
        <v>137</v>
      </c>
      <c r="I7378" t="s">
        <v>45773</v>
      </c>
      <c r="J7378" t="s">
        <v>139</v>
      </c>
      <c r="K7378" t="s">
        <v>140</v>
      </c>
      <c r="L7378" t="s">
        <v>141</v>
      </c>
      <c r="M7378" t="s">
        <v>137</v>
      </c>
      <c r="N7378" t="s">
        <v>3012</v>
      </c>
      <c r="O7378" t="s">
        <v>3012</v>
      </c>
      <c r="P7378" s="1"/>
      <c r="Q7378" s="1">
        <v>45252.479861111111</v>
      </c>
      <c r="R7378" s="1">
        <v>45252.479861111111</v>
      </c>
      <c r="S7378" s="1">
        <v>45252.480555555558</v>
      </c>
      <c r="T7378" s="1">
        <v>45252.480555555558</v>
      </c>
      <c r="U7378" t="s">
        <v>137</v>
      </c>
      <c r="V7378" t="s">
        <v>137</v>
      </c>
      <c r="W7378" t="s">
        <v>137</v>
      </c>
      <c r="X7378" t="s">
        <v>137</v>
      </c>
      <c r="Y7378" t="s">
        <v>137</v>
      </c>
      <c r="Z7378" t="s">
        <v>137</v>
      </c>
      <c r="AA7378" t="s">
        <v>137</v>
      </c>
      <c r="AB7378" t="s">
        <v>137</v>
      </c>
      <c r="AC7378" t="s">
        <v>137</v>
      </c>
      <c r="AD7378" s="2"/>
      <c r="AE7378" t="s">
        <v>137</v>
      </c>
      <c r="AF7378" t="s">
        <v>137</v>
      </c>
      <c r="AG7378" t="s">
        <v>137</v>
      </c>
      <c r="AH7378" t="s">
        <v>137</v>
      </c>
      <c r="AI7378" t="s">
        <v>137</v>
      </c>
      <c r="AJ7378" t="s">
        <v>137</v>
      </c>
      <c r="AK7378" t="s">
        <v>137</v>
      </c>
      <c r="AL7378" s="2"/>
      <c r="AM7378" t="s">
        <v>137</v>
      </c>
      <c r="AN7378" t="s">
        <v>137</v>
      </c>
      <c r="AO7378" t="s">
        <v>137</v>
      </c>
      <c r="AP7378" t="s">
        <v>137</v>
      </c>
      <c r="AQ7378" t="s">
        <v>137</v>
      </c>
      <c r="AR7378" t="s">
        <v>137</v>
      </c>
      <c r="AS7378" t="s">
        <v>137</v>
      </c>
      <c r="AT7378" t="s">
        <v>137</v>
      </c>
      <c r="AU7378" t="s">
        <v>137</v>
      </c>
      <c r="AV7378" t="s">
        <v>137</v>
      </c>
      <c r="AW7378" t="s">
        <v>137</v>
      </c>
      <c r="AX7378" t="s">
        <v>137</v>
      </c>
      <c r="AY7378" t="s">
        <v>137</v>
      </c>
      <c r="AZ7378" t="s">
        <v>137</v>
      </c>
      <c r="BA7378" t="s">
        <v>137</v>
      </c>
      <c r="BB7378" t="s">
        <v>137</v>
      </c>
      <c r="BC7378" t="s">
        <v>137</v>
      </c>
      <c r="BD7378" t="s">
        <v>137</v>
      </c>
      <c r="BE7378" t="s">
        <v>137</v>
      </c>
      <c r="BF7378" t="s">
        <v>137</v>
      </c>
      <c r="BG7378" t="s">
        <v>137</v>
      </c>
      <c r="BH7378" t="s">
        <v>137</v>
      </c>
      <c r="BI7378" t="s">
        <v>137</v>
      </c>
      <c r="BJ7378" t="s">
        <v>137</v>
      </c>
      <c r="BK7378" t="s">
        <v>137</v>
      </c>
      <c r="BL7378" t="s">
        <v>137</v>
      </c>
      <c r="BM7378" t="s">
        <v>137</v>
      </c>
      <c r="BN7378" t="s">
        <v>137</v>
      </c>
      <c r="BO7378" t="s">
        <v>137</v>
      </c>
      <c r="BP7378" t="s">
        <v>137</v>
      </c>
      <c r="BQ7378" t="s">
        <v>137</v>
      </c>
      <c r="BR7378" t="s">
        <v>137</v>
      </c>
      <c r="BS7378" t="s">
        <v>137</v>
      </c>
      <c r="BT7378" t="s">
        <v>137</v>
      </c>
      <c r="BU7378" t="s">
        <v>137</v>
      </c>
      <c r="BW7378" t="s">
        <v>137</v>
      </c>
      <c r="BX7378" t="s">
        <v>137</v>
      </c>
      <c r="BY7378" t="s">
        <v>137</v>
      </c>
      <c r="BZ7378" t="s">
        <v>137</v>
      </c>
      <c r="CA7378" t="s">
        <v>137</v>
      </c>
      <c r="CB7378" t="s">
        <v>137</v>
      </c>
      <c r="CC7378" t="s">
        <v>137</v>
      </c>
      <c r="CD7378" t="s">
        <v>137</v>
      </c>
      <c r="CE7378" t="s">
        <v>137</v>
      </c>
      <c r="CF7378" t="s">
        <v>137</v>
      </c>
      <c r="CG7378" t="s">
        <v>137</v>
      </c>
      <c r="CH7378" t="s">
        <v>137</v>
      </c>
      <c r="CI7378" t="s">
        <v>137</v>
      </c>
      <c r="CJ7378" t="s">
        <v>137</v>
      </c>
      <c r="CK7378" t="s">
        <v>137</v>
      </c>
      <c r="CL7378" t="s">
        <v>137</v>
      </c>
      <c r="CM7378" t="s">
        <v>137</v>
      </c>
      <c r="CN7378" t="s">
        <v>137</v>
      </c>
      <c r="CO7378" t="s">
        <v>137</v>
      </c>
      <c r="CP7378" t="s">
        <v>137</v>
      </c>
      <c r="CQ7378" s="1">
        <v>45252.480555555558</v>
      </c>
      <c r="CR7378" s="1">
        <v>45252.480555555558</v>
      </c>
      <c r="CS7378" s="1"/>
      <c r="CT7378" t="s">
        <v>137</v>
      </c>
      <c r="CU7378" t="s">
        <v>137</v>
      </c>
      <c r="CV7378" t="s">
        <v>16186</v>
      </c>
      <c r="CW7378" t="s">
        <v>16186</v>
      </c>
      <c r="CX7378" s="3"/>
      <c r="CY7378" s="3"/>
      <c r="DA7378" t="s">
        <v>137</v>
      </c>
      <c r="DB7378" t="s">
        <v>137</v>
      </c>
      <c r="DC7378" t="s">
        <v>137</v>
      </c>
      <c r="DD7378" t="s">
        <v>137</v>
      </c>
      <c r="DE7378" t="s">
        <v>137</v>
      </c>
      <c r="DF7378" t="s">
        <v>137</v>
      </c>
      <c r="DG7378" t="s">
        <v>137</v>
      </c>
      <c r="DH7378" t="s">
        <v>137</v>
      </c>
      <c r="DI7378" t="s">
        <v>137</v>
      </c>
      <c r="DJ7378" t="s">
        <v>137</v>
      </c>
      <c r="DK7378">
        <v>0</v>
      </c>
      <c r="DL7378" t="s">
        <v>137</v>
      </c>
      <c r="DM7378" t="s">
        <v>137</v>
      </c>
      <c r="DN7378" t="s">
        <v>137</v>
      </c>
      <c r="DO7378" s="1">
        <v>45252.480555555558</v>
      </c>
      <c r="DP7378" s="1"/>
      <c r="DQ7378" t="s">
        <v>32127</v>
      </c>
      <c r="DR7378" t="s">
        <v>32128</v>
      </c>
      <c r="DS7378" t="s">
        <v>32129</v>
      </c>
      <c r="DT7378" t="s">
        <v>137</v>
      </c>
      <c r="DU7378" t="s">
        <v>137</v>
      </c>
      <c r="DV7378" t="s">
        <v>137</v>
      </c>
      <c r="DW7378" t="s">
        <v>137</v>
      </c>
      <c r="DX7378" t="s">
        <v>137</v>
      </c>
      <c r="DY7378" t="s">
        <v>137</v>
      </c>
      <c r="DZ7378" t="s">
        <v>168</v>
      </c>
      <c r="EA7378" t="b">
        <v>0</v>
      </c>
      <c r="EB7378" t="s">
        <v>137</v>
      </c>
    </row>
    <row r="7379" spans="1:132" x14ac:dyDescent="0.25">
      <c r="A7379">
        <v>122712445</v>
      </c>
      <c r="B7379">
        <v>4664</v>
      </c>
      <c r="C7379" t="s">
        <v>192</v>
      </c>
      <c r="D7379" t="s">
        <v>133</v>
      </c>
      <c r="E7379" t="s">
        <v>134</v>
      </c>
      <c r="F7379" t="s">
        <v>135</v>
      </c>
      <c r="G7379" t="s">
        <v>136</v>
      </c>
      <c r="H7379" t="s">
        <v>137</v>
      </c>
      <c r="I7379" t="s">
        <v>138</v>
      </c>
      <c r="J7379" t="s">
        <v>31708</v>
      </c>
      <c r="K7379" t="s">
        <v>31709</v>
      </c>
      <c r="L7379" t="s">
        <v>31710</v>
      </c>
      <c r="M7379" t="s">
        <v>137</v>
      </c>
      <c r="N7379" t="s">
        <v>7839</v>
      </c>
      <c r="O7379" t="s">
        <v>7839</v>
      </c>
      <c r="P7379" s="1">
        <v>45252</v>
      </c>
      <c r="Q7379" s="1">
        <v>45252.451388888891</v>
      </c>
      <c r="R7379" s="1">
        <v>45252.451388888891</v>
      </c>
      <c r="S7379" s="1">
        <v>45252.533333333333</v>
      </c>
      <c r="T7379" s="1">
        <v>45252.533333333333</v>
      </c>
      <c r="U7379" t="s">
        <v>13034</v>
      </c>
      <c r="V7379" t="s">
        <v>137</v>
      </c>
      <c r="W7379" t="s">
        <v>137</v>
      </c>
      <c r="X7379" t="s">
        <v>185</v>
      </c>
      <c r="Y7379" t="s">
        <v>199</v>
      </c>
      <c r="Z7379" t="s">
        <v>137</v>
      </c>
      <c r="AA7379" t="s">
        <v>137</v>
      </c>
      <c r="AB7379" t="s">
        <v>137</v>
      </c>
      <c r="AC7379" t="s">
        <v>137</v>
      </c>
      <c r="AD7379" s="2"/>
      <c r="AE7379" t="s">
        <v>137</v>
      </c>
      <c r="AF7379" t="s">
        <v>137</v>
      </c>
      <c r="AG7379" t="s">
        <v>137</v>
      </c>
      <c r="AH7379" t="s">
        <v>137</v>
      </c>
      <c r="AI7379" t="s">
        <v>137</v>
      </c>
      <c r="AJ7379" t="s">
        <v>137</v>
      </c>
      <c r="AK7379" t="s">
        <v>137</v>
      </c>
      <c r="AL7379" s="2"/>
      <c r="AM7379" t="s">
        <v>137</v>
      </c>
      <c r="AN7379" t="s">
        <v>137</v>
      </c>
      <c r="AO7379" t="s">
        <v>137</v>
      </c>
      <c r="AP7379" t="s">
        <v>137</v>
      </c>
      <c r="AQ7379" t="s">
        <v>137</v>
      </c>
      <c r="AR7379" t="s">
        <v>137</v>
      </c>
      <c r="AS7379" t="s">
        <v>137</v>
      </c>
      <c r="AT7379" t="s">
        <v>137</v>
      </c>
      <c r="AU7379" t="s">
        <v>137</v>
      </c>
      <c r="AV7379" t="s">
        <v>137</v>
      </c>
      <c r="AW7379" t="s">
        <v>137</v>
      </c>
      <c r="AX7379" t="s">
        <v>137</v>
      </c>
      <c r="AY7379" t="s">
        <v>137</v>
      </c>
      <c r="AZ7379" t="s">
        <v>137</v>
      </c>
      <c r="BA7379" t="s">
        <v>137</v>
      </c>
      <c r="BB7379" t="s">
        <v>137</v>
      </c>
      <c r="BC7379" t="s">
        <v>137</v>
      </c>
      <c r="BD7379" t="s">
        <v>137</v>
      </c>
      <c r="BE7379" t="s">
        <v>137</v>
      </c>
      <c r="BF7379" t="s">
        <v>137</v>
      </c>
      <c r="BG7379" t="s">
        <v>137</v>
      </c>
      <c r="BH7379" t="s">
        <v>137</v>
      </c>
      <c r="BI7379" t="s">
        <v>137</v>
      </c>
      <c r="BJ7379" t="s">
        <v>137</v>
      </c>
      <c r="BK7379" t="s">
        <v>137</v>
      </c>
      <c r="BL7379" t="s">
        <v>137</v>
      </c>
      <c r="BM7379" t="s">
        <v>137</v>
      </c>
      <c r="BN7379" t="s">
        <v>137</v>
      </c>
      <c r="BO7379" t="s">
        <v>137</v>
      </c>
      <c r="BP7379" t="s">
        <v>45774</v>
      </c>
      <c r="BQ7379" t="s">
        <v>137</v>
      </c>
      <c r="BR7379" t="s">
        <v>137</v>
      </c>
      <c r="BS7379" t="s">
        <v>137</v>
      </c>
      <c r="BT7379" t="s">
        <v>137</v>
      </c>
      <c r="BU7379" t="s">
        <v>137</v>
      </c>
      <c r="BW7379" t="s">
        <v>137</v>
      </c>
      <c r="BX7379" t="s">
        <v>137</v>
      </c>
      <c r="BY7379" t="s">
        <v>137</v>
      </c>
      <c r="BZ7379" t="s">
        <v>137</v>
      </c>
      <c r="CA7379" t="s">
        <v>137</v>
      </c>
      <c r="CB7379" t="s">
        <v>137</v>
      </c>
      <c r="CC7379" t="s">
        <v>137</v>
      </c>
      <c r="CD7379" t="s">
        <v>137</v>
      </c>
      <c r="CE7379" t="s">
        <v>137</v>
      </c>
      <c r="CF7379" t="s">
        <v>137</v>
      </c>
      <c r="CG7379" t="s">
        <v>137</v>
      </c>
      <c r="CH7379" t="s">
        <v>137</v>
      </c>
      <c r="CI7379" t="s">
        <v>137</v>
      </c>
      <c r="CJ7379" t="s">
        <v>137</v>
      </c>
      <c r="CK7379" t="s">
        <v>137</v>
      </c>
      <c r="CL7379" t="s">
        <v>137</v>
      </c>
      <c r="CM7379" t="s">
        <v>137</v>
      </c>
      <c r="CN7379" t="s">
        <v>137</v>
      </c>
      <c r="CO7379" t="s">
        <v>137</v>
      </c>
      <c r="CP7379" t="s">
        <v>137</v>
      </c>
      <c r="CQ7379" s="1">
        <v>45252.533333333333</v>
      </c>
      <c r="CR7379" s="1">
        <v>45252.533333333333</v>
      </c>
      <c r="CS7379" s="1"/>
      <c r="CT7379" t="s">
        <v>137</v>
      </c>
      <c r="CU7379" t="s">
        <v>137</v>
      </c>
      <c r="CV7379" t="s">
        <v>45775</v>
      </c>
      <c r="CW7379" t="s">
        <v>45775</v>
      </c>
      <c r="CX7379" s="3"/>
      <c r="CY7379" s="3"/>
      <c r="CZ7379">
        <v>1</v>
      </c>
      <c r="DA7379" t="s">
        <v>45776</v>
      </c>
      <c r="DB7379" t="s">
        <v>137</v>
      </c>
      <c r="DC7379" t="s">
        <v>137</v>
      </c>
      <c r="DD7379" t="s">
        <v>137</v>
      </c>
      <c r="DE7379" t="s">
        <v>137</v>
      </c>
      <c r="DF7379" t="s">
        <v>137</v>
      </c>
      <c r="DG7379" t="s">
        <v>137</v>
      </c>
      <c r="DH7379" t="s">
        <v>137</v>
      </c>
      <c r="DI7379" t="s">
        <v>137</v>
      </c>
      <c r="DJ7379" t="s">
        <v>137</v>
      </c>
      <c r="DK7379">
        <v>0</v>
      </c>
      <c r="DL7379" t="s">
        <v>7016</v>
      </c>
      <c r="DM7379" t="s">
        <v>137</v>
      </c>
      <c r="DN7379" t="s">
        <v>137</v>
      </c>
      <c r="DO7379" s="1">
        <v>45252.533333333333</v>
      </c>
      <c r="DP7379" s="1"/>
      <c r="DQ7379" t="s">
        <v>31708</v>
      </c>
      <c r="DR7379" t="s">
        <v>31709</v>
      </c>
      <c r="DS7379" t="s">
        <v>31710</v>
      </c>
      <c r="DT7379" t="s">
        <v>137</v>
      </c>
      <c r="DU7379" t="s">
        <v>137</v>
      </c>
      <c r="DV7379" t="s">
        <v>137</v>
      </c>
      <c r="DW7379" t="s">
        <v>137</v>
      </c>
      <c r="DX7379" t="s">
        <v>137</v>
      </c>
      <c r="DY7379" t="s">
        <v>137</v>
      </c>
      <c r="DZ7379" t="s">
        <v>148</v>
      </c>
      <c r="EA7379" t="b">
        <v>0</v>
      </c>
      <c r="EB7379" t="s">
        <v>137</v>
      </c>
    </row>
    <row r="7380" spans="1:132" x14ac:dyDescent="0.25">
      <c r="A7380">
        <v>122711090</v>
      </c>
      <c r="B7380">
        <v>4663</v>
      </c>
      <c r="C7380" t="s">
        <v>192</v>
      </c>
      <c r="D7380" t="s">
        <v>601</v>
      </c>
      <c r="E7380" t="s">
        <v>134</v>
      </c>
      <c r="F7380" t="s">
        <v>135</v>
      </c>
      <c r="G7380" t="s">
        <v>602</v>
      </c>
      <c r="H7380" t="s">
        <v>601</v>
      </c>
      <c r="I7380" t="s">
        <v>603</v>
      </c>
      <c r="J7380" t="s">
        <v>32127</v>
      </c>
      <c r="K7380" t="s">
        <v>32128</v>
      </c>
      <c r="L7380" t="s">
        <v>32129</v>
      </c>
      <c r="M7380" t="s">
        <v>137</v>
      </c>
      <c r="N7380" t="s">
        <v>45777</v>
      </c>
      <c r="O7380" t="s">
        <v>45777</v>
      </c>
      <c r="P7380" s="1"/>
      <c r="Q7380" s="1">
        <v>45252.439583333333</v>
      </c>
      <c r="R7380" s="1">
        <v>45252.439583333333</v>
      </c>
      <c r="S7380" s="1">
        <v>45253.469444444447</v>
      </c>
      <c r="T7380" s="1">
        <v>45253.469444444447</v>
      </c>
      <c r="U7380" t="s">
        <v>10834</v>
      </c>
      <c r="V7380" t="s">
        <v>137</v>
      </c>
      <c r="W7380" t="s">
        <v>137</v>
      </c>
      <c r="X7380" t="s">
        <v>185</v>
      </c>
      <c r="Y7380" t="s">
        <v>199</v>
      </c>
      <c r="Z7380" t="s">
        <v>137</v>
      </c>
      <c r="AA7380" t="s">
        <v>137</v>
      </c>
      <c r="AB7380" t="s">
        <v>137</v>
      </c>
      <c r="AC7380" t="s">
        <v>137</v>
      </c>
      <c r="AD7380" s="2"/>
      <c r="AE7380" t="s">
        <v>137</v>
      </c>
      <c r="AF7380" t="s">
        <v>137</v>
      </c>
      <c r="AG7380" t="s">
        <v>137</v>
      </c>
      <c r="AH7380" t="s">
        <v>137</v>
      </c>
      <c r="AI7380" t="s">
        <v>137</v>
      </c>
      <c r="AJ7380" t="s">
        <v>137</v>
      </c>
      <c r="AK7380" t="s">
        <v>137</v>
      </c>
      <c r="AL7380" s="2"/>
      <c r="AM7380" t="s">
        <v>137</v>
      </c>
      <c r="AN7380" t="s">
        <v>137</v>
      </c>
      <c r="AO7380" t="s">
        <v>137</v>
      </c>
      <c r="AP7380" t="s">
        <v>137</v>
      </c>
      <c r="AQ7380" t="s">
        <v>137</v>
      </c>
      <c r="AR7380" t="s">
        <v>137</v>
      </c>
      <c r="AS7380" t="s">
        <v>137</v>
      </c>
      <c r="AT7380" t="s">
        <v>137</v>
      </c>
      <c r="AU7380" t="s">
        <v>137</v>
      </c>
      <c r="AV7380" t="s">
        <v>137</v>
      </c>
      <c r="AW7380" t="s">
        <v>137</v>
      </c>
      <c r="AX7380" t="s">
        <v>137</v>
      </c>
      <c r="AY7380" t="s">
        <v>137</v>
      </c>
      <c r="AZ7380" t="s">
        <v>137</v>
      </c>
      <c r="BA7380" t="s">
        <v>137</v>
      </c>
      <c r="BB7380" t="s">
        <v>137</v>
      </c>
      <c r="BC7380" t="s">
        <v>137</v>
      </c>
      <c r="BD7380" t="s">
        <v>137</v>
      </c>
      <c r="BE7380" t="s">
        <v>137</v>
      </c>
      <c r="BF7380" t="s">
        <v>137</v>
      </c>
      <c r="BG7380" t="s">
        <v>137</v>
      </c>
      <c r="BH7380" t="s">
        <v>137</v>
      </c>
      <c r="BI7380" t="s">
        <v>137</v>
      </c>
      <c r="BJ7380" t="s">
        <v>137</v>
      </c>
      <c r="BK7380" t="s">
        <v>137</v>
      </c>
      <c r="BL7380" t="s">
        <v>137</v>
      </c>
      <c r="BM7380" t="s">
        <v>137</v>
      </c>
      <c r="BN7380" t="s">
        <v>137</v>
      </c>
      <c r="BO7380" t="s">
        <v>137</v>
      </c>
      <c r="BP7380" t="s">
        <v>45778</v>
      </c>
      <c r="BQ7380" t="s">
        <v>137</v>
      </c>
      <c r="BR7380" t="s">
        <v>137</v>
      </c>
      <c r="BS7380" t="s">
        <v>137</v>
      </c>
      <c r="BT7380" t="s">
        <v>137</v>
      </c>
      <c r="BU7380" t="s">
        <v>137</v>
      </c>
      <c r="BW7380" t="s">
        <v>137</v>
      </c>
      <c r="BX7380" t="s">
        <v>137</v>
      </c>
      <c r="BY7380" t="s">
        <v>137</v>
      </c>
      <c r="BZ7380" t="s">
        <v>137</v>
      </c>
      <c r="CA7380" t="s">
        <v>137</v>
      </c>
      <c r="CB7380" t="s">
        <v>137</v>
      </c>
      <c r="CC7380" t="s">
        <v>137</v>
      </c>
      <c r="CD7380" t="s">
        <v>137</v>
      </c>
      <c r="CE7380" t="s">
        <v>137</v>
      </c>
      <c r="CF7380" t="s">
        <v>137</v>
      </c>
      <c r="CG7380" t="s">
        <v>137</v>
      </c>
      <c r="CH7380" t="s">
        <v>137</v>
      </c>
      <c r="CI7380" t="s">
        <v>137</v>
      </c>
      <c r="CJ7380" t="s">
        <v>137</v>
      </c>
      <c r="CK7380" t="s">
        <v>137</v>
      </c>
      <c r="CL7380" t="s">
        <v>137</v>
      </c>
      <c r="CM7380" t="s">
        <v>137</v>
      </c>
      <c r="CN7380" t="s">
        <v>137</v>
      </c>
      <c r="CO7380" t="s">
        <v>137</v>
      </c>
      <c r="CP7380" t="s">
        <v>137</v>
      </c>
      <c r="CQ7380" s="1">
        <v>45253.469444444447</v>
      </c>
      <c r="CR7380" s="1">
        <v>45253.469444444447</v>
      </c>
      <c r="CS7380" s="1"/>
      <c r="CT7380" t="s">
        <v>22739</v>
      </c>
      <c r="CU7380" t="s">
        <v>22739</v>
      </c>
      <c r="CV7380" t="s">
        <v>45779</v>
      </c>
      <c r="CW7380" t="s">
        <v>45780</v>
      </c>
      <c r="CX7380" s="3"/>
      <c r="CY7380" s="3"/>
      <c r="CZ7380">
        <v>1</v>
      </c>
      <c r="DA7380" t="s">
        <v>45781</v>
      </c>
      <c r="DB7380" t="s">
        <v>137</v>
      </c>
      <c r="DC7380" t="s">
        <v>137</v>
      </c>
      <c r="DD7380" t="s">
        <v>137</v>
      </c>
      <c r="DE7380" t="s">
        <v>137</v>
      </c>
      <c r="DF7380" t="s">
        <v>45782</v>
      </c>
      <c r="DG7380" t="s">
        <v>137</v>
      </c>
      <c r="DH7380" t="s">
        <v>137</v>
      </c>
      <c r="DI7380" t="s">
        <v>137</v>
      </c>
      <c r="DJ7380" t="s">
        <v>137</v>
      </c>
      <c r="DK7380">
        <v>0</v>
      </c>
      <c r="DL7380" t="s">
        <v>209</v>
      </c>
      <c r="DM7380" t="s">
        <v>137</v>
      </c>
      <c r="DN7380" t="s">
        <v>137</v>
      </c>
      <c r="DO7380" s="1">
        <v>45253.469444444447</v>
      </c>
      <c r="DP7380" s="1"/>
      <c r="DQ7380" t="s">
        <v>32127</v>
      </c>
      <c r="DR7380" t="s">
        <v>32128</v>
      </c>
      <c r="DS7380" t="s">
        <v>32129</v>
      </c>
      <c r="DT7380" t="s">
        <v>137</v>
      </c>
      <c r="DU7380" t="s">
        <v>137</v>
      </c>
      <c r="DV7380" t="s">
        <v>137</v>
      </c>
      <c r="DW7380" t="s">
        <v>137</v>
      </c>
      <c r="DX7380" t="s">
        <v>137</v>
      </c>
      <c r="DY7380" t="s">
        <v>137</v>
      </c>
      <c r="DZ7380" t="s">
        <v>148</v>
      </c>
      <c r="EA7380" t="b">
        <v>0</v>
      </c>
      <c r="EB7380" t="s">
        <v>137</v>
      </c>
    </row>
    <row r="7381" spans="1:132" x14ac:dyDescent="0.25">
      <c r="A7381">
        <v>122704764</v>
      </c>
      <c r="B7381">
        <v>4662</v>
      </c>
      <c r="C7381" t="s">
        <v>192</v>
      </c>
      <c r="D7381" t="s">
        <v>133</v>
      </c>
      <c r="E7381" t="s">
        <v>134</v>
      </c>
      <c r="F7381" t="s">
        <v>135</v>
      </c>
      <c r="G7381" t="s">
        <v>136</v>
      </c>
      <c r="H7381" t="s">
        <v>137</v>
      </c>
      <c r="I7381" t="s">
        <v>138</v>
      </c>
      <c r="J7381" t="s">
        <v>557</v>
      </c>
      <c r="K7381" t="s">
        <v>558</v>
      </c>
      <c r="L7381" t="s">
        <v>559</v>
      </c>
      <c r="M7381" t="s">
        <v>137</v>
      </c>
      <c r="N7381" t="s">
        <v>1926</v>
      </c>
      <c r="O7381" t="s">
        <v>1926</v>
      </c>
      <c r="P7381" s="1">
        <v>45252</v>
      </c>
      <c r="Q7381" s="1">
        <v>45252.38958333333</v>
      </c>
      <c r="R7381" s="1">
        <v>45252.38958333333</v>
      </c>
      <c r="S7381" s="1">
        <v>45254.443749999999</v>
      </c>
      <c r="T7381" s="1">
        <v>45254.443749999999</v>
      </c>
      <c r="U7381" t="s">
        <v>4515</v>
      </c>
      <c r="V7381" t="s">
        <v>137</v>
      </c>
      <c r="W7381" t="s">
        <v>137</v>
      </c>
      <c r="X7381" t="s">
        <v>231</v>
      </c>
      <c r="Y7381" t="s">
        <v>370</v>
      </c>
      <c r="Z7381" t="s">
        <v>137</v>
      </c>
      <c r="AA7381" t="s">
        <v>137</v>
      </c>
      <c r="AB7381" t="s">
        <v>137</v>
      </c>
      <c r="AC7381" t="s">
        <v>137</v>
      </c>
      <c r="AD7381" s="2"/>
      <c r="AE7381" t="s">
        <v>137</v>
      </c>
      <c r="AF7381" t="s">
        <v>137</v>
      </c>
      <c r="AG7381" t="s">
        <v>137</v>
      </c>
      <c r="AH7381" t="s">
        <v>137</v>
      </c>
      <c r="AI7381" t="s">
        <v>137</v>
      </c>
      <c r="AJ7381" t="s">
        <v>137</v>
      </c>
      <c r="AK7381" t="s">
        <v>137</v>
      </c>
      <c r="AL7381" s="2"/>
      <c r="AM7381" t="s">
        <v>137</v>
      </c>
      <c r="AN7381" t="s">
        <v>137</v>
      </c>
      <c r="AO7381" t="s">
        <v>137</v>
      </c>
      <c r="AP7381" t="s">
        <v>137</v>
      </c>
      <c r="AQ7381" t="s">
        <v>137</v>
      </c>
      <c r="AR7381" t="s">
        <v>137</v>
      </c>
      <c r="AS7381" t="s">
        <v>137</v>
      </c>
      <c r="AT7381" t="s">
        <v>137</v>
      </c>
      <c r="AU7381" t="s">
        <v>137</v>
      </c>
      <c r="AV7381" t="s">
        <v>137</v>
      </c>
      <c r="AW7381" t="s">
        <v>137</v>
      </c>
      <c r="AX7381" t="s">
        <v>137</v>
      </c>
      <c r="AY7381" t="s">
        <v>137</v>
      </c>
      <c r="AZ7381" t="s">
        <v>137</v>
      </c>
      <c r="BA7381" t="s">
        <v>137</v>
      </c>
      <c r="BB7381" t="s">
        <v>137</v>
      </c>
      <c r="BC7381" t="s">
        <v>137</v>
      </c>
      <c r="BD7381" t="s">
        <v>137</v>
      </c>
      <c r="BE7381" t="s">
        <v>137</v>
      </c>
      <c r="BF7381" t="s">
        <v>137</v>
      </c>
      <c r="BG7381" t="s">
        <v>137</v>
      </c>
      <c r="BH7381" t="s">
        <v>137</v>
      </c>
      <c r="BI7381" t="s">
        <v>137</v>
      </c>
      <c r="BJ7381" t="s">
        <v>137</v>
      </c>
      <c r="BK7381" t="s">
        <v>137</v>
      </c>
      <c r="BL7381" t="s">
        <v>137</v>
      </c>
      <c r="BM7381" t="s">
        <v>137</v>
      </c>
      <c r="BN7381" t="s">
        <v>137</v>
      </c>
      <c r="BO7381" t="s">
        <v>137</v>
      </c>
      <c r="BP7381" t="s">
        <v>45783</v>
      </c>
      <c r="BQ7381" t="s">
        <v>137</v>
      </c>
      <c r="BR7381" t="s">
        <v>137</v>
      </c>
      <c r="BS7381" t="s">
        <v>137</v>
      </c>
      <c r="BT7381" t="s">
        <v>137</v>
      </c>
      <c r="BU7381" t="s">
        <v>137</v>
      </c>
      <c r="BW7381" t="s">
        <v>137</v>
      </c>
      <c r="BX7381" t="s">
        <v>137</v>
      </c>
      <c r="BY7381" t="s">
        <v>137</v>
      </c>
      <c r="BZ7381" t="s">
        <v>137</v>
      </c>
      <c r="CA7381" t="s">
        <v>137</v>
      </c>
      <c r="CB7381" t="s">
        <v>137</v>
      </c>
      <c r="CC7381" t="s">
        <v>137</v>
      </c>
      <c r="CD7381" t="s">
        <v>137</v>
      </c>
      <c r="CE7381" t="s">
        <v>137</v>
      </c>
      <c r="CF7381" t="s">
        <v>137</v>
      </c>
      <c r="CG7381" t="s">
        <v>137</v>
      </c>
      <c r="CH7381" t="s">
        <v>137</v>
      </c>
      <c r="CI7381" t="s">
        <v>137</v>
      </c>
      <c r="CJ7381" t="s">
        <v>137</v>
      </c>
      <c r="CK7381" t="s">
        <v>137</v>
      </c>
      <c r="CL7381" t="s">
        <v>137</v>
      </c>
      <c r="CM7381" t="s">
        <v>137</v>
      </c>
      <c r="CN7381" t="s">
        <v>137</v>
      </c>
      <c r="CO7381" t="s">
        <v>137</v>
      </c>
      <c r="CP7381" t="s">
        <v>137</v>
      </c>
      <c r="CQ7381" s="1">
        <v>45254.443749999999</v>
      </c>
      <c r="CR7381" s="1">
        <v>45254.443749999999</v>
      </c>
      <c r="CS7381" s="1"/>
      <c r="CT7381" t="s">
        <v>45784</v>
      </c>
      <c r="CU7381" t="s">
        <v>45784</v>
      </c>
      <c r="CV7381" t="s">
        <v>45785</v>
      </c>
      <c r="CW7381" t="s">
        <v>45786</v>
      </c>
      <c r="CX7381" s="3"/>
      <c r="CY7381" s="3"/>
      <c r="CZ7381">
        <v>1</v>
      </c>
      <c r="DA7381" t="s">
        <v>45787</v>
      </c>
      <c r="DB7381" t="s">
        <v>137</v>
      </c>
      <c r="DC7381" t="s">
        <v>137</v>
      </c>
      <c r="DD7381" t="s">
        <v>137</v>
      </c>
      <c r="DE7381" t="s">
        <v>137</v>
      </c>
      <c r="DF7381" t="s">
        <v>45788</v>
      </c>
      <c r="DG7381" t="s">
        <v>137</v>
      </c>
      <c r="DH7381" t="s">
        <v>137</v>
      </c>
      <c r="DI7381" t="s">
        <v>137</v>
      </c>
      <c r="DJ7381" t="s">
        <v>137</v>
      </c>
      <c r="DK7381">
        <v>0</v>
      </c>
      <c r="DL7381" t="s">
        <v>209</v>
      </c>
      <c r="DM7381" t="s">
        <v>137</v>
      </c>
      <c r="DN7381" t="s">
        <v>137</v>
      </c>
      <c r="DO7381" s="1">
        <v>45254.443749999999</v>
      </c>
      <c r="DP7381" s="1"/>
      <c r="DQ7381" t="s">
        <v>557</v>
      </c>
      <c r="DR7381" t="s">
        <v>558</v>
      </c>
      <c r="DS7381" t="s">
        <v>559</v>
      </c>
      <c r="DT7381" t="s">
        <v>137</v>
      </c>
      <c r="DU7381" t="s">
        <v>137</v>
      </c>
      <c r="DV7381" t="s">
        <v>137</v>
      </c>
      <c r="DW7381" t="s">
        <v>137</v>
      </c>
      <c r="DX7381" t="s">
        <v>137</v>
      </c>
      <c r="DY7381" t="s">
        <v>137</v>
      </c>
      <c r="DZ7381" t="s">
        <v>148</v>
      </c>
      <c r="EA7381" t="b">
        <v>0</v>
      </c>
      <c r="EB7381" t="s">
        <v>137</v>
      </c>
    </row>
    <row r="7382" spans="1:132" x14ac:dyDescent="0.25">
      <c r="A7382">
        <v>122704523</v>
      </c>
      <c r="B7382">
        <v>4661</v>
      </c>
      <c r="C7382" t="s">
        <v>192</v>
      </c>
      <c r="D7382" t="s">
        <v>133</v>
      </c>
      <c r="E7382" t="s">
        <v>134</v>
      </c>
      <c r="F7382" t="s">
        <v>135</v>
      </c>
      <c r="G7382" t="s">
        <v>136</v>
      </c>
      <c r="H7382" t="s">
        <v>137</v>
      </c>
      <c r="I7382" t="s">
        <v>138</v>
      </c>
      <c r="J7382" t="s">
        <v>150</v>
      </c>
      <c r="K7382" t="s">
        <v>151</v>
      </c>
      <c r="L7382" t="s">
        <v>152</v>
      </c>
      <c r="M7382" t="s">
        <v>137</v>
      </c>
      <c r="N7382" t="s">
        <v>4414</v>
      </c>
      <c r="O7382" t="s">
        <v>4414</v>
      </c>
      <c r="P7382" s="1">
        <v>45252</v>
      </c>
      <c r="Q7382" s="1">
        <v>45252.387499999997</v>
      </c>
      <c r="R7382" s="1">
        <v>45252.387499999997</v>
      </c>
      <c r="S7382" s="1">
        <v>45254.461111111108</v>
      </c>
      <c r="T7382" s="1">
        <v>45254.461111111108</v>
      </c>
      <c r="U7382" t="s">
        <v>1667</v>
      </c>
      <c r="V7382" t="s">
        <v>137</v>
      </c>
      <c r="W7382" t="s">
        <v>137</v>
      </c>
      <c r="X7382" t="s">
        <v>369</v>
      </c>
      <c r="Y7382" t="s">
        <v>440</v>
      </c>
      <c r="Z7382" t="s">
        <v>137</v>
      </c>
      <c r="AA7382" t="s">
        <v>137</v>
      </c>
      <c r="AB7382" t="s">
        <v>137</v>
      </c>
      <c r="AC7382" t="s">
        <v>137</v>
      </c>
      <c r="AD7382" s="2"/>
      <c r="AE7382" t="s">
        <v>137</v>
      </c>
      <c r="AF7382" t="s">
        <v>137</v>
      </c>
      <c r="AG7382" t="s">
        <v>137</v>
      </c>
      <c r="AH7382" t="s">
        <v>137</v>
      </c>
      <c r="AI7382" t="s">
        <v>137</v>
      </c>
      <c r="AJ7382" t="s">
        <v>137</v>
      </c>
      <c r="AK7382" t="s">
        <v>137</v>
      </c>
      <c r="AL7382" s="2"/>
      <c r="AM7382" t="s">
        <v>137</v>
      </c>
      <c r="AN7382" t="s">
        <v>137</v>
      </c>
      <c r="AO7382" t="s">
        <v>137</v>
      </c>
      <c r="AP7382" t="s">
        <v>137</v>
      </c>
      <c r="AQ7382" t="s">
        <v>137</v>
      </c>
      <c r="AR7382" t="s">
        <v>137</v>
      </c>
      <c r="AS7382" t="s">
        <v>137</v>
      </c>
      <c r="AT7382" t="s">
        <v>137</v>
      </c>
      <c r="AU7382" t="s">
        <v>137</v>
      </c>
      <c r="AV7382" t="s">
        <v>137</v>
      </c>
      <c r="AW7382" t="s">
        <v>137</v>
      </c>
      <c r="AX7382" t="s">
        <v>137</v>
      </c>
      <c r="AY7382" t="s">
        <v>137</v>
      </c>
      <c r="AZ7382" t="s">
        <v>137</v>
      </c>
      <c r="BA7382" t="s">
        <v>137</v>
      </c>
      <c r="BB7382" t="s">
        <v>137</v>
      </c>
      <c r="BC7382" t="s">
        <v>137</v>
      </c>
      <c r="BD7382" t="s">
        <v>137</v>
      </c>
      <c r="BE7382" t="s">
        <v>137</v>
      </c>
      <c r="BF7382" t="s">
        <v>137</v>
      </c>
      <c r="BG7382" t="s">
        <v>137</v>
      </c>
      <c r="BH7382" t="s">
        <v>137</v>
      </c>
      <c r="BI7382" t="s">
        <v>137</v>
      </c>
      <c r="BJ7382" t="s">
        <v>137</v>
      </c>
      <c r="BK7382" t="s">
        <v>137</v>
      </c>
      <c r="BL7382" t="s">
        <v>137</v>
      </c>
      <c r="BM7382" t="s">
        <v>137</v>
      </c>
      <c r="BN7382" t="s">
        <v>137</v>
      </c>
      <c r="BO7382" t="s">
        <v>137</v>
      </c>
      <c r="BP7382" t="s">
        <v>45789</v>
      </c>
      <c r="BQ7382" t="s">
        <v>137</v>
      </c>
      <c r="BR7382" t="s">
        <v>137</v>
      </c>
      <c r="BS7382" t="s">
        <v>137</v>
      </c>
      <c r="BT7382" t="s">
        <v>137</v>
      </c>
      <c r="BU7382" t="s">
        <v>137</v>
      </c>
      <c r="BW7382" t="s">
        <v>137</v>
      </c>
      <c r="BX7382" t="s">
        <v>137</v>
      </c>
      <c r="BY7382" t="s">
        <v>137</v>
      </c>
      <c r="BZ7382" t="s">
        <v>137</v>
      </c>
      <c r="CA7382" t="s">
        <v>137</v>
      </c>
      <c r="CB7382" t="s">
        <v>137</v>
      </c>
      <c r="CC7382" t="s">
        <v>137</v>
      </c>
      <c r="CD7382" t="s">
        <v>137</v>
      </c>
      <c r="CE7382" t="s">
        <v>137</v>
      </c>
      <c r="CF7382" t="s">
        <v>137</v>
      </c>
      <c r="CG7382" t="s">
        <v>137</v>
      </c>
      <c r="CH7382" t="s">
        <v>137</v>
      </c>
      <c r="CI7382" t="s">
        <v>137</v>
      </c>
      <c r="CJ7382" t="s">
        <v>137</v>
      </c>
      <c r="CK7382" t="s">
        <v>137</v>
      </c>
      <c r="CL7382" t="s">
        <v>137</v>
      </c>
      <c r="CM7382" t="s">
        <v>137</v>
      </c>
      <c r="CN7382" t="s">
        <v>137</v>
      </c>
      <c r="CO7382" t="s">
        <v>137</v>
      </c>
      <c r="CP7382" t="s">
        <v>137</v>
      </c>
      <c r="CQ7382" s="1">
        <v>45254.461111111108</v>
      </c>
      <c r="CR7382" s="1">
        <v>45254.461111111108</v>
      </c>
      <c r="CS7382" s="1"/>
      <c r="CT7382" t="s">
        <v>2750</v>
      </c>
      <c r="CU7382" t="s">
        <v>2750</v>
      </c>
      <c r="CV7382" t="s">
        <v>45790</v>
      </c>
      <c r="CW7382" t="s">
        <v>45791</v>
      </c>
      <c r="CX7382" s="3"/>
      <c r="CY7382" s="3"/>
      <c r="CZ7382">
        <v>1</v>
      </c>
      <c r="DA7382" t="s">
        <v>45792</v>
      </c>
      <c r="DB7382" t="s">
        <v>137</v>
      </c>
      <c r="DC7382" t="s">
        <v>137</v>
      </c>
      <c r="DD7382" t="s">
        <v>137</v>
      </c>
      <c r="DE7382" t="s">
        <v>137</v>
      </c>
      <c r="DF7382" t="s">
        <v>45793</v>
      </c>
      <c r="DG7382" t="s">
        <v>137</v>
      </c>
      <c r="DH7382" t="s">
        <v>137</v>
      </c>
      <c r="DI7382" t="s">
        <v>137</v>
      </c>
      <c r="DJ7382" t="s">
        <v>137</v>
      </c>
      <c r="DK7382">
        <v>0</v>
      </c>
      <c r="DL7382" t="s">
        <v>209</v>
      </c>
      <c r="DM7382" t="s">
        <v>137</v>
      </c>
      <c r="DN7382" t="s">
        <v>137</v>
      </c>
      <c r="DO7382" s="1">
        <v>45254.461111111108</v>
      </c>
      <c r="DP7382" s="1"/>
      <c r="DQ7382" t="s">
        <v>150</v>
      </c>
      <c r="DR7382" t="s">
        <v>151</v>
      </c>
      <c r="DS7382" t="s">
        <v>152</v>
      </c>
      <c r="DT7382" t="s">
        <v>137</v>
      </c>
      <c r="DU7382" t="s">
        <v>137</v>
      </c>
      <c r="DV7382" t="s">
        <v>137</v>
      </c>
      <c r="DW7382" t="s">
        <v>137</v>
      </c>
      <c r="DX7382" t="s">
        <v>137</v>
      </c>
      <c r="DY7382" t="s">
        <v>137</v>
      </c>
      <c r="DZ7382" t="s">
        <v>148</v>
      </c>
      <c r="EA7382" t="b">
        <v>0</v>
      </c>
      <c r="EB7382" t="s">
        <v>137</v>
      </c>
    </row>
    <row r="7383" spans="1:132" x14ac:dyDescent="0.25">
      <c r="A7383">
        <v>122702181</v>
      </c>
      <c r="B7383">
        <v>4660</v>
      </c>
      <c r="C7383" t="s">
        <v>192</v>
      </c>
      <c r="D7383" t="s">
        <v>133</v>
      </c>
      <c r="E7383" t="s">
        <v>134</v>
      </c>
      <c r="F7383" t="s">
        <v>135</v>
      </c>
      <c r="G7383" t="s">
        <v>136</v>
      </c>
      <c r="H7383" t="s">
        <v>137</v>
      </c>
      <c r="I7383" t="s">
        <v>138</v>
      </c>
      <c r="J7383" t="s">
        <v>31708</v>
      </c>
      <c r="K7383" t="s">
        <v>31709</v>
      </c>
      <c r="L7383" t="s">
        <v>31710</v>
      </c>
      <c r="M7383" t="s">
        <v>137</v>
      </c>
      <c r="N7383" t="s">
        <v>438</v>
      </c>
      <c r="O7383" t="s">
        <v>438</v>
      </c>
      <c r="P7383" s="1">
        <v>45261.041666666664</v>
      </c>
      <c r="Q7383" s="1">
        <v>45252.365972222222</v>
      </c>
      <c r="R7383" s="1">
        <v>45252.365972222222</v>
      </c>
      <c r="S7383" s="1">
        <v>45260.480555555558</v>
      </c>
      <c r="T7383" s="1">
        <v>45260.480555555558</v>
      </c>
      <c r="U7383" t="s">
        <v>439</v>
      </c>
      <c r="V7383" t="s">
        <v>137</v>
      </c>
      <c r="W7383" t="s">
        <v>137</v>
      </c>
      <c r="X7383" t="s">
        <v>360</v>
      </c>
      <c r="Y7383" t="s">
        <v>440</v>
      </c>
      <c r="Z7383" t="s">
        <v>137</v>
      </c>
      <c r="AA7383" t="s">
        <v>137</v>
      </c>
      <c r="AB7383" t="s">
        <v>137</v>
      </c>
      <c r="AC7383" t="s">
        <v>137</v>
      </c>
      <c r="AD7383" s="2"/>
      <c r="AE7383" t="s">
        <v>137</v>
      </c>
      <c r="AF7383" t="s">
        <v>137</v>
      </c>
      <c r="AG7383" t="s">
        <v>137</v>
      </c>
      <c r="AH7383" t="s">
        <v>137</v>
      </c>
      <c r="AI7383" t="s">
        <v>137</v>
      </c>
      <c r="AJ7383" t="s">
        <v>137</v>
      </c>
      <c r="AK7383" t="s">
        <v>137</v>
      </c>
      <c r="AL7383" s="2"/>
      <c r="AM7383" t="s">
        <v>137</v>
      </c>
      <c r="AN7383" t="s">
        <v>137</v>
      </c>
      <c r="AO7383" t="s">
        <v>137</v>
      </c>
      <c r="AP7383" t="s">
        <v>137</v>
      </c>
      <c r="AQ7383" t="s">
        <v>137</v>
      </c>
      <c r="AR7383" t="s">
        <v>137</v>
      </c>
      <c r="AS7383" t="s">
        <v>137</v>
      </c>
      <c r="AT7383" t="s">
        <v>137</v>
      </c>
      <c r="AU7383" t="s">
        <v>137</v>
      </c>
      <c r="AV7383" t="s">
        <v>137</v>
      </c>
      <c r="AW7383" t="s">
        <v>137</v>
      </c>
      <c r="AX7383" t="s">
        <v>137</v>
      </c>
      <c r="AY7383" t="s">
        <v>137</v>
      </c>
      <c r="AZ7383" t="s">
        <v>137</v>
      </c>
      <c r="BA7383" t="s">
        <v>137</v>
      </c>
      <c r="BB7383" t="s">
        <v>137</v>
      </c>
      <c r="BC7383" t="s">
        <v>137</v>
      </c>
      <c r="BD7383" t="s">
        <v>137</v>
      </c>
      <c r="BE7383" t="s">
        <v>137</v>
      </c>
      <c r="BF7383" t="s">
        <v>137</v>
      </c>
      <c r="BG7383" t="s">
        <v>137</v>
      </c>
      <c r="BH7383" t="s">
        <v>137</v>
      </c>
      <c r="BI7383" t="s">
        <v>137</v>
      </c>
      <c r="BJ7383" t="s">
        <v>137</v>
      </c>
      <c r="BK7383" t="s">
        <v>137</v>
      </c>
      <c r="BL7383" t="s">
        <v>137</v>
      </c>
      <c r="BM7383" t="s">
        <v>137</v>
      </c>
      <c r="BN7383" t="s">
        <v>137</v>
      </c>
      <c r="BO7383" t="s">
        <v>137</v>
      </c>
      <c r="BP7383" t="s">
        <v>45794</v>
      </c>
      <c r="BQ7383" t="s">
        <v>137</v>
      </c>
      <c r="BR7383" t="s">
        <v>137</v>
      </c>
      <c r="BS7383" t="s">
        <v>137</v>
      </c>
      <c r="BT7383" t="s">
        <v>137</v>
      </c>
      <c r="BU7383" t="s">
        <v>137</v>
      </c>
      <c r="BW7383" t="s">
        <v>137</v>
      </c>
      <c r="BX7383" t="s">
        <v>137</v>
      </c>
      <c r="BY7383" t="s">
        <v>137</v>
      </c>
      <c r="BZ7383" t="s">
        <v>137</v>
      </c>
      <c r="CA7383" t="s">
        <v>137</v>
      </c>
      <c r="CB7383" t="s">
        <v>137</v>
      </c>
      <c r="CC7383" t="s">
        <v>137</v>
      </c>
      <c r="CD7383" t="s">
        <v>137</v>
      </c>
      <c r="CE7383" t="s">
        <v>137</v>
      </c>
      <c r="CF7383" t="s">
        <v>137</v>
      </c>
      <c r="CG7383" t="s">
        <v>137</v>
      </c>
      <c r="CH7383" t="s">
        <v>137</v>
      </c>
      <c r="CI7383" t="s">
        <v>137</v>
      </c>
      <c r="CJ7383" t="s">
        <v>137</v>
      </c>
      <c r="CK7383" t="s">
        <v>137</v>
      </c>
      <c r="CL7383" t="s">
        <v>137</v>
      </c>
      <c r="CM7383" t="s">
        <v>137</v>
      </c>
      <c r="CN7383" t="s">
        <v>137</v>
      </c>
      <c r="CO7383" t="s">
        <v>137</v>
      </c>
      <c r="CP7383" t="s">
        <v>137</v>
      </c>
      <c r="CQ7383" s="1">
        <v>45260.480555555558</v>
      </c>
      <c r="CR7383" s="1">
        <v>45260.480555555558</v>
      </c>
      <c r="CS7383" s="1"/>
      <c r="CT7383" t="s">
        <v>137</v>
      </c>
      <c r="CU7383" t="s">
        <v>137</v>
      </c>
      <c r="CV7383" t="s">
        <v>45795</v>
      </c>
      <c r="CW7383" t="s">
        <v>45796</v>
      </c>
      <c r="CX7383" s="3"/>
      <c r="CY7383" s="3"/>
      <c r="CZ7383">
        <v>1</v>
      </c>
      <c r="DA7383" t="s">
        <v>45797</v>
      </c>
      <c r="DB7383" t="s">
        <v>137</v>
      </c>
      <c r="DC7383" t="s">
        <v>137</v>
      </c>
      <c r="DD7383" t="s">
        <v>137</v>
      </c>
      <c r="DE7383" t="s">
        <v>137</v>
      </c>
      <c r="DF7383" t="s">
        <v>137</v>
      </c>
      <c r="DG7383" t="s">
        <v>900</v>
      </c>
      <c r="DH7383" t="s">
        <v>4768</v>
      </c>
      <c r="DI7383" t="s">
        <v>137</v>
      </c>
      <c r="DJ7383" t="s">
        <v>137</v>
      </c>
      <c r="DK7383">
        <v>0</v>
      </c>
      <c r="DL7383" t="s">
        <v>209</v>
      </c>
      <c r="DM7383" t="s">
        <v>31714</v>
      </c>
      <c r="DN7383" t="s">
        <v>137</v>
      </c>
      <c r="DO7383" s="1">
        <v>45260.480555555558</v>
      </c>
      <c r="DP7383" s="1"/>
      <c r="DQ7383" t="s">
        <v>31708</v>
      </c>
      <c r="DR7383" t="s">
        <v>31709</v>
      </c>
      <c r="DS7383" t="s">
        <v>31710</v>
      </c>
      <c r="DT7383" t="s">
        <v>137</v>
      </c>
      <c r="DU7383" t="s">
        <v>137</v>
      </c>
      <c r="DV7383" t="s">
        <v>137</v>
      </c>
      <c r="DW7383" t="s">
        <v>137</v>
      </c>
      <c r="DX7383" t="s">
        <v>45798</v>
      </c>
      <c r="DY7383" t="s">
        <v>137</v>
      </c>
      <c r="DZ7383" t="s">
        <v>148</v>
      </c>
      <c r="EA7383" t="b">
        <v>0</v>
      </c>
      <c r="EB7383" t="s">
        <v>137</v>
      </c>
    </row>
    <row r="7384" spans="1:132" x14ac:dyDescent="0.25">
      <c r="A7384">
        <v>122675992</v>
      </c>
      <c r="B7384">
        <v>4659</v>
      </c>
      <c r="C7384" t="s">
        <v>192</v>
      </c>
      <c r="D7384" t="s">
        <v>133</v>
      </c>
      <c r="E7384" t="s">
        <v>134</v>
      </c>
      <c r="F7384" t="s">
        <v>135</v>
      </c>
      <c r="G7384" t="s">
        <v>136</v>
      </c>
      <c r="H7384" t="s">
        <v>137</v>
      </c>
      <c r="I7384" t="s">
        <v>138</v>
      </c>
      <c r="J7384" t="s">
        <v>150</v>
      </c>
      <c r="K7384" t="s">
        <v>151</v>
      </c>
      <c r="L7384" t="s">
        <v>152</v>
      </c>
      <c r="M7384" t="s">
        <v>137</v>
      </c>
      <c r="N7384" t="s">
        <v>1249</v>
      </c>
      <c r="O7384" t="s">
        <v>1249</v>
      </c>
      <c r="P7384" s="1">
        <v>45251</v>
      </c>
      <c r="Q7384" s="1">
        <v>45251.662499999999</v>
      </c>
      <c r="R7384" s="1">
        <v>45251.662499999999</v>
      </c>
      <c r="S7384" s="1">
        <v>45258.44027777778</v>
      </c>
      <c r="T7384" s="1">
        <v>45258.44027777778</v>
      </c>
      <c r="U7384" t="s">
        <v>1250</v>
      </c>
      <c r="V7384" t="s">
        <v>137</v>
      </c>
      <c r="W7384" t="s">
        <v>137</v>
      </c>
      <c r="X7384" t="s">
        <v>176</v>
      </c>
      <c r="Y7384" t="s">
        <v>370</v>
      </c>
      <c r="Z7384" t="s">
        <v>137</v>
      </c>
      <c r="AA7384" t="s">
        <v>137</v>
      </c>
      <c r="AB7384" t="s">
        <v>137</v>
      </c>
      <c r="AC7384" t="s">
        <v>137</v>
      </c>
      <c r="AD7384" s="2"/>
      <c r="AE7384" t="s">
        <v>137</v>
      </c>
      <c r="AF7384" t="s">
        <v>137</v>
      </c>
      <c r="AG7384" t="s">
        <v>137</v>
      </c>
      <c r="AH7384" t="s">
        <v>137</v>
      </c>
      <c r="AI7384" t="s">
        <v>137</v>
      </c>
      <c r="AJ7384" t="s">
        <v>137</v>
      </c>
      <c r="AK7384" t="s">
        <v>137</v>
      </c>
      <c r="AL7384" s="2"/>
      <c r="AM7384" t="s">
        <v>137</v>
      </c>
      <c r="AN7384" t="s">
        <v>137</v>
      </c>
      <c r="AO7384" t="s">
        <v>137</v>
      </c>
      <c r="AP7384" t="s">
        <v>137</v>
      </c>
      <c r="AQ7384" t="s">
        <v>137</v>
      </c>
      <c r="AR7384" t="s">
        <v>137</v>
      </c>
      <c r="AS7384" t="s">
        <v>137</v>
      </c>
      <c r="AT7384" t="s">
        <v>137</v>
      </c>
      <c r="AU7384" t="s">
        <v>137</v>
      </c>
      <c r="AV7384" t="s">
        <v>137</v>
      </c>
      <c r="AW7384" t="s">
        <v>137</v>
      </c>
      <c r="AX7384" t="s">
        <v>137</v>
      </c>
      <c r="AY7384" t="s">
        <v>137</v>
      </c>
      <c r="AZ7384" t="s">
        <v>137</v>
      </c>
      <c r="BA7384" t="s">
        <v>137</v>
      </c>
      <c r="BB7384" t="s">
        <v>137</v>
      </c>
      <c r="BC7384" t="s">
        <v>137</v>
      </c>
      <c r="BD7384" t="s">
        <v>137</v>
      </c>
      <c r="BE7384" t="s">
        <v>137</v>
      </c>
      <c r="BF7384" t="s">
        <v>137</v>
      </c>
      <c r="BG7384" t="s">
        <v>137</v>
      </c>
      <c r="BH7384" t="s">
        <v>137</v>
      </c>
      <c r="BI7384" t="s">
        <v>137</v>
      </c>
      <c r="BJ7384" t="s">
        <v>137</v>
      </c>
      <c r="BK7384" t="s">
        <v>137</v>
      </c>
      <c r="BL7384" t="s">
        <v>137</v>
      </c>
      <c r="BM7384" t="s">
        <v>137</v>
      </c>
      <c r="BN7384" t="s">
        <v>137</v>
      </c>
      <c r="BO7384" t="s">
        <v>137</v>
      </c>
      <c r="BP7384" t="s">
        <v>45799</v>
      </c>
      <c r="BQ7384" t="s">
        <v>137</v>
      </c>
      <c r="BR7384" t="s">
        <v>137</v>
      </c>
      <c r="BS7384" t="s">
        <v>137</v>
      </c>
      <c r="BT7384" t="s">
        <v>137</v>
      </c>
      <c r="BU7384" t="s">
        <v>137</v>
      </c>
      <c r="BW7384" t="s">
        <v>137</v>
      </c>
      <c r="BX7384" t="s">
        <v>137</v>
      </c>
      <c r="BY7384" t="s">
        <v>137</v>
      </c>
      <c r="BZ7384" t="s">
        <v>137</v>
      </c>
      <c r="CA7384" t="s">
        <v>137</v>
      </c>
      <c r="CB7384" t="s">
        <v>137</v>
      </c>
      <c r="CC7384" t="s">
        <v>137</v>
      </c>
      <c r="CD7384" t="s">
        <v>137</v>
      </c>
      <c r="CE7384" t="s">
        <v>137</v>
      </c>
      <c r="CF7384" t="s">
        <v>137</v>
      </c>
      <c r="CG7384" t="s">
        <v>137</v>
      </c>
      <c r="CH7384" t="s">
        <v>137</v>
      </c>
      <c r="CI7384" t="s">
        <v>137</v>
      </c>
      <c r="CJ7384" t="s">
        <v>137</v>
      </c>
      <c r="CK7384" t="s">
        <v>137</v>
      </c>
      <c r="CL7384" t="s">
        <v>137</v>
      </c>
      <c r="CM7384" t="s">
        <v>137</v>
      </c>
      <c r="CN7384" t="s">
        <v>137</v>
      </c>
      <c r="CO7384" t="s">
        <v>137</v>
      </c>
      <c r="CP7384" t="s">
        <v>137</v>
      </c>
      <c r="CQ7384" s="1">
        <v>45258.44027777778</v>
      </c>
      <c r="CR7384" s="1">
        <v>45258.44027777778</v>
      </c>
      <c r="CS7384" s="1"/>
      <c r="CT7384" t="s">
        <v>26948</v>
      </c>
      <c r="CU7384" t="s">
        <v>26948</v>
      </c>
      <c r="CV7384" t="s">
        <v>45800</v>
      </c>
      <c r="CW7384" t="s">
        <v>45801</v>
      </c>
      <c r="CX7384" s="3"/>
      <c r="CY7384" s="3"/>
      <c r="CZ7384">
        <v>1</v>
      </c>
      <c r="DA7384" t="s">
        <v>45802</v>
      </c>
      <c r="DB7384" t="s">
        <v>137</v>
      </c>
      <c r="DC7384" t="s">
        <v>137</v>
      </c>
      <c r="DD7384" t="s">
        <v>137</v>
      </c>
      <c r="DE7384" t="s">
        <v>137</v>
      </c>
      <c r="DF7384" t="s">
        <v>45803</v>
      </c>
      <c r="DG7384" t="s">
        <v>137</v>
      </c>
      <c r="DH7384" t="s">
        <v>137</v>
      </c>
      <c r="DI7384" t="s">
        <v>137</v>
      </c>
      <c r="DJ7384" t="s">
        <v>137</v>
      </c>
      <c r="DK7384">
        <v>0</v>
      </c>
      <c r="DL7384" t="s">
        <v>209</v>
      </c>
      <c r="DM7384" t="s">
        <v>137</v>
      </c>
      <c r="DN7384" t="s">
        <v>137</v>
      </c>
      <c r="DO7384" s="1">
        <v>45258.44027777778</v>
      </c>
      <c r="DP7384" s="1"/>
      <c r="DQ7384" t="s">
        <v>150</v>
      </c>
      <c r="DR7384" t="s">
        <v>151</v>
      </c>
      <c r="DS7384" t="s">
        <v>152</v>
      </c>
      <c r="DT7384" t="s">
        <v>137</v>
      </c>
      <c r="DU7384" t="s">
        <v>137</v>
      </c>
      <c r="DV7384" t="s">
        <v>137</v>
      </c>
      <c r="DW7384" t="s">
        <v>137</v>
      </c>
      <c r="DX7384" t="s">
        <v>137</v>
      </c>
      <c r="DY7384" t="s">
        <v>137</v>
      </c>
      <c r="DZ7384" t="s">
        <v>148</v>
      </c>
      <c r="EA7384" t="b">
        <v>0</v>
      </c>
      <c r="EB7384" t="s">
        <v>137</v>
      </c>
    </row>
    <row r="7385" spans="1:132" x14ac:dyDescent="0.25">
      <c r="A7385">
        <v>122675925</v>
      </c>
      <c r="B7385">
        <v>4658</v>
      </c>
      <c r="C7385" t="s">
        <v>192</v>
      </c>
      <c r="D7385" t="s">
        <v>45804</v>
      </c>
      <c r="E7385" t="s">
        <v>134</v>
      </c>
      <c r="F7385" t="s">
        <v>162</v>
      </c>
      <c r="G7385" t="s">
        <v>137</v>
      </c>
      <c r="H7385" t="s">
        <v>137</v>
      </c>
      <c r="I7385" t="s">
        <v>45805</v>
      </c>
      <c r="J7385" t="s">
        <v>150</v>
      </c>
      <c r="K7385" t="s">
        <v>151</v>
      </c>
      <c r="L7385" t="s">
        <v>152</v>
      </c>
      <c r="M7385" t="s">
        <v>137</v>
      </c>
      <c r="N7385" t="s">
        <v>30047</v>
      </c>
      <c r="O7385" t="s">
        <v>303</v>
      </c>
      <c r="P7385" s="1"/>
      <c r="Q7385" s="1">
        <v>45251.662499999999</v>
      </c>
      <c r="R7385" s="1">
        <v>45251.662499999999</v>
      </c>
      <c r="S7385" s="1">
        <v>45251.663888888892</v>
      </c>
      <c r="T7385" s="1">
        <v>45251.663888888892</v>
      </c>
      <c r="U7385" t="s">
        <v>36639</v>
      </c>
      <c r="V7385" t="s">
        <v>137</v>
      </c>
      <c r="W7385" t="s">
        <v>137</v>
      </c>
      <c r="X7385" t="s">
        <v>1417</v>
      </c>
      <c r="Y7385" t="s">
        <v>199</v>
      </c>
      <c r="Z7385" t="s">
        <v>137</v>
      </c>
      <c r="AA7385" t="s">
        <v>137</v>
      </c>
      <c r="AB7385" t="s">
        <v>137</v>
      </c>
      <c r="AC7385" t="s">
        <v>137</v>
      </c>
      <c r="AD7385" s="2"/>
      <c r="AE7385" t="s">
        <v>137</v>
      </c>
      <c r="AF7385" t="s">
        <v>137</v>
      </c>
      <c r="AG7385" t="s">
        <v>137</v>
      </c>
      <c r="AH7385" t="s">
        <v>137</v>
      </c>
      <c r="AI7385" t="s">
        <v>137</v>
      </c>
      <c r="AJ7385" t="s">
        <v>137</v>
      </c>
      <c r="AK7385" t="s">
        <v>137</v>
      </c>
      <c r="AL7385" s="2"/>
      <c r="AM7385" t="s">
        <v>137</v>
      </c>
      <c r="AN7385" t="s">
        <v>137</v>
      </c>
      <c r="AO7385" t="s">
        <v>137</v>
      </c>
      <c r="AP7385" t="s">
        <v>137</v>
      </c>
      <c r="AQ7385" t="s">
        <v>137</v>
      </c>
      <c r="AR7385" t="s">
        <v>137</v>
      </c>
      <c r="AS7385" t="s">
        <v>137</v>
      </c>
      <c r="AT7385" t="s">
        <v>137</v>
      </c>
      <c r="AU7385" t="s">
        <v>137</v>
      </c>
      <c r="AV7385" t="s">
        <v>137</v>
      </c>
      <c r="AW7385" t="s">
        <v>137</v>
      </c>
      <c r="AX7385" t="s">
        <v>137</v>
      </c>
      <c r="AY7385" t="s">
        <v>137</v>
      </c>
      <c r="AZ7385" t="s">
        <v>137</v>
      </c>
      <c r="BA7385" t="s">
        <v>137</v>
      </c>
      <c r="BB7385" t="s">
        <v>137</v>
      </c>
      <c r="BC7385" t="s">
        <v>137</v>
      </c>
      <c r="BD7385" t="s">
        <v>137</v>
      </c>
      <c r="BE7385" t="s">
        <v>137</v>
      </c>
      <c r="BF7385" t="s">
        <v>137</v>
      </c>
      <c r="BG7385" t="s">
        <v>137</v>
      </c>
      <c r="BH7385" t="s">
        <v>137</v>
      </c>
      <c r="BI7385" t="s">
        <v>137</v>
      </c>
      <c r="BJ7385" t="s">
        <v>137</v>
      </c>
      <c r="BK7385" t="s">
        <v>137</v>
      </c>
      <c r="BL7385" t="s">
        <v>137</v>
      </c>
      <c r="BM7385" t="s">
        <v>137</v>
      </c>
      <c r="BN7385" t="s">
        <v>137</v>
      </c>
      <c r="BO7385" t="s">
        <v>137</v>
      </c>
      <c r="BP7385" t="s">
        <v>137</v>
      </c>
      <c r="BQ7385" t="s">
        <v>137</v>
      </c>
      <c r="BR7385" t="s">
        <v>137</v>
      </c>
      <c r="BS7385" t="s">
        <v>137</v>
      </c>
      <c r="BT7385" t="s">
        <v>137</v>
      </c>
      <c r="BU7385" t="s">
        <v>137</v>
      </c>
      <c r="BW7385" t="s">
        <v>137</v>
      </c>
      <c r="BX7385" t="s">
        <v>137</v>
      </c>
      <c r="BY7385" t="s">
        <v>137</v>
      </c>
      <c r="BZ7385" t="s">
        <v>137</v>
      </c>
      <c r="CA7385" t="s">
        <v>137</v>
      </c>
      <c r="CB7385" t="s">
        <v>137</v>
      </c>
      <c r="CC7385" t="s">
        <v>137</v>
      </c>
      <c r="CD7385" t="s">
        <v>137</v>
      </c>
      <c r="CE7385" t="s">
        <v>137</v>
      </c>
      <c r="CF7385" t="s">
        <v>137</v>
      </c>
      <c r="CG7385" t="s">
        <v>137</v>
      </c>
      <c r="CH7385" t="s">
        <v>137</v>
      </c>
      <c r="CI7385" t="s">
        <v>137</v>
      </c>
      <c r="CJ7385" t="s">
        <v>137</v>
      </c>
      <c r="CK7385" t="s">
        <v>137</v>
      </c>
      <c r="CL7385" t="s">
        <v>137</v>
      </c>
      <c r="CM7385" t="s">
        <v>137</v>
      </c>
      <c r="CN7385" t="s">
        <v>137</v>
      </c>
      <c r="CO7385" t="s">
        <v>137</v>
      </c>
      <c r="CP7385" t="s">
        <v>137</v>
      </c>
      <c r="CQ7385" s="1">
        <v>45251.663888888892</v>
      </c>
      <c r="CR7385" s="1">
        <v>45251.663888888892</v>
      </c>
      <c r="CS7385" s="1"/>
      <c r="CT7385" t="s">
        <v>5943</v>
      </c>
      <c r="CU7385" t="s">
        <v>5943</v>
      </c>
      <c r="CV7385" t="s">
        <v>6151</v>
      </c>
      <c r="CW7385" t="s">
        <v>6151</v>
      </c>
      <c r="CX7385" s="3"/>
      <c r="CY7385" s="3"/>
      <c r="CZ7385">
        <v>1</v>
      </c>
      <c r="DA7385" t="s">
        <v>137</v>
      </c>
      <c r="DB7385" t="s">
        <v>137</v>
      </c>
      <c r="DC7385" t="s">
        <v>137</v>
      </c>
      <c r="DD7385" t="s">
        <v>137</v>
      </c>
      <c r="DE7385" t="s">
        <v>137</v>
      </c>
      <c r="DF7385" t="s">
        <v>45806</v>
      </c>
      <c r="DG7385" t="s">
        <v>137</v>
      </c>
      <c r="DH7385" t="s">
        <v>137</v>
      </c>
      <c r="DI7385" t="s">
        <v>137</v>
      </c>
      <c r="DJ7385" t="s">
        <v>137</v>
      </c>
      <c r="DK7385">
        <v>0</v>
      </c>
      <c r="DL7385" t="s">
        <v>209</v>
      </c>
      <c r="DM7385" t="s">
        <v>137</v>
      </c>
      <c r="DN7385" t="s">
        <v>137</v>
      </c>
      <c r="DO7385" s="1">
        <v>45251.663888888892</v>
      </c>
      <c r="DP7385" s="1"/>
      <c r="DQ7385" t="s">
        <v>150</v>
      </c>
      <c r="DR7385" t="s">
        <v>151</v>
      </c>
      <c r="DS7385" t="s">
        <v>152</v>
      </c>
      <c r="DT7385" t="s">
        <v>137</v>
      </c>
      <c r="DU7385" t="s">
        <v>137</v>
      </c>
      <c r="DV7385" t="s">
        <v>137</v>
      </c>
      <c r="DW7385" t="s">
        <v>137</v>
      </c>
      <c r="DX7385" t="s">
        <v>137</v>
      </c>
      <c r="DY7385" t="s">
        <v>137</v>
      </c>
      <c r="DZ7385" t="s">
        <v>168</v>
      </c>
      <c r="EA7385" t="b">
        <v>0</v>
      </c>
      <c r="EB7385" t="s">
        <v>137</v>
      </c>
    </row>
    <row r="7386" spans="1:132" x14ac:dyDescent="0.25">
      <c r="A7386">
        <v>122674003</v>
      </c>
      <c r="B7386">
        <v>4657</v>
      </c>
      <c r="C7386" t="s">
        <v>192</v>
      </c>
      <c r="D7386" t="s">
        <v>45807</v>
      </c>
      <c r="E7386" t="s">
        <v>134</v>
      </c>
      <c r="F7386" t="s">
        <v>532</v>
      </c>
      <c r="G7386" t="s">
        <v>136</v>
      </c>
      <c r="H7386" t="s">
        <v>137</v>
      </c>
      <c r="I7386" t="s">
        <v>45808</v>
      </c>
      <c r="J7386" t="s">
        <v>465</v>
      </c>
      <c r="K7386" t="s">
        <v>466</v>
      </c>
      <c r="L7386" t="s">
        <v>467</v>
      </c>
      <c r="M7386" t="s">
        <v>137</v>
      </c>
      <c r="N7386" t="s">
        <v>1393</v>
      </c>
      <c r="O7386" t="s">
        <v>1393</v>
      </c>
      <c r="P7386" s="1"/>
      <c r="Q7386" s="1">
        <v>45251.646527777775</v>
      </c>
      <c r="R7386" s="1">
        <v>45251.646527777775</v>
      </c>
      <c r="S7386" s="1">
        <v>45260.593055555553</v>
      </c>
      <c r="T7386" s="1">
        <v>45260.593055555553</v>
      </c>
      <c r="U7386" t="s">
        <v>36639</v>
      </c>
      <c r="V7386" t="s">
        <v>137</v>
      </c>
      <c r="W7386" t="s">
        <v>137</v>
      </c>
      <c r="X7386" t="s">
        <v>137</v>
      </c>
      <c r="Y7386" t="s">
        <v>199</v>
      </c>
      <c r="Z7386" t="s">
        <v>137</v>
      </c>
      <c r="AA7386" t="s">
        <v>137</v>
      </c>
      <c r="AB7386" t="s">
        <v>137</v>
      </c>
      <c r="AC7386" t="s">
        <v>137</v>
      </c>
      <c r="AD7386" s="2"/>
      <c r="AE7386" t="s">
        <v>137</v>
      </c>
      <c r="AF7386" t="s">
        <v>137</v>
      </c>
      <c r="AG7386" t="s">
        <v>137</v>
      </c>
      <c r="AH7386" t="s">
        <v>137</v>
      </c>
      <c r="AI7386" t="s">
        <v>137</v>
      </c>
      <c r="AJ7386" t="s">
        <v>137</v>
      </c>
      <c r="AK7386" t="s">
        <v>137</v>
      </c>
      <c r="AL7386" s="2"/>
      <c r="AM7386" t="s">
        <v>137</v>
      </c>
      <c r="AN7386" t="s">
        <v>137</v>
      </c>
      <c r="AO7386" t="s">
        <v>137</v>
      </c>
      <c r="AP7386" t="s">
        <v>137</v>
      </c>
      <c r="AQ7386" t="s">
        <v>137</v>
      </c>
      <c r="AR7386" t="s">
        <v>137</v>
      </c>
      <c r="AS7386" t="s">
        <v>137</v>
      </c>
      <c r="AT7386" t="s">
        <v>137</v>
      </c>
      <c r="AU7386" t="s">
        <v>137</v>
      </c>
      <c r="AV7386" t="s">
        <v>137</v>
      </c>
      <c r="AW7386" t="s">
        <v>137</v>
      </c>
      <c r="AX7386" t="s">
        <v>137</v>
      </c>
      <c r="AY7386" t="s">
        <v>137</v>
      </c>
      <c r="AZ7386" t="s">
        <v>137</v>
      </c>
      <c r="BA7386" t="s">
        <v>137</v>
      </c>
      <c r="BB7386" t="s">
        <v>137</v>
      </c>
      <c r="BC7386" t="s">
        <v>137</v>
      </c>
      <c r="BD7386" t="s">
        <v>137</v>
      </c>
      <c r="BE7386" t="s">
        <v>137</v>
      </c>
      <c r="BF7386" t="s">
        <v>137</v>
      </c>
      <c r="BG7386" t="s">
        <v>137</v>
      </c>
      <c r="BH7386" t="s">
        <v>137</v>
      </c>
      <c r="BI7386" t="s">
        <v>137</v>
      </c>
      <c r="BJ7386" t="s">
        <v>137</v>
      </c>
      <c r="BK7386" t="s">
        <v>137</v>
      </c>
      <c r="BL7386" t="s">
        <v>137</v>
      </c>
      <c r="BM7386" t="s">
        <v>137</v>
      </c>
      <c r="BN7386" t="s">
        <v>137</v>
      </c>
      <c r="BO7386" t="s">
        <v>137</v>
      </c>
      <c r="BP7386" t="s">
        <v>137</v>
      </c>
      <c r="BQ7386" t="s">
        <v>137</v>
      </c>
      <c r="BR7386" t="s">
        <v>137</v>
      </c>
      <c r="BS7386" t="s">
        <v>137</v>
      </c>
      <c r="BT7386" t="s">
        <v>137</v>
      </c>
      <c r="BU7386" t="s">
        <v>137</v>
      </c>
      <c r="BW7386" t="s">
        <v>137</v>
      </c>
      <c r="BX7386" t="s">
        <v>137</v>
      </c>
      <c r="BY7386" t="s">
        <v>137</v>
      </c>
      <c r="BZ7386" t="s">
        <v>137</v>
      </c>
      <c r="CA7386" t="s">
        <v>137</v>
      </c>
      <c r="CB7386" t="s">
        <v>137</v>
      </c>
      <c r="CC7386" t="s">
        <v>137</v>
      </c>
      <c r="CD7386" t="s">
        <v>137</v>
      </c>
      <c r="CE7386" t="s">
        <v>137</v>
      </c>
      <c r="CF7386" t="s">
        <v>137</v>
      </c>
      <c r="CG7386" t="s">
        <v>137</v>
      </c>
      <c r="CH7386" t="s">
        <v>137</v>
      </c>
      <c r="CI7386" t="s">
        <v>137</v>
      </c>
      <c r="CJ7386" t="s">
        <v>137</v>
      </c>
      <c r="CK7386" t="s">
        <v>137</v>
      </c>
      <c r="CL7386" t="s">
        <v>137</v>
      </c>
      <c r="CM7386" t="s">
        <v>137</v>
      </c>
      <c r="CN7386" t="s">
        <v>137</v>
      </c>
      <c r="CO7386" t="s">
        <v>137</v>
      </c>
      <c r="CP7386" t="s">
        <v>137</v>
      </c>
      <c r="CQ7386" s="1">
        <v>45260.593055555553</v>
      </c>
      <c r="CR7386" s="1">
        <v>45260.593055555553</v>
      </c>
      <c r="CS7386" s="1"/>
      <c r="CT7386" t="s">
        <v>266</v>
      </c>
      <c r="CU7386" t="s">
        <v>266</v>
      </c>
      <c r="CV7386" t="s">
        <v>45809</v>
      </c>
      <c r="CW7386" t="s">
        <v>45810</v>
      </c>
      <c r="CX7386" s="3"/>
      <c r="CY7386" s="3"/>
      <c r="CZ7386">
        <v>1</v>
      </c>
      <c r="DA7386" t="s">
        <v>137</v>
      </c>
      <c r="DB7386" t="s">
        <v>137</v>
      </c>
      <c r="DC7386" t="s">
        <v>137</v>
      </c>
      <c r="DD7386" t="s">
        <v>137</v>
      </c>
      <c r="DE7386" t="s">
        <v>137</v>
      </c>
      <c r="DF7386" t="s">
        <v>45811</v>
      </c>
      <c r="DG7386" t="s">
        <v>137</v>
      </c>
      <c r="DH7386" t="s">
        <v>137</v>
      </c>
      <c r="DI7386" t="s">
        <v>137</v>
      </c>
      <c r="DJ7386" t="s">
        <v>137</v>
      </c>
      <c r="DK7386">
        <v>0</v>
      </c>
      <c r="DL7386" t="s">
        <v>209</v>
      </c>
      <c r="DM7386" t="s">
        <v>45812</v>
      </c>
      <c r="DN7386" t="s">
        <v>137</v>
      </c>
      <c r="DO7386" s="1">
        <v>45260.593055555553</v>
      </c>
      <c r="DP7386" s="1"/>
      <c r="DQ7386" t="s">
        <v>708</v>
      </c>
      <c r="DR7386" t="s">
        <v>709</v>
      </c>
      <c r="DS7386" t="s">
        <v>710</v>
      </c>
      <c r="DT7386" t="s">
        <v>137</v>
      </c>
      <c r="DU7386" t="s">
        <v>137</v>
      </c>
      <c r="DV7386" t="s">
        <v>137</v>
      </c>
      <c r="DW7386" t="s">
        <v>137</v>
      </c>
      <c r="DX7386" t="s">
        <v>137</v>
      </c>
      <c r="DY7386" t="s">
        <v>137</v>
      </c>
      <c r="DZ7386" t="s">
        <v>168</v>
      </c>
      <c r="EA7386" t="b">
        <v>0</v>
      </c>
      <c r="EB7386" t="s">
        <v>137</v>
      </c>
    </row>
    <row r="7387" spans="1:132" x14ac:dyDescent="0.25">
      <c r="A7387">
        <v>122672734</v>
      </c>
      <c r="B7387">
        <v>4656</v>
      </c>
      <c r="C7387" t="s">
        <v>192</v>
      </c>
      <c r="D7387" t="s">
        <v>224</v>
      </c>
      <c r="E7387" t="s">
        <v>134</v>
      </c>
      <c r="F7387" t="s">
        <v>135</v>
      </c>
      <c r="G7387" t="s">
        <v>194</v>
      </c>
      <c r="H7387" t="s">
        <v>137</v>
      </c>
      <c r="I7387" t="s">
        <v>225</v>
      </c>
      <c r="J7387" t="s">
        <v>1709</v>
      </c>
      <c r="K7387" t="s">
        <v>1710</v>
      </c>
      <c r="L7387" t="s">
        <v>1711</v>
      </c>
      <c r="M7387" t="s">
        <v>137</v>
      </c>
      <c r="N7387" t="s">
        <v>19881</v>
      </c>
      <c r="O7387" t="s">
        <v>19881</v>
      </c>
      <c r="P7387" s="1">
        <v>45265</v>
      </c>
      <c r="Q7387" s="1">
        <v>45251.637499999997</v>
      </c>
      <c r="R7387" s="1">
        <v>45251.637499999997</v>
      </c>
      <c r="S7387" s="1">
        <v>45405.339583333334</v>
      </c>
      <c r="T7387" s="1">
        <v>45405.339583333334</v>
      </c>
      <c r="U7387" t="s">
        <v>20534</v>
      </c>
      <c r="V7387" t="s">
        <v>137</v>
      </c>
      <c r="W7387" t="s">
        <v>137</v>
      </c>
      <c r="X7387" t="s">
        <v>369</v>
      </c>
      <c r="Y7387" t="s">
        <v>145</v>
      </c>
      <c r="Z7387" t="s">
        <v>137</v>
      </c>
      <c r="AA7387" t="s">
        <v>137</v>
      </c>
      <c r="AB7387" t="s">
        <v>137</v>
      </c>
      <c r="AC7387" t="s">
        <v>137</v>
      </c>
      <c r="AD7387" s="2"/>
      <c r="AE7387" t="s">
        <v>137</v>
      </c>
      <c r="AF7387" t="s">
        <v>137</v>
      </c>
      <c r="AG7387" t="s">
        <v>137</v>
      </c>
      <c r="AH7387" t="s">
        <v>137</v>
      </c>
      <c r="AI7387" t="s">
        <v>137</v>
      </c>
      <c r="AJ7387" t="s">
        <v>137</v>
      </c>
      <c r="AK7387" t="s">
        <v>137</v>
      </c>
      <c r="AL7387" s="2"/>
      <c r="AM7387" t="s">
        <v>137</v>
      </c>
      <c r="AN7387" t="s">
        <v>137</v>
      </c>
      <c r="AO7387" t="s">
        <v>137</v>
      </c>
      <c r="AP7387" t="s">
        <v>137</v>
      </c>
      <c r="AQ7387" t="s">
        <v>137</v>
      </c>
      <c r="AR7387" t="s">
        <v>137</v>
      </c>
      <c r="AS7387" t="s">
        <v>137</v>
      </c>
      <c r="AT7387" t="s">
        <v>137</v>
      </c>
      <c r="AU7387" t="s">
        <v>137</v>
      </c>
      <c r="AV7387" t="s">
        <v>45813</v>
      </c>
      <c r="AW7387" t="s">
        <v>22236</v>
      </c>
      <c r="AX7387" t="s">
        <v>364</v>
      </c>
      <c r="AY7387" t="s">
        <v>137</v>
      </c>
      <c r="AZ7387" t="s">
        <v>137</v>
      </c>
      <c r="BA7387" t="s">
        <v>137</v>
      </c>
      <c r="BB7387" t="s">
        <v>137</v>
      </c>
      <c r="BC7387" t="s">
        <v>137</v>
      </c>
      <c r="BD7387" t="s">
        <v>137</v>
      </c>
      <c r="BE7387" t="s">
        <v>137</v>
      </c>
      <c r="BF7387" t="s">
        <v>137</v>
      </c>
      <c r="BG7387" t="s">
        <v>137</v>
      </c>
      <c r="BH7387" t="s">
        <v>137</v>
      </c>
      <c r="BI7387" t="s">
        <v>137</v>
      </c>
      <c r="BJ7387" t="s">
        <v>137</v>
      </c>
      <c r="BK7387" t="s">
        <v>137</v>
      </c>
      <c r="BL7387" t="s">
        <v>137</v>
      </c>
      <c r="BM7387" t="s">
        <v>137</v>
      </c>
      <c r="BN7387" t="s">
        <v>137</v>
      </c>
      <c r="BO7387" t="s">
        <v>137</v>
      </c>
      <c r="BP7387" t="s">
        <v>137</v>
      </c>
      <c r="BQ7387" t="s">
        <v>137</v>
      </c>
      <c r="BR7387" t="s">
        <v>137</v>
      </c>
      <c r="BS7387" t="s">
        <v>137</v>
      </c>
      <c r="BT7387" t="s">
        <v>137</v>
      </c>
      <c r="BU7387" t="s">
        <v>137</v>
      </c>
      <c r="BW7387" t="s">
        <v>137</v>
      </c>
      <c r="BX7387" t="s">
        <v>137</v>
      </c>
      <c r="BY7387" t="s">
        <v>137</v>
      </c>
      <c r="BZ7387" t="s">
        <v>137</v>
      </c>
      <c r="CA7387" t="s">
        <v>137</v>
      </c>
      <c r="CB7387" t="s">
        <v>137</v>
      </c>
      <c r="CC7387" t="s">
        <v>137</v>
      </c>
      <c r="CD7387" t="s">
        <v>137</v>
      </c>
      <c r="CE7387" t="s">
        <v>137</v>
      </c>
      <c r="CF7387" t="s">
        <v>137</v>
      </c>
      <c r="CG7387" t="s">
        <v>137</v>
      </c>
      <c r="CH7387" t="s">
        <v>137</v>
      </c>
      <c r="CI7387" t="s">
        <v>137</v>
      </c>
      <c r="CJ7387" t="s">
        <v>137</v>
      </c>
      <c r="CK7387" t="s">
        <v>137</v>
      </c>
      <c r="CL7387" t="s">
        <v>137</v>
      </c>
      <c r="CM7387" t="s">
        <v>137</v>
      </c>
      <c r="CN7387" t="s">
        <v>137</v>
      </c>
      <c r="CO7387" t="s">
        <v>137</v>
      </c>
      <c r="CP7387" t="s">
        <v>137</v>
      </c>
      <c r="CQ7387" s="1">
        <v>45405.339583333334</v>
      </c>
      <c r="CR7387" s="1">
        <v>45405.339583333334</v>
      </c>
      <c r="CS7387" s="1"/>
      <c r="CT7387" t="s">
        <v>25398</v>
      </c>
      <c r="CU7387" t="s">
        <v>45814</v>
      </c>
      <c r="CV7387" t="s">
        <v>45815</v>
      </c>
      <c r="CW7387" t="s">
        <v>45816</v>
      </c>
      <c r="CX7387" s="3"/>
      <c r="CY7387" s="3"/>
      <c r="CZ7387">
        <v>1</v>
      </c>
      <c r="DA7387" t="s">
        <v>45817</v>
      </c>
      <c r="DB7387" t="s">
        <v>137</v>
      </c>
      <c r="DC7387" t="s">
        <v>137</v>
      </c>
      <c r="DD7387" t="s">
        <v>137</v>
      </c>
      <c r="DE7387" t="s">
        <v>137</v>
      </c>
      <c r="DF7387" t="s">
        <v>45818</v>
      </c>
      <c r="DG7387" t="s">
        <v>900</v>
      </c>
      <c r="DH7387" t="s">
        <v>1285</v>
      </c>
      <c r="DI7387" t="s">
        <v>137</v>
      </c>
      <c r="DJ7387" t="s">
        <v>137</v>
      </c>
      <c r="DK7387">
        <v>0</v>
      </c>
      <c r="DL7387" t="s">
        <v>209</v>
      </c>
      <c r="DM7387" t="s">
        <v>45819</v>
      </c>
      <c r="DN7387" t="s">
        <v>137</v>
      </c>
      <c r="DO7387" s="1">
        <v>45405.339583333334</v>
      </c>
      <c r="DP7387" s="1"/>
      <c r="DQ7387" t="s">
        <v>1709</v>
      </c>
      <c r="DR7387" t="s">
        <v>1710</v>
      </c>
      <c r="DS7387" t="s">
        <v>1711</v>
      </c>
      <c r="DT7387" t="s">
        <v>137</v>
      </c>
      <c r="DU7387" t="s">
        <v>137</v>
      </c>
      <c r="DV7387" t="s">
        <v>237</v>
      </c>
      <c r="DW7387" t="s">
        <v>137</v>
      </c>
      <c r="DX7387" t="s">
        <v>45820</v>
      </c>
      <c r="DY7387" t="s">
        <v>137</v>
      </c>
      <c r="DZ7387" t="s">
        <v>148</v>
      </c>
      <c r="EA7387" t="b">
        <v>0</v>
      </c>
      <c r="EB7387" t="s">
        <v>137</v>
      </c>
    </row>
    <row r="7388" spans="1:132" x14ac:dyDescent="0.25">
      <c r="A7388">
        <v>122672099</v>
      </c>
      <c r="B7388">
        <v>4655</v>
      </c>
      <c r="C7388" t="s">
        <v>192</v>
      </c>
      <c r="D7388" t="s">
        <v>224</v>
      </c>
      <c r="E7388" t="s">
        <v>134</v>
      </c>
      <c r="F7388" t="s">
        <v>135</v>
      </c>
      <c r="G7388" t="s">
        <v>194</v>
      </c>
      <c r="H7388" t="s">
        <v>137</v>
      </c>
      <c r="I7388" t="s">
        <v>225</v>
      </c>
      <c r="J7388" t="s">
        <v>1709</v>
      </c>
      <c r="K7388" t="s">
        <v>1710</v>
      </c>
      <c r="L7388" t="s">
        <v>1711</v>
      </c>
      <c r="M7388" t="s">
        <v>137</v>
      </c>
      <c r="N7388" t="s">
        <v>19881</v>
      </c>
      <c r="O7388" t="s">
        <v>19881</v>
      </c>
      <c r="P7388" s="1">
        <v>45265</v>
      </c>
      <c r="Q7388" s="1">
        <v>45251.631944444445</v>
      </c>
      <c r="R7388" s="1">
        <v>45251.631944444445</v>
      </c>
      <c r="S7388" s="1">
        <v>45272.490972222222</v>
      </c>
      <c r="T7388" s="1">
        <v>45272.490972222222</v>
      </c>
      <c r="U7388" t="s">
        <v>20534</v>
      </c>
      <c r="V7388" t="s">
        <v>137</v>
      </c>
      <c r="W7388" t="s">
        <v>137</v>
      </c>
      <c r="X7388" t="s">
        <v>369</v>
      </c>
      <c r="Y7388" t="s">
        <v>145</v>
      </c>
      <c r="Z7388" t="s">
        <v>137</v>
      </c>
      <c r="AA7388" t="s">
        <v>137</v>
      </c>
      <c r="AB7388" t="s">
        <v>137</v>
      </c>
      <c r="AC7388" t="s">
        <v>137</v>
      </c>
      <c r="AD7388" s="2"/>
      <c r="AE7388" t="s">
        <v>137</v>
      </c>
      <c r="AF7388" t="s">
        <v>137</v>
      </c>
      <c r="AG7388" t="s">
        <v>137</v>
      </c>
      <c r="AH7388" t="s">
        <v>137</v>
      </c>
      <c r="AI7388" t="s">
        <v>137</v>
      </c>
      <c r="AJ7388" t="s">
        <v>137</v>
      </c>
      <c r="AK7388" t="s">
        <v>137</v>
      </c>
      <c r="AL7388" s="2"/>
      <c r="AM7388" t="s">
        <v>137</v>
      </c>
      <c r="AN7388" t="s">
        <v>137</v>
      </c>
      <c r="AO7388" t="s">
        <v>137</v>
      </c>
      <c r="AP7388" t="s">
        <v>137</v>
      </c>
      <c r="AQ7388" t="s">
        <v>137</v>
      </c>
      <c r="AR7388" t="s">
        <v>137</v>
      </c>
      <c r="AS7388" t="s">
        <v>137</v>
      </c>
      <c r="AT7388" t="s">
        <v>137</v>
      </c>
      <c r="AU7388" t="s">
        <v>137</v>
      </c>
      <c r="AV7388" t="s">
        <v>45821</v>
      </c>
      <c r="AW7388" t="s">
        <v>22236</v>
      </c>
      <c r="AX7388" t="s">
        <v>2448</v>
      </c>
      <c r="AY7388" t="s">
        <v>137</v>
      </c>
      <c r="AZ7388" t="s">
        <v>137</v>
      </c>
      <c r="BA7388" t="s">
        <v>137</v>
      </c>
      <c r="BB7388" t="s">
        <v>137</v>
      </c>
      <c r="BC7388" t="s">
        <v>137</v>
      </c>
      <c r="BD7388" t="s">
        <v>137</v>
      </c>
      <c r="BE7388" t="s">
        <v>137</v>
      </c>
      <c r="BF7388" t="s">
        <v>137</v>
      </c>
      <c r="BG7388" t="s">
        <v>137</v>
      </c>
      <c r="BH7388" t="s">
        <v>137</v>
      </c>
      <c r="BI7388" t="s">
        <v>137</v>
      </c>
      <c r="BJ7388" t="s">
        <v>137</v>
      </c>
      <c r="BK7388" t="s">
        <v>137</v>
      </c>
      <c r="BL7388" t="s">
        <v>137</v>
      </c>
      <c r="BM7388" t="s">
        <v>137</v>
      </c>
      <c r="BN7388" t="s">
        <v>137</v>
      </c>
      <c r="BO7388" t="s">
        <v>137</v>
      </c>
      <c r="BP7388" t="s">
        <v>137</v>
      </c>
      <c r="BQ7388" t="s">
        <v>137</v>
      </c>
      <c r="BR7388" t="s">
        <v>137</v>
      </c>
      <c r="BS7388" t="s">
        <v>137</v>
      </c>
      <c r="BT7388" t="s">
        <v>137</v>
      </c>
      <c r="BU7388" t="s">
        <v>137</v>
      </c>
      <c r="BW7388" t="s">
        <v>137</v>
      </c>
      <c r="BX7388" t="s">
        <v>137</v>
      </c>
      <c r="BY7388" t="s">
        <v>137</v>
      </c>
      <c r="BZ7388" t="s">
        <v>137</v>
      </c>
      <c r="CA7388" t="s">
        <v>137</v>
      </c>
      <c r="CB7388" t="s">
        <v>137</v>
      </c>
      <c r="CC7388" t="s">
        <v>137</v>
      </c>
      <c r="CD7388" t="s">
        <v>137</v>
      </c>
      <c r="CE7388" t="s">
        <v>137</v>
      </c>
      <c r="CF7388" t="s">
        <v>137</v>
      </c>
      <c r="CG7388" t="s">
        <v>137</v>
      </c>
      <c r="CH7388" t="s">
        <v>137</v>
      </c>
      <c r="CI7388" t="s">
        <v>137</v>
      </c>
      <c r="CJ7388" t="s">
        <v>137</v>
      </c>
      <c r="CK7388" t="s">
        <v>137</v>
      </c>
      <c r="CL7388" t="s">
        <v>137</v>
      </c>
      <c r="CM7388" t="s">
        <v>137</v>
      </c>
      <c r="CN7388" t="s">
        <v>137</v>
      </c>
      <c r="CO7388" t="s">
        <v>137</v>
      </c>
      <c r="CP7388" t="s">
        <v>137</v>
      </c>
      <c r="CQ7388" s="1">
        <v>45272.490972222222</v>
      </c>
      <c r="CR7388" s="1">
        <v>45272.490972222222</v>
      </c>
      <c r="CS7388" s="1"/>
      <c r="CT7388" t="s">
        <v>45822</v>
      </c>
      <c r="CU7388" t="s">
        <v>45823</v>
      </c>
      <c r="CV7388" t="s">
        <v>45824</v>
      </c>
      <c r="CW7388" t="s">
        <v>45825</v>
      </c>
      <c r="CX7388" s="3"/>
      <c r="CY7388" s="3"/>
      <c r="CZ7388">
        <v>1</v>
      </c>
      <c r="DA7388" t="s">
        <v>45826</v>
      </c>
      <c r="DB7388" t="s">
        <v>137</v>
      </c>
      <c r="DC7388" t="s">
        <v>137</v>
      </c>
      <c r="DD7388" t="s">
        <v>137</v>
      </c>
      <c r="DE7388" t="s">
        <v>137</v>
      </c>
      <c r="DF7388" t="s">
        <v>45827</v>
      </c>
      <c r="DG7388" t="s">
        <v>900</v>
      </c>
      <c r="DH7388" t="s">
        <v>1285</v>
      </c>
      <c r="DI7388" t="s">
        <v>137</v>
      </c>
      <c r="DJ7388" t="s">
        <v>137</v>
      </c>
      <c r="DK7388">
        <v>0</v>
      </c>
      <c r="DL7388" t="s">
        <v>209</v>
      </c>
      <c r="DM7388" t="s">
        <v>45828</v>
      </c>
      <c r="DN7388" t="s">
        <v>137</v>
      </c>
      <c r="DO7388" s="1">
        <v>45272.490972222222</v>
      </c>
      <c r="DP7388" s="1"/>
      <c r="DQ7388" t="s">
        <v>1709</v>
      </c>
      <c r="DR7388" t="s">
        <v>1710</v>
      </c>
      <c r="DS7388" t="s">
        <v>1711</v>
      </c>
      <c r="DT7388" t="s">
        <v>137</v>
      </c>
      <c r="DU7388" t="s">
        <v>137</v>
      </c>
      <c r="DV7388" t="s">
        <v>237</v>
      </c>
      <c r="DW7388" t="s">
        <v>137</v>
      </c>
      <c r="DX7388" t="s">
        <v>137</v>
      </c>
      <c r="DY7388" t="s">
        <v>137</v>
      </c>
      <c r="DZ7388" t="s">
        <v>148</v>
      </c>
      <c r="EA7388" t="b">
        <v>0</v>
      </c>
      <c r="EB7388" t="s">
        <v>137</v>
      </c>
    </row>
    <row r="7389" spans="1:132" x14ac:dyDescent="0.25">
      <c r="A7389">
        <v>122667067</v>
      </c>
      <c r="B7389">
        <v>4654</v>
      </c>
      <c r="C7389" t="s">
        <v>192</v>
      </c>
      <c r="D7389" t="s">
        <v>45829</v>
      </c>
      <c r="E7389" t="s">
        <v>134</v>
      </c>
      <c r="F7389" t="s">
        <v>532</v>
      </c>
      <c r="G7389" t="s">
        <v>137</v>
      </c>
      <c r="H7389" t="s">
        <v>137</v>
      </c>
      <c r="I7389" t="s">
        <v>45830</v>
      </c>
      <c r="J7389" t="s">
        <v>557</v>
      </c>
      <c r="K7389" t="s">
        <v>558</v>
      </c>
      <c r="L7389" t="s">
        <v>559</v>
      </c>
      <c r="M7389" t="s">
        <v>137</v>
      </c>
      <c r="N7389" t="s">
        <v>6110</v>
      </c>
      <c r="O7389" t="s">
        <v>6110</v>
      </c>
      <c r="P7389" s="1"/>
      <c r="Q7389" s="1">
        <v>45251.594444444447</v>
      </c>
      <c r="R7389" s="1">
        <v>45251.594444444447</v>
      </c>
      <c r="S7389" s="1">
        <v>45251.594444444447</v>
      </c>
      <c r="T7389" s="1">
        <v>45251.594444444447</v>
      </c>
      <c r="U7389" t="s">
        <v>32283</v>
      </c>
      <c r="V7389" t="s">
        <v>137</v>
      </c>
      <c r="W7389" t="s">
        <v>137</v>
      </c>
      <c r="X7389" t="s">
        <v>231</v>
      </c>
      <c r="Y7389" t="s">
        <v>199</v>
      </c>
      <c r="Z7389" t="s">
        <v>137</v>
      </c>
      <c r="AA7389" t="s">
        <v>137</v>
      </c>
      <c r="AB7389" t="s">
        <v>137</v>
      </c>
      <c r="AC7389" t="s">
        <v>137</v>
      </c>
      <c r="AD7389" s="2"/>
      <c r="AE7389" t="s">
        <v>137</v>
      </c>
      <c r="AF7389" t="s">
        <v>137</v>
      </c>
      <c r="AG7389" t="s">
        <v>137</v>
      </c>
      <c r="AH7389" t="s">
        <v>137</v>
      </c>
      <c r="AI7389" t="s">
        <v>137</v>
      </c>
      <c r="AJ7389" t="s">
        <v>137</v>
      </c>
      <c r="AK7389" t="s">
        <v>137</v>
      </c>
      <c r="AL7389" s="2"/>
      <c r="AM7389" t="s">
        <v>137</v>
      </c>
      <c r="AN7389" t="s">
        <v>137</v>
      </c>
      <c r="AO7389" t="s">
        <v>137</v>
      </c>
      <c r="AP7389" t="s">
        <v>137</v>
      </c>
      <c r="AQ7389" t="s">
        <v>137</v>
      </c>
      <c r="AR7389" t="s">
        <v>137</v>
      </c>
      <c r="AS7389" t="s">
        <v>137</v>
      </c>
      <c r="AT7389" t="s">
        <v>137</v>
      </c>
      <c r="AU7389" t="s">
        <v>137</v>
      </c>
      <c r="AV7389" t="s">
        <v>137</v>
      </c>
      <c r="AW7389" t="s">
        <v>137</v>
      </c>
      <c r="AX7389" t="s">
        <v>137</v>
      </c>
      <c r="AY7389" t="s">
        <v>137</v>
      </c>
      <c r="AZ7389" t="s">
        <v>137</v>
      </c>
      <c r="BA7389" t="s">
        <v>137</v>
      </c>
      <c r="BB7389" t="s">
        <v>137</v>
      </c>
      <c r="BC7389" t="s">
        <v>137</v>
      </c>
      <c r="BD7389" t="s">
        <v>137</v>
      </c>
      <c r="BE7389" t="s">
        <v>137</v>
      </c>
      <c r="BF7389" t="s">
        <v>137</v>
      </c>
      <c r="BG7389" t="s">
        <v>137</v>
      </c>
      <c r="BH7389" t="s">
        <v>137</v>
      </c>
      <c r="BI7389" t="s">
        <v>137</v>
      </c>
      <c r="BJ7389" t="s">
        <v>137</v>
      </c>
      <c r="BK7389" t="s">
        <v>137</v>
      </c>
      <c r="BL7389" t="s">
        <v>137</v>
      </c>
      <c r="BM7389" t="s">
        <v>137</v>
      </c>
      <c r="BN7389" t="s">
        <v>137</v>
      </c>
      <c r="BO7389" t="s">
        <v>137</v>
      </c>
      <c r="BP7389" t="s">
        <v>137</v>
      </c>
      <c r="BQ7389" t="s">
        <v>137</v>
      </c>
      <c r="BR7389" t="s">
        <v>137</v>
      </c>
      <c r="BS7389" t="s">
        <v>137</v>
      </c>
      <c r="BT7389" t="s">
        <v>137</v>
      </c>
      <c r="BU7389" t="s">
        <v>137</v>
      </c>
      <c r="BW7389" t="s">
        <v>137</v>
      </c>
      <c r="BX7389" t="s">
        <v>137</v>
      </c>
      <c r="BY7389" t="s">
        <v>137</v>
      </c>
      <c r="BZ7389" t="s">
        <v>137</v>
      </c>
      <c r="CA7389" t="s">
        <v>137</v>
      </c>
      <c r="CB7389" t="s">
        <v>137</v>
      </c>
      <c r="CC7389" t="s">
        <v>137</v>
      </c>
      <c r="CD7389" t="s">
        <v>137</v>
      </c>
      <c r="CE7389" t="s">
        <v>137</v>
      </c>
      <c r="CF7389" t="s">
        <v>137</v>
      </c>
      <c r="CG7389" t="s">
        <v>137</v>
      </c>
      <c r="CH7389" t="s">
        <v>137</v>
      </c>
      <c r="CI7389" t="s">
        <v>137</v>
      </c>
      <c r="CJ7389" t="s">
        <v>137</v>
      </c>
      <c r="CK7389" t="s">
        <v>137</v>
      </c>
      <c r="CL7389" t="s">
        <v>137</v>
      </c>
      <c r="CM7389" t="s">
        <v>137</v>
      </c>
      <c r="CN7389" t="s">
        <v>137</v>
      </c>
      <c r="CO7389" t="s">
        <v>137</v>
      </c>
      <c r="CP7389" t="s">
        <v>137</v>
      </c>
      <c r="CQ7389" s="1">
        <v>45251.594444444447</v>
      </c>
      <c r="CR7389" s="1">
        <v>45251.594444444447</v>
      </c>
      <c r="CS7389" s="1"/>
      <c r="CT7389" t="s">
        <v>34557</v>
      </c>
      <c r="CU7389" t="s">
        <v>34557</v>
      </c>
      <c r="CV7389" t="s">
        <v>25070</v>
      </c>
      <c r="CW7389" t="s">
        <v>25070</v>
      </c>
      <c r="CX7389" s="3"/>
      <c r="CY7389" s="3"/>
      <c r="DA7389" t="s">
        <v>137</v>
      </c>
      <c r="DB7389" t="s">
        <v>137</v>
      </c>
      <c r="DC7389" t="s">
        <v>137</v>
      </c>
      <c r="DD7389" t="s">
        <v>137</v>
      </c>
      <c r="DE7389" t="s">
        <v>137</v>
      </c>
      <c r="DF7389" t="s">
        <v>45831</v>
      </c>
      <c r="DG7389" t="s">
        <v>137</v>
      </c>
      <c r="DH7389" t="s">
        <v>137</v>
      </c>
      <c r="DI7389" t="s">
        <v>137</v>
      </c>
      <c r="DJ7389" t="s">
        <v>137</v>
      </c>
      <c r="DK7389">
        <v>0</v>
      </c>
      <c r="DL7389" t="s">
        <v>209</v>
      </c>
      <c r="DM7389" t="s">
        <v>137</v>
      </c>
      <c r="DN7389" t="s">
        <v>137</v>
      </c>
      <c r="DO7389" s="1">
        <v>45251.594444444447</v>
      </c>
      <c r="DP7389" s="1"/>
      <c r="DQ7389" t="s">
        <v>557</v>
      </c>
      <c r="DR7389" t="s">
        <v>558</v>
      </c>
      <c r="DS7389" t="s">
        <v>559</v>
      </c>
      <c r="DT7389" t="s">
        <v>137</v>
      </c>
      <c r="DU7389" t="s">
        <v>137</v>
      </c>
      <c r="DV7389" t="s">
        <v>137</v>
      </c>
      <c r="DW7389" t="s">
        <v>137</v>
      </c>
      <c r="DX7389" t="s">
        <v>137</v>
      </c>
      <c r="DY7389" t="s">
        <v>137</v>
      </c>
      <c r="DZ7389" t="s">
        <v>168</v>
      </c>
      <c r="EA7389" t="b">
        <v>0</v>
      </c>
      <c r="EB7389" t="s">
        <v>137</v>
      </c>
    </row>
    <row r="7390" spans="1:132" x14ac:dyDescent="0.25">
      <c r="A7390">
        <v>122653295</v>
      </c>
      <c r="B7390">
        <v>4653</v>
      </c>
      <c r="C7390" t="s">
        <v>192</v>
      </c>
      <c r="D7390" t="s">
        <v>133</v>
      </c>
      <c r="E7390" t="s">
        <v>134</v>
      </c>
      <c r="F7390" t="s">
        <v>135</v>
      </c>
      <c r="G7390" t="s">
        <v>136</v>
      </c>
      <c r="H7390" t="s">
        <v>137</v>
      </c>
      <c r="I7390" t="s">
        <v>138</v>
      </c>
      <c r="J7390" t="s">
        <v>150</v>
      </c>
      <c r="K7390" t="s">
        <v>151</v>
      </c>
      <c r="L7390" t="s">
        <v>152</v>
      </c>
      <c r="M7390" t="s">
        <v>137</v>
      </c>
      <c r="N7390" t="s">
        <v>153</v>
      </c>
      <c r="O7390" t="s">
        <v>153</v>
      </c>
      <c r="P7390" s="1">
        <v>45251</v>
      </c>
      <c r="Q7390" s="1">
        <v>45251.494444444441</v>
      </c>
      <c r="R7390" s="1">
        <v>45251.494444444441</v>
      </c>
      <c r="S7390" s="1">
        <v>45258.440972222219</v>
      </c>
      <c r="T7390" s="1">
        <v>45258.440972222219</v>
      </c>
      <c r="U7390" t="s">
        <v>2703</v>
      </c>
      <c r="V7390" t="s">
        <v>137</v>
      </c>
      <c r="W7390" t="s">
        <v>137</v>
      </c>
      <c r="X7390" t="s">
        <v>155</v>
      </c>
      <c r="Y7390" t="s">
        <v>606</v>
      </c>
      <c r="Z7390" t="s">
        <v>137</v>
      </c>
      <c r="AA7390" t="s">
        <v>137</v>
      </c>
      <c r="AB7390" t="s">
        <v>137</v>
      </c>
      <c r="AC7390" t="s">
        <v>137</v>
      </c>
      <c r="AD7390" s="2"/>
      <c r="AE7390" t="s">
        <v>137</v>
      </c>
      <c r="AF7390" t="s">
        <v>137</v>
      </c>
      <c r="AG7390" t="s">
        <v>137</v>
      </c>
      <c r="AH7390" t="s">
        <v>137</v>
      </c>
      <c r="AI7390" t="s">
        <v>137</v>
      </c>
      <c r="AJ7390" t="s">
        <v>137</v>
      </c>
      <c r="AK7390" t="s">
        <v>137</v>
      </c>
      <c r="AL7390" s="2"/>
      <c r="AM7390" t="s">
        <v>137</v>
      </c>
      <c r="AN7390" t="s">
        <v>137</v>
      </c>
      <c r="AO7390" t="s">
        <v>137</v>
      </c>
      <c r="AP7390" t="s">
        <v>137</v>
      </c>
      <c r="AQ7390" t="s">
        <v>137</v>
      </c>
      <c r="AR7390" t="s">
        <v>137</v>
      </c>
      <c r="AS7390" t="s">
        <v>137</v>
      </c>
      <c r="AT7390" t="s">
        <v>137</v>
      </c>
      <c r="AU7390" t="s">
        <v>137</v>
      </c>
      <c r="AV7390" t="s">
        <v>137</v>
      </c>
      <c r="AW7390" t="s">
        <v>137</v>
      </c>
      <c r="AX7390" t="s">
        <v>137</v>
      </c>
      <c r="AY7390" t="s">
        <v>137</v>
      </c>
      <c r="AZ7390" t="s">
        <v>137</v>
      </c>
      <c r="BA7390" t="s">
        <v>137</v>
      </c>
      <c r="BB7390" t="s">
        <v>137</v>
      </c>
      <c r="BC7390" t="s">
        <v>137</v>
      </c>
      <c r="BD7390" t="s">
        <v>137</v>
      </c>
      <c r="BE7390" t="s">
        <v>137</v>
      </c>
      <c r="BF7390" t="s">
        <v>137</v>
      </c>
      <c r="BG7390" t="s">
        <v>137</v>
      </c>
      <c r="BH7390" t="s">
        <v>137</v>
      </c>
      <c r="BI7390" t="s">
        <v>137</v>
      </c>
      <c r="BJ7390" t="s">
        <v>137</v>
      </c>
      <c r="BK7390" t="s">
        <v>137</v>
      </c>
      <c r="BL7390" t="s">
        <v>137</v>
      </c>
      <c r="BM7390" t="s">
        <v>137</v>
      </c>
      <c r="BN7390" t="s">
        <v>137</v>
      </c>
      <c r="BO7390" t="s">
        <v>137</v>
      </c>
      <c r="BP7390" t="s">
        <v>45832</v>
      </c>
      <c r="BQ7390" t="s">
        <v>137</v>
      </c>
      <c r="BR7390" t="s">
        <v>137</v>
      </c>
      <c r="BS7390" t="s">
        <v>137</v>
      </c>
      <c r="BT7390" t="s">
        <v>137</v>
      </c>
      <c r="BU7390" t="s">
        <v>137</v>
      </c>
      <c r="BW7390" t="s">
        <v>137</v>
      </c>
      <c r="BX7390" t="s">
        <v>137</v>
      </c>
      <c r="BY7390" t="s">
        <v>137</v>
      </c>
      <c r="BZ7390" t="s">
        <v>137</v>
      </c>
      <c r="CA7390" t="s">
        <v>137</v>
      </c>
      <c r="CB7390" t="s">
        <v>137</v>
      </c>
      <c r="CC7390" t="s">
        <v>137</v>
      </c>
      <c r="CD7390" t="s">
        <v>137</v>
      </c>
      <c r="CE7390" t="s">
        <v>137</v>
      </c>
      <c r="CF7390" t="s">
        <v>137</v>
      </c>
      <c r="CG7390" t="s">
        <v>137</v>
      </c>
      <c r="CH7390" t="s">
        <v>137</v>
      </c>
      <c r="CI7390" t="s">
        <v>137</v>
      </c>
      <c r="CJ7390" t="s">
        <v>137</v>
      </c>
      <c r="CK7390" t="s">
        <v>137</v>
      </c>
      <c r="CL7390" t="s">
        <v>137</v>
      </c>
      <c r="CM7390" t="s">
        <v>137</v>
      </c>
      <c r="CN7390" t="s">
        <v>137</v>
      </c>
      <c r="CO7390" t="s">
        <v>137</v>
      </c>
      <c r="CP7390" t="s">
        <v>137</v>
      </c>
      <c r="CQ7390" s="1">
        <v>45258.440972222219</v>
      </c>
      <c r="CR7390" s="1">
        <v>45258.440972222219</v>
      </c>
      <c r="CS7390" s="1"/>
      <c r="CT7390" t="s">
        <v>45833</v>
      </c>
      <c r="CU7390" t="s">
        <v>45833</v>
      </c>
      <c r="CV7390" t="s">
        <v>45834</v>
      </c>
      <c r="CW7390" t="s">
        <v>45835</v>
      </c>
      <c r="CX7390" s="3"/>
      <c r="CY7390" s="3"/>
      <c r="CZ7390">
        <v>1</v>
      </c>
      <c r="DA7390" t="s">
        <v>45836</v>
      </c>
      <c r="DB7390" t="s">
        <v>137</v>
      </c>
      <c r="DC7390" t="s">
        <v>137</v>
      </c>
      <c r="DD7390" t="s">
        <v>137</v>
      </c>
      <c r="DE7390" t="s">
        <v>137</v>
      </c>
      <c r="DF7390" t="s">
        <v>45837</v>
      </c>
      <c r="DG7390" t="s">
        <v>137</v>
      </c>
      <c r="DH7390" t="s">
        <v>137</v>
      </c>
      <c r="DI7390" t="s">
        <v>137</v>
      </c>
      <c r="DJ7390" t="s">
        <v>137</v>
      </c>
      <c r="DK7390">
        <v>0</v>
      </c>
      <c r="DL7390" t="s">
        <v>209</v>
      </c>
      <c r="DM7390" t="s">
        <v>137</v>
      </c>
      <c r="DN7390" t="s">
        <v>137</v>
      </c>
      <c r="DO7390" s="1">
        <v>45258.440972222219</v>
      </c>
      <c r="DP7390" s="1"/>
      <c r="DQ7390" t="s">
        <v>150</v>
      </c>
      <c r="DR7390" t="s">
        <v>151</v>
      </c>
      <c r="DS7390" t="s">
        <v>152</v>
      </c>
      <c r="DT7390" t="s">
        <v>137</v>
      </c>
      <c r="DU7390" t="s">
        <v>137</v>
      </c>
      <c r="DV7390" t="s">
        <v>137</v>
      </c>
      <c r="DW7390" t="s">
        <v>137</v>
      </c>
      <c r="DX7390" t="s">
        <v>137</v>
      </c>
      <c r="DY7390" t="s">
        <v>137</v>
      </c>
      <c r="DZ7390" t="s">
        <v>148</v>
      </c>
      <c r="EA7390" t="b">
        <v>0</v>
      </c>
      <c r="EB7390" t="s">
        <v>137</v>
      </c>
    </row>
    <row r="7391" spans="1:132" x14ac:dyDescent="0.25">
      <c r="A7391">
        <v>122652243</v>
      </c>
      <c r="B7391">
        <v>4652</v>
      </c>
      <c r="C7391" t="s">
        <v>192</v>
      </c>
      <c r="D7391" t="s">
        <v>45838</v>
      </c>
      <c r="E7391" t="s">
        <v>134</v>
      </c>
      <c r="F7391" t="s">
        <v>532</v>
      </c>
      <c r="G7391" t="s">
        <v>137</v>
      </c>
      <c r="H7391" t="s">
        <v>137</v>
      </c>
      <c r="I7391" t="s">
        <v>45839</v>
      </c>
      <c r="J7391" t="s">
        <v>150</v>
      </c>
      <c r="K7391" t="s">
        <v>151</v>
      </c>
      <c r="L7391" t="s">
        <v>152</v>
      </c>
      <c r="M7391" t="s">
        <v>137</v>
      </c>
      <c r="N7391" t="s">
        <v>15225</v>
      </c>
      <c r="O7391" t="s">
        <v>303</v>
      </c>
      <c r="P7391" s="1"/>
      <c r="Q7391" s="1">
        <v>45251.488194444442</v>
      </c>
      <c r="R7391" s="1">
        <v>45251.488194444442</v>
      </c>
      <c r="S7391" s="1">
        <v>45251.490277777775</v>
      </c>
      <c r="T7391" s="1">
        <v>45251.490277777775</v>
      </c>
      <c r="U7391" t="s">
        <v>42135</v>
      </c>
      <c r="V7391" t="s">
        <v>137</v>
      </c>
      <c r="W7391" t="s">
        <v>137</v>
      </c>
      <c r="X7391" t="s">
        <v>360</v>
      </c>
      <c r="Y7391" t="s">
        <v>186</v>
      </c>
      <c r="Z7391" t="s">
        <v>137</v>
      </c>
      <c r="AA7391" t="s">
        <v>137</v>
      </c>
      <c r="AB7391" t="s">
        <v>137</v>
      </c>
      <c r="AC7391" t="s">
        <v>137</v>
      </c>
      <c r="AD7391" s="2"/>
      <c r="AE7391" t="s">
        <v>137</v>
      </c>
      <c r="AF7391" t="s">
        <v>137</v>
      </c>
      <c r="AG7391" t="s">
        <v>137</v>
      </c>
      <c r="AH7391" t="s">
        <v>137</v>
      </c>
      <c r="AI7391" t="s">
        <v>137</v>
      </c>
      <c r="AJ7391" t="s">
        <v>137</v>
      </c>
      <c r="AK7391" t="s">
        <v>137</v>
      </c>
      <c r="AL7391" s="2"/>
      <c r="AM7391" t="s">
        <v>137</v>
      </c>
      <c r="AN7391" t="s">
        <v>137</v>
      </c>
      <c r="AO7391" t="s">
        <v>137</v>
      </c>
      <c r="AP7391" t="s">
        <v>137</v>
      </c>
      <c r="AQ7391" t="s">
        <v>137</v>
      </c>
      <c r="AR7391" t="s">
        <v>137</v>
      </c>
      <c r="AS7391" t="s">
        <v>137</v>
      </c>
      <c r="AT7391" t="s">
        <v>137</v>
      </c>
      <c r="AU7391" t="s">
        <v>137</v>
      </c>
      <c r="AV7391" t="s">
        <v>137</v>
      </c>
      <c r="AW7391" t="s">
        <v>137</v>
      </c>
      <c r="AX7391" t="s">
        <v>137</v>
      </c>
      <c r="AY7391" t="s">
        <v>137</v>
      </c>
      <c r="AZ7391" t="s">
        <v>137</v>
      </c>
      <c r="BA7391" t="s">
        <v>137</v>
      </c>
      <c r="BB7391" t="s">
        <v>137</v>
      </c>
      <c r="BC7391" t="s">
        <v>137</v>
      </c>
      <c r="BD7391" t="s">
        <v>137</v>
      </c>
      <c r="BE7391" t="s">
        <v>137</v>
      </c>
      <c r="BF7391" t="s">
        <v>137</v>
      </c>
      <c r="BG7391" t="s">
        <v>137</v>
      </c>
      <c r="BH7391" t="s">
        <v>137</v>
      </c>
      <c r="BI7391" t="s">
        <v>137</v>
      </c>
      <c r="BJ7391" t="s">
        <v>137</v>
      </c>
      <c r="BK7391" t="s">
        <v>137</v>
      </c>
      <c r="BL7391" t="s">
        <v>137</v>
      </c>
      <c r="BM7391" t="s">
        <v>137</v>
      </c>
      <c r="BN7391" t="s">
        <v>137</v>
      </c>
      <c r="BO7391" t="s">
        <v>137</v>
      </c>
      <c r="BP7391" t="s">
        <v>137</v>
      </c>
      <c r="BQ7391" t="s">
        <v>137</v>
      </c>
      <c r="BR7391" t="s">
        <v>137</v>
      </c>
      <c r="BS7391" t="s">
        <v>137</v>
      </c>
      <c r="BT7391" t="s">
        <v>137</v>
      </c>
      <c r="BU7391" t="s">
        <v>137</v>
      </c>
      <c r="BW7391" t="s">
        <v>137</v>
      </c>
      <c r="BX7391" t="s">
        <v>137</v>
      </c>
      <c r="BY7391" t="s">
        <v>137</v>
      </c>
      <c r="BZ7391" t="s">
        <v>137</v>
      </c>
      <c r="CA7391" t="s">
        <v>137</v>
      </c>
      <c r="CB7391" t="s">
        <v>137</v>
      </c>
      <c r="CC7391" t="s">
        <v>137</v>
      </c>
      <c r="CD7391" t="s">
        <v>137</v>
      </c>
      <c r="CE7391" t="s">
        <v>137</v>
      </c>
      <c r="CF7391" t="s">
        <v>137</v>
      </c>
      <c r="CG7391" t="s">
        <v>137</v>
      </c>
      <c r="CH7391" t="s">
        <v>137</v>
      </c>
      <c r="CI7391" t="s">
        <v>137</v>
      </c>
      <c r="CJ7391" t="s">
        <v>137</v>
      </c>
      <c r="CK7391" t="s">
        <v>137</v>
      </c>
      <c r="CL7391" t="s">
        <v>137</v>
      </c>
      <c r="CM7391" t="s">
        <v>137</v>
      </c>
      <c r="CN7391" t="s">
        <v>137</v>
      </c>
      <c r="CO7391" t="s">
        <v>137</v>
      </c>
      <c r="CP7391" t="s">
        <v>137</v>
      </c>
      <c r="CQ7391" s="1">
        <v>45251.490277777775</v>
      </c>
      <c r="CR7391" s="1">
        <v>45251.490277777775</v>
      </c>
      <c r="CS7391" s="1"/>
      <c r="CT7391" t="s">
        <v>10821</v>
      </c>
      <c r="CU7391" t="s">
        <v>10821</v>
      </c>
      <c r="CV7391" t="s">
        <v>45840</v>
      </c>
      <c r="CW7391" t="s">
        <v>45840</v>
      </c>
      <c r="CX7391" s="3"/>
      <c r="CY7391" s="3"/>
      <c r="DA7391" t="s">
        <v>137</v>
      </c>
      <c r="DB7391" t="s">
        <v>137</v>
      </c>
      <c r="DC7391" t="s">
        <v>137</v>
      </c>
      <c r="DD7391" t="s">
        <v>137</v>
      </c>
      <c r="DE7391" t="s">
        <v>137</v>
      </c>
      <c r="DF7391" t="s">
        <v>45841</v>
      </c>
      <c r="DG7391" t="s">
        <v>137</v>
      </c>
      <c r="DH7391" t="s">
        <v>137</v>
      </c>
      <c r="DI7391" t="s">
        <v>137</v>
      </c>
      <c r="DJ7391" t="s">
        <v>137</v>
      </c>
      <c r="DK7391">
        <v>0</v>
      </c>
      <c r="DL7391" t="s">
        <v>209</v>
      </c>
      <c r="DM7391" t="s">
        <v>137</v>
      </c>
      <c r="DN7391" t="s">
        <v>137</v>
      </c>
      <c r="DO7391" s="1">
        <v>45251.490277777775</v>
      </c>
      <c r="DP7391" s="1"/>
      <c r="DQ7391" t="s">
        <v>150</v>
      </c>
      <c r="DR7391" t="s">
        <v>151</v>
      </c>
      <c r="DS7391" t="s">
        <v>152</v>
      </c>
      <c r="DT7391" t="s">
        <v>137</v>
      </c>
      <c r="DU7391" t="s">
        <v>137</v>
      </c>
      <c r="DV7391" t="s">
        <v>137</v>
      </c>
      <c r="DW7391" t="s">
        <v>137</v>
      </c>
      <c r="DX7391" t="s">
        <v>137</v>
      </c>
      <c r="DY7391" t="s">
        <v>137</v>
      </c>
      <c r="DZ7391" t="s">
        <v>168</v>
      </c>
      <c r="EA7391" t="b">
        <v>0</v>
      </c>
      <c r="EB7391" t="s">
        <v>137</v>
      </c>
    </row>
    <row r="7392" spans="1:132" x14ac:dyDescent="0.25">
      <c r="A7392">
        <v>122643288</v>
      </c>
      <c r="B7392">
        <v>4651</v>
      </c>
      <c r="C7392" t="s">
        <v>192</v>
      </c>
      <c r="D7392" t="s">
        <v>133</v>
      </c>
      <c r="E7392" t="s">
        <v>134</v>
      </c>
      <c r="F7392" t="s">
        <v>135</v>
      </c>
      <c r="G7392" t="s">
        <v>136</v>
      </c>
      <c r="H7392" t="s">
        <v>137</v>
      </c>
      <c r="I7392" t="s">
        <v>138</v>
      </c>
      <c r="J7392" t="s">
        <v>1017</v>
      </c>
      <c r="K7392" t="s">
        <v>1018</v>
      </c>
      <c r="L7392" t="s">
        <v>1019</v>
      </c>
      <c r="M7392" t="s">
        <v>137</v>
      </c>
      <c r="N7392" t="s">
        <v>6296</v>
      </c>
      <c r="O7392" t="s">
        <v>6296</v>
      </c>
      <c r="P7392" s="1">
        <v>45251</v>
      </c>
      <c r="Q7392" s="1">
        <v>45251.432638888888</v>
      </c>
      <c r="R7392" s="1">
        <v>45251.432638888888</v>
      </c>
      <c r="S7392" s="1">
        <v>45252.429861111108</v>
      </c>
      <c r="T7392" s="1">
        <v>45252.429861111108</v>
      </c>
      <c r="U7392" t="s">
        <v>34929</v>
      </c>
      <c r="V7392" t="s">
        <v>137</v>
      </c>
      <c r="W7392" t="s">
        <v>137</v>
      </c>
      <c r="X7392" t="s">
        <v>185</v>
      </c>
      <c r="Y7392" t="s">
        <v>713</v>
      </c>
      <c r="Z7392" t="s">
        <v>137</v>
      </c>
      <c r="AA7392" t="s">
        <v>137</v>
      </c>
      <c r="AB7392" t="s">
        <v>137</v>
      </c>
      <c r="AC7392" t="s">
        <v>137</v>
      </c>
      <c r="AD7392" s="2"/>
      <c r="AE7392" t="s">
        <v>137</v>
      </c>
      <c r="AF7392" t="s">
        <v>137</v>
      </c>
      <c r="AG7392" t="s">
        <v>137</v>
      </c>
      <c r="AH7392" t="s">
        <v>137</v>
      </c>
      <c r="AI7392" t="s">
        <v>137</v>
      </c>
      <c r="AJ7392" t="s">
        <v>137</v>
      </c>
      <c r="AK7392" t="s">
        <v>137</v>
      </c>
      <c r="AL7392" s="2"/>
      <c r="AM7392" t="s">
        <v>137</v>
      </c>
      <c r="AN7392" t="s">
        <v>137</v>
      </c>
      <c r="AO7392" t="s">
        <v>137</v>
      </c>
      <c r="AP7392" t="s">
        <v>137</v>
      </c>
      <c r="AQ7392" t="s">
        <v>137</v>
      </c>
      <c r="AR7392" t="s">
        <v>137</v>
      </c>
      <c r="AS7392" t="s">
        <v>137</v>
      </c>
      <c r="AT7392" t="s">
        <v>137</v>
      </c>
      <c r="AU7392" t="s">
        <v>137</v>
      </c>
      <c r="AV7392" t="s">
        <v>137</v>
      </c>
      <c r="AW7392" t="s">
        <v>137</v>
      </c>
      <c r="AX7392" t="s">
        <v>137</v>
      </c>
      <c r="AY7392" t="s">
        <v>137</v>
      </c>
      <c r="AZ7392" t="s">
        <v>137</v>
      </c>
      <c r="BA7392" t="s">
        <v>137</v>
      </c>
      <c r="BB7392" t="s">
        <v>137</v>
      </c>
      <c r="BC7392" t="s">
        <v>137</v>
      </c>
      <c r="BD7392" t="s">
        <v>137</v>
      </c>
      <c r="BE7392" t="s">
        <v>137</v>
      </c>
      <c r="BF7392" t="s">
        <v>137</v>
      </c>
      <c r="BG7392" t="s">
        <v>137</v>
      </c>
      <c r="BH7392" t="s">
        <v>137</v>
      </c>
      <c r="BI7392" t="s">
        <v>137</v>
      </c>
      <c r="BJ7392" t="s">
        <v>137</v>
      </c>
      <c r="BK7392" t="s">
        <v>137</v>
      </c>
      <c r="BL7392" t="s">
        <v>137</v>
      </c>
      <c r="BM7392" t="s">
        <v>137</v>
      </c>
      <c r="BN7392" t="s">
        <v>137</v>
      </c>
      <c r="BO7392" t="s">
        <v>137</v>
      </c>
      <c r="BP7392" t="s">
        <v>45842</v>
      </c>
      <c r="BQ7392" t="s">
        <v>137</v>
      </c>
      <c r="BR7392" t="s">
        <v>137</v>
      </c>
      <c r="BS7392" t="s">
        <v>137</v>
      </c>
      <c r="BT7392" t="s">
        <v>137</v>
      </c>
      <c r="BU7392" t="s">
        <v>137</v>
      </c>
      <c r="BW7392" t="s">
        <v>137</v>
      </c>
      <c r="BX7392" t="s">
        <v>137</v>
      </c>
      <c r="BY7392" t="s">
        <v>137</v>
      </c>
      <c r="BZ7392" t="s">
        <v>137</v>
      </c>
      <c r="CA7392" t="s">
        <v>137</v>
      </c>
      <c r="CB7392" t="s">
        <v>137</v>
      </c>
      <c r="CC7392" t="s">
        <v>137</v>
      </c>
      <c r="CD7392" t="s">
        <v>137</v>
      </c>
      <c r="CE7392" t="s">
        <v>137</v>
      </c>
      <c r="CF7392" t="s">
        <v>137</v>
      </c>
      <c r="CG7392" t="s">
        <v>137</v>
      </c>
      <c r="CH7392" t="s">
        <v>137</v>
      </c>
      <c r="CI7392" t="s">
        <v>137</v>
      </c>
      <c r="CJ7392" t="s">
        <v>137</v>
      </c>
      <c r="CK7392" t="s">
        <v>137</v>
      </c>
      <c r="CL7392" t="s">
        <v>137</v>
      </c>
      <c r="CM7392" t="s">
        <v>137</v>
      </c>
      <c r="CN7392" t="s">
        <v>137</v>
      </c>
      <c r="CO7392" t="s">
        <v>137</v>
      </c>
      <c r="CP7392" t="s">
        <v>137</v>
      </c>
      <c r="CQ7392" s="1">
        <v>45252.429861111108</v>
      </c>
      <c r="CR7392" s="1">
        <v>45252.429861111108</v>
      </c>
      <c r="CS7392" s="1"/>
      <c r="CT7392" t="s">
        <v>45843</v>
      </c>
      <c r="CU7392" t="s">
        <v>45843</v>
      </c>
      <c r="CV7392" t="s">
        <v>45844</v>
      </c>
      <c r="CW7392" t="s">
        <v>45845</v>
      </c>
      <c r="CX7392" s="3"/>
      <c r="CY7392" s="3"/>
      <c r="CZ7392">
        <v>1</v>
      </c>
      <c r="DA7392" t="s">
        <v>45846</v>
      </c>
      <c r="DB7392" t="s">
        <v>137</v>
      </c>
      <c r="DC7392" t="s">
        <v>137</v>
      </c>
      <c r="DD7392" t="s">
        <v>137</v>
      </c>
      <c r="DE7392" t="s">
        <v>137</v>
      </c>
      <c r="DF7392" t="s">
        <v>45847</v>
      </c>
      <c r="DG7392" t="s">
        <v>137</v>
      </c>
      <c r="DH7392" t="s">
        <v>137</v>
      </c>
      <c r="DI7392" t="s">
        <v>137</v>
      </c>
      <c r="DJ7392" t="s">
        <v>137</v>
      </c>
      <c r="DK7392">
        <v>0</v>
      </c>
      <c r="DL7392" t="s">
        <v>209</v>
      </c>
      <c r="DM7392" t="s">
        <v>137</v>
      </c>
      <c r="DN7392" t="s">
        <v>137</v>
      </c>
      <c r="DO7392" s="1">
        <v>45252.429861111108</v>
      </c>
      <c r="DP7392" s="1"/>
      <c r="DQ7392" t="s">
        <v>150</v>
      </c>
      <c r="DR7392" t="s">
        <v>151</v>
      </c>
      <c r="DS7392" t="s">
        <v>152</v>
      </c>
      <c r="DT7392" t="s">
        <v>137</v>
      </c>
      <c r="DU7392" t="s">
        <v>137</v>
      </c>
      <c r="DV7392" t="s">
        <v>137</v>
      </c>
      <c r="DW7392" t="s">
        <v>137</v>
      </c>
      <c r="DX7392" t="s">
        <v>137</v>
      </c>
      <c r="DY7392" t="s">
        <v>137</v>
      </c>
      <c r="DZ7392" t="s">
        <v>148</v>
      </c>
      <c r="EA7392" t="b">
        <v>0</v>
      </c>
      <c r="EB7392" t="s">
        <v>137</v>
      </c>
    </row>
    <row r="7393" spans="1:132" x14ac:dyDescent="0.25">
      <c r="A7393">
        <v>122642402</v>
      </c>
      <c r="B7393">
        <v>4650</v>
      </c>
      <c r="C7393" t="s">
        <v>192</v>
      </c>
      <c r="D7393" t="s">
        <v>45848</v>
      </c>
      <c r="E7393" t="s">
        <v>134</v>
      </c>
      <c r="F7393" t="s">
        <v>532</v>
      </c>
      <c r="G7393" t="s">
        <v>137</v>
      </c>
      <c r="H7393" t="s">
        <v>137</v>
      </c>
      <c r="I7393" t="s">
        <v>45849</v>
      </c>
      <c r="J7393" t="s">
        <v>465</v>
      </c>
      <c r="K7393" t="s">
        <v>466</v>
      </c>
      <c r="L7393" t="s">
        <v>467</v>
      </c>
      <c r="M7393" t="s">
        <v>137</v>
      </c>
      <c r="N7393" t="s">
        <v>1536</v>
      </c>
      <c r="O7393" t="s">
        <v>1393</v>
      </c>
      <c r="P7393" s="1"/>
      <c r="Q7393" s="1">
        <v>45251.426388888889</v>
      </c>
      <c r="R7393" s="1">
        <v>45251.426388888889</v>
      </c>
      <c r="S7393" s="1">
        <v>45279.399305555555</v>
      </c>
      <c r="T7393" s="1">
        <v>45279.399305555555</v>
      </c>
      <c r="U7393" t="s">
        <v>36639</v>
      </c>
      <c r="V7393" t="s">
        <v>137</v>
      </c>
      <c r="W7393" t="s">
        <v>137</v>
      </c>
      <c r="X7393" t="s">
        <v>231</v>
      </c>
      <c r="Y7393" t="s">
        <v>199</v>
      </c>
      <c r="Z7393" t="s">
        <v>137</v>
      </c>
      <c r="AA7393" t="s">
        <v>137</v>
      </c>
      <c r="AB7393" t="s">
        <v>137</v>
      </c>
      <c r="AC7393" t="s">
        <v>137</v>
      </c>
      <c r="AD7393" s="2"/>
      <c r="AE7393" t="s">
        <v>137</v>
      </c>
      <c r="AF7393" t="s">
        <v>137</v>
      </c>
      <c r="AG7393" t="s">
        <v>137</v>
      </c>
      <c r="AH7393" t="s">
        <v>137</v>
      </c>
      <c r="AI7393" t="s">
        <v>137</v>
      </c>
      <c r="AJ7393" t="s">
        <v>137</v>
      </c>
      <c r="AK7393" t="s">
        <v>137</v>
      </c>
      <c r="AL7393" s="2"/>
      <c r="AM7393" t="s">
        <v>137</v>
      </c>
      <c r="AN7393" t="s">
        <v>137</v>
      </c>
      <c r="AO7393" t="s">
        <v>137</v>
      </c>
      <c r="AP7393" t="s">
        <v>137</v>
      </c>
      <c r="AQ7393" t="s">
        <v>137</v>
      </c>
      <c r="AR7393" t="s">
        <v>137</v>
      </c>
      <c r="AS7393" t="s">
        <v>137</v>
      </c>
      <c r="AT7393" t="s">
        <v>137</v>
      </c>
      <c r="AU7393" t="s">
        <v>137</v>
      </c>
      <c r="AV7393" t="s">
        <v>137</v>
      </c>
      <c r="AW7393" t="s">
        <v>137</v>
      </c>
      <c r="AX7393" t="s">
        <v>137</v>
      </c>
      <c r="AY7393" t="s">
        <v>137</v>
      </c>
      <c r="AZ7393" t="s">
        <v>137</v>
      </c>
      <c r="BA7393" t="s">
        <v>137</v>
      </c>
      <c r="BB7393" t="s">
        <v>137</v>
      </c>
      <c r="BC7393" t="s">
        <v>137</v>
      </c>
      <c r="BD7393" t="s">
        <v>137</v>
      </c>
      <c r="BE7393" t="s">
        <v>137</v>
      </c>
      <c r="BF7393" t="s">
        <v>137</v>
      </c>
      <c r="BG7393" t="s">
        <v>137</v>
      </c>
      <c r="BH7393" t="s">
        <v>137</v>
      </c>
      <c r="BI7393" t="s">
        <v>137</v>
      </c>
      <c r="BJ7393" t="s">
        <v>137</v>
      </c>
      <c r="BK7393" t="s">
        <v>137</v>
      </c>
      <c r="BL7393" t="s">
        <v>137</v>
      </c>
      <c r="BM7393" t="s">
        <v>137</v>
      </c>
      <c r="BN7393" t="s">
        <v>137</v>
      </c>
      <c r="BO7393" t="s">
        <v>137</v>
      </c>
      <c r="BP7393" t="s">
        <v>137</v>
      </c>
      <c r="BQ7393" t="s">
        <v>137</v>
      </c>
      <c r="BR7393" t="s">
        <v>137</v>
      </c>
      <c r="BS7393" t="s">
        <v>137</v>
      </c>
      <c r="BT7393" t="s">
        <v>137</v>
      </c>
      <c r="BU7393" t="s">
        <v>137</v>
      </c>
      <c r="BW7393" t="s">
        <v>137</v>
      </c>
      <c r="BX7393" t="s">
        <v>137</v>
      </c>
      <c r="BY7393" t="s">
        <v>137</v>
      </c>
      <c r="BZ7393" t="s">
        <v>137</v>
      </c>
      <c r="CA7393" t="s">
        <v>137</v>
      </c>
      <c r="CB7393" t="s">
        <v>137</v>
      </c>
      <c r="CC7393" t="s">
        <v>137</v>
      </c>
      <c r="CD7393" t="s">
        <v>137</v>
      </c>
      <c r="CE7393" t="s">
        <v>137</v>
      </c>
      <c r="CF7393" t="s">
        <v>137</v>
      </c>
      <c r="CG7393" t="s">
        <v>137</v>
      </c>
      <c r="CH7393" t="s">
        <v>137</v>
      </c>
      <c r="CI7393" t="s">
        <v>137</v>
      </c>
      <c r="CJ7393" t="s">
        <v>137</v>
      </c>
      <c r="CK7393" t="s">
        <v>137</v>
      </c>
      <c r="CL7393" t="s">
        <v>137</v>
      </c>
      <c r="CM7393" t="s">
        <v>137</v>
      </c>
      <c r="CN7393" t="s">
        <v>137</v>
      </c>
      <c r="CO7393" t="s">
        <v>137</v>
      </c>
      <c r="CP7393" t="s">
        <v>137</v>
      </c>
      <c r="CQ7393" s="1">
        <v>45279.399305555555</v>
      </c>
      <c r="CR7393" s="1">
        <v>45279.399305555555</v>
      </c>
      <c r="CS7393" s="1"/>
      <c r="CT7393" t="s">
        <v>45850</v>
      </c>
      <c r="CU7393" t="s">
        <v>45851</v>
      </c>
      <c r="CV7393" t="s">
        <v>45852</v>
      </c>
      <c r="CW7393" t="s">
        <v>45853</v>
      </c>
      <c r="CX7393" s="3"/>
      <c r="CY7393" s="3"/>
      <c r="CZ7393">
        <v>1</v>
      </c>
      <c r="DA7393" t="s">
        <v>137</v>
      </c>
      <c r="DB7393" t="s">
        <v>137</v>
      </c>
      <c r="DC7393" t="s">
        <v>137</v>
      </c>
      <c r="DD7393" t="s">
        <v>137</v>
      </c>
      <c r="DE7393" t="s">
        <v>137</v>
      </c>
      <c r="DF7393" t="s">
        <v>45854</v>
      </c>
      <c r="DG7393" t="s">
        <v>900</v>
      </c>
      <c r="DH7393" t="s">
        <v>4500</v>
      </c>
      <c r="DI7393" t="s">
        <v>137</v>
      </c>
      <c r="DJ7393" t="s">
        <v>137</v>
      </c>
      <c r="DK7393">
        <v>0</v>
      </c>
      <c r="DL7393" t="s">
        <v>209</v>
      </c>
      <c r="DM7393" t="s">
        <v>43524</v>
      </c>
      <c r="DN7393" t="s">
        <v>137</v>
      </c>
      <c r="DO7393" s="1">
        <v>45279.399305555555</v>
      </c>
      <c r="DP7393" s="1"/>
      <c r="DQ7393" t="s">
        <v>708</v>
      </c>
      <c r="DR7393" t="s">
        <v>709</v>
      </c>
      <c r="DS7393" t="s">
        <v>710</v>
      </c>
      <c r="DT7393" t="s">
        <v>137</v>
      </c>
      <c r="DU7393" t="s">
        <v>137</v>
      </c>
      <c r="DV7393" t="s">
        <v>137</v>
      </c>
      <c r="DW7393" t="s">
        <v>137</v>
      </c>
      <c r="DX7393" t="s">
        <v>137</v>
      </c>
      <c r="DY7393" t="s">
        <v>137</v>
      </c>
      <c r="DZ7393" t="s">
        <v>168</v>
      </c>
      <c r="EA7393" t="b">
        <v>0</v>
      </c>
      <c r="EB7393" t="s">
        <v>137</v>
      </c>
    </row>
    <row r="7394" spans="1:132" x14ac:dyDescent="0.25">
      <c r="A7394">
        <v>122641539</v>
      </c>
      <c r="B7394">
        <v>4649</v>
      </c>
      <c r="C7394" t="s">
        <v>192</v>
      </c>
      <c r="D7394" t="s">
        <v>45855</v>
      </c>
      <c r="E7394" t="s">
        <v>134</v>
      </c>
      <c r="F7394" t="s">
        <v>162</v>
      </c>
      <c r="G7394" t="s">
        <v>137</v>
      </c>
      <c r="H7394" t="s">
        <v>137</v>
      </c>
      <c r="I7394" t="s">
        <v>45856</v>
      </c>
      <c r="J7394" t="s">
        <v>31708</v>
      </c>
      <c r="K7394" t="s">
        <v>31709</v>
      </c>
      <c r="L7394" t="s">
        <v>31710</v>
      </c>
      <c r="M7394" t="s">
        <v>137</v>
      </c>
      <c r="N7394" t="s">
        <v>34328</v>
      </c>
      <c r="O7394" t="s">
        <v>34328</v>
      </c>
      <c r="P7394" s="1"/>
      <c r="Q7394" s="1">
        <v>45251.42083333333</v>
      </c>
      <c r="R7394" s="1">
        <v>45251.42083333333</v>
      </c>
      <c r="S7394" s="1">
        <v>45265.486111111109</v>
      </c>
      <c r="T7394" s="1">
        <v>45265.486111111109</v>
      </c>
      <c r="U7394" t="s">
        <v>137</v>
      </c>
      <c r="V7394" t="s">
        <v>137</v>
      </c>
      <c r="W7394" t="s">
        <v>137</v>
      </c>
      <c r="X7394" t="s">
        <v>369</v>
      </c>
      <c r="Y7394" t="s">
        <v>137</v>
      </c>
      <c r="Z7394" t="s">
        <v>137</v>
      </c>
      <c r="AA7394" t="s">
        <v>137</v>
      </c>
      <c r="AB7394" t="s">
        <v>137</v>
      </c>
      <c r="AC7394" t="s">
        <v>137</v>
      </c>
      <c r="AD7394" s="2"/>
      <c r="AE7394" t="s">
        <v>137</v>
      </c>
      <c r="AF7394" t="s">
        <v>137</v>
      </c>
      <c r="AG7394" t="s">
        <v>137</v>
      </c>
      <c r="AH7394" t="s">
        <v>137</v>
      </c>
      <c r="AI7394" t="s">
        <v>137</v>
      </c>
      <c r="AJ7394" t="s">
        <v>137</v>
      </c>
      <c r="AK7394" t="s">
        <v>137</v>
      </c>
      <c r="AL7394" s="2"/>
      <c r="AM7394" t="s">
        <v>137</v>
      </c>
      <c r="AN7394" t="s">
        <v>137</v>
      </c>
      <c r="AO7394" t="s">
        <v>137</v>
      </c>
      <c r="AP7394" t="s">
        <v>137</v>
      </c>
      <c r="AQ7394" t="s">
        <v>137</v>
      </c>
      <c r="AR7394" t="s">
        <v>137</v>
      </c>
      <c r="AS7394" t="s">
        <v>137</v>
      </c>
      <c r="AT7394" t="s">
        <v>137</v>
      </c>
      <c r="AU7394" t="s">
        <v>137</v>
      </c>
      <c r="AV7394" t="s">
        <v>137</v>
      </c>
      <c r="AW7394" t="s">
        <v>137</v>
      </c>
      <c r="AX7394" t="s">
        <v>137</v>
      </c>
      <c r="AY7394" t="s">
        <v>137</v>
      </c>
      <c r="AZ7394" t="s">
        <v>137</v>
      </c>
      <c r="BA7394" t="s">
        <v>137</v>
      </c>
      <c r="BB7394" t="s">
        <v>137</v>
      </c>
      <c r="BC7394" t="s">
        <v>137</v>
      </c>
      <c r="BD7394" t="s">
        <v>137</v>
      </c>
      <c r="BE7394" t="s">
        <v>137</v>
      </c>
      <c r="BF7394" t="s">
        <v>137</v>
      </c>
      <c r="BG7394" t="s">
        <v>137</v>
      </c>
      <c r="BH7394" t="s">
        <v>137</v>
      </c>
      <c r="BI7394" t="s">
        <v>137</v>
      </c>
      <c r="BJ7394" t="s">
        <v>137</v>
      </c>
      <c r="BK7394" t="s">
        <v>137</v>
      </c>
      <c r="BL7394" t="s">
        <v>137</v>
      </c>
      <c r="BM7394" t="s">
        <v>137</v>
      </c>
      <c r="BN7394" t="s">
        <v>137</v>
      </c>
      <c r="BO7394" t="s">
        <v>137</v>
      </c>
      <c r="BP7394" t="s">
        <v>137</v>
      </c>
      <c r="BQ7394" t="s">
        <v>137</v>
      </c>
      <c r="BR7394" t="s">
        <v>137</v>
      </c>
      <c r="BS7394" t="s">
        <v>137</v>
      </c>
      <c r="BT7394" t="s">
        <v>137</v>
      </c>
      <c r="BU7394" t="s">
        <v>137</v>
      </c>
      <c r="BW7394" t="s">
        <v>137</v>
      </c>
      <c r="BX7394" t="s">
        <v>137</v>
      </c>
      <c r="BY7394" t="s">
        <v>137</v>
      </c>
      <c r="BZ7394" t="s">
        <v>137</v>
      </c>
      <c r="CA7394" t="s">
        <v>137</v>
      </c>
      <c r="CB7394" t="s">
        <v>137</v>
      </c>
      <c r="CC7394" t="s">
        <v>137</v>
      </c>
      <c r="CD7394" t="s">
        <v>137</v>
      </c>
      <c r="CE7394" t="s">
        <v>137</v>
      </c>
      <c r="CF7394" t="s">
        <v>137</v>
      </c>
      <c r="CG7394" t="s">
        <v>137</v>
      </c>
      <c r="CH7394" t="s">
        <v>137</v>
      </c>
      <c r="CI7394" t="s">
        <v>137</v>
      </c>
      <c r="CJ7394" t="s">
        <v>137</v>
      </c>
      <c r="CK7394" t="s">
        <v>137</v>
      </c>
      <c r="CL7394" t="s">
        <v>137</v>
      </c>
      <c r="CM7394" t="s">
        <v>137</v>
      </c>
      <c r="CN7394" t="s">
        <v>137</v>
      </c>
      <c r="CO7394" t="s">
        <v>137</v>
      </c>
      <c r="CP7394" t="s">
        <v>137</v>
      </c>
      <c r="CQ7394" s="1">
        <v>45265.486111111109</v>
      </c>
      <c r="CR7394" s="1">
        <v>45265.486111111109</v>
      </c>
      <c r="CS7394" s="1"/>
      <c r="CT7394" t="s">
        <v>8050</v>
      </c>
      <c r="CU7394" t="s">
        <v>8050</v>
      </c>
      <c r="CV7394" t="s">
        <v>45857</v>
      </c>
      <c r="CW7394" t="s">
        <v>45858</v>
      </c>
      <c r="CX7394" s="3"/>
      <c r="CY7394" s="3"/>
      <c r="CZ7394">
        <v>2</v>
      </c>
      <c r="DA7394" t="s">
        <v>137</v>
      </c>
      <c r="DB7394" t="s">
        <v>137</v>
      </c>
      <c r="DC7394" t="s">
        <v>137</v>
      </c>
      <c r="DD7394" t="s">
        <v>137</v>
      </c>
      <c r="DE7394" t="s">
        <v>137</v>
      </c>
      <c r="DF7394" t="s">
        <v>45859</v>
      </c>
      <c r="DG7394" t="s">
        <v>900</v>
      </c>
      <c r="DH7394" t="s">
        <v>4768</v>
      </c>
      <c r="DI7394" t="s">
        <v>137</v>
      </c>
      <c r="DJ7394" t="s">
        <v>137</v>
      </c>
      <c r="DK7394">
        <v>0</v>
      </c>
      <c r="DL7394" t="s">
        <v>209</v>
      </c>
      <c r="DM7394" t="s">
        <v>45860</v>
      </c>
      <c r="DN7394" t="s">
        <v>137</v>
      </c>
      <c r="DO7394" s="1">
        <v>45265.486111111109</v>
      </c>
      <c r="DP7394" s="1"/>
      <c r="DQ7394" t="s">
        <v>534</v>
      </c>
      <c r="DR7394" t="s">
        <v>535</v>
      </c>
      <c r="DS7394" t="s">
        <v>536</v>
      </c>
      <c r="DT7394" t="s">
        <v>137</v>
      </c>
      <c r="DU7394" t="s">
        <v>137</v>
      </c>
      <c r="DV7394" t="s">
        <v>137</v>
      </c>
      <c r="DW7394" t="s">
        <v>137</v>
      </c>
      <c r="DX7394" t="s">
        <v>137</v>
      </c>
      <c r="DY7394" t="s">
        <v>137</v>
      </c>
      <c r="DZ7394" t="s">
        <v>168</v>
      </c>
      <c r="EA7394" t="b">
        <v>0</v>
      </c>
      <c r="EB7394" t="s">
        <v>137</v>
      </c>
    </row>
    <row r="7395" spans="1:132" x14ac:dyDescent="0.25">
      <c r="A7395">
        <v>122640683</v>
      </c>
      <c r="B7395">
        <v>4648</v>
      </c>
      <c r="C7395" t="s">
        <v>192</v>
      </c>
      <c r="D7395" t="s">
        <v>44645</v>
      </c>
      <c r="E7395" t="s">
        <v>134</v>
      </c>
      <c r="F7395" t="s">
        <v>162</v>
      </c>
      <c r="G7395" t="s">
        <v>137</v>
      </c>
      <c r="H7395" t="s">
        <v>137</v>
      </c>
      <c r="I7395" t="s">
        <v>45861</v>
      </c>
      <c r="J7395" t="s">
        <v>150</v>
      </c>
      <c r="K7395" t="s">
        <v>151</v>
      </c>
      <c r="L7395" t="s">
        <v>152</v>
      </c>
      <c r="M7395" t="s">
        <v>137</v>
      </c>
      <c r="N7395" t="s">
        <v>4326</v>
      </c>
      <c r="O7395" t="s">
        <v>303</v>
      </c>
      <c r="P7395" s="1"/>
      <c r="Q7395" s="1">
        <v>45251.415277777778</v>
      </c>
      <c r="R7395" s="1">
        <v>45251.415277777778</v>
      </c>
      <c r="S7395" s="1">
        <v>45251.418749999997</v>
      </c>
      <c r="T7395" s="1">
        <v>45251.418749999997</v>
      </c>
      <c r="U7395" t="s">
        <v>36639</v>
      </c>
      <c r="V7395" t="s">
        <v>137</v>
      </c>
      <c r="W7395" t="s">
        <v>137</v>
      </c>
      <c r="X7395" t="s">
        <v>144</v>
      </c>
      <c r="Y7395" t="s">
        <v>199</v>
      </c>
      <c r="Z7395" t="s">
        <v>137</v>
      </c>
      <c r="AA7395" t="s">
        <v>137</v>
      </c>
      <c r="AB7395" t="s">
        <v>137</v>
      </c>
      <c r="AC7395" t="s">
        <v>137</v>
      </c>
      <c r="AD7395" s="2"/>
      <c r="AE7395" t="s">
        <v>137</v>
      </c>
      <c r="AF7395" t="s">
        <v>137</v>
      </c>
      <c r="AG7395" t="s">
        <v>137</v>
      </c>
      <c r="AH7395" t="s">
        <v>137</v>
      </c>
      <c r="AI7395" t="s">
        <v>137</v>
      </c>
      <c r="AJ7395" t="s">
        <v>137</v>
      </c>
      <c r="AK7395" t="s">
        <v>137</v>
      </c>
      <c r="AL7395" s="2"/>
      <c r="AM7395" t="s">
        <v>137</v>
      </c>
      <c r="AN7395" t="s">
        <v>137</v>
      </c>
      <c r="AO7395" t="s">
        <v>137</v>
      </c>
      <c r="AP7395" t="s">
        <v>137</v>
      </c>
      <c r="AQ7395" t="s">
        <v>137</v>
      </c>
      <c r="AR7395" t="s">
        <v>137</v>
      </c>
      <c r="AS7395" t="s">
        <v>137</v>
      </c>
      <c r="AT7395" t="s">
        <v>137</v>
      </c>
      <c r="AU7395" t="s">
        <v>137</v>
      </c>
      <c r="AV7395" t="s">
        <v>137</v>
      </c>
      <c r="AW7395" t="s">
        <v>137</v>
      </c>
      <c r="AX7395" t="s">
        <v>137</v>
      </c>
      <c r="AY7395" t="s">
        <v>137</v>
      </c>
      <c r="AZ7395" t="s">
        <v>137</v>
      </c>
      <c r="BA7395" t="s">
        <v>137</v>
      </c>
      <c r="BB7395" t="s">
        <v>137</v>
      </c>
      <c r="BC7395" t="s">
        <v>137</v>
      </c>
      <c r="BD7395" t="s">
        <v>137</v>
      </c>
      <c r="BE7395" t="s">
        <v>137</v>
      </c>
      <c r="BF7395" t="s">
        <v>137</v>
      </c>
      <c r="BG7395" t="s">
        <v>137</v>
      </c>
      <c r="BH7395" t="s">
        <v>137</v>
      </c>
      <c r="BI7395" t="s">
        <v>137</v>
      </c>
      <c r="BJ7395" t="s">
        <v>137</v>
      </c>
      <c r="BK7395" t="s">
        <v>137</v>
      </c>
      <c r="BL7395" t="s">
        <v>137</v>
      </c>
      <c r="BM7395" t="s">
        <v>137</v>
      </c>
      <c r="BN7395" t="s">
        <v>137</v>
      </c>
      <c r="BO7395" t="s">
        <v>137</v>
      </c>
      <c r="BP7395" t="s">
        <v>137</v>
      </c>
      <c r="BQ7395" t="s">
        <v>137</v>
      </c>
      <c r="BR7395" t="s">
        <v>137</v>
      </c>
      <c r="BS7395" t="s">
        <v>137</v>
      </c>
      <c r="BT7395" t="s">
        <v>137</v>
      </c>
      <c r="BU7395" t="s">
        <v>137</v>
      </c>
      <c r="BW7395" t="s">
        <v>137</v>
      </c>
      <c r="BX7395" t="s">
        <v>137</v>
      </c>
      <c r="BY7395" t="s">
        <v>137</v>
      </c>
      <c r="BZ7395" t="s">
        <v>137</v>
      </c>
      <c r="CA7395" t="s">
        <v>137</v>
      </c>
      <c r="CB7395" t="s">
        <v>137</v>
      </c>
      <c r="CC7395" t="s">
        <v>137</v>
      </c>
      <c r="CD7395" t="s">
        <v>137</v>
      </c>
      <c r="CE7395" t="s">
        <v>137</v>
      </c>
      <c r="CF7395" t="s">
        <v>137</v>
      </c>
      <c r="CG7395" t="s">
        <v>137</v>
      </c>
      <c r="CH7395" t="s">
        <v>137</v>
      </c>
      <c r="CI7395" t="s">
        <v>137</v>
      </c>
      <c r="CJ7395" t="s">
        <v>137</v>
      </c>
      <c r="CK7395" t="s">
        <v>137</v>
      </c>
      <c r="CL7395" t="s">
        <v>137</v>
      </c>
      <c r="CM7395" t="s">
        <v>137</v>
      </c>
      <c r="CN7395" t="s">
        <v>137</v>
      </c>
      <c r="CO7395" t="s">
        <v>137</v>
      </c>
      <c r="CP7395" t="s">
        <v>137</v>
      </c>
      <c r="CQ7395" s="1">
        <v>45251.418749999997</v>
      </c>
      <c r="CR7395" s="1">
        <v>45251.418749999997</v>
      </c>
      <c r="CS7395" s="1"/>
      <c r="CT7395" t="s">
        <v>7648</v>
      </c>
      <c r="CU7395" t="s">
        <v>7648</v>
      </c>
      <c r="CV7395" t="s">
        <v>10356</v>
      </c>
      <c r="CW7395" t="s">
        <v>10356</v>
      </c>
      <c r="CX7395" s="3"/>
      <c r="CY7395" s="3"/>
      <c r="CZ7395">
        <v>1</v>
      </c>
      <c r="DA7395" t="s">
        <v>137</v>
      </c>
      <c r="DB7395" t="s">
        <v>137</v>
      </c>
      <c r="DC7395" t="s">
        <v>137</v>
      </c>
      <c r="DD7395" t="s">
        <v>137</v>
      </c>
      <c r="DE7395" t="s">
        <v>137</v>
      </c>
      <c r="DF7395" t="s">
        <v>45862</v>
      </c>
      <c r="DG7395" t="s">
        <v>137</v>
      </c>
      <c r="DH7395" t="s">
        <v>137</v>
      </c>
      <c r="DI7395" t="s">
        <v>137</v>
      </c>
      <c r="DJ7395" t="s">
        <v>137</v>
      </c>
      <c r="DK7395">
        <v>0</v>
      </c>
      <c r="DL7395" t="s">
        <v>209</v>
      </c>
      <c r="DM7395" t="s">
        <v>137</v>
      </c>
      <c r="DN7395" t="s">
        <v>137</v>
      </c>
      <c r="DO7395" s="1">
        <v>45251.418749999997</v>
      </c>
      <c r="DP7395" s="1"/>
      <c r="DQ7395" t="s">
        <v>150</v>
      </c>
      <c r="DR7395" t="s">
        <v>151</v>
      </c>
      <c r="DS7395" t="s">
        <v>152</v>
      </c>
      <c r="DT7395" t="s">
        <v>137</v>
      </c>
      <c r="DU7395" t="s">
        <v>137</v>
      </c>
      <c r="DV7395" t="s">
        <v>137</v>
      </c>
      <c r="DW7395" t="s">
        <v>137</v>
      </c>
      <c r="DX7395" t="s">
        <v>137</v>
      </c>
      <c r="DY7395" t="s">
        <v>137</v>
      </c>
      <c r="DZ7395" t="s">
        <v>168</v>
      </c>
      <c r="EA7395" t="b">
        <v>0</v>
      </c>
      <c r="EB7395" t="s">
        <v>137</v>
      </c>
    </row>
    <row r="7396" spans="1:132" x14ac:dyDescent="0.25">
      <c r="A7396">
        <v>122638207</v>
      </c>
      <c r="B7396">
        <v>4647</v>
      </c>
      <c r="C7396" t="s">
        <v>192</v>
      </c>
      <c r="D7396" t="s">
        <v>133</v>
      </c>
      <c r="E7396" t="s">
        <v>134</v>
      </c>
      <c r="F7396" t="s">
        <v>135</v>
      </c>
      <c r="G7396" t="s">
        <v>136</v>
      </c>
      <c r="H7396" t="s">
        <v>137</v>
      </c>
      <c r="I7396" t="s">
        <v>138</v>
      </c>
      <c r="J7396" t="s">
        <v>32127</v>
      </c>
      <c r="K7396" t="s">
        <v>32128</v>
      </c>
      <c r="L7396" t="s">
        <v>32129</v>
      </c>
      <c r="M7396" t="s">
        <v>137</v>
      </c>
      <c r="N7396" t="s">
        <v>5637</v>
      </c>
      <c r="O7396" t="s">
        <v>5637</v>
      </c>
      <c r="P7396" s="1">
        <v>45251</v>
      </c>
      <c r="Q7396" s="1">
        <v>45251.398611111108</v>
      </c>
      <c r="R7396" s="1">
        <v>45251.398611111108</v>
      </c>
      <c r="S7396" s="1">
        <v>45251.415277777778</v>
      </c>
      <c r="T7396" s="1">
        <v>45251.415277777778</v>
      </c>
      <c r="U7396" t="s">
        <v>4515</v>
      </c>
      <c r="V7396" t="s">
        <v>137</v>
      </c>
      <c r="W7396" t="s">
        <v>137</v>
      </c>
      <c r="X7396" t="s">
        <v>231</v>
      </c>
      <c r="Y7396" t="s">
        <v>370</v>
      </c>
      <c r="Z7396" t="s">
        <v>137</v>
      </c>
      <c r="AA7396" t="s">
        <v>137</v>
      </c>
      <c r="AB7396" t="s">
        <v>137</v>
      </c>
      <c r="AC7396" t="s">
        <v>137</v>
      </c>
      <c r="AD7396" s="2"/>
      <c r="AE7396" t="s">
        <v>137</v>
      </c>
      <c r="AF7396" t="s">
        <v>137</v>
      </c>
      <c r="AG7396" t="s">
        <v>137</v>
      </c>
      <c r="AH7396" t="s">
        <v>137</v>
      </c>
      <c r="AI7396" t="s">
        <v>137</v>
      </c>
      <c r="AJ7396" t="s">
        <v>137</v>
      </c>
      <c r="AK7396" t="s">
        <v>137</v>
      </c>
      <c r="AL7396" s="2"/>
      <c r="AM7396" t="s">
        <v>137</v>
      </c>
      <c r="AN7396" t="s">
        <v>137</v>
      </c>
      <c r="AO7396" t="s">
        <v>137</v>
      </c>
      <c r="AP7396" t="s">
        <v>137</v>
      </c>
      <c r="AQ7396" t="s">
        <v>137</v>
      </c>
      <c r="AR7396" t="s">
        <v>137</v>
      </c>
      <c r="AS7396" t="s">
        <v>137</v>
      </c>
      <c r="AT7396" t="s">
        <v>137</v>
      </c>
      <c r="AU7396" t="s">
        <v>137</v>
      </c>
      <c r="AV7396" t="s">
        <v>137</v>
      </c>
      <c r="AW7396" t="s">
        <v>137</v>
      </c>
      <c r="AX7396" t="s">
        <v>137</v>
      </c>
      <c r="AY7396" t="s">
        <v>137</v>
      </c>
      <c r="AZ7396" t="s">
        <v>137</v>
      </c>
      <c r="BA7396" t="s">
        <v>137</v>
      </c>
      <c r="BB7396" t="s">
        <v>137</v>
      </c>
      <c r="BC7396" t="s">
        <v>137</v>
      </c>
      <c r="BD7396" t="s">
        <v>137</v>
      </c>
      <c r="BE7396" t="s">
        <v>137</v>
      </c>
      <c r="BF7396" t="s">
        <v>137</v>
      </c>
      <c r="BG7396" t="s">
        <v>137</v>
      </c>
      <c r="BH7396" t="s">
        <v>137</v>
      </c>
      <c r="BI7396" t="s">
        <v>137</v>
      </c>
      <c r="BJ7396" t="s">
        <v>137</v>
      </c>
      <c r="BK7396" t="s">
        <v>137</v>
      </c>
      <c r="BL7396" t="s">
        <v>137</v>
      </c>
      <c r="BM7396" t="s">
        <v>137</v>
      </c>
      <c r="BN7396" t="s">
        <v>137</v>
      </c>
      <c r="BO7396" t="s">
        <v>137</v>
      </c>
      <c r="BP7396" t="s">
        <v>45863</v>
      </c>
      <c r="BQ7396" t="s">
        <v>137</v>
      </c>
      <c r="BR7396" t="s">
        <v>137</v>
      </c>
      <c r="BS7396" t="s">
        <v>137</v>
      </c>
      <c r="BT7396" t="s">
        <v>137</v>
      </c>
      <c r="BU7396" t="s">
        <v>137</v>
      </c>
      <c r="BW7396" t="s">
        <v>137</v>
      </c>
      <c r="BX7396" t="s">
        <v>137</v>
      </c>
      <c r="BY7396" t="s">
        <v>137</v>
      </c>
      <c r="BZ7396" t="s">
        <v>137</v>
      </c>
      <c r="CA7396" t="s">
        <v>137</v>
      </c>
      <c r="CB7396" t="s">
        <v>137</v>
      </c>
      <c r="CC7396" t="s">
        <v>137</v>
      </c>
      <c r="CD7396" t="s">
        <v>137</v>
      </c>
      <c r="CE7396" t="s">
        <v>137</v>
      </c>
      <c r="CF7396" t="s">
        <v>137</v>
      </c>
      <c r="CG7396" t="s">
        <v>137</v>
      </c>
      <c r="CH7396" t="s">
        <v>137</v>
      </c>
      <c r="CI7396" t="s">
        <v>137</v>
      </c>
      <c r="CJ7396" t="s">
        <v>137</v>
      </c>
      <c r="CK7396" t="s">
        <v>137</v>
      </c>
      <c r="CL7396" t="s">
        <v>137</v>
      </c>
      <c r="CM7396" t="s">
        <v>137</v>
      </c>
      <c r="CN7396" t="s">
        <v>137</v>
      </c>
      <c r="CO7396" t="s">
        <v>137</v>
      </c>
      <c r="CP7396" t="s">
        <v>137</v>
      </c>
      <c r="CQ7396" s="1">
        <v>45251.415277777778</v>
      </c>
      <c r="CR7396" s="1">
        <v>45251.415277777778</v>
      </c>
      <c r="CS7396" s="1"/>
      <c r="CT7396" t="s">
        <v>137</v>
      </c>
      <c r="CU7396" t="s">
        <v>137</v>
      </c>
      <c r="CV7396" t="s">
        <v>45864</v>
      </c>
      <c r="CW7396" t="s">
        <v>45864</v>
      </c>
      <c r="CX7396" s="3"/>
      <c r="CY7396" s="3"/>
      <c r="CZ7396">
        <v>2</v>
      </c>
      <c r="DA7396" t="s">
        <v>45865</v>
      </c>
      <c r="DB7396" t="s">
        <v>137</v>
      </c>
      <c r="DC7396" t="s">
        <v>137</v>
      </c>
      <c r="DD7396" t="s">
        <v>137</v>
      </c>
      <c r="DE7396" t="s">
        <v>137</v>
      </c>
      <c r="DF7396" t="s">
        <v>137</v>
      </c>
      <c r="DG7396" t="s">
        <v>137</v>
      </c>
      <c r="DH7396" t="s">
        <v>137</v>
      </c>
      <c r="DI7396" t="s">
        <v>137</v>
      </c>
      <c r="DJ7396" t="s">
        <v>137</v>
      </c>
      <c r="DK7396">
        <v>0</v>
      </c>
      <c r="DL7396" t="s">
        <v>209</v>
      </c>
      <c r="DM7396" t="s">
        <v>137</v>
      </c>
      <c r="DN7396" t="s">
        <v>137</v>
      </c>
      <c r="DO7396" s="1">
        <v>45251.415277777778</v>
      </c>
      <c r="DP7396" s="1"/>
      <c r="DQ7396" t="s">
        <v>32127</v>
      </c>
      <c r="DR7396" t="s">
        <v>32128</v>
      </c>
      <c r="DS7396" t="s">
        <v>32129</v>
      </c>
      <c r="DT7396" t="s">
        <v>137</v>
      </c>
      <c r="DU7396" t="s">
        <v>137</v>
      </c>
      <c r="DV7396" t="s">
        <v>137</v>
      </c>
      <c r="DW7396" t="s">
        <v>137</v>
      </c>
      <c r="DX7396" t="s">
        <v>137</v>
      </c>
      <c r="DY7396" t="s">
        <v>137</v>
      </c>
      <c r="DZ7396" t="s">
        <v>148</v>
      </c>
      <c r="EA7396" t="b">
        <v>0</v>
      </c>
      <c r="EB7396" t="s">
        <v>137</v>
      </c>
    </row>
    <row r="7397" spans="1:132" x14ac:dyDescent="0.25">
      <c r="A7397">
        <v>122636406</v>
      </c>
      <c r="B7397">
        <v>4646</v>
      </c>
      <c r="C7397" t="s">
        <v>192</v>
      </c>
      <c r="D7397" t="s">
        <v>45866</v>
      </c>
      <c r="E7397" t="s">
        <v>134</v>
      </c>
      <c r="F7397" t="s">
        <v>162</v>
      </c>
      <c r="G7397" t="s">
        <v>137</v>
      </c>
      <c r="H7397" t="s">
        <v>137</v>
      </c>
      <c r="I7397" t="s">
        <v>45867</v>
      </c>
      <c r="J7397" t="s">
        <v>31708</v>
      </c>
      <c r="K7397" t="s">
        <v>31709</v>
      </c>
      <c r="L7397" t="s">
        <v>31710</v>
      </c>
      <c r="M7397" t="s">
        <v>137</v>
      </c>
      <c r="N7397" t="s">
        <v>944</v>
      </c>
      <c r="O7397" t="s">
        <v>944</v>
      </c>
      <c r="P7397" s="1"/>
      <c r="Q7397" s="1">
        <v>45251.386111111111</v>
      </c>
      <c r="R7397" s="1">
        <v>45251.386111111111</v>
      </c>
      <c r="S7397" s="1">
        <v>45257.397916666669</v>
      </c>
      <c r="T7397" s="1">
        <v>45257.397916666669</v>
      </c>
      <c r="U7397" t="s">
        <v>5307</v>
      </c>
      <c r="V7397" t="s">
        <v>137</v>
      </c>
      <c r="W7397" t="s">
        <v>137</v>
      </c>
      <c r="X7397" t="s">
        <v>176</v>
      </c>
      <c r="Y7397" t="s">
        <v>137</v>
      </c>
      <c r="Z7397" t="s">
        <v>137</v>
      </c>
      <c r="AA7397" t="s">
        <v>137</v>
      </c>
      <c r="AB7397" t="s">
        <v>137</v>
      </c>
      <c r="AC7397" t="s">
        <v>137</v>
      </c>
      <c r="AD7397" s="2"/>
      <c r="AE7397" t="s">
        <v>137</v>
      </c>
      <c r="AF7397" t="s">
        <v>137</v>
      </c>
      <c r="AG7397" t="s">
        <v>137</v>
      </c>
      <c r="AH7397" t="s">
        <v>137</v>
      </c>
      <c r="AI7397" t="s">
        <v>137</v>
      </c>
      <c r="AJ7397" t="s">
        <v>137</v>
      </c>
      <c r="AK7397" t="s">
        <v>137</v>
      </c>
      <c r="AL7397" s="2"/>
      <c r="AM7397" t="s">
        <v>137</v>
      </c>
      <c r="AN7397" t="s">
        <v>137</v>
      </c>
      <c r="AO7397" t="s">
        <v>137</v>
      </c>
      <c r="AP7397" t="s">
        <v>137</v>
      </c>
      <c r="AQ7397" t="s">
        <v>137</v>
      </c>
      <c r="AR7397" t="s">
        <v>137</v>
      </c>
      <c r="AS7397" t="s">
        <v>137</v>
      </c>
      <c r="AT7397" t="s">
        <v>137</v>
      </c>
      <c r="AU7397" t="s">
        <v>137</v>
      </c>
      <c r="AV7397" t="s">
        <v>137</v>
      </c>
      <c r="AW7397" t="s">
        <v>137</v>
      </c>
      <c r="AX7397" t="s">
        <v>137</v>
      </c>
      <c r="AY7397" t="s">
        <v>137</v>
      </c>
      <c r="AZ7397" t="s">
        <v>137</v>
      </c>
      <c r="BA7397" t="s">
        <v>137</v>
      </c>
      <c r="BB7397" t="s">
        <v>137</v>
      </c>
      <c r="BC7397" t="s">
        <v>137</v>
      </c>
      <c r="BD7397" t="s">
        <v>137</v>
      </c>
      <c r="BE7397" t="s">
        <v>137</v>
      </c>
      <c r="BF7397" t="s">
        <v>137</v>
      </c>
      <c r="BG7397" t="s">
        <v>137</v>
      </c>
      <c r="BH7397" t="s">
        <v>137</v>
      </c>
      <c r="BI7397" t="s">
        <v>137</v>
      </c>
      <c r="BJ7397" t="s">
        <v>137</v>
      </c>
      <c r="BK7397" t="s">
        <v>137</v>
      </c>
      <c r="BL7397" t="s">
        <v>137</v>
      </c>
      <c r="BM7397" t="s">
        <v>137</v>
      </c>
      <c r="BN7397" t="s">
        <v>137</v>
      </c>
      <c r="BO7397" t="s">
        <v>137</v>
      </c>
      <c r="BP7397" t="s">
        <v>137</v>
      </c>
      <c r="BQ7397" t="s">
        <v>137</v>
      </c>
      <c r="BR7397" t="s">
        <v>137</v>
      </c>
      <c r="BS7397" t="s">
        <v>137</v>
      </c>
      <c r="BT7397" t="s">
        <v>137</v>
      </c>
      <c r="BU7397" t="s">
        <v>137</v>
      </c>
      <c r="BW7397" t="s">
        <v>137</v>
      </c>
      <c r="BX7397" t="s">
        <v>137</v>
      </c>
      <c r="BY7397" t="s">
        <v>137</v>
      </c>
      <c r="BZ7397" t="s">
        <v>137</v>
      </c>
      <c r="CA7397" t="s">
        <v>137</v>
      </c>
      <c r="CB7397" t="s">
        <v>137</v>
      </c>
      <c r="CC7397" t="s">
        <v>137</v>
      </c>
      <c r="CD7397" t="s">
        <v>137</v>
      </c>
      <c r="CE7397" t="s">
        <v>137</v>
      </c>
      <c r="CF7397" t="s">
        <v>137</v>
      </c>
      <c r="CG7397" t="s">
        <v>137</v>
      </c>
      <c r="CH7397" t="s">
        <v>137</v>
      </c>
      <c r="CI7397" t="s">
        <v>137</v>
      </c>
      <c r="CJ7397" t="s">
        <v>137</v>
      </c>
      <c r="CK7397" t="s">
        <v>137</v>
      </c>
      <c r="CL7397" t="s">
        <v>137</v>
      </c>
      <c r="CM7397" t="s">
        <v>137</v>
      </c>
      <c r="CN7397" t="s">
        <v>137</v>
      </c>
      <c r="CO7397" t="s">
        <v>137</v>
      </c>
      <c r="CP7397" t="s">
        <v>137</v>
      </c>
      <c r="CQ7397" s="1">
        <v>45257.397916666669</v>
      </c>
      <c r="CR7397" s="1">
        <v>45257.397916666669</v>
      </c>
      <c r="CS7397" s="1"/>
      <c r="CT7397" t="s">
        <v>45868</v>
      </c>
      <c r="CU7397" t="s">
        <v>45868</v>
      </c>
      <c r="CV7397" t="s">
        <v>45869</v>
      </c>
      <c r="CW7397" t="s">
        <v>45870</v>
      </c>
      <c r="CX7397" s="3"/>
      <c r="CY7397" s="3"/>
      <c r="CZ7397">
        <v>2</v>
      </c>
      <c r="DA7397" t="s">
        <v>137</v>
      </c>
      <c r="DB7397" t="s">
        <v>137</v>
      </c>
      <c r="DC7397" t="s">
        <v>137</v>
      </c>
      <c r="DD7397" t="s">
        <v>137</v>
      </c>
      <c r="DE7397" t="s">
        <v>137</v>
      </c>
      <c r="DF7397" t="s">
        <v>45871</v>
      </c>
      <c r="DG7397" t="s">
        <v>137</v>
      </c>
      <c r="DH7397" t="s">
        <v>137</v>
      </c>
      <c r="DI7397" t="s">
        <v>137</v>
      </c>
      <c r="DJ7397" t="s">
        <v>137</v>
      </c>
      <c r="DK7397">
        <v>0</v>
      </c>
      <c r="DL7397" t="s">
        <v>209</v>
      </c>
      <c r="DM7397" t="s">
        <v>35838</v>
      </c>
      <c r="DN7397" t="s">
        <v>137</v>
      </c>
      <c r="DO7397" s="1">
        <v>45257.397916666669</v>
      </c>
      <c r="DP7397" s="1"/>
      <c r="DQ7397" t="s">
        <v>31708</v>
      </c>
      <c r="DR7397" t="s">
        <v>31709</v>
      </c>
      <c r="DS7397" t="s">
        <v>31710</v>
      </c>
      <c r="DT7397" t="s">
        <v>137</v>
      </c>
      <c r="DU7397" t="s">
        <v>137</v>
      </c>
      <c r="DV7397" t="s">
        <v>137</v>
      </c>
      <c r="DW7397" t="s">
        <v>137</v>
      </c>
      <c r="DX7397" t="s">
        <v>45872</v>
      </c>
      <c r="DY7397" t="s">
        <v>137</v>
      </c>
      <c r="DZ7397" t="s">
        <v>168</v>
      </c>
      <c r="EA7397" t="b">
        <v>0</v>
      </c>
      <c r="EB7397" t="s">
        <v>137</v>
      </c>
    </row>
    <row r="7398" spans="1:132" x14ac:dyDescent="0.25">
      <c r="A7398">
        <v>122632726</v>
      </c>
      <c r="B7398">
        <v>4645</v>
      </c>
      <c r="C7398" t="s">
        <v>192</v>
      </c>
      <c r="D7398" t="s">
        <v>45873</v>
      </c>
      <c r="E7398" t="s">
        <v>134</v>
      </c>
      <c r="F7398" t="s">
        <v>135</v>
      </c>
      <c r="G7398" t="s">
        <v>136</v>
      </c>
      <c r="H7398" t="s">
        <v>137</v>
      </c>
      <c r="I7398" t="s">
        <v>45874</v>
      </c>
      <c r="J7398" t="s">
        <v>1709</v>
      </c>
      <c r="K7398" t="s">
        <v>1710</v>
      </c>
      <c r="L7398" t="s">
        <v>1711</v>
      </c>
      <c r="M7398" t="s">
        <v>137</v>
      </c>
      <c r="N7398" t="s">
        <v>2910</v>
      </c>
      <c r="O7398" t="s">
        <v>2910</v>
      </c>
      <c r="P7398" s="1">
        <v>45251</v>
      </c>
      <c r="Q7398" s="1">
        <v>45251.354861111111</v>
      </c>
      <c r="R7398" s="1">
        <v>45251.354861111111</v>
      </c>
      <c r="S7398" s="1">
        <v>45257.520833333336</v>
      </c>
      <c r="T7398" s="1">
        <v>45257.520833333336</v>
      </c>
      <c r="U7398" t="s">
        <v>2703</v>
      </c>
      <c r="V7398" t="s">
        <v>137</v>
      </c>
      <c r="W7398" t="s">
        <v>137</v>
      </c>
      <c r="X7398" t="s">
        <v>155</v>
      </c>
      <c r="Y7398" t="s">
        <v>606</v>
      </c>
      <c r="Z7398" t="s">
        <v>137</v>
      </c>
      <c r="AA7398" t="s">
        <v>137</v>
      </c>
      <c r="AB7398" t="s">
        <v>137</v>
      </c>
      <c r="AC7398" t="s">
        <v>137</v>
      </c>
      <c r="AD7398" s="2"/>
      <c r="AE7398" t="s">
        <v>137</v>
      </c>
      <c r="AF7398" t="s">
        <v>137</v>
      </c>
      <c r="AG7398" t="s">
        <v>137</v>
      </c>
      <c r="AH7398" t="s">
        <v>137</v>
      </c>
      <c r="AI7398" t="s">
        <v>137</v>
      </c>
      <c r="AJ7398" t="s">
        <v>137</v>
      </c>
      <c r="AK7398" t="s">
        <v>137</v>
      </c>
      <c r="AL7398" s="2"/>
      <c r="AM7398" t="s">
        <v>137</v>
      </c>
      <c r="AN7398" t="s">
        <v>137</v>
      </c>
      <c r="AO7398" t="s">
        <v>137</v>
      </c>
      <c r="AP7398" t="s">
        <v>137</v>
      </c>
      <c r="AQ7398" t="s">
        <v>137</v>
      </c>
      <c r="AR7398" t="s">
        <v>137</v>
      </c>
      <c r="AS7398" t="s">
        <v>137</v>
      </c>
      <c r="AT7398" t="s">
        <v>137</v>
      </c>
      <c r="AU7398" t="s">
        <v>137</v>
      </c>
      <c r="AV7398" t="s">
        <v>137</v>
      </c>
      <c r="AW7398" t="s">
        <v>137</v>
      </c>
      <c r="AX7398" t="s">
        <v>137</v>
      </c>
      <c r="AY7398" t="s">
        <v>137</v>
      </c>
      <c r="AZ7398" t="s">
        <v>137</v>
      </c>
      <c r="BA7398" t="s">
        <v>137</v>
      </c>
      <c r="BB7398" t="s">
        <v>137</v>
      </c>
      <c r="BC7398" t="s">
        <v>137</v>
      </c>
      <c r="BD7398" t="s">
        <v>137</v>
      </c>
      <c r="BE7398" t="s">
        <v>137</v>
      </c>
      <c r="BF7398" t="s">
        <v>137</v>
      </c>
      <c r="BG7398" t="s">
        <v>137</v>
      </c>
      <c r="BH7398" t="s">
        <v>137</v>
      </c>
      <c r="BI7398" t="s">
        <v>137</v>
      </c>
      <c r="BJ7398" t="s">
        <v>137</v>
      </c>
      <c r="BK7398" t="s">
        <v>137</v>
      </c>
      <c r="BL7398" t="s">
        <v>137</v>
      </c>
      <c r="BM7398" t="s">
        <v>137</v>
      </c>
      <c r="BN7398" t="s">
        <v>137</v>
      </c>
      <c r="BO7398" t="s">
        <v>137</v>
      </c>
      <c r="BP7398" t="s">
        <v>137</v>
      </c>
      <c r="BQ7398" t="s">
        <v>137</v>
      </c>
      <c r="BR7398" t="s">
        <v>137</v>
      </c>
      <c r="BS7398" t="s">
        <v>137</v>
      </c>
      <c r="BT7398" t="s">
        <v>919</v>
      </c>
      <c r="BU7398" t="s">
        <v>919</v>
      </c>
      <c r="BW7398" t="s">
        <v>137</v>
      </c>
      <c r="BX7398" t="s">
        <v>137</v>
      </c>
      <c r="BY7398" t="s">
        <v>137</v>
      </c>
      <c r="BZ7398" t="s">
        <v>137</v>
      </c>
      <c r="CA7398" t="s">
        <v>137</v>
      </c>
      <c r="CB7398" t="s">
        <v>137</v>
      </c>
      <c r="CC7398" t="s">
        <v>137</v>
      </c>
      <c r="CD7398" t="s">
        <v>137</v>
      </c>
      <c r="CE7398" t="s">
        <v>137</v>
      </c>
      <c r="CF7398" t="s">
        <v>137</v>
      </c>
      <c r="CG7398" t="s">
        <v>137</v>
      </c>
      <c r="CH7398" t="s">
        <v>137</v>
      </c>
      <c r="CI7398" t="s">
        <v>137</v>
      </c>
      <c r="CJ7398" t="s">
        <v>137</v>
      </c>
      <c r="CK7398" t="s">
        <v>137</v>
      </c>
      <c r="CL7398" t="s">
        <v>137</v>
      </c>
      <c r="CM7398" t="s">
        <v>137</v>
      </c>
      <c r="CN7398" t="s">
        <v>137</v>
      </c>
      <c r="CO7398" t="s">
        <v>137</v>
      </c>
      <c r="CP7398" t="s">
        <v>137</v>
      </c>
      <c r="CQ7398" s="1">
        <v>45257.520833333336</v>
      </c>
      <c r="CR7398" s="1">
        <v>45257.520833333336</v>
      </c>
      <c r="CS7398" s="1"/>
      <c r="CT7398" t="s">
        <v>24537</v>
      </c>
      <c r="CU7398" t="s">
        <v>45875</v>
      </c>
      <c r="CV7398" t="s">
        <v>45876</v>
      </c>
      <c r="CW7398" t="s">
        <v>45877</v>
      </c>
      <c r="CX7398" s="3"/>
      <c r="CY7398" s="3"/>
      <c r="CZ7398">
        <v>2</v>
      </c>
      <c r="DA7398" t="s">
        <v>137</v>
      </c>
      <c r="DB7398" t="s">
        <v>137</v>
      </c>
      <c r="DC7398" t="s">
        <v>137</v>
      </c>
      <c r="DD7398" t="s">
        <v>137</v>
      </c>
      <c r="DE7398" t="s">
        <v>137</v>
      </c>
      <c r="DF7398" t="s">
        <v>45878</v>
      </c>
      <c r="DG7398" t="s">
        <v>137</v>
      </c>
      <c r="DH7398" t="s">
        <v>137</v>
      </c>
      <c r="DI7398" t="s">
        <v>137</v>
      </c>
      <c r="DJ7398" t="s">
        <v>137</v>
      </c>
      <c r="DK7398">
        <v>0</v>
      </c>
      <c r="DL7398" t="s">
        <v>209</v>
      </c>
      <c r="DM7398" t="s">
        <v>45879</v>
      </c>
      <c r="DN7398" t="s">
        <v>137</v>
      </c>
      <c r="DO7398" s="1">
        <v>45257.520833333336</v>
      </c>
      <c r="DP7398" s="1"/>
      <c r="DQ7398" t="s">
        <v>1709</v>
      </c>
      <c r="DR7398" t="s">
        <v>1710</v>
      </c>
      <c r="DS7398" t="s">
        <v>1711</v>
      </c>
      <c r="DT7398" t="s">
        <v>137</v>
      </c>
      <c r="DU7398" t="s">
        <v>137</v>
      </c>
      <c r="DV7398" t="s">
        <v>137</v>
      </c>
      <c r="DW7398" t="s">
        <v>137</v>
      </c>
      <c r="DX7398" t="s">
        <v>137</v>
      </c>
      <c r="DY7398" t="s">
        <v>137</v>
      </c>
      <c r="DZ7398" t="s">
        <v>168</v>
      </c>
      <c r="EA7398" t="b">
        <v>0</v>
      </c>
      <c r="EB7398" t="s">
        <v>137</v>
      </c>
    </row>
    <row r="7399" spans="1:132" x14ac:dyDescent="0.25">
      <c r="A7399">
        <v>122632420</v>
      </c>
      <c r="B7399">
        <v>4644</v>
      </c>
      <c r="C7399" t="s">
        <v>192</v>
      </c>
      <c r="D7399" t="s">
        <v>45880</v>
      </c>
      <c r="E7399" t="s">
        <v>134</v>
      </c>
      <c r="F7399" t="s">
        <v>162</v>
      </c>
      <c r="G7399" t="s">
        <v>137</v>
      </c>
      <c r="H7399" t="s">
        <v>137</v>
      </c>
      <c r="I7399" t="s">
        <v>45881</v>
      </c>
      <c r="J7399" t="s">
        <v>32127</v>
      </c>
      <c r="K7399" t="s">
        <v>32128</v>
      </c>
      <c r="L7399" t="s">
        <v>32129</v>
      </c>
      <c r="M7399" t="s">
        <v>137</v>
      </c>
      <c r="N7399" t="s">
        <v>1137</v>
      </c>
      <c r="O7399" t="s">
        <v>1137</v>
      </c>
      <c r="P7399" s="1"/>
      <c r="Q7399" s="1">
        <v>45251.351388888892</v>
      </c>
      <c r="R7399" s="1">
        <v>45251.351388888892</v>
      </c>
      <c r="S7399" s="1">
        <v>45267.447222222225</v>
      </c>
      <c r="T7399" s="1">
        <v>45267.447222222225</v>
      </c>
      <c r="U7399" t="s">
        <v>137</v>
      </c>
      <c r="V7399" t="s">
        <v>137</v>
      </c>
      <c r="W7399" t="s">
        <v>137</v>
      </c>
      <c r="X7399" t="s">
        <v>231</v>
      </c>
      <c r="Y7399" t="s">
        <v>137</v>
      </c>
      <c r="Z7399" t="s">
        <v>137</v>
      </c>
      <c r="AA7399" t="s">
        <v>137</v>
      </c>
      <c r="AB7399" t="s">
        <v>137</v>
      </c>
      <c r="AC7399" t="s">
        <v>137</v>
      </c>
      <c r="AD7399" s="2"/>
      <c r="AE7399" t="s">
        <v>137</v>
      </c>
      <c r="AF7399" t="s">
        <v>137</v>
      </c>
      <c r="AG7399" t="s">
        <v>137</v>
      </c>
      <c r="AH7399" t="s">
        <v>137</v>
      </c>
      <c r="AI7399" t="s">
        <v>137</v>
      </c>
      <c r="AJ7399" t="s">
        <v>137</v>
      </c>
      <c r="AK7399" t="s">
        <v>137</v>
      </c>
      <c r="AL7399" s="2"/>
      <c r="AM7399" t="s">
        <v>137</v>
      </c>
      <c r="AN7399" t="s">
        <v>137</v>
      </c>
      <c r="AO7399" t="s">
        <v>137</v>
      </c>
      <c r="AP7399" t="s">
        <v>137</v>
      </c>
      <c r="AQ7399" t="s">
        <v>137</v>
      </c>
      <c r="AR7399" t="s">
        <v>137</v>
      </c>
      <c r="AS7399" t="s">
        <v>137</v>
      </c>
      <c r="AT7399" t="s">
        <v>137</v>
      </c>
      <c r="AU7399" t="s">
        <v>137</v>
      </c>
      <c r="AV7399" t="s">
        <v>137</v>
      </c>
      <c r="AW7399" t="s">
        <v>137</v>
      </c>
      <c r="AX7399" t="s">
        <v>137</v>
      </c>
      <c r="AY7399" t="s">
        <v>137</v>
      </c>
      <c r="AZ7399" t="s">
        <v>137</v>
      </c>
      <c r="BA7399" t="s">
        <v>137</v>
      </c>
      <c r="BB7399" t="s">
        <v>137</v>
      </c>
      <c r="BC7399" t="s">
        <v>137</v>
      </c>
      <c r="BD7399" t="s">
        <v>137</v>
      </c>
      <c r="BE7399" t="s">
        <v>137</v>
      </c>
      <c r="BF7399" t="s">
        <v>137</v>
      </c>
      <c r="BG7399" t="s">
        <v>137</v>
      </c>
      <c r="BH7399" t="s">
        <v>137</v>
      </c>
      <c r="BI7399" t="s">
        <v>137</v>
      </c>
      <c r="BJ7399" t="s">
        <v>137</v>
      </c>
      <c r="BK7399" t="s">
        <v>137</v>
      </c>
      <c r="BL7399" t="s">
        <v>137</v>
      </c>
      <c r="BM7399" t="s">
        <v>137</v>
      </c>
      <c r="BN7399" t="s">
        <v>137</v>
      </c>
      <c r="BO7399" t="s">
        <v>137</v>
      </c>
      <c r="BP7399" t="s">
        <v>137</v>
      </c>
      <c r="BQ7399" t="s">
        <v>137</v>
      </c>
      <c r="BR7399" t="s">
        <v>137</v>
      </c>
      <c r="BS7399" t="s">
        <v>137</v>
      </c>
      <c r="BT7399" t="s">
        <v>137</v>
      </c>
      <c r="BU7399" t="s">
        <v>137</v>
      </c>
      <c r="BW7399" t="s">
        <v>137</v>
      </c>
      <c r="BX7399" t="s">
        <v>137</v>
      </c>
      <c r="BY7399" t="s">
        <v>137</v>
      </c>
      <c r="BZ7399" t="s">
        <v>137</v>
      </c>
      <c r="CA7399" t="s">
        <v>137</v>
      </c>
      <c r="CB7399" t="s">
        <v>137</v>
      </c>
      <c r="CC7399" t="s">
        <v>137</v>
      </c>
      <c r="CD7399" t="s">
        <v>137</v>
      </c>
      <c r="CE7399" t="s">
        <v>137</v>
      </c>
      <c r="CF7399" t="s">
        <v>137</v>
      </c>
      <c r="CG7399" t="s">
        <v>137</v>
      </c>
      <c r="CH7399" t="s">
        <v>137</v>
      </c>
      <c r="CI7399" t="s">
        <v>137</v>
      </c>
      <c r="CJ7399" t="s">
        <v>137</v>
      </c>
      <c r="CK7399" t="s">
        <v>137</v>
      </c>
      <c r="CL7399" t="s">
        <v>137</v>
      </c>
      <c r="CM7399" t="s">
        <v>137</v>
      </c>
      <c r="CN7399" t="s">
        <v>137</v>
      </c>
      <c r="CO7399" t="s">
        <v>137</v>
      </c>
      <c r="CP7399" t="s">
        <v>137</v>
      </c>
      <c r="CQ7399" s="1">
        <v>45267.447222222225</v>
      </c>
      <c r="CR7399" s="1">
        <v>45267.447222222225</v>
      </c>
      <c r="CS7399" s="1"/>
      <c r="CT7399" t="s">
        <v>45882</v>
      </c>
      <c r="CU7399" t="s">
        <v>45883</v>
      </c>
      <c r="CV7399" t="s">
        <v>45884</v>
      </c>
      <c r="CW7399" t="s">
        <v>45885</v>
      </c>
      <c r="CX7399" s="3"/>
      <c r="CY7399" s="3"/>
      <c r="CZ7399">
        <v>2</v>
      </c>
      <c r="DA7399" t="s">
        <v>137</v>
      </c>
      <c r="DB7399" t="s">
        <v>137</v>
      </c>
      <c r="DC7399" t="s">
        <v>137</v>
      </c>
      <c r="DD7399" t="s">
        <v>137</v>
      </c>
      <c r="DE7399" t="s">
        <v>137</v>
      </c>
      <c r="DF7399" t="s">
        <v>45886</v>
      </c>
      <c r="DG7399" t="s">
        <v>900</v>
      </c>
      <c r="DH7399" t="s">
        <v>4768</v>
      </c>
      <c r="DI7399" t="s">
        <v>137</v>
      </c>
      <c r="DJ7399" t="s">
        <v>137</v>
      </c>
      <c r="DK7399">
        <v>0</v>
      </c>
      <c r="DL7399" t="s">
        <v>209</v>
      </c>
      <c r="DM7399" t="s">
        <v>137</v>
      </c>
      <c r="DN7399" t="s">
        <v>137</v>
      </c>
      <c r="DO7399" s="1">
        <v>45267.447222222225</v>
      </c>
      <c r="DP7399" s="1"/>
      <c r="DQ7399" t="s">
        <v>32127</v>
      </c>
      <c r="DR7399" t="s">
        <v>32128</v>
      </c>
      <c r="DS7399" t="s">
        <v>32129</v>
      </c>
      <c r="DT7399" t="s">
        <v>137</v>
      </c>
      <c r="DU7399" t="s">
        <v>137</v>
      </c>
      <c r="DV7399" t="s">
        <v>137</v>
      </c>
      <c r="DW7399" t="s">
        <v>137</v>
      </c>
      <c r="DX7399" t="s">
        <v>43043</v>
      </c>
      <c r="DY7399" t="s">
        <v>137</v>
      </c>
      <c r="DZ7399" t="s">
        <v>168</v>
      </c>
      <c r="EA7399" t="b">
        <v>0</v>
      </c>
      <c r="EB7399" t="s">
        <v>137</v>
      </c>
    </row>
    <row r="7400" spans="1:132" x14ac:dyDescent="0.25">
      <c r="A7400">
        <v>122608579</v>
      </c>
      <c r="B7400">
        <v>4643</v>
      </c>
      <c r="C7400" t="s">
        <v>192</v>
      </c>
      <c r="D7400" t="s">
        <v>133</v>
      </c>
      <c r="E7400" t="s">
        <v>134</v>
      </c>
      <c r="F7400" t="s">
        <v>135</v>
      </c>
      <c r="G7400" t="s">
        <v>136</v>
      </c>
      <c r="H7400" t="s">
        <v>137</v>
      </c>
      <c r="I7400" t="s">
        <v>138</v>
      </c>
      <c r="J7400" t="s">
        <v>465</v>
      </c>
      <c r="K7400" t="s">
        <v>466</v>
      </c>
      <c r="L7400" t="s">
        <v>467</v>
      </c>
      <c r="M7400" t="s">
        <v>137</v>
      </c>
      <c r="N7400" t="s">
        <v>733</v>
      </c>
      <c r="O7400" t="s">
        <v>733</v>
      </c>
      <c r="P7400" s="1">
        <v>45250</v>
      </c>
      <c r="Q7400" s="1">
        <v>45250.688888888886</v>
      </c>
      <c r="R7400" s="1">
        <v>45250.688888888886</v>
      </c>
      <c r="S7400" s="1">
        <v>45259.378472222219</v>
      </c>
      <c r="T7400" s="1">
        <v>45259.378472222219</v>
      </c>
      <c r="U7400" t="s">
        <v>4515</v>
      </c>
      <c r="V7400" t="s">
        <v>137</v>
      </c>
      <c r="W7400" t="s">
        <v>137</v>
      </c>
      <c r="X7400" t="s">
        <v>231</v>
      </c>
      <c r="Y7400" t="s">
        <v>370</v>
      </c>
      <c r="Z7400" t="s">
        <v>137</v>
      </c>
      <c r="AA7400" t="s">
        <v>137</v>
      </c>
      <c r="AB7400" t="s">
        <v>137</v>
      </c>
      <c r="AC7400" t="s">
        <v>137</v>
      </c>
      <c r="AD7400" s="2"/>
      <c r="AE7400" t="s">
        <v>137</v>
      </c>
      <c r="AF7400" t="s">
        <v>137</v>
      </c>
      <c r="AG7400" t="s">
        <v>137</v>
      </c>
      <c r="AH7400" t="s">
        <v>137</v>
      </c>
      <c r="AI7400" t="s">
        <v>137</v>
      </c>
      <c r="AJ7400" t="s">
        <v>137</v>
      </c>
      <c r="AK7400" t="s">
        <v>137</v>
      </c>
      <c r="AL7400" s="2"/>
      <c r="AM7400" t="s">
        <v>137</v>
      </c>
      <c r="AN7400" t="s">
        <v>137</v>
      </c>
      <c r="AO7400" t="s">
        <v>137</v>
      </c>
      <c r="AP7400" t="s">
        <v>137</v>
      </c>
      <c r="AQ7400" t="s">
        <v>137</v>
      </c>
      <c r="AR7400" t="s">
        <v>137</v>
      </c>
      <c r="AS7400" t="s">
        <v>137</v>
      </c>
      <c r="AT7400" t="s">
        <v>137</v>
      </c>
      <c r="AU7400" t="s">
        <v>137</v>
      </c>
      <c r="AV7400" t="s">
        <v>137</v>
      </c>
      <c r="AW7400" t="s">
        <v>137</v>
      </c>
      <c r="AX7400" t="s">
        <v>137</v>
      </c>
      <c r="AY7400" t="s">
        <v>137</v>
      </c>
      <c r="AZ7400" t="s">
        <v>137</v>
      </c>
      <c r="BA7400" t="s">
        <v>137</v>
      </c>
      <c r="BB7400" t="s">
        <v>137</v>
      </c>
      <c r="BC7400" t="s">
        <v>137</v>
      </c>
      <c r="BD7400" t="s">
        <v>137</v>
      </c>
      <c r="BE7400" t="s">
        <v>137</v>
      </c>
      <c r="BF7400" t="s">
        <v>137</v>
      </c>
      <c r="BG7400" t="s">
        <v>137</v>
      </c>
      <c r="BH7400" t="s">
        <v>137</v>
      </c>
      <c r="BI7400" t="s">
        <v>137</v>
      </c>
      <c r="BJ7400" t="s">
        <v>137</v>
      </c>
      <c r="BK7400" t="s">
        <v>137</v>
      </c>
      <c r="BL7400" t="s">
        <v>137</v>
      </c>
      <c r="BM7400" t="s">
        <v>137</v>
      </c>
      <c r="BN7400" t="s">
        <v>137</v>
      </c>
      <c r="BO7400" t="s">
        <v>137</v>
      </c>
      <c r="BP7400" t="s">
        <v>45887</v>
      </c>
      <c r="BQ7400" t="s">
        <v>137</v>
      </c>
      <c r="BR7400" t="s">
        <v>137</v>
      </c>
      <c r="BS7400" t="s">
        <v>137</v>
      </c>
      <c r="BT7400" t="s">
        <v>137</v>
      </c>
      <c r="BU7400" t="s">
        <v>137</v>
      </c>
      <c r="BW7400" t="s">
        <v>137</v>
      </c>
      <c r="BX7400" t="s">
        <v>137</v>
      </c>
      <c r="BY7400" t="s">
        <v>137</v>
      </c>
      <c r="BZ7400" t="s">
        <v>137</v>
      </c>
      <c r="CA7400" t="s">
        <v>137</v>
      </c>
      <c r="CB7400" t="s">
        <v>137</v>
      </c>
      <c r="CC7400" t="s">
        <v>137</v>
      </c>
      <c r="CD7400" t="s">
        <v>137</v>
      </c>
      <c r="CE7400" t="s">
        <v>137</v>
      </c>
      <c r="CF7400" t="s">
        <v>137</v>
      </c>
      <c r="CG7400" t="s">
        <v>137</v>
      </c>
      <c r="CH7400" t="s">
        <v>137</v>
      </c>
      <c r="CI7400" t="s">
        <v>137</v>
      </c>
      <c r="CJ7400" t="s">
        <v>137</v>
      </c>
      <c r="CK7400" t="s">
        <v>137</v>
      </c>
      <c r="CL7400" t="s">
        <v>137</v>
      </c>
      <c r="CM7400" t="s">
        <v>137</v>
      </c>
      <c r="CN7400" t="s">
        <v>137</v>
      </c>
      <c r="CO7400" t="s">
        <v>137</v>
      </c>
      <c r="CP7400" t="s">
        <v>137</v>
      </c>
      <c r="CQ7400" s="1">
        <v>45259.378472222219</v>
      </c>
      <c r="CR7400" s="1">
        <v>45259.378472222219</v>
      </c>
      <c r="CS7400" s="1"/>
      <c r="CT7400" t="s">
        <v>29058</v>
      </c>
      <c r="CU7400" t="s">
        <v>45888</v>
      </c>
      <c r="CV7400" t="s">
        <v>45889</v>
      </c>
      <c r="CW7400" t="s">
        <v>45890</v>
      </c>
      <c r="CX7400" s="3"/>
      <c r="CY7400" s="3"/>
      <c r="CZ7400">
        <v>3</v>
      </c>
      <c r="DA7400" t="s">
        <v>45891</v>
      </c>
      <c r="DB7400" t="s">
        <v>137</v>
      </c>
      <c r="DC7400" t="s">
        <v>137</v>
      </c>
      <c r="DD7400" t="s">
        <v>137</v>
      </c>
      <c r="DE7400" t="s">
        <v>137</v>
      </c>
      <c r="DF7400" t="s">
        <v>45892</v>
      </c>
      <c r="DG7400" t="s">
        <v>900</v>
      </c>
      <c r="DH7400" t="s">
        <v>4500</v>
      </c>
      <c r="DI7400" t="s">
        <v>137</v>
      </c>
      <c r="DJ7400" t="s">
        <v>137</v>
      </c>
      <c r="DK7400">
        <v>0</v>
      </c>
      <c r="DL7400" t="s">
        <v>209</v>
      </c>
      <c r="DM7400" t="s">
        <v>45893</v>
      </c>
      <c r="DN7400" t="s">
        <v>137</v>
      </c>
      <c r="DO7400" s="1">
        <v>45259.378472222219</v>
      </c>
      <c r="DP7400" s="1"/>
      <c r="DQ7400" t="s">
        <v>708</v>
      </c>
      <c r="DR7400" t="s">
        <v>709</v>
      </c>
      <c r="DS7400" t="s">
        <v>710</v>
      </c>
      <c r="DT7400" t="s">
        <v>45894</v>
      </c>
      <c r="DU7400" t="s">
        <v>137</v>
      </c>
      <c r="DV7400" t="s">
        <v>137</v>
      </c>
      <c r="DW7400" t="s">
        <v>137</v>
      </c>
      <c r="DX7400" t="s">
        <v>44988</v>
      </c>
      <c r="DY7400" t="s">
        <v>137</v>
      </c>
      <c r="DZ7400" t="s">
        <v>148</v>
      </c>
      <c r="EA7400" t="b">
        <v>0</v>
      </c>
      <c r="EB7400" t="s">
        <v>137</v>
      </c>
    </row>
    <row r="7401" spans="1:132" x14ac:dyDescent="0.25">
      <c r="A7401">
        <v>122603090</v>
      </c>
      <c r="B7401">
        <v>4642</v>
      </c>
      <c r="C7401" t="s">
        <v>192</v>
      </c>
      <c r="D7401" t="s">
        <v>45895</v>
      </c>
      <c r="E7401" t="s">
        <v>134</v>
      </c>
      <c r="F7401" t="s">
        <v>532</v>
      </c>
      <c r="G7401" t="s">
        <v>137</v>
      </c>
      <c r="H7401" t="s">
        <v>137</v>
      </c>
      <c r="I7401" t="s">
        <v>137</v>
      </c>
      <c r="J7401" t="s">
        <v>150</v>
      </c>
      <c r="K7401" t="s">
        <v>151</v>
      </c>
      <c r="L7401" t="s">
        <v>152</v>
      </c>
      <c r="M7401" t="s">
        <v>137</v>
      </c>
      <c r="N7401" t="s">
        <v>295</v>
      </c>
      <c r="O7401" t="s">
        <v>303</v>
      </c>
      <c r="P7401" s="1"/>
      <c r="Q7401" s="1">
        <v>45250.647916666669</v>
      </c>
      <c r="R7401" s="1">
        <v>45250.647916666669</v>
      </c>
      <c r="S7401" s="1">
        <v>45250.648611111108</v>
      </c>
      <c r="T7401" s="1">
        <v>45250.648611111108</v>
      </c>
      <c r="U7401" t="s">
        <v>9238</v>
      </c>
      <c r="V7401" t="s">
        <v>137</v>
      </c>
      <c r="W7401" t="s">
        <v>137</v>
      </c>
      <c r="X7401" t="s">
        <v>176</v>
      </c>
      <c r="Y7401" t="s">
        <v>199</v>
      </c>
      <c r="Z7401" t="s">
        <v>137</v>
      </c>
      <c r="AA7401" t="s">
        <v>137</v>
      </c>
      <c r="AB7401" t="s">
        <v>137</v>
      </c>
      <c r="AC7401" t="s">
        <v>137</v>
      </c>
      <c r="AD7401" s="2"/>
      <c r="AE7401" t="s">
        <v>137</v>
      </c>
      <c r="AF7401" t="s">
        <v>137</v>
      </c>
      <c r="AG7401" t="s">
        <v>137</v>
      </c>
      <c r="AH7401" t="s">
        <v>137</v>
      </c>
      <c r="AI7401" t="s">
        <v>137</v>
      </c>
      <c r="AJ7401" t="s">
        <v>137</v>
      </c>
      <c r="AK7401" t="s">
        <v>137</v>
      </c>
      <c r="AL7401" s="2"/>
      <c r="AM7401" t="s">
        <v>137</v>
      </c>
      <c r="AN7401" t="s">
        <v>137</v>
      </c>
      <c r="AO7401" t="s">
        <v>137</v>
      </c>
      <c r="AP7401" t="s">
        <v>137</v>
      </c>
      <c r="AQ7401" t="s">
        <v>137</v>
      </c>
      <c r="AR7401" t="s">
        <v>137</v>
      </c>
      <c r="AS7401" t="s">
        <v>137</v>
      </c>
      <c r="AT7401" t="s">
        <v>137</v>
      </c>
      <c r="AU7401" t="s">
        <v>137</v>
      </c>
      <c r="AV7401" t="s">
        <v>137</v>
      </c>
      <c r="AW7401" t="s">
        <v>137</v>
      </c>
      <c r="AX7401" t="s">
        <v>137</v>
      </c>
      <c r="AY7401" t="s">
        <v>137</v>
      </c>
      <c r="AZ7401" t="s">
        <v>137</v>
      </c>
      <c r="BA7401" t="s">
        <v>137</v>
      </c>
      <c r="BB7401" t="s">
        <v>137</v>
      </c>
      <c r="BC7401" t="s">
        <v>137</v>
      </c>
      <c r="BD7401" t="s">
        <v>137</v>
      </c>
      <c r="BE7401" t="s">
        <v>137</v>
      </c>
      <c r="BF7401" t="s">
        <v>137</v>
      </c>
      <c r="BG7401" t="s">
        <v>137</v>
      </c>
      <c r="BH7401" t="s">
        <v>137</v>
      </c>
      <c r="BI7401" t="s">
        <v>137</v>
      </c>
      <c r="BJ7401" t="s">
        <v>137</v>
      </c>
      <c r="BK7401" t="s">
        <v>137</v>
      </c>
      <c r="BL7401" t="s">
        <v>137</v>
      </c>
      <c r="BM7401" t="s">
        <v>137</v>
      </c>
      <c r="BN7401" t="s">
        <v>137</v>
      </c>
      <c r="BO7401" t="s">
        <v>137</v>
      </c>
      <c r="BP7401" t="s">
        <v>137</v>
      </c>
      <c r="BQ7401" t="s">
        <v>137</v>
      </c>
      <c r="BR7401" t="s">
        <v>137</v>
      </c>
      <c r="BS7401" t="s">
        <v>137</v>
      </c>
      <c r="BT7401" t="s">
        <v>137</v>
      </c>
      <c r="BU7401" t="s">
        <v>137</v>
      </c>
      <c r="BW7401" t="s">
        <v>137</v>
      </c>
      <c r="BX7401" t="s">
        <v>137</v>
      </c>
      <c r="BY7401" t="s">
        <v>137</v>
      </c>
      <c r="BZ7401" t="s">
        <v>137</v>
      </c>
      <c r="CA7401" t="s">
        <v>137</v>
      </c>
      <c r="CB7401" t="s">
        <v>137</v>
      </c>
      <c r="CC7401" t="s">
        <v>137</v>
      </c>
      <c r="CD7401" t="s">
        <v>137</v>
      </c>
      <c r="CE7401" t="s">
        <v>137</v>
      </c>
      <c r="CF7401" t="s">
        <v>137</v>
      </c>
      <c r="CG7401" t="s">
        <v>137</v>
      </c>
      <c r="CH7401" t="s">
        <v>137</v>
      </c>
      <c r="CI7401" t="s">
        <v>137</v>
      </c>
      <c r="CJ7401" t="s">
        <v>137</v>
      </c>
      <c r="CK7401" t="s">
        <v>137</v>
      </c>
      <c r="CL7401" t="s">
        <v>137</v>
      </c>
      <c r="CM7401" t="s">
        <v>137</v>
      </c>
      <c r="CN7401" t="s">
        <v>137</v>
      </c>
      <c r="CO7401" t="s">
        <v>137</v>
      </c>
      <c r="CP7401" t="s">
        <v>137</v>
      </c>
      <c r="CQ7401" s="1">
        <v>45250.648611111108</v>
      </c>
      <c r="CR7401" s="1">
        <v>45250.648611111108</v>
      </c>
      <c r="CS7401" s="1"/>
      <c r="CT7401" t="s">
        <v>12050</v>
      </c>
      <c r="CU7401" t="s">
        <v>12050</v>
      </c>
      <c r="CV7401" t="s">
        <v>13927</v>
      </c>
      <c r="CW7401" t="s">
        <v>13927</v>
      </c>
      <c r="CX7401" s="3"/>
      <c r="CY7401" s="3"/>
      <c r="DA7401" t="s">
        <v>137</v>
      </c>
      <c r="DB7401" t="s">
        <v>137</v>
      </c>
      <c r="DC7401" t="s">
        <v>137</v>
      </c>
      <c r="DD7401" t="s">
        <v>137</v>
      </c>
      <c r="DE7401" t="s">
        <v>137</v>
      </c>
      <c r="DF7401" t="s">
        <v>45896</v>
      </c>
      <c r="DG7401" t="s">
        <v>137</v>
      </c>
      <c r="DH7401" t="s">
        <v>137</v>
      </c>
      <c r="DI7401" t="s">
        <v>137</v>
      </c>
      <c r="DJ7401" t="s">
        <v>137</v>
      </c>
      <c r="DK7401">
        <v>0</v>
      </c>
      <c r="DL7401" t="s">
        <v>209</v>
      </c>
      <c r="DM7401" t="s">
        <v>137</v>
      </c>
      <c r="DN7401" t="s">
        <v>137</v>
      </c>
      <c r="DO7401" s="1">
        <v>45250.648611111108</v>
      </c>
      <c r="DP7401" s="1"/>
      <c r="DQ7401" t="s">
        <v>150</v>
      </c>
      <c r="DR7401" t="s">
        <v>151</v>
      </c>
      <c r="DS7401" t="s">
        <v>152</v>
      </c>
      <c r="DT7401" t="s">
        <v>137</v>
      </c>
      <c r="DU7401" t="s">
        <v>137</v>
      </c>
      <c r="DV7401" t="s">
        <v>137</v>
      </c>
      <c r="DW7401" t="s">
        <v>137</v>
      </c>
      <c r="DX7401" t="s">
        <v>137</v>
      </c>
      <c r="DY7401" t="s">
        <v>137</v>
      </c>
      <c r="DZ7401" t="s">
        <v>168</v>
      </c>
      <c r="EA7401" t="b">
        <v>0</v>
      </c>
      <c r="EB7401" t="s">
        <v>137</v>
      </c>
    </row>
    <row r="7402" spans="1:132" x14ac:dyDescent="0.25">
      <c r="A7402">
        <v>122594098</v>
      </c>
      <c r="B7402">
        <v>4641</v>
      </c>
      <c r="C7402" t="s">
        <v>192</v>
      </c>
      <c r="D7402" t="s">
        <v>133</v>
      </c>
      <c r="E7402" t="s">
        <v>134</v>
      </c>
      <c r="F7402" t="s">
        <v>135</v>
      </c>
      <c r="G7402" t="s">
        <v>136</v>
      </c>
      <c r="H7402" t="s">
        <v>137</v>
      </c>
      <c r="I7402" t="s">
        <v>138</v>
      </c>
      <c r="J7402" t="s">
        <v>557</v>
      </c>
      <c r="K7402" t="s">
        <v>558</v>
      </c>
      <c r="L7402" t="s">
        <v>559</v>
      </c>
      <c r="M7402" t="s">
        <v>137</v>
      </c>
      <c r="N7402" t="s">
        <v>1249</v>
      </c>
      <c r="O7402" t="s">
        <v>1478</v>
      </c>
      <c r="P7402" s="1">
        <v>45250</v>
      </c>
      <c r="Q7402" s="1">
        <v>45250.584027777775</v>
      </c>
      <c r="R7402" s="1">
        <v>45250.584027777775</v>
      </c>
      <c r="S7402" s="1">
        <v>45257.587500000001</v>
      </c>
      <c r="T7402" s="1">
        <v>45257.587500000001</v>
      </c>
      <c r="U7402" t="s">
        <v>1250</v>
      </c>
      <c r="V7402" t="s">
        <v>137</v>
      </c>
      <c r="W7402" t="s">
        <v>137</v>
      </c>
      <c r="X7402" t="s">
        <v>176</v>
      </c>
      <c r="Y7402" t="s">
        <v>370</v>
      </c>
      <c r="Z7402" t="s">
        <v>137</v>
      </c>
      <c r="AA7402" t="s">
        <v>137</v>
      </c>
      <c r="AB7402" t="s">
        <v>137</v>
      </c>
      <c r="AC7402" t="s">
        <v>137</v>
      </c>
      <c r="AD7402" s="2"/>
      <c r="AE7402" t="s">
        <v>137</v>
      </c>
      <c r="AF7402" t="s">
        <v>137</v>
      </c>
      <c r="AG7402" t="s">
        <v>137</v>
      </c>
      <c r="AH7402" t="s">
        <v>137</v>
      </c>
      <c r="AI7402" t="s">
        <v>137</v>
      </c>
      <c r="AJ7402" t="s">
        <v>137</v>
      </c>
      <c r="AK7402" t="s">
        <v>137</v>
      </c>
      <c r="AL7402" s="2"/>
      <c r="AM7402" t="s">
        <v>137</v>
      </c>
      <c r="AN7402" t="s">
        <v>137</v>
      </c>
      <c r="AO7402" t="s">
        <v>137</v>
      </c>
      <c r="AP7402" t="s">
        <v>137</v>
      </c>
      <c r="AQ7402" t="s">
        <v>137</v>
      </c>
      <c r="AR7402" t="s">
        <v>137</v>
      </c>
      <c r="AS7402" t="s">
        <v>137</v>
      </c>
      <c r="AT7402" t="s">
        <v>137</v>
      </c>
      <c r="AU7402" t="s">
        <v>137</v>
      </c>
      <c r="AV7402" t="s">
        <v>137</v>
      </c>
      <c r="AW7402" t="s">
        <v>137</v>
      </c>
      <c r="AX7402" t="s">
        <v>137</v>
      </c>
      <c r="AY7402" t="s">
        <v>137</v>
      </c>
      <c r="AZ7402" t="s">
        <v>137</v>
      </c>
      <c r="BA7402" t="s">
        <v>137</v>
      </c>
      <c r="BB7402" t="s">
        <v>137</v>
      </c>
      <c r="BC7402" t="s">
        <v>137</v>
      </c>
      <c r="BD7402" t="s">
        <v>137</v>
      </c>
      <c r="BE7402" t="s">
        <v>137</v>
      </c>
      <c r="BF7402" t="s">
        <v>137</v>
      </c>
      <c r="BG7402" t="s">
        <v>137</v>
      </c>
      <c r="BH7402" t="s">
        <v>137</v>
      </c>
      <c r="BI7402" t="s">
        <v>137</v>
      </c>
      <c r="BJ7402" t="s">
        <v>137</v>
      </c>
      <c r="BK7402" t="s">
        <v>137</v>
      </c>
      <c r="BL7402" t="s">
        <v>137</v>
      </c>
      <c r="BM7402" t="s">
        <v>137</v>
      </c>
      <c r="BN7402" t="s">
        <v>137</v>
      </c>
      <c r="BO7402" t="s">
        <v>137</v>
      </c>
      <c r="BP7402" t="s">
        <v>45897</v>
      </c>
      <c r="BQ7402" t="s">
        <v>137</v>
      </c>
      <c r="BR7402" t="s">
        <v>137</v>
      </c>
      <c r="BS7402" t="s">
        <v>137</v>
      </c>
      <c r="BT7402" t="s">
        <v>137</v>
      </c>
      <c r="BU7402" t="s">
        <v>137</v>
      </c>
      <c r="BW7402" t="s">
        <v>137</v>
      </c>
      <c r="BX7402" t="s">
        <v>137</v>
      </c>
      <c r="BY7402" t="s">
        <v>137</v>
      </c>
      <c r="BZ7402" t="s">
        <v>137</v>
      </c>
      <c r="CA7402" t="s">
        <v>137</v>
      </c>
      <c r="CB7402" t="s">
        <v>137</v>
      </c>
      <c r="CC7402" t="s">
        <v>137</v>
      </c>
      <c r="CD7402" t="s">
        <v>137</v>
      </c>
      <c r="CE7402" t="s">
        <v>137</v>
      </c>
      <c r="CF7402" t="s">
        <v>137</v>
      </c>
      <c r="CG7402" t="s">
        <v>137</v>
      </c>
      <c r="CH7402" t="s">
        <v>137</v>
      </c>
      <c r="CI7402" t="s">
        <v>137</v>
      </c>
      <c r="CJ7402" t="s">
        <v>137</v>
      </c>
      <c r="CK7402" t="s">
        <v>137</v>
      </c>
      <c r="CL7402" t="s">
        <v>137</v>
      </c>
      <c r="CM7402" t="s">
        <v>137</v>
      </c>
      <c r="CN7402" t="s">
        <v>137</v>
      </c>
      <c r="CO7402" t="s">
        <v>137</v>
      </c>
      <c r="CP7402" t="s">
        <v>137</v>
      </c>
      <c r="CQ7402" s="1">
        <v>45257.587500000001</v>
      </c>
      <c r="CR7402" s="1">
        <v>45257.587500000001</v>
      </c>
      <c r="CS7402" s="1"/>
      <c r="CT7402" t="s">
        <v>45898</v>
      </c>
      <c r="CU7402" t="s">
        <v>45899</v>
      </c>
      <c r="CV7402" t="s">
        <v>45900</v>
      </c>
      <c r="CW7402" t="s">
        <v>45901</v>
      </c>
      <c r="CX7402" s="3"/>
      <c r="CY7402" s="3"/>
      <c r="CZ7402">
        <v>3</v>
      </c>
      <c r="DA7402" t="s">
        <v>45902</v>
      </c>
      <c r="DB7402" t="s">
        <v>137</v>
      </c>
      <c r="DC7402" t="s">
        <v>137</v>
      </c>
      <c r="DD7402" t="s">
        <v>137</v>
      </c>
      <c r="DE7402" t="s">
        <v>137</v>
      </c>
      <c r="DF7402" t="s">
        <v>45903</v>
      </c>
      <c r="DG7402" t="s">
        <v>900</v>
      </c>
      <c r="DH7402" t="s">
        <v>3650</v>
      </c>
      <c r="DI7402" t="s">
        <v>137</v>
      </c>
      <c r="DJ7402" t="s">
        <v>137</v>
      </c>
      <c r="DK7402">
        <v>0</v>
      </c>
      <c r="DL7402" t="s">
        <v>209</v>
      </c>
      <c r="DM7402" t="s">
        <v>137</v>
      </c>
      <c r="DN7402" t="s">
        <v>137</v>
      </c>
      <c r="DO7402" s="1">
        <v>45257.587500000001</v>
      </c>
      <c r="DP7402" s="1"/>
      <c r="DQ7402" t="s">
        <v>557</v>
      </c>
      <c r="DR7402" t="s">
        <v>558</v>
      </c>
      <c r="DS7402" t="s">
        <v>559</v>
      </c>
      <c r="DT7402" t="s">
        <v>137</v>
      </c>
      <c r="DU7402" t="s">
        <v>137</v>
      </c>
      <c r="DV7402" t="s">
        <v>137</v>
      </c>
      <c r="DW7402" t="s">
        <v>137</v>
      </c>
      <c r="DX7402" t="s">
        <v>137</v>
      </c>
      <c r="DY7402" t="s">
        <v>137</v>
      </c>
      <c r="DZ7402" t="s">
        <v>148</v>
      </c>
      <c r="EA7402" t="b">
        <v>0</v>
      </c>
      <c r="EB7402" t="s">
        <v>137</v>
      </c>
    </row>
    <row r="7403" spans="1:132" x14ac:dyDescent="0.25">
      <c r="A7403">
        <v>122592026</v>
      </c>
      <c r="B7403">
        <v>4640</v>
      </c>
      <c r="C7403" t="s">
        <v>192</v>
      </c>
      <c r="D7403" t="s">
        <v>45904</v>
      </c>
      <c r="E7403" t="s">
        <v>134</v>
      </c>
      <c r="F7403" t="s">
        <v>162</v>
      </c>
      <c r="G7403" t="s">
        <v>137</v>
      </c>
      <c r="H7403" t="s">
        <v>137</v>
      </c>
      <c r="I7403" t="s">
        <v>45905</v>
      </c>
      <c r="J7403" t="s">
        <v>1709</v>
      </c>
      <c r="K7403" t="s">
        <v>1710</v>
      </c>
      <c r="L7403" t="s">
        <v>1711</v>
      </c>
      <c r="M7403" t="s">
        <v>137</v>
      </c>
      <c r="N7403" t="s">
        <v>295</v>
      </c>
      <c r="O7403" t="s">
        <v>295</v>
      </c>
      <c r="P7403" s="1"/>
      <c r="Q7403" s="1">
        <v>45250.570833333331</v>
      </c>
      <c r="R7403" s="1">
        <v>45250.570833333331</v>
      </c>
      <c r="S7403" s="1">
        <v>45296.529166666667</v>
      </c>
      <c r="T7403" s="1">
        <v>45296.529166666667</v>
      </c>
      <c r="U7403" t="s">
        <v>9238</v>
      </c>
      <c r="V7403" t="s">
        <v>137</v>
      </c>
      <c r="W7403" t="s">
        <v>137</v>
      </c>
      <c r="X7403" t="s">
        <v>176</v>
      </c>
      <c r="Y7403" t="s">
        <v>199</v>
      </c>
      <c r="Z7403" t="s">
        <v>137</v>
      </c>
      <c r="AA7403" t="s">
        <v>137</v>
      </c>
      <c r="AB7403" t="s">
        <v>137</v>
      </c>
      <c r="AC7403" t="s">
        <v>137</v>
      </c>
      <c r="AD7403" s="2"/>
      <c r="AE7403" t="s">
        <v>137</v>
      </c>
      <c r="AF7403" t="s">
        <v>137</v>
      </c>
      <c r="AG7403" t="s">
        <v>137</v>
      </c>
      <c r="AH7403" t="s">
        <v>137</v>
      </c>
      <c r="AI7403" t="s">
        <v>137</v>
      </c>
      <c r="AJ7403" t="s">
        <v>137</v>
      </c>
      <c r="AK7403" t="s">
        <v>137</v>
      </c>
      <c r="AL7403" s="2"/>
      <c r="AM7403" t="s">
        <v>137</v>
      </c>
      <c r="AN7403" t="s">
        <v>137</v>
      </c>
      <c r="AO7403" t="s">
        <v>137</v>
      </c>
      <c r="AP7403" t="s">
        <v>137</v>
      </c>
      <c r="AQ7403" t="s">
        <v>137</v>
      </c>
      <c r="AR7403" t="s">
        <v>137</v>
      </c>
      <c r="AS7403" t="s">
        <v>137</v>
      </c>
      <c r="AT7403" t="s">
        <v>137</v>
      </c>
      <c r="AU7403" t="s">
        <v>137</v>
      </c>
      <c r="AV7403" t="s">
        <v>137</v>
      </c>
      <c r="AW7403" t="s">
        <v>137</v>
      </c>
      <c r="AX7403" t="s">
        <v>137</v>
      </c>
      <c r="AY7403" t="s">
        <v>137</v>
      </c>
      <c r="AZ7403" t="s">
        <v>137</v>
      </c>
      <c r="BA7403" t="s">
        <v>137</v>
      </c>
      <c r="BB7403" t="s">
        <v>137</v>
      </c>
      <c r="BC7403" t="s">
        <v>137</v>
      </c>
      <c r="BD7403" t="s">
        <v>137</v>
      </c>
      <c r="BE7403" t="s">
        <v>137</v>
      </c>
      <c r="BF7403" t="s">
        <v>137</v>
      </c>
      <c r="BG7403" t="s">
        <v>137</v>
      </c>
      <c r="BH7403" t="s">
        <v>137</v>
      </c>
      <c r="BI7403" t="s">
        <v>137</v>
      </c>
      <c r="BJ7403" t="s">
        <v>137</v>
      </c>
      <c r="BK7403" t="s">
        <v>137</v>
      </c>
      <c r="BL7403" t="s">
        <v>137</v>
      </c>
      <c r="BM7403" t="s">
        <v>137</v>
      </c>
      <c r="BN7403" t="s">
        <v>137</v>
      </c>
      <c r="BO7403" t="s">
        <v>137</v>
      </c>
      <c r="BP7403" t="s">
        <v>137</v>
      </c>
      <c r="BQ7403" t="s">
        <v>137</v>
      </c>
      <c r="BR7403" t="s">
        <v>137</v>
      </c>
      <c r="BS7403" t="s">
        <v>137</v>
      </c>
      <c r="BT7403" t="s">
        <v>137</v>
      </c>
      <c r="BU7403" t="s">
        <v>137</v>
      </c>
      <c r="BW7403" t="s">
        <v>137</v>
      </c>
      <c r="BX7403" t="s">
        <v>137</v>
      </c>
      <c r="BY7403" t="s">
        <v>137</v>
      </c>
      <c r="BZ7403" t="s">
        <v>137</v>
      </c>
      <c r="CA7403" t="s">
        <v>137</v>
      </c>
      <c r="CB7403" t="s">
        <v>137</v>
      </c>
      <c r="CC7403" t="s">
        <v>137</v>
      </c>
      <c r="CD7403" t="s">
        <v>137</v>
      </c>
      <c r="CE7403" t="s">
        <v>137</v>
      </c>
      <c r="CF7403" t="s">
        <v>137</v>
      </c>
      <c r="CG7403" t="s">
        <v>137</v>
      </c>
      <c r="CH7403" t="s">
        <v>137</v>
      </c>
      <c r="CI7403" t="s">
        <v>137</v>
      </c>
      <c r="CJ7403" t="s">
        <v>137</v>
      </c>
      <c r="CK7403" t="s">
        <v>137</v>
      </c>
      <c r="CL7403" t="s">
        <v>137</v>
      </c>
      <c r="CM7403" t="s">
        <v>137</v>
      </c>
      <c r="CN7403" t="s">
        <v>137</v>
      </c>
      <c r="CO7403" t="s">
        <v>137</v>
      </c>
      <c r="CP7403" t="s">
        <v>137</v>
      </c>
      <c r="CQ7403" s="1">
        <v>45296.529166666667</v>
      </c>
      <c r="CR7403" s="1">
        <v>45296.529166666667</v>
      </c>
      <c r="CS7403" s="1"/>
      <c r="CT7403" t="s">
        <v>45906</v>
      </c>
      <c r="CU7403" t="s">
        <v>45907</v>
      </c>
      <c r="CV7403" t="s">
        <v>45908</v>
      </c>
      <c r="CW7403" t="s">
        <v>45909</v>
      </c>
      <c r="CX7403" s="3"/>
      <c r="CY7403" s="3"/>
      <c r="CZ7403">
        <v>1</v>
      </c>
      <c r="DA7403" t="s">
        <v>137</v>
      </c>
      <c r="DB7403" t="s">
        <v>137</v>
      </c>
      <c r="DC7403" t="s">
        <v>137</v>
      </c>
      <c r="DD7403" t="s">
        <v>137</v>
      </c>
      <c r="DE7403" t="s">
        <v>137</v>
      </c>
      <c r="DF7403" t="s">
        <v>45910</v>
      </c>
      <c r="DG7403" t="s">
        <v>900</v>
      </c>
      <c r="DH7403" t="s">
        <v>4768</v>
      </c>
      <c r="DI7403" t="s">
        <v>137</v>
      </c>
      <c r="DJ7403" t="s">
        <v>137</v>
      </c>
      <c r="DK7403">
        <v>0</v>
      </c>
      <c r="DL7403" t="s">
        <v>209</v>
      </c>
      <c r="DM7403" t="s">
        <v>45911</v>
      </c>
      <c r="DN7403" t="s">
        <v>137</v>
      </c>
      <c r="DO7403" s="1">
        <v>45296.529166666667</v>
      </c>
      <c r="DP7403" s="1"/>
      <c r="DQ7403" t="s">
        <v>1709</v>
      </c>
      <c r="DR7403" t="s">
        <v>1710</v>
      </c>
      <c r="DS7403" t="s">
        <v>1711</v>
      </c>
      <c r="DT7403" t="s">
        <v>137</v>
      </c>
      <c r="DU7403" t="s">
        <v>137</v>
      </c>
      <c r="DV7403" t="s">
        <v>137</v>
      </c>
      <c r="DW7403" t="s">
        <v>137</v>
      </c>
      <c r="DX7403" t="s">
        <v>45912</v>
      </c>
      <c r="DY7403" t="s">
        <v>137</v>
      </c>
      <c r="DZ7403" t="s">
        <v>168</v>
      </c>
      <c r="EA7403" t="b">
        <v>0</v>
      </c>
      <c r="EB7403" t="s">
        <v>137</v>
      </c>
    </row>
    <row r="7404" spans="1:132" x14ac:dyDescent="0.25">
      <c r="A7404">
        <v>122591143</v>
      </c>
      <c r="B7404">
        <v>4639</v>
      </c>
      <c r="C7404" t="s">
        <v>192</v>
      </c>
      <c r="D7404" t="s">
        <v>224</v>
      </c>
      <c r="E7404" t="s">
        <v>134</v>
      </c>
      <c r="F7404" t="s">
        <v>135</v>
      </c>
      <c r="G7404" t="s">
        <v>194</v>
      </c>
      <c r="H7404" t="s">
        <v>137</v>
      </c>
      <c r="I7404" t="s">
        <v>225</v>
      </c>
      <c r="J7404" t="s">
        <v>32127</v>
      </c>
      <c r="K7404" t="s">
        <v>32128</v>
      </c>
      <c r="L7404" t="s">
        <v>32129</v>
      </c>
      <c r="M7404" t="s">
        <v>137</v>
      </c>
      <c r="N7404" t="s">
        <v>505</v>
      </c>
      <c r="O7404" t="s">
        <v>505</v>
      </c>
      <c r="P7404" s="1">
        <v>45273</v>
      </c>
      <c r="Q7404" s="1">
        <v>45250.564583333333</v>
      </c>
      <c r="R7404" s="1">
        <v>45250.564583333333</v>
      </c>
      <c r="S7404" s="1">
        <v>45266.49722222222</v>
      </c>
      <c r="T7404" s="1">
        <v>45266.49722222222</v>
      </c>
      <c r="U7404" t="s">
        <v>45913</v>
      </c>
      <c r="V7404" t="s">
        <v>137</v>
      </c>
      <c r="W7404" t="s">
        <v>137</v>
      </c>
      <c r="X7404" t="s">
        <v>231</v>
      </c>
      <c r="Y7404" t="s">
        <v>4607</v>
      </c>
      <c r="Z7404" t="s">
        <v>137</v>
      </c>
      <c r="AA7404" t="s">
        <v>137</v>
      </c>
      <c r="AB7404" t="s">
        <v>137</v>
      </c>
      <c r="AC7404" t="s">
        <v>137</v>
      </c>
      <c r="AD7404" s="2"/>
      <c r="AE7404" t="s">
        <v>137</v>
      </c>
      <c r="AF7404" t="s">
        <v>137</v>
      </c>
      <c r="AG7404" t="s">
        <v>137</v>
      </c>
      <c r="AH7404" t="s">
        <v>137</v>
      </c>
      <c r="AI7404" t="s">
        <v>137</v>
      </c>
      <c r="AJ7404" t="s">
        <v>137</v>
      </c>
      <c r="AK7404" t="s">
        <v>137</v>
      </c>
      <c r="AL7404" s="2"/>
      <c r="AM7404" t="s">
        <v>137</v>
      </c>
      <c r="AN7404" t="s">
        <v>137</v>
      </c>
      <c r="AO7404" t="s">
        <v>137</v>
      </c>
      <c r="AP7404" t="s">
        <v>137</v>
      </c>
      <c r="AQ7404" t="s">
        <v>137</v>
      </c>
      <c r="AR7404" t="s">
        <v>137</v>
      </c>
      <c r="AS7404" t="s">
        <v>137</v>
      </c>
      <c r="AT7404" t="s">
        <v>137</v>
      </c>
      <c r="AU7404" t="s">
        <v>137</v>
      </c>
      <c r="AV7404" t="s">
        <v>45914</v>
      </c>
      <c r="AW7404" t="s">
        <v>3500</v>
      </c>
      <c r="AX7404" t="s">
        <v>364</v>
      </c>
      <c r="AY7404" t="s">
        <v>137</v>
      </c>
      <c r="AZ7404" t="s">
        <v>137</v>
      </c>
      <c r="BA7404" t="s">
        <v>137</v>
      </c>
      <c r="BB7404" t="s">
        <v>137</v>
      </c>
      <c r="BC7404" t="s">
        <v>137</v>
      </c>
      <c r="BD7404" t="s">
        <v>137</v>
      </c>
      <c r="BE7404" t="s">
        <v>137</v>
      </c>
      <c r="BF7404" t="s">
        <v>137</v>
      </c>
      <c r="BG7404" t="s">
        <v>137</v>
      </c>
      <c r="BH7404" t="s">
        <v>137</v>
      </c>
      <c r="BI7404" t="s">
        <v>137</v>
      </c>
      <c r="BJ7404" t="s">
        <v>137</v>
      </c>
      <c r="BK7404" t="s">
        <v>137</v>
      </c>
      <c r="BL7404" t="s">
        <v>137</v>
      </c>
      <c r="BM7404" t="s">
        <v>137</v>
      </c>
      <c r="BN7404" t="s">
        <v>137</v>
      </c>
      <c r="BO7404" t="s">
        <v>137</v>
      </c>
      <c r="BP7404" t="s">
        <v>137</v>
      </c>
      <c r="BQ7404" t="s">
        <v>137</v>
      </c>
      <c r="BR7404" t="s">
        <v>137</v>
      </c>
      <c r="BS7404" t="s">
        <v>137</v>
      </c>
      <c r="BT7404" t="s">
        <v>137</v>
      </c>
      <c r="BU7404" t="s">
        <v>137</v>
      </c>
      <c r="BW7404" t="s">
        <v>137</v>
      </c>
      <c r="BX7404" t="s">
        <v>137</v>
      </c>
      <c r="BY7404" t="s">
        <v>137</v>
      </c>
      <c r="BZ7404" t="s">
        <v>137</v>
      </c>
      <c r="CA7404" t="s">
        <v>137</v>
      </c>
      <c r="CB7404" t="s">
        <v>137</v>
      </c>
      <c r="CC7404" t="s">
        <v>137</v>
      </c>
      <c r="CD7404" t="s">
        <v>137</v>
      </c>
      <c r="CE7404" t="s">
        <v>137</v>
      </c>
      <c r="CF7404" t="s">
        <v>137</v>
      </c>
      <c r="CG7404" t="s">
        <v>137</v>
      </c>
      <c r="CH7404" t="s">
        <v>137</v>
      </c>
      <c r="CI7404" t="s">
        <v>137</v>
      </c>
      <c r="CJ7404" t="s">
        <v>137</v>
      </c>
      <c r="CK7404" t="s">
        <v>137</v>
      </c>
      <c r="CL7404" t="s">
        <v>137</v>
      </c>
      <c r="CM7404" t="s">
        <v>137</v>
      </c>
      <c r="CN7404" t="s">
        <v>137</v>
      </c>
      <c r="CO7404" t="s">
        <v>137</v>
      </c>
      <c r="CP7404" t="s">
        <v>137</v>
      </c>
      <c r="CQ7404" s="1">
        <v>45266.49722222222</v>
      </c>
      <c r="CR7404" s="1">
        <v>45266.49722222222</v>
      </c>
      <c r="CS7404" s="1"/>
      <c r="CT7404" t="s">
        <v>45915</v>
      </c>
      <c r="CU7404" t="s">
        <v>45916</v>
      </c>
      <c r="CV7404" t="s">
        <v>45917</v>
      </c>
      <c r="CW7404" t="s">
        <v>45918</v>
      </c>
      <c r="CX7404" s="3"/>
      <c r="CY7404" s="3"/>
      <c r="CZ7404">
        <v>1</v>
      </c>
      <c r="DA7404" t="s">
        <v>45919</v>
      </c>
      <c r="DB7404" t="s">
        <v>137</v>
      </c>
      <c r="DC7404" t="s">
        <v>137</v>
      </c>
      <c r="DD7404" t="s">
        <v>137</v>
      </c>
      <c r="DE7404" t="s">
        <v>137</v>
      </c>
      <c r="DF7404" t="s">
        <v>45920</v>
      </c>
      <c r="DG7404" t="s">
        <v>900</v>
      </c>
      <c r="DH7404" t="s">
        <v>1285</v>
      </c>
      <c r="DI7404" t="s">
        <v>137</v>
      </c>
      <c r="DJ7404" t="s">
        <v>137</v>
      </c>
      <c r="DK7404">
        <v>0</v>
      </c>
      <c r="DL7404" t="s">
        <v>209</v>
      </c>
      <c r="DM7404" t="s">
        <v>137</v>
      </c>
      <c r="DN7404" t="s">
        <v>137</v>
      </c>
      <c r="DO7404" s="1">
        <v>45266.49722222222</v>
      </c>
      <c r="DP7404" s="1"/>
      <c r="DQ7404" t="s">
        <v>32127</v>
      </c>
      <c r="DR7404" t="s">
        <v>32128</v>
      </c>
      <c r="DS7404" t="s">
        <v>32129</v>
      </c>
      <c r="DT7404" t="s">
        <v>137</v>
      </c>
      <c r="DU7404" t="s">
        <v>137</v>
      </c>
      <c r="DV7404" t="s">
        <v>237</v>
      </c>
      <c r="DW7404" t="s">
        <v>137</v>
      </c>
      <c r="DX7404" t="s">
        <v>25040</v>
      </c>
      <c r="DY7404" t="s">
        <v>137</v>
      </c>
      <c r="DZ7404" t="s">
        <v>148</v>
      </c>
      <c r="EA7404" t="b">
        <v>0</v>
      </c>
      <c r="EB7404" t="s">
        <v>137</v>
      </c>
    </row>
    <row r="7405" spans="1:132" x14ac:dyDescent="0.25">
      <c r="A7405">
        <v>122590984</v>
      </c>
      <c r="B7405">
        <v>4638</v>
      </c>
      <c r="C7405" t="s">
        <v>192</v>
      </c>
      <c r="D7405" t="s">
        <v>224</v>
      </c>
      <c r="E7405" t="s">
        <v>134</v>
      </c>
      <c r="F7405" t="s">
        <v>135</v>
      </c>
      <c r="G7405" t="s">
        <v>194</v>
      </c>
      <c r="H7405" t="s">
        <v>137</v>
      </c>
      <c r="I7405" t="s">
        <v>225</v>
      </c>
      <c r="J7405" t="s">
        <v>32127</v>
      </c>
      <c r="K7405" t="s">
        <v>32128</v>
      </c>
      <c r="L7405" t="s">
        <v>32129</v>
      </c>
      <c r="M7405" t="s">
        <v>137</v>
      </c>
      <c r="N7405" t="s">
        <v>505</v>
      </c>
      <c r="O7405" t="s">
        <v>505</v>
      </c>
      <c r="P7405" s="1">
        <v>45273</v>
      </c>
      <c r="Q7405" s="1">
        <v>45250.563194444447</v>
      </c>
      <c r="R7405" s="1">
        <v>45250.563194444447</v>
      </c>
      <c r="S7405" s="1">
        <v>45266.49722222222</v>
      </c>
      <c r="T7405" s="1">
        <v>45266.49722222222</v>
      </c>
      <c r="U7405" t="s">
        <v>28000</v>
      </c>
      <c r="V7405" t="s">
        <v>137</v>
      </c>
      <c r="W7405" t="s">
        <v>137</v>
      </c>
      <c r="X7405" t="s">
        <v>231</v>
      </c>
      <c r="Y7405" t="s">
        <v>588</v>
      </c>
      <c r="Z7405" t="s">
        <v>137</v>
      </c>
      <c r="AA7405" t="s">
        <v>137</v>
      </c>
      <c r="AB7405" t="s">
        <v>137</v>
      </c>
      <c r="AC7405" t="s">
        <v>137</v>
      </c>
      <c r="AD7405" s="2"/>
      <c r="AE7405" t="s">
        <v>137</v>
      </c>
      <c r="AF7405" t="s">
        <v>137</v>
      </c>
      <c r="AG7405" t="s">
        <v>137</v>
      </c>
      <c r="AH7405" t="s">
        <v>137</v>
      </c>
      <c r="AI7405" t="s">
        <v>137</v>
      </c>
      <c r="AJ7405" t="s">
        <v>137</v>
      </c>
      <c r="AK7405" t="s">
        <v>137</v>
      </c>
      <c r="AL7405" s="2"/>
      <c r="AM7405" t="s">
        <v>137</v>
      </c>
      <c r="AN7405" t="s">
        <v>137</v>
      </c>
      <c r="AO7405" t="s">
        <v>137</v>
      </c>
      <c r="AP7405" t="s">
        <v>137</v>
      </c>
      <c r="AQ7405" t="s">
        <v>137</v>
      </c>
      <c r="AR7405" t="s">
        <v>137</v>
      </c>
      <c r="AS7405" t="s">
        <v>137</v>
      </c>
      <c r="AT7405" t="s">
        <v>137</v>
      </c>
      <c r="AU7405" t="s">
        <v>137</v>
      </c>
      <c r="AV7405" t="s">
        <v>45921</v>
      </c>
      <c r="AW7405" t="s">
        <v>1696</v>
      </c>
      <c r="AX7405" t="s">
        <v>364</v>
      </c>
      <c r="AY7405" t="s">
        <v>137</v>
      </c>
      <c r="AZ7405" t="s">
        <v>137</v>
      </c>
      <c r="BA7405" t="s">
        <v>137</v>
      </c>
      <c r="BB7405" t="s">
        <v>137</v>
      </c>
      <c r="BC7405" t="s">
        <v>137</v>
      </c>
      <c r="BD7405" t="s">
        <v>137</v>
      </c>
      <c r="BE7405" t="s">
        <v>137</v>
      </c>
      <c r="BF7405" t="s">
        <v>137</v>
      </c>
      <c r="BG7405" t="s">
        <v>137</v>
      </c>
      <c r="BH7405" t="s">
        <v>137</v>
      </c>
      <c r="BI7405" t="s">
        <v>137</v>
      </c>
      <c r="BJ7405" t="s">
        <v>137</v>
      </c>
      <c r="BK7405" t="s">
        <v>137</v>
      </c>
      <c r="BL7405" t="s">
        <v>137</v>
      </c>
      <c r="BM7405" t="s">
        <v>137</v>
      </c>
      <c r="BN7405" t="s">
        <v>137</v>
      </c>
      <c r="BO7405" t="s">
        <v>137</v>
      </c>
      <c r="BP7405" t="s">
        <v>137</v>
      </c>
      <c r="BQ7405" t="s">
        <v>137</v>
      </c>
      <c r="BR7405" t="s">
        <v>137</v>
      </c>
      <c r="BS7405" t="s">
        <v>137</v>
      </c>
      <c r="BT7405" t="s">
        <v>137</v>
      </c>
      <c r="BU7405" t="s">
        <v>137</v>
      </c>
      <c r="BW7405" t="s">
        <v>137</v>
      </c>
      <c r="BX7405" t="s">
        <v>137</v>
      </c>
      <c r="BY7405" t="s">
        <v>137</v>
      </c>
      <c r="BZ7405" t="s">
        <v>137</v>
      </c>
      <c r="CA7405" t="s">
        <v>137</v>
      </c>
      <c r="CB7405" t="s">
        <v>137</v>
      </c>
      <c r="CC7405" t="s">
        <v>137</v>
      </c>
      <c r="CD7405" t="s">
        <v>137</v>
      </c>
      <c r="CE7405" t="s">
        <v>137</v>
      </c>
      <c r="CF7405" t="s">
        <v>137</v>
      </c>
      <c r="CG7405" t="s">
        <v>137</v>
      </c>
      <c r="CH7405" t="s">
        <v>137</v>
      </c>
      <c r="CI7405" t="s">
        <v>137</v>
      </c>
      <c r="CJ7405" t="s">
        <v>137</v>
      </c>
      <c r="CK7405" t="s">
        <v>137</v>
      </c>
      <c r="CL7405" t="s">
        <v>137</v>
      </c>
      <c r="CM7405" t="s">
        <v>137</v>
      </c>
      <c r="CN7405" t="s">
        <v>137</v>
      </c>
      <c r="CO7405" t="s">
        <v>137</v>
      </c>
      <c r="CP7405" t="s">
        <v>137</v>
      </c>
      <c r="CQ7405" s="1">
        <v>45266.49722222222</v>
      </c>
      <c r="CR7405" s="1">
        <v>45266.49722222222</v>
      </c>
      <c r="CS7405" s="1"/>
      <c r="CT7405" t="s">
        <v>45922</v>
      </c>
      <c r="CU7405" t="s">
        <v>45923</v>
      </c>
      <c r="CV7405" t="s">
        <v>45924</v>
      </c>
      <c r="CW7405" t="s">
        <v>45925</v>
      </c>
      <c r="CX7405" s="3"/>
      <c r="CY7405" s="3"/>
      <c r="CZ7405">
        <v>1</v>
      </c>
      <c r="DA7405" t="s">
        <v>45926</v>
      </c>
      <c r="DB7405" t="s">
        <v>137</v>
      </c>
      <c r="DC7405" t="s">
        <v>137</v>
      </c>
      <c r="DD7405" t="s">
        <v>137</v>
      </c>
      <c r="DE7405" t="s">
        <v>137</v>
      </c>
      <c r="DF7405" t="s">
        <v>45927</v>
      </c>
      <c r="DG7405" t="s">
        <v>900</v>
      </c>
      <c r="DH7405" t="s">
        <v>1285</v>
      </c>
      <c r="DI7405" t="s">
        <v>137</v>
      </c>
      <c r="DJ7405" t="s">
        <v>137</v>
      </c>
      <c r="DK7405">
        <v>0</v>
      </c>
      <c r="DL7405" t="s">
        <v>209</v>
      </c>
      <c r="DM7405" t="s">
        <v>137</v>
      </c>
      <c r="DN7405" t="s">
        <v>137</v>
      </c>
      <c r="DO7405" s="1">
        <v>45266.49722222222</v>
      </c>
      <c r="DP7405" s="1"/>
      <c r="DQ7405" t="s">
        <v>32127</v>
      </c>
      <c r="DR7405" t="s">
        <v>32128</v>
      </c>
      <c r="DS7405" t="s">
        <v>32129</v>
      </c>
      <c r="DT7405" t="s">
        <v>137</v>
      </c>
      <c r="DU7405" t="s">
        <v>137</v>
      </c>
      <c r="DV7405" t="s">
        <v>237</v>
      </c>
      <c r="DW7405" t="s">
        <v>137</v>
      </c>
      <c r="DX7405" t="s">
        <v>25040</v>
      </c>
      <c r="DY7405" t="s">
        <v>137</v>
      </c>
      <c r="DZ7405" t="s">
        <v>148</v>
      </c>
      <c r="EA7405" t="b">
        <v>0</v>
      </c>
      <c r="EB7405" t="s">
        <v>137</v>
      </c>
    </row>
    <row r="7406" spans="1:132" x14ac:dyDescent="0.25">
      <c r="A7406">
        <v>122570816</v>
      </c>
      <c r="B7406">
        <v>4637</v>
      </c>
      <c r="C7406" t="s">
        <v>192</v>
      </c>
      <c r="D7406" t="s">
        <v>133</v>
      </c>
      <c r="E7406" t="s">
        <v>134</v>
      </c>
      <c r="F7406" t="s">
        <v>135</v>
      </c>
      <c r="G7406" t="s">
        <v>136</v>
      </c>
      <c r="H7406" t="s">
        <v>137</v>
      </c>
      <c r="I7406" t="s">
        <v>138</v>
      </c>
      <c r="J7406" t="s">
        <v>150</v>
      </c>
      <c r="K7406" t="s">
        <v>151</v>
      </c>
      <c r="L7406" t="s">
        <v>152</v>
      </c>
      <c r="M7406" t="s">
        <v>137</v>
      </c>
      <c r="N7406" t="s">
        <v>29336</v>
      </c>
      <c r="O7406" t="s">
        <v>29336</v>
      </c>
      <c r="P7406" s="1">
        <v>45250</v>
      </c>
      <c r="Q7406" s="1">
        <v>45250.445138888892</v>
      </c>
      <c r="R7406" s="1">
        <v>45250.445138888892</v>
      </c>
      <c r="S7406" s="1">
        <v>45250.647222222222</v>
      </c>
      <c r="T7406" s="1">
        <v>45250.647222222222</v>
      </c>
      <c r="U7406" t="s">
        <v>7828</v>
      </c>
      <c r="V7406" t="s">
        <v>137</v>
      </c>
      <c r="W7406" t="s">
        <v>137</v>
      </c>
      <c r="X7406" t="s">
        <v>144</v>
      </c>
      <c r="Y7406" t="s">
        <v>713</v>
      </c>
      <c r="Z7406" t="s">
        <v>137</v>
      </c>
      <c r="AA7406" t="s">
        <v>137</v>
      </c>
      <c r="AB7406" t="s">
        <v>137</v>
      </c>
      <c r="AC7406" t="s">
        <v>137</v>
      </c>
      <c r="AD7406" s="2"/>
      <c r="AE7406" t="s">
        <v>137</v>
      </c>
      <c r="AF7406" t="s">
        <v>137</v>
      </c>
      <c r="AG7406" t="s">
        <v>137</v>
      </c>
      <c r="AH7406" t="s">
        <v>137</v>
      </c>
      <c r="AI7406" t="s">
        <v>137</v>
      </c>
      <c r="AJ7406" t="s">
        <v>137</v>
      </c>
      <c r="AK7406" t="s">
        <v>137</v>
      </c>
      <c r="AL7406" s="2"/>
      <c r="AM7406" t="s">
        <v>137</v>
      </c>
      <c r="AN7406" t="s">
        <v>137</v>
      </c>
      <c r="AO7406" t="s">
        <v>137</v>
      </c>
      <c r="AP7406" t="s">
        <v>137</v>
      </c>
      <c r="AQ7406" t="s">
        <v>137</v>
      </c>
      <c r="AR7406" t="s">
        <v>137</v>
      </c>
      <c r="AS7406" t="s">
        <v>137</v>
      </c>
      <c r="AT7406" t="s">
        <v>137</v>
      </c>
      <c r="AU7406" t="s">
        <v>137</v>
      </c>
      <c r="AV7406" t="s">
        <v>137</v>
      </c>
      <c r="AW7406" t="s">
        <v>137</v>
      </c>
      <c r="AX7406" t="s">
        <v>137</v>
      </c>
      <c r="AY7406" t="s">
        <v>137</v>
      </c>
      <c r="AZ7406" t="s">
        <v>137</v>
      </c>
      <c r="BA7406" t="s">
        <v>137</v>
      </c>
      <c r="BB7406" t="s">
        <v>137</v>
      </c>
      <c r="BC7406" t="s">
        <v>137</v>
      </c>
      <c r="BD7406" t="s">
        <v>137</v>
      </c>
      <c r="BE7406" t="s">
        <v>137</v>
      </c>
      <c r="BF7406" t="s">
        <v>137</v>
      </c>
      <c r="BG7406" t="s">
        <v>137</v>
      </c>
      <c r="BH7406" t="s">
        <v>137</v>
      </c>
      <c r="BI7406" t="s">
        <v>137</v>
      </c>
      <c r="BJ7406" t="s">
        <v>137</v>
      </c>
      <c r="BK7406" t="s">
        <v>137</v>
      </c>
      <c r="BL7406" t="s">
        <v>137</v>
      </c>
      <c r="BM7406" t="s">
        <v>137</v>
      </c>
      <c r="BN7406" t="s">
        <v>137</v>
      </c>
      <c r="BO7406" t="s">
        <v>137</v>
      </c>
      <c r="BP7406" t="s">
        <v>45928</v>
      </c>
      <c r="BQ7406" t="s">
        <v>137</v>
      </c>
      <c r="BR7406" t="s">
        <v>137</v>
      </c>
      <c r="BS7406" t="s">
        <v>137</v>
      </c>
      <c r="BT7406" t="s">
        <v>137</v>
      </c>
      <c r="BU7406" t="s">
        <v>137</v>
      </c>
      <c r="BW7406" t="s">
        <v>137</v>
      </c>
      <c r="BX7406" t="s">
        <v>137</v>
      </c>
      <c r="BY7406" t="s">
        <v>137</v>
      </c>
      <c r="BZ7406" t="s">
        <v>137</v>
      </c>
      <c r="CA7406" t="s">
        <v>137</v>
      </c>
      <c r="CB7406" t="s">
        <v>137</v>
      </c>
      <c r="CC7406" t="s">
        <v>137</v>
      </c>
      <c r="CD7406" t="s">
        <v>137</v>
      </c>
      <c r="CE7406" t="s">
        <v>137</v>
      </c>
      <c r="CF7406" t="s">
        <v>137</v>
      </c>
      <c r="CG7406" t="s">
        <v>137</v>
      </c>
      <c r="CH7406" t="s">
        <v>137</v>
      </c>
      <c r="CI7406" t="s">
        <v>137</v>
      </c>
      <c r="CJ7406" t="s">
        <v>137</v>
      </c>
      <c r="CK7406" t="s">
        <v>137</v>
      </c>
      <c r="CL7406" t="s">
        <v>137</v>
      </c>
      <c r="CM7406" t="s">
        <v>137</v>
      </c>
      <c r="CN7406" t="s">
        <v>137</v>
      </c>
      <c r="CO7406" t="s">
        <v>137</v>
      </c>
      <c r="CP7406" t="s">
        <v>137</v>
      </c>
      <c r="CQ7406" s="1">
        <v>45250.647222222222</v>
      </c>
      <c r="CR7406" s="1">
        <v>45250.647222222222</v>
      </c>
      <c r="CS7406" s="1"/>
      <c r="CT7406" t="s">
        <v>35150</v>
      </c>
      <c r="CU7406" t="s">
        <v>35150</v>
      </c>
      <c r="CV7406" t="s">
        <v>45929</v>
      </c>
      <c r="CW7406" t="s">
        <v>45929</v>
      </c>
      <c r="CX7406" s="3"/>
      <c r="CY7406" s="3"/>
      <c r="CZ7406">
        <v>1</v>
      </c>
      <c r="DA7406" t="s">
        <v>45930</v>
      </c>
      <c r="DB7406" t="s">
        <v>137</v>
      </c>
      <c r="DC7406" t="s">
        <v>137</v>
      </c>
      <c r="DD7406" t="s">
        <v>137</v>
      </c>
      <c r="DE7406" t="s">
        <v>137</v>
      </c>
      <c r="DF7406" t="s">
        <v>45931</v>
      </c>
      <c r="DG7406" t="s">
        <v>137</v>
      </c>
      <c r="DH7406" t="s">
        <v>137</v>
      </c>
      <c r="DI7406" t="s">
        <v>137</v>
      </c>
      <c r="DJ7406" t="s">
        <v>137</v>
      </c>
      <c r="DK7406">
        <v>0</v>
      </c>
      <c r="DL7406" t="s">
        <v>209</v>
      </c>
      <c r="DM7406" t="s">
        <v>137</v>
      </c>
      <c r="DN7406" t="s">
        <v>137</v>
      </c>
      <c r="DO7406" s="1">
        <v>45250.647222222222</v>
      </c>
      <c r="DP7406" s="1"/>
      <c r="DQ7406" t="s">
        <v>150</v>
      </c>
      <c r="DR7406" t="s">
        <v>151</v>
      </c>
      <c r="DS7406" t="s">
        <v>152</v>
      </c>
      <c r="DT7406" t="s">
        <v>137</v>
      </c>
      <c r="DU7406" t="s">
        <v>137</v>
      </c>
      <c r="DV7406" t="s">
        <v>137</v>
      </c>
      <c r="DW7406" t="s">
        <v>137</v>
      </c>
      <c r="DX7406" t="s">
        <v>137</v>
      </c>
      <c r="DY7406" t="s">
        <v>137</v>
      </c>
      <c r="DZ7406" t="s">
        <v>148</v>
      </c>
      <c r="EA7406" t="b">
        <v>0</v>
      </c>
      <c r="EB7406" t="s">
        <v>137</v>
      </c>
    </row>
    <row r="7407" spans="1:132" x14ac:dyDescent="0.25">
      <c r="A7407">
        <v>122566510</v>
      </c>
      <c r="B7407">
        <v>4636</v>
      </c>
      <c r="C7407" t="s">
        <v>192</v>
      </c>
      <c r="D7407" t="s">
        <v>45932</v>
      </c>
      <c r="E7407" t="s">
        <v>134</v>
      </c>
      <c r="F7407" t="s">
        <v>162</v>
      </c>
      <c r="G7407" t="s">
        <v>137</v>
      </c>
      <c r="H7407" t="s">
        <v>137</v>
      </c>
      <c r="I7407" t="s">
        <v>45933</v>
      </c>
      <c r="J7407" t="s">
        <v>150</v>
      </c>
      <c r="K7407" t="s">
        <v>151</v>
      </c>
      <c r="L7407" t="s">
        <v>152</v>
      </c>
      <c r="M7407" t="s">
        <v>137</v>
      </c>
      <c r="N7407" t="s">
        <v>165</v>
      </c>
      <c r="O7407" t="s">
        <v>165</v>
      </c>
      <c r="P7407" s="1"/>
      <c r="Q7407" s="1">
        <v>45250.421527777777</v>
      </c>
      <c r="R7407" s="1">
        <v>45250.421527777777</v>
      </c>
      <c r="S7407" s="1">
        <v>45250.443749999999</v>
      </c>
      <c r="T7407" s="1">
        <v>45250.443749999999</v>
      </c>
      <c r="U7407" t="s">
        <v>137</v>
      </c>
      <c r="V7407" t="s">
        <v>137</v>
      </c>
      <c r="W7407" t="s">
        <v>137</v>
      </c>
      <c r="X7407" t="s">
        <v>137</v>
      </c>
      <c r="Y7407" t="s">
        <v>137</v>
      </c>
      <c r="Z7407" t="s">
        <v>137</v>
      </c>
      <c r="AA7407" t="s">
        <v>137</v>
      </c>
      <c r="AB7407" t="s">
        <v>137</v>
      </c>
      <c r="AC7407" t="s">
        <v>137</v>
      </c>
      <c r="AD7407" s="2"/>
      <c r="AE7407" t="s">
        <v>137</v>
      </c>
      <c r="AF7407" t="s">
        <v>137</v>
      </c>
      <c r="AG7407" t="s">
        <v>137</v>
      </c>
      <c r="AH7407" t="s">
        <v>137</v>
      </c>
      <c r="AI7407" t="s">
        <v>137</v>
      </c>
      <c r="AJ7407" t="s">
        <v>137</v>
      </c>
      <c r="AK7407" t="s">
        <v>137</v>
      </c>
      <c r="AL7407" s="2"/>
      <c r="AM7407" t="s">
        <v>137</v>
      </c>
      <c r="AN7407" t="s">
        <v>137</v>
      </c>
      <c r="AO7407" t="s">
        <v>137</v>
      </c>
      <c r="AP7407" t="s">
        <v>137</v>
      </c>
      <c r="AQ7407" t="s">
        <v>137</v>
      </c>
      <c r="AR7407" t="s">
        <v>137</v>
      </c>
      <c r="AS7407" t="s">
        <v>137</v>
      </c>
      <c r="AT7407" t="s">
        <v>137</v>
      </c>
      <c r="AU7407" t="s">
        <v>137</v>
      </c>
      <c r="AV7407" t="s">
        <v>137</v>
      </c>
      <c r="AW7407" t="s">
        <v>137</v>
      </c>
      <c r="AX7407" t="s">
        <v>137</v>
      </c>
      <c r="AY7407" t="s">
        <v>137</v>
      </c>
      <c r="AZ7407" t="s">
        <v>137</v>
      </c>
      <c r="BA7407" t="s">
        <v>137</v>
      </c>
      <c r="BB7407" t="s">
        <v>137</v>
      </c>
      <c r="BC7407" t="s">
        <v>137</v>
      </c>
      <c r="BD7407" t="s">
        <v>137</v>
      </c>
      <c r="BE7407" t="s">
        <v>137</v>
      </c>
      <c r="BF7407" t="s">
        <v>137</v>
      </c>
      <c r="BG7407" t="s">
        <v>137</v>
      </c>
      <c r="BH7407" t="s">
        <v>137</v>
      </c>
      <c r="BI7407" t="s">
        <v>137</v>
      </c>
      <c r="BJ7407" t="s">
        <v>137</v>
      </c>
      <c r="BK7407" t="s">
        <v>137</v>
      </c>
      <c r="BL7407" t="s">
        <v>137</v>
      </c>
      <c r="BM7407" t="s">
        <v>137</v>
      </c>
      <c r="BN7407" t="s">
        <v>137</v>
      </c>
      <c r="BO7407" t="s">
        <v>137</v>
      </c>
      <c r="BP7407" t="s">
        <v>137</v>
      </c>
      <c r="BQ7407" t="s">
        <v>137</v>
      </c>
      <c r="BR7407" t="s">
        <v>137</v>
      </c>
      <c r="BS7407" t="s">
        <v>137</v>
      </c>
      <c r="BT7407" t="s">
        <v>137</v>
      </c>
      <c r="BU7407" t="s">
        <v>137</v>
      </c>
      <c r="BW7407" t="s">
        <v>137</v>
      </c>
      <c r="BX7407" t="s">
        <v>137</v>
      </c>
      <c r="BY7407" t="s">
        <v>137</v>
      </c>
      <c r="BZ7407" t="s">
        <v>137</v>
      </c>
      <c r="CA7407" t="s">
        <v>137</v>
      </c>
      <c r="CB7407" t="s">
        <v>137</v>
      </c>
      <c r="CC7407" t="s">
        <v>137</v>
      </c>
      <c r="CD7407" t="s">
        <v>137</v>
      </c>
      <c r="CE7407" t="s">
        <v>137</v>
      </c>
      <c r="CF7407" t="s">
        <v>137</v>
      </c>
      <c r="CG7407" t="s">
        <v>137</v>
      </c>
      <c r="CH7407" t="s">
        <v>137</v>
      </c>
      <c r="CI7407" t="s">
        <v>137</v>
      </c>
      <c r="CJ7407" t="s">
        <v>137</v>
      </c>
      <c r="CK7407" t="s">
        <v>137</v>
      </c>
      <c r="CL7407" t="s">
        <v>137</v>
      </c>
      <c r="CM7407" t="s">
        <v>137</v>
      </c>
      <c r="CN7407" t="s">
        <v>137</v>
      </c>
      <c r="CO7407" t="s">
        <v>137</v>
      </c>
      <c r="CP7407" t="s">
        <v>137</v>
      </c>
      <c r="CQ7407" s="1">
        <v>45250.443749999999</v>
      </c>
      <c r="CR7407" s="1">
        <v>45250.443749999999</v>
      </c>
      <c r="CS7407" s="1"/>
      <c r="CT7407" t="s">
        <v>45934</v>
      </c>
      <c r="CU7407" t="s">
        <v>45934</v>
      </c>
      <c r="CV7407" t="s">
        <v>7128</v>
      </c>
      <c r="CW7407" t="s">
        <v>7128</v>
      </c>
      <c r="CX7407" s="3"/>
      <c r="CY7407" s="3"/>
      <c r="CZ7407">
        <v>2</v>
      </c>
      <c r="DA7407" t="s">
        <v>137</v>
      </c>
      <c r="DB7407" t="s">
        <v>137</v>
      </c>
      <c r="DC7407" t="s">
        <v>137</v>
      </c>
      <c r="DD7407" t="s">
        <v>137</v>
      </c>
      <c r="DE7407" t="s">
        <v>137</v>
      </c>
      <c r="DF7407" t="s">
        <v>45935</v>
      </c>
      <c r="DG7407" t="s">
        <v>137</v>
      </c>
      <c r="DH7407" t="s">
        <v>137</v>
      </c>
      <c r="DI7407" t="s">
        <v>137</v>
      </c>
      <c r="DJ7407" t="s">
        <v>137</v>
      </c>
      <c r="DK7407">
        <v>0</v>
      </c>
      <c r="DL7407" t="s">
        <v>209</v>
      </c>
      <c r="DM7407" t="s">
        <v>137</v>
      </c>
      <c r="DN7407" t="s">
        <v>137</v>
      </c>
      <c r="DO7407" s="1">
        <v>45250.443749999999</v>
      </c>
      <c r="DP7407" s="1"/>
      <c r="DQ7407" t="s">
        <v>150</v>
      </c>
      <c r="DR7407" t="s">
        <v>151</v>
      </c>
      <c r="DS7407" t="s">
        <v>152</v>
      </c>
      <c r="DT7407" t="s">
        <v>45936</v>
      </c>
      <c r="DU7407" t="s">
        <v>137</v>
      </c>
      <c r="DV7407" t="s">
        <v>137</v>
      </c>
      <c r="DW7407" t="s">
        <v>137</v>
      </c>
      <c r="DX7407" t="s">
        <v>39655</v>
      </c>
      <c r="DY7407" t="s">
        <v>137</v>
      </c>
      <c r="DZ7407" t="s">
        <v>168</v>
      </c>
      <c r="EA7407" t="b">
        <v>0</v>
      </c>
      <c r="EB7407" t="s">
        <v>137</v>
      </c>
    </row>
    <row r="7408" spans="1:132" x14ac:dyDescent="0.25">
      <c r="A7408">
        <v>122566480</v>
      </c>
      <c r="B7408">
        <v>4635</v>
      </c>
      <c r="C7408" t="s">
        <v>192</v>
      </c>
      <c r="D7408" t="s">
        <v>45932</v>
      </c>
      <c r="E7408" t="s">
        <v>134</v>
      </c>
      <c r="F7408" t="s">
        <v>162</v>
      </c>
      <c r="G7408" t="s">
        <v>137</v>
      </c>
      <c r="H7408" t="s">
        <v>137</v>
      </c>
      <c r="I7408" t="s">
        <v>45933</v>
      </c>
      <c r="J7408" t="s">
        <v>32127</v>
      </c>
      <c r="K7408" t="s">
        <v>32128</v>
      </c>
      <c r="L7408" t="s">
        <v>32129</v>
      </c>
      <c r="M7408" t="s">
        <v>137</v>
      </c>
      <c r="N7408" t="s">
        <v>165</v>
      </c>
      <c r="O7408" t="s">
        <v>165</v>
      </c>
      <c r="P7408" s="1"/>
      <c r="Q7408" s="1">
        <v>45250.42083333333</v>
      </c>
      <c r="R7408" s="1">
        <v>45250.42083333333</v>
      </c>
      <c r="S7408" s="1">
        <v>45250.436805555553</v>
      </c>
      <c r="T7408" s="1">
        <v>45250.436805555553</v>
      </c>
      <c r="U7408" t="s">
        <v>137</v>
      </c>
      <c r="V7408" t="s">
        <v>137</v>
      </c>
      <c r="W7408" t="s">
        <v>137</v>
      </c>
      <c r="X7408" t="s">
        <v>137</v>
      </c>
      <c r="Y7408" t="s">
        <v>137</v>
      </c>
      <c r="Z7408" t="s">
        <v>137</v>
      </c>
      <c r="AA7408" t="s">
        <v>137</v>
      </c>
      <c r="AB7408" t="s">
        <v>137</v>
      </c>
      <c r="AC7408" t="s">
        <v>137</v>
      </c>
      <c r="AD7408" s="2"/>
      <c r="AE7408" t="s">
        <v>137</v>
      </c>
      <c r="AF7408" t="s">
        <v>137</v>
      </c>
      <c r="AG7408" t="s">
        <v>137</v>
      </c>
      <c r="AH7408" t="s">
        <v>137</v>
      </c>
      <c r="AI7408" t="s">
        <v>137</v>
      </c>
      <c r="AJ7408" t="s">
        <v>137</v>
      </c>
      <c r="AK7408" t="s">
        <v>137</v>
      </c>
      <c r="AL7408" s="2"/>
      <c r="AM7408" t="s">
        <v>137</v>
      </c>
      <c r="AN7408" t="s">
        <v>137</v>
      </c>
      <c r="AO7408" t="s">
        <v>137</v>
      </c>
      <c r="AP7408" t="s">
        <v>137</v>
      </c>
      <c r="AQ7408" t="s">
        <v>137</v>
      </c>
      <c r="AR7408" t="s">
        <v>137</v>
      </c>
      <c r="AS7408" t="s">
        <v>137</v>
      </c>
      <c r="AT7408" t="s">
        <v>137</v>
      </c>
      <c r="AU7408" t="s">
        <v>137</v>
      </c>
      <c r="AV7408" t="s">
        <v>137</v>
      </c>
      <c r="AW7408" t="s">
        <v>137</v>
      </c>
      <c r="AX7408" t="s">
        <v>137</v>
      </c>
      <c r="AY7408" t="s">
        <v>137</v>
      </c>
      <c r="AZ7408" t="s">
        <v>137</v>
      </c>
      <c r="BA7408" t="s">
        <v>137</v>
      </c>
      <c r="BB7408" t="s">
        <v>137</v>
      </c>
      <c r="BC7408" t="s">
        <v>137</v>
      </c>
      <c r="BD7408" t="s">
        <v>137</v>
      </c>
      <c r="BE7408" t="s">
        <v>137</v>
      </c>
      <c r="BF7408" t="s">
        <v>137</v>
      </c>
      <c r="BG7408" t="s">
        <v>137</v>
      </c>
      <c r="BH7408" t="s">
        <v>137</v>
      </c>
      <c r="BI7408" t="s">
        <v>137</v>
      </c>
      <c r="BJ7408" t="s">
        <v>137</v>
      </c>
      <c r="BK7408" t="s">
        <v>137</v>
      </c>
      <c r="BL7408" t="s">
        <v>137</v>
      </c>
      <c r="BM7408" t="s">
        <v>137</v>
      </c>
      <c r="BN7408" t="s">
        <v>137</v>
      </c>
      <c r="BO7408" t="s">
        <v>137</v>
      </c>
      <c r="BP7408" t="s">
        <v>137</v>
      </c>
      <c r="BQ7408" t="s">
        <v>137</v>
      </c>
      <c r="BR7408" t="s">
        <v>137</v>
      </c>
      <c r="BS7408" t="s">
        <v>137</v>
      </c>
      <c r="BT7408" t="s">
        <v>137</v>
      </c>
      <c r="BU7408" t="s">
        <v>137</v>
      </c>
      <c r="BW7408" t="s">
        <v>137</v>
      </c>
      <c r="BX7408" t="s">
        <v>137</v>
      </c>
      <c r="BY7408" t="s">
        <v>137</v>
      </c>
      <c r="BZ7408" t="s">
        <v>137</v>
      </c>
      <c r="CA7408" t="s">
        <v>137</v>
      </c>
      <c r="CB7408" t="s">
        <v>137</v>
      </c>
      <c r="CC7408" t="s">
        <v>137</v>
      </c>
      <c r="CD7408" t="s">
        <v>137</v>
      </c>
      <c r="CE7408" t="s">
        <v>137</v>
      </c>
      <c r="CF7408" t="s">
        <v>137</v>
      </c>
      <c r="CG7408" t="s">
        <v>137</v>
      </c>
      <c r="CH7408" t="s">
        <v>137</v>
      </c>
      <c r="CI7408" t="s">
        <v>137</v>
      </c>
      <c r="CJ7408" t="s">
        <v>137</v>
      </c>
      <c r="CK7408" t="s">
        <v>137</v>
      </c>
      <c r="CL7408" t="s">
        <v>137</v>
      </c>
      <c r="CM7408" t="s">
        <v>137</v>
      </c>
      <c r="CN7408" t="s">
        <v>137</v>
      </c>
      <c r="CO7408" t="s">
        <v>137</v>
      </c>
      <c r="CP7408" t="s">
        <v>137</v>
      </c>
      <c r="CQ7408" s="1">
        <v>45250.436805555553</v>
      </c>
      <c r="CR7408" s="1">
        <v>45250.436805555553</v>
      </c>
      <c r="CS7408" s="1"/>
      <c r="CT7408" t="s">
        <v>137</v>
      </c>
      <c r="CU7408" t="s">
        <v>137</v>
      </c>
      <c r="CV7408" t="s">
        <v>45937</v>
      </c>
      <c r="CW7408" t="s">
        <v>45937</v>
      </c>
      <c r="CX7408" s="3"/>
      <c r="CY7408" s="3"/>
      <c r="CZ7408">
        <v>1</v>
      </c>
      <c r="DA7408" t="s">
        <v>137</v>
      </c>
      <c r="DB7408" t="s">
        <v>137</v>
      </c>
      <c r="DC7408" t="s">
        <v>137</v>
      </c>
      <c r="DD7408" t="s">
        <v>137</v>
      </c>
      <c r="DE7408" t="s">
        <v>137</v>
      </c>
      <c r="DF7408" t="s">
        <v>137</v>
      </c>
      <c r="DG7408" t="s">
        <v>137</v>
      </c>
      <c r="DH7408" t="s">
        <v>137</v>
      </c>
      <c r="DI7408" t="s">
        <v>137</v>
      </c>
      <c r="DJ7408" t="s">
        <v>137</v>
      </c>
      <c r="DK7408">
        <v>0</v>
      </c>
      <c r="DL7408" t="s">
        <v>2411</v>
      </c>
      <c r="DM7408" t="s">
        <v>45938</v>
      </c>
      <c r="DN7408" t="s">
        <v>137</v>
      </c>
      <c r="DO7408" s="1">
        <v>45250.436805555553</v>
      </c>
      <c r="DP7408" s="1"/>
      <c r="DQ7408" t="s">
        <v>32127</v>
      </c>
      <c r="DR7408" t="s">
        <v>32128</v>
      </c>
      <c r="DS7408" t="s">
        <v>32129</v>
      </c>
      <c r="DT7408" t="s">
        <v>45939</v>
      </c>
      <c r="DU7408" t="s">
        <v>137</v>
      </c>
      <c r="DV7408" t="s">
        <v>137</v>
      </c>
      <c r="DW7408" t="s">
        <v>137</v>
      </c>
      <c r="DX7408" t="s">
        <v>39655</v>
      </c>
      <c r="DY7408" t="s">
        <v>137</v>
      </c>
      <c r="DZ7408" t="s">
        <v>168</v>
      </c>
      <c r="EA7408" t="b">
        <v>0</v>
      </c>
      <c r="EB7408" t="s">
        <v>137</v>
      </c>
    </row>
    <row r="7409" spans="1:132" x14ac:dyDescent="0.25">
      <c r="A7409">
        <v>122566457</v>
      </c>
      <c r="B7409">
        <v>4634</v>
      </c>
      <c r="C7409" t="s">
        <v>192</v>
      </c>
      <c r="D7409" t="s">
        <v>45932</v>
      </c>
      <c r="E7409" t="s">
        <v>134</v>
      </c>
      <c r="F7409" t="s">
        <v>162</v>
      </c>
      <c r="G7409" t="s">
        <v>137</v>
      </c>
      <c r="H7409" t="s">
        <v>137</v>
      </c>
      <c r="I7409" t="s">
        <v>45933</v>
      </c>
      <c r="J7409" t="s">
        <v>32127</v>
      </c>
      <c r="K7409" t="s">
        <v>32128</v>
      </c>
      <c r="L7409" t="s">
        <v>32129</v>
      </c>
      <c r="M7409" t="s">
        <v>137</v>
      </c>
      <c r="N7409" t="s">
        <v>165</v>
      </c>
      <c r="O7409" t="s">
        <v>165</v>
      </c>
      <c r="P7409" s="1"/>
      <c r="Q7409" s="1">
        <v>45250.42083333333</v>
      </c>
      <c r="R7409" s="1">
        <v>45250.42083333333</v>
      </c>
      <c r="S7409" s="1">
        <v>45250.436805555553</v>
      </c>
      <c r="T7409" s="1">
        <v>45250.436805555553</v>
      </c>
      <c r="U7409" t="s">
        <v>137</v>
      </c>
      <c r="V7409" t="s">
        <v>137</v>
      </c>
      <c r="W7409" t="s">
        <v>137</v>
      </c>
      <c r="X7409" t="s">
        <v>137</v>
      </c>
      <c r="Y7409" t="s">
        <v>137</v>
      </c>
      <c r="Z7409" t="s">
        <v>137</v>
      </c>
      <c r="AA7409" t="s">
        <v>137</v>
      </c>
      <c r="AB7409" t="s">
        <v>137</v>
      </c>
      <c r="AC7409" t="s">
        <v>137</v>
      </c>
      <c r="AD7409" s="2"/>
      <c r="AE7409" t="s">
        <v>137</v>
      </c>
      <c r="AF7409" t="s">
        <v>137</v>
      </c>
      <c r="AG7409" t="s">
        <v>137</v>
      </c>
      <c r="AH7409" t="s">
        <v>137</v>
      </c>
      <c r="AI7409" t="s">
        <v>137</v>
      </c>
      <c r="AJ7409" t="s">
        <v>137</v>
      </c>
      <c r="AK7409" t="s">
        <v>137</v>
      </c>
      <c r="AL7409" s="2"/>
      <c r="AM7409" t="s">
        <v>137</v>
      </c>
      <c r="AN7409" t="s">
        <v>137</v>
      </c>
      <c r="AO7409" t="s">
        <v>137</v>
      </c>
      <c r="AP7409" t="s">
        <v>137</v>
      </c>
      <c r="AQ7409" t="s">
        <v>137</v>
      </c>
      <c r="AR7409" t="s">
        <v>137</v>
      </c>
      <c r="AS7409" t="s">
        <v>137</v>
      </c>
      <c r="AT7409" t="s">
        <v>137</v>
      </c>
      <c r="AU7409" t="s">
        <v>137</v>
      </c>
      <c r="AV7409" t="s">
        <v>137</v>
      </c>
      <c r="AW7409" t="s">
        <v>137</v>
      </c>
      <c r="AX7409" t="s">
        <v>137</v>
      </c>
      <c r="AY7409" t="s">
        <v>137</v>
      </c>
      <c r="AZ7409" t="s">
        <v>137</v>
      </c>
      <c r="BA7409" t="s">
        <v>137</v>
      </c>
      <c r="BB7409" t="s">
        <v>137</v>
      </c>
      <c r="BC7409" t="s">
        <v>137</v>
      </c>
      <c r="BD7409" t="s">
        <v>137</v>
      </c>
      <c r="BE7409" t="s">
        <v>137</v>
      </c>
      <c r="BF7409" t="s">
        <v>137</v>
      </c>
      <c r="BG7409" t="s">
        <v>137</v>
      </c>
      <c r="BH7409" t="s">
        <v>137</v>
      </c>
      <c r="BI7409" t="s">
        <v>137</v>
      </c>
      <c r="BJ7409" t="s">
        <v>137</v>
      </c>
      <c r="BK7409" t="s">
        <v>137</v>
      </c>
      <c r="BL7409" t="s">
        <v>137</v>
      </c>
      <c r="BM7409" t="s">
        <v>137</v>
      </c>
      <c r="BN7409" t="s">
        <v>137</v>
      </c>
      <c r="BO7409" t="s">
        <v>137</v>
      </c>
      <c r="BP7409" t="s">
        <v>137</v>
      </c>
      <c r="BQ7409" t="s">
        <v>137</v>
      </c>
      <c r="BR7409" t="s">
        <v>137</v>
      </c>
      <c r="BS7409" t="s">
        <v>137</v>
      </c>
      <c r="BT7409" t="s">
        <v>137</v>
      </c>
      <c r="BU7409" t="s">
        <v>137</v>
      </c>
      <c r="BW7409" t="s">
        <v>137</v>
      </c>
      <c r="BX7409" t="s">
        <v>137</v>
      </c>
      <c r="BY7409" t="s">
        <v>137</v>
      </c>
      <c r="BZ7409" t="s">
        <v>137</v>
      </c>
      <c r="CA7409" t="s">
        <v>137</v>
      </c>
      <c r="CB7409" t="s">
        <v>137</v>
      </c>
      <c r="CC7409" t="s">
        <v>137</v>
      </c>
      <c r="CD7409" t="s">
        <v>137</v>
      </c>
      <c r="CE7409" t="s">
        <v>137</v>
      </c>
      <c r="CF7409" t="s">
        <v>137</v>
      </c>
      <c r="CG7409" t="s">
        <v>137</v>
      </c>
      <c r="CH7409" t="s">
        <v>137</v>
      </c>
      <c r="CI7409" t="s">
        <v>137</v>
      </c>
      <c r="CJ7409" t="s">
        <v>137</v>
      </c>
      <c r="CK7409" t="s">
        <v>137</v>
      </c>
      <c r="CL7409" t="s">
        <v>137</v>
      </c>
      <c r="CM7409" t="s">
        <v>137</v>
      </c>
      <c r="CN7409" t="s">
        <v>137</v>
      </c>
      <c r="CO7409" t="s">
        <v>137</v>
      </c>
      <c r="CP7409" t="s">
        <v>137</v>
      </c>
      <c r="CQ7409" s="1">
        <v>45250.436805555553</v>
      </c>
      <c r="CR7409" s="1">
        <v>45250.436805555553</v>
      </c>
      <c r="CS7409" s="1"/>
      <c r="CT7409" t="s">
        <v>137</v>
      </c>
      <c r="CU7409" t="s">
        <v>137</v>
      </c>
      <c r="CV7409" t="s">
        <v>45940</v>
      </c>
      <c r="CW7409" t="s">
        <v>45940</v>
      </c>
      <c r="CX7409" s="3"/>
      <c r="CY7409" s="3"/>
      <c r="CZ7409">
        <v>1</v>
      </c>
      <c r="DA7409" t="s">
        <v>137</v>
      </c>
      <c r="DB7409" t="s">
        <v>137</v>
      </c>
      <c r="DC7409" t="s">
        <v>137</v>
      </c>
      <c r="DD7409" t="s">
        <v>137</v>
      </c>
      <c r="DE7409" t="s">
        <v>137</v>
      </c>
      <c r="DF7409" t="s">
        <v>137</v>
      </c>
      <c r="DG7409" t="s">
        <v>137</v>
      </c>
      <c r="DH7409" t="s">
        <v>137</v>
      </c>
      <c r="DI7409" t="s">
        <v>137</v>
      </c>
      <c r="DJ7409" t="s">
        <v>137</v>
      </c>
      <c r="DK7409">
        <v>0</v>
      </c>
      <c r="DL7409" t="s">
        <v>2411</v>
      </c>
      <c r="DM7409" t="s">
        <v>45938</v>
      </c>
      <c r="DN7409" t="s">
        <v>137</v>
      </c>
      <c r="DO7409" s="1">
        <v>45250.436805555553</v>
      </c>
      <c r="DP7409" s="1"/>
      <c r="DQ7409" t="s">
        <v>32127</v>
      </c>
      <c r="DR7409" t="s">
        <v>32128</v>
      </c>
      <c r="DS7409" t="s">
        <v>32129</v>
      </c>
      <c r="DT7409" t="s">
        <v>45941</v>
      </c>
      <c r="DU7409" t="s">
        <v>137</v>
      </c>
      <c r="DV7409" t="s">
        <v>137</v>
      </c>
      <c r="DW7409" t="s">
        <v>137</v>
      </c>
      <c r="DX7409" t="s">
        <v>39655</v>
      </c>
      <c r="DY7409" t="s">
        <v>137</v>
      </c>
      <c r="DZ7409" t="s">
        <v>168</v>
      </c>
      <c r="EA7409" t="b">
        <v>0</v>
      </c>
      <c r="EB7409" t="s">
        <v>137</v>
      </c>
    </row>
    <row r="7410" spans="1:132" x14ac:dyDescent="0.25">
      <c r="A7410">
        <v>122557185</v>
      </c>
      <c r="B7410">
        <v>4633</v>
      </c>
      <c r="C7410" t="s">
        <v>192</v>
      </c>
      <c r="D7410" t="s">
        <v>5267</v>
      </c>
      <c r="E7410" t="s">
        <v>134</v>
      </c>
      <c r="F7410" t="s">
        <v>135</v>
      </c>
      <c r="G7410" t="s">
        <v>163</v>
      </c>
      <c r="H7410" t="s">
        <v>137</v>
      </c>
      <c r="I7410" t="s">
        <v>4285</v>
      </c>
      <c r="J7410" t="s">
        <v>523</v>
      </c>
      <c r="K7410" t="s">
        <v>524</v>
      </c>
      <c r="L7410" t="s">
        <v>525</v>
      </c>
      <c r="M7410" t="s">
        <v>137</v>
      </c>
      <c r="N7410" t="s">
        <v>15899</v>
      </c>
      <c r="O7410" t="s">
        <v>15899</v>
      </c>
      <c r="P7410" s="1">
        <v>45252</v>
      </c>
      <c r="Q7410" s="1">
        <v>45250.367361111108</v>
      </c>
      <c r="R7410" s="1">
        <v>45250.367361111108</v>
      </c>
      <c r="S7410" s="1">
        <v>45268.515277777777</v>
      </c>
      <c r="T7410" s="1">
        <v>45268.515277777777</v>
      </c>
      <c r="U7410" t="s">
        <v>8540</v>
      </c>
      <c r="V7410" t="s">
        <v>137</v>
      </c>
      <c r="W7410" t="s">
        <v>137</v>
      </c>
      <c r="X7410" t="s">
        <v>185</v>
      </c>
      <c r="Y7410" t="s">
        <v>723</v>
      </c>
      <c r="Z7410" t="s">
        <v>137</v>
      </c>
      <c r="AA7410" t="s">
        <v>137</v>
      </c>
      <c r="AB7410" t="s">
        <v>45942</v>
      </c>
      <c r="AC7410" t="s">
        <v>137</v>
      </c>
      <c r="AD7410" s="2"/>
      <c r="AE7410" t="s">
        <v>137</v>
      </c>
      <c r="AF7410" t="s">
        <v>137</v>
      </c>
      <c r="AG7410" t="s">
        <v>137</v>
      </c>
      <c r="AH7410" t="s">
        <v>137</v>
      </c>
      <c r="AI7410" t="s">
        <v>137</v>
      </c>
      <c r="AJ7410" t="s">
        <v>137</v>
      </c>
      <c r="AK7410" t="s">
        <v>137</v>
      </c>
      <c r="AL7410" s="2"/>
      <c r="AM7410" t="s">
        <v>137</v>
      </c>
      <c r="AN7410" t="s">
        <v>137</v>
      </c>
      <c r="AO7410" t="s">
        <v>137</v>
      </c>
      <c r="AP7410" t="s">
        <v>137</v>
      </c>
      <c r="AQ7410" t="s">
        <v>137</v>
      </c>
      <c r="AR7410" t="s">
        <v>137</v>
      </c>
      <c r="AS7410" t="s">
        <v>137</v>
      </c>
      <c r="AT7410" t="s">
        <v>137</v>
      </c>
      <c r="AU7410" t="s">
        <v>137</v>
      </c>
      <c r="AV7410" t="s">
        <v>137</v>
      </c>
      <c r="AW7410" t="s">
        <v>137</v>
      </c>
      <c r="AX7410" t="s">
        <v>137</v>
      </c>
      <c r="AY7410" t="s">
        <v>137</v>
      </c>
      <c r="AZ7410" t="s">
        <v>137</v>
      </c>
      <c r="BA7410" t="s">
        <v>137</v>
      </c>
      <c r="BB7410" t="s">
        <v>137</v>
      </c>
      <c r="BC7410" t="s">
        <v>137</v>
      </c>
      <c r="BD7410" t="s">
        <v>137</v>
      </c>
      <c r="BE7410" t="s">
        <v>137</v>
      </c>
      <c r="BF7410" t="s">
        <v>137</v>
      </c>
      <c r="BG7410" t="s">
        <v>137</v>
      </c>
      <c r="BH7410" t="s">
        <v>137</v>
      </c>
      <c r="BI7410" t="s">
        <v>137</v>
      </c>
      <c r="BJ7410" t="s">
        <v>137</v>
      </c>
      <c r="BK7410" t="s">
        <v>137</v>
      </c>
      <c r="BL7410" t="s">
        <v>137</v>
      </c>
      <c r="BM7410" t="s">
        <v>137</v>
      </c>
      <c r="BN7410" t="s">
        <v>137</v>
      </c>
      <c r="BO7410" t="s">
        <v>137</v>
      </c>
      <c r="BP7410" t="s">
        <v>45943</v>
      </c>
      <c r="BQ7410" t="s">
        <v>137</v>
      </c>
      <c r="BR7410" t="s">
        <v>137</v>
      </c>
      <c r="BS7410" t="s">
        <v>137</v>
      </c>
      <c r="BT7410" t="s">
        <v>137</v>
      </c>
      <c r="BU7410" t="s">
        <v>137</v>
      </c>
      <c r="BW7410" t="s">
        <v>137</v>
      </c>
      <c r="BX7410" t="s">
        <v>137</v>
      </c>
      <c r="BY7410" t="s">
        <v>137</v>
      </c>
      <c r="BZ7410" t="s">
        <v>137</v>
      </c>
      <c r="CA7410" t="s">
        <v>137</v>
      </c>
      <c r="CB7410" t="s">
        <v>137</v>
      </c>
      <c r="CC7410" t="s">
        <v>137</v>
      </c>
      <c r="CD7410" t="s">
        <v>137</v>
      </c>
      <c r="CE7410" t="s">
        <v>137</v>
      </c>
      <c r="CF7410" t="s">
        <v>137</v>
      </c>
      <c r="CG7410" t="s">
        <v>137</v>
      </c>
      <c r="CH7410" t="s">
        <v>137</v>
      </c>
      <c r="CI7410" t="s">
        <v>137</v>
      </c>
      <c r="CJ7410" t="s">
        <v>137</v>
      </c>
      <c r="CK7410" t="s">
        <v>137</v>
      </c>
      <c r="CL7410" t="s">
        <v>137</v>
      </c>
      <c r="CM7410" t="s">
        <v>45944</v>
      </c>
      <c r="CN7410" t="s">
        <v>137</v>
      </c>
      <c r="CO7410" t="s">
        <v>137</v>
      </c>
      <c r="CP7410" t="s">
        <v>137</v>
      </c>
      <c r="CQ7410" s="1">
        <v>45268.515277777777</v>
      </c>
      <c r="CR7410" s="1">
        <v>45268.515277777777</v>
      </c>
      <c r="CS7410" s="1"/>
      <c r="CT7410" t="s">
        <v>137</v>
      </c>
      <c r="CU7410" t="s">
        <v>137</v>
      </c>
      <c r="CV7410" t="s">
        <v>45945</v>
      </c>
      <c r="CW7410" t="s">
        <v>45946</v>
      </c>
      <c r="CX7410" s="3"/>
      <c r="CY7410" s="3"/>
      <c r="CZ7410">
        <v>2</v>
      </c>
      <c r="DA7410" t="s">
        <v>45947</v>
      </c>
      <c r="DB7410" t="s">
        <v>137</v>
      </c>
      <c r="DC7410" t="s">
        <v>137</v>
      </c>
      <c r="DD7410" t="s">
        <v>137</v>
      </c>
      <c r="DE7410" t="s">
        <v>137</v>
      </c>
      <c r="DF7410" t="s">
        <v>137</v>
      </c>
      <c r="DG7410" t="s">
        <v>900</v>
      </c>
      <c r="DH7410" t="s">
        <v>45948</v>
      </c>
      <c r="DI7410" t="s">
        <v>137</v>
      </c>
      <c r="DJ7410" t="s">
        <v>137</v>
      </c>
      <c r="DK7410">
        <v>0</v>
      </c>
      <c r="DL7410" t="s">
        <v>209</v>
      </c>
      <c r="DM7410" t="s">
        <v>137</v>
      </c>
      <c r="DN7410" t="s">
        <v>137</v>
      </c>
      <c r="DO7410" s="1">
        <v>45268.515277777777</v>
      </c>
      <c r="DP7410" s="1"/>
      <c r="DQ7410" t="s">
        <v>523</v>
      </c>
      <c r="DR7410" t="s">
        <v>524</v>
      </c>
      <c r="DS7410" t="s">
        <v>525</v>
      </c>
      <c r="DT7410" t="s">
        <v>137</v>
      </c>
      <c r="DU7410" t="s">
        <v>137</v>
      </c>
      <c r="DV7410" t="s">
        <v>137</v>
      </c>
      <c r="DW7410" t="s">
        <v>137</v>
      </c>
      <c r="DX7410" t="s">
        <v>137</v>
      </c>
      <c r="DY7410" t="s">
        <v>137</v>
      </c>
      <c r="DZ7410" t="s">
        <v>148</v>
      </c>
      <c r="EA7410" t="b">
        <v>0</v>
      </c>
      <c r="EB7410" t="s">
        <v>137</v>
      </c>
    </row>
    <row r="7411" spans="1:132" x14ac:dyDescent="0.25">
      <c r="A7411">
        <v>122556727</v>
      </c>
      <c r="B7411">
        <v>4632</v>
      </c>
      <c r="C7411" t="s">
        <v>192</v>
      </c>
      <c r="D7411" t="s">
        <v>45949</v>
      </c>
      <c r="E7411" t="s">
        <v>134</v>
      </c>
      <c r="F7411" t="s">
        <v>162</v>
      </c>
      <c r="G7411" t="s">
        <v>137</v>
      </c>
      <c r="H7411" t="s">
        <v>137</v>
      </c>
      <c r="I7411" t="s">
        <v>45950</v>
      </c>
      <c r="J7411" t="s">
        <v>31708</v>
      </c>
      <c r="K7411" t="s">
        <v>31709</v>
      </c>
      <c r="L7411" t="s">
        <v>31710</v>
      </c>
      <c r="M7411" t="s">
        <v>137</v>
      </c>
      <c r="N7411" t="s">
        <v>295</v>
      </c>
      <c r="O7411" t="s">
        <v>295</v>
      </c>
      <c r="P7411" s="1"/>
      <c r="Q7411" s="1">
        <v>45250.363194444442</v>
      </c>
      <c r="R7411" s="1">
        <v>45250.363194444442</v>
      </c>
      <c r="S7411" s="1">
        <v>45260.463888888888</v>
      </c>
      <c r="T7411" s="1">
        <v>45260.463888888888</v>
      </c>
      <c r="U7411" t="s">
        <v>9238</v>
      </c>
      <c r="V7411" t="s">
        <v>137</v>
      </c>
      <c r="W7411" t="s">
        <v>137</v>
      </c>
      <c r="X7411" t="s">
        <v>176</v>
      </c>
      <c r="Y7411" t="s">
        <v>199</v>
      </c>
      <c r="Z7411" t="s">
        <v>137</v>
      </c>
      <c r="AA7411" t="s">
        <v>137</v>
      </c>
      <c r="AB7411" t="s">
        <v>137</v>
      </c>
      <c r="AC7411" t="s">
        <v>137</v>
      </c>
      <c r="AD7411" s="2"/>
      <c r="AE7411" t="s">
        <v>137</v>
      </c>
      <c r="AF7411" t="s">
        <v>137</v>
      </c>
      <c r="AG7411" t="s">
        <v>137</v>
      </c>
      <c r="AH7411" t="s">
        <v>137</v>
      </c>
      <c r="AI7411" t="s">
        <v>137</v>
      </c>
      <c r="AJ7411" t="s">
        <v>137</v>
      </c>
      <c r="AK7411" t="s">
        <v>137</v>
      </c>
      <c r="AL7411" s="2"/>
      <c r="AM7411" t="s">
        <v>137</v>
      </c>
      <c r="AN7411" t="s">
        <v>137</v>
      </c>
      <c r="AO7411" t="s">
        <v>137</v>
      </c>
      <c r="AP7411" t="s">
        <v>137</v>
      </c>
      <c r="AQ7411" t="s">
        <v>137</v>
      </c>
      <c r="AR7411" t="s">
        <v>137</v>
      </c>
      <c r="AS7411" t="s">
        <v>137</v>
      </c>
      <c r="AT7411" t="s">
        <v>137</v>
      </c>
      <c r="AU7411" t="s">
        <v>137</v>
      </c>
      <c r="AV7411" t="s">
        <v>137</v>
      </c>
      <c r="AW7411" t="s">
        <v>137</v>
      </c>
      <c r="AX7411" t="s">
        <v>137</v>
      </c>
      <c r="AY7411" t="s">
        <v>137</v>
      </c>
      <c r="AZ7411" t="s">
        <v>137</v>
      </c>
      <c r="BA7411" t="s">
        <v>137</v>
      </c>
      <c r="BB7411" t="s">
        <v>137</v>
      </c>
      <c r="BC7411" t="s">
        <v>137</v>
      </c>
      <c r="BD7411" t="s">
        <v>137</v>
      </c>
      <c r="BE7411" t="s">
        <v>137</v>
      </c>
      <c r="BF7411" t="s">
        <v>137</v>
      </c>
      <c r="BG7411" t="s">
        <v>137</v>
      </c>
      <c r="BH7411" t="s">
        <v>137</v>
      </c>
      <c r="BI7411" t="s">
        <v>137</v>
      </c>
      <c r="BJ7411" t="s">
        <v>137</v>
      </c>
      <c r="BK7411" t="s">
        <v>137</v>
      </c>
      <c r="BL7411" t="s">
        <v>137</v>
      </c>
      <c r="BM7411" t="s">
        <v>137</v>
      </c>
      <c r="BN7411" t="s">
        <v>137</v>
      </c>
      <c r="BO7411" t="s">
        <v>137</v>
      </c>
      <c r="BP7411" t="s">
        <v>137</v>
      </c>
      <c r="BQ7411" t="s">
        <v>137</v>
      </c>
      <c r="BR7411" t="s">
        <v>137</v>
      </c>
      <c r="BS7411" t="s">
        <v>137</v>
      </c>
      <c r="BT7411" t="s">
        <v>137</v>
      </c>
      <c r="BU7411" t="s">
        <v>137</v>
      </c>
      <c r="BW7411" t="s">
        <v>137</v>
      </c>
      <c r="BX7411" t="s">
        <v>137</v>
      </c>
      <c r="BY7411" t="s">
        <v>137</v>
      </c>
      <c r="BZ7411" t="s">
        <v>137</v>
      </c>
      <c r="CA7411" t="s">
        <v>137</v>
      </c>
      <c r="CB7411" t="s">
        <v>137</v>
      </c>
      <c r="CC7411" t="s">
        <v>137</v>
      </c>
      <c r="CD7411" t="s">
        <v>137</v>
      </c>
      <c r="CE7411" t="s">
        <v>137</v>
      </c>
      <c r="CF7411" t="s">
        <v>137</v>
      </c>
      <c r="CG7411" t="s">
        <v>137</v>
      </c>
      <c r="CH7411" t="s">
        <v>137</v>
      </c>
      <c r="CI7411" t="s">
        <v>137</v>
      </c>
      <c r="CJ7411" t="s">
        <v>137</v>
      </c>
      <c r="CK7411" t="s">
        <v>137</v>
      </c>
      <c r="CL7411" t="s">
        <v>137</v>
      </c>
      <c r="CM7411" t="s">
        <v>137</v>
      </c>
      <c r="CN7411" t="s">
        <v>137</v>
      </c>
      <c r="CO7411" t="s">
        <v>137</v>
      </c>
      <c r="CP7411" t="s">
        <v>137</v>
      </c>
      <c r="CQ7411" s="1">
        <v>45260.463888888888</v>
      </c>
      <c r="CR7411" s="1">
        <v>45260.463888888888</v>
      </c>
      <c r="CS7411" s="1"/>
      <c r="CT7411" t="s">
        <v>137</v>
      </c>
      <c r="CU7411" t="s">
        <v>137</v>
      </c>
      <c r="CV7411" t="s">
        <v>45951</v>
      </c>
      <c r="CW7411" t="s">
        <v>45952</v>
      </c>
      <c r="CX7411" s="3"/>
      <c r="CY7411" s="3"/>
      <c r="CZ7411">
        <v>1</v>
      </c>
      <c r="DA7411" t="s">
        <v>137</v>
      </c>
      <c r="DB7411" t="s">
        <v>137</v>
      </c>
      <c r="DC7411" t="s">
        <v>137</v>
      </c>
      <c r="DD7411" t="s">
        <v>137</v>
      </c>
      <c r="DE7411" t="s">
        <v>137</v>
      </c>
      <c r="DF7411" t="s">
        <v>137</v>
      </c>
      <c r="DG7411" t="s">
        <v>900</v>
      </c>
      <c r="DH7411" t="s">
        <v>4768</v>
      </c>
      <c r="DI7411" t="s">
        <v>137</v>
      </c>
      <c r="DJ7411" t="s">
        <v>137</v>
      </c>
      <c r="DK7411">
        <v>0</v>
      </c>
      <c r="DL7411" t="s">
        <v>209</v>
      </c>
      <c r="DM7411" t="s">
        <v>45953</v>
      </c>
      <c r="DN7411" t="s">
        <v>137</v>
      </c>
      <c r="DO7411" s="1">
        <v>45260.463888888888</v>
      </c>
      <c r="DP7411" s="1"/>
      <c r="DQ7411" t="s">
        <v>31708</v>
      </c>
      <c r="DR7411" t="s">
        <v>31709</v>
      </c>
      <c r="DS7411" t="s">
        <v>31710</v>
      </c>
      <c r="DT7411" t="s">
        <v>45954</v>
      </c>
      <c r="DU7411" t="s">
        <v>137</v>
      </c>
      <c r="DV7411" t="s">
        <v>137</v>
      </c>
      <c r="DW7411" t="s">
        <v>137</v>
      </c>
      <c r="DX7411" t="s">
        <v>45955</v>
      </c>
      <c r="DY7411" t="s">
        <v>137</v>
      </c>
      <c r="DZ7411" t="s">
        <v>168</v>
      </c>
      <c r="EA7411" t="b">
        <v>0</v>
      </c>
      <c r="EB7411" t="s">
        <v>137</v>
      </c>
    </row>
    <row r="7412" spans="1:132" x14ac:dyDescent="0.25">
      <c r="A7412">
        <v>122555756</v>
      </c>
      <c r="B7412">
        <v>4631</v>
      </c>
      <c r="C7412" t="s">
        <v>192</v>
      </c>
      <c r="D7412" t="s">
        <v>45956</v>
      </c>
      <c r="E7412" t="s">
        <v>134</v>
      </c>
      <c r="F7412" t="s">
        <v>162</v>
      </c>
      <c r="G7412" t="s">
        <v>137</v>
      </c>
      <c r="H7412" t="s">
        <v>137</v>
      </c>
      <c r="I7412" t="s">
        <v>45957</v>
      </c>
      <c r="J7412" t="s">
        <v>150</v>
      </c>
      <c r="K7412" t="s">
        <v>151</v>
      </c>
      <c r="L7412" t="s">
        <v>152</v>
      </c>
      <c r="M7412" t="s">
        <v>137</v>
      </c>
      <c r="N7412" t="s">
        <v>295</v>
      </c>
      <c r="O7412" t="s">
        <v>295</v>
      </c>
      <c r="P7412" s="1"/>
      <c r="Q7412" s="1">
        <v>45250.355555555558</v>
      </c>
      <c r="R7412" s="1">
        <v>45250.355555555558</v>
      </c>
      <c r="S7412" s="1">
        <v>45250.668749999997</v>
      </c>
      <c r="T7412" s="1">
        <v>45250.668749999997</v>
      </c>
      <c r="U7412" t="s">
        <v>9238</v>
      </c>
      <c r="V7412" t="s">
        <v>137</v>
      </c>
      <c r="W7412" t="s">
        <v>137</v>
      </c>
      <c r="X7412" t="s">
        <v>176</v>
      </c>
      <c r="Y7412" t="s">
        <v>199</v>
      </c>
      <c r="Z7412" t="s">
        <v>137</v>
      </c>
      <c r="AA7412" t="s">
        <v>137</v>
      </c>
      <c r="AB7412" t="s">
        <v>137</v>
      </c>
      <c r="AC7412" t="s">
        <v>137</v>
      </c>
      <c r="AD7412" s="2"/>
      <c r="AE7412" t="s">
        <v>137</v>
      </c>
      <c r="AF7412" t="s">
        <v>137</v>
      </c>
      <c r="AG7412" t="s">
        <v>137</v>
      </c>
      <c r="AH7412" t="s">
        <v>137</v>
      </c>
      <c r="AI7412" t="s">
        <v>137</v>
      </c>
      <c r="AJ7412" t="s">
        <v>137</v>
      </c>
      <c r="AK7412" t="s">
        <v>137</v>
      </c>
      <c r="AL7412" s="2"/>
      <c r="AM7412" t="s">
        <v>137</v>
      </c>
      <c r="AN7412" t="s">
        <v>137</v>
      </c>
      <c r="AO7412" t="s">
        <v>137</v>
      </c>
      <c r="AP7412" t="s">
        <v>137</v>
      </c>
      <c r="AQ7412" t="s">
        <v>137</v>
      </c>
      <c r="AR7412" t="s">
        <v>137</v>
      </c>
      <c r="AS7412" t="s">
        <v>137</v>
      </c>
      <c r="AT7412" t="s">
        <v>137</v>
      </c>
      <c r="AU7412" t="s">
        <v>137</v>
      </c>
      <c r="AV7412" t="s">
        <v>137</v>
      </c>
      <c r="AW7412" t="s">
        <v>137</v>
      </c>
      <c r="AX7412" t="s">
        <v>137</v>
      </c>
      <c r="AY7412" t="s">
        <v>137</v>
      </c>
      <c r="AZ7412" t="s">
        <v>137</v>
      </c>
      <c r="BA7412" t="s">
        <v>137</v>
      </c>
      <c r="BB7412" t="s">
        <v>137</v>
      </c>
      <c r="BC7412" t="s">
        <v>137</v>
      </c>
      <c r="BD7412" t="s">
        <v>137</v>
      </c>
      <c r="BE7412" t="s">
        <v>137</v>
      </c>
      <c r="BF7412" t="s">
        <v>137</v>
      </c>
      <c r="BG7412" t="s">
        <v>137</v>
      </c>
      <c r="BH7412" t="s">
        <v>137</v>
      </c>
      <c r="BI7412" t="s">
        <v>137</v>
      </c>
      <c r="BJ7412" t="s">
        <v>137</v>
      </c>
      <c r="BK7412" t="s">
        <v>137</v>
      </c>
      <c r="BL7412" t="s">
        <v>137</v>
      </c>
      <c r="BM7412" t="s">
        <v>137</v>
      </c>
      <c r="BN7412" t="s">
        <v>137</v>
      </c>
      <c r="BO7412" t="s">
        <v>137</v>
      </c>
      <c r="BP7412" t="s">
        <v>137</v>
      </c>
      <c r="BQ7412" t="s">
        <v>137</v>
      </c>
      <c r="BR7412" t="s">
        <v>137</v>
      </c>
      <c r="BS7412" t="s">
        <v>137</v>
      </c>
      <c r="BT7412" t="s">
        <v>137</v>
      </c>
      <c r="BU7412" t="s">
        <v>137</v>
      </c>
      <c r="BW7412" t="s">
        <v>137</v>
      </c>
      <c r="BX7412" t="s">
        <v>137</v>
      </c>
      <c r="BY7412" t="s">
        <v>137</v>
      </c>
      <c r="BZ7412" t="s">
        <v>137</v>
      </c>
      <c r="CA7412" t="s">
        <v>137</v>
      </c>
      <c r="CB7412" t="s">
        <v>137</v>
      </c>
      <c r="CC7412" t="s">
        <v>137</v>
      </c>
      <c r="CD7412" t="s">
        <v>137</v>
      </c>
      <c r="CE7412" t="s">
        <v>137</v>
      </c>
      <c r="CF7412" t="s">
        <v>137</v>
      </c>
      <c r="CG7412" t="s">
        <v>137</v>
      </c>
      <c r="CH7412" t="s">
        <v>137</v>
      </c>
      <c r="CI7412" t="s">
        <v>137</v>
      </c>
      <c r="CJ7412" t="s">
        <v>137</v>
      </c>
      <c r="CK7412" t="s">
        <v>137</v>
      </c>
      <c r="CL7412" t="s">
        <v>137</v>
      </c>
      <c r="CM7412" t="s">
        <v>137</v>
      </c>
      <c r="CN7412" t="s">
        <v>137</v>
      </c>
      <c r="CO7412" t="s">
        <v>137</v>
      </c>
      <c r="CP7412" t="s">
        <v>137</v>
      </c>
      <c r="CQ7412" s="1">
        <v>45250.668749999997</v>
      </c>
      <c r="CR7412" s="1">
        <v>45250.668749999997</v>
      </c>
      <c r="CS7412" s="1"/>
      <c r="CT7412" t="s">
        <v>21362</v>
      </c>
      <c r="CU7412" t="s">
        <v>45958</v>
      </c>
      <c r="CV7412" t="s">
        <v>45959</v>
      </c>
      <c r="CW7412" t="s">
        <v>45960</v>
      </c>
      <c r="CX7412" s="3"/>
      <c r="CY7412" s="3"/>
      <c r="CZ7412">
        <v>2</v>
      </c>
      <c r="DA7412" t="s">
        <v>137</v>
      </c>
      <c r="DB7412" t="s">
        <v>137</v>
      </c>
      <c r="DC7412" t="s">
        <v>137</v>
      </c>
      <c r="DD7412" t="s">
        <v>137</v>
      </c>
      <c r="DE7412" t="s">
        <v>137</v>
      </c>
      <c r="DF7412" t="s">
        <v>45961</v>
      </c>
      <c r="DG7412" t="s">
        <v>137</v>
      </c>
      <c r="DH7412" t="s">
        <v>137</v>
      </c>
      <c r="DI7412" t="s">
        <v>137</v>
      </c>
      <c r="DJ7412" t="s">
        <v>137</v>
      </c>
      <c r="DK7412">
        <v>0</v>
      </c>
      <c r="DL7412" t="s">
        <v>209</v>
      </c>
      <c r="DM7412" t="s">
        <v>137</v>
      </c>
      <c r="DN7412" t="s">
        <v>137</v>
      </c>
      <c r="DO7412" s="1">
        <v>45250.668749999997</v>
      </c>
      <c r="DP7412" s="1"/>
      <c r="DQ7412" t="s">
        <v>150</v>
      </c>
      <c r="DR7412" t="s">
        <v>151</v>
      </c>
      <c r="DS7412" t="s">
        <v>152</v>
      </c>
      <c r="DT7412" t="s">
        <v>137</v>
      </c>
      <c r="DU7412" t="s">
        <v>137</v>
      </c>
      <c r="DV7412" t="s">
        <v>137</v>
      </c>
      <c r="DW7412" t="s">
        <v>137</v>
      </c>
      <c r="DX7412" t="s">
        <v>45962</v>
      </c>
      <c r="DY7412" t="s">
        <v>137</v>
      </c>
      <c r="DZ7412" t="s">
        <v>168</v>
      </c>
      <c r="EA7412" t="b">
        <v>0</v>
      </c>
      <c r="EB7412" t="s">
        <v>137</v>
      </c>
    </row>
    <row r="7413" spans="1:132" x14ac:dyDescent="0.25">
      <c r="A7413">
        <v>122552779</v>
      </c>
      <c r="B7413">
        <v>4630</v>
      </c>
      <c r="C7413" t="s">
        <v>192</v>
      </c>
      <c r="D7413" t="s">
        <v>133</v>
      </c>
      <c r="E7413" t="s">
        <v>134</v>
      </c>
      <c r="F7413" t="s">
        <v>135</v>
      </c>
      <c r="G7413" t="s">
        <v>136</v>
      </c>
      <c r="H7413" t="s">
        <v>137</v>
      </c>
      <c r="I7413" t="s">
        <v>138</v>
      </c>
      <c r="J7413" t="s">
        <v>32127</v>
      </c>
      <c r="K7413" t="s">
        <v>32128</v>
      </c>
      <c r="L7413" t="s">
        <v>32129</v>
      </c>
      <c r="M7413" t="s">
        <v>137</v>
      </c>
      <c r="N7413" t="s">
        <v>28243</v>
      </c>
      <c r="O7413" t="s">
        <v>28243</v>
      </c>
      <c r="P7413" s="1">
        <v>45250</v>
      </c>
      <c r="Q7413" s="1">
        <v>45250.326388888891</v>
      </c>
      <c r="R7413" s="1">
        <v>45250.326388888891</v>
      </c>
      <c r="S7413" s="1">
        <v>45265.466666666667</v>
      </c>
      <c r="T7413" s="1">
        <v>45265.466666666667</v>
      </c>
      <c r="U7413" t="s">
        <v>587</v>
      </c>
      <c r="V7413" t="s">
        <v>137</v>
      </c>
      <c r="W7413" t="s">
        <v>137</v>
      </c>
      <c r="X7413" t="s">
        <v>231</v>
      </c>
      <c r="Y7413" t="s">
        <v>588</v>
      </c>
      <c r="Z7413" t="s">
        <v>137</v>
      </c>
      <c r="AA7413" t="s">
        <v>137</v>
      </c>
      <c r="AB7413" t="s">
        <v>137</v>
      </c>
      <c r="AC7413" t="s">
        <v>137</v>
      </c>
      <c r="AD7413" s="2"/>
      <c r="AE7413" t="s">
        <v>137</v>
      </c>
      <c r="AF7413" t="s">
        <v>137</v>
      </c>
      <c r="AG7413" t="s">
        <v>137</v>
      </c>
      <c r="AH7413" t="s">
        <v>137</v>
      </c>
      <c r="AI7413" t="s">
        <v>137</v>
      </c>
      <c r="AJ7413" t="s">
        <v>137</v>
      </c>
      <c r="AK7413" t="s">
        <v>137</v>
      </c>
      <c r="AL7413" s="2"/>
      <c r="AM7413" t="s">
        <v>137</v>
      </c>
      <c r="AN7413" t="s">
        <v>137</v>
      </c>
      <c r="AO7413" t="s">
        <v>137</v>
      </c>
      <c r="AP7413" t="s">
        <v>137</v>
      </c>
      <c r="AQ7413" t="s">
        <v>137</v>
      </c>
      <c r="AR7413" t="s">
        <v>137</v>
      </c>
      <c r="AS7413" t="s">
        <v>137</v>
      </c>
      <c r="AT7413" t="s">
        <v>137</v>
      </c>
      <c r="AU7413" t="s">
        <v>137</v>
      </c>
      <c r="AV7413" t="s">
        <v>137</v>
      </c>
      <c r="AW7413" t="s">
        <v>137</v>
      </c>
      <c r="AX7413" t="s">
        <v>137</v>
      </c>
      <c r="AY7413" t="s">
        <v>137</v>
      </c>
      <c r="AZ7413" t="s">
        <v>137</v>
      </c>
      <c r="BA7413" t="s">
        <v>137</v>
      </c>
      <c r="BB7413" t="s">
        <v>137</v>
      </c>
      <c r="BC7413" t="s">
        <v>137</v>
      </c>
      <c r="BD7413" t="s">
        <v>137</v>
      </c>
      <c r="BE7413" t="s">
        <v>137</v>
      </c>
      <c r="BF7413" t="s">
        <v>137</v>
      </c>
      <c r="BG7413" t="s">
        <v>137</v>
      </c>
      <c r="BH7413" t="s">
        <v>137</v>
      </c>
      <c r="BI7413" t="s">
        <v>137</v>
      </c>
      <c r="BJ7413" t="s">
        <v>137</v>
      </c>
      <c r="BK7413" t="s">
        <v>137</v>
      </c>
      <c r="BL7413" t="s">
        <v>137</v>
      </c>
      <c r="BM7413" t="s">
        <v>137</v>
      </c>
      <c r="BN7413" t="s">
        <v>137</v>
      </c>
      <c r="BO7413" t="s">
        <v>137</v>
      </c>
      <c r="BP7413" t="s">
        <v>45963</v>
      </c>
      <c r="BQ7413" t="s">
        <v>137</v>
      </c>
      <c r="BR7413" t="s">
        <v>137</v>
      </c>
      <c r="BS7413" t="s">
        <v>137</v>
      </c>
      <c r="BT7413" t="s">
        <v>137</v>
      </c>
      <c r="BU7413" t="s">
        <v>137</v>
      </c>
      <c r="BW7413" t="s">
        <v>137</v>
      </c>
      <c r="BX7413" t="s">
        <v>137</v>
      </c>
      <c r="BY7413" t="s">
        <v>137</v>
      </c>
      <c r="BZ7413" t="s">
        <v>137</v>
      </c>
      <c r="CA7413" t="s">
        <v>137</v>
      </c>
      <c r="CB7413" t="s">
        <v>137</v>
      </c>
      <c r="CC7413" t="s">
        <v>137</v>
      </c>
      <c r="CD7413" t="s">
        <v>137</v>
      </c>
      <c r="CE7413" t="s">
        <v>137</v>
      </c>
      <c r="CF7413" t="s">
        <v>137</v>
      </c>
      <c r="CG7413" t="s">
        <v>137</v>
      </c>
      <c r="CH7413" t="s">
        <v>137</v>
      </c>
      <c r="CI7413" t="s">
        <v>137</v>
      </c>
      <c r="CJ7413" t="s">
        <v>137</v>
      </c>
      <c r="CK7413" t="s">
        <v>137</v>
      </c>
      <c r="CL7413" t="s">
        <v>137</v>
      </c>
      <c r="CM7413" t="s">
        <v>137</v>
      </c>
      <c r="CN7413" t="s">
        <v>137</v>
      </c>
      <c r="CO7413" t="s">
        <v>137</v>
      </c>
      <c r="CP7413" t="s">
        <v>137</v>
      </c>
      <c r="CQ7413" s="1">
        <v>45265.466666666667</v>
      </c>
      <c r="CR7413" s="1">
        <v>45265.466666666667</v>
      </c>
      <c r="CS7413" s="1"/>
      <c r="CT7413" t="s">
        <v>45964</v>
      </c>
      <c r="CU7413" t="s">
        <v>2771</v>
      </c>
      <c r="CV7413" t="s">
        <v>45965</v>
      </c>
      <c r="CW7413" t="s">
        <v>45966</v>
      </c>
      <c r="CX7413" s="3"/>
      <c r="CY7413" s="3"/>
      <c r="CZ7413">
        <v>1</v>
      </c>
      <c r="DA7413" t="s">
        <v>45967</v>
      </c>
      <c r="DB7413" t="s">
        <v>137</v>
      </c>
      <c r="DC7413" t="s">
        <v>137</v>
      </c>
      <c r="DD7413" t="s">
        <v>137</v>
      </c>
      <c r="DE7413" t="s">
        <v>137</v>
      </c>
      <c r="DF7413" t="s">
        <v>45968</v>
      </c>
      <c r="DG7413" t="s">
        <v>900</v>
      </c>
      <c r="DH7413" t="s">
        <v>32509</v>
      </c>
      <c r="DI7413" t="s">
        <v>137</v>
      </c>
      <c r="DJ7413" t="s">
        <v>137</v>
      </c>
      <c r="DK7413">
        <v>0</v>
      </c>
      <c r="DL7413" t="s">
        <v>209</v>
      </c>
      <c r="DM7413" t="s">
        <v>137</v>
      </c>
      <c r="DN7413" t="s">
        <v>137</v>
      </c>
      <c r="DO7413" s="1">
        <v>45265.466666666667</v>
      </c>
      <c r="DP7413" s="1"/>
      <c r="DQ7413" t="s">
        <v>32127</v>
      </c>
      <c r="DR7413" t="s">
        <v>32128</v>
      </c>
      <c r="DS7413" t="s">
        <v>32129</v>
      </c>
      <c r="DT7413" t="s">
        <v>137</v>
      </c>
      <c r="DU7413" t="s">
        <v>137</v>
      </c>
      <c r="DV7413" t="s">
        <v>137</v>
      </c>
      <c r="DW7413" t="s">
        <v>137</v>
      </c>
      <c r="DX7413" t="s">
        <v>1598</v>
      </c>
      <c r="DY7413" t="s">
        <v>137</v>
      </c>
      <c r="DZ7413" t="s">
        <v>148</v>
      </c>
      <c r="EA7413" t="b">
        <v>0</v>
      </c>
      <c r="EB7413" t="s">
        <v>137</v>
      </c>
    </row>
    <row r="7414" spans="1:132" x14ac:dyDescent="0.25">
      <c r="A7414">
        <v>122497747</v>
      </c>
      <c r="B7414">
        <v>4629</v>
      </c>
      <c r="C7414" t="s">
        <v>192</v>
      </c>
      <c r="D7414" t="s">
        <v>474</v>
      </c>
      <c r="E7414" t="s">
        <v>134</v>
      </c>
      <c r="F7414" t="s">
        <v>135</v>
      </c>
      <c r="G7414" t="s">
        <v>163</v>
      </c>
      <c r="H7414" t="s">
        <v>137</v>
      </c>
      <c r="I7414" t="s">
        <v>475</v>
      </c>
      <c r="J7414" t="s">
        <v>1709</v>
      </c>
      <c r="K7414" t="s">
        <v>1710</v>
      </c>
      <c r="L7414" t="s">
        <v>1711</v>
      </c>
      <c r="M7414" t="s">
        <v>137</v>
      </c>
      <c r="N7414" t="s">
        <v>36614</v>
      </c>
      <c r="O7414" t="s">
        <v>36614</v>
      </c>
      <c r="P7414" s="1">
        <v>45254</v>
      </c>
      <c r="Q7414" s="1">
        <v>45247.620138888888</v>
      </c>
      <c r="R7414" s="1">
        <v>45247.620138888888</v>
      </c>
      <c r="S7414" s="1">
        <v>45272.492361111108</v>
      </c>
      <c r="T7414" s="1">
        <v>45272.492361111108</v>
      </c>
      <c r="U7414" t="s">
        <v>45969</v>
      </c>
      <c r="V7414" t="s">
        <v>137</v>
      </c>
      <c r="W7414" t="s">
        <v>137</v>
      </c>
      <c r="X7414" t="s">
        <v>369</v>
      </c>
      <c r="Y7414" t="s">
        <v>440</v>
      </c>
      <c r="Z7414" t="s">
        <v>137</v>
      </c>
      <c r="AA7414" t="s">
        <v>232</v>
      </c>
      <c r="AB7414" t="s">
        <v>137</v>
      </c>
      <c r="AC7414" t="s">
        <v>137</v>
      </c>
      <c r="AD7414" s="2"/>
      <c r="AE7414" t="s">
        <v>137</v>
      </c>
      <c r="AF7414" t="s">
        <v>137</v>
      </c>
      <c r="AG7414" t="s">
        <v>137</v>
      </c>
      <c r="AH7414" t="s">
        <v>137</v>
      </c>
      <c r="AI7414" t="s">
        <v>137</v>
      </c>
      <c r="AJ7414" t="s">
        <v>137</v>
      </c>
      <c r="AK7414" t="s">
        <v>137</v>
      </c>
      <c r="AL7414" s="2"/>
      <c r="AM7414" t="s">
        <v>137</v>
      </c>
      <c r="AN7414" t="s">
        <v>137</v>
      </c>
      <c r="AO7414" t="s">
        <v>137</v>
      </c>
      <c r="AP7414" t="s">
        <v>137</v>
      </c>
      <c r="AQ7414" t="s">
        <v>137</v>
      </c>
      <c r="AR7414" t="s">
        <v>137</v>
      </c>
      <c r="AS7414" t="s">
        <v>137</v>
      </c>
      <c r="AT7414" t="s">
        <v>137</v>
      </c>
      <c r="AU7414" t="s">
        <v>137</v>
      </c>
      <c r="AV7414" t="s">
        <v>45970</v>
      </c>
      <c r="AW7414" t="s">
        <v>137</v>
      </c>
      <c r="AX7414" t="s">
        <v>137</v>
      </c>
      <c r="AY7414" t="s">
        <v>137</v>
      </c>
      <c r="AZ7414" t="s">
        <v>137</v>
      </c>
      <c r="BA7414" t="s">
        <v>137</v>
      </c>
      <c r="BB7414" t="s">
        <v>137</v>
      </c>
      <c r="BC7414" t="s">
        <v>137</v>
      </c>
      <c r="BD7414" t="s">
        <v>137</v>
      </c>
      <c r="BE7414" t="s">
        <v>137</v>
      </c>
      <c r="BF7414" t="s">
        <v>137</v>
      </c>
      <c r="BG7414" t="s">
        <v>137</v>
      </c>
      <c r="BH7414" t="s">
        <v>137</v>
      </c>
      <c r="BI7414" t="s">
        <v>137</v>
      </c>
      <c r="BJ7414" t="s">
        <v>137</v>
      </c>
      <c r="BK7414" t="s">
        <v>137</v>
      </c>
      <c r="BL7414" t="s">
        <v>137</v>
      </c>
      <c r="BM7414" t="s">
        <v>137</v>
      </c>
      <c r="BN7414" t="s">
        <v>137</v>
      </c>
      <c r="BO7414" t="s">
        <v>137</v>
      </c>
      <c r="BP7414" t="s">
        <v>137</v>
      </c>
      <c r="BQ7414" t="s">
        <v>137</v>
      </c>
      <c r="BR7414" t="s">
        <v>137</v>
      </c>
      <c r="BS7414" t="s">
        <v>137</v>
      </c>
      <c r="BT7414" t="s">
        <v>137</v>
      </c>
      <c r="BU7414" t="s">
        <v>137</v>
      </c>
      <c r="BW7414" t="s">
        <v>137</v>
      </c>
      <c r="BX7414" t="s">
        <v>137</v>
      </c>
      <c r="BY7414" t="s">
        <v>137</v>
      </c>
      <c r="BZ7414" t="s">
        <v>137</v>
      </c>
      <c r="CA7414" t="s">
        <v>137</v>
      </c>
      <c r="CB7414" t="s">
        <v>137</v>
      </c>
      <c r="CC7414" t="s">
        <v>137</v>
      </c>
      <c r="CD7414" t="s">
        <v>137</v>
      </c>
      <c r="CE7414" t="s">
        <v>137</v>
      </c>
      <c r="CF7414" t="s">
        <v>137</v>
      </c>
      <c r="CG7414" t="s">
        <v>137</v>
      </c>
      <c r="CH7414" t="s">
        <v>137</v>
      </c>
      <c r="CI7414" t="s">
        <v>137</v>
      </c>
      <c r="CJ7414" t="s">
        <v>137</v>
      </c>
      <c r="CK7414" t="s">
        <v>137</v>
      </c>
      <c r="CL7414" t="s">
        <v>137</v>
      </c>
      <c r="CM7414" t="s">
        <v>137</v>
      </c>
      <c r="CN7414" t="s">
        <v>137</v>
      </c>
      <c r="CO7414" t="s">
        <v>137</v>
      </c>
      <c r="CP7414" t="s">
        <v>137</v>
      </c>
      <c r="CQ7414" s="1">
        <v>45272.492361111108</v>
      </c>
      <c r="CR7414" s="1">
        <v>45272.492361111108</v>
      </c>
      <c r="CS7414" s="1"/>
      <c r="CT7414" t="s">
        <v>45971</v>
      </c>
      <c r="CU7414" t="s">
        <v>45972</v>
      </c>
      <c r="CV7414" t="s">
        <v>45973</v>
      </c>
      <c r="CW7414" t="s">
        <v>45974</v>
      </c>
      <c r="CX7414" s="3"/>
      <c r="CY7414" s="3"/>
      <c r="CZ7414">
        <v>1</v>
      </c>
      <c r="DA7414" t="s">
        <v>45975</v>
      </c>
      <c r="DB7414" t="s">
        <v>137</v>
      </c>
      <c r="DC7414" t="s">
        <v>137</v>
      </c>
      <c r="DD7414" t="s">
        <v>137</v>
      </c>
      <c r="DE7414" t="s">
        <v>137</v>
      </c>
      <c r="DF7414" t="s">
        <v>45976</v>
      </c>
      <c r="DG7414" t="s">
        <v>900</v>
      </c>
      <c r="DH7414" t="s">
        <v>5772</v>
      </c>
      <c r="DI7414" t="s">
        <v>137</v>
      </c>
      <c r="DJ7414" t="s">
        <v>137</v>
      </c>
      <c r="DK7414">
        <v>0</v>
      </c>
      <c r="DL7414" t="s">
        <v>209</v>
      </c>
      <c r="DM7414" t="s">
        <v>45977</v>
      </c>
      <c r="DN7414" t="s">
        <v>137</v>
      </c>
      <c r="DO7414" s="1">
        <v>45272.492361111108</v>
      </c>
      <c r="DP7414" s="1"/>
      <c r="DQ7414" t="s">
        <v>1709</v>
      </c>
      <c r="DR7414" t="s">
        <v>1710</v>
      </c>
      <c r="DS7414" t="s">
        <v>1711</v>
      </c>
      <c r="DT7414" t="s">
        <v>137</v>
      </c>
      <c r="DU7414" t="s">
        <v>137</v>
      </c>
      <c r="DV7414" t="s">
        <v>140</v>
      </c>
      <c r="DW7414" t="s">
        <v>137</v>
      </c>
      <c r="DX7414" t="s">
        <v>45978</v>
      </c>
      <c r="DY7414" t="s">
        <v>137</v>
      </c>
      <c r="DZ7414" t="s">
        <v>148</v>
      </c>
      <c r="EA7414" t="b">
        <v>0</v>
      </c>
      <c r="EB7414" t="s">
        <v>137</v>
      </c>
    </row>
    <row r="7415" spans="1:132" x14ac:dyDescent="0.25">
      <c r="A7415">
        <v>122490767</v>
      </c>
      <c r="B7415">
        <v>4628</v>
      </c>
      <c r="C7415" t="s">
        <v>789</v>
      </c>
      <c r="D7415" t="s">
        <v>45979</v>
      </c>
      <c r="E7415" t="s">
        <v>134</v>
      </c>
      <c r="F7415" t="s">
        <v>162</v>
      </c>
      <c r="G7415" t="s">
        <v>137</v>
      </c>
      <c r="H7415" t="s">
        <v>137</v>
      </c>
      <c r="I7415" t="s">
        <v>45980</v>
      </c>
      <c r="J7415" t="s">
        <v>1709</v>
      </c>
      <c r="K7415" t="s">
        <v>1710</v>
      </c>
      <c r="L7415" t="s">
        <v>1711</v>
      </c>
      <c r="M7415" t="s">
        <v>137</v>
      </c>
      <c r="N7415" t="s">
        <v>3012</v>
      </c>
      <c r="O7415" t="s">
        <v>3012</v>
      </c>
      <c r="P7415" s="1"/>
      <c r="Q7415" s="1">
        <v>45247.56527777778</v>
      </c>
      <c r="R7415" s="1">
        <v>45247.56527777778</v>
      </c>
      <c r="S7415" s="1">
        <v>45247.590277777781</v>
      </c>
      <c r="T7415" s="1">
        <v>45247.590277777781</v>
      </c>
      <c r="U7415" t="s">
        <v>137</v>
      </c>
      <c r="V7415" t="s">
        <v>137</v>
      </c>
      <c r="W7415" t="s">
        <v>137</v>
      </c>
      <c r="X7415" t="s">
        <v>137</v>
      </c>
      <c r="Y7415" t="s">
        <v>137</v>
      </c>
      <c r="Z7415" t="s">
        <v>137</v>
      </c>
      <c r="AA7415" t="s">
        <v>137</v>
      </c>
      <c r="AB7415" t="s">
        <v>137</v>
      </c>
      <c r="AC7415" t="s">
        <v>137</v>
      </c>
      <c r="AD7415" s="2"/>
      <c r="AE7415" t="s">
        <v>137</v>
      </c>
      <c r="AF7415" t="s">
        <v>137</v>
      </c>
      <c r="AG7415" t="s">
        <v>137</v>
      </c>
      <c r="AH7415" t="s">
        <v>137</v>
      </c>
      <c r="AI7415" t="s">
        <v>137</v>
      </c>
      <c r="AJ7415" t="s">
        <v>137</v>
      </c>
      <c r="AK7415" t="s">
        <v>137</v>
      </c>
      <c r="AL7415" s="2"/>
      <c r="AM7415" t="s">
        <v>137</v>
      </c>
      <c r="AN7415" t="s">
        <v>137</v>
      </c>
      <c r="AO7415" t="s">
        <v>137</v>
      </c>
      <c r="AP7415" t="s">
        <v>137</v>
      </c>
      <c r="AQ7415" t="s">
        <v>137</v>
      </c>
      <c r="AR7415" t="s">
        <v>137</v>
      </c>
      <c r="AS7415" t="s">
        <v>137</v>
      </c>
      <c r="AT7415" t="s">
        <v>137</v>
      </c>
      <c r="AU7415" t="s">
        <v>137</v>
      </c>
      <c r="AV7415" t="s">
        <v>137</v>
      </c>
      <c r="AW7415" t="s">
        <v>137</v>
      </c>
      <c r="AX7415" t="s">
        <v>137</v>
      </c>
      <c r="AY7415" t="s">
        <v>137</v>
      </c>
      <c r="AZ7415" t="s">
        <v>137</v>
      </c>
      <c r="BA7415" t="s">
        <v>137</v>
      </c>
      <c r="BB7415" t="s">
        <v>137</v>
      </c>
      <c r="BC7415" t="s">
        <v>137</v>
      </c>
      <c r="BD7415" t="s">
        <v>137</v>
      </c>
      <c r="BE7415" t="s">
        <v>137</v>
      </c>
      <c r="BF7415" t="s">
        <v>137</v>
      </c>
      <c r="BG7415" t="s">
        <v>137</v>
      </c>
      <c r="BH7415" t="s">
        <v>137</v>
      </c>
      <c r="BI7415" t="s">
        <v>137</v>
      </c>
      <c r="BJ7415" t="s">
        <v>137</v>
      </c>
      <c r="BK7415" t="s">
        <v>137</v>
      </c>
      <c r="BL7415" t="s">
        <v>137</v>
      </c>
      <c r="BM7415" t="s">
        <v>137</v>
      </c>
      <c r="BN7415" t="s">
        <v>137</v>
      </c>
      <c r="BO7415" t="s">
        <v>137</v>
      </c>
      <c r="BP7415" t="s">
        <v>137</v>
      </c>
      <c r="BQ7415" t="s">
        <v>137</v>
      </c>
      <c r="BR7415" t="s">
        <v>137</v>
      </c>
      <c r="BS7415" t="s">
        <v>137</v>
      </c>
      <c r="BT7415" t="s">
        <v>137</v>
      </c>
      <c r="BU7415" t="s">
        <v>137</v>
      </c>
      <c r="BW7415" t="s">
        <v>137</v>
      </c>
      <c r="BX7415" t="s">
        <v>137</v>
      </c>
      <c r="BY7415" t="s">
        <v>137</v>
      </c>
      <c r="BZ7415" t="s">
        <v>137</v>
      </c>
      <c r="CA7415" t="s">
        <v>137</v>
      </c>
      <c r="CB7415" t="s">
        <v>137</v>
      </c>
      <c r="CC7415" t="s">
        <v>137</v>
      </c>
      <c r="CD7415" t="s">
        <v>137</v>
      </c>
      <c r="CE7415" t="s">
        <v>137</v>
      </c>
      <c r="CF7415" t="s">
        <v>137</v>
      </c>
      <c r="CG7415" t="s">
        <v>137</v>
      </c>
      <c r="CH7415" t="s">
        <v>137</v>
      </c>
      <c r="CI7415" t="s">
        <v>137</v>
      </c>
      <c r="CJ7415" t="s">
        <v>137</v>
      </c>
      <c r="CK7415" t="s">
        <v>137</v>
      </c>
      <c r="CL7415" t="s">
        <v>137</v>
      </c>
      <c r="CM7415" t="s">
        <v>137</v>
      </c>
      <c r="CN7415" t="s">
        <v>137</v>
      </c>
      <c r="CO7415" t="s">
        <v>137</v>
      </c>
      <c r="CP7415" t="s">
        <v>137</v>
      </c>
      <c r="CQ7415" s="1">
        <v>45247.590277777781</v>
      </c>
      <c r="CR7415" s="1">
        <v>45247.590277777781</v>
      </c>
      <c r="CS7415" s="1"/>
      <c r="CT7415" t="s">
        <v>137</v>
      </c>
      <c r="CU7415" t="s">
        <v>137</v>
      </c>
      <c r="CV7415" t="s">
        <v>137</v>
      </c>
      <c r="CW7415" t="s">
        <v>137</v>
      </c>
      <c r="CX7415" s="3"/>
      <c r="CY7415" s="3"/>
      <c r="CZ7415">
        <v>1</v>
      </c>
      <c r="DA7415" t="s">
        <v>137</v>
      </c>
      <c r="DB7415" t="s">
        <v>137</v>
      </c>
      <c r="DC7415" t="s">
        <v>137</v>
      </c>
      <c r="DD7415" t="s">
        <v>137</v>
      </c>
      <c r="DE7415" t="s">
        <v>137</v>
      </c>
      <c r="DF7415" t="s">
        <v>137</v>
      </c>
      <c r="DG7415" t="s">
        <v>137</v>
      </c>
      <c r="DH7415" t="s">
        <v>137</v>
      </c>
      <c r="DI7415" t="s">
        <v>137</v>
      </c>
      <c r="DJ7415" t="s">
        <v>137</v>
      </c>
      <c r="DK7415">
        <v>0</v>
      </c>
      <c r="DL7415" t="s">
        <v>137</v>
      </c>
      <c r="DM7415" t="s">
        <v>137</v>
      </c>
      <c r="DN7415" t="s">
        <v>137</v>
      </c>
      <c r="DO7415" s="1"/>
      <c r="DP7415" s="1"/>
      <c r="DQ7415" t="s">
        <v>137</v>
      </c>
      <c r="DR7415" t="s">
        <v>137</v>
      </c>
      <c r="DS7415" t="s">
        <v>137</v>
      </c>
      <c r="DT7415" t="s">
        <v>137</v>
      </c>
      <c r="DU7415" t="s">
        <v>137</v>
      </c>
      <c r="DV7415" t="s">
        <v>137</v>
      </c>
      <c r="DW7415" t="s">
        <v>137</v>
      </c>
      <c r="DX7415" t="s">
        <v>137</v>
      </c>
      <c r="DY7415" t="s">
        <v>137</v>
      </c>
      <c r="DZ7415" t="s">
        <v>168</v>
      </c>
      <c r="EA7415" t="b">
        <v>0</v>
      </c>
      <c r="EB7415" t="s">
        <v>137</v>
      </c>
    </row>
    <row r="7416" spans="1:132" x14ac:dyDescent="0.25">
      <c r="A7416">
        <v>122490330</v>
      </c>
      <c r="B7416">
        <v>4627</v>
      </c>
      <c r="C7416" t="s">
        <v>192</v>
      </c>
      <c r="D7416" t="s">
        <v>702</v>
      </c>
      <c r="E7416" t="s">
        <v>134</v>
      </c>
      <c r="F7416" t="s">
        <v>162</v>
      </c>
      <c r="G7416" t="s">
        <v>137</v>
      </c>
      <c r="H7416" t="s">
        <v>137</v>
      </c>
      <c r="I7416" t="s">
        <v>45981</v>
      </c>
      <c r="J7416" t="s">
        <v>557</v>
      </c>
      <c r="K7416" t="s">
        <v>558</v>
      </c>
      <c r="L7416" t="s">
        <v>559</v>
      </c>
      <c r="M7416" t="s">
        <v>137</v>
      </c>
      <c r="N7416" t="s">
        <v>452</v>
      </c>
      <c r="O7416" t="s">
        <v>452</v>
      </c>
      <c r="P7416" s="1"/>
      <c r="Q7416" s="1">
        <v>45247.561805555553</v>
      </c>
      <c r="R7416" s="1">
        <v>45247.561805555553</v>
      </c>
      <c r="S7416" s="1">
        <v>45247.576388888891</v>
      </c>
      <c r="T7416" s="1">
        <v>45247.576388888891</v>
      </c>
      <c r="U7416" t="s">
        <v>8900</v>
      </c>
      <c r="V7416" t="s">
        <v>137</v>
      </c>
      <c r="W7416" t="s">
        <v>137</v>
      </c>
      <c r="X7416" t="s">
        <v>454</v>
      </c>
      <c r="Y7416" t="s">
        <v>137</v>
      </c>
      <c r="Z7416" t="s">
        <v>137</v>
      </c>
      <c r="AA7416" t="s">
        <v>137</v>
      </c>
      <c r="AB7416" t="s">
        <v>137</v>
      </c>
      <c r="AC7416" t="s">
        <v>137</v>
      </c>
      <c r="AD7416" s="2"/>
      <c r="AE7416" t="s">
        <v>137</v>
      </c>
      <c r="AF7416" t="s">
        <v>137</v>
      </c>
      <c r="AG7416" t="s">
        <v>137</v>
      </c>
      <c r="AH7416" t="s">
        <v>137</v>
      </c>
      <c r="AI7416" t="s">
        <v>137</v>
      </c>
      <c r="AJ7416" t="s">
        <v>137</v>
      </c>
      <c r="AK7416" t="s">
        <v>137</v>
      </c>
      <c r="AL7416" s="2"/>
      <c r="AM7416" t="s">
        <v>137</v>
      </c>
      <c r="AN7416" t="s">
        <v>137</v>
      </c>
      <c r="AO7416" t="s">
        <v>137</v>
      </c>
      <c r="AP7416" t="s">
        <v>137</v>
      </c>
      <c r="AQ7416" t="s">
        <v>137</v>
      </c>
      <c r="AR7416" t="s">
        <v>137</v>
      </c>
      <c r="AS7416" t="s">
        <v>137</v>
      </c>
      <c r="AT7416" t="s">
        <v>137</v>
      </c>
      <c r="AU7416" t="s">
        <v>137</v>
      </c>
      <c r="AV7416" t="s">
        <v>137</v>
      </c>
      <c r="AW7416" t="s">
        <v>137</v>
      </c>
      <c r="AX7416" t="s">
        <v>137</v>
      </c>
      <c r="AY7416" t="s">
        <v>137</v>
      </c>
      <c r="AZ7416" t="s">
        <v>137</v>
      </c>
      <c r="BA7416" t="s">
        <v>137</v>
      </c>
      <c r="BB7416" t="s">
        <v>137</v>
      </c>
      <c r="BC7416" t="s">
        <v>137</v>
      </c>
      <c r="BD7416" t="s">
        <v>137</v>
      </c>
      <c r="BE7416" t="s">
        <v>137</v>
      </c>
      <c r="BF7416" t="s">
        <v>137</v>
      </c>
      <c r="BG7416" t="s">
        <v>137</v>
      </c>
      <c r="BH7416" t="s">
        <v>137</v>
      </c>
      <c r="BI7416" t="s">
        <v>137</v>
      </c>
      <c r="BJ7416" t="s">
        <v>137</v>
      </c>
      <c r="BK7416" t="s">
        <v>137</v>
      </c>
      <c r="BL7416" t="s">
        <v>137</v>
      </c>
      <c r="BM7416" t="s">
        <v>137</v>
      </c>
      <c r="BN7416" t="s">
        <v>137</v>
      </c>
      <c r="BO7416" t="s">
        <v>137</v>
      </c>
      <c r="BP7416" t="s">
        <v>137</v>
      </c>
      <c r="BQ7416" t="s">
        <v>137</v>
      </c>
      <c r="BR7416" t="s">
        <v>137</v>
      </c>
      <c r="BS7416" t="s">
        <v>137</v>
      </c>
      <c r="BT7416" t="s">
        <v>137</v>
      </c>
      <c r="BU7416" t="s">
        <v>137</v>
      </c>
      <c r="BW7416" t="s">
        <v>137</v>
      </c>
      <c r="BX7416" t="s">
        <v>137</v>
      </c>
      <c r="BY7416" t="s">
        <v>137</v>
      </c>
      <c r="BZ7416" t="s">
        <v>137</v>
      </c>
      <c r="CA7416" t="s">
        <v>137</v>
      </c>
      <c r="CB7416" t="s">
        <v>137</v>
      </c>
      <c r="CC7416" t="s">
        <v>137</v>
      </c>
      <c r="CD7416" t="s">
        <v>137</v>
      </c>
      <c r="CE7416" t="s">
        <v>137</v>
      </c>
      <c r="CF7416" t="s">
        <v>137</v>
      </c>
      <c r="CG7416" t="s">
        <v>137</v>
      </c>
      <c r="CH7416" t="s">
        <v>137</v>
      </c>
      <c r="CI7416" t="s">
        <v>137</v>
      </c>
      <c r="CJ7416" t="s">
        <v>137</v>
      </c>
      <c r="CK7416" t="s">
        <v>137</v>
      </c>
      <c r="CL7416" t="s">
        <v>137</v>
      </c>
      <c r="CM7416" t="s">
        <v>137</v>
      </c>
      <c r="CN7416" t="s">
        <v>137</v>
      </c>
      <c r="CO7416" t="s">
        <v>137</v>
      </c>
      <c r="CP7416" t="s">
        <v>137</v>
      </c>
      <c r="CQ7416" s="1">
        <v>45247.576388888891</v>
      </c>
      <c r="CR7416" s="1">
        <v>45247.576388888891</v>
      </c>
      <c r="CS7416" s="1"/>
      <c r="CT7416" t="s">
        <v>45982</v>
      </c>
      <c r="CU7416" t="s">
        <v>45982</v>
      </c>
      <c r="CV7416" t="s">
        <v>45983</v>
      </c>
      <c r="CW7416" t="s">
        <v>45983</v>
      </c>
      <c r="CX7416" s="3"/>
      <c r="CY7416" s="3"/>
      <c r="CZ7416">
        <v>1</v>
      </c>
      <c r="DA7416" t="s">
        <v>137</v>
      </c>
      <c r="DB7416" t="s">
        <v>137</v>
      </c>
      <c r="DC7416" t="s">
        <v>137</v>
      </c>
      <c r="DD7416" t="s">
        <v>137</v>
      </c>
      <c r="DE7416" t="s">
        <v>137</v>
      </c>
      <c r="DF7416" t="s">
        <v>45984</v>
      </c>
      <c r="DG7416" t="s">
        <v>137</v>
      </c>
      <c r="DH7416" t="s">
        <v>137</v>
      </c>
      <c r="DI7416" t="s">
        <v>137</v>
      </c>
      <c r="DJ7416" t="s">
        <v>137</v>
      </c>
      <c r="DK7416">
        <v>0</v>
      </c>
      <c r="DL7416" t="s">
        <v>209</v>
      </c>
      <c r="DM7416" t="s">
        <v>137</v>
      </c>
      <c r="DN7416" t="s">
        <v>137</v>
      </c>
      <c r="DO7416" s="1">
        <v>45247.576388888891</v>
      </c>
      <c r="DP7416" s="1"/>
      <c r="DQ7416" t="s">
        <v>557</v>
      </c>
      <c r="DR7416" t="s">
        <v>558</v>
      </c>
      <c r="DS7416" t="s">
        <v>559</v>
      </c>
      <c r="DT7416" t="s">
        <v>137</v>
      </c>
      <c r="DU7416" t="s">
        <v>137</v>
      </c>
      <c r="DV7416" t="s">
        <v>137</v>
      </c>
      <c r="DW7416" t="s">
        <v>137</v>
      </c>
      <c r="DX7416" t="s">
        <v>45985</v>
      </c>
      <c r="DY7416" t="s">
        <v>137</v>
      </c>
      <c r="DZ7416" t="s">
        <v>168</v>
      </c>
      <c r="EA7416" t="b">
        <v>0</v>
      </c>
      <c r="EB7416" t="s">
        <v>137</v>
      </c>
    </row>
    <row r="7417" spans="1:132" x14ac:dyDescent="0.25">
      <c r="A7417">
        <v>122483016</v>
      </c>
      <c r="B7417">
        <v>4626</v>
      </c>
      <c r="C7417" t="s">
        <v>192</v>
      </c>
      <c r="D7417" t="s">
        <v>45986</v>
      </c>
      <c r="E7417" t="s">
        <v>134</v>
      </c>
      <c r="F7417" t="s">
        <v>532</v>
      </c>
      <c r="G7417" t="s">
        <v>136</v>
      </c>
      <c r="H7417" t="s">
        <v>137</v>
      </c>
      <c r="I7417" t="s">
        <v>45987</v>
      </c>
      <c r="J7417" t="s">
        <v>465</v>
      </c>
      <c r="K7417" t="s">
        <v>466</v>
      </c>
      <c r="L7417" t="s">
        <v>467</v>
      </c>
      <c r="M7417" t="s">
        <v>137</v>
      </c>
      <c r="N7417" t="s">
        <v>1144</v>
      </c>
      <c r="O7417" t="s">
        <v>1393</v>
      </c>
      <c r="P7417" s="1"/>
      <c r="Q7417" s="1">
        <v>45247.506944444445</v>
      </c>
      <c r="R7417" s="1">
        <v>45247.506944444445</v>
      </c>
      <c r="S7417" s="1">
        <v>45250.42083333333</v>
      </c>
      <c r="T7417" s="1">
        <v>45250.42083333333</v>
      </c>
      <c r="U7417" t="s">
        <v>36639</v>
      </c>
      <c r="V7417" t="s">
        <v>137</v>
      </c>
      <c r="W7417" t="s">
        <v>137</v>
      </c>
      <c r="X7417" t="s">
        <v>137</v>
      </c>
      <c r="Y7417" t="s">
        <v>199</v>
      </c>
      <c r="Z7417" t="s">
        <v>137</v>
      </c>
      <c r="AA7417" t="s">
        <v>137</v>
      </c>
      <c r="AB7417" t="s">
        <v>137</v>
      </c>
      <c r="AC7417" t="s">
        <v>137</v>
      </c>
      <c r="AD7417" s="2"/>
      <c r="AE7417" t="s">
        <v>137</v>
      </c>
      <c r="AF7417" t="s">
        <v>137</v>
      </c>
      <c r="AG7417" t="s">
        <v>137</v>
      </c>
      <c r="AH7417" t="s">
        <v>137</v>
      </c>
      <c r="AI7417" t="s">
        <v>137</v>
      </c>
      <c r="AJ7417" t="s">
        <v>137</v>
      </c>
      <c r="AK7417" t="s">
        <v>137</v>
      </c>
      <c r="AL7417" s="2"/>
      <c r="AM7417" t="s">
        <v>137</v>
      </c>
      <c r="AN7417" t="s">
        <v>137</v>
      </c>
      <c r="AO7417" t="s">
        <v>137</v>
      </c>
      <c r="AP7417" t="s">
        <v>137</v>
      </c>
      <c r="AQ7417" t="s">
        <v>137</v>
      </c>
      <c r="AR7417" t="s">
        <v>137</v>
      </c>
      <c r="AS7417" t="s">
        <v>137</v>
      </c>
      <c r="AT7417" t="s">
        <v>137</v>
      </c>
      <c r="AU7417" t="s">
        <v>137</v>
      </c>
      <c r="AV7417" t="s">
        <v>137</v>
      </c>
      <c r="AW7417" t="s">
        <v>137</v>
      </c>
      <c r="AX7417" t="s">
        <v>137</v>
      </c>
      <c r="AY7417" t="s">
        <v>137</v>
      </c>
      <c r="AZ7417" t="s">
        <v>137</v>
      </c>
      <c r="BA7417" t="s">
        <v>137</v>
      </c>
      <c r="BB7417" t="s">
        <v>137</v>
      </c>
      <c r="BC7417" t="s">
        <v>137</v>
      </c>
      <c r="BD7417" t="s">
        <v>137</v>
      </c>
      <c r="BE7417" t="s">
        <v>137</v>
      </c>
      <c r="BF7417" t="s">
        <v>137</v>
      </c>
      <c r="BG7417" t="s">
        <v>137</v>
      </c>
      <c r="BH7417" t="s">
        <v>137</v>
      </c>
      <c r="BI7417" t="s">
        <v>137</v>
      </c>
      <c r="BJ7417" t="s">
        <v>137</v>
      </c>
      <c r="BK7417" t="s">
        <v>137</v>
      </c>
      <c r="BL7417" t="s">
        <v>137</v>
      </c>
      <c r="BM7417" t="s">
        <v>137</v>
      </c>
      <c r="BN7417" t="s">
        <v>137</v>
      </c>
      <c r="BO7417" t="s">
        <v>137</v>
      </c>
      <c r="BP7417" t="s">
        <v>137</v>
      </c>
      <c r="BQ7417" t="s">
        <v>137</v>
      </c>
      <c r="BR7417" t="s">
        <v>137</v>
      </c>
      <c r="BS7417" t="s">
        <v>137</v>
      </c>
      <c r="BT7417" t="s">
        <v>137</v>
      </c>
      <c r="BU7417" t="s">
        <v>137</v>
      </c>
      <c r="BW7417" t="s">
        <v>137</v>
      </c>
      <c r="BX7417" t="s">
        <v>137</v>
      </c>
      <c r="BY7417" t="s">
        <v>137</v>
      </c>
      <c r="BZ7417" t="s">
        <v>137</v>
      </c>
      <c r="CA7417" t="s">
        <v>137</v>
      </c>
      <c r="CB7417" t="s">
        <v>137</v>
      </c>
      <c r="CC7417" t="s">
        <v>137</v>
      </c>
      <c r="CD7417" t="s">
        <v>137</v>
      </c>
      <c r="CE7417" t="s">
        <v>137</v>
      </c>
      <c r="CF7417" t="s">
        <v>137</v>
      </c>
      <c r="CG7417" t="s">
        <v>137</v>
      </c>
      <c r="CH7417" t="s">
        <v>137</v>
      </c>
      <c r="CI7417" t="s">
        <v>137</v>
      </c>
      <c r="CJ7417" t="s">
        <v>137</v>
      </c>
      <c r="CK7417" t="s">
        <v>137</v>
      </c>
      <c r="CL7417" t="s">
        <v>137</v>
      </c>
      <c r="CM7417" t="s">
        <v>137</v>
      </c>
      <c r="CN7417" t="s">
        <v>137</v>
      </c>
      <c r="CO7417" t="s">
        <v>137</v>
      </c>
      <c r="CP7417" t="s">
        <v>137</v>
      </c>
      <c r="CQ7417" s="1">
        <v>45250.42083333333</v>
      </c>
      <c r="CR7417" s="1">
        <v>45250.42083333333</v>
      </c>
      <c r="CS7417" s="1"/>
      <c r="CT7417" t="s">
        <v>8551</v>
      </c>
      <c r="CU7417" t="s">
        <v>8551</v>
      </c>
      <c r="CV7417" t="s">
        <v>45988</v>
      </c>
      <c r="CW7417" t="s">
        <v>45989</v>
      </c>
      <c r="CX7417" s="3"/>
      <c r="CY7417" s="3"/>
      <c r="DA7417" t="s">
        <v>137</v>
      </c>
      <c r="DB7417" t="s">
        <v>137</v>
      </c>
      <c r="DC7417" t="s">
        <v>137</v>
      </c>
      <c r="DD7417" t="s">
        <v>137</v>
      </c>
      <c r="DE7417" t="s">
        <v>137</v>
      </c>
      <c r="DF7417" t="s">
        <v>45990</v>
      </c>
      <c r="DG7417" t="s">
        <v>137</v>
      </c>
      <c r="DH7417" t="s">
        <v>137</v>
      </c>
      <c r="DI7417" t="s">
        <v>137</v>
      </c>
      <c r="DJ7417" t="s">
        <v>137</v>
      </c>
      <c r="DK7417">
        <v>0</v>
      </c>
      <c r="DL7417" t="s">
        <v>209</v>
      </c>
      <c r="DM7417" t="s">
        <v>45991</v>
      </c>
      <c r="DN7417" t="s">
        <v>137</v>
      </c>
      <c r="DO7417" s="1">
        <v>45250.42083333333</v>
      </c>
      <c r="DP7417" s="1"/>
      <c r="DQ7417" t="s">
        <v>708</v>
      </c>
      <c r="DR7417" t="s">
        <v>709</v>
      </c>
      <c r="DS7417" t="s">
        <v>710</v>
      </c>
      <c r="DT7417" t="s">
        <v>137</v>
      </c>
      <c r="DU7417" t="s">
        <v>137</v>
      </c>
      <c r="DV7417" t="s">
        <v>137</v>
      </c>
      <c r="DW7417" t="s">
        <v>137</v>
      </c>
      <c r="DX7417" t="s">
        <v>137</v>
      </c>
      <c r="DY7417" t="s">
        <v>137</v>
      </c>
      <c r="DZ7417" t="s">
        <v>168</v>
      </c>
      <c r="EA7417" t="b">
        <v>0</v>
      </c>
      <c r="EB7417" t="s">
        <v>137</v>
      </c>
    </row>
    <row r="7418" spans="1:132" x14ac:dyDescent="0.25">
      <c r="A7418">
        <v>122477564</v>
      </c>
      <c r="B7418">
        <v>4625</v>
      </c>
      <c r="C7418" t="s">
        <v>192</v>
      </c>
      <c r="D7418" t="s">
        <v>133</v>
      </c>
      <c r="E7418" t="s">
        <v>134</v>
      </c>
      <c r="F7418" t="s">
        <v>135</v>
      </c>
      <c r="G7418" t="s">
        <v>136</v>
      </c>
      <c r="H7418" t="s">
        <v>137</v>
      </c>
      <c r="I7418" t="s">
        <v>138</v>
      </c>
      <c r="J7418" t="s">
        <v>557</v>
      </c>
      <c r="K7418" t="s">
        <v>558</v>
      </c>
      <c r="L7418" t="s">
        <v>559</v>
      </c>
      <c r="M7418" t="s">
        <v>137</v>
      </c>
      <c r="N7418" t="s">
        <v>36208</v>
      </c>
      <c r="O7418" t="s">
        <v>36208</v>
      </c>
      <c r="P7418" s="1">
        <v>45247</v>
      </c>
      <c r="Q7418" s="1">
        <v>45247.47152777778</v>
      </c>
      <c r="R7418" s="1">
        <v>45247.47152777778</v>
      </c>
      <c r="S7418" s="1">
        <v>45247.493055555555</v>
      </c>
      <c r="T7418" s="1">
        <v>45247.493055555555</v>
      </c>
      <c r="U7418" t="s">
        <v>4269</v>
      </c>
      <c r="V7418" t="s">
        <v>137</v>
      </c>
      <c r="W7418" t="s">
        <v>137</v>
      </c>
      <c r="X7418" t="s">
        <v>185</v>
      </c>
      <c r="Y7418" t="s">
        <v>666</v>
      </c>
      <c r="Z7418" t="s">
        <v>137</v>
      </c>
      <c r="AA7418" t="s">
        <v>137</v>
      </c>
      <c r="AB7418" t="s">
        <v>137</v>
      </c>
      <c r="AC7418" t="s">
        <v>137</v>
      </c>
      <c r="AD7418" s="2"/>
      <c r="AE7418" t="s">
        <v>137</v>
      </c>
      <c r="AF7418" t="s">
        <v>137</v>
      </c>
      <c r="AG7418" t="s">
        <v>137</v>
      </c>
      <c r="AH7418" t="s">
        <v>137</v>
      </c>
      <c r="AI7418" t="s">
        <v>137</v>
      </c>
      <c r="AJ7418" t="s">
        <v>137</v>
      </c>
      <c r="AK7418" t="s">
        <v>137</v>
      </c>
      <c r="AL7418" s="2"/>
      <c r="AM7418" t="s">
        <v>137</v>
      </c>
      <c r="AN7418" t="s">
        <v>137</v>
      </c>
      <c r="AO7418" t="s">
        <v>137</v>
      </c>
      <c r="AP7418" t="s">
        <v>137</v>
      </c>
      <c r="AQ7418" t="s">
        <v>137</v>
      </c>
      <c r="AR7418" t="s">
        <v>137</v>
      </c>
      <c r="AS7418" t="s">
        <v>137</v>
      </c>
      <c r="AT7418" t="s">
        <v>137</v>
      </c>
      <c r="AU7418" t="s">
        <v>137</v>
      </c>
      <c r="AV7418" t="s">
        <v>137</v>
      </c>
      <c r="AW7418" t="s">
        <v>137</v>
      </c>
      <c r="AX7418" t="s">
        <v>137</v>
      </c>
      <c r="AY7418" t="s">
        <v>137</v>
      </c>
      <c r="AZ7418" t="s">
        <v>137</v>
      </c>
      <c r="BA7418" t="s">
        <v>137</v>
      </c>
      <c r="BB7418" t="s">
        <v>137</v>
      </c>
      <c r="BC7418" t="s">
        <v>137</v>
      </c>
      <c r="BD7418" t="s">
        <v>137</v>
      </c>
      <c r="BE7418" t="s">
        <v>137</v>
      </c>
      <c r="BF7418" t="s">
        <v>137</v>
      </c>
      <c r="BG7418" t="s">
        <v>137</v>
      </c>
      <c r="BH7418" t="s">
        <v>137</v>
      </c>
      <c r="BI7418" t="s">
        <v>137</v>
      </c>
      <c r="BJ7418" t="s">
        <v>137</v>
      </c>
      <c r="BK7418" t="s">
        <v>137</v>
      </c>
      <c r="BL7418" t="s">
        <v>137</v>
      </c>
      <c r="BM7418" t="s">
        <v>137</v>
      </c>
      <c r="BN7418" t="s">
        <v>137</v>
      </c>
      <c r="BO7418" t="s">
        <v>137</v>
      </c>
      <c r="BP7418" t="s">
        <v>45992</v>
      </c>
      <c r="BQ7418" t="s">
        <v>137</v>
      </c>
      <c r="BR7418" t="s">
        <v>137</v>
      </c>
      <c r="BS7418" t="s">
        <v>137</v>
      </c>
      <c r="BT7418" t="s">
        <v>137</v>
      </c>
      <c r="BU7418" t="s">
        <v>137</v>
      </c>
      <c r="BW7418" t="s">
        <v>137</v>
      </c>
      <c r="BX7418" t="s">
        <v>137</v>
      </c>
      <c r="BY7418" t="s">
        <v>137</v>
      </c>
      <c r="BZ7418" t="s">
        <v>137</v>
      </c>
      <c r="CA7418" t="s">
        <v>137</v>
      </c>
      <c r="CB7418" t="s">
        <v>137</v>
      </c>
      <c r="CC7418" t="s">
        <v>137</v>
      </c>
      <c r="CD7418" t="s">
        <v>137</v>
      </c>
      <c r="CE7418" t="s">
        <v>137</v>
      </c>
      <c r="CF7418" t="s">
        <v>137</v>
      </c>
      <c r="CG7418" t="s">
        <v>137</v>
      </c>
      <c r="CH7418" t="s">
        <v>137</v>
      </c>
      <c r="CI7418" t="s">
        <v>137</v>
      </c>
      <c r="CJ7418" t="s">
        <v>137</v>
      </c>
      <c r="CK7418" t="s">
        <v>137</v>
      </c>
      <c r="CL7418" t="s">
        <v>137</v>
      </c>
      <c r="CM7418" t="s">
        <v>137</v>
      </c>
      <c r="CN7418" t="s">
        <v>137</v>
      </c>
      <c r="CO7418" t="s">
        <v>2219</v>
      </c>
      <c r="CP7418" t="s">
        <v>2219</v>
      </c>
      <c r="CQ7418" s="1">
        <v>45247.493055555555</v>
      </c>
      <c r="CR7418" s="1">
        <v>45247.493055555555</v>
      </c>
      <c r="CS7418" s="1"/>
      <c r="CT7418" t="s">
        <v>11349</v>
      </c>
      <c r="CU7418" t="s">
        <v>11349</v>
      </c>
      <c r="CV7418" t="s">
        <v>23907</v>
      </c>
      <c r="CW7418" t="s">
        <v>23907</v>
      </c>
      <c r="CX7418" s="3"/>
      <c r="CY7418" s="3"/>
      <c r="CZ7418">
        <v>3</v>
      </c>
      <c r="DA7418" t="s">
        <v>45993</v>
      </c>
      <c r="DB7418" t="s">
        <v>137</v>
      </c>
      <c r="DC7418" t="s">
        <v>137</v>
      </c>
      <c r="DD7418" t="s">
        <v>137</v>
      </c>
      <c r="DE7418" t="s">
        <v>137</v>
      </c>
      <c r="DF7418" t="s">
        <v>45994</v>
      </c>
      <c r="DG7418" t="s">
        <v>137</v>
      </c>
      <c r="DH7418" t="s">
        <v>137</v>
      </c>
      <c r="DI7418" t="s">
        <v>137</v>
      </c>
      <c r="DJ7418" t="s">
        <v>137</v>
      </c>
      <c r="DK7418">
        <v>0</v>
      </c>
      <c r="DL7418" t="s">
        <v>209</v>
      </c>
      <c r="DM7418" t="s">
        <v>137</v>
      </c>
      <c r="DN7418" t="s">
        <v>137</v>
      </c>
      <c r="DO7418" s="1">
        <v>45247.493055555555</v>
      </c>
      <c r="DP7418" s="1"/>
      <c r="DQ7418" t="s">
        <v>557</v>
      </c>
      <c r="DR7418" t="s">
        <v>558</v>
      </c>
      <c r="DS7418" t="s">
        <v>559</v>
      </c>
      <c r="DT7418" t="s">
        <v>137</v>
      </c>
      <c r="DU7418" t="s">
        <v>137</v>
      </c>
      <c r="DV7418" t="s">
        <v>137</v>
      </c>
      <c r="DW7418" t="s">
        <v>137</v>
      </c>
      <c r="DX7418" t="s">
        <v>137</v>
      </c>
      <c r="DY7418" t="s">
        <v>137</v>
      </c>
      <c r="DZ7418" t="s">
        <v>148</v>
      </c>
      <c r="EA7418" t="b">
        <v>0</v>
      </c>
      <c r="EB7418" t="s">
        <v>137</v>
      </c>
    </row>
    <row r="7419" spans="1:132" x14ac:dyDescent="0.25">
      <c r="A7419">
        <v>122477436</v>
      </c>
      <c r="B7419">
        <v>4624</v>
      </c>
      <c r="C7419" t="s">
        <v>192</v>
      </c>
      <c r="D7419" t="s">
        <v>133</v>
      </c>
      <c r="E7419" t="s">
        <v>134</v>
      </c>
      <c r="F7419" t="s">
        <v>135</v>
      </c>
      <c r="G7419" t="s">
        <v>136</v>
      </c>
      <c r="H7419" t="s">
        <v>137</v>
      </c>
      <c r="I7419" t="s">
        <v>138</v>
      </c>
      <c r="J7419" t="s">
        <v>557</v>
      </c>
      <c r="K7419" t="s">
        <v>558</v>
      </c>
      <c r="L7419" t="s">
        <v>559</v>
      </c>
      <c r="M7419" t="s">
        <v>137</v>
      </c>
      <c r="N7419" t="s">
        <v>36208</v>
      </c>
      <c r="O7419" t="s">
        <v>36208</v>
      </c>
      <c r="P7419" s="1">
        <v>45247</v>
      </c>
      <c r="Q7419" s="1">
        <v>45247.470138888886</v>
      </c>
      <c r="R7419" s="1">
        <v>45247.470138888886</v>
      </c>
      <c r="S7419" s="1">
        <v>45247.579861111109</v>
      </c>
      <c r="T7419" s="1">
        <v>45247.579861111109</v>
      </c>
      <c r="U7419" t="s">
        <v>4269</v>
      </c>
      <c r="V7419" t="s">
        <v>137</v>
      </c>
      <c r="W7419" t="s">
        <v>137</v>
      </c>
      <c r="X7419" t="s">
        <v>185</v>
      </c>
      <c r="Y7419" t="s">
        <v>666</v>
      </c>
      <c r="Z7419" t="s">
        <v>137</v>
      </c>
      <c r="AA7419" t="s">
        <v>137</v>
      </c>
      <c r="AB7419" t="s">
        <v>137</v>
      </c>
      <c r="AC7419" t="s">
        <v>137</v>
      </c>
      <c r="AD7419" s="2"/>
      <c r="AE7419" t="s">
        <v>137</v>
      </c>
      <c r="AF7419" t="s">
        <v>137</v>
      </c>
      <c r="AG7419" t="s">
        <v>137</v>
      </c>
      <c r="AH7419" t="s">
        <v>137</v>
      </c>
      <c r="AI7419" t="s">
        <v>137</v>
      </c>
      <c r="AJ7419" t="s">
        <v>137</v>
      </c>
      <c r="AK7419" t="s">
        <v>137</v>
      </c>
      <c r="AL7419" s="2"/>
      <c r="AM7419" t="s">
        <v>137</v>
      </c>
      <c r="AN7419" t="s">
        <v>137</v>
      </c>
      <c r="AO7419" t="s">
        <v>137</v>
      </c>
      <c r="AP7419" t="s">
        <v>137</v>
      </c>
      <c r="AQ7419" t="s">
        <v>137</v>
      </c>
      <c r="AR7419" t="s">
        <v>137</v>
      </c>
      <c r="AS7419" t="s">
        <v>137</v>
      </c>
      <c r="AT7419" t="s">
        <v>137</v>
      </c>
      <c r="AU7419" t="s">
        <v>137</v>
      </c>
      <c r="AV7419" t="s">
        <v>137</v>
      </c>
      <c r="AW7419" t="s">
        <v>137</v>
      </c>
      <c r="AX7419" t="s">
        <v>137</v>
      </c>
      <c r="AY7419" t="s">
        <v>137</v>
      </c>
      <c r="AZ7419" t="s">
        <v>137</v>
      </c>
      <c r="BA7419" t="s">
        <v>137</v>
      </c>
      <c r="BB7419" t="s">
        <v>137</v>
      </c>
      <c r="BC7419" t="s">
        <v>137</v>
      </c>
      <c r="BD7419" t="s">
        <v>137</v>
      </c>
      <c r="BE7419" t="s">
        <v>137</v>
      </c>
      <c r="BF7419" t="s">
        <v>137</v>
      </c>
      <c r="BG7419" t="s">
        <v>137</v>
      </c>
      <c r="BH7419" t="s">
        <v>137</v>
      </c>
      <c r="BI7419" t="s">
        <v>137</v>
      </c>
      <c r="BJ7419" t="s">
        <v>137</v>
      </c>
      <c r="BK7419" t="s">
        <v>137</v>
      </c>
      <c r="BL7419" t="s">
        <v>137</v>
      </c>
      <c r="BM7419" t="s">
        <v>137</v>
      </c>
      <c r="BN7419" t="s">
        <v>137</v>
      </c>
      <c r="BO7419" t="s">
        <v>137</v>
      </c>
      <c r="BP7419" t="s">
        <v>45995</v>
      </c>
      <c r="BQ7419" t="s">
        <v>137</v>
      </c>
      <c r="BR7419" t="s">
        <v>137</v>
      </c>
      <c r="BS7419" t="s">
        <v>137</v>
      </c>
      <c r="BT7419" t="s">
        <v>137</v>
      </c>
      <c r="BU7419" t="s">
        <v>137</v>
      </c>
      <c r="BW7419" t="s">
        <v>137</v>
      </c>
      <c r="BX7419" t="s">
        <v>137</v>
      </c>
      <c r="BY7419" t="s">
        <v>137</v>
      </c>
      <c r="BZ7419" t="s">
        <v>137</v>
      </c>
      <c r="CA7419" t="s">
        <v>137</v>
      </c>
      <c r="CB7419" t="s">
        <v>137</v>
      </c>
      <c r="CC7419" t="s">
        <v>137</v>
      </c>
      <c r="CD7419" t="s">
        <v>137</v>
      </c>
      <c r="CE7419" t="s">
        <v>137</v>
      </c>
      <c r="CF7419" t="s">
        <v>137</v>
      </c>
      <c r="CG7419" t="s">
        <v>137</v>
      </c>
      <c r="CH7419" t="s">
        <v>137</v>
      </c>
      <c r="CI7419" t="s">
        <v>137</v>
      </c>
      <c r="CJ7419" t="s">
        <v>137</v>
      </c>
      <c r="CK7419" t="s">
        <v>137</v>
      </c>
      <c r="CL7419" t="s">
        <v>137</v>
      </c>
      <c r="CM7419" t="s">
        <v>137</v>
      </c>
      <c r="CN7419" t="s">
        <v>137</v>
      </c>
      <c r="CO7419" t="s">
        <v>137</v>
      </c>
      <c r="CP7419" t="s">
        <v>137</v>
      </c>
      <c r="CQ7419" s="1">
        <v>45247.579861111109</v>
      </c>
      <c r="CR7419" s="1">
        <v>45247.579861111109</v>
      </c>
      <c r="CS7419" s="1"/>
      <c r="CT7419" t="s">
        <v>26001</v>
      </c>
      <c r="CU7419" t="s">
        <v>26001</v>
      </c>
      <c r="CV7419" t="s">
        <v>45996</v>
      </c>
      <c r="CW7419" t="s">
        <v>45996</v>
      </c>
      <c r="CX7419" s="3"/>
      <c r="CY7419" s="3"/>
      <c r="CZ7419">
        <v>1</v>
      </c>
      <c r="DA7419" t="s">
        <v>45997</v>
      </c>
      <c r="DB7419" t="s">
        <v>137</v>
      </c>
      <c r="DC7419" t="s">
        <v>137</v>
      </c>
      <c r="DD7419" t="s">
        <v>137</v>
      </c>
      <c r="DE7419" t="s">
        <v>137</v>
      </c>
      <c r="DF7419" t="s">
        <v>45998</v>
      </c>
      <c r="DG7419" t="s">
        <v>137</v>
      </c>
      <c r="DH7419" t="s">
        <v>137</v>
      </c>
      <c r="DI7419" t="s">
        <v>137</v>
      </c>
      <c r="DJ7419" t="s">
        <v>137</v>
      </c>
      <c r="DK7419">
        <v>0</v>
      </c>
      <c r="DL7419" t="s">
        <v>209</v>
      </c>
      <c r="DM7419" t="s">
        <v>137</v>
      </c>
      <c r="DN7419" t="s">
        <v>137</v>
      </c>
      <c r="DO7419" s="1">
        <v>45247.579861111109</v>
      </c>
      <c r="DP7419" s="1"/>
      <c r="DQ7419" t="s">
        <v>557</v>
      </c>
      <c r="DR7419" t="s">
        <v>558</v>
      </c>
      <c r="DS7419" t="s">
        <v>559</v>
      </c>
      <c r="DT7419" t="s">
        <v>137</v>
      </c>
      <c r="DU7419" t="s">
        <v>137</v>
      </c>
      <c r="DV7419" t="s">
        <v>137</v>
      </c>
      <c r="DW7419" t="s">
        <v>137</v>
      </c>
      <c r="DX7419" t="s">
        <v>137</v>
      </c>
      <c r="DY7419" t="s">
        <v>137</v>
      </c>
      <c r="DZ7419" t="s">
        <v>148</v>
      </c>
      <c r="EA7419" t="b">
        <v>0</v>
      </c>
      <c r="EB7419" t="s">
        <v>137</v>
      </c>
    </row>
    <row r="7420" spans="1:132" x14ac:dyDescent="0.25">
      <c r="A7420">
        <v>122474401</v>
      </c>
      <c r="B7420">
        <v>4623</v>
      </c>
      <c r="C7420" t="s">
        <v>192</v>
      </c>
      <c r="D7420" t="s">
        <v>133</v>
      </c>
      <c r="E7420" t="s">
        <v>134</v>
      </c>
      <c r="F7420" t="s">
        <v>135</v>
      </c>
      <c r="G7420" t="s">
        <v>136</v>
      </c>
      <c r="H7420" t="s">
        <v>137</v>
      </c>
      <c r="I7420" t="s">
        <v>138</v>
      </c>
      <c r="J7420" t="s">
        <v>1709</v>
      </c>
      <c r="K7420" t="s">
        <v>1710</v>
      </c>
      <c r="L7420" t="s">
        <v>1711</v>
      </c>
      <c r="M7420" t="s">
        <v>137</v>
      </c>
      <c r="N7420" t="s">
        <v>593</v>
      </c>
      <c r="O7420" t="s">
        <v>593</v>
      </c>
      <c r="P7420" s="1">
        <v>45254</v>
      </c>
      <c r="Q7420" s="1">
        <v>45247.450694444444</v>
      </c>
      <c r="R7420" s="1">
        <v>45247.450694444444</v>
      </c>
      <c r="S7420" s="1">
        <v>45250.51666666667</v>
      </c>
      <c r="T7420" s="1">
        <v>45250.51666666667</v>
      </c>
      <c r="U7420" t="s">
        <v>175</v>
      </c>
      <c r="V7420" t="s">
        <v>137</v>
      </c>
      <c r="W7420" t="s">
        <v>137</v>
      </c>
      <c r="X7420" t="s">
        <v>176</v>
      </c>
      <c r="Y7420" t="s">
        <v>177</v>
      </c>
      <c r="Z7420" t="s">
        <v>137</v>
      </c>
      <c r="AA7420" t="s">
        <v>137</v>
      </c>
      <c r="AB7420" t="s">
        <v>137</v>
      </c>
      <c r="AC7420" t="s">
        <v>137</v>
      </c>
      <c r="AD7420" s="2"/>
      <c r="AE7420" t="s">
        <v>137</v>
      </c>
      <c r="AF7420" t="s">
        <v>137</v>
      </c>
      <c r="AG7420" t="s">
        <v>137</v>
      </c>
      <c r="AH7420" t="s">
        <v>137</v>
      </c>
      <c r="AI7420" t="s">
        <v>137</v>
      </c>
      <c r="AJ7420" t="s">
        <v>137</v>
      </c>
      <c r="AK7420" t="s">
        <v>137</v>
      </c>
      <c r="AL7420" s="2"/>
      <c r="AM7420" t="s">
        <v>137</v>
      </c>
      <c r="AN7420" t="s">
        <v>137</v>
      </c>
      <c r="AO7420" t="s">
        <v>137</v>
      </c>
      <c r="AP7420" t="s">
        <v>137</v>
      </c>
      <c r="AQ7420" t="s">
        <v>137</v>
      </c>
      <c r="AR7420" t="s">
        <v>137</v>
      </c>
      <c r="AS7420" t="s">
        <v>137</v>
      </c>
      <c r="AT7420" t="s">
        <v>137</v>
      </c>
      <c r="AU7420" t="s">
        <v>137</v>
      </c>
      <c r="AV7420" t="s">
        <v>137</v>
      </c>
      <c r="AW7420" t="s">
        <v>137</v>
      </c>
      <c r="AX7420" t="s">
        <v>137</v>
      </c>
      <c r="AY7420" t="s">
        <v>137</v>
      </c>
      <c r="AZ7420" t="s">
        <v>137</v>
      </c>
      <c r="BA7420" t="s">
        <v>137</v>
      </c>
      <c r="BB7420" t="s">
        <v>137</v>
      </c>
      <c r="BC7420" t="s">
        <v>137</v>
      </c>
      <c r="BD7420" t="s">
        <v>137</v>
      </c>
      <c r="BE7420" t="s">
        <v>137</v>
      </c>
      <c r="BF7420" t="s">
        <v>137</v>
      </c>
      <c r="BG7420" t="s">
        <v>137</v>
      </c>
      <c r="BH7420" t="s">
        <v>137</v>
      </c>
      <c r="BI7420" t="s">
        <v>137</v>
      </c>
      <c r="BJ7420" t="s">
        <v>137</v>
      </c>
      <c r="BK7420" t="s">
        <v>137</v>
      </c>
      <c r="BL7420" t="s">
        <v>137</v>
      </c>
      <c r="BM7420" t="s">
        <v>137</v>
      </c>
      <c r="BN7420" t="s">
        <v>137</v>
      </c>
      <c r="BO7420" t="s">
        <v>137</v>
      </c>
      <c r="BP7420" t="s">
        <v>45999</v>
      </c>
      <c r="BQ7420" t="s">
        <v>137</v>
      </c>
      <c r="BR7420" t="s">
        <v>137</v>
      </c>
      <c r="BS7420" t="s">
        <v>137</v>
      </c>
      <c r="BT7420" t="s">
        <v>137</v>
      </c>
      <c r="BU7420" t="s">
        <v>137</v>
      </c>
      <c r="BW7420" t="s">
        <v>137</v>
      </c>
      <c r="BX7420" t="s">
        <v>137</v>
      </c>
      <c r="BY7420" t="s">
        <v>137</v>
      </c>
      <c r="BZ7420" t="s">
        <v>137</v>
      </c>
      <c r="CA7420" t="s">
        <v>137</v>
      </c>
      <c r="CB7420" t="s">
        <v>137</v>
      </c>
      <c r="CC7420" t="s">
        <v>137</v>
      </c>
      <c r="CD7420" t="s">
        <v>137</v>
      </c>
      <c r="CE7420" t="s">
        <v>137</v>
      </c>
      <c r="CF7420" t="s">
        <v>137</v>
      </c>
      <c r="CG7420" t="s">
        <v>137</v>
      </c>
      <c r="CH7420" t="s">
        <v>137</v>
      </c>
      <c r="CI7420" t="s">
        <v>137</v>
      </c>
      <c r="CJ7420" t="s">
        <v>137</v>
      </c>
      <c r="CK7420" t="s">
        <v>137</v>
      </c>
      <c r="CL7420" t="s">
        <v>137</v>
      </c>
      <c r="CM7420" t="s">
        <v>137</v>
      </c>
      <c r="CN7420" t="s">
        <v>137</v>
      </c>
      <c r="CO7420" t="s">
        <v>137</v>
      </c>
      <c r="CP7420" t="s">
        <v>137</v>
      </c>
      <c r="CQ7420" s="1">
        <v>45250.51666666667</v>
      </c>
      <c r="CR7420" s="1">
        <v>45250.51666666667</v>
      </c>
      <c r="CS7420" s="1"/>
      <c r="CT7420" t="s">
        <v>46000</v>
      </c>
      <c r="CU7420" t="s">
        <v>46000</v>
      </c>
      <c r="CV7420" t="s">
        <v>46001</v>
      </c>
      <c r="CW7420" t="s">
        <v>46002</v>
      </c>
      <c r="CX7420" s="3"/>
      <c r="CY7420" s="3"/>
      <c r="CZ7420">
        <v>1</v>
      </c>
      <c r="DA7420" t="s">
        <v>46003</v>
      </c>
      <c r="DB7420" t="s">
        <v>137</v>
      </c>
      <c r="DC7420" t="s">
        <v>137</v>
      </c>
      <c r="DD7420" t="s">
        <v>137</v>
      </c>
      <c r="DE7420" t="s">
        <v>137</v>
      </c>
      <c r="DF7420" t="s">
        <v>46004</v>
      </c>
      <c r="DG7420" t="s">
        <v>137</v>
      </c>
      <c r="DH7420" t="s">
        <v>137</v>
      </c>
      <c r="DI7420" t="s">
        <v>137</v>
      </c>
      <c r="DJ7420" t="s">
        <v>137</v>
      </c>
      <c r="DK7420">
        <v>0</v>
      </c>
      <c r="DL7420" t="s">
        <v>209</v>
      </c>
      <c r="DM7420" t="s">
        <v>46005</v>
      </c>
      <c r="DN7420" t="s">
        <v>137</v>
      </c>
      <c r="DO7420" s="1">
        <v>45250.51666666667</v>
      </c>
      <c r="DP7420" s="1"/>
      <c r="DQ7420" t="s">
        <v>1709</v>
      </c>
      <c r="DR7420" t="s">
        <v>1710</v>
      </c>
      <c r="DS7420" t="s">
        <v>1711</v>
      </c>
      <c r="DT7420" t="s">
        <v>137</v>
      </c>
      <c r="DU7420" t="s">
        <v>137</v>
      </c>
      <c r="DV7420" t="s">
        <v>137</v>
      </c>
      <c r="DW7420" t="s">
        <v>137</v>
      </c>
      <c r="DX7420" t="s">
        <v>137</v>
      </c>
      <c r="DY7420" t="s">
        <v>137</v>
      </c>
      <c r="DZ7420" t="s">
        <v>148</v>
      </c>
      <c r="EA7420" t="b">
        <v>0</v>
      </c>
      <c r="EB7420" t="s">
        <v>137</v>
      </c>
    </row>
    <row r="7421" spans="1:132" x14ac:dyDescent="0.25">
      <c r="A7421">
        <v>122473014</v>
      </c>
      <c r="B7421">
        <v>4622</v>
      </c>
      <c r="C7421" t="s">
        <v>192</v>
      </c>
      <c r="D7421" t="s">
        <v>193</v>
      </c>
      <c r="E7421" t="s">
        <v>134</v>
      </c>
      <c r="F7421" t="s">
        <v>135</v>
      </c>
      <c r="G7421" t="s">
        <v>194</v>
      </c>
      <c r="H7421" t="s">
        <v>195</v>
      </c>
      <c r="I7421" t="s">
        <v>196</v>
      </c>
      <c r="J7421" t="s">
        <v>150</v>
      </c>
      <c r="K7421" t="s">
        <v>151</v>
      </c>
      <c r="L7421" t="s">
        <v>152</v>
      </c>
      <c r="M7421" t="s">
        <v>137</v>
      </c>
      <c r="N7421" t="s">
        <v>6373</v>
      </c>
      <c r="O7421" t="s">
        <v>6373</v>
      </c>
      <c r="P7421" s="1">
        <v>45250</v>
      </c>
      <c r="Q7421" s="1">
        <v>45247.441666666666</v>
      </c>
      <c r="R7421" s="1">
        <v>45247.441666666666</v>
      </c>
      <c r="S7421" s="1">
        <v>45247.456250000003</v>
      </c>
      <c r="T7421" s="1">
        <v>45247.456250000003</v>
      </c>
      <c r="U7421" t="s">
        <v>198</v>
      </c>
      <c r="V7421" t="s">
        <v>137</v>
      </c>
      <c r="W7421" t="s">
        <v>137</v>
      </c>
      <c r="X7421" t="s">
        <v>185</v>
      </c>
      <c r="Y7421" t="s">
        <v>199</v>
      </c>
      <c r="Z7421" t="s">
        <v>137</v>
      </c>
      <c r="AA7421" t="s">
        <v>137</v>
      </c>
      <c r="AB7421" t="s">
        <v>137</v>
      </c>
      <c r="AC7421" t="s">
        <v>137</v>
      </c>
      <c r="AD7421" s="2"/>
      <c r="AE7421" t="s">
        <v>137</v>
      </c>
      <c r="AF7421" t="s">
        <v>137</v>
      </c>
      <c r="AG7421" t="s">
        <v>137</v>
      </c>
      <c r="AH7421" t="s">
        <v>137</v>
      </c>
      <c r="AI7421" t="s">
        <v>137</v>
      </c>
      <c r="AJ7421" t="s">
        <v>137</v>
      </c>
      <c r="AK7421" t="s">
        <v>137</v>
      </c>
      <c r="AL7421" s="2"/>
      <c r="AM7421" t="s">
        <v>137</v>
      </c>
      <c r="AN7421" t="s">
        <v>137</v>
      </c>
      <c r="AO7421" t="s">
        <v>137</v>
      </c>
      <c r="AP7421" t="s">
        <v>137</v>
      </c>
      <c r="AQ7421" t="s">
        <v>137</v>
      </c>
      <c r="AR7421" t="s">
        <v>137</v>
      </c>
      <c r="AS7421" t="s">
        <v>137</v>
      </c>
      <c r="AT7421" t="s">
        <v>137</v>
      </c>
      <c r="AU7421" t="s">
        <v>137</v>
      </c>
      <c r="AV7421" t="s">
        <v>137</v>
      </c>
      <c r="AW7421" t="s">
        <v>32573</v>
      </c>
      <c r="AX7421" t="s">
        <v>137</v>
      </c>
      <c r="AY7421" t="s">
        <v>137</v>
      </c>
      <c r="AZ7421" t="s">
        <v>137</v>
      </c>
      <c r="BA7421" t="s">
        <v>137</v>
      </c>
      <c r="BB7421" t="s">
        <v>137</v>
      </c>
      <c r="BC7421" t="s">
        <v>46006</v>
      </c>
      <c r="BD7421" t="s">
        <v>202</v>
      </c>
      <c r="BE7421" t="s">
        <v>46007</v>
      </c>
      <c r="BF7421" t="s">
        <v>137</v>
      </c>
      <c r="BG7421" t="s">
        <v>137</v>
      </c>
      <c r="BH7421" t="s">
        <v>137</v>
      </c>
      <c r="BI7421" t="s">
        <v>137</v>
      </c>
      <c r="BJ7421" t="s">
        <v>137</v>
      </c>
      <c r="BK7421" t="s">
        <v>137</v>
      </c>
      <c r="BL7421" t="s">
        <v>137</v>
      </c>
      <c r="BM7421" t="s">
        <v>137</v>
      </c>
      <c r="BN7421" t="s">
        <v>137</v>
      </c>
      <c r="BO7421" t="s">
        <v>137</v>
      </c>
      <c r="BP7421" t="s">
        <v>137</v>
      </c>
      <c r="BQ7421" t="s">
        <v>137</v>
      </c>
      <c r="BR7421" t="s">
        <v>137</v>
      </c>
      <c r="BS7421" t="s">
        <v>137</v>
      </c>
      <c r="BT7421" t="s">
        <v>137</v>
      </c>
      <c r="BU7421" t="s">
        <v>137</v>
      </c>
      <c r="BW7421" t="s">
        <v>137</v>
      </c>
      <c r="BX7421" t="s">
        <v>137</v>
      </c>
      <c r="BY7421" t="s">
        <v>137</v>
      </c>
      <c r="BZ7421" t="s">
        <v>137</v>
      </c>
      <c r="CA7421" t="s">
        <v>137</v>
      </c>
      <c r="CB7421" t="s">
        <v>137</v>
      </c>
      <c r="CC7421" t="s">
        <v>137</v>
      </c>
      <c r="CD7421" t="s">
        <v>137</v>
      </c>
      <c r="CE7421" t="s">
        <v>137</v>
      </c>
      <c r="CF7421" t="s">
        <v>137</v>
      </c>
      <c r="CG7421" t="s">
        <v>137</v>
      </c>
      <c r="CH7421" t="s">
        <v>137</v>
      </c>
      <c r="CI7421" t="s">
        <v>137</v>
      </c>
      <c r="CJ7421" t="s">
        <v>137</v>
      </c>
      <c r="CK7421" t="s">
        <v>137</v>
      </c>
      <c r="CL7421" t="s">
        <v>137</v>
      </c>
      <c r="CM7421" t="s">
        <v>137</v>
      </c>
      <c r="CN7421" t="s">
        <v>137</v>
      </c>
      <c r="CO7421" t="s">
        <v>137</v>
      </c>
      <c r="CP7421" t="s">
        <v>137</v>
      </c>
      <c r="CQ7421" s="1">
        <v>45247.456250000003</v>
      </c>
      <c r="CR7421" s="1">
        <v>45247.456250000003</v>
      </c>
      <c r="CS7421" s="1"/>
      <c r="CT7421" t="s">
        <v>11914</v>
      </c>
      <c r="CU7421" t="s">
        <v>11914</v>
      </c>
      <c r="CV7421" t="s">
        <v>7188</v>
      </c>
      <c r="CW7421" t="s">
        <v>7188</v>
      </c>
      <c r="CX7421" s="3"/>
      <c r="CY7421" s="3"/>
      <c r="CZ7421">
        <v>1</v>
      </c>
      <c r="DA7421" t="s">
        <v>46008</v>
      </c>
      <c r="DB7421" t="s">
        <v>137</v>
      </c>
      <c r="DC7421" t="s">
        <v>137</v>
      </c>
      <c r="DD7421" t="s">
        <v>137</v>
      </c>
      <c r="DE7421" t="s">
        <v>137</v>
      </c>
      <c r="DF7421" t="s">
        <v>46009</v>
      </c>
      <c r="DG7421" t="s">
        <v>137</v>
      </c>
      <c r="DH7421" t="s">
        <v>137</v>
      </c>
      <c r="DI7421" t="s">
        <v>137</v>
      </c>
      <c r="DJ7421" t="s">
        <v>137</v>
      </c>
      <c r="DK7421">
        <v>0</v>
      </c>
      <c r="DL7421" t="s">
        <v>209</v>
      </c>
      <c r="DM7421" t="s">
        <v>137</v>
      </c>
      <c r="DN7421" t="s">
        <v>137</v>
      </c>
      <c r="DO7421" s="1">
        <v>45247.456250000003</v>
      </c>
      <c r="DP7421" s="1"/>
      <c r="DQ7421" t="s">
        <v>150</v>
      </c>
      <c r="DR7421" t="s">
        <v>151</v>
      </c>
      <c r="DS7421" t="s">
        <v>152</v>
      </c>
      <c r="DT7421" t="s">
        <v>137</v>
      </c>
      <c r="DU7421" t="s">
        <v>137</v>
      </c>
      <c r="DV7421" t="s">
        <v>137</v>
      </c>
      <c r="DW7421" t="s">
        <v>137</v>
      </c>
      <c r="DX7421" t="s">
        <v>137</v>
      </c>
      <c r="DY7421" t="s">
        <v>137</v>
      </c>
      <c r="DZ7421" t="s">
        <v>148</v>
      </c>
      <c r="EA7421" t="b">
        <v>0</v>
      </c>
      <c r="EB7421" t="s">
        <v>137</v>
      </c>
    </row>
    <row r="7422" spans="1:132" x14ac:dyDescent="0.25">
      <c r="A7422">
        <v>122472796</v>
      </c>
      <c r="B7422">
        <v>4621</v>
      </c>
      <c r="C7422" t="s">
        <v>192</v>
      </c>
      <c r="D7422" t="s">
        <v>46010</v>
      </c>
      <c r="E7422" t="s">
        <v>134</v>
      </c>
      <c r="F7422" t="s">
        <v>162</v>
      </c>
      <c r="G7422" t="s">
        <v>137</v>
      </c>
      <c r="H7422" t="s">
        <v>137</v>
      </c>
      <c r="I7422" t="s">
        <v>46011</v>
      </c>
      <c r="J7422" t="s">
        <v>150</v>
      </c>
      <c r="K7422" t="s">
        <v>151</v>
      </c>
      <c r="L7422" t="s">
        <v>152</v>
      </c>
      <c r="M7422" t="s">
        <v>137</v>
      </c>
      <c r="N7422" t="s">
        <v>15899</v>
      </c>
      <c r="O7422" t="s">
        <v>303</v>
      </c>
      <c r="P7422" s="1"/>
      <c r="Q7422" s="1">
        <v>45247.44027777778</v>
      </c>
      <c r="R7422" s="1">
        <v>45247.44027777778</v>
      </c>
      <c r="S7422" s="1">
        <v>45247.456250000003</v>
      </c>
      <c r="T7422" s="1">
        <v>45247.456250000003</v>
      </c>
      <c r="U7422" t="s">
        <v>36639</v>
      </c>
      <c r="V7422" t="s">
        <v>137</v>
      </c>
      <c r="W7422" t="s">
        <v>137</v>
      </c>
      <c r="X7422" t="s">
        <v>176</v>
      </c>
      <c r="Y7422" t="s">
        <v>199</v>
      </c>
      <c r="Z7422" t="s">
        <v>137</v>
      </c>
      <c r="AA7422" t="s">
        <v>137</v>
      </c>
      <c r="AB7422" t="s">
        <v>137</v>
      </c>
      <c r="AC7422" t="s">
        <v>137</v>
      </c>
      <c r="AD7422" s="2"/>
      <c r="AE7422" t="s">
        <v>137</v>
      </c>
      <c r="AF7422" t="s">
        <v>137</v>
      </c>
      <c r="AG7422" t="s">
        <v>137</v>
      </c>
      <c r="AH7422" t="s">
        <v>137</v>
      </c>
      <c r="AI7422" t="s">
        <v>137</v>
      </c>
      <c r="AJ7422" t="s">
        <v>137</v>
      </c>
      <c r="AK7422" t="s">
        <v>137</v>
      </c>
      <c r="AL7422" s="2"/>
      <c r="AM7422" t="s">
        <v>137</v>
      </c>
      <c r="AN7422" t="s">
        <v>137</v>
      </c>
      <c r="AO7422" t="s">
        <v>137</v>
      </c>
      <c r="AP7422" t="s">
        <v>137</v>
      </c>
      <c r="AQ7422" t="s">
        <v>137</v>
      </c>
      <c r="AR7422" t="s">
        <v>137</v>
      </c>
      <c r="AS7422" t="s">
        <v>137</v>
      </c>
      <c r="AT7422" t="s">
        <v>137</v>
      </c>
      <c r="AU7422" t="s">
        <v>137</v>
      </c>
      <c r="AV7422" t="s">
        <v>137</v>
      </c>
      <c r="AW7422" t="s">
        <v>137</v>
      </c>
      <c r="AX7422" t="s">
        <v>137</v>
      </c>
      <c r="AY7422" t="s">
        <v>137</v>
      </c>
      <c r="AZ7422" t="s">
        <v>137</v>
      </c>
      <c r="BA7422" t="s">
        <v>137</v>
      </c>
      <c r="BB7422" t="s">
        <v>137</v>
      </c>
      <c r="BC7422" t="s">
        <v>137</v>
      </c>
      <c r="BD7422" t="s">
        <v>137</v>
      </c>
      <c r="BE7422" t="s">
        <v>137</v>
      </c>
      <c r="BF7422" t="s">
        <v>137</v>
      </c>
      <c r="BG7422" t="s">
        <v>137</v>
      </c>
      <c r="BH7422" t="s">
        <v>137</v>
      </c>
      <c r="BI7422" t="s">
        <v>137</v>
      </c>
      <c r="BJ7422" t="s">
        <v>137</v>
      </c>
      <c r="BK7422" t="s">
        <v>137</v>
      </c>
      <c r="BL7422" t="s">
        <v>137</v>
      </c>
      <c r="BM7422" t="s">
        <v>137</v>
      </c>
      <c r="BN7422" t="s">
        <v>137</v>
      </c>
      <c r="BO7422" t="s">
        <v>137</v>
      </c>
      <c r="BP7422" t="s">
        <v>137</v>
      </c>
      <c r="BQ7422" t="s">
        <v>137</v>
      </c>
      <c r="BR7422" t="s">
        <v>137</v>
      </c>
      <c r="BS7422" t="s">
        <v>137</v>
      </c>
      <c r="BT7422" t="s">
        <v>137</v>
      </c>
      <c r="BU7422" t="s">
        <v>137</v>
      </c>
      <c r="BW7422" t="s">
        <v>137</v>
      </c>
      <c r="BX7422" t="s">
        <v>137</v>
      </c>
      <c r="BY7422" t="s">
        <v>137</v>
      </c>
      <c r="BZ7422" t="s">
        <v>137</v>
      </c>
      <c r="CA7422" t="s">
        <v>137</v>
      </c>
      <c r="CB7422" t="s">
        <v>137</v>
      </c>
      <c r="CC7422" t="s">
        <v>137</v>
      </c>
      <c r="CD7422" t="s">
        <v>137</v>
      </c>
      <c r="CE7422" t="s">
        <v>137</v>
      </c>
      <c r="CF7422" t="s">
        <v>137</v>
      </c>
      <c r="CG7422" t="s">
        <v>137</v>
      </c>
      <c r="CH7422" t="s">
        <v>137</v>
      </c>
      <c r="CI7422" t="s">
        <v>137</v>
      </c>
      <c r="CJ7422" t="s">
        <v>137</v>
      </c>
      <c r="CK7422" t="s">
        <v>137</v>
      </c>
      <c r="CL7422" t="s">
        <v>137</v>
      </c>
      <c r="CM7422" t="s">
        <v>137</v>
      </c>
      <c r="CN7422" t="s">
        <v>137</v>
      </c>
      <c r="CO7422" t="s">
        <v>137</v>
      </c>
      <c r="CP7422" t="s">
        <v>137</v>
      </c>
      <c r="CQ7422" s="1">
        <v>45247.456250000003</v>
      </c>
      <c r="CR7422" s="1">
        <v>45247.456250000003</v>
      </c>
      <c r="CS7422" s="1"/>
      <c r="CT7422" t="s">
        <v>46012</v>
      </c>
      <c r="CU7422" t="s">
        <v>46012</v>
      </c>
      <c r="CV7422" t="s">
        <v>43451</v>
      </c>
      <c r="CW7422" t="s">
        <v>43451</v>
      </c>
      <c r="CX7422" s="3"/>
      <c r="CY7422" s="3"/>
      <c r="CZ7422">
        <v>1</v>
      </c>
      <c r="DA7422" t="s">
        <v>137</v>
      </c>
      <c r="DB7422" t="s">
        <v>137</v>
      </c>
      <c r="DC7422" t="s">
        <v>137</v>
      </c>
      <c r="DD7422" t="s">
        <v>137</v>
      </c>
      <c r="DE7422" t="s">
        <v>137</v>
      </c>
      <c r="DF7422" t="s">
        <v>46013</v>
      </c>
      <c r="DG7422" t="s">
        <v>137</v>
      </c>
      <c r="DH7422" t="s">
        <v>137</v>
      </c>
      <c r="DI7422" t="s">
        <v>137</v>
      </c>
      <c r="DJ7422" t="s">
        <v>137</v>
      </c>
      <c r="DK7422">
        <v>0</v>
      </c>
      <c r="DL7422" t="s">
        <v>209</v>
      </c>
      <c r="DM7422" t="s">
        <v>137</v>
      </c>
      <c r="DN7422" t="s">
        <v>137</v>
      </c>
      <c r="DO7422" s="1">
        <v>45247.456250000003</v>
      </c>
      <c r="DP7422" s="1"/>
      <c r="DQ7422" t="s">
        <v>150</v>
      </c>
      <c r="DR7422" t="s">
        <v>151</v>
      </c>
      <c r="DS7422" t="s">
        <v>152</v>
      </c>
      <c r="DT7422" t="s">
        <v>137</v>
      </c>
      <c r="DU7422" t="s">
        <v>137</v>
      </c>
      <c r="DV7422" t="s">
        <v>137</v>
      </c>
      <c r="DW7422" t="s">
        <v>137</v>
      </c>
      <c r="DX7422" t="s">
        <v>137</v>
      </c>
      <c r="DY7422" t="s">
        <v>137</v>
      </c>
      <c r="DZ7422" t="s">
        <v>168</v>
      </c>
      <c r="EA7422" t="b">
        <v>0</v>
      </c>
      <c r="EB7422" t="s">
        <v>137</v>
      </c>
    </row>
    <row r="7423" spans="1:132" x14ac:dyDescent="0.25">
      <c r="A7423">
        <v>122470829</v>
      </c>
      <c r="B7423">
        <v>4620</v>
      </c>
      <c r="C7423" t="s">
        <v>789</v>
      </c>
      <c r="D7423" t="s">
        <v>46014</v>
      </c>
      <c r="E7423" t="s">
        <v>134</v>
      </c>
      <c r="F7423" t="s">
        <v>162</v>
      </c>
      <c r="G7423" t="s">
        <v>137</v>
      </c>
      <c r="H7423" t="s">
        <v>137</v>
      </c>
      <c r="I7423" t="s">
        <v>46015</v>
      </c>
      <c r="J7423" t="s">
        <v>1709</v>
      </c>
      <c r="K7423" t="s">
        <v>1710</v>
      </c>
      <c r="L7423" t="s">
        <v>1711</v>
      </c>
      <c r="M7423" t="s">
        <v>137</v>
      </c>
      <c r="N7423" t="s">
        <v>3012</v>
      </c>
      <c r="O7423" t="s">
        <v>3012</v>
      </c>
      <c r="P7423" s="1"/>
      <c r="Q7423" s="1">
        <v>45247.427777777775</v>
      </c>
      <c r="R7423" s="1">
        <v>45247.427777777775</v>
      </c>
      <c r="S7423" s="1">
        <v>45247.429861111108</v>
      </c>
      <c r="T7423" s="1">
        <v>45247.429861111108</v>
      </c>
      <c r="U7423" t="s">
        <v>137</v>
      </c>
      <c r="V7423" t="s">
        <v>137</v>
      </c>
      <c r="W7423" t="s">
        <v>137</v>
      </c>
      <c r="X7423" t="s">
        <v>137</v>
      </c>
      <c r="Y7423" t="s">
        <v>137</v>
      </c>
      <c r="Z7423" t="s">
        <v>137</v>
      </c>
      <c r="AA7423" t="s">
        <v>137</v>
      </c>
      <c r="AB7423" t="s">
        <v>137</v>
      </c>
      <c r="AC7423" t="s">
        <v>137</v>
      </c>
      <c r="AD7423" s="2"/>
      <c r="AE7423" t="s">
        <v>137</v>
      </c>
      <c r="AF7423" t="s">
        <v>137</v>
      </c>
      <c r="AG7423" t="s">
        <v>137</v>
      </c>
      <c r="AH7423" t="s">
        <v>137</v>
      </c>
      <c r="AI7423" t="s">
        <v>137</v>
      </c>
      <c r="AJ7423" t="s">
        <v>137</v>
      </c>
      <c r="AK7423" t="s">
        <v>137</v>
      </c>
      <c r="AL7423" s="2"/>
      <c r="AM7423" t="s">
        <v>137</v>
      </c>
      <c r="AN7423" t="s">
        <v>137</v>
      </c>
      <c r="AO7423" t="s">
        <v>137</v>
      </c>
      <c r="AP7423" t="s">
        <v>137</v>
      </c>
      <c r="AQ7423" t="s">
        <v>137</v>
      </c>
      <c r="AR7423" t="s">
        <v>137</v>
      </c>
      <c r="AS7423" t="s">
        <v>137</v>
      </c>
      <c r="AT7423" t="s">
        <v>137</v>
      </c>
      <c r="AU7423" t="s">
        <v>137</v>
      </c>
      <c r="AV7423" t="s">
        <v>137</v>
      </c>
      <c r="AW7423" t="s">
        <v>137</v>
      </c>
      <c r="AX7423" t="s">
        <v>137</v>
      </c>
      <c r="AY7423" t="s">
        <v>137</v>
      </c>
      <c r="AZ7423" t="s">
        <v>137</v>
      </c>
      <c r="BA7423" t="s">
        <v>137</v>
      </c>
      <c r="BB7423" t="s">
        <v>137</v>
      </c>
      <c r="BC7423" t="s">
        <v>137</v>
      </c>
      <c r="BD7423" t="s">
        <v>137</v>
      </c>
      <c r="BE7423" t="s">
        <v>137</v>
      </c>
      <c r="BF7423" t="s">
        <v>137</v>
      </c>
      <c r="BG7423" t="s">
        <v>137</v>
      </c>
      <c r="BH7423" t="s">
        <v>137</v>
      </c>
      <c r="BI7423" t="s">
        <v>137</v>
      </c>
      <c r="BJ7423" t="s">
        <v>137</v>
      </c>
      <c r="BK7423" t="s">
        <v>137</v>
      </c>
      <c r="BL7423" t="s">
        <v>137</v>
      </c>
      <c r="BM7423" t="s">
        <v>137</v>
      </c>
      <c r="BN7423" t="s">
        <v>137</v>
      </c>
      <c r="BO7423" t="s">
        <v>137</v>
      </c>
      <c r="BP7423" t="s">
        <v>137</v>
      </c>
      <c r="BQ7423" t="s">
        <v>137</v>
      </c>
      <c r="BR7423" t="s">
        <v>137</v>
      </c>
      <c r="BS7423" t="s">
        <v>137</v>
      </c>
      <c r="BT7423" t="s">
        <v>137</v>
      </c>
      <c r="BU7423" t="s">
        <v>137</v>
      </c>
      <c r="BW7423" t="s">
        <v>137</v>
      </c>
      <c r="BX7423" t="s">
        <v>137</v>
      </c>
      <c r="BY7423" t="s">
        <v>137</v>
      </c>
      <c r="BZ7423" t="s">
        <v>137</v>
      </c>
      <c r="CA7423" t="s">
        <v>137</v>
      </c>
      <c r="CB7423" t="s">
        <v>137</v>
      </c>
      <c r="CC7423" t="s">
        <v>137</v>
      </c>
      <c r="CD7423" t="s">
        <v>137</v>
      </c>
      <c r="CE7423" t="s">
        <v>137</v>
      </c>
      <c r="CF7423" t="s">
        <v>137</v>
      </c>
      <c r="CG7423" t="s">
        <v>137</v>
      </c>
      <c r="CH7423" t="s">
        <v>137</v>
      </c>
      <c r="CI7423" t="s">
        <v>137</v>
      </c>
      <c r="CJ7423" t="s">
        <v>137</v>
      </c>
      <c r="CK7423" t="s">
        <v>137</v>
      </c>
      <c r="CL7423" t="s">
        <v>137</v>
      </c>
      <c r="CM7423" t="s">
        <v>137</v>
      </c>
      <c r="CN7423" t="s">
        <v>137</v>
      </c>
      <c r="CO7423" t="s">
        <v>137</v>
      </c>
      <c r="CP7423" t="s">
        <v>137</v>
      </c>
      <c r="CQ7423" s="1">
        <v>45247.429166666669</v>
      </c>
      <c r="CR7423" s="1">
        <v>45247.429861111108</v>
      </c>
      <c r="CS7423" s="1"/>
      <c r="CT7423" t="s">
        <v>137</v>
      </c>
      <c r="CU7423" t="s">
        <v>137</v>
      </c>
      <c r="CV7423" t="s">
        <v>137</v>
      </c>
      <c r="CW7423" t="s">
        <v>137</v>
      </c>
      <c r="CX7423" s="3"/>
      <c r="CY7423" s="3"/>
      <c r="CZ7423">
        <v>1</v>
      </c>
      <c r="DA7423" t="s">
        <v>137</v>
      </c>
      <c r="DB7423" t="s">
        <v>137</v>
      </c>
      <c r="DC7423" t="s">
        <v>137</v>
      </c>
      <c r="DD7423" t="s">
        <v>137</v>
      </c>
      <c r="DE7423" t="s">
        <v>137</v>
      </c>
      <c r="DF7423" t="s">
        <v>137</v>
      </c>
      <c r="DG7423" t="s">
        <v>137</v>
      </c>
      <c r="DH7423" t="s">
        <v>137</v>
      </c>
      <c r="DI7423" t="s">
        <v>137</v>
      </c>
      <c r="DJ7423" t="s">
        <v>137</v>
      </c>
      <c r="DK7423">
        <v>0</v>
      </c>
      <c r="DL7423" t="s">
        <v>137</v>
      </c>
      <c r="DM7423" t="s">
        <v>137</v>
      </c>
      <c r="DN7423" t="s">
        <v>137</v>
      </c>
      <c r="DO7423" s="1"/>
      <c r="DP7423" s="1"/>
      <c r="DQ7423" t="s">
        <v>137</v>
      </c>
      <c r="DR7423" t="s">
        <v>137</v>
      </c>
      <c r="DS7423" t="s">
        <v>137</v>
      </c>
      <c r="DT7423" t="s">
        <v>46016</v>
      </c>
      <c r="DU7423" t="s">
        <v>137</v>
      </c>
      <c r="DV7423" t="s">
        <v>137</v>
      </c>
      <c r="DW7423" t="s">
        <v>137</v>
      </c>
      <c r="DX7423" t="s">
        <v>137</v>
      </c>
      <c r="DY7423" t="s">
        <v>137</v>
      </c>
      <c r="DZ7423" t="s">
        <v>168</v>
      </c>
      <c r="EA7423" t="b">
        <v>0</v>
      </c>
      <c r="EB7423" t="s">
        <v>137</v>
      </c>
    </row>
    <row r="7424" spans="1:132" x14ac:dyDescent="0.25">
      <c r="A7424">
        <v>122460238</v>
      </c>
      <c r="B7424">
        <v>4619</v>
      </c>
      <c r="C7424" t="s">
        <v>192</v>
      </c>
      <c r="D7424" t="s">
        <v>46017</v>
      </c>
      <c r="E7424" t="s">
        <v>134</v>
      </c>
      <c r="F7424" t="s">
        <v>135</v>
      </c>
      <c r="G7424" t="s">
        <v>137</v>
      </c>
      <c r="H7424" t="s">
        <v>137</v>
      </c>
      <c r="I7424" t="s">
        <v>46018</v>
      </c>
      <c r="J7424" t="s">
        <v>557</v>
      </c>
      <c r="K7424" t="s">
        <v>558</v>
      </c>
      <c r="L7424" t="s">
        <v>559</v>
      </c>
      <c r="M7424" t="s">
        <v>137</v>
      </c>
      <c r="N7424" t="s">
        <v>2910</v>
      </c>
      <c r="O7424" t="s">
        <v>2910</v>
      </c>
      <c r="P7424" s="1">
        <v>45247</v>
      </c>
      <c r="Q7424" s="1">
        <v>45247.343055555553</v>
      </c>
      <c r="R7424" s="1">
        <v>45247.343055555553</v>
      </c>
      <c r="S7424" s="1">
        <v>45247.428472222222</v>
      </c>
      <c r="T7424" s="1">
        <v>45247.428472222222</v>
      </c>
      <c r="U7424" t="s">
        <v>2703</v>
      </c>
      <c r="V7424" t="s">
        <v>137</v>
      </c>
      <c r="W7424" t="s">
        <v>137</v>
      </c>
      <c r="X7424" t="s">
        <v>155</v>
      </c>
      <c r="Y7424" t="s">
        <v>606</v>
      </c>
      <c r="Z7424" t="s">
        <v>137</v>
      </c>
      <c r="AA7424" t="s">
        <v>137</v>
      </c>
      <c r="AB7424" t="s">
        <v>137</v>
      </c>
      <c r="AC7424" t="s">
        <v>137</v>
      </c>
      <c r="AD7424" s="2"/>
      <c r="AE7424" t="s">
        <v>137</v>
      </c>
      <c r="AF7424" t="s">
        <v>137</v>
      </c>
      <c r="AG7424" t="s">
        <v>137</v>
      </c>
      <c r="AH7424" t="s">
        <v>137</v>
      </c>
      <c r="AI7424" t="s">
        <v>137</v>
      </c>
      <c r="AJ7424" t="s">
        <v>137</v>
      </c>
      <c r="AK7424" t="s">
        <v>137</v>
      </c>
      <c r="AL7424" s="2"/>
      <c r="AM7424" t="s">
        <v>137</v>
      </c>
      <c r="AN7424" t="s">
        <v>137</v>
      </c>
      <c r="AO7424" t="s">
        <v>137</v>
      </c>
      <c r="AP7424" t="s">
        <v>137</v>
      </c>
      <c r="AQ7424" t="s">
        <v>137</v>
      </c>
      <c r="AR7424" t="s">
        <v>137</v>
      </c>
      <c r="AS7424" t="s">
        <v>137</v>
      </c>
      <c r="AT7424" t="s">
        <v>137</v>
      </c>
      <c r="AU7424" t="s">
        <v>137</v>
      </c>
      <c r="AV7424" t="s">
        <v>137</v>
      </c>
      <c r="AW7424" t="s">
        <v>137</v>
      </c>
      <c r="AX7424" t="s">
        <v>137</v>
      </c>
      <c r="AY7424" t="s">
        <v>137</v>
      </c>
      <c r="AZ7424" t="s">
        <v>137</v>
      </c>
      <c r="BA7424" t="s">
        <v>137</v>
      </c>
      <c r="BB7424" t="s">
        <v>137</v>
      </c>
      <c r="BC7424" t="s">
        <v>137</v>
      </c>
      <c r="BD7424" t="s">
        <v>137</v>
      </c>
      <c r="BE7424" t="s">
        <v>137</v>
      </c>
      <c r="BF7424" t="s">
        <v>137</v>
      </c>
      <c r="BG7424" t="s">
        <v>137</v>
      </c>
      <c r="BH7424" t="s">
        <v>137</v>
      </c>
      <c r="BI7424" t="s">
        <v>137</v>
      </c>
      <c r="BJ7424" t="s">
        <v>137</v>
      </c>
      <c r="BK7424" t="s">
        <v>137</v>
      </c>
      <c r="BL7424" t="s">
        <v>137</v>
      </c>
      <c r="BM7424" t="s">
        <v>137</v>
      </c>
      <c r="BN7424" t="s">
        <v>137</v>
      </c>
      <c r="BO7424" t="s">
        <v>137</v>
      </c>
      <c r="BP7424" t="s">
        <v>137</v>
      </c>
      <c r="BQ7424" t="s">
        <v>137</v>
      </c>
      <c r="BR7424" t="s">
        <v>137</v>
      </c>
      <c r="BS7424" t="s">
        <v>137</v>
      </c>
      <c r="BT7424" t="s">
        <v>471</v>
      </c>
      <c r="BU7424" t="s">
        <v>471</v>
      </c>
      <c r="BW7424" t="s">
        <v>137</v>
      </c>
      <c r="BX7424" t="s">
        <v>137</v>
      </c>
      <c r="BY7424" t="s">
        <v>137</v>
      </c>
      <c r="BZ7424" t="s">
        <v>137</v>
      </c>
      <c r="CA7424" t="s">
        <v>137</v>
      </c>
      <c r="CB7424" t="s">
        <v>137</v>
      </c>
      <c r="CC7424" t="s">
        <v>137</v>
      </c>
      <c r="CD7424" t="s">
        <v>137</v>
      </c>
      <c r="CE7424" t="s">
        <v>137</v>
      </c>
      <c r="CF7424" t="s">
        <v>137</v>
      </c>
      <c r="CG7424" t="s">
        <v>137</v>
      </c>
      <c r="CH7424" t="s">
        <v>137</v>
      </c>
      <c r="CI7424" t="s">
        <v>137</v>
      </c>
      <c r="CJ7424" t="s">
        <v>137</v>
      </c>
      <c r="CK7424" t="s">
        <v>137</v>
      </c>
      <c r="CL7424" t="s">
        <v>137</v>
      </c>
      <c r="CM7424" t="s">
        <v>137</v>
      </c>
      <c r="CN7424" t="s">
        <v>137</v>
      </c>
      <c r="CO7424" t="s">
        <v>137</v>
      </c>
      <c r="CP7424" t="s">
        <v>137</v>
      </c>
      <c r="CQ7424" s="1">
        <v>45247.428472222222</v>
      </c>
      <c r="CR7424" s="1">
        <v>45247.428472222222</v>
      </c>
      <c r="CS7424" s="1"/>
      <c r="CT7424" t="s">
        <v>46019</v>
      </c>
      <c r="CU7424" t="s">
        <v>46020</v>
      </c>
      <c r="CV7424" t="s">
        <v>46021</v>
      </c>
      <c r="CW7424" t="s">
        <v>46022</v>
      </c>
      <c r="CX7424" s="3"/>
      <c r="CY7424" s="3"/>
      <c r="CZ7424">
        <v>1</v>
      </c>
      <c r="DA7424" t="s">
        <v>137</v>
      </c>
      <c r="DB7424" t="s">
        <v>137</v>
      </c>
      <c r="DC7424" t="s">
        <v>137</v>
      </c>
      <c r="DD7424" t="s">
        <v>137</v>
      </c>
      <c r="DE7424" t="s">
        <v>137</v>
      </c>
      <c r="DF7424" t="s">
        <v>46023</v>
      </c>
      <c r="DG7424" t="s">
        <v>137</v>
      </c>
      <c r="DH7424" t="s">
        <v>137</v>
      </c>
      <c r="DI7424" t="s">
        <v>137</v>
      </c>
      <c r="DJ7424" t="s">
        <v>137</v>
      </c>
      <c r="DK7424">
        <v>0</v>
      </c>
      <c r="DL7424" t="s">
        <v>209</v>
      </c>
      <c r="DM7424" t="s">
        <v>137</v>
      </c>
      <c r="DN7424" t="s">
        <v>137</v>
      </c>
      <c r="DO7424" s="1">
        <v>45247.428472222222</v>
      </c>
      <c r="DP7424" s="1"/>
      <c r="DQ7424" t="s">
        <v>557</v>
      </c>
      <c r="DR7424" t="s">
        <v>558</v>
      </c>
      <c r="DS7424" t="s">
        <v>559</v>
      </c>
      <c r="DT7424" t="s">
        <v>137</v>
      </c>
      <c r="DU7424" t="s">
        <v>137</v>
      </c>
      <c r="DV7424" t="s">
        <v>137</v>
      </c>
      <c r="DW7424" t="s">
        <v>137</v>
      </c>
      <c r="DX7424" t="s">
        <v>137</v>
      </c>
      <c r="DY7424" t="s">
        <v>137</v>
      </c>
      <c r="DZ7424" t="s">
        <v>168</v>
      </c>
      <c r="EA7424" t="b">
        <v>0</v>
      </c>
      <c r="EB7424" t="s">
        <v>137</v>
      </c>
    </row>
    <row r="7425" spans="1:132" x14ac:dyDescent="0.25">
      <c r="A7425">
        <v>122460079</v>
      </c>
      <c r="B7425">
        <v>4618</v>
      </c>
      <c r="C7425" t="s">
        <v>192</v>
      </c>
      <c r="D7425" t="s">
        <v>46024</v>
      </c>
      <c r="E7425" t="s">
        <v>134</v>
      </c>
      <c r="F7425" t="s">
        <v>162</v>
      </c>
      <c r="G7425" t="s">
        <v>137</v>
      </c>
      <c r="H7425" t="s">
        <v>137</v>
      </c>
      <c r="I7425" t="s">
        <v>46025</v>
      </c>
      <c r="J7425" t="s">
        <v>150</v>
      </c>
      <c r="K7425" t="s">
        <v>151</v>
      </c>
      <c r="L7425" t="s">
        <v>152</v>
      </c>
      <c r="M7425" t="s">
        <v>137</v>
      </c>
      <c r="N7425" t="s">
        <v>1244</v>
      </c>
      <c r="O7425" t="s">
        <v>1244</v>
      </c>
      <c r="P7425" s="1"/>
      <c r="Q7425" s="1">
        <v>45247.34097222222</v>
      </c>
      <c r="R7425" s="1">
        <v>45247.34097222222</v>
      </c>
      <c r="S7425" s="1">
        <v>45250.40625</v>
      </c>
      <c r="T7425" s="1">
        <v>45250.40625</v>
      </c>
      <c r="U7425" t="s">
        <v>137</v>
      </c>
      <c r="V7425" t="s">
        <v>137</v>
      </c>
      <c r="W7425" t="s">
        <v>137</v>
      </c>
      <c r="X7425" t="s">
        <v>137</v>
      </c>
      <c r="Y7425" t="s">
        <v>137</v>
      </c>
      <c r="Z7425" t="s">
        <v>137</v>
      </c>
      <c r="AA7425" t="s">
        <v>137</v>
      </c>
      <c r="AB7425" t="s">
        <v>137</v>
      </c>
      <c r="AC7425" t="s">
        <v>137</v>
      </c>
      <c r="AD7425" s="2"/>
      <c r="AE7425" t="s">
        <v>137</v>
      </c>
      <c r="AF7425" t="s">
        <v>137</v>
      </c>
      <c r="AG7425" t="s">
        <v>137</v>
      </c>
      <c r="AH7425" t="s">
        <v>137</v>
      </c>
      <c r="AI7425" t="s">
        <v>137</v>
      </c>
      <c r="AJ7425" t="s">
        <v>137</v>
      </c>
      <c r="AK7425" t="s">
        <v>137</v>
      </c>
      <c r="AL7425" s="2"/>
      <c r="AM7425" t="s">
        <v>137</v>
      </c>
      <c r="AN7425" t="s">
        <v>137</v>
      </c>
      <c r="AO7425" t="s">
        <v>137</v>
      </c>
      <c r="AP7425" t="s">
        <v>137</v>
      </c>
      <c r="AQ7425" t="s">
        <v>137</v>
      </c>
      <c r="AR7425" t="s">
        <v>137</v>
      </c>
      <c r="AS7425" t="s">
        <v>137</v>
      </c>
      <c r="AT7425" t="s">
        <v>137</v>
      </c>
      <c r="AU7425" t="s">
        <v>137</v>
      </c>
      <c r="AV7425" t="s">
        <v>137</v>
      </c>
      <c r="AW7425" t="s">
        <v>137</v>
      </c>
      <c r="AX7425" t="s">
        <v>137</v>
      </c>
      <c r="AY7425" t="s">
        <v>137</v>
      </c>
      <c r="AZ7425" t="s">
        <v>137</v>
      </c>
      <c r="BA7425" t="s">
        <v>137</v>
      </c>
      <c r="BB7425" t="s">
        <v>137</v>
      </c>
      <c r="BC7425" t="s">
        <v>137</v>
      </c>
      <c r="BD7425" t="s">
        <v>137</v>
      </c>
      <c r="BE7425" t="s">
        <v>137</v>
      </c>
      <c r="BF7425" t="s">
        <v>137</v>
      </c>
      <c r="BG7425" t="s">
        <v>137</v>
      </c>
      <c r="BH7425" t="s">
        <v>137</v>
      </c>
      <c r="BI7425" t="s">
        <v>137</v>
      </c>
      <c r="BJ7425" t="s">
        <v>137</v>
      </c>
      <c r="BK7425" t="s">
        <v>137</v>
      </c>
      <c r="BL7425" t="s">
        <v>137</v>
      </c>
      <c r="BM7425" t="s">
        <v>137</v>
      </c>
      <c r="BN7425" t="s">
        <v>137</v>
      </c>
      <c r="BO7425" t="s">
        <v>137</v>
      </c>
      <c r="BP7425" t="s">
        <v>137</v>
      </c>
      <c r="BQ7425" t="s">
        <v>137</v>
      </c>
      <c r="BR7425" t="s">
        <v>137</v>
      </c>
      <c r="BS7425" t="s">
        <v>137</v>
      </c>
      <c r="BT7425" t="s">
        <v>137</v>
      </c>
      <c r="BU7425" t="s">
        <v>137</v>
      </c>
      <c r="BW7425" t="s">
        <v>137</v>
      </c>
      <c r="BX7425" t="s">
        <v>137</v>
      </c>
      <c r="BY7425" t="s">
        <v>137</v>
      </c>
      <c r="BZ7425" t="s">
        <v>137</v>
      </c>
      <c r="CA7425" t="s">
        <v>137</v>
      </c>
      <c r="CB7425" t="s">
        <v>137</v>
      </c>
      <c r="CC7425" t="s">
        <v>137</v>
      </c>
      <c r="CD7425" t="s">
        <v>137</v>
      </c>
      <c r="CE7425" t="s">
        <v>137</v>
      </c>
      <c r="CF7425" t="s">
        <v>137</v>
      </c>
      <c r="CG7425" t="s">
        <v>137</v>
      </c>
      <c r="CH7425" t="s">
        <v>137</v>
      </c>
      <c r="CI7425" t="s">
        <v>137</v>
      </c>
      <c r="CJ7425" t="s">
        <v>137</v>
      </c>
      <c r="CK7425" t="s">
        <v>137</v>
      </c>
      <c r="CL7425" t="s">
        <v>137</v>
      </c>
      <c r="CM7425" t="s">
        <v>137</v>
      </c>
      <c r="CN7425" t="s">
        <v>137</v>
      </c>
      <c r="CO7425" t="s">
        <v>137</v>
      </c>
      <c r="CP7425" t="s">
        <v>137</v>
      </c>
      <c r="CQ7425" s="1">
        <v>45250.40625</v>
      </c>
      <c r="CR7425" s="1">
        <v>45250.40625</v>
      </c>
      <c r="CS7425" s="1"/>
      <c r="CT7425" t="s">
        <v>46026</v>
      </c>
      <c r="CU7425" t="s">
        <v>46027</v>
      </c>
      <c r="CV7425" t="s">
        <v>46028</v>
      </c>
      <c r="CW7425" t="s">
        <v>46029</v>
      </c>
      <c r="CX7425" s="3"/>
      <c r="CY7425" s="3"/>
      <c r="CZ7425">
        <v>1</v>
      </c>
      <c r="DA7425" t="s">
        <v>137</v>
      </c>
      <c r="DB7425" t="s">
        <v>137</v>
      </c>
      <c r="DC7425" t="s">
        <v>137</v>
      </c>
      <c r="DD7425" t="s">
        <v>137</v>
      </c>
      <c r="DE7425" t="s">
        <v>137</v>
      </c>
      <c r="DF7425" t="s">
        <v>46030</v>
      </c>
      <c r="DG7425" t="s">
        <v>137</v>
      </c>
      <c r="DH7425" t="s">
        <v>137</v>
      </c>
      <c r="DI7425" t="s">
        <v>137</v>
      </c>
      <c r="DJ7425" t="s">
        <v>137</v>
      </c>
      <c r="DK7425">
        <v>0</v>
      </c>
      <c r="DL7425" t="s">
        <v>209</v>
      </c>
      <c r="DM7425" t="s">
        <v>137</v>
      </c>
      <c r="DN7425" t="s">
        <v>137</v>
      </c>
      <c r="DO7425" s="1">
        <v>45250.40625</v>
      </c>
      <c r="DP7425" s="1"/>
      <c r="DQ7425" t="s">
        <v>150</v>
      </c>
      <c r="DR7425" t="s">
        <v>151</v>
      </c>
      <c r="DS7425" t="s">
        <v>152</v>
      </c>
      <c r="DT7425" t="s">
        <v>137</v>
      </c>
      <c r="DU7425" t="s">
        <v>137</v>
      </c>
      <c r="DV7425" t="s">
        <v>137</v>
      </c>
      <c r="DW7425" t="s">
        <v>137</v>
      </c>
      <c r="DX7425" t="s">
        <v>43269</v>
      </c>
      <c r="DY7425" t="s">
        <v>137</v>
      </c>
      <c r="DZ7425" t="s">
        <v>168</v>
      </c>
      <c r="EA7425" t="b">
        <v>0</v>
      </c>
      <c r="EB7425" t="s">
        <v>137</v>
      </c>
    </row>
    <row r="7426" spans="1:132" x14ac:dyDescent="0.25">
      <c r="A7426">
        <v>122433615</v>
      </c>
      <c r="B7426">
        <v>4617</v>
      </c>
      <c r="C7426" t="s">
        <v>192</v>
      </c>
      <c r="D7426" t="s">
        <v>133</v>
      </c>
      <c r="E7426" t="s">
        <v>134</v>
      </c>
      <c r="F7426" t="s">
        <v>135</v>
      </c>
      <c r="G7426" t="s">
        <v>136</v>
      </c>
      <c r="H7426" t="s">
        <v>137</v>
      </c>
      <c r="I7426" t="s">
        <v>138</v>
      </c>
      <c r="J7426" t="s">
        <v>32127</v>
      </c>
      <c r="K7426" t="s">
        <v>32128</v>
      </c>
      <c r="L7426" t="s">
        <v>32129</v>
      </c>
      <c r="M7426" t="s">
        <v>137</v>
      </c>
      <c r="N7426" t="s">
        <v>2963</v>
      </c>
      <c r="O7426" t="s">
        <v>2963</v>
      </c>
      <c r="P7426" s="1">
        <v>45247</v>
      </c>
      <c r="Q7426" s="1">
        <v>45246.665972222225</v>
      </c>
      <c r="R7426" s="1">
        <v>45246.665972222225</v>
      </c>
      <c r="S7426" s="1">
        <v>45247.55</v>
      </c>
      <c r="T7426" s="1">
        <v>45247.55</v>
      </c>
      <c r="U7426" t="s">
        <v>3307</v>
      </c>
      <c r="V7426" t="s">
        <v>137</v>
      </c>
      <c r="W7426" t="s">
        <v>137</v>
      </c>
      <c r="X7426" t="s">
        <v>144</v>
      </c>
      <c r="Y7426" t="s">
        <v>285</v>
      </c>
      <c r="Z7426" t="s">
        <v>137</v>
      </c>
      <c r="AA7426" t="s">
        <v>137</v>
      </c>
      <c r="AB7426" t="s">
        <v>137</v>
      </c>
      <c r="AC7426" t="s">
        <v>137</v>
      </c>
      <c r="AD7426" s="2"/>
      <c r="AE7426" t="s">
        <v>137</v>
      </c>
      <c r="AF7426" t="s">
        <v>137</v>
      </c>
      <c r="AG7426" t="s">
        <v>137</v>
      </c>
      <c r="AH7426" t="s">
        <v>137</v>
      </c>
      <c r="AI7426" t="s">
        <v>137</v>
      </c>
      <c r="AJ7426" t="s">
        <v>137</v>
      </c>
      <c r="AK7426" t="s">
        <v>137</v>
      </c>
      <c r="AL7426" s="2"/>
      <c r="AM7426" t="s">
        <v>137</v>
      </c>
      <c r="AN7426" t="s">
        <v>137</v>
      </c>
      <c r="AO7426" t="s">
        <v>137</v>
      </c>
      <c r="AP7426" t="s">
        <v>137</v>
      </c>
      <c r="AQ7426" t="s">
        <v>137</v>
      </c>
      <c r="AR7426" t="s">
        <v>137</v>
      </c>
      <c r="AS7426" t="s">
        <v>137</v>
      </c>
      <c r="AT7426" t="s">
        <v>137</v>
      </c>
      <c r="AU7426" t="s">
        <v>137</v>
      </c>
      <c r="AV7426" t="s">
        <v>137</v>
      </c>
      <c r="AW7426" t="s">
        <v>137</v>
      </c>
      <c r="AX7426" t="s">
        <v>137</v>
      </c>
      <c r="AY7426" t="s">
        <v>137</v>
      </c>
      <c r="AZ7426" t="s">
        <v>137</v>
      </c>
      <c r="BA7426" t="s">
        <v>137</v>
      </c>
      <c r="BB7426" t="s">
        <v>137</v>
      </c>
      <c r="BC7426" t="s">
        <v>137</v>
      </c>
      <c r="BD7426" t="s">
        <v>137</v>
      </c>
      <c r="BE7426" t="s">
        <v>137</v>
      </c>
      <c r="BF7426" t="s">
        <v>137</v>
      </c>
      <c r="BG7426" t="s">
        <v>137</v>
      </c>
      <c r="BH7426" t="s">
        <v>137</v>
      </c>
      <c r="BI7426" t="s">
        <v>137</v>
      </c>
      <c r="BJ7426" t="s">
        <v>137</v>
      </c>
      <c r="BK7426" t="s">
        <v>137</v>
      </c>
      <c r="BL7426" t="s">
        <v>137</v>
      </c>
      <c r="BM7426" t="s">
        <v>137</v>
      </c>
      <c r="BN7426" t="s">
        <v>137</v>
      </c>
      <c r="BO7426" t="s">
        <v>137</v>
      </c>
      <c r="BP7426" t="s">
        <v>46031</v>
      </c>
      <c r="BQ7426" t="s">
        <v>137</v>
      </c>
      <c r="BR7426" t="s">
        <v>137</v>
      </c>
      <c r="BS7426" t="s">
        <v>137</v>
      </c>
      <c r="BT7426" t="s">
        <v>137</v>
      </c>
      <c r="BU7426" t="s">
        <v>137</v>
      </c>
      <c r="BW7426" t="s">
        <v>137</v>
      </c>
      <c r="BX7426" t="s">
        <v>137</v>
      </c>
      <c r="BY7426" t="s">
        <v>137</v>
      </c>
      <c r="BZ7426" t="s">
        <v>137</v>
      </c>
      <c r="CA7426" t="s">
        <v>137</v>
      </c>
      <c r="CB7426" t="s">
        <v>137</v>
      </c>
      <c r="CC7426" t="s">
        <v>137</v>
      </c>
      <c r="CD7426" t="s">
        <v>137</v>
      </c>
      <c r="CE7426" t="s">
        <v>137</v>
      </c>
      <c r="CF7426" t="s">
        <v>137</v>
      </c>
      <c r="CG7426" t="s">
        <v>137</v>
      </c>
      <c r="CH7426" t="s">
        <v>137</v>
      </c>
      <c r="CI7426" t="s">
        <v>137</v>
      </c>
      <c r="CJ7426" t="s">
        <v>137</v>
      </c>
      <c r="CK7426" t="s">
        <v>137</v>
      </c>
      <c r="CL7426" t="s">
        <v>137</v>
      </c>
      <c r="CM7426" t="s">
        <v>137</v>
      </c>
      <c r="CN7426" t="s">
        <v>137</v>
      </c>
      <c r="CO7426" t="s">
        <v>137</v>
      </c>
      <c r="CP7426" t="s">
        <v>137</v>
      </c>
      <c r="CQ7426" s="1">
        <v>45247.55</v>
      </c>
      <c r="CR7426" s="1">
        <v>45247.55</v>
      </c>
      <c r="CS7426" s="1"/>
      <c r="CT7426" t="s">
        <v>46032</v>
      </c>
      <c r="CU7426" t="s">
        <v>46033</v>
      </c>
      <c r="CV7426" t="s">
        <v>46034</v>
      </c>
      <c r="CW7426" t="s">
        <v>46035</v>
      </c>
      <c r="CX7426" s="3"/>
      <c r="CY7426" s="3"/>
      <c r="CZ7426">
        <v>1</v>
      </c>
      <c r="DA7426" t="s">
        <v>46036</v>
      </c>
      <c r="DB7426" t="s">
        <v>137</v>
      </c>
      <c r="DC7426" t="s">
        <v>137</v>
      </c>
      <c r="DD7426" t="s">
        <v>137</v>
      </c>
      <c r="DE7426" t="s">
        <v>137</v>
      </c>
      <c r="DF7426" t="s">
        <v>46037</v>
      </c>
      <c r="DG7426" t="s">
        <v>137</v>
      </c>
      <c r="DH7426" t="s">
        <v>137</v>
      </c>
      <c r="DI7426" t="s">
        <v>137</v>
      </c>
      <c r="DJ7426" t="s">
        <v>137</v>
      </c>
      <c r="DK7426">
        <v>0</v>
      </c>
      <c r="DL7426" t="s">
        <v>209</v>
      </c>
      <c r="DM7426" t="s">
        <v>137</v>
      </c>
      <c r="DN7426" t="s">
        <v>137</v>
      </c>
      <c r="DO7426" s="1">
        <v>45247.55</v>
      </c>
      <c r="DP7426" s="1"/>
      <c r="DQ7426" t="s">
        <v>32127</v>
      </c>
      <c r="DR7426" t="s">
        <v>32128</v>
      </c>
      <c r="DS7426" t="s">
        <v>32129</v>
      </c>
      <c r="DT7426" t="s">
        <v>137</v>
      </c>
      <c r="DU7426" t="s">
        <v>137</v>
      </c>
      <c r="DV7426" t="s">
        <v>137</v>
      </c>
      <c r="DW7426" t="s">
        <v>137</v>
      </c>
      <c r="DX7426" t="s">
        <v>3166</v>
      </c>
      <c r="DY7426" t="s">
        <v>137</v>
      </c>
      <c r="DZ7426" t="s">
        <v>148</v>
      </c>
      <c r="EA7426" t="b">
        <v>0</v>
      </c>
      <c r="EB7426" t="s">
        <v>137</v>
      </c>
    </row>
    <row r="7427" spans="1:132" x14ac:dyDescent="0.25">
      <c r="A7427">
        <v>122427437</v>
      </c>
      <c r="B7427">
        <v>4616</v>
      </c>
      <c r="C7427" t="s">
        <v>192</v>
      </c>
      <c r="D7427" t="s">
        <v>133</v>
      </c>
      <c r="E7427" t="s">
        <v>134</v>
      </c>
      <c r="F7427" t="s">
        <v>135</v>
      </c>
      <c r="G7427" t="s">
        <v>136</v>
      </c>
      <c r="H7427" t="s">
        <v>137</v>
      </c>
      <c r="I7427" t="s">
        <v>138</v>
      </c>
      <c r="J7427" t="s">
        <v>557</v>
      </c>
      <c r="K7427" t="s">
        <v>558</v>
      </c>
      <c r="L7427" t="s">
        <v>559</v>
      </c>
      <c r="M7427" t="s">
        <v>137</v>
      </c>
      <c r="N7427" t="s">
        <v>5637</v>
      </c>
      <c r="O7427" t="s">
        <v>5637</v>
      </c>
      <c r="P7427" s="1">
        <v>45246</v>
      </c>
      <c r="Q7427" s="1">
        <v>45246.621527777781</v>
      </c>
      <c r="R7427" s="1">
        <v>45246.621527777781</v>
      </c>
      <c r="S7427" s="1">
        <v>45247.395833333336</v>
      </c>
      <c r="T7427" s="1">
        <v>45247.395833333336</v>
      </c>
      <c r="U7427" t="s">
        <v>4515</v>
      </c>
      <c r="V7427" t="s">
        <v>137</v>
      </c>
      <c r="W7427" t="s">
        <v>137</v>
      </c>
      <c r="X7427" t="s">
        <v>231</v>
      </c>
      <c r="Y7427" t="s">
        <v>370</v>
      </c>
      <c r="Z7427" t="s">
        <v>137</v>
      </c>
      <c r="AA7427" t="s">
        <v>137</v>
      </c>
      <c r="AB7427" t="s">
        <v>137</v>
      </c>
      <c r="AC7427" t="s">
        <v>137</v>
      </c>
      <c r="AD7427" s="2"/>
      <c r="AE7427" t="s">
        <v>137</v>
      </c>
      <c r="AF7427" t="s">
        <v>137</v>
      </c>
      <c r="AG7427" t="s">
        <v>137</v>
      </c>
      <c r="AH7427" t="s">
        <v>137</v>
      </c>
      <c r="AI7427" t="s">
        <v>137</v>
      </c>
      <c r="AJ7427" t="s">
        <v>137</v>
      </c>
      <c r="AK7427" t="s">
        <v>137</v>
      </c>
      <c r="AL7427" s="2"/>
      <c r="AM7427" t="s">
        <v>137</v>
      </c>
      <c r="AN7427" t="s">
        <v>137</v>
      </c>
      <c r="AO7427" t="s">
        <v>137</v>
      </c>
      <c r="AP7427" t="s">
        <v>137</v>
      </c>
      <c r="AQ7427" t="s">
        <v>137</v>
      </c>
      <c r="AR7427" t="s">
        <v>137</v>
      </c>
      <c r="AS7427" t="s">
        <v>137</v>
      </c>
      <c r="AT7427" t="s">
        <v>137</v>
      </c>
      <c r="AU7427" t="s">
        <v>137</v>
      </c>
      <c r="AV7427" t="s">
        <v>137</v>
      </c>
      <c r="AW7427" t="s">
        <v>137</v>
      </c>
      <c r="AX7427" t="s">
        <v>137</v>
      </c>
      <c r="AY7427" t="s">
        <v>137</v>
      </c>
      <c r="AZ7427" t="s">
        <v>137</v>
      </c>
      <c r="BA7427" t="s">
        <v>137</v>
      </c>
      <c r="BB7427" t="s">
        <v>137</v>
      </c>
      <c r="BC7427" t="s">
        <v>137</v>
      </c>
      <c r="BD7427" t="s">
        <v>137</v>
      </c>
      <c r="BE7427" t="s">
        <v>137</v>
      </c>
      <c r="BF7427" t="s">
        <v>137</v>
      </c>
      <c r="BG7427" t="s">
        <v>137</v>
      </c>
      <c r="BH7427" t="s">
        <v>137</v>
      </c>
      <c r="BI7427" t="s">
        <v>137</v>
      </c>
      <c r="BJ7427" t="s">
        <v>137</v>
      </c>
      <c r="BK7427" t="s">
        <v>137</v>
      </c>
      <c r="BL7427" t="s">
        <v>137</v>
      </c>
      <c r="BM7427" t="s">
        <v>137</v>
      </c>
      <c r="BN7427" t="s">
        <v>137</v>
      </c>
      <c r="BO7427" t="s">
        <v>137</v>
      </c>
      <c r="BP7427" t="s">
        <v>46038</v>
      </c>
      <c r="BQ7427" t="s">
        <v>137</v>
      </c>
      <c r="BR7427" t="s">
        <v>137</v>
      </c>
      <c r="BS7427" t="s">
        <v>137</v>
      </c>
      <c r="BT7427" t="s">
        <v>137</v>
      </c>
      <c r="BU7427" t="s">
        <v>137</v>
      </c>
      <c r="BW7427" t="s">
        <v>137</v>
      </c>
      <c r="BX7427" t="s">
        <v>137</v>
      </c>
      <c r="BY7427" t="s">
        <v>137</v>
      </c>
      <c r="BZ7427" t="s">
        <v>137</v>
      </c>
      <c r="CA7427" t="s">
        <v>137</v>
      </c>
      <c r="CB7427" t="s">
        <v>137</v>
      </c>
      <c r="CC7427" t="s">
        <v>137</v>
      </c>
      <c r="CD7427" t="s">
        <v>137</v>
      </c>
      <c r="CE7427" t="s">
        <v>137</v>
      </c>
      <c r="CF7427" t="s">
        <v>137</v>
      </c>
      <c r="CG7427" t="s">
        <v>137</v>
      </c>
      <c r="CH7427" t="s">
        <v>137</v>
      </c>
      <c r="CI7427" t="s">
        <v>137</v>
      </c>
      <c r="CJ7427" t="s">
        <v>137</v>
      </c>
      <c r="CK7427" t="s">
        <v>137</v>
      </c>
      <c r="CL7427" t="s">
        <v>137</v>
      </c>
      <c r="CM7427" t="s">
        <v>137</v>
      </c>
      <c r="CN7427" t="s">
        <v>137</v>
      </c>
      <c r="CO7427" t="s">
        <v>137</v>
      </c>
      <c r="CP7427" t="s">
        <v>137</v>
      </c>
      <c r="CQ7427" s="1">
        <v>45247.395833333336</v>
      </c>
      <c r="CR7427" s="1">
        <v>45247.395833333336</v>
      </c>
      <c r="CS7427" s="1"/>
      <c r="CT7427" t="s">
        <v>46039</v>
      </c>
      <c r="CU7427" t="s">
        <v>46040</v>
      </c>
      <c r="CV7427" t="s">
        <v>46041</v>
      </c>
      <c r="CW7427" t="s">
        <v>46042</v>
      </c>
      <c r="CX7427" s="3"/>
      <c r="CY7427" s="3"/>
      <c r="CZ7427">
        <v>1</v>
      </c>
      <c r="DA7427" t="s">
        <v>46043</v>
      </c>
      <c r="DB7427" t="s">
        <v>137</v>
      </c>
      <c r="DC7427" t="s">
        <v>137</v>
      </c>
      <c r="DD7427" t="s">
        <v>137</v>
      </c>
      <c r="DE7427" t="s">
        <v>137</v>
      </c>
      <c r="DF7427" t="s">
        <v>46044</v>
      </c>
      <c r="DG7427" t="s">
        <v>137</v>
      </c>
      <c r="DH7427" t="s">
        <v>137</v>
      </c>
      <c r="DI7427" t="s">
        <v>137</v>
      </c>
      <c r="DJ7427" t="s">
        <v>137</v>
      </c>
      <c r="DK7427">
        <v>0</v>
      </c>
      <c r="DL7427" t="s">
        <v>209</v>
      </c>
      <c r="DM7427" t="s">
        <v>137</v>
      </c>
      <c r="DN7427" t="s">
        <v>137</v>
      </c>
      <c r="DO7427" s="1">
        <v>45247.395833333336</v>
      </c>
      <c r="DP7427" s="1"/>
      <c r="DQ7427" t="s">
        <v>557</v>
      </c>
      <c r="DR7427" t="s">
        <v>558</v>
      </c>
      <c r="DS7427" t="s">
        <v>559</v>
      </c>
      <c r="DT7427" t="s">
        <v>137</v>
      </c>
      <c r="DU7427" t="s">
        <v>137</v>
      </c>
      <c r="DV7427" t="s">
        <v>137</v>
      </c>
      <c r="DW7427" t="s">
        <v>137</v>
      </c>
      <c r="DX7427" t="s">
        <v>137</v>
      </c>
      <c r="DY7427" t="s">
        <v>137</v>
      </c>
      <c r="DZ7427" t="s">
        <v>148</v>
      </c>
      <c r="EA7427" t="b">
        <v>0</v>
      </c>
      <c r="EB7427" t="s">
        <v>137</v>
      </c>
    </row>
    <row r="7428" spans="1:132" x14ac:dyDescent="0.25">
      <c r="A7428">
        <v>122420603</v>
      </c>
      <c r="B7428">
        <v>4615</v>
      </c>
      <c r="C7428" t="s">
        <v>192</v>
      </c>
      <c r="D7428" t="s">
        <v>46045</v>
      </c>
      <c r="E7428" t="s">
        <v>134</v>
      </c>
      <c r="F7428" t="s">
        <v>532</v>
      </c>
      <c r="G7428" t="s">
        <v>137</v>
      </c>
      <c r="H7428" t="s">
        <v>137</v>
      </c>
      <c r="I7428" t="s">
        <v>46046</v>
      </c>
      <c r="J7428" t="s">
        <v>557</v>
      </c>
      <c r="K7428" t="s">
        <v>558</v>
      </c>
      <c r="L7428" t="s">
        <v>559</v>
      </c>
      <c r="M7428" t="s">
        <v>137</v>
      </c>
      <c r="N7428" t="s">
        <v>6110</v>
      </c>
      <c r="O7428" t="s">
        <v>6110</v>
      </c>
      <c r="P7428" s="1"/>
      <c r="Q7428" s="1">
        <v>45246.573611111111</v>
      </c>
      <c r="R7428" s="1">
        <v>45246.573611111111</v>
      </c>
      <c r="S7428" s="1">
        <v>45246.574305555558</v>
      </c>
      <c r="T7428" s="1">
        <v>45246.574305555558</v>
      </c>
      <c r="U7428" t="s">
        <v>13034</v>
      </c>
      <c r="V7428" t="s">
        <v>137</v>
      </c>
      <c r="W7428" t="s">
        <v>137</v>
      </c>
      <c r="X7428" t="s">
        <v>185</v>
      </c>
      <c r="Y7428" t="s">
        <v>199</v>
      </c>
      <c r="Z7428" t="s">
        <v>137</v>
      </c>
      <c r="AA7428" t="s">
        <v>137</v>
      </c>
      <c r="AB7428" t="s">
        <v>137</v>
      </c>
      <c r="AC7428" t="s">
        <v>137</v>
      </c>
      <c r="AD7428" s="2"/>
      <c r="AE7428" t="s">
        <v>137</v>
      </c>
      <c r="AF7428" t="s">
        <v>137</v>
      </c>
      <c r="AG7428" t="s">
        <v>137</v>
      </c>
      <c r="AH7428" t="s">
        <v>137</v>
      </c>
      <c r="AI7428" t="s">
        <v>137</v>
      </c>
      <c r="AJ7428" t="s">
        <v>137</v>
      </c>
      <c r="AK7428" t="s">
        <v>137</v>
      </c>
      <c r="AL7428" s="2"/>
      <c r="AM7428" t="s">
        <v>137</v>
      </c>
      <c r="AN7428" t="s">
        <v>137</v>
      </c>
      <c r="AO7428" t="s">
        <v>137</v>
      </c>
      <c r="AP7428" t="s">
        <v>137</v>
      </c>
      <c r="AQ7428" t="s">
        <v>137</v>
      </c>
      <c r="AR7428" t="s">
        <v>137</v>
      </c>
      <c r="AS7428" t="s">
        <v>137</v>
      </c>
      <c r="AT7428" t="s">
        <v>137</v>
      </c>
      <c r="AU7428" t="s">
        <v>137</v>
      </c>
      <c r="AV7428" t="s">
        <v>137</v>
      </c>
      <c r="AW7428" t="s">
        <v>137</v>
      </c>
      <c r="AX7428" t="s">
        <v>137</v>
      </c>
      <c r="AY7428" t="s">
        <v>137</v>
      </c>
      <c r="AZ7428" t="s">
        <v>137</v>
      </c>
      <c r="BA7428" t="s">
        <v>137</v>
      </c>
      <c r="BB7428" t="s">
        <v>137</v>
      </c>
      <c r="BC7428" t="s">
        <v>137</v>
      </c>
      <c r="BD7428" t="s">
        <v>137</v>
      </c>
      <c r="BE7428" t="s">
        <v>137</v>
      </c>
      <c r="BF7428" t="s">
        <v>137</v>
      </c>
      <c r="BG7428" t="s">
        <v>137</v>
      </c>
      <c r="BH7428" t="s">
        <v>137</v>
      </c>
      <c r="BI7428" t="s">
        <v>137</v>
      </c>
      <c r="BJ7428" t="s">
        <v>137</v>
      </c>
      <c r="BK7428" t="s">
        <v>137</v>
      </c>
      <c r="BL7428" t="s">
        <v>137</v>
      </c>
      <c r="BM7428" t="s">
        <v>137</v>
      </c>
      <c r="BN7428" t="s">
        <v>137</v>
      </c>
      <c r="BO7428" t="s">
        <v>137</v>
      </c>
      <c r="BP7428" t="s">
        <v>137</v>
      </c>
      <c r="BQ7428" t="s">
        <v>137</v>
      </c>
      <c r="BR7428" t="s">
        <v>137</v>
      </c>
      <c r="BS7428" t="s">
        <v>137</v>
      </c>
      <c r="BT7428" t="s">
        <v>137</v>
      </c>
      <c r="BU7428" t="s">
        <v>137</v>
      </c>
      <c r="BW7428" t="s">
        <v>137</v>
      </c>
      <c r="BX7428" t="s">
        <v>137</v>
      </c>
      <c r="BY7428" t="s">
        <v>137</v>
      </c>
      <c r="BZ7428" t="s">
        <v>137</v>
      </c>
      <c r="CA7428" t="s">
        <v>137</v>
      </c>
      <c r="CB7428" t="s">
        <v>137</v>
      </c>
      <c r="CC7428" t="s">
        <v>137</v>
      </c>
      <c r="CD7428" t="s">
        <v>137</v>
      </c>
      <c r="CE7428" t="s">
        <v>137</v>
      </c>
      <c r="CF7428" t="s">
        <v>137</v>
      </c>
      <c r="CG7428" t="s">
        <v>137</v>
      </c>
      <c r="CH7428" t="s">
        <v>137</v>
      </c>
      <c r="CI7428" t="s">
        <v>137</v>
      </c>
      <c r="CJ7428" t="s">
        <v>137</v>
      </c>
      <c r="CK7428" t="s">
        <v>137</v>
      </c>
      <c r="CL7428" t="s">
        <v>137</v>
      </c>
      <c r="CM7428" t="s">
        <v>137</v>
      </c>
      <c r="CN7428" t="s">
        <v>137</v>
      </c>
      <c r="CO7428" t="s">
        <v>137</v>
      </c>
      <c r="CP7428" t="s">
        <v>137</v>
      </c>
      <c r="CQ7428" s="1">
        <v>45246.574305555558</v>
      </c>
      <c r="CR7428" s="1">
        <v>45246.574305555558</v>
      </c>
      <c r="CS7428" s="1"/>
      <c r="CT7428" t="s">
        <v>34991</v>
      </c>
      <c r="CU7428" t="s">
        <v>34991</v>
      </c>
      <c r="CV7428" t="s">
        <v>4254</v>
      </c>
      <c r="CW7428" t="s">
        <v>4254</v>
      </c>
      <c r="CX7428" s="3"/>
      <c r="CY7428" s="3"/>
      <c r="DA7428" t="s">
        <v>137</v>
      </c>
      <c r="DB7428" t="s">
        <v>137</v>
      </c>
      <c r="DC7428" t="s">
        <v>137</v>
      </c>
      <c r="DD7428" t="s">
        <v>137</v>
      </c>
      <c r="DE7428" t="s">
        <v>137</v>
      </c>
      <c r="DF7428" t="s">
        <v>46047</v>
      </c>
      <c r="DG7428" t="s">
        <v>137</v>
      </c>
      <c r="DH7428" t="s">
        <v>137</v>
      </c>
      <c r="DI7428" t="s">
        <v>137</v>
      </c>
      <c r="DJ7428" t="s">
        <v>137</v>
      </c>
      <c r="DK7428">
        <v>0</v>
      </c>
      <c r="DL7428" t="s">
        <v>209</v>
      </c>
      <c r="DM7428" t="s">
        <v>137</v>
      </c>
      <c r="DN7428" t="s">
        <v>137</v>
      </c>
      <c r="DO7428" s="1">
        <v>45246.574305555558</v>
      </c>
      <c r="DP7428" s="1"/>
      <c r="DQ7428" t="s">
        <v>557</v>
      </c>
      <c r="DR7428" t="s">
        <v>558</v>
      </c>
      <c r="DS7428" t="s">
        <v>559</v>
      </c>
      <c r="DT7428" t="s">
        <v>137</v>
      </c>
      <c r="DU7428" t="s">
        <v>137</v>
      </c>
      <c r="DV7428" t="s">
        <v>137</v>
      </c>
      <c r="DW7428" t="s">
        <v>137</v>
      </c>
      <c r="DX7428" t="s">
        <v>46048</v>
      </c>
      <c r="DY7428" t="s">
        <v>137</v>
      </c>
      <c r="DZ7428" t="s">
        <v>168</v>
      </c>
      <c r="EA7428" t="b">
        <v>0</v>
      </c>
      <c r="EB7428" t="s">
        <v>137</v>
      </c>
    </row>
    <row r="7429" spans="1:132" x14ac:dyDescent="0.25">
      <c r="A7429">
        <v>122401593</v>
      </c>
      <c r="B7429">
        <v>4614</v>
      </c>
      <c r="C7429" t="s">
        <v>192</v>
      </c>
      <c r="D7429" t="s">
        <v>830</v>
      </c>
      <c r="E7429" t="s">
        <v>134</v>
      </c>
      <c r="F7429" t="s">
        <v>135</v>
      </c>
      <c r="G7429" t="s">
        <v>670</v>
      </c>
      <c r="H7429" t="s">
        <v>831</v>
      </c>
      <c r="I7429" t="s">
        <v>832</v>
      </c>
      <c r="J7429" t="s">
        <v>150</v>
      </c>
      <c r="K7429" t="s">
        <v>151</v>
      </c>
      <c r="L7429" t="s">
        <v>152</v>
      </c>
      <c r="M7429" t="s">
        <v>137</v>
      </c>
      <c r="N7429" t="s">
        <v>3532</v>
      </c>
      <c r="O7429" t="s">
        <v>3532</v>
      </c>
      <c r="P7429" s="1">
        <v>45264</v>
      </c>
      <c r="Q7429" s="1">
        <v>45246.453472222223</v>
      </c>
      <c r="R7429" s="1">
        <v>45246.453472222223</v>
      </c>
      <c r="S7429" s="1">
        <v>45296.581944444442</v>
      </c>
      <c r="T7429" s="1">
        <v>45296.581944444442</v>
      </c>
      <c r="U7429" t="s">
        <v>6269</v>
      </c>
      <c r="V7429" t="s">
        <v>137</v>
      </c>
      <c r="W7429" t="s">
        <v>137</v>
      </c>
      <c r="X7429" t="s">
        <v>176</v>
      </c>
      <c r="Y7429" t="s">
        <v>177</v>
      </c>
      <c r="Z7429" t="s">
        <v>46049</v>
      </c>
      <c r="AA7429" t="s">
        <v>46050</v>
      </c>
      <c r="AB7429" t="s">
        <v>137</v>
      </c>
      <c r="AC7429" t="s">
        <v>835</v>
      </c>
      <c r="AD7429" s="2">
        <v>45264</v>
      </c>
      <c r="AE7429" t="s">
        <v>46051</v>
      </c>
      <c r="AF7429" t="s">
        <v>25743</v>
      </c>
      <c r="AG7429" t="s">
        <v>46052</v>
      </c>
      <c r="AH7429" t="s">
        <v>137</v>
      </c>
      <c r="AI7429" t="s">
        <v>137</v>
      </c>
      <c r="AJ7429" t="s">
        <v>137</v>
      </c>
      <c r="AK7429" t="s">
        <v>137</v>
      </c>
      <c r="AL7429" s="2"/>
      <c r="AM7429" t="s">
        <v>906</v>
      </c>
      <c r="AN7429" t="s">
        <v>46053</v>
      </c>
      <c r="AO7429" t="s">
        <v>137</v>
      </c>
      <c r="AP7429" t="s">
        <v>46054</v>
      </c>
      <c r="AQ7429" t="s">
        <v>137</v>
      </c>
      <c r="AR7429" t="s">
        <v>137</v>
      </c>
      <c r="AS7429" t="s">
        <v>137</v>
      </c>
      <c r="AT7429" t="s">
        <v>137</v>
      </c>
      <c r="AU7429" t="s">
        <v>137</v>
      </c>
      <c r="AV7429" t="s">
        <v>137</v>
      </c>
      <c r="AW7429" t="s">
        <v>137</v>
      </c>
      <c r="AX7429" t="s">
        <v>137</v>
      </c>
      <c r="AY7429" t="s">
        <v>137</v>
      </c>
      <c r="AZ7429" t="s">
        <v>137</v>
      </c>
      <c r="BA7429" t="s">
        <v>137</v>
      </c>
      <c r="BB7429" t="s">
        <v>137</v>
      </c>
      <c r="BC7429" t="s">
        <v>137</v>
      </c>
      <c r="BD7429" t="s">
        <v>137</v>
      </c>
      <c r="BE7429" t="s">
        <v>137</v>
      </c>
      <c r="BF7429" t="s">
        <v>137</v>
      </c>
      <c r="BG7429" t="s">
        <v>137</v>
      </c>
      <c r="BH7429" t="s">
        <v>137</v>
      </c>
      <c r="BI7429" t="s">
        <v>137</v>
      </c>
      <c r="BJ7429" t="s">
        <v>137</v>
      </c>
      <c r="BK7429" t="s">
        <v>137</v>
      </c>
      <c r="BL7429" t="s">
        <v>137</v>
      </c>
      <c r="BM7429" t="s">
        <v>137</v>
      </c>
      <c r="BN7429" t="s">
        <v>137</v>
      </c>
      <c r="BO7429" t="s">
        <v>137</v>
      </c>
      <c r="BP7429" t="s">
        <v>137</v>
      </c>
      <c r="BQ7429" t="s">
        <v>137</v>
      </c>
      <c r="BR7429" t="s">
        <v>137</v>
      </c>
      <c r="BS7429" t="s">
        <v>137</v>
      </c>
      <c r="BT7429" t="s">
        <v>137</v>
      </c>
      <c r="BU7429" t="s">
        <v>137</v>
      </c>
      <c r="BW7429" t="s">
        <v>992</v>
      </c>
      <c r="BX7429" t="s">
        <v>46055</v>
      </c>
      <c r="BY7429" t="s">
        <v>137</v>
      </c>
      <c r="BZ7429" t="s">
        <v>137</v>
      </c>
      <c r="CA7429" t="s">
        <v>137</v>
      </c>
      <c r="CB7429" t="s">
        <v>137</v>
      </c>
      <c r="CC7429" t="s">
        <v>137</v>
      </c>
      <c r="CD7429" t="s">
        <v>16399</v>
      </c>
      <c r="CE7429" t="s">
        <v>46056</v>
      </c>
      <c r="CF7429" t="s">
        <v>11973</v>
      </c>
      <c r="CG7429" t="s">
        <v>910</v>
      </c>
      <c r="CH7429" t="s">
        <v>910</v>
      </c>
      <c r="CI7429" t="s">
        <v>910</v>
      </c>
      <c r="CJ7429" t="s">
        <v>137</v>
      </c>
      <c r="CK7429" t="s">
        <v>137</v>
      </c>
      <c r="CL7429" t="s">
        <v>137</v>
      </c>
      <c r="CM7429" t="s">
        <v>137</v>
      </c>
      <c r="CN7429" t="s">
        <v>137</v>
      </c>
      <c r="CO7429" t="s">
        <v>137</v>
      </c>
      <c r="CP7429" t="s">
        <v>137</v>
      </c>
      <c r="CQ7429" s="1">
        <v>45296.581944444442</v>
      </c>
      <c r="CR7429" s="1">
        <v>45296.581944444442</v>
      </c>
      <c r="CS7429" s="1"/>
      <c r="CT7429" t="s">
        <v>46057</v>
      </c>
      <c r="CU7429" t="s">
        <v>46057</v>
      </c>
      <c r="CV7429" t="s">
        <v>46058</v>
      </c>
      <c r="CW7429" t="s">
        <v>46059</v>
      </c>
      <c r="CX7429" s="3"/>
      <c r="CY7429" s="3"/>
      <c r="CZ7429">
        <v>1</v>
      </c>
      <c r="DA7429" t="s">
        <v>46060</v>
      </c>
      <c r="DB7429" t="s">
        <v>137</v>
      </c>
      <c r="DC7429" t="s">
        <v>137</v>
      </c>
      <c r="DD7429" t="s">
        <v>137</v>
      </c>
      <c r="DE7429" t="s">
        <v>137</v>
      </c>
      <c r="DF7429" t="s">
        <v>46061</v>
      </c>
      <c r="DG7429" t="s">
        <v>900</v>
      </c>
      <c r="DH7429" t="s">
        <v>1151</v>
      </c>
      <c r="DI7429" t="s">
        <v>137</v>
      </c>
      <c r="DJ7429" t="s">
        <v>137</v>
      </c>
      <c r="DK7429">
        <v>0</v>
      </c>
      <c r="DL7429" t="s">
        <v>209</v>
      </c>
      <c r="DM7429" t="s">
        <v>137</v>
      </c>
      <c r="DN7429" t="s">
        <v>137</v>
      </c>
      <c r="DO7429" s="1">
        <v>45296.581944444442</v>
      </c>
      <c r="DP7429" s="1"/>
      <c r="DQ7429" t="s">
        <v>150</v>
      </c>
      <c r="DR7429" t="s">
        <v>151</v>
      </c>
      <c r="DS7429" t="s">
        <v>152</v>
      </c>
      <c r="DT7429" t="s">
        <v>137</v>
      </c>
      <c r="DU7429" t="s">
        <v>137</v>
      </c>
      <c r="DV7429" t="s">
        <v>846</v>
      </c>
      <c r="DW7429" t="s">
        <v>137</v>
      </c>
      <c r="DX7429" t="s">
        <v>137</v>
      </c>
      <c r="DY7429" t="s">
        <v>137</v>
      </c>
      <c r="DZ7429" t="s">
        <v>148</v>
      </c>
      <c r="EA7429" t="b">
        <v>0</v>
      </c>
      <c r="EB7429" t="s">
        <v>137</v>
      </c>
    </row>
    <row r="7430" spans="1:132" x14ac:dyDescent="0.25">
      <c r="A7430">
        <v>122401403</v>
      </c>
      <c r="B7430">
        <v>4613</v>
      </c>
      <c r="C7430" t="s">
        <v>192</v>
      </c>
      <c r="D7430" t="s">
        <v>46062</v>
      </c>
      <c r="E7430" t="s">
        <v>134</v>
      </c>
      <c r="F7430" t="s">
        <v>162</v>
      </c>
      <c r="G7430" t="s">
        <v>137</v>
      </c>
      <c r="H7430" t="s">
        <v>137</v>
      </c>
      <c r="I7430" t="s">
        <v>46063</v>
      </c>
      <c r="J7430" t="s">
        <v>150</v>
      </c>
      <c r="K7430" t="s">
        <v>151</v>
      </c>
      <c r="L7430" t="s">
        <v>152</v>
      </c>
      <c r="M7430" t="s">
        <v>137</v>
      </c>
      <c r="N7430" t="s">
        <v>240</v>
      </c>
      <c r="O7430" t="s">
        <v>240</v>
      </c>
      <c r="P7430" s="1"/>
      <c r="Q7430" s="1">
        <v>45246.45208333333</v>
      </c>
      <c r="R7430" s="1">
        <v>45246.45208333333</v>
      </c>
      <c r="S7430" s="1">
        <v>45258.441666666666</v>
      </c>
      <c r="T7430" s="1">
        <v>45258.441666666666</v>
      </c>
      <c r="U7430" t="s">
        <v>137</v>
      </c>
      <c r="V7430" t="s">
        <v>137</v>
      </c>
      <c r="W7430" t="s">
        <v>137</v>
      </c>
      <c r="X7430" t="s">
        <v>137</v>
      </c>
      <c r="Y7430" t="s">
        <v>137</v>
      </c>
      <c r="Z7430" t="s">
        <v>137</v>
      </c>
      <c r="AA7430" t="s">
        <v>137</v>
      </c>
      <c r="AB7430" t="s">
        <v>137</v>
      </c>
      <c r="AC7430" t="s">
        <v>137</v>
      </c>
      <c r="AD7430" s="2"/>
      <c r="AE7430" t="s">
        <v>137</v>
      </c>
      <c r="AF7430" t="s">
        <v>137</v>
      </c>
      <c r="AG7430" t="s">
        <v>137</v>
      </c>
      <c r="AH7430" t="s">
        <v>137</v>
      </c>
      <c r="AI7430" t="s">
        <v>137</v>
      </c>
      <c r="AJ7430" t="s">
        <v>137</v>
      </c>
      <c r="AK7430" t="s">
        <v>137</v>
      </c>
      <c r="AL7430" s="2"/>
      <c r="AM7430" t="s">
        <v>137</v>
      </c>
      <c r="AN7430" t="s">
        <v>137</v>
      </c>
      <c r="AO7430" t="s">
        <v>137</v>
      </c>
      <c r="AP7430" t="s">
        <v>137</v>
      </c>
      <c r="AQ7430" t="s">
        <v>137</v>
      </c>
      <c r="AR7430" t="s">
        <v>137</v>
      </c>
      <c r="AS7430" t="s">
        <v>137</v>
      </c>
      <c r="AT7430" t="s">
        <v>137</v>
      </c>
      <c r="AU7430" t="s">
        <v>137</v>
      </c>
      <c r="AV7430" t="s">
        <v>137</v>
      </c>
      <c r="AW7430" t="s">
        <v>137</v>
      </c>
      <c r="AX7430" t="s">
        <v>137</v>
      </c>
      <c r="AY7430" t="s">
        <v>137</v>
      </c>
      <c r="AZ7430" t="s">
        <v>137</v>
      </c>
      <c r="BA7430" t="s">
        <v>137</v>
      </c>
      <c r="BB7430" t="s">
        <v>137</v>
      </c>
      <c r="BC7430" t="s">
        <v>137</v>
      </c>
      <c r="BD7430" t="s">
        <v>137</v>
      </c>
      <c r="BE7430" t="s">
        <v>137</v>
      </c>
      <c r="BF7430" t="s">
        <v>137</v>
      </c>
      <c r="BG7430" t="s">
        <v>137</v>
      </c>
      <c r="BH7430" t="s">
        <v>137</v>
      </c>
      <c r="BI7430" t="s">
        <v>137</v>
      </c>
      <c r="BJ7430" t="s">
        <v>137</v>
      </c>
      <c r="BK7430" t="s">
        <v>137</v>
      </c>
      <c r="BL7430" t="s">
        <v>137</v>
      </c>
      <c r="BM7430" t="s">
        <v>137</v>
      </c>
      <c r="BN7430" t="s">
        <v>137</v>
      </c>
      <c r="BO7430" t="s">
        <v>137</v>
      </c>
      <c r="BP7430" t="s">
        <v>137</v>
      </c>
      <c r="BQ7430" t="s">
        <v>137</v>
      </c>
      <c r="BR7430" t="s">
        <v>137</v>
      </c>
      <c r="BS7430" t="s">
        <v>137</v>
      </c>
      <c r="BT7430" t="s">
        <v>137</v>
      </c>
      <c r="BU7430" t="s">
        <v>137</v>
      </c>
      <c r="BW7430" t="s">
        <v>137</v>
      </c>
      <c r="BX7430" t="s">
        <v>137</v>
      </c>
      <c r="BY7430" t="s">
        <v>137</v>
      </c>
      <c r="BZ7430" t="s">
        <v>137</v>
      </c>
      <c r="CA7430" t="s">
        <v>137</v>
      </c>
      <c r="CB7430" t="s">
        <v>137</v>
      </c>
      <c r="CC7430" t="s">
        <v>137</v>
      </c>
      <c r="CD7430" t="s">
        <v>137</v>
      </c>
      <c r="CE7430" t="s">
        <v>137</v>
      </c>
      <c r="CF7430" t="s">
        <v>137</v>
      </c>
      <c r="CG7430" t="s">
        <v>137</v>
      </c>
      <c r="CH7430" t="s">
        <v>137</v>
      </c>
      <c r="CI7430" t="s">
        <v>137</v>
      </c>
      <c r="CJ7430" t="s">
        <v>137</v>
      </c>
      <c r="CK7430" t="s">
        <v>137</v>
      </c>
      <c r="CL7430" t="s">
        <v>137</v>
      </c>
      <c r="CM7430" t="s">
        <v>137</v>
      </c>
      <c r="CN7430" t="s">
        <v>137</v>
      </c>
      <c r="CO7430" t="s">
        <v>137</v>
      </c>
      <c r="CP7430" t="s">
        <v>137</v>
      </c>
      <c r="CQ7430" s="1">
        <v>45258.441666666666</v>
      </c>
      <c r="CR7430" s="1">
        <v>45258.441666666666</v>
      </c>
      <c r="CS7430" s="1"/>
      <c r="CT7430" t="s">
        <v>46064</v>
      </c>
      <c r="CU7430" t="s">
        <v>46065</v>
      </c>
      <c r="CV7430" t="s">
        <v>46066</v>
      </c>
      <c r="CW7430" t="s">
        <v>46067</v>
      </c>
      <c r="CX7430" s="3"/>
      <c r="CY7430" s="3"/>
      <c r="CZ7430">
        <v>1</v>
      </c>
      <c r="DA7430" t="s">
        <v>137</v>
      </c>
      <c r="DB7430" t="s">
        <v>137</v>
      </c>
      <c r="DC7430" t="s">
        <v>137</v>
      </c>
      <c r="DD7430" t="s">
        <v>137</v>
      </c>
      <c r="DE7430" t="s">
        <v>137</v>
      </c>
      <c r="DF7430" t="s">
        <v>46068</v>
      </c>
      <c r="DG7430" t="s">
        <v>900</v>
      </c>
      <c r="DH7430" t="s">
        <v>1151</v>
      </c>
      <c r="DI7430" t="s">
        <v>137</v>
      </c>
      <c r="DJ7430" t="s">
        <v>137</v>
      </c>
      <c r="DK7430">
        <v>0</v>
      </c>
      <c r="DL7430" t="s">
        <v>209</v>
      </c>
      <c r="DM7430" t="s">
        <v>137</v>
      </c>
      <c r="DN7430" t="s">
        <v>137</v>
      </c>
      <c r="DO7430" s="1">
        <v>45258.441666666666</v>
      </c>
      <c r="DP7430" s="1"/>
      <c r="DQ7430" t="s">
        <v>150</v>
      </c>
      <c r="DR7430" t="s">
        <v>151</v>
      </c>
      <c r="DS7430" t="s">
        <v>152</v>
      </c>
      <c r="DT7430" t="s">
        <v>137</v>
      </c>
      <c r="DU7430" t="s">
        <v>137</v>
      </c>
      <c r="DV7430" t="s">
        <v>137</v>
      </c>
      <c r="DW7430" t="s">
        <v>137</v>
      </c>
      <c r="DX7430" t="s">
        <v>46069</v>
      </c>
      <c r="DY7430" t="s">
        <v>137</v>
      </c>
      <c r="DZ7430" t="s">
        <v>168</v>
      </c>
      <c r="EA7430" t="b">
        <v>0</v>
      </c>
      <c r="EB7430" t="s">
        <v>137</v>
      </c>
    </row>
    <row r="7431" spans="1:132" x14ac:dyDescent="0.25">
      <c r="A7431">
        <v>122400854</v>
      </c>
      <c r="B7431">
        <v>4612</v>
      </c>
      <c r="C7431" t="s">
        <v>192</v>
      </c>
      <c r="D7431" t="s">
        <v>133</v>
      </c>
      <c r="E7431" t="s">
        <v>134</v>
      </c>
      <c r="F7431" t="s">
        <v>135</v>
      </c>
      <c r="G7431" t="s">
        <v>136</v>
      </c>
      <c r="H7431" t="s">
        <v>137</v>
      </c>
      <c r="I7431" t="s">
        <v>138</v>
      </c>
      <c r="J7431" t="s">
        <v>150</v>
      </c>
      <c r="K7431" t="s">
        <v>151</v>
      </c>
      <c r="L7431" t="s">
        <v>152</v>
      </c>
      <c r="M7431" t="s">
        <v>137</v>
      </c>
      <c r="N7431" t="s">
        <v>4414</v>
      </c>
      <c r="O7431" t="s">
        <v>4414</v>
      </c>
      <c r="P7431" s="1">
        <v>45250</v>
      </c>
      <c r="Q7431" s="1">
        <v>45246.448611111111</v>
      </c>
      <c r="R7431" s="1">
        <v>45246.448611111111</v>
      </c>
      <c r="S7431" s="1">
        <v>45254.486805555556</v>
      </c>
      <c r="T7431" s="1">
        <v>45254.486805555556</v>
      </c>
      <c r="U7431" t="s">
        <v>1667</v>
      </c>
      <c r="V7431" t="s">
        <v>137</v>
      </c>
      <c r="W7431" t="s">
        <v>137</v>
      </c>
      <c r="X7431" t="s">
        <v>369</v>
      </c>
      <c r="Y7431" t="s">
        <v>440</v>
      </c>
      <c r="Z7431" t="s">
        <v>137</v>
      </c>
      <c r="AA7431" t="s">
        <v>137</v>
      </c>
      <c r="AB7431" t="s">
        <v>137</v>
      </c>
      <c r="AC7431" t="s">
        <v>137</v>
      </c>
      <c r="AD7431" s="2"/>
      <c r="AE7431" t="s">
        <v>137</v>
      </c>
      <c r="AF7431" t="s">
        <v>137</v>
      </c>
      <c r="AG7431" t="s">
        <v>137</v>
      </c>
      <c r="AH7431" t="s">
        <v>137</v>
      </c>
      <c r="AI7431" t="s">
        <v>137</v>
      </c>
      <c r="AJ7431" t="s">
        <v>137</v>
      </c>
      <c r="AK7431" t="s">
        <v>137</v>
      </c>
      <c r="AL7431" s="2"/>
      <c r="AM7431" t="s">
        <v>137</v>
      </c>
      <c r="AN7431" t="s">
        <v>137</v>
      </c>
      <c r="AO7431" t="s">
        <v>137</v>
      </c>
      <c r="AP7431" t="s">
        <v>137</v>
      </c>
      <c r="AQ7431" t="s">
        <v>137</v>
      </c>
      <c r="AR7431" t="s">
        <v>137</v>
      </c>
      <c r="AS7431" t="s">
        <v>137</v>
      </c>
      <c r="AT7431" t="s">
        <v>137</v>
      </c>
      <c r="AU7431" t="s">
        <v>137</v>
      </c>
      <c r="AV7431" t="s">
        <v>137</v>
      </c>
      <c r="AW7431" t="s">
        <v>137</v>
      </c>
      <c r="AX7431" t="s">
        <v>137</v>
      </c>
      <c r="AY7431" t="s">
        <v>137</v>
      </c>
      <c r="AZ7431" t="s">
        <v>137</v>
      </c>
      <c r="BA7431" t="s">
        <v>137</v>
      </c>
      <c r="BB7431" t="s">
        <v>137</v>
      </c>
      <c r="BC7431" t="s">
        <v>137</v>
      </c>
      <c r="BD7431" t="s">
        <v>137</v>
      </c>
      <c r="BE7431" t="s">
        <v>137</v>
      </c>
      <c r="BF7431" t="s">
        <v>137</v>
      </c>
      <c r="BG7431" t="s">
        <v>137</v>
      </c>
      <c r="BH7431" t="s">
        <v>137</v>
      </c>
      <c r="BI7431" t="s">
        <v>137</v>
      </c>
      <c r="BJ7431" t="s">
        <v>137</v>
      </c>
      <c r="BK7431" t="s">
        <v>137</v>
      </c>
      <c r="BL7431" t="s">
        <v>137</v>
      </c>
      <c r="BM7431" t="s">
        <v>137</v>
      </c>
      <c r="BN7431" t="s">
        <v>137</v>
      </c>
      <c r="BO7431" t="s">
        <v>137</v>
      </c>
      <c r="BP7431" t="s">
        <v>46070</v>
      </c>
      <c r="BQ7431" t="s">
        <v>137</v>
      </c>
      <c r="BR7431" t="s">
        <v>137</v>
      </c>
      <c r="BS7431" t="s">
        <v>137</v>
      </c>
      <c r="BT7431" t="s">
        <v>137</v>
      </c>
      <c r="BU7431" t="s">
        <v>137</v>
      </c>
      <c r="BW7431" t="s">
        <v>137</v>
      </c>
      <c r="BX7431" t="s">
        <v>137</v>
      </c>
      <c r="BY7431" t="s">
        <v>137</v>
      </c>
      <c r="BZ7431" t="s">
        <v>137</v>
      </c>
      <c r="CA7431" t="s">
        <v>137</v>
      </c>
      <c r="CB7431" t="s">
        <v>137</v>
      </c>
      <c r="CC7431" t="s">
        <v>137</v>
      </c>
      <c r="CD7431" t="s">
        <v>137</v>
      </c>
      <c r="CE7431" t="s">
        <v>137</v>
      </c>
      <c r="CF7431" t="s">
        <v>137</v>
      </c>
      <c r="CG7431" t="s">
        <v>137</v>
      </c>
      <c r="CH7431" t="s">
        <v>137</v>
      </c>
      <c r="CI7431" t="s">
        <v>137</v>
      </c>
      <c r="CJ7431" t="s">
        <v>137</v>
      </c>
      <c r="CK7431" t="s">
        <v>137</v>
      </c>
      <c r="CL7431" t="s">
        <v>137</v>
      </c>
      <c r="CM7431" t="s">
        <v>137</v>
      </c>
      <c r="CN7431" t="s">
        <v>137</v>
      </c>
      <c r="CO7431" t="s">
        <v>137</v>
      </c>
      <c r="CP7431" t="s">
        <v>137</v>
      </c>
      <c r="CQ7431" s="1">
        <v>45254.486805555556</v>
      </c>
      <c r="CR7431" s="1">
        <v>45254.486805555556</v>
      </c>
      <c r="CS7431" s="1"/>
      <c r="CT7431" t="s">
        <v>46071</v>
      </c>
      <c r="CU7431" t="s">
        <v>46071</v>
      </c>
      <c r="CV7431" t="s">
        <v>46072</v>
      </c>
      <c r="CW7431" t="s">
        <v>46073</v>
      </c>
      <c r="CX7431" s="3"/>
      <c r="CY7431" s="3"/>
      <c r="CZ7431">
        <v>1</v>
      </c>
      <c r="DA7431" t="s">
        <v>46074</v>
      </c>
      <c r="DB7431" t="s">
        <v>137</v>
      </c>
      <c r="DC7431" t="s">
        <v>137</v>
      </c>
      <c r="DD7431" t="s">
        <v>137</v>
      </c>
      <c r="DE7431" t="s">
        <v>137</v>
      </c>
      <c r="DF7431" t="s">
        <v>46075</v>
      </c>
      <c r="DG7431" t="s">
        <v>137</v>
      </c>
      <c r="DH7431" t="s">
        <v>137</v>
      </c>
      <c r="DI7431" t="s">
        <v>137</v>
      </c>
      <c r="DJ7431" t="s">
        <v>137</v>
      </c>
      <c r="DK7431">
        <v>0</v>
      </c>
      <c r="DL7431" t="s">
        <v>209</v>
      </c>
      <c r="DM7431" t="s">
        <v>137</v>
      </c>
      <c r="DN7431" t="s">
        <v>137</v>
      </c>
      <c r="DO7431" s="1">
        <v>45254.486805555556</v>
      </c>
      <c r="DP7431" s="1"/>
      <c r="DQ7431" t="s">
        <v>150</v>
      </c>
      <c r="DR7431" t="s">
        <v>151</v>
      </c>
      <c r="DS7431" t="s">
        <v>152</v>
      </c>
      <c r="DT7431" t="s">
        <v>137</v>
      </c>
      <c r="DU7431" t="s">
        <v>137</v>
      </c>
      <c r="DV7431" t="s">
        <v>137</v>
      </c>
      <c r="DW7431" t="s">
        <v>137</v>
      </c>
      <c r="DX7431" t="s">
        <v>137</v>
      </c>
      <c r="DY7431" t="s">
        <v>137</v>
      </c>
      <c r="DZ7431" t="s">
        <v>148</v>
      </c>
      <c r="EA7431" t="b">
        <v>0</v>
      </c>
      <c r="EB7431" t="s">
        <v>137</v>
      </c>
    </row>
    <row r="7432" spans="1:132" x14ac:dyDescent="0.25">
      <c r="A7432">
        <v>122400253</v>
      </c>
      <c r="B7432">
        <v>4611</v>
      </c>
      <c r="C7432" t="s">
        <v>789</v>
      </c>
      <c r="D7432" t="s">
        <v>46076</v>
      </c>
      <c r="E7432" t="s">
        <v>134</v>
      </c>
      <c r="F7432" t="s">
        <v>162</v>
      </c>
      <c r="G7432" t="s">
        <v>137</v>
      </c>
      <c r="H7432" t="s">
        <v>137</v>
      </c>
      <c r="I7432" t="s">
        <v>46077</v>
      </c>
      <c r="J7432" t="s">
        <v>1017</v>
      </c>
      <c r="K7432" t="s">
        <v>1018</v>
      </c>
      <c r="L7432" t="s">
        <v>1019</v>
      </c>
      <c r="M7432" t="s">
        <v>137</v>
      </c>
      <c r="N7432" t="s">
        <v>240</v>
      </c>
      <c r="O7432" t="s">
        <v>240</v>
      </c>
      <c r="P7432" s="1"/>
      <c r="Q7432" s="1">
        <v>45246.444444444445</v>
      </c>
      <c r="R7432" s="1">
        <v>45246.444444444445</v>
      </c>
      <c r="S7432" s="1">
        <v>45814.438888888886</v>
      </c>
      <c r="T7432" s="1">
        <v>45814.438888888886</v>
      </c>
      <c r="U7432" t="s">
        <v>137</v>
      </c>
      <c r="V7432" t="s">
        <v>137</v>
      </c>
      <c r="W7432" t="s">
        <v>137</v>
      </c>
      <c r="X7432" t="s">
        <v>176</v>
      </c>
      <c r="Y7432" t="s">
        <v>137</v>
      </c>
      <c r="Z7432" t="s">
        <v>137</v>
      </c>
      <c r="AA7432" t="s">
        <v>137</v>
      </c>
      <c r="AB7432" t="s">
        <v>137</v>
      </c>
      <c r="AC7432" t="s">
        <v>137</v>
      </c>
      <c r="AD7432" s="2"/>
      <c r="AE7432" t="s">
        <v>137</v>
      </c>
      <c r="AF7432" t="s">
        <v>137</v>
      </c>
      <c r="AG7432" t="s">
        <v>137</v>
      </c>
      <c r="AH7432" t="s">
        <v>137</v>
      </c>
      <c r="AI7432" t="s">
        <v>137</v>
      </c>
      <c r="AJ7432" t="s">
        <v>137</v>
      </c>
      <c r="AK7432" t="s">
        <v>137</v>
      </c>
      <c r="AL7432" s="2"/>
      <c r="AM7432" t="s">
        <v>137</v>
      </c>
      <c r="AN7432" t="s">
        <v>137</v>
      </c>
      <c r="AO7432" t="s">
        <v>137</v>
      </c>
      <c r="AP7432" t="s">
        <v>137</v>
      </c>
      <c r="AQ7432" t="s">
        <v>137</v>
      </c>
      <c r="AR7432" t="s">
        <v>137</v>
      </c>
      <c r="AS7432" t="s">
        <v>137</v>
      </c>
      <c r="AT7432" t="s">
        <v>137</v>
      </c>
      <c r="AU7432" t="s">
        <v>137</v>
      </c>
      <c r="AV7432" t="s">
        <v>137</v>
      </c>
      <c r="AW7432" t="s">
        <v>137</v>
      </c>
      <c r="AX7432" t="s">
        <v>137</v>
      </c>
      <c r="AY7432" t="s">
        <v>137</v>
      </c>
      <c r="AZ7432" t="s">
        <v>137</v>
      </c>
      <c r="BA7432" t="s">
        <v>137</v>
      </c>
      <c r="BB7432" t="s">
        <v>137</v>
      </c>
      <c r="BC7432" t="s">
        <v>137</v>
      </c>
      <c r="BD7432" t="s">
        <v>137</v>
      </c>
      <c r="BE7432" t="s">
        <v>137</v>
      </c>
      <c r="BF7432" t="s">
        <v>137</v>
      </c>
      <c r="BG7432" t="s">
        <v>137</v>
      </c>
      <c r="BH7432" t="s">
        <v>137</v>
      </c>
      <c r="BI7432" t="s">
        <v>137</v>
      </c>
      <c r="BJ7432" t="s">
        <v>137</v>
      </c>
      <c r="BK7432" t="s">
        <v>137</v>
      </c>
      <c r="BL7432" t="s">
        <v>137</v>
      </c>
      <c r="BM7432" t="s">
        <v>137</v>
      </c>
      <c r="BN7432" t="s">
        <v>137</v>
      </c>
      <c r="BO7432" t="s">
        <v>137</v>
      </c>
      <c r="BP7432" t="s">
        <v>137</v>
      </c>
      <c r="BQ7432" t="s">
        <v>137</v>
      </c>
      <c r="BR7432" t="s">
        <v>137</v>
      </c>
      <c r="BS7432" t="s">
        <v>137</v>
      </c>
      <c r="BT7432" t="s">
        <v>137</v>
      </c>
      <c r="BU7432" t="s">
        <v>137</v>
      </c>
      <c r="BW7432" t="s">
        <v>137</v>
      </c>
      <c r="BX7432" t="s">
        <v>137</v>
      </c>
      <c r="BY7432" t="s">
        <v>137</v>
      </c>
      <c r="BZ7432" t="s">
        <v>137</v>
      </c>
      <c r="CA7432" t="s">
        <v>137</v>
      </c>
      <c r="CB7432" t="s">
        <v>137</v>
      </c>
      <c r="CC7432" t="s">
        <v>137</v>
      </c>
      <c r="CD7432" t="s">
        <v>137</v>
      </c>
      <c r="CE7432" t="s">
        <v>137</v>
      </c>
      <c r="CF7432" t="s">
        <v>137</v>
      </c>
      <c r="CG7432" t="s">
        <v>137</v>
      </c>
      <c r="CH7432" t="s">
        <v>137</v>
      </c>
      <c r="CI7432" t="s">
        <v>137</v>
      </c>
      <c r="CJ7432" t="s">
        <v>137</v>
      </c>
      <c r="CK7432" t="s">
        <v>137</v>
      </c>
      <c r="CL7432" t="s">
        <v>137</v>
      </c>
      <c r="CM7432" t="s">
        <v>137</v>
      </c>
      <c r="CN7432" t="s">
        <v>137</v>
      </c>
      <c r="CO7432" t="s">
        <v>137</v>
      </c>
      <c r="CP7432" t="s">
        <v>137</v>
      </c>
      <c r="CQ7432" s="1">
        <v>45246.468055555553</v>
      </c>
      <c r="CR7432" s="1">
        <v>45814.438888888886</v>
      </c>
      <c r="CS7432" s="1"/>
      <c r="CT7432" t="s">
        <v>46078</v>
      </c>
      <c r="CU7432" t="s">
        <v>46079</v>
      </c>
      <c r="CV7432" t="s">
        <v>137</v>
      </c>
      <c r="CW7432" t="s">
        <v>137</v>
      </c>
      <c r="CX7432" s="3"/>
      <c r="CY7432" s="3"/>
      <c r="CZ7432">
        <v>1</v>
      </c>
      <c r="DA7432" t="s">
        <v>137</v>
      </c>
      <c r="DB7432" t="s">
        <v>137</v>
      </c>
      <c r="DC7432" t="s">
        <v>137</v>
      </c>
      <c r="DD7432" t="s">
        <v>137</v>
      </c>
      <c r="DE7432" t="s">
        <v>137</v>
      </c>
      <c r="DF7432" t="s">
        <v>46080</v>
      </c>
      <c r="DG7432" t="s">
        <v>900</v>
      </c>
      <c r="DH7432" t="s">
        <v>1029</v>
      </c>
      <c r="DI7432" t="s">
        <v>137</v>
      </c>
      <c r="DJ7432" t="s">
        <v>137</v>
      </c>
      <c r="DK7432">
        <v>0</v>
      </c>
      <c r="DL7432" t="s">
        <v>137</v>
      </c>
      <c r="DM7432" t="s">
        <v>137</v>
      </c>
      <c r="DN7432" t="s">
        <v>137</v>
      </c>
      <c r="DO7432" s="1"/>
      <c r="DP7432" s="1"/>
      <c r="DQ7432" t="s">
        <v>137</v>
      </c>
      <c r="DR7432" t="s">
        <v>137</v>
      </c>
      <c r="DS7432" t="s">
        <v>137</v>
      </c>
      <c r="DT7432" t="s">
        <v>137</v>
      </c>
      <c r="DU7432" t="s">
        <v>137</v>
      </c>
      <c r="DV7432" t="s">
        <v>137</v>
      </c>
      <c r="DW7432" t="s">
        <v>137</v>
      </c>
      <c r="DX7432" t="s">
        <v>46081</v>
      </c>
      <c r="DY7432" t="s">
        <v>137</v>
      </c>
      <c r="DZ7432" t="s">
        <v>168</v>
      </c>
      <c r="EA7432" t="b">
        <v>0</v>
      </c>
      <c r="EB7432" t="s">
        <v>137</v>
      </c>
    </row>
    <row r="7433" spans="1:132" x14ac:dyDescent="0.25">
      <c r="A7433">
        <v>122398532</v>
      </c>
      <c r="B7433">
        <v>4610</v>
      </c>
      <c r="C7433" t="s">
        <v>192</v>
      </c>
      <c r="D7433" t="s">
        <v>133</v>
      </c>
      <c r="E7433" t="s">
        <v>134</v>
      </c>
      <c r="F7433" t="s">
        <v>135</v>
      </c>
      <c r="G7433" t="s">
        <v>136</v>
      </c>
      <c r="H7433" t="s">
        <v>137</v>
      </c>
      <c r="I7433" t="s">
        <v>138</v>
      </c>
      <c r="J7433" t="s">
        <v>150</v>
      </c>
      <c r="K7433" t="s">
        <v>151</v>
      </c>
      <c r="L7433" t="s">
        <v>152</v>
      </c>
      <c r="M7433" t="s">
        <v>137</v>
      </c>
      <c r="N7433" t="s">
        <v>36208</v>
      </c>
      <c r="O7433" t="s">
        <v>36208</v>
      </c>
      <c r="P7433" s="1">
        <v>45246</v>
      </c>
      <c r="Q7433" s="1">
        <v>45246.43472222222</v>
      </c>
      <c r="R7433" s="1">
        <v>45246.43472222222</v>
      </c>
      <c r="S7433" s="1">
        <v>45246.442361111112</v>
      </c>
      <c r="T7433" s="1">
        <v>45246.442361111112</v>
      </c>
      <c r="U7433" t="s">
        <v>4269</v>
      </c>
      <c r="V7433" t="s">
        <v>137</v>
      </c>
      <c r="W7433" t="s">
        <v>137</v>
      </c>
      <c r="X7433" t="s">
        <v>185</v>
      </c>
      <c r="Y7433" t="s">
        <v>666</v>
      </c>
      <c r="Z7433" t="s">
        <v>137</v>
      </c>
      <c r="AA7433" t="s">
        <v>137</v>
      </c>
      <c r="AB7433" t="s">
        <v>137</v>
      </c>
      <c r="AC7433" t="s">
        <v>137</v>
      </c>
      <c r="AD7433" s="2"/>
      <c r="AE7433" t="s">
        <v>137</v>
      </c>
      <c r="AF7433" t="s">
        <v>137</v>
      </c>
      <c r="AG7433" t="s">
        <v>137</v>
      </c>
      <c r="AH7433" t="s">
        <v>137</v>
      </c>
      <c r="AI7433" t="s">
        <v>137</v>
      </c>
      <c r="AJ7433" t="s">
        <v>137</v>
      </c>
      <c r="AK7433" t="s">
        <v>137</v>
      </c>
      <c r="AL7433" s="2"/>
      <c r="AM7433" t="s">
        <v>137</v>
      </c>
      <c r="AN7433" t="s">
        <v>137</v>
      </c>
      <c r="AO7433" t="s">
        <v>137</v>
      </c>
      <c r="AP7433" t="s">
        <v>137</v>
      </c>
      <c r="AQ7433" t="s">
        <v>137</v>
      </c>
      <c r="AR7433" t="s">
        <v>137</v>
      </c>
      <c r="AS7433" t="s">
        <v>137</v>
      </c>
      <c r="AT7433" t="s">
        <v>137</v>
      </c>
      <c r="AU7433" t="s">
        <v>137</v>
      </c>
      <c r="AV7433" t="s">
        <v>137</v>
      </c>
      <c r="AW7433" t="s">
        <v>137</v>
      </c>
      <c r="AX7433" t="s">
        <v>137</v>
      </c>
      <c r="AY7433" t="s">
        <v>137</v>
      </c>
      <c r="AZ7433" t="s">
        <v>137</v>
      </c>
      <c r="BA7433" t="s">
        <v>137</v>
      </c>
      <c r="BB7433" t="s">
        <v>137</v>
      </c>
      <c r="BC7433" t="s">
        <v>137</v>
      </c>
      <c r="BD7433" t="s">
        <v>137</v>
      </c>
      <c r="BE7433" t="s">
        <v>137</v>
      </c>
      <c r="BF7433" t="s">
        <v>137</v>
      </c>
      <c r="BG7433" t="s">
        <v>137</v>
      </c>
      <c r="BH7433" t="s">
        <v>137</v>
      </c>
      <c r="BI7433" t="s">
        <v>137</v>
      </c>
      <c r="BJ7433" t="s">
        <v>137</v>
      </c>
      <c r="BK7433" t="s">
        <v>137</v>
      </c>
      <c r="BL7433" t="s">
        <v>137</v>
      </c>
      <c r="BM7433" t="s">
        <v>137</v>
      </c>
      <c r="BN7433" t="s">
        <v>137</v>
      </c>
      <c r="BO7433" t="s">
        <v>137</v>
      </c>
      <c r="BP7433" t="s">
        <v>46082</v>
      </c>
      <c r="BQ7433" t="s">
        <v>137</v>
      </c>
      <c r="BR7433" t="s">
        <v>137</v>
      </c>
      <c r="BS7433" t="s">
        <v>137</v>
      </c>
      <c r="BT7433" t="s">
        <v>137</v>
      </c>
      <c r="BU7433" t="s">
        <v>137</v>
      </c>
      <c r="BW7433" t="s">
        <v>137</v>
      </c>
      <c r="BX7433" t="s">
        <v>137</v>
      </c>
      <c r="BY7433" t="s">
        <v>137</v>
      </c>
      <c r="BZ7433" t="s">
        <v>137</v>
      </c>
      <c r="CA7433" t="s">
        <v>137</v>
      </c>
      <c r="CB7433" t="s">
        <v>137</v>
      </c>
      <c r="CC7433" t="s">
        <v>137</v>
      </c>
      <c r="CD7433" t="s">
        <v>137</v>
      </c>
      <c r="CE7433" t="s">
        <v>137</v>
      </c>
      <c r="CF7433" t="s">
        <v>137</v>
      </c>
      <c r="CG7433" t="s">
        <v>137</v>
      </c>
      <c r="CH7433" t="s">
        <v>137</v>
      </c>
      <c r="CI7433" t="s">
        <v>137</v>
      </c>
      <c r="CJ7433" t="s">
        <v>137</v>
      </c>
      <c r="CK7433" t="s">
        <v>137</v>
      </c>
      <c r="CL7433" t="s">
        <v>137</v>
      </c>
      <c r="CM7433" t="s">
        <v>137</v>
      </c>
      <c r="CN7433" t="s">
        <v>137</v>
      </c>
      <c r="CO7433" t="s">
        <v>137</v>
      </c>
      <c r="CP7433" t="s">
        <v>137</v>
      </c>
      <c r="CQ7433" s="1">
        <v>45246.442361111112</v>
      </c>
      <c r="CR7433" s="1">
        <v>45246.442361111112</v>
      </c>
      <c r="CS7433" s="1"/>
      <c r="CT7433" t="s">
        <v>15714</v>
      </c>
      <c r="CU7433" t="s">
        <v>15714</v>
      </c>
      <c r="CV7433" t="s">
        <v>46083</v>
      </c>
      <c r="CW7433" t="s">
        <v>46083</v>
      </c>
      <c r="CX7433" s="3"/>
      <c r="CY7433" s="3"/>
      <c r="CZ7433">
        <v>1</v>
      </c>
      <c r="DA7433" t="s">
        <v>46084</v>
      </c>
      <c r="DB7433" t="s">
        <v>137</v>
      </c>
      <c r="DC7433" t="s">
        <v>137</v>
      </c>
      <c r="DD7433" t="s">
        <v>137</v>
      </c>
      <c r="DE7433" t="s">
        <v>137</v>
      </c>
      <c r="DF7433" t="s">
        <v>46085</v>
      </c>
      <c r="DG7433" t="s">
        <v>137</v>
      </c>
      <c r="DH7433" t="s">
        <v>137</v>
      </c>
      <c r="DI7433" t="s">
        <v>137</v>
      </c>
      <c r="DJ7433" t="s">
        <v>137</v>
      </c>
      <c r="DK7433">
        <v>0</v>
      </c>
      <c r="DL7433" t="s">
        <v>209</v>
      </c>
      <c r="DM7433" t="s">
        <v>137</v>
      </c>
      <c r="DN7433" t="s">
        <v>137</v>
      </c>
      <c r="DO7433" s="1">
        <v>45246.442361111112</v>
      </c>
      <c r="DP7433" s="1"/>
      <c r="DQ7433" t="s">
        <v>150</v>
      </c>
      <c r="DR7433" t="s">
        <v>151</v>
      </c>
      <c r="DS7433" t="s">
        <v>152</v>
      </c>
      <c r="DT7433" t="s">
        <v>137</v>
      </c>
      <c r="DU7433" t="s">
        <v>137</v>
      </c>
      <c r="DV7433" t="s">
        <v>137</v>
      </c>
      <c r="DW7433" t="s">
        <v>137</v>
      </c>
      <c r="DX7433" t="s">
        <v>137</v>
      </c>
      <c r="DY7433" t="s">
        <v>137</v>
      </c>
      <c r="DZ7433" t="s">
        <v>148</v>
      </c>
      <c r="EA7433" t="b">
        <v>0</v>
      </c>
      <c r="EB7433" t="s">
        <v>137</v>
      </c>
    </row>
    <row r="7434" spans="1:132" x14ac:dyDescent="0.25">
      <c r="A7434">
        <v>122393317</v>
      </c>
      <c r="B7434">
        <v>4609</v>
      </c>
      <c r="C7434" t="s">
        <v>192</v>
      </c>
      <c r="D7434" t="s">
        <v>46086</v>
      </c>
      <c r="E7434" t="s">
        <v>134</v>
      </c>
      <c r="F7434" t="s">
        <v>162</v>
      </c>
      <c r="G7434" t="s">
        <v>137</v>
      </c>
      <c r="H7434" t="s">
        <v>137</v>
      </c>
      <c r="I7434" t="s">
        <v>46087</v>
      </c>
      <c r="J7434" t="s">
        <v>1709</v>
      </c>
      <c r="K7434" t="s">
        <v>1710</v>
      </c>
      <c r="L7434" t="s">
        <v>1711</v>
      </c>
      <c r="M7434" t="s">
        <v>137</v>
      </c>
      <c r="N7434" t="s">
        <v>1137</v>
      </c>
      <c r="O7434" t="s">
        <v>1137</v>
      </c>
      <c r="P7434" s="1"/>
      <c r="Q7434" s="1">
        <v>45246.402777777781</v>
      </c>
      <c r="R7434" s="1">
        <v>45246.402777777781</v>
      </c>
      <c r="S7434" s="1">
        <v>45247.427083333336</v>
      </c>
      <c r="T7434" s="1">
        <v>45247.427083333336</v>
      </c>
      <c r="U7434" t="s">
        <v>137</v>
      </c>
      <c r="V7434" t="s">
        <v>137</v>
      </c>
      <c r="W7434" t="s">
        <v>137</v>
      </c>
      <c r="X7434" t="s">
        <v>137</v>
      </c>
      <c r="Y7434" t="s">
        <v>137</v>
      </c>
      <c r="Z7434" t="s">
        <v>137</v>
      </c>
      <c r="AA7434" t="s">
        <v>137</v>
      </c>
      <c r="AB7434" t="s">
        <v>137</v>
      </c>
      <c r="AC7434" t="s">
        <v>137</v>
      </c>
      <c r="AD7434" s="2"/>
      <c r="AE7434" t="s">
        <v>137</v>
      </c>
      <c r="AF7434" t="s">
        <v>137</v>
      </c>
      <c r="AG7434" t="s">
        <v>137</v>
      </c>
      <c r="AH7434" t="s">
        <v>137</v>
      </c>
      <c r="AI7434" t="s">
        <v>137</v>
      </c>
      <c r="AJ7434" t="s">
        <v>137</v>
      </c>
      <c r="AK7434" t="s">
        <v>137</v>
      </c>
      <c r="AL7434" s="2"/>
      <c r="AM7434" t="s">
        <v>137</v>
      </c>
      <c r="AN7434" t="s">
        <v>137</v>
      </c>
      <c r="AO7434" t="s">
        <v>137</v>
      </c>
      <c r="AP7434" t="s">
        <v>137</v>
      </c>
      <c r="AQ7434" t="s">
        <v>137</v>
      </c>
      <c r="AR7434" t="s">
        <v>137</v>
      </c>
      <c r="AS7434" t="s">
        <v>137</v>
      </c>
      <c r="AT7434" t="s">
        <v>137</v>
      </c>
      <c r="AU7434" t="s">
        <v>137</v>
      </c>
      <c r="AV7434" t="s">
        <v>137</v>
      </c>
      <c r="AW7434" t="s">
        <v>137</v>
      </c>
      <c r="AX7434" t="s">
        <v>137</v>
      </c>
      <c r="AY7434" t="s">
        <v>137</v>
      </c>
      <c r="AZ7434" t="s">
        <v>137</v>
      </c>
      <c r="BA7434" t="s">
        <v>137</v>
      </c>
      <c r="BB7434" t="s">
        <v>137</v>
      </c>
      <c r="BC7434" t="s">
        <v>137</v>
      </c>
      <c r="BD7434" t="s">
        <v>137</v>
      </c>
      <c r="BE7434" t="s">
        <v>137</v>
      </c>
      <c r="BF7434" t="s">
        <v>137</v>
      </c>
      <c r="BG7434" t="s">
        <v>137</v>
      </c>
      <c r="BH7434" t="s">
        <v>137</v>
      </c>
      <c r="BI7434" t="s">
        <v>137</v>
      </c>
      <c r="BJ7434" t="s">
        <v>137</v>
      </c>
      <c r="BK7434" t="s">
        <v>137</v>
      </c>
      <c r="BL7434" t="s">
        <v>137</v>
      </c>
      <c r="BM7434" t="s">
        <v>137</v>
      </c>
      <c r="BN7434" t="s">
        <v>137</v>
      </c>
      <c r="BO7434" t="s">
        <v>137</v>
      </c>
      <c r="BP7434" t="s">
        <v>137</v>
      </c>
      <c r="BQ7434" t="s">
        <v>137</v>
      </c>
      <c r="BR7434" t="s">
        <v>137</v>
      </c>
      <c r="BS7434" t="s">
        <v>137</v>
      </c>
      <c r="BT7434" t="s">
        <v>137</v>
      </c>
      <c r="BU7434" t="s">
        <v>137</v>
      </c>
      <c r="BW7434" t="s">
        <v>137</v>
      </c>
      <c r="BX7434" t="s">
        <v>137</v>
      </c>
      <c r="BY7434" t="s">
        <v>137</v>
      </c>
      <c r="BZ7434" t="s">
        <v>137</v>
      </c>
      <c r="CA7434" t="s">
        <v>137</v>
      </c>
      <c r="CB7434" t="s">
        <v>137</v>
      </c>
      <c r="CC7434" t="s">
        <v>137</v>
      </c>
      <c r="CD7434" t="s">
        <v>137</v>
      </c>
      <c r="CE7434" t="s">
        <v>137</v>
      </c>
      <c r="CF7434" t="s">
        <v>137</v>
      </c>
      <c r="CG7434" t="s">
        <v>137</v>
      </c>
      <c r="CH7434" t="s">
        <v>137</v>
      </c>
      <c r="CI7434" t="s">
        <v>137</v>
      </c>
      <c r="CJ7434" t="s">
        <v>137</v>
      </c>
      <c r="CK7434" t="s">
        <v>137</v>
      </c>
      <c r="CL7434" t="s">
        <v>137</v>
      </c>
      <c r="CM7434" t="s">
        <v>137</v>
      </c>
      <c r="CN7434" t="s">
        <v>137</v>
      </c>
      <c r="CO7434" t="s">
        <v>137</v>
      </c>
      <c r="CP7434" t="s">
        <v>137</v>
      </c>
      <c r="CQ7434" s="1">
        <v>45247.427083333336</v>
      </c>
      <c r="CR7434" s="1">
        <v>45247.427083333336</v>
      </c>
      <c r="CS7434" s="1"/>
      <c r="CT7434" t="s">
        <v>137</v>
      </c>
      <c r="CU7434" t="s">
        <v>137</v>
      </c>
      <c r="CV7434" t="s">
        <v>46088</v>
      </c>
      <c r="CW7434" t="s">
        <v>46089</v>
      </c>
      <c r="CX7434" s="3"/>
      <c r="CY7434" s="3"/>
      <c r="CZ7434">
        <v>2</v>
      </c>
      <c r="DA7434" t="s">
        <v>137</v>
      </c>
      <c r="DB7434" t="s">
        <v>137</v>
      </c>
      <c r="DC7434" t="s">
        <v>137</v>
      </c>
      <c r="DD7434" t="s">
        <v>137</v>
      </c>
      <c r="DE7434" t="s">
        <v>137</v>
      </c>
      <c r="DF7434" t="s">
        <v>137</v>
      </c>
      <c r="DG7434" t="s">
        <v>137</v>
      </c>
      <c r="DH7434" t="s">
        <v>137</v>
      </c>
      <c r="DI7434" t="s">
        <v>137</v>
      </c>
      <c r="DJ7434" t="s">
        <v>137</v>
      </c>
      <c r="DK7434">
        <v>0</v>
      </c>
      <c r="DL7434" t="s">
        <v>209</v>
      </c>
      <c r="DM7434" t="s">
        <v>46090</v>
      </c>
      <c r="DN7434" t="s">
        <v>137</v>
      </c>
      <c r="DO7434" s="1">
        <v>45247.427083333336</v>
      </c>
      <c r="DP7434" s="1"/>
      <c r="DQ7434" t="s">
        <v>1709</v>
      </c>
      <c r="DR7434" t="s">
        <v>1710</v>
      </c>
      <c r="DS7434" t="s">
        <v>1711</v>
      </c>
      <c r="DT7434" t="s">
        <v>137</v>
      </c>
      <c r="DU7434" t="s">
        <v>137</v>
      </c>
      <c r="DV7434" t="s">
        <v>137</v>
      </c>
      <c r="DW7434" t="s">
        <v>137</v>
      </c>
      <c r="DX7434" t="s">
        <v>43043</v>
      </c>
      <c r="DY7434" t="s">
        <v>137</v>
      </c>
      <c r="DZ7434" t="s">
        <v>168</v>
      </c>
      <c r="EA7434" t="b">
        <v>0</v>
      </c>
      <c r="EB7434" t="s">
        <v>137</v>
      </c>
    </row>
    <row r="7435" spans="1:132" x14ac:dyDescent="0.25">
      <c r="A7435">
        <v>122390704</v>
      </c>
      <c r="B7435">
        <v>4608</v>
      </c>
      <c r="C7435" t="s">
        <v>192</v>
      </c>
      <c r="D7435" t="s">
        <v>46091</v>
      </c>
      <c r="E7435" t="s">
        <v>134</v>
      </c>
      <c r="F7435" t="s">
        <v>135</v>
      </c>
      <c r="G7435" t="s">
        <v>46092</v>
      </c>
      <c r="H7435" t="s">
        <v>137</v>
      </c>
      <c r="I7435" t="s">
        <v>46093</v>
      </c>
      <c r="J7435" t="s">
        <v>139</v>
      </c>
      <c r="K7435" t="s">
        <v>140</v>
      </c>
      <c r="L7435" t="s">
        <v>141</v>
      </c>
      <c r="M7435" t="s">
        <v>137</v>
      </c>
      <c r="N7435" t="s">
        <v>1478</v>
      </c>
      <c r="O7435" t="s">
        <v>1478</v>
      </c>
      <c r="P7435" s="1">
        <v>45246</v>
      </c>
      <c r="Q7435" s="1">
        <v>45246.386805555558</v>
      </c>
      <c r="R7435" s="1">
        <v>45246.386805555558</v>
      </c>
      <c r="S7435" s="1">
        <v>45246.62222222222</v>
      </c>
      <c r="T7435" s="1">
        <v>45246.62222222222</v>
      </c>
      <c r="U7435" t="s">
        <v>46094</v>
      </c>
      <c r="V7435" t="s">
        <v>137</v>
      </c>
      <c r="W7435" t="s">
        <v>137</v>
      </c>
      <c r="X7435" t="s">
        <v>155</v>
      </c>
      <c r="Y7435" t="s">
        <v>199</v>
      </c>
      <c r="Z7435" t="s">
        <v>137</v>
      </c>
      <c r="AA7435" t="s">
        <v>137</v>
      </c>
      <c r="AB7435" t="s">
        <v>137</v>
      </c>
      <c r="AC7435" t="s">
        <v>137</v>
      </c>
      <c r="AD7435" s="2"/>
      <c r="AE7435" t="s">
        <v>137</v>
      </c>
      <c r="AF7435" t="s">
        <v>137</v>
      </c>
      <c r="AG7435" t="s">
        <v>137</v>
      </c>
      <c r="AH7435" t="s">
        <v>137</v>
      </c>
      <c r="AI7435" t="s">
        <v>137</v>
      </c>
      <c r="AJ7435" t="s">
        <v>137</v>
      </c>
      <c r="AK7435" t="s">
        <v>137</v>
      </c>
      <c r="AL7435" s="2"/>
      <c r="AM7435" t="s">
        <v>137</v>
      </c>
      <c r="AN7435" t="s">
        <v>137</v>
      </c>
      <c r="AO7435" t="s">
        <v>137</v>
      </c>
      <c r="AP7435" t="s">
        <v>137</v>
      </c>
      <c r="AQ7435" t="s">
        <v>137</v>
      </c>
      <c r="AR7435" t="s">
        <v>137</v>
      </c>
      <c r="AS7435" t="s">
        <v>137</v>
      </c>
      <c r="AT7435" t="s">
        <v>137</v>
      </c>
      <c r="AU7435" t="s">
        <v>137</v>
      </c>
      <c r="AV7435" t="s">
        <v>137</v>
      </c>
      <c r="AW7435" t="s">
        <v>137</v>
      </c>
      <c r="AX7435" t="s">
        <v>137</v>
      </c>
      <c r="AY7435" t="s">
        <v>137</v>
      </c>
      <c r="AZ7435" t="s">
        <v>137</v>
      </c>
      <c r="BA7435" t="s">
        <v>137</v>
      </c>
      <c r="BB7435" t="s">
        <v>137</v>
      </c>
      <c r="BC7435" t="s">
        <v>137</v>
      </c>
      <c r="BD7435" t="s">
        <v>137</v>
      </c>
      <c r="BE7435" t="s">
        <v>137</v>
      </c>
      <c r="BF7435" t="s">
        <v>137</v>
      </c>
      <c r="BG7435" t="s">
        <v>137</v>
      </c>
      <c r="BH7435" t="s">
        <v>137</v>
      </c>
      <c r="BI7435" t="s">
        <v>137</v>
      </c>
      <c r="BJ7435" t="s">
        <v>137</v>
      </c>
      <c r="BK7435" t="s">
        <v>137</v>
      </c>
      <c r="BL7435" t="s">
        <v>137</v>
      </c>
      <c r="BM7435" t="s">
        <v>137</v>
      </c>
      <c r="BN7435" t="s">
        <v>137</v>
      </c>
      <c r="BO7435" t="s">
        <v>137</v>
      </c>
      <c r="BP7435" t="s">
        <v>137</v>
      </c>
      <c r="BQ7435" t="s">
        <v>137</v>
      </c>
      <c r="BR7435" t="s">
        <v>137</v>
      </c>
      <c r="BS7435" t="s">
        <v>46095</v>
      </c>
      <c r="BT7435" t="s">
        <v>137</v>
      </c>
      <c r="BU7435" t="s">
        <v>137</v>
      </c>
      <c r="BW7435" t="s">
        <v>137</v>
      </c>
      <c r="BX7435" t="s">
        <v>137</v>
      </c>
      <c r="BY7435" t="s">
        <v>137</v>
      </c>
      <c r="BZ7435" t="s">
        <v>137</v>
      </c>
      <c r="CA7435" t="s">
        <v>137</v>
      </c>
      <c r="CB7435" t="s">
        <v>137</v>
      </c>
      <c r="CC7435" t="s">
        <v>137</v>
      </c>
      <c r="CD7435" t="s">
        <v>137</v>
      </c>
      <c r="CE7435" t="s">
        <v>137</v>
      </c>
      <c r="CF7435" t="s">
        <v>137</v>
      </c>
      <c r="CG7435" t="s">
        <v>137</v>
      </c>
      <c r="CH7435" t="s">
        <v>137</v>
      </c>
      <c r="CI7435" t="s">
        <v>137</v>
      </c>
      <c r="CJ7435" t="s">
        <v>137</v>
      </c>
      <c r="CK7435" t="s">
        <v>137</v>
      </c>
      <c r="CL7435" t="s">
        <v>137</v>
      </c>
      <c r="CM7435" t="s">
        <v>137</v>
      </c>
      <c r="CN7435" t="s">
        <v>137</v>
      </c>
      <c r="CO7435" t="s">
        <v>137</v>
      </c>
      <c r="CP7435" t="s">
        <v>137</v>
      </c>
      <c r="CQ7435" s="1">
        <v>45246.62222222222</v>
      </c>
      <c r="CR7435" s="1">
        <v>45246.62222222222</v>
      </c>
      <c r="CS7435" s="1"/>
      <c r="CT7435" t="s">
        <v>25070</v>
      </c>
      <c r="CU7435" t="s">
        <v>25070</v>
      </c>
      <c r="CV7435" t="s">
        <v>46096</v>
      </c>
      <c r="CW7435" t="s">
        <v>46096</v>
      </c>
      <c r="CX7435" s="3"/>
      <c r="CY7435" s="3"/>
      <c r="DA7435" t="s">
        <v>46097</v>
      </c>
      <c r="DB7435" t="s">
        <v>137</v>
      </c>
      <c r="DC7435" t="s">
        <v>137</v>
      </c>
      <c r="DD7435" t="s">
        <v>137</v>
      </c>
      <c r="DE7435" t="s">
        <v>137</v>
      </c>
      <c r="DF7435" t="s">
        <v>46098</v>
      </c>
      <c r="DG7435" t="s">
        <v>137</v>
      </c>
      <c r="DH7435" t="s">
        <v>137</v>
      </c>
      <c r="DI7435" t="s">
        <v>137</v>
      </c>
      <c r="DJ7435" t="s">
        <v>137</v>
      </c>
      <c r="DK7435">
        <v>0</v>
      </c>
      <c r="DL7435" t="s">
        <v>209</v>
      </c>
      <c r="DM7435" t="s">
        <v>137</v>
      </c>
      <c r="DN7435" t="s">
        <v>137</v>
      </c>
      <c r="DO7435" s="1">
        <v>45246.62222222222</v>
      </c>
      <c r="DP7435" s="1"/>
      <c r="DQ7435" t="s">
        <v>32127</v>
      </c>
      <c r="DR7435" t="s">
        <v>32128</v>
      </c>
      <c r="DS7435" t="s">
        <v>32129</v>
      </c>
      <c r="DT7435" t="s">
        <v>137</v>
      </c>
      <c r="DU7435" t="s">
        <v>137</v>
      </c>
      <c r="DV7435" t="s">
        <v>137</v>
      </c>
      <c r="DW7435" t="s">
        <v>137</v>
      </c>
      <c r="DX7435" t="s">
        <v>46099</v>
      </c>
      <c r="DY7435" t="s">
        <v>137</v>
      </c>
      <c r="DZ7435" t="s">
        <v>148</v>
      </c>
      <c r="EA7435" t="b">
        <v>0</v>
      </c>
      <c r="EB7435" t="s">
        <v>137</v>
      </c>
    </row>
    <row r="7436" spans="1:132" x14ac:dyDescent="0.25">
      <c r="A7436">
        <v>122357903</v>
      </c>
      <c r="B7436">
        <v>4607</v>
      </c>
      <c r="C7436" t="s">
        <v>192</v>
      </c>
      <c r="D7436" t="s">
        <v>46100</v>
      </c>
      <c r="E7436" t="s">
        <v>134</v>
      </c>
      <c r="F7436" t="s">
        <v>532</v>
      </c>
      <c r="G7436" t="s">
        <v>137</v>
      </c>
      <c r="H7436" t="s">
        <v>137</v>
      </c>
      <c r="I7436" t="s">
        <v>46101</v>
      </c>
      <c r="J7436" t="s">
        <v>465</v>
      </c>
      <c r="K7436" t="s">
        <v>466</v>
      </c>
      <c r="L7436" t="s">
        <v>467</v>
      </c>
      <c r="M7436" t="s">
        <v>137</v>
      </c>
      <c r="N7436" t="s">
        <v>4286</v>
      </c>
      <c r="O7436" t="s">
        <v>1393</v>
      </c>
      <c r="P7436" s="1"/>
      <c r="Q7436" s="1">
        <v>45245.658333333333</v>
      </c>
      <c r="R7436" s="1">
        <v>45245.658333333333</v>
      </c>
      <c r="S7436" s="1">
        <v>45251.39166666667</v>
      </c>
      <c r="T7436" s="1">
        <v>45251.39166666667</v>
      </c>
      <c r="U7436" t="s">
        <v>734</v>
      </c>
      <c r="V7436" t="s">
        <v>137</v>
      </c>
      <c r="W7436" t="s">
        <v>137</v>
      </c>
      <c r="X7436" t="s">
        <v>231</v>
      </c>
      <c r="Y7436" t="s">
        <v>713</v>
      </c>
      <c r="Z7436" t="s">
        <v>137</v>
      </c>
      <c r="AA7436" t="s">
        <v>137</v>
      </c>
      <c r="AB7436" t="s">
        <v>137</v>
      </c>
      <c r="AC7436" t="s">
        <v>137</v>
      </c>
      <c r="AD7436" s="2"/>
      <c r="AE7436" t="s">
        <v>137</v>
      </c>
      <c r="AF7436" t="s">
        <v>137</v>
      </c>
      <c r="AG7436" t="s">
        <v>137</v>
      </c>
      <c r="AH7436" t="s">
        <v>137</v>
      </c>
      <c r="AI7436" t="s">
        <v>137</v>
      </c>
      <c r="AJ7436" t="s">
        <v>137</v>
      </c>
      <c r="AK7436" t="s">
        <v>137</v>
      </c>
      <c r="AL7436" s="2"/>
      <c r="AM7436" t="s">
        <v>137</v>
      </c>
      <c r="AN7436" t="s">
        <v>137</v>
      </c>
      <c r="AO7436" t="s">
        <v>137</v>
      </c>
      <c r="AP7436" t="s">
        <v>137</v>
      </c>
      <c r="AQ7436" t="s">
        <v>137</v>
      </c>
      <c r="AR7436" t="s">
        <v>137</v>
      </c>
      <c r="AS7436" t="s">
        <v>137</v>
      </c>
      <c r="AT7436" t="s">
        <v>137</v>
      </c>
      <c r="AU7436" t="s">
        <v>137</v>
      </c>
      <c r="AV7436" t="s">
        <v>137</v>
      </c>
      <c r="AW7436" t="s">
        <v>137</v>
      </c>
      <c r="AX7436" t="s">
        <v>137</v>
      </c>
      <c r="AY7436" t="s">
        <v>137</v>
      </c>
      <c r="AZ7436" t="s">
        <v>137</v>
      </c>
      <c r="BA7436" t="s">
        <v>137</v>
      </c>
      <c r="BB7436" t="s">
        <v>137</v>
      </c>
      <c r="BC7436" t="s">
        <v>137</v>
      </c>
      <c r="BD7436" t="s">
        <v>137</v>
      </c>
      <c r="BE7436" t="s">
        <v>137</v>
      </c>
      <c r="BF7436" t="s">
        <v>137</v>
      </c>
      <c r="BG7436" t="s">
        <v>137</v>
      </c>
      <c r="BH7436" t="s">
        <v>137</v>
      </c>
      <c r="BI7436" t="s">
        <v>137</v>
      </c>
      <c r="BJ7436" t="s">
        <v>137</v>
      </c>
      <c r="BK7436" t="s">
        <v>137</v>
      </c>
      <c r="BL7436" t="s">
        <v>137</v>
      </c>
      <c r="BM7436" t="s">
        <v>137</v>
      </c>
      <c r="BN7436" t="s">
        <v>137</v>
      </c>
      <c r="BO7436" t="s">
        <v>137</v>
      </c>
      <c r="BP7436" t="s">
        <v>137</v>
      </c>
      <c r="BQ7436" t="s">
        <v>137</v>
      </c>
      <c r="BR7436" t="s">
        <v>137</v>
      </c>
      <c r="BS7436" t="s">
        <v>137</v>
      </c>
      <c r="BT7436" t="s">
        <v>137</v>
      </c>
      <c r="BU7436" t="s">
        <v>137</v>
      </c>
      <c r="BW7436" t="s">
        <v>137</v>
      </c>
      <c r="BX7436" t="s">
        <v>137</v>
      </c>
      <c r="BY7436" t="s">
        <v>137</v>
      </c>
      <c r="BZ7436" t="s">
        <v>137</v>
      </c>
      <c r="CA7436" t="s">
        <v>137</v>
      </c>
      <c r="CB7436" t="s">
        <v>137</v>
      </c>
      <c r="CC7436" t="s">
        <v>137</v>
      </c>
      <c r="CD7436" t="s">
        <v>137</v>
      </c>
      <c r="CE7436" t="s">
        <v>137</v>
      </c>
      <c r="CF7436" t="s">
        <v>137</v>
      </c>
      <c r="CG7436" t="s">
        <v>137</v>
      </c>
      <c r="CH7436" t="s">
        <v>137</v>
      </c>
      <c r="CI7436" t="s">
        <v>137</v>
      </c>
      <c r="CJ7436" t="s">
        <v>137</v>
      </c>
      <c r="CK7436" t="s">
        <v>137</v>
      </c>
      <c r="CL7436" t="s">
        <v>137</v>
      </c>
      <c r="CM7436" t="s">
        <v>137</v>
      </c>
      <c r="CN7436" t="s">
        <v>137</v>
      </c>
      <c r="CO7436" t="s">
        <v>137</v>
      </c>
      <c r="CP7436" t="s">
        <v>137</v>
      </c>
      <c r="CQ7436" s="1">
        <v>45251.39166666667</v>
      </c>
      <c r="CR7436" s="1">
        <v>45251.39166666667</v>
      </c>
      <c r="CS7436" s="1"/>
      <c r="CT7436" t="s">
        <v>46102</v>
      </c>
      <c r="CU7436" t="s">
        <v>46103</v>
      </c>
      <c r="CV7436" t="s">
        <v>46104</v>
      </c>
      <c r="CW7436" t="s">
        <v>46105</v>
      </c>
      <c r="CX7436" s="3"/>
      <c r="CY7436" s="3"/>
      <c r="DA7436" t="s">
        <v>137</v>
      </c>
      <c r="DB7436" t="s">
        <v>137</v>
      </c>
      <c r="DC7436" t="s">
        <v>137</v>
      </c>
      <c r="DD7436" t="s">
        <v>137</v>
      </c>
      <c r="DE7436" t="s">
        <v>137</v>
      </c>
      <c r="DF7436" t="s">
        <v>46106</v>
      </c>
      <c r="DG7436" t="s">
        <v>137</v>
      </c>
      <c r="DH7436" t="s">
        <v>137</v>
      </c>
      <c r="DI7436" t="s">
        <v>137</v>
      </c>
      <c r="DJ7436" t="s">
        <v>137</v>
      </c>
      <c r="DK7436">
        <v>0</v>
      </c>
      <c r="DL7436" t="s">
        <v>209</v>
      </c>
      <c r="DM7436" t="s">
        <v>46107</v>
      </c>
      <c r="DN7436" t="s">
        <v>137</v>
      </c>
      <c r="DO7436" s="1">
        <v>45251.39166666667</v>
      </c>
      <c r="DP7436" s="1"/>
      <c r="DQ7436" t="s">
        <v>708</v>
      </c>
      <c r="DR7436" t="s">
        <v>709</v>
      </c>
      <c r="DS7436" t="s">
        <v>710</v>
      </c>
      <c r="DT7436" t="s">
        <v>137</v>
      </c>
      <c r="DU7436" t="s">
        <v>137</v>
      </c>
      <c r="DV7436" t="s">
        <v>137</v>
      </c>
      <c r="DW7436" t="s">
        <v>137</v>
      </c>
      <c r="DX7436" t="s">
        <v>137</v>
      </c>
      <c r="DY7436" t="s">
        <v>137</v>
      </c>
      <c r="DZ7436" t="s">
        <v>168</v>
      </c>
      <c r="EA7436" t="b">
        <v>0</v>
      </c>
      <c r="EB7436" t="s">
        <v>137</v>
      </c>
    </row>
    <row r="7437" spans="1:132" x14ac:dyDescent="0.25">
      <c r="A7437">
        <v>122348528</v>
      </c>
      <c r="B7437">
        <v>4606</v>
      </c>
      <c r="C7437" t="s">
        <v>192</v>
      </c>
      <c r="D7437" t="s">
        <v>46108</v>
      </c>
      <c r="E7437" t="s">
        <v>134</v>
      </c>
      <c r="F7437" t="s">
        <v>162</v>
      </c>
      <c r="G7437" t="s">
        <v>137</v>
      </c>
      <c r="H7437" t="s">
        <v>137</v>
      </c>
      <c r="I7437" t="s">
        <v>46109</v>
      </c>
      <c r="J7437" t="s">
        <v>150</v>
      </c>
      <c r="K7437" t="s">
        <v>151</v>
      </c>
      <c r="L7437" t="s">
        <v>152</v>
      </c>
      <c r="M7437" t="s">
        <v>137</v>
      </c>
      <c r="N7437" t="s">
        <v>295</v>
      </c>
      <c r="O7437" t="s">
        <v>295</v>
      </c>
      <c r="P7437" s="1"/>
      <c r="Q7437" s="1">
        <v>45245.595138888886</v>
      </c>
      <c r="R7437" s="1">
        <v>45245.595138888886</v>
      </c>
      <c r="S7437" s="1">
        <v>45245.625694444447</v>
      </c>
      <c r="T7437" s="1">
        <v>45245.625694444447</v>
      </c>
      <c r="U7437" t="s">
        <v>9238</v>
      </c>
      <c r="V7437" t="s">
        <v>137</v>
      </c>
      <c r="W7437" t="s">
        <v>137</v>
      </c>
      <c r="X7437" t="s">
        <v>176</v>
      </c>
      <c r="Y7437" t="s">
        <v>199</v>
      </c>
      <c r="Z7437" t="s">
        <v>137</v>
      </c>
      <c r="AA7437" t="s">
        <v>137</v>
      </c>
      <c r="AB7437" t="s">
        <v>137</v>
      </c>
      <c r="AC7437" t="s">
        <v>137</v>
      </c>
      <c r="AD7437" s="2"/>
      <c r="AE7437" t="s">
        <v>137</v>
      </c>
      <c r="AF7437" t="s">
        <v>137</v>
      </c>
      <c r="AG7437" t="s">
        <v>137</v>
      </c>
      <c r="AH7437" t="s">
        <v>137</v>
      </c>
      <c r="AI7437" t="s">
        <v>137</v>
      </c>
      <c r="AJ7437" t="s">
        <v>137</v>
      </c>
      <c r="AK7437" t="s">
        <v>137</v>
      </c>
      <c r="AL7437" s="2"/>
      <c r="AM7437" t="s">
        <v>137</v>
      </c>
      <c r="AN7437" t="s">
        <v>137</v>
      </c>
      <c r="AO7437" t="s">
        <v>137</v>
      </c>
      <c r="AP7437" t="s">
        <v>137</v>
      </c>
      <c r="AQ7437" t="s">
        <v>137</v>
      </c>
      <c r="AR7437" t="s">
        <v>137</v>
      </c>
      <c r="AS7437" t="s">
        <v>137</v>
      </c>
      <c r="AT7437" t="s">
        <v>137</v>
      </c>
      <c r="AU7437" t="s">
        <v>137</v>
      </c>
      <c r="AV7437" t="s">
        <v>137</v>
      </c>
      <c r="AW7437" t="s">
        <v>137</v>
      </c>
      <c r="AX7437" t="s">
        <v>137</v>
      </c>
      <c r="AY7437" t="s">
        <v>137</v>
      </c>
      <c r="AZ7437" t="s">
        <v>137</v>
      </c>
      <c r="BA7437" t="s">
        <v>137</v>
      </c>
      <c r="BB7437" t="s">
        <v>137</v>
      </c>
      <c r="BC7437" t="s">
        <v>137</v>
      </c>
      <c r="BD7437" t="s">
        <v>137</v>
      </c>
      <c r="BE7437" t="s">
        <v>137</v>
      </c>
      <c r="BF7437" t="s">
        <v>137</v>
      </c>
      <c r="BG7437" t="s">
        <v>137</v>
      </c>
      <c r="BH7437" t="s">
        <v>137</v>
      </c>
      <c r="BI7437" t="s">
        <v>137</v>
      </c>
      <c r="BJ7437" t="s">
        <v>137</v>
      </c>
      <c r="BK7437" t="s">
        <v>137</v>
      </c>
      <c r="BL7437" t="s">
        <v>137</v>
      </c>
      <c r="BM7437" t="s">
        <v>137</v>
      </c>
      <c r="BN7437" t="s">
        <v>137</v>
      </c>
      <c r="BO7437" t="s">
        <v>137</v>
      </c>
      <c r="BP7437" t="s">
        <v>137</v>
      </c>
      <c r="BQ7437" t="s">
        <v>137</v>
      </c>
      <c r="BR7437" t="s">
        <v>137</v>
      </c>
      <c r="BS7437" t="s">
        <v>137</v>
      </c>
      <c r="BT7437" t="s">
        <v>137</v>
      </c>
      <c r="BU7437" t="s">
        <v>137</v>
      </c>
      <c r="BW7437" t="s">
        <v>137</v>
      </c>
      <c r="BX7437" t="s">
        <v>137</v>
      </c>
      <c r="BY7437" t="s">
        <v>137</v>
      </c>
      <c r="BZ7437" t="s">
        <v>137</v>
      </c>
      <c r="CA7437" t="s">
        <v>137</v>
      </c>
      <c r="CB7437" t="s">
        <v>137</v>
      </c>
      <c r="CC7437" t="s">
        <v>137</v>
      </c>
      <c r="CD7437" t="s">
        <v>137</v>
      </c>
      <c r="CE7437" t="s">
        <v>137</v>
      </c>
      <c r="CF7437" t="s">
        <v>137</v>
      </c>
      <c r="CG7437" t="s">
        <v>137</v>
      </c>
      <c r="CH7437" t="s">
        <v>137</v>
      </c>
      <c r="CI7437" t="s">
        <v>137</v>
      </c>
      <c r="CJ7437" t="s">
        <v>137</v>
      </c>
      <c r="CK7437" t="s">
        <v>137</v>
      </c>
      <c r="CL7437" t="s">
        <v>137</v>
      </c>
      <c r="CM7437" t="s">
        <v>137</v>
      </c>
      <c r="CN7437" t="s">
        <v>137</v>
      </c>
      <c r="CO7437" t="s">
        <v>137</v>
      </c>
      <c r="CP7437" t="s">
        <v>137</v>
      </c>
      <c r="CQ7437" s="1">
        <v>45245.625694444447</v>
      </c>
      <c r="CR7437" s="1">
        <v>45245.625694444447</v>
      </c>
      <c r="CS7437" s="1"/>
      <c r="CT7437" t="s">
        <v>27668</v>
      </c>
      <c r="CU7437" t="s">
        <v>27668</v>
      </c>
      <c r="CV7437" t="s">
        <v>46110</v>
      </c>
      <c r="CW7437" t="s">
        <v>46110</v>
      </c>
      <c r="CX7437" s="3"/>
      <c r="CY7437" s="3"/>
      <c r="CZ7437">
        <v>1</v>
      </c>
      <c r="DA7437" t="s">
        <v>137</v>
      </c>
      <c r="DB7437" t="s">
        <v>137</v>
      </c>
      <c r="DC7437" t="s">
        <v>137</v>
      </c>
      <c r="DD7437" t="s">
        <v>137</v>
      </c>
      <c r="DE7437" t="s">
        <v>137</v>
      </c>
      <c r="DF7437" t="s">
        <v>46111</v>
      </c>
      <c r="DG7437" t="s">
        <v>137</v>
      </c>
      <c r="DH7437" t="s">
        <v>137</v>
      </c>
      <c r="DI7437" t="s">
        <v>137</v>
      </c>
      <c r="DJ7437" t="s">
        <v>137</v>
      </c>
      <c r="DK7437">
        <v>0</v>
      </c>
      <c r="DL7437" t="s">
        <v>209</v>
      </c>
      <c r="DM7437" t="s">
        <v>137</v>
      </c>
      <c r="DN7437" t="s">
        <v>137</v>
      </c>
      <c r="DO7437" s="1">
        <v>45245.625694444447</v>
      </c>
      <c r="DP7437" s="1"/>
      <c r="DQ7437" t="s">
        <v>150</v>
      </c>
      <c r="DR7437" t="s">
        <v>151</v>
      </c>
      <c r="DS7437" t="s">
        <v>152</v>
      </c>
      <c r="DT7437" t="s">
        <v>137</v>
      </c>
      <c r="DU7437" t="s">
        <v>137</v>
      </c>
      <c r="DV7437" t="s">
        <v>137</v>
      </c>
      <c r="DW7437" t="s">
        <v>137</v>
      </c>
      <c r="DX7437" t="s">
        <v>46112</v>
      </c>
      <c r="DY7437" t="s">
        <v>137</v>
      </c>
      <c r="DZ7437" t="s">
        <v>168</v>
      </c>
      <c r="EA7437" t="b">
        <v>0</v>
      </c>
      <c r="EB7437" t="s">
        <v>137</v>
      </c>
    </row>
    <row r="7438" spans="1:132" x14ac:dyDescent="0.25">
      <c r="A7438">
        <v>122346220</v>
      </c>
      <c r="B7438">
        <v>4605</v>
      </c>
      <c r="C7438" t="s">
        <v>192</v>
      </c>
      <c r="D7438" t="s">
        <v>46113</v>
      </c>
      <c r="E7438" t="s">
        <v>134</v>
      </c>
      <c r="F7438" t="s">
        <v>162</v>
      </c>
      <c r="G7438" t="s">
        <v>137</v>
      </c>
      <c r="H7438" t="s">
        <v>137</v>
      </c>
      <c r="I7438" t="s">
        <v>46114</v>
      </c>
      <c r="J7438" t="s">
        <v>150</v>
      </c>
      <c r="K7438" t="s">
        <v>151</v>
      </c>
      <c r="L7438" t="s">
        <v>152</v>
      </c>
      <c r="M7438" t="s">
        <v>137</v>
      </c>
      <c r="N7438" t="s">
        <v>30777</v>
      </c>
      <c r="O7438" t="s">
        <v>30777</v>
      </c>
      <c r="P7438" s="1"/>
      <c r="Q7438" s="1">
        <v>45245.579861111109</v>
      </c>
      <c r="R7438" s="1">
        <v>45245.579861111109</v>
      </c>
      <c r="S7438" s="1">
        <v>45246.396527777775</v>
      </c>
      <c r="T7438" s="1">
        <v>45246.396527777775</v>
      </c>
      <c r="U7438" t="s">
        <v>137</v>
      </c>
      <c r="V7438" t="s">
        <v>137</v>
      </c>
      <c r="W7438" t="s">
        <v>137</v>
      </c>
      <c r="X7438" t="s">
        <v>137</v>
      </c>
      <c r="Y7438" t="s">
        <v>137</v>
      </c>
      <c r="Z7438" t="s">
        <v>137</v>
      </c>
      <c r="AA7438" t="s">
        <v>137</v>
      </c>
      <c r="AB7438" t="s">
        <v>137</v>
      </c>
      <c r="AC7438" t="s">
        <v>137</v>
      </c>
      <c r="AD7438" s="2"/>
      <c r="AE7438" t="s">
        <v>137</v>
      </c>
      <c r="AF7438" t="s">
        <v>137</v>
      </c>
      <c r="AG7438" t="s">
        <v>137</v>
      </c>
      <c r="AH7438" t="s">
        <v>137</v>
      </c>
      <c r="AI7438" t="s">
        <v>137</v>
      </c>
      <c r="AJ7438" t="s">
        <v>137</v>
      </c>
      <c r="AK7438" t="s">
        <v>137</v>
      </c>
      <c r="AL7438" s="2"/>
      <c r="AM7438" t="s">
        <v>137</v>
      </c>
      <c r="AN7438" t="s">
        <v>137</v>
      </c>
      <c r="AO7438" t="s">
        <v>137</v>
      </c>
      <c r="AP7438" t="s">
        <v>137</v>
      </c>
      <c r="AQ7438" t="s">
        <v>137</v>
      </c>
      <c r="AR7438" t="s">
        <v>137</v>
      </c>
      <c r="AS7438" t="s">
        <v>137</v>
      </c>
      <c r="AT7438" t="s">
        <v>137</v>
      </c>
      <c r="AU7438" t="s">
        <v>137</v>
      </c>
      <c r="AV7438" t="s">
        <v>137</v>
      </c>
      <c r="AW7438" t="s">
        <v>137</v>
      </c>
      <c r="AX7438" t="s">
        <v>137</v>
      </c>
      <c r="AY7438" t="s">
        <v>137</v>
      </c>
      <c r="AZ7438" t="s">
        <v>137</v>
      </c>
      <c r="BA7438" t="s">
        <v>137</v>
      </c>
      <c r="BB7438" t="s">
        <v>137</v>
      </c>
      <c r="BC7438" t="s">
        <v>137</v>
      </c>
      <c r="BD7438" t="s">
        <v>137</v>
      </c>
      <c r="BE7438" t="s">
        <v>137</v>
      </c>
      <c r="BF7438" t="s">
        <v>137</v>
      </c>
      <c r="BG7438" t="s">
        <v>137</v>
      </c>
      <c r="BH7438" t="s">
        <v>137</v>
      </c>
      <c r="BI7438" t="s">
        <v>137</v>
      </c>
      <c r="BJ7438" t="s">
        <v>137</v>
      </c>
      <c r="BK7438" t="s">
        <v>137</v>
      </c>
      <c r="BL7438" t="s">
        <v>137</v>
      </c>
      <c r="BM7438" t="s">
        <v>137</v>
      </c>
      <c r="BN7438" t="s">
        <v>137</v>
      </c>
      <c r="BO7438" t="s">
        <v>137</v>
      </c>
      <c r="BP7438" t="s">
        <v>137</v>
      </c>
      <c r="BQ7438" t="s">
        <v>137</v>
      </c>
      <c r="BR7438" t="s">
        <v>137</v>
      </c>
      <c r="BS7438" t="s">
        <v>137</v>
      </c>
      <c r="BT7438" t="s">
        <v>137</v>
      </c>
      <c r="BU7438" t="s">
        <v>137</v>
      </c>
      <c r="BW7438" t="s">
        <v>137</v>
      </c>
      <c r="BX7438" t="s">
        <v>137</v>
      </c>
      <c r="BY7438" t="s">
        <v>137</v>
      </c>
      <c r="BZ7438" t="s">
        <v>137</v>
      </c>
      <c r="CA7438" t="s">
        <v>137</v>
      </c>
      <c r="CB7438" t="s">
        <v>137</v>
      </c>
      <c r="CC7438" t="s">
        <v>137</v>
      </c>
      <c r="CD7438" t="s">
        <v>137</v>
      </c>
      <c r="CE7438" t="s">
        <v>137</v>
      </c>
      <c r="CF7438" t="s">
        <v>137</v>
      </c>
      <c r="CG7438" t="s">
        <v>137</v>
      </c>
      <c r="CH7438" t="s">
        <v>137</v>
      </c>
      <c r="CI7438" t="s">
        <v>137</v>
      </c>
      <c r="CJ7438" t="s">
        <v>137</v>
      </c>
      <c r="CK7438" t="s">
        <v>137</v>
      </c>
      <c r="CL7438" t="s">
        <v>137</v>
      </c>
      <c r="CM7438" t="s">
        <v>137</v>
      </c>
      <c r="CN7438" t="s">
        <v>137</v>
      </c>
      <c r="CO7438" t="s">
        <v>137</v>
      </c>
      <c r="CP7438" t="s">
        <v>137</v>
      </c>
      <c r="CQ7438" s="1">
        <v>45246.396527777775</v>
      </c>
      <c r="CR7438" s="1">
        <v>45246.396527777775</v>
      </c>
      <c r="CS7438" s="1"/>
      <c r="CT7438" t="s">
        <v>46115</v>
      </c>
      <c r="CU7438" t="s">
        <v>46115</v>
      </c>
      <c r="CV7438" t="s">
        <v>46116</v>
      </c>
      <c r="CW7438" t="s">
        <v>46117</v>
      </c>
      <c r="CX7438" s="3"/>
      <c r="CY7438" s="3"/>
      <c r="CZ7438">
        <v>1</v>
      </c>
      <c r="DA7438" t="s">
        <v>137</v>
      </c>
      <c r="DB7438" t="s">
        <v>137</v>
      </c>
      <c r="DC7438" t="s">
        <v>137</v>
      </c>
      <c r="DD7438" t="s">
        <v>137</v>
      </c>
      <c r="DE7438" t="s">
        <v>137</v>
      </c>
      <c r="DF7438" t="s">
        <v>46118</v>
      </c>
      <c r="DG7438" t="s">
        <v>137</v>
      </c>
      <c r="DH7438" t="s">
        <v>137</v>
      </c>
      <c r="DI7438" t="s">
        <v>137</v>
      </c>
      <c r="DJ7438" t="s">
        <v>137</v>
      </c>
      <c r="DK7438">
        <v>0</v>
      </c>
      <c r="DL7438" t="s">
        <v>209</v>
      </c>
      <c r="DM7438" t="s">
        <v>137</v>
      </c>
      <c r="DN7438" t="s">
        <v>137</v>
      </c>
      <c r="DO7438" s="1">
        <v>45246.396527777775</v>
      </c>
      <c r="DP7438" s="1"/>
      <c r="DQ7438" t="s">
        <v>150</v>
      </c>
      <c r="DR7438" t="s">
        <v>151</v>
      </c>
      <c r="DS7438" t="s">
        <v>152</v>
      </c>
      <c r="DT7438" t="s">
        <v>46119</v>
      </c>
      <c r="DU7438" t="s">
        <v>137</v>
      </c>
      <c r="DV7438" t="s">
        <v>137</v>
      </c>
      <c r="DW7438" t="s">
        <v>137</v>
      </c>
      <c r="DX7438" t="s">
        <v>137</v>
      </c>
      <c r="DY7438" t="s">
        <v>137</v>
      </c>
      <c r="DZ7438" t="s">
        <v>168</v>
      </c>
      <c r="EA7438" t="b">
        <v>0</v>
      </c>
      <c r="EB7438" t="s">
        <v>137</v>
      </c>
    </row>
    <row r="7439" spans="1:132" x14ac:dyDescent="0.25">
      <c r="A7439">
        <v>122344290</v>
      </c>
      <c r="B7439">
        <v>4604</v>
      </c>
      <c r="C7439" t="s">
        <v>192</v>
      </c>
      <c r="D7439" t="s">
        <v>46120</v>
      </c>
      <c r="E7439" t="s">
        <v>134</v>
      </c>
      <c r="F7439" t="s">
        <v>532</v>
      </c>
      <c r="G7439" t="s">
        <v>137</v>
      </c>
      <c r="H7439" t="s">
        <v>137</v>
      </c>
      <c r="I7439" t="s">
        <v>137</v>
      </c>
      <c r="J7439" t="s">
        <v>150</v>
      </c>
      <c r="K7439" t="s">
        <v>151</v>
      </c>
      <c r="L7439" t="s">
        <v>152</v>
      </c>
      <c r="M7439" t="s">
        <v>137</v>
      </c>
      <c r="N7439" t="s">
        <v>2963</v>
      </c>
      <c r="O7439" t="s">
        <v>303</v>
      </c>
      <c r="P7439" s="1"/>
      <c r="Q7439" s="1">
        <v>45245.567361111112</v>
      </c>
      <c r="R7439" s="1">
        <v>45245.567361111112</v>
      </c>
      <c r="S7439" s="1">
        <v>45245.604166666664</v>
      </c>
      <c r="T7439" s="1">
        <v>45245.604166666664</v>
      </c>
      <c r="U7439" t="s">
        <v>11148</v>
      </c>
      <c r="V7439" t="s">
        <v>137</v>
      </c>
      <c r="W7439" t="s">
        <v>137</v>
      </c>
      <c r="X7439" t="s">
        <v>144</v>
      </c>
      <c r="Y7439" t="s">
        <v>137</v>
      </c>
      <c r="Z7439" t="s">
        <v>137</v>
      </c>
      <c r="AA7439" t="s">
        <v>137</v>
      </c>
      <c r="AB7439" t="s">
        <v>137</v>
      </c>
      <c r="AC7439" t="s">
        <v>137</v>
      </c>
      <c r="AD7439" s="2"/>
      <c r="AE7439" t="s">
        <v>137</v>
      </c>
      <c r="AF7439" t="s">
        <v>137</v>
      </c>
      <c r="AG7439" t="s">
        <v>137</v>
      </c>
      <c r="AH7439" t="s">
        <v>137</v>
      </c>
      <c r="AI7439" t="s">
        <v>137</v>
      </c>
      <c r="AJ7439" t="s">
        <v>137</v>
      </c>
      <c r="AK7439" t="s">
        <v>137</v>
      </c>
      <c r="AL7439" s="2"/>
      <c r="AM7439" t="s">
        <v>137</v>
      </c>
      <c r="AN7439" t="s">
        <v>137</v>
      </c>
      <c r="AO7439" t="s">
        <v>137</v>
      </c>
      <c r="AP7439" t="s">
        <v>137</v>
      </c>
      <c r="AQ7439" t="s">
        <v>137</v>
      </c>
      <c r="AR7439" t="s">
        <v>137</v>
      </c>
      <c r="AS7439" t="s">
        <v>137</v>
      </c>
      <c r="AT7439" t="s">
        <v>137</v>
      </c>
      <c r="AU7439" t="s">
        <v>137</v>
      </c>
      <c r="AV7439" t="s">
        <v>137</v>
      </c>
      <c r="AW7439" t="s">
        <v>137</v>
      </c>
      <c r="AX7439" t="s">
        <v>137</v>
      </c>
      <c r="AY7439" t="s">
        <v>137</v>
      </c>
      <c r="AZ7439" t="s">
        <v>137</v>
      </c>
      <c r="BA7439" t="s">
        <v>137</v>
      </c>
      <c r="BB7439" t="s">
        <v>137</v>
      </c>
      <c r="BC7439" t="s">
        <v>137</v>
      </c>
      <c r="BD7439" t="s">
        <v>137</v>
      </c>
      <c r="BE7439" t="s">
        <v>137</v>
      </c>
      <c r="BF7439" t="s">
        <v>137</v>
      </c>
      <c r="BG7439" t="s">
        <v>137</v>
      </c>
      <c r="BH7439" t="s">
        <v>137</v>
      </c>
      <c r="BI7439" t="s">
        <v>137</v>
      </c>
      <c r="BJ7439" t="s">
        <v>137</v>
      </c>
      <c r="BK7439" t="s">
        <v>137</v>
      </c>
      <c r="BL7439" t="s">
        <v>137</v>
      </c>
      <c r="BM7439" t="s">
        <v>137</v>
      </c>
      <c r="BN7439" t="s">
        <v>137</v>
      </c>
      <c r="BO7439" t="s">
        <v>137</v>
      </c>
      <c r="BP7439" t="s">
        <v>137</v>
      </c>
      <c r="BQ7439" t="s">
        <v>137</v>
      </c>
      <c r="BR7439" t="s">
        <v>137</v>
      </c>
      <c r="BS7439" t="s">
        <v>137</v>
      </c>
      <c r="BT7439" t="s">
        <v>137</v>
      </c>
      <c r="BU7439" t="s">
        <v>137</v>
      </c>
      <c r="BW7439" t="s">
        <v>137</v>
      </c>
      <c r="BX7439" t="s">
        <v>137</v>
      </c>
      <c r="BY7439" t="s">
        <v>137</v>
      </c>
      <c r="BZ7439" t="s">
        <v>137</v>
      </c>
      <c r="CA7439" t="s">
        <v>137</v>
      </c>
      <c r="CB7439" t="s">
        <v>137</v>
      </c>
      <c r="CC7439" t="s">
        <v>137</v>
      </c>
      <c r="CD7439" t="s">
        <v>137</v>
      </c>
      <c r="CE7439" t="s">
        <v>137</v>
      </c>
      <c r="CF7439" t="s">
        <v>137</v>
      </c>
      <c r="CG7439" t="s">
        <v>137</v>
      </c>
      <c r="CH7439" t="s">
        <v>137</v>
      </c>
      <c r="CI7439" t="s">
        <v>137</v>
      </c>
      <c r="CJ7439" t="s">
        <v>137</v>
      </c>
      <c r="CK7439" t="s">
        <v>137</v>
      </c>
      <c r="CL7439" t="s">
        <v>137</v>
      </c>
      <c r="CM7439" t="s">
        <v>137</v>
      </c>
      <c r="CN7439" t="s">
        <v>137</v>
      </c>
      <c r="CO7439" t="s">
        <v>137</v>
      </c>
      <c r="CP7439" t="s">
        <v>137</v>
      </c>
      <c r="CQ7439" s="1">
        <v>45245.604166666664</v>
      </c>
      <c r="CR7439" s="1">
        <v>45245.604166666664</v>
      </c>
      <c r="CS7439" s="1"/>
      <c r="CT7439" t="s">
        <v>19643</v>
      </c>
      <c r="CU7439" t="s">
        <v>19643</v>
      </c>
      <c r="CV7439" t="s">
        <v>9625</v>
      </c>
      <c r="CW7439" t="s">
        <v>9625</v>
      </c>
      <c r="CX7439" s="3"/>
      <c r="CY7439" s="3"/>
      <c r="DA7439" t="s">
        <v>137</v>
      </c>
      <c r="DB7439" t="s">
        <v>137</v>
      </c>
      <c r="DC7439" t="s">
        <v>137</v>
      </c>
      <c r="DD7439" t="s">
        <v>137</v>
      </c>
      <c r="DE7439" t="s">
        <v>137</v>
      </c>
      <c r="DF7439" t="s">
        <v>46121</v>
      </c>
      <c r="DG7439" t="s">
        <v>137</v>
      </c>
      <c r="DH7439" t="s">
        <v>137</v>
      </c>
      <c r="DI7439" t="s">
        <v>137</v>
      </c>
      <c r="DJ7439" t="s">
        <v>137</v>
      </c>
      <c r="DK7439">
        <v>0</v>
      </c>
      <c r="DL7439" t="s">
        <v>209</v>
      </c>
      <c r="DM7439" t="s">
        <v>137</v>
      </c>
      <c r="DN7439" t="s">
        <v>137</v>
      </c>
      <c r="DO7439" s="1">
        <v>45245.604166666664</v>
      </c>
      <c r="DP7439" s="1"/>
      <c r="DQ7439" t="s">
        <v>150</v>
      </c>
      <c r="DR7439" t="s">
        <v>151</v>
      </c>
      <c r="DS7439" t="s">
        <v>152</v>
      </c>
      <c r="DT7439" t="s">
        <v>137</v>
      </c>
      <c r="DU7439" t="s">
        <v>137</v>
      </c>
      <c r="DV7439" t="s">
        <v>137</v>
      </c>
      <c r="DW7439" t="s">
        <v>137</v>
      </c>
      <c r="DX7439" t="s">
        <v>137</v>
      </c>
      <c r="DY7439" t="s">
        <v>137</v>
      </c>
      <c r="DZ7439" t="s">
        <v>168</v>
      </c>
      <c r="EA7439" t="b">
        <v>0</v>
      </c>
      <c r="EB7439" t="s">
        <v>137</v>
      </c>
    </row>
    <row r="7440" spans="1:132" x14ac:dyDescent="0.25">
      <c r="A7440">
        <v>122342023</v>
      </c>
      <c r="B7440">
        <v>4603</v>
      </c>
      <c r="C7440" t="s">
        <v>192</v>
      </c>
      <c r="D7440" t="s">
        <v>46122</v>
      </c>
      <c r="E7440" t="s">
        <v>134</v>
      </c>
      <c r="F7440" t="s">
        <v>162</v>
      </c>
      <c r="G7440" t="s">
        <v>137</v>
      </c>
      <c r="H7440" t="s">
        <v>137</v>
      </c>
      <c r="I7440" t="s">
        <v>46123</v>
      </c>
      <c r="J7440" t="s">
        <v>139</v>
      </c>
      <c r="K7440" t="s">
        <v>140</v>
      </c>
      <c r="L7440" t="s">
        <v>141</v>
      </c>
      <c r="M7440" t="s">
        <v>137</v>
      </c>
      <c r="N7440" t="s">
        <v>22827</v>
      </c>
      <c r="O7440" t="s">
        <v>22827</v>
      </c>
      <c r="P7440" s="1"/>
      <c r="Q7440" s="1">
        <v>45245.552083333336</v>
      </c>
      <c r="R7440" s="1">
        <v>45245.552083333336</v>
      </c>
      <c r="S7440" s="1">
        <v>45245.60833333333</v>
      </c>
      <c r="T7440" s="1">
        <v>45245.60833333333</v>
      </c>
      <c r="U7440" t="s">
        <v>137</v>
      </c>
      <c r="V7440" t="s">
        <v>137</v>
      </c>
      <c r="W7440" t="s">
        <v>137</v>
      </c>
      <c r="X7440" t="s">
        <v>137</v>
      </c>
      <c r="Y7440" t="s">
        <v>137</v>
      </c>
      <c r="Z7440" t="s">
        <v>137</v>
      </c>
      <c r="AA7440" t="s">
        <v>137</v>
      </c>
      <c r="AB7440" t="s">
        <v>137</v>
      </c>
      <c r="AC7440" t="s">
        <v>137</v>
      </c>
      <c r="AD7440" s="2"/>
      <c r="AE7440" t="s">
        <v>137</v>
      </c>
      <c r="AF7440" t="s">
        <v>137</v>
      </c>
      <c r="AG7440" t="s">
        <v>137</v>
      </c>
      <c r="AH7440" t="s">
        <v>137</v>
      </c>
      <c r="AI7440" t="s">
        <v>137</v>
      </c>
      <c r="AJ7440" t="s">
        <v>137</v>
      </c>
      <c r="AK7440" t="s">
        <v>137</v>
      </c>
      <c r="AL7440" s="2"/>
      <c r="AM7440" t="s">
        <v>137</v>
      </c>
      <c r="AN7440" t="s">
        <v>137</v>
      </c>
      <c r="AO7440" t="s">
        <v>137</v>
      </c>
      <c r="AP7440" t="s">
        <v>137</v>
      </c>
      <c r="AQ7440" t="s">
        <v>137</v>
      </c>
      <c r="AR7440" t="s">
        <v>137</v>
      </c>
      <c r="AS7440" t="s">
        <v>137</v>
      </c>
      <c r="AT7440" t="s">
        <v>137</v>
      </c>
      <c r="AU7440" t="s">
        <v>137</v>
      </c>
      <c r="AV7440" t="s">
        <v>137</v>
      </c>
      <c r="AW7440" t="s">
        <v>137</v>
      </c>
      <c r="AX7440" t="s">
        <v>137</v>
      </c>
      <c r="AY7440" t="s">
        <v>137</v>
      </c>
      <c r="AZ7440" t="s">
        <v>137</v>
      </c>
      <c r="BA7440" t="s">
        <v>137</v>
      </c>
      <c r="BB7440" t="s">
        <v>137</v>
      </c>
      <c r="BC7440" t="s">
        <v>137</v>
      </c>
      <c r="BD7440" t="s">
        <v>137</v>
      </c>
      <c r="BE7440" t="s">
        <v>137</v>
      </c>
      <c r="BF7440" t="s">
        <v>137</v>
      </c>
      <c r="BG7440" t="s">
        <v>137</v>
      </c>
      <c r="BH7440" t="s">
        <v>137</v>
      </c>
      <c r="BI7440" t="s">
        <v>137</v>
      </c>
      <c r="BJ7440" t="s">
        <v>137</v>
      </c>
      <c r="BK7440" t="s">
        <v>137</v>
      </c>
      <c r="BL7440" t="s">
        <v>137</v>
      </c>
      <c r="BM7440" t="s">
        <v>137</v>
      </c>
      <c r="BN7440" t="s">
        <v>137</v>
      </c>
      <c r="BO7440" t="s">
        <v>137</v>
      </c>
      <c r="BP7440" t="s">
        <v>137</v>
      </c>
      <c r="BQ7440" t="s">
        <v>137</v>
      </c>
      <c r="BR7440" t="s">
        <v>137</v>
      </c>
      <c r="BS7440" t="s">
        <v>137</v>
      </c>
      <c r="BT7440" t="s">
        <v>137</v>
      </c>
      <c r="BU7440" t="s">
        <v>137</v>
      </c>
      <c r="BW7440" t="s">
        <v>137</v>
      </c>
      <c r="BX7440" t="s">
        <v>137</v>
      </c>
      <c r="BY7440" t="s">
        <v>137</v>
      </c>
      <c r="BZ7440" t="s">
        <v>137</v>
      </c>
      <c r="CA7440" t="s">
        <v>137</v>
      </c>
      <c r="CB7440" t="s">
        <v>137</v>
      </c>
      <c r="CC7440" t="s">
        <v>137</v>
      </c>
      <c r="CD7440" t="s">
        <v>137</v>
      </c>
      <c r="CE7440" t="s">
        <v>137</v>
      </c>
      <c r="CF7440" t="s">
        <v>137</v>
      </c>
      <c r="CG7440" t="s">
        <v>137</v>
      </c>
      <c r="CH7440" t="s">
        <v>137</v>
      </c>
      <c r="CI7440" t="s">
        <v>137</v>
      </c>
      <c r="CJ7440" t="s">
        <v>137</v>
      </c>
      <c r="CK7440" t="s">
        <v>137</v>
      </c>
      <c r="CL7440" t="s">
        <v>137</v>
      </c>
      <c r="CM7440" t="s">
        <v>137</v>
      </c>
      <c r="CN7440" t="s">
        <v>137</v>
      </c>
      <c r="CO7440" t="s">
        <v>137</v>
      </c>
      <c r="CP7440" t="s">
        <v>137</v>
      </c>
      <c r="CQ7440" s="1">
        <v>45245.60833333333</v>
      </c>
      <c r="CR7440" s="1">
        <v>45245.60833333333</v>
      </c>
      <c r="CS7440" s="1"/>
      <c r="CT7440" t="s">
        <v>137</v>
      </c>
      <c r="CU7440" t="s">
        <v>137</v>
      </c>
      <c r="CV7440" t="s">
        <v>46124</v>
      </c>
      <c r="CW7440" t="s">
        <v>46124</v>
      </c>
      <c r="CX7440" s="3"/>
      <c r="CY7440" s="3"/>
      <c r="DA7440" t="s">
        <v>137</v>
      </c>
      <c r="DB7440" t="s">
        <v>137</v>
      </c>
      <c r="DC7440" t="s">
        <v>137</v>
      </c>
      <c r="DD7440" t="s">
        <v>137</v>
      </c>
      <c r="DE7440" t="s">
        <v>137</v>
      </c>
      <c r="DF7440" t="s">
        <v>46125</v>
      </c>
      <c r="DG7440" t="s">
        <v>137</v>
      </c>
      <c r="DH7440" t="s">
        <v>137</v>
      </c>
      <c r="DI7440" t="s">
        <v>137</v>
      </c>
      <c r="DJ7440" t="s">
        <v>137</v>
      </c>
      <c r="DK7440">
        <v>0</v>
      </c>
      <c r="DL7440" t="s">
        <v>209</v>
      </c>
      <c r="DM7440" t="s">
        <v>137</v>
      </c>
      <c r="DN7440" t="s">
        <v>137</v>
      </c>
      <c r="DO7440" s="1">
        <v>45245.60833333333</v>
      </c>
      <c r="DP7440" s="1"/>
      <c r="DQ7440" t="s">
        <v>150</v>
      </c>
      <c r="DR7440" t="s">
        <v>151</v>
      </c>
      <c r="DS7440" t="s">
        <v>152</v>
      </c>
      <c r="DT7440" t="s">
        <v>137</v>
      </c>
      <c r="DU7440" t="s">
        <v>137</v>
      </c>
      <c r="DV7440" t="s">
        <v>137</v>
      </c>
      <c r="DW7440" t="s">
        <v>137</v>
      </c>
      <c r="DX7440" t="s">
        <v>137</v>
      </c>
      <c r="DY7440" t="s">
        <v>137</v>
      </c>
      <c r="DZ7440" t="s">
        <v>168</v>
      </c>
      <c r="EA7440" t="b">
        <v>0</v>
      </c>
      <c r="EB7440" t="s">
        <v>137</v>
      </c>
    </row>
    <row r="7441" spans="1:132" x14ac:dyDescent="0.25">
      <c r="A7441">
        <v>122337860</v>
      </c>
      <c r="B7441">
        <v>4602</v>
      </c>
      <c r="C7441" t="s">
        <v>192</v>
      </c>
      <c r="D7441" t="s">
        <v>702</v>
      </c>
      <c r="E7441" t="s">
        <v>134</v>
      </c>
      <c r="F7441" t="s">
        <v>162</v>
      </c>
      <c r="G7441" t="s">
        <v>137</v>
      </c>
      <c r="H7441" t="s">
        <v>137</v>
      </c>
      <c r="I7441" t="s">
        <v>46126</v>
      </c>
      <c r="J7441" t="s">
        <v>557</v>
      </c>
      <c r="K7441" t="s">
        <v>558</v>
      </c>
      <c r="L7441" t="s">
        <v>559</v>
      </c>
      <c r="M7441" t="s">
        <v>137</v>
      </c>
      <c r="N7441" t="s">
        <v>452</v>
      </c>
      <c r="O7441" t="s">
        <v>452</v>
      </c>
      <c r="P7441" s="1"/>
      <c r="Q7441" s="1">
        <v>45245.525000000001</v>
      </c>
      <c r="R7441" s="1">
        <v>45245.525000000001</v>
      </c>
      <c r="S7441" s="1">
        <v>45245.60833333333</v>
      </c>
      <c r="T7441" s="1">
        <v>45245.60833333333</v>
      </c>
      <c r="U7441" t="s">
        <v>8900</v>
      </c>
      <c r="V7441" t="s">
        <v>137</v>
      </c>
      <c r="W7441" t="s">
        <v>137</v>
      </c>
      <c r="X7441" t="s">
        <v>454</v>
      </c>
      <c r="Y7441" t="s">
        <v>137</v>
      </c>
      <c r="Z7441" t="s">
        <v>137</v>
      </c>
      <c r="AA7441" t="s">
        <v>137</v>
      </c>
      <c r="AB7441" t="s">
        <v>137</v>
      </c>
      <c r="AC7441" t="s">
        <v>137</v>
      </c>
      <c r="AD7441" s="2"/>
      <c r="AE7441" t="s">
        <v>137</v>
      </c>
      <c r="AF7441" t="s">
        <v>137</v>
      </c>
      <c r="AG7441" t="s">
        <v>137</v>
      </c>
      <c r="AH7441" t="s">
        <v>137</v>
      </c>
      <c r="AI7441" t="s">
        <v>137</v>
      </c>
      <c r="AJ7441" t="s">
        <v>137</v>
      </c>
      <c r="AK7441" t="s">
        <v>137</v>
      </c>
      <c r="AL7441" s="2"/>
      <c r="AM7441" t="s">
        <v>137</v>
      </c>
      <c r="AN7441" t="s">
        <v>137</v>
      </c>
      <c r="AO7441" t="s">
        <v>137</v>
      </c>
      <c r="AP7441" t="s">
        <v>137</v>
      </c>
      <c r="AQ7441" t="s">
        <v>137</v>
      </c>
      <c r="AR7441" t="s">
        <v>137</v>
      </c>
      <c r="AS7441" t="s">
        <v>137</v>
      </c>
      <c r="AT7441" t="s">
        <v>137</v>
      </c>
      <c r="AU7441" t="s">
        <v>137</v>
      </c>
      <c r="AV7441" t="s">
        <v>137</v>
      </c>
      <c r="AW7441" t="s">
        <v>137</v>
      </c>
      <c r="AX7441" t="s">
        <v>137</v>
      </c>
      <c r="AY7441" t="s">
        <v>137</v>
      </c>
      <c r="AZ7441" t="s">
        <v>137</v>
      </c>
      <c r="BA7441" t="s">
        <v>137</v>
      </c>
      <c r="BB7441" t="s">
        <v>137</v>
      </c>
      <c r="BC7441" t="s">
        <v>137</v>
      </c>
      <c r="BD7441" t="s">
        <v>137</v>
      </c>
      <c r="BE7441" t="s">
        <v>137</v>
      </c>
      <c r="BF7441" t="s">
        <v>137</v>
      </c>
      <c r="BG7441" t="s">
        <v>137</v>
      </c>
      <c r="BH7441" t="s">
        <v>137</v>
      </c>
      <c r="BI7441" t="s">
        <v>137</v>
      </c>
      <c r="BJ7441" t="s">
        <v>137</v>
      </c>
      <c r="BK7441" t="s">
        <v>137</v>
      </c>
      <c r="BL7441" t="s">
        <v>137</v>
      </c>
      <c r="BM7441" t="s">
        <v>137</v>
      </c>
      <c r="BN7441" t="s">
        <v>137</v>
      </c>
      <c r="BO7441" t="s">
        <v>137</v>
      </c>
      <c r="BP7441" t="s">
        <v>137</v>
      </c>
      <c r="BQ7441" t="s">
        <v>137</v>
      </c>
      <c r="BR7441" t="s">
        <v>137</v>
      </c>
      <c r="BS7441" t="s">
        <v>137</v>
      </c>
      <c r="BT7441" t="s">
        <v>137</v>
      </c>
      <c r="BU7441" t="s">
        <v>137</v>
      </c>
      <c r="BW7441" t="s">
        <v>137</v>
      </c>
      <c r="BX7441" t="s">
        <v>137</v>
      </c>
      <c r="BY7441" t="s">
        <v>137</v>
      </c>
      <c r="BZ7441" t="s">
        <v>137</v>
      </c>
      <c r="CA7441" t="s">
        <v>137</v>
      </c>
      <c r="CB7441" t="s">
        <v>137</v>
      </c>
      <c r="CC7441" t="s">
        <v>137</v>
      </c>
      <c r="CD7441" t="s">
        <v>137</v>
      </c>
      <c r="CE7441" t="s">
        <v>137</v>
      </c>
      <c r="CF7441" t="s">
        <v>137</v>
      </c>
      <c r="CG7441" t="s">
        <v>137</v>
      </c>
      <c r="CH7441" t="s">
        <v>137</v>
      </c>
      <c r="CI7441" t="s">
        <v>137</v>
      </c>
      <c r="CJ7441" t="s">
        <v>137</v>
      </c>
      <c r="CK7441" t="s">
        <v>137</v>
      </c>
      <c r="CL7441" t="s">
        <v>137</v>
      </c>
      <c r="CM7441" t="s">
        <v>137</v>
      </c>
      <c r="CN7441" t="s">
        <v>137</v>
      </c>
      <c r="CO7441" t="s">
        <v>137</v>
      </c>
      <c r="CP7441" t="s">
        <v>137</v>
      </c>
      <c r="CQ7441" s="1">
        <v>45245.60833333333</v>
      </c>
      <c r="CR7441" s="1">
        <v>45245.60833333333</v>
      </c>
      <c r="CS7441" s="1"/>
      <c r="CT7441" t="s">
        <v>137</v>
      </c>
      <c r="CU7441" t="s">
        <v>137</v>
      </c>
      <c r="CV7441" t="s">
        <v>46127</v>
      </c>
      <c r="CW7441" t="s">
        <v>46127</v>
      </c>
      <c r="CX7441" s="3"/>
      <c r="CY7441" s="3"/>
      <c r="CZ7441">
        <v>1</v>
      </c>
      <c r="DA7441" t="s">
        <v>137</v>
      </c>
      <c r="DB7441" t="s">
        <v>137</v>
      </c>
      <c r="DC7441" t="s">
        <v>137</v>
      </c>
      <c r="DD7441" t="s">
        <v>137</v>
      </c>
      <c r="DE7441" t="s">
        <v>137</v>
      </c>
      <c r="DF7441" t="s">
        <v>137</v>
      </c>
      <c r="DG7441" t="s">
        <v>137</v>
      </c>
      <c r="DH7441" t="s">
        <v>137</v>
      </c>
      <c r="DI7441" t="s">
        <v>137</v>
      </c>
      <c r="DJ7441" t="s">
        <v>137</v>
      </c>
      <c r="DK7441">
        <v>0</v>
      </c>
      <c r="DL7441" t="s">
        <v>209</v>
      </c>
      <c r="DM7441" t="s">
        <v>137</v>
      </c>
      <c r="DN7441" t="s">
        <v>137</v>
      </c>
      <c r="DO7441" s="1">
        <v>45245.60833333333</v>
      </c>
      <c r="DP7441" s="1"/>
      <c r="DQ7441" t="s">
        <v>150</v>
      </c>
      <c r="DR7441" t="s">
        <v>151</v>
      </c>
      <c r="DS7441" t="s">
        <v>152</v>
      </c>
      <c r="DT7441" t="s">
        <v>137</v>
      </c>
      <c r="DU7441" t="s">
        <v>137</v>
      </c>
      <c r="DV7441" t="s">
        <v>137</v>
      </c>
      <c r="DW7441" t="s">
        <v>137</v>
      </c>
      <c r="DX7441" t="s">
        <v>46128</v>
      </c>
      <c r="DY7441" t="s">
        <v>137</v>
      </c>
      <c r="DZ7441" t="s">
        <v>168</v>
      </c>
      <c r="EA7441" t="b">
        <v>0</v>
      </c>
      <c r="EB7441" t="s">
        <v>137</v>
      </c>
    </row>
    <row r="7442" spans="1:132" x14ac:dyDescent="0.25">
      <c r="A7442">
        <v>122335464</v>
      </c>
      <c r="B7442">
        <v>4601</v>
      </c>
      <c r="C7442" t="s">
        <v>192</v>
      </c>
      <c r="D7442" t="s">
        <v>133</v>
      </c>
      <c r="E7442" t="s">
        <v>134</v>
      </c>
      <c r="F7442" t="s">
        <v>135</v>
      </c>
      <c r="G7442" t="s">
        <v>136</v>
      </c>
      <c r="H7442" t="s">
        <v>137</v>
      </c>
      <c r="I7442" t="s">
        <v>138</v>
      </c>
      <c r="J7442" t="s">
        <v>150</v>
      </c>
      <c r="K7442" t="s">
        <v>151</v>
      </c>
      <c r="L7442" t="s">
        <v>152</v>
      </c>
      <c r="M7442" t="s">
        <v>137</v>
      </c>
      <c r="N7442" t="s">
        <v>3256</v>
      </c>
      <c r="O7442" t="s">
        <v>3256</v>
      </c>
      <c r="P7442" s="1">
        <v>45246</v>
      </c>
      <c r="Q7442" s="1">
        <v>45245.510416666664</v>
      </c>
      <c r="R7442" s="1">
        <v>45245.510416666664</v>
      </c>
      <c r="S7442" s="1">
        <v>45245.609722222223</v>
      </c>
      <c r="T7442" s="1">
        <v>45245.609722222223</v>
      </c>
      <c r="U7442" t="s">
        <v>1787</v>
      </c>
      <c r="V7442" t="s">
        <v>137</v>
      </c>
      <c r="W7442" t="s">
        <v>137</v>
      </c>
      <c r="X7442" t="s">
        <v>185</v>
      </c>
      <c r="Y7442" t="s">
        <v>470</v>
      </c>
      <c r="Z7442" t="s">
        <v>137</v>
      </c>
      <c r="AA7442" t="s">
        <v>137</v>
      </c>
      <c r="AB7442" t="s">
        <v>137</v>
      </c>
      <c r="AC7442" t="s">
        <v>137</v>
      </c>
      <c r="AD7442" s="2"/>
      <c r="AE7442" t="s">
        <v>137</v>
      </c>
      <c r="AF7442" t="s">
        <v>137</v>
      </c>
      <c r="AG7442" t="s">
        <v>137</v>
      </c>
      <c r="AH7442" t="s">
        <v>137</v>
      </c>
      <c r="AI7442" t="s">
        <v>137</v>
      </c>
      <c r="AJ7442" t="s">
        <v>137</v>
      </c>
      <c r="AK7442" t="s">
        <v>137</v>
      </c>
      <c r="AL7442" s="2"/>
      <c r="AM7442" t="s">
        <v>137</v>
      </c>
      <c r="AN7442" t="s">
        <v>137</v>
      </c>
      <c r="AO7442" t="s">
        <v>137</v>
      </c>
      <c r="AP7442" t="s">
        <v>137</v>
      </c>
      <c r="AQ7442" t="s">
        <v>137</v>
      </c>
      <c r="AR7442" t="s">
        <v>137</v>
      </c>
      <c r="AS7442" t="s">
        <v>137</v>
      </c>
      <c r="AT7442" t="s">
        <v>137</v>
      </c>
      <c r="AU7442" t="s">
        <v>137</v>
      </c>
      <c r="AV7442" t="s">
        <v>137</v>
      </c>
      <c r="AW7442" t="s">
        <v>137</v>
      </c>
      <c r="AX7442" t="s">
        <v>137</v>
      </c>
      <c r="AY7442" t="s">
        <v>137</v>
      </c>
      <c r="AZ7442" t="s">
        <v>137</v>
      </c>
      <c r="BA7442" t="s">
        <v>137</v>
      </c>
      <c r="BB7442" t="s">
        <v>137</v>
      </c>
      <c r="BC7442" t="s">
        <v>137</v>
      </c>
      <c r="BD7442" t="s">
        <v>137</v>
      </c>
      <c r="BE7442" t="s">
        <v>137</v>
      </c>
      <c r="BF7442" t="s">
        <v>137</v>
      </c>
      <c r="BG7442" t="s">
        <v>137</v>
      </c>
      <c r="BH7442" t="s">
        <v>137</v>
      </c>
      <c r="BI7442" t="s">
        <v>137</v>
      </c>
      <c r="BJ7442" t="s">
        <v>137</v>
      </c>
      <c r="BK7442" t="s">
        <v>137</v>
      </c>
      <c r="BL7442" t="s">
        <v>137</v>
      </c>
      <c r="BM7442" t="s">
        <v>137</v>
      </c>
      <c r="BN7442" t="s">
        <v>137</v>
      </c>
      <c r="BO7442" t="s">
        <v>137</v>
      </c>
      <c r="BP7442" t="s">
        <v>46129</v>
      </c>
      <c r="BQ7442" t="s">
        <v>137</v>
      </c>
      <c r="BR7442" t="s">
        <v>137</v>
      </c>
      <c r="BS7442" t="s">
        <v>137</v>
      </c>
      <c r="BT7442" t="s">
        <v>137</v>
      </c>
      <c r="BU7442" t="s">
        <v>137</v>
      </c>
      <c r="BW7442" t="s">
        <v>137</v>
      </c>
      <c r="BX7442" t="s">
        <v>137</v>
      </c>
      <c r="BY7442" t="s">
        <v>137</v>
      </c>
      <c r="BZ7442" t="s">
        <v>137</v>
      </c>
      <c r="CA7442" t="s">
        <v>137</v>
      </c>
      <c r="CB7442" t="s">
        <v>137</v>
      </c>
      <c r="CC7442" t="s">
        <v>137</v>
      </c>
      <c r="CD7442" t="s">
        <v>137</v>
      </c>
      <c r="CE7442" t="s">
        <v>137</v>
      </c>
      <c r="CF7442" t="s">
        <v>137</v>
      </c>
      <c r="CG7442" t="s">
        <v>137</v>
      </c>
      <c r="CH7442" t="s">
        <v>137</v>
      </c>
      <c r="CI7442" t="s">
        <v>137</v>
      </c>
      <c r="CJ7442" t="s">
        <v>137</v>
      </c>
      <c r="CK7442" t="s">
        <v>137</v>
      </c>
      <c r="CL7442" t="s">
        <v>137</v>
      </c>
      <c r="CM7442" t="s">
        <v>137</v>
      </c>
      <c r="CN7442" t="s">
        <v>137</v>
      </c>
      <c r="CO7442" t="s">
        <v>137</v>
      </c>
      <c r="CP7442" t="s">
        <v>137</v>
      </c>
      <c r="CQ7442" s="1">
        <v>45245.609722222223</v>
      </c>
      <c r="CR7442" s="1">
        <v>45245.609722222223</v>
      </c>
      <c r="CS7442" s="1"/>
      <c r="CT7442" t="s">
        <v>46130</v>
      </c>
      <c r="CU7442" t="s">
        <v>46130</v>
      </c>
      <c r="CV7442" t="s">
        <v>46131</v>
      </c>
      <c r="CW7442" t="s">
        <v>46131</v>
      </c>
      <c r="CX7442" s="3"/>
      <c r="CY7442" s="3"/>
      <c r="CZ7442">
        <v>1</v>
      </c>
      <c r="DA7442" t="s">
        <v>46132</v>
      </c>
      <c r="DB7442" t="s">
        <v>137</v>
      </c>
      <c r="DC7442" t="s">
        <v>137</v>
      </c>
      <c r="DD7442" t="s">
        <v>137</v>
      </c>
      <c r="DE7442" t="s">
        <v>137</v>
      </c>
      <c r="DF7442" t="s">
        <v>46133</v>
      </c>
      <c r="DG7442" t="s">
        <v>137</v>
      </c>
      <c r="DH7442" t="s">
        <v>137</v>
      </c>
      <c r="DI7442" t="s">
        <v>137</v>
      </c>
      <c r="DJ7442" t="s">
        <v>137</v>
      </c>
      <c r="DK7442">
        <v>0</v>
      </c>
      <c r="DL7442" t="s">
        <v>209</v>
      </c>
      <c r="DM7442" t="s">
        <v>137</v>
      </c>
      <c r="DN7442" t="s">
        <v>137</v>
      </c>
      <c r="DO7442" s="1">
        <v>45245.609722222223</v>
      </c>
      <c r="DP7442" s="1"/>
      <c r="DQ7442" t="s">
        <v>150</v>
      </c>
      <c r="DR7442" t="s">
        <v>151</v>
      </c>
      <c r="DS7442" t="s">
        <v>152</v>
      </c>
      <c r="DT7442" t="s">
        <v>46134</v>
      </c>
      <c r="DU7442" t="s">
        <v>137</v>
      </c>
      <c r="DV7442" t="s">
        <v>137</v>
      </c>
      <c r="DW7442" t="s">
        <v>137</v>
      </c>
      <c r="DX7442" t="s">
        <v>41523</v>
      </c>
      <c r="DY7442" t="s">
        <v>137</v>
      </c>
      <c r="DZ7442" t="s">
        <v>148</v>
      </c>
      <c r="EA7442" t="b">
        <v>0</v>
      </c>
      <c r="EB7442" t="s">
        <v>137</v>
      </c>
    </row>
    <row r="7443" spans="1:132" x14ac:dyDescent="0.25">
      <c r="A7443">
        <v>122325132</v>
      </c>
      <c r="B7443">
        <v>4600</v>
      </c>
      <c r="C7443" t="s">
        <v>192</v>
      </c>
      <c r="D7443" t="s">
        <v>133</v>
      </c>
      <c r="E7443" t="s">
        <v>134</v>
      </c>
      <c r="F7443" t="s">
        <v>135</v>
      </c>
      <c r="G7443" t="s">
        <v>136</v>
      </c>
      <c r="H7443" t="s">
        <v>137</v>
      </c>
      <c r="I7443" t="s">
        <v>138</v>
      </c>
      <c r="J7443" t="s">
        <v>150</v>
      </c>
      <c r="K7443" t="s">
        <v>151</v>
      </c>
      <c r="L7443" t="s">
        <v>152</v>
      </c>
      <c r="M7443" t="s">
        <v>137</v>
      </c>
      <c r="N7443" t="s">
        <v>1020</v>
      </c>
      <c r="O7443" t="s">
        <v>1020</v>
      </c>
      <c r="P7443" s="1">
        <v>45250</v>
      </c>
      <c r="Q7443" s="1">
        <v>45245.451388888891</v>
      </c>
      <c r="R7443" s="1">
        <v>45245.451388888891</v>
      </c>
      <c r="S7443" s="1">
        <v>45245.611805555556</v>
      </c>
      <c r="T7443" s="1">
        <v>45245.611805555556</v>
      </c>
      <c r="U7443" t="s">
        <v>46135</v>
      </c>
      <c r="V7443" t="s">
        <v>137</v>
      </c>
      <c r="W7443" t="s">
        <v>137</v>
      </c>
      <c r="X7443" t="s">
        <v>144</v>
      </c>
      <c r="Y7443" t="s">
        <v>470</v>
      </c>
      <c r="Z7443" t="s">
        <v>137</v>
      </c>
      <c r="AA7443" t="s">
        <v>137</v>
      </c>
      <c r="AB7443" t="s">
        <v>137</v>
      </c>
      <c r="AC7443" t="s">
        <v>137</v>
      </c>
      <c r="AD7443" s="2"/>
      <c r="AE7443" t="s">
        <v>137</v>
      </c>
      <c r="AF7443" t="s">
        <v>137</v>
      </c>
      <c r="AG7443" t="s">
        <v>137</v>
      </c>
      <c r="AH7443" t="s">
        <v>137</v>
      </c>
      <c r="AI7443" t="s">
        <v>137</v>
      </c>
      <c r="AJ7443" t="s">
        <v>137</v>
      </c>
      <c r="AK7443" t="s">
        <v>137</v>
      </c>
      <c r="AL7443" s="2"/>
      <c r="AM7443" t="s">
        <v>137</v>
      </c>
      <c r="AN7443" t="s">
        <v>137</v>
      </c>
      <c r="AO7443" t="s">
        <v>137</v>
      </c>
      <c r="AP7443" t="s">
        <v>137</v>
      </c>
      <c r="AQ7443" t="s">
        <v>137</v>
      </c>
      <c r="AR7443" t="s">
        <v>137</v>
      </c>
      <c r="AS7443" t="s">
        <v>137</v>
      </c>
      <c r="AT7443" t="s">
        <v>137</v>
      </c>
      <c r="AU7443" t="s">
        <v>137</v>
      </c>
      <c r="AV7443" t="s">
        <v>137</v>
      </c>
      <c r="AW7443" t="s">
        <v>137</v>
      </c>
      <c r="AX7443" t="s">
        <v>137</v>
      </c>
      <c r="AY7443" t="s">
        <v>137</v>
      </c>
      <c r="AZ7443" t="s">
        <v>137</v>
      </c>
      <c r="BA7443" t="s">
        <v>137</v>
      </c>
      <c r="BB7443" t="s">
        <v>137</v>
      </c>
      <c r="BC7443" t="s">
        <v>137</v>
      </c>
      <c r="BD7443" t="s">
        <v>137</v>
      </c>
      <c r="BE7443" t="s">
        <v>137</v>
      </c>
      <c r="BF7443" t="s">
        <v>137</v>
      </c>
      <c r="BG7443" t="s">
        <v>137</v>
      </c>
      <c r="BH7443" t="s">
        <v>137</v>
      </c>
      <c r="BI7443" t="s">
        <v>137</v>
      </c>
      <c r="BJ7443" t="s">
        <v>137</v>
      </c>
      <c r="BK7443" t="s">
        <v>137</v>
      </c>
      <c r="BL7443" t="s">
        <v>137</v>
      </c>
      <c r="BM7443" t="s">
        <v>137</v>
      </c>
      <c r="BN7443" t="s">
        <v>137</v>
      </c>
      <c r="BO7443" t="s">
        <v>137</v>
      </c>
      <c r="BP7443" t="s">
        <v>46136</v>
      </c>
      <c r="BQ7443" t="s">
        <v>137</v>
      </c>
      <c r="BR7443" t="s">
        <v>137</v>
      </c>
      <c r="BS7443" t="s">
        <v>137</v>
      </c>
      <c r="BT7443" t="s">
        <v>137</v>
      </c>
      <c r="BU7443" t="s">
        <v>137</v>
      </c>
      <c r="BW7443" t="s">
        <v>137</v>
      </c>
      <c r="BX7443" t="s">
        <v>137</v>
      </c>
      <c r="BY7443" t="s">
        <v>137</v>
      </c>
      <c r="BZ7443" t="s">
        <v>137</v>
      </c>
      <c r="CA7443" t="s">
        <v>137</v>
      </c>
      <c r="CB7443" t="s">
        <v>137</v>
      </c>
      <c r="CC7443" t="s">
        <v>137</v>
      </c>
      <c r="CD7443" t="s">
        <v>137</v>
      </c>
      <c r="CE7443" t="s">
        <v>137</v>
      </c>
      <c r="CF7443" t="s">
        <v>137</v>
      </c>
      <c r="CG7443" t="s">
        <v>137</v>
      </c>
      <c r="CH7443" t="s">
        <v>137</v>
      </c>
      <c r="CI7443" t="s">
        <v>137</v>
      </c>
      <c r="CJ7443" t="s">
        <v>137</v>
      </c>
      <c r="CK7443" t="s">
        <v>137</v>
      </c>
      <c r="CL7443" t="s">
        <v>137</v>
      </c>
      <c r="CM7443" t="s">
        <v>137</v>
      </c>
      <c r="CN7443" t="s">
        <v>137</v>
      </c>
      <c r="CO7443" t="s">
        <v>137</v>
      </c>
      <c r="CP7443" t="s">
        <v>137</v>
      </c>
      <c r="CQ7443" s="1">
        <v>45245.611805555556</v>
      </c>
      <c r="CR7443" s="1">
        <v>45245.611805555556</v>
      </c>
      <c r="CS7443" s="1"/>
      <c r="CT7443" t="s">
        <v>46137</v>
      </c>
      <c r="CU7443" t="s">
        <v>46137</v>
      </c>
      <c r="CV7443" t="s">
        <v>43547</v>
      </c>
      <c r="CW7443" t="s">
        <v>43547</v>
      </c>
      <c r="CX7443" s="3"/>
      <c r="CY7443" s="3"/>
      <c r="CZ7443">
        <v>1</v>
      </c>
      <c r="DA7443" t="s">
        <v>46138</v>
      </c>
      <c r="DB7443" t="s">
        <v>137</v>
      </c>
      <c r="DC7443" t="s">
        <v>137</v>
      </c>
      <c r="DD7443" t="s">
        <v>137</v>
      </c>
      <c r="DE7443" t="s">
        <v>137</v>
      </c>
      <c r="DF7443" t="s">
        <v>46139</v>
      </c>
      <c r="DG7443" t="s">
        <v>137</v>
      </c>
      <c r="DH7443" t="s">
        <v>137</v>
      </c>
      <c r="DI7443" t="s">
        <v>137</v>
      </c>
      <c r="DJ7443" t="s">
        <v>137</v>
      </c>
      <c r="DK7443">
        <v>0</v>
      </c>
      <c r="DL7443" t="s">
        <v>209</v>
      </c>
      <c r="DM7443" t="s">
        <v>137</v>
      </c>
      <c r="DN7443" t="s">
        <v>137</v>
      </c>
      <c r="DO7443" s="1">
        <v>45245.611805555556</v>
      </c>
      <c r="DP7443" s="1"/>
      <c r="DQ7443" t="s">
        <v>150</v>
      </c>
      <c r="DR7443" t="s">
        <v>151</v>
      </c>
      <c r="DS7443" t="s">
        <v>152</v>
      </c>
      <c r="DT7443" t="s">
        <v>46140</v>
      </c>
      <c r="DU7443" t="s">
        <v>137</v>
      </c>
      <c r="DV7443" t="s">
        <v>137</v>
      </c>
      <c r="DW7443" t="s">
        <v>137</v>
      </c>
      <c r="DX7443" t="s">
        <v>46141</v>
      </c>
      <c r="DY7443" t="s">
        <v>137</v>
      </c>
      <c r="DZ7443" t="s">
        <v>148</v>
      </c>
      <c r="EA7443" t="b">
        <v>0</v>
      </c>
      <c r="EB7443" t="s">
        <v>137</v>
      </c>
    </row>
    <row r="7444" spans="1:132" x14ac:dyDescent="0.25">
      <c r="A7444">
        <v>122323877</v>
      </c>
      <c r="B7444">
        <v>4599</v>
      </c>
      <c r="C7444" t="s">
        <v>192</v>
      </c>
      <c r="D7444" t="s">
        <v>46142</v>
      </c>
      <c r="E7444" t="s">
        <v>134</v>
      </c>
      <c r="F7444" t="s">
        <v>135</v>
      </c>
      <c r="G7444" t="s">
        <v>1075</v>
      </c>
      <c r="H7444" t="s">
        <v>1076</v>
      </c>
      <c r="I7444" t="s">
        <v>46143</v>
      </c>
      <c r="J7444" t="s">
        <v>1490</v>
      </c>
      <c r="K7444" t="s">
        <v>1491</v>
      </c>
      <c r="L7444" t="s">
        <v>1492</v>
      </c>
      <c r="M7444" t="s">
        <v>137</v>
      </c>
      <c r="N7444" t="s">
        <v>1574</v>
      </c>
      <c r="O7444" t="s">
        <v>1574</v>
      </c>
      <c r="P7444" s="1">
        <v>45246.041666666664</v>
      </c>
      <c r="Q7444" s="1">
        <v>45245.443749999999</v>
      </c>
      <c r="R7444" s="1">
        <v>45245.443749999999</v>
      </c>
      <c r="S7444" s="1">
        <v>45435.395833333336</v>
      </c>
      <c r="T7444" s="1">
        <v>45435.395833333336</v>
      </c>
      <c r="U7444" t="s">
        <v>46144</v>
      </c>
      <c r="V7444" t="s">
        <v>137</v>
      </c>
      <c r="W7444" t="s">
        <v>137</v>
      </c>
      <c r="X7444" t="s">
        <v>360</v>
      </c>
      <c r="Y7444" t="s">
        <v>137</v>
      </c>
      <c r="Z7444" t="s">
        <v>137</v>
      </c>
      <c r="AA7444" t="s">
        <v>137</v>
      </c>
      <c r="AB7444" t="s">
        <v>137</v>
      </c>
      <c r="AC7444" t="s">
        <v>137</v>
      </c>
      <c r="AD7444" s="2"/>
      <c r="AE7444" t="s">
        <v>137</v>
      </c>
      <c r="AF7444" t="s">
        <v>137</v>
      </c>
      <c r="AG7444" t="s">
        <v>137</v>
      </c>
      <c r="AH7444" t="s">
        <v>137</v>
      </c>
      <c r="AI7444" t="s">
        <v>137</v>
      </c>
      <c r="AJ7444" t="s">
        <v>137</v>
      </c>
      <c r="AK7444" t="s">
        <v>137</v>
      </c>
      <c r="AL7444" s="2"/>
      <c r="AM7444" t="s">
        <v>137</v>
      </c>
      <c r="AN7444" t="s">
        <v>137</v>
      </c>
      <c r="AO7444" t="s">
        <v>137</v>
      </c>
      <c r="AP7444" t="s">
        <v>137</v>
      </c>
      <c r="AQ7444" t="s">
        <v>137</v>
      </c>
      <c r="AR7444" t="s">
        <v>137</v>
      </c>
      <c r="AS7444" t="s">
        <v>137</v>
      </c>
      <c r="AT7444" t="s">
        <v>137</v>
      </c>
      <c r="AU7444" t="s">
        <v>137</v>
      </c>
      <c r="AV7444" t="s">
        <v>137</v>
      </c>
      <c r="AW7444" t="s">
        <v>137</v>
      </c>
      <c r="AX7444" t="s">
        <v>137</v>
      </c>
      <c r="AY7444" t="s">
        <v>137</v>
      </c>
      <c r="AZ7444" t="s">
        <v>137</v>
      </c>
      <c r="BA7444" t="s">
        <v>137</v>
      </c>
      <c r="BB7444" t="s">
        <v>137</v>
      </c>
      <c r="BC7444" t="s">
        <v>137</v>
      </c>
      <c r="BD7444" t="s">
        <v>137</v>
      </c>
      <c r="BE7444" t="s">
        <v>137</v>
      </c>
      <c r="BF7444" t="s">
        <v>137</v>
      </c>
      <c r="BG7444" t="s">
        <v>137</v>
      </c>
      <c r="BH7444" t="s">
        <v>137</v>
      </c>
      <c r="BI7444" t="s">
        <v>137</v>
      </c>
      <c r="BJ7444" t="s">
        <v>137</v>
      </c>
      <c r="BK7444" t="s">
        <v>137</v>
      </c>
      <c r="BL7444" t="s">
        <v>137</v>
      </c>
      <c r="BM7444" t="s">
        <v>137</v>
      </c>
      <c r="BN7444" t="s">
        <v>137</v>
      </c>
      <c r="BO7444" t="s">
        <v>137</v>
      </c>
      <c r="BP7444" t="s">
        <v>137</v>
      </c>
      <c r="BQ7444" t="s">
        <v>137</v>
      </c>
      <c r="BR7444" t="s">
        <v>137</v>
      </c>
      <c r="BS7444" t="s">
        <v>137</v>
      </c>
      <c r="BT7444" t="s">
        <v>919</v>
      </c>
      <c r="BU7444" t="s">
        <v>919</v>
      </c>
      <c r="BW7444" t="s">
        <v>137</v>
      </c>
      <c r="BX7444" t="s">
        <v>137</v>
      </c>
      <c r="BY7444" t="s">
        <v>137</v>
      </c>
      <c r="BZ7444" t="s">
        <v>137</v>
      </c>
      <c r="CA7444" t="s">
        <v>137</v>
      </c>
      <c r="CB7444" t="s">
        <v>137</v>
      </c>
      <c r="CC7444" t="s">
        <v>137</v>
      </c>
      <c r="CD7444" t="s">
        <v>137</v>
      </c>
      <c r="CE7444" t="s">
        <v>137</v>
      </c>
      <c r="CF7444" t="s">
        <v>137</v>
      </c>
      <c r="CG7444" t="s">
        <v>137</v>
      </c>
      <c r="CH7444" t="s">
        <v>137</v>
      </c>
      <c r="CI7444" t="s">
        <v>137</v>
      </c>
      <c r="CJ7444" t="s">
        <v>137</v>
      </c>
      <c r="CK7444" t="s">
        <v>137</v>
      </c>
      <c r="CL7444" t="s">
        <v>137</v>
      </c>
      <c r="CM7444" t="s">
        <v>137</v>
      </c>
      <c r="CN7444" t="s">
        <v>137</v>
      </c>
      <c r="CO7444" t="s">
        <v>137</v>
      </c>
      <c r="CP7444" t="s">
        <v>137</v>
      </c>
      <c r="CQ7444" s="1">
        <v>45435.395833333336</v>
      </c>
      <c r="CR7444" s="1">
        <v>45435.395833333336</v>
      </c>
      <c r="CS7444" s="1"/>
      <c r="CT7444" t="s">
        <v>137</v>
      </c>
      <c r="CU7444" t="s">
        <v>137</v>
      </c>
      <c r="CV7444" t="s">
        <v>46145</v>
      </c>
      <c r="CW7444" t="s">
        <v>46146</v>
      </c>
      <c r="CX7444" s="3"/>
      <c r="CY7444" s="3"/>
      <c r="CZ7444">
        <v>2</v>
      </c>
      <c r="DA7444" t="s">
        <v>137</v>
      </c>
      <c r="DB7444" t="s">
        <v>137</v>
      </c>
      <c r="DC7444" t="s">
        <v>137</v>
      </c>
      <c r="DD7444" t="s">
        <v>137</v>
      </c>
      <c r="DE7444" t="s">
        <v>137</v>
      </c>
      <c r="DF7444" t="s">
        <v>46147</v>
      </c>
      <c r="DG7444" t="s">
        <v>900</v>
      </c>
      <c r="DH7444" t="s">
        <v>1199</v>
      </c>
      <c r="DI7444" t="s">
        <v>137</v>
      </c>
      <c r="DJ7444" t="s">
        <v>137</v>
      </c>
      <c r="DK7444">
        <v>0</v>
      </c>
      <c r="DL7444" t="s">
        <v>137</v>
      </c>
      <c r="DM7444" t="s">
        <v>35525</v>
      </c>
      <c r="DN7444" t="s">
        <v>137</v>
      </c>
      <c r="DO7444" s="1">
        <v>45435.395833333336</v>
      </c>
      <c r="DP7444" s="1"/>
      <c r="DQ7444" t="s">
        <v>1490</v>
      </c>
      <c r="DR7444" t="s">
        <v>1491</v>
      </c>
      <c r="DS7444" t="s">
        <v>1492</v>
      </c>
      <c r="DT7444" t="s">
        <v>137</v>
      </c>
      <c r="DU7444" t="s">
        <v>137</v>
      </c>
      <c r="DV7444" t="s">
        <v>137</v>
      </c>
      <c r="DW7444" t="s">
        <v>137</v>
      </c>
      <c r="DX7444" t="s">
        <v>137</v>
      </c>
      <c r="DY7444" t="s">
        <v>137</v>
      </c>
      <c r="DZ7444" t="s">
        <v>168</v>
      </c>
      <c r="EA7444" t="b">
        <v>0</v>
      </c>
      <c r="EB7444" t="s">
        <v>137</v>
      </c>
    </row>
    <row r="7445" spans="1:132" x14ac:dyDescent="0.25">
      <c r="A7445">
        <v>122321163</v>
      </c>
      <c r="B7445">
        <v>4598</v>
      </c>
      <c r="C7445" t="s">
        <v>192</v>
      </c>
      <c r="D7445" t="s">
        <v>46148</v>
      </c>
      <c r="E7445" t="s">
        <v>134</v>
      </c>
      <c r="F7445" t="s">
        <v>532</v>
      </c>
      <c r="G7445" t="s">
        <v>163</v>
      </c>
      <c r="H7445" t="s">
        <v>137</v>
      </c>
      <c r="I7445" t="s">
        <v>46149</v>
      </c>
      <c r="J7445" t="s">
        <v>465</v>
      </c>
      <c r="K7445" t="s">
        <v>466</v>
      </c>
      <c r="L7445" t="s">
        <v>467</v>
      </c>
      <c r="M7445" t="s">
        <v>137</v>
      </c>
      <c r="N7445" t="s">
        <v>6110</v>
      </c>
      <c r="O7445" t="s">
        <v>1393</v>
      </c>
      <c r="P7445" s="1"/>
      <c r="Q7445" s="1">
        <v>45245.428472222222</v>
      </c>
      <c r="R7445" s="1">
        <v>45245.428472222222</v>
      </c>
      <c r="S7445" s="1">
        <v>45245.433333333334</v>
      </c>
      <c r="T7445" s="1">
        <v>45245.433333333334</v>
      </c>
      <c r="U7445" t="s">
        <v>304</v>
      </c>
      <c r="V7445" t="s">
        <v>137</v>
      </c>
      <c r="W7445" t="s">
        <v>137</v>
      </c>
      <c r="X7445" t="s">
        <v>185</v>
      </c>
      <c r="Y7445" t="s">
        <v>199</v>
      </c>
      <c r="Z7445" t="s">
        <v>137</v>
      </c>
      <c r="AA7445" t="s">
        <v>137</v>
      </c>
      <c r="AB7445" t="s">
        <v>137</v>
      </c>
      <c r="AC7445" t="s">
        <v>137</v>
      </c>
      <c r="AD7445" s="2"/>
      <c r="AE7445" t="s">
        <v>137</v>
      </c>
      <c r="AF7445" t="s">
        <v>137</v>
      </c>
      <c r="AG7445" t="s">
        <v>137</v>
      </c>
      <c r="AH7445" t="s">
        <v>137</v>
      </c>
      <c r="AI7445" t="s">
        <v>137</v>
      </c>
      <c r="AJ7445" t="s">
        <v>137</v>
      </c>
      <c r="AK7445" t="s">
        <v>137</v>
      </c>
      <c r="AL7445" s="2"/>
      <c r="AM7445" t="s">
        <v>137</v>
      </c>
      <c r="AN7445" t="s">
        <v>137</v>
      </c>
      <c r="AO7445" t="s">
        <v>137</v>
      </c>
      <c r="AP7445" t="s">
        <v>137</v>
      </c>
      <c r="AQ7445" t="s">
        <v>137</v>
      </c>
      <c r="AR7445" t="s">
        <v>137</v>
      </c>
      <c r="AS7445" t="s">
        <v>137</v>
      </c>
      <c r="AT7445" t="s">
        <v>137</v>
      </c>
      <c r="AU7445" t="s">
        <v>137</v>
      </c>
      <c r="AV7445" t="s">
        <v>137</v>
      </c>
      <c r="AW7445" t="s">
        <v>137</v>
      </c>
      <c r="AX7445" t="s">
        <v>137</v>
      </c>
      <c r="AY7445" t="s">
        <v>137</v>
      </c>
      <c r="AZ7445" t="s">
        <v>137</v>
      </c>
      <c r="BA7445" t="s">
        <v>137</v>
      </c>
      <c r="BB7445" t="s">
        <v>137</v>
      </c>
      <c r="BC7445" t="s">
        <v>137</v>
      </c>
      <c r="BD7445" t="s">
        <v>137</v>
      </c>
      <c r="BE7445" t="s">
        <v>137</v>
      </c>
      <c r="BF7445" t="s">
        <v>137</v>
      </c>
      <c r="BG7445" t="s">
        <v>137</v>
      </c>
      <c r="BH7445" t="s">
        <v>137</v>
      </c>
      <c r="BI7445" t="s">
        <v>137</v>
      </c>
      <c r="BJ7445" t="s">
        <v>137</v>
      </c>
      <c r="BK7445" t="s">
        <v>137</v>
      </c>
      <c r="BL7445" t="s">
        <v>137</v>
      </c>
      <c r="BM7445" t="s">
        <v>137</v>
      </c>
      <c r="BN7445" t="s">
        <v>137</v>
      </c>
      <c r="BO7445" t="s">
        <v>137</v>
      </c>
      <c r="BP7445" t="s">
        <v>137</v>
      </c>
      <c r="BQ7445" t="s">
        <v>137</v>
      </c>
      <c r="BR7445" t="s">
        <v>137</v>
      </c>
      <c r="BS7445" t="s">
        <v>137</v>
      </c>
      <c r="BT7445" t="s">
        <v>137</v>
      </c>
      <c r="BU7445" t="s">
        <v>137</v>
      </c>
      <c r="BW7445" t="s">
        <v>137</v>
      </c>
      <c r="BX7445" t="s">
        <v>137</v>
      </c>
      <c r="BY7445" t="s">
        <v>137</v>
      </c>
      <c r="BZ7445" t="s">
        <v>137</v>
      </c>
      <c r="CA7445" t="s">
        <v>137</v>
      </c>
      <c r="CB7445" t="s">
        <v>137</v>
      </c>
      <c r="CC7445" t="s">
        <v>137</v>
      </c>
      <c r="CD7445" t="s">
        <v>137</v>
      </c>
      <c r="CE7445" t="s">
        <v>137</v>
      </c>
      <c r="CF7445" t="s">
        <v>137</v>
      </c>
      <c r="CG7445" t="s">
        <v>137</v>
      </c>
      <c r="CH7445" t="s">
        <v>137</v>
      </c>
      <c r="CI7445" t="s">
        <v>137</v>
      </c>
      <c r="CJ7445" t="s">
        <v>137</v>
      </c>
      <c r="CK7445" t="s">
        <v>137</v>
      </c>
      <c r="CL7445" t="s">
        <v>137</v>
      </c>
      <c r="CM7445" t="s">
        <v>137</v>
      </c>
      <c r="CN7445" t="s">
        <v>137</v>
      </c>
      <c r="CO7445" t="s">
        <v>137</v>
      </c>
      <c r="CP7445" t="s">
        <v>137</v>
      </c>
      <c r="CQ7445" s="1">
        <v>45245.433333333334</v>
      </c>
      <c r="CR7445" s="1">
        <v>45245.433333333334</v>
      </c>
      <c r="CS7445" s="1"/>
      <c r="CT7445" t="s">
        <v>11931</v>
      </c>
      <c r="CU7445" t="s">
        <v>11931</v>
      </c>
      <c r="CV7445" t="s">
        <v>10477</v>
      </c>
      <c r="CW7445" t="s">
        <v>10477</v>
      </c>
      <c r="CX7445" s="3"/>
      <c r="CY7445" s="3"/>
      <c r="CZ7445">
        <v>1</v>
      </c>
      <c r="DA7445" t="s">
        <v>137</v>
      </c>
      <c r="DB7445" t="s">
        <v>137</v>
      </c>
      <c r="DC7445" t="s">
        <v>137</v>
      </c>
      <c r="DD7445" t="s">
        <v>137</v>
      </c>
      <c r="DE7445" t="s">
        <v>137</v>
      </c>
      <c r="DF7445" t="s">
        <v>46150</v>
      </c>
      <c r="DG7445" t="s">
        <v>137</v>
      </c>
      <c r="DH7445" t="s">
        <v>137</v>
      </c>
      <c r="DI7445" t="s">
        <v>137</v>
      </c>
      <c r="DJ7445" t="s">
        <v>137</v>
      </c>
      <c r="DK7445">
        <v>0</v>
      </c>
      <c r="DL7445" t="s">
        <v>209</v>
      </c>
      <c r="DM7445" t="s">
        <v>46151</v>
      </c>
      <c r="DN7445" t="s">
        <v>137</v>
      </c>
      <c r="DO7445" s="1">
        <v>45245.433333333334</v>
      </c>
      <c r="DP7445" s="1"/>
      <c r="DQ7445" t="s">
        <v>708</v>
      </c>
      <c r="DR7445" t="s">
        <v>709</v>
      </c>
      <c r="DS7445" t="s">
        <v>710</v>
      </c>
      <c r="DT7445" t="s">
        <v>137</v>
      </c>
      <c r="DU7445" t="s">
        <v>137</v>
      </c>
      <c r="DV7445" t="s">
        <v>137</v>
      </c>
      <c r="DW7445" t="s">
        <v>137</v>
      </c>
      <c r="DX7445" t="s">
        <v>137</v>
      </c>
      <c r="DY7445" t="s">
        <v>137</v>
      </c>
      <c r="DZ7445" t="s">
        <v>168</v>
      </c>
      <c r="EA7445" t="b">
        <v>0</v>
      </c>
      <c r="EB7445" t="s">
        <v>137</v>
      </c>
    </row>
    <row r="7446" spans="1:132" x14ac:dyDescent="0.25">
      <c r="A7446">
        <v>122320318</v>
      </c>
      <c r="B7446">
        <v>4597</v>
      </c>
      <c r="C7446" t="s">
        <v>192</v>
      </c>
      <c r="D7446" t="s">
        <v>46152</v>
      </c>
      <c r="E7446" t="s">
        <v>134</v>
      </c>
      <c r="F7446" t="s">
        <v>532</v>
      </c>
      <c r="G7446" t="s">
        <v>163</v>
      </c>
      <c r="H7446" t="s">
        <v>463</v>
      </c>
      <c r="I7446" t="s">
        <v>46153</v>
      </c>
      <c r="J7446" t="s">
        <v>465</v>
      </c>
      <c r="K7446" t="s">
        <v>466</v>
      </c>
      <c r="L7446" t="s">
        <v>467</v>
      </c>
      <c r="M7446" t="s">
        <v>137</v>
      </c>
      <c r="N7446" t="s">
        <v>2896</v>
      </c>
      <c r="O7446" t="s">
        <v>1393</v>
      </c>
      <c r="P7446" s="1"/>
      <c r="Q7446" s="1">
        <v>45245.42291666667</v>
      </c>
      <c r="R7446" s="1">
        <v>45245.42291666667</v>
      </c>
      <c r="S7446" s="1">
        <v>45246.618750000001</v>
      </c>
      <c r="T7446" s="1">
        <v>45246.618750000001</v>
      </c>
      <c r="U7446" t="s">
        <v>46154</v>
      </c>
      <c r="V7446" t="s">
        <v>137</v>
      </c>
      <c r="W7446" t="s">
        <v>137</v>
      </c>
      <c r="X7446" t="s">
        <v>137</v>
      </c>
      <c r="Y7446" t="s">
        <v>199</v>
      </c>
      <c r="Z7446" t="s">
        <v>137</v>
      </c>
      <c r="AA7446" t="s">
        <v>137</v>
      </c>
      <c r="AB7446" t="s">
        <v>137</v>
      </c>
      <c r="AC7446" t="s">
        <v>137</v>
      </c>
      <c r="AD7446" s="2"/>
      <c r="AE7446" t="s">
        <v>137</v>
      </c>
      <c r="AF7446" t="s">
        <v>137</v>
      </c>
      <c r="AG7446" t="s">
        <v>137</v>
      </c>
      <c r="AH7446" t="s">
        <v>137</v>
      </c>
      <c r="AI7446" t="s">
        <v>137</v>
      </c>
      <c r="AJ7446" t="s">
        <v>137</v>
      </c>
      <c r="AK7446" t="s">
        <v>137</v>
      </c>
      <c r="AL7446" s="2"/>
      <c r="AM7446" t="s">
        <v>137</v>
      </c>
      <c r="AN7446" t="s">
        <v>137</v>
      </c>
      <c r="AO7446" t="s">
        <v>137</v>
      </c>
      <c r="AP7446" t="s">
        <v>137</v>
      </c>
      <c r="AQ7446" t="s">
        <v>137</v>
      </c>
      <c r="AR7446" t="s">
        <v>137</v>
      </c>
      <c r="AS7446" t="s">
        <v>137</v>
      </c>
      <c r="AT7446" t="s">
        <v>137</v>
      </c>
      <c r="AU7446" t="s">
        <v>137</v>
      </c>
      <c r="AV7446" t="s">
        <v>137</v>
      </c>
      <c r="AW7446" t="s">
        <v>137</v>
      </c>
      <c r="AX7446" t="s">
        <v>137</v>
      </c>
      <c r="AY7446" t="s">
        <v>137</v>
      </c>
      <c r="AZ7446" t="s">
        <v>137</v>
      </c>
      <c r="BA7446" t="s">
        <v>137</v>
      </c>
      <c r="BB7446" t="s">
        <v>137</v>
      </c>
      <c r="BC7446" t="s">
        <v>137</v>
      </c>
      <c r="BD7446" t="s">
        <v>137</v>
      </c>
      <c r="BE7446" t="s">
        <v>137</v>
      </c>
      <c r="BF7446" t="s">
        <v>137</v>
      </c>
      <c r="BG7446" t="s">
        <v>137</v>
      </c>
      <c r="BH7446" t="s">
        <v>137</v>
      </c>
      <c r="BI7446" t="s">
        <v>137</v>
      </c>
      <c r="BJ7446" t="s">
        <v>137</v>
      </c>
      <c r="BK7446" t="s">
        <v>137</v>
      </c>
      <c r="BL7446" t="s">
        <v>137</v>
      </c>
      <c r="BM7446" t="s">
        <v>137</v>
      </c>
      <c r="BN7446" t="s">
        <v>137</v>
      </c>
      <c r="BO7446" t="s">
        <v>137</v>
      </c>
      <c r="BP7446" t="s">
        <v>137</v>
      </c>
      <c r="BQ7446" t="s">
        <v>137</v>
      </c>
      <c r="BR7446" t="s">
        <v>137</v>
      </c>
      <c r="BS7446" t="s">
        <v>137</v>
      </c>
      <c r="BT7446" t="s">
        <v>137</v>
      </c>
      <c r="BU7446" t="s">
        <v>137</v>
      </c>
      <c r="BW7446" t="s">
        <v>137</v>
      </c>
      <c r="BX7446" t="s">
        <v>137</v>
      </c>
      <c r="BY7446" t="s">
        <v>137</v>
      </c>
      <c r="BZ7446" t="s">
        <v>137</v>
      </c>
      <c r="CA7446" t="s">
        <v>137</v>
      </c>
      <c r="CB7446" t="s">
        <v>137</v>
      </c>
      <c r="CC7446" t="s">
        <v>137</v>
      </c>
      <c r="CD7446" t="s">
        <v>137</v>
      </c>
      <c r="CE7446" t="s">
        <v>137</v>
      </c>
      <c r="CF7446" t="s">
        <v>137</v>
      </c>
      <c r="CG7446" t="s">
        <v>137</v>
      </c>
      <c r="CH7446" t="s">
        <v>137</v>
      </c>
      <c r="CI7446" t="s">
        <v>137</v>
      </c>
      <c r="CJ7446" t="s">
        <v>137</v>
      </c>
      <c r="CK7446" t="s">
        <v>137</v>
      </c>
      <c r="CL7446" t="s">
        <v>137</v>
      </c>
      <c r="CM7446" t="s">
        <v>137</v>
      </c>
      <c r="CN7446" t="s">
        <v>137</v>
      </c>
      <c r="CO7446" t="s">
        <v>137</v>
      </c>
      <c r="CP7446" t="s">
        <v>137</v>
      </c>
      <c r="CQ7446" s="1">
        <v>45246.618750000001</v>
      </c>
      <c r="CR7446" s="1">
        <v>45246.618750000001</v>
      </c>
      <c r="CS7446" s="1"/>
      <c r="CT7446" t="s">
        <v>4211</v>
      </c>
      <c r="CU7446" t="s">
        <v>4211</v>
      </c>
      <c r="CV7446" t="s">
        <v>46155</v>
      </c>
      <c r="CW7446" t="s">
        <v>46156</v>
      </c>
      <c r="CX7446" s="3"/>
      <c r="CY7446" s="3"/>
      <c r="DA7446" t="s">
        <v>137</v>
      </c>
      <c r="DB7446" t="s">
        <v>137</v>
      </c>
      <c r="DC7446" t="s">
        <v>137</v>
      </c>
      <c r="DD7446" t="s">
        <v>137</v>
      </c>
      <c r="DE7446" t="s">
        <v>137</v>
      </c>
      <c r="DF7446" t="s">
        <v>46157</v>
      </c>
      <c r="DG7446" t="s">
        <v>137</v>
      </c>
      <c r="DH7446" t="s">
        <v>137</v>
      </c>
      <c r="DI7446" t="s">
        <v>137</v>
      </c>
      <c r="DJ7446" t="s">
        <v>137</v>
      </c>
      <c r="DK7446">
        <v>0</v>
      </c>
      <c r="DL7446" t="s">
        <v>209</v>
      </c>
      <c r="DM7446" t="s">
        <v>46158</v>
      </c>
      <c r="DN7446" t="s">
        <v>137</v>
      </c>
      <c r="DO7446" s="1">
        <v>45246.618750000001</v>
      </c>
      <c r="DP7446" s="1"/>
      <c r="DQ7446" t="s">
        <v>708</v>
      </c>
      <c r="DR7446" t="s">
        <v>709</v>
      </c>
      <c r="DS7446" t="s">
        <v>710</v>
      </c>
      <c r="DT7446" t="s">
        <v>137</v>
      </c>
      <c r="DU7446" t="s">
        <v>137</v>
      </c>
      <c r="DV7446" t="s">
        <v>137</v>
      </c>
      <c r="DW7446" t="s">
        <v>137</v>
      </c>
      <c r="DX7446" t="s">
        <v>137</v>
      </c>
      <c r="DY7446" t="s">
        <v>137</v>
      </c>
      <c r="DZ7446" t="s">
        <v>168</v>
      </c>
      <c r="EA7446" t="b">
        <v>0</v>
      </c>
      <c r="EB7446" t="s">
        <v>137</v>
      </c>
    </row>
    <row r="7447" spans="1:132" x14ac:dyDescent="0.25">
      <c r="A7447">
        <v>122319856</v>
      </c>
      <c r="B7447">
        <v>4596</v>
      </c>
      <c r="C7447" t="s">
        <v>192</v>
      </c>
      <c r="D7447" t="s">
        <v>133</v>
      </c>
      <c r="E7447" t="s">
        <v>134</v>
      </c>
      <c r="F7447" t="s">
        <v>135</v>
      </c>
      <c r="G7447" t="s">
        <v>136</v>
      </c>
      <c r="H7447" t="s">
        <v>137</v>
      </c>
      <c r="I7447" t="s">
        <v>138</v>
      </c>
      <c r="J7447" t="s">
        <v>557</v>
      </c>
      <c r="K7447" t="s">
        <v>558</v>
      </c>
      <c r="L7447" t="s">
        <v>559</v>
      </c>
      <c r="M7447" t="s">
        <v>137</v>
      </c>
      <c r="N7447" t="s">
        <v>12806</v>
      </c>
      <c r="O7447" t="s">
        <v>12806</v>
      </c>
      <c r="P7447" s="1">
        <v>45245</v>
      </c>
      <c r="Q7447" s="1">
        <v>45245.420138888891</v>
      </c>
      <c r="R7447" s="1">
        <v>45245.420138888891</v>
      </c>
      <c r="S7447" s="1">
        <v>45245.478472222225</v>
      </c>
      <c r="T7447" s="1">
        <v>45245.478472222225</v>
      </c>
      <c r="U7447" t="s">
        <v>3431</v>
      </c>
      <c r="V7447" t="s">
        <v>137</v>
      </c>
      <c r="W7447" t="s">
        <v>137</v>
      </c>
      <c r="X7447" t="s">
        <v>231</v>
      </c>
      <c r="Y7447" t="s">
        <v>186</v>
      </c>
      <c r="Z7447" t="s">
        <v>137</v>
      </c>
      <c r="AA7447" t="s">
        <v>137</v>
      </c>
      <c r="AB7447" t="s">
        <v>137</v>
      </c>
      <c r="AC7447" t="s">
        <v>137</v>
      </c>
      <c r="AD7447" s="2"/>
      <c r="AE7447" t="s">
        <v>137</v>
      </c>
      <c r="AF7447" t="s">
        <v>137</v>
      </c>
      <c r="AG7447" t="s">
        <v>137</v>
      </c>
      <c r="AH7447" t="s">
        <v>137</v>
      </c>
      <c r="AI7447" t="s">
        <v>137</v>
      </c>
      <c r="AJ7447" t="s">
        <v>137</v>
      </c>
      <c r="AK7447" t="s">
        <v>137</v>
      </c>
      <c r="AL7447" s="2"/>
      <c r="AM7447" t="s">
        <v>137</v>
      </c>
      <c r="AN7447" t="s">
        <v>137</v>
      </c>
      <c r="AO7447" t="s">
        <v>137</v>
      </c>
      <c r="AP7447" t="s">
        <v>137</v>
      </c>
      <c r="AQ7447" t="s">
        <v>137</v>
      </c>
      <c r="AR7447" t="s">
        <v>137</v>
      </c>
      <c r="AS7447" t="s">
        <v>137</v>
      </c>
      <c r="AT7447" t="s">
        <v>137</v>
      </c>
      <c r="AU7447" t="s">
        <v>137</v>
      </c>
      <c r="AV7447" t="s">
        <v>137</v>
      </c>
      <c r="AW7447" t="s">
        <v>137</v>
      </c>
      <c r="AX7447" t="s">
        <v>137</v>
      </c>
      <c r="AY7447" t="s">
        <v>137</v>
      </c>
      <c r="AZ7447" t="s">
        <v>137</v>
      </c>
      <c r="BA7447" t="s">
        <v>137</v>
      </c>
      <c r="BB7447" t="s">
        <v>137</v>
      </c>
      <c r="BC7447" t="s">
        <v>137</v>
      </c>
      <c r="BD7447" t="s">
        <v>137</v>
      </c>
      <c r="BE7447" t="s">
        <v>137</v>
      </c>
      <c r="BF7447" t="s">
        <v>137</v>
      </c>
      <c r="BG7447" t="s">
        <v>137</v>
      </c>
      <c r="BH7447" t="s">
        <v>137</v>
      </c>
      <c r="BI7447" t="s">
        <v>137</v>
      </c>
      <c r="BJ7447" t="s">
        <v>137</v>
      </c>
      <c r="BK7447" t="s">
        <v>137</v>
      </c>
      <c r="BL7447" t="s">
        <v>137</v>
      </c>
      <c r="BM7447" t="s">
        <v>137</v>
      </c>
      <c r="BN7447" t="s">
        <v>137</v>
      </c>
      <c r="BO7447" t="s">
        <v>137</v>
      </c>
      <c r="BP7447" t="s">
        <v>46159</v>
      </c>
      <c r="BQ7447" t="s">
        <v>137</v>
      </c>
      <c r="BR7447" t="s">
        <v>137</v>
      </c>
      <c r="BS7447" t="s">
        <v>137</v>
      </c>
      <c r="BT7447" t="s">
        <v>137</v>
      </c>
      <c r="BU7447" t="s">
        <v>137</v>
      </c>
      <c r="BW7447" t="s">
        <v>137</v>
      </c>
      <c r="BX7447" t="s">
        <v>137</v>
      </c>
      <c r="BY7447" t="s">
        <v>137</v>
      </c>
      <c r="BZ7447" t="s">
        <v>137</v>
      </c>
      <c r="CA7447" t="s">
        <v>137</v>
      </c>
      <c r="CB7447" t="s">
        <v>137</v>
      </c>
      <c r="CC7447" t="s">
        <v>137</v>
      </c>
      <c r="CD7447" t="s">
        <v>137</v>
      </c>
      <c r="CE7447" t="s">
        <v>137</v>
      </c>
      <c r="CF7447" t="s">
        <v>137</v>
      </c>
      <c r="CG7447" t="s">
        <v>137</v>
      </c>
      <c r="CH7447" t="s">
        <v>137</v>
      </c>
      <c r="CI7447" t="s">
        <v>137</v>
      </c>
      <c r="CJ7447" t="s">
        <v>137</v>
      </c>
      <c r="CK7447" t="s">
        <v>137</v>
      </c>
      <c r="CL7447" t="s">
        <v>137</v>
      </c>
      <c r="CM7447" t="s">
        <v>137</v>
      </c>
      <c r="CN7447" t="s">
        <v>137</v>
      </c>
      <c r="CO7447" t="s">
        <v>137</v>
      </c>
      <c r="CP7447" t="s">
        <v>137</v>
      </c>
      <c r="CQ7447" s="1">
        <v>45245.478472222225</v>
      </c>
      <c r="CR7447" s="1">
        <v>45245.478472222225</v>
      </c>
      <c r="CS7447" s="1"/>
      <c r="CT7447" t="s">
        <v>46160</v>
      </c>
      <c r="CU7447" t="s">
        <v>46160</v>
      </c>
      <c r="CV7447" t="s">
        <v>46161</v>
      </c>
      <c r="CW7447" t="s">
        <v>46161</v>
      </c>
      <c r="CX7447" s="3"/>
      <c r="CY7447" s="3"/>
      <c r="CZ7447">
        <v>1</v>
      </c>
      <c r="DA7447" t="s">
        <v>46162</v>
      </c>
      <c r="DB7447" t="s">
        <v>137</v>
      </c>
      <c r="DC7447" t="s">
        <v>137</v>
      </c>
      <c r="DD7447" t="s">
        <v>137</v>
      </c>
      <c r="DE7447" t="s">
        <v>137</v>
      </c>
      <c r="DF7447" t="s">
        <v>46163</v>
      </c>
      <c r="DG7447" t="s">
        <v>137</v>
      </c>
      <c r="DH7447" t="s">
        <v>137</v>
      </c>
      <c r="DI7447" t="s">
        <v>137</v>
      </c>
      <c r="DJ7447" t="s">
        <v>137</v>
      </c>
      <c r="DK7447">
        <v>0</v>
      </c>
      <c r="DL7447" t="s">
        <v>209</v>
      </c>
      <c r="DM7447" t="s">
        <v>137</v>
      </c>
      <c r="DN7447" t="s">
        <v>137</v>
      </c>
      <c r="DO7447" s="1">
        <v>45245.478472222225</v>
      </c>
      <c r="DP7447" s="1"/>
      <c r="DQ7447" t="s">
        <v>557</v>
      </c>
      <c r="DR7447" t="s">
        <v>558</v>
      </c>
      <c r="DS7447" t="s">
        <v>559</v>
      </c>
      <c r="DT7447" t="s">
        <v>137</v>
      </c>
      <c r="DU7447" t="s">
        <v>137</v>
      </c>
      <c r="DV7447" t="s">
        <v>137</v>
      </c>
      <c r="DW7447" t="s">
        <v>137</v>
      </c>
      <c r="DX7447" t="s">
        <v>28697</v>
      </c>
      <c r="DY7447" t="s">
        <v>137</v>
      </c>
      <c r="DZ7447" t="s">
        <v>148</v>
      </c>
      <c r="EA7447" t="b">
        <v>0</v>
      </c>
      <c r="EB7447" t="s">
        <v>137</v>
      </c>
    </row>
    <row r="7448" spans="1:132" x14ac:dyDescent="0.25">
      <c r="A7448">
        <v>122317237</v>
      </c>
      <c r="B7448">
        <v>4595</v>
      </c>
      <c r="C7448" t="s">
        <v>192</v>
      </c>
      <c r="D7448" t="s">
        <v>133</v>
      </c>
      <c r="E7448" t="s">
        <v>134</v>
      </c>
      <c r="F7448" t="s">
        <v>135</v>
      </c>
      <c r="G7448" t="s">
        <v>136</v>
      </c>
      <c r="H7448" t="s">
        <v>137</v>
      </c>
      <c r="I7448" t="s">
        <v>138</v>
      </c>
      <c r="J7448" t="s">
        <v>150</v>
      </c>
      <c r="K7448" t="s">
        <v>151</v>
      </c>
      <c r="L7448" t="s">
        <v>152</v>
      </c>
      <c r="M7448" t="s">
        <v>137</v>
      </c>
      <c r="N7448" t="s">
        <v>1666</v>
      </c>
      <c r="O7448" t="s">
        <v>1666</v>
      </c>
      <c r="P7448" s="1">
        <v>45246</v>
      </c>
      <c r="Q7448" s="1">
        <v>45245.404861111114</v>
      </c>
      <c r="R7448" s="1">
        <v>45245.404861111114</v>
      </c>
      <c r="S7448" s="1">
        <v>45246.407638888886</v>
      </c>
      <c r="T7448" s="1">
        <v>45246.407638888886</v>
      </c>
      <c r="U7448" t="s">
        <v>2345</v>
      </c>
      <c r="V7448" t="s">
        <v>137</v>
      </c>
      <c r="W7448" t="s">
        <v>137</v>
      </c>
      <c r="X7448" t="s">
        <v>144</v>
      </c>
      <c r="Y7448" t="s">
        <v>666</v>
      </c>
      <c r="Z7448" t="s">
        <v>137</v>
      </c>
      <c r="AA7448" t="s">
        <v>137</v>
      </c>
      <c r="AB7448" t="s">
        <v>137</v>
      </c>
      <c r="AC7448" t="s">
        <v>137</v>
      </c>
      <c r="AD7448" s="2"/>
      <c r="AE7448" t="s">
        <v>137</v>
      </c>
      <c r="AF7448" t="s">
        <v>137</v>
      </c>
      <c r="AG7448" t="s">
        <v>137</v>
      </c>
      <c r="AH7448" t="s">
        <v>137</v>
      </c>
      <c r="AI7448" t="s">
        <v>137</v>
      </c>
      <c r="AJ7448" t="s">
        <v>137</v>
      </c>
      <c r="AK7448" t="s">
        <v>137</v>
      </c>
      <c r="AL7448" s="2"/>
      <c r="AM7448" t="s">
        <v>137</v>
      </c>
      <c r="AN7448" t="s">
        <v>137</v>
      </c>
      <c r="AO7448" t="s">
        <v>137</v>
      </c>
      <c r="AP7448" t="s">
        <v>137</v>
      </c>
      <c r="AQ7448" t="s">
        <v>137</v>
      </c>
      <c r="AR7448" t="s">
        <v>137</v>
      </c>
      <c r="AS7448" t="s">
        <v>137</v>
      </c>
      <c r="AT7448" t="s">
        <v>137</v>
      </c>
      <c r="AU7448" t="s">
        <v>137</v>
      </c>
      <c r="AV7448" t="s">
        <v>137</v>
      </c>
      <c r="AW7448" t="s">
        <v>137</v>
      </c>
      <c r="AX7448" t="s">
        <v>137</v>
      </c>
      <c r="AY7448" t="s">
        <v>137</v>
      </c>
      <c r="AZ7448" t="s">
        <v>137</v>
      </c>
      <c r="BA7448" t="s">
        <v>137</v>
      </c>
      <c r="BB7448" t="s">
        <v>137</v>
      </c>
      <c r="BC7448" t="s">
        <v>137</v>
      </c>
      <c r="BD7448" t="s">
        <v>137</v>
      </c>
      <c r="BE7448" t="s">
        <v>137</v>
      </c>
      <c r="BF7448" t="s">
        <v>137</v>
      </c>
      <c r="BG7448" t="s">
        <v>137</v>
      </c>
      <c r="BH7448" t="s">
        <v>137</v>
      </c>
      <c r="BI7448" t="s">
        <v>137</v>
      </c>
      <c r="BJ7448" t="s">
        <v>137</v>
      </c>
      <c r="BK7448" t="s">
        <v>137</v>
      </c>
      <c r="BL7448" t="s">
        <v>137</v>
      </c>
      <c r="BM7448" t="s">
        <v>137</v>
      </c>
      <c r="BN7448" t="s">
        <v>137</v>
      </c>
      <c r="BO7448" t="s">
        <v>137</v>
      </c>
      <c r="BP7448" t="s">
        <v>46164</v>
      </c>
      <c r="BQ7448" t="s">
        <v>137</v>
      </c>
      <c r="BR7448" t="s">
        <v>137</v>
      </c>
      <c r="BS7448" t="s">
        <v>137</v>
      </c>
      <c r="BT7448" t="s">
        <v>137</v>
      </c>
      <c r="BU7448" t="s">
        <v>137</v>
      </c>
      <c r="BW7448" t="s">
        <v>137</v>
      </c>
      <c r="BX7448" t="s">
        <v>137</v>
      </c>
      <c r="BY7448" t="s">
        <v>137</v>
      </c>
      <c r="BZ7448" t="s">
        <v>137</v>
      </c>
      <c r="CA7448" t="s">
        <v>137</v>
      </c>
      <c r="CB7448" t="s">
        <v>137</v>
      </c>
      <c r="CC7448" t="s">
        <v>137</v>
      </c>
      <c r="CD7448" t="s">
        <v>137</v>
      </c>
      <c r="CE7448" t="s">
        <v>137</v>
      </c>
      <c r="CF7448" t="s">
        <v>137</v>
      </c>
      <c r="CG7448" t="s">
        <v>137</v>
      </c>
      <c r="CH7448" t="s">
        <v>137</v>
      </c>
      <c r="CI7448" t="s">
        <v>137</v>
      </c>
      <c r="CJ7448" t="s">
        <v>137</v>
      </c>
      <c r="CK7448" t="s">
        <v>137</v>
      </c>
      <c r="CL7448" t="s">
        <v>137</v>
      </c>
      <c r="CM7448" t="s">
        <v>137</v>
      </c>
      <c r="CN7448" t="s">
        <v>137</v>
      </c>
      <c r="CO7448" t="s">
        <v>137</v>
      </c>
      <c r="CP7448" t="s">
        <v>137</v>
      </c>
      <c r="CQ7448" s="1">
        <v>45246.407638888886</v>
      </c>
      <c r="CR7448" s="1">
        <v>45246.407638888886</v>
      </c>
      <c r="CS7448" s="1"/>
      <c r="CT7448" t="s">
        <v>31702</v>
      </c>
      <c r="CU7448" t="s">
        <v>46165</v>
      </c>
      <c r="CV7448" t="s">
        <v>46166</v>
      </c>
      <c r="CW7448" t="s">
        <v>46167</v>
      </c>
      <c r="CX7448" s="3"/>
      <c r="CY7448" s="3"/>
      <c r="CZ7448">
        <v>1</v>
      </c>
      <c r="DA7448" t="s">
        <v>46168</v>
      </c>
      <c r="DB7448" t="s">
        <v>137</v>
      </c>
      <c r="DC7448" t="s">
        <v>137</v>
      </c>
      <c r="DD7448" t="s">
        <v>137</v>
      </c>
      <c r="DE7448" t="s">
        <v>137</v>
      </c>
      <c r="DF7448" t="s">
        <v>46169</v>
      </c>
      <c r="DG7448" t="s">
        <v>137</v>
      </c>
      <c r="DH7448" t="s">
        <v>137</v>
      </c>
      <c r="DI7448" t="s">
        <v>137</v>
      </c>
      <c r="DJ7448" t="s">
        <v>137</v>
      </c>
      <c r="DK7448">
        <v>0</v>
      </c>
      <c r="DL7448" t="s">
        <v>209</v>
      </c>
      <c r="DM7448" t="s">
        <v>137</v>
      </c>
      <c r="DN7448" t="s">
        <v>137</v>
      </c>
      <c r="DO7448" s="1">
        <v>45246.407638888886</v>
      </c>
      <c r="DP7448" s="1"/>
      <c r="DQ7448" t="s">
        <v>150</v>
      </c>
      <c r="DR7448" t="s">
        <v>151</v>
      </c>
      <c r="DS7448" t="s">
        <v>152</v>
      </c>
      <c r="DT7448" t="s">
        <v>137</v>
      </c>
      <c r="DU7448" t="s">
        <v>137</v>
      </c>
      <c r="DV7448" t="s">
        <v>137</v>
      </c>
      <c r="DW7448" t="s">
        <v>137</v>
      </c>
      <c r="DX7448" t="s">
        <v>137</v>
      </c>
      <c r="DY7448" t="s">
        <v>137</v>
      </c>
      <c r="DZ7448" t="s">
        <v>148</v>
      </c>
      <c r="EA7448" t="b">
        <v>0</v>
      </c>
      <c r="EB7448" t="s">
        <v>137</v>
      </c>
    </row>
    <row r="7449" spans="1:132" x14ac:dyDescent="0.25">
      <c r="A7449">
        <v>122316829</v>
      </c>
      <c r="B7449">
        <v>4594</v>
      </c>
      <c r="C7449" t="s">
        <v>192</v>
      </c>
      <c r="D7449" t="s">
        <v>133</v>
      </c>
      <c r="E7449" t="s">
        <v>134</v>
      </c>
      <c r="F7449" t="s">
        <v>135</v>
      </c>
      <c r="G7449" t="s">
        <v>136</v>
      </c>
      <c r="H7449" t="s">
        <v>137</v>
      </c>
      <c r="I7449" t="s">
        <v>138</v>
      </c>
      <c r="J7449" t="s">
        <v>150</v>
      </c>
      <c r="K7449" t="s">
        <v>151</v>
      </c>
      <c r="L7449" t="s">
        <v>152</v>
      </c>
      <c r="M7449" t="s">
        <v>137</v>
      </c>
      <c r="N7449" t="s">
        <v>29336</v>
      </c>
      <c r="O7449" t="s">
        <v>29336</v>
      </c>
      <c r="P7449" s="1">
        <v>45245</v>
      </c>
      <c r="Q7449" s="1">
        <v>45245.402777777781</v>
      </c>
      <c r="R7449" s="1">
        <v>45245.402777777781</v>
      </c>
      <c r="S7449" s="1">
        <v>45245.467361111114</v>
      </c>
      <c r="T7449" s="1">
        <v>45245.467361111114</v>
      </c>
      <c r="U7449" t="s">
        <v>46170</v>
      </c>
      <c r="V7449" t="s">
        <v>137</v>
      </c>
      <c r="W7449" t="s">
        <v>137</v>
      </c>
      <c r="X7449" t="s">
        <v>144</v>
      </c>
      <c r="Y7449" t="s">
        <v>3318</v>
      </c>
      <c r="Z7449" t="s">
        <v>137</v>
      </c>
      <c r="AA7449" t="s">
        <v>137</v>
      </c>
      <c r="AB7449" t="s">
        <v>137</v>
      </c>
      <c r="AC7449" t="s">
        <v>137</v>
      </c>
      <c r="AD7449" s="2"/>
      <c r="AE7449" t="s">
        <v>137</v>
      </c>
      <c r="AF7449" t="s">
        <v>137</v>
      </c>
      <c r="AG7449" t="s">
        <v>137</v>
      </c>
      <c r="AH7449" t="s">
        <v>137</v>
      </c>
      <c r="AI7449" t="s">
        <v>137</v>
      </c>
      <c r="AJ7449" t="s">
        <v>137</v>
      </c>
      <c r="AK7449" t="s">
        <v>137</v>
      </c>
      <c r="AL7449" s="2"/>
      <c r="AM7449" t="s">
        <v>137</v>
      </c>
      <c r="AN7449" t="s">
        <v>137</v>
      </c>
      <c r="AO7449" t="s">
        <v>137</v>
      </c>
      <c r="AP7449" t="s">
        <v>137</v>
      </c>
      <c r="AQ7449" t="s">
        <v>137</v>
      </c>
      <c r="AR7449" t="s">
        <v>137</v>
      </c>
      <c r="AS7449" t="s">
        <v>137</v>
      </c>
      <c r="AT7449" t="s">
        <v>137</v>
      </c>
      <c r="AU7449" t="s">
        <v>137</v>
      </c>
      <c r="AV7449" t="s">
        <v>137</v>
      </c>
      <c r="AW7449" t="s">
        <v>137</v>
      </c>
      <c r="AX7449" t="s">
        <v>137</v>
      </c>
      <c r="AY7449" t="s">
        <v>137</v>
      </c>
      <c r="AZ7449" t="s">
        <v>137</v>
      </c>
      <c r="BA7449" t="s">
        <v>137</v>
      </c>
      <c r="BB7449" t="s">
        <v>137</v>
      </c>
      <c r="BC7449" t="s">
        <v>137</v>
      </c>
      <c r="BD7449" t="s">
        <v>137</v>
      </c>
      <c r="BE7449" t="s">
        <v>137</v>
      </c>
      <c r="BF7449" t="s">
        <v>137</v>
      </c>
      <c r="BG7449" t="s">
        <v>137</v>
      </c>
      <c r="BH7449" t="s">
        <v>137</v>
      </c>
      <c r="BI7449" t="s">
        <v>137</v>
      </c>
      <c r="BJ7449" t="s">
        <v>137</v>
      </c>
      <c r="BK7449" t="s">
        <v>137</v>
      </c>
      <c r="BL7449" t="s">
        <v>137</v>
      </c>
      <c r="BM7449" t="s">
        <v>137</v>
      </c>
      <c r="BN7449" t="s">
        <v>137</v>
      </c>
      <c r="BO7449" t="s">
        <v>137</v>
      </c>
      <c r="BP7449" t="s">
        <v>46171</v>
      </c>
      <c r="BQ7449" t="s">
        <v>137</v>
      </c>
      <c r="BR7449" t="s">
        <v>137</v>
      </c>
      <c r="BS7449" t="s">
        <v>137</v>
      </c>
      <c r="BT7449" t="s">
        <v>137</v>
      </c>
      <c r="BU7449" t="s">
        <v>137</v>
      </c>
      <c r="BW7449" t="s">
        <v>137</v>
      </c>
      <c r="BX7449" t="s">
        <v>137</v>
      </c>
      <c r="BY7449" t="s">
        <v>137</v>
      </c>
      <c r="BZ7449" t="s">
        <v>137</v>
      </c>
      <c r="CA7449" t="s">
        <v>137</v>
      </c>
      <c r="CB7449" t="s">
        <v>137</v>
      </c>
      <c r="CC7449" t="s">
        <v>137</v>
      </c>
      <c r="CD7449" t="s">
        <v>137</v>
      </c>
      <c r="CE7449" t="s">
        <v>137</v>
      </c>
      <c r="CF7449" t="s">
        <v>137</v>
      </c>
      <c r="CG7449" t="s">
        <v>137</v>
      </c>
      <c r="CH7449" t="s">
        <v>137</v>
      </c>
      <c r="CI7449" t="s">
        <v>137</v>
      </c>
      <c r="CJ7449" t="s">
        <v>137</v>
      </c>
      <c r="CK7449" t="s">
        <v>137</v>
      </c>
      <c r="CL7449" t="s">
        <v>137</v>
      </c>
      <c r="CM7449" t="s">
        <v>137</v>
      </c>
      <c r="CN7449" t="s">
        <v>137</v>
      </c>
      <c r="CO7449" t="s">
        <v>137</v>
      </c>
      <c r="CP7449" t="s">
        <v>137</v>
      </c>
      <c r="CQ7449" s="1">
        <v>45245.467361111114</v>
      </c>
      <c r="CR7449" s="1">
        <v>45245.467361111114</v>
      </c>
      <c r="CS7449" s="1"/>
      <c r="CT7449" t="s">
        <v>39579</v>
      </c>
      <c r="CU7449" t="s">
        <v>39579</v>
      </c>
      <c r="CV7449" t="s">
        <v>46172</v>
      </c>
      <c r="CW7449" t="s">
        <v>46172</v>
      </c>
      <c r="CX7449" s="3"/>
      <c r="CY7449" s="3"/>
      <c r="CZ7449">
        <v>1</v>
      </c>
      <c r="DA7449" t="s">
        <v>46173</v>
      </c>
      <c r="DB7449" t="s">
        <v>137</v>
      </c>
      <c r="DC7449" t="s">
        <v>137</v>
      </c>
      <c r="DD7449" t="s">
        <v>137</v>
      </c>
      <c r="DE7449" t="s">
        <v>137</v>
      </c>
      <c r="DF7449" t="s">
        <v>46174</v>
      </c>
      <c r="DG7449" t="s">
        <v>137</v>
      </c>
      <c r="DH7449" t="s">
        <v>137</v>
      </c>
      <c r="DI7449" t="s">
        <v>137</v>
      </c>
      <c r="DJ7449" t="s">
        <v>137</v>
      </c>
      <c r="DK7449">
        <v>0</v>
      </c>
      <c r="DL7449" t="s">
        <v>209</v>
      </c>
      <c r="DM7449" t="s">
        <v>137</v>
      </c>
      <c r="DN7449" t="s">
        <v>137</v>
      </c>
      <c r="DO7449" s="1">
        <v>45245.467361111114</v>
      </c>
      <c r="DP7449" s="1"/>
      <c r="DQ7449" t="s">
        <v>150</v>
      </c>
      <c r="DR7449" t="s">
        <v>151</v>
      </c>
      <c r="DS7449" t="s">
        <v>152</v>
      </c>
      <c r="DT7449" t="s">
        <v>137</v>
      </c>
      <c r="DU7449" t="s">
        <v>137</v>
      </c>
      <c r="DV7449" t="s">
        <v>137</v>
      </c>
      <c r="DW7449" t="s">
        <v>137</v>
      </c>
      <c r="DX7449" t="s">
        <v>137</v>
      </c>
      <c r="DY7449" t="s">
        <v>137</v>
      </c>
      <c r="DZ7449" t="s">
        <v>148</v>
      </c>
      <c r="EA7449" t="b">
        <v>0</v>
      </c>
      <c r="EB7449" t="s">
        <v>137</v>
      </c>
    </row>
    <row r="7450" spans="1:132" x14ac:dyDescent="0.25">
      <c r="A7450">
        <v>122316430</v>
      </c>
      <c r="B7450">
        <v>4593</v>
      </c>
      <c r="C7450" t="s">
        <v>192</v>
      </c>
      <c r="D7450" t="s">
        <v>133</v>
      </c>
      <c r="E7450" t="s">
        <v>134</v>
      </c>
      <c r="F7450" t="s">
        <v>135</v>
      </c>
      <c r="G7450" t="s">
        <v>136</v>
      </c>
      <c r="H7450" t="s">
        <v>137</v>
      </c>
      <c r="I7450" t="s">
        <v>138</v>
      </c>
      <c r="J7450" t="s">
        <v>1709</v>
      </c>
      <c r="K7450" t="s">
        <v>1710</v>
      </c>
      <c r="L7450" t="s">
        <v>1711</v>
      </c>
      <c r="M7450" t="s">
        <v>137</v>
      </c>
      <c r="N7450" t="s">
        <v>1823</v>
      </c>
      <c r="O7450" t="s">
        <v>1823</v>
      </c>
      <c r="P7450" s="1">
        <v>45245</v>
      </c>
      <c r="Q7450" s="1">
        <v>45245.400694444441</v>
      </c>
      <c r="R7450" s="1">
        <v>45245.400694444441</v>
      </c>
      <c r="S7450" s="1">
        <v>45247.426388888889</v>
      </c>
      <c r="T7450" s="1">
        <v>45247.426388888889</v>
      </c>
      <c r="U7450" t="s">
        <v>2434</v>
      </c>
      <c r="V7450" t="s">
        <v>137</v>
      </c>
      <c r="W7450" t="s">
        <v>137</v>
      </c>
      <c r="X7450" t="s">
        <v>155</v>
      </c>
      <c r="Y7450" t="s">
        <v>514</v>
      </c>
      <c r="Z7450" t="s">
        <v>137</v>
      </c>
      <c r="AA7450" t="s">
        <v>137</v>
      </c>
      <c r="AB7450" t="s">
        <v>137</v>
      </c>
      <c r="AC7450" t="s">
        <v>137</v>
      </c>
      <c r="AD7450" s="2"/>
      <c r="AE7450" t="s">
        <v>137</v>
      </c>
      <c r="AF7450" t="s">
        <v>137</v>
      </c>
      <c r="AG7450" t="s">
        <v>137</v>
      </c>
      <c r="AH7450" t="s">
        <v>137</v>
      </c>
      <c r="AI7450" t="s">
        <v>137</v>
      </c>
      <c r="AJ7450" t="s">
        <v>137</v>
      </c>
      <c r="AK7450" t="s">
        <v>137</v>
      </c>
      <c r="AL7450" s="2"/>
      <c r="AM7450" t="s">
        <v>137</v>
      </c>
      <c r="AN7450" t="s">
        <v>137</v>
      </c>
      <c r="AO7450" t="s">
        <v>137</v>
      </c>
      <c r="AP7450" t="s">
        <v>137</v>
      </c>
      <c r="AQ7450" t="s">
        <v>137</v>
      </c>
      <c r="AR7450" t="s">
        <v>137</v>
      </c>
      <c r="AS7450" t="s">
        <v>137</v>
      </c>
      <c r="AT7450" t="s">
        <v>137</v>
      </c>
      <c r="AU7450" t="s">
        <v>137</v>
      </c>
      <c r="AV7450" t="s">
        <v>137</v>
      </c>
      <c r="AW7450" t="s">
        <v>137</v>
      </c>
      <c r="AX7450" t="s">
        <v>137</v>
      </c>
      <c r="AY7450" t="s">
        <v>137</v>
      </c>
      <c r="AZ7450" t="s">
        <v>137</v>
      </c>
      <c r="BA7450" t="s">
        <v>137</v>
      </c>
      <c r="BB7450" t="s">
        <v>137</v>
      </c>
      <c r="BC7450" t="s">
        <v>137</v>
      </c>
      <c r="BD7450" t="s">
        <v>137</v>
      </c>
      <c r="BE7450" t="s">
        <v>137</v>
      </c>
      <c r="BF7450" t="s">
        <v>137</v>
      </c>
      <c r="BG7450" t="s">
        <v>137</v>
      </c>
      <c r="BH7450" t="s">
        <v>137</v>
      </c>
      <c r="BI7450" t="s">
        <v>137</v>
      </c>
      <c r="BJ7450" t="s">
        <v>137</v>
      </c>
      <c r="BK7450" t="s">
        <v>137</v>
      </c>
      <c r="BL7450" t="s">
        <v>137</v>
      </c>
      <c r="BM7450" t="s">
        <v>137</v>
      </c>
      <c r="BN7450" t="s">
        <v>137</v>
      </c>
      <c r="BO7450" t="s">
        <v>137</v>
      </c>
      <c r="BP7450" t="s">
        <v>46175</v>
      </c>
      <c r="BQ7450" t="s">
        <v>137</v>
      </c>
      <c r="BR7450" t="s">
        <v>137</v>
      </c>
      <c r="BS7450" t="s">
        <v>137</v>
      </c>
      <c r="BT7450" t="s">
        <v>137</v>
      </c>
      <c r="BU7450" t="s">
        <v>137</v>
      </c>
      <c r="BW7450" t="s">
        <v>137</v>
      </c>
      <c r="BX7450" t="s">
        <v>137</v>
      </c>
      <c r="BY7450" t="s">
        <v>137</v>
      </c>
      <c r="BZ7450" t="s">
        <v>137</v>
      </c>
      <c r="CA7450" t="s">
        <v>137</v>
      </c>
      <c r="CB7450" t="s">
        <v>137</v>
      </c>
      <c r="CC7450" t="s">
        <v>137</v>
      </c>
      <c r="CD7450" t="s">
        <v>137</v>
      </c>
      <c r="CE7450" t="s">
        <v>137</v>
      </c>
      <c r="CF7450" t="s">
        <v>137</v>
      </c>
      <c r="CG7450" t="s">
        <v>137</v>
      </c>
      <c r="CH7450" t="s">
        <v>137</v>
      </c>
      <c r="CI7450" t="s">
        <v>137</v>
      </c>
      <c r="CJ7450" t="s">
        <v>137</v>
      </c>
      <c r="CK7450" t="s">
        <v>137</v>
      </c>
      <c r="CL7450" t="s">
        <v>137</v>
      </c>
      <c r="CM7450" t="s">
        <v>137</v>
      </c>
      <c r="CN7450" t="s">
        <v>137</v>
      </c>
      <c r="CO7450" t="s">
        <v>137</v>
      </c>
      <c r="CP7450" t="s">
        <v>137</v>
      </c>
      <c r="CQ7450" s="1">
        <v>45247.426388888889</v>
      </c>
      <c r="CR7450" s="1">
        <v>45247.426388888889</v>
      </c>
      <c r="CS7450" s="1"/>
      <c r="CT7450" t="s">
        <v>137</v>
      </c>
      <c r="CU7450" t="s">
        <v>137</v>
      </c>
      <c r="CV7450" t="s">
        <v>46176</v>
      </c>
      <c r="CW7450" t="s">
        <v>46177</v>
      </c>
      <c r="CX7450" s="3"/>
      <c r="CY7450" s="3"/>
      <c r="CZ7450">
        <v>1</v>
      </c>
      <c r="DA7450" t="s">
        <v>46178</v>
      </c>
      <c r="DB7450" t="s">
        <v>137</v>
      </c>
      <c r="DC7450" t="s">
        <v>137</v>
      </c>
      <c r="DD7450" t="s">
        <v>137</v>
      </c>
      <c r="DE7450" t="s">
        <v>137</v>
      </c>
      <c r="DF7450" t="s">
        <v>137</v>
      </c>
      <c r="DG7450" t="s">
        <v>137</v>
      </c>
      <c r="DH7450" t="s">
        <v>137</v>
      </c>
      <c r="DI7450" t="s">
        <v>137</v>
      </c>
      <c r="DJ7450" t="s">
        <v>137</v>
      </c>
      <c r="DK7450">
        <v>0</v>
      </c>
      <c r="DL7450" t="s">
        <v>209</v>
      </c>
      <c r="DM7450" t="s">
        <v>46179</v>
      </c>
      <c r="DN7450" t="s">
        <v>137</v>
      </c>
      <c r="DO7450" s="1">
        <v>45247.426388888889</v>
      </c>
      <c r="DP7450" s="1"/>
      <c r="DQ7450" t="s">
        <v>1709</v>
      </c>
      <c r="DR7450" t="s">
        <v>1710</v>
      </c>
      <c r="DS7450" t="s">
        <v>1711</v>
      </c>
      <c r="DT7450" t="s">
        <v>137</v>
      </c>
      <c r="DU7450" t="s">
        <v>137</v>
      </c>
      <c r="DV7450" t="s">
        <v>137</v>
      </c>
      <c r="DW7450" t="s">
        <v>137</v>
      </c>
      <c r="DX7450" t="s">
        <v>28765</v>
      </c>
      <c r="DY7450" t="s">
        <v>137</v>
      </c>
      <c r="DZ7450" t="s">
        <v>148</v>
      </c>
      <c r="EA7450" t="b">
        <v>0</v>
      </c>
      <c r="EB7450" t="s">
        <v>137</v>
      </c>
    </row>
    <row r="7451" spans="1:132" x14ac:dyDescent="0.25">
      <c r="A7451">
        <v>122272277</v>
      </c>
      <c r="B7451">
        <v>4592</v>
      </c>
      <c r="C7451" t="s">
        <v>192</v>
      </c>
      <c r="D7451" t="s">
        <v>133</v>
      </c>
      <c r="E7451" t="s">
        <v>134</v>
      </c>
      <c r="F7451" t="s">
        <v>135</v>
      </c>
      <c r="G7451" t="s">
        <v>136</v>
      </c>
      <c r="H7451" t="s">
        <v>137</v>
      </c>
      <c r="I7451" t="s">
        <v>138</v>
      </c>
      <c r="J7451" t="s">
        <v>534</v>
      </c>
      <c r="K7451" t="s">
        <v>535</v>
      </c>
      <c r="L7451" t="s">
        <v>536</v>
      </c>
      <c r="M7451" t="s">
        <v>137</v>
      </c>
      <c r="N7451" t="s">
        <v>4514</v>
      </c>
      <c r="O7451" t="s">
        <v>4514</v>
      </c>
      <c r="P7451" s="1">
        <v>45244</v>
      </c>
      <c r="Q7451" s="1">
        <v>45244.604166666664</v>
      </c>
      <c r="R7451" s="1">
        <v>45244.604166666664</v>
      </c>
      <c r="S7451" s="1">
        <v>45245.633333333331</v>
      </c>
      <c r="T7451" s="1">
        <v>45245.633333333331</v>
      </c>
      <c r="U7451" t="s">
        <v>4515</v>
      </c>
      <c r="V7451" t="s">
        <v>137</v>
      </c>
      <c r="W7451" t="s">
        <v>137</v>
      </c>
      <c r="X7451" t="s">
        <v>231</v>
      </c>
      <c r="Y7451" t="s">
        <v>370</v>
      </c>
      <c r="Z7451" t="s">
        <v>137</v>
      </c>
      <c r="AA7451" t="s">
        <v>137</v>
      </c>
      <c r="AB7451" t="s">
        <v>137</v>
      </c>
      <c r="AC7451" t="s">
        <v>137</v>
      </c>
      <c r="AD7451" s="2"/>
      <c r="AE7451" t="s">
        <v>137</v>
      </c>
      <c r="AF7451" t="s">
        <v>137</v>
      </c>
      <c r="AG7451" t="s">
        <v>137</v>
      </c>
      <c r="AH7451" t="s">
        <v>137</v>
      </c>
      <c r="AI7451" t="s">
        <v>137</v>
      </c>
      <c r="AJ7451" t="s">
        <v>137</v>
      </c>
      <c r="AK7451" t="s">
        <v>137</v>
      </c>
      <c r="AL7451" s="2"/>
      <c r="AM7451" t="s">
        <v>137</v>
      </c>
      <c r="AN7451" t="s">
        <v>137</v>
      </c>
      <c r="AO7451" t="s">
        <v>137</v>
      </c>
      <c r="AP7451" t="s">
        <v>137</v>
      </c>
      <c r="AQ7451" t="s">
        <v>137</v>
      </c>
      <c r="AR7451" t="s">
        <v>137</v>
      </c>
      <c r="AS7451" t="s">
        <v>137</v>
      </c>
      <c r="AT7451" t="s">
        <v>137</v>
      </c>
      <c r="AU7451" t="s">
        <v>137</v>
      </c>
      <c r="AV7451" t="s">
        <v>137</v>
      </c>
      <c r="AW7451" t="s">
        <v>137</v>
      </c>
      <c r="AX7451" t="s">
        <v>137</v>
      </c>
      <c r="AY7451" t="s">
        <v>137</v>
      </c>
      <c r="AZ7451" t="s">
        <v>137</v>
      </c>
      <c r="BA7451" t="s">
        <v>137</v>
      </c>
      <c r="BB7451" t="s">
        <v>137</v>
      </c>
      <c r="BC7451" t="s">
        <v>137</v>
      </c>
      <c r="BD7451" t="s">
        <v>137</v>
      </c>
      <c r="BE7451" t="s">
        <v>137</v>
      </c>
      <c r="BF7451" t="s">
        <v>137</v>
      </c>
      <c r="BG7451" t="s">
        <v>137</v>
      </c>
      <c r="BH7451" t="s">
        <v>137</v>
      </c>
      <c r="BI7451" t="s">
        <v>137</v>
      </c>
      <c r="BJ7451" t="s">
        <v>137</v>
      </c>
      <c r="BK7451" t="s">
        <v>137</v>
      </c>
      <c r="BL7451" t="s">
        <v>137</v>
      </c>
      <c r="BM7451" t="s">
        <v>137</v>
      </c>
      <c r="BN7451" t="s">
        <v>137</v>
      </c>
      <c r="BO7451" t="s">
        <v>137</v>
      </c>
      <c r="BP7451" t="s">
        <v>46180</v>
      </c>
      <c r="BQ7451" t="s">
        <v>137</v>
      </c>
      <c r="BR7451" t="s">
        <v>137</v>
      </c>
      <c r="BS7451" t="s">
        <v>137</v>
      </c>
      <c r="BT7451" t="s">
        <v>137</v>
      </c>
      <c r="BU7451" t="s">
        <v>137</v>
      </c>
      <c r="BW7451" t="s">
        <v>137</v>
      </c>
      <c r="BX7451" t="s">
        <v>137</v>
      </c>
      <c r="BY7451" t="s">
        <v>137</v>
      </c>
      <c r="BZ7451" t="s">
        <v>137</v>
      </c>
      <c r="CA7451" t="s">
        <v>137</v>
      </c>
      <c r="CB7451" t="s">
        <v>137</v>
      </c>
      <c r="CC7451" t="s">
        <v>137</v>
      </c>
      <c r="CD7451" t="s">
        <v>137</v>
      </c>
      <c r="CE7451" t="s">
        <v>137</v>
      </c>
      <c r="CF7451" t="s">
        <v>137</v>
      </c>
      <c r="CG7451" t="s">
        <v>137</v>
      </c>
      <c r="CH7451" t="s">
        <v>137</v>
      </c>
      <c r="CI7451" t="s">
        <v>137</v>
      </c>
      <c r="CJ7451" t="s">
        <v>137</v>
      </c>
      <c r="CK7451" t="s">
        <v>137</v>
      </c>
      <c r="CL7451" t="s">
        <v>137</v>
      </c>
      <c r="CM7451" t="s">
        <v>137</v>
      </c>
      <c r="CN7451" t="s">
        <v>137</v>
      </c>
      <c r="CO7451" t="s">
        <v>137</v>
      </c>
      <c r="CP7451" t="s">
        <v>137</v>
      </c>
      <c r="CQ7451" s="1">
        <v>45245.633333333331</v>
      </c>
      <c r="CR7451" s="1">
        <v>45245.633333333331</v>
      </c>
      <c r="CS7451" s="1"/>
      <c r="CT7451" t="s">
        <v>23097</v>
      </c>
      <c r="CU7451" t="s">
        <v>23097</v>
      </c>
      <c r="CV7451" t="s">
        <v>46181</v>
      </c>
      <c r="CW7451" t="s">
        <v>46182</v>
      </c>
      <c r="CX7451" s="3"/>
      <c r="CY7451" s="3"/>
      <c r="CZ7451">
        <v>1</v>
      </c>
      <c r="DA7451" t="s">
        <v>46183</v>
      </c>
      <c r="DB7451" t="s">
        <v>137</v>
      </c>
      <c r="DC7451" t="s">
        <v>137</v>
      </c>
      <c r="DD7451" t="s">
        <v>137</v>
      </c>
      <c r="DE7451" t="s">
        <v>137</v>
      </c>
      <c r="DF7451" t="s">
        <v>46184</v>
      </c>
      <c r="DG7451" t="s">
        <v>137</v>
      </c>
      <c r="DH7451" t="s">
        <v>137</v>
      </c>
      <c r="DI7451" t="s">
        <v>137</v>
      </c>
      <c r="DJ7451" t="s">
        <v>137</v>
      </c>
      <c r="DK7451">
        <v>0</v>
      </c>
      <c r="DL7451" t="s">
        <v>209</v>
      </c>
      <c r="DM7451" t="s">
        <v>46185</v>
      </c>
      <c r="DN7451" t="s">
        <v>137</v>
      </c>
      <c r="DO7451" s="1">
        <v>45245.633333333331</v>
      </c>
      <c r="DP7451" s="1"/>
      <c r="DQ7451" t="s">
        <v>534</v>
      </c>
      <c r="DR7451" t="s">
        <v>535</v>
      </c>
      <c r="DS7451" t="s">
        <v>536</v>
      </c>
      <c r="DT7451" t="s">
        <v>46186</v>
      </c>
      <c r="DU7451" t="s">
        <v>137</v>
      </c>
      <c r="DV7451" t="s">
        <v>137</v>
      </c>
      <c r="DW7451" t="s">
        <v>137</v>
      </c>
      <c r="DX7451" t="s">
        <v>137</v>
      </c>
      <c r="DY7451" t="s">
        <v>137</v>
      </c>
      <c r="DZ7451" t="s">
        <v>148</v>
      </c>
      <c r="EA7451" t="b">
        <v>0</v>
      </c>
      <c r="EB7451" t="s">
        <v>137</v>
      </c>
    </row>
    <row r="7452" spans="1:132" x14ac:dyDescent="0.25">
      <c r="A7452">
        <v>122271178</v>
      </c>
      <c r="B7452">
        <v>4591</v>
      </c>
      <c r="C7452" t="s">
        <v>192</v>
      </c>
      <c r="D7452" t="s">
        <v>133</v>
      </c>
      <c r="E7452" t="s">
        <v>134</v>
      </c>
      <c r="F7452" t="s">
        <v>135</v>
      </c>
      <c r="G7452" t="s">
        <v>136</v>
      </c>
      <c r="H7452" t="s">
        <v>137</v>
      </c>
      <c r="I7452" t="s">
        <v>138</v>
      </c>
      <c r="J7452" t="s">
        <v>557</v>
      </c>
      <c r="K7452" t="s">
        <v>558</v>
      </c>
      <c r="L7452" t="s">
        <v>559</v>
      </c>
      <c r="M7452" t="s">
        <v>137</v>
      </c>
      <c r="N7452" t="s">
        <v>7839</v>
      </c>
      <c r="O7452" t="s">
        <v>7839</v>
      </c>
      <c r="P7452" s="1">
        <v>45245</v>
      </c>
      <c r="Q7452" s="1">
        <v>45244.59652777778</v>
      </c>
      <c r="R7452" s="1">
        <v>45244.59652777778</v>
      </c>
      <c r="S7452" s="1">
        <v>45253.388194444444</v>
      </c>
      <c r="T7452" s="1">
        <v>45253.388194444444</v>
      </c>
      <c r="U7452" t="s">
        <v>13034</v>
      </c>
      <c r="V7452" t="s">
        <v>137</v>
      </c>
      <c r="W7452" t="s">
        <v>137</v>
      </c>
      <c r="X7452" t="s">
        <v>185</v>
      </c>
      <c r="Y7452" t="s">
        <v>199</v>
      </c>
      <c r="Z7452" t="s">
        <v>137</v>
      </c>
      <c r="AA7452" t="s">
        <v>137</v>
      </c>
      <c r="AB7452" t="s">
        <v>137</v>
      </c>
      <c r="AC7452" t="s">
        <v>137</v>
      </c>
      <c r="AD7452" s="2"/>
      <c r="AE7452" t="s">
        <v>137</v>
      </c>
      <c r="AF7452" t="s">
        <v>137</v>
      </c>
      <c r="AG7452" t="s">
        <v>137</v>
      </c>
      <c r="AH7452" t="s">
        <v>137</v>
      </c>
      <c r="AI7452" t="s">
        <v>137</v>
      </c>
      <c r="AJ7452" t="s">
        <v>137</v>
      </c>
      <c r="AK7452" t="s">
        <v>137</v>
      </c>
      <c r="AL7452" s="2"/>
      <c r="AM7452" t="s">
        <v>137</v>
      </c>
      <c r="AN7452" t="s">
        <v>137</v>
      </c>
      <c r="AO7452" t="s">
        <v>137</v>
      </c>
      <c r="AP7452" t="s">
        <v>137</v>
      </c>
      <c r="AQ7452" t="s">
        <v>137</v>
      </c>
      <c r="AR7452" t="s">
        <v>137</v>
      </c>
      <c r="AS7452" t="s">
        <v>137</v>
      </c>
      <c r="AT7452" t="s">
        <v>137</v>
      </c>
      <c r="AU7452" t="s">
        <v>137</v>
      </c>
      <c r="AV7452" t="s">
        <v>137</v>
      </c>
      <c r="AW7452" t="s">
        <v>137</v>
      </c>
      <c r="AX7452" t="s">
        <v>137</v>
      </c>
      <c r="AY7452" t="s">
        <v>137</v>
      </c>
      <c r="AZ7452" t="s">
        <v>137</v>
      </c>
      <c r="BA7452" t="s">
        <v>137</v>
      </c>
      <c r="BB7452" t="s">
        <v>137</v>
      </c>
      <c r="BC7452" t="s">
        <v>137</v>
      </c>
      <c r="BD7452" t="s">
        <v>137</v>
      </c>
      <c r="BE7452" t="s">
        <v>137</v>
      </c>
      <c r="BF7452" t="s">
        <v>137</v>
      </c>
      <c r="BG7452" t="s">
        <v>137</v>
      </c>
      <c r="BH7452" t="s">
        <v>137</v>
      </c>
      <c r="BI7452" t="s">
        <v>137</v>
      </c>
      <c r="BJ7452" t="s">
        <v>137</v>
      </c>
      <c r="BK7452" t="s">
        <v>137</v>
      </c>
      <c r="BL7452" t="s">
        <v>137</v>
      </c>
      <c r="BM7452" t="s">
        <v>137</v>
      </c>
      <c r="BN7452" t="s">
        <v>137</v>
      </c>
      <c r="BO7452" t="s">
        <v>137</v>
      </c>
      <c r="BP7452" t="s">
        <v>46187</v>
      </c>
      <c r="BQ7452" t="s">
        <v>137</v>
      </c>
      <c r="BR7452" t="s">
        <v>137</v>
      </c>
      <c r="BS7452" t="s">
        <v>137</v>
      </c>
      <c r="BT7452" t="s">
        <v>137</v>
      </c>
      <c r="BU7452" t="s">
        <v>137</v>
      </c>
      <c r="BW7452" t="s">
        <v>137</v>
      </c>
      <c r="BX7452" t="s">
        <v>137</v>
      </c>
      <c r="BY7452" t="s">
        <v>137</v>
      </c>
      <c r="BZ7452" t="s">
        <v>137</v>
      </c>
      <c r="CA7452" t="s">
        <v>137</v>
      </c>
      <c r="CB7452" t="s">
        <v>137</v>
      </c>
      <c r="CC7452" t="s">
        <v>137</v>
      </c>
      <c r="CD7452" t="s">
        <v>137</v>
      </c>
      <c r="CE7452" t="s">
        <v>137</v>
      </c>
      <c r="CF7452" t="s">
        <v>137</v>
      </c>
      <c r="CG7452" t="s">
        <v>137</v>
      </c>
      <c r="CH7452" t="s">
        <v>137</v>
      </c>
      <c r="CI7452" t="s">
        <v>137</v>
      </c>
      <c r="CJ7452" t="s">
        <v>137</v>
      </c>
      <c r="CK7452" t="s">
        <v>137</v>
      </c>
      <c r="CL7452" t="s">
        <v>137</v>
      </c>
      <c r="CM7452" t="s">
        <v>137</v>
      </c>
      <c r="CN7452" t="s">
        <v>137</v>
      </c>
      <c r="CO7452" t="s">
        <v>137</v>
      </c>
      <c r="CP7452" t="s">
        <v>137</v>
      </c>
      <c r="CQ7452" s="1">
        <v>45253.388194444444</v>
      </c>
      <c r="CR7452" s="1">
        <v>45253.388194444444</v>
      </c>
      <c r="CS7452" s="1"/>
      <c r="CT7452" t="s">
        <v>46188</v>
      </c>
      <c r="CU7452" t="s">
        <v>46189</v>
      </c>
      <c r="CV7452" t="s">
        <v>46190</v>
      </c>
      <c r="CW7452" t="s">
        <v>46191</v>
      </c>
      <c r="CX7452" s="3"/>
      <c r="CY7452" s="3"/>
      <c r="CZ7452">
        <v>2</v>
      </c>
      <c r="DA7452" t="s">
        <v>46192</v>
      </c>
      <c r="DB7452" t="s">
        <v>137</v>
      </c>
      <c r="DC7452" t="s">
        <v>137</v>
      </c>
      <c r="DD7452" t="s">
        <v>137</v>
      </c>
      <c r="DE7452" t="s">
        <v>137</v>
      </c>
      <c r="DF7452" t="s">
        <v>46193</v>
      </c>
      <c r="DG7452" t="s">
        <v>900</v>
      </c>
      <c r="DH7452" t="s">
        <v>32493</v>
      </c>
      <c r="DI7452" t="s">
        <v>137</v>
      </c>
      <c r="DJ7452" t="s">
        <v>137</v>
      </c>
      <c r="DK7452">
        <v>0</v>
      </c>
      <c r="DL7452" t="s">
        <v>209</v>
      </c>
      <c r="DM7452" t="s">
        <v>137</v>
      </c>
      <c r="DN7452" t="s">
        <v>137</v>
      </c>
      <c r="DO7452" s="1">
        <v>45253.388194444444</v>
      </c>
      <c r="DP7452" s="1"/>
      <c r="DQ7452" t="s">
        <v>557</v>
      </c>
      <c r="DR7452" t="s">
        <v>558</v>
      </c>
      <c r="DS7452" t="s">
        <v>559</v>
      </c>
      <c r="DT7452" t="s">
        <v>137</v>
      </c>
      <c r="DU7452" t="s">
        <v>137</v>
      </c>
      <c r="DV7452" t="s">
        <v>137</v>
      </c>
      <c r="DW7452" t="s">
        <v>137</v>
      </c>
      <c r="DX7452" t="s">
        <v>137</v>
      </c>
      <c r="DY7452" t="s">
        <v>137</v>
      </c>
      <c r="DZ7452" t="s">
        <v>148</v>
      </c>
      <c r="EA7452" t="b">
        <v>0</v>
      </c>
      <c r="EB7452" t="s">
        <v>137</v>
      </c>
    </row>
    <row r="7453" spans="1:132" x14ac:dyDescent="0.25">
      <c r="A7453">
        <v>122271130</v>
      </c>
      <c r="B7453">
        <v>4590</v>
      </c>
      <c r="C7453" t="s">
        <v>192</v>
      </c>
      <c r="D7453" t="s">
        <v>133</v>
      </c>
      <c r="E7453" t="s">
        <v>134</v>
      </c>
      <c r="F7453" t="s">
        <v>135</v>
      </c>
      <c r="G7453" t="s">
        <v>136</v>
      </c>
      <c r="H7453" t="s">
        <v>137</v>
      </c>
      <c r="I7453" t="s">
        <v>138</v>
      </c>
      <c r="J7453" t="s">
        <v>150</v>
      </c>
      <c r="K7453" t="s">
        <v>151</v>
      </c>
      <c r="L7453" t="s">
        <v>152</v>
      </c>
      <c r="M7453" t="s">
        <v>137</v>
      </c>
      <c r="N7453" t="s">
        <v>44525</v>
      </c>
      <c r="O7453" t="s">
        <v>44525</v>
      </c>
      <c r="P7453" s="1">
        <v>45244</v>
      </c>
      <c r="Q7453" s="1">
        <v>45244.595833333333</v>
      </c>
      <c r="R7453" s="1">
        <v>45244.595833333333</v>
      </c>
      <c r="S7453" s="1">
        <v>45244.652777777781</v>
      </c>
      <c r="T7453" s="1">
        <v>45244.652777777781</v>
      </c>
      <c r="U7453" t="s">
        <v>722</v>
      </c>
      <c r="V7453" t="s">
        <v>137</v>
      </c>
      <c r="W7453" t="s">
        <v>137</v>
      </c>
      <c r="X7453" t="s">
        <v>185</v>
      </c>
      <c r="Y7453" t="s">
        <v>723</v>
      </c>
      <c r="Z7453" t="s">
        <v>137</v>
      </c>
      <c r="AA7453" t="s">
        <v>137</v>
      </c>
      <c r="AB7453" t="s">
        <v>137</v>
      </c>
      <c r="AC7453" t="s">
        <v>137</v>
      </c>
      <c r="AD7453" s="2"/>
      <c r="AE7453" t="s">
        <v>137</v>
      </c>
      <c r="AF7453" t="s">
        <v>137</v>
      </c>
      <c r="AG7453" t="s">
        <v>137</v>
      </c>
      <c r="AH7453" t="s">
        <v>137</v>
      </c>
      <c r="AI7453" t="s">
        <v>137</v>
      </c>
      <c r="AJ7453" t="s">
        <v>137</v>
      </c>
      <c r="AK7453" t="s">
        <v>137</v>
      </c>
      <c r="AL7453" s="2"/>
      <c r="AM7453" t="s">
        <v>137</v>
      </c>
      <c r="AN7453" t="s">
        <v>137</v>
      </c>
      <c r="AO7453" t="s">
        <v>137</v>
      </c>
      <c r="AP7453" t="s">
        <v>137</v>
      </c>
      <c r="AQ7453" t="s">
        <v>137</v>
      </c>
      <c r="AR7453" t="s">
        <v>137</v>
      </c>
      <c r="AS7453" t="s">
        <v>137</v>
      </c>
      <c r="AT7453" t="s">
        <v>137</v>
      </c>
      <c r="AU7453" t="s">
        <v>137</v>
      </c>
      <c r="AV7453" t="s">
        <v>137</v>
      </c>
      <c r="AW7453" t="s">
        <v>137</v>
      </c>
      <c r="AX7453" t="s">
        <v>137</v>
      </c>
      <c r="AY7453" t="s">
        <v>137</v>
      </c>
      <c r="AZ7453" t="s">
        <v>137</v>
      </c>
      <c r="BA7453" t="s">
        <v>137</v>
      </c>
      <c r="BB7453" t="s">
        <v>137</v>
      </c>
      <c r="BC7453" t="s">
        <v>137</v>
      </c>
      <c r="BD7453" t="s">
        <v>137</v>
      </c>
      <c r="BE7453" t="s">
        <v>137</v>
      </c>
      <c r="BF7453" t="s">
        <v>137</v>
      </c>
      <c r="BG7453" t="s">
        <v>137</v>
      </c>
      <c r="BH7453" t="s">
        <v>137</v>
      </c>
      <c r="BI7453" t="s">
        <v>137</v>
      </c>
      <c r="BJ7453" t="s">
        <v>137</v>
      </c>
      <c r="BK7453" t="s">
        <v>137</v>
      </c>
      <c r="BL7453" t="s">
        <v>137</v>
      </c>
      <c r="BM7453" t="s">
        <v>137</v>
      </c>
      <c r="BN7453" t="s">
        <v>137</v>
      </c>
      <c r="BO7453" t="s">
        <v>137</v>
      </c>
      <c r="BP7453" t="s">
        <v>46194</v>
      </c>
      <c r="BQ7453" t="s">
        <v>137</v>
      </c>
      <c r="BR7453" t="s">
        <v>137</v>
      </c>
      <c r="BS7453" t="s">
        <v>137</v>
      </c>
      <c r="BT7453" t="s">
        <v>137</v>
      </c>
      <c r="BU7453" t="s">
        <v>137</v>
      </c>
      <c r="BW7453" t="s">
        <v>137</v>
      </c>
      <c r="BX7453" t="s">
        <v>137</v>
      </c>
      <c r="BY7453" t="s">
        <v>137</v>
      </c>
      <c r="BZ7453" t="s">
        <v>137</v>
      </c>
      <c r="CA7453" t="s">
        <v>137</v>
      </c>
      <c r="CB7453" t="s">
        <v>137</v>
      </c>
      <c r="CC7453" t="s">
        <v>137</v>
      </c>
      <c r="CD7453" t="s">
        <v>137</v>
      </c>
      <c r="CE7453" t="s">
        <v>137</v>
      </c>
      <c r="CF7453" t="s">
        <v>137</v>
      </c>
      <c r="CG7453" t="s">
        <v>137</v>
      </c>
      <c r="CH7453" t="s">
        <v>137</v>
      </c>
      <c r="CI7453" t="s">
        <v>137</v>
      </c>
      <c r="CJ7453" t="s">
        <v>137</v>
      </c>
      <c r="CK7453" t="s">
        <v>137</v>
      </c>
      <c r="CL7453" t="s">
        <v>137</v>
      </c>
      <c r="CM7453" t="s">
        <v>137</v>
      </c>
      <c r="CN7453" t="s">
        <v>137</v>
      </c>
      <c r="CO7453" t="s">
        <v>137</v>
      </c>
      <c r="CP7453" t="s">
        <v>137</v>
      </c>
      <c r="CQ7453" s="1">
        <v>45244.652777777781</v>
      </c>
      <c r="CR7453" s="1">
        <v>45244.652777777781</v>
      </c>
      <c r="CS7453" s="1"/>
      <c r="CT7453" t="s">
        <v>46195</v>
      </c>
      <c r="CU7453" t="s">
        <v>46195</v>
      </c>
      <c r="CV7453" t="s">
        <v>46196</v>
      </c>
      <c r="CW7453" t="s">
        <v>46196</v>
      </c>
      <c r="CX7453" s="3"/>
      <c r="CY7453" s="3"/>
      <c r="CZ7453">
        <v>2</v>
      </c>
      <c r="DA7453" t="s">
        <v>46197</v>
      </c>
      <c r="DB7453" t="s">
        <v>137</v>
      </c>
      <c r="DC7453" t="s">
        <v>137</v>
      </c>
      <c r="DD7453" t="s">
        <v>137</v>
      </c>
      <c r="DE7453" t="s">
        <v>137</v>
      </c>
      <c r="DF7453" t="s">
        <v>46198</v>
      </c>
      <c r="DG7453" t="s">
        <v>137</v>
      </c>
      <c r="DH7453" t="s">
        <v>137</v>
      </c>
      <c r="DI7453" t="s">
        <v>137</v>
      </c>
      <c r="DJ7453" t="s">
        <v>137</v>
      </c>
      <c r="DK7453">
        <v>0</v>
      </c>
      <c r="DL7453" t="s">
        <v>209</v>
      </c>
      <c r="DM7453" t="s">
        <v>137</v>
      </c>
      <c r="DN7453" t="s">
        <v>137</v>
      </c>
      <c r="DO7453" s="1">
        <v>45244.652777777781</v>
      </c>
      <c r="DP7453" s="1"/>
      <c r="DQ7453" t="s">
        <v>150</v>
      </c>
      <c r="DR7453" t="s">
        <v>151</v>
      </c>
      <c r="DS7453" t="s">
        <v>152</v>
      </c>
      <c r="DT7453" t="s">
        <v>137</v>
      </c>
      <c r="DU7453" t="s">
        <v>137</v>
      </c>
      <c r="DV7453" t="s">
        <v>137</v>
      </c>
      <c r="DW7453" t="s">
        <v>137</v>
      </c>
      <c r="DX7453" t="s">
        <v>46199</v>
      </c>
      <c r="DY7453" t="s">
        <v>137</v>
      </c>
      <c r="DZ7453" t="s">
        <v>148</v>
      </c>
      <c r="EA7453" t="b">
        <v>0</v>
      </c>
      <c r="EB7453" t="s">
        <v>137</v>
      </c>
    </row>
    <row r="7454" spans="1:132" x14ac:dyDescent="0.25">
      <c r="A7454">
        <v>122270553</v>
      </c>
      <c r="B7454">
        <v>4589</v>
      </c>
      <c r="C7454" t="s">
        <v>192</v>
      </c>
      <c r="D7454" t="s">
        <v>46200</v>
      </c>
      <c r="E7454" t="s">
        <v>134</v>
      </c>
      <c r="F7454" t="s">
        <v>532</v>
      </c>
      <c r="G7454" t="s">
        <v>137</v>
      </c>
      <c r="H7454" t="s">
        <v>137</v>
      </c>
      <c r="I7454" t="s">
        <v>46201</v>
      </c>
      <c r="J7454" t="s">
        <v>708</v>
      </c>
      <c r="K7454" t="s">
        <v>709</v>
      </c>
      <c r="L7454" t="s">
        <v>710</v>
      </c>
      <c r="M7454" t="s">
        <v>137</v>
      </c>
      <c r="N7454" t="s">
        <v>245</v>
      </c>
      <c r="O7454" t="s">
        <v>1393</v>
      </c>
      <c r="P7454" s="1"/>
      <c r="Q7454" s="1">
        <v>45244.592361111114</v>
      </c>
      <c r="R7454" s="1">
        <v>45244.592361111114</v>
      </c>
      <c r="S7454" s="1">
        <v>45571.755555555559</v>
      </c>
      <c r="T7454" s="1">
        <v>45571.755555555559</v>
      </c>
      <c r="U7454" t="s">
        <v>36639</v>
      </c>
      <c r="V7454" t="s">
        <v>137</v>
      </c>
      <c r="W7454" t="s">
        <v>137</v>
      </c>
      <c r="X7454" t="s">
        <v>176</v>
      </c>
      <c r="Y7454" t="s">
        <v>199</v>
      </c>
      <c r="Z7454" t="s">
        <v>137</v>
      </c>
      <c r="AA7454" t="s">
        <v>137</v>
      </c>
      <c r="AB7454" t="s">
        <v>137</v>
      </c>
      <c r="AC7454" t="s">
        <v>137</v>
      </c>
      <c r="AD7454" s="2"/>
      <c r="AE7454" t="s">
        <v>137</v>
      </c>
      <c r="AF7454" t="s">
        <v>137</v>
      </c>
      <c r="AG7454" t="s">
        <v>137</v>
      </c>
      <c r="AH7454" t="s">
        <v>137</v>
      </c>
      <c r="AI7454" t="s">
        <v>137</v>
      </c>
      <c r="AJ7454" t="s">
        <v>137</v>
      </c>
      <c r="AK7454" t="s">
        <v>137</v>
      </c>
      <c r="AL7454" s="2"/>
      <c r="AM7454" t="s">
        <v>137</v>
      </c>
      <c r="AN7454" t="s">
        <v>137</v>
      </c>
      <c r="AO7454" t="s">
        <v>137</v>
      </c>
      <c r="AP7454" t="s">
        <v>137</v>
      </c>
      <c r="AQ7454" t="s">
        <v>137</v>
      </c>
      <c r="AR7454" t="s">
        <v>137</v>
      </c>
      <c r="AS7454" t="s">
        <v>137</v>
      </c>
      <c r="AT7454" t="s">
        <v>137</v>
      </c>
      <c r="AU7454" t="s">
        <v>137</v>
      </c>
      <c r="AV7454" t="s">
        <v>137</v>
      </c>
      <c r="AW7454" t="s">
        <v>137</v>
      </c>
      <c r="AX7454" t="s">
        <v>137</v>
      </c>
      <c r="AY7454" t="s">
        <v>137</v>
      </c>
      <c r="AZ7454" t="s">
        <v>137</v>
      </c>
      <c r="BA7454" t="s">
        <v>137</v>
      </c>
      <c r="BB7454" t="s">
        <v>137</v>
      </c>
      <c r="BC7454" t="s">
        <v>137</v>
      </c>
      <c r="BD7454" t="s">
        <v>137</v>
      </c>
      <c r="BE7454" t="s">
        <v>137</v>
      </c>
      <c r="BF7454" t="s">
        <v>137</v>
      </c>
      <c r="BG7454" t="s">
        <v>137</v>
      </c>
      <c r="BH7454" t="s">
        <v>137</v>
      </c>
      <c r="BI7454" t="s">
        <v>137</v>
      </c>
      <c r="BJ7454" t="s">
        <v>137</v>
      </c>
      <c r="BK7454" t="s">
        <v>137</v>
      </c>
      <c r="BL7454" t="s">
        <v>137</v>
      </c>
      <c r="BM7454" t="s">
        <v>137</v>
      </c>
      <c r="BN7454" t="s">
        <v>137</v>
      </c>
      <c r="BO7454" t="s">
        <v>137</v>
      </c>
      <c r="BP7454" t="s">
        <v>137</v>
      </c>
      <c r="BQ7454" t="s">
        <v>137</v>
      </c>
      <c r="BR7454" t="s">
        <v>137</v>
      </c>
      <c r="BS7454" t="s">
        <v>137</v>
      </c>
      <c r="BT7454" t="s">
        <v>137</v>
      </c>
      <c r="BU7454" t="s">
        <v>137</v>
      </c>
      <c r="BW7454" t="s">
        <v>137</v>
      </c>
      <c r="BX7454" t="s">
        <v>137</v>
      </c>
      <c r="BY7454" t="s">
        <v>137</v>
      </c>
      <c r="BZ7454" t="s">
        <v>137</v>
      </c>
      <c r="CA7454" t="s">
        <v>137</v>
      </c>
      <c r="CB7454" t="s">
        <v>137</v>
      </c>
      <c r="CC7454" t="s">
        <v>137</v>
      </c>
      <c r="CD7454" t="s">
        <v>137</v>
      </c>
      <c r="CE7454" t="s">
        <v>137</v>
      </c>
      <c r="CF7454" t="s">
        <v>137</v>
      </c>
      <c r="CG7454" t="s">
        <v>137</v>
      </c>
      <c r="CH7454" t="s">
        <v>137</v>
      </c>
      <c r="CI7454" t="s">
        <v>137</v>
      </c>
      <c r="CJ7454" t="s">
        <v>137</v>
      </c>
      <c r="CK7454" t="s">
        <v>137</v>
      </c>
      <c r="CL7454" t="s">
        <v>137</v>
      </c>
      <c r="CM7454" t="s">
        <v>137</v>
      </c>
      <c r="CN7454" t="s">
        <v>137</v>
      </c>
      <c r="CO7454" t="s">
        <v>137</v>
      </c>
      <c r="CP7454" t="s">
        <v>137</v>
      </c>
      <c r="CQ7454" s="1">
        <v>45571.755555555559</v>
      </c>
      <c r="CR7454" s="1">
        <v>45571.755555555559</v>
      </c>
      <c r="CS7454" s="1">
        <v>45571.755555555559</v>
      </c>
      <c r="CT7454" t="s">
        <v>9766</v>
      </c>
      <c r="CU7454" t="s">
        <v>9766</v>
      </c>
      <c r="CV7454" t="s">
        <v>46202</v>
      </c>
      <c r="CW7454" t="s">
        <v>46203</v>
      </c>
      <c r="CX7454" s="3"/>
      <c r="CY7454" s="3"/>
      <c r="DA7454" t="s">
        <v>137</v>
      </c>
      <c r="DB7454" t="s">
        <v>137</v>
      </c>
      <c r="DC7454" t="s">
        <v>137</v>
      </c>
      <c r="DD7454" t="s">
        <v>137</v>
      </c>
      <c r="DE7454" t="s">
        <v>137</v>
      </c>
      <c r="DF7454" t="s">
        <v>46204</v>
      </c>
      <c r="DG7454" t="s">
        <v>900</v>
      </c>
      <c r="DH7454" t="s">
        <v>3920</v>
      </c>
      <c r="DI7454" t="s">
        <v>137</v>
      </c>
      <c r="DJ7454" t="s">
        <v>137</v>
      </c>
      <c r="DK7454">
        <v>0</v>
      </c>
      <c r="DL7454" t="s">
        <v>209</v>
      </c>
      <c r="DM7454" t="s">
        <v>46205</v>
      </c>
      <c r="DN7454" t="s">
        <v>137</v>
      </c>
      <c r="DO7454" s="1">
        <v>45571.755555555559</v>
      </c>
      <c r="DP7454" s="1"/>
      <c r="DQ7454" t="s">
        <v>708</v>
      </c>
      <c r="DR7454" t="s">
        <v>709</v>
      </c>
      <c r="DS7454" t="s">
        <v>710</v>
      </c>
      <c r="DT7454" t="s">
        <v>137</v>
      </c>
      <c r="DU7454" t="s">
        <v>137</v>
      </c>
      <c r="DV7454" t="s">
        <v>137</v>
      </c>
      <c r="DW7454" t="s">
        <v>137</v>
      </c>
      <c r="DX7454" t="s">
        <v>137</v>
      </c>
      <c r="DY7454" t="s">
        <v>137</v>
      </c>
      <c r="DZ7454" t="s">
        <v>168</v>
      </c>
      <c r="EA7454" t="b">
        <v>0</v>
      </c>
      <c r="EB7454" t="s">
        <v>137</v>
      </c>
    </row>
    <row r="7455" spans="1:132" x14ac:dyDescent="0.25">
      <c r="A7455">
        <v>122261486</v>
      </c>
      <c r="B7455">
        <v>4588</v>
      </c>
      <c r="C7455" t="s">
        <v>192</v>
      </c>
      <c r="D7455" t="s">
        <v>2004</v>
      </c>
      <c r="E7455" t="s">
        <v>134</v>
      </c>
      <c r="F7455" t="s">
        <v>135</v>
      </c>
      <c r="G7455" t="s">
        <v>194</v>
      </c>
      <c r="H7455" t="s">
        <v>137</v>
      </c>
      <c r="I7455" t="s">
        <v>1429</v>
      </c>
      <c r="J7455" t="s">
        <v>226</v>
      </c>
      <c r="K7455" t="s">
        <v>227</v>
      </c>
      <c r="L7455" t="s">
        <v>228</v>
      </c>
      <c r="M7455" t="s">
        <v>137</v>
      </c>
      <c r="N7455" t="s">
        <v>944</v>
      </c>
      <c r="O7455" t="s">
        <v>944</v>
      </c>
      <c r="P7455" s="1">
        <v>45245</v>
      </c>
      <c r="Q7455" s="1">
        <v>45244.540972222225</v>
      </c>
      <c r="R7455" s="1">
        <v>45244.540972222225</v>
      </c>
      <c r="S7455" s="1">
        <v>45246.501388888886</v>
      </c>
      <c r="T7455" s="1">
        <v>45246.501388888886</v>
      </c>
      <c r="U7455" t="s">
        <v>2005</v>
      </c>
      <c r="V7455" t="s">
        <v>137</v>
      </c>
      <c r="W7455" t="s">
        <v>137</v>
      </c>
      <c r="X7455" t="s">
        <v>454</v>
      </c>
      <c r="Y7455" t="s">
        <v>813</v>
      </c>
      <c r="Z7455" t="s">
        <v>137</v>
      </c>
      <c r="AA7455" t="s">
        <v>137</v>
      </c>
      <c r="AB7455" t="s">
        <v>137</v>
      </c>
      <c r="AC7455" t="s">
        <v>137</v>
      </c>
      <c r="AD7455" s="2"/>
      <c r="AE7455" t="s">
        <v>137</v>
      </c>
      <c r="AF7455" t="s">
        <v>137</v>
      </c>
      <c r="AG7455" t="s">
        <v>137</v>
      </c>
      <c r="AH7455" t="s">
        <v>137</v>
      </c>
      <c r="AI7455" t="s">
        <v>137</v>
      </c>
      <c r="AJ7455" t="s">
        <v>137</v>
      </c>
      <c r="AK7455" t="s">
        <v>137</v>
      </c>
      <c r="AL7455" s="2"/>
      <c r="AM7455" t="s">
        <v>137</v>
      </c>
      <c r="AN7455" t="s">
        <v>137</v>
      </c>
      <c r="AO7455" t="s">
        <v>137</v>
      </c>
      <c r="AP7455" t="s">
        <v>137</v>
      </c>
      <c r="AQ7455" t="s">
        <v>137</v>
      </c>
      <c r="AR7455" t="s">
        <v>137</v>
      </c>
      <c r="AS7455" t="s">
        <v>137</v>
      </c>
      <c r="AT7455" t="s">
        <v>137</v>
      </c>
      <c r="AU7455" t="s">
        <v>137</v>
      </c>
      <c r="AV7455" t="s">
        <v>137</v>
      </c>
      <c r="AW7455" t="s">
        <v>12401</v>
      </c>
      <c r="AX7455" t="s">
        <v>137</v>
      </c>
      <c r="AY7455" t="s">
        <v>46206</v>
      </c>
      <c r="AZ7455" t="s">
        <v>137</v>
      </c>
      <c r="BA7455" t="s">
        <v>2280</v>
      </c>
      <c r="BB7455" t="s">
        <v>1434</v>
      </c>
      <c r="BC7455" t="s">
        <v>137</v>
      </c>
      <c r="BD7455" t="s">
        <v>137</v>
      </c>
      <c r="BE7455" t="s">
        <v>137</v>
      </c>
      <c r="BF7455" t="s">
        <v>137</v>
      </c>
      <c r="BG7455" t="s">
        <v>137</v>
      </c>
      <c r="BH7455" t="s">
        <v>137</v>
      </c>
      <c r="BI7455" t="s">
        <v>137</v>
      </c>
      <c r="BJ7455" t="s">
        <v>137</v>
      </c>
      <c r="BK7455" t="s">
        <v>137</v>
      </c>
      <c r="BL7455" t="s">
        <v>137</v>
      </c>
      <c r="BM7455" t="s">
        <v>137</v>
      </c>
      <c r="BN7455" t="s">
        <v>137</v>
      </c>
      <c r="BO7455" t="s">
        <v>137</v>
      </c>
      <c r="BP7455" t="s">
        <v>137</v>
      </c>
      <c r="BQ7455" t="s">
        <v>137</v>
      </c>
      <c r="BR7455" t="s">
        <v>137</v>
      </c>
      <c r="BS7455" t="s">
        <v>137</v>
      </c>
      <c r="BT7455" t="s">
        <v>137</v>
      </c>
      <c r="BU7455" t="s">
        <v>137</v>
      </c>
      <c r="BW7455" t="s">
        <v>137</v>
      </c>
      <c r="BX7455" t="s">
        <v>137</v>
      </c>
      <c r="BY7455" t="s">
        <v>137</v>
      </c>
      <c r="BZ7455" t="s">
        <v>137</v>
      </c>
      <c r="CA7455" t="s">
        <v>137</v>
      </c>
      <c r="CB7455" t="s">
        <v>137</v>
      </c>
      <c r="CC7455" t="s">
        <v>137</v>
      </c>
      <c r="CD7455" t="s">
        <v>137</v>
      </c>
      <c r="CE7455" t="s">
        <v>137</v>
      </c>
      <c r="CF7455" t="s">
        <v>137</v>
      </c>
      <c r="CG7455" t="s">
        <v>137</v>
      </c>
      <c r="CH7455" t="s">
        <v>137</v>
      </c>
      <c r="CI7455" t="s">
        <v>137</v>
      </c>
      <c r="CJ7455" t="s">
        <v>137</v>
      </c>
      <c r="CK7455" t="s">
        <v>137</v>
      </c>
      <c r="CL7455" t="s">
        <v>137</v>
      </c>
      <c r="CM7455" t="s">
        <v>137</v>
      </c>
      <c r="CN7455" t="s">
        <v>137</v>
      </c>
      <c r="CO7455" t="s">
        <v>137</v>
      </c>
      <c r="CP7455" t="s">
        <v>137</v>
      </c>
      <c r="CQ7455" s="1">
        <v>45246.501388888886</v>
      </c>
      <c r="CR7455" s="1">
        <v>45246.501388888886</v>
      </c>
      <c r="CS7455" s="1"/>
      <c r="CT7455" t="s">
        <v>46207</v>
      </c>
      <c r="CU7455" t="s">
        <v>46207</v>
      </c>
      <c r="CV7455" t="s">
        <v>46208</v>
      </c>
      <c r="CW7455" t="s">
        <v>46209</v>
      </c>
      <c r="CX7455" s="3"/>
      <c r="CY7455" s="3"/>
      <c r="DA7455" t="s">
        <v>46210</v>
      </c>
      <c r="DB7455" t="s">
        <v>137</v>
      </c>
      <c r="DC7455" t="s">
        <v>137</v>
      </c>
      <c r="DD7455" t="s">
        <v>137</v>
      </c>
      <c r="DE7455" t="s">
        <v>137</v>
      </c>
      <c r="DF7455" t="s">
        <v>46211</v>
      </c>
      <c r="DG7455" t="s">
        <v>137</v>
      </c>
      <c r="DH7455" t="s">
        <v>137</v>
      </c>
      <c r="DI7455" t="s">
        <v>137</v>
      </c>
      <c r="DJ7455" t="s">
        <v>137</v>
      </c>
      <c r="DK7455">
        <v>0</v>
      </c>
      <c r="DL7455" t="s">
        <v>209</v>
      </c>
      <c r="DM7455" t="s">
        <v>46212</v>
      </c>
      <c r="DN7455" t="s">
        <v>137</v>
      </c>
      <c r="DO7455" s="1">
        <v>45246.501388888886</v>
      </c>
      <c r="DP7455" s="1"/>
      <c r="DQ7455" t="s">
        <v>534</v>
      </c>
      <c r="DR7455" t="s">
        <v>535</v>
      </c>
      <c r="DS7455" t="s">
        <v>536</v>
      </c>
      <c r="DT7455" t="s">
        <v>137</v>
      </c>
      <c r="DU7455" t="s">
        <v>137</v>
      </c>
      <c r="DV7455" t="s">
        <v>227</v>
      </c>
      <c r="DW7455" t="s">
        <v>137</v>
      </c>
      <c r="DX7455" t="s">
        <v>2059</v>
      </c>
      <c r="DY7455" t="s">
        <v>137</v>
      </c>
      <c r="DZ7455" t="s">
        <v>148</v>
      </c>
      <c r="EA7455" t="b">
        <v>0</v>
      </c>
      <c r="EB7455" t="s">
        <v>137</v>
      </c>
    </row>
    <row r="7456" spans="1:132" x14ac:dyDescent="0.25">
      <c r="A7456">
        <v>122239378</v>
      </c>
      <c r="B7456">
        <v>4587</v>
      </c>
      <c r="C7456" t="s">
        <v>192</v>
      </c>
      <c r="D7456" t="s">
        <v>669</v>
      </c>
      <c r="E7456" t="s">
        <v>134</v>
      </c>
      <c r="F7456" t="s">
        <v>135</v>
      </c>
      <c r="G7456" t="s">
        <v>670</v>
      </c>
      <c r="H7456" t="s">
        <v>671</v>
      </c>
      <c r="I7456" t="s">
        <v>672</v>
      </c>
      <c r="J7456" t="s">
        <v>150</v>
      </c>
      <c r="K7456" t="s">
        <v>151</v>
      </c>
      <c r="L7456" t="s">
        <v>152</v>
      </c>
      <c r="M7456" t="s">
        <v>137</v>
      </c>
      <c r="N7456" t="s">
        <v>29799</v>
      </c>
      <c r="O7456" t="s">
        <v>29799</v>
      </c>
      <c r="P7456" s="1">
        <v>45244</v>
      </c>
      <c r="Q7456" s="1">
        <v>45244.418749999997</v>
      </c>
      <c r="R7456" s="1">
        <v>45244.418749999997</v>
      </c>
      <c r="S7456" s="1">
        <v>45278.418749999997</v>
      </c>
      <c r="T7456" s="1">
        <v>45278.418749999997</v>
      </c>
      <c r="U7456" t="s">
        <v>5446</v>
      </c>
      <c r="V7456" t="s">
        <v>137</v>
      </c>
      <c r="W7456" t="s">
        <v>137</v>
      </c>
      <c r="X7456" t="s">
        <v>176</v>
      </c>
      <c r="Y7456" t="s">
        <v>370</v>
      </c>
      <c r="Z7456" t="s">
        <v>137</v>
      </c>
      <c r="AA7456" t="s">
        <v>137</v>
      </c>
      <c r="AB7456" t="s">
        <v>137</v>
      </c>
      <c r="AC7456" t="s">
        <v>137</v>
      </c>
      <c r="AD7456" s="2"/>
      <c r="AE7456" t="s">
        <v>46213</v>
      </c>
      <c r="AF7456" t="s">
        <v>2122</v>
      </c>
      <c r="AG7456" t="s">
        <v>137</v>
      </c>
      <c r="AH7456" t="s">
        <v>137</v>
      </c>
      <c r="AI7456" t="s">
        <v>137</v>
      </c>
      <c r="AJ7456" t="s">
        <v>137</v>
      </c>
      <c r="AK7456" t="s">
        <v>137</v>
      </c>
      <c r="AL7456" s="2">
        <v>45261</v>
      </c>
      <c r="AM7456" t="s">
        <v>137</v>
      </c>
      <c r="AN7456" t="s">
        <v>137</v>
      </c>
      <c r="AO7456" t="s">
        <v>137</v>
      </c>
      <c r="AP7456" t="s">
        <v>137</v>
      </c>
      <c r="AQ7456" t="s">
        <v>137</v>
      </c>
      <c r="AR7456" t="s">
        <v>137</v>
      </c>
      <c r="AS7456" t="s">
        <v>137</v>
      </c>
      <c r="AT7456" t="s">
        <v>137</v>
      </c>
      <c r="AU7456" t="s">
        <v>46214</v>
      </c>
      <c r="AV7456" t="s">
        <v>137</v>
      </c>
      <c r="AW7456" t="s">
        <v>137</v>
      </c>
      <c r="AX7456" t="s">
        <v>137</v>
      </c>
      <c r="AY7456" t="s">
        <v>137</v>
      </c>
      <c r="AZ7456" t="s">
        <v>137</v>
      </c>
      <c r="BA7456" t="s">
        <v>137</v>
      </c>
      <c r="BB7456" t="s">
        <v>137</v>
      </c>
      <c r="BC7456" t="s">
        <v>137</v>
      </c>
      <c r="BD7456" t="s">
        <v>137</v>
      </c>
      <c r="BE7456" t="s">
        <v>137</v>
      </c>
      <c r="BF7456" t="s">
        <v>137</v>
      </c>
      <c r="BG7456" t="s">
        <v>137</v>
      </c>
      <c r="BH7456" t="s">
        <v>137</v>
      </c>
      <c r="BI7456" t="s">
        <v>137</v>
      </c>
      <c r="BJ7456" t="s">
        <v>137</v>
      </c>
      <c r="BK7456" t="s">
        <v>137</v>
      </c>
      <c r="BL7456" t="s">
        <v>137</v>
      </c>
      <c r="BM7456" t="s">
        <v>137</v>
      </c>
      <c r="BN7456" t="s">
        <v>137</v>
      </c>
      <c r="BO7456" t="s">
        <v>137</v>
      </c>
      <c r="BP7456" t="s">
        <v>137</v>
      </c>
      <c r="BQ7456" t="s">
        <v>5450</v>
      </c>
      <c r="BR7456" t="s">
        <v>137</v>
      </c>
      <c r="BS7456" t="s">
        <v>137</v>
      </c>
      <c r="BT7456" t="s">
        <v>137</v>
      </c>
      <c r="BU7456" t="s">
        <v>137</v>
      </c>
      <c r="BV7456">
        <v>391</v>
      </c>
      <c r="BW7456" t="s">
        <v>137</v>
      </c>
      <c r="BX7456" t="s">
        <v>137</v>
      </c>
      <c r="BY7456" t="s">
        <v>137</v>
      </c>
      <c r="BZ7456" t="s">
        <v>137</v>
      </c>
      <c r="CA7456" t="s">
        <v>137</v>
      </c>
      <c r="CB7456" t="s">
        <v>137</v>
      </c>
      <c r="CC7456" t="s">
        <v>137</v>
      </c>
      <c r="CD7456" t="s">
        <v>23014</v>
      </c>
      <c r="CE7456" t="s">
        <v>137</v>
      </c>
      <c r="CF7456" t="s">
        <v>137</v>
      </c>
      <c r="CG7456" t="s">
        <v>137</v>
      </c>
      <c r="CH7456" t="s">
        <v>137</v>
      </c>
      <c r="CI7456" t="s">
        <v>137</v>
      </c>
      <c r="CJ7456" t="s">
        <v>137</v>
      </c>
      <c r="CK7456" t="s">
        <v>910</v>
      </c>
      <c r="CL7456" t="s">
        <v>137</v>
      </c>
      <c r="CM7456" t="s">
        <v>137</v>
      </c>
      <c r="CN7456" t="s">
        <v>137</v>
      </c>
      <c r="CO7456" t="s">
        <v>137</v>
      </c>
      <c r="CP7456" t="s">
        <v>137</v>
      </c>
      <c r="CQ7456" s="1">
        <v>45278.418749999997</v>
      </c>
      <c r="CR7456" s="1">
        <v>45278.418749999997</v>
      </c>
      <c r="CS7456" s="1"/>
      <c r="CT7456" t="s">
        <v>46215</v>
      </c>
      <c r="CU7456" t="s">
        <v>46216</v>
      </c>
      <c r="CV7456" t="s">
        <v>46217</v>
      </c>
      <c r="CW7456" t="s">
        <v>46218</v>
      </c>
      <c r="CX7456" s="3"/>
      <c r="CY7456" s="3"/>
      <c r="CZ7456">
        <v>1</v>
      </c>
      <c r="DA7456" t="s">
        <v>46219</v>
      </c>
      <c r="DB7456" t="s">
        <v>137</v>
      </c>
      <c r="DC7456" t="s">
        <v>137</v>
      </c>
      <c r="DD7456" t="s">
        <v>137</v>
      </c>
      <c r="DE7456" t="s">
        <v>137</v>
      </c>
      <c r="DF7456" t="s">
        <v>46220</v>
      </c>
      <c r="DG7456" t="s">
        <v>900</v>
      </c>
      <c r="DH7456" t="s">
        <v>1151</v>
      </c>
      <c r="DI7456" t="s">
        <v>137</v>
      </c>
      <c r="DJ7456" t="s">
        <v>137</v>
      </c>
      <c r="DK7456">
        <v>0</v>
      </c>
      <c r="DL7456" t="s">
        <v>209</v>
      </c>
      <c r="DM7456" t="s">
        <v>137</v>
      </c>
      <c r="DN7456" t="s">
        <v>137</v>
      </c>
      <c r="DO7456" s="1">
        <v>45278.418749999997</v>
      </c>
      <c r="DP7456" s="1"/>
      <c r="DQ7456" t="s">
        <v>150</v>
      </c>
      <c r="DR7456" t="s">
        <v>151</v>
      </c>
      <c r="DS7456" t="s">
        <v>152</v>
      </c>
      <c r="DT7456" t="s">
        <v>137</v>
      </c>
      <c r="DU7456" t="s">
        <v>137</v>
      </c>
      <c r="DV7456" t="s">
        <v>140</v>
      </c>
      <c r="DW7456" t="s">
        <v>137</v>
      </c>
      <c r="DX7456" t="s">
        <v>46221</v>
      </c>
      <c r="DY7456" t="s">
        <v>137</v>
      </c>
      <c r="DZ7456" t="s">
        <v>148</v>
      </c>
      <c r="EA7456" t="b">
        <v>0</v>
      </c>
      <c r="EB7456" t="s">
        <v>137</v>
      </c>
    </row>
    <row r="7457" spans="1:132" x14ac:dyDescent="0.25">
      <c r="A7457">
        <v>122237885</v>
      </c>
      <c r="B7457">
        <v>4586</v>
      </c>
      <c r="C7457" t="s">
        <v>192</v>
      </c>
      <c r="D7457" t="s">
        <v>46222</v>
      </c>
      <c r="E7457" t="s">
        <v>134</v>
      </c>
      <c r="F7457" t="s">
        <v>162</v>
      </c>
      <c r="G7457" t="s">
        <v>137</v>
      </c>
      <c r="H7457" t="s">
        <v>137</v>
      </c>
      <c r="I7457" t="s">
        <v>46223</v>
      </c>
      <c r="J7457" t="s">
        <v>32127</v>
      </c>
      <c r="K7457" t="s">
        <v>32128</v>
      </c>
      <c r="L7457" t="s">
        <v>32129</v>
      </c>
      <c r="M7457" t="s">
        <v>137</v>
      </c>
      <c r="N7457" t="s">
        <v>1137</v>
      </c>
      <c r="O7457" t="s">
        <v>1137</v>
      </c>
      <c r="P7457" s="1"/>
      <c r="Q7457" s="1">
        <v>45244.409722222219</v>
      </c>
      <c r="R7457" s="1">
        <v>45244.409722222219</v>
      </c>
      <c r="S7457" s="1">
        <v>45266.497916666667</v>
      </c>
      <c r="T7457" s="1">
        <v>45266.497916666667</v>
      </c>
      <c r="U7457" t="s">
        <v>137</v>
      </c>
      <c r="V7457" t="s">
        <v>137</v>
      </c>
      <c r="W7457" t="s">
        <v>137</v>
      </c>
      <c r="X7457" t="s">
        <v>231</v>
      </c>
      <c r="Y7457" t="s">
        <v>137</v>
      </c>
      <c r="Z7457" t="s">
        <v>137</v>
      </c>
      <c r="AA7457" t="s">
        <v>137</v>
      </c>
      <c r="AB7457" t="s">
        <v>137</v>
      </c>
      <c r="AC7457" t="s">
        <v>137</v>
      </c>
      <c r="AD7457" s="2"/>
      <c r="AE7457" t="s">
        <v>137</v>
      </c>
      <c r="AF7457" t="s">
        <v>137</v>
      </c>
      <c r="AG7457" t="s">
        <v>137</v>
      </c>
      <c r="AH7457" t="s">
        <v>137</v>
      </c>
      <c r="AI7457" t="s">
        <v>137</v>
      </c>
      <c r="AJ7457" t="s">
        <v>137</v>
      </c>
      <c r="AK7457" t="s">
        <v>137</v>
      </c>
      <c r="AL7457" s="2"/>
      <c r="AM7457" t="s">
        <v>137</v>
      </c>
      <c r="AN7457" t="s">
        <v>137</v>
      </c>
      <c r="AO7457" t="s">
        <v>137</v>
      </c>
      <c r="AP7457" t="s">
        <v>137</v>
      </c>
      <c r="AQ7457" t="s">
        <v>137</v>
      </c>
      <c r="AR7457" t="s">
        <v>137</v>
      </c>
      <c r="AS7457" t="s">
        <v>137</v>
      </c>
      <c r="AT7457" t="s">
        <v>137</v>
      </c>
      <c r="AU7457" t="s">
        <v>137</v>
      </c>
      <c r="AV7457" t="s">
        <v>137</v>
      </c>
      <c r="AW7457" t="s">
        <v>137</v>
      </c>
      <c r="AX7457" t="s">
        <v>137</v>
      </c>
      <c r="AY7457" t="s">
        <v>137</v>
      </c>
      <c r="AZ7457" t="s">
        <v>137</v>
      </c>
      <c r="BA7457" t="s">
        <v>137</v>
      </c>
      <c r="BB7457" t="s">
        <v>137</v>
      </c>
      <c r="BC7457" t="s">
        <v>137</v>
      </c>
      <c r="BD7457" t="s">
        <v>137</v>
      </c>
      <c r="BE7457" t="s">
        <v>137</v>
      </c>
      <c r="BF7457" t="s">
        <v>137</v>
      </c>
      <c r="BG7457" t="s">
        <v>137</v>
      </c>
      <c r="BH7457" t="s">
        <v>137</v>
      </c>
      <c r="BI7457" t="s">
        <v>137</v>
      </c>
      <c r="BJ7457" t="s">
        <v>137</v>
      </c>
      <c r="BK7457" t="s">
        <v>137</v>
      </c>
      <c r="BL7457" t="s">
        <v>137</v>
      </c>
      <c r="BM7457" t="s">
        <v>137</v>
      </c>
      <c r="BN7457" t="s">
        <v>137</v>
      </c>
      <c r="BO7457" t="s">
        <v>137</v>
      </c>
      <c r="BP7457" t="s">
        <v>137</v>
      </c>
      <c r="BQ7457" t="s">
        <v>137</v>
      </c>
      <c r="BR7457" t="s">
        <v>137</v>
      </c>
      <c r="BS7457" t="s">
        <v>137</v>
      </c>
      <c r="BT7457" t="s">
        <v>137</v>
      </c>
      <c r="BU7457" t="s">
        <v>137</v>
      </c>
      <c r="BW7457" t="s">
        <v>137</v>
      </c>
      <c r="BX7457" t="s">
        <v>137</v>
      </c>
      <c r="BY7457" t="s">
        <v>137</v>
      </c>
      <c r="BZ7457" t="s">
        <v>137</v>
      </c>
      <c r="CA7457" t="s">
        <v>137</v>
      </c>
      <c r="CB7457" t="s">
        <v>137</v>
      </c>
      <c r="CC7457" t="s">
        <v>137</v>
      </c>
      <c r="CD7457" t="s">
        <v>137</v>
      </c>
      <c r="CE7457" t="s">
        <v>137</v>
      </c>
      <c r="CF7457" t="s">
        <v>137</v>
      </c>
      <c r="CG7457" t="s">
        <v>137</v>
      </c>
      <c r="CH7457" t="s">
        <v>137</v>
      </c>
      <c r="CI7457" t="s">
        <v>137</v>
      </c>
      <c r="CJ7457" t="s">
        <v>137</v>
      </c>
      <c r="CK7457" t="s">
        <v>137</v>
      </c>
      <c r="CL7457" t="s">
        <v>137</v>
      </c>
      <c r="CM7457" t="s">
        <v>137</v>
      </c>
      <c r="CN7457" t="s">
        <v>137</v>
      </c>
      <c r="CO7457" t="s">
        <v>137</v>
      </c>
      <c r="CP7457" t="s">
        <v>137</v>
      </c>
      <c r="CQ7457" s="1">
        <v>45266.497916666667</v>
      </c>
      <c r="CR7457" s="1">
        <v>45266.497916666667</v>
      </c>
      <c r="CS7457" s="1"/>
      <c r="CT7457" t="s">
        <v>46224</v>
      </c>
      <c r="CU7457" t="s">
        <v>46225</v>
      </c>
      <c r="CV7457" t="s">
        <v>46226</v>
      </c>
      <c r="CW7457" t="s">
        <v>46227</v>
      </c>
      <c r="CX7457" s="3"/>
      <c r="CY7457" s="3"/>
      <c r="CZ7457">
        <v>2</v>
      </c>
      <c r="DA7457" t="s">
        <v>137</v>
      </c>
      <c r="DB7457" t="s">
        <v>137</v>
      </c>
      <c r="DC7457" t="s">
        <v>137</v>
      </c>
      <c r="DD7457" t="s">
        <v>137</v>
      </c>
      <c r="DE7457" t="s">
        <v>137</v>
      </c>
      <c r="DF7457" t="s">
        <v>46228</v>
      </c>
      <c r="DG7457" t="s">
        <v>900</v>
      </c>
      <c r="DH7457" t="s">
        <v>1285</v>
      </c>
      <c r="DI7457" t="s">
        <v>137</v>
      </c>
      <c r="DJ7457" t="s">
        <v>137</v>
      </c>
      <c r="DK7457">
        <v>0</v>
      </c>
      <c r="DL7457" t="s">
        <v>209</v>
      </c>
      <c r="DM7457" t="s">
        <v>137</v>
      </c>
      <c r="DN7457" t="s">
        <v>137</v>
      </c>
      <c r="DO7457" s="1">
        <v>45266.497916666667</v>
      </c>
      <c r="DP7457" s="1"/>
      <c r="DQ7457" t="s">
        <v>32127</v>
      </c>
      <c r="DR7457" t="s">
        <v>32128</v>
      </c>
      <c r="DS7457" t="s">
        <v>32129</v>
      </c>
      <c r="DT7457" t="s">
        <v>137</v>
      </c>
      <c r="DU7457" t="s">
        <v>137</v>
      </c>
      <c r="DV7457" t="s">
        <v>137</v>
      </c>
      <c r="DW7457" t="s">
        <v>137</v>
      </c>
      <c r="DX7457" t="s">
        <v>46229</v>
      </c>
      <c r="DY7457" t="s">
        <v>137</v>
      </c>
      <c r="DZ7457" t="s">
        <v>168</v>
      </c>
      <c r="EA7457" t="b">
        <v>0</v>
      </c>
      <c r="EB7457" t="s">
        <v>137</v>
      </c>
    </row>
    <row r="7458" spans="1:132" x14ac:dyDescent="0.25">
      <c r="A7458">
        <v>122236377</v>
      </c>
      <c r="B7458">
        <v>4585</v>
      </c>
      <c r="C7458" t="s">
        <v>192</v>
      </c>
      <c r="D7458" t="s">
        <v>224</v>
      </c>
      <c r="E7458" t="s">
        <v>134</v>
      </c>
      <c r="F7458" t="s">
        <v>135</v>
      </c>
      <c r="G7458" t="s">
        <v>194</v>
      </c>
      <c r="H7458" t="s">
        <v>137</v>
      </c>
      <c r="I7458" t="s">
        <v>225</v>
      </c>
      <c r="J7458" t="s">
        <v>226</v>
      </c>
      <c r="K7458" t="s">
        <v>227</v>
      </c>
      <c r="L7458" t="s">
        <v>228</v>
      </c>
      <c r="M7458" t="s">
        <v>137</v>
      </c>
      <c r="N7458" t="s">
        <v>4807</v>
      </c>
      <c r="O7458" t="s">
        <v>4807</v>
      </c>
      <c r="P7458" s="1">
        <v>45244</v>
      </c>
      <c r="Q7458" s="1">
        <v>45244.401388888888</v>
      </c>
      <c r="R7458" s="1">
        <v>45244.401388888888</v>
      </c>
      <c r="S7458" s="1">
        <v>45307.617361111108</v>
      </c>
      <c r="T7458" s="1">
        <v>45307.617361111108</v>
      </c>
      <c r="U7458" t="s">
        <v>10217</v>
      </c>
      <c r="V7458" t="s">
        <v>137</v>
      </c>
      <c r="W7458" t="s">
        <v>137</v>
      </c>
      <c r="X7458" t="s">
        <v>176</v>
      </c>
      <c r="Y7458" t="s">
        <v>199</v>
      </c>
      <c r="Z7458" t="s">
        <v>137</v>
      </c>
      <c r="AA7458" t="s">
        <v>137</v>
      </c>
      <c r="AB7458" t="s">
        <v>137</v>
      </c>
      <c r="AC7458" t="s">
        <v>137</v>
      </c>
      <c r="AD7458" s="2"/>
      <c r="AE7458" t="s">
        <v>137</v>
      </c>
      <c r="AF7458" t="s">
        <v>137</v>
      </c>
      <c r="AG7458" t="s">
        <v>137</v>
      </c>
      <c r="AH7458" t="s">
        <v>137</v>
      </c>
      <c r="AI7458" t="s">
        <v>137</v>
      </c>
      <c r="AJ7458" t="s">
        <v>137</v>
      </c>
      <c r="AK7458" t="s">
        <v>137</v>
      </c>
      <c r="AL7458" s="2"/>
      <c r="AM7458" t="s">
        <v>137</v>
      </c>
      <c r="AN7458" t="s">
        <v>137</v>
      </c>
      <c r="AO7458" t="s">
        <v>137</v>
      </c>
      <c r="AP7458" t="s">
        <v>137</v>
      </c>
      <c r="AQ7458" t="s">
        <v>137</v>
      </c>
      <c r="AR7458" t="s">
        <v>137</v>
      </c>
      <c r="AS7458" t="s">
        <v>137</v>
      </c>
      <c r="AT7458" t="s">
        <v>137</v>
      </c>
      <c r="AU7458" t="s">
        <v>137</v>
      </c>
      <c r="AV7458" t="s">
        <v>46230</v>
      </c>
      <c r="AW7458" t="s">
        <v>17287</v>
      </c>
      <c r="AX7458" t="s">
        <v>927</v>
      </c>
      <c r="AY7458" t="s">
        <v>137</v>
      </c>
      <c r="AZ7458" t="s">
        <v>137</v>
      </c>
      <c r="BA7458" t="s">
        <v>137</v>
      </c>
      <c r="BB7458" t="s">
        <v>137</v>
      </c>
      <c r="BC7458" t="s">
        <v>137</v>
      </c>
      <c r="BD7458" t="s">
        <v>137</v>
      </c>
      <c r="BE7458" t="s">
        <v>137</v>
      </c>
      <c r="BF7458" t="s">
        <v>137</v>
      </c>
      <c r="BG7458" t="s">
        <v>137</v>
      </c>
      <c r="BH7458" t="s">
        <v>137</v>
      </c>
      <c r="BI7458" t="s">
        <v>137</v>
      </c>
      <c r="BJ7458" t="s">
        <v>137</v>
      </c>
      <c r="BK7458" t="s">
        <v>137</v>
      </c>
      <c r="BL7458" t="s">
        <v>137</v>
      </c>
      <c r="BM7458" t="s">
        <v>137</v>
      </c>
      <c r="BN7458" t="s">
        <v>137</v>
      </c>
      <c r="BO7458" t="s">
        <v>137</v>
      </c>
      <c r="BP7458" t="s">
        <v>137</v>
      </c>
      <c r="BQ7458" t="s">
        <v>137</v>
      </c>
      <c r="BR7458" t="s">
        <v>137</v>
      </c>
      <c r="BS7458" t="s">
        <v>137</v>
      </c>
      <c r="BT7458" t="s">
        <v>137</v>
      </c>
      <c r="BU7458" t="s">
        <v>137</v>
      </c>
      <c r="BW7458" t="s">
        <v>137</v>
      </c>
      <c r="BX7458" t="s">
        <v>137</v>
      </c>
      <c r="BY7458" t="s">
        <v>137</v>
      </c>
      <c r="BZ7458" t="s">
        <v>137</v>
      </c>
      <c r="CA7458" t="s">
        <v>137</v>
      </c>
      <c r="CB7458" t="s">
        <v>137</v>
      </c>
      <c r="CC7458" t="s">
        <v>137</v>
      </c>
      <c r="CD7458" t="s">
        <v>137</v>
      </c>
      <c r="CE7458" t="s">
        <v>137</v>
      </c>
      <c r="CF7458" t="s">
        <v>137</v>
      </c>
      <c r="CG7458" t="s">
        <v>137</v>
      </c>
      <c r="CH7458" t="s">
        <v>137</v>
      </c>
      <c r="CI7458" t="s">
        <v>137</v>
      </c>
      <c r="CJ7458" t="s">
        <v>137</v>
      </c>
      <c r="CK7458" t="s">
        <v>137</v>
      </c>
      <c r="CL7458" t="s">
        <v>137</v>
      </c>
      <c r="CM7458" t="s">
        <v>137</v>
      </c>
      <c r="CN7458" t="s">
        <v>137</v>
      </c>
      <c r="CO7458" t="s">
        <v>137</v>
      </c>
      <c r="CP7458" t="s">
        <v>137</v>
      </c>
      <c r="CQ7458" s="1">
        <v>45307.617361111108</v>
      </c>
      <c r="CR7458" s="1">
        <v>45307.617361111108</v>
      </c>
      <c r="CS7458" s="1"/>
      <c r="CT7458" t="s">
        <v>46231</v>
      </c>
      <c r="CU7458" t="s">
        <v>46232</v>
      </c>
      <c r="CV7458" t="s">
        <v>46233</v>
      </c>
      <c r="CW7458" t="s">
        <v>46234</v>
      </c>
      <c r="CX7458" s="3"/>
      <c r="CY7458" s="3"/>
      <c r="DA7458" t="s">
        <v>46235</v>
      </c>
      <c r="DB7458" t="s">
        <v>137</v>
      </c>
      <c r="DC7458" t="s">
        <v>137</v>
      </c>
      <c r="DD7458" t="s">
        <v>137</v>
      </c>
      <c r="DE7458" t="s">
        <v>137</v>
      </c>
      <c r="DF7458" t="s">
        <v>46236</v>
      </c>
      <c r="DG7458" t="s">
        <v>900</v>
      </c>
      <c r="DH7458" t="s">
        <v>1285</v>
      </c>
      <c r="DI7458" t="s">
        <v>137</v>
      </c>
      <c r="DJ7458" t="s">
        <v>137</v>
      </c>
      <c r="DK7458">
        <v>0</v>
      </c>
      <c r="DL7458" t="s">
        <v>209</v>
      </c>
      <c r="DM7458" t="s">
        <v>29383</v>
      </c>
      <c r="DN7458" t="s">
        <v>137</v>
      </c>
      <c r="DO7458" s="1">
        <v>45307.617361111108</v>
      </c>
      <c r="DP7458" s="1"/>
      <c r="DQ7458" t="s">
        <v>534</v>
      </c>
      <c r="DR7458" t="s">
        <v>535</v>
      </c>
      <c r="DS7458" t="s">
        <v>536</v>
      </c>
      <c r="DT7458" t="s">
        <v>137</v>
      </c>
      <c r="DU7458" t="s">
        <v>137</v>
      </c>
      <c r="DV7458" t="s">
        <v>237</v>
      </c>
      <c r="DW7458" t="s">
        <v>137</v>
      </c>
      <c r="DX7458" t="s">
        <v>4814</v>
      </c>
      <c r="DY7458" t="s">
        <v>137</v>
      </c>
      <c r="DZ7458" t="s">
        <v>148</v>
      </c>
      <c r="EA7458" t="b">
        <v>0</v>
      </c>
      <c r="EB7458" t="s">
        <v>137</v>
      </c>
    </row>
    <row r="7459" spans="1:132" x14ac:dyDescent="0.25">
      <c r="A7459">
        <v>122234382</v>
      </c>
      <c r="B7459">
        <v>4584</v>
      </c>
      <c r="C7459" t="s">
        <v>192</v>
      </c>
      <c r="D7459" t="s">
        <v>46237</v>
      </c>
      <c r="E7459" t="s">
        <v>134</v>
      </c>
      <c r="F7459" t="s">
        <v>162</v>
      </c>
      <c r="G7459" t="s">
        <v>137</v>
      </c>
      <c r="H7459" t="s">
        <v>137</v>
      </c>
      <c r="I7459" t="s">
        <v>46238</v>
      </c>
      <c r="J7459" t="s">
        <v>465</v>
      </c>
      <c r="K7459" t="s">
        <v>466</v>
      </c>
      <c r="L7459" t="s">
        <v>467</v>
      </c>
      <c r="M7459" t="s">
        <v>137</v>
      </c>
      <c r="N7459" t="s">
        <v>759</v>
      </c>
      <c r="O7459" t="s">
        <v>759</v>
      </c>
      <c r="P7459" s="1"/>
      <c r="Q7459" s="1">
        <v>45244.38958333333</v>
      </c>
      <c r="R7459" s="1">
        <v>45244.38958333333</v>
      </c>
      <c r="S7459" s="1">
        <v>45244.543055555558</v>
      </c>
      <c r="T7459" s="1">
        <v>45244.543055555558</v>
      </c>
      <c r="U7459" t="s">
        <v>137</v>
      </c>
      <c r="V7459" t="s">
        <v>137</v>
      </c>
      <c r="W7459" t="s">
        <v>137</v>
      </c>
      <c r="X7459" t="s">
        <v>137</v>
      </c>
      <c r="Y7459" t="s">
        <v>137</v>
      </c>
      <c r="Z7459" t="s">
        <v>137</v>
      </c>
      <c r="AA7459" t="s">
        <v>137</v>
      </c>
      <c r="AB7459" t="s">
        <v>137</v>
      </c>
      <c r="AC7459" t="s">
        <v>137</v>
      </c>
      <c r="AD7459" s="2"/>
      <c r="AE7459" t="s">
        <v>137</v>
      </c>
      <c r="AF7459" t="s">
        <v>137</v>
      </c>
      <c r="AG7459" t="s">
        <v>137</v>
      </c>
      <c r="AH7459" t="s">
        <v>137</v>
      </c>
      <c r="AI7459" t="s">
        <v>137</v>
      </c>
      <c r="AJ7459" t="s">
        <v>137</v>
      </c>
      <c r="AK7459" t="s">
        <v>137</v>
      </c>
      <c r="AL7459" s="2"/>
      <c r="AM7459" t="s">
        <v>137</v>
      </c>
      <c r="AN7459" t="s">
        <v>137</v>
      </c>
      <c r="AO7459" t="s">
        <v>137</v>
      </c>
      <c r="AP7459" t="s">
        <v>137</v>
      </c>
      <c r="AQ7459" t="s">
        <v>137</v>
      </c>
      <c r="AR7459" t="s">
        <v>137</v>
      </c>
      <c r="AS7459" t="s">
        <v>137</v>
      </c>
      <c r="AT7459" t="s">
        <v>137</v>
      </c>
      <c r="AU7459" t="s">
        <v>137</v>
      </c>
      <c r="AV7459" t="s">
        <v>137</v>
      </c>
      <c r="AW7459" t="s">
        <v>137</v>
      </c>
      <c r="AX7459" t="s">
        <v>137</v>
      </c>
      <c r="AY7459" t="s">
        <v>137</v>
      </c>
      <c r="AZ7459" t="s">
        <v>137</v>
      </c>
      <c r="BA7459" t="s">
        <v>137</v>
      </c>
      <c r="BB7459" t="s">
        <v>137</v>
      </c>
      <c r="BC7459" t="s">
        <v>137</v>
      </c>
      <c r="BD7459" t="s">
        <v>137</v>
      </c>
      <c r="BE7459" t="s">
        <v>137</v>
      </c>
      <c r="BF7459" t="s">
        <v>137</v>
      </c>
      <c r="BG7459" t="s">
        <v>137</v>
      </c>
      <c r="BH7459" t="s">
        <v>137</v>
      </c>
      <c r="BI7459" t="s">
        <v>137</v>
      </c>
      <c r="BJ7459" t="s">
        <v>137</v>
      </c>
      <c r="BK7459" t="s">
        <v>137</v>
      </c>
      <c r="BL7459" t="s">
        <v>137</v>
      </c>
      <c r="BM7459" t="s">
        <v>137</v>
      </c>
      <c r="BN7459" t="s">
        <v>137</v>
      </c>
      <c r="BO7459" t="s">
        <v>137</v>
      </c>
      <c r="BP7459" t="s">
        <v>137</v>
      </c>
      <c r="BQ7459" t="s">
        <v>137</v>
      </c>
      <c r="BR7459" t="s">
        <v>137</v>
      </c>
      <c r="BS7459" t="s">
        <v>137</v>
      </c>
      <c r="BT7459" t="s">
        <v>137</v>
      </c>
      <c r="BU7459" t="s">
        <v>137</v>
      </c>
      <c r="BW7459" t="s">
        <v>137</v>
      </c>
      <c r="BX7459" t="s">
        <v>137</v>
      </c>
      <c r="BY7459" t="s">
        <v>137</v>
      </c>
      <c r="BZ7459" t="s">
        <v>137</v>
      </c>
      <c r="CA7459" t="s">
        <v>137</v>
      </c>
      <c r="CB7459" t="s">
        <v>137</v>
      </c>
      <c r="CC7459" t="s">
        <v>137</v>
      </c>
      <c r="CD7459" t="s">
        <v>137</v>
      </c>
      <c r="CE7459" t="s">
        <v>137</v>
      </c>
      <c r="CF7459" t="s">
        <v>137</v>
      </c>
      <c r="CG7459" t="s">
        <v>137</v>
      </c>
      <c r="CH7459" t="s">
        <v>137</v>
      </c>
      <c r="CI7459" t="s">
        <v>137</v>
      </c>
      <c r="CJ7459" t="s">
        <v>137</v>
      </c>
      <c r="CK7459" t="s">
        <v>137</v>
      </c>
      <c r="CL7459" t="s">
        <v>137</v>
      </c>
      <c r="CM7459" t="s">
        <v>137</v>
      </c>
      <c r="CN7459" t="s">
        <v>137</v>
      </c>
      <c r="CO7459" t="s">
        <v>137</v>
      </c>
      <c r="CP7459" t="s">
        <v>137</v>
      </c>
      <c r="CQ7459" s="1">
        <v>45244.543055555558</v>
      </c>
      <c r="CR7459" s="1">
        <v>45244.543055555558</v>
      </c>
      <c r="CS7459" s="1"/>
      <c r="CT7459" t="s">
        <v>46239</v>
      </c>
      <c r="CU7459" t="s">
        <v>46239</v>
      </c>
      <c r="CV7459" t="s">
        <v>46240</v>
      </c>
      <c r="CW7459" t="s">
        <v>46240</v>
      </c>
      <c r="CX7459" s="3"/>
      <c r="CY7459" s="3"/>
      <c r="CZ7459">
        <v>1</v>
      </c>
      <c r="DA7459" t="s">
        <v>137</v>
      </c>
      <c r="DB7459" t="s">
        <v>137</v>
      </c>
      <c r="DC7459" t="s">
        <v>137</v>
      </c>
      <c r="DD7459" t="s">
        <v>137</v>
      </c>
      <c r="DE7459" t="s">
        <v>137</v>
      </c>
      <c r="DF7459" t="s">
        <v>46241</v>
      </c>
      <c r="DG7459" t="s">
        <v>137</v>
      </c>
      <c r="DH7459" t="s">
        <v>137</v>
      </c>
      <c r="DI7459" t="s">
        <v>137</v>
      </c>
      <c r="DJ7459" t="s">
        <v>137</v>
      </c>
      <c r="DK7459">
        <v>0</v>
      </c>
      <c r="DL7459" t="s">
        <v>209</v>
      </c>
      <c r="DM7459" t="s">
        <v>37471</v>
      </c>
      <c r="DN7459" t="s">
        <v>137</v>
      </c>
      <c r="DO7459" s="1">
        <v>45244.543055555558</v>
      </c>
      <c r="DP7459" s="1"/>
      <c r="DQ7459" t="s">
        <v>708</v>
      </c>
      <c r="DR7459" t="s">
        <v>709</v>
      </c>
      <c r="DS7459" t="s">
        <v>710</v>
      </c>
      <c r="DT7459" t="s">
        <v>137</v>
      </c>
      <c r="DU7459" t="s">
        <v>137</v>
      </c>
      <c r="DV7459" t="s">
        <v>137</v>
      </c>
      <c r="DW7459" t="s">
        <v>137</v>
      </c>
      <c r="DX7459" t="s">
        <v>46242</v>
      </c>
      <c r="DY7459" t="s">
        <v>137</v>
      </c>
      <c r="DZ7459" t="s">
        <v>168</v>
      </c>
      <c r="EA7459" t="b">
        <v>0</v>
      </c>
      <c r="EB7459" t="s">
        <v>137</v>
      </c>
    </row>
    <row r="7460" spans="1:132" x14ac:dyDescent="0.25">
      <c r="A7460">
        <v>122234241</v>
      </c>
      <c r="B7460">
        <v>4583</v>
      </c>
      <c r="C7460" t="s">
        <v>789</v>
      </c>
      <c r="D7460" t="s">
        <v>46243</v>
      </c>
      <c r="E7460" t="s">
        <v>134</v>
      </c>
      <c r="F7460" t="s">
        <v>162</v>
      </c>
      <c r="G7460" t="s">
        <v>137</v>
      </c>
      <c r="H7460" t="s">
        <v>137</v>
      </c>
      <c r="I7460" t="s">
        <v>46244</v>
      </c>
      <c r="J7460" t="s">
        <v>1017</v>
      </c>
      <c r="K7460" t="s">
        <v>1018</v>
      </c>
      <c r="L7460" t="s">
        <v>1019</v>
      </c>
      <c r="M7460" t="s">
        <v>137</v>
      </c>
      <c r="N7460" t="s">
        <v>8813</v>
      </c>
      <c r="O7460" t="s">
        <v>8813</v>
      </c>
      <c r="P7460" s="1"/>
      <c r="Q7460" s="1">
        <v>45244.388888888891</v>
      </c>
      <c r="R7460" s="1">
        <v>45244.388888888891</v>
      </c>
      <c r="S7460" s="1">
        <v>45737.429166666669</v>
      </c>
      <c r="T7460" s="1">
        <v>45737.429166666669</v>
      </c>
      <c r="U7460" t="s">
        <v>5307</v>
      </c>
      <c r="V7460" t="s">
        <v>137</v>
      </c>
      <c r="W7460" t="s">
        <v>137</v>
      </c>
      <c r="X7460" t="s">
        <v>176</v>
      </c>
      <c r="Y7460" t="s">
        <v>137</v>
      </c>
      <c r="Z7460" t="s">
        <v>137</v>
      </c>
      <c r="AA7460" t="s">
        <v>137</v>
      </c>
      <c r="AB7460" t="s">
        <v>137</v>
      </c>
      <c r="AC7460" t="s">
        <v>137</v>
      </c>
      <c r="AD7460" s="2"/>
      <c r="AE7460" t="s">
        <v>137</v>
      </c>
      <c r="AF7460" t="s">
        <v>137</v>
      </c>
      <c r="AG7460" t="s">
        <v>137</v>
      </c>
      <c r="AH7460" t="s">
        <v>137</v>
      </c>
      <c r="AI7460" t="s">
        <v>137</v>
      </c>
      <c r="AJ7460" t="s">
        <v>137</v>
      </c>
      <c r="AK7460" t="s">
        <v>137</v>
      </c>
      <c r="AL7460" s="2"/>
      <c r="AM7460" t="s">
        <v>137</v>
      </c>
      <c r="AN7460" t="s">
        <v>137</v>
      </c>
      <c r="AO7460" t="s">
        <v>137</v>
      </c>
      <c r="AP7460" t="s">
        <v>137</v>
      </c>
      <c r="AQ7460" t="s">
        <v>137</v>
      </c>
      <c r="AR7460" t="s">
        <v>137</v>
      </c>
      <c r="AS7460" t="s">
        <v>137</v>
      </c>
      <c r="AT7460" t="s">
        <v>137</v>
      </c>
      <c r="AU7460" t="s">
        <v>137</v>
      </c>
      <c r="AV7460" t="s">
        <v>137</v>
      </c>
      <c r="AW7460" t="s">
        <v>137</v>
      </c>
      <c r="AX7460" t="s">
        <v>137</v>
      </c>
      <c r="AY7460" t="s">
        <v>137</v>
      </c>
      <c r="AZ7460" t="s">
        <v>137</v>
      </c>
      <c r="BA7460" t="s">
        <v>137</v>
      </c>
      <c r="BB7460" t="s">
        <v>137</v>
      </c>
      <c r="BC7460" t="s">
        <v>137</v>
      </c>
      <c r="BD7460" t="s">
        <v>137</v>
      </c>
      <c r="BE7460" t="s">
        <v>137</v>
      </c>
      <c r="BF7460" t="s">
        <v>137</v>
      </c>
      <c r="BG7460" t="s">
        <v>137</v>
      </c>
      <c r="BH7460" t="s">
        <v>137</v>
      </c>
      <c r="BI7460" t="s">
        <v>137</v>
      </c>
      <c r="BJ7460" t="s">
        <v>137</v>
      </c>
      <c r="BK7460" t="s">
        <v>137</v>
      </c>
      <c r="BL7460" t="s">
        <v>137</v>
      </c>
      <c r="BM7460" t="s">
        <v>137</v>
      </c>
      <c r="BN7460" t="s">
        <v>137</v>
      </c>
      <c r="BO7460" t="s">
        <v>137</v>
      </c>
      <c r="BP7460" t="s">
        <v>137</v>
      </c>
      <c r="BQ7460" t="s">
        <v>137</v>
      </c>
      <c r="BR7460" t="s">
        <v>137</v>
      </c>
      <c r="BS7460" t="s">
        <v>137</v>
      </c>
      <c r="BT7460" t="s">
        <v>137</v>
      </c>
      <c r="BU7460" t="s">
        <v>137</v>
      </c>
      <c r="BW7460" t="s">
        <v>137</v>
      </c>
      <c r="BX7460" t="s">
        <v>137</v>
      </c>
      <c r="BY7460" t="s">
        <v>137</v>
      </c>
      <c r="BZ7460" t="s">
        <v>137</v>
      </c>
      <c r="CA7460" t="s">
        <v>137</v>
      </c>
      <c r="CB7460" t="s">
        <v>137</v>
      </c>
      <c r="CC7460" t="s">
        <v>137</v>
      </c>
      <c r="CD7460" t="s">
        <v>137</v>
      </c>
      <c r="CE7460" t="s">
        <v>137</v>
      </c>
      <c r="CF7460" t="s">
        <v>137</v>
      </c>
      <c r="CG7460" t="s">
        <v>137</v>
      </c>
      <c r="CH7460" t="s">
        <v>137</v>
      </c>
      <c r="CI7460" t="s">
        <v>137</v>
      </c>
      <c r="CJ7460" t="s">
        <v>137</v>
      </c>
      <c r="CK7460" t="s">
        <v>137</v>
      </c>
      <c r="CL7460" t="s">
        <v>137</v>
      </c>
      <c r="CM7460" t="s">
        <v>137</v>
      </c>
      <c r="CN7460" t="s">
        <v>137</v>
      </c>
      <c r="CO7460" t="s">
        <v>137</v>
      </c>
      <c r="CP7460" t="s">
        <v>137</v>
      </c>
      <c r="CQ7460" s="1">
        <v>45244.388888888891</v>
      </c>
      <c r="CR7460" s="1">
        <v>45737.429166666669</v>
      </c>
      <c r="CS7460" s="1"/>
      <c r="CT7460" t="s">
        <v>137</v>
      </c>
      <c r="CU7460" t="s">
        <v>137</v>
      </c>
      <c r="CV7460" t="s">
        <v>137</v>
      </c>
      <c r="CW7460" t="s">
        <v>137</v>
      </c>
      <c r="CX7460" s="3"/>
      <c r="CY7460" s="3"/>
      <c r="CZ7460">
        <v>1</v>
      </c>
      <c r="DA7460" t="s">
        <v>137</v>
      </c>
      <c r="DB7460" t="s">
        <v>137</v>
      </c>
      <c r="DC7460" t="s">
        <v>137</v>
      </c>
      <c r="DD7460" t="s">
        <v>137</v>
      </c>
      <c r="DE7460" t="s">
        <v>137</v>
      </c>
      <c r="DF7460" t="s">
        <v>137</v>
      </c>
      <c r="DG7460" t="s">
        <v>900</v>
      </c>
      <c r="DH7460" t="s">
        <v>1029</v>
      </c>
      <c r="DI7460" t="s">
        <v>137</v>
      </c>
      <c r="DJ7460" t="s">
        <v>137</v>
      </c>
      <c r="DK7460">
        <v>0</v>
      </c>
      <c r="DL7460" t="s">
        <v>137</v>
      </c>
      <c r="DM7460" t="s">
        <v>137</v>
      </c>
      <c r="DN7460" t="s">
        <v>137</v>
      </c>
      <c r="DO7460" s="1"/>
      <c r="DP7460" s="1"/>
      <c r="DQ7460" t="s">
        <v>137</v>
      </c>
      <c r="DR7460" t="s">
        <v>137</v>
      </c>
      <c r="DS7460" t="s">
        <v>137</v>
      </c>
      <c r="DT7460" t="s">
        <v>137</v>
      </c>
      <c r="DU7460" t="s">
        <v>137</v>
      </c>
      <c r="DV7460" t="s">
        <v>137</v>
      </c>
      <c r="DW7460" t="s">
        <v>137</v>
      </c>
      <c r="DX7460" t="s">
        <v>20142</v>
      </c>
      <c r="DY7460" t="s">
        <v>137</v>
      </c>
      <c r="DZ7460" t="s">
        <v>168</v>
      </c>
      <c r="EA7460" t="b">
        <v>0</v>
      </c>
      <c r="EB7460" t="s">
        <v>137</v>
      </c>
    </row>
    <row r="7461" spans="1:132" x14ac:dyDescent="0.25">
      <c r="A7461">
        <v>122233284</v>
      </c>
      <c r="B7461">
        <v>4582</v>
      </c>
      <c r="C7461" t="s">
        <v>192</v>
      </c>
      <c r="D7461" t="s">
        <v>44645</v>
      </c>
      <c r="E7461" t="s">
        <v>134</v>
      </c>
      <c r="F7461" t="s">
        <v>162</v>
      </c>
      <c r="G7461" t="s">
        <v>137</v>
      </c>
      <c r="H7461" t="s">
        <v>137</v>
      </c>
      <c r="I7461" t="s">
        <v>46245</v>
      </c>
      <c r="J7461" t="s">
        <v>150</v>
      </c>
      <c r="K7461" t="s">
        <v>151</v>
      </c>
      <c r="L7461" t="s">
        <v>152</v>
      </c>
      <c r="M7461" t="s">
        <v>137</v>
      </c>
      <c r="N7461" t="s">
        <v>4326</v>
      </c>
      <c r="O7461" t="s">
        <v>303</v>
      </c>
      <c r="P7461" s="1"/>
      <c r="Q7461" s="1">
        <v>45244.382638888892</v>
      </c>
      <c r="R7461" s="1">
        <v>45244.382638888892</v>
      </c>
      <c r="S7461" s="1">
        <v>45244.65347222222</v>
      </c>
      <c r="T7461" s="1">
        <v>45244.65347222222</v>
      </c>
      <c r="U7461" t="s">
        <v>36639</v>
      </c>
      <c r="V7461" t="s">
        <v>137</v>
      </c>
      <c r="W7461" t="s">
        <v>137</v>
      </c>
      <c r="X7461" t="s">
        <v>144</v>
      </c>
      <c r="Y7461" t="s">
        <v>199</v>
      </c>
      <c r="Z7461" t="s">
        <v>137</v>
      </c>
      <c r="AA7461" t="s">
        <v>137</v>
      </c>
      <c r="AB7461" t="s">
        <v>137</v>
      </c>
      <c r="AC7461" t="s">
        <v>137</v>
      </c>
      <c r="AD7461" s="2"/>
      <c r="AE7461" t="s">
        <v>137</v>
      </c>
      <c r="AF7461" t="s">
        <v>137</v>
      </c>
      <c r="AG7461" t="s">
        <v>137</v>
      </c>
      <c r="AH7461" t="s">
        <v>137</v>
      </c>
      <c r="AI7461" t="s">
        <v>137</v>
      </c>
      <c r="AJ7461" t="s">
        <v>137</v>
      </c>
      <c r="AK7461" t="s">
        <v>137</v>
      </c>
      <c r="AL7461" s="2"/>
      <c r="AM7461" t="s">
        <v>137</v>
      </c>
      <c r="AN7461" t="s">
        <v>137</v>
      </c>
      <c r="AO7461" t="s">
        <v>137</v>
      </c>
      <c r="AP7461" t="s">
        <v>137</v>
      </c>
      <c r="AQ7461" t="s">
        <v>137</v>
      </c>
      <c r="AR7461" t="s">
        <v>137</v>
      </c>
      <c r="AS7461" t="s">
        <v>137</v>
      </c>
      <c r="AT7461" t="s">
        <v>137</v>
      </c>
      <c r="AU7461" t="s">
        <v>137</v>
      </c>
      <c r="AV7461" t="s">
        <v>137</v>
      </c>
      <c r="AW7461" t="s">
        <v>137</v>
      </c>
      <c r="AX7461" t="s">
        <v>137</v>
      </c>
      <c r="AY7461" t="s">
        <v>137</v>
      </c>
      <c r="AZ7461" t="s">
        <v>137</v>
      </c>
      <c r="BA7461" t="s">
        <v>137</v>
      </c>
      <c r="BB7461" t="s">
        <v>137</v>
      </c>
      <c r="BC7461" t="s">
        <v>137</v>
      </c>
      <c r="BD7461" t="s">
        <v>137</v>
      </c>
      <c r="BE7461" t="s">
        <v>137</v>
      </c>
      <c r="BF7461" t="s">
        <v>137</v>
      </c>
      <c r="BG7461" t="s">
        <v>137</v>
      </c>
      <c r="BH7461" t="s">
        <v>137</v>
      </c>
      <c r="BI7461" t="s">
        <v>137</v>
      </c>
      <c r="BJ7461" t="s">
        <v>137</v>
      </c>
      <c r="BK7461" t="s">
        <v>137</v>
      </c>
      <c r="BL7461" t="s">
        <v>137</v>
      </c>
      <c r="BM7461" t="s">
        <v>137</v>
      </c>
      <c r="BN7461" t="s">
        <v>137</v>
      </c>
      <c r="BO7461" t="s">
        <v>137</v>
      </c>
      <c r="BP7461" t="s">
        <v>137</v>
      </c>
      <c r="BQ7461" t="s">
        <v>137</v>
      </c>
      <c r="BR7461" t="s">
        <v>137</v>
      </c>
      <c r="BS7461" t="s">
        <v>137</v>
      </c>
      <c r="BT7461" t="s">
        <v>137</v>
      </c>
      <c r="BU7461" t="s">
        <v>137</v>
      </c>
      <c r="BW7461" t="s">
        <v>137</v>
      </c>
      <c r="BX7461" t="s">
        <v>137</v>
      </c>
      <c r="BY7461" t="s">
        <v>137</v>
      </c>
      <c r="BZ7461" t="s">
        <v>137</v>
      </c>
      <c r="CA7461" t="s">
        <v>137</v>
      </c>
      <c r="CB7461" t="s">
        <v>137</v>
      </c>
      <c r="CC7461" t="s">
        <v>137</v>
      </c>
      <c r="CD7461" t="s">
        <v>137</v>
      </c>
      <c r="CE7461" t="s">
        <v>137</v>
      </c>
      <c r="CF7461" t="s">
        <v>137</v>
      </c>
      <c r="CG7461" t="s">
        <v>137</v>
      </c>
      <c r="CH7461" t="s">
        <v>137</v>
      </c>
      <c r="CI7461" t="s">
        <v>137</v>
      </c>
      <c r="CJ7461" t="s">
        <v>137</v>
      </c>
      <c r="CK7461" t="s">
        <v>137</v>
      </c>
      <c r="CL7461" t="s">
        <v>137</v>
      </c>
      <c r="CM7461" t="s">
        <v>137</v>
      </c>
      <c r="CN7461" t="s">
        <v>137</v>
      </c>
      <c r="CO7461" t="s">
        <v>137</v>
      </c>
      <c r="CP7461" t="s">
        <v>137</v>
      </c>
      <c r="CQ7461" s="1">
        <v>45244.65347222222</v>
      </c>
      <c r="CR7461" s="1">
        <v>45244.65347222222</v>
      </c>
      <c r="CS7461" s="1"/>
      <c r="CT7461" t="s">
        <v>554</v>
      </c>
      <c r="CU7461" t="s">
        <v>554</v>
      </c>
      <c r="CV7461" t="s">
        <v>46246</v>
      </c>
      <c r="CW7461" t="s">
        <v>46246</v>
      </c>
      <c r="CX7461" s="3"/>
      <c r="CY7461" s="3"/>
      <c r="CZ7461">
        <v>1</v>
      </c>
      <c r="DA7461" t="s">
        <v>137</v>
      </c>
      <c r="DB7461" t="s">
        <v>137</v>
      </c>
      <c r="DC7461" t="s">
        <v>137</v>
      </c>
      <c r="DD7461" t="s">
        <v>137</v>
      </c>
      <c r="DE7461" t="s">
        <v>137</v>
      </c>
      <c r="DF7461" t="s">
        <v>46247</v>
      </c>
      <c r="DG7461" t="s">
        <v>137</v>
      </c>
      <c r="DH7461" t="s">
        <v>137</v>
      </c>
      <c r="DI7461" t="s">
        <v>137</v>
      </c>
      <c r="DJ7461" t="s">
        <v>137</v>
      </c>
      <c r="DK7461">
        <v>0</v>
      </c>
      <c r="DL7461" t="s">
        <v>209</v>
      </c>
      <c r="DM7461" t="s">
        <v>137</v>
      </c>
      <c r="DN7461" t="s">
        <v>137</v>
      </c>
      <c r="DO7461" s="1">
        <v>45244.65347222222</v>
      </c>
      <c r="DP7461" s="1"/>
      <c r="DQ7461" t="s">
        <v>150</v>
      </c>
      <c r="DR7461" t="s">
        <v>151</v>
      </c>
      <c r="DS7461" t="s">
        <v>152</v>
      </c>
      <c r="DT7461" t="s">
        <v>137</v>
      </c>
      <c r="DU7461" t="s">
        <v>137</v>
      </c>
      <c r="DV7461" t="s">
        <v>137</v>
      </c>
      <c r="DW7461" t="s">
        <v>137</v>
      </c>
      <c r="DX7461" t="s">
        <v>137</v>
      </c>
      <c r="DY7461" t="s">
        <v>137</v>
      </c>
      <c r="DZ7461" t="s">
        <v>168</v>
      </c>
      <c r="EA7461" t="b">
        <v>0</v>
      </c>
      <c r="EB7461" t="s">
        <v>137</v>
      </c>
    </row>
    <row r="7462" spans="1:132" x14ac:dyDescent="0.25">
      <c r="A7462">
        <v>122232250</v>
      </c>
      <c r="B7462">
        <v>4581</v>
      </c>
      <c r="C7462" t="s">
        <v>192</v>
      </c>
      <c r="D7462" t="s">
        <v>46248</v>
      </c>
      <c r="E7462" t="s">
        <v>134</v>
      </c>
      <c r="F7462" t="s">
        <v>162</v>
      </c>
      <c r="G7462" t="s">
        <v>137</v>
      </c>
      <c r="H7462" t="s">
        <v>137</v>
      </c>
      <c r="I7462" t="s">
        <v>46249</v>
      </c>
      <c r="J7462" t="s">
        <v>32127</v>
      </c>
      <c r="K7462" t="s">
        <v>32128</v>
      </c>
      <c r="L7462" t="s">
        <v>32129</v>
      </c>
      <c r="M7462" t="s">
        <v>137</v>
      </c>
      <c r="N7462" t="s">
        <v>1137</v>
      </c>
      <c r="O7462" t="s">
        <v>1137</v>
      </c>
      <c r="P7462" s="1"/>
      <c r="Q7462" s="1">
        <v>45244.375</v>
      </c>
      <c r="R7462" s="1">
        <v>45244.375</v>
      </c>
      <c r="S7462" s="1">
        <v>45266.496527777781</v>
      </c>
      <c r="T7462" s="1">
        <v>45266.496527777781</v>
      </c>
      <c r="U7462" t="s">
        <v>137</v>
      </c>
      <c r="V7462" t="s">
        <v>137</v>
      </c>
      <c r="W7462" t="s">
        <v>137</v>
      </c>
      <c r="X7462" t="s">
        <v>231</v>
      </c>
      <c r="Y7462" t="s">
        <v>137</v>
      </c>
      <c r="Z7462" t="s">
        <v>137</v>
      </c>
      <c r="AA7462" t="s">
        <v>137</v>
      </c>
      <c r="AB7462" t="s">
        <v>137</v>
      </c>
      <c r="AC7462" t="s">
        <v>137</v>
      </c>
      <c r="AD7462" s="2"/>
      <c r="AE7462" t="s">
        <v>137</v>
      </c>
      <c r="AF7462" t="s">
        <v>137</v>
      </c>
      <c r="AG7462" t="s">
        <v>137</v>
      </c>
      <c r="AH7462" t="s">
        <v>137</v>
      </c>
      <c r="AI7462" t="s">
        <v>137</v>
      </c>
      <c r="AJ7462" t="s">
        <v>137</v>
      </c>
      <c r="AK7462" t="s">
        <v>137</v>
      </c>
      <c r="AL7462" s="2"/>
      <c r="AM7462" t="s">
        <v>137</v>
      </c>
      <c r="AN7462" t="s">
        <v>137</v>
      </c>
      <c r="AO7462" t="s">
        <v>137</v>
      </c>
      <c r="AP7462" t="s">
        <v>137</v>
      </c>
      <c r="AQ7462" t="s">
        <v>137</v>
      </c>
      <c r="AR7462" t="s">
        <v>137</v>
      </c>
      <c r="AS7462" t="s">
        <v>137</v>
      </c>
      <c r="AT7462" t="s">
        <v>137</v>
      </c>
      <c r="AU7462" t="s">
        <v>137</v>
      </c>
      <c r="AV7462" t="s">
        <v>137</v>
      </c>
      <c r="AW7462" t="s">
        <v>137</v>
      </c>
      <c r="AX7462" t="s">
        <v>137</v>
      </c>
      <c r="AY7462" t="s">
        <v>137</v>
      </c>
      <c r="AZ7462" t="s">
        <v>137</v>
      </c>
      <c r="BA7462" t="s">
        <v>137</v>
      </c>
      <c r="BB7462" t="s">
        <v>137</v>
      </c>
      <c r="BC7462" t="s">
        <v>137</v>
      </c>
      <c r="BD7462" t="s">
        <v>137</v>
      </c>
      <c r="BE7462" t="s">
        <v>137</v>
      </c>
      <c r="BF7462" t="s">
        <v>137</v>
      </c>
      <c r="BG7462" t="s">
        <v>137</v>
      </c>
      <c r="BH7462" t="s">
        <v>137</v>
      </c>
      <c r="BI7462" t="s">
        <v>137</v>
      </c>
      <c r="BJ7462" t="s">
        <v>137</v>
      </c>
      <c r="BK7462" t="s">
        <v>137</v>
      </c>
      <c r="BL7462" t="s">
        <v>137</v>
      </c>
      <c r="BM7462" t="s">
        <v>137</v>
      </c>
      <c r="BN7462" t="s">
        <v>137</v>
      </c>
      <c r="BO7462" t="s">
        <v>137</v>
      </c>
      <c r="BP7462" t="s">
        <v>137</v>
      </c>
      <c r="BQ7462" t="s">
        <v>137</v>
      </c>
      <c r="BR7462" t="s">
        <v>137</v>
      </c>
      <c r="BS7462" t="s">
        <v>137</v>
      </c>
      <c r="BT7462" t="s">
        <v>137</v>
      </c>
      <c r="BU7462" t="s">
        <v>137</v>
      </c>
      <c r="BW7462" t="s">
        <v>137</v>
      </c>
      <c r="BX7462" t="s">
        <v>137</v>
      </c>
      <c r="BY7462" t="s">
        <v>137</v>
      </c>
      <c r="BZ7462" t="s">
        <v>137</v>
      </c>
      <c r="CA7462" t="s">
        <v>137</v>
      </c>
      <c r="CB7462" t="s">
        <v>137</v>
      </c>
      <c r="CC7462" t="s">
        <v>137</v>
      </c>
      <c r="CD7462" t="s">
        <v>137</v>
      </c>
      <c r="CE7462" t="s">
        <v>137</v>
      </c>
      <c r="CF7462" t="s">
        <v>137</v>
      </c>
      <c r="CG7462" t="s">
        <v>137</v>
      </c>
      <c r="CH7462" t="s">
        <v>137</v>
      </c>
      <c r="CI7462" t="s">
        <v>137</v>
      </c>
      <c r="CJ7462" t="s">
        <v>137</v>
      </c>
      <c r="CK7462" t="s">
        <v>137</v>
      </c>
      <c r="CL7462" t="s">
        <v>137</v>
      </c>
      <c r="CM7462" t="s">
        <v>137</v>
      </c>
      <c r="CN7462" t="s">
        <v>137</v>
      </c>
      <c r="CO7462" t="s">
        <v>137</v>
      </c>
      <c r="CP7462" t="s">
        <v>137</v>
      </c>
      <c r="CQ7462" s="1">
        <v>45266.496527777781</v>
      </c>
      <c r="CR7462" s="1">
        <v>45266.496527777781</v>
      </c>
      <c r="CS7462" s="1"/>
      <c r="CT7462" t="s">
        <v>46250</v>
      </c>
      <c r="CU7462" t="s">
        <v>46250</v>
      </c>
      <c r="CV7462" t="s">
        <v>46251</v>
      </c>
      <c r="CW7462" t="s">
        <v>46252</v>
      </c>
      <c r="CX7462" s="3"/>
      <c r="CY7462" s="3"/>
      <c r="CZ7462">
        <v>2</v>
      </c>
      <c r="DA7462" t="s">
        <v>137</v>
      </c>
      <c r="DB7462" t="s">
        <v>137</v>
      </c>
      <c r="DC7462" t="s">
        <v>137</v>
      </c>
      <c r="DD7462" t="s">
        <v>137</v>
      </c>
      <c r="DE7462" t="s">
        <v>137</v>
      </c>
      <c r="DF7462" t="s">
        <v>46253</v>
      </c>
      <c r="DG7462" t="s">
        <v>900</v>
      </c>
      <c r="DH7462" t="s">
        <v>1285</v>
      </c>
      <c r="DI7462" t="s">
        <v>137</v>
      </c>
      <c r="DJ7462" t="s">
        <v>137</v>
      </c>
      <c r="DK7462">
        <v>0</v>
      </c>
      <c r="DL7462" t="s">
        <v>209</v>
      </c>
      <c r="DM7462" t="s">
        <v>137</v>
      </c>
      <c r="DN7462" t="s">
        <v>137</v>
      </c>
      <c r="DO7462" s="1">
        <v>45266.496527777781</v>
      </c>
      <c r="DP7462" s="1"/>
      <c r="DQ7462" t="s">
        <v>32127</v>
      </c>
      <c r="DR7462" t="s">
        <v>32128</v>
      </c>
      <c r="DS7462" t="s">
        <v>32129</v>
      </c>
      <c r="DT7462" t="s">
        <v>137</v>
      </c>
      <c r="DU7462" t="s">
        <v>137</v>
      </c>
      <c r="DV7462" t="s">
        <v>137</v>
      </c>
      <c r="DW7462" t="s">
        <v>137</v>
      </c>
      <c r="DX7462" t="s">
        <v>46254</v>
      </c>
      <c r="DY7462" t="s">
        <v>137</v>
      </c>
      <c r="DZ7462" t="s">
        <v>168</v>
      </c>
      <c r="EA7462" t="b">
        <v>0</v>
      </c>
      <c r="EB7462" t="s">
        <v>137</v>
      </c>
    </row>
    <row r="7463" spans="1:132" x14ac:dyDescent="0.25">
      <c r="A7463">
        <v>122230879</v>
      </c>
      <c r="B7463">
        <v>4580</v>
      </c>
      <c r="C7463" t="s">
        <v>192</v>
      </c>
      <c r="D7463" t="s">
        <v>133</v>
      </c>
      <c r="E7463" t="s">
        <v>134</v>
      </c>
      <c r="F7463" t="s">
        <v>135</v>
      </c>
      <c r="G7463" t="s">
        <v>136</v>
      </c>
      <c r="H7463" t="s">
        <v>137</v>
      </c>
      <c r="I7463" t="s">
        <v>138</v>
      </c>
      <c r="J7463" t="s">
        <v>32127</v>
      </c>
      <c r="K7463" t="s">
        <v>32128</v>
      </c>
      <c r="L7463" t="s">
        <v>32129</v>
      </c>
      <c r="M7463" t="s">
        <v>137</v>
      </c>
      <c r="N7463" t="s">
        <v>36208</v>
      </c>
      <c r="O7463" t="s">
        <v>1478</v>
      </c>
      <c r="P7463" s="1">
        <v>45244</v>
      </c>
      <c r="Q7463" s="1">
        <v>45244.364583333336</v>
      </c>
      <c r="R7463" s="1">
        <v>45244.364583333336</v>
      </c>
      <c r="S7463" s="1">
        <v>45244.400694444441</v>
      </c>
      <c r="T7463" s="1">
        <v>45244.400694444441</v>
      </c>
      <c r="U7463" t="s">
        <v>3667</v>
      </c>
      <c r="V7463" t="s">
        <v>137</v>
      </c>
      <c r="W7463" t="s">
        <v>137</v>
      </c>
      <c r="X7463" t="s">
        <v>185</v>
      </c>
      <c r="Y7463" t="s">
        <v>440</v>
      </c>
      <c r="Z7463" t="s">
        <v>137</v>
      </c>
      <c r="AA7463" t="s">
        <v>137</v>
      </c>
      <c r="AB7463" t="s">
        <v>137</v>
      </c>
      <c r="AC7463" t="s">
        <v>137</v>
      </c>
      <c r="AD7463" s="2"/>
      <c r="AE7463" t="s">
        <v>137</v>
      </c>
      <c r="AF7463" t="s">
        <v>137</v>
      </c>
      <c r="AG7463" t="s">
        <v>137</v>
      </c>
      <c r="AH7463" t="s">
        <v>137</v>
      </c>
      <c r="AI7463" t="s">
        <v>137</v>
      </c>
      <c r="AJ7463" t="s">
        <v>137</v>
      </c>
      <c r="AK7463" t="s">
        <v>137</v>
      </c>
      <c r="AL7463" s="2"/>
      <c r="AM7463" t="s">
        <v>137</v>
      </c>
      <c r="AN7463" t="s">
        <v>137</v>
      </c>
      <c r="AO7463" t="s">
        <v>137</v>
      </c>
      <c r="AP7463" t="s">
        <v>137</v>
      </c>
      <c r="AQ7463" t="s">
        <v>137</v>
      </c>
      <c r="AR7463" t="s">
        <v>137</v>
      </c>
      <c r="AS7463" t="s">
        <v>137</v>
      </c>
      <c r="AT7463" t="s">
        <v>137</v>
      </c>
      <c r="AU7463" t="s">
        <v>137</v>
      </c>
      <c r="AV7463" t="s">
        <v>137</v>
      </c>
      <c r="AW7463" t="s">
        <v>137</v>
      </c>
      <c r="AX7463" t="s">
        <v>137</v>
      </c>
      <c r="AY7463" t="s">
        <v>137</v>
      </c>
      <c r="AZ7463" t="s">
        <v>137</v>
      </c>
      <c r="BA7463" t="s">
        <v>137</v>
      </c>
      <c r="BB7463" t="s">
        <v>137</v>
      </c>
      <c r="BC7463" t="s">
        <v>137</v>
      </c>
      <c r="BD7463" t="s">
        <v>137</v>
      </c>
      <c r="BE7463" t="s">
        <v>137</v>
      </c>
      <c r="BF7463" t="s">
        <v>137</v>
      </c>
      <c r="BG7463" t="s">
        <v>137</v>
      </c>
      <c r="BH7463" t="s">
        <v>137</v>
      </c>
      <c r="BI7463" t="s">
        <v>137</v>
      </c>
      <c r="BJ7463" t="s">
        <v>137</v>
      </c>
      <c r="BK7463" t="s">
        <v>137</v>
      </c>
      <c r="BL7463" t="s">
        <v>137</v>
      </c>
      <c r="BM7463" t="s">
        <v>137</v>
      </c>
      <c r="BN7463" t="s">
        <v>137</v>
      </c>
      <c r="BO7463" t="s">
        <v>137</v>
      </c>
      <c r="BP7463" t="s">
        <v>46255</v>
      </c>
      <c r="BQ7463" t="s">
        <v>137</v>
      </c>
      <c r="BR7463" t="s">
        <v>137</v>
      </c>
      <c r="BS7463" t="s">
        <v>137</v>
      </c>
      <c r="BT7463" t="s">
        <v>137</v>
      </c>
      <c r="BU7463" t="s">
        <v>137</v>
      </c>
      <c r="BW7463" t="s">
        <v>137</v>
      </c>
      <c r="BX7463" t="s">
        <v>137</v>
      </c>
      <c r="BY7463" t="s">
        <v>137</v>
      </c>
      <c r="BZ7463" t="s">
        <v>137</v>
      </c>
      <c r="CA7463" t="s">
        <v>137</v>
      </c>
      <c r="CB7463" t="s">
        <v>137</v>
      </c>
      <c r="CC7463" t="s">
        <v>137</v>
      </c>
      <c r="CD7463" t="s">
        <v>137</v>
      </c>
      <c r="CE7463" t="s">
        <v>137</v>
      </c>
      <c r="CF7463" t="s">
        <v>137</v>
      </c>
      <c r="CG7463" t="s">
        <v>137</v>
      </c>
      <c r="CH7463" t="s">
        <v>137</v>
      </c>
      <c r="CI7463" t="s">
        <v>137</v>
      </c>
      <c r="CJ7463" t="s">
        <v>137</v>
      </c>
      <c r="CK7463" t="s">
        <v>137</v>
      </c>
      <c r="CL7463" t="s">
        <v>137</v>
      </c>
      <c r="CM7463" t="s">
        <v>137</v>
      </c>
      <c r="CN7463" t="s">
        <v>137</v>
      </c>
      <c r="CO7463" t="s">
        <v>137</v>
      </c>
      <c r="CP7463" t="s">
        <v>137</v>
      </c>
      <c r="CQ7463" s="1">
        <v>45244.400694444441</v>
      </c>
      <c r="CR7463" s="1">
        <v>45244.400694444441</v>
      </c>
      <c r="CS7463" s="1"/>
      <c r="CT7463" t="s">
        <v>539</v>
      </c>
      <c r="CU7463" t="s">
        <v>12499</v>
      </c>
      <c r="CV7463" t="s">
        <v>2563</v>
      </c>
      <c r="CW7463" t="s">
        <v>46256</v>
      </c>
      <c r="CX7463" s="3"/>
      <c r="CY7463" s="3"/>
      <c r="CZ7463">
        <v>1</v>
      </c>
      <c r="DA7463" t="s">
        <v>46257</v>
      </c>
      <c r="DB7463" t="s">
        <v>137</v>
      </c>
      <c r="DC7463" t="s">
        <v>137</v>
      </c>
      <c r="DD7463" t="s">
        <v>137</v>
      </c>
      <c r="DE7463" t="s">
        <v>137</v>
      </c>
      <c r="DF7463" t="s">
        <v>46258</v>
      </c>
      <c r="DG7463" t="s">
        <v>137</v>
      </c>
      <c r="DH7463" t="s">
        <v>137</v>
      </c>
      <c r="DI7463" t="s">
        <v>137</v>
      </c>
      <c r="DJ7463" t="s">
        <v>137</v>
      </c>
      <c r="DK7463">
        <v>0</v>
      </c>
      <c r="DL7463" t="s">
        <v>2411</v>
      </c>
      <c r="DM7463" t="s">
        <v>46259</v>
      </c>
      <c r="DN7463" t="s">
        <v>137</v>
      </c>
      <c r="DO7463" s="1">
        <v>45244.400694444441</v>
      </c>
      <c r="DP7463" s="1"/>
      <c r="DQ7463" t="s">
        <v>32127</v>
      </c>
      <c r="DR7463" t="s">
        <v>32128</v>
      </c>
      <c r="DS7463" t="s">
        <v>32129</v>
      </c>
      <c r="DT7463" t="s">
        <v>137</v>
      </c>
      <c r="DU7463" t="s">
        <v>137</v>
      </c>
      <c r="DV7463" t="s">
        <v>137</v>
      </c>
      <c r="DW7463" t="s">
        <v>137</v>
      </c>
      <c r="DX7463" t="s">
        <v>137</v>
      </c>
      <c r="DY7463" t="s">
        <v>137</v>
      </c>
      <c r="DZ7463" t="s">
        <v>148</v>
      </c>
      <c r="EA7463" t="b">
        <v>0</v>
      </c>
      <c r="EB7463" t="s">
        <v>137</v>
      </c>
    </row>
    <row r="7464" spans="1:132" x14ac:dyDescent="0.25">
      <c r="A7464">
        <v>122230477</v>
      </c>
      <c r="B7464">
        <v>4579</v>
      </c>
      <c r="C7464" t="s">
        <v>192</v>
      </c>
      <c r="D7464" t="s">
        <v>133</v>
      </c>
      <c r="E7464" t="s">
        <v>134</v>
      </c>
      <c r="F7464" t="s">
        <v>135</v>
      </c>
      <c r="G7464" t="s">
        <v>136</v>
      </c>
      <c r="H7464" t="s">
        <v>137</v>
      </c>
      <c r="I7464" t="s">
        <v>138</v>
      </c>
      <c r="J7464" t="s">
        <v>32127</v>
      </c>
      <c r="K7464" t="s">
        <v>32128</v>
      </c>
      <c r="L7464" t="s">
        <v>32129</v>
      </c>
      <c r="M7464" t="s">
        <v>137</v>
      </c>
      <c r="N7464" t="s">
        <v>46260</v>
      </c>
      <c r="O7464" t="s">
        <v>1478</v>
      </c>
      <c r="P7464" s="1">
        <v>45244</v>
      </c>
      <c r="Q7464" s="1">
        <v>45244.361805555556</v>
      </c>
      <c r="R7464" s="1">
        <v>45244.361805555556</v>
      </c>
      <c r="S7464" s="1">
        <v>45250.463888888888</v>
      </c>
      <c r="T7464" s="1">
        <v>45250.463888888888</v>
      </c>
      <c r="U7464" t="s">
        <v>3667</v>
      </c>
      <c r="V7464" t="s">
        <v>137</v>
      </c>
      <c r="W7464" t="s">
        <v>137</v>
      </c>
      <c r="X7464" t="s">
        <v>185</v>
      </c>
      <c r="Y7464" t="s">
        <v>440</v>
      </c>
      <c r="Z7464" t="s">
        <v>137</v>
      </c>
      <c r="AA7464" t="s">
        <v>137</v>
      </c>
      <c r="AB7464" t="s">
        <v>137</v>
      </c>
      <c r="AC7464" t="s">
        <v>137</v>
      </c>
      <c r="AD7464" s="2"/>
      <c r="AE7464" t="s">
        <v>137</v>
      </c>
      <c r="AF7464" t="s">
        <v>137</v>
      </c>
      <c r="AG7464" t="s">
        <v>137</v>
      </c>
      <c r="AH7464" t="s">
        <v>137</v>
      </c>
      <c r="AI7464" t="s">
        <v>137</v>
      </c>
      <c r="AJ7464" t="s">
        <v>137</v>
      </c>
      <c r="AK7464" t="s">
        <v>137</v>
      </c>
      <c r="AL7464" s="2"/>
      <c r="AM7464" t="s">
        <v>137</v>
      </c>
      <c r="AN7464" t="s">
        <v>137</v>
      </c>
      <c r="AO7464" t="s">
        <v>137</v>
      </c>
      <c r="AP7464" t="s">
        <v>137</v>
      </c>
      <c r="AQ7464" t="s">
        <v>137</v>
      </c>
      <c r="AR7464" t="s">
        <v>137</v>
      </c>
      <c r="AS7464" t="s">
        <v>137</v>
      </c>
      <c r="AT7464" t="s">
        <v>137</v>
      </c>
      <c r="AU7464" t="s">
        <v>137</v>
      </c>
      <c r="AV7464" t="s">
        <v>137</v>
      </c>
      <c r="AW7464" t="s">
        <v>137</v>
      </c>
      <c r="AX7464" t="s">
        <v>137</v>
      </c>
      <c r="AY7464" t="s">
        <v>137</v>
      </c>
      <c r="AZ7464" t="s">
        <v>137</v>
      </c>
      <c r="BA7464" t="s">
        <v>137</v>
      </c>
      <c r="BB7464" t="s">
        <v>137</v>
      </c>
      <c r="BC7464" t="s">
        <v>137</v>
      </c>
      <c r="BD7464" t="s">
        <v>137</v>
      </c>
      <c r="BE7464" t="s">
        <v>137</v>
      </c>
      <c r="BF7464" t="s">
        <v>137</v>
      </c>
      <c r="BG7464" t="s">
        <v>137</v>
      </c>
      <c r="BH7464" t="s">
        <v>137</v>
      </c>
      <c r="BI7464" t="s">
        <v>137</v>
      </c>
      <c r="BJ7464" t="s">
        <v>137</v>
      </c>
      <c r="BK7464" t="s">
        <v>137</v>
      </c>
      <c r="BL7464" t="s">
        <v>137</v>
      </c>
      <c r="BM7464" t="s">
        <v>137</v>
      </c>
      <c r="BN7464" t="s">
        <v>137</v>
      </c>
      <c r="BO7464" t="s">
        <v>137</v>
      </c>
      <c r="BP7464" t="s">
        <v>46261</v>
      </c>
      <c r="BQ7464" t="s">
        <v>137</v>
      </c>
      <c r="BR7464" t="s">
        <v>137</v>
      </c>
      <c r="BS7464" t="s">
        <v>137</v>
      </c>
      <c r="BT7464" t="s">
        <v>137</v>
      </c>
      <c r="BU7464" t="s">
        <v>137</v>
      </c>
      <c r="BW7464" t="s">
        <v>137</v>
      </c>
      <c r="BX7464" t="s">
        <v>137</v>
      </c>
      <c r="BY7464" t="s">
        <v>137</v>
      </c>
      <c r="BZ7464" t="s">
        <v>137</v>
      </c>
      <c r="CA7464" t="s">
        <v>137</v>
      </c>
      <c r="CB7464" t="s">
        <v>137</v>
      </c>
      <c r="CC7464" t="s">
        <v>137</v>
      </c>
      <c r="CD7464" t="s">
        <v>137</v>
      </c>
      <c r="CE7464" t="s">
        <v>137</v>
      </c>
      <c r="CF7464" t="s">
        <v>137</v>
      </c>
      <c r="CG7464" t="s">
        <v>137</v>
      </c>
      <c r="CH7464" t="s">
        <v>137</v>
      </c>
      <c r="CI7464" t="s">
        <v>137</v>
      </c>
      <c r="CJ7464" t="s">
        <v>137</v>
      </c>
      <c r="CK7464" t="s">
        <v>137</v>
      </c>
      <c r="CL7464" t="s">
        <v>137</v>
      </c>
      <c r="CM7464" t="s">
        <v>137</v>
      </c>
      <c r="CN7464" t="s">
        <v>137</v>
      </c>
      <c r="CO7464" t="s">
        <v>137</v>
      </c>
      <c r="CP7464" t="s">
        <v>137</v>
      </c>
      <c r="CQ7464" s="1">
        <v>45250.463888888888</v>
      </c>
      <c r="CR7464" s="1">
        <v>45250.463888888888</v>
      </c>
      <c r="CS7464" s="1"/>
      <c r="CT7464" t="s">
        <v>539</v>
      </c>
      <c r="CU7464" t="s">
        <v>6391</v>
      </c>
      <c r="CV7464" t="s">
        <v>46262</v>
      </c>
      <c r="CW7464" t="s">
        <v>46263</v>
      </c>
      <c r="CX7464" s="3"/>
      <c r="CY7464" s="3"/>
      <c r="CZ7464">
        <v>1</v>
      </c>
      <c r="DA7464" t="s">
        <v>46264</v>
      </c>
      <c r="DB7464" t="s">
        <v>137</v>
      </c>
      <c r="DC7464" t="s">
        <v>137</v>
      </c>
      <c r="DD7464" t="s">
        <v>137</v>
      </c>
      <c r="DE7464" t="s">
        <v>137</v>
      </c>
      <c r="DF7464" t="s">
        <v>46265</v>
      </c>
      <c r="DG7464" t="s">
        <v>137</v>
      </c>
      <c r="DH7464" t="s">
        <v>137</v>
      </c>
      <c r="DI7464" t="s">
        <v>137</v>
      </c>
      <c r="DJ7464" t="s">
        <v>137</v>
      </c>
      <c r="DK7464">
        <v>0</v>
      </c>
      <c r="DL7464" t="s">
        <v>209</v>
      </c>
      <c r="DM7464" t="s">
        <v>137</v>
      </c>
      <c r="DN7464" t="s">
        <v>137</v>
      </c>
      <c r="DO7464" s="1">
        <v>45250.463888888888</v>
      </c>
      <c r="DP7464" s="1"/>
      <c r="DQ7464" t="s">
        <v>32127</v>
      </c>
      <c r="DR7464" t="s">
        <v>32128</v>
      </c>
      <c r="DS7464" t="s">
        <v>32129</v>
      </c>
      <c r="DT7464" t="s">
        <v>137</v>
      </c>
      <c r="DU7464" t="s">
        <v>137</v>
      </c>
      <c r="DV7464" t="s">
        <v>137</v>
      </c>
      <c r="DW7464" t="s">
        <v>137</v>
      </c>
      <c r="DX7464" t="s">
        <v>137</v>
      </c>
      <c r="DY7464" t="s">
        <v>137</v>
      </c>
      <c r="DZ7464" t="s">
        <v>148</v>
      </c>
      <c r="EA7464" t="b">
        <v>0</v>
      </c>
      <c r="EB7464" t="s">
        <v>137</v>
      </c>
    </row>
    <row r="7465" spans="1:132" x14ac:dyDescent="0.25">
      <c r="A7465">
        <v>122226712</v>
      </c>
      <c r="B7465">
        <v>4578</v>
      </c>
      <c r="C7465" t="s">
        <v>192</v>
      </c>
      <c r="D7465" t="s">
        <v>193</v>
      </c>
      <c r="E7465" t="s">
        <v>134</v>
      </c>
      <c r="F7465" t="s">
        <v>135</v>
      </c>
      <c r="G7465" t="s">
        <v>194</v>
      </c>
      <c r="H7465" t="s">
        <v>195</v>
      </c>
      <c r="I7465" t="s">
        <v>196</v>
      </c>
      <c r="J7465" t="s">
        <v>534</v>
      </c>
      <c r="K7465" t="s">
        <v>535</v>
      </c>
      <c r="L7465" t="s">
        <v>536</v>
      </c>
      <c r="M7465" t="s">
        <v>137</v>
      </c>
      <c r="N7465" t="s">
        <v>26185</v>
      </c>
      <c r="O7465" t="s">
        <v>26185</v>
      </c>
      <c r="P7465" s="1">
        <v>45244</v>
      </c>
      <c r="Q7465" s="1">
        <v>45244.319444444445</v>
      </c>
      <c r="R7465" s="1">
        <v>45244.319444444445</v>
      </c>
      <c r="S7465" s="1">
        <v>45245.429166666669</v>
      </c>
      <c r="T7465" s="1">
        <v>45245.429166666669</v>
      </c>
      <c r="U7465" t="s">
        <v>198</v>
      </c>
      <c r="V7465" t="s">
        <v>137</v>
      </c>
      <c r="W7465" t="s">
        <v>137</v>
      </c>
      <c r="X7465" t="s">
        <v>185</v>
      </c>
      <c r="Y7465" t="s">
        <v>199</v>
      </c>
      <c r="Z7465" t="s">
        <v>137</v>
      </c>
      <c r="AA7465" t="s">
        <v>137</v>
      </c>
      <c r="AB7465" t="s">
        <v>137</v>
      </c>
      <c r="AC7465" t="s">
        <v>137</v>
      </c>
      <c r="AD7465" s="2"/>
      <c r="AE7465" t="s">
        <v>137</v>
      </c>
      <c r="AF7465" t="s">
        <v>137</v>
      </c>
      <c r="AG7465" t="s">
        <v>137</v>
      </c>
      <c r="AH7465" t="s">
        <v>137</v>
      </c>
      <c r="AI7465" t="s">
        <v>137</v>
      </c>
      <c r="AJ7465" t="s">
        <v>137</v>
      </c>
      <c r="AK7465" t="s">
        <v>137</v>
      </c>
      <c r="AL7465" s="2"/>
      <c r="AM7465" t="s">
        <v>137</v>
      </c>
      <c r="AN7465" t="s">
        <v>137</v>
      </c>
      <c r="AO7465" t="s">
        <v>137</v>
      </c>
      <c r="AP7465" t="s">
        <v>137</v>
      </c>
      <c r="AQ7465" t="s">
        <v>137</v>
      </c>
      <c r="AR7465" t="s">
        <v>137</v>
      </c>
      <c r="AS7465" t="s">
        <v>137</v>
      </c>
      <c r="AT7465" t="s">
        <v>137</v>
      </c>
      <c r="AU7465" t="s">
        <v>137</v>
      </c>
      <c r="AV7465" t="s">
        <v>137</v>
      </c>
      <c r="AW7465" t="s">
        <v>35120</v>
      </c>
      <c r="AX7465" t="s">
        <v>137</v>
      </c>
      <c r="AY7465" t="s">
        <v>137</v>
      </c>
      <c r="AZ7465" t="s">
        <v>137</v>
      </c>
      <c r="BA7465" t="s">
        <v>137</v>
      </c>
      <c r="BB7465" t="s">
        <v>137</v>
      </c>
      <c r="BC7465" t="s">
        <v>38197</v>
      </c>
      <c r="BD7465" t="s">
        <v>249</v>
      </c>
      <c r="BE7465" t="s">
        <v>35122</v>
      </c>
      <c r="BF7465" t="s">
        <v>35123</v>
      </c>
      <c r="BG7465" t="s">
        <v>137</v>
      </c>
      <c r="BH7465" t="s">
        <v>137</v>
      </c>
      <c r="BI7465" t="s">
        <v>137</v>
      </c>
      <c r="BJ7465" t="s">
        <v>137</v>
      </c>
      <c r="BK7465" t="s">
        <v>137</v>
      </c>
      <c r="BL7465" t="s">
        <v>137</v>
      </c>
      <c r="BM7465" t="s">
        <v>137</v>
      </c>
      <c r="BN7465" t="s">
        <v>137</v>
      </c>
      <c r="BO7465" t="s">
        <v>137</v>
      </c>
      <c r="BP7465" t="s">
        <v>137</v>
      </c>
      <c r="BQ7465" t="s">
        <v>137</v>
      </c>
      <c r="BR7465" t="s">
        <v>137</v>
      </c>
      <c r="BS7465" t="s">
        <v>137</v>
      </c>
      <c r="BT7465" t="s">
        <v>137</v>
      </c>
      <c r="BU7465" t="s">
        <v>137</v>
      </c>
      <c r="BW7465" t="s">
        <v>137</v>
      </c>
      <c r="BX7465" t="s">
        <v>137</v>
      </c>
      <c r="BY7465" t="s">
        <v>137</v>
      </c>
      <c r="BZ7465" t="s">
        <v>137</v>
      </c>
      <c r="CA7465" t="s">
        <v>137</v>
      </c>
      <c r="CB7465" t="s">
        <v>137</v>
      </c>
      <c r="CC7465" t="s">
        <v>137</v>
      </c>
      <c r="CD7465" t="s">
        <v>137</v>
      </c>
      <c r="CE7465" t="s">
        <v>137</v>
      </c>
      <c r="CF7465" t="s">
        <v>137</v>
      </c>
      <c r="CG7465" t="s">
        <v>137</v>
      </c>
      <c r="CH7465" t="s">
        <v>137</v>
      </c>
      <c r="CI7465" t="s">
        <v>137</v>
      </c>
      <c r="CJ7465" t="s">
        <v>137</v>
      </c>
      <c r="CK7465" t="s">
        <v>137</v>
      </c>
      <c r="CL7465" t="s">
        <v>137</v>
      </c>
      <c r="CM7465" t="s">
        <v>137</v>
      </c>
      <c r="CN7465" t="s">
        <v>137</v>
      </c>
      <c r="CO7465" t="s">
        <v>137</v>
      </c>
      <c r="CP7465" t="s">
        <v>137</v>
      </c>
      <c r="CQ7465" s="1">
        <v>45245.429166666669</v>
      </c>
      <c r="CR7465" s="1">
        <v>45245.429166666669</v>
      </c>
      <c r="CS7465" s="1"/>
      <c r="CT7465" t="s">
        <v>31813</v>
      </c>
      <c r="CU7465" t="s">
        <v>46266</v>
      </c>
      <c r="CV7465" t="s">
        <v>46267</v>
      </c>
      <c r="CW7465" t="s">
        <v>46268</v>
      </c>
      <c r="CX7465" s="3"/>
      <c r="CY7465" s="3"/>
      <c r="CZ7465">
        <v>1</v>
      </c>
      <c r="DA7465" t="s">
        <v>38202</v>
      </c>
      <c r="DB7465" t="s">
        <v>137</v>
      </c>
      <c r="DC7465" t="s">
        <v>137</v>
      </c>
      <c r="DD7465" t="s">
        <v>137</v>
      </c>
      <c r="DE7465" t="s">
        <v>137</v>
      </c>
      <c r="DF7465" t="s">
        <v>46269</v>
      </c>
      <c r="DG7465" t="s">
        <v>137</v>
      </c>
      <c r="DH7465" t="s">
        <v>137</v>
      </c>
      <c r="DI7465" t="s">
        <v>137</v>
      </c>
      <c r="DJ7465" t="s">
        <v>137</v>
      </c>
      <c r="DK7465">
        <v>0</v>
      </c>
      <c r="DL7465" t="s">
        <v>209</v>
      </c>
      <c r="DM7465" t="s">
        <v>46270</v>
      </c>
      <c r="DN7465" t="s">
        <v>137</v>
      </c>
      <c r="DO7465" s="1">
        <v>45245.429166666669</v>
      </c>
      <c r="DP7465" s="1"/>
      <c r="DQ7465" t="s">
        <v>534</v>
      </c>
      <c r="DR7465" t="s">
        <v>535</v>
      </c>
      <c r="DS7465" t="s">
        <v>536</v>
      </c>
      <c r="DT7465" t="s">
        <v>137</v>
      </c>
      <c r="DU7465" t="s">
        <v>137</v>
      </c>
      <c r="DV7465" t="s">
        <v>137</v>
      </c>
      <c r="DW7465" t="s">
        <v>137</v>
      </c>
      <c r="DX7465" t="s">
        <v>137</v>
      </c>
      <c r="DY7465" t="s">
        <v>137</v>
      </c>
      <c r="DZ7465" t="s">
        <v>148</v>
      </c>
      <c r="EA7465" t="b">
        <v>0</v>
      </c>
      <c r="EB7465" t="s">
        <v>137</v>
      </c>
    </row>
    <row r="7466" spans="1:132" x14ac:dyDescent="0.25">
      <c r="A7466">
        <v>122201523</v>
      </c>
      <c r="B7466">
        <v>4577</v>
      </c>
      <c r="C7466" t="s">
        <v>192</v>
      </c>
      <c r="D7466" t="s">
        <v>193</v>
      </c>
      <c r="E7466" t="s">
        <v>134</v>
      </c>
      <c r="F7466" t="s">
        <v>135</v>
      </c>
      <c r="G7466" t="s">
        <v>194</v>
      </c>
      <c r="H7466" t="s">
        <v>195</v>
      </c>
      <c r="I7466" t="s">
        <v>196</v>
      </c>
      <c r="J7466" t="s">
        <v>32127</v>
      </c>
      <c r="K7466" t="s">
        <v>32128</v>
      </c>
      <c r="L7466" t="s">
        <v>32129</v>
      </c>
      <c r="M7466" t="s">
        <v>137</v>
      </c>
      <c r="N7466" t="s">
        <v>625</v>
      </c>
      <c r="O7466" t="s">
        <v>625</v>
      </c>
      <c r="P7466" s="1">
        <v>45243</v>
      </c>
      <c r="Q7466" s="1">
        <v>45243.663194444445</v>
      </c>
      <c r="R7466" s="1">
        <v>45243.663194444445</v>
      </c>
      <c r="S7466" s="1">
        <v>45250.626388888886</v>
      </c>
      <c r="T7466" s="1">
        <v>45250.626388888886</v>
      </c>
      <c r="U7466" t="s">
        <v>246</v>
      </c>
      <c r="V7466" t="s">
        <v>137</v>
      </c>
      <c r="W7466" t="s">
        <v>137</v>
      </c>
      <c r="X7466" t="s">
        <v>144</v>
      </c>
      <c r="Y7466" t="s">
        <v>199</v>
      </c>
      <c r="Z7466" t="s">
        <v>137</v>
      </c>
      <c r="AA7466" t="s">
        <v>137</v>
      </c>
      <c r="AB7466" t="s">
        <v>137</v>
      </c>
      <c r="AC7466" t="s">
        <v>137</v>
      </c>
      <c r="AD7466" s="2"/>
      <c r="AE7466" t="s">
        <v>137</v>
      </c>
      <c r="AF7466" t="s">
        <v>137</v>
      </c>
      <c r="AG7466" t="s">
        <v>137</v>
      </c>
      <c r="AH7466" t="s">
        <v>137</v>
      </c>
      <c r="AI7466" t="s">
        <v>137</v>
      </c>
      <c r="AJ7466" t="s">
        <v>137</v>
      </c>
      <c r="AK7466" t="s">
        <v>137</v>
      </c>
      <c r="AL7466" s="2"/>
      <c r="AM7466" t="s">
        <v>137</v>
      </c>
      <c r="AN7466" t="s">
        <v>137</v>
      </c>
      <c r="AO7466" t="s">
        <v>137</v>
      </c>
      <c r="AP7466" t="s">
        <v>137</v>
      </c>
      <c r="AQ7466" t="s">
        <v>137</v>
      </c>
      <c r="AR7466" t="s">
        <v>137</v>
      </c>
      <c r="AS7466" t="s">
        <v>137</v>
      </c>
      <c r="AT7466" t="s">
        <v>137</v>
      </c>
      <c r="AU7466" t="s">
        <v>137</v>
      </c>
      <c r="AV7466" t="s">
        <v>137</v>
      </c>
      <c r="AW7466" t="s">
        <v>6918</v>
      </c>
      <c r="AX7466" t="s">
        <v>137</v>
      </c>
      <c r="AY7466" t="s">
        <v>137</v>
      </c>
      <c r="AZ7466" t="s">
        <v>137</v>
      </c>
      <c r="BA7466" t="s">
        <v>137</v>
      </c>
      <c r="BB7466" t="s">
        <v>137</v>
      </c>
      <c r="BC7466" t="s">
        <v>6919</v>
      </c>
      <c r="BD7466" t="s">
        <v>249</v>
      </c>
      <c r="BE7466" t="s">
        <v>46271</v>
      </c>
      <c r="BF7466" t="s">
        <v>46272</v>
      </c>
      <c r="BG7466" t="s">
        <v>137</v>
      </c>
      <c r="BH7466" t="s">
        <v>137</v>
      </c>
      <c r="BI7466" t="s">
        <v>137</v>
      </c>
      <c r="BJ7466" t="s">
        <v>137</v>
      </c>
      <c r="BK7466" t="s">
        <v>137</v>
      </c>
      <c r="BL7466" t="s">
        <v>137</v>
      </c>
      <c r="BM7466" t="s">
        <v>137</v>
      </c>
      <c r="BN7466" t="s">
        <v>137</v>
      </c>
      <c r="BO7466" t="s">
        <v>137</v>
      </c>
      <c r="BP7466" t="s">
        <v>137</v>
      </c>
      <c r="BQ7466" t="s">
        <v>137</v>
      </c>
      <c r="BR7466" t="s">
        <v>137</v>
      </c>
      <c r="BS7466" t="s">
        <v>137</v>
      </c>
      <c r="BT7466" t="s">
        <v>137</v>
      </c>
      <c r="BU7466" t="s">
        <v>137</v>
      </c>
      <c r="BW7466" t="s">
        <v>137</v>
      </c>
      <c r="BX7466" t="s">
        <v>137</v>
      </c>
      <c r="BY7466" t="s">
        <v>137</v>
      </c>
      <c r="BZ7466" t="s">
        <v>137</v>
      </c>
      <c r="CA7466" t="s">
        <v>137</v>
      </c>
      <c r="CB7466" t="s">
        <v>137</v>
      </c>
      <c r="CC7466" t="s">
        <v>137</v>
      </c>
      <c r="CD7466" t="s">
        <v>137</v>
      </c>
      <c r="CE7466" t="s">
        <v>137</v>
      </c>
      <c r="CF7466" t="s">
        <v>137</v>
      </c>
      <c r="CG7466" t="s">
        <v>137</v>
      </c>
      <c r="CH7466" t="s">
        <v>137</v>
      </c>
      <c r="CI7466" t="s">
        <v>137</v>
      </c>
      <c r="CJ7466" t="s">
        <v>137</v>
      </c>
      <c r="CK7466" t="s">
        <v>137</v>
      </c>
      <c r="CL7466" t="s">
        <v>137</v>
      </c>
      <c r="CM7466" t="s">
        <v>137</v>
      </c>
      <c r="CN7466" t="s">
        <v>137</v>
      </c>
      <c r="CO7466" t="s">
        <v>137</v>
      </c>
      <c r="CP7466" t="s">
        <v>137</v>
      </c>
      <c r="CQ7466" s="1">
        <v>45250.626388888886</v>
      </c>
      <c r="CR7466" s="1">
        <v>45250.626388888886</v>
      </c>
      <c r="CS7466" s="1"/>
      <c r="CT7466" t="s">
        <v>137</v>
      </c>
      <c r="CU7466" t="s">
        <v>137</v>
      </c>
      <c r="CV7466" t="s">
        <v>46273</v>
      </c>
      <c r="CW7466" t="s">
        <v>46274</v>
      </c>
      <c r="CX7466" s="3"/>
      <c r="CY7466" s="3"/>
      <c r="CZ7466">
        <v>1</v>
      </c>
      <c r="DA7466" t="s">
        <v>46275</v>
      </c>
      <c r="DB7466" t="s">
        <v>137</v>
      </c>
      <c r="DC7466" t="s">
        <v>137</v>
      </c>
      <c r="DD7466" t="s">
        <v>137</v>
      </c>
      <c r="DE7466" t="s">
        <v>137</v>
      </c>
      <c r="DF7466" t="s">
        <v>137</v>
      </c>
      <c r="DG7466" t="s">
        <v>137</v>
      </c>
      <c r="DH7466" t="s">
        <v>137</v>
      </c>
      <c r="DI7466" t="s">
        <v>137</v>
      </c>
      <c r="DJ7466" t="s">
        <v>137</v>
      </c>
      <c r="DK7466">
        <v>0</v>
      </c>
      <c r="DL7466" t="s">
        <v>209</v>
      </c>
      <c r="DM7466" t="s">
        <v>46276</v>
      </c>
      <c r="DN7466" t="s">
        <v>137</v>
      </c>
      <c r="DO7466" s="1">
        <v>45250.626388888886</v>
      </c>
      <c r="DP7466" s="1"/>
      <c r="DQ7466" t="s">
        <v>32127</v>
      </c>
      <c r="DR7466" t="s">
        <v>32128</v>
      </c>
      <c r="DS7466" t="s">
        <v>32129</v>
      </c>
      <c r="DT7466" t="s">
        <v>137</v>
      </c>
      <c r="DU7466" t="s">
        <v>137</v>
      </c>
      <c r="DV7466" t="s">
        <v>137</v>
      </c>
      <c r="DW7466" t="s">
        <v>137</v>
      </c>
      <c r="DX7466" t="s">
        <v>137</v>
      </c>
      <c r="DY7466" t="s">
        <v>137</v>
      </c>
      <c r="DZ7466" t="s">
        <v>148</v>
      </c>
      <c r="EA7466" t="b">
        <v>0</v>
      </c>
      <c r="EB7466" t="s">
        <v>137</v>
      </c>
    </row>
    <row r="7467" spans="1:132" x14ac:dyDescent="0.25">
      <c r="A7467">
        <v>122197383</v>
      </c>
      <c r="B7467">
        <v>4576</v>
      </c>
      <c r="C7467" t="s">
        <v>192</v>
      </c>
      <c r="D7467" t="s">
        <v>133</v>
      </c>
      <c r="E7467" t="s">
        <v>134</v>
      </c>
      <c r="F7467" t="s">
        <v>135</v>
      </c>
      <c r="G7467" t="s">
        <v>136</v>
      </c>
      <c r="H7467" t="s">
        <v>137</v>
      </c>
      <c r="I7467" t="s">
        <v>138</v>
      </c>
      <c r="J7467" t="s">
        <v>21212</v>
      </c>
      <c r="K7467" t="s">
        <v>21213</v>
      </c>
      <c r="L7467" t="s">
        <v>21214</v>
      </c>
      <c r="M7467" t="s">
        <v>137</v>
      </c>
      <c r="N7467" t="s">
        <v>7839</v>
      </c>
      <c r="O7467" t="s">
        <v>7839</v>
      </c>
      <c r="P7467" s="1">
        <v>45244</v>
      </c>
      <c r="Q7467" s="1">
        <v>45243.635416666664</v>
      </c>
      <c r="R7467" s="1">
        <v>45243.635416666664</v>
      </c>
      <c r="S7467" s="1">
        <v>45244.525694444441</v>
      </c>
      <c r="T7467" s="1">
        <v>45244.525694444441</v>
      </c>
      <c r="U7467" t="s">
        <v>13034</v>
      </c>
      <c r="V7467" t="s">
        <v>137</v>
      </c>
      <c r="W7467" t="s">
        <v>137</v>
      </c>
      <c r="X7467" t="s">
        <v>185</v>
      </c>
      <c r="Y7467" t="s">
        <v>199</v>
      </c>
      <c r="Z7467" t="s">
        <v>137</v>
      </c>
      <c r="AA7467" t="s">
        <v>137</v>
      </c>
      <c r="AB7467" t="s">
        <v>137</v>
      </c>
      <c r="AC7467" t="s">
        <v>137</v>
      </c>
      <c r="AD7467" s="2"/>
      <c r="AE7467" t="s">
        <v>137</v>
      </c>
      <c r="AF7467" t="s">
        <v>137</v>
      </c>
      <c r="AG7467" t="s">
        <v>137</v>
      </c>
      <c r="AH7467" t="s">
        <v>137</v>
      </c>
      <c r="AI7467" t="s">
        <v>137</v>
      </c>
      <c r="AJ7467" t="s">
        <v>137</v>
      </c>
      <c r="AK7467" t="s">
        <v>137</v>
      </c>
      <c r="AL7467" s="2"/>
      <c r="AM7467" t="s">
        <v>137</v>
      </c>
      <c r="AN7467" t="s">
        <v>137</v>
      </c>
      <c r="AO7467" t="s">
        <v>137</v>
      </c>
      <c r="AP7467" t="s">
        <v>137</v>
      </c>
      <c r="AQ7467" t="s">
        <v>137</v>
      </c>
      <c r="AR7467" t="s">
        <v>137</v>
      </c>
      <c r="AS7467" t="s">
        <v>137</v>
      </c>
      <c r="AT7467" t="s">
        <v>137</v>
      </c>
      <c r="AU7467" t="s">
        <v>137</v>
      </c>
      <c r="AV7467" t="s">
        <v>137</v>
      </c>
      <c r="AW7467" t="s">
        <v>137</v>
      </c>
      <c r="AX7467" t="s">
        <v>137</v>
      </c>
      <c r="AY7467" t="s">
        <v>137</v>
      </c>
      <c r="AZ7467" t="s">
        <v>137</v>
      </c>
      <c r="BA7467" t="s">
        <v>137</v>
      </c>
      <c r="BB7467" t="s">
        <v>137</v>
      </c>
      <c r="BC7467" t="s">
        <v>137</v>
      </c>
      <c r="BD7467" t="s">
        <v>137</v>
      </c>
      <c r="BE7467" t="s">
        <v>137</v>
      </c>
      <c r="BF7467" t="s">
        <v>137</v>
      </c>
      <c r="BG7467" t="s">
        <v>137</v>
      </c>
      <c r="BH7467" t="s">
        <v>137</v>
      </c>
      <c r="BI7467" t="s">
        <v>137</v>
      </c>
      <c r="BJ7467" t="s">
        <v>137</v>
      </c>
      <c r="BK7467" t="s">
        <v>137</v>
      </c>
      <c r="BL7467" t="s">
        <v>137</v>
      </c>
      <c r="BM7467" t="s">
        <v>137</v>
      </c>
      <c r="BN7467" t="s">
        <v>137</v>
      </c>
      <c r="BO7467" t="s">
        <v>137</v>
      </c>
      <c r="BP7467" t="s">
        <v>46277</v>
      </c>
      <c r="BQ7467" t="s">
        <v>137</v>
      </c>
      <c r="BR7467" t="s">
        <v>137</v>
      </c>
      <c r="BS7467" t="s">
        <v>137</v>
      </c>
      <c r="BT7467" t="s">
        <v>137</v>
      </c>
      <c r="BU7467" t="s">
        <v>137</v>
      </c>
      <c r="BW7467" t="s">
        <v>137</v>
      </c>
      <c r="BX7467" t="s">
        <v>137</v>
      </c>
      <c r="BY7467" t="s">
        <v>137</v>
      </c>
      <c r="BZ7467" t="s">
        <v>137</v>
      </c>
      <c r="CA7467" t="s">
        <v>137</v>
      </c>
      <c r="CB7467" t="s">
        <v>137</v>
      </c>
      <c r="CC7467" t="s">
        <v>137</v>
      </c>
      <c r="CD7467" t="s">
        <v>137</v>
      </c>
      <c r="CE7467" t="s">
        <v>137</v>
      </c>
      <c r="CF7467" t="s">
        <v>137</v>
      </c>
      <c r="CG7467" t="s">
        <v>137</v>
      </c>
      <c r="CH7467" t="s">
        <v>137</v>
      </c>
      <c r="CI7467" t="s">
        <v>137</v>
      </c>
      <c r="CJ7467" t="s">
        <v>137</v>
      </c>
      <c r="CK7467" t="s">
        <v>137</v>
      </c>
      <c r="CL7467" t="s">
        <v>137</v>
      </c>
      <c r="CM7467" t="s">
        <v>137</v>
      </c>
      <c r="CN7467" t="s">
        <v>137</v>
      </c>
      <c r="CO7467" t="s">
        <v>137</v>
      </c>
      <c r="CP7467" t="s">
        <v>137</v>
      </c>
      <c r="CQ7467" s="1">
        <v>45244.525694444441</v>
      </c>
      <c r="CR7467" s="1">
        <v>45244.525694444441</v>
      </c>
      <c r="CS7467" s="1"/>
      <c r="CT7467" t="s">
        <v>46278</v>
      </c>
      <c r="CU7467" t="s">
        <v>46279</v>
      </c>
      <c r="CV7467" t="s">
        <v>46280</v>
      </c>
      <c r="CW7467" t="s">
        <v>46281</v>
      </c>
      <c r="CX7467" s="3"/>
      <c r="CY7467" s="3"/>
      <c r="CZ7467">
        <v>2</v>
      </c>
      <c r="DA7467" t="s">
        <v>46282</v>
      </c>
      <c r="DB7467" t="s">
        <v>137</v>
      </c>
      <c r="DC7467" t="s">
        <v>137</v>
      </c>
      <c r="DD7467" t="s">
        <v>137</v>
      </c>
      <c r="DE7467" t="s">
        <v>137</v>
      </c>
      <c r="DF7467" t="s">
        <v>46283</v>
      </c>
      <c r="DG7467" t="s">
        <v>137</v>
      </c>
      <c r="DH7467" t="s">
        <v>137</v>
      </c>
      <c r="DI7467" t="s">
        <v>137</v>
      </c>
      <c r="DJ7467" t="s">
        <v>137</v>
      </c>
      <c r="DK7467">
        <v>0</v>
      </c>
      <c r="DL7467" t="s">
        <v>209</v>
      </c>
      <c r="DM7467" t="s">
        <v>46284</v>
      </c>
      <c r="DN7467" t="s">
        <v>137</v>
      </c>
      <c r="DO7467" s="1">
        <v>45244.525694444441</v>
      </c>
      <c r="DP7467" s="1"/>
      <c r="DQ7467" t="s">
        <v>21212</v>
      </c>
      <c r="DR7467" t="s">
        <v>21213</v>
      </c>
      <c r="DS7467" t="s">
        <v>21214</v>
      </c>
      <c r="DT7467" t="s">
        <v>137</v>
      </c>
      <c r="DU7467" t="s">
        <v>137</v>
      </c>
      <c r="DV7467" t="s">
        <v>137</v>
      </c>
      <c r="DW7467" t="s">
        <v>137</v>
      </c>
      <c r="DX7467" t="s">
        <v>36075</v>
      </c>
      <c r="DY7467" t="s">
        <v>137</v>
      </c>
      <c r="DZ7467" t="s">
        <v>148</v>
      </c>
      <c r="EA7467" t="b">
        <v>0</v>
      </c>
      <c r="EB7467" t="s">
        <v>137</v>
      </c>
    </row>
    <row r="7468" spans="1:132" x14ac:dyDescent="0.25">
      <c r="A7468">
        <v>122194194</v>
      </c>
      <c r="B7468">
        <v>4575</v>
      </c>
      <c r="C7468" t="s">
        <v>192</v>
      </c>
      <c r="D7468" t="s">
        <v>133</v>
      </c>
      <c r="E7468" t="s">
        <v>134</v>
      </c>
      <c r="F7468" t="s">
        <v>135</v>
      </c>
      <c r="G7468" t="s">
        <v>136</v>
      </c>
      <c r="H7468" t="s">
        <v>137</v>
      </c>
      <c r="I7468" t="s">
        <v>138</v>
      </c>
      <c r="J7468" t="s">
        <v>557</v>
      </c>
      <c r="K7468" t="s">
        <v>558</v>
      </c>
      <c r="L7468" t="s">
        <v>559</v>
      </c>
      <c r="M7468" t="s">
        <v>137</v>
      </c>
      <c r="N7468" t="s">
        <v>4352</v>
      </c>
      <c r="O7468" t="s">
        <v>4352</v>
      </c>
      <c r="P7468" s="1">
        <v>45245</v>
      </c>
      <c r="Q7468" s="1">
        <v>45243.615277777775</v>
      </c>
      <c r="R7468" s="1">
        <v>45243.615277777775</v>
      </c>
      <c r="S7468" s="1">
        <v>45244.564583333333</v>
      </c>
      <c r="T7468" s="1">
        <v>45244.564583333333</v>
      </c>
      <c r="U7468" t="s">
        <v>3431</v>
      </c>
      <c r="V7468" t="s">
        <v>137</v>
      </c>
      <c r="W7468" t="s">
        <v>137</v>
      </c>
      <c r="X7468" t="s">
        <v>231</v>
      </c>
      <c r="Y7468" t="s">
        <v>186</v>
      </c>
      <c r="Z7468" t="s">
        <v>137</v>
      </c>
      <c r="AA7468" t="s">
        <v>137</v>
      </c>
      <c r="AB7468" t="s">
        <v>137</v>
      </c>
      <c r="AC7468" t="s">
        <v>137</v>
      </c>
      <c r="AD7468" s="2"/>
      <c r="AE7468" t="s">
        <v>137</v>
      </c>
      <c r="AF7468" t="s">
        <v>137</v>
      </c>
      <c r="AG7468" t="s">
        <v>137</v>
      </c>
      <c r="AH7468" t="s">
        <v>137</v>
      </c>
      <c r="AI7468" t="s">
        <v>137</v>
      </c>
      <c r="AJ7468" t="s">
        <v>137</v>
      </c>
      <c r="AK7468" t="s">
        <v>137</v>
      </c>
      <c r="AL7468" s="2"/>
      <c r="AM7468" t="s">
        <v>137</v>
      </c>
      <c r="AN7468" t="s">
        <v>137</v>
      </c>
      <c r="AO7468" t="s">
        <v>137</v>
      </c>
      <c r="AP7468" t="s">
        <v>137</v>
      </c>
      <c r="AQ7468" t="s">
        <v>137</v>
      </c>
      <c r="AR7468" t="s">
        <v>137</v>
      </c>
      <c r="AS7468" t="s">
        <v>137</v>
      </c>
      <c r="AT7468" t="s">
        <v>137</v>
      </c>
      <c r="AU7468" t="s">
        <v>137</v>
      </c>
      <c r="AV7468" t="s">
        <v>137</v>
      </c>
      <c r="AW7468" t="s">
        <v>137</v>
      </c>
      <c r="AX7468" t="s">
        <v>137</v>
      </c>
      <c r="AY7468" t="s">
        <v>137</v>
      </c>
      <c r="AZ7468" t="s">
        <v>137</v>
      </c>
      <c r="BA7468" t="s">
        <v>137</v>
      </c>
      <c r="BB7468" t="s">
        <v>137</v>
      </c>
      <c r="BC7468" t="s">
        <v>137</v>
      </c>
      <c r="BD7468" t="s">
        <v>137</v>
      </c>
      <c r="BE7468" t="s">
        <v>137</v>
      </c>
      <c r="BF7468" t="s">
        <v>137</v>
      </c>
      <c r="BG7468" t="s">
        <v>137</v>
      </c>
      <c r="BH7468" t="s">
        <v>137</v>
      </c>
      <c r="BI7468" t="s">
        <v>137</v>
      </c>
      <c r="BJ7468" t="s">
        <v>137</v>
      </c>
      <c r="BK7468" t="s">
        <v>137</v>
      </c>
      <c r="BL7468" t="s">
        <v>137</v>
      </c>
      <c r="BM7468" t="s">
        <v>137</v>
      </c>
      <c r="BN7468" t="s">
        <v>137</v>
      </c>
      <c r="BO7468" t="s">
        <v>137</v>
      </c>
      <c r="BP7468" t="s">
        <v>46285</v>
      </c>
      <c r="BQ7468" t="s">
        <v>137</v>
      </c>
      <c r="BR7468" t="s">
        <v>137</v>
      </c>
      <c r="BS7468" t="s">
        <v>137</v>
      </c>
      <c r="BT7468" t="s">
        <v>137</v>
      </c>
      <c r="BU7468" t="s">
        <v>137</v>
      </c>
      <c r="BW7468" t="s">
        <v>137</v>
      </c>
      <c r="BX7468" t="s">
        <v>137</v>
      </c>
      <c r="BY7468" t="s">
        <v>137</v>
      </c>
      <c r="BZ7468" t="s">
        <v>137</v>
      </c>
      <c r="CA7468" t="s">
        <v>137</v>
      </c>
      <c r="CB7468" t="s">
        <v>137</v>
      </c>
      <c r="CC7468" t="s">
        <v>137</v>
      </c>
      <c r="CD7468" t="s">
        <v>137</v>
      </c>
      <c r="CE7468" t="s">
        <v>137</v>
      </c>
      <c r="CF7468" t="s">
        <v>137</v>
      </c>
      <c r="CG7468" t="s">
        <v>137</v>
      </c>
      <c r="CH7468" t="s">
        <v>137</v>
      </c>
      <c r="CI7468" t="s">
        <v>137</v>
      </c>
      <c r="CJ7468" t="s">
        <v>137</v>
      </c>
      <c r="CK7468" t="s">
        <v>137</v>
      </c>
      <c r="CL7468" t="s">
        <v>137</v>
      </c>
      <c r="CM7468" t="s">
        <v>137</v>
      </c>
      <c r="CN7468" t="s">
        <v>137</v>
      </c>
      <c r="CO7468" t="s">
        <v>137</v>
      </c>
      <c r="CP7468" t="s">
        <v>137</v>
      </c>
      <c r="CQ7468" s="1">
        <v>45244.564583333333</v>
      </c>
      <c r="CR7468" s="1">
        <v>45244.564583333333</v>
      </c>
      <c r="CS7468" s="1"/>
      <c r="CT7468" t="s">
        <v>46286</v>
      </c>
      <c r="CU7468" t="s">
        <v>46287</v>
      </c>
      <c r="CV7468" t="s">
        <v>46288</v>
      </c>
      <c r="CW7468" t="s">
        <v>46289</v>
      </c>
      <c r="CX7468" s="3"/>
      <c r="CY7468" s="3"/>
      <c r="CZ7468">
        <v>1</v>
      </c>
      <c r="DA7468" t="s">
        <v>46290</v>
      </c>
      <c r="DB7468" t="s">
        <v>137</v>
      </c>
      <c r="DC7468" t="s">
        <v>137</v>
      </c>
      <c r="DD7468" t="s">
        <v>137</v>
      </c>
      <c r="DE7468" t="s">
        <v>137</v>
      </c>
      <c r="DF7468" t="s">
        <v>46291</v>
      </c>
      <c r="DG7468" t="s">
        <v>137</v>
      </c>
      <c r="DH7468" t="s">
        <v>137</v>
      </c>
      <c r="DI7468" t="s">
        <v>137</v>
      </c>
      <c r="DJ7468" t="s">
        <v>137</v>
      </c>
      <c r="DK7468">
        <v>0</v>
      </c>
      <c r="DL7468" t="s">
        <v>209</v>
      </c>
      <c r="DM7468" t="s">
        <v>137</v>
      </c>
      <c r="DN7468" t="s">
        <v>137</v>
      </c>
      <c r="DO7468" s="1">
        <v>45244.564583333333</v>
      </c>
      <c r="DP7468" s="1"/>
      <c r="DQ7468" t="s">
        <v>557</v>
      </c>
      <c r="DR7468" t="s">
        <v>558</v>
      </c>
      <c r="DS7468" t="s">
        <v>559</v>
      </c>
      <c r="DT7468" t="s">
        <v>137</v>
      </c>
      <c r="DU7468" t="s">
        <v>137</v>
      </c>
      <c r="DV7468" t="s">
        <v>137</v>
      </c>
      <c r="DW7468" t="s">
        <v>137</v>
      </c>
      <c r="DX7468" t="s">
        <v>137</v>
      </c>
      <c r="DY7468" t="s">
        <v>137</v>
      </c>
      <c r="DZ7468" t="s">
        <v>148</v>
      </c>
      <c r="EA7468" t="b">
        <v>0</v>
      </c>
      <c r="EB7468" t="s">
        <v>137</v>
      </c>
    </row>
    <row r="7469" spans="1:132" x14ac:dyDescent="0.25">
      <c r="A7469">
        <v>122193287</v>
      </c>
      <c r="B7469">
        <v>4574</v>
      </c>
      <c r="C7469" t="s">
        <v>192</v>
      </c>
      <c r="D7469" t="s">
        <v>133</v>
      </c>
      <c r="E7469" t="s">
        <v>134</v>
      </c>
      <c r="F7469" t="s">
        <v>135</v>
      </c>
      <c r="G7469" t="s">
        <v>136</v>
      </c>
      <c r="H7469" t="s">
        <v>137</v>
      </c>
      <c r="I7469" t="s">
        <v>138</v>
      </c>
      <c r="J7469" t="s">
        <v>139</v>
      </c>
      <c r="K7469" t="s">
        <v>140</v>
      </c>
      <c r="L7469" t="s">
        <v>141</v>
      </c>
      <c r="M7469" t="s">
        <v>137</v>
      </c>
      <c r="N7469" t="s">
        <v>21761</v>
      </c>
      <c r="O7469" t="s">
        <v>1478</v>
      </c>
      <c r="P7469" s="1">
        <v>45244</v>
      </c>
      <c r="Q7469" s="1">
        <v>45243.609027777777</v>
      </c>
      <c r="R7469" s="1">
        <v>45243.609027777777</v>
      </c>
      <c r="S7469" s="1">
        <v>45243.618750000001</v>
      </c>
      <c r="T7469" s="1">
        <v>45243.618750000001</v>
      </c>
      <c r="U7469" t="s">
        <v>1250</v>
      </c>
      <c r="V7469" t="s">
        <v>137</v>
      </c>
      <c r="W7469" t="s">
        <v>137</v>
      </c>
      <c r="X7469" t="s">
        <v>176</v>
      </c>
      <c r="Y7469" t="s">
        <v>370</v>
      </c>
      <c r="Z7469" t="s">
        <v>137</v>
      </c>
      <c r="AA7469" t="s">
        <v>137</v>
      </c>
      <c r="AB7469" t="s">
        <v>137</v>
      </c>
      <c r="AC7469" t="s">
        <v>137</v>
      </c>
      <c r="AD7469" s="2"/>
      <c r="AE7469" t="s">
        <v>137</v>
      </c>
      <c r="AF7469" t="s">
        <v>137</v>
      </c>
      <c r="AG7469" t="s">
        <v>137</v>
      </c>
      <c r="AH7469" t="s">
        <v>137</v>
      </c>
      <c r="AI7469" t="s">
        <v>137</v>
      </c>
      <c r="AJ7469" t="s">
        <v>137</v>
      </c>
      <c r="AK7469" t="s">
        <v>137</v>
      </c>
      <c r="AL7469" s="2"/>
      <c r="AM7469" t="s">
        <v>137</v>
      </c>
      <c r="AN7469" t="s">
        <v>137</v>
      </c>
      <c r="AO7469" t="s">
        <v>137</v>
      </c>
      <c r="AP7469" t="s">
        <v>137</v>
      </c>
      <c r="AQ7469" t="s">
        <v>137</v>
      </c>
      <c r="AR7469" t="s">
        <v>137</v>
      </c>
      <c r="AS7469" t="s">
        <v>137</v>
      </c>
      <c r="AT7469" t="s">
        <v>137</v>
      </c>
      <c r="AU7469" t="s">
        <v>137</v>
      </c>
      <c r="AV7469" t="s">
        <v>137</v>
      </c>
      <c r="AW7469" t="s">
        <v>137</v>
      </c>
      <c r="AX7469" t="s">
        <v>137</v>
      </c>
      <c r="AY7469" t="s">
        <v>137</v>
      </c>
      <c r="AZ7469" t="s">
        <v>137</v>
      </c>
      <c r="BA7469" t="s">
        <v>137</v>
      </c>
      <c r="BB7469" t="s">
        <v>137</v>
      </c>
      <c r="BC7469" t="s">
        <v>137</v>
      </c>
      <c r="BD7469" t="s">
        <v>137</v>
      </c>
      <c r="BE7469" t="s">
        <v>137</v>
      </c>
      <c r="BF7469" t="s">
        <v>137</v>
      </c>
      <c r="BG7469" t="s">
        <v>137</v>
      </c>
      <c r="BH7469" t="s">
        <v>137</v>
      </c>
      <c r="BI7469" t="s">
        <v>137</v>
      </c>
      <c r="BJ7469" t="s">
        <v>137</v>
      </c>
      <c r="BK7469" t="s">
        <v>137</v>
      </c>
      <c r="BL7469" t="s">
        <v>137</v>
      </c>
      <c r="BM7469" t="s">
        <v>137</v>
      </c>
      <c r="BN7469" t="s">
        <v>137</v>
      </c>
      <c r="BO7469" t="s">
        <v>137</v>
      </c>
      <c r="BP7469" t="s">
        <v>46292</v>
      </c>
      <c r="BQ7469" t="s">
        <v>137</v>
      </c>
      <c r="BR7469" t="s">
        <v>137</v>
      </c>
      <c r="BS7469" t="s">
        <v>137</v>
      </c>
      <c r="BT7469" t="s">
        <v>137</v>
      </c>
      <c r="BU7469" t="s">
        <v>137</v>
      </c>
      <c r="BW7469" t="s">
        <v>137</v>
      </c>
      <c r="BX7469" t="s">
        <v>137</v>
      </c>
      <c r="BY7469" t="s">
        <v>137</v>
      </c>
      <c r="BZ7469" t="s">
        <v>137</v>
      </c>
      <c r="CA7469" t="s">
        <v>137</v>
      </c>
      <c r="CB7469" t="s">
        <v>137</v>
      </c>
      <c r="CC7469" t="s">
        <v>137</v>
      </c>
      <c r="CD7469" t="s">
        <v>137</v>
      </c>
      <c r="CE7469" t="s">
        <v>137</v>
      </c>
      <c r="CF7469" t="s">
        <v>137</v>
      </c>
      <c r="CG7469" t="s">
        <v>137</v>
      </c>
      <c r="CH7469" t="s">
        <v>137</v>
      </c>
      <c r="CI7469" t="s">
        <v>137</v>
      </c>
      <c r="CJ7469" t="s">
        <v>137</v>
      </c>
      <c r="CK7469" t="s">
        <v>137</v>
      </c>
      <c r="CL7469" t="s">
        <v>137</v>
      </c>
      <c r="CM7469" t="s">
        <v>137</v>
      </c>
      <c r="CN7469" t="s">
        <v>137</v>
      </c>
      <c r="CO7469" t="s">
        <v>137</v>
      </c>
      <c r="CP7469" t="s">
        <v>137</v>
      </c>
      <c r="CQ7469" s="1">
        <v>45243.618750000001</v>
      </c>
      <c r="CR7469" s="1">
        <v>45243.618750000001</v>
      </c>
      <c r="CS7469" s="1"/>
      <c r="CT7469" t="s">
        <v>137</v>
      </c>
      <c r="CU7469" t="s">
        <v>137</v>
      </c>
      <c r="CV7469" t="s">
        <v>22002</v>
      </c>
      <c r="CW7469" t="s">
        <v>22002</v>
      </c>
      <c r="CX7469" s="3"/>
      <c r="CY7469" s="3"/>
      <c r="DA7469" t="s">
        <v>46293</v>
      </c>
      <c r="DB7469" t="s">
        <v>137</v>
      </c>
      <c r="DC7469" t="s">
        <v>137</v>
      </c>
      <c r="DD7469" t="s">
        <v>137</v>
      </c>
      <c r="DE7469" t="s">
        <v>137</v>
      </c>
      <c r="DF7469" t="s">
        <v>137</v>
      </c>
      <c r="DG7469" t="s">
        <v>137</v>
      </c>
      <c r="DH7469" t="s">
        <v>137</v>
      </c>
      <c r="DI7469" t="s">
        <v>137</v>
      </c>
      <c r="DJ7469" t="s">
        <v>137</v>
      </c>
      <c r="DK7469">
        <v>0</v>
      </c>
      <c r="DL7469" t="s">
        <v>137</v>
      </c>
      <c r="DM7469" t="s">
        <v>137</v>
      </c>
      <c r="DN7469" t="s">
        <v>137</v>
      </c>
      <c r="DO7469" s="1">
        <v>45243.618750000001</v>
      </c>
      <c r="DP7469" s="1"/>
      <c r="DQ7469" t="s">
        <v>534</v>
      </c>
      <c r="DR7469" t="s">
        <v>535</v>
      </c>
      <c r="DS7469" t="s">
        <v>536</v>
      </c>
      <c r="DT7469" t="s">
        <v>137</v>
      </c>
      <c r="DU7469" t="s">
        <v>137</v>
      </c>
      <c r="DV7469" t="s">
        <v>137</v>
      </c>
      <c r="DW7469" t="s">
        <v>137</v>
      </c>
      <c r="DX7469" t="s">
        <v>137</v>
      </c>
      <c r="DY7469" t="s">
        <v>137</v>
      </c>
      <c r="DZ7469" t="s">
        <v>148</v>
      </c>
      <c r="EA7469" t="b">
        <v>0</v>
      </c>
      <c r="EB7469" t="s">
        <v>137</v>
      </c>
    </row>
    <row r="7470" spans="1:132" x14ac:dyDescent="0.25">
      <c r="A7470">
        <v>122188285</v>
      </c>
      <c r="B7470">
        <v>4573</v>
      </c>
      <c r="C7470" t="s">
        <v>192</v>
      </c>
      <c r="D7470" t="s">
        <v>46294</v>
      </c>
      <c r="E7470" t="s">
        <v>134</v>
      </c>
      <c r="F7470" t="s">
        <v>162</v>
      </c>
      <c r="G7470" t="s">
        <v>137</v>
      </c>
      <c r="H7470" t="s">
        <v>137</v>
      </c>
      <c r="I7470" t="s">
        <v>46295</v>
      </c>
      <c r="J7470" t="s">
        <v>150</v>
      </c>
      <c r="K7470" t="s">
        <v>151</v>
      </c>
      <c r="L7470" t="s">
        <v>152</v>
      </c>
      <c r="M7470" t="s">
        <v>137</v>
      </c>
      <c r="N7470" t="s">
        <v>13053</v>
      </c>
      <c r="O7470" t="s">
        <v>303</v>
      </c>
      <c r="P7470" s="1"/>
      <c r="Q7470" s="1">
        <v>45243.577777777777</v>
      </c>
      <c r="R7470" s="1">
        <v>45243.577777777777</v>
      </c>
      <c r="S7470" s="1">
        <v>45243.625694444447</v>
      </c>
      <c r="T7470" s="1">
        <v>45243.625694444447</v>
      </c>
      <c r="U7470" t="s">
        <v>36639</v>
      </c>
      <c r="V7470" t="s">
        <v>137</v>
      </c>
      <c r="W7470" t="s">
        <v>137</v>
      </c>
      <c r="X7470" t="s">
        <v>176</v>
      </c>
      <c r="Y7470" t="s">
        <v>199</v>
      </c>
      <c r="Z7470" t="s">
        <v>137</v>
      </c>
      <c r="AA7470" t="s">
        <v>137</v>
      </c>
      <c r="AB7470" t="s">
        <v>137</v>
      </c>
      <c r="AC7470" t="s">
        <v>137</v>
      </c>
      <c r="AD7470" s="2"/>
      <c r="AE7470" t="s">
        <v>137</v>
      </c>
      <c r="AF7470" t="s">
        <v>137</v>
      </c>
      <c r="AG7470" t="s">
        <v>137</v>
      </c>
      <c r="AH7470" t="s">
        <v>137</v>
      </c>
      <c r="AI7470" t="s">
        <v>137</v>
      </c>
      <c r="AJ7470" t="s">
        <v>137</v>
      </c>
      <c r="AK7470" t="s">
        <v>137</v>
      </c>
      <c r="AL7470" s="2"/>
      <c r="AM7470" t="s">
        <v>137</v>
      </c>
      <c r="AN7470" t="s">
        <v>137</v>
      </c>
      <c r="AO7470" t="s">
        <v>137</v>
      </c>
      <c r="AP7470" t="s">
        <v>137</v>
      </c>
      <c r="AQ7470" t="s">
        <v>137</v>
      </c>
      <c r="AR7470" t="s">
        <v>137</v>
      </c>
      <c r="AS7470" t="s">
        <v>137</v>
      </c>
      <c r="AT7470" t="s">
        <v>137</v>
      </c>
      <c r="AU7470" t="s">
        <v>137</v>
      </c>
      <c r="AV7470" t="s">
        <v>137</v>
      </c>
      <c r="AW7470" t="s">
        <v>137</v>
      </c>
      <c r="AX7470" t="s">
        <v>137</v>
      </c>
      <c r="AY7470" t="s">
        <v>137</v>
      </c>
      <c r="AZ7470" t="s">
        <v>137</v>
      </c>
      <c r="BA7470" t="s">
        <v>137</v>
      </c>
      <c r="BB7470" t="s">
        <v>137</v>
      </c>
      <c r="BC7470" t="s">
        <v>137</v>
      </c>
      <c r="BD7470" t="s">
        <v>137</v>
      </c>
      <c r="BE7470" t="s">
        <v>137</v>
      </c>
      <c r="BF7470" t="s">
        <v>137</v>
      </c>
      <c r="BG7470" t="s">
        <v>137</v>
      </c>
      <c r="BH7470" t="s">
        <v>137</v>
      </c>
      <c r="BI7470" t="s">
        <v>137</v>
      </c>
      <c r="BJ7470" t="s">
        <v>137</v>
      </c>
      <c r="BK7470" t="s">
        <v>137</v>
      </c>
      <c r="BL7470" t="s">
        <v>137</v>
      </c>
      <c r="BM7470" t="s">
        <v>137</v>
      </c>
      <c r="BN7470" t="s">
        <v>137</v>
      </c>
      <c r="BO7470" t="s">
        <v>137</v>
      </c>
      <c r="BP7470" t="s">
        <v>137</v>
      </c>
      <c r="BQ7470" t="s">
        <v>137</v>
      </c>
      <c r="BR7470" t="s">
        <v>137</v>
      </c>
      <c r="BS7470" t="s">
        <v>137</v>
      </c>
      <c r="BT7470" t="s">
        <v>137</v>
      </c>
      <c r="BU7470" t="s">
        <v>137</v>
      </c>
      <c r="BW7470" t="s">
        <v>137</v>
      </c>
      <c r="BX7470" t="s">
        <v>137</v>
      </c>
      <c r="BY7470" t="s">
        <v>137</v>
      </c>
      <c r="BZ7470" t="s">
        <v>137</v>
      </c>
      <c r="CA7470" t="s">
        <v>137</v>
      </c>
      <c r="CB7470" t="s">
        <v>137</v>
      </c>
      <c r="CC7470" t="s">
        <v>137</v>
      </c>
      <c r="CD7470" t="s">
        <v>137</v>
      </c>
      <c r="CE7470" t="s">
        <v>137</v>
      </c>
      <c r="CF7470" t="s">
        <v>137</v>
      </c>
      <c r="CG7470" t="s">
        <v>137</v>
      </c>
      <c r="CH7470" t="s">
        <v>137</v>
      </c>
      <c r="CI7470" t="s">
        <v>137</v>
      </c>
      <c r="CJ7470" t="s">
        <v>137</v>
      </c>
      <c r="CK7470" t="s">
        <v>137</v>
      </c>
      <c r="CL7470" t="s">
        <v>137</v>
      </c>
      <c r="CM7470" t="s">
        <v>137</v>
      </c>
      <c r="CN7470" t="s">
        <v>137</v>
      </c>
      <c r="CO7470" t="s">
        <v>137</v>
      </c>
      <c r="CP7470" t="s">
        <v>137</v>
      </c>
      <c r="CQ7470" s="1">
        <v>45243.625694444447</v>
      </c>
      <c r="CR7470" s="1">
        <v>45243.625694444447</v>
      </c>
      <c r="CS7470" s="1"/>
      <c r="CT7470" t="s">
        <v>46296</v>
      </c>
      <c r="CU7470" t="s">
        <v>46296</v>
      </c>
      <c r="CV7470" t="s">
        <v>25603</v>
      </c>
      <c r="CW7470" t="s">
        <v>25603</v>
      </c>
      <c r="CX7470" s="3"/>
      <c r="CY7470" s="3"/>
      <c r="CZ7470">
        <v>1</v>
      </c>
      <c r="DA7470" t="s">
        <v>137</v>
      </c>
      <c r="DB7470" t="s">
        <v>137</v>
      </c>
      <c r="DC7470" t="s">
        <v>137</v>
      </c>
      <c r="DD7470" t="s">
        <v>137</v>
      </c>
      <c r="DE7470" t="s">
        <v>137</v>
      </c>
      <c r="DF7470" t="s">
        <v>46297</v>
      </c>
      <c r="DG7470" t="s">
        <v>137</v>
      </c>
      <c r="DH7470" t="s">
        <v>137</v>
      </c>
      <c r="DI7470" t="s">
        <v>137</v>
      </c>
      <c r="DJ7470" t="s">
        <v>137</v>
      </c>
      <c r="DK7470">
        <v>0</v>
      </c>
      <c r="DL7470" t="s">
        <v>209</v>
      </c>
      <c r="DM7470" t="s">
        <v>137</v>
      </c>
      <c r="DN7470" t="s">
        <v>137</v>
      </c>
      <c r="DO7470" s="1">
        <v>45243.625694444447</v>
      </c>
      <c r="DP7470" s="1"/>
      <c r="DQ7470" t="s">
        <v>150</v>
      </c>
      <c r="DR7470" t="s">
        <v>151</v>
      </c>
      <c r="DS7470" t="s">
        <v>152</v>
      </c>
      <c r="DT7470" t="s">
        <v>137</v>
      </c>
      <c r="DU7470" t="s">
        <v>137</v>
      </c>
      <c r="DV7470" t="s">
        <v>137</v>
      </c>
      <c r="DW7470" t="s">
        <v>137</v>
      </c>
      <c r="DX7470" t="s">
        <v>137</v>
      </c>
      <c r="DY7470" t="s">
        <v>137</v>
      </c>
      <c r="DZ7470" t="s">
        <v>168</v>
      </c>
      <c r="EA7470" t="b">
        <v>0</v>
      </c>
      <c r="EB7470" t="s">
        <v>137</v>
      </c>
    </row>
    <row r="7471" spans="1:132" x14ac:dyDescent="0.25">
      <c r="A7471">
        <v>122186979</v>
      </c>
      <c r="B7471">
        <v>4572</v>
      </c>
      <c r="C7471" t="s">
        <v>192</v>
      </c>
      <c r="D7471" t="s">
        <v>133</v>
      </c>
      <c r="E7471" t="s">
        <v>134</v>
      </c>
      <c r="F7471" t="s">
        <v>135</v>
      </c>
      <c r="G7471" t="s">
        <v>136</v>
      </c>
      <c r="H7471" t="s">
        <v>137</v>
      </c>
      <c r="I7471" t="s">
        <v>138</v>
      </c>
      <c r="J7471" t="s">
        <v>150</v>
      </c>
      <c r="K7471" t="s">
        <v>151</v>
      </c>
      <c r="L7471" t="s">
        <v>152</v>
      </c>
      <c r="M7471" t="s">
        <v>137</v>
      </c>
      <c r="N7471" t="s">
        <v>44138</v>
      </c>
      <c r="O7471" t="s">
        <v>44138</v>
      </c>
      <c r="P7471" s="1">
        <v>45244</v>
      </c>
      <c r="Q7471" s="1">
        <v>45243.569444444445</v>
      </c>
      <c r="R7471" s="1">
        <v>45243.569444444445</v>
      </c>
      <c r="S7471" s="1">
        <v>45246.494444444441</v>
      </c>
      <c r="T7471" s="1">
        <v>45246.494444444441</v>
      </c>
      <c r="U7471" t="s">
        <v>17787</v>
      </c>
      <c r="V7471" t="s">
        <v>137</v>
      </c>
      <c r="W7471" t="s">
        <v>137</v>
      </c>
      <c r="X7471" t="s">
        <v>369</v>
      </c>
      <c r="Y7471" t="s">
        <v>361</v>
      </c>
      <c r="Z7471" t="s">
        <v>137</v>
      </c>
      <c r="AA7471" t="s">
        <v>137</v>
      </c>
      <c r="AB7471" t="s">
        <v>137</v>
      </c>
      <c r="AC7471" t="s">
        <v>137</v>
      </c>
      <c r="AD7471" s="2"/>
      <c r="AE7471" t="s">
        <v>137</v>
      </c>
      <c r="AF7471" t="s">
        <v>137</v>
      </c>
      <c r="AG7471" t="s">
        <v>137</v>
      </c>
      <c r="AH7471" t="s">
        <v>137</v>
      </c>
      <c r="AI7471" t="s">
        <v>137</v>
      </c>
      <c r="AJ7471" t="s">
        <v>137</v>
      </c>
      <c r="AK7471" t="s">
        <v>137</v>
      </c>
      <c r="AL7471" s="2"/>
      <c r="AM7471" t="s">
        <v>137</v>
      </c>
      <c r="AN7471" t="s">
        <v>137</v>
      </c>
      <c r="AO7471" t="s">
        <v>137</v>
      </c>
      <c r="AP7471" t="s">
        <v>137</v>
      </c>
      <c r="AQ7471" t="s">
        <v>137</v>
      </c>
      <c r="AR7471" t="s">
        <v>137</v>
      </c>
      <c r="AS7471" t="s">
        <v>137</v>
      </c>
      <c r="AT7471" t="s">
        <v>137</v>
      </c>
      <c r="AU7471" t="s">
        <v>137</v>
      </c>
      <c r="AV7471" t="s">
        <v>137</v>
      </c>
      <c r="AW7471" t="s">
        <v>137</v>
      </c>
      <c r="AX7471" t="s">
        <v>137</v>
      </c>
      <c r="AY7471" t="s">
        <v>137</v>
      </c>
      <c r="AZ7471" t="s">
        <v>137</v>
      </c>
      <c r="BA7471" t="s">
        <v>137</v>
      </c>
      <c r="BB7471" t="s">
        <v>137</v>
      </c>
      <c r="BC7471" t="s">
        <v>137</v>
      </c>
      <c r="BD7471" t="s">
        <v>137</v>
      </c>
      <c r="BE7471" t="s">
        <v>137</v>
      </c>
      <c r="BF7471" t="s">
        <v>137</v>
      </c>
      <c r="BG7471" t="s">
        <v>137</v>
      </c>
      <c r="BH7471" t="s">
        <v>137</v>
      </c>
      <c r="BI7471" t="s">
        <v>137</v>
      </c>
      <c r="BJ7471" t="s">
        <v>137</v>
      </c>
      <c r="BK7471" t="s">
        <v>137</v>
      </c>
      <c r="BL7471" t="s">
        <v>137</v>
      </c>
      <c r="BM7471" t="s">
        <v>137</v>
      </c>
      <c r="BN7471" t="s">
        <v>137</v>
      </c>
      <c r="BO7471" t="s">
        <v>137</v>
      </c>
      <c r="BP7471" t="s">
        <v>46298</v>
      </c>
      <c r="BQ7471" t="s">
        <v>137</v>
      </c>
      <c r="BR7471" t="s">
        <v>137</v>
      </c>
      <c r="BS7471" t="s">
        <v>137</v>
      </c>
      <c r="BT7471" t="s">
        <v>137</v>
      </c>
      <c r="BU7471" t="s">
        <v>137</v>
      </c>
      <c r="BW7471" t="s">
        <v>137</v>
      </c>
      <c r="BX7471" t="s">
        <v>137</v>
      </c>
      <c r="BY7471" t="s">
        <v>137</v>
      </c>
      <c r="BZ7471" t="s">
        <v>137</v>
      </c>
      <c r="CA7471" t="s">
        <v>137</v>
      </c>
      <c r="CB7471" t="s">
        <v>137</v>
      </c>
      <c r="CC7471" t="s">
        <v>137</v>
      </c>
      <c r="CD7471" t="s">
        <v>137</v>
      </c>
      <c r="CE7471" t="s">
        <v>137</v>
      </c>
      <c r="CF7471" t="s">
        <v>137</v>
      </c>
      <c r="CG7471" t="s">
        <v>137</v>
      </c>
      <c r="CH7471" t="s">
        <v>137</v>
      </c>
      <c r="CI7471" t="s">
        <v>137</v>
      </c>
      <c r="CJ7471" t="s">
        <v>137</v>
      </c>
      <c r="CK7471" t="s">
        <v>137</v>
      </c>
      <c r="CL7471" t="s">
        <v>137</v>
      </c>
      <c r="CM7471" t="s">
        <v>137</v>
      </c>
      <c r="CN7471" t="s">
        <v>137</v>
      </c>
      <c r="CO7471" t="s">
        <v>137</v>
      </c>
      <c r="CP7471" t="s">
        <v>137</v>
      </c>
      <c r="CQ7471" s="1">
        <v>45246.494444444441</v>
      </c>
      <c r="CR7471" s="1">
        <v>45246.494444444441</v>
      </c>
      <c r="CS7471" s="1"/>
      <c r="CT7471" t="s">
        <v>14083</v>
      </c>
      <c r="CU7471" t="s">
        <v>14083</v>
      </c>
      <c r="CV7471" t="s">
        <v>46299</v>
      </c>
      <c r="CW7471" t="s">
        <v>46300</v>
      </c>
      <c r="CX7471" s="3"/>
      <c r="CY7471" s="3"/>
      <c r="CZ7471">
        <v>1</v>
      </c>
      <c r="DA7471" t="s">
        <v>46301</v>
      </c>
      <c r="DB7471" t="s">
        <v>137</v>
      </c>
      <c r="DC7471" t="s">
        <v>137</v>
      </c>
      <c r="DD7471" t="s">
        <v>137</v>
      </c>
      <c r="DE7471" t="s">
        <v>137</v>
      </c>
      <c r="DF7471" t="s">
        <v>46302</v>
      </c>
      <c r="DG7471" t="s">
        <v>137</v>
      </c>
      <c r="DH7471" t="s">
        <v>137</v>
      </c>
      <c r="DI7471" t="s">
        <v>137</v>
      </c>
      <c r="DJ7471" t="s">
        <v>137</v>
      </c>
      <c r="DK7471">
        <v>0</v>
      </c>
      <c r="DL7471" t="s">
        <v>209</v>
      </c>
      <c r="DM7471" t="s">
        <v>137</v>
      </c>
      <c r="DN7471" t="s">
        <v>137</v>
      </c>
      <c r="DO7471" s="1">
        <v>45246.494444444441</v>
      </c>
      <c r="DP7471" s="1"/>
      <c r="DQ7471" t="s">
        <v>150</v>
      </c>
      <c r="DR7471" t="s">
        <v>151</v>
      </c>
      <c r="DS7471" t="s">
        <v>152</v>
      </c>
      <c r="DT7471" t="s">
        <v>137</v>
      </c>
      <c r="DU7471" t="s">
        <v>137</v>
      </c>
      <c r="DV7471" t="s">
        <v>137</v>
      </c>
      <c r="DW7471" t="s">
        <v>137</v>
      </c>
      <c r="DX7471" t="s">
        <v>137</v>
      </c>
      <c r="DY7471" t="s">
        <v>137</v>
      </c>
      <c r="DZ7471" t="s">
        <v>148</v>
      </c>
      <c r="EA7471" t="b">
        <v>0</v>
      </c>
      <c r="EB7471" t="s">
        <v>137</v>
      </c>
    </row>
    <row r="7472" spans="1:132" x14ac:dyDescent="0.25">
      <c r="A7472">
        <v>122179493</v>
      </c>
      <c r="B7472">
        <v>4571</v>
      </c>
      <c r="C7472" t="s">
        <v>192</v>
      </c>
      <c r="D7472" t="s">
        <v>133</v>
      </c>
      <c r="E7472" t="s">
        <v>134</v>
      </c>
      <c r="F7472" t="s">
        <v>135</v>
      </c>
      <c r="G7472" t="s">
        <v>136</v>
      </c>
      <c r="H7472" t="s">
        <v>137</v>
      </c>
      <c r="I7472" t="s">
        <v>138</v>
      </c>
      <c r="J7472" t="s">
        <v>21212</v>
      </c>
      <c r="K7472" t="s">
        <v>21213</v>
      </c>
      <c r="L7472" t="s">
        <v>21214</v>
      </c>
      <c r="M7472" t="s">
        <v>137</v>
      </c>
      <c r="N7472" t="s">
        <v>7839</v>
      </c>
      <c r="O7472" t="s">
        <v>7839</v>
      </c>
      <c r="P7472" s="1">
        <v>45243</v>
      </c>
      <c r="Q7472" s="1">
        <v>45243.525000000001</v>
      </c>
      <c r="R7472" s="1">
        <v>45243.525000000001</v>
      </c>
      <c r="S7472" s="1">
        <v>45244.525000000001</v>
      </c>
      <c r="T7472" s="1">
        <v>45244.525000000001</v>
      </c>
      <c r="U7472" t="s">
        <v>13034</v>
      </c>
      <c r="V7472" t="s">
        <v>137</v>
      </c>
      <c r="W7472" t="s">
        <v>137</v>
      </c>
      <c r="X7472" t="s">
        <v>185</v>
      </c>
      <c r="Y7472" t="s">
        <v>199</v>
      </c>
      <c r="Z7472" t="s">
        <v>137</v>
      </c>
      <c r="AA7472" t="s">
        <v>137</v>
      </c>
      <c r="AB7472" t="s">
        <v>137</v>
      </c>
      <c r="AC7472" t="s">
        <v>137</v>
      </c>
      <c r="AD7472" s="2"/>
      <c r="AE7472" t="s">
        <v>137</v>
      </c>
      <c r="AF7472" t="s">
        <v>137</v>
      </c>
      <c r="AG7472" t="s">
        <v>137</v>
      </c>
      <c r="AH7472" t="s">
        <v>137</v>
      </c>
      <c r="AI7472" t="s">
        <v>137</v>
      </c>
      <c r="AJ7472" t="s">
        <v>137</v>
      </c>
      <c r="AK7472" t="s">
        <v>137</v>
      </c>
      <c r="AL7472" s="2"/>
      <c r="AM7472" t="s">
        <v>137</v>
      </c>
      <c r="AN7472" t="s">
        <v>137</v>
      </c>
      <c r="AO7472" t="s">
        <v>137</v>
      </c>
      <c r="AP7472" t="s">
        <v>137</v>
      </c>
      <c r="AQ7472" t="s">
        <v>137</v>
      </c>
      <c r="AR7472" t="s">
        <v>137</v>
      </c>
      <c r="AS7472" t="s">
        <v>137</v>
      </c>
      <c r="AT7472" t="s">
        <v>137</v>
      </c>
      <c r="AU7472" t="s">
        <v>137</v>
      </c>
      <c r="AV7472" t="s">
        <v>137</v>
      </c>
      <c r="AW7472" t="s">
        <v>137</v>
      </c>
      <c r="AX7472" t="s">
        <v>137</v>
      </c>
      <c r="AY7472" t="s">
        <v>137</v>
      </c>
      <c r="AZ7472" t="s">
        <v>137</v>
      </c>
      <c r="BA7472" t="s">
        <v>137</v>
      </c>
      <c r="BB7472" t="s">
        <v>137</v>
      </c>
      <c r="BC7472" t="s">
        <v>137</v>
      </c>
      <c r="BD7472" t="s">
        <v>137</v>
      </c>
      <c r="BE7472" t="s">
        <v>137</v>
      </c>
      <c r="BF7472" t="s">
        <v>137</v>
      </c>
      <c r="BG7472" t="s">
        <v>137</v>
      </c>
      <c r="BH7472" t="s">
        <v>137</v>
      </c>
      <c r="BI7472" t="s">
        <v>137</v>
      </c>
      <c r="BJ7472" t="s">
        <v>137</v>
      </c>
      <c r="BK7472" t="s">
        <v>137</v>
      </c>
      <c r="BL7472" t="s">
        <v>137</v>
      </c>
      <c r="BM7472" t="s">
        <v>137</v>
      </c>
      <c r="BN7472" t="s">
        <v>137</v>
      </c>
      <c r="BO7472" t="s">
        <v>137</v>
      </c>
      <c r="BP7472" t="s">
        <v>46303</v>
      </c>
      <c r="BQ7472" t="s">
        <v>137</v>
      </c>
      <c r="BR7472" t="s">
        <v>137</v>
      </c>
      <c r="BS7472" t="s">
        <v>137</v>
      </c>
      <c r="BT7472" t="s">
        <v>137</v>
      </c>
      <c r="BU7472" t="s">
        <v>137</v>
      </c>
      <c r="BW7472" t="s">
        <v>137</v>
      </c>
      <c r="BX7472" t="s">
        <v>137</v>
      </c>
      <c r="BY7472" t="s">
        <v>137</v>
      </c>
      <c r="BZ7472" t="s">
        <v>137</v>
      </c>
      <c r="CA7472" t="s">
        <v>137</v>
      </c>
      <c r="CB7472" t="s">
        <v>137</v>
      </c>
      <c r="CC7472" t="s">
        <v>137</v>
      </c>
      <c r="CD7472" t="s">
        <v>137</v>
      </c>
      <c r="CE7472" t="s">
        <v>137</v>
      </c>
      <c r="CF7472" t="s">
        <v>137</v>
      </c>
      <c r="CG7472" t="s">
        <v>137</v>
      </c>
      <c r="CH7472" t="s">
        <v>137</v>
      </c>
      <c r="CI7472" t="s">
        <v>137</v>
      </c>
      <c r="CJ7472" t="s">
        <v>137</v>
      </c>
      <c r="CK7472" t="s">
        <v>137</v>
      </c>
      <c r="CL7472" t="s">
        <v>137</v>
      </c>
      <c r="CM7472" t="s">
        <v>137</v>
      </c>
      <c r="CN7472" t="s">
        <v>137</v>
      </c>
      <c r="CO7472" t="s">
        <v>137</v>
      </c>
      <c r="CP7472" t="s">
        <v>137</v>
      </c>
      <c r="CQ7472" s="1">
        <v>45244.525000000001</v>
      </c>
      <c r="CR7472" s="1">
        <v>45244.525000000001</v>
      </c>
      <c r="CS7472" s="1"/>
      <c r="CT7472" t="s">
        <v>46304</v>
      </c>
      <c r="CU7472" t="s">
        <v>46305</v>
      </c>
      <c r="CV7472" t="s">
        <v>46306</v>
      </c>
      <c r="CW7472" t="s">
        <v>46307</v>
      </c>
      <c r="CX7472" s="3"/>
      <c r="CY7472" s="3"/>
      <c r="CZ7472">
        <v>2</v>
      </c>
      <c r="DA7472" t="s">
        <v>46308</v>
      </c>
      <c r="DB7472" t="s">
        <v>137</v>
      </c>
      <c r="DC7472" t="s">
        <v>137</v>
      </c>
      <c r="DD7472" t="s">
        <v>137</v>
      </c>
      <c r="DE7472" t="s">
        <v>137</v>
      </c>
      <c r="DF7472" t="s">
        <v>46309</v>
      </c>
      <c r="DG7472" t="s">
        <v>137</v>
      </c>
      <c r="DH7472" t="s">
        <v>137</v>
      </c>
      <c r="DI7472" t="s">
        <v>137</v>
      </c>
      <c r="DJ7472" t="s">
        <v>137</v>
      </c>
      <c r="DK7472">
        <v>0</v>
      </c>
      <c r="DL7472" t="s">
        <v>209</v>
      </c>
      <c r="DM7472" t="s">
        <v>46284</v>
      </c>
      <c r="DN7472" t="s">
        <v>137</v>
      </c>
      <c r="DO7472" s="1">
        <v>45244.525000000001</v>
      </c>
      <c r="DP7472" s="1"/>
      <c r="DQ7472" t="s">
        <v>21212</v>
      </c>
      <c r="DR7472" t="s">
        <v>21213</v>
      </c>
      <c r="DS7472" t="s">
        <v>21214</v>
      </c>
      <c r="DT7472" t="s">
        <v>137</v>
      </c>
      <c r="DU7472" t="s">
        <v>137</v>
      </c>
      <c r="DV7472" t="s">
        <v>137</v>
      </c>
      <c r="DW7472" t="s">
        <v>137</v>
      </c>
      <c r="DX7472" t="s">
        <v>36075</v>
      </c>
      <c r="DY7472" t="s">
        <v>137</v>
      </c>
      <c r="DZ7472" t="s">
        <v>148</v>
      </c>
      <c r="EA7472" t="b">
        <v>0</v>
      </c>
      <c r="EB7472" t="s">
        <v>137</v>
      </c>
    </row>
    <row r="7473" spans="1:132" x14ac:dyDescent="0.25">
      <c r="A7473">
        <v>122179314</v>
      </c>
      <c r="B7473">
        <v>4570</v>
      </c>
      <c r="C7473" t="s">
        <v>192</v>
      </c>
      <c r="D7473" t="s">
        <v>46310</v>
      </c>
      <c r="E7473" t="s">
        <v>134</v>
      </c>
      <c r="F7473" t="s">
        <v>162</v>
      </c>
      <c r="G7473" t="s">
        <v>137</v>
      </c>
      <c r="H7473" t="s">
        <v>137</v>
      </c>
      <c r="I7473" t="s">
        <v>46311</v>
      </c>
      <c r="J7473" t="s">
        <v>139</v>
      </c>
      <c r="K7473" t="s">
        <v>140</v>
      </c>
      <c r="L7473" t="s">
        <v>141</v>
      </c>
      <c r="M7473" t="s">
        <v>137</v>
      </c>
      <c r="N7473" t="s">
        <v>3012</v>
      </c>
      <c r="O7473" t="s">
        <v>3012</v>
      </c>
      <c r="P7473" s="1"/>
      <c r="Q7473" s="1">
        <v>45243.523611111108</v>
      </c>
      <c r="R7473" s="1">
        <v>45243.523611111108</v>
      </c>
      <c r="S7473" s="1">
        <v>45243.543749999997</v>
      </c>
      <c r="T7473" s="1">
        <v>45243.543749999997</v>
      </c>
      <c r="U7473" t="s">
        <v>137</v>
      </c>
      <c r="V7473" t="s">
        <v>137</v>
      </c>
      <c r="W7473" t="s">
        <v>137</v>
      </c>
      <c r="X7473" t="s">
        <v>137</v>
      </c>
      <c r="Y7473" t="s">
        <v>137</v>
      </c>
      <c r="Z7473" t="s">
        <v>137</v>
      </c>
      <c r="AA7473" t="s">
        <v>137</v>
      </c>
      <c r="AB7473" t="s">
        <v>137</v>
      </c>
      <c r="AC7473" t="s">
        <v>137</v>
      </c>
      <c r="AD7473" s="2"/>
      <c r="AE7473" t="s">
        <v>137</v>
      </c>
      <c r="AF7473" t="s">
        <v>137</v>
      </c>
      <c r="AG7473" t="s">
        <v>137</v>
      </c>
      <c r="AH7473" t="s">
        <v>137</v>
      </c>
      <c r="AI7473" t="s">
        <v>137</v>
      </c>
      <c r="AJ7473" t="s">
        <v>137</v>
      </c>
      <c r="AK7473" t="s">
        <v>137</v>
      </c>
      <c r="AL7473" s="2"/>
      <c r="AM7473" t="s">
        <v>137</v>
      </c>
      <c r="AN7473" t="s">
        <v>137</v>
      </c>
      <c r="AO7473" t="s">
        <v>137</v>
      </c>
      <c r="AP7473" t="s">
        <v>137</v>
      </c>
      <c r="AQ7473" t="s">
        <v>137</v>
      </c>
      <c r="AR7473" t="s">
        <v>137</v>
      </c>
      <c r="AS7473" t="s">
        <v>137</v>
      </c>
      <c r="AT7473" t="s">
        <v>137</v>
      </c>
      <c r="AU7473" t="s">
        <v>137</v>
      </c>
      <c r="AV7473" t="s">
        <v>137</v>
      </c>
      <c r="AW7473" t="s">
        <v>137</v>
      </c>
      <c r="AX7473" t="s">
        <v>137</v>
      </c>
      <c r="AY7473" t="s">
        <v>137</v>
      </c>
      <c r="AZ7473" t="s">
        <v>137</v>
      </c>
      <c r="BA7473" t="s">
        <v>137</v>
      </c>
      <c r="BB7473" t="s">
        <v>137</v>
      </c>
      <c r="BC7473" t="s">
        <v>137</v>
      </c>
      <c r="BD7473" t="s">
        <v>137</v>
      </c>
      <c r="BE7473" t="s">
        <v>137</v>
      </c>
      <c r="BF7473" t="s">
        <v>137</v>
      </c>
      <c r="BG7473" t="s">
        <v>137</v>
      </c>
      <c r="BH7473" t="s">
        <v>137</v>
      </c>
      <c r="BI7473" t="s">
        <v>137</v>
      </c>
      <c r="BJ7473" t="s">
        <v>137</v>
      </c>
      <c r="BK7473" t="s">
        <v>137</v>
      </c>
      <c r="BL7473" t="s">
        <v>137</v>
      </c>
      <c r="BM7473" t="s">
        <v>137</v>
      </c>
      <c r="BN7473" t="s">
        <v>137</v>
      </c>
      <c r="BO7473" t="s">
        <v>137</v>
      </c>
      <c r="BP7473" t="s">
        <v>137</v>
      </c>
      <c r="BQ7473" t="s">
        <v>137</v>
      </c>
      <c r="BR7473" t="s">
        <v>137</v>
      </c>
      <c r="BS7473" t="s">
        <v>137</v>
      </c>
      <c r="BT7473" t="s">
        <v>137</v>
      </c>
      <c r="BU7473" t="s">
        <v>137</v>
      </c>
      <c r="BW7473" t="s">
        <v>137</v>
      </c>
      <c r="BX7473" t="s">
        <v>137</v>
      </c>
      <c r="BY7473" t="s">
        <v>137</v>
      </c>
      <c r="BZ7473" t="s">
        <v>137</v>
      </c>
      <c r="CA7473" t="s">
        <v>137</v>
      </c>
      <c r="CB7473" t="s">
        <v>137</v>
      </c>
      <c r="CC7473" t="s">
        <v>137</v>
      </c>
      <c r="CD7473" t="s">
        <v>137</v>
      </c>
      <c r="CE7473" t="s">
        <v>137</v>
      </c>
      <c r="CF7473" t="s">
        <v>137</v>
      </c>
      <c r="CG7473" t="s">
        <v>137</v>
      </c>
      <c r="CH7473" t="s">
        <v>137</v>
      </c>
      <c r="CI7473" t="s">
        <v>137</v>
      </c>
      <c r="CJ7473" t="s">
        <v>137</v>
      </c>
      <c r="CK7473" t="s">
        <v>137</v>
      </c>
      <c r="CL7473" t="s">
        <v>137</v>
      </c>
      <c r="CM7473" t="s">
        <v>137</v>
      </c>
      <c r="CN7473" t="s">
        <v>137</v>
      </c>
      <c r="CO7473" t="s">
        <v>137</v>
      </c>
      <c r="CP7473" t="s">
        <v>137</v>
      </c>
      <c r="CQ7473" s="1">
        <v>45243.543749999997</v>
      </c>
      <c r="CR7473" s="1">
        <v>45243.543749999997</v>
      </c>
      <c r="CS7473" s="1"/>
      <c r="CT7473" t="s">
        <v>137</v>
      </c>
      <c r="CU7473" t="s">
        <v>137</v>
      </c>
      <c r="CV7473" t="s">
        <v>32866</v>
      </c>
      <c r="CW7473" t="s">
        <v>32866</v>
      </c>
      <c r="CX7473" s="3"/>
      <c r="CY7473" s="3"/>
      <c r="DA7473" t="s">
        <v>137</v>
      </c>
      <c r="DB7473" t="s">
        <v>137</v>
      </c>
      <c r="DC7473" t="s">
        <v>137</v>
      </c>
      <c r="DD7473" t="s">
        <v>137</v>
      </c>
      <c r="DE7473" t="s">
        <v>137</v>
      </c>
      <c r="DF7473" t="s">
        <v>137</v>
      </c>
      <c r="DG7473" t="s">
        <v>137</v>
      </c>
      <c r="DH7473" t="s">
        <v>137</v>
      </c>
      <c r="DI7473" t="s">
        <v>137</v>
      </c>
      <c r="DJ7473" t="s">
        <v>137</v>
      </c>
      <c r="DK7473">
        <v>0</v>
      </c>
      <c r="DL7473" t="s">
        <v>209</v>
      </c>
      <c r="DM7473" t="s">
        <v>137</v>
      </c>
      <c r="DN7473" t="s">
        <v>137</v>
      </c>
      <c r="DO7473" s="1">
        <v>45243.543749999997</v>
      </c>
      <c r="DP7473" s="1"/>
      <c r="DQ7473" t="s">
        <v>150</v>
      </c>
      <c r="DR7473" t="s">
        <v>151</v>
      </c>
      <c r="DS7473" t="s">
        <v>152</v>
      </c>
      <c r="DT7473" t="s">
        <v>137</v>
      </c>
      <c r="DU7473" t="s">
        <v>137</v>
      </c>
      <c r="DV7473" t="s">
        <v>137</v>
      </c>
      <c r="DW7473" t="s">
        <v>137</v>
      </c>
      <c r="DX7473" t="s">
        <v>137</v>
      </c>
      <c r="DY7473" t="s">
        <v>137</v>
      </c>
      <c r="DZ7473" t="s">
        <v>168</v>
      </c>
      <c r="EA7473" t="b">
        <v>0</v>
      </c>
      <c r="EB7473" t="s">
        <v>137</v>
      </c>
    </row>
    <row r="7474" spans="1:132" x14ac:dyDescent="0.25">
      <c r="A7474">
        <v>122175387</v>
      </c>
      <c r="B7474">
        <v>4569</v>
      </c>
      <c r="C7474" t="s">
        <v>192</v>
      </c>
      <c r="D7474" t="s">
        <v>46312</v>
      </c>
      <c r="E7474" t="s">
        <v>134</v>
      </c>
      <c r="F7474" t="s">
        <v>162</v>
      </c>
      <c r="G7474" t="s">
        <v>137</v>
      </c>
      <c r="H7474" t="s">
        <v>137</v>
      </c>
      <c r="I7474" t="s">
        <v>46313</v>
      </c>
      <c r="J7474" t="s">
        <v>150</v>
      </c>
      <c r="K7474" t="s">
        <v>151</v>
      </c>
      <c r="L7474" t="s">
        <v>152</v>
      </c>
      <c r="M7474" t="s">
        <v>137</v>
      </c>
      <c r="N7474" t="s">
        <v>759</v>
      </c>
      <c r="O7474" t="s">
        <v>759</v>
      </c>
      <c r="P7474" s="1"/>
      <c r="Q7474" s="1">
        <v>45243.501388888886</v>
      </c>
      <c r="R7474" s="1">
        <v>45243.501388888886</v>
      </c>
      <c r="S7474" s="1">
        <v>45243.564583333333</v>
      </c>
      <c r="T7474" s="1">
        <v>45243.564583333333</v>
      </c>
      <c r="U7474" t="s">
        <v>137</v>
      </c>
      <c r="V7474" t="s">
        <v>137</v>
      </c>
      <c r="W7474" t="s">
        <v>137</v>
      </c>
      <c r="X7474" t="s">
        <v>137</v>
      </c>
      <c r="Y7474" t="s">
        <v>137</v>
      </c>
      <c r="Z7474" t="s">
        <v>137</v>
      </c>
      <c r="AA7474" t="s">
        <v>137</v>
      </c>
      <c r="AB7474" t="s">
        <v>137</v>
      </c>
      <c r="AC7474" t="s">
        <v>137</v>
      </c>
      <c r="AD7474" s="2"/>
      <c r="AE7474" t="s">
        <v>137</v>
      </c>
      <c r="AF7474" t="s">
        <v>137</v>
      </c>
      <c r="AG7474" t="s">
        <v>137</v>
      </c>
      <c r="AH7474" t="s">
        <v>137</v>
      </c>
      <c r="AI7474" t="s">
        <v>137</v>
      </c>
      <c r="AJ7474" t="s">
        <v>137</v>
      </c>
      <c r="AK7474" t="s">
        <v>137</v>
      </c>
      <c r="AL7474" s="2"/>
      <c r="AM7474" t="s">
        <v>137</v>
      </c>
      <c r="AN7474" t="s">
        <v>137</v>
      </c>
      <c r="AO7474" t="s">
        <v>137</v>
      </c>
      <c r="AP7474" t="s">
        <v>137</v>
      </c>
      <c r="AQ7474" t="s">
        <v>137</v>
      </c>
      <c r="AR7474" t="s">
        <v>137</v>
      </c>
      <c r="AS7474" t="s">
        <v>137</v>
      </c>
      <c r="AT7474" t="s">
        <v>137</v>
      </c>
      <c r="AU7474" t="s">
        <v>137</v>
      </c>
      <c r="AV7474" t="s">
        <v>137</v>
      </c>
      <c r="AW7474" t="s">
        <v>137</v>
      </c>
      <c r="AX7474" t="s">
        <v>137</v>
      </c>
      <c r="AY7474" t="s">
        <v>137</v>
      </c>
      <c r="AZ7474" t="s">
        <v>137</v>
      </c>
      <c r="BA7474" t="s">
        <v>137</v>
      </c>
      <c r="BB7474" t="s">
        <v>137</v>
      </c>
      <c r="BC7474" t="s">
        <v>137</v>
      </c>
      <c r="BD7474" t="s">
        <v>137</v>
      </c>
      <c r="BE7474" t="s">
        <v>137</v>
      </c>
      <c r="BF7474" t="s">
        <v>137</v>
      </c>
      <c r="BG7474" t="s">
        <v>137</v>
      </c>
      <c r="BH7474" t="s">
        <v>137</v>
      </c>
      <c r="BI7474" t="s">
        <v>137</v>
      </c>
      <c r="BJ7474" t="s">
        <v>137</v>
      </c>
      <c r="BK7474" t="s">
        <v>137</v>
      </c>
      <c r="BL7474" t="s">
        <v>137</v>
      </c>
      <c r="BM7474" t="s">
        <v>137</v>
      </c>
      <c r="BN7474" t="s">
        <v>137</v>
      </c>
      <c r="BO7474" t="s">
        <v>137</v>
      </c>
      <c r="BP7474" t="s">
        <v>137</v>
      </c>
      <c r="BQ7474" t="s">
        <v>137</v>
      </c>
      <c r="BR7474" t="s">
        <v>137</v>
      </c>
      <c r="BS7474" t="s">
        <v>137</v>
      </c>
      <c r="BT7474" t="s">
        <v>137</v>
      </c>
      <c r="BU7474" t="s">
        <v>137</v>
      </c>
      <c r="BW7474" t="s">
        <v>137</v>
      </c>
      <c r="BX7474" t="s">
        <v>137</v>
      </c>
      <c r="BY7474" t="s">
        <v>137</v>
      </c>
      <c r="BZ7474" t="s">
        <v>137</v>
      </c>
      <c r="CA7474" t="s">
        <v>137</v>
      </c>
      <c r="CB7474" t="s">
        <v>137</v>
      </c>
      <c r="CC7474" t="s">
        <v>137</v>
      </c>
      <c r="CD7474" t="s">
        <v>137</v>
      </c>
      <c r="CE7474" t="s">
        <v>137</v>
      </c>
      <c r="CF7474" t="s">
        <v>137</v>
      </c>
      <c r="CG7474" t="s">
        <v>137</v>
      </c>
      <c r="CH7474" t="s">
        <v>137</v>
      </c>
      <c r="CI7474" t="s">
        <v>137</v>
      </c>
      <c r="CJ7474" t="s">
        <v>137</v>
      </c>
      <c r="CK7474" t="s">
        <v>137</v>
      </c>
      <c r="CL7474" t="s">
        <v>137</v>
      </c>
      <c r="CM7474" t="s">
        <v>137</v>
      </c>
      <c r="CN7474" t="s">
        <v>137</v>
      </c>
      <c r="CO7474" t="s">
        <v>137</v>
      </c>
      <c r="CP7474" t="s">
        <v>137</v>
      </c>
      <c r="CQ7474" s="1">
        <v>45243.564583333333</v>
      </c>
      <c r="CR7474" s="1">
        <v>45243.564583333333</v>
      </c>
      <c r="CS7474" s="1"/>
      <c r="CT7474" t="s">
        <v>46314</v>
      </c>
      <c r="CU7474" t="s">
        <v>46314</v>
      </c>
      <c r="CV7474" t="s">
        <v>46315</v>
      </c>
      <c r="CW7474" t="s">
        <v>46315</v>
      </c>
      <c r="CX7474" s="3"/>
      <c r="CY7474" s="3"/>
      <c r="CZ7474">
        <v>1</v>
      </c>
      <c r="DA7474" t="s">
        <v>137</v>
      </c>
      <c r="DB7474" t="s">
        <v>137</v>
      </c>
      <c r="DC7474" t="s">
        <v>137</v>
      </c>
      <c r="DD7474" t="s">
        <v>137</v>
      </c>
      <c r="DE7474" t="s">
        <v>137</v>
      </c>
      <c r="DF7474" t="s">
        <v>46316</v>
      </c>
      <c r="DG7474" t="s">
        <v>137</v>
      </c>
      <c r="DH7474" t="s">
        <v>137</v>
      </c>
      <c r="DI7474" t="s">
        <v>137</v>
      </c>
      <c r="DJ7474" t="s">
        <v>137</v>
      </c>
      <c r="DK7474">
        <v>0</v>
      </c>
      <c r="DL7474" t="s">
        <v>209</v>
      </c>
      <c r="DM7474" t="s">
        <v>137</v>
      </c>
      <c r="DN7474" t="s">
        <v>137</v>
      </c>
      <c r="DO7474" s="1">
        <v>45243.564583333333</v>
      </c>
      <c r="DP7474" s="1"/>
      <c r="DQ7474" t="s">
        <v>150</v>
      </c>
      <c r="DR7474" t="s">
        <v>151</v>
      </c>
      <c r="DS7474" t="s">
        <v>152</v>
      </c>
      <c r="DT7474" t="s">
        <v>137</v>
      </c>
      <c r="DU7474" t="s">
        <v>137</v>
      </c>
      <c r="DV7474" t="s">
        <v>137</v>
      </c>
      <c r="DW7474" t="s">
        <v>137</v>
      </c>
      <c r="DX7474" t="s">
        <v>137</v>
      </c>
      <c r="DY7474" t="s">
        <v>137</v>
      </c>
      <c r="DZ7474" t="s">
        <v>168</v>
      </c>
      <c r="EA7474" t="b">
        <v>0</v>
      </c>
      <c r="EB7474" t="s">
        <v>137</v>
      </c>
    </row>
    <row r="7475" spans="1:132" x14ac:dyDescent="0.25">
      <c r="A7475">
        <v>122167623</v>
      </c>
      <c r="B7475">
        <v>4568</v>
      </c>
      <c r="C7475" t="s">
        <v>192</v>
      </c>
      <c r="D7475" t="s">
        <v>224</v>
      </c>
      <c r="E7475" t="s">
        <v>134</v>
      </c>
      <c r="F7475" t="s">
        <v>135</v>
      </c>
      <c r="G7475" t="s">
        <v>194</v>
      </c>
      <c r="H7475" t="s">
        <v>137</v>
      </c>
      <c r="I7475" t="s">
        <v>225</v>
      </c>
      <c r="J7475" t="s">
        <v>150</v>
      </c>
      <c r="K7475" t="s">
        <v>151</v>
      </c>
      <c r="L7475" t="s">
        <v>152</v>
      </c>
      <c r="M7475" t="s">
        <v>137</v>
      </c>
      <c r="N7475" t="s">
        <v>673</v>
      </c>
      <c r="O7475" t="s">
        <v>1478</v>
      </c>
      <c r="P7475" s="1">
        <v>45244</v>
      </c>
      <c r="Q7475" s="1">
        <v>45243.461805555555</v>
      </c>
      <c r="R7475" s="1">
        <v>45243.461805555555</v>
      </c>
      <c r="S7475" s="1">
        <v>45243.56527777778</v>
      </c>
      <c r="T7475" s="1">
        <v>45243.56527777778</v>
      </c>
      <c r="U7475" t="s">
        <v>2469</v>
      </c>
      <c r="V7475" t="s">
        <v>137</v>
      </c>
      <c r="W7475" t="s">
        <v>137</v>
      </c>
      <c r="X7475" t="s">
        <v>185</v>
      </c>
      <c r="Y7475" t="s">
        <v>361</v>
      </c>
      <c r="Z7475" t="s">
        <v>137</v>
      </c>
      <c r="AA7475" t="s">
        <v>137</v>
      </c>
      <c r="AB7475" t="s">
        <v>137</v>
      </c>
      <c r="AC7475" t="s">
        <v>137</v>
      </c>
      <c r="AD7475" s="2"/>
      <c r="AE7475" t="s">
        <v>137</v>
      </c>
      <c r="AF7475" t="s">
        <v>137</v>
      </c>
      <c r="AG7475" t="s">
        <v>137</v>
      </c>
      <c r="AH7475" t="s">
        <v>137</v>
      </c>
      <c r="AI7475" t="s">
        <v>137</v>
      </c>
      <c r="AJ7475" t="s">
        <v>137</v>
      </c>
      <c r="AK7475" t="s">
        <v>137</v>
      </c>
      <c r="AL7475" s="2"/>
      <c r="AM7475" t="s">
        <v>137</v>
      </c>
      <c r="AN7475" t="s">
        <v>137</v>
      </c>
      <c r="AO7475" t="s">
        <v>137</v>
      </c>
      <c r="AP7475" t="s">
        <v>137</v>
      </c>
      <c r="AQ7475" t="s">
        <v>137</v>
      </c>
      <c r="AR7475" t="s">
        <v>137</v>
      </c>
      <c r="AS7475" t="s">
        <v>137</v>
      </c>
      <c r="AT7475" t="s">
        <v>137</v>
      </c>
      <c r="AU7475" t="s">
        <v>137</v>
      </c>
      <c r="AV7475" t="s">
        <v>46317</v>
      </c>
      <c r="AW7475" t="s">
        <v>874</v>
      </c>
      <c r="AX7475" t="s">
        <v>978</v>
      </c>
      <c r="AY7475" t="s">
        <v>137</v>
      </c>
      <c r="AZ7475" t="s">
        <v>137</v>
      </c>
      <c r="BA7475" t="s">
        <v>137</v>
      </c>
      <c r="BB7475" t="s">
        <v>137</v>
      </c>
      <c r="BC7475" t="s">
        <v>137</v>
      </c>
      <c r="BD7475" t="s">
        <v>137</v>
      </c>
      <c r="BE7475" t="s">
        <v>137</v>
      </c>
      <c r="BF7475" t="s">
        <v>137</v>
      </c>
      <c r="BG7475" t="s">
        <v>137</v>
      </c>
      <c r="BH7475" t="s">
        <v>137</v>
      </c>
      <c r="BI7475" t="s">
        <v>137</v>
      </c>
      <c r="BJ7475" t="s">
        <v>137</v>
      </c>
      <c r="BK7475" t="s">
        <v>137</v>
      </c>
      <c r="BL7475" t="s">
        <v>137</v>
      </c>
      <c r="BM7475" t="s">
        <v>137</v>
      </c>
      <c r="BN7475" t="s">
        <v>137</v>
      </c>
      <c r="BO7475" t="s">
        <v>137</v>
      </c>
      <c r="BP7475" t="s">
        <v>137</v>
      </c>
      <c r="BQ7475" t="s">
        <v>137</v>
      </c>
      <c r="BR7475" t="s">
        <v>137</v>
      </c>
      <c r="BS7475" t="s">
        <v>137</v>
      </c>
      <c r="BT7475" t="s">
        <v>137</v>
      </c>
      <c r="BU7475" t="s">
        <v>137</v>
      </c>
      <c r="BW7475" t="s">
        <v>137</v>
      </c>
      <c r="BX7475" t="s">
        <v>137</v>
      </c>
      <c r="BY7475" t="s">
        <v>137</v>
      </c>
      <c r="BZ7475" t="s">
        <v>137</v>
      </c>
      <c r="CA7475" t="s">
        <v>137</v>
      </c>
      <c r="CB7475" t="s">
        <v>137</v>
      </c>
      <c r="CC7475" t="s">
        <v>137</v>
      </c>
      <c r="CD7475" t="s">
        <v>137</v>
      </c>
      <c r="CE7475" t="s">
        <v>137</v>
      </c>
      <c r="CF7475" t="s">
        <v>137</v>
      </c>
      <c r="CG7475" t="s">
        <v>137</v>
      </c>
      <c r="CH7475" t="s">
        <v>137</v>
      </c>
      <c r="CI7475" t="s">
        <v>137</v>
      </c>
      <c r="CJ7475" t="s">
        <v>137</v>
      </c>
      <c r="CK7475" t="s">
        <v>137</v>
      </c>
      <c r="CL7475" t="s">
        <v>137</v>
      </c>
      <c r="CM7475" t="s">
        <v>137</v>
      </c>
      <c r="CN7475" t="s">
        <v>137</v>
      </c>
      <c r="CO7475" t="s">
        <v>137</v>
      </c>
      <c r="CP7475" t="s">
        <v>137</v>
      </c>
      <c r="CQ7475" s="1">
        <v>45243.56527777778</v>
      </c>
      <c r="CR7475" s="1">
        <v>45243.56527777778</v>
      </c>
      <c r="CS7475" s="1"/>
      <c r="CT7475" t="s">
        <v>46318</v>
      </c>
      <c r="CU7475" t="s">
        <v>46318</v>
      </c>
      <c r="CV7475" t="s">
        <v>23930</v>
      </c>
      <c r="CW7475" t="s">
        <v>23930</v>
      </c>
      <c r="CX7475" s="3"/>
      <c r="CY7475" s="3"/>
      <c r="CZ7475">
        <v>1</v>
      </c>
      <c r="DA7475" t="s">
        <v>46319</v>
      </c>
      <c r="DB7475" t="s">
        <v>137</v>
      </c>
      <c r="DC7475" t="s">
        <v>137</v>
      </c>
      <c r="DD7475" t="s">
        <v>137</v>
      </c>
      <c r="DE7475" t="s">
        <v>137</v>
      </c>
      <c r="DF7475" t="s">
        <v>46320</v>
      </c>
      <c r="DG7475" t="s">
        <v>137</v>
      </c>
      <c r="DH7475" t="s">
        <v>137</v>
      </c>
      <c r="DI7475" t="s">
        <v>137</v>
      </c>
      <c r="DJ7475" t="s">
        <v>137</v>
      </c>
      <c r="DK7475">
        <v>0</v>
      </c>
      <c r="DL7475" t="s">
        <v>209</v>
      </c>
      <c r="DM7475" t="s">
        <v>137</v>
      </c>
      <c r="DN7475" t="s">
        <v>137</v>
      </c>
      <c r="DO7475" s="1">
        <v>45243.56527777778</v>
      </c>
      <c r="DP7475" s="1"/>
      <c r="DQ7475" t="s">
        <v>150</v>
      </c>
      <c r="DR7475" t="s">
        <v>151</v>
      </c>
      <c r="DS7475" t="s">
        <v>152</v>
      </c>
      <c r="DT7475" t="s">
        <v>137</v>
      </c>
      <c r="DU7475" t="s">
        <v>137</v>
      </c>
      <c r="DV7475" t="s">
        <v>237</v>
      </c>
      <c r="DW7475" t="s">
        <v>137</v>
      </c>
      <c r="DX7475" t="s">
        <v>137</v>
      </c>
      <c r="DY7475" t="s">
        <v>137</v>
      </c>
      <c r="DZ7475" t="s">
        <v>148</v>
      </c>
      <c r="EA7475" t="b">
        <v>0</v>
      </c>
      <c r="EB7475" t="s">
        <v>137</v>
      </c>
    </row>
    <row r="7476" spans="1:132" x14ac:dyDescent="0.25">
      <c r="A7476">
        <v>122166403</v>
      </c>
      <c r="B7476">
        <v>4567</v>
      </c>
      <c r="C7476" t="s">
        <v>192</v>
      </c>
      <c r="D7476" t="s">
        <v>133</v>
      </c>
      <c r="E7476" t="s">
        <v>134</v>
      </c>
      <c r="F7476" t="s">
        <v>135</v>
      </c>
      <c r="G7476" t="s">
        <v>136</v>
      </c>
      <c r="H7476" t="s">
        <v>137</v>
      </c>
      <c r="I7476" t="s">
        <v>138</v>
      </c>
      <c r="J7476" t="s">
        <v>1034</v>
      </c>
      <c r="K7476" t="s">
        <v>846</v>
      </c>
      <c r="L7476" t="s">
        <v>1035</v>
      </c>
      <c r="M7476" t="s">
        <v>137</v>
      </c>
      <c r="N7476" t="s">
        <v>438</v>
      </c>
      <c r="O7476" t="s">
        <v>438</v>
      </c>
      <c r="P7476" s="1">
        <v>45243.041666666664</v>
      </c>
      <c r="Q7476" s="1">
        <v>45243.456250000003</v>
      </c>
      <c r="R7476" s="1">
        <v>45243.456250000003</v>
      </c>
      <c r="S7476" s="1">
        <v>45343.457638888889</v>
      </c>
      <c r="T7476" s="1">
        <v>45343.457638888889</v>
      </c>
      <c r="U7476" t="s">
        <v>439</v>
      </c>
      <c r="V7476" t="s">
        <v>137</v>
      </c>
      <c r="W7476" t="s">
        <v>137</v>
      </c>
      <c r="X7476" t="s">
        <v>360</v>
      </c>
      <c r="Y7476" t="s">
        <v>440</v>
      </c>
      <c r="Z7476" t="s">
        <v>137</v>
      </c>
      <c r="AA7476" t="s">
        <v>137</v>
      </c>
      <c r="AB7476" t="s">
        <v>137</v>
      </c>
      <c r="AC7476" t="s">
        <v>137</v>
      </c>
      <c r="AD7476" s="2"/>
      <c r="AE7476" t="s">
        <v>137</v>
      </c>
      <c r="AF7476" t="s">
        <v>137</v>
      </c>
      <c r="AG7476" t="s">
        <v>137</v>
      </c>
      <c r="AH7476" t="s">
        <v>137</v>
      </c>
      <c r="AI7476" t="s">
        <v>137</v>
      </c>
      <c r="AJ7476" t="s">
        <v>137</v>
      </c>
      <c r="AK7476" t="s">
        <v>137</v>
      </c>
      <c r="AL7476" s="2"/>
      <c r="AM7476" t="s">
        <v>137</v>
      </c>
      <c r="AN7476" t="s">
        <v>137</v>
      </c>
      <c r="AO7476" t="s">
        <v>137</v>
      </c>
      <c r="AP7476" t="s">
        <v>137</v>
      </c>
      <c r="AQ7476" t="s">
        <v>137</v>
      </c>
      <c r="AR7476" t="s">
        <v>137</v>
      </c>
      <c r="AS7476" t="s">
        <v>137</v>
      </c>
      <c r="AT7476" t="s">
        <v>137</v>
      </c>
      <c r="AU7476" t="s">
        <v>137</v>
      </c>
      <c r="AV7476" t="s">
        <v>137</v>
      </c>
      <c r="AW7476" t="s">
        <v>137</v>
      </c>
      <c r="AX7476" t="s">
        <v>137</v>
      </c>
      <c r="AY7476" t="s">
        <v>137</v>
      </c>
      <c r="AZ7476" t="s">
        <v>137</v>
      </c>
      <c r="BA7476" t="s">
        <v>137</v>
      </c>
      <c r="BB7476" t="s">
        <v>137</v>
      </c>
      <c r="BC7476" t="s">
        <v>137</v>
      </c>
      <c r="BD7476" t="s">
        <v>137</v>
      </c>
      <c r="BE7476" t="s">
        <v>137</v>
      </c>
      <c r="BF7476" t="s">
        <v>137</v>
      </c>
      <c r="BG7476" t="s">
        <v>137</v>
      </c>
      <c r="BH7476" t="s">
        <v>137</v>
      </c>
      <c r="BI7476" t="s">
        <v>137</v>
      </c>
      <c r="BJ7476" t="s">
        <v>137</v>
      </c>
      <c r="BK7476" t="s">
        <v>137</v>
      </c>
      <c r="BL7476" t="s">
        <v>137</v>
      </c>
      <c r="BM7476" t="s">
        <v>137</v>
      </c>
      <c r="BN7476" t="s">
        <v>137</v>
      </c>
      <c r="BO7476" t="s">
        <v>137</v>
      </c>
      <c r="BP7476" t="s">
        <v>46321</v>
      </c>
      <c r="BQ7476" t="s">
        <v>137</v>
      </c>
      <c r="BR7476" t="s">
        <v>137</v>
      </c>
      <c r="BS7476" t="s">
        <v>137</v>
      </c>
      <c r="BT7476" t="s">
        <v>137</v>
      </c>
      <c r="BU7476" t="s">
        <v>137</v>
      </c>
      <c r="BW7476" t="s">
        <v>137</v>
      </c>
      <c r="BX7476" t="s">
        <v>137</v>
      </c>
      <c r="BY7476" t="s">
        <v>137</v>
      </c>
      <c r="BZ7476" t="s">
        <v>137</v>
      </c>
      <c r="CA7476" t="s">
        <v>137</v>
      </c>
      <c r="CB7476" t="s">
        <v>137</v>
      </c>
      <c r="CC7476" t="s">
        <v>137</v>
      </c>
      <c r="CD7476" t="s">
        <v>137</v>
      </c>
      <c r="CE7476" t="s">
        <v>137</v>
      </c>
      <c r="CF7476" t="s">
        <v>137</v>
      </c>
      <c r="CG7476" t="s">
        <v>137</v>
      </c>
      <c r="CH7476" t="s">
        <v>137</v>
      </c>
      <c r="CI7476" t="s">
        <v>137</v>
      </c>
      <c r="CJ7476" t="s">
        <v>137</v>
      </c>
      <c r="CK7476" t="s">
        <v>137</v>
      </c>
      <c r="CL7476" t="s">
        <v>137</v>
      </c>
      <c r="CM7476" t="s">
        <v>137</v>
      </c>
      <c r="CN7476" t="s">
        <v>137</v>
      </c>
      <c r="CO7476" t="s">
        <v>137</v>
      </c>
      <c r="CP7476" t="s">
        <v>137</v>
      </c>
      <c r="CQ7476" s="1">
        <v>45343.457638888889</v>
      </c>
      <c r="CR7476" s="1">
        <v>45343.457638888889</v>
      </c>
      <c r="CS7476" s="1"/>
      <c r="CT7476" t="s">
        <v>46322</v>
      </c>
      <c r="CU7476" t="s">
        <v>46323</v>
      </c>
      <c r="CV7476" t="s">
        <v>46324</v>
      </c>
      <c r="CW7476" t="s">
        <v>46325</v>
      </c>
      <c r="CX7476" s="3"/>
      <c r="CY7476" s="3"/>
      <c r="CZ7476">
        <v>2</v>
      </c>
      <c r="DA7476" t="s">
        <v>46326</v>
      </c>
      <c r="DB7476" t="s">
        <v>137</v>
      </c>
      <c r="DC7476" t="s">
        <v>137</v>
      </c>
      <c r="DD7476" t="s">
        <v>137</v>
      </c>
      <c r="DE7476" t="s">
        <v>137</v>
      </c>
      <c r="DF7476" t="s">
        <v>46327</v>
      </c>
      <c r="DG7476" t="s">
        <v>900</v>
      </c>
      <c r="DH7476" t="s">
        <v>3080</v>
      </c>
      <c r="DI7476" t="s">
        <v>137</v>
      </c>
      <c r="DJ7476" t="s">
        <v>137</v>
      </c>
      <c r="DK7476">
        <v>0</v>
      </c>
      <c r="DL7476" t="s">
        <v>1809</v>
      </c>
      <c r="DM7476" t="s">
        <v>137</v>
      </c>
      <c r="DN7476" t="s">
        <v>137</v>
      </c>
      <c r="DO7476" s="1">
        <v>45343.457638888889</v>
      </c>
      <c r="DP7476" s="1"/>
      <c r="DQ7476" t="s">
        <v>46328</v>
      </c>
      <c r="DR7476" t="s">
        <v>46329</v>
      </c>
      <c r="DS7476" t="s">
        <v>46330</v>
      </c>
      <c r="DT7476" t="s">
        <v>137</v>
      </c>
      <c r="DU7476" t="s">
        <v>137</v>
      </c>
      <c r="DV7476" t="s">
        <v>137</v>
      </c>
      <c r="DW7476" t="s">
        <v>137</v>
      </c>
      <c r="DX7476" t="s">
        <v>137</v>
      </c>
      <c r="DY7476" t="s">
        <v>137</v>
      </c>
      <c r="DZ7476" t="s">
        <v>148</v>
      </c>
      <c r="EA7476" t="b">
        <v>0</v>
      </c>
      <c r="EB7476" t="s">
        <v>137</v>
      </c>
    </row>
    <row r="7477" spans="1:132" x14ac:dyDescent="0.25">
      <c r="A7477">
        <v>122155256</v>
      </c>
      <c r="B7477">
        <v>4566</v>
      </c>
      <c r="C7477" t="s">
        <v>192</v>
      </c>
      <c r="D7477" t="s">
        <v>133</v>
      </c>
      <c r="E7477" t="s">
        <v>134</v>
      </c>
      <c r="F7477" t="s">
        <v>135</v>
      </c>
      <c r="G7477" t="s">
        <v>136</v>
      </c>
      <c r="H7477" t="s">
        <v>137</v>
      </c>
      <c r="I7477" t="s">
        <v>138</v>
      </c>
      <c r="J7477" t="s">
        <v>31708</v>
      </c>
      <c r="K7477" t="s">
        <v>31709</v>
      </c>
      <c r="L7477" t="s">
        <v>31710</v>
      </c>
      <c r="M7477" t="s">
        <v>137</v>
      </c>
      <c r="N7477" t="s">
        <v>438</v>
      </c>
      <c r="O7477" t="s">
        <v>438</v>
      </c>
      <c r="P7477" s="1">
        <v>45243.041666666664</v>
      </c>
      <c r="Q7477" s="1">
        <v>45243.398611111108</v>
      </c>
      <c r="R7477" s="1">
        <v>45243.398611111108</v>
      </c>
      <c r="S7477" s="1">
        <v>45343.457638888889</v>
      </c>
      <c r="T7477" s="1">
        <v>45343.457638888889</v>
      </c>
      <c r="U7477" t="s">
        <v>8946</v>
      </c>
      <c r="V7477" t="s">
        <v>137</v>
      </c>
      <c r="W7477" t="s">
        <v>137</v>
      </c>
      <c r="X7477" t="s">
        <v>360</v>
      </c>
      <c r="Y7477" t="s">
        <v>2919</v>
      </c>
      <c r="Z7477" t="s">
        <v>137</v>
      </c>
      <c r="AA7477" t="s">
        <v>137</v>
      </c>
      <c r="AB7477" t="s">
        <v>137</v>
      </c>
      <c r="AC7477" t="s">
        <v>137</v>
      </c>
      <c r="AD7477" s="2"/>
      <c r="AE7477" t="s">
        <v>137</v>
      </c>
      <c r="AF7477" t="s">
        <v>137</v>
      </c>
      <c r="AG7477" t="s">
        <v>137</v>
      </c>
      <c r="AH7477" t="s">
        <v>137</v>
      </c>
      <c r="AI7477" t="s">
        <v>137</v>
      </c>
      <c r="AJ7477" t="s">
        <v>137</v>
      </c>
      <c r="AK7477" t="s">
        <v>137</v>
      </c>
      <c r="AL7477" s="2"/>
      <c r="AM7477" t="s">
        <v>137</v>
      </c>
      <c r="AN7477" t="s">
        <v>137</v>
      </c>
      <c r="AO7477" t="s">
        <v>137</v>
      </c>
      <c r="AP7477" t="s">
        <v>137</v>
      </c>
      <c r="AQ7477" t="s">
        <v>137</v>
      </c>
      <c r="AR7477" t="s">
        <v>137</v>
      </c>
      <c r="AS7477" t="s">
        <v>137</v>
      </c>
      <c r="AT7477" t="s">
        <v>137</v>
      </c>
      <c r="AU7477" t="s">
        <v>137</v>
      </c>
      <c r="AV7477" t="s">
        <v>137</v>
      </c>
      <c r="AW7477" t="s">
        <v>137</v>
      </c>
      <c r="AX7477" t="s">
        <v>137</v>
      </c>
      <c r="AY7477" t="s">
        <v>137</v>
      </c>
      <c r="AZ7477" t="s">
        <v>137</v>
      </c>
      <c r="BA7477" t="s">
        <v>137</v>
      </c>
      <c r="BB7477" t="s">
        <v>137</v>
      </c>
      <c r="BC7477" t="s">
        <v>137</v>
      </c>
      <c r="BD7477" t="s">
        <v>137</v>
      </c>
      <c r="BE7477" t="s">
        <v>137</v>
      </c>
      <c r="BF7477" t="s">
        <v>137</v>
      </c>
      <c r="BG7477" t="s">
        <v>137</v>
      </c>
      <c r="BH7477" t="s">
        <v>137</v>
      </c>
      <c r="BI7477" t="s">
        <v>137</v>
      </c>
      <c r="BJ7477" t="s">
        <v>137</v>
      </c>
      <c r="BK7477" t="s">
        <v>137</v>
      </c>
      <c r="BL7477" t="s">
        <v>137</v>
      </c>
      <c r="BM7477" t="s">
        <v>137</v>
      </c>
      <c r="BN7477" t="s">
        <v>137</v>
      </c>
      <c r="BO7477" t="s">
        <v>137</v>
      </c>
      <c r="BP7477" t="s">
        <v>46331</v>
      </c>
      <c r="BQ7477" t="s">
        <v>137</v>
      </c>
      <c r="BR7477" t="s">
        <v>137</v>
      </c>
      <c r="BS7477" t="s">
        <v>137</v>
      </c>
      <c r="BT7477" t="s">
        <v>137</v>
      </c>
      <c r="BU7477" t="s">
        <v>137</v>
      </c>
      <c r="BW7477" t="s">
        <v>137</v>
      </c>
      <c r="BX7477" t="s">
        <v>137</v>
      </c>
      <c r="BY7477" t="s">
        <v>137</v>
      </c>
      <c r="BZ7477" t="s">
        <v>137</v>
      </c>
      <c r="CA7477" t="s">
        <v>137</v>
      </c>
      <c r="CB7477" t="s">
        <v>137</v>
      </c>
      <c r="CC7477" t="s">
        <v>137</v>
      </c>
      <c r="CD7477" t="s">
        <v>137</v>
      </c>
      <c r="CE7477" t="s">
        <v>137</v>
      </c>
      <c r="CF7477" t="s">
        <v>137</v>
      </c>
      <c r="CG7477" t="s">
        <v>137</v>
      </c>
      <c r="CH7477" t="s">
        <v>137</v>
      </c>
      <c r="CI7477" t="s">
        <v>137</v>
      </c>
      <c r="CJ7477" t="s">
        <v>137</v>
      </c>
      <c r="CK7477" t="s">
        <v>137</v>
      </c>
      <c r="CL7477" t="s">
        <v>137</v>
      </c>
      <c r="CM7477" t="s">
        <v>137</v>
      </c>
      <c r="CN7477" t="s">
        <v>137</v>
      </c>
      <c r="CO7477" t="s">
        <v>137</v>
      </c>
      <c r="CP7477" t="s">
        <v>137</v>
      </c>
      <c r="CQ7477" s="1">
        <v>45343.457638888889</v>
      </c>
      <c r="CR7477" s="1">
        <v>45343.457638888889</v>
      </c>
      <c r="CS7477" s="1"/>
      <c r="CT7477" t="s">
        <v>19247</v>
      </c>
      <c r="CU7477" t="s">
        <v>46332</v>
      </c>
      <c r="CV7477" t="s">
        <v>46333</v>
      </c>
      <c r="CW7477" t="s">
        <v>46334</v>
      </c>
      <c r="CX7477" s="3"/>
      <c r="CY7477" s="3"/>
      <c r="CZ7477">
        <v>4</v>
      </c>
      <c r="DA7477" t="s">
        <v>46335</v>
      </c>
      <c r="DB7477" t="s">
        <v>137</v>
      </c>
      <c r="DC7477" t="s">
        <v>137</v>
      </c>
      <c r="DD7477" t="s">
        <v>137</v>
      </c>
      <c r="DE7477" t="s">
        <v>137</v>
      </c>
      <c r="DF7477" t="s">
        <v>46336</v>
      </c>
      <c r="DG7477" t="s">
        <v>900</v>
      </c>
      <c r="DH7477" t="s">
        <v>1151</v>
      </c>
      <c r="DI7477" t="s">
        <v>137</v>
      </c>
      <c r="DJ7477" t="s">
        <v>137</v>
      </c>
      <c r="DK7477">
        <v>0</v>
      </c>
      <c r="DL7477" t="s">
        <v>1809</v>
      </c>
      <c r="DM7477" t="s">
        <v>137</v>
      </c>
      <c r="DN7477" t="s">
        <v>137</v>
      </c>
      <c r="DO7477" s="1">
        <v>45343.457638888889</v>
      </c>
      <c r="DP7477" s="1"/>
      <c r="DQ7477" t="s">
        <v>46328</v>
      </c>
      <c r="DR7477" t="s">
        <v>46329</v>
      </c>
      <c r="DS7477" t="s">
        <v>46330</v>
      </c>
      <c r="DT7477" t="s">
        <v>137</v>
      </c>
      <c r="DU7477" t="s">
        <v>137</v>
      </c>
      <c r="DV7477" t="s">
        <v>137</v>
      </c>
      <c r="DW7477" t="s">
        <v>137</v>
      </c>
      <c r="DX7477" t="s">
        <v>44389</v>
      </c>
      <c r="DY7477" t="s">
        <v>137</v>
      </c>
      <c r="DZ7477" t="s">
        <v>148</v>
      </c>
      <c r="EA7477" t="b">
        <v>0</v>
      </c>
      <c r="EB7477" t="s">
        <v>137</v>
      </c>
    </row>
    <row r="7478" spans="1:132" x14ac:dyDescent="0.25">
      <c r="A7478">
        <v>122154346</v>
      </c>
      <c r="B7478">
        <v>4565</v>
      </c>
      <c r="C7478" t="s">
        <v>192</v>
      </c>
      <c r="D7478" t="s">
        <v>193</v>
      </c>
      <c r="E7478" t="s">
        <v>134</v>
      </c>
      <c r="F7478" t="s">
        <v>135</v>
      </c>
      <c r="G7478" t="s">
        <v>194</v>
      </c>
      <c r="H7478" t="s">
        <v>195</v>
      </c>
      <c r="I7478" t="s">
        <v>196</v>
      </c>
      <c r="J7478" t="s">
        <v>32127</v>
      </c>
      <c r="K7478" t="s">
        <v>32128</v>
      </c>
      <c r="L7478" t="s">
        <v>32129</v>
      </c>
      <c r="M7478" t="s">
        <v>137</v>
      </c>
      <c r="N7478" t="s">
        <v>1103</v>
      </c>
      <c r="O7478" t="s">
        <v>1103</v>
      </c>
      <c r="P7478" s="1">
        <v>45244</v>
      </c>
      <c r="Q7478" s="1">
        <v>45243.393055555556</v>
      </c>
      <c r="R7478" s="1">
        <v>45243.393055555556</v>
      </c>
      <c r="S7478" s="1">
        <v>45266.49722222222</v>
      </c>
      <c r="T7478" s="1">
        <v>45266.49722222222</v>
      </c>
      <c r="U7478" t="s">
        <v>13165</v>
      </c>
      <c r="V7478" t="s">
        <v>137</v>
      </c>
      <c r="W7478" t="s">
        <v>137</v>
      </c>
      <c r="X7478" t="s">
        <v>155</v>
      </c>
      <c r="Y7478" t="s">
        <v>199</v>
      </c>
      <c r="Z7478" t="s">
        <v>137</v>
      </c>
      <c r="AA7478" t="s">
        <v>137</v>
      </c>
      <c r="AB7478" t="s">
        <v>137</v>
      </c>
      <c r="AC7478" t="s">
        <v>137</v>
      </c>
      <c r="AD7478" s="2"/>
      <c r="AE7478" t="s">
        <v>137</v>
      </c>
      <c r="AF7478" t="s">
        <v>137</v>
      </c>
      <c r="AG7478" t="s">
        <v>137</v>
      </c>
      <c r="AH7478" t="s">
        <v>137</v>
      </c>
      <c r="AI7478" t="s">
        <v>137</v>
      </c>
      <c r="AJ7478" t="s">
        <v>137</v>
      </c>
      <c r="AK7478" t="s">
        <v>137</v>
      </c>
      <c r="AL7478" s="2"/>
      <c r="AM7478" t="s">
        <v>137</v>
      </c>
      <c r="AN7478" t="s">
        <v>137</v>
      </c>
      <c r="AO7478" t="s">
        <v>137</v>
      </c>
      <c r="AP7478" t="s">
        <v>137</v>
      </c>
      <c r="AQ7478" t="s">
        <v>137</v>
      </c>
      <c r="AR7478" t="s">
        <v>137</v>
      </c>
      <c r="AS7478" t="s">
        <v>137</v>
      </c>
      <c r="AT7478" t="s">
        <v>137</v>
      </c>
      <c r="AU7478" t="s">
        <v>137</v>
      </c>
      <c r="AV7478" t="s">
        <v>137</v>
      </c>
      <c r="AW7478" t="s">
        <v>12481</v>
      </c>
      <c r="AX7478" t="s">
        <v>137</v>
      </c>
      <c r="AY7478" t="s">
        <v>137</v>
      </c>
      <c r="AZ7478" t="s">
        <v>137</v>
      </c>
      <c r="BA7478" t="s">
        <v>137</v>
      </c>
      <c r="BB7478" t="s">
        <v>137</v>
      </c>
      <c r="BC7478" t="s">
        <v>46337</v>
      </c>
      <c r="BD7478" t="s">
        <v>202</v>
      </c>
      <c r="BE7478" t="s">
        <v>46338</v>
      </c>
      <c r="BF7478" t="s">
        <v>22645</v>
      </c>
      <c r="BG7478" t="s">
        <v>137</v>
      </c>
      <c r="BH7478" t="s">
        <v>137</v>
      </c>
      <c r="BI7478" t="s">
        <v>137</v>
      </c>
      <c r="BJ7478" t="s">
        <v>137</v>
      </c>
      <c r="BK7478" t="s">
        <v>137</v>
      </c>
      <c r="BL7478" t="s">
        <v>137</v>
      </c>
      <c r="BM7478" t="s">
        <v>137</v>
      </c>
      <c r="BN7478" t="s">
        <v>137</v>
      </c>
      <c r="BO7478" t="s">
        <v>137</v>
      </c>
      <c r="BP7478" t="s">
        <v>137</v>
      </c>
      <c r="BQ7478" t="s">
        <v>137</v>
      </c>
      <c r="BR7478" t="s">
        <v>137</v>
      </c>
      <c r="BS7478" t="s">
        <v>137</v>
      </c>
      <c r="BT7478" t="s">
        <v>137</v>
      </c>
      <c r="BU7478" t="s">
        <v>137</v>
      </c>
      <c r="BW7478" t="s">
        <v>137</v>
      </c>
      <c r="BX7478" t="s">
        <v>137</v>
      </c>
      <c r="BY7478" t="s">
        <v>137</v>
      </c>
      <c r="BZ7478" t="s">
        <v>137</v>
      </c>
      <c r="CA7478" t="s">
        <v>137</v>
      </c>
      <c r="CB7478" t="s">
        <v>137</v>
      </c>
      <c r="CC7478" t="s">
        <v>137</v>
      </c>
      <c r="CD7478" t="s">
        <v>137</v>
      </c>
      <c r="CE7478" t="s">
        <v>137</v>
      </c>
      <c r="CF7478" t="s">
        <v>137</v>
      </c>
      <c r="CG7478" t="s">
        <v>137</v>
      </c>
      <c r="CH7478" t="s">
        <v>137</v>
      </c>
      <c r="CI7478" t="s">
        <v>137</v>
      </c>
      <c r="CJ7478" t="s">
        <v>137</v>
      </c>
      <c r="CK7478" t="s">
        <v>137</v>
      </c>
      <c r="CL7478" t="s">
        <v>137</v>
      </c>
      <c r="CM7478" t="s">
        <v>137</v>
      </c>
      <c r="CN7478" t="s">
        <v>137</v>
      </c>
      <c r="CO7478" t="s">
        <v>137</v>
      </c>
      <c r="CP7478" t="s">
        <v>137</v>
      </c>
      <c r="CQ7478" s="1">
        <v>45266.49722222222</v>
      </c>
      <c r="CR7478" s="1">
        <v>45266.49722222222</v>
      </c>
      <c r="CS7478" s="1"/>
      <c r="CT7478" t="s">
        <v>46339</v>
      </c>
      <c r="CU7478" t="s">
        <v>46340</v>
      </c>
      <c r="CV7478" t="s">
        <v>46341</v>
      </c>
      <c r="CW7478" t="s">
        <v>46342</v>
      </c>
      <c r="CX7478" s="3"/>
      <c r="CY7478" s="3"/>
      <c r="CZ7478">
        <v>6</v>
      </c>
      <c r="DA7478" t="s">
        <v>46343</v>
      </c>
      <c r="DB7478" t="s">
        <v>137</v>
      </c>
      <c r="DC7478" t="s">
        <v>137</v>
      </c>
      <c r="DD7478" t="s">
        <v>137</v>
      </c>
      <c r="DE7478" t="s">
        <v>137</v>
      </c>
      <c r="DF7478" t="s">
        <v>46344</v>
      </c>
      <c r="DG7478" t="s">
        <v>900</v>
      </c>
      <c r="DH7478" t="s">
        <v>1285</v>
      </c>
      <c r="DI7478" t="s">
        <v>137</v>
      </c>
      <c r="DJ7478" t="s">
        <v>137</v>
      </c>
      <c r="DK7478">
        <v>0</v>
      </c>
      <c r="DL7478" t="s">
        <v>209</v>
      </c>
      <c r="DM7478" t="s">
        <v>137</v>
      </c>
      <c r="DN7478" t="s">
        <v>137</v>
      </c>
      <c r="DO7478" s="1">
        <v>45266.49722222222</v>
      </c>
      <c r="DP7478" s="1"/>
      <c r="DQ7478" t="s">
        <v>32127</v>
      </c>
      <c r="DR7478" t="s">
        <v>32128</v>
      </c>
      <c r="DS7478" t="s">
        <v>32129</v>
      </c>
      <c r="DT7478" t="s">
        <v>137</v>
      </c>
      <c r="DU7478" t="s">
        <v>137</v>
      </c>
      <c r="DV7478" t="s">
        <v>137</v>
      </c>
      <c r="DW7478" t="s">
        <v>137</v>
      </c>
      <c r="DX7478" t="s">
        <v>137</v>
      </c>
      <c r="DY7478" t="s">
        <v>137</v>
      </c>
      <c r="DZ7478" t="s">
        <v>148</v>
      </c>
      <c r="EA7478" t="b">
        <v>0</v>
      </c>
      <c r="EB7478" t="s">
        <v>137</v>
      </c>
    </row>
    <row r="7479" spans="1:132" x14ac:dyDescent="0.25">
      <c r="A7479">
        <v>122153429</v>
      </c>
      <c r="B7479">
        <v>4564</v>
      </c>
      <c r="C7479" t="s">
        <v>192</v>
      </c>
      <c r="D7479" t="s">
        <v>133</v>
      </c>
      <c r="E7479" t="s">
        <v>134</v>
      </c>
      <c r="F7479" t="s">
        <v>135</v>
      </c>
      <c r="G7479" t="s">
        <v>136</v>
      </c>
      <c r="H7479" t="s">
        <v>137</v>
      </c>
      <c r="I7479" t="s">
        <v>138</v>
      </c>
      <c r="J7479" t="s">
        <v>32127</v>
      </c>
      <c r="K7479" t="s">
        <v>32128</v>
      </c>
      <c r="L7479" t="s">
        <v>32129</v>
      </c>
      <c r="M7479" t="s">
        <v>137</v>
      </c>
      <c r="N7479" t="s">
        <v>36208</v>
      </c>
      <c r="O7479" t="s">
        <v>36208</v>
      </c>
      <c r="P7479" s="1">
        <v>45247</v>
      </c>
      <c r="Q7479" s="1">
        <v>45243.387499999997</v>
      </c>
      <c r="R7479" s="1">
        <v>45243.387499999997</v>
      </c>
      <c r="S7479" s="1">
        <v>45246.442361111112</v>
      </c>
      <c r="T7479" s="1">
        <v>45246.442361111112</v>
      </c>
      <c r="U7479" t="s">
        <v>4269</v>
      </c>
      <c r="V7479" t="s">
        <v>137</v>
      </c>
      <c r="W7479" t="s">
        <v>137</v>
      </c>
      <c r="X7479" t="s">
        <v>185</v>
      </c>
      <c r="Y7479" t="s">
        <v>666</v>
      </c>
      <c r="Z7479" t="s">
        <v>137</v>
      </c>
      <c r="AA7479" t="s">
        <v>137</v>
      </c>
      <c r="AB7479" t="s">
        <v>137</v>
      </c>
      <c r="AC7479" t="s">
        <v>137</v>
      </c>
      <c r="AD7479" s="2"/>
      <c r="AE7479" t="s">
        <v>137</v>
      </c>
      <c r="AF7479" t="s">
        <v>137</v>
      </c>
      <c r="AG7479" t="s">
        <v>137</v>
      </c>
      <c r="AH7479" t="s">
        <v>137</v>
      </c>
      <c r="AI7479" t="s">
        <v>137</v>
      </c>
      <c r="AJ7479" t="s">
        <v>137</v>
      </c>
      <c r="AK7479" t="s">
        <v>137</v>
      </c>
      <c r="AL7479" s="2"/>
      <c r="AM7479" t="s">
        <v>137</v>
      </c>
      <c r="AN7479" t="s">
        <v>137</v>
      </c>
      <c r="AO7479" t="s">
        <v>137</v>
      </c>
      <c r="AP7479" t="s">
        <v>137</v>
      </c>
      <c r="AQ7479" t="s">
        <v>137</v>
      </c>
      <c r="AR7479" t="s">
        <v>137</v>
      </c>
      <c r="AS7479" t="s">
        <v>137</v>
      </c>
      <c r="AT7479" t="s">
        <v>137</v>
      </c>
      <c r="AU7479" t="s">
        <v>137</v>
      </c>
      <c r="AV7479" t="s">
        <v>137</v>
      </c>
      <c r="AW7479" t="s">
        <v>137</v>
      </c>
      <c r="AX7479" t="s">
        <v>137</v>
      </c>
      <c r="AY7479" t="s">
        <v>137</v>
      </c>
      <c r="AZ7479" t="s">
        <v>137</v>
      </c>
      <c r="BA7479" t="s">
        <v>137</v>
      </c>
      <c r="BB7479" t="s">
        <v>137</v>
      </c>
      <c r="BC7479" t="s">
        <v>137</v>
      </c>
      <c r="BD7479" t="s">
        <v>137</v>
      </c>
      <c r="BE7479" t="s">
        <v>137</v>
      </c>
      <c r="BF7479" t="s">
        <v>137</v>
      </c>
      <c r="BG7479" t="s">
        <v>137</v>
      </c>
      <c r="BH7479" t="s">
        <v>137</v>
      </c>
      <c r="BI7479" t="s">
        <v>137</v>
      </c>
      <c r="BJ7479" t="s">
        <v>137</v>
      </c>
      <c r="BK7479" t="s">
        <v>137</v>
      </c>
      <c r="BL7479" t="s">
        <v>137</v>
      </c>
      <c r="BM7479" t="s">
        <v>137</v>
      </c>
      <c r="BN7479" t="s">
        <v>137</v>
      </c>
      <c r="BO7479" t="s">
        <v>137</v>
      </c>
      <c r="BP7479" t="s">
        <v>46345</v>
      </c>
      <c r="BQ7479" t="s">
        <v>137</v>
      </c>
      <c r="BR7479" t="s">
        <v>137</v>
      </c>
      <c r="BS7479" t="s">
        <v>137</v>
      </c>
      <c r="BT7479" t="s">
        <v>137</v>
      </c>
      <c r="BU7479" t="s">
        <v>137</v>
      </c>
      <c r="BW7479" t="s">
        <v>137</v>
      </c>
      <c r="BX7479" t="s">
        <v>137</v>
      </c>
      <c r="BY7479" t="s">
        <v>137</v>
      </c>
      <c r="BZ7479" t="s">
        <v>137</v>
      </c>
      <c r="CA7479" t="s">
        <v>137</v>
      </c>
      <c r="CB7479" t="s">
        <v>137</v>
      </c>
      <c r="CC7479" t="s">
        <v>137</v>
      </c>
      <c r="CD7479" t="s">
        <v>137</v>
      </c>
      <c r="CE7479" t="s">
        <v>137</v>
      </c>
      <c r="CF7479" t="s">
        <v>137</v>
      </c>
      <c r="CG7479" t="s">
        <v>137</v>
      </c>
      <c r="CH7479" t="s">
        <v>137</v>
      </c>
      <c r="CI7479" t="s">
        <v>137</v>
      </c>
      <c r="CJ7479" t="s">
        <v>137</v>
      </c>
      <c r="CK7479" t="s">
        <v>137</v>
      </c>
      <c r="CL7479" t="s">
        <v>137</v>
      </c>
      <c r="CM7479" t="s">
        <v>137</v>
      </c>
      <c r="CN7479" t="s">
        <v>137</v>
      </c>
      <c r="CO7479" t="s">
        <v>137</v>
      </c>
      <c r="CP7479" t="s">
        <v>137</v>
      </c>
      <c r="CQ7479" s="1">
        <v>45246.442361111112</v>
      </c>
      <c r="CR7479" s="1">
        <v>45246.442361111112</v>
      </c>
      <c r="CS7479" s="1"/>
      <c r="CT7479" t="s">
        <v>46346</v>
      </c>
      <c r="CU7479" t="s">
        <v>46347</v>
      </c>
      <c r="CV7479" t="s">
        <v>46348</v>
      </c>
      <c r="CW7479" t="s">
        <v>46349</v>
      </c>
      <c r="CX7479" s="3"/>
      <c r="CY7479" s="3"/>
      <c r="CZ7479">
        <v>2</v>
      </c>
      <c r="DA7479" t="s">
        <v>46350</v>
      </c>
      <c r="DB7479" t="s">
        <v>137</v>
      </c>
      <c r="DC7479" t="s">
        <v>137</v>
      </c>
      <c r="DD7479" t="s">
        <v>137</v>
      </c>
      <c r="DE7479" t="s">
        <v>137</v>
      </c>
      <c r="DF7479" t="s">
        <v>46351</v>
      </c>
      <c r="DG7479" t="s">
        <v>137</v>
      </c>
      <c r="DH7479" t="s">
        <v>137</v>
      </c>
      <c r="DI7479" t="s">
        <v>137</v>
      </c>
      <c r="DJ7479" t="s">
        <v>137</v>
      </c>
      <c r="DK7479">
        <v>0</v>
      </c>
      <c r="DL7479" t="s">
        <v>209</v>
      </c>
      <c r="DM7479" t="s">
        <v>137</v>
      </c>
      <c r="DN7479" t="s">
        <v>137</v>
      </c>
      <c r="DO7479" s="1">
        <v>45246.442361111112</v>
      </c>
      <c r="DP7479" s="1"/>
      <c r="DQ7479" t="s">
        <v>32127</v>
      </c>
      <c r="DR7479" t="s">
        <v>32128</v>
      </c>
      <c r="DS7479" t="s">
        <v>32129</v>
      </c>
      <c r="DT7479" t="s">
        <v>137</v>
      </c>
      <c r="DU7479" t="s">
        <v>137</v>
      </c>
      <c r="DV7479" t="s">
        <v>137</v>
      </c>
      <c r="DW7479" t="s">
        <v>137</v>
      </c>
      <c r="DX7479" t="s">
        <v>137</v>
      </c>
      <c r="DY7479" t="s">
        <v>137</v>
      </c>
      <c r="DZ7479" t="s">
        <v>148</v>
      </c>
      <c r="EA7479" t="b">
        <v>0</v>
      </c>
      <c r="EB7479" t="s">
        <v>137</v>
      </c>
    </row>
    <row r="7480" spans="1:132" x14ac:dyDescent="0.25">
      <c r="A7480">
        <v>122152305</v>
      </c>
      <c r="B7480">
        <v>4563</v>
      </c>
      <c r="C7480" t="s">
        <v>192</v>
      </c>
      <c r="D7480" t="s">
        <v>46352</v>
      </c>
      <c r="E7480" t="s">
        <v>134</v>
      </c>
      <c r="F7480" t="s">
        <v>162</v>
      </c>
      <c r="G7480" t="s">
        <v>137</v>
      </c>
      <c r="H7480" t="s">
        <v>137</v>
      </c>
      <c r="I7480" t="s">
        <v>46353</v>
      </c>
      <c r="J7480" t="s">
        <v>32127</v>
      </c>
      <c r="K7480" t="s">
        <v>32128</v>
      </c>
      <c r="L7480" t="s">
        <v>32129</v>
      </c>
      <c r="M7480" t="s">
        <v>137</v>
      </c>
      <c r="N7480" t="s">
        <v>21761</v>
      </c>
      <c r="O7480" t="s">
        <v>21761</v>
      </c>
      <c r="P7480" s="1"/>
      <c r="Q7480" s="1">
        <v>45243.381249999999</v>
      </c>
      <c r="R7480" s="1">
        <v>45243.381249999999</v>
      </c>
      <c r="S7480" s="1">
        <v>45243.544444444444</v>
      </c>
      <c r="T7480" s="1">
        <v>45243.544444444444</v>
      </c>
      <c r="U7480" t="s">
        <v>1250</v>
      </c>
      <c r="V7480" t="s">
        <v>137</v>
      </c>
      <c r="W7480" t="s">
        <v>137</v>
      </c>
      <c r="X7480" t="s">
        <v>176</v>
      </c>
      <c r="Y7480" t="s">
        <v>370</v>
      </c>
      <c r="Z7480" t="s">
        <v>137</v>
      </c>
      <c r="AA7480" t="s">
        <v>137</v>
      </c>
      <c r="AB7480" t="s">
        <v>137</v>
      </c>
      <c r="AC7480" t="s">
        <v>137</v>
      </c>
      <c r="AD7480" s="2"/>
      <c r="AE7480" t="s">
        <v>137</v>
      </c>
      <c r="AF7480" t="s">
        <v>137</v>
      </c>
      <c r="AG7480" t="s">
        <v>137</v>
      </c>
      <c r="AH7480" t="s">
        <v>137</v>
      </c>
      <c r="AI7480" t="s">
        <v>137</v>
      </c>
      <c r="AJ7480" t="s">
        <v>137</v>
      </c>
      <c r="AK7480" t="s">
        <v>137</v>
      </c>
      <c r="AL7480" s="2"/>
      <c r="AM7480" t="s">
        <v>137</v>
      </c>
      <c r="AN7480" t="s">
        <v>137</v>
      </c>
      <c r="AO7480" t="s">
        <v>137</v>
      </c>
      <c r="AP7480" t="s">
        <v>137</v>
      </c>
      <c r="AQ7480" t="s">
        <v>137</v>
      </c>
      <c r="AR7480" t="s">
        <v>137</v>
      </c>
      <c r="AS7480" t="s">
        <v>137</v>
      </c>
      <c r="AT7480" t="s">
        <v>137</v>
      </c>
      <c r="AU7480" t="s">
        <v>137</v>
      </c>
      <c r="AV7480" t="s">
        <v>137</v>
      </c>
      <c r="AW7480" t="s">
        <v>137</v>
      </c>
      <c r="AX7480" t="s">
        <v>137</v>
      </c>
      <c r="AY7480" t="s">
        <v>137</v>
      </c>
      <c r="AZ7480" t="s">
        <v>137</v>
      </c>
      <c r="BA7480" t="s">
        <v>137</v>
      </c>
      <c r="BB7480" t="s">
        <v>137</v>
      </c>
      <c r="BC7480" t="s">
        <v>137</v>
      </c>
      <c r="BD7480" t="s">
        <v>137</v>
      </c>
      <c r="BE7480" t="s">
        <v>137</v>
      </c>
      <c r="BF7480" t="s">
        <v>137</v>
      </c>
      <c r="BG7480" t="s">
        <v>137</v>
      </c>
      <c r="BH7480" t="s">
        <v>137</v>
      </c>
      <c r="BI7480" t="s">
        <v>137</v>
      </c>
      <c r="BJ7480" t="s">
        <v>137</v>
      </c>
      <c r="BK7480" t="s">
        <v>137</v>
      </c>
      <c r="BL7480" t="s">
        <v>137</v>
      </c>
      <c r="BM7480" t="s">
        <v>137</v>
      </c>
      <c r="BN7480" t="s">
        <v>137</v>
      </c>
      <c r="BO7480" t="s">
        <v>137</v>
      </c>
      <c r="BP7480" t="s">
        <v>137</v>
      </c>
      <c r="BQ7480" t="s">
        <v>137</v>
      </c>
      <c r="BR7480" t="s">
        <v>137</v>
      </c>
      <c r="BS7480" t="s">
        <v>137</v>
      </c>
      <c r="BT7480" t="s">
        <v>137</v>
      </c>
      <c r="BU7480" t="s">
        <v>137</v>
      </c>
      <c r="BW7480" t="s">
        <v>137</v>
      </c>
      <c r="BX7480" t="s">
        <v>137</v>
      </c>
      <c r="BY7480" t="s">
        <v>137</v>
      </c>
      <c r="BZ7480" t="s">
        <v>137</v>
      </c>
      <c r="CA7480" t="s">
        <v>137</v>
      </c>
      <c r="CB7480" t="s">
        <v>137</v>
      </c>
      <c r="CC7480" t="s">
        <v>137</v>
      </c>
      <c r="CD7480" t="s">
        <v>137</v>
      </c>
      <c r="CE7480" t="s">
        <v>137</v>
      </c>
      <c r="CF7480" t="s">
        <v>137</v>
      </c>
      <c r="CG7480" t="s">
        <v>137</v>
      </c>
      <c r="CH7480" t="s">
        <v>137</v>
      </c>
      <c r="CI7480" t="s">
        <v>137</v>
      </c>
      <c r="CJ7480" t="s">
        <v>137</v>
      </c>
      <c r="CK7480" t="s">
        <v>137</v>
      </c>
      <c r="CL7480" t="s">
        <v>137</v>
      </c>
      <c r="CM7480" t="s">
        <v>137</v>
      </c>
      <c r="CN7480" t="s">
        <v>137</v>
      </c>
      <c r="CO7480" t="s">
        <v>137</v>
      </c>
      <c r="CP7480" t="s">
        <v>137</v>
      </c>
      <c r="CQ7480" s="1">
        <v>45243.544444444444</v>
      </c>
      <c r="CR7480" s="1">
        <v>45243.544444444444</v>
      </c>
      <c r="CS7480" s="1"/>
      <c r="CT7480" t="s">
        <v>46354</v>
      </c>
      <c r="CU7480" t="s">
        <v>46354</v>
      </c>
      <c r="CV7480" t="s">
        <v>46355</v>
      </c>
      <c r="CW7480" t="s">
        <v>46355</v>
      </c>
      <c r="CX7480" s="3"/>
      <c r="CY7480" s="3"/>
      <c r="CZ7480">
        <v>1</v>
      </c>
      <c r="DA7480" t="s">
        <v>137</v>
      </c>
      <c r="DB7480" t="s">
        <v>137</v>
      </c>
      <c r="DC7480" t="s">
        <v>137</v>
      </c>
      <c r="DD7480" t="s">
        <v>137</v>
      </c>
      <c r="DE7480" t="s">
        <v>137</v>
      </c>
      <c r="DF7480" t="s">
        <v>32176</v>
      </c>
      <c r="DG7480" t="s">
        <v>137</v>
      </c>
      <c r="DH7480" t="s">
        <v>137</v>
      </c>
      <c r="DI7480" t="s">
        <v>137</v>
      </c>
      <c r="DJ7480" t="s">
        <v>137</v>
      </c>
      <c r="DK7480">
        <v>0</v>
      </c>
      <c r="DL7480" t="s">
        <v>209</v>
      </c>
      <c r="DM7480" t="s">
        <v>137</v>
      </c>
      <c r="DN7480" t="s">
        <v>137</v>
      </c>
      <c r="DO7480" s="1">
        <v>45243.544444444444</v>
      </c>
      <c r="DP7480" s="1"/>
      <c r="DQ7480" t="s">
        <v>32127</v>
      </c>
      <c r="DR7480" t="s">
        <v>32128</v>
      </c>
      <c r="DS7480" t="s">
        <v>32129</v>
      </c>
      <c r="DT7480" t="s">
        <v>137</v>
      </c>
      <c r="DU7480" t="s">
        <v>137</v>
      </c>
      <c r="DV7480" t="s">
        <v>137</v>
      </c>
      <c r="DW7480" t="s">
        <v>137</v>
      </c>
      <c r="DX7480" t="s">
        <v>46356</v>
      </c>
      <c r="DY7480" t="s">
        <v>137</v>
      </c>
      <c r="DZ7480" t="s">
        <v>168</v>
      </c>
      <c r="EA7480" t="b">
        <v>0</v>
      </c>
      <c r="EB7480" t="s">
        <v>137</v>
      </c>
    </row>
    <row r="7481" spans="1:132" x14ac:dyDescent="0.25">
      <c r="A7481">
        <v>122148791</v>
      </c>
      <c r="B7481">
        <v>4562</v>
      </c>
      <c r="C7481" t="s">
        <v>192</v>
      </c>
      <c r="D7481" t="s">
        <v>46357</v>
      </c>
      <c r="E7481" t="s">
        <v>134</v>
      </c>
      <c r="F7481" t="s">
        <v>162</v>
      </c>
      <c r="G7481" t="s">
        <v>137</v>
      </c>
      <c r="H7481" t="s">
        <v>137</v>
      </c>
      <c r="I7481" t="s">
        <v>46358</v>
      </c>
      <c r="J7481" t="s">
        <v>150</v>
      </c>
      <c r="K7481" t="s">
        <v>151</v>
      </c>
      <c r="L7481" t="s">
        <v>152</v>
      </c>
      <c r="M7481" t="s">
        <v>137</v>
      </c>
      <c r="N7481" t="s">
        <v>1078</v>
      </c>
      <c r="O7481" t="s">
        <v>1078</v>
      </c>
      <c r="P7481" s="1"/>
      <c r="Q7481" s="1">
        <v>45243.356249999997</v>
      </c>
      <c r="R7481" s="1">
        <v>45243.356249999997</v>
      </c>
      <c r="S7481" s="1">
        <v>45243.435416666667</v>
      </c>
      <c r="T7481" s="1">
        <v>45243.435416666667</v>
      </c>
      <c r="U7481" t="s">
        <v>137</v>
      </c>
      <c r="V7481" t="s">
        <v>137</v>
      </c>
      <c r="W7481" t="s">
        <v>137</v>
      </c>
      <c r="X7481" t="s">
        <v>137</v>
      </c>
      <c r="Y7481" t="s">
        <v>137</v>
      </c>
      <c r="Z7481" t="s">
        <v>137</v>
      </c>
      <c r="AA7481" t="s">
        <v>137</v>
      </c>
      <c r="AB7481" t="s">
        <v>137</v>
      </c>
      <c r="AC7481" t="s">
        <v>137</v>
      </c>
      <c r="AD7481" s="2"/>
      <c r="AE7481" t="s">
        <v>137</v>
      </c>
      <c r="AF7481" t="s">
        <v>137</v>
      </c>
      <c r="AG7481" t="s">
        <v>137</v>
      </c>
      <c r="AH7481" t="s">
        <v>137</v>
      </c>
      <c r="AI7481" t="s">
        <v>137</v>
      </c>
      <c r="AJ7481" t="s">
        <v>137</v>
      </c>
      <c r="AK7481" t="s">
        <v>137</v>
      </c>
      <c r="AL7481" s="2"/>
      <c r="AM7481" t="s">
        <v>137</v>
      </c>
      <c r="AN7481" t="s">
        <v>137</v>
      </c>
      <c r="AO7481" t="s">
        <v>137</v>
      </c>
      <c r="AP7481" t="s">
        <v>137</v>
      </c>
      <c r="AQ7481" t="s">
        <v>137</v>
      </c>
      <c r="AR7481" t="s">
        <v>137</v>
      </c>
      <c r="AS7481" t="s">
        <v>137</v>
      </c>
      <c r="AT7481" t="s">
        <v>137</v>
      </c>
      <c r="AU7481" t="s">
        <v>137</v>
      </c>
      <c r="AV7481" t="s">
        <v>137</v>
      </c>
      <c r="AW7481" t="s">
        <v>137</v>
      </c>
      <c r="AX7481" t="s">
        <v>137</v>
      </c>
      <c r="AY7481" t="s">
        <v>137</v>
      </c>
      <c r="AZ7481" t="s">
        <v>137</v>
      </c>
      <c r="BA7481" t="s">
        <v>137</v>
      </c>
      <c r="BB7481" t="s">
        <v>137</v>
      </c>
      <c r="BC7481" t="s">
        <v>137</v>
      </c>
      <c r="BD7481" t="s">
        <v>137</v>
      </c>
      <c r="BE7481" t="s">
        <v>137</v>
      </c>
      <c r="BF7481" t="s">
        <v>137</v>
      </c>
      <c r="BG7481" t="s">
        <v>137</v>
      </c>
      <c r="BH7481" t="s">
        <v>137</v>
      </c>
      <c r="BI7481" t="s">
        <v>137</v>
      </c>
      <c r="BJ7481" t="s">
        <v>137</v>
      </c>
      <c r="BK7481" t="s">
        <v>137</v>
      </c>
      <c r="BL7481" t="s">
        <v>137</v>
      </c>
      <c r="BM7481" t="s">
        <v>137</v>
      </c>
      <c r="BN7481" t="s">
        <v>137</v>
      </c>
      <c r="BO7481" t="s">
        <v>137</v>
      </c>
      <c r="BP7481" t="s">
        <v>137</v>
      </c>
      <c r="BQ7481" t="s">
        <v>137</v>
      </c>
      <c r="BR7481" t="s">
        <v>137</v>
      </c>
      <c r="BS7481" t="s">
        <v>137</v>
      </c>
      <c r="BT7481" t="s">
        <v>137</v>
      </c>
      <c r="BU7481" t="s">
        <v>137</v>
      </c>
      <c r="BW7481" t="s">
        <v>137</v>
      </c>
      <c r="BX7481" t="s">
        <v>137</v>
      </c>
      <c r="BY7481" t="s">
        <v>137</v>
      </c>
      <c r="BZ7481" t="s">
        <v>137</v>
      </c>
      <c r="CA7481" t="s">
        <v>137</v>
      </c>
      <c r="CB7481" t="s">
        <v>137</v>
      </c>
      <c r="CC7481" t="s">
        <v>137</v>
      </c>
      <c r="CD7481" t="s">
        <v>137</v>
      </c>
      <c r="CE7481" t="s">
        <v>137</v>
      </c>
      <c r="CF7481" t="s">
        <v>137</v>
      </c>
      <c r="CG7481" t="s">
        <v>137</v>
      </c>
      <c r="CH7481" t="s">
        <v>137</v>
      </c>
      <c r="CI7481" t="s">
        <v>137</v>
      </c>
      <c r="CJ7481" t="s">
        <v>137</v>
      </c>
      <c r="CK7481" t="s">
        <v>137</v>
      </c>
      <c r="CL7481" t="s">
        <v>137</v>
      </c>
      <c r="CM7481" t="s">
        <v>137</v>
      </c>
      <c r="CN7481" t="s">
        <v>137</v>
      </c>
      <c r="CO7481" t="s">
        <v>137</v>
      </c>
      <c r="CP7481" t="s">
        <v>137</v>
      </c>
      <c r="CQ7481" s="1">
        <v>45243.435416666667</v>
      </c>
      <c r="CR7481" s="1">
        <v>45243.435416666667</v>
      </c>
      <c r="CS7481" s="1"/>
      <c r="CT7481" t="s">
        <v>38371</v>
      </c>
      <c r="CU7481" t="s">
        <v>30849</v>
      </c>
      <c r="CV7481" t="s">
        <v>46359</v>
      </c>
      <c r="CW7481" t="s">
        <v>28940</v>
      </c>
      <c r="CX7481" s="3"/>
      <c r="CY7481" s="3"/>
      <c r="CZ7481">
        <v>1</v>
      </c>
      <c r="DA7481" t="s">
        <v>137</v>
      </c>
      <c r="DB7481" t="s">
        <v>137</v>
      </c>
      <c r="DC7481" t="s">
        <v>137</v>
      </c>
      <c r="DD7481" t="s">
        <v>137</v>
      </c>
      <c r="DE7481" t="s">
        <v>137</v>
      </c>
      <c r="DF7481" t="s">
        <v>46360</v>
      </c>
      <c r="DG7481" t="s">
        <v>137</v>
      </c>
      <c r="DH7481" t="s">
        <v>137</v>
      </c>
      <c r="DI7481" t="s">
        <v>137</v>
      </c>
      <c r="DJ7481" t="s">
        <v>137</v>
      </c>
      <c r="DK7481">
        <v>0</v>
      </c>
      <c r="DL7481" t="s">
        <v>209</v>
      </c>
      <c r="DM7481" t="s">
        <v>137</v>
      </c>
      <c r="DN7481" t="s">
        <v>137</v>
      </c>
      <c r="DO7481" s="1">
        <v>45243.435416666667</v>
      </c>
      <c r="DP7481" s="1"/>
      <c r="DQ7481" t="s">
        <v>150</v>
      </c>
      <c r="DR7481" t="s">
        <v>151</v>
      </c>
      <c r="DS7481" t="s">
        <v>152</v>
      </c>
      <c r="DT7481" t="s">
        <v>137</v>
      </c>
      <c r="DU7481" t="s">
        <v>137</v>
      </c>
      <c r="DV7481" t="s">
        <v>137</v>
      </c>
      <c r="DW7481" t="s">
        <v>137</v>
      </c>
      <c r="DX7481" t="s">
        <v>137</v>
      </c>
      <c r="DY7481" t="s">
        <v>137</v>
      </c>
      <c r="DZ7481" t="s">
        <v>168</v>
      </c>
      <c r="EA7481" t="b">
        <v>0</v>
      </c>
      <c r="EB7481" t="s">
        <v>137</v>
      </c>
    </row>
    <row r="7482" spans="1:132" x14ac:dyDescent="0.25">
      <c r="A7482">
        <v>122131060</v>
      </c>
      <c r="B7482">
        <v>4561</v>
      </c>
      <c r="C7482" t="s">
        <v>192</v>
      </c>
      <c r="D7482" t="s">
        <v>46361</v>
      </c>
      <c r="E7482" t="s">
        <v>134</v>
      </c>
      <c r="F7482" t="s">
        <v>162</v>
      </c>
      <c r="G7482" t="s">
        <v>137</v>
      </c>
      <c r="H7482" t="s">
        <v>137</v>
      </c>
      <c r="I7482" t="s">
        <v>46362</v>
      </c>
      <c r="J7482" t="s">
        <v>150</v>
      </c>
      <c r="K7482" t="s">
        <v>151</v>
      </c>
      <c r="L7482" t="s">
        <v>152</v>
      </c>
      <c r="M7482" t="s">
        <v>137</v>
      </c>
      <c r="N7482" t="s">
        <v>165</v>
      </c>
      <c r="O7482" t="s">
        <v>165</v>
      </c>
      <c r="P7482" s="1"/>
      <c r="Q7482" s="1">
        <v>45242.484722222223</v>
      </c>
      <c r="R7482" s="1">
        <v>45242.484722222223</v>
      </c>
      <c r="S7482" s="1">
        <v>45243.479166666664</v>
      </c>
      <c r="T7482" s="1">
        <v>45243.479166666664</v>
      </c>
      <c r="U7482" t="s">
        <v>137</v>
      </c>
      <c r="V7482" t="s">
        <v>137</v>
      </c>
      <c r="W7482" t="s">
        <v>137</v>
      </c>
      <c r="X7482" t="s">
        <v>137</v>
      </c>
      <c r="Y7482" t="s">
        <v>137</v>
      </c>
      <c r="Z7482" t="s">
        <v>137</v>
      </c>
      <c r="AA7482" t="s">
        <v>137</v>
      </c>
      <c r="AB7482" t="s">
        <v>137</v>
      </c>
      <c r="AC7482" t="s">
        <v>137</v>
      </c>
      <c r="AD7482" s="2"/>
      <c r="AE7482" t="s">
        <v>137</v>
      </c>
      <c r="AF7482" t="s">
        <v>137</v>
      </c>
      <c r="AG7482" t="s">
        <v>137</v>
      </c>
      <c r="AH7482" t="s">
        <v>137</v>
      </c>
      <c r="AI7482" t="s">
        <v>137</v>
      </c>
      <c r="AJ7482" t="s">
        <v>137</v>
      </c>
      <c r="AK7482" t="s">
        <v>137</v>
      </c>
      <c r="AL7482" s="2"/>
      <c r="AM7482" t="s">
        <v>137</v>
      </c>
      <c r="AN7482" t="s">
        <v>137</v>
      </c>
      <c r="AO7482" t="s">
        <v>137</v>
      </c>
      <c r="AP7482" t="s">
        <v>137</v>
      </c>
      <c r="AQ7482" t="s">
        <v>137</v>
      </c>
      <c r="AR7482" t="s">
        <v>137</v>
      </c>
      <c r="AS7482" t="s">
        <v>137</v>
      </c>
      <c r="AT7482" t="s">
        <v>137</v>
      </c>
      <c r="AU7482" t="s">
        <v>137</v>
      </c>
      <c r="AV7482" t="s">
        <v>137</v>
      </c>
      <c r="AW7482" t="s">
        <v>137</v>
      </c>
      <c r="AX7482" t="s">
        <v>137</v>
      </c>
      <c r="AY7482" t="s">
        <v>137</v>
      </c>
      <c r="AZ7482" t="s">
        <v>137</v>
      </c>
      <c r="BA7482" t="s">
        <v>137</v>
      </c>
      <c r="BB7482" t="s">
        <v>137</v>
      </c>
      <c r="BC7482" t="s">
        <v>137</v>
      </c>
      <c r="BD7482" t="s">
        <v>137</v>
      </c>
      <c r="BE7482" t="s">
        <v>137</v>
      </c>
      <c r="BF7482" t="s">
        <v>137</v>
      </c>
      <c r="BG7482" t="s">
        <v>137</v>
      </c>
      <c r="BH7482" t="s">
        <v>137</v>
      </c>
      <c r="BI7482" t="s">
        <v>137</v>
      </c>
      <c r="BJ7482" t="s">
        <v>137</v>
      </c>
      <c r="BK7482" t="s">
        <v>137</v>
      </c>
      <c r="BL7482" t="s">
        <v>137</v>
      </c>
      <c r="BM7482" t="s">
        <v>137</v>
      </c>
      <c r="BN7482" t="s">
        <v>137</v>
      </c>
      <c r="BO7482" t="s">
        <v>137</v>
      </c>
      <c r="BP7482" t="s">
        <v>137</v>
      </c>
      <c r="BQ7482" t="s">
        <v>137</v>
      </c>
      <c r="BR7482" t="s">
        <v>137</v>
      </c>
      <c r="BS7482" t="s">
        <v>137</v>
      </c>
      <c r="BT7482" t="s">
        <v>137</v>
      </c>
      <c r="BU7482" t="s">
        <v>137</v>
      </c>
      <c r="BW7482" t="s">
        <v>137</v>
      </c>
      <c r="BX7482" t="s">
        <v>137</v>
      </c>
      <c r="BY7482" t="s">
        <v>137</v>
      </c>
      <c r="BZ7482" t="s">
        <v>137</v>
      </c>
      <c r="CA7482" t="s">
        <v>137</v>
      </c>
      <c r="CB7482" t="s">
        <v>137</v>
      </c>
      <c r="CC7482" t="s">
        <v>137</v>
      </c>
      <c r="CD7482" t="s">
        <v>137</v>
      </c>
      <c r="CE7482" t="s">
        <v>137</v>
      </c>
      <c r="CF7482" t="s">
        <v>137</v>
      </c>
      <c r="CG7482" t="s">
        <v>137</v>
      </c>
      <c r="CH7482" t="s">
        <v>137</v>
      </c>
      <c r="CI7482" t="s">
        <v>137</v>
      </c>
      <c r="CJ7482" t="s">
        <v>137</v>
      </c>
      <c r="CK7482" t="s">
        <v>137</v>
      </c>
      <c r="CL7482" t="s">
        <v>137</v>
      </c>
      <c r="CM7482" t="s">
        <v>137</v>
      </c>
      <c r="CN7482" t="s">
        <v>137</v>
      </c>
      <c r="CO7482" t="s">
        <v>137</v>
      </c>
      <c r="CP7482" t="s">
        <v>137</v>
      </c>
      <c r="CQ7482" s="1">
        <v>45243.479166666664</v>
      </c>
      <c r="CR7482" s="1">
        <v>45243.479166666664</v>
      </c>
      <c r="CS7482" s="1"/>
      <c r="CT7482" t="s">
        <v>46363</v>
      </c>
      <c r="CU7482" t="s">
        <v>46364</v>
      </c>
      <c r="CV7482" t="s">
        <v>31194</v>
      </c>
      <c r="CW7482" t="s">
        <v>46365</v>
      </c>
      <c r="CX7482" s="3"/>
      <c r="CY7482" s="3"/>
      <c r="CZ7482">
        <v>1</v>
      </c>
      <c r="DA7482" t="s">
        <v>137</v>
      </c>
      <c r="DB7482" t="s">
        <v>137</v>
      </c>
      <c r="DC7482" t="s">
        <v>137</v>
      </c>
      <c r="DD7482" t="s">
        <v>137</v>
      </c>
      <c r="DE7482" t="s">
        <v>137</v>
      </c>
      <c r="DF7482" t="s">
        <v>46366</v>
      </c>
      <c r="DG7482" t="s">
        <v>137</v>
      </c>
      <c r="DH7482" t="s">
        <v>137</v>
      </c>
      <c r="DI7482" t="s">
        <v>137</v>
      </c>
      <c r="DJ7482" t="s">
        <v>137</v>
      </c>
      <c r="DK7482">
        <v>0</v>
      </c>
      <c r="DL7482" t="s">
        <v>209</v>
      </c>
      <c r="DM7482" t="s">
        <v>137</v>
      </c>
      <c r="DN7482" t="s">
        <v>137</v>
      </c>
      <c r="DO7482" s="1">
        <v>45243.479166666664</v>
      </c>
      <c r="DP7482" s="1"/>
      <c r="DQ7482" t="s">
        <v>150</v>
      </c>
      <c r="DR7482" t="s">
        <v>151</v>
      </c>
      <c r="DS7482" t="s">
        <v>152</v>
      </c>
      <c r="DT7482" t="s">
        <v>46367</v>
      </c>
      <c r="DU7482" t="s">
        <v>137</v>
      </c>
      <c r="DV7482" t="s">
        <v>137</v>
      </c>
      <c r="DW7482" t="s">
        <v>137</v>
      </c>
      <c r="DX7482" t="s">
        <v>39655</v>
      </c>
      <c r="DY7482" t="s">
        <v>137</v>
      </c>
      <c r="DZ7482" t="s">
        <v>168</v>
      </c>
      <c r="EA7482" t="b">
        <v>0</v>
      </c>
      <c r="EB7482" t="s">
        <v>137</v>
      </c>
    </row>
    <row r="7483" spans="1:132" x14ac:dyDescent="0.25">
      <c r="A7483">
        <v>122073234</v>
      </c>
      <c r="B7483">
        <v>4560</v>
      </c>
      <c r="C7483" t="s">
        <v>192</v>
      </c>
      <c r="D7483" t="s">
        <v>46368</v>
      </c>
      <c r="E7483" t="s">
        <v>134</v>
      </c>
      <c r="F7483" t="s">
        <v>135</v>
      </c>
      <c r="G7483" t="s">
        <v>602</v>
      </c>
      <c r="H7483" t="s">
        <v>364</v>
      </c>
      <c r="I7483" t="s">
        <v>46369</v>
      </c>
      <c r="J7483" t="s">
        <v>150</v>
      </c>
      <c r="K7483" t="s">
        <v>151</v>
      </c>
      <c r="L7483" t="s">
        <v>152</v>
      </c>
      <c r="M7483" t="s">
        <v>137</v>
      </c>
      <c r="N7483" t="s">
        <v>20009</v>
      </c>
      <c r="O7483" t="s">
        <v>20009</v>
      </c>
      <c r="P7483" s="1">
        <v>45240</v>
      </c>
      <c r="Q7483" s="1">
        <v>45240.679166666669</v>
      </c>
      <c r="R7483" s="1">
        <v>45240.679166666669</v>
      </c>
      <c r="S7483" s="1">
        <v>45243.429166666669</v>
      </c>
      <c r="T7483" s="1">
        <v>45243.429166666669</v>
      </c>
      <c r="U7483" t="s">
        <v>46370</v>
      </c>
      <c r="V7483" t="s">
        <v>137</v>
      </c>
      <c r="W7483" t="s">
        <v>137</v>
      </c>
      <c r="X7483" t="s">
        <v>144</v>
      </c>
      <c r="Y7483" t="s">
        <v>361</v>
      </c>
      <c r="Z7483" t="s">
        <v>137</v>
      </c>
      <c r="AA7483" t="s">
        <v>137</v>
      </c>
      <c r="AB7483" t="s">
        <v>137</v>
      </c>
      <c r="AC7483" t="s">
        <v>137</v>
      </c>
      <c r="AD7483" s="2"/>
      <c r="AE7483" t="s">
        <v>137</v>
      </c>
      <c r="AF7483" t="s">
        <v>137</v>
      </c>
      <c r="AG7483" t="s">
        <v>137</v>
      </c>
      <c r="AH7483" t="s">
        <v>137</v>
      </c>
      <c r="AI7483" t="s">
        <v>137</v>
      </c>
      <c r="AJ7483" t="s">
        <v>137</v>
      </c>
      <c r="AK7483" t="s">
        <v>137</v>
      </c>
      <c r="AL7483" s="2"/>
      <c r="AM7483" t="s">
        <v>137</v>
      </c>
      <c r="AN7483" t="s">
        <v>137</v>
      </c>
      <c r="AO7483" t="s">
        <v>137</v>
      </c>
      <c r="AP7483" t="s">
        <v>137</v>
      </c>
      <c r="AQ7483" t="s">
        <v>137</v>
      </c>
      <c r="AR7483" t="s">
        <v>137</v>
      </c>
      <c r="AS7483" t="s">
        <v>137</v>
      </c>
      <c r="AT7483" t="s">
        <v>137</v>
      </c>
      <c r="AU7483" t="s">
        <v>137</v>
      </c>
      <c r="AV7483" t="s">
        <v>137</v>
      </c>
      <c r="AW7483" t="s">
        <v>137</v>
      </c>
      <c r="AX7483" t="s">
        <v>137</v>
      </c>
      <c r="AY7483" t="s">
        <v>137</v>
      </c>
      <c r="AZ7483" t="s">
        <v>137</v>
      </c>
      <c r="BA7483" t="s">
        <v>137</v>
      </c>
      <c r="BB7483" t="s">
        <v>137</v>
      </c>
      <c r="BC7483" t="s">
        <v>137</v>
      </c>
      <c r="BD7483" t="s">
        <v>137</v>
      </c>
      <c r="BE7483" t="s">
        <v>137</v>
      </c>
      <c r="BF7483" t="s">
        <v>137</v>
      </c>
      <c r="BG7483" t="s">
        <v>137</v>
      </c>
      <c r="BH7483" t="s">
        <v>137</v>
      </c>
      <c r="BI7483" t="s">
        <v>137</v>
      </c>
      <c r="BJ7483" t="s">
        <v>137</v>
      </c>
      <c r="BK7483" t="s">
        <v>137</v>
      </c>
      <c r="BL7483" t="s">
        <v>137</v>
      </c>
      <c r="BM7483" t="s">
        <v>137</v>
      </c>
      <c r="BN7483" t="s">
        <v>137</v>
      </c>
      <c r="BO7483" t="s">
        <v>137</v>
      </c>
      <c r="BP7483" t="s">
        <v>137</v>
      </c>
      <c r="BQ7483" t="s">
        <v>137</v>
      </c>
      <c r="BR7483" t="s">
        <v>137</v>
      </c>
      <c r="BS7483" t="s">
        <v>137</v>
      </c>
      <c r="BT7483" t="s">
        <v>574</v>
      </c>
      <c r="BU7483" t="s">
        <v>575</v>
      </c>
      <c r="BW7483" t="s">
        <v>137</v>
      </c>
      <c r="BX7483" t="s">
        <v>137</v>
      </c>
      <c r="BY7483" t="s">
        <v>137</v>
      </c>
      <c r="BZ7483" t="s">
        <v>137</v>
      </c>
      <c r="CA7483" t="s">
        <v>137</v>
      </c>
      <c r="CB7483" t="s">
        <v>137</v>
      </c>
      <c r="CC7483" t="s">
        <v>137</v>
      </c>
      <c r="CD7483" t="s">
        <v>137</v>
      </c>
      <c r="CE7483" t="s">
        <v>137</v>
      </c>
      <c r="CF7483" t="s">
        <v>137</v>
      </c>
      <c r="CG7483" t="s">
        <v>137</v>
      </c>
      <c r="CH7483" t="s">
        <v>137</v>
      </c>
      <c r="CI7483" t="s">
        <v>137</v>
      </c>
      <c r="CJ7483" t="s">
        <v>137</v>
      </c>
      <c r="CK7483" t="s">
        <v>137</v>
      </c>
      <c r="CL7483" t="s">
        <v>137</v>
      </c>
      <c r="CM7483" t="s">
        <v>137</v>
      </c>
      <c r="CN7483" t="s">
        <v>137</v>
      </c>
      <c r="CO7483" t="s">
        <v>137</v>
      </c>
      <c r="CP7483" t="s">
        <v>137</v>
      </c>
      <c r="CQ7483" s="1">
        <v>45243.429166666669</v>
      </c>
      <c r="CR7483" s="1">
        <v>45243.429166666669</v>
      </c>
      <c r="CS7483" s="1"/>
      <c r="CT7483" t="s">
        <v>46371</v>
      </c>
      <c r="CU7483" t="s">
        <v>46372</v>
      </c>
      <c r="CV7483" t="s">
        <v>4234</v>
      </c>
      <c r="CW7483" t="s">
        <v>46373</v>
      </c>
      <c r="CX7483" s="3"/>
      <c r="CY7483" s="3"/>
      <c r="CZ7483">
        <v>1</v>
      </c>
      <c r="DA7483" t="s">
        <v>137</v>
      </c>
      <c r="DB7483" t="s">
        <v>137</v>
      </c>
      <c r="DC7483" t="s">
        <v>137</v>
      </c>
      <c r="DD7483" t="s">
        <v>137</v>
      </c>
      <c r="DE7483" t="s">
        <v>137</v>
      </c>
      <c r="DF7483" t="s">
        <v>642</v>
      </c>
      <c r="DG7483" t="s">
        <v>137</v>
      </c>
      <c r="DH7483" t="s">
        <v>137</v>
      </c>
      <c r="DI7483" t="s">
        <v>137</v>
      </c>
      <c r="DJ7483" t="s">
        <v>137</v>
      </c>
      <c r="DK7483">
        <v>0</v>
      </c>
      <c r="DL7483" t="s">
        <v>209</v>
      </c>
      <c r="DM7483" t="s">
        <v>137</v>
      </c>
      <c r="DN7483" t="s">
        <v>137</v>
      </c>
      <c r="DO7483" s="1">
        <v>45243.429166666669</v>
      </c>
      <c r="DP7483" s="1"/>
      <c r="DQ7483" t="s">
        <v>150</v>
      </c>
      <c r="DR7483" t="s">
        <v>151</v>
      </c>
      <c r="DS7483" t="s">
        <v>152</v>
      </c>
      <c r="DT7483" t="s">
        <v>137</v>
      </c>
      <c r="DU7483" t="s">
        <v>137</v>
      </c>
      <c r="DV7483" t="s">
        <v>137</v>
      </c>
      <c r="DW7483" t="s">
        <v>137</v>
      </c>
      <c r="DX7483" t="s">
        <v>20551</v>
      </c>
      <c r="DY7483" t="s">
        <v>137</v>
      </c>
      <c r="DZ7483" t="s">
        <v>168</v>
      </c>
      <c r="EA7483" t="b">
        <v>0</v>
      </c>
      <c r="EB7483" t="s">
        <v>137</v>
      </c>
    </row>
    <row r="7484" spans="1:132" x14ac:dyDescent="0.25">
      <c r="A7484">
        <v>122070961</v>
      </c>
      <c r="B7484">
        <v>4559</v>
      </c>
      <c r="C7484" t="s">
        <v>192</v>
      </c>
      <c r="D7484" t="s">
        <v>133</v>
      </c>
      <c r="E7484" t="s">
        <v>134</v>
      </c>
      <c r="F7484" t="s">
        <v>135</v>
      </c>
      <c r="G7484" t="s">
        <v>136</v>
      </c>
      <c r="H7484" t="s">
        <v>137</v>
      </c>
      <c r="I7484" t="s">
        <v>138</v>
      </c>
      <c r="J7484" t="s">
        <v>465</v>
      </c>
      <c r="K7484" t="s">
        <v>466</v>
      </c>
      <c r="L7484" t="s">
        <v>467</v>
      </c>
      <c r="M7484" t="s">
        <v>137</v>
      </c>
      <c r="N7484" t="s">
        <v>276</v>
      </c>
      <c r="O7484" t="s">
        <v>276</v>
      </c>
      <c r="P7484" s="1">
        <v>45240</v>
      </c>
      <c r="Q7484" s="1">
        <v>45240.654861111114</v>
      </c>
      <c r="R7484" s="1">
        <v>45240.654861111114</v>
      </c>
      <c r="S7484" s="1">
        <v>45243.601388888892</v>
      </c>
      <c r="T7484" s="1">
        <v>45243.601388888892</v>
      </c>
      <c r="U7484" t="s">
        <v>580</v>
      </c>
      <c r="V7484" t="s">
        <v>137</v>
      </c>
      <c r="W7484" t="s">
        <v>137</v>
      </c>
      <c r="X7484" t="s">
        <v>231</v>
      </c>
      <c r="Y7484" t="s">
        <v>514</v>
      </c>
      <c r="Z7484" t="s">
        <v>137</v>
      </c>
      <c r="AA7484" t="s">
        <v>137</v>
      </c>
      <c r="AB7484" t="s">
        <v>137</v>
      </c>
      <c r="AC7484" t="s">
        <v>137</v>
      </c>
      <c r="AD7484" s="2"/>
      <c r="AE7484" t="s">
        <v>137</v>
      </c>
      <c r="AF7484" t="s">
        <v>137</v>
      </c>
      <c r="AG7484" t="s">
        <v>137</v>
      </c>
      <c r="AH7484" t="s">
        <v>137</v>
      </c>
      <c r="AI7484" t="s">
        <v>137</v>
      </c>
      <c r="AJ7484" t="s">
        <v>137</v>
      </c>
      <c r="AK7484" t="s">
        <v>137</v>
      </c>
      <c r="AL7484" s="2"/>
      <c r="AM7484" t="s">
        <v>137</v>
      </c>
      <c r="AN7484" t="s">
        <v>137</v>
      </c>
      <c r="AO7484" t="s">
        <v>137</v>
      </c>
      <c r="AP7484" t="s">
        <v>137</v>
      </c>
      <c r="AQ7484" t="s">
        <v>137</v>
      </c>
      <c r="AR7484" t="s">
        <v>137</v>
      </c>
      <c r="AS7484" t="s">
        <v>137</v>
      </c>
      <c r="AT7484" t="s">
        <v>137</v>
      </c>
      <c r="AU7484" t="s">
        <v>137</v>
      </c>
      <c r="AV7484" t="s">
        <v>137</v>
      </c>
      <c r="AW7484" t="s">
        <v>137</v>
      </c>
      <c r="AX7484" t="s">
        <v>137</v>
      </c>
      <c r="AY7484" t="s">
        <v>137</v>
      </c>
      <c r="AZ7484" t="s">
        <v>137</v>
      </c>
      <c r="BA7484" t="s">
        <v>137</v>
      </c>
      <c r="BB7484" t="s">
        <v>137</v>
      </c>
      <c r="BC7484" t="s">
        <v>137</v>
      </c>
      <c r="BD7484" t="s">
        <v>137</v>
      </c>
      <c r="BE7484" t="s">
        <v>137</v>
      </c>
      <c r="BF7484" t="s">
        <v>137</v>
      </c>
      <c r="BG7484" t="s">
        <v>137</v>
      </c>
      <c r="BH7484" t="s">
        <v>137</v>
      </c>
      <c r="BI7484" t="s">
        <v>137</v>
      </c>
      <c r="BJ7484" t="s">
        <v>137</v>
      </c>
      <c r="BK7484" t="s">
        <v>137</v>
      </c>
      <c r="BL7484" t="s">
        <v>137</v>
      </c>
      <c r="BM7484" t="s">
        <v>137</v>
      </c>
      <c r="BN7484" t="s">
        <v>137</v>
      </c>
      <c r="BO7484" t="s">
        <v>137</v>
      </c>
      <c r="BP7484" t="s">
        <v>46374</v>
      </c>
      <c r="BQ7484" t="s">
        <v>137</v>
      </c>
      <c r="BR7484" t="s">
        <v>137</v>
      </c>
      <c r="BS7484" t="s">
        <v>137</v>
      </c>
      <c r="BT7484" t="s">
        <v>137</v>
      </c>
      <c r="BU7484" t="s">
        <v>137</v>
      </c>
      <c r="BW7484" t="s">
        <v>137</v>
      </c>
      <c r="BX7484" t="s">
        <v>137</v>
      </c>
      <c r="BY7484" t="s">
        <v>137</v>
      </c>
      <c r="BZ7484" t="s">
        <v>137</v>
      </c>
      <c r="CA7484" t="s">
        <v>137</v>
      </c>
      <c r="CB7484" t="s">
        <v>137</v>
      </c>
      <c r="CC7484" t="s">
        <v>137</v>
      </c>
      <c r="CD7484" t="s">
        <v>137</v>
      </c>
      <c r="CE7484" t="s">
        <v>137</v>
      </c>
      <c r="CF7484" t="s">
        <v>137</v>
      </c>
      <c r="CG7484" t="s">
        <v>137</v>
      </c>
      <c r="CH7484" t="s">
        <v>137</v>
      </c>
      <c r="CI7484" t="s">
        <v>137</v>
      </c>
      <c r="CJ7484" t="s">
        <v>137</v>
      </c>
      <c r="CK7484" t="s">
        <v>137</v>
      </c>
      <c r="CL7484" t="s">
        <v>137</v>
      </c>
      <c r="CM7484" t="s">
        <v>137</v>
      </c>
      <c r="CN7484" t="s">
        <v>137</v>
      </c>
      <c r="CO7484" t="s">
        <v>137</v>
      </c>
      <c r="CP7484" t="s">
        <v>137</v>
      </c>
      <c r="CQ7484" s="1">
        <v>45243.601388888892</v>
      </c>
      <c r="CR7484" s="1">
        <v>45243.601388888892</v>
      </c>
      <c r="CS7484" s="1"/>
      <c r="CT7484" t="s">
        <v>46375</v>
      </c>
      <c r="CU7484" t="s">
        <v>46375</v>
      </c>
      <c r="CV7484" t="s">
        <v>46376</v>
      </c>
      <c r="CW7484" t="s">
        <v>46377</v>
      </c>
      <c r="CX7484" s="3"/>
      <c r="CY7484" s="3"/>
      <c r="CZ7484">
        <v>1</v>
      </c>
      <c r="DA7484" t="s">
        <v>46378</v>
      </c>
      <c r="DB7484" t="s">
        <v>137</v>
      </c>
      <c r="DC7484" t="s">
        <v>137</v>
      </c>
      <c r="DD7484" t="s">
        <v>137</v>
      </c>
      <c r="DE7484" t="s">
        <v>137</v>
      </c>
      <c r="DF7484" t="s">
        <v>46379</v>
      </c>
      <c r="DG7484" t="s">
        <v>137</v>
      </c>
      <c r="DH7484" t="s">
        <v>137</v>
      </c>
      <c r="DI7484" t="s">
        <v>137</v>
      </c>
      <c r="DJ7484" t="s">
        <v>137</v>
      </c>
      <c r="DK7484">
        <v>0</v>
      </c>
      <c r="DL7484" t="s">
        <v>209</v>
      </c>
      <c r="DM7484" t="s">
        <v>46380</v>
      </c>
      <c r="DN7484" t="s">
        <v>137</v>
      </c>
      <c r="DO7484" s="1">
        <v>45243.601388888892</v>
      </c>
      <c r="DP7484" s="1"/>
      <c r="DQ7484" t="s">
        <v>708</v>
      </c>
      <c r="DR7484" t="s">
        <v>709</v>
      </c>
      <c r="DS7484" t="s">
        <v>710</v>
      </c>
      <c r="DT7484" t="s">
        <v>137</v>
      </c>
      <c r="DU7484" t="s">
        <v>137</v>
      </c>
      <c r="DV7484" t="s">
        <v>137</v>
      </c>
      <c r="DW7484" t="s">
        <v>137</v>
      </c>
      <c r="DX7484" t="s">
        <v>46381</v>
      </c>
      <c r="DY7484" t="s">
        <v>137</v>
      </c>
      <c r="DZ7484" t="s">
        <v>148</v>
      </c>
      <c r="EA7484" t="b">
        <v>0</v>
      </c>
      <c r="EB7484" t="s">
        <v>137</v>
      </c>
    </row>
    <row r="7485" spans="1:132" x14ac:dyDescent="0.25">
      <c r="A7485">
        <v>122054536</v>
      </c>
      <c r="B7485">
        <v>4558</v>
      </c>
      <c r="C7485" t="s">
        <v>192</v>
      </c>
      <c r="D7485" t="s">
        <v>474</v>
      </c>
      <c r="E7485" t="s">
        <v>134</v>
      </c>
      <c r="F7485" t="s">
        <v>135</v>
      </c>
      <c r="G7485" t="s">
        <v>163</v>
      </c>
      <c r="H7485" t="s">
        <v>137</v>
      </c>
      <c r="I7485" t="s">
        <v>475</v>
      </c>
      <c r="J7485" t="s">
        <v>32127</v>
      </c>
      <c r="K7485" t="s">
        <v>32128</v>
      </c>
      <c r="L7485" t="s">
        <v>32129</v>
      </c>
      <c r="M7485" t="s">
        <v>137</v>
      </c>
      <c r="N7485" t="s">
        <v>1886</v>
      </c>
      <c r="O7485" t="s">
        <v>1886</v>
      </c>
      <c r="P7485" s="1">
        <v>45240</v>
      </c>
      <c r="Q7485" s="1">
        <v>45240.49722222222</v>
      </c>
      <c r="R7485" s="1">
        <v>45240.49722222222</v>
      </c>
      <c r="S7485" s="1">
        <v>45243.550694444442</v>
      </c>
      <c r="T7485" s="1">
        <v>45243.550694444442</v>
      </c>
      <c r="U7485" t="s">
        <v>4125</v>
      </c>
      <c r="V7485" t="s">
        <v>137</v>
      </c>
      <c r="W7485" t="s">
        <v>137</v>
      </c>
      <c r="X7485" t="s">
        <v>185</v>
      </c>
      <c r="Y7485" t="s">
        <v>440</v>
      </c>
      <c r="Z7485" t="s">
        <v>137</v>
      </c>
      <c r="AA7485" t="s">
        <v>479</v>
      </c>
      <c r="AB7485" t="s">
        <v>137</v>
      </c>
      <c r="AC7485" t="s">
        <v>137</v>
      </c>
      <c r="AD7485" s="2"/>
      <c r="AE7485" t="s">
        <v>137</v>
      </c>
      <c r="AF7485" t="s">
        <v>137</v>
      </c>
      <c r="AG7485" t="s">
        <v>137</v>
      </c>
      <c r="AH7485" t="s">
        <v>137</v>
      </c>
      <c r="AI7485" t="s">
        <v>137</v>
      </c>
      <c r="AJ7485" t="s">
        <v>137</v>
      </c>
      <c r="AK7485" t="s">
        <v>137</v>
      </c>
      <c r="AL7485" s="2"/>
      <c r="AM7485" t="s">
        <v>137</v>
      </c>
      <c r="AN7485" t="s">
        <v>137</v>
      </c>
      <c r="AO7485" t="s">
        <v>137</v>
      </c>
      <c r="AP7485" t="s">
        <v>137</v>
      </c>
      <c r="AQ7485" t="s">
        <v>137</v>
      </c>
      <c r="AR7485" t="s">
        <v>137</v>
      </c>
      <c r="AS7485" t="s">
        <v>137</v>
      </c>
      <c r="AT7485" t="s">
        <v>137</v>
      </c>
      <c r="AU7485" t="s">
        <v>137</v>
      </c>
      <c r="AV7485" t="s">
        <v>46382</v>
      </c>
      <c r="AW7485" t="s">
        <v>137</v>
      </c>
      <c r="AX7485" t="s">
        <v>137</v>
      </c>
      <c r="AY7485" t="s">
        <v>137</v>
      </c>
      <c r="AZ7485" t="s">
        <v>137</v>
      </c>
      <c r="BA7485" t="s">
        <v>137</v>
      </c>
      <c r="BB7485" t="s">
        <v>137</v>
      </c>
      <c r="BC7485" t="s">
        <v>137</v>
      </c>
      <c r="BD7485" t="s">
        <v>137</v>
      </c>
      <c r="BE7485" t="s">
        <v>137</v>
      </c>
      <c r="BF7485" t="s">
        <v>137</v>
      </c>
      <c r="BG7485" t="s">
        <v>137</v>
      </c>
      <c r="BH7485" t="s">
        <v>137</v>
      </c>
      <c r="BI7485" t="s">
        <v>137</v>
      </c>
      <c r="BJ7485" t="s">
        <v>137</v>
      </c>
      <c r="BK7485" t="s">
        <v>137</v>
      </c>
      <c r="BL7485" t="s">
        <v>137</v>
      </c>
      <c r="BM7485" t="s">
        <v>137</v>
      </c>
      <c r="BN7485" t="s">
        <v>137</v>
      </c>
      <c r="BO7485" t="s">
        <v>137</v>
      </c>
      <c r="BP7485" t="s">
        <v>137</v>
      </c>
      <c r="BQ7485" t="s">
        <v>137</v>
      </c>
      <c r="BR7485" t="s">
        <v>137</v>
      </c>
      <c r="BS7485" t="s">
        <v>137</v>
      </c>
      <c r="BT7485" t="s">
        <v>137</v>
      </c>
      <c r="BU7485" t="s">
        <v>137</v>
      </c>
      <c r="BW7485" t="s">
        <v>137</v>
      </c>
      <c r="BX7485" t="s">
        <v>137</v>
      </c>
      <c r="BY7485" t="s">
        <v>137</v>
      </c>
      <c r="BZ7485" t="s">
        <v>137</v>
      </c>
      <c r="CA7485" t="s">
        <v>137</v>
      </c>
      <c r="CB7485" t="s">
        <v>137</v>
      </c>
      <c r="CC7485" t="s">
        <v>137</v>
      </c>
      <c r="CD7485" t="s">
        <v>137</v>
      </c>
      <c r="CE7485" t="s">
        <v>137</v>
      </c>
      <c r="CF7485" t="s">
        <v>137</v>
      </c>
      <c r="CG7485" t="s">
        <v>137</v>
      </c>
      <c r="CH7485" t="s">
        <v>137</v>
      </c>
      <c r="CI7485" t="s">
        <v>137</v>
      </c>
      <c r="CJ7485" t="s">
        <v>137</v>
      </c>
      <c r="CK7485" t="s">
        <v>137</v>
      </c>
      <c r="CL7485" t="s">
        <v>137</v>
      </c>
      <c r="CM7485" t="s">
        <v>137</v>
      </c>
      <c r="CN7485" t="s">
        <v>137</v>
      </c>
      <c r="CO7485" t="s">
        <v>137</v>
      </c>
      <c r="CP7485" t="s">
        <v>137</v>
      </c>
      <c r="CQ7485" s="1">
        <v>45243.550694444442</v>
      </c>
      <c r="CR7485" s="1">
        <v>45243.550694444442</v>
      </c>
      <c r="CS7485" s="1"/>
      <c r="CT7485" t="s">
        <v>46383</v>
      </c>
      <c r="CU7485" t="s">
        <v>46384</v>
      </c>
      <c r="CV7485" t="s">
        <v>46385</v>
      </c>
      <c r="CW7485" t="s">
        <v>46386</v>
      </c>
      <c r="CX7485" s="3"/>
      <c r="CY7485" s="3"/>
      <c r="CZ7485">
        <v>2</v>
      </c>
      <c r="DA7485" t="s">
        <v>46387</v>
      </c>
      <c r="DB7485" t="s">
        <v>137</v>
      </c>
      <c r="DC7485" t="s">
        <v>137</v>
      </c>
      <c r="DD7485" t="s">
        <v>137</v>
      </c>
      <c r="DE7485" t="s">
        <v>137</v>
      </c>
      <c r="DF7485" t="s">
        <v>46388</v>
      </c>
      <c r="DG7485" t="s">
        <v>137</v>
      </c>
      <c r="DH7485" t="s">
        <v>137</v>
      </c>
      <c r="DI7485" t="s">
        <v>137</v>
      </c>
      <c r="DJ7485" t="s">
        <v>137</v>
      </c>
      <c r="DK7485">
        <v>0</v>
      </c>
      <c r="DL7485" t="s">
        <v>209</v>
      </c>
      <c r="DM7485" t="s">
        <v>137</v>
      </c>
      <c r="DN7485" t="s">
        <v>137</v>
      </c>
      <c r="DO7485" s="1">
        <v>45243.550694444442</v>
      </c>
      <c r="DP7485" s="1"/>
      <c r="DQ7485" t="s">
        <v>32127</v>
      </c>
      <c r="DR7485" t="s">
        <v>32128</v>
      </c>
      <c r="DS7485" t="s">
        <v>32129</v>
      </c>
      <c r="DT7485" t="s">
        <v>46389</v>
      </c>
      <c r="DU7485" t="s">
        <v>137</v>
      </c>
      <c r="DV7485" t="s">
        <v>140</v>
      </c>
      <c r="DW7485" t="s">
        <v>137</v>
      </c>
      <c r="DX7485" t="s">
        <v>137</v>
      </c>
      <c r="DY7485" t="s">
        <v>137</v>
      </c>
      <c r="DZ7485" t="s">
        <v>148</v>
      </c>
      <c r="EA7485" t="b">
        <v>0</v>
      </c>
      <c r="EB7485" t="s">
        <v>137</v>
      </c>
    </row>
    <row r="7486" spans="1:132" x14ac:dyDescent="0.25">
      <c r="A7486">
        <v>122051723</v>
      </c>
      <c r="B7486">
        <v>4557</v>
      </c>
      <c r="C7486" t="s">
        <v>192</v>
      </c>
      <c r="D7486" t="s">
        <v>133</v>
      </c>
      <c r="E7486" t="s">
        <v>134</v>
      </c>
      <c r="F7486" t="s">
        <v>135</v>
      </c>
      <c r="G7486" t="s">
        <v>136</v>
      </c>
      <c r="H7486" t="s">
        <v>137</v>
      </c>
      <c r="I7486" t="s">
        <v>138</v>
      </c>
      <c r="J7486" t="s">
        <v>150</v>
      </c>
      <c r="K7486" t="s">
        <v>151</v>
      </c>
      <c r="L7486" t="s">
        <v>152</v>
      </c>
      <c r="M7486" t="s">
        <v>137</v>
      </c>
      <c r="N7486" t="s">
        <v>1264</v>
      </c>
      <c r="O7486" t="s">
        <v>1264</v>
      </c>
      <c r="P7486" s="1">
        <v>45240</v>
      </c>
      <c r="Q7486" s="1">
        <v>45240.474305555559</v>
      </c>
      <c r="R7486" s="1">
        <v>45240.474305555559</v>
      </c>
      <c r="S7486" s="1">
        <v>45258.677777777775</v>
      </c>
      <c r="T7486" s="1">
        <v>45258.677777777775</v>
      </c>
      <c r="U7486" t="s">
        <v>812</v>
      </c>
      <c r="V7486" t="s">
        <v>137</v>
      </c>
      <c r="W7486" t="s">
        <v>137</v>
      </c>
      <c r="X7486" t="s">
        <v>454</v>
      </c>
      <c r="Y7486" t="s">
        <v>813</v>
      </c>
      <c r="Z7486" t="s">
        <v>137</v>
      </c>
      <c r="AA7486" t="s">
        <v>137</v>
      </c>
      <c r="AB7486" t="s">
        <v>137</v>
      </c>
      <c r="AC7486" t="s">
        <v>137</v>
      </c>
      <c r="AD7486" s="2"/>
      <c r="AE7486" t="s">
        <v>137</v>
      </c>
      <c r="AF7486" t="s">
        <v>137</v>
      </c>
      <c r="AG7486" t="s">
        <v>137</v>
      </c>
      <c r="AH7486" t="s">
        <v>137</v>
      </c>
      <c r="AI7486" t="s">
        <v>137</v>
      </c>
      <c r="AJ7486" t="s">
        <v>137</v>
      </c>
      <c r="AK7486" t="s">
        <v>137</v>
      </c>
      <c r="AL7486" s="2"/>
      <c r="AM7486" t="s">
        <v>137</v>
      </c>
      <c r="AN7486" t="s">
        <v>137</v>
      </c>
      <c r="AO7486" t="s">
        <v>137</v>
      </c>
      <c r="AP7486" t="s">
        <v>137</v>
      </c>
      <c r="AQ7486" t="s">
        <v>137</v>
      </c>
      <c r="AR7486" t="s">
        <v>137</v>
      </c>
      <c r="AS7486" t="s">
        <v>137</v>
      </c>
      <c r="AT7486" t="s">
        <v>137</v>
      </c>
      <c r="AU7486" t="s">
        <v>137</v>
      </c>
      <c r="AV7486" t="s">
        <v>137</v>
      </c>
      <c r="AW7486" t="s">
        <v>137</v>
      </c>
      <c r="AX7486" t="s">
        <v>137</v>
      </c>
      <c r="AY7486" t="s">
        <v>137</v>
      </c>
      <c r="AZ7486" t="s">
        <v>137</v>
      </c>
      <c r="BA7486" t="s">
        <v>137</v>
      </c>
      <c r="BB7486" t="s">
        <v>137</v>
      </c>
      <c r="BC7486" t="s">
        <v>137</v>
      </c>
      <c r="BD7486" t="s">
        <v>137</v>
      </c>
      <c r="BE7486" t="s">
        <v>137</v>
      </c>
      <c r="BF7486" t="s">
        <v>137</v>
      </c>
      <c r="BG7486" t="s">
        <v>137</v>
      </c>
      <c r="BH7486" t="s">
        <v>137</v>
      </c>
      <c r="BI7486" t="s">
        <v>137</v>
      </c>
      <c r="BJ7486" t="s">
        <v>137</v>
      </c>
      <c r="BK7486" t="s">
        <v>137</v>
      </c>
      <c r="BL7486" t="s">
        <v>137</v>
      </c>
      <c r="BM7486" t="s">
        <v>137</v>
      </c>
      <c r="BN7486" t="s">
        <v>137</v>
      </c>
      <c r="BO7486" t="s">
        <v>137</v>
      </c>
      <c r="BP7486" t="s">
        <v>46390</v>
      </c>
      <c r="BQ7486" t="s">
        <v>137</v>
      </c>
      <c r="BR7486" t="s">
        <v>137</v>
      </c>
      <c r="BS7486" t="s">
        <v>137</v>
      </c>
      <c r="BT7486" t="s">
        <v>137</v>
      </c>
      <c r="BU7486" t="s">
        <v>137</v>
      </c>
      <c r="BW7486" t="s">
        <v>137</v>
      </c>
      <c r="BX7486" t="s">
        <v>137</v>
      </c>
      <c r="BY7486" t="s">
        <v>137</v>
      </c>
      <c r="BZ7486" t="s">
        <v>137</v>
      </c>
      <c r="CA7486" t="s">
        <v>137</v>
      </c>
      <c r="CB7486" t="s">
        <v>137</v>
      </c>
      <c r="CC7486" t="s">
        <v>137</v>
      </c>
      <c r="CD7486" t="s">
        <v>137</v>
      </c>
      <c r="CE7486" t="s">
        <v>137</v>
      </c>
      <c r="CF7486" t="s">
        <v>137</v>
      </c>
      <c r="CG7486" t="s">
        <v>137</v>
      </c>
      <c r="CH7486" t="s">
        <v>137</v>
      </c>
      <c r="CI7486" t="s">
        <v>137</v>
      </c>
      <c r="CJ7486" t="s">
        <v>137</v>
      </c>
      <c r="CK7486" t="s">
        <v>137</v>
      </c>
      <c r="CL7486" t="s">
        <v>137</v>
      </c>
      <c r="CM7486" t="s">
        <v>137</v>
      </c>
      <c r="CN7486" t="s">
        <v>137</v>
      </c>
      <c r="CO7486" t="s">
        <v>137</v>
      </c>
      <c r="CP7486" t="s">
        <v>137</v>
      </c>
      <c r="CQ7486" s="1">
        <v>45258.677777777775</v>
      </c>
      <c r="CR7486" s="1">
        <v>45258.677777777775</v>
      </c>
      <c r="CS7486" s="1"/>
      <c r="CT7486" t="s">
        <v>46391</v>
      </c>
      <c r="CU7486" t="s">
        <v>46392</v>
      </c>
      <c r="CV7486" t="s">
        <v>46393</v>
      </c>
      <c r="CW7486" t="s">
        <v>46394</v>
      </c>
      <c r="CX7486" s="3"/>
      <c r="CY7486" s="3"/>
      <c r="CZ7486">
        <v>3</v>
      </c>
      <c r="DA7486" t="s">
        <v>46395</v>
      </c>
      <c r="DB7486" t="s">
        <v>137</v>
      </c>
      <c r="DC7486" t="s">
        <v>137</v>
      </c>
      <c r="DD7486" t="s">
        <v>137</v>
      </c>
      <c r="DE7486" t="s">
        <v>137</v>
      </c>
      <c r="DF7486" t="s">
        <v>46396</v>
      </c>
      <c r="DG7486" t="s">
        <v>900</v>
      </c>
      <c r="DH7486" t="s">
        <v>1151</v>
      </c>
      <c r="DI7486" t="s">
        <v>137</v>
      </c>
      <c r="DJ7486" t="s">
        <v>137</v>
      </c>
      <c r="DK7486">
        <v>0</v>
      </c>
      <c r="DL7486" t="s">
        <v>209</v>
      </c>
      <c r="DM7486" t="s">
        <v>137</v>
      </c>
      <c r="DN7486" t="s">
        <v>137</v>
      </c>
      <c r="DO7486" s="1">
        <v>45258.677777777775</v>
      </c>
      <c r="DP7486" s="1"/>
      <c r="DQ7486" t="s">
        <v>150</v>
      </c>
      <c r="DR7486" t="s">
        <v>151</v>
      </c>
      <c r="DS7486" t="s">
        <v>152</v>
      </c>
      <c r="DT7486" t="s">
        <v>137</v>
      </c>
      <c r="DU7486" t="s">
        <v>137</v>
      </c>
      <c r="DV7486" t="s">
        <v>137</v>
      </c>
      <c r="DW7486" t="s">
        <v>137</v>
      </c>
      <c r="DX7486" t="s">
        <v>137</v>
      </c>
      <c r="DY7486" t="s">
        <v>137</v>
      </c>
      <c r="DZ7486" t="s">
        <v>148</v>
      </c>
      <c r="EA7486" t="b">
        <v>0</v>
      </c>
      <c r="EB7486" t="s">
        <v>137</v>
      </c>
    </row>
    <row r="7487" spans="1:132" x14ac:dyDescent="0.25">
      <c r="A7487">
        <v>122050464</v>
      </c>
      <c r="B7487">
        <v>4556</v>
      </c>
      <c r="C7487" t="s">
        <v>192</v>
      </c>
      <c r="D7487" t="s">
        <v>133</v>
      </c>
      <c r="E7487" t="s">
        <v>134</v>
      </c>
      <c r="F7487" t="s">
        <v>135</v>
      </c>
      <c r="G7487" t="s">
        <v>136</v>
      </c>
      <c r="H7487" t="s">
        <v>137</v>
      </c>
      <c r="I7487" t="s">
        <v>138</v>
      </c>
      <c r="J7487" t="s">
        <v>1709</v>
      </c>
      <c r="K7487" t="s">
        <v>1710</v>
      </c>
      <c r="L7487" t="s">
        <v>1711</v>
      </c>
      <c r="M7487" t="s">
        <v>137</v>
      </c>
      <c r="N7487" t="s">
        <v>4136</v>
      </c>
      <c r="O7487" t="s">
        <v>4136</v>
      </c>
      <c r="P7487" s="1">
        <v>45240</v>
      </c>
      <c r="Q7487" s="1">
        <v>45240.463888888888</v>
      </c>
      <c r="R7487" s="1">
        <v>45240.463888888888</v>
      </c>
      <c r="S7487" s="1">
        <v>45246.446527777778</v>
      </c>
      <c r="T7487" s="1">
        <v>45246.446527777778</v>
      </c>
      <c r="U7487" t="s">
        <v>3431</v>
      </c>
      <c r="V7487" t="s">
        <v>137</v>
      </c>
      <c r="W7487" t="s">
        <v>137</v>
      </c>
      <c r="X7487" t="s">
        <v>231</v>
      </c>
      <c r="Y7487" t="s">
        <v>186</v>
      </c>
      <c r="Z7487" t="s">
        <v>137</v>
      </c>
      <c r="AA7487" t="s">
        <v>137</v>
      </c>
      <c r="AB7487" t="s">
        <v>137</v>
      </c>
      <c r="AC7487" t="s">
        <v>137</v>
      </c>
      <c r="AD7487" s="2"/>
      <c r="AE7487" t="s">
        <v>137</v>
      </c>
      <c r="AF7487" t="s">
        <v>137</v>
      </c>
      <c r="AG7487" t="s">
        <v>137</v>
      </c>
      <c r="AH7487" t="s">
        <v>137</v>
      </c>
      <c r="AI7487" t="s">
        <v>137</v>
      </c>
      <c r="AJ7487" t="s">
        <v>137</v>
      </c>
      <c r="AK7487" t="s">
        <v>137</v>
      </c>
      <c r="AL7487" s="2"/>
      <c r="AM7487" t="s">
        <v>137</v>
      </c>
      <c r="AN7487" t="s">
        <v>137</v>
      </c>
      <c r="AO7487" t="s">
        <v>137</v>
      </c>
      <c r="AP7487" t="s">
        <v>137</v>
      </c>
      <c r="AQ7487" t="s">
        <v>137</v>
      </c>
      <c r="AR7487" t="s">
        <v>137</v>
      </c>
      <c r="AS7487" t="s">
        <v>137</v>
      </c>
      <c r="AT7487" t="s">
        <v>137</v>
      </c>
      <c r="AU7487" t="s">
        <v>137</v>
      </c>
      <c r="AV7487" t="s">
        <v>137</v>
      </c>
      <c r="AW7487" t="s">
        <v>137</v>
      </c>
      <c r="AX7487" t="s">
        <v>137</v>
      </c>
      <c r="AY7487" t="s">
        <v>137</v>
      </c>
      <c r="AZ7487" t="s">
        <v>137</v>
      </c>
      <c r="BA7487" t="s">
        <v>137</v>
      </c>
      <c r="BB7487" t="s">
        <v>137</v>
      </c>
      <c r="BC7487" t="s">
        <v>137</v>
      </c>
      <c r="BD7487" t="s">
        <v>137</v>
      </c>
      <c r="BE7487" t="s">
        <v>137</v>
      </c>
      <c r="BF7487" t="s">
        <v>137</v>
      </c>
      <c r="BG7487" t="s">
        <v>137</v>
      </c>
      <c r="BH7487" t="s">
        <v>137</v>
      </c>
      <c r="BI7487" t="s">
        <v>137</v>
      </c>
      <c r="BJ7487" t="s">
        <v>137</v>
      </c>
      <c r="BK7487" t="s">
        <v>137</v>
      </c>
      <c r="BL7487" t="s">
        <v>137</v>
      </c>
      <c r="BM7487" t="s">
        <v>137</v>
      </c>
      <c r="BN7487" t="s">
        <v>137</v>
      </c>
      <c r="BO7487" t="s">
        <v>137</v>
      </c>
      <c r="BP7487" t="s">
        <v>46397</v>
      </c>
      <c r="BQ7487" t="s">
        <v>137</v>
      </c>
      <c r="BR7487" t="s">
        <v>137</v>
      </c>
      <c r="BS7487" t="s">
        <v>137</v>
      </c>
      <c r="BT7487" t="s">
        <v>137</v>
      </c>
      <c r="BU7487" t="s">
        <v>137</v>
      </c>
      <c r="BW7487" t="s">
        <v>137</v>
      </c>
      <c r="BX7487" t="s">
        <v>137</v>
      </c>
      <c r="BY7487" t="s">
        <v>137</v>
      </c>
      <c r="BZ7487" t="s">
        <v>137</v>
      </c>
      <c r="CA7487" t="s">
        <v>137</v>
      </c>
      <c r="CB7487" t="s">
        <v>137</v>
      </c>
      <c r="CC7487" t="s">
        <v>137</v>
      </c>
      <c r="CD7487" t="s">
        <v>137</v>
      </c>
      <c r="CE7487" t="s">
        <v>137</v>
      </c>
      <c r="CF7487" t="s">
        <v>137</v>
      </c>
      <c r="CG7487" t="s">
        <v>137</v>
      </c>
      <c r="CH7487" t="s">
        <v>137</v>
      </c>
      <c r="CI7487" t="s">
        <v>137</v>
      </c>
      <c r="CJ7487" t="s">
        <v>137</v>
      </c>
      <c r="CK7487" t="s">
        <v>137</v>
      </c>
      <c r="CL7487" t="s">
        <v>137</v>
      </c>
      <c r="CM7487" t="s">
        <v>137</v>
      </c>
      <c r="CN7487" t="s">
        <v>137</v>
      </c>
      <c r="CO7487" t="s">
        <v>137</v>
      </c>
      <c r="CP7487" t="s">
        <v>137</v>
      </c>
      <c r="CQ7487" s="1">
        <v>45246.446527777778</v>
      </c>
      <c r="CR7487" s="1">
        <v>45246.446527777778</v>
      </c>
      <c r="CS7487" s="1"/>
      <c r="CT7487" t="s">
        <v>137</v>
      </c>
      <c r="CU7487" t="s">
        <v>137</v>
      </c>
      <c r="CV7487" t="s">
        <v>46398</v>
      </c>
      <c r="CW7487" t="s">
        <v>46399</v>
      </c>
      <c r="CX7487" s="3"/>
      <c r="CY7487" s="3"/>
      <c r="CZ7487">
        <v>1</v>
      </c>
      <c r="DA7487" t="s">
        <v>46400</v>
      </c>
      <c r="DB7487" t="s">
        <v>137</v>
      </c>
      <c r="DC7487" t="s">
        <v>137</v>
      </c>
      <c r="DD7487" t="s">
        <v>137</v>
      </c>
      <c r="DE7487" t="s">
        <v>137</v>
      </c>
      <c r="DF7487" t="s">
        <v>137</v>
      </c>
      <c r="DG7487" t="s">
        <v>137</v>
      </c>
      <c r="DH7487" t="s">
        <v>137</v>
      </c>
      <c r="DI7487" t="s">
        <v>137</v>
      </c>
      <c r="DJ7487" t="s">
        <v>137</v>
      </c>
      <c r="DK7487">
        <v>0</v>
      </c>
      <c r="DL7487" t="s">
        <v>209</v>
      </c>
      <c r="DM7487" t="s">
        <v>46401</v>
      </c>
      <c r="DN7487" t="s">
        <v>137</v>
      </c>
      <c r="DO7487" s="1">
        <v>45246.446527777778</v>
      </c>
      <c r="DP7487" s="1"/>
      <c r="DQ7487" t="s">
        <v>1709</v>
      </c>
      <c r="DR7487" t="s">
        <v>1710</v>
      </c>
      <c r="DS7487" t="s">
        <v>1711</v>
      </c>
      <c r="DT7487" t="s">
        <v>137</v>
      </c>
      <c r="DU7487" t="s">
        <v>137</v>
      </c>
      <c r="DV7487" t="s">
        <v>137</v>
      </c>
      <c r="DW7487" t="s">
        <v>137</v>
      </c>
      <c r="DX7487" t="s">
        <v>137</v>
      </c>
      <c r="DY7487" t="s">
        <v>137</v>
      </c>
      <c r="DZ7487" t="s">
        <v>148</v>
      </c>
      <c r="EA7487" t="b">
        <v>0</v>
      </c>
      <c r="EB7487" t="s">
        <v>137</v>
      </c>
    </row>
    <row r="7488" spans="1:132" x14ac:dyDescent="0.25">
      <c r="A7488">
        <v>122044063</v>
      </c>
      <c r="B7488">
        <v>4555</v>
      </c>
      <c r="C7488" t="s">
        <v>192</v>
      </c>
      <c r="D7488" t="s">
        <v>46402</v>
      </c>
      <c r="E7488" t="s">
        <v>134</v>
      </c>
      <c r="F7488" t="s">
        <v>162</v>
      </c>
      <c r="G7488" t="s">
        <v>137</v>
      </c>
      <c r="H7488" t="s">
        <v>137</v>
      </c>
      <c r="I7488" t="s">
        <v>46403</v>
      </c>
      <c r="J7488" t="s">
        <v>150</v>
      </c>
      <c r="K7488" t="s">
        <v>151</v>
      </c>
      <c r="L7488" t="s">
        <v>152</v>
      </c>
      <c r="M7488" t="s">
        <v>137</v>
      </c>
      <c r="N7488" t="s">
        <v>944</v>
      </c>
      <c r="O7488" t="s">
        <v>944</v>
      </c>
      <c r="P7488" s="1"/>
      <c r="Q7488" s="1">
        <v>45240.415277777778</v>
      </c>
      <c r="R7488" s="1">
        <v>45240.415277777778</v>
      </c>
      <c r="S7488" s="1">
        <v>45246.495833333334</v>
      </c>
      <c r="T7488" s="1">
        <v>45246.495833333334</v>
      </c>
      <c r="U7488" t="s">
        <v>5307</v>
      </c>
      <c r="V7488" t="s">
        <v>137</v>
      </c>
      <c r="W7488" t="s">
        <v>137</v>
      </c>
      <c r="X7488" t="s">
        <v>176</v>
      </c>
      <c r="Y7488" t="s">
        <v>137</v>
      </c>
      <c r="Z7488" t="s">
        <v>137</v>
      </c>
      <c r="AA7488" t="s">
        <v>137</v>
      </c>
      <c r="AB7488" t="s">
        <v>137</v>
      </c>
      <c r="AC7488" t="s">
        <v>137</v>
      </c>
      <c r="AD7488" s="2"/>
      <c r="AE7488" t="s">
        <v>137</v>
      </c>
      <c r="AF7488" t="s">
        <v>137</v>
      </c>
      <c r="AG7488" t="s">
        <v>137</v>
      </c>
      <c r="AH7488" t="s">
        <v>137</v>
      </c>
      <c r="AI7488" t="s">
        <v>137</v>
      </c>
      <c r="AJ7488" t="s">
        <v>137</v>
      </c>
      <c r="AK7488" t="s">
        <v>137</v>
      </c>
      <c r="AL7488" s="2"/>
      <c r="AM7488" t="s">
        <v>137</v>
      </c>
      <c r="AN7488" t="s">
        <v>137</v>
      </c>
      <c r="AO7488" t="s">
        <v>137</v>
      </c>
      <c r="AP7488" t="s">
        <v>137</v>
      </c>
      <c r="AQ7488" t="s">
        <v>137</v>
      </c>
      <c r="AR7488" t="s">
        <v>137</v>
      </c>
      <c r="AS7488" t="s">
        <v>137</v>
      </c>
      <c r="AT7488" t="s">
        <v>137</v>
      </c>
      <c r="AU7488" t="s">
        <v>137</v>
      </c>
      <c r="AV7488" t="s">
        <v>137</v>
      </c>
      <c r="AW7488" t="s">
        <v>137</v>
      </c>
      <c r="AX7488" t="s">
        <v>137</v>
      </c>
      <c r="AY7488" t="s">
        <v>137</v>
      </c>
      <c r="AZ7488" t="s">
        <v>137</v>
      </c>
      <c r="BA7488" t="s">
        <v>137</v>
      </c>
      <c r="BB7488" t="s">
        <v>137</v>
      </c>
      <c r="BC7488" t="s">
        <v>137</v>
      </c>
      <c r="BD7488" t="s">
        <v>137</v>
      </c>
      <c r="BE7488" t="s">
        <v>137</v>
      </c>
      <c r="BF7488" t="s">
        <v>137</v>
      </c>
      <c r="BG7488" t="s">
        <v>137</v>
      </c>
      <c r="BH7488" t="s">
        <v>137</v>
      </c>
      <c r="BI7488" t="s">
        <v>137</v>
      </c>
      <c r="BJ7488" t="s">
        <v>137</v>
      </c>
      <c r="BK7488" t="s">
        <v>137</v>
      </c>
      <c r="BL7488" t="s">
        <v>137</v>
      </c>
      <c r="BM7488" t="s">
        <v>137</v>
      </c>
      <c r="BN7488" t="s">
        <v>137</v>
      </c>
      <c r="BO7488" t="s">
        <v>137</v>
      </c>
      <c r="BP7488" t="s">
        <v>137</v>
      </c>
      <c r="BQ7488" t="s">
        <v>137</v>
      </c>
      <c r="BR7488" t="s">
        <v>137</v>
      </c>
      <c r="BS7488" t="s">
        <v>137</v>
      </c>
      <c r="BT7488" t="s">
        <v>137</v>
      </c>
      <c r="BU7488" t="s">
        <v>137</v>
      </c>
      <c r="BW7488" t="s">
        <v>137</v>
      </c>
      <c r="BX7488" t="s">
        <v>137</v>
      </c>
      <c r="BY7488" t="s">
        <v>137</v>
      </c>
      <c r="BZ7488" t="s">
        <v>137</v>
      </c>
      <c r="CA7488" t="s">
        <v>137</v>
      </c>
      <c r="CB7488" t="s">
        <v>137</v>
      </c>
      <c r="CC7488" t="s">
        <v>137</v>
      </c>
      <c r="CD7488" t="s">
        <v>137</v>
      </c>
      <c r="CE7488" t="s">
        <v>137</v>
      </c>
      <c r="CF7488" t="s">
        <v>137</v>
      </c>
      <c r="CG7488" t="s">
        <v>137</v>
      </c>
      <c r="CH7488" t="s">
        <v>137</v>
      </c>
      <c r="CI7488" t="s">
        <v>137</v>
      </c>
      <c r="CJ7488" t="s">
        <v>137</v>
      </c>
      <c r="CK7488" t="s">
        <v>137</v>
      </c>
      <c r="CL7488" t="s">
        <v>137</v>
      </c>
      <c r="CM7488" t="s">
        <v>137</v>
      </c>
      <c r="CN7488" t="s">
        <v>137</v>
      </c>
      <c r="CO7488" t="s">
        <v>137</v>
      </c>
      <c r="CP7488" t="s">
        <v>137</v>
      </c>
      <c r="CQ7488" s="1">
        <v>45246.495833333334</v>
      </c>
      <c r="CR7488" s="1">
        <v>45246.495833333334</v>
      </c>
      <c r="CS7488" s="1"/>
      <c r="CT7488" t="s">
        <v>24910</v>
      </c>
      <c r="CU7488" t="s">
        <v>24911</v>
      </c>
      <c r="CV7488" t="s">
        <v>46404</v>
      </c>
      <c r="CW7488" t="s">
        <v>46405</v>
      </c>
      <c r="CX7488" s="3"/>
      <c r="CY7488" s="3"/>
      <c r="CZ7488">
        <v>3</v>
      </c>
      <c r="DA7488" t="s">
        <v>137</v>
      </c>
      <c r="DB7488" t="s">
        <v>137</v>
      </c>
      <c r="DC7488" t="s">
        <v>137</v>
      </c>
      <c r="DD7488" t="s">
        <v>137</v>
      </c>
      <c r="DE7488" t="s">
        <v>137</v>
      </c>
      <c r="DF7488" t="s">
        <v>46406</v>
      </c>
      <c r="DG7488" t="s">
        <v>137</v>
      </c>
      <c r="DH7488" t="s">
        <v>137</v>
      </c>
      <c r="DI7488" t="s">
        <v>137</v>
      </c>
      <c r="DJ7488" t="s">
        <v>137</v>
      </c>
      <c r="DK7488">
        <v>0</v>
      </c>
      <c r="DL7488" t="s">
        <v>209</v>
      </c>
      <c r="DM7488" t="s">
        <v>137</v>
      </c>
      <c r="DN7488" t="s">
        <v>137</v>
      </c>
      <c r="DO7488" s="1">
        <v>45246.495833333334</v>
      </c>
      <c r="DP7488" s="1"/>
      <c r="DQ7488" t="s">
        <v>150</v>
      </c>
      <c r="DR7488" t="s">
        <v>151</v>
      </c>
      <c r="DS7488" t="s">
        <v>152</v>
      </c>
      <c r="DT7488" t="s">
        <v>137</v>
      </c>
      <c r="DU7488" t="s">
        <v>137</v>
      </c>
      <c r="DV7488" t="s">
        <v>137</v>
      </c>
      <c r="DW7488" t="s">
        <v>137</v>
      </c>
      <c r="DX7488" t="s">
        <v>46407</v>
      </c>
      <c r="DY7488" t="s">
        <v>137</v>
      </c>
      <c r="DZ7488" t="s">
        <v>168</v>
      </c>
      <c r="EA7488" t="b">
        <v>0</v>
      </c>
      <c r="EB7488" t="s">
        <v>137</v>
      </c>
    </row>
    <row r="7489" spans="1:132" x14ac:dyDescent="0.25">
      <c r="A7489">
        <v>122043963</v>
      </c>
      <c r="B7489">
        <v>4554</v>
      </c>
      <c r="C7489" t="s">
        <v>192</v>
      </c>
      <c r="D7489" t="s">
        <v>133</v>
      </c>
      <c r="E7489" t="s">
        <v>134</v>
      </c>
      <c r="F7489" t="s">
        <v>135</v>
      </c>
      <c r="G7489" t="s">
        <v>136</v>
      </c>
      <c r="H7489" t="s">
        <v>137</v>
      </c>
      <c r="I7489" t="s">
        <v>138</v>
      </c>
      <c r="J7489" t="s">
        <v>32127</v>
      </c>
      <c r="K7489" t="s">
        <v>32128</v>
      </c>
      <c r="L7489" t="s">
        <v>32129</v>
      </c>
      <c r="M7489" t="s">
        <v>137</v>
      </c>
      <c r="N7489" t="s">
        <v>944</v>
      </c>
      <c r="O7489" t="s">
        <v>944</v>
      </c>
      <c r="P7489" s="1">
        <v>45240</v>
      </c>
      <c r="Q7489" s="1">
        <v>45240.414583333331</v>
      </c>
      <c r="R7489" s="1">
        <v>45240.414583333331</v>
      </c>
      <c r="S7489" s="1">
        <v>45243.347916666666</v>
      </c>
      <c r="T7489" s="1">
        <v>45243.347916666666</v>
      </c>
      <c r="U7489" t="s">
        <v>812</v>
      </c>
      <c r="V7489" t="s">
        <v>137</v>
      </c>
      <c r="W7489" t="s">
        <v>137</v>
      </c>
      <c r="X7489" t="s">
        <v>454</v>
      </c>
      <c r="Y7489" t="s">
        <v>813</v>
      </c>
      <c r="Z7489" t="s">
        <v>137</v>
      </c>
      <c r="AA7489" t="s">
        <v>137</v>
      </c>
      <c r="AB7489" t="s">
        <v>137</v>
      </c>
      <c r="AC7489" t="s">
        <v>137</v>
      </c>
      <c r="AD7489" s="2"/>
      <c r="AE7489" t="s">
        <v>137</v>
      </c>
      <c r="AF7489" t="s">
        <v>137</v>
      </c>
      <c r="AG7489" t="s">
        <v>137</v>
      </c>
      <c r="AH7489" t="s">
        <v>137</v>
      </c>
      <c r="AI7489" t="s">
        <v>137</v>
      </c>
      <c r="AJ7489" t="s">
        <v>137</v>
      </c>
      <c r="AK7489" t="s">
        <v>137</v>
      </c>
      <c r="AL7489" s="2"/>
      <c r="AM7489" t="s">
        <v>137</v>
      </c>
      <c r="AN7489" t="s">
        <v>137</v>
      </c>
      <c r="AO7489" t="s">
        <v>137</v>
      </c>
      <c r="AP7489" t="s">
        <v>137</v>
      </c>
      <c r="AQ7489" t="s">
        <v>137</v>
      </c>
      <c r="AR7489" t="s">
        <v>137</v>
      </c>
      <c r="AS7489" t="s">
        <v>137</v>
      </c>
      <c r="AT7489" t="s">
        <v>137</v>
      </c>
      <c r="AU7489" t="s">
        <v>137</v>
      </c>
      <c r="AV7489" t="s">
        <v>137</v>
      </c>
      <c r="AW7489" t="s">
        <v>137</v>
      </c>
      <c r="AX7489" t="s">
        <v>137</v>
      </c>
      <c r="AY7489" t="s">
        <v>137</v>
      </c>
      <c r="AZ7489" t="s">
        <v>137</v>
      </c>
      <c r="BA7489" t="s">
        <v>137</v>
      </c>
      <c r="BB7489" t="s">
        <v>137</v>
      </c>
      <c r="BC7489" t="s">
        <v>137</v>
      </c>
      <c r="BD7489" t="s">
        <v>137</v>
      </c>
      <c r="BE7489" t="s">
        <v>137</v>
      </c>
      <c r="BF7489" t="s">
        <v>137</v>
      </c>
      <c r="BG7489" t="s">
        <v>137</v>
      </c>
      <c r="BH7489" t="s">
        <v>137</v>
      </c>
      <c r="BI7489" t="s">
        <v>137</v>
      </c>
      <c r="BJ7489" t="s">
        <v>137</v>
      </c>
      <c r="BK7489" t="s">
        <v>137</v>
      </c>
      <c r="BL7489" t="s">
        <v>137</v>
      </c>
      <c r="BM7489" t="s">
        <v>137</v>
      </c>
      <c r="BN7489" t="s">
        <v>137</v>
      </c>
      <c r="BO7489" t="s">
        <v>137</v>
      </c>
      <c r="BP7489" t="s">
        <v>46408</v>
      </c>
      <c r="BQ7489" t="s">
        <v>137</v>
      </c>
      <c r="BR7489" t="s">
        <v>137</v>
      </c>
      <c r="BS7489" t="s">
        <v>137</v>
      </c>
      <c r="BT7489" t="s">
        <v>137</v>
      </c>
      <c r="BU7489" t="s">
        <v>137</v>
      </c>
      <c r="BW7489" t="s">
        <v>137</v>
      </c>
      <c r="BX7489" t="s">
        <v>137</v>
      </c>
      <c r="BY7489" t="s">
        <v>137</v>
      </c>
      <c r="BZ7489" t="s">
        <v>137</v>
      </c>
      <c r="CA7489" t="s">
        <v>137</v>
      </c>
      <c r="CB7489" t="s">
        <v>137</v>
      </c>
      <c r="CC7489" t="s">
        <v>137</v>
      </c>
      <c r="CD7489" t="s">
        <v>137</v>
      </c>
      <c r="CE7489" t="s">
        <v>137</v>
      </c>
      <c r="CF7489" t="s">
        <v>137</v>
      </c>
      <c r="CG7489" t="s">
        <v>137</v>
      </c>
      <c r="CH7489" t="s">
        <v>137</v>
      </c>
      <c r="CI7489" t="s">
        <v>137</v>
      </c>
      <c r="CJ7489" t="s">
        <v>137</v>
      </c>
      <c r="CK7489" t="s">
        <v>137</v>
      </c>
      <c r="CL7489" t="s">
        <v>137</v>
      </c>
      <c r="CM7489" t="s">
        <v>137</v>
      </c>
      <c r="CN7489" t="s">
        <v>137</v>
      </c>
      <c r="CO7489" t="s">
        <v>137</v>
      </c>
      <c r="CP7489" t="s">
        <v>137</v>
      </c>
      <c r="CQ7489" s="1">
        <v>45243.347916666666</v>
      </c>
      <c r="CR7489" s="1">
        <v>45243.347916666666</v>
      </c>
      <c r="CS7489" s="1"/>
      <c r="CT7489" t="s">
        <v>137</v>
      </c>
      <c r="CU7489" t="s">
        <v>137</v>
      </c>
      <c r="CV7489" t="s">
        <v>46409</v>
      </c>
      <c r="CW7489" t="s">
        <v>46410</v>
      </c>
      <c r="CX7489" s="3"/>
      <c r="CY7489" s="3"/>
      <c r="CZ7489">
        <v>1</v>
      </c>
      <c r="DA7489" t="s">
        <v>46411</v>
      </c>
      <c r="DB7489" t="s">
        <v>137</v>
      </c>
      <c r="DC7489" t="s">
        <v>137</v>
      </c>
      <c r="DD7489" t="s">
        <v>137</v>
      </c>
      <c r="DE7489" t="s">
        <v>137</v>
      </c>
      <c r="DF7489" t="s">
        <v>137</v>
      </c>
      <c r="DG7489" t="s">
        <v>137</v>
      </c>
      <c r="DH7489" t="s">
        <v>137</v>
      </c>
      <c r="DI7489" t="s">
        <v>137</v>
      </c>
      <c r="DJ7489" t="s">
        <v>137</v>
      </c>
      <c r="DK7489">
        <v>0</v>
      </c>
      <c r="DL7489" t="s">
        <v>2411</v>
      </c>
      <c r="DM7489" t="s">
        <v>137</v>
      </c>
      <c r="DN7489" t="s">
        <v>137</v>
      </c>
      <c r="DO7489" s="1">
        <v>45243.347916666666</v>
      </c>
      <c r="DP7489" s="1"/>
      <c r="DQ7489" t="s">
        <v>32127</v>
      </c>
      <c r="DR7489" t="s">
        <v>32128</v>
      </c>
      <c r="DS7489" t="s">
        <v>32129</v>
      </c>
      <c r="DT7489" t="s">
        <v>137</v>
      </c>
      <c r="DU7489" t="s">
        <v>137</v>
      </c>
      <c r="DV7489" t="s">
        <v>137</v>
      </c>
      <c r="DW7489" t="s">
        <v>137</v>
      </c>
      <c r="DX7489" t="s">
        <v>2059</v>
      </c>
      <c r="DY7489" t="s">
        <v>137</v>
      </c>
      <c r="DZ7489" t="s">
        <v>148</v>
      </c>
      <c r="EA7489" t="b">
        <v>0</v>
      </c>
      <c r="EB7489" t="s">
        <v>137</v>
      </c>
    </row>
    <row r="7490" spans="1:132" x14ac:dyDescent="0.25">
      <c r="A7490">
        <v>122038190</v>
      </c>
      <c r="B7490">
        <v>4553</v>
      </c>
      <c r="C7490" t="s">
        <v>192</v>
      </c>
      <c r="D7490" t="s">
        <v>133</v>
      </c>
      <c r="E7490" t="s">
        <v>134</v>
      </c>
      <c r="F7490" t="s">
        <v>135</v>
      </c>
      <c r="G7490" t="s">
        <v>136</v>
      </c>
      <c r="H7490" t="s">
        <v>137</v>
      </c>
      <c r="I7490" t="s">
        <v>138</v>
      </c>
      <c r="J7490" t="s">
        <v>557</v>
      </c>
      <c r="K7490" t="s">
        <v>558</v>
      </c>
      <c r="L7490" t="s">
        <v>559</v>
      </c>
      <c r="M7490" t="s">
        <v>137</v>
      </c>
      <c r="N7490" t="s">
        <v>6281</v>
      </c>
      <c r="O7490" t="s">
        <v>6281</v>
      </c>
      <c r="P7490" s="1">
        <v>45240</v>
      </c>
      <c r="Q7490" s="1">
        <v>45240.361805555556</v>
      </c>
      <c r="R7490" s="1">
        <v>45240.361805555556</v>
      </c>
      <c r="S7490" s="1">
        <v>45240.383333333331</v>
      </c>
      <c r="T7490" s="1">
        <v>45240.383333333331</v>
      </c>
      <c r="U7490" t="s">
        <v>580</v>
      </c>
      <c r="V7490" t="s">
        <v>137</v>
      </c>
      <c r="W7490" t="s">
        <v>137</v>
      </c>
      <c r="X7490" t="s">
        <v>231</v>
      </c>
      <c r="Y7490" t="s">
        <v>514</v>
      </c>
      <c r="Z7490" t="s">
        <v>137</v>
      </c>
      <c r="AA7490" t="s">
        <v>137</v>
      </c>
      <c r="AB7490" t="s">
        <v>137</v>
      </c>
      <c r="AC7490" t="s">
        <v>137</v>
      </c>
      <c r="AD7490" s="2"/>
      <c r="AE7490" t="s">
        <v>137</v>
      </c>
      <c r="AF7490" t="s">
        <v>137</v>
      </c>
      <c r="AG7490" t="s">
        <v>137</v>
      </c>
      <c r="AH7490" t="s">
        <v>137</v>
      </c>
      <c r="AI7490" t="s">
        <v>137</v>
      </c>
      <c r="AJ7490" t="s">
        <v>137</v>
      </c>
      <c r="AK7490" t="s">
        <v>137</v>
      </c>
      <c r="AL7490" s="2"/>
      <c r="AM7490" t="s">
        <v>137</v>
      </c>
      <c r="AN7490" t="s">
        <v>137</v>
      </c>
      <c r="AO7490" t="s">
        <v>137</v>
      </c>
      <c r="AP7490" t="s">
        <v>137</v>
      </c>
      <c r="AQ7490" t="s">
        <v>137</v>
      </c>
      <c r="AR7490" t="s">
        <v>137</v>
      </c>
      <c r="AS7490" t="s">
        <v>137</v>
      </c>
      <c r="AT7490" t="s">
        <v>137</v>
      </c>
      <c r="AU7490" t="s">
        <v>137</v>
      </c>
      <c r="AV7490" t="s">
        <v>137</v>
      </c>
      <c r="AW7490" t="s">
        <v>137</v>
      </c>
      <c r="AX7490" t="s">
        <v>137</v>
      </c>
      <c r="AY7490" t="s">
        <v>137</v>
      </c>
      <c r="AZ7490" t="s">
        <v>137</v>
      </c>
      <c r="BA7490" t="s">
        <v>137</v>
      </c>
      <c r="BB7490" t="s">
        <v>137</v>
      </c>
      <c r="BC7490" t="s">
        <v>137</v>
      </c>
      <c r="BD7490" t="s">
        <v>137</v>
      </c>
      <c r="BE7490" t="s">
        <v>137</v>
      </c>
      <c r="BF7490" t="s">
        <v>137</v>
      </c>
      <c r="BG7490" t="s">
        <v>137</v>
      </c>
      <c r="BH7490" t="s">
        <v>137</v>
      </c>
      <c r="BI7490" t="s">
        <v>137</v>
      </c>
      <c r="BJ7490" t="s">
        <v>137</v>
      </c>
      <c r="BK7490" t="s">
        <v>137</v>
      </c>
      <c r="BL7490" t="s">
        <v>137</v>
      </c>
      <c r="BM7490" t="s">
        <v>137</v>
      </c>
      <c r="BN7490" t="s">
        <v>137</v>
      </c>
      <c r="BO7490" t="s">
        <v>137</v>
      </c>
      <c r="BP7490" t="s">
        <v>46412</v>
      </c>
      <c r="BQ7490" t="s">
        <v>137</v>
      </c>
      <c r="BR7490" t="s">
        <v>137</v>
      </c>
      <c r="BS7490" t="s">
        <v>137</v>
      </c>
      <c r="BT7490" t="s">
        <v>137</v>
      </c>
      <c r="BU7490" t="s">
        <v>137</v>
      </c>
      <c r="BW7490" t="s">
        <v>137</v>
      </c>
      <c r="BX7490" t="s">
        <v>137</v>
      </c>
      <c r="BY7490" t="s">
        <v>137</v>
      </c>
      <c r="BZ7490" t="s">
        <v>137</v>
      </c>
      <c r="CA7490" t="s">
        <v>137</v>
      </c>
      <c r="CB7490" t="s">
        <v>137</v>
      </c>
      <c r="CC7490" t="s">
        <v>137</v>
      </c>
      <c r="CD7490" t="s">
        <v>137</v>
      </c>
      <c r="CE7490" t="s">
        <v>137</v>
      </c>
      <c r="CF7490" t="s">
        <v>137</v>
      </c>
      <c r="CG7490" t="s">
        <v>137</v>
      </c>
      <c r="CH7490" t="s">
        <v>137</v>
      </c>
      <c r="CI7490" t="s">
        <v>137</v>
      </c>
      <c r="CJ7490" t="s">
        <v>137</v>
      </c>
      <c r="CK7490" t="s">
        <v>137</v>
      </c>
      <c r="CL7490" t="s">
        <v>137</v>
      </c>
      <c r="CM7490" t="s">
        <v>137</v>
      </c>
      <c r="CN7490" t="s">
        <v>137</v>
      </c>
      <c r="CO7490" t="s">
        <v>137</v>
      </c>
      <c r="CP7490" t="s">
        <v>137</v>
      </c>
      <c r="CQ7490" s="1">
        <v>45240.383333333331</v>
      </c>
      <c r="CR7490" s="1">
        <v>45240.383333333331</v>
      </c>
      <c r="CS7490" s="1"/>
      <c r="CT7490" t="s">
        <v>15809</v>
      </c>
      <c r="CU7490" t="s">
        <v>24145</v>
      </c>
      <c r="CV7490" t="s">
        <v>38977</v>
      </c>
      <c r="CW7490" t="s">
        <v>46413</v>
      </c>
      <c r="CX7490" s="3"/>
      <c r="CY7490" s="3"/>
      <c r="CZ7490">
        <v>1</v>
      </c>
      <c r="DA7490" t="s">
        <v>46414</v>
      </c>
      <c r="DB7490" t="s">
        <v>137</v>
      </c>
      <c r="DC7490" t="s">
        <v>137</v>
      </c>
      <c r="DD7490" t="s">
        <v>137</v>
      </c>
      <c r="DE7490" t="s">
        <v>137</v>
      </c>
      <c r="DF7490" t="s">
        <v>46415</v>
      </c>
      <c r="DG7490" t="s">
        <v>137</v>
      </c>
      <c r="DH7490" t="s">
        <v>137</v>
      </c>
      <c r="DI7490" t="s">
        <v>137</v>
      </c>
      <c r="DJ7490" t="s">
        <v>137</v>
      </c>
      <c r="DK7490">
        <v>0</v>
      </c>
      <c r="DL7490" t="s">
        <v>209</v>
      </c>
      <c r="DM7490" t="s">
        <v>137</v>
      </c>
      <c r="DN7490" t="s">
        <v>137</v>
      </c>
      <c r="DO7490" s="1">
        <v>45240.383333333331</v>
      </c>
      <c r="DP7490" s="1"/>
      <c r="DQ7490" t="s">
        <v>557</v>
      </c>
      <c r="DR7490" t="s">
        <v>558</v>
      </c>
      <c r="DS7490" t="s">
        <v>559</v>
      </c>
      <c r="DT7490" t="s">
        <v>137</v>
      </c>
      <c r="DU7490" t="s">
        <v>137</v>
      </c>
      <c r="DV7490" t="s">
        <v>137</v>
      </c>
      <c r="DW7490" t="s">
        <v>137</v>
      </c>
      <c r="DX7490" t="s">
        <v>46416</v>
      </c>
      <c r="DY7490" t="s">
        <v>137</v>
      </c>
      <c r="DZ7490" t="s">
        <v>148</v>
      </c>
      <c r="EA7490" t="b">
        <v>0</v>
      </c>
      <c r="EB7490" t="s">
        <v>137</v>
      </c>
    </row>
    <row r="7491" spans="1:132" x14ac:dyDescent="0.25">
      <c r="A7491">
        <v>122001752</v>
      </c>
      <c r="B7491">
        <v>4552</v>
      </c>
      <c r="C7491" t="s">
        <v>192</v>
      </c>
      <c r="D7491" t="s">
        <v>193</v>
      </c>
      <c r="E7491" t="s">
        <v>134</v>
      </c>
      <c r="F7491" t="s">
        <v>135</v>
      </c>
      <c r="G7491" t="s">
        <v>194</v>
      </c>
      <c r="H7491" t="s">
        <v>195</v>
      </c>
      <c r="I7491" t="s">
        <v>196</v>
      </c>
      <c r="J7491" t="s">
        <v>150</v>
      </c>
      <c r="K7491" t="s">
        <v>151</v>
      </c>
      <c r="L7491" t="s">
        <v>152</v>
      </c>
      <c r="M7491" t="s">
        <v>137</v>
      </c>
      <c r="N7491" t="s">
        <v>37258</v>
      </c>
      <c r="O7491" t="s">
        <v>37258</v>
      </c>
      <c r="P7491" s="1"/>
      <c r="Q7491" s="1">
        <v>45239.597916666666</v>
      </c>
      <c r="R7491" s="1">
        <v>45239.597916666666</v>
      </c>
      <c r="S7491" s="1">
        <v>45258.678472222222</v>
      </c>
      <c r="T7491" s="1">
        <v>45258.678472222222</v>
      </c>
      <c r="U7491" t="s">
        <v>198</v>
      </c>
      <c r="V7491" t="s">
        <v>137</v>
      </c>
      <c r="W7491" t="s">
        <v>137</v>
      </c>
      <c r="X7491" t="s">
        <v>185</v>
      </c>
      <c r="Y7491" t="s">
        <v>199</v>
      </c>
      <c r="Z7491" t="s">
        <v>137</v>
      </c>
      <c r="AA7491" t="s">
        <v>137</v>
      </c>
      <c r="AB7491" t="s">
        <v>137</v>
      </c>
      <c r="AC7491" t="s">
        <v>137</v>
      </c>
      <c r="AD7491" s="2"/>
      <c r="AE7491" t="s">
        <v>137</v>
      </c>
      <c r="AF7491" t="s">
        <v>137</v>
      </c>
      <c r="AG7491" t="s">
        <v>137</v>
      </c>
      <c r="AH7491" t="s">
        <v>137</v>
      </c>
      <c r="AI7491" t="s">
        <v>137</v>
      </c>
      <c r="AJ7491" t="s">
        <v>137</v>
      </c>
      <c r="AK7491" t="s">
        <v>137</v>
      </c>
      <c r="AL7491" s="2"/>
      <c r="AM7491" t="s">
        <v>137</v>
      </c>
      <c r="AN7491" t="s">
        <v>137</v>
      </c>
      <c r="AO7491" t="s">
        <v>137</v>
      </c>
      <c r="AP7491" t="s">
        <v>137</v>
      </c>
      <c r="AQ7491" t="s">
        <v>137</v>
      </c>
      <c r="AR7491" t="s">
        <v>137</v>
      </c>
      <c r="AS7491" t="s">
        <v>137</v>
      </c>
      <c r="AT7491" t="s">
        <v>137</v>
      </c>
      <c r="AU7491" t="s">
        <v>137</v>
      </c>
      <c r="AV7491" t="s">
        <v>137</v>
      </c>
      <c r="AW7491" t="s">
        <v>46417</v>
      </c>
      <c r="AX7491" t="s">
        <v>137</v>
      </c>
      <c r="AY7491" t="s">
        <v>137</v>
      </c>
      <c r="AZ7491" t="s">
        <v>137</v>
      </c>
      <c r="BA7491" t="s">
        <v>137</v>
      </c>
      <c r="BB7491" t="s">
        <v>137</v>
      </c>
      <c r="BC7491" t="s">
        <v>46418</v>
      </c>
      <c r="BD7491" t="s">
        <v>249</v>
      </c>
      <c r="BE7491" t="s">
        <v>46419</v>
      </c>
      <c r="BF7491" t="s">
        <v>46420</v>
      </c>
      <c r="BG7491" t="s">
        <v>137</v>
      </c>
      <c r="BH7491" t="s">
        <v>137</v>
      </c>
      <c r="BI7491" t="s">
        <v>137</v>
      </c>
      <c r="BJ7491" t="s">
        <v>137</v>
      </c>
      <c r="BK7491" t="s">
        <v>137</v>
      </c>
      <c r="BL7491" t="s">
        <v>137</v>
      </c>
      <c r="BM7491" t="s">
        <v>137</v>
      </c>
      <c r="BN7491" t="s">
        <v>137</v>
      </c>
      <c r="BO7491" t="s">
        <v>137</v>
      </c>
      <c r="BP7491" t="s">
        <v>137</v>
      </c>
      <c r="BQ7491" t="s">
        <v>137</v>
      </c>
      <c r="BR7491" t="s">
        <v>137</v>
      </c>
      <c r="BS7491" t="s">
        <v>137</v>
      </c>
      <c r="BT7491" t="s">
        <v>137</v>
      </c>
      <c r="BU7491" t="s">
        <v>137</v>
      </c>
      <c r="BW7491" t="s">
        <v>137</v>
      </c>
      <c r="BX7491" t="s">
        <v>137</v>
      </c>
      <c r="BY7491" t="s">
        <v>137</v>
      </c>
      <c r="BZ7491" t="s">
        <v>137</v>
      </c>
      <c r="CA7491" t="s">
        <v>137</v>
      </c>
      <c r="CB7491" t="s">
        <v>137</v>
      </c>
      <c r="CC7491" t="s">
        <v>137</v>
      </c>
      <c r="CD7491" t="s">
        <v>137</v>
      </c>
      <c r="CE7491" t="s">
        <v>137</v>
      </c>
      <c r="CF7491" t="s">
        <v>137</v>
      </c>
      <c r="CG7491" t="s">
        <v>137</v>
      </c>
      <c r="CH7491" t="s">
        <v>137</v>
      </c>
      <c r="CI7491" t="s">
        <v>137</v>
      </c>
      <c r="CJ7491" t="s">
        <v>137</v>
      </c>
      <c r="CK7491" t="s">
        <v>137</v>
      </c>
      <c r="CL7491" t="s">
        <v>137</v>
      </c>
      <c r="CM7491" t="s">
        <v>137</v>
      </c>
      <c r="CN7491" t="s">
        <v>137</v>
      </c>
      <c r="CO7491" t="s">
        <v>137</v>
      </c>
      <c r="CP7491" t="s">
        <v>137</v>
      </c>
      <c r="CQ7491" s="1">
        <v>45258.678472222222</v>
      </c>
      <c r="CR7491" s="1">
        <v>45258.678472222222</v>
      </c>
      <c r="CS7491" s="1"/>
      <c r="CT7491" t="s">
        <v>46421</v>
      </c>
      <c r="CU7491" t="s">
        <v>46422</v>
      </c>
      <c r="CV7491" t="s">
        <v>46423</v>
      </c>
      <c r="CW7491" t="s">
        <v>46424</v>
      </c>
      <c r="CX7491" s="3"/>
      <c r="CY7491" s="3"/>
      <c r="CZ7491">
        <v>2</v>
      </c>
      <c r="DA7491" t="s">
        <v>46425</v>
      </c>
      <c r="DB7491" t="s">
        <v>137</v>
      </c>
      <c r="DC7491" t="s">
        <v>137</v>
      </c>
      <c r="DD7491" t="s">
        <v>137</v>
      </c>
      <c r="DE7491" t="s">
        <v>137</v>
      </c>
      <c r="DF7491" t="s">
        <v>46426</v>
      </c>
      <c r="DG7491" t="s">
        <v>900</v>
      </c>
      <c r="DH7491" t="s">
        <v>1151</v>
      </c>
      <c r="DI7491" t="s">
        <v>137</v>
      </c>
      <c r="DJ7491" t="s">
        <v>137</v>
      </c>
      <c r="DK7491">
        <v>0</v>
      </c>
      <c r="DL7491" t="s">
        <v>209</v>
      </c>
      <c r="DM7491" t="s">
        <v>137</v>
      </c>
      <c r="DN7491" t="s">
        <v>137</v>
      </c>
      <c r="DO7491" s="1">
        <v>45258.678472222222</v>
      </c>
      <c r="DP7491" s="1"/>
      <c r="DQ7491" t="s">
        <v>150</v>
      </c>
      <c r="DR7491" t="s">
        <v>151</v>
      </c>
      <c r="DS7491" t="s">
        <v>152</v>
      </c>
      <c r="DT7491" t="s">
        <v>137</v>
      </c>
      <c r="DU7491" t="s">
        <v>137</v>
      </c>
      <c r="DV7491" t="s">
        <v>137</v>
      </c>
      <c r="DW7491" t="s">
        <v>137</v>
      </c>
      <c r="DX7491" t="s">
        <v>137</v>
      </c>
      <c r="DY7491" t="s">
        <v>137</v>
      </c>
      <c r="DZ7491" t="s">
        <v>148</v>
      </c>
      <c r="EA7491" t="b">
        <v>0</v>
      </c>
      <c r="EB7491" t="s">
        <v>137</v>
      </c>
    </row>
    <row r="7492" spans="1:132" x14ac:dyDescent="0.25">
      <c r="A7492">
        <v>121978037</v>
      </c>
      <c r="B7492">
        <v>4551</v>
      </c>
      <c r="C7492" t="s">
        <v>192</v>
      </c>
      <c r="D7492" t="s">
        <v>133</v>
      </c>
      <c r="E7492" t="s">
        <v>134</v>
      </c>
      <c r="F7492" t="s">
        <v>135</v>
      </c>
      <c r="G7492" t="s">
        <v>136</v>
      </c>
      <c r="H7492" t="s">
        <v>137</v>
      </c>
      <c r="I7492" t="s">
        <v>46427</v>
      </c>
      <c r="J7492" t="s">
        <v>465</v>
      </c>
      <c r="K7492" t="s">
        <v>466</v>
      </c>
      <c r="L7492" t="s">
        <v>467</v>
      </c>
      <c r="M7492" t="s">
        <v>137</v>
      </c>
      <c r="N7492" t="s">
        <v>276</v>
      </c>
      <c r="O7492" t="s">
        <v>276</v>
      </c>
      <c r="P7492" s="1">
        <v>45240</v>
      </c>
      <c r="Q7492" s="1">
        <v>45239.445138888892</v>
      </c>
      <c r="R7492" s="1">
        <v>45239.445138888892</v>
      </c>
      <c r="S7492" s="1">
        <v>45239.661111111112</v>
      </c>
      <c r="T7492" s="1">
        <v>45239.661111111112</v>
      </c>
      <c r="U7492" t="s">
        <v>580</v>
      </c>
      <c r="V7492" t="s">
        <v>137</v>
      </c>
      <c r="W7492" t="s">
        <v>137</v>
      </c>
      <c r="X7492" t="s">
        <v>231</v>
      </c>
      <c r="Y7492" t="s">
        <v>514</v>
      </c>
      <c r="Z7492" t="s">
        <v>137</v>
      </c>
      <c r="AA7492" t="s">
        <v>137</v>
      </c>
      <c r="AB7492" t="s">
        <v>137</v>
      </c>
      <c r="AC7492" t="s">
        <v>137</v>
      </c>
      <c r="AD7492" s="2"/>
      <c r="AE7492" t="s">
        <v>137</v>
      </c>
      <c r="AF7492" t="s">
        <v>137</v>
      </c>
      <c r="AG7492" t="s">
        <v>137</v>
      </c>
      <c r="AH7492" t="s">
        <v>137</v>
      </c>
      <c r="AI7492" t="s">
        <v>137</v>
      </c>
      <c r="AJ7492" t="s">
        <v>137</v>
      </c>
      <c r="AK7492" t="s">
        <v>137</v>
      </c>
      <c r="AL7492" s="2"/>
      <c r="AM7492" t="s">
        <v>137</v>
      </c>
      <c r="AN7492" t="s">
        <v>137</v>
      </c>
      <c r="AO7492" t="s">
        <v>137</v>
      </c>
      <c r="AP7492" t="s">
        <v>137</v>
      </c>
      <c r="AQ7492" t="s">
        <v>137</v>
      </c>
      <c r="AR7492" t="s">
        <v>137</v>
      </c>
      <c r="AS7492" t="s">
        <v>137</v>
      </c>
      <c r="AT7492" t="s">
        <v>137</v>
      </c>
      <c r="AU7492" t="s">
        <v>137</v>
      </c>
      <c r="AV7492" t="s">
        <v>137</v>
      </c>
      <c r="AW7492" t="s">
        <v>137</v>
      </c>
      <c r="AX7492" t="s">
        <v>137</v>
      </c>
      <c r="AY7492" t="s">
        <v>137</v>
      </c>
      <c r="AZ7492" t="s">
        <v>137</v>
      </c>
      <c r="BA7492" t="s">
        <v>137</v>
      </c>
      <c r="BB7492" t="s">
        <v>137</v>
      </c>
      <c r="BC7492" t="s">
        <v>137</v>
      </c>
      <c r="BD7492" t="s">
        <v>137</v>
      </c>
      <c r="BE7492" t="s">
        <v>137</v>
      </c>
      <c r="BF7492" t="s">
        <v>137</v>
      </c>
      <c r="BG7492" t="s">
        <v>137</v>
      </c>
      <c r="BH7492" t="s">
        <v>137</v>
      </c>
      <c r="BI7492" t="s">
        <v>137</v>
      </c>
      <c r="BJ7492" t="s">
        <v>137</v>
      </c>
      <c r="BK7492" t="s">
        <v>137</v>
      </c>
      <c r="BL7492" t="s">
        <v>137</v>
      </c>
      <c r="BM7492" t="s">
        <v>137</v>
      </c>
      <c r="BN7492" t="s">
        <v>137</v>
      </c>
      <c r="BO7492" t="s">
        <v>137</v>
      </c>
      <c r="BP7492" t="s">
        <v>46428</v>
      </c>
      <c r="BQ7492" t="s">
        <v>137</v>
      </c>
      <c r="BR7492" t="s">
        <v>137</v>
      </c>
      <c r="BS7492" t="s">
        <v>137</v>
      </c>
      <c r="BT7492" t="s">
        <v>137</v>
      </c>
      <c r="BU7492" t="s">
        <v>137</v>
      </c>
      <c r="BW7492" t="s">
        <v>137</v>
      </c>
      <c r="BX7492" t="s">
        <v>137</v>
      </c>
      <c r="BY7492" t="s">
        <v>137</v>
      </c>
      <c r="BZ7492" t="s">
        <v>137</v>
      </c>
      <c r="CA7492" t="s">
        <v>137</v>
      </c>
      <c r="CB7492" t="s">
        <v>137</v>
      </c>
      <c r="CC7492" t="s">
        <v>137</v>
      </c>
      <c r="CD7492" t="s">
        <v>137</v>
      </c>
      <c r="CE7492" t="s">
        <v>137</v>
      </c>
      <c r="CF7492" t="s">
        <v>137</v>
      </c>
      <c r="CG7492" t="s">
        <v>137</v>
      </c>
      <c r="CH7492" t="s">
        <v>137</v>
      </c>
      <c r="CI7492" t="s">
        <v>137</v>
      </c>
      <c r="CJ7492" t="s">
        <v>137</v>
      </c>
      <c r="CK7492" t="s">
        <v>137</v>
      </c>
      <c r="CL7492" t="s">
        <v>137</v>
      </c>
      <c r="CM7492" t="s">
        <v>137</v>
      </c>
      <c r="CN7492" t="s">
        <v>137</v>
      </c>
      <c r="CO7492" t="s">
        <v>137</v>
      </c>
      <c r="CP7492" t="s">
        <v>137</v>
      </c>
      <c r="CQ7492" s="1">
        <v>45239.661111111112</v>
      </c>
      <c r="CR7492" s="1">
        <v>45239.661111111112</v>
      </c>
      <c r="CS7492" s="1"/>
      <c r="CT7492" t="s">
        <v>46429</v>
      </c>
      <c r="CU7492" t="s">
        <v>46429</v>
      </c>
      <c r="CV7492" t="s">
        <v>46430</v>
      </c>
      <c r="CW7492" t="s">
        <v>46430</v>
      </c>
      <c r="CX7492" s="3"/>
      <c r="CY7492" s="3"/>
      <c r="CZ7492">
        <v>1</v>
      </c>
      <c r="DA7492" t="s">
        <v>46431</v>
      </c>
      <c r="DB7492" t="s">
        <v>137</v>
      </c>
      <c r="DC7492" t="s">
        <v>137</v>
      </c>
      <c r="DD7492" t="s">
        <v>137</v>
      </c>
      <c r="DE7492" t="s">
        <v>137</v>
      </c>
      <c r="DF7492" t="s">
        <v>46432</v>
      </c>
      <c r="DG7492" t="s">
        <v>137</v>
      </c>
      <c r="DH7492" t="s">
        <v>137</v>
      </c>
      <c r="DI7492" t="s">
        <v>137</v>
      </c>
      <c r="DJ7492" t="s">
        <v>137</v>
      </c>
      <c r="DK7492">
        <v>0</v>
      </c>
      <c r="DL7492" t="s">
        <v>209</v>
      </c>
      <c r="DM7492" t="s">
        <v>46433</v>
      </c>
      <c r="DN7492" t="s">
        <v>137</v>
      </c>
      <c r="DO7492" s="1">
        <v>45239.661111111112</v>
      </c>
      <c r="DP7492" s="1"/>
      <c r="DQ7492" t="s">
        <v>708</v>
      </c>
      <c r="DR7492" t="s">
        <v>709</v>
      </c>
      <c r="DS7492" t="s">
        <v>710</v>
      </c>
      <c r="DT7492" t="s">
        <v>137</v>
      </c>
      <c r="DU7492" t="s">
        <v>137</v>
      </c>
      <c r="DV7492" t="s">
        <v>137</v>
      </c>
      <c r="DW7492" t="s">
        <v>137</v>
      </c>
      <c r="DX7492" t="s">
        <v>137</v>
      </c>
      <c r="DY7492" t="s">
        <v>137</v>
      </c>
      <c r="DZ7492" t="s">
        <v>148</v>
      </c>
      <c r="EA7492" t="b">
        <v>0</v>
      </c>
      <c r="EB7492" t="s">
        <v>137</v>
      </c>
    </row>
    <row r="7493" spans="1:132" x14ac:dyDescent="0.25">
      <c r="A7493">
        <v>121977686</v>
      </c>
      <c r="B7493">
        <v>4550</v>
      </c>
      <c r="C7493" t="s">
        <v>192</v>
      </c>
      <c r="D7493" t="s">
        <v>133</v>
      </c>
      <c r="E7493" t="s">
        <v>134</v>
      </c>
      <c r="F7493" t="s">
        <v>135</v>
      </c>
      <c r="G7493" t="s">
        <v>136</v>
      </c>
      <c r="H7493" t="s">
        <v>137</v>
      </c>
      <c r="I7493" t="s">
        <v>138</v>
      </c>
      <c r="J7493" t="s">
        <v>465</v>
      </c>
      <c r="K7493" t="s">
        <v>466</v>
      </c>
      <c r="L7493" t="s">
        <v>467</v>
      </c>
      <c r="M7493" t="s">
        <v>137</v>
      </c>
      <c r="N7493" t="s">
        <v>46434</v>
      </c>
      <c r="O7493" t="s">
        <v>46434</v>
      </c>
      <c r="P7493" s="1">
        <v>45239</v>
      </c>
      <c r="Q7493" s="1">
        <v>45239.443055555559</v>
      </c>
      <c r="R7493" s="1">
        <v>45239.443055555559</v>
      </c>
      <c r="S7493" s="1">
        <v>45239.643750000003</v>
      </c>
      <c r="T7493" s="1">
        <v>45239.643750000003</v>
      </c>
      <c r="U7493" t="s">
        <v>580</v>
      </c>
      <c r="V7493" t="s">
        <v>137</v>
      </c>
      <c r="W7493" t="s">
        <v>137</v>
      </c>
      <c r="X7493" t="s">
        <v>231</v>
      </c>
      <c r="Y7493" t="s">
        <v>514</v>
      </c>
      <c r="Z7493" t="s">
        <v>137</v>
      </c>
      <c r="AA7493" t="s">
        <v>137</v>
      </c>
      <c r="AB7493" t="s">
        <v>137</v>
      </c>
      <c r="AC7493" t="s">
        <v>137</v>
      </c>
      <c r="AD7493" s="2"/>
      <c r="AE7493" t="s">
        <v>137</v>
      </c>
      <c r="AF7493" t="s">
        <v>137</v>
      </c>
      <c r="AG7493" t="s">
        <v>137</v>
      </c>
      <c r="AH7493" t="s">
        <v>137</v>
      </c>
      <c r="AI7493" t="s">
        <v>137</v>
      </c>
      <c r="AJ7493" t="s">
        <v>137</v>
      </c>
      <c r="AK7493" t="s">
        <v>137</v>
      </c>
      <c r="AL7493" s="2"/>
      <c r="AM7493" t="s">
        <v>137</v>
      </c>
      <c r="AN7493" t="s">
        <v>137</v>
      </c>
      <c r="AO7493" t="s">
        <v>137</v>
      </c>
      <c r="AP7493" t="s">
        <v>137</v>
      </c>
      <c r="AQ7493" t="s">
        <v>137</v>
      </c>
      <c r="AR7493" t="s">
        <v>137</v>
      </c>
      <c r="AS7493" t="s">
        <v>137</v>
      </c>
      <c r="AT7493" t="s">
        <v>137</v>
      </c>
      <c r="AU7493" t="s">
        <v>137</v>
      </c>
      <c r="AV7493" t="s">
        <v>137</v>
      </c>
      <c r="AW7493" t="s">
        <v>137</v>
      </c>
      <c r="AX7493" t="s">
        <v>137</v>
      </c>
      <c r="AY7493" t="s">
        <v>137</v>
      </c>
      <c r="AZ7493" t="s">
        <v>137</v>
      </c>
      <c r="BA7493" t="s">
        <v>137</v>
      </c>
      <c r="BB7493" t="s">
        <v>137</v>
      </c>
      <c r="BC7493" t="s">
        <v>137</v>
      </c>
      <c r="BD7493" t="s">
        <v>137</v>
      </c>
      <c r="BE7493" t="s">
        <v>137</v>
      </c>
      <c r="BF7493" t="s">
        <v>137</v>
      </c>
      <c r="BG7493" t="s">
        <v>137</v>
      </c>
      <c r="BH7493" t="s">
        <v>137</v>
      </c>
      <c r="BI7493" t="s">
        <v>137</v>
      </c>
      <c r="BJ7493" t="s">
        <v>137</v>
      </c>
      <c r="BK7493" t="s">
        <v>137</v>
      </c>
      <c r="BL7493" t="s">
        <v>137</v>
      </c>
      <c r="BM7493" t="s">
        <v>137</v>
      </c>
      <c r="BN7493" t="s">
        <v>137</v>
      </c>
      <c r="BO7493" t="s">
        <v>137</v>
      </c>
      <c r="BP7493" t="s">
        <v>46435</v>
      </c>
      <c r="BQ7493" t="s">
        <v>137</v>
      </c>
      <c r="BR7493" t="s">
        <v>137</v>
      </c>
      <c r="BS7493" t="s">
        <v>137</v>
      </c>
      <c r="BT7493" t="s">
        <v>137</v>
      </c>
      <c r="BU7493" t="s">
        <v>137</v>
      </c>
      <c r="BW7493" t="s">
        <v>137</v>
      </c>
      <c r="BX7493" t="s">
        <v>137</v>
      </c>
      <c r="BY7493" t="s">
        <v>137</v>
      </c>
      <c r="BZ7493" t="s">
        <v>137</v>
      </c>
      <c r="CA7493" t="s">
        <v>137</v>
      </c>
      <c r="CB7493" t="s">
        <v>137</v>
      </c>
      <c r="CC7493" t="s">
        <v>137</v>
      </c>
      <c r="CD7493" t="s">
        <v>137</v>
      </c>
      <c r="CE7493" t="s">
        <v>137</v>
      </c>
      <c r="CF7493" t="s">
        <v>137</v>
      </c>
      <c r="CG7493" t="s">
        <v>137</v>
      </c>
      <c r="CH7493" t="s">
        <v>137</v>
      </c>
      <c r="CI7493" t="s">
        <v>137</v>
      </c>
      <c r="CJ7493" t="s">
        <v>137</v>
      </c>
      <c r="CK7493" t="s">
        <v>137</v>
      </c>
      <c r="CL7493" t="s">
        <v>137</v>
      </c>
      <c r="CM7493" t="s">
        <v>137</v>
      </c>
      <c r="CN7493" t="s">
        <v>137</v>
      </c>
      <c r="CO7493" t="s">
        <v>137</v>
      </c>
      <c r="CP7493" t="s">
        <v>137</v>
      </c>
      <c r="CQ7493" s="1">
        <v>45239.643750000003</v>
      </c>
      <c r="CR7493" s="1">
        <v>45239.643750000003</v>
      </c>
      <c r="CS7493" s="1"/>
      <c r="CT7493" t="s">
        <v>46436</v>
      </c>
      <c r="CU7493" t="s">
        <v>46436</v>
      </c>
      <c r="CV7493" t="s">
        <v>27440</v>
      </c>
      <c r="CW7493" t="s">
        <v>27440</v>
      </c>
      <c r="CX7493" s="3"/>
      <c r="CY7493" s="3"/>
      <c r="CZ7493">
        <v>2</v>
      </c>
      <c r="DA7493" t="s">
        <v>46437</v>
      </c>
      <c r="DB7493" t="s">
        <v>137</v>
      </c>
      <c r="DC7493" t="s">
        <v>137</v>
      </c>
      <c r="DD7493" t="s">
        <v>137</v>
      </c>
      <c r="DE7493" t="s">
        <v>137</v>
      </c>
      <c r="DF7493" t="s">
        <v>46438</v>
      </c>
      <c r="DG7493" t="s">
        <v>137</v>
      </c>
      <c r="DH7493" t="s">
        <v>137</v>
      </c>
      <c r="DI7493" t="s">
        <v>137</v>
      </c>
      <c r="DJ7493" t="s">
        <v>137</v>
      </c>
      <c r="DK7493">
        <v>0</v>
      </c>
      <c r="DL7493" t="s">
        <v>209</v>
      </c>
      <c r="DM7493" t="s">
        <v>46439</v>
      </c>
      <c r="DN7493" t="s">
        <v>137</v>
      </c>
      <c r="DO7493" s="1">
        <v>45239.643750000003</v>
      </c>
      <c r="DP7493" s="1"/>
      <c r="DQ7493" t="s">
        <v>708</v>
      </c>
      <c r="DR7493" t="s">
        <v>709</v>
      </c>
      <c r="DS7493" t="s">
        <v>710</v>
      </c>
      <c r="DT7493" t="s">
        <v>137</v>
      </c>
      <c r="DU7493" t="s">
        <v>137</v>
      </c>
      <c r="DV7493" t="s">
        <v>137</v>
      </c>
      <c r="DW7493" t="s">
        <v>137</v>
      </c>
      <c r="DX7493" t="s">
        <v>137</v>
      </c>
      <c r="DY7493" t="s">
        <v>137</v>
      </c>
      <c r="DZ7493" t="s">
        <v>148</v>
      </c>
      <c r="EA7493" t="b">
        <v>0</v>
      </c>
      <c r="EB7493" t="s">
        <v>137</v>
      </c>
    </row>
    <row r="7494" spans="1:132" x14ac:dyDescent="0.25">
      <c r="A7494">
        <v>121972068</v>
      </c>
      <c r="B7494">
        <v>4549</v>
      </c>
      <c r="C7494" t="s">
        <v>192</v>
      </c>
      <c r="D7494" t="s">
        <v>46440</v>
      </c>
      <c r="E7494" t="s">
        <v>134</v>
      </c>
      <c r="F7494" t="s">
        <v>162</v>
      </c>
      <c r="G7494" t="s">
        <v>137</v>
      </c>
      <c r="H7494" t="s">
        <v>137</v>
      </c>
      <c r="I7494" t="s">
        <v>46441</v>
      </c>
      <c r="J7494" t="s">
        <v>1709</v>
      </c>
      <c r="K7494" t="s">
        <v>1710</v>
      </c>
      <c r="L7494" t="s">
        <v>1711</v>
      </c>
      <c r="M7494" t="s">
        <v>137</v>
      </c>
      <c r="N7494" t="s">
        <v>1078</v>
      </c>
      <c r="O7494" t="s">
        <v>1078</v>
      </c>
      <c r="P7494" s="1"/>
      <c r="Q7494" s="1">
        <v>45239.409722222219</v>
      </c>
      <c r="R7494" s="1">
        <v>45239.409722222219</v>
      </c>
      <c r="S7494" s="1">
        <v>45239.536111111112</v>
      </c>
      <c r="T7494" s="1">
        <v>45239.536111111112</v>
      </c>
      <c r="U7494" t="s">
        <v>137</v>
      </c>
      <c r="V7494" t="s">
        <v>137</v>
      </c>
      <c r="W7494" t="s">
        <v>137</v>
      </c>
      <c r="X7494" t="s">
        <v>137</v>
      </c>
      <c r="Y7494" t="s">
        <v>137</v>
      </c>
      <c r="Z7494" t="s">
        <v>137</v>
      </c>
      <c r="AA7494" t="s">
        <v>137</v>
      </c>
      <c r="AB7494" t="s">
        <v>137</v>
      </c>
      <c r="AC7494" t="s">
        <v>137</v>
      </c>
      <c r="AD7494" s="2"/>
      <c r="AE7494" t="s">
        <v>137</v>
      </c>
      <c r="AF7494" t="s">
        <v>137</v>
      </c>
      <c r="AG7494" t="s">
        <v>137</v>
      </c>
      <c r="AH7494" t="s">
        <v>137</v>
      </c>
      <c r="AI7494" t="s">
        <v>137</v>
      </c>
      <c r="AJ7494" t="s">
        <v>137</v>
      </c>
      <c r="AK7494" t="s">
        <v>137</v>
      </c>
      <c r="AL7494" s="2"/>
      <c r="AM7494" t="s">
        <v>137</v>
      </c>
      <c r="AN7494" t="s">
        <v>137</v>
      </c>
      <c r="AO7494" t="s">
        <v>137</v>
      </c>
      <c r="AP7494" t="s">
        <v>137</v>
      </c>
      <c r="AQ7494" t="s">
        <v>137</v>
      </c>
      <c r="AR7494" t="s">
        <v>137</v>
      </c>
      <c r="AS7494" t="s">
        <v>137</v>
      </c>
      <c r="AT7494" t="s">
        <v>137</v>
      </c>
      <c r="AU7494" t="s">
        <v>137</v>
      </c>
      <c r="AV7494" t="s">
        <v>137</v>
      </c>
      <c r="AW7494" t="s">
        <v>137</v>
      </c>
      <c r="AX7494" t="s">
        <v>137</v>
      </c>
      <c r="AY7494" t="s">
        <v>137</v>
      </c>
      <c r="AZ7494" t="s">
        <v>137</v>
      </c>
      <c r="BA7494" t="s">
        <v>137</v>
      </c>
      <c r="BB7494" t="s">
        <v>137</v>
      </c>
      <c r="BC7494" t="s">
        <v>137</v>
      </c>
      <c r="BD7494" t="s">
        <v>137</v>
      </c>
      <c r="BE7494" t="s">
        <v>137</v>
      </c>
      <c r="BF7494" t="s">
        <v>137</v>
      </c>
      <c r="BG7494" t="s">
        <v>137</v>
      </c>
      <c r="BH7494" t="s">
        <v>137</v>
      </c>
      <c r="BI7494" t="s">
        <v>137</v>
      </c>
      <c r="BJ7494" t="s">
        <v>137</v>
      </c>
      <c r="BK7494" t="s">
        <v>137</v>
      </c>
      <c r="BL7494" t="s">
        <v>137</v>
      </c>
      <c r="BM7494" t="s">
        <v>137</v>
      </c>
      <c r="BN7494" t="s">
        <v>137</v>
      </c>
      <c r="BO7494" t="s">
        <v>137</v>
      </c>
      <c r="BP7494" t="s">
        <v>137</v>
      </c>
      <c r="BQ7494" t="s">
        <v>137</v>
      </c>
      <c r="BR7494" t="s">
        <v>137</v>
      </c>
      <c r="BS7494" t="s">
        <v>137</v>
      </c>
      <c r="BT7494" t="s">
        <v>137</v>
      </c>
      <c r="BU7494" t="s">
        <v>137</v>
      </c>
      <c r="BW7494" t="s">
        <v>137</v>
      </c>
      <c r="BX7494" t="s">
        <v>137</v>
      </c>
      <c r="BY7494" t="s">
        <v>137</v>
      </c>
      <c r="BZ7494" t="s">
        <v>137</v>
      </c>
      <c r="CA7494" t="s">
        <v>137</v>
      </c>
      <c r="CB7494" t="s">
        <v>137</v>
      </c>
      <c r="CC7494" t="s">
        <v>137</v>
      </c>
      <c r="CD7494" t="s">
        <v>137</v>
      </c>
      <c r="CE7494" t="s">
        <v>137</v>
      </c>
      <c r="CF7494" t="s">
        <v>137</v>
      </c>
      <c r="CG7494" t="s">
        <v>137</v>
      </c>
      <c r="CH7494" t="s">
        <v>137</v>
      </c>
      <c r="CI7494" t="s">
        <v>137</v>
      </c>
      <c r="CJ7494" t="s">
        <v>137</v>
      </c>
      <c r="CK7494" t="s">
        <v>137</v>
      </c>
      <c r="CL7494" t="s">
        <v>137</v>
      </c>
      <c r="CM7494" t="s">
        <v>137</v>
      </c>
      <c r="CN7494" t="s">
        <v>137</v>
      </c>
      <c r="CO7494" t="s">
        <v>137</v>
      </c>
      <c r="CP7494" t="s">
        <v>137</v>
      </c>
      <c r="CQ7494" s="1">
        <v>45239.536111111112</v>
      </c>
      <c r="CR7494" s="1">
        <v>45239.536111111112</v>
      </c>
      <c r="CS7494" s="1"/>
      <c r="CT7494" t="s">
        <v>137</v>
      </c>
      <c r="CU7494" t="s">
        <v>137</v>
      </c>
      <c r="CV7494" t="s">
        <v>46442</v>
      </c>
      <c r="CW7494" t="s">
        <v>46442</v>
      </c>
      <c r="CX7494" s="3">
        <v>3.4502314814814812E-2</v>
      </c>
      <c r="CY7494" s="3">
        <v>3.4502314814814812E-2</v>
      </c>
      <c r="CZ7494">
        <v>2</v>
      </c>
      <c r="DA7494" t="s">
        <v>137</v>
      </c>
      <c r="DB7494" t="s">
        <v>137</v>
      </c>
      <c r="DC7494" t="s">
        <v>137</v>
      </c>
      <c r="DD7494" t="s">
        <v>137</v>
      </c>
      <c r="DE7494" t="s">
        <v>137</v>
      </c>
      <c r="DF7494" t="s">
        <v>46443</v>
      </c>
      <c r="DG7494" t="s">
        <v>137</v>
      </c>
      <c r="DH7494" t="s">
        <v>137</v>
      </c>
      <c r="DI7494" t="s">
        <v>137</v>
      </c>
      <c r="DJ7494" t="s">
        <v>137</v>
      </c>
      <c r="DK7494">
        <v>0</v>
      </c>
      <c r="DL7494" t="s">
        <v>209</v>
      </c>
      <c r="DM7494" t="s">
        <v>46444</v>
      </c>
      <c r="DN7494" t="s">
        <v>137</v>
      </c>
      <c r="DO7494" s="1">
        <v>45239.536111111112</v>
      </c>
      <c r="DP7494" s="1">
        <v>45239.443749999999</v>
      </c>
      <c r="DQ7494" t="s">
        <v>1709</v>
      </c>
      <c r="DR7494" t="s">
        <v>1710</v>
      </c>
      <c r="DS7494" t="s">
        <v>1711</v>
      </c>
      <c r="DT7494" t="s">
        <v>137</v>
      </c>
      <c r="DU7494" t="s">
        <v>137</v>
      </c>
      <c r="DV7494" t="s">
        <v>137</v>
      </c>
      <c r="DW7494" t="s">
        <v>137</v>
      </c>
      <c r="DX7494" t="s">
        <v>137</v>
      </c>
      <c r="DY7494" t="s">
        <v>137</v>
      </c>
      <c r="DZ7494" t="s">
        <v>168</v>
      </c>
      <c r="EA7494" t="b">
        <v>0</v>
      </c>
      <c r="EB7494" t="s">
        <v>137</v>
      </c>
    </row>
    <row r="7495" spans="1:132" x14ac:dyDescent="0.25">
      <c r="A7495">
        <v>121964138</v>
      </c>
      <c r="B7495">
        <v>4548</v>
      </c>
      <c r="C7495" t="s">
        <v>192</v>
      </c>
      <c r="D7495" t="s">
        <v>133</v>
      </c>
      <c r="E7495" t="s">
        <v>134</v>
      </c>
      <c r="F7495" t="s">
        <v>135</v>
      </c>
      <c r="G7495" t="s">
        <v>136</v>
      </c>
      <c r="H7495" t="s">
        <v>137</v>
      </c>
      <c r="I7495" t="s">
        <v>138</v>
      </c>
      <c r="J7495" t="s">
        <v>557</v>
      </c>
      <c r="K7495" t="s">
        <v>558</v>
      </c>
      <c r="L7495" t="s">
        <v>559</v>
      </c>
      <c r="M7495" t="s">
        <v>137</v>
      </c>
      <c r="N7495" t="s">
        <v>1503</v>
      </c>
      <c r="O7495" t="s">
        <v>1503</v>
      </c>
      <c r="P7495" s="1">
        <v>45243.041666666664</v>
      </c>
      <c r="Q7495" s="1">
        <v>45239.35</v>
      </c>
      <c r="R7495" s="1">
        <v>45239.35</v>
      </c>
      <c r="S7495" s="1">
        <v>45247.561805555553</v>
      </c>
      <c r="T7495" s="1">
        <v>45247.561805555553</v>
      </c>
      <c r="U7495" t="s">
        <v>2087</v>
      </c>
      <c r="V7495" t="s">
        <v>137</v>
      </c>
      <c r="W7495" t="s">
        <v>137</v>
      </c>
      <c r="X7495" t="s">
        <v>360</v>
      </c>
      <c r="Y7495" t="s">
        <v>470</v>
      </c>
      <c r="Z7495" t="s">
        <v>137</v>
      </c>
      <c r="AA7495" t="s">
        <v>137</v>
      </c>
      <c r="AB7495" t="s">
        <v>137</v>
      </c>
      <c r="AC7495" t="s">
        <v>137</v>
      </c>
      <c r="AD7495" s="2"/>
      <c r="AE7495" t="s">
        <v>137</v>
      </c>
      <c r="AF7495" t="s">
        <v>137</v>
      </c>
      <c r="AG7495" t="s">
        <v>137</v>
      </c>
      <c r="AH7495" t="s">
        <v>137</v>
      </c>
      <c r="AI7495" t="s">
        <v>137</v>
      </c>
      <c r="AJ7495" t="s">
        <v>137</v>
      </c>
      <c r="AK7495" t="s">
        <v>137</v>
      </c>
      <c r="AL7495" s="2"/>
      <c r="AM7495" t="s">
        <v>137</v>
      </c>
      <c r="AN7495" t="s">
        <v>137</v>
      </c>
      <c r="AO7495" t="s">
        <v>137</v>
      </c>
      <c r="AP7495" t="s">
        <v>137</v>
      </c>
      <c r="AQ7495" t="s">
        <v>137</v>
      </c>
      <c r="AR7495" t="s">
        <v>137</v>
      </c>
      <c r="AS7495" t="s">
        <v>137</v>
      </c>
      <c r="AT7495" t="s">
        <v>137</v>
      </c>
      <c r="AU7495" t="s">
        <v>137</v>
      </c>
      <c r="AV7495" t="s">
        <v>137</v>
      </c>
      <c r="AW7495" t="s">
        <v>137</v>
      </c>
      <c r="AX7495" t="s">
        <v>137</v>
      </c>
      <c r="AY7495" t="s">
        <v>137</v>
      </c>
      <c r="AZ7495" t="s">
        <v>137</v>
      </c>
      <c r="BA7495" t="s">
        <v>137</v>
      </c>
      <c r="BB7495" t="s">
        <v>137</v>
      </c>
      <c r="BC7495" t="s">
        <v>137</v>
      </c>
      <c r="BD7495" t="s">
        <v>137</v>
      </c>
      <c r="BE7495" t="s">
        <v>137</v>
      </c>
      <c r="BF7495" t="s">
        <v>137</v>
      </c>
      <c r="BG7495" t="s">
        <v>137</v>
      </c>
      <c r="BH7495" t="s">
        <v>137</v>
      </c>
      <c r="BI7495" t="s">
        <v>137</v>
      </c>
      <c r="BJ7495" t="s">
        <v>137</v>
      </c>
      <c r="BK7495" t="s">
        <v>137</v>
      </c>
      <c r="BL7495" t="s">
        <v>137</v>
      </c>
      <c r="BM7495" t="s">
        <v>137</v>
      </c>
      <c r="BN7495" t="s">
        <v>137</v>
      </c>
      <c r="BO7495" t="s">
        <v>137</v>
      </c>
      <c r="BP7495" t="s">
        <v>46445</v>
      </c>
      <c r="BQ7495" t="s">
        <v>137</v>
      </c>
      <c r="BR7495" t="s">
        <v>137</v>
      </c>
      <c r="BS7495" t="s">
        <v>137</v>
      </c>
      <c r="BT7495" t="s">
        <v>137</v>
      </c>
      <c r="BU7495" t="s">
        <v>137</v>
      </c>
      <c r="BW7495" t="s">
        <v>137</v>
      </c>
      <c r="BX7495" t="s">
        <v>137</v>
      </c>
      <c r="BY7495" t="s">
        <v>137</v>
      </c>
      <c r="BZ7495" t="s">
        <v>137</v>
      </c>
      <c r="CA7495" t="s">
        <v>137</v>
      </c>
      <c r="CB7495" t="s">
        <v>137</v>
      </c>
      <c r="CC7495" t="s">
        <v>137</v>
      </c>
      <c r="CD7495" t="s">
        <v>137</v>
      </c>
      <c r="CE7495" t="s">
        <v>137</v>
      </c>
      <c r="CF7495" t="s">
        <v>137</v>
      </c>
      <c r="CG7495" t="s">
        <v>137</v>
      </c>
      <c r="CH7495" t="s">
        <v>137</v>
      </c>
      <c r="CI7495" t="s">
        <v>137</v>
      </c>
      <c r="CJ7495" t="s">
        <v>137</v>
      </c>
      <c r="CK7495" t="s">
        <v>137</v>
      </c>
      <c r="CL7495" t="s">
        <v>137</v>
      </c>
      <c r="CM7495" t="s">
        <v>137</v>
      </c>
      <c r="CN7495" t="s">
        <v>137</v>
      </c>
      <c r="CO7495" t="s">
        <v>137</v>
      </c>
      <c r="CP7495" t="s">
        <v>137</v>
      </c>
      <c r="CQ7495" s="1">
        <v>45247.561805555553</v>
      </c>
      <c r="CR7495" s="1">
        <v>45247.561805555553</v>
      </c>
      <c r="CS7495" s="1"/>
      <c r="CT7495" t="s">
        <v>539</v>
      </c>
      <c r="CU7495" t="s">
        <v>8414</v>
      </c>
      <c r="CV7495" t="s">
        <v>26519</v>
      </c>
      <c r="CW7495" t="s">
        <v>46446</v>
      </c>
      <c r="CX7495" s="3"/>
      <c r="CY7495" s="3"/>
      <c r="CZ7495">
        <v>1</v>
      </c>
      <c r="DA7495" t="s">
        <v>46447</v>
      </c>
      <c r="DB7495" t="s">
        <v>137</v>
      </c>
      <c r="DC7495" t="s">
        <v>137</v>
      </c>
      <c r="DD7495" t="s">
        <v>137</v>
      </c>
      <c r="DE7495" t="s">
        <v>137</v>
      </c>
      <c r="DF7495" t="s">
        <v>46448</v>
      </c>
      <c r="DG7495" t="s">
        <v>900</v>
      </c>
      <c r="DH7495" t="s">
        <v>3650</v>
      </c>
      <c r="DI7495" t="s">
        <v>137</v>
      </c>
      <c r="DJ7495" t="s">
        <v>137</v>
      </c>
      <c r="DK7495">
        <v>0</v>
      </c>
      <c r="DL7495" t="s">
        <v>209</v>
      </c>
      <c r="DM7495" t="s">
        <v>137</v>
      </c>
      <c r="DN7495" t="s">
        <v>137</v>
      </c>
      <c r="DO7495" s="1">
        <v>45247.561805555553</v>
      </c>
      <c r="DP7495" s="1"/>
      <c r="DQ7495" t="s">
        <v>557</v>
      </c>
      <c r="DR7495" t="s">
        <v>558</v>
      </c>
      <c r="DS7495" t="s">
        <v>559</v>
      </c>
      <c r="DT7495" t="s">
        <v>137</v>
      </c>
      <c r="DU7495" t="s">
        <v>137</v>
      </c>
      <c r="DV7495" t="s">
        <v>137</v>
      </c>
      <c r="DW7495" t="s">
        <v>137</v>
      </c>
      <c r="DX7495" t="s">
        <v>137</v>
      </c>
      <c r="DY7495" t="s">
        <v>137</v>
      </c>
      <c r="DZ7495" t="s">
        <v>148</v>
      </c>
      <c r="EA7495" t="b">
        <v>0</v>
      </c>
      <c r="EB7495" t="s">
        <v>137</v>
      </c>
    </row>
    <row r="7496" spans="1:132" x14ac:dyDescent="0.25">
      <c r="A7496">
        <v>121942617</v>
      </c>
      <c r="B7496">
        <v>4547</v>
      </c>
      <c r="C7496" t="s">
        <v>192</v>
      </c>
      <c r="D7496" t="s">
        <v>46449</v>
      </c>
      <c r="E7496" t="s">
        <v>134</v>
      </c>
      <c r="F7496" t="s">
        <v>162</v>
      </c>
      <c r="G7496" t="s">
        <v>137</v>
      </c>
      <c r="H7496" t="s">
        <v>137</v>
      </c>
      <c r="I7496" t="s">
        <v>46450</v>
      </c>
      <c r="J7496" t="s">
        <v>1709</v>
      </c>
      <c r="K7496" t="s">
        <v>1710</v>
      </c>
      <c r="L7496" t="s">
        <v>1711</v>
      </c>
      <c r="M7496" t="s">
        <v>137</v>
      </c>
      <c r="N7496" t="s">
        <v>183</v>
      </c>
      <c r="O7496" t="s">
        <v>183</v>
      </c>
      <c r="P7496" s="1"/>
      <c r="Q7496" s="1">
        <v>45238.71597222222</v>
      </c>
      <c r="R7496" s="1">
        <v>45238.71597222222</v>
      </c>
      <c r="S7496" s="1">
        <v>45239.354166666664</v>
      </c>
      <c r="T7496" s="1">
        <v>45239.354166666664</v>
      </c>
      <c r="U7496" t="s">
        <v>38868</v>
      </c>
      <c r="V7496" t="s">
        <v>137</v>
      </c>
      <c r="W7496" t="s">
        <v>137</v>
      </c>
      <c r="X7496" t="s">
        <v>137</v>
      </c>
      <c r="Y7496" t="s">
        <v>186</v>
      </c>
      <c r="Z7496" t="s">
        <v>137</v>
      </c>
      <c r="AA7496" t="s">
        <v>137</v>
      </c>
      <c r="AB7496" t="s">
        <v>137</v>
      </c>
      <c r="AC7496" t="s">
        <v>137</v>
      </c>
      <c r="AD7496" s="2"/>
      <c r="AE7496" t="s">
        <v>137</v>
      </c>
      <c r="AF7496" t="s">
        <v>137</v>
      </c>
      <c r="AG7496" t="s">
        <v>137</v>
      </c>
      <c r="AH7496" t="s">
        <v>137</v>
      </c>
      <c r="AI7496" t="s">
        <v>137</v>
      </c>
      <c r="AJ7496" t="s">
        <v>137</v>
      </c>
      <c r="AK7496" t="s">
        <v>137</v>
      </c>
      <c r="AL7496" s="2"/>
      <c r="AM7496" t="s">
        <v>137</v>
      </c>
      <c r="AN7496" t="s">
        <v>137</v>
      </c>
      <c r="AO7496" t="s">
        <v>137</v>
      </c>
      <c r="AP7496" t="s">
        <v>137</v>
      </c>
      <c r="AQ7496" t="s">
        <v>137</v>
      </c>
      <c r="AR7496" t="s">
        <v>137</v>
      </c>
      <c r="AS7496" t="s">
        <v>137</v>
      </c>
      <c r="AT7496" t="s">
        <v>137</v>
      </c>
      <c r="AU7496" t="s">
        <v>137</v>
      </c>
      <c r="AV7496" t="s">
        <v>137</v>
      </c>
      <c r="AW7496" t="s">
        <v>137</v>
      </c>
      <c r="AX7496" t="s">
        <v>137</v>
      </c>
      <c r="AY7496" t="s">
        <v>137</v>
      </c>
      <c r="AZ7496" t="s">
        <v>137</v>
      </c>
      <c r="BA7496" t="s">
        <v>137</v>
      </c>
      <c r="BB7496" t="s">
        <v>137</v>
      </c>
      <c r="BC7496" t="s">
        <v>137</v>
      </c>
      <c r="BD7496" t="s">
        <v>137</v>
      </c>
      <c r="BE7496" t="s">
        <v>137</v>
      </c>
      <c r="BF7496" t="s">
        <v>137</v>
      </c>
      <c r="BG7496" t="s">
        <v>137</v>
      </c>
      <c r="BH7496" t="s">
        <v>137</v>
      </c>
      <c r="BI7496" t="s">
        <v>137</v>
      </c>
      <c r="BJ7496" t="s">
        <v>137</v>
      </c>
      <c r="BK7496" t="s">
        <v>137</v>
      </c>
      <c r="BL7496" t="s">
        <v>137</v>
      </c>
      <c r="BM7496" t="s">
        <v>137</v>
      </c>
      <c r="BN7496" t="s">
        <v>137</v>
      </c>
      <c r="BO7496" t="s">
        <v>137</v>
      </c>
      <c r="BP7496" t="s">
        <v>137</v>
      </c>
      <c r="BQ7496" t="s">
        <v>137</v>
      </c>
      <c r="BR7496" t="s">
        <v>137</v>
      </c>
      <c r="BS7496" t="s">
        <v>137</v>
      </c>
      <c r="BT7496" t="s">
        <v>137</v>
      </c>
      <c r="BU7496" t="s">
        <v>137</v>
      </c>
      <c r="BW7496" t="s">
        <v>137</v>
      </c>
      <c r="BX7496" t="s">
        <v>137</v>
      </c>
      <c r="BY7496" t="s">
        <v>137</v>
      </c>
      <c r="BZ7496" t="s">
        <v>137</v>
      </c>
      <c r="CA7496" t="s">
        <v>137</v>
      </c>
      <c r="CB7496" t="s">
        <v>137</v>
      </c>
      <c r="CC7496" t="s">
        <v>137</v>
      </c>
      <c r="CD7496" t="s">
        <v>137</v>
      </c>
      <c r="CE7496" t="s">
        <v>137</v>
      </c>
      <c r="CF7496" t="s">
        <v>137</v>
      </c>
      <c r="CG7496" t="s">
        <v>137</v>
      </c>
      <c r="CH7496" t="s">
        <v>137</v>
      </c>
      <c r="CI7496" t="s">
        <v>137</v>
      </c>
      <c r="CJ7496" t="s">
        <v>137</v>
      </c>
      <c r="CK7496" t="s">
        <v>137</v>
      </c>
      <c r="CL7496" t="s">
        <v>137</v>
      </c>
      <c r="CM7496" t="s">
        <v>137</v>
      </c>
      <c r="CN7496" t="s">
        <v>137</v>
      </c>
      <c r="CO7496" t="s">
        <v>137</v>
      </c>
      <c r="CP7496" t="s">
        <v>137</v>
      </c>
      <c r="CQ7496" s="1">
        <v>45239.354166666664</v>
      </c>
      <c r="CR7496" s="1">
        <v>45239.354166666664</v>
      </c>
      <c r="CS7496" s="1"/>
      <c r="CT7496" t="s">
        <v>137</v>
      </c>
      <c r="CU7496" t="s">
        <v>137</v>
      </c>
      <c r="CV7496" t="s">
        <v>539</v>
      </c>
      <c r="CW7496" t="s">
        <v>46451</v>
      </c>
      <c r="CX7496" s="3"/>
      <c r="CY7496" s="3"/>
      <c r="CZ7496">
        <v>1</v>
      </c>
      <c r="DA7496" t="s">
        <v>137</v>
      </c>
      <c r="DB7496" t="s">
        <v>137</v>
      </c>
      <c r="DC7496" t="s">
        <v>137</v>
      </c>
      <c r="DD7496" t="s">
        <v>137</v>
      </c>
      <c r="DE7496" t="s">
        <v>137</v>
      </c>
      <c r="DF7496" t="s">
        <v>137</v>
      </c>
      <c r="DG7496" t="s">
        <v>137</v>
      </c>
      <c r="DH7496" t="s">
        <v>137</v>
      </c>
      <c r="DI7496" t="s">
        <v>137</v>
      </c>
      <c r="DJ7496" t="s">
        <v>137</v>
      </c>
      <c r="DK7496">
        <v>0</v>
      </c>
      <c r="DL7496" t="s">
        <v>209</v>
      </c>
      <c r="DM7496" t="s">
        <v>46452</v>
      </c>
      <c r="DN7496" t="s">
        <v>137</v>
      </c>
      <c r="DO7496" s="1">
        <v>45239.354166666664</v>
      </c>
      <c r="DP7496" s="1"/>
      <c r="DQ7496" t="s">
        <v>1709</v>
      </c>
      <c r="DR7496" t="s">
        <v>1710</v>
      </c>
      <c r="DS7496" t="s">
        <v>1711</v>
      </c>
      <c r="DT7496" t="s">
        <v>137</v>
      </c>
      <c r="DU7496" t="s">
        <v>137</v>
      </c>
      <c r="DV7496" t="s">
        <v>137</v>
      </c>
      <c r="DW7496" t="s">
        <v>137</v>
      </c>
      <c r="DX7496" t="s">
        <v>46453</v>
      </c>
      <c r="DY7496" t="s">
        <v>137</v>
      </c>
      <c r="DZ7496" t="s">
        <v>168</v>
      </c>
      <c r="EA7496" t="b">
        <v>0</v>
      </c>
      <c r="EB7496" t="s">
        <v>137</v>
      </c>
    </row>
    <row r="7497" spans="1:132" x14ac:dyDescent="0.25">
      <c r="A7497">
        <v>121937545</v>
      </c>
      <c r="B7497">
        <v>4546</v>
      </c>
      <c r="C7497" t="s">
        <v>192</v>
      </c>
      <c r="D7497" t="s">
        <v>2004</v>
      </c>
      <c r="E7497" t="s">
        <v>134</v>
      </c>
      <c r="F7497" t="s">
        <v>135</v>
      </c>
      <c r="G7497" t="s">
        <v>194</v>
      </c>
      <c r="H7497" t="s">
        <v>137</v>
      </c>
      <c r="I7497" t="s">
        <v>1429</v>
      </c>
      <c r="J7497" t="s">
        <v>1709</v>
      </c>
      <c r="K7497" t="s">
        <v>1710</v>
      </c>
      <c r="L7497" t="s">
        <v>1711</v>
      </c>
      <c r="M7497" t="s">
        <v>137</v>
      </c>
      <c r="N7497" t="s">
        <v>43182</v>
      </c>
      <c r="O7497" t="s">
        <v>43182</v>
      </c>
      <c r="P7497" s="1"/>
      <c r="Q7497" s="1">
        <v>45238.673611111109</v>
      </c>
      <c r="R7497" s="1">
        <v>45238.673611111109</v>
      </c>
      <c r="S7497" s="1">
        <v>45272.497916666667</v>
      </c>
      <c r="T7497" s="1">
        <v>45272.497916666667</v>
      </c>
      <c r="U7497" t="s">
        <v>27518</v>
      </c>
      <c r="V7497" t="s">
        <v>137</v>
      </c>
      <c r="W7497" t="s">
        <v>137</v>
      </c>
      <c r="X7497" t="s">
        <v>369</v>
      </c>
      <c r="Y7497" t="s">
        <v>440</v>
      </c>
      <c r="Z7497" t="s">
        <v>137</v>
      </c>
      <c r="AA7497" t="s">
        <v>137</v>
      </c>
      <c r="AB7497" t="s">
        <v>137</v>
      </c>
      <c r="AC7497" t="s">
        <v>137</v>
      </c>
      <c r="AD7497" s="2"/>
      <c r="AE7497" t="s">
        <v>137</v>
      </c>
      <c r="AF7497" t="s">
        <v>137</v>
      </c>
      <c r="AG7497" t="s">
        <v>137</v>
      </c>
      <c r="AH7497" t="s">
        <v>137</v>
      </c>
      <c r="AI7497" t="s">
        <v>137</v>
      </c>
      <c r="AJ7497" t="s">
        <v>137</v>
      </c>
      <c r="AK7497" t="s">
        <v>137</v>
      </c>
      <c r="AL7497" s="2"/>
      <c r="AM7497" t="s">
        <v>137</v>
      </c>
      <c r="AN7497" t="s">
        <v>137</v>
      </c>
      <c r="AO7497" t="s">
        <v>137</v>
      </c>
      <c r="AP7497" t="s">
        <v>137</v>
      </c>
      <c r="AQ7497" t="s">
        <v>137</v>
      </c>
      <c r="AR7497" t="s">
        <v>137</v>
      </c>
      <c r="AS7497" t="s">
        <v>137</v>
      </c>
      <c r="AT7497" t="s">
        <v>137</v>
      </c>
      <c r="AU7497" t="s">
        <v>137</v>
      </c>
      <c r="AV7497" t="s">
        <v>137</v>
      </c>
      <c r="AW7497" t="s">
        <v>43183</v>
      </c>
      <c r="AX7497" t="s">
        <v>137</v>
      </c>
      <c r="AY7497" t="s">
        <v>46454</v>
      </c>
      <c r="AZ7497" t="s">
        <v>137</v>
      </c>
      <c r="BA7497" t="s">
        <v>3263</v>
      </c>
      <c r="BB7497" t="s">
        <v>1434</v>
      </c>
      <c r="BC7497" t="s">
        <v>137</v>
      </c>
      <c r="BD7497" t="s">
        <v>137</v>
      </c>
      <c r="BE7497" t="s">
        <v>137</v>
      </c>
      <c r="BF7497" t="s">
        <v>137</v>
      </c>
      <c r="BG7497" t="s">
        <v>137</v>
      </c>
      <c r="BH7497" t="s">
        <v>137</v>
      </c>
      <c r="BI7497" t="s">
        <v>137</v>
      </c>
      <c r="BJ7497" t="s">
        <v>137</v>
      </c>
      <c r="BK7497" t="s">
        <v>137</v>
      </c>
      <c r="BL7497" t="s">
        <v>137</v>
      </c>
      <c r="BM7497" t="s">
        <v>137</v>
      </c>
      <c r="BN7497" t="s">
        <v>137</v>
      </c>
      <c r="BO7497" t="s">
        <v>137</v>
      </c>
      <c r="BP7497" t="s">
        <v>137</v>
      </c>
      <c r="BQ7497" t="s">
        <v>137</v>
      </c>
      <c r="BR7497" t="s">
        <v>137</v>
      </c>
      <c r="BS7497" t="s">
        <v>137</v>
      </c>
      <c r="BT7497" t="s">
        <v>137</v>
      </c>
      <c r="BU7497" t="s">
        <v>137</v>
      </c>
      <c r="BW7497" t="s">
        <v>137</v>
      </c>
      <c r="BX7497" t="s">
        <v>137</v>
      </c>
      <c r="BY7497" t="s">
        <v>137</v>
      </c>
      <c r="BZ7497" t="s">
        <v>137</v>
      </c>
      <c r="CA7497" t="s">
        <v>137</v>
      </c>
      <c r="CB7497" t="s">
        <v>137</v>
      </c>
      <c r="CC7497" t="s">
        <v>137</v>
      </c>
      <c r="CD7497" t="s">
        <v>137</v>
      </c>
      <c r="CE7497" t="s">
        <v>137</v>
      </c>
      <c r="CF7497" t="s">
        <v>137</v>
      </c>
      <c r="CG7497" t="s">
        <v>137</v>
      </c>
      <c r="CH7497" t="s">
        <v>137</v>
      </c>
      <c r="CI7497" t="s">
        <v>137</v>
      </c>
      <c r="CJ7497" t="s">
        <v>137</v>
      </c>
      <c r="CK7497" t="s">
        <v>137</v>
      </c>
      <c r="CL7497" t="s">
        <v>137</v>
      </c>
      <c r="CM7497" t="s">
        <v>137</v>
      </c>
      <c r="CN7497" t="s">
        <v>137</v>
      </c>
      <c r="CO7497" t="s">
        <v>137</v>
      </c>
      <c r="CP7497" t="s">
        <v>137</v>
      </c>
      <c r="CQ7497" s="1">
        <v>45272.497916666667</v>
      </c>
      <c r="CR7497" s="1">
        <v>45272.497916666667</v>
      </c>
      <c r="CS7497" s="1"/>
      <c r="CT7497" t="s">
        <v>25515</v>
      </c>
      <c r="CU7497" t="s">
        <v>46455</v>
      </c>
      <c r="CV7497" t="s">
        <v>46456</v>
      </c>
      <c r="CW7497" t="s">
        <v>46457</v>
      </c>
      <c r="CX7497" s="3"/>
      <c r="CY7497" s="3"/>
      <c r="CZ7497">
        <v>1</v>
      </c>
      <c r="DA7497" t="s">
        <v>46458</v>
      </c>
      <c r="DB7497" t="s">
        <v>137</v>
      </c>
      <c r="DC7497" t="s">
        <v>137</v>
      </c>
      <c r="DD7497" t="s">
        <v>137</v>
      </c>
      <c r="DE7497" t="s">
        <v>137</v>
      </c>
      <c r="DF7497" t="s">
        <v>46459</v>
      </c>
      <c r="DG7497" t="s">
        <v>900</v>
      </c>
      <c r="DH7497" t="s">
        <v>1285</v>
      </c>
      <c r="DI7497" t="s">
        <v>137</v>
      </c>
      <c r="DJ7497" t="s">
        <v>137</v>
      </c>
      <c r="DK7497">
        <v>0</v>
      </c>
      <c r="DL7497" t="s">
        <v>209</v>
      </c>
      <c r="DM7497" t="s">
        <v>46460</v>
      </c>
      <c r="DN7497" t="s">
        <v>137</v>
      </c>
      <c r="DO7497" s="1">
        <v>45272.497916666667</v>
      </c>
      <c r="DP7497" s="1"/>
      <c r="DQ7497" t="s">
        <v>1709</v>
      </c>
      <c r="DR7497" t="s">
        <v>1710</v>
      </c>
      <c r="DS7497" t="s">
        <v>1711</v>
      </c>
      <c r="DT7497" t="s">
        <v>137</v>
      </c>
      <c r="DU7497" t="s">
        <v>137</v>
      </c>
      <c r="DV7497" t="s">
        <v>227</v>
      </c>
      <c r="DW7497" t="s">
        <v>137</v>
      </c>
      <c r="DX7497" t="s">
        <v>46461</v>
      </c>
      <c r="DY7497" t="s">
        <v>137</v>
      </c>
      <c r="DZ7497" t="s">
        <v>148</v>
      </c>
      <c r="EA7497" t="b">
        <v>0</v>
      </c>
      <c r="EB7497" t="s">
        <v>137</v>
      </c>
    </row>
    <row r="7498" spans="1:132" x14ac:dyDescent="0.25">
      <c r="A7498">
        <v>121929813</v>
      </c>
      <c r="B7498">
        <v>4545</v>
      </c>
      <c r="C7498" t="s">
        <v>192</v>
      </c>
      <c r="D7498" t="s">
        <v>46462</v>
      </c>
      <c r="E7498" t="s">
        <v>134</v>
      </c>
      <c r="F7498" t="s">
        <v>162</v>
      </c>
      <c r="G7498" t="s">
        <v>163</v>
      </c>
      <c r="H7498" t="s">
        <v>7180</v>
      </c>
      <c r="I7498" t="s">
        <v>46463</v>
      </c>
      <c r="J7498" t="s">
        <v>523</v>
      </c>
      <c r="K7498" t="s">
        <v>524</v>
      </c>
      <c r="L7498" t="s">
        <v>525</v>
      </c>
      <c r="M7498" t="s">
        <v>137</v>
      </c>
      <c r="N7498" t="s">
        <v>802</v>
      </c>
      <c r="O7498" t="s">
        <v>802</v>
      </c>
      <c r="P7498" s="1"/>
      <c r="Q7498" s="1">
        <v>45238.619444444441</v>
      </c>
      <c r="R7498" s="1">
        <v>45238.619444444441</v>
      </c>
      <c r="S7498" s="1">
        <v>45238.646527777775</v>
      </c>
      <c r="T7498" s="1">
        <v>45238.646527777775</v>
      </c>
      <c r="U7498" t="s">
        <v>46464</v>
      </c>
      <c r="V7498" t="s">
        <v>137</v>
      </c>
      <c r="W7498" t="s">
        <v>137</v>
      </c>
      <c r="X7498" t="s">
        <v>137</v>
      </c>
      <c r="Y7498" t="s">
        <v>199</v>
      </c>
      <c r="Z7498" t="s">
        <v>137</v>
      </c>
      <c r="AA7498" t="s">
        <v>137</v>
      </c>
      <c r="AB7498" t="s">
        <v>137</v>
      </c>
      <c r="AC7498" t="s">
        <v>137</v>
      </c>
      <c r="AD7498" s="2"/>
      <c r="AE7498" t="s">
        <v>137</v>
      </c>
      <c r="AF7498" t="s">
        <v>137</v>
      </c>
      <c r="AG7498" t="s">
        <v>137</v>
      </c>
      <c r="AH7498" t="s">
        <v>137</v>
      </c>
      <c r="AI7498" t="s">
        <v>137</v>
      </c>
      <c r="AJ7498" t="s">
        <v>137</v>
      </c>
      <c r="AK7498" t="s">
        <v>137</v>
      </c>
      <c r="AL7498" s="2"/>
      <c r="AM7498" t="s">
        <v>137</v>
      </c>
      <c r="AN7498" t="s">
        <v>137</v>
      </c>
      <c r="AO7498" t="s">
        <v>137</v>
      </c>
      <c r="AP7498" t="s">
        <v>137</v>
      </c>
      <c r="AQ7498" t="s">
        <v>137</v>
      </c>
      <c r="AR7498" t="s">
        <v>137</v>
      </c>
      <c r="AS7498" t="s">
        <v>137</v>
      </c>
      <c r="AT7498" t="s">
        <v>137</v>
      </c>
      <c r="AU7498" t="s">
        <v>137</v>
      </c>
      <c r="AV7498" t="s">
        <v>137</v>
      </c>
      <c r="AW7498" t="s">
        <v>137</v>
      </c>
      <c r="AX7498" t="s">
        <v>137</v>
      </c>
      <c r="AY7498" t="s">
        <v>137</v>
      </c>
      <c r="AZ7498" t="s">
        <v>137</v>
      </c>
      <c r="BA7498" t="s">
        <v>137</v>
      </c>
      <c r="BB7498" t="s">
        <v>137</v>
      </c>
      <c r="BC7498" t="s">
        <v>137</v>
      </c>
      <c r="BD7498" t="s">
        <v>137</v>
      </c>
      <c r="BE7498" t="s">
        <v>137</v>
      </c>
      <c r="BF7498" t="s">
        <v>137</v>
      </c>
      <c r="BG7498" t="s">
        <v>137</v>
      </c>
      <c r="BH7498" t="s">
        <v>137</v>
      </c>
      <c r="BI7498" t="s">
        <v>137</v>
      </c>
      <c r="BJ7498" t="s">
        <v>137</v>
      </c>
      <c r="BK7498" t="s">
        <v>137</v>
      </c>
      <c r="BL7498" t="s">
        <v>137</v>
      </c>
      <c r="BM7498" t="s">
        <v>137</v>
      </c>
      <c r="BN7498" t="s">
        <v>137</v>
      </c>
      <c r="BO7498" t="s">
        <v>137</v>
      </c>
      <c r="BP7498" t="s">
        <v>137</v>
      </c>
      <c r="BQ7498" t="s">
        <v>137</v>
      </c>
      <c r="BR7498" t="s">
        <v>137</v>
      </c>
      <c r="BS7498" t="s">
        <v>137</v>
      </c>
      <c r="BT7498" t="s">
        <v>137</v>
      </c>
      <c r="BU7498" t="s">
        <v>137</v>
      </c>
      <c r="BW7498" t="s">
        <v>137</v>
      </c>
      <c r="BX7498" t="s">
        <v>137</v>
      </c>
      <c r="BY7498" t="s">
        <v>137</v>
      </c>
      <c r="BZ7498" t="s">
        <v>137</v>
      </c>
      <c r="CA7498" t="s">
        <v>137</v>
      </c>
      <c r="CB7498" t="s">
        <v>137</v>
      </c>
      <c r="CC7498" t="s">
        <v>137</v>
      </c>
      <c r="CD7498" t="s">
        <v>137</v>
      </c>
      <c r="CE7498" t="s">
        <v>137</v>
      </c>
      <c r="CF7498" t="s">
        <v>137</v>
      </c>
      <c r="CG7498" t="s">
        <v>137</v>
      </c>
      <c r="CH7498" t="s">
        <v>137</v>
      </c>
      <c r="CI7498" t="s">
        <v>137</v>
      </c>
      <c r="CJ7498" t="s">
        <v>137</v>
      </c>
      <c r="CK7498" t="s">
        <v>137</v>
      </c>
      <c r="CL7498" t="s">
        <v>137</v>
      </c>
      <c r="CM7498" t="s">
        <v>137</v>
      </c>
      <c r="CN7498" t="s">
        <v>137</v>
      </c>
      <c r="CO7498" t="s">
        <v>137</v>
      </c>
      <c r="CP7498" t="s">
        <v>137</v>
      </c>
      <c r="CQ7498" s="1">
        <v>45238.646527777775</v>
      </c>
      <c r="CR7498" s="1">
        <v>45238.646527777775</v>
      </c>
      <c r="CS7498" s="1"/>
      <c r="CT7498" t="s">
        <v>137</v>
      </c>
      <c r="CU7498" t="s">
        <v>137</v>
      </c>
      <c r="CV7498" t="s">
        <v>6254</v>
      </c>
      <c r="CW7498" t="s">
        <v>6254</v>
      </c>
      <c r="CX7498" s="3"/>
      <c r="CY7498" s="3"/>
      <c r="CZ7498">
        <v>1</v>
      </c>
      <c r="DA7498" t="s">
        <v>137</v>
      </c>
      <c r="DB7498" t="s">
        <v>137</v>
      </c>
      <c r="DC7498" t="s">
        <v>137</v>
      </c>
      <c r="DD7498" t="s">
        <v>137</v>
      </c>
      <c r="DE7498" t="s">
        <v>137</v>
      </c>
      <c r="DF7498" t="s">
        <v>137</v>
      </c>
      <c r="DG7498" t="s">
        <v>137</v>
      </c>
      <c r="DH7498" t="s">
        <v>137</v>
      </c>
      <c r="DI7498" t="s">
        <v>137</v>
      </c>
      <c r="DJ7498" t="s">
        <v>137</v>
      </c>
      <c r="DK7498">
        <v>0</v>
      </c>
      <c r="DL7498" t="s">
        <v>209</v>
      </c>
      <c r="DM7498" t="s">
        <v>137</v>
      </c>
      <c r="DN7498" t="s">
        <v>137</v>
      </c>
      <c r="DO7498" s="1">
        <v>45238.646527777775</v>
      </c>
      <c r="DP7498" s="1"/>
      <c r="DQ7498" t="s">
        <v>523</v>
      </c>
      <c r="DR7498" t="s">
        <v>524</v>
      </c>
      <c r="DS7498" t="s">
        <v>525</v>
      </c>
      <c r="DT7498" t="s">
        <v>137</v>
      </c>
      <c r="DU7498" t="s">
        <v>137</v>
      </c>
      <c r="DV7498" t="s">
        <v>137</v>
      </c>
      <c r="DW7498" t="s">
        <v>137</v>
      </c>
      <c r="DX7498" t="s">
        <v>137</v>
      </c>
      <c r="DY7498" t="s">
        <v>137</v>
      </c>
      <c r="DZ7498" t="s">
        <v>168</v>
      </c>
      <c r="EA7498" t="b">
        <v>0</v>
      </c>
      <c r="EB7498" t="s">
        <v>137</v>
      </c>
    </row>
    <row r="7499" spans="1:132" x14ac:dyDescent="0.25">
      <c r="A7499">
        <v>121925119</v>
      </c>
      <c r="B7499">
        <v>4544</v>
      </c>
      <c r="C7499" t="s">
        <v>192</v>
      </c>
      <c r="D7499" t="s">
        <v>46465</v>
      </c>
      <c r="E7499" t="s">
        <v>134</v>
      </c>
      <c r="F7499" t="s">
        <v>162</v>
      </c>
      <c r="G7499" t="s">
        <v>137</v>
      </c>
      <c r="H7499" t="s">
        <v>137</v>
      </c>
      <c r="I7499" t="s">
        <v>46466</v>
      </c>
      <c r="J7499" t="s">
        <v>226</v>
      </c>
      <c r="K7499" t="s">
        <v>227</v>
      </c>
      <c r="L7499" t="s">
        <v>228</v>
      </c>
      <c r="M7499" t="s">
        <v>137</v>
      </c>
      <c r="N7499" t="s">
        <v>1244</v>
      </c>
      <c r="O7499" t="s">
        <v>1244</v>
      </c>
      <c r="P7499" s="1"/>
      <c r="Q7499" s="1">
        <v>45238.588194444441</v>
      </c>
      <c r="R7499" s="1">
        <v>45238.588194444441</v>
      </c>
      <c r="S7499" s="1">
        <v>45245.40902777778</v>
      </c>
      <c r="T7499" s="1">
        <v>45245.40902777778</v>
      </c>
      <c r="U7499" t="s">
        <v>137</v>
      </c>
      <c r="V7499" t="s">
        <v>137</v>
      </c>
      <c r="W7499" t="s">
        <v>137</v>
      </c>
      <c r="X7499" t="s">
        <v>137</v>
      </c>
      <c r="Y7499" t="s">
        <v>137</v>
      </c>
      <c r="Z7499" t="s">
        <v>137</v>
      </c>
      <c r="AA7499" t="s">
        <v>137</v>
      </c>
      <c r="AB7499" t="s">
        <v>137</v>
      </c>
      <c r="AC7499" t="s">
        <v>137</v>
      </c>
      <c r="AD7499" s="2"/>
      <c r="AE7499" t="s">
        <v>137</v>
      </c>
      <c r="AF7499" t="s">
        <v>137</v>
      </c>
      <c r="AG7499" t="s">
        <v>137</v>
      </c>
      <c r="AH7499" t="s">
        <v>137</v>
      </c>
      <c r="AI7499" t="s">
        <v>137</v>
      </c>
      <c r="AJ7499" t="s">
        <v>137</v>
      </c>
      <c r="AK7499" t="s">
        <v>137</v>
      </c>
      <c r="AL7499" s="2"/>
      <c r="AM7499" t="s">
        <v>137</v>
      </c>
      <c r="AN7499" t="s">
        <v>137</v>
      </c>
      <c r="AO7499" t="s">
        <v>137</v>
      </c>
      <c r="AP7499" t="s">
        <v>137</v>
      </c>
      <c r="AQ7499" t="s">
        <v>137</v>
      </c>
      <c r="AR7499" t="s">
        <v>137</v>
      </c>
      <c r="AS7499" t="s">
        <v>137</v>
      </c>
      <c r="AT7499" t="s">
        <v>137</v>
      </c>
      <c r="AU7499" t="s">
        <v>137</v>
      </c>
      <c r="AV7499" t="s">
        <v>137</v>
      </c>
      <c r="AW7499" t="s">
        <v>137</v>
      </c>
      <c r="AX7499" t="s">
        <v>137</v>
      </c>
      <c r="AY7499" t="s">
        <v>137</v>
      </c>
      <c r="AZ7499" t="s">
        <v>137</v>
      </c>
      <c r="BA7499" t="s">
        <v>137</v>
      </c>
      <c r="BB7499" t="s">
        <v>137</v>
      </c>
      <c r="BC7499" t="s">
        <v>137</v>
      </c>
      <c r="BD7499" t="s">
        <v>137</v>
      </c>
      <c r="BE7499" t="s">
        <v>137</v>
      </c>
      <c r="BF7499" t="s">
        <v>137</v>
      </c>
      <c r="BG7499" t="s">
        <v>137</v>
      </c>
      <c r="BH7499" t="s">
        <v>137</v>
      </c>
      <c r="BI7499" t="s">
        <v>137</v>
      </c>
      <c r="BJ7499" t="s">
        <v>137</v>
      </c>
      <c r="BK7499" t="s">
        <v>137</v>
      </c>
      <c r="BL7499" t="s">
        <v>137</v>
      </c>
      <c r="BM7499" t="s">
        <v>137</v>
      </c>
      <c r="BN7499" t="s">
        <v>137</v>
      </c>
      <c r="BO7499" t="s">
        <v>137</v>
      </c>
      <c r="BP7499" t="s">
        <v>137</v>
      </c>
      <c r="BQ7499" t="s">
        <v>137</v>
      </c>
      <c r="BR7499" t="s">
        <v>137</v>
      </c>
      <c r="BS7499" t="s">
        <v>137</v>
      </c>
      <c r="BT7499" t="s">
        <v>137</v>
      </c>
      <c r="BU7499" t="s">
        <v>137</v>
      </c>
      <c r="BW7499" t="s">
        <v>137</v>
      </c>
      <c r="BX7499" t="s">
        <v>137</v>
      </c>
      <c r="BY7499" t="s">
        <v>137</v>
      </c>
      <c r="BZ7499" t="s">
        <v>137</v>
      </c>
      <c r="CA7499" t="s">
        <v>137</v>
      </c>
      <c r="CB7499" t="s">
        <v>137</v>
      </c>
      <c r="CC7499" t="s">
        <v>137</v>
      </c>
      <c r="CD7499" t="s">
        <v>137</v>
      </c>
      <c r="CE7499" t="s">
        <v>137</v>
      </c>
      <c r="CF7499" t="s">
        <v>137</v>
      </c>
      <c r="CG7499" t="s">
        <v>137</v>
      </c>
      <c r="CH7499" t="s">
        <v>137</v>
      </c>
      <c r="CI7499" t="s">
        <v>137</v>
      </c>
      <c r="CJ7499" t="s">
        <v>137</v>
      </c>
      <c r="CK7499" t="s">
        <v>137</v>
      </c>
      <c r="CL7499" t="s">
        <v>137</v>
      </c>
      <c r="CM7499" t="s">
        <v>137</v>
      </c>
      <c r="CN7499" t="s">
        <v>137</v>
      </c>
      <c r="CO7499" t="s">
        <v>137</v>
      </c>
      <c r="CP7499" t="s">
        <v>137</v>
      </c>
      <c r="CQ7499" s="1">
        <v>45245.40902777778</v>
      </c>
      <c r="CR7499" s="1">
        <v>45245.40902777778</v>
      </c>
      <c r="CS7499" s="1"/>
      <c r="CT7499" t="s">
        <v>46467</v>
      </c>
      <c r="CU7499" t="s">
        <v>46468</v>
      </c>
      <c r="CV7499" t="s">
        <v>46469</v>
      </c>
      <c r="CW7499" t="s">
        <v>46470</v>
      </c>
      <c r="CX7499" s="3"/>
      <c r="CY7499" s="3"/>
      <c r="CZ7499">
        <v>1</v>
      </c>
      <c r="DA7499" t="s">
        <v>137</v>
      </c>
      <c r="DB7499" t="s">
        <v>137</v>
      </c>
      <c r="DC7499" t="s">
        <v>137</v>
      </c>
      <c r="DD7499" t="s">
        <v>137</v>
      </c>
      <c r="DE7499" t="s">
        <v>137</v>
      </c>
      <c r="DF7499" t="s">
        <v>46471</v>
      </c>
      <c r="DG7499" t="s">
        <v>137</v>
      </c>
      <c r="DH7499" t="s">
        <v>137</v>
      </c>
      <c r="DI7499" t="s">
        <v>137</v>
      </c>
      <c r="DJ7499" t="s">
        <v>137</v>
      </c>
      <c r="DK7499">
        <v>0</v>
      </c>
      <c r="DL7499" t="s">
        <v>209</v>
      </c>
      <c r="DM7499" t="s">
        <v>46472</v>
      </c>
      <c r="DN7499" t="s">
        <v>137</v>
      </c>
      <c r="DO7499" s="1">
        <v>45245.40902777778</v>
      </c>
      <c r="DP7499" s="1"/>
      <c r="DQ7499" t="s">
        <v>534</v>
      </c>
      <c r="DR7499" t="s">
        <v>535</v>
      </c>
      <c r="DS7499" t="s">
        <v>536</v>
      </c>
      <c r="DT7499" t="s">
        <v>137</v>
      </c>
      <c r="DU7499" t="s">
        <v>137</v>
      </c>
      <c r="DV7499" t="s">
        <v>137</v>
      </c>
      <c r="DW7499" t="s">
        <v>137</v>
      </c>
      <c r="DX7499" t="s">
        <v>5835</v>
      </c>
      <c r="DY7499" t="s">
        <v>137</v>
      </c>
      <c r="DZ7499" t="s">
        <v>168</v>
      </c>
      <c r="EA7499" t="b">
        <v>0</v>
      </c>
      <c r="EB7499" t="s">
        <v>137</v>
      </c>
    </row>
    <row r="7500" spans="1:132" x14ac:dyDescent="0.25">
      <c r="A7500">
        <v>121923672</v>
      </c>
      <c r="B7500">
        <v>4543</v>
      </c>
      <c r="C7500" t="s">
        <v>192</v>
      </c>
      <c r="D7500" t="s">
        <v>46473</v>
      </c>
      <c r="E7500" t="s">
        <v>134</v>
      </c>
      <c r="F7500" t="s">
        <v>162</v>
      </c>
      <c r="G7500" t="s">
        <v>137</v>
      </c>
      <c r="H7500" t="s">
        <v>137</v>
      </c>
      <c r="I7500" t="s">
        <v>46474</v>
      </c>
      <c r="J7500" t="s">
        <v>1709</v>
      </c>
      <c r="K7500" t="s">
        <v>1710</v>
      </c>
      <c r="L7500" t="s">
        <v>1711</v>
      </c>
      <c r="M7500" t="s">
        <v>137</v>
      </c>
      <c r="N7500" t="s">
        <v>183</v>
      </c>
      <c r="O7500" t="s">
        <v>183</v>
      </c>
      <c r="P7500" s="1"/>
      <c r="Q7500" s="1">
        <v>45238.57916666667</v>
      </c>
      <c r="R7500" s="1">
        <v>45238.57916666667</v>
      </c>
      <c r="S7500" s="1">
        <v>45239.352083333331</v>
      </c>
      <c r="T7500" s="1">
        <v>45239.352083333331</v>
      </c>
      <c r="U7500" t="s">
        <v>38868</v>
      </c>
      <c r="V7500" t="s">
        <v>137</v>
      </c>
      <c r="W7500" t="s">
        <v>137</v>
      </c>
      <c r="X7500" t="s">
        <v>137</v>
      </c>
      <c r="Y7500" t="s">
        <v>186</v>
      </c>
      <c r="Z7500" t="s">
        <v>137</v>
      </c>
      <c r="AA7500" t="s">
        <v>137</v>
      </c>
      <c r="AB7500" t="s">
        <v>137</v>
      </c>
      <c r="AC7500" t="s">
        <v>137</v>
      </c>
      <c r="AD7500" s="2"/>
      <c r="AE7500" t="s">
        <v>137</v>
      </c>
      <c r="AF7500" t="s">
        <v>137</v>
      </c>
      <c r="AG7500" t="s">
        <v>137</v>
      </c>
      <c r="AH7500" t="s">
        <v>137</v>
      </c>
      <c r="AI7500" t="s">
        <v>137</v>
      </c>
      <c r="AJ7500" t="s">
        <v>137</v>
      </c>
      <c r="AK7500" t="s">
        <v>137</v>
      </c>
      <c r="AL7500" s="2"/>
      <c r="AM7500" t="s">
        <v>137</v>
      </c>
      <c r="AN7500" t="s">
        <v>137</v>
      </c>
      <c r="AO7500" t="s">
        <v>137</v>
      </c>
      <c r="AP7500" t="s">
        <v>137</v>
      </c>
      <c r="AQ7500" t="s">
        <v>137</v>
      </c>
      <c r="AR7500" t="s">
        <v>137</v>
      </c>
      <c r="AS7500" t="s">
        <v>137</v>
      </c>
      <c r="AT7500" t="s">
        <v>137</v>
      </c>
      <c r="AU7500" t="s">
        <v>137</v>
      </c>
      <c r="AV7500" t="s">
        <v>137</v>
      </c>
      <c r="AW7500" t="s">
        <v>137</v>
      </c>
      <c r="AX7500" t="s">
        <v>137</v>
      </c>
      <c r="AY7500" t="s">
        <v>137</v>
      </c>
      <c r="AZ7500" t="s">
        <v>137</v>
      </c>
      <c r="BA7500" t="s">
        <v>137</v>
      </c>
      <c r="BB7500" t="s">
        <v>137</v>
      </c>
      <c r="BC7500" t="s">
        <v>137</v>
      </c>
      <c r="BD7500" t="s">
        <v>137</v>
      </c>
      <c r="BE7500" t="s">
        <v>137</v>
      </c>
      <c r="BF7500" t="s">
        <v>137</v>
      </c>
      <c r="BG7500" t="s">
        <v>137</v>
      </c>
      <c r="BH7500" t="s">
        <v>137</v>
      </c>
      <c r="BI7500" t="s">
        <v>137</v>
      </c>
      <c r="BJ7500" t="s">
        <v>137</v>
      </c>
      <c r="BK7500" t="s">
        <v>137</v>
      </c>
      <c r="BL7500" t="s">
        <v>137</v>
      </c>
      <c r="BM7500" t="s">
        <v>137</v>
      </c>
      <c r="BN7500" t="s">
        <v>137</v>
      </c>
      <c r="BO7500" t="s">
        <v>137</v>
      </c>
      <c r="BP7500" t="s">
        <v>137</v>
      </c>
      <c r="BQ7500" t="s">
        <v>137</v>
      </c>
      <c r="BR7500" t="s">
        <v>137</v>
      </c>
      <c r="BS7500" t="s">
        <v>137</v>
      </c>
      <c r="BT7500" t="s">
        <v>137</v>
      </c>
      <c r="BU7500" t="s">
        <v>137</v>
      </c>
      <c r="BW7500" t="s">
        <v>137</v>
      </c>
      <c r="BX7500" t="s">
        <v>137</v>
      </c>
      <c r="BY7500" t="s">
        <v>137</v>
      </c>
      <c r="BZ7500" t="s">
        <v>137</v>
      </c>
      <c r="CA7500" t="s">
        <v>137</v>
      </c>
      <c r="CB7500" t="s">
        <v>137</v>
      </c>
      <c r="CC7500" t="s">
        <v>137</v>
      </c>
      <c r="CD7500" t="s">
        <v>137</v>
      </c>
      <c r="CE7500" t="s">
        <v>137</v>
      </c>
      <c r="CF7500" t="s">
        <v>137</v>
      </c>
      <c r="CG7500" t="s">
        <v>137</v>
      </c>
      <c r="CH7500" t="s">
        <v>137</v>
      </c>
      <c r="CI7500" t="s">
        <v>137</v>
      </c>
      <c r="CJ7500" t="s">
        <v>137</v>
      </c>
      <c r="CK7500" t="s">
        <v>137</v>
      </c>
      <c r="CL7500" t="s">
        <v>137</v>
      </c>
      <c r="CM7500" t="s">
        <v>137</v>
      </c>
      <c r="CN7500" t="s">
        <v>137</v>
      </c>
      <c r="CO7500" t="s">
        <v>137</v>
      </c>
      <c r="CP7500" t="s">
        <v>137</v>
      </c>
      <c r="CQ7500" s="1">
        <v>45239.352083333331</v>
      </c>
      <c r="CR7500" s="1">
        <v>45239.352083333331</v>
      </c>
      <c r="CS7500" s="1"/>
      <c r="CT7500" t="s">
        <v>137</v>
      </c>
      <c r="CU7500" t="s">
        <v>137</v>
      </c>
      <c r="CV7500" t="s">
        <v>46475</v>
      </c>
      <c r="CW7500" t="s">
        <v>46476</v>
      </c>
      <c r="CX7500" s="3"/>
      <c r="CY7500" s="3"/>
      <c r="CZ7500">
        <v>1</v>
      </c>
      <c r="DA7500" t="s">
        <v>137</v>
      </c>
      <c r="DB7500" t="s">
        <v>137</v>
      </c>
      <c r="DC7500" t="s">
        <v>137</v>
      </c>
      <c r="DD7500" t="s">
        <v>137</v>
      </c>
      <c r="DE7500" t="s">
        <v>137</v>
      </c>
      <c r="DF7500" t="s">
        <v>137</v>
      </c>
      <c r="DG7500" t="s">
        <v>137</v>
      </c>
      <c r="DH7500" t="s">
        <v>137</v>
      </c>
      <c r="DI7500" t="s">
        <v>137</v>
      </c>
      <c r="DJ7500" t="s">
        <v>137</v>
      </c>
      <c r="DK7500">
        <v>0</v>
      </c>
      <c r="DL7500" t="s">
        <v>209</v>
      </c>
      <c r="DM7500" t="s">
        <v>46477</v>
      </c>
      <c r="DN7500" t="s">
        <v>137</v>
      </c>
      <c r="DO7500" s="1">
        <v>45239.352083333331</v>
      </c>
      <c r="DP7500" s="1"/>
      <c r="DQ7500" t="s">
        <v>1709</v>
      </c>
      <c r="DR7500" t="s">
        <v>1710</v>
      </c>
      <c r="DS7500" t="s">
        <v>1711</v>
      </c>
      <c r="DT7500" t="s">
        <v>137</v>
      </c>
      <c r="DU7500" t="s">
        <v>137</v>
      </c>
      <c r="DV7500" t="s">
        <v>137</v>
      </c>
      <c r="DW7500" t="s">
        <v>137</v>
      </c>
      <c r="DX7500" t="s">
        <v>137</v>
      </c>
      <c r="DY7500" t="s">
        <v>137</v>
      </c>
      <c r="DZ7500" t="s">
        <v>168</v>
      </c>
      <c r="EA7500" t="b">
        <v>0</v>
      </c>
      <c r="EB7500" t="s">
        <v>137</v>
      </c>
    </row>
    <row r="7501" spans="1:132" x14ac:dyDescent="0.25">
      <c r="A7501">
        <v>121916034</v>
      </c>
      <c r="B7501">
        <v>4542</v>
      </c>
      <c r="C7501" t="s">
        <v>192</v>
      </c>
      <c r="D7501" t="s">
        <v>474</v>
      </c>
      <c r="E7501" t="s">
        <v>134</v>
      </c>
      <c r="F7501" t="s">
        <v>135</v>
      </c>
      <c r="G7501" t="s">
        <v>163</v>
      </c>
      <c r="H7501" t="s">
        <v>137</v>
      </c>
      <c r="I7501" t="s">
        <v>475</v>
      </c>
      <c r="J7501" t="s">
        <v>32127</v>
      </c>
      <c r="K7501" t="s">
        <v>32128</v>
      </c>
      <c r="L7501" t="s">
        <v>32129</v>
      </c>
      <c r="M7501" t="s">
        <v>137</v>
      </c>
      <c r="N7501" t="s">
        <v>625</v>
      </c>
      <c r="O7501" t="s">
        <v>625</v>
      </c>
      <c r="P7501" s="1">
        <v>45238</v>
      </c>
      <c r="Q7501" s="1">
        <v>45238.529861111114</v>
      </c>
      <c r="R7501" s="1">
        <v>45238.529861111114</v>
      </c>
      <c r="S7501" s="1">
        <v>45246.40625</v>
      </c>
      <c r="T7501" s="1">
        <v>45246.40625</v>
      </c>
      <c r="U7501" t="s">
        <v>2328</v>
      </c>
      <c r="V7501" t="s">
        <v>137</v>
      </c>
      <c r="W7501" t="s">
        <v>137</v>
      </c>
      <c r="X7501" t="s">
        <v>144</v>
      </c>
      <c r="Y7501" t="s">
        <v>666</v>
      </c>
      <c r="Z7501" t="s">
        <v>137</v>
      </c>
      <c r="AA7501" t="s">
        <v>8676</v>
      </c>
      <c r="AB7501" t="s">
        <v>137</v>
      </c>
      <c r="AC7501" t="s">
        <v>137</v>
      </c>
      <c r="AD7501" s="2"/>
      <c r="AE7501" t="s">
        <v>137</v>
      </c>
      <c r="AF7501" t="s">
        <v>137</v>
      </c>
      <c r="AG7501" t="s">
        <v>137</v>
      </c>
      <c r="AH7501" t="s">
        <v>137</v>
      </c>
      <c r="AI7501" t="s">
        <v>137</v>
      </c>
      <c r="AJ7501" t="s">
        <v>137</v>
      </c>
      <c r="AK7501" t="s">
        <v>137</v>
      </c>
      <c r="AL7501" s="2"/>
      <c r="AM7501" t="s">
        <v>137</v>
      </c>
      <c r="AN7501" t="s">
        <v>137</v>
      </c>
      <c r="AO7501" t="s">
        <v>137</v>
      </c>
      <c r="AP7501" t="s">
        <v>137</v>
      </c>
      <c r="AQ7501" t="s">
        <v>137</v>
      </c>
      <c r="AR7501" t="s">
        <v>137</v>
      </c>
      <c r="AS7501" t="s">
        <v>137</v>
      </c>
      <c r="AT7501" t="s">
        <v>137</v>
      </c>
      <c r="AU7501" t="s">
        <v>137</v>
      </c>
      <c r="AV7501" t="s">
        <v>46478</v>
      </c>
      <c r="AW7501" t="s">
        <v>137</v>
      </c>
      <c r="AX7501" t="s">
        <v>137</v>
      </c>
      <c r="AY7501" t="s">
        <v>137</v>
      </c>
      <c r="AZ7501" t="s">
        <v>137</v>
      </c>
      <c r="BA7501" t="s">
        <v>137</v>
      </c>
      <c r="BB7501" t="s">
        <v>137</v>
      </c>
      <c r="BC7501" t="s">
        <v>137</v>
      </c>
      <c r="BD7501" t="s">
        <v>137</v>
      </c>
      <c r="BE7501" t="s">
        <v>137</v>
      </c>
      <c r="BF7501" t="s">
        <v>137</v>
      </c>
      <c r="BG7501" t="s">
        <v>137</v>
      </c>
      <c r="BH7501" t="s">
        <v>137</v>
      </c>
      <c r="BI7501" t="s">
        <v>137</v>
      </c>
      <c r="BJ7501" t="s">
        <v>137</v>
      </c>
      <c r="BK7501" t="s">
        <v>137</v>
      </c>
      <c r="BL7501" t="s">
        <v>137</v>
      </c>
      <c r="BM7501" t="s">
        <v>137</v>
      </c>
      <c r="BN7501" t="s">
        <v>137</v>
      </c>
      <c r="BO7501" t="s">
        <v>137</v>
      </c>
      <c r="BP7501" t="s">
        <v>137</v>
      </c>
      <c r="BQ7501" t="s">
        <v>137</v>
      </c>
      <c r="BR7501" t="s">
        <v>137</v>
      </c>
      <c r="BS7501" t="s">
        <v>137</v>
      </c>
      <c r="BT7501" t="s">
        <v>137</v>
      </c>
      <c r="BU7501" t="s">
        <v>137</v>
      </c>
      <c r="BW7501" t="s">
        <v>137</v>
      </c>
      <c r="BX7501" t="s">
        <v>137</v>
      </c>
      <c r="BY7501" t="s">
        <v>137</v>
      </c>
      <c r="BZ7501" t="s">
        <v>137</v>
      </c>
      <c r="CA7501" t="s">
        <v>137</v>
      </c>
      <c r="CB7501" t="s">
        <v>137</v>
      </c>
      <c r="CC7501" t="s">
        <v>137</v>
      </c>
      <c r="CD7501" t="s">
        <v>137</v>
      </c>
      <c r="CE7501" t="s">
        <v>137</v>
      </c>
      <c r="CF7501" t="s">
        <v>137</v>
      </c>
      <c r="CG7501" t="s">
        <v>137</v>
      </c>
      <c r="CH7501" t="s">
        <v>137</v>
      </c>
      <c r="CI7501" t="s">
        <v>137</v>
      </c>
      <c r="CJ7501" t="s">
        <v>137</v>
      </c>
      <c r="CK7501" t="s">
        <v>137</v>
      </c>
      <c r="CL7501" t="s">
        <v>137</v>
      </c>
      <c r="CM7501" t="s">
        <v>137</v>
      </c>
      <c r="CN7501" t="s">
        <v>137</v>
      </c>
      <c r="CO7501" t="s">
        <v>137</v>
      </c>
      <c r="CP7501" t="s">
        <v>137</v>
      </c>
      <c r="CQ7501" s="1">
        <v>45246.40625</v>
      </c>
      <c r="CR7501" s="1">
        <v>45246.40625</v>
      </c>
      <c r="CS7501" s="1"/>
      <c r="CT7501" t="s">
        <v>46479</v>
      </c>
      <c r="CU7501" t="s">
        <v>46480</v>
      </c>
      <c r="CV7501" t="s">
        <v>46481</v>
      </c>
      <c r="CW7501" t="s">
        <v>46482</v>
      </c>
      <c r="CX7501" s="3"/>
      <c r="CY7501" s="3"/>
      <c r="CZ7501">
        <v>3</v>
      </c>
      <c r="DA7501" t="s">
        <v>46483</v>
      </c>
      <c r="DB7501" t="s">
        <v>137</v>
      </c>
      <c r="DC7501" t="s">
        <v>137</v>
      </c>
      <c r="DD7501" t="s">
        <v>137</v>
      </c>
      <c r="DE7501" t="s">
        <v>137</v>
      </c>
      <c r="DF7501" t="s">
        <v>46484</v>
      </c>
      <c r="DG7501" t="s">
        <v>137</v>
      </c>
      <c r="DH7501" t="s">
        <v>137</v>
      </c>
      <c r="DI7501" t="s">
        <v>137</v>
      </c>
      <c r="DJ7501" t="s">
        <v>137</v>
      </c>
      <c r="DK7501">
        <v>0</v>
      </c>
      <c r="DL7501" t="s">
        <v>209</v>
      </c>
      <c r="DM7501" t="s">
        <v>137</v>
      </c>
      <c r="DN7501" t="s">
        <v>137</v>
      </c>
      <c r="DO7501" s="1">
        <v>45246.40625</v>
      </c>
      <c r="DP7501" s="1"/>
      <c r="DQ7501" t="s">
        <v>32127</v>
      </c>
      <c r="DR7501" t="s">
        <v>32128</v>
      </c>
      <c r="DS7501" t="s">
        <v>32129</v>
      </c>
      <c r="DT7501" t="s">
        <v>137</v>
      </c>
      <c r="DU7501" t="s">
        <v>137</v>
      </c>
      <c r="DV7501" t="s">
        <v>140</v>
      </c>
      <c r="DW7501" t="s">
        <v>137</v>
      </c>
      <c r="DX7501" t="s">
        <v>17529</v>
      </c>
      <c r="DY7501" t="s">
        <v>137</v>
      </c>
      <c r="DZ7501" t="s">
        <v>148</v>
      </c>
      <c r="EA7501" t="b">
        <v>0</v>
      </c>
      <c r="EB7501" t="s">
        <v>137</v>
      </c>
    </row>
    <row r="7502" spans="1:132" x14ac:dyDescent="0.25">
      <c r="A7502">
        <v>121910321</v>
      </c>
      <c r="B7502">
        <v>4541</v>
      </c>
      <c r="C7502" t="s">
        <v>192</v>
      </c>
      <c r="D7502" t="s">
        <v>46485</v>
      </c>
      <c r="E7502" t="s">
        <v>134</v>
      </c>
      <c r="F7502" t="s">
        <v>162</v>
      </c>
      <c r="G7502" t="s">
        <v>137</v>
      </c>
      <c r="H7502" t="s">
        <v>137</v>
      </c>
      <c r="I7502" t="s">
        <v>46486</v>
      </c>
      <c r="J7502" t="s">
        <v>1709</v>
      </c>
      <c r="K7502" t="s">
        <v>1710</v>
      </c>
      <c r="L7502" t="s">
        <v>1711</v>
      </c>
      <c r="M7502" t="s">
        <v>137</v>
      </c>
      <c r="N7502" t="s">
        <v>31843</v>
      </c>
      <c r="O7502" t="s">
        <v>31843</v>
      </c>
      <c r="P7502" s="1"/>
      <c r="Q7502" s="1">
        <v>45238.494444444441</v>
      </c>
      <c r="R7502" s="1">
        <v>45238.494444444441</v>
      </c>
      <c r="S7502" s="1">
        <v>45238.500694444447</v>
      </c>
      <c r="T7502" s="1">
        <v>45238.500694444447</v>
      </c>
      <c r="U7502" t="s">
        <v>137</v>
      </c>
      <c r="V7502" t="s">
        <v>137</v>
      </c>
      <c r="W7502" t="s">
        <v>137</v>
      </c>
      <c r="X7502" t="s">
        <v>137</v>
      </c>
      <c r="Y7502" t="s">
        <v>137</v>
      </c>
      <c r="Z7502" t="s">
        <v>137</v>
      </c>
      <c r="AA7502" t="s">
        <v>137</v>
      </c>
      <c r="AB7502" t="s">
        <v>137</v>
      </c>
      <c r="AC7502" t="s">
        <v>137</v>
      </c>
      <c r="AD7502" s="2"/>
      <c r="AE7502" t="s">
        <v>137</v>
      </c>
      <c r="AF7502" t="s">
        <v>137</v>
      </c>
      <c r="AG7502" t="s">
        <v>137</v>
      </c>
      <c r="AH7502" t="s">
        <v>137</v>
      </c>
      <c r="AI7502" t="s">
        <v>137</v>
      </c>
      <c r="AJ7502" t="s">
        <v>137</v>
      </c>
      <c r="AK7502" t="s">
        <v>137</v>
      </c>
      <c r="AL7502" s="2"/>
      <c r="AM7502" t="s">
        <v>137</v>
      </c>
      <c r="AN7502" t="s">
        <v>137</v>
      </c>
      <c r="AO7502" t="s">
        <v>137</v>
      </c>
      <c r="AP7502" t="s">
        <v>137</v>
      </c>
      <c r="AQ7502" t="s">
        <v>137</v>
      </c>
      <c r="AR7502" t="s">
        <v>137</v>
      </c>
      <c r="AS7502" t="s">
        <v>137</v>
      </c>
      <c r="AT7502" t="s">
        <v>137</v>
      </c>
      <c r="AU7502" t="s">
        <v>137</v>
      </c>
      <c r="AV7502" t="s">
        <v>137</v>
      </c>
      <c r="AW7502" t="s">
        <v>137</v>
      </c>
      <c r="AX7502" t="s">
        <v>137</v>
      </c>
      <c r="AY7502" t="s">
        <v>137</v>
      </c>
      <c r="AZ7502" t="s">
        <v>137</v>
      </c>
      <c r="BA7502" t="s">
        <v>137</v>
      </c>
      <c r="BB7502" t="s">
        <v>137</v>
      </c>
      <c r="BC7502" t="s">
        <v>137</v>
      </c>
      <c r="BD7502" t="s">
        <v>137</v>
      </c>
      <c r="BE7502" t="s">
        <v>137</v>
      </c>
      <c r="BF7502" t="s">
        <v>137</v>
      </c>
      <c r="BG7502" t="s">
        <v>137</v>
      </c>
      <c r="BH7502" t="s">
        <v>137</v>
      </c>
      <c r="BI7502" t="s">
        <v>137</v>
      </c>
      <c r="BJ7502" t="s">
        <v>137</v>
      </c>
      <c r="BK7502" t="s">
        <v>137</v>
      </c>
      <c r="BL7502" t="s">
        <v>137</v>
      </c>
      <c r="BM7502" t="s">
        <v>137</v>
      </c>
      <c r="BN7502" t="s">
        <v>137</v>
      </c>
      <c r="BO7502" t="s">
        <v>137</v>
      </c>
      <c r="BP7502" t="s">
        <v>137</v>
      </c>
      <c r="BQ7502" t="s">
        <v>137</v>
      </c>
      <c r="BR7502" t="s">
        <v>137</v>
      </c>
      <c r="BS7502" t="s">
        <v>137</v>
      </c>
      <c r="BT7502" t="s">
        <v>137</v>
      </c>
      <c r="BU7502" t="s">
        <v>137</v>
      </c>
      <c r="BW7502" t="s">
        <v>137</v>
      </c>
      <c r="BX7502" t="s">
        <v>137</v>
      </c>
      <c r="BY7502" t="s">
        <v>137</v>
      </c>
      <c r="BZ7502" t="s">
        <v>137</v>
      </c>
      <c r="CA7502" t="s">
        <v>137</v>
      </c>
      <c r="CB7502" t="s">
        <v>137</v>
      </c>
      <c r="CC7502" t="s">
        <v>137</v>
      </c>
      <c r="CD7502" t="s">
        <v>137</v>
      </c>
      <c r="CE7502" t="s">
        <v>137</v>
      </c>
      <c r="CF7502" t="s">
        <v>137</v>
      </c>
      <c r="CG7502" t="s">
        <v>137</v>
      </c>
      <c r="CH7502" t="s">
        <v>137</v>
      </c>
      <c r="CI7502" t="s">
        <v>137</v>
      </c>
      <c r="CJ7502" t="s">
        <v>137</v>
      </c>
      <c r="CK7502" t="s">
        <v>137</v>
      </c>
      <c r="CL7502" t="s">
        <v>137</v>
      </c>
      <c r="CM7502" t="s">
        <v>137</v>
      </c>
      <c r="CN7502" t="s">
        <v>137</v>
      </c>
      <c r="CO7502" t="s">
        <v>137</v>
      </c>
      <c r="CP7502" t="s">
        <v>137</v>
      </c>
      <c r="CQ7502" s="1">
        <v>45238.500694444447</v>
      </c>
      <c r="CR7502" s="1">
        <v>45238.500694444447</v>
      </c>
      <c r="CS7502" s="1"/>
      <c r="CT7502" t="s">
        <v>1888</v>
      </c>
      <c r="CU7502" t="s">
        <v>1888</v>
      </c>
      <c r="CV7502" t="s">
        <v>7642</v>
      </c>
      <c r="CW7502" t="s">
        <v>7642</v>
      </c>
      <c r="CX7502" s="3"/>
      <c r="CY7502" s="3"/>
      <c r="CZ7502">
        <v>1</v>
      </c>
      <c r="DA7502" t="s">
        <v>137</v>
      </c>
      <c r="DB7502" t="s">
        <v>137</v>
      </c>
      <c r="DC7502" t="s">
        <v>137</v>
      </c>
      <c r="DD7502" t="s">
        <v>137</v>
      </c>
      <c r="DE7502" t="s">
        <v>137</v>
      </c>
      <c r="DF7502" t="s">
        <v>46487</v>
      </c>
      <c r="DG7502" t="s">
        <v>137</v>
      </c>
      <c r="DH7502" t="s">
        <v>137</v>
      </c>
      <c r="DI7502" t="s">
        <v>137</v>
      </c>
      <c r="DJ7502" t="s">
        <v>137</v>
      </c>
      <c r="DK7502">
        <v>0</v>
      </c>
      <c r="DL7502" t="s">
        <v>209</v>
      </c>
      <c r="DM7502" t="s">
        <v>46488</v>
      </c>
      <c r="DN7502" t="s">
        <v>137</v>
      </c>
      <c r="DO7502" s="1">
        <v>45238.500694444447</v>
      </c>
      <c r="DP7502" s="1"/>
      <c r="DQ7502" t="s">
        <v>1709</v>
      </c>
      <c r="DR7502" t="s">
        <v>1710</v>
      </c>
      <c r="DS7502" t="s">
        <v>1711</v>
      </c>
      <c r="DT7502" t="s">
        <v>137</v>
      </c>
      <c r="DU7502" t="s">
        <v>137</v>
      </c>
      <c r="DV7502" t="s">
        <v>137</v>
      </c>
      <c r="DW7502" t="s">
        <v>137</v>
      </c>
      <c r="DX7502" t="s">
        <v>41297</v>
      </c>
      <c r="DY7502" t="s">
        <v>137</v>
      </c>
      <c r="DZ7502" t="s">
        <v>168</v>
      </c>
      <c r="EA7502" t="b">
        <v>0</v>
      </c>
      <c r="EB7502" t="s">
        <v>137</v>
      </c>
    </row>
    <row r="7503" spans="1:132" x14ac:dyDescent="0.25">
      <c r="A7503">
        <v>121909899</v>
      </c>
      <c r="B7503">
        <v>4540</v>
      </c>
      <c r="C7503" t="s">
        <v>192</v>
      </c>
      <c r="D7503" t="s">
        <v>46489</v>
      </c>
      <c r="E7503" t="s">
        <v>134</v>
      </c>
      <c r="F7503" t="s">
        <v>162</v>
      </c>
      <c r="G7503" t="s">
        <v>137</v>
      </c>
      <c r="H7503" t="s">
        <v>137</v>
      </c>
      <c r="I7503" t="s">
        <v>46490</v>
      </c>
      <c r="J7503" t="s">
        <v>1709</v>
      </c>
      <c r="K7503" t="s">
        <v>1710</v>
      </c>
      <c r="L7503" t="s">
        <v>1711</v>
      </c>
      <c r="M7503" t="s">
        <v>137</v>
      </c>
      <c r="N7503" t="s">
        <v>14588</v>
      </c>
      <c r="O7503" t="s">
        <v>14588</v>
      </c>
      <c r="P7503" s="1"/>
      <c r="Q7503" s="1">
        <v>45238.491666666669</v>
      </c>
      <c r="R7503" s="1">
        <v>45238.491666666669</v>
      </c>
      <c r="S7503" s="1">
        <v>45238.500694444447</v>
      </c>
      <c r="T7503" s="1">
        <v>45238.500694444447</v>
      </c>
      <c r="U7503" t="s">
        <v>4013</v>
      </c>
      <c r="V7503" t="s">
        <v>137</v>
      </c>
      <c r="W7503" t="s">
        <v>137</v>
      </c>
      <c r="X7503" t="s">
        <v>231</v>
      </c>
      <c r="Y7503" t="s">
        <v>137</v>
      </c>
      <c r="Z7503" t="s">
        <v>137</v>
      </c>
      <c r="AA7503" t="s">
        <v>137</v>
      </c>
      <c r="AB7503" t="s">
        <v>137</v>
      </c>
      <c r="AC7503" t="s">
        <v>137</v>
      </c>
      <c r="AD7503" s="2"/>
      <c r="AE7503" t="s">
        <v>137</v>
      </c>
      <c r="AF7503" t="s">
        <v>137</v>
      </c>
      <c r="AG7503" t="s">
        <v>137</v>
      </c>
      <c r="AH7503" t="s">
        <v>137</v>
      </c>
      <c r="AI7503" t="s">
        <v>137</v>
      </c>
      <c r="AJ7503" t="s">
        <v>137</v>
      </c>
      <c r="AK7503" t="s">
        <v>137</v>
      </c>
      <c r="AL7503" s="2"/>
      <c r="AM7503" t="s">
        <v>137</v>
      </c>
      <c r="AN7503" t="s">
        <v>137</v>
      </c>
      <c r="AO7503" t="s">
        <v>137</v>
      </c>
      <c r="AP7503" t="s">
        <v>137</v>
      </c>
      <c r="AQ7503" t="s">
        <v>137</v>
      </c>
      <c r="AR7503" t="s">
        <v>137</v>
      </c>
      <c r="AS7503" t="s">
        <v>137</v>
      </c>
      <c r="AT7503" t="s">
        <v>137</v>
      </c>
      <c r="AU7503" t="s">
        <v>137</v>
      </c>
      <c r="AV7503" t="s">
        <v>137</v>
      </c>
      <c r="AW7503" t="s">
        <v>137</v>
      </c>
      <c r="AX7503" t="s">
        <v>137</v>
      </c>
      <c r="AY7503" t="s">
        <v>137</v>
      </c>
      <c r="AZ7503" t="s">
        <v>137</v>
      </c>
      <c r="BA7503" t="s">
        <v>137</v>
      </c>
      <c r="BB7503" t="s">
        <v>137</v>
      </c>
      <c r="BC7503" t="s">
        <v>137</v>
      </c>
      <c r="BD7503" t="s">
        <v>137</v>
      </c>
      <c r="BE7503" t="s">
        <v>137</v>
      </c>
      <c r="BF7503" t="s">
        <v>137</v>
      </c>
      <c r="BG7503" t="s">
        <v>137</v>
      </c>
      <c r="BH7503" t="s">
        <v>137</v>
      </c>
      <c r="BI7503" t="s">
        <v>137</v>
      </c>
      <c r="BJ7503" t="s">
        <v>137</v>
      </c>
      <c r="BK7503" t="s">
        <v>137</v>
      </c>
      <c r="BL7503" t="s">
        <v>137</v>
      </c>
      <c r="BM7503" t="s">
        <v>137</v>
      </c>
      <c r="BN7503" t="s">
        <v>137</v>
      </c>
      <c r="BO7503" t="s">
        <v>137</v>
      </c>
      <c r="BP7503" t="s">
        <v>137</v>
      </c>
      <c r="BQ7503" t="s">
        <v>137</v>
      </c>
      <c r="BR7503" t="s">
        <v>137</v>
      </c>
      <c r="BS7503" t="s">
        <v>137</v>
      </c>
      <c r="BT7503" t="s">
        <v>137</v>
      </c>
      <c r="BU7503" t="s">
        <v>137</v>
      </c>
      <c r="BW7503" t="s">
        <v>137</v>
      </c>
      <c r="BX7503" t="s">
        <v>137</v>
      </c>
      <c r="BY7503" t="s">
        <v>137</v>
      </c>
      <c r="BZ7503" t="s">
        <v>137</v>
      </c>
      <c r="CA7503" t="s">
        <v>137</v>
      </c>
      <c r="CB7503" t="s">
        <v>137</v>
      </c>
      <c r="CC7503" t="s">
        <v>137</v>
      </c>
      <c r="CD7503" t="s">
        <v>137</v>
      </c>
      <c r="CE7503" t="s">
        <v>137</v>
      </c>
      <c r="CF7503" t="s">
        <v>137</v>
      </c>
      <c r="CG7503" t="s">
        <v>137</v>
      </c>
      <c r="CH7503" t="s">
        <v>137</v>
      </c>
      <c r="CI7503" t="s">
        <v>137</v>
      </c>
      <c r="CJ7503" t="s">
        <v>137</v>
      </c>
      <c r="CK7503" t="s">
        <v>137</v>
      </c>
      <c r="CL7503" t="s">
        <v>137</v>
      </c>
      <c r="CM7503" t="s">
        <v>137</v>
      </c>
      <c r="CN7503" t="s">
        <v>137</v>
      </c>
      <c r="CO7503" t="s">
        <v>137</v>
      </c>
      <c r="CP7503" t="s">
        <v>137</v>
      </c>
      <c r="CQ7503" s="1">
        <v>45238.500694444447</v>
      </c>
      <c r="CR7503" s="1">
        <v>45238.500694444447</v>
      </c>
      <c r="CS7503" s="1"/>
      <c r="CT7503" t="s">
        <v>7594</v>
      </c>
      <c r="CU7503" t="s">
        <v>7594</v>
      </c>
      <c r="CV7503" t="s">
        <v>33336</v>
      </c>
      <c r="CW7503" t="s">
        <v>33336</v>
      </c>
      <c r="CX7503" s="3"/>
      <c r="CY7503" s="3"/>
      <c r="CZ7503">
        <v>1</v>
      </c>
      <c r="DA7503" t="s">
        <v>137</v>
      </c>
      <c r="DB7503" t="s">
        <v>137</v>
      </c>
      <c r="DC7503" t="s">
        <v>137</v>
      </c>
      <c r="DD7503" t="s">
        <v>137</v>
      </c>
      <c r="DE7503" t="s">
        <v>137</v>
      </c>
      <c r="DF7503" t="s">
        <v>46491</v>
      </c>
      <c r="DG7503" t="s">
        <v>137</v>
      </c>
      <c r="DH7503" t="s">
        <v>137</v>
      </c>
      <c r="DI7503" t="s">
        <v>137</v>
      </c>
      <c r="DJ7503" t="s">
        <v>137</v>
      </c>
      <c r="DK7503">
        <v>0</v>
      </c>
      <c r="DL7503" t="s">
        <v>209</v>
      </c>
      <c r="DM7503" t="s">
        <v>46488</v>
      </c>
      <c r="DN7503" t="s">
        <v>137</v>
      </c>
      <c r="DO7503" s="1">
        <v>45238.500694444447</v>
      </c>
      <c r="DP7503" s="1"/>
      <c r="DQ7503" t="s">
        <v>1709</v>
      </c>
      <c r="DR7503" t="s">
        <v>1710</v>
      </c>
      <c r="DS7503" t="s">
        <v>1711</v>
      </c>
      <c r="DT7503" t="s">
        <v>137</v>
      </c>
      <c r="DU7503" t="s">
        <v>137</v>
      </c>
      <c r="DV7503" t="s">
        <v>137</v>
      </c>
      <c r="DW7503" t="s">
        <v>137</v>
      </c>
      <c r="DX7503" t="s">
        <v>137</v>
      </c>
      <c r="DY7503" t="s">
        <v>137</v>
      </c>
      <c r="DZ7503" t="s">
        <v>168</v>
      </c>
      <c r="EA7503" t="b">
        <v>0</v>
      </c>
      <c r="EB7503" t="s">
        <v>137</v>
      </c>
    </row>
    <row r="7504" spans="1:132" x14ac:dyDescent="0.25">
      <c r="A7504">
        <v>121903427</v>
      </c>
      <c r="B7504">
        <v>4539</v>
      </c>
      <c r="C7504" t="s">
        <v>192</v>
      </c>
      <c r="D7504" t="s">
        <v>133</v>
      </c>
      <c r="E7504" t="s">
        <v>134</v>
      </c>
      <c r="F7504" t="s">
        <v>135</v>
      </c>
      <c r="G7504" t="s">
        <v>136</v>
      </c>
      <c r="H7504" t="s">
        <v>137</v>
      </c>
      <c r="I7504" t="s">
        <v>138</v>
      </c>
      <c r="J7504" t="s">
        <v>31708</v>
      </c>
      <c r="K7504" t="s">
        <v>31709</v>
      </c>
      <c r="L7504" t="s">
        <v>31710</v>
      </c>
      <c r="M7504" t="s">
        <v>137</v>
      </c>
      <c r="N7504" t="s">
        <v>7839</v>
      </c>
      <c r="O7504" t="s">
        <v>7839</v>
      </c>
      <c r="P7504" s="1">
        <v>45240</v>
      </c>
      <c r="Q7504" s="1">
        <v>45238.456250000003</v>
      </c>
      <c r="R7504" s="1">
        <v>45238.456250000003</v>
      </c>
      <c r="S7504" s="1">
        <v>45246.654166666667</v>
      </c>
      <c r="T7504" s="1">
        <v>45246.654166666667</v>
      </c>
      <c r="U7504" t="s">
        <v>13034</v>
      </c>
      <c r="V7504" t="s">
        <v>137</v>
      </c>
      <c r="W7504" t="s">
        <v>137</v>
      </c>
      <c r="X7504" t="s">
        <v>185</v>
      </c>
      <c r="Y7504" t="s">
        <v>199</v>
      </c>
      <c r="Z7504" t="s">
        <v>137</v>
      </c>
      <c r="AA7504" t="s">
        <v>137</v>
      </c>
      <c r="AB7504" t="s">
        <v>137</v>
      </c>
      <c r="AC7504" t="s">
        <v>137</v>
      </c>
      <c r="AD7504" s="2"/>
      <c r="AE7504" t="s">
        <v>137</v>
      </c>
      <c r="AF7504" t="s">
        <v>137</v>
      </c>
      <c r="AG7504" t="s">
        <v>137</v>
      </c>
      <c r="AH7504" t="s">
        <v>137</v>
      </c>
      <c r="AI7504" t="s">
        <v>137</v>
      </c>
      <c r="AJ7504" t="s">
        <v>137</v>
      </c>
      <c r="AK7504" t="s">
        <v>137</v>
      </c>
      <c r="AL7504" s="2"/>
      <c r="AM7504" t="s">
        <v>137</v>
      </c>
      <c r="AN7504" t="s">
        <v>137</v>
      </c>
      <c r="AO7504" t="s">
        <v>137</v>
      </c>
      <c r="AP7504" t="s">
        <v>137</v>
      </c>
      <c r="AQ7504" t="s">
        <v>137</v>
      </c>
      <c r="AR7504" t="s">
        <v>137</v>
      </c>
      <c r="AS7504" t="s">
        <v>137</v>
      </c>
      <c r="AT7504" t="s">
        <v>137</v>
      </c>
      <c r="AU7504" t="s">
        <v>137</v>
      </c>
      <c r="AV7504" t="s">
        <v>137</v>
      </c>
      <c r="AW7504" t="s">
        <v>137</v>
      </c>
      <c r="AX7504" t="s">
        <v>137</v>
      </c>
      <c r="AY7504" t="s">
        <v>137</v>
      </c>
      <c r="AZ7504" t="s">
        <v>137</v>
      </c>
      <c r="BA7504" t="s">
        <v>137</v>
      </c>
      <c r="BB7504" t="s">
        <v>137</v>
      </c>
      <c r="BC7504" t="s">
        <v>137</v>
      </c>
      <c r="BD7504" t="s">
        <v>137</v>
      </c>
      <c r="BE7504" t="s">
        <v>137</v>
      </c>
      <c r="BF7504" t="s">
        <v>137</v>
      </c>
      <c r="BG7504" t="s">
        <v>137</v>
      </c>
      <c r="BH7504" t="s">
        <v>137</v>
      </c>
      <c r="BI7504" t="s">
        <v>137</v>
      </c>
      <c r="BJ7504" t="s">
        <v>137</v>
      </c>
      <c r="BK7504" t="s">
        <v>137</v>
      </c>
      <c r="BL7504" t="s">
        <v>137</v>
      </c>
      <c r="BM7504" t="s">
        <v>137</v>
      </c>
      <c r="BN7504" t="s">
        <v>137</v>
      </c>
      <c r="BO7504" t="s">
        <v>137</v>
      </c>
      <c r="BP7504" t="s">
        <v>46492</v>
      </c>
      <c r="BQ7504" t="s">
        <v>137</v>
      </c>
      <c r="BR7504" t="s">
        <v>137</v>
      </c>
      <c r="BS7504" t="s">
        <v>137</v>
      </c>
      <c r="BT7504" t="s">
        <v>137</v>
      </c>
      <c r="BU7504" t="s">
        <v>137</v>
      </c>
      <c r="BW7504" t="s">
        <v>137</v>
      </c>
      <c r="BX7504" t="s">
        <v>137</v>
      </c>
      <c r="BY7504" t="s">
        <v>137</v>
      </c>
      <c r="BZ7504" t="s">
        <v>137</v>
      </c>
      <c r="CA7504" t="s">
        <v>137</v>
      </c>
      <c r="CB7504" t="s">
        <v>137</v>
      </c>
      <c r="CC7504" t="s">
        <v>137</v>
      </c>
      <c r="CD7504" t="s">
        <v>137</v>
      </c>
      <c r="CE7504" t="s">
        <v>137</v>
      </c>
      <c r="CF7504" t="s">
        <v>137</v>
      </c>
      <c r="CG7504" t="s">
        <v>137</v>
      </c>
      <c r="CH7504" t="s">
        <v>137</v>
      </c>
      <c r="CI7504" t="s">
        <v>137</v>
      </c>
      <c r="CJ7504" t="s">
        <v>137</v>
      </c>
      <c r="CK7504" t="s">
        <v>137</v>
      </c>
      <c r="CL7504" t="s">
        <v>137</v>
      </c>
      <c r="CM7504" t="s">
        <v>137</v>
      </c>
      <c r="CN7504" t="s">
        <v>137</v>
      </c>
      <c r="CO7504" t="s">
        <v>137</v>
      </c>
      <c r="CP7504" t="s">
        <v>137</v>
      </c>
      <c r="CQ7504" s="1">
        <v>45246.654166666667</v>
      </c>
      <c r="CR7504" s="1">
        <v>45246.654166666667</v>
      </c>
      <c r="CS7504" s="1"/>
      <c r="CT7504" t="s">
        <v>22175</v>
      </c>
      <c r="CU7504" t="s">
        <v>22175</v>
      </c>
      <c r="CV7504" t="s">
        <v>46493</v>
      </c>
      <c r="CW7504" t="s">
        <v>46494</v>
      </c>
      <c r="CX7504" s="3"/>
      <c r="CY7504" s="3"/>
      <c r="CZ7504">
        <v>2</v>
      </c>
      <c r="DA7504" t="s">
        <v>46495</v>
      </c>
      <c r="DB7504" t="s">
        <v>137</v>
      </c>
      <c r="DC7504" t="s">
        <v>137</v>
      </c>
      <c r="DD7504" t="s">
        <v>137</v>
      </c>
      <c r="DE7504" t="s">
        <v>137</v>
      </c>
      <c r="DF7504" t="s">
        <v>46496</v>
      </c>
      <c r="DG7504" t="s">
        <v>900</v>
      </c>
      <c r="DH7504" t="s">
        <v>3650</v>
      </c>
      <c r="DI7504" t="s">
        <v>137</v>
      </c>
      <c r="DJ7504" t="s">
        <v>137</v>
      </c>
      <c r="DK7504">
        <v>0</v>
      </c>
      <c r="DL7504" t="s">
        <v>209</v>
      </c>
      <c r="DM7504" t="s">
        <v>137</v>
      </c>
      <c r="DN7504" t="s">
        <v>137</v>
      </c>
      <c r="DO7504" s="1">
        <v>45246.654166666667</v>
      </c>
      <c r="DP7504" s="1"/>
      <c r="DQ7504" t="s">
        <v>557</v>
      </c>
      <c r="DR7504" t="s">
        <v>558</v>
      </c>
      <c r="DS7504" t="s">
        <v>559</v>
      </c>
      <c r="DT7504" t="s">
        <v>46497</v>
      </c>
      <c r="DU7504" t="s">
        <v>137</v>
      </c>
      <c r="DV7504" t="s">
        <v>137</v>
      </c>
      <c r="DW7504" t="s">
        <v>137</v>
      </c>
      <c r="DX7504" t="s">
        <v>137</v>
      </c>
      <c r="DY7504" t="s">
        <v>137</v>
      </c>
      <c r="DZ7504" t="s">
        <v>148</v>
      </c>
      <c r="EA7504" t="b">
        <v>0</v>
      </c>
      <c r="EB7504" t="s">
        <v>137</v>
      </c>
    </row>
    <row r="7505" spans="1:132" x14ac:dyDescent="0.25">
      <c r="A7505">
        <v>121899887</v>
      </c>
      <c r="B7505">
        <v>4538</v>
      </c>
      <c r="C7505" t="s">
        <v>192</v>
      </c>
      <c r="D7505" t="s">
        <v>133</v>
      </c>
      <c r="E7505" t="s">
        <v>134</v>
      </c>
      <c r="F7505" t="s">
        <v>135</v>
      </c>
      <c r="G7505" t="s">
        <v>136</v>
      </c>
      <c r="H7505" t="s">
        <v>137</v>
      </c>
      <c r="I7505" t="s">
        <v>138</v>
      </c>
      <c r="J7505" t="s">
        <v>1709</v>
      </c>
      <c r="K7505" t="s">
        <v>1710</v>
      </c>
      <c r="L7505" t="s">
        <v>1711</v>
      </c>
      <c r="M7505" t="s">
        <v>137</v>
      </c>
      <c r="N7505" t="s">
        <v>4295</v>
      </c>
      <c r="O7505" t="s">
        <v>4295</v>
      </c>
      <c r="P7505" s="1">
        <v>45240</v>
      </c>
      <c r="Q7505" s="1">
        <v>45238.435416666667</v>
      </c>
      <c r="R7505" s="1">
        <v>45238.435416666667</v>
      </c>
      <c r="S7505" s="1">
        <v>45238.480555555558</v>
      </c>
      <c r="T7505" s="1">
        <v>45238.480555555558</v>
      </c>
      <c r="U7505" t="s">
        <v>11893</v>
      </c>
      <c r="V7505" t="s">
        <v>137</v>
      </c>
      <c r="W7505" t="s">
        <v>137</v>
      </c>
      <c r="X7505" t="s">
        <v>155</v>
      </c>
      <c r="Y7505" t="s">
        <v>186</v>
      </c>
      <c r="Z7505" t="s">
        <v>137</v>
      </c>
      <c r="AA7505" t="s">
        <v>137</v>
      </c>
      <c r="AB7505" t="s">
        <v>137</v>
      </c>
      <c r="AC7505" t="s">
        <v>137</v>
      </c>
      <c r="AD7505" s="2"/>
      <c r="AE7505" t="s">
        <v>137</v>
      </c>
      <c r="AF7505" t="s">
        <v>137</v>
      </c>
      <c r="AG7505" t="s">
        <v>137</v>
      </c>
      <c r="AH7505" t="s">
        <v>137</v>
      </c>
      <c r="AI7505" t="s">
        <v>137</v>
      </c>
      <c r="AJ7505" t="s">
        <v>137</v>
      </c>
      <c r="AK7505" t="s">
        <v>137</v>
      </c>
      <c r="AL7505" s="2"/>
      <c r="AM7505" t="s">
        <v>137</v>
      </c>
      <c r="AN7505" t="s">
        <v>137</v>
      </c>
      <c r="AO7505" t="s">
        <v>137</v>
      </c>
      <c r="AP7505" t="s">
        <v>137</v>
      </c>
      <c r="AQ7505" t="s">
        <v>137</v>
      </c>
      <c r="AR7505" t="s">
        <v>137</v>
      </c>
      <c r="AS7505" t="s">
        <v>137</v>
      </c>
      <c r="AT7505" t="s">
        <v>137</v>
      </c>
      <c r="AU7505" t="s">
        <v>137</v>
      </c>
      <c r="AV7505" t="s">
        <v>137</v>
      </c>
      <c r="AW7505" t="s">
        <v>137</v>
      </c>
      <c r="AX7505" t="s">
        <v>137</v>
      </c>
      <c r="AY7505" t="s">
        <v>137</v>
      </c>
      <c r="AZ7505" t="s">
        <v>137</v>
      </c>
      <c r="BA7505" t="s">
        <v>137</v>
      </c>
      <c r="BB7505" t="s">
        <v>137</v>
      </c>
      <c r="BC7505" t="s">
        <v>137</v>
      </c>
      <c r="BD7505" t="s">
        <v>137</v>
      </c>
      <c r="BE7505" t="s">
        <v>137</v>
      </c>
      <c r="BF7505" t="s">
        <v>137</v>
      </c>
      <c r="BG7505" t="s">
        <v>137</v>
      </c>
      <c r="BH7505" t="s">
        <v>137</v>
      </c>
      <c r="BI7505" t="s">
        <v>137</v>
      </c>
      <c r="BJ7505" t="s">
        <v>137</v>
      </c>
      <c r="BK7505" t="s">
        <v>137</v>
      </c>
      <c r="BL7505" t="s">
        <v>137</v>
      </c>
      <c r="BM7505" t="s">
        <v>137</v>
      </c>
      <c r="BN7505" t="s">
        <v>137</v>
      </c>
      <c r="BO7505" t="s">
        <v>137</v>
      </c>
      <c r="BP7505" t="s">
        <v>46498</v>
      </c>
      <c r="BQ7505" t="s">
        <v>137</v>
      </c>
      <c r="BR7505" t="s">
        <v>137</v>
      </c>
      <c r="BS7505" t="s">
        <v>137</v>
      </c>
      <c r="BT7505" t="s">
        <v>137</v>
      </c>
      <c r="BU7505" t="s">
        <v>137</v>
      </c>
      <c r="BW7505" t="s">
        <v>137</v>
      </c>
      <c r="BX7505" t="s">
        <v>137</v>
      </c>
      <c r="BY7505" t="s">
        <v>137</v>
      </c>
      <c r="BZ7505" t="s">
        <v>137</v>
      </c>
      <c r="CA7505" t="s">
        <v>137</v>
      </c>
      <c r="CB7505" t="s">
        <v>137</v>
      </c>
      <c r="CC7505" t="s">
        <v>137</v>
      </c>
      <c r="CD7505" t="s">
        <v>137</v>
      </c>
      <c r="CE7505" t="s">
        <v>137</v>
      </c>
      <c r="CF7505" t="s">
        <v>137</v>
      </c>
      <c r="CG7505" t="s">
        <v>137</v>
      </c>
      <c r="CH7505" t="s">
        <v>137</v>
      </c>
      <c r="CI7505" t="s">
        <v>137</v>
      </c>
      <c r="CJ7505" t="s">
        <v>137</v>
      </c>
      <c r="CK7505" t="s">
        <v>137</v>
      </c>
      <c r="CL7505" t="s">
        <v>137</v>
      </c>
      <c r="CM7505" t="s">
        <v>137</v>
      </c>
      <c r="CN7505" t="s">
        <v>137</v>
      </c>
      <c r="CO7505" t="s">
        <v>137</v>
      </c>
      <c r="CP7505" t="s">
        <v>137</v>
      </c>
      <c r="CQ7505" s="1">
        <v>45238.480555555558</v>
      </c>
      <c r="CR7505" s="1">
        <v>45238.480555555558</v>
      </c>
      <c r="CS7505" s="1"/>
      <c r="CT7505" t="s">
        <v>137</v>
      </c>
      <c r="CU7505" t="s">
        <v>137</v>
      </c>
      <c r="CV7505" t="s">
        <v>5849</v>
      </c>
      <c r="CW7505" t="s">
        <v>5849</v>
      </c>
      <c r="CX7505" s="3"/>
      <c r="CY7505" s="3"/>
      <c r="CZ7505">
        <v>1</v>
      </c>
      <c r="DA7505" t="s">
        <v>46499</v>
      </c>
      <c r="DB7505" t="s">
        <v>137</v>
      </c>
      <c r="DC7505" t="s">
        <v>137</v>
      </c>
      <c r="DD7505" t="s">
        <v>137</v>
      </c>
      <c r="DE7505" t="s">
        <v>137</v>
      </c>
      <c r="DF7505" t="s">
        <v>137</v>
      </c>
      <c r="DG7505" t="s">
        <v>137</v>
      </c>
      <c r="DH7505" t="s">
        <v>137</v>
      </c>
      <c r="DI7505" t="s">
        <v>137</v>
      </c>
      <c r="DJ7505" t="s">
        <v>137</v>
      </c>
      <c r="DK7505">
        <v>0</v>
      </c>
      <c r="DL7505" t="s">
        <v>209</v>
      </c>
      <c r="DM7505" t="s">
        <v>46500</v>
      </c>
      <c r="DN7505" t="s">
        <v>137</v>
      </c>
      <c r="DO7505" s="1">
        <v>45238.480555555558</v>
      </c>
      <c r="DP7505" s="1"/>
      <c r="DQ7505" t="s">
        <v>1709</v>
      </c>
      <c r="DR7505" t="s">
        <v>1710</v>
      </c>
      <c r="DS7505" t="s">
        <v>1711</v>
      </c>
      <c r="DT7505" t="s">
        <v>137</v>
      </c>
      <c r="DU7505" t="s">
        <v>137</v>
      </c>
      <c r="DV7505" t="s">
        <v>137</v>
      </c>
      <c r="DW7505" t="s">
        <v>137</v>
      </c>
      <c r="DX7505" t="s">
        <v>137</v>
      </c>
      <c r="DY7505" t="s">
        <v>137</v>
      </c>
      <c r="DZ7505" t="s">
        <v>148</v>
      </c>
      <c r="EA7505" t="b">
        <v>0</v>
      </c>
      <c r="EB7505" t="s">
        <v>137</v>
      </c>
    </row>
    <row r="7506" spans="1:132" x14ac:dyDescent="0.25">
      <c r="A7506">
        <v>121898591</v>
      </c>
      <c r="B7506">
        <v>4537</v>
      </c>
      <c r="C7506" t="s">
        <v>192</v>
      </c>
      <c r="D7506" t="s">
        <v>133</v>
      </c>
      <c r="E7506" t="s">
        <v>134</v>
      </c>
      <c r="F7506" t="s">
        <v>135</v>
      </c>
      <c r="G7506" t="s">
        <v>136</v>
      </c>
      <c r="H7506" t="s">
        <v>137</v>
      </c>
      <c r="I7506" t="s">
        <v>138</v>
      </c>
      <c r="J7506" t="s">
        <v>1709</v>
      </c>
      <c r="K7506" t="s">
        <v>1710</v>
      </c>
      <c r="L7506" t="s">
        <v>1711</v>
      </c>
      <c r="M7506" t="s">
        <v>137</v>
      </c>
      <c r="N7506" t="s">
        <v>5637</v>
      </c>
      <c r="O7506" t="s">
        <v>5637</v>
      </c>
      <c r="P7506" s="1">
        <v>45238</v>
      </c>
      <c r="Q7506" s="1">
        <v>45238.427777777775</v>
      </c>
      <c r="R7506" s="1">
        <v>45238.427777777775</v>
      </c>
      <c r="S7506" s="1">
        <v>45238.633333333331</v>
      </c>
      <c r="T7506" s="1">
        <v>45238.633333333331</v>
      </c>
      <c r="U7506" t="s">
        <v>4515</v>
      </c>
      <c r="V7506" t="s">
        <v>137</v>
      </c>
      <c r="W7506" t="s">
        <v>137</v>
      </c>
      <c r="X7506" t="s">
        <v>231</v>
      </c>
      <c r="Y7506" t="s">
        <v>370</v>
      </c>
      <c r="Z7506" t="s">
        <v>137</v>
      </c>
      <c r="AA7506" t="s">
        <v>137</v>
      </c>
      <c r="AB7506" t="s">
        <v>137</v>
      </c>
      <c r="AC7506" t="s">
        <v>137</v>
      </c>
      <c r="AD7506" s="2"/>
      <c r="AE7506" t="s">
        <v>137</v>
      </c>
      <c r="AF7506" t="s">
        <v>137</v>
      </c>
      <c r="AG7506" t="s">
        <v>137</v>
      </c>
      <c r="AH7506" t="s">
        <v>137</v>
      </c>
      <c r="AI7506" t="s">
        <v>137</v>
      </c>
      <c r="AJ7506" t="s">
        <v>137</v>
      </c>
      <c r="AK7506" t="s">
        <v>137</v>
      </c>
      <c r="AL7506" s="2"/>
      <c r="AM7506" t="s">
        <v>137</v>
      </c>
      <c r="AN7506" t="s">
        <v>137</v>
      </c>
      <c r="AO7506" t="s">
        <v>137</v>
      </c>
      <c r="AP7506" t="s">
        <v>137</v>
      </c>
      <c r="AQ7506" t="s">
        <v>137</v>
      </c>
      <c r="AR7506" t="s">
        <v>137</v>
      </c>
      <c r="AS7506" t="s">
        <v>137</v>
      </c>
      <c r="AT7506" t="s">
        <v>137</v>
      </c>
      <c r="AU7506" t="s">
        <v>137</v>
      </c>
      <c r="AV7506" t="s">
        <v>137</v>
      </c>
      <c r="AW7506" t="s">
        <v>137</v>
      </c>
      <c r="AX7506" t="s">
        <v>137</v>
      </c>
      <c r="AY7506" t="s">
        <v>137</v>
      </c>
      <c r="AZ7506" t="s">
        <v>137</v>
      </c>
      <c r="BA7506" t="s">
        <v>137</v>
      </c>
      <c r="BB7506" t="s">
        <v>137</v>
      </c>
      <c r="BC7506" t="s">
        <v>137</v>
      </c>
      <c r="BD7506" t="s">
        <v>137</v>
      </c>
      <c r="BE7506" t="s">
        <v>137</v>
      </c>
      <c r="BF7506" t="s">
        <v>137</v>
      </c>
      <c r="BG7506" t="s">
        <v>137</v>
      </c>
      <c r="BH7506" t="s">
        <v>137</v>
      </c>
      <c r="BI7506" t="s">
        <v>137</v>
      </c>
      <c r="BJ7506" t="s">
        <v>137</v>
      </c>
      <c r="BK7506" t="s">
        <v>137</v>
      </c>
      <c r="BL7506" t="s">
        <v>137</v>
      </c>
      <c r="BM7506" t="s">
        <v>137</v>
      </c>
      <c r="BN7506" t="s">
        <v>137</v>
      </c>
      <c r="BO7506" t="s">
        <v>137</v>
      </c>
      <c r="BP7506" t="s">
        <v>46501</v>
      </c>
      <c r="BQ7506" t="s">
        <v>137</v>
      </c>
      <c r="BR7506" t="s">
        <v>137</v>
      </c>
      <c r="BS7506" t="s">
        <v>137</v>
      </c>
      <c r="BT7506" t="s">
        <v>137</v>
      </c>
      <c r="BU7506" t="s">
        <v>137</v>
      </c>
      <c r="BW7506" t="s">
        <v>137</v>
      </c>
      <c r="BX7506" t="s">
        <v>137</v>
      </c>
      <c r="BY7506" t="s">
        <v>137</v>
      </c>
      <c r="BZ7506" t="s">
        <v>137</v>
      </c>
      <c r="CA7506" t="s">
        <v>137</v>
      </c>
      <c r="CB7506" t="s">
        <v>137</v>
      </c>
      <c r="CC7506" t="s">
        <v>137</v>
      </c>
      <c r="CD7506" t="s">
        <v>137</v>
      </c>
      <c r="CE7506" t="s">
        <v>137</v>
      </c>
      <c r="CF7506" t="s">
        <v>137</v>
      </c>
      <c r="CG7506" t="s">
        <v>137</v>
      </c>
      <c r="CH7506" t="s">
        <v>137</v>
      </c>
      <c r="CI7506" t="s">
        <v>137</v>
      </c>
      <c r="CJ7506" t="s">
        <v>137</v>
      </c>
      <c r="CK7506" t="s">
        <v>137</v>
      </c>
      <c r="CL7506" t="s">
        <v>137</v>
      </c>
      <c r="CM7506" t="s">
        <v>137</v>
      </c>
      <c r="CN7506" t="s">
        <v>137</v>
      </c>
      <c r="CO7506" t="s">
        <v>137</v>
      </c>
      <c r="CP7506" t="s">
        <v>137</v>
      </c>
      <c r="CQ7506" s="1">
        <v>45238.633333333331</v>
      </c>
      <c r="CR7506" s="1">
        <v>45238.633333333331</v>
      </c>
      <c r="CS7506" s="1"/>
      <c r="CT7506" t="s">
        <v>43750</v>
      </c>
      <c r="CU7506" t="s">
        <v>43750</v>
      </c>
      <c r="CV7506" t="s">
        <v>46502</v>
      </c>
      <c r="CW7506" t="s">
        <v>46502</v>
      </c>
      <c r="CX7506" s="3"/>
      <c r="CY7506" s="3"/>
      <c r="CZ7506">
        <v>1</v>
      </c>
      <c r="DA7506" t="s">
        <v>46503</v>
      </c>
      <c r="DB7506" t="s">
        <v>137</v>
      </c>
      <c r="DC7506" t="s">
        <v>137</v>
      </c>
      <c r="DD7506" t="s">
        <v>137</v>
      </c>
      <c r="DE7506" t="s">
        <v>137</v>
      </c>
      <c r="DF7506" t="s">
        <v>46504</v>
      </c>
      <c r="DG7506" t="s">
        <v>137</v>
      </c>
      <c r="DH7506" t="s">
        <v>137</v>
      </c>
      <c r="DI7506" t="s">
        <v>137</v>
      </c>
      <c r="DJ7506" t="s">
        <v>137</v>
      </c>
      <c r="DK7506">
        <v>0</v>
      </c>
      <c r="DL7506" t="s">
        <v>209</v>
      </c>
      <c r="DM7506" t="s">
        <v>46505</v>
      </c>
      <c r="DN7506" t="s">
        <v>137</v>
      </c>
      <c r="DO7506" s="1">
        <v>45238.633333333331</v>
      </c>
      <c r="DP7506" s="1"/>
      <c r="DQ7506" t="s">
        <v>1709</v>
      </c>
      <c r="DR7506" t="s">
        <v>1710</v>
      </c>
      <c r="DS7506" t="s">
        <v>1711</v>
      </c>
      <c r="DT7506" t="s">
        <v>137</v>
      </c>
      <c r="DU7506" t="s">
        <v>137</v>
      </c>
      <c r="DV7506" t="s">
        <v>137</v>
      </c>
      <c r="DW7506" t="s">
        <v>137</v>
      </c>
      <c r="DX7506" t="s">
        <v>137</v>
      </c>
      <c r="DY7506" t="s">
        <v>137</v>
      </c>
      <c r="DZ7506" t="s">
        <v>148</v>
      </c>
      <c r="EA7506" t="b">
        <v>0</v>
      </c>
      <c r="EB7506" t="s">
        <v>137</v>
      </c>
    </row>
    <row r="7507" spans="1:132" x14ac:dyDescent="0.25">
      <c r="A7507">
        <v>121896448</v>
      </c>
      <c r="B7507">
        <v>4536</v>
      </c>
      <c r="C7507" t="s">
        <v>192</v>
      </c>
      <c r="D7507" t="s">
        <v>133</v>
      </c>
      <c r="E7507" t="s">
        <v>134</v>
      </c>
      <c r="F7507" t="s">
        <v>135</v>
      </c>
      <c r="G7507" t="s">
        <v>136</v>
      </c>
      <c r="H7507" t="s">
        <v>137</v>
      </c>
      <c r="I7507" t="s">
        <v>138</v>
      </c>
      <c r="J7507" t="s">
        <v>150</v>
      </c>
      <c r="K7507" t="s">
        <v>151</v>
      </c>
      <c r="L7507" t="s">
        <v>152</v>
      </c>
      <c r="M7507" t="s">
        <v>137</v>
      </c>
      <c r="N7507" t="s">
        <v>944</v>
      </c>
      <c r="O7507" t="s">
        <v>944</v>
      </c>
      <c r="P7507" s="1">
        <v>45238</v>
      </c>
      <c r="Q7507" s="1">
        <v>45238.415277777778</v>
      </c>
      <c r="R7507" s="1">
        <v>45238.415277777778</v>
      </c>
      <c r="S7507" s="1">
        <v>45267.627083333333</v>
      </c>
      <c r="T7507" s="1">
        <v>45267.627083333333</v>
      </c>
      <c r="U7507" t="s">
        <v>812</v>
      </c>
      <c r="V7507" t="s">
        <v>137</v>
      </c>
      <c r="W7507" t="s">
        <v>137</v>
      </c>
      <c r="X7507" t="s">
        <v>454</v>
      </c>
      <c r="Y7507" t="s">
        <v>813</v>
      </c>
      <c r="Z7507" t="s">
        <v>137</v>
      </c>
      <c r="AA7507" t="s">
        <v>137</v>
      </c>
      <c r="AB7507" t="s">
        <v>137</v>
      </c>
      <c r="AC7507" t="s">
        <v>137</v>
      </c>
      <c r="AD7507" s="2"/>
      <c r="AE7507" t="s">
        <v>137</v>
      </c>
      <c r="AF7507" t="s">
        <v>137</v>
      </c>
      <c r="AG7507" t="s">
        <v>137</v>
      </c>
      <c r="AH7507" t="s">
        <v>137</v>
      </c>
      <c r="AI7507" t="s">
        <v>137</v>
      </c>
      <c r="AJ7507" t="s">
        <v>137</v>
      </c>
      <c r="AK7507" t="s">
        <v>137</v>
      </c>
      <c r="AL7507" s="2"/>
      <c r="AM7507" t="s">
        <v>137</v>
      </c>
      <c r="AN7507" t="s">
        <v>137</v>
      </c>
      <c r="AO7507" t="s">
        <v>137</v>
      </c>
      <c r="AP7507" t="s">
        <v>137</v>
      </c>
      <c r="AQ7507" t="s">
        <v>137</v>
      </c>
      <c r="AR7507" t="s">
        <v>137</v>
      </c>
      <c r="AS7507" t="s">
        <v>137</v>
      </c>
      <c r="AT7507" t="s">
        <v>137</v>
      </c>
      <c r="AU7507" t="s">
        <v>137</v>
      </c>
      <c r="AV7507" t="s">
        <v>137</v>
      </c>
      <c r="AW7507" t="s">
        <v>137</v>
      </c>
      <c r="AX7507" t="s">
        <v>137</v>
      </c>
      <c r="AY7507" t="s">
        <v>137</v>
      </c>
      <c r="AZ7507" t="s">
        <v>137</v>
      </c>
      <c r="BA7507" t="s">
        <v>137</v>
      </c>
      <c r="BB7507" t="s">
        <v>137</v>
      </c>
      <c r="BC7507" t="s">
        <v>137</v>
      </c>
      <c r="BD7507" t="s">
        <v>137</v>
      </c>
      <c r="BE7507" t="s">
        <v>137</v>
      </c>
      <c r="BF7507" t="s">
        <v>137</v>
      </c>
      <c r="BG7507" t="s">
        <v>137</v>
      </c>
      <c r="BH7507" t="s">
        <v>137</v>
      </c>
      <c r="BI7507" t="s">
        <v>137</v>
      </c>
      <c r="BJ7507" t="s">
        <v>137</v>
      </c>
      <c r="BK7507" t="s">
        <v>137</v>
      </c>
      <c r="BL7507" t="s">
        <v>137</v>
      </c>
      <c r="BM7507" t="s">
        <v>137</v>
      </c>
      <c r="BN7507" t="s">
        <v>137</v>
      </c>
      <c r="BO7507" t="s">
        <v>137</v>
      </c>
      <c r="BP7507" t="s">
        <v>46506</v>
      </c>
      <c r="BQ7507" t="s">
        <v>137</v>
      </c>
      <c r="BR7507" t="s">
        <v>137</v>
      </c>
      <c r="BS7507" t="s">
        <v>137</v>
      </c>
      <c r="BT7507" t="s">
        <v>137</v>
      </c>
      <c r="BU7507" t="s">
        <v>137</v>
      </c>
      <c r="BW7507" t="s">
        <v>137</v>
      </c>
      <c r="BX7507" t="s">
        <v>137</v>
      </c>
      <c r="BY7507" t="s">
        <v>137</v>
      </c>
      <c r="BZ7507" t="s">
        <v>137</v>
      </c>
      <c r="CA7507" t="s">
        <v>137</v>
      </c>
      <c r="CB7507" t="s">
        <v>137</v>
      </c>
      <c r="CC7507" t="s">
        <v>137</v>
      </c>
      <c r="CD7507" t="s">
        <v>137</v>
      </c>
      <c r="CE7507" t="s">
        <v>137</v>
      </c>
      <c r="CF7507" t="s">
        <v>137</v>
      </c>
      <c r="CG7507" t="s">
        <v>137</v>
      </c>
      <c r="CH7507" t="s">
        <v>137</v>
      </c>
      <c r="CI7507" t="s">
        <v>137</v>
      </c>
      <c r="CJ7507" t="s">
        <v>137</v>
      </c>
      <c r="CK7507" t="s">
        <v>137</v>
      </c>
      <c r="CL7507" t="s">
        <v>137</v>
      </c>
      <c r="CM7507" t="s">
        <v>137</v>
      </c>
      <c r="CN7507" t="s">
        <v>137</v>
      </c>
      <c r="CO7507" t="s">
        <v>137</v>
      </c>
      <c r="CP7507" t="s">
        <v>137</v>
      </c>
      <c r="CQ7507" s="1">
        <v>45267.627083333333</v>
      </c>
      <c r="CR7507" s="1">
        <v>45267.627083333333</v>
      </c>
      <c r="CS7507" s="1"/>
      <c r="CT7507" t="s">
        <v>46507</v>
      </c>
      <c r="CU7507" t="s">
        <v>46508</v>
      </c>
      <c r="CV7507" t="s">
        <v>46509</v>
      </c>
      <c r="CW7507" t="s">
        <v>46510</v>
      </c>
      <c r="CX7507" s="3"/>
      <c r="CY7507" s="3"/>
      <c r="CZ7507">
        <v>7</v>
      </c>
      <c r="DA7507" t="s">
        <v>46511</v>
      </c>
      <c r="DB7507" t="s">
        <v>137</v>
      </c>
      <c r="DC7507" t="s">
        <v>137</v>
      </c>
      <c r="DD7507" t="s">
        <v>137</v>
      </c>
      <c r="DE7507" t="s">
        <v>137</v>
      </c>
      <c r="DF7507" t="s">
        <v>46512</v>
      </c>
      <c r="DG7507" t="s">
        <v>900</v>
      </c>
      <c r="DH7507" t="s">
        <v>2623</v>
      </c>
      <c r="DI7507" t="s">
        <v>137</v>
      </c>
      <c r="DJ7507" t="s">
        <v>137</v>
      </c>
      <c r="DK7507">
        <v>0</v>
      </c>
      <c r="DL7507" t="s">
        <v>209</v>
      </c>
      <c r="DM7507" t="s">
        <v>137</v>
      </c>
      <c r="DN7507" t="s">
        <v>137</v>
      </c>
      <c r="DO7507" s="1">
        <v>45267.627083333333</v>
      </c>
      <c r="DP7507" s="1"/>
      <c r="DQ7507" t="s">
        <v>150</v>
      </c>
      <c r="DR7507" t="s">
        <v>151</v>
      </c>
      <c r="DS7507" t="s">
        <v>152</v>
      </c>
      <c r="DT7507" t="s">
        <v>137</v>
      </c>
      <c r="DU7507" t="s">
        <v>137</v>
      </c>
      <c r="DV7507" t="s">
        <v>137</v>
      </c>
      <c r="DW7507" t="s">
        <v>137</v>
      </c>
      <c r="DX7507" t="s">
        <v>46513</v>
      </c>
      <c r="DY7507" t="s">
        <v>137</v>
      </c>
      <c r="DZ7507" t="s">
        <v>148</v>
      </c>
      <c r="EA7507" t="b">
        <v>0</v>
      </c>
      <c r="EB7507" t="s">
        <v>137</v>
      </c>
    </row>
    <row r="7508" spans="1:132" x14ac:dyDescent="0.25">
      <c r="A7508">
        <v>121893774</v>
      </c>
      <c r="B7508">
        <v>4535</v>
      </c>
      <c r="C7508" t="s">
        <v>192</v>
      </c>
      <c r="D7508" t="s">
        <v>46514</v>
      </c>
      <c r="E7508" t="s">
        <v>134</v>
      </c>
      <c r="F7508" t="s">
        <v>532</v>
      </c>
      <c r="G7508" t="s">
        <v>137</v>
      </c>
      <c r="H7508" t="s">
        <v>137</v>
      </c>
      <c r="I7508" t="s">
        <v>46515</v>
      </c>
      <c r="J7508" t="s">
        <v>708</v>
      </c>
      <c r="K7508" t="s">
        <v>709</v>
      </c>
      <c r="L7508" t="s">
        <v>710</v>
      </c>
      <c r="M7508" t="s">
        <v>137</v>
      </c>
      <c r="N7508" t="s">
        <v>40345</v>
      </c>
      <c r="O7508" t="s">
        <v>1393</v>
      </c>
      <c r="P7508" s="1"/>
      <c r="Q7508" s="1">
        <v>45238.399305555555</v>
      </c>
      <c r="R7508" s="1">
        <v>45238.399305555555</v>
      </c>
      <c r="S7508" s="1">
        <v>45238.411111111112</v>
      </c>
      <c r="T7508" s="1">
        <v>45238.411111111112</v>
      </c>
      <c r="U7508" t="s">
        <v>5307</v>
      </c>
      <c r="V7508" t="s">
        <v>137</v>
      </c>
      <c r="W7508" t="s">
        <v>137</v>
      </c>
      <c r="X7508" t="s">
        <v>176</v>
      </c>
      <c r="Y7508" t="s">
        <v>137</v>
      </c>
      <c r="Z7508" t="s">
        <v>137</v>
      </c>
      <c r="AA7508" t="s">
        <v>137</v>
      </c>
      <c r="AB7508" t="s">
        <v>137</v>
      </c>
      <c r="AC7508" t="s">
        <v>137</v>
      </c>
      <c r="AD7508" s="2"/>
      <c r="AE7508" t="s">
        <v>137</v>
      </c>
      <c r="AF7508" t="s">
        <v>137</v>
      </c>
      <c r="AG7508" t="s">
        <v>137</v>
      </c>
      <c r="AH7508" t="s">
        <v>137</v>
      </c>
      <c r="AI7508" t="s">
        <v>137</v>
      </c>
      <c r="AJ7508" t="s">
        <v>137</v>
      </c>
      <c r="AK7508" t="s">
        <v>137</v>
      </c>
      <c r="AL7508" s="2"/>
      <c r="AM7508" t="s">
        <v>137</v>
      </c>
      <c r="AN7508" t="s">
        <v>137</v>
      </c>
      <c r="AO7508" t="s">
        <v>137</v>
      </c>
      <c r="AP7508" t="s">
        <v>137</v>
      </c>
      <c r="AQ7508" t="s">
        <v>137</v>
      </c>
      <c r="AR7508" t="s">
        <v>137</v>
      </c>
      <c r="AS7508" t="s">
        <v>137</v>
      </c>
      <c r="AT7508" t="s">
        <v>137</v>
      </c>
      <c r="AU7508" t="s">
        <v>137</v>
      </c>
      <c r="AV7508" t="s">
        <v>137</v>
      </c>
      <c r="AW7508" t="s">
        <v>137</v>
      </c>
      <c r="AX7508" t="s">
        <v>137</v>
      </c>
      <c r="AY7508" t="s">
        <v>137</v>
      </c>
      <c r="AZ7508" t="s">
        <v>137</v>
      </c>
      <c r="BA7508" t="s">
        <v>137</v>
      </c>
      <c r="BB7508" t="s">
        <v>137</v>
      </c>
      <c r="BC7508" t="s">
        <v>137</v>
      </c>
      <c r="BD7508" t="s">
        <v>137</v>
      </c>
      <c r="BE7508" t="s">
        <v>137</v>
      </c>
      <c r="BF7508" t="s">
        <v>137</v>
      </c>
      <c r="BG7508" t="s">
        <v>137</v>
      </c>
      <c r="BH7508" t="s">
        <v>137</v>
      </c>
      <c r="BI7508" t="s">
        <v>137</v>
      </c>
      <c r="BJ7508" t="s">
        <v>137</v>
      </c>
      <c r="BK7508" t="s">
        <v>137</v>
      </c>
      <c r="BL7508" t="s">
        <v>137</v>
      </c>
      <c r="BM7508" t="s">
        <v>137</v>
      </c>
      <c r="BN7508" t="s">
        <v>137</v>
      </c>
      <c r="BO7508" t="s">
        <v>137</v>
      </c>
      <c r="BP7508" t="s">
        <v>137</v>
      </c>
      <c r="BQ7508" t="s">
        <v>137</v>
      </c>
      <c r="BR7508" t="s">
        <v>137</v>
      </c>
      <c r="BS7508" t="s">
        <v>137</v>
      </c>
      <c r="BT7508" t="s">
        <v>137</v>
      </c>
      <c r="BU7508" t="s">
        <v>137</v>
      </c>
      <c r="BW7508" t="s">
        <v>137</v>
      </c>
      <c r="BX7508" t="s">
        <v>137</v>
      </c>
      <c r="BY7508" t="s">
        <v>137</v>
      </c>
      <c r="BZ7508" t="s">
        <v>137</v>
      </c>
      <c r="CA7508" t="s">
        <v>137</v>
      </c>
      <c r="CB7508" t="s">
        <v>137</v>
      </c>
      <c r="CC7508" t="s">
        <v>137</v>
      </c>
      <c r="CD7508" t="s">
        <v>137</v>
      </c>
      <c r="CE7508" t="s">
        <v>137</v>
      </c>
      <c r="CF7508" t="s">
        <v>137</v>
      </c>
      <c r="CG7508" t="s">
        <v>137</v>
      </c>
      <c r="CH7508" t="s">
        <v>137</v>
      </c>
      <c r="CI7508" t="s">
        <v>137</v>
      </c>
      <c r="CJ7508" t="s">
        <v>137</v>
      </c>
      <c r="CK7508" t="s">
        <v>137</v>
      </c>
      <c r="CL7508" t="s">
        <v>137</v>
      </c>
      <c r="CM7508" t="s">
        <v>137</v>
      </c>
      <c r="CN7508" t="s">
        <v>137</v>
      </c>
      <c r="CO7508" t="s">
        <v>137</v>
      </c>
      <c r="CP7508" t="s">
        <v>137</v>
      </c>
      <c r="CQ7508" s="1">
        <v>45238.411111111112</v>
      </c>
      <c r="CR7508" s="1">
        <v>45238.411111111112</v>
      </c>
      <c r="CS7508" s="1"/>
      <c r="CT7508" t="s">
        <v>4254</v>
      </c>
      <c r="CU7508" t="s">
        <v>4254</v>
      </c>
      <c r="CV7508" t="s">
        <v>35664</v>
      </c>
      <c r="CW7508" t="s">
        <v>35664</v>
      </c>
      <c r="CX7508" s="3"/>
      <c r="CY7508" s="3"/>
      <c r="DA7508" t="s">
        <v>137</v>
      </c>
      <c r="DB7508" t="s">
        <v>137</v>
      </c>
      <c r="DC7508" t="s">
        <v>137</v>
      </c>
      <c r="DD7508" t="s">
        <v>137</v>
      </c>
      <c r="DE7508" t="s">
        <v>137</v>
      </c>
      <c r="DF7508" t="s">
        <v>46516</v>
      </c>
      <c r="DG7508" t="s">
        <v>137</v>
      </c>
      <c r="DH7508" t="s">
        <v>137</v>
      </c>
      <c r="DI7508" t="s">
        <v>137</v>
      </c>
      <c r="DJ7508" t="s">
        <v>137</v>
      </c>
      <c r="DK7508">
        <v>0</v>
      </c>
      <c r="DL7508" t="s">
        <v>209</v>
      </c>
      <c r="DM7508" t="s">
        <v>46517</v>
      </c>
      <c r="DN7508" t="s">
        <v>137</v>
      </c>
      <c r="DO7508" s="1">
        <v>45238.411111111112</v>
      </c>
      <c r="DP7508" s="1"/>
      <c r="DQ7508" t="s">
        <v>708</v>
      </c>
      <c r="DR7508" t="s">
        <v>709</v>
      </c>
      <c r="DS7508" t="s">
        <v>710</v>
      </c>
      <c r="DT7508" t="s">
        <v>137</v>
      </c>
      <c r="DU7508" t="s">
        <v>137</v>
      </c>
      <c r="DV7508" t="s">
        <v>137</v>
      </c>
      <c r="DW7508" t="s">
        <v>137</v>
      </c>
      <c r="DX7508" t="s">
        <v>137</v>
      </c>
      <c r="DY7508" t="s">
        <v>137</v>
      </c>
      <c r="DZ7508" t="s">
        <v>168</v>
      </c>
      <c r="EA7508" t="b">
        <v>0</v>
      </c>
      <c r="EB7508" t="s">
        <v>137</v>
      </c>
    </row>
    <row r="7509" spans="1:132" x14ac:dyDescent="0.25">
      <c r="A7509">
        <v>121892903</v>
      </c>
      <c r="B7509">
        <v>4534</v>
      </c>
      <c r="C7509" t="s">
        <v>192</v>
      </c>
      <c r="D7509" t="s">
        <v>133</v>
      </c>
      <c r="E7509" t="s">
        <v>134</v>
      </c>
      <c r="F7509" t="s">
        <v>135</v>
      </c>
      <c r="G7509" t="s">
        <v>136</v>
      </c>
      <c r="H7509" t="s">
        <v>137</v>
      </c>
      <c r="I7509" t="s">
        <v>138</v>
      </c>
      <c r="J7509" t="s">
        <v>1709</v>
      </c>
      <c r="K7509" t="s">
        <v>1710</v>
      </c>
      <c r="L7509" t="s">
        <v>1711</v>
      </c>
      <c r="M7509" t="s">
        <v>137</v>
      </c>
      <c r="N7509" t="s">
        <v>16451</v>
      </c>
      <c r="O7509" t="s">
        <v>16451</v>
      </c>
      <c r="P7509" s="1">
        <v>45238</v>
      </c>
      <c r="Q7509" s="1">
        <v>45238.393750000003</v>
      </c>
      <c r="R7509" s="1">
        <v>45238.393750000003</v>
      </c>
      <c r="S7509" s="1">
        <v>45238.652083333334</v>
      </c>
      <c r="T7509" s="1">
        <v>45238.652083333334</v>
      </c>
      <c r="U7509" t="s">
        <v>9238</v>
      </c>
      <c r="V7509" t="s">
        <v>137</v>
      </c>
      <c r="W7509" t="s">
        <v>137</v>
      </c>
      <c r="X7509" t="s">
        <v>176</v>
      </c>
      <c r="Y7509" t="s">
        <v>199</v>
      </c>
      <c r="Z7509" t="s">
        <v>137</v>
      </c>
      <c r="AA7509" t="s">
        <v>137</v>
      </c>
      <c r="AB7509" t="s">
        <v>137</v>
      </c>
      <c r="AC7509" t="s">
        <v>137</v>
      </c>
      <c r="AD7509" s="2"/>
      <c r="AE7509" t="s">
        <v>137</v>
      </c>
      <c r="AF7509" t="s">
        <v>137</v>
      </c>
      <c r="AG7509" t="s">
        <v>137</v>
      </c>
      <c r="AH7509" t="s">
        <v>137</v>
      </c>
      <c r="AI7509" t="s">
        <v>137</v>
      </c>
      <c r="AJ7509" t="s">
        <v>137</v>
      </c>
      <c r="AK7509" t="s">
        <v>137</v>
      </c>
      <c r="AL7509" s="2"/>
      <c r="AM7509" t="s">
        <v>137</v>
      </c>
      <c r="AN7509" t="s">
        <v>137</v>
      </c>
      <c r="AO7509" t="s">
        <v>137</v>
      </c>
      <c r="AP7509" t="s">
        <v>137</v>
      </c>
      <c r="AQ7509" t="s">
        <v>137</v>
      </c>
      <c r="AR7509" t="s">
        <v>137</v>
      </c>
      <c r="AS7509" t="s">
        <v>137</v>
      </c>
      <c r="AT7509" t="s">
        <v>137</v>
      </c>
      <c r="AU7509" t="s">
        <v>137</v>
      </c>
      <c r="AV7509" t="s">
        <v>137</v>
      </c>
      <c r="AW7509" t="s">
        <v>137</v>
      </c>
      <c r="AX7509" t="s">
        <v>137</v>
      </c>
      <c r="AY7509" t="s">
        <v>137</v>
      </c>
      <c r="AZ7509" t="s">
        <v>137</v>
      </c>
      <c r="BA7509" t="s">
        <v>137</v>
      </c>
      <c r="BB7509" t="s">
        <v>137</v>
      </c>
      <c r="BC7509" t="s">
        <v>137</v>
      </c>
      <c r="BD7509" t="s">
        <v>137</v>
      </c>
      <c r="BE7509" t="s">
        <v>137</v>
      </c>
      <c r="BF7509" t="s">
        <v>137</v>
      </c>
      <c r="BG7509" t="s">
        <v>137</v>
      </c>
      <c r="BH7509" t="s">
        <v>137</v>
      </c>
      <c r="BI7509" t="s">
        <v>137</v>
      </c>
      <c r="BJ7509" t="s">
        <v>137</v>
      </c>
      <c r="BK7509" t="s">
        <v>137</v>
      </c>
      <c r="BL7509" t="s">
        <v>137</v>
      </c>
      <c r="BM7509" t="s">
        <v>137</v>
      </c>
      <c r="BN7509" t="s">
        <v>137</v>
      </c>
      <c r="BO7509" t="s">
        <v>137</v>
      </c>
      <c r="BP7509" t="s">
        <v>46518</v>
      </c>
      <c r="BQ7509" t="s">
        <v>137</v>
      </c>
      <c r="BR7509" t="s">
        <v>137</v>
      </c>
      <c r="BS7509" t="s">
        <v>137</v>
      </c>
      <c r="BT7509" t="s">
        <v>137</v>
      </c>
      <c r="BU7509" t="s">
        <v>137</v>
      </c>
      <c r="BW7509" t="s">
        <v>137</v>
      </c>
      <c r="BX7509" t="s">
        <v>137</v>
      </c>
      <c r="BY7509" t="s">
        <v>137</v>
      </c>
      <c r="BZ7509" t="s">
        <v>137</v>
      </c>
      <c r="CA7509" t="s">
        <v>137</v>
      </c>
      <c r="CB7509" t="s">
        <v>137</v>
      </c>
      <c r="CC7509" t="s">
        <v>137</v>
      </c>
      <c r="CD7509" t="s">
        <v>137</v>
      </c>
      <c r="CE7509" t="s">
        <v>137</v>
      </c>
      <c r="CF7509" t="s">
        <v>137</v>
      </c>
      <c r="CG7509" t="s">
        <v>137</v>
      </c>
      <c r="CH7509" t="s">
        <v>137</v>
      </c>
      <c r="CI7509" t="s">
        <v>137</v>
      </c>
      <c r="CJ7509" t="s">
        <v>137</v>
      </c>
      <c r="CK7509" t="s">
        <v>137</v>
      </c>
      <c r="CL7509" t="s">
        <v>137</v>
      </c>
      <c r="CM7509" t="s">
        <v>137</v>
      </c>
      <c r="CN7509" t="s">
        <v>137</v>
      </c>
      <c r="CO7509" t="s">
        <v>137</v>
      </c>
      <c r="CP7509" t="s">
        <v>137</v>
      </c>
      <c r="CQ7509" s="1">
        <v>45238.652083333334</v>
      </c>
      <c r="CR7509" s="1">
        <v>45238.652083333334</v>
      </c>
      <c r="CS7509" s="1"/>
      <c r="CT7509" t="s">
        <v>137</v>
      </c>
      <c r="CU7509" t="s">
        <v>137</v>
      </c>
      <c r="CV7509" t="s">
        <v>46519</v>
      </c>
      <c r="CW7509" t="s">
        <v>46519</v>
      </c>
      <c r="CX7509" s="3"/>
      <c r="CY7509" s="3"/>
      <c r="CZ7509">
        <v>1</v>
      </c>
      <c r="DA7509" t="s">
        <v>46520</v>
      </c>
      <c r="DB7509" t="s">
        <v>137</v>
      </c>
      <c r="DC7509" t="s">
        <v>137</v>
      </c>
      <c r="DD7509" t="s">
        <v>137</v>
      </c>
      <c r="DE7509" t="s">
        <v>137</v>
      </c>
      <c r="DF7509" t="s">
        <v>137</v>
      </c>
      <c r="DG7509" t="s">
        <v>137</v>
      </c>
      <c r="DH7509" t="s">
        <v>137</v>
      </c>
      <c r="DI7509" t="s">
        <v>137</v>
      </c>
      <c r="DJ7509" t="s">
        <v>137</v>
      </c>
      <c r="DK7509">
        <v>0</v>
      </c>
      <c r="DL7509" t="s">
        <v>209</v>
      </c>
      <c r="DM7509" t="s">
        <v>46521</v>
      </c>
      <c r="DN7509" t="s">
        <v>137</v>
      </c>
      <c r="DO7509" s="1">
        <v>45238.652083333334</v>
      </c>
      <c r="DP7509" s="1"/>
      <c r="DQ7509" t="s">
        <v>1709</v>
      </c>
      <c r="DR7509" t="s">
        <v>1710</v>
      </c>
      <c r="DS7509" t="s">
        <v>1711</v>
      </c>
      <c r="DT7509" t="s">
        <v>137</v>
      </c>
      <c r="DU7509" t="s">
        <v>137</v>
      </c>
      <c r="DV7509" t="s">
        <v>137</v>
      </c>
      <c r="DW7509" t="s">
        <v>137</v>
      </c>
      <c r="DX7509" t="s">
        <v>137</v>
      </c>
      <c r="DY7509" t="s">
        <v>137</v>
      </c>
      <c r="DZ7509" t="s">
        <v>148</v>
      </c>
      <c r="EA7509" t="b">
        <v>0</v>
      </c>
      <c r="EB7509" t="s">
        <v>137</v>
      </c>
    </row>
    <row r="7510" spans="1:132" x14ac:dyDescent="0.25">
      <c r="A7510">
        <v>121892531</v>
      </c>
      <c r="B7510">
        <v>4533</v>
      </c>
      <c r="C7510" t="s">
        <v>192</v>
      </c>
      <c r="D7510" t="s">
        <v>224</v>
      </c>
      <c r="E7510" t="s">
        <v>134</v>
      </c>
      <c r="F7510" t="s">
        <v>135</v>
      </c>
      <c r="G7510" t="s">
        <v>194</v>
      </c>
      <c r="H7510" t="s">
        <v>137</v>
      </c>
      <c r="I7510" t="s">
        <v>225</v>
      </c>
      <c r="J7510" t="s">
        <v>32127</v>
      </c>
      <c r="K7510" t="s">
        <v>32128</v>
      </c>
      <c r="L7510" t="s">
        <v>32129</v>
      </c>
      <c r="M7510" t="s">
        <v>137</v>
      </c>
      <c r="N7510" t="s">
        <v>3256</v>
      </c>
      <c r="O7510" t="s">
        <v>3256</v>
      </c>
      <c r="P7510" s="1">
        <v>45240</v>
      </c>
      <c r="Q7510" s="1">
        <v>45238.390972222223</v>
      </c>
      <c r="R7510" s="1">
        <v>45238.390972222223</v>
      </c>
      <c r="S7510" s="1">
        <v>45244.550694444442</v>
      </c>
      <c r="T7510" s="1">
        <v>45244.550694444442</v>
      </c>
      <c r="U7510" t="s">
        <v>20159</v>
      </c>
      <c r="V7510" t="s">
        <v>137</v>
      </c>
      <c r="W7510" t="s">
        <v>137</v>
      </c>
      <c r="X7510" t="s">
        <v>185</v>
      </c>
      <c r="Y7510" t="s">
        <v>470</v>
      </c>
      <c r="Z7510" t="s">
        <v>137</v>
      </c>
      <c r="AA7510" t="s">
        <v>137</v>
      </c>
      <c r="AB7510" t="s">
        <v>137</v>
      </c>
      <c r="AC7510" t="s">
        <v>137</v>
      </c>
      <c r="AD7510" s="2"/>
      <c r="AE7510" t="s">
        <v>137</v>
      </c>
      <c r="AF7510" t="s">
        <v>137</v>
      </c>
      <c r="AG7510" t="s">
        <v>137</v>
      </c>
      <c r="AH7510" t="s">
        <v>137</v>
      </c>
      <c r="AI7510" t="s">
        <v>137</v>
      </c>
      <c r="AJ7510" t="s">
        <v>137</v>
      </c>
      <c r="AK7510" t="s">
        <v>137</v>
      </c>
      <c r="AL7510" s="2"/>
      <c r="AM7510" t="s">
        <v>137</v>
      </c>
      <c r="AN7510" t="s">
        <v>137</v>
      </c>
      <c r="AO7510" t="s">
        <v>137</v>
      </c>
      <c r="AP7510" t="s">
        <v>137</v>
      </c>
      <c r="AQ7510" t="s">
        <v>137</v>
      </c>
      <c r="AR7510" t="s">
        <v>137</v>
      </c>
      <c r="AS7510" t="s">
        <v>137</v>
      </c>
      <c r="AT7510" t="s">
        <v>137</v>
      </c>
      <c r="AU7510" t="s">
        <v>137</v>
      </c>
      <c r="AV7510" t="s">
        <v>46522</v>
      </c>
      <c r="AW7510" t="s">
        <v>3259</v>
      </c>
      <c r="AX7510" t="s">
        <v>9964</v>
      </c>
      <c r="AY7510" t="s">
        <v>137</v>
      </c>
      <c r="AZ7510" t="s">
        <v>137</v>
      </c>
      <c r="BA7510" t="s">
        <v>137</v>
      </c>
      <c r="BB7510" t="s">
        <v>137</v>
      </c>
      <c r="BC7510" t="s">
        <v>137</v>
      </c>
      <c r="BD7510" t="s">
        <v>137</v>
      </c>
      <c r="BE7510" t="s">
        <v>137</v>
      </c>
      <c r="BF7510" t="s">
        <v>137</v>
      </c>
      <c r="BG7510" t="s">
        <v>137</v>
      </c>
      <c r="BH7510" t="s">
        <v>137</v>
      </c>
      <c r="BI7510" t="s">
        <v>137</v>
      </c>
      <c r="BJ7510" t="s">
        <v>137</v>
      </c>
      <c r="BK7510" t="s">
        <v>137</v>
      </c>
      <c r="BL7510" t="s">
        <v>137</v>
      </c>
      <c r="BM7510" t="s">
        <v>137</v>
      </c>
      <c r="BN7510" t="s">
        <v>137</v>
      </c>
      <c r="BO7510" t="s">
        <v>137</v>
      </c>
      <c r="BP7510" t="s">
        <v>137</v>
      </c>
      <c r="BQ7510" t="s">
        <v>137</v>
      </c>
      <c r="BR7510" t="s">
        <v>137</v>
      </c>
      <c r="BS7510" t="s">
        <v>137</v>
      </c>
      <c r="BT7510" t="s">
        <v>137</v>
      </c>
      <c r="BU7510" t="s">
        <v>137</v>
      </c>
      <c r="BW7510" t="s">
        <v>137</v>
      </c>
      <c r="BX7510" t="s">
        <v>137</v>
      </c>
      <c r="BY7510" t="s">
        <v>137</v>
      </c>
      <c r="BZ7510" t="s">
        <v>137</v>
      </c>
      <c r="CA7510" t="s">
        <v>137</v>
      </c>
      <c r="CB7510" t="s">
        <v>137</v>
      </c>
      <c r="CC7510" t="s">
        <v>137</v>
      </c>
      <c r="CD7510" t="s">
        <v>137</v>
      </c>
      <c r="CE7510" t="s">
        <v>137</v>
      </c>
      <c r="CF7510" t="s">
        <v>137</v>
      </c>
      <c r="CG7510" t="s">
        <v>137</v>
      </c>
      <c r="CH7510" t="s">
        <v>137</v>
      </c>
      <c r="CI7510" t="s">
        <v>137</v>
      </c>
      <c r="CJ7510" t="s">
        <v>137</v>
      </c>
      <c r="CK7510" t="s">
        <v>137</v>
      </c>
      <c r="CL7510" t="s">
        <v>137</v>
      </c>
      <c r="CM7510" t="s">
        <v>137</v>
      </c>
      <c r="CN7510" t="s">
        <v>137</v>
      </c>
      <c r="CO7510" t="s">
        <v>137</v>
      </c>
      <c r="CP7510" t="s">
        <v>137</v>
      </c>
      <c r="CQ7510" s="1">
        <v>45244.550694444442</v>
      </c>
      <c r="CR7510" s="1">
        <v>45244.550694444442</v>
      </c>
      <c r="CS7510" s="1"/>
      <c r="CT7510" t="s">
        <v>7280</v>
      </c>
      <c r="CU7510" t="s">
        <v>7280</v>
      </c>
      <c r="CV7510" t="s">
        <v>46523</v>
      </c>
      <c r="CW7510" t="s">
        <v>46524</v>
      </c>
      <c r="CX7510" s="3"/>
      <c r="CY7510" s="3"/>
      <c r="CZ7510">
        <v>1</v>
      </c>
      <c r="DA7510" t="s">
        <v>46525</v>
      </c>
      <c r="DB7510" t="s">
        <v>137</v>
      </c>
      <c r="DC7510" t="s">
        <v>137</v>
      </c>
      <c r="DD7510" t="s">
        <v>137</v>
      </c>
      <c r="DE7510" t="s">
        <v>137</v>
      </c>
      <c r="DF7510" t="s">
        <v>46526</v>
      </c>
      <c r="DG7510" t="s">
        <v>137</v>
      </c>
      <c r="DH7510" t="s">
        <v>137</v>
      </c>
      <c r="DI7510" t="s">
        <v>137</v>
      </c>
      <c r="DJ7510" t="s">
        <v>137</v>
      </c>
      <c r="DK7510">
        <v>0</v>
      </c>
      <c r="DL7510" t="s">
        <v>137</v>
      </c>
      <c r="DM7510" t="s">
        <v>137</v>
      </c>
      <c r="DN7510" t="s">
        <v>137</v>
      </c>
      <c r="DO7510" s="1">
        <v>45244.550694444442</v>
      </c>
      <c r="DP7510" s="1"/>
      <c r="DQ7510" t="s">
        <v>32127</v>
      </c>
      <c r="DR7510" t="s">
        <v>32128</v>
      </c>
      <c r="DS7510" t="s">
        <v>32129</v>
      </c>
      <c r="DT7510" t="s">
        <v>137</v>
      </c>
      <c r="DU7510" t="s">
        <v>137</v>
      </c>
      <c r="DV7510" t="s">
        <v>237</v>
      </c>
      <c r="DW7510" t="s">
        <v>137</v>
      </c>
      <c r="DX7510" t="s">
        <v>137</v>
      </c>
      <c r="DY7510" t="s">
        <v>137</v>
      </c>
      <c r="DZ7510" t="s">
        <v>148</v>
      </c>
      <c r="EA7510" t="b">
        <v>0</v>
      </c>
      <c r="EB7510" t="s">
        <v>137</v>
      </c>
    </row>
    <row r="7511" spans="1:132" x14ac:dyDescent="0.25">
      <c r="A7511">
        <v>121889151</v>
      </c>
      <c r="B7511">
        <v>4532</v>
      </c>
      <c r="C7511" t="s">
        <v>192</v>
      </c>
      <c r="D7511" t="s">
        <v>193</v>
      </c>
      <c r="E7511" t="s">
        <v>134</v>
      </c>
      <c r="F7511" t="s">
        <v>135</v>
      </c>
      <c r="G7511" t="s">
        <v>194</v>
      </c>
      <c r="H7511" t="s">
        <v>195</v>
      </c>
      <c r="I7511" t="s">
        <v>196</v>
      </c>
      <c r="J7511" t="s">
        <v>557</v>
      </c>
      <c r="K7511" t="s">
        <v>558</v>
      </c>
      <c r="L7511" t="s">
        <v>559</v>
      </c>
      <c r="M7511" t="s">
        <v>137</v>
      </c>
      <c r="N7511" t="s">
        <v>604</v>
      </c>
      <c r="O7511" t="s">
        <v>604</v>
      </c>
      <c r="P7511" s="1">
        <v>45238</v>
      </c>
      <c r="Q7511" s="1">
        <v>45238.368055555555</v>
      </c>
      <c r="R7511" s="1">
        <v>45238.368055555555</v>
      </c>
      <c r="S7511" s="1">
        <v>45244.474305555559</v>
      </c>
      <c r="T7511" s="1">
        <v>45244.474305555559</v>
      </c>
      <c r="U7511" t="s">
        <v>13165</v>
      </c>
      <c r="V7511" t="s">
        <v>137</v>
      </c>
      <c r="W7511" t="s">
        <v>137</v>
      </c>
      <c r="X7511" t="s">
        <v>155</v>
      </c>
      <c r="Y7511" t="s">
        <v>199</v>
      </c>
      <c r="Z7511" t="s">
        <v>137</v>
      </c>
      <c r="AA7511" t="s">
        <v>137</v>
      </c>
      <c r="AB7511" t="s">
        <v>137</v>
      </c>
      <c r="AC7511" t="s">
        <v>137</v>
      </c>
      <c r="AD7511" s="2"/>
      <c r="AE7511" t="s">
        <v>137</v>
      </c>
      <c r="AF7511" t="s">
        <v>137</v>
      </c>
      <c r="AG7511" t="s">
        <v>137</v>
      </c>
      <c r="AH7511" t="s">
        <v>137</v>
      </c>
      <c r="AI7511" t="s">
        <v>137</v>
      </c>
      <c r="AJ7511" t="s">
        <v>137</v>
      </c>
      <c r="AK7511" t="s">
        <v>137</v>
      </c>
      <c r="AL7511" s="2"/>
      <c r="AM7511" t="s">
        <v>137</v>
      </c>
      <c r="AN7511" t="s">
        <v>137</v>
      </c>
      <c r="AO7511" t="s">
        <v>137</v>
      </c>
      <c r="AP7511" t="s">
        <v>137</v>
      </c>
      <c r="AQ7511" t="s">
        <v>137</v>
      </c>
      <c r="AR7511" t="s">
        <v>137</v>
      </c>
      <c r="AS7511" t="s">
        <v>137</v>
      </c>
      <c r="AT7511" t="s">
        <v>137</v>
      </c>
      <c r="AU7511" t="s">
        <v>137</v>
      </c>
      <c r="AV7511" t="s">
        <v>137</v>
      </c>
      <c r="AW7511" t="s">
        <v>607</v>
      </c>
      <c r="AX7511" t="s">
        <v>137</v>
      </c>
      <c r="AY7511" t="s">
        <v>137</v>
      </c>
      <c r="AZ7511" t="s">
        <v>137</v>
      </c>
      <c r="BA7511" t="s">
        <v>137</v>
      </c>
      <c r="BB7511" t="s">
        <v>137</v>
      </c>
      <c r="BC7511" t="s">
        <v>46527</v>
      </c>
      <c r="BD7511" t="s">
        <v>249</v>
      </c>
      <c r="BE7511" t="s">
        <v>46528</v>
      </c>
      <c r="BF7511" t="s">
        <v>46529</v>
      </c>
      <c r="BG7511" t="s">
        <v>137</v>
      </c>
      <c r="BH7511" t="s">
        <v>137</v>
      </c>
      <c r="BI7511" t="s">
        <v>137</v>
      </c>
      <c r="BJ7511" t="s">
        <v>137</v>
      </c>
      <c r="BK7511" t="s">
        <v>137</v>
      </c>
      <c r="BL7511" t="s">
        <v>137</v>
      </c>
      <c r="BM7511" t="s">
        <v>137</v>
      </c>
      <c r="BN7511" t="s">
        <v>137</v>
      </c>
      <c r="BO7511" t="s">
        <v>137</v>
      </c>
      <c r="BP7511" t="s">
        <v>137</v>
      </c>
      <c r="BQ7511" t="s">
        <v>137</v>
      </c>
      <c r="BR7511" t="s">
        <v>137</v>
      </c>
      <c r="BS7511" t="s">
        <v>137</v>
      </c>
      <c r="BT7511" t="s">
        <v>137</v>
      </c>
      <c r="BU7511" t="s">
        <v>137</v>
      </c>
      <c r="BW7511" t="s">
        <v>137</v>
      </c>
      <c r="BX7511" t="s">
        <v>137</v>
      </c>
      <c r="BY7511" t="s">
        <v>137</v>
      </c>
      <c r="BZ7511" t="s">
        <v>137</v>
      </c>
      <c r="CA7511" t="s">
        <v>137</v>
      </c>
      <c r="CB7511" t="s">
        <v>137</v>
      </c>
      <c r="CC7511" t="s">
        <v>137</v>
      </c>
      <c r="CD7511" t="s">
        <v>137</v>
      </c>
      <c r="CE7511" t="s">
        <v>137</v>
      </c>
      <c r="CF7511" t="s">
        <v>137</v>
      </c>
      <c r="CG7511" t="s">
        <v>137</v>
      </c>
      <c r="CH7511" t="s">
        <v>137</v>
      </c>
      <c r="CI7511" t="s">
        <v>137</v>
      </c>
      <c r="CJ7511" t="s">
        <v>137</v>
      </c>
      <c r="CK7511" t="s">
        <v>137</v>
      </c>
      <c r="CL7511" t="s">
        <v>137</v>
      </c>
      <c r="CM7511" t="s">
        <v>137</v>
      </c>
      <c r="CN7511" t="s">
        <v>137</v>
      </c>
      <c r="CO7511" t="s">
        <v>137</v>
      </c>
      <c r="CP7511" t="s">
        <v>137</v>
      </c>
      <c r="CQ7511" s="1">
        <v>45244.474305555559</v>
      </c>
      <c r="CR7511" s="1">
        <v>45244.474305555559</v>
      </c>
      <c r="CS7511" s="1"/>
      <c r="CT7511" t="s">
        <v>46530</v>
      </c>
      <c r="CU7511" t="s">
        <v>46531</v>
      </c>
      <c r="CV7511" t="s">
        <v>46532</v>
      </c>
      <c r="CW7511" t="s">
        <v>46533</v>
      </c>
      <c r="CX7511" s="3"/>
      <c r="CY7511" s="3"/>
      <c r="CZ7511">
        <v>2</v>
      </c>
      <c r="DA7511" t="s">
        <v>46534</v>
      </c>
      <c r="DB7511" t="s">
        <v>137</v>
      </c>
      <c r="DC7511" t="s">
        <v>137</v>
      </c>
      <c r="DD7511" t="s">
        <v>137</v>
      </c>
      <c r="DE7511" t="s">
        <v>137</v>
      </c>
      <c r="DF7511" t="s">
        <v>46535</v>
      </c>
      <c r="DG7511" t="s">
        <v>137</v>
      </c>
      <c r="DH7511" t="s">
        <v>137</v>
      </c>
      <c r="DI7511" t="s">
        <v>137</v>
      </c>
      <c r="DJ7511" t="s">
        <v>137</v>
      </c>
      <c r="DK7511">
        <v>0</v>
      </c>
      <c r="DL7511" t="s">
        <v>209</v>
      </c>
      <c r="DM7511" t="s">
        <v>137</v>
      </c>
      <c r="DN7511" t="s">
        <v>137</v>
      </c>
      <c r="DO7511" s="1">
        <v>45244.474305555559</v>
      </c>
      <c r="DP7511" s="1"/>
      <c r="DQ7511" t="s">
        <v>557</v>
      </c>
      <c r="DR7511" t="s">
        <v>558</v>
      </c>
      <c r="DS7511" t="s">
        <v>559</v>
      </c>
      <c r="DT7511" t="s">
        <v>137</v>
      </c>
      <c r="DU7511" t="s">
        <v>137</v>
      </c>
      <c r="DV7511" t="s">
        <v>137</v>
      </c>
      <c r="DW7511" t="s">
        <v>137</v>
      </c>
      <c r="DX7511" t="s">
        <v>137</v>
      </c>
      <c r="DY7511" t="s">
        <v>137</v>
      </c>
      <c r="DZ7511" t="s">
        <v>148</v>
      </c>
      <c r="EA7511" t="b">
        <v>0</v>
      </c>
      <c r="EB7511" t="s">
        <v>137</v>
      </c>
    </row>
    <row r="7512" spans="1:132" x14ac:dyDescent="0.25">
      <c r="A7512">
        <v>121885620</v>
      </c>
      <c r="B7512">
        <v>4531</v>
      </c>
      <c r="C7512" t="s">
        <v>192</v>
      </c>
      <c r="D7512" t="s">
        <v>46536</v>
      </c>
      <c r="E7512" t="s">
        <v>134</v>
      </c>
      <c r="F7512" t="s">
        <v>162</v>
      </c>
      <c r="G7512" t="s">
        <v>137</v>
      </c>
      <c r="H7512" t="s">
        <v>137</v>
      </c>
      <c r="I7512" t="s">
        <v>46537</v>
      </c>
      <c r="J7512" t="s">
        <v>1709</v>
      </c>
      <c r="K7512" t="s">
        <v>1710</v>
      </c>
      <c r="L7512" t="s">
        <v>1711</v>
      </c>
      <c r="M7512" t="s">
        <v>137</v>
      </c>
      <c r="N7512" t="s">
        <v>31560</v>
      </c>
      <c r="O7512" t="s">
        <v>31560</v>
      </c>
      <c r="P7512" s="1"/>
      <c r="Q7512" s="1">
        <v>45238.334027777775</v>
      </c>
      <c r="R7512" s="1">
        <v>45238.334027777775</v>
      </c>
      <c r="S7512" s="1">
        <v>45238.574305555558</v>
      </c>
      <c r="T7512" s="1">
        <v>45238.574305555558</v>
      </c>
      <c r="U7512" t="s">
        <v>137</v>
      </c>
      <c r="V7512" t="s">
        <v>137</v>
      </c>
      <c r="W7512" t="s">
        <v>137</v>
      </c>
      <c r="X7512" t="s">
        <v>137</v>
      </c>
      <c r="Y7512" t="s">
        <v>137</v>
      </c>
      <c r="Z7512" t="s">
        <v>137</v>
      </c>
      <c r="AA7512" t="s">
        <v>137</v>
      </c>
      <c r="AB7512" t="s">
        <v>137</v>
      </c>
      <c r="AC7512" t="s">
        <v>137</v>
      </c>
      <c r="AD7512" s="2"/>
      <c r="AE7512" t="s">
        <v>137</v>
      </c>
      <c r="AF7512" t="s">
        <v>137</v>
      </c>
      <c r="AG7512" t="s">
        <v>137</v>
      </c>
      <c r="AH7512" t="s">
        <v>137</v>
      </c>
      <c r="AI7512" t="s">
        <v>137</v>
      </c>
      <c r="AJ7512" t="s">
        <v>137</v>
      </c>
      <c r="AK7512" t="s">
        <v>137</v>
      </c>
      <c r="AL7512" s="2"/>
      <c r="AM7512" t="s">
        <v>137</v>
      </c>
      <c r="AN7512" t="s">
        <v>137</v>
      </c>
      <c r="AO7512" t="s">
        <v>137</v>
      </c>
      <c r="AP7512" t="s">
        <v>137</v>
      </c>
      <c r="AQ7512" t="s">
        <v>137</v>
      </c>
      <c r="AR7512" t="s">
        <v>137</v>
      </c>
      <c r="AS7512" t="s">
        <v>137</v>
      </c>
      <c r="AT7512" t="s">
        <v>137</v>
      </c>
      <c r="AU7512" t="s">
        <v>137</v>
      </c>
      <c r="AV7512" t="s">
        <v>137</v>
      </c>
      <c r="AW7512" t="s">
        <v>137</v>
      </c>
      <c r="AX7512" t="s">
        <v>137</v>
      </c>
      <c r="AY7512" t="s">
        <v>137</v>
      </c>
      <c r="AZ7512" t="s">
        <v>137</v>
      </c>
      <c r="BA7512" t="s">
        <v>137</v>
      </c>
      <c r="BB7512" t="s">
        <v>137</v>
      </c>
      <c r="BC7512" t="s">
        <v>137</v>
      </c>
      <c r="BD7512" t="s">
        <v>137</v>
      </c>
      <c r="BE7512" t="s">
        <v>137</v>
      </c>
      <c r="BF7512" t="s">
        <v>137</v>
      </c>
      <c r="BG7512" t="s">
        <v>137</v>
      </c>
      <c r="BH7512" t="s">
        <v>137</v>
      </c>
      <c r="BI7512" t="s">
        <v>137</v>
      </c>
      <c r="BJ7512" t="s">
        <v>137</v>
      </c>
      <c r="BK7512" t="s">
        <v>137</v>
      </c>
      <c r="BL7512" t="s">
        <v>137</v>
      </c>
      <c r="BM7512" t="s">
        <v>137</v>
      </c>
      <c r="BN7512" t="s">
        <v>137</v>
      </c>
      <c r="BO7512" t="s">
        <v>137</v>
      </c>
      <c r="BP7512" t="s">
        <v>137</v>
      </c>
      <c r="BQ7512" t="s">
        <v>137</v>
      </c>
      <c r="BR7512" t="s">
        <v>137</v>
      </c>
      <c r="BS7512" t="s">
        <v>137</v>
      </c>
      <c r="BT7512" t="s">
        <v>137</v>
      </c>
      <c r="BU7512" t="s">
        <v>137</v>
      </c>
      <c r="BW7512" t="s">
        <v>137</v>
      </c>
      <c r="BX7512" t="s">
        <v>137</v>
      </c>
      <c r="BY7512" t="s">
        <v>137</v>
      </c>
      <c r="BZ7512" t="s">
        <v>137</v>
      </c>
      <c r="CA7512" t="s">
        <v>137</v>
      </c>
      <c r="CB7512" t="s">
        <v>137</v>
      </c>
      <c r="CC7512" t="s">
        <v>137</v>
      </c>
      <c r="CD7512" t="s">
        <v>137</v>
      </c>
      <c r="CE7512" t="s">
        <v>137</v>
      </c>
      <c r="CF7512" t="s">
        <v>137</v>
      </c>
      <c r="CG7512" t="s">
        <v>137</v>
      </c>
      <c r="CH7512" t="s">
        <v>137</v>
      </c>
      <c r="CI7512" t="s">
        <v>137</v>
      </c>
      <c r="CJ7512" t="s">
        <v>137</v>
      </c>
      <c r="CK7512" t="s">
        <v>137</v>
      </c>
      <c r="CL7512" t="s">
        <v>137</v>
      </c>
      <c r="CM7512" t="s">
        <v>137</v>
      </c>
      <c r="CN7512" t="s">
        <v>137</v>
      </c>
      <c r="CO7512" t="s">
        <v>137</v>
      </c>
      <c r="CP7512" t="s">
        <v>137</v>
      </c>
      <c r="CQ7512" s="1">
        <v>45238.574305555558</v>
      </c>
      <c r="CR7512" s="1">
        <v>45238.574305555558</v>
      </c>
      <c r="CS7512" s="1"/>
      <c r="CT7512" t="s">
        <v>44659</v>
      </c>
      <c r="CU7512" t="s">
        <v>46538</v>
      </c>
      <c r="CV7512" t="s">
        <v>46539</v>
      </c>
      <c r="CW7512" t="s">
        <v>46540</v>
      </c>
      <c r="CX7512" s="3"/>
      <c r="CY7512" s="3"/>
      <c r="CZ7512">
        <v>1</v>
      </c>
      <c r="DA7512" t="s">
        <v>137</v>
      </c>
      <c r="DB7512" t="s">
        <v>137</v>
      </c>
      <c r="DC7512" t="s">
        <v>137</v>
      </c>
      <c r="DD7512" t="s">
        <v>137</v>
      </c>
      <c r="DE7512" t="s">
        <v>137</v>
      </c>
      <c r="DF7512" t="s">
        <v>46541</v>
      </c>
      <c r="DG7512" t="s">
        <v>137</v>
      </c>
      <c r="DH7512" t="s">
        <v>137</v>
      </c>
      <c r="DI7512" t="s">
        <v>137</v>
      </c>
      <c r="DJ7512" t="s">
        <v>137</v>
      </c>
      <c r="DK7512">
        <v>0</v>
      </c>
      <c r="DL7512" t="s">
        <v>209</v>
      </c>
      <c r="DM7512" t="s">
        <v>46542</v>
      </c>
      <c r="DN7512" t="s">
        <v>137</v>
      </c>
      <c r="DO7512" s="1">
        <v>45238.574305555558</v>
      </c>
      <c r="DP7512" s="1"/>
      <c r="DQ7512" t="s">
        <v>1709</v>
      </c>
      <c r="DR7512" t="s">
        <v>1710</v>
      </c>
      <c r="DS7512" t="s">
        <v>1711</v>
      </c>
      <c r="DT7512" t="s">
        <v>46543</v>
      </c>
      <c r="DU7512" t="s">
        <v>137</v>
      </c>
      <c r="DV7512" t="s">
        <v>137</v>
      </c>
      <c r="DW7512" t="s">
        <v>137</v>
      </c>
      <c r="DX7512" t="s">
        <v>137</v>
      </c>
      <c r="DY7512" t="s">
        <v>137</v>
      </c>
      <c r="DZ7512" t="s">
        <v>168</v>
      </c>
      <c r="EA7512" t="b">
        <v>0</v>
      </c>
      <c r="EB7512" t="s">
        <v>137</v>
      </c>
    </row>
    <row r="7513" spans="1:132" x14ac:dyDescent="0.25">
      <c r="A7513">
        <v>121883759</v>
      </c>
      <c r="B7513">
        <v>4530</v>
      </c>
      <c r="C7513" t="s">
        <v>192</v>
      </c>
      <c r="D7513" t="s">
        <v>133</v>
      </c>
      <c r="E7513" t="s">
        <v>134</v>
      </c>
      <c r="F7513" t="s">
        <v>135</v>
      </c>
      <c r="G7513" t="s">
        <v>136</v>
      </c>
      <c r="H7513" t="s">
        <v>137</v>
      </c>
      <c r="I7513" t="s">
        <v>138</v>
      </c>
      <c r="J7513" t="s">
        <v>1709</v>
      </c>
      <c r="K7513" t="s">
        <v>1710</v>
      </c>
      <c r="L7513" t="s">
        <v>1711</v>
      </c>
      <c r="M7513" t="s">
        <v>137</v>
      </c>
      <c r="N7513" t="s">
        <v>30187</v>
      </c>
      <c r="O7513" t="s">
        <v>30187</v>
      </c>
      <c r="P7513" s="1">
        <v>45238</v>
      </c>
      <c r="Q7513" s="1">
        <v>45238.29791666667</v>
      </c>
      <c r="R7513" s="1">
        <v>45238.29791666667</v>
      </c>
      <c r="S7513" s="1">
        <v>45246.395138888889</v>
      </c>
      <c r="T7513" s="1">
        <v>45246.395138888889</v>
      </c>
      <c r="U7513" t="s">
        <v>6159</v>
      </c>
      <c r="V7513" t="s">
        <v>137</v>
      </c>
      <c r="W7513" t="s">
        <v>137</v>
      </c>
      <c r="X7513" t="s">
        <v>155</v>
      </c>
      <c r="Y7513" t="s">
        <v>3183</v>
      </c>
      <c r="Z7513" t="s">
        <v>137</v>
      </c>
      <c r="AA7513" t="s">
        <v>137</v>
      </c>
      <c r="AB7513" t="s">
        <v>137</v>
      </c>
      <c r="AC7513" t="s">
        <v>137</v>
      </c>
      <c r="AD7513" s="2"/>
      <c r="AE7513" t="s">
        <v>137</v>
      </c>
      <c r="AF7513" t="s">
        <v>137</v>
      </c>
      <c r="AG7513" t="s">
        <v>137</v>
      </c>
      <c r="AH7513" t="s">
        <v>137</v>
      </c>
      <c r="AI7513" t="s">
        <v>137</v>
      </c>
      <c r="AJ7513" t="s">
        <v>137</v>
      </c>
      <c r="AK7513" t="s">
        <v>137</v>
      </c>
      <c r="AL7513" s="2"/>
      <c r="AM7513" t="s">
        <v>137</v>
      </c>
      <c r="AN7513" t="s">
        <v>137</v>
      </c>
      <c r="AO7513" t="s">
        <v>137</v>
      </c>
      <c r="AP7513" t="s">
        <v>137</v>
      </c>
      <c r="AQ7513" t="s">
        <v>137</v>
      </c>
      <c r="AR7513" t="s">
        <v>137</v>
      </c>
      <c r="AS7513" t="s">
        <v>137</v>
      </c>
      <c r="AT7513" t="s">
        <v>137</v>
      </c>
      <c r="AU7513" t="s">
        <v>137</v>
      </c>
      <c r="AV7513" t="s">
        <v>137</v>
      </c>
      <c r="AW7513" t="s">
        <v>137</v>
      </c>
      <c r="AX7513" t="s">
        <v>137</v>
      </c>
      <c r="AY7513" t="s">
        <v>137</v>
      </c>
      <c r="AZ7513" t="s">
        <v>137</v>
      </c>
      <c r="BA7513" t="s">
        <v>137</v>
      </c>
      <c r="BB7513" t="s">
        <v>137</v>
      </c>
      <c r="BC7513" t="s">
        <v>137</v>
      </c>
      <c r="BD7513" t="s">
        <v>137</v>
      </c>
      <c r="BE7513" t="s">
        <v>137</v>
      </c>
      <c r="BF7513" t="s">
        <v>137</v>
      </c>
      <c r="BG7513" t="s">
        <v>137</v>
      </c>
      <c r="BH7513" t="s">
        <v>137</v>
      </c>
      <c r="BI7513" t="s">
        <v>137</v>
      </c>
      <c r="BJ7513" t="s">
        <v>137</v>
      </c>
      <c r="BK7513" t="s">
        <v>137</v>
      </c>
      <c r="BL7513" t="s">
        <v>137</v>
      </c>
      <c r="BM7513" t="s">
        <v>137</v>
      </c>
      <c r="BN7513" t="s">
        <v>137</v>
      </c>
      <c r="BO7513" t="s">
        <v>137</v>
      </c>
      <c r="BP7513" t="s">
        <v>46544</v>
      </c>
      <c r="BQ7513" t="s">
        <v>137</v>
      </c>
      <c r="BR7513" t="s">
        <v>137</v>
      </c>
      <c r="BS7513" t="s">
        <v>137</v>
      </c>
      <c r="BT7513" t="s">
        <v>137</v>
      </c>
      <c r="BU7513" t="s">
        <v>137</v>
      </c>
      <c r="BW7513" t="s">
        <v>137</v>
      </c>
      <c r="BX7513" t="s">
        <v>137</v>
      </c>
      <c r="BY7513" t="s">
        <v>137</v>
      </c>
      <c r="BZ7513" t="s">
        <v>137</v>
      </c>
      <c r="CA7513" t="s">
        <v>137</v>
      </c>
      <c r="CB7513" t="s">
        <v>137</v>
      </c>
      <c r="CC7513" t="s">
        <v>137</v>
      </c>
      <c r="CD7513" t="s">
        <v>137</v>
      </c>
      <c r="CE7513" t="s">
        <v>137</v>
      </c>
      <c r="CF7513" t="s">
        <v>137</v>
      </c>
      <c r="CG7513" t="s">
        <v>137</v>
      </c>
      <c r="CH7513" t="s">
        <v>137</v>
      </c>
      <c r="CI7513" t="s">
        <v>137</v>
      </c>
      <c r="CJ7513" t="s">
        <v>137</v>
      </c>
      <c r="CK7513" t="s">
        <v>137</v>
      </c>
      <c r="CL7513" t="s">
        <v>137</v>
      </c>
      <c r="CM7513" t="s">
        <v>137</v>
      </c>
      <c r="CN7513" t="s">
        <v>137</v>
      </c>
      <c r="CO7513" t="s">
        <v>137</v>
      </c>
      <c r="CP7513" t="s">
        <v>137</v>
      </c>
      <c r="CQ7513" s="1">
        <v>45246.395138888889</v>
      </c>
      <c r="CR7513" s="1">
        <v>45246.395138888889</v>
      </c>
      <c r="CS7513" s="1"/>
      <c r="CT7513" t="s">
        <v>46545</v>
      </c>
      <c r="CU7513" t="s">
        <v>46546</v>
      </c>
      <c r="CV7513" t="s">
        <v>46547</v>
      </c>
      <c r="CW7513" t="s">
        <v>46548</v>
      </c>
      <c r="CX7513" s="3"/>
      <c r="CY7513" s="3"/>
      <c r="CZ7513">
        <v>1</v>
      </c>
      <c r="DA7513" t="s">
        <v>46549</v>
      </c>
      <c r="DB7513" t="s">
        <v>137</v>
      </c>
      <c r="DC7513" t="s">
        <v>137</v>
      </c>
      <c r="DD7513" t="s">
        <v>137</v>
      </c>
      <c r="DE7513" t="s">
        <v>137</v>
      </c>
      <c r="DF7513" t="s">
        <v>46550</v>
      </c>
      <c r="DG7513" t="s">
        <v>900</v>
      </c>
      <c r="DH7513" t="s">
        <v>5772</v>
      </c>
      <c r="DI7513" t="s">
        <v>137</v>
      </c>
      <c r="DJ7513" t="s">
        <v>137</v>
      </c>
      <c r="DK7513">
        <v>0</v>
      </c>
      <c r="DL7513" t="s">
        <v>209</v>
      </c>
      <c r="DM7513" t="s">
        <v>46551</v>
      </c>
      <c r="DN7513" t="s">
        <v>137</v>
      </c>
      <c r="DO7513" s="1">
        <v>45246.395138888889</v>
      </c>
      <c r="DP7513" s="1"/>
      <c r="DQ7513" t="s">
        <v>1709</v>
      </c>
      <c r="DR7513" t="s">
        <v>1710</v>
      </c>
      <c r="DS7513" t="s">
        <v>1711</v>
      </c>
      <c r="DT7513" t="s">
        <v>46552</v>
      </c>
      <c r="DU7513" t="s">
        <v>137</v>
      </c>
      <c r="DV7513" t="s">
        <v>137</v>
      </c>
      <c r="DW7513" t="s">
        <v>137</v>
      </c>
      <c r="DX7513" t="s">
        <v>137</v>
      </c>
      <c r="DY7513" t="s">
        <v>137</v>
      </c>
      <c r="DZ7513" t="s">
        <v>148</v>
      </c>
      <c r="EA7513" t="b">
        <v>0</v>
      </c>
      <c r="EB7513" t="s">
        <v>137</v>
      </c>
    </row>
    <row r="7514" spans="1:132" x14ac:dyDescent="0.25">
      <c r="A7514">
        <v>121883680</v>
      </c>
      <c r="B7514">
        <v>4529</v>
      </c>
      <c r="C7514" t="s">
        <v>192</v>
      </c>
      <c r="D7514" t="s">
        <v>133</v>
      </c>
      <c r="E7514" t="s">
        <v>134</v>
      </c>
      <c r="F7514" t="s">
        <v>135</v>
      </c>
      <c r="G7514" t="s">
        <v>136</v>
      </c>
      <c r="H7514" t="s">
        <v>137</v>
      </c>
      <c r="I7514" t="s">
        <v>138</v>
      </c>
      <c r="J7514" t="s">
        <v>1709</v>
      </c>
      <c r="K7514" t="s">
        <v>1710</v>
      </c>
      <c r="L7514" t="s">
        <v>1711</v>
      </c>
      <c r="M7514" t="s">
        <v>137</v>
      </c>
      <c r="N7514" t="s">
        <v>30187</v>
      </c>
      <c r="O7514" t="s">
        <v>30187</v>
      </c>
      <c r="P7514" s="1">
        <v>45238</v>
      </c>
      <c r="Q7514" s="1">
        <v>45238.29583333333</v>
      </c>
      <c r="R7514" s="1">
        <v>45238.29583333333</v>
      </c>
      <c r="S7514" s="1">
        <v>45238.575694444444</v>
      </c>
      <c r="T7514" s="1">
        <v>45238.575694444444</v>
      </c>
      <c r="U7514" t="s">
        <v>6159</v>
      </c>
      <c r="V7514" t="s">
        <v>137</v>
      </c>
      <c r="W7514" t="s">
        <v>137</v>
      </c>
      <c r="X7514" t="s">
        <v>155</v>
      </c>
      <c r="Y7514" t="s">
        <v>3183</v>
      </c>
      <c r="Z7514" t="s">
        <v>137</v>
      </c>
      <c r="AA7514" t="s">
        <v>137</v>
      </c>
      <c r="AB7514" t="s">
        <v>137</v>
      </c>
      <c r="AC7514" t="s">
        <v>137</v>
      </c>
      <c r="AD7514" s="2"/>
      <c r="AE7514" t="s">
        <v>137</v>
      </c>
      <c r="AF7514" t="s">
        <v>137</v>
      </c>
      <c r="AG7514" t="s">
        <v>137</v>
      </c>
      <c r="AH7514" t="s">
        <v>137</v>
      </c>
      <c r="AI7514" t="s">
        <v>137</v>
      </c>
      <c r="AJ7514" t="s">
        <v>137</v>
      </c>
      <c r="AK7514" t="s">
        <v>137</v>
      </c>
      <c r="AL7514" s="2"/>
      <c r="AM7514" t="s">
        <v>137</v>
      </c>
      <c r="AN7514" t="s">
        <v>137</v>
      </c>
      <c r="AO7514" t="s">
        <v>137</v>
      </c>
      <c r="AP7514" t="s">
        <v>137</v>
      </c>
      <c r="AQ7514" t="s">
        <v>137</v>
      </c>
      <c r="AR7514" t="s">
        <v>137</v>
      </c>
      <c r="AS7514" t="s">
        <v>137</v>
      </c>
      <c r="AT7514" t="s">
        <v>137</v>
      </c>
      <c r="AU7514" t="s">
        <v>137</v>
      </c>
      <c r="AV7514" t="s">
        <v>137</v>
      </c>
      <c r="AW7514" t="s">
        <v>137</v>
      </c>
      <c r="AX7514" t="s">
        <v>137</v>
      </c>
      <c r="AY7514" t="s">
        <v>137</v>
      </c>
      <c r="AZ7514" t="s">
        <v>137</v>
      </c>
      <c r="BA7514" t="s">
        <v>137</v>
      </c>
      <c r="BB7514" t="s">
        <v>137</v>
      </c>
      <c r="BC7514" t="s">
        <v>137</v>
      </c>
      <c r="BD7514" t="s">
        <v>137</v>
      </c>
      <c r="BE7514" t="s">
        <v>137</v>
      </c>
      <c r="BF7514" t="s">
        <v>137</v>
      </c>
      <c r="BG7514" t="s">
        <v>137</v>
      </c>
      <c r="BH7514" t="s">
        <v>137</v>
      </c>
      <c r="BI7514" t="s">
        <v>137</v>
      </c>
      <c r="BJ7514" t="s">
        <v>137</v>
      </c>
      <c r="BK7514" t="s">
        <v>137</v>
      </c>
      <c r="BL7514" t="s">
        <v>137</v>
      </c>
      <c r="BM7514" t="s">
        <v>137</v>
      </c>
      <c r="BN7514" t="s">
        <v>137</v>
      </c>
      <c r="BO7514" t="s">
        <v>137</v>
      </c>
      <c r="BP7514" t="s">
        <v>46553</v>
      </c>
      <c r="BQ7514" t="s">
        <v>137</v>
      </c>
      <c r="BR7514" t="s">
        <v>137</v>
      </c>
      <c r="BS7514" t="s">
        <v>137</v>
      </c>
      <c r="BT7514" t="s">
        <v>137</v>
      </c>
      <c r="BU7514" t="s">
        <v>137</v>
      </c>
      <c r="BW7514" t="s">
        <v>137</v>
      </c>
      <c r="BX7514" t="s">
        <v>137</v>
      </c>
      <c r="BY7514" t="s">
        <v>137</v>
      </c>
      <c r="BZ7514" t="s">
        <v>137</v>
      </c>
      <c r="CA7514" t="s">
        <v>137</v>
      </c>
      <c r="CB7514" t="s">
        <v>137</v>
      </c>
      <c r="CC7514" t="s">
        <v>137</v>
      </c>
      <c r="CD7514" t="s">
        <v>137</v>
      </c>
      <c r="CE7514" t="s">
        <v>137</v>
      </c>
      <c r="CF7514" t="s">
        <v>137</v>
      </c>
      <c r="CG7514" t="s">
        <v>137</v>
      </c>
      <c r="CH7514" t="s">
        <v>137</v>
      </c>
      <c r="CI7514" t="s">
        <v>137</v>
      </c>
      <c r="CJ7514" t="s">
        <v>137</v>
      </c>
      <c r="CK7514" t="s">
        <v>137</v>
      </c>
      <c r="CL7514" t="s">
        <v>137</v>
      </c>
      <c r="CM7514" t="s">
        <v>137</v>
      </c>
      <c r="CN7514" t="s">
        <v>137</v>
      </c>
      <c r="CO7514" t="s">
        <v>137</v>
      </c>
      <c r="CP7514" t="s">
        <v>137</v>
      </c>
      <c r="CQ7514" s="1">
        <v>45238.575694444444</v>
      </c>
      <c r="CR7514" s="1">
        <v>45238.575694444444</v>
      </c>
      <c r="CS7514" s="1"/>
      <c r="CT7514" t="s">
        <v>137</v>
      </c>
      <c r="CU7514" t="s">
        <v>137</v>
      </c>
      <c r="CV7514" t="s">
        <v>46554</v>
      </c>
      <c r="CW7514" t="s">
        <v>46555</v>
      </c>
      <c r="CX7514" s="3"/>
      <c r="CY7514" s="3"/>
      <c r="CZ7514">
        <v>1</v>
      </c>
      <c r="DA7514" t="s">
        <v>46556</v>
      </c>
      <c r="DB7514" t="s">
        <v>137</v>
      </c>
      <c r="DC7514" t="s">
        <v>137</v>
      </c>
      <c r="DD7514" t="s">
        <v>137</v>
      </c>
      <c r="DE7514" t="s">
        <v>137</v>
      </c>
      <c r="DF7514" t="s">
        <v>137</v>
      </c>
      <c r="DG7514" t="s">
        <v>137</v>
      </c>
      <c r="DH7514" t="s">
        <v>137</v>
      </c>
      <c r="DI7514" t="s">
        <v>137</v>
      </c>
      <c r="DJ7514" t="s">
        <v>137</v>
      </c>
      <c r="DK7514">
        <v>0</v>
      </c>
      <c r="DL7514" t="s">
        <v>209</v>
      </c>
      <c r="DM7514" t="s">
        <v>46557</v>
      </c>
      <c r="DN7514" t="s">
        <v>137</v>
      </c>
      <c r="DO7514" s="1">
        <v>45238.575694444444</v>
      </c>
      <c r="DP7514" s="1"/>
      <c r="DQ7514" t="s">
        <v>1709</v>
      </c>
      <c r="DR7514" t="s">
        <v>1710</v>
      </c>
      <c r="DS7514" t="s">
        <v>1711</v>
      </c>
      <c r="DT7514" t="s">
        <v>137</v>
      </c>
      <c r="DU7514" t="s">
        <v>137</v>
      </c>
      <c r="DV7514" t="s">
        <v>137</v>
      </c>
      <c r="DW7514" t="s">
        <v>137</v>
      </c>
      <c r="DX7514" t="s">
        <v>137</v>
      </c>
      <c r="DY7514" t="s">
        <v>137</v>
      </c>
      <c r="DZ7514" t="s">
        <v>148</v>
      </c>
      <c r="EA7514" t="b">
        <v>0</v>
      </c>
      <c r="EB7514" t="s">
        <v>137</v>
      </c>
    </row>
    <row r="7515" spans="1:132" x14ac:dyDescent="0.25">
      <c r="A7515">
        <v>121862976</v>
      </c>
      <c r="B7515">
        <v>4528</v>
      </c>
      <c r="C7515" t="s">
        <v>192</v>
      </c>
      <c r="D7515" t="s">
        <v>474</v>
      </c>
      <c r="E7515" t="s">
        <v>134</v>
      </c>
      <c r="F7515" t="s">
        <v>135</v>
      </c>
      <c r="G7515" t="s">
        <v>163</v>
      </c>
      <c r="H7515" t="s">
        <v>137</v>
      </c>
      <c r="I7515" t="s">
        <v>475</v>
      </c>
      <c r="J7515" t="s">
        <v>1709</v>
      </c>
      <c r="K7515" t="s">
        <v>1710</v>
      </c>
      <c r="L7515" t="s">
        <v>1711</v>
      </c>
      <c r="M7515" t="s">
        <v>137</v>
      </c>
      <c r="N7515" t="s">
        <v>3850</v>
      </c>
      <c r="O7515" t="s">
        <v>3850</v>
      </c>
      <c r="P7515" s="1"/>
      <c r="Q7515" s="1">
        <v>45237.695833333331</v>
      </c>
      <c r="R7515" s="1">
        <v>45237.695833333331</v>
      </c>
      <c r="S7515" s="1">
        <v>45238.445138888892</v>
      </c>
      <c r="T7515" s="1">
        <v>45238.445138888892</v>
      </c>
      <c r="U7515" t="s">
        <v>46558</v>
      </c>
      <c r="V7515" t="s">
        <v>137</v>
      </c>
      <c r="W7515" t="s">
        <v>137</v>
      </c>
      <c r="X7515" t="s">
        <v>454</v>
      </c>
      <c r="Y7515" t="s">
        <v>514</v>
      </c>
      <c r="Z7515" t="s">
        <v>137</v>
      </c>
      <c r="AA7515" t="s">
        <v>479</v>
      </c>
      <c r="AB7515" t="s">
        <v>137</v>
      </c>
      <c r="AC7515" t="s">
        <v>137</v>
      </c>
      <c r="AD7515" s="2"/>
      <c r="AE7515" t="s">
        <v>137</v>
      </c>
      <c r="AF7515" t="s">
        <v>137</v>
      </c>
      <c r="AG7515" t="s">
        <v>137</v>
      </c>
      <c r="AH7515" t="s">
        <v>137</v>
      </c>
      <c r="AI7515" t="s">
        <v>137</v>
      </c>
      <c r="AJ7515" t="s">
        <v>137</v>
      </c>
      <c r="AK7515" t="s">
        <v>137</v>
      </c>
      <c r="AL7515" s="2"/>
      <c r="AM7515" t="s">
        <v>137</v>
      </c>
      <c r="AN7515" t="s">
        <v>137</v>
      </c>
      <c r="AO7515" t="s">
        <v>137</v>
      </c>
      <c r="AP7515" t="s">
        <v>137</v>
      </c>
      <c r="AQ7515" t="s">
        <v>137</v>
      </c>
      <c r="AR7515" t="s">
        <v>137</v>
      </c>
      <c r="AS7515" t="s">
        <v>137</v>
      </c>
      <c r="AT7515" t="s">
        <v>137</v>
      </c>
      <c r="AU7515" t="s">
        <v>137</v>
      </c>
      <c r="AV7515" t="s">
        <v>46559</v>
      </c>
      <c r="AW7515" t="s">
        <v>137</v>
      </c>
      <c r="AX7515" t="s">
        <v>137</v>
      </c>
      <c r="AY7515" t="s">
        <v>137</v>
      </c>
      <c r="AZ7515" t="s">
        <v>137</v>
      </c>
      <c r="BA7515" t="s">
        <v>137</v>
      </c>
      <c r="BB7515" t="s">
        <v>137</v>
      </c>
      <c r="BC7515" t="s">
        <v>137</v>
      </c>
      <c r="BD7515" t="s">
        <v>137</v>
      </c>
      <c r="BE7515" t="s">
        <v>137</v>
      </c>
      <c r="BF7515" t="s">
        <v>137</v>
      </c>
      <c r="BG7515" t="s">
        <v>137</v>
      </c>
      <c r="BH7515" t="s">
        <v>137</v>
      </c>
      <c r="BI7515" t="s">
        <v>137</v>
      </c>
      <c r="BJ7515" t="s">
        <v>137</v>
      </c>
      <c r="BK7515" t="s">
        <v>137</v>
      </c>
      <c r="BL7515" t="s">
        <v>137</v>
      </c>
      <c r="BM7515" t="s">
        <v>137</v>
      </c>
      <c r="BN7515" t="s">
        <v>137</v>
      </c>
      <c r="BO7515" t="s">
        <v>137</v>
      </c>
      <c r="BP7515" t="s">
        <v>137</v>
      </c>
      <c r="BQ7515" t="s">
        <v>137</v>
      </c>
      <c r="BR7515" t="s">
        <v>137</v>
      </c>
      <c r="BS7515" t="s">
        <v>137</v>
      </c>
      <c r="BT7515" t="s">
        <v>137</v>
      </c>
      <c r="BU7515" t="s">
        <v>137</v>
      </c>
      <c r="BW7515" t="s">
        <v>137</v>
      </c>
      <c r="BX7515" t="s">
        <v>137</v>
      </c>
      <c r="BY7515" t="s">
        <v>137</v>
      </c>
      <c r="BZ7515" t="s">
        <v>137</v>
      </c>
      <c r="CA7515" t="s">
        <v>137</v>
      </c>
      <c r="CB7515" t="s">
        <v>137</v>
      </c>
      <c r="CC7515" t="s">
        <v>137</v>
      </c>
      <c r="CD7515" t="s">
        <v>137</v>
      </c>
      <c r="CE7515" t="s">
        <v>137</v>
      </c>
      <c r="CF7515" t="s">
        <v>137</v>
      </c>
      <c r="CG7515" t="s">
        <v>137</v>
      </c>
      <c r="CH7515" t="s">
        <v>137</v>
      </c>
      <c r="CI7515" t="s">
        <v>137</v>
      </c>
      <c r="CJ7515" t="s">
        <v>137</v>
      </c>
      <c r="CK7515" t="s">
        <v>137</v>
      </c>
      <c r="CL7515" t="s">
        <v>137</v>
      </c>
      <c r="CM7515" t="s">
        <v>137</v>
      </c>
      <c r="CN7515" t="s">
        <v>137</v>
      </c>
      <c r="CO7515" t="s">
        <v>137</v>
      </c>
      <c r="CP7515" t="s">
        <v>137</v>
      </c>
      <c r="CQ7515" s="1">
        <v>45238.445138888892</v>
      </c>
      <c r="CR7515" s="1">
        <v>45238.445138888892</v>
      </c>
      <c r="CS7515" s="1"/>
      <c r="CT7515" t="s">
        <v>37311</v>
      </c>
      <c r="CU7515" t="s">
        <v>46560</v>
      </c>
      <c r="CV7515" t="s">
        <v>46561</v>
      </c>
      <c r="CW7515" t="s">
        <v>46562</v>
      </c>
      <c r="CX7515" s="3"/>
      <c r="CY7515" s="3"/>
      <c r="CZ7515">
        <v>1</v>
      </c>
      <c r="DA7515" t="s">
        <v>46563</v>
      </c>
      <c r="DB7515" t="s">
        <v>137</v>
      </c>
      <c r="DC7515" t="s">
        <v>137</v>
      </c>
      <c r="DD7515" t="s">
        <v>137</v>
      </c>
      <c r="DE7515" t="s">
        <v>137</v>
      </c>
      <c r="DF7515" t="s">
        <v>46564</v>
      </c>
      <c r="DG7515" t="s">
        <v>137</v>
      </c>
      <c r="DH7515" t="s">
        <v>137</v>
      </c>
      <c r="DI7515" t="s">
        <v>137</v>
      </c>
      <c r="DJ7515" t="s">
        <v>137</v>
      </c>
      <c r="DK7515">
        <v>0</v>
      </c>
      <c r="DL7515" t="s">
        <v>1356</v>
      </c>
      <c r="DM7515" t="s">
        <v>46565</v>
      </c>
      <c r="DN7515" t="s">
        <v>137</v>
      </c>
      <c r="DO7515" s="1">
        <v>45238.445138888892</v>
      </c>
      <c r="DP7515" s="1"/>
      <c r="DQ7515" t="s">
        <v>1709</v>
      </c>
      <c r="DR7515" t="s">
        <v>1710</v>
      </c>
      <c r="DS7515" t="s">
        <v>1711</v>
      </c>
      <c r="DT7515" t="s">
        <v>46566</v>
      </c>
      <c r="DU7515" t="s">
        <v>137</v>
      </c>
      <c r="DV7515" t="s">
        <v>140</v>
      </c>
      <c r="DW7515" t="s">
        <v>137</v>
      </c>
      <c r="DX7515" t="s">
        <v>137</v>
      </c>
      <c r="DY7515" t="s">
        <v>137</v>
      </c>
      <c r="DZ7515" t="s">
        <v>148</v>
      </c>
      <c r="EA7515" t="b">
        <v>0</v>
      </c>
      <c r="EB7515" t="s">
        <v>137</v>
      </c>
    </row>
    <row r="7516" spans="1:132" x14ac:dyDescent="0.25">
      <c r="A7516">
        <v>121847511</v>
      </c>
      <c r="B7516">
        <v>4527</v>
      </c>
      <c r="C7516" t="s">
        <v>192</v>
      </c>
      <c r="D7516" t="s">
        <v>133</v>
      </c>
      <c r="E7516" t="s">
        <v>134</v>
      </c>
      <c r="F7516" t="s">
        <v>135</v>
      </c>
      <c r="G7516" t="s">
        <v>136</v>
      </c>
      <c r="H7516" t="s">
        <v>137</v>
      </c>
      <c r="I7516" t="s">
        <v>138</v>
      </c>
      <c r="J7516" t="s">
        <v>1709</v>
      </c>
      <c r="K7516" t="s">
        <v>1710</v>
      </c>
      <c r="L7516" t="s">
        <v>1711</v>
      </c>
      <c r="M7516" t="s">
        <v>137</v>
      </c>
      <c r="N7516" t="s">
        <v>4954</v>
      </c>
      <c r="O7516" t="s">
        <v>4954</v>
      </c>
      <c r="P7516" s="1">
        <v>45237</v>
      </c>
      <c r="Q7516" s="1">
        <v>45237.587500000001</v>
      </c>
      <c r="R7516" s="1">
        <v>45237.587500000001</v>
      </c>
      <c r="S7516" s="1">
        <v>45239.595138888886</v>
      </c>
      <c r="T7516" s="1">
        <v>45239.595138888886</v>
      </c>
      <c r="U7516" t="s">
        <v>7394</v>
      </c>
      <c r="V7516" t="s">
        <v>137</v>
      </c>
      <c r="W7516" t="s">
        <v>137</v>
      </c>
      <c r="X7516" t="s">
        <v>185</v>
      </c>
      <c r="Y7516" t="s">
        <v>893</v>
      </c>
      <c r="Z7516" t="s">
        <v>137</v>
      </c>
      <c r="AA7516" t="s">
        <v>137</v>
      </c>
      <c r="AB7516" t="s">
        <v>137</v>
      </c>
      <c r="AC7516" t="s">
        <v>137</v>
      </c>
      <c r="AD7516" s="2"/>
      <c r="AE7516" t="s">
        <v>137</v>
      </c>
      <c r="AF7516" t="s">
        <v>137</v>
      </c>
      <c r="AG7516" t="s">
        <v>137</v>
      </c>
      <c r="AH7516" t="s">
        <v>137</v>
      </c>
      <c r="AI7516" t="s">
        <v>137</v>
      </c>
      <c r="AJ7516" t="s">
        <v>137</v>
      </c>
      <c r="AK7516" t="s">
        <v>137</v>
      </c>
      <c r="AL7516" s="2"/>
      <c r="AM7516" t="s">
        <v>137</v>
      </c>
      <c r="AN7516" t="s">
        <v>137</v>
      </c>
      <c r="AO7516" t="s">
        <v>137</v>
      </c>
      <c r="AP7516" t="s">
        <v>137</v>
      </c>
      <c r="AQ7516" t="s">
        <v>137</v>
      </c>
      <c r="AR7516" t="s">
        <v>137</v>
      </c>
      <c r="AS7516" t="s">
        <v>137</v>
      </c>
      <c r="AT7516" t="s">
        <v>137</v>
      </c>
      <c r="AU7516" t="s">
        <v>137</v>
      </c>
      <c r="AV7516" t="s">
        <v>137</v>
      </c>
      <c r="AW7516" t="s">
        <v>137</v>
      </c>
      <c r="AX7516" t="s">
        <v>137</v>
      </c>
      <c r="AY7516" t="s">
        <v>137</v>
      </c>
      <c r="AZ7516" t="s">
        <v>137</v>
      </c>
      <c r="BA7516" t="s">
        <v>137</v>
      </c>
      <c r="BB7516" t="s">
        <v>137</v>
      </c>
      <c r="BC7516" t="s">
        <v>137</v>
      </c>
      <c r="BD7516" t="s">
        <v>137</v>
      </c>
      <c r="BE7516" t="s">
        <v>137</v>
      </c>
      <c r="BF7516" t="s">
        <v>137</v>
      </c>
      <c r="BG7516" t="s">
        <v>137</v>
      </c>
      <c r="BH7516" t="s">
        <v>137</v>
      </c>
      <c r="BI7516" t="s">
        <v>137</v>
      </c>
      <c r="BJ7516" t="s">
        <v>137</v>
      </c>
      <c r="BK7516" t="s">
        <v>137</v>
      </c>
      <c r="BL7516" t="s">
        <v>137</v>
      </c>
      <c r="BM7516" t="s">
        <v>137</v>
      </c>
      <c r="BN7516" t="s">
        <v>137</v>
      </c>
      <c r="BO7516" t="s">
        <v>137</v>
      </c>
      <c r="BP7516" t="s">
        <v>46567</v>
      </c>
      <c r="BQ7516" t="s">
        <v>137</v>
      </c>
      <c r="BR7516" t="s">
        <v>137</v>
      </c>
      <c r="BS7516" t="s">
        <v>137</v>
      </c>
      <c r="BT7516" t="s">
        <v>137</v>
      </c>
      <c r="BU7516" t="s">
        <v>137</v>
      </c>
      <c r="BW7516" t="s">
        <v>137</v>
      </c>
      <c r="BX7516" t="s">
        <v>137</v>
      </c>
      <c r="BY7516" t="s">
        <v>137</v>
      </c>
      <c r="BZ7516" t="s">
        <v>137</v>
      </c>
      <c r="CA7516" t="s">
        <v>137</v>
      </c>
      <c r="CB7516" t="s">
        <v>137</v>
      </c>
      <c r="CC7516" t="s">
        <v>137</v>
      </c>
      <c r="CD7516" t="s">
        <v>137</v>
      </c>
      <c r="CE7516" t="s">
        <v>137</v>
      </c>
      <c r="CF7516" t="s">
        <v>137</v>
      </c>
      <c r="CG7516" t="s">
        <v>137</v>
      </c>
      <c r="CH7516" t="s">
        <v>137</v>
      </c>
      <c r="CI7516" t="s">
        <v>137</v>
      </c>
      <c r="CJ7516" t="s">
        <v>137</v>
      </c>
      <c r="CK7516" t="s">
        <v>137</v>
      </c>
      <c r="CL7516" t="s">
        <v>137</v>
      </c>
      <c r="CM7516" t="s">
        <v>137</v>
      </c>
      <c r="CN7516" t="s">
        <v>137</v>
      </c>
      <c r="CO7516" t="s">
        <v>137</v>
      </c>
      <c r="CP7516" t="s">
        <v>137</v>
      </c>
      <c r="CQ7516" s="1">
        <v>45239.595138888886</v>
      </c>
      <c r="CR7516" s="1">
        <v>45239.595138888886</v>
      </c>
      <c r="CS7516" s="1"/>
      <c r="CT7516" t="s">
        <v>46568</v>
      </c>
      <c r="CU7516" t="s">
        <v>46569</v>
      </c>
      <c r="CV7516" t="s">
        <v>46570</v>
      </c>
      <c r="CW7516" t="s">
        <v>46571</v>
      </c>
      <c r="CX7516" s="3"/>
      <c r="CY7516" s="3"/>
      <c r="CZ7516">
        <v>1</v>
      </c>
      <c r="DA7516" t="s">
        <v>46572</v>
      </c>
      <c r="DB7516" t="s">
        <v>137</v>
      </c>
      <c r="DC7516" t="s">
        <v>137</v>
      </c>
      <c r="DD7516" t="s">
        <v>137</v>
      </c>
      <c r="DE7516" t="s">
        <v>137</v>
      </c>
      <c r="DF7516" t="s">
        <v>46573</v>
      </c>
      <c r="DG7516" t="s">
        <v>137</v>
      </c>
      <c r="DH7516" t="s">
        <v>137</v>
      </c>
      <c r="DI7516" t="s">
        <v>137</v>
      </c>
      <c r="DJ7516" t="s">
        <v>137</v>
      </c>
      <c r="DK7516">
        <v>0</v>
      </c>
      <c r="DL7516" t="s">
        <v>209</v>
      </c>
      <c r="DM7516" t="s">
        <v>46574</v>
      </c>
      <c r="DN7516" t="s">
        <v>137</v>
      </c>
      <c r="DO7516" s="1">
        <v>45239.595138888886</v>
      </c>
      <c r="DP7516" s="1"/>
      <c r="DQ7516" t="s">
        <v>1709</v>
      </c>
      <c r="DR7516" t="s">
        <v>1710</v>
      </c>
      <c r="DS7516" t="s">
        <v>1711</v>
      </c>
      <c r="DT7516" t="s">
        <v>137</v>
      </c>
      <c r="DU7516" t="s">
        <v>137</v>
      </c>
      <c r="DV7516" t="s">
        <v>137</v>
      </c>
      <c r="DW7516" t="s">
        <v>137</v>
      </c>
      <c r="DX7516" t="s">
        <v>4963</v>
      </c>
      <c r="DY7516" t="s">
        <v>137</v>
      </c>
      <c r="DZ7516" t="s">
        <v>148</v>
      </c>
      <c r="EA7516" t="b">
        <v>0</v>
      </c>
      <c r="EB7516" t="s">
        <v>137</v>
      </c>
    </row>
    <row r="7517" spans="1:132" x14ac:dyDescent="0.25">
      <c r="A7517">
        <v>121846538</v>
      </c>
      <c r="B7517">
        <v>4526</v>
      </c>
      <c r="C7517" t="s">
        <v>192</v>
      </c>
      <c r="D7517" t="s">
        <v>133</v>
      </c>
      <c r="E7517" t="s">
        <v>134</v>
      </c>
      <c r="F7517" t="s">
        <v>135</v>
      </c>
      <c r="G7517" t="s">
        <v>136</v>
      </c>
      <c r="H7517" t="s">
        <v>137</v>
      </c>
      <c r="I7517" t="s">
        <v>138</v>
      </c>
      <c r="J7517" t="s">
        <v>1709</v>
      </c>
      <c r="K7517" t="s">
        <v>1710</v>
      </c>
      <c r="L7517" t="s">
        <v>1711</v>
      </c>
      <c r="M7517" t="s">
        <v>137</v>
      </c>
      <c r="N7517" t="s">
        <v>1912</v>
      </c>
      <c r="O7517" t="s">
        <v>1912</v>
      </c>
      <c r="P7517" s="1">
        <v>45237</v>
      </c>
      <c r="Q7517" s="1">
        <v>45237.581250000003</v>
      </c>
      <c r="R7517" s="1">
        <v>45237.581250000003</v>
      </c>
      <c r="S7517" s="1">
        <v>45238.445833333331</v>
      </c>
      <c r="T7517" s="1">
        <v>45238.445833333331</v>
      </c>
      <c r="U7517" t="s">
        <v>1250</v>
      </c>
      <c r="V7517" t="s">
        <v>137</v>
      </c>
      <c r="W7517" t="s">
        <v>137</v>
      </c>
      <c r="X7517" t="s">
        <v>176</v>
      </c>
      <c r="Y7517" t="s">
        <v>370</v>
      </c>
      <c r="Z7517" t="s">
        <v>137</v>
      </c>
      <c r="AA7517" t="s">
        <v>137</v>
      </c>
      <c r="AB7517" t="s">
        <v>137</v>
      </c>
      <c r="AC7517" t="s">
        <v>137</v>
      </c>
      <c r="AD7517" s="2"/>
      <c r="AE7517" t="s">
        <v>137</v>
      </c>
      <c r="AF7517" t="s">
        <v>137</v>
      </c>
      <c r="AG7517" t="s">
        <v>137</v>
      </c>
      <c r="AH7517" t="s">
        <v>137</v>
      </c>
      <c r="AI7517" t="s">
        <v>137</v>
      </c>
      <c r="AJ7517" t="s">
        <v>137</v>
      </c>
      <c r="AK7517" t="s">
        <v>137</v>
      </c>
      <c r="AL7517" s="2"/>
      <c r="AM7517" t="s">
        <v>137</v>
      </c>
      <c r="AN7517" t="s">
        <v>137</v>
      </c>
      <c r="AO7517" t="s">
        <v>137</v>
      </c>
      <c r="AP7517" t="s">
        <v>137</v>
      </c>
      <c r="AQ7517" t="s">
        <v>137</v>
      </c>
      <c r="AR7517" t="s">
        <v>137</v>
      </c>
      <c r="AS7517" t="s">
        <v>137</v>
      </c>
      <c r="AT7517" t="s">
        <v>137</v>
      </c>
      <c r="AU7517" t="s">
        <v>137</v>
      </c>
      <c r="AV7517" t="s">
        <v>137</v>
      </c>
      <c r="AW7517" t="s">
        <v>137</v>
      </c>
      <c r="AX7517" t="s">
        <v>137</v>
      </c>
      <c r="AY7517" t="s">
        <v>137</v>
      </c>
      <c r="AZ7517" t="s">
        <v>137</v>
      </c>
      <c r="BA7517" t="s">
        <v>137</v>
      </c>
      <c r="BB7517" t="s">
        <v>137</v>
      </c>
      <c r="BC7517" t="s">
        <v>137</v>
      </c>
      <c r="BD7517" t="s">
        <v>137</v>
      </c>
      <c r="BE7517" t="s">
        <v>137</v>
      </c>
      <c r="BF7517" t="s">
        <v>137</v>
      </c>
      <c r="BG7517" t="s">
        <v>137</v>
      </c>
      <c r="BH7517" t="s">
        <v>137</v>
      </c>
      <c r="BI7517" t="s">
        <v>137</v>
      </c>
      <c r="BJ7517" t="s">
        <v>137</v>
      </c>
      <c r="BK7517" t="s">
        <v>137</v>
      </c>
      <c r="BL7517" t="s">
        <v>137</v>
      </c>
      <c r="BM7517" t="s">
        <v>137</v>
      </c>
      <c r="BN7517" t="s">
        <v>137</v>
      </c>
      <c r="BO7517" t="s">
        <v>137</v>
      </c>
      <c r="BP7517" t="s">
        <v>46575</v>
      </c>
      <c r="BQ7517" t="s">
        <v>137</v>
      </c>
      <c r="BR7517" t="s">
        <v>137</v>
      </c>
      <c r="BS7517" t="s">
        <v>137</v>
      </c>
      <c r="BT7517" t="s">
        <v>137</v>
      </c>
      <c r="BU7517" t="s">
        <v>137</v>
      </c>
      <c r="BW7517" t="s">
        <v>137</v>
      </c>
      <c r="BX7517" t="s">
        <v>137</v>
      </c>
      <c r="BY7517" t="s">
        <v>137</v>
      </c>
      <c r="BZ7517" t="s">
        <v>137</v>
      </c>
      <c r="CA7517" t="s">
        <v>137</v>
      </c>
      <c r="CB7517" t="s">
        <v>137</v>
      </c>
      <c r="CC7517" t="s">
        <v>137</v>
      </c>
      <c r="CD7517" t="s">
        <v>137</v>
      </c>
      <c r="CE7517" t="s">
        <v>137</v>
      </c>
      <c r="CF7517" t="s">
        <v>137</v>
      </c>
      <c r="CG7517" t="s">
        <v>137</v>
      </c>
      <c r="CH7517" t="s">
        <v>137</v>
      </c>
      <c r="CI7517" t="s">
        <v>137</v>
      </c>
      <c r="CJ7517" t="s">
        <v>137</v>
      </c>
      <c r="CK7517" t="s">
        <v>137</v>
      </c>
      <c r="CL7517" t="s">
        <v>137</v>
      </c>
      <c r="CM7517" t="s">
        <v>137</v>
      </c>
      <c r="CN7517" t="s">
        <v>137</v>
      </c>
      <c r="CO7517" t="s">
        <v>137</v>
      </c>
      <c r="CP7517" t="s">
        <v>137</v>
      </c>
      <c r="CQ7517" s="1">
        <v>45238.445833333331</v>
      </c>
      <c r="CR7517" s="1">
        <v>45238.445833333331</v>
      </c>
      <c r="CS7517" s="1"/>
      <c r="CT7517" t="s">
        <v>137</v>
      </c>
      <c r="CU7517" t="s">
        <v>137</v>
      </c>
      <c r="CV7517" t="s">
        <v>46576</v>
      </c>
      <c r="CW7517" t="s">
        <v>46577</v>
      </c>
      <c r="CX7517" s="3"/>
      <c r="CY7517" s="3"/>
      <c r="CZ7517">
        <v>1</v>
      </c>
      <c r="DA7517" t="s">
        <v>46578</v>
      </c>
      <c r="DB7517" t="s">
        <v>137</v>
      </c>
      <c r="DC7517" t="s">
        <v>137</v>
      </c>
      <c r="DD7517" t="s">
        <v>137</v>
      </c>
      <c r="DE7517" t="s">
        <v>137</v>
      </c>
      <c r="DF7517" t="s">
        <v>137</v>
      </c>
      <c r="DG7517" t="s">
        <v>137</v>
      </c>
      <c r="DH7517" t="s">
        <v>137</v>
      </c>
      <c r="DI7517" t="s">
        <v>137</v>
      </c>
      <c r="DJ7517" t="s">
        <v>137</v>
      </c>
      <c r="DK7517">
        <v>0</v>
      </c>
      <c r="DL7517" t="s">
        <v>209</v>
      </c>
      <c r="DM7517" t="s">
        <v>46579</v>
      </c>
      <c r="DN7517" t="s">
        <v>137</v>
      </c>
      <c r="DO7517" s="1">
        <v>45238.445833333331</v>
      </c>
      <c r="DP7517" s="1"/>
      <c r="DQ7517" t="s">
        <v>1709</v>
      </c>
      <c r="DR7517" t="s">
        <v>1710</v>
      </c>
      <c r="DS7517" t="s">
        <v>1711</v>
      </c>
      <c r="DT7517" t="s">
        <v>137</v>
      </c>
      <c r="DU7517" t="s">
        <v>137</v>
      </c>
      <c r="DV7517" t="s">
        <v>137</v>
      </c>
      <c r="DW7517" t="s">
        <v>137</v>
      </c>
      <c r="DX7517" t="s">
        <v>137</v>
      </c>
      <c r="DY7517" t="s">
        <v>137</v>
      </c>
      <c r="DZ7517" t="s">
        <v>148</v>
      </c>
      <c r="EA7517" t="b">
        <v>0</v>
      </c>
      <c r="EB7517" t="s">
        <v>137</v>
      </c>
    </row>
    <row r="7518" spans="1:132" x14ac:dyDescent="0.25">
      <c r="A7518">
        <v>121834240</v>
      </c>
      <c r="B7518">
        <v>4525</v>
      </c>
      <c r="C7518" t="s">
        <v>192</v>
      </c>
      <c r="D7518" t="s">
        <v>133</v>
      </c>
      <c r="E7518" t="s">
        <v>134</v>
      </c>
      <c r="F7518" t="s">
        <v>135</v>
      </c>
      <c r="G7518" t="s">
        <v>136</v>
      </c>
      <c r="H7518" t="s">
        <v>137</v>
      </c>
      <c r="I7518" t="s">
        <v>138</v>
      </c>
      <c r="J7518" t="s">
        <v>32127</v>
      </c>
      <c r="K7518" t="s">
        <v>32128</v>
      </c>
      <c r="L7518" t="s">
        <v>32129</v>
      </c>
      <c r="M7518" t="s">
        <v>137</v>
      </c>
      <c r="N7518" t="s">
        <v>2538</v>
      </c>
      <c r="O7518" t="s">
        <v>2538</v>
      </c>
      <c r="P7518" s="1">
        <v>45238</v>
      </c>
      <c r="Q7518" s="1">
        <v>45237.503472222219</v>
      </c>
      <c r="R7518" s="1">
        <v>45237.503472222219</v>
      </c>
      <c r="S7518" s="1">
        <v>45239.411805555559</v>
      </c>
      <c r="T7518" s="1">
        <v>45239.411805555559</v>
      </c>
      <c r="U7518" t="s">
        <v>587</v>
      </c>
      <c r="V7518" t="s">
        <v>137</v>
      </c>
      <c r="W7518" t="s">
        <v>137</v>
      </c>
      <c r="X7518" t="s">
        <v>231</v>
      </c>
      <c r="Y7518" t="s">
        <v>588</v>
      </c>
      <c r="Z7518" t="s">
        <v>137</v>
      </c>
      <c r="AA7518" t="s">
        <v>137</v>
      </c>
      <c r="AB7518" t="s">
        <v>137</v>
      </c>
      <c r="AC7518" t="s">
        <v>137</v>
      </c>
      <c r="AD7518" s="2"/>
      <c r="AE7518" t="s">
        <v>137</v>
      </c>
      <c r="AF7518" t="s">
        <v>137</v>
      </c>
      <c r="AG7518" t="s">
        <v>137</v>
      </c>
      <c r="AH7518" t="s">
        <v>137</v>
      </c>
      <c r="AI7518" t="s">
        <v>137</v>
      </c>
      <c r="AJ7518" t="s">
        <v>137</v>
      </c>
      <c r="AK7518" t="s">
        <v>137</v>
      </c>
      <c r="AL7518" s="2"/>
      <c r="AM7518" t="s">
        <v>137</v>
      </c>
      <c r="AN7518" t="s">
        <v>137</v>
      </c>
      <c r="AO7518" t="s">
        <v>137</v>
      </c>
      <c r="AP7518" t="s">
        <v>137</v>
      </c>
      <c r="AQ7518" t="s">
        <v>137</v>
      </c>
      <c r="AR7518" t="s">
        <v>137</v>
      </c>
      <c r="AS7518" t="s">
        <v>137</v>
      </c>
      <c r="AT7518" t="s">
        <v>137</v>
      </c>
      <c r="AU7518" t="s">
        <v>137</v>
      </c>
      <c r="AV7518" t="s">
        <v>137</v>
      </c>
      <c r="AW7518" t="s">
        <v>137</v>
      </c>
      <c r="AX7518" t="s">
        <v>137</v>
      </c>
      <c r="AY7518" t="s">
        <v>137</v>
      </c>
      <c r="AZ7518" t="s">
        <v>137</v>
      </c>
      <c r="BA7518" t="s">
        <v>137</v>
      </c>
      <c r="BB7518" t="s">
        <v>137</v>
      </c>
      <c r="BC7518" t="s">
        <v>137</v>
      </c>
      <c r="BD7518" t="s">
        <v>137</v>
      </c>
      <c r="BE7518" t="s">
        <v>137</v>
      </c>
      <c r="BF7518" t="s">
        <v>137</v>
      </c>
      <c r="BG7518" t="s">
        <v>137</v>
      </c>
      <c r="BH7518" t="s">
        <v>137</v>
      </c>
      <c r="BI7518" t="s">
        <v>137</v>
      </c>
      <c r="BJ7518" t="s">
        <v>137</v>
      </c>
      <c r="BK7518" t="s">
        <v>137</v>
      </c>
      <c r="BL7518" t="s">
        <v>137</v>
      </c>
      <c r="BM7518" t="s">
        <v>137</v>
      </c>
      <c r="BN7518" t="s">
        <v>137</v>
      </c>
      <c r="BO7518" t="s">
        <v>137</v>
      </c>
      <c r="BP7518" t="s">
        <v>46580</v>
      </c>
      <c r="BQ7518" t="s">
        <v>137</v>
      </c>
      <c r="BR7518" t="s">
        <v>137</v>
      </c>
      <c r="BS7518" t="s">
        <v>137</v>
      </c>
      <c r="BT7518" t="s">
        <v>137</v>
      </c>
      <c r="BU7518" t="s">
        <v>137</v>
      </c>
      <c r="BW7518" t="s">
        <v>137</v>
      </c>
      <c r="BX7518" t="s">
        <v>137</v>
      </c>
      <c r="BY7518" t="s">
        <v>137</v>
      </c>
      <c r="BZ7518" t="s">
        <v>137</v>
      </c>
      <c r="CA7518" t="s">
        <v>137</v>
      </c>
      <c r="CB7518" t="s">
        <v>137</v>
      </c>
      <c r="CC7518" t="s">
        <v>137</v>
      </c>
      <c r="CD7518" t="s">
        <v>137</v>
      </c>
      <c r="CE7518" t="s">
        <v>137</v>
      </c>
      <c r="CF7518" t="s">
        <v>137</v>
      </c>
      <c r="CG7518" t="s">
        <v>137</v>
      </c>
      <c r="CH7518" t="s">
        <v>137</v>
      </c>
      <c r="CI7518" t="s">
        <v>137</v>
      </c>
      <c r="CJ7518" t="s">
        <v>137</v>
      </c>
      <c r="CK7518" t="s">
        <v>137</v>
      </c>
      <c r="CL7518" t="s">
        <v>137</v>
      </c>
      <c r="CM7518" t="s">
        <v>137</v>
      </c>
      <c r="CN7518" t="s">
        <v>137</v>
      </c>
      <c r="CO7518" t="s">
        <v>137</v>
      </c>
      <c r="CP7518" t="s">
        <v>137</v>
      </c>
      <c r="CQ7518" s="1">
        <v>45239.411805555559</v>
      </c>
      <c r="CR7518" s="1">
        <v>45239.411805555559</v>
      </c>
      <c r="CS7518" s="1"/>
      <c r="CT7518" t="s">
        <v>46581</v>
      </c>
      <c r="CU7518" t="s">
        <v>46582</v>
      </c>
      <c r="CV7518" t="s">
        <v>46583</v>
      </c>
      <c r="CW7518" t="s">
        <v>46584</v>
      </c>
      <c r="CX7518" s="3"/>
      <c r="CY7518" s="3"/>
      <c r="CZ7518">
        <v>1</v>
      </c>
      <c r="DA7518" t="s">
        <v>46585</v>
      </c>
      <c r="DB7518" t="s">
        <v>137</v>
      </c>
      <c r="DC7518" t="s">
        <v>137</v>
      </c>
      <c r="DD7518" t="s">
        <v>137</v>
      </c>
      <c r="DE7518" t="s">
        <v>137</v>
      </c>
      <c r="DF7518" t="s">
        <v>46586</v>
      </c>
      <c r="DG7518" t="s">
        <v>137</v>
      </c>
      <c r="DH7518" t="s">
        <v>137</v>
      </c>
      <c r="DI7518" t="s">
        <v>137</v>
      </c>
      <c r="DJ7518" t="s">
        <v>137</v>
      </c>
      <c r="DK7518">
        <v>0</v>
      </c>
      <c r="DL7518" t="s">
        <v>209</v>
      </c>
      <c r="DM7518" t="s">
        <v>137</v>
      </c>
      <c r="DN7518" t="s">
        <v>137</v>
      </c>
      <c r="DO7518" s="1">
        <v>45239.411805555559</v>
      </c>
      <c r="DP7518" s="1"/>
      <c r="DQ7518" t="s">
        <v>32127</v>
      </c>
      <c r="DR7518" t="s">
        <v>32128</v>
      </c>
      <c r="DS7518" t="s">
        <v>32129</v>
      </c>
      <c r="DT7518" t="s">
        <v>137</v>
      </c>
      <c r="DU7518" t="s">
        <v>137</v>
      </c>
      <c r="DV7518" t="s">
        <v>137</v>
      </c>
      <c r="DW7518" t="s">
        <v>137</v>
      </c>
      <c r="DX7518" t="s">
        <v>137</v>
      </c>
      <c r="DY7518" t="s">
        <v>137</v>
      </c>
      <c r="DZ7518" t="s">
        <v>148</v>
      </c>
      <c r="EA7518" t="b">
        <v>0</v>
      </c>
      <c r="EB7518" t="s">
        <v>137</v>
      </c>
    </row>
    <row r="7519" spans="1:132" x14ac:dyDescent="0.25">
      <c r="A7519">
        <v>121832956</v>
      </c>
      <c r="B7519">
        <v>4524</v>
      </c>
      <c r="C7519" t="s">
        <v>192</v>
      </c>
      <c r="D7519" t="s">
        <v>46587</v>
      </c>
      <c r="E7519" t="s">
        <v>134</v>
      </c>
      <c r="F7519" t="s">
        <v>162</v>
      </c>
      <c r="G7519" t="s">
        <v>137</v>
      </c>
      <c r="H7519" t="s">
        <v>137</v>
      </c>
      <c r="I7519" t="s">
        <v>46588</v>
      </c>
      <c r="J7519" t="s">
        <v>523</v>
      </c>
      <c r="K7519" t="s">
        <v>524</v>
      </c>
      <c r="L7519" t="s">
        <v>525</v>
      </c>
      <c r="M7519" t="s">
        <v>137</v>
      </c>
      <c r="N7519" t="s">
        <v>802</v>
      </c>
      <c r="O7519" t="s">
        <v>802</v>
      </c>
      <c r="P7519" s="1"/>
      <c r="Q7519" s="1">
        <v>45237.496527777781</v>
      </c>
      <c r="R7519" s="1">
        <v>45237.496527777781</v>
      </c>
      <c r="S7519" s="1">
        <v>45237.510416666664</v>
      </c>
      <c r="T7519" s="1">
        <v>45237.510416666664</v>
      </c>
      <c r="U7519" t="s">
        <v>36639</v>
      </c>
      <c r="V7519" t="s">
        <v>137</v>
      </c>
      <c r="W7519" t="s">
        <v>137</v>
      </c>
      <c r="X7519" t="s">
        <v>137</v>
      </c>
      <c r="Y7519" t="s">
        <v>199</v>
      </c>
      <c r="Z7519" t="s">
        <v>137</v>
      </c>
      <c r="AA7519" t="s">
        <v>137</v>
      </c>
      <c r="AB7519" t="s">
        <v>137</v>
      </c>
      <c r="AC7519" t="s">
        <v>137</v>
      </c>
      <c r="AD7519" s="2"/>
      <c r="AE7519" t="s">
        <v>137</v>
      </c>
      <c r="AF7519" t="s">
        <v>137</v>
      </c>
      <c r="AG7519" t="s">
        <v>137</v>
      </c>
      <c r="AH7519" t="s">
        <v>137</v>
      </c>
      <c r="AI7519" t="s">
        <v>137</v>
      </c>
      <c r="AJ7519" t="s">
        <v>137</v>
      </c>
      <c r="AK7519" t="s">
        <v>137</v>
      </c>
      <c r="AL7519" s="2"/>
      <c r="AM7519" t="s">
        <v>137</v>
      </c>
      <c r="AN7519" t="s">
        <v>137</v>
      </c>
      <c r="AO7519" t="s">
        <v>137</v>
      </c>
      <c r="AP7519" t="s">
        <v>137</v>
      </c>
      <c r="AQ7519" t="s">
        <v>137</v>
      </c>
      <c r="AR7519" t="s">
        <v>137</v>
      </c>
      <c r="AS7519" t="s">
        <v>137</v>
      </c>
      <c r="AT7519" t="s">
        <v>137</v>
      </c>
      <c r="AU7519" t="s">
        <v>137</v>
      </c>
      <c r="AV7519" t="s">
        <v>137</v>
      </c>
      <c r="AW7519" t="s">
        <v>137</v>
      </c>
      <c r="AX7519" t="s">
        <v>137</v>
      </c>
      <c r="AY7519" t="s">
        <v>137</v>
      </c>
      <c r="AZ7519" t="s">
        <v>137</v>
      </c>
      <c r="BA7519" t="s">
        <v>137</v>
      </c>
      <c r="BB7519" t="s">
        <v>137</v>
      </c>
      <c r="BC7519" t="s">
        <v>137</v>
      </c>
      <c r="BD7519" t="s">
        <v>137</v>
      </c>
      <c r="BE7519" t="s">
        <v>137</v>
      </c>
      <c r="BF7519" t="s">
        <v>137</v>
      </c>
      <c r="BG7519" t="s">
        <v>137</v>
      </c>
      <c r="BH7519" t="s">
        <v>137</v>
      </c>
      <c r="BI7519" t="s">
        <v>137</v>
      </c>
      <c r="BJ7519" t="s">
        <v>137</v>
      </c>
      <c r="BK7519" t="s">
        <v>137</v>
      </c>
      <c r="BL7519" t="s">
        <v>137</v>
      </c>
      <c r="BM7519" t="s">
        <v>137</v>
      </c>
      <c r="BN7519" t="s">
        <v>137</v>
      </c>
      <c r="BO7519" t="s">
        <v>137</v>
      </c>
      <c r="BP7519" t="s">
        <v>137</v>
      </c>
      <c r="BQ7519" t="s">
        <v>137</v>
      </c>
      <c r="BR7519" t="s">
        <v>137</v>
      </c>
      <c r="BS7519" t="s">
        <v>137</v>
      </c>
      <c r="BT7519" t="s">
        <v>137</v>
      </c>
      <c r="BU7519" t="s">
        <v>137</v>
      </c>
      <c r="BW7519" t="s">
        <v>137</v>
      </c>
      <c r="BX7519" t="s">
        <v>137</v>
      </c>
      <c r="BY7519" t="s">
        <v>137</v>
      </c>
      <c r="BZ7519" t="s">
        <v>137</v>
      </c>
      <c r="CA7519" t="s">
        <v>137</v>
      </c>
      <c r="CB7519" t="s">
        <v>137</v>
      </c>
      <c r="CC7519" t="s">
        <v>137</v>
      </c>
      <c r="CD7519" t="s">
        <v>137</v>
      </c>
      <c r="CE7519" t="s">
        <v>137</v>
      </c>
      <c r="CF7519" t="s">
        <v>137</v>
      </c>
      <c r="CG7519" t="s">
        <v>137</v>
      </c>
      <c r="CH7519" t="s">
        <v>137</v>
      </c>
      <c r="CI7519" t="s">
        <v>137</v>
      </c>
      <c r="CJ7519" t="s">
        <v>137</v>
      </c>
      <c r="CK7519" t="s">
        <v>137</v>
      </c>
      <c r="CL7519" t="s">
        <v>137</v>
      </c>
      <c r="CM7519" t="s">
        <v>137</v>
      </c>
      <c r="CN7519" t="s">
        <v>137</v>
      </c>
      <c r="CO7519" t="s">
        <v>137</v>
      </c>
      <c r="CP7519" t="s">
        <v>137</v>
      </c>
      <c r="CQ7519" s="1">
        <v>45237.510416666664</v>
      </c>
      <c r="CR7519" s="1">
        <v>45237.510416666664</v>
      </c>
      <c r="CS7519" s="1"/>
      <c r="CT7519" t="s">
        <v>137</v>
      </c>
      <c r="CU7519" t="s">
        <v>137</v>
      </c>
      <c r="CV7519" t="s">
        <v>46589</v>
      </c>
      <c r="CW7519" t="s">
        <v>46589</v>
      </c>
      <c r="CX7519" s="3"/>
      <c r="CY7519" s="3"/>
      <c r="CZ7519">
        <v>1</v>
      </c>
      <c r="DA7519" t="s">
        <v>137</v>
      </c>
      <c r="DB7519" t="s">
        <v>137</v>
      </c>
      <c r="DC7519" t="s">
        <v>137</v>
      </c>
      <c r="DD7519" t="s">
        <v>137</v>
      </c>
      <c r="DE7519" t="s">
        <v>137</v>
      </c>
      <c r="DF7519" t="s">
        <v>137</v>
      </c>
      <c r="DG7519" t="s">
        <v>137</v>
      </c>
      <c r="DH7519" t="s">
        <v>137</v>
      </c>
      <c r="DI7519" t="s">
        <v>137</v>
      </c>
      <c r="DJ7519" t="s">
        <v>137</v>
      </c>
      <c r="DK7519">
        <v>0</v>
      </c>
      <c r="DL7519" t="s">
        <v>209</v>
      </c>
      <c r="DM7519" t="s">
        <v>137</v>
      </c>
      <c r="DN7519" t="s">
        <v>137</v>
      </c>
      <c r="DO7519" s="1">
        <v>45237.510416666664</v>
      </c>
      <c r="DP7519" s="1"/>
      <c r="DQ7519" t="s">
        <v>523</v>
      </c>
      <c r="DR7519" t="s">
        <v>524</v>
      </c>
      <c r="DS7519" t="s">
        <v>525</v>
      </c>
      <c r="DT7519" t="s">
        <v>46590</v>
      </c>
      <c r="DU7519" t="s">
        <v>137</v>
      </c>
      <c r="DV7519" t="s">
        <v>137</v>
      </c>
      <c r="DW7519" t="s">
        <v>137</v>
      </c>
      <c r="DX7519" t="s">
        <v>137</v>
      </c>
      <c r="DY7519" t="s">
        <v>137</v>
      </c>
      <c r="DZ7519" t="s">
        <v>168</v>
      </c>
      <c r="EA7519" t="b">
        <v>0</v>
      </c>
      <c r="EB7519" t="s">
        <v>137</v>
      </c>
    </row>
    <row r="7520" spans="1:132" x14ac:dyDescent="0.25">
      <c r="A7520">
        <v>121830440</v>
      </c>
      <c r="B7520">
        <v>4523</v>
      </c>
      <c r="C7520" t="s">
        <v>192</v>
      </c>
      <c r="D7520" t="s">
        <v>5267</v>
      </c>
      <c r="E7520" t="s">
        <v>134</v>
      </c>
      <c r="F7520" t="s">
        <v>135</v>
      </c>
      <c r="G7520" t="s">
        <v>163</v>
      </c>
      <c r="H7520" t="s">
        <v>137</v>
      </c>
      <c r="I7520" t="s">
        <v>4285</v>
      </c>
      <c r="J7520" t="s">
        <v>1017</v>
      </c>
      <c r="K7520" t="s">
        <v>1018</v>
      </c>
      <c r="L7520" t="s">
        <v>1019</v>
      </c>
      <c r="M7520" t="s">
        <v>137</v>
      </c>
      <c r="N7520" t="s">
        <v>3850</v>
      </c>
      <c r="O7520" t="s">
        <v>3850</v>
      </c>
      <c r="P7520" s="1"/>
      <c r="Q7520" s="1">
        <v>45237.482638888891</v>
      </c>
      <c r="R7520" s="1">
        <v>45237.482638888891</v>
      </c>
      <c r="S7520" s="1">
        <v>45813.602777777778</v>
      </c>
      <c r="T7520" s="1">
        <v>45813.602777777778</v>
      </c>
      <c r="U7520" t="s">
        <v>5119</v>
      </c>
      <c r="V7520" t="s">
        <v>137</v>
      </c>
      <c r="W7520" t="s">
        <v>137</v>
      </c>
      <c r="X7520" t="s">
        <v>454</v>
      </c>
      <c r="Y7520" t="s">
        <v>813</v>
      </c>
      <c r="Z7520" t="s">
        <v>137</v>
      </c>
      <c r="AA7520" t="s">
        <v>137</v>
      </c>
      <c r="AB7520" t="s">
        <v>46591</v>
      </c>
      <c r="AC7520" t="s">
        <v>137</v>
      </c>
      <c r="AD7520" s="2"/>
      <c r="AE7520" t="s">
        <v>137</v>
      </c>
      <c r="AF7520" t="s">
        <v>137</v>
      </c>
      <c r="AG7520" t="s">
        <v>137</v>
      </c>
      <c r="AH7520" t="s">
        <v>137</v>
      </c>
      <c r="AI7520" t="s">
        <v>137</v>
      </c>
      <c r="AJ7520" t="s">
        <v>137</v>
      </c>
      <c r="AK7520" t="s">
        <v>137</v>
      </c>
      <c r="AL7520" s="2"/>
      <c r="AM7520" t="s">
        <v>137</v>
      </c>
      <c r="AN7520" t="s">
        <v>137</v>
      </c>
      <c r="AO7520" t="s">
        <v>137</v>
      </c>
      <c r="AP7520" t="s">
        <v>137</v>
      </c>
      <c r="AQ7520" t="s">
        <v>137</v>
      </c>
      <c r="AR7520" t="s">
        <v>137</v>
      </c>
      <c r="AS7520" t="s">
        <v>137</v>
      </c>
      <c r="AT7520" t="s">
        <v>137</v>
      </c>
      <c r="AU7520" t="s">
        <v>137</v>
      </c>
      <c r="AV7520" t="s">
        <v>137</v>
      </c>
      <c r="AW7520" t="s">
        <v>137</v>
      </c>
      <c r="AX7520" t="s">
        <v>137</v>
      </c>
      <c r="AY7520" t="s">
        <v>137</v>
      </c>
      <c r="AZ7520" t="s">
        <v>137</v>
      </c>
      <c r="BA7520" t="s">
        <v>137</v>
      </c>
      <c r="BB7520" t="s">
        <v>137</v>
      </c>
      <c r="BC7520" t="s">
        <v>137</v>
      </c>
      <c r="BD7520" t="s">
        <v>137</v>
      </c>
      <c r="BE7520" t="s">
        <v>137</v>
      </c>
      <c r="BF7520" t="s">
        <v>137</v>
      </c>
      <c r="BG7520" t="s">
        <v>137</v>
      </c>
      <c r="BH7520" t="s">
        <v>137</v>
      </c>
      <c r="BI7520" t="s">
        <v>137</v>
      </c>
      <c r="BJ7520" t="s">
        <v>137</v>
      </c>
      <c r="BK7520" t="s">
        <v>137</v>
      </c>
      <c r="BL7520" t="s">
        <v>137</v>
      </c>
      <c r="BM7520" t="s">
        <v>137</v>
      </c>
      <c r="BN7520" t="s">
        <v>137</v>
      </c>
      <c r="BO7520" t="s">
        <v>137</v>
      </c>
      <c r="BP7520" t="s">
        <v>46592</v>
      </c>
      <c r="BQ7520" t="s">
        <v>137</v>
      </c>
      <c r="BR7520" t="s">
        <v>137</v>
      </c>
      <c r="BS7520" t="s">
        <v>137</v>
      </c>
      <c r="BT7520" t="s">
        <v>137</v>
      </c>
      <c r="BU7520" t="s">
        <v>137</v>
      </c>
      <c r="BW7520" t="s">
        <v>137</v>
      </c>
      <c r="BX7520" t="s">
        <v>137</v>
      </c>
      <c r="BY7520" t="s">
        <v>137</v>
      </c>
      <c r="BZ7520" t="s">
        <v>137</v>
      </c>
      <c r="CA7520" t="s">
        <v>137</v>
      </c>
      <c r="CB7520" t="s">
        <v>137</v>
      </c>
      <c r="CC7520" t="s">
        <v>137</v>
      </c>
      <c r="CD7520" t="s">
        <v>137</v>
      </c>
      <c r="CE7520" t="s">
        <v>137</v>
      </c>
      <c r="CF7520" t="s">
        <v>137</v>
      </c>
      <c r="CG7520" t="s">
        <v>137</v>
      </c>
      <c r="CH7520" t="s">
        <v>137</v>
      </c>
      <c r="CI7520" t="s">
        <v>137</v>
      </c>
      <c r="CJ7520" t="s">
        <v>137</v>
      </c>
      <c r="CK7520" t="s">
        <v>137</v>
      </c>
      <c r="CL7520" t="s">
        <v>137</v>
      </c>
      <c r="CM7520" t="s">
        <v>46593</v>
      </c>
      <c r="CN7520" t="s">
        <v>137</v>
      </c>
      <c r="CO7520" t="s">
        <v>137</v>
      </c>
      <c r="CP7520" t="s">
        <v>137</v>
      </c>
      <c r="CQ7520" s="1">
        <v>45813.602777777778</v>
      </c>
      <c r="CR7520" s="1">
        <v>45813.602777777778</v>
      </c>
      <c r="CS7520" s="1">
        <v>45813.602777777778</v>
      </c>
      <c r="CT7520" t="s">
        <v>137</v>
      </c>
      <c r="CU7520" t="s">
        <v>137</v>
      </c>
      <c r="CV7520" t="s">
        <v>46594</v>
      </c>
      <c r="CW7520" t="s">
        <v>46595</v>
      </c>
      <c r="CX7520" s="3"/>
      <c r="CY7520" s="3"/>
      <c r="CZ7520">
        <v>1</v>
      </c>
      <c r="DA7520" t="s">
        <v>46596</v>
      </c>
      <c r="DB7520" t="s">
        <v>137</v>
      </c>
      <c r="DC7520" t="s">
        <v>137</v>
      </c>
      <c r="DD7520" t="s">
        <v>137</v>
      </c>
      <c r="DE7520" t="s">
        <v>137</v>
      </c>
      <c r="DF7520" t="s">
        <v>137</v>
      </c>
      <c r="DG7520" t="s">
        <v>900</v>
      </c>
      <c r="DH7520" t="s">
        <v>45948</v>
      </c>
      <c r="DI7520" t="s">
        <v>137</v>
      </c>
      <c r="DJ7520" t="s">
        <v>137</v>
      </c>
      <c r="DK7520">
        <v>0</v>
      </c>
      <c r="DL7520" t="s">
        <v>209</v>
      </c>
      <c r="DM7520" t="s">
        <v>137</v>
      </c>
      <c r="DN7520" t="s">
        <v>137</v>
      </c>
      <c r="DO7520" s="1">
        <v>45813.602777777778</v>
      </c>
      <c r="DP7520" s="1"/>
      <c r="DQ7520" t="s">
        <v>1351</v>
      </c>
      <c r="DR7520" t="s">
        <v>1352</v>
      </c>
      <c r="DS7520" t="s">
        <v>1353</v>
      </c>
      <c r="DT7520" t="s">
        <v>137</v>
      </c>
      <c r="DU7520" t="s">
        <v>137</v>
      </c>
      <c r="DV7520" t="s">
        <v>137</v>
      </c>
      <c r="DW7520" t="s">
        <v>137</v>
      </c>
      <c r="DX7520" t="s">
        <v>137</v>
      </c>
      <c r="DY7520" t="s">
        <v>137</v>
      </c>
      <c r="DZ7520" t="s">
        <v>148</v>
      </c>
      <c r="EA7520" t="b">
        <v>0</v>
      </c>
      <c r="EB7520" t="s">
        <v>137</v>
      </c>
    </row>
    <row r="7521" spans="1:132" x14ac:dyDescent="0.25">
      <c r="A7521">
        <v>121825295</v>
      </c>
      <c r="B7521">
        <v>4522</v>
      </c>
      <c r="C7521" t="s">
        <v>192</v>
      </c>
      <c r="D7521" t="s">
        <v>133</v>
      </c>
      <c r="E7521" t="s">
        <v>134</v>
      </c>
      <c r="F7521" t="s">
        <v>135</v>
      </c>
      <c r="G7521" t="s">
        <v>136</v>
      </c>
      <c r="H7521" t="s">
        <v>137</v>
      </c>
      <c r="I7521" t="s">
        <v>138</v>
      </c>
      <c r="J7521" t="s">
        <v>557</v>
      </c>
      <c r="K7521" t="s">
        <v>558</v>
      </c>
      <c r="L7521" t="s">
        <v>559</v>
      </c>
      <c r="M7521" t="s">
        <v>137</v>
      </c>
      <c r="N7521" t="s">
        <v>10332</v>
      </c>
      <c r="O7521" t="s">
        <v>10332</v>
      </c>
      <c r="P7521" s="1">
        <v>45237</v>
      </c>
      <c r="Q7521" s="1">
        <v>45237.454861111109</v>
      </c>
      <c r="R7521" s="1">
        <v>45237.454861111109</v>
      </c>
      <c r="S7521" s="1">
        <v>45237.633333333331</v>
      </c>
      <c r="T7521" s="1">
        <v>45237.633333333331</v>
      </c>
      <c r="U7521" t="s">
        <v>36625</v>
      </c>
      <c r="V7521" t="s">
        <v>137</v>
      </c>
      <c r="W7521" t="s">
        <v>137</v>
      </c>
      <c r="X7521" t="s">
        <v>231</v>
      </c>
      <c r="Y7521" t="s">
        <v>440</v>
      </c>
      <c r="Z7521" t="s">
        <v>137</v>
      </c>
      <c r="AA7521" t="s">
        <v>137</v>
      </c>
      <c r="AB7521" t="s">
        <v>137</v>
      </c>
      <c r="AC7521" t="s">
        <v>137</v>
      </c>
      <c r="AD7521" s="2"/>
      <c r="AE7521" t="s">
        <v>137</v>
      </c>
      <c r="AF7521" t="s">
        <v>137</v>
      </c>
      <c r="AG7521" t="s">
        <v>137</v>
      </c>
      <c r="AH7521" t="s">
        <v>137</v>
      </c>
      <c r="AI7521" t="s">
        <v>137</v>
      </c>
      <c r="AJ7521" t="s">
        <v>137</v>
      </c>
      <c r="AK7521" t="s">
        <v>137</v>
      </c>
      <c r="AL7521" s="2"/>
      <c r="AM7521" t="s">
        <v>137</v>
      </c>
      <c r="AN7521" t="s">
        <v>137</v>
      </c>
      <c r="AO7521" t="s">
        <v>137</v>
      </c>
      <c r="AP7521" t="s">
        <v>137</v>
      </c>
      <c r="AQ7521" t="s">
        <v>137</v>
      </c>
      <c r="AR7521" t="s">
        <v>137</v>
      </c>
      <c r="AS7521" t="s">
        <v>137</v>
      </c>
      <c r="AT7521" t="s">
        <v>137</v>
      </c>
      <c r="AU7521" t="s">
        <v>137</v>
      </c>
      <c r="AV7521" t="s">
        <v>137</v>
      </c>
      <c r="AW7521" t="s">
        <v>137</v>
      </c>
      <c r="AX7521" t="s">
        <v>137</v>
      </c>
      <c r="AY7521" t="s">
        <v>137</v>
      </c>
      <c r="AZ7521" t="s">
        <v>137</v>
      </c>
      <c r="BA7521" t="s">
        <v>137</v>
      </c>
      <c r="BB7521" t="s">
        <v>137</v>
      </c>
      <c r="BC7521" t="s">
        <v>137</v>
      </c>
      <c r="BD7521" t="s">
        <v>137</v>
      </c>
      <c r="BE7521" t="s">
        <v>137</v>
      </c>
      <c r="BF7521" t="s">
        <v>137</v>
      </c>
      <c r="BG7521" t="s">
        <v>137</v>
      </c>
      <c r="BH7521" t="s">
        <v>137</v>
      </c>
      <c r="BI7521" t="s">
        <v>137</v>
      </c>
      <c r="BJ7521" t="s">
        <v>137</v>
      </c>
      <c r="BK7521" t="s">
        <v>137</v>
      </c>
      <c r="BL7521" t="s">
        <v>137</v>
      </c>
      <c r="BM7521" t="s">
        <v>137</v>
      </c>
      <c r="BN7521" t="s">
        <v>137</v>
      </c>
      <c r="BO7521" t="s">
        <v>137</v>
      </c>
      <c r="BP7521" t="s">
        <v>46597</v>
      </c>
      <c r="BQ7521" t="s">
        <v>137</v>
      </c>
      <c r="BR7521" t="s">
        <v>137</v>
      </c>
      <c r="BS7521" t="s">
        <v>137</v>
      </c>
      <c r="BT7521" t="s">
        <v>137</v>
      </c>
      <c r="BU7521" t="s">
        <v>137</v>
      </c>
      <c r="BW7521" t="s">
        <v>137</v>
      </c>
      <c r="BX7521" t="s">
        <v>137</v>
      </c>
      <c r="BY7521" t="s">
        <v>137</v>
      </c>
      <c r="BZ7521" t="s">
        <v>137</v>
      </c>
      <c r="CA7521" t="s">
        <v>137</v>
      </c>
      <c r="CB7521" t="s">
        <v>137</v>
      </c>
      <c r="CC7521" t="s">
        <v>137</v>
      </c>
      <c r="CD7521" t="s">
        <v>137</v>
      </c>
      <c r="CE7521" t="s">
        <v>137</v>
      </c>
      <c r="CF7521" t="s">
        <v>137</v>
      </c>
      <c r="CG7521" t="s">
        <v>137</v>
      </c>
      <c r="CH7521" t="s">
        <v>137</v>
      </c>
      <c r="CI7521" t="s">
        <v>137</v>
      </c>
      <c r="CJ7521" t="s">
        <v>137</v>
      </c>
      <c r="CK7521" t="s">
        <v>137</v>
      </c>
      <c r="CL7521" t="s">
        <v>137</v>
      </c>
      <c r="CM7521" t="s">
        <v>137</v>
      </c>
      <c r="CN7521" t="s">
        <v>137</v>
      </c>
      <c r="CO7521" t="s">
        <v>137</v>
      </c>
      <c r="CP7521" t="s">
        <v>137</v>
      </c>
      <c r="CQ7521" s="1">
        <v>45237.633333333331</v>
      </c>
      <c r="CR7521" s="1">
        <v>45237.633333333331</v>
      </c>
      <c r="CS7521" s="1"/>
      <c r="CT7521" t="s">
        <v>46598</v>
      </c>
      <c r="CU7521" t="s">
        <v>46598</v>
      </c>
      <c r="CV7521" t="s">
        <v>46599</v>
      </c>
      <c r="CW7521" t="s">
        <v>46599</v>
      </c>
      <c r="CX7521" s="3"/>
      <c r="CY7521" s="3"/>
      <c r="CZ7521">
        <v>1</v>
      </c>
      <c r="DA7521" t="s">
        <v>46600</v>
      </c>
      <c r="DB7521" t="s">
        <v>137</v>
      </c>
      <c r="DC7521" t="s">
        <v>137</v>
      </c>
      <c r="DD7521" t="s">
        <v>137</v>
      </c>
      <c r="DE7521" t="s">
        <v>137</v>
      </c>
      <c r="DF7521" t="s">
        <v>46601</v>
      </c>
      <c r="DG7521" t="s">
        <v>137</v>
      </c>
      <c r="DH7521" t="s">
        <v>137</v>
      </c>
      <c r="DI7521" t="s">
        <v>137</v>
      </c>
      <c r="DJ7521" t="s">
        <v>137</v>
      </c>
      <c r="DK7521">
        <v>0</v>
      </c>
      <c r="DL7521" t="s">
        <v>209</v>
      </c>
      <c r="DM7521" t="s">
        <v>137</v>
      </c>
      <c r="DN7521" t="s">
        <v>137</v>
      </c>
      <c r="DO7521" s="1">
        <v>45237.633333333331</v>
      </c>
      <c r="DP7521" s="1"/>
      <c r="DQ7521" t="s">
        <v>557</v>
      </c>
      <c r="DR7521" t="s">
        <v>558</v>
      </c>
      <c r="DS7521" t="s">
        <v>559</v>
      </c>
      <c r="DT7521" t="s">
        <v>137</v>
      </c>
      <c r="DU7521" t="s">
        <v>137</v>
      </c>
      <c r="DV7521" t="s">
        <v>137</v>
      </c>
      <c r="DW7521" t="s">
        <v>137</v>
      </c>
      <c r="DX7521" t="s">
        <v>137</v>
      </c>
      <c r="DY7521" t="s">
        <v>137</v>
      </c>
      <c r="DZ7521" t="s">
        <v>148</v>
      </c>
      <c r="EA7521" t="b">
        <v>0</v>
      </c>
      <c r="EB7521" t="s">
        <v>137</v>
      </c>
    </row>
    <row r="7522" spans="1:132" x14ac:dyDescent="0.25">
      <c r="A7522">
        <v>121816264</v>
      </c>
      <c r="B7522">
        <v>4521</v>
      </c>
      <c r="C7522" t="s">
        <v>192</v>
      </c>
      <c r="D7522" t="s">
        <v>133</v>
      </c>
      <c r="E7522" t="s">
        <v>134</v>
      </c>
      <c r="F7522" t="s">
        <v>135</v>
      </c>
      <c r="G7522" t="s">
        <v>136</v>
      </c>
      <c r="H7522" t="s">
        <v>137</v>
      </c>
      <c r="I7522" t="s">
        <v>138</v>
      </c>
      <c r="J7522" t="s">
        <v>1034</v>
      </c>
      <c r="K7522" t="s">
        <v>846</v>
      </c>
      <c r="L7522" t="s">
        <v>1035</v>
      </c>
      <c r="M7522" t="s">
        <v>137</v>
      </c>
      <c r="N7522" t="s">
        <v>944</v>
      </c>
      <c r="O7522" t="s">
        <v>944</v>
      </c>
      <c r="P7522" s="1">
        <v>45237</v>
      </c>
      <c r="Q7522" s="1">
        <v>45237.405555555553</v>
      </c>
      <c r="R7522" s="1">
        <v>45237.405555555553</v>
      </c>
      <c r="S7522" s="1">
        <v>45327.546527777777</v>
      </c>
      <c r="T7522" s="1">
        <v>45327.546527777777</v>
      </c>
      <c r="U7522" t="s">
        <v>812</v>
      </c>
      <c r="V7522" t="s">
        <v>137</v>
      </c>
      <c r="W7522" t="s">
        <v>137</v>
      </c>
      <c r="X7522" t="s">
        <v>454</v>
      </c>
      <c r="Y7522" t="s">
        <v>813</v>
      </c>
      <c r="Z7522" t="s">
        <v>137</v>
      </c>
      <c r="AA7522" t="s">
        <v>137</v>
      </c>
      <c r="AB7522" t="s">
        <v>137</v>
      </c>
      <c r="AC7522" t="s">
        <v>137</v>
      </c>
      <c r="AD7522" s="2"/>
      <c r="AE7522" t="s">
        <v>137</v>
      </c>
      <c r="AF7522" t="s">
        <v>137</v>
      </c>
      <c r="AG7522" t="s">
        <v>137</v>
      </c>
      <c r="AH7522" t="s">
        <v>137</v>
      </c>
      <c r="AI7522" t="s">
        <v>137</v>
      </c>
      <c r="AJ7522" t="s">
        <v>137</v>
      </c>
      <c r="AK7522" t="s">
        <v>137</v>
      </c>
      <c r="AL7522" s="2"/>
      <c r="AM7522" t="s">
        <v>137</v>
      </c>
      <c r="AN7522" t="s">
        <v>137</v>
      </c>
      <c r="AO7522" t="s">
        <v>137</v>
      </c>
      <c r="AP7522" t="s">
        <v>137</v>
      </c>
      <c r="AQ7522" t="s">
        <v>137</v>
      </c>
      <c r="AR7522" t="s">
        <v>137</v>
      </c>
      <c r="AS7522" t="s">
        <v>137</v>
      </c>
      <c r="AT7522" t="s">
        <v>137</v>
      </c>
      <c r="AU7522" t="s">
        <v>137</v>
      </c>
      <c r="AV7522" t="s">
        <v>137</v>
      </c>
      <c r="AW7522" t="s">
        <v>137</v>
      </c>
      <c r="AX7522" t="s">
        <v>137</v>
      </c>
      <c r="AY7522" t="s">
        <v>137</v>
      </c>
      <c r="AZ7522" t="s">
        <v>137</v>
      </c>
      <c r="BA7522" t="s">
        <v>137</v>
      </c>
      <c r="BB7522" t="s">
        <v>137</v>
      </c>
      <c r="BC7522" t="s">
        <v>137</v>
      </c>
      <c r="BD7522" t="s">
        <v>137</v>
      </c>
      <c r="BE7522" t="s">
        <v>137</v>
      </c>
      <c r="BF7522" t="s">
        <v>137</v>
      </c>
      <c r="BG7522" t="s">
        <v>137</v>
      </c>
      <c r="BH7522" t="s">
        <v>137</v>
      </c>
      <c r="BI7522" t="s">
        <v>137</v>
      </c>
      <c r="BJ7522" t="s">
        <v>137</v>
      </c>
      <c r="BK7522" t="s">
        <v>137</v>
      </c>
      <c r="BL7522" t="s">
        <v>137</v>
      </c>
      <c r="BM7522" t="s">
        <v>137</v>
      </c>
      <c r="BN7522" t="s">
        <v>137</v>
      </c>
      <c r="BO7522" t="s">
        <v>137</v>
      </c>
      <c r="BP7522" t="s">
        <v>46602</v>
      </c>
      <c r="BQ7522" t="s">
        <v>137</v>
      </c>
      <c r="BR7522" t="s">
        <v>137</v>
      </c>
      <c r="BS7522" t="s">
        <v>137</v>
      </c>
      <c r="BT7522" t="s">
        <v>137</v>
      </c>
      <c r="BU7522" t="s">
        <v>137</v>
      </c>
      <c r="BW7522" t="s">
        <v>137</v>
      </c>
      <c r="BX7522" t="s">
        <v>137</v>
      </c>
      <c r="BY7522" t="s">
        <v>137</v>
      </c>
      <c r="BZ7522" t="s">
        <v>137</v>
      </c>
      <c r="CA7522" t="s">
        <v>137</v>
      </c>
      <c r="CB7522" t="s">
        <v>137</v>
      </c>
      <c r="CC7522" t="s">
        <v>137</v>
      </c>
      <c r="CD7522" t="s">
        <v>137</v>
      </c>
      <c r="CE7522" t="s">
        <v>137</v>
      </c>
      <c r="CF7522" t="s">
        <v>137</v>
      </c>
      <c r="CG7522" t="s">
        <v>137</v>
      </c>
      <c r="CH7522" t="s">
        <v>137</v>
      </c>
      <c r="CI7522" t="s">
        <v>137</v>
      </c>
      <c r="CJ7522" t="s">
        <v>137</v>
      </c>
      <c r="CK7522" t="s">
        <v>137</v>
      </c>
      <c r="CL7522" t="s">
        <v>137</v>
      </c>
      <c r="CM7522" t="s">
        <v>137</v>
      </c>
      <c r="CN7522" t="s">
        <v>137</v>
      </c>
      <c r="CO7522" t="s">
        <v>137</v>
      </c>
      <c r="CP7522" t="s">
        <v>137</v>
      </c>
      <c r="CQ7522" s="1">
        <v>45327.546527777777</v>
      </c>
      <c r="CR7522" s="1">
        <v>45327.546527777777</v>
      </c>
      <c r="CS7522" s="1"/>
      <c r="CT7522" t="s">
        <v>137</v>
      </c>
      <c r="CU7522" t="s">
        <v>137</v>
      </c>
      <c r="CV7522" t="s">
        <v>46603</v>
      </c>
      <c r="CW7522" t="s">
        <v>46604</v>
      </c>
      <c r="CX7522" s="3"/>
      <c r="CY7522" s="3"/>
      <c r="CZ7522">
        <v>2</v>
      </c>
      <c r="DA7522" t="s">
        <v>46605</v>
      </c>
      <c r="DB7522" t="s">
        <v>137</v>
      </c>
      <c r="DC7522" t="s">
        <v>137</v>
      </c>
      <c r="DD7522" t="s">
        <v>137</v>
      </c>
      <c r="DE7522" t="s">
        <v>137</v>
      </c>
      <c r="DF7522" t="s">
        <v>46606</v>
      </c>
      <c r="DG7522" t="s">
        <v>900</v>
      </c>
      <c r="DH7522" t="s">
        <v>1199</v>
      </c>
      <c r="DI7522" t="s">
        <v>137</v>
      </c>
      <c r="DJ7522" t="s">
        <v>137</v>
      </c>
      <c r="DK7522">
        <v>0</v>
      </c>
      <c r="DL7522" t="s">
        <v>209</v>
      </c>
      <c r="DM7522" t="s">
        <v>137</v>
      </c>
      <c r="DN7522" t="s">
        <v>137</v>
      </c>
      <c r="DO7522" s="1">
        <v>45327.546527777777</v>
      </c>
      <c r="DP7522" s="1"/>
      <c r="DQ7522" t="s">
        <v>1034</v>
      </c>
      <c r="DR7522" t="s">
        <v>846</v>
      </c>
      <c r="DS7522" t="s">
        <v>1035</v>
      </c>
      <c r="DT7522" t="s">
        <v>137</v>
      </c>
      <c r="DU7522" t="s">
        <v>137</v>
      </c>
      <c r="DV7522" t="s">
        <v>137</v>
      </c>
      <c r="DW7522" t="s">
        <v>137</v>
      </c>
      <c r="DX7522" t="s">
        <v>2059</v>
      </c>
      <c r="DY7522" t="s">
        <v>137</v>
      </c>
      <c r="DZ7522" t="s">
        <v>148</v>
      </c>
      <c r="EA7522" t="b">
        <v>0</v>
      </c>
      <c r="EB7522" t="s">
        <v>137</v>
      </c>
    </row>
    <row r="7523" spans="1:132" x14ac:dyDescent="0.25">
      <c r="A7523">
        <v>121813160</v>
      </c>
      <c r="B7523">
        <v>4520</v>
      </c>
      <c r="C7523" t="s">
        <v>192</v>
      </c>
      <c r="D7523" t="s">
        <v>193</v>
      </c>
      <c r="E7523" t="s">
        <v>134</v>
      </c>
      <c r="F7523" t="s">
        <v>135</v>
      </c>
      <c r="G7523" t="s">
        <v>194</v>
      </c>
      <c r="H7523" t="s">
        <v>195</v>
      </c>
      <c r="I7523" t="s">
        <v>196</v>
      </c>
      <c r="J7523" t="s">
        <v>1709</v>
      </c>
      <c r="K7523" t="s">
        <v>1710</v>
      </c>
      <c r="L7523" t="s">
        <v>1711</v>
      </c>
      <c r="M7523" t="s">
        <v>137</v>
      </c>
      <c r="N7523" t="s">
        <v>43138</v>
      </c>
      <c r="O7523" t="s">
        <v>43138</v>
      </c>
      <c r="P7523" s="1">
        <v>45238</v>
      </c>
      <c r="Q7523" s="1">
        <v>45237.387499999997</v>
      </c>
      <c r="R7523" s="1">
        <v>45237.387499999997</v>
      </c>
      <c r="S7523" s="1">
        <v>45240.434027777781</v>
      </c>
      <c r="T7523" s="1">
        <v>45240.434027777781</v>
      </c>
      <c r="U7523" t="s">
        <v>246</v>
      </c>
      <c r="V7523" t="s">
        <v>137</v>
      </c>
      <c r="W7523" t="s">
        <v>137</v>
      </c>
      <c r="X7523" t="s">
        <v>144</v>
      </c>
      <c r="Y7523" t="s">
        <v>199</v>
      </c>
      <c r="Z7523" t="s">
        <v>137</v>
      </c>
      <c r="AA7523" t="s">
        <v>137</v>
      </c>
      <c r="AB7523" t="s">
        <v>137</v>
      </c>
      <c r="AC7523" t="s">
        <v>137</v>
      </c>
      <c r="AD7523" s="2"/>
      <c r="AE7523" t="s">
        <v>137</v>
      </c>
      <c r="AF7523" t="s">
        <v>137</v>
      </c>
      <c r="AG7523" t="s">
        <v>137</v>
      </c>
      <c r="AH7523" t="s">
        <v>137</v>
      </c>
      <c r="AI7523" t="s">
        <v>137</v>
      </c>
      <c r="AJ7523" t="s">
        <v>137</v>
      </c>
      <c r="AK7523" t="s">
        <v>137</v>
      </c>
      <c r="AL7523" s="2"/>
      <c r="AM7523" t="s">
        <v>137</v>
      </c>
      <c r="AN7523" t="s">
        <v>137</v>
      </c>
      <c r="AO7523" t="s">
        <v>137</v>
      </c>
      <c r="AP7523" t="s">
        <v>137</v>
      </c>
      <c r="AQ7523" t="s">
        <v>137</v>
      </c>
      <c r="AR7523" t="s">
        <v>137</v>
      </c>
      <c r="AS7523" t="s">
        <v>137</v>
      </c>
      <c r="AT7523" t="s">
        <v>137</v>
      </c>
      <c r="AU7523" t="s">
        <v>137</v>
      </c>
      <c r="AV7523" t="s">
        <v>137</v>
      </c>
      <c r="AW7523" t="s">
        <v>46607</v>
      </c>
      <c r="AX7523" t="s">
        <v>137</v>
      </c>
      <c r="AY7523" t="s">
        <v>137</v>
      </c>
      <c r="AZ7523" t="s">
        <v>137</v>
      </c>
      <c r="BA7523" t="s">
        <v>137</v>
      </c>
      <c r="BB7523" t="s">
        <v>137</v>
      </c>
      <c r="BC7523" t="s">
        <v>46608</v>
      </c>
      <c r="BD7523" t="s">
        <v>249</v>
      </c>
      <c r="BE7523" t="s">
        <v>46609</v>
      </c>
      <c r="BF7523" t="s">
        <v>137</v>
      </c>
      <c r="BG7523" t="s">
        <v>137</v>
      </c>
      <c r="BH7523" t="s">
        <v>137</v>
      </c>
      <c r="BI7523" t="s">
        <v>137</v>
      </c>
      <c r="BJ7523" t="s">
        <v>137</v>
      </c>
      <c r="BK7523" t="s">
        <v>137</v>
      </c>
      <c r="BL7523" t="s">
        <v>137</v>
      </c>
      <c r="BM7523" t="s">
        <v>137</v>
      </c>
      <c r="BN7523" t="s">
        <v>137</v>
      </c>
      <c r="BO7523" t="s">
        <v>137</v>
      </c>
      <c r="BP7523" t="s">
        <v>137</v>
      </c>
      <c r="BQ7523" t="s">
        <v>137</v>
      </c>
      <c r="BR7523" t="s">
        <v>137</v>
      </c>
      <c r="BS7523" t="s">
        <v>137</v>
      </c>
      <c r="BT7523" t="s">
        <v>137</v>
      </c>
      <c r="BU7523" t="s">
        <v>137</v>
      </c>
      <c r="BW7523" t="s">
        <v>137</v>
      </c>
      <c r="BX7523" t="s">
        <v>137</v>
      </c>
      <c r="BY7523" t="s">
        <v>137</v>
      </c>
      <c r="BZ7523" t="s">
        <v>137</v>
      </c>
      <c r="CA7523" t="s">
        <v>137</v>
      </c>
      <c r="CB7523" t="s">
        <v>137</v>
      </c>
      <c r="CC7523" t="s">
        <v>137</v>
      </c>
      <c r="CD7523" t="s">
        <v>137</v>
      </c>
      <c r="CE7523" t="s">
        <v>137</v>
      </c>
      <c r="CF7523" t="s">
        <v>137</v>
      </c>
      <c r="CG7523" t="s">
        <v>137</v>
      </c>
      <c r="CH7523" t="s">
        <v>137</v>
      </c>
      <c r="CI7523" t="s">
        <v>137</v>
      </c>
      <c r="CJ7523" t="s">
        <v>137</v>
      </c>
      <c r="CK7523" t="s">
        <v>137</v>
      </c>
      <c r="CL7523" t="s">
        <v>137</v>
      </c>
      <c r="CM7523" t="s">
        <v>137</v>
      </c>
      <c r="CN7523" t="s">
        <v>137</v>
      </c>
      <c r="CO7523" t="s">
        <v>137</v>
      </c>
      <c r="CP7523" t="s">
        <v>137</v>
      </c>
      <c r="CQ7523" s="1">
        <v>45240.434027777781</v>
      </c>
      <c r="CR7523" s="1">
        <v>45240.434027777781</v>
      </c>
      <c r="CS7523" s="1"/>
      <c r="CT7523" t="s">
        <v>137</v>
      </c>
      <c r="CU7523" t="s">
        <v>137</v>
      </c>
      <c r="CV7523" t="s">
        <v>46610</v>
      </c>
      <c r="CW7523" t="s">
        <v>46611</v>
      </c>
      <c r="CX7523" s="3"/>
      <c r="CY7523" s="3"/>
      <c r="CZ7523">
        <v>1</v>
      </c>
      <c r="DA7523" t="s">
        <v>46612</v>
      </c>
      <c r="DB7523" t="s">
        <v>137</v>
      </c>
      <c r="DC7523" t="s">
        <v>137</v>
      </c>
      <c r="DD7523" t="s">
        <v>137</v>
      </c>
      <c r="DE7523" t="s">
        <v>137</v>
      </c>
      <c r="DF7523" t="s">
        <v>137</v>
      </c>
      <c r="DG7523" t="s">
        <v>137</v>
      </c>
      <c r="DH7523" t="s">
        <v>137</v>
      </c>
      <c r="DI7523" t="s">
        <v>137</v>
      </c>
      <c r="DJ7523" t="s">
        <v>137</v>
      </c>
      <c r="DK7523">
        <v>0</v>
      </c>
      <c r="DL7523" t="s">
        <v>209</v>
      </c>
      <c r="DM7523" t="s">
        <v>46613</v>
      </c>
      <c r="DN7523" t="s">
        <v>137</v>
      </c>
      <c r="DO7523" s="1">
        <v>45240.434027777781</v>
      </c>
      <c r="DP7523" s="1"/>
      <c r="DQ7523" t="s">
        <v>1709</v>
      </c>
      <c r="DR7523" t="s">
        <v>1710</v>
      </c>
      <c r="DS7523" t="s">
        <v>1711</v>
      </c>
      <c r="DT7523" t="s">
        <v>46614</v>
      </c>
      <c r="DU7523" t="s">
        <v>137</v>
      </c>
      <c r="DV7523" t="s">
        <v>137</v>
      </c>
      <c r="DW7523" t="s">
        <v>137</v>
      </c>
      <c r="DX7523" t="s">
        <v>137</v>
      </c>
      <c r="DY7523" t="s">
        <v>137</v>
      </c>
      <c r="DZ7523" t="s">
        <v>148</v>
      </c>
      <c r="EA7523" t="b">
        <v>0</v>
      </c>
      <c r="EB7523" t="s">
        <v>137</v>
      </c>
    </row>
    <row r="7524" spans="1:132" x14ac:dyDescent="0.25">
      <c r="A7524">
        <v>121813126</v>
      </c>
      <c r="B7524">
        <v>4519</v>
      </c>
      <c r="C7524" t="s">
        <v>192</v>
      </c>
      <c r="D7524" t="s">
        <v>46615</v>
      </c>
      <c r="E7524" t="s">
        <v>134</v>
      </c>
      <c r="F7524" t="s">
        <v>162</v>
      </c>
      <c r="G7524" t="s">
        <v>137</v>
      </c>
      <c r="H7524" t="s">
        <v>137</v>
      </c>
      <c r="I7524" t="s">
        <v>46616</v>
      </c>
      <c r="J7524" t="s">
        <v>1709</v>
      </c>
      <c r="K7524" t="s">
        <v>1710</v>
      </c>
      <c r="L7524" t="s">
        <v>1711</v>
      </c>
      <c r="M7524" t="s">
        <v>137</v>
      </c>
      <c r="N7524" t="s">
        <v>31560</v>
      </c>
      <c r="O7524" t="s">
        <v>31560</v>
      </c>
      <c r="P7524" s="1"/>
      <c r="Q7524" s="1">
        <v>45237.387499999997</v>
      </c>
      <c r="R7524" s="1">
        <v>45237.387499999997</v>
      </c>
      <c r="S7524" s="1">
        <v>45238.538888888892</v>
      </c>
      <c r="T7524" s="1">
        <v>45238.538888888892</v>
      </c>
      <c r="U7524" t="s">
        <v>137</v>
      </c>
      <c r="V7524" t="s">
        <v>137</v>
      </c>
      <c r="W7524" t="s">
        <v>137</v>
      </c>
      <c r="X7524" t="s">
        <v>137</v>
      </c>
      <c r="Y7524" t="s">
        <v>137</v>
      </c>
      <c r="Z7524" t="s">
        <v>137</v>
      </c>
      <c r="AA7524" t="s">
        <v>137</v>
      </c>
      <c r="AB7524" t="s">
        <v>137</v>
      </c>
      <c r="AC7524" t="s">
        <v>137</v>
      </c>
      <c r="AD7524" s="2"/>
      <c r="AE7524" t="s">
        <v>137</v>
      </c>
      <c r="AF7524" t="s">
        <v>137</v>
      </c>
      <c r="AG7524" t="s">
        <v>137</v>
      </c>
      <c r="AH7524" t="s">
        <v>137</v>
      </c>
      <c r="AI7524" t="s">
        <v>137</v>
      </c>
      <c r="AJ7524" t="s">
        <v>137</v>
      </c>
      <c r="AK7524" t="s">
        <v>137</v>
      </c>
      <c r="AL7524" s="2"/>
      <c r="AM7524" t="s">
        <v>137</v>
      </c>
      <c r="AN7524" t="s">
        <v>137</v>
      </c>
      <c r="AO7524" t="s">
        <v>137</v>
      </c>
      <c r="AP7524" t="s">
        <v>137</v>
      </c>
      <c r="AQ7524" t="s">
        <v>137</v>
      </c>
      <c r="AR7524" t="s">
        <v>137</v>
      </c>
      <c r="AS7524" t="s">
        <v>137</v>
      </c>
      <c r="AT7524" t="s">
        <v>137</v>
      </c>
      <c r="AU7524" t="s">
        <v>137</v>
      </c>
      <c r="AV7524" t="s">
        <v>137</v>
      </c>
      <c r="AW7524" t="s">
        <v>137</v>
      </c>
      <c r="AX7524" t="s">
        <v>137</v>
      </c>
      <c r="AY7524" t="s">
        <v>137</v>
      </c>
      <c r="AZ7524" t="s">
        <v>137</v>
      </c>
      <c r="BA7524" t="s">
        <v>137</v>
      </c>
      <c r="BB7524" t="s">
        <v>137</v>
      </c>
      <c r="BC7524" t="s">
        <v>137</v>
      </c>
      <c r="BD7524" t="s">
        <v>137</v>
      </c>
      <c r="BE7524" t="s">
        <v>137</v>
      </c>
      <c r="BF7524" t="s">
        <v>137</v>
      </c>
      <c r="BG7524" t="s">
        <v>137</v>
      </c>
      <c r="BH7524" t="s">
        <v>137</v>
      </c>
      <c r="BI7524" t="s">
        <v>137</v>
      </c>
      <c r="BJ7524" t="s">
        <v>137</v>
      </c>
      <c r="BK7524" t="s">
        <v>137</v>
      </c>
      <c r="BL7524" t="s">
        <v>137</v>
      </c>
      <c r="BM7524" t="s">
        <v>137</v>
      </c>
      <c r="BN7524" t="s">
        <v>137</v>
      </c>
      <c r="BO7524" t="s">
        <v>137</v>
      </c>
      <c r="BP7524" t="s">
        <v>137</v>
      </c>
      <c r="BQ7524" t="s">
        <v>137</v>
      </c>
      <c r="BR7524" t="s">
        <v>137</v>
      </c>
      <c r="BS7524" t="s">
        <v>137</v>
      </c>
      <c r="BT7524" t="s">
        <v>137</v>
      </c>
      <c r="BU7524" t="s">
        <v>137</v>
      </c>
      <c r="BW7524" t="s">
        <v>137</v>
      </c>
      <c r="BX7524" t="s">
        <v>137</v>
      </c>
      <c r="BY7524" t="s">
        <v>137</v>
      </c>
      <c r="BZ7524" t="s">
        <v>137</v>
      </c>
      <c r="CA7524" t="s">
        <v>137</v>
      </c>
      <c r="CB7524" t="s">
        <v>137</v>
      </c>
      <c r="CC7524" t="s">
        <v>137</v>
      </c>
      <c r="CD7524" t="s">
        <v>137</v>
      </c>
      <c r="CE7524" t="s">
        <v>137</v>
      </c>
      <c r="CF7524" t="s">
        <v>137</v>
      </c>
      <c r="CG7524" t="s">
        <v>137</v>
      </c>
      <c r="CH7524" t="s">
        <v>137</v>
      </c>
      <c r="CI7524" t="s">
        <v>137</v>
      </c>
      <c r="CJ7524" t="s">
        <v>137</v>
      </c>
      <c r="CK7524" t="s">
        <v>137</v>
      </c>
      <c r="CL7524" t="s">
        <v>137</v>
      </c>
      <c r="CM7524" t="s">
        <v>137</v>
      </c>
      <c r="CN7524" t="s">
        <v>137</v>
      </c>
      <c r="CO7524" t="s">
        <v>137</v>
      </c>
      <c r="CP7524" t="s">
        <v>137</v>
      </c>
      <c r="CQ7524" s="1">
        <v>45238.538888888892</v>
      </c>
      <c r="CR7524" s="1">
        <v>45238.538888888892</v>
      </c>
      <c r="CS7524" s="1"/>
      <c r="CT7524" t="s">
        <v>46617</v>
      </c>
      <c r="CU7524" t="s">
        <v>46617</v>
      </c>
      <c r="CV7524" t="s">
        <v>46618</v>
      </c>
      <c r="CW7524" t="s">
        <v>46619</v>
      </c>
      <c r="CX7524" s="3"/>
      <c r="CY7524" s="3"/>
      <c r="CZ7524">
        <v>1</v>
      </c>
      <c r="DA7524" t="s">
        <v>137</v>
      </c>
      <c r="DB7524" t="s">
        <v>137</v>
      </c>
      <c r="DC7524" t="s">
        <v>137</v>
      </c>
      <c r="DD7524" t="s">
        <v>137</v>
      </c>
      <c r="DE7524" t="s">
        <v>137</v>
      </c>
      <c r="DF7524" t="s">
        <v>46620</v>
      </c>
      <c r="DG7524" t="s">
        <v>137</v>
      </c>
      <c r="DH7524" t="s">
        <v>137</v>
      </c>
      <c r="DI7524" t="s">
        <v>137</v>
      </c>
      <c r="DJ7524" t="s">
        <v>137</v>
      </c>
      <c r="DK7524">
        <v>0</v>
      </c>
      <c r="DL7524" t="s">
        <v>209</v>
      </c>
      <c r="DM7524" t="s">
        <v>46621</v>
      </c>
      <c r="DN7524" t="s">
        <v>137</v>
      </c>
      <c r="DO7524" s="1">
        <v>45238.538888888892</v>
      </c>
      <c r="DP7524" s="1"/>
      <c r="DQ7524" t="s">
        <v>1709</v>
      </c>
      <c r="DR7524" t="s">
        <v>1710</v>
      </c>
      <c r="DS7524" t="s">
        <v>1711</v>
      </c>
      <c r="DT7524" t="s">
        <v>46622</v>
      </c>
      <c r="DU7524" t="s">
        <v>137</v>
      </c>
      <c r="DV7524" t="s">
        <v>137</v>
      </c>
      <c r="DW7524" t="s">
        <v>137</v>
      </c>
      <c r="DX7524" t="s">
        <v>137</v>
      </c>
      <c r="DY7524" t="s">
        <v>137</v>
      </c>
      <c r="DZ7524" t="s">
        <v>168</v>
      </c>
      <c r="EA7524" t="b">
        <v>0</v>
      </c>
      <c r="EB7524" t="s">
        <v>137</v>
      </c>
    </row>
    <row r="7525" spans="1:132" x14ac:dyDescent="0.25">
      <c r="A7525">
        <v>121812413</v>
      </c>
      <c r="B7525">
        <v>4518</v>
      </c>
      <c r="C7525" t="s">
        <v>192</v>
      </c>
      <c r="D7525" t="s">
        <v>133</v>
      </c>
      <c r="E7525" t="s">
        <v>134</v>
      </c>
      <c r="F7525" t="s">
        <v>135</v>
      </c>
      <c r="G7525" t="s">
        <v>136</v>
      </c>
      <c r="H7525" t="s">
        <v>137</v>
      </c>
      <c r="I7525" t="s">
        <v>138</v>
      </c>
      <c r="J7525" t="s">
        <v>32127</v>
      </c>
      <c r="K7525" t="s">
        <v>32128</v>
      </c>
      <c r="L7525" t="s">
        <v>32129</v>
      </c>
      <c r="M7525" t="s">
        <v>137</v>
      </c>
      <c r="N7525" t="s">
        <v>625</v>
      </c>
      <c r="O7525" t="s">
        <v>625</v>
      </c>
      <c r="P7525" s="1">
        <v>45237</v>
      </c>
      <c r="Q7525" s="1">
        <v>45237.382638888892</v>
      </c>
      <c r="R7525" s="1">
        <v>45237.382638888892</v>
      </c>
      <c r="S7525" s="1">
        <v>45247.443749999999</v>
      </c>
      <c r="T7525" s="1">
        <v>45247.443749999999</v>
      </c>
      <c r="U7525" t="s">
        <v>2297</v>
      </c>
      <c r="V7525" t="s">
        <v>137</v>
      </c>
      <c r="W7525" t="s">
        <v>137</v>
      </c>
      <c r="X7525" t="s">
        <v>144</v>
      </c>
      <c r="Y7525" t="s">
        <v>723</v>
      </c>
      <c r="Z7525" t="s">
        <v>137</v>
      </c>
      <c r="AA7525" t="s">
        <v>137</v>
      </c>
      <c r="AB7525" t="s">
        <v>137</v>
      </c>
      <c r="AC7525" t="s">
        <v>137</v>
      </c>
      <c r="AD7525" s="2"/>
      <c r="AE7525" t="s">
        <v>137</v>
      </c>
      <c r="AF7525" t="s">
        <v>137</v>
      </c>
      <c r="AG7525" t="s">
        <v>137</v>
      </c>
      <c r="AH7525" t="s">
        <v>137</v>
      </c>
      <c r="AI7525" t="s">
        <v>137</v>
      </c>
      <c r="AJ7525" t="s">
        <v>137</v>
      </c>
      <c r="AK7525" t="s">
        <v>137</v>
      </c>
      <c r="AL7525" s="2"/>
      <c r="AM7525" t="s">
        <v>137</v>
      </c>
      <c r="AN7525" t="s">
        <v>137</v>
      </c>
      <c r="AO7525" t="s">
        <v>137</v>
      </c>
      <c r="AP7525" t="s">
        <v>137</v>
      </c>
      <c r="AQ7525" t="s">
        <v>137</v>
      </c>
      <c r="AR7525" t="s">
        <v>137</v>
      </c>
      <c r="AS7525" t="s">
        <v>137</v>
      </c>
      <c r="AT7525" t="s">
        <v>137</v>
      </c>
      <c r="AU7525" t="s">
        <v>137</v>
      </c>
      <c r="AV7525" t="s">
        <v>137</v>
      </c>
      <c r="AW7525" t="s">
        <v>137</v>
      </c>
      <c r="AX7525" t="s">
        <v>137</v>
      </c>
      <c r="AY7525" t="s">
        <v>137</v>
      </c>
      <c r="AZ7525" t="s">
        <v>137</v>
      </c>
      <c r="BA7525" t="s">
        <v>137</v>
      </c>
      <c r="BB7525" t="s">
        <v>137</v>
      </c>
      <c r="BC7525" t="s">
        <v>137</v>
      </c>
      <c r="BD7525" t="s">
        <v>137</v>
      </c>
      <c r="BE7525" t="s">
        <v>137</v>
      </c>
      <c r="BF7525" t="s">
        <v>137</v>
      </c>
      <c r="BG7525" t="s">
        <v>137</v>
      </c>
      <c r="BH7525" t="s">
        <v>137</v>
      </c>
      <c r="BI7525" t="s">
        <v>137</v>
      </c>
      <c r="BJ7525" t="s">
        <v>137</v>
      </c>
      <c r="BK7525" t="s">
        <v>137</v>
      </c>
      <c r="BL7525" t="s">
        <v>137</v>
      </c>
      <c r="BM7525" t="s">
        <v>137</v>
      </c>
      <c r="BN7525" t="s">
        <v>137</v>
      </c>
      <c r="BO7525" t="s">
        <v>137</v>
      </c>
      <c r="BP7525" t="s">
        <v>46623</v>
      </c>
      <c r="BQ7525" t="s">
        <v>137</v>
      </c>
      <c r="BR7525" t="s">
        <v>137</v>
      </c>
      <c r="BS7525" t="s">
        <v>137</v>
      </c>
      <c r="BT7525" t="s">
        <v>137</v>
      </c>
      <c r="BU7525" t="s">
        <v>137</v>
      </c>
      <c r="BW7525" t="s">
        <v>137</v>
      </c>
      <c r="BX7525" t="s">
        <v>137</v>
      </c>
      <c r="BY7525" t="s">
        <v>137</v>
      </c>
      <c r="BZ7525" t="s">
        <v>137</v>
      </c>
      <c r="CA7525" t="s">
        <v>137</v>
      </c>
      <c r="CB7525" t="s">
        <v>137</v>
      </c>
      <c r="CC7525" t="s">
        <v>137</v>
      </c>
      <c r="CD7525" t="s">
        <v>137</v>
      </c>
      <c r="CE7525" t="s">
        <v>137</v>
      </c>
      <c r="CF7525" t="s">
        <v>137</v>
      </c>
      <c r="CG7525" t="s">
        <v>137</v>
      </c>
      <c r="CH7525" t="s">
        <v>137</v>
      </c>
      <c r="CI7525" t="s">
        <v>137</v>
      </c>
      <c r="CJ7525" t="s">
        <v>137</v>
      </c>
      <c r="CK7525" t="s">
        <v>137</v>
      </c>
      <c r="CL7525" t="s">
        <v>137</v>
      </c>
      <c r="CM7525" t="s">
        <v>137</v>
      </c>
      <c r="CN7525" t="s">
        <v>137</v>
      </c>
      <c r="CO7525" t="s">
        <v>137</v>
      </c>
      <c r="CP7525" t="s">
        <v>137</v>
      </c>
      <c r="CQ7525" s="1">
        <v>45247.443749999999</v>
      </c>
      <c r="CR7525" s="1">
        <v>45247.443749999999</v>
      </c>
      <c r="CS7525" s="1"/>
      <c r="CT7525" t="s">
        <v>46624</v>
      </c>
      <c r="CU7525" t="s">
        <v>46625</v>
      </c>
      <c r="CV7525" t="s">
        <v>46626</v>
      </c>
      <c r="CW7525" t="s">
        <v>46627</v>
      </c>
      <c r="CX7525" s="3"/>
      <c r="CY7525" s="3"/>
      <c r="CZ7525">
        <v>2</v>
      </c>
      <c r="DA7525" t="s">
        <v>46628</v>
      </c>
      <c r="DB7525" t="s">
        <v>137</v>
      </c>
      <c r="DC7525" t="s">
        <v>137</v>
      </c>
      <c r="DD7525" t="s">
        <v>137</v>
      </c>
      <c r="DE7525" t="s">
        <v>137</v>
      </c>
      <c r="DF7525" t="s">
        <v>46629</v>
      </c>
      <c r="DG7525" t="s">
        <v>900</v>
      </c>
      <c r="DH7525" t="s">
        <v>5772</v>
      </c>
      <c r="DI7525" t="s">
        <v>137</v>
      </c>
      <c r="DJ7525" t="s">
        <v>137</v>
      </c>
      <c r="DK7525">
        <v>0</v>
      </c>
      <c r="DL7525" t="s">
        <v>209</v>
      </c>
      <c r="DM7525" t="s">
        <v>137</v>
      </c>
      <c r="DN7525" t="s">
        <v>137</v>
      </c>
      <c r="DO7525" s="1">
        <v>45247.443749999999</v>
      </c>
      <c r="DP7525" s="1"/>
      <c r="DQ7525" t="s">
        <v>32127</v>
      </c>
      <c r="DR7525" t="s">
        <v>32128</v>
      </c>
      <c r="DS7525" t="s">
        <v>32129</v>
      </c>
      <c r="DT7525" t="s">
        <v>137</v>
      </c>
      <c r="DU7525" t="s">
        <v>137</v>
      </c>
      <c r="DV7525" t="s">
        <v>137</v>
      </c>
      <c r="DW7525" t="s">
        <v>137</v>
      </c>
      <c r="DX7525" t="s">
        <v>5835</v>
      </c>
      <c r="DY7525" t="s">
        <v>137</v>
      </c>
      <c r="DZ7525" t="s">
        <v>148</v>
      </c>
      <c r="EA7525" t="b">
        <v>0</v>
      </c>
      <c r="EB7525" t="s">
        <v>137</v>
      </c>
    </row>
    <row r="7526" spans="1:132" x14ac:dyDescent="0.25">
      <c r="A7526">
        <v>121810822</v>
      </c>
      <c r="B7526">
        <v>4517</v>
      </c>
      <c r="C7526" t="s">
        <v>192</v>
      </c>
      <c r="D7526" t="s">
        <v>46630</v>
      </c>
      <c r="E7526" t="s">
        <v>134</v>
      </c>
      <c r="F7526" t="s">
        <v>162</v>
      </c>
      <c r="G7526" t="s">
        <v>137</v>
      </c>
      <c r="H7526" t="s">
        <v>137</v>
      </c>
      <c r="I7526" t="s">
        <v>46631</v>
      </c>
      <c r="J7526" t="s">
        <v>1709</v>
      </c>
      <c r="K7526" t="s">
        <v>1710</v>
      </c>
      <c r="L7526" t="s">
        <v>1711</v>
      </c>
      <c r="M7526" t="s">
        <v>137</v>
      </c>
      <c r="N7526" t="s">
        <v>295</v>
      </c>
      <c r="O7526" t="s">
        <v>295</v>
      </c>
      <c r="P7526" s="1"/>
      <c r="Q7526" s="1">
        <v>45237.372916666667</v>
      </c>
      <c r="R7526" s="1">
        <v>45237.372916666667</v>
      </c>
      <c r="S7526" s="1">
        <v>45238.490277777775</v>
      </c>
      <c r="T7526" s="1">
        <v>45238.490277777775</v>
      </c>
      <c r="U7526" t="s">
        <v>9238</v>
      </c>
      <c r="V7526" t="s">
        <v>137</v>
      </c>
      <c r="W7526" t="s">
        <v>137</v>
      </c>
      <c r="X7526" t="s">
        <v>176</v>
      </c>
      <c r="Y7526" t="s">
        <v>199</v>
      </c>
      <c r="Z7526" t="s">
        <v>137</v>
      </c>
      <c r="AA7526" t="s">
        <v>137</v>
      </c>
      <c r="AB7526" t="s">
        <v>137</v>
      </c>
      <c r="AC7526" t="s">
        <v>137</v>
      </c>
      <c r="AD7526" s="2"/>
      <c r="AE7526" t="s">
        <v>137</v>
      </c>
      <c r="AF7526" t="s">
        <v>137</v>
      </c>
      <c r="AG7526" t="s">
        <v>137</v>
      </c>
      <c r="AH7526" t="s">
        <v>137</v>
      </c>
      <c r="AI7526" t="s">
        <v>137</v>
      </c>
      <c r="AJ7526" t="s">
        <v>137</v>
      </c>
      <c r="AK7526" t="s">
        <v>137</v>
      </c>
      <c r="AL7526" s="2"/>
      <c r="AM7526" t="s">
        <v>137</v>
      </c>
      <c r="AN7526" t="s">
        <v>137</v>
      </c>
      <c r="AO7526" t="s">
        <v>137</v>
      </c>
      <c r="AP7526" t="s">
        <v>137</v>
      </c>
      <c r="AQ7526" t="s">
        <v>137</v>
      </c>
      <c r="AR7526" t="s">
        <v>137</v>
      </c>
      <c r="AS7526" t="s">
        <v>137</v>
      </c>
      <c r="AT7526" t="s">
        <v>137</v>
      </c>
      <c r="AU7526" t="s">
        <v>137</v>
      </c>
      <c r="AV7526" t="s">
        <v>137</v>
      </c>
      <c r="AW7526" t="s">
        <v>137</v>
      </c>
      <c r="AX7526" t="s">
        <v>137</v>
      </c>
      <c r="AY7526" t="s">
        <v>137</v>
      </c>
      <c r="AZ7526" t="s">
        <v>137</v>
      </c>
      <c r="BA7526" t="s">
        <v>137</v>
      </c>
      <c r="BB7526" t="s">
        <v>137</v>
      </c>
      <c r="BC7526" t="s">
        <v>137</v>
      </c>
      <c r="BD7526" t="s">
        <v>137</v>
      </c>
      <c r="BE7526" t="s">
        <v>137</v>
      </c>
      <c r="BF7526" t="s">
        <v>137</v>
      </c>
      <c r="BG7526" t="s">
        <v>137</v>
      </c>
      <c r="BH7526" t="s">
        <v>137</v>
      </c>
      <c r="BI7526" t="s">
        <v>137</v>
      </c>
      <c r="BJ7526" t="s">
        <v>137</v>
      </c>
      <c r="BK7526" t="s">
        <v>137</v>
      </c>
      <c r="BL7526" t="s">
        <v>137</v>
      </c>
      <c r="BM7526" t="s">
        <v>137</v>
      </c>
      <c r="BN7526" t="s">
        <v>137</v>
      </c>
      <c r="BO7526" t="s">
        <v>137</v>
      </c>
      <c r="BP7526" t="s">
        <v>137</v>
      </c>
      <c r="BQ7526" t="s">
        <v>137</v>
      </c>
      <c r="BR7526" t="s">
        <v>137</v>
      </c>
      <c r="BS7526" t="s">
        <v>137</v>
      </c>
      <c r="BT7526" t="s">
        <v>137</v>
      </c>
      <c r="BU7526" t="s">
        <v>137</v>
      </c>
      <c r="BW7526" t="s">
        <v>137</v>
      </c>
      <c r="BX7526" t="s">
        <v>137</v>
      </c>
      <c r="BY7526" t="s">
        <v>137</v>
      </c>
      <c r="BZ7526" t="s">
        <v>137</v>
      </c>
      <c r="CA7526" t="s">
        <v>137</v>
      </c>
      <c r="CB7526" t="s">
        <v>137</v>
      </c>
      <c r="CC7526" t="s">
        <v>137</v>
      </c>
      <c r="CD7526" t="s">
        <v>137</v>
      </c>
      <c r="CE7526" t="s">
        <v>137</v>
      </c>
      <c r="CF7526" t="s">
        <v>137</v>
      </c>
      <c r="CG7526" t="s">
        <v>137</v>
      </c>
      <c r="CH7526" t="s">
        <v>137</v>
      </c>
      <c r="CI7526" t="s">
        <v>137</v>
      </c>
      <c r="CJ7526" t="s">
        <v>137</v>
      </c>
      <c r="CK7526" t="s">
        <v>137</v>
      </c>
      <c r="CL7526" t="s">
        <v>137</v>
      </c>
      <c r="CM7526" t="s">
        <v>137</v>
      </c>
      <c r="CN7526" t="s">
        <v>137</v>
      </c>
      <c r="CO7526" t="s">
        <v>137</v>
      </c>
      <c r="CP7526" t="s">
        <v>137</v>
      </c>
      <c r="CQ7526" s="1">
        <v>45238.490277777775</v>
      </c>
      <c r="CR7526" s="1">
        <v>45238.490277777775</v>
      </c>
      <c r="CS7526" s="1"/>
      <c r="CT7526" t="s">
        <v>137</v>
      </c>
      <c r="CU7526" t="s">
        <v>137</v>
      </c>
      <c r="CV7526" t="s">
        <v>46632</v>
      </c>
      <c r="CW7526" t="s">
        <v>46633</v>
      </c>
      <c r="CX7526" s="3"/>
      <c r="CY7526" s="3"/>
      <c r="CZ7526">
        <v>1</v>
      </c>
      <c r="DA7526" t="s">
        <v>137</v>
      </c>
      <c r="DB7526" t="s">
        <v>137</v>
      </c>
      <c r="DC7526" t="s">
        <v>137</v>
      </c>
      <c r="DD7526" t="s">
        <v>137</v>
      </c>
      <c r="DE7526" t="s">
        <v>137</v>
      </c>
      <c r="DF7526" t="s">
        <v>137</v>
      </c>
      <c r="DG7526" t="s">
        <v>137</v>
      </c>
      <c r="DH7526" t="s">
        <v>137</v>
      </c>
      <c r="DI7526" t="s">
        <v>137</v>
      </c>
      <c r="DJ7526" t="s">
        <v>137</v>
      </c>
      <c r="DK7526">
        <v>0</v>
      </c>
      <c r="DL7526" t="s">
        <v>209</v>
      </c>
      <c r="DM7526" t="s">
        <v>46634</v>
      </c>
      <c r="DN7526" t="s">
        <v>137</v>
      </c>
      <c r="DO7526" s="1">
        <v>45238.490277777775</v>
      </c>
      <c r="DP7526" s="1"/>
      <c r="DQ7526" t="s">
        <v>1709</v>
      </c>
      <c r="DR7526" t="s">
        <v>1710</v>
      </c>
      <c r="DS7526" t="s">
        <v>1711</v>
      </c>
      <c r="DT7526" t="s">
        <v>46635</v>
      </c>
      <c r="DU7526" t="s">
        <v>137</v>
      </c>
      <c r="DV7526" t="s">
        <v>137</v>
      </c>
      <c r="DW7526" t="s">
        <v>137</v>
      </c>
      <c r="DX7526" t="s">
        <v>35939</v>
      </c>
      <c r="DY7526" t="s">
        <v>137</v>
      </c>
      <c r="DZ7526" t="s">
        <v>168</v>
      </c>
      <c r="EA7526" t="b">
        <v>0</v>
      </c>
      <c r="EB7526" t="s">
        <v>137</v>
      </c>
    </row>
    <row r="7527" spans="1:132" x14ac:dyDescent="0.25">
      <c r="A7527">
        <v>121807289</v>
      </c>
      <c r="B7527">
        <v>4516</v>
      </c>
      <c r="C7527" t="s">
        <v>192</v>
      </c>
      <c r="D7527" t="s">
        <v>46636</v>
      </c>
      <c r="E7527" t="s">
        <v>134</v>
      </c>
      <c r="F7527" t="s">
        <v>162</v>
      </c>
      <c r="G7527" t="s">
        <v>137</v>
      </c>
      <c r="H7527" t="s">
        <v>137</v>
      </c>
      <c r="I7527" t="s">
        <v>46637</v>
      </c>
      <c r="J7527" t="s">
        <v>1709</v>
      </c>
      <c r="K7527" t="s">
        <v>1710</v>
      </c>
      <c r="L7527" t="s">
        <v>1711</v>
      </c>
      <c r="M7527" t="s">
        <v>137</v>
      </c>
      <c r="N7527" t="s">
        <v>4746</v>
      </c>
      <c r="O7527" t="s">
        <v>4746</v>
      </c>
      <c r="P7527" s="1"/>
      <c r="Q7527" s="1">
        <v>45237.345833333333</v>
      </c>
      <c r="R7527" s="1">
        <v>45237.345833333333</v>
      </c>
      <c r="S7527" s="1">
        <v>45238.504861111112</v>
      </c>
      <c r="T7527" s="1">
        <v>45238.504861111112</v>
      </c>
      <c r="U7527" t="s">
        <v>5307</v>
      </c>
      <c r="V7527" t="s">
        <v>137</v>
      </c>
      <c r="W7527" t="s">
        <v>137</v>
      </c>
      <c r="X7527" t="s">
        <v>176</v>
      </c>
      <c r="Y7527" t="s">
        <v>137</v>
      </c>
      <c r="Z7527" t="s">
        <v>137</v>
      </c>
      <c r="AA7527" t="s">
        <v>137</v>
      </c>
      <c r="AB7527" t="s">
        <v>137</v>
      </c>
      <c r="AC7527" t="s">
        <v>137</v>
      </c>
      <c r="AD7527" s="2"/>
      <c r="AE7527" t="s">
        <v>137</v>
      </c>
      <c r="AF7527" t="s">
        <v>137</v>
      </c>
      <c r="AG7527" t="s">
        <v>137</v>
      </c>
      <c r="AH7527" t="s">
        <v>137</v>
      </c>
      <c r="AI7527" t="s">
        <v>137</v>
      </c>
      <c r="AJ7527" t="s">
        <v>137</v>
      </c>
      <c r="AK7527" t="s">
        <v>137</v>
      </c>
      <c r="AL7527" s="2"/>
      <c r="AM7527" t="s">
        <v>137</v>
      </c>
      <c r="AN7527" t="s">
        <v>137</v>
      </c>
      <c r="AO7527" t="s">
        <v>137</v>
      </c>
      <c r="AP7527" t="s">
        <v>137</v>
      </c>
      <c r="AQ7527" t="s">
        <v>137</v>
      </c>
      <c r="AR7527" t="s">
        <v>137</v>
      </c>
      <c r="AS7527" t="s">
        <v>137</v>
      </c>
      <c r="AT7527" t="s">
        <v>137</v>
      </c>
      <c r="AU7527" t="s">
        <v>137</v>
      </c>
      <c r="AV7527" t="s">
        <v>137</v>
      </c>
      <c r="AW7527" t="s">
        <v>137</v>
      </c>
      <c r="AX7527" t="s">
        <v>137</v>
      </c>
      <c r="AY7527" t="s">
        <v>137</v>
      </c>
      <c r="AZ7527" t="s">
        <v>137</v>
      </c>
      <c r="BA7527" t="s">
        <v>137</v>
      </c>
      <c r="BB7527" t="s">
        <v>137</v>
      </c>
      <c r="BC7527" t="s">
        <v>137</v>
      </c>
      <c r="BD7527" t="s">
        <v>137</v>
      </c>
      <c r="BE7527" t="s">
        <v>137</v>
      </c>
      <c r="BF7527" t="s">
        <v>137</v>
      </c>
      <c r="BG7527" t="s">
        <v>137</v>
      </c>
      <c r="BH7527" t="s">
        <v>137</v>
      </c>
      <c r="BI7527" t="s">
        <v>137</v>
      </c>
      <c r="BJ7527" t="s">
        <v>137</v>
      </c>
      <c r="BK7527" t="s">
        <v>137</v>
      </c>
      <c r="BL7527" t="s">
        <v>137</v>
      </c>
      <c r="BM7527" t="s">
        <v>137</v>
      </c>
      <c r="BN7527" t="s">
        <v>137</v>
      </c>
      <c r="BO7527" t="s">
        <v>137</v>
      </c>
      <c r="BP7527" t="s">
        <v>137</v>
      </c>
      <c r="BQ7527" t="s">
        <v>137</v>
      </c>
      <c r="BR7527" t="s">
        <v>137</v>
      </c>
      <c r="BS7527" t="s">
        <v>137</v>
      </c>
      <c r="BT7527" t="s">
        <v>137</v>
      </c>
      <c r="BU7527" t="s">
        <v>137</v>
      </c>
      <c r="BW7527" t="s">
        <v>137</v>
      </c>
      <c r="BX7527" t="s">
        <v>137</v>
      </c>
      <c r="BY7527" t="s">
        <v>137</v>
      </c>
      <c r="BZ7527" t="s">
        <v>137</v>
      </c>
      <c r="CA7527" t="s">
        <v>137</v>
      </c>
      <c r="CB7527" t="s">
        <v>137</v>
      </c>
      <c r="CC7527" t="s">
        <v>137</v>
      </c>
      <c r="CD7527" t="s">
        <v>137</v>
      </c>
      <c r="CE7527" t="s">
        <v>137</v>
      </c>
      <c r="CF7527" t="s">
        <v>137</v>
      </c>
      <c r="CG7527" t="s">
        <v>137</v>
      </c>
      <c r="CH7527" t="s">
        <v>137</v>
      </c>
      <c r="CI7527" t="s">
        <v>137</v>
      </c>
      <c r="CJ7527" t="s">
        <v>137</v>
      </c>
      <c r="CK7527" t="s">
        <v>137</v>
      </c>
      <c r="CL7527" t="s">
        <v>137</v>
      </c>
      <c r="CM7527" t="s">
        <v>137</v>
      </c>
      <c r="CN7527" t="s">
        <v>137</v>
      </c>
      <c r="CO7527" t="s">
        <v>137</v>
      </c>
      <c r="CP7527" t="s">
        <v>137</v>
      </c>
      <c r="CQ7527" s="1">
        <v>45238.504861111112</v>
      </c>
      <c r="CR7527" s="1">
        <v>45238.504861111112</v>
      </c>
      <c r="CS7527" s="1"/>
      <c r="CT7527" t="s">
        <v>137</v>
      </c>
      <c r="CU7527" t="s">
        <v>137</v>
      </c>
      <c r="CV7527" t="s">
        <v>46638</v>
      </c>
      <c r="CW7527" t="s">
        <v>46639</v>
      </c>
      <c r="CX7527" s="3"/>
      <c r="CY7527" s="3"/>
      <c r="CZ7527">
        <v>1</v>
      </c>
      <c r="DA7527" t="s">
        <v>137</v>
      </c>
      <c r="DB7527" t="s">
        <v>137</v>
      </c>
      <c r="DC7527" t="s">
        <v>137</v>
      </c>
      <c r="DD7527" t="s">
        <v>137</v>
      </c>
      <c r="DE7527" t="s">
        <v>137</v>
      </c>
      <c r="DF7527" t="s">
        <v>137</v>
      </c>
      <c r="DG7527" t="s">
        <v>137</v>
      </c>
      <c r="DH7527" t="s">
        <v>137</v>
      </c>
      <c r="DI7527" t="s">
        <v>137</v>
      </c>
      <c r="DJ7527" t="s">
        <v>137</v>
      </c>
      <c r="DK7527">
        <v>0</v>
      </c>
      <c r="DL7527" t="s">
        <v>209</v>
      </c>
      <c r="DM7527" t="s">
        <v>46640</v>
      </c>
      <c r="DN7527" t="s">
        <v>137</v>
      </c>
      <c r="DO7527" s="1">
        <v>45238.504861111112</v>
      </c>
      <c r="DP7527" s="1"/>
      <c r="DQ7527" t="s">
        <v>1709</v>
      </c>
      <c r="DR7527" t="s">
        <v>1710</v>
      </c>
      <c r="DS7527" t="s">
        <v>1711</v>
      </c>
      <c r="DT7527" t="s">
        <v>137</v>
      </c>
      <c r="DU7527" t="s">
        <v>137</v>
      </c>
      <c r="DV7527" t="s">
        <v>137</v>
      </c>
      <c r="DW7527" t="s">
        <v>137</v>
      </c>
      <c r="DX7527" t="s">
        <v>137</v>
      </c>
      <c r="DY7527" t="s">
        <v>137</v>
      </c>
      <c r="DZ7527" t="s">
        <v>168</v>
      </c>
      <c r="EA7527" t="b">
        <v>0</v>
      </c>
      <c r="EB7527" t="s">
        <v>137</v>
      </c>
    </row>
    <row r="7528" spans="1:132" x14ac:dyDescent="0.25">
      <c r="A7528">
        <v>121772413</v>
      </c>
      <c r="B7528">
        <v>4515</v>
      </c>
      <c r="C7528" t="s">
        <v>192</v>
      </c>
      <c r="D7528" t="s">
        <v>133</v>
      </c>
      <c r="E7528" t="s">
        <v>134</v>
      </c>
      <c r="F7528" t="s">
        <v>135</v>
      </c>
      <c r="G7528" t="s">
        <v>136</v>
      </c>
      <c r="H7528" t="s">
        <v>137</v>
      </c>
      <c r="I7528" t="s">
        <v>138</v>
      </c>
      <c r="J7528" t="s">
        <v>32127</v>
      </c>
      <c r="K7528" t="s">
        <v>32128</v>
      </c>
      <c r="L7528" t="s">
        <v>32129</v>
      </c>
      <c r="M7528" t="s">
        <v>137</v>
      </c>
      <c r="N7528" t="s">
        <v>37258</v>
      </c>
      <c r="O7528" t="s">
        <v>37258</v>
      </c>
      <c r="P7528" s="1">
        <v>45236</v>
      </c>
      <c r="Q7528" s="1">
        <v>45236.625</v>
      </c>
      <c r="R7528" s="1">
        <v>45236.625</v>
      </c>
      <c r="S7528" s="1">
        <v>45243.35</v>
      </c>
      <c r="T7528" s="1">
        <v>45243.35</v>
      </c>
      <c r="U7528" t="s">
        <v>1287</v>
      </c>
      <c r="V7528" t="s">
        <v>137</v>
      </c>
      <c r="W7528" t="s">
        <v>137</v>
      </c>
      <c r="X7528" t="s">
        <v>185</v>
      </c>
      <c r="Y7528" t="s">
        <v>606</v>
      </c>
      <c r="Z7528" t="s">
        <v>137</v>
      </c>
      <c r="AA7528" t="s">
        <v>137</v>
      </c>
      <c r="AB7528" t="s">
        <v>137</v>
      </c>
      <c r="AC7528" t="s">
        <v>137</v>
      </c>
      <c r="AD7528" s="2"/>
      <c r="AE7528" t="s">
        <v>137</v>
      </c>
      <c r="AF7528" t="s">
        <v>137</v>
      </c>
      <c r="AG7528" t="s">
        <v>137</v>
      </c>
      <c r="AH7528" t="s">
        <v>137</v>
      </c>
      <c r="AI7528" t="s">
        <v>137</v>
      </c>
      <c r="AJ7528" t="s">
        <v>137</v>
      </c>
      <c r="AK7528" t="s">
        <v>137</v>
      </c>
      <c r="AL7528" s="2"/>
      <c r="AM7528" t="s">
        <v>137</v>
      </c>
      <c r="AN7528" t="s">
        <v>137</v>
      </c>
      <c r="AO7528" t="s">
        <v>137</v>
      </c>
      <c r="AP7528" t="s">
        <v>137</v>
      </c>
      <c r="AQ7528" t="s">
        <v>137</v>
      </c>
      <c r="AR7528" t="s">
        <v>137</v>
      </c>
      <c r="AS7528" t="s">
        <v>137</v>
      </c>
      <c r="AT7528" t="s">
        <v>137</v>
      </c>
      <c r="AU7528" t="s">
        <v>137</v>
      </c>
      <c r="AV7528" t="s">
        <v>137</v>
      </c>
      <c r="AW7528" t="s">
        <v>137</v>
      </c>
      <c r="AX7528" t="s">
        <v>137</v>
      </c>
      <c r="AY7528" t="s">
        <v>137</v>
      </c>
      <c r="AZ7528" t="s">
        <v>137</v>
      </c>
      <c r="BA7528" t="s">
        <v>137</v>
      </c>
      <c r="BB7528" t="s">
        <v>137</v>
      </c>
      <c r="BC7528" t="s">
        <v>137</v>
      </c>
      <c r="BD7528" t="s">
        <v>137</v>
      </c>
      <c r="BE7528" t="s">
        <v>137</v>
      </c>
      <c r="BF7528" t="s">
        <v>137</v>
      </c>
      <c r="BG7528" t="s">
        <v>137</v>
      </c>
      <c r="BH7528" t="s">
        <v>137</v>
      </c>
      <c r="BI7528" t="s">
        <v>137</v>
      </c>
      <c r="BJ7528" t="s">
        <v>137</v>
      </c>
      <c r="BK7528" t="s">
        <v>137</v>
      </c>
      <c r="BL7528" t="s">
        <v>137</v>
      </c>
      <c r="BM7528" t="s">
        <v>137</v>
      </c>
      <c r="BN7528" t="s">
        <v>137</v>
      </c>
      <c r="BO7528" t="s">
        <v>137</v>
      </c>
      <c r="BP7528" t="s">
        <v>46641</v>
      </c>
      <c r="BQ7528" t="s">
        <v>137</v>
      </c>
      <c r="BR7528" t="s">
        <v>137</v>
      </c>
      <c r="BS7528" t="s">
        <v>137</v>
      </c>
      <c r="BT7528" t="s">
        <v>137</v>
      </c>
      <c r="BU7528" t="s">
        <v>137</v>
      </c>
      <c r="BW7528" t="s">
        <v>137</v>
      </c>
      <c r="BX7528" t="s">
        <v>137</v>
      </c>
      <c r="BY7528" t="s">
        <v>137</v>
      </c>
      <c r="BZ7528" t="s">
        <v>137</v>
      </c>
      <c r="CA7528" t="s">
        <v>137</v>
      </c>
      <c r="CB7528" t="s">
        <v>137</v>
      </c>
      <c r="CC7528" t="s">
        <v>137</v>
      </c>
      <c r="CD7528" t="s">
        <v>137</v>
      </c>
      <c r="CE7528" t="s">
        <v>137</v>
      </c>
      <c r="CF7528" t="s">
        <v>137</v>
      </c>
      <c r="CG7528" t="s">
        <v>137</v>
      </c>
      <c r="CH7528" t="s">
        <v>137</v>
      </c>
      <c r="CI7528" t="s">
        <v>137</v>
      </c>
      <c r="CJ7528" t="s">
        <v>137</v>
      </c>
      <c r="CK7528" t="s">
        <v>137</v>
      </c>
      <c r="CL7528" t="s">
        <v>137</v>
      </c>
      <c r="CM7528" t="s">
        <v>137</v>
      </c>
      <c r="CN7528" t="s">
        <v>137</v>
      </c>
      <c r="CO7528" t="s">
        <v>137</v>
      </c>
      <c r="CP7528" t="s">
        <v>137</v>
      </c>
      <c r="CQ7528" s="1">
        <v>45243.35</v>
      </c>
      <c r="CR7528" s="1">
        <v>45243.35</v>
      </c>
      <c r="CS7528" s="1"/>
      <c r="CT7528" t="s">
        <v>46642</v>
      </c>
      <c r="CU7528" t="s">
        <v>46643</v>
      </c>
      <c r="CV7528" t="s">
        <v>46644</v>
      </c>
      <c r="CW7528" t="s">
        <v>46645</v>
      </c>
      <c r="CX7528" s="3"/>
      <c r="CY7528" s="3"/>
      <c r="CZ7528">
        <v>3</v>
      </c>
      <c r="DA7528" t="s">
        <v>46646</v>
      </c>
      <c r="DB7528" t="s">
        <v>137</v>
      </c>
      <c r="DC7528" t="s">
        <v>137</v>
      </c>
      <c r="DD7528" t="s">
        <v>137</v>
      </c>
      <c r="DE7528" t="s">
        <v>137</v>
      </c>
      <c r="DF7528" t="s">
        <v>46647</v>
      </c>
      <c r="DG7528" t="s">
        <v>137</v>
      </c>
      <c r="DH7528" t="s">
        <v>137</v>
      </c>
      <c r="DI7528" t="s">
        <v>137</v>
      </c>
      <c r="DJ7528" t="s">
        <v>137</v>
      </c>
      <c r="DK7528">
        <v>0</v>
      </c>
      <c r="DL7528" t="s">
        <v>209</v>
      </c>
      <c r="DM7528" t="s">
        <v>137</v>
      </c>
      <c r="DN7528" t="s">
        <v>137</v>
      </c>
      <c r="DO7528" s="1">
        <v>45243.35</v>
      </c>
      <c r="DP7528" s="1"/>
      <c r="DQ7528" t="s">
        <v>32127</v>
      </c>
      <c r="DR7528" t="s">
        <v>32128</v>
      </c>
      <c r="DS7528" t="s">
        <v>32129</v>
      </c>
      <c r="DT7528" t="s">
        <v>137</v>
      </c>
      <c r="DU7528" t="s">
        <v>137</v>
      </c>
      <c r="DV7528" t="s">
        <v>137</v>
      </c>
      <c r="DW7528" t="s">
        <v>137</v>
      </c>
      <c r="DX7528" t="s">
        <v>137</v>
      </c>
      <c r="DY7528" t="s">
        <v>137</v>
      </c>
      <c r="DZ7528" t="s">
        <v>148</v>
      </c>
      <c r="EA7528" t="b">
        <v>0</v>
      </c>
      <c r="EB7528" t="s">
        <v>137</v>
      </c>
    </row>
    <row r="7529" spans="1:132" x14ac:dyDescent="0.25">
      <c r="A7529">
        <v>121770779</v>
      </c>
      <c r="B7529">
        <v>4514</v>
      </c>
      <c r="C7529" t="s">
        <v>192</v>
      </c>
      <c r="D7529" t="s">
        <v>133</v>
      </c>
      <c r="E7529" t="s">
        <v>134</v>
      </c>
      <c r="F7529" t="s">
        <v>135</v>
      </c>
      <c r="G7529" t="s">
        <v>136</v>
      </c>
      <c r="H7529" t="s">
        <v>137</v>
      </c>
      <c r="I7529" t="s">
        <v>138</v>
      </c>
      <c r="J7529" t="s">
        <v>32127</v>
      </c>
      <c r="K7529" t="s">
        <v>32128</v>
      </c>
      <c r="L7529" t="s">
        <v>32129</v>
      </c>
      <c r="M7529" t="s">
        <v>137</v>
      </c>
      <c r="N7529" t="s">
        <v>625</v>
      </c>
      <c r="O7529" t="s">
        <v>625</v>
      </c>
      <c r="P7529" s="1">
        <v>45236</v>
      </c>
      <c r="Q7529" s="1">
        <v>45236.613888888889</v>
      </c>
      <c r="R7529" s="1">
        <v>45236.613888888889</v>
      </c>
      <c r="S7529" s="1">
        <v>45243.504166666666</v>
      </c>
      <c r="T7529" s="1">
        <v>45243.504166666666</v>
      </c>
      <c r="U7529" t="s">
        <v>2345</v>
      </c>
      <c r="V7529" t="s">
        <v>137</v>
      </c>
      <c r="W7529" t="s">
        <v>137</v>
      </c>
      <c r="X7529" t="s">
        <v>144</v>
      </c>
      <c r="Y7529" t="s">
        <v>666</v>
      </c>
      <c r="Z7529" t="s">
        <v>137</v>
      </c>
      <c r="AA7529" t="s">
        <v>137</v>
      </c>
      <c r="AB7529" t="s">
        <v>137</v>
      </c>
      <c r="AC7529" t="s">
        <v>137</v>
      </c>
      <c r="AD7529" s="2"/>
      <c r="AE7529" t="s">
        <v>137</v>
      </c>
      <c r="AF7529" t="s">
        <v>137</v>
      </c>
      <c r="AG7529" t="s">
        <v>137</v>
      </c>
      <c r="AH7529" t="s">
        <v>137</v>
      </c>
      <c r="AI7529" t="s">
        <v>137</v>
      </c>
      <c r="AJ7529" t="s">
        <v>137</v>
      </c>
      <c r="AK7529" t="s">
        <v>137</v>
      </c>
      <c r="AL7529" s="2"/>
      <c r="AM7529" t="s">
        <v>137</v>
      </c>
      <c r="AN7529" t="s">
        <v>137</v>
      </c>
      <c r="AO7529" t="s">
        <v>137</v>
      </c>
      <c r="AP7529" t="s">
        <v>137</v>
      </c>
      <c r="AQ7529" t="s">
        <v>137</v>
      </c>
      <c r="AR7529" t="s">
        <v>137</v>
      </c>
      <c r="AS7529" t="s">
        <v>137</v>
      </c>
      <c r="AT7529" t="s">
        <v>137</v>
      </c>
      <c r="AU7529" t="s">
        <v>137</v>
      </c>
      <c r="AV7529" t="s">
        <v>137</v>
      </c>
      <c r="AW7529" t="s">
        <v>137</v>
      </c>
      <c r="AX7529" t="s">
        <v>137</v>
      </c>
      <c r="AY7529" t="s">
        <v>137</v>
      </c>
      <c r="AZ7529" t="s">
        <v>137</v>
      </c>
      <c r="BA7529" t="s">
        <v>137</v>
      </c>
      <c r="BB7529" t="s">
        <v>137</v>
      </c>
      <c r="BC7529" t="s">
        <v>137</v>
      </c>
      <c r="BD7529" t="s">
        <v>137</v>
      </c>
      <c r="BE7529" t="s">
        <v>137</v>
      </c>
      <c r="BF7529" t="s">
        <v>137</v>
      </c>
      <c r="BG7529" t="s">
        <v>137</v>
      </c>
      <c r="BH7529" t="s">
        <v>137</v>
      </c>
      <c r="BI7529" t="s">
        <v>137</v>
      </c>
      <c r="BJ7529" t="s">
        <v>137</v>
      </c>
      <c r="BK7529" t="s">
        <v>137</v>
      </c>
      <c r="BL7529" t="s">
        <v>137</v>
      </c>
      <c r="BM7529" t="s">
        <v>137</v>
      </c>
      <c r="BN7529" t="s">
        <v>137</v>
      </c>
      <c r="BO7529" t="s">
        <v>137</v>
      </c>
      <c r="BP7529" t="s">
        <v>46648</v>
      </c>
      <c r="BQ7529" t="s">
        <v>137</v>
      </c>
      <c r="BR7529" t="s">
        <v>137</v>
      </c>
      <c r="BS7529" t="s">
        <v>137</v>
      </c>
      <c r="BT7529" t="s">
        <v>137</v>
      </c>
      <c r="BU7529" t="s">
        <v>137</v>
      </c>
      <c r="BW7529" t="s">
        <v>137</v>
      </c>
      <c r="BX7529" t="s">
        <v>137</v>
      </c>
      <c r="BY7529" t="s">
        <v>137</v>
      </c>
      <c r="BZ7529" t="s">
        <v>137</v>
      </c>
      <c r="CA7529" t="s">
        <v>137</v>
      </c>
      <c r="CB7529" t="s">
        <v>137</v>
      </c>
      <c r="CC7529" t="s">
        <v>137</v>
      </c>
      <c r="CD7529" t="s">
        <v>137</v>
      </c>
      <c r="CE7529" t="s">
        <v>137</v>
      </c>
      <c r="CF7529" t="s">
        <v>137</v>
      </c>
      <c r="CG7529" t="s">
        <v>137</v>
      </c>
      <c r="CH7529" t="s">
        <v>137</v>
      </c>
      <c r="CI7529" t="s">
        <v>137</v>
      </c>
      <c r="CJ7529" t="s">
        <v>137</v>
      </c>
      <c r="CK7529" t="s">
        <v>137</v>
      </c>
      <c r="CL7529" t="s">
        <v>137</v>
      </c>
      <c r="CM7529" t="s">
        <v>137</v>
      </c>
      <c r="CN7529" t="s">
        <v>137</v>
      </c>
      <c r="CO7529" t="s">
        <v>137</v>
      </c>
      <c r="CP7529" t="s">
        <v>137</v>
      </c>
      <c r="CQ7529" s="1">
        <v>45243.504166666666</v>
      </c>
      <c r="CR7529" s="1">
        <v>45243.504166666666</v>
      </c>
      <c r="CS7529" s="1"/>
      <c r="CT7529" t="s">
        <v>46649</v>
      </c>
      <c r="CU7529" t="s">
        <v>46650</v>
      </c>
      <c r="CV7529" t="s">
        <v>46651</v>
      </c>
      <c r="CW7529" t="s">
        <v>46652</v>
      </c>
      <c r="CX7529" s="3"/>
      <c r="CY7529" s="3"/>
      <c r="CZ7529">
        <v>2</v>
      </c>
      <c r="DA7529" t="s">
        <v>46653</v>
      </c>
      <c r="DB7529" t="s">
        <v>137</v>
      </c>
      <c r="DC7529" t="s">
        <v>137</v>
      </c>
      <c r="DD7529" t="s">
        <v>137</v>
      </c>
      <c r="DE7529" t="s">
        <v>137</v>
      </c>
      <c r="DF7529" t="s">
        <v>46654</v>
      </c>
      <c r="DG7529" t="s">
        <v>137</v>
      </c>
      <c r="DH7529" t="s">
        <v>137</v>
      </c>
      <c r="DI7529" t="s">
        <v>137</v>
      </c>
      <c r="DJ7529" t="s">
        <v>137</v>
      </c>
      <c r="DK7529">
        <v>0</v>
      </c>
      <c r="DL7529" t="s">
        <v>209</v>
      </c>
      <c r="DM7529" t="s">
        <v>137</v>
      </c>
      <c r="DN7529" t="s">
        <v>137</v>
      </c>
      <c r="DO7529" s="1">
        <v>45243.504166666666</v>
      </c>
      <c r="DP7529" s="1"/>
      <c r="DQ7529" t="s">
        <v>32127</v>
      </c>
      <c r="DR7529" t="s">
        <v>32128</v>
      </c>
      <c r="DS7529" t="s">
        <v>32129</v>
      </c>
      <c r="DT7529" t="s">
        <v>137</v>
      </c>
      <c r="DU7529" t="s">
        <v>137</v>
      </c>
      <c r="DV7529" t="s">
        <v>137</v>
      </c>
      <c r="DW7529" t="s">
        <v>137</v>
      </c>
      <c r="DX7529" t="s">
        <v>17529</v>
      </c>
      <c r="DY7529" t="s">
        <v>137</v>
      </c>
      <c r="DZ7529" t="s">
        <v>148</v>
      </c>
      <c r="EA7529" t="b">
        <v>0</v>
      </c>
      <c r="EB7529" t="s">
        <v>137</v>
      </c>
    </row>
    <row r="7530" spans="1:132" x14ac:dyDescent="0.25">
      <c r="A7530">
        <v>121767035</v>
      </c>
      <c r="B7530">
        <v>4513</v>
      </c>
      <c r="C7530" t="s">
        <v>192</v>
      </c>
      <c r="D7530" t="s">
        <v>46655</v>
      </c>
      <c r="E7530" t="s">
        <v>134</v>
      </c>
      <c r="F7530" t="s">
        <v>162</v>
      </c>
      <c r="G7530" t="s">
        <v>137</v>
      </c>
      <c r="H7530" t="s">
        <v>137</v>
      </c>
      <c r="I7530" t="s">
        <v>46656</v>
      </c>
      <c r="J7530" t="s">
        <v>1709</v>
      </c>
      <c r="K7530" t="s">
        <v>1710</v>
      </c>
      <c r="L7530" t="s">
        <v>1711</v>
      </c>
      <c r="M7530" t="s">
        <v>137</v>
      </c>
      <c r="N7530" t="s">
        <v>944</v>
      </c>
      <c r="O7530" t="s">
        <v>944</v>
      </c>
      <c r="P7530" s="1"/>
      <c r="Q7530" s="1">
        <v>45236.592361111114</v>
      </c>
      <c r="R7530" s="1">
        <v>45236.592361111114</v>
      </c>
      <c r="S7530" s="1">
        <v>45236.636111111111</v>
      </c>
      <c r="T7530" s="1">
        <v>45236.636111111111</v>
      </c>
      <c r="U7530" t="s">
        <v>5307</v>
      </c>
      <c r="V7530" t="s">
        <v>137</v>
      </c>
      <c r="W7530" t="s">
        <v>137</v>
      </c>
      <c r="X7530" t="s">
        <v>176</v>
      </c>
      <c r="Y7530" t="s">
        <v>137</v>
      </c>
      <c r="Z7530" t="s">
        <v>137</v>
      </c>
      <c r="AA7530" t="s">
        <v>137</v>
      </c>
      <c r="AB7530" t="s">
        <v>137</v>
      </c>
      <c r="AC7530" t="s">
        <v>137</v>
      </c>
      <c r="AD7530" s="2"/>
      <c r="AE7530" t="s">
        <v>137</v>
      </c>
      <c r="AF7530" t="s">
        <v>137</v>
      </c>
      <c r="AG7530" t="s">
        <v>137</v>
      </c>
      <c r="AH7530" t="s">
        <v>137</v>
      </c>
      <c r="AI7530" t="s">
        <v>137</v>
      </c>
      <c r="AJ7530" t="s">
        <v>137</v>
      </c>
      <c r="AK7530" t="s">
        <v>137</v>
      </c>
      <c r="AL7530" s="2"/>
      <c r="AM7530" t="s">
        <v>137</v>
      </c>
      <c r="AN7530" t="s">
        <v>137</v>
      </c>
      <c r="AO7530" t="s">
        <v>137</v>
      </c>
      <c r="AP7530" t="s">
        <v>137</v>
      </c>
      <c r="AQ7530" t="s">
        <v>137</v>
      </c>
      <c r="AR7530" t="s">
        <v>137</v>
      </c>
      <c r="AS7530" t="s">
        <v>137</v>
      </c>
      <c r="AT7530" t="s">
        <v>137</v>
      </c>
      <c r="AU7530" t="s">
        <v>137</v>
      </c>
      <c r="AV7530" t="s">
        <v>137</v>
      </c>
      <c r="AW7530" t="s">
        <v>137</v>
      </c>
      <c r="AX7530" t="s">
        <v>137</v>
      </c>
      <c r="AY7530" t="s">
        <v>137</v>
      </c>
      <c r="AZ7530" t="s">
        <v>137</v>
      </c>
      <c r="BA7530" t="s">
        <v>137</v>
      </c>
      <c r="BB7530" t="s">
        <v>137</v>
      </c>
      <c r="BC7530" t="s">
        <v>137</v>
      </c>
      <c r="BD7530" t="s">
        <v>137</v>
      </c>
      <c r="BE7530" t="s">
        <v>137</v>
      </c>
      <c r="BF7530" t="s">
        <v>137</v>
      </c>
      <c r="BG7530" t="s">
        <v>137</v>
      </c>
      <c r="BH7530" t="s">
        <v>137</v>
      </c>
      <c r="BI7530" t="s">
        <v>137</v>
      </c>
      <c r="BJ7530" t="s">
        <v>137</v>
      </c>
      <c r="BK7530" t="s">
        <v>137</v>
      </c>
      <c r="BL7530" t="s">
        <v>137</v>
      </c>
      <c r="BM7530" t="s">
        <v>137</v>
      </c>
      <c r="BN7530" t="s">
        <v>137</v>
      </c>
      <c r="BO7530" t="s">
        <v>137</v>
      </c>
      <c r="BP7530" t="s">
        <v>137</v>
      </c>
      <c r="BQ7530" t="s">
        <v>137</v>
      </c>
      <c r="BR7530" t="s">
        <v>137</v>
      </c>
      <c r="BS7530" t="s">
        <v>137</v>
      </c>
      <c r="BT7530" t="s">
        <v>137</v>
      </c>
      <c r="BU7530" t="s">
        <v>137</v>
      </c>
      <c r="BW7530" t="s">
        <v>137</v>
      </c>
      <c r="BX7530" t="s">
        <v>137</v>
      </c>
      <c r="BY7530" t="s">
        <v>137</v>
      </c>
      <c r="BZ7530" t="s">
        <v>137</v>
      </c>
      <c r="CA7530" t="s">
        <v>137</v>
      </c>
      <c r="CB7530" t="s">
        <v>137</v>
      </c>
      <c r="CC7530" t="s">
        <v>137</v>
      </c>
      <c r="CD7530" t="s">
        <v>137</v>
      </c>
      <c r="CE7530" t="s">
        <v>137</v>
      </c>
      <c r="CF7530" t="s">
        <v>137</v>
      </c>
      <c r="CG7530" t="s">
        <v>137</v>
      </c>
      <c r="CH7530" t="s">
        <v>137</v>
      </c>
      <c r="CI7530" t="s">
        <v>137</v>
      </c>
      <c r="CJ7530" t="s">
        <v>137</v>
      </c>
      <c r="CK7530" t="s">
        <v>137</v>
      </c>
      <c r="CL7530" t="s">
        <v>137</v>
      </c>
      <c r="CM7530" t="s">
        <v>137</v>
      </c>
      <c r="CN7530" t="s">
        <v>137</v>
      </c>
      <c r="CO7530" t="s">
        <v>137</v>
      </c>
      <c r="CP7530" t="s">
        <v>137</v>
      </c>
      <c r="CQ7530" s="1">
        <v>45236.636111111111</v>
      </c>
      <c r="CR7530" s="1">
        <v>45236.636111111111</v>
      </c>
      <c r="CS7530" s="1"/>
      <c r="CT7530" t="s">
        <v>137</v>
      </c>
      <c r="CU7530" t="s">
        <v>137</v>
      </c>
      <c r="CV7530" t="s">
        <v>32653</v>
      </c>
      <c r="CW7530" t="s">
        <v>32653</v>
      </c>
      <c r="CX7530" s="3"/>
      <c r="CY7530" s="3"/>
      <c r="CZ7530">
        <v>1</v>
      </c>
      <c r="DA7530" t="s">
        <v>137</v>
      </c>
      <c r="DB7530" t="s">
        <v>137</v>
      </c>
      <c r="DC7530" t="s">
        <v>137</v>
      </c>
      <c r="DD7530" t="s">
        <v>137</v>
      </c>
      <c r="DE7530" t="s">
        <v>137</v>
      </c>
      <c r="DF7530" t="s">
        <v>137</v>
      </c>
      <c r="DG7530" t="s">
        <v>137</v>
      </c>
      <c r="DH7530" t="s">
        <v>137</v>
      </c>
      <c r="DI7530" t="s">
        <v>137</v>
      </c>
      <c r="DJ7530" t="s">
        <v>137</v>
      </c>
      <c r="DK7530">
        <v>0</v>
      </c>
      <c r="DL7530" t="s">
        <v>209</v>
      </c>
      <c r="DM7530" t="s">
        <v>46657</v>
      </c>
      <c r="DN7530" t="s">
        <v>137</v>
      </c>
      <c r="DO7530" s="1">
        <v>45236.636111111111</v>
      </c>
      <c r="DP7530" s="1"/>
      <c r="DQ7530" t="s">
        <v>1709</v>
      </c>
      <c r="DR7530" t="s">
        <v>1710</v>
      </c>
      <c r="DS7530" t="s">
        <v>1711</v>
      </c>
      <c r="DT7530" t="s">
        <v>137</v>
      </c>
      <c r="DU7530" t="s">
        <v>137</v>
      </c>
      <c r="DV7530" t="s">
        <v>137</v>
      </c>
      <c r="DW7530" t="s">
        <v>137</v>
      </c>
      <c r="DX7530" t="s">
        <v>33193</v>
      </c>
      <c r="DY7530" t="s">
        <v>137</v>
      </c>
      <c r="DZ7530" t="s">
        <v>168</v>
      </c>
      <c r="EA7530" t="b">
        <v>0</v>
      </c>
      <c r="EB7530" t="s">
        <v>137</v>
      </c>
    </row>
    <row r="7531" spans="1:132" x14ac:dyDescent="0.25">
      <c r="A7531">
        <v>121766948</v>
      </c>
      <c r="B7531">
        <v>4512</v>
      </c>
      <c r="C7531" t="s">
        <v>192</v>
      </c>
      <c r="D7531" t="s">
        <v>193</v>
      </c>
      <c r="E7531" t="s">
        <v>134</v>
      </c>
      <c r="F7531" t="s">
        <v>135</v>
      </c>
      <c r="G7531" t="s">
        <v>194</v>
      </c>
      <c r="H7531" t="s">
        <v>195</v>
      </c>
      <c r="I7531" t="s">
        <v>196</v>
      </c>
      <c r="J7531" t="s">
        <v>1709</v>
      </c>
      <c r="K7531" t="s">
        <v>1710</v>
      </c>
      <c r="L7531" t="s">
        <v>1711</v>
      </c>
      <c r="M7531" t="s">
        <v>137</v>
      </c>
      <c r="N7531" t="s">
        <v>944</v>
      </c>
      <c r="O7531" t="s">
        <v>944</v>
      </c>
      <c r="P7531" s="1">
        <v>45236</v>
      </c>
      <c r="Q7531" s="1">
        <v>45236.591666666667</v>
      </c>
      <c r="R7531" s="1">
        <v>45236.591666666667</v>
      </c>
      <c r="S7531" s="1">
        <v>45236.635416666664</v>
      </c>
      <c r="T7531" s="1">
        <v>45236.635416666664</v>
      </c>
      <c r="U7531" t="s">
        <v>1265</v>
      </c>
      <c r="V7531" t="s">
        <v>137</v>
      </c>
      <c r="W7531" t="s">
        <v>137</v>
      </c>
      <c r="X7531" t="s">
        <v>454</v>
      </c>
      <c r="Y7531" t="s">
        <v>199</v>
      </c>
      <c r="Z7531" t="s">
        <v>137</v>
      </c>
      <c r="AA7531" t="s">
        <v>137</v>
      </c>
      <c r="AB7531" t="s">
        <v>137</v>
      </c>
      <c r="AC7531" t="s">
        <v>137</v>
      </c>
      <c r="AD7531" s="2"/>
      <c r="AE7531" t="s">
        <v>137</v>
      </c>
      <c r="AF7531" t="s">
        <v>137</v>
      </c>
      <c r="AG7531" t="s">
        <v>137</v>
      </c>
      <c r="AH7531" t="s">
        <v>137</v>
      </c>
      <c r="AI7531" t="s">
        <v>137</v>
      </c>
      <c r="AJ7531" t="s">
        <v>137</v>
      </c>
      <c r="AK7531" t="s">
        <v>137</v>
      </c>
      <c r="AL7531" s="2"/>
      <c r="AM7531" t="s">
        <v>137</v>
      </c>
      <c r="AN7531" t="s">
        <v>137</v>
      </c>
      <c r="AO7531" t="s">
        <v>137</v>
      </c>
      <c r="AP7531" t="s">
        <v>137</v>
      </c>
      <c r="AQ7531" t="s">
        <v>137</v>
      </c>
      <c r="AR7531" t="s">
        <v>137</v>
      </c>
      <c r="AS7531" t="s">
        <v>137</v>
      </c>
      <c r="AT7531" t="s">
        <v>137</v>
      </c>
      <c r="AU7531" t="s">
        <v>137</v>
      </c>
      <c r="AV7531" t="s">
        <v>137</v>
      </c>
      <c r="AW7531" t="s">
        <v>12401</v>
      </c>
      <c r="AX7531" t="s">
        <v>137</v>
      </c>
      <c r="AY7531" t="s">
        <v>137</v>
      </c>
      <c r="AZ7531" t="s">
        <v>137</v>
      </c>
      <c r="BA7531" t="s">
        <v>137</v>
      </c>
      <c r="BB7531" t="s">
        <v>137</v>
      </c>
      <c r="BC7531" t="s">
        <v>30475</v>
      </c>
      <c r="BD7531" t="s">
        <v>249</v>
      </c>
      <c r="BE7531" t="s">
        <v>46658</v>
      </c>
      <c r="BF7531" t="s">
        <v>30476</v>
      </c>
      <c r="BG7531" t="s">
        <v>137</v>
      </c>
      <c r="BH7531" t="s">
        <v>137</v>
      </c>
      <c r="BI7531" t="s">
        <v>137</v>
      </c>
      <c r="BJ7531" t="s">
        <v>137</v>
      </c>
      <c r="BK7531" t="s">
        <v>137</v>
      </c>
      <c r="BL7531" t="s">
        <v>137</v>
      </c>
      <c r="BM7531" t="s">
        <v>137</v>
      </c>
      <c r="BN7531" t="s">
        <v>137</v>
      </c>
      <c r="BO7531" t="s">
        <v>137</v>
      </c>
      <c r="BP7531" t="s">
        <v>137</v>
      </c>
      <c r="BQ7531" t="s">
        <v>137</v>
      </c>
      <c r="BR7531" t="s">
        <v>137</v>
      </c>
      <c r="BS7531" t="s">
        <v>137</v>
      </c>
      <c r="BT7531" t="s">
        <v>137</v>
      </c>
      <c r="BU7531" t="s">
        <v>137</v>
      </c>
      <c r="BW7531" t="s">
        <v>137</v>
      </c>
      <c r="BX7531" t="s">
        <v>137</v>
      </c>
      <c r="BY7531" t="s">
        <v>137</v>
      </c>
      <c r="BZ7531" t="s">
        <v>137</v>
      </c>
      <c r="CA7531" t="s">
        <v>137</v>
      </c>
      <c r="CB7531" t="s">
        <v>137</v>
      </c>
      <c r="CC7531" t="s">
        <v>137</v>
      </c>
      <c r="CD7531" t="s">
        <v>137</v>
      </c>
      <c r="CE7531" t="s">
        <v>137</v>
      </c>
      <c r="CF7531" t="s">
        <v>137</v>
      </c>
      <c r="CG7531" t="s">
        <v>137</v>
      </c>
      <c r="CH7531" t="s">
        <v>137</v>
      </c>
      <c r="CI7531" t="s">
        <v>137</v>
      </c>
      <c r="CJ7531" t="s">
        <v>137</v>
      </c>
      <c r="CK7531" t="s">
        <v>137</v>
      </c>
      <c r="CL7531" t="s">
        <v>137</v>
      </c>
      <c r="CM7531" t="s">
        <v>137</v>
      </c>
      <c r="CN7531" t="s">
        <v>137</v>
      </c>
      <c r="CO7531" t="s">
        <v>137</v>
      </c>
      <c r="CP7531" t="s">
        <v>137</v>
      </c>
      <c r="CQ7531" s="1">
        <v>45236.635416666664</v>
      </c>
      <c r="CR7531" s="1">
        <v>45236.635416666664</v>
      </c>
      <c r="CS7531" s="1"/>
      <c r="CT7531" t="s">
        <v>137</v>
      </c>
      <c r="CU7531" t="s">
        <v>137</v>
      </c>
      <c r="CV7531" t="s">
        <v>46659</v>
      </c>
      <c r="CW7531" t="s">
        <v>46659</v>
      </c>
      <c r="CX7531" s="3"/>
      <c r="CY7531" s="3"/>
      <c r="CZ7531">
        <v>1</v>
      </c>
      <c r="DA7531" t="s">
        <v>46660</v>
      </c>
      <c r="DB7531" t="s">
        <v>137</v>
      </c>
      <c r="DC7531" t="s">
        <v>137</v>
      </c>
      <c r="DD7531" t="s">
        <v>137</v>
      </c>
      <c r="DE7531" t="s">
        <v>137</v>
      </c>
      <c r="DF7531" t="s">
        <v>137</v>
      </c>
      <c r="DG7531" t="s">
        <v>137</v>
      </c>
      <c r="DH7531" t="s">
        <v>137</v>
      </c>
      <c r="DI7531" t="s">
        <v>137</v>
      </c>
      <c r="DJ7531" t="s">
        <v>137</v>
      </c>
      <c r="DK7531">
        <v>0</v>
      </c>
      <c r="DL7531" t="s">
        <v>209</v>
      </c>
      <c r="DM7531" t="s">
        <v>46661</v>
      </c>
      <c r="DN7531" t="s">
        <v>137</v>
      </c>
      <c r="DO7531" s="1">
        <v>45236.635416666664</v>
      </c>
      <c r="DP7531" s="1"/>
      <c r="DQ7531" t="s">
        <v>1709</v>
      </c>
      <c r="DR7531" t="s">
        <v>1710</v>
      </c>
      <c r="DS7531" t="s">
        <v>1711</v>
      </c>
      <c r="DT7531" t="s">
        <v>137</v>
      </c>
      <c r="DU7531" t="s">
        <v>137</v>
      </c>
      <c r="DV7531" t="s">
        <v>137</v>
      </c>
      <c r="DW7531" t="s">
        <v>137</v>
      </c>
      <c r="DX7531" t="s">
        <v>2059</v>
      </c>
      <c r="DY7531" t="s">
        <v>137</v>
      </c>
      <c r="DZ7531" t="s">
        <v>148</v>
      </c>
      <c r="EA7531" t="b">
        <v>0</v>
      </c>
      <c r="EB7531" t="s">
        <v>137</v>
      </c>
    </row>
    <row r="7532" spans="1:132" x14ac:dyDescent="0.25">
      <c r="A7532">
        <v>121762723</v>
      </c>
      <c r="B7532">
        <v>4511</v>
      </c>
      <c r="C7532" t="s">
        <v>192</v>
      </c>
      <c r="D7532" t="s">
        <v>46662</v>
      </c>
      <c r="E7532" t="s">
        <v>134</v>
      </c>
      <c r="F7532" t="s">
        <v>162</v>
      </c>
      <c r="G7532" t="s">
        <v>137</v>
      </c>
      <c r="H7532" t="s">
        <v>137</v>
      </c>
      <c r="I7532" t="s">
        <v>46663</v>
      </c>
      <c r="J7532" t="s">
        <v>32127</v>
      </c>
      <c r="K7532" t="s">
        <v>32128</v>
      </c>
      <c r="L7532" t="s">
        <v>32129</v>
      </c>
      <c r="M7532" t="s">
        <v>137</v>
      </c>
      <c r="N7532" t="s">
        <v>295</v>
      </c>
      <c r="O7532" t="s">
        <v>295</v>
      </c>
      <c r="P7532" s="1"/>
      <c r="Q7532" s="1">
        <v>45236.565972222219</v>
      </c>
      <c r="R7532" s="1">
        <v>45236.565972222219</v>
      </c>
      <c r="S7532" s="1">
        <v>45237.418749999997</v>
      </c>
      <c r="T7532" s="1">
        <v>45237.418749999997</v>
      </c>
      <c r="U7532" t="s">
        <v>9238</v>
      </c>
      <c r="V7532" t="s">
        <v>137</v>
      </c>
      <c r="W7532" t="s">
        <v>137</v>
      </c>
      <c r="X7532" t="s">
        <v>176</v>
      </c>
      <c r="Y7532" t="s">
        <v>199</v>
      </c>
      <c r="Z7532" t="s">
        <v>137</v>
      </c>
      <c r="AA7532" t="s">
        <v>137</v>
      </c>
      <c r="AB7532" t="s">
        <v>137</v>
      </c>
      <c r="AC7532" t="s">
        <v>137</v>
      </c>
      <c r="AD7532" s="2"/>
      <c r="AE7532" t="s">
        <v>137</v>
      </c>
      <c r="AF7532" t="s">
        <v>137</v>
      </c>
      <c r="AG7532" t="s">
        <v>137</v>
      </c>
      <c r="AH7532" t="s">
        <v>137</v>
      </c>
      <c r="AI7532" t="s">
        <v>137</v>
      </c>
      <c r="AJ7532" t="s">
        <v>137</v>
      </c>
      <c r="AK7532" t="s">
        <v>137</v>
      </c>
      <c r="AL7532" s="2"/>
      <c r="AM7532" t="s">
        <v>137</v>
      </c>
      <c r="AN7532" t="s">
        <v>137</v>
      </c>
      <c r="AO7532" t="s">
        <v>137</v>
      </c>
      <c r="AP7532" t="s">
        <v>137</v>
      </c>
      <c r="AQ7532" t="s">
        <v>137</v>
      </c>
      <c r="AR7532" t="s">
        <v>137</v>
      </c>
      <c r="AS7532" t="s">
        <v>137</v>
      </c>
      <c r="AT7532" t="s">
        <v>137</v>
      </c>
      <c r="AU7532" t="s">
        <v>137</v>
      </c>
      <c r="AV7532" t="s">
        <v>137</v>
      </c>
      <c r="AW7532" t="s">
        <v>137</v>
      </c>
      <c r="AX7532" t="s">
        <v>137</v>
      </c>
      <c r="AY7532" t="s">
        <v>137</v>
      </c>
      <c r="AZ7532" t="s">
        <v>137</v>
      </c>
      <c r="BA7532" t="s">
        <v>137</v>
      </c>
      <c r="BB7532" t="s">
        <v>137</v>
      </c>
      <c r="BC7532" t="s">
        <v>137</v>
      </c>
      <c r="BD7532" t="s">
        <v>137</v>
      </c>
      <c r="BE7532" t="s">
        <v>137</v>
      </c>
      <c r="BF7532" t="s">
        <v>137</v>
      </c>
      <c r="BG7532" t="s">
        <v>137</v>
      </c>
      <c r="BH7532" t="s">
        <v>137</v>
      </c>
      <c r="BI7532" t="s">
        <v>137</v>
      </c>
      <c r="BJ7532" t="s">
        <v>137</v>
      </c>
      <c r="BK7532" t="s">
        <v>137</v>
      </c>
      <c r="BL7532" t="s">
        <v>137</v>
      </c>
      <c r="BM7532" t="s">
        <v>137</v>
      </c>
      <c r="BN7532" t="s">
        <v>137</v>
      </c>
      <c r="BO7532" t="s">
        <v>137</v>
      </c>
      <c r="BP7532" t="s">
        <v>137</v>
      </c>
      <c r="BQ7532" t="s">
        <v>137</v>
      </c>
      <c r="BR7532" t="s">
        <v>137</v>
      </c>
      <c r="BS7532" t="s">
        <v>137</v>
      </c>
      <c r="BT7532" t="s">
        <v>137</v>
      </c>
      <c r="BU7532" t="s">
        <v>137</v>
      </c>
      <c r="BW7532" t="s">
        <v>137</v>
      </c>
      <c r="BX7532" t="s">
        <v>137</v>
      </c>
      <c r="BY7532" t="s">
        <v>137</v>
      </c>
      <c r="BZ7532" t="s">
        <v>137</v>
      </c>
      <c r="CA7532" t="s">
        <v>137</v>
      </c>
      <c r="CB7532" t="s">
        <v>137</v>
      </c>
      <c r="CC7532" t="s">
        <v>137</v>
      </c>
      <c r="CD7532" t="s">
        <v>137</v>
      </c>
      <c r="CE7532" t="s">
        <v>137</v>
      </c>
      <c r="CF7532" t="s">
        <v>137</v>
      </c>
      <c r="CG7532" t="s">
        <v>137</v>
      </c>
      <c r="CH7532" t="s">
        <v>137</v>
      </c>
      <c r="CI7532" t="s">
        <v>137</v>
      </c>
      <c r="CJ7532" t="s">
        <v>137</v>
      </c>
      <c r="CK7532" t="s">
        <v>137</v>
      </c>
      <c r="CL7532" t="s">
        <v>137</v>
      </c>
      <c r="CM7532" t="s">
        <v>137</v>
      </c>
      <c r="CN7532" t="s">
        <v>137</v>
      </c>
      <c r="CO7532" t="s">
        <v>137</v>
      </c>
      <c r="CP7532" t="s">
        <v>137</v>
      </c>
      <c r="CQ7532" s="1">
        <v>45237.418749999997</v>
      </c>
      <c r="CR7532" s="1">
        <v>45237.418749999997</v>
      </c>
      <c r="CS7532" s="1"/>
      <c r="CT7532" t="s">
        <v>14731</v>
      </c>
      <c r="CU7532" t="s">
        <v>14732</v>
      </c>
      <c r="CV7532" t="s">
        <v>46664</v>
      </c>
      <c r="CW7532" t="s">
        <v>46665</v>
      </c>
      <c r="CX7532" s="3"/>
      <c r="CY7532" s="3"/>
      <c r="CZ7532">
        <v>1</v>
      </c>
      <c r="DA7532" t="s">
        <v>137</v>
      </c>
      <c r="DB7532" t="s">
        <v>137</v>
      </c>
      <c r="DC7532" t="s">
        <v>137</v>
      </c>
      <c r="DD7532" t="s">
        <v>137</v>
      </c>
      <c r="DE7532" t="s">
        <v>137</v>
      </c>
      <c r="DF7532" t="s">
        <v>46666</v>
      </c>
      <c r="DG7532" t="s">
        <v>137</v>
      </c>
      <c r="DH7532" t="s">
        <v>137</v>
      </c>
      <c r="DI7532" t="s">
        <v>137</v>
      </c>
      <c r="DJ7532" t="s">
        <v>137</v>
      </c>
      <c r="DK7532">
        <v>0</v>
      </c>
      <c r="DL7532" t="s">
        <v>209</v>
      </c>
      <c r="DM7532" t="s">
        <v>137</v>
      </c>
      <c r="DN7532" t="s">
        <v>137</v>
      </c>
      <c r="DO7532" s="1">
        <v>45237.418749999997</v>
      </c>
      <c r="DP7532" s="1"/>
      <c r="DQ7532" t="s">
        <v>32127</v>
      </c>
      <c r="DR7532" t="s">
        <v>32128</v>
      </c>
      <c r="DS7532" t="s">
        <v>32129</v>
      </c>
      <c r="DT7532" t="s">
        <v>137</v>
      </c>
      <c r="DU7532" t="s">
        <v>137</v>
      </c>
      <c r="DV7532" t="s">
        <v>137</v>
      </c>
      <c r="DW7532" t="s">
        <v>137</v>
      </c>
      <c r="DX7532" t="s">
        <v>46667</v>
      </c>
      <c r="DY7532" t="s">
        <v>137</v>
      </c>
      <c r="DZ7532" t="s">
        <v>168</v>
      </c>
      <c r="EA7532" t="b">
        <v>0</v>
      </c>
      <c r="EB7532" t="s">
        <v>137</v>
      </c>
    </row>
    <row r="7533" spans="1:132" x14ac:dyDescent="0.25">
      <c r="A7533">
        <v>121761064</v>
      </c>
      <c r="B7533">
        <v>4510</v>
      </c>
      <c r="C7533" t="s">
        <v>192</v>
      </c>
      <c r="D7533" t="s">
        <v>133</v>
      </c>
      <c r="E7533" t="s">
        <v>134</v>
      </c>
      <c r="F7533" t="s">
        <v>135</v>
      </c>
      <c r="G7533" t="s">
        <v>136</v>
      </c>
      <c r="H7533" t="s">
        <v>137</v>
      </c>
      <c r="I7533" t="s">
        <v>138</v>
      </c>
      <c r="J7533" t="s">
        <v>32127</v>
      </c>
      <c r="K7533" t="s">
        <v>32128</v>
      </c>
      <c r="L7533" t="s">
        <v>32129</v>
      </c>
      <c r="M7533" t="s">
        <v>137</v>
      </c>
      <c r="N7533" t="s">
        <v>2963</v>
      </c>
      <c r="O7533" t="s">
        <v>2963</v>
      </c>
      <c r="P7533" s="1">
        <v>45236</v>
      </c>
      <c r="Q7533" s="1">
        <v>45236.555555555555</v>
      </c>
      <c r="R7533" s="1">
        <v>45236.555555555555</v>
      </c>
      <c r="S7533" s="1">
        <v>45247.44027777778</v>
      </c>
      <c r="T7533" s="1">
        <v>45247.44027777778</v>
      </c>
      <c r="U7533" t="s">
        <v>3307</v>
      </c>
      <c r="V7533" t="s">
        <v>137</v>
      </c>
      <c r="W7533" t="s">
        <v>137</v>
      </c>
      <c r="X7533" t="s">
        <v>144</v>
      </c>
      <c r="Y7533" t="s">
        <v>285</v>
      </c>
      <c r="Z7533" t="s">
        <v>137</v>
      </c>
      <c r="AA7533" t="s">
        <v>137</v>
      </c>
      <c r="AB7533" t="s">
        <v>137</v>
      </c>
      <c r="AC7533" t="s">
        <v>137</v>
      </c>
      <c r="AD7533" s="2"/>
      <c r="AE7533" t="s">
        <v>137</v>
      </c>
      <c r="AF7533" t="s">
        <v>137</v>
      </c>
      <c r="AG7533" t="s">
        <v>137</v>
      </c>
      <c r="AH7533" t="s">
        <v>137</v>
      </c>
      <c r="AI7533" t="s">
        <v>137</v>
      </c>
      <c r="AJ7533" t="s">
        <v>137</v>
      </c>
      <c r="AK7533" t="s">
        <v>137</v>
      </c>
      <c r="AL7533" s="2"/>
      <c r="AM7533" t="s">
        <v>137</v>
      </c>
      <c r="AN7533" t="s">
        <v>137</v>
      </c>
      <c r="AO7533" t="s">
        <v>137</v>
      </c>
      <c r="AP7533" t="s">
        <v>137</v>
      </c>
      <c r="AQ7533" t="s">
        <v>137</v>
      </c>
      <c r="AR7533" t="s">
        <v>137</v>
      </c>
      <c r="AS7533" t="s">
        <v>137</v>
      </c>
      <c r="AT7533" t="s">
        <v>137</v>
      </c>
      <c r="AU7533" t="s">
        <v>137</v>
      </c>
      <c r="AV7533" t="s">
        <v>137</v>
      </c>
      <c r="AW7533" t="s">
        <v>137</v>
      </c>
      <c r="AX7533" t="s">
        <v>137</v>
      </c>
      <c r="AY7533" t="s">
        <v>137</v>
      </c>
      <c r="AZ7533" t="s">
        <v>137</v>
      </c>
      <c r="BA7533" t="s">
        <v>137</v>
      </c>
      <c r="BB7533" t="s">
        <v>137</v>
      </c>
      <c r="BC7533" t="s">
        <v>137</v>
      </c>
      <c r="BD7533" t="s">
        <v>137</v>
      </c>
      <c r="BE7533" t="s">
        <v>137</v>
      </c>
      <c r="BF7533" t="s">
        <v>137</v>
      </c>
      <c r="BG7533" t="s">
        <v>137</v>
      </c>
      <c r="BH7533" t="s">
        <v>137</v>
      </c>
      <c r="BI7533" t="s">
        <v>137</v>
      </c>
      <c r="BJ7533" t="s">
        <v>137</v>
      </c>
      <c r="BK7533" t="s">
        <v>137</v>
      </c>
      <c r="BL7533" t="s">
        <v>137</v>
      </c>
      <c r="BM7533" t="s">
        <v>137</v>
      </c>
      <c r="BN7533" t="s">
        <v>137</v>
      </c>
      <c r="BO7533" t="s">
        <v>137</v>
      </c>
      <c r="BP7533" t="s">
        <v>46668</v>
      </c>
      <c r="BQ7533" t="s">
        <v>137</v>
      </c>
      <c r="BR7533" t="s">
        <v>137</v>
      </c>
      <c r="BS7533" t="s">
        <v>137</v>
      </c>
      <c r="BT7533" t="s">
        <v>137</v>
      </c>
      <c r="BU7533" t="s">
        <v>137</v>
      </c>
      <c r="BW7533" t="s">
        <v>137</v>
      </c>
      <c r="BX7533" t="s">
        <v>137</v>
      </c>
      <c r="BY7533" t="s">
        <v>137</v>
      </c>
      <c r="BZ7533" t="s">
        <v>137</v>
      </c>
      <c r="CA7533" t="s">
        <v>137</v>
      </c>
      <c r="CB7533" t="s">
        <v>137</v>
      </c>
      <c r="CC7533" t="s">
        <v>137</v>
      </c>
      <c r="CD7533" t="s">
        <v>137</v>
      </c>
      <c r="CE7533" t="s">
        <v>137</v>
      </c>
      <c r="CF7533" t="s">
        <v>137</v>
      </c>
      <c r="CG7533" t="s">
        <v>137</v>
      </c>
      <c r="CH7533" t="s">
        <v>137</v>
      </c>
      <c r="CI7533" t="s">
        <v>137</v>
      </c>
      <c r="CJ7533" t="s">
        <v>137</v>
      </c>
      <c r="CK7533" t="s">
        <v>137</v>
      </c>
      <c r="CL7533" t="s">
        <v>137</v>
      </c>
      <c r="CM7533" t="s">
        <v>137</v>
      </c>
      <c r="CN7533" t="s">
        <v>137</v>
      </c>
      <c r="CO7533" t="s">
        <v>137</v>
      </c>
      <c r="CP7533" t="s">
        <v>137</v>
      </c>
      <c r="CQ7533" s="1">
        <v>45247.44027777778</v>
      </c>
      <c r="CR7533" s="1">
        <v>45247.44027777778</v>
      </c>
      <c r="CS7533" s="1"/>
      <c r="CT7533" t="s">
        <v>46669</v>
      </c>
      <c r="CU7533" t="s">
        <v>46670</v>
      </c>
      <c r="CV7533" t="s">
        <v>46671</v>
      </c>
      <c r="CW7533" t="s">
        <v>46672</v>
      </c>
      <c r="CX7533" s="3"/>
      <c r="CY7533" s="3"/>
      <c r="CZ7533">
        <v>2</v>
      </c>
      <c r="DA7533" t="s">
        <v>46673</v>
      </c>
      <c r="DB7533" t="s">
        <v>137</v>
      </c>
      <c r="DC7533" t="s">
        <v>137</v>
      </c>
      <c r="DD7533" t="s">
        <v>137</v>
      </c>
      <c r="DE7533" t="s">
        <v>137</v>
      </c>
      <c r="DF7533" t="s">
        <v>46674</v>
      </c>
      <c r="DG7533" t="s">
        <v>900</v>
      </c>
      <c r="DH7533" t="s">
        <v>5772</v>
      </c>
      <c r="DI7533" t="s">
        <v>137</v>
      </c>
      <c r="DJ7533" t="s">
        <v>137</v>
      </c>
      <c r="DK7533">
        <v>0</v>
      </c>
      <c r="DL7533" t="s">
        <v>209</v>
      </c>
      <c r="DM7533" t="s">
        <v>137</v>
      </c>
      <c r="DN7533" t="s">
        <v>137</v>
      </c>
      <c r="DO7533" s="1">
        <v>45247.44027777778</v>
      </c>
      <c r="DP7533" s="1"/>
      <c r="DQ7533" t="s">
        <v>32127</v>
      </c>
      <c r="DR7533" t="s">
        <v>32128</v>
      </c>
      <c r="DS7533" t="s">
        <v>32129</v>
      </c>
      <c r="DT7533" t="s">
        <v>137</v>
      </c>
      <c r="DU7533" t="s">
        <v>137</v>
      </c>
      <c r="DV7533" t="s">
        <v>137</v>
      </c>
      <c r="DW7533" t="s">
        <v>137</v>
      </c>
      <c r="DX7533" t="s">
        <v>3166</v>
      </c>
      <c r="DY7533" t="s">
        <v>137</v>
      </c>
      <c r="DZ7533" t="s">
        <v>148</v>
      </c>
      <c r="EA7533" t="b">
        <v>0</v>
      </c>
      <c r="EB7533" t="s">
        <v>137</v>
      </c>
    </row>
    <row r="7534" spans="1:132" x14ac:dyDescent="0.25">
      <c r="A7534">
        <v>121754482</v>
      </c>
      <c r="B7534">
        <v>4509</v>
      </c>
      <c r="C7534" t="s">
        <v>192</v>
      </c>
      <c r="D7534" t="s">
        <v>2004</v>
      </c>
      <c r="E7534" t="s">
        <v>134</v>
      </c>
      <c r="F7534" t="s">
        <v>135</v>
      </c>
      <c r="G7534" t="s">
        <v>194</v>
      </c>
      <c r="H7534" t="s">
        <v>137</v>
      </c>
      <c r="I7534" t="s">
        <v>1429</v>
      </c>
      <c r="J7534" t="s">
        <v>1034</v>
      </c>
      <c r="K7534" t="s">
        <v>846</v>
      </c>
      <c r="L7534" t="s">
        <v>1035</v>
      </c>
      <c r="M7534" t="s">
        <v>137</v>
      </c>
      <c r="N7534" t="s">
        <v>11734</v>
      </c>
      <c r="O7534" t="s">
        <v>11734</v>
      </c>
      <c r="P7534" s="1"/>
      <c r="Q7534" s="1">
        <v>45236.51666666667</v>
      </c>
      <c r="R7534" s="1">
        <v>45236.51666666667</v>
      </c>
      <c r="S7534" s="1">
        <v>45349.543055555558</v>
      </c>
      <c r="T7534" s="1">
        <v>45349.543055555558</v>
      </c>
      <c r="U7534" t="s">
        <v>9547</v>
      </c>
      <c r="V7534" t="s">
        <v>137</v>
      </c>
      <c r="W7534" t="s">
        <v>137</v>
      </c>
      <c r="X7534" t="s">
        <v>144</v>
      </c>
      <c r="Y7534" t="s">
        <v>177</v>
      </c>
      <c r="Z7534" t="s">
        <v>137</v>
      </c>
      <c r="AA7534" t="s">
        <v>137</v>
      </c>
      <c r="AB7534" t="s">
        <v>137</v>
      </c>
      <c r="AC7534" t="s">
        <v>137</v>
      </c>
      <c r="AD7534" s="2"/>
      <c r="AE7534" t="s">
        <v>137</v>
      </c>
      <c r="AF7534" t="s">
        <v>137</v>
      </c>
      <c r="AG7534" t="s">
        <v>137</v>
      </c>
      <c r="AH7534" t="s">
        <v>137</v>
      </c>
      <c r="AI7534" t="s">
        <v>137</v>
      </c>
      <c r="AJ7534" t="s">
        <v>137</v>
      </c>
      <c r="AK7534" t="s">
        <v>137</v>
      </c>
      <c r="AL7534" s="2"/>
      <c r="AM7534" t="s">
        <v>137</v>
      </c>
      <c r="AN7534" t="s">
        <v>137</v>
      </c>
      <c r="AO7534" t="s">
        <v>137</v>
      </c>
      <c r="AP7534" t="s">
        <v>137</v>
      </c>
      <c r="AQ7534" t="s">
        <v>137</v>
      </c>
      <c r="AR7534" t="s">
        <v>137</v>
      </c>
      <c r="AS7534" t="s">
        <v>137</v>
      </c>
      <c r="AT7534" t="s">
        <v>137</v>
      </c>
      <c r="AU7534" t="s">
        <v>137</v>
      </c>
      <c r="AV7534" t="s">
        <v>137</v>
      </c>
      <c r="AW7534" t="s">
        <v>46675</v>
      </c>
      <c r="AX7534" t="s">
        <v>137</v>
      </c>
      <c r="AY7534" t="s">
        <v>137</v>
      </c>
      <c r="AZ7534" t="s">
        <v>12215</v>
      </c>
      <c r="BA7534" t="s">
        <v>137</v>
      </c>
      <c r="BB7534" t="s">
        <v>5056</v>
      </c>
      <c r="BC7534" t="s">
        <v>137</v>
      </c>
      <c r="BD7534" t="s">
        <v>137</v>
      </c>
      <c r="BE7534" t="s">
        <v>137</v>
      </c>
      <c r="BF7534" t="s">
        <v>137</v>
      </c>
      <c r="BG7534" t="s">
        <v>137</v>
      </c>
      <c r="BH7534" t="s">
        <v>137</v>
      </c>
      <c r="BI7534" t="s">
        <v>137</v>
      </c>
      <c r="BJ7534" t="s">
        <v>137</v>
      </c>
      <c r="BK7534" t="s">
        <v>137</v>
      </c>
      <c r="BL7534" t="s">
        <v>137</v>
      </c>
      <c r="BM7534" t="s">
        <v>137</v>
      </c>
      <c r="BN7534" t="s">
        <v>137</v>
      </c>
      <c r="BO7534" t="s">
        <v>137</v>
      </c>
      <c r="BP7534" t="s">
        <v>137</v>
      </c>
      <c r="BQ7534" t="s">
        <v>137</v>
      </c>
      <c r="BR7534" t="s">
        <v>137</v>
      </c>
      <c r="BS7534" t="s">
        <v>137</v>
      </c>
      <c r="BT7534" t="s">
        <v>137</v>
      </c>
      <c r="BU7534" t="s">
        <v>137</v>
      </c>
      <c r="BW7534" t="s">
        <v>137</v>
      </c>
      <c r="BX7534" t="s">
        <v>137</v>
      </c>
      <c r="BY7534" t="s">
        <v>137</v>
      </c>
      <c r="BZ7534" t="s">
        <v>137</v>
      </c>
      <c r="CA7534" t="s">
        <v>137</v>
      </c>
      <c r="CB7534" t="s">
        <v>137</v>
      </c>
      <c r="CC7534" t="s">
        <v>137</v>
      </c>
      <c r="CD7534" t="s">
        <v>137</v>
      </c>
      <c r="CE7534" t="s">
        <v>137</v>
      </c>
      <c r="CF7534" t="s">
        <v>137</v>
      </c>
      <c r="CG7534" t="s">
        <v>137</v>
      </c>
      <c r="CH7534" t="s">
        <v>137</v>
      </c>
      <c r="CI7534" t="s">
        <v>137</v>
      </c>
      <c r="CJ7534" t="s">
        <v>137</v>
      </c>
      <c r="CK7534" t="s">
        <v>137</v>
      </c>
      <c r="CL7534" t="s">
        <v>137</v>
      </c>
      <c r="CM7534" t="s">
        <v>137</v>
      </c>
      <c r="CN7534" t="s">
        <v>137</v>
      </c>
      <c r="CO7534" t="s">
        <v>137</v>
      </c>
      <c r="CP7534" t="s">
        <v>137</v>
      </c>
      <c r="CQ7534" s="1">
        <v>45349.543055555558</v>
      </c>
      <c r="CR7534" s="1">
        <v>45349.543055555558</v>
      </c>
      <c r="CS7534" s="1"/>
      <c r="CT7534" t="s">
        <v>46676</v>
      </c>
      <c r="CU7534" t="s">
        <v>46677</v>
      </c>
      <c r="CV7534" t="s">
        <v>46678</v>
      </c>
      <c r="CW7534" t="s">
        <v>46679</v>
      </c>
      <c r="CX7534" s="3"/>
      <c r="CY7534" s="3"/>
      <c r="CZ7534">
        <v>2</v>
      </c>
      <c r="DA7534" t="s">
        <v>46680</v>
      </c>
      <c r="DB7534" t="s">
        <v>137</v>
      </c>
      <c r="DC7534" t="s">
        <v>137</v>
      </c>
      <c r="DD7534" t="s">
        <v>137</v>
      </c>
      <c r="DE7534" t="s">
        <v>137</v>
      </c>
      <c r="DF7534" t="s">
        <v>46681</v>
      </c>
      <c r="DG7534" t="s">
        <v>900</v>
      </c>
      <c r="DH7534" t="s">
        <v>1199</v>
      </c>
      <c r="DI7534" t="s">
        <v>137</v>
      </c>
      <c r="DJ7534" t="s">
        <v>137</v>
      </c>
      <c r="DK7534">
        <v>0</v>
      </c>
      <c r="DL7534" t="s">
        <v>137</v>
      </c>
      <c r="DM7534" t="s">
        <v>137</v>
      </c>
      <c r="DN7534" t="s">
        <v>137</v>
      </c>
      <c r="DO7534" s="1">
        <v>45349.543055555558</v>
      </c>
      <c r="DP7534" s="1"/>
      <c r="DQ7534" t="s">
        <v>1034</v>
      </c>
      <c r="DR7534" t="s">
        <v>846</v>
      </c>
      <c r="DS7534" t="s">
        <v>1035</v>
      </c>
      <c r="DT7534" t="s">
        <v>137</v>
      </c>
      <c r="DU7534" t="s">
        <v>137</v>
      </c>
      <c r="DV7534" t="s">
        <v>227</v>
      </c>
      <c r="DW7534" t="s">
        <v>137</v>
      </c>
      <c r="DX7534" t="s">
        <v>137</v>
      </c>
      <c r="DY7534" t="s">
        <v>137</v>
      </c>
      <c r="DZ7534" t="s">
        <v>148</v>
      </c>
      <c r="EA7534" t="b">
        <v>0</v>
      </c>
      <c r="EB7534" t="s">
        <v>137</v>
      </c>
    </row>
    <row r="7535" spans="1:132" x14ac:dyDescent="0.25">
      <c r="A7535">
        <v>121739130</v>
      </c>
      <c r="B7535">
        <v>4508</v>
      </c>
      <c r="C7535" t="s">
        <v>789</v>
      </c>
      <c r="D7535" t="s">
        <v>224</v>
      </c>
      <c r="E7535" t="s">
        <v>134</v>
      </c>
      <c r="F7535" t="s">
        <v>135</v>
      </c>
      <c r="G7535" t="s">
        <v>194</v>
      </c>
      <c r="H7535" t="s">
        <v>137</v>
      </c>
      <c r="I7535" t="s">
        <v>225</v>
      </c>
      <c r="J7535" t="s">
        <v>226</v>
      </c>
      <c r="K7535" t="s">
        <v>227</v>
      </c>
      <c r="L7535" t="s">
        <v>228</v>
      </c>
      <c r="M7535" t="s">
        <v>137</v>
      </c>
      <c r="N7535" t="s">
        <v>245</v>
      </c>
      <c r="O7535" t="s">
        <v>245</v>
      </c>
      <c r="P7535" s="1">
        <v>45236</v>
      </c>
      <c r="Q7535" s="1">
        <v>45236.438888888886</v>
      </c>
      <c r="R7535" s="1">
        <v>45236.438888888886</v>
      </c>
      <c r="S7535" s="1">
        <v>45273.407638888886</v>
      </c>
      <c r="T7535" s="1">
        <v>45273.407638888886</v>
      </c>
      <c r="U7535" t="s">
        <v>2005</v>
      </c>
      <c r="V7535" t="s">
        <v>137</v>
      </c>
      <c r="W7535" t="s">
        <v>137</v>
      </c>
      <c r="X7535" t="s">
        <v>454</v>
      </c>
      <c r="Y7535" t="s">
        <v>813</v>
      </c>
      <c r="Z7535" t="s">
        <v>137</v>
      </c>
      <c r="AA7535" t="s">
        <v>137</v>
      </c>
      <c r="AB7535" t="s">
        <v>137</v>
      </c>
      <c r="AC7535" t="s">
        <v>137</v>
      </c>
      <c r="AD7535" s="2"/>
      <c r="AE7535" t="s">
        <v>137</v>
      </c>
      <c r="AF7535" t="s">
        <v>137</v>
      </c>
      <c r="AG7535" t="s">
        <v>137</v>
      </c>
      <c r="AH7535" t="s">
        <v>137</v>
      </c>
      <c r="AI7535" t="s">
        <v>137</v>
      </c>
      <c r="AJ7535" t="s">
        <v>137</v>
      </c>
      <c r="AK7535" t="s">
        <v>137</v>
      </c>
      <c r="AL7535" s="2"/>
      <c r="AM7535" t="s">
        <v>137</v>
      </c>
      <c r="AN7535" t="s">
        <v>137</v>
      </c>
      <c r="AO7535" t="s">
        <v>137</v>
      </c>
      <c r="AP7535" t="s">
        <v>137</v>
      </c>
      <c r="AQ7535" t="s">
        <v>137</v>
      </c>
      <c r="AR7535" t="s">
        <v>137</v>
      </c>
      <c r="AS7535" t="s">
        <v>137</v>
      </c>
      <c r="AT7535" t="s">
        <v>137</v>
      </c>
      <c r="AU7535" t="s">
        <v>137</v>
      </c>
      <c r="AV7535" t="s">
        <v>46682</v>
      </c>
      <c r="AW7535" t="s">
        <v>247</v>
      </c>
      <c r="AX7535" t="s">
        <v>364</v>
      </c>
      <c r="AY7535" t="s">
        <v>137</v>
      </c>
      <c r="AZ7535" t="s">
        <v>137</v>
      </c>
      <c r="BA7535" t="s">
        <v>137</v>
      </c>
      <c r="BB7535" t="s">
        <v>137</v>
      </c>
      <c r="BC7535" t="s">
        <v>137</v>
      </c>
      <c r="BD7535" t="s">
        <v>137</v>
      </c>
      <c r="BE7535" t="s">
        <v>137</v>
      </c>
      <c r="BF7535" t="s">
        <v>137</v>
      </c>
      <c r="BG7535" t="s">
        <v>137</v>
      </c>
      <c r="BH7535" t="s">
        <v>137</v>
      </c>
      <c r="BI7535" t="s">
        <v>137</v>
      </c>
      <c r="BJ7535" t="s">
        <v>137</v>
      </c>
      <c r="BK7535" t="s">
        <v>137</v>
      </c>
      <c r="BL7535" t="s">
        <v>137</v>
      </c>
      <c r="BM7535" t="s">
        <v>137</v>
      </c>
      <c r="BN7535" t="s">
        <v>137</v>
      </c>
      <c r="BO7535" t="s">
        <v>137</v>
      </c>
      <c r="BP7535" t="s">
        <v>137</v>
      </c>
      <c r="BQ7535" t="s">
        <v>137</v>
      </c>
      <c r="BR7535" t="s">
        <v>137</v>
      </c>
      <c r="BS7535" t="s">
        <v>137</v>
      </c>
      <c r="BT7535" t="s">
        <v>137</v>
      </c>
      <c r="BU7535" t="s">
        <v>137</v>
      </c>
      <c r="BW7535" t="s">
        <v>137</v>
      </c>
      <c r="BX7535" t="s">
        <v>137</v>
      </c>
      <c r="BY7535" t="s">
        <v>137</v>
      </c>
      <c r="BZ7535" t="s">
        <v>137</v>
      </c>
      <c r="CA7535" t="s">
        <v>137</v>
      </c>
      <c r="CB7535" t="s">
        <v>137</v>
      </c>
      <c r="CC7535" t="s">
        <v>137</v>
      </c>
      <c r="CD7535" t="s">
        <v>137</v>
      </c>
      <c r="CE7535" t="s">
        <v>137</v>
      </c>
      <c r="CF7535" t="s">
        <v>137</v>
      </c>
      <c r="CG7535" t="s">
        <v>137</v>
      </c>
      <c r="CH7535" t="s">
        <v>137</v>
      </c>
      <c r="CI7535" t="s">
        <v>137</v>
      </c>
      <c r="CJ7535" t="s">
        <v>137</v>
      </c>
      <c r="CK7535" t="s">
        <v>137</v>
      </c>
      <c r="CL7535" t="s">
        <v>137</v>
      </c>
      <c r="CM7535" t="s">
        <v>137</v>
      </c>
      <c r="CN7535" t="s">
        <v>137</v>
      </c>
      <c r="CO7535" t="s">
        <v>137</v>
      </c>
      <c r="CP7535" t="s">
        <v>137</v>
      </c>
      <c r="CQ7535" s="1">
        <v>45236.438888888886</v>
      </c>
      <c r="CR7535" s="1">
        <v>45273.407638888886</v>
      </c>
      <c r="CS7535" s="1"/>
      <c r="CT7535" t="s">
        <v>46683</v>
      </c>
      <c r="CU7535" t="s">
        <v>46684</v>
      </c>
      <c r="CV7535" t="s">
        <v>137</v>
      </c>
      <c r="CW7535" t="s">
        <v>137</v>
      </c>
      <c r="CX7535" s="3"/>
      <c r="CY7535" s="3"/>
      <c r="DA7535" t="s">
        <v>46685</v>
      </c>
      <c r="DB7535" t="s">
        <v>137</v>
      </c>
      <c r="DC7535" t="s">
        <v>137</v>
      </c>
      <c r="DD7535" t="s">
        <v>137</v>
      </c>
      <c r="DE7535" t="s">
        <v>137</v>
      </c>
      <c r="DF7535" t="s">
        <v>46686</v>
      </c>
      <c r="DG7535" t="s">
        <v>137</v>
      </c>
      <c r="DH7535" t="s">
        <v>137</v>
      </c>
      <c r="DI7535" t="s">
        <v>137</v>
      </c>
      <c r="DJ7535" t="s">
        <v>137</v>
      </c>
      <c r="DK7535">
        <v>0</v>
      </c>
      <c r="DL7535" t="s">
        <v>137</v>
      </c>
      <c r="DM7535" t="s">
        <v>137</v>
      </c>
      <c r="DN7535" t="s">
        <v>137</v>
      </c>
      <c r="DO7535" s="1"/>
      <c r="DP7535" s="1"/>
      <c r="DQ7535" t="s">
        <v>137</v>
      </c>
      <c r="DR7535" t="s">
        <v>137</v>
      </c>
      <c r="DS7535" t="s">
        <v>137</v>
      </c>
      <c r="DT7535" t="s">
        <v>137</v>
      </c>
      <c r="DU7535" t="s">
        <v>137</v>
      </c>
      <c r="DV7535" t="s">
        <v>237</v>
      </c>
      <c r="DW7535" t="s">
        <v>137</v>
      </c>
      <c r="DX7535" t="s">
        <v>137</v>
      </c>
      <c r="DY7535" t="s">
        <v>137</v>
      </c>
      <c r="DZ7535" t="s">
        <v>148</v>
      </c>
      <c r="EA7535" t="b">
        <v>0</v>
      </c>
      <c r="EB7535" t="s">
        <v>137</v>
      </c>
    </row>
    <row r="7536" spans="1:132" x14ac:dyDescent="0.25">
      <c r="A7536">
        <v>121737061</v>
      </c>
      <c r="B7536">
        <v>4507</v>
      </c>
      <c r="C7536" t="s">
        <v>192</v>
      </c>
      <c r="D7536" t="s">
        <v>46687</v>
      </c>
      <c r="E7536" t="s">
        <v>134</v>
      </c>
      <c r="F7536" t="s">
        <v>532</v>
      </c>
      <c r="G7536" t="s">
        <v>163</v>
      </c>
      <c r="H7536" t="s">
        <v>364</v>
      </c>
      <c r="I7536" t="s">
        <v>46688</v>
      </c>
      <c r="J7536" t="s">
        <v>1709</v>
      </c>
      <c r="K7536" t="s">
        <v>1710</v>
      </c>
      <c r="L7536" t="s">
        <v>1711</v>
      </c>
      <c r="M7536" t="s">
        <v>137</v>
      </c>
      <c r="N7536" t="s">
        <v>23132</v>
      </c>
      <c r="O7536" t="s">
        <v>23132</v>
      </c>
      <c r="P7536" s="1"/>
      <c r="Q7536" s="1">
        <v>45236.429166666669</v>
      </c>
      <c r="R7536" s="1">
        <v>45236.429166666669</v>
      </c>
      <c r="S7536" s="1">
        <v>45266.378472222219</v>
      </c>
      <c r="T7536" s="1">
        <v>45266.378472222219</v>
      </c>
      <c r="U7536" t="s">
        <v>304</v>
      </c>
      <c r="V7536" t="s">
        <v>137</v>
      </c>
      <c r="W7536" t="s">
        <v>137</v>
      </c>
      <c r="X7536" t="s">
        <v>185</v>
      </c>
      <c r="Y7536" t="s">
        <v>199</v>
      </c>
      <c r="Z7536" t="s">
        <v>137</v>
      </c>
      <c r="AA7536" t="s">
        <v>137</v>
      </c>
      <c r="AB7536" t="s">
        <v>137</v>
      </c>
      <c r="AC7536" t="s">
        <v>137</v>
      </c>
      <c r="AD7536" s="2"/>
      <c r="AE7536" t="s">
        <v>137</v>
      </c>
      <c r="AF7536" t="s">
        <v>137</v>
      </c>
      <c r="AG7536" t="s">
        <v>137</v>
      </c>
      <c r="AH7536" t="s">
        <v>137</v>
      </c>
      <c r="AI7536" t="s">
        <v>137</v>
      </c>
      <c r="AJ7536" t="s">
        <v>137</v>
      </c>
      <c r="AK7536" t="s">
        <v>137</v>
      </c>
      <c r="AL7536" s="2"/>
      <c r="AM7536" t="s">
        <v>137</v>
      </c>
      <c r="AN7536" t="s">
        <v>137</v>
      </c>
      <c r="AO7536" t="s">
        <v>137</v>
      </c>
      <c r="AP7536" t="s">
        <v>137</v>
      </c>
      <c r="AQ7536" t="s">
        <v>137</v>
      </c>
      <c r="AR7536" t="s">
        <v>137</v>
      </c>
      <c r="AS7536" t="s">
        <v>137</v>
      </c>
      <c r="AT7536" t="s">
        <v>137</v>
      </c>
      <c r="AU7536" t="s">
        <v>137</v>
      </c>
      <c r="AV7536" t="s">
        <v>137</v>
      </c>
      <c r="AW7536" t="s">
        <v>137</v>
      </c>
      <c r="AX7536" t="s">
        <v>137</v>
      </c>
      <c r="AY7536" t="s">
        <v>137</v>
      </c>
      <c r="AZ7536" t="s">
        <v>137</v>
      </c>
      <c r="BA7536" t="s">
        <v>137</v>
      </c>
      <c r="BB7536" t="s">
        <v>137</v>
      </c>
      <c r="BC7536" t="s">
        <v>137</v>
      </c>
      <c r="BD7536" t="s">
        <v>137</v>
      </c>
      <c r="BE7536" t="s">
        <v>137</v>
      </c>
      <c r="BF7536" t="s">
        <v>137</v>
      </c>
      <c r="BG7536" t="s">
        <v>137</v>
      </c>
      <c r="BH7536" t="s">
        <v>137</v>
      </c>
      <c r="BI7536" t="s">
        <v>137</v>
      </c>
      <c r="BJ7536" t="s">
        <v>137</v>
      </c>
      <c r="BK7536" t="s">
        <v>137</v>
      </c>
      <c r="BL7536" t="s">
        <v>137</v>
      </c>
      <c r="BM7536" t="s">
        <v>137</v>
      </c>
      <c r="BN7536" t="s">
        <v>137</v>
      </c>
      <c r="BO7536" t="s">
        <v>137</v>
      </c>
      <c r="BP7536" t="s">
        <v>137</v>
      </c>
      <c r="BQ7536" t="s">
        <v>137</v>
      </c>
      <c r="BR7536" t="s">
        <v>137</v>
      </c>
      <c r="BS7536" t="s">
        <v>137</v>
      </c>
      <c r="BT7536" t="s">
        <v>137</v>
      </c>
      <c r="BU7536" t="s">
        <v>137</v>
      </c>
      <c r="BW7536" t="s">
        <v>137</v>
      </c>
      <c r="BX7536" t="s">
        <v>137</v>
      </c>
      <c r="BY7536" t="s">
        <v>137</v>
      </c>
      <c r="BZ7536" t="s">
        <v>137</v>
      </c>
      <c r="CA7536" t="s">
        <v>137</v>
      </c>
      <c r="CB7536" t="s">
        <v>137</v>
      </c>
      <c r="CC7536" t="s">
        <v>137</v>
      </c>
      <c r="CD7536" t="s">
        <v>137</v>
      </c>
      <c r="CE7536" t="s">
        <v>137</v>
      </c>
      <c r="CF7536" t="s">
        <v>137</v>
      </c>
      <c r="CG7536" t="s">
        <v>137</v>
      </c>
      <c r="CH7536" t="s">
        <v>137</v>
      </c>
      <c r="CI7536" t="s">
        <v>137</v>
      </c>
      <c r="CJ7536" t="s">
        <v>137</v>
      </c>
      <c r="CK7536" t="s">
        <v>137</v>
      </c>
      <c r="CL7536" t="s">
        <v>137</v>
      </c>
      <c r="CM7536" t="s">
        <v>137</v>
      </c>
      <c r="CN7536" t="s">
        <v>137</v>
      </c>
      <c r="CO7536" t="s">
        <v>137</v>
      </c>
      <c r="CP7536" t="s">
        <v>137</v>
      </c>
      <c r="CQ7536" s="1">
        <v>45266.378472222219</v>
      </c>
      <c r="CR7536" s="1">
        <v>45266.378472222219</v>
      </c>
      <c r="CS7536" s="1"/>
      <c r="CT7536" t="s">
        <v>137</v>
      </c>
      <c r="CU7536" t="s">
        <v>137</v>
      </c>
      <c r="CV7536" t="s">
        <v>46689</v>
      </c>
      <c r="CW7536" t="s">
        <v>46690</v>
      </c>
      <c r="CX7536" s="3"/>
      <c r="CY7536" s="3"/>
      <c r="CZ7536">
        <v>1</v>
      </c>
      <c r="DA7536" t="s">
        <v>137</v>
      </c>
      <c r="DB7536" t="s">
        <v>137</v>
      </c>
      <c r="DC7536" t="s">
        <v>137</v>
      </c>
      <c r="DD7536" t="s">
        <v>137</v>
      </c>
      <c r="DE7536" t="s">
        <v>137</v>
      </c>
      <c r="DF7536" t="s">
        <v>137</v>
      </c>
      <c r="DG7536" t="s">
        <v>900</v>
      </c>
      <c r="DH7536" t="s">
        <v>45948</v>
      </c>
      <c r="DI7536" t="s">
        <v>137</v>
      </c>
      <c r="DJ7536" t="s">
        <v>137</v>
      </c>
      <c r="DK7536">
        <v>0</v>
      </c>
      <c r="DL7536" t="s">
        <v>209</v>
      </c>
      <c r="DM7536" t="s">
        <v>46691</v>
      </c>
      <c r="DN7536" t="s">
        <v>137</v>
      </c>
      <c r="DO7536" s="1">
        <v>45266.378472222219</v>
      </c>
      <c r="DP7536" s="1"/>
      <c r="DQ7536" t="s">
        <v>1709</v>
      </c>
      <c r="DR7536" t="s">
        <v>1710</v>
      </c>
      <c r="DS7536" t="s">
        <v>1711</v>
      </c>
      <c r="DT7536" t="s">
        <v>137</v>
      </c>
      <c r="DU7536" t="s">
        <v>137</v>
      </c>
      <c r="DV7536" t="s">
        <v>137</v>
      </c>
      <c r="DW7536" t="s">
        <v>137</v>
      </c>
      <c r="DX7536" t="s">
        <v>23292</v>
      </c>
      <c r="DY7536" t="s">
        <v>137</v>
      </c>
      <c r="DZ7536" t="s">
        <v>168</v>
      </c>
      <c r="EA7536" t="b">
        <v>0</v>
      </c>
      <c r="EB7536" t="s">
        <v>137</v>
      </c>
    </row>
    <row r="7537" spans="1:132" x14ac:dyDescent="0.25">
      <c r="A7537">
        <v>121733434</v>
      </c>
      <c r="B7537">
        <v>4506</v>
      </c>
      <c r="C7537" t="s">
        <v>192</v>
      </c>
      <c r="D7537" t="s">
        <v>193</v>
      </c>
      <c r="E7537" t="s">
        <v>134</v>
      </c>
      <c r="F7537" t="s">
        <v>135</v>
      </c>
      <c r="G7537" t="s">
        <v>194</v>
      </c>
      <c r="H7537" t="s">
        <v>195</v>
      </c>
      <c r="I7537" t="s">
        <v>196</v>
      </c>
      <c r="J7537" t="s">
        <v>1709</v>
      </c>
      <c r="K7537" t="s">
        <v>1710</v>
      </c>
      <c r="L7537" t="s">
        <v>1711</v>
      </c>
      <c r="M7537" t="s">
        <v>137</v>
      </c>
      <c r="N7537" t="s">
        <v>46692</v>
      </c>
      <c r="O7537" t="s">
        <v>46692</v>
      </c>
      <c r="P7537" s="1"/>
      <c r="Q7537" s="1">
        <v>45236.411805555559</v>
      </c>
      <c r="R7537" s="1">
        <v>45236.411805555559</v>
      </c>
      <c r="S7537" s="1">
        <v>45238.638194444444</v>
      </c>
      <c r="T7537" s="1">
        <v>45238.638194444444</v>
      </c>
      <c r="U7537" t="s">
        <v>198</v>
      </c>
      <c r="V7537" t="s">
        <v>137</v>
      </c>
      <c r="W7537" t="s">
        <v>137</v>
      </c>
      <c r="X7537" t="s">
        <v>185</v>
      </c>
      <c r="Y7537" t="s">
        <v>199</v>
      </c>
      <c r="Z7537" t="s">
        <v>137</v>
      </c>
      <c r="AA7537" t="s">
        <v>137</v>
      </c>
      <c r="AB7537" t="s">
        <v>137</v>
      </c>
      <c r="AC7537" t="s">
        <v>137</v>
      </c>
      <c r="AD7537" s="2"/>
      <c r="AE7537" t="s">
        <v>137</v>
      </c>
      <c r="AF7537" t="s">
        <v>137</v>
      </c>
      <c r="AG7537" t="s">
        <v>137</v>
      </c>
      <c r="AH7537" t="s">
        <v>137</v>
      </c>
      <c r="AI7537" t="s">
        <v>137</v>
      </c>
      <c r="AJ7537" t="s">
        <v>137</v>
      </c>
      <c r="AK7537" t="s">
        <v>137</v>
      </c>
      <c r="AL7537" s="2"/>
      <c r="AM7537" t="s">
        <v>137</v>
      </c>
      <c r="AN7537" t="s">
        <v>137</v>
      </c>
      <c r="AO7537" t="s">
        <v>137</v>
      </c>
      <c r="AP7537" t="s">
        <v>137</v>
      </c>
      <c r="AQ7537" t="s">
        <v>137</v>
      </c>
      <c r="AR7537" t="s">
        <v>137</v>
      </c>
      <c r="AS7537" t="s">
        <v>137</v>
      </c>
      <c r="AT7537" t="s">
        <v>137</v>
      </c>
      <c r="AU7537" t="s">
        <v>137</v>
      </c>
      <c r="AV7537" t="s">
        <v>137</v>
      </c>
      <c r="AW7537" t="s">
        <v>46693</v>
      </c>
      <c r="AX7537" t="s">
        <v>137</v>
      </c>
      <c r="AY7537" t="s">
        <v>137</v>
      </c>
      <c r="AZ7537" t="s">
        <v>137</v>
      </c>
      <c r="BA7537" t="s">
        <v>137</v>
      </c>
      <c r="BB7537" t="s">
        <v>137</v>
      </c>
      <c r="BC7537" t="s">
        <v>46694</v>
      </c>
      <c r="BD7537" t="s">
        <v>249</v>
      </c>
      <c r="BE7537" t="s">
        <v>46695</v>
      </c>
      <c r="BF7537" t="s">
        <v>687</v>
      </c>
      <c r="BG7537" t="s">
        <v>137</v>
      </c>
      <c r="BH7537" t="s">
        <v>137</v>
      </c>
      <c r="BI7537" t="s">
        <v>137</v>
      </c>
      <c r="BJ7537" t="s">
        <v>137</v>
      </c>
      <c r="BK7537" t="s">
        <v>137</v>
      </c>
      <c r="BL7537" t="s">
        <v>137</v>
      </c>
      <c r="BM7537" t="s">
        <v>137</v>
      </c>
      <c r="BN7537" t="s">
        <v>137</v>
      </c>
      <c r="BO7537" t="s">
        <v>137</v>
      </c>
      <c r="BP7537" t="s">
        <v>137</v>
      </c>
      <c r="BQ7537" t="s">
        <v>137</v>
      </c>
      <c r="BR7537" t="s">
        <v>137</v>
      </c>
      <c r="BS7537" t="s">
        <v>137</v>
      </c>
      <c r="BT7537" t="s">
        <v>137</v>
      </c>
      <c r="BU7537" t="s">
        <v>137</v>
      </c>
      <c r="BW7537" t="s">
        <v>137</v>
      </c>
      <c r="BX7537" t="s">
        <v>137</v>
      </c>
      <c r="BY7537" t="s">
        <v>137</v>
      </c>
      <c r="BZ7537" t="s">
        <v>137</v>
      </c>
      <c r="CA7537" t="s">
        <v>137</v>
      </c>
      <c r="CB7537" t="s">
        <v>137</v>
      </c>
      <c r="CC7537" t="s">
        <v>137</v>
      </c>
      <c r="CD7537" t="s">
        <v>137</v>
      </c>
      <c r="CE7537" t="s">
        <v>137</v>
      </c>
      <c r="CF7537" t="s">
        <v>137</v>
      </c>
      <c r="CG7537" t="s">
        <v>137</v>
      </c>
      <c r="CH7537" t="s">
        <v>137</v>
      </c>
      <c r="CI7537" t="s">
        <v>137</v>
      </c>
      <c r="CJ7537" t="s">
        <v>137</v>
      </c>
      <c r="CK7537" t="s">
        <v>137</v>
      </c>
      <c r="CL7537" t="s">
        <v>137</v>
      </c>
      <c r="CM7537" t="s">
        <v>137</v>
      </c>
      <c r="CN7537" t="s">
        <v>137</v>
      </c>
      <c r="CO7537" t="s">
        <v>137</v>
      </c>
      <c r="CP7537" t="s">
        <v>137</v>
      </c>
      <c r="CQ7537" s="1">
        <v>45238.638194444444</v>
      </c>
      <c r="CR7537" s="1">
        <v>45238.638194444444</v>
      </c>
      <c r="CS7537" s="1"/>
      <c r="CT7537" t="s">
        <v>46696</v>
      </c>
      <c r="CU7537" t="s">
        <v>46696</v>
      </c>
      <c r="CV7537" t="s">
        <v>46697</v>
      </c>
      <c r="CW7537" t="s">
        <v>46698</v>
      </c>
      <c r="CX7537" s="3"/>
      <c r="CY7537" s="3"/>
      <c r="CZ7537">
        <v>1</v>
      </c>
      <c r="DA7537" t="s">
        <v>46699</v>
      </c>
      <c r="DB7537" t="s">
        <v>137</v>
      </c>
      <c r="DC7537" t="s">
        <v>137</v>
      </c>
      <c r="DD7537" t="s">
        <v>137</v>
      </c>
      <c r="DE7537" t="s">
        <v>137</v>
      </c>
      <c r="DF7537" t="s">
        <v>46700</v>
      </c>
      <c r="DG7537" t="s">
        <v>137</v>
      </c>
      <c r="DH7537" t="s">
        <v>137</v>
      </c>
      <c r="DI7537" t="s">
        <v>137</v>
      </c>
      <c r="DJ7537" t="s">
        <v>137</v>
      </c>
      <c r="DK7537">
        <v>0</v>
      </c>
      <c r="DL7537" t="s">
        <v>209</v>
      </c>
      <c r="DM7537" t="s">
        <v>46701</v>
      </c>
      <c r="DN7537" t="s">
        <v>137</v>
      </c>
      <c r="DO7537" s="1">
        <v>45238.638194444444</v>
      </c>
      <c r="DP7537" s="1"/>
      <c r="DQ7537" t="s">
        <v>1709</v>
      </c>
      <c r="DR7537" t="s">
        <v>1710</v>
      </c>
      <c r="DS7537" t="s">
        <v>1711</v>
      </c>
      <c r="DT7537" t="s">
        <v>137</v>
      </c>
      <c r="DU7537" t="s">
        <v>137</v>
      </c>
      <c r="DV7537" t="s">
        <v>137</v>
      </c>
      <c r="DW7537" t="s">
        <v>137</v>
      </c>
      <c r="DX7537" t="s">
        <v>137</v>
      </c>
      <c r="DY7537" t="s">
        <v>137</v>
      </c>
      <c r="DZ7537" t="s">
        <v>148</v>
      </c>
      <c r="EA7537" t="b">
        <v>0</v>
      </c>
      <c r="EB7537" t="s">
        <v>137</v>
      </c>
    </row>
    <row r="7538" spans="1:132" x14ac:dyDescent="0.25">
      <c r="A7538">
        <v>121722766</v>
      </c>
      <c r="B7538">
        <v>4505</v>
      </c>
      <c r="C7538" t="s">
        <v>192</v>
      </c>
      <c r="D7538" t="s">
        <v>46702</v>
      </c>
      <c r="E7538" t="s">
        <v>134</v>
      </c>
      <c r="F7538" t="s">
        <v>135</v>
      </c>
      <c r="G7538" t="s">
        <v>136</v>
      </c>
      <c r="H7538" t="s">
        <v>137</v>
      </c>
      <c r="I7538" t="s">
        <v>46703</v>
      </c>
      <c r="J7538" t="s">
        <v>557</v>
      </c>
      <c r="K7538" t="s">
        <v>558</v>
      </c>
      <c r="L7538" t="s">
        <v>559</v>
      </c>
      <c r="M7538" t="s">
        <v>137</v>
      </c>
      <c r="N7538" t="s">
        <v>711</v>
      </c>
      <c r="O7538" t="s">
        <v>711</v>
      </c>
      <c r="P7538" s="1">
        <v>45236</v>
      </c>
      <c r="Q7538" s="1">
        <v>45236.345833333333</v>
      </c>
      <c r="R7538" s="1">
        <v>45236.345833333333</v>
      </c>
      <c r="S7538" s="1">
        <v>45376.481944444444</v>
      </c>
      <c r="T7538" s="1">
        <v>45376.481944444444</v>
      </c>
      <c r="U7538" t="s">
        <v>26894</v>
      </c>
      <c r="V7538" t="s">
        <v>137</v>
      </c>
      <c r="W7538" t="s">
        <v>137</v>
      </c>
      <c r="X7538" t="s">
        <v>155</v>
      </c>
      <c r="Y7538" t="s">
        <v>713</v>
      </c>
      <c r="Z7538" t="s">
        <v>137</v>
      </c>
      <c r="AA7538" t="s">
        <v>137</v>
      </c>
      <c r="AB7538" t="s">
        <v>137</v>
      </c>
      <c r="AC7538" t="s">
        <v>137</v>
      </c>
      <c r="AD7538" s="2"/>
      <c r="AE7538" t="s">
        <v>137</v>
      </c>
      <c r="AF7538" t="s">
        <v>137</v>
      </c>
      <c r="AG7538" t="s">
        <v>137</v>
      </c>
      <c r="AH7538" t="s">
        <v>137</v>
      </c>
      <c r="AI7538" t="s">
        <v>137</v>
      </c>
      <c r="AJ7538" t="s">
        <v>137</v>
      </c>
      <c r="AK7538" t="s">
        <v>137</v>
      </c>
      <c r="AL7538" s="2"/>
      <c r="AM7538" t="s">
        <v>137</v>
      </c>
      <c r="AN7538" t="s">
        <v>137</v>
      </c>
      <c r="AO7538" t="s">
        <v>137</v>
      </c>
      <c r="AP7538" t="s">
        <v>137</v>
      </c>
      <c r="AQ7538" t="s">
        <v>137</v>
      </c>
      <c r="AR7538" t="s">
        <v>137</v>
      </c>
      <c r="AS7538" t="s">
        <v>137</v>
      </c>
      <c r="AT7538" t="s">
        <v>137</v>
      </c>
      <c r="AU7538" t="s">
        <v>137</v>
      </c>
      <c r="AV7538" t="s">
        <v>137</v>
      </c>
      <c r="AW7538" t="s">
        <v>137</v>
      </c>
      <c r="AX7538" t="s">
        <v>137</v>
      </c>
      <c r="AY7538" t="s">
        <v>137</v>
      </c>
      <c r="AZ7538" t="s">
        <v>137</v>
      </c>
      <c r="BA7538" t="s">
        <v>137</v>
      </c>
      <c r="BB7538" t="s">
        <v>137</v>
      </c>
      <c r="BC7538" t="s">
        <v>137</v>
      </c>
      <c r="BD7538" t="s">
        <v>137</v>
      </c>
      <c r="BE7538" t="s">
        <v>137</v>
      </c>
      <c r="BF7538" t="s">
        <v>137</v>
      </c>
      <c r="BG7538" t="s">
        <v>137</v>
      </c>
      <c r="BH7538" t="s">
        <v>137</v>
      </c>
      <c r="BI7538" t="s">
        <v>137</v>
      </c>
      <c r="BJ7538" t="s">
        <v>137</v>
      </c>
      <c r="BK7538" t="s">
        <v>137</v>
      </c>
      <c r="BL7538" t="s">
        <v>137</v>
      </c>
      <c r="BM7538" t="s">
        <v>137</v>
      </c>
      <c r="BN7538" t="s">
        <v>137</v>
      </c>
      <c r="BO7538" t="s">
        <v>137</v>
      </c>
      <c r="BP7538" t="s">
        <v>137</v>
      </c>
      <c r="BQ7538" t="s">
        <v>137</v>
      </c>
      <c r="BR7538" t="s">
        <v>137</v>
      </c>
      <c r="BS7538" t="s">
        <v>137</v>
      </c>
      <c r="BT7538" t="s">
        <v>471</v>
      </c>
      <c r="BU7538" t="s">
        <v>471</v>
      </c>
      <c r="BW7538" t="s">
        <v>137</v>
      </c>
      <c r="BX7538" t="s">
        <v>137</v>
      </c>
      <c r="BY7538" t="s">
        <v>137</v>
      </c>
      <c r="BZ7538" t="s">
        <v>137</v>
      </c>
      <c r="CA7538" t="s">
        <v>137</v>
      </c>
      <c r="CB7538" t="s">
        <v>137</v>
      </c>
      <c r="CC7538" t="s">
        <v>137</v>
      </c>
      <c r="CD7538" t="s">
        <v>137</v>
      </c>
      <c r="CE7538" t="s">
        <v>137</v>
      </c>
      <c r="CF7538" t="s">
        <v>137</v>
      </c>
      <c r="CG7538" t="s">
        <v>137</v>
      </c>
      <c r="CH7538" t="s">
        <v>137</v>
      </c>
      <c r="CI7538" t="s">
        <v>137</v>
      </c>
      <c r="CJ7538" t="s">
        <v>137</v>
      </c>
      <c r="CK7538" t="s">
        <v>137</v>
      </c>
      <c r="CL7538" t="s">
        <v>137</v>
      </c>
      <c r="CM7538" t="s">
        <v>137</v>
      </c>
      <c r="CN7538" t="s">
        <v>137</v>
      </c>
      <c r="CO7538" t="s">
        <v>137</v>
      </c>
      <c r="CP7538" t="s">
        <v>137</v>
      </c>
      <c r="CQ7538" s="1">
        <v>45376.481944444444</v>
      </c>
      <c r="CR7538" s="1">
        <v>45376.481944444444</v>
      </c>
      <c r="CS7538" s="1"/>
      <c r="CT7538" t="s">
        <v>539</v>
      </c>
      <c r="CU7538" t="s">
        <v>3761</v>
      </c>
      <c r="CV7538" t="s">
        <v>46704</v>
      </c>
      <c r="CW7538" t="s">
        <v>46705</v>
      </c>
      <c r="CX7538" s="3"/>
      <c r="CY7538" s="3"/>
      <c r="CZ7538">
        <v>1</v>
      </c>
      <c r="DA7538" t="s">
        <v>137</v>
      </c>
      <c r="DB7538" t="s">
        <v>137</v>
      </c>
      <c r="DC7538" t="s">
        <v>137</v>
      </c>
      <c r="DD7538" t="s">
        <v>137</v>
      </c>
      <c r="DE7538" t="s">
        <v>137</v>
      </c>
      <c r="DF7538" t="s">
        <v>46706</v>
      </c>
      <c r="DG7538" t="s">
        <v>900</v>
      </c>
      <c r="DH7538" t="s">
        <v>3650</v>
      </c>
      <c r="DI7538" t="s">
        <v>137</v>
      </c>
      <c r="DJ7538" t="s">
        <v>137</v>
      </c>
      <c r="DK7538">
        <v>0</v>
      </c>
      <c r="DL7538" t="s">
        <v>209</v>
      </c>
      <c r="DM7538" t="s">
        <v>137</v>
      </c>
      <c r="DN7538" t="s">
        <v>137</v>
      </c>
      <c r="DO7538" s="1">
        <v>45376.481944444444</v>
      </c>
      <c r="DP7538" s="1"/>
      <c r="DQ7538" t="s">
        <v>557</v>
      </c>
      <c r="DR7538" t="s">
        <v>558</v>
      </c>
      <c r="DS7538" t="s">
        <v>559</v>
      </c>
      <c r="DT7538" t="s">
        <v>137</v>
      </c>
      <c r="DU7538" t="s">
        <v>137</v>
      </c>
      <c r="DV7538" t="s">
        <v>137</v>
      </c>
      <c r="DW7538" t="s">
        <v>137</v>
      </c>
      <c r="DX7538" t="s">
        <v>44389</v>
      </c>
      <c r="DY7538" t="s">
        <v>137</v>
      </c>
      <c r="DZ7538" t="s">
        <v>168</v>
      </c>
      <c r="EA7538" t="b">
        <v>0</v>
      </c>
      <c r="EB7538" t="s">
        <v>137</v>
      </c>
    </row>
    <row r="7539" spans="1:132" x14ac:dyDescent="0.25">
      <c r="A7539">
        <v>121718871</v>
      </c>
      <c r="B7539">
        <v>4504</v>
      </c>
      <c r="C7539" t="s">
        <v>192</v>
      </c>
      <c r="D7539" t="s">
        <v>133</v>
      </c>
      <c r="E7539" t="s">
        <v>134</v>
      </c>
      <c r="F7539" t="s">
        <v>135</v>
      </c>
      <c r="G7539" t="s">
        <v>136</v>
      </c>
      <c r="H7539" t="s">
        <v>137</v>
      </c>
      <c r="I7539" t="s">
        <v>138</v>
      </c>
      <c r="J7539" t="s">
        <v>1709</v>
      </c>
      <c r="K7539" t="s">
        <v>1710</v>
      </c>
      <c r="L7539" t="s">
        <v>1711</v>
      </c>
      <c r="M7539" t="s">
        <v>137</v>
      </c>
      <c r="N7539" t="s">
        <v>36208</v>
      </c>
      <c r="O7539" t="s">
        <v>36208</v>
      </c>
      <c r="P7539" s="1">
        <v>45240</v>
      </c>
      <c r="Q7539" s="1">
        <v>45236.294444444444</v>
      </c>
      <c r="R7539" s="1">
        <v>45236.294444444444</v>
      </c>
      <c r="S7539" s="1">
        <v>45238.537499999999</v>
      </c>
      <c r="T7539" s="1">
        <v>45238.537499999999</v>
      </c>
      <c r="U7539" t="s">
        <v>4269</v>
      </c>
      <c r="V7539" t="s">
        <v>137</v>
      </c>
      <c r="W7539" t="s">
        <v>137</v>
      </c>
      <c r="X7539" t="s">
        <v>185</v>
      </c>
      <c r="Y7539" t="s">
        <v>666</v>
      </c>
      <c r="Z7539" t="s">
        <v>137</v>
      </c>
      <c r="AA7539" t="s">
        <v>137</v>
      </c>
      <c r="AB7539" t="s">
        <v>137</v>
      </c>
      <c r="AC7539" t="s">
        <v>137</v>
      </c>
      <c r="AD7539" s="2"/>
      <c r="AE7539" t="s">
        <v>137</v>
      </c>
      <c r="AF7539" t="s">
        <v>137</v>
      </c>
      <c r="AG7539" t="s">
        <v>137</v>
      </c>
      <c r="AH7539" t="s">
        <v>137</v>
      </c>
      <c r="AI7539" t="s">
        <v>137</v>
      </c>
      <c r="AJ7539" t="s">
        <v>137</v>
      </c>
      <c r="AK7539" t="s">
        <v>137</v>
      </c>
      <c r="AL7539" s="2"/>
      <c r="AM7539" t="s">
        <v>137</v>
      </c>
      <c r="AN7539" t="s">
        <v>137</v>
      </c>
      <c r="AO7539" t="s">
        <v>137</v>
      </c>
      <c r="AP7539" t="s">
        <v>137</v>
      </c>
      <c r="AQ7539" t="s">
        <v>137</v>
      </c>
      <c r="AR7539" t="s">
        <v>137</v>
      </c>
      <c r="AS7539" t="s">
        <v>137</v>
      </c>
      <c r="AT7539" t="s">
        <v>137</v>
      </c>
      <c r="AU7539" t="s">
        <v>137</v>
      </c>
      <c r="AV7539" t="s">
        <v>137</v>
      </c>
      <c r="AW7539" t="s">
        <v>137</v>
      </c>
      <c r="AX7539" t="s">
        <v>137</v>
      </c>
      <c r="AY7539" t="s">
        <v>137</v>
      </c>
      <c r="AZ7539" t="s">
        <v>137</v>
      </c>
      <c r="BA7539" t="s">
        <v>137</v>
      </c>
      <c r="BB7539" t="s">
        <v>137</v>
      </c>
      <c r="BC7539" t="s">
        <v>137</v>
      </c>
      <c r="BD7539" t="s">
        <v>137</v>
      </c>
      <c r="BE7539" t="s">
        <v>137</v>
      </c>
      <c r="BF7539" t="s">
        <v>137</v>
      </c>
      <c r="BG7539" t="s">
        <v>137</v>
      </c>
      <c r="BH7539" t="s">
        <v>137</v>
      </c>
      <c r="BI7539" t="s">
        <v>137</v>
      </c>
      <c r="BJ7539" t="s">
        <v>137</v>
      </c>
      <c r="BK7539" t="s">
        <v>137</v>
      </c>
      <c r="BL7539" t="s">
        <v>137</v>
      </c>
      <c r="BM7539" t="s">
        <v>137</v>
      </c>
      <c r="BN7539" t="s">
        <v>137</v>
      </c>
      <c r="BO7539" t="s">
        <v>137</v>
      </c>
      <c r="BP7539" t="s">
        <v>46707</v>
      </c>
      <c r="BQ7539" t="s">
        <v>137</v>
      </c>
      <c r="BR7539" t="s">
        <v>137</v>
      </c>
      <c r="BS7539" t="s">
        <v>137</v>
      </c>
      <c r="BT7539" t="s">
        <v>137</v>
      </c>
      <c r="BU7539" t="s">
        <v>137</v>
      </c>
      <c r="BW7539" t="s">
        <v>137</v>
      </c>
      <c r="BX7539" t="s">
        <v>137</v>
      </c>
      <c r="BY7539" t="s">
        <v>137</v>
      </c>
      <c r="BZ7539" t="s">
        <v>137</v>
      </c>
      <c r="CA7539" t="s">
        <v>137</v>
      </c>
      <c r="CB7539" t="s">
        <v>137</v>
      </c>
      <c r="CC7539" t="s">
        <v>137</v>
      </c>
      <c r="CD7539" t="s">
        <v>137</v>
      </c>
      <c r="CE7539" t="s">
        <v>137</v>
      </c>
      <c r="CF7539" t="s">
        <v>137</v>
      </c>
      <c r="CG7539" t="s">
        <v>137</v>
      </c>
      <c r="CH7539" t="s">
        <v>137</v>
      </c>
      <c r="CI7539" t="s">
        <v>137</v>
      </c>
      <c r="CJ7539" t="s">
        <v>137</v>
      </c>
      <c r="CK7539" t="s">
        <v>137</v>
      </c>
      <c r="CL7539" t="s">
        <v>137</v>
      </c>
      <c r="CM7539" t="s">
        <v>137</v>
      </c>
      <c r="CN7539" t="s">
        <v>137</v>
      </c>
      <c r="CO7539" t="s">
        <v>137</v>
      </c>
      <c r="CP7539" t="s">
        <v>137</v>
      </c>
      <c r="CQ7539" s="1">
        <v>45238.537499999999</v>
      </c>
      <c r="CR7539" s="1">
        <v>45238.537499999999</v>
      </c>
      <c r="CS7539" s="1"/>
      <c r="CT7539" t="s">
        <v>137</v>
      </c>
      <c r="CU7539" t="s">
        <v>137</v>
      </c>
      <c r="CV7539" t="s">
        <v>46708</v>
      </c>
      <c r="CW7539" t="s">
        <v>46709</v>
      </c>
      <c r="CX7539" s="3"/>
      <c r="CY7539" s="3"/>
      <c r="CZ7539">
        <v>1</v>
      </c>
      <c r="DA7539" t="s">
        <v>46710</v>
      </c>
      <c r="DB7539" t="s">
        <v>137</v>
      </c>
      <c r="DC7539" t="s">
        <v>137</v>
      </c>
      <c r="DD7539" t="s">
        <v>137</v>
      </c>
      <c r="DE7539" t="s">
        <v>137</v>
      </c>
      <c r="DF7539" t="s">
        <v>137</v>
      </c>
      <c r="DG7539" t="s">
        <v>137</v>
      </c>
      <c r="DH7539" t="s">
        <v>137</v>
      </c>
      <c r="DI7539" t="s">
        <v>137</v>
      </c>
      <c r="DJ7539" t="s">
        <v>137</v>
      </c>
      <c r="DK7539">
        <v>0</v>
      </c>
      <c r="DL7539" t="s">
        <v>209</v>
      </c>
      <c r="DM7539" t="s">
        <v>46711</v>
      </c>
      <c r="DN7539" t="s">
        <v>137</v>
      </c>
      <c r="DO7539" s="1">
        <v>45238.537499999999</v>
      </c>
      <c r="DP7539" s="1"/>
      <c r="DQ7539" t="s">
        <v>1709</v>
      </c>
      <c r="DR7539" t="s">
        <v>1710</v>
      </c>
      <c r="DS7539" t="s">
        <v>1711</v>
      </c>
      <c r="DT7539" t="s">
        <v>137</v>
      </c>
      <c r="DU7539" t="s">
        <v>137</v>
      </c>
      <c r="DV7539" t="s">
        <v>137</v>
      </c>
      <c r="DW7539" t="s">
        <v>137</v>
      </c>
      <c r="DX7539" t="s">
        <v>137</v>
      </c>
      <c r="DY7539" t="s">
        <v>137</v>
      </c>
      <c r="DZ7539" t="s">
        <v>148</v>
      </c>
      <c r="EA7539" t="b">
        <v>0</v>
      </c>
      <c r="EB7539" t="s">
        <v>137</v>
      </c>
    </row>
    <row r="7540" spans="1:132" x14ac:dyDescent="0.25">
      <c r="A7540">
        <v>121689671</v>
      </c>
      <c r="B7540">
        <v>4503</v>
      </c>
      <c r="C7540" t="s">
        <v>192</v>
      </c>
      <c r="D7540" t="s">
        <v>474</v>
      </c>
      <c r="E7540" t="s">
        <v>134</v>
      </c>
      <c r="F7540" t="s">
        <v>135</v>
      </c>
      <c r="G7540" t="s">
        <v>163</v>
      </c>
      <c r="H7540" t="s">
        <v>137</v>
      </c>
      <c r="I7540" t="s">
        <v>475</v>
      </c>
      <c r="J7540" t="s">
        <v>557</v>
      </c>
      <c r="K7540" t="s">
        <v>558</v>
      </c>
      <c r="L7540" t="s">
        <v>559</v>
      </c>
      <c r="M7540" t="s">
        <v>137</v>
      </c>
      <c r="N7540" t="s">
        <v>153</v>
      </c>
      <c r="O7540" t="s">
        <v>153</v>
      </c>
      <c r="P7540" s="1">
        <v>45240</v>
      </c>
      <c r="Q7540" s="1">
        <v>45235.536111111112</v>
      </c>
      <c r="R7540" s="1">
        <v>45235.536111111112</v>
      </c>
      <c r="S7540" s="1">
        <v>45239.630555555559</v>
      </c>
      <c r="T7540" s="1">
        <v>45239.630555555559</v>
      </c>
      <c r="U7540" t="s">
        <v>277</v>
      </c>
      <c r="V7540" t="s">
        <v>137</v>
      </c>
      <c r="W7540" t="s">
        <v>137</v>
      </c>
      <c r="X7540" t="s">
        <v>231</v>
      </c>
      <c r="Y7540" t="s">
        <v>137</v>
      </c>
      <c r="Z7540" t="s">
        <v>137</v>
      </c>
      <c r="AA7540" t="s">
        <v>30025</v>
      </c>
      <c r="AB7540" t="s">
        <v>137</v>
      </c>
      <c r="AC7540" t="s">
        <v>137</v>
      </c>
      <c r="AD7540" s="2"/>
      <c r="AE7540" t="s">
        <v>137</v>
      </c>
      <c r="AF7540" t="s">
        <v>137</v>
      </c>
      <c r="AG7540" t="s">
        <v>137</v>
      </c>
      <c r="AH7540" t="s">
        <v>137</v>
      </c>
      <c r="AI7540" t="s">
        <v>137</v>
      </c>
      <c r="AJ7540" t="s">
        <v>137</v>
      </c>
      <c r="AK7540" t="s">
        <v>137</v>
      </c>
      <c r="AL7540" s="2"/>
      <c r="AM7540" t="s">
        <v>137</v>
      </c>
      <c r="AN7540" t="s">
        <v>137</v>
      </c>
      <c r="AO7540" t="s">
        <v>137</v>
      </c>
      <c r="AP7540" t="s">
        <v>137</v>
      </c>
      <c r="AQ7540" t="s">
        <v>137</v>
      </c>
      <c r="AR7540" t="s">
        <v>137</v>
      </c>
      <c r="AS7540" t="s">
        <v>137</v>
      </c>
      <c r="AT7540" t="s">
        <v>137</v>
      </c>
      <c r="AU7540" t="s">
        <v>137</v>
      </c>
      <c r="AV7540" t="s">
        <v>46712</v>
      </c>
      <c r="AW7540" t="s">
        <v>137</v>
      </c>
      <c r="AX7540" t="s">
        <v>137</v>
      </c>
      <c r="AY7540" t="s">
        <v>137</v>
      </c>
      <c r="AZ7540" t="s">
        <v>137</v>
      </c>
      <c r="BA7540" t="s">
        <v>137</v>
      </c>
      <c r="BB7540" t="s">
        <v>137</v>
      </c>
      <c r="BC7540" t="s">
        <v>137</v>
      </c>
      <c r="BD7540" t="s">
        <v>137</v>
      </c>
      <c r="BE7540" t="s">
        <v>137</v>
      </c>
      <c r="BF7540" t="s">
        <v>137</v>
      </c>
      <c r="BG7540" t="s">
        <v>137</v>
      </c>
      <c r="BH7540" t="s">
        <v>137</v>
      </c>
      <c r="BI7540" t="s">
        <v>137</v>
      </c>
      <c r="BJ7540" t="s">
        <v>137</v>
      </c>
      <c r="BK7540" t="s">
        <v>137</v>
      </c>
      <c r="BL7540" t="s">
        <v>137</v>
      </c>
      <c r="BM7540" t="s">
        <v>137</v>
      </c>
      <c r="BN7540" t="s">
        <v>137</v>
      </c>
      <c r="BO7540" t="s">
        <v>137</v>
      </c>
      <c r="BP7540" t="s">
        <v>137</v>
      </c>
      <c r="BQ7540" t="s">
        <v>137</v>
      </c>
      <c r="BR7540" t="s">
        <v>137</v>
      </c>
      <c r="BS7540" t="s">
        <v>137</v>
      </c>
      <c r="BT7540" t="s">
        <v>137</v>
      </c>
      <c r="BU7540" t="s">
        <v>137</v>
      </c>
      <c r="BW7540" t="s">
        <v>137</v>
      </c>
      <c r="BX7540" t="s">
        <v>137</v>
      </c>
      <c r="BY7540" t="s">
        <v>137</v>
      </c>
      <c r="BZ7540" t="s">
        <v>137</v>
      </c>
      <c r="CA7540" t="s">
        <v>137</v>
      </c>
      <c r="CB7540" t="s">
        <v>137</v>
      </c>
      <c r="CC7540" t="s">
        <v>137</v>
      </c>
      <c r="CD7540" t="s">
        <v>137</v>
      </c>
      <c r="CE7540" t="s">
        <v>137</v>
      </c>
      <c r="CF7540" t="s">
        <v>137</v>
      </c>
      <c r="CG7540" t="s">
        <v>137</v>
      </c>
      <c r="CH7540" t="s">
        <v>137</v>
      </c>
      <c r="CI7540" t="s">
        <v>137</v>
      </c>
      <c r="CJ7540" t="s">
        <v>137</v>
      </c>
      <c r="CK7540" t="s">
        <v>137</v>
      </c>
      <c r="CL7540" t="s">
        <v>137</v>
      </c>
      <c r="CM7540" t="s">
        <v>137</v>
      </c>
      <c r="CN7540" t="s">
        <v>137</v>
      </c>
      <c r="CO7540" t="s">
        <v>137</v>
      </c>
      <c r="CP7540" t="s">
        <v>137</v>
      </c>
      <c r="CQ7540" s="1">
        <v>45239.630555555559</v>
      </c>
      <c r="CR7540" s="1">
        <v>45239.630555555559</v>
      </c>
      <c r="CS7540" s="1"/>
      <c r="CT7540" t="s">
        <v>46713</v>
      </c>
      <c r="CU7540" t="s">
        <v>46714</v>
      </c>
      <c r="CV7540" t="s">
        <v>46715</v>
      </c>
      <c r="CW7540" t="s">
        <v>46716</v>
      </c>
      <c r="CX7540" s="3"/>
      <c r="CY7540" s="3"/>
      <c r="CZ7540">
        <v>5</v>
      </c>
      <c r="DA7540" t="s">
        <v>46717</v>
      </c>
      <c r="DB7540" t="s">
        <v>137</v>
      </c>
      <c r="DC7540" t="s">
        <v>137</v>
      </c>
      <c r="DD7540" t="s">
        <v>137</v>
      </c>
      <c r="DE7540" t="s">
        <v>137</v>
      </c>
      <c r="DF7540" t="s">
        <v>46718</v>
      </c>
      <c r="DG7540" t="s">
        <v>137</v>
      </c>
      <c r="DH7540" t="s">
        <v>137</v>
      </c>
      <c r="DI7540" t="s">
        <v>137</v>
      </c>
      <c r="DJ7540" t="s">
        <v>137</v>
      </c>
      <c r="DK7540">
        <v>0</v>
      </c>
      <c r="DL7540" t="s">
        <v>209</v>
      </c>
      <c r="DM7540" t="s">
        <v>137</v>
      </c>
      <c r="DN7540" t="s">
        <v>137</v>
      </c>
      <c r="DO7540" s="1">
        <v>45239.630555555559</v>
      </c>
      <c r="DP7540" s="1"/>
      <c r="DQ7540" t="s">
        <v>557</v>
      </c>
      <c r="DR7540" t="s">
        <v>558</v>
      </c>
      <c r="DS7540" t="s">
        <v>559</v>
      </c>
      <c r="DT7540" t="s">
        <v>137</v>
      </c>
      <c r="DU7540" t="s">
        <v>137</v>
      </c>
      <c r="DV7540" t="s">
        <v>140</v>
      </c>
      <c r="DW7540" t="s">
        <v>137</v>
      </c>
      <c r="DX7540" t="s">
        <v>137</v>
      </c>
      <c r="DY7540" t="s">
        <v>137</v>
      </c>
      <c r="DZ7540" t="s">
        <v>148</v>
      </c>
      <c r="EA7540" t="b">
        <v>0</v>
      </c>
      <c r="EB7540" t="s">
        <v>137</v>
      </c>
    </row>
    <row r="7541" spans="1:132" x14ac:dyDescent="0.25">
      <c r="A7541">
        <v>121673056</v>
      </c>
      <c r="B7541">
        <v>4502</v>
      </c>
      <c r="C7541" t="s">
        <v>192</v>
      </c>
      <c r="D7541" t="s">
        <v>46719</v>
      </c>
      <c r="E7541" t="s">
        <v>134</v>
      </c>
      <c r="F7541" t="s">
        <v>162</v>
      </c>
      <c r="G7541" t="s">
        <v>137</v>
      </c>
      <c r="H7541" t="s">
        <v>137</v>
      </c>
      <c r="I7541" t="s">
        <v>46720</v>
      </c>
      <c r="J7541" t="s">
        <v>150</v>
      </c>
      <c r="K7541" t="s">
        <v>151</v>
      </c>
      <c r="L7541" t="s">
        <v>152</v>
      </c>
      <c r="M7541" t="s">
        <v>137</v>
      </c>
      <c r="N7541" t="s">
        <v>165</v>
      </c>
      <c r="O7541" t="s">
        <v>165</v>
      </c>
      <c r="P7541" s="1"/>
      <c r="Q7541" s="1">
        <v>45234.573611111111</v>
      </c>
      <c r="R7541" s="1">
        <v>45234.573611111111</v>
      </c>
      <c r="S7541" s="1">
        <v>45257.466666666667</v>
      </c>
      <c r="T7541" s="1">
        <v>45257.466666666667</v>
      </c>
      <c r="U7541" t="s">
        <v>137</v>
      </c>
      <c r="V7541" t="s">
        <v>137</v>
      </c>
      <c r="W7541" t="s">
        <v>137</v>
      </c>
      <c r="X7541" t="s">
        <v>137</v>
      </c>
      <c r="Y7541" t="s">
        <v>137</v>
      </c>
      <c r="Z7541" t="s">
        <v>137</v>
      </c>
      <c r="AA7541" t="s">
        <v>137</v>
      </c>
      <c r="AB7541" t="s">
        <v>137</v>
      </c>
      <c r="AC7541" t="s">
        <v>137</v>
      </c>
      <c r="AD7541" s="2"/>
      <c r="AE7541" t="s">
        <v>137</v>
      </c>
      <c r="AF7541" t="s">
        <v>137</v>
      </c>
      <c r="AG7541" t="s">
        <v>137</v>
      </c>
      <c r="AH7541" t="s">
        <v>137</v>
      </c>
      <c r="AI7541" t="s">
        <v>137</v>
      </c>
      <c r="AJ7541" t="s">
        <v>137</v>
      </c>
      <c r="AK7541" t="s">
        <v>137</v>
      </c>
      <c r="AL7541" s="2"/>
      <c r="AM7541" t="s">
        <v>137</v>
      </c>
      <c r="AN7541" t="s">
        <v>137</v>
      </c>
      <c r="AO7541" t="s">
        <v>137</v>
      </c>
      <c r="AP7541" t="s">
        <v>137</v>
      </c>
      <c r="AQ7541" t="s">
        <v>137</v>
      </c>
      <c r="AR7541" t="s">
        <v>137</v>
      </c>
      <c r="AS7541" t="s">
        <v>137</v>
      </c>
      <c r="AT7541" t="s">
        <v>137</v>
      </c>
      <c r="AU7541" t="s">
        <v>137</v>
      </c>
      <c r="AV7541" t="s">
        <v>137</v>
      </c>
      <c r="AW7541" t="s">
        <v>137</v>
      </c>
      <c r="AX7541" t="s">
        <v>137</v>
      </c>
      <c r="AY7541" t="s">
        <v>137</v>
      </c>
      <c r="AZ7541" t="s">
        <v>137</v>
      </c>
      <c r="BA7541" t="s">
        <v>137</v>
      </c>
      <c r="BB7541" t="s">
        <v>137</v>
      </c>
      <c r="BC7541" t="s">
        <v>137</v>
      </c>
      <c r="BD7541" t="s">
        <v>137</v>
      </c>
      <c r="BE7541" t="s">
        <v>137</v>
      </c>
      <c r="BF7541" t="s">
        <v>137</v>
      </c>
      <c r="BG7541" t="s">
        <v>137</v>
      </c>
      <c r="BH7541" t="s">
        <v>137</v>
      </c>
      <c r="BI7541" t="s">
        <v>137</v>
      </c>
      <c r="BJ7541" t="s">
        <v>137</v>
      </c>
      <c r="BK7541" t="s">
        <v>137</v>
      </c>
      <c r="BL7541" t="s">
        <v>137</v>
      </c>
      <c r="BM7541" t="s">
        <v>137</v>
      </c>
      <c r="BN7541" t="s">
        <v>137</v>
      </c>
      <c r="BO7541" t="s">
        <v>137</v>
      </c>
      <c r="BP7541" t="s">
        <v>137</v>
      </c>
      <c r="BQ7541" t="s">
        <v>137</v>
      </c>
      <c r="BR7541" t="s">
        <v>137</v>
      </c>
      <c r="BS7541" t="s">
        <v>137</v>
      </c>
      <c r="BT7541" t="s">
        <v>137</v>
      </c>
      <c r="BU7541" t="s">
        <v>137</v>
      </c>
      <c r="BW7541" t="s">
        <v>137</v>
      </c>
      <c r="BX7541" t="s">
        <v>137</v>
      </c>
      <c r="BY7541" t="s">
        <v>137</v>
      </c>
      <c r="BZ7541" t="s">
        <v>137</v>
      </c>
      <c r="CA7541" t="s">
        <v>137</v>
      </c>
      <c r="CB7541" t="s">
        <v>137</v>
      </c>
      <c r="CC7541" t="s">
        <v>137</v>
      </c>
      <c r="CD7541" t="s">
        <v>137</v>
      </c>
      <c r="CE7541" t="s">
        <v>137</v>
      </c>
      <c r="CF7541" t="s">
        <v>137</v>
      </c>
      <c r="CG7541" t="s">
        <v>137</v>
      </c>
      <c r="CH7541" t="s">
        <v>137</v>
      </c>
      <c r="CI7541" t="s">
        <v>137</v>
      </c>
      <c r="CJ7541" t="s">
        <v>137</v>
      </c>
      <c r="CK7541" t="s">
        <v>137</v>
      </c>
      <c r="CL7541" t="s">
        <v>137</v>
      </c>
      <c r="CM7541" t="s">
        <v>137</v>
      </c>
      <c r="CN7541" t="s">
        <v>137</v>
      </c>
      <c r="CO7541" t="s">
        <v>137</v>
      </c>
      <c r="CP7541" t="s">
        <v>137</v>
      </c>
      <c r="CQ7541" s="1">
        <v>45257.466666666667</v>
      </c>
      <c r="CR7541" s="1">
        <v>45257.466666666667</v>
      </c>
      <c r="CS7541" s="1"/>
      <c r="CT7541" t="s">
        <v>46721</v>
      </c>
      <c r="CU7541" t="s">
        <v>46722</v>
      </c>
      <c r="CV7541" t="s">
        <v>46723</v>
      </c>
      <c r="CW7541" t="s">
        <v>46724</v>
      </c>
      <c r="CX7541" s="3"/>
      <c r="CY7541" s="3"/>
      <c r="CZ7541">
        <v>1</v>
      </c>
      <c r="DA7541" t="s">
        <v>137</v>
      </c>
      <c r="DB7541" t="s">
        <v>137</v>
      </c>
      <c r="DC7541" t="s">
        <v>137</v>
      </c>
      <c r="DD7541" t="s">
        <v>137</v>
      </c>
      <c r="DE7541" t="s">
        <v>137</v>
      </c>
      <c r="DF7541" t="s">
        <v>46725</v>
      </c>
      <c r="DG7541" t="s">
        <v>900</v>
      </c>
      <c r="DH7541" t="s">
        <v>1151</v>
      </c>
      <c r="DI7541" t="s">
        <v>137</v>
      </c>
      <c r="DJ7541" t="s">
        <v>137</v>
      </c>
      <c r="DK7541">
        <v>0</v>
      </c>
      <c r="DL7541" t="s">
        <v>209</v>
      </c>
      <c r="DM7541" t="s">
        <v>137</v>
      </c>
      <c r="DN7541" t="s">
        <v>137</v>
      </c>
      <c r="DO7541" s="1">
        <v>45257.466666666667</v>
      </c>
      <c r="DP7541" s="1"/>
      <c r="DQ7541" t="s">
        <v>150</v>
      </c>
      <c r="DR7541" t="s">
        <v>151</v>
      </c>
      <c r="DS7541" t="s">
        <v>152</v>
      </c>
      <c r="DT7541" t="s">
        <v>46726</v>
      </c>
      <c r="DU7541" t="s">
        <v>137</v>
      </c>
      <c r="DV7541" t="s">
        <v>137</v>
      </c>
      <c r="DW7541" t="s">
        <v>137</v>
      </c>
      <c r="DX7541" t="s">
        <v>39655</v>
      </c>
      <c r="DY7541" t="s">
        <v>137</v>
      </c>
      <c r="DZ7541" t="s">
        <v>168</v>
      </c>
      <c r="EA7541" t="b">
        <v>0</v>
      </c>
      <c r="EB7541" t="s">
        <v>137</v>
      </c>
    </row>
    <row r="7542" spans="1:132" x14ac:dyDescent="0.25">
      <c r="A7542">
        <v>121669044</v>
      </c>
      <c r="B7542">
        <v>4501</v>
      </c>
      <c r="C7542" t="s">
        <v>192</v>
      </c>
      <c r="D7542" t="s">
        <v>46727</v>
      </c>
      <c r="E7542" t="s">
        <v>134</v>
      </c>
      <c r="F7542" t="s">
        <v>135</v>
      </c>
      <c r="G7542" t="s">
        <v>163</v>
      </c>
      <c r="H7542" t="s">
        <v>463</v>
      </c>
      <c r="I7542" t="s">
        <v>46728</v>
      </c>
      <c r="J7542" t="s">
        <v>465</v>
      </c>
      <c r="K7542" t="s">
        <v>466</v>
      </c>
      <c r="L7542" t="s">
        <v>467</v>
      </c>
      <c r="M7542" t="s">
        <v>137</v>
      </c>
      <c r="N7542" t="s">
        <v>39220</v>
      </c>
      <c r="O7542" t="s">
        <v>39220</v>
      </c>
      <c r="P7542" s="1">
        <v>45234.041666666664</v>
      </c>
      <c r="Q7542" s="1">
        <v>45234.368055555555</v>
      </c>
      <c r="R7542" s="1">
        <v>45234.368055555555</v>
      </c>
      <c r="S7542" s="1">
        <v>45236.308333333334</v>
      </c>
      <c r="T7542" s="1">
        <v>45236.308333333334</v>
      </c>
      <c r="U7542" t="s">
        <v>43866</v>
      </c>
      <c r="V7542" t="s">
        <v>137</v>
      </c>
      <c r="W7542" t="s">
        <v>137</v>
      </c>
      <c r="X7542" t="s">
        <v>360</v>
      </c>
      <c r="Y7542" t="s">
        <v>370</v>
      </c>
      <c r="Z7542" t="s">
        <v>137</v>
      </c>
      <c r="AA7542" t="s">
        <v>137</v>
      </c>
      <c r="AB7542" t="s">
        <v>137</v>
      </c>
      <c r="AC7542" t="s">
        <v>137</v>
      </c>
      <c r="AD7542" s="2"/>
      <c r="AE7542" t="s">
        <v>137</v>
      </c>
      <c r="AF7542" t="s">
        <v>137</v>
      </c>
      <c r="AG7542" t="s">
        <v>137</v>
      </c>
      <c r="AH7542" t="s">
        <v>137</v>
      </c>
      <c r="AI7542" t="s">
        <v>137</v>
      </c>
      <c r="AJ7542" t="s">
        <v>137</v>
      </c>
      <c r="AK7542" t="s">
        <v>137</v>
      </c>
      <c r="AL7542" s="2"/>
      <c r="AM7542" t="s">
        <v>137</v>
      </c>
      <c r="AN7542" t="s">
        <v>137</v>
      </c>
      <c r="AO7542" t="s">
        <v>137</v>
      </c>
      <c r="AP7542" t="s">
        <v>137</v>
      </c>
      <c r="AQ7542" t="s">
        <v>137</v>
      </c>
      <c r="AR7542" t="s">
        <v>137</v>
      </c>
      <c r="AS7542" t="s">
        <v>137</v>
      </c>
      <c r="AT7542" t="s">
        <v>137</v>
      </c>
      <c r="AU7542" t="s">
        <v>137</v>
      </c>
      <c r="AV7542" t="s">
        <v>137</v>
      </c>
      <c r="AW7542" t="s">
        <v>137</v>
      </c>
      <c r="AX7542" t="s">
        <v>137</v>
      </c>
      <c r="AY7542" t="s">
        <v>137</v>
      </c>
      <c r="AZ7542" t="s">
        <v>137</v>
      </c>
      <c r="BA7542" t="s">
        <v>137</v>
      </c>
      <c r="BB7542" t="s">
        <v>137</v>
      </c>
      <c r="BC7542" t="s">
        <v>137</v>
      </c>
      <c r="BD7542" t="s">
        <v>137</v>
      </c>
      <c r="BE7542" t="s">
        <v>137</v>
      </c>
      <c r="BF7542" t="s">
        <v>137</v>
      </c>
      <c r="BG7542" t="s">
        <v>137</v>
      </c>
      <c r="BH7542" t="s">
        <v>137</v>
      </c>
      <c r="BI7542" t="s">
        <v>137</v>
      </c>
      <c r="BJ7542" t="s">
        <v>137</v>
      </c>
      <c r="BK7542" t="s">
        <v>137</v>
      </c>
      <c r="BL7542" t="s">
        <v>137</v>
      </c>
      <c r="BM7542" t="s">
        <v>137</v>
      </c>
      <c r="BN7542" t="s">
        <v>137</v>
      </c>
      <c r="BO7542" t="s">
        <v>137</v>
      </c>
      <c r="BP7542" t="s">
        <v>137</v>
      </c>
      <c r="BQ7542" t="s">
        <v>137</v>
      </c>
      <c r="BR7542" t="s">
        <v>137</v>
      </c>
      <c r="BS7542" t="s">
        <v>137</v>
      </c>
      <c r="BT7542" t="s">
        <v>471</v>
      </c>
      <c r="BU7542" t="s">
        <v>471</v>
      </c>
      <c r="BW7542" t="s">
        <v>137</v>
      </c>
      <c r="BX7542" t="s">
        <v>137</v>
      </c>
      <c r="BY7542" t="s">
        <v>137</v>
      </c>
      <c r="BZ7542" t="s">
        <v>137</v>
      </c>
      <c r="CA7542" t="s">
        <v>137</v>
      </c>
      <c r="CB7542" t="s">
        <v>137</v>
      </c>
      <c r="CC7542" t="s">
        <v>137</v>
      </c>
      <c r="CD7542" t="s">
        <v>137</v>
      </c>
      <c r="CE7542" t="s">
        <v>137</v>
      </c>
      <c r="CF7542" t="s">
        <v>137</v>
      </c>
      <c r="CG7542" t="s">
        <v>137</v>
      </c>
      <c r="CH7542" t="s">
        <v>137</v>
      </c>
      <c r="CI7542" t="s">
        <v>137</v>
      </c>
      <c r="CJ7542" t="s">
        <v>137</v>
      </c>
      <c r="CK7542" t="s">
        <v>137</v>
      </c>
      <c r="CL7542" t="s">
        <v>137</v>
      </c>
      <c r="CM7542" t="s">
        <v>137</v>
      </c>
      <c r="CN7542" t="s">
        <v>137</v>
      </c>
      <c r="CO7542" t="s">
        <v>137</v>
      </c>
      <c r="CP7542" t="s">
        <v>137</v>
      </c>
      <c r="CQ7542" s="1">
        <v>45236.308333333334</v>
      </c>
      <c r="CR7542" s="1">
        <v>45236.308333333334</v>
      </c>
      <c r="CS7542" s="1"/>
      <c r="CT7542" t="s">
        <v>539</v>
      </c>
      <c r="CU7542" t="s">
        <v>46729</v>
      </c>
      <c r="CV7542" t="s">
        <v>539</v>
      </c>
      <c r="CW7542" t="s">
        <v>46730</v>
      </c>
      <c r="CX7542" s="3"/>
      <c r="CY7542" s="3"/>
      <c r="DA7542" t="s">
        <v>137</v>
      </c>
      <c r="DB7542" t="s">
        <v>137</v>
      </c>
      <c r="DC7542" t="s">
        <v>137</v>
      </c>
      <c r="DD7542" t="s">
        <v>137</v>
      </c>
      <c r="DE7542" t="s">
        <v>137</v>
      </c>
      <c r="DF7542" t="s">
        <v>46731</v>
      </c>
      <c r="DG7542" t="s">
        <v>137</v>
      </c>
      <c r="DH7542" t="s">
        <v>137</v>
      </c>
      <c r="DI7542" t="s">
        <v>137</v>
      </c>
      <c r="DJ7542" t="s">
        <v>137</v>
      </c>
      <c r="DK7542">
        <v>0</v>
      </c>
      <c r="DL7542" t="s">
        <v>209</v>
      </c>
      <c r="DM7542" t="s">
        <v>46732</v>
      </c>
      <c r="DN7542" t="s">
        <v>137</v>
      </c>
      <c r="DO7542" s="1">
        <v>45236.308333333334</v>
      </c>
      <c r="DP7542" s="1"/>
      <c r="DQ7542" t="s">
        <v>708</v>
      </c>
      <c r="DR7542" t="s">
        <v>709</v>
      </c>
      <c r="DS7542" t="s">
        <v>710</v>
      </c>
      <c r="DT7542" t="s">
        <v>46733</v>
      </c>
      <c r="DU7542" t="s">
        <v>137</v>
      </c>
      <c r="DV7542" t="s">
        <v>137</v>
      </c>
      <c r="DW7542" t="s">
        <v>137</v>
      </c>
      <c r="DX7542" t="s">
        <v>137</v>
      </c>
      <c r="DY7542" t="s">
        <v>137</v>
      </c>
      <c r="DZ7542" t="s">
        <v>168</v>
      </c>
      <c r="EA7542" t="b">
        <v>0</v>
      </c>
      <c r="EB7542" t="s">
        <v>137</v>
      </c>
    </row>
    <row r="7543" spans="1:132" x14ac:dyDescent="0.25">
      <c r="A7543">
        <v>121652277</v>
      </c>
      <c r="B7543">
        <v>4500</v>
      </c>
      <c r="C7543" t="s">
        <v>192</v>
      </c>
      <c r="D7543" t="s">
        <v>601</v>
      </c>
      <c r="E7543" t="s">
        <v>134</v>
      </c>
      <c r="F7543" t="s">
        <v>135</v>
      </c>
      <c r="G7543" t="s">
        <v>602</v>
      </c>
      <c r="H7543" t="s">
        <v>601</v>
      </c>
      <c r="I7543" t="s">
        <v>603</v>
      </c>
      <c r="J7543" t="s">
        <v>1709</v>
      </c>
      <c r="K7543" t="s">
        <v>1710</v>
      </c>
      <c r="L7543" t="s">
        <v>1711</v>
      </c>
      <c r="M7543" t="s">
        <v>137</v>
      </c>
      <c r="N7543" t="s">
        <v>40477</v>
      </c>
      <c r="O7543" t="s">
        <v>40477</v>
      </c>
      <c r="P7543" s="1">
        <v>45236.041666666664</v>
      </c>
      <c r="Q7543" s="1">
        <v>45233.683333333334</v>
      </c>
      <c r="R7543" s="1">
        <v>45233.683333333334</v>
      </c>
      <c r="S7543" s="1">
        <v>45236.636805555558</v>
      </c>
      <c r="T7543" s="1">
        <v>45236.636805555558</v>
      </c>
      <c r="U7543" t="s">
        <v>5369</v>
      </c>
      <c r="V7543" t="s">
        <v>137</v>
      </c>
      <c r="W7543" t="s">
        <v>137</v>
      </c>
      <c r="X7543" t="s">
        <v>360</v>
      </c>
      <c r="Y7543" t="s">
        <v>199</v>
      </c>
      <c r="Z7543" t="s">
        <v>137</v>
      </c>
      <c r="AA7543" t="s">
        <v>137</v>
      </c>
      <c r="AB7543" t="s">
        <v>137</v>
      </c>
      <c r="AC7543" t="s">
        <v>137</v>
      </c>
      <c r="AD7543" s="2"/>
      <c r="AE7543" t="s">
        <v>137</v>
      </c>
      <c r="AF7543" t="s">
        <v>137</v>
      </c>
      <c r="AG7543" t="s">
        <v>137</v>
      </c>
      <c r="AH7543" t="s">
        <v>137</v>
      </c>
      <c r="AI7543" t="s">
        <v>137</v>
      </c>
      <c r="AJ7543" t="s">
        <v>137</v>
      </c>
      <c r="AK7543" t="s">
        <v>137</v>
      </c>
      <c r="AL7543" s="2"/>
      <c r="AM7543" t="s">
        <v>137</v>
      </c>
      <c r="AN7543" t="s">
        <v>137</v>
      </c>
      <c r="AO7543" t="s">
        <v>137</v>
      </c>
      <c r="AP7543" t="s">
        <v>137</v>
      </c>
      <c r="AQ7543" t="s">
        <v>137</v>
      </c>
      <c r="AR7543" t="s">
        <v>137</v>
      </c>
      <c r="AS7543" t="s">
        <v>137</v>
      </c>
      <c r="AT7543" t="s">
        <v>137</v>
      </c>
      <c r="AU7543" t="s">
        <v>137</v>
      </c>
      <c r="AV7543" t="s">
        <v>137</v>
      </c>
      <c r="AW7543" t="s">
        <v>40478</v>
      </c>
      <c r="AX7543" t="s">
        <v>137</v>
      </c>
      <c r="AY7543" t="s">
        <v>137</v>
      </c>
      <c r="AZ7543" t="s">
        <v>137</v>
      </c>
      <c r="BA7543" t="s">
        <v>137</v>
      </c>
      <c r="BB7543" t="s">
        <v>137</v>
      </c>
      <c r="BC7543" t="s">
        <v>137</v>
      </c>
      <c r="BD7543" t="s">
        <v>137</v>
      </c>
      <c r="BE7543" t="s">
        <v>137</v>
      </c>
      <c r="BF7543" t="s">
        <v>137</v>
      </c>
      <c r="BG7543" t="s">
        <v>137</v>
      </c>
      <c r="BH7543" t="s">
        <v>137</v>
      </c>
      <c r="BI7543" t="s">
        <v>137</v>
      </c>
      <c r="BJ7543" t="s">
        <v>137</v>
      </c>
      <c r="BK7543" t="s">
        <v>137</v>
      </c>
      <c r="BL7543" t="s">
        <v>137</v>
      </c>
      <c r="BM7543" t="s">
        <v>137</v>
      </c>
      <c r="BN7543" t="s">
        <v>137</v>
      </c>
      <c r="BO7543" t="s">
        <v>137</v>
      </c>
      <c r="BP7543" t="s">
        <v>46734</v>
      </c>
      <c r="BQ7543" t="s">
        <v>137</v>
      </c>
      <c r="BR7543" t="s">
        <v>137</v>
      </c>
      <c r="BS7543" t="s">
        <v>137</v>
      </c>
      <c r="BT7543" t="s">
        <v>137</v>
      </c>
      <c r="BU7543" t="s">
        <v>137</v>
      </c>
      <c r="BW7543" t="s">
        <v>137</v>
      </c>
      <c r="BX7543" t="s">
        <v>137</v>
      </c>
      <c r="BY7543" t="s">
        <v>137</v>
      </c>
      <c r="BZ7543" t="s">
        <v>137</v>
      </c>
      <c r="CA7543" t="s">
        <v>137</v>
      </c>
      <c r="CB7543" t="s">
        <v>137</v>
      </c>
      <c r="CC7543" t="s">
        <v>137</v>
      </c>
      <c r="CD7543" t="s">
        <v>137</v>
      </c>
      <c r="CE7543" t="s">
        <v>137</v>
      </c>
      <c r="CF7543" t="s">
        <v>137</v>
      </c>
      <c r="CG7543" t="s">
        <v>137</v>
      </c>
      <c r="CH7543" t="s">
        <v>137</v>
      </c>
      <c r="CI7543" t="s">
        <v>137</v>
      </c>
      <c r="CJ7543" t="s">
        <v>137</v>
      </c>
      <c r="CK7543" t="s">
        <v>137</v>
      </c>
      <c r="CL7543" t="s">
        <v>137</v>
      </c>
      <c r="CM7543" t="s">
        <v>137</v>
      </c>
      <c r="CN7543" t="s">
        <v>137</v>
      </c>
      <c r="CO7543" t="s">
        <v>137</v>
      </c>
      <c r="CP7543" t="s">
        <v>137</v>
      </c>
      <c r="CQ7543" s="1">
        <v>45236.636805555558</v>
      </c>
      <c r="CR7543" s="1">
        <v>45236.636805555558</v>
      </c>
      <c r="CS7543" s="1"/>
      <c r="CT7543" t="s">
        <v>46735</v>
      </c>
      <c r="CU7543" t="s">
        <v>46736</v>
      </c>
      <c r="CV7543" t="s">
        <v>46737</v>
      </c>
      <c r="CW7543" t="s">
        <v>46738</v>
      </c>
      <c r="CX7543" s="3"/>
      <c r="CY7543" s="3"/>
      <c r="CZ7543">
        <v>1</v>
      </c>
      <c r="DA7543" t="s">
        <v>46739</v>
      </c>
      <c r="DB7543" t="s">
        <v>137</v>
      </c>
      <c r="DC7543" t="s">
        <v>137</v>
      </c>
      <c r="DD7543" t="s">
        <v>137</v>
      </c>
      <c r="DE7543" t="s">
        <v>137</v>
      </c>
      <c r="DF7543" t="s">
        <v>46740</v>
      </c>
      <c r="DG7543" t="s">
        <v>137</v>
      </c>
      <c r="DH7543" t="s">
        <v>137</v>
      </c>
      <c r="DI7543" t="s">
        <v>137</v>
      </c>
      <c r="DJ7543" t="s">
        <v>137</v>
      </c>
      <c r="DK7543">
        <v>0</v>
      </c>
      <c r="DL7543" t="s">
        <v>209</v>
      </c>
      <c r="DM7543" t="s">
        <v>46741</v>
      </c>
      <c r="DN7543" t="s">
        <v>137</v>
      </c>
      <c r="DO7543" s="1">
        <v>45236.636805555558</v>
      </c>
      <c r="DP7543" s="1"/>
      <c r="DQ7543" t="s">
        <v>1709</v>
      </c>
      <c r="DR7543" t="s">
        <v>1710</v>
      </c>
      <c r="DS7543" t="s">
        <v>1711</v>
      </c>
      <c r="DT7543" t="s">
        <v>137</v>
      </c>
      <c r="DU7543" t="s">
        <v>137</v>
      </c>
      <c r="DV7543" t="s">
        <v>137</v>
      </c>
      <c r="DW7543" t="s">
        <v>137</v>
      </c>
      <c r="DX7543" t="s">
        <v>137</v>
      </c>
      <c r="DY7543" t="s">
        <v>137</v>
      </c>
      <c r="DZ7543" t="s">
        <v>148</v>
      </c>
      <c r="EA7543" t="b">
        <v>0</v>
      </c>
      <c r="EB7543" t="s">
        <v>137</v>
      </c>
    </row>
    <row r="7544" spans="1:132" x14ac:dyDescent="0.25">
      <c r="A7544">
        <v>121640459</v>
      </c>
      <c r="B7544">
        <v>4499</v>
      </c>
      <c r="C7544" t="s">
        <v>192</v>
      </c>
      <c r="D7544" t="s">
        <v>133</v>
      </c>
      <c r="E7544" t="s">
        <v>134</v>
      </c>
      <c r="F7544" t="s">
        <v>135</v>
      </c>
      <c r="G7544" t="s">
        <v>136</v>
      </c>
      <c r="H7544" t="s">
        <v>137</v>
      </c>
      <c r="I7544" t="s">
        <v>138</v>
      </c>
      <c r="J7544" t="s">
        <v>557</v>
      </c>
      <c r="K7544" t="s">
        <v>558</v>
      </c>
      <c r="L7544" t="s">
        <v>559</v>
      </c>
      <c r="M7544" t="s">
        <v>137</v>
      </c>
      <c r="N7544" t="s">
        <v>1937</v>
      </c>
      <c r="O7544" t="s">
        <v>1937</v>
      </c>
      <c r="P7544" s="1">
        <v>45233</v>
      </c>
      <c r="Q7544" s="1">
        <v>45233.59097222222</v>
      </c>
      <c r="R7544" s="1">
        <v>45233.59097222222</v>
      </c>
      <c r="S7544" s="1">
        <v>45233.666666666664</v>
      </c>
      <c r="T7544" s="1">
        <v>45233.666666666664</v>
      </c>
      <c r="U7544" t="s">
        <v>580</v>
      </c>
      <c r="V7544" t="s">
        <v>137</v>
      </c>
      <c r="W7544" t="s">
        <v>137</v>
      </c>
      <c r="X7544" t="s">
        <v>231</v>
      </c>
      <c r="Y7544" t="s">
        <v>514</v>
      </c>
      <c r="Z7544" t="s">
        <v>137</v>
      </c>
      <c r="AA7544" t="s">
        <v>137</v>
      </c>
      <c r="AB7544" t="s">
        <v>137</v>
      </c>
      <c r="AC7544" t="s">
        <v>137</v>
      </c>
      <c r="AD7544" s="2"/>
      <c r="AE7544" t="s">
        <v>137</v>
      </c>
      <c r="AF7544" t="s">
        <v>137</v>
      </c>
      <c r="AG7544" t="s">
        <v>137</v>
      </c>
      <c r="AH7544" t="s">
        <v>137</v>
      </c>
      <c r="AI7544" t="s">
        <v>137</v>
      </c>
      <c r="AJ7544" t="s">
        <v>137</v>
      </c>
      <c r="AK7544" t="s">
        <v>137</v>
      </c>
      <c r="AL7544" s="2"/>
      <c r="AM7544" t="s">
        <v>137</v>
      </c>
      <c r="AN7544" t="s">
        <v>137</v>
      </c>
      <c r="AO7544" t="s">
        <v>137</v>
      </c>
      <c r="AP7544" t="s">
        <v>137</v>
      </c>
      <c r="AQ7544" t="s">
        <v>137</v>
      </c>
      <c r="AR7544" t="s">
        <v>137</v>
      </c>
      <c r="AS7544" t="s">
        <v>137</v>
      </c>
      <c r="AT7544" t="s">
        <v>137</v>
      </c>
      <c r="AU7544" t="s">
        <v>137</v>
      </c>
      <c r="AV7544" t="s">
        <v>137</v>
      </c>
      <c r="AW7544" t="s">
        <v>137</v>
      </c>
      <c r="AX7544" t="s">
        <v>137</v>
      </c>
      <c r="AY7544" t="s">
        <v>137</v>
      </c>
      <c r="AZ7544" t="s">
        <v>137</v>
      </c>
      <c r="BA7544" t="s">
        <v>137</v>
      </c>
      <c r="BB7544" t="s">
        <v>137</v>
      </c>
      <c r="BC7544" t="s">
        <v>137</v>
      </c>
      <c r="BD7544" t="s">
        <v>137</v>
      </c>
      <c r="BE7544" t="s">
        <v>137</v>
      </c>
      <c r="BF7544" t="s">
        <v>137</v>
      </c>
      <c r="BG7544" t="s">
        <v>137</v>
      </c>
      <c r="BH7544" t="s">
        <v>137</v>
      </c>
      <c r="BI7544" t="s">
        <v>137</v>
      </c>
      <c r="BJ7544" t="s">
        <v>137</v>
      </c>
      <c r="BK7544" t="s">
        <v>137</v>
      </c>
      <c r="BL7544" t="s">
        <v>137</v>
      </c>
      <c r="BM7544" t="s">
        <v>137</v>
      </c>
      <c r="BN7544" t="s">
        <v>137</v>
      </c>
      <c r="BO7544" t="s">
        <v>137</v>
      </c>
      <c r="BP7544" t="s">
        <v>46742</v>
      </c>
      <c r="BQ7544" t="s">
        <v>137</v>
      </c>
      <c r="BR7544" t="s">
        <v>137</v>
      </c>
      <c r="BS7544" t="s">
        <v>137</v>
      </c>
      <c r="BT7544" t="s">
        <v>137</v>
      </c>
      <c r="BU7544" t="s">
        <v>137</v>
      </c>
      <c r="BW7544" t="s">
        <v>137</v>
      </c>
      <c r="BX7544" t="s">
        <v>137</v>
      </c>
      <c r="BY7544" t="s">
        <v>137</v>
      </c>
      <c r="BZ7544" t="s">
        <v>137</v>
      </c>
      <c r="CA7544" t="s">
        <v>137</v>
      </c>
      <c r="CB7544" t="s">
        <v>137</v>
      </c>
      <c r="CC7544" t="s">
        <v>137</v>
      </c>
      <c r="CD7544" t="s">
        <v>137</v>
      </c>
      <c r="CE7544" t="s">
        <v>137</v>
      </c>
      <c r="CF7544" t="s">
        <v>137</v>
      </c>
      <c r="CG7544" t="s">
        <v>137</v>
      </c>
      <c r="CH7544" t="s">
        <v>137</v>
      </c>
      <c r="CI7544" t="s">
        <v>137</v>
      </c>
      <c r="CJ7544" t="s">
        <v>137</v>
      </c>
      <c r="CK7544" t="s">
        <v>137</v>
      </c>
      <c r="CL7544" t="s">
        <v>137</v>
      </c>
      <c r="CM7544" t="s">
        <v>137</v>
      </c>
      <c r="CN7544" t="s">
        <v>137</v>
      </c>
      <c r="CO7544" t="s">
        <v>137</v>
      </c>
      <c r="CP7544" t="s">
        <v>137</v>
      </c>
      <c r="CQ7544" s="1">
        <v>45233.666666666664</v>
      </c>
      <c r="CR7544" s="1">
        <v>45233.666666666664</v>
      </c>
      <c r="CS7544" s="1"/>
      <c r="CT7544" t="s">
        <v>46743</v>
      </c>
      <c r="CU7544" t="s">
        <v>46743</v>
      </c>
      <c r="CV7544" t="s">
        <v>46744</v>
      </c>
      <c r="CW7544" t="s">
        <v>46744</v>
      </c>
      <c r="CX7544" s="3"/>
      <c r="CY7544" s="3"/>
      <c r="CZ7544">
        <v>1</v>
      </c>
      <c r="DA7544" t="s">
        <v>46745</v>
      </c>
      <c r="DB7544" t="s">
        <v>137</v>
      </c>
      <c r="DC7544" t="s">
        <v>137</v>
      </c>
      <c r="DD7544" t="s">
        <v>137</v>
      </c>
      <c r="DE7544" t="s">
        <v>137</v>
      </c>
      <c r="DF7544" t="s">
        <v>46746</v>
      </c>
      <c r="DG7544" t="s">
        <v>137</v>
      </c>
      <c r="DH7544" t="s">
        <v>137</v>
      </c>
      <c r="DI7544" t="s">
        <v>137</v>
      </c>
      <c r="DJ7544" t="s">
        <v>137</v>
      </c>
      <c r="DK7544">
        <v>0</v>
      </c>
      <c r="DL7544" t="s">
        <v>209</v>
      </c>
      <c r="DM7544" t="s">
        <v>137</v>
      </c>
      <c r="DN7544" t="s">
        <v>137</v>
      </c>
      <c r="DO7544" s="1">
        <v>45233.666666666664</v>
      </c>
      <c r="DP7544" s="1"/>
      <c r="DQ7544" t="s">
        <v>557</v>
      </c>
      <c r="DR7544" t="s">
        <v>558</v>
      </c>
      <c r="DS7544" t="s">
        <v>559</v>
      </c>
      <c r="DT7544" t="s">
        <v>46747</v>
      </c>
      <c r="DU7544" t="s">
        <v>137</v>
      </c>
      <c r="DV7544" t="s">
        <v>137</v>
      </c>
      <c r="DW7544" t="s">
        <v>137</v>
      </c>
      <c r="DX7544" t="s">
        <v>137</v>
      </c>
      <c r="DY7544" t="s">
        <v>137</v>
      </c>
      <c r="DZ7544" t="s">
        <v>148</v>
      </c>
      <c r="EA7544" t="b">
        <v>0</v>
      </c>
      <c r="EB7544" t="s">
        <v>137</v>
      </c>
    </row>
    <row r="7545" spans="1:132" x14ac:dyDescent="0.25">
      <c r="A7545">
        <v>121636581</v>
      </c>
      <c r="B7545">
        <v>4498</v>
      </c>
      <c r="C7545" t="s">
        <v>192</v>
      </c>
      <c r="D7545" t="s">
        <v>46748</v>
      </c>
      <c r="E7545" t="s">
        <v>134</v>
      </c>
      <c r="F7545" t="s">
        <v>162</v>
      </c>
      <c r="G7545" t="s">
        <v>137</v>
      </c>
      <c r="H7545" t="s">
        <v>137</v>
      </c>
      <c r="I7545" t="s">
        <v>46749</v>
      </c>
      <c r="J7545" t="s">
        <v>465</v>
      </c>
      <c r="K7545" t="s">
        <v>466</v>
      </c>
      <c r="L7545" t="s">
        <v>467</v>
      </c>
      <c r="M7545" t="s">
        <v>137</v>
      </c>
      <c r="N7545" t="s">
        <v>2896</v>
      </c>
      <c r="O7545" t="s">
        <v>2896</v>
      </c>
      <c r="P7545" s="1"/>
      <c r="Q7545" s="1">
        <v>45233.563194444447</v>
      </c>
      <c r="R7545" s="1">
        <v>45233.563194444447</v>
      </c>
      <c r="S7545" s="1">
        <v>45236.309027777781</v>
      </c>
      <c r="T7545" s="1">
        <v>45236.309027777781</v>
      </c>
      <c r="U7545" t="s">
        <v>137</v>
      </c>
      <c r="V7545" t="s">
        <v>137</v>
      </c>
      <c r="W7545" t="s">
        <v>137</v>
      </c>
      <c r="X7545" t="s">
        <v>137</v>
      </c>
      <c r="Y7545" t="s">
        <v>137</v>
      </c>
      <c r="Z7545" t="s">
        <v>137</v>
      </c>
      <c r="AA7545" t="s">
        <v>137</v>
      </c>
      <c r="AB7545" t="s">
        <v>137</v>
      </c>
      <c r="AC7545" t="s">
        <v>137</v>
      </c>
      <c r="AD7545" s="2"/>
      <c r="AE7545" t="s">
        <v>137</v>
      </c>
      <c r="AF7545" t="s">
        <v>137</v>
      </c>
      <c r="AG7545" t="s">
        <v>137</v>
      </c>
      <c r="AH7545" t="s">
        <v>137</v>
      </c>
      <c r="AI7545" t="s">
        <v>137</v>
      </c>
      <c r="AJ7545" t="s">
        <v>137</v>
      </c>
      <c r="AK7545" t="s">
        <v>137</v>
      </c>
      <c r="AL7545" s="2"/>
      <c r="AM7545" t="s">
        <v>137</v>
      </c>
      <c r="AN7545" t="s">
        <v>137</v>
      </c>
      <c r="AO7545" t="s">
        <v>137</v>
      </c>
      <c r="AP7545" t="s">
        <v>137</v>
      </c>
      <c r="AQ7545" t="s">
        <v>137</v>
      </c>
      <c r="AR7545" t="s">
        <v>137</v>
      </c>
      <c r="AS7545" t="s">
        <v>137</v>
      </c>
      <c r="AT7545" t="s">
        <v>137</v>
      </c>
      <c r="AU7545" t="s">
        <v>137</v>
      </c>
      <c r="AV7545" t="s">
        <v>137</v>
      </c>
      <c r="AW7545" t="s">
        <v>137</v>
      </c>
      <c r="AX7545" t="s">
        <v>137</v>
      </c>
      <c r="AY7545" t="s">
        <v>137</v>
      </c>
      <c r="AZ7545" t="s">
        <v>137</v>
      </c>
      <c r="BA7545" t="s">
        <v>137</v>
      </c>
      <c r="BB7545" t="s">
        <v>137</v>
      </c>
      <c r="BC7545" t="s">
        <v>137</v>
      </c>
      <c r="BD7545" t="s">
        <v>137</v>
      </c>
      <c r="BE7545" t="s">
        <v>137</v>
      </c>
      <c r="BF7545" t="s">
        <v>137</v>
      </c>
      <c r="BG7545" t="s">
        <v>137</v>
      </c>
      <c r="BH7545" t="s">
        <v>137</v>
      </c>
      <c r="BI7545" t="s">
        <v>137</v>
      </c>
      <c r="BJ7545" t="s">
        <v>137</v>
      </c>
      <c r="BK7545" t="s">
        <v>137</v>
      </c>
      <c r="BL7545" t="s">
        <v>137</v>
      </c>
      <c r="BM7545" t="s">
        <v>137</v>
      </c>
      <c r="BN7545" t="s">
        <v>137</v>
      </c>
      <c r="BO7545" t="s">
        <v>137</v>
      </c>
      <c r="BP7545" t="s">
        <v>137</v>
      </c>
      <c r="BQ7545" t="s">
        <v>137</v>
      </c>
      <c r="BR7545" t="s">
        <v>137</v>
      </c>
      <c r="BS7545" t="s">
        <v>137</v>
      </c>
      <c r="BT7545" t="s">
        <v>137</v>
      </c>
      <c r="BU7545" t="s">
        <v>137</v>
      </c>
      <c r="BW7545" t="s">
        <v>137</v>
      </c>
      <c r="BX7545" t="s">
        <v>137</v>
      </c>
      <c r="BY7545" t="s">
        <v>137</v>
      </c>
      <c r="BZ7545" t="s">
        <v>137</v>
      </c>
      <c r="CA7545" t="s">
        <v>137</v>
      </c>
      <c r="CB7545" t="s">
        <v>137</v>
      </c>
      <c r="CC7545" t="s">
        <v>137</v>
      </c>
      <c r="CD7545" t="s">
        <v>137</v>
      </c>
      <c r="CE7545" t="s">
        <v>137</v>
      </c>
      <c r="CF7545" t="s">
        <v>137</v>
      </c>
      <c r="CG7545" t="s">
        <v>137</v>
      </c>
      <c r="CH7545" t="s">
        <v>137</v>
      </c>
      <c r="CI7545" t="s">
        <v>137</v>
      </c>
      <c r="CJ7545" t="s">
        <v>137</v>
      </c>
      <c r="CK7545" t="s">
        <v>137</v>
      </c>
      <c r="CL7545" t="s">
        <v>137</v>
      </c>
      <c r="CM7545" t="s">
        <v>137</v>
      </c>
      <c r="CN7545" t="s">
        <v>137</v>
      </c>
      <c r="CO7545" t="s">
        <v>137</v>
      </c>
      <c r="CP7545" t="s">
        <v>137</v>
      </c>
      <c r="CQ7545" s="1">
        <v>45236.309027777781</v>
      </c>
      <c r="CR7545" s="1">
        <v>45236.309027777781</v>
      </c>
      <c r="CS7545" s="1"/>
      <c r="CT7545" t="s">
        <v>17683</v>
      </c>
      <c r="CU7545" t="s">
        <v>17683</v>
      </c>
      <c r="CV7545" t="s">
        <v>46750</v>
      </c>
      <c r="CW7545" t="s">
        <v>46751</v>
      </c>
      <c r="CX7545" s="3"/>
      <c r="CY7545" s="3"/>
      <c r="CZ7545">
        <v>1</v>
      </c>
      <c r="DA7545" t="s">
        <v>137</v>
      </c>
      <c r="DB7545" t="s">
        <v>137</v>
      </c>
      <c r="DC7545" t="s">
        <v>137</v>
      </c>
      <c r="DD7545" t="s">
        <v>137</v>
      </c>
      <c r="DE7545" t="s">
        <v>137</v>
      </c>
      <c r="DF7545" t="s">
        <v>46752</v>
      </c>
      <c r="DG7545" t="s">
        <v>137</v>
      </c>
      <c r="DH7545" t="s">
        <v>137</v>
      </c>
      <c r="DI7545" t="s">
        <v>137</v>
      </c>
      <c r="DJ7545" t="s">
        <v>137</v>
      </c>
      <c r="DK7545">
        <v>0</v>
      </c>
      <c r="DL7545" t="s">
        <v>209</v>
      </c>
      <c r="DM7545" t="s">
        <v>46753</v>
      </c>
      <c r="DN7545" t="s">
        <v>137</v>
      </c>
      <c r="DO7545" s="1">
        <v>45236.309027777781</v>
      </c>
      <c r="DP7545" s="1"/>
      <c r="DQ7545" t="s">
        <v>708</v>
      </c>
      <c r="DR7545" t="s">
        <v>709</v>
      </c>
      <c r="DS7545" t="s">
        <v>710</v>
      </c>
      <c r="DT7545" t="s">
        <v>46754</v>
      </c>
      <c r="DU7545" t="s">
        <v>137</v>
      </c>
      <c r="DV7545" t="s">
        <v>137</v>
      </c>
      <c r="DW7545" t="s">
        <v>137</v>
      </c>
      <c r="DX7545" t="s">
        <v>46755</v>
      </c>
      <c r="DY7545" t="s">
        <v>137</v>
      </c>
      <c r="DZ7545" t="s">
        <v>168</v>
      </c>
      <c r="EA7545" t="b">
        <v>0</v>
      </c>
      <c r="EB7545" t="s">
        <v>137</v>
      </c>
    </row>
    <row r="7546" spans="1:132" x14ac:dyDescent="0.25">
      <c r="A7546">
        <v>121629157</v>
      </c>
      <c r="B7546">
        <v>4497</v>
      </c>
      <c r="C7546" t="s">
        <v>192</v>
      </c>
      <c r="D7546" t="s">
        <v>830</v>
      </c>
      <c r="E7546" t="s">
        <v>134</v>
      </c>
      <c r="F7546" t="s">
        <v>135</v>
      </c>
      <c r="G7546" t="s">
        <v>670</v>
      </c>
      <c r="H7546" t="s">
        <v>831</v>
      </c>
      <c r="I7546" t="s">
        <v>832</v>
      </c>
      <c r="J7546" t="s">
        <v>1709</v>
      </c>
      <c r="K7546" t="s">
        <v>1710</v>
      </c>
      <c r="L7546" t="s">
        <v>1711</v>
      </c>
      <c r="M7546" t="s">
        <v>137</v>
      </c>
      <c r="N7546" t="s">
        <v>3256</v>
      </c>
      <c r="O7546" t="s">
        <v>3256</v>
      </c>
      <c r="P7546" s="1">
        <v>45236</v>
      </c>
      <c r="Q7546" s="1">
        <v>45233.509027777778</v>
      </c>
      <c r="R7546" s="1">
        <v>45233.509027777778</v>
      </c>
      <c r="S7546" s="1">
        <v>45238.552083333336</v>
      </c>
      <c r="T7546" s="1">
        <v>45238.552083333336</v>
      </c>
      <c r="U7546" t="s">
        <v>3257</v>
      </c>
      <c r="V7546" t="s">
        <v>137</v>
      </c>
      <c r="W7546" t="s">
        <v>137</v>
      </c>
      <c r="X7546" t="s">
        <v>185</v>
      </c>
      <c r="Y7546" t="s">
        <v>470</v>
      </c>
      <c r="Z7546" t="s">
        <v>137</v>
      </c>
      <c r="AA7546" t="s">
        <v>46756</v>
      </c>
      <c r="AB7546" t="s">
        <v>137</v>
      </c>
      <c r="AC7546" t="s">
        <v>835</v>
      </c>
      <c r="AD7546" s="2">
        <v>45236</v>
      </c>
      <c r="AE7546" t="s">
        <v>46757</v>
      </c>
      <c r="AF7546" t="s">
        <v>3259</v>
      </c>
      <c r="AG7546" t="s">
        <v>46758</v>
      </c>
      <c r="AH7546" t="s">
        <v>137</v>
      </c>
      <c r="AI7546" t="s">
        <v>137</v>
      </c>
      <c r="AJ7546" t="s">
        <v>137</v>
      </c>
      <c r="AK7546" t="s">
        <v>137</v>
      </c>
      <c r="AL7546" s="2"/>
      <c r="AM7546" t="s">
        <v>906</v>
      </c>
      <c r="AN7546" t="s">
        <v>46759</v>
      </c>
      <c r="AO7546" t="s">
        <v>137</v>
      </c>
      <c r="AP7546" t="s">
        <v>46760</v>
      </c>
      <c r="AQ7546" t="s">
        <v>137</v>
      </c>
      <c r="AR7546" t="s">
        <v>137</v>
      </c>
      <c r="AS7546" t="s">
        <v>137</v>
      </c>
      <c r="AT7546" t="s">
        <v>137</v>
      </c>
      <c r="AU7546" t="s">
        <v>137</v>
      </c>
      <c r="AV7546" t="s">
        <v>137</v>
      </c>
      <c r="AW7546" t="s">
        <v>137</v>
      </c>
      <c r="AX7546" t="s">
        <v>137</v>
      </c>
      <c r="AY7546" t="s">
        <v>137</v>
      </c>
      <c r="AZ7546" t="s">
        <v>5055</v>
      </c>
      <c r="BA7546" t="s">
        <v>3263</v>
      </c>
      <c r="BB7546" t="s">
        <v>137</v>
      </c>
      <c r="BC7546" t="s">
        <v>137</v>
      </c>
      <c r="BD7546" t="s">
        <v>137</v>
      </c>
      <c r="BE7546" t="s">
        <v>137</v>
      </c>
      <c r="BF7546" t="s">
        <v>137</v>
      </c>
      <c r="BG7546" t="s">
        <v>137</v>
      </c>
      <c r="BH7546" t="s">
        <v>137</v>
      </c>
      <c r="BI7546" t="s">
        <v>137</v>
      </c>
      <c r="BJ7546" t="s">
        <v>137</v>
      </c>
      <c r="BK7546" t="s">
        <v>137</v>
      </c>
      <c r="BL7546" t="s">
        <v>137</v>
      </c>
      <c r="BM7546" t="s">
        <v>137</v>
      </c>
      <c r="BN7546" t="s">
        <v>137</v>
      </c>
      <c r="BO7546" t="s">
        <v>137</v>
      </c>
      <c r="BP7546" t="s">
        <v>137</v>
      </c>
      <c r="BQ7546" t="s">
        <v>137</v>
      </c>
      <c r="BR7546" t="s">
        <v>137</v>
      </c>
      <c r="BS7546" t="s">
        <v>137</v>
      </c>
      <c r="BT7546" t="s">
        <v>137</v>
      </c>
      <c r="BU7546" t="s">
        <v>137</v>
      </c>
      <c r="BW7546" t="s">
        <v>992</v>
      </c>
      <c r="BX7546" t="s">
        <v>137</v>
      </c>
      <c r="BY7546" t="s">
        <v>137</v>
      </c>
      <c r="BZ7546" t="s">
        <v>137</v>
      </c>
      <c r="CA7546" t="s">
        <v>137</v>
      </c>
      <c r="CB7546" t="s">
        <v>137</v>
      </c>
      <c r="CC7546" t="s">
        <v>137</v>
      </c>
      <c r="CD7546" t="s">
        <v>29804</v>
      </c>
      <c r="CE7546" t="s">
        <v>137</v>
      </c>
      <c r="CF7546" t="s">
        <v>137</v>
      </c>
      <c r="CG7546" t="s">
        <v>137</v>
      </c>
      <c r="CH7546" t="s">
        <v>137</v>
      </c>
      <c r="CI7546" t="s">
        <v>681</v>
      </c>
      <c r="CJ7546" t="s">
        <v>137</v>
      </c>
      <c r="CK7546" t="s">
        <v>137</v>
      </c>
      <c r="CL7546" t="s">
        <v>137</v>
      </c>
      <c r="CM7546" t="s">
        <v>137</v>
      </c>
      <c r="CN7546" t="s">
        <v>137</v>
      </c>
      <c r="CO7546" t="s">
        <v>137</v>
      </c>
      <c r="CP7546" t="s">
        <v>137</v>
      </c>
      <c r="CQ7546" s="1">
        <v>45238.552083333336</v>
      </c>
      <c r="CR7546" s="1">
        <v>45238.552083333336</v>
      </c>
      <c r="CS7546" s="1"/>
      <c r="CT7546" t="s">
        <v>46761</v>
      </c>
      <c r="CU7546" t="s">
        <v>46762</v>
      </c>
      <c r="CV7546" t="s">
        <v>46763</v>
      </c>
      <c r="CW7546" t="s">
        <v>46764</v>
      </c>
      <c r="CX7546" s="3"/>
      <c r="CY7546" s="3"/>
      <c r="CZ7546">
        <v>1</v>
      </c>
      <c r="DA7546" t="s">
        <v>46765</v>
      </c>
      <c r="DB7546" t="s">
        <v>137</v>
      </c>
      <c r="DC7546" t="s">
        <v>137</v>
      </c>
      <c r="DD7546" t="s">
        <v>137</v>
      </c>
      <c r="DE7546" t="s">
        <v>137</v>
      </c>
      <c r="DF7546" t="s">
        <v>46766</v>
      </c>
      <c r="DG7546" t="s">
        <v>137</v>
      </c>
      <c r="DH7546" t="s">
        <v>137</v>
      </c>
      <c r="DI7546" t="s">
        <v>137</v>
      </c>
      <c r="DJ7546" t="s">
        <v>137</v>
      </c>
      <c r="DK7546">
        <v>0</v>
      </c>
      <c r="DL7546" t="s">
        <v>209</v>
      </c>
      <c r="DM7546" t="s">
        <v>46767</v>
      </c>
      <c r="DN7546" t="s">
        <v>137</v>
      </c>
      <c r="DO7546" s="1">
        <v>45238.552083333336</v>
      </c>
      <c r="DP7546" s="1"/>
      <c r="DQ7546" t="s">
        <v>534</v>
      </c>
      <c r="DR7546" t="s">
        <v>535</v>
      </c>
      <c r="DS7546" t="s">
        <v>536</v>
      </c>
      <c r="DT7546" t="s">
        <v>137</v>
      </c>
      <c r="DU7546" t="s">
        <v>137</v>
      </c>
      <c r="DV7546" t="s">
        <v>846</v>
      </c>
      <c r="DW7546" t="s">
        <v>137</v>
      </c>
      <c r="DX7546" t="s">
        <v>137</v>
      </c>
      <c r="DY7546" t="s">
        <v>137</v>
      </c>
      <c r="DZ7546" t="s">
        <v>148</v>
      </c>
      <c r="EA7546" t="b">
        <v>0</v>
      </c>
      <c r="EB7546" t="s">
        <v>137</v>
      </c>
    </row>
    <row r="7547" spans="1:132" x14ac:dyDescent="0.25">
      <c r="A7547">
        <v>121625100</v>
      </c>
      <c r="B7547">
        <v>4496</v>
      </c>
      <c r="C7547" t="s">
        <v>192</v>
      </c>
      <c r="D7547" t="s">
        <v>133</v>
      </c>
      <c r="E7547" t="s">
        <v>1457</v>
      </c>
      <c r="F7547" t="s">
        <v>135</v>
      </c>
      <c r="G7547" t="s">
        <v>136</v>
      </c>
      <c r="H7547" t="s">
        <v>137</v>
      </c>
      <c r="I7547" t="s">
        <v>138</v>
      </c>
      <c r="J7547" t="s">
        <v>32127</v>
      </c>
      <c r="K7547" t="s">
        <v>32128</v>
      </c>
      <c r="L7547" t="s">
        <v>32129</v>
      </c>
      <c r="M7547" t="s">
        <v>137</v>
      </c>
      <c r="N7547" t="s">
        <v>2538</v>
      </c>
      <c r="O7547" t="s">
        <v>2538</v>
      </c>
      <c r="P7547" s="1">
        <v>45233</v>
      </c>
      <c r="Q7547" s="1">
        <v>45233.48333333333</v>
      </c>
      <c r="R7547" s="1">
        <v>45233.48333333333</v>
      </c>
      <c r="S7547" s="1">
        <v>45236.605555555558</v>
      </c>
      <c r="T7547" s="1">
        <v>45236.605555555558</v>
      </c>
      <c r="U7547" t="s">
        <v>587</v>
      </c>
      <c r="V7547" t="s">
        <v>137</v>
      </c>
      <c r="W7547" t="s">
        <v>137</v>
      </c>
      <c r="X7547" t="s">
        <v>231</v>
      </c>
      <c r="Y7547" t="s">
        <v>588</v>
      </c>
      <c r="Z7547" t="s">
        <v>137</v>
      </c>
      <c r="AA7547" t="s">
        <v>137</v>
      </c>
      <c r="AB7547" t="s">
        <v>137</v>
      </c>
      <c r="AC7547" t="s">
        <v>137</v>
      </c>
      <c r="AD7547" s="2"/>
      <c r="AE7547" t="s">
        <v>137</v>
      </c>
      <c r="AF7547" t="s">
        <v>137</v>
      </c>
      <c r="AG7547" t="s">
        <v>137</v>
      </c>
      <c r="AH7547" t="s">
        <v>137</v>
      </c>
      <c r="AI7547" t="s">
        <v>137</v>
      </c>
      <c r="AJ7547" t="s">
        <v>137</v>
      </c>
      <c r="AK7547" t="s">
        <v>137</v>
      </c>
      <c r="AL7547" s="2"/>
      <c r="AM7547" t="s">
        <v>137</v>
      </c>
      <c r="AN7547" t="s">
        <v>137</v>
      </c>
      <c r="AO7547" t="s">
        <v>137</v>
      </c>
      <c r="AP7547" t="s">
        <v>137</v>
      </c>
      <c r="AQ7547" t="s">
        <v>137</v>
      </c>
      <c r="AR7547" t="s">
        <v>137</v>
      </c>
      <c r="AS7547" t="s">
        <v>137</v>
      </c>
      <c r="AT7547" t="s">
        <v>137</v>
      </c>
      <c r="AU7547" t="s">
        <v>137</v>
      </c>
      <c r="AV7547" t="s">
        <v>137</v>
      </c>
      <c r="AW7547" t="s">
        <v>137</v>
      </c>
      <c r="AX7547" t="s">
        <v>137</v>
      </c>
      <c r="AY7547" t="s">
        <v>137</v>
      </c>
      <c r="AZ7547" t="s">
        <v>137</v>
      </c>
      <c r="BA7547" t="s">
        <v>137</v>
      </c>
      <c r="BB7547" t="s">
        <v>137</v>
      </c>
      <c r="BC7547" t="s">
        <v>137</v>
      </c>
      <c r="BD7547" t="s">
        <v>137</v>
      </c>
      <c r="BE7547" t="s">
        <v>137</v>
      </c>
      <c r="BF7547" t="s">
        <v>137</v>
      </c>
      <c r="BG7547" t="s">
        <v>137</v>
      </c>
      <c r="BH7547" t="s">
        <v>137</v>
      </c>
      <c r="BI7547" t="s">
        <v>137</v>
      </c>
      <c r="BJ7547" t="s">
        <v>137</v>
      </c>
      <c r="BK7547" t="s">
        <v>137</v>
      </c>
      <c r="BL7547" t="s">
        <v>137</v>
      </c>
      <c r="BM7547" t="s">
        <v>137</v>
      </c>
      <c r="BN7547" t="s">
        <v>137</v>
      </c>
      <c r="BO7547" t="s">
        <v>137</v>
      </c>
      <c r="BP7547" t="s">
        <v>46768</v>
      </c>
      <c r="BQ7547" t="s">
        <v>137</v>
      </c>
      <c r="BR7547" t="s">
        <v>137</v>
      </c>
      <c r="BS7547" t="s">
        <v>137</v>
      </c>
      <c r="BT7547" t="s">
        <v>137</v>
      </c>
      <c r="BU7547" t="s">
        <v>137</v>
      </c>
      <c r="BW7547" t="s">
        <v>137</v>
      </c>
      <c r="BX7547" t="s">
        <v>137</v>
      </c>
      <c r="BY7547" t="s">
        <v>137</v>
      </c>
      <c r="BZ7547" t="s">
        <v>137</v>
      </c>
      <c r="CA7547" t="s">
        <v>137</v>
      </c>
      <c r="CB7547" t="s">
        <v>137</v>
      </c>
      <c r="CC7547" t="s">
        <v>137</v>
      </c>
      <c r="CD7547" t="s">
        <v>137</v>
      </c>
      <c r="CE7547" t="s">
        <v>137</v>
      </c>
      <c r="CF7547" t="s">
        <v>137</v>
      </c>
      <c r="CG7547" t="s">
        <v>137</v>
      </c>
      <c r="CH7547" t="s">
        <v>137</v>
      </c>
      <c r="CI7547" t="s">
        <v>137</v>
      </c>
      <c r="CJ7547" t="s">
        <v>137</v>
      </c>
      <c r="CK7547" t="s">
        <v>137</v>
      </c>
      <c r="CL7547" t="s">
        <v>137</v>
      </c>
      <c r="CM7547" t="s">
        <v>137</v>
      </c>
      <c r="CN7547" t="s">
        <v>137</v>
      </c>
      <c r="CO7547" t="s">
        <v>137</v>
      </c>
      <c r="CP7547" t="s">
        <v>137</v>
      </c>
      <c r="CQ7547" s="1">
        <v>45236.605555555558</v>
      </c>
      <c r="CR7547" s="1">
        <v>45236.605555555558</v>
      </c>
      <c r="CS7547" s="1"/>
      <c r="CT7547" t="s">
        <v>46769</v>
      </c>
      <c r="CU7547" t="s">
        <v>46770</v>
      </c>
      <c r="CV7547" t="s">
        <v>46771</v>
      </c>
      <c r="CW7547" t="s">
        <v>46772</v>
      </c>
      <c r="CX7547" s="3"/>
      <c r="CY7547" s="3"/>
      <c r="CZ7547">
        <v>1</v>
      </c>
      <c r="DA7547" t="s">
        <v>46773</v>
      </c>
      <c r="DB7547" t="s">
        <v>137</v>
      </c>
      <c r="DC7547" t="s">
        <v>137</v>
      </c>
      <c r="DD7547" t="s">
        <v>137</v>
      </c>
      <c r="DE7547" t="s">
        <v>137</v>
      </c>
      <c r="DF7547" t="s">
        <v>46774</v>
      </c>
      <c r="DG7547" t="s">
        <v>137</v>
      </c>
      <c r="DH7547" t="s">
        <v>137</v>
      </c>
      <c r="DI7547" t="s">
        <v>137</v>
      </c>
      <c r="DJ7547" t="s">
        <v>137</v>
      </c>
      <c r="DK7547">
        <v>0</v>
      </c>
      <c r="DL7547" t="s">
        <v>209</v>
      </c>
      <c r="DM7547" t="s">
        <v>137</v>
      </c>
      <c r="DN7547" t="s">
        <v>137</v>
      </c>
      <c r="DO7547" s="1">
        <v>45236.605555555558</v>
      </c>
      <c r="DP7547" s="1"/>
      <c r="DQ7547" t="s">
        <v>32127</v>
      </c>
      <c r="DR7547" t="s">
        <v>32128</v>
      </c>
      <c r="DS7547" t="s">
        <v>32129</v>
      </c>
      <c r="DT7547" t="s">
        <v>137</v>
      </c>
      <c r="DU7547" t="s">
        <v>137</v>
      </c>
      <c r="DV7547" t="s">
        <v>137</v>
      </c>
      <c r="DW7547" t="s">
        <v>137</v>
      </c>
      <c r="DX7547" t="s">
        <v>137</v>
      </c>
      <c r="DY7547" t="s">
        <v>137</v>
      </c>
      <c r="DZ7547" t="s">
        <v>148</v>
      </c>
      <c r="EA7547" t="b">
        <v>0</v>
      </c>
      <c r="EB7547" t="s">
        <v>137</v>
      </c>
    </row>
    <row r="7548" spans="1:132" x14ac:dyDescent="0.25">
      <c r="A7548">
        <v>121623750</v>
      </c>
      <c r="B7548">
        <v>4495</v>
      </c>
      <c r="C7548" t="s">
        <v>192</v>
      </c>
      <c r="D7548" t="s">
        <v>133</v>
      </c>
      <c r="E7548" t="s">
        <v>134</v>
      </c>
      <c r="F7548" t="s">
        <v>135</v>
      </c>
      <c r="G7548" t="s">
        <v>136</v>
      </c>
      <c r="H7548" t="s">
        <v>137</v>
      </c>
      <c r="I7548" t="s">
        <v>138</v>
      </c>
      <c r="J7548" t="s">
        <v>557</v>
      </c>
      <c r="K7548" t="s">
        <v>558</v>
      </c>
      <c r="L7548" t="s">
        <v>559</v>
      </c>
      <c r="M7548" t="s">
        <v>137</v>
      </c>
      <c r="N7548" t="s">
        <v>5637</v>
      </c>
      <c r="O7548" t="s">
        <v>5637</v>
      </c>
      <c r="P7548" s="1">
        <v>45233</v>
      </c>
      <c r="Q7548" s="1">
        <v>45233.474305555559</v>
      </c>
      <c r="R7548" s="1">
        <v>45233.474305555559</v>
      </c>
      <c r="S7548" s="1">
        <v>45237.459722222222</v>
      </c>
      <c r="T7548" s="1">
        <v>45237.459722222222</v>
      </c>
      <c r="U7548" t="s">
        <v>4515</v>
      </c>
      <c r="V7548" t="s">
        <v>137</v>
      </c>
      <c r="W7548" t="s">
        <v>137</v>
      </c>
      <c r="X7548" t="s">
        <v>231</v>
      </c>
      <c r="Y7548" t="s">
        <v>370</v>
      </c>
      <c r="Z7548" t="s">
        <v>137</v>
      </c>
      <c r="AA7548" t="s">
        <v>137</v>
      </c>
      <c r="AB7548" t="s">
        <v>137</v>
      </c>
      <c r="AC7548" t="s">
        <v>137</v>
      </c>
      <c r="AD7548" s="2"/>
      <c r="AE7548" t="s">
        <v>137</v>
      </c>
      <c r="AF7548" t="s">
        <v>137</v>
      </c>
      <c r="AG7548" t="s">
        <v>137</v>
      </c>
      <c r="AH7548" t="s">
        <v>137</v>
      </c>
      <c r="AI7548" t="s">
        <v>137</v>
      </c>
      <c r="AJ7548" t="s">
        <v>137</v>
      </c>
      <c r="AK7548" t="s">
        <v>137</v>
      </c>
      <c r="AL7548" s="2"/>
      <c r="AM7548" t="s">
        <v>137</v>
      </c>
      <c r="AN7548" t="s">
        <v>137</v>
      </c>
      <c r="AO7548" t="s">
        <v>137</v>
      </c>
      <c r="AP7548" t="s">
        <v>137</v>
      </c>
      <c r="AQ7548" t="s">
        <v>137</v>
      </c>
      <c r="AR7548" t="s">
        <v>137</v>
      </c>
      <c r="AS7548" t="s">
        <v>137</v>
      </c>
      <c r="AT7548" t="s">
        <v>137</v>
      </c>
      <c r="AU7548" t="s">
        <v>137</v>
      </c>
      <c r="AV7548" t="s">
        <v>137</v>
      </c>
      <c r="AW7548" t="s">
        <v>137</v>
      </c>
      <c r="AX7548" t="s">
        <v>137</v>
      </c>
      <c r="AY7548" t="s">
        <v>137</v>
      </c>
      <c r="AZ7548" t="s">
        <v>137</v>
      </c>
      <c r="BA7548" t="s">
        <v>137</v>
      </c>
      <c r="BB7548" t="s">
        <v>137</v>
      </c>
      <c r="BC7548" t="s">
        <v>137</v>
      </c>
      <c r="BD7548" t="s">
        <v>137</v>
      </c>
      <c r="BE7548" t="s">
        <v>137</v>
      </c>
      <c r="BF7548" t="s">
        <v>137</v>
      </c>
      <c r="BG7548" t="s">
        <v>137</v>
      </c>
      <c r="BH7548" t="s">
        <v>137</v>
      </c>
      <c r="BI7548" t="s">
        <v>137</v>
      </c>
      <c r="BJ7548" t="s">
        <v>137</v>
      </c>
      <c r="BK7548" t="s">
        <v>137</v>
      </c>
      <c r="BL7548" t="s">
        <v>137</v>
      </c>
      <c r="BM7548" t="s">
        <v>137</v>
      </c>
      <c r="BN7548" t="s">
        <v>137</v>
      </c>
      <c r="BO7548" t="s">
        <v>137</v>
      </c>
      <c r="BP7548" t="s">
        <v>46775</v>
      </c>
      <c r="BQ7548" t="s">
        <v>137</v>
      </c>
      <c r="BR7548" t="s">
        <v>137</v>
      </c>
      <c r="BS7548" t="s">
        <v>137</v>
      </c>
      <c r="BT7548" t="s">
        <v>137</v>
      </c>
      <c r="BU7548" t="s">
        <v>137</v>
      </c>
      <c r="BW7548" t="s">
        <v>137</v>
      </c>
      <c r="BX7548" t="s">
        <v>137</v>
      </c>
      <c r="BY7548" t="s">
        <v>137</v>
      </c>
      <c r="BZ7548" t="s">
        <v>137</v>
      </c>
      <c r="CA7548" t="s">
        <v>137</v>
      </c>
      <c r="CB7548" t="s">
        <v>137</v>
      </c>
      <c r="CC7548" t="s">
        <v>137</v>
      </c>
      <c r="CD7548" t="s">
        <v>137</v>
      </c>
      <c r="CE7548" t="s">
        <v>137</v>
      </c>
      <c r="CF7548" t="s">
        <v>137</v>
      </c>
      <c r="CG7548" t="s">
        <v>137</v>
      </c>
      <c r="CH7548" t="s">
        <v>137</v>
      </c>
      <c r="CI7548" t="s">
        <v>137</v>
      </c>
      <c r="CJ7548" t="s">
        <v>137</v>
      </c>
      <c r="CK7548" t="s">
        <v>137</v>
      </c>
      <c r="CL7548" t="s">
        <v>137</v>
      </c>
      <c r="CM7548" t="s">
        <v>137</v>
      </c>
      <c r="CN7548" t="s">
        <v>137</v>
      </c>
      <c r="CO7548" t="s">
        <v>137</v>
      </c>
      <c r="CP7548" t="s">
        <v>137</v>
      </c>
      <c r="CQ7548" s="1">
        <v>45237.459722222222</v>
      </c>
      <c r="CR7548" s="1">
        <v>45237.459722222222</v>
      </c>
      <c r="CS7548" s="1"/>
      <c r="CT7548" t="s">
        <v>46776</v>
      </c>
      <c r="CU7548" t="s">
        <v>46776</v>
      </c>
      <c r="CV7548" t="s">
        <v>46777</v>
      </c>
      <c r="CW7548" t="s">
        <v>46778</v>
      </c>
      <c r="CX7548" s="3"/>
      <c r="CY7548" s="3"/>
      <c r="CZ7548">
        <v>1</v>
      </c>
      <c r="DA7548" t="s">
        <v>46779</v>
      </c>
      <c r="DB7548" t="s">
        <v>137</v>
      </c>
      <c r="DC7548" t="s">
        <v>137</v>
      </c>
      <c r="DD7548" t="s">
        <v>137</v>
      </c>
      <c r="DE7548" t="s">
        <v>137</v>
      </c>
      <c r="DF7548" t="s">
        <v>46780</v>
      </c>
      <c r="DG7548" t="s">
        <v>137</v>
      </c>
      <c r="DH7548" t="s">
        <v>137</v>
      </c>
      <c r="DI7548" t="s">
        <v>137</v>
      </c>
      <c r="DJ7548" t="s">
        <v>137</v>
      </c>
      <c r="DK7548">
        <v>0</v>
      </c>
      <c r="DL7548" t="s">
        <v>209</v>
      </c>
      <c r="DM7548" t="s">
        <v>46781</v>
      </c>
      <c r="DN7548" t="s">
        <v>137</v>
      </c>
      <c r="DO7548" s="1">
        <v>45237.459722222222</v>
      </c>
      <c r="DP7548" s="1"/>
      <c r="DQ7548" t="s">
        <v>557</v>
      </c>
      <c r="DR7548" t="s">
        <v>558</v>
      </c>
      <c r="DS7548" t="s">
        <v>559</v>
      </c>
      <c r="DT7548" t="s">
        <v>137</v>
      </c>
      <c r="DU7548" t="s">
        <v>137</v>
      </c>
      <c r="DV7548" t="s">
        <v>137</v>
      </c>
      <c r="DW7548" t="s">
        <v>137</v>
      </c>
      <c r="DX7548" t="s">
        <v>137</v>
      </c>
      <c r="DY7548" t="s">
        <v>137</v>
      </c>
      <c r="DZ7548" t="s">
        <v>148</v>
      </c>
      <c r="EA7548" t="b">
        <v>0</v>
      </c>
      <c r="EB7548" t="s">
        <v>137</v>
      </c>
    </row>
    <row r="7549" spans="1:132" x14ac:dyDescent="0.25">
      <c r="A7549">
        <v>121623699</v>
      </c>
      <c r="B7549">
        <v>4494</v>
      </c>
      <c r="C7549" t="s">
        <v>192</v>
      </c>
      <c r="D7549" t="s">
        <v>133</v>
      </c>
      <c r="E7549" t="s">
        <v>134</v>
      </c>
      <c r="F7549" t="s">
        <v>135</v>
      </c>
      <c r="G7549" t="s">
        <v>136</v>
      </c>
      <c r="H7549" t="s">
        <v>137</v>
      </c>
      <c r="I7549" t="s">
        <v>138</v>
      </c>
      <c r="J7549" t="s">
        <v>31708</v>
      </c>
      <c r="K7549" t="s">
        <v>31709</v>
      </c>
      <c r="L7549" t="s">
        <v>31710</v>
      </c>
      <c r="M7549" t="s">
        <v>137</v>
      </c>
      <c r="N7549" t="s">
        <v>1264</v>
      </c>
      <c r="O7549" t="s">
        <v>1264</v>
      </c>
      <c r="P7549" s="1">
        <v>45225</v>
      </c>
      <c r="Q7549" s="1">
        <v>45233.474305555559</v>
      </c>
      <c r="R7549" s="1">
        <v>45233.474305555559</v>
      </c>
      <c r="S7549" s="1">
        <v>45239.513888888891</v>
      </c>
      <c r="T7549" s="1">
        <v>45239.513888888891</v>
      </c>
      <c r="U7549" t="s">
        <v>46782</v>
      </c>
      <c r="V7549" t="s">
        <v>137</v>
      </c>
      <c r="W7549" t="s">
        <v>137</v>
      </c>
      <c r="X7549" t="s">
        <v>176</v>
      </c>
      <c r="Y7549" t="s">
        <v>3610</v>
      </c>
      <c r="Z7549" t="s">
        <v>137</v>
      </c>
      <c r="AA7549" t="s">
        <v>137</v>
      </c>
      <c r="AB7549" t="s">
        <v>137</v>
      </c>
      <c r="AC7549" t="s">
        <v>137</v>
      </c>
      <c r="AD7549" s="2"/>
      <c r="AE7549" t="s">
        <v>137</v>
      </c>
      <c r="AF7549" t="s">
        <v>137</v>
      </c>
      <c r="AG7549" t="s">
        <v>137</v>
      </c>
      <c r="AH7549" t="s">
        <v>137</v>
      </c>
      <c r="AI7549" t="s">
        <v>137</v>
      </c>
      <c r="AJ7549" t="s">
        <v>137</v>
      </c>
      <c r="AK7549" t="s">
        <v>137</v>
      </c>
      <c r="AL7549" s="2"/>
      <c r="AM7549" t="s">
        <v>137</v>
      </c>
      <c r="AN7549" t="s">
        <v>137</v>
      </c>
      <c r="AO7549" t="s">
        <v>137</v>
      </c>
      <c r="AP7549" t="s">
        <v>137</v>
      </c>
      <c r="AQ7549" t="s">
        <v>137</v>
      </c>
      <c r="AR7549" t="s">
        <v>137</v>
      </c>
      <c r="AS7549" t="s">
        <v>137</v>
      </c>
      <c r="AT7549" t="s">
        <v>137</v>
      </c>
      <c r="AU7549" t="s">
        <v>137</v>
      </c>
      <c r="AV7549" t="s">
        <v>137</v>
      </c>
      <c r="AW7549" t="s">
        <v>137</v>
      </c>
      <c r="AX7549" t="s">
        <v>137</v>
      </c>
      <c r="AY7549" t="s">
        <v>137</v>
      </c>
      <c r="AZ7549" t="s">
        <v>137</v>
      </c>
      <c r="BA7549" t="s">
        <v>137</v>
      </c>
      <c r="BB7549" t="s">
        <v>137</v>
      </c>
      <c r="BC7549" t="s">
        <v>137</v>
      </c>
      <c r="BD7549" t="s">
        <v>137</v>
      </c>
      <c r="BE7549" t="s">
        <v>137</v>
      </c>
      <c r="BF7549" t="s">
        <v>137</v>
      </c>
      <c r="BG7549" t="s">
        <v>137</v>
      </c>
      <c r="BH7549" t="s">
        <v>137</v>
      </c>
      <c r="BI7549" t="s">
        <v>137</v>
      </c>
      <c r="BJ7549" t="s">
        <v>137</v>
      </c>
      <c r="BK7549" t="s">
        <v>137</v>
      </c>
      <c r="BL7549" t="s">
        <v>137</v>
      </c>
      <c r="BM7549" t="s">
        <v>137</v>
      </c>
      <c r="BN7549" t="s">
        <v>137</v>
      </c>
      <c r="BO7549" t="s">
        <v>137</v>
      </c>
      <c r="BP7549" t="s">
        <v>46783</v>
      </c>
      <c r="BQ7549" t="s">
        <v>137</v>
      </c>
      <c r="BR7549" t="s">
        <v>137</v>
      </c>
      <c r="BS7549" t="s">
        <v>137</v>
      </c>
      <c r="BT7549" t="s">
        <v>137</v>
      </c>
      <c r="BU7549" t="s">
        <v>137</v>
      </c>
      <c r="BW7549" t="s">
        <v>137</v>
      </c>
      <c r="BX7549" t="s">
        <v>137</v>
      </c>
      <c r="BY7549" t="s">
        <v>137</v>
      </c>
      <c r="BZ7549" t="s">
        <v>137</v>
      </c>
      <c r="CA7549" t="s">
        <v>137</v>
      </c>
      <c r="CB7549" t="s">
        <v>137</v>
      </c>
      <c r="CC7549" t="s">
        <v>137</v>
      </c>
      <c r="CD7549" t="s">
        <v>137</v>
      </c>
      <c r="CE7549" t="s">
        <v>137</v>
      </c>
      <c r="CF7549" t="s">
        <v>137</v>
      </c>
      <c r="CG7549" t="s">
        <v>137</v>
      </c>
      <c r="CH7549" t="s">
        <v>137</v>
      </c>
      <c r="CI7549" t="s">
        <v>137</v>
      </c>
      <c r="CJ7549" t="s">
        <v>137</v>
      </c>
      <c r="CK7549" t="s">
        <v>137</v>
      </c>
      <c r="CL7549" t="s">
        <v>137</v>
      </c>
      <c r="CM7549" t="s">
        <v>137</v>
      </c>
      <c r="CN7549" t="s">
        <v>137</v>
      </c>
      <c r="CO7549" t="s">
        <v>137</v>
      </c>
      <c r="CP7549" t="s">
        <v>137</v>
      </c>
      <c r="CQ7549" s="1">
        <v>45239.513888888891</v>
      </c>
      <c r="CR7549" s="1">
        <v>45239.513888888891</v>
      </c>
      <c r="CS7549" s="1"/>
      <c r="CT7549" t="s">
        <v>137</v>
      </c>
      <c r="CU7549" t="s">
        <v>137</v>
      </c>
      <c r="CV7549" t="s">
        <v>46784</v>
      </c>
      <c r="CW7549" t="s">
        <v>46785</v>
      </c>
      <c r="CX7549" s="3"/>
      <c r="CY7549" s="3"/>
      <c r="CZ7549">
        <v>2</v>
      </c>
      <c r="DA7549" t="s">
        <v>46786</v>
      </c>
      <c r="DB7549" t="s">
        <v>137</v>
      </c>
      <c r="DC7549" t="s">
        <v>137</v>
      </c>
      <c r="DD7549" t="s">
        <v>137</v>
      </c>
      <c r="DE7549" t="s">
        <v>137</v>
      </c>
      <c r="DF7549" t="s">
        <v>137</v>
      </c>
      <c r="DG7549" t="s">
        <v>137</v>
      </c>
      <c r="DH7549" t="s">
        <v>137</v>
      </c>
      <c r="DI7549" t="s">
        <v>137</v>
      </c>
      <c r="DJ7549" t="s">
        <v>137</v>
      </c>
      <c r="DK7549">
        <v>0</v>
      </c>
      <c r="DL7549" t="s">
        <v>209</v>
      </c>
      <c r="DM7549" t="s">
        <v>35838</v>
      </c>
      <c r="DN7549" t="s">
        <v>137</v>
      </c>
      <c r="DO7549" s="1">
        <v>45239.513888888891</v>
      </c>
      <c r="DP7549" s="1"/>
      <c r="DQ7549" t="s">
        <v>31708</v>
      </c>
      <c r="DR7549" t="s">
        <v>31709</v>
      </c>
      <c r="DS7549" t="s">
        <v>31710</v>
      </c>
      <c r="DT7549" t="s">
        <v>46787</v>
      </c>
      <c r="DU7549" t="s">
        <v>137</v>
      </c>
      <c r="DV7549" t="s">
        <v>137</v>
      </c>
      <c r="DW7549" t="s">
        <v>137</v>
      </c>
      <c r="DX7549" t="s">
        <v>137</v>
      </c>
      <c r="DY7549" t="s">
        <v>137</v>
      </c>
      <c r="DZ7549" t="s">
        <v>148</v>
      </c>
      <c r="EA7549" t="b">
        <v>0</v>
      </c>
      <c r="EB7549" t="s">
        <v>137</v>
      </c>
    </row>
    <row r="7550" spans="1:132" x14ac:dyDescent="0.25">
      <c r="A7550">
        <v>121622540</v>
      </c>
      <c r="B7550">
        <v>4493</v>
      </c>
      <c r="C7550" t="s">
        <v>192</v>
      </c>
      <c r="D7550" t="s">
        <v>133</v>
      </c>
      <c r="E7550" t="s">
        <v>134</v>
      </c>
      <c r="F7550" t="s">
        <v>135</v>
      </c>
      <c r="G7550" t="s">
        <v>136</v>
      </c>
      <c r="H7550" t="s">
        <v>137</v>
      </c>
      <c r="I7550" t="s">
        <v>138</v>
      </c>
      <c r="J7550" t="s">
        <v>557</v>
      </c>
      <c r="K7550" t="s">
        <v>558</v>
      </c>
      <c r="L7550" t="s">
        <v>559</v>
      </c>
      <c r="M7550" t="s">
        <v>137</v>
      </c>
      <c r="N7550" t="s">
        <v>1536</v>
      </c>
      <c r="O7550" t="s">
        <v>1536</v>
      </c>
      <c r="P7550" s="1">
        <v>45233</v>
      </c>
      <c r="Q7550" s="1">
        <v>45233.468055555553</v>
      </c>
      <c r="R7550" s="1">
        <v>45233.468055555553</v>
      </c>
      <c r="S7550" s="1">
        <v>45237.424305555556</v>
      </c>
      <c r="T7550" s="1">
        <v>45237.424305555556</v>
      </c>
      <c r="U7550" t="s">
        <v>580</v>
      </c>
      <c r="V7550" t="s">
        <v>137</v>
      </c>
      <c r="W7550" t="s">
        <v>137</v>
      </c>
      <c r="X7550" t="s">
        <v>231</v>
      </c>
      <c r="Y7550" t="s">
        <v>514</v>
      </c>
      <c r="Z7550" t="s">
        <v>137</v>
      </c>
      <c r="AA7550" t="s">
        <v>137</v>
      </c>
      <c r="AB7550" t="s">
        <v>137</v>
      </c>
      <c r="AC7550" t="s">
        <v>137</v>
      </c>
      <c r="AD7550" s="2"/>
      <c r="AE7550" t="s">
        <v>137</v>
      </c>
      <c r="AF7550" t="s">
        <v>137</v>
      </c>
      <c r="AG7550" t="s">
        <v>137</v>
      </c>
      <c r="AH7550" t="s">
        <v>137</v>
      </c>
      <c r="AI7550" t="s">
        <v>137</v>
      </c>
      <c r="AJ7550" t="s">
        <v>137</v>
      </c>
      <c r="AK7550" t="s">
        <v>137</v>
      </c>
      <c r="AL7550" s="2"/>
      <c r="AM7550" t="s">
        <v>137</v>
      </c>
      <c r="AN7550" t="s">
        <v>137</v>
      </c>
      <c r="AO7550" t="s">
        <v>137</v>
      </c>
      <c r="AP7550" t="s">
        <v>137</v>
      </c>
      <c r="AQ7550" t="s">
        <v>137</v>
      </c>
      <c r="AR7550" t="s">
        <v>137</v>
      </c>
      <c r="AS7550" t="s">
        <v>137</v>
      </c>
      <c r="AT7550" t="s">
        <v>137</v>
      </c>
      <c r="AU7550" t="s">
        <v>137</v>
      </c>
      <c r="AV7550" t="s">
        <v>137</v>
      </c>
      <c r="AW7550" t="s">
        <v>137</v>
      </c>
      <c r="AX7550" t="s">
        <v>137</v>
      </c>
      <c r="AY7550" t="s">
        <v>137</v>
      </c>
      <c r="AZ7550" t="s">
        <v>137</v>
      </c>
      <c r="BA7550" t="s">
        <v>137</v>
      </c>
      <c r="BB7550" t="s">
        <v>137</v>
      </c>
      <c r="BC7550" t="s">
        <v>137</v>
      </c>
      <c r="BD7550" t="s">
        <v>137</v>
      </c>
      <c r="BE7550" t="s">
        <v>137</v>
      </c>
      <c r="BF7550" t="s">
        <v>137</v>
      </c>
      <c r="BG7550" t="s">
        <v>137</v>
      </c>
      <c r="BH7550" t="s">
        <v>137</v>
      </c>
      <c r="BI7550" t="s">
        <v>137</v>
      </c>
      <c r="BJ7550" t="s">
        <v>137</v>
      </c>
      <c r="BK7550" t="s">
        <v>137</v>
      </c>
      <c r="BL7550" t="s">
        <v>137</v>
      </c>
      <c r="BM7550" t="s">
        <v>137</v>
      </c>
      <c r="BN7550" t="s">
        <v>137</v>
      </c>
      <c r="BO7550" t="s">
        <v>137</v>
      </c>
      <c r="BP7550" t="s">
        <v>46788</v>
      </c>
      <c r="BQ7550" t="s">
        <v>137</v>
      </c>
      <c r="BR7550" t="s">
        <v>137</v>
      </c>
      <c r="BS7550" t="s">
        <v>137</v>
      </c>
      <c r="BT7550" t="s">
        <v>137</v>
      </c>
      <c r="BU7550" t="s">
        <v>137</v>
      </c>
      <c r="BW7550" t="s">
        <v>137</v>
      </c>
      <c r="BX7550" t="s">
        <v>137</v>
      </c>
      <c r="BY7550" t="s">
        <v>137</v>
      </c>
      <c r="BZ7550" t="s">
        <v>137</v>
      </c>
      <c r="CA7550" t="s">
        <v>137</v>
      </c>
      <c r="CB7550" t="s">
        <v>137</v>
      </c>
      <c r="CC7550" t="s">
        <v>137</v>
      </c>
      <c r="CD7550" t="s">
        <v>137</v>
      </c>
      <c r="CE7550" t="s">
        <v>137</v>
      </c>
      <c r="CF7550" t="s">
        <v>137</v>
      </c>
      <c r="CG7550" t="s">
        <v>137</v>
      </c>
      <c r="CH7550" t="s">
        <v>137</v>
      </c>
      <c r="CI7550" t="s">
        <v>137</v>
      </c>
      <c r="CJ7550" t="s">
        <v>137</v>
      </c>
      <c r="CK7550" t="s">
        <v>137</v>
      </c>
      <c r="CL7550" t="s">
        <v>137</v>
      </c>
      <c r="CM7550" t="s">
        <v>137</v>
      </c>
      <c r="CN7550" t="s">
        <v>137</v>
      </c>
      <c r="CO7550" t="s">
        <v>137</v>
      </c>
      <c r="CP7550" t="s">
        <v>137</v>
      </c>
      <c r="CQ7550" s="1">
        <v>45237.424305555556</v>
      </c>
      <c r="CR7550" s="1">
        <v>45237.424305555556</v>
      </c>
      <c r="CS7550" s="1"/>
      <c r="CT7550" t="s">
        <v>46789</v>
      </c>
      <c r="CU7550" t="s">
        <v>46789</v>
      </c>
      <c r="CV7550" t="s">
        <v>46790</v>
      </c>
      <c r="CW7550" t="s">
        <v>46791</v>
      </c>
      <c r="CX7550" s="3"/>
      <c r="CY7550" s="3"/>
      <c r="CZ7550">
        <v>1</v>
      </c>
      <c r="DA7550" t="s">
        <v>46792</v>
      </c>
      <c r="DB7550" t="s">
        <v>137</v>
      </c>
      <c r="DC7550" t="s">
        <v>137</v>
      </c>
      <c r="DD7550" t="s">
        <v>137</v>
      </c>
      <c r="DE7550" t="s">
        <v>137</v>
      </c>
      <c r="DF7550" t="s">
        <v>46793</v>
      </c>
      <c r="DG7550" t="s">
        <v>137</v>
      </c>
      <c r="DH7550" t="s">
        <v>137</v>
      </c>
      <c r="DI7550" t="s">
        <v>137</v>
      </c>
      <c r="DJ7550" t="s">
        <v>137</v>
      </c>
      <c r="DK7550">
        <v>0</v>
      </c>
      <c r="DL7550" t="s">
        <v>209</v>
      </c>
      <c r="DM7550" t="s">
        <v>137</v>
      </c>
      <c r="DN7550" t="s">
        <v>137</v>
      </c>
      <c r="DO7550" s="1">
        <v>45237.424305555556</v>
      </c>
      <c r="DP7550" s="1"/>
      <c r="DQ7550" t="s">
        <v>557</v>
      </c>
      <c r="DR7550" t="s">
        <v>558</v>
      </c>
      <c r="DS7550" t="s">
        <v>559</v>
      </c>
      <c r="DT7550" t="s">
        <v>46794</v>
      </c>
      <c r="DU7550" t="s">
        <v>137</v>
      </c>
      <c r="DV7550" t="s">
        <v>137</v>
      </c>
      <c r="DW7550" t="s">
        <v>137</v>
      </c>
      <c r="DX7550" t="s">
        <v>137</v>
      </c>
      <c r="DY7550" t="s">
        <v>137</v>
      </c>
      <c r="DZ7550" t="s">
        <v>148</v>
      </c>
      <c r="EA7550" t="b">
        <v>0</v>
      </c>
      <c r="EB7550" t="s">
        <v>137</v>
      </c>
    </row>
    <row r="7551" spans="1:132" x14ac:dyDescent="0.25">
      <c r="A7551">
        <v>121621928</v>
      </c>
      <c r="B7551">
        <v>4492</v>
      </c>
      <c r="C7551" t="s">
        <v>192</v>
      </c>
      <c r="D7551" t="s">
        <v>133</v>
      </c>
      <c r="E7551" t="s">
        <v>134</v>
      </c>
      <c r="F7551" t="s">
        <v>135</v>
      </c>
      <c r="G7551" t="s">
        <v>136</v>
      </c>
      <c r="H7551" t="s">
        <v>137</v>
      </c>
      <c r="I7551" t="s">
        <v>138</v>
      </c>
      <c r="J7551" t="s">
        <v>465</v>
      </c>
      <c r="K7551" t="s">
        <v>466</v>
      </c>
      <c r="L7551" t="s">
        <v>467</v>
      </c>
      <c r="M7551" t="s">
        <v>137</v>
      </c>
      <c r="N7551" t="s">
        <v>1536</v>
      </c>
      <c r="O7551" t="s">
        <v>1536</v>
      </c>
      <c r="P7551" s="1">
        <v>45233</v>
      </c>
      <c r="Q7551" s="1">
        <v>45233.465277777781</v>
      </c>
      <c r="R7551" s="1">
        <v>45233.465277777781</v>
      </c>
      <c r="S7551" s="1">
        <v>45233.651388888888</v>
      </c>
      <c r="T7551" s="1">
        <v>45233.651388888888</v>
      </c>
      <c r="U7551" t="s">
        <v>580</v>
      </c>
      <c r="V7551" t="s">
        <v>137</v>
      </c>
      <c r="W7551" t="s">
        <v>137</v>
      </c>
      <c r="X7551" t="s">
        <v>231</v>
      </c>
      <c r="Y7551" t="s">
        <v>514</v>
      </c>
      <c r="Z7551" t="s">
        <v>137</v>
      </c>
      <c r="AA7551" t="s">
        <v>137</v>
      </c>
      <c r="AB7551" t="s">
        <v>137</v>
      </c>
      <c r="AC7551" t="s">
        <v>137</v>
      </c>
      <c r="AD7551" s="2"/>
      <c r="AE7551" t="s">
        <v>137</v>
      </c>
      <c r="AF7551" t="s">
        <v>137</v>
      </c>
      <c r="AG7551" t="s">
        <v>137</v>
      </c>
      <c r="AH7551" t="s">
        <v>137</v>
      </c>
      <c r="AI7551" t="s">
        <v>137</v>
      </c>
      <c r="AJ7551" t="s">
        <v>137</v>
      </c>
      <c r="AK7551" t="s">
        <v>137</v>
      </c>
      <c r="AL7551" s="2"/>
      <c r="AM7551" t="s">
        <v>137</v>
      </c>
      <c r="AN7551" t="s">
        <v>137</v>
      </c>
      <c r="AO7551" t="s">
        <v>137</v>
      </c>
      <c r="AP7551" t="s">
        <v>137</v>
      </c>
      <c r="AQ7551" t="s">
        <v>137</v>
      </c>
      <c r="AR7551" t="s">
        <v>137</v>
      </c>
      <c r="AS7551" t="s">
        <v>137</v>
      </c>
      <c r="AT7551" t="s">
        <v>137</v>
      </c>
      <c r="AU7551" t="s">
        <v>137</v>
      </c>
      <c r="AV7551" t="s">
        <v>137</v>
      </c>
      <c r="AW7551" t="s">
        <v>137</v>
      </c>
      <c r="AX7551" t="s">
        <v>137</v>
      </c>
      <c r="AY7551" t="s">
        <v>137</v>
      </c>
      <c r="AZ7551" t="s">
        <v>137</v>
      </c>
      <c r="BA7551" t="s">
        <v>137</v>
      </c>
      <c r="BB7551" t="s">
        <v>137</v>
      </c>
      <c r="BC7551" t="s">
        <v>137</v>
      </c>
      <c r="BD7551" t="s">
        <v>137</v>
      </c>
      <c r="BE7551" t="s">
        <v>137</v>
      </c>
      <c r="BF7551" t="s">
        <v>137</v>
      </c>
      <c r="BG7551" t="s">
        <v>137</v>
      </c>
      <c r="BH7551" t="s">
        <v>137</v>
      </c>
      <c r="BI7551" t="s">
        <v>137</v>
      </c>
      <c r="BJ7551" t="s">
        <v>137</v>
      </c>
      <c r="BK7551" t="s">
        <v>137</v>
      </c>
      <c r="BL7551" t="s">
        <v>137</v>
      </c>
      <c r="BM7551" t="s">
        <v>137</v>
      </c>
      <c r="BN7551" t="s">
        <v>137</v>
      </c>
      <c r="BO7551" t="s">
        <v>137</v>
      </c>
      <c r="BP7551" t="s">
        <v>46795</v>
      </c>
      <c r="BQ7551" t="s">
        <v>137</v>
      </c>
      <c r="BR7551" t="s">
        <v>137</v>
      </c>
      <c r="BS7551" t="s">
        <v>137</v>
      </c>
      <c r="BT7551" t="s">
        <v>137</v>
      </c>
      <c r="BU7551" t="s">
        <v>137</v>
      </c>
      <c r="BW7551" t="s">
        <v>137</v>
      </c>
      <c r="BX7551" t="s">
        <v>137</v>
      </c>
      <c r="BY7551" t="s">
        <v>137</v>
      </c>
      <c r="BZ7551" t="s">
        <v>137</v>
      </c>
      <c r="CA7551" t="s">
        <v>137</v>
      </c>
      <c r="CB7551" t="s">
        <v>137</v>
      </c>
      <c r="CC7551" t="s">
        <v>137</v>
      </c>
      <c r="CD7551" t="s">
        <v>137</v>
      </c>
      <c r="CE7551" t="s">
        <v>137</v>
      </c>
      <c r="CF7551" t="s">
        <v>137</v>
      </c>
      <c r="CG7551" t="s">
        <v>137</v>
      </c>
      <c r="CH7551" t="s">
        <v>137</v>
      </c>
      <c r="CI7551" t="s">
        <v>137</v>
      </c>
      <c r="CJ7551" t="s">
        <v>137</v>
      </c>
      <c r="CK7551" t="s">
        <v>137</v>
      </c>
      <c r="CL7551" t="s">
        <v>137</v>
      </c>
      <c r="CM7551" t="s">
        <v>137</v>
      </c>
      <c r="CN7551" t="s">
        <v>137</v>
      </c>
      <c r="CO7551" t="s">
        <v>137</v>
      </c>
      <c r="CP7551" t="s">
        <v>137</v>
      </c>
      <c r="CQ7551" s="1">
        <v>45233.651388888888</v>
      </c>
      <c r="CR7551" s="1">
        <v>45233.651388888888</v>
      </c>
      <c r="CS7551" s="1"/>
      <c r="CT7551" t="s">
        <v>46796</v>
      </c>
      <c r="CU7551" t="s">
        <v>46796</v>
      </c>
      <c r="CV7551" t="s">
        <v>46797</v>
      </c>
      <c r="CW7551" t="s">
        <v>46797</v>
      </c>
      <c r="CX7551" s="3"/>
      <c r="CY7551" s="3"/>
      <c r="CZ7551">
        <v>1</v>
      </c>
      <c r="DA7551" t="s">
        <v>46798</v>
      </c>
      <c r="DB7551" t="s">
        <v>137</v>
      </c>
      <c r="DC7551" t="s">
        <v>137</v>
      </c>
      <c r="DD7551" t="s">
        <v>137</v>
      </c>
      <c r="DE7551" t="s">
        <v>137</v>
      </c>
      <c r="DF7551" t="s">
        <v>46799</v>
      </c>
      <c r="DG7551" t="s">
        <v>137</v>
      </c>
      <c r="DH7551" t="s">
        <v>137</v>
      </c>
      <c r="DI7551" t="s">
        <v>137</v>
      </c>
      <c r="DJ7551" t="s">
        <v>137</v>
      </c>
      <c r="DK7551">
        <v>0</v>
      </c>
      <c r="DL7551" t="s">
        <v>209</v>
      </c>
      <c r="DM7551" t="s">
        <v>46800</v>
      </c>
      <c r="DN7551" t="s">
        <v>137</v>
      </c>
      <c r="DO7551" s="1">
        <v>45233.651388888888</v>
      </c>
      <c r="DP7551" s="1"/>
      <c r="DQ7551" t="s">
        <v>708</v>
      </c>
      <c r="DR7551" t="s">
        <v>709</v>
      </c>
      <c r="DS7551" t="s">
        <v>710</v>
      </c>
      <c r="DT7551" t="s">
        <v>46801</v>
      </c>
      <c r="DU7551" t="s">
        <v>137</v>
      </c>
      <c r="DV7551" t="s">
        <v>137</v>
      </c>
      <c r="DW7551" t="s">
        <v>137</v>
      </c>
      <c r="DX7551" t="s">
        <v>137</v>
      </c>
      <c r="DY7551" t="s">
        <v>137</v>
      </c>
      <c r="DZ7551" t="s">
        <v>148</v>
      </c>
      <c r="EA7551" t="b">
        <v>0</v>
      </c>
      <c r="EB7551" t="s">
        <v>137</v>
      </c>
    </row>
    <row r="7552" spans="1:132" x14ac:dyDescent="0.25">
      <c r="A7552">
        <v>121618058</v>
      </c>
      <c r="B7552">
        <v>4491</v>
      </c>
      <c r="C7552" t="s">
        <v>192</v>
      </c>
      <c r="D7552" t="s">
        <v>193</v>
      </c>
      <c r="E7552" t="s">
        <v>134</v>
      </c>
      <c r="F7552" t="s">
        <v>135</v>
      </c>
      <c r="G7552" t="s">
        <v>194</v>
      </c>
      <c r="H7552" t="s">
        <v>195</v>
      </c>
      <c r="I7552" t="s">
        <v>196</v>
      </c>
      <c r="J7552" t="s">
        <v>1709</v>
      </c>
      <c r="K7552" t="s">
        <v>1710</v>
      </c>
      <c r="L7552" t="s">
        <v>1711</v>
      </c>
      <c r="M7552" t="s">
        <v>137</v>
      </c>
      <c r="N7552" t="s">
        <v>4360</v>
      </c>
      <c r="O7552" t="s">
        <v>4360</v>
      </c>
      <c r="P7552" s="1">
        <v>45233</v>
      </c>
      <c r="Q7552" s="1">
        <v>45233.444444444445</v>
      </c>
      <c r="R7552" s="1">
        <v>45233.444444444445</v>
      </c>
      <c r="S7552" s="1">
        <v>45247.595138888886</v>
      </c>
      <c r="T7552" s="1">
        <v>45247.595138888886</v>
      </c>
      <c r="U7552" t="s">
        <v>1265</v>
      </c>
      <c r="V7552" t="s">
        <v>137</v>
      </c>
      <c r="W7552" t="s">
        <v>137</v>
      </c>
      <c r="X7552" t="s">
        <v>454</v>
      </c>
      <c r="Y7552" t="s">
        <v>199</v>
      </c>
      <c r="Z7552" t="s">
        <v>137</v>
      </c>
      <c r="AA7552" t="s">
        <v>137</v>
      </c>
      <c r="AB7552" t="s">
        <v>137</v>
      </c>
      <c r="AC7552" t="s">
        <v>137</v>
      </c>
      <c r="AD7552" s="2"/>
      <c r="AE7552" t="s">
        <v>137</v>
      </c>
      <c r="AF7552" t="s">
        <v>137</v>
      </c>
      <c r="AG7552" t="s">
        <v>137</v>
      </c>
      <c r="AH7552" t="s">
        <v>137</v>
      </c>
      <c r="AI7552" t="s">
        <v>137</v>
      </c>
      <c r="AJ7552" t="s">
        <v>137</v>
      </c>
      <c r="AK7552" t="s">
        <v>137</v>
      </c>
      <c r="AL7552" s="2"/>
      <c r="AM7552" t="s">
        <v>137</v>
      </c>
      <c r="AN7552" t="s">
        <v>137</v>
      </c>
      <c r="AO7552" t="s">
        <v>137</v>
      </c>
      <c r="AP7552" t="s">
        <v>137</v>
      </c>
      <c r="AQ7552" t="s">
        <v>137</v>
      </c>
      <c r="AR7552" t="s">
        <v>137</v>
      </c>
      <c r="AS7552" t="s">
        <v>137</v>
      </c>
      <c r="AT7552" t="s">
        <v>137</v>
      </c>
      <c r="AU7552" t="s">
        <v>137</v>
      </c>
      <c r="AV7552" t="s">
        <v>137</v>
      </c>
      <c r="AW7552" t="s">
        <v>4361</v>
      </c>
      <c r="AX7552" t="s">
        <v>137</v>
      </c>
      <c r="AY7552" t="s">
        <v>137</v>
      </c>
      <c r="AZ7552" t="s">
        <v>137</v>
      </c>
      <c r="BA7552" t="s">
        <v>137</v>
      </c>
      <c r="BB7552" t="s">
        <v>137</v>
      </c>
      <c r="BC7552" t="s">
        <v>34333</v>
      </c>
      <c r="BD7552" t="s">
        <v>232</v>
      </c>
      <c r="BE7552" t="s">
        <v>46802</v>
      </c>
      <c r="BF7552" t="s">
        <v>46803</v>
      </c>
      <c r="BG7552" t="s">
        <v>137</v>
      </c>
      <c r="BH7552" t="s">
        <v>137</v>
      </c>
      <c r="BI7552" t="s">
        <v>137</v>
      </c>
      <c r="BJ7552" t="s">
        <v>137</v>
      </c>
      <c r="BK7552" t="s">
        <v>137</v>
      </c>
      <c r="BL7552" t="s">
        <v>137</v>
      </c>
      <c r="BM7552" t="s">
        <v>137</v>
      </c>
      <c r="BN7552" t="s">
        <v>137</v>
      </c>
      <c r="BO7552" t="s">
        <v>137</v>
      </c>
      <c r="BP7552" t="s">
        <v>137</v>
      </c>
      <c r="BQ7552" t="s">
        <v>137</v>
      </c>
      <c r="BR7552" t="s">
        <v>137</v>
      </c>
      <c r="BS7552" t="s">
        <v>137</v>
      </c>
      <c r="BT7552" t="s">
        <v>137</v>
      </c>
      <c r="BU7552" t="s">
        <v>137</v>
      </c>
      <c r="BW7552" t="s">
        <v>137</v>
      </c>
      <c r="BX7552" t="s">
        <v>137</v>
      </c>
      <c r="BY7552" t="s">
        <v>137</v>
      </c>
      <c r="BZ7552" t="s">
        <v>137</v>
      </c>
      <c r="CA7552" t="s">
        <v>137</v>
      </c>
      <c r="CB7552" t="s">
        <v>137</v>
      </c>
      <c r="CC7552" t="s">
        <v>137</v>
      </c>
      <c r="CD7552" t="s">
        <v>137</v>
      </c>
      <c r="CE7552" t="s">
        <v>137</v>
      </c>
      <c r="CF7552" t="s">
        <v>137</v>
      </c>
      <c r="CG7552" t="s">
        <v>137</v>
      </c>
      <c r="CH7552" t="s">
        <v>137</v>
      </c>
      <c r="CI7552" t="s">
        <v>137</v>
      </c>
      <c r="CJ7552" t="s">
        <v>137</v>
      </c>
      <c r="CK7552" t="s">
        <v>137</v>
      </c>
      <c r="CL7552" t="s">
        <v>137</v>
      </c>
      <c r="CM7552" t="s">
        <v>137</v>
      </c>
      <c r="CN7552" t="s">
        <v>137</v>
      </c>
      <c r="CO7552" t="s">
        <v>137</v>
      </c>
      <c r="CP7552" t="s">
        <v>137</v>
      </c>
      <c r="CQ7552" s="1">
        <v>45247.595138888886</v>
      </c>
      <c r="CR7552" s="1">
        <v>45247.595138888886</v>
      </c>
      <c r="CS7552" s="1"/>
      <c r="CT7552" t="s">
        <v>46804</v>
      </c>
      <c r="CU7552" t="s">
        <v>46804</v>
      </c>
      <c r="CV7552" t="s">
        <v>46805</v>
      </c>
      <c r="CW7552" t="s">
        <v>46806</v>
      </c>
      <c r="CX7552" s="3"/>
      <c r="CY7552" s="3"/>
      <c r="CZ7552">
        <v>1</v>
      </c>
      <c r="DA7552" t="s">
        <v>46807</v>
      </c>
      <c r="DB7552" t="s">
        <v>137</v>
      </c>
      <c r="DC7552" t="s">
        <v>137</v>
      </c>
      <c r="DD7552" t="s">
        <v>137</v>
      </c>
      <c r="DE7552" t="s">
        <v>137</v>
      </c>
      <c r="DF7552" t="s">
        <v>46808</v>
      </c>
      <c r="DG7552" t="s">
        <v>900</v>
      </c>
      <c r="DH7552" t="s">
        <v>5772</v>
      </c>
      <c r="DI7552" t="s">
        <v>137</v>
      </c>
      <c r="DJ7552" t="s">
        <v>137</v>
      </c>
      <c r="DK7552">
        <v>0</v>
      </c>
      <c r="DL7552" t="s">
        <v>209</v>
      </c>
      <c r="DM7552" t="s">
        <v>46809</v>
      </c>
      <c r="DN7552" t="s">
        <v>137</v>
      </c>
      <c r="DO7552" s="1">
        <v>45247.595138888886</v>
      </c>
      <c r="DP7552" s="1"/>
      <c r="DQ7552" t="s">
        <v>1709</v>
      </c>
      <c r="DR7552" t="s">
        <v>1710</v>
      </c>
      <c r="DS7552" t="s">
        <v>1711</v>
      </c>
      <c r="DT7552" t="s">
        <v>46810</v>
      </c>
      <c r="DU7552" t="s">
        <v>137</v>
      </c>
      <c r="DV7552" t="s">
        <v>137</v>
      </c>
      <c r="DW7552" t="s">
        <v>137</v>
      </c>
      <c r="DX7552" t="s">
        <v>137</v>
      </c>
      <c r="DY7552" t="s">
        <v>137</v>
      </c>
      <c r="DZ7552" t="s">
        <v>148</v>
      </c>
      <c r="EA7552" t="b">
        <v>0</v>
      </c>
      <c r="EB7552" t="s">
        <v>137</v>
      </c>
    </row>
    <row r="7553" spans="1:132" x14ac:dyDescent="0.25">
      <c r="A7553">
        <v>121616238</v>
      </c>
      <c r="B7553">
        <v>4490</v>
      </c>
      <c r="C7553" t="s">
        <v>192</v>
      </c>
      <c r="D7553" t="s">
        <v>46811</v>
      </c>
      <c r="E7553" t="s">
        <v>134</v>
      </c>
      <c r="F7553" t="s">
        <v>162</v>
      </c>
      <c r="G7553" t="s">
        <v>137</v>
      </c>
      <c r="H7553" t="s">
        <v>137</v>
      </c>
      <c r="I7553" t="s">
        <v>46812</v>
      </c>
      <c r="J7553" t="s">
        <v>150</v>
      </c>
      <c r="K7553" t="s">
        <v>151</v>
      </c>
      <c r="L7553" t="s">
        <v>152</v>
      </c>
      <c r="M7553" t="s">
        <v>137</v>
      </c>
      <c r="N7553" t="s">
        <v>414</v>
      </c>
      <c r="O7553" t="s">
        <v>303</v>
      </c>
      <c r="P7553" s="1"/>
      <c r="Q7553" s="1">
        <v>45233.43472222222</v>
      </c>
      <c r="R7553" s="1">
        <v>45233.43472222222</v>
      </c>
      <c r="S7553" s="1">
        <v>45233.442361111112</v>
      </c>
      <c r="T7553" s="1">
        <v>45233.442361111112</v>
      </c>
      <c r="U7553" t="s">
        <v>36639</v>
      </c>
      <c r="V7553" t="s">
        <v>137</v>
      </c>
      <c r="W7553" t="s">
        <v>137</v>
      </c>
      <c r="X7553" t="s">
        <v>185</v>
      </c>
      <c r="Y7553" t="s">
        <v>199</v>
      </c>
      <c r="Z7553" t="s">
        <v>137</v>
      </c>
      <c r="AA7553" t="s">
        <v>137</v>
      </c>
      <c r="AB7553" t="s">
        <v>137</v>
      </c>
      <c r="AC7553" t="s">
        <v>137</v>
      </c>
      <c r="AD7553" s="2"/>
      <c r="AE7553" t="s">
        <v>137</v>
      </c>
      <c r="AF7553" t="s">
        <v>137</v>
      </c>
      <c r="AG7553" t="s">
        <v>137</v>
      </c>
      <c r="AH7553" t="s">
        <v>137</v>
      </c>
      <c r="AI7553" t="s">
        <v>137</v>
      </c>
      <c r="AJ7553" t="s">
        <v>137</v>
      </c>
      <c r="AK7553" t="s">
        <v>137</v>
      </c>
      <c r="AL7553" s="2"/>
      <c r="AM7553" t="s">
        <v>137</v>
      </c>
      <c r="AN7553" t="s">
        <v>137</v>
      </c>
      <c r="AO7553" t="s">
        <v>137</v>
      </c>
      <c r="AP7553" t="s">
        <v>137</v>
      </c>
      <c r="AQ7553" t="s">
        <v>137</v>
      </c>
      <c r="AR7553" t="s">
        <v>137</v>
      </c>
      <c r="AS7553" t="s">
        <v>137</v>
      </c>
      <c r="AT7553" t="s">
        <v>137</v>
      </c>
      <c r="AU7553" t="s">
        <v>137</v>
      </c>
      <c r="AV7553" t="s">
        <v>137</v>
      </c>
      <c r="AW7553" t="s">
        <v>137</v>
      </c>
      <c r="AX7553" t="s">
        <v>137</v>
      </c>
      <c r="AY7553" t="s">
        <v>137</v>
      </c>
      <c r="AZ7553" t="s">
        <v>137</v>
      </c>
      <c r="BA7553" t="s">
        <v>137</v>
      </c>
      <c r="BB7553" t="s">
        <v>137</v>
      </c>
      <c r="BC7553" t="s">
        <v>137</v>
      </c>
      <c r="BD7553" t="s">
        <v>137</v>
      </c>
      <c r="BE7553" t="s">
        <v>137</v>
      </c>
      <c r="BF7553" t="s">
        <v>137</v>
      </c>
      <c r="BG7553" t="s">
        <v>137</v>
      </c>
      <c r="BH7553" t="s">
        <v>137</v>
      </c>
      <c r="BI7553" t="s">
        <v>137</v>
      </c>
      <c r="BJ7553" t="s">
        <v>137</v>
      </c>
      <c r="BK7553" t="s">
        <v>137</v>
      </c>
      <c r="BL7553" t="s">
        <v>137</v>
      </c>
      <c r="BM7553" t="s">
        <v>137</v>
      </c>
      <c r="BN7553" t="s">
        <v>137</v>
      </c>
      <c r="BO7553" t="s">
        <v>137</v>
      </c>
      <c r="BP7553" t="s">
        <v>137</v>
      </c>
      <c r="BQ7553" t="s">
        <v>137</v>
      </c>
      <c r="BR7553" t="s">
        <v>137</v>
      </c>
      <c r="BS7553" t="s">
        <v>137</v>
      </c>
      <c r="BT7553" t="s">
        <v>137</v>
      </c>
      <c r="BU7553" t="s">
        <v>137</v>
      </c>
      <c r="BW7553" t="s">
        <v>137</v>
      </c>
      <c r="BX7553" t="s">
        <v>137</v>
      </c>
      <c r="BY7553" t="s">
        <v>137</v>
      </c>
      <c r="BZ7553" t="s">
        <v>137</v>
      </c>
      <c r="CA7553" t="s">
        <v>137</v>
      </c>
      <c r="CB7553" t="s">
        <v>137</v>
      </c>
      <c r="CC7553" t="s">
        <v>137</v>
      </c>
      <c r="CD7553" t="s">
        <v>137</v>
      </c>
      <c r="CE7553" t="s">
        <v>137</v>
      </c>
      <c r="CF7553" t="s">
        <v>137</v>
      </c>
      <c r="CG7553" t="s">
        <v>137</v>
      </c>
      <c r="CH7553" t="s">
        <v>137</v>
      </c>
      <c r="CI7553" t="s">
        <v>137</v>
      </c>
      <c r="CJ7553" t="s">
        <v>137</v>
      </c>
      <c r="CK7553" t="s">
        <v>137</v>
      </c>
      <c r="CL7553" t="s">
        <v>137</v>
      </c>
      <c r="CM7553" t="s">
        <v>137</v>
      </c>
      <c r="CN7553" t="s">
        <v>137</v>
      </c>
      <c r="CO7553" t="s">
        <v>137</v>
      </c>
      <c r="CP7553" t="s">
        <v>137</v>
      </c>
      <c r="CQ7553" s="1">
        <v>45233.442361111112</v>
      </c>
      <c r="CR7553" s="1">
        <v>45233.442361111112</v>
      </c>
      <c r="CS7553" s="1"/>
      <c r="CT7553" t="s">
        <v>46813</v>
      </c>
      <c r="CU7553" t="s">
        <v>46813</v>
      </c>
      <c r="CV7553" t="s">
        <v>39790</v>
      </c>
      <c r="CW7553" t="s">
        <v>39790</v>
      </c>
      <c r="CX7553" s="3"/>
      <c r="CY7553" s="3"/>
      <c r="CZ7553">
        <v>1</v>
      </c>
      <c r="DA7553" t="s">
        <v>137</v>
      </c>
      <c r="DB7553" t="s">
        <v>137</v>
      </c>
      <c r="DC7553" t="s">
        <v>137</v>
      </c>
      <c r="DD7553" t="s">
        <v>137</v>
      </c>
      <c r="DE7553" t="s">
        <v>137</v>
      </c>
      <c r="DF7553" t="s">
        <v>46814</v>
      </c>
      <c r="DG7553" t="s">
        <v>137</v>
      </c>
      <c r="DH7553" t="s">
        <v>137</v>
      </c>
      <c r="DI7553" t="s">
        <v>137</v>
      </c>
      <c r="DJ7553" t="s">
        <v>137</v>
      </c>
      <c r="DK7553">
        <v>0</v>
      </c>
      <c r="DL7553" t="s">
        <v>209</v>
      </c>
      <c r="DM7553" t="s">
        <v>137</v>
      </c>
      <c r="DN7553" t="s">
        <v>137</v>
      </c>
      <c r="DO7553" s="1">
        <v>45233.442361111112</v>
      </c>
      <c r="DP7553" s="1"/>
      <c r="DQ7553" t="s">
        <v>150</v>
      </c>
      <c r="DR7553" t="s">
        <v>151</v>
      </c>
      <c r="DS7553" t="s">
        <v>152</v>
      </c>
      <c r="DT7553" t="s">
        <v>137</v>
      </c>
      <c r="DU7553" t="s">
        <v>137</v>
      </c>
      <c r="DV7553" t="s">
        <v>137</v>
      </c>
      <c r="DW7553" t="s">
        <v>137</v>
      </c>
      <c r="DX7553" t="s">
        <v>137</v>
      </c>
      <c r="DY7553" t="s">
        <v>137</v>
      </c>
      <c r="DZ7553" t="s">
        <v>168</v>
      </c>
      <c r="EA7553" t="b">
        <v>0</v>
      </c>
      <c r="EB7553" t="s">
        <v>137</v>
      </c>
    </row>
    <row r="7554" spans="1:132" x14ac:dyDescent="0.25">
      <c r="A7554">
        <v>121616233</v>
      </c>
      <c r="B7554">
        <v>4489</v>
      </c>
      <c r="C7554" t="s">
        <v>192</v>
      </c>
      <c r="D7554" t="s">
        <v>133</v>
      </c>
      <c r="E7554" t="s">
        <v>134</v>
      </c>
      <c r="F7554" t="s">
        <v>135</v>
      </c>
      <c r="G7554" t="s">
        <v>136</v>
      </c>
      <c r="H7554" t="s">
        <v>137</v>
      </c>
      <c r="I7554" t="s">
        <v>138</v>
      </c>
      <c r="J7554" t="s">
        <v>465</v>
      </c>
      <c r="K7554" t="s">
        <v>466</v>
      </c>
      <c r="L7554" t="s">
        <v>467</v>
      </c>
      <c r="M7554" t="s">
        <v>137</v>
      </c>
      <c r="N7554" t="s">
        <v>46434</v>
      </c>
      <c r="O7554" t="s">
        <v>46434</v>
      </c>
      <c r="P7554" s="1">
        <v>45233</v>
      </c>
      <c r="Q7554" s="1">
        <v>45233.43472222222</v>
      </c>
      <c r="R7554" s="1">
        <v>45233.43472222222</v>
      </c>
      <c r="S7554" s="1">
        <v>45233.646527777775</v>
      </c>
      <c r="T7554" s="1">
        <v>45233.646527777775</v>
      </c>
      <c r="U7554" t="s">
        <v>580</v>
      </c>
      <c r="V7554" t="s">
        <v>137</v>
      </c>
      <c r="W7554" t="s">
        <v>137</v>
      </c>
      <c r="X7554" t="s">
        <v>231</v>
      </c>
      <c r="Y7554" t="s">
        <v>514</v>
      </c>
      <c r="Z7554" t="s">
        <v>137</v>
      </c>
      <c r="AA7554" t="s">
        <v>137</v>
      </c>
      <c r="AB7554" t="s">
        <v>137</v>
      </c>
      <c r="AC7554" t="s">
        <v>137</v>
      </c>
      <c r="AD7554" s="2"/>
      <c r="AE7554" t="s">
        <v>137</v>
      </c>
      <c r="AF7554" t="s">
        <v>137</v>
      </c>
      <c r="AG7554" t="s">
        <v>137</v>
      </c>
      <c r="AH7554" t="s">
        <v>137</v>
      </c>
      <c r="AI7554" t="s">
        <v>137</v>
      </c>
      <c r="AJ7554" t="s">
        <v>137</v>
      </c>
      <c r="AK7554" t="s">
        <v>137</v>
      </c>
      <c r="AL7554" s="2"/>
      <c r="AM7554" t="s">
        <v>137</v>
      </c>
      <c r="AN7554" t="s">
        <v>137</v>
      </c>
      <c r="AO7554" t="s">
        <v>137</v>
      </c>
      <c r="AP7554" t="s">
        <v>137</v>
      </c>
      <c r="AQ7554" t="s">
        <v>137</v>
      </c>
      <c r="AR7554" t="s">
        <v>137</v>
      </c>
      <c r="AS7554" t="s">
        <v>137</v>
      </c>
      <c r="AT7554" t="s">
        <v>137</v>
      </c>
      <c r="AU7554" t="s">
        <v>137</v>
      </c>
      <c r="AV7554" t="s">
        <v>137</v>
      </c>
      <c r="AW7554" t="s">
        <v>137</v>
      </c>
      <c r="AX7554" t="s">
        <v>137</v>
      </c>
      <c r="AY7554" t="s">
        <v>137</v>
      </c>
      <c r="AZ7554" t="s">
        <v>137</v>
      </c>
      <c r="BA7554" t="s">
        <v>137</v>
      </c>
      <c r="BB7554" t="s">
        <v>137</v>
      </c>
      <c r="BC7554" t="s">
        <v>137</v>
      </c>
      <c r="BD7554" t="s">
        <v>137</v>
      </c>
      <c r="BE7554" t="s">
        <v>137</v>
      </c>
      <c r="BF7554" t="s">
        <v>137</v>
      </c>
      <c r="BG7554" t="s">
        <v>137</v>
      </c>
      <c r="BH7554" t="s">
        <v>137</v>
      </c>
      <c r="BI7554" t="s">
        <v>137</v>
      </c>
      <c r="BJ7554" t="s">
        <v>137</v>
      </c>
      <c r="BK7554" t="s">
        <v>137</v>
      </c>
      <c r="BL7554" t="s">
        <v>137</v>
      </c>
      <c r="BM7554" t="s">
        <v>137</v>
      </c>
      <c r="BN7554" t="s">
        <v>137</v>
      </c>
      <c r="BO7554" t="s">
        <v>137</v>
      </c>
      <c r="BP7554" t="s">
        <v>46815</v>
      </c>
      <c r="BQ7554" t="s">
        <v>137</v>
      </c>
      <c r="BR7554" t="s">
        <v>137</v>
      </c>
      <c r="BS7554" t="s">
        <v>137</v>
      </c>
      <c r="BT7554" t="s">
        <v>137</v>
      </c>
      <c r="BU7554" t="s">
        <v>137</v>
      </c>
      <c r="BW7554" t="s">
        <v>137</v>
      </c>
      <c r="BX7554" t="s">
        <v>137</v>
      </c>
      <c r="BY7554" t="s">
        <v>137</v>
      </c>
      <c r="BZ7554" t="s">
        <v>137</v>
      </c>
      <c r="CA7554" t="s">
        <v>137</v>
      </c>
      <c r="CB7554" t="s">
        <v>137</v>
      </c>
      <c r="CC7554" t="s">
        <v>137</v>
      </c>
      <c r="CD7554" t="s">
        <v>137</v>
      </c>
      <c r="CE7554" t="s">
        <v>137</v>
      </c>
      <c r="CF7554" t="s">
        <v>137</v>
      </c>
      <c r="CG7554" t="s">
        <v>137</v>
      </c>
      <c r="CH7554" t="s">
        <v>137</v>
      </c>
      <c r="CI7554" t="s">
        <v>137</v>
      </c>
      <c r="CJ7554" t="s">
        <v>137</v>
      </c>
      <c r="CK7554" t="s">
        <v>137</v>
      </c>
      <c r="CL7554" t="s">
        <v>137</v>
      </c>
      <c r="CM7554" t="s">
        <v>137</v>
      </c>
      <c r="CN7554" t="s">
        <v>137</v>
      </c>
      <c r="CO7554" t="s">
        <v>137</v>
      </c>
      <c r="CP7554" t="s">
        <v>137</v>
      </c>
      <c r="CQ7554" s="1">
        <v>45233.646527777775</v>
      </c>
      <c r="CR7554" s="1">
        <v>45233.646527777775</v>
      </c>
      <c r="CS7554" s="1"/>
      <c r="CT7554" t="s">
        <v>46816</v>
      </c>
      <c r="CU7554" t="s">
        <v>46816</v>
      </c>
      <c r="CV7554" t="s">
        <v>46817</v>
      </c>
      <c r="CW7554" t="s">
        <v>46817</v>
      </c>
      <c r="CX7554" s="3"/>
      <c r="CY7554" s="3"/>
      <c r="CZ7554">
        <v>1</v>
      </c>
      <c r="DA7554" t="s">
        <v>46818</v>
      </c>
      <c r="DB7554" t="s">
        <v>137</v>
      </c>
      <c r="DC7554" t="s">
        <v>137</v>
      </c>
      <c r="DD7554" t="s">
        <v>137</v>
      </c>
      <c r="DE7554" t="s">
        <v>137</v>
      </c>
      <c r="DF7554" t="s">
        <v>46819</v>
      </c>
      <c r="DG7554" t="s">
        <v>137</v>
      </c>
      <c r="DH7554" t="s">
        <v>137</v>
      </c>
      <c r="DI7554" t="s">
        <v>137</v>
      </c>
      <c r="DJ7554" t="s">
        <v>137</v>
      </c>
      <c r="DK7554">
        <v>0</v>
      </c>
      <c r="DL7554" t="s">
        <v>209</v>
      </c>
      <c r="DM7554" t="s">
        <v>46820</v>
      </c>
      <c r="DN7554" t="s">
        <v>137</v>
      </c>
      <c r="DO7554" s="1">
        <v>45233.646527777775</v>
      </c>
      <c r="DP7554" s="1"/>
      <c r="DQ7554" t="s">
        <v>708</v>
      </c>
      <c r="DR7554" t="s">
        <v>709</v>
      </c>
      <c r="DS7554" t="s">
        <v>710</v>
      </c>
      <c r="DT7554" t="s">
        <v>46821</v>
      </c>
      <c r="DU7554" t="s">
        <v>137</v>
      </c>
      <c r="DV7554" t="s">
        <v>137</v>
      </c>
      <c r="DW7554" t="s">
        <v>137</v>
      </c>
      <c r="DX7554" t="s">
        <v>137</v>
      </c>
      <c r="DY7554" t="s">
        <v>137</v>
      </c>
      <c r="DZ7554" t="s">
        <v>148</v>
      </c>
      <c r="EA7554" t="b">
        <v>0</v>
      </c>
      <c r="EB7554" t="s">
        <v>137</v>
      </c>
    </row>
    <row r="7555" spans="1:132" x14ac:dyDescent="0.25">
      <c r="A7555">
        <v>121615771</v>
      </c>
      <c r="B7555">
        <v>4488</v>
      </c>
      <c r="C7555" t="s">
        <v>192</v>
      </c>
      <c r="D7555" t="s">
        <v>133</v>
      </c>
      <c r="E7555" t="s">
        <v>134</v>
      </c>
      <c r="F7555" t="s">
        <v>135</v>
      </c>
      <c r="G7555" t="s">
        <v>136</v>
      </c>
      <c r="H7555" t="s">
        <v>137</v>
      </c>
      <c r="I7555" t="s">
        <v>138</v>
      </c>
      <c r="J7555" t="s">
        <v>150</v>
      </c>
      <c r="K7555" t="s">
        <v>151</v>
      </c>
      <c r="L7555" t="s">
        <v>152</v>
      </c>
      <c r="M7555" t="s">
        <v>137</v>
      </c>
      <c r="N7555" t="s">
        <v>2651</v>
      </c>
      <c r="O7555" t="s">
        <v>2651</v>
      </c>
      <c r="P7555" s="1">
        <v>45233</v>
      </c>
      <c r="Q7555" s="1">
        <v>45233.431944444441</v>
      </c>
      <c r="R7555" s="1">
        <v>45233.431944444441</v>
      </c>
      <c r="S7555" s="1">
        <v>45253.60833333333</v>
      </c>
      <c r="T7555" s="1">
        <v>45253.60833333333</v>
      </c>
      <c r="U7555" t="s">
        <v>1250</v>
      </c>
      <c r="V7555" t="s">
        <v>137</v>
      </c>
      <c r="W7555" t="s">
        <v>137</v>
      </c>
      <c r="X7555" t="s">
        <v>176</v>
      </c>
      <c r="Y7555" t="s">
        <v>370</v>
      </c>
      <c r="Z7555" t="s">
        <v>137</v>
      </c>
      <c r="AA7555" t="s">
        <v>137</v>
      </c>
      <c r="AB7555" t="s">
        <v>137</v>
      </c>
      <c r="AC7555" t="s">
        <v>137</v>
      </c>
      <c r="AD7555" s="2"/>
      <c r="AE7555" t="s">
        <v>137</v>
      </c>
      <c r="AF7555" t="s">
        <v>137</v>
      </c>
      <c r="AG7555" t="s">
        <v>137</v>
      </c>
      <c r="AH7555" t="s">
        <v>137</v>
      </c>
      <c r="AI7555" t="s">
        <v>137</v>
      </c>
      <c r="AJ7555" t="s">
        <v>137</v>
      </c>
      <c r="AK7555" t="s">
        <v>137</v>
      </c>
      <c r="AL7555" s="2"/>
      <c r="AM7555" t="s">
        <v>137</v>
      </c>
      <c r="AN7555" t="s">
        <v>137</v>
      </c>
      <c r="AO7555" t="s">
        <v>137</v>
      </c>
      <c r="AP7555" t="s">
        <v>137</v>
      </c>
      <c r="AQ7555" t="s">
        <v>137</v>
      </c>
      <c r="AR7555" t="s">
        <v>137</v>
      </c>
      <c r="AS7555" t="s">
        <v>137</v>
      </c>
      <c r="AT7555" t="s">
        <v>137</v>
      </c>
      <c r="AU7555" t="s">
        <v>137</v>
      </c>
      <c r="AV7555" t="s">
        <v>137</v>
      </c>
      <c r="AW7555" t="s">
        <v>137</v>
      </c>
      <c r="AX7555" t="s">
        <v>137</v>
      </c>
      <c r="AY7555" t="s">
        <v>137</v>
      </c>
      <c r="AZ7555" t="s">
        <v>137</v>
      </c>
      <c r="BA7555" t="s">
        <v>137</v>
      </c>
      <c r="BB7555" t="s">
        <v>137</v>
      </c>
      <c r="BC7555" t="s">
        <v>137</v>
      </c>
      <c r="BD7555" t="s">
        <v>137</v>
      </c>
      <c r="BE7555" t="s">
        <v>137</v>
      </c>
      <c r="BF7555" t="s">
        <v>137</v>
      </c>
      <c r="BG7555" t="s">
        <v>137</v>
      </c>
      <c r="BH7555" t="s">
        <v>137</v>
      </c>
      <c r="BI7555" t="s">
        <v>137</v>
      </c>
      <c r="BJ7555" t="s">
        <v>137</v>
      </c>
      <c r="BK7555" t="s">
        <v>137</v>
      </c>
      <c r="BL7555" t="s">
        <v>137</v>
      </c>
      <c r="BM7555" t="s">
        <v>137</v>
      </c>
      <c r="BN7555" t="s">
        <v>137</v>
      </c>
      <c r="BO7555" t="s">
        <v>137</v>
      </c>
      <c r="BP7555" t="s">
        <v>46822</v>
      </c>
      <c r="BQ7555" t="s">
        <v>137</v>
      </c>
      <c r="BR7555" t="s">
        <v>137</v>
      </c>
      <c r="BS7555" t="s">
        <v>137</v>
      </c>
      <c r="BT7555" t="s">
        <v>137</v>
      </c>
      <c r="BU7555" t="s">
        <v>137</v>
      </c>
      <c r="BW7555" t="s">
        <v>137</v>
      </c>
      <c r="BX7555" t="s">
        <v>137</v>
      </c>
      <c r="BY7555" t="s">
        <v>137</v>
      </c>
      <c r="BZ7555" t="s">
        <v>137</v>
      </c>
      <c r="CA7555" t="s">
        <v>137</v>
      </c>
      <c r="CB7555" t="s">
        <v>137</v>
      </c>
      <c r="CC7555" t="s">
        <v>137</v>
      </c>
      <c r="CD7555" t="s">
        <v>137</v>
      </c>
      <c r="CE7555" t="s">
        <v>137</v>
      </c>
      <c r="CF7555" t="s">
        <v>137</v>
      </c>
      <c r="CG7555" t="s">
        <v>137</v>
      </c>
      <c r="CH7555" t="s">
        <v>137</v>
      </c>
      <c r="CI7555" t="s">
        <v>137</v>
      </c>
      <c r="CJ7555" t="s">
        <v>137</v>
      </c>
      <c r="CK7555" t="s">
        <v>137</v>
      </c>
      <c r="CL7555" t="s">
        <v>137</v>
      </c>
      <c r="CM7555" t="s">
        <v>137</v>
      </c>
      <c r="CN7555" t="s">
        <v>137</v>
      </c>
      <c r="CO7555" t="s">
        <v>137</v>
      </c>
      <c r="CP7555" t="s">
        <v>137</v>
      </c>
      <c r="CQ7555" s="1">
        <v>45253.60833333333</v>
      </c>
      <c r="CR7555" s="1">
        <v>45253.60833333333</v>
      </c>
      <c r="CS7555" s="1"/>
      <c r="CT7555" t="s">
        <v>46823</v>
      </c>
      <c r="CU7555" t="s">
        <v>46824</v>
      </c>
      <c r="CV7555" t="s">
        <v>46825</v>
      </c>
      <c r="CW7555" t="s">
        <v>46826</v>
      </c>
      <c r="CX7555" s="3"/>
      <c r="CY7555" s="3"/>
      <c r="CZ7555">
        <v>2</v>
      </c>
      <c r="DA7555" t="s">
        <v>46827</v>
      </c>
      <c r="DB7555" t="s">
        <v>137</v>
      </c>
      <c r="DC7555" t="s">
        <v>137</v>
      </c>
      <c r="DD7555" t="s">
        <v>137</v>
      </c>
      <c r="DE7555" t="s">
        <v>137</v>
      </c>
      <c r="DF7555" t="s">
        <v>46828</v>
      </c>
      <c r="DG7555" t="s">
        <v>900</v>
      </c>
      <c r="DH7555" t="s">
        <v>3080</v>
      </c>
      <c r="DI7555" t="s">
        <v>137</v>
      </c>
      <c r="DJ7555" t="s">
        <v>137</v>
      </c>
      <c r="DK7555">
        <v>0</v>
      </c>
      <c r="DL7555" t="s">
        <v>209</v>
      </c>
      <c r="DM7555" t="s">
        <v>137</v>
      </c>
      <c r="DN7555" t="s">
        <v>137</v>
      </c>
      <c r="DO7555" s="1">
        <v>45253.60833333333</v>
      </c>
      <c r="DP7555" s="1"/>
      <c r="DQ7555" t="s">
        <v>150</v>
      </c>
      <c r="DR7555" t="s">
        <v>151</v>
      </c>
      <c r="DS7555" t="s">
        <v>152</v>
      </c>
      <c r="DT7555" t="s">
        <v>137</v>
      </c>
      <c r="DU7555" t="s">
        <v>137</v>
      </c>
      <c r="DV7555" t="s">
        <v>137</v>
      </c>
      <c r="DW7555" t="s">
        <v>137</v>
      </c>
      <c r="DX7555" t="s">
        <v>137</v>
      </c>
      <c r="DY7555" t="s">
        <v>137</v>
      </c>
      <c r="DZ7555" t="s">
        <v>148</v>
      </c>
      <c r="EA7555" t="b">
        <v>0</v>
      </c>
      <c r="EB7555" t="s">
        <v>137</v>
      </c>
    </row>
    <row r="7556" spans="1:132" x14ac:dyDescent="0.25">
      <c r="A7556">
        <v>121608216</v>
      </c>
      <c r="B7556">
        <v>4487</v>
      </c>
      <c r="C7556" t="s">
        <v>192</v>
      </c>
      <c r="D7556" t="s">
        <v>133</v>
      </c>
      <c r="E7556" t="s">
        <v>134</v>
      </c>
      <c r="F7556" t="s">
        <v>135</v>
      </c>
      <c r="G7556" t="s">
        <v>136</v>
      </c>
      <c r="H7556" t="s">
        <v>137</v>
      </c>
      <c r="I7556" t="s">
        <v>138</v>
      </c>
      <c r="J7556" t="s">
        <v>32127</v>
      </c>
      <c r="K7556" t="s">
        <v>32128</v>
      </c>
      <c r="L7556" t="s">
        <v>32129</v>
      </c>
      <c r="M7556" t="s">
        <v>137</v>
      </c>
      <c r="N7556" t="s">
        <v>8485</v>
      </c>
      <c r="O7556" t="s">
        <v>8485</v>
      </c>
      <c r="P7556" s="1">
        <v>45236</v>
      </c>
      <c r="Q7556" s="1">
        <v>45233.386805555558</v>
      </c>
      <c r="R7556" s="1">
        <v>45233.386805555558</v>
      </c>
      <c r="S7556" s="1">
        <v>45243.350694444445</v>
      </c>
      <c r="T7556" s="1">
        <v>45243.350694444445</v>
      </c>
      <c r="U7556" t="s">
        <v>2703</v>
      </c>
      <c r="V7556" t="s">
        <v>137</v>
      </c>
      <c r="W7556" t="s">
        <v>137</v>
      </c>
      <c r="X7556" t="s">
        <v>155</v>
      </c>
      <c r="Y7556" t="s">
        <v>606</v>
      </c>
      <c r="Z7556" t="s">
        <v>137</v>
      </c>
      <c r="AA7556" t="s">
        <v>137</v>
      </c>
      <c r="AB7556" t="s">
        <v>137</v>
      </c>
      <c r="AC7556" t="s">
        <v>137</v>
      </c>
      <c r="AD7556" s="2"/>
      <c r="AE7556" t="s">
        <v>137</v>
      </c>
      <c r="AF7556" t="s">
        <v>137</v>
      </c>
      <c r="AG7556" t="s">
        <v>137</v>
      </c>
      <c r="AH7556" t="s">
        <v>137</v>
      </c>
      <c r="AI7556" t="s">
        <v>137</v>
      </c>
      <c r="AJ7556" t="s">
        <v>137</v>
      </c>
      <c r="AK7556" t="s">
        <v>137</v>
      </c>
      <c r="AL7556" s="2"/>
      <c r="AM7556" t="s">
        <v>137</v>
      </c>
      <c r="AN7556" t="s">
        <v>137</v>
      </c>
      <c r="AO7556" t="s">
        <v>137</v>
      </c>
      <c r="AP7556" t="s">
        <v>137</v>
      </c>
      <c r="AQ7556" t="s">
        <v>137</v>
      </c>
      <c r="AR7556" t="s">
        <v>137</v>
      </c>
      <c r="AS7556" t="s">
        <v>137</v>
      </c>
      <c r="AT7556" t="s">
        <v>137</v>
      </c>
      <c r="AU7556" t="s">
        <v>137</v>
      </c>
      <c r="AV7556" t="s">
        <v>137</v>
      </c>
      <c r="AW7556" t="s">
        <v>137</v>
      </c>
      <c r="AX7556" t="s">
        <v>137</v>
      </c>
      <c r="AY7556" t="s">
        <v>137</v>
      </c>
      <c r="AZ7556" t="s">
        <v>137</v>
      </c>
      <c r="BA7556" t="s">
        <v>137</v>
      </c>
      <c r="BB7556" t="s">
        <v>137</v>
      </c>
      <c r="BC7556" t="s">
        <v>137</v>
      </c>
      <c r="BD7556" t="s">
        <v>137</v>
      </c>
      <c r="BE7556" t="s">
        <v>137</v>
      </c>
      <c r="BF7556" t="s">
        <v>137</v>
      </c>
      <c r="BG7556" t="s">
        <v>137</v>
      </c>
      <c r="BH7556" t="s">
        <v>137</v>
      </c>
      <c r="BI7556" t="s">
        <v>137</v>
      </c>
      <c r="BJ7556" t="s">
        <v>137</v>
      </c>
      <c r="BK7556" t="s">
        <v>137</v>
      </c>
      <c r="BL7556" t="s">
        <v>137</v>
      </c>
      <c r="BM7556" t="s">
        <v>137</v>
      </c>
      <c r="BN7556" t="s">
        <v>137</v>
      </c>
      <c r="BO7556" t="s">
        <v>137</v>
      </c>
      <c r="BP7556" t="s">
        <v>46829</v>
      </c>
      <c r="BQ7556" t="s">
        <v>137</v>
      </c>
      <c r="BR7556" t="s">
        <v>137</v>
      </c>
      <c r="BS7556" t="s">
        <v>137</v>
      </c>
      <c r="BT7556" t="s">
        <v>137</v>
      </c>
      <c r="BU7556" t="s">
        <v>137</v>
      </c>
      <c r="BW7556" t="s">
        <v>137</v>
      </c>
      <c r="BX7556" t="s">
        <v>137</v>
      </c>
      <c r="BY7556" t="s">
        <v>137</v>
      </c>
      <c r="BZ7556" t="s">
        <v>137</v>
      </c>
      <c r="CA7556" t="s">
        <v>137</v>
      </c>
      <c r="CB7556" t="s">
        <v>137</v>
      </c>
      <c r="CC7556" t="s">
        <v>137</v>
      </c>
      <c r="CD7556" t="s">
        <v>137</v>
      </c>
      <c r="CE7556" t="s">
        <v>137</v>
      </c>
      <c r="CF7556" t="s">
        <v>137</v>
      </c>
      <c r="CG7556" t="s">
        <v>137</v>
      </c>
      <c r="CH7556" t="s">
        <v>137</v>
      </c>
      <c r="CI7556" t="s">
        <v>137</v>
      </c>
      <c r="CJ7556" t="s">
        <v>137</v>
      </c>
      <c r="CK7556" t="s">
        <v>137</v>
      </c>
      <c r="CL7556" t="s">
        <v>137</v>
      </c>
      <c r="CM7556" t="s">
        <v>137</v>
      </c>
      <c r="CN7556" t="s">
        <v>137</v>
      </c>
      <c r="CO7556" t="s">
        <v>137</v>
      </c>
      <c r="CP7556" t="s">
        <v>137</v>
      </c>
      <c r="CQ7556" s="1">
        <v>45243.350694444445</v>
      </c>
      <c r="CR7556" s="1">
        <v>45243.350694444445</v>
      </c>
      <c r="CS7556" s="1"/>
      <c r="CT7556" t="s">
        <v>46830</v>
      </c>
      <c r="CU7556" t="s">
        <v>46831</v>
      </c>
      <c r="CV7556" t="s">
        <v>46832</v>
      </c>
      <c r="CW7556" t="s">
        <v>46833</v>
      </c>
      <c r="CX7556" s="3"/>
      <c r="CY7556" s="3"/>
      <c r="CZ7556">
        <v>2</v>
      </c>
      <c r="DA7556" t="s">
        <v>46834</v>
      </c>
      <c r="DB7556" t="s">
        <v>137</v>
      </c>
      <c r="DC7556" t="s">
        <v>137</v>
      </c>
      <c r="DD7556" t="s">
        <v>137</v>
      </c>
      <c r="DE7556" t="s">
        <v>137</v>
      </c>
      <c r="DF7556" t="s">
        <v>46835</v>
      </c>
      <c r="DG7556" t="s">
        <v>900</v>
      </c>
      <c r="DH7556" t="s">
        <v>32509</v>
      </c>
      <c r="DI7556" t="s">
        <v>137</v>
      </c>
      <c r="DJ7556" t="s">
        <v>137</v>
      </c>
      <c r="DK7556">
        <v>0</v>
      </c>
      <c r="DL7556" t="s">
        <v>209</v>
      </c>
      <c r="DM7556" t="s">
        <v>137</v>
      </c>
      <c r="DN7556" t="s">
        <v>137</v>
      </c>
      <c r="DO7556" s="1">
        <v>45243.350694444445</v>
      </c>
      <c r="DP7556" s="1"/>
      <c r="DQ7556" t="s">
        <v>32127</v>
      </c>
      <c r="DR7556" t="s">
        <v>32128</v>
      </c>
      <c r="DS7556" t="s">
        <v>32129</v>
      </c>
      <c r="DT7556" t="s">
        <v>46836</v>
      </c>
      <c r="DU7556" t="s">
        <v>137</v>
      </c>
      <c r="DV7556" t="s">
        <v>137</v>
      </c>
      <c r="DW7556" t="s">
        <v>137</v>
      </c>
      <c r="DX7556" t="s">
        <v>137</v>
      </c>
      <c r="DY7556" t="s">
        <v>137</v>
      </c>
      <c r="DZ7556" t="s">
        <v>148</v>
      </c>
      <c r="EA7556" t="b">
        <v>0</v>
      </c>
      <c r="EB7556" t="s">
        <v>137</v>
      </c>
    </row>
    <row r="7557" spans="1:132" x14ac:dyDescent="0.25">
      <c r="A7557">
        <v>121602258</v>
      </c>
      <c r="B7557">
        <v>4486</v>
      </c>
      <c r="C7557" t="s">
        <v>192</v>
      </c>
      <c r="D7557" t="s">
        <v>133</v>
      </c>
      <c r="E7557" t="s">
        <v>134</v>
      </c>
      <c r="F7557" t="s">
        <v>135</v>
      </c>
      <c r="G7557" t="s">
        <v>136</v>
      </c>
      <c r="H7557" t="s">
        <v>137</v>
      </c>
      <c r="I7557" t="s">
        <v>138</v>
      </c>
      <c r="J7557" t="s">
        <v>1709</v>
      </c>
      <c r="K7557" t="s">
        <v>1710</v>
      </c>
      <c r="L7557" t="s">
        <v>1711</v>
      </c>
      <c r="M7557" t="s">
        <v>137</v>
      </c>
      <c r="N7557" t="s">
        <v>1926</v>
      </c>
      <c r="O7557" t="s">
        <v>1926</v>
      </c>
      <c r="P7557" s="1">
        <v>45233</v>
      </c>
      <c r="Q7557" s="1">
        <v>45233.341666666667</v>
      </c>
      <c r="R7557" s="1">
        <v>45233.341666666667</v>
      </c>
      <c r="S7557" s="1">
        <v>45238.633333333331</v>
      </c>
      <c r="T7557" s="1">
        <v>45238.633333333331</v>
      </c>
      <c r="U7557" t="s">
        <v>4515</v>
      </c>
      <c r="V7557" t="s">
        <v>137</v>
      </c>
      <c r="W7557" t="s">
        <v>137</v>
      </c>
      <c r="X7557" t="s">
        <v>231</v>
      </c>
      <c r="Y7557" t="s">
        <v>370</v>
      </c>
      <c r="Z7557" t="s">
        <v>137</v>
      </c>
      <c r="AA7557" t="s">
        <v>137</v>
      </c>
      <c r="AB7557" t="s">
        <v>137</v>
      </c>
      <c r="AC7557" t="s">
        <v>137</v>
      </c>
      <c r="AD7557" s="2"/>
      <c r="AE7557" t="s">
        <v>137</v>
      </c>
      <c r="AF7557" t="s">
        <v>137</v>
      </c>
      <c r="AG7557" t="s">
        <v>137</v>
      </c>
      <c r="AH7557" t="s">
        <v>137</v>
      </c>
      <c r="AI7557" t="s">
        <v>137</v>
      </c>
      <c r="AJ7557" t="s">
        <v>137</v>
      </c>
      <c r="AK7557" t="s">
        <v>137</v>
      </c>
      <c r="AL7557" s="2"/>
      <c r="AM7557" t="s">
        <v>137</v>
      </c>
      <c r="AN7557" t="s">
        <v>137</v>
      </c>
      <c r="AO7557" t="s">
        <v>137</v>
      </c>
      <c r="AP7557" t="s">
        <v>137</v>
      </c>
      <c r="AQ7557" t="s">
        <v>137</v>
      </c>
      <c r="AR7557" t="s">
        <v>137</v>
      </c>
      <c r="AS7557" t="s">
        <v>137</v>
      </c>
      <c r="AT7557" t="s">
        <v>137</v>
      </c>
      <c r="AU7557" t="s">
        <v>137</v>
      </c>
      <c r="AV7557" t="s">
        <v>137</v>
      </c>
      <c r="AW7557" t="s">
        <v>137</v>
      </c>
      <c r="AX7557" t="s">
        <v>137</v>
      </c>
      <c r="AY7557" t="s">
        <v>137</v>
      </c>
      <c r="AZ7557" t="s">
        <v>137</v>
      </c>
      <c r="BA7557" t="s">
        <v>137</v>
      </c>
      <c r="BB7557" t="s">
        <v>137</v>
      </c>
      <c r="BC7557" t="s">
        <v>137</v>
      </c>
      <c r="BD7557" t="s">
        <v>137</v>
      </c>
      <c r="BE7557" t="s">
        <v>137</v>
      </c>
      <c r="BF7557" t="s">
        <v>137</v>
      </c>
      <c r="BG7557" t="s">
        <v>137</v>
      </c>
      <c r="BH7557" t="s">
        <v>137</v>
      </c>
      <c r="BI7557" t="s">
        <v>137</v>
      </c>
      <c r="BJ7557" t="s">
        <v>137</v>
      </c>
      <c r="BK7557" t="s">
        <v>137</v>
      </c>
      <c r="BL7557" t="s">
        <v>137</v>
      </c>
      <c r="BM7557" t="s">
        <v>137</v>
      </c>
      <c r="BN7557" t="s">
        <v>137</v>
      </c>
      <c r="BO7557" t="s">
        <v>137</v>
      </c>
      <c r="BP7557" t="s">
        <v>46837</v>
      </c>
      <c r="BQ7557" t="s">
        <v>137</v>
      </c>
      <c r="BR7557" t="s">
        <v>137</v>
      </c>
      <c r="BS7557" t="s">
        <v>137</v>
      </c>
      <c r="BT7557" t="s">
        <v>137</v>
      </c>
      <c r="BU7557" t="s">
        <v>137</v>
      </c>
      <c r="BW7557" t="s">
        <v>137</v>
      </c>
      <c r="BX7557" t="s">
        <v>137</v>
      </c>
      <c r="BY7557" t="s">
        <v>137</v>
      </c>
      <c r="BZ7557" t="s">
        <v>137</v>
      </c>
      <c r="CA7557" t="s">
        <v>137</v>
      </c>
      <c r="CB7557" t="s">
        <v>137</v>
      </c>
      <c r="CC7557" t="s">
        <v>137</v>
      </c>
      <c r="CD7557" t="s">
        <v>137</v>
      </c>
      <c r="CE7557" t="s">
        <v>137</v>
      </c>
      <c r="CF7557" t="s">
        <v>137</v>
      </c>
      <c r="CG7557" t="s">
        <v>137</v>
      </c>
      <c r="CH7557" t="s">
        <v>137</v>
      </c>
      <c r="CI7557" t="s">
        <v>137</v>
      </c>
      <c r="CJ7557" t="s">
        <v>137</v>
      </c>
      <c r="CK7557" t="s">
        <v>137</v>
      </c>
      <c r="CL7557" t="s">
        <v>137</v>
      </c>
      <c r="CM7557" t="s">
        <v>137</v>
      </c>
      <c r="CN7557" t="s">
        <v>137</v>
      </c>
      <c r="CO7557" t="s">
        <v>137</v>
      </c>
      <c r="CP7557" t="s">
        <v>137</v>
      </c>
      <c r="CQ7557" s="1">
        <v>45238.633333333331</v>
      </c>
      <c r="CR7557" s="1">
        <v>45238.633333333331</v>
      </c>
      <c r="CS7557" s="1"/>
      <c r="CT7557" t="s">
        <v>137</v>
      </c>
      <c r="CU7557" t="s">
        <v>137</v>
      </c>
      <c r="CV7557" t="s">
        <v>46838</v>
      </c>
      <c r="CW7557" t="s">
        <v>46839</v>
      </c>
      <c r="CX7557" s="3"/>
      <c r="CY7557" s="3"/>
      <c r="CZ7557">
        <v>1</v>
      </c>
      <c r="DA7557" t="s">
        <v>46840</v>
      </c>
      <c r="DB7557" t="s">
        <v>137</v>
      </c>
      <c r="DC7557" t="s">
        <v>137</v>
      </c>
      <c r="DD7557" t="s">
        <v>137</v>
      </c>
      <c r="DE7557" t="s">
        <v>137</v>
      </c>
      <c r="DF7557" t="s">
        <v>46841</v>
      </c>
      <c r="DG7557" t="s">
        <v>137</v>
      </c>
      <c r="DH7557" t="s">
        <v>137</v>
      </c>
      <c r="DI7557" t="s">
        <v>137</v>
      </c>
      <c r="DJ7557" t="s">
        <v>137</v>
      </c>
      <c r="DK7557">
        <v>0</v>
      </c>
      <c r="DL7557" t="s">
        <v>7016</v>
      </c>
      <c r="DM7557" t="s">
        <v>46842</v>
      </c>
      <c r="DN7557" t="s">
        <v>137</v>
      </c>
      <c r="DO7557" s="1">
        <v>45238.633333333331</v>
      </c>
      <c r="DP7557" s="1"/>
      <c r="DQ7557" t="s">
        <v>1709</v>
      </c>
      <c r="DR7557" t="s">
        <v>1710</v>
      </c>
      <c r="DS7557" t="s">
        <v>1711</v>
      </c>
      <c r="DT7557" t="s">
        <v>137</v>
      </c>
      <c r="DU7557" t="s">
        <v>137</v>
      </c>
      <c r="DV7557" t="s">
        <v>137</v>
      </c>
      <c r="DW7557" t="s">
        <v>137</v>
      </c>
      <c r="DX7557" t="s">
        <v>34969</v>
      </c>
      <c r="DY7557" t="s">
        <v>137</v>
      </c>
      <c r="DZ7557" t="s">
        <v>148</v>
      </c>
      <c r="EA7557" t="b">
        <v>0</v>
      </c>
      <c r="EB7557" t="s">
        <v>137</v>
      </c>
    </row>
    <row r="7558" spans="1:132" x14ac:dyDescent="0.25">
      <c r="A7558">
        <v>121567669</v>
      </c>
      <c r="B7558">
        <v>4485</v>
      </c>
      <c r="C7558" t="s">
        <v>192</v>
      </c>
      <c r="D7558" t="s">
        <v>46843</v>
      </c>
      <c r="E7558" t="s">
        <v>134</v>
      </c>
      <c r="F7558" t="s">
        <v>135</v>
      </c>
      <c r="G7558" t="s">
        <v>29789</v>
      </c>
      <c r="H7558" t="s">
        <v>364</v>
      </c>
      <c r="I7558" t="s">
        <v>46844</v>
      </c>
      <c r="J7558" t="s">
        <v>1709</v>
      </c>
      <c r="K7558" t="s">
        <v>1710</v>
      </c>
      <c r="L7558" t="s">
        <v>1711</v>
      </c>
      <c r="M7558" t="s">
        <v>137</v>
      </c>
      <c r="N7558" t="s">
        <v>20009</v>
      </c>
      <c r="O7558" t="s">
        <v>20009</v>
      </c>
      <c r="P7558" s="1">
        <v>45232</v>
      </c>
      <c r="Q7558" s="1">
        <v>45232.689583333333</v>
      </c>
      <c r="R7558" s="1">
        <v>45232.689583333333</v>
      </c>
      <c r="S7558" s="1">
        <v>45506.592361111114</v>
      </c>
      <c r="T7558" s="1">
        <v>45506.592361111114</v>
      </c>
      <c r="U7558" t="s">
        <v>46845</v>
      </c>
      <c r="V7558" t="s">
        <v>137</v>
      </c>
      <c r="W7558" t="s">
        <v>137</v>
      </c>
      <c r="X7558" t="s">
        <v>144</v>
      </c>
      <c r="Y7558" t="s">
        <v>361</v>
      </c>
      <c r="Z7558" t="s">
        <v>137</v>
      </c>
      <c r="AA7558" t="s">
        <v>137</v>
      </c>
      <c r="AB7558" t="s">
        <v>137</v>
      </c>
      <c r="AC7558" t="s">
        <v>137</v>
      </c>
      <c r="AD7558" s="2"/>
      <c r="AE7558" t="s">
        <v>137</v>
      </c>
      <c r="AF7558" t="s">
        <v>137</v>
      </c>
      <c r="AG7558" t="s">
        <v>137</v>
      </c>
      <c r="AH7558" t="s">
        <v>137</v>
      </c>
      <c r="AI7558" t="s">
        <v>137</v>
      </c>
      <c r="AJ7558" t="s">
        <v>137</v>
      </c>
      <c r="AK7558" t="s">
        <v>137</v>
      </c>
      <c r="AL7558" s="2"/>
      <c r="AM7558" t="s">
        <v>137</v>
      </c>
      <c r="AN7558" t="s">
        <v>137</v>
      </c>
      <c r="AO7558" t="s">
        <v>137</v>
      </c>
      <c r="AP7558" t="s">
        <v>137</v>
      </c>
      <c r="AQ7558" t="s">
        <v>137</v>
      </c>
      <c r="AR7558" t="s">
        <v>137</v>
      </c>
      <c r="AS7558" t="s">
        <v>137</v>
      </c>
      <c r="AT7558" t="s">
        <v>137</v>
      </c>
      <c r="AU7558" t="s">
        <v>137</v>
      </c>
      <c r="AV7558" t="s">
        <v>137</v>
      </c>
      <c r="AW7558" t="s">
        <v>137</v>
      </c>
      <c r="AX7558" t="s">
        <v>137</v>
      </c>
      <c r="AY7558" t="s">
        <v>137</v>
      </c>
      <c r="AZ7558" t="s">
        <v>137</v>
      </c>
      <c r="BA7558" t="s">
        <v>137</v>
      </c>
      <c r="BB7558" t="s">
        <v>137</v>
      </c>
      <c r="BC7558" t="s">
        <v>137</v>
      </c>
      <c r="BD7558" t="s">
        <v>137</v>
      </c>
      <c r="BE7558" t="s">
        <v>137</v>
      </c>
      <c r="BF7558" t="s">
        <v>137</v>
      </c>
      <c r="BG7558" t="s">
        <v>137</v>
      </c>
      <c r="BH7558" t="s">
        <v>137</v>
      </c>
      <c r="BI7558" t="s">
        <v>137</v>
      </c>
      <c r="BJ7558" t="s">
        <v>137</v>
      </c>
      <c r="BK7558" t="s">
        <v>137</v>
      </c>
      <c r="BL7558" t="s">
        <v>137</v>
      </c>
      <c r="BM7558" t="s">
        <v>137</v>
      </c>
      <c r="BN7558" t="s">
        <v>137</v>
      </c>
      <c r="BO7558" t="s">
        <v>137</v>
      </c>
      <c r="BP7558" t="s">
        <v>137</v>
      </c>
      <c r="BQ7558" t="s">
        <v>137</v>
      </c>
      <c r="BR7558" t="s">
        <v>137</v>
      </c>
      <c r="BS7558" t="s">
        <v>137</v>
      </c>
      <c r="BT7558" t="s">
        <v>771</v>
      </c>
      <c r="BU7558" t="s">
        <v>771</v>
      </c>
      <c r="BW7558" t="s">
        <v>137</v>
      </c>
      <c r="BX7558" t="s">
        <v>137</v>
      </c>
      <c r="BY7558" t="s">
        <v>137</v>
      </c>
      <c r="BZ7558" t="s">
        <v>137</v>
      </c>
      <c r="CA7558" t="s">
        <v>137</v>
      </c>
      <c r="CB7558" t="s">
        <v>137</v>
      </c>
      <c r="CC7558" t="s">
        <v>137</v>
      </c>
      <c r="CD7558" t="s">
        <v>137</v>
      </c>
      <c r="CE7558" t="s">
        <v>137</v>
      </c>
      <c r="CF7558" t="s">
        <v>137</v>
      </c>
      <c r="CG7558" t="s">
        <v>137</v>
      </c>
      <c r="CH7558" t="s">
        <v>137</v>
      </c>
      <c r="CI7558" t="s">
        <v>137</v>
      </c>
      <c r="CJ7558" t="s">
        <v>137</v>
      </c>
      <c r="CK7558" t="s">
        <v>137</v>
      </c>
      <c r="CL7558" t="s">
        <v>137</v>
      </c>
      <c r="CM7558" t="s">
        <v>137</v>
      </c>
      <c r="CN7558" t="s">
        <v>137</v>
      </c>
      <c r="CO7558" t="s">
        <v>137</v>
      </c>
      <c r="CP7558" t="s">
        <v>137</v>
      </c>
      <c r="CQ7558" s="1">
        <v>45506.592361111114</v>
      </c>
      <c r="CR7558" s="1">
        <v>45506.592361111114</v>
      </c>
      <c r="CS7558" s="1"/>
      <c r="CT7558" t="s">
        <v>137</v>
      </c>
      <c r="CU7558" t="s">
        <v>137</v>
      </c>
      <c r="CV7558" t="s">
        <v>46846</v>
      </c>
      <c r="CW7558" t="s">
        <v>46847</v>
      </c>
      <c r="CX7558" s="3"/>
      <c r="CY7558" s="3"/>
      <c r="CZ7558">
        <v>2</v>
      </c>
      <c r="DA7558" t="s">
        <v>137</v>
      </c>
      <c r="DB7558" t="s">
        <v>137</v>
      </c>
      <c r="DC7558" t="s">
        <v>137</v>
      </c>
      <c r="DD7558" t="s">
        <v>137</v>
      </c>
      <c r="DE7558" t="s">
        <v>137</v>
      </c>
      <c r="DF7558" t="s">
        <v>46848</v>
      </c>
      <c r="DG7558" t="s">
        <v>900</v>
      </c>
      <c r="DH7558" t="s">
        <v>1199</v>
      </c>
      <c r="DI7558" t="s">
        <v>137</v>
      </c>
      <c r="DJ7558" t="s">
        <v>137</v>
      </c>
      <c r="DK7558">
        <v>0</v>
      </c>
      <c r="DL7558" t="s">
        <v>209</v>
      </c>
      <c r="DM7558" t="s">
        <v>46849</v>
      </c>
      <c r="DN7558" t="s">
        <v>137</v>
      </c>
      <c r="DO7558" s="1">
        <v>45506.592361111114</v>
      </c>
      <c r="DP7558" s="1"/>
      <c r="DQ7558" t="s">
        <v>1709</v>
      </c>
      <c r="DR7558" t="s">
        <v>1710</v>
      </c>
      <c r="DS7558" t="s">
        <v>1711</v>
      </c>
      <c r="DT7558" t="s">
        <v>137</v>
      </c>
      <c r="DU7558" t="s">
        <v>137</v>
      </c>
      <c r="DV7558" t="s">
        <v>137</v>
      </c>
      <c r="DW7558" t="s">
        <v>137</v>
      </c>
      <c r="DX7558" t="s">
        <v>46850</v>
      </c>
      <c r="DY7558" t="s">
        <v>137</v>
      </c>
      <c r="DZ7558" t="s">
        <v>168</v>
      </c>
      <c r="EA7558" t="b">
        <v>0</v>
      </c>
      <c r="EB7558" t="s">
        <v>137</v>
      </c>
    </row>
    <row r="7559" spans="1:132" x14ac:dyDescent="0.25">
      <c r="A7559">
        <v>121560478</v>
      </c>
      <c r="B7559">
        <v>4484</v>
      </c>
      <c r="C7559" t="s">
        <v>789</v>
      </c>
      <c r="D7559" t="s">
        <v>46851</v>
      </c>
      <c r="E7559" t="s">
        <v>134</v>
      </c>
      <c r="F7559" t="s">
        <v>162</v>
      </c>
      <c r="G7559" t="s">
        <v>137</v>
      </c>
      <c r="H7559" t="s">
        <v>137</v>
      </c>
      <c r="I7559" t="s">
        <v>46852</v>
      </c>
      <c r="J7559" t="s">
        <v>139</v>
      </c>
      <c r="K7559" t="s">
        <v>140</v>
      </c>
      <c r="L7559" t="s">
        <v>141</v>
      </c>
      <c r="M7559" t="s">
        <v>137</v>
      </c>
      <c r="N7559" t="s">
        <v>887</v>
      </c>
      <c r="O7559" t="s">
        <v>887</v>
      </c>
      <c r="P7559" s="1"/>
      <c r="Q7559" s="1">
        <v>45232.636805555558</v>
      </c>
      <c r="R7559" s="1">
        <v>45232.636805555558</v>
      </c>
      <c r="S7559" s="1">
        <v>45233.354861111111</v>
      </c>
      <c r="T7559" s="1">
        <v>45233.354861111111</v>
      </c>
      <c r="U7559" t="s">
        <v>46853</v>
      </c>
      <c r="V7559" t="s">
        <v>137</v>
      </c>
      <c r="W7559" t="s">
        <v>137</v>
      </c>
      <c r="X7559" t="s">
        <v>185</v>
      </c>
      <c r="Y7559" t="s">
        <v>370</v>
      </c>
      <c r="Z7559" t="s">
        <v>137</v>
      </c>
      <c r="AA7559" t="s">
        <v>137</v>
      </c>
      <c r="AB7559" t="s">
        <v>137</v>
      </c>
      <c r="AC7559" t="s">
        <v>137</v>
      </c>
      <c r="AD7559" s="2"/>
      <c r="AE7559" t="s">
        <v>137</v>
      </c>
      <c r="AF7559" t="s">
        <v>137</v>
      </c>
      <c r="AG7559" t="s">
        <v>137</v>
      </c>
      <c r="AH7559" t="s">
        <v>137</v>
      </c>
      <c r="AI7559" t="s">
        <v>137</v>
      </c>
      <c r="AJ7559" t="s">
        <v>137</v>
      </c>
      <c r="AK7559" t="s">
        <v>137</v>
      </c>
      <c r="AL7559" s="2"/>
      <c r="AM7559" t="s">
        <v>137</v>
      </c>
      <c r="AN7559" t="s">
        <v>137</v>
      </c>
      <c r="AO7559" t="s">
        <v>137</v>
      </c>
      <c r="AP7559" t="s">
        <v>137</v>
      </c>
      <c r="AQ7559" t="s">
        <v>137</v>
      </c>
      <c r="AR7559" t="s">
        <v>137</v>
      </c>
      <c r="AS7559" t="s">
        <v>137</v>
      </c>
      <c r="AT7559" t="s">
        <v>137</v>
      </c>
      <c r="AU7559" t="s">
        <v>137</v>
      </c>
      <c r="AV7559" t="s">
        <v>137</v>
      </c>
      <c r="AW7559" t="s">
        <v>137</v>
      </c>
      <c r="AX7559" t="s">
        <v>137</v>
      </c>
      <c r="AY7559" t="s">
        <v>137</v>
      </c>
      <c r="AZ7559" t="s">
        <v>137</v>
      </c>
      <c r="BA7559" t="s">
        <v>137</v>
      </c>
      <c r="BB7559" t="s">
        <v>137</v>
      </c>
      <c r="BC7559" t="s">
        <v>137</v>
      </c>
      <c r="BD7559" t="s">
        <v>137</v>
      </c>
      <c r="BE7559" t="s">
        <v>137</v>
      </c>
      <c r="BF7559" t="s">
        <v>137</v>
      </c>
      <c r="BG7559" t="s">
        <v>137</v>
      </c>
      <c r="BH7559" t="s">
        <v>137</v>
      </c>
      <c r="BI7559" t="s">
        <v>137</v>
      </c>
      <c r="BJ7559" t="s">
        <v>137</v>
      </c>
      <c r="BK7559" t="s">
        <v>137</v>
      </c>
      <c r="BL7559" t="s">
        <v>137</v>
      </c>
      <c r="BM7559" t="s">
        <v>137</v>
      </c>
      <c r="BN7559" t="s">
        <v>137</v>
      </c>
      <c r="BO7559" t="s">
        <v>137</v>
      </c>
      <c r="BP7559" t="s">
        <v>137</v>
      </c>
      <c r="BQ7559" t="s">
        <v>137</v>
      </c>
      <c r="BR7559" t="s">
        <v>137</v>
      </c>
      <c r="BS7559" t="s">
        <v>137</v>
      </c>
      <c r="BT7559" t="s">
        <v>137</v>
      </c>
      <c r="BU7559" t="s">
        <v>137</v>
      </c>
      <c r="BW7559" t="s">
        <v>137</v>
      </c>
      <c r="BX7559" t="s">
        <v>137</v>
      </c>
      <c r="BY7559" t="s">
        <v>137</v>
      </c>
      <c r="BZ7559" t="s">
        <v>137</v>
      </c>
      <c r="CA7559" t="s">
        <v>137</v>
      </c>
      <c r="CB7559" t="s">
        <v>137</v>
      </c>
      <c r="CC7559" t="s">
        <v>137</v>
      </c>
      <c r="CD7559" t="s">
        <v>137</v>
      </c>
      <c r="CE7559" t="s">
        <v>137</v>
      </c>
      <c r="CF7559" t="s">
        <v>137</v>
      </c>
      <c r="CG7559" t="s">
        <v>137</v>
      </c>
      <c r="CH7559" t="s">
        <v>137</v>
      </c>
      <c r="CI7559" t="s">
        <v>137</v>
      </c>
      <c r="CJ7559" t="s">
        <v>137</v>
      </c>
      <c r="CK7559" t="s">
        <v>137</v>
      </c>
      <c r="CL7559" t="s">
        <v>137</v>
      </c>
      <c r="CM7559" t="s">
        <v>137</v>
      </c>
      <c r="CN7559" t="s">
        <v>137</v>
      </c>
      <c r="CO7559" t="s">
        <v>137</v>
      </c>
      <c r="CP7559" t="s">
        <v>137</v>
      </c>
      <c r="CQ7559" s="1">
        <v>45232.636805555558</v>
      </c>
      <c r="CR7559" s="1">
        <v>45233.354861111111</v>
      </c>
      <c r="CS7559" s="1"/>
      <c r="CT7559" t="s">
        <v>137</v>
      </c>
      <c r="CU7559" t="s">
        <v>137</v>
      </c>
      <c r="CV7559" t="s">
        <v>137</v>
      </c>
      <c r="CW7559" t="s">
        <v>137</v>
      </c>
      <c r="CX7559" s="3"/>
      <c r="CY7559" s="3"/>
      <c r="DA7559" t="s">
        <v>137</v>
      </c>
      <c r="DB7559" t="s">
        <v>137</v>
      </c>
      <c r="DC7559" t="s">
        <v>137</v>
      </c>
      <c r="DD7559" t="s">
        <v>137</v>
      </c>
      <c r="DE7559" t="s">
        <v>137</v>
      </c>
      <c r="DF7559" t="s">
        <v>46854</v>
      </c>
      <c r="DG7559" t="s">
        <v>137</v>
      </c>
      <c r="DH7559" t="s">
        <v>137</v>
      </c>
      <c r="DI7559" t="s">
        <v>137</v>
      </c>
      <c r="DJ7559" t="s">
        <v>137</v>
      </c>
      <c r="DK7559">
        <v>0</v>
      </c>
      <c r="DL7559" t="s">
        <v>137</v>
      </c>
      <c r="DM7559" t="s">
        <v>137</v>
      </c>
      <c r="DN7559" t="s">
        <v>137</v>
      </c>
      <c r="DO7559" s="1"/>
      <c r="DP7559" s="1"/>
      <c r="DQ7559" t="s">
        <v>137</v>
      </c>
      <c r="DR7559" t="s">
        <v>137</v>
      </c>
      <c r="DS7559" t="s">
        <v>137</v>
      </c>
      <c r="DT7559" t="s">
        <v>137</v>
      </c>
      <c r="DU7559" t="s">
        <v>137</v>
      </c>
      <c r="DV7559" t="s">
        <v>137</v>
      </c>
      <c r="DW7559" t="s">
        <v>137</v>
      </c>
      <c r="DX7559" t="s">
        <v>137</v>
      </c>
      <c r="DY7559" t="s">
        <v>137</v>
      </c>
      <c r="DZ7559" t="s">
        <v>168</v>
      </c>
      <c r="EA7559" t="b">
        <v>0</v>
      </c>
      <c r="EB7559" t="s">
        <v>137</v>
      </c>
    </row>
    <row r="7560" spans="1:132" x14ac:dyDescent="0.25">
      <c r="A7560">
        <v>121559651</v>
      </c>
      <c r="B7560">
        <v>4483</v>
      </c>
      <c r="C7560" t="s">
        <v>192</v>
      </c>
      <c r="D7560" t="s">
        <v>46855</v>
      </c>
      <c r="E7560" t="s">
        <v>134</v>
      </c>
      <c r="F7560" t="s">
        <v>162</v>
      </c>
      <c r="G7560" t="s">
        <v>137</v>
      </c>
      <c r="H7560" t="s">
        <v>137</v>
      </c>
      <c r="I7560" t="s">
        <v>46856</v>
      </c>
      <c r="J7560" t="s">
        <v>1490</v>
      </c>
      <c r="K7560" t="s">
        <v>1491</v>
      </c>
      <c r="L7560" t="s">
        <v>1492</v>
      </c>
      <c r="M7560" t="s">
        <v>137</v>
      </c>
      <c r="N7560" t="s">
        <v>1244</v>
      </c>
      <c r="O7560" t="s">
        <v>1244</v>
      </c>
      <c r="P7560" s="1"/>
      <c r="Q7560" s="1">
        <v>45232.631249999999</v>
      </c>
      <c r="R7560" s="1">
        <v>45232.631249999999</v>
      </c>
      <c r="S7560" s="1">
        <v>45250.573611111111</v>
      </c>
      <c r="T7560" s="1">
        <v>45250.573611111111</v>
      </c>
      <c r="U7560" t="s">
        <v>137</v>
      </c>
      <c r="V7560" t="s">
        <v>137</v>
      </c>
      <c r="W7560" t="s">
        <v>137</v>
      </c>
      <c r="X7560" t="s">
        <v>137</v>
      </c>
      <c r="Y7560" t="s">
        <v>137</v>
      </c>
      <c r="Z7560" t="s">
        <v>137</v>
      </c>
      <c r="AA7560" t="s">
        <v>137</v>
      </c>
      <c r="AB7560" t="s">
        <v>137</v>
      </c>
      <c r="AC7560" t="s">
        <v>137</v>
      </c>
      <c r="AD7560" s="2"/>
      <c r="AE7560" t="s">
        <v>137</v>
      </c>
      <c r="AF7560" t="s">
        <v>137</v>
      </c>
      <c r="AG7560" t="s">
        <v>137</v>
      </c>
      <c r="AH7560" t="s">
        <v>137</v>
      </c>
      <c r="AI7560" t="s">
        <v>137</v>
      </c>
      <c r="AJ7560" t="s">
        <v>137</v>
      </c>
      <c r="AK7560" t="s">
        <v>137</v>
      </c>
      <c r="AL7560" s="2"/>
      <c r="AM7560" t="s">
        <v>137</v>
      </c>
      <c r="AN7560" t="s">
        <v>137</v>
      </c>
      <c r="AO7560" t="s">
        <v>137</v>
      </c>
      <c r="AP7560" t="s">
        <v>137</v>
      </c>
      <c r="AQ7560" t="s">
        <v>137</v>
      </c>
      <c r="AR7560" t="s">
        <v>137</v>
      </c>
      <c r="AS7560" t="s">
        <v>137</v>
      </c>
      <c r="AT7560" t="s">
        <v>137</v>
      </c>
      <c r="AU7560" t="s">
        <v>137</v>
      </c>
      <c r="AV7560" t="s">
        <v>137</v>
      </c>
      <c r="AW7560" t="s">
        <v>137</v>
      </c>
      <c r="AX7560" t="s">
        <v>137</v>
      </c>
      <c r="AY7560" t="s">
        <v>137</v>
      </c>
      <c r="AZ7560" t="s">
        <v>137</v>
      </c>
      <c r="BA7560" t="s">
        <v>137</v>
      </c>
      <c r="BB7560" t="s">
        <v>137</v>
      </c>
      <c r="BC7560" t="s">
        <v>137</v>
      </c>
      <c r="BD7560" t="s">
        <v>137</v>
      </c>
      <c r="BE7560" t="s">
        <v>137</v>
      </c>
      <c r="BF7560" t="s">
        <v>137</v>
      </c>
      <c r="BG7560" t="s">
        <v>137</v>
      </c>
      <c r="BH7560" t="s">
        <v>137</v>
      </c>
      <c r="BI7560" t="s">
        <v>137</v>
      </c>
      <c r="BJ7560" t="s">
        <v>137</v>
      </c>
      <c r="BK7560" t="s">
        <v>137</v>
      </c>
      <c r="BL7560" t="s">
        <v>137</v>
      </c>
      <c r="BM7560" t="s">
        <v>137</v>
      </c>
      <c r="BN7560" t="s">
        <v>137</v>
      </c>
      <c r="BO7560" t="s">
        <v>137</v>
      </c>
      <c r="BP7560" t="s">
        <v>137</v>
      </c>
      <c r="BQ7560" t="s">
        <v>137</v>
      </c>
      <c r="BR7560" t="s">
        <v>137</v>
      </c>
      <c r="BS7560" t="s">
        <v>137</v>
      </c>
      <c r="BT7560" t="s">
        <v>137</v>
      </c>
      <c r="BU7560" t="s">
        <v>137</v>
      </c>
      <c r="BW7560" t="s">
        <v>137</v>
      </c>
      <c r="BX7560" t="s">
        <v>137</v>
      </c>
      <c r="BY7560" t="s">
        <v>137</v>
      </c>
      <c r="BZ7560" t="s">
        <v>137</v>
      </c>
      <c r="CA7560" t="s">
        <v>137</v>
      </c>
      <c r="CB7560" t="s">
        <v>137</v>
      </c>
      <c r="CC7560" t="s">
        <v>137</v>
      </c>
      <c r="CD7560" t="s">
        <v>137</v>
      </c>
      <c r="CE7560" t="s">
        <v>137</v>
      </c>
      <c r="CF7560" t="s">
        <v>137</v>
      </c>
      <c r="CG7560" t="s">
        <v>137</v>
      </c>
      <c r="CH7560" t="s">
        <v>137</v>
      </c>
      <c r="CI7560" t="s">
        <v>137</v>
      </c>
      <c r="CJ7560" t="s">
        <v>137</v>
      </c>
      <c r="CK7560" t="s">
        <v>137</v>
      </c>
      <c r="CL7560" t="s">
        <v>137</v>
      </c>
      <c r="CM7560" t="s">
        <v>137</v>
      </c>
      <c r="CN7560" t="s">
        <v>137</v>
      </c>
      <c r="CO7560" t="s">
        <v>137</v>
      </c>
      <c r="CP7560" t="s">
        <v>137</v>
      </c>
      <c r="CQ7560" s="1">
        <v>45250.573611111111</v>
      </c>
      <c r="CR7560" s="1">
        <v>45250.573611111111</v>
      </c>
      <c r="CS7560" s="1"/>
      <c r="CT7560" t="s">
        <v>46857</v>
      </c>
      <c r="CU7560" t="s">
        <v>46858</v>
      </c>
      <c r="CV7560" t="s">
        <v>46859</v>
      </c>
      <c r="CW7560" t="s">
        <v>46860</v>
      </c>
      <c r="CX7560" s="3"/>
      <c r="CY7560" s="3"/>
      <c r="CZ7560">
        <v>2</v>
      </c>
      <c r="DA7560" t="s">
        <v>137</v>
      </c>
      <c r="DB7560" t="s">
        <v>137</v>
      </c>
      <c r="DC7560" t="s">
        <v>137</v>
      </c>
      <c r="DD7560" t="s">
        <v>137</v>
      </c>
      <c r="DE7560" t="s">
        <v>137</v>
      </c>
      <c r="DF7560" t="s">
        <v>46861</v>
      </c>
      <c r="DG7560" t="s">
        <v>900</v>
      </c>
      <c r="DH7560" t="s">
        <v>2623</v>
      </c>
      <c r="DI7560" t="s">
        <v>137</v>
      </c>
      <c r="DJ7560" t="s">
        <v>137</v>
      </c>
      <c r="DK7560">
        <v>0</v>
      </c>
      <c r="DL7560" t="s">
        <v>137</v>
      </c>
      <c r="DM7560" t="s">
        <v>137</v>
      </c>
      <c r="DN7560" t="s">
        <v>137</v>
      </c>
      <c r="DO7560" s="1">
        <v>45250.573611111111</v>
      </c>
      <c r="DP7560" s="1"/>
      <c r="DQ7560" t="s">
        <v>1490</v>
      </c>
      <c r="DR7560" t="s">
        <v>1491</v>
      </c>
      <c r="DS7560" t="s">
        <v>1492</v>
      </c>
      <c r="DT7560" t="s">
        <v>137</v>
      </c>
      <c r="DU7560" t="s">
        <v>137</v>
      </c>
      <c r="DV7560" t="s">
        <v>137</v>
      </c>
      <c r="DW7560" t="s">
        <v>137</v>
      </c>
      <c r="DX7560" t="s">
        <v>137</v>
      </c>
      <c r="DY7560" t="s">
        <v>137</v>
      </c>
      <c r="DZ7560" t="s">
        <v>168</v>
      </c>
      <c r="EA7560" t="b">
        <v>0</v>
      </c>
      <c r="EB7560" t="s">
        <v>137</v>
      </c>
    </row>
    <row r="7561" spans="1:132" x14ac:dyDescent="0.25">
      <c r="A7561">
        <v>121558498</v>
      </c>
      <c r="B7561">
        <v>4482</v>
      </c>
      <c r="C7561" t="s">
        <v>192</v>
      </c>
      <c r="D7561" t="s">
        <v>474</v>
      </c>
      <c r="E7561" t="s">
        <v>134</v>
      </c>
      <c r="F7561" t="s">
        <v>135</v>
      </c>
      <c r="G7561" t="s">
        <v>163</v>
      </c>
      <c r="H7561" t="s">
        <v>137</v>
      </c>
      <c r="I7561" t="s">
        <v>475</v>
      </c>
      <c r="J7561" t="s">
        <v>32127</v>
      </c>
      <c r="K7561" t="s">
        <v>32128</v>
      </c>
      <c r="L7561" t="s">
        <v>32129</v>
      </c>
      <c r="M7561" t="s">
        <v>137</v>
      </c>
      <c r="N7561" t="s">
        <v>625</v>
      </c>
      <c r="O7561" t="s">
        <v>625</v>
      </c>
      <c r="P7561" s="1">
        <v>45232</v>
      </c>
      <c r="Q7561" s="1">
        <v>45232.622916666667</v>
      </c>
      <c r="R7561" s="1">
        <v>45232.622916666667</v>
      </c>
      <c r="S7561" s="1">
        <v>45243.504166666666</v>
      </c>
      <c r="T7561" s="1">
        <v>45243.504166666666</v>
      </c>
      <c r="U7561" t="s">
        <v>2328</v>
      </c>
      <c r="V7561" t="s">
        <v>137</v>
      </c>
      <c r="W7561" t="s">
        <v>137</v>
      </c>
      <c r="X7561" t="s">
        <v>144</v>
      </c>
      <c r="Y7561" t="s">
        <v>666</v>
      </c>
      <c r="Z7561" t="s">
        <v>137</v>
      </c>
      <c r="AA7561" t="s">
        <v>232</v>
      </c>
      <c r="AB7561" t="s">
        <v>137</v>
      </c>
      <c r="AC7561" t="s">
        <v>137</v>
      </c>
      <c r="AD7561" s="2"/>
      <c r="AE7561" t="s">
        <v>137</v>
      </c>
      <c r="AF7561" t="s">
        <v>137</v>
      </c>
      <c r="AG7561" t="s">
        <v>137</v>
      </c>
      <c r="AH7561" t="s">
        <v>137</v>
      </c>
      <c r="AI7561" t="s">
        <v>137</v>
      </c>
      <c r="AJ7561" t="s">
        <v>137</v>
      </c>
      <c r="AK7561" t="s">
        <v>137</v>
      </c>
      <c r="AL7561" s="2"/>
      <c r="AM7561" t="s">
        <v>137</v>
      </c>
      <c r="AN7561" t="s">
        <v>137</v>
      </c>
      <c r="AO7561" t="s">
        <v>137</v>
      </c>
      <c r="AP7561" t="s">
        <v>137</v>
      </c>
      <c r="AQ7561" t="s">
        <v>137</v>
      </c>
      <c r="AR7561" t="s">
        <v>137</v>
      </c>
      <c r="AS7561" t="s">
        <v>137</v>
      </c>
      <c r="AT7561" t="s">
        <v>137</v>
      </c>
      <c r="AU7561" t="s">
        <v>137</v>
      </c>
      <c r="AV7561" t="s">
        <v>46862</v>
      </c>
      <c r="AW7561" t="s">
        <v>137</v>
      </c>
      <c r="AX7561" t="s">
        <v>137</v>
      </c>
      <c r="AY7561" t="s">
        <v>137</v>
      </c>
      <c r="AZ7561" t="s">
        <v>137</v>
      </c>
      <c r="BA7561" t="s">
        <v>137</v>
      </c>
      <c r="BB7561" t="s">
        <v>137</v>
      </c>
      <c r="BC7561" t="s">
        <v>137</v>
      </c>
      <c r="BD7561" t="s">
        <v>137</v>
      </c>
      <c r="BE7561" t="s">
        <v>137</v>
      </c>
      <c r="BF7561" t="s">
        <v>137</v>
      </c>
      <c r="BG7561" t="s">
        <v>137</v>
      </c>
      <c r="BH7561" t="s">
        <v>137</v>
      </c>
      <c r="BI7561" t="s">
        <v>137</v>
      </c>
      <c r="BJ7561" t="s">
        <v>137</v>
      </c>
      <c r="BK7561" t="s">
        <v>137</v>
      </c>
      <c r="BL7561" t="s">
        <v>137</v>
      </c>
      <c r="BM7561" t="s">
        <v>137</v>
      </c>
      <c r="BN7561" t="s">
        <v>137</v>
      </c>
      <c r="BO7561" t="s">
        <v>137</v>
      </c>
      <c r="BP7561" t="s">
        <v>137</v>
      </c>
      <c r="BQ7561" t="s">
        <v>137</v>
      </c>
      <c r="BR7561" t="s">
        <v>137</v>
      </c>
      <c r="BS7561" t="s">
        <v>137</v>
      </c>
      <c r="BT7561" t="s">
        <v>137</v>
      </c>
      <c r="BU7561" t="s">
        <v>137</v>
      </c>
      <c r="BW7561" t="s">
        <v>137</v>
      </c>
      <c r="BX7561" t="s">
        <v>137</v>
      </c>
      <c r="BY7561" t="s">
        <v>137</v>
      </c>
      <c r="BZ7561" t="s">
        <v>137</v>
      </c>
      <c r="CA7561" t="s">
        <v>137</v>
      </c>
      <c r="CB7561" t="s">
        <v>137</v>
      </c>
      <c r="CC7561" t="s">
        <v>137</v>
      </c>
      <c r="CD7561" t="s">
        <v>137</v>
      </c>
      <c r="CE7561" t="s">
        <v>137</v>
      </c>
      <c r="CF7561" t="s">
        <v>137</v>
      </c>
      <c r="CG7561" t="s">
        <v>137</v>
      </c>
      <c r="CH7561" t="s">
        <v>137</v>
      </c>
      <c r="CI7561" t="s">
        <v>137</v>
      </c>
      <c r="CJ7561" t="s">
        <v>137</v>
      </c>
      <c r="CK7561" t="s">
        <v>137</v>
      </c>
      <c r="CL7561" t="s">
        <v>137</v>
      </c>
      <c r="CM7561" t="s">
        <v>137</v>
      </c>
      <c r="CN7561" t="s">
        <v>137</v>
      </c>
      <c r="CO7561" t="s">
        <v>137</v>
      </c>
      <c r="CP7561" t="s">
        <v>137</v>
      </c>
      <c r="CQ7561" s="1">
        <v>45243.504166666666</v>
      </c>
      <c r="CR7561" s="1">
        <v>45243.504166666666</v>
      </c>
      <c r="CS7561" s="1"/>
      <c r="CT7561" t="s">
        <v>137</v>
      </c>
      <c r="CU7561" t="s">
        <v>137</v>
      </c>
      <c r="CV7561" t="s">
        <v>46863</v>
      </c>
      <c r="CW7561" t="s">
        <v>46864</v>
      </c>
      <c r="CX7561" s="3"/>
      <c r="CY7561" s="3"/>
      <c r="CZ7561">
        <v>2</v>
      </c>
      <c r="DA7561" t="s">
        <v>46865</v>
      </c>
      <c r="DB7561" t="s">
        <v>137</v>
      </c>
      <c r="DC7561" t="s">
        <v>137</v>
      </c>
      <c r="DD7561" t="s">
        <v>137</v>
      </c>
      <c r="DE7561" t="s">
        <v>137</v>
      </c>
      <c r="DF7561" t="s">
        <v>137</v>
      </c>
      <c r="DG7561" t="s">
        <v>900</v>
      </c>
      <c r="DH7561" t="s">
        <v>5772</v>
      </c>
      <c r="DI7561" t="s">
        <v>137</v>
      </c>
      <c r="DJ7561" t="s">
        <v>137</v>
      </c>
      <c r="DK7561">
        <v>0</v>
      </c>
      <c r="DL7561" t="s">
        <v>209</v>
      </c>
      <c r="DM7561" t="s">
        <v>46866</v>
      </c>
      <c r="DN7561" t="s">
        <v>137</v>
      </c>
      <c r="DO7561" s="1">
        <v>45243.504166666666</v>
      </c>
      <c r="DP7561" s="1"/>
      <c r="DQ7561" t="s">
        <v>32127</v>
      </c>
      <c r="DR7561" t="s">
        <v>32128</v>
      </c>
      <c r="DS7561" t="s">
        <v>32129</v>
      </c>
      <c r="DT7561" t="s">
        <v>137</v>
      </c>
      <c r="DU7561" t="s">
        <v>137</v>
      </c>
      <c r="DV7561" t="s">
        <v>140</v>
      </c>
      <c r="DW7561" t="s">
        <v>137</v>
      </c>
      <c r="DX7561" t="s">
        <v>137</v>
      </c>
      <c r="DY7561" t="s">
        <v>137</v>
      </c>
      <c r="DZ7561" t="s">
        <v>148</v>
      </c>
      <c r="EA7561" t="b">
        <v>0</v>
      </c>
      <c r="EB7561" t="s">
        <v>137</v>
      </c>
    </row>
    <row r="7562" spans="1:132" x14ac:dyDescent="0.25">
      <c r="A7562">
        <v>121554522</v>
      </c>
      <c r="B7562">
        <v>4481</v>
      </c>
      <c r="C7562" t="s">
        <v>192</v>
      </c>
      <c r="D7562" t="s">
        <v>46867</v>
      </c>
      <c r="E7562" t="s">
        <v>134</v>
      </c>
      <c r="F7562" t="s">
        <v>162</v>
      </c>
      <c r="G7562" t="s">
        <v>137</v>
      </c>
      <c r="H7562" t="s">
        <v>137</v>
      </c>
      <c r="I7562" t="s">
        <v>46868</v>
      </c>
      <c r="J7562" t="s">
        <v>139</v>
      </c>
      <c r="K7562" t="s">
        <v>140</v>
      </c>
      <c r="L7562" t="s">
        <v>141</v>
      </c>
      <c r="M7562" t="s">
        <v>137</v>
      </c>
      <c r="N7562" t="s">
        <v>21761</v>
      </c>
      <c r="O7562" t="s">
        <v>21761</v>
      </c>
      <c r="P7562" s="1"/>
      <c r="Q7562" s="1">
        <v>45232.597222222219</v>
      </c>
      <c r="R7562" s="1">
        <v>45232.597222222219</v>
      </c>
      <c r="S7562" s="1">
        <v>45232.686805555553</v>
      </c>
      <c r="T7562" s="1">
        <v>45232.686805555553</v>
      </c>
      <c r="U7562" t="s">
        <v>1250</v>
      </c>
      <c r="V7562" t="s">
        <v>137</v>
      </c>
      <c r="W7562" t="s">
        <v>137</v>
      </c>
      <c r="X7562" t="s">
        <v>176</v>
      </c>
      <c r="Y7562" t="s">
        <v>370</v>
      </c>
      <c r="Z7562" t="s">
        <v>137</v>
      </c>
      <c r="AA7562" t="s">
        <v>137</v>
      </c>
      <c r="AB7562" t="s">
        <v>137</v>
      </c>
      <c r="AC7562" t="s">
        <v>137</v>
      </c>
      <c r="AD7562" s="2"/>
      <c r="AE7562" t="s">
        <v>137</v>
      </c>
      <c r="AF7562" t="s">
        <v>137</v>
      </c>
      <c r="AG7562" t="s">
        <v>137</v>
      </c>
      <c r="AH7562" t="s">
        <v>137</v>
      </c>
      <c r="AI7562" t="s">
        <v>137</v>
      </c>
      <c r="AJ7562" t="s">
        <v>137</v>
      </c>
      <c r="AK7562" t="s">
        <v>137</v>
      </c>
      <c r="AL7562" s="2"/>
      <c r="AM7562" t="s">
        <v>137</v>
      </c>
      <c r="AN7562" t="s">
        <v>137</v>
      </c>
      <c r="AO7562" t="s">
        <v>137</v>
      </c>
      <c r="AP7562" t="s">
        <v>137</v>
      </c>
      <c r="AQ7562" t="s">
        <v>137</v>
      </c>
      <c r="AR7562" t="s">
        <v>137</v>
      </c>
      <c r="AS7562" t="s">
        <v>137</v>
      </c>
      <c r="AT7562" t="s">
        <v>137</v>
      </c>
      <c r="AU7562" t="s">
        <v>137</v>
      </c>
      <c r="AV7562" t="s">
        <v>137</v>
      </c>
      <c r="AW7562" t="s">
        <v>137</v>
      </c>
      <c r="AX7562" t="s">
        <v>137</v>
      </c>
      <c r="AY7562" t="s">
        <v>137</v>
      </c>
      <c r="AZ7562" t="s">
        <v>137</v>
      </c>
      <c r="BA7562" t="s">
        <v>137</v>
      </c>
      <c r="BB7562" t="s">
        <v>137</v>
      </c>
      <c r="BC7562" t="s">
        <v>137</v>
      </c>
      <c r="BD7562" t="s">
        <v>137</v>
      </c>
      <c r="BE7562" t="s">
        <v>137</v>
      </c>
      <c r="BF7562" t="s">
        <v>137</v>
      </c>
      <c r="BG7562" t="s">
        <v>137</v>
      </c>
      <c r="BH7562" t="s">
        <v>137</v>
      </c>
      <c r="BI7562" t="s">
        <v>137</v>
      </c>
      <c r="BJ7562" t="s">
        <v>137</v>
      </c>
      <c r="BK7562" t="s">
        <v>137</v>
      </c>
      <c r="BL7562" t="s">
        <v>137</v>
      </c>
      <c r="BM7562" t="s">
        <v>137</v>
      </c>
      <c r="BN7562" t="s">
        <v>137</v>
      </c>
      <c r="BO7562" t="s">
        <v>137</v>
      </c>
      <c r="BP7562" t="s">
        <v>137</v>
      </c>
      <c r="BQ7562" t="s">
        <v>137</v>
      </c>
      <c r="BR7562" t="s">
        <v>137</v>
      </c>
      <c r="BS7562" t="s">
        <v>137</v>
      </c>
      <c r="BT7562" t="s">
        <v>137</v>
      </c>
      <c r="BU7562" t="s">
        <v>137</v>
      </c>
      <c r="BW7562" t="s">
        <v>137</v>
      </c>
      <c r="BX7562" t="s">
        <v>137</v>
      </c>
      <c r="BY7562" t="s">
        <v>137</v>
      </c>
      <c r="BZ7562" t="s">
        <v>137</v>
      </c>
      <c r="CA7562" t="s">
        <v>137</v>
      </c>
      <c r="CB7562" t="s">
        <v>137</v>
      </c>
      <c r="CC7562" t="s">
        <v>137</v>
      </c>
      <c r="CD7562" t="s">
        <v>137</v>
      </c>
      <c r="CE7562" t="s">
        <v>137</v>
      </c>
      <c r="CF7562" t="s">
        <v>137</v>
      </c>
      <c r="CG7562" t="s">
        <v>137</v>
      </c>
      <c r="CH7562" t="s">
        <v>137</v>
      </c>
      <c r="CI7562" t="s">
        <v>137</v>
      </c>
      <c r="CJ7562" t="s">
        <v>137</v>
      </c>
      <c r="CK7562" t="s">
        <v>137</v>
      </c>
      <c r="CL7562" t="s">
        <v>137</v>
      </c>
      <c r="CM7562" t="s">
        <v>137</v>
      </c>
      <c r="CN7562" t="s">
        <v>137</v>
      </c>
      <c r="CO7562" t="s">
        <v>137</v>
      </c>
      <c r="CP7562" t="s">
        <v>137</v>
      </c>
      <c r="CQ7562" s="1">
        <v>45232.686805555553</v>
      </c>
      <c r="CR7562" s="1">
        <v>45232.686805555553</v>
      </c>
      <c r="CS7562" s="1"/>
      <c r="CT7562" t="s">
        <v>46869</v>
      </c>
      <c r="CU7562" t="s">
        <v>46869</v>
      </c>
      <c r="CV7562" t="s">
        <v>45760</v>
      </c>
      <c r="CW7562" t="s">
        <v>45760</v>
      </c>
      <c r="CX7562" s="3"/>
      <c r="CY7562" s="3"/>
      <c r="DA7562" t="s">
        <v>137</v>
      </c>
      <c r="DB7562" t="s">
        <v>137</v>
      </c>
      <c r="DC7562" t="s">
        <v>137</v>
      </c>
      <c r="DD7562" t="s">
        <v>137</v>
      </c>
      <c r="DE7562" t="s">
        <v>137</v>
      </c>
      <c r="DF7562" t="s">
        <v>46870</v>
      </c>
      <c r="DG7562" t="s">
        <v>137</v>
      </c>
      <c r="DH7562" t="s">
        <v>137</v>
      </c>
      <c r="DI7562" t="s">
        <v>137</v>
      </c>
      <c r="DJ7562" t="s">
        <v>137</v>
      </c>
      <c r="DK7562">
        <v>0</v>
      </c>
      <c r="DL7562" t="s">
        <v>209</v>
      </c>
      <c r="DM7562" t="s">
        <v>46871</v>
      </c>
      <c r="DN7562" t="s">
        <v>137</v>
      </c>
      <c r="DO7562" s="1">
        <v>45232.686805555553</v>
      </c>
      <c r="DP7562" s="1"/>
      <c r="DQ7562" t="s">
        <v>534</v>
      </c>
      <c r="DR7562" t="s">
        <v>535</v>
      </c>
      <c r="DS7562" t="s">
        <v>536</v>
      </c>
      <c r="DT7562" t="s">
        <v>137</v>
      </c>
      <c r="DU7562" t="s">
        <v>137</v>
      </c>
      <c r="DV7562" t="s">
        <v>137</v>
      </c>
      <c r="DW7562" t="s">
        <v>137</v>
      </c>
      <c r="DX7562" t="s">
        <v>46872</v>
      </c>
      <c r="DY7562" t="s">
        <v>137</v>
      </c>
      <c r="DZ7562" t="s">
        <v>168</v>
      </c>
      <c r="EA7562" t="b">
        <v>0</v>
      </c>
      <c r="EB7562" t="s">
        <v>137</v>
      </c>
    </row>
    <row r="7563" spans="1:132" x14ac:dyDescent="0.25">
      <c r="A7563">
        <v>121548149</v>
      </c>
      <c r="B7563">
        <v>4480</v>
      </c>
      <c r="C7563" t="s">
        <v>192</v>
      </c>
      <c r="D7563" t="s">
        <v>133</v>
      </c>
      <c r="E7563" t="s">
        <v>134</v>
      </c>
      <c r="F7563" t="s">
        <v>135</v>
      </c>
      <c r="G7563" t="s">
        <v>136</v>
      </c>
      <c r="H7563" t="s">
        <v>137</v>
      </c>
      <c r="I7563" t="s">
        <v>138</v>
      </c>
      <c r="J7563" t="s">
        <v>557</v>
      </c>
      <c r="K7563" t="s">
        <v>558</v>
      </c>
      <c r="L7563" t="s">
        <v>559</v>
      </c>
      <c r="M7563" t="s">
        <v>137</v>
      </c>
      <c r="N7563" t="s">
        <v>45777</v>
      </c>
      <c r="O7563" t="s">
        <v>45777</v>
      </c>
      <c r="P7563" s="1"/>
      <c r="Q7563" s="1">
        <v>45232.554166666669</v>
      </c>
      <c r="R7563" s="1">
        <v>45232.554166666669</v>
      </c>
      <c r="S7563" s="1">
        <v>45245.458333333336</v>
      </c>
      <c r="T7563" s="1">
        <v>45245.458333333336</v>
      </c>
      <c r="U7563" t="s">
        <v>1985</v>
      </c>
      <c r="V7563" t="s">
        <v>137</v>
      </c>
      <c r="W7563" t="s">
        <v>137</v>
      </c>
      <c r="X7563" t="s">
        <v>185</v>
      </c>
      <c r="Y7563" t="s">
        <v>186</v>
      </c>
      <c r="Z7563" t="s">
        <v>137</v>
      </c>
      <c r="AA7563" t="s">
        <v>137</v>
      </c>
      <c r="AB7563" t="s">
        <v>137</v>
      </c>
      <c r="AC7563" t="s">
        <v>137</v>
      </c>
      <c r="AD7563" s="2"/>
      <c r="AE7563" t="s">
        <v>137</v>
      </c>
      <c r="AF7563" t="s">
        <v>137</v>
      </c>
      <c r="AG7563" t="s">
        <v>137</v>
      </c>
      <c r="AH7563" t="s">
        <v>137</v>
      </c>
      <c r="AI7563" t="s">
        <v>137</v>
      </c>
      <c r="AJ7563" t="s">
        <v>137</v>
      </c>
      <c r="AK7563" t="s">
        <v>137</v>
      </c>
      <c r="AL7563" s="2"/>
      <c r="AM7563" t="s">
        <v>137</v>
      </c>
      <c r="AN7563" t="s">
        <v>137</v>
      </c>
      <c r="AO7563" t="s">
        <v>137</v>
      </c>
      <c r="AP7563" t="s">
        <v>137</v>
      </c>
      <c r="AQ7563" t="s">
        <v>137</v>
      </c>
      <c r="AR7563" t="s">
        <v>137</v>
      </c>
      <c r="AS7563" t="s">
        <v>137</v>
      </c>
      <c r="AT7563" t="s">
        <v>137</v>
      </c>
      <c r="AU7563" t="s">
        <v>137</v>
      </c>
      <c r="AV7563" t="s">
        <v>137</v>
      </c>
      <c r="AW7563" t="s">
        <v>137</v>
      </c>
      <c r="AX7563" t="s">
        <v>137</v>
      </c>
      <c r="AY7563" t="s">
        <v>137</v>
      </c>
      <c r="AZ7563" t="s">
        <v>137</v>
      </c>
      <c r="BA7563" t="s">
        <v>137</v>
      </c>
      <c r="BB7563" t="s">
        <v>137</v>
      </c>
      <c r="BC7563" t="s">
        <v>137</v>
      </c>
      <c r="BD7563" t="s">
        <v>137</v>
      </c>
      <c r="BE7563" t="s">
        <v>137</v>
      </c>
      <c r="BF7563" t="s">
        <v>137</v>
      </c>
      <c r="BG7563" t="s">
        <v>137</v>
      </c>
      <c r="BH7563" t="s">
        <v>137</v>
      </c>
      <c r="BI7563" t="s">
        <v>137</v>
      </c>
      <c r="BJ7563" t="s">
        <v>137</v>
      </c>
      <c r="BK7563" t="s">
        <v>137</v>
      </c>
      <c r="BL7563" t="s">
        <v>137</v>
      </c>
      <c r="BM7563" t="s">
        <v>137</v>
      </c>
      <c r="BN7563" t="s">
        <v>137</v>
      </c>
      <c r="BO7563" t="s">
        <v>137</v>
      </c>
      <c r="BP7563" t="s">
        <v>46873</v>
      </c>
      <c r="BQ7563" t="s">
        <v>137</v>
      </c>
      <c r="BR7563" t="s">
        <v>137</v>
      </c>
      <c r="BS7563" t="s">
        <v>137</v>
      </c>
      <c r="BT7563" t="s">
        <v>137</v>
      </c>
      <c r="BU7563" t="s">
        <v>137</v>
      </c>
      <c r="BW7563" t="s">
        <v>137</v>
      </c>
      <c r="BX7563" t="s">
        <v>137</v>
      </c>
      <c r="BY7563" t="s">
        <v>137</v>
      </c>
      <c r="BZ7563" t="s">
        <v>137</v>
      </c>
      <c r="CA7563" t="s">
        <v>137</v>
      </c>
      <c r="CB7563" t="s">
        <v>137</v>
      </c>
      <c r="CC7563" t="s">
        <v>137</v>
      </c>
      <c r="CD7563" t="s">
        <v>137</v>
      </c>
      <c r="CE7563" t="s">
        <v>137</v>
      </c>
      <c r="CF7563" t="s">
        <v>137</v>
      </c>
      <c r="CG7563" t="s">
        <v>137</v>
      </c>
      <c r="CH7563" t="s">
        <v>137</v>
      </c>
      <c r="CI7563" t="s">
        <v>137</v>
      </c>
      <c r="CJ7563" t="s">
        <v>137</v>
      </c>
      <c r="CK7563" t="s">
        <v>137</v>
      </c>
      <c r="CL7563" t="s">
        <v>137</v>
      </c>
      <c r="CM7563" t="s">
        <v>137</v>
      </c>
      <c r="CN7563" t="s">
        <v>137</v>
      </c>
      <c r="CO7563" t="s">
        <v>137</v>
      </c>
      <c r="CP7563" t="s">
        <v>137</v>
      </c>
      <c r="CQ7563" s="1">
        <v>45245.458333333336</v>
      </c>
      <c r="CR7563" s="1">
        <v>45245.458333333336</v>
      </c>
      <c r="CS7563" s="1"/>
      <c r="CT7563" t="s">
        <v>46874</v>
      </c>
      <c r="CU7563" t="s">
        <v>46875</v>
      </c>
      <c r="CV7563" t="s">
        <v>46876</v>
      </c>
      <c r="CW7563" t="s">
        <v>46877</v>
      </c>
      <c r="CX7563" s="3"/>
      <c r="CY7563" s="3"/>
      <c r="CZ7563">
        <v>1</v>
      </c>
      <c r="DA7563" t="s">
        <v>46878</v>
      </c>
      <c r="DB7563" t="s">
        <v>137</v>
      </c>
      <c r="DC7563" t="s">
        <v>137</v>
      </c>
      <c r="DD7563" t="s">
        <v>137</v>
      </c>
      <c r="DE7563" t="s">
        <v>137</v>
      </c>
      <c r="DF7563" t="s">
        <v>46879</v>
      </c>
      <c r="DG7563" t="s">
        <v>900</v>
      </c>
      <c r="DH7563" t="s">
        <v>3650</v>
      </c>
      <c r="DI7563" t="s">
        <v>137</v>
      </c>
      <c r="DJ7563" t="s">
        <v>137</v>
      </c>
      <c r="DK7563">
        <v>0</v>
      </c>
      <c r="DL7563" t="s">
        <v>209</v>
      </c>
      <c r="DM7563" t="s">
        <v>137</v>
      </c>
      <c r="DN7563" t="s">
        <v>137</v>
      </c>
      <c r="DO7563" s="1">
        <v>45245.458333333336</v>
      </c>
      <c r="DP7563" s="1"/>
      <c r="DQ7563" t="s">
        <v>557</v>
      </c>
      <c r="DR7563" t="s">
        <v>558</v>
      </c>
      <c r="DS7563" t="s">
        <v>559</v>
      </c>
      <c r="DT7563" t="s">
        <v>137</v>
      </c>
      <c r="DU7563" t="s">
        <v>137</v>
      </c>
      <c r="DV7563" t="s">
        <v>137</v>
      </c>
      <c r="DW7563" t="s">
        <v>137</v>
      </c>
      <c r="DX7563" t="s">
        <v>137</v>
      </c>
      <c r="DY7563" t="s">
        <v>137</v>
      </c>
      <c r="DZ7563" t="s">
        <v>148</v>
      </c>
      <c r="EA7563" t="b">
        <v>0</v>
      </c>
      <c r="EB7563" t="s">
        <v>137</v>
      </c>
    </row>
    <row r="7564" spans="1:132" x14ac:dyDescent="0.25">
      <c r="A7564">
        <v>121532853</v>
      </c>
      <c r="B7564">
        <v>4479</v>
      </c>
      <c r="C7564" t="s">
        <v>192</v>
      </c>
      <c r="D7564" t="s">
        <v>133</v>
      </c>
      <c r="E7564" t="s">
        <v>134</v>
      </c>
      <c r="F7564" t="s">
        <v>135</v>
      </c>
      <c r="G7564" t="s">
        <v>136</v>
      </c>
      <c r="H7564" t="s">
        <v>137</v>
      </c>
      <c r="I7564" t="s">
        <v>138</v>
      </c>
      <c r="J7564" t="s">
        <v>557</v>
      </c>
      <c r="K7564" t="s">
        <v>558</v>
      </c>
      <c r="L7564" t="s">
        <v>559</v>
      </c>
      <c r="M7564" t="s">
        <v>137</v>
      </c>
      <c r="N7564" t="s">
        <v>1823</v>
      </c>
      <c r="O7564" t="s">
        <v>1823</v>
      </c>
      <c r="P7564" s="1">
        <v>45232</v>
      </c>
      <c r="Q7564" s="1">
        <v>45232.463888888888</v>
      </c>
      <c r="R7564" s="1">
        <v>45232.463888888888</v>
      </c>
      <c r="S7564" s="1">
        <v>45247.576388888891</v>
      </c>
      <c r="T7564" s="1">
        <v>45247.576388888891</v>
      </c>
      <c r="U7564" t="s">
        <v>2434</v>
      </c>
      <c r="V7564" t="s">
        <v>137</v>
      </c>
      <c r="W7564" t="s">
        <v>137</v>
      </c>
      <c r="X7564" t="s">
        <v>155</v>
      </c>
      <c r="Y7564" t="s">
        <v>514</v>
      </c>
      <c r="Z7564" t="s">
        <v>137</v>
      </c>
      <c r="AA7564" t="s">
        <v>137</v>
      </c>
      <c r="AB7564" t="s">
        <v>137</v>
      </c>
      <c r="AC7564" t="s">
        <v>137</v>
      </c>
      <c r="AD7564" s="2"/>
      <c r="AE7564" t="s">
        <v>137</v>
      </c>
      <c r="AF7564" t="s">
        <v>137</v>
      </c>
      <c r="AG7564" t="s">
        <v>137</v>
      </c>
      <c r="AH7564" t="s">
        <v>137</v>
      </c>
      <c r="AI7564" t="s">
        <v>137</v>
      </c>
      <c r="AJ7564" t="s">
        <v>137</v>
      </c>
      <c r="AK7564" t="s">
        <v>137</v>
      </c>
      <c r="AL7564" s="2"/>
      <c r="AM7564" t="s">
        <v>137</v>
      </c>
      <c r="AN7564" t="s">
        <v>137</v>
      </c>
      <c r="AO7564" t="s">
        <v>137</v>
      </c>
      <c r="AP7564" t="s">
        <v>137</v>
      </c>
      <c r="AQ7564" t="s">
        <v>137</v>
      </c>
      <c r="AR7564" t="s">
        <v>137</v>
      </c>
      <c r="AS7564" t="s">
        <v>137</v>
      </c>
      <c r="AT7564" t="s">
        <v>137</v>
      </c>
      <c r="AU7564" t="s">
        <v>137</v>
      </c>
      <c r="AV7564" t="s">
        <v>137</v>
      </c>
      <c r="AW7564" t="s">
        <v>137</v>
      </c>
      <c r="AX7564" t="s">
        <v>137</v>
      </c>
      <c r="AY7564" t="s">
        <v>137</v>
      </c>
      <c r="AZ7564" t="s">
        <v>137</v>
      </c>
      <c r="BA7564" t="s">
        <v>137</v>
      </c>
      <c r="BB7564" t="s">
        <v>137</v>
      </c>
      <c r="BC7564" t="s">
        <v>137</v>
      </c>
      <c r="BD7564" t="s">
        <v>137</v>
      </c>
      <c r="BE7564" t="s">
        <v>137</v>
      </c>
      <c r="BF7564" t="s">
        <v>137</v>
      </c>
      <c r="BG7564" t="s">
        <v>137</v>
      </c>
      <c r="BH7564" t="s">
        <v>137</v>
      </c>
      <c r="BI7564" t="s">
        <v>137</v>
      </c>
      <c r="BJ7564" t="s">
        <v>137</v>
      </c>
      <c r="BK7564" t="s">
        <v>137</v>
      </c>
      <c r="BL7564" t="s">
        <v>137</v>
      </c>
      <c r="BM7564" t="s">
        <v>137</v>
      </c>
      <c r="BN7564" t="s">
        <v>137</v>
      </c>
      <c r="BO7564" t="s">
        <v>137</v>
      </c>
      <c r="BP7564" t="s">
        <v>46880</v>
      </c>
      <c r="BQ7564" t="s">
        <v>137</v>
      </c>
      <c r="BR7564" t="s">
        <v>137</v>
      </c>
      <c r="BS7564" t="s">
        <v>137</v>
      </c>
      <c r="BT7564" t="s">
        <v>137</v>
      </c>
      <c r="BU7564" t="s">
        <v>137</v>
      </c>
      <c r="BW7564" t="s">
        <v>137</v>
      </c>
      <c r="BX7564" t="s">
        <v>137</v>
      </c>
      <c r="BY7564" t="s">
        <v>137</v>
      </c>
      <c r="BZ7564" t="s">
        <v>137</v>
      </c>
      <c r="CA7564" t="s">
        <v>137</v>
      </c>
      <c r="CB7564" t="s">
        <v>137</v>
      </c>
      <c r="CC7564" t="s">
        <v>137</v>
      </c>
      <c r="CD7564" t="s">
        <v>137</v>
      </c>
      <c r="CE7564" t="s">
        <v>137</v>
      </c>
      <c r="CF7564" t="s">
        <v>137</v>
      </c>
      <c r="CG7564" t="s">
        <v>137</v>
      </c>
      <c r="CH7564" t="s">
        <v>137</v>
      </c>
      <c r="CI7564" t="s">
        <v>137</v>
      </c>
      <c r="CJ7564" t="s">
        <v>137</v>
      </c>
      <c r="CK7564" t="s">
        <v>137</v>
      </c>
      <c r="CL7564" t="s">
        <v>137</v>
      </c>
      <c r="CM7564" t="s">
        <v>137</v>
      </c>
      <c r="CN7564" t="s">
        <v>137</v>
      </c>
      <c r="CO7564" t="s">
        <v>137</v>
      </c>
      <c r="CP7564" t="s">
        <v>137</v>
      </c>
      <c r="CQ7564" s="1">
        <v>45247.576388888891</v>
      </c>
      <c r="CR7564" s="1">
        <v>45247.576388888891</v>
      </c>
      <c r="CS7564" s="1"/>
      <c r="CT7564" t="s">
        <v>46881</v>
      </c>
      <c r="CU7564" t="s">
        <v>46882</v>
      </c>
      <c r="CV7564" t="s">
        <v>46883</v>
      </c>
      <c r="CW7564" t="s">
        <v>46884</v>
      </c>
      <c r="CX7564" s="3"/>
      <c r="CY7564" s="3"/>
      <c r="CZ7564">
        <v>1</v>
      </c>
      <c r="DA7564" t="s">
        <v>46885</v>
      </c>
      <c r="DB7564" t="s">
        <v>137</v>
      </c>
      <c r="DC7564" t="s">
        <v>137</v>
      </c>
      <c r="DD7564" t="s">
        <v>137</v>
      </c>
      <c r="DE7564" t="s">
        <v>137</v>
      </c>
      <c r="DF7564" t="s">
        <v>46886</v>
      </c>
      <c r="DG7564" t="s">
        <v>900</v>
      </c>
      <c r="DH7564" t="s">
        <v>3650</v>
      </c>
      <c r="DI7564" t="s">
        <v>137</v>
      </c>
      <c r="DJ7564" t="s">
        <v>137</v>
      </c>
      <c r="DK7564">
        <v>0</v>
      </c>
      <c r="DL7564" t="s">
        <v>209</v>
      </c>
      <c r="DM7564" t="s">
        <v>137</v>
      </c>
      <c r="DN7564" t="s">
        <v>137</v>
      </c>
      <c r="DO7564" s="1">
        <v>45247.576388888891</v>
      </c>
      <c r="DP7564" s="1"/>
      <c r="DQ7564" t="s">
        <v>557</v>
      </c>
      <c r="DR7564" t="s">
        <v>558</v>
      </c>
      <c r="DS7564" t="s">
        <v>559</v>
      </c>
      <c r="DT7564" t="s">
        <v>137</v>
      </c>
      <c r="DU7564" t="s">
        <v>137</v>
      </c>
      <c r="DV7564" t="s">
        <v>137</v>
      </c>
      <c r="DW7564" t="s">
        <v>137</v>
      </c>
      <c r="DX7564" t="s">
        <v>28765</v>
      </c>
      <c r="DY7564" t="s">
        <v>137</v>
      </c>
      <c r="DZ7564" t="s">
        <v>148</v>
      </c>
      <c r="EA7564" t="b">
        <v>0</v>
      </c>
      <c r="EB7564" t="s">
        <v>137</v>
      </c>
    </row>
    <row r="7565" spans="1:132" x14ac:dyDescent="0.25">
      <c r="A7565">
        <v>121522747</v>
      </c>
      <c r="B7565">
        <v>4478</v>
      </c>
      <c r="C7565" t="s">
        <v>192</v>
      </c>
      <c r="D7565" t="s">
        <v>224</v>
      </c>
      <c r="E7565" t="s">
        <v>134</v>
      </c>
      <c r="F7565" t="s">
        <v>135</v>
      </c>
      <c r="G7565" t="s">
        <v>194</v>
      </c>
      <c r="H7565" t="s">
        <v>137</v>
      </c>
      <c r="I7565" t="s">
        <v>225</v>
      </c>
      <c r="J7565" t="s">
        <v>226</v>
      </c>
      <c r="K7565" t="s">
        <v>227</v>
      </c>
      <c r="L7565" t="s">
        <v>228</v>
      </c>
      <c r="M7565" t="s">
        <v>137</v>
      </c>
      <c r="N7565" t="s">
        <v>4326</v>
      </c>
      <c r="O7565" t="s">
        <v>4326</v>
      </c>
      <c r="P7565" s="1">
        <v>45239</v>
      </c>
      <c r="Q7565" s="1">
        <v>45232.414583333331</v>
      </c>
      <c r="R7565" s="1">
        <v>45232.414583333331</v>
      </c>
      <c r="S7565" s="1">
        <v>45239.395833333336</v>
      </c>
      <c r="T7565" s="1">
        <v>45239.395833333336</v>
      </c>
      <c r="U7565" t="s">
        <v>20652</v>
      </c>
      <c r="V7565" t="s">
        <v>137</v>
      </c>
      <c r="W7565" t="s">
        <v>137</v>
      </c>
      <c r="X7565" t="s">
        <v>144</v>
      </c>
      <c r="Y7565" t="s">
        <v>723</v>
      </c>
      <c r="Z7565" t="s">
        <v>137</v>
      </c>
      <c r="AA7565" t="s">
        <v>137</v>
      </c>
      <c r="AB7565" t="s">
        <v>137</v>
      </c>
      <c r="AC7565" t="s">
        <v>137</v>
      </c>
      <c r="AD7565" s="2"/>
      <c r="AE7565" t="s">
        <v>137</v>
      </c>
      <c r="AF7565" t="s">
        <v>137</v>
      </c>
      <c r="AG7565" t="s">
        <v>137</v>
      </c>
      <c r="AH7565" t="s">
        <v>137</v>
      </c>
      <c r="AI7565" t="s">
        <v>137</v>
      </c>
      <c r="AJ7565" t="s">
        <v>137</v>
      </c>
      <c r="AK7565" t="s">
        <v>137</v>
      </c>
      <c r="AL7565" s="2"/>
      <c r="AM7565" t="s">
        <v>137</v>
      </c>
      <c r="AN7565" t="s">
        <v>137</v>
      </c>
      <c r="AO7565" t="s">
        <v>137</v>
      </c>
      <c r="AP7565" t="s">
        <v>137</v>
      </c>
      <c r="AQ7565" t="s">
        <v>137</v>
      </c>
      <c r="AR7565" t="s">
        <v>137</v>
      </c>
      <c r="AS7565" t="s">
        <v>137</v>
      </c>
      <c r="AT7565" t="s">
        <v>137</v>
      </c>
      <c r="AU7565" t="s">
        <v>137</v>
      </c>
      <c r="AV7565" t="s">
        <v>46887</v>
      </c>
      <c r="AW7565" t="s">
        <v>904</v>
      </c>
      <c r="AX7565" t="s">
        <v>364</v>
      </c>
      <c r="AY7565" t="s">
        <v>137</v>
      </c>
      <c r="AZ7565" t="s">
        <v>137</v>
      </c>
      <c r="BA7565" t="s">
        <v>137</v>
      </c>
      <c r="BB7565" t="s">
        <v>137</v>
      </c>
      <c r="BC7565" t="s">
        <v>137</v>
      </c>
      <c r="BD7565" t="s">
        <v>137</v>
      </c>
      <c r="BE7565" t="s">
        <v>137</v>
      </c>
      <c r="BF7565" t="s">
        <v>137</v>
      </c>
      <c r="BG7565" t="s">
        <v>137</v>
      </c>
      <c r="BH7565" t="s">
        <v>137</v>
      </c>
      <c r="BI7565" t="s">
        <v>137</v>
      </c>
      <c r="BJ7565" t="s">
        <v>137</v>
      </c>
      <c r="BK7565" t="s">
        <v>137</v>
      </c>
      <c r="BL7565" t="s">
        <v>137</v>
      </c>
      <c r="BM7565" t="s">
        <v>137</v>
      </c>
      <c r="BN7565" t="s">
        <v>137</v>
      </c>
      <c r="BO7565" t="s">
        <v>137</v>
      </c>
      <c r="BP7565" t="s">
        <v>137</v>
      </c>
      <c r="BQ7565" t="s">
        <v>137</v>
      </c>
      <c r="BR7565" t="s">
        <v>137</v>
      </c>
      <c r="BS7565" t="s">
        <v>137</v>
      </c>
      <c r="BT7565" t="s">
        <v>137</v>
      </c>
      <c r="BU7565" t="s">
        <v>137</v>
      </c>
      <c r="BW7565" t="s">
        <v>137</v>
      </c>
      <c r="BX7565" t="s">
        <v>137</v>
      </c>
      <c r="BY7565" t="s">
        <v>137</v>
      </c>
      <c r="BZ7565" t="s">
        <v>137</v>
      </c>
      <c r="CA7565" t="s">
        <v>137</v>
      </c>
      <c r="CB7565" t="s">
        <v>137</v>
      </c>
      <c r="CC7565" t="s">
        <v>137</v>
      </c>
      <c r="CD7565" t="s">
        <v>137</v>
      </c>
      <c r="CE7565" t="s">
        <v>137</v>
      </c>
      <c r="CF7565" t="s">
        <v>137</v>
      </c>
      <c r="CG7565" t="s">
        <v>137</v>
      </c>
      <c r="CH7565" t="s">
        <v>137</v>
      </c>
      <c r="CI7565" t="s">
        <v>137</v>
      </c>
      <c r="CJ7565" t="s">
        <v>137</v>
      </c>
      <c r="CK7565" t="s">
        <v>137</v>
      </c>
      <c r="CL7565" t="s">
        <v>137</v>
      </c>
      <c r="CM7565" t="s">
        <v>137</v>
      </c>
      <c r="CN7565" t="s">
        <v>137</v>
      </c>
      <c r="CO7565" t="s">
        <v>137</v>
      </c>
      <c r="CP7565" t="s">
        <v>137</v>
      </c>
      <c r="CQ7565" s="1">
        <v>45239.395833333336</v>
      </c>
      <c r="CR7565" s="1">
        <v>45239.395833333336</v>
      </c>
      <c r="CS7565" s="1"/>
      <c r="CT7565" t="s">
        <v>18199</v>
      </c>
      <c r="CU7565" t="s">
        <v>18199</v>
      </c>
      <c r="CV7565" t="s">
        <v>46888</v>
      </c>
      <c r="CW7565" t="s">
        <v>46889</v>
      </c>
      <c r="CX7565" s="3"/>
      <c r="CY7565" s="3"/>
      <c r="DA7565" t="s">
        <v>46890</v>
      </c>
      <c r="DB7565" t="s">
        <v>137</v>
      </c>
      <c r="DC7565" t="s">
        <v>137</v>
      </c>
      <c r="DD7565" t="s">
        <v>137</v>
      </c>
      <c r="DE7565" t="s">
        <v>137</v>
      </c>
      <c r="DF7565" t="s">
        <v>46891</v>
      </c>
      <c r="DG7565" t="s">
        <v>137</v>
      </c>
      <c r="DH7565" t="s">
        <v>137</v>
      </c>
      <c r="DI7565" t="s">
        <v>137</v>
      </c>
      <c r="DJ7565" t="s">
        <v>137</v>
      </c>
      <c r="DK7565">
        <v>0</v>
      </c>
      <c r="DL7565" t="s">
        <v>209</v>
      </c>
      <c r="DM7565" t="s">
        <v>137</v>
      </c>
      <c r="DN7565" t="s">
        <v>137</v>
      </c>
      <c r="DO7565" s="1">
        <v>45239.395833333336</v>
      </c>
      <c r="DP7565" s="1"/>
      <c r="DQ7565" t="s">
        <v>534</v>
      </c>
      <c r="DR7565" t="s">
        <v>535</v>
      </c>
      <c r="DS7565" t="s">
        <v>536</v>
      </c>
      <c r="DT7565" t="s">
        <v>137</v>
      </c>
      <c r="DU7565" t="s">
        <v>137</v>
      </c>
      <c r="DV7565" t="s">
        <v>237</v>
      </c>
      <c r="DW7565" t="s">
        <v>137</v>
      </c>
      <c r="DX7565" t="s">
        <v>137</v>
      </c>
      <c r="DY7565" t="s">
        <v>137</v>
      </c>
      <c r="DZ7565" t="s">
        <v>148</v>
      </c>
      <c r="EA7565" t="b">
        <v>0</v>
      </c>
      <c r="EB7565" t="s">
        <v>137</v>
      </c>
    </row>
    <row r="7566" spans="1:132" x14ac:dyDescent="0.25">
      <c r="A7566">
        <v>121519886</v>
      </c>
      <c r="B7566">
        <v>4477</v>
      </c>
      <c r="C7566" t="s">
        <v>192</v>
      </c>
      <c r="D7566" t="s">
        <v>133</v>
      </c>
      <c r="E7566" t="s">
        <v>134</v>
      </c>
      <c r="F7566" t="s">
        <v>135</v>
      </c>
      <c r="G7566" t="s">
        <v>136</v>
      </c>
      <c r="H7566" t="s">
        <v>137</v>
      </c>
      <c r="I7566" t="s">
        <v>138</v>
      </c>
      <c r="J7566" t="s">
        <v>1709</v>
      </c>
      <c r="K7566" t="s">
        <v>1710</v>
      </c>
      <c r="L7566" t="s">
        <v>1711</v>
      </c>
      <c r="M7566" t="s">
        <v>137</v>
      </c>
      <c r="N7566" t="s">
        <v>29336</v>
      </c>
      <c r="O7566" t="s">
        <v>29336</v>
      </c>
      <c r="P7566" s="1">
        <v>45232</v>
      </c>
      <c r="Q7566" s="1">
        <v>45232.399305555555</v>
      </c>
      <c r="R7566" s="1">
        <v>45232.399305555555</v>
      </c>
      <c r="S7566" s="1">
        <v>45232.479166666664</v>
      </c>
      <c r="T7566" s="1">
        <v>45232.479166666664</v>
      </c>
      <c r="U7566" t="s">
        <v>2345</v>
      </c>
      <c r="V7566" t="s">
        <v>137</v>
      </c>
      <c r="W7566" t="s">
        <v>137</v>
      </c>
      <c r="X7566" t="s">
        <v>144</v>
      </c>
      <c r="Y7566" t="s">
        <v>666</v>
      </c>
      <c r="Z7566" t="s">
        <v>137</v>
      </c>
      <c r="AA7566" t="s">
        <v>137</v>
      </c>
      <c r="AB7566" t="s">
        <v>137</v>
      </c>
      <c r="AC7566" t="s">
        <v>137</v>
      </c>
      <c r="AD7566" s="2"/>
      <c r="AE7566" t="s">
        <v>137</v>
      </c>
      <c r="AF7566" t="s">
        <v>137</v>
      </c>
      <c r="AG7566" t="s">
        <v>137</v>
      </c>
      <c r="AH7566" t="s">
        <v>137</v>
      </c>
      <c r="AI7566" t="s">
        <v>137</v>
      </c>
      <c r="AJ7566" t="s">
        <v>137</v>
      </c>
      <c r="AK7566" t="s">
        <v>137</v>
      </c>
      <c r="AL7566" s="2"/>
      <c r="AM7566" t="s">
        <v>137</v>
      </c>
      <c r="AN7566" t="s">
        <v>137</v>
      </c>
      <c r="AO7566" t="s">
        <v>137</v>
      </c>
      <c r="AP7566" t="s">
        <v>137</v>
      </c>
      <c r="AQ7566" t="s">
        <v>137</v>
      </c>
      <c r="AR7566" t="s">
        <v>137</v>
      </c>
      <c r="AS7566" t="s">
        <v>137</v>
      </c>
      <c r="AT7566" t="s">
        <v>137</v>
      </c>
      <c r="AU7566" t="s">
        <v>137</v>
      </c>
      <c r="AV7566" t="s">
        <v>137</v>
      </c>
      <c r="AW7566" t="s">
        <v>137</v>
      </c>
      <c r="AX7566" t="s">
        <v>137</v>
      </c>
      <c r="AY7566" t="s">
        <v>137</v>
      </c>
      <c r="AZ7566" t="s">
        <v>137</v>
      </c>
      <c r="BA7566" t="s">
        <v>137</v>
      </c>
      <c r="BB7566" t="s">
        <v>137</v>
      </c>
      <c r="BC7566" t="s">
        <v>137</v>
      </c>
      <c r="BD7566" t="s">
        <v>137</v>
      </c>
      <c r="BE7566" t="s">
        <v>137</v>
      </c>
      <c r="BF7566" t="s">
        <v>137</v>
      </c>
      <c r="BG7566" t="s">
        <v>137</v>
      </c>
      <c r="BH7566" t="s">
        <v>137</v>
      </c>
      <c r="BI7566" t="s">
        <v>137</v>
      </c>
      <c r="BJ7566" t="s">
        <v>137</v>
      </c>
      <c r="BK7566" t="s">
        <v>137</v>
      </c>
      <c r="BL7566" t="s">
        <v>137</v>
      </c>
      <c r="BM7566" t="s">
        <v>137</v>
      </c>
      <c r="BN7566" t="s">
        <v>137</v>
      </c>
      <c r="BO7566" t="s">
        <v>137</v>
      </c>
      <c r="BP7566" t="s">
        <v>46892</v>
      </c>
      <c r="BQ7566" t="s">
        <v>137</v>
      </c>
      <c r="BR7566" t="s">
        <v>137</v>
      </c>
      <c r="BS7566" t="s">
        <v>137</v>
      </c>
      <c r="BT7566" t="s">
        <v>137</v>
      </c>
      <c r="BU7566" t="s">
        <v>137</v>
      </c>
      <c r="BW7566" t="s">
        <v>137</v>
      </c>
      <c r="BX7566" t="s">
        <v>137</v>
      </c>
      <c r="BY7566" t="s">
        <v>137</v>
      </c>
      <c r="BZ7566" t="s">
        <v>137</v>
      </c>
      <c r="CA7566" t="s">
        <v>137</v>
      </c>
      <c r="CB7566" t="s">
        <v>137</v>
      </c>
      <c r="CC7566" t="s">
        <v>137</v>
      </c>
      <c r="CD7566" t="s">
        <v>137</v>
      </c>
      <c r="CE7566" t="s">
        <v>137</v>
      </c>
      <c r="CF7566" t="s">
        <v>137</v>
      </c>
      <c r="CG7566" t="s">
        <v>137</v>
      </c>
      <c r="CH7566" t="s">
        <v>137</v>
      </c>
      <c r="CI7566" t="s">
        <v>137</v>
      </c>
      <c r="CJ7566" t="s">
        <v>137</v>
      </c>
      <c r="CK7566" t="s">
        <v>137</v>
      </c>
      <c r="CL7566" t="s">
        <v>137</v>
      </c>
      <c r="CM7566" t="s">
        <v>137</v>
      </c>
      <c r="CN7566" t="s">
        <v>137</v>
      </c>
      <c r="CO7566" t="s">
        <v>137</v>
      </c>
      <c r="CP7566" t="s">
        <v>137</v>
      </c>
      <c r="CQ7566" s="1">
        <v>45232.479166666664</v>
      </c>
      <c r="CR7566" s="1">
        <v>45232.479166666664</v>
      </c>
      <c r="CS7566" s="1"/>
      <c r="CT7566" t="s">
        <v>13856</v>
      </c>
      <c r="CU7566" t="s">
        <v>13856</v>
      </c>
      <c r="CV7566" t="s">
        <v>46893</v>
      </c>
      <c r="CW7566" t="s">
        <v>46893</v>
      </c>
      <c r="CX7566" s="3"/>
      <c r="CY7566" s="3"/>
      <c r="CZ7566">
        <v>1</v>
      </c>
      <c r="DA7566" t="s">
        <v>46894</v>
      </c>
      <c r="DB7566" t="s">
        <v>137</v>
      </c>
      <c r="DC7566" t="s">
        <v>137</v>
      </c>
      <c r="DD7566" t="s">
        <v>137</v>
      </c>
      <c r="DE7566" t="s">
        <v>137</v>
      </c>
      <c r="DF7566" t="s">
        <v>46895</v>
      </c>
      <c r="DG7566" t="s">
        <v>137</v>
      </c>
      <c r="DH7566" t="s">
        <v>137</v>
      </c>
      <c r="DI7566" t="s">
        <v>137</v>
      </c>
      <c r="DJ7566" t="s">
        <v>137</v>
      </c>
      <c r="DK7566">
        <v>0</v>
      </c>
      <c r="DL7566" t="s">
        <v>209</v>
      </c>
      <c r="DM7566" t="s">
        <v>46896</v>
      </c>
      <c r="DN7566" t="s">
        <v>137</v>
      </c>
      <c r="DO7566" s="1">
        <v>45232.479166666664</v>
      </c>
      <c r="DP7566" s="1"/>
      <c r="DQ7566" t="s">
        <v>1709</v>
      </c>
      <c r="DR7566" t="s">
        <v>1710</v>
      </c>
      <c r="DS7566" t="s">
        <v>1711</v>
      </c>
      <c r="DT7566" t="s">
        <v>137</v>
      </c>
      <c r="DU7566" t="s">
        <v>137</v>
      </c>
      <c r="DV7566" t="s">
        <v>137</v>
      </c>
      <c r="DW7566" t="s">
        <v>137</v>
      </c>
      <c r="DX7566" t="s">
        <v>137</v>
      </c>
      <c r="DY7566" t="s">
        <v>137</v>
      </c>
      <c r="DZ7566" t="s">
        <v>148</v>
      </c>
      <c r="EA7566" t="b">
        <v>0</v>
      </c>
      <c r="EB7566" t="s">
        <v>137</v>
      </c>
    </row>
    <row r="7567" spans="1:132" x14ac:dyDescent="0.25">
      <c r="A7567">
        <v>121519622</v>
      </c>
      <c r="B7567">
        <v>4476</v>
      </c>
      <c r="C7567" t="s">
        <v>192</v>
      </c>
      <c r="D7567" t="s">
        <v>133</v>
      </c>
      <c r="E7567" t="s">
        <v>134</v>
      </c>
      <c r="F7567" t="s">
        <v>135</v>
      </c>
      <c r="G7567" t="s">
        <v>136</v>
      </c>
      <c r="H7567" t="s">
        <v>137</v>
      </c>
      <c r="I7567" t="s">
        <v>138</v>
      </c>
      <c r="J7567" t="s">
        <v>32127</v>
      </c>
      <c r="K7567" t="s">
        <v>32128</v>
      </c>
      <c r="L7567" t="s">
        <v>32129</v>
      </c>
      <c r="M7567" t="s">
        <v>137</v>
      </c>
      <c r="N7567" t="s">
        <v>1374</v>
      </c>
      <c r="O7567" t="s">
        <v>1374</v>
      </c>
      <c r="P7567" s="1">
        <v>45233</v>
      </c>
      <c r="Q7567" s="1">
        <v>45232.397916666669</v>
      </c>
      <c r="R7567" s="1">
        <v>45232.397916666669</v>
      </c>
      <c r="S7567" s="1">
        <v>45246.40625</v>
      </c>
      <c r="T7567" s="1">
        <v>45246.40625</v>
      </c>
      <c r="U7567" t="s">
        <v>550</v>
      </c>
      <c r="V7567" t="s">
        <v>137</v>
      </c>
      <c r="W7567" t="s">
        <v>137</v>
      </c>
      <c r="X7567" t="s">
        <v>144</v>
      </c>
      <c r="Y7567" t="s">
        <v>177</v>
      </c>
      <c r="Z7567" t="s">
        <v>137</v>
      </c>
      <c r="AA7567" t="s">
        <v>137</v>
      </c>
      <c r="AB7567" t="s">
        <v>137</v>
      </c>
      <c r="AC7567" t="s">
        <v>137</v>
      </c>
      <c r="AD7567" s="2"/>
      <c r="AE7567" t="s">
        <v>137</v>
      </c>
      <c r="AF7567" t="s">
        <v>137</v>
      </c>
      <c r="AG7567" t="s">
        <v>137</v>
      </c>
      <c r="AH7567" t="s">
        <v>137</v>
      </c>
      <c r="AI7567" t="s">
        <v>137</v>
      </c>
      <c r="AJ7567" t="s">
        <v>137</v>
      </c>
      <c r="AK7567" t="s">
        <v>137</v>
      </c>
      <c r="AL7567" s="2"/>
      <c r="AM7567" t="s">
        <v>137</v>
      </c>
      <c r="AN7567" t="s">
        <v>137</v>
      </c>
      <c r="AO7567" t="s">
        <v>137</v>
      </c>
      <c r="AP7567" t="s">
        <v>137</v>
      </c>
      <c r="AQ7567" t="s">
        <v>137</v>
      </c>
      <c r="AR7567" t="s">
        <v>137</v>
      </c>
      <c r="AS7567" t="s">
        <v>137</v>
      </c>
      <c r="AT7567" t="s">
        <v>137</v>
      </c>
      <c r="AU7567" t="s">
        <v>137</v>
      </c>
      <c r="AV7567" t="s">
        <v>137</v>
      </c>
      <c r="AW7567" t="s">
        <v>137</v>
      </c>
      <c r="AX7567" t="s">
        <v>137</v>
      </c>
      <c r="AY7567" t="s">
        <v>137</v>
      </c>
      <c r="AZ7567" t="s">
        <v>137</v>
      </c>
      <c r="BA7567" t="s">
        <v>137</v>
      </c>
      <c r="BB7567" t="s">
        <v>137</v>
      </c>
      <c r="BC7567" t="s">
        <v>137</v>
      </c>
      <c r="BD7567" t="s">
        <v>137</v>
      </c>
      <c r="BE7567" t="s">
        <v>137</v>
      </c>
      <c r="BF7567" t="s">
        <v>137</v>
      </c>
      <c r="BG7567" t="s">
        <v>137</v>
      </c>
      <c r="BH7567" t="s">
        <v>137</v>
      </c>
      <c r="BI7567" t="s">
        <v>137</v>
      </c>
      <c r="BJ7567" t="s">
        <v>137</v>
      </c>
      <c r="BK7567" t="s">
        <v>137</v>
      </c>
      <c r="BL7567" t="s">
        <v>137</v>
      </c>
      <c r="BM7567" t="s">
        <v>137</v>
      </c>
      <c r="BN7567" t="s">
        <v>137</v>
      </c>
      <c r="BO7567" t="s">
        <v>137</v>
      </c>
      <c r="BP7567" t="s">
        <v>46897</v>
      </c>
      <c r="BQ7567" t="s">
        <v>137</v>
      </c>
      <c r="BR7567" t="s">
        <v>137</v>
      </c>
      <c r="BS7567" t="s">
        <v>137</v>
      </c>
      <c r="BT7567" t="s">
        <v>137</v>
      </c>
      <c r="BU7567" t="s">
        <v>137</v>
      </c>
      <c r="BW7567" t="s">
        <v>137</v>
      </c>
      <c r="BX7567" t="s">
        <v>137</v>
      </c>
      <c r="BY7567" t="s">
        <v>137</v>
      </c>
      <c r="BZ7567" t="s">
        <v>137</v>
      </c>
      <c r="CA7567" t="s">
        <v>137</v>
      </c>
      <c r="CB7567" t="s">
        <v>137</v>
      </c>
      <c r="CC7567" t="s">
        <v>137</v>
      </c>
      <c r="CD7567" t="s">
        <v>137</v>
      </c>
      <c r="CE7567" t="s">
        <v>137</v>
      </c>
      <c r="CF7567" t="s">
        <v>137</v>
      </c>
      <c r="CG7567" t="s">
        <v>137</v>
      </c>
      <c r="CH7567" t="s">
        <v>137</v>
      </c>
      <c r="CI7567" t="s">
        <v>137</v>
      </c>
      <c r="CJ7567" t="s">
        <v>137</v>
      </c>
      <c r="CK7567" t="s">
        <v>137</v>
      </c>
      <c r="CL7567" t="s">
        <v>137</v>
      </c>
      <c r="CM7567" t="s">
        <v>137</v>
      </c>
      <c r="CN7567" t="s">
        <v>137</v>
      </c>
      <c r="CO7567" t="s">
        <v>137</v>
      </c>
      <c r="CP7567" t="s">
        <v>137</v>
      </c>
      <c r="CQ7567" s="1">
        <v>45246.40625</v>
      </c>
      <c r="CR7567" s="1">
        <v>45246.40625</v>
      </c>
      <c r="CS7567" s="1"/>
      <c r="CT7567" t="s">
        <v>8592</v>
      </c>
      <c r="CU7567" t="s">
        <v>8592</v>
      </c>
      <c r="CV7567" t="s">
        <v>46898</v>
      </c>
      <c r="CW7567" t="s">
        <v>46899</v>
      </c>
      <c r="CX7567" s="3"/>
      <c r="CY7567" s="3"/>
      <c r="CZ7567">
        <v>2</v>
      </c>
      <c r="DA7567" t="s">
        <v>46900</v>
      </c>
      <c r="DB7567" t="s">
        <v>137</v>
      </c>
      <c r="DC7567" t="s">
        <v>137</v>
      </c>
      <c r="DD7567" t="s">
        <v>137</v>
      </c>
      <c r="DE7567" t="s">
        <v>137</v>
      </c>
      <c r="DF7567" t="s">
        <v>46901</v>
      </c>
      <c r="DG7567" t="s">
        <v>900</v>
      </c>
      <c r="DH7567" t="s">
        <v>32509</v>
      </c>
      <c r="DI7567" t="s">
        <v>137</v>
      </c>
      <c r="DJ7567" t="s">
        <v>137</v>
      </c>
      <c r="DK7567">
        <v>0</v>
      </c>
      <c r="DL7567" t="s">
        <v>209</v>
      </c>
      <c r="DM7567" t="s">
        <v>137</v>
      </c>
      <c r="DN7567" t="s">
        <v>137</v>
      </c>
      <c r="DO7567" s="1">
        <v>45246.40625</v>
      </c>
      <c r="DP7567" s="1"/>
      <c r="DQ7567" t="s">
        <v>32127</v>
      </c>
      <c r="DR7567" t="s">
        <v>32128</v>
      </c>
      <c r="DS7567" t="s">
        <v>32129</v>
      </c>
      <c r="DT7567" t="s">
        <v>137</v>
      </c>
      <c r="DU7567" t="s">
        <v>137</v>
      </c>
      <c r="DV7567" t="s">
        <v>137</v>
      </c>
      <c r="DW7567" t="s">
        <v>137</v>
      </c>
      <c r="DX7567" t="s">
        <v>46902</v>
      </c>
      <c r="DY7567" t="s">
        <v>137</v>
      </c>
      <c r="DZ7567" t="s">
        <v>148</v>
      </c>
      <c r="EA7567" t="b">
        <v>0</v>
      </c>
      <c r="EB7567" t="s">
        <v>137</v>
      </c>
    </row>
    <row r="7568" spans="1:132" x14ac:dyDescent="0.25">
      <c r="A7568">
        <v>121518591</v>
      </c>
      <c r="B7568">
        <v>4475</v>
      </c>
      <c r="C7568" t="s">
        <v>192</v>
      </c>
      <c r="D7568" t="s">
        <v>133</v>
      </c>
      <c r="E7568" t="s">
        <v>134</v>
      </c>
      <c r="F7568" t="s">
        <v>135</v>
      </c>
      <c r="G7568" t="s">
        <v>136</v>
      </c>
      <c r="H7568" t="s">
        <v>137</v>
      </c>
      <c r="I7568" t="s">
        <v>138</v>
      </c>
      <c r="J7568" t="s">
        <v>150</v>
      </c>
      <c r="K7568" t="s">
        <v>151</v>
      </c>
      <c r="L7568" t="s">
        <v>152</v>
      </c>
      <c r="M7568" t="s">
        <v>137</v>
      </c>
      <c r="N7568" t="s">
        <v>4326</v>
      </c>
      <c r="O7568" t="s">
        <v>4326</v>
      </c>
      <c r="P7568" s="1">
        <v>45232</v>
      </c>
      <c r="Q7568" s="1">
        <v>45232.39166666667</v>
      </c>
      <c r="R7568" s="1">
        <v>45232.39166666667</v>
      </c>
      <c r="S7568" s="1">
        <v>45250.412499999999</v>
      </c>
      <c r="T7568" s="1">
        <v>45250.412499999999</v>
      </c>
      <c r="U7568" t="s">
        <v>2297</v>
      </c>
      <c r="V7568" t="s">
        <v>137</v>
      </c>
      <c r="W7568" t="s">
        <v>137</v>
      </c>
      <c r="X7568" t="s">
        <v>144</v>
      </c>
      <c r="Y7568" t="s">
        <v>723</v>
      </c>
      <c r="Z7568" t="s">
        <v>137</v>
      </c>
      <c r="AA7568" t="s">
        <v>137</v>
      </c>
      <c r="AB7568" t="s">
        <v>137</v>
      </c>
      <c r="AC7568" t="s">
        <v>137</v>
      </c>
      <c r="AD7568" s="2"/>
      <c r="AE7568" t="s">
        <v>137</v>
      </c>
      <c r="AF7568" t="s">
        <v>137</v>
      </c>
      <c r="AG7568" t="s">
        <v>137</v>
      </c>
      <c r="AH7568" t="s">
        <v>137</v>
      </c>
      <c r="AI7568" t="s">
        <v>137</v>
      </c>
      <c r="AJ7568" t="s">
        <v>137</v>
      </c>
      <c r="AK7568" t="s">
        <v>137</v>
      </c>
      <c r="AL7568" s="2"/>
      <c r="AM7568" t="s">
        <v>137</v>
      </c>
      <c r="AN7568" t="s">
        <v>137</v>
      </c>
      <c r="AO7568" t="s">
        <v>137</v>
      </c>
      <c r="AP7568" t="s">
        <v>137</v>
      </c>
      <c r="AQ7568" t="s">
        <v>137</v>
      </c>
      <c r="AR7568" t="s">
        <v>137</v>
      </c>
      <c r="AS7568" t="s">
        <v>137</v>
      </c>
      <c r="AT7568" t="s">
        <v>137</v>
      </c>
      <c r="AU7568" t="s">
        <v>137</v>
      </c>
      <c r="AV7568" t="s">
        <v>137</v>
      </c>
      <c r="AW7568" t="s">
        <v>137</v>
      </c>
      <c r="AX7568" t="s">
        <v>137</v>
      </c>
      <c r="AY7568" t="s">
        <v>137</v>
      </c>
      <c r="AZ7568" t="s">
        <v>137</v>
      </c>
      <c r="BA7568" t="s">
        <v>137</v>
      </c>
      <c r="BB7568" t="s">
        <v>137</v>
      </c>
      <c r="BC7568" t="s">
        <v>137</v>
      </c>
      <c r="BD7568" t="s">
        <v>137</v>
      </c>
      <c r="BE7568" t="s">
        <v>137</v>
      </c>
      <c r="BF7568" t="s">
        <v>137</v>
      </c>
      <c r="BG7568" t="s">
        <v>137</v>
      </c>
      <c r="BH7568" t="s">
        <v>137</v>
      </c>
      <c r="BI7568" t="s">
        <v>137</v>
      </c>
      <c r="BJ7568" t="s">
        <v>137</v>
      </c>
      <c r="BK7568" t="s">
        <v>137</v>
      </c>
      <c r="BL7568" t="s">
        <v>137</v>
      </c>
      <c r="BM7568" t="s">
        <v>137</v>
      </c>
      <c r="BN7568" t="s">
        <v>137</v>
      </c>
      <c r="BO7568" t="s">
        <v>137</v>
      </c>
      <c r="BP7568" t="s">
        <v>46903</v>
      </c>
      <c r="BQ7568" t="s">
        <v>137</v>
      </c>
      <c r="BR7568" t="s">
        <v>137</v>
      </c>
      <c r="BS7568" t="s">
        <v>137</v>
      </c>
      <c r="BT7568" t="s">
        <v>137</v>
      </c>
      <c r="BU7568" t="s">
        <v>137</v>
      </c>
      <c r="BW7568" t="s">
        <v>137</v>
      </c>
      <c r="BX7568" t="s">
        <v>137</v>
      </c>
      <c r="BY7568" t="s">
        <v>137</v>
      </c>
      <c r="BZ7568" t="s">
        <v>137</v>
      </c>
      <c r="CA7568" t="s">
        <v>137</v>
      </c>
      <c r="CB7568" t="s">
        <v>137</v>
      </c>
      <c r="CC7568" t="s">
        <v>137</v>
      </c>
      <c r="CD7568" t="s">
        <v>137</v>
      </c>
      <c r="CE7568" t="s">
        <v>137</v>
      </c>
      <c r="CF7568" t="s">
        <v>137</v>
      </c>
      <c r="CG7568" t="s">
        <v>137</v>
      </c>
      <c r="CH7568" t="s">
        <v>137</v>
      </c>
      <c r="CI7568" t="s">
        <v>137</v>
      </c>
      <c r="CJ7568" t="s">
        <v>137</v>
      </c>
      <c r="CK7568" t="s">
        <v>137</v>
      </c>
      <c r="CL7568" t="s">
        <v>137</v>
      </c>
      <c r="CM7568" t="s">
        <v>137</v>
      </c>
      <c r="CN7568" t="s">
        <v>137</v>
      </c>
      <c r="CO7568" t="s">
        <v>137</v>
      </c>
      <c r="CP7568" t="s">
        <v>137</v>
      </c>
      <c r="CQ7568" s="1">
        <v>45250.412499999999</v>
      </c>
      <c r="CR7568" s="1">
        <v>45250.412499999999</v>
      </c>
      <c r="CS7568" s="1"/>
      <c r="CT7568" t="s">
        <v>46904</v>
      </c>
      <c r="CU7568" t="s">
        <v>46905</v>
      </c>
      <c r="CV7568" t="s">
        <v>46906</v>
      </c>
      <c r="CW7568" t="s">
        <v>46907</v>
      </c>
      <c r="CX7568" s="3"/>
      <c r="CY7568" s="3"/>
      <c r="CZ7568">
        <v>2</v>
      </c>
      <c r="DA7568" t="s">
        <v>46908</v>
      </c>
      <c r="DB7568" t="s">
        <v>137</v>
      </c>
      <c r="DC7568" t="s">
        <v>137</v>
      </c>
      <c r="DD7568" t="s">
        <v>137</v>
      </c>
      <c r="DE7568" t="s">
        <v>137</v>
      </c>
      <c r="DF7568" t="s">
        <v>46909</v>
      </c>
      <c r="DG7568" t="s">
        <v>137</v>
      </c>
      <c r="DH7568" t="s">
        <v>137</v>
      </c>
      <c r="DI7568" t="s">
        <v>137</v>
      </c>
      <c r="DJ7568" t="s">
        <v>137</v>
      </c>
      <c r="DK7568">
        <v>0</v>
      </c>
      <c r="DL7568" t="s">
        <v>209</v>
      </c>
      <c r="DM7568" t="s">
        <v>137</v>
      </c>
      <c r="DN7568" t="s">
        <v>137</v>
      </c>
      <c r="DO7568" s="1">
        <v>45250.412499999999</v>
      </c>
      <c r="DP7568" s="1"/>
      <c r="DQ7568" t="s">
        <v>150</v>
      </c>
      <c r="DR7568" t="s">
        <v>151</v>
      </c>
      <c r="DS7568" t="s">
        <v>152</v>
      </c>
      <c r="DT7568" t="s">
        <v>137</v>
      </c>
      <c r="DU7568" t="s">
        <v>137</v>
      </c>
      <c r="DV7568" t="s">
        <v>137</v>
      </c>
      <c r="DW7568" t="s">
        <v>137</v>
      </c>
      <c r="DX7568" t="s">
        <v>137</v>
      </c>
      <c r="DY7568" t="s">
        <v>137</v>
      </c>
      <c r="DZ7568" t="s">
        <v>148</v>
      </c>
      <c r="EA7568" t="b">
        <v>0</v>
      </c>
      <c r="EB7568" t="s">
        <v>137</v>
      </c>
    </row>
    <row r="7569" spans="1:132" x14ac:dyDescent="0.25">
      <c r="A7569">
        <v>121483018</v>
      </c>
      <c r="B7569">
        <v>4474</v>
      </c>
      <c r="C7569" t="s">
        <v>192</v>
      </c>
      <c r="D7569" t="s">
        <v>474</v>
      </c>
      <c r="E7569" t="s">
        <v>134</v>
      </c>
      <c r="F7569" t="s">
        <v>135</v>
      </c>
      <c r="G7569" t="s">
        <v>163</v>
      </c>
      <c r="H7569" t="s">
        <v>137</v>
      </c>
      <c r="I7569" t="s">
        <v>475</v>
      </c>
      <c r="J7569" t="s">
        <v>1709</v>
      </c>
      <c r="K7569" t="s">
        <v>1710</v>
      </c>
      <c r="L7569" t="s">
        <v>1711</v>
      </c>
      <c r="M7569" t="s">
        <v>137</v>
      </c>
      <c r="N7569" t="s">
        <v>153</v>
      </c>
      <c r="O7569" t="s">
        <v>153</v>
      </c>
      <c r="P7569" s="1">
        <v>45233</v>
      </c>
      <c r="Q7569" s="1">
        <v>45231.744444444441</v>
      </c>
      <c r="R7569" s="1">
        <v>45231.744444444441</v>
      </c>
      <c r="S7569" s="1">
        <v>45238.635416666664</v>
      </c>
      <c r="T7569" s="1">
        <v>45238.635416666664</v>
      </c>
      <c r="U7569" t="s">
        <v>46910</v>
      </c>
      <c r="V7569" t="s">
        <v>137</v>
      </c>
      <c r="W7569" t="s">
        <v>137</v>
      </c>
      <c r="X7569" t="s">
        <v>1417</v>
      </c>
      <c r="Y7569" t="s">
        <v>713</v>
      </c>
      <c r="Z7569" t="s">
        <v>46911</v>
      </c>
      <c r="AA7569" t="s">
        <v>479</v>
      </c>
      <c r="AB7569" t="s">
        <v>137</v>
      </c>
      <c r="AC7569" t="s">
        <v>137</v>
      </c>
      <c r="AD7569" s="2"/>
      <c r="AE7569" t="s">
        <v>137</v>
      </c>
      <c r="AF7569" t="s">
        <v>137</v>
      </c>
      <c r="AG7569" t="s">
        <v>137</v>
      </c>
      <c r="AH7569" t="s">
        <v>137</v>
      </c>
      <c r="AI7569" t="s">
        <v>137</v>
      </c>
      <c r="AJ7569" t="s">
        <v>137</v>
      </c>
      <c r="AK7569" t="s">
        <v>137</v>
      </c>
      <c r="AL7569" s="2"/>
      <c r="AM7569" t="s">
        <v>137</v>
      </c>
      <c r="AN7569" t="s">
        <v>137</v>
      </c>
      <c r="AO7569" t="s">
        <v>137</v>
      </c>
      <c r="AP7569" t="s">
        <v>137</v>
      </c>
      <c r="AQ7569" t="s">
        <v>137</v>
      </c>
      <c r="AR7569" t="s">
        <v>137</v>
      </c>
      <c r="AS7569" t="s">
        <v>137</v>
      </c>
      <c r="AT7569" t="s">
        <v>137</v>
      </c>
      <c r="AU7569" t="s">
        <v>137</v>
      </c>
      <c r="AV7569" t="s">
        <v>137</v>
      </c>
      <c r="AW7569" t="s">
        <v>137</v>
      </c>
      <c r="AX7569" t="s">
        <v>137</v>
      </c>
      <c r="AY7569" t="s">
        <v>137</v>
      </c>
      <c r="AZ7569" t="s">
        <v>137</v>
      </c>
      <c r="BA7569" t="s">
        <v>137</v>
      </c>
      <c r="BB7569" t="s">
        <v>137</v>
      </c>
      <c r="BC7569" t="s">
        <v>137</v>
      </c>
      <c r="BD7569" t="s">
        <v>137</v>
      </c>
      <c r="BE7569" t="s">
        <v>137</v>
      </c>
      <c r="BF7569" t="s">
        <v>137</v>
      </c>
      <c r="BG7569" t="s">
        <v>137</v>
      </c>
      <c r="BH7569" t="s">
        <v>137</v>
      </c>
      <c r="BI7569" t="s">
        <v>137</v>
      </c>
      <c r="BJ7569" t="s">
        <v>137</v>
      </c>
      <c r="BK7569" t="s">
        <v>137</v>
      </c>
      <c r="BL7569" t="s">
        <v>137</v>
      </c>
      <c r="BM7569" t="s">
        <v>137</v>
      </c>
      <c r="BN7569" t="s">
        <v>137</v>
      </c>
      <c r="BO7569" t="s">
        <v>137</v>
      </c>
      <c r="BP7569" t="s">
        <v>137</v>
      </c>
      <c r="BQ7569" t="s">
        <v>137</v>
      </c>
      <c r="BR7569" t="s">
        <v>137</v>
      </c>
      <c r="BS7569" t="s">
        <v>137</v>
      </c>
      <c r="BT7569" t="s">
        <v>137</v>
      </c>
      <c r="BU7569" t="s">
        <v>137</v>
      </c>
      <c r="BW7569" t="s">
        <v>137</v>
      </c>
      <c r="BX7569" t="s">
        <v>137</v>
      </c>
      <c r="BY7569" t="s">
        <v>137</v>
      </c>
      <c r="BZ7569" t="s">
        <v>137</v>
      </c>
      <c r="CA7569" t="s">
        <v>137</v>
      </c>
      <c r="CB7569" t="s">
        <v>137</v>
      </c>
      <c r="CC7569" t="s">
        <v>137</v>
      </c>
      <c r="CD7569" t="s">
        <v>137</v>
      </c>
      <c r="CE7569" t="s">
        <v>137</v>
      </c>
      <c r="CF7569" t="s">
        <v>137</v>
      </c>
      <c r="CG7569" t="s">
        <v>137</v>
      </c>
      <c r="CH7569" t="s">
        <v>137</v>
      </c>
      <c r="CI7569" t="s">
        <v>137</v>
      </c>
      <c r="CJ7569" t="s">
        <v>137</v>
      </c>
      <c r="CK7569" t="s">
        <v>137</v>
      </c>
      <c r="CL7569" t="s">
        <v>137</v>
      </c>
      <c r="CM7569" t="s">
        <v>137</v>
      </c>
      <c r="CN7569" t="s">
        <v>137</v>
      </c>
      <c r="CO7569" t="s">
        <v>137</v>
      </c>
      <c r="CP7569" t="s">
        <v>137</v>
      </c>
      <c r="CQ7569" s="1">
        <v>45238.635416666664</v>
      </c>
      <c r="CR7569" s="1">
        <v>45238.635416666664</v>
      </c>
      <c r="CS7569" s="1"/>
      <c r="CT7569" t="s">
        <v>46912</v>
      </c>
      <c r="CU7569" t="s">
        <v>46913</v>
      </c>
      <c r="CV7569" t="s">
        <v>46914</v>
      </c>
      <c r="CW7569" t="s">
        <v>46915</v>
      </c>
      <c r="CX7569" s="3"/>
      <c r="CY7569" s="3"/>
      <c r="CZ7569">
        <v>2</v>
      </c>
      <c r="DA7569" t="s">
        <v>46916</v>
      </c>
      <c r="DB7569" t="s">
        <v>137</v>
      </c>
      <c r="DC7569" t="s">
        <v>137</v>
      </c>
      <c r="DD7569" t="s">
        <v>137</v>
      </c>
      <c r="DE7569" t="s">
        <v>137</v>
      </c>
      <c r="DF7569" t="s">
        <v>46917</v>
      </c>
      <c r="DG7569" t="s">
        <v>137</v>
      </c>
      <c r="DH7569" t="s">
        <v>137</v>
      </c>
      <c r="DI7569" t="s">
        <v>137</v>
      </c>
      <c r="DJ7569" t="s">
        <v>137</v>
      </c>
      <c r="DK7569">
        <v>0</v>
      </c>
      <c r="DL7569" t="s">
        <v>209</v>
      </c>
      <c r="DM7569" t="s">
        <v>46918</v>
      </c>
      <c r="DN7569" t="s">
        <v>137</v>
      </c>
      <c r="DO7569" s="1">
        <v>45238.635416666664</v>
      </c>
      <c r="DP7569" s="1"/>
      <c r="DQ7569" t="s">
        <v>1709</v>
      </c>
      <c r="DR7569" t="s">
        <v>1710</v>
      </c>
      <c r="DS7569" t="s">
        <v>1711</v>
      </c>
      <c r="DT7569" t="s">
        <v>137</v>
      </c>
      <c r="DU7569" t="s">
        <v>137</v>
      </c>
      <c r="DV7569" t="s">
        <v>140</v>
      </c>
      <c r="DW7569" t="s">
        <v>137</v>
      </c>
      <c r="DX7569" t="s">
        <v>44804</v>
      </c>
      <c r="DY7569" t="s">
        <v>137</v>
      </c>
      <c r="DZ7569" t="s">
        <v>148</v>
      </c>
      <c r="EA7569" t="b">
        <v>0</v>
      </c>
      <c r="EB7569" t="s">
        <v>137</v>
      </c>
    </row>
    <row r="7570" spans="1:132" x14ac:dyDescent="0.25">
      <c r="A7570">
        <v>121477259</v>
      </c>
      <c r="B7570">
        <v>4473</v>
      </c>
      <c r="C7570" t="s">
        <v>192</v>
      </c>
      <c r="D7570" t="s">
        <v>46919</v>
      </c>
      <c r="E7570" t="s">
        <v>134</v>
      </c>
      <c r="F7570" t="s">
        <v>162</v>
      </c>
      <c r="G7570" t="s">
        <v>137</v>
      </c>
      <c r="H7570" t="s">
        <v>137</v>
      </c>
      <c r="I7570" t="s">
        <v>46920</v>
      </c>
      <c r="J7570" t="s">
        <v>557</v>
      </c>
      <c r="K7570" t="s">
        <v>558</v>
      </c>
      <c r="L7570" t="s">
        <v>559</v>
      </c>
      <c r="M7570" t="s">
        <v>137</v>
      </c>
      <c r="N7570" t="s">
        <v>8686</v>
      </c>
      <c r="O7570" t="s">
        <v>8686</v>
      </c>
      <c r="P7570" s="1"/>
      <c r="Q7570" s="1">
        <v>45231.691666666666</v>
      </c>
      <c r="R7570" s="1">
        <v>45231.691666666666</v>
      </c>
      <c r="S7570" s="1">
        <v>45232.599305555559</v>
      </c>
      <c r="T7570" s="1">
        <v>45232.599305555559</v>
      </c>
      <c r="U7570" t="s">
        <v>4013</v>
      </c>
      <c r="V7570" t="s">
        <v>137</v>
      </c>
      <c r="W7570" t="s">
        <v>137</v>
      </c>
      <c r="X7570" t="s">
        <v>231</v>
      </c>
      <c r="Y7570" t="s">
        <v>137</v>
      </c>
      <c r="Z7570" t="s">
        <v>137</v>
      </c>
      <c r="AA7570" t="s">
        <v>137</v>
      </c>
      <c r="AB7570" t="s">
        <v>137</v>
      </c>
      <c r="AC7570" t="s">
        <v>137</v>
      </c>
      <c r="AD7570" s="2"/>
      <c r="AE7570" t="s">
        <v>137</v>
      </c>
      <c r="AF7570" t="s">
        <v>137</v>
      </c>
      <c r="AG7570" t="s">
        <v>137</v>
      </c>
      <c r="AH7570" t="s">
        <v>137</v>
      </c>
      <c r="AI7570" t="s">
        <v>137</v>
      </c>
      <c r="AJ7570" t="s">
        <v>137</v>
      </c>
      <c r="AK7570" t="s">
        <v>137</v>
      </c>
      <c r="AL7570" s="2"/>
      <c r="AM7570" t="s">
        <v>137</v>
      </c>
      <c r="AN7570" t="s">
        <v>137</v>
      </c>
      <c r="AO7570" t="s">
        <v>137</v>
      </c>
      <c r="AP7570" t="s">
        <v>137</v>
      </c>
      <c r="AQ7570" t="s">
        <v>137</v>
      </c>
      <c r="AR7570" t="s">
        <v>137</v>
      </c>
      <c r="AS7570" t="s">
        <v>137</v>
      </c>
      <c r="AT7570" t="s">
        <v>137</v>
      </c>
      <c r="AU7570" t="s">
        <v>137</v>
      </c>
      <c r="AV7570" t="s">
        <v>137</v>
      </c>
      <c r="AW7570" t="s">
        <v>137</v>
      </c>
      <c r="AX7570" t="s">
        <v>137</v>
      </c>
      <c r="AY7570" t="s">
        <v>137</v>
      </c>
      <c r="AZ7570" t="s">
        <v>137</v>
      </c>
      <c r="BA7570" t="s">
        <v>137</v>
      </c>
      <c r="BB7570" t="s">
        <v>137</v>
      </c>
      <c r="BC7570" t="s">
        <v>137</v>
      </c>
      <c r="BD7570" t="s">
        <v>137</v>
      </c>
      <c r="BE7570" t="s">
        <v>137</v>
      </c>
      <c r="BF7570" t="s">
        <v>137</v>
      </c>
      <c r="BG7570" t="s">
        <v>137</v>
      </c>
      <c r="BH7570" t="s">
        <v>137</v>
      </c>
      <c r="BI7570" t="s">
        <v>137</v>
      </c>
      <c r="BJ7570" t="s">
        <v>137</v>
      </c>
      <c r="BK7570" t="s">
        <v>137</v>
      </c>
      <c r="BL7570" t="s">
        <v>137</v>
      </c>
      <c r="BM7570" t="s">
        <v>137</v>
      </c>
      <c r="BN7570" t="s">
        <v>137</v>
      </c>
      <c r="BO7570" t="s">
        <v>137</v>
      </c>
      <c r="BP7570" t="s">
        <v>137</v>
      </c>
      <c r="BQ7570" t="s">
        <v>137</v>
      </c>
      <c r="BR7570" t="s">
        <v>137</v>
      </c>
      <c r="BS7570" t="s">
        <v>137</v>
      </c>
      <c r="BT7570" t="s">
        <v>137</v>
      </c>
      <c r="BU7570" t="s">
        <v>137</v>
      </c>
      <c r="BW7570" t="s">
        <v>137</v>
      </c>
      <c r="BX7570" t="s">
        <v>137</v>
      </c>
      <c r="BY7570" t="s">
        <v>137</v>
      </c>
      <c r="BZ7570" t="s">
        <v>137</v>
      </c>
      <c r="CA7570" t="s">
        <v>137</v>
      </c>
      <c r="CB7570" t="s">
        <v>137</v>
      </c>
      <c r="CC7570" t="s">
        <v>137</v>
      </c>
      <c r="CD7570" t="s">
        <v>137</v>
      </c>
      <c r="CE7570" t="s">
        <v>137</v>
      </c>
      <c r="CF7570" t="s">
        <v>137</v>
      </c>
      <c r="CG7570" t="s">
        <v>137</v>
      </c>
      <c r="CH7570" t="s">
        <v>137</v>
      </c>
      <c r="CI7570" t="s">
        <v>137</v>
      </c>
      <c r="CJ7570" t="s">
        <v>137</v>
      </c>
      <c r="CK7570" t="s">
        <v>137</v>
      </c>
      <c r="CL7570" t="s">
        <v>137</v>
      </c>
      <c r="CM7570" t="s">
        <v>137</v>
      </c>
      <c r="CN7570" t="s">
        <v>137</v>
      </c>
      <c r="CO7570" t="s">
        <v>137</v>
      </c>
      <c r="CP7570" t="s">
        <v>137</v>
      </c>
      <c r="CQ7570" s="1">
        <v>45232.599305555559</v>
      </c>
      <c r="CR7570" s="1">
        <v>45232.599305555559</v>
      </c>
      <c r="CS7570" s="1"/>
      <c r="CT7570" t="s">
        <v>46921</v>
      </c>
      <c r="CU7570" t="s">
        <v>46922</v>
      </c>
      <c r="CV7570" t="s">
        <v>16201</v>
      </c>
      <c r="CW7570" t="s">
        <v>46923</v>
      </c>
      <c r="CX7570" s="3"/>
      <c r="CY7570" s="3"/>
      <c r="CZ7570">
        <v>1</v>
      </c>
      <c r="DA7570" t="s">
        <v>137</v>
      </c>
      <c r="DB7570" t="s">
        <v>137</v>
      </c>
      <c r="DC7570" t="s">
        <v>137</v>
      </c>
      <c r="DD7570" t="s">
        <v>137</v>
      </c>
      <c r="DE7570" t="s">
        <v>137</v>
      </c>
      <c r="DF7570" t="s">
        <v>46924</v>
      </c>
      <c r="DG7570" t="s">
        <v>137</v>
      </c>
      <c r="DH7570" t="s">
        <v>137</v>
      </c>
      <c r="DI7570" t="s">
        <v>137</v>
      </c>
      <c r="DJ7570" t="s">
        <v>137</v>
      </c>
      <c r="DK7570">
        <v>0</v>
      </c>
      <c r="DL7570" t="s">
        <v>209</v>
      </c>
      <c r="DM7570" t="s">
        <v>137</v>
      </c>
      <c r="DN7570" t="s">
        <v>137</v>
      </c>
      <c r="DO7570" s="1">
        <v>45232.599305555559</v>
      </c>
      <c r="DP7570" s="1"/>
      <c r="DQ7570" t="s">
        <v>557</v>
      </c>
      <c r="DR7570" t="s">
        <v>558</v>
      </c>
      <c r="DS7570" t="s">
        <v>559</v>
      </c>
      <c r="DT7570" t="s">
        <v>137</v>
      </c>
      <c r="DU7570" t="s">
        <v>137</v>
      </c>
      <c r="DV7570" t="s">
        <v>137</v>
      </c>
      <c r="DW7570" t="s">
        <v>137</v>
      </c>
      <c r="DX7570" t="s">
        <v>137</v>
      </c>
      <c r="DY7570" t="s">
        <v>137</v>
      </c>
      <c r="DZ7570" t="s">
        <v>168</v>
      </c>
      <c r="EA7570" t="b">
        <v>0</v>
      </c>
      <c r="EB7570" t="s">
        <v>137</v>
      </c>
    </row>
    <row r="7571" spans="1:132" x14ac:dyDescent="0.25">
      <c r="A7571">
        <v>121476114</v>
      </c>
      <c r="B7571">
        <v>4472</v>
      </c>
      <c r="C7571" t="s">
        <v>192</v>
      </c>
      <c r="D7571" t="s">
        <v>669</v>
      </c>
      <c r="E7571" t="s">
        <v>134</v>
      </c>
      <c r="F7571" t="s">
        <v>135</v>
      </c>
      <c r="G7571" t="s">
        <v>670</v>
      </c>
      <c r="H7571" t="s">
        <v>671</v>
      </c>
      <c r="I7571" t="s">
        <v>672</v>
      </c>
      <c r="J7571" t="s">
        <v>150</v>
      </c>
      <c r="K7571" t="s">
        <v>151</v>
      </c>
      <c r="L7571" t="s">
        <v>152</v>
      </c>
      <c r="M7571" t="s">
        <v>137</v>
      </c>
      <c r="N7571" t="s">
        <v>1681</v>
      </c>
      <c r="O7571" t="s">
        <v>1681</v>
      </c>
      <c r="P7571" s="1">
        <v>45231</v>
      </c>
      <c r="Q7571" s="1">
        <v>45231.682638888888</v>
      </c>
      <c r="R7571" s="1">
        <v>45231.682638888888</v>
      </c>
      <c r="S7571" s="1">
        <v>45233.474305555559</v>
      </c>
      <c r="T7571" s="1">
        <v>45233.474305555559</v>
      </c>
      <c r="U7571" t="s">
        <v>46925</v>
      </c>
      <c r="V7571" t="s">
        <v>137</v>
      </c>
      <c r="W7571" t="s">
        <v>137</v>
      </c>
      <c r="X7571" t="s">
        <v>360</v>
      </c>
      <c r="Y7571" t="s">
        <v>666</v>
      </c>
      <c r="Z7571" t="s">
        <v>137</v>
      </c>
      <c r="AA7571" t="s">
        <v>137</v>
      </c>
      <c r="AB7571" t="s">
        <v>137</v>
      </c>
      <c r="AC7571" t="s">
        <v>137</v>
      </c>
      <c r="AD7571" s="2"/>
      <c r="AE7571" t="s">
        <v>46926</v>
      </c>
      <c r="AF7571" t="s">
        <v>7583</v>
      </c>
      <c r="AG7571" t="s">
        <v>137</v>
      </c>
      <c r="AH7571" t="s">
        <v>137</v>
      </c>
      <c r="AI7571" t="s">
        <v>137</v>
      </c>
      <c r="AJ7571" t="s">
        <v>137</v>
      </c>
      <c r="AK7571" t="s">
        <v>137</v>
      </c>
      <c r="AL7571" s="2">
        <v>45230</v>
      </c>
      <c r="AM7571" t="s">
        <v>137</v>
      </c>
      <c r="AN7571" t="s">
        <v>137</v>
      </c>
      <c r="AO7571" t="s">
        <v>137</v>
      </c>
      <c r="AP7571" t="s">
        <v>137</v>
      </c>
      <c r="AQ7571" t="s">
        <v>137</v>
      </c>
      <c r="AR7571" t="s">
        <v>137</v>
      </c>
      <c r="AS7571" t="s">
        <v>137</v>
      </c>
      <c r="AT7571" t="s">
        <v>137</v>
      </c>
      <c r="AU7571" t="s">
        <v>46927</v>
      </c>
      <c r="AV7571" t="s">
        <v>137</v>
      </c>
      <c r="AW7571" t="s">
        <v>137</v>
      </c>
      <c r="AX7571" t="s">
        <v>137</v>
      </c>
      <c r="AY7571" t="s">
        <v>137</v>
      </c>
      <c r="AZ7571" t="s">
        <v>137</v>
      </c>
      <c r="BA7571" t="s">
        <v>137</v>
      </c>
      <c r="BB7571" t="s">
        <v>137</v>
      </c>
      <c r="BC7571" t="s">
        <v>137</v>
      </c>
      <c r="BD7571" t="s">
        <v>137</v>
      </c>
      <c r="BE7571" t="s">
        <v>137</v>
      </c>
      <c r="BF7571" t="s">
        <v>137</v>
      </c>
      <c r="BG7571" t="s">
        <v>137</v>
      </c>
      <c r="BH7571" t="s">
        <v>137</v>
      </c>
      <c r="BI7571" t="s">
        <v>137</v>
      </c>
      <c r="BJ7571" t="s">
        <v>137</v>
      </c>
      <c r="BK7571" t="s">
        <v>137</v>
      </c>
      <c r="BL7571" t="s">
        <v>137</v>
      </c>
      <c r="BM7571" t="s">
        <v>137</v>
      </c>
      <c r="BN7571" t="s">
        <v>137</v>
      </c>
      <c r="BO7571" t="s">
        <v>137</v>
      </c>
      <c r="BP7571" t="s">
        <v>137</v>
      </c>
      <c r="BQ7571" t="s">
        <v>44485</v>
      </c>
      <c r="BR7571" t="s">
        <v>137</v>
      </c>
      <c r="BS7571" t="s">
        <v>137</v>
      </c>
      <c r="BT7571" t="s">
        <v>137</v>
      </c>
      <c r="BU7571" t="s">
        <v>137</v>
      </c>
      <c r="BV7571">
        <v>478</v>
      </c>
      <c r="BW7571" t="s">
        <v>137</v>
      </c>
      <c r="BX7571" t="s">
        <v>137</v>
      </c>
      <c r="BY7571" t="s">
        <v>137</v>
      </c>
      <c r="BZ7571" t="s">
        <v>137</v>
      </c>
      <c r="CA7571" t="s">
        <v>46928</v>
      </c>
      <c r="CB7571" t="s">
        <v>137</v>
      </c>
      <c r="CC7571" t="s">
        <v>137</v>
      </c>
      <c r="CD7571" t="s">
        <v>5420</v>
      </c>
      <c r="CE7571" t="s">
        <v>137</v>
      </c>
      <c r="CF7571" t="s">
        <v>137</v>
      </c>
      <c r="CG7571" t="s">
        <v>137</v>
      </c>
      <c r="CH7571" t="s">
        <v>137</v>
      </c>
      <c r="CI7571" t="s">
        <v>137</v>
      </c>
      <c r="CJ7571" t="s">
        <v>910</v>
      </c>
      <c r="CK7571" t="s">
        <v>681</v>
      </c>
      <c r="CL7571" t="s">
        <v>137</v>
      </c>
      <c r="CM7571" t="s">
        <v>137</v>
      </c>
      <c r="CN7571" t="s">
        <v>137</v>
      </c>
      <c r="CO7571" t="s">
        <v>137</v>
      </c>
      <c r="CP7571" t="s">
        <v>137</v>
      </c>
      <c r="CQ7571" s="1">
        <v>45233.474305555559</v>
      </c>
      <c r="CR7571" s="1">
        <v>45233.474305555559</v>
      </c>
      <c r="CS7571" s="1"/>
      <c r="CT7571" t="s">
        <v>41465</v>
      </c>
      <c r="CU7571" t="s">
        <v>41465</v>
      </c>
      <c r="CV7571" t="s">
        <v>46929</v>
      </c>
      <c r="CW7571" t="s">
        <v>46930</v>
      </c>
      <c r="CX7571" s="3"/>
      <c r="CY7571" s="3"/>
      <c r="CZ7571">
        <v>1</v>
      </c>
      <c r="DA7571" t="s">
        <v>46931</v>
      </c>
      <c r="DB7571" t="s">
        <v>137</v>
      </c>
      <c r="DC7571" t="s">
        <v>137</v>
      </c>
      <c r="DD7571" t="s">
        <v>137</v>
      </c>
      <c r="DE7571" t="s">
        <v>137</v>
      </c>
      <c r="DF7571" t="s">
        <v>46932</v>
      </c>
      <c r="DG7571" t="s">
        <v>137</v>
      </c>
      <c r="DH7571" t="s">
        <v>137</v>
      </c>
      <c r="DI7571" t="s">
        <v>137</v>
      </c>
      <c r="DJ7571" t="s">
        <v>137</v>
      </c>
      <c r="DK7571">
        <v>0</v>
      </c>
      <c r="DL7571" t="s">
        <v>209</v>
      </c>
      <c r="DM7571" t="s">
        <v>137</v>
      </c>
      <c r="DN7571" t="s">
        <v>137</v>
      </c>
      <c r="DO7571" s="1">
        <v>45233.474305555559</v>
      </c>
      <c r="DP7571" s="1"/>
      <c r="DQ7571" t="s">
        <v>150</v>
      </c>
      <c r="DR7571" t="s">
        <v>151</v>
      </c>
      <c r="DS7571" t="s">
        <v>152</v>
      </c>
      <c r="DT7571" t="s">
        <v>137</v>
      </c>
      <c r="DU7571" t="s">
        <v>137</v>
      </c>
      <c r="DV7571" t="s">
        <v>140</v>
      </c>
      <c r="DW7571" t="s">
        <v>137</v>
      </c>
      <c r="DX7571" t="s">
        <v>137</v>
      </c>
      <c r="DY7571" t="s">
        <v>137</v>
      </c>
      <c r="DZ7571" t="s">
        <v>148</v>
      </c>
      <c r="EA7571" t="b">
        <v>0</v>
      </c>
      <c r="EB7571" t="s">
        <v>137</v>
      </c>
    </row>
    <row r="7572" spans="1:132" x14ac:dyDescent="0.25">
      <c r="A7572">
        <v>121472732</v>
      </c>
      <c r="B7572">
        <v>4471</v>
      </c>
      <c r="C7572" t="s">
        <v>192</v>
      </c>
      <c r="D7572" t="s">
        <v>133</v>
      </c>
      <c r="E7572" t="s">
        <v>134</v>
      </c>
      <c r="F7572" t="s">
        <v>135</v>
      </c>
      <c r="G7572" t="s">
        <v>136</v>
      </c>
      <c r="H7572" t="s">
        <v>137</v>
      </c>
      <c r="I7572" t="s">
        <v>138</v>
      </c>
      <c r="J7572" t="s">
        <v>32127</v>
      </c>
      <c r="K7572" t="s">
        <v>32128</v>
      </c>
      <c r="L7572" t="s">
        <v>32129</v>
      </c>
      <c r="M7572" t="s">
        <v>137</v>
      </c>
      <c r="N7572" t="s">
        <v>2119</v>
      </c>
      <c r="O7572" t="s">
        <v>2119</v>
      </c>
      <c r="P7572" s="1">
        <v>45232</v>
      </c>
      <c r="Q7572" s="1">
        <v>45231.658333333333</v>
      </c>
      <c r="R7572" s="1">
        <v>45231.658333333333</v>
      </c>
      <c r="S7572" s="1">
        <v>45250.540277777778</v>
      </c>
      <c r="T7572" s="1">
        <v>45250.540277777778</v>
      </c>
      <c r="U7572" t="s">
        <v>1250</v>
      </c>
      <c r="V7572" t="s">
        <v>137</v>
      </c>
      <c r="W7572" t="s">
        <v>137</v>
      </c>
      <c r="X7572" t="s">
        <v>176</v>
      </c>
      <c r="Y7572" t="s">
        <v>370</v>
      </c>
      <c r="Z7572" t="s">
        <v>137</v>
      </c>
      <c r="AA7572" t="s">
        <v>137</v>
      </c>
      <c r="AB7572" t="s">
        <v>137</v>
      </c>
      <c r="AC7572" t="s">
        <v>137</v>
      </c>
      <c r="AD7572" s="2"/>
      <c r="AE7572" t="s">
        <v>137</v>
      </c>
      <c r="AF7572" t="s">
        <v>137</v>
      </c>
      <c r="AG7572" t="s">
        <v>137</v>
      </c>
      <c r="AH7572" t="s">
        <v>137</v>
      </c>
      <c r="AI7572" t="s">
        <v>137</v>
      </c>
      <c r="AJ7572" t="s">
        <v>137</v>
      </c>
      <c r="AK7572" t="s">
        <v>137</v>
      </c>
      <c r="AL7572" s="2"/>
      <c r="AM7572" t="s">
        <v>137</v>
      </c>
      <c r="AN7572" t="s">
        <v>137</v>
      </c>
      <c r="AO7572" t="s">
        <v>137</v>
      </c>
      <c r="AP7572" t="s">
        <v>137</v>
      </c>
      <c r="AQ7572" t="s">
        <v>137</v>
      </c>
      <c r="AR7572" t="s">
        <v>137</v>
      </c>
      <c r="AS7572" t="s">
        <v>137</v>
      </c>
      <c r="AT7572" t="s">
        <v>137</v>
      </c>
      <c r="AU7572" t="s">
        <v>137</v>
      </c>
      <c r="AV7572" t="s">
        <v>137</v>
      </c>
      <c r="AW7572" t="s">
        <v>137</v>
      </c>
      <c r="AX7572" t="s">
        <v>137</v>
      </c>
      <c r="AY7572" t="s">
        <v>137</v>
      </c>
      <c r="AZ7572" t="s">
        <v>137</v>
      </c>
      <c r="BA7572" t="s">
        <v>137</v>
      </c>
      <c r="BB7572" t="s">
        <v>137</v>
      </c>
      <c r="BC7572" t="s">
        <v>137</v>
      </c>
      <c r="BD7572" t="s">
        <v>137</v>
      </c>
      <c r="BE7572" t="s">
        <v>137</v>
      </c>
      <c r="BF7572" t="s">
        <v>137</v>
      </c>
      <c r="BG7572" t="s">
        <v>137</v>
      </c>
      <c r="BH7572" t="s">
        <v>137</v>
      </c>
      <c r="BI7572" t="s">
        <v>137</v>
      </c>
      <c r="BJ7572" t="s">
        <v>137</v>
      </c>
      <c r="BK7572" t="s">
        <v>137</v>
      </c>
      <c r="BL7572" t="s">
        <v>137</v>
      </c>
      <c r="BM7572" t="s">
        <v>137</v>
      </c>
      <c r="BN7572" t="s">
        <v>137</v>
      </c>
      <c r="BO7572" t="s">
        <v>137</v>
      </c>
      <c r="BP7572" t="s">
        <v>46933</v>
      </c>
      <c r="BQ7572" t="s">
        <v>137</v>
      </c>
      <c r="BR7572" t="s">
        <v>137</v>
      </c>
      <c r="BS7572" t="s">
        <v>137</v>
      </c>
      <c r="BT7572" t="s">
        <v>137</v>
      </c>
      <c r="BU7572" t="s">
        <v>137</v>
      </c>
      <c r="BW7572" t="s">
        <v>137</v>
      </c>
      <c r="BX7572" t="s">
        <v>137</v>
      </c>
      <c r="BY7572" t="s">
        <v>137</v>
      </c>
      <c r="BZ7572" t="s">
        <v>137</v>
      </c>
      <c r="CA7572" t="s">
        <v>137</v>
      </c>
      <c r="CB7572" t="s">
        <v>137</v>
      </c>
      <c r="CC7572" t="s">
        <v>137</v>
      </c>
      <c r="CD7572" t="s">
        <v>137</v>
      </c>
      <c r="CE7572" t="s">
        <v>137</v>
      </c>
      <c r="CF7572" t="s">
        <v>137</v>
      </c>
      <c r="CG7572" t="s">
        <v>137</v>
      </c>
      <c r="CH7572" t="s">
        <v>137</v>
      </c>
      <c r="CI7572" t="s">
        <v>137</v>
      </c>
      <c r="CJ7572" t="s">
        <v>137</v>
      </c>
      <c r="CK7572" t="s">
        <v>137</v>
      </c>
      <c r="CL7572" t="s">
        <v>137</v>
      </c>
      <c r="CM7572" t="s">
        <v>137</v>
      </c>
      <c r="CN7572" t="s">
        <v>137</v>
      </c>
      <c r="CO7572" t="s">
        <v>137</v>
      </c>
      <c r="CP7572" t="s">
        <v>137</v>
      </c>
      <c r="CQ7572" s="1">
        <v>45250.540277777778</v>
      </c>
      <c r="CR7572" s="1">
        <v>45250.540277777778</v>
      </c>
      <c r="CS7572" s="1"/>
      <c r="CT7572" t="s">
        <v>46934</v>
      </c>
      <c r="CU7572" t="s">
        <v>46934</v>
      </c>
      <c r="CV7572" t="s">
        <v>11408</v>
      </c>
      <c r="CW7572" t="s">
        <v>46935</v>
      </c>
      <c r="CX7572" s="3"/>
      <c r="CY7572" s="3"/>
      <c r="CZ7572">
        <v>2</v>
      </c>
      <c r="DA7572" t="s">
        <v>46936</v>
      </c>
      <c r="DB7572" t="s">
        <v>137</v>
      </c>
      <c r="DC7572" t="s">
        <v>137</v>
      </c>
      <c r="DD7572" t="s">
        <v>137</v>
      </c>
      <c r="DE7572" t="s">
        <v>137</v>
      </c>
      <c r="DF7572" t="s">
        <v>46937</v>
      </c>
      <c r="DG7572" t="s">
        <v>900</v>
      </c>
      <c r="DH7572" t="s">
        <v>5772</v>
      </c>
      <c r="DI7572" t="s">
        <v>137</v>
      </c>
      <c r="DJ7572" t="s">
        <v>137</v>
      </c>
      <c r="DK7572">
        <v>0</v>
      </c>
      <c r="DL7572" t="s">
        <v>209</v>
      </c>
      <c r="DM7572" t="s">
        <v>46938</v>
      </c>
      <c r="DN7572" t="s">
        <v>137</v>
      </c>
      <c r="DO7572" s="1">
        <v>45250.540277777778</v>
      </c>
      <c r="DP7572" s="1"/>
      <c r="DQ7572" t="s">
        <v>32127</v>
      </c>
      <c r="DR7572" t="s">
        <v>32128</v>
      </c>
      <c r="DS7572" t="s">
        <v>32129</v>
      </c>
      <c r="DT7572" t="s">
        <v>137</v>
      </c>
      <c r="DU7572" t="s">
        <v>137</v>
      </c>
      <c r="DV7572" t="s">
        <v>137</v>
      </c>
      <c r="DW7572" t="s">
        <v>137</v>
      </c>
      <c r="DX7572" t="s">
        <v>137</v>
      </c>
      <c r="DY7572" t="s">
        <v>137</v>
      </c>
      <c r="DZ7572" t="s">
        <v>148</v>
      </c>
      <c r="EA7572" t="b">
        <v>0</v>
      </c>
      <c r="EB7572" t="s">
        <v>137</v>
      </c>
    </row>
    <row r="7573" spans="1:132" x14ac:dyDescent="0.25">
      <c r="A7573">
        <v>121471209</v>
      </c>
      <c r="B7573">
        <v>4470</v>
      </c>
      <c r="C7573" t="s">
        <v>192</v>
      </c>
      <c r="D7573" t="s">
        <v>133</v>
      </c>
      <c r="E7573" t="s">
        <v>134</v>
      </c>
      <c r="F7573" t="s">
        <v>135</v>
      </c>
      <c r="G7573" t="s">
        <v>136</v>
      </c>
      <c r="H7573" t="s">
        <v>137</v>
      </c>
      <c r="I7573" t="s">
        <v>138</v>
      </c>
      <c r="J7573" t="s">
        <v>150</v>
      </c>
      <c r="K7573" t="s">
        <v>151</v>
      </c>
      <c r="L7573" t="s">
        <v>152</v>
      </c>
      <c r="M7573" t="s">
        <v>137</v>
      </c>
      <c r="N7573" t="s">
        <v>673</v>
      </c>
      <c r="O7573" t="s">
        <v>673</v>
      </c>
      <c r="P7573" s="1">
        <v>45231</v>
      </c>
      <c r="Q7573" s="1">
        <v>45231.647916666669</v>
      </c>
      <c r="R7573" s="1">
        <v>45231.647916666669</v>
      </c>
      <c r="S7573" s="1">
        <v>45233.470833333333</v>
      </c>
      <c r="T7573" s="1">
        <v>45233.470833333333</v>
      </c>
      <c r="U7573" t="s">
        <v>1757</v>
      </c>
      <c r="V7573" t="s">
        <v>137</v>
      </c>
      <c r="W7573" t="s">
        <v>137</v>
      </c>
      <c r="X7573" t="s">
        <v>185</v>
      </c>
      <c r="Y7573" t="s">
        <v>361</v>
      </c>
      <c r="Z7573" t="s">
        <v>137</v>
      </c>
      <c r="AA7573" t="s">
        <v>137</v>
      </c>
      <c r="AB7573" t="s">
        <v>137</v>
      </c>
      <c r="AC7573" t="s">
        <v>137</v>
      </c>
      <c r="AD7573" s="2"/>
      <c r="AE7573" t="s">
        <v>137</v>
      </c>
      <c r="AF7573" t="s">
        <v>137</v>
      </c>
      <c r="AG7573" t="s">
        <v>137</v>
      </c>
      <c r="AH7573" t="s">
        <v>137</v>
      </c>
      <c r="AI7573" t="s">
        <v>137</v>
      </c>
      <c r="AJ7573" t="s">
        <v>137</v>
      </c>
      <c r="AK7573" t="s">
        <v>137</v>
      </c>
      <c r="AL7573" s="2"/>
      <c r="AM7573" t="s">
        <v>137</v>
      </c>
      <c r="AN7573" t="s">
        <v>137</v>
      </c>
      <c r="AO7573" t="s">
        <v>137</v>
      </c>
      <c r="AP7573" t="s">
        <v>137</v>
      </c>
      <c r="AQ7573" t="s">
        <v>137</v>
      </c>
      <c r="AR7573" t="s">
        <v>137</v>
      </c>
      <c r="AS7573" t="s">
        <v>137</v>
      </c>
      <c r="AT7573" t="s">
        <v>137</v>
      </c>
      <c r="AU7573" t="s">
        <v>137</v>
      </c>
      <c r="AV7573" t="s">
        <v>137</v>
      </c>
      <c r="AW7573" t="s">
        <v>137</v>
      </c>
      <c r="AX7573" t="s">
        <v>137</v>
      </c>
      <c r="AY7573" t="s">
        <v>137</v>
      </c>
      <c r="AZ7573" t="s">
        <v>137</v>
      </c>
      <c r="BA7573" t="s">
        <v>137</v>
      </c>
      <c r="BB7573" t="s">
        <v>137</v>
      </c>
      <c r="BC7573" t="s">
        <v>137</v>
      </c>
      <c r="BD7573" t="s">
        <v>137</v>
      </c>
      <c r="BE7573" t="s">
        <v>137</v>
      </c>
      <c r="BF7573" t="s">
        <v>137</v>
      </c>
      <c r="BG7573" t="s">
        <v>137</v>
      </c>
      <c r="BH7573" t="s">
        <v>137</v>
      </c>
      <c r="BI7573" t="s">
        <v>137</v>
      </c>
      <c r="BJ7573" t="s">
        <v>137</v>
      </c>
      <c r="BK7573" t="s">
        <v>137</v>
      </c>
      <c r="BL7573" t="s">
        <v>137</v>
      </c>
      <c r="BM7573" t="s">
        <v>137</v>
      </c>
      <c r="BN7573" t="s">
        <v>137</v>
      </c>
      <c r="BO7573" t="s">
        <v>137</v>
      </c>
      <c r="BP7573" t="s">
        <v>46939</v>
      </c>
      <c r="BQ7573" t="s">
        <v>137</v>
      </c>
      <c r="BR7573" t="s">
        <v>137</v>
      </c>
      <c r="BS7573" t="s">
        <v>137</v>
      </c>
      <c r="BT7573" t="s">
        <v>137</v>
      </c>
      <c r="BU7573" t="s">
        <v>137</v>
      </c>
      <c r="BW7573" t="s">
        <v>137</v>
      </c>
      <c r="BX7573" t="s">
        <v>137</v>
      </c>
      <c r="BY7573" t="s">
        <v>137</v>
      </c>
      <c r="BZ7573" t="s">
        <v>137</v>
      </c>
      <c r="CA7573" t="s">
        <v>137</v>
      </c>
      <c r="CB7573" t="s">
        <v>137</v>
      </c>
      <c r="CC7573" t="s">
        <v>137</v>
      </c>
      <c r="CD7573" t="s">
        <v>137</v>
      </c>
      <c r="CE7573" t="s">
        <v>137</v>
      </c>
      <c r="CF7573" t="s">
        <v>137</v>
      </c>
      <c r="CG7573" t="s">
        <v>137</v>
      </c>
      <c r="CH7573" t="s">
        <v>137</v>
      </c>
      <c r="CI7573" t="s">
        <v>137</v>
      </c>
      <c r="CJ7573" t="s">
        <v>137</v>
      </c>
      <c r="CK7573" t="s">
        <v>137</v>
      </c>
      <c r="CL7573" t="s">
        <v>137</v>
      </c>
      <c r="CM7573" t="s">
        <v>137</v>
      </c>
      <c r="CN7573" t="s">
        <v>137</v>
      </c>
      <c r="CO7573" t="s">
        <v>137</v>
      </c>
      <c r="CP7573" t="s">
        <v>137</v>
      </c>
      <c r="CQ7573" s="1">
        <v>45233.470833333333</v>
      </c>
      <c r="CR7573" s="1">
        <v>45233.470833333333</v>
      </c>
      <c r="CS7573" s="1"/>
      <c r="CT7573" t="s">
        <v>46940</v>
      </c>
      <c r="CU7573" t="s">
        <v>46941</v>
      </c>
      <c r="CV7573" t="s">
        <v>46942</v>
      </c>
      <c r="CW7573" t="s">
        <v>46943</v>
      </c>
      <c r="CX7573" s="3"/>
      <c r="CY7573" s="3"/>
      <c r="CZ7573">
        <v>1</v>
      </c>
      <c r="DA7573" t="s">
        <v>46944</v>
      </c>
      <c r="DB7573" t="s">
        <v>137</v>
      </c>
      <c r="DC7573" t="s">
        <v>137</v>
      </c>
      <c r="DD7573" t="s">
        <v>137</v>
      </c>
      <c r="DE7573" t="s">
        <v>137</v>
      </c>
      <c r="DF7573" t="s">
        <v>46945</v>
      </c>
      <c r="DG7573" t="s">
        <v>137</v>
      </c>
      <c r="DH7573" t="s">
        <v>137</v>
      </c>
      <c r="DI7573" t="s">
        <v>137</v>
      </c>
      <c r="DJ7573" t="s">
        <v>137</v>
      </c>
      <c r="DK7573">
        <v>0</v>
      </c>
      <c r="DL7573" t="s">
        <v>209</v>
      </c>
      <c r="DM7573" t="s">
        <v>137</v>
      </c>
      <c r="DN7573" t="s">
        <v>137</v>
      </c>
      <c r="DO7573" s="1">
        <v>45233.470833333333</v>
      </c>
      <c r="DP7573" s="1"/>
      <c r="DQ7573" t="s">
        <v>150</v>
      </c>
      <c r="DR7573" t="s">
        <v>151</v>
      </c>
      <c r="DS7573" t="s">
        <v>152</v>
      </c>
      <c r="DT7573" t="s">
        <v>137</v>
      </c>
      <c r="DU7573" t="s">
        <v>137</v>
      </c>
      <c r="DV7573" t="s">
        <v>137</v>
      </c>
      <c r="DW7573" t="s">
        <v>137</v>
      </c>
      <c r="DX7573" t="s">
        <v>46946</v>
      </c>
      <c r="DY7573" t="s">
        <v>137</v>
      </c>
      <c r="DZ7573" t="s">
        <v>148</v>
      </c>
      <c r="EA7573" t="b">
        <v>0</v>
      </c>
      <c r="EB7573" t="s">
        <v>137</v>
      </c>
    </row>
    <row r="7574" spans="1:132" x14ac:dyDescent="0.25">
      <c r="A7574">
        <v>121469217</v>
      </c>
      <c r="B7574">
        <v>4469</v>
      </c>
      <c r="C7574" t="s">
        <v>192</v>
      </c>
      <c r="D7574" t="s">
        <v>133</v>
      </c>
      <c r="E7574" t="s">
        <v>134</v>
      </c>
      <c r="F7574" t="s">
        <v>135</v>
      </c>
      <c r="G7574" t="s">
        <v>136</v>
      </c>
      <c r="H7574" t="s">
        <v>137</v>
      </c>
      <c r="I7574" t="s">
        <v>46947</v>
      </c>
      <c r="J7574" t="s">
        <v>465</v>
      </c>
      <c r="K7574" t="s">
        <v>466</v>
      </c>
      <c r="L7574" t="s">
        <v>467</v>
      </c>
      <c r="M7574" t="s">
        <v>137</v>
      </c>
      <c r="N7574" t="s">
        <v>1926</v>
      </c>
      <c r="O7574" t="s">
        <v>1926</v>
      </c>
      <c r="P7574" s="1">
        <v>45232</v>
      </c>
      <c r="Q7574" s="1">
        <v>45231.634722222225</v>
      </c>
      <c r="R7574" s="1">
        <v>45231.634722222225</v>
      </c>
      <c r="S7574" s="1">
        <v>45296.615277777775</v>
      </c>
      <c r="T7574" s="1">
        <v>45296.615277777775</v>
      </c>
      <c r="U7574" t="s">
        <v>4515</v>
      </c>
      <c r="V7574" t="s">
        <v>137</v>
      </c>
      <c r="W7574" t="s">
        <v>137</v>
      </c>
      <c r="X7574" t="s">
        <v>231</v>
      </c>
      <c r="Y7574" t="s">
        <v>370</v>
      </c>
      <c r="Z7574" t="s">
        <v>137</v>
      </c>
      <c r="AA7574" t="s">
        <v>137</v>
      </c>
      <c r="AB7574" t="s">
        <v>137</v>
      </c>
      <c r="AC7574" t="s">
        <v>137</v>
      </c>
      <c r="AD7574" s="2"/>
      <c r="AE7574" t="s">
        <v>137</v>
      </c>
      <c r="AF7574" t="s">
        <v>137</v>
      </c>
      <c r="AG7574" t="s">
        <v>137</v>
      </c>
      <c r="AH7574" t="s">
        <v>137</v>
      </c>
      <c r="AI7574" t="s">
        <v>137</v>
      </c>
      <c r="AJ7574" t="s">
        <v>137</v>
      </c>
      <c r="AK7574" t="s">
        <v>137</v>
      </c>
      <c r="AL7574" s="2"/>
      <c r="AM7574" t="s">
        <v>137</v>
      </c>
      <c r="AN7574" t="s">
        <v>137</v>
      </c>
      <c r="AO7574" t="s">
        <v>137</v>
      </c>
      <c r="AP7574" t="s">
        <v>137</v>
      </c>
      <c r="AQ7574" t="s">
        <v>137</v>
      </c>
      <c r="AR7574" t="s">
        <v>137</v>
      </c>
      <c r="AS7574" t="s">
        <v>137</v>
      </c>
      <c r="AT7574" t="s">
        <v>137</v>
      </c>
      <c r="AU7574" t="s">
        <v>137</v>
      </c>
      <c r="AV7574" t="s">
        <v>137</v>
      </c>
      <c r="AW7574" t="s">
        <v>137</v>
      </c>
      <c r="AX7574" t="s">
        <v>137</v>
      </c>
      <c r="AY7574" t="s">
        <v>137</v>
      </c>
      <c r="AZ7574" t="s">
        <v>137</v>
      </c>
      <c r="BA7574" t="s">
        <v>137</v>
      </c>
      <c r="BB7574" t="s">
        <v>137</v>
      </c>
      <c r="BC7574" t="s">
        <v>137</v>
      </c>
      <c r="BD7574" t="s">
        <v>137</v>
      </c>
      <c r="BE7574" t="s">
        <v>137</v>
      </c>
      <c r="BF7574" t="s">
        <v>137</v>
      </c>
      <c r="BG7574" t="s">
        <v>137</v>
      </c>
      <c r="BH7574" t="s">
        <v>137</v>
      </c>
      <c r="BI7574" t="s">
        <v>137</v>
      </c>
      <c r="BJ7574" t="s">
        <v>137</v>
      </c>
      <c r="BK7574" t="s">
        <v>137</v>
      </c>
      <c r="BL7574" t="s">
        <v>137</v>
      </c>
      <c r="BM7574" t="s">
        <v>137</v>
      </c>
      <c r="BN7574" t="s">
        <v>137</v>
      </c>
      <c r="BO7574" t="s">
        <v>137</v>
      </c>
      <c r="BP7574" t="s">
        <v>46948</v>
      </c>
      <c r="BQ7574" t="s">
        <v>137</v>
      </c>
      <c r="BR7574" t="s">
        <v>137</v>
      </c>
      <c r="BS7574" t="s">
        <v>137</v>
      </c>
      <c r="BT7574" t="s">
        <v>137</v>
      </c>
      <c r="BU7574" t="s">
        <v>137</v>
      </c>
      <c r="BW7574" t="s">
        <v>137</v>
      </c>
      <c r="BX7574" t="s">
        <v>137</v>
      </c>
      <c r="BY7574" t="s">
        <v>137</v>
      </c>
      <c r="BZ7574" t="s">
        <v>137</v>
      </c>
      <c r="CA7574" t="s">
        <v>137</v>
      </c>
      <c r="CB7574" t="s">
        <v>137</v>
      </c>
      <c r="CC7574" t="s">
        <v>137</v>
      </c>
      <c r="CD7574" t="s">
        <v>137</v>
      </c>
      <c r="CE7574" t="s">
        <v>137</v>
      </c>
      <c r="CF7574" t="s">
        <v>137</v>
      </c>
      <c r="CG7574" t="s">
        <v>137</v>
      </c>
      <c r="CH7574" t="s">
        <v>137</v>
      </c>
      <c r="CI7574" t="s">
        <v>137</v>
      </c>
      <c r="CJ7574" t="s">
        <v>137</v>
      </c>
      <c r="CK7574" t="s">
        <v>137</v>
      </c>
      <c r="CL7574" t="s">
        <v>137</v>
      </c>
      <c r="CM7574" t="s">
        <v>137</v>
      </c>
      <c r="CN7574" t="s">
        <v>137</v>
      </c>
      <c r="CO7574" t="s">
        <v>137</v>
      </c>
      <c r="CP7574" t="s">
        <v>137</v>
      </c>
      <c r="CQ7574" s="1">
        <v>45296.615277777775</v>
      </c>
      <c r="CR7574" s="1">
        <v>45296.615277777775</v>
      </c>
      <c r="CS7574" s="1"/>
      <c r="CT7574" t="s">
        <v>46949</v>
      </c>
      <c r="CU7574" t="s">
        <v>46950</v>
      </c>
      <c r="CV7574" t="s">
        <v>46951</v>
      </c>
      <c r="CW7574" t="s">
        <v>46952</v>
      </c>
      <c r="CX7574" s="3"/>
      <c r="CY7574" s="3"/>
      <c r="CZ7574">
        <v>1</v>
      </c>
      <c r="DA7574" t="s">
        <v>46953</v>
      </c>
      <c r="DB7574" t="s">
        <v>137</v>
      </c>
      <c r="DC7574" t="s">
        <v>137</v>
      </c>
      <c r="DD7574" t="s">
        <v>137</v>
      </c>
      <c r="DE7574" t="s">
        <v>137</v>
      </c>
      <c r="DF7574" t="s">
        <v>46954</v>
      </c>
      <c r="DG7574" t="s">
        <v>900</v>
      </c>
      <c r="DH7574" t="s">
        <v>4500</v>
      </c>
      <c r="DI7574" t="s">
        <v>137</v>
      </c>
      <c r="DJ7574" t="s">
        <v>137</v>
      </c>
      <c r="DK7574">
        <v>0</v>
      </c>
      <c r="DL7574" t="s">
        <v>209</v>
      </c>
      <c r="DM7574" t="s">
        <v>46955</v>
      </c>
      <c r="DN7574" t="s">
        <v>137</v>
      </c>
      <c r="DO7574" s="1">
        <v>45296.615277777775</v>
      </c>
      <c r="DP7574" s="1"/>
      <c r="DQ7574" t="s">
        <v>708</v>
      </c>
      <c r="DR7574" t="s">
        <v>709</v>
      </c>
      <c r="DS7574" t="s">
        <v>710</v>
      </c>
      <c r="DT7574" t="s">
        <v>137</v>
      </c>
      <c r="DU7574" t="s">
        <v>137</v>
      </c>
      <c r="DV7574" t="s">
        <v>137</v>
      </c>
      <c r="DW7574" t="s">
        <v>137</v>
      </c>
      <c r="DX7574" t="s">
        <v>137</v>
      </c>
      <c r="DY7574" t="s">
        <v>137</v>
      </c>
      <c r="DZ7574" t="s">
        <v>148</v>
      </c>
      <c r="EA7574" t="b">
        <v>0</v>
      </c>
      <c r="EB7574" t="s">
        <v>137</v>
      </c>
    </row>
    <row r="7575" spans="1:132" x14ac:dyDescent="0.25">
      <c r="A7575">
        <v>121463091</v>
      </c>
      <c r="B7575">
        <v>4468</v>
      </c>
      <c r="C7575" t="s">
        <v>789</v>
      </c>
      <c r="D7575" t="s">
        <v>46956</v>
      </c>
      <c r="E7575" t="s">
        <v>134</v>
      </c>
      <c r="F7575" t="s">
        <v>162</v>
      </c>
      <c r="G7575" t="s">
        <v>137</v>
      </c>
      <c r="H7575" t="s">
        <v>137</v>
      </c>
      <c r="I7575" t="s">
        <v>46957</v>
      </c>
      <c r="J7575" t="s">
        <v>534</v>
      </c>
      <c r="K7575" t="s">
        <v>535</v>
      </c>
      <c r="L7575" t="s">
        <v>536</v>
      </c>
      <c r="M7575" t="s">
        <v>137</v>
      </c>
      <c r="N7575" t="s">
        <v>1244</v>
      </c>
      <c r="O7575" t="s">
        <v>1244</v>
      </c>
      <c r="P7575" s="1"/>
      <c r="Q7575" s="1">
        <v>45231.595833333333</v>
      </c>
      <c r="R7575" s="1">
        <v>45231.595833333333</v>
      </c>
      <c r="S7575" s="1">
        <v>45232.364583333336</v>
      </c>
      <c r="T7575" s="1">
        <v>45232.364583333336</v>
      </c>
      <c r="U7575" t="s">
        <v>137</v>
      </c>
      <c r="V7575" t="s">
        <v>137</v>
      </c>
      <c r="W7575" t="s">
        <v>137</v>
      </c>
      <c r="X7575" t="s">
        <v>137</v>
      </c>
      <c r="Y7575" t="s">
        <v>137</v>
      </c>
      <c r="Z7575" t="s">
        <v>137</v>
      </c>
      <c r="AA7575" t="s">
        <v>137</v>
      </c>
      <c r="AB7575" t="s">
        <v>137</v>
      </c>
      <c r="AC7575" t="s">
        <v>137</v>
      </c>
      <c r="AD7575" s="2"/>
      <c r="AE7575" t="s">
        <v>137</v>
      </c>
      <c r="AF7575" t="s">
        <v>137</v>
      </c>
      <c r="AG7575" t="s">
        <v>137</v>
      </c>
      <c r="AH7575" t="s">
        <v>137</v>
      </c>
      <c r="AI7575" t="s">
        <v>137</v>
      </c>
      <c r="AJ7575" t="s">
        <v>137</v>
      </c>
      <c r="AK7575" t="s">
        <v>137</v>
      </c>
      <c r="AL7575" s="2"/>
      <c r="AM7575" t="s">
        <v>137</v>
      </c>
      <c r="AN7575" t="s">
        <v>137</v>
      </c>
      <c r="AO7575" t="s">
        <v>137</v>
      </c>
      <c r="AP7575" t="s">
        <v>137</v>
      </c>
      <c r="AQ7575" t="s">
        <v>137</v>
      </c>
      <c r="AR7575" t="s">
        <v>137</v>
      </c>
      <c r="AS7575" t="s">
        <v>137</v>
      </c>
      <c r="AT7575" t="s">
        <v>137</v>
      </c>
      <c r="AU7575" t="s">
        <v>137</v>
      </c>
      <c r="AV7575" t="s">
        <v>137</v>
      </c>
      <c r="AW7575" t="s">
        <v>137</v>
      </c>
      <c r="AX7575" t="s">
        <v>137</v>
      </c>
      <c r="AY7575" t="s">
        <v>137</v>
      </c>
      <c r="AZ7575" t="s">
        <v>137</v>
      </c>
      <c r="BA7575" t="s">
        <v>137</v>
      </c>
      <c r="BB7575" t="s">
        <v>137</v>
      </c>
      <c r="BC7575" t="s">
        <v>137</v>
      </c>
      <c r="BD7575" t="s">
        <v>137</v>
      </c>
      <c r="BE7575" t="s">
        <v>137</v>
      </c>
      <c r="BF7575" t="s">
        <v>137</v>
      </c>
      <c r="BG7575" t="s">
        <v>137</v>
      </c>
      <c r="BH7575" t="s">
        <v>137</v>
      </c>
      <c r="BI7575" t="s">
        <v>137</v>
      </c>
      <c r="BJ7575" t="s">
        <v>137</v>
      </c>
      <c r="BK7575" t="s">
        <v>137</v>
      </c>
      <c r="BL7575" t="s">
        <v>137</v>
      </c>
      <c r="BM7575" t="s">
        <v>137</v>
      </c>
      <c r="BN7575" t="s">
        <v>137</v>
      </c>
      <c r="BO7575" t="s">
        <v>137</v>
      </c>
      <c r="BP7575" t="s">
        <v>137</v>
      </c>
      <c r="BQ7575" t="s">
        <v>137</v>
      </c>
      <c r="BR7575" t="s">
        <v>137</v>
      </c>
      <c r="BS7575" t="s">
        <v>137</v>
      </c>
      <c r="BT7575" t="s">
        <v>137</v>
      </c>
      <c r="BU7575" t="s">
        <v>137</v>
      </c>
      <c r="BW7575" t="s">
        <v>137</v>
      </c>
      <c r="BX7575" t="s">
        <v>137</v>
      </c>
      <c r="BY7575" t="s">
        <v>137</v>
      </c>
      <c r="BZ7575" t="s">
        <v>137</v>
      </c>
      <c r="CA7575" t="s">
        <v>137</v>
      </c>
      <c r="CB7575" t="s">
        <v>137</v>
      </c>
      <c r="CC7575" t="s">
        <v>137</v>
      </c>
      <c r="CD7575" t="s">
        <v>137</v>
      </c>
      <c r="CE7575" t="s">
        <v>137</v>
      </c>
      <c r="CF7575" t="s">
        <v>137</v>
      </c>
      <c r="CG7575" t="s">
        <v>137</v>
      </c>
      <c r="CH7575" t="s">
        <v>137</v>
      </c>
      <c r="CI7575" t="s">
        <v>137</v>
      </c>
      <c r="CJ7575" t="s">
        <v>137</v>
      </c>
      <c r="CK7575" t="s">
        <v>137</v>
      </c>
      <c r="CL7575" t="s">
        <v>137</v>
      </c>
      <c r="CM7575" t="s">
        <v>137</v>
      </c>
      <c r="CN7575" t="s">
        <v>137</v>
      </c>
      <c r="CO7575" t="s">
        <v>137</v>
      </c>
      <c r="CP7575" t="s">
        <v>137</v>
      </c>
      <c r="CQ7575" s="1">
        <v>45231.604861111111</v>
      </c>
      <c r="CR7575" s="1">
        <v>45232.364583333336</v>
      </c>
      <c r="CS7575" s="1"/>
      <c r="CT7575" t="s">
        <v>46958</v>
      </c>
      <c r="CU7575" t="s">
        <v>46958</v>
      </c>
      <c r="CV7575" t="s">
        <v>137</v>
      </c>
      <c r="CW7575" t="s">
        <v>137</v>
      </c>
      <c r="CX7575" s="3"/>
      <c r="CY7575" s="3"/>
      <c r="CZ7575">
        <v>1</v>
      </c>
      <c r="DA7575" t="s">
        <v>137</v>
      </c>
      <c r="DB7575" t="s">
        <v>137</v>
      </c>
      <c r="DC7575" t="s">
        <v>137</v>
      </c>
      <c r="DD7575" t="s">
        <v>137</v>
      </c>
      <c r="DE7575" t="s">
        <v>137</v>
      </c>
      <c r="DF7575" t="s">
        <v>46959</v>
      </c>
      <c r="DG7575" t="s">
        <v>137</v>
      </c>
      <c r="DH7575" t="s">
        <v>137</v>
      </c>
      <c r="DI7575" t="s">
        <v>137</v>
      </c>
      <c r="DJ7575" t="s">
        <v>137</v>
      </c>
      <c r="DK7575">
        <v>0</v>
      </c>
      <c r="DL7575" t="s">
        <v>137</v>
      </c>
      <c r="DM7575" t="s">
        <v>137</v>
      </c>
      <c r="DN7575" t="s">
        <v>137</v>
      </c>
      <c r="DO7575" s="1"/>
      <c r="DP7575" s="1"/>
      <c r="DQ7575" t="s">
        <v>137</v>
      </c>
      <c r="DR7575" t="s">
        <v>137</v>
      </c>
      <c r="DS7575" t="s">
        <v>137</v>
      </c>
      <c r="DT7575" t="s">
        <v>46960</v>
      </c>
      <c r="DU7575" t="s">
        <v>137</v>
      </c>
      <c r="DV7575" t="s">
        <v>137</v>
      </c>
      <c r="DW7575" t="s">
        <v>137</v>
      </c>
      <c r="DX7575" t="s">
        <v>137</v>
      </c>
      <c r="DY7575" t="s">
        <v>137</v>
      </c>
      <c r="DZ7575" t="s">
        <v>168</v>
      </c>
      <c r="EA7575" t="b">
        <v>0</v>
      </c>
      <c r="EB7575" t="s">
        <v>137</v>
      </c>
    </row>
    <row r="7576" spans="1:132" x14ac:dyDescent="0.25">
      <c r="A7576">
        <v>121462971</v>
      </c>
      <c r="B7576">
        <v>4467</v>
      </c>
      <c r="C7576" t="s">
        <v>192</v>
      </c>
      <c r="D7576" t="s">
        <v>133</v>
      </c>
      <c r="E7576" t="s">
        <v>134</v>
      </c>
      <c r="F7576" t="s">
        <v>135</v>
      </c>
      <c r="G7576" t="s">
        <v>136</v>
      </c>
      <c r="H7576" t="s">
        <v>137</v>
      </c>
      <c r="I7576" t="s">
        <v>138</v>
      </c>
      <c r="J7576" t="s">
        <v>557</v>
      </c>
      <c r="K7576" t="s">
        <v>558</v>
      </c>
      <c r="L7576" t="s">
        <v>559</v>
      </c>
      <c r="M7576" t="s">
        <v>137</v>
      </c>
      <c r="N7576" t="s">
        <v>2538</v>
      </c>
      <c r="O7576" t="s">
        <v>2538</v>
      </c>
      <c r="P7576" s="1">
        <v>45236</v>
      </c>
      <c r="Q7576" s="1">
        <v>45231.595138888886</v>
      </c>
      <c r="R7576" s="1">
        <v>45231.595138888886</v>
      </c>
      <c r="S7576" s="1">
        <v>45231.609722222223</v>
      </c>
      <c r="T7576" s="1">
        <v>45231.609722222223</v>
      </c>
      <c r="U7576" t="s">
        <v>587</v>
      </c>
      <c r="V7576" t="s">
        <v>137</v>
      </c>
      <c r="W7576" t="s">
        <v>137</v>
      </c>
      <c r="X7576" t="s">
        <v>231</v>
      </c>
      <c r="Y7576" t="s">
        <v>588</v>
      </c>
      <c r="Z7576" t="s">
        <v>137</v>
      </c>
      <c r="AA7576" t="s">
        <v>137</v>
      </c>
      <c r="AB7576" t="s">
        <v>137</v>
      </c>
      <c r="AC7576" t="s">
        <v>137</v>
      </c>
      <c r="AD7576" s="2"/>
      <c r="AE7576" t="s">
        <v>137</v>
      </c>
      <c r="AF7576" t="s">
        <v>137</v>
      </c>
      <c r="AG7576" t="s">
        <v>137</v>
      </c>
      <c r="AH7576" t="s">
        <v>137</v>
      </c>
      <c r="AI7576" t="s">
        <v>137</v>
      </c>
      <c r="AJ7576" t="s">
        <v>137</v>
      </c>
      <c r="AK7576" t="s">
        <v>137</v>
      </c>
      <c r="AL7576" s="2"/>
      <c r="AM7576" t="s">
        <v>137</v>
      </c>
      <c r="AN7576" t="s">
        <v>137</v>
      </c>
      <c r="AO7576" t="s">
        <v>137</v>
      </c>
      <c r="AP7576" t="s">
        <v>137</v>
      </c>
      <c r="AQ7576" t="s">
        <v>137</v>
      </c>
      <c r="AR7576" t="s">
        <v>137</v>
      </c>
      <c r="AS7576" t="s">
        <v>137</v>
      </c>
      <c r="AT7576" t="s">
        <v>137</v>
      </c>
      <c r="AU7576" t="s">
        <v>137</v>
      </c>
      <c r="AV7576" t="s">
        <v>137</v>
      </c>
      <c r="AW7576" t="s">
        <v>137</v>
      </c>
      <c r="AX7576" t="s">
        <v>137</v>
      </c>
      <c r="AY7576" t="s">
        <v>137</v>
      </c>
      <c r="AZ7576" t="s">
        <v>137</v>
      </c>
      <c r="BA7576" t="s">
        <v>137</v>
      </c>
      <c r="BB7576" t="s">
        <v>137</v>
      </c>
      <c r="BC7576" t="s">
        <v>137</v>
      </c>
      <c r="BD7576" t="s">
        <v>137</v>
      </c>
      <c r="BE7576" t="s">
        <v>137</v>
      </c>
      <c r="BF7576" t="s">
        <v>137</v>
      </c>
      <c r="BG7576" t="s">
        <v>137</v>
      </c>
      <c r="BH7576" t="s">
        <v>137</v>
      </c>
      <c r="BI7576" t="s">
        <v>137</v>
      </c>
      <c r="BJ7576" t="s">
        <v>137</v>
      </c>
      <c r="BK7576" t="s">
        <v>137</v>
      </c>
      <c r="BL7576" t="s">
        <v>137</v>
      </c>
      <c r="BM7576" t="s">
        <v>137</v>
      </c>
      <c r="BN7576" t="s">
        <v>137</v>
      </c>
      <c r="BO7576" t="s">
        <v>137</v>
      </c>
      <c r="BP7576" t="s">
        <v>46961</v>
      </c>
      <c r="BQ7576" t="s">
        <v>137</v>
      </c>
      <c r="BR7576" t="s">
        <v>137</v>
      </c>
      <c r="BS7576" t="s">
        <v>137</v>
      </c>
      <c r="BT7576" t="s">
        <v>137</v>
      </c>
      <c r="BU7576" t="s">
        <v>137</v>
      </c>
      <c r="BW7576" t="s">
        <v>137</v>
      </c>
      <c r="BX7576" t="s">
        <v>137</v>
      </c>
      <c r="BY7576" t="s">
        <v>137</v>
      </c>
      <c r="BZ7576" t="s">
        <v>137</v>
      </c>
      <c r="CA7576" t="s">
        <v>137</v>
      </c>
      <c r="CB7576" t="s">
        <v>137</v>
      </c>
      <c r="CC7576" t="s">
        <v>137</v>
      </c>
      <c r="CD7576" t="s">
        <v>137</v>
      </c>
      <c r="CE7576" t="s">
        <v>137</v>
      </c>
      <c r="CF7576" t="s">
        <v>137</v>
      </c>
      <c r="CG7576" t="s">
        <v>137</v>
      </c>
      <c r="CH7576" t="s">
        <v>137</v>
      </c>
      <c r="CI7576" t="s">
        <v>137</v>
      </c>
      <c r="CJ7576" t="s">
        <v>137</v>
      </c>
      <c r="CK7576" t="s">
        <v>137</v>
      </c>
      <c r="CL7576" t="s">
        <v>137</v>
      </c>
      <c r="CM7576" t="s">
        <v>137</v>
      </c>
      <c r="CN7576" t="s">
        <v>137</v>
      </c>
      <c r="CO7576" t="s">
        <v>137</v>
      </c>
      <c r="CP7576" t="s">
        <v>137</v>
      </c>
      <c r="CQ7576" s="1">
        <v>45231.609722222223</v>
      </c>
      <c r="CR7576" s="1">
        <v>45231.609722222223</v>
      </c>
      <c r="CS7576" s="1"/>
      <c r="CT7576" t="s">
        <v>40768</v>
      </c>
      <c r="CU7576" t="s">
        <v>40768</v>
      </c>
      <c r="CV7576" t="s">
        <v>43504</v>
      </c>
      <c r="CW7576" t="s">
        <v>43504</v>
      </c>
      <c r="CX7576" s="3"/>
      <c r="CY7576" s="3"/>
      <c r="CZ7576">
        <v>1</v>
      </c>
      <c r="DA7576" t="s">
        <v>46962</v>
      </c>
      <c r="DB7576" t="s">
        <v>137</v>
      </c>
      <c r="DC7576" t="s">
        <v>137</v>
      </c>
      <c r="DD7576" t="s">
        <v>137</v>
      </c>
      <c r="DE7576" t="s">
        <v>137</v>
      </c>
      <c r="DF7576" t="s">
        <v>46963</v>
      </c>
      <c r="DG7576" t="s">
        <v>137</v>
      </c>
      <c r="DH7576" t="s">
        <v>137</v>
      </c>
      <c r="DI7576" t="s">
        <v>137</v>
      </c>
      <c r="DJ7576" t="s">
        <v>137</v>
      </c>
      <c r="DK7576">
        <v>0</v>
      </c>
      <c r="DL7576" t="s">
        <v>209</v>
      </c>
      <c r="DM7576" t="s">
        <v>137</v>
      </c>
      <c r="DN7576" t="s">
        <v>137</v>
      </c>
      <c r="DO7576" s="1">
        <v>45231.609722222223</v>
      </c>
      <c r="DP7576" s="1"/>
      <c r="DQ7576" t="s">
        <v>557</v>
      </c>
      <c r="DR7576" t="s">
        <v>558</v>
      </c>
      <c r="DS7576" t="s">
        <v>559</v>
      </c>
      <c r="DT7576" t="s">
        <v>137</v>
      </c>
      <c r="DU7576" t="s">
        <v>137</v>
      </c>
      <c r="DV7576" t="s">
        <v>137</v>
      </c>
      <c r="DW7576" t="s">
        <v>137</v>
      </c>
      <c r="DX7576" t="s">
        <v>137</v>
      </c>
      <c r="DY7576" t="s">
        <v>137</v>
      </c>
      <c r="DZ7576" t="s">
        <v>148</v>
      </c>
      <c r="EA7576" t="b">
        <v>0</v>
      </c>
      <c r="EB7576" t="s">
        <v>137</v>
      </c>
    </row>
    <row r="7577" spans="1:132" x14ac:dyDescent="0.25">
      <c r="A7577">
        <v>121456765</v>
      </c>
      <c r="B7577">
        <v>4466</v>
      </c>
      <c r="C7577" t="s">
        <v>192</v>
      </c>
      <c r="D7577" t="s">
        <v>133</v>
      </c>
      <c r="E7577" t="s">
        <v>134</v>
      </c>
      <c r="F7577" t="s">
        <v>135</v>
      </c>
      <c r="G7577" t="s">
        <v>136</v>
      </c>
      <c r="H7577" t="s">
        <v>137</v>
      </c>
      <c r="I7577" t="s">
        <v>46964</v>
      </c>
      <c r="J7577" t="s">
        <v>465</v>
      </c>
      <c r="K7577" t="s">
        <v>466</v>
      </c>
      <c r="L7577" t="s">
        <v>467</v>
      </c>
      <c r="M7577" t="s">
        <v>137</v>
      </c>
      <c r="N7577" t="s">
        <v>5637</v>
      </c>
      <c r="O7577" t="s">
        <v>5637</v>
      </c>
      <c r="P7577" s="1">
        <v>45231</v>
      </c>
      <c r="Q7577" s="1">
        <v>45231.555555555555</v>
      </c>
      <c r="R7577" s="1">
        <v>45231.555555555555</v>
      </c>
      <c r="S7577" s="1">
        <v>45260.62222222222</v>
      </c>
      <c r="T7577" s="1">
        <v>45260.62222222222</v>
      </c>
      <c r="U7577" t="s">
        <v>4515</v>
      </c>
      <c r="V7577" t="s">
        <v>137</v>
      </c>
      <c r="W7577" t="s">
        <v>137</v>
      </c>
      <c r="X7577" t="s">
        <v>231</v>
      </c>
      <c r="Y7577" t="s">
        <v>370</v>
      </c>
      <c r="Z7577" t="s">
        <v>137</v>
      </c>
      <c r="AA7577" t="s">
        <v>137</v>
      </c>
      <c r="AB7577" t="s">
        <v>137</v>
      </c>
      <c r="AC7577" t="s">
        <v>137</v>
      </c>
      <c r="AD7577" s="2"/>
      <c r="AE7577" t="s">
        <v>137</v>
      </c>
      <c r="AF7577" t="s">
        <v>137</v>
      </c>
      <c r="AG7577" t="s">
        <v>137</v>
      </c>
      <c r="AH7577" t="s">
        <v>137</v>
      </c>
      <c r="AI7577" t="s">
        <v>137</v>
      </c>
      <c r="AJ7577" t="s">
        <v>137</v>
      </c>
      <c r="AK7577" t="s">
        <v>137</v>
      </c>
      <c r="AL7577" s="2"/>
      <c r="AM7577" t="s">
        <v>137</v>
      </c>
      <c r="AN7577" t="s">
        <v>137</v>
      </c>
      <c r="AO7577" t="s">
        <v>137</v>
      </c>
      <c r="AP7577" t="s">
        <v>137</v>
      </c>
      <c r="AQ7577" t="s">
        <v>137</v>
      </c>
      <c r="AR7577" t="s">
        <v>137</v>
      </c>
      <c r="AS7577" t="s">
        <v>137</v>
      </c>
      <c r="AT7577" t="s">
        <v>137</v>
      </c>
      <c r="AU7577" t="s">
        <v>137</v>
      </c>
      <c r="AV7577" t="s">
        <v>137</v>
      </c>
      <c r="AW7577" t="s">
        <v>137</v>
      </c>
      <c r="AX7577" t="s">
        <v>137</v>
      </c>
      <c r="AY7577" t="s">
        <v>137</v>
      </c>
      <c r="AZ7577" t="s">
        <v>137</v>
      </c>
      <c r="BA7577" t="s">
        <v>137</v>
      </c>
      <c r="BB7577" t="s">
        <v>137</v>
      </c>
      <c r="BC7577" t="s">
        <v>137</v>
      </c>
      <c r="BD7577" t="s">
        <v>137</v>
      </c>
      <c r="BE7577" t="s">
        <v>137</v>
      </c>
      <c r="BF7577" t="s">
        <v>137</v>
      </c>
      <c r="BG7577" t="s">
        <v>137</v>
      </c>
      <c r="BH7577" t="s">
        <v>137</v>
      </c>
      <c r="BI7577" t="s">
        <v>137</v>
      </c>
      <c r="BJ7577" t="s">
        <v>137</v>
      </c>
      <c r="BK7577" t="s">
        <v>137</v>
      </c>
      <c r="BL7577" t="s">
        <v>137</v>
      </c>
      <c r="BM7577" t="s">
        <v>137</v>
      </c>
      <c r="BN7577" t="s">
        <v>137</v>
      </c>
      <c r="BO7577" t="s">
        <v>137</v>
      </c>
      <c r="BP7577" t="s">
        <v>46965</v>
      </c>
      <c r="BQ7577" t="s">
        <v>137</v>
      </c>
      <c r="BR7577" t="s">
        <v>137</v>
      </c>
      <c r="BS7577" t="s">
        <v>137</v>
      </c>
      <c r="BT7577" t="s">
        <v>137</v>
      </c>
      <c r="BU7577" t="s">
        <v>137</v>
      </c>
      <c r="BW7577" t="s">
        <v>137</v>
      </c>
      <c r="BX7577" t="s">
        <v>137</v>
      </c>
      <c r="BY7577" t="s">
        <v>137</v>
      </c>
      <c r="BZ7577" t="s">
        <v>137</v>
      </c>
      <c r="CA7577" t="s">
        <v>137</v>
      </c>
      <c r="CB7577" t="s">
        <v>137</v>
      </c>
      <c r="CC7577" t="s">
        <v>137</v>
      </c>
      <c r="CD7577" t="s">
        <v>137</v>
      </c>
      <c r="CE7577" t="s">
        <v>137</v>
      </c>
      <c r="CF7577" t="s">
        <v>137</v>
      </c>
      <c r="CG7577" t="s">
        <v>137</v>
      </c>
      <c r="CH7577" t="s">
        <v>137</v>
      </c>
      <c r="CI7577" t="s">
        <v>137</v>
      </c>
      <c r="CJ7577" t="s">
        <v>137</v>
      </c>
      <c r="CK7577" t="s">
        <v>137</v>
      </c>
      <c r="CL7577" t="s">
        <v>137</v>
      </c>
      <c r="CM7577" t="s">
        <v>137</v>
      </c>
      <c r="CN7577" t="s">
        <v>137</v>
      </c>
      <c r="CO7577" t="s">
        <v>137</v>
      </c>
      <c r="CP7577" t="s">
        <v>137</v>
      </c>
      <c r="CQ7577" s="1">
        <v>45260.62222222222</v>
      </c>
      <c r="CR7577" s="1">
        <v>45260.62222222222</v>
      </c>
      <c r="CS7577" s="1"/>
      <c r="CT7577" t="s">
        <v>46966</v>
      </c>
      <c r="CU7577" t="s">
        <v>46967</v>
      </c>
      <c r="CV7577" t="s">
        <v>46968</v>
      </c>
      <c r="CW7577" t="s">
        <v>46969</v>
      </c>
      <c r="CX7577" s="3"/>
      <c r="CY7577" s="3"/>
      <c r="CZ7577">
        <v>1</v>
      </c>
      <c r="DA7577" t="s">
        <v>46970</v>
      </c>
      <c r="DB7577" t="s">
        <v>137</v>
      </c>
      <c r="DC7577" t="s">
        <v>137</v>
      </c>
      <c r="DD7577" t="s">
        <v>137</v>
      </c>
      <c r="DE7577" t="s">
        <v>137</v>
      </c>
      <c r="DF7577" t="s">
        <v>46971</v>
      </c>
      <c r="DG7577" t="s">
        <v>900</v>
      </c>
      <c r="DH7577" t="s">
        <v>4500</v>
      </c>
      <c r="DI7577" t="s">
        <v>137</v>
      </c>
      <c r="DJ7577" t="s">
        <v>137</v>
      </c>
      <c r="DK7577">
        <v>0</v>
      </c>
      <c r="DL7577" t="s">
        <v>209</v>
      </c>
      <c r="DM7577" t="s">
        <v>46972</v>
      </c>
      <c r="DN7577" t="s">
        <v>137</v>
      </c>
      <c r="DO7577" s="1">
        <v>45260.62222222222</v>
      </c>
      <c r="DP7577" s="1"/>
      <c r="DQ7577" t="s">
        <v>708</v>
      </c>
      <c r="DR7577" t="s">
        <v>709</v>
      </c>
      <c r="DS7577" t="s">
        <v>710</v>
      </c>
      <c r="DT7577" t="s">
        <v>137</v>
      </c>
      <c r="DU7577" t="s">
        <v>137</v>
      </c>
      <c r="DV7577" t="s">
        <v>137</v>
      </c>
      <c r="DW7577" t="s">
        <v>137</v>
      </c>
      <c r="DX7577" t="s">
        <v>137</v>
      </c>
      <c r="DY7577" t="s">
        <v>137</v>
      </c>
      <c r="DZ7577" t="s">
        <v>148</v>
      </c>
      <c r="EA7577" t="b">
        <v>0</v>
      </c>
      <c r="EB7577" t="s">
        <v>137</v>
      </c>
    </row>
    <row r="7578" spans="1:132" x14ac:dyDescent="0.25">
      <c r="A7578">
        <v>121425860</v>
      </c>
      <c r="B7578">
        <v>4465</v>
      </c>
      <c r="C7578" t="s">
        <v>192</v>
      </c>
      <c r="D7578" t="s">
        <v>133</v>
      </c>
      <c r="E7578" t="s">
        <v>134</v>
      </c>
      <c r="F7578" t="s">
        <v>135</v>
      </c>
      <c r="G7578" t="s">
        <v>136</v>
      </c>
      <c r="H7578" t="s">
        <v>137</v>
      </c>
      <c r="I7578" t="s">
        <v>138</v>
      </c>
      <c r="J7578" t="s">
        <v>1709</v>
      </c>
      <c r="K7578" t="s">
        <v>1710</v>
      </c>
      <c r="L7578" t="s">
        <v>1711</v>
      </c>
      <c r="M7578" t="s">
        <v>137</v>
      </c>
      <c r="N7578" t="s">
        <v>593</v>
      </c>
      <c r="O7578" t="s">
        <v>593</v>
      </c>
      <c r="P7578" s="1">
        <v>45237</v>
      </c>
      <c r="Q7578" s="1">
        <v>45231.371527777781</v>
      </c>
      <c r="R7578" s="1">
        <v>45231.371527777781</v>
      </c>
      <c r="S7578" s="1">
        <v>45239.697222222225</v>
      </c>
      <c r="T7578" s="1">
        <v>45239.697222222225</v>
      </c>
      <c r="U7578" t="s">
        <v>175</v>
      </c>
      <c r="V7578" t="s">
        <v>137</v>
      </c>
      <c r="W7578" t="s">
        <v>137</v>
      </c>
      <c r="X7578" t="s">
        <v>176</v>
      </c>
      <c r="Y7578" t="s">
        <v>177</v>
      </c>
      <c r="Z7578" t="s">
        <v>137</v>
      </c>
      <c r="AA7578" t="s">
        <v>137</v>
      </c>
      <c r="AB7578" t="s">
        <v>137</v>
      </c>
      <c r="AC7578" t="s">
        <v>137</v>
      </c>
      <c r="AD7578" s="2"/>
      <c r="AE7578" t="s">
        <v>137</v>
      </c>
      <c r="AF7578" t="s">
        <v>137</v>
      </c>
      <c r="AG7578" t="s">
        <v>137</v>
      </c>
      <c r="AH7578" t="s">
        <v>137</v>
      </c>
      <c r="AI7578" t="s">
        <v>137</v>
      </c>
      <c r="AJ7578" t="s">
        <v>137</v>
      </c>
      <c r="AK7578" t="s">
        <v>137</v>
      </c>
      <c r="AL7578" s="2"/>
      <c r="AM7578" t="s">
        <v>137</v>
      </c>
      <c r="AN7578" t="s">
        <v>137</v>
      </c>
      <c r="AO7578" t="s">
        <v>137</v>
      </c>
      <c r="AP7578" t="s">
        <v>137</v>
      </c>
      <c r="AQ7578" t="s">
        <v>137</v>
      </c>
      <c r="AR7578" t="s">
        <v>137</v>
      </c>
      <c r="AS7578" t="s">
        <v>137</v>
      </c>
      <c r="AT7578" t="s">
        <v>137</v>
      </c>
      <c r="AU7578" t="s">
        <v>137</v>
      </c>
      <c r="AV7578" t="s">
        <v>137</v>
      </c>
      <c r="AW7578" t="s">
        <v>137</v>
      </c>
      <c r="AX7578" t="s">
        <v>137</v>
      </c>
      <c r="AY7578" t="s">
        <v>137</v>
      </c>
      <c r="AZ7578" t="s">
        <v>137</v>
      </c>
      <c r="BA7578" t="s">
        <v>137</v>
      </c>
      <c r="BB7578" t="s">
        <v>137</v>
      </c>
      <c r="BC7578" t="s">
        <v>137</v>
      </c>
      <c r="BD7578" t="s">
        <v>137</v>
      </c>
      <c r="BE7578" t="s">
        <v>137</v>
      </c>
      <c r="BF7578" t="s">
        <v>137</v>
      </c>
      <c r="BG7578" t="s">
        <v>137</v>
      </c>
      <c r="BH7578" t="s">
        <v>137</v>
      </c>
      <c r="BI7578" t="s">
        <v>137</v>
      </c>
      <c r="BJ7578" t="s">
        <v>137</v>
      </c>
      <c r="BK7578" t="s">
        <v>137</v>
      </c>
      <c r="BL7578" t="s">
        <v>137</v>
      </c>
      <c r="BM7578" t="s">
        <v>137</v>
      </c>
      <c r="BN7578" t="s">
        <v>137</v>
      </c>
      <c r="BO7578" t="s">
        <v>137</v>
      </c>
      <c r="BP7578" t="s">
        <v>46973</v>
      </c>
      <c r="BQ7578" t="s">
        <v>137</v>
      </c>
      <c r="BR7578" t="s">
        <v>137</v>
      </c>
      <c r="BS7578" t="s">
        <v>137</v>
      </c>
      <c r="BT7578" t="s">
        <v>137</v>
      </c>
      <c r="BU7578" t="s">
        <v>137</v>
      </c>
      <c r="BW7578" t="s">
        <v>137</v>
      </c>
      <c r="BX7578" t="s">
        <v>137</v>
      </c>
      <c r="BY7578" t="s">
        <v>137</v>
      </c>
      <c r="BZ7578" t="s">
        <v>137</v>
      </c>
      <c r="CA7578" t="s">
        <v>137</v>
      </c>
      <c r="CB7578" t="s">
        <v>137</v>
      </c>
      <c r="CC7578" t="s">
        <v>137</v>
      </c>
      <c r="CD7578" t="s">
        <v>137</v>
      </c>
      <c r="CE7578" t="s">
        <v>137</v>
      </c>
      <c r="CF7578" t="s">
        <v>137</v>
      </c>
      <c r="CG7578" t="s">
        <v>137</v>
      </c>
      <c r="CH7578" t="s">
        <v>137</v>
      </c>
      <c r="CI7578" t="s">
        <v>137</v>
      </c>
      <c r="CJ7578" t="s">
        <v>137</v>
      </c>
      <c r="CK7578" t="s">
        <v>137</v>
      </c>
      <c r="CL7578" t="s">
        <v>137</v>
      </c>
      <c r="CM7578" t="s">
        <v>137</v>
      </c>
      <c r="CN7578" t="s">
        <v>137</v>
      </c>
      <c r="CO7578" t="s">
        <v>137</v>
      </c>
      <c r="CP7578" t="s">
        <v>137</v>
      </c>
      <c r="CQ7578" s="1">
        <v>45239.697222222225</v>
      </c>
      <c r="CR7578" s="1">
        <v>45239.697222222225</v>
      </c>
      <c r="CS7578" s="1"/>
      <c r="CT7578" t="s">
        <v>46974</v>
      </c>
      <c r="CU7578" t="s">
        <v>43245</v>
      </c>
      <c r="CV7578" t="s">
        <v>46975</v>
      </c>
      <c r="CW7578" t="s">
        <v>46976</v>
      </c>
      <c r="CX7578" s="3"/>
      <c r="CY7578" s="3"/>
      <c r="CZ7578">
        <v>1</v>
      </c>
      <c r="DA7578" t="s">
        <v>46977</v>
      </c>
      <c r="DB7578" t="s">
        <v>137</v>
      </c>
      <c r="DC7578" t="s">
        <v>137</v>
      </c>
      <c r="DD7578" t="s">
        <v>137</v>
      </c>
      <c r="DE7578" t="s">
        <v>137</v>
      </c>
      <c r="DF7578" t="s">
        <v>46978</v>
      </c>
      <c r="DG7578" t="s">
        <v>900</v>
      </c>
      <c r="DH7578" t="s">
        <v>5772</v>
      </c>
      <c r="DI7578" t="s">
        <v>137</v>
      </c>
      <c r="DJ7578" t="s">
        <v>137</v>
      </c>
      <c r="DK7578">
        <v>0</v>
      </c>
      <c r="DL7578" t="s">
        <v>209</v>
      </c>
      <c r="DM7578" t="s">
        <v>46979</v>
      </c>
      <c r="DN7578" t="s">
        <v>137</v>
      </c>
      <c r="DO7578" s="1">
        <v>45239.697222222225</v>
      </c>
      <c r="DP7578" s="1"/>
      <c r="DQ7578" t="s">
        <v>1709</v>
      </c>
      <c r="DR7578" t="s">
        <v>1710</v>
      </c>
      <c r="DS7578" t="s">
        <v>1711</v>
      </c>
      <c r="DT7578" t="s">
        <v>137</v>
      </c>
      <c r="DU7578" t="s">
        <v>137</v>
      </c>
      <c r="DV7578" t="s">
        <v>137</v>
      </c>
      <c r="DW7578" t="s">
        <v>137</v>
      </c>
      <c r="DX7578" t="s">
        <v>137</v>
      </c>
      <c r="DY7578" t="s">
        <v>137</v>
      </c>
      <c r="DZ7578" t="s">
        <v>148</v>
      </c>
      <c r="EA7578" t="b">
        <v>0</v>
      </c>
      <c r="EB7578" t="s">
        <v>137</v>
      </c>
    </row>
    <row r="7579" spans="1:132" x14ac:dyDescent="0.25">
      <c r="A7579">
        <v>121424539</v>
      </c>
      <c r="B7579">
        <v>4464</v>
      </c>
      <c r="C7579" t="s">
        <v>192</v>
      </c>
      <c r="D7579" t="s">
        <v>133</v>
      </c>
      <c r="E7579" t="s">
        <v>134</v>
      </c>
      <c r="F7579" t="s">
        <v>135</v>
      </c>
      <c r="G7579" t="s">
        <v>136</v>
      </c>
      <c r="H7579" t="s">
        <v>137</v>
      </c>
      <c r="I7579" t="s">
        <v>138</v>
      </c>
      <c r="J7579" t="s">
        <v>557</v>
      </c>
      <c r="K7579" t="s">
        <v>558</v>
      </c>
      <c r="L7579" t="s">
        <v>559</v>
      </c>
      <c r="M7579" t="s">
        <v>137</v>
      </c>
      <c r="N7579" t="s">
        <v>2702</v>
      </c>
      <c r="O7579" t="s">
        <v>2702</v>
      </c>
      <c r="P7579" s="1">
        <v>45233</v>
      </c>
      <c r="Q7579" s="1">
        <v>45231.359027777777</v>
      </c>
      <c r="R7579" s="1">
        <v>45231.359027777777</v>
      </c>
      <c r="S7579" s="1">
        <v>45232.637499999997</v>
      </c>
      <c r="T7579" s="1">
        <v>45232.637499999997</v>
      </c>
      <c r="U7579" t="s">
        <v>2703</v>
      </c>
      <c r="V7579" t="s">
        <v>137</v>
      </c>
      <c r="W7579" t="s">
        <v>137</v>
      </c>
      <c r="X7579" t="s">
        <v>155</v>
      </c>
      <c r="Y7579" t="s">
        <v>606</v>
      </c>
      <c r="Z7579" t="s">
        <v>137</v>
      </c>
      <c r="AA7579" t="s">
        <v>137</v>
      </c>
      <c r="AB7579" t="s">
        <v>137</v>
      </c>
      <c r="AC7579" t="s">
        <v>137</v>
      </c>
      <c r="AD7579" s="2"/>
      <c r="AE7579" t="s">
        <v>137</v>
      </c>
      <c r="AF7579" t="s">
        <v>137</v>
      </c>
      <c r="AG7579" t="s">
        <v>137</v>
      </c>
      <c r="AH7579" t="s">
        <v>137</v>
      </c>
      <c r="AI7579" t="s">
        <v>137</v>
      </c>
      <c r="AJ7579" t="s">
        <v>137</v>
      </c>
      <c r="AK7579" t="s">
        <v>137</v>
      </c>
      <c r="AL7579" s="2"/>
      <c r="AM7579" t="s">
        <v>137</v>
      </c>
      <c r="AN7579" t="s">
        <v>137</v>
      </c>
      <c r="AO7579" t="s">
        <v>137</v>
      </c>
      <c r="AP7579" t="s">
        <v>137</v>
      </c>
      <c r="AQ7579" t="s">
        <v>137</v>
      </c>
      <c r="AR7579" t="s">
        <v>137</v>
      </c>
      <c r="AS7579" t="s">
        <v>137</v>
      </c>
      <c r="AT7579" t="s">
        <v>137</v>
      </c>
      <c r="AU7579" t="s">
        <v>137</v>
      </c>
      <c r="AV7579" t="s">
        <v>137</v>
      </c>
      <c r="AW7579" t="s">
        <v>137</v>
      </c>
      <c r="AX7579" t="s">
        <v>137</v>
      </c>
      <c r="AY7579" t="s">
        <v>137</v>
      </c>
      <c r="AZ7579" t="s">
        <v>137</v>
      </c>
      <c r="BA7579" t="s">
        <v>137</v>
      </c>
      <c r="BB7579" t="s">
        <v>137</v>
      </c>
      <c r="BC7579" t="s">
        <v>137</v>
      </c>
      <c r="BD7579" t="s">
        <v>137</v>
      </c>
      <c r="BE7579" t="s">
        <v>137</v>
      </c>
      <c r="BF7579" t="s">
        <v>137</v>
      </c>
      <c r="BG7579" t="s">
        <v>137</v>
      </c>
      <c r="BH7579" t="s">
        <v>137</v>
      </c>
      <c r="BI7579" t="s">
        <v>137</v>
      </c>
      <c r="BJ7579" t="s">
        <v>137</v>
      </c>
      <c r="BK7579" t="s">
        <v>137</v>
      </c>
      <c r="BL7579" t="s">
        <v>137</v>
      </c>
      <c r="BM7579" t="s">
        <v>137</v>
      </c>
      <c r="BN7579" t="s">
        <v>137</v>
      </c>
      <c r="BO7579" t="s">
        <v>137</v>
      </c>
      <c r="BP7579" t="s">
        <v>46980</v>
      </c>
      <c r="BQ7579" t="s">
        <v>137</v>
      </c>
      <c r="BR7579" t="s">
        <v>137</v>
      </c>
      <c r="BS7579" t="s">
        <v>137</v>
      </c>
      <c r="BT7579" t="s">
        <v>137</v>
      </c>
      <c r="BU7579" t="s">
        <v>137</v>
      </c>
      <c r="BW7579" t="s">
        <v>137</v>
      </c>
      <c r="BX7579" t="s">
        <v>137</v>
      </c>
      <c r="BY7579" t="s">
        <v>137</v>
      </c>
      <c r="BZ7579" t="s">
        <v>137</v>
      </c>
      <c r="CA7579" t="s">
        <v>137</v>
      </c>
      <c r="CB7579" t="s">
        <v>137</v>
      </c>
      <c r="CC7579" t="s">
        <v>137</v>
      </c>
      <c r="CD7579" t="s">
        <v>137</v>
      </c>
      <c r="CE7579" t="s">
        <v>137</v>
      </c>
      <c r="CF7579" t="s">
        <v>137</v>
      </c>
      <c r="CG7579" t="s">
        <v>137</v>
      </c>
      <c r="CH7579" t="s">
        <v>137</v>
      </c>
      <c r="CI7579" t="s">
        <v>137</v>
      </c>
      <c r="CJ7579" t="s">
        <v>137</v>
      </c>
      <c r="CK7579" t="s">
        <v>137</v>
      </c>
      <c r="CL7579" t="s">
        <v>137</v>
      </c>
      <c r="CM7579" t="s">
        <v>137</v>
      </c>
      <c r="CN7579" t="s">
        <v>137</v>
      </c>
      <c r="CO7579" t="s">
        <v>137</v>
      </c>
      <c r="CP7579" t="s">
        <v>137</v>
      </c>
      <c r="CQ7579" s="1">
        <v>45232.637499999997</v>
      </c>
      <c r="CR7579" s="1">
        <v>45232.637499999997</v>
      </c>
      <c r="CS7579" s="1"/>
      <c r="CT7579" t="s">
        <v>46981</v>
      </c>
      <c r="CU7579" t="s">
        <v>46982</v>
      </c>
      <c r="CV7579" t="s">
        <v>46983</v>
      </c>
      <c r="CW7579" t="s">
        <v>46984</v>
      </c>
      <c r="CX7579" s="3"/>
      <c r="CY7579" s="3"/>
      <c r="CZ7579">
        <v>1</v>
      </c>
      <c r="DA7579" t="s">
        <v>46985</v>
      </c>
      <c r="DB7579" t="s">
        <v>137</v>
      </c>
      <c r="DC7579" t="s">
        <v>137</v>
      </c>
      <c r="DD7579" t="s">
        <v>137</v>
      </c>
      <c r="DE7579" t="s">
        <v>137</v>
      </c>
      <c r="DF7579" t="s">
        <v>46986</v>
      </c>
      <c r="DG7579" t="s">
        <v>137</v>
      </c>
      <c r="DH7579" t="s">
        <v>137</v>
      </c>
      <c r="DI7579" t="s">
        <v>137</v>
      </c>
      <c r="DJ7579" t="s">
        <v>137</v>
      </c>
      <c r="DK7579">
        <v>0</v>
      </c>
      <c r="DL7579" t="s">
        <v>209</v>
      </c>
      <c r="DM7579" t="s">
        <v>137</v>
      </c>
      <c r="DN7579" t="s">
        <v>137</v>
      </c>
      <c r="DO7579" s="1">
        <v>45232.637499999997</v>
      </c>
      <c r="DP7579" s="1"/>
      <c r="DQ7579" t="s">
        <v>557</v>
      </c>
      <c r="DR7579" t="s">
        <v>558</v>
      </c>
      <c r="DS7579" t="s">
        <v>559</v>
      </c>
      <c r="DT7579" t="s">
        <v>137</v>
      </c>
      <c r="DU7579" t="s">
        <v>137</v>
      </c>
      <c r="DV7579" t="s">
        <v>137</v>
      </c>
      <c r="DW7579" t="s">
        <v>137</v>
      </c>
      <c r="DX7579" t="s">
        <v>137</v>
      </c>
      <c r="DY7579" t="s">
        <v>137</v>
      </c>
      <c r="DZ7579" t="s">
        <v>148</v>
      </c>
      <c r="EA7579" t="b">
        <v>0</v>
      </c>
      <c r="EB7579" t="s">
        <v>137</v>
      </c>
    </row>
    <row r="7580" spans="1:132" x14ac:dyDescent="0.25">
      <c r="A7580">
        <v>121395466</v>
      </c>
      <c r="B7580">
        <v>4463</v>
      </c>
      <c r="C7580" t="s">
        <v>192</v>
      </c>
      <c r="D7580" t="s">
        <v>46987</v>
      </c>
      <c r="E7580" t="s">
        <v>134</v>
      </c>
      <c r="F7580" t="s">
        <v>532</v>
      </c>
      <c r="G7580" t="s">
        <v>137</v>
      </c>
      <c r="H7580" t="s">
        <v>137</v>
      </c>
      <c r="I7580" t="s">
        <v>46988</v>
      </c>
      <c r="J7580" t="s">
        <v>708</v>
      </c>
      <c r="K7580" t="s">
        <v>709</v>
      </c>
      <c r="L7580" t="s">
        <v>710</v>
      </c>
      <c r="M7580" t="s">
        <v>137</v>
      </c>
      <c r="N7580" t="s">
        <v>23132</v>
      </c>
      <c r="O7580" t="s">
        <v>1393</v>
      </c>
      <c r="P7580" s="1"/>
      <c r="Q7580" s="1">
        <v>45230.668055555558</v>
      </c>
      <c r="R7580" s="1">
        <v>45230.668055555558</v>
      </c>
      <c r="S7580" s="1">
        <v>45281.44027777778</v>
      </c>
      <c r="T7580" s="1">
        <v>45281.44027777778</v>
      </c>
      <c r="U7580" t="s">
        <v>36639</v>
      </c>
      <c r="V7580" t="s">
        <v>137</v>
      </c>
      <c r="W7580" t="s">
        <v>137</v>
      </c>
      <c r="X7580" t="s">
        <v>185</v>
      </c>
      <c r="Y7580" t="s">
        <v>199</v>
      </c>
      <c r="Z7580" t="s">
        <v>137</v>
      </c>
      <c r="AA7580" t="s">
        <v>137</v>
      </c>
      <c r="AB7580" t="s">
        <v>137</v>
      </c>
      <c r="AC7580" t="s">
        <v>137</v>
      </c>
      <c r="AD7580" s="2"/>
      <c r="AE7580" t="s">
        <v>137</v>
      </c>
      <c r="AF7580" t="s">
        <v>137</v>
      </c>
      <c r="AG7580" t="s">
        <v>137</v>
      </c>
      <c r="AH7580" t="s">
        <v>137</v>
      </c>
      <c r="AI7580" t="s">
        <v>137</v>
      </c>
      <c r="AJ7580" t="s">
        <v>137</v>
      </c>
      <c r="AK7580" t="s">
        <v>137</v>
      </c>
      <c r="AL7580" s="2"/>
      <c r="AM7580" t="s">
        <v>137</v>
      </c>
      <c r="AN7580" t="s">
        <v>137</v>
      </c>
      <c r="AO7580" t="s">
        <v>137</v>
      </c>
      <c r="AP7580" t="s">
        <v>137</v>
      </c>
      <c r="AQ7580" t="s">
        <v>137</v>
      </c>
      <c r="AR7580" t="s">
        <v>137</v>
      </c>
      <c r="AS7580" t="s">
        <v>137</v>
      </c>
      <c r="AT7580" t="s">
        <v>137</v>
      </c>
      <c r="AU7580" t="s">
        <v>137</v>
      </c>
      <c r="AV7580" t="s">
        <v>137</v>
      </c>
      <c r="AW7580" t="s">
        <v>137</v>
      </c>
      <c r="AX7580" t="s">
        <v>137</v>
      </c>
      <c r="AY7580" t="s">
        <v>137</v>
      </c>
      <c r="AZ7580" t="s">
        <v>137</v>
      </c>
      <c r="BA7580" t="s">
        <v>137</v>
      </c>
      <c r="BB7580" t="s">
        <v>137</v>
      </c>
      <c r="BC7580" t="s">
        <v>137</v>
      </c>
      <c r="BD7580" t="s">
        <v>137</v>
      </c>
      <c r="BE7580" t="s">
        <v>137</v>
      </c>
      <c r="BF7580" t="s">
        <v>137</v>
      </c>
      <c r="BG7580" t="s">
        <v>137</v>
      </c>
      <c r="BH7580" t="s">
        <v>137</v>
      </c>
      <c r="BI7580" t="s">
        <v>137</v>
      </c>
      <c r="BJ7580" t="s">
        <v>137</v>
      </c>
      <c r="BK7580" t="s">
        <v>137</v>
      </c>
      <c r="BL7580" t="s">
        <v>137</v>
      </c>
      <c r="BM7580" t="s">
        <v>137</v>
      </c>
      <c r="BN7580" t="s">
        <v>137</v>
      </c>
      <c r="BO7580" t="s">
        <v>137</v>
      </c>
      <c r="BP7580" t="s">
        <v>137</v>
      </c>
      <c r="BQ7580" t="s">
        <v>137</v>
      </c>
      <c r="BR7580" t="s">
        <v>137</v>
      </c>
      <c r="BS7580" t="s">
        <v>137</v>
      </c>
      <c r="BT7580" t="s">
        <v>137</v>
      </c>
      <c r="BU7580" t="s">
        <v>137</v>
      </c>
      <c r="BW7580" t="s">
        <v>137</v>
      </c>
      <c r="BX7580" t="s">
        <v>137</v>
      </c>
      <c r="BY7580" t="s">
        <v>137</v>
      </c>
      <c r="BZ7580" t="s">
        <v>137</v>
      </c>
      <c r="CA7580" t="s">
        <v>137</v>
      </c>
      <c r="CB7580" t="s">
        <v>137</v>
      </c>
      <c r="CC7580" t="s">
        <v>137</v>
      </c>
      <c r="CD7580" t="s">
        <v>137</v>
      </c>
      <c r="CE7580" t="s">
        <v>137</v>
      </c>
      <c r="CF7580" t="s">
        <v>137</v>
      </c>
      <c r="CG7580" t="s">
        <v>137</v>
      </c>
      <c r="CH7580" t="s">
        <v>137</v>
      </c>
      <c r="CI7580" t="s">
        <v>137</v>
      </c>
      <c r="CJ7580" t="s">
        <v>137</v>
      </c>
      <c r="CK7580" t="s">
        <v>137</v>
      </c>
      <c r="CL7580" t="s">
        <v>137</v>
      </c>
      <c r="CM7580" t="s">
        <v>137</v>
      </c>
      <c r="CN7580" t="s">
        <v>137</v>
      </c>
      <c r="CO7580" t="s">
        <v>137</v>
      </c>
      <c r="CP7580" t="s">
        <v>137</v>
      </c>
      <c r="CQ7580" s="1">
        <v>45281.44027777778</v>
      </c>
      <c r="CR7580" s="1">
        <v>45281.44027777778</v>
      </c>
      <c r="CS7580" s="1"/>
      <c r="CT7580" t="s">
        <v>8050</v>
      </c>
      <c r="CU7580" t="s">
        <v>8050</v>
      </c>
      <c r="CV7580" t="s">
        <v>46989</v>
      </c>
      <c r="CW7580" t="s">
        <v>46990</v>
      </c>
      <c r="CX7580" s="3"/>
      <c r="CY7580" s="3"/>
      <c r="DA7580" t="s">
        <v>137</v>
      </c>
      <c r="DB7580" t="s">
        <v>137</v>
      </c>
      <c r="DC7580" t="s">
        <v>137</v>
      </c>
      <c r="DD7580" t="s">
        <v>137</v>
      </c>
      <c r="DE7580" t="s">
        <v>137</v>
      </c>
      <c r="DF7580" t="s">
        <v>46991</v>
      </c>
      <c r="DG7580" t="s">
        <v>137</v>
      </c>
      <c r="DH7580" t="s">
        <v>137</v>
      </c>
      <c r="DI7580" t="s">
        <v>137</v>
      </c>
      <c r="DJ7580" t="s">
        <v>137</v>
      </c>
      <c r="DK7580">
        <v>0</v>
      </c>
      <c r="DL7580" t="s">
        <v>209</v>
      </c>
      <c r="DM7580" t="s">
        <v>43524</v>
      </c>
      <c r="DN7580" t="s">
        <v>137</v>
      </c>
      <c r="DO7580" s="1">
        <v>45281.44027777778</v>
      </c>
      <c r="DP7580" s="1"/>
      <c r="DQ7580" t="s">
        <v>708</v>
      </c>
      <c r="DR7580" t="s">
        <v>709</v>
      </c>
      <c r="DS7580" t="s">
        <v>710</v>
      </c>
      <c r="DT7580" t="s">
        <v>137</v>
      </c>
      <c r="DU7580" t="s">
        <v>137</v>
      </c>
      <c r="DV7580" t="s">
        <v>137</v>
      </c>
      <c r="DW7580" t="s">
        <v>137</v>
      </c>
      <c r="DX7580" t="s">
        <v>137</v>
      </c>
      <c r="DY7580" t="s">
        <v>137</v>
      </c>
      <c r="DZ7580" t="s">
        <v>168</v>
      </c>
      <c r="EA7580" t="b">
        <v>0</v>
      </c>
      <c r="EB7580" t="s">
        <v>137</v>
      </c>
    </row>
    <row r="7581" spans="1:132" x14ac:dyDescent="0.25">
      <c r="A7581">
        <v>121393974</v>
      </c>
      <c r="B7581">
        <v>4462</v>
      </c>
      <c r="C7581" t="s">
        <v>192</v>
      </c>
      <c r="D7581" t="s">
        <v>133</v>
      </c>
      <c r="E7581" t="s">
        <v>134</v>
      </c>
      <c r="F7581" t="s">
        <v>135</v>
      </c>
      <c r="G7581" t="s">
        <v>136</v>
      </c>
      <c r="H7581" t="s">
        <v>137</v>
      </c>
      <c r="I7581" t="s">
        <v>138</v>
      </c>
      <c r="J7581" t="s">
        <v>557</v>
      </c>
      <c r="K7581" t="s">
        <v>558</v>
      </c>
      <c r="L7581" t="s">
        <v>559</v>
      </c>
      <c r="M7581" t="s">
        <v>137</v>
      </c>
      <c r="N7581" t="s">
        <v>733</v>
      </c>
      <c r="O7581" t="s">
        <v>733</v>
      </c>
      <c r="P7581" s="1">
        <v>45230</v>
      </c>
      <c r="Q7581" s="1">
        <v>45230.65902777778</v>
      </c>
      <c r="R7581" s="1">
        <v>45230.65902777778</v>
      </c>
      <c r="S7581" s="1">
        <v>45232.454861111109</v>
      </c>
      <c r="T7581" s="1">
        <v>45232.454861111109</v>
      </c>
      <c r="U7581" t="s">
        <v>734</v>
      </c>
      <c r="V7581" t="s">
        <v>137</v>
      </c>
      <c r="W7581" t="s">
        <v>137</v>
      </c>
      <c r="X7581" t="s">
        <v>231</v>
      </c>
      <c r="Y7581" t="s">
        <v>713</v>
      </c>
      <c r="Z7581" t="s">
        <v>137</v>
      </c>
      <c r="AA7581" t="s">
        <v>137</v>
      </c>
      <c r="AB7581" t="s">
        <v>137</v>
      </c>
      <c r="AC7581" t="s">
        <v>137</v>
      </c>
      <c r="AD7581" s="2"/>
      <c r="AE7581" t="s">
        <v>137</v>
      </c>
      <c r="AF7581" t="s">
        <v>137</v>
      </c>
      <c r="AG7581" t="s">
        <v>137</v>
      </c>
      <c r="AH7581" t="s">
        <v>137</v>
      </c>
      <c r="AI7581" t="s">
        <v>137</v>
      </c>
      <c r="AJ7581" t="s">
        <v>137</v>
      </c>
      <c r="AK7581" t="s">
        <v>137</v>
      </c>
      <c r="AL7581" s="2"/>
      <c r="AM7581" t="s">
        <v>137</v>
      </c>
      <c r="AN7581" t="s">
        <v>137</v>
      </c>
      <c r="AO7581" t="s">
        <v>137</v>
      </c>
      <c r="AP7581" t="s">
        <v>137</v>
      </c>
      <c r="AQ7581" t="s">
        <v>137</v>
      </c>
      <c r="AR7581" t="s">
        <v>137</v>
      </c>
      <c r="AS7581" t="s">
        <v>137</v>
      </c>
      <c r="AT7581" t="s">
        <v>137</v>
      </c>
      <c r="AU7581" t="s">
        <v>137</v>
      </c>
      <c r="AV7581" t="s">
        <v>137</v>
      </c>
      <c r="AW7581" t="s">
        <v>137</v>
      </c>
      <c r="AX7581" t="s">
        <v>137</v>
      </c>
      <c r="AY7581" t="s">
        <v>137</v>
      </c>
      <c r="AZ7581" t="s">
        <v>137</v>
      </c>
      <c r="BA7581" t="s">
        <v>137</v>
      </c>
      <c r="BB7581" t="s">
        <v>137</v>
      </c>
      <c r="BC7581" t="s">
        <v>137</v>
      </c>
      <c r="BD7581" t="s">
        <v>137</v>
      </c>
      <c r="BE7581" t="s">
        <v>137</v>
      </c>
      <c r="BF7581" t="s">
        <v>137</v>
      </c>
      <c r="BG7581" t="s">
        <v>137</v>
      </c>
      <c r="BH7581" t="s">
        <v>137</v>
      </c>
      <c r="BI7581" t="s">
        <v>137</v>
      </c>
      <c r="BJ7581" t="s">
        <v>137</v>
      </c>
      <c r="BK7581" t="s">
        <v>137</v>
      </c>
      <c r="BL7581" t="s">
        <v>137</v>
      </c>
      <c r="BM7581" t="s">
        <v>137</v>
      </c>
      <c r="BN7581" t="s">
        <v>137</v>
      </c>
      <c r="BO7581" t="s">
        <v>137</v>
      </c>
      <c r="BP7581" t="s">
        <v>46992</v>
      </c>
      <c r="BQ7581" t="s">
        <v>137</v>
      </c>
      <c r="BR7581" t="s">
        <v>137</v>
      </c>
      <c r="BS7581" t="s">
        <v>137</v>
      </c>
      <c r="BT7581" t="s">
        <v>137</v>
      </c>
      <c r="BU7581" t="s">
        <v>137</v>
      </c>
      <c r="BW7581" t="s">
        <v>137</v>
      </c>
      <c r="BX7581" t="s">
        <v>137</v>
      </c>
      <c r="BY7581" t="s">
        <v>137</v>
      </c>
      <c r="BZ7581" t="s">
        <v>137</v>
      </c>
      <c r="CA7581" t="s">
        <v>137</v>
      </c>
      <c r="CB7581" t="s">
        <v>137</v>
      </c>
      <c r="CC7581" t="s">
        <v>137</v>
      </c>
      <c r="CD7581" t="s">
        <v>137</v>
      </c>
      <c r="CE7581" t="s">
        <v>137</v>
      </c>
      <c r="CF7581" t="s">
        <v>137</v>
      </c>
      <c r="CG7581" t="s">
        <v>137</v>
      </c>
      <c r="CH7581" t="s">
        <v>137</v>
      </c>
      <c r="CI7581" t="s">
        <v>137</v>
      </c>
      <c r="CJ7581" t="s">
        <v>137</v>
      </c>
      <c r="CK7581" t="s">
        <v>137</v>
      </c>
      <c r="CL7581" t="s">
        <v>137</v>
      </c>
      <c r="CM7581" t="s">
        <v>137</v>
      </c>
      <c r="CN7581" t="s">
        <v>137</v>
      </c>
      <c r="CO7581" t="s">
        <v>137</v>
      </c>
      <c r="CP7581" t="s">
        <v>137</v>
      </c>
      <c r="CQ7581" s="1">
        <v>45232.454861111109</v>
      </c>
      <c r="CR7581" s="1">
        <v>45232.454861111109</v>
      </c>
      <c r="CS7581" s="1"/>
      <c r="CT7581" t="s">
        <v>46993</v>
      </c>
      <c r="CU7581" t="s">
        <v>46994</v>
      </c>
      <c r="CV7581" t="s">
        <v>33443</v>
      </c>
      <c r="CW7581" t="s">
        <v>46995</v>
      </c>
      <c r="CX7581" s="3"/>
      <c r="CY7581" s="3"/>
      <c r="CZ7581">
        <v>1</v>
      </c>
      <c r="DA7581" t="s">
        <v>46996</v>
      </c>
      <c r="DB7581" t="s">
        <v>137</v>
      </c>
      <c r="DC7581" t="s">
        <v>137</v>
      </c>
      <c r="DD7581" t="s">
        <v>137</v>
      </c>
      <c r="DE7581" t="s">
        <v>137</v>
      </c>
      <c r="DF7581" t="s">
        <v>46997</v>
      </c>
      <c r="DG7581" t="s">
        <v>137</v>
      </c>
      <c r="DH7581" t="s">
        <v>137</v>
      </c>
      <c r="DI7581" t="s">
        <v>137</v>
      </c>
      <c r="DJ7581" t="s">
        <v>137</v>
      </c>
      <c r="DK7581">
        <v>0</v>
      </c>
      <c r="DL7581" t="s">
        <v>209</v>
      </c>
      <c r="DM7581" t="s">
        <v>137</v>
      </c>
      <c r="DN7581" t="s">
        <v>137</v>
      </c>
      <c r="DO7581" s="1">
        <v>45232.454861111109</v>
      </c>
      <c r="DP7581" s="1"/>
      <c r="DQ7581" t="s">
        <v>557</v>
      </c>
      <c r="DR7581" t="s">
        <v>558</v>
      </c>
      <c r="DS7581" t="s">
        <v>559</v>
      </c>
      <c r="DT7581" t="s">
        <v>137</v>
      </c>
      <c r="DU7581" t="s">
        <v>137</v>
      </c>
      <c r="DV7581" t="s">
        <v>137</v>
      </c>
      <c r="DW7581" t="s">
        <v>137</v>
      </c>
      <c r="DX7581" t="s">
        <v>46998</v>
      </c>
      <c r="DY7581" t="s">
        <v>137</v>
      </c>
      <c r="DZ7581" t="s">
        <v>148</v>
      </c>
      <c r="EA7581" t="b">
        <v>0</v>
      </c>
      <c r="EB7581" t="s">
        <v>137</v>
      </c>
    </row>
    <row r="7582" spans="1:132" x14ac:dyDescent="0.25">
      <c r="A7582">
        <v>121384940</v>
      </c>
      <c r="B7582">
        <v>4461</v>
      </c>
      <c r="C7582" t="s">
        <v>192</v>
      </c>
      <c r="D7582" t="s">
        <v>46999</v>
      </c>
      <c r="E7582" t="s">
        <v>134</v>
      </c>
      <c r="F7582" t="s">
        <v>162</v>
      </c>
      <c r="G7582" t="s">
        <v>137</v>
      </c>
      <c r="H7582" t="s">
        <v>137</v>
      </c>
      <c r="I7582" t="s">
        <v>47000</v>
      </c>
      <c r="J7582" t="s">
        <v>150</v>
      </c>
      <c r="K7582" t="s">
        <v>151</v>
      </c>
      <c r="L7582" t="s">
        <v>152</v>
      </c>
      <c r="M7582" t="s">
        <v>137</v>
      </c>
      <c r="N7582" t="s">
        <v>7439</v>
      </c>
      <c r="O7582" t="s">
        <v>303</v>
      </c>
      <c r="P7582" s="1"/>
      <c r="Q7582" s="1">
        <v>45230.606249999997</v>
      </c>
      <c r="R7582" s="1">
        <v>45230.606249999997</v>
      </c>
      <c r="S7582" s="1">
        <v>45233.559027777781</v>
      </c>
      <c r="T7582" s="1">
        <v>45233.559027777781</v>
      </c>
      <c r="U7582" t="s">
        <v>36639</v>
      </c>
      <c r="V7582" t="s">
        <v>137</v>
      </c>
      <c r="W7582" t="s">
        <v>137</v>
      </c>
      <c r="X7582" t="s">
        <v>137</v>
      </c>
      <c r="Y7582" t="s">
        <v>199</v>
      </c>
      <c r="Z7582" t="s">
        <v>137</v>
      </c>
      <c r="AA7582" t="s">
        <v>137</v>
      </c>
      <c r="AB7582" t="s">
        <v>137</v>
      </c>
      <c r="AC7582" t="s">
        <v>137</v>
      </c>
      <c r="AD7582" s="2"/>
      <c r="AE7582" t="s">
        <v>137</v>
      </c>
      <c r="AF7582" t="s">
        <v>137</v>
      </c>
      <c r="AG7582" t="s">
        <v>137</v>
      </c>
      <c r="AH7582" t="s">
        <v>137</v>
      </c>
      <c r="AI7582" t="s">
        <v>137</v>
      </c>
      <c r="AJ7582" t="s">
        <v>137</v>
      </c>
      <c r="AK7582" t="s">
        <v>137</v>
      </c>
      <c r="AL7582" s="2"/>
      <c r="AM7582" t="s">
        <v>137</v>
      </c>
      <c r="AN7582" t="s">
        <v>137</v>
      </c>
      <c r="AO7582" t="s">
        <v>137</v>
      </c>
      <c r="AP7582" t="s">
        <v>137</v>
      </c>
      <c r="AQ7582" t="s">
        <v>137</v>
      </c>
      <c r="AR7582" t="s">
        <v>137</v>
      </c>
      <c r="AS7582" t="s">
        <v>137</v>
      </c>
      <c r="AT7582" t="s">
        <v>137</v>
      </c>
      <c r="AU7582" t="s">
        <v>137</v>
      </c>
      <c r="AV7582" t="s">
        <v>137</v>
      </c>
      <c r="AW7582" t="s">
        <v>137</v>
      </c>
      <c r="AX7582" t="s">
        <v>137</v>
      </c>
      <c r="AY7582" t="s">
        <v>137</v>
      </c>
      <c r="AZ7582" t="s">
        <v>137</v>
      </c>
      <c r="BA7582" t="s">
        <v>137</v>
      </c>
      <c r="BB7582" t="s">
        <v>137</v>
      </c>
      <c r="BC7582" t="s">
        <v>137</v>
      </c>
      <c r="BD7582" t="s">
        <v>137</v>
      </c>
      <c r="BE7582" t="s">
        <v>137</v>
      </c>
      <c r="BF7582" t="s">
        <v>137</v>
      </c>
      <c r="BG7582" t="s">
        <v>137</v>
      </c>
      <c r="BH7582" t="s">
        <v>137</v>
      </c>
      <c r="BI7582" t="s">
        <v>137</v>
      </c>
      <c r="BJ7582" t="s">
        <v>137</v>
      </c>
      <c r="BK7582" t="s">
        <v>137</v>
      </c>
      <c r="BL7582" t="s">
        <v>137</v>
      </c>
      <c r="BM7582" t="s">
        <v>137</v>
      </c>
      <c r="BN7582" t="s">
        <v>137</v>
      </c>
      <c r="BO7582" t="s">
        <v>137</v>
      </c>
      <c r="BP7582" t="s">
        <v>137</v>
      </c>
      <c r="BQ7582" t="s">
        <v>137</v>
      </c>
      <c r="BR7582" t="s">
        <v>137</v>
      </c>
      <c r="BS7582" t="s">
        <v>137</v>
      </c>
      <c r="BT7582" t="s">
        <v>137</v>
      </c>
      <c r="BU7582" t="s">
        <v>137</v>
      </c>
      <c r="BW7582" t="s">
        <v>137</v>
      </c>
      <c r="BX7582" t="s">
        <v>137</v>
      </c>
      <c r="BY7582" t="s">
        <v>137</v>
      </c>
      <c r="BZ7582" t="s">
        <v>137</v>
      </c>
      <c r="CA7582" t="s">
        <v>137</v>
      </c>
      <c r="CB7582" t="s">
        <v>137</v>
      </c>
      <c r="CC7582" t="s">
        <v>137</v>
      </c>
      <c r="CD7582" t="s">
        <v>137</v>
      </c>
      <c r="CE7582" t="s">
        <v>137</v>
      </c>
      <c r="CF7582" t="s">
        <v>137</v>
      </c>
      <c r="CG7582" t="s">
        <v>137</v>
      </c>
      <c r="CH7582" t="s">
        <v>137</v>
      </c>
      <c r="CI7582" t="s">
        <v>137</v>
      </c>
      <c r="CJ7582" t="s">
        <v>137</v>
      </c>
      <c r="CK7582" t="s">
        <v>137</v>
      </c>
      <c r="CL7582" t="s">
        <v>137</v>
      </c>
      <c r="CM7582" t="s">
        <v>137</v>
      </c>
      <c r="CN7582" t="s">
        <v>137</v>
      </c>
      <c r="CO7582" t="s">
        <v>137</v>
      </c>
      <c r="CP7582" t="s">
        <v>137</v>
      </c>
      <c r="CQ7582" s="1">
        <v>45233.559027777781</v>
      </c>
      <c r="CR7582" s="1">
        <v>45233.559027777781</v>
      </c>
      <c r="CS7582" s="1"/>
      <c r="CT7582" t="s">
        <v>9291</v>
      </c>
      <c r="CU7582" t="s">
        <v>9291</v>
      </c>
      <c r="CV7582" t="s">
        <v>47001</v>
      </c>
      <c r="CW7582" t="s">
        <v>47002</v>
      </c>
      <c r="CX7582" s="3"/>
      <c r="CY7582" s="3"/>
      <c r="CZ7582">
        <v>1</v>
      </c>
      <c r="DA7582" t="s">
        <v>137</v>
      </c>
      <c r="DB7582" t="s">
        <v>137</v>
      </c>
      <c r="DC7582" t="s">
        <v>137</v>
      </c>
      <c r="DD7582" t="s">
        <v>137</v>
      </c>
      <c r="DE7582" t="s">
        <v>137</v>
      </c>
      <c r="DF7582" t="s">
        <v>47003</v>
      </c>
      <c r="DG7582" t="s">
        <v>137</v>
      </c>
      <c r="DH7582" t="s">
        <v>137</v>
      </c>
      <c r="DI7582" t="s">
        <v>137</v>
      </c>
      <c r="DJ7582" t="s">
        <v>137</v>
      </c>
      <c r="DK7582">
        <v>0</v>
      </c>
      <c r="DL7582" t="s">
        <v>209</v>
      </c>
      <c r="DM7582" t="s">
        <v>137</v>
      </c>
      <c r="DN7582" t="s">
        <v>137</v>
      </c>
      <c r="DO7582" s="1">
        <v>45233.559027777781</v>
      </c>
      <c r="DP7582" s="1"/>
      <c r="DQ7582" t="s">
        <v>150</v>
      </c>
      <c r="DR7582" t="s">
        <v>151</v>
      </c>
      <c r="DS7582" t="s">
        <v>152</v>
      </c>
      <c r="DT7582" t="s">
        <v>137</v>
      </c>
      <c r="DU7582" t="s">
        <v>137</v>
      </c>
      <c r="DV7582" t="s">
        <v>137</v>
      </c>
      <c r="DW7582" t="s">
        <v>137</v>
      </c>
      <c r="DX7582" t="s">
        <v>137</v>
      </c>
      <c r="DY7582" t="s">
        <v>137</v>
      </c>
      <c r="DZ7582" t="s">
        <v>168</v>
      </c>
      <c r="EA7582" t="b">
        <v>0</v>
      </c>
      <c r="EB7582" t="s">
        <v>137</v>
      </c>
    </row>
    <row r="7583" spans="1:132" x14ac:dyDescent="0.25">
      <c r="A7583">
        <v>121380641</v>
      </c>
      <c r="B7583">
        <v>4460</v>
      </c>
      <c r="C7583" t="s">
        <v>192</v>
      </c>
      <c r="D7583" t="s">
        <v>47004</v>
      </c>
      <c r="E7583" t="s">
        <v>134</v>
      </c>
      <c r="F7583" t="s">
        <v>162</v>
      </c>
      <c r="G7583" t="s">
        <v>137</v>
      </c>
      <c r="H7583" t="s">
        <v>137</v>
      </c>
      <c r="I7583" t="s">
        <v>47005</v>
      </c>
      <c r="J7583" t="s">
        <v>150</v>
      </c>
      <c r="K7583" t="s">
        <v>151</v>
      </c>
      <c r="L7583" t="s">
        <v>152</v>
      </c>
      <c r="M7583" t="s">
        <v>137</v>
      </c>
      <c r="N7583" t="s">
        <v>24562</v>
      </c>
      <c r="O7583" t="s">
        <v>303</v>
      </c>
      <c r="P7583" s="1"/>
      <c r="Q7583" s="1">
        <v>45230.582638888889</v>
      </c>
      <c r="R7583" s="1">
        <v>45230.582638888889</v>
      </c>
      <c r="S7583" s="1">
        <v>45230.662499999999</v>
      </c>
      <c r="T7583" s="1">
        <v>45230.662499999999</v>
      </c>
      <c r="U7583" t="s">
        <v>36639</v>
      </c>
      <c r="V7583" t="s">
        <v>137</v>
      </c>
      <c r="W7583" t="s">
        <v>137</v>
      </c>
      <c r="X7583" t="s">
        <v>137</v>
      </c>
      <c r="Y7583" t="s">
        <v>199</v>
      </c>
      <c r="Z7583" t="s">
        <v>137</v>
      </c>
      <c r="AA7583" t="s">
        <v>137</v>
      </c>
      <c r="AB7583" t="s">
        <v>137</v>
      </c>
      <c r="AC7583" t="s">
        <v>137</v>
      </c>
      <c r="AD7583" s="2"/>
      <c r="AE7583" t="s">
        <v>137</v>
      </c>
      <c r="AF7583" t="s">
        <v>137</v>
      </c>
      <c r="AG7583" t="s">
        <v>137</v>
      </c>
      <c r="AH7583" t="s">
        <v>137</v>
      </c>
      <c r="AI7583" t="s">
        <v>137</v>
      </c>
      <c r="AJ7583" t="s">
        <v>137</v>
      </c>
      <c r="AK7583" t="s">
        <v>137</v>
      </c>
      <c r="AL7583" s="2"/>
      <c r="AM7583" t="s">
        <v>137</v>
      </c>
      <c r="AN7583" t="s">
        <v>137</v>
      </c>
      <c r="AO7583" t="s">
        <v>137</v>
      </c>
      <c r="AP7583" t="s">
        <v>137</v>
      </c>
      <c r="AQ7583" t="s">
        <v>137</v>
      </c>
      <c r="AR7583" t="s">
        <v>137</v>
      </c>
      <c r="AS7583" t="s">
        <v>137</v>
      </c>
      <c r="AT7583" t="s">
        <v>137</v>
      </c>
      <c r="AU7583" t="s">
        <v>137</v>
      </c>
      <c r="AV7583" t="s">
        <v>137</v>
      </c>
      <c r="AW7583" t="s">
        <v>137</v>
      </c>
      <c r="AX7583" t="s">
        <v>137</v>
      </c>
      <c r="AY7583" t="s">
        <v>137</v>
      </c>
      <c r="AZ7583" t="s">
        <v>137</v>
      </c>
      <c r="BA7583" t="s">
        <v>137</v>
      </c>
      <c r="BB7583" t="s">
        <v>137</v>
      </c>
      <c r="BC7583" t="s">
        <v>137</v>
      </c>
      <c r="BD7583" t="s">
        <v>137</v>
      </c>
      <c r="BE7583" t="s">
        <v>137</v>
      </c>
      <c r="BF7583" t="s">
        <v>137</v>
      </c>
      <c r="BG7583" t="s">
        <v>137</v>
      </c>
      <c r="BH7583" t="s">
        <v>137</v>
      </c>
      <c r="BI7583" t="s">
        <v>137</v>
      </c>
      <c r="BJ7583" t="s">
        <v>137</v>
      </c>
      <c r="BK7583" t="s">
        <v>137</v>
      </c>
      <c r="BL7583" t="s">
        <v>137</v>
      </c>
      <c r="BM7583" t="s">
        <v>137</v>
      </c>
      <c r="BN7583" t="s">
        <v>137</v>
      </c>
      <c r="BO7583" t="s">
        <v>137</v>
      </c>
      <c r="BP7583" t="s">
        <v>137</v>
      </c>
      <c r="BQ7583" t="s">
        <v>137</v>
      </c>
      <c r="BR7583" t="s">
        <v>137</v>
      </c>
      <c r="BS7583" t="s">
        <v>137</v>
      </c>
      <c r="BT7583" t="s">
        <v>137</v>
      </c>
      <c r="BU7583" t="s">
        <v>137</v>
      </c>
      <c r="BW7583" t="s">
        <v>137</v>
      </c>
      <c r="BX7583" t="s">
        <v>137</v>
      </c>
      <c r="BY7583" t="s">
        <v>137</v>
      </c>
      <c r="BZ7583" t="s">
        <v>137</v>
      </c>
      <c r="CA7583" t="s">
        <v>137</v>
      </c>
      <c r="CB7583" t="s">
        <v>137</v>
      </c>
      <c r="CC7583" t="s">
        <v>137</v>
      </c>
      <c r="CD7583" t="s">
        <v>137</v>
      </c>
      <c r="CE7583" t="s">
        <v>137</v>
      </c>
      <c r="CF7583" t="s">
        <v>137</v>
      </c>
      <c r="CG7583" t="s">
        <v>137</v>
      </c>
      <c r="CH7583" t="s">
        <v>137</v>
      </c>
      <c r="CI7583" t="s">
        <v>137</v>
      </c>
      <c r="CJ7583" t="s">
        <v>137</v>
      </c>
      <c r="CK7583" t="s">
        <v>137</v>
      </c>
      <c r="CL7583" t="s">
        <v>137</v>
      </c>
      <c r="CM7583" t="s">
        <v>137</v>
      </c>
      <c r="CN7583" t="s">
        <v>137</v>
      </c>
      <c r="CO7583" t="s">
        <v>137</v>
      </c>
      <c r="CP7583" t="s">
        <v>137</v>
      </c>
      <c r="CQ7583" s="1">
        <v>45230.662499999999</v>
      </c>
      <c r="CR7583" s="1">
        <v>45230.662499999999</v>
      </c>
      <c r="CS7583" s="1"/>
      <c r="CT7583" t="s">
        <v>33721</v>
      </c>
      <c r="CU7583" t="s">
        <v>33721</v>
      </c>
      <c r="CV7583" t="s">
        <v>34338</v>
      </c>
      <c r="CW7583" t="s">
        <v>34338</v>
      </c>
      <c r="CX7583" s="3"/>
      <c r="CY7583" s="3"/>
      <c r="CZ7583">
        <v>1</v>
      </c>
      <c r="DA7583" t="s">
        <v>137</v>
      </c>
      <c r="DB7583" t="s">
        <v>137</v>
      </c>
      <c r="DC7583" t="s">
        <v>137</v>
      </c>
      <c r="DD7583" t="s">
        <v>137</v>
      </c>
      <c r="DE7583" t="s">
        <v>137</v>
      </c>
      <c r="DF7583" t="s">
        <v>47006</v>
      </c>
      <c r="DG7583" t="s">
        <v>137</v>
      </c>
      <c r="DH7583" t="s">
        <v>137</v>
      </c>
      <c r="DI7583" t="s">
        <v>137</v>
      </c>
      <c r="DJ7583" t="s">
        <v>137</v>
      </c>
      <c r="DK7583">
        <v>0</v>
      </c>
      <c r="DL7583" t="s">
        <v>209</v>
      </c>
      <c r="DM7583" t="s">
        <v>137</v>
      </c>
      <c r="DN7583" t="s">
        <v>137</v>
      </c>
      <c r="DO7583" s="1">
        <v>45230.662499999999</v>
      </c>
      <c r="DP7583" s="1"/>
      <c r="DQ7583" t="s">
        <v>150</v>
      </c>
      <c r="DR7583" t="s">
        <v>151</v>
      </c>
      <c r="DS7583" t="s">
        <v>152</v>
      </c>
      <c r="DT7583" t="s">
        <v>137</v>
      </c>
      <c r="DU7583" t="s">
        <v>137</v>
      </c>
      <c r="DV7583" t="s">
        <v>137</v>
      </c>
      <c r="DW7583" t="s">
        <v>137</v>
      </c>
      <c r="DX7583" t="s">
        <v>137</v>
      </c>
      <c r="DY7583" t="s">
        <v>137</v>
      </c>
      <c r="DZ7583" t="s">
        <v>168</v>
      </c>
      <c r="EA7583" t="b">
        <v>0</v>
      </c>
      <c r="EB7583" t="s">
        <v>137</v>
      </c>
    </row>
    <row r="7584" spans="1:132" x14ac:dyDescent="0.25">
      <c r="A7584">
        <v>121380014</v>
      </c>
      <c r="B7584">
        <v>4459</v>
      </c>
      <c r="C7584" t="s">
        <v>192</v>
      </c>
      <c r="D7584" t="s">
        <v>47007</v>
      </c>
      <c r="E7584" t="s">
        <v>134</v>
      </c>
      <c r="F7584" t="s">
        <v>162</v>
      </c>
      <c r="G7584" t="s">
        <v>137</v>
      </c>
      <c r="H7584" t="s">
        <v>137</v>
      </c>
      <c r="I7584" t="s">
        <v>47008</v>
      </c>
      <c r="J7584" t="s">
        <v>1709</v>
      </c>
      <c r="K7584" t="s">
        <v>1710</v>
      </c>
      <c r="L7584" t="s">
        <v>1711</v>
      </c>
      <c r="M7584" t="s">
        <v>137</v>
      </c>
      <c r="N7584" t="s">
        <v>1912</v>
      </c>
      <c r="O7584" t="s">
        <v>1912</v>
      </c>
      <c r="P7584" s="1"/>
      <c r="Q7584" s="1">
        <v>45230.57916666667</v>
      </c>
      <c r="R7584" s="1">
        <v>45230.57916666667</v>
      </c>
      <c r="S7584" s="1">
        <v>45238.503472222219</v>
      </c>
      <c r="T7584" s="1">
        <v>45238.503472222219</v>
      </c>
      <c r="U7584" t="s">
        <v>5307</v>
      </c>
      <c r="V7584" t="s">
        <v>137</v>
      </c>
      <c r="W7584" t="s">
        <v>137</v>
      </c>
      <c r="X7584" t="s">
        <v>176</v>
      </c>
      <c r="Y7584" t="s">
        <v>137</v>
      </c>
      <c r="Z7584" t="s">
        <v>137</v>
      </c>
      <c r="AA7584" t="s">
        <v>137</v>
      </c>
      <c r="AB7584" t="s">
        <v>137</v>
      </c>
      <c r="AC7584" t="s">
        <v>137</v>
      </c>
      <c r="AD7584" s="2"/>
      <c r="AE7584" t="s">
        <v>137</v>
      </c>
      <c r="AF7584" t="s">
        <v>137</v>
      </c>
      <c r="AG7584" t="s">
        <v>137</v>
      </c>
      <c r="AH7584" t="s">
        <v>137</v>
      </c>
      <c r="AI7584" t="s">
        <v>137</v>
      </c>
      <c r="AJ7584" t="s">
        <v>137</v>
      </c>
      <c r="AK7584" t="s">
        <v>137</v>
      </c>
      <c r="AL7584" s="2"/>
      <c r="AM7584" t="s">
        <v>137</v>
      </c>
      <c r="AN7584" t="s">
        <v>137</v>
      </c>
      <c r="AO7584" t="s">
        <v>137</v>
      </c>
      <c r="AP7584" t="s">
        <v>137</v>
      </c>
      <c r="AQ7584" t="s">
        <v>137</v>
      </c>
      <c r="AR7584" t="s">
        <v>137</v>
      </c>
      <c r="AS7584" t="s">
        <v>137</v>
      </c>
      <c r="AT7584" t="s">
        <v>137</v>
      </c>
      <c r="AU7584" t="s">
        <v>137</v>
      </c>
      <c r="AV7584" t="s">
        <v>137</v>
      </c>
      <c r="AW7584" t="s">
        <v>137</v>
      </c>
      <c r="AX7584" t="s">
        <v>137</v>
      </c>
      <c r="AY7584" t="s">
        <v>137</v>
      </c>
      <c r="AZ7584" t="s">
        <v>137</v>
      </c>
      <c r="BA7584" t="s">
        <v>137</v>
      </c>
      <c r="BB7584" t="s">
        <v>137</v>
      </c>
      <c r="BC7584" t="s">
        <v>137</v>
      </c>
      <c r="BD7584" t="s">
        <v>137</v>
      </c>
      <c r="BE7584" t="s">
        <v>137</v>
      </c>
      <c r="BF7584" t="s">
        <v>137</v>
      </c>
      <c r="BG7584" t="s">
        <v>137</v>
      </c>
      <c r="BH7584" t="s">
        <v>137</v>
      </c>
      <c r="BI7584" t="s">
        <v>137</v>
      </c>
      <c r="BJ7584" t="s">
        <v>137</v>
      </c>
      <c r="BK7584" t="s">
        <v>137</v>
      </c>
      <c r="BL7584" t="s">
        <v>137</v>
      </c>
      <c r="BM7584" t="s">
        <v>137</v>
      </c>
      <c r="BN7584" t="s">
        <v>137</v>
      </c>
      <c r="BO7584" t="s">
        <v>137</v>
      </c>
      <c r="BP7584" t="s">
        <v>137</v>
      </c>
      <c r="BQ7584" t="s">
        <v>137</v>
      </c>
      <c r="BR7584" t="s">
        <v>137</v>
      </c>
      <c r="BS7584" t="s">
        <v>137</v>
      </c>
      <c r="BT7584" t="s">
        <v>137</v>
      </c>
      <c r="BU7584" t="s">
        <v>137</v>
      </c>
      <c r="BW7584" t="s">
        <v>137</v>
      </c>
      <c r="BX7584" t="s">
        <v>137</v>
      </c>
      <c r="BY7584" t="s">
        <v>137</v>
      </c>
      <c r="BZ7584" t="s">
        <v>137</v>
      </c>
      <c r="CA7584" t="s">
        <v>137</v>
      </c>
      <c r="CB7584" t="s">
        <v>137</v>
      </c>
      <c r="CC7584" t="s">
        <v>137</v>
      </c>
      <c r="CD7584" t="s">
        <v>137</v>
      </c>
      <c r="CE7584" t="s">
        <v>137</v>
      </c>
      <c r="CF7584" t="s">
        <v>137</v>
      </c>
      <c r="CG7584" t="s">
        <v>137</v>
      </c>
      <c r="CH7584" t="s">
        <v>137</v>
      </c>
      <c r="CI7584" t="s">
        <v>137</v>
      </c>
      <c r="CJ7584" t="s">
        <v>137</v>
      </c>
      <c r="CK7584" t="s">
        <v>137</v>
      </c>
      <c r="CL7584" t="s">
        <v>137</v>
      </c>
      <c r="CM7584" t="s">
        <v>137</v>
      </c>
      <c r="CN7584" t="s">
        <v>137</v>
      </c>
      <c r="CO7584" t="s">
        <v>137</v>
      </c>
      <c r="CP7584" t="s">
        <v>137</v>
      </c>
      <c r="CQ7584" s="1">
        <v>45238.503472222219</v>
      </c>
      <c r="CR7584" s="1">
        <v>45238.503472222219</v>
      </c>
      <c r="CS7584" s="1"/>
      <c r="CT7584" t="s">
        <v>34561</v>
      </c>
      <c r="CU7584" t="s">
        <v>34561</v>
      </c>
      <c r="CV7584" t="s">
        <v>47009</v>
      </c>
      <c r="CW7584" t="s">
        <v>47010</v>
      </c>
      <c r="CX7584" s="3"/>
      <c r="CY7584" s="3"/>
      <c r="CZ7584">
        <v>1</v>
      </c>
      <c r="DA7584" t="s">
        <v>137</v>
      </c>
      <c r="DB7584" t="s">
        <v>137</v>
      </c>
      <c r="DC7584" t="s">
        <v>137</v>
      </c>
      <c r="DD7584" t="s">
        <v>137</v>
      </c>
      <c r="DE7584" t="s">
        <v>137</v>
      </c>
      <c r="DF7584" t="s">
        <v>47011</v>
      </c>
      <c r="DG7584" t="s">
        <v>900</v>
      </c>
      <c r="DH7584" t="s">
        <v>5772</v>
      </c>
      <c r="DI7584" t="s">
        <v>137</v>
      </c>
      <c r="DJ7584" t="s">
        <v>137</v>
      </c>
      <c r="DK7584">
        <v>0</v>
      </c>
      <c r="DL7584" t="s">
        <v>209</v>
      </c>
      <c r="DM7584" t="s">
        <v>47012</v>
      </c>
      <c r="DN7584" t="s">
        <v>137</v>
      </c>
      <c r="DO7584" s="1">
        <v>45238.503472222219</v>
      </c>
      <c r="DP7584" s="1"/>
      <c r="DQ7584" t="s">
        <v>1709</v>
      </c>
      <c r="DR7584" t="s">
        <v>1710</v>
      </c>
      <c r="DS7584" t="s">
        <v>1711</v>
      </c>
      <c r="DT7584" t="s">
        <v>137</v>
      </c>
      <c r="DU7584" t="s">
        <v>137</v>
      </c>
      <c r="DV7584" t="s">
        <v>137</v>
      </c>
      <c r="DW7584" t="s">
        <v>137</v>
      </c>
      <c r="DX7584" t="s">
        <v>47013</v>
      </c>
      <c r="DY7584" t="s">
        <v>137</v>
      </c>
      <c r="DZ7584" t="s">
        <v>168</v>
      </c>
      <c r="EA7584" t="b">
        <v>0</v>
      </c>
      <c r="EB7584" t="s">
        <v>137</v>
      </c>
    </row>
    <row r="7585" spans="1:132" x14ac:dyDescent="0.25">
      <c r="A7585">
        <v>121364999</v>
      </c>
      <c r="B7585">
        <v>4458</v>
      </c>
      <c r="C7585" t="s">
        <v>192</v>
      </c>
      <c r="D7585" t="s">
        <v>47014</v>
      </c>
      <c r="E7585" t="s">
        <v>1457</v>
      </c>
      <c r="F7585" t="s">
        <v>532</v>
      </c>
      <c r="G7585" t="s">
        <v>163</v>
      </c>
      <c r="H7585" t="s">
        <v>364</v>
      </c>
      <c r="I7585" t="s">
        <v>47015</v>
      </c>
      <c r="J7585" t="s">
        <v>1490</v>
      </c>
      <c r="K7585" t="s">
        <v>1491</v>
      </c>
      <c r="L7585" t="s">
        <v>1492</v>
      </c>
      <c r="M7585" t="s">
        <v>137</v>
      </c>
      <c r="N7585" t="s">
        <v>23132</v>
      </c>
      <c r="O7585" t="s">
        <v>23132</v>
      </c>
      <c r="P7585" s="1"/>
      <c r="Q7585" s="1">
        <v>45230.49722222222</v>
      </c>
      <c r="R7585" s="1">
        <v>45230.49722222222</v>
      </c>
      <c r="S7585" s="1">
        <v>45268.380555555559</v>
      </c>
      <c r="T7585" s="1">
        <v>45268.380555555559</v>
      </c>
      <c r="U7585" t="s">
        <v>304</v>
      </c>
      <c r="V7585" t="s">
        <v>137</v>
      </c>
      <c r="W7585" t="s">
        <v>137</v>
      </c>
      <c r="X7585" t="s">
        <v>185</v>
      </c>
      <c r="Y7585" t="s">
        <v>199</v>
      </c>
      <c r="Z7585" t="s">
        <v>137</v>
      </c>
      <c r="AA7585" t="s">
        <v>137</v>
      </c>
      <c r="AB7585" t="s">
        <v>137</v>
      </c>
      <c r="AC7585" t="s">
        <v>137</v>
      </c>
      <c r="AD7585" s="2"/>
      <c r="AE7585" t="s">
        <v>137</v>
      </c>
      <c r="AF7585" t="s">
        <v>137</v>
      </c>
      <c r="AG7585" t="s">
        <v>137</v>
      </c>
      <c r="AH7585" t="s">
        <v>137</v>
      </c>
      <c r="AI7585" t="s">
        <v>137</v>
      </c>
      <c r="AJ7585" t="s">
        <v>137</v>
      </c>
      <c r="AK7585" t="s">
        <v>137</v>
      </c>
      <c r="AL7585" s="2"/>
      <c r="AM7585" t="s">
        <v>137</v>
      </c>
      <c r="AN7585" t="s">
        <v>137</v>
      </c>
      <c r="AO7585" t="s">
        <v>137</v>
      </c>
      <c r="AP7585" t="s">
        <v>137</v>
      </c>
      <c r="AQ7585" t="s">
        <v>137</v>
      </c>
      <c r="AR7585" t="s">
        <v>137</v>
      </c>
      <c r="AS7585" t="s">
        <v>137</v>
      </c>
      <c r="AT7585" t="s">
        <v>137</v>
      </c>
      <c r="AU7585" t="s">
        <v>137</v>
      </c>
      <c r="AV7585" t="s">
        <v>137</v>
      </c>
      <c r="AW7585" t="s">
        <v>137</v>
      </c>
      <c r="AX7585" t="s">
        <v>137</v>
      </c>
      <c r="AY7585" t="s">
        <v>137</v>
      </c>
      <c r="AZ7585" t="s">
        <v>137</v>
      </c>
      <c r="BA7585" t="s">
        <v>137</v>
      </c>
      <c r="BB7585" t="s">
        <v>137</v>
      </c>
      <c r="BC7585" t="s">
        <v>137</v>
      </c>
      <c r="BD7585" t="s">
        <v>137</v>
      </c>
      <c r="BE7585" t="s">
        <v>137</v>
      </c>
      <c r="BF7585" t="s">
        <v>137</v>
      </c>
      <c r="BG7585" t="s">
        <v>137</v>
      </c>
      <c r="BH7585" t="s">
        <v>137</v>
      </c>
      <c r="BI7585" t="s">
        <v>137</v>
      </c>
      <c r="BJ7585" t="s">
        <v>137</v>
      </c>
      <c r="BK7585" t="s">
        <v>137</v>
      </c>
      <c r="BL7585" t="s">
        <v>137</v>
      </c>
      <c r="BM7585" t="s">
        <v>137</v>
      </c>
      <c r="BN7585" t="s">
        <v>137</v>
      </c>
      <c r="BO7585" t="s">
        <v>137</v>
      </c>
      <c r="BP7585" t="s">
        <v>137</v>
      </c>
      <c r="BQ7585" t="s">
        <v>137</v>
      </c>
      <c r="BR7585" t="s">
        <v>137</v>
      </c>
      <c r="BS7585" t="s">
        <v>137</v>
      </c>
      <c r="BT7585" t="s">
        <v>137</v>
      </c>
      <c r="BU7585" t="s">
        <v>137</v>
      </c>
      <c r="BW7585" t="s">
        <v>137</v>
      </c>
      <c r="BX7585" t="s">
        <v>137</v>
      </c>
      <c r="BY7585" t="s">
        <v>137</v>
      </c>
      <c r="BZ7585" t="s">
        <v>137</v>
      </c>
      <c r="CA7585" t="s">
        <v>137</v>
      </c>
      <c r="CB7585" t="s">
        <v>137</v>
      </c>
      <c r="CC7585" t="s">
        <v>137</v>
      </c>
      <c r="CD7585" t="s">
        <v>137</v>
      </c>
      <c r="CE7585" t="s">
        <v>137</v>
      </c>
      <c r="CF7585" t="s">
        <v>137</v>
      </c>
      <c r="CG7585" t="s">
        <v>137</v>
      </c>
      <c r="CH7585" t="s">
        <v>137</v>
      </c>
      <c r="CI7585" t="s">
        <v>137</v>
      </c>
      <c r="CJ7585" t="s">
        <v>137</v>
      </c>
      <c r="CK7585" t="s">
        <v>137</v>
      </c>
      <c r="CL7585" t="s">
        <v>137</v>
      </c>
      <c r="CM7585" t="s">
        <v>137</v>
      </c>
      <c r="CN7585" t="s">
        <v>137</v>
      </c>
      <c r="CO7585" t="s">
        <v>137</v>
      </c>
      <c r="CP7585" t="s">
        <v>137</v>
      </c>
      <c r="CQ7585" s="1">
        <v>45268.380555555559</v>
      </c>
      <c r="CR7585" s="1">
        <v>45268.380555555559</v>
      </c>
      <c r="CS7585" s="1"/>
      <c r="CT7585" t="s">
        <v>137</v>
      </c>
      <c r="CU7585" t="s">
        <v>137</v>
      </c>
      <c r="CV7585" t="s">
        <v>47016</v>
      </c>
      <c r="CW7585" t="s">
        <v>47017</v>
      </c>
      <c r="CX7585" s="3"/>
      <c r="CY7585" s="3"/>
      <c r="CZ7585">
        <v>1</v>
      </c>
      <c r="DA7585" t="s">
        <v>137</v>
      </c>
      <c r="DB7585" t="s">
        <v>137</v>
      </c>
      <c r="DC7585" t="s">
        <v>137</v>
      </c>
      <c r="DD7585" t="s">
        <v>137</v>
      </c>
      <c r="DE7585" t="s">
        <v>137</v>
      </c>
      <c r="DF7585" t="s">
        <v>137</v>
      </c>
      <c r="DG7585" t="s">
        <v>900</v>
      </c>
      <c r="DH7585" t="s">
        <v>2623</v>
      </c>
      <c r="DI7585" t="s">
        <v>137</v>
      </c>
      <c r="DJ7585" t="s">
        <v>137</v>
      </c>
      <c r="DK7585">
        <v>0</v>
      </c>
      <c r="DL7585" t="s">
        <v>137</v>
      </c>
      <c r="DM7585" t="s">
        <v>47018</v>
      </c>
      <c r="DN7585" t="s">
        <v>137</v>
      </c>
      <c r="DO7585" s="1">
        <v>45268.380555555559</v>
      </c>
      <c r="DP7585" s="1"/>
      <c r="DQ7585" t="s">
        <v>1490</v>
      </c>
      <c r="DR7585" t="s">
        <v>1491</v>
      </c>
      <c r="DS7585" t="s">
        <v>1492</v>
      </c>
      <c r="DT7585" t="s">
        <v>137</v>
      </c>
      <c r="DU7585" t="s">
        <v>137</v>
      </c>
      <c r="DV7585" t="s">
        <v>137</v>
      </c>
      <c r="DW7585" t="s">
        <v>137</v>
      </c>
      <c r="DX7585" t="s">
        <v>23292</v>
      </c>
      <c r="DY7585" t="s">
        <v>137</v>
      </c>
      <c r="DZ7585" t="s">
        <v>168</v>
      </c>
      <c r="EA7585" t="b">
        <v>0</v>
      </c>
      <c r="EB7585" t="s">
        <v>137</v>
      </c>
    </row>
    <row r="7586" spans="1:132" x14ac:dyDescent="0.25">
      <c r="A7586">
        <v>121362931</v>
      </c>
      <c r="B7586">
        <v>4457</v>
      </c>
      <c r="C7586" t="s">
        <v>192</v>
      </c>
      <c r="D7586" t="s">
        <v>47019</v>
      </c>
      <c r="E7586" t="s">
        <v>134</v>
      </c>
      <c r="F7586" t="s">
        <v>162</v>
      </c>
      <c r="G7586" t="s">
        <v>137</v>
      </c>
      <c r="H7586" t="s">
        <v>137</v>
      </c>
      <c r="I7586" t="s">
        <v>47020</v>
      </c>
      <c r="J7586" t="s">
        <v>150</v>
      </c>
      <c r="K7586" t="s">
        <v>151</v>
      </c>
      <c r="L7586" t="s">
        <v>152</v>
      </c>
      <c r="M7586" t="s">
        <v>137</v>
      </c>
      <c r="N7586" t="s">
        <v>7022</v>
      </c>
      <c r="O7586" t="s">
        <v>7022</v>
      </c>
      <c r="P7586" s="1"/>
      <c r="Q7586" s="1">
        <v>45230.487500000003</v>
      </c>
      <c r="R7586" s="1">
        <v>45230.487500000003</v>
      </c>
      <c r="S7586" s="1">
        <v>45243.400694444441</v>
      </c>
      <c r="T7586" s="1">
        <v>45243.400694444441</v>
      </c>
      <c r="U7586" t="s">
        <v>41497</v>
      </c>
      <c r="V7586" t="s">
        <v>137</v>
      </c>
      <c r="W7586" t="s">
        <v>137</v>
      </c>
      <c r="X7586" t="s">
        <v>2852</v>
      </c>
      <c r="Y7586" t="s">
        <v>137</v>
      </c>
      <c r="Z7586" t="s">
        <v>137</v>
      </c>
      <c r="AA7586" t="s">
        <v>137</v>
      </c>
      <c r="AB7586" t="s">
        <v>137</v>
      </c>
      <c r="AC7586" t="s">
        <v>137</v>
      </c>
      <c r="AD7586" s="2"/>
      <c r="AE7586" t="s">
        <v>137</v>
      </c>
      <c r="AF7586" t="s">
        <v>137</v>
      </c>
      <c r="AG7586" t="s">
        <v>137</v>
      </c>
      <c r="AH7586" t="s">
        <v>137</v>
      </c>
      <c r="AI7586" t="s">
        <v>137</v>
      </c>
      <c r="AJ7586" t="s">
        <v>137</v>
      </c>
      <c r="AK7586" t="s">
        <v>137</v>
      </c>
      <c r="AL7586" s="2"/>
      <c r="AM7586" t="s">
        <v>137</v>
      </c>
      <c r="AN7586" t="s">
        <v>137</v>
      </c>
      <c r="AO7586" t="s">
        <v>137</v>
      </c>
      <c r="AP7586" t="s">
        <v>137</v>
      </c>
      <c r="AQ7586" t="s">
        <v>137</v>
      </c>
      <c r="AR7586" t="s">
        <v>137</v>
      </c>
      <c r="AS7586" t="s">
        <v>137</v>
      </c>
      <c r="AT7586" t="s">
        <v>137</v>
      </c>
      <c r="AU7586" t="s">
        <v>137</v>
      </c>
      <c r="AV7586" t="s">
        <v>137</v>
      </c>
      <c r="AW7586" t="s">
        <v>137</v>
      </c>
      <c r="AX7586" t="s">
        <v>137</v>
      </c>
      <c r="AY7586" t="s">
        <v>137</v>
      </c>
      <c r="AZ7586" t="s">
        <v>137</v>
      </c>
      <c r="BA7586" t="s">
        <v>137</v>
      </c>
      <c r="BB7586" t="s">
        <v>137</v>
      </c>
      <c r="BC7586" t="s">
        <v>137</v>
      </c>
      <c r="BD7586" t="s">
        <v>137</v>
      </c>
      <c r="BE7586" t="s">
        <v>137</v>
      </c>
      <c r="BF7586" t="s">
        <v>137</v>
      </c>
      <c r="BG7586" t="s">
        <v>137</v>
      </c>
      <c r="BH7586" t="s">
        <v>137</v>
      </c>
      <c r="BI7586" t="s">
        <v>137</v>
      </c>
      <c r="BJ7586" t="s">
        <v>137</v>
      </c>
      <c r="BK7586" t="s">
        <v>137</v>
      </c>
      <c r="BL7586" t="s">
        <v>137</v>
      </c>
      <c r="BM7586" t="s">
        <v>137</v>
      </c>
      <c r="BN7586" t="s">
        <v>137</v>
      </c>
      <c r="BO7586" t="s">
        <v>137</v>
      </c>
      <c r="BP7586" t="s">
        <v>137</v>
      </c>
      <c r="BQ7586" t="s">
        <v>137</v>
      </c>
      <c r="BR7586" t="s">
        <v>137</v>
      </c>
      <c r="BS7586" t="s">
        <v>137</v>
      </c>
      <c r="BT7586" t="s">
        <v>137</v>
      </c>
      <c r="BU7586" t="s">
        <v>137</v>
      </c>
      <c r="BW7586" t="s">
        <v>137</v>
      </c>
      <c r="BX7586" t="s">
        <v>137</v>
      </c>
      <c r="BY7586" t="s">
        <v>137</v>
      </c>
      <c r="BZ7586" t="s">
        <v>137</v>
      </c>
      <c r="CA7586" t="s">
        <v>137</v>
      </c>
      <c r="CB7586" t="s">
        <v>137</v>
      </c>
      <c r="CC7586" t="s">
        <v>137</v>
      </c>
      <c r="CD7586" t="s">
        <v>137</v>
      </c>
      <c r="CE7586" t="s">
        <v>137</v>
      </c>
      <c r="CF7586" t="s">
        <v>137</v>
      </c>
      <c r="CG7586" t="s">
        <v>137</v>
      </c>
      <c r="CH7586" t="s">
        <v>137</v>
      </c>
      <c r="CI7586" t="s">
        <v>137</v>
      </c>
      <c r="CJ7586" t="s">
        <v>137</v>
      </c>
      <c r="CK7586" t="s">
        <v>137</v>
      </c>
      <c r="CL7586" t="s">
        <v>137</v>
      </c>
      <c r="CM7586" t="s">
        <v>137</v>
      </c>
      <c r="CN7586" t="s">
        <v>137</v>
      </c>
      <c r="CO7586" t="s">
        <v>137</v>
      </c>
      <c r="CP7586" t="s">
        <v>137</v>
      </c>
      <c r="CQ7586" s="1">
        <v>45243.400694444441</v>
      </c>
      <c r="CR7586" s="1">
        <v>45243.400694444441</v>
      </c>
      <c r="CS7586" s="1"/>
      <c r="CT7586" t="s">
        <v>47021</v>
      </c>
      <c r="CU7586" t="s">
        <v>47021</v>
      </c>
      <c r="CV7586" t="s">
        <v>47022</v>
      </c>
      <c r="CW7586" t="s">
        <v>47023</v>
      </c>
      <c r="CX7586" s="3"/>
      <c r="CY7586" s="3"/>
      <c r="CZ7586">
        <v>1</v>
      </c>
      <c r="DA7586" t="s">
        <v>137</v>
      </c>
      <c r="DB7586" t="s">
        <v>137</v>
      </c>
      <c r="DC7586" t="s">
        <v>137</v>
      </c>
      <c r="DD7586" t="s">
        <v>137</v>
      </c>
      <c r="DE7586" t="s">
        <v>137</v>
      </c>
      <c r="DF7586" t="s">
        <v>47024</v>
      </c>
      <c r="DG7586" t="s">
        <v>900</v>
      </c>
      <c r="DH7586" t="s">
        <v>1151</v>
      </c>
      <c r="DI7586" t="s">
        <v>137</v>
      </c>
      <c r="DJ7586" t="s">
        <v>137</v>
      </c>
      <c r="DK7586">
        <v>0</v>
      </c>
      <c r="DL7586" t="s">
        <v>209</v>
      </c>
      <c r="DM7586" t="s">
        <v>137</v>
      </c>
      <c r="DN7586" t="s">
        <v>137</v>
      </c>
      <c r="DO7586" s="1">
        <v>45243.400694444441</v>
      </c>
      <c r="DP7586" s="1"/>
      <c r="DQ7586" t="s">
        <v>150</v>
      </c>
      <c r="DR7586" t="s">
        <v>151</v>
      </c>
      <c r="DS7586" t="s">
        <v>152</v>
      </c>
      <c r="DT7586" t="s">
        <v>137</v>
      </c>
      <c r="DU7586" t="s">
        <v>137</v>
      </c>
      <c r="DV7586" t="s">
        <v>137</v>
      </c>
      <c r="DW7586" t="s">
        <v>137</v>
      </c>
      <c r="DX7586" t="s">
        <v>137</v>
      </c>
      <c r="DY7586" t="s">
        <v>137</v>
      </c>
      <c r="DZ7586" t="s">
        <v>168</v>
      </c>
      <c r="EA7586" t="b">
        <v>0</v>
      </c>
      <c r="EB7586" t="s">
        <v>137</v>
      </c>
    </row>
    <row r="7587" spans="1:132" x14ac:dyDescent="0.25">
      <c r="A7587">
        <v>121355182</v>
      </c>
      <c r="B7587">
        <v>4456</v>
      </c>
      <c r="C7587" t="s">
        <v>192</v>
      </c>
      <c r="D7587" t="s">
        <v>133</v>
      </c>
      <c r="E7587" t="s">
        <v>134</v>
      </c>
      <c r="F7587" t="s">
        <v>135</v>
      </c>
      <c r="G7587" t="s">
        <v>136</v>
      </c>
      <c r="H7587" t="s">
        <v>137</v>
      </c>
      <c r="I7587" t="s">
        <v>138</v>
      </c>
      <c r="J7587" t="s">
        <v>523</v>
      </c>
      <c r="K7587" t="s">
        <v>524</v>
      </c>
      <c r="L7587" t="s">
        <v>525</v>
      </c>
      <c r="M7587" t="s">
        <v>137</v>
      </c>
      <c r="N7587" t="s">
        <v>2589</v>
      </c>
      <c r="O7587" t="s">
        <v>2589</v>
      </c>
      <c r="P7587" s="1">
        <v>45236</v>
      </c>
      <c r="Q7587" s="1">
        <v>45230.449305555558</v>
      </c>
      <c r="R7587" s="1">
        <v>45230.449305555558</v>
      </c>
      <c r="S7587" s="1">
        <v>45236.495138888888</v>
      </c>
      <c r="T7587" s="1">
        <v>45236.495138888888</v>
      </c>
      <c r="U7587" t="s">
        <v>9238</v>
      </c>
      <c r="V7587" t="s">
        <v>137</v>
      </c>
      <c r="W7587" t="s">
        <v>137</v>
      </c>
      <c r="X7587" t="s">
        <v>176</v>
      </c>
      <c r="Y7587" t="s">
        <v>199</v>
      </c>
      <c r="Z7587" t="s">
        <v>137</v>
      </c>
      <c r="AA7587" t="s">
        <v>137</v>
      </c>
      <c r="AB7587" t="s">
        <v>137</v>
      </c>
      <c r="AC7587" t="s">
        <v>137</v>
      </c>
      <c r="AD7587" s="2"/>
      <c r="AE7587" t="s">
        <v>137</v>
      </c>
      <c r="AF7587" t="s">
        <v>137</v>
      </c>
      <c r="AG7587" t="s">
        <v>137</v>
      </c>
      <c r="AH7587" t="s">
        <v>137</v>
      </c>
      <c r="AI7587" t="s">
        <v>137</v>
      </c>
      <c r="AJ7587" t="s">
        <v>137</v>
      </c>
      <c r="AK7587" t="s">
        <v>137</v>
      </c>
      <c r="AL7587" s="2"/>
      <c r="AM7587" t="s">
        <v>137</v>
      </c>
      <c r="AN7587" t="s">
        <v>137</v>
      </c>
      <c r="AO7587" t="s">
        <v>137</v>
      </c>
      <c r="AP7587" t="s">
        <v>137</v>
      </c>
      <c r="AQ7587" t="s">
        <v>137</v>
      </c>
      <c r="AR7587" t="s">
        <v>137</v>
      </c>
      <c r="AS7587" t="s">
        <v>137</v>
      </c>
      <c r="AT7587" t="s">
        <v>137</v>
      </c>
      <c r="AU7587" t="s">
        <v>137</v>
      </c>
      <c r="AV7587" t="s">
        <v>137</v>
      </c>
      <c r="AW7587" t="s">
        <v>137</v>
      </c>
      <c r="AX7587" t="s">
        <v>137</v>
      </c>
      <c r="AY7587" t="s">
        <v>137</v>
      </c>
      <c r="AZ7587" t="s">
        <v>137</v>
      </c>
      <c r="BA7587" t="s">
        <v>137</v>
      </c>
      <c r="BB7587" t="s">
        <v>137</v>
      </c>
      <c r="BC7587" t="s">
        <v>137</v>
      </c>
      <c r="BD7587" t="s">
        <v>137</v>
      </c>
      <c r="BE7587" t="s">
        <v>137</v>
      </c>
      <c r="BF7587" t="s">
        <v>137</v>
      </c>
      <c r="BG7587" t="s">
        <v>137</v>
      </c>
      <c r="BH7587" t="s">
        <v>137</v>
      </c>
      <c r="BI7587" t="s">
        <v>137</v>
      </c>
      <c r="BJ7587" t="s">
        <v>137</v>
      </c>
      <c r="BK7587" t="s">
        <v>137</v>
      </c>
      <c r="BL7587" t="s">
        <v>137</v>
      </c>
      <c r="BM7587" t="s">
        <v>137</v>
      </c>
      <c r="BN7587" t="s">
        <v>137</v>
      </c>
      <c r="BO7587" t="s">
        <v>137</v>
      </c>
      <c r="BP7587" t="s">
        <v>47025</v>
      </c>
      <c r="BQ7587" t="s">
        <v>137</v>
      </c>
      <c r="BR7587" t="s">
        <v>137</v>
      </c>
      <c r="BS7587" t="s">
        <v>137</v>
      </c>
      <c r="BT7587" t="s">
        <v>137</v>
      </c>
      <c r="BU7587" t="s">
        <v>137</v>
      </c>
      <c r="BW7587" t="s">
        <v>137</v>
      </c>
      <c r="BX7587" t="s">
        <v>137</v>
      </c>
      <c r="BY7587" t="s">
        <v>137</v>
      </c>
      <c r="BZ7587" t="s">
        <v>137</v>
      </c>
      <c r="CA7587" t="s">
        <v>137</v>
      </c>
      <c r="CB7587" t="s">
        <v>137</v>
      </c>
      <c r="CC7587" t="s">
        <v>137</v>
      </c>
      <c r="CD7587" t="s">
        <v>137</v>
      </c>
      <c r="CE7587" t="s">
        <v>137</v>
      </c>
      <c r="CF7587" t="s">
        <v>137</v>
      </c>
      <c r="CG7587" t="s">
        <v>137</v>
      </c>
      <c r="CH7587" t="s">
        <v>137</v>
      </c>
      <c r="CI7587" t="s">
        <v>137</v>
      </c>
      <c r="CJ7587" t="s">
        <v>137</v>
      </c>
      <c r="CK7587" t="s">
        <v>137</v>
      </c>
      <c r="CL7587" t="s">
        <v>137</v>
      </c>
      <c r="CM7587" t="s">
        <v>137</v>
      </c>
      <c r="CN7587" t="s">
        <v>137</v>
      </c>
      <c r="CO7587" t="s">
        <v>137</v>
      </c>
      <c r="CP7587" t="s">
        <v>137</v>
      </c>
      <c r="CQ7587" s="1">
        <v>45236.495138888888</v>
      </c>
      <c r="CR7587" s="1">
        <v>45236.495138888888</v>
      </c>
      <c r="CS7587" s="1"/>
      <c r="CT7587" t="s">
        <v>47026</v>
      </c>
      <c r="CU7587" t="s">
        <v>47026</v>
      </c>
      <c r="CV7587" t="s">
        <v>47027</v>
      </c>
      <c r="CW7587" t="s">
        <v>47028</v>
      </c>
      <c r="CX7587" s="3"/>
      <c r="CY7587" s="3"/>
      <c r="CZ7587">
        <v>1</v>
      </c>
      <c r="DA7587" t="s">
        <v>47029</v>
      </c>
      <c r="DB7587" t="s">
        <v>137</v>
      </c>
      <c r="DC7587" t="s">
        <v>137</v>
      </c>
      <c r="DD7587" t="s">
        <v>137</v>
      </c>
      <c r="DE7587" t="s">
        <v>137</v>
      </c>
      <c r="DF7587" t="s">
        <v>47030</v>
      </c>
      <c r="DG7587" t="s">
        <v>137</v>
      </c>
      <c r="DH7587" t="s">
        <v>137</v>
      </c>
      <c r="DI7587" t="s">
        <v>137</v>
      </c>
      <c r="DJ7587" t="s">
        <v>137</v>
      </c>
      <c r="DK7587">
        <v>0</v>
      </c>
      <c r="DL7587" t="s">
        <v>209</v>
      </c>
      <c r="DM7587" t="s">
        <v>47031</v>
      </c>
      <c r="DN7587" t="s">
        <v>137</v>
      </c>
      <c r="DO7587" s="1">
        <v>45236.495138888888</v>
      </c>
      <c r="DP7587" s="1"/>
      <c r="DQ7587" t="s">
        <v>523</v>
      </c>
      <c r="DR7587" t="s">
        <v>524</v>
      </c>
      <c r="DS7587" t="s">
        <v>525</v>
      </c>
      <c r="DT7587" t="s">
        <v>137</v>
      </c>
      <c r="DU7587" t="s">
        <v>137</v>
      </c>
      <c r="DV7587" t="s">
        <v>137</v>
      </c>
      <c r="DW7587" t="s">
        <v>137</v>
      </c>
      <c r="DX7587" t="s">
        <v>137</v>
      </c>
      <c r="DY7587" t="s">
        <v>137</v>
      </c>
      <c r="DZ7587" t="s">
        <v>148</v>
      </c>
      <c r="EA7587" t="b">
        <v>0</v>
      </c>
      <c r="EB7587" t="s">
        <v>137</v>
      </c>
    </row>
    <row r="7588" spans="1:132" x14ac:dyDescent="0.25">
      <c r="A7588">
        <v>121353706</v>
      </c>
      <c r="B7588">
        <v>4455</v>
      </c>
      <c r="C7588" t="s">
        <v>192</v>
      </c>
      <c r="D7588" t="s">
        <v>474</v>
      </c>
      <c r="E7588" t="s">
        <v>134</v>
      </c>
      <c r="F7588" t="s">
        <v>135</v>
      </c>
      <c r="G7588" t="s">
        <v>163</v>
      </c>
      <c r="H7588" t="s">
        <v>137</v>
      </c>
      <c r="I7588" t="s">
        <v>475</v>
      </c>
      <c r="J7588" t="s">
        <v>150</v>
      </c>
      <c r="K7588" t="s">
        <v>151</v>
      </c>
      <c r="L7588" t="s">
        <v>152</v>
      </c>
      <c r="M7588" t="s">
        <v>137</v>
      </c>
      <c r="N7588" t="s">
        <v>4807</v>
      </c>
      <c r="O7588" t="s">
        <v>4807</v>
      </c>
      <c r="P7588" s="1">
        <v>45230</v>
      </c>
      <c r="Q7588" s="1">
        <v>45230.44027777778</v>
      </c>
      <c r="R7588" s="1">
        <v>45230.44027777778</v>
      </c>
      <c r="S7588" s="1">
        <v>45233.55972222222</v>
      </c>
      <c r="T7588" s="1">
        <v>45233.55972222222</v>
      </c>
      <c r="U7588" t="s">
        <v>342</v>
      </c>
      <c r="V7588" t="s">
        <v>137</v>
      </c>
      <c r="W7588" t="s">
        <v>137</v>
      </c>
      <c r="X7588" t="s">
        <v>176</v>
      </c>
      <c r="Y7588" t="s">
        <v>199</v>
      </c>
      <c r="Z7588" t="s">
        <v>137</v>
      </c>
      <c r="AA7588" t="s">
        <v>479</v>
      </c>
      <c r="AB7588" t="s">
        <v>137</v>
      </c>
      <c r="AC7588" t="s">
        <v>137</v>
      </c>
      <c r="AD7588" s="2"/>
      <c r="AE7588" t="s">
        <v>137</v>
      </c>
      <c r="AF7588" t="s">
        <v>137</v>
      </c>
      <c r="AG7588" t="s">
        <v>137</v>
      </c>
      <c r="AH7588" t="s">
        <v>137</v>
      </c>
      <c r="AI7588" t="s">
        <v>137</v>
      </c>
      <c r="AJ7588" t="s">
        <v>137</v>
      </c>
      <c r="AK7588" t="s">
        <v>137</v>
      </c>
      <c r="AL7588" s="2"/>
      <c r="AM7588" t="s">
        <v>137</v>
      </c>
      <c r="AN7588" t="s">
        <v>137</v>
      </c>
      <c r="AO7588" t="s">
        <v>137</v>
      </c>
      <c r="AP7588" t="s">
        <v>137</v>
      </c>
      <c r="AQ7588" t="s">
        <v>137</v>
      </c>
      <c r="AR7588" t="s">
        <v>137</v>
      </c>
      <c r="AS7588" t="s">
        <v>137</v>
      </c>
      <c r="AT7588" t="s">
        <v>137</v>
      </c>
      <c r="AU7588" t="s">
        <v>137</v>
      </c>
      <c r="AV7588" t="s">
        <v>47032</v>
      </c>
      <c r="AW7588" t="s">
        <v>137</v>
      </c>
      <c r="AX7588" t="s">
        <v>137</v>
      </c>
      <c r="AY7588" t="s">
        <v>137</v>
      </c>
      <c r="AZ7588" t="s">
        <v>137</v>
      </c>
      <c r="BA7588" t="s">
        <v>137</v>
      </c>
      <c r="BB7588" t="s">
        <v>137</v>
      </c>
      <c r="BC7588" t="s">
        <v>137</v>
      </c>
      <c r="BD7588" t="s">
        <v>137</v>
      </c>
      <c r="BE7588" t="s">
        <v>137</v>
      </c>
      <c r="BF7588" t="s">
        <v>137</v>
      </c>
      <c r="BG7588" t="s">
        <v>137</v>
      </c>
      <c r="BH7588" t="s">
        <v>137</v>
      </c>
      <c r="BI7588" t="s">
        <v>137</v>
      </c>
      <c r="BJ7588" t="s">
        <v>137</v>
      </c>
      <c r="BK7588" t="s">
        <v>137</v>
      </c>
      <c r="BL7588" t="s">
        <v>137</v>
      </c>
      <c r="BM7588" t="s">
        <v>137</v>
      </c>
      <c r="BN7588" t="s">
        <v>137</v>
      </c>
      <c r="BO7588" t="s">
        <v>137</v>
      </c>
      <c r="BP7588" t="s">
        <v>137</v>
      </c>
      <c r="BQ7588" t="s">
        <v>137</v>
      </c>
      <c r="BR7588" t="s">
        <v>137</v>
      </c>
      <c r="BS7588" t="s">
        <v>137</v>
      </c>
      <c r="BT7588" t="s">
        <v>137</v>
      </c>
      <c r="BU7588" t="s">
        <v>137</v>
      </c>
      <c r="BW7588" t="s">
        <v>137</v>
      </c>
      <c r="BX7588" t="s">
        <v>137</v>
      </c>
      <c r="BY7588" t="s">
        <v>137</v>
      </c>
      <c r="BZ7588" t="s">
        <v>137</v>
      </c>
      <c r="CA7588" t="s">
        <v>137</v>
      </c>
      <c r="CB7588" t="s">
        <v>137</v>
      </c>
      <c r="CC7588" t="s">
        <v>137</v>
      </c>
      <c r="CD7588" t="s">
        <v>137</v>
      </c>
      <c r="CE7588" t="s">
        <v>137</v>
      </c>
      <c r="CF7588" t="s">
        <v>137</v>
      </c>
      <c r="CG7588" t="s">
        <v>137</v>
      </c>
      <c r="CH7588" t="s">
        <v>137</v>
      </c>
      <c r="CI7588" t="s">
        <v>137</v>
      </c>
      <c r="CJ7588" t="s">
        <v>137</v>
      </c>
      <c r="CK7588" t="s">
        <v>137</v>
      </c>
      <c r="CL7588" t="s">
        <v>137</v>
      </c>
      <c r="CM7588" t="s">
        <v>137</v>
      </c>
      <c r="CN7588" t="s">
        <v>137</v>
      </c>
      <c r="CO7588" t="s">
        <v>137</v>
      </c>
      <c r="CP7588" t="s">
        <v>137</v>
      </c>
      <c r="CQ7588" s="1">
        <v>45233.55972222222</v>
      </c>
      <c r="CR7588" s="1">
        <v>45233.55972222222</v>
      </c>
      <c r="CS7588" s="1"/>
      <c r="CT7588" t="s">
        <v>47033</v>
      </c>
      <c r="CU7588" t="s">
        <v>47033</v>
      </c>
      <c r="CV7588" t="s">
        <v>41684</v>
      </c>
      <c r="CW7588" t="s">
        <v>47034</v>
      </c>
      <c r="CX7588" s="3"/>
      <c r="CY7588" s="3"/>
      <c r="CZ7588">
        <v>1</v>
      </c>
      <c r="DA7588" t="s">
        <v>47035</v>
      </c>
      <c r="DB7588" t="s">
        <v>137</v>
      </c>
      <c r="DC7588" t="s">
        <v>137</v>
      </c>
      <c r="DD7588" t="s">
        <v>137</v>
      </c>
      <c r="DE7588" t="s">
        <v>137</v>
      </c>
      <c r="DF7588" t="s">
        <v>47036</v>
      </c>
      <c r="DG7588" t="s">
        <v>137</v>
      </c>
      <c r="DH7588" t="s">
        <v>137</v>
      </c>
      <c r="DI7588" t="s">
        <v>137</v>
      </c>
      <c r="DJ7588" t="s">
        <v>137</v>
      </c>
      <c r="DK7588">
        <v>0</v>
      </c>
      <c r="DL7588" t="s">
        <v>209</v>
      </c>
      <c r="DM7588" t="s">
        <v>137</v>
      </c>
      <c r="DN7588" t="s">
        <v>137</v>
      </c>
      <c r="DO7588" s="1">
        <v>45233.55972222222</v>
      </c>
      <c r="DP7588" s="1"/>
      <c r="DQ7588" t="s">
        <v>150</v>
      </c>
      <c r="DR7588" t="s">
        <v>151</v>
      </c>
      <c r="DS7588" t="s">
        <v>152</v>
      </c>
      <c r="DT7588" t="s">
        <v>137</v>
      </c>
      <c r="DU7588" t="s">
        <v>137</v>
      </c>
      <c r="DV7588" t="s">
        <v>140</v>
      </c>
      <c r="DW7588" t="s">
        <v>137</v>
      </c>
      <c r="DX7588" t="s">
        <v>4814</v>
      </c>
      <c r="DY7588" t="s">
        <v>137</v>
      </c>
      <c r="DZ7588" t="s">
        <v>148</v>
      </c>
      <c r="EA7588" t="b">
        <v>0</v>
      </c>
      <c r="EB7588" t="s">
        <v>137</v>
      </c>
    </row>
    <row r="7589" spans="1:132" x14ac:dyDescent="0.25">
      <c r="A7589">
        <v>121348042</v>
      </c>
      <c r="B7589">
        <v>4454</v>
      </c>
      <c r="C7589" t="s">
        <v>192</v>
      </c>
      <c r="D7589" t="s">
        <v>47037</v>
      </c>
      <c r="E7589" t="s">
        <v>134</v>
      </c>
      <c r="F7589" t="s">
        <v>162</v>
      </c>
      <c r="G7589" t="s">
        <v>137</v>
      </c>
      <c r="H7589" t="s">
        <v>137</v>
      </c>
      <c r="I7589" t="s">
        <v>47038</v>
      </c>
      <c r="J7589" t="s">
        <v>1709</v>
      </c>
      <c r="K7589" t="s">
        <v>1710</v>
      </c>
      <c r="L7589" t="s">
        <v>1711</v>
      </c>
      <c r="M7589" t="s">
        <v>137</v>
      </c>
      <c r="N7589" t="s">
        <v>34328</v>
      </c>
      <c r="O7589" t="s">
        <v>34328</v>
      </c>
      <c r="P7589" s="1"/>
      <c r="Q7589" s="1">
        <v>45230.408333333333</v>
      </c>
      <c r="R7589" s="1">
        <v>45230.408333333333</v>
      </c>
      <c r="S7589" s="1">
        <v>45265.595138888886</v>
      </c>
      <c r="T7589" s="1">
        <v>45265.595138888886</v>
      </c>
      <c r="U7589" t="s">
        <v>137</v>
      </c>
      <c r="V7589" t="s">
        <v>137</v>
      </c>
      <c r="W7589" t="s">
        <v>137</v>
      </c>
      <c r="X7589" t="s">
        <v>369</v>
      </c>
      <c r="Y7589" t="s">
        <v>137</v>
      </c>
      <c r="Z7589" t="s">
        <v>137</v>
      </c>
      <c r="AA7589" t="s">
        <v>137</v>
      </c>
      <c r="AB7589" t="s">
        <v>137</v>
      </c>
      <c r="AC7589" t="s">
        <v>137</v>
      </c>
      <c r="AD7589" s="2"/>
      <c r="AE7589" t="s">
        <v>137</v>
      </c>
      <c r="AF7589" t="s">
        <v>137</v>
      </c>
      <c r="AG7589" t="s">
        <v>137</v>
      </c>
      <c r="AH7589" t="s">
        <v>137</v>
      </c>
      <c r="AI7589" t="s">
        <v>137</v>
      </c>
      <c r="AJ7589" t="s">
        <v>137</v>
      </c>
      <c r="AK7589" t="s">
        <v>137</v>
      </c>
      <c r="AL7589" s="2"/>
      <c r="AM7589" t="s">
        <v>137</v>
      </c>
      <c r="AN7589" t="s">
        <v>137</v>
      </c>
      <c r="AO7589" t="s">
        <v>137</v>
      </c>
      <c r="AP7589" t="s">
        <v>137</v>
      </c>
      <c r="AQ7589" t="s">
        <v>137</v>
      </c>
      <c r="AR7589" t="s">
        <v>137</v>
      </c>
      <c r="AS7589" t="s">
        <v>137</v>
      </c>
      <c r="AT7589" t="s">
        <v>137</v>
      </c>
      <c r="AU7589" t="s">
        <v>137</v>
      </c>
      <c r="AV7589" t="s">
        <v>137</v>
      </c>
      <c r="AW7589" t="s">
        <v>137</v>
      </c>
      <c r="AX7589" t="s">
        <v>137</v>
      </c>
      <c r="AY7589" t="s">
        <v>137</v>
      </c>
      <c r="AZ7589" t="s">
        <v>137</v>
      </c>
      <c r="BA7589" t="s">
        <v>137</v>
      </c>
      <c r="BB7589" t="s">
        <v>137</v>
      </c>
      <c r="BC7589" t="s">
        <v>137</v>
      </c>
      <c r="BD7589" t="s">
        <v>137</v>
      </c>
      <c r="BE7589" t="s">
        <v>137</v>
      </c>
      <c r="BF7589" t="s">
        <v>137</v>
      </c>
      <c r="BG7589" t="s">
        <v>137</v>
      </c>
      <c r="BH7589" t="s">
        <v>137</v>
      </c>
      <c r="BI7589" t="s">
        <v>137</v>
      </c>
      <c r="BJ7589" t="s">
        <v>137</v>
      </c>
      <c r="BK7589" t="s">
        <v>137</v>
      </c>
      <c r="BL7589" t="s">
        <v>137</v>
      </c>
      <c r="BM7589" t="s">
        <v>137</v>
      </c>
      <c r="BN7589" t="s">
        <v>137</v>
      </c>
      <c r="BO7589" t="s">
        <v>137</v>
      </c>
      <c r="BP7589" t="s">
        <v>137</v>
      </c>
      <c r="BQ7589" t="s">
        <v>137</v>
      </c>
      <c r="BR7589" t="s">
        <v>137</v>
      </c>
      <c r="BS7589" t="s">
        <v>137</v>
      </c>
      <c r="BT7589" t="s">
        <v>137</v>
      </c>
      <c r="BU7589" t="s">
        <v>137</v>
      </c>
      <c r="BW7589" t="s">
        <v>137</v>
      </c>
      <c r="BX7589" t="s">
        <v>137</v>
      </c>
      <c r="BY7589" t="s">
        <v>137</v>
      </c>
      <c r="BZ7589" t="s">
        <v>137</v>
      </c>
      <c r="CA7589" t="s">
        <v>137</v>
      </c>
      <c r="CB7589" t="s">
        <v>137</v>
      </c>
      <c r="CC7589" t="s">
        <v>137</v>
      </c>
      <c r="CD7589" t="s">
        <v>137</v>
      </c>
      <c r="CE7589" t="s">
        <v>137</v>
      </c>
      <c r="CF7589" t="s">
        <v>137</v>
      </c>
      <c r="CG7589" t="s">
        <v>137</v>
      </c>
      <c r="CH7589" t="s">
        <v>137</v>
      </c>
      <c r="CI7589" t="s">
        <v>137</v>
      </c>
      <c r="CJ7589" t="s">
        <v>137</v>
      </c>
      <c r="CK7589" t="s">
        <v>137</v>
      </c>
      <c r="CL7589" t="s">
        <v>137</v>
      </c>
      <c r="CM7589" t="s">
        <v>137</v>
      </c>
      <c r="CN7589" t="s">
        <v>137</v>
      </c>
      <c r="CO7589" t="s">
        <v>137</v>
      </c>
      <c r="CP7589" t="s">
        <v>137</v>
      </c>
      <c r="CQ7589" s="1">
        <v>45265.595138888886</v>
      </c>
      <c r="CR7589" s="1">
        <v>45265.595138888886</v>
      </c>
      <c r="CS7589" s="1"/>
      <c r="CT7589" t="s">
        <v>47039</v>
      </c>
      <c r="CU7589" t="s">
        <v>47039</v>
      </c>
      <c r="CV7589" t="s">
        <v>47040</v>
      </c>
      <c r="CW7589" t="s">
        <v>47041</v>
      </c>
      <c r="CX7589" s="3"/>
      <c r="CY7589" s="3"/>
      <c r="CZ7589">
        <v>2</v>
      </c>
      <c r="DA7589" t="s">
        <v>137</v>
      </c>
      <c r="DB7589" t="s">
        <v>137</v>
      </c>
      <c r="DC7589" t="s">
        <v>137</v>
      </c>
      <c r="DD7589" t="s">
        <v>137</v>
      </c>
      <c r="DE7589" t="s">
        <v>137</v>
      </c>
      <c r="DF7589" t="s">
        <v>47042</v>
      </c>
      <c r="DG7589" t="s">
        <v>900</v>
      </c>
      <c r="DH7589" t="s">
        <v>1151</v>
      </c>
      <c r="DI7589" t="s">
        <v>137</v>
      </c>
      <c r="DJ7589" t="s">
        <v>137</v>
      </c>
      <c r="DK7589">
        <v>0</v>
      </c>
      <c r="DL7589" t="s">
        <v>209</v>
      </c>
      <c r="DM7589" t="s">
        <v>47043</v>
      </c>
      <c r="DN7589" t="s">
        <v>137</v>
      </c>
      <c r="DO7589" s="1">
        <v>45265.595138888886</v>
      </c>
      <c r="DP7589" s="1"/>
      <c r="DQ7589" t="s">
        <v>534</v>
      </c>
      <c r="DR7589" t="s">
        <v>535</v>
      </c>
      <c r="DS7589" t="s">
        <v>536</v>
      </c>
      <c r="DT7589" t="s">
        <v>137</v>
      </c>
      <c r="DU7589" t="s">
        <v>137</v>
      </c>
      <c r="DV7589" t="s">
        <v>137</v>
      </c>
      <c r="DW7589" t="s">
        <v>137</v>
      </c>
      <c r="DX7589" t="s">
        <v>137</v>
      </c>
      <c r="DY7589" t="s">
        <v>137</v>
      </c>
      <c r="DZ7589" t="s">
        <v>168</v>
      </c>
      <c r="EA7589" t="b">
        <v>0</v>
      </c>
      <c r="EB7589" t="s">
        <v>137</v>
      </c>
    </row>
    <row r="7590" spans="1:132" x14ac:dyDescent="0.25">
      <c r="A7590">
        <v>121344660</v>
      </c>
      <c r="B7590">
        <v>4453</v>
      </c>
      <c r="C7590" t="s">
        <v>192</v>
      </c>
      <c r="D7590" t="s">
        <v>133</v>
      </c>
      <c r="E7590" t="s">
        <v>134</v>
      </c>
      <c r="F7590" t="s">
        <v>135</v>
      </c>
      <c r="G7590" t="s">
        <v>136</v>
      </c>
      <c r="H7590" t="s">
        <v>137</v>
      </c>
      <c r="I7590" t="s">
        <v>138</v>
      </c>
      <c r="J7590" t="s">
        <v>32127</v>
      </c>
      <c r="K7590" t="s">
        <v>32128</v>
      </c>
      <c r="L7590" t="s">
        <v>32129</v>
      </c>
      <c r="M7590" t="s">
        <v>137</v>
      </c>
      <c r="N7590" t="s">
        <v>47044</v>
      </c>
      <c r="O7590" t="s">
        <v>47044</v>
      </c>
      <c r="P7590" s="1">
        <v>45231</v>
      </c>
      <c r="Q7590" s="1">
        <v>45230.387499999997</v>
      </c>
      <c r="R7590" s="1">
        <v>45230.387499999997</v>
      </c>
      <c r="S7590" s="1">
        <v>45230.477777777778</v>
      </c>
      <c r="T7590" s="1">
        <v>45230.477777777778</v>
      </c>
      <c r="U7590" t="s">
        <v>47045</v>
      </c>
      <c r="V7590" t="s">
        <v>137</v>
      </c>
      <c r="W7590" t="s">
        <v>137</v>
      </c>
      <c r="X7590" t="s">
        <v>369</v>
      </c>
      <c r="Y7590" t="s">
        <v>3318</v>
      </c>
      <c r="Z7590" t="s">
        <v>137</v>
      </c>
      <c r="AA7590" t="s">
        <v>137</v>
      </c>
      <c r="AB7590" t="s">
        <v>137</v>
      </c>
      <c r="AC7590" t="s">
        <v>137</v>
      </c>
      <c r="AD7590" s="2"/>
      <c r="AE7590" t="s">
        <v>137</v>
      </c>
      <c r="AF7590" t="s">
        <v>137</v>
      </c>
      <c r="AG7590" t="s">
        <v>137</v>
      </c>
      <c r="AH7590" t="s">
        <v>137</v>
      </c>
      <c r="AI7590" t="s">
        <v>137</v>
      </c>
      <c r="AJ7590" t="s">
        <v>137</v>
      </c>
      <c r="AK7590" t="s">
        <v>137</v>
      </c>
      <c r="AL7590" s="2"/>
      <c r="AM7590" t="s">
        <v>137</v>
      </c>
      <c r="AN7590" t="s">
        <v>137</v>
      </c>
      <c r="AO7590" t="s">
        <v>137</v>
      </c>
      <c r="AP7590" t="s">
        <v>137</v>
      </c>
      <c r="AQ7590" t="s">
        <v>137</v>
      </c>
      <c r="AR7590" t="s">
        <v>137</v>
      </c>
      <c r="AS7590" t="s">
        <v>137</v>
      </c>
      <c r="AT7590" t="s">
        <v>137</v>
      </c>
      <c r="AU7590" t="s">
        <v>137</v>
      </c>
      <c r="AV7590" t="s">
        <v>137</v>
      </c>
      <c r="AW7590" t="s">
        <v>137</v>
      </c>
      <c r="AX7590" t="s">
        <v>137</v>
      </c>
      <c r="AY7590" t="s">
        <v>137</v>
      </c>
      <c r="AZ7590" t="s">
        <v>137</v>
      </c>
      <c r="BA7590" t="s">
        <v>137</v>
      </c>
      <c r="BB7590" t="s">
        <v>137</v>
      </c>
      <c r="BC7590" t="s">
        <v>137</v>
      </c>
      <c r="BD7590" t="s">
        <v>137</v>
      </c>
      <c r="BE7590" t="s">
        <v>137</v>
      </c>
      <c r="BF7590" t="s">
        <v>137</v>
      </c>
      <c r="BG7590" t="s">
        <v>137</v>
      </c>
      <c r="BH7590" t="s">
        <v>137</v>
      </c>
      <c r="BI7590" t="s">
        <v>137</v>
      </c>
      <c r="BJ7590" t="s">
        <v>137</v>
      </c>
      <c r="BK7590" t="s">
        <v>137</v>
      </c>
      <c r="BL7590" t="s">
        <v>137</v>
      </c>
      <c r="BM7590" t="s">
        <v>137</v>
      </c>
      <c r="BN7590" t="s">
        <v>137</v>
      </c>
      <c r="BO7590" t="s">
        <v>137</v>
      </c>
      <c r="BP7590" t="s">
        <v>47046</v>
      </c>
      <c r="BQ7590" t="s">
        <v>137</v>
      </c>
      <c r="BR7590" t="s">
        <v>137</v>
      </c>
      <c r="BS7590" t="s">
        <v>137</v>
      </c>
      <c r="BT7590" t="s">
        <v>137</v>
      </c>
      <c r="BU7590" t="s">
        <v>137</v>
      </c>
      <c r="BW7590" t="s">
        <v>137</v>
      </c>
      <c r="BX7590" t="s">
        <v>137</v>
      </c>
      <c r="BY7590" t="s">
        <v>137</v>
      </c>
      <c r="BZ7590" t="s">
        <v>137</v>
      </c>
      <c r="CA7590" t="s">
        <v>137</v>
      </c>
      <c r="CB7590" t="s">
        <v>137</v>
      </c>
      <c r="CC7590" t="s">
        <v>137</v>
      </c>
      <c r="CD7590" t="s">
        <v>137</v>
      </c>
      <c r="CE7590" t="s">
        <v>137</v>
      </c>
      <c r="CF7590" t="s">
        <v>137</v>
      </c>
      <c r="CG7590" t="s">
        <v>137</v>
      </c>
      <c r="CH7590" t="s">
        <v>137</v>
      </c>
      <c r="CI7590" t="s">
        <v>137</v>
      </c>
      <c r="CJ7590" t="s">
        <v>137</v>
      </c>
      <c r="CK7590" t="s">
        <v>137</v>
      </c>
      <c r="CL7590" t="s">
        <v>137</v>
      </c>
      <c r="CM7590" t="s">
        <v>137</v>
      </c>
      <c r="CN7590" t="s">
        <v>137</v>
      </c>
      <c r="CO7590" t="s">
        <v>137</v>
      </c>
      <c r="CP7590" t="s">
        <v>137</v>
      </c>
      <c r="CQ7590" s="1">
        <v>45230.477777777778</v>
      </c>
      <c r="CR7590" s="1">
        <v>45230.477777777778</v>
      </c>
      <c r="CS7590" s="1"/>
      <c r="CT7590" t="s">
        <v>47047</v>
      </c>
      <c r="CU7590" t="s">
        <v>47047</v>
      </c>
      <c r="CV7590" t="s">
        <v>33230</v>
      </c>
      <c r="CW7590" t="s">
        <v>33230</v>
      </c>
      <c r="CX7590" s="3"/>
      <c r="CY7590" s="3"/>
      <c r="CZ7590">
        <v>1</v>
      </c>
      <c r="DA7590" t="s">
        <v>47048</v>
      </c>
      <c r="DB7590" t="s">
        <v>137</v>
      </c>
      <c r="DC7590" t="s">
        <v>137</v>
      </c>
      <c r="DD7590" t="s">
        <v>137</v>
      </c>
      <c r="DE7590" t="s">
        <v>137</v>
      </c>
      <c r="DF7590" t="s">
        <v>47049</v>
      </c>
      <c r="DG7590" t="s">
        <v>137</v>
      </c>
      <c r="DH7590" t="s">
        <v>137</v>
      </c>
      <c r="DI7590" t="s">
        <v>137</v>
      </c>
      <c r="DJ7590" t="s">
        <v>137</v>
      </c>
      <c r="DK7590">
        <v>0</v>
      </c>
      <c r="DL7590" t="s">
        <v>209</v>
      </c>
      <c r="DM7590" t="s">
        <v>137</v>
      </c>
      <c r="DN7590" t="s">
        <v>137</v>
      </c>
      <c r="DO7590" s="1">
        <v>45230.477777777778</v>
      </c>
      <c r="DP7590" s="1"/>
      <c r="DQ7590" t="s">
        <v>32127</v>
      </c>
      <c r="DR7590" t="s">
        <v>32128</v>
      </c>
      <c r="DS7590" t="s">
        <v>32129</v>
      </c>
      <c r="DT7590" t="s">
        <v>137</v>
      </c>
      <c r="DU7590" t="s">
        <v>137</v>
      </c>
      <c r="DV7590" t="s">
        <v>137</v>
      </c>
      <c r="DW7590" t="s">
        <v>137</v>
      </c>
      <c r="DX7590" t="s">
        <v>137</v>
      </c>
      <c r="DY7590" t="s">
        <v>137</v>
      </c>
      <c r="DZ7590" t="s">
        <v>148</v>
      </c>
      <c r="EA7590" t="b">
        <v>0</v>
      </c>
      <c r="EB7590" t="s">
        <v>137</v>
      </c>
    </row>
    <row r="7591" spans="1:132" x14ac:dyDescent="0.25">
      <c r="A7591">
        <v>121340498</v>
      </c>
      <c r="B7591">
        <v>4452</v>
      </c>
      <c r="C7591" t="s">
        <v>192</v>
      </c>
      <c r="D7591" t="s">
        <v>47050</v>
      </c>
      <c r="E7591" t="s">
        <v>134</v>
      </c>
      <c r="F7591" t="s">
        <v>162</v>
      </c>
      <c r="G7591" t="s">
        <v>137</v>
      </c>
      <c r="H7591" t="s">
        <v>137</v>
      </c>
      <c r="I7591" t="s">
        <v>47051</v>
      </c>
      <c r="J7591" t="s">
        <v>32127</v>
      </c>
      <c r="K7591" t="s">
        <v>32128</v>
      </c>
      <c r="L7591" t="s">
        <v>32129</v>
      </c>
      <c r="M7591" t="s">
        <v>137</v>
      </c>
      <c r="N7591" t="s">
        <v>759</v>
      </c>
      <c r="O7591" t="s">
        <v>759</v>
      </c>
      <c r="P7591" s="1"/>
      <c r="Q7591" s="1">
        <v>45230.353472222225</v>
      </c>
      <c r="R7591" s="1">
        <v>45230.353472222225</v>
      </c>
      <c r="S7591" s="1">
        <v>45231.463194444441</v>
      </c>
      <c r="T7591" s="1">
        <v>45231.463194444441</v>
      </c>
      <c r="U7591" t="s">
        <v>137</v>
      </c>
      <c r="V7591" t="s">
        <v>137</v>
      </c>
      <c r="W7591" t="s">
        <v>137</v>
      </c>
      <c r="X7591" t="s">
        <v>137</v>
      </c>
      <c r="Y7591" t="s">
        <v>137</v>
      </c>
      <c r="Z7591" t="s">
        <v>137</v>
      </c>
      <c r="AA7591" t="s">
        <v>137</v>
      </c>
      <c r="AB7591" t="s">
        <v>137</v>
      </c>
      <c r="AC7591" t="s">
        <v>137</v>
      </c>
      <c r="AD7591" s="2"/>
      <c r="AE7591" t="s">
        <v>137</v>
      </c>
      <c r="AF7591" t="s">
        <v>137</v>
      </c>
      <c r="AG7591" t="s">
        <v>137</v>
      </c>
      <c r="AH7591" t="s">
        <v>137</v>
      </c>
      <c r="AI7591" t="s">
        <v>137</v>
      </c>
      <c r="AJ7591" t="s">
        <v>137</v>
      </c>
      <c r="AK7591" t="s">
        <v>137</v>
      </c>
      <c r="AL7591" s="2"/>
      <c r="AM7591" t="s">
        <v>137</v>
      </c>
      <c r="AN7591" t="s">
        <v>137</v>
      </c>
      <c r="AO7591" t="s">
        <v>137</v>
      </c>
      <c r="AP7591" t="s">
        <v>137</v>
      </c>
      <c r="AQ7591" t="s">
        <v>137</v>
      </c>
      <c r="AR7591" t="s">
        <v>137</v>
      </c>
      <c r="AS7591" t="s">
        <v>137</v>
      </c>
      <c r="AT7591" t="s">
        <v>137</v>
      </c>
      <c r="AU7591" t="s">
        <v>137</v>
      </c>
      <c r="AV7591" t="s">
        <v>137</v>
      </c>
      <c r="AW7591" t="s">
        <v>137</v>
      </c>
      <c r="AX7591" t="s">
        <v>137</v>
      </c>
      <c r="AY7591" t="s">
        <v>137</v>
      </c>
      <c r="AZ7591" t="s">
        <v>137</v>
      </c>
      <c r="BA7591" t="s">
        <v>137</v>
      </c>
      <c r="BB7591" t="s">
        <v>137</v>
      </c>
      <c r="BC7591" t="s">
        <v>137</v>
      </c>
      <c r="BD7591" t="s">
        <v>137</v>
      </c>
      <c r="BE7591" t="s">
        <v>137</v>
      </c>
      <c r="BF7591" t="s">
        <v>137</v>
      </c>
      <c r="BG7591" t="s">
        <v>137</v>
      </c>
      <c r="BH7591" t="s">
        <v>137</v>
      </c>
      <c r="BI7591" t="s">
        <v>137</v>
      </c>
      <c r="BJ7591" t="s">
        <v>137</v>
      </c>
      <c r="BK7591" t="s">
        <v>137</v>
      </c>
      <c r="BL7591" t="s">
        <v>137</v>
      </c>
      <c r="BM7591" t="s">
        <v>137</v>
      </c>
      <c r="BN7591" t="s">
        <v>137</v>
      </c>
      <c r="BO7591" t="s">
        <v>137</v>
      </c>
      <c r="BP7591" t="s">
        <v>137</v>
      </c>
      <c r="BQ7591" t="s">
        <v>137</v>
      </c>
      <c r="BR7591" t="s">
        <v>137</v>
      </c>
      <c r="BS7591" t="s">
        <v>137</v>
      </c>
      <c r="BT7591" t="s">
        <v>137</v>
      </c>
      <c r="BU7591" t="s">
        <v>137</v>
      </c>
      <c r="BW7591" t="s">
        <v>137</v>
      </c>
      <c r="BX7591" t="s">
        <v>137</v>
      </c>
      <c r="BY7591" t="s">
        <v>137</v>
      </c>
      <c r="BZ7591" t="s">
        <v>137</v>
      </c>
      <c r="CA7591" t="s">
        <v>137</v>
      </c>
      <c r="CB7591" t="s">
        <v>137</v>
      </c>
      <c r="CC7591" t="s">
        <v>137</v>
      </c>
      <c r="CD7591" t="s">
        <v>137</v>
      </c>
      <c r="CE7591" t="s">
        <v>137</v>
      </c>
      <c r="CF7591" t="s">
        <v>137</v>
      </c>
      <c r="CG7591" t="s">
        <v>137</v>
      </c>
      <c r="CH7591" t="s">
        <v>137</v>
      </c>
      <c r="CI7591" t="s">
        <v>137</v>
      </c>
      <c r="CJ7591" t="s">
        <v>137</v>
      </c>
      <c r="CK7591" t="s">
        <v>137</v>
      </c>
      <c r="CL7591" t="s">
        <v>137</v>
      </c>
      <c r="CM7591" t="s">
        <v>137</v>
      </c>
      <c r="CN7591" t="s">
        <v>137</v>
      </c>
      <c r="CO7591" t="s">
        <v>137</v>
      </c>
      <c r="CP7591" t="s">
        <v>137</v>
      </c>
      <c r="CQ7591" s="1">
        <v>45231.463194444441</v>
      </c>
      <c r="CR7591" s="1">
        <v>45231.463194444441</v>
      </c>
      <c r="CS7591" s="1"/>
      <c r="CT7591" t="s">
        <v>47052</v>
      </c>
      <c r="CU7591" t="s">
        <v>47053</v>
      </c>
      <c r="CV7591" t="s">
        <v>47054</v>
      </c>
      <c r="CW7591" t="s">
        <v>47055</v>
      </c>
      <c r="CX7591" s="3"/>
      <c r="CY7591" s="3"/>
      <c r="CZ7591">
        <v>2</v>
      </c>
      <c r="DA7591" t="s">
        <v>137</v>
      </c>
      <c r="DB7591" t="s">
        <v>137</v>
      </c>
      <c r="DC7591" t="s">
        <v>137</v>
      </c>
      <c r="DD7591" t="s">
        <v>137</v>
      </c>
      <c r="DE7591" t="s">
        <v>137</v>
      </c>
      <c r="DF7591" t="s">
        <v>47056</v>
      </c>
      <c r="DG7591" t="s">
        <v>137</v>
      </c>
      <c r="DH7591" t="s">
        <v>137</v>
      </c>
      <c r="DI7591" t="s">
        <v>137</v>
      </c>
      <c r="DJ7591" t="s">
        <v>137</v>
      </c>
      <c r="DK7591">
        <v>0</v>
      </c>
      <c r="DL7591" t="s">
        <v>209</v>
      </c>
      <c r="DM7591" t="s">
        <v>137</v>
      </c>
      <c r="DN7591" t="s">
        <v>137</v>
      </c>
      <c r="DO7591" s="1">
        <v>45231.463194444441</v>
      </c>
      <c r="DP7591" s="1"/>
      <c r="DQ7591" t="s">
        <v>32127</v>
      </c>
      <c r="DR7591" t="s">
        <v>32128</v>
      </c>
      <c r="DS7591" t="s">
        <v>32129</v>
      </c>
      <c r="DT7591" t="s">
        <v>137</v>
      </c>
      <c r="DU7591" t="s">
        <v>137</v>
      </c>
      <c r="DV7591" t="s">
        <v>137</v>
      </c>
      <c r="DW7591" t="s">
        <v>137</v>
      </c>
      <c r="DX7591" t="s">
        <v>40460</v>
      </c>
      <c r="DY7591" t="s">
        <v>137</v>
      </c>
      <c r="DZ7591" t="s">
        <v>168</v>
      </c>
      <c r="EA7591" t="b">
        <v>0</v>
      </c>
      <c r="EB7591" t="s">
        <v>137</v>
      </c>
    </row>
    <row r="7592" spans="1:132" x14ac:dyDescent="0.25">
      <c r="A7592">
        <v>121308726</v>
      </c>
      <c r="B7592">
        <v>4451</v>
      </c>
      <c r="C7592" t="s">
        <v>192</v>
      </c>
      <c r="D7592" t="s">
        <v>47057</v>
      </c>
      <c r="E7592" t="s">
        <v>134</v>
      </c>
      <c r="F7592" t="s">
        <v>532</v>
      </c>
      <c r="G7592" t="s">
        <v>137</v>
      </c>
      <c r="H7592" t="s">
        <v>137</v>
      </c>
      <c r="I7592" t="s">
        <v>137</v>
      </c>
      <c r="J7592" t="s">
        <v>150</v>
      </c>
      <c r="K7592" t="s">
        <v>151</v>
      </c>
      <c r="L7592" t="s">
        <v>152</v>
      </c>
      <c r="M7592" t="s">
        <v>137</v>
      </c>
      <c r="N7592" t="s">
        <v>625</v>
      </c>
      <c r="O7592" t="s">
        <v>303</v>
      </c>
      <c r="P7592" s="1"/>
      <c r="Q7592" s="1">
        <v>45229.661805555559</v>
      </c>
      <c r="R7592" s="1">
        <v>45229.661805555559</v>
      </c>
      <c r="S7592" s="1">
        <v>45230.609027777777</v>
      </c>
      <c r="T7592" s="1">
        <v>45230.609027777777</v>
      </c>
      <c r="U7592" t="s">
        <v>11148</v>
      </c>
      <c r="V7592" t="s">
        <v>137</v>
      </c>
      <c r="W7592" t="s">
        <v>137</v>
      </c>
      <c r="X7592" t="s">
        <v>144</v>
      </c>
      <c r="Y7592" t="s">
        <v>137</v>
      </c>
      <c r="Z7592" t="s">
        <v>137</v>
      </c>
      <c r="AA7592" t="s">
        <v>137</v>
      </c>
      <c r="AB7592" t="s">
        <v>137</v>
      </c>
      <c r="AC7592" t="s">
        <v>137</v>
      </c>
      <c r="AD7592" s="2"/>
      <c r="AE7592" t="s">
        <v>137</v>
      </c>
      <c r="AF7592" t="s">
        <v>137</v>
      </c>
      <c r="AG7592" t="s">
        <v>137</v>
      </c>
      <c r="AH7592" t="s">
        <v>137</v>
      </c>
      <c r="AI7592" t="s">
        <v>137</v>
      </c>
      <c r="AJ7592" t="s">
        <v>137</v>
      </c>
      <c r="AK7592" t="s">
        <v>137</v>
      </c>
      <c r="AL7592" s="2"/>
      <c r="AM7592" t="s">
        <v>137</v>
      </c>
      <c r="AN7592" t="s">
        <v>137</v>
      </c>
      <c r="AO7592" t="s">
        <v>137</v>
      </c>
      <c r="AP7592" t="s">
        <v>137</v>
      </c>
      <c r="AQ7592" t="s">
        <v>137</v>
      </c>
      <c r="AR7592" t="s">
        <v>137</v>
      </c>
      <c r="AS7592" t="s">
        <v>137</v>
      </c>
      <c r="AT7592" t="s">
        <v>137</v>
      </c>
      <c r="AU7592" t="s">
        <v>137</v>
      </c>
      <c r="AV7592" t="s">
        <v>137</v>
      </c>
      <c r="AW7592" t="s">
        <v>137</v>
      </c>
      <c r="AX7592" t="s">
        <v>137</v>
      </c>
      <c r="AY7592" t="s">
        <v>137</v>
      </c>
      <c r="AZ7592" t="s">
        <v>137</v>
      </c>
      <c r="BA7592" t="s">
        <v>137</v>
      </c>
      <c r="BB7592" t="s">
        <v>137</v>
      </c>
      <c r="BC7592" t="s">
        <v>137</v>
      </c>
      <c r="BD7592" t="s">
        <v>137</v>
      </c>
      <c r="BE7592" t="s">
        <v>137</v>
      </c>
      <c r="BF7592" t="s">
        <v>137</v>
      </c>
      <c r="BG7592" t="s">
        <v>137</v>
      </c>
      <c r="BH7592" t="s">
        <v>137</v>
      </c>
      <c r="BI7592" t="s">
        <v>137</v>
      </c>
      <c r="BJ7592" t="s">
        <v>137</v>
      </c>
      <c r="BK7592" t="s">
        <v>137</v>
      </c>
      <c r="BL7592" t="s">
        <v>137</v>
      </c>
      <c r="BM7592" t="s">
        <v>137</v>
      </c>
      <c r="BN7592" t="s">
        <v>137</v>
      </c>
      <c r="BO7592" t="s">
        <v>137</v>
      </c>
      <c r="BP7592" t="s">
        <v>137</v>
      </c>
      <c r="BQ7592" t="s">
        <v>137</v>
      </c>
      <c r="BR7592" t="s">
        <v>137</v>
      </c>
      <c r="BS7592" t="s">
        <v>137</v>
      </c>
      <c r="BT7592" t="s">
        <v>137</v>
      </c>
      <c r="BU7592" t="s">
        <v>137</v>
      </c>
      <c r="BW7592" t="s">
        <v>137</v>
      </c>
      <c r="BX7592" t="s">
        <v>137</v>
      </c>
      <c r="BY7592" t="s">
        <v>137</v>
      </c>
      <c r="BZ7592" t="s">
        <v>137</v>
      </c>
      <c r="CA7592" t="s">
        <v>137</v>
      </c>
      <c r="CB7592" t="s">
        <v>137</v>
      </c>
      <c r="CC7592" t="s">
        <v>137</v>
      </c>
      <c r="CD7592" t="s">
        <v>137</v>
      </c>
      <c r="CE7592" t="s">
        <v>137</v>
      </c>
      <c r="CF7592" t="s">
        <v>137</v>
      </c>
      <c r="CG7592" t="s">
        <v>137</v>
      </c>
      <c r="CH7592" t="s">
        <v>137</v>
      </c>
      <c r="CI7592" t="s">
        <v>137</v>
      </c>
      <c r="CJ7592" t="s">
        <v>137</v>
      </c>
      <c r="CK7592" t="s">
        <v>137</v>
      </c>
      <c r="CL7592" t="s">
        <v>137</v>
      </c>
      <c r="CM7592" t="s">
        <v>137</v>
      </c>
      <c r="CN7592" t="s">
        <v>137</v>
      </c>
      <c r="CO7592" t="s">
        <v>137</v>
      </c>
      <c r="CP7592" t="s">
        <v>137</v>
      </c>
      <c r="CQ7592" s="1">
        <v>45230.609027777777</v>
      </c>
      <c r="CR7592" s="1">
        <v>45230.609027777777</v>
      </c>
      <c r="CS7592" s="1"/>
      <c r="CT7592" t="s">
        <v>47058</v>
      </c>
      <c r="CU7592" t="s">
        <v>47058</v>
      </c>
      <c r="CV7592" t="s">
        <v>47059</v>
      </c>
      <c r="CW7592" t="s">
        <v>47060</v>
      </c>
      <c r="CX7592" s="3"/>
      <c r="CY7592" s="3"/>
      <c r="DA7592" t="s">
        <v>137</v>
      </c>
      <c r="DB7592" t="s">
        <v>137</v>
      </c>
      <c r="DC7592" t="s">
        <v>137</v>
      </c>
      <c r="DD7592" t="s">
        <v>137</v>
      </c>
      <c r="DE7592" t="s">
        <v>137</v>
      </c>
      <c r="DF7592" t="s">
        <v>47061</v>
      </c>
      <c r="DG7592" t="s">
        <v>137</v>
      </c>
      <c r="DH7592" t="s">
        <v>137</v>
      </c>
      <c r="DI7592" t="s">
        <v>137</v>
      </c>
      <c r="DJ7592" t="s">
        <v>137</v>
      </c>
      <c r="DK7592">
        <v>0</v>
      </c>
      <c r="DL7592" t="s">
        <v>209</v>
      </c>
      <c r="DM7592" t="s">
        <v>137</v>
      </c>
      <c r="DN7592" t="s">
        <v>137</v>
      </c>
      <c r="DO7592" s="1">
        <v>45230.609027777777</v>
      </c>
      <c r="DP7592" s="1"/>
      <c r="DQ7592" t="s">
        <v>150</v>
      </c>
      <c r="DR7592" t="s">
        <v>151</v>
      </c>
      <c r="DS7592" t="s">
        <v>152</v>
      </c>
      <c r="DT7592" t="s">
        <v>137</v>
      </c>
      <c r="DU7592" t="s">
        <v>137</v>
      </c>
      <c r="DV7592" t="s">
        <v>137</v>
      </c>
      <c r="DW7592" t="s">
        <v>137</v>
      </c>
      <c r="DX7592" t="s">
        <v>137</v>
      </c>
      <c r="DY7592" t="s">
        <v>137</v>
      </c>
      <c r="DZ7592" t="s">
        <v>168</v>
      </c>
      <c r="EA7592" t="b">
        <v>0</v>
      </c>
      <c r="EB7592" t="s">
        <v>137</v>
      </c>
    </row>
    <row r="7593" spans="1:132" x14ac:dyDescent="0.25">
      <c r="A7593">
        <v>121304051</v>
      </c>
      <c r="B7593">
        <v>4450</v>
      </c>
      <c r="C7593" t="s">
        <v>192</v>
      </c>
      <c r="D7593" t="s">
        <v>47062</v>
      </c>
      <c r="E7593" t="s">
        <v>134</v>
      </c>
      <c r="F7593" t="s">
        <v>162</v>
      </c>
      <c r="G7593" t="s">
        <v>137</v>
      </c>
      <c r="H7593" t="s">
        <v>137</v>
      </c>
      <c r="I7593" t="s">
        <v>47063</v>
      </c>
      <c r="J7593" t="s">
        <v>150</v>
      </c>
      <c r="K7593" t="s">
        <v>151</v>
      </c>
      <c r="L7593" t="s">
        <v>152</v>
      </c>
      <c r="M7593" t="s">
        <v>137</v>
      </c>
      <c r="N7593" t="s">
        <v>1574</v>
      </c>
      <c r="O7593" t="s">
        <v>303</v>
      </c>
      <c r="P7593" s="1"/>
      <c r="Q7593" s="1">
        <v>45229.632638888892</v>
      </c>
      <c r="R7593" s="1">
        <v>45229.632638888892</v>
      </c>
      <c r="S7593" s="1">
        <v>45229.632638888892</v>
      </c>
      <c r="T7593" s="1">
        <v>45229.632638888892</v>
      </c>
      <c r="U7593" t="s">
        <v>36639</v>
      </c>
      <c r="V7593" t="s">
        <v>137</v>
      </c>
      <c r="W7593" t="s">
        <v>137</v>
      </c>
      <c r="X7593" t="s">
        <v>360</v>
      </c>
      <c r="Y7593" t="s">
        <v>199</v>
      </c>
      <c r="Z7593" t="s">
        <v>137</v>
      </c>
      <c r="AA7593" t="s">
        <v>137</v>
      </c>
      <c r="AB7593" t="s">
        <v>137</v>
      </c>
      <c r="AC7593" t="s">
        <v>137</v>
      </c>
      <c r="AD7593" s="2"/>
      <c r="AE7593" t="s">
        <v>137</v>
      </c>
      <c r="AF7593" t="s">
        <v>137</v>
      </c>
      <c r="AG7593" t="s">
        <v>137</v>
      </c>
      <c r="AH7593" t="s">
        <v>137</v>
      </c>
      <c r="AI7593" t="s">
        <v>137</v>
      </c>
      <c r="AJ7593" t="s">
        <v>137</v>
      </c>
      <c r="AK7593" t="s">
        <v>137</v>
      </c>
      <c r="AL7593" s="2"/>
      <c r="AM7593" t="s">
        <v>137</v>
      </c>
      <c r="AN7593" t="s">
        <v>137</v>
      </c>
      <c r="AO7593" t="s">
        <v>137</v>
      </c>
      <c r="AP7593" t="s">
        <v>137</v>
      </c>
      <c r="AQ7593" t="s">
        <v>137</v>
      </c>
      <c r="AR7593" t="s">
        <v>137</v>
      </c>
      <c r="AS7593" t="s">
        <v>137</v>
      </c>
      <c r="AT7593" t="s">
        <v>137</v>
      </c>
      <c r="AU7593" t="s">
        <v>137</v>
      </c>
      <c r="AV7593" t="s">
        <v>137</v>
      </c>
      <c r="AW7593" t="s">
        <v>137</v>
      </c>
      <c r="AX7593" t="s">
        <v>137</v>
      </c>
      <c r="AY7593" t="s">
        <v>137</v>
      </c>
      <c r="AZ7593" t="s">
        <v>137</v>
      </c>
      <c r="BA7593" t="s">
        <v>137</v>
      </c>
      <c r="BB7593" t="s">
        <v>137</v>
      </c>
      <c r="BC7593" t="s">
        <v>137</v>
      </c>
      <c r="BD7593" t="s">
        <v>137</v>
      </c>
      <c r="BE7593" t="s">
        <v>137</v>
      </c>
      <c r="BF7593" t="s">
        <v>137</v>
      </c>
      <c r="BG7593" t="s">
        <v>137</v>
      </c>
      <c r="BH7593" t="s">
        <v>137</v>
      </c>
      <c r="BI7593" t="s">
        <v>137</v>
      </c>
      <c r="BJ7593" t="s">
        <v>137</v>
      </c>
      <c r="BK7593" t="s">
        <v>137</v>
      </c>
      <c r="BL7593" t="s">
        <v>137</v>
      </c>
      <c r="BM7593" t="s">
        <v>137</v>
      </c>
      <c r="BN7593" t="s">
        <v>137</v>
      </c>
      <c r="BO7593" t="s">
        <v>137</v>
      </c>
      <c r="BP7593" t="s">
        <v>137</v>
      </c>
      <c r="BQ7593" t="s">
        <v>137</v>
      </c>
      <c r="BR7593" t="s">
        <v>137</v>
      </c>
      <c r="BS7593" t="s">
        <v>137</v>
      </c>
      <c r="BT7593" t="s">
        <v>137</v>
      </c>
      <c r="BU7593" t="s">
        <v>137</v>
      </c>
      <c r="BW7593" t="s">
        <v>137</v>
      </c>
      <c r="BX7593" t="s">
        <v>137</v>
      </c>
      <c r="BY7593" t="s">
        <v>137</v>
      </c>
      <c r="BZ7593" t="s">
        <v>137</v>
      </c>
      <c r="CA7593" t="s">
        <v>137</v>
      </c>
      <c r="CB7593" t="s">
        <v>137</v>
      </c>
      <c r="CC7593" t="s">
        <v>137</v>
      </c>
      <c r="CD7593" t="s">
        <v>137</v>
      </c>
      <c r="CE7593" t="s">
        <v>137</v>
      </c>
      <c r="CF7593" t="s">
        <v>137</v>
      </c>
      <c r="CG7593" t="s">
        <v>137</v>
      </c>
      <c r="CH7593" t="s">
        <v>137</v>
      </c>
      <c r="CI7593" t="s">
        <v>137</v>
      </c>
      <c r="CJ7593" t="s">
        <v>137</v>
      </c>
      <c r="CK7593" t="s">
        <v>137</v>
      </c>
      <c r="CL7593" t="s">
        <v>137</v>
      </c>
      <c r="CM7593" t="s">
        <v>137</v>
      </c>
      <c r="CN7593" t="s">
        <v>137</v>
      </c>
      <c r="CO7593" t="s">
        <v>137</v>
      </c>
      <c r="CP7593" t="s">
        <v>137</v>
      </c>
      <c r="CQ7593" s="1">
        <v>45229.632638888892</v>
      </c>
      <c r="CR7593" s="1">
        <v>45229.632638888892</v>
      </c>
      <c r="CS7593" s="1"/>
      <c r="CT7593" t="s">
        <v>12269</v>
      </c>
      <c r="CU7593" t="s">
        <v>12269</v>
      </c>
      <c r="CV7593" t="s">
        <v>13407</v>
      </c>
      <c r="CW7593" t="s">
        <v>13407</v>
      </c>
      <c r="CX7593" s="3"/>
      <c r="CY7593" s="3"/>
      <c r="CZ7593">
        <v>1</v>
      </c>
      <c r="DA7593" t="s">
        <v>137</v>
      </c>
      <c r="DB7593" t="s">
        <v>137</v>
      </c>
      <c r="DC7593" t="s">
        <v>137</v>
      </c>
      <c r="DD7593" t="s">
        <v>137</v>
      </c>
      <c r="DE7593" t="s">
        <v>137</v>
      </c>
      <c r="DF7593" t="s">
        <v>12342</v>
      </c>
      <c r="DG7593" t="s">
        <v>137</v>
      </c>
      <c r="DH7593" t="s">
        <v>137</v>
      </c>
      <c r="DI7593" t="s">
        <v>137</v>
      </c>
      <c r="DJ7593" t="s">
        <v>137</v>
      </c>
      <c r="DK7593">
        <v>0</v>
      </c>
      <c r="DL7593" t="s">
        <v>209</v>
      </c>
      <c r="DM7593" t="s">
        <v>137</v>
      </c>
      <c r="DN7593" t="s">
        <v>137</v>
      </c>
      <c r="DO7593" s="1">
        <v>45229.632638888892</v>
      </c>
      <c r="DP7593" s="1"/>
      <c r="DQ7593" t="s">
        <v>150</v>
      </c>
      <c r="DR7593" t="s">
        <v>151</v>
      </c>
      <c r="DS7593" t="s">
        <v>152</v>
      </c>
      <c r="DT7593" t="s">
        <v>47064</v>
      </c>
      <c r="DU7593" t="s">
        <v>137</v>
      </c>
      <c r="DV7593" t="s">
        <v>137</v>
      </c>
      <c r="DW7593" t="s">
        <v>137</v>
      </c>
      <c r="DX7593" t="s">
        <v>137</v>
      </c>
      <c r="DY7593" t="s">
        <v>137</v>
      </c>
      <c r="DZ7593" t="s">
        <v>168</v>
      </c>
      <c r="EA7593" t="b">
        <v>0</v>
      </c>
      <c r="EB7593" t="s">
        <v>137</v>
      </c>
    </row>
    <row r="7594" spans="1:132" x14ac:dyDescent="0.25">
      <c r="A7594">
        <v>121303836</v>
      </c>
      <c r="B7594">
        <v>4449</v>
      </c>
      <c r="C7594" t="s">
        <v>192</v>
      </c>
      <c r="D7594" t="s">
        <v>47065</v>
      </c>
      <c r="E7594" t="s">
        <v>134</v>
      </c>
      <c r="F7594" t="s">
        <v>162</v>
      </c>
      <c r="G7594" t="s">
        <v>137</v>
      </c>
      <c r="H7594" t="s">
        <v>137</v>
      </c>
      <c r="I7594" t="s">
        <v>47066</v>
      </c>
      <c r="J7594" t="s">
        <v>150</v>
      </c>
      <c r="K7594" t="s">
        <v>151</v>
      </c>
      <c r="L7594" t="s">
        <v>152</v>
      </c>
      <c r="M7594" t="s">
        <v>137</v>
      </c>
      <c r="N7594" t="s">
        <v>240</v>
      </c>
      <c r="O7594" t="s">
        <v>303</v>
      </c>
      <c r="P7594" s="1"/>
      <c r="Q7594" s="1">
        <v>45229.631249999999</v>
      </c>
      <c r="R7594" s="1">
        <v>45229.631249999999</v>
      </c>
      <c r="S7594" s="1">
        <v>45229.631944444445</v>
      </c>
      <c r="T7594" s="1">
        <v>45229.631944444445</v>
      </c>
      <c r="U7594" t="s">
        <v>36639</v>
      </c>
      <c r="V7594" t="s">
        <v>137</v>
      </c>
      <c r="W7594" t="s">
        <v>137</v>
      </c>
      <c r="X7594" t="s">
        <v>137</v>
      </c>
      <c r="Y7594" t="s">
        <v>199</v>
      </c>
      <c r="Z7594" t="s">
        <v>137</v>
      </c>
      <c r="AA7594" t="s">
        <v>137</v>
      </c>
      <c r="AB7594" t="s">
        <v>137</v>
      </c>
      <c r="AC7594" t="s">
        <v>137</v>
      </c>
      <c r="AD7594" s="2"/>
      <c r="AE7594" t="s">
        <v>137</v>
      </c>
      <c r="AF7594" t="s">
        <v>137</v>
      </c>
      <c r="AG7594" t="s">
        <v>137</v>
      </c>
      <c r="AH7594" t="s">
        <v>137</v>
      </c>
      <c r="AI7594" t="s">
        <v>137</v>
      </c>
      <c r="AJ7594" t="s">
        <v>137</v>
      </c>
      <c r="AK7594" t="s">
        <v>137</v>
      </c>
      <c r="AL7594" s="2"/>
      <c r="AM7594" t="s">
        <v>137</v>
      </c>
      <c r="AN7594" t="s">
        <v>137</v>
      </c>
      <c r="AO7594" t="s">
        <v>137</v>
      </c>
      <c r="AP7594" t="s">
        <v>137</v>
      </c>
      <c r="AQ7594" t="s">
        <v>137</v>
      </c>
      <c r="AR7594" t="s">
        <v>137</v>
      </c>
      <c r="AS7594" t="s">
        <v>137</v>
      </c>
      <c r="AT7594" t="s">
        <v>137</v>
      </c>
      <c r="AU7594" t="s">
        <v>137</v>
      </c>
      <c r="AV7594" t="s">
        <v>137</v>
      </c>
      <c r="AW7594" t="s">
        <v>137</v>
      </c>
      <c r="AX7594" t="s">
        <v>137</v>
      </c>
      <c r="AY7594" t="s">
        <v>137</v>
      </c>
      <c r="AZ7594" t="s">
        <v>137</v>
      </c>
      <c r="BA7594" t="s">
        <v>137</v>
      </c>
      <c r="BB7594" t="s">
        <v>137</v>
      </c>
      <c r="BC7594" t="s">
        <v>137</v>
      </c>
      <c r="BD7594" t="s">
        <v>137</v>
      </c>
      <c r="BE7594" t="s">
        <v>137</v>
      </c>
      <c r="BF7594" t="s">
        <v>137</v>
      </c>
      <c r="BG7594" t="s">
        <v>137</v>
      </c>
      <c r="BH7594" t="s">
        <v>137</v>
      </c>
      <c r="BI7594" t="s">
        <v>137</v>
      </c>
      <c r="BJ7594" t="s">
        <v>137</v>
      </c>
      <c r="BK7594" t="s">
        <v>137</v>
      </c>
      <c r="BL7594" t="s">
        <v>137</v>
      </c>
      <c r="BM7594" t="s">
        <v>137</v>
      </c>
      <c r="BN7594" t="s">
        <v>137</v>
      </c>
      <c r="BO7594" t="s">
        <v>137</v>
      </c>
      <c r="BP7594" t="s">
        <v>137</v>
      </c>
      <c r="BQ7594" t="s">
        <v>137</v>
      </c>
      <c r="BR7594" t="s">
        <v>137</v>
      </c>
      <c r="BS7594" t="s">
        <v>137</v>
      </c>
      <c r="BT7594" t="s">
        <v>137</v>
      </c>
      <c r="BU7594" t="s">
        <v>137</v>
      </c>
      <c r="BW7594" t="s">
        <v>137</v>
      </c>
      <c r="BX7594" t="s">
        <v>137</v>
      </c>
      <c r="BY7594" t="s">
        <v>137</v>
      </c>
      <c r="BZ7594" t="s">
        <v>137</v>
      </c>
      <c r="CA7594" t="s">
        <v>137</v>
      </c>
      <c r="CB7594" t="s">
        <v>137</v>
      </c>
      <c r="CC7594" t="s">
        <v>137</v>
      </c>
      <c r="CD7594" t="s">
        <v>137</v>
      </c>
      <c r="CE7594" t="s">
        <v>137</v>
      </c>
      <c r="CF7594" t="s">
        <v>137</v>
      </c>
      <c r="CG7594" t="s">
        <v>137</v>
      </c>
      <c r="CH7594" t="s">
        <v>137</v>
      </c>
      <c r="CI7594" t="s">
        <v>137</v>
      </c>
      <c r="CJ7594" t="s">
        <v>137</v>
      </c>
      <c r="CK7594" t="s">
        <v>137</v>
      </c>
      <c r="CL7594" t="s">
        <v>137</v>
      </c>
      <c r="CM7594" t="s">
        <v>137</v>
      </c>
      <c r="CN7594" t="s">
        <v>137</v>
      </c>
      <c r="CO7594" t="s">
        <v>137</v>
      </c>
      <c r="CP7594" t="s">
        <v>137</v>
      </c>
      <c r="CQ7594" s="1">
        <v>45229.631944444445</v>
      </c>
      <c r="CR7594" s="1">
        <v>45229.631944444445</v>
      </c>
      <c r="CS7594" s="1"/>
      <c r="CT7594" t="s">
        <v>19038</v>
      </c>
      <c r="CU7594" t="s">
        <v>19038</v>
      </c>
      <c r="CV7594" t="s">
        <v>7230</v>
      </c>
      <c r="CW7594" t="s">
        <v>7230</v>
      </c>
      <c r="CX7594" s="3"/>
      <c r="CY7594" s="3"/>
      <c r="CZ7594">
        <v>1</v>
      </c>
      <c r="DA7594" t="s">
        <v>137</v>
      </c>
      <c r="DB7594" t="s">
        <v>137</v>
      </c>
      <c r="DC7594" t="s">
        <v>137</v>
      </c>
      <c r="DD7594" t="s">
        <v>137</v>
      </c>
      <c r="DE7594" t="s">
        <v>137</v>
      </c>
      <c r="DF7594" t="s">
        <v>12342</v>
      </c>
      <c r="DG7594" t="s">
        <v>137</v>
      </c>
      <c r="DH7594" t="s">
        <v>137</v>
      </c>
      <c r="DI7594" t="s">
        <v>137</v>
      </c>
      <c r="DJ7594" t="s">
        <v>137</v>
      </c>
      <c r="DK7594">
        <v>0</v>
      </c>
      <c r="DL7594" t="s">
        <v>209</v>
      </c>
      <c r="DM7594" t="s">
        <v>137</v>
      </c>
      <c r="DN7594" t="s">
        <v>137</v>
      </c>
      <c r="DO7594" s="1">
        <v>45229.631944444445</v>
      </c>
      <c r="DP7594" s="1"/>
      <c r="DQ7594" t="s">
        <v>150</v>
      </c>
      <c r="DR7594" t="s">
        <v>151</v>
      </c>
      <c r="DS7594" t="s">
        <v>152</v>
      </c>
      <c r="DT7594" t="s">
        <v>137</v>
      </c>
      <c r="DU7594" t="s">
        <v>137</v>
      </c>
      <c r="DV7594" t="s">
        <v>137</v>
      </c>
      <c r="DW7594" t="s">
        <v>137</v>
      </c>
      <c r="DX7594" t="s">
        <v>137</v>
      </c>
      <c r="DY7594" t="s">
        <v>137</v>
      </c>
      <c r="DZ7594" t="s">
        <v>168</v>
      </c>
      <c r="EA7594" t="b">
        <v>0</v>
      </c>
      <c r="EB7594" t="s">
        <v>137</v>
      </c>
    </row>
    <row r="7595" spans="1:132" x14ac:dyDescent="0.25">
      <c r="A7595">
        <v>121303036</v>
      </c>
      <c r="B7595">
        <v>4448</v>
      </c>
      <c r="C7595" t="s">
        <v>192</v>
      </c>
      <c r="D7595" t="s">
        <v>47067</v>
      </c>
      <c r="E7595" t="s">
        <v>134</v>
      </c>
      <c r="F7595" t="s">
        <v>162</v>
      </c>
      <c r="G7595" t="s">
        <v>137</v>
      </c>
      <c r="H7595" t="s">
        <v>137</v>
      </c>
      <c r="I7595" t="s">
        <v>47068</v>
      </c>
      <c r="J7595" t="s">
        <v>150</v>
      </c>
      <c r="K7595" t="s">
        <v>151</v>
      </c>
      <c r="L7595" t="s">
        <v>152</v>
      </c>
      <c r="M7595" t="s">
        <v>137</v>
      </c>
      <c r="N7595" t="s">
        <v>944</v>
      </c>
      <c r="O7595" t="s">
        <v>303</v>
      </c>
      <c r="P7595" s="1"/>
      <c r="Q7595" s="1">
        <v>45229.625694444447</v>
      </c>
      <c r="R7595" s="1">
        <v>45229.625694444447</v>
      </c>
      <c r="S7595" s="1">
        <v>45229.626388888886</v>
      </c>
      <c r="T7595" s="1">
        <v>45229.626388888886</v>
      </c>
      <c r="U7595" t="s">
        <v>36639</v>
      </c>
      <c r="V7595" t="s">
        <v>137</v>
      </c>
      <c r="W7595" t="s">
        <v>137</v>
      </c>
      <c r="X7595" t="s">
        <v>176</v>
      </c>
      <c r="Y7595" t="s">
        <v>199</v>
      </c>
      <c r="Z7595" t="s">
        <v>137</v>
      </c>
      <c r="AA7595" t="s">
        <v>137</v>
      </c>
      <c r="AB7595" t="s">
        <v>137</v>
      </c>
      <c r="AC7595" t="s">
        <v>137</v>
      </c>
      <c r="AD7595" s="2"/>
      <c r="AE7595" t="s">
        <v>137</v>
      </c>
      <c r="AF7595" t="s">
        <v>137</v>
      </c>
      <c r="AG7595" t="s">
        <v>137</v>
      </c>
      <c r="AH7595" t="s">
        <v>137</v>
      </c>
      <c r="AI7595" t="s">
        <v>137</v>
      </c>
      <c r="AJ7595" t="s">
        <v>137</v>
      </c>
      <c r="AK7595" t="s">
        <v>137</v>
      </c>
      <c r="AL7595" s="2"/>
      <c r="AM7595" t="s">
        <v>137</v>
      </c>
      <c r="AN7595" t="s">
        <v>137</v>
      </c>
      <c r="AO7595" t="s">
        <v>137</v>
      </c>
      <c r="AP7595" t="s">
        <v>137</v>
      </c>
      <c r="AQ7595" t="s">
        <v>137</v>
      </c>
      <c r="AR7595" t="s">
        <v>137</v>
      </c>
      <c r="AS7595" t="s">
        <v>137</v>
      </c>
      <c r="AT7595" t="s">
        <v>137</v>
      </c>
      <c r="AU7595" t="s">
        <v>137</v>
      </c>
      <c r="AV7595" t="s">
        <v>137</v>
      </c>
      <c r="AW7595" t="s">
        <v>137</v>
      </c>
      <c r="AX7595" t="s">
        <v>137</v>
      </c>
      <c r="AY7595" t="s">
        <v>137</v>
      </c>
      <c r="AZ7595" t="s">
        <v>137</v>
      </c>
      <c r="BA7595" t="s">
        <v>137</v>
      </c>
      <c r="BB7595" t="s">
        <v>137</v>
      </c>
      <c r="BC7595" t="s">
        <v>137</v>
      </c>
      <c r="BD7595" t="s">
        <v>137</v>
      </c>
      <c r="BE7595" t="s">
        <v>137</v>
      </c>
      <c r="BF7595" t="s">
        <v>137</v>
      </c>
      <c r="BG7595" t="s">
        <v>137</v>
      </c>
      <c r="BH7595" t="s">
        <v>137</v>
      </c>
      <c r="BI7595" t="s">
        <v>137</v>
      </c>
      <c r="BJ7595" t="s">
        <v>137</v>
      </c>
      <c r="BK7595" t="s">
        <v>137</v>
      </c>
      <c r="BL7595" t="s">
        <v>137</v>
      </c>
      <c r="BM7595" t="s">
        <v>137</v>
      </c>
      <c r="BN7595" t="s">
        <v>137</v>
      </c>
      <c r="BO7595" t="s">
        <v>137</v>
      </c>
      <c r="BP7595" t="s">
        <v>137</v>
      </c>
      <c r="BQ7595" t="s">
        <v>137</v>
      </c>
      <c r="BR7595" t="s">
        <v>137</v>
      </c>
      <c r="BS7595" t="s">
        <v>137</v>
      </c>
      <c r="BT7595" t="s">
        <v>137</v>
      </c>
      <c r="BU7595" t="s">
        <v>137</v>
      </c>
      <c r="BW7595" t="s">
        <v>137</v>
      </c>
      <c r="BX7595" t="s">
        <v>137</v>
      </c>
      <c r="BY7595" t="s">
        <v>137</v>
      </c>
      <c r="BZ7595" t="s">
        <v>137</v>
      </c>
      <c r="CA7595" t="s">
        <v>137</v>
      </c>
      <c r="CB7595" t="s">
        <v>137</v>
      </c>
      <c r="CC7595" t="s">
        <v>137</v>
      </c>
      <c r="CD7595" t="s">
        <v>137</v>
      </c>
      <c r="CE7595" t="s">
        <v>137</v>
      </c>
      <c r="CF7595" t="s">
        <v>137</v>
      </c>
      <c r="CG7595" t="s">
        <v>137</v>
      </c>
      <c r="CH7595" t="s">
        <v>137</v>
      </c>
      <c r="CI7595" t="s">
        <v>137</v>
      </c>
      <c r="CJ7595" t="s">
        <v>137</v>
      </c>
      <c r="CK7595" t="s">
        <v>137</v>
      </c>
      <c r="CL7595" t="s">
        <v>137</v>
      </c>
      <c r="CM7595" t="s">
        <v>137</v>
      </c>
      <c r="CN7595" t="s">
        <v>137</v>
      </c>
      <c r="CO7595" t="s">
        <v>137</v>
      </c>
      <c r="CP7595" t="s">
        <v>137</v>
      </c>
      <c r="CQ7595" s="1">
        <v>45229.626388888886</v>
      </c>
      <c r="CR7595" s="1">
        <v>45229.626388888886</v>
      </c>
      <c r="CS7595" s="1"/>
      <c r="CT7595" t="s">
        <v>17948</v>
      </c>
      <c r="CU7595" t="s">
        <v>17948</v>
      </c>
      <c r="CV7595" t="s">
        <v>1232</v>
      </c>
      <c r="CW7595" t="s">
        <v>1232</v>
      </c>
      <c r="CX7595" s="3"/>
      <c r="CY7595" s="3"/>
      <c r="CZ7595">
        <v>1</v>
      </c>
      <c r="DA7595" t="s">
        <v>137</v>
      </c>
      <c r="DB7595" t="s">
        <v>137</v>
      </c>
      <c r="DC7595" t="s">
        <v>137</v>
      </c>
      <c r="DD7595" t="s">
        <v>137</v>
      </c>
      <c r="DE7595" t="s">
        <v>137</v>
      </c>
      <c r="DF7595" t="s">
        <v>12342</v>
      </c>
      <c r="DG7595" t="s">
        <v>137</v>
      </c>
      <c r="DH7595" t="s">
        <v>137</v>
      </c>
      <c r="DI7595" t="s">
        <v>137</v>
      </c>
      <c r="DJ7595" t="s">
        <v>137</v>
      </c>
      <c r="DK7595">
        <v>0</v>
      </c>
      <c r="DL7595" t="s">
        <v>209</v>
      </c>
      <c r="DM7595" t="s">
        <v>137</v>
      </c>
      <c r="DN7595" t="s">
        <v>137</v>
      </c>
      <c r="DO7595" s="1">
        <v>45229.626388888886</v>
      </c>
      <c r="DP7595" s="1"/>
      <c r="DQ7595" t="s">
        <v>150</v>
      </c>
      <c r="DR7595" t="s">
        <v>151</v>
      </c>
      <c r="DS7595" t="s">
        <v>152</v>
      </c>
      <c r="DT7595" t="s">
        <v>137</v>
      </c>
      <c r="DU7595" t="s">
        <v>137</v>
      </c>
      <c r="DV7595" t="s">
        <v>137</v>
      </c>
      <c r="DW7595" t="s">
        <v>137</v>
      </c>
      <c r="DX7595" t="s">
        <v>137</v>
      </c>
      <c r="DY7595" t="s">
        <v>137</v>
      </c>
      <c r="DZ7595" t="s">
        <v>168</v>
      </c>
      <c r="EA7595" t="b">
        <v>0</v>
      </c>
      <c r="EB7595" t="s">
        <v>137</v>
      </c>
    </row>
    <row r="7596" spans="1:132" x14ac:dyDescent="0.25">
      <c r="A7596">
        <v>121301802</v>
      </c>
      <c r="B7596">
        <v>4447</v>
      </c>
      <c r="C7596" t="s">
        <v>192</v>
      </c>
      <c r="D7596" t="s">
        <v>20928</v>
      </c>
      <c r="E7596" t="s">
        <v>134</v>
      </c>
      <c r="F7596" t="s">
        <v>162</v>
      </c>
      <c r="G7596" t="s">
        <v>137</v>
      </c>
      <c r="H7596" t="s">
        <v>137</v>
      </c>
      <c r="I7596" t="s">
        <v>47069</v>
      </c>
      <c r="J7596" t="s">
        <v>150</v>
      </c>
      <c r="K7596" t="s">
        <v>151</v>
      </c>
      <c r="L7596" t="s">
        <v>152</v>
      </c>
      <c r="M7596" t="s">
        <v>137</v>
      </c>
      <c r="N7596" t="s">
        <v>593</v>
      </c>
      <c r="O7596" t="s">
        <v>593</v>
      </c>
      <c r="P7596" s="1"/>
      <c r="Q7596" s="1">
        <v>45229.618055555555</v>
      </c>
      <c r="R7596" s="1">
        <v>45229.618055555555</v>
      </c>
      <c r="S7596" s="1">
        <v>45229.632638888892</v>
      </c>
      <c r="T7596" s="1">
        <v>45229.632638888892</v>
      </c>
      <c r="U7596" t="s">
        <v>137</v>
      </c>
      <c r="V7596" t="s">
        <v>137</v>
      </c>
      <c r="W7596" t="s">
        <v>137</v>
      </c>
      <c r="X7596" t="s">
        <v>137</v>
      </c>
      <c r="Y7596" t="s">
        <v>137</v>
      </c>
      <c r="Z7596" t="s">
        <v>137</v>
      </c>
      <c r="AA7596" t="s">
        <v>137</v>
      </c>
      <c r="AB7596" t="s">
        <v>137</v>
      </c>
      <c r="AC7596" t="s">
        <v>137</v>
      </c>
      <c r="AD7596" s="2"/>
      <c r="AE7596" t="s">
        <v>137</v>
      </c>
      <c r="AF7596" t="s">
        <v>137</v>
      </c>
      <c r="AG7596" t="s">
        <v>137</v>
      </c>
      <c r="AH7596" t="s">
        <v>137</v>
      </c>
      <c r="AI7596" t="s">
        <v>137</v>
      </c>
      <c r="AJ7596" t="s">
        <v>137</v>
      </c>
      <c r="AK7596" t="s">
        <v>137</v>
      </c>
      <c r="AL7596" s="2"/>
      <c r="AM7596" t="s">
        <v>137</v>
      </c>
      <c r="AN7596" t="s">
        <v>137</v>
      </c>
      <c r="AO7596" t="s">
        <v>137</v>
      </c>
      <c r="AP7596" t="s">
        <v>137</v>
      </c>
      <c r="AQ7596" t="s">
        <v>137</v>
      </c>
      <c r="AR7596" t="s">
        <v>137</v>
      </c>
      <c r="AS7596" t="s">
        <v>137</v>
      </c>
      <c r="AT7596" t="s">
        <v>137</v>
      </c>
      <c r="AU7596" t="s">
        <v>137</v>
      </c>
      <c r="AV7596" t="s">
        <v>137</v>
      </c>
      <c r="AW7596" t="s">
        <v>137</v>
      </c>
      <c r="AX7596" t="s">
        <v>137</v>
      </c>
      <c r="AY7596" t="s">
        <v>137</v>
      </c>
      <c r="AZ7596" t="s">
        <v>137</v>
      </c>
      <c r="BA7596" t="s">
        <v>137</v>
      </c>
      <c r="BB7596" t="s">
        <v>137</v>
      </c>
      <c r="BC7596" t="s">
        <v>137</v>
      </c>
      <c r="BD7596" t="s">
        <v>137</v>
      </c>
      <c r="BE7596" t="s">
        <v>137</v>
      </c>
      <c r="BF7596" t="s">
        <v>137</v>
      </c>
      <c r="BG7596" t="s">
        <v>137</v>
      </c>
      <c r="BH7596" t="s">
        <v>137</v>
      </c>
      <c r="BI7596" t="s">
        <v>137</v>
      </c>
      <c r="BJ7596" t="s">
        <v>137</v>
      </c>
      <c r="BK7596" t="s">
        <v>137</v>
      </c>
      <c r="BL7596" t="s">
        <v>137</v>
      </c>
      <c r="BM7596" t="s">
        <v>137</v>
      </c>
      <c r="BN7596" t="s">
        <v>137</v>
      </c>
      <c r="BO7596" t="s">
        <v>137</v>
      </c>
      <c r="BP7596" t="s">
        <v>137</v>
      </c>
      <c r="BQ7596" t="s">
        <v>137</v>
      </c>
      <c r="BR7596" t="s">
        <v>137</v>
      </c>
      <c r="BS7596" t="s">
        <v>137</v>
      </c>
      <c r="BT7596" t="s">
        <v>137</v>
      </c>
      <c r="BU7596" t="s">
        <v>137</v>
      </c>
      <c r="BW7596" t="s">
        <v>137</v>
      </c>
      <c r="BX7596" t="s">
        <v>137</v>
      </c>
      <c r="BY7596" t="s">
        <v>137</v>
      </c>
      <c r="BZ7596" t="s">
        <v>137</v>
      </c>
      <c r="CA7596" t="s">
        <v>137</v>
      </c>
      <c r="CB7596" t="s">
        <v>137</v>
      </c>
      <c r="CC7596" t="s">
        <v>137</v>
      </c>
      <c r="CD7596" t="s">
        <v>137</v>
      </c>
      <c r="CE7596" t="s">
        <v>137</v>
      </c>
      <c r="CF7596" t="s">
        <v>137</v>
      </c>
      <c r="CG7596" t="s">
        <v>137</v>
      </c>
      <c r="CH7596" t="s">
        <v>137</v>
      </c>
      <c r="CI7596" t="s">
        <v>137</v>
      </c>
      <c r="CJ7596" t="s">
        <v>137</v>
      </c>
      <c r="CK7596" t="s">
        <v>137</v>
      </c>
      <c r="CL7596" t="s">
        <v>137</v>
      </c>
      <c r="CM7596" t="s">
        <v>137</v>
      </c>
      <c r="CN7596" t="s">
        <v>137</v>
      </c>
      <c r="CO7596" t="s">
        <v>137</v>
      </c>
      <c r="CP7596" t="s">
        <v>137</v>
      </c>
      <c r="CQ7596" s="1">
        <v>45229.632638888892</v>
      </c>
      <c r="CR7596" s="1">
        <v>45229.632638888892</v>
      </c>
      <c r="CS7596" s="1"/>
      <c r="CT7596" t="s">
        <v>11648</v>
      </c>
      <c r="CU7596" t="s">
        <v>11648</v>
      </c>
      <c r="CV7596" t="s">
        <v>47070</v>
      </c>
      <c r="CW7596" t="s">
        <v>47070</v>
      </c>
      <c r="CX7596" s="3"/>
      <c r="CY7596" s="3"/>
      <c r="CZ7596">
        <v>1</v>
      </c>
      <c r="DA7596" t="s">
        <v>137</v>
      </c>
      <c r="DB7596" t="s">
        <v>137</v>
      </c>
      <c r="DC7596" t="s">
        <v>137</v>
      </c>
      <c r="DD7596" t="s">
        <v>137</v>
      </c>
      <c r="DE7596" t="s">
        <v>137</v>
      </c>
      <c r="DF7596" t="s">
        <v>47071</v>
      </c>
      <c r="DG7596" t="s">
        <v>137</v>
      </c>
      <c r="DH7596" t="s">
        <v>137</v>
      </c>
      <c r="DI7596" t="s">
        <v>137</v>
      </c>
      <c r="DJ7596" t="s">
        <v>137</v>
      </c>
      <c r="DK7596">
        <v>0</v>
      </c>
      <c r="DL7596" t="s">
        <v>209</v>
      </c>
      <c r="DM7596" t="s">
        <v>137</v>
      </c>
      <c r="DN7596" t="s">
        <v>137</v>
      </c>
      <c r="DO7596" s="1">
        <v>45229.632638888892</v>
      </c>
      <c r="DP7596" s="1"/>
      <c r="DQ7596" t="s">
        <v>150</v>
      </c>
      <c r="DR7596" t="s">
        <v>151</v>
      </c>
      <c r="DS7596" t="s">
        <v>152</v>
      </c>
      <c r="DT7596" t="s">
        <v>137</v>
      </c>
      <c r="DU7596" t="s">
        <v>137</v>
      </c>
      <c r="DV7596" t="s">
        <v>137</v>
      </c>
      <c r="DW7596" t="s">
        <v>137</v>
      </c>
      <c r="DX7596" t="s">
        <v>137</v>
      </c>
      <c r="DY7596" t="s">
        <v>137</v>
      </c>
      <c r="DZ7596" t="s">
        <v>168</v>
      </c>
      <c r="EA7596" t="b">
        <v>0</v>
      </c>
      <c r="EB7596" t="s">
        <v>137</v>
      </c>
    </row>
    <row r="7597" spans="1:132" x14ac:dyDescent="0.25">
      <c r="A7597">
        <v>121301185</v>
      </c>
      <c r="B7597">
        <v>4446</v>
      </c>
      <c r="C7597" t="s">
        <v>192</v>
      </c>
      <c r="D7597" t="s">
        <v>47072</v>
      </c>
      <c r="E7597" t="s">
        <v>134</v>
      </c>
      <c r="F7597" t="s">
        <v>162</v>
      </c>
      <c r="G7597" t="s">
        <v>137</v>
      </c>
      <c r="H7597" t="s">
        <v>137</v>
      </c>
      <c r="I7597" t="s">
        <v>47073</v>
      </c>
      <c r="J7597" t="s">
        <v>150</v>
      </c>
      <c r="K7597" t="s">
        <v>151</v>
      </c>
      <c r="L7597" t="s">
        <v>152</v>
      </c>
      <c r="M7597" t="s">
        <v>137</v>
      </c>
      <c r="N7597" t="s">
        <v>526</v>
      </c>
      <c r="O7597" t="s">
        <v>526</v>
      </c>
      <c r="P7597" s="1"/>
      <c r="Q7597" s="1">
        <v>45229.613888888889</v>
      </c>
      <c r="R7597" s="1">
        <v>45229.613888888889</v>
      </c>
      <c r="S7597" s="1">
        <v>45229.642361111109</v>
      </c>
      <c r="T7597" s="1">
        <v>45229.642361111109</v>
      </c>
      <c r="U7597" t="s">
        <v>2932</v>
      </c>
      <c r="V7597" t="s">
        <v>137</v>
      </c>
      <c r="W7597" t="s">
        <v>137</v>
      </c>
      <c r="X7597" t="s">
        <v>185</v>
      </c>
      <c r="Y7597" t="s">
        <v>137</v>
      </c>
      <c r="Z7597" t="s">
        <v>137</v>
      </c>
      <c r="AA7597" t="s">
        <v>137</v>
      </c>
      <c r="AB7597" t="s">
        <v>137</v>
      </c>
      <c r="AC7597" t="s">
        <v>137</v>
      </c>
      <c r="AD7597" s="2"/>
      <c r="AE7597" t="s">
        <v>137</v>
      </c>
      <c r="AF7597" t="s">
        <v>137</v>
      </c>
      <c r="AG7597" t="s">
        <v>137</v>
      </c>
      <c r="AH7597" t="s">
        <v>137</v>
      </c>
      <c r="AI7597" t="s">
        <v>137</v>
      </c>
      <c r="AJ7597" t="s">
        <v>137</v>
      </c>
      <c r="AK7597" t="s">
        <v>137</v>
      </c>
      <c r="AL7597" s="2"/>
      <c r="AM7597" t="s">
        <v>137</v>
      </c>
      <c r="AN7597" t="s">
        <v>137</v>
      </c>
      <c r="AO7597" t="s">
        <v>137</v>
      </c>
      <c r="AP7597" t="s">
        <v>137</v>
      </c>
      <c r="AQ7597" t="s">
        <v>137</v>
      </c>
      <c r="AR7597" t="s">
        <v>137</v>
      </c>
      <c r="AS7597" t="s">
        <v>137</v>
      </c>
      <c r="AT7597" t="s">
        <v>137</v>
      </c>
      <c r="AU7597" t="s">
        <v>137</v>
      </c>
      <c r="AV7597" t="s">
        <v>137</v>
      </c>
      <c r="AW7597" t="s">
        <v>137</v>
      </c>
      <c r="AX7597" t="s">
        <v>137</v>
      </c>
      <c r="AY7597" t="s">
        <v>137</v>
      </c>
      <c r="AZ7597" t="s">
        <v>137</v>
      </c>
      <c r="BA7597" t="s">
        <v>137</v>
      </c>
      <c r="BB7597" t="s">
        <v>137</v>
      </c>
      <c r="BC7597" t="s">
        <v>137</v>
      </c>
      <c r="BD7597" t="s">
        <v>137</v>
      </c>
      <c r="BE7597" t="s">
        <v>137</v>
      </c>
      <c r="BF7597" t="s">
        <v>137</v>
      </c>
      <c r="BG7597" t="s">
        <v>137</v>
      </c>
      <c r="BH7597" t="s">
        <v>137</v>
      </c>
      <c r="BI7597" t="s">
        <v>137</v>
      </c>
      <c r="BJ7597" t="s">
        <v>137</v>
      </c>
      <c r="BK7597" t="s">
        <v>137</v>
      </c>
      <c r="BL7597" t="s">
        <v>137</v>
      </c>
      <c r="BM7597" t="s">
        <v>137</v>
      </c>
      <c r="BN7597" t="s">
        <v>137</v>
      </c>
      <c r="BO7597" t="s">
        <v>137</v>
      </c>
      <c r="BP7597" t="s">
        <v>137</v>
      </c>
      <c r="BQ7597" t="s">
        <v>137</v>
      </c>
      <c r="BR7597" t="s">
        <v>137</v>
      </c>
      <c r="BS7597" t="s">
        <v>137</v>
      </c>
      <c r="BT7597" t="s">
        <v>137</v>
      </c>
      <c r="BU7597" t="s">
        <v>137</v>
      </c>
      <c r="BW7597" t="s">
        <v>137</v>
      </c>
      <c r="BX7597" t="s">
        <v>137</v>
      </c>
      <c r="BY7597" t="s">
        <v>137</v>
      </c>
      <c r="BZ7597" t="s">
        <v>137</v>
      </c>
      <c r="CA7597" t="s">
        <v>137</v>
      </c>
      <c r="CB7597" t="s">
        <v>137</v>
      </c>
      <c r="CC7597" t="s">
        <v>137</v>
      </c>
      <c r="CD7597" t="s">
        <v>137</v>
      </c>
      <c r="CE7597" t="s">
        <v>137</v>
      </c>
      <c r="CF7597" t="s">
        <v>137</v>
      </c>
      <c r="CG7597" t="s">
        <v>137</v>
      </c>
      <c r="CH7597" t="s">
        <v>137</v>
      </c>
      <c r="CI7597" t="s">
        <v>137</v>
      </c>
      <c r="CJ7597" t="s">
        <v>137</v>
      </c>
      <c r="CK7597" t="s">
        <v>137</v>
      </c>
      <c r="CL7597" t="s">
        <v>137</v>
      </c>
      <c r="CM7597" t="s">
        <v>137</v>
      </c>
      <c r="CN7597" t="s">
        <v>137</v>
      </c>
      <c r="CO7597" t="s">
        <v>137</v>
      </c>
      <c r="CP7597" t="s">
        <v>137</v>
      </c>
      <c r="CQ7597" s="1">
        <v>45229.642361111109</v>
      </c>
      <c r="CR7597" s="1">
        <v>45229.642361111109</v>
      </c>
      <c r="CS7597" s="1"/>
      <c r="CT7597" t="s">
        <v>24274</v>
      </c>
      <c r="CU7597" t="s">
        <v>24274</v>
      </c>
      <c r="CV7597" t="s">
        <v>47074</v>
      </c>
      <c r="CW7597" t="s">
        <v>47074</v>
      </c>
      <c r="CX7597" s="3"/>
      <c r="CY7597" s="3"/>
      <c r="CZ7597">
        <v>1</v>
      </c>
      <c r="DA7597" t="s">
        <v>137</v>
      </c>
      <c r="DB7597" t="s">
        <v>137</v>
      </c>
      <c r="DC7597" t="s">
        <v>137</v>
      </c>
      <c r="DD7597" t="s">
        <v>137</v>
      </c>
      <c r="DE7597" t="s">
        <v>137</v>
      </c>
      <c r="DF7597" t="s">
        <v>47075</v>
      </c>
      <c r="DG7597" t="s">
        <v>137</v>
      </c>
      <c r="DH7597" t="s">
        <v>137</v>
      </c>
      <c r="DI7597" t="s">
        <v>137</v>
      </c>
      <c r="DJ7597" t="s">
        <v>137</v>
      </c>
      <c r="DK7597">
        <v>0</v>
      </c>
      <c r="DL7597" t="s">
        <v>209</v>
      </c>
      <c r="DM7597" t="s">
        <v>137</v>
      </c>
      <c r="DN7597" t="s">
        <v>137</v>
      </c>
      <c r="DO7597" s="1">
        <v>45229.642361111109</v>
      </c>
      <c r="DP7597" s="1"/>
      <c r="DQ7597" t="s">
        <v>150</v>
      </c>
      <c r="DR7597" t="s">
        <v>151</v>
      </c>
      <c r="DS7597" t="s">
        <v>152</v>
      </c>
      <c r="DT7597" t="s">
        <v>137</v>
      </c>
      <c r="DU7597" t="s">
        <v>137</v>
      </c>
      <c r="DV7597" t="s">
        <v>137</v>
      </c>
      <c r="DW7597" t="s">
        <v>137</v>
      </c>
      <c r="DX7597" t="s">
        <v>137</v>
      </c>
      <c r="DY7597" t="s">
        <v>137</v>
      </c>
      <c r="DZ7597" t="s">
        <v>168</v>
      </c>
      <c r="EA7597" t="b">
        <v>0</v>
      </c>
      <c r="EB7597" t="s">
        <v>137</v>
      </c>
    </row>
    <row r="7598" spans="1:132" x14ac:dyDescent="0.25">
      <c r="A7598">
        <v>121300222</v>
      </c>
      <c r="B7598">
        <v>4445</v>
      </c>
      <c r="C7598" t="s">
        <v>192</v>
      </c>
      <c r="D7598" t="s">
        <v>30356</v>
      </c>
      <c r="E7598" t="s">
        <v>134</v>
      </c>
      <c r="F7598" t="s">
        <v>162</v>
      </c>
      <c r="G7598" t="s">
        <v>137</v>
      </c>
      <c r="H7598" t="s">
        <v>137</v>
      </c>
      <c r="I7598" t="s">
        <v>47076</v>
      </c>
      <c r="J7598" t="s">
        <v>32127</v>
      </c>
      <c r="K7598" t="s">
        <v>32128</v>
      </c>
      <c r="L7598" t="s">
        <v>32129</v>
      </c>
      <c r="M7598" t="s">
        <v>137</v>
      </c>
      <c r="N7598" t="s">
        <v>3532</v>
      </c>
      <c r="O7598" t="s">
        <v>3532</v>
      </c>
      <c r="P7598" s="1"/>
      <c r="Q7598" s="1">
        <v>45229.609027777777</v>
      </c>
      <c r="R7598" s="1">
        <v>45229.609027777777</v>
      </c>
      <c r="S7598" s="1">
        <v>45243.340277777781</v>
      </c>
      <c r="T7598" s="1">
        <v>45243.340277777781</v>
      </c>
      <c r="U7598" t="s">
        <v>5307</v>
      </c>
      <c r="V7598" t="s">
        <v>137</v>
      </c>
      <c r="W7598" t="s">
        <v>137</v>
      </c>
      <c r="X7598" t="s">
        <v>176</v>
      </c>
      <c r="Y7598" t="s">
        <v>137</v>
      </c>
      <c r="Z7598" t="s">
        <v>137</v>
      </c>
      <c r="AA7598" t="s">
        <v>137</v>
      </c>
      <c r="AB7598" t="s">
        <v>137</v>
      </c>
      <c r="AC7598" t="s">
        <v>137</v>
      </c>
      <c r="AD7598" s="2"/>
      <c r="AE7598" t="s">
        <v>137</v>
      </c>
      <c r="AF7598" t="s">
        <v>137</v>
      </c>
      <c r="AG7598" t="s">
        <v>137</v>
      </c>
      <c r="AH7598" t="s">
        <v>137</v>
      </c>
      <c r="AI7598" t="s">
        <v>137</v>
      </c>
      <c r="AJ7598" t="s">
        <v>137</v>
      </c>
      <c r="AK7598" t="s">
        <v>137</v>
      </c>
      <c r="AL7598" s="2"/>
      <c r="AM7598" t="s">
        <v>137</v>
      </c>
      <c r="AN7598" t="s">
        <v>137</v>
      </c>
      <c r="AO7598" t="s">
        <v>137</v>
      </c>
      <c r="AP7598" t="s">
        <v>137</v>
      </c>
      <c r="AQ7598" t="s">
        <v>137</v>
      </c>
      <c r="AR7598" t="s">
        <v>137</v>
      </c>
      <c r="AS7598" t="s">
        <v>137</v>
      </c>
      <c r="AT7598" t="s">
        <v>137</v>
      </c>
      <c r="AU7598" t="s">
        <v>137</v>
      </c>
      <c r="AV7598" t="s">
        <v>137</v>
      </c>
      <c r="AW7598" t="s">
        <v>137</v>
      </c>
      <c r="AX7598" t="s">
        <v>137</v>
      </c>
      <c r="AY7598" t="s">
        <v>137</v>
      </c>
      <c r="AZ7598" t="s">
        <v>137</v>
      </c>
      <c r="BA7598" t="s">
        <v>137</v>
      </c>
      <c r="BB7598" t="s">
        <v>137</v>
      </c>
      <c r="BC7598" t="s">
        <v>137</v>
      </c>
      <c r="BD7598" t="s">
        <v>137</v>
      </c>
      <c r="BE7598" t="s">
        <v>137</v>
      </c>
      <c r="BF7598" t="s">
        <v>137</v>
      </c>
      <c r="BG7598" t="s">
        <v>137</v>
      </c>
      <c r="BH7598" t="s">
        <v>137</v>
      </c>
      <c r="BI7598" t="s">
        <v>137</v>
      </c>
      <c r="BJ7598" t="s">
        <v>137</v>
      </c>
      <c r="BK7598" t="s">
        <v>137</v>
      </c>
      <c r="BL7598" t="s">
        <v>137</v>
      </c>
      <c r="BM7598" t="s">
        <v>137</v>
      </c>
      <c r="BN7598" t="s">
        <v>137</v>
      </c>
      <c r="BO7598" t="s">
        <v>137</v>
      </c>
      <c r="BP7598" t="s">
        <v>137</v>
      </c>
      <c r="BQ7598" t="s">
        <v>137</v>
      </c>
      <c r="BR7598" t="s">
        <v>137</v>
      </c>
      <c r="BS7598" t="s">
        <v>137</v>
      </c>
      <c r="BT7598" t="s">
        <v>137</v>
      </c>
      <c r="BU7598" t="s">
        <v>137</v>
      </c>
      <c r="BW7598" t="s">
        <v>137</v>
      </c>
      <c r="BX7598" t="s">
        <v>137</v>
      </c>
      <c r="BY7598" t="s">
        <v>137</v>
      </c>
      <c r="BZ7598" t="s">
        <v>137</v>
      </c>
      <c r="CA7598" t="s">
        <v>137</v>
      </c>
      <c r="CB7598" t="s">
        <v>137</v>
      </c>
      <c r="CC7598" t="s">
        <v>137</v>
      </c>
      <c r="CD7598" t="s">
        <v>137</v>
      </c>
      <c r="CE7598" t="s">
        <v>137</v>
      </c>
      <c r="CF7598" t="s">
        <v>137</v>
      </c>
      <c r="CG7598" t="s">
        <v>137</v>
      </c>
      <c r="CH7598" t="s">
        <v>137</v>
      </c>
      <c r="CI7598" t="s">
        <v>137</v>
      </c>
      <c r="CJ7598" t="s">
        <v>137</v>
      </c>
      <c r="CK7598" t="s">
        <v>137</v>
      </c>
      <c r="CL7598" t="s">
        <v>137</v>
      </c>
      <c r="CM7598" t="s">
        <v>137</v>
      </c>
      <c r="CN7598" t="s">
        <v>137</v>
      </c>
      <c r="CO7598" t="s">
        <v>137</v>
      </c>
      <c r="CP7598" t="s">
        <v>137</v>
      </c>
      <c r="CQ7598" s="1">
        <v>45243.340277777781</v>
      </c>
      <c r="CR7598" s="1">
        <v>45243.340277777781</v>
      </c>
      <c r="CS7598" s="1"/>
      <c r="CT7598" t="s">
        <v>47077</v>
      </c>
      <c r="CU7598" t="s">
        <v>47078</v>
      </c>
      <c r="CV7598" t="s">
        <v>47079</v>
      </c>
      <c r="CW7598" t="s">
        <v>47080</v>
      </c>
      <c r="CX7598" s="3"/>
      <c r="CY7598" s="3"/>
      <c r="CZ7598">
        <v>3</v>
      </c>
      <c r="DA7598" t="s">
        <v>137</v>
      </c>
      <c r="DB7598" t="s">
        <v>137</v>
      </c>
      <c r="DC7598" t="s">
        <v>137</v>
      </c>
      <c r="DD7598" t="s">
        <v>137</v>
      </c>
      <c r="DE7598" t="s">
        <v>137</v>
      </c>
      <c r="DF7598" t="s">
        <v>47081</v>
      </c>
      <c r="DG7598" t="s">
        <v>900</v>
      </c>
      <c r="DH7598" t="s">
        <v>32509</v>
      </c>
      <c r="DI7598" t="s">
        <v>137</v>
      </c>
      <c r="DJ7598" t="s">
        <v>137</v>
      </c>
      <c r="DK7598">
        <v>0</v>
      </c>
      <c r="DL7598" t="s">
        <v>209</v>
      </c>
      <c r="DM7598" t="s">
        <v>137</v>
      </c>
      <c r="DN7598" t="s">
        <v>137</v>
      </c>
      <c r="DO7598" s="1">
        <v>45243.340277777781</v>
      </c>
      <c r="DP7598" s="1"/>
      <c r="DQ7598" t="s">
        <v>32127</v>
      </c>
      <c r="DR7598" t="s">
        <v>32128</v>
      </c>
      <c r="DS7598" t="s">
        <v>32129</v>
      </c>
      <c r="DT7598" t="s">
        <v>137</v>
      </c>
      <c r="DU7598" t="s">
        <v>137</v>
      </c>
      <c r="DV7598" t="s">
        <v>137</v>
      </c>
      <c r="DW7598" t="s">
        <v>137</v>
      </c>
      <c r="DX7598" t="s">
        <v>43004</v>
      </c>
      <c r="DY7598" t="s">
        <v>137</v>
      </c>
      <c r="DZ7598" t="s">
        <v>168</v>
      </c>
      <c r="EA7598" t="b">
        <v>0</v>
      </c>
      <c r="EB7598" t="s">
        <v>137</v>
      </c>
    </row>
    <row r="7599" spans="1:132" x14ac:dyDescent="0.25">
      <c r="A7599">
        <v>121294419</v>
      </c>
      <c r="B7599">
        <v>4444</v>
      </c>
      <c r="C7599" t="s">
        <v>192</v>
      </c>
      <c r="D7599" t="s">
        <v>193</v>
      </c>
      <c r="E7599" t="s">
        <v>134</v>
      </c>
      <c r="F7599" t="s">
        <v>135</v>
      </c>
      <c r="G7599" t="s">
        <v>194</v>
      </c>
      <c r="H7599" t="s">
        <v>195</v>
      </c>
      <c r="I7599" t="s">
        <v>196</v>
      </c>
      <c r="J7599" t="s">
        <v>150</v>
      </c>
      <c r="K7599" t="s">
        <v>151</v>
      </c>
      <c r="L7599" t="s">
        <v>152</v>
      </c>
      <c r="M7599" t="s">
        <v>137</v>
      </c>
      <c r="N7599" t="s">
        <v>944</v>
      </c>
      <c r="O7599" t="s">
        <v>944</v>
      </c>
      <c r="P7599" s="1">
        <v>45229</v>
      </c>
      <c r="Q7599" s="1">
        <v>45229.573611111111</v>
      </c>
      <c r="R7599" s="1">
        <v>45229.573611111111</v>
      </c>
      <c r="S7599" s="1">
        <v>45230.540972222225</v>
      </c>
      <c r="T7599" s="1">
        <v>45230.540972222225</v>
      </c>
      <c r="U7599" t="s">
        <v>9017</v>
      </c>
      <c r="V7599" t="s">
        <v>137</v>
      </c>
      <c r="W7599" t="s">
        <v>137</v>
      </c>
      <c r="X7599" t="s">
        <v>454</v>
      </c>
      <c r="Y7599" t="s">
        <v>813</v>
      </c>
      <c r="Z7599" t="s">
        <v>137</v>
      </c>
      <c r="AA7599" t="s">
        <v>137</v>
      </c>
      <c r="AB7599" t="s">
        <v>137</v>
      </c>
      <c r="AC7599" t="s">
        <v>137</v>
      </c>
      <c r="AD7599" s="2"/>
      <c r="AE7599" t="s">
        <v>137</v>
      </c>
      <c r="AF7599" t="s">
        <v>137</v>
      </c>
      <c r="AG7599" t="s">
        <v>137</v>
      </c>
      <c r="AH7599" t="s">
        <v>137</v>
      </c>
      <c r="AI7599" t="s">
        <v>137</v>
      </c>
      <c r="AJ7599" t="s">
        <v>137</v>
      </c>
      <c r="AK7599" t="s">
        <v>137</v>
      </c>
      <c r="AL7599" s="2"/>
      <c r="AM7599" t="s">
        <v>137</v>
      </c>
      <c r="AN7599" t="s">
        <v>137</v>
      </c>
      <c r="AO7599" t="s">
        <v>137</v>
      </c>
      <c r="AP7599" t="s">
        <v>137</v>
      </c>
      <c r="AQ7599" t="s">
        <v>137</v>
      </c>
      <c r="AR7599" t="s">
        <v>137</v>
      </c>
      <c r="AS7599" t="s">
        <v>137</v>
      </c>
      <c r="AT7599" t="s">
        <v>137</v>
      </c>
      <c r="AU7599" t="s">
        <v>137</v>
      </c>
      <c r="AV7599" t="s">
        <v>137</v>
      </c>
      <c r="AW7599" t="s">
        <v>12401</v>
      </c>
      <c r="AX7599" t="s">
        <v>137</v>
      </c>
      <c r="AY7599" t="s">
        <v>137</v>
      </c>
      <c r="AZ7599" t="s">
        <v>137</v>
      </c>
      <c r="BA7599" t="s">
        <v>137</v>
      </c>
      <c r="BB7599" t="s">
        <v>137</v>
      </c>
      <c r="BC7599" t="s">
        <v>26471</v>
      </c>
      <c r="BD7599" t="s">
        <v>249</v>
      </c>
      <c r="BE7599" t="s">
        <v>47082</v>
      </c>
      <c r="BF7599" t="s">
        <v>137</v>
      </c>
      <c r="BG7599" t="s">
        <v>137</v>
      </c>
      <c r="BH7599" t="s">
        <v>137</v>
      </c>
      <c r="BI7599" t="s">
        <v>137</v>
      </c>
      <c r="BJ7599" t="s">
        <v>137</v>
      </c>
      <c r="BK7599" t="s">
        <v>137</v>
      </c>
      <c r="BL7599" t="s">
        <v>137</v>
      </c>
      <c r="BM7599" t="s">
        <v>137</v>
      </c>
      <c r="BN7599" t="s">
        <v>137</v>
      </c>
      <c r="BO7599" t="s">
        <v>137</v>
      </c>
      <c r="BP7599" t="s">
        <v>137</v>
      </c>
      <c r="BQ7599" t="s">
        <v>137</v>
      </c>
      <c r="BR7599" t="s">
        <v>137</v>
      </c>
      <c r="BS7599" t="s">
        <v>137</v>
      </c>
      <c r="BT7599" t="s">
        <v>137</v>
      </c>
      <c r="BU7599" t="s">
        <v>137</v>
      </c>
      <c r="BW7599" t="s">
        <v>137</v>
      </c>
      <c r="BX7599" t="s">
        <v>137</v>
      </c>
      <c r="BY7599" t="s">
        <v>137</v>
      </c>
      <c r="BZ7599" t="s">
        <v>137</v>
      </c>
      <c r="CA7599" t="s">
        <v>137</v>
      </c>
      <c r="CB7599" t="s">
        <v>137</v>
      </c>
      <c r="CC7599" t="s">
        <v>137</v>
      </c>
      <c r="CD7599" t="s">
        <v>137</v>
      </c>
      <c r="CE7599" t="s">
        <v>137</v>
      </c>
      <c r="CF7599" t="s">
        <v>137</v>
      </c>
      <c r="CG7599" t="s">
        <v>137</v>
      </c>
      <c r="CH7599" t="s">
        <v>137</v>
      </c>
      <c r="CI7599" t="s">
        <v>137</v>
      </c>
      <c r="CJ7599" t="s">
        <v>137</v>
      </c>
      <c r="CK7599" t="s">
        <v>137</v>
      </c>
      <c r="CL7599" t="s">
        <v>137</v>
      </c>
      <c r="CM7599" t="s">
        <v>137</v>
      </c>
      <c r="CN7599" t="s">
        <v>137</v>
      </c>
      <c r="CO7599" t="s">
        <v>137</v>
      </c>
      <c r="CP7599" t="s">
        <v>137</v>
      </c>
      <c r="CQ7599" s="1">
        <v>45230.540972222225</v>
      </c>
      <c r="CR7599" s="1">
        <v>45230.540972222225</v>
      </c>
      <c r="CS7599" s="1"/>
      <c r="CT7599" t="s">
        <v>47083</v>
      </c>
      <c r="CU7599" t="s">
        <v>47084</v>
      </c>
      <c r="CV7599" t="s">
        <v>47085</v>
      </c>
      <c r="CW7599" t="s">
        <v>47086</v>
      </c>
      <c r="CX7599" s="3"/>
      <c r="CY7599" s="3"/>
      <c r="CZ7599">
        <v>1</v>
      </c>
      <c r="DA7599" t="s">
        <v>47087</v>
      </c>
      <c r="DB7599" t="s">
        <v>137</v>
      </c>
      <c r="DC7599" t="s">
        <v>137</v>
      </c>
      <c r="DD7599" t="s">
        <v>137</v>
      </c>
      <c r="DE7599" t="s">
        <v>137</v>
      </c>
      <c r="DF7599" t="s">
        <v>47088</v>
      </c>
      <c r="DG7599" t="s">
        <v>137</v>
      </c>
      <c r="DH7599" t="s">
        <v>137</v>
      </c>
      <c r="DI7599" t="s">
        <v>137</v>
      </c>
      <c r="DJ7599" t="s">
        <v>137</v>
      </c>
      <c r="DK7599">
        <v>0</v>
      </c>
      <c r="DL7599" t="s">
        <v>209</v>
      </c>
      <c r="DM7599" t="s">
        <v>137</v>
      </c>
      <c r="DN7599" t="s">
        <v>137</v>
      </c>
      <c r="DO7599" s="1">
        <v>45230.540972222225</v>
      </c>
      <c r="DP7599" s="1"/>
      <c r="DQ7599" t="s">
        <v>150</v>
      </c>
      <c r="DR7599" t="s">
        <v>151</v>
      </c>
      <c r="DS7599" t="s">
        <v>152</v>
      </c>
      <c r="DT7599" t="s">
        <v>137</v>
      </c>
      <c r="DU7599" t="s">
        <v>137</v>
      </c>
      <c r="DV7599" t="s">
        <v>137</v>
      </c>
      <c r="DW7599" t="s">
        <v>137</v>
      </c>
      <c r="DX7599" t="s">
        <v>2059</v>
      </c>
      <c r="DY7599" t="s">
        <v>137</v>
      </c>
      <c r="DZ7599" t="s">
        <v>148</v>
      </c>
      <c r="EA7599" t="b">
        <v>0</v>
      </c>
      <c r="EB7599" t="s">
        <v>137</v>
      </c>
    </row>
    <row r="7600" spans="1:132" x14ac:dyDescent="0.25">
      <c r="A7600">
        <v>121293239</v>
      </c>
      <c r="B7600">
        <v>4443</v>
      </c>
      <c r="C7600" t="s">
        <v>192</v>
      </c>
      <c r="D7600" t="s">
        <v>133</v>
      </c>
      <c r="E7600" t="s">
        <v>134</v>
      </c>
      <c r="F7600" t="s">
        <v>135</v>
      </c>
      <c r="G7600" t="s">
        <v>136</v>
      </c>
      <c r="H7600" t="s">
        <v>137</v>
      </c>
      <c r="I7600" t="s">
        <v>47089</v>
      </c>
      <c r="J7600" t="s">
        <v>465</v>
      </c>
      <c r="K7600" t="s">
        <v>466</v>
      </c>
      <c r="L7600" t="s">
        <v>467</v>
      </c>
      <c r="M7600" t="s">
        <v>137</v>
      </c>
      <c r="N7600" t="s">
        <v>5637</v>
      </c>
      <c r="O7600" t="s">
        <v>5637</v>
      </c>
      <c r="P7600" s="1">
        <v>45229</v>
      </c>
      <c r="Q7600" s="1">
        <v>45229.566666666666</v>
      </c>
      <c r="R7600" s="1">
        <v>45229.566666666666</v>
      </c>
      <c r="S7600" s="1">
        <v>45237.452777777777</v>
      </c>
      <c r="T7600" s="1">
        <v>45237.452777777777</v>
      </c>
      <c r="U7600" t="s">
        <v>4515</v>
      </c>
      <c r="V7600" t="s">
        <v>137</v>
      </c>
      <c r="W7600" t="s">
        <v>137</v>
      </c>
      <c r="X7600" t="s">
        <v>231</v>
      </c>
      <c r="Y7600" t="s">
        <v>370</v>
      </c>
      <c r="Z7600" t="s">
        <v>137</v>
      </c>
      <c r="AA7600" t="s">
        <v>137</v>
      </c>
      <c r="AB7600" t="s">
        <v>137</v>
      </c>
      <c r="AC7600" t="s">
        <v>137</v>
      </c>
      <c r="AD7600" s="2"/>
      <c r="AE7600" t="s">
        <v>137</v>
      </c>
      <c r="AF7600" t="s">
        <v>137</v>
      </c>
      <c r="AG7600" t="s">
        <v>137</v>
      </c>
      <c r="AH7600" t="s">
        <v>137</v>
      </c>
      <c r="AI7600" t="s">
        <v>137</v>
      </c>
      <c r="AJ7600" t="s">
        <v>137</v>
      </c>
      <c r="AK7600" t="s">
        <v>137</v>
      </c>
      <c r="AL7600" s="2"/>
      <c r="AM7600" t="s">
        <v>137</v>
      </c>
      <c r="AN7600" t="s">
        <v>137</v>
      </c>
      <c r="AO7600" t="s">
        <v>137</v>
      </c>
      <c r="AP7600" t="s">
        <v>137</v>
      </c>
      <c r="AQ7600" t="s">
        <v>137</v>
      </c>
      <c r="AR7600" t="s">
        <v>137</v>
      </c>
      <c r="AS7600" t="s">
        <v>137</v>
      </c>
      <c r="AT7600" t="s">
        <v>137</v>
      </c>
      <c r="AU7600" t="s">
        <v>137</v>
      </c>
      <c r="AV7600" t="s">
        <v>137</v>
      </c>
      <c r="AW7600" t="s">
        <v>137</v>
      </c>
      <c r="AX7600" t="s">
        <v>137</v>
      </c>
      <c r="AY7600" t="s">
        <v>137</v>
      </c>
      <c r="AZ7600" t="s">
        <v>137</v>
      </c>
      <c r="BA7600" t="s">
        <v>137</v>
      </c>
      <c r="BB7600" t="s">
        <v>137</v>
      </c>
      <c r="BC7600" t="s">
        <v>137</v>
      </c>
      <c r="BD7600" t="s">
        <v>137</v>
      </c>
      <c r="BE7600" t="s">
        <v>137</v>
      </c>
      <c r="BF7600" t="s">
        <v>137</v>
      </c>
      <c r="BG7600" t="s">
        <v>137</v>
      </c>
      <c r="BH7600" t="s">
        <v>137</v>
      </c>
      <c r="BI7600" t="s">
        <v>137</v>
      </c>
      <c r="BJ7600" t="s">
        <v>137</v>
      </c>
      <c r="BK7600" t="s">
        <v>137</v>
      </c>
      <c r="BL7600" t="s">
        <v>137</v>
      </c>
      <c r="BM7600" t="s">
        <v>137</v>
      </c>
      <c r="BN7600" t="s">
        <v>137</v>
      </c>
      <c r="BO7600" t="s">
        <v>137</v>
      </c>
      <c r="BP7600" t="s">
        <v>47090</v>
      </c>
      <c r="BQ7600" t="s">
        <v>137</v>
      </c>
      <c r="BR7600" t="s">
        <v>137</v>
      </c>
      <c r="BS7600" t="s">
        <v>137</v>
      </c>
      <c r="BT7600" t="s">
        <v>137</v>
      </c>
      <c r="BU7600" t="s">
        <v>137</v>
      </c>
      <c r="BW7600" t="s">
        <v>137</v>
      </c>
      <c r="BX7600" t="s">
        <v>137</v>
      </c>
      <c r="BY7600" t="s">
        <v>137</v>
      </c>
      <c r="BZ7600" t="s">
        <v>137</v>
      </c>
      <c r="CA7600" t="s">
        <v>137</v>
      </c>
      <c r="CB7600" t="s">
        <v>137</v>
      </c>
      <c r="CC7600" t="s">
        <v>137</v>
      </c>
      <c r="CD7600" t="s">
        <v>137</v>
      </c>
      <c r="CE7600" t="s">
        <v>137</v>
      </c>
      <c r="CF7600" t="s">
        <v>137</v>
      </c>
      <c r="CG7600" t="s">
        <v>137</v>
      </c>
      <c r="CH7600" t="s">
        <v>137</v>
      </c>
      <c r="CI7600" t="s">
        <v>137</v>
      </c>
      <c r="CJ7600" t="s">
        <v>137</v>
      </c>
      <c r="CK7600" t="s">
        <v>137</v>
      </c>
      <c r="CL7600" t="s">
        <v>137</v>
      </c>
      <c r="CM7600" t="s">
        <v>137</v>
      </c>
      <c r="CN7600" t="s">
        <v>137</v>
      </c>
      <c r="CO7600" t="s">
        <v>137</v>
      </c>
      <c r="CP7600" t="s">
        <v>137</v>
      </c>
      <c r="CQ7600" s="1">
        <v>45237.452777777777</v>
      </c>
      <c r="CR7600" s="1">
        <v>45237.452777777777</v>
      </c>
      <c r="CS7600" s="1"/>
      <c r="CT7600" t="s">
        <v>47091</v>
      </c>
      <c r="CU7600" t="s">
        <v>47092</v>
      </c>
      <c r="CV7600" t="s">
        <v>47093</v>
      </c>
      <c r="CW7600" t="s">
        <v>47094</v>
      </c>
      <c r="CX7600" s="3"/>
      <c r="CY7600" s="3"/>
      <c r="CZ7600">
        <v>2</v>
      </c>
      <c r="DA7600" t="s">
        <v>47095</v>
      </c>
      <c r="DB7600" t="s">
        <v>137</v>
      </c>
      <c r="DC7600" t="s">
        <v>137</v>
      </c>
      <c r="DD7600" t="s">
        <v>137</v>
      </c>
      <c r="DE7600" t="s">
        <v>137</v>
      </c>
      <c r="DF7600" t="s">
        <v>47096</v>
      </c>
      <c r="DG7600" t="s">
        <v>137</v>
      </c>
      <c r="DH7600" t="s">
        <v>137</v>
      </c>
      <c r="DI7600" t="s">
        <v>137</v>
      </c>
      <c r="DJ7600" t="s">
        <v>137</v>
      </c>
      <c r="DK7600">
        <v>0</v>
      </c>
      <c r="DL7600" t="s">
        <v>209</v>
      </c>
      <c r="DM7600" t="s">
        <v>47097</v>
      </c>
      <c r="DN7600" t="s">
        <v>137</v>
      </c>
      <c r="DO7600" s="1">
        <v>45237.452777777777</v>
      </c>
      <c r="DP7600" s="1"/>
      <c r="DQ7600" t="s">
        <v>708</v>
      </c>
      <c r="DR7600" t="s">
        <v>709</v>
      </c>
      <c r="DS7600" t="s">
        <v>710</v>
      </c>
      <c r="DT7600" t="s">
        <v>137</v>
      </c>
      <c r="DU7600" t="s">
        <v>137</v>
      </c>
      <c r="DV7600" t="s">
        <v>137</v>
      </c>
      <c r="DW7600" t="s">
        <v>137</v>
      </c>
      <c r="DX7600" t="s">
        <v>137</v>
      </c>
      <c r="DY7600" t="s">
        <v>137</v>
      </c>
      <c r="DZ7600" t="s">
        <v>148</v>
      </c>
      <c r="EA7600" t="b">
        <v>0</v>
      </c>
      <c r="EB7600" t="s">
        <v>137</v>
      </c>
    </row>
    <row r="7601" spans="1:132" x14ac:dyDescent="0.25">
      <c r="A7601">
        <v>121291094</v>
      </c>
      <c r="B7601">
        <v>4442</v>
      </c>
      <c r="C7601" t="s">
        <v>192</v>
      </c>
      <c r="D7601" t="s">
        <v>47098</v>
      </c>
      <c r="E7601" t="s">
        <v>134</v>
      </c>
      <c r="F7601" t="s">
        <v>532</v>
      </c>
      <c r="G7601" t="s">
        <v>137</v>
      </c>
      <c r="H7601" t="s">
        <v>137</v>
      </c>
      <c r="I7601" t="s">
        <v>137</v>
      </c>
      <c r="J7601" t="s">
        <v>150</v>
      </c>
      <c r="K7601" t="s">
        <v>151</v>
      </c>
      <c r="L7601" t="s">
        <v>152</v>
      </c>
      <c r="M7601" t="s">
        <v>137</v>
      </c>
      <c r="N7601" t="s">
        <v>37033</v>
      </c>
      <c r="O7601" t="s">
        <v>303</v>
      </c>
      <c r="P7601" s="1"/>
      <c r="Q7601" s="1">
        <v>45229.554166666669</v>
      </c>
      <c r="R7601" s="1">
        <v>45229.554166666669</v>
      </c>
      <c r="S7601" s="1">
        <v>45229.642361111109</v>
      </c>
      <c r="T7601" s="1">
        <v>45229.642361111109</v>
      </c>
      <c r="U7601" t="s">
        <v>36639</v>
      </c>
      <c r="V7601" t="s">
        <v>137</v>
      </c>
      <c r="W7601" t="s">
        <v>137</v>
      </c>
      <c r="X7601" t="s">
        <v>137</v>
      </c>
      <c r="Y7601" t="s">
        <v>199</v>
      </c>
      <c r="Z7601" t="s">
        <v>137</v>
      </c>
      <c r="AA7601" t="s">
        <v>137</v>
      </c>
      <c r="AB7601" t="s">
        <v>137</v>
      </c>
      <c r="AC7601" t="s">
        <v>137</v>
      </c>
      <c r="AD7601" s="2"/>
      <c r="AE7601" t="s">
        <v>137</v>
      </c>
      <c r="AF7601" t="s">
        <v>137</v>
      </c>
      <c r="AG7601" t="s">
        <v>137</v>
      </c>
      <c r="AH7601" t="s">
        <v>137</v>
      </c>
      <c r="AI7601" t="s">
        <v>137</v>
      </c>
      <c r="AJ7601" t="s">
        <v>137</v>
      </c>
      <c r="AK7601" t="s">
        <v>137</v>
      </c>
      <c r="AL7601" s="2"/>
      <c r="AM7601" t="s">
        <v>137</v>
      </c>
      <c r="AN7601" t="s">
        <v>137</v>
      </c>
      <c r="AO7601" t="s">
        <v>137</v>
      </c>
      <c r="AP7601" t="s">
        <v>137</v>
      </c>
      <c r="AQ7601" t="s">
        <v>137</v>
      </c>
      <c r="AR7601" t="s">
        <v>137</v>
      </c>
      <c r="AS7601" t="s">
        <v>137</v>
      </c>
      <c r="AT7601" t="s">
        <v>137</v>
      </c>
      <c r="AU7601" t="s">
        <v>137</v>
      </c>
      <c r="AV7601" t="s">
        <v>137</v>
      </c>
      <c r="AW7601" t="s">
        <v>137</v>
      </c>
      <c r="AX7601" t="s">
        <v>137</v>
      </c>
      <c r="AY7601" t="s">
        <v>137</v>
      </c>
      <c r="AZ7601" t="s">
        <v>137</v>
      </c>
      <c r="BA7601" t="s">
        <v>137</v>
      </c>
      <c r="BB7601" t="s">
        <v>137</v>
      </c>
      <c r="BC7601" t="s">
        <v>137</v>
      </c>
      <c r="BD7601" t="s">
        <v>137</v>
      </c>
      <c r="BE7601" t="s">
        <v>137</v>
      </c>
      <c r="BF7601" t="s">
        <v>137</v>
      </c>
      <c r="BG7601" t="s">
        <v>137</v>
      </c>
      <c r="BH7601" t="s">
        <v>137</v>
      </c>
      <c r="BI7601" t="s">
        <v>137</v>
      </c>
      <c r="BJ7601" t="s">
        <v>137</v>
      </c>
      <c r="BK7601" t="s">
        <v>137</v>
      </c>
      <c r="BL7601" t="s">
        <v>137</v>
      </c>
      <c r="BM7601" t="s">
        <v>137</v>
      </c>
      <c r="BN7601" t="s">
        <v>137</v>
      </c>
      <c r="BO7601" t="s">
        <v>137</v>
      </c>
      <c r="BP7601" t="s">
        <v>137</v>
      </c>
      <c r="BQ7601" t="s">
        <v>137</v>
      </c>
      <c r="BR7601" t="s">
        <v>137</v>
      </c>
      <c r="BS7601" t="s">
        <v>137</v>
      </c>
      <c r="BT7601" t="s">
        <v>137</v>
      </c>
      <c r="BU7601" t="s">
        <v>137</v>
      </c>
      <c r="BW7601" t="s">
        <v>137</v>
      </c>
      <c r="BX7601" t="s">
        <v>137</v>
      </c>
      <c r="BY7601" t="s">
        <v>137</v>
      </c>
      <c r="BZ7601" t="s">
        <v>137</v>
      </c>
      <c r="CA7601" t="s">
        <v>137</v>
      </c>
      <c r="CB7601" t="s">
        <v>137</v>
      </c>
      <c r="CC7601" t="s">
        <v>137</v>
      </c>
      <c r="CD7601" t="s">
        <v>137</v>
      </c>
      <c r="CE7601" t="s">
        <v>137</v>
      </c>
      <c r="CF7601" t="s">
        <v>137</v>
      </c>
      <c r="CG7601" t="s">
        <v>137</v>
      </c>
      <c r="CH7601" t="s">
        <v>137</v>
      </c>
      <c r="CI7601" t="s">
        <v>137</v>
      </c>
      <c r="CJ7601" t="s">
        <v>137</v>
      </c>
      <c r="CK7601" t="s">
        <v>137</v>
      </c>
      <c r="CL7601" t="s">
        <v>137</v>
      </c>
      <c r="CM7601" t="s">
        <v>137</v>
      </c>
      <c r="CN7601" t="s">
        <v>137</v>
      </c>
      <c r="CO7601" t="s">
        <v>137</v>
      </c>
      <c r="CP7601" t="s">
        <v>137</v>
      </c>
      <c r="CQ7601" s="1">
        <v>45229.642361111109</v>
      </c>
      <c r="CR7601" s="1">
        <v>45229.642361111109</v>
      </c>
      <c r="CS7601" s="1"/>
      <c r="CT7601" t="s">
        <v>47099</v>
      </c>
      <c r="CU7601" t="s">
        <v>47099</v>
      </c>
      <c r="CV7601" t="s">
        <v>47100</v>
      </c>
      <c r="CW7601" t="s">
        <v>47100</v>
      </c>
      <c r="CX7601" s="3"/>
      <c r="CY7601" s="3"/>
      <c r="DA7601" t="s">
        <v>137</v>
      </c>
      <c r="DB7601" t="s">
        <v>137</v>
      </c>
      <c r="DC7601" t="s">
        <v>137</v>
      </c>
      <c r="DD7601" t="s">
        <v>137</v>
      </c>
      <c r="DE7601" t="s">
        <v>137</v>
      </c>
      <c r="DF7601" t="s">
        <v>47101</v>
      </c>
      <c r="DG7601" t="s">
        <v>137</v>
      </c>
      <c r="DH7601" t="s">
        <v>137</v>
      </c>
      <c r="DI7601" t="s">
        <v>137</v>
      </c>
      <c r="DJ7601" t="s">
        <v>137</v>
      </c>
      <c r="DK7601">
        <v>0</v>
      </c>
      <c r="DL7601" t="s">
        <v>209</v>
      </c>
      <c r="DM7601" t="s">
        <v>137</v>
      </c>
      <c r="DN7601" t="s">
        <v>137</v>
      </c>
      <c r="DO7601" s="1">
        <v>45229.642361111109</v>
      </c>
      <c r="DP7601" s="1"/>
      <c r="DQ7601" t="s">
        <v>150</v>
      </c>
      <c r="DR7601" t="s">
        <v>151</v>
      </c>
      <c r="DS7601" t="s">
        <v>152</v>
      </c>
      <c r="DT7601" t="s">
        <v>137</v>
      </c>
      <c r="DU7601" t="s">
        <v>137</v>
      </c>
      <c r="DV7601" t="s">
        <v>137</v>
      </c>
      <c r="DW7601" t="s">
        <v>137</v>
      </c>
      <c r="DX7601" t="s">
        <v>137</v>
      </c>
      <c r="DY7601" t="s">
        <v>137</v>
      </c>
      <c r="DZ7601" t="s">
        <v>168</v>
      </c>
      <c r="EA7601" t="b">
        <v>0</v>
      </c>
      <c r="EB7601" t="s">
        <v>137</v>
      </c>
    </row>
    <row r="7602" spans="1:132" x14ac:dyDescent="0.25">
      <c r="A7602">
        <v>121279519</v>
      </c>
      <c r="B7602">
        <v>4441</v>
      </c>
      <c r="C7602" t="s">
        <v>192</v>
      </c>
      <c r="D7602" t="s">
        <v>133</v>
      </c>
      <c r="E7602" t="s">
        <v>134</v>
      </c>
      <c r="F7602" t="s">
        <v>135</v>
      </c>
      <c r="G7602" t="s">
        <v>136</v>
      </c>
      <c r="H7602" t="s">
        <v>137</v>
      </c>
      <c r="I7602" t="s">
        <v>138</v>
      </c>
      <c r="J7602" t="s">
        <v>557</v>
      </c>
      <c r="K7602" t="s">
        <v>558</v>
      </c>
      <c r="L7602" t="s">
        <v>559</v>
      </c>
      <c r="M7602" t="s">
        <v>137</v>
      </c>
      <c r="N7602" t="s">
        <v>6281</v>
      </c>
      <c r="O7602" t="s">
        <v>6281</v>
      </c>
      <c r="P7602" s="1">
        <v>45229</v>
      </c>
      <c r="Q7602" s="1">
        <v>45229.488194444442</v>
      </c>
      <c r="R7602" s="1">
        <v>45229.488194444442</v>
      </c>
      <c r="S7602" s="1">
        <v>45229.619444444441</v>
      </c>
      <c r="T7602" s="1">
        <v>45229.619444444441</v>
      </c>
      <c r="U7602" t="s">
        <v>580</v>
      </c>
      <c r="V7602" t="s">
        <v>137</v>
      </c>
      <c r="W7602" t="s">
        <v>137</v>
      </c>
      <c r="X7602" t="s">
        <v>231</v>
      </c>
      <c r="Y7602" t="s">
        <v>514</v>
      </c>
      <c r="Z7602" t="s">
        <v>137</v>
      </c>
      <c r="AA7602" t="s">
        <v>137</v>
      </c>
      <c r="AB7602" t="s">
        <v>137</v>
      </c>
      <c r="AC7602" t="s">
        <v>137</v>
      </c>
      <c r="AD7602" s="2"/>
      <c r="AE7602" t="s">
        <v>137</v>
      </c>
      <c r="AF7602" t="s">
        <v>137</v>
      </c>
      <c r="AG7602" t="s">
        <v>137</v>
      </c>
      <c r="AH7602" t="s">
        <v>137</v>
      </c>
      <c r="AI7602" t="s">
        <v>137</v>
      </c>
      <c r="AJ7602" t="s">
        <v>137</v>
      </c>
      <c r="AK7602" t="s">
        <v>137</v>
      </c>
      <c r="AL7602" s="2"/>
      <c r="AM7602" t="s">
        <v>137</v>
      </c>
      <c r="AN7602" t="s">
        <v>137</v>
      </c>
      <c r="AO7602" t="s">
        <v>137</v>
      </c>
      <c r="AP7602" t="s">
        <v>137</v>
      </c>
      <c r="AQ7602" t="s">
        <v>137</v>
      </c>
      <c r="AR7602" t="s">
        <v>137</v>
      </c>
      <c r="AS7602" t="s">
        <v>137</v>
      </c>
      <c r="AT7602" t="s">
        <v>137</v>
      </c>
      <c r="AU7602" t="s">
        <v>137</v>
      </c>
      <c r="AV7602" t="s">
        <v>137</v>
      </c>
      <c r="AW7602" t="s">
        <v>137</v>
      </c>
      <c r="AX7602" t="s">
        <v>137</v>
      </c>
      <c r="AY7602" t="s">
        <v>137</v>
      </c>
      <c r="AZ7602" t="s">
        <v>137</v>
      </c>
      <c r="BA7602" t="s">
        <v>137</v>
      </c>
      <c r="BB7602" t="s">
        <v>137</v>
      </c>
      <c r="BC7602" t="s">
        <v>137</v>
      </c>
      <c r="BD7602" t="s">
        <v>137</v>
      </c>
      <c r="BE7602" t="s">
        <v>137</v>
      </c>
      <c r="BF7602" t="s">
        <v>137</v>
      </c>
      <c r="BG7602" t="s">
        <v>137</v>
      </c>
      <c r="BH7602" t="s">
        <v>137</v>
      </c>
      <c r="BI7602" t="s">
        <v>137</v>
      </c>
      <c r="BJ7602" t="s">
        <v>137</v>
      </c>
      <c r="BK7602" t="s">
        <v>137</v>
      </c>
      <c r="BL7602" t="s">
        <v>137</v>
      </c>
      <c r="BM7602" t="s">
        <v>137</v>
      </c>
      <c r="BN7602" t="s">
        <v>137</v>
      </c>
      <c r="BO7602" t="s">
        <v>137</v>
      </c>
      <c r="BP7602" t="s">
        <v>47102</v>
      </c>
      <c r="BQ7602" t="s">
        <v>137</v>
      </c>
      <c r="BR7602" t="s">
        <v>137</v>
      </c>
      <c r="BS7602" t="s">
        <v>137</v>
      </c>
      <c r="BT7602" t="s">
        <v>137</v>
      </c>
      <c r="BU7602" t="s">
        <v>137</v>
      </c>
      <c r="BW7602" t="s">
        <v>137</v>
      </c>
      <c r="BX7602" t="s">
        <v>137</v>
      </c>
      <c r="BY7602" t="s">
        <v>137</v>
      </c>
      <c r="BZ7602" t="s">
        <v>137</v>
      </c>
      <c r="CA7602" t="s">
        <v>137</v>
      </c>
      <c r="CB7602" t="s">
        <v>137</v>
      </c>
      <c r="CC7602" t="s">
        <v>137</v>
      </c>
      <c r="CD7602" t="s">
        <v>137</v>
      </c>
      <c r="CE7602" t="s">
        <v>137</v>
      </c>
      <c r="CF7602" t="s">
        <v>137</v>
      </c>
      <c r="CG7602" t="s">
        <v>137</v>
      </c>
      <c r="CH7602" t="s">
        <v>137</v>
      </c>
      <c r="CI7602" t="s">
        <v>137</v>
      </c>
      <c r="CJ7602" t="s">
        <v>137</v>
      </c>
      <c r="CK7602" t="s">
        <v>137</v>
      </c>
      <c r="CL7602" t="s">
        <v>137</v>
      </c>
      <c r="CM7602" t="s">
        <v>137</v>
      </c>
      <c r="CN7602" t="s">
        <v>137</v>
      </c>
      <c r="CO7602" t="s">
        <v>137</v>
      </c>
      <c r="CP7602" t="s">
        <v>137</v>
      </c>
      <c r="CQ7602" s="1">
        <v>45229.619444444441</v>
      </c>
      <c r="CR7602" s="1">
        <v>45229.619444444441</v>
      </c>
      <c r="CS7602" s="1"/>
      <c r="CT7602" t="s">
        <v>47103</v>
      </c>
      <c r="CU7602" t="s">
        <v>47103</v>
      </c>
      <c r="CV7602" t="s">
        <v>47104</v>
      </c>
      <c r="CW7602" t="s">
        <v>47104</v>
      </c>
      <c r="CX7602" s="3"/>
      <c r="CY7602" s="3"/>
      <c r="CZ7602">
        <v>2</v>
      </c>
      <c r="DA7602" t="s">
        <v>47105</v>
      </c>
      <c r="DB7602" t="s">
        <v>137</v>
      </c>
      <c r="DC7602" t="s">
        <v>137</v>
      </c>
      <c r="DD7602" t="s">
        <v>137</v>
      </c>
      <c r="DE7602" t="s">
        <v>137</v>
      </c>
      <c r="DF7602" t="s">
        <v>47106</v>
      </c>
      <c r="DG7602" t="s">
        <v>137</v>
      </c>
      <c r="DH7602" t="s">
        <v>137</v>
      </c>
      <c r="DI7602" t="s">
        <v>137</v>
      </c>
      <c r="DJ7602" t="s">
        <v>137</v>
      </c>
      <c r="DK7602">
        <v>0</v>
      </c>
      <c r="DL7602" t="s">
        <v>209</v>
      </c>
      <c r="DM7602" t="s">
        <v>137</v>
      </c>
      <c r="DN7602" t="s">
        <v>137</v>
      </c>
      <c r="DO7602" s="1">
        <v>45229.619444444441</v>
      </c>
      <c r="DP7602" s="1"/>
      <c r="DQ7602" t="s">
        <v>557</v>
      </c>
      <c r="DR7602" t="s">
        <v>558</v>
      </c>
      <c r="DS7602" t="s">
        <v>559</v>
      </c>
      <c r="DT7602" t="s">
        <v>137</v>
      </c>
      <c r="DU7602" t="s">
        <v>137</v>
      </c>
      <c r="DV7602" t="s">
        <v>137</v>
      </c>
      <c r="DW7602" t="s">
        <v>137</v>
      </c>
      <c r="DX7602" t="s">
        <v>47107</v>
      </c>
      <c r="DY7602" t="s">
        <v>137</v>
      </c>
      <c r="DZ7602" t="s">
        <v>148</v>
      </c>
      <c r="EA7602" t="b">
        <v>0</v>
      </c>
      <c r="EB7602" t="s">
        <v>137</v>
      </c>
    </row>
    <row r="7603" spans="1:132" x14ac:dyDescent="0.25">
      <c r="A7603">
        <v>121270380</v>
      </c>
      <c r="B7603">
        <v>4440</v>
      </c>
      <c r="C7603" t="s">
        <v>192</v>
      </c>
      <c r="D7603" t="s">
        <v>47108</v>
      </c>
      <c r="E7603" t="s">
        <v>134</v>
      </c>
      <c r="F7603" t="s">
        <v>162</v>
      </c>
      <c r="G7603" t="s">
        <v>137</v>
      </c>
      <c r="H7603" t="s">
        <v>137</v>
      </c>
      <c r="I7603" t="s">
        <v>47109</v>
      </c>
      <c r="J7603" t="s">
        <v>534</v>
      </c>
      <c r="K7603" t="s">
        <v>535</v>
      </c>
      <c r="L7603" t="s">
        <v>536</v>
      </c>
      <c r="M7603" t="s">
        <v>137</v>
      </c>
      <c r="N7603" t="s">
        <v>1244</v>
      </c>
      <c r="O7603" t="s">
        <v>1244</v>
      </c>
      <c r="P7603" s="1"/>
      <c r="Q7603" s="1">
        <v>45229.441666666666</v>
      </c>
      <c r="R7603" s="1">
        <v>45229.441666666666</v>
      </c>
      <c r="S7603" s="1">
        <v>45245.635416666664</v>
      </c>
      <c r="T7603" s="1">
        <v>45245.635416666664</v>
      </c>
      <c r="U7603" t="s">
        <v>137</v>
      </c>
      <c r="V7603" t="s">
        <v>137</v>
      </c>
      <c r="W7603" t="s">
        <v>137</v>
      </c>
      <c r="X7603" t="s">
        <v>137</v>
      </c>
      <c r="Y7603" t="s">
        <v>137</v>
      </c>
      <c r="Z7603" t="s">
        <v>137</v>
      </c>
      <c r="AA7603" t="s">
        <v>137</v>
      </c>
      <c r="AB7603" t="s">
        <v>137</v>
      </c>
      <c r="AC7603" t="s">
        <v>137</v>
      </c>
      <c r="AD7603" s="2"/>
      <c r="AE7603" t="s">
        <v>137</v>
      </c>
      <c r="AF7603" t="s">
        <v>137</v>
      </c>
      <c r="AG7603" t="s">
        <v>137</v>
      </c>
      <c r="AH7603" t="s">
        <v>137</v>
      </c>
      <c r="AI7603" t="s">
        <v>137</v>
      </c>
      <c r="AJ7603" t="s">
        <v>137</v>
      </c>
      <c r="AK7603" t="s">
        <v>137</v>
      </c>
      <c r="AL7603" s="2"/>
      <c r="AM7603" t="s">
        <v>137</v>
      </c>
      <c r="AN7603" t="s">
        <v>137</v>
      </c>
      <c r="AO7603" t="s">
        <v>137</v>
      </c>
      <c r="AP7603" t="s">
        <v>137</v>
      </c>
      <c r="AQ7603" t="s">
        <v>137</v>
      </c>
      <c r="AR7603" t="s">
        <v>137</v>
      </c>
      <c r="AS7603" t="s">
        <v>137</v>
      </c>
      <c r="AT7603" t="s">
        <v>137</v>
      </c>
      <c r="AU7603" t="s">
        <v>137</v>
      </c>
      <c r="AV7603" t="s">
        <v>137</v>
      </c>
      <c r="AW7603" t="s">
        <v>137</v>
      </c>
      <c r="AX7603" t="s">
        <v>137</v>
      </c>
      <c r="AY7603" t="s">
        <v>137</v>
      </c>
      <c r="AZ7603" t="s">
        <v>137</v>
      </c>
      <c r="BA7603" t="s">
        <v>137</v>
      </c>
      <c r="BB7603" t="s">
        <v>137</v>
      </c>
      <c r="BC7603" t="s">
        <v>137</v>
      </c>
      <c r="BD7603" t="s">
        <v>137</v>
      </c>
      <c r="BE7603" t="s">
        <v>137</v>
      </c>
      <c r="BF7603" t="s">
        <v>137</v>
      </c>
      <c r="BG7603" t="s">
        <v>137</v>
      </c>
      <c r="BH7603" t="s">
        <v>137</v>
      </c>
      <c r="BI7603" t="s">
        <v>137</v>
      </c>
      <c r="BJ7603" t="s">
        <v>137</v>
      </c>
      <c r="BK7603" t="s">
        <v>137</v>
      </c>
      <c r="BL7603" t="s">
        <v>137</v>
      </c>
      <c r="BM7603" t="s">
        <v>137</v>
      </c>
      <c r="BN7603" t="s">
        <v>137</v>
      </c>
      <c r="BO7603" t="s">
        <v>137</v>
      </c>
      <c r="BP7603" t="s">
        <v>137</v>
      </c>
      <c r="BQ7603" t="s">
        <v>137</v>
      </c>
      <c r="BR7603" t="s">
        <v>137</v>
      </c>
      <c r="BS7603" t="s">
        <v>137</v>
      </c>
      <c r="BT7603" t="s">
        <v>137</v>
      </c>
      <c r="BU7603" t="s">
        <v>137</v>
      </c>
      <c r="BW7603" t="s">
        <v>137</v>
      </c>
      <c r="BX7603" t="s">
        <v>137</v>
      </c>
      <c r="BY7603" t="s">
        <v>137</v>
      </c>
      <c r="BZ7603" t="s">
        <v>137</v>
      </c>
      <c r="CA7603" t="s">
        <v>137</v>
      </c>
      <c r="CB7603" t="s">
        <v>137</v>
      </c>
      <c r="CC7603" t="s">
        <v>137</v>
      </c>
      <c r="CD7603" t="s">
        <v>137</v>
      </c>
      <c r="CE7603" t="s">
        <v>137</v>
      </c>
      <c r="CF7603" t="s">
        <v>137</v>
      </c>
      <c r="CG7603" t="s">
        <v>137</v>
      </c>
      <c r="CH7603" t="s">
        <v>137</v>
      </c>
      <c r="CI7603" t="s">
        <v>137</v>
      </c>
      <c r="CJ7603" t="s">
        <v>137</v>
      </c>
      <c r="CK7603" t="s">
        <v>137</v>
      </c>
      <c r="CL7603" t="s">
        <v>137</v>
      </c>
      <c r="CM7603" t="s">
        <v>137</v>
      </c>
      <c r="CN7603" t="s">
        <v>137</v>
      </c>
      <c r="CO7603" t="s">
        <v>137</v>
      </c>
      <c r="CP7603" t="s">
        <v>137</v>
      </c>
      <c r="CQ7603" s="1">
        <v>45245.635416666664</v>
      </c>
      <c r="CR7603" s="1">
        <v>45245.635416666664</v>
      </c>
      <c r="CS7603" s="1"/>
      <c r="CT7603" t="s">
        <v>47110</v>
      </c>
      <c r="CU7603" t="s">
        <v>47111</v>
      </c>
      <c r="CV7603" t="s">
        <v>47112</v>
      </c>
      <c r="CW7603" t="s">
        <v>47113</v>
      </c>
      <c r="CX7603" s="3"/>
      <c r="CY7603" s="3"/>
      <c r="CZ7603">
        <v>1</v>
      </c>
      <c r="DA7603" t="s">
        <v>137</v>
      </c>
      <c r="DB7603" t="s">
        <v>137</v>
      </c>
      <c r="DC7603" t="s">
        <v>137</v>
      </c>
      <c r="DD7603" t="s">
        <v>137</v>
      </c>
      <c r="DE7603" t="s">
        <v>137</v>
      </c>
      <c r="DF7603" t="s">
        <v>47114</v>
      </c>
      <c r="DG7603" t="s">
        <v>900</v>
      </c>
      <c r="DH7603" t="s">
        <v>3080</v>
      </c>
      <c r="DI7603" t="s">
        <v>137</v>
      </c>
      <c r="DJ7603" t="s">
        <v>137</v>
      </c>
      <c r="DK7603">
        <v>0</v>
      </c>
      <c r="DL7603" t="s">
        <v>209</v>
      </c>
      <c r="DM7603" t="s">
        <v>47115</v>
      </c>
      <c r="DN7603" t="s">
        <v>137</v>
      </c>
      <c r="DO7603" s="1">
        <v>45245.635416666664</v>
      </c>
      <c r="DP7603" s="1"/>
      <c r="DQ7603" t="s">
        <v>534</v>
      </c>
      <c r="DR7603" t="s">
        <v>535</v>
      </c>
      <c r="DS7603" t="s">
        <v>536</v>
      </c>
      <c r="DT7603" t="s">
        <v>137</v>
      </c>
      <c r="DU7603" t="s">
        <v>137</v>
      </c>
      <c r="DV7603" t="s">
        <v>137</v>
      </c>
      <c r="DW7603" t="s">
        <v>137</v>
      </c>
      <c r="DX7603" t="s">
        <v>47116</v>
      </c>
      <c r="DY7603" t="s">
        <v>137</v>
      </c>
      <c r="DZ7603" t="s">
        <v>168</v>
      </c>
      <c r="EA7603" t="b">
        <v>0</v>
      </c>
      <c r="EB7603" t="s">
        <v>137</v>
      </c>
    </row>
    <row r="7604" spans="1:132" x14ac:dyDescent="0.25">
      <c r="A7604">
        <v>121266199</v>
      </c>
      <c r="B7604">
        <v>4439</v>
      </c>
      <c r="C7604" t="s">
        <v>192</v>
      </c>
      <c r="D7604" t="s">
        <v>193</v>
      </c>
      <c r="E7604" t="s">
        <v>134</v>
      </c>
      <c r="F7604" t="s">
        <v>135</v>
      </c>
      <c r="G7604" t="s">
        <v>194</v>
      </c>
      <c r="H7604" t="s">
        <v>195</v>
      </c>
      <c r="I7604" t="s">
        <v>196</v>
      </c>
      <c r="J7604" t="s">
        <v>139</v>
      </c>
      <c r="K7604" t="s">
        <v>140</v>
      </c>
      <c r="L7604" t="s">
        <v>141</v>
      </c>
      <c r="M7604" t="s">
        <v>137</v>
      </c>
      <c r="N7604" t="s">
        <v>43138</v>
      </c>
      <c r="O7604" t="s">
        <v>43138</v>
      </c>
      <c r="P7604" s="1">
        <v>45231</v>
      </c>
      <c r="Q7604" s="1">
        <v>45229.418749999997</v>
      </c>
      <c r="R7604" s="1">
        <v>45229.418749999997</v>
      </c>
      <c r="S7604" s="1">
        <v>45229.425000000003</v>
      </c>
      <c r="T7604" s="1">
        <v>45229.425000000003</v>
      </c>
      <c r="U7604" t="s">
        <v>246</v>
      </c>
      <c r="V7604" t="s">
        <v>137</v>
      </c>
      <c r="W7604" t="s">
        <v>137</v>
      </c>
      <c r="X7604" t="s">
        <v>144</v>
      </c>
      <c r="Y7604" t="s">
        <v>199</v>
      </c>
      <c r="Z7604" t="s">
        <v>137</v>
      </c>
      <c r="AA7604" t="s">
        <v>137</v>
      </c>
      <c r="AB7604" t="s">
        <v>137</v>
      </c>
      <c r="AC7604" t="s">
        <v>137</v>
      </c>
      <c r="AD7604" s="2"/>
      <c r="AE7604" t="s">
        <v>137</v>
      </c>
      <c r="AF7604" t="s">
        <v>137</v>
      </c>
      <c r="AG7604" t="s">
        <v>137</v>
      </c>
      <c r="AH7604" t="s">
        <v>137</v>
      </c>
      <c r="AI7604" t="s">
        <v>137</v>
      </c>
      <c r="AJ7604" t="s">
        <v>137</v>
      </c>
      <c r="AK7604" t="s">
        <v>137</v>
      </c>
      <c r="AL7604" s="2"/>
      <c r="AM7604" t="s">
        <v>137</v>
      </c>
      <c r="AN7604" t="s">
        <v>137</v>
      </c>
      <c r="AO7604" t="s">
        <v>137</v>
      </c>
      <c r="AP7604" t="s">
        <v>137</v>
      </c>
      <c r="AQ7604" t="s">
        <v>137</v>
      </c>
      <c r="AR7604" t="s">
        <v>137</v>
      </c>
      <c r="AS7604" t="s">
        <v>137</v>
      </c>
      <c r="AT7604" t="s">
        <v>137</v>
      </c>
      <c r="AU7604" t="s">
        <v>137</v>
      </c>
      <c r="AV7604" t="s">
        <v>137</v>
      </c>
      <c r="AW7604" t="s">
        <v>46607</v>
      </c>
      <c r="AX7604" t="s">
        <v>137</v>
      </c>
      <c r="AY7604" t="s">
        <v>137</v>
      </c>
      <c r="AZ7604" t="s">
        <v>137</v>
      </c>
      <c r="BA7604" t="s">
        <v>137</v>
      </c>
      <c r="BB7604" t="s">
        <v>137</v>
      </c>
      <c r="BC7604" t="s">
        <v>46608</v>
      </c>
      <c r="BD7604" t="s">
        <v>249</v>
      </c>
      <c r="BE7604" t="s">
        <v>47117</v>
      </c>
      <c r="BF7604" t="s">
        <v>34204</v>
      </c>
      <c r="BG7604" t="s">
        <v>137</v>
      </c>
      <c r="BH7604" t="s">
        <v>137</v>
      </c>
      <c r="BI7604" t="s">
        <v>137</v>
      </c>
      <c r="BJ7604" t="s">
        <v>137</v>
      </c>
      <c r="BK7604" t="s">
        <v>137</v>
      </c>
      <c r="BL7604" t="s">
        <v>137</v>
      </c>
      <c r="BM7604" t="s">
        <v>137</v>
      </c>
      <c r="BN7604" t="s">
        <v>137</v>
      </c>
      <c r="BO7604" t="s">
        <v>137</v>
      </c>
      <c r="BP7604" t="s">
        <v>137</v>
      </c>
      <c r="BQ7604" t="s">
        <v>137</v>
      </c>
      <c r="BR7604" t="s">
        <v>137</v>
      </c>
      <c r="BS7604" t="s">
        <v>137</v>
      </c>
      <c r="BT7604" t="s">
        <v>137</v>
      </c>
      <c r="BU7604" t="s">
        <v>137</v>
      </c>
      <c r="BW7604" t="s">
        <v>137</v>
      </c>
      <c r="BX7604" t="s">
        <v>137</v>
      </c>
      <c r="BY7604" t="s">
        <v>137</v>
      </c>
      <c r="BZ7604" t="s">
        <v>137</v>
      </c>
      <c r="CA7604" t="s">
        <v>137</v>
      </c>
      <c r="CB7604" t="s">
        <v>137</v>
      </c>
      <c r="CC7604" t="s">
        <v>137</v>
      </c>
      <c r="CD7604" t="s">
        <v>137</v>
      </c>
      <c r="CE7604" t="s">
        <v>137</v>
      </c>
      <c r="CF7604" t="s">
        <v>137</v>
      </c>
      <c r="CG7604" t="s">
        <v>137</v>
      </c>
      <c r="CH7604" t="s">
        <v>137</v>
      </c>
      <c r="CI7604" t="s">
        <v>137</v>
      </c>
      <c r="CJ7604" t="s">
        <v>137</v>
      </c>
      <c r="CK7604" t="s">
        <v>137</v>
      </c>
      <c r="CL7604" t="s">
        <v>137</v>
      </c>
      <c r="CM7604" t="s">
        <v>137</v>
      </c>
      <c r="CN7604" t="s">
        <v>137</v>
      </c>
      <c r="CO7604" t="s">
        <v>137</v>
      </c>
      <c r="CP7604" t="s">
        <v>137</v>
      </c>
      <c r="CQ7604" s="1">
        <v>45229.425000000003</v>
      </c>
      <c r="CR7604" s="1">
        <v>45229.425000000003</v>
      </c>
      <c r="CS7604" s="1"/>
      <c r="CT7604" t="s">
        <v>137</v>
      </c>
      <c r="CU7604" t="s">
        <v>137</v>
      </c>
      <c r="CV7604" t="s">
        <v>23041</v>
      </c>
      <c r="CW7604" t="s">
        <v>23041</v>
      </c>
      <c r="CX7604" s="3"/>
      <c r="CY7604" s="3"/>
      <c r="DA7604" t="s">
        <v>47118</v>
      </c>
      <c r="DB7604" t="s">
        <v>137</v>
      </c>
      <c r="DC7604" t="s">
        <v>137</v>
      </c>
      <c r="DD7604" t="s">
        <v>137</v>
      </c>
      <c r="DE7604" t="s">
        <v>137</v>
      </c>
      <c r="DF7604" t="s">
        <v>137</v>
      </c>
      <c r="DG7604" t="s">
        <v>137</v>
      </c>
      <c r="DH7604" t="s">
        <v>137</v>
      </c>
      <c r="DI7604" t="s">
        <v>137</v>
      </c>
      <c r="DJ7604" t="s">
        <v>137</v>
      </c>
      <c r="DK7604">
        <v>0</v>
      </c>
      <c r="DL7604" t="s">
        <v>1809</v>
      </c>
      <c r="DM7604" t="s">
        <v>137</v>
      </c>
      <c r="DN7604" t="s">
        <v>137</v>
      </c>
      <c r="DO7604" s="1">
        <v>45229.425000000003</v>
      </c>
      <c r="DP7604" s="1"/>
      <c r="DQ7604" t="s">
        <v>47119</v>
      </c>
      <c r="DR7604" t="s">
        <v>47120</v>
      </c>
      <c r="DS7604" t="s">
        <v>47121</v>
      </c>
      <c r="DT7604" t="s">
        <v>137</v>
      </c>
      <c r="DU7604" t="s">
        <v>137</v>
      </c>
      <c r="DV7604" t="s">
        <v>137</v>
      </c>
      <c r="DW7604" t="s">
        <v>137</v>
      </c>
      <c r="DX7604" t="s">
        <v>137</v>
      </c>
      <c r="DY7604" t="s">
        <v>137</v>
      </c>
      <c r="DZ7604" t="s">
        <v>148</v>
      </c>
      <c r="EA7604" t="b">
        <v>0</v>
      </c>
      <c r="EB7604" t="s">
        <v>137</v>
      </c>
    </row>
    <row r="7605" spans="1:132" x14ac:dyDescent="0.25">
      <c r="A7605">
        <v>121265585</v>
      </c>
      <c r="B7605">
        <v>4438</v>
      </c>
      <c r="C7605" t="s">
        <v>192</v>
      </c>
      <c r="D7605" t="s">
        <v>193</v>
      </c>
      <c r="E7605" t="s">
        <v>134</v>
      </c>
      <c r="F7605" t="s">
        <v>135</v>
      </c>
      <c r="G7605" t="s">
        <v>194</v>
      </c>
      <c r="H7605" t="s">
        <v>195</v>
      </c>
      <c r="I7605" t="s">
        <v>196</v>
      </c>
      <c r="J7605" t="s">
        <v>150</v>
      </c>
      <c r="K7605" t="s">
        <v>151</v>
      </c>
      <c r="L7605" t="s">
        <v>152</v>
      </c>
      <c r="M7605" t="s">
        <v>137</v>
      </c>
      <c r="N7605" t="s">
        <v>944</v>
      </c>
      <c r="O7605" t="s">
        <v>944</v>
      </c>
      <c r="P7605" s="1">
        <v>45229</v>
      </c>
      <c r="Q7605" s="1">
        <v>45229.415972222225</v>
      </c>
      <c r="R7605" s="1">
        <v>45229.415972222225</v>
      </c>
      <c r="S7605" s="1">
        <v>45229.425694444442</v>
      </c>
      <c r="T7605" s="1">
        <v>45229.425694444442</v>
      </c>
      <c r="U7605" t="s">
        <v>1265</v>
      </c>
      <c r="V7605" t="s">
        <v>137</v>
      </c>
      <c r="W7605" t="s">
        <v>137</v>
      </c>
      <c r="X7605" t="s">
        <v>454</v>
      </c>
      <c r="Y7605" t="s">
        <v>199</v>
      </c>
      <c r="Z7605" t="s">
        <v>137</v>
      </c>
      <c r="AA7605" t="s">
        <v>137</v>
      </c>
      <c r="AB7605" t="s">
        <v>137</v>
      </c>
      <c r="AC7605" t="s">
        <v>137</v>
      </c>
      <c r="AD7605" s="2"/>
      <c r="AE7605" t="s">
        <v>137</v>
      </c>
      <c r="AF7605" t="s">
        <v>137</v>
      </c>
      <c r="AG7605" t="s">
        <v>137</v>
      </c>
      <c r="AH7605" t="s">
        <v>137</v>
      </c>
      <c r="AI7605" t="s">
        <v>137</v>
      </c>
      <c r="AJ7605" t="s">
        <v>137</v>
      </c>
      <c r="AK7605" t="s">
        <v>137</v>
      </c>
      <c r="AL7605" s="2"/>
      <c r="AM7605" t="s">
        <v>137</v>
      </c>
      <c r="AN7605" t="s">
        <v>137</v>
      </c>
      <c r="AO7605" t="s">
        <v>137</v>
      </c>
      <c r="AP7605" t="s">
        <v>137</v>
      </c>
      <c r="AQ7605" t="s">
        <v>137</v>
      </c>
      <c r="AR7605" t="s">
        <v>137</v>
      </c>
      <c r="AS7605" t="s">
        <v>137</v>
      </c>
      <c r="AT7605" t="s">
        <v>137</v>
      </c>
      <c r="AU7605" t="s">
        <v>137</v>
      </c>
      <c r="AV7605" t="s">
        <v>137</v>
      </c>
      <c r="AW7605" t="s">
        <v>12401</v>
      </c>
      <c r="AX7605" t="s">
        <v>137</v>
      </c>
      <c r="AY7605" t="s">
        <v>137</v>
      </c>
      <c r="AZ7605" t="s">
        <v>137</v>
      </c>
      <c r="BA7605" t="s">
        <v>137</v>
      </c>
      <c r="BB7605" t="s">
        <v>137</v>
      </c>
      <c r="BC7605" t="s">
        <v>8263</v>
      </c>
      <c r="BD7605" t="s">
        <v>249</v>
      </c>
      <c r="BE7605" t="s">
        <v>26472</v>
      </c>
      <c r="BF7605" t="s">
        <v>137</v>
      </c>
      <c r="BG7605" t="s">
        <v>137</v>
      </c>
      <c r="BH7605" t="s">
        <v>137</v>
      </c>
      <c r="BI7605" t="s">
        <v>137</v>
      </c>
      <c r="BJ7605" t="s">
        <v>137</v>
      </c>
      <c r="BK7605" t="s">
        <v>137</v>
      </c>
      <c r="BL7605" t="s">
        <v>137</v>
      </c>
      <c r="BM7605" t="s">
        <v>137</v>
      </c>
      <c r="BN7605" t="s">
        <v>137</v>
      </c>
      <c r="BO7605" t="s">
        <v>137</v>
      </c>
      <c r="BP7605" t="s">
        <v>137</v>
      </c>
      <c r="BQ7605" t="s">
        <v>137</v>
      </c>
      <c r="BR7605" t="s">
        <v>137</v>
      </c>
      <c r="BS7605" t="s">
        <v>137</v>
      </c>
      <c r="BT7605" t="s">
        <v>137</v>
      </c>
      <c r="BU7605" t="s">
        <v>137</v>
      </c>
      <c r="BW7605" t="s">
        <v>137</v>
      </c>
      <c r="BX7605" t="s">
        <v>137</v>
      </c>
      <c r="BY7605" t="s">
        <v>137</v>
      </c>
      <c r="BZ7605" t="s">
        <v>137</v>
      </c>
      <c r="CA7605" t="s">
        <v>137</v>
      </c>
      <c r="CB7605" t="s">
        <v>137</v>
      </c>
      <c r="CC7605" t="s">
        <v>137</v>
      </c>
      <c r="CD7605" t="s">
        <v>137</v>
      </c>
      <c r="CE7605" t="s">
        <v>137</v>
      </c>
      <c r="CF7605" t="s">
        <v>137</v>
      </c>
      <c r="CG7605" t="s">
        <v>137</v>
      </c>
      <c r="CH7605" t="s">
        <v>137</v>
      </c>
      <c r="CI7605" t="s">
        <v>137</v>
      </c>
      <c r="CJ7605" t="s">
        <v>137</v>
      </c>
      <c r="CK7605" t="s">
        <v>137</v>
      </c>
      <c r="CL7605" t="s">
        <v>137</v>
      </c>
      <c r="CM7605" t="s">
        <v>137</v>
      </c>
      <c r="CN7605" t="s">
        <v>137</v>
      </c>
      <c r="CO7605" t="s">
        <v>137</v>
      </c>
      <c r="CP7605" t="s">
        <v>137</v>
      </c>
      <c r="CQ7605" s="1">
        <v>45229.425694444442</v>
      </c>
      <c r="CR7605" s="1">
        <v>45229.425694444442</v>
      </c>
      <c r="CS7605" s="1"/>
      <c r="CT7605" t="s">
        <v>47122</v>
      </c>
      <c r="CU7605" t="s">
        <v>47122</v>
      </c>
      <c r="CV7605" t="s">
        <v>2050</v>
      </c>
      <c r="CW7605" t="s">
        <v>2050</v>
      </c>
      <c r="CX7605" s="3"/>
      <c r="CY7605" s="3"/>
      <c r="CZ7605">
        <v>1</v>
      </c>
      <c r="DA7605" t="s">
        <v>47123</v>
      </c>
      <c r="DB7605" t="s">
        <v>137</v>
      </c>
      <c r="DC7605" t="s">
        <v>137</v>
      </c>
      <c r="DD7605" t="s">
        <v>137</v>
      </c>
      <c r="DE7605" t="s">
        <v>137</v>
      </c>
      <c r="DF7605" t="s">
        <v>47124</v>
      </c>
      <c r="DG7605" t="s">
        <v>137</v>
      </c>
      <c r="DH7605" t="s">
        <v>137</v>
      </c>
      <c r="DI7605" t="s">
        <v>137</v>
      </c>
      <c r="DJ7605" t="s">
        <v>137</v>
      </c>
      <c r="DK7605">
        <v>0</v>
      </c>
      <c r="DL7605" t="s">
        <v>209</v>
      </c>
      <c r="DM7605" t="s">
        <v>137</v>
      </c>
      <c r="DN7605" t="s">
        <v>137</v>
      </c>
      <c r="DO7605" s="1">
        <v>45229.425694444442</v>
      </c>
      <c r="DP7605" s="1"/>
      <c r="DQ7605" t="s">
        <v>150</v>
      </c>
      <c r="DR7605" t="s">
        <v>151</v>
      </c>
      <c r="DS7605" t="s">
        <v>152</v>
      </c>
      <c r="DT7605" t="s">
        <v>137</v>
      </c>
      <c r="DU7605" t="s">
        <v>137</v>
      </c>
      <c r="DV7605" t="s">
        <v>137</v>
      </c>
      <c r="DW7605" t="s">
        <v>137</v>
      </c>
      <c r="DX7605" t="s">
        <v>2059</v>
      </c>
      <c r="DY7605" t="s">
        <v>137</v>
      </c>
      <c r="DZ7605" t="s">
        <v>148</v>
      </c>
      <c r="EA7605" t="b">
        <v>0</v>
      </c>
      <c r="EB7605" t="s">
        <v>137</v>
      </c>
    </row>
    <row r="7606" spans="1:132" x14ac:dyDescent="0.25">
      <c r="A7606">
        <v>121264384</v>
      </c>
      <c r="B7606">
        <v>4437</v>
      </c>
      <c r="C7606" t="s">
        <v>192</v>
      </c>
      <c r="D7606" t="s">
        <v>47125</v>
      </c>
      <c r="E7606" t="s">
        <v>134</v>
      </c>
      <c r="F7606" t="s">
        <v>162</v>
      </c>
      <c r="G7606" t="s">
        <v>137</v>
      </c>
      <c r="H7606" t="s">
        <v>137</v>
      </c>
      <c r="I7606" t="s">
        <v>47126</v>
      </c>
      <c r="J7606" t="s">
        <v>150</v>
      </c>
      <c r="K7606" t="s">
        <v>151</v>
      </c>
      <c r="L7606" t="s">
        <v>152</v>
      </c>
      <c r="M7606" t="s">
        <v>137</v>
      </c>
      <c r="N7606" t="s">
        <v>295</v>
      </c>
      <c r="O7606" t="s">
        <v>295</v>
      </c>
      <c r="P7606" s="1"/>
      <c r="Q7606" s="1">
        <v>45229.409722222219</v>
      </c>
      <c r="R7606" s="1">
        <v>45229.409722222219</v>
      </c>
      <c r="S7606" s="1">
        <v>45229.477083333331</v>
      </c>
      <c r="T7606" s="1">
        <v>45229.477083333331</v>
      </c>
      <c r="U7606" t="s">
        <v>9238</v>
      </c>
      <c r="V7606" t="s">
        <v>137</v>
      </c>
      <c r="W7606" t="s">
        <v>137</v>
      </c>
      <c r="X7606" t="s">
        <v>176</v>
      </c>
      <c r="Y7606" t="s">
        <v>199</v>
      </c>
      <c r="Z7606" t="s">
        <v>137</v>
      </c>
      <c r="AA7606" t="s">
        <v>137</v>
      </c>
      <c r="AB7606" t="s">
        <v>137</v>
      </c>
      <c r="AC7606" t="s">
        <v>137</v>
      </c>
      <c r="AD7606" s="2"/>
      <c r="AE7606" t="s">
        <v>137</v>
      </c>
      <c r="AF7606" t="s">
        <v>137</v>
      </c>
      <c r="AG7606" t="s">
        <v>137</v>
      </c>
      <c r="AH7606" t="s">
        <v>137</v>
      </c>
      <c r="AI7606" t="s">
        <v>137</v>
      </c>
      <c r="AJ7606" t="s">
        <v>137</v>
      </c>
      <c r="AK7606" t="s">
        <v>137</v>
      </c>
      <c r="AL7606" s="2"/>
      <c r="AM7606" t="s">
        <v>137</v>
      </c>
      <c r="AN7606" t="s">
        <v>137</v>
      </c>
      <c r="AO7606" t="s">
        <v>137</v>
      </c>
      <c r="AP7606" t="s">
        <v>137</v>
      </c>
      <c r="AQ7606" t="s">
        <v>137</v>
      </c>
      <c r="AR7606" t="s">
        <v>137</v>
      </c>
      <c r="AS7606" t="s">
        <v>137</v>
      </c>
      <c r="AT7606" t="s">
        <v>137</v>
      </c>
      <c r="AU7606" t="s">
        <v>137</v>
      </c>
      <c r="AV7606" t="s">
        <v>137</v>
      </c>
      <c r="AW7606" t="s">
        <v>137</v>
      </c>
      <c r="AX7606" t="s">
        <v>137</v>
      </c>
      <c r="AY7606" t="s">
        <v>137</v>
      </c>
      <c r="AZ7606" t="s">
        <v>137</v>
      </c>
      <c r="BA7606" t="s">
        <v>137</v>
      </c>
      <c r="BB7606" t="s">
        <v>137</v>
      </c>
      <c r="BC7606" t="s">
        <v>137</v>
      </c>
      <c r="BD7606" t="s">
        <v>137</v>
      </c>
      <c r="BE7606" t="s">
        <v>137</v>
      </c>
      <c r="BF7606" t="s">
        <v>137</v>
      </c>
      <c r="BG7606" t="s">
        <v>137</v>
      </c>
      <c r="BH7606" t="s">
        <v>137</v>
      </c>
      <c r="BI7606" t="s">
        <v>137</v>
      </c>
      <c r="BJ7606" t="s">
        <v>137</v>
      </c>
      <c r="BK7606" t="s">
        <v>137</v>
      </c>
      <c r="BL7606" t="s">
        <v>137</v>
      </c>
      <c r="BM7606" t="s">
        <v>137</v>
      </c>
      <c r="BN7606" t="s">
        <v>137</v>
      </c>
      <c r="BO7606" t="s">
        <v>137</v>
      </c>
      <c r="BP7606" t="s">
        <v>137</v>
      </c>
      <c r="BQ7606" t="s">
        <v>137</v>
      </c>
      <c r="BR7606" t="s">
        <v>137</v>
      </c>
      <c r="BS7606" t="s">
        <v>137</v>
      </c>
      <c r="BT7606" t="s">
        <v>137</v>
      </c>
      <c r="BU7606" t="s">
        <v>137</v>
      </c>
      <c r="BW7606" t="s">
        <v>137</v>
      </c>
      <c r="BX7606" t="s">
        <v>137</v>
      </c>
      <c r="BY7606" t="s">
        <v>137</v>
      </c>
      <c r="BZ7606" t="s">
        <v>137</v>
      </c>
      <c r="CA7606" t="s">
        <v>137</v>
      </c>
      <c r="CB7606" t="s">
        <v>137</v>
      </c>
      <c r="CC7606" t="s">
        <v>137</v>
      </c>
      <c r="CD7606" t="s">
        <v>137</v>
      </c>
      <c r="CE7606" t="s">
        <v>137</v>
      </c>
      <c r="CF7606" t="s">
        <v>137</v>
      </c>
      <c r="CG7606" t="s">
        <v>137</v>
      </c>
      <c r="CH7606" t="s">
        <v>137</v>
      </c>
      <c r="CI7606" t="s">
        <v>137</v>
      </c>
      <c r="CJ7606" t="s">
        <v>137</v>
      </c>
      <c r="CK7606" t="s">
        <v>137</v>
      </c>
      <c r="CL7606" t="s">
        <v>137</v>
      </c>
      <c r="CM7606" t="s">
        <v>137</v>
      </c>
      <c r="CN7606" t="s">
        <v>137</v>
      </c>
      <c r="CO7606" t="s">
        <v>137</v>
      </c>
      <c r="CP7606" t="s">
        <v>137</v>
      </c>
      <c r="CQ7606" s="1">
        <v>45229.477083333331</v>
      </c>
      <c r="CR7606" s="1">
        <v>45229.477083333331</v>
      </c>
      <c r="CS7606" s="1"/>
      <c r="CT7606" t="s">
        <v>25683</v>
      </c>
      <c r="CU7606" t="s">
        <v>25683</v>
      </c>
      <c r="CV7606" t="s">
        <v>47127</v>
      </c>
      <c r="CW7606" t="s">
        <v>47127</v>
      </c>
      <c r="CX7606" s="3"/>
      <c r="CY7606" s="3"/>
      <c r="CZ7606">
        <v>1</v>
      </c>
      <c r="DA7606" t="s">
        <v>137</v>
      </c>
      <c r="DB7606" t="s">
        <v>137</v>
      </c>
      <c r="DC7606" t="s">
        <v>137</v>
      </c>
      <c r="DD7606" t="s">
        <v>137</v>
      </c>
      <c r="DE7606" t="s">
        <v>137</v>
      </c>
      <c r="DF7606" t="s">
        <v>47128</v>
      </c>
      <c r="DG7606" t="s">
        <v>137</v>
      </c>
      <c r="DH7606" t="s">
        <v>137</v>
      </c>
      <c r="DI7606" t="s">
        <v>137</v>
      </c>
      <c r="DJ7606" t="s">
        <v>137</v>
      </c>
      <c r="DK7606">
        <v>0</v>
      </c>
      <c r="DL7606" t="s">
        <v>209</v>
      </c>
      <c r="DM7606" t="s">
        <v>137</v>
      </c>
      <c r="DN7606" t="s">
        <v>137</v>
      </c>
      <c r="DO7606" s="1">
        <v>45229.477083333331</v>
      </c>
      <c r="DP7606" s="1"/>
      <c r="DQ7606" t="s">
        <v>150</v>
      </c>
      <c r="DR7606" t="s">
        <v>151</v>
      </c>
      <c r="DS7606" t="s">
        <v>152</v>
      </c>
      <c r="DT7606" t="s">
        <v>137</v>
      </c>
      <c r="DU7606" t="s">
        <v>137</v>
      </c>
      <c r="DV7606" t="s">
        <v>137</v>
      </c>
      <c r="DW7606" t="s">
        <v>137</v>
      </c>
      <c r="DX7606" t="s">
        <v>822</v>
      </c>
      <c r="DY7606" t="s">
        <v>137</v>
      </c>
      <c r="DZ7606" t="s">
        <v>168</v>
      </c>
      <c r="EA7606" t="b">
        <v>0</v>
      </c>
      <c r="EB7606" t="s">
        <v>137</v>
      </c>
    </row>
    <row r="7607" spans="1:132" x14ac:dyDescent="0.25">
      <c r="A7607">
        <v>121259131</v>
      </c>
      <c r="B7607">
        <v>4436</v>
      </c>
      <c r="C7607" t="s">
        <v>192</v>
      </c>
      <c r="D7607" t="s">
        <v>224</v>
      </c>
      <c r="E7607" t="s">
        <v>134</v>
      </c>
      <c r="F7607" t="s">
        <v>135</v>
      </c>
      <c r="G7607" t="s">
        <v>194</v>
      </c>
      <c r="H7607" t="s">
        <v>137</v>
      </c>
      <c r="I7607" t="s">
        <v>225</v>
      </c>
      <c r="J7607" t="s">
        <v>534</v>
      </c>
      <c r="K7607" t="s">
        <v>535</v>
      </c>
      <c r="L7607" t="s">
        <v>536</v>
      </c>
      <c r="M7607" t="s">
        <v>137</v>
      </c>
      <c r="N7607" t="s">
        <v>2719</v>
      </c>
      <c r="O7607" t="s">
        <v>2719</v>
      </c>
      <c r="P7607" s="1">
        <v>45236</v>
      </c>
      <c r="Q7607" s="1">
        <v>45229.379166666666</v>
      </c>
      <c r="R7607" s="1">
        <v>45229.379166666666</v>
      </c>
      <c r="S7607" s="1">
        <v>45237.551388888889</v>
      </c>
      <c r="T7607" s="1">
        <v>45237.551388888889</v>
      </c>
      <c r="U7607" t="s">
        <v>47129</v>
      </c>
      <c r="V7607" t="s">
        <v>137</v>
      </c>
      <c r="W7607" t="s">
        <v>137</v>
      </c>
      <c r="X7607" t="s">
        <v>432</v>
      </c>
      <c r="Y7607" t="s">
        <v>1276</v>
      </c>
      <c r="Z7607" t="s">
        <v>137</v>
      </c>
      <c r="AA7607" t="s">
        <v>137</v>
      </c>
      <c r="AB7607" t="s">
        <v>137</v>
      </c>
      <c r="AC7607" t="s">
        <v>137</v>
      </c>
      <c r="AD7607" s="2"/>
      <c r="AE7607" t="s">
        <v>137</v>
      </c>
      <c r="AF7607" t="s">
        <v>137</v>
      </c>
      <c r="AG7607" t="s">
        <v>137</v>
      </c>
      <c r="AH7607" t="s">
        <v>137</v>
      </c>
      <c r="AI7607" t="s">
        <v>137</v>
      </c>
      <c r="AJ7607" t="s">
        <v>137</v>
      </c>
      <c r="AK7607" t="s">
        <v>137</v>
      </c>
      <c r="AL7607" s="2"/>
      <c r="AM7607" t="s">
        <v>137</v>
      </c>
      <c r="AN7607" t="s">
        <v>137</v>
      </c>
      <c r="AO7607" t="s">
        <v>137</v>
      </c>
      <c r="AP7607" t="s">
        <v>137</v>
      </c>
      <c r="AQ7607" t="s">
        <v>137</v>
      </c>
      <c r="AR7607" t="s">
        <v>137</v>
      </c>
      <c r="AS7607" t="s">
        <v>137</v>
      </c>
      <c r="AT7607" t="s">
        <v>137</v>
      </c>
      <c r="AU7607" t="s">
        <v>137</v>
      </c>
      <c r="AV7607" t="s">
        <v>47130</v>
      </c>
      <c r="AW7607" t="s">
        <v>2720</v>
      </c>
      <c r="AX7607" t="s">
        <v>14690</v>
      </c>
      <c r="AY7607" t="s">
        <v>137</v>
      </c>
      <c r="AZ7607" t="s">
        <v>137</v>
      </c>
      <c r="BA7607" t="s">
        <v>137</v>
      </c>
      <c r="BB7607" t="s">
        <v>137</v>
      </c>
      <c r="BC7607" t="s">
        <v>137</v>
      </c>
      <c r="BD7607" t="s">
        <v>137</v>
      </c>
      <c r="BE7607" t="s">
        <v>137</v>
      </c>
      <c r="BF7607" t="s">
        <v>137</v>
      </c>
      <c r="BG7607" t="s">
        <v>137</v>
      </c>
      <c r="BH7607" t="s">
        <v>137</v>
      </c>
      <c r="BI7607" t="s">
        <v>137</v>
      </c>
      <c r="BJ7607" t="s">
        <v>137</v>
      </c>
      <c r="BK7607" t="s">
        <v>137</v>
      </c>
      <c r="BL7607" t="s">
        <v>137</v>
      </c>
      <c r="BM7607" t="s">
        <v>137</v>
      </c>
      <c r="BN7607" t="s">
        <v>137</v>
      </c>
      <c r="BO7607" t="s">
        <v>137</v>
      </c>
      <c r="BP7607" t="s">
        <v>137</v>
      </c>
      <c r="BQ7607" t="s">
        <v>137</v>
      </c>
      <c r="BR7607" t="s">
        <v>137</v>
      </c>
      <c r="BS7607" t="s">
        <v>137</v>
      </c>
      <c r="BT7607" t="s">
        <v>137</v>
      </c>
      <c r="BU7607" t="s">
        <v>137</v>
      </c>
      <c r="BW7607" t="s">
        <v>137</v>
      </c>
      <c r="BX7607" t="s">
        <v>137</v>
      </c>
      <c r="BY7607" t="s">
        <v>137</v>
      </c>
      <c r="BZ7607" t="s">
        <v>137</v>
      </c>
      <c r="CA7607" t="s">
        <v>137</v>
      </c>
      <c r="CB7607" t="s">
        <v>137</v>
      </c>
      <c r="CC7607" t="s">
        <v>137</v>
      </c>
      <c r="CD7607" t="s">
        <v>137</v>
      </c>
      <c r="CE7607" t="s">
        <v>137</v>
      </c>
      <c r="CF7607" t="s">
        <v>137</v>
      </c>
      <c r="CG7607" t="s">
        <v>137</v>
      </c>
      <c r="CH7607" t="s">
        <v>137</v>
      </c>
      <c r="CI7607" t="s">
        <v>137</v>
      </c>
      <c r="CJ7607" t="s">
        <v>137</v>
      </c>
      <c r="CK7607" t="s">
        <v>137</v>
      </c>
      <c r="CL7607" t="s">
        <v>137</v>
      </c>
      <c r="CM7607" t="s">
        <v>137</v>
      </c>
      <c r="CN7607" t="s">
        <v>137</v>
      </c>
      <c r="CO7607" t="s">
        <v>137</v>
      </c>
      <c r="CP7607" t="s">
        <v>137</v>
      </c>
      <c r="CQ7607" s="1">
        <v>45237.551388888889</v>
      </c>
      <c r="CR7607" s="1">
        <v>45237.551388888889</v>
      </c>
      <c r="CS7607" s="1"/>
      <c r="CT7607" t="s">
        <v>47131</v>
      </c>
      <c r="CU7607" t="s">
        <v>47132</v>
      </c>
      <c r="CV7607" t="s">
        <v>47133</v>
      </c>
      <c r="CW7607" t="s">
        <v>47134</v>
      </c>
      <c r="CX7607" s="3"/>
      <c r="CY7607" s="3"/>
      <c r="CZ7607">
        <v>1</v>
      </c>
      <c r="DA7607" t="s">
        <v>47135</v>
      </c>
      <c r="DB7607" t="s">
        <v>137</v>
      </c>
      <c r="DC7607" t="s">
        <v>137</v>
      </c>
      <c r="DD7607" t="s">
        <v>137</v>
      </c>
      <c r="DE7607" t="s">
        <v>137</v>
      </c>
      <c r="DF7607" t="s">
        <v>47136</v>
      </c>
      <c r="DG7607" t="s">
        <v>900</v>
      </c>
      <c r="DH7607" t="s">
        <v>3080</v>
      </c>
      <c r="DI7607" t="s">
        <v>137</v>
      </c>
      <c r="DJ7607" t="s">
        <v>137</v>
      </c>
      <c r="DK7607">
        <v>0</v>
      </c>
      <c r="DL7607" t="s">
        <v>209</v>
      </c>
      <c r="DM7607" t="s">
        <v>47137</v>
      </c>
      <c r="DN7607" t="s">
        <v>137</v>
      </c>
      <c r="DO7607" s="1">
        <v>45237.551388888889</v>
      </c>
      <c r="DP7607" s="1"/>
      <c r="DQ7607" t="s">
        <v>534</v>
      </c>
      <c r="DR7607" t="s">
        <v>535</v>
      </c>
      <c r="DS7607" t="s">
        <v>536</v>
      </c>
      <c r="DT7607" t="s">
        <v>137</v>
      </c>
      <c r="DU7607" t="s">
        <v>137</v>
      </c>
      <c r="DV7607" t="s">
        <v>237</v>
      </c>
      <c r="DW7607" t="s">
        <v>137</v>
      </c>
      <c r="DX7607" t="s">
        <v>16064</v>
      </c>
      <c r="DY7607" t="s">
        <v>137</v>
      </c>
      <c r="DZ7607" t="s">
        <v>148</v>
      </c>
      <c r="EA7607" t="b">
        <v>0</v>
      </c>
      <c r="EB7607" t="s">
        <v>137</v>
      </c>
    </row>
    <row r="7608" spans="1:132" x14ac:dyDescent="0.25">
      <c r="A7608">
        <v>121255620</v>
      </c>
      <c r="B7608">
        <v>4435</v>
      </c>
      <c r="C7608" t="s">
        <v>192</v>
      </c>
      <c r="D7608" t="s">
        <v>133</v>
      </c>
      <c r="E7608" t="s">
        <v>134</v>
      </c>
      <c r="F7608" t="s">
        <v>135</v>
      </c>
      <c r="G7608" t="s">
        <v>136</v>
      </c>
      <c r="H7608" t="s">
        <v>137</v>
      </c>
      <c r="I7608" t="s">
        <v>138</v>
      </c>
      <c r="J7608" t="s">
        <v>1709</v>
      </c>
      <c r="K7608" t="s">
        <v>1710</v>
      </c>
      <c r="L7608" t="s">
        <v>1711</v>
      </c>
      <c r="M7608" t="s">
        <v>137</v>
      </c>
      <c r="N7608" t="s">
        <v>45638</v>
      </c>
      <c r="O7608" t="s">
        <v>45638</v>
      </c>
      <c r="P7608" s="1">
        <v>45229</v>
      </c>
      <c r="Q7608" s="1">
        <v>45229.353472222225</v>
      </c>
      <c r="R7608" s="1">
        <v>45229.353472222225</v>
      </c>
      <c r="S7608" s="1">
        <v>45230.633333333331</v>
      </c>
      <c r="T7608" s="1">
        <v>45230.633333333331</v>
      </c>
      <c r="U7608" t="s">
        <v>8656</v>
      </c>
      <c r="V7608" t="s">
        <v>137</v>
      </c>
      <c r="W7608" t="s">
        <v>137</v>
      </c>
      <c r="X7608" t="s">
        <v>231</v>
      </c>
      <c r="Y7608" t="s">
        <v>606</v>
      </c>
      <c r="Z7608" t="s">
        <v>137</v>
      </c>
      <c r="AA7608" t="s">
        <v>137</v>
      </c>
      <c r="AB7608" t="s">
        <v>137</v>
      </c>
      <c r="AC7608" t="s">
        <v>137</v>
      </c>
      <c r="AD7608" s="2"/>
      <c r="AE7608" t="s">
        <v>137</v>
      </c>
      <c r="AF7608" t="s">
        <v>137</v>
      </c>
      <c r="AG7608" t="s">
        <v>137</v>
      </c>
      <c r="AH7608" t="s">
        <v>137</v>
      </c>
      <c r="AI7608" t="s">
        <v>137</v>
      </c>
      <c r="AJ7608" t="s">
        <v>137</v>
      </c>
      <c r="AK7608" t="s">
        <v>137</v>
      </c>
      <c r="AL7608" s="2"/>
      <c r="AM7608" t="s">
        <v>137</v>
      </c>
      <c r="AN7608" t="s">
        <v>137</v>
      </c>
      <c r="AO7608" t="s">
        <v>137</v>
      </c>
      <c r="AP7608" t="s">
        <v>137</v>
      </c>
      <c r="AQ7608" t="s">
        <v>137</v>
      </c>
      <c r="AR7608" t="s">
        <v>137</v>
      </c>
      <c r="AS7608" t="s">
        <v>137</v>
      </c>
      <c r="AT7608" t="s">
        <v>137</v>
      </c>
      <c r="AU7608" t="s">
        <v>137</v>
      </c>
      <c r="AV7608" t="s">
        <v>137</v>
      </c>
      <c r="AW7608" t="s">
        <v>137</v>
      </c>
      <c r="AX7608" t="s">
        <v>137</v>
      </c>
      <c r="AY7608" t="s">
        <v>137</v>
      </c>
      <c r="AZ7608" t="s">
        <v>137</v>
      </c>
      <c r="BA7608" t="s">
        <v>137</v>
      </c>
      <c r="BB7608" t="s">
        <v>137</v>
      </c>
      <c r="BC7608" t="s">
        <v>137</v>
      </c>
      <c r="BD7608" t="s">
        <v>137</v>
      </c>
      <c r="BE7608" t="s">
        <v>137</v>
      </c>
      <c r="BF7608" t="s">
        <v>137</v>
      </c>
      <c r="BG7608" t="s">
        <v>137</v>
      </c>
      <c r="BH7608" t="s">
        <v>137</v>
      </c>
      <c r="BI7608" t="s">
        <v>137</v>
      </c>
      <c r="BJ7608" t="s">
        <v>137</v>
      </c>
      <c r="BK7608" t="s">
        <v>137</v>
      </c>
      <c r="BL7608" t="s">
        <v>137</v>
      </c>
      <c r="BM7608" t="s">
        <v>137</v>
      </c>
      <c r="BN7608" t="s">
        <v>137</v>
      </c>
      <c r="BO7608" t="s">
        <v>137</v>
      </c>
      <c r="BP7608" t="s">
        <v>47138</v>
      </c>
      <c r="BQ7608" t="s">
        <v>137</v>
      </c>
      <c r="BR7608" t="s">
        <v>137</v>
      </c>
      <c r="BS7608" t="s">
        <v>137</v>
      </c>
      <c r="BT7608" t="s">
        <v>137</v>
      </c>
      <c r="BU7608" t="s">
        <v>137</v>
      </c>
      <c r="BW7608" t="s">
        <v>137</v>
      </c>
      <c r="BX7608" t="s">
        <v>137</v>
      </c>
      <c r="BY7608" t="s">
        <v>137</v>
      </c>
      <c r="BZ7608" t="s">
        <v>137</v>
      </c>
      <c r="CA7608" t="s">
        <v>137</v>
      </c>
      <c r="CB7608" t="s">
        <v>137</v>
      </c>
      <c r="CC7608" t="s">
        <v>137</v>
      </c>
      <c r="CD7608" t="s">
        <v>137</v>
      </c>
      <c r="CE7608" t="s">
        <v>137</v>
      </c>
      <c r="CF7608" t="s">
        <v>137</v>
      </c>
      <c r="CG7608" t="s">
        <v>137</v>
      </c>
      <c r="CH7608" t="s">
        <v>137</v>
      </c>
      <c r="CI7608" t="s">
        <v>137</v>
      </c>
      <c r="CJ7608" t="s">
        <v>137</v>
      </c>
      <c r="CK7608" t="s">
        <v>137</v>
      </c>
      <c r="CL7608" t="s">
        <v>137</v>
      </c>
      <c r="CM7608" t="s">
        <v>137</v>
      </c>
      <c r="CN7608" t="s">
        <v>137</v>
      </c>
      <c r="CO7608" t="s">
        <v>137</v>
      </c>
      <c r="CP7608" t="s">
        <v>137</v>
      </c>
      <c r="CQ7608" s="1">
        <v>45230.633333333331</v>
      </c>
      <c r="CR7608" s="1">
        <v>45230.633333333331</v>
      </c>
      <c r="CS7608" s="1"/>
      <c r="CT7608" t="s">
        <v>47139</v>
      </c>
      <c r="CU7608" t="s">
        <v>47140</v>
      </c>
      <c r="CV7608" t="s">
        <v>47141</v>
      </c>
      <c r="CW7608" t="s">
        <v>47142</v>
      </c>
      <c r="CX7608" s="3"/>
      <c r="CY7608" s="3"/>
      <c r="CZ7608">
        <v>1</v>
      </c>
      <c r="DA7608" t="s">
        <v>47143</v>
      </c>
      <c r="DB7608" t="s">
        <v>137</v>
      </c>
      <c r="DC7608" t="s">
        <v>137</v>
      </c>
      <c r="DD7608" t="s">
        <v>137</v>
      </c>
      <c r="DE7608" t="s">
        <v>137</v>
      </c>
      <c r="DF7608" t="s">
        <v>47144</v>
      </c>
      <c r="DG7608" t="s">
        <v>137</v>
      </c>
      <c r="DH7608" t="s">
        <v>137</v>
      </c>
      <c r="DI7608" t="s">
        <v>137</v>
      </c>
      <c r="DJ7608" t="s">
        <v>137</v>
      </c>
      <c r="DK7608">
        <v>0</v>
      </c>
      <c r="DL7608" t="s">
        <v>209</v>
      </c>
      <c r="DM7608" t="s">
        <v>47145</v>
      </c>
      <c r="DN7608" t="s">
        <v>137</v>
      </c>
      <c r="DO7608" s="1">
        <v>45230.633333333331</v>
      </c>
      <c r="DP7608" s="1"/>
      <c r="DQ7608" t="s">
        <v>1709</v>
      </c>
      <c r="DR7608" t="s">
        <v>1710</v>
      </c>
      <c r="DS7608" t="s">
        <v>1711</v>
      </c>
      <c r="DT7608" t="s">
        <v>137</v>
      </c>
      <c r="DU7608" t="s">
        <v>137</v>
      </c>
      <c r="DV7608" t="s">
        <v>137</v>
      </c>
      <c r="DW7608" t="s">
        <v>137</v>
      </c>
      <c r="DX7608" t="s">
        <v>137</v>
      </c>
      <c r="DY7608" t="s">
        <v>137</v>
      </c>
      <c r="DZ7608" t="s">
        <v>148</v>
      </c>
      <c r="EA7608" t="b">
        <v>0</v>
      </c>
      <c r="EB7608" t="s">
        <v>137</v>
      </c>
    </row>
    <row r="7609" spans="1:132" x14ac:dyDescent="0.25">
      <c r="A7609">
        <v>121252234</v>
      </c>
      <c r="B7609">
        <v>4434</v>
      </c>
      <c r="C7609" t="s">
        <v>192</v>
      </c>
      <c r="D7609" t="s">
        <v>133</v>
      </c>
      <c r="E7609" t="s">
        <v>134</v>
      </c>
      <c r="F7609" t="s">
        <v>135</v>
      </c>
      <c r="G7609" t="s">
        <v>136</v>
      </c>
      <c r="H7609" t="s">
        <v>137</v>
      </c>
      <c r="I7609" t="s">
        <v>138</v>
      </c>
      <c r="J7609" t="s">
        <v>150</v>
      </c>
      <c r="K7609" t="s">
        <v>151</v>
      </c>
      <c r="L7609" t="s">
        <v>152</v>
      </c>
      <c r="M7609" t="s">
        <v>137</v>
      </c>
      <c r="N7609" t="s">
        <v>944</v>
      </c>
      <c r="O7609" t="s">
        <v>944</v>
      </c>
      <c r="P7609" s="1">
        <v>45229</v>
      </c>
      <c r="Q7609" s="1">
        <v>45229.311111111114</v>
      </c>
      <c r="R7609" s="1">
        <v>45229.311111111114</v>
      </c>
      <c r="S7609" s="1">
        <v>45230.54583333333</v>
      </c>
      <c r="T7609" s="1">
        <v>45230.54583333333</v>
      </c>
      <c r="U7609" t="s">
        <v>812</v>
      </c>
      <c r="V7609" t="s">
        <v>137</v>
      </c>
      <c r="W7609" t="s">
        <v>137</v>
      </c>
      <c r="X7609" t="s">
        <v>454</v>
      </c>
      <c r="Y7609" t="s">
        <v>813</v>
      </c>
      <c r="Z7609" t="s">
        <v>137</v>
      </c>
      <c r="AA7609" t="s">
        <v>137</v>
      </c>
      <c r="AB7609" t="s">
        <v>137</v>
      </c>
      <c r="AC7609" t="s">
        <v>137</v>
      </c>
      <c r="AD7609" s="2"/>
      <c r="AE7609" t="s">
        <v>137</v>
      </c>
      <c r="AF7609" t="s">
        <v>137</v>
      </c>
      <c r="AG7609" t="s">
        <v>137</v>
      </c>
      <c r="AH7609" t="s">
        <v>137</v>
      </c>
      <c r="AI7609" t="s">
        <v>137</v>
      </c>
      <c r="AJ7609" t="s">
        <v>137</v>
      </c>
      <c r="AK7609" t="s">
        <v>137</v>
      </c>
      <c r="AL7609" s="2"/>
      <c r="AM7609" t="s">
        <v>137</v>
      </c>
      <c r="AN7609" t="s">
        <v>137</v>
      </c>
      <c r="AO7609" t="s">
        <v>137</v>
      </c>
      <c r="AP7609" t="s">
        <v>137</v>
      </c>
      <c r="AQ7609" t="s">
        <v>137</v>
      </c>
      <c r="AR7609" t="s">
        <v>137</v>
      </c>
      <c r="AS7609" t="s">
        <v>137</v>
      </c>
      <c r="AT7609" t="s">
        <v>137</v>
      </c>
      <c r="AU7609" t="s">
        <v>137</v>
      </c>
      <c r="AV7609" t="s">
        <v>137</v>
      </c>
      <c r="AW7609" t="s">
        <v>137</v>
      </c>
      <c r="AX7609" t="s">
        <v>137</v>
      </c>
      <c r="AY7609" t="s">
        <v>137</v>
      </c>
      <c r="AZ7609" t="s">
        <v>137</v>
      </c>
      <c r="BA7609" t="s">
        <v>137</v>
      </c>
      <c r="BB7609" t="s">
        <v>137</v>
      </c>
      <c r="BC7609" t="s">
        <v>137</v>
      </c>
      <c r="BD7609" t="s">
        <v>137</v>
      </c>
      <c r="BE7609" t="s">
        <v>137</v>
      </c>
      <c r="BF7609" t="s">
        <v>137</v>
      </c>
      <c r="BG7609" t="s">
        <v>137</v>
      </c>
      <c r="BH7609" t="s">
        <v>137</v>
      </c>
      <c r="BI7609" t="s">
        <v>137</v>
      </c>
      <c r="BJ7609" t="s">
        <v>137</v>
      </c>
      <c r="BK7609" t="s">
        <v>137</v>
      </c>
      <c r="BL7609" t="s">
        <v>137</v>
      </c>
      <c r="BM7609" t="s">
        <v>137</v>
      </c>
      <c r="BN7609" t="s">
        <v>137</v>
      </c>
      <c r="BO7609" t="s">
        <v>137</v>
      </c>
      <c r="BP7609" t="s">
        <v>47146</v>
      </c>
      <c r="BQ7609" t="s">
        <v>137</v>
      </c>
      <c r="BR7609" t="s">
        <v>137</v>
      </c>
      <c r="BS7609" t="s">
        <v>137</v>
      </c>
      <c r="BT7609" t="s">
        <v>137</v>
      </c>
      <c r="BU7609" t="s">
        <v>137</v>
      </c>
      <c r="BW7609" t="s">
        <v>137</v>
      </c>
      <c r="BX7609" t="s">
        <v>137</v>
      </c>
      <c r="BY7609" t="s">
        <v>137</v>
      </c>
      <c r="BZ7609" t="s">
        <v>137</v>
      </c>
      <c r="CA7609" t="s">
        <v>137</v>
      </c>
      <c r="CB7609" t="s">
        <v>137</v>
      </c>
      <c r="CC7609" t="s">
        <v>137</v>
      </c>
      <c r="CD7609" t="s">
        <v>137</v>
      </c>
      <c r="CE7609" t="s">
        <v>137</v>
      </c>
      <c r="CF7609" t="s">
        <v>137</v>
      </c>
      <c r="CG7609" t="s">
        <v>137</v>
      </c>
      <c r="CH7609" t="s">
        <v>137</v>
      </c>
      <c r="CI7609" t="s">
        <v>137</v>
      </c>
      <c r="CJ7609" t="s">
        <v>137</v>
      </c>
      <c r="CK7609" t="s">
        <v>137</v>
      </c>
      <c r="CL7609" t="s">
        <v>137</v>
      </c>
      <c r="CM7609" t="s">
        <v>137</v>
      </c>
      <c r="CN7609" t="s">
        <v>137</v>
      </c>
      <c r="CO7609" t="s">
        <v>137</v>
      </c>
      <c r="CP7609" t="s">
        <v>137</v>
      </c>
      <c r="CQ7609" s="1">
        <v>45230.54583333333</v>
      </c>
      <c r="CR7609" s="1">
        <v>45230.54583333333</v>
      </c>
      <c r="CS7609" s="1"/>
      <c r="CT7609" t="s">
        <v>47147</v>
      </c>
      <c r="CU7609" t="s">
        <v>47148</v>
      </c>
      <c r="CV7609" t="s">
        <v>47149</v>
      </c>
      <c r="CW7609" t="s">
        <v>47150</v>
      </c>
      <c r="CX7609" s="3"/>
      <c r="CY7609" s="3"/>
      <c r="CZ7609">
        <v>1</v>
      </c>
      <c r="DA7609" t="s">
        <v>47151</v>
      </c>
      <c r="DB7609" t="s">
        <v>137</v>
      </c>
      <c r="DC7609" t="s">
        <v>137</v>
      </c>
      <c r="DD7609" t="s">
        <v>137</v>
      </c>
      <c r="DE7609" t="s">
        <v>137</v>
      </c>
      <c r="DF7609" t="s">
        <v>47152</v>
      </c>
      <c r="DG7609" t="s">
        <v>137</v>
      </c>
      <c r="DH7609" t="s">
        <v>137</v>
      </c>
      <c r="DI7609" t="s">
        <v>137</v>
      </c>
      <c r="DJ7609" t="s">
        <v>137</v>
      </c>
      <c r="DK7609">
        <v>0</v>
      </c>
      <c r="DL7609" t="s">
        <v>209</v>
      </c>
      <c r="DM7609" t="s">
        <v>137</v>
      </c>
      <c r="DN7609" t="s">
        <v>137</v>
      </c>
      <c r="DO7609" s="1">
        <v>45230.54583333333</v>
      </c>
      <c r="DP7609" s="1"/>
      <c r="DQ7609" t="s">
        <v>150</v>
      </c>
      <c r="DR7609" t="s">
        <v>151</v>
      </c>
      <c r="DS7609" t="s">
        <v>152</v>
      </c>
      <c r="DT7609" t="s">
        <v>137</v>
      </c>
      <c r="DU7609" t="s">
        <v>137</v>
      </c>
      <c r="DV7609" t="s">
        <v>137</v>
      </c>
      <c r="DW7609" t="s">
        <v>137</v>
      </c>
      <c r="DX7609" t="s">
        <v>2059</v>
      </c>
      <c r="DY7609" t="s">
        <v>137</v>
      </c>
      <c r="DZ7609" t="s">
        <v>148</v>
      </c>
      <c r="EA7609" t="b">
        <v>0</v>
      </c>
      <c r="EB7609" t="s">
        <v>137</v>
      </c>
    </row>
    <row r="7610" spans="1:132" x14ac:dyDescent="0.25">
      <c r="A7610">
        <v>121252175</v>
      </c>
      <c r="B7610">
        <v>4433</v>
      </c>
      <c r="C7610" t="s">
        <v>192</v>
      </c>
      <c r="D7610" t="s">
        <v>133</v>
      </c>
      <c r="E7610" t="s">
        <v>134</v>
      </c>
      <c r="F7610" t="s">
        <v>135</v>
      </c>
      <c r="G7610" t="s">
        <v>136</v>
      </c>
      <c r="H7610" t="s">
        <v>137</v>
      </c>
      <c r="I7610" t="s">
        <v>138</v>
      </c>
      <c r="J7610" t="s">
        <v>557</v>
      </c>
      <c r="K7610" t="s">
        <v>558</v>
      </c>
      <c r="L7610" t="s">
        <v>559</v>
      </c>
      <c r="M7610" t="s">
        <v>137</v>
      </c>
      <c r="N7610" t="s">
        <v>5637</v>
      </c>
      <c r="O7610" t="s">
        <v>5637</v>
      </c>
      <c r="P7610" s="1">
        <v>45229</v>
      </c>
      <c r="Q7610" s="1">
        <v>45229.310416666667</v>
      </c>
      <c r="R7610" s="1">
        <v>45229.310416666667</v>
      </c>
      <c r="S7610" s="1">
        <v>45229.593055555553</v>
      </c>
      <c r="T7610" s="1">
        <v>45229.593055555553</v>
      </c>
      <c r="U7610" t="s">
        <v>4515</v>
      </c>
      <c r="V7610" t="s">
        <v>137</v>
      </c>
      <c r="W7610" t="s">
        <v>137</v>
      </c>
      <c r="X7610" t="s">
        <v>231</v>
      </c>
      <c r="Y7610" t="s">
        <v>370</v>
      </c>
      <c r="Z7610" t="s">
        <v>137</v>
      </c>
      <c r="AA7610" t="s">
        <v>137</v>
      </c>
      <c r="AB7610" t="s">
        <v>137</v>
      </c>
      <c r="AC7610" t="s">
        <v>137</v>
      </c>
      <c r="AD7610" s="2"/>
      <c r="AE7610" t="s">
        <v>137</v>
      </c>
      <c r="AF7610" t="s">
        <v>137</v>
      </c>
      <c r="AG7610" t="s">
        <v>137</v>
      </c>
      <c r="AH7610" t="s">
        <v>137</v>
      </c>
      <c r="AI7610" t="s">
        <v>137</v>
      </c>
      <c r="AJ7610" t="s">
        <v>137</v>
      </c>
      <c r="AK7610" t="s">
        <v>137</v>
      </c>
      <c r="AL7610" s="2"/>
      <c r="AM7610" t="s">
        <v>137</v>
      </c>
      <c r="AN7610" t="s">
        <v>137</v>
      </c>
      <c r="AO7610" t="s">
        <v>137</v>
      </c>
      <c r="AP7610" t="s">
        <v>137</v>
      </c>
      <c r="AQ7610" t="s">
        <v>137</v>
      </c>
      <c r="AR7610" t="s">
        <v>137</v>
      </c>
      <c r="AS7610" t="s">
        <v>137</v>
      </c>
      <c r="AT7610" t="s">
        <v>137</v>
      </c>
      <c r="AU7610" t="s">
        <v>137</v>
      </c>
      <c r="AV7610" t="s">
        <v>137</v>
      </c>
      <c r="AW7610" t="s">
        <v>137</v>
      </c>
      <c r="AX7610" t="s">
        <v>137</v>
      </c>
      <c r="AY7610" t="s">
        <v>137</v>
      </c>
      <c r="AZ7610" t="s">
        <v>137</v>
      </c>
      <c r="BA7610" t="s">
        <v>137</v>
      </c>
      <c r="BB7610" t="s">
        <v>137</v>
      </c>
      <c r="BC7610" t="s">
        <v>137</v>
      </c>
      <c r="BD7610" t="s">
        <v>137</v>
      </c>
      <c r="BE7610" t="s">
        <v>137</v>
      </c>
      <c r="BF7610" t="s">
        <v>137</v>
      </c>
      <c r="BG7610" t="s">
        <v>137</v>
      </c>
      <c r="BH7610" t="s">
        <v>137</v>
      </c>
      <c r="BI7610" t="s">
        <v>137</v>
      </c>
      <c r="BJ7610" t="s">
        <v>137</v>
      </c>
      <c r="BK7610" t="s">
        <v>137</v>
      </c>
      <c r="BL7610" t="s">
        <v>137</v>
      </c>
      <c r="BM7610" t="s">
        <v>137</v>
      </c>
      <c r="BN7610" t="s">
        <v>137</v>
      </c>
      <c r="BO7610" t="s">
        <v>137</v>
      </c>
      <c r="BP7610" t="s">
        <v>47153</v>
      </c>
      <c r="BQ7610" t="s">
        <v>137</v>
      </c>
      <c r="BR7610" t="s">
        <v>137</v>
      </c>
      <c r="BS7610" t="s">
        <v>137</v>
      </c>
      <c r="BT7610" t="s">
        <v>137</v>
      </c>
      <c r="BU7610" t="s">
        <v>137</v>
      </c>
      <c r="BW7610" t="s">
        <v>137</v>
      </c>
      <c r="BX7610" t="s">
        <v>137</v>
      </c>
      <c r="BY7610" t="s">
        <v>137</v>
      </c>
      <c r="BZ7610" t="s">
        <v>137</v>
      </c>
      <c r="CA7610" t="s">
        <v>137</v>
      </c>
      <c r="CB7610" t="s">
        <v>137</v>
      </c>
      <c r="CC7610" t="s">
        <v>137</v>
      </c>
      <c r="CD7610" t="s">
        <v>137</v>
      </c>
      <c r="CE7610" t="s">
        <v>137</v>
      </c>
      <c r="CF7610" t="s">
        <v>137</v>
      </c>
      <c r="CG7610" t="s">
        <v>137</v>
      </c>
      <c r="CH7610" t="s">
        <v>137</v>
      </c>
      <c r="CI7610" t="s">
        <v>137</v>
      </c>
      <c r="CJ7610" t="s">
        <v>137</v>
      </c>
      <c r="CK7610" t="s">
        <v>137</v>
      </c>
      <c r="CL7610" t="s">
        <v>137</v>
      </c>
      <c r="CM7610" t="s">
        <v>137</v>
      </c>
      <c r="CN7610" t="s">
        <v>137</v>
      </c>
      <c r="CO7610" t="s">
        <v>137</v>
      </c>
      <c r="CP7610" t="s">
        <v>137</v>
      </c>
      <c r="CQ7610" s="1">
        <v>45229.593055555553</v>
      </c>
      <c r="CR7610" s="1">
        <v>45229.593055555553</v>
      </c>
      <c r="CS7610" s="1"/>
      <c r="CT7610" t="s">
        <v>14373</v>
      </c>
      <c r="CU7610" t="s">
        <v>47154</v>
      </c>
      <c r="CV7610" t="s">
        <v>47155</v>
      </c>
      <c r="CW7610" t="s">
        <v>47156</v>
      </c>
      <c r="CX7610" s="3"/>
      <c r="CY7610" s="3"/>
      <c r="CZ7610">
        <v>1</v>
      </c>
      <c r="DA7610" t="s">
        <v>47157</v>
      </c>
      <c r="DB7610" t="s">
        <v>137</v>
      </c>
      <c r="DC7610" t="s">
        <v>137</v>
      </c>
      <c r="DD7610" t="s">
        <v>137</v>
      </c>
      <c r="DE7610" t="s">
        <v>137</v>
      </c>
      <c r="DF7610" t="s">
        <v>47158</v>
      </c>
      <c r="DG7610" t="s">
        <v>137</v>
      </c>
      <c r="DH7610" t="s">
        <v>137</v>
      </c>
      <c r="DI7610" t="s">
        <v>137</v>
      </c>
      <c r="DJ7610" t="s">
        <v>137</v>
      </c>
      <c r="DK7610">
        <v>0</v>
      </c>
      <c r="DL7610" t="s">
        <v>209</v>
      </c>
      <c r="DM7610" t="s">
        <v>137</v>
      </c>
      <c r="DN7610" t="s">
        <v>137</v>
      </c>
      <c r="DO7610" s="1">
        <v>45229.593055555553</v>
      </c>
      <c r="DP7610" s="1"/>
      <c r="DQ7610" t="s">
        <v>557</v>
      </c>
      <c r="DR7610" t="s">
        <v>558</v>
      </c>
      <c r="DS7610" t="s">
        <v>559</v>
      </c>
      <c r="DT7610" t="s">
        <v>137</v>
      </c>
      <c r="DU7610" t="s">
        <v>137</v>
      </c>
      <c r="DV7610" t="s">
        <v>137</v>
      </c>
      <c r="DW7610" t="s">
        <v>137</v>
      </c>
      <c r="DX7610" t="s">
        <v>137</v>
      </c>
      <c r="DY7610" t="s">
        <v>137</v>
      </c>
      <c r="DZ7610" t="s">
        <v>148</v>
      </c>
      <c r="EA7610" t="b">
        <v>0</v>
      </c>
      <c r="EB7610" t="s">
        <v>137</v>
      </c>
    </row>
    <row r="7611" spans="1:132" x14ac:dyDescent="0.25">
      <c r="A7611">
        <v>121179929</v>
      </c>
      <c r="B7611">
        <v>4432</v>
      </c>
      <c r="C7611" t="s">
        <v>192</v>
      </c>
      <c r="D7611" t="s">
        <v>47159</v>
      </c>
      <c r="E7611" t="s">
        <v>134</v>
      </c>
      <c r="F7611" t="s">
        <v>532</v>
      </c>
      <c r="G7611" t="s">
        <v>137</v>
      </c>
      <c r="H7611" t="s">
        <v>137</v>
      </c>
      <c r="I7611" t="s">
        <v>47160</v>
      </c>
      <c r="J7611" t="s">
        <v>557</v>
      </c>
      <c r="K7611" t="s">
        <v>558</v>
      </c>
      <c r="L7611" t="s">
        <v>559</v>
      </c>
      <c r="M7611" t="s">
        <v>137</v>
      </c>
      <c r="N7611" t="s">
        <v>6110</v>
      </c>
      <c r="O7611" t="s">
        <v>6110</v>
      </c>
      <c r="P7611" s="1"/>
      <c r="Q7611" s="1">
        <v>45226.613888888889</v>
      </c>
      <c r="R7611" s="1">
        <v>45226.613888888889</v>
      </c>
      <c r="S7611" s="1">
        <v>45226.613888888889</v>
      </c>
      <c r="T7611" s="1">
        <v>45226.613888888889</v>
      </c>
      <c r="U7611" t="s">
        <v>13034</v>
      </c>
      <c r="V7611" t="s">
        <v>137</v>
      </c>
      <c r="W7611" t="s">
        <v>137</v>
      </c>
      <c r="X7611" t="s">
        <v>185</v>
      </c>
      <c r="Y7611" t="s">
        <v>199</v>
      </c>
      <c r="Z7611" t="s">
        <v>137</v>
      </c>
      <c r="AA7611" t="s">
        <v>137</v>
      </c>
      <c r="AB7611" t="s">
        <v>137</v>
      </c>
      <c r="AC7611" t="s">
        <v>137</v>
      </c>
      <c r="AD7611" s="2"/>
      <c r="AE7611" t="s">
        <v>137</v>
      </c>
      <c r="AF7611" t="s">
        <v>137</v>
      </c>
      <c r="AG7611" t="s">
        <v>137</v>
      </c>
      <c r="AH7611" t="s">
        <v>137</v>
      </c>
      <c r="AI7611" t="s">
        <v>137</v>
      </c>
      <c r="AJ7611" t="s">
        <v>137</v>
      </c>
      <c r="AK7611" t="s">
        <v>137</v>
      </c>
      <c r="AL7611" s="2"/>
      <c r="AM7611" t="s">
        <v>137</v>
      </c>
      <c r="AN7611" t="s">
        <v>137</v>
      </c>
      <c r="AO7611" t="s">
        <v>137</v>
      </c>
      <c r="AP7611" t="s">
        <v>137</v>
      </c>
      <c r="AQ7611" t="s">
        <v>137</v>
      </c>
      <c r="AR7611" t="s">
        <v>137</v>
      </c>
      <c r="AS7611" t="s">
        <v>137</v>
      </c>
      <c r="AT7611" t="s">
        <v>137</v>
      </c>
      <c r="AU7611" t="s">
        <v>137</v>
      </c>
      <c r="AV7611" t="s">
        <v>137</v>
      </c>
      <c r="AW7611" t="s">
        <v>137</v>
      </c>
      <c r="AX7611" t="s">
        <v>137</v>
      </c>
      <c r="AY7611" t="s">
        <v>137</v>
      </c>
      <c r="AZ7611" t="s">
        <v>137</v>
      </c>
      <c r="BA7611" t="s">
        <v>137</v>
      </c>
      <c r="BB7611" t="s">
        <v>137</v>
      </c>
      <c r="BC7611" t="s">
        <v>137</v>
      </c>
      <c r="BD7611" t="s">
        <v>137</v>
      </c>
      <c r="BE7611" t="s">
        <v>137</v>
      </c>
      <c r="BF7611" t="s">
        <v>137</v>
      </c>
      <c r="BG7611" t="s">
        <v>137</v>
      </c>
      <c r="BH7611" t="s">
        <v>137</v>
      </c>
      <c r="BI7611" t="s">
        <v>137</v>
      </c>
      <c r="BJ7611" t="s">
        <v>137</v>
      </c>
      <c r="BK7611" t="s">
        <v>137</v>
      </c>
      <c r="BL7611" t="s">
        <v>137</v>
      </c>
      <c r="BM7611" t="s">
        <v>137</v>
      </c>
      <c r="BN7611" t="s">
        <v>137</v>
      </c>
      <c r="BO7611" t="s">
        <v>137</v>
      </c>
      <c r="BP7611" t="s">
        <v>137</v>
      </c>
      <c r="BQ7611" t="s">
        <v>137</v>
      </c>
      <c r="BR7611" t="s">
        <v>137</v>
      </c>
      <c r="BS7611" t="s">
        <v>137</v>
      </c>
      <c r="BT7611" t="s">
        <v>137</v>
      </c>
      <c r="BU7611" t="s">
        <v>137</v>
      </c>
      <c r="BW7611" t="s">
        <v>137</v>
      </c>
      <c r="BX7611" t="s">
        <v>137</v>
      </c>
      <c r="BY7611" t="s">
        <v>137</v>
      </c>
      <c r="BZ7611" t="s">
        <v>137</v>
      </c>
      <c r="CA7611" t="s">
        <v>137</v>
      </c>
      <c r="CB7611" t="s">
        <v>137</v>
      </c>
      <c r="CC7611" t="s">
        <v>137</v>
      </c>
      <c r="CD7611" t="s">
        <v>137</v>
      </c>
      <c r="CE7611" t="s">
        <v>137</v>
      </c>
      <c r="CF7611" t="s">
        <v>137</v>
      </c>
      <c r="CG7611" t="s">
        <v>137</v>
      </c>
      <c r="CH7611" t="s">
        <v>137</v>
      </c>
      <c r="CI7611" t="s">
        <v>137</v>
      </c>
      <c r="CJ7611" t="s">
        <v>137</v>
      </c>
      <c r="CK7611" t="s">
        <v>137</v>
      </c>
      <c r="CL7611" t="s">
        <v>137</v>
      </c>
      <c r="CM7611" t="s">
        <v>137</v>
      </c>
      <c r="CN7611" t="s">
        <v>137</v>
      </c>
      <c r="CO7611" t="s">
        <v>137</v>
      </c>
      <c r="CP7611" t="s">
        <v>137</v>
      </c>
      <c r="CQ7611" s="1">
        <v>45226.613888888889</v>
      </c>
      <c r="CR7611" s="1">
        <v>45226.613888888889</v>
      </c>
      <c r="CS7611" s="1"/>
      <c r="CT7611" t="s">
        <v>4211</v>
      </c>
      <c r="CU7611" t="s">
        <v>4211</v>
      </c>
      <c r="CV7611" t="s">
        <v>4212</v>
      </c>
      <c r="CW7611" t="s">
        <v>4212</v>
      </c>
      <c r="CX7611" s="3"/>
      <c r="CY7611" s="3"/>
      <c r="DA7611" t="s">
        <v>137</v>
      </c>
      <c r="DB7611" t="s">
        <v>137</v>
      </c>
      <c r="DC7611" t="s">
        <v>137</v>
      </c>
      <c r="DD7611" t="s">
        <v>137</v>
      </c>
      <c r="DE7611" t="s">
        <v>137</v>
      </c>
      <c r="DF7611" t="s">
        <v>47161</v>
      </c>
      <c r="DG7611" t="s">
        <v>137</v>
      </c>
      <c r="DH7611" t="s">
        <v>137</v>
      </c>
      <c r="DI7611" t="s">
        <v>137</v>
      </c>
      <c r="DJ7611" t="s">
        <v>137</v>
      </c>
      <c r="DK7611">
        <v>0</v>
      </c>
      <c r="DL7611" t="s">
        <v>209</v>
      </c>
      <c r="DM7611" t="s">
        <v>137</v>
      </c>
      <c r="DN7611" t="s">
        <v>137</v>
      </c>
      <c r="DO7611" s="1">
        <v>45226.613888888889</v>
      </c>
      <c r="DP7611" s="1"/>
      <c r="DQ7611" t="s">
        <v>557</v>
      </c>
      <c r="DR7611" t="s">
        <v>558</v>
      </c>
      <c r="DS7611" t="s">
        <v>559</v>
      </c>
      <c r="DT7611" t="s">
        <v>137</v>
      </c>
      <c r="DU7611" t="s">
        <v>137</v>
      </c>
      <c r="DV7611" t="s">
        <v>137</v>
      </c>
      <c r="DW7611" t="s">
        <v>137</v>
      </c>
      <c r="DX7611" t="s">
        <v>137</v>
      </c>
      <c r="DY7611" t="s">
        <v>137</v>
      </c>
      <c r="DZ7611" t="s">
        <v>168</v>
      </c>
      <c r="EA7611" t="b">
        <v>0</v>
      </c>
      <c r="EB7611" t="s">
        <v>137</v>
      </c>
    </row>
    <row r="7612" spans="1:132" x14ac:dyDescent="0.25">
      <c r="A7612">
        <v>121176023</v>
      </c>
      <c r="B7612">
        <v>4431</v>
      </c>
      <c r="C7612" t="s">
        <v>192</v>
      </c>
      <c r="D7612" t="s">
        <v>47162</v>
      </c>
      <c r="E7612" t="s">
        <v>134</v>
      </c>
      <c r="F7612" t="s">
        <v>162</v>
      </c>
      <c r="G7612" t="s">
        <v>137</v>
      </c>
      <c r="H7612" t="s">
        <v>137</v>
      </c>
      <c r="I7612" t="s">
        <v>47163</v>
      </c>
      <c r="J7612" t="s">
        <v>150</v>
      </c>
      <c r="K7612" t="s">
        <v>151</v>
      </c>
      <c r="L7612" t="s">
        <v>152</v>
      </c>
      <c r="M7612" t="s">
        <v>137</v>
      </c>
      <c r="N7612" t="s">
        <v>4746</v>
      </c>
      <c r="O7612" t="s">
        <v>4746</v>
      </c>
      <c r="P7612" s="1"/>
      <c r="Q7612" s="1">
        <v>45226.582638888889</v>
      </c>
      <c r="R7612" s="1">
        <v>45226.582638888889</v>
      </c>
      <c r="S7612" s="1">
        <v>45229.415277777778</v>
      </c>
      <c r="T7612" s="1">
        <v>45229.415277777778</v>
      </c>
      <c r="U7612" t="s">
        <v>5307</v>
      </c>
      <c r="V7612" t="s">
        <v>137</v>
      </c>
      <c r="W7612" t="s">
        <v>137</v>
      </c>
      <c r="X7612" t="s">
        <v>176</v>
      </c>
      <c r="Y7612" t="s">
        <v>137</v>
      </c>
      <c r="Z7612" t="s">
        <v>137</v>
      </c>
      <c r="AA7612" t="s">
        <v>137</v>
      </c>
      <c r="AB7612" t="s">
        <v>137</v>
      </c>
      <c r="AC7612" t="s">
        <v>137</v>
      </c>
      <c r="AD7612" s="2"/>
      <c r="AE7612" t="s">
        <v>137</v>
      </c>
      <c r="AF7612" t="s">
        <v>137</v>
      </c>
      <c r="AG7612" t="s">
        <v>137</v>
      </c>
      <c r="AH7612" t="s">
        <v>137</v>
      </c>
      <c r="AI7612" t="s">
        <v>137</v>
      </c>
      <c r="AJ7612" t="s">
        <v>137</v>
      </c>
      <c r="AK7612" t="s">
        <v>137</v>
      </c>
      <c r="AL7612" s="2"/>
      <c r="AM7612" t="s">
        <v>137</v>
      </c>
      <c r="AN7612" t="s">
        <v>137</v>
      </c>
      <c r="AO7612" t="s">
        <v>137</v>
      </c>
      <c r="AP7612" t="s">
        <v>137</v>
      </c>
      <c r="AQ7612" t="s">
        <v>137</v>
      </c>
      <c r="AR7612" t="s">
        <v>137</v>
      </c>
      <c r="AS7612" t="s">
        <v>137</v>
      </c>
      <c r="AT7612" t="s">
        <v>137</v>
      </c>
      <c r="AU7612" t="s">
        <v>137</v>
      </c>
      <c r="AV7612" t="s">
        <v>137</v>
      </c>
      <c r="AW7612" t="s">
        <v>137</v>
      </c>
      <c r="AX7612" t="s">
        <v>137</v>
      </c>
      <c r="AY7612" t="s">
        <v>137</v>
      </c>
      <c r="AZ7612" t="s">
        <v>137</v>
      </c>
      <c r="BA7612" t="s">
        <v>137</v>
      </c>
      <c r="BB7612" t="s">
        <v>137</v>
      </c>
      <c r="BC7612" t="s">
        <v>137</v>
      </c>
      <c r="BD7612" t="s">
        <v>137</v>
      </c>
      <c r="BE7612" t="s">
        <v>137</v>
      </c>
      <c r="BF7612" t="s">
        <v>137</v>
      </c>
      <c r="BG7612" t="s">
        <v>137</v>
      </c>
      <c r="BH7612" t="s">
        <v>137</v>
      </c>
      <c r="BI7612" t="s">
        <v>137</v>
      </c>
      <c r="BJ7612" t="s">
        <v>137</v>
      </c>
      <c r="BK7612" t="s">
        <v>137</v>
      </c>
      <c r="BL7612" t="s">
        <v>137</v>
      </c>
      <c r="BM7612" t="s">
        <v>137</v>
      </c>
      <c r="BN7612" t="s">
        <v>137</v>
      </c>
      <c r="BO7612" t="s">
        <v>137</v>
      </c>
      <c r="BP7612" t="s">
        <v>137</v>
      </c>
      <c r="BQ7612" t="s">
        <v>137</v>
      </c>
      <c r="BR7612" t="s">
        <v>137</v>
      </c>
      <c r="BS7612" t="s">
        <v>137</v>
      </c>
      <c r="BT7612" t="s">
        <v>137</v>
      </c>
      <c r="BU7612" t="s">
        <v>137</v>
      </c>
      <c r="BW7612" t="s">
        <v>137</v>
      </c>
      <c r="BX7612" t="s">
        <v>137</v>
      </c>
      <c r="BY7612" t="s">
        <v>137</v>
      </c>
      <c r="BZ7612" t="s">
        <v>137</v>
      </c>
      <c r="CA7612" t="s">
        <v>137</v>
      </c>
      <c r="CB7612" t="s">
        <v>137</v>
      </c>
      <c r="CC7612" t="s">
        <v>137</v>
      </c>
      <c r="CD7612" t="s">
        <v>137</v>
      </c>
      <c r="CE7612" t="s">
        <v>137</v>
      </c>
      <c r="CF7612" t="s">
        <v>137</v>
      </c>
      <c r="CG7612" t="s">
        <v>137</v>
      </c>
      <c r="CH7612" t="s">
        <v>137</v>
      </c>
      <c r="CI7612" t="s">
        <v>137</v>
      </c>
      <c r="CJ7612" t="s">
        <v>137</v>
      </c>
      <c r="CK7612" t="s">
        <v>137</v>
      </c>
      <c r="CL7612" t="s">
        <v>137</v>
      </c>
      <c r="CM7612" t="s">
        <v>137</v>
      </c>
      <c r="CN7612" t="s">
        <v>137</v>
      </c>
      <c r="CO7612" t="s">
        <v>137</v>
      </c>
      <c r="CP7612" t="s">
        <v>137</v>
      </c>
      <c r="CQ7612" s="1">
        <v>45229.415277777778</v>
      </c>
      <c r="CR7612" s="1">
        <v>45229.415277777778</v>
      </c>
      <c r="CS7612" s="1"/>
      <c r="CT7612" t="s">
        <v>47164</v>
      </c>
      <c r="CU7612" t="s">
        <v>47165</v>
      </c>
      <c r="CV7612" t="s">
        <v>47166</v>
      </c>
      <c r="CW7612" t="s">
        <v>47167</v>
      </c>
      <c r="CX7612" s="3"/>
      <c r="CY7612" s="3"/>
      <c r="CZ7612">
        <v>1</v>
      </c>
      <c r="DA7612" t="s">
        <v>137</v>
      </c>
      <c r="DB7612" t="s">
        <v>137</v>
      </c>
      <c r="DC7612" t="s">
        <v>137</v>
      </c>
      <c r="DD7612" t="s">
        <v>137</v>
      </c>
      <c r="DE7612" t="s">
        <v>137</v>
      </c>
      <c r="DF7612" t="s">
        <v>47168</v>
      </c>
      <c r="DG7612" t="s">
        <v>137</v>
      </c>
      <c r="DH7612" t="s">
        <v>137</v>
      </c>
      <c r="DI7612" t="s">
        <v>137</v>
      </c>
      <c r="DJ7612" t="s">
        <v>137</v>
      </c>
      <c r="DK7612">
        <v>0</v>
      </c>
      <c r="DL7612" t="s">
        <v>209</v>
      </c>
      <c r="DM7612" t="s">
        <v>137</v>
      </c>
      <c r="DN7612" t="s">
        <v>137</v>
      </c>
      <c r="DO7612" s="1">
        <v>45229.415277777778</v>
      </c>
      <c r="DP7612" s="1"/>
      <c r="DQ7612" t="s">
        <v>150</v>
      </c>
      <c r="DR7612" t="s">
        <v>151</v>
      </c>
      <c r="DS7612" t="s">
        <v>152</v>
      </c>
      <c r="DT7612" t="s">
        <v>137</v>
      </c>
      <c r="DU7612" t="s">
        <v>137</v>
      </c>
      <c r="DV7612" t="s">
        <v>137</v>
      </c>
      <c r="DW7612" t="s">
        <v>137</v>
      </c>
      <c r="DX7612" t="s">
        <v>47169</v>
      </c>
      <c r="DY7612" t="s">
        <v>137</v>
      </c>
      <c r="DZ7612" t="s">
        <v>168</v>
      </c>
      <c r="EA7612" t="b">
        <v>0</v>
      </c>
      <c r="EB7612" t="s">
        <v>137</v>
      </c>
    </row>
    <row r="7613" spans="1:132" x14ac:dyDescent="0.25">
      <c r="A7613">
        <v>121159693</v>
      </c>
      <c r="B7613">
        <v>4430</v>
      </c>
      <c r="C7613" t="s">
        <v>192</v>
      </c>
      <c r="D7613" t="s">
        <v>224</v>
      </c>
      <c r="E7613" t="s">
        <v>134</v>
      </c>
      <c r="F7613" t="s">
        <v>135</v>
      </c>
      <c r="G7613" t="s">
        <v>194</v>
      </c>
      <c r="H7613" t="s">
        <v>137</v>
      </c>
      <c r="I7613" t="s">
        <v>225</v>
      </c>
      <c r="J7613" t="s">
        <v>1709</v>
      </c>
      <c r="K7613" t="s">
        <v>1710</v>
      </c>
      <c r="L7613" t="s">
        <v>1711</v>
      </c>
      <c r="M7613" t="s">
        <v>137</v>
      </c>
      <c r="N7613" t="s">
        <v>2538</v>
      </c>
      <c r="O7613" t="s">
        <v>2538</v>
      </c>
      <c r="P7613" s="1">
        <v>45230</v>
      </c>
      <c r="Q7613" s="1">
        <v>45226.466666666667</v>
      </c>
      <c r="R7613" s="1">
        <v>45226.466666666667</v>
      </c>
      <c r="S7613" s="1">
        <v>45238.578472222223</v>
      </c>
      <c r="T7613" s="1">
        <v>45238.578472222223</v>
      </c>
      <c r="U7613" t="s">
        <v>26462</v>
      </c>
      <c r="V7613" t="s">
        <v>137</v>
      </c>
      <c r="W7613" t="s">
        <v>137</v>
      </c>
      <c r="X7613" t="s">
        <v>231</v>
      </c>
      <c r="Y7613" t="s">
        <v>137</v>
      </c>
      <c r="Z7613" t="s">
        <v>137</v>
      </c>
      <c r="AA7613" t="s">
        <v>137</v>
      </c>
      <c r="AB7613" t="s">
        <v>137</v>
      </c>
      <c r="AC7613" t="s">
        <v>137</v>
      </c>
      <c r="AD7613" s="2"/>
      <c r="AE7613" t="s">
        <v>137</v>
      </c>
      <c r="AF7613" t="s">
        <v>137</v>
      </c>
      <c r="AG7613" t="s">
        <v>137</v>
      </c>
      <c r="AH7613" t="s">
        <v>137</v>
      </c>
      <c r="AI7613" t="s">
        <v>137</v>
      </c>
      <c r="AJ7613" t="s">
        <v>137</v>
      </c>
      <c r="AK7613" t="s">
        <v>137</v>
      </c>
      <c r="AL7613" s="2"/>
      <c r="AM7613" t="s">
        <v>137</v>
      </c>
      <c r="AN7613" t="s">
        <v>137</v>
      </c>
      <c r="AO7613" t="s">
        <v>137</v>
      </c>
      <c r="AP7613" t="s">
        <v>137</v>
      </c>
      <c r="AQ7613" t="s">
        <v>137</v>
      </c>
      <c r="AR7613" t="s">
        <v>137</v>
      </c>
      <c r="AS7613" t="s">
        <v>137</v>
      </c>
      <c r="AT7613" t="s">
        <v>137</v>
      </c>
      <c r="AU7613" t="s">
        <v>137</v>
      </c>
      <c r="AV7613" t="s">
        <v>47170</v>
      </c>
      <c r="AW7613" t="s">
        <v>14500</v>
      </c>
      <c r="AX7613" t="s">
        <v>612</v>
      </c>
      <c r="AY7613" t="s">
        <v>137</v>
      </c>
      <c r="AZ7613" t="s">
        <v>137</v>
      </c>
      <c r="BA7613" t="s">
        <v>137</v>
      </c>
      <c r="BB7613" t="s">
        <v>137</v>
      </c>
      <c r="BC7613" t="s">
        <v>137</v>
      </c>
      <c r="BD7613" t="s">
        <v>137</v>
      </c>
      <c r="BE7613" t="s">
        <v>137</v>
      </c>
      <c r="BF7613" t="s">
        <v>137</v>
      </c>
      <c r="BG7613" t="s">
        <v>137</v>
      </c>
      <c r="BH7613" t="s">
        <v>137</v>
      </c>
      <c r="BI7613" t="s">
        <v>137</v>
      </c>
      <c r="BJ7613" t="s">
        <v>137</v>
      </c>
      <c r="BK7613" t="s">
        <v>137</v>
      </c>
      <c r="BL7613" t="s">
        <v>137</v>
      </c>
      <c r="BM7613" t="s">
        <v>137</v>
      </c>
      <c r="BN7613" t="s">
        <v>137</v>
      </c>
      <c r="BO7613" t="s">
        <v>137</v>
      </c>
      <c r="BP7613" t="s">
        <v>137</v>
      </c>
      <c r="BQ7613" t="s">
        <v>137</v>
      </c>
      <c r="BR7613" t="s">
        <v>137</v>
      </c>
      <c r="BS7613" t="s">
        <v>137</v>
      </c>
      <c r="BT7613" t="s">
        <v>137</v>
      </c>
      <c r="BU7613" t="s">
        <v>137</v>
      </c>
      <c r="BW7613" t="s">
        <v>137</v>
      </c>
      <c r="BX7613" t="s">
        <v>137</v>
      </c>
      <c r="BY7613" t="s">
        <v>137</v>
      </c>
      <c r="BZ7613" t="s">
        <v>137</v>
      </c>
      <c r="CA7613" t="s">
        <v>137</v>
      </c>
      <c r="CB7613" t="s">
        <v>137</v>
      </c>
      <c r="CC7613" t="s">
        <v>137</v>
      </c>
      <c r="CD7613" t="s">
        <v>137</v>
      </c>
      <c r="CE7613" t="s">
        <v>137</v>
      </c>
      <c r="CF7613" t="s">
        <v>137</v>
      </c>
      <c r="CG7613" t="s">
        <v>137</v>
      </c>
      <c r="CH7613" t="s">
        <v>137</v>
      </c>
      <c r="CI7613" t="s">
        <v>137</v>
      </c>
      <c r="CJ7613" t="s">
        <v>137</v>
      </c>
      <c r="CK7613" t="s">
        <v>137</v>
      </c>
      <c r="CL7613" t="s">
        <v>137</v>
      </c>
      <c r="CM7613" t="s">
        <v>137</v>
      </c>
      <c r="CN7613" t="s">
        <v>137</v>
      </c>
      <c r="CO7613" t="s">
        <v>137</v>
      </c>
      <c r="CP7613" t="s">
        <v>137</v>
      </c>
      <c r="CQ7613" s="1">
        <v>45238.578472222223</v>
      </c>
      <c r="CR7613" s="1">
        <v>45238.578472222223</v>
      </c>
      <c r="CS7613" s="1"/>
      <c r="CT7613" t="s">
        <v>47171</v>
      </c>
      <c r="CU7613" t="s">
        <v>47171</v>
      </c>
      <c r="CV7613" t="s">
        <v>47172</v>
      </c>
      <c r="CW7613" t="s">
        <v>47173</v>
      </c>
      <c r="CX7613" s="3"/>
      <c r="CY7613" s="3"/>
      <c r="CZ7613">
        <v>1</v>
      </c>
      <c r="DA7613" t="s">
        <v>47174</v>
      </c>
      <c r="DB7613" t="s">
        <v>137</v>
      </c>
      <c r="DC7613" t="s">
        <v>137</v>
      </c>
      <c r="DD7613" t="s">
        <v>137</v>
      </c>
      <c r="DE7613" t="s">
        <v>137</v>
      </c>
      <c r="DF7613" t="s">
        <v>47175</v>
      </c>
      <c r="DG7613" t="s">
        <v>900</v>
      </c>
      <c r="DH7613" t="s">
        <v>5772</v>
      </c>
      <c r="DI7613" t="s">
        <v>137</v>
      </c>
      <c r="DJ7613" t="s">
        <v>137</v>
      </c>
      <c r="DK7613">
        <v>0</v>
      </c>
      <c r="DL7613" t="s">
        <v>209</v>
      </c>
      <c r="DM7613" t="s">
        <v>47176</v>
      </c>
      <c r="DN7613" t="s">
        <v>137</v>
      </c>
      <c r="DO7613" s="1">
        <v>45238.578472222223</v>
      </c>
      <c r="DP7613" s="1"/>
      <c r="DQ7613" t="s">
        <v>1709</v>
      </c>
      <c r="DR7613" t="s">
        <v>1710</v>
      </c>
      <c r="DS7613" t="s">
        <v>1711</v>
      </c>
      <c r="DT7613" t="s">
        <v>137</v>
      </c>
      <c r="DU7613" t="s">
        <v>137</v>
      </c>
      <c r="DV7613" t="s">
        <v>237</v>
      </c>
      <c r="DW7613" t="s">
        <v>137</v>
      </c>
      <c r="DX7613" t="s">
        <v>137</v>
      </c>
      <c r="DY7613" t="s">
        <v>137</v>
      </c>
      <c r="DZ7613" t="s">
        <v>148</v>
      </c>
      <c r="EA7613" t="b">
        <v>0</v>
      </c>
      <c r="EB7613" t="s">
        <v>137</v>
      </c>
    </row>
    <row r="7614" spans="1:132" x14ac:dyDescent="0.25">
      <c r="A7614">
        <v>121154288</v>
      </c>
      <c r="B7614">
        <v>4429</v>
      </c>
      <c r="C7614" t="s">
        <v>192</v>
      </c>
      <c r="D7614" t="s">
        <v>47177</v>
      </c>
      <c r="E7614" t="s">
        <v>134</v>
      </c>
      <c r="F7614" t="s">
        <v>532</v>
      </c>
      <c r="G7614" t="s">
        <v>163</v>
      </c>
      <c r="H7614" t="s">
        <v>1188</v>
      </c>
      <c r="I7614" t="s">
        <v>47178</v>
      </c>
      <c r="J7614" t="s">
        <v>708</v>
      </c>
      <c r="K7614" t="s">
        <v>709</v>
      </c>
      <c r="L7614" t="s">
        <v>710</v>
      </c>
      <c r="M7614" t="s">
        <v>137</v>
      </c>
      <c r="N7614" t="s">
        <v>23132</v>
      </c>
      <c r="O7614" t="s">
        <v>23132</v>
      </c>
      <c r="P7614" s="1"/>
      <c r="Q7614" s="1">
        <v>45226.429166666669</v>
      </c>
      <c r="R7614" s="1">
        <v>45226.429166666669</v>
      </c>
      <c r="S7614" s="1">
        <v>45238.329861111109</v>
      </c>
      <c r="T7614" s="1">
        <v>45238.329861111109</v>
      </c>
      <c r="U7614" t="s">
        <v>2687</v>
      </c>
      <c r="V7614" t="s">
        <v>137</v>
      </c>
      <c r="W7614" t="s">
        <v>137</v>
      </c>
      <c r="X7614" t="s">
        <v>185</v>
      </c>
      <c r="Y7614" t="s">
        <v>199</v>
      </c>
      <c r="Z7614" t="s">
        <v>137</v>
      </c>
      <c r="AA7614" t="s">
        <v>137</v>
      </c>
      <c r="AB7614" t="s">
        <v>137</v>
      </c>
      <c r="AC7614" t="s">
        <v>137</v>
      </c>
      <c r="AD7614" s="2"/>
      <c r="AE7614" t="s">
        <v>137</v>
      </c>
      <c r="AF7614" t="s">
        <v>137</v>
      </c>
      <c r="AG7614" t="s">
        <v>137</v>
      </c>
      <c r="AH7614" t="s">
        <v>137</v>
      </c>
      <c r="AI7614" t="s">
        <v>137</v>
      </c>
      <c r="AJ7614" t="s">
        <v>137</v>
      </c>
      <c r="AK7614" t="s">
        <v>137</v>
      </c>
      <c r="AL7614" s="2"/>
      <c r="AM7614" t="s">
        <v>137</v>
      </c>
      <c r="AN7614" t="s">
        <v>137</v>
      </c>
      <c r="AO7614" t="s">
        <v>137</v>
      </c>
      <c r="AP7614" t="s">
        <v>137</v>
      </c>
      <c r="AQ7614" t="s">
        <v>137</v>
      </c>
      <c r="AR7614" t="s">
        <v>137</v>
      </c>
      <c r="AS7614" t="s">
        <v>137</v>
      </c>
      <c r="AT7614" t="s">
        <v>137</v>
      </c>
      <c r="AU7614" t="s">
        <v>137</v>
      </c>
      <c r="AV7614" t="s">
        <v>137</v>
      </c>
      <c r="AW7614" t="s">
        <v>137</v>
      </c>
      <c r="AX7614" t="s">
        <v>137</v>
      </c>
      <c r="AY7614" t="s">
        <v>137</v>
      </c>
      <c r="AZ7614" t="s">
        <v>137</v>
      </c>
      <c r="BA7614" t="s">
        <v>137</v>
      </c>
      <c r="BB7614" t="s">
        <v>137</v>
      </c>
      <c r="BC7614" t="s">
        <v>137</v>
      </c>
      <c r="BD7614" t="s">
        <v>137</v>
      </c>
      <c r="BE7614" t="s">
        <v>137</v>
      </c>
      <c r="BF7614" t="s">
        <v>137</v>
      </c>
      <c r="BG7614" t="s">
        <v>137</v>
      </c>
      <c r="BH7614" t="s">
        <v>137</v>
      </c>
      <c r="BI7614" t="s">
        <v>137</v>
      </c>
      <c r="BJ7614" t="s">
        <v>137</v>
      </c>
      <c r="BK7614" t="s">
        <v>137</v>
      </c>
      <c r="BL7614" t="s">
        <v>137</v>
      </c>
      <c r="BM7614" t="s">
        <v>137</v>
      </c>
      <c r="BN7614" t="s">
        <v>137</v>
      </c>
      <c r="BO7614" t="s">
        <v>137</v>
      </c>
      <c r="BP7614" t="s">
        <v>137</v>
      </c>
      <c r="BQ7614" t="s">
        <v>137</v>
      </c>
      <c r="BR7614" t="s">
        <v>137</v>
      </c>
      <c r="BS7614" t="s">
        <v>137</v>
      </c>
      <c r="BT7614" t="s">
        <v>137</v>
      </c>
      <c r="BU7614" t="s">
        <v>137</v>
      </c>
      <c r="BW7614" t="s">
        <v>137</v>
      </c>
      <c r="BX7614" t="s">
        <v>137</v>
      </c>
      <c r="BY7614" t="s">
        <v>137</v>
      </c>
      <c r="BZ7614" t="s">
        <v>137</v>
      </c>
      <c r="CA7614" t="s">
        <v>137</v>
      </c>
      <c r="CB7614" t="s">
        <v>137</v>
      </c>
      <c r="CC7614" t="s">
        <v>137</v>
      </c>
      <c r="CD7614" t="s">
        <v>137</v>
      </c>
      <c r="CE7614" t="s">
        <v>137</v>
      </c>
      <c r="CF7614" t="s">
        <v>137</v>
      </c>
      <c r="CG7614" t="s">
        <v>137</v>
      </c>
      <c r="CH7614" t="s">
        <v>137</v>
      </c>
      <c r="CI7614" t="s">
        <v>137</v>
      </c>
      <c r="CJ7614" t="s">
        <v>137</v>
      </c>
      <c r="CK7614" t="s">
        <v>137</v>
      </c>
      <c r="CL7614" t="s">
        <v>137</v>
      </c>
      <c r="CM7614" t="s">
        <v>137</v>
      </c>
      <c r="CN7614" t="s">
        <v>137</v>
      </c>
      <c r="CO7614" t="s">
        <v>137</v>
      </c>
      <c r="CP7614" t="s">
        <v>137</v>
      </c>
      <c r="CQ7614" s="1">
        <v>45238.329861111109</v>
      </c>
      <c r="CR7614" s="1">
        <v>45238.329861111109</v>
      </c>
      <c r="CS7614" s="1"/>
      <c r="CT7614" t="s">
        <v>47179</v>
      </c>
      <c r="CU7614" t="s">
        <v>47180</v>
      </c>
      <c r="CV7614" t="s">
        <v>47179</v>
      </c>
      <c r="CW7614" t="s">
        <v>47181</v>
      </c>
      <c r="CX7614" s="3"/>
      <c r="CY7614" s="3"/>
      <c r="CZ7614">
        <v>1</v>
      </c>
      <c r="DA7614" t="s">
        <v>137</v>
      </c>
      <c r="DB7614" t="s">
        <v>137</v>
      </c>
      <c r="DC7614" t="s">
        <v>137</v>
      </c>
      <c r="DD7614" t="s">
        <v>137</v>
      </c>
      <c r="DE7614" t="s">
        <v>137</v>
      </c>
      <c r="DF7614" t="s">
        <v>47182</v>
      </c>
      <c r="DG7614" t="s">
        <v>137</v>
      </c>
      <c r="DH7614" t="s">
        <v>137</v>
      </c>
      <c r="DI7614" t="s">
        <v>137</v>
      </c>
      <c r="DJ7614" t="s">
        <v>137</v>
      </c>
      <c r="DK7614">
        <v>0</v>
      </c>
      <c r="DL7614" t="s">
        <v>209</v>
      </c>
      <c r="DM7614" t="s">
        <v>47183</v>
      </c>
      <c r="DN7614" t="s">
        <v>137</v>
      </c>
      <c r="DO7614" s="1">
        <v>45238.329861111109</v>
      </c>
      <c r="DP7614" s="1"/>
      <c r="DQ7614" t="s">
        <v>708</v>
      </c>
      <c r="DR7614" t="s">
        <v>709</v>
      </c>
      <c r="DS7614" t="s">
        <v>710</v>
      </c>
      <c r="DT7614" t="s">
        <v>137</v>
      </c>
      <c r="DU7614" t="s">
        <v>137</v>
      </c>
      <c r="DV7614" t="s">
        <v>137</v>
      </c>
      <c r="DW7614" t="s">
        <v>137</v>
      </c>
      <c r="DX7614" t="s">
        <v>47184</v>
      </c>
      <c r="DY7614" t="s">
        <v>137</v>
      </c>
      <c r="DZ7614" t="s">
        <v>168</v>
      </c>
      <c r="EA7614" t="b">
        <v>0</v>
      </c>
      <c r="EB7614" t="s">
        <v>137</v>
      </c>
    </row>
    <row r="7615" spans="1:132" x14ac:dyDescent="0.25">
      <c r="A7615">
        <v>121153815</v>
      </c>
      <c r="B7615">
        <v>4428</v>
      </c>
      <c r="C7615" t="s">
        <v>192</v>
      </c>
      <c r="D7615" t="s">
        <v>46091</v>
      </c>
      <c r="E7615" t="s">
        <v>134</v>
      </c>
      <c r="F7615" t="s">
        <v>135</v>
      </c>
      <c r="G7615" t="s">
        <v>46092</v>
      </c>
      <c r="H7615" t="s">
        <v>137</v>
      </c>
      <c r="I7615" t="s">
        <v>46093</v>
      </c>
      <c r="J7615" t="s">
        <v>557</v>
      </c>
      <c r="K7615" t="s">
        <v>558</v>
      </c>
      <c r="L7615" t="s">
        <v>559</v>
      </c>
      <c r="M7615" t="s">
        <v>137</v>
      </c>
      <c r="N7615" t="s">
        <v>2910</v>
      </c>
      <c r="O7615" t="s">
        <v>2910</v>
      </c>
      <c r="P7615" s="1">
        <v>45226</v>
      </c>
      <c r="Q7615" s="1">
        <v>45226.425694444442</v>
      </c>
      <c r="R7615" s="1">
        <v>45226.425694444442</v>
      </c>
      <c r="S7615" s="1">
        <v>45232.406944444447</v>
      </c>
      <c r="T7615" s="1">
        <v>45232.406944444447</v>
      </c>
      <c r="U7615" t="s">
        <v>47185</v>
      </c>
      <c r="V7615" t="s">
        <v>137</v>
      </c>
      <c r="W7615" t="s">
        <v>137</v>
      </c>
      <c r="X7615" t="s">
        <v>231</v>
      </c>
      <c r="Y7615" t="s">
        <v>606</v>
      </c>
      <c r="Z7615" t="s">
        <v>137</v>
      </c>
      <c r="AA7615" t="s">
        <v>137</v>
      </c>
      <c r="AB7615" t="s">
        <v>137</v>
      </c>
      <c r="AC7615" t="s">
        <v>137</v>
      </c>
      <c r="AD7615" s="2"/>
      <c r="AE7615" t="s">
        <v>137</v>
      </c>
      <c r="AF7615" t="s">
        <v>137</v>
      </c>
      <c r="AG7615" t="s">
        <v>137</v>
      </c>
      <c r="AH7615" t="s">
        <v>137</v>
      </c>
      <c r="AI7615" t="s">
        <v>137</v>
      </c>
      <c r="AJ7615" t="s">
        <v>137</v>
      </c>
      <c r="AK7615" t="s">
        <v>137</v>
      </c>
      <c r="AL7615" s="2"/>
      <c r="AM7615" t="s">
        <v>137</v>
      </c>
      <c r="AN7615" t="s">
        <v>137</v>
      </c>
      <c r="AO7615" t="s">
        <v>137</v>
      </c>
      <c r="AP7615" t="s">
        <v>137</v>
      </c>
      <c r="AQ7615" t="s">
        <v>137</v>
      </c>
      <c r="AR7615" t="s">
        <v>137</v>
      </c>
      <c r="AS7615" t="s">
        <v>137</v>
      </c>
      <c r="AT7615" t="s">
        <v>137</v>
      </c>
      <c r="AU7615" t="s">
        <v>137</v>
      </c>
      <c r="AV7615" t="s">
        <v>137</v>
      </c>
      <c r="AW7615" t="s">
        <v>137</v>
      </c>
      <c r="AX7615" t="s">
        <v>137</v>
      </c>
      <c r="AY7615" t="s">
        <v>137</v>
      </c>
      <c r="AZ7615" t="s">
        <v>137</v>
      </c>
      <c r="BA7615" t="s">
        <v>137</v>
      </c>
      <c r="BB7615" t="s">
        <v>137</v>
      </c>
      <c r="BC7615" t="s">
        <v>137</v>
      </c>
      <c r="BD7615" t="s">
        <v>137</v>
      </c>
      <c r="BE7615" t="s">
        <v>137</v>
      </c>
      <c r="BF7615" t="s">
        <v>137</v>
      </c>
      <c r="BG7615" t="s">
        <v>137</v>
      </c>
      <c r="BH7615" t="s">
        <v>137</v>
      </c>
      <c r="BI7615" t="s">
        <v>137</v>
      </c>
      <c r="BJ7615" t="s">
        <v>137</v>
      </c>
      <c r="BK7615" t="s">
        <v>137</v>
      </c>
      <c r="BL7615" t="s">
        <v>137</v>
      </c>
      <c r="BM7615" t="s">
        <v>137</v>
      </c>
      <c r="BN7615" t="s">
        <v>137</v>
      </c>
      <c r="BO7615" t="s">
        <v>137</v>
      </c>
      <c r="BP7615" t="s">
        <v>137</v>
      </c>
      <c r="BQ7615" t="s">
        <v>137</v>
      </c>
      <c r="BR7615" t="s">
        <v>137</v>
      </c>
      <c r="BS7615" t="s">
        <v>47186</v>
      </c>
      <c r="BT7615" t="s">
        <v>137</v>
      </c>
      <c r="BU7615" t="s">
        <v>137</v>
      </c>
      <c r="BW7615" t="s">
        <v>137</v>
      </c>
      <c r="BX7615" t="s">
        <v>137</v>
      </c>
      <c r="BY7615" t="s">
        <v>137</v>
      </c>
      <c r="BZ7615" t="s">
        <v>137</v>
      </c>
      <c r="CA7615" t="s">
        <v>137</v>
      </c>
      <c r="CB7615" t="s">
        <v>137</v>
      </c>
      <c r="CC7615" t="s">
        <v>137</v>
      </c>
      <c r="CD7615" t="s">
        <v>137</v>
      </c>
      <c r="CE7615" t="s">
        <v>137</v>
      </c>
      <c r="CF7615" t="s">
        <v>137</v>
      </c>
      <c r="CG7615" t="s">
        <v>137</v>
      </c>
      <c r="CH7615" t="s">
        <v>137</v>
      </c>
      <c r="CI7615" t="s">
        <v>137</v>
      </c>
      <c r="CJ7615" t="s">
        <v>137</v>
      </c>
      <c r="CK7615" t="s">
        <v>137</v>
      </c>
      <c r="CL7615" t="s">
        <v>137</v>
      </c>
      <c r="CM7615" t="s">
        <v>137</v>
      </c>
      <c r="CN7615" t="s">
        <v>137</v>
      </c>
      <c r="CO7615" t="s">
        <v>137</v>
      </c>
      <c r="CP7615" t="s">
        <v>137</v>
      </c>
      <c r="CQ7615" s="1">
        <v>45232.406944444447</v>
      </c>
      <c r="CR7615" s="1">
        <v>45232.406944444447</v>
      </c>
      <c r="CS7615" s="1"/>
      <c r="CT7615" t="s">
        <v>47187</v>
      </c>
      <c r="CU7615" t="s">
        <v>47188</v>
      </c>
      <c r="CV7615" t="s">
        <v>47189</v>
      </c>
      <c r="CW7615" t="s">
        <v>47190</v>
      </c>
      <c r="CX7615" s="3"/>
      <c r="CY7615" s="3"/>
      <c r="CZ7615">
        <v>2</v>
      </c>
      <c r="DA7615" t="s">
        <v>47191</v>
      </c>
      <c r="DB7615" t="s">
        <v>137</v>
      </c>
      <c r="DC7615" t="s">
        <v>137</v>
      </c>
      <c r="DD7615" t="s">
        <v>137</v>
      </c>
      <c r="DE7615" t="s">
        <v>137</v>
      </c>
      <c r="DF7615" t="s">
        <v>47192</v>
      </c>
      <c r="DG7615" t="s">
        <v>137</v>
      </c>
      <c r="DH7615" t="s">
        <v>137</v>
      </c>
      <c r="DI7615" t="s">
        <v>137</v>
      </c>
      <c r="DJ7615" t="s">
        <v>137</v>
      </c>
      <c r="DK7615">
        <v>0</v>
      </c>
      <c r="DL7615" t="s">
        <v>209</v>
      </c>
      <c r="DM7615" t="s">
        <v>137</v>
      </c>
      <c r="DN7615" t="s">
        <v>137</v>
      </c>
      <c r="DO7615" s="1">
        <v>45232.406944444447</v>
      </c>
      <c r="DP7615" s="1"/>
      <c r="DQ7615" t="s">
        <v>557</v>
      </c>
      <c r="DR7615" t="s">
        <v>558</v>
      </c>
      <c r="DS7615" t="s">
        <v>559</v>
      </c>
      <c r="DT7615" t="s">
        <v>137</v>
      </c>
      <c r="DU7615" t="s">
        <v>137</v>
      </c>
      <c r="DV7615" t="s">
        <v>137</v>
      </c>
      <c r="DW7615" t="s">
        <v>137</v>
      </c>
      <c r="DX7615" t="s">
        <v>137</v>
      </c>
      <c r="DY7615" t="s">
        <v>137</v>
      </c>
      <c r="DZ7615" t="s">
        <v>148</v>
      </c>
      <c r="EA7615" t="b">
        <v>0</v>
      </c>
      <c r="EB7615" t="s">
        <v>137</v>
      </c>
    </row>
    <row r="7616" spans="1:132" x14ac:dyDescent="0.25">
      <c r="A7616">
        <v>121152959</v>
      </c>
      <c r="B7616">
        <v>4427</v>
      </c>
      <c r="C7616" t="s">
        <v>192</v>
      </c>
      <c r="D7616" t="s">
        <v>47193</v>
      </c>
      <c r="E7616" t="s">
        <v>134</v>
      </c>
      <c r="F7616" t="s">
        <v>532</v>
      </c>
      <c r="G7616" t="s">
        <v>292</v>
      </c>
      <c r="H7616" t="s">
        <v>2033</v>
      </c>
      <c r="I7616" t="s">
        <v>47194</v>
      </c>
      <c r="J7616" t="s">
        <v>557</v>
      </c>
      <c r="K7616" t="s">
        <v>558</v>
      </c>
      <c r="L7616" t="s">
        <v>559</v>
      </c>
      <c r="M7616" t="s">
        <v>137</v>
      </c>
      <c r="N7616" t="s">
        <v>23132</v>
      </c>
      <c r="O7616" t="s">
        <v>23132</v>
      </c>
      <c r="P7616" s="1"/>
      <c r="Q7616" s="1">
        <v>45226.419444444444</v>
      </c>
      <c r="R7616" s="1">
        <v>45226.419444444444</v>
      </c>
      <c r="S7616" s="1">
        <v>45230.481944444444</v>
      </c>
      <c r="T7616" s="1">
        <v>45230.481944444444</v>
      </c>
      <c r="U7616" t="s">
        <v>15989</v>
      </c>
      <c r="V7616" t="s">
        <v>137</v>
      </c>
      <c r="W7616" t="s">
        <v>137</v>
      </c>
      <c r="X7616" t="s">
        <v>185</v>
      </c>
      <c r="Y7616" t="s">
        <v>199</v>
      </c>
      <c r="Z7616" t="s">
        <v>137</v>
      </c>
      <c r="AA7616" t="s">
        <v>137</v>
      </c>
      <c r="AB7616" t="s">
        <v>137</v>
      </c>
      <c r="AC7616" t="s">
        <v>137</v>
      </c>
      <c r="AD7616" s="2"/>
      <c r="AE7616" t="s">
        <v>137</v>
      </c>
      <c r="AF7616" t="s">
        <v>137</v>
      </c>
      <c r="AG7616" t="s">
        <v>137</v>
      </c>
      <c r="AH7616" t="s">
        <v>137</v>
      </c>
      <c r="AI7616" t="s">
        <v>137</v>
      </c>
      <c r="AJ7616" t="s">
        <v>137</v>
      </c>
      <c r="AK7616" t="s">
        <v>137</v>
      </c>
      <c r="AL7616" s="2"/>
      <c r="AM7616" t="s">
        <v>137</v>
      </c>
      <c r="AN7616" t="s">
        <v>137</v>
      </c>
      <c r="AO7616" t="s">
        <v>137</v>
      </c>
      <c r="AP7616" t="s">
        <v>137</v>
      </c>
      <c r="AQ7616" t="s">
        <v>137</v>
      </c>
      <c r="AR7616" t="s">
        <v>137</v>
      </c>
      <c r="AS7616" t="s">
        <v>137</v>
      </c>
      <c r="AT7616" t="s">
        <v>137</v>
      </c>
      <c r="AU7616" t="s">
        <v>137</v>
      </c>
      <c r="AV7616" t="s">
        <v>137</v>
      </c>
      <c r="AW7616" t="s">
        <v>137</v>
      </c>
      <c r="AX7616" t="s">
        <v>137</v>
      </c>
      <c r="AY7616" t="s">
        <v>137</v>
      </c>
      <c r="AZ7616" t="s">
        <v>137</v>
      </c>
      <c r="BA7616" t="s">
        <v>137</v>
      </c>
      <c r="BB7616" t="s">
        <v>137</v>
      </c>
      <c r="BC7616" t="s">
        <v>137</v>
      </c>
      <c r="BD7616" t="s">
        <v>137</v>
      </c>
      <c r="BE7616" t="s">
        <v>137</v>
      </c>
      <c r="BF7616" t="s">
        <v>137</v>
      </c>
      <c r="BG7616" t="s">
        <v>137</v>
      </c>
      <c r="BH7616" t="s">
        <v>137</v>
      </c>
      <c r="BI7616" t="s">
        <v>137</v>
      </c>
      <c r="BJ7616" t="s">
        <v>137</v>
      </c>
      <c r="BK7616" t="s">
        <v>137</v>
      </c>
      <c r="BL7616" t="s">
        <v>137</v>
      </c>
      <c r="BM7616" t="s">
        <v>137</v>
      </c>
      <c r="BN7616" t="s">
        <v>137</v>
      </c>
      <c r="BO7616" t="s">
        <v>137</v>
      </c>
      <c r="BP7616" t="s">
        <v>137</v>
      </c>
      <c r="BQ7616" t="s">
        <v>137</v>
      </c>
      <c r="BR7616" t="s">
        <v>137</v>
      </c>
      <c r="BS7616" t="s">
        <v>137</v>
      </c>
      <c r="BT7616" t="s">
        <v>137</v>
      </c>
      <c r="BU7616" t="s">
        <v>137</v>
      </c>
      <c r="BW7616" t="s">
        <v>137</v>
      </c>
      <c r="BX7616" t="s">
        <v>137</v>
      </c>
      <c r="BY7616" t="s">
        <v>137</v>
      </c>
      <c r="BZ7616" t="s">
        <v>137</v>
      </c>
      <c r="CA7616" t="s">
        <v>137</v>
      </c>
      <c r="CB7616" t="s">
        <v>137</v>
      </c>
      <c r="CC7616" t="s">
        <v>137</v>
      </c>
      <c r="CD7616" t="s">
        <v>137</v>
      </c>
      <c r="CE7616" t="s">
        <v>137</v>
      </c>
      <c r="CF7616" t="s">
        <v>137</v>
      </c>
      <c r="CG7616" t="s">
        <v>137</v>
      </c>
      <c r="CH7616" t="s">
        <v>137</v>
      </c>
      <c r="CI7616" t="s">
        <v>137</v>
      </c>
      <c r="CJ7616" t="s">
        <v>137</v>
      </c>
      <c r="CK7616" t="s">
        <v>137</v>
      </c>
      <c r="CL7616" t="s">
        <v>137</v>
      </c>
      <c r="CM7616" t="s">
        <v>137</v>
      </c>
      <c r="CN7616" t="s">
        <v>137</v>
      </c>
      <c r="CO7616" t="s">
        <v>137</v>
      </c>
      <c r="CP7616" t="s">
        <v>137</v>
      </c>
      <c r="CQ7616" s="1">
        <v>45230.481944444444</v>
      </c>
      <c r="CR7616" s="1">
        <v>45230.481944444444</v>
      </c>
      <c r="CS7616" s="1"/>
      <c r="CT7616" t="s">
        <v>47195</v>
      </c>
      <c r="CU7616" t="s">
        <v>47196</v>
      </c>
      <c r="CV7616" t="s">
        <v>47197</v>
      </c>
      <c r="CW7616" t="s">
        <v>47198</v>
      </c>
      <c r="CX7616" s="3"/>
      <c r="CY7616" s="3"/>
      <c r="CZ7616">
        <v>1</v>
      </c>
      <c r="DA7616" t="s">
        <v>137</v>
      </c>
      <c r="DB7616" t="s">
        <v>137</v>
      </c>
      <c r="DC7616" t="s">
        <v>137</v>
      </c>
      <c r="DD7616" t="s">
        <v>137</v>
      </c>
      <c r="DE7616" t="s">
        <v>137</v>
      </c>
      <c r="DF7616" t="s">
        <v>47199</v>
      </c>
      <c r="DG7616" t="s">
        <v>137</v>
      </c>
      <c r="DH7616" t="s">
        <v>137</v>
      </c>
      <c r="DI7616" t="s">
        <v>137</v>
      </c>
      <c r="DJ7616" t="s">
        <v>137</v>
      </c>
      <c r="DK7616">
        <v>0</v>
      </c>
      <c r="DL7616" t="s">
        <v>209</v>
      </c>
      <c r="DM7616" t="s">
        <v>137</v>
      </c>
      <c r="DN7616" t="s">
        <v>137</v>
      </c>
      <c r="DO7616" s="1">
        <v>45230.481944444444</v>
      </c>
      <c r="DP7616" s="1"/>
      <c r="DQ7616" t="s">
        <v>557</v>
      </c>
      <c r="DR7616" t="s">
        <v>558</v>
      </c>
      <c r="DS7616" t="s">
        <v>559</v>
      </c>
      <c r="DT7616" t="s">
        <v>137</v>
      </c>
      <c r="DU7616" t="s">
        <v>137</v>
      </c>
      <c r="DV7616" t="s">
        <v>137</v>
      </c>
      <c r="DW7616" t="s">
        <v>137</v>
      </c>
      <c r="DX7616" t="s">
        <v>137</v>
      </c>
      <c r="DY7616" t="s">
        <v>137</v>
      </c>
      <c r="DZ7616" t="s">
        <v>168</v>
      </c>
      <c r="EA7616" t="b">
        <v>0</v>
      </c>
      <c r="EB7616" t="s">
        <v>137</v>
      </c>
    </row>
    <row r="7617" spans="1:132" x14ac:dyDescent="0.25">
      <c r="A7617">
        <v>121150507</v>
      </c>
      <c r="B7617">
        <v>4426</v>
      </c>
      <c r="C7617" t="s">
        <v>192</v>
      </c>
      <c r="D7617" t="s">
        <v>47200</v>
      </c>
      <c r="E7617" t="s">
        <v>134</v>
      </c>
      <c r="F7617" t="s">
        <v>532</v>
      </c>
      <c r="G7617" t="s">
        <v>137</v>
      </c>
      <c r="H7617" t="s">
        <v>137</v>
      </c>
      <c r="I7617" t="s">
        <v>137</v>
      </c>
      <c r="J7617" t="s">
        <v>150</v>
      </c>
      <c r="K7617" t="s">
        <v>151</v>
      </c>
      <c r="L7617" t="s">
        <v>152</v>
      </c>
      <c r="M7617" t="s">
        <v>137</v>
      </c>
      <c r="N7617" t="s">
        <v>2940</v>
      </c>
      <c r="O7617" t="s">
        <v>303</v>
      </c>
      <c r="P7617" s="1"/>
      <c r="Q7617" s="1">
        <v>45226.402083333334</v>
      </c>
      <c r="R7617" s="1">
        <v>45226.402083333334</v>
      </c>
      <c r="S7617" s="1">
        <v>45226.426388888889</v>
      </c>
      <c r="T7617" s="1">
        <v>45226.426388888889</v>
      </c>
      <c r="U7617" t="s">
        <v>36639</v>
      </c>
      <c r="V7617" t="s">
        <v>137</v>
      </c>
      <c r="W7617" t="s">
        <v>137</v>
      </c>
      <c r="X7617" t="s">
        <v>137</v>
      </c>
      <c r="Y7617" t="s">
        <v>199</v>
      </c>
      <c r="Z7617" t="s">
        <v>137</v>
      </c>
      <c r="AA7617" t="s">
        <v>137</v>
      </c>
      <c r="AB7617" t="s">
        <v>137</v>
      </c>
      <c r="AC7617" t="s">
        <v>137</v>
      </c>
      <c r="AD7617" s="2"/>
      <c r="AE7617" t="s">
        <v>137</v>
      </c>
      <c r="AF7617" t="s">
        <v>137</v>
      </c>
      <c r="AG7617" t="s">
        <v>137</v>
      </c>
      <c r="AH7617" t="s">
        <v>137</v>
      </c>
      <c r="AI7617" t="s">
        <v>137</v>
      </c>
      <c r="AJ7617" t="s">
        <v>137</v>
      </c>
      <c r="AK7617" t="s">
        <v>137</v>
      </c>
      <c r="AL7617" s="2"/>
      <c r="AM7617" t="s">
        <v>137</v>
      </c>
      <c r="AN7617" t="s">
        <v>137</v>
      </c>
      <c r="AO7617" t="s">
        <v>137</v>
      </c>
      <c r="AP7617" t="s">
        <v>137</v>
      </c>
      <c r="AQ7617" t="s">
        <v>137</v>
      </c>
      <c r="AR7617" t="s">
        <v>137</v>
      </c>
      <c r="AS7617" t="s">
        <v>137</v>
      </c>
      <c r="AT7617" t="s">
        <v>137</v>
      </c>
      <c r="AU7617" t="s">
        <v>137</v>
      </c>
      <c r="AV7617" t="s">
        <v>137</v>
      </c>
      <c r="AW7617" t="s">
        <v>137</v>
      </c>
      <c r="AX7617" t="s">
        <v>137</v>
      </c>
      <c r="AY7617" t="s">
        <v>137</v>
      </c>
      <c r="AZ7617" t="s">
        <v>137</v>
      </c>
      <c r="BA7617" t="s">
        <v>137</v>
      </c>
      <c r="BB7617" t="s">
        <v>137</v>
      </c>
      <c r="BC7617" t="s">
        <v>137</v>
      </c>
      <c r="BD7617" t="s">
        <v>137</v>
      </c>
      <c r="BE7617" t="s">
        <v>137</v>
      </c>
      <c r="BF7617" t="s">
        <v>137</v>
      </c>
      <c r="BG7617" t="s">
        <v>137</v>
      </c>
      <c r="BH7617" t="s">
        <v>137</v>
      </c>
      <c r="BI7617" t="s">
        <v>137</v>
      </c>
      <c r="BJ7617" t="s">
        <v>137</v>
      </c>
      <c r="BK7617" t="s">
        <v>137</v>
      </c>
      <c r="BL7617" t="s">
        <v>137</v>
      </c>
      <c r="BM7617" t="s">
        <v>137</v>
      </c>
      <c r="BN7617" t="s">
        <v>137</v>
      </c>
      <c r="BO7617" t="s">
        <v>137</v>
      </c>
      <c r="BP7617" t="s">
        <v>137</v>
      </c>
      <c r="BQ7617" t="s">
        <v>137</v>
      </c>
      <c r="BR7617" t="s">
        <v>137</v>
      </c>
      <c r="BS7617" t="s">
        <v>137</v>
      </c>
      <c r="BT7617" t="s">
        <v>137</v>
      </c>
      <c r="BU7617" t="s">
        <v>137</v>
      </c>
      <c r="BW7617" t="s">
        <v>137</v>
      </c>
      <c r="BX7617" t="s">
        <v>137</v>
      </c>
      <c r="BY7617" t="s">
        <v>137</v>
      </c>
      <c r="BZ7617" t="s">
        <v>137</v>
      </c>
      <c r="CA7617" t="s">
        <v>137</v>
      </c>
      <c r="CB7617" t="s">
        <v>137</v>
      </c>
      <c r="CC7617" t="s">
        <v>137</v>
      </c>
      <c r="CD7617" t="s">
        <v>137</v>
      </c>
      <c r="CE7617" t="s">
        <v>137</v>
      </c>
      <c r="CF7617" t="s">
        <v>137</v>
      </c>
      <c r="CG7617" t="s">
        <v>137</v>
      </c>
      <c r="CH7617" t="s">
        <v>137</v>
      </c>
      <c r="CI7617" t="s">
        <v>137</v>
      </c>
      <c r="CJ7617" t="s">
        <v>137</v>
      </c>
      <c r="CK7617" t="s">
        <v>137</v>
      </c>
      <c r="CL7617" t="s">
        <v>137</v>
      </c>
      <c r="CM7617" t="s">
        <v>137</v>
      </c>
      <c r="CN7617" t="s">
        <v>137</v>
      </c>
      <c r="CO7617" t="s">
        <v>137</v>
      </c>
      <c r="CP7617" t="s">
        <v>137</v>
      </c>
      <c r="CQ7617" s="1">
        <v>45226.426388888889</v>
      </c>
      <c r="CR7617" s="1">
        <v>45226.426388888889</v>
      </c>
      <c r="CS7617" s="1"/>
      <c r="CT7617" t="s">
        <v>11123</v>
      </c>
      <c r="CU7617" t="s">
        <v>11123</v>
      </c>
      <c r="CV7617" t="s">
        <v>1698</v>
      </c>
      <c r="CW7617" t="s">
        <v>1698</v>
      </c>
      <c r="CX7617" s="3"/>
      <c r="CY7617" s="3"/>
      <c r="DA7617" t="s">
        <v>137</v>
      </c>
      <c r="DB7617" t="s">
        <v>137</v>
      </c>
      <c r="DC7617" t="s">
        <v>137</v>
      </c>
      <c r="DD7617" t="s">
        <v>137</v>
      </c>
      <c r="DE7617" t="s">
        <v>137</v>
      </c>
      <c r="DF7617" t="s">
        <v>47201</v>
      </c>
      <c r="DG7617" t="s">
        <v>137</v>
      </c>
      <c r="DH7617" t="s">
        <v>137</v>
      </c>
      <c r="DI7617" t="s">
        <v>137</v>
      </c>
      <c r="DJ7617" t="s">
        <v>137</v>
      </c>
      <c r="DK7617">
        <v>0</v>
      </c>
      <c r="DL7617" t="s">
        <v>209</v>
      </c>
      <c r="DM7617" t="s">
        <v>137</v>
      </c>
      <c r="DN7617" t="s">
        <v>137</v>
      </c>
      <c r="DO7617" s="1">
        <v>45226.426388888889</v>
      </c>
      <c r="DP7617" s="1"/>
      <c r="DQ7617" t="s">
        <v>150</v>
      </c>
      <c r="DR7617" t="s">
        <v>151</v>
      </c>
      <c r="DS7617" t="s">
        <v>152</v>
      </c>
      <c r="DT7617" t="s">
        <v>137</v>
      </c>
      <c r="DU7617" t="s">
        <v>137</v>
      </c>
      <c r="DV7617" t="s">
        <v>137</v>
      </c>
      <c r="DW7617" t="s">
        <v>137</v>
      </c>
      <c r="DX7617" t="s">
        <v>137</v>
      </c>
      <c r="DY7617" t="s">
        <v>137</v>
      </c>
      <c r="DZ7617" t="s">
        <v>168</v>
      </c>
      <c r="EA7617" t="b">
        <v>0</v>
      </c>
      <c r="EB7617" t="s">
        <v>137</v>
      </c>
    </row>
    <row r="7618" spans="1:132" x14ac:dyDescent="0.25">
      <c r="A7618">
        <v>121149295</v>
      </c>
      <c r="B7618">
        <v>4425</v>
      </c>
      <c r="C7618" t="s">
        <v>192</v>
      </c>
      <c r="D7618" t="s">
        <v>47202</v>
      </c>
      <c r="E7618" t="s">
        <v>134</v>
      </c>
      <c r="F7618" t="s">
        <v>162</v>
      </c>
      <c r="G7618" t="s">
        <v>137</v>
      </c>
      <c r="H7618" t="s">
        <v>137</v>
      </c>
      <c r="I7618" t="s">
        <v>47203</v>
      </c>
      <c r="J7618" t="s">
        <v>1709</v>
      </c>
      <c r="K7618" t="s">
        <v>1710</v>
      </c>
      <c r="L7618" t="s">
        <v>1711</v>
      </c>
      <c r="M7618" t="s">
        <v>137</v>
      </c>
      <c r="N7618" t="s">
        <v>1244</v>
      </c>
      <c r="O7618" t="s">
        <v>1244</v>
      </c>
      <c r="P7618" s="1"/>
      <c r="Q7618" s="1">
        <v>45226.392361111109</v>
      </c>
      <c r="R7618" s="1">
        <v>45226.392361111109</v>
      </c>
      <c r="S7618" s="1">
        <v>45226.445833333331</v>
      </c>
      <c r="T7618" s="1">
        <v>45226.445833333331</v>
      </c>
      <c r="U7618" t="s">
        <v>137</v>
      </c>
      <c r="V7618" t="s">
        <v>137</v>
      </c>
      <c r="W7618" t="s">
        <v>137</v>
      </c>
      <c r="X7618" t="s">
        <v>137</v>
      </c>
      <c r="Y7618" t="s">
        <v>137</v>
      </c>
      <c r="Z7618" t="s">
        <v>137</v>
      </c>
      <c r="AA7618" t="s">
        <v>137</v>
      </c>
      <c r="AB7618" t="s">
        <v>137</v>
      </c>
      <c r="AC7618" t="s">
        <v>137</v>
      </c>
      <c r="AD7618" s="2"/>
      <c r="AE7618" t="s">
        <v>137</v>
      </c>
      <c r="AF7618" t="s">
        <v>137</v>
      </c>
      <c r="AG7618" t="s">
        <v>137</v>
      </c>
      <c r="AH7618" t="s">
        <v>137</v>
      </c>
      <c r="AI7618" t="s">
        <v>137</v>
      </c>
      <c r="AJ7618" t="s">
        <v>137</v>
      </c>
      <c r="AK7618" t="s">
        <v>137</v>
      </c>
      <c r="AL7618" s="2"/>
      <c r="AM7618" t="s">
        <v>137</v>
      </c>
      <c r="AN7618" t="s">
        <v>137</v>
      </c>
      <c r="AO7618" t="s">
        <v>137</v>
      </c>
      <c r="AP7618" t="s">
        <v>137</v>
      </c>
      <c r="AQ7618" t="s">
        <v>137</v>
      </c>
      <c r="AR7618" t="s">
        <v>137</v>
      </c>
      <c r="AS7618" t="s">
        <v>137</v>
      </c>
      <c r="AT7618" t="s">
        <v>137</v>
      </c>
      <c r="AU7618" t="s">
        <v>137</v>
      </c>
      <c r="AV7618" t="s">
        <v>137</v>
      </c>
      <c r="AW7618" t="s">
        <v>137</v>
      </c>
      <c r="AX7618" t="s">
        <v>137</v>
      </c>
      <c r="AY7618" t="s">
        <v>137</v>
      </c>
      <c r="AZ7618" t="s">
        <v>137</v>
      </c>
      <c r="BA7618" t="s">
        <v>137</v>
      </c>
      <c r="BB7618" t="s">
        <v>137</v>
      </c>
      <c r="BC7618" t="s">
        <v>137</v>
      </c>
      <c r="BD7618" t="s">
        <v>137</v>
      </c>
      <c r="BE7618" t="s">
        <v>137</v>
      </c>
      <c r="BF7618" t="s">
        <v>137</v>
      </c>
      <c r="BG7618" t="s">
        <v>137</v>
      </c>
      <c r="BH7618" t="s">
        <v>137</v>
      </c>
      <c r="BI7618" t="s">
        <v>137</v>
      </c>
      <c r="BJ7618" t="s">
        <v>137</v>
      </c>
      <c r="BK7618" t="s">
        <v>137</v>
      </c>
      <c r="BL7618" t="s">
        <v>137</v>
      </c>
      <c r="BM7618" t="s">
        <v>137</v>
      </c>
      <c r="BN7618" t="s">
        <v>137</v>
      </c>
      <c r="BO7618" t="s">
        <v>137</v>
      </c>
      <c r="BP7618" t="s">
        <v>137</v>
      </c>
      <c r="BQ7618" t="s">
        <v>137</v>
      </c>
      <c r="BR7618" t="s">
        <v>137</v>
      </c>
      <c r="BS7618" t="s">
        <v>137</v>
      </c>
      <c r="BT7618" t="s">
        <v>137</v>
      </c>
      <c r="BU7618" t="s">
        <v>137</v>
      </c>
      <c r="BW7618" t="s">
        <v>137</v>
      </c>
      <c r="BX7618" t="s">
        <v>137</v>
      </c>
      <c r="BY7618" t="s">
        <v>137</v>
      </c>
      <c r="BZ7618" t="s">
        <v>137</v>
      </c>
      <c r="CA7618" t="s">
        <v>137</v>
      </c>
      <c r="CB7618" t="s">
        <v>137</v>
      </c>
      <c r="CC7618" t="s">
        <v>137</v>
      </c>
      <c r="CD7618" t="s">
        <v>137</v>
      </c>
      <c r="CE7618" t="s">
        <v>137</v>
      </c>
      <c r="CF7618" t="s">
        <v>137</v>
      </c>
      <c r="CG7618" t="s">
        <v>137</v>
      </c>
      <c r="CH7618" t="s">
        <v>137</v>
      </c>
      <c r="CI7618" t="s">
        <v>137</v>
      </c>
      <c r="CJ7618" t="s">
        <v>137</v>
      </c>
      <c r="CK7618" t="s">
        <v>137</v>
      </c>
      <c r="CL7618" t="s">
        <v>137</v>
      </c>
      <c r="CM7618" t="s">
        <v>137</v>
      </c>
      <c r="CN7618" t="s">
        <v>137</v>
      </c>
      <c r="CO7618" t="s">
        <v>137</v>
      </c>
      <c r="CP7618" t="s">
        <v>137</v>
      </c>
      <c r="CQ7618" s="1">
        <v>45226.445833333331</v>
      </c>
      <c r="CR7618" s="1">
        <v>45226.445833333331</v>
      </c>
      <c r="CS7618" s="1"/>
      <c r="CT7618" t="s">
        <v>137</v>
      </c>
      <c r="CU7618" t="s">
        <v>137</v>
      </c>
      <c r="CV7618" t="s">
        <v>34594</v>
      </c>
      <c r="CW7618" t="s">
        <v>34594</v>
      </c>
      <c r="CX7618" s="3"/>
      <c r="CY7618" s="3"/>
      <c r="CZ7618">
        <v>1</v>
      </c>
      <c r="DA7618" t="s">
        <v>137</v>
      </c>
      <c r="DB7618" t="s">
        <v>137</v>
      </c>
      <c r="DC7618" t="s">
        <v>137</v>
      </c>
      <c r="DD7618" t="s">
        <v>137</v>
      </c>
      <c r="DE7618" t="s">
        <v>137</v>
      </c>
      <c r="DF7618" t="s">
        <v>137</v>
      </c>
      <c r="DG7618" t="s">
        <v>137</v>
      </c>
      <c r="DH7618" t="s">
        <v>137</v>
      </c>
      <c r="DI7618" t="s">
        <v>137</v>
      </c>
      <c r="DJ7618" t="s">
        <v>137</v>
      </c>
      <c r="DK7618">
        <v>0</v>
      </c>
      <c r="DL7618" t="s">
        <v>209</v>
      </c>
      <c r="DM7618" t="s">
        <v>47204</v>
      </c>
      <c r="DN7618" t="s">
        <v>137</v>
      </c>
      <c r="DO7618" s="1">
        <v>45226.445833333331</v>
      </c>
      <c r="DP7618" s="1"/>
      <c r="DQ7618" t="s">
        <v>1709</v>
      </c>
      <c r="DR7618" t="s">
        <v>1710</v>
      </c>
      <c r="DS7618" t="s">
        <v>1711</v>
      </c>
      <c r="DT7618" t="s">
        <v>137</v>
      </c>
      <c r="DU7618" t="s">
        <v>137</v>
      </c>
      <c r="DV7618" t="s">
        <v>137</v>
      </c>
      <c r="DW7618" t="s">
        <v>137</v>
      </c>
      <c r="DX7618" t="s">
        <v>137</v>
      </c>
      <c r="DY7618" t="s">
        <v>137</v>
      </c>
      <c r="DZ7618" t="s">
        <v>168</v>
      </c>
      <c r="EA7618" t="b">
        <v>0</v>
      </c>
      <c r="EB7618" t="s">
        <v>137</v>
      </c>
    </row>
    <row r="7619" spans="1:132" x14ac:dyDescent="0.25">
      <c r="A7619">
        <v>121144822</v>
      </c>
      <c r="B7619">
        <v>4424</v>
      </c>
      <c r="C7619" t="s">
        <v>192</v>
      </c>
      <c r="D7619" t="s">
        <v>47205</v>
      </c>
      <c r="E7619" t="s">
        <v>134</v>
      </c>
      <c r="F7619" t="s">
        <v>162</v>
      </c>
      <c r="G7619" t="s">
        <v>137</v>
      </c>
      <c r="H7619" t="s">
        <v>137</v>
      </c>
      <c r="I7619" t="s">
        <v>47206</v>
      </c>
      <c r="J7619" t="s">
        <v>1709</v>
      </c>
      <c r="K7619" t="s">
        <v>1710</v>
      </c>
      <c r="L7619" t="s">
        <v>1711</v>
      </c>
      <c r="M7619" t="s">
        <v>137</v>
      </c>
      <c r="N7619" t="s">
        <v>1244</v>
      </c>
      <c r="O7619" t="s">
        <v>1244</v>
      </c>
      <c r="P7619" s="1"/>
      <c r="Q7619" s="1">
        <v>45226.35</v>
      </c>
      <c r="R7619" s="1">
        <v>45226.35</v>
      </c>
      <c r="S7619" s="1">
        <v>45226.388194444444</v>
      </c>
      <c r="T7619" s="1">
        <v>45226.388194444444</v>
      </c>
      <c r="U7619" t="s">
        <v>137</v>
      </c>
      <c r="V7619" t="s">
        <v>137</v>
      </c>
      <c r="W7619" t="s">
        <v>137</v>
      </c>
      <c r="X7619" t="s">
        <v>137</v>
      </c>
      <c r="Y7619" t="s">
        <v>137</v>
      </c>
      <c r="Z7619" t="s">
        <v>137</v>
      </c>
      <c r="AA7619" t="s">
        <v>137</v>
      </c>
      <c r="AB7619" t="s">
        <v>137</v>
      </c>
      <c r="AC7619" t="s">
        <v>137</v>
      </c>
      <c r="AD7619" s="2"/>
      <c r="AE7619" t="s">
        <v>137</v>
      </c>
      <c r="AF7619" t="s">
        <v>137</v>
      </c>
      <c r="AG7619" t="s">
        <v>137</v>
      </c>
      <c r="AH7619" t="s">
        <v>137</v>
      </c>
      <c r="AI7619" t="s">
        <v>137</v>
      </c>
      <c r="AJ7619" t="s">
        <v>137</v>
      </c>
      <c r="AK7619" t="s">
        <v>137</v>
      </c>
      <c r="AL7619" s="2"/>
      <c r="AM7619" t="s">
        <v>137</v>
      </c>
      <c r="AN7619" t="s">
        <v>137</v>
      </c>
      <c r="AO7619" t="s">
        <v>137</v>
      </c>
      <c r="AP7619" t="s">
        <v>137</v>
      </c>
      <c r="AQ7619" t="s">
        <v>137</v>
      </c>
      <c r="AR7619" t="s">
        <v>137</v>
      </c>
      <c r="AS7619" t="s">
        <v>137</v>
      </c>
      <c r="AT7619" t="s">
        <v>137</v>
      </c>
      <c r="AU7619" t="s">
        <v>137</v>
      </c>
      <c r="AV7619" t="s">
        <v>137</v>
      </c>
      <c r="AW7619" t="s">
        <v>137</v>
      </c>
      <c r="AX7619" t="s">
        <v>137</v>
      </c>
      <c r="AY7619" t="s">
        <v>137</v>
      </c>
      <c r="AZ7619" t="s">
        <v>137</v>
      </c>
      <c r="BA7619" t="s">
        <v>137</v>
      </c>
      <c r="BB7619" t="s">
        <v>137</v>
      </c>
      <c r="BC7619" t="s">
        <v>137</v>
      </c>
      <c r="BD7619" t="s">
        <v>137</v>
      </c>
      <c r="BE7619" t="s">
        <v>137</v>
      </c>
      <c r="BF7619" t="s">
        <v>137</v>
      </c>
      <c r="BG7619" t="s">
        <v>137</v>
      </c>
      <c r="BH7619" t="s">
        <v>137</v>
      </c>
      <c r="BI7619" t="s">
        <v>137</v>
      </c>
      <c r="BJ7619" t="s">
        <v>137</v>
      </c>
      <c r="BK7619" t="s">
        <v>137</v>
      </c>
      <c r="BL7619" t="s">
        <v>137</v>
      </c>
      <c r="BM7619" t="s">
        <v>137</v>
      </c>
      <c r="BN7619" t="s">
        <v>137</v>
      </c>
      <c r="BO7619" t="s">
        <v>137</v>
      </c>
      <c r="BP7619" t="s">
        <v>137</v>
      </c>
      <c r="BQ7619" t="s">
        <v>137</v>
      </c>
      <c r="BR7619" t="s">
        <v>137</v>
      </c>
      <c r="BS7619" t="s">
        <v>137</v>
      </c>
      <c r="BT7619" t="s">
        <v>137</v>
      </c>
      <c r="BU7619" t="s">
        <v>137</v>
      </c>
      <c r="BW7619" t="s">
        <v>137</v>
      </c>
      <c r="BX7619" t="s">
        <v>137</v>
      </c>
      <c r="BY7619" t="s">
        <v>137</v>
      </c>
      <c r="BZ7619" t="s">
        <v>137</v>
      </c>
      <c r="CA7619" t="s">
        <v>137</v>
      </c>
      <c r="CB7619" t="s">
        <v>137</v>
      </c>
      <c r="CC7619" t="s">
        <v>137</v>
      </c>
      <c r="CD7619" t="s">
        <v>137</v>
      </c>
      <c r="CE7619" t="s">
        <v>137</v>
      </c>
      <c r="CF7619" t="s">
        <v>137</v>
      </c>
      <c r="CG7619" t="s">
        <v>137</v>
      </c>
      <c r="CH7619" t="s">
        <v>137</v>
      </c>
      <c r="CI7619" t="s">
        <v>137</v>
      </c>
      <c r="CJ7619" t="s">
        <v>137</v>
      </c>
      <c r="CK7619" t="s">
        <v>137</v>
      </c>
      <c r="CL7619" t="s">
        <v>137</v>
      </c>
      <c r="CM7619" t="s">
        <v>137</v>
      </c>
      <c r="CN7619" t="s">
        <v>137</v>
      </c>
      <c r="CO7619" t="s">
        <v>137</v>
      </c>
      <c r="CP7619" t="s">
        <v>137</v>
      </c>
      <c r="CQ7619" s="1">
        <v>45226.388194444444</v>
      </c>
      <c r="CR7619" s="1">
        <v>45226.388194444444</v>
      </c>
      <c r="CS7619" s="1"/>
      <c r="CT7619" t="s">
        <v>539</v>
      </c>
      <c r="CU7619" t="s">
        <v>34946</v>
      </c>
      <c r="CV7619" t="s">
        <v>21258</v>
      </c>
      <c r="CW7619" t="s">
        <v>25868</v>
      </c>
      <c r="CX7619" s="3"/>
      <c r="CY7619" s="3"/>
      <c r="CZ7619">
        <v>1</v>
      </c>
      <c r="DA7619" t="s">
        <v>137</v>
      </c>
      <c r="DB7619" t="s">
        <v>137</v>
      </c>
      <c r="DC7619" t="s">
        <v>137</v>
      </c>
      <c r="DD7619" t="s">
        <v>137</v>
      </c>
      <c r="DE7619" t="s">
        <v>137</v>
      </c>
      <c r="DF7619" t="s">
        <v>47207</v>
      </c>
      <c r="DG7619" t="s">
        <v>137</v>
      </c>
      <c r="DH7619" t="s">
        <v>137</v>
      </c>
      <c r="DI7619" t="s">
        <v>137</v>
      </c>
      <c r="DJ7619" t="s">
        <v>137</v>
      </c>
      <c r="DK7619">
        <v>0</v>
      </c>
      <c r="DL7619" t="s">
        <v>209</v>
      </c>
      <c r="DM7619" t="s">
        <v>47208</v>
      </c>
      <c r="DN7619" t="s">
        <v>137</v>
      </c>
      <c r="DO7619" s="1">
        <v>45226.388194444444</v>
      </c>
      <c r="DP7619" s="1"/>
      <c r="DQ7619" t="s">
        <v>1709</v>
      </c>
      <c r="DR7619" t="s">
        <v>1710</v>
      </c>
      <c r="DS7619" t="s">
        <v>1711</v>
      </c>
      <c r="DT7619" t="s">
        <v>137</v>
      </c>
      <c r="DU7619" t="s">
        <v>137</v>
      </c>
      <c r="DV7619" t="s">
        <v>137</v>
      </c>
      <c r="DW7619" t="s">
        <v>137</v>
      </c>
      <c r="DX7619" t="s">
        <v>137</v>
      </c>
      <c r="DY7619" t="s">
        <v>137</v>
      </c>
      <c r="DZ7619" t="s">
        <v>168</v>
      </c>
      <c r="EA7619" t="b">
        <v>0</v>
      </c>
      <c r="EB7619" t="s">
        <v>137</v>
      </c>
    </row>
    <row r="7620" spans="1:132" x14ac:dyDescent="0.25">
      <c r="A7620">
        <v>121142801</v>
      </c>
      <c r="B7620">
        <v>4423</v>
      </c>
      <c r="C7620" t="s">
        <v>192</v>
      </c>
      <c r="D7620" t="s">
        <v>47209</v>
      </c>
      <c r="E7620" t="s">
        <v>134</v>
      </c>
      <c r="F7620" t="s">
        <v>532</v>
      </c>
      <c r="G7620" t="s">
        <v>28908</v>
      </c>
      <c r="H7620" t="s">
        <v>137</v>
      </c>
      <c r="I7620" t="s">
        <v>47210</v>
      </c>
      <c r="J7620" t="s">
        <v>708</v>
      </c>
      <c r="K7620" t="s">
        <v>709</v>
      </c>
      <c r="L7620" t="s">
        <v>710</v>
      </c>
      <c r="M7620" t="s">
        <v>137</v>
      </c>
      <c r="N7620" t="s">
        <v>802</v>
      </c>
      <c r="O7620" t="s">
        <v>1393</v>
      </c>
      <c r="P7620" s="1">
        <v>45229</v>
      </c>
      <c r="Q7620" s="1">
        <v>45226.313888888886</v>
      </c>
      <c r="R7620" s="1">
        <v>45226.313888888886</v>
      </c>
      <c r="S7620" s="1">
        <v>45238.8125</v>
      </c>
      <c r="T7620" s="1">
        <v>45238.8125</v>
      </c>
      <c r="U7620" t="s">
        <v>47211</v>
      </c>
      <c r="V7620" t="s">
        <v>137</v>
      </c>
      <c r="W7620" t="s">
        <v>137</v>
      </c>
      <c r="X7620" t="s">
        <v>137</v>
      </c>
      <c r="Y7620" t="s">
        <v>199</v>
      </c>
      <c r="Z7620" t="s">
        <v>137</v>
      </c>
      <c r="AA7620" t="s">
        <v>137</v>
      </c>
      <c r="AB7620" t="s">
        <v>137</v>
      </c>
      <c r="AC7620" t="s">
        <v>137</v>
      </c>
      <c r="AD7620" s="2"/>
      <c r="AE7620" t="s">
        <v>137</v>
      </c>
      <c r="AF7620" t="s">
        <v>137</v>
      </c>
      <c r="AG7620" t="s">
        <v>137</v>
      </c>
      <c r="AH7620" t="s">
        <v>137</v>
      </c>
      <c r="AI7620" t="s">
        <v>137</v>
      </c>
      <c r="AJ7620" t="s">
        <v>137</v>
      </c>
      <c r="AK7620" t="s">
        <v>137</v>
      </c>
      <c r="AL7620" s="2"/>
      <c r="AM7620" t="s">
        <v>137</v>
      </c>
      <c r="AN7620" t="s">
        <v>137</v>
      </c>
      <c r="AO7620" t="s">
        <v>137</v>
      </c>
      <c r="AP7620" t="s">
        <v>137</v>
      </c>
      <c r="AQ7620" t="s">
        <v>137</v>
      </c>
      <c r="AR7620" t="s">
        <v>137</v>
      </c>
      <c r="AS7620" t="s">
        <v>137</v>
      </c>
      <c r="AT7620" t="s">
        <v>137</v>
      </c>
      <c r="AU7620" t="s">
        <v>137</v>
      </c>
      <c r="AV7620" t="s">
        <v>137</v>
      </c>
      <c r="AW7620" t="s">
        <v>137</v>
      </c>
      <c r="AX7620" t="s">
        <v>137</v>
      </c>
      <c r="AY7620" t="s">
        <v>137</v>
      </c>
      <c r="AZ7620" t="s">
        <v>137</v>
      </c>
      <c r="BA7620" t="s">
        <v>137</v>
      </c>
      <c r="BB7620" t="s">
        <v>137</v>
      </c>
      <c r="BC7620" t="s">
        <v>137</v>
      </c>
      <c r="BD7620" t="s">
        <v>137</v>
      </c>
      <c r="BE7620" t="s">
        <v>137</v>
      </c>
      <c r="BF7620" t="s">
        <v>137</v>
      </c>
      <c r="BG7620" t="s">
        <v>137</v>
      </c>
      <c r="BH7620" t="s">
        <v>137</v>
      </c>
      <c r="BI7620" t="s">
        <v>137</v>
      </c>
      <c r="BJ7620" t="s">
        <v>137</v>
      </c>
      <c r="BK7620" t="s">
        <v>137</v>
      </c>
      <c r="BL7620" t="s">
        <v>137</v>
      </c>
      <c r="BM7620" t="s">
        <v>137</v>
      </c>
      <c r="BN7620" t="s">
        <v>137</v>
      </c>
      <c r="BO7620" t="s">
        <v>137</v>
      </c>
      <c r="BP7620" t="s">
        <v>137</v>
      </c>
      <c r="BQ7620" t="s">
        <v>137</v>
      </c>
      <c r="BR7620" t="s">
        <v>137</v>
      </c>
      <c r="BS7620" t="s">
        <v>137</v>
      </c>
      <c r="BT7620" t="s">
        <v>137</v>
      </c>
      <c r="BU7620" t="s">
        <v>137</v>
      </c>
      <c r="BW7620" t="s">
        <v>137</v>
      </c>
      <c r="BX7620" t="s">
        <v>137</v>
      </c>
      <c r="BY7620" t="s">
        <v>137</v>
      </c>
      <c r="BZ7620" t="s">
        <v>137</v>
      </c>
      <c r="CA7620" t="s">
        <v>137</v>
      </c>
      <c r="CB7620" t="s">
        <v>137</v>
      </c>
      <c r="CC7620" t="s">
        <v>137</v>
      </c>
      <c r="CD7620" t="s">
        <v>137</v>
      </c>
      <c r="CE7620" t="s">
        <v>137</v>
      </c>
      <c r="CF7620" t="s">
        <v>137</v>
      </c>
      <c r="CG7620" t="s">
        <v>137</v>
      </c>
      <c r="CH7620" t="s">
        <v>137</v>
      </c>
      <c r="CI7620" t="s">
        <v>137</v>
      </c>
      <c r="CJ7620" t="s">
        <v>137</v>
      </c>
      <c r="CK7620" t="s">
        <v>137</v>
      </c>
      <c r="CL7620" t="s">
        <v>137</v>
      </c>
      <c r="CM7620" t="s">
        <v>137</v>
      </c>
      <c r="CN7620" t="s">
        <v>137</v>
      </c>
      <c r="CO7620" t="s">
        <v>137</v>
      </c>
      <c r="CP7620" t="s">
        <v>137</v>
      </c>
      <c r="CQ7620" s="1">
        <v>45238.8125</v>
      </c>
      <c r="CR7620" s="1">
        <v>45238.8125</v>
      </c>
      <c r="CS7620" s="1"/>
      <c r="CT7620" t="s">
        <v>539</v>
      </c>
      <c r="CU7620" t="s">
        <v>22469</v>
      </c>
      <c r="CV7620" t="s">
        <v>8516</v>
      </c>
      <c r="CW7620" t="s">
        <v>47212</v>
      </c>
      <c r="CX7620" s="3"/>
      <c r="CY7620" s="3"/>
      <c r="DA7620" t="s">
        <v>137</v>
      </c>
      <c r="DB7620" t="s">
        <v>137</v>
      </c>
      <c r="DC7620" t="s">
        <v>137</v>
      </c>
      <c r="DD7620" t="s">
        <v>137</v>
      </c>
      <c r="DE7620" t="s">
        <v>137</v>
      </c>
      <c r="DF7620" t="s">
        <v>47213</v>
      </c>
      <c r="DG7620" t="s">
        <v>137</v>
      </c>
      <c r="DH7620" t="s">
        <v>137</v>
      </c>
      <c r="DI7620" t="s">
        <v>137</v>
      </c>
      <c r="DJ7620" t="s">
        <v>137</v>
      </c>
      <c r="DK7620">
        <v>0</v>
      </c>
      <c r="DL7620" t="s">
        <v>209</v>
      </c>
      <c r="DM7620" t="s">
        <v>43524</v>
      </c>
      <c r="DN7620" t="s">
        <v>137</v>
      </c>
      <c r="DO7620" s="1">
        <v>45238.8125</v>
      </c>
      <c r="DP7620" s="1"/>
      <c r="DQ7620" t="s">
        <v>708</v>
      </c>
      <c r="DR7620" t="s">
        <v>709</v>
      </c>
      <c r="DS7620" t="s">
        <v>710</v>
      </c>
      <c r="DT7620" t="s">
        <v>137</v>
      </c>
      <c r="DU7620" t="s">
        <v>137</v>
      </c>
      <c r="DV7620" t="s">
        <v>137</v>
      </c>
      <c r="DW7620" t="s">
        <v>137</v>
      </c>
      <c r="DX7620" t="s">
        <v>137</v>
      </c>
      <c r="DY7620" t="s">
        <v>137</v>
      </c>
      <c r="DZ7620" t="s">
        <v>168</v>
      </c>
      <c r="EA7620" t="b">
        <v>0</v>
      </c>
      <c r="EB7620" t="s">
        <v>137</v>
      </c>
    </row>
    <row r="7621" spans="1:132" x14ac:dyDescent="0.25">
      <c r="A7621">
        <v>121122411</v>
      </c>
      <c r="B7621">
        <v>4422</v>
      </c>
      <c r="C7621" t="s">
        <v>192</v>
      </c>
      <c r="D7621" t="s">
        <v>47214</v>
      </c>
      <c r="E7621" t="s">
        <v>134</v>
      </c>
      <c r="F7621" t="s">
        <v>162</v>
      </c>
      <c r="G7621" t="s">
        <v>137</v>
      </c>
      <c r="H7621" t="s">
        <v>137</v>
      </c>
      <c r="I7621" t="s">
        <v>39544</v>
      </c>
      <c r="J7621" t="s">
        <v>150</v>
      </c>
      <c r="K7621" t="s">
        <v>151</v>
      </c>
      <c r="L7621" t="s">
        <v>152</v>
      </c>
      <c r="M7621" t="s">
        <v>137</v>
      </c>
      <c r="N7621" t="s">
        <v>295</v>
      </c>
      <c r="O7621" t="s">
        <v>295</v>
      </c>
      <c r="P7621" s="1"/>
      <c r="Q7621" s="1">
        <v>45225.69027777778</v>
      </c>
      <c r="R7621" s="1">
        <v>45225.69027777778</v>
      </c>
      <c r="S7621" s="1">
        <v>45225.695833333331</v>
      </c>
      <c r="T7621" s="1">
        <v>45225.695833333331</v>
      </c>
      <c r="U7621" t="s">
        <v>9238</v>
      </c>
      <c r="V7621" t="s">
        <v>137</v>
      </c>
      <c r="W7621" t="s">
        <v>137</v>
      </c>
      <c r="X7621" t="s">
        <v>176</v>
      </c>
      <c r="Y7621" t="s">
        <v>199</v>
      </c>
      <c r="Z7621" t="s">
        <v>137</v>
      </c>
      <c r="AA7621" t="s">
        <v>137</v>
      </c>
      <c r="AB7621" t="s">
        <v>137</v>
      </c>
      <c r="AC7621" t="s">
        <v>137</v>
      </c>
      <c r="AD7621" s="2"/>
      <c r="AE7621" t="s">
        <v>137</v>
      </c>
      <c r="AF7621" t="s">
        <v>137</v>
      </c>
      <c r="AG7621" t="s">
        <v>137</v>
      </c>
      <c r="AH7621" t="s">
        <v>137</v>
      </c>
      <c r="AI7621" t="s">
        <v>137</v>
      </c>
      <c r="AJ7621" t="s">
        <v>137</v>
      </c>
      <c r="AK7621" t="s">
        <v>137</v>
      </c>
      <c r="AL7621" s="2"/>
      <c r="AM7621" t="s">
        <v>137</v>
      </c>
      <c r="AN7621" t="s">
        <v>137</v>
      </c>
      <c r="AO7621" t="s">
        <v>137</v>
      </c>
      <c r="AP7621" t="s">
        <v>137</v>
      </c>
      <c r="AQ7621" t="s">
        <v>137</v>
      </c>
      <c r="AR7621" t="s">
        <v>137</v>
      </c>
      <c r="AS7621" t="s">
        <v>137</v>
      </c>
      <c r="AT7621" t="s">
        <v>137</v>
      </c>
      <c r="AU7621" t="s">
        <v>137</v>
      </c>
      <c r="AV7621" t="s">
        <v>137</v>
      </c>
      <c r="AW7621" t="s">
        <v>137</v>
      </c>
      <c r="AX7621" t="s">
        <v>137</v>
      </c>
      <c r="AY7621" t="s">
        <v>137</v>
      </c>
      <c r="AZ7621" t="s">
        <v>137</v>
      </c>
      <c r="BA7621" t="s">
        <v>137</v>
      </c>
      <c r="BB7621" t="s">
        <v>137</v>
      </c>
      <c r="BC7621" t="s">
        <v>137</v>
      </c>
      <c r="BD7621" t="s">
        <v>137</v>
      </c>
      <c r="BE7621" t="s">
        <v>137</v>
      </c>
      <c r="BF7621" t="s">
        <v>137</v>
      </c>
      <c r="BG7621" t="s">
        <v>137</v>
      </c>
      <c r="BH7621" t="s">
        <v>137</v>
      </c>
      <c r="BI7621" t="s">
        <v>137</v>
      </c>
      <c r="BJ7621" t="s">
        <v>137</v>
      </c>
      <c r="BK7621" t="s">
        <v>137</v>
      </c>
      <c r="BL7621" t="s">
        <v>137</v>
      </c>
      <c r="BM7621" t="s">
        <v>137</v>
      </c>
      <c r="BN7621" t="s">
        <v>137</v>
      </c>
      <c r="BO7621" t="s">
        <v>137</v>
      </c>
      <c r="BP7621" t="s">
        <v>137</v>
      </c>
      <c r="BQ7621" t="s">
        <v>137</v>
      </c>
      <c r="BR7621" t="s">
        <v>137</v>
      </c>
      <c r="BS7621" t="s">
        <v>137</v>
      </c>
      <c r="BT7621" t="s">
        <v>137</v>
      </c>
      <c r="BU7621" t="s">
        <v>137</v>
      </c>
      <c r="BW7621" t="s">
        <v>137</v>
      </c>
      <c r="BX7621" t="s">
        <v>137</v>
      </c>
      <c r="BY7621" t="s">
        <v>137</v>
      </c>
      <c r="BZ7621" t="s">
        <v>137</v>
      </c>
      <c r="CA7621" t="s">
        <v>137</v>
      </c>
      <c r="CB7621" t="s">
        <v>137</v>
      </c>
      <c r="CC7621" t="s">
        <v>137</v>
      </c>
      <c r="CD7621" t="s">
        <v>137</v>
      </c>
      <c r="CE7621" t="s">
        <v>137</v>
      </c>
      <c r="CF7621" t="s">
        <v>137</v>
      </c>
      <c r="CG7621" t="s">
        <v>137</v>
      </c>
      <c r="CH7621" t="s">
        <v>137</v>
      </c>
      <c r="CI7621" t="s">
        <v>137</v>
      </c>
      <c r="CJ7621" t="s">
        <v>137</v>
      </c>
      <c r="CK7621" t="s">
        <v>137</v>
      </c>
      <c r="CL7621" t="s">
        <v>137</v>
      </c>
      <c r="CM7621" t="s">
        <v>137</v>
      </c>
      <c r="CN7621" t="s">
        <v>137</v>
      </c>
      <c r="CO7621" t="s">
        <v>137</v>
      </c>
      <c r="CP7621" t="s">
        <v>137</v>
      </c>
      <c r="CQ7621" s="1">
        <v>45225.695833333331</v>
      </c>
      <c r="CR7621" s="1">
        <v>45225.695833333331</v>
      </c>
      <c r="CS7621" s="1"/>
      <c r="CT7621" t="s">
        <v>6559</v>
      </c>
      <c r="CU7621" t="s">
        <v>6559</v>
      </c>
      <c r="CV7621" t="s">
        <v>47215</v>
      </c>
      <c r="CW7621" t="s">
        <v>47215</v>
      </c>
      <c r="CX7621" s="3"/>
      <c r="CY7621" s="3"/>
      <c r="CZ7621">
        <v>1</v>
      </c>
      <c r="DA7621" t="s">
        <v>137</v>
      </c>
      <c r="DB7621" t="s">
        <v>137</v>
      </c>
      <c r="DC7621" t="s">
        <v>137</v>
      </c>
      <c r="DD7621" t="s">
        <v>137</v>
      </c>
      <c r="DE7621" t="s">
        <v>137</v>
      </c>
      <c r="DF7621" t="s">
        <v>47216</v>
      </c>
      <c r="DG7621" t="s">
        <v>137</v>
      </c>
      <c r="DH7621" t="s">
        <v>137</v>
      </c>
      <c r="DI7621" t="s">
        <v>137</v>
      </c>
      <c r="DJ7621" t="s">
        <v>137</v>
      </c>
      <c r="DK7621">
        <v>0</v>
      </c>
      <c r="DL7621" t="s">
        <v>209</v>
      </c>
      <c r="DM7621" t="s">
        <v>137</v>
      </c>
      <c r="DN7621" t="s">
        <v>137</v>
      </c>
      <c r="DO7621" s="1">
        <v>45225.695833333331</v>
      </c>
      <c r="DP7621" s="1"/>
      <c r="DQ7621" t="s">
        <v>150</v>
      </c>
      <c r="DR7621" t="s">
        <v>151</v>
      </c>
      <c r="DS7621" t="s">
        <v>152</v>
      </c>
      <c r="DT7621" t="s">
        <v>137</v>
      </c>
      <c r="DU7621" t="s">
        <v>137</v>
      </c>
      <c r="DV7621" t="s">
        <v>137</v>
      </c>
      <c r="DW7621" t="s">
        <v>137</v>
      </c>
      <c r="DX7621" t="s">
        <v>137</v>
      </c>
      <c r="DY7621" t="s">
        <v>137</v>
      </c>
      <c r="DZ7621" t="s">
        <v>168</v>
      </c>
      <c r="EA7621" t="b">
        <v>0</v>
      </c>
      <c r="EB7621" t="s">
        <v>137</v>
      </c>
    </row>
    <row r="7622" spans="1:132" x14ac:dyDescent="0.25">
      <c r="A7622">
        <v>121120034</v>
      </c>
      <c r="B7622">
        <v>4421</v>
      </c>
      <c r="C7622" t="s">
        <v>192</v>
      </c>
      <c r="D7622" t="s">
        <v>47217</v>
      </c>
      <c r="E7622" t="s">
        <v>134</v>
      </c>
      <c r="F7622" t="s">
        <v>135</v>
      </c>
      <c r="G7622" t="s">
        <v>163</v>
      </c>
      <c r="H7622" t="s">
        <v>767</v>
      </c>
      <c r="I7622" t="s">
        <v>47218</v>
      </c>
      <c r="J7622" t="s">
        <v>150</v>
      </c>
      <c r="K7622" t="s">
        <v>151</v>
      </c>
      <c r="L7622" t="s">
        <v>152</v>
      </c>
      <c r="M7622" t="s">
        <v>137</v>
      </c>
      <c r="N7622" t="s">
        <v>20009</v>
      </c>
      <c r="O7622" t="s">
        <v>20009</v>
      </c>
      <c r="P7622" s="1">
        <v>45225</v>
      </c>
      <c r="Q7622" s="1">
        <v>45225.67083333333</v>
      </c>
      <c r="R7622" s="1">
        <v>45225.67083333333</v>
      </c>
      <c r="S7622" s="1">
        <v>45229.441666666666</v>
      </c>
      <c r="T7622" s="1">
        <v>45229.441666666666</v>
      </c>
      <c r="U7622" t="s">
        <v>47219</v>
      </c>
      <c r="V7622" t="s">
        <v>137</v>
      </c>
      <c r="W7622" t="s">
        <v>137</v>
      </c>
      <c r="X7622" t="s">
        <v>144</v>
      </c>
      <c r="Y7622" t="s">
        <v>361</v>
      </c>
      <c r="Z7622" t="s">
        <v>137</v>
      </c>
      <c r="AA7622" t="s">
        <v>137</v>
      </c>
      <c r="AB7622" t="s">
        <v>137</v>
      </c>
      <c r="AC7622" t="s">
        <v>137</v>
      </c>
      <c r="AD7622" s="2"/>
      <c r="AE7622" t="s">
        <v>137</v>
      </c>
      <c r="AF7622" t="s">
        <v>137</v>
      </c>
      <c r="AG7622" t="s">
        <v>137</v>
      </c>
      <c r="AH7622" t="s">
        <v>137</v>
      </c>
      <c r="AI7622" t="s">
        <v>137</v>
      </c>
      <c r="AJ7622" t="s">
        <v>137</v>
      </c>
      <c r="AK7622" t="s">
        <v>137</v>
      </c>
      <c r="AL7622" s="2"/>
      <c r="AM7622" t="s">
        <v>137</v>
      </c>
      <c r="AN7622" t="s">
        <v>137</v>
      </c>
      <c r="AO7622" t="s">
        <v>137</v>
      </c>
      <c r="AP7622" t="s">
        <v>137</v>
      </c>
      <c r="AQ7622" t="s">
        <v>137</v>
      </c>
      <c r="AR7622" t="s">
        <v>137</v>
      </c>
      <c r="AS7622" t="s">
        <v>137</v>
      </c>
      <c r="AT7622" t="s">
        <v>137</v>
      </c>
      <c r="AU7622" t="s">
        <v>137</v>
      </c>
      <c r="AV7622" t="s">
        <v>137</v>
      </c>
      <c r="AW7622" t="s">
        <v>137</v>
      </c>
      <c r="AX7622" t="s">
        <v>137</v>
      </c>
      <c r="AY7622" t="s">
        <v>137</v>
      </c>
      <c r="AZ7622" t="s">
        <v>137</v>
      </c>
      <c r="BA7622" t="s">
        <v>137</v>
      </c>
      <c r="BB7622" t="s">
        <v>137</v>
      </c>
      <c r="BC7622" t="s">
        <v>137</v>
      </c>
      <c r="BD7622" t="s">
        <v>137</v>
      </c>
      <c r="BE7622" t="s">
        <v>137</v>
      </c>
      <c r="BF7622" t="s">
        <v>137</v>
      </c>
      <c r="BG7622" t="s">
        <v>137</v>
      </c>
      <c r="BH7622" t="s">
        <v>137</v>
      </c>
      <c r="BI7622" t="s">
        <v>137</v>
      </c>
      <c r="BJ7622" t="s">
        <v>137</v>
      </c>
      <c r="BK7622" t="s">
        <v>137</v>
      </c>
      <c r="BL7622" t="s">
        <v>137</v>
      </c>
      <c r="BM7622" t="s">
        <v>137</v>
      </c>
      <c r="BN7622" t="s">
        <v>137</v>
      </c>
      <c r="BO7622" t="s">
        <v>137</v>
      </c>
      <c r="BP7622" t="s">
        <v>137</v>
      </c>
      <c r="BQ7622" t="s">
        <v>137</v>
      </c>
      <c r="BR7622" t="s">
        <v>137</v>
      </c>
      <c r="BS7622" t="s">
        <v>137</v>
      </c>
      <c r="BT7622" t="s">
        <v>574</v>
      </c>
      <c r="BU7622" t="s">
        <v>771</v>
      </c>
      <c r="BW7622" t="s">
        <v>137</v>
      </c>
      <c r="BX7622" t="s">
        <v>137</v>
      </c>
      <c r="BY7622" t="s">
        <v>137</v>
      </c>
      <c r="BZ7622" t="s">
        <v>137</v>
      </c>
      <c r="CA7622" t="s">
        <v>137</v>
      </c>
      <c r="CB7622" t="s">
        <v>137</v>
      </c>
      <c r="CC7622" t="s">
        <v>137</v>
      </c>
      <c r="CD7622" t="s">
        <v>137</v>
      </c>
      <c r="CE7622" t="s">
        <v>137</v>
      </c>
      <c r="CF7622" t="s">
        <v>137</v>
      </c>
      <c r="CG7622" t="s">
        <v>137</v>
      </c>
      <c r="CH7622" t="s">
        <v>137</v>
      </c>
      <c r="CI7622" t="s">
        <v>137</v>
      </c>
      <c r="CJ7622" t="s">
        <v>137</v>
      </c>
      <c r="CK7622" t="s">
        <v>137</v>
      </c>
      <c r="CL7622" t="s">
        <v>137</v>
      </c>
      <c r="CM7622" t="s">
        <v>137</v>
      </c>
      <c r="CN7622" t="s">
        <v>137</v>
      </c>
      <c r="CO7622" t="s">
        <v>137</v>
      </c>
      <c r="CP7622" t="s">
        <v>137</v>
      </c>
      <c r="CQ7622" s="1">
        <v>45229.441666666666</v>
      </c>
      <c r="CR7622" s="1">
        <v>45229.441666666666</v>
      </c>
      <c r="CS7622" s="1"/>
      <c r="CT7622" t="s">
        <v>26064</v>
      </c>
      <c r="CU7622" t="s">
        <v>26064</v>
      </c>
      <c r="CV7622" t="s">
        <v>47220</v>
      </c>
      <c r="CW7622" t="s">
        <v>47221</v>
      </c>
      <c r="CX7622" s="3"/>
      <c r="CY7622" s="3"/>
      <c r="CZ7622">
        <v>1</v>
      </c>
      <c r="DA7622" t="s">
        <v>137</v>
      </c>
      <c r="DB7622" t="s">
        <v>137</v>
      </c>
      <c r="DC7622" t="s">
        <v>137</v>
      </c>
      <c r="DD7622" t="s">
        <v>137</v>
      </c>
      <c r="DE7622" t="s">
        <v>137</v>
      </c>
      <c r="DF7622" t="s">
        <v>47222</v>
      </c>
      <c r="DG7622" t="s">
        <v>137</v>
      </c>
      <c r="DH7622" t="s">
        <v>137</v>
      </c>
      <c r="DI7622" t="s">
        <v>137</v>
      </c>
      <c r="DJ7622" t="s">
        <v>137</v>
      </c>
      <c r="DK7622">
        <v>0</v>
      </c>
      <c r="DL7622" t="s">
        <v>209</v>
      </c>
      <c r="DM7622" t="s">
        <v>137</v>
      </c>
      <c r="DN7622" t="s">
        <v>137</v>
      </c>
      <c r="DO7622" s="1">
        <v>45229.441666666666</v>
      </c>
      <c r="DP7622" s="1"/>
      <c r="DQ7622" t="s">
        <v>150</v>
      </c>
      <c r="DR7622" t="s">
        <v>151</v>
      </c>
      <c r="DS7622" t="s">
        <v>152</v>
      </c>
      <c r="DT7622" t="s">
        <v>137</v>
      </c>
      <c r="DU7622" t="s">
        <v>137</v>
      </c>
      <c r="DV7622" t="s">
        <v>137</v>
      </c>
      <c r="DW7622" t="s">
        <v>137</v>
      </c>
      <c r="DX7622" t="s">
        <v>137</v>
      </c>
      <c r="DY7622" t="s">
        <v>137</v>
      </c>
      <c r="DZ7622" t="s">
        <v>168</v>
      </c>
      <c r="EA7622" t="b">
        <v>0</v>
      </c>
      <c r="EB7622" t="s">
        <v>137</v>
      </c>
    </row>
    <row r="7623" spans="1:132" x14ac:dyDescent="0.25">
      <c r="A7623">
        <v>121117349</v>
      </c>
      <c r="B7623">
        <v>4420</v>
      </c>
      <c r="C7623" t="s">
        <v>192</v>
      </c>
      <c r="D7623" t="s">
        <v>193</v>
      </c>
      <c r="E7623" t="s">
        <v>134</v>
      </c>
      <c r="F7623" t="s">
        <v>135</v>
      </c>
      <c r="G7623" t="s">
        <v>194</v>
      </c>
      <c r="H7623" t="s">
        <v>195</v>
      </c>
      <c r="I7623" t="s">
        <v>196</v>
      </c>
      <c r="J7623" t="s">
        <v>150</v>
      </c>
      <c r="K7623" t="s">
        <v>151</v>
      </c>
      <c r="L7623" t="s">
        <v>152</v>
      </c>
      <c r="M7623" t="s">
        <v>137</v>
      </c>
      <c r="N7623" t="s">
        <v>9189</v>
      </c>
      <c r="O7623" t="s">
        <v>9189</v>
      </c>
      <c r="P7623" s="1">
        <v>45229</v>
      </c>
      <c r="Q7623" s="1">
        <v>45225.651388888888</v>
      </c>
      <c r="R7623" s="1">
        <v>45225.651388888888</v>
      </c>
      <c r="S7623" s="1">
        <v>45229.442361111112</v>
      </c>
      <c r="T7623" s="1">
        <v>45229.442361111112</v>
      </c>
      <c r="U7623" t="s">
        <v>47223</v>
      </c>
      <c r="V7623" t="s">
        <v>137</v>
      </c>
      <c r="W7623" t="s">
        <v>137</v>
      </c>
      <c r="X7623" t="s">
        <v>2852</v>
      </c>
      <c r="Y7623" t="s">
        <v>186</v>
      </c>
      <c r="Z7623" t="s">
        <v>137</v>
      </c>
      <c r="AA7623" t="s">
        <v>137</v>
      </c>
      <c r="AB7623" t="s">
        <v>137</v>
      </c>
      <c r="AC7623" t="s">
        <v>137</v>
      </c>
      <c r="AD7623" s="2"/>
      <c r="AE7623" t="s">
        <v>137</v>
      </c>
      <c r="AF7623" t="s">
        <v>137</v>
      </c>
      <c r="AG7623" t="s">
        <v>137</v>
      </c>
      <c r="AH7623" t="s">
        <v>137</v>
      </c>
      <c r="AI7623" t="s">
        <v>137</v>
      </c>
      <c r="AJ7623" t="s">
        <v>137</v>
      </c>
      <c r="AK7623" t="s">
        <v>137</v>
      </c>
      <c r="AL7623" s="2"/>
      <c r="AM7623" t="s">
        <v>137</v>
      </c>
      <c r="AN7623" t="s">
        <v>137</v>
      </c>
      <c r="AO7623" t="s">
        <v>137</v>
      </c>
      <c r="AP7623" t="s">
        <v>137</v>
      </c>
      <c r="AQ7623" t="s">
        <v>137</v>
      </c>
      <c r="AR7623" t="s">
        <v>137</v>
      </c>
      <c r="AS7623" t="s">
        <v>137</v>
      </c>
      <c r="AT7623" t="s">
        <v>137</v>
      </c>
      <c r="AU7623" t="s">
        <v>137</v>
      </c>
      <c r="AV7623" t="s">
        <v>137</v>
      </c>
      <c r="AW7623" t="s">
        <v>47224</v>
      </c>
      <c r="AX7623" t="s">
        <v>137</v>
      </c>
      <c r="AY7623" t="s">
        <v>137</v>
      </c>
      <c r="AZ7623" t="s">
        <v>137</v>
      </c>
      <c r="BA7623" t="s">
        <v>137</v>
      </c>
      <c r="BB7623" t="s">
        <v>137</v>
      </c>
      <c r="BC7623" t="s">
        <v>47225</v>
      </c>
      <c r="BD7623" t="s">
        <v>232</v>
      </c>
      <c r="BE7623" t="s">
        <v>47226</v>
      </c>
      <c r="BF7623" t="s">
        <v>47227</v>
      </c>
      <c r="BG7623" t="s">
        <v>137</v>
      </c>
      <c r="BH7623" t="s">
        <v>137</v>
      </c>
      <c r="BI7623" t="s">
        <v>137</v>
      </c>
      <c r="BJ7623" t="s">
        <v>137</v>
      </c>
      <c r="BK7623" t="s">
        <v>137</v>
      </c>
      <c r="BL7623" t="s">
        <v>137</v>
      </c>
      <c r="BM7623" t="s">
        <v>137</v>
      </c>
      <c r="BN7623" t="s">
        <v>137</v>
      </c>
      <c r="BO7623" t="s">
        <v>137</v>
      </c>
      <c r="BP7623" t="s">
        <v>137</v>
      </c>
      <c r="BQ7623" t="s">
        <v>137</v>
      </c>
      <c r="BR7623" t="s">
        <v>137</v>
      </c>
      <c r="BS7623" t="s">
        <v>137</v>
      </c>
      <c r="BT7623" t="s">
        <v>137</v>
      </c>
      <c r="BU7623" t="s">
        <v>137</v>
      </c>
      <c r="BW7623" t="s">
        <v>137</v>
      </c>
      <c r="BX7623" t="s">
        <v>137</v>
      </c>
      <c r="BY7623" t="s">
        <v>137</v>
      </c>
      <c r="BZ7623" t="s">
        <v>137</v>
      </c>
      <c r="CA7623" t="s">
        <v>137</v>
      </c>
      <c r="CB7623" t="s">
        <v>137</v>
      </c>
      <c r="CC7623" t="s">
        <v>137</v>
      </c>
      <c r="CD7623" t="s">
        <v>137</v>
      </c>
      <c r="CE7623" t="s">
        <v>137</v>
      </c>
      <c r="CF7623" t="s">
        <v>137</v>
      </c>
      <c r="CG7623" t="s">
        <v>137</v>
      </c>
      <c r="CH7623" t="s">
        <v>137</v>
      </c>
      <c r="CI7623" t="s">
        <v>137</v>
      </c>
      <c r="CJ7623" t="s">
        <v>137</v>
      </c>
      <c r="CK7623" t="s">
        <v>137</v>
      </c>
      <c r="CL7623" t="s">
        <v>137</v>
      </c>
      <c r="CM7623" t="s">
        <v>137</v>
      </c>
      <c r="CN7623" t="s">
        <v>137</v>
      </c>
      <c r="CO7623" t="s">
        <v>137</v>
      </c>
      <c r="CP7623" t="s">
        <v>137</v>
      </c>
      <c r="CQ7623" s="1">
        <v>45229.442361111112</v>
      </c>
      <c r="CR7623" s="1">
        <v>45229.442361111112</v>
      </c>
      <c r="CS7623" s="1"/>
      <c r="CT7623" t="s">
        <v>47228</v>
      </c>
      <c r="CU7623" t="s">
        <v>47229</v>
      </c>
      <c r="CV7623" t="s">
        <v>47230</v>
      </c>
      <c r="CW7623" t="s">
        <v>47231</v>
      </c>
      <c r="CX7623" s="3"/>
      <c r="CY7623" s="3"/>
      <c r="CZ7623">
        <v>1</v>
      </c>
      <c r="DA7623" t="s">
        <v>47232</v>
      </c>
      <c r="DB7623" t="s">
        <v>137</v>
      </c>
      <c r="DC7623" t="s">
        <v>137</v>
      </c>
      <c r="DD7623" t="s">
        <v>137</v>
      </c>
      <c r="DE7623" t="s">
        <v>137</v>
      </c>
      <c r="DF7623" t="s">
        <v>47233</v>
      </c>
      <c r="DG7623" t="s">
        <v>137</v>
      </c>
      <c r="DH7623" t="s">
        <v>137</v>
      </c>
      <c r="DI7623" t="s">
        <v>137</v>
      </c>
      <c r="DJ7623" t="s">
        <v>137</v>
      </c>
      <c r="DK7623">
        <v>0</v>
      </c>
      <c r="DL7623" t="s">
        <v>209</v>
      </c>
      <c r="DM7623" t="s">
        <v>137</v>
      </c>
      <c r="DN7623" t="s">
        <v>137</v>
      </c>
      <c r="DO7623" s="1">
        <v>45229.442361111112</v>
      </c>
      <c r="DP7623" s="1"/>
      <c r="DQ7623" t="s">
        <v>150</v>
      </c>
      <c r="DR7623" t="s">
        <v>151</v>
      </c>
      <c r="DS7623" t="s">
        <v>152</v>
      </c>
      <c r="DT7623" t="s">
        <v>137</v>
      </c>
      <c r="DU7623" t="s">
        <v>137</v>
      </c>
      <c r="DV7623" t="s">
        <v>137</v>
      </c>
      <c r="DW7623" t="s">
        <v>137</v>
      </c>
      <c r="DX7623" t="s">
        <v>137</v>
      </c>
      <c r="DY7623" t="s">
        <v>137</v>
      </c>
      <c r="DZ7623" t="s">
        <v>148</v>
      </c>
      <c r="EA7623" t="b">
        <v>0</v>
      </c>
      <c r="EB7623" t="s">
        <v>137</v>
      </c>
    </row>
    <row r="7624" spans="1:132" x14ac:dyDescent="0.25">
      <c r="A7624">
        <v>121115660</v>
      </c>
      <c r="B7624">
        <v>4419</v>
      </c>
      <c r="C7624" t="s">
        <v>192</v>
      </c>
      <c r="D7624" t="s">
        <v>669</v>
      </c>
      <c r="E7624" t="s">
        <v>134</v>
      </c>
      <c r="F7624" t="s">
        <v>135</v>
      </c>
      <c r="G7624" t="s">
        <v>670</v>
      </c>
      <c r="H7624" t="s">
        <v>671</v>
      </c>
      <c r="I7624" t="s">
        <v>672</v>
      </c>
      <c r="J7624" t="s">
        <v>150</v>
      </c>
      <c r="K7624" t="s">
        <v>151</v>
      </c>
      <c r="L7624" t="s">
        <v>152</v>
      </c>
      <c r="M7624" t="s">
        <v>137</v>
      </c>
      <c r="N7624" t="s">
        <v>1681</v>
      </c>
      <c r="O7624" t="s">
        <v>1681</v>
      </c>
      <c r="P7624" s="1">
        <v>45233</v>
      </c>
      <c r="Q7624" s="1">
        <v>45225.638888888891</v>
      </c>
      <c r="R7624" s="1">
        <v>45225.638888888891</v>
      </c>
      <c r="S7624" s="1">
        <v>45233.495138888888</v>
      </c>
      <c r="T7624" s="1">
        <v>45233.495138888888</v>
      </c>
      <c r="U7624" t="s">
        <v>44482</v>
      </c>
      <c r="V7624" t="s">
        <v>137</v>
      </c>
      <c r="W7624" t="s">
        <v>137</v>
      </c>
      <c r="X7624" t="s">
        <v>185</v>
      </c>
      <c r="Y7624" t="s">
        <v>666</v>
      </c>
      <c r="Z7624" t="s">
        <v>137</v>
      </c>
      <c r="AA7624" t="s">
        <v>137</v>
      </c>
      <c r="AB7624" t="s">
        <v>137</v>
      </c>
      <c r="AC7624" t="s">
        <v>137</v>
      </c>
      <c r="AD7624" s="2"/>
      <c r="AE7624" t="s">
        <v>47234</v>
      </c>
      <c r="AF7624" t="s">
        <v>47235</v>
      </c>
      <c r="AG7624" t="s">
        <v>137</v>
      </c>
      <c r="AH7624" t="s">
        <v>137</v>
      </c>
      <c r="AI7624" t="s">
        <v>137</v>
      </c>
      <c r="AJ7624" t="s">
        <v>137</v>
      </c>
      <c r="AK7624" t="s">
        <v>137</v>
      </c>
      <c r="AL7624" s="2">
        <v>45233</v>
      </c>
      <c r="AM7624" t="s">
        <v>137</v>
      </c>
      <c r="AN7624" t="s">
        <v>137</v>
      </c>
      <c r="AO7624" t="s">
        <v>137</v>
      </c>
      <c r="AP7624" t="s">
        <v>137</v>
      </c>
      <c r="AQ7624" t="s">
        <v>137</v>
      </c>
      <c r="AR7624" t="s">
        <v>137</v>
      </c>
      <c r="AS7624" t="s">
        <v>137</v>
      </c>
      <c r="AT7624" t="s">
        <v>137</v>
      </c>
      <c r="AU7624" t="s">
        <v>47236</v>
      </c>
      <c r="AV7624" t="s">
        <v>137</v>
      </c>
      <c r="AW7624" t="s">
        <v>137</v>
      </c>
      <c r="AX7624" t="s">
        <v>137</v>
      </c>
      <c r="AY7624" t="s">
        <v>137</v>
      </c>
      <c r="AZ7624" t="s">
        <v>137</v>
      </c>
      <c r="BA7624" t="s">
        <v>137</v>
      </c>
      <c r="BB7624" t="s">
        <v>137</v>
      </c>
      <c r="BC7624" t="s">
        <v>137</v>
      </c>
      <c r="BD7624" t="s">
        <v>137</v>
      </c>
      <c r="BE7624" t="s">
        <v>137</v>
      </c>
      <c r="BF7624" t="s">
        <v>137</v>
      </c>
      <c r="BG7624" t="s">
        <v>137</v>
      </c>
      <c r="BH7624" t="s">
        <v>137</v>
      </c>
      <c r="BI7624" t="s">
        <v>137</v>
      </c>
      <c r="BJ7624" t="s">
        <v>137</v>
      </c>
      <c r="BK7624" t="s">
        <v>137</v>
      </c>
      <c r="BL7624" t="s">
        <v>137</v>
      </c>
      <c r="BM7624" t="s">
        <v>137</v>
      </c>
      <c r="BN7624" t="s">
        <v>137</v>
      </c>
      <c r="BO7624" t="s">
        <v>137</v>
      </c>
      <c r="BP7624" t="s">
        <v>137</v>
      </c>
      <c r="BQ7624" t="s">
        <v>44485</v>
      </c>
      <c r="BR7624" t="s">
        <v>137</v>
      </c>
      <c r="BS7624" t="s">
        <v>137</v>
      </c>
      <c r="BT7624" t="s">
        <v>137</v>
      </c>
      <c r="BU7624" t="s">
        <v>137</v>
      </c>
      <c r="BV7624">
        <v>314</v>
      </c>
      <c r="BW7624" t="s">
        <v>137</v>
      </c>
      <c r="BX7624" t="s">
        <v>137</v>
      </c>
      <c r="BY7624" t="s">
        <v>137</v>
      </c>
      <c r="BZ7624" t="s">
        <v>137</v>
      </c>
      <c r="CA7624" t="s">
        <v>7583</v>
      </c>
      <c r="CB7624" t="s">
        <v>137</v>
      </c>
      <c r="CC7624" t="s">
        <v>137</v>
      </c>
      <c r="CD7624" t="s">
        <v>47237</v>
      </c>
      <c r="CE7624" t="s">
        <v>137</v>
      </c>
      <c r="CF7624" t="s">
        <v>137</v>
      </c>
      <c r="CG7624" t="s">
        <v>137</v>
      </c>
      <c r="CH7624" t="s">
        <v>137</v>
      </c>
      <c r="CI7624" t="s">
        <v>137</v>
      </c>
      <c r="CJ7624" t="s">
        <v>910</v>
      </c>
      <c r="CK7624" t="s">
        <v>681</v>
      </c>
      <c r="CL7624" t="s">
        <v>137</v>
      </c>
      <c r="CM7624" t="s">
        <v>137</v>
      </c>
      <c r="CN7624" t="s">
        <v>137</v>
      </c>
      <c r="CO7624" t="s">
        <v>137</v>
      </c>
      <c r="CP7624" t="s">
        <v>137</v>
      </c>
      <c r="CQ7624" s="1">
        <v>45233.495138888888</v>
      </c>
      <c r="CR7624" s="1">
        <v>45233.495138888888</v>
      </c>
      <c r="CS7624" s="1"/>
      <c r="CT7624" t="s">
        <v>47238</v>
      </c>
      <c r="CU7624" t="s">
        <v>47239</v>
      </c>
      <c r="CV7624" t="s">
        <v>47240</v>
      </c>
      <c r="CW7624" t="s">
        <v>47241</v>
      </c>
      <c r="CX7624" s="3"/>
      <c r="CY7624" s="3"/>
      <c r="CZ7624">
        <v>1</v>
      </c>
      <c r="DA7624" t="s">
        <v>47242</v>
      </c>
      <c r="DB7624" t="s">
        <v>137</v>
      </c>
      <c r="DC7624" t="s">
        <v>137</v>
      </c>
      <c r="DD7624" t="s">
        <v>137</v>
      </c>
      <c r="DE7624" t="s">
        <v>47243</v>
      </c>
      <c r="DF7624" t="s">
        <v>47244</v>
      </c>
      <c r="DG7624" t="s">
        <v>900</v>
      </c>
      <c r="DH7624" t="s">
        <v>4768</v>
      </c>
      <c r="DI7624" t="s">
        <v>137</v>
      </c>
      <c r="DJ7624" t="s">
        <v>137</v>
      </c>
      <c r="DK7624">
        <v>0</v>
      </c>
      <c r="DL7624" t="s">
        <v>209</v>
      </c>
      <c r="DM7624" t="s">
        <v>137</v>
      </c>
      <c r="DN7624" t="s">
        <v>137</v>
      </c>
      <c r="DO7624" s="1">
        <v>45233.495138888888</v>
      </c>
      <c r="DP7624" s="1"/>
      <c r="DQ7624" t="s">
        <v>150</v>
      </c>
      <c r="DR7624" t="s">
        <v>151</v>
      </c>
      <c r="DS7624" t="s">
        <v>152</v>
      </c>
      <c r="DT7624" t="s">
        <v>137</v>
      </c>
      <c r="DU7624" t="s">
        <v>137</v>
      </c>
      <c r="DV7624" t="s">
        <v>140</v>
      </c>
      <c r="DW7624" t="s">
        <v>137</v>
      </c>
      <c r="DX7624" t="s">
        <v>44491</v>
      </c>
      <c r="DY7624" t="s">
        <v>137</v>
      </c>
      <c r="DZ7624" t="s">
        <v>148</v>
      </c>
      <c r="EA7624" t="b">
        <v>0</v>
      </c>
      <c r="EB7624" t="s">
        <v>137</v>
      </c>
    </row>
    <row r="7625" spans="1:132" x14ac:dyDescent="0.25">
      <c r="A7625">
        <v>121111855</v>
      </c>
      <c r="B7625">
        <v>4418</v>
      </c>
      <c r="C7625" t="s">
        <v>192</v>
      </c>
      <c r="D7625" t="s">
        <v>669</v>
      </c>
      <c r="E7625" t="s">
        <v>134</v>
      </c>
      <c r="F7625" t="s">
        <v>135</v>
      </c>
      <c r="G7625" t="s">
        <v>670</v>
      </c>
      <c r="H7625" t="s">
        <v>671</v>
      </c>
      <c r="I7625" t="s">
        <v>672</v>
      </c>
      <c r="J7625" t="s">
        <v>150</v>
      </c>
      <c r="K7625" t="s">
        <v>151</v>
      </c>
      <c r="L7625" t="s">
        <v>152</v>
      </c>
      <c r="M7625" t="s">
        <v>137</v>
      </c>
      <c r="N7625" t="s">
        <v>1681</v>
      </c>
      <c r="O7625" t="s">
        <v>1681</v>
      </c>
      <c r="P7625" s="1">
        <v>45226</v>
      </c>
      <c r="Q7625" s="1">
        <v>45225.612500000003</v>
      </c>
      <c r="R7625" s="1">
        <v>45225.612500000003</v>
      </c>
      <c r="S7625" s="1">
        <v>45243.407638888886</v>
      </c>
      <c r="T7625" s="1">
        <v>45243.407638888886</v>
      </c>
      <c r="U7625" t="s">
        <v>47245</v>
      </c>
      <c r="V7625" t="s">
        <v>137</v>
      </c>
      <c r="W7625" t="s">
        <v>137</v>
      </c>
      <c r="X7625" t="s">
        <v>185</v>
      </c>
      <c r="Y7625" t="s">
        <v>893</v>
      </c>
      <c r="Z7625" t="s">
        <v>137</v>
      </c>
      <c r="AA7625" t="s">
        <v>137</v>
      </c>
      <c r="AB7625" t="s">
        <v>137</v>
      </c>
      <c r="AC7625" t="s">
        <v>137</v>
      </c>
      <c r="AD7625" s="2"/>
      <c r="AE7625" t="s">
        <v>47246</v>
      </c>
      <c r="AF7625" t="s">
        <v>47235</v>
      </c>
      <c r="AG7625" t="s">
        <v>137</v>
      </c>
      <c r="AH7625" t="s">
        <v>137</v>
      </c>
      <c r="AI7625" t="s">
        <v>137</v>
      </c>
      <c r="AJ7625" t="s">
        <v>137</v>
      </c>
      <c r="AK7625" t="s">
        <v>137</v>
      </c>
      <c r="AL7625" s="2">
        <v>45225</v>
      </c>
      <c r="AM7625" t="s">
        <v>137</v>
      </c>
      <c r="AN7625" t="s">
        <v>137</v>
      </c>
      <c r="AO7625" t="s">
        <v>137</v>
      </c>
      <c r="AP7625" t="s">
        <v>137</v>
      </c>
      <c r="AQ7625" t="s">
        <v>137</v>
      </c>
      <c r="AR7625" t="s">
        <v>137</v>
      </c>
      <c r="AS7625" t="s">
        <v>137</v>
      </c>
      <c r="AT7625" t="s">
        <v>137</v>
      </c>
      <c r="AU7625" t="s">
        <v>47247</v>
      </c>
      <c r="AV7625" t="s">
        <v>137</v>
      </c>
      <c r="AW7625" t="s">
        <v>137</v>
      </c>
      <c r="AX7625" t="s">
        <v>137</v>
      </c>
      <c r="AY7625" t="s">
        <v>137</v>
      </c>
      <c r="AZ7625" t="s">
        <v>137</v>
      </c>
      <c r="BA7625" t="s">
        <v>137</v>
      </c>
      <c r="BB7625" t="s">
        <v>137</v>
      </c>
      <c r="BC7625" t="s">
        <v>137</v>
      </c>
      <c r="BD7625" t="s">
        <v>137</v>
      </c>
      <c r="BE7625" t="s">
        <v>137</v>
      </c>
      <c r="BF7625" t="s">
        <v>137</v>
      </c>
      <c r="BG7625" t="s">
        <v>137</v>
      </c>
      <c r="BH7625" t="s">
        <v>137</v>
      </c>
      <c r="BI7625" t="s">
        <v>137</v>
      </c>
      <c r="BJ7625" t="s">
        <v>137</v>
      </c>
      <c r="BK7625" t="s">
        <v>137</v>
      </c>
      <c r="BL7625" t="s">
        <v>137</v>
      </c>
      <c r="BM7625" t="s">
        <v>137</v>
      </c>
      <c r="BN7625" t="s">
        <v>137</v>
      </c>
      <c r="BO7625" t="s">
        <v>137</v>
      </c>
      <c r="BP7625" t="s">
        <v>137</v>
      </c>
      <c r="BQ7625" t="s">
        <v>47248</v>
      </c>
      <c r="BR7625" t="s">
        <v>137</v>
      </c>
      <c r="BS7625" t="s">
        <v>137</v>
      </c>
      <c r="BT7625" t="s">
        <v>137</v>
      </c>
      <c r="BU7625" t="s">
        <v>137</v>
      </c>
      <c r="BV7625">
        <v>458</v>
      </c>
      <c r="BW7625" t="s">
        <v>137</v>
      </c>
      <c r="BX7625" t="s">
        <v>137</v>
      </c>
      <c r="BY7625" t="s">
        <v>137</v>
      </c>
      <c r="BZ7625" t="s">
        <v>137</v>
      </c>
      <c r="CA7625" t="s">
        <v>4955</v>
      </c>
      <c r="CB7625" t="s">
        <v>137</v>
      </c>
      <c r="CC7625" t="s">
        <v>137</v>
      </c>
      <c r="CD7625" t="s">
        <v>994</v>
      </c>
      <c r="CE7625" t="s">
        <v>137</v>
      </c>
      <c r="CF7625" t="s">
        <v>137</v>
      </c>
      <c r="CG7625" t="s">
        <v>137</v>
      </c>
      <c r="CH7625" t="s">
        <v>137</v>
      </c>
      <c r="CI7625" t="s">
        <v>137</v>
      </c>
      <c r="CJ7625" t="s">
        <v>910</v>
      </c>
      <c r="CK7625" t="s">
        <v>681</v>
      </c>
      <c r="CL7625" t="s">
        <v>137</v>
      </c>
      <c r="CM7625" t="s">
        <v>137</v>
      </c>
      <c r="CN7625" t="s">
        <v>137</v>
      </c>
      <c r="CO7625" t="s">
        <v>137</v>
      </c>
      <c r="CP7625" t="s">
        <v>137</v>
      </c>
      <c r="CQ7625" s="1">
        <v>45243.407638888886</v>
      </c>
      <c r="CR7625" s="1">
        <v>45243.407638888886</v>
      </c>
      <c r="CS7625" s="1"/>
      <c r="CT7625" t="s">
        <v>47249</v>
      </c>
      <c r="CU7625" t="s">
        <v>47250</v>
      </c>
      <c r="CV7625" t="s">
        <v>47251</v>
      </c>
      <c r="CW7625" t="s">
        <v>47252</v>
      </c>
      <c r="CX7625" s="3"/>
      <c r="CY7625" s="3"/>
      <c r="CZ7625">
        <v>1</v>
      </c>
      <c r="DA7625" t="s">
        <v>47253</v>
      </c>
      <c r="DB7625" t="s">
        <v>137</v>
      </c>
      <c r="DC7625" t="s">
        <v>137</v>
      </c>
      <c r="DD7625" t="s">
        <v>137</v>
      </c>
      <c r="DE7625" t="s">
        <v>137</v>
      </c>
      <c r="DF7625" t="s">
        <v>47254</v>
      </c>
      <c r="DG7625" t="s">
        <v>900</v>
      </c>
      <c r="DH7625" t="s">
        <v>1151</v>
      </c>
      <c r="DI7625" t="s">
        <v>137</v>
      </c>
      <c r="DJ7625" t="s">
        <v>137</v>
      </c>
      <c r="DK7625">
        <v>0</v>
      </c>
      <c r="DL7625" t="s">
        <v>209</v>
      </c>
      <c r="DM7625" t="s">
        <v>137</v>
      </c>
      <c r="DN7625" t="s">
        <v>137</v>
      </c>
      <c r="DO7625" s="1">
        <v>45243.407638888886</v>
      </c>
      <c r="DP7625" s="1"/>
      <c r="DQ7625" t="s">
        <v>150</v>
      </c>
      <c r="DR7625" t="s">
        <v>151</v>
      </c>
      <c r="DS7625" t="s">
        <v>152</v>
      </c>
      <c r="DT7625" t="s">
        <v>137</v>
      </c>
      <c r="DU7625" t="s">
        <v>137</v>
      </c>
      <c r="DV7625" t="s">
        <v>140</v>
      </c>
      <c r="DW7625" t="s">
        <v>137</v>
      </c>
      <c r="DX7625" t="s">
        <v>137</v>
      </c>
      <c r="DY7625" t="s">
        <v>137</v>
      </c>
      <c r="DZ7625" t="s">
        <v>148</v>
      </c>
      <c r="EA7625" t="b">
        <v>0</v>
      </c>
      <c r="EB7625" t="s">
        <v>137</v>
      </c>
    </row>
    <row r="7626" spans="1:132" x14ac:dyDescent="0.25">
      <c r="A7626">
        <v>121109472</v>
      </c>
      <c r="B7626">
        <v>4417</v>
      </c>
      <c r="C7626" t="s">
        <v>192</v>
      </c>
      <c r="D7626" t="s">
        <v>133</v>
      </c>
      <c r="E7626" t="s">
        <v>134</v>
      </c>
      <c r="F7626" t="s">
        <v>135</v>
      </c>
      <c r="G7626" t="s">
        <v>136</v>
      </c>
      <c r="H7626" t="s">
        <v>137</v>
      </c>
      <c r="I7626" t="s">
        <v>138</v>
      </c>
      <c r="J7626" t="s">
        <v>31708</v>
      </c>
      <c r="K7626" t="s">
        <v>31709</v>
      </c>
      <c r="L7626" t="s">
        <v>31710</v>
      </c>
      <c r="M7626" t="s">
        <v>137</v>
      </c>
      <c r="N7626" t="s">
        <v>44138</v>
      </c>
      <c r="O7626" t="s">
        <v>44138</v>
      </c>
      <c r="P7626" s="1">
        <v>45225</v>
      </c>
      <c r="Q7626" s="1">
        <v>45225.59652777778</v>
      </c>
      <c r="R7626" s="1">
        <v>45225.59652777778</v>
      </c>
      <c r="S7626" s="1">
        <v>45225.643750000003</v>
      </c>
      <c r="T7626" s="1">
        <v>45225.643750000003</v>
      </c>
      <c r="U7626" t="s">
        <v>17787</v>
      </c>
      <c r="V7626" t="s">
        <v>137</v>
      </c>
      <c r="W7626" t="s">
        <v>137</v>
      </c>
      <c r="X7626" t="s">
        <v>369</v>
      </c>
      <c r="Y7626" t="s">
        <v>361</v>
      </c>
      <c r="Z7626" t="s">
        <v>137</v>
      </c>
      <c r="AA7626" t="s">
        <v>137</v>
      </c>
      <c r="AB7626" t="s">
        <v>137</v>
      </c>
      <c r="AC7626" t="s">
        <v>137</v>
      </c>
      <c r="AD7626" s="2"/>
      <c r="AE7626" t="s">
        <v>137</v>
      </c>
      <c r="AF7626" t="s">
        <v>137</v>
      </c>
      <c r="AG7626" t="s">
        <v>137</v>
      </c>
      <c r="AH7626" t="s">
        <v>137</v>
      </c>
      <c r="AI7626" t="s">
        <v>137</v>
      </c>
      <c r="AJ7626" t="s">
        <v>137</v>
      </c>
      <c r="AK7626" t="s">
        <v>137</v>
      </c>
      <c r="AL7626" s="2"/>
      <c r="AM7626" t="s">
        <v>137</v>
      </c>
      <c r="AN7626" t="s">
        <v>137</v>
      </c>
      <c r="AO7626" t="s">
        <v>137</v>
      </c>
      <c r="AP7626" t="s">
        <v>137</v>
      </c>
      <c r="AQ7626" t="s">
        <v>137</v>
      </c>
      <c r="AR7626" t="s">
        <v>137</v>
      </c>
      <c r="AS7626" t="s">
        <v>137</v>
      </c>
      <c r="AT7626" t="s">
        <v>137</v>
      </c>
      <c r="AU7626" t="s">
        <v>137</v>
      </c>
      <c r="AV7626" t="s">
        <v>137</v>
      </c>
      <c r="AW7626" t="s">
        <v>137</v>
      </c>
      <c r="AX7626" t="s">
        <v>137</v>
      </c>
      <c r="AY7626" t="s">
        <v>137</v>
      </c>
      <c r="AZ7626" t="s">
        <v>137</v>
      </c>
      <c r="BA7626" t="s">
        <v>137</v>
      </c>
      <c r="BB7626" t="s">
        <v>137</v>
      </c>
      <c r="BC7626" t="s">
        <v>137</v>
      </c>
      <c r="BD7626" t="s">
        <v>137</v>
      </c>
      <c r="BE7626" t="s">
        <v>137</v>
      </c>
      <c r="BF7626" t="s">
        <v>137</v>
      </c>
      <c r="BG7626" t="s">
        <v>137</v>
      </c>
      <c r="BH7626" t="s">
        <v>137</v>
      </c>
      <c r="BI7626" t="s">
        <v>137</v>
      </c>
      <c r="BJ7626" t="s">
        <v>137</v>
      </c>
      <c r="BK7626" t="s">
        <v>137</v>
      </c>
      <c r="BL7626" t="s">
        <v>137</v>
      </c>
      <c r="BM7626" t="s">
        <v>137</v>
      </c>
      <c r="BN7626" t="s">
        <v>137</v>
      </c>
      <c r="BO7626" t="s">
        <v>137</v>
      </c>
      <c r="BP7626" t="s">
        <v>47255</v>
      </c>
      <c r="BQ7626" t="s">
        <v>137</v>
      </c>
      <c r="BR7626" t="s">
        <v>137</v>
      </c>
      <c r="BS7626" t="s">
        <v>137</v>
      </c>
      <c r="BT7626" t="s">
        <v>137</v>
      </c>
      <c r="BU7626" t="s">
        <v>137</v>
      </c>
      <c r="BW7626" t="s">
        <v>137</v>
      </c>
      <c r="BX7626" t="s">
        <v>137</v>
      </c>
      <c r="BY7626" t="s">
        <v>137</v>
      </c>
      <c r="BZ7626" t="s">
        <v>137</v>
      </c>
      <c r="CA7626" t="s">
        <v>137</v>
      </c>
      <c r="CB7626" t="s">
        <v>137</v>
      </c>
      <c r="CC7626" t="s">
        <v>137</v>
      </c>
      <c r="CD7626" t="s">
        <v>137</v>
      </c>
      <c r="CE7626" t="s">
        <v>137</v>
      </c>
      <c r="CF7626" t="s">
        <v>137</v>
      </c>
      <c r="CG7626" t="s">
        <v>137</v>
      </c>
      <c r="CH7626" t="s">
        <v>137</v>
      </c>
      <c r="CI7626" t="s">
        <v>137</v>
      </c>
      <c r="CJ7626" t="s">
        <v>137</v>
      </c>
      <c r="CK7626" t="s">
        <v>137</v>
      </c>
      <c r="CL7626" t="s">
        <v>137</v>
      </c>
      <c r="CM7626" t="s">
        <v>137</v>
      </c>
      <c r="CN7626" t="s">
        <v>137</v>
      </c>
      <c r="CO7626" t="s">
        <v>137</v>
      </c>
      <c r="CP7626" t="s">
        <v>137</v>
      </c>
      <c r="CQ7626" s="1">
        <v>45225.643750000003</v>
      </c>
      <c r="CR7626" s="1">
        <v>45225.643750000003</v>
      </c>
      <c r="CS7626" s="1"/>
      <c r="CT7626" t="s">
        <v>137</v>
      </c>
      <c r="CU7626" t="s">
        <v>137</v>
      </c>
      <c r="CV7626" t="s">
        <v>47256</v>
      </c>
      <c r="CW7626" t="s">
        <v>47256</v>
      </c>
      <c r="CX7626" s="3"/>
      <c r="CY7626" s="3"/>
      <c r="CZ7626">
        <v>1</v>
      </c>
      <c r="DA7626" t="s">
        <v>47257</v>
      </c>
      <c r="DB7626" t="s">
        <v>137</v>
      </c>
      <c r="DC7626" t="s">
        <v>137</v>
      </c>
      <c r="DD7626" t="s">
        <v>137</v>
      </c>
      <c r="DE7626" t="s">
        <v>137</v>
      </c>
      <c r="DF7626" t="s">
        <v>137</v>
      </c>
      <c r="DG7626" t="s">
        <v>137</v>
      </c>
      <c r="DH7626" t="s">
        <v>137</v>
      </c>
      <c r="DI7626" t="s">
        <v>137</v>
      </c>
      <c r="DJ7626" t="s">
        <v>137</v>
      </c>
      <c r="DK7626">
        <v>0</v>
      </c>
      <c r="DL7626" t="s">
        <v>209</v>
      </c>
      <c r="DM7626" t="s">
        <v>25241</v>
      </c>
      <c r="DN7626" t="s">
        <v>137</v>
      </c>
      <c r="DO7626" s="1">
        <v>45225.643750000003</v>
      </c>
      <c r="DP7626" s="1"/>
      <c r="DQ7626" t="s">
        <v>31708</v>
      </c>
      <c r="DR7626" t="s">
        <v>31709</v>
      </c>
      <c r="DS7626" t="s">
        <v>31710</v>
      </c>
      <c r="DT7626" t="s">
        <v>137</v>
      </c>
      <c r="DU7626" t="s">
        <v>137</v>
      </c>
      <c r="DV7626" t="s">
        <v>137</v>
      </c>
      <c r="DW7626" t="s">
        <v>137</v>
      </c>
      <c r="DX7626" t="s">
        <v>28735</v>
      </c>
      <c r="DY7626" t="s">
        <v>137</v>
      </c>
      <c r="DZ7626" t="s">
        <v>148</v>
      </c>
      <c r="EA7626" t="b">
        <v>0</v>
      </c>
      <c r="EB7626" t="s">
        <v>137</v>
      </c>
    </row>
    <row r="7627" spans="1:132" x14ac:dyDescent="0.25">
      <c r="A7627">
        <v>121108869</v>
      </c>
      <c r="B7627">
        <v>4416</v>
      </c>
      <c r="C7627" t="s">
        <v>192</v>
      </c>
      <c r="D7627" t="s">
        <v>193</v>
      </c>
      <c r="E7627" t="s">
        <v>134</v>
      </c>
      <c r="F7627" t="s">
        <v>135</v>
      </c>
      <c r="G7627" t="s">
        <v>194</v>
      </c>
      <c r="H7627" t="s">
        <v>195</v>
      </c>
      <c r="I7627" t="s">
        <v>196</v>
      </c>
      <c r="J7627" t="s">
        <v>534</v>
      </c>
      <c r="K7627" t="s">
        <v>535</v>
      </c>
      <c r="L7627" t="s">
        <v>536</v>
      </c>
      <c r="M7627" t="s">
        <v>137</v>
      </c>
      <c r="N7627" t="s">
        <v>7333</v>
      </c>
      <c r="O7627" t="s">
        <v>7333</v>
      </c>
      <c r="P7627" s="1"/>
      <c r="Q7627" s="1">
        <v>45225.592361111114</v>
      </c>
      <c r="R7627" s="1">
        <v>45225.592361111114</v>
      </c>
      <c r="S7627" s="1">
        <v>45232.397222222222</v>
      </c>
      <c r="T7627" s="1">
        <v>45232.397222222222</v>
      </c>
      <c r="U7627" t="s">
        <v>331</v>
      </c>
      <c r="V7627" t="s">
        <v>137</v>
      </c>
      <c r="W7627" t="s">
        <v>137</v>
      </c>
      <c r="X7627" t="s">
        <v>176</v>
      </c>
      <c r="Y7627" t="s">
        <v>199</v>
      </c>
      <c r="Z7627" t="s">
        <v>137</v>
      </c>
      <c r="AA7627" t="s">
        <v>137</v>
      </c>
      <c r="AB7627" t="s">
        <v>137</v>
      </c>
      <c r="AC7627" t="s">
        <v>137</v>
      </c>
      <c r="AD7627" s="2"/>
      <c r="AE7627" t="s">
        <v>137</v>
      </c>
      <c r="AF7627" t="s">
        <v>137</v>
      </c>
      <c r="AG7627" t="s">
        <v>137</v>
      </c>
      <c r="AH7627" t="s">
        <v>137</v>
      </c>
      <c r="AI7627" t="s">
        <v>137</v>
      </c>
      <c r="AJ7627" t="s">
        <v>137</v>
      </c>
      <c r="AK7627" t="s">
        <v>137</v>
      </c>
      <c r="AL7627" s="2"/>
      <c r="AM7627" t="s">
        <v>137</v>
      </c>
      <c r="AN7627" t="s">
        <v>137</v>
      </c>
      <c r="AO7627" t="s">
        <v>137</v>
      </c>
      <c r="AP7627" t="s">
        <v>137</v>
      </c>
      <c r="AQ7627" t="s">
        <v>137</v>
      </c>
      <c r="AR7627" t="s">
        <v>137</v>
      </c>
      <c r="AS7627" t="s">
        <v>137</v>
      </c>
      <c r="AT7627" t="s">
        <v>137</v>
      </c>
      <c r="AU7627" t="s">
        <v>137</v>
      </c>
      <c r="AV7627" t="s">
        <v>137</v>
      </c>
      <c r="AW7627" t="s">
        <v>9527</v>
      </c>
      <c r="AX7627" t="s">
        <v>137</v>
      </c>
      <c r="AY7627" t="s">
        <v>137</v>
      </c>
      <c r="AZ7627" t="s">
        <v>137</v>
      </c>
      <c r="BA7627" t="s">
        <v>137</v>
      </c>
      <c r="BB7627" t="s">
        <v>137</v>
      </c>
      <c r="BC7627" t="s">
        <v>47258</v>
      </c>
      <c r="BD7627" t="s">
        <v>232</v>
      </c>
      <c r="BE7627" t="s">
        <v>47259</v>
      </c>
      <c r="BF7627" t="s">
        <v>47260</v>
      </c>
      <c r="BG7627" t="s">
        <v>137</v>
      </c>
      <c r="BH7627" t="s">
        <v>137</v>
      </c>
      <c r="BI7627" t="s">
        <v>137</v>
      </c>
      <c r="BJ7627" t="s">
        <v>137</v>
      </c>
      <c r="BK7627" t="s">
        <v>137</v>
      </c>
      <c r="BL7627" t="s">
        <v>137</v>
      </c>
      <c r="BM7627" t="s">
        <v>137</v>
      </c>
      <c r="BN7627" t="s">
        <v>137</v>
      </c>
      <c r="BO7627" t="s">
        <v>137</v>
      </c>
      <c r="BP7627" t="s">
        <v>137</v>
      </c>
      <c r="BQ7627" t="s">
        <v>137</v>
      </c>
      <c r="BR7627" t="s">
        <v>137</v>
      </c>
      <c r="BS7627" t="s">
        <v>137</v>
      </c>
      <c r="BT7627" t="s">
        <v>137</v>
      </c>
      <c r="BU7627" t="s">
        <v>137</v>
      </c>
      <c r="BW7627" t="s">
        <v>137</v>
      </c>
      <c r="BX7627" t="s">
        <v>137</v>
      </c>
      <c r="BY7627" t="s">
        <v>137</v>
      </c>
      <c r="BZ7627" t="s">
        <v>137</v>
      </c>
      <c r="CA7627" t="s">
        <v>137</v>
      </c>
      <c r="CB7627" t="s">
        <v>137</v>
      </c>
      <c r="CC7627" t="s">
        <v>137</v>
      </c>
      <c r="CD7627" t="s">
        <v>137</v>
      </c>
      <c r="CE7627" t="s">
        <v>137</v>
      </c>
      <c r="CF7627" t="s">
        <v>137</v>
      </c>
      <c r="CG7627" t="s">
        <v>137</v>
      </c>
      <c r="CH7627" t="s">
        <v>137</v>
      </c>
      <c r="CI7627" t="s">
        <v>137</v>
      </c>
      <c r="CJ7627" t="s">
        <v>137</v>
      </c>
      <c r="CK7627" t="s">
        <v>137</v>
      </c>
      <c r="CL7627" t="s">
        <v>137</v>
      </c>
      <c r="CM7627" t="s">
        <v>137</v>
      </c>
      <c r="CN7627" t="s">
        <v>137</v>
      </c>
      <c r="CO7627" t="s">
        <v>137</v>
      </c>
      <c r="CP7627" t="s">
        <v>137</v>
      </c>
      <c r="CQ7627" s="1">
        <v>45232.397222222222</v>
      </c>
      <c r="CR7627" s="1">
        <v>45232.397222222222</v>
      </c>
      <c r="CS7627" s="1"/>
      <c r="CT7627" t="s">
        <v>137</v>
      </c>
      <c r="CU7627" t="s">
        <v>137</v>
      </c>
      <c r="CV7627" t="s">
        <v>47261</v>
      </c>
      <c r="CW7627" t="s">
        <v>47262</v>
      </c>
      <c r="CX7627" s="3"/>
      <c r="CY7627" s="3"/>
      <c r="CZ7627">
        <v>3</v>
      </c>
      <c r="DA7627" t="s">
        <v>47263</v>
      </c>
      <c r="DB7627" t="s">
        <v>137</v>
      </c>
      <c r="DC7627" t="s">
        <v>137</v>
      </c>
      <c r="DD7627" t="s">
        <v>137</v>
      </c>
      <c r="DE7627" t="s">
        <v>137</v>
      </c>
      <c r="DF7627" t="s">
        <v>137</v>
      </c>
      <c r="DG7627" t="s">
        <v>137</v>
      </c>
      <c r="DH7627" t="s">
        <v>137</v>
      </c>
      <c r="DI7627" t="s">
        <v>137</v>
      </c>
      <c r="DJ7627" t="s">
        <v>137</v>
      </c>
      <c r="DK7627">
        <v>0</v>
      </c>
      <c r="DL7627" t="s">
        <v>209</v>
      </c>
      <c r="DM7627" t="s">
        <v>137</v>
      </c>
      <c r="DN7627" t="s">
        <v>137</v>
      </c>
      <c r="DO7627" s="1">
        <v>45232.397222222222</v>
      </c>
      <c r="DP7627" s="1"/>
      <c r="DQ7627" t="s">
        <v>534</v>
      </c>
      <c r="DR7627" t="s">
        <v>535</v>
      </c>
      <c r="DS7627" t="s">
        <v>536</v>
      </c>
      <c r="DT7627" t="s">
        <v>137</v>
      </c>
      <c r="DU7627" t="s">
        <v>137</v>
      </c>
      <c r="DV7627" t="s">
        <v>137</v>
      </c>
      <c r="DW7627" t="s">
        <v>137</v>
      </c>
      <c r="DX7627" t="s">
        <v>137</v>
      </c>
      <c r="DY7627" t="s">
        <v>137</v>
      </c>
      <c r="DZ7627" t="s">
        <v>148</v>
      </c>
      <c r="EA7627" t="b">
        <v>0</v>
      </c>
      <c r="EB7627" t="s">
        <v>137</v>
      </c>
    </row>
    <row r="7628" spans="1:132" x14ac:dyDescent="0.25">
      <c r="A7628">
        <v>121107628</v>
      </c>
      <c r="B7628">
        <v>4415</v>
      </c>
      <c r="C7628" t="s">
        <v>192</v>
      </c>
      <c r="D7628" t="s">
        <v>193</v>
      </c>
      <c r="E7628" t="s">
        <v>134</v>
      </c>
      <c r="F7628" t="s">
        <v>135</v>
      </c>
      <c r="G7628" t="s">
        <v>194</v>
      </c>
      <c r="H7628" t="s">
        <v>195</v>
      </c>
      <c r="I7628" t="s">
        <v>196</v>
      </c>
      <c r="J7628" t="s">
        <v>150</v>
      </c>
      <c r="K7628" t="s">
        <v>151</v>
      </c>
      <c r="L7628" t="s">
        <v>152</v>
      </c>
      <c r="M7628" t="s">
        <v>137</v>
      </c>
      <c r="N7628" t="s">
        <v>5113</v>
      </c>
      <c r="O7628" t="s">
        <v>5113</v>
      </c>
      <c r="P7628" s="1">
        <v>45225.041666666664</v>
      </c>
      <c r="Q7628" s="1">
        <v>45225.583333333336</v>
      </c>
      <c r="R7628" s="1">
        <v>45225.583333333336</v>
      </c>
      <c r="S7628" s="1">
        <v>45225.604166666664</v>
      </c>
      <c r="T7628" s="1">
        <v>45225.604166666664</v>
      </c>
      <c r="U7628" t="s">
        <v>9701</v>
      </c>
      <c r="V7628" t="s">
        <v>137</v>
      </c>
      <c r="W7628" t="s">
        <v>137</v>
      </c>
      <c r="X7628" t="s">
        <v>360</v>
      </c>
      <c r="Y7628" t="s">
        <v>199</v>
      </c>
      <c r="Z7628" t="s">
        <v>137</v>
      </c>
      <c r="AA7628" t="s">
        <v>137</v>
      </c>
      <c r="AB7628" t="s">
        <v>137</v>
      </c>
      <c r="AC7628" t="s">
        <v>137</v>
      </c>
      <c r="AD7628" s="2"/>
      <c r="AE7628" t="s">
        <v>137</v>
      </c>
      <c r="AF7628" t="s">
        <v>137</v>
      </c>
      <c r="AG7628" t="s">
        <v>137</v>
      </c>
      <c r="AH7628" t="s">
        <v>137</v>
      </c>
      <c r="AI7628" t="s">
        <v>137</v>
      </c>
      <c r="AJ7628" t="s">
        <v>137</v>
      </c>
      <c r="AK7628" t="s">
        <v>137</v>
      </c>
      <c r="AL7628" s="2"/>
      <c r="AM7628" t="s">
        <v>137</v>
      </c>
      <c r="AN7628" t="s">
        <v>137</v>
      </c>
      <c r="AO7628" t="s">
        <v>137</v>
      </c>
      <c r="AP7628" t="s">
        <v>137</v>
      </c>
      <c r="AQ7628" t="s">
        <v>137</v>
      </c>
      <c r="AR7628" t="s">
        <v>137</v>
      </c>
      <c r="AS7628" t="s">
        <v>137</v>
      </c>
      <c r="AT7628" t="s">
        <v>137</v>
      </c>
      <c r="AU7628" t="s">
        <v>137</v>
      </c>
      <c r="AV7628" t="s">
        <v>137</v>
      </c>
      <c r="AW7628" t="s">
        <v>46928</v>
      </c>
      <c r="AX7628" t="s">
        <v>137</v>
      </c>
      <c r="AY7628" t="s">
        <v>137</v>
      </c>
      <c r="AZ7628" t="s">
        <v>137</v>
      </c>
      <c r="BA7628" t="s">
        <v>137</v>
      </c>
      <c r="BB7628" t="s">
        <v>137</v>
      </c>
      <c r="BC7628" t="s">
        <v>40608</v>
      </c>
      <c r="BD7628" t="s">
        <v>249</v>
      </c>
      <c r="BE7628" t="s">
        <v>47264</v>
      </c>
      <c r="BF7628" t="s">
        <v>47265</v>
      </c>
      <c r="BG7628" t="s">
        <v>137</v>
      </c>
      <c r="BH7628" t="s">
        <v>137</v>
      </c>
      <c r="BI7628" t="s">
        <v>137</v>
      </c>
      <c r="BJ7628" t="s">
        <v>137</v>
      </c>
      <c r="BK7628" t="s">
        <v>137</v>
      </c>
      <c r="BL7628" t="s">
        <v>137</v>
      </c>
      <c r="BM7628" t="s">
        <v>137</v>
      </c>
      <c r="BN7628" t="s">
        <v>137</v>
      </c>
      <c r="BO7628" t="s">
        <v>137</v>
      </c>
      <c r="BP7628" t="s">
        <v>137</v>
      </c>
      <c r="BQ7628" t="s">
        <v>137</v>
      </c>
      <c r="BR7628" t="s">
        <v>137</v>
      </c>
      <c r="BS7628" t="s">
        <v>137</v>
      </c>
      <c r="BT7628" t="s">
        <v>137</v>
      </c>
      <c r="BU7628" t="s">
        <v>137</v>
      </c>
      <c r="BW7628" t="s">
        <v>137</v>
      </c>
      <c r="BX7628" t="s">
        <v>137</v>
      </c>
      <c r="BY7628" t="s">
        <v>137</v>
      </c>
      <c r="BZ7628" t="s">
        <v>137</v>
      </c>
      <c r="CA7628" t="s">
        <v>137</v>
      </c>
      <c r="CB7628" t="s">
        <v>137</v>
      </c>
      <c r="CC7628" t="s">
        <v>137</v>
      </c>
      <c r="CD7628" t="s">
        <v>137</v>
      </c>
      <c r="CE7628" t="s">
        <v>137</v>
      </c>
      <c r="CF7628" t="s">
        <v>137</v>
      </c>
      <c r="CG7628" t="s">
        <v>137</v>
      </c>
      <c r="CH7628" t="s">
        <v>137</v>
      </c>
      <c r="CI7628" t="s">
        <v>137</v>
      </c>
      <c r="CJ7628" t="s">
        <v>137</v>
      </c>
      <c r="CK7628" t="s">
        <v>137</v>
      </c>
      <c r="CL7628" t="s">
        <v>137</v>
      </c>
      <c r="CM7628" t="s">
        <v>137</v>
      </c>
      <c r="CN7628" t="s">
        <v>137</v>
      </c>
      <c r="CO7628" t="s">
        <v>137</v>
      </c>
      <c r="CP7628" t="s">
        <v>137</v>
      </c>
      <c r="CQ7628" s="1">
        <v>45225.604166666664</v>
      </c>
      <c r="CR7628" s="1">
        <v>45225.604166666664</v>
      </c>
      <c r="CS7628" s="1"/>
      <c r="CT7628" t="s">
        <v>12397</v>
      </c>
      <c r="CU7628" t="s">
        <v>12397</v>
      </c>
      <c r="CV7628" t="s">
        <v>42623</v>
      </c>
      <c r="CW7628" t="s">
        <v>42623</v>
      </c>
      <c r="CX7628" s="3"/>
      <c r="CY7628" s="3"/>
      <c r="CZ7628">
        <v>1</v>
      </c>
      <c r="DA7628" t="s">
        <v>47266</v>
      </c>
      <c r="DB7628" t="s">
        <v>137</v>
      </c>
      <c r="DC7628" t="s">
        <v>137</v>
      </c>
      <c r="DD7628" t="s">
        <v>137</v>
      </c>
      <c r="DE7628" t="s">
        <v>137</v>
      </c>
      <c r="DF7628" t="s">
        <v>47267</v>
      </c>
      <c r="DG7628" t="s">
        <v>137</v>
      </c>
      <c r="DH7628" t="s">
        <v>137</v>
      </c>
      <c r="DI7628" t="s">
        <v>137</v>
      </c>
      <c r="DJ7628" t="s">
        <v>137</v>
      </c>
      <c r="DK7628">
        <v>0</v>
      </c>
      <c r="DL7628" t="s">
        <v>209</v>
      </c>
      <c r="DM7628" t="s">
        <v>137</v>
      </c>
      <c r="DN7628" t="s">
        <v>137</v>
      </c>
      <c r="DO7628" s="1">
        <v>45225.604166666664</v>
      </c>
      <c r="DP7628" s="1"/>
      <c r="DQ7628" t="s">
        <v>150</v>
      </c>
      <c r="DR7628" t="s">
        <v>151</v>
      </c>
      <c r="DS7628" t="s">
        <v>152</v>
      </c>
      <c r="DT7628" t="s">
        <v>137</v>
      </c>
      <c r="DU7628" t="s">
        <v>137</v>
      </c>
      <c r="DV7628" t="s">
        <v>137</v>
      </c>
      <c r="DW7628" t="s">
        <v>137</v>
      </c>
      <c r="DX7628" t="s">
        <v>137</v>
      </c>
      <c r="DY7628" t="s">
        <v>137</v>
      </c>
      <c r="DZ7628" t="s">
        <v>148</v>
      </c>
      <c r="EA7628" t="b">
        <v>0</v>
      </c>
      <c r="EB7628" t="s">
        <v>137</v>
      </c>
    </row>
    <row r="7629" spans="1:132" x14ac:dyDescent="0.25">
      <c r="A7629">
        <v>121099036</v>
      </c>
      <c r="B7629">
        <v>4414</v>
      </c>
      <c r="C7629" t="s">
        <v>192</v>
      </c>
      <c r="D7629" t="s">
        <v>133</v>
      </c>
      <c r="E7629" t="s">
        <v>134</v>
      </c>
      <c r="F7629" t="s">
        <v>135</v>
      </c>
      <c r="G7629" t="s">
        <v>136</v>
      </c>
      <c r="H7629" t="s">
        <v>137</v>
      </c>
      <c r="I7629" t="s">
        <v>138</v>
      </c>
      <c r="J7629" t="s">
        <v>1709</v>
      </c>
      <c r="K7629" t="s">
        <v>1710</v>
      </c>
      <c r="L7629" t="s">
        <v>1711</v>
      </c>
      <c r="M7629" t="s">
        <v>137</v>
      </c>
      <c r="N7629" t="s">
        <v>1536</v>
      </c>
      <c r="O7629" t="s">
        <v>1536</v>
      </c>
      <c r="P7629" s="1">
        <v>45225</v>
      </c>
      <c r="Q7629" s="1">
        <v>45225.523611111108</v>
      </c>
      <c r="R7629" s="1">
        <v>45225.523611111108</v>
      </c>
      <c r="S7629" s="1">
        <v>45230.628472222219</v>
      </c>
      <c r="T7629" s="1">
        <v>45230.628472222219</v>
      </c>
      <c r="U7629" t="s">
        <v>580</v>
      </c>
      <c r="V7629" t="s">
        <v>137</v>
      </c>
      <c r="W7629" t="s">
        <v>137</v>
      </c>
      <c r="X7629" t="s">
        <v>231</v>
      </c>
      <c r="Y7629" t="s">
        <v>514</v>
      </c>
      <c r="Z7629" t="s">
        <v>137</v>
      </c>
      <c r="AA7629" t="s">
        <v>137</v>
      </c>
      <c r="AB7629" t="s">
        <v>137</v>
      </c>
      <c r="AC7629" t="s">
        <v>137</v>
      </c>
      <c r="AD7629" s="2"/>
      <c r="AE7629" t="s">
        <v>137</v>
      </c>
      <c r="AF7629" t="s">
        <v>137</v>
      </c>
      <c r="AG7629" t="s">
        <v>137</v>
      </c>
      <c r="AH7629" t="s">
        <v>137</v>
      </c>
      <c r="AI7629" t="s">
        <v>137</v>
      </c>
      <c r="AJ7629" t="s">
        <v>137</v>
      </c>
      <c r="AK7629" t="s">
        <v>137</v>
      </c>
      <c r="AL7629" s="2"/>
      <c r="AM7629" t="s">
        <v>137</v>
      </c>
      <c r="AN7629" t="s">
        <v>137</v>
      </c>
      <c r="AO7629" t="s">
        <v>137</v>
      </c>
      <c r="AP7629" t="s">
        <v>137</v>
      </c>
      <c r="AQ7629" t="s">
        <v>137</v>
      </c>
      <c r="AR7629" t="s">
        <v>137</v>
      </c>
      <c r="AS7629" t="s">
        <v>137</v>
      </c>
      <c r="AT7629" t="s">
        <v>137</v>
      </c>
      <c r="AU7629" t="s">
        <v>137</v>
      </c>
      <c r="AV7629" t="s">
        <v>137</v>
      </c>
      <c r="AW7629" t="s">
        <v>137</v>
      </c>
      <c r="AX7629" t="s">
        <v>137</v>
      </c>
      <c r="AY7629" t="s">
        <v>137</v>
      </c>
      <c r="AZ7629" t="s">
        <v>137</v>
      </c>
      <c r="BA7629" t="s">
        <v>137</v>
      </c>
      <c r="BB7629" t="s">
        <v>137</v>
      </c>
      <c r="BC7629" t="s">
        <v>137</v>
      </c>
      <c r="BD7629" t="s">
        <v>137</v>
      </c>
      <c r="BE7629" t="s">
        <v>137</v>
      </c>
      <c r="BF7629" t="s">
        <v>137</v>
      </c>
      <c r="BG7629" t="s">
        <v>137</v>
      </c>
      <c r="BH7629" t="s">
        <v>137</v>
      </c>
      <c r="BI7629" t="s">
        <v>137</v>
      </c>
      <c r="BJ7629" t="s">
        <v>137</v>
      </c>
      <c r="BK7629" t="s">
        <v>137</v>
      </c>
      <c r="BL7629" t="s">
        <v>137</v>
      </c>
      <c r="BM7629" t="s">
        <v>137</v>
      </c>
      <c r="BN7629" t="s">
        <v>137</v>
      </c>
      <c r="BO7629" t="s">
        <v>137</v>
      </c>
      <c r="BP7629" t="s">
        <v>47268</v>
      </c>
      <c r="BQ7629" t="s">
        <v>137</v>
      </c>
      <c r="BR7629" t="s">
        <v>137</v>
      </c>
      <c r="BS7629" t="s">
        <v>137</v>
      </c>
      <c r="BT7629" t="s">
        <v>137</v>
      </c>
      <c r="BU7629" t="s">
        <v>137</v>
      </c>
      <c r="BW7629" t="s">
        <v>137</v>
      </c>
      <c r="BX7629" t="s">
        <v>137</v>
      </c>
      <c r="BY7629" t="s">
        <v>137</v>
      </c>
      <c r="BZ7629" t="s">
        <v>137</v>
      </c>
      <c r="CA7629" t="s">
        <v>137</v>
      </c>
      <c r="CB7629" t="s">
        <v>137</v>
      </c>
      <c r="CC7629" t="s">
        <v>137</v>
      </c>
      <c r="CD7629" t="s">
        <v>137</v>
      </c>
      <c r="CE7629" t="s">
        <v>137</v>
      </c>
      <c r="CF7629" t="s">
        <v>137</v>
      </c>
      <c r="CG7629" t="s">
        <v>137</v>
      </c>
      <c r="CH7629" t="s">
        <v>137</v>
      </c>
      <c r="CI7629" t="s">
        <v>137</v>
      </c>
      <c r="CJ7629" t="s">
        <v>137</v>
      </c>
      <c r="CK7629" t="s">
        <v>137</v>
      </c>
      <c r="CL7629" t="s">
        <v>137</v>
      </c>
      <c r="CM7629" t="s">
        <v>137</v>
      </c>
      <c r="CN7629" t="s">
        <v>137</v>
      </c>
      <c r="CO7629" t="s">
        <v>137</v>
      </c>
      <c r="CP7629" t="s">
        <v>137</v>
      </c>
      <c r="CQ7629" s="1">
        <v>45230.628472222219</v>
      </c>
      <c r="CR7629" s="1">
        <v>45230.628472222219</v>
      </c>
      <c r="CS7629" s="1"/>
      <c r="CT7629" t="s">
        <v>6830</v>
      </c>
      <c r="CU7629" t="s">
        <v>6830</v>
      </c>
      <c r="CV7629" t="s">
        <v>47269</v>
      </c>
      <c r="CW7629" t="s">
        <v>47270</v>
      </c>
      <c r="CX7629" s="3"/>
      <c r="CY7629" s="3"/>
      <c r="CZ7629">
        <v>2</v>
      </c>
      <c r="DA7629" t="s">
        <v>47271</v>
      </c>
      <c r="DB7629" t="s">
        <v>137</v>
      </c>
      <c r="DC7629" t="s">
        <v>137</v>
      </c>
      <c r="DD7629" t="s">
        <v>137</v>
      </c>
      <c r="DE7629" t="s">
        <v>137</v>
      </c>
      <c r="DF7629" t="s">
        <v>47272</v>
      </c>
      <c r="DG7629" t="s">
        <v>137</v>
      </c>
      <c r="DH7629" t="s">
        <v>137</v>
      </c>
      <c r="DI7629" t="s">
        <v>137</v>
      </c>
      <c r="DJ7629" t="s">
        <v>137</v>
      </c>
      <c r="DK7629">
        <v>0</v>
      </c>
      <c r="DL7629" t="s">
        <v>209</v>
      </c>
      <c r="DM7629" t="s">
        <v>47273</v>
      </c>
      <c r="DN7629" t="s">
        <v>137</v>
      </c>
      <c r="DO7629" s="1">
        <v>45230.628472222219</v>
      </c>
      <c r="DP7629" s="1"/>
      <c r="DQ7629" t="s">
        <v>1709</v>
      </c>
      <c r="DR7629" t="s">
        <v>1710</v>
      </c>
      <c r="DS7629" t="s">
        <v>1711</v>
      </c>
      <c r="DT7629" t="s">
        <v>137</v>
      </c>
      <c r="DU7629" t="s">
        <v>137</v>
      </c>
      <c r="DV7629" t="s">
        <v>137</v>
      </c>
      <c r="DW7629" t="s">
        <v>137</v>
      </c>
      <c r="DX7629" t="s">
        <v>137</v>
      </c>
      <c r="DY7629" t="s">
        <v>137</v>
      </c>
      <c r="DZ7629" t="s">
        <v>148</v>
      </c>
      <c r="EA7629" t="b">
        <v>0</v>
      </c>
      <c r="EB7629" t="s">
        <v>137</v>
      </c>
    </row>
    <row r="7630" spans="1:132" x14ac:dyDescent="0.25">
      <c r="A7630">
        <v>121092487</v>
      </c>
      <c r="B7630">
        <v>4413</v>
      </c>
      <c r="C7630" t="s">
        <v>192</v>
      </c>
      <c r="D7630" t="s">
        <v>47274</v>
      </c>
      <c r="E7630" t="s">
        <v>134</v>
      </c>
      <c r="F7630" t="s">
        <v>162</v>
      </c>
      <c r="G7630" t="s">
        <v>137</v>
      </c>
      <c r="H7630" t="s">
        <v>137</v>
      </c>
      <c r="I7630" t="s">
        <v>47275</v>
      </c>
      <c r="J7630" t="s">
        <v>1709</v>
      </c>
      <c r="K7630" t="s">
        <v>1710</v>
      </c>
      <c r="L7630" t="s">
        <v>1711</v>
      </c>
      <c r="M7630" t="s">
        <v>137</v>
      </c>
      <c r="N7630" t="s">
        <v>21761</v>
      </c>
      <c r="O7630" t="s">
        <v>21761</v>
      </c>
      <c r="P7630" s="1"/>
      <c r="Q7630" s="1">
        <v>45225.48333333333</v>
      </c>
      <c r="R7630" s="1">
        <v>45225.48333333333</v>
      </c>
      <c r="S7630" s="1">
        <v>45225.49722222222</v>
      </c>
      <c r="T7630" s="1">
        <v>45225.49722222222</v>
      </c>
      <c r="U7630" t="s">
        <v>1250</v>
      </c>
      <c r="V7630" t="s">
        <v>137</v>
      </c>
      <c r="W7630" t="s">
        <v>137</v>
      </c>
      <c r="X7630" t="s">
        <v>176</v>
      </c>
      <c r="Y7630" t="s">
        <v>370</v>
      </c>
      <c r="Z7630" t="s">
        <v>137</v>
      </c>
      <c r="AA7630" t="s">
        <v>137</v>
      </c>
      <c r="AB7630" t="s">
        <v>137</v>
      </c>
      <c r="AC7630" t="s">
        <v>137</v>
      </c>
      <c r="AD7630" s="2"/>
      <c r="AE7630" t="s">
        <v>137</v>
      </c>
      <c r="AF7630" t="s">
        <v>137</v>
      </c>
      <c r="AG7630" t="s">
        <v>137</v>
      </c>
      <c r="AH7630" t="s">
        <v>137</v>
      </c>
      <c r="AI7630" t="s">
        <v>137</v>
      </c>
      <c r="AJ7630" t="s">
        <v>137</v>
      </c>
      <c r="AK7630" t="s">
        <v>137</v>
      </c>
      <c r="AL7630" s="2"/>
      <c r="AM7630" t="s">
        <v>137</v>
      </c>
      <c r="AN7630" t="s">
        <v>137</v>
      </c>
      <c r="AO7630" t="s">
        <v>137</v>
      </c>
      <c r="AP7630" t="s">
        <v>137</v>
      </c>
      <c r="AQ7630" t="s">
        <v>137</v>
      </c>
      <c r="AR7630" t="s">
        <v>137</v>
      </c>
      <c r="AS7630" t="s">
        <v>137</v>
      </c>
      <c r="AT7630" t="s">
        <v>137</v>
      </c>
      <c r="AU7630" t="s">
        <v>137</v>
      </c>
      <c r="AV7630" t="s">
        <v>137</v>
      </c>
      <c r="AW7630" t="s">
        <v>137</v>
      </c>
      <c r="AX7630" t="s">
        <v>137</v>
      </c>
      <c r="AY7630" t="s">
        <v>137</v>
      </c>
      <c r="AZ7630" t="s">
        <v>137</v>
      </c>
      <c r="BA7630" t="s">
        <v>137</v>
      </c>
      <c r="BB7630" t="s">
        <v>137</v>
      </c>
      <c r="BC7630" t="s">
        <v>137</v>
      </c>
      <c r="BD7630" t="s">
        <v>137</v>
      </c>
      <c r="BE7630" t="s">
        <v>137</v>
      </c>
      <c r="BF7630" t="s">
        <v>137</v>
      </c>
      <c r="BG7630" t="s">
        <v>137</v>
      </c>
      <c r="BH7630" t="s">
        <v>137</v>
      </c>
      <c r="BI7630" t="s">
        <v>137</v>
      </c>
      <c r="BJ7630" t="s">
        <v>137</v>
      </c>
      <c r="BK7630" t="s">
        <v>137</v>
      </c>
      <c r="BL7630" t="s">
        <v>137</v>
      </c>
      <c r="BM7630" t="s">
        <v>137</v>
      </c>
      <c r="BN7630" t="s">
        <v>137</v>
      </c>
      <c r="BO7630" t="s">
        <v>137</v>
      </c>
      <c r="BP7630" t="s">
        <v>137</v>
      </c>
      <c r="BQ7630" t="s">
        <v>137</v>
      </c>
      <c r="BR7630" t="s">
        <v>137</v>
      </c>
      <c r="BS7630" t="s">
        <v>137</v>
      </c>
      <c r="BT7630" t="s">
        <v>137</v>
      </c>
      <c r="BU7630" t="s">
        <v>137</v>
      </c>
      <c r="BW7630" t="s">
        <v>137</v>
      </c>
      <c r="BX7630" t="s">
        <v>137</v>
      </c>
      <c r="BY7630" t="s">
        <v>137</v>
      </c>
      <c r="BZ7630" t="s">
        <v>137</v>
      </c>
      <c r="CA7630" t="s">
        <v>137</v>
      </c>
      <c r="CB7630" t="s">
        <v>137</v>
      </c>
      <c r="CC7630" t="s">
        <v>137</v>
      </c>
      <c r="CD7630" t="s">
        <v>137</v>
      </c>
      <c r="CE7630" t="s">
        <v>137</v>
      </c>
      <c r="CF7630" t="s">
        <v>137</v>
      </c>
      <c r="CG7630" t="s">
        <v>137</v>
      </c>
      <c r="CH7630" t="s">
        <v>137</v>
      </c>
      <c r="CI7630" t="s">
        <v>137</v>
      </c>
      <c r="CJ7630" t="s">
        <v>137</v>
      </c>
      <c r="CK7630" t="s">
        <v>137</v>
      </c>
      <c r="CL7630" t="s">
        <v>137</v>
      </c>
      <c r="CM7630" t="s">
        <v>137</v>
      </c>
      <c r="CN7630" t="s">
        <v>137</v>
      </c>
      <c r="CO7630" t="s">
        <v>137</v>
      </c>
      <c r="CP7630" t="s">
        <v>137</v>
      </c>
      <c r="CQ7630" s="1">
        <v>45225.49722222222</v>
      </c>
      <c r="CR7630" s="1">
        <v>45225.49722222222</v>
      </c>
      <c r="CS7630" s="1"/>
      <c r="CT7630" t="s">
        <v>4670</v>
      </c>
      <c r="CU7630" t="s">
        <v>4670</v>
      </c>
      <c r="CV7630" t="s">
        <v>44549</v>
      </c>
      <c r="CW7630" t="s">
        <v>44549</v>
      </c>
      <c r="CX7630" s="3"/>
      <c r="CY7630" s="3"/>
      <c r="CZ7630">
        <v>1</v>
      </c>
      <c r="DA7630" t="s">
        <v>137</v>
      </c>
      <c r="DB7630" t="s">
        <v>137</v>
      </c>
      <c r="DC7630" t="s">
        <v>137</v>
      </c>
      <c r="DD7630" t="s">
        <v>137</v>
      </c>
      <c r="DE7630" t="s">
        <v>137</v>
      </c>
      <c r="DF7630" t="s">
        <v>47276</v>
      </c>
      <c r="DG7630" t="s">
        <v>137</v>
      </c>
      <c r="DH7630" t="s">
        <v>137</v>
      </c>
      <c r="DI7630" t="s">
        <v>137</v>
      </c>
      <c r="DJ7630" t="s">
        <v>137</v>
      </c>
      <c r="DK7630">
        <v>0</v>
      </c>
      <c r="DL7630" t="s">
        <v>209</v>
      </c>
      <c r="DM7630" t="s">
        <v>47277</v>
      </c>
      <c r="DN7630" t="s">
        <v>137</v>
      </c>
      <c r="DO7630" s="1">
        <v>45225.49722222222</v>
      </c>
      <c r="DP7630" s="1"/>
      <c r="DQ7630" t="s">
        <v>1709</v>
      </c>
      <c r="DR7630" t="s">
        <v>1710</v>
      </c>
      <c r="DS7630" t="s">
        <v>1711</v>
      </c>
      <c r="DT7630" t="s">
        <v>137</v>
      </c>
      <c r="DU7630" t="s">
        <v>137</v>
      </c>
      <c r="DV7630" t="s">
        <v>137</v>
      </c>
      <c r="DW7630" t="s">
        <v>137</v>
      </c>
      <c r="DX7630" t="s">
        <v>47278</v>
      </c>
      <c r="DY7630" t="s">
        <v>137</v>
      </c>
      <c r="DZ7630" t="s">
        <v>168</v>
      </c>
      <c r="EA7630" t="b">
        <v>0</v>
      </c>
      <c r="EB7630" t="s">
        <v>137</v>
      </c>
    </row>
    <row r="7631" spans="1:132" x14ac:dyDescent="0.25">
      <c r="A7631">
        <v>121089258</v>
      </c>
      <c r="B7631">
        <v>4412</v>
      </c>
      <c r="C7631" t="s">
        <v>192</v>
      </c>
      <c r="D7631" t="s">
        <v>47279</v>
      </c>
      <c r="E7631" t="s">
        <v>134</v>
      </c>
      <c r="F7631" t="s">
        <v>162</v>
      </c>
      <c r="G7631" t="s">
        <v>137</v>
      </c>
      <c r="H7631" t="s">
        <v>137</v>
      </c>
      <c r="I7631" t="s">
        <v>47280</v>
      </c>
      <c r="J7631" t="s">
        <v>1709</v>
      </c>
      <c r="K7631" t="s">
        <v>1710</v>
      </c>
      <c r="L7631" t="s">
        <v>1711</v>
      </c>
      <c r="M7631" t="s">
        <v>137</v>
      </c>
      <c r="N7631" t="s">
        <v>2250</v>
      </c>
      <c r="O7631" t="s">
        <v>2250</v>
      </c>
      <c r="P7631" s="1"/>
      <c r="Q7631" s="1">
        <v>45225.463888888888</v>
      </c>
      <c r="R7631" s="1">
        <v>45225.463888888888</v>
      </c>
      <c r="S7631" s="1">
        <v>45225.709722222222</v>
      </c>
      <c r="T7631" s="1">
        <v>45225.709722222222</v>
      </c>
      <c r="U7631" t="s">
        <v>137</v>
      </c>
      <c r="V7631" t="s">
        <v>137</v>
      </c>
      <c r="W7631" t="s">
        <v>137</v>
      </c>
      <c r="X7631" t="s">
        <v>137</v>
      </c>
      <c r="Y7631" t="s">
        <v>137</v>
      </c>
      <c r="Z7631" t="s">
        <v>137</v>
      </c>
      <c r="AA7631" t="s">
        <v>137</v>
      </c>
      <c r="AB7631" t="s">
        <v>137</v>
      </c>
      <c r="AC7631" t="s">
        <v>137</v>
      </c>
      <c r="AD7631" s="2"/>
      <c r="AE7631" t="s">
        <v>137</v>
      </c>
      <c r="AF7631" t="s">
        <v>137</v>
      </c>
      <c r="AG7631" t="s">
        <v>137</v>
      </c>
      <c r="AH7631" t="s">
        <v>137</v>
      </c>
      <c r="AI7631" t="s">
        <v>137</v>
      </c>
      <c r="AJ7631" t="s">
        <v>137</v>
      </c>
      <c r="AK7631" t="s">
        <v>137</v>
      </c>
      <c r="AL7631" s="2"/>
      <c r="AM7631" t="s">
        <v>137</v>
      </c>
      <c r="AN7631" t="s">
        <v>137</v>
      </c>
      <c r="AO7631" t="s">
        <v>137</v>
      </c>
      <c r="AP7631" t="s">
        <v>137</v>
      </c>
      <c r="AQ7631" t="s">
        <v>137</v>
      </c>
      <c r="AR7631" t="s">
        <v>137</v>
      </c>
      <c r="AS7631" t="s">
        <v>137</v>
      </c>
      <c r="AT7631" t="s">
        <v>137</v>
      </c>
      <c r="AU7631" t="s">
        <v>137</v>
      </c>
      <c r="AV7631" t="s">
        <v>137</v>
      </c>
      <c r="AW7631" t="s">
        <v>137</v>
      </c>
      <c r="AX7631" t="s">
        <v>137</v>
      </c>
      <c r="AY7631" t="s">
        <v>137</v>
      </c>
      <c r="AZ7631" t="s">
        <v>137</v>
      </c>
      <c r="BA7631" t="s">
        <v>137</v>
      </c>
      <c r="BB7631" t="s">
        <v>137</v>
      </c>
      <c r="BC7631" t="s">
        <v>137</v>
      </c>
      <c r="BD7631" t="s">
        <v>137</v>
      </c>
      <c r="BE7631" t="s">
        <v>137</v>
      </c>
      <c r="BF7631" t="s">
        <v>137</v>
      </c>
      <c r="BG7631" t="s">
        <v>137</v>
      </c>
      <c r="BH7631" t="s">
        <v>137</v>
      </c>
      <c r="BI7631" t="s">
        <v>137</v>
      </c>
      <c r="BJ7631" t="s">
        <v>137</v>
      </c>
      <c r="BK7631" t="s">
        <v>137</v>
      </c>
      <c r="BL7631" t="s">
        <v>137</v>
      </c>
      <c r="BM7631" t="s">
        <v>137</v>
      </c>
      <c r="BN7631" t="s">
        <v>137</v>
      </c>
      <c r="BO7631" t="s">
        <v>137</v>
      </c>
      <c r="BP7631" t="s">
        <v>137</v>
      </c>
      <c r="BQ7631" t="s">
        <v>137</v>
      </c>
      <c r="BR7631" t="s">
        <v>137</v>
      </c>
      <c r="BS7631" t="s">
        <v>137</v>
      </c>
      <c r="BT7631" t="s">
        <v>137</v>
      </c>
      <c r="BU7631" t="s">
        <v>137</v>
      </c>
      <c r="BW7631" t="s">
        <v>137</v>
      </c>
      <c r="BX7631" t="s">
        <v>137</v>
      </c>
      <c r="BY7631" t="s">
        <v>137</v>
      </c>
      <c r="BZ7631" t="s">
        <v>137</v>
      </c>
      <c r="CA7631" t="s">
        <v>137</v>
      </c>
      <c r="CB7631" t="s">
        <v>137</v>
      </c>
      <c r="CC7631" t="s">
        <v>137</v>
      </c>
      <c r="CD7631" t="s">
        <v>137</v>
      </c>
      <c r="CE7631" t="s">
        <v>137</v>
      </c>
      <c r="CF7631" t="s">
        <v>137</v>
      </c>
      <c r="CG7631" t="s">
        <v>137</v>
      </c>
      <c r="CH7631" t="s">
        <v>137</v>
      </c>
      <c r="CI7631" t="s">
        <v>137</v>
      </c>
      <c r="CJ7631" t="s">
        <v>137</v>
      </c>
      <c r="CK7631" t="s">
        <v>137</v>
      </c>
      <c r="CL7631" t="s">
        <v>137</v>
      </c>
      <c r="CM7631" t="s">
        <v>137</v>
      </c>
      <c r="CN7631" t="s">
        <v>137</v>
      </c>
      <c r="CO7631" t="s">
        <v>137</v>
      </c>
      <c r="CP7631" t="s">
        <v>137</v>
      </c>
      <c r="CQ7631" s="1">
        <v>45225.709722222222</v>
      </c>
      <c r="CR7631" s="1">
        <v>45225.709722222222</v>
      </c>
      <c r="CS7631" s="1"/>
      <c r="CT7631" t="s">
        <v>47281</v>
      </c>
      <c r="CU7631" t="s">
        <v>47281</v>
      </c>
      <c r="CV7631" t="s">
        <v>47282</v>
      </c>
      <c r="CW7631" t="s">
        <v>47283</v>
      </c>
      <c r="CX7631" s="3"/>
      <c r="CY7631" s="3"/>
      <c r="CZ7631">
        <v>1</v>
      </c>
      <c r="DA7631" t="s">
        <v>137</v>
      </c>
      <c r="DB7631" t="s">
        <v>137</v>
      </c>
      <c r="DC7631" t="s">
        <v>137</v>
      </c>
      <c r="DD7631" t="s">
        <v>137</v>
      </c>
      <c r="DE7631" t="s">
        <v>137</v>
      </c>
      <c r="DF7631" t="s">
        <v>47284</v>
      </c>
      <c r="DG7631" t="s">
        <v>137</v>
      </c>
      <c r="DH7631" t="s">
        <v>137</v>
      </c>
      <c r="DI7631" t="s">
        <v>137</v>
      </c>
      <c r="DJ7631" t="s">
        <v>137</v>
      </c>
      <c r="DK7631">
        <v>0</v>
      </c>
      <c r="DL7631" t="s">
        <v>209</v>
      </c>
      <c r="DM7631" t="s">
        <v>47285</v>
      </c>
      <c r="DN7631" t="s">
        <v>137</v>
      </c>
      <c r="DO7631" s="1">
        <v>45225.709722222222</v>
      </c>
      <c r="DP7631" s="1"/>
      <c r="DQ7631" t="s">
        <v>1709</v>
      </c>
      <c r="DR7631" t="s">
        <v>1710</v>
      </c>
      <c r="DS7631" t="s">
        <v>1711</v>
      </c>
      <c r="DT7631" t="s">
        <v>137</v>
      </c>
      <c r="DU7631" t="s">
        <v>137</v>
      </c>
      <c r="DV7631" t="s">
        <v>137</v>
      </c>
      <c r="DW7631" t="s">
        <v>137</v>
      </c>
      <c r="DX7631" t="s">
        <v>137</v>
      </c>
      <c r="DY7631" t="s">
        <v>137</v>
      </c>
      <c r="DZ7631" t="s">
        <v>168</v>
      </c>
      <c r="EA7631" t="b">
        <v>0</v>
      </c>
      <c r="EB7631" t="s">
        <v>137</v>
      </c>
    </row>
    <row r="7632" spans="1:132" x14ac:dyDescent="0.25">
      <c r="A7632">
        <v>121083967</v>
      </c>
      <c r="B7632">
        <v>4411</v>
      </c>
      <c r="C7632" t="s">
        <v>192</v>
      </c>
      <c r="D7632" t="s">
        <v>47286</v>
      </c>
      <c r="E7632" t="s">
        <v>134</v>
      </c>
      <c r="F7632" t="s">
        <v>162</v>
      </c>
      <c r="G7632" t="s">
        <v>137</v>
      </c>
      <c r="H7632" t="s">
        <v>137</v>
      </c>
      <c r="I7632" t="s">
        <v>47287</v>
      </c>
      <c r="J7632" t="s">
        <v>1709</v>
      </c>
      <c r="K7632" t="s">
        <v>1710</v>
      </c>
      <c r="L7632" t="s">
        <v>1711</v>
      </c>
      <c r="M7632" t="s">
        <v>137</v>
      </c>
      <c r="N7632" t="s">
        <v>1244</v>
      </c>
      <c r="O7632" t="s">
        <v>1244</v>
      </c>
      <c r="P7632" s="1"/>
      <c r="Q7632" s="1">
        <v>45225.431944444441</v>
      </c>
      <c r="R7632" s="1">
        <v>45225.431944444441</v>
      </c>
      <c r="S7632" s="1">
        <v>45225.642361111109</v>
      </c>
      <c r="T7632" s="1">
        <v>45225.642361111109</v>
      </c>
      <c r="U7632" t="s">
        <v>137</v>
      </c>
      <c r="V7632" t="s">
        <v>137</v>
      </c>
      <c r="W7632" t="s">
        <v>137</v>
      </c>
      <c r="X7632" t="s">
        <v>137</v>
      </c>
      <c r="Y7632" t="s">
        <v>137</v>
      </c>
      <c r="Z7632" t="s">
        <v>137</v>
      </c>
      <c r="AA7632" t="s">
        <v>137</v>
      </c>
      <c r="AB7632" t="s">
        <v>137</v>
      </c>
      <c r="AC7632" t="s">
        <v>137</v>
      </c>
      <c r="AD7632" s="2"/>
      <c r="AE7632" t="s">
        <v>137</v>
      </c>
      <c r="AF7632" t="s">
        <v>137</v>
      </c>
      <c r="AG7632" t="s">
        <v>137</v>
      </c>
      <c r="AH7632" t="s">
        <v>137</v>
      </c>
      <c r="AI7632" t="s">
        <v>137</v>
      </c>
      <c r="AJ7632" t="s">
        <v>137</v>
      </c>
      <c r="AK7632" t="s">
        <v>137</v>
      </c>
      <c r="AL7632" s="2"/>
      <c r="AM7632" t="s">
        <v>137</v>
      </c>
      <c r="AN7632" t="s">
        <v>137</v>
      </c>
      <c r="AO7632" t="s">
        <v>137</v>
      </c>
      <c r="AP7632" t="s">
        <v>137</v>
      </c>
      <c r="AQ7632" t="s">
        <v>137</v>
      </c>
      <c r="AR7632" t="s">
        <v>137</v>
      </c>
      <c r="AS7632" t="s">
        <v>137</v>
      </c>
      <c r="AT7632" t="s">
        <v>137</v>
      </c>
      <c r="AU7632" t="s">
        <v>137</v>
      </c>
      <c r="AV7632" t="s">
        <v>137</v>
      </c>
      <c r="AW7632" t="s">
        <v>137</v>
      </c>
      <c r="AX7632" t="s">
        <v>137</v>
      </c>
      <c r="AY7632" t="s">
        <v>137</v>
      </c>
      <c r="AZ7632" t="s">
        <v>137</v>
      </c>
      <c r="BA7632" t="s">
        <v>137</v>
      </c>
      <c r="BB7632" t="s">
        <v>137</v>
      </c>
      <c r="BC7632" t="s">
        <v>137</v>
      </c>
      <c r="BD7632" t="s">
        <v>137</v>
      </c>
      <c r="BE7632" t="s">
        <v>137</v>
      </c>
      <c r="BF7632" t="s">
        <v>137</v>
      </c>
      <c r="BG7632" t="s">
        <v>137</v>
      </c>
      <c r="BH7632" t="s">
        <v>137</v>
      </c>
      <c r="BI7632" t="s">
        <v>137</v>
      </c>
      <c r="BJ7632" t="s">
        <v>137</v>
      </c>
      <c r="BK7632" t="s">
        <v>137</v>
      </c>
      <c r="BL7632" t="s">
        <v>137</v>
      </c>
      <c r="BM7632" t="s">
        <v>137</v>
      </c>
      <c r="BN7632" t="s">
        <v>137</v>
      </c>
      <c r="BO7632" t="s">
        <v>137</v>
      </c>
      <c r="BP7632" t="s">
        <v>137</v>
      </c>
      <c r="BQ7632" t="s">
        <v>137</v>
      </c>
      <c r="BR7632" t="s">
        <v>137</v>
      </c>
      <c r="BS7632" t="s">
        <v>137</v>
      </c>
      <c r="BT7632" t="s">
        <v>137</v>
      </c>
      <c r="BU7632" t="s">
        <v>137</v>
      </c>
      <c r="BW7632" t="s">
        <v>137</v>
      </c>
      <c r="BX7632" t="s">
        <v>137</v>
      </c>
      <c r="BY7632" t="s">
        <v>137</v>
      </c>
      <c r="BZ7632" t="s">
        <v>137</v>
      </c>
      <c r="CA7632" t="s">
        <v>137</v>
      </c>
      <c r="CB7632" t="s">
        <v>137</v>
      </c>
      <c r="CC7632" t="s">
        <v>137</v>
      </c>
      <c r="CD7632" t="s">
        <v>137</v>
      </c>
      <c r="CE7632" t="s">
        <v>137</v>
      </c>
      <c r="CF7632" t="s">
        <v>137</v>
      </c>
      <c r="CG7632" t="s">
        <v>137</v>
      </c>
      <c r="CH7632" t="s">
        <v>137</v>
      </c>
      <c r="CI7632" t="s">
        <v>137</v>
      </c>
      <c r="CJ7632" t="s">
        <v>137</v>
      </c>
      <c r="CK7632" t="s">
        <v>137</v>
      </c>
      <c r="CL7632" t="s">
        <v>137</v>
      </c>
      <c r="CM7632" t="s">
        <v>137</v>
      </c>
      <c r="CN7632" t="s">
        <v>137</v>
      </c>
      <c r="CO7632" t="s">
        <v>137</v>
      </c>
      <c r="CP7632" t="s">
        <v>137</v>
      </c>
      <c r="CQ7632" s="1">
        <v>45225.642361111109</v>
      </c>
      <c r="CR7632" s="1">
        <v>45225.642361111109</v>
      </c>
      <c r="CS7632" s="1"/>
      <c r="CT7632" t="s">
        <v>7210</v>
      </c>
      <c r="CU7632" t="s">
        <v>7210</v>
      </c>
      <c r="CV7632" t="s">
        <v>47288</v>
      </c>
      <c r="CW7632" t="s">
        <v>47288</v>
      </c>
      <c r="CX7632" s="3"/>
      <c r="CY7632" s="3"/>
      <c r="CZ7632">
        <v>1</v>
      </c>
      <c r="DA7632" t="s">
        <v>137</v>
      </c>
      <c r="DB7632" t="s">
        <v>137</v>
      </c>
      <c r="DC7632" t="s">
        <v>137</v>
      </c>
      <c r="DD7632" t="s">
        <v>137</v>
      </c>
      <c r="DE7632" t="s">
        <v>137</v>
      </c>
      <c r="DF7632" t="s">
        <v>47289</v>
      </c>
      <c r="DG7632" t="s">
        <v>137</v>
      </c>
      <c r="DH7632" t="s">
        <v>137</v>
      </c>
      <c r="DI7632" t="s">
        <v>137</v>
      </c>
      <c r="DJ7632" t="s">
        <v>137</v>
      </c>
      <c r="DK7632">
        <v>0</v>
      </c>
      <c r="DL7632" t="s">
        <v>209</v>
      </c>
      <c r="DM7632" t="s">
        <v>47290</v>
      </c>
      <c r="DN7632" t="s">
        <v>137</v>
      </c>
      <c r="DO7632" s="1">
        <v>45225.642361111109</v>
      </c>
      <c r="DP7632" s="1"/>
      <c r="DQ7632" t="s">
        <v>1709</v>
      </c>
      <c r="DR7632" t="s">
        <v>1710</v>
      </c>
      <c r="DS7632" t="s">
        <v>1711</v>
      </c>
      <c r="DT7632" t="s">
        <v>137</v>
      </c>
      <c r="DU7632" t="s">
        <v>137</v>
      </c>
      <c r="DV7632" t="s">
        <v>137</v>
      </c>
      <c r="DW7632" t="s">
        <v>137</v>
      </c>
      <c r="DX7632" t="s">
        <v>137</v>
      </c>
      <c r="DY7632" t="s">
        <v>137</v>
      </c>
      <c r="DZ7632" t="s">
        <v>168</v>
      </c>
      <c r="EA7632" t="b">
        <v>0</v>
      </c>
      <c r="EB7632" t="s">
        <v>137</v>
      </c>
    </row>
    <row r="7633" spans="1:132" x14ac:dyDescent="0.25">
      <c r="A7633">
        <v>121083182</v>
      </c>
      <c r="B7633">
        <v>4410</v>
      </c>
      <c r="C7633" t="s">
        <v>192</v>
      </c>
      <c r="D7633" t="s">
        <v>47291</v>
      </c>
      <c r="E7633" t="s">
        <v>134</v>
      </c>
      <c r="F7633" t="s">
        <v>162</v>
      </c>
      <c r="G7633" t="s">
        <v>137</v>
      </c>
      <c r="H7633" t="s">
        <v>137</v>
      </c>
      <c r="I7633" t="s">
        <v>47292</v>
      </c>
      <c r="J7633" t="s">
        <v>1709</v>
      </c>
      <c r="K7633" t="s">
        <v>1710</v>
      </c>
      <c r="L7633" t="s">
        <v>1711</v>
      </c>
      <c r="M7633" t="s">
        <v>137</v>
      </c>
      <c r="N7633" t="s">
        <v>215</v>
      </c>
      <c r="O7633" t="s">
        <v>215</v>
      </c>
      <c r="P7633" s="1"/>
      <c r="Q7633" s="1">
        <v>45225.427083333336</v>
      </c>
      <c r="R7633" s="1">
        <v>45225.427083333336</v>
      </c>
      <c r="S7633" s="1">
        <v>45230.629166666666</v>
      </c>
      <c r="T7633" s="1">
        <v>45230.629166666666</v>
      </c>
      <c r="U7633" t="s">
        <v>2932</v>
      </c>
      <c r="V7633" t="s">
        <v>137</v>
      </c>
      <c r="W7633" t="s">
        <v>137</v>
      </c>
      <c r="X7633" t="s">
        <v>185</v>
      </c>
      <c r="Y7633" t="s">
        <v>137</v>
      </c>
      <c r="Z7633" t="s">
        <v>137</v>
      </c>
      <c r="AA7633" t="s">
        <v>137</v>
      </c>
      <c r="AB7633" t="s">
        <v>137</v>
      </c>
      <c r="AC7633" t="s">
        <v>137</v>
      </c>
      <c r="AD7633" s="2"/>
      <c r="AE7633" t="s">
        <v>137</v>
      </c>
      <c r="AF7633" t="s">
        <v>137</v>
      </c>
      <c r="AG7633" t="s">
        <v>137</v>
      </c>
      <c r="AH7633" t="s">
        <v>137</v>
      </c>
      <c r="AI7633" t="s">
        <v>137</v>
      </c>
      <c r="AJ7633" t="s">
        <v>137</v>
      </c>
      <c r="AK7633" t="s">
        <v>137</v>
      </c>
      <c r="AL7633" s="2"/>
      <c r="AM7633" t="s">
        <v>137</v>
      </c>
      <c r="AN7633" t="s">
        <v>137</v>
      </c>
      <c r="AO7633" t="s">
        <v>137</v>
      </c>
      <c r="AP7633" t="s">
        <v>137</v>
      </c>
      <c r="AQ7633" t="s">
        <v>137</v>
      </c>
      <c r="AR7633" t="s">
        <v>137</v>
      </c>
      <c r="AS7633" t="s">
        <v>137</v>
      </c>
      <c r="AT7633" t="s">
        <v>137</v>
      </c>
      <c r="AU7633" t="s">
        <v>137</v>
      </c>
      <c r="AV7633" t="s">
        <v>137</v>
      </c>
      <c r="AW7633" t="s">
        <v>137</v>
      </c>
      <c r="AX7633" t="s">
        <v>137</v>
      </c>
      <c r="AY7633" t="s">
        <v>137</v>
      </c>
      <c r="AZ7633" t="s">
        <v>137</v>
      </c>
      <c r="BA7633" t="s">
        <v>137</v>
      </c>
      <c r="BB7633" t="s">
        <v>137</v>
      </c>
      <c r="BC7633" t="s">
        <v>137</v>
      </c>
      <c r="BD7633" t="s">
        <v>137</v>
      </c>
      <c r="BE7633" t="s">
        <v>137</v>
      </c>
      <c r="BF7633" t="s">
        <v>137</v>
      </c>
      <c r="BG7633" t="s">
        <v>137</v>
      </c>
      <c r="BH7633" t="s">
        <v>137</v>
      </c>
      <c r="BI7633" t="s">
        <v>137</v>
      </c>
      <c r="BJ7633" t="s">
        <v>137</v>
      </c>
      <c r="BK7633" t="s">
        <v>137</v>
      </c>
      <c r="BL7633" t="s">
        <v>137</v>
      </c>
      <c r="BM7633" t="s">
        <v>137</v>
      </c>
      <c r="BN7633" t="s">
        <v>137</v>
      </c>
      <c r="BO7633" t="s">
        <v>137</v>
      </c>
      <c r="BP7633" t="s">
        <v>137</v>
      </c>
      <c r="BQ7633" t="s">
        <v>137</v>
      </c>
      <c r="BR7633" t="s">
        <v>137</v>
      </c>
      <c r="BS7633" t="s">
        <v>137</v>
      </c>
      <c r="BT7633" t="s">
        <v>137</v>
      </c>
      <c r="BU7633" t="s">
        <v>137</v>
      </c>
      <c r="BW7633" t="s">
        <v>137</v>
      </c>
      <c r="BX7633" t="s">
        <v>137</v>
      </c>
      <c r="BY7633" t="s">
        <v>137</v>
      </c>
      <c r="BZ7633" t="s">
        <v>137</v>
      </c>
      <c r="CA7633" t="s">
        <v>137</v>
      </c>
      <c r="CB7633" t="s">
        <v>137</v>
      </c>
      <c r="CC7633" t="s">
        <v>137</v>
      </c>
      <c r="CD7633" t="s">
        <v>137</v>
      </c>
      <c r="CE7633" t="s">
        <v>137</v>
      </c>
      <c r="CF7633" t="s">
        <v>137</v>
      </c>
      <c r="CG7633" t="s">
        <v>137</v>
      </c>
      <c r="CH7633" t="s">
        <v>137</v>
      </c>
      <c r="CI7633" t="s">
        <v>137</v>
      </c>
      <c r="CJ7633" t="s">
        <v>137</v>
      </c>
      <c r="CK7633" t="s">
        <v>137</v>
      </c>
      <c r="CL7633" t="s">
        <v>137</v>
      </c>
      <c r="CM7633" t="s">
        <v>137</v>
      </c>
      <c r="CN7633" t="s">
        <v>137</v>
      </c>
      <c r="CO7633" t="s">
        <v>137</v>
      </c>
      <c r="CP7633" t="s">
        <v>137</v>
      </c>
      <c r="CQ7633" s="1">
        <v>45230.629166666666</v>
      </c>
      <c r="CR7633" s="1">
        <v>45230.629166666666</v>
      </c>
      <c r="CS7633" s="1"/>
      <c r="CT7633" t="s">
        <v>16937</v>
      </c>
      <c r="CU7633" t="s">
        <v>16937</v>
      </c>
      <c r="CV7633" t="s">
        <v>47293</v>
      </c>
      <c r="CW7633" t="s">
        <v>47294</v>
      </c>
      <c r="CX7633" s="3"/>
      <c r="CY7633" s="3"/>
      <c r="CZ7633">
        <v>5</v>
      </c>
      <c r="DA7633" t="s">
        <v>137</v>
      </c>
      <c r="DB7633" t="s">
        <v>137</v>
      </c>
      <c r="DC7633" t="s">
        <v>137</v>
      </c>
      <c r="DD7633" t="s">
        <v>137</v>
      </c>
      <c r="DE7633" t="s">
        <v>137</v>
      </c>
      <c r="DF7633" t="s">
        <v>47295</v>
      </c>
      <c r="DG7633" t="s">
        <v>137</v>
      </c>
      <c r="DH7633" t="s">
        <v>137</v>
      </c>
      <c r="DI7633" t="s">
        <v>137</v>
      </c>
      <c r="DJ7633" t="s">
        <v>137</v>
      </c>
      <c r="DK7633">
        <v>0</v>
      </c>
      <c r="DL7633" t="s">
        <v>209</v>
      </c>
      <c r="DM7633" t="s">
        <v>47296</v>
      </c>
      <c r="DN7633" t="s">
        <v>137</v>
      </c>
      <c r="DO7633" s="1">
        <v>45230.629166666666</v>
      </c>
      <c r="DP7633" s="1"/>
      <c r="DQ7633" t="s">
        <v>1709</v>
      </c>
      <c r="DR7633" t="s">
        <v>1710</v>
      </c>
      <c r="DS7633" t="s">
        <v>1711</v>
      </c>
      <c r="DT7633" t="s">
        <v>137</v>
      </c>
      <c r="DU7633" t="s">
        <v>137</v>
      </c>
      <c r="DV7633" t="s">
        <v>137</v>
      </c>
      <c r="DW7633" t="s">
        <v>137</v>
      </c>
      <c r="DX7633" t="s">
        <v>137</v>
      </c>
      <c r="DY7633" t="s">
        <v>137</v>
      </c>
      <c r="DZ7633" t="s">
        <v>168</v>
      </c>
      <c r="EA7633" t="b">
        <v>0</v>
      </c>
      <c r="EB7633" t="s">
        <v>137</v>
      </c>
    </row>
    <row r="7634" spans="1:132" x14ac:dyDescent="0.25">
      <c r="A7634">
        <v>121072679</v>
      </c>
      <c r="B7634">
        <v>4409</v>
      </c>
      <c r="C7634" t="s">
        <v>192</v>
      </c>
      <c r="D7634" t="s">
        <v>133</v>
      </c>
      <c r="E7634" t="s">
        <v>134</v>
      </c>
      <c r="F7634" t="s">
        <v>135</v>
      </c>
      <c r="G7634" t="s">
        <v>136</v>
      </c>
      <c r="H7634" t="s">
        <v>137</v>
      </c>
      <c r="I7634" t="s">
        <v>138</v>
      </c>
      <c r="J7634" t="s">
        <v>150</v>
      </c>
      <c r="K7634" t="s">
        <v>151</v>
      </c>
      <c r="L7634" t="s">
        <v>152</v>
      </c>
      <c r="M7634" t="s">
        <v>137</v>
      </c>
      <c r="N7634" t="s">
        <v>36208</v>
      </c>
      <c r="O7634" t="s">
        <v>36208</v>
      </c>
      <c r="P7634" s="1">
        <v>45233</v>
      </c>
      <c r="Q7634" s="1">
        <v>45225.349305555559</v>
      </c>
      <c r="R7634" s="1">
        <v>45225.349305555559</v>
      </c>
      <c r="S7634" s="1">
        <v>45233.486111111109</v>
      </c>
      <c r="T7634" s="1">
        <v>45233.486111111109</v>
      </c>
      <c r="U7634" t="s">
        <v>4269</v>
      </c>
      <c r="V7634" t="s">
        <v>137</v>
      </c>
      <c r="W7634" t="s">
        <v>137</v>
      </c>
      <c r="X7634" t="s">
        <v>185</v>
      </c>
      <c r="Y7634" t="s">
        <v>666</v>
      </c>
      <c r="Z7634" t="s">
        <v>137</v>
      </c>
      <c r="AA7634" t="s">
        <v>137</v>
      </c>
      <c r="AB7634" t="s">
        <v>137</v>
      </c>
      <c r="AC7634" t="s">
        <v>137</v>
      </c>
      <c r="AD7634" s="2"/>
      <c r="AE7634" t="s">
        <v>137</v>
      </c>
      <c r="AF7634" t="s">
        <v>137</v>
      </c>
      <c r="AG7634" t="s">
        <v>137</v>
      </c>
      <c r="AH7634" t="s">
        <v>137</v>
      </c>
      <c r="AI7634" t="s">
        <v>137</v>
      </c>
      <c r="AJ7634" t="s">
        <v>137</v>
      </c>
      <c r="AK7634" t="s">
        <v>137</v>
      </c>
      <c r="AL7634" s="2"/>
      <c r="AM7634" t="s">
        <v>137</v>
      </c>
      <c r="AN7634" t="s">
        <v>137</v>
      </c>
      <c r="AO7634" t="s">
        <v>137</v>
      </c>
      <c r="AP7634" t="s">
        <v>137</v>
      </c>
      <c r="AQ7634" t="s">
        <v>137</v>
      </c>
      <c r="AR7634" t="s">
        <v>137</v>
      </c>
      <c r="AS7634" t="s">
        <v>137</v>
      </c>
      <c r="AT7634" t="s">
        <v>137</v>
      </c>
      <c r="AU7634" t="s">
        <v>137</v>
      </c>
      <c r="AV7634" t="s">
        <v>137</v>
      </c>
      <c r="AW7634" t="s">
        <v>137</v>
      </c>
      <c r="AX7634" t="s">
        <v>137</v>
      </c>
      <c r="AY7634" t="s">
        <v>137</v>
      </c>
      <c r="AZ7634" t="s">
        <v>137</v>
      </c>
      <c r="BA7634" t="s">
        <v>137</v>
      </c>
      <c r="BB7634" t="s">
        <v>137</v>
      </c>
      <c r="BC7634" t="s">
        <v>137</v>
      </c>
      <c r="BD7634" t="s">
        <v>137</v>
      </c>
      <c r="BE7634" t="s">
        <v>137</v>
      </c>
      <c r="BF7634" t="s">
        <v>137</v>
      </c>
      <c r="BG7634" t="s">
        <v>137</v>
      </c>
      <c r="BH7634" t="s">
        <v>137</v>
      </c>
      <c r="BI7634" t="s">
        <v>137</v>
      </c>
      <c r="BJ7634" t="s">
        <v>137</v>
      </c>
      <c r="BK7634" t="s">
        <v>137</v>
      </c>
      <c r="BL7634" t="s">
        <v>137</v>
      </c>
      <c r="BM7634" t="s">
        <v>137</v>
      </c>
      <c r="BN7634" t="s">
        <v>137</v>
      </c>
      <c r="BO7634" t="s">
        <v>137</v>
      </c>
      <c r="BP7634" t="s">
        <v>47297</v>
      </c>
      <c r="BQ7634" t="s">
        <v>137</v>
      </c>
      <c r="BR7634" t="s">
        <v>137</v>
      </c>
      <c r="BS7634" t="s">
        <v>137</v>
      </c>
      <c r="BT7634" t="s">
        <v>137</v>
      </c>
      <c r="BU7634" t="s">
        <v>137</v>
      </c>
      <c r="BW7634" t="s">
        <v>137</v>
      </c>
      <c r="BX7634" t="s">
        <v>137</v>
      </c>
      <c r="BY7634" t="s">
        <v>137</v>
      </c>
      <c r="BZ7634" t="s">
        <v>137</v>
      </c>
      <c r="CA7634" t="s">
        <v>137</v>
      </c>
      <c r="CB7634" t="s">
        <v>137</v>
      </c>
      <c r="CC7634" t="s">
        <v>137</v>
      </c>
      <c r="CD7634" t="s">
        <v>137</v>
      </c>
      <c r="CE7634" t="s">
        <v>137</v>
      </c>
      <c r="CF7634" t="s">
        <v>137</v>
      </c>
      <c r="CG7634" t="s">
        <v>137</v>
      </c>
      <c r="CH7634" t="s">
        <v>137</v>
      </c>
      <c r="CI7634" t="s">
        <v>137</v>
      </c>
      <c r="CJ7634" t="s">
        <v>137</v>
      </c>
      <c r="CK7634" t="s">
        <v>137</v>
      </c>
      <c r="CL7634" t="s">
        <v>137</v>
      </c>
      <c r="CM7634" t="s">
        <v>137</v>
      </c>
      <c r="CN7634" t="s">
        <v>137</v>
      </c>
      <c r="CO7634" t="s">
        <v>137</v>
      </c>
      <c r="CP7634" t="s">
        <v>137</v>
      </c>
      <c r="CQ7634" s="1">
        <v>45233.486111111109</v>
      </c>
      <c r="CR7634" s="1">
        <v>45233.486111111109</v>
      </c>
      <c r="CS7634" s="1"/>
      <c r="CT7634" t="s">
        <v>47298</v>
      </c>
      <c r="CU7634" t="s">
        <v>47299</v>
      </c>
      <c r="CV7634" t="s">
        <v>47300</v>
      </c>
      <c r="CW7634" t="s">
        <v>47301</v>
      </c>
      <c r="CX7634" s="3"/>
      <c r="CY7634" s="3"/>
      <c r="CZ7634">
        <v>1</v>
      </c>
      <c r="DA7634" t="s">
        <v>47302</v>
      </c>
      <c r="DB7634" t="s">
        <v>137</v>
      </c>
      <c r="DC7634" t="s">
        <v>137</v>
      </c>
      <c r="DD7634" t="s">
        <v>137</v>
      </c>
      <c r="DE7634" t="s">
        <v>47303</v>
      </c>
      <c r="DF7634" t="s">
        <v>47304</v>
      </c>
      <c r="DG7634" t="s">
        <v>900</v>
      </c>
      <c r="DH7634" t="s">
        <v>4768</v>
      </c>
      <c r="DI7634" t="s">
        <v>137</v>
      </c>
      <c r="DJ7634" t="s">
        <v>137</v>
      </c>
      <c r="DK7634">
        <v>0</v>
      </c>
      <c r="DL7634" t="s">
        <v>209</v>
      </c>
      <c r="DM7634" t="s">
        <v>137</v>
      </c>
      <c r="DN7634" t="s">
        <v>137</v>
      </c>
      <c r="DO7634" s="1">
        <v>45233.486111111109</v>
      </c>
      <c r="DP7634" s="1"/>
      <c r="DQ7634" t="s">
        <v>150</v>
      </c>
      <c r="DR7634" t="s">
        <v>151</v>
      </c>
      <c r="DS7634" t="s">
        <v>152</v>
      </c>
      <c r="DT7634" t="s">
        <v>137</v>
      </c>
      <c r="DU7634" t="s">
        <v>137</v>
      </c>
      <c r="DV7634" t="s">
        <v>137</v>
      </c>
      <c r="DW7634" t="s">
        <v>137</v>
      </c>
      <c r="DX7634" t="s">
        <v>137</v>
      </c>
      <c r="DY7634" t="s">
        <v>137</v>
      </c>
      <c r="DZ7634" t="s">
        <v>148</v>
      </c>
      <c r="EA7634" t="b">
        <v>0</v>
      </c>
      <c r="EB7634" t="s">
        <v>137</v>
      </c>
    </row>
    <row r="7635" spans="1:132" x14ac:dyDescent="0.25">
      <c r="A7635">
        <v>121069925</v>
      </c>
      <c r="B7635">
        <v>4408</v>
      </c>
      <c r="C7635" t="s">
        <v>192</v>
      </c>
      <c r="D7635" t="s">
        <v>47305</v>
      </c>
      <c r="E7635" t="s">
        <v>134</v>
      </c>
      <c r="F7635" t="s">
        <v>162</v>
      </c>
      <c r="G7635" t="s">
        <v>137</v>
      </c>
      <c r="H7635" t="s">
        <v>137</v>
      </c>
      <c r="I7635" t="s">
        <v>47306</v>
      </c>
      <c r="J7635" t="s">
        <v>150</v>
      </c>
      <c r="K7635" t="s">
        <v>151</v>
      </c>
      <c r="L7635" t="s">
        <v>152</v>
      </c>
      <c r="M7635" t="s">
        <v>137</v>
      </c>
      <c r="N7635" t="s">
        <v>31560</v>
      </c>
      <c r="O7635" t="s">
        <v>31560</v>
      </c>
      <c r="P7635" s="1"/>
      <c r="Q7635" s="1">
        <v>45225.304166666669</v>
      </c>
      <c r="R7635" s="1">
        <v>45225.304166666669</v>
      </c>
      <c r="S7635" s="1">
        <v>45243.431944444441</v>
      </c>
      <c r="T7635" s="1">
        <v>45243.431944444441</v>
      </c>
      <c r="U7635" t="s">
        <v>137</v>
      </c>
      <c r="V7635" t="s">
        <v>137</v>
      </c>
      <c r="W7635" t="s">
        <v>137</v>
      </c>
      <c r="X7635" t="s">
        <v>137</v>
      </c>
      <c r="Y7635" t="s">
        <v>137</v>
      </c>
      <c r="Z7635" t="s">
        <v>137</v>
      </c>
      <c r="AA7635" t="s">
        <v>137</v>
      </c>
      <c r="AB7635" t="s">
        <v>137</v>
      </c>
      <c r="AC7635" t="s">
        <v>137</v>
      </c>
      <c r="AD7635" s="2"/>
      <c r="AE7635" t="s">
        <v>137</v>
      </c>
      <c r="AF7635" t="s">
        <v>137</v>
      </c>
      <c r="AG7635" t="s">
        <v>137</v>
      </c>
      <c r="AH7635" t="s">
        <v>137</v>
      </c>
      <c r="AI7635" t="s">
        <v>137</v>
      </c>
      <c r="AJ7635" t="s">
        <v>137</v>
      </c>
      <c r="AK7635" t="s">
        <v>137</v>
      </c>
      <c r="AL7635" s="2"/>
      <c r="AM7635" t="s">
        <v>137</v>
      </c>
      <c r="AN7635" t="s">
        <v>137</v>
      </c>
      <c r="AO7635" t="s">
        <v>137</v>
      </c>
      <c r="AP7635" t="s">
        <v>137</v>
      </c>
      <c r="AQ7635" t="s">
        <v>137</v>
      </c>
      <c r="AR7635" t="s">
        <v>137</v>
      </c>
      <c r="AS7635" t="s">
        <v>137</v>
      </c>
      <c r="AT7635" t="s">
        <v>137</v>
      </c>
      <c r="AU7635" t="s">
        <v>137</v>
      </c>
      <c r="AV7635" t="s">
        <v>137</v>
      </c>
      <c r="AW7635" t="s">
        <v>137</v>
      </c>
      <c r="AX7635" t="s">
        <v>137</v>
      </c>
      <c r="AY7635" t="s">
        <v>137</v>
      </c>
      <c r="AZ7635" t="s">
        <v>137</v>
      </c>
      <c r="BA7635" t="s">
        <v>137</v>
      </c>
      <c r="BB7635" t="s">
        <v>137</v>
      </c>
      <c r="BC7635" t="s">
        <v>137</v>
      </c>
      <c r="BD7635" t="s">
        <v>137</v>
      </c>
      <c r="BE7635" t="s">
        <v>137</v>
      </c>
      <c r="BF7635" t="s">
        <v>137</v>
      </c>
      <c r="BG7635" t="s">
        <v>137</v>
      </c>
      <c r="BH7635" t="s">
        <v>137</v>
      </c>
      <c r="BI7635" t="s">
        <v>137</v>
      </c>
      <c r="BJ7635" t="s">
        <v>137</v>
      </c>
      <c r="BK7635" t="s">
        <v>137</v>
      </c>
      <c r="BL7635" t="s">
        <v>137</v>
      </c>
      <c r="BM7635" t="s">
        <v>137</v>
      </c>
      <c r="BN7635" t="s">
        <v>137</v>
      </c>
      <c r="BO7635" t="s">
        <v>137</v>
      </c>
      <c r="BP7635" t="s">
        <v>137</v>
      </c>
      <c r="BQ7635" t="s">
        <v>137</v>
      </c>
      <c r="BR7635" t="s">
        <v>137</v>
      </c>
      <c r="BS7635" t="s">
        <v>137</v>
      </c>
      <c r="BT7635" t="s">
        <v>137</v>
      </c>
      <c r="BU7635" t="s">
        <v>137</v>
      </c>
      <c r="BW7635" t="s">
        <v>137</v>
      </c>
      <c r="BX7635" t="s">
        <v>137</v>
      </c>
      <c r="BY7635" t="s">
        <v>137</v>
      </c>
      <c r="BZ7635" t="s">
        <v>137</v>
      </c>
      <c r="CA7635" t="s">
        <v>137</v>
      </c>
      <c r="CB7635" t="s">
        <v>137</v>
      </c>
      <c r="CC7635" t="s">
        <v>137</v>
      </c>
      <c r="CD7635" t="s">
        <v>137</v>
      </c>
      <c r="CE7635" t="s">
        <v>137</v>
      </c>
      <c r="CF7635" t="s">
        <v>137</v>
      </c>
      <c r="CG7635" t="s">
        <v>137</v>
      </c>
      <c r="CH7635" t="s">
        <v>137</v>
      </c>
      <c r="CI7635" t="s">
        <v>137</v>
      </c>
      <c r="CJ7635" t="s">
        <v>137</v>
      </c>
      <c r="CK7635" t="s">
        <v>137</v>
      </c>
      <c r="CL7635" t="s">
        <v>137</v>
      </c>
      <c r="CM7635" t="s">
        <v>137</v>
      </c>
      <c r="CN7635" t="s">
        <v>137</v>
      </c>
      <c r="CO7635" t="s">
        <v>137</v>
      </c>
      <c r="CP7635" t="s">
        <v>137</v>
      </c>
      <c r="CQ7635" s="1">
        <v>45243.431944444441</v>
      </c>
      <c r="CR7635" s="1">
        <v>45243.431944444441</v>
      </c>
      <c r="CS7635" s="1"/>
      <c r="CT7635" t="s">
        <v>47307</v>
      </c>
      <c r="CU7635" t="s">
        <v>47308</v>
      </c>
      <c r="CV7635" t="s">
        <v>47309</v>
      </c>
      <c r="CW7635" t="s">
        <v>47310</v>
      </c>
      <c r="CX7635" s="3"/>
      <c r="CY7635" s="3"/>
      <c r="CZ7635">
        <v>1</v>
      </c>
      <c r="DA7635" t="s">
        <v>137</v>
      </c>
      <c r="DB7635" t="s">
        <v>137</v>
      </c>
      <c r="DC7635" t="s">
        <v>137</v>
      </c>
      <c r="DD7635" t="s">
        <v>137</v>
      </c>
      <c r="DE7635" t="s">
        <v>137</v>
      </c>
      <c r="DF7635" t="s">
        <v>47311</v>
      </c>
      <c r="DG7635" t="s">
        <v>900</v>
      </c>
      <c r="DH7635" t="s">
        <v>1151</v>
      </c>
      <c r="DI7635" t="s">
        <v>137</v>
      </c>
      <c r="DJ7635" t="s">
        <v>137</v>
      </c>
      <c r="DK7635">
        <v>0</v>
      </c>
      <c r="DL7635" t="s">
        <v>209</v>
      </c>
      <c r="DM7635" t="s">
        <v>137</v>
      </c>
      <c r="DN7635" t="s">
        <v>137</v>
      </c>
      <c r="DO7635" s="1">
        <v>45243.431944444441</v>
      </c>
      <c r="DP7635" s="1"/>
      <c r="DQ7635" t="s">
        <v>150</v>
      </c>
      <c r="DR7635" t="s">
        <v>151</v>
      </c>
      <c r="DS7635" t="s">
        <v>152</v>
      </c>
      <c r="DT7635" t="s">
        <v>137</v>
      </c>
      <c r="DU7635" t="s">
        <v>137</v>
      </c>
      <c r="DV7635" t="s">
        <v>137</v>
      </c>
      <c r="DW7635" t="s">
        <v>137</v>
      </c>
      <c r="DX7635" t="s">
        <v>137</v>
      </c>
      <c r="DY7635" t="s">
        <v>137</v>
      </c>
      <c r="DZ7635" t="s">
        <v>168</v>
      </c>
      <c r="EA7635" t="b">
        <v>0</v>
      </c>
      <c r="EB7635" t="s">
        <v>137</v>
      </c>
    </row>
    <row r="7636" spans="1:132" x14ac:dyDescent="0.25">
      <c r="A7636">
        <v>121069805</v>
      </c>
      <c r="B7636">
        <v>4407</v>
      </c>
      <c r="C7636" t="s">
        <v>192</v>
      </c>
      <c r="D7636" t="s">
        <v>47312</v>
      </c>
      <c r="E7636" t="s">
        <v>134</v>
      </c>
      <c r="F7636" t="s">
        <v>162</v>
      </c>
      <c r="G7636" t="s">
        <v>137</v>
      </c>
      <c r="H7636" t="s">
        <v>137</v>
      </c>
      <c r="I7636" t="s">
        <v>47313</v>
      </c>
      <c r="J7636" t="s">
        <v>150</v>
      </c>
      <c r="K7636" t="s">
        <v>151</v>
      </c>
      <c r="L7636" t="s">
        <v>152</v>
      </c>
      <c r="M7636" t="s">
        <v>137</v>
      </c>
      <c r="N7636" t="s">
        <v>165</v>
      </c>
      <c r="O7636" t="s">
        <v>165</v>
      </c>
      <c r="P7636" s="1"/>
      <c r="Q7636" s="1">
        <v>45225.301388888889</v>
      </c>
      <c r="R7636" s="1">
        <v>45225.301388888889</v>
      </c>
      <c r="S7636" s="1">
        <v>45225.45</v>
      </c>
      <c r="T7636" s="1">
        <v>45225.45</v>
      </c>
      <c r="U7636" t="s">
        <v>137</v>
      </c>
      <c r="V7636" t="s">
        <v>137</v>
      </c>
      <c r="W7636" t="s">
        <v>137</v>
      </c>
      <c r="X7636" t="s">
        <v>137</v>
      </c>
      <c r="Y7636" t="s">
        <v>137</v>
      </c>
      <c r="Z7636" t="s">
        <v>137</v>
      </c>
      <c r="AA7636" t="s">
        <v>137</v>
      </c>
      <c r="AB7636" t="s">
        <v>137</v>
      </c>
      <c r="AC7636" t="s">
        <v>137</v>
      </c>
      <c r="AD7636" s="2"/>
      <c r="AE7636" t="s">
        <v>137</v>
      </c>
      <c r="AF7636" t="s">
        <v>137</v>
      </c>
      <c r="AG7636" t="s">
        <v>137</v>
      </c>
      <c r="AH7636" t="s">
        <v>137</v>
      </c>
      <c r="AI7636" t="s">
        <v>137</v>
      </c>
      <c r="AJ7636" t="s">
        <v>137</v>
      </c>
      <c r="AK7636" t="s">
        <v>137</v>
      </c>
      <c r="AL7636" s="2"/>
      <c r="AM7636" t="s">
        <v>137</v>
      </c>
      <c r="AN7636" t="s">
        <v>137</v>
      </c>
      <c r="AO7636" t="s">
        <v>137</v>
      </c>
      <c r="AP7636" t="s">
        <v>137</v>
      </c>
      <c r="AQ7636" t="s">
        <v>137</v>
      </c>
      <c r="AR7636" t="s">
        <v>137</v>
      </c>
      <c r="AS7636" t="s">
        <v>137</v>
      </c>
      <c r="AT7636" t="s">
        <v>137</v>
      </c>
      <c r="AU7636" t="s">
        <v>137</v>
      </c>
      <c r="AV7636" t="s">
        <v>137</v>
      </c>
      <c r="AW7636" t="s">
        <v>137</v>
      </c>
      <c r="AX7636" t="s">
        <v>137</v>
      </c>
      <c r="AY7636" t="s">
        <v>137</v>
      </c>
      <c r="AZ7636" t="s">
        <v>137</v>
      </c>
      <c r="BA7636" t="s">
        <v>137</v>
      </c>
      <c r="BB7636" t="s">
        <v>137</v>
      </c>
      <c r="BC7636" t="s">
        <v>137</v>
      </c>
      <c r="BD7636" t="s">
        <v>137</v>
      </c>
      <c r="BE7636" t="s">
        <v>137</v>
      </c>
      <c r="BF7636" t="s">
        <v>137</v>
      </c>
      <c r="BG7636" t="s">
        <v>137</v>
      </c>
      <c r="BH7636" t="s">
        <v>137</v>
      </c>
      <c r="BI7636" t="s">
        <v>137</v>
      </c>
      <c r="BJ7636" t="s">
        <v>137</v>
      </c>
      <c r="BK7636" t="s">
        <v>137</v>
      </c>
      <c r="BL7636" t="s">
        <v>137</v>
      </c>
      <c r="BM7636" t="s">
        <v>137</v>
      </c>
      <c r="BN7636" t="s">
        <v>137</v>
      </c>
      <c r="BO7636" t="s">
        <v>137</v>
      </c>
      <c r="BP7636" t="s">
        <v>137</v>
      </c>
      <c r="BQ7636" t="s">
        <v>137</v>
      </c>
      <c r="BR7636" t="s">
        <v>137</v>
      </c>
      <c r="BS7636" t="s">
        <v>137</v>
      </c>
      <c r="BT7636" t="s">
        <v>137</v>
      </c>
      <c r="BU7636" t="s">
        <v>137</v>
      </c>
      <c r="BW7636" t="s">
        <v>137</v>
      </c>
      <c r="BX7636" t="s">
        <v>137</v>
      </c>
      <c r="BY7636" t="s">
        <v>137</v>
      </c>
      <c r="BZ7636" t="s">
        <v>137</v>
      </c>
      <c r="CA7636" t="s">
        <v>137</v>
      </c>
      <c r="CB7636" t="s">
        <v>137</v>
      </c>
      <c r="CC7636" t="s">
        <v>137</v>
      </c>
      <c r="CD7636" t="s">
        <v>137</v>
      </c>
      <c r="CE7636" t="s">
        <v>137</v>
      </c>
      <c r="CF7636" t="s">
        <v>137</v>
      </c>
      <c r="CG7636" t="s">
        <v>137</v>
      </c>
      <c r="CH7636" t="s">
        <v>137</v>
      </c>
      <c r="CI7636" t="s">
        <v>137</v>
      </c>
      <c r="CJ7636" t="s">
        <v>137</v>
      </c>
      <c r="CK7636" t="s">
        <v>137</v>
      </c>
      <c r="CL7636" t="s">
        <v>137</v>
      </c>
      <c r="CM7636" t="s">
        <v>137</v>
      </c>
      <c r="CN7636" t="s">
        <v>137</v>
      </c>
      <c r="CO7636" t="s">
        <v>137</v>
      </c>
      <c r="CP7636" t="s">
        <v>137</v>
      </c>
      <c r="CQ7636" s="1">
        <v>45225.45</v>
      </c>
      <c r="CR7636" s="1">
        <v>45225.45</v>
      </c>
      <c r="CS7636" s="1"/>
      <c r="CT7636" t="s">
        <v>45964</v>
      </c>
      <c r="CU7636" t="s">
        <v>47314</v>
      </c>
      <c r="CV7636" t="s">
        <v>47315</v>
      </c>
      <c r="CW7636" t="s">
        <v>47316</v>
      </c>
      <c r="CX7636" s="3"/>
      <c r="CY7636" s="3"/>
      <c r="CZ7636">
        <v>1</v>
      </c>
      <c r="DA7636" t="s">
        <v>137</v>
      </c>
      <c r="DB7636" t="s">
        <v>137</v>
      </c>
      <c r="DC7636" t="s">
        <v>137</v>
      </c>
      <c r="DD7636" t="s">
        <v>137</v>
      </c>
      <c r="DE7636" t="s">
        <v>137</v>
      </c>
      <c r="DF7636" t="s">
        <v>47317</v>
      </c>
      <c r="DG7636" t="s">
        <v>137</v>
      </c>
      <c r="DH7636" t="s">
        <v>137</v>
      </c>
      <c r="DI7636" t="s">
        <v>137</v>
      </c>
      <c r="DJ7636" t="s">
        <v>137</v>
      </c>
      <c r="DK7636">
        <v>0</v>
      </c>
      <c r="DL7636" t="s">
        <v>209</v>
      </c>
      <c r="DM7636" t="s">
        <v>137</v>
      </c>
      <c r="DN7636" t="s">
        <v>137</v>
      </c>
      <c r="DO7636" s="1">
        <v>45225.45</v>
      </c>
      <c r="DP7636" s="1"/>
      <c r="DQ7636" t="s">
        <v>150</v>
      </c>
      <c r="DR7636" t="s">
        <v>151</v>
      </c>
      <c r="DS7636" t="s">
        <v>152</v>
      </c>
      <c r="DT7636" t="s">
        <v>47318</v>
      </c>
      <c r="DU7636" t="s">
        <v>137</v>
      </c>
      <c r="DV7636" t="s">
        <v>137</v>
      </c>
      <c r="DW7636" t="s">
        <v>137</v>
      </c>
      <c r="DX7636" t="s">
        <v>39655</v>
      </c>
      <c r="DY7636" t="s">
        <v>137</v>
      </c>
      <c r="DZ7636" t="s">
        <v>168</v>
      </c>
      <c r="EA7636" t="b">
        <v>0</v>
      </c>
      <c r="EB7636" t="s">
        <v>137</v>
      </c>
    </row>
    <row r="7637" spans="1:132" x14ac:dyDescent="0.25">
      <c r="A7637">
        <v>121069792</v>
      </c>
      <c r="B7637">
        <v>4406</v>
      </c>
      <c r="C7637" t="s">
        <v>192</v>
      </c>
      <c r="D7637" t="s">
        <v>47312</v>
      </c>
      <c r="E7637" t="s">
        <v>134</v>
      </c>
      <c r="F7637" t="s">
        <v>162</v>
      </c>
      <c r="G7637" t="s">
        <v>137</v>
      </c>
      <c r="H7637" t="s">
        <v>137</v>
      </c>
      <c r="I7637" t="s">
        <v>47313</v>
      </c>
      <c r="J7637" t="s">
        <v>139</v>
      </c>
      <c r="K7637" t="s">
        <v>140</v>
      </c>
      <c r="L7637" t="s">
        <v>141</v>
      </c>
      <c r="M7637" t="s">
        <v>137</v>
      </c>
      <c r="N7637" t="s">
        <v>165</v>
      </c>
      <c r="O7637" t="s">
        <v>165</v>
      </c>
      <c r="P7637" s="1"/>
      <c r="Q7637" s="1">
        <v>45225.300694444442</v>
      </c>
      <c r="R7637" s="1">
        <v>45225.300694444442</v>
      </c>
      <c r="S7637" s="1">
        <v>45225.426388888889</v>
      </c>
      <c r="T7637" s="1">
        <v>45225.426388888889</v>
      </c>
      <c r="U7637" t="s">
        <v>137</v>
      </c>
      <c r="V7637" t="s">
        <v>137</v>
      </c>
      <c r="W7637" t="s">
        <v>137</v>
      </c>
      <c r="X7637" t="s">
        <v>137</v>
      </c>
      <c r="Y7637" t="s">
        <v>137</v>
      </c>
      <c r="Z7637" t="s">
        <v>137</v>
      </c>
      <c r="AA7637" t="s">
        <v>137</v>
      </c>
      <c r="AB7637" t="s">
        <v>137</v>
      </c>
      <c r="AC7637" t="s">
        <v>137</v>
      </c>
      <c r="AD7637" s="2"/>
      <c r="AE7637" t="s">
        <v>137</v>
      </c>
      <c r="AF7637" t="s">
        <v>137</v>
      </c>
      <c r="AG7637" t="s">
        <v>137</v>
      </c>
      <c r="AH7637" t="s">
        <v>137</v>
      </c>
      <c r="AI7637" t="s">
        <v>137</v>
      </c>
      <c r="AJ7637" t="s">
        <v>137</v>
      </c>
      <c r="AK7637" t="s">
        <v>137</v>
      </c>
      <c r="AL7637" s="2"/>
      <c r="AM7637" t="s">
        <v>137</v>
      </c>
      <c r="AN7637" t="s">
        <v>137</v>
      </c>
      <c r="AO7637" t="s">
        <v>137</v>
      </c>
      <c r="AP7637" t="s">
        <v>137</v>
      </c>
      <c r="AQ7637" t="s">
        <v>137</v>
      </c>
      <c r="AR7637" t="s">
        <v>137</v>
      </c>
      <c r="AS7637" t="s">
        <v>137</v>
      </c>
      <c r="AT7637" t="s">
        <v>137</v>
      </c>
      <c r="AU7637" t="s">
        <v>137</v>
      </c>
      <c r="AV7637" t="s">
        <v>137</v>
      </c>
      <c r="AW7637" t="s">
        <v>137</v>
      </c>
      <c r="AX7637" t="s">
        <v>137</v>
      </c>
      <c r="AY7637" t="s">
        <v>137</v>
      </c>
      <c r="AZ7637" t="s">
        <v>137</v>
      </c>
      <c r="BA7637" t="s">
        <v>137</v>
      </c>
      <c r="BB7637" t="s">
        <v>137</v>
      </c>
      <c r="BC7637" t="s">
        <v>137</v>
      </c>
      <c r="BD7637" t="s">
        <v>137</v>
      </c>
      <c r="BE7637" t="s">
        <v>137</v>
      </c>
      <c r="BF7637" t="s">
        <v>137</v>
      </c>
      <c r="BG7637" t="s">
        <v>137</v>
      </c>
      <c r="BH7637" t="s">
        <v>137</v>
      </c>
      <c r="BI7637" t="s">
        <v>137</v>
      </c>
      <c r="BJ7637" t="s">
        <v>137</v>
      </c>
      <c r="BK7637" t="s">
        <v>137</v>
      </c>
      <c r="BL7637" t="s">
        <v>137</v>
      </c>
      <c r="BM7637" t="s">
        <v>137</v>
      </c>
      <c r="BN7637" t="s">
        <v>137</v>
      </c>
      <c r="BO7637" t="s">
        <v>137</v>
      </c>
      <c r="BP7637" t="s">
        <v>137</v>
      </c>
      <c r="BQ7637" t="s">
        <v>137</v>
      </c>
      <c r="BR7637" t="s">
        <v>137</v>
      </c>
      <c r="BS7637" t="s">
        <v>137</v>
      </c>
      <c r="BT7637" t="s">
        <v>137</v>
      </c>
      <c r="BU7637" t="s">
        <v>137</v>
      </c>
      <c r="BW7637" t="s">
        <v>137</v>
      </c>
      <c r="BX7637" t="s">
        <v>137</v>
      </c>
      <c r="BY7637" t="s">
        <v>137</v>
      </c>
      <c r="BZ7637" t="s">
        <v>137</v>
      </c>
      <c r="CA7637" t="s">
        <v>137</v>
      </c>
      <c r="CB7637" t="s">
        <v>137</v>
      </c>
      <c r="CC7637" t="s">
        <v>137</v>
      </c>
      <c r="CD7637" t="s">
        <v>137</v>
      </c>
      <c r="CE7637" t="s">
        <v>137</v>
      </c>
      <c r="CF7637" t="s">
        <v>137</v>
      </c>
      <c r="CG7637" t="s">
        <v>137</v>
      </c>
      <c r="CH7637" t="s">
        <v>137</v>
      </c>
      <c r="CI7637" t="s">
        <v>137</v>
      </c>
      <c r="CJ7637" t="s">
        <v>137</v>
      </c>
      <c r="CK7637" t="s">
        <v>137</v>
      </c>
      <c r="CL7637" t="s">
        <v>137</v>
      </c>
      <c r="CM7637" t="s">
        <v>137</v>
      </c>
      <c r="CN7637" t="s">
        <v>137</v>
      </c>
      <c r="CO7637" t="s">
        <v>137</v>
      </c>
      <c r="CP7637" t="s">
        <v>137</v>
      </c>
      <c r="CQ7637" s="1">
        <v>45225.426388888889</v>
      </c>
      <c r="CR7637" s="1">
        <v>45225.426388888889</v>
      </c>
      <c r="CS7637" s="1"/>
      <c r="CT7637" t="s">
        <v>137</v>
      </c>
      <c r="CU7637" t="s">
        <v>137</v>
      </c>
      <c r="CV7637" t="s">
        <v>14739</v>
      </c>
      <c r="CW7637" t="s">
        <v>47319</v>
      </c>
      <c r="CX7637" s="3"/>
      <c r="CY7637" s="3"/>
      <c r="DA7637" t="s">
        <v>137</v>
      </c>
      <c r="DB7637" t="s">
        <v>137</v>
      </c>
      <c r="DC7637" t="s">
        <v>137</v>
      </c>
      <c r="DD7637" t="s">
        <v>137</v>
      </c>
      <c r="DE7637" t="s">
        <v>137</v>
      </c>
      <c r="DF7637" t="s">
        <v>137</v>
      </c>
      <c r="DG7637" t="s">
        <v>137</v>
      </c>
      <c r="DH7637" t="s">
        <v>137</v>
      </c>
      <c r="DI7637" t="s">
        <v>137</v>
      </c>
      <c r="DJ7637" t="s">
        <v>137</v>
      </c>
      <c r="DK7637">
        <v>0</v>
      </c>
      <c r="DL7637" t="s">
        <v>2411</v>
      </c>
      <c r="DM7637" t="s">
        <v>47320</v>
      </c>
      <c r="DN7637" t="s">
        <v>137</v>
      </c>
      <c r="DO7637" s="1">
        <v>45225.426388888889</v>
      </c>
      <c r="DP7637" s="1"/>
      <c r="DQ7637" t="s">
        <v>1709</v>
      </c>
      <c r="DR7637" t="s">
        <v>1710</v>
      </c>
      <c r="DS7637" t="s">
        <v>1711</v>
      </c>
      <c r="DT7637" t="s">
        <v>47321</v>
      </c>
      <c r="DU7637" t="s">
        <v>137</v>
      </c>
      <c r="DV7637" t="s">
        <v>137</v>
      </c>
      <c r="DW7637" t="s">
        <v>137</v>
      </c>
      <c r="DX7637" t="s">
        <v>39655</v>
      </c>
      <c r="DY7637" t="s">
        <v>137</v>
      </c>
      <c r="DZ7637" t="s">
        <v>168</v>
      </c>
      <c r="EA7637" t="b">
        <v>0</v>
      </c>
      <c r="EB7637" t="s">
        <v>137</v>
      </c>
    </row>
    <row r="7638" spans="1:132" x14ac:dyDescent="0.25">
      <c r="A7638">
        <v>121055976</v>
      </c>
      <c r="B7638">
        <v>4405</v>
      </c>
      <c r="C7638" t="s">
        <v>192</v>
      </c>
      <c r="D7638" t="s">
        <v>133</v>
      </c>
      <c r="E7638" t="s">
        <v>134</v>
      </c>
      <c r="F7638" t="s">
        <v>135</v>
      </c>
      <c r="G7638" t="s">
        <v>136</v>
      </c>
      <c r="H7638" t="s">
        <v>137</v>
      </c>
      <c r="I7638" t="s">
        <v>138</v>
      </c>
      <c r="J7638" t="s">
        <v>150</v>
      </c>
      <c r="K7638" t="s">
        <v>151</v>
      </c>
      <c r="L7638" t="s">
        <v>152</v>
      </c>
      <c r="M7638" t="s">
        <v>137</v>
      </c>
      <c r="N7638" t="s">
        <v>2963</v>
      </c>
      <c r="O7638" t="s">
        <v>2963</v>
      </c>
      <c r="P7638" s="1">
        <v>45226</v>
      </c>
      <c r="Q7638" s="1">
        <v>45224.765972222223</v>
      </c>
      <c r="R7638" s="1">
        <v>45224.765972222223</v>
      </c>
      <c r="S7638" s="1">
        <v>45230.390277777777</v>
      </c>
      <c r="T7638" s="1">
        <v>45230.390277777777</v>
      </c>
      <c r="U7638" t="s">
        <v>3307</v>
      </c>
      <c r="V7638" t="s">
        <v>137</v>
      </c>
      <c r="W7638" t="s">
        <v>137</v>
      </c>
      <c r="X7638" t="s">
        <v>144</v>
      </c>
      <c r="Y7638" t="s">
        <v>285</v>
      </c>
      <c r="Z7638" t="s">
        <v>137</v>
      </c>
      <c r="AA7638" t="s">
        <v>137</v>
      </c>
      <c r="AB7638" t="s">
        <v>137</v>
      </c>
      <c r="AC7638" t="s">
        <v>137</v>
      </c>
      <c r="AD7638" s="2"/>
      <c r="AE7638" t="s">
        <v>137</v>
      </c>
      <c r="AF7638" t="s">
        <v>137</v>
      </c>
      <c r="AG7638" t="s">
        <v>137</v>
      </c>
      <c r="AH7638" t="s">
        <v>137</v>
      </c>
      <c r="AI7638" t="s">
        <v>137</v>
      </c>
      <c r="AJ7638" t="s">
        <v>137</v>
      </c>
      <c r="AK7638" t="s">
        <v>137</v>
      </c>
      <c r="AL7638" s="2"/>
      <c r="AM7638" t="s">
        <v>137</v>
      </c>
      <c r="AN7638" t="s">
        <v>137</v>
      </c>
      <c r="AO7638" t="s">
        <v>137</v>
      </c>
      <c r="AP7638" t="s">
        <v>137</v>
      </c>
      <c r="AQ7638" t="s">
        <v>137</v>
      </c>
      <c r="AR7638" t="s">
        <v>137</v>
      </c>
      <c r="AS7638" t="s">
        <v>137</v>
      </c>
      <c r="AT7638" t="s">
        <v>137</v>
      </c>
      <c r="AU7638" t="s">
        <v>137</v>
      </c>
      <c r="AV7638" t="s">
        <v>137</v>
      </c>
      <c r="AW7638" t="s">
        <v>137</v>
      </c>
      <c r="AX7638" t="s">
        <v>137</v>
      </c>
      <c r="AY7638" t="s">
        <v>137</v>
      </c>
      <c r="AZ7638" t="s">
        <v>137</v>
      </c>
      <c r="BA7638" t="s">
        <v>137</v>
      </c>
      <c r="BB7638" t="s">
        <v>137</v>
      </c>
      <c r="BC7638" t="s">
        <v>137</v>
      </c>
      <c r="BD7638" t="s">
        <v>137</v>
      </c>
      <c r="BE7638" t="s">
        <v>137</v>
      </c>
      <c r="BF7638" t="s">
        <v>137</v>
      </c>
      <c r="BG7638" t="s">
        <v>137</v>
      </c>
      <c r="BH7638" t="s">
        <v>137</v>
      </c>
      <c r="BI7638" t="s">
        <v>137</v>
      </c>
      <c r="BJ7638" t="s">
        <v>137</v>
      </c>
      <c r="BK7638" t="s">
        <v>137</v>
      </c>
      <c r="BL7638" t="s">
        <v>137</v>
      </c>
      <c r="BM7638" t="s">
        <v>137</v>
      </c>
      <c r="BN7638" t="s">
        <v>137</v>
      </c>
      <c r="BO7638" t="s">
        <v>137</v>
      </c>
      <c r="BP7638" t="s">
        <v>47322</v>
      </c>
      <c r="BQ7638" t="s">
        <v>137</v>
      </c>
      <c r="BR7638" t="s">
        <v>137</v>
      </c>
      <c r="BS7638" t="s">
        <v>137</v>
      </c>
      <c r="BT7638" t="s">
        <v>137</v>
      </c>
      <c r="BU7638" t="s">
        <v>137</v>
      </c>
      <c r="BW7638" t="s">
        <v>137</v>
      </c>
      <c r="BX7638" t="s">
        <v>137</v>
      </c>
      <c r="BY7638" t="s">
        <v>137</v>
      </c>
      <c r="BZ7638" t="s">
        <v>137</v>
      </c>
      <c r="CA7638" t="s">
        <v>137</v>
      </c>
      <c r="CB7638" t="s">
        <v>137</v>
      </c>
      <c r="CC7638" t="s">
        <v>137</v>
      </c>
      <c r="CD7638" t="s">
        <v>137</v>
      </c>
      <c r="CE7638" t="s">
        <v>137</v>
      </c>
      <c r="CF7638" t="s">
        <v>137</v>
      </c>
      <c r="CG7638" t="s">
        <v>137</v>
      </c>
      <c r="CH7638" t="s">
        <v>137</v>
      </c>
      <c r="CI7638" t="s">
        <v>137</v>
      </c>
      <c r="CJ7638" t="s">
        <v>137</v>
      </c>
      <c r="CK7638" t="s">
        <v>137</v>
      </c>
      <c r="CL7638" t="s">
        <v>137</v>
      </c>
      <c r="CM7638" t="s">
        <v>137</v>
      </c>
      <c r="CN7638" t="s">
        <v>137</v>
      </c>
      <c r="CO7638" t="s">
        <v>137</v>
      </c>
      <c r="CP7638" t="s">
        <v>137</v>
      </c>
      <c r="CQ7638" s="1">
        <v>45230.390277777777</v>
      </c>
      <c r="CR7638" s="1">
        <v>45230.390277777777</v>
      </c>
      <c r="CS7638" s="1"/>
      <c r="CT7638" t="s">
        <v>47323</v>
      </c>
      <c r="CU7638" t="s">
        <v>1889</v>
      </c>
      <c r="CV7638" t="s">
        <v>47324</v>
      </c>
      <c r="CW7638" t="s">
        <v>47325</v>
      </c>
      <c r="CX7638" s="3"/>
      <c r="CY7638" s="3"/>
      <c r="CZ7638">
        <v>1</v>
      </c>
      <c r="DA7638" t="s">
        <v>47326</v>
      </c>
      <c r="DB7638" t="s">
        <v>137</v>
      </c>
      <c r="DC7638" t="s">
        <v>137</v>
      </c>
      <c r="DD7638" t="s">
        <v>137</v>
      </c>
      <c r="DE7638" t="s">
        <v>137</v>
      </c>
      <c r="DF7638" t="s">
        <v>47327</v>
      </c>
      <c r="DG7638" t="s">
        <v>137</v>
      </c>
      <c r="DH7638" t="s">
        <v>137</v>
      </c>
      <c r="DI7638" t="s">
        <v>137</v>
      </c>
      <c r="DJ7638" t="s">
        <v>137</v>
      </c>
      <c r="DK7638">
        <v>0</v>
      </c>
      <c r="DL7638" t="s">
        <v>209</v>
      </c>
      <c r="DM7638" t="s">
        <v>137</v>
      </c>
      <c r="DN7638" t="s">
        <v>137</v>
      </c>
      <c r="DO7638" s="1">
        <v>45230.390277777777</v>
      </c>
      <c r="DP7638" s="1"/>
      <c r="DQ7638" t="s">
        <v>150</v>
      </c>
      <c r="DR7638" t="s">
        <v>151</v>
      </c>
      <c r="DS7638" t="s">
        <v>152</v>
      </c>
      <c r="DT7638" t="s">
        <v>137</v>
      </c>
      <c r="DU7638" t="s">
        <v>137</v>
      </c>
      <c r="DV7638" t="s">
        <v>137</v>
      </c>
      <c r="DW7638" t="s">
        <v>137</v>
      </c>
      <c r="DX7638" t="s">
        <v>3166</v>
      </c>
      <c r="DY7638" t="s">
        <v>137</v>
      </c>
      <c r="DZ7638" t="s">
        <v>148</v>
      </c>
      <c r="EA7638" t="b">
        <v>0</v>
      </c>
      <c r="EB7638" t="s">
        <v>137</v>
      </c>
    </row>
    <row r="7639" spans="1:132" x14ac:dyDescent="0.25">
      <c r="A7639">
        <v>121048411</v>
      </c>
      <c r="B7639">
        <v>4404</v>
      </c>
      <c r="C7639" t="s">
        <v>192</v>
      </c>
      <c r="D7639" t="s">
        <v>133</v>
      </c>
      <c r="E7639" t="s">
        <v>134</v>
      </c>
      <c r="F7639" t="s">
        <v>135</v>
      </c>
      <c r="G7639" t="s">
        <v>136</v>
      </c>
      <c r="H7639" t="s">
        <v>137</v>
      </c>
      <c r="I7639" t="s">
        <v>138</v>
      </c>
      <c r="J7639" t="s">
        <v>32127</v>
      </c>
      <c r="K7639" t="s">
        <v>32128</v>
      </c>
      <c r="L7639" t="s">
        <v>32129</v>
      </c>
      <c r="M7639" t="s">
        <v>137</v>
      </c>
      <c r="N7639" t="s">
        <v>468</v>
      </c>
      <c r="O7639" t="s">
        <v>468</v>
      </c>
      <c r="P7639" s="1">
        <v>45224</v>
      </c>
      <c r="Q7639" s="1">
        <v>45224.688888888886</v>
      </c>
      <c r="R7639" s="1">
        <v>45224.688888888886</v>
      </c>
      <c r="S7639" s="1">
        <v>45236.375</v>
      </c>
      <c r="T7639" s="1">
        <v>45236.375</v>
      </c>
      <c r="U7639" t="s">
        <v>1787</v>
      </c>
      <c r="V7639" t="s">
        <v>137</v>
      </c>
      <c r="W7639" t="s">
        <v>137</v>
      </c>
      <c r="X7639" t="s">
        <v>185</v>
      </c>
      <c r="Y7639" t="s">
        <v>470</v>
      </c>
      <c r="Z7639" t="s">
        <v>137</v>
      </c>
      <c r="AA7639" t="s">
        <v>137</v>
      </c>
      <c r="AB7639" t="s">
        <v>137</v>
      </c>
      <c r="AC7639" t="s">
        <v>137</v>
      </c>
      <c r="AD7639" s="2"/>
      <c r="AE7639" t="s">
        <v>137</v>
      </c>
      <c r="AF7639" t="s">
        <v>137</v>
      </c>
      <c r="AG7639" t="s">
        <v>137</v>
      </c>
      <c r="AH7639" t="s">
        <v>137</v>
      </c>
      <c r="AI7639" t="s">
        <v>137</v>
      </c>
      <c r="AJ7639" t="s">
        <v>137</v>
      </c>
      <c r="AK7639" t="s">
        <v>137</v>
      </c>
      <c r="AL7639" s="2"/>
      <c r="AM7639" t="s">
        <v>137</v>
      </c>
      <c r="AN7639" t="s">
        <v>137</v>
      </c>
      <c r="AO7639" t="s">
        <v>137</v>
      </c>
      <c r="AP7639" t="s">
        <v>137</v>
      </c>
      <c r="AQ7639" t="s">
        <v>137</v>
      </c>
      <c r="AR7639" t="s">
        <v>137</v>
      </c>
      <c r="AS7639" t="s">
        <v>137</v>
      </c>
      <c r="AT7639" t="s">
        <v>137</v>
      </c>
      <c r="AU7639" t="s">
        <v>137</v>
      </c>
      <c r="AV7639" t="s">
        <v>137</v>
      </c>
      <c r="AW7639" t="s">
        <v>137</v>
      </c>
      <c r="AX7639" t="s">
        <v>137</v>
      </c>
      <c r="AY7639" t="s">
        <v>137</v>
      </c>
      <c r="AZ7639" t="s">
        <v>137</v>
      </c>
      <c r="BA7639" t="s">
        <v>137</v>
      </c>
      <c r="BB7639" t="s">
        <v>137</v>
      </c>
      <c r="BC7639" t="s">
        <v>137</v>
      </c>
      <c r="BD7639" t="s">
        <v>137</v>
      </c>
      <c r="BE7639" t="s">
        <v>137</v>
      </c>
      <c r="BF7639" t="s">
        <v>137</v>
      </c>
      <c r="BG7639" t="s">
        <v>137</v>
      </c>
      <c r="BH7639" t="s">
        <v>137</v>
      </c>
      <c r="BI7639" t="s">
        <v>137</v>
      </c>
      <c r="BJ7639" t="s">
        <v>137</v>
      </c>
      <c r="BK7639" t="s">
        <v>137</v>
      </c>
      <c r="BL7639" t="s">
        <v>137</v>
      </c>
      <c r="BM7639" t="s">
        <v>137</v>
      </c>
      <c r="BN7639" t="s">
        <v>137</v>
      </c>
      <c r="BO7639" t="s">
        <v>137</v>
      </c>
      <c r="BP7639" t="s">
        <v>47328</v>
      </c>
      <c r="BQ7639" t="s">
        <v>137</v>
      </c>
      <c r="BR7639" t="s">
        <v>137</v>
      </c>
      <c r="BS7639" t="s">
        <v>137</v>
      </c>
      <c r="BT7639" t="s">
        <v>137</v>
      </c>
      <c r="BU7639" t="s">
        <v>137</v>
      </c>
      <c r="BW7639" t="s">
        <v>137</v>
      </c>
      <c r="BX7639" t="s">
        <v>137</v>
      </c>
      <c r="BY7639" t="s">
        <v>137</v>
      </c>
      <c r="BZ7639" t="s">
        <v>137</v>
      </c>
      <c r="CA7639" t="s">
        <v>137</v>
      </c>
      <c r="CB7639" t="s">
        <v>137</v>
      </c>
      <c r="CC7639" t="s">
        <v>137</v>
      </c>
      <c r="CD7639" t="s">
        <v>137</v>
      </c>
      <c r="CE7639" t="s">
        <v>137</v>
      </c>
      <c r="CF7639" t="s">
        <v>137</v>
      </c>
      <c r="CG7639" t="s">
        <v>137</v>
      </c>
      <c r="CH7639" t="s">
        <v>137</v>
      </c>
      <c r="CI7639" t="s">
        <v>137</v>
      </c>
      <c r="CJ7639" t="s">
        <v>137</v>
      </c>
      <c r="CK7639" t="s">
        <v>137</v>
      </c>
      <c r="CL7639" t="s">
        <v>137</v>
      </c>
      <c r="CM7639" t="s">
        <v>137</v>
      </c>
      <c r="CN7639" t="s">
        <v>137</v>
      </c>
      <c r="CO7639" t="s">
        <v>137</v>
      </c>
      <c r="CP7639" t="s">
        <v>137</v>
      </c>
      <c r="CQ7639" s="1">
        <v>45236.375</v>
      </c>
      <c r="CR7639" s="1">
        <v>45236.375</v>
      </c>
      <c r="CS7639" s="1"/>
      <c r="CT7639" t="s">
        <v>47329</v>
      </c>
      <c r="CU7639" t="s">
        <v>47330</v>
      </c>
      <c r="CV7639" t="s">
        <v>47331</v>
      </c>
      <c r="CW7639" t="s">
        <v>47332</v>
      </c>
      <c r="CX7639" s="3"/>
      <c r="CY7639" s="3"/>
      <c r="CZ7639">
        <v>2</v>
      </c>
      <c r="DA7639" t="s">
        <v>47333</v>
      </c>
      <c r="DB7639" t="s">
        <v>137</v>
      </c>
      <c r="DC7639" t="s">
        <v>137</v>
      </c>
      <c r="DD7639" t="s">
        <v>137</v>
      </c>
      <c r="DE7639" t="s">
        <v>137</v>
      </c>
      <c r="DF7639" t="s">
        <v>47334</v>
      </c>
      <c r="DG7639" t="s">
        <v>900</v>
      </c>
      <c r="DH7639" t="s">
        <v>3080</v>
      </c>
      <c r="DI7639" t="s">
        <v>137</v>
      </c>
      <c r="DJ7639" t="s">
        <v>137</v>
      </c>
      <c r="DK7639">
        <v>0</v>
      </c>
      <c r="DL7639" t="s">
        <v>209</v>
      </c>
      <c r="DM7639" t="s">
        <v>47335</v>
      </c>
      <c r="DN7639" t="s">
        <v>137</v>
      </c>
      <c r="DO7639" s="1">
        <v>45236.375</v>
      </c>
      <c r="DP7639" s="1"/>
      <c r="DQ7639" t="s">
        <v>32127</v>
      </c>
      <c r="DR7639" t="s">
        <v>32128</v>
      </c>
      <c r="DS7639" t="s">
        <v>32129</v>
      </c>
      <c r="DT7639" t="s">
        <v>137</v>
      </c>
      <c r="DU7639" t="s">
        <v>137</v>
      </c>
      <c r="DV7639" t="s">
        <v>137</v>
      </c>
      <c r="DW7639" t="s">
        <v>137</v>
      </c>
      <c r="DX7639" t="s">
        <v>137</v>
      </c>
      <c r="DY7639" t="s">
        <v>137</v>
      </c>
      <c r="DZ7639" t="s">
        <v>148</v>
      </c>
      <c r="EA7639" t="b">
        <v>0</v>
      </c>
      <c r="EB7639" t="s">
        <v>137</v>
      </c>
    </row>
    <row r="7640" spans="1:132" x14ac:dyDescent="0.25">
      <c r="A7640">
        <v>121040962</v>
      </c>
      <c r="B7640">
        <v>4403</v>
      </c>
      <c r="C7640" t="s">
        <v>192</v>
      </c>
      <c r="D7640" t="s">
        <v>47336</v>
      </c>
      <c r="E7640" t="s">
        <v>134</v>
      </c>
      <c r="F7640" t="s">
        <v>162</v>
      </c>
      <c r="G7640" t="s">
        <v>137</v>
      </c>
      <c r="H7640" t="s">
        <v>137</v>
      </c>
      <c r="I7640" t="s">
        <v>47337</v>
      </c>
      <c r="J7640" t="s">
        <v>150</v>
      </c>
      <c r="K7640" t="s">
        <v>151</v>
      </c>
      <c r="L7640" t="s">
        <v>152</v>
      </c>
      <c r="M7640" t="s">
        <v>137</v>
      </c>
      <c r="N7640" t="s">
        <v>215</v>
      </c>
      <c r="O7640" t="s">
        <v>303</v>
      </c>
      <c r="P7640" s="1"/>
      <c r="Q7640" s="1">
        <v>45224.637499999997</v>
      </c>
      <c r="R7640" s="1">
        <v>45224.637499999997</v>
      </c>
      <c r="S7640" s="1">
        <v>45224.640972222223</v>
      </c>
      <c r="T7640" s="1">
        <v>45224.640972222223</v>
      </c>
      <c r="U7640" t="s">
        <v>36639</v>
      </c>
      <c r="V7640" t="s">
        <v>137</v>
      </c>
      <c r="W7640" t="s">
        <v>137</v>
      </c>
      <c r="X7640" t="s">
        <v>185</v>
      </c>
      <c r="Y7640" t="s">
        <v>199</v>
      </c>
      <c r="Z7640" t="s">
        <v>137</v>
      </c>
      <c r="AA7640" t="s">
        <v>137</v>
      </c>
      <c r="AB7640" t="s">
        <v>137</v>
      </c>
      <c r="AC7640" t="s">
        <v>137</v>
      </c>
      <c r="AD7640" s="2"/>
      <c r="AE7640" t="s">
        <v>137</v>
      </c>
      <c r="AF7640" t="s">
        <v>137</v>
      </c>
      <c r="AG7640" t="s">
        <v>137</v>
      </c>
      <c r="AH7640" t="s">
        <v>137</v>
      </c>
      <c r="AI7640" t="s">
        <v>137</v>
      </c>
      <c r="AJ7640" t="s">
        <v>137</v>
      </c>
      <c r="AK7640" t="s">
        <v>137</v>
      </c>
      <c r="AL7640" s="2"/>
      <c r="AM7640" t="s">
        <v>137</v>
      </c>
      <c r="AN7640" t="s">
        <v>137</v>
      </c>
      <c r="AO7640" t="s">
        <v>137</v>
      </c>
      <c r="AP7640" t="s">
        <v>137</v>
      </c>
      <c r="AQ7640" t="s">
        <v>137</v>
      </c>
      <c r="AR7640" t="s">
        <v>137</v>
      </c>
      <c r="AS7640" t="s">
        <v>137</v>
      </c>
      <c r="AT7640" t="s">
        <v>137</v>
      </c>
      <c r="AU7640" t="s">
        <v>137</v>
      </c>
      <c r="AV7640" t="s">
        <v>137</v>
      </c>
      <c r="AW7640" t="s">
        <v>137</v>
      </c>
      <c r="AX7640" t="s">
        <v>137</v>
      </c>
      <c r="AY7640" t="s">
        <v>137</v>
      </c>
      <c r="AZ7640" t="s">
        <v>137</v>
      </c>
      <c r="BA7640" t="s">
        <v>137</v>
      </c>
      <c r="BB7640" t="s">
        <v>137</v>
      </c>
      <c r="BC7640" t="s">
        <v>137</v>
      </c>
      <c r="BD7640" t="s">
        <v>137</v>
      </c>
      <c r="BE7640" t="s">
        <v>137</v>
      </c>
      <c r="BF7640" t="s">
        <v>137</v>
      </c>
      <c r="BG7640" t="s">
        <v>137</v>
      </c>
      <c r="BH7640" t="s">
        <v>137</v>
      </c>
      <c r="BI7640" t="s">
        <v>137</v>
      </c>
      <c r="BJ7640" t="s">
        <v>137</v>
      </c>
      <c r="BK7640" t="s">
        <v>137</v>
      </c>
      <c r="BL7640" t="s">
        <v>137</v>
      </c>
      <c r="BM7640" t="s">
        <v>137</v>
      </c>
      <c r="BN7640" t="s">
        <v>137</v>
      </c>
      <c r="BO7640" t="s">
        <v>137</v>
      </c>
      <c r="BP7640" t="s">
        <v>137</v>
      </c>
      <c r="BQ7640" t="s">
        <v>137</v>
      </c>
      <c r="BR7640" t="s">
        <v>137</v>
      </c>
      <c r="BS7640" t="s">
        <v>137</v>
      </c>
      <c r="BT7640" t="s">
        <v>137</v>
      </c>
      <c r="BU7640" t="s">
        <v>137</v>
      </c>
      <c r="BW7640" t="s">
        <v>137</v>
      </c>
      <c r="BX7640" t="s">
        <v>137</v>
      </c>
      <c r="BY7640" t="s">
        <v>137</v>
      </c>
      <c r="BZ7640" t="s">
        <v>137</v>
      </c>
      <c r="CA7640" t="s">
        <v>137</v>
      </c>
      <c r="CB7640" t="s">
        <v>137</v>
      </c>
      <c r="CC7640" t="s">
        <v>137</v>
      </c>
      <c r="CD7640" t="s">
        <v>137</v>
      </c>
      <c r="CE7640" t="s">
        <v>137</v>
      </c>
      <c r="CF7640" t="s">
        <v>137</v>
      </c>
      <c r="CG7640" t="s">
        <v>137</v>
      </c>
      <c r="CH7640" t="s">
        <v>137</v>
      </c>
      <c r="CI7640" t="s">
        <v>137</v>
      </c>
      <c r="CJ7640" t="s">
        <v>137</v>
      </c>
      <c r="CK7640" t="s">
        <v>137</v>
      </c>
      <c r="CL7640" t="s">
        <v>137</v>
      </c>
      <c r="CM7640" t="s">
        <v>137</v>
      </c>
      <c r="CN7640" t="s">
        <v>137</v>
      </c>
      <c r="CO7640" t="s">
        <v>137</v>
      </c>
      <c r="CP7640" t="s">
        <v>137</v>
      </c>
      <c r="CQ7640" s="1">
        <v>45224.640972222223</v>
      </c>
      <c r="CR7640" s="1">
        <v>45224.640972222223</v>
      </c>
      <c r="CS7640" s="1"/>
      <c r="CT7640" t="s">
        <v>10356</v>
      </c>
      <c r="CU7640" t="s">
        <v>10356</v>
      </c>
      <c r="CV7640" t="s">
        <v>13733</v>
      </c>
      <c r="CW7640" t="s">
        <v>13733</v>
      </c>
      <c r="CX7640" s="3"/>
      <c r="CY7640" s="3"/>
      <c r="CZ7640">
        <v>1</v>
      </c>
      <c r="DA7640" t="s">
        <v>137</v>
      </c>
      <c r="DB7640" t="s">
        <v>137</v>
      </c>
      <c r="DC7640" t="s">
        <v>137</v>
      </c>
      <c r="DD7640" t="s">
        <v>137</v>
      </c>
      <c r="DE7640" t="s">
        <v>137</v>
      </c>
      <c r="DF7640" t="s">
        <v>47338</v>
      </c>
      <c r="DG7640" t="s">
        <v>137</v>
      </c>
      <c r="DH7640" t="s">
        <v>137</v>
      </c>
      <c r="DI7640" t="s">
        <v>137</v>
      </c>
      <c r="DJ7640" t="s">
        <v>137</v>
      </c>
      <c r="DK7640">
        <v>0</v>
      </c>
      <c r="DL7640" t="s">
        <v>209</v>
      </c>
      <c r="DM7640" t="s">
        <v>137</v>
      </c>
      <c r="DN7640" t="s">
        <v>137</v>
      </c>
      <c r="DO7640" s="1">
        <v>45224.640972222223</v>
      </c>
      <c r="DP7640" s="1"/>
      <c r="DQ7640" t="s">
        <v>150</v>
      </c>
      <c r="DR7640" t="s">
        <v>151</v>
      </c>
      <c r="DS7640" t="s">
        <v>152</v>
      </c>
      <c r="DT7640" t="s">
        <v>137</v>
      </c>
      <c r="DU7640" t="s">
        <v>137</v>
      </c>
      <c r="DV7640" t="s">
        <v>137</v>
      </c>
      <c r="DW7640" t="s">
        <v>137</v>
      </c>
      <c r="DX7640" t="s">
        <v>137</v>
      </c>
      <c r="DY7640" t="s">
        <v>137</v>
      </c>
      <c r="DZ7640" t="s">
        <v>168</v>
      </c>
      <c r="EA7640" t="b">
        <v>0</v>
      </c>
      <c r="EB7640" t="s">
        <v>137</v>
      </c>
    </row>
    <row r="7641" spans="1:132" x14ac:dyDescent="0.25">
      <c r="A7641">
        <v>121037693</v>
      </c>
      <c r="B7641">
        <v>4402</v>
      </c>
      <c r="C7641" t="s">
        <v>192</v>
      </c>
      <c r="D7641" t="s">
        <v>133</v>
      </c>
      <c r="E7641" t="s">
        <v>134</v>
      </c>
      <c r="F7641" t="s">
        <v>135</v>
      </c>
      <c r="G7641" t="s">
        <v>136</v>
      </c>
      <c r="H7641" t="s">
        <v>137</v>
      </c>
      <c r="I7641" t="s">
        <v>138</v>
      </c>
      <c r="J7641" t="s">
        <v>31708</v>
      </c>
      <c r="K7641" t="s">
        <v>31709</v>
      </c>
      <c r="L7641" t="s">
        <v>31710</v>
      </c>
      <c r="M7641" t="s">
        <v>137</v>
      </c>
      <c r="N7641" t="s">
        <v>468</v>
      </c>
      <c r="O7641" t="s">
        <v>468</v>
      </c>
      <c r="P7641" s="1">
        <v>45224</v>
      </c>
      <c r="Q7641" s="1">
        <v>45224.614583333336</v>
      </c>
      <c r="R7641" s="1">
        <v>45224.614583333336</v>
      </c>
      <c r="S7641" s="1">
        <v>45282.703472222223</v>
      </c>
      <c r="T7641" s="1">
        <v>45282.703472222223</v>
      </c>
      <c r="U7641" t="s">
        <v>1787</v>
      </c>
      <c r="V7641" t="s">
        <v>137</v>
      </c>
      <c r="W7641" t="s">
        <v>137</v>
      </c>
      <c r="X7641" t="s">
        <v>185</v>
      </c>
      <c r="Y7641" t="s">
        <v>470</v>
      </c>
      <c r="Z7641" t="s">
        <v>137</v>
      </c>
      <c r="AA7641" t="s">
        <v>137</v>
      </c>
      <c r="AB7641" t="s">
        <v>137</v>
      </c>
      <c r="AC7641" t="s">
        <v>137</v>
      </c>
      <c r="AD7641" s="2"/>
      <c r="AE7641" t="s">
        <v>137</v>
      </c>
      <c r="AF7641" t="s">
        <v>137</v>
      </c>
      <c r="AG7641" t="s">
        <v>137</v>
      </c>
      <c r="AH7641" t="s">
        <v>137</v>
      </c>
      <c r="AI7641" t="s">
        <v>137</v>
      </c>
      <c r="AJ7641" t="s">
        <v>137</v>
      </c>
      <c r="AK7641" t="s">
        <v>137</v>
      </c>
      <c r="AL7641" s="2"/>
      <c r="AM7641" t="s">
        <v>137</v>
      </c>
      <c r="AN7641" t="s">
        <v>137</v>
      </c>
      <c r="AO7641" t="s">
        <v>137</v>
      </c>
      <c r="AP7641" t="s">
        <v>137</v>
      </c>
      <c r="AQ7641" t="s">
        <v>137</v>
      </c>
      <c r="AR7641" t="s">
        <v>137</v>
      </c>
      <c r="AS7641" t="s">
        <v>137</v>
      </c>
      <c r="AT7641" t="s">
        <v>137</v>
      </c>
      <c r="AU7641" t="s">
        <v>137</v>
      </c>
      <c r="AV7641" t="s">
        <v>137</v>
      </c>
      <c r="AW7641" t="s">
        <v>137</v>
      </c>
      <c r="AX7641" t="s">
        <v>137</v>
      </c>
      <c r="AY7641" t="s">
        <v>137</v>
      </c>
      <c r="AZ7641" t="s">
        <v>137</v>
      </c>
      <c r="BA7641" t="s">
        <v>137</v>
      </c>
      <c r="BB7641" t="s">
        <v>137</v>
      </c>
      <c r="BC7641" t="s">
        <v>137</v>
      </c>
      <c r="BD7641" t="s">
        <v>137</v>
      </c>
      <c r="BE7641" t="s">
        <v>137</v>
      </c>
      <c r="BF7641" t="s">
        <v>137</v>
      </c>
      <c r="BG7641" t="s">
        <v>137</v>
      </c>
      <c r="BH7641" t="s">
        <v>137</v>
      </c>
      <c r="BI7641" t="s">
        <v>137</v>
      </c>
      <c r="BJ7641" t="s">
        <v>137</v>
      </c>
      <c r="BK7641" t="s">
        <v>137</v>
      </c>
      <c r="BL7641" t="s">
        <v>137</v>
      </c>
      <c r="BM7641" t="s">
        <v>137</v>
      </c>
      <c r="BN7641" t="s">
        <v>137</v>
      </c>
      <c r="BO7641" t="s">
        <v>137</v>
      </c>
      <c r="BP7641" t="s">
        <v>47339</v>
      </c>
      <c r="BQ7641" t="s">
        <v>137</v>
      </c>
      <c r="BR7641" t="s">
        <v>137</v>
      </c>
      <c r="BS7641" t="s">
        <v>137</v>
      </c>
      <c r="BT7641" t="s">
        <v>137</v>
      </c>
      <c r="BU7641" t="s">
        <v>137</v>
      </c>
      <c r="BW7641" t="s">
        <v>137</v>
      </c>
      <c r="BX7641" t="s">
        <v>137</v>
      </c>
      <c r="BY7641" t="s">
        <v>137</v>
      </c>
      <c r="BZ7641" t="s">
        <v>137</v>
      </c>
      <c r="CA7641" t="s">
        <v>137</v>
      </c>
      <c r="CB7641" t="s">
        <v>137</v>
      </c>
      <c r="CC7641" t="s">
        <v>137</v>
      </c>
      <c r="CD7641" t="s">
        <v>137</v>
      </c>
      <c r="CE7641" t="s">
        <v>137</v>
      </c>
      <c r="CF7641" t="s">
        <v>137</v>
      </c>
      <c r="CG7641" t="s">
        <v>137</v>
      </c>
      <c r="CH7641" t="s">
        <v>137</v>
      </c>
      <c r="CI7641" t="s">
        <v>137</v>
      </c>
      <c r="CJ7641" t="s">
        <v>137</v>
      </c>
      <c r="CK7641" t="s">
        <v>137</v>
      </c>
      <c r="CL7641" t="s">
        <v>137</v>
      </c>
      <c r="CM7641" t="s">
        <v>137</v>
      </c>
      <c r="CN7641" t="s">
        <v>137</v>
      </c>
      <c r="CO7641" t="s">
        <v>137</v>
      </c>
      <c r="CP7641" t="s">
        <v>137</v>
      </c>
      <c r="CQ7641" s="1">
        <v>45282.703472222223</v>
      </c>
      <c r="CR7641" s="1">
        <v>45282.703472222223</v>
      </c>
      <c r="CS7641" s="1"/>
      <c r="CT7641" t="s">
        <v>43437</v>
      </c>
      <c r="CU7641" t="s">
        <v>43437</v>
      </c>
      <c r="CV7641" t="s">
        <v>47340</v>
      </c>
      <c r="CW7641" t="s">
        <v>47341</v>
      </c>
      <c r="CX7641" s="3"/>
      <c r="CY7641" s="3"/>
      <c r="CZ7641">
        <v>1</v>
      </c>
      <c r="DA7641" t="s">
        <v>47342</v>
      </c>
      <c r="DB7641" t="s">
        <v>137</v>
      </c>
      <c r="DC7641" t="s">
        <v>137</v>
      </c>
      <c r="DD7641" t="s">
        <v>137</v>
      </c>
      <c r="DE7641" t="s">
        <v>137</v>
      </c>
      <c r="DF7641" t="s">
        <v>47343</v>
      </c>
      <c r="DG7641" t="s">
        <v>137</v>
      </c>
      <c r="DH7641" t="s">
        <v>137</v>
      </c>
      <c r="DI7641" t="s">
        <v>137</v>
      </c>
      <c r="DJ7641" t="s">
        <v>137</v>
      </c>
      <c r="DK7641">
        <v>0</v>
      </c>
      <c r="DL7641" t="s">
        <v>209</v>
      </c>
      <c r="DM7641" t="s">
        <v>47344</v>
      </c>
      <c r="DN7641" t="s">
        <v>137</v>
      </c>
      <c r="DO7641" s="1">
        <v>45282.703472222223</v>
      </c>
      <c r="DP7641" s="1"/>
      <c r="DQ7641" t="s">
        <v>1709</v>
      </c>
      <c r="DR7641" t="s">
        <v>1710</v>
      </c>
      <c r="DS7641" t="s">
        <v>1711</v>
      </c>
      <c r="DT7641" t="s">
        <v>47345</v>
      </c>
      <c r="DU7641" t="s">
        <v>137</v>
      </c>
      <c r="DV7641" t="s">
        <v>137</v>
      </c>
      <c r="DW7641" t="s">
        <v>137</v>
      </c>
      <c r="DX7641" t="s">
        <v>137</v>
      </c>
      <c r="DY7641" t="s">
        <v>137</v>
      </c>
      <c r="DZ7641" t="s">
        <v>148</v>
      </c>
      <c r="EA7641" t="b">
        <v>0</v>
      </c>
      <c r="EB7641" t="s">
        <v>137</v>
      </c>
    </row>
    <row r="7642" spans="1:132" x14ac:dyDescent="0.25">
      <c r="A7642">
        <v>121035408</v>
      </c>
      <c r="B7642">
        <v>4401</v>
      </c>
      <c r="C7642" t="s">
        <v>192</v>
      </c>
      <c r="D7642" t="s">
        <v>47346</v>
      </c>
      <c r="E7642" t="s">
        <v>134</v>
      </c>
      <c r="F7642" t="s">
        <v>162</v>
      </c>
      <c r="G7642" t="s">
        <v>137</v>
      </c>
      <c r="H7642" t="s">
        <v>137</v>
      </c>
      <c r="I7642" t="s">
        <v>47347</v>
      </c>
      <c r="J7642" t="s">
        <v>150</v>
      </c>
      <c r="K7642" t="s">
        <v>151</v>
      </c>
      <c r="L7642" t="s">
        <v>152</v>
      </c>
      <c r="M7642" t="s">
        <v>137</v>
      </c>
      <c r="N7642" t="s">
        <v>47348</v>
      </c>
      <c r="O7642" t="s">
        <v>303</v>
      </c>
      <c r="P7642" s="1"/>
      <c r="Q7642" s="1">
        <v>45224.599305555559</v>
      </c>
      <c r="R7642" s="1">
        <v>45224.599305555559</v>
      </c>
      <c r="S7642" s="1">
        <v>45224.633333333331</v>
      </c>
      <c r="T7642" s="1">
        <v>45224.633333333331</v>
      </c>
      <c r="U7642" t="s">
        <v>36639</v>
      </c>
      <c r="V7642" t="s">
        <v>137</v>
      </c>
      <c r="W7642" t="s">
        <v>137</v>
      </c>
      <c r="X7642" t="s">
        <v>137</v>
      </c>
      <c r="Y7642" t="s">
        <v>199</v>
      </c>
      <c r="Z7642" t="s">
        <v>137</v>
      </c>
      <c r="AA7642" t="s">
        <v>137</v>
      </c>
      <c r="AB7642" t="s">
        <v>137</v>
      </c>
      <c r="AC7642" t="s">
        <v>137</v>
      </c>
      <c r="AD7642" s="2"/>
      <c r="AE7642" t="s">
        <v>137</v>
      </c>
      <c r="AF7642" t="s">
        <v>137</v>
      </c>
      <c r="AG7642" t="s">
        <v>137</v>
      </c>
      <c r="AH7642" t="s">
        <v>137</v>
      </c>
      <c r="AI7642" t="s">
        <v>137</v>
      </c>
      <c r="AJ7642" t="s">
        <v>137</v>
      </c>
      <c r="AK7642" t="s">
        <v>137</v>
      </c>
      <c r="AL7642" s="2"/>
      <c r="AM7642" t="s">
        <v>137</v>
      </c>
      <c r="AN7642" t="s">
        <v>137</v>
      </c>
      <c r="AO7642" t="s">
        <v>137</v>
      </c>
      <c r="AP7642" t="s">
        <v>137</v>
      </c>
      <c r="AQ7642" t="s">
        <v>137</v>
      </c>
      <c r="AR7642" t="s">
        <v>137</v>
      </c>
      <c r="AS7642" t="s">
        <v>137</v>
      </c>
      <c r="AT7642" t="s">
        <v>137</v>
      </c>
      <c r="AU7642" t="s">
        <v>137</v>
      </c>
      <c r="AV7642" t="s">
        <v>137</v>
      </c>
      <c r="AW7642" t="s">
        <v>137</v>
      </c>
      <c r="AX7642" t="s">
        <v>137</v>
      </c>
      <c r="AY7642" t="s">
        <v>137</v>
      </c>
      <c r="AZ7642" t="s">
        <v>137</v>
      </c>
      <c r="BA7642" t="s">
        <v>137</v>
      </c>
      <c r="BB7642" t="s">
        <v>137</v>
      </c>
      <c r="BC7642" t="s">
        <v>137</v>
      </c>
      <c r="BD7642" t="s">
        <v>137</v>
      </c>
      <c r="BE7642" t="s">
        <v>137</v>
      </c>
      <c r="BF7642" t="s">
        <v>137</v>
      </c>
      <c r="BG7642" t="s">
        <v>137</v>
      </c>
      <c r="BH7642" t="s">
        <v>137</v>
      </c>
      <c r="BI7642" t="s">
        <v>137</v>
      </c>
      <c r="BJ7642" t="s">
        <v>137</v>
      </c>
      <c r="BK7642" t="s">
        <v>137</v>
      </c>
      <c r="BL7642" t="s">
        <v>137</v>
      </c>
      <c r="BM7642" t="s">
        <v>137</v>
      </c>
      <c r="BN7642" t="s">
        <v>137</v>
      </c>
      <c r="BO7642" t="s">
        <v>137</v>
      </c>
      <c r="BP7642" t="s">
        <v>137</v>
      </c>
      <c r="BQ7642" t="s">
        <v>137</v>
      </c>
      <c r="BR7642" t="s">
        <v>137</v>
      </c>
      <c r="BS7642" t="s">
        <v>137</v>
      </c>
      <c r="BT7642" t="s">
        <v>137</v>
      </c>
      <c r="BU7642" t="s">
        <v>137</v>
      </c>
      <c r="BW7642" t="s">
        <v>137</v>
      </c>
      <c r="BX7642" t="s">
        <v>137</v>
      </c>
      <c r="BY7642" t="s">
        <v>137</v>
      </c>
      <c r="BZ7642" t="s">
        <v>137</v>
      </c>
      <c r="CA7642" t="s">
        <v>137</v>
      </c>
      <c r="CB7642" t="s">
        <v>137</v>
      </c>
      <c r="CC7642" t="s">
        <v>137</v>
      </c>
      <c r="CD7642" t="s">
        <v>137</v>
      </c>
      <c r="CE7642" t="s">
        <v>137</v>
      </c>
      <c r="CF7642" t="s">
        <v>137</v>
      </c>
      <c r="CG7642" t="s">
        <v>137</v>
      </c>
      <c r="CH7642" t="s">
        <v>137</v>
      </c>
      <c r="CI7642" t="s">
        <v>137</v>
      </c>
      <c r="CJ7642" t="s">
        <v>137</v>
      </c>
      <c r="CK7642" t="s">
        <v>137</v>
      </c>
      <c r="CL7642" t="s">
        <v>137</v>
      </c>
      <c r="CM7642" t="s">
        <v>137</v>
      </c>
      <c r="CN7642" t="s">
        <v>137</v>
      </c>
      <c r="CO7642" t="s">
        <v>137</v>
      </c>
      <c r="CP7642" t="s">
        <v>137</v>
      </c>
      <c r="CQ7642" s="1">
        <v>45224.633333333331</v>
      </c>
      <c r="CR7642" s="1">
        <v>45224.633333333331</v>
      </c>
      <c r="CS7642" s="1"/>
      <c r="CT7642" t="s">
        <v>47349</v>
      </c>
      <c r="CU7642" t="s">
        <v>47349</v>
      </c>
      <c r="CV7642" t="s">
        <v>47350</v>
      </c>
      <c r="CW7642" t="s">
        <v>47350</v>
      </c>
      <c r="CX7642" s="3"/>
      <c r="CY7642" s="3"/>
      <c r="CZ7642">
        <v>1</v>
      </c>
      <c r="DA7642" t="s">
        <v>137</v>
      </c>
      <c r="DB7642" t="s">
        <v>137</v>
      </c>
      <c r="DC7642" t="s">
        <v>137</v>
      </c>
      <c r="DD7642" t="s">
        <v>137</v>
      </c>
      <c r="DE7642" t="s">
        <v>137</v>
      </c>
      <c r="DF7642" t="s">
        <v>12993</v>
      </c>
      <c r="DG7642" t="s">
        <v>137</v>
      </c>
      <c r="DH7642" t="s">
        <v>137</v>
      </c>
      <c r="DI7642" t="s">
        <v>137</v>
      </c>
      <c r="DJ7642" t="s">
        <v>137</v>
      </c>
      <c r="DK7642">
        <v>0</v>
      </c>
      <c r="DL7642" t="s">
        <v>209</v>
      </c>
      <c r="DM7642" t="s">
        <v>137</v>
      </c>
      <c r="DN7642" t="s">
        <v>137</v>
      </c>
      <c r="DO7642" s="1">
        <v>45224.633333333331</v>
      </c>
      <c r="DP7642" s="1"/>
      <c r="DQ7642" t="s">
        <v>150</v>
      </c>
      <c r="DR7642" t="s">
        <v>151</v>
      </c>
      <c r="DS7642" t="s">
        <v>152</v>
      </c>
      <c r="DT7642" t="s">
        <v>137</v>
      </c>
      <c r="DU7642" t="s">
        <v>137</v>
      </c>
      <c r="DV7642" t="s">
        <v>137</v>
      </c>
      <c r="DW7642" t="s">
        <v>137</v>
      </c>
      <c r="DX7642" t="s">
        <v>137</v>
      </c>
      <c r="DY7642" t="s">
        <v>137</v>
      </c>
      <c r="DZ7642" t="s">
        <v>168</v>
      </c>
      <c r="EA7642" t="b">
        <v>0</v>
      </c>
      <c r="EB7642" t="s">
        <v>137</v>
      </c>
    </row>
    <row r="7643" spans="1:132" x14ac:dyDescent="0.25">
      <c r="A7643">
        <v>121030214</v>
      </c>
      <c r="B7643">
        <v>4400</v>
      </c>
      <c r="C7643" t="s">
        <v>192</v>
      </c>
      <c r="D7643" t="s">
        <v>133</v>
      </c>
      <c r="E7643" t="s">
        <v>134</v>
      </c>
      <c r="F7643" t="s">
        <v>135</v>
      </c>
      <c r="G7643" t="s">
        <v>136</v>
      </c>
      <c r="H7643" t="s">
        <v>137</v>
      </c>
      <c r="I7643" t="s">
        <v>138</v>
      </c>
      <c r="J7643" t="s">
        <v>1709</v>
      </c>
      <c r="K7643" t="s">
        <v>1710</v>
      </c>
      <c r="L7643" t="s">
        <v>1711</v>
      </c>
      <c r="M7643" t="s">
        <v>137</v>
      </c>
      <c r="N7643" t="s">
        <v>7624</v>
      </c>
      <c r="O7643" t="s">
        <v>7624</v>
      </c>
      <c r="P7643" s="1">
        <v>45224</v>
      </c>
      <c r="Q7643" s="1">
        <v>45224.564583333333</v>
      </c>
      <c r="R7643" s="1">
        <v>45224.564583333333</v>
      </c>
      <c r="S7643" s="1">
        <v>45225.533333333333</v>
      </c>
      <c r="T7643" s="1">
        <v>45225.533333333333</v>
      </c>
      <c r="U7643" t="s">
        <v>734</v>
      </c>
      <c r="V7643" t="s">
        <v>137</v>
      </c>
      <c r="W7643" t="s">
        <v>137</v>
      </c>
      <c r="X7643" t="s">
        <v>231</v>
      </c>
      <c r="Y7643" t="s">
        <v>713</v>
      </c>
      <c r="Z7643" t="s">
        <v>137</v>
      </c>
      <c r="AA7643" t="s">
        <v>137</v>
      </c>
      <c r="AB7643" t="s">
        <v>137</v>
      </c>
      <c r="AC7643" t="s">
        <v>137</v>
      </c>
      <c r="AD7643" s="2"/>
      <c r="AE7643" t="s">
        <v>137</v>
      </c>
      <c r="AF7643" t="s">
        <v>137</v>
      </c>
      <c r="AG7643" t="s">
        <v>137</v>
      </c>
      <c r="AH7643" t="s">
        <v>137</v>
      </c>
      <c r="AI7643" t="s">
        <v>137</v>
      </c>
      <c r="AJ7643" t="s">
        <v>137</v>
      </c>
      <c r="AK7643" t="s">
        <v>137</v>
      </c>
      <c r="AL7643" s="2"/>
      <c r="AM7643" t="s">
        <v>137</v>
      </c>
      <c r="AN7643" t="s">
        <v>137</v>
      </c>
      <c r="AO7643" t="s">
        <v>137</v>
      </c>
      <c r="AP7643" t="s">
        <v>137</v>
      </c>
      <c r="AQ7643" t="s">
        <v>137</v>
      </c>
      <c r="AR7643" t="s">
        <v>137</v>
      </c>
      <c r="AS7643" t="s">
        <v>137</v>
      </c>
      <c r="AT7643" t="s">
        <v>137</v>
      </c>
      <c r="AU7643" t="s">
        <v>137</v>
      </c>
      <c r="AV7643" t="s">
        <v>137</v>
      </c>
      <c r="AW7643" t="s">
        <v>137</v>
      </c>
      <c r="AX7643" t="s">
        <v>137</v>
      </c>
      <c r="AY7643" t="s">
        <v>137</v>
      </c>
      <c r="AZ7643" t="s">
        <v>137</v>
      </c>
      <c r="BA7643" t="s">
        <v>137</v>
      </c>
      <c r="BB7643" t="s">
        <v>137</v>
      </c>
      <c r="BC7643" t="s">
        <v>137</v>
      </c>
      <c r="BD7643" t="s">
        <v>137</v>
      </c>
      <c r="BE7643" t="s">
        <v>137</v>
      </c>
      <c r="BF7643" t="s">
        <v>137</v>
      </c>
      <c r="BG7643" t="s">
        <v>137</v>
      </c>
      <c r="BH7643" t="s">
        <v>137</v>
      </c>
      <c r="BI7643" t="s">
        <v>137</v>
      </c>
      <c r="BJ7643" t="s">
        <v>137</v>
      </c>
      <c r="BK7643" t="s">
        <v>137</v>
      </c>
      <c r="BL7643" t="s">
        <v>137</v>
      </c>
      <c r="BM7643" t="s">
        <v>137</v>
      </c>
      <c r="BN7643" t="s">
        <v>137</v>
      </c>
      <c r="BO7643" t="s">
        <v>137</v>
      </c>
      <c r="BP7643" t="s">
        <v>47351</v>
      </c>
      <c r="BQ7643" t="s">
        <v>137</v>
      </c>
      <c r="BR7643" t="s">
        <v>137</v>
      </c>
      <c r="BS7643" t="s">
        <v>137</v>
      </c>
      <c r="BT7643" t="s">
        <v>137</v>
      </c>
      <c r="BU7643" t="s">
        <v>137</v>
      </c>
      <c r="BW7643" t="s">
        <v>137</v>
      </c>
      <c r="BX7643" t="s">
        <v>137</v>
      </c>
      <c r="BY7643" t="s">
        <v>137</v>
      </c>
      <c r="BZ7643" t="s">
        <v>137</v>
      </c>
      <c r="CA7643" t="s">
        <v>137</v>
      </c>
      <c r="CB7643" t="s">
        <v>137</v>
      </c>
      <c r="CC7643" t="s">
        <v>137</v>
      </c>
      <c r="CD7643" t="s">
        <v>137</v>
      </c>
      <c r="CE7643" t="s">
        <v>137</v>
      </c>
      <c r="CF7643" t="s">
        <v>137</v>
      </c>
      <c r="CG7643" t="s">
        <v>137</v>
      </c>
      <c r="CH7643" t="s">
        <v>137</v>
      </c>
      <c r="CI7643" t="s">
        <v>137</v>
      </c>
      <c r="CJ7643" t="s">
        <v>137</v>
      </c>
      <c r="CK7643" t="s">
        <v>137</v>
      </c>
      <c r="CL7643" t="s">
        <v>137</v>
      </c>
      <c r="CM7643" t="s">
        <v>137</v>
      </c>
      <c r="CN7643" t="s">
        <v>137</v>
      </c>
      <c r="CO7643" t="s">
        <v>137</v>
      </c>
      <c r="CP7643" t="s">
        <v>137</v>
      </c>
      <c r="CQ7643" s="1">
        <v>45225.533333333333</v>
      </c>
      <c r="CR7643" s="1">
        <v>45225.533333333333</v>
      </c>
      <c r="CS7643" s="1"/>
      <c r="CT7643" t="s">
        <v>47352</v>
      </c>
      <c r="CU7643" t="s">
        <v>47353</v>
      </c>
      <c r="CV7643" t="s">
        <v>47354</v>
      </c>
      <c r="CW7643" t="s">
        <v>47355</v>
      </c>
      <c r="CX7643" s="3"/>
      <c r="CY7643" s="3"/>
      <c r="CZ7643">
        <v>2</v>
      </c>
      <c r="DA7643" t="s">
        <v>47356</v>
      </c>
      <c r="DB7643" t="s">
        <v>137</v>
      </c>
      <c r="DC7643" t="s">
        <v>137</v>
      </c>
      <c r="DD7643" t="s">
        <v>137</v>
      </c>
      <c r="DE7643" t="s">
        <v>137</v>
      </c>
      <c r="DF7643" t="s">
        <v>47357</v>
      </c>
      <c r="DG7643" t="s">
        <v>137</v>
      </c>
      <c r="DH7643" t="s">
        <v>137</v>
      </c>
      <c r="DI7643" t="s">
        <v>137</v>
      </c>
      <c r="DJ7643" t="s">
        <v>137</v>
      </c>
      <c r="DK7643">
        <v>0</v>
      </c>
      <c r="DL7643" t="s">
        <v>209</v>
      </c>
      <c r="DM7643" t="s">
        <v>47358</v>
      </c>
      <c r="DN7643" t="s">
        <v>137</v>
      </c>
      <c r="DO7643" s="1">
        <v>45225.533333333333</v>
      </c>
      <c r="DP7643" s="1"/>
      <c r="DQ7643" t="s">
        <v>1709</v>
      </c>
      <c r="DR7643" t="s">
        <v>1710</v>
      </c>
      <c r="DS7643" t="s">
        <v>1711</v>
      </c>
      <c r="DT7643" t="s">
        <v>137</v>
      </c>
      <c r="DU7643" t="s">
        <v>137</v>
      </c>
      <c r="DV7643" t="s">
        <v>137</v>
      </c>
      <c r="DW7643" t="s">
        <v>137</v>
      </c>
      <c r="DX7643" t="s">
        <v>137</v>
      </c>
      <c r="DY7643" t="s">
        <v>137</v>
      </c>
      <c r="DZ7643" t="s">
        <v>148</v>
      </c>
      <c r="EA7643" t="b">
        <v>0</v>
      </c>
      <c r="EB7643" t="s">
        <v>137</v>
      </c>
    </row>
    <row r="7644" spans="1:132" x14ac:dyDescent="0.25">
      <c r="A7644">
        <v>121027805</v>
      </c>
      <c r="B7644">
        <v>4399</v>
      </c>
      <c r="C7644" t="s">
        <v>192</v>
      </c>
      <c r="D7644" t="s">
        <v>47359</v>
      </c>
      <c r="E7644" t="s">
        <v>134</v>
      </c>
      <c r="F7644" t="s">
        <v>162</v>
      </c>
      <c r="G7644" t="s">
        <v>137</v>
      </c>
      <c r="H7644" t="s">
        <v>137</v>
      </c>
      <c r="I7644" t="s">
        <v>47360</v>
      </c>
      <c r="J7644" t="s">
        <v>150</v>
      </c>
      <c r="K7644" t="s">
        <v>151</v>
      </c>
      <c r="L7644" t="s">
        <v>152</v>
      </c>
      <c r="M7644" t="s">
        <v>137</v>
      </c>
      <c r="N7644" t="s">
        <v>18841</v>
      </c>
      <c r="O7644" t="s">
        <v>303</v>
      </c>
      <c r="P7644" s="1"/>
      <c r="Q7644" s="1">
        <v>45224.548611111109</v>
      </c>
      <c r="R7644" s="1">
        <v>45224.548611111109</v>
      </c>
      <c r="S7644" s="1">
        <v>45225.373611111114</v>
      </c>
      <c r="T7644" s="1">
        <v>45225.373611111114</v>
      </c>
      <c r="U7644" t="s">
        <v>36639</v>
      </c>
      <c r="V7644" t="s">
        <v>137</v>
      </c>
      <c r="W7644" t="s">
        <v>137</v>
      </c>
      <c r="X7644" t="s">
        <v>144</v>
      </c>
      <c r="Y7644" t="s">
        <v>199</v>
      </c>
      <c r="Z7644" t="s">
        <v>137</v>
      </c>
      <c r="AA7644" t="s">
        <v>137</v>
      </c>
      <c r="AB7644" t="s">
        <v>137</v>
      </c>
      <c r="AC7644" t="s">
        <v>137</v>
      </c>
      <c r="AD7644" s="2"/>
      <c r="AE7644" t="s">
        <v>137</v>
      </c>
      <c r="AF7644" t="s">
        <v>137</v>
      </c>
      <c r="AG7644" t="s">
        <v>137</v>
      </c>
      <c r="AH7644" t="s">
        <v>137</v>
      </c>
      <c r="AI7644" t="s">
        <v>137</v>
      </c>
      <c r="AJ7644" t="s">
        <v>137</v>
      </c>
      <c r="AK7644" t="s">
        <v>137</v>
      </c>
      <c r="AL7644" s="2"/>
      <c r="AM7644" t="s">
        <v>137</v>
      </c>
      <c r="AN7644" t="s">
        <v>137</v>
      </c>
      <c r="AO7644" t="s">
        <v>137</v>
      </c>
      <c r="AP7644" t="s">
        <v>137</v>
      </c>
      <c r="AQ7644" t="s">
        <v>137</v>
      </c>
      <c r="AR7644" t="s">
        <v>137</v>
      </c>
      <c r="AS7644" t="s">
        <v>137</v>
      </c>
      <c r="AT7644" t="s">
        <v>137</v>
      </c>
      <c r="AU7644" t="s">
        <v>137</v>
      </c>
      <c r="AV7644" t="s">
        <v>137</v>
      </c>
      <c r="AW7644" t="s">
        <v>137</v>
      </c>
      <c r="AX7644" t="s">
        <v>137</v>
      </c>
      <c r="AY7644" t="s">
        <v>137</v>
      </c>
      <c r="AZ7644" t="s">
        <v>137</v>
      </c>
      <c r="BA7644" t="s">
        <v>137</v>
      </c>
      <c r="BB7644" t="s">
        <v>137</v>
      </c>
      <c r="BC7644" t="s">
        <v>137</v>
      </c>
      <c r="BD7644" t="s">
        <v>137</v>
      </c>
      <c r="BE7644" t="s">
        <v>137</v>
      </c>
      <c r="BF7644" t="s">
        <v>137</v>
      </c>
      <c r="BG7644" t="s">
        <v>137</v>
      </c>
      <c r="BH7644" t="s">
        <v>137</v>
      </c>
      <c r="BI7644" t="s">
        <v>137</v>
      </c>
      <c r="BJ7644" t="s">
        <v>137</v>
      </c>
      <c r="BK7644" t="s">
        <v>137</v>
      </c>
      <c r="BL7644" t="s">
        <v>137</v>
      </c>
      <c r="BM7644" t="s">
        <v>137</v>
      </c>
      <c r="BN7644" t="s">
        <v>137</v>
      </c>
      <c r="BO7644" t="s">
        <v>137</v>
      </c>
      <c r="BP7644" t="s">
        <v>137</v>
      </c>
      <c r="BQ7644" t="s">
        <v>137</v>
      </c>
      <c r="BR7644" t="s">
        <v>137</v>
      </c>
      <c r="BS7644" t="s">
        <v>137</v>
      </c>
      <c r="BT7644" t="s">
        <v>137</v>
      </c>
      <c r="BU7644" t="s">
        <v>137</v>
      </c>
      <c r="BW7644" t="s">
        <v>137</v>
      </c>
      <c r="BX7644" t="s">
        <v>137</v>
      </c>
      <c r="BY7644" t="s">
        <v>137</v>
      </c>
      <c r="BZ7644" t="s">
        <v>137</v>
      </c>
      <c r="CA7644" t="s">
        <v>137</v>
      </c>
      <c r="CB7644" t="s">
        <v>137</v>
      </c>
      <c r="CC7644" t="s">
        <v>137</v>
      </c>
      <c r="CD7644" t="s">
        <v>137</v>
      </c>
      <c r="CE7644" t="s">
        <v>137</v>
      </c>
      <c r="CF7644" t="s">
        <v>137</v>
      </c>
      <c r="CG7644" t="s">
        <v>137</v>
      </c>
      <c r="CH7644" t="s">
        <v>137</v>
      </c>
      <c r="CI7644" t="s">
        <v>137</v>
      </c>
      <c r="CJ7644" t="s">
        <v>137</v>
      </c>
      <c r="CK7644" t="s">
        <v>137</v>
      </c>
      <c r="CL7644" t="s">
        <v>137</v>
      </c>
      <c r="CM7644" t="s">
        <v>137</v>
      </c>
      <c r="CN7644" t="s">
        <v>137</v>
      </c>
      <c r="CO7644" t="s">
        <v>137</v>
      </c>
      <c r="CP7644" t="s">
        <v>137</v>
      </c>
      <c r="CQ7644" s="1">
        <v>45225.373611111114</v>
      </c>
      <c r="CR7644" s="1">
        <v>45225.373611111114</v>
      </c>
      <c r="CS7644" s="1"/>
      <c r="CT7644" t="s">
        <v>47361</v>
      </c>
      <c r="CU7644" t="s">
        <v>47361</v>
      </c>
      <c r="CV7644" t="s">
        <v>47362</v>
      </c>
      <c r="CW7644" t="s">
        <v>47363</v>
      </c>
      <c r="CX7644" s="3"/>
      <c r="CY7644" s="3"/>
      <c r="CZ7644">
        <v>1</v>
      </c>
      <c r="DA7644" t="s">
        <v>137</v>
      </c>
      <c r="DB7644" t="s">
        <v>137</v>
      </c>
      <c r="DC7644" t="s">
        <v>137</v>
      </c>
      <c r="DD7644" t="s">
        <v>137</v>
      </c>
      <c r="DE7644" t="s">
        <v>137</v>
      </c>
      <c r="DF7644" t="s">
        <v>47364</v>
      </c>
      <c r="DG7644" t="s">
        <v>137</v>
      </c>
      <c r="DH7644" t="s">
        <v>137</v>
      </c>
      <c r="DI7644" t="s">
        <v>137</v>
      </c>
      <c r="DJ7644" t="s">
        <v>137</v>
      </c>
      <c r="DK7644">
        <v>0</v>
      </c>
      <c r="DL7644" t="s">
        <v>209</v>
      </c>
      <c r="DM7644" t="s">
        <v>137</v>
      </c>
      <c r="DN7644" t="s">
        <v>137</v>
      </c>
      <c r="DO7644" s="1">
        <v>45225.373611111114</v>
      </c>
      <c r="DP7644" s="1"/>
      <c r="DQ7644" t="s">
        <v>150</v>
      </c>
      <c r="DR7644" t="s">
        <v>151</v>
      </c>
      <c r="DS7644" t="s">
        <v>152</v>
      </c>
      <c r="DT7644" t="s">
        <v>137</v>
      </c>
      <c r="DU7644" t="s">
        <v>137</v>
      </c>
      <c r="DV7644" t="s">
        <v>137</v>
      </c>
      <c r="DW7644" t="s">
        <v>137</v>
      </c>
      <c r="DX7644" t="s">
        <v>137</v>
      </c>
      <c r="DY7644" t="s">
        <v>137</v>
      </c>
      <c r="DZ7644" t="s">
        <v>168</v>
      </c>
      <c r="EA7644" t="b">
        <v>0</v>
      </c>
      <c r="EB7644" t="s">
        <v>137</v>
      </c>
    </row>
    <row r="7645" spans="1:132" x14ac:dyDescent="0.25">
      <c r="A7645">
        <v>121027699</v>
      </c>
      <c r="B7645">
        <v>4398</v>
      </c>
      <c r="C7645" t="s">
        <v>192</v>
      </c>
      <c r="D7645" t="s">
        <v>47365</v>
      </c>
      <c r="E7645" t="s">
        <v>134</v>
      </c>
      <c r="F7645" t="s">
        <v>532</v>
      </c>
      <c r="G7645" t="s">
        <v>137</v>
      </c>
      <c r="H7645" t="s">
        <v>137</v>
      </c>
      <c r="I7645" t="s">
        <v>137</v>
      </c>
      <c r="J7645" t="s">
        <v>150</v>
      </c>
      <c r="K7645" t="s">
        <v>151</v>
      </c>
      <c r="L7645" t="s">
        <v>152</v>
      </c>
      <c r="M7645" t="s">
        <v>137</v>
      </c>
      <c r="N7645" t="s">
        <v>468</v>
      </c>
      <c r="O7645" t="s">
        <v>303</v>
      </c>
      <c r="P7645" s="1"/>
      <c r="Q7645" s="1">
        <v>45224.54791666667</v>
      </c>
      <c r="R7645" s="1">
        <v>45224.54791666667</v>
      </c>
      <c r="S7645" s="1">
        <v>45224.576388888891</v>
      </c>
      <c r="T7645" s="1">
        <v>45224.576388888891</v>
      </c>
      <c r="U7645" t="s">
        <v>2932</v>
      </c>
      <c r="V7645" t="s">
        <v>137</v>
      </c>
      <c r="W7645" t="s">
        <v>137</v>
      </c>
      <c r="X7645" t="s">
        <v>185</v>
      </c>
      <c r="Y7645" t="s">
        <v>137</v>
      </c>
      <c r="Z7645" t="s">
        <v>137</v>
      </c>
      <c r="AA7645" t="s">
        <v>137</v>
      </c>
      <c r="AB7645" t="s">
        <v>137</v>
      </c>
      <c r="AC7645" t="s">
        <v>137</v>
      </c>
      <c r="AD7645" s="2"/>
      <c r="AE7645" t="s">
        <v>137</v>
      </c>
      <c r="AF7645" t="s">
        <v>137</v>
      </c>
      <c r="AG7645" t="s">
        <v>137</v>
      </c>
      <c r="AH7645" t="s">
        <v>137</v>
      </c>
      <c r="AI7645" t="s">
        <v>137</v>
      </c>
      <c r="AJ7645" t="s">
        <v>137</v>
      </c>
      <c r="AK7645" t="s">
        <v>137</v>
      </c>
      <c r="AL7645" s="2"/>
      <c r="AM7645" t="s">
        <v>137</v>
      </c>
      <c r="AN7645" t="s">
        <v>137</v>
      </c>
      <c r="AO7645" t="s">
        <v>137</v>
      </c>
      <c r="AP7645" t="s">
        <v>137</v>
      </c>
      <c r="AQ7645" t="s">
        <v>137</v>
      </c>
      <c r="AR7645" t="s">
        <v>137</v>
      </c>
      <c r="AS7645" t="s">
        <v>137</v>
      </c>
      <c r="AT7645" t="s">
        <v>137</v>
      </c>
      <c r="AU7645" t="s">
        <v>137</v>
      </c>
      <c r="AV7645" t="s">
        <v>137</v>
      </c>
      <c r="AW7645" t="s">
        <v>137</v>
      </c>
      <c r="AX7645" t="s">
        <v>137</v>
      </c>
      <c r="AY7645" t="s">
        <v>137</v>
      </c>
      <c r="AZ7645" t="s">
        <v>137</v>
      </c>
      <c r="BA7645" t="s">
        <v>137</v>
      </c>
      <c r="BB7645" t="s">
        <v>137</v>
      </c>
      <c r="BC7645" t="s">
        <v>137</v>
      </c>
      <c r="BD7645" t="s">
        <v>137</v>
      </c>
      <c r="BE7645" t="s">
        <v>137</v>
      </c>
      <c r="BF7645" t="s">
        <v>137</v>
      </c>
      <c r="BG7645" t="s">
        <v>137</v>
      </c>
      <c r="BH7645" t="s">
        <v>137</v>
      </c>
      <c r="BI7645" t="s">
        <v>137</v>
      </c>
      <c r="BJ7645" t="s">
        <v>137</v>
      </c>
      <c r="BK7645" t="s">
        <v>137</v>
      </c>
      <c r="BL7645" t="s">
        <v>137</v>
      </c>
      <c r="BM7645" t="s">
        <v>137</v>
      </c>
      <c r="BN7645" t="s">
        <v>137</v>
      </c>
      <c r="BO7645" t="s">
        <v>137</v>
      </c>
      <c r="BP7645" t="s">
        <v>137</v>
      </c>
      <c r="BQ7645" t="s">
        <v>137</v>
      </c>
      <c r="BR7645" t="s">
        <v>137</v>
      </c>
      <c r="BS7645" t="s">
        <v>137</v>
      </c>
      <c r="BT7645" t="s">
        <v>137</v>
      </c>
      <c r="BU7645" t="s">
        <v>137</v>
      </c>
      <c r="BW7645" t="s">
        <v>137</v>
      </c>
      <c r="BX7645" t="s">
        <v>137</v>
      </c>
      <c r="BY7645" t="s">
        <v>137</v>
      </c>
      <c r="BZ7645" t="s">
        <v>137</v>
      </c>
      <c r="CA7645" t="s">
        <v>137</v>
      </c>
      <c r="CB7645" t="s">
        <v>137</v>
      </c>
      <c r="CC7645" t="s">
        <v>137</v>
      </c>
      <c r="CD7645" t="s">
        <v>137</v>
      </c>
      <c r="CE7645" t="s">
        <v>137</v>
      </c>
      <c r="CF7645" t="s">
        <v>137</v>
      </c>
      <c r="CG7645" t="s">
        <v>137</v>
      </c>
      <c r="CH7645" t="s">
        <v>137</v>
      </c>
      <c r="CI7645" t="s">
        <v>137</v>
      </c>
      <c r="CJ7645" t="s">
        <v>137</v>
      </c>
      <c r="CK7645" t="s">
        <v>137</v>
      </c>
      <c r="CL7645" t="s">
        <v>137</v>
      </c>
      <c r="CM7645" t="s">
        <v>137</v>
      </c>
      <c r="CN7645" t="s">
        <v>137</v>
      </c>
      <c r="CO7645" t="s">
        <v>137</v>
      </c>
      <c r="CP7645" t="s">
        <v>137</v>
      </c>
      <c r="CQ7645" s="1">
        <v>45224.576388888891</v>
      </c>
      <c r="CR7645" s="1">
        <v>45224.576388888891</v>
      </c>
      <c r="CS7645" s="1"/>
      <c r="CT7645" t="s">
        <v>47366</v>
      </c>
      <c r="CU7645" t="s">
        <v>47366</v>
      </c>
      <c r="CV7645" t="s">
        <v>47367</v>
      </c>
      <c r="CW7645" t="s">
        <v>47367</v>
      </c>
      <c r="CX7645" s="3"/>
      <c r="CY7645" s="3"/>
      <c r="DA7645" t="s">
        <v>137</v>
      </c>
      <c r="DB7645" t="s">
        <v>137</v>
      </c>
      <c r="DC7645" t="s">
        <v>137</v>
      </c>
      <c r="DD7645" t="s">
        <v>137</v>
      </c>
      <c r="DE7645" t="s">
        <v>137</v>
      </c>
      <c r="DF7645" t="s">
        <v>47368</v>
      </c>
      <c r="DG7645" t="s">
        <v>137</v>
      </c>
      <c r="DH7645" t="s">
        <v>137</v>
      </c>
      <c r="DI7645" t="s">
        <v>137</v>
      </c>
      <c r="DJ7645" t="s">
        <v>137</v>
      </c>
      <c r="DK7645">
        <v>0</v>
      </c>
      <c r="DL7645" t="s">
        <v>209</v>
      </c>
      <c r="DM7645" t="s">
        <v>137</v>
      </c>
      <c r="DN7645" t="s">
        <v>137</v>
      </c>
      <c r="DO7645" s="1">
        <v>45224.576388888891</v>
      </c>
      <c r="DP7645" s="1"/>
      <c r="DQ7645" t="s">
        <v>150</v>
      </c>
      <c r="DR7645" t="s">
        <v>151</v>
      </c>
      <c r="DS7645" t="s">
        <v>152</v>
      </c>
      <c r="DT7645" t="s">
        <v>137</v>
      </c>
      <c r="DU7645" t="s">
        <v>137</v>
      </c>
      <c r="DV7645" t="s">
        <v>137</v>
      </c>
      <c r="DW7645" t="s">
        <v>137</v>
      </c>
      <c r="DX7645" t="s">
        <v>137</v>
      </c>
      <c r="DY7645" t="s">
        <v>137</v>
      </c>
      <c r="DZ7645" t="s">
        <v>168</v>
      </c>
      <c r="EA7645" t="b">
        <v>0</v>
      </c>
      <c r="EB7645" t="s">
        <v>137</v>
      </c>
    </row>
    <row r="7646" spans="1:132" x14ac:dyDescent="0.25">
      <c r="A7646">
        <v>121027585</v>
      </c>
      <c r="B7646">
        <v>4397</v>
      </c>
      <c r="C7646" t="s">
        <v>192</v>
      </c>
      <c r="D7646" t="s">
        <v>47369</v>
      </c>
      <c r="E7646" t="s">
        <v>134</v>
      </c>
      <c r="F7646" t="s">
        <v>532</v>
      </c>
      <c r="G7646" t="s">
        <v>137</v>
      </c>
      <c r="H7646" t="s">
        <v>137</v>
      </c>
      <c r="I7646" t="s">
        <v>47370</v>
      </c>
      <c r="J7646" t="s">
        <v>534</v>
      </c>
      <c r="K7646" t="s">
        <v>535</v>
      </c>
      <c r="L7646" t="s">
        <v>536</v>
      </c>
      <c r="M7646" t="s">
        <v>137</v>
      </c>
      <c r="N7646" t="s">
        <v>41121</v>
      </c>
      <c r="O7646" t="s">
        <v>303</v>
      </c>
      <c r="P7646" s="1"/>
      <c r="Q7646" s="1">
        <v>45224.547222222223</v>
      </c>
      <c r="R7646" s="1">
        <v>45224.547222222223</v>
      </c>
      <c r="S7646" s="1">
        <v>45224.632638888892</v>
      </c>
      <c r="T7646" s="1">
        <v>45224.632638888892</v>
      </c>
      <c r="U7646" t="s">
        <v>9238</v>
      </c>
      <c r="V7646" t="s">
        <v>137</v>
      </c>
      <c r="W7646" t="s">
        <v>137</v>
      </c>
      <c r="X7646" t="s">
        <v>176</v>
      </c>
      <c r="Y7646" t="s">
        <v>199</v>
      </c>
      <c r="Z7646" t="s">
        <v>137</v>
      </c>
      <c r="AA7646" t="s">
        <v>137</v>
      </c>
      <c r="AB7646" t="s">
        <v>137</v>
      </c>
      <c r="AC7646" t="s">
        <v>137</v>
      </c>
      <c r="AD7646" s="2"/>
      <c r="AE7646" t="s">
        <v>137</v>
      </c>
      <c r="AF7646" t="s">
        <v>137</v>
      </c>
      <c r="AG7646" t="s">
        <v>137</v>
      </c>
      <c r="AH7646" t="s">
        <v>137</v>
      </c>
      <c r="AI7646" t="s">
        <v>137</v>
      </c>
      <c r="AJ7646" t="s">
        <v>137</v>
      </c>
      <c r="AK7646" t="s">
        <v>137</v>
      </c>
      <c r="AL7646" s="2"/>
      <c r="AM7646" t="s">
        <v>137</v>
      </c>
      <c r="AN7646" t="s">
        <v>137</v>
      </c>
      <c r="AO7646" t="s">
        <v>137</v>
      </c>
      <c r="AP7646" t="s">
        <v>137</v>
      </c>
      <c r="AQ7646" t="s">
        <v>137</v>
      </c>
      <c r="AR7646" t="s">
        <v>137</v>
      </c>
      <c r="AS7646" t="s">
        <v>137</v>
      </c>
      <c r="AT7646" t="s">
        <v>137</v>
      </c>
      <c r="AU7646" t="s">
        <v>137</v>
      </c>
      <c r="AV7646" t="s">
        <v>137</v>
      </c>
      <c r="AW7646" t="s">
        <v>137</v>
      </c>
      <c r="AX7646" t="s">
        <v>137</v>
      </c>
      <c r="AY7646" t="s">
        <v>137</v>
      </c>
      <c r="AZ7646" t="s">
        <v>137</v>
      </c>
      <c r="BA7646" t="s">
        <v>137</v>
      </c>
      <c r="BB7646" t="s">
        <v>137</v>
      </c>
      <c r="BC7646" t="s">
        <v>137</v>
      </c>
      <c r="BD7646" t="s">
        <v>137</v>
      </c>
      <c r="BE7646" t="s">
        <v>137</v>
      </c>
      <c r="BF7646" t="s">
        <v>137</v>
      </c>
      <c r="BG7646" t="s">
        <v>137</v>
      </c>
      <c r="BH7646" t="s">
        <v>137</v>
      </c>
      <c r="BI7646" t="s">
        <v>137</v>
      </c>
      <c r="BJ7646" t="s">
        <v>137</v>
      </c>
      <c r="BK7646" t="s">
        <v>137</v>
      </c>
      <c r="BL7646" t="s">
        <v>137</v>
      </c>
      <c r="BM7646" t="s">
        <v>137</v>
      </c>
      <c r="BN7646" t="s">
        <v>137</v>
      </c>
      <c r="BO7646" t="s">
        <v>137</v>
      </c>
      <c r="BP7646" t="s">
        <v>137</v>
      </c>
      <c r="BQ7646" t="s">
        <v>137</v>
      </c>
      <c r="BR7646" t="s">
        <v>137</v>
      </c>
      <c r="BS7646" t="s">
        <v>137</v>
      </c>
      <c r="BT7646" t="s">
        <v>137</v>
      </c>
      <c r="BU7646" t="s">
        <v>137</v>
      </c>
      <c r="BW7646" t="s">
        <v>137</v>
      </c>
      <c r="BX7646" t="s">
        <v>137</v>
      </c>
      <c r="BY7646" t="s">
        <v>137</v>
      </c>
      <c r="BZ7646" t="s">
        <v>137</v>
      </c>
      <c r="CA7646" t="s">
        <v>137</v>
      </c>
      <c r="CB7646" t="s">
        <v>137</v>
      </c>
      <c r="CC7646" t="s">
        <v>137</v>
      </c>
      <c r="CD7646" t="s">
        <v>137</v>
      </c>
      <c r="CE7646" t="s">
        <v>137</v>
      </c>
      <c r="CF7646" t="s">
        <v>137</v>
      </c>
      <c r="CG7646" t="s">
        <v>137</v>
      </c>
      <c r="CH7646" t="s">
        <v>137</v>
      </c>
      <c r="CI7646" t="s">
        <v>137</v>
      </c>
      <c r="CJ7646" t="s">
        <v>137</v>
      </c>
      <c r="CK7646" t="s">
        <v>137</v>
      </c>
      <c r="CL7646" t="s">
        <v>137</v>
      </c>
      <c r="CM7646" t="s">
        <v>137</v>
      </c>
      <c r="CN7646" t="s">
        <v>137</v>
      </c>
      <c r="CO7646" t="s">
        <v>137</v>
      </c>
      <c r="CP7646" t="s">
        <v>137</v>
      </c>
      <c r="CQ7646" s="1">
        <v>45224.632638888892</v>
      </c>
      <c r="CR7646" s="1">
        <v>45224.55972222222</v>
      </c>
      <c r="CS7646" s="1"/>
      <c r="CT7646" t="s">
        <v>30984</v>
      </c>
      <c r="CU7646" t="s">
        <v>30984</v>
      </c>
      <c r="CV7646" t="s">
        <v>47371</v>
      </c>
      <c r="CW7646" t="s">
        <v>47371</v>
      </c>
      <c r="CX7646" s="3"/>
      <c r="CY7646" s="3"/>
      <c r="CZ7646">
        <v>1</v>
      </c>
      <c r="DA7646" t="s">
        <v>137</v>
      </c>
      <c r="DB7646" t="s">
        <v>137</v>
      </c>
      <c r="DC7646" t="s">
        <v>137</v>
      </c>
      <c r="DD7646" t="s">
        <v>137</v>
      </c>
      <c r="DE7646" t="s">
        <v>137</v>
      </c>
      <c r="DF7646" t="s">
        <v>47372</v>
      </c>
      <c r="DG7646" t="s">
        <v>137</v>
      </c>
      <c r="DH7646" t="s">
        <v>137</v>
      </c>
      <c r="DI7646" t="s">
        <v>137</v>
      </c>
      <c r="DJ7646" t="s">
        <v>137</v>
      </c>
      <c r="DK7646">
        <v>0</v>
      </c>
      <c r="DL7646" t="s">
        <v>209</v>
      </c>
      <c r="DM7646" t="s">
        <v>137</v>
      </c>
      <c r="DN7646" t="s">
        <v>137</v>
      </c>
      <c r="DO7646" s="1">
        <v>45224.55972222222</v>
      </c>
      <c r="DP7646" s="1"/>
      <c r="DQ7646" t="s">
        <v>534</v>
      </c>
      <c r="DR7646" t="s">
        <v>535</v>
      </c>
      <c r="DS7646" t="s">
        <v>536</v>
      </c>
      <c r="DT7646" t="s">
        <v>137</v>
      </c>
      <c r="DU7646" t="s">
        <v>137</v>
      </c>
      <c r="DV7646" t="s">
        <v>137</v>
      </c>
      <c r="DW7646" t="s">
        <v>137</v>
      </c>
      <c r="DX7646" t="s">
        <v>137</v>
      </c>
      <c r="DY7646" t="s">
        <v>137</v>
      </c>
      <c r="DZ7646" t="s">
        <v>168</v>
      </c>
      <c r="EA7646" t="b">
        <v>0</v>
      </c>
      <c r="EB7646" t="s">
        <v>137</v>
      </c>
    </row>
    <row r="7647" spans="1:132" x14ac:dyDescent="0.25">
      <c r="A7647">
        <v>121022350</v>
      </c>
      <c r="B7647">
        <v>4396</v>
      </c>
      <c r="C7647" t="s">
        <v>192</v>
      </c>
      <c r="D7647" t="s">
        <v>133</v>
      </c>
      <c r="E7647" t="s">
        <v>134</v>
      </c>
      <c r="F7647" t="s">
        <v>135</v>
      </c>
      <c r="G7647" t="s">
        <v>136</v>
      </c>
      <c r="H7647" t="s">
        <v>137</v>
      </c>
      <c r="I7647" t="s">
        <v>138</v>
      </c>
      <c r="J7647" t="s">
        <v>1034</v>
      </c>
      <c r="K7647" t="s">
        <v>846</v>
      </c>
      <c r="L7647" t="s">
        <v>1035</v>
      </c>
      <c r="M7647" t="s">
        <v>137</v>
      </c>
      <c r="N7647" t="s">
        <v>438</v>
      </c>
      <c r="O7647" t="s">
        <v>438</v>
      </c>
      <c r="P7647" s="1">
        <v>45224.041666666664</v>
      </c>
      <c r="Q7647" s="1">
        <v>45224.513888888891</v>
      </c>
      <c r="R7647" s="1">
        <v>45224.513888888891</v>
      </c>
      <c r="S7647" s="1">
        <v>45282.70416666667</v>
      </c>
      <c r="T7647" s="1">
        <v>45282.70416666667</v>
      </c>
      <c r="U7647" t="s">
        <v>439</v>
      </c>
      <c r="V7647" t="s">
        <v>137</v>
      </c>
      <c r="W7647" t="s">
        <v>137</v>
      </c>
      <c r="X7647" t="s">
        <v>360</v>
      </c>
      <c r="Y7647" t="s">
        <v>440</v>
      </c>
      <c r="Z7647" t="s">
        <v>137</v>
      </c>
      <c r="AA7647" t="s">
        <v>137</v>
      </c>
      <c r="AB7647" t="s">
        <v>137</v>
      </c>
      <c r="AC7647" t="s">
        <v>137</v>
      </c>
      <c r="AD7647" s="2"/>
      <c r="AE7647" t="s">
        <v>137</v>
      </c>
      <c r="AF7647" t="s">
        <v>137</v>
      </c>
      <c r="AG7647" t="s">
        <v>137</v>
      </c>
      <c r="AH7647" t="s">
        <v>137</v>
      </c>
      <c r="AI7647" t="s">
        <v>137</v>
      </c>
      <c r="AJ7647" t="s">
        <v>137</v>
      </c>
      <c r="AK7647" t="s">
        <v>137</v>
      </c>
      <c r="AL7647" s="2"/>
      <c r="AM7647" t="s">
        <v>137</v>
      </c>
      <c r="AN7647" t="s">
        <v>137</v>
      </c>
      <c r="AO7647" t="s">
        <v>137</v>
      </c>
      <c r="AP7647" t="s">
        <v>137</v>
      </c>
      <c r="AQ7647" t="s">
        <v>137</v>
      </c>
      <c r="AR7647" t="s">
        <v>137</v>
      </c>
      <c r="AS7647" t="s">
        <v>137</v>
      </c>
      <c r="AT7647" t="s">
        <v>137</v>
      </c>
      <c r="AU7647" t="s">
        <v>137</v>
      </c>
      <c r="AV7647" t="s">
        <v>137</v>
      </c>
      <c r="AW7647" t="s">
        <v>137</v>
      </c>
      <c r="AX7647" t="s">
        <v>137</v>
      </c>
      <c r="AY7647" t="s">
        <v>137</v>
      </c>
      <c r="AZ7647" t="s">
        <v>137</v>
      </c>
      <c r="BA7647" t="s">
        <v>137</v>
      </c>
      <c r="BB7647" t="s">
        <v>137</v>
      </c>
      <c r="BC7647" t="s">
        <v>137</v>
      </c>
      <c r="BD7647" t="s">
        <v>137</v>
      </c>
      <c r="BE7647" t="s">
        <v>137</v>
      </c>
      <c r="BF7647" t="s">
        <v>137</v>
      </c>
      <c r="BG7647" t="s">
        <v>137</v>
      </c>
      <c r="BH7647" t="s">
        <v>137</v>
      </c>
      <c r="BI7647" t="s">
        <v>137</v>
      </c>
      <c r="BJ7647" t="s">
        <v>137</v>
      </c>
      <c r="BK7647" t="s">
        <v>137</v>
      </c>
      <c r="BL7647" t="s">
        <v>137</v>
      </c>
      <c r="BM7647" t="s">
        <v>137</v>
      </c>
      <c r="BN7647" t="s">
        <v>137</v>
      </c>
      <c r="BO7647" t="s">
        <v>137</v>
      </c>
      <c r="BP7647" t="s">
        <v>47373</v>
      </c>
      <c r="BQ7647" t="s">
        <v>137</v>
      </c>
      <c r="BR7647" t="s">
        <v>137</v>
      </c>
      <c r="BS7647" t="s">
        <v>137</v>
      </c>
      <c r="BT7647" t="s">
        <v>137</v>
      </c>
      <c r="BU7647" t="s">
        <v>137</v>
      </c>
      <c r="BW7647" t="s">
        <v>137</v>
      </c>
      <c r="BX7647" t="s">
        <v>137</v>
      </c>
      <c r="BY7647" t="s">
        <v>137</v>
      </c>
      <c r="BZ7647" t="s">
        <v>137</v>
      </c>
      <c r="CA7647" t="s">
        <v>137</v>
      </c>
      <c r="CB7647" t="s">
        <v>137</v>
      </c>
      <c r="CC7647" t="s">
        <v>137</v>
      </c>
      <c r="CD7647" t="s">
        <v>137</v>
      </c>
      <c r="CE7647" t="s">
        <v>137</v>
      </c>
      <c r="CF7647" t="s">
        <v>137</v>
      </c>
      <c r="CG7647" t="s">
        <v>137</v>
      </c>
      <c r="CH7647" t="s">
        <v>137</v>
      </c>
      <c r="CI7647" t="s">
        <v>137</v>
      </c>
      <c r="CJ7647" t="s">
        <v>137</v>
      </c>
      <c r="CK7647" t="s">
        <v>137</v>
      </c>
      <c r="CL7647" t="s">
        <v>137</v>
      </c>
      <c r="CM7647" t="s">
        <v>137</v>
      </c>
      <c r="CN7647" t="s">
        <v>137</v>
      </c>
      <c r="CO7647" t="s">
        <v>137</v>
      </c>
      <c r="CP7647" t="s">
        <v>137</v>
      </c>
      <c r="CQ7647" s="1">
        <v>45282.70416666667</v>
      </c>
      <c r="CR7647" s="1">
        <v>45282.70416666667</v>
      </c>
      <c r="CS7647" s="1"/>
      <c r="CT7647" t="s">
        <v>47374</v>
      </c>
      <c r="CU7647" t="s">
        <v>47375</v>
      </c>
      <c r="CV7647" t="s">
        <v>47376</v>
      </c>
      <c r="CW7647" t="s">
        <v>47377</v>
      </c>
      <c r="CX7647" s="3"/>
      <c r="CY7647" s="3"/>
      <c r="CZ7647">
        <v>1</v>
      </c>
      <c r="DA7647" t="s">
        <v>47378</v>
      </c>
      <c r="DB7647" t="s">
        <v>137</v>
      </c>
      <c r="DC7647" t="s">
        <v>137</v>
      </c>
      <c r="DD7647" t="s">
        <v>137</v>
      </c>
      <c r="DE7647" t="s">
        <v>137</v>
      </c>
      <c r="DF7647" t="s">
        <v>47379</v>
      </c>
      <c r="DG7647" t="s">
        <v>900</v>
      </c>
      <c r="DH7647" t="s">
        <v>1199</v>
      </c>
      <c r="DI7647" t="s">
        <v>137</v>
      </c>
      <c r="DJ7647" t="s">
        <v>137</v>
      </c>
      <c r="DK7647">
        <v>0</v>
      </c>
      <c r="DL7647" t="s">
        <v>209</v>
      </c>
      <c r="DM7647" t="s">
        <v>47344</v>
      </c>
      <c r="DN7647" t="s">
        <v>137</v>
      </c>
      <c r="DO7647" s="1">
        <v>45282.70416666667</v>
      </c>
      <c r="DP7647" s="1"/>
      <c r="DQ7647" t="s">
        <v>1709</v>
      </c>
      <c r="DR7647" t="s">
        <v>1710</v>
      </c>
      <c r="DS7647" t="s">
        <v>1711</v>
      </c>
      <c r="DT7647" t="s">
        <v>137</v>
      </c>
      <c r="DU7647" t="s">
        <v>137</v>
      </c>
      <c r="DV7647" t="s">
        <v>137</v>
      </c>
      <c r="DW7647" t="s">
        <v>137</v>
      </c>
      <c r="DX7647" t="s">
        <v>137</v>
      </c>
      <c r="DY7647" t="s">
        <v>137</v>
      </c>
      <c r="DZ7647" t="s">
        <v>148</v>
      </c>
      <c r="EA7647" t="b">
        <v>0</v>
      </c>
      <c r="EB7647" t="s">
        <v>137</v>
      </c>
    </row>
    <row r="7648" spans="1:132" x14ac:dyDescent="0.25">
      <c r="A7648">
        <v>121017445</v>
      </c>
      <c r="B7648">
        <v>4395</v>
      </c>
      <c r="C7648" t="s">
        <v>192</v>
      </c>
      <c r="D7648" t="s">
        <v>47380</v>
      </c>
      <c r="E7648" t="s">
        <v>134</v>
      </c>
      <c r="F7648" t="s">
        <v>162</v>
      </c>
      <c r="G7648" t="s">
        <v>137</v>
      </c>
      <c r="H7648" t="s">
        <v>137</v>
      </c>
      <c r="I7648" t="s">
        <v>47381</v>
      </c>
      <c r="J7648" t="s">
        <v>150</v>
      </c>
      <c r="K7648" t="s">
        <v>151</v>
      </c>
      <c r="L7648" t="s">
        <v>152</v>
      </c>
      <c r="M7648" t="s">
        <v>137</v>
      </c>
      <c r="N7648" t="s">
        <v>165</v>
      </c>
      <c r="O7648" t="s">
        <v>165</v>
      </c>
      <c r="P7648" s="1"/>
      <c r="Q7648" s="1">
        <v>45224.484722222223</v>
      </c>
      <c r="R7648" s="1">
        <v>45224.484722222223</v>
      </c>
      <c r="S7648" s="1">
        <v>45225.453472222223</v>
      </c>
      <c r="T7648" s="1">
        <v>45225.453472222223</v>
      </c>
      <c r="U7648" t="s">
        <v>137</v>
      </c>
      <c r="V7648" t="s">
        <v>137</v>
      </c>
      <c r="W7648" t="s">
        <v>137</v>
      </c>
      <c r="X7648" t="s">
        <v>137</v>
      </c>
      <c r="Y7648" t="s">
        <v>137</v>
      </c>
      <c r="Z7648" t="s">
        <v>137</v>
      </c>
      <c r="AA7648" t="s">
        <v>137</v>
      </c>
      <c r="AB7648" t="s">
        <v>137</v>
      </c>
      <c r="AC7648" t="s">
        <v>137</v>
      </c>
      <c r="AD7648" s="2"/>
      <c r="AE7648" t="s">
        <v>137</v>
      </c>
      <c r="AF7648" t="s">
        <v>137</v>
      </c>
      <c r="AG7648" t="s">
        <v>137</v>
      </c>
      <c r="AH7648" t="s">
        <v>137</v>
      </c>
      <c r="AI7648" t="s">
        <v>137</v>
      </c>
      <c r="AJ7648" t="s">
        <v>137</v>
      </c>
      <c r="AK7648" t="s">
        <v>137</v>
      </c>
      <c r="AL7648" s="2"/>
      <c r="AM7648" t="s">
        <v>137</v>
      </c>
      <c r="AN7648" t="s">
        <v>137</v>
      </c>
      <c r="AO7648" t="s">
        <v>137</v>
      </c>
      <c r="AP7648" t="s">
        <v>137</v>
      </c>
      <c r="AQ7648" t="s">
        <v>137</v>
      </c>
      <c r="AR7648" t="s">
        <v>137</v>
      </c>
      <c r="AS7648" t="s">
        <v>137</v>
      </c>
      <c r="AT7648" t="s">
        <v>137</v>
      </c>
      <c r="AU7648" t="s">
        <v>137</v>
      </c>
      <c r="AV7648" t="s">
        <v>137</v>
      </c>
      <c r="AW7648" t="s">
        <v>137</v>
      </c>
      <c r="AX7648" t="s">
        <v>137</v>
      </c>
      <c r="AY7648" t="s">
        <v>137</v>
      </c>
      <c r="AZ7648" t="s">
        <v>137</v>
      </c>
      <c r="BA7648" t="s">
        <v>137</v>
      </c>
      <c r="BB7648" t="s">
        <v>137</v>
      </c>
      <c r="BC7648" t="s">
        <v>137</v>
      </c>
      <c r="BD7648" t="s">
        <v>137</v>
      </c>
      <c r="BE7648" t="s">
        <v>137</v>
      </c>
      <c r="BF7648" t="s">
        <v>137</v>
      </c>
      <c r="BG7648" t="s">
        <v>137</v>
      </c>
      <c r="BH7648" t="s">
        <v>137</v>
      </c>
      <c r="BI7648" t="s">
        <v>137</v>
      </c>
      <c r="BJ7648" t="s">
        <v>137</v>
      </c>
      <c r="BK7648" t="s">
        <v>137</v>
      </c>
      <c r="BL7648" t="s">
        <v>137</v>
      </c>
      <c r="BM7648" t="s">
        <v>137</v>
      </c>
      <c r="BN7648" t="s">
        <v>137</v>
      </c>
      <c r="BO7648" t="s">
        <v>137</v>
      </c>
      <c r="BP7648" t="s">
        <v>137</v>
      </c>
      <c r="BQ7648" t="s">
        <v>137</v>
      </c>
      <c r="BR7648" t="s">
        <v>137</v>
      </c>
      <c r="BS7648" t="s">
        <v>137</v>
      </c>
      <c r="BT7648" t="s">
        <v>137</v>
      </c>
      <c r="BU7648" t="s">
        <v>137</v>
      </c>
      <c r="BW7648" t="s">
        <v>137</v>
      </c>
      <c r="BX7648" t="s">
        <v>137</v>
      </c>
      <c r="BY7648" t="s">
        <v>137</v>
      </c>
      <c r="BZ7648" t="s">
        <v>137</v>
      </c>
      <c r="CA7648" t="s">
        <v>137</v>
      </c>
      <c r="CB7648" t="s">
        <v>137</v>
      </c>
      <c r="CC7648" t="s">
        <v>137</v>
      </c>
      <c r="CD7648" t="s">
        <v>137</v>
      </c>
      <c r="CE7648" t="s">
        <v>137</v>
      </c>
      <c r="CF7648" t="s">
        <v>137</v>
      </c>
      <c r="CG7648" t="s">
        <v>137</v>
      </c>
      <c r="CH7648" t="s">
        <v>137</v>
      </c>
      <c r="CI7648" t="s">
        <v>137</v>
      </c>
      <c r="CJ7648" t="s">
        <v>137</v>
      </c>
      <c r="CK7648" t="s">
        <v>137</v>
      </c>
      <c r="CL7648" t="s">
        <v>137</v>
      </c>
      <c r="CM7648" t="s">
        <v>137</v>
      </c>
      <c r="CN7648" t="s">
        <v>137</v>
      </c>
      <c r="CO7648" t="s">
        <v>137</v>
      </c>
      <c r="CP7648" t="s">
        <v>137</v>
      </c>
      <c r="CQ7648" s="1">
        <v>45225.453472222223</v>
      </c>
      <c r="CR7648" s="1">
        <v>45225.453472222223</v>
      </c>
      <c r="CS7648" s="1"/>
      <c r="CT7648" t="s">
        <v>47382</v>
      </c>
      <c r="CU7648" t="s">
        <v>47383</v>
      </c>
      <c r="CV7648" t="s">
        <v>47384</v>
      </c>
      <c r="CW7648" t="s">
        <v>47385</v>
      </c>
      <c r="CX7648" s="3"/>
      <c r="CY7648" s="3"/>
      <c r="CZ7648">
        <v>1</v>
      </c>
      <c r="DA7648" t="s">
        <v>137</v>
      </c>
      <c r="DB7648" t="s">
        <v>137</v>
      </c>
      <c r="DC7648" t="s">
        <v>137</v>
      </c>
      <c r="DD7648" t="s">
        <v>137</v>
      </c>
      <c r="DE7648" t="s">
        <v>137</v>
      </c>
      <c r="DF7648" t="s">
        <v>47386</v>
      </c>
      <c r="DG7648" t="s">
        <v>137</v>
      </c>
      <c r="DH7648" t="s">
        <v>137</v>
      </c>
      <c r="DI7648" t="s">
        <v>137</v>
      </c>
      <c r="DJ7648" t="s">
        <v>137</v>
      </c>
      <c r="DK7648">
        <v>0</v>
      </c>
      <c r="DL7648" t="s">
        <v>209</v>
      </c>
      <c r="DM7648" t="s">
        <v>137</v>
      </c>
      <c r="DN7648" t="s">
        <v>137</v>
      </c>
      <c r="DO7648" s="1">
        <v>45225.453472222223</v>
      </c>
      <c r="DP7648" s="1"/>
      <c r="DQ7648" t="s">
        <v>150</v>
      </c>
      <c r="DR7648" t="s">
        <v>151</v>
      </c>
      <c r="DS7648" t="s">
        <v>152</v>
      </c>
      <c r="DT7648" t="s">
        <v>47387</v>
      </c>
      <c r="DU7648" t="s">
        <v>137</v>
      </c>
      <c r="DV7648" t="s">
        <v>137</v>
      </c>
      <c r="DW7648" t="s">
        <v>137</v>
      </c>
      <c r="DX7648" t="s">
        <v>39655</v>
      </c>
      <c r="DY7648" t="s">
        <v>137</v>
      </c>
      <c r="DZ7648" t="s">
        <v>168</v>
      </c>
      <c r="EA7648" t="b">
        <v>0</v>
      </c>
      <c r="EB7648" t="s">
        <v>137</v>
      </c>
    </row>
    <row r="7649" spans="1:132" x14ac:dyDescent="0.25">
      <c r="A7649">
        <v>121017425</v>
      </c>
      <c r="B7649">
        <v>4394</v>
      </c>
      <c r="C7649" t="s">
        <v>192</v>
      </c>
      <c r="D7649" t="s">
        <v>47380</v>
      </c>
      <c r="E7649" t="s">
        <v>134</v>
      </c>
      <c r="F7649" t="s">
        <v>162</v>
      </c>
      <c r="G7649" t="s">
        <v>137</v>
      </c>
      <c r="H7649" t="s">
        <v>137</v>
      </c>
      <c r="I7649" t="s">
        <v>47381</v>
      </c>
      <c r="J7649" t="s">
        <v>139</v>
      </c>
      <c r="K7649" t="s">
        <v>140</v>
      </c>
      <c r="L7649" t="s">
        <v>141</v>
      </c>
      <c r="M7649" t="s">
        <v>137</v>
      </c>
      <c r="N7649" t="s">
        <v>165</v>
      </c>
      <c r="O7649" t="s">
        <v>165</v>
      </c>
      <c r="P7649" s="1"/>
      <c r="Q7649" s="1">
        <v>45224.484722222223</v>
      </c>
      <c r="R7649" s="1">
        <v>45224.484722222223</v>
      </c>
      <c r="S7649" s="1">
        <v>45225.427083333336</v>
      </c>
      <c r="T7649" s="1">
        <v>45225.427083333336</v>
      </c>
      <c r="U7649" t="s">
        <v>137</v>
      </c>
      <c r="V7649" t="s">
        <v>137</v>
      </c>
      <c r="W7649" t="s">
        <v>137</v>
      </c>
      <c r="X7649" t="s">
        <v>137</v>
      </c>
      <c r="Y7649" t="s">
        <v>137</v>
      </c>
      <c r="Z7649" t="s">
        <v>137</v>
      </c>
      <c r="AA7649" t="s">
        <v>137</v>
      </c>
      <c r="AB7649" t="s">
        <v>137</v>
      </c>
      <c r="AC7649" t="s">
        <v>137</v>
      </c>
      <c r="AD7649" s="2"/>
      <c r="AE7649" t="s">
        <v>137</v>
      </c>
      <c r="AF7649" t="s">
        <v>137</v>
      </c>
      <c r="AG7649" t="s">
        <v>137</v>
      </c>
      <c r="AH7649" t="s">
        <v>137</v>
      </c>
      <c r="AI7649" t="s">
        <v>137</v>
      </c>
      <c r="AJ7649" t="s">
        <v>137</v>
      </c>
      <c r="AK7649" t="s">
        <v>137</v>
      </c>
      <c r="AL7649" s="2"/>
      <c r="AM7649" t="s">
        <v>137</v>
      </c>
      <c r="AN7649" t="s">
        <v>137</v>
      </c>
      <c r="AO7649" t="s">
        <v>137</v>
      </c>
      <c r="AP7649" t="s">
        <v>137</v>
      </c>
      <c r="AQ7649" t="s">
        <v>137</v>
      </c>
      <c r="AR7649" t="s">
        <v>137</v>
      </c>
      <c r="AS7649" t="s">
        <v>137</v>
      </c>
      <c r="AT7649" t="s">
        <v>137</v>
      </c>
      <c r="AU7649" t="s">
        <v>137</v>
      </c>
      <c r="AV7649" t="s">
        <v>137</v>
      </c>
      <c r="AW7649" t="s">
        <v>137</v>
      </c>
      <c r="AX7649" t="s">
        <v>137</v>
      </c>
      <c r="AY7649" t="s">
        <v>137</v>
      </c>
      <c r="AZ7649" t="s">
        <v>137</v>
      </c>
      <c r="BA7649" t="s">
        <v>137</v>
      </c>
      <c r="BB7649" t="s">
        <v>137</v>
      </c>
      <c r="BC7649" t="s">
        <v>137</v>
      </c>
      <c r="BD7649" t="s">
        <v>137</v>
      </c>
      <c r="BE7649" t="s">
        <v>137</v>
      </c>
      <c r="BF7649" t="s">
        <v>137</v>
      </c>
      <c r="BG7649" t="s">
        <v>137</v>
      </c>
      <c r="BH7649" t="s">
        <v>137</v>
      </c>
      <c r="BI7649" t="s">
        <v>137</v>
      </c>
      <c r="BJ7649" t="s">
        <v>137</v>
      </c>
      <c r="BK7649" t="s">
        <v>137</v>
      </c>
      <c r="BL7649" t="s">
        <v>137</v>
      </c>
      <c r="BM7649" t="s">
        <v>137</v>
      </c>
      <c r="BN7649" t="s">
        <v>137</v>
      </c>
      <c r="BO7649" t="s">
        <v>137</v>
      </c>
      <c r="BP7649" t="s">
        <v>137</v>
      </c>
      <c r="BQ7649" t="s">
        <v>137</v>
      </c>
      <c r="BR7649" t="s">
        <v>137</v>
      </c>
      <c r="BS7649" t="s">
        <v>137</v>
      </c>
      <c r="BT7649" t="s">
        <v>137</v>
      </c>
      <c r="BU7649" t="s">
        <v>137</v>
      </c>
      <c r="BW7649" t="s">
        <v>137</v>
      </c>
      <c r="BX7649" t="s">
        <v>137</v>
      </c>
      <c r="BY7649" t="s">
        <v>137</v>
      </c>
      <c r="BZ7649" t="s">
        <v>137</v>
      </c>
      <c r="CA7649" t="s">
        <v>137</v>
      </c>
      <c r="CB7649" t="s">
        <v>137</v>
      </c>
      <c r="CC7649" t="s">
        <v>137</v>
      </c>
      <c r="CD7649" t="s">
        <v>137</v>
      </c>
      <c r="CE7649" t="s">
        <v>137</v>
      </c>
      <c r="CF7649" t="s">
        <v>137</v>
      </c>
      <c r="CG7649" t="s">
        <v>137</v>
      </c>
      <c r="CH7649" t="s">
        <v>137</v>
      </c>
      <c r="CI7649" t="s">
        <v>137</v>
      </c>
      <c r="CJ7649" t="s">
        <v>137</v>
      </c>
      <c r="CK7649" t="s">
        <v>137</v>
      </c>
      <c r="CL7649" t="s">
        <v>137</v>
      </c>
      <c r="CM7649" t="s">
        <v>137</v>
      </c>
      <c r="CN7649" t="s">
        <v>137</v>
      </c>
      <c r="CO7649" t="s">
        <v>137</v>
      </c>
      <c r="CP7649" t="s">
        <v>137</v>
      </c>
      <c r="CQ7649" s="1">
        <v>45225.427083333336</v>
      </c>
      <c r="CR7649" s="1">
        <v>45225.427083333336</v>
      </c>
      <c r="CS7649" s="1"/>
      <c r="CT7649" t="s">
        <v>137</v>
      </c>
      <c r="CU7649" t="s">
        <v>137</v>
      </c>
      <c r="CV7649" t="s">
        <v>47388</v>
      </c>
      <c r="CW7649" t="s">
        <v>47389</v>
      </c>
      <c r="CX7649" s="3"/>
      <c r="CY7649" s="3"/>
      <c r="DA7649" t="s">
        <v>137</v>
      </c>
      <c r="DB7649" t="s">
        <v>137</v>
      </c>
      <c r="DC7649" t="s">
        <v>137</v>
      </c>
      <c r="DD7649" t="s">
        <v>137</v>
      </c>
      <c r="DE7649" t="s">
        <v>137</v>
      </c>
      <c r="DF7649" t="s">
        <v>137</v>
      </c>
      <c r="DG7649" t="s">
        <v>137</v>
      </c>
      <c r="DH7649" t="s">
        <v>137</v>
      </c>
      <c r="DI7649" t="s">
        <v>137</v>
      </c>
      <c r="DJ7649" t="s">
        <v>137</v>
      </c>
      <c r="DK7649">
        <v>0</v>
      </c>
      <c r="DL7649" t="s">
        <v>2411</v>
      </c>
      <c r="DM7649" t="s">
        <v>47390</v>
      </c>
      <c r="DN7649" t="s">
        <v>137</v>
      </c>
      <c r="DO7649" s="1">
        <v>45225.427083333336</v>
      </c>
      <c r="DP7649" s="1"/>
      <c r="DQ7649" t="s">
        <v>1709</v>
      </c>
      <c r="DR7649" t="s">
        <v>1710</v>
      </c>
      <c r="DS7649" t="s">
        <v>1711</v>
      </c>
      <c r="DT7649" t="s">
        <v>47391</v>
      </c>
      <c r="DU7649" t="s">
        <v>137</v>
      </c>
      <c r="DV7649" t="s">
        <v>137</v>
      </c>
      <c r="DW7649" t="s">
        <v>137</v>
      </c>
      <c r="DX7649" t="s">
        <v>39655</v>
      </c>
      <c r="DY7649" t="s">
        <v>137</v>
      </c>
      <c r="DZ7649" t="s">
        <v>168</v>
      </c>
      <c r="EA7649" t="b">
        <v>0</v>
      </c>
      <c r="EB7649" t="s">
        <v>137</v>
      </c>
    </row>
    <row r="7650" spans="1:132" x14ac:dyDescent="0.25">
      <c r="A7650">
        <v>121016858</v>
      </c>
      <c r="B7650">
        <v>4393</v>
      </c>
      <c r="C7650" t="s">
        <v>192</v>
      </c>
      <c r="D7650" t="s">
        <v>47392</v>
      </c>
      <c r="E7650" t="s">
        <v>134</v>
      </c>
      <c r="F7650" t="s">
        <v>532</v>
      </c>
      <c r="G7650" t="s">
        <v>136</v>
      </c>
      <c r="H7650" t="s">
        <v>137</v>
      </c>
      <c r="I7650" t="s">
        <v>47393</v>
      </c>
      <c r="J7650" t="s">
        <v>1709</v>
      </c>
      <c r="K7650" t="s">
        <v>1710</v>
      </c>
      <c r="L7650" t="s">
        <v>1711</v>
      </c>
      <c r="M7650" t="s">
        <v>137</v>
      </c>
      <c r="N7650" t="s">
        <v>1536</v>
      </c>
      <c r="O7650" t="s">
        <v>2109</v>
      </c>
      <c r="P7650" s="1"/>
      <c r="Q7650" s="1">
        <v>45224.481944444444</v>
      </c>
      <c r="R7650" s="1">
        <v>45224.481944444444</v>
      </c>
      <c r="S7650" s="1">
        <v>45225.40625</v>
      </c>
      <c r="T7650" s="1">
        <v>45225.40625</v>
      </c>
      <c r="U7650" t="s">
        <v>4515</v>
      </c>
      <c r="V7650" t="s">
        <v>137</v>
      </c>
      <c r="W7650" t="s">
        <v>137</v>
      </c>
      <c r="X7650" t="s">
        <v>231</v>
      </c>
      <c r="Y7650" t="s">
        <v>370</v>
      </c>
      <c r="Z7650" t="s">
        <v>137</v>
      </c>
      <c r="AA7650" t="s">
        <v>137</v>
      </c>
      <c r="AB7650" t="s">
        <v>137</v>
      </c>
      <c r="AC7650" t="s">
        <v>137</v>
      </c>
      <c r="AD7650" s="2"/>
      <c r="AE7650" t="s">
        <v>137</v>
      </c>
      <c r="AF7650" t="s">
        <v>137</v>
      </c>
      <c r="AG7650" t="s">
        <v>137</v>
      </c>
      <c r="AH7650" t="s">
        <v>137</v>
      </c>
      <c r="AI7650" t="s">
        <v>137</v>
      </c>
      <c r="AJ7650" t="s">
        <v>137</v>
      </c>
      <c r="AK7650" t="s">
        <v>137</v>
      </c>
      <c r="AL7650" s="2"/>
      <c r="AM7650" t="s">
        <v>137</v>
      </c>
      <c r="AN7650" t="s">
        <v>137</v>
      </c>
      <c r="AO7650" t="s">
        <v>137</v>
      </c>
      <c r="AP7650" t="s">
        <v>137</v>
      </c>
      <c r="AQ7650" t="s">
        <v>137</v>
      </c>
      <c r="AR7650" t="s">
        <v>137</v>
      </c>
      <c r="AS7650" t="s">
        <v>137</v>
      </c>
      <c r="AT7650" t="s">
        <v>137</v>
      </c>
      <c r="AU7650" t="s">
        <v>137</v>
      </c>
      <c r="AV7650" t="s">
        <v>137</v>
      </c>
      <c r="AW7650" t="s">
        <v>137</v>
      </c>
      <c r="AX7650" t="s">
        <v>137</v>
      </c>
      <c r="AY7650" t="s">
        <v>137</v>
      </c>
      <c r="AZ7650" t="s">
        <v>137</v>
      </c>
      <c r="BA7650" t="s">
        <v>137</v>
      </c>
      <c r="BB7650" t="s">
        <v>137</v>
      </c>
      <c r="BC7650" t="s">
        <v>137</v>
      </c>
      <c r="BD7650" t="s">
        <v>137</v>
      </c>
      <c r="BE7650" t="s">
        <v>137</v>
      </c>
      <c r="BF7650" t="s">
        <v>137</v>
      </c>
      <c r="BG7650" t="s">
        <v>137</v>
      </c>
      <c r="BH7650" t="s">
        <v>137</v>
      </c>
      <c r="BI7650" t="s">
        <v>137</v>
      </c>
      <c r="BJ7650" t="s">
        <v>137</v>
      </c>
      <c r="BK7650" t="s">
        <v>137</v>
      </c>
      <c r="BL7650" t="s">
        <v>137</v>
      </c>
      <c r="BM7650" t="s">
        <v>137</v>
      </c>
      <c r="BN7650" t="s">
        <v>137</v>
      </c>
      <c r="BO7650" t="s">
        <v>137</v>
      </c>
      <c r="BP7650" t="s">
        <v>137</v>
      </c>
      <c r="BQ7650" t="s">
        <v>137</v>
      </c>
      <c r="BR7650" t="s">
        <v>137</v>
      </c>
      <c r="BS7650" t="s">
        <v>137</v>
      </c>
      <c r="BT7650" t="s">
        <v>137</v>
      </c>
      <c r="BU7650" t="s">
        <v>137</v>
      </c>
      <c r="BW7650" t="s">
        <v>137</v>
      </c>
      <c r="BX7650" t="s">
        <v>137</v>
      </c>
      <c r="BY7650" t="s">
        <v>137</v>
      </c>
      <c r="BZ7650" t="s">
        <v>137</v>
      </c>
      <c r="CA7650" t="s">
        <v>137</v>
      </c>
      <c r="CB7650" t="s">
        <v>137</v>
      </c>
      <c r="CC7650" t="s">
        <v>137</v>
      </c>
      <c r="CD7650" t="s">
        <v>137</v>
      </c>
      <c r="CE7650" t="s">
        <v>137</v>
      </c>
      <c r="CF7650" t="s">
        <v>137</v>
      </c>
      <c r="CG7650" t="s">
        <v>137</v>
      </c>
      <c r="CH7650" t="s">
        <v>137</v>
      </c>
      <c r="CI7650" t="s">
        <v>137</v>
      </c>
      <c r="CJ7650" t="s">
        <v>137</v>
      </c>
      <c r="CK7650" t="s">
        <v>137</v>
      </c>
      <c r="CL7650" t="s">
        <v>137</v>
      </c>
      <c r="CM7650" t="s">
        <v>137</v>
      </c>
      <c r="CN7650" t="s">
        <v>137</v>
      </c>
      <c r="CO7650" t="s">
        <v>137</v>
      </c>
      <c r="CP7650" t="s">
        <v>137</v>
      </c>
      <c r="CQ7650" s="1">
        <v>45225.40625</v>
      </c>
      <c r="CR7650" s="1">
        <v>45225.40625</v>
      </c>
      <c r="CS7650" s="1"/>
      <c r="CT7650" t="s">
        <v>137</v>
      </c>
      <c r="CU7650" t="s">
        <v>137</v>
      </c>
      <c r="CV7650" t="s">
        <v>47394</v>
      </c>
      <c r="CW7650" t="s">
        <v>47395</v>
      </c>
      <c r="CX7650" s="3"/>
      <c r="CY7650" s="3"/>
      <c r="DA7650" t="s">
        <v>137</v>
      </c>
      <c r="DB7650" t="s">
        <v>137</v>
      </c>
      <c r="DC7650" t="s">
        <v>137</v>
      </c>
      <c r="DD7650" t="s">
        <v>137</v>
      </c>
      <c r="DE7650" t="s">
        <v>137</v>
      </c>
      <c r="DF7650" t="s">
        <v>137</v>
      </c>
      <c r="DG7650" t="s">
        <v>137</v>
      </c>
      <c r="DH7650" t="s">
        <v>137</v>
      </c>
      <c r="DI7650" t="s">
        <v>137</v>
      </c>
      <c r="DJ7650" t="s">
        <v>137</v>
      </c>
      <c r="DK7650">
        <v>0</v>
      </c>
      <c r="DL7650" t="s">
        <v>209</v>
      </c>
      <c r="DM7650" t="s">
        <v>47396</v>
      </c>
      <c r="DN7650" t="s">
        <v>137</v>
      </c>
      <c r="DO7650" s="1">
        <v>45225.40625</v>
      </c>
      <c r="DP7650" s="1"/>
      <c r="DQ7650" t="s">
        <v>1709</v>
      </c>
      <c r="DR7650" t="s">
        <v>1710</v>
      </c>
      <c r="DS7650" t="s">
        <v>1711</v>
      </c>
      <c r="DT7650" t="s">
        <v>137</v>
      </c>
      <c r="DU7650" t="s">
        <v>137</v>
      </c>
      <c r="DV7650" t="s">
        <v>137</v>
      </c>
      <c r="DW7650" t="s">
        <v>137</v>
      </c>
      <c r="DX7650" t="s">
        <v>137</v>
      </c>
      <c r="DY7650" t="s">
        <v>137</v>
      </c>
      <c r="DZ7650" t="s">
        <v>168</v>
      </c>
      <c r="EA7650" t="b">
        <v>0</v>
      </c>
      <c r="EB7650" t="s">
        <v>137</v>
      </c>
    </row>
    <row r="7651" spans="1:132" x14ac:dyDescent="0.25">
      <c r="A7651">
        <v>121016068</v>
      </c>
      <c r="B7651">
        <v>4392</v>
      </c>
      <c r="C7651" t="s">
        <v>192</v>
      </c>
      <c r="D7651" t="s">
        <v>47397</v>
      </c>
      <c r="E7651" t="s">
        <v>134</v>
      </c>
      <c r="F7651" t="s">
        <v>162</v>
      </c>
      <c r="G7651" t="s">
        <v>137</v>
      </c>
      <c r="H7651" t="s">
        <v>137</v>
      </c>
      <c r="I7651" t="s">
        <v>47398</v>
      </c>
      <c r="J7651" t="s">
        <v>150</v>
      </c>
      <c r="K7651" t="s">
        <v>151</v>
      </c>
      <c r="L7651" t="s">
        <v>152</v>
      </c>
      <c r="M7651" t="s">
        <v>137</v>
      </c>
      <c r="N7651" t="s">
        <v>1912</v>
      </c>
      <c r="O7651" t="s">
        <v>1912</v>
      </c>
      <c r="P7651" s="1"/>
      <c r="Q7651" s="1">
        <v>45224.477777777778</v>
      </c>
      <c r="R7651" s="1">
        <v>45224.477777777778</v>
      </c>
      <c r="S7651" s="1">
        <v>45226.400000000001</v>
      </c>
      <c r="T7651" s="1">
        <v>45226.400000000001</v>
      </c>
      <c r="U7651" t="s">
        <v>5307</v>
      </c>
      <c r="V7651" t="s">
        <v>137</v>
      </c>
      <c r="W7651" t="s">
        <v>137</v>
      </c>
      <c r="X7651" t="s">
        <v>176</v>
      </c>
      <c r="Y7651" t="s">
        <v>137</v>
      </c>
      <c r="Z7651" t="s">
        <v>137</v>
      </c>
      <c r="AA7651" t="s">
        <v>137</v>
      </c>
      <c r="AB7651" t="s">
        <v>137</v>
      </c>
      <c r="AC7651" t="s">
        <v>137</v>
      </c>
      <c r="AD7651" s="2"/>
      <c r="AE7651" t="s">
        <v>137</v>
      </c>
      <c r="AF7651" t="s">
        <v>137</v>
      </c>
      <c r="AG7651" t="s">
        <v>137</v>
      </c>
      <c r="AH7651" t="s">
        <v>137</v>
      </c>
      <c r="AI7651" t="s">
        <v>137</v>
      </c>
      <c r="AJ7651" t="s">
        <v>137</v>
      </c>
      <c r="AK7651" t="s">
        <v>137</v>
      </c>
      <c r="AL7651" s="2"/>
      <c r="AM7651" t="s">
        <v>137</v>
      </c>
      <c r="AN7651" t="s">
        <v>137</v>
      </c>
      <c r="AO7651" t="s">
        <v>137</v>
      </c>
      <c r="AP7651" t="s">
        <v>137</v>
      </c>
      <c r="AQ7651" t="s">
        <v>137</v>
      </c>
      <c r="AR7651" t="s">
        <v>137</v>
      </c>
      <c r="AS7651" t="s">
        <v>137</v>
      </c>
      <c r="AT7651" t="s">
        <v>137</v>
      </c>
      <c r="AU7651" t="s">
        <v>137</v>
      </c>
      <c r="AV7651" t="s">
        <v>137</v>
      </c>
      <c r="AW7651" t="s">
        <v>137</v>
      </c>
      <c r="AX7651" t="s">
        <v>137</v>
      </c>
      <c r="AY7651" t="s">
        <v>137</v>
      </c>
      <c r="AZ7651" t="s">
        <v>137</v>
      </c>
      <c r="BA7651" t="s">
        <v>137</v>
      </c>
      <c r="BB7651" t="s">
        <v>137</v>
      </c>
      <c r="BC7651" t="s">
        <v>137</v>
      </c>
      <c r="BD7651" t="s">
        <v>137</v>
      </c>
      <c r="BE7651" t="s">
        <v>137</v>
      </c>
      <c r="BF7651" t="s">
        <v>137</v>
      </c>
      <c r="BG7651" t="s">
        <v>137</v>
      </c>
      <c r="BH7651" t="s">
        <v>137</v>
      </c>
      <c r="BI7651" t="s">
        <v>137</v>
      </c>
      <c r="BJ7651" t="s">
        <v>137</v>
      </c>
      <c r="BK7651" t="s">
        <v>137</v>
      </c>
      <c r="BL7651" t="s">
        <v>137</v>
      </c>
      <c r="BM7651" t="s">
        <v>137</v>
      </c>
      <c r="BN7651" t="s">
        <v>137</v>
      </c>
      <c r="BO7651" t="s">
        <v>137</v>
      </c>
      <c r="BP7651" t="s">
        <v>137</v>
      </c>
      <c r="BQ7651" t="s">
        <v>137</v>
      </c>
      <c r="BR7651" t="s">
        <v>137</v>
      </c>
      <c r="BS7651" t="s">
        <v>137</v>
      </c>
      <c r="BT7651" t="s">
        <v>137</v>
      </c>
      <c r="BU7651" t="s">
        <v>137</v>
      </c>
      <c r="BW7651" t="s">
        <v>137</v>
      </c>
      <c r="BX7651" t="s">
        <v>137</v>
      </c>
      <c r="BY7651" t="s">
        <v>137</v>
      </c>
      <c r="BZ7651" t="s">
        <v>137</v>
      </c>
      <c r="CA7651" t="s">
        <v>137</v>
      </c>
      <c r="CB7651" t="s">
        <v>137</v>
      </c>
      <c r="CC7651" t="s">
        <v>137</v>
      </c>
      <c r="CD7651" t="s">
        <v>137</v>
      </c>
      <c r="CE7651" t="s">
        <v>137</v>
      </c>
      <c r="CF7651" t="s">
        <v>137</v>
      </c>
      <c r="CG7651" t="s">
        <v>137</v>
      </c>
      <c r="CH7651" t="s">
        <v>137</v>
      </c>
      <c r="CI7651" t="s">
        <v>137</v>
      </c>
      <c r="CJ7651" t="s">
        <v>137</v>
      </c>
      <c r="CK7651" t="s">
        <v>137</v>
      </c>
      <c r="CL7651" t="s">
        <v>137</v>
      </c>
      <c r="CM7651" t="s">
        <v>137</v>
      </c>
      <c r="CN7651" t="s">
        <v>137</v>
      </c>
      <c r="CO7651" t="s">
        <v>137</v>
      </c>
      <c r="CP7651" t="s">
        <v>137</v>
      </c>
      <c r="CQ7651" s="1">
        <v>45226.400000000001</v>
      </c>
      <c r="CR7651" s="1">
        <v>45226.400000000001</v>
      </c>
      <c r="CS7651" s="1"/>
      <c r="CT7651" t="s">
        <v>47399</v>
      </c>
      <c r="CU7651" t="s">
        <v>47400</v>
      </c>
      <c r="CV7651" t="s">
        <v>47401</v>
      </c>
      <c r="CW7651" t="s">
        <v>47402</v>
      </c>
      <c r="CX7651" s="3"/>
      <c r="CY7651" s="3"/>
      <c r="CZ7651">
        <v>1</v>
      </c>
      <c r="DA7651" t="s">
        <v>137</v>
      </c>
      <c r="DB7651" t="s">
        <v>137</v>
      </c>
      <c r="DC7651" t="s">
        <v>137</v>
      </c>
      <c r="DD7651" t="s">
        <v>137</v>
      </c>
      <c r="DE7651" t="s">
        <v>137</v>
      </c>
      <c r="DF7651" t="s">
        <v>47403</v>
      </c>
      <c r="DG7651" t="s">
        <v>137</v>
      </c>
      <c r="DH7651" t="s">
        <v>137</v>
      </c>
      <c r="DI7651" t="s">
        <v>137</v>
      </c>
      <c r="DJ7651" t="s">
        <v>137</v>
      </c>
      <c r="DK7651">
        <v>0</v>
      </c>
      <c r="DL7651" t="s">
        <v>209</v>
      </c>
      <c r="DM7651" t="s">
        <v>137</v>
      </c>
      <c r="DN7651" t="s">
        <v>137</v>
      </c>
      <c r="DO7651" s="1">
        <v>45226.400000000001</v>
      </c>
      <c r="DP7651" s="1"/>
      <c r="DQ7651" t="s">
        <v>150</v>
      </c>
      <c r="DR7651" t="s">
        <v>151</v>
      </c>
      <c r="DS7651" t="s">
        <v>152</v>
      </c>
      <c r="DT7651" t="s">
        <v>137</v>
      </c>
      <c r="DU7651" t="s">
        <v>137</v>
      </c>
      <c r="DV7651" t="s">
        <v>137</v>
      </c>
      <c r="DW7651" t="s">
        <v>137</v>
      </c>
      <c r="DX7651" t="s">
        <v>46069</v>
      </c>
      <c r="DY7651" t="s">
        <v>137</v>
      </c>
      <c r="DZ7651" t="s">
        <v>168</v>
      </c>
      <c r="EA7651" t="b">
        <v>0</v>
      </c>
      <c r="EB7651" t="s">
        <v>137</v>
      </c>
    </row>
    <row r="7652" spans="1:132" x14ac:dyDescent="0.25">
      <c r="A7652">
        <v>121008650</v>
      </c>
      <c r="B7652">
        <v>4391</v>
      </c>
      <c r="C7652" t="s">
        <v>192</v>
      </c>
      <c r="D7652" t="s">
        <v>7424</v>
      </c>
      <c r="E7652" t="s">
        <v>134</v>
      </c>
      <c r="F7652" t="s">
        <v>135</v>
      </c>
      <c r="G7652" t="s">
        <v>163</v>
      </c>
      <c r="H7652" t="s">
        <v>767</v>
      </c>
      <c r="I7652" t="s">
        <v>7425</v>
      </c>
      <c r="J7652" t="s">
        <v>1709</v>
      </c>
      <c r="K7652" t="s">
        <v>1710</v>
      </c>
      <c r="L7652" t="s">
        <v>1711</v>
      </c>
      <c r="M7652" t="s">
        <v>137</v>
      </c>
      <c r="N7652" t="s">
        <v>8018</v>
      </c>
      <c r="O7652" t="s">
        <v>8018</v>
      </c>
      <c r="P7652" s="1"/>
      <c r="Q7652" s="1">
        <v>45224.435416666667</v>
      </c>
      <c r="R7652" s="1">
        <v>45224.435416666667</v>
      </c>
      <c r="S7652" s="1">
        <v>45301.480555555558</v>
      </c>
      <c r="T7652" s="1">
        <v>45301.480555555558</v>
      </c>
      <c r="U7652" t="s">
        <v>4296</v>
      </c>
      <c r="V7652" t="s">
        <v>137</v>
      </c>
      <c r="W7652" t="s">
        <v>137</v>
      </c>
      <c r="X7652" t="s">
        <v>155</v>
      </c>
      <c r="Y7652" t="s">
        <v>199</v>
      </c>
      <c r="Z7652" t="s">
        <v>137</v>
      </c>
      <c r="AA7652" t="s">
        <v>137</v>
      </c>
      <c r="AB7652" t="s">
        <v>137</v>
      </c>
      <c r="AC7652" t="s">
        <v>137</v>
      </c>
      <c r="AD7652" s="2"/>
      <c r="AE7652" t="s">
        <v>137</v>
      </c>
      <c r="AF7652" t="s">
        <v>137</v>
      </c>
      <c r="AG7652" t="s">
        <v>137</v>
      </c>
      <c r="AH7652" t="s">
        <v>137</v>
      </c>
      <c r="AI7652" t="s">
        <v>137</v>
      </c>
      <c r="AJ7652" t="s">
        <v>137</v>
      </c>
      <c r="AK7652" t="s">
        <v>137</v>
      </c>
      <c r="AL7652" s="2"/>
      <c r="AM7652" t="s">
        <v>137</v>
      </c>
      <c r="AN7652" t="s">
        <v>137</v>
      </c>
      <c r="AO7652" t="s">
        <v>137</v>
      </c>
      <c r="AP7652" t="s">
        <v>137</v>
      </c>
      <c r="AQ7652" t="s">
        <v>137</v>
      </c>
      <c r="AR7652" t="s">
        <v>137</v>
      </c>
      <c r="AS7652" t="s">
        <v>137</v>
      </c>
      <c r="AT7652" t="s">
        <v>137</v>
      </c>
      <c r="AU7652" t="s">
        <v>137</v>
      </c>
      <c r="AV7652" t="s">
        <v>137</v>
      </c>
      <c r="AW7652" t="s">
        <v>8022</v>
      </c>
      <c r="AX7652" t="s">
        <v>137</v>
      </c>
      <c r="AY7652" t="s">
        <v>137</v>
      </c>
      <c r="AZ7652" t="s">
        <v>137</v>
      </c>
      <c r="BA7652" t="s">
        <v>137</v>
      </c>
      <c r="BB7652" t="s">
        <v>137</v>
      </c>
      <c r="BC7652" t="s">
        <v>137</v>
      </c>
      <c r="BD7652" t="s">
        <v>137</v>
      </c>
      <c r="BE7652" t="s">
        <v>137</v>
      </c>
      <c r="BF7652" t="s">
        <v>137</v>
      </c>
      <c r="BG7652" t="s">
        <v>8441</v>
      </c>
      <c r="BH7652" t="s">
        <v>47404</v>
      </c>
      <c r="BI7652" t="s">
        <v>137</v>
      </c>
      <c r="BJ7652" t="s">
        <v>7592</v>
      </c>
      <c r="BK7652" t="s">
        <v>137</v>
      </c>
      <c r="BL7652" t="s">
        <v>137</v>
      </c>
      <c r="BM7652" t="s">
        <v>137</v>
      </c>
      <c r="BN7652" t="s">
        <v>137</v>
      </c>
      <c r="BO7652" t="s">
        <v>137</v>
      </c>
      <c r="BP7652" t="s">
        <v>137</v>
      </c>
      <c r="BQ7652" t="s">
        <v>137</v>
      </c>
      <c r="BR7652" t="s">
        <v>137</v>
      </c>
      <c r="BS7652" t="s">
        <v>137</v>
      </c>
      <c r="BT7652" t="s">
        <v>137</v>
      </c>
      <c r="BU7652" t="s">
        <v>137</v>
      </c>
      <c r="BW7652" t="s">
        <v>137</v>
      </c>
      <c r="BX7652" t="s">
        <v>137</v>
      </c>
      <c r="BY7652" t="s">
        <v>137</v>
      </c>
      <c r="BZ7652" t="s">
        <v>137</v>
      </c>
      <c r="CA7652" t="s">
        <v>137</v>
      </c>
      <c r="CB7652" t="s">
        <v>137</v>
      </c>
      <c r="CC7652" t="s">
        <v>137</v>
      </c>
      <c r="CD7652" t="s">
        <v>137</v>
      </c>
      <c r="CE7652" t="s">
        <v>137</v>
      </c>
      <c r="CF7652" t="s">
        <v>137</v>
      </c>
      <c r="CG7652" t="s">
        <v>137</v>
      </c>
      <c r="CH7652" t="s">
        <v>137</v>
      </c>
      <c r="CI7652" t="s">
        <v>137</v>
      </c>
      <c r="CJ7652" t="s">
        <v>137</v>
      </c>
      <c r="CK7652" t="s">
        <v>137</v>
      </c>
      <c r="CL7652" t="s">
        <v>137</v>
      </c>
      <c r="CM7652" t="s">
        <v>137</v>
      </c>
      <c r="CN7652" t="s">
        <v>137</v>
      </c>
      <c r="CO7652" t="s">
        <v>137</v>
      </c>
      <c r="CP7652" t="s">
        <v>137</v>
      </c>
      <c r="CQ7652" s="1">
        <v>45301.480555555558</v>
      </c>
      <c r="CR7652" s="1">
        <v>45301.480555555558</v>
      </c>
      <c r="CS7652" s="1"/>
      <c r="CT7652" t="s">
        <v>137</v>
      </c>
      <c r="CU7652" t="s">
        <v>137</v>
      </c>
      <c r="CV7652" t="s">
        <v>47405</v>
      </c>
      <c r="CW7652" t="s">
        <v>47406</v>
      </c>
      <c r="CX7652" s="3"/>
      <c r="CY7652" s="3"/>
      <c r="CZ7652">
        <v>1</v>
      </c>
      <c r="DA7652" t="s">
        <v>47407</v>
      </c>
      <c r="DB7652" t="s">
        <v>137</v>
      </c>
      <c r="DC7652" t="s">
        <v>137</v>
      </c>
      <c r="DD7652" t="s">
        <v>137</v>
      </c>
      <c r="DE7652" t="s">
        <v>137</v>
      </c>
      <c r="DF7652" t="s">
        <v>47408</v>
      </c>
      <c r="DG7652" t="s">
        <v>900</v>
      </c>
      <c r="DH7652" t="s">
        <v>5772</v>
      </c>
      <c r="DI7652" t="s">
        <v>137</v>
      </c>
      <c r="DJ7652" t="s">
        <v>137</v>
      </c>
      <c r="DK7652">
        <v>0</v>
      </c>
      <c r="DL7652" t="s">
        <v>209</v>
      </c>
      <c r="DM7652" t="s">
        <v>47409</v>
      </c>
      <c r="DN7652" t="s">
        <v>137</v>
      </c>
      <c r="DO7652" s="1">
        <v>45301.480555555558</v>
      </c>
      <c r="DP7652" s="1"/>
      <c r="DQ7652" t="s">
        <v>1709</v>
      </c>
      <c r="DR7652" t="s">
        <v>1710</v>
      </c>
      <c r="DS7652" t="s">
        <v>1711</v>
      </c>
      <c r="DT7652" t="s">
        <v>137</v>
      </c>
      <c r="DU7652" t="s">
        <v>137</v>
      </c>
      <c r="DV7652" t="s">
        <v>137</v>
      </c>
      <c r="DW7652" t="s">
        <v>137</v>
      </c>
      <c r="DX7652" t="s">
        <v>137</v>
      </c>
      <c r="DY7652" t="s">
        <v>137</v>
      </c>
      <c r="DZ7652" t="s">
        <v>148</v>
      </c>
      <c r="EA7652" t="b">
        <v>0</v>
      </c>
      <c r="EB7652" t="s">
        <v>137</v>
      </c>
    </row>
    <row r="7653" spans="1:132" x14ac:dyDescent="0.25">
      <c r="A7653">
        <v>120997736</v>
      </c>
      <c r="B7653">
        <v>4390</v>
      </c>
      <c r="C7653" t="s">
        <v>192</v>
      </c>
      <c r="D7653" t="s">
        <v>474</v>
      </c>
      <c r="E7653" t="s">
        <v>134</v>
      </c>
      <c r="F7653" t="s">
        <v>135</v>
      </c>
      <c r="G7653" t="s">
        <v>163</v>
      </c>
      <c r="H7653" t="s">
        <v>137</v>
      </c>
      <c r="I7653" t="s">
        <v>475</v>
      </c>
      <c r="J7653" t="s">
        <v>557</v>
      </c>
      <c r="K7653" t="s">
        <v>558</v>
      </c>
      <c r="L7653" t="s">
        <v>559</v>
      </c>
      <c r="M7653" t="s">
        <v>137</v>
      </c>
      <c r="N7653" t="s">
        <v>1360</v>
      </c>
      <c r="O7653" t="s">
        <v>1360</v>
      </c>
      <c r="P7653" s="1">
        <v>45224</v>
      </c>
      <c r="Q7653" s="1">
        <v>45224.363888888889</v>
      </c>
      <c r="R7653" s="1">
        <v>45224.363888888889</v>
      </c>
      <c r="S7653" s="1">
        <v>45224.386111111111</v>
      </c>
      <c r="T7653" s="1">
        <v>45224.386111111111</v>
      </c>
      <c r="U7653" t="s">
        <v>5255</v>
      </c>
      <c r="V7653" t="s">
        <v>137</v>
      </c>
      <c r="W7653" t="s">
        <v>137</v>
      </c>
      <c r="X7653" t="s">
        <v>231</v>
      </c>
      <c r="Y7653" t="s">
        <v>361</v>
      </c>
      <c r="Z7653" t="s">
        <v>137</v>
      </c>
      <c r="AA7653" t="s">
        <v>232</v>
      </c>
      <c r="AB7653" t="s">
        <v>137</v>
      </c>
      <c r="AC7653" t="s">
        <v>137</v>
      </c>
      <c r="AD7653" s="2"/>
      <c r="AE7653" t="s">
        <v>137</v>
      </c>
      <c r="AF7653" t="s">
        <v>137</v>
      </c>
      <c r="AG7653" t="s">
        <v>137</v>
      </c>
      <c r="AH7653" t="s">
        <v>137</v>
      </c>
      <c r="AI7653" t="s">
        <v>137</v>
      </c>
      <c r="AJ7653" t="s">
        <v>137</v>
      </c>
      <c r="AK7653" t="s">
        <v>137</v>
      </c>
      <c r="AL7653" s="2"/>
      <c r="AM7653" t="s">
        <v>137</v>
      </c>
      <c r="AN7653" t="s">
        <v>137</v>
      </c>
      <c r="AO7653" t="s">
        <v>137</v>
      </c>
      <c r="AP7653" t="s">
        <v>137</v>
      </c>
      <c r="AQ7653" t="s">
        <v>137</v>
      </c>
      <c r="AR7653" t="s">
        <v>137</v>
      </c>
      <c r="AS7653" t="s">
        <v>137</v>
      </c>
      <c r="AT7653" t="s">
        <v>137</v>
      </c>
      <c r="AU7653" t="s">
        <v>137</v>
      </c>
      <c r="AV7653" t="s">
        <v>47410</v>
      </c>
      <c r="AW7653" t="s">
        <v>137</v>
      </c>
      <c r="AX7653" t="s">
        <v>137</v>
      </c>
      <c r="AY7653" t="s">
        <v>137</v>
      </c>
      <c r="AZ7653" t="s">
        <v>137</v>
      </c>
      <c r="BA7653" t="s">
        <v>137</v>
      </c>
      <c r="BB7653" t="s">
        <v>137</v>
      </c>
      <c r="BC7653" t="s">
        <v>137</v>
      </c>
      <c r="BD7653" t="s">
        <v>137</v>
      </c>
      <c r="BE7653" t="s">
        <v>137</v>
      </c>
      <c r="BF7653" t="s">
        <v>137</v>
      </c>
      <c r="BG7653" t="s">
        <v>137</v>
      </c>
      <c r="BH7653" t="s">
        <v>137</v>
      </c>
      <c r="BI7653" t="s">
        <v>137</v>
      </c>
      <c r="BJ7653" t="s">
        <v>137</v>
      </c>
      <c r="BK7653" t="s">
        <v>137</v>
      </c>
      <c r="BL7653" t="s">
        <v>137</v>
      </c>
      <c r="BM7653" t="s">
        <v>137</v>
      </c>
      <c r="BN7653" t="s">
        <v>137</v>
      </c>
      <c r="BO7653" t="s">
        <v>137</v>
      </c>
      <c r="BP7653" t="s">
        <v>137</v>
      </c>
      <c r="BQ7653" t="s">
        <v>137</v>
      </c>
      <c r="BR7653" t="s">
        <v>137</v>
      </c>
      <c r="BS7653" t="s">
        <v>137</v>
      </c>
      <c r="BT7653" t="s">
        <v>137</v>
      </c>
      <c r="BU7653" t="s">
        <v>137</v>
      </c>
      <c r="BW7653" t="s">
        <v>137</v>
      </c>
      <c r="BX7653" t="s">
        <v>137</v>
      </c>
      <c r="BY7653" t="s">
        <v>137</v>
      </c>
      <c r="BZ7653" t="s">
        <v>137</v>
      </c>
      <c r="CA7653" t="s">
        <v>137</v>
      </c>
      <c r="CB7653" t="s">
        <v>137</v>
      </c>
      <c r="CC7653" t="s">
        <v>137</v>
      </c>
      <c r="CD7653" t="s">
        <v>137</v>
      </c>
      <c r="CE7653" t="s">
        <v>137</v>
      </c>
      <c r="CF7653" t="s">
        <v>137</v>
      </c>
      <c r="CG7653" t="s">
        <v>137</v>
      </c>
      <c r="CH7653" t="s">
        <v>137</v>
      </c>
      <c r="CI7653" t="s">
        <v>137</v>
      </c>
      <c r="CJ7653" t="s">
        <v>137</v>
      </c>
      <c r="CK7653" t="s">
        <v>137</v>
      </c>
      <c r="CL7653" t="s">
        <v>137</v>
      </c>
      <c r="CM7653" t="s">
        <v>137</v>
      </c>
      <c r="CN7653" t="s">
        <v>137</v>
      </c>
      <c r="CO7653" t="s">
        <v>137</v>
      </c>
      <c r="CP7653" t="s">
        <v>137</v>
      </c>
      <c r="CQ7653" s="1">
        <v>45224.386111111111</v>
      </c>
      <c r="CR7653" s="1">
        <v>45224.386111111111</v>
      </c>
      <c r="CS7653" s="1"/>
      <c r="CT7653" t="s">
        <v>20223</v>
      </c>
      <c r="CU7653" t="s">
        <v>5939</v>
      </c>
      <c r="CV7653" t="s">
        <v>47411</v>
      </c>
      <c r="CW7653" t="s">
        <v>44916</v>
      </c>
      <c r="CX7653" s="3"/>
      <c r="CY7653" s="3"/>
      <c r="CZ7653">
        <v>1</v>
      </c>
      <c r="DA7653" t="s">
        <v>47412</v>
      </c>
      <c r="DB7653" t="s">
        <v>137</v>
      </c>
      <c r="DC7653" t="s">
        <v>137</v>
      </c>
      <c r="DD7653" t="s">
        <v>137</v>
      </c>
      <c r="DE7653" t="s">
        <v>137</v>
      </c>
      <c r="DF7653" t="s">
        <v>47413</v>
      </c>
      <c r="DG7653" t="s">
        <v>137</v>
      </c>
      <c r="DH7653" t="s">
        <v>137</v>
      </c>
      <c r="DI7653" t="s">
        <v>137</v>
      </c>
      <c r="DJ7653" t="s">
        <v>137</v>
      </c>
      <c r="DK7653">
        <v>0</v>
      </c>
      <c r="DL7653" t="s">
        <v>209</v>
      </c>
      <c r="DM7653" t="s">
        <v>137</v>
      </c>
      <c r="DN7653" t="s">
        <v>137</v>
      </c>
      <c r="DO7653" s="1">
        <v>45224.386111111111</v>
      </c>
      <c r="DP7653" s="1"/>
      <c r="DQ7653" t="s">
        <v>557</v>
      </c>
      <c r="DR7653" t="s">
        <v>558</v>
      </c>
      <c r="DS7653" t="s">
        <v>559</v>
      </c>
      <c r="DT7653" t="s">
        <v>47414</v>
      </c>
      <c r="DU7653" t="s">
        <v>137</v>
      </c>
      <c r="DV7653" t="s">
        <v>140</v>
      </c>
      <c r="DW7653" t="s">
        <v>137</v>
      </c>
      <c r="DX7653" t="s">
        <v>137</v>
      </c>
      <c r="DY7653" t="s">
        <v>137</v>
      </c>
      <c r="DZ7653" t="s">
        <v>148</v>
      </c>
      <c r="EA7653" t="b">
        <v>0</v>
      </c>
      <c r="EB7653" t="s">
        <v>137</v>
      </c>
    </row>
    <row r="7654" spans="1:132" x14ac:dyDescent="0.25">
      <c r="A7654">
        <v>120997132</v>
      </c>
      <c r="B7654">
        <v>4389</v>
      </c>
      <c r="C7654" t="s">
        <v>192</v>
      </c>
      <c r="D7654" t="s">
        <v>47415</v>
      </c>
      <c r="E7654" t="s">
        <v>134</v>
      </c>
      <c r="F7654" t="s">
        <v>162</v>
      </c>
      <c r="G7654" t="s">
        <v>137</v>
      </c>
      <c r="H7654" t="s">
        <v>137</v>
      </c>
      <c r="I7654" t="s">
        <v>47416</v>
      </c>
      <c r="J7654" t="s">
        <v>150</v>
      </c>
      <c r="K7654" t="s">
        <v>151</v>
      </c>
      <c r="L7654" t="s">
        <v>152</v>
      </c>
      <c r="M7654" t="s">
        <v>137</v>
      </c>
      <c r="N7654" t="s">
        <v>1244</v>
      </c>
      <c r="O7654" t="s">
        <v>1244</v>
      </c>
      <c r="P7654" s="1"/>
      <c r="Q7654" s="1">
        <v>45224.357638888891</v>
      </c>
      <c r="R7654" s="1">
        <v>45224.357638888891</v>
      </c>
      <c r="S7654" s="1">
        <v>45225.586111111108</v>
      </c>
      <c r="T7654" s="1">
        <v>45225.586111111108</v>
      </c>
      <c r="U7654" t="s">
        <v>137</v>
      </c>
      <c r="V7654" t="s">
        <v>137</v>
      </c>
      <c r="W7654" t="s">
        <v>137</v>
      </c>
      <c r="X7654" t="s">
        <v>137</v>
      </c>
      <c r="Y7654" t="s">
        <v>137</v>
      </c>
      <c r="Z7654" t="s">
        <v>137</v>
      </c>
      <c r="AA7654" t="s">
        <v>137</v>
      </c>
      <c r="AB7654" t="s">
        <v>137</v>
      </c>
      <c r="AC7654" t="s">
        <v>137</v>
      </c>
      <c r="AD7654" s="2"/>
      <c r="AE7654" t="s">
        <v>137</v>
      </c>
      <c r="AF7654" t="s">
        <v>137</v>
      </c>
      <c r="AG7654" t="s">
        <v>137</v>
      </c>
      <c r="AH7654" t="s">
        <v>137</v>
      </c>
      <c r="AI7654" t="s">
        <v>137</v>
      </c>
      <c r="AJ7654" t="s">
        <v>137</v>
      </c>
      <c r="AK7654" t="s">
        <v>137</v>
      </c>
      <c r="AL7654" s="2"/>
      <c r="AM7654" t="s">
        <v>137</v>
      </c>
      <c r="AN7654" t="s">
        <v>137</v>
      </c>
      <c r="AO7654" t="s">
        <v>137</v>
      </c>
      <c r="AP7654" t="s">
        <v>137</v>
      </c>
      <c r="AQ7654" t="s">
        <v>137</v>
      </c>
      <c r="AR7654" t="s">
        <v>137</v>
      </c>
      <c r="AS7654" t="s">
        <v>137</v>
      </c>
      <c r="AT7654" t="s">
        <v>137</v>
      </c>
      <c r="AU7654" t="s">
        <v>137</v>
      </c>
      <c r="AV7654" t="s">
        <v>137</v>
      </c>
      <c r="AW7654" t="s">
        <v>137</v>
      </c>
      <c r="AX7654" t="s">
        <v>137</v>
      </c>
      <c r="AY7654" t="s">
        <v>137</v>
      </c>
      <c r="AZ7654" t="s">
        <v>137</v>
      </c>
      <c r="BA7654" t="s">
        <v>137</v>
      </c>
      <c r="BB7654" t="s">
        <v>137</v>
      </c>
      <c r="BC7654" t="s">
        <v>137</v>
      </c>
      <c r="BD7654" t="s">
        <v>137</v>
      </c>
      <c r="BE7654" t="s">
        <v>137</v>
      </c>
      <c r="BF7654" t="s">
        <v>137</v>
      </c>
      <c r="BG7654" t="s">
        <v>137</v>
      </c>
      <c r="BH7654" t="s">
        <v>137</v>
      </c>
      <c r="BI7654" t="s">
        <v>137</v>
      </c>
      <c r="BJ7654" t="s">
        <v>137</v>
      </c>
      <c r="BK7654" t="s">
        <v>137</v>
      </c>
      <c r="BL7654" t="s">
        <v>137</v>
      </c>
      <c r="BM7654" t="s">
        <v>137</v>
      </c>
      <c r="BN7654" t="s">
        <v>137</v>
      </c>
      <c r="BO7654" t="s">
        <v>137</v>
      </c>
      <c r="BP7654" t="s">
        <v>137</v>
      </c>
      <c r="BQ7654" t="s">
        <v>137</v>
      </c>
      <c r="BR7654" t="s">
        <v>137</v>
      </c>
      <c r="BS7654" t="s">
        <v>137</v>
      </c>
      <c r="BT7654" t="s">
        <v>137</v>
      </c>
      <c r="BU7654" t="s">
        <v>137</v>
      </c>
      <c r="BW7654" t="s">
        <v>137</v>
      </c>
      <c r="BX7654" t="s">
        <v>137</v>
      </c>
      <c r="BY7654" t="s">
        <v>137</v>
      </c>
      <c r="BZ7654" t="s">
        <v>137</v>
      </c>
      <c r="CA7654" t="s">
        <v>137</v>
      </c>
      <c r="CB7654" t="s">
        <v>137</v>
      </c>
      <c r="CC7654" t="s">
        <v>137</v>
      </c>
      <c r="CD7654" t="s">
        <v>137</v>
      </c>
      <c r="CE7654" t="s">
        <v>137</v>
      </c>
      <c r="CF7654" t="s">
        <v>137</v>
      </c>
      <c r="CG7654" t="s">
        <v>137</v>
      </c>
      <c r="CH7654" t="s">
        <v>137</v>
      </c>
      <c r="CI7654" t="s">
        <v>137</v>
      </c>
      <c r="CJ7654" t="s">
        <v>137</v>
      </c>
      <c r="CK7654" t="s">
        <v>137</v>
      </c>
      <c r="CL7654" t="s">
        <v>137</v>
      </c>
      <c r="CM7654" t="s">
        <v>137</v>
      </c>
      <c r="CN7654" t="s">
        <v>137</v>
      </c>
      <c r="CO7654" t="s">
        <v>137</v>
      </c>
      <c r="CP7654" t="s">
        <v>137</v>
      </c>
      <c r="CQ7654" s="1">
        <v>45225.586111111108</v>
      </c>
      <c r="CR7654" s="1">
        <v>45225.586111111108</v>
      </c>
      <c r="CS7654" s="1"/>
      <c r="CT7654" t="s">
        <v>47417</v>
      </c>
      <c r="CU7654" t="s">
        <v>47418</v>
      </c>
      <c r="CV7654" t="s">
        <v>47419</v>
      </c>
      <c r="CW7654" t="s">
        <v>47420</v>
      </c>
      <c r="CX7654" s="3"/>
      <c r="CY7654" s="3"/>
      <c r="CZ7654">
        <v>2</v>
      </c>
      <c r="DA7654" t="s">
        <v>137</v>
      </c>
      <c r="DB7654" t="s">
        <v>137</v>
      </c>
      <c r="DC7654" t="s">
        <v>137</v>
      </c>
      <c r="DD7654" t="s">
        <v>137</v>
      </c>
      <c r="DE7654" t="s">
        <v>137</v>
      </c>
      <c r="DF7654" t="s">
        <v>47421</v>
      </c>
      <c r="DG7654" t="s">
        <v>137</v>
      </c>
      <c r="DH7654" t="s">
        <v>137</v>
      </c>
      <c r="DI7654" t="s">
        <v>137</v>
      </c>
      <c r="DJ7654" t="s">
        <v>137</v>
      </c>
      <c r="DK7654">
        <v>0</v>
      </c>
      <c r="DL7654" t="s">
        <v>209</v>
      </c>
      <c r="DM7654" t="s">
        <v>47422</v>
      </c>
      <c r="DN7654" t="s">
        <v>137</v>
      </c>
      <c r="DO7654" s="1">
        <v>45225.586111111108</v>
      </c>
      <c r="DP7654" s="1"/>
      <c r="DQ7654" t="s">
        <v>1709</v>
      </c>
      <c r="DR7654" t="s">
        <v>1710</v>
      </c>
      <c r="DS7654" t="s">
        <v>1711</v>
      </c>
      <c r="DT7654" t="s">
        <v>137</v>
      </c>
      <c r="DU7654" t="s">
        <v>137</v>
      </c>
      <c r="DV7654" t="s">
        <v>137</v>
      </c>
      <c r="DW7654" t="s">
        <v>137</v>
      </c>
      <c r="DX7654" t="s">
        <v>137</v>
      </c>
      <c r="DY7654" t="s">
        <v>137</v>
      </c>
      <c r="DZ7654" t="s">
        <v>168</v>
      </c>
      <c r="EA7654" t="b">
        <v>0</v>
      </c>
      <c r="EB7654" t="s">
        <v>137</v>
      </c>
    </row>
    <row r="7655" spans="1:132" x14ac:dyDescent="0.25">
      <c r="A7655">
        <v>120996545</v>
      </c>
      <c r="B7655">
        <v>4388</v>
      </c>
      <c r="C7655" t="s">
        <v>192</v>
      </c>
      <c r="D7655" t="s">
        <v>47423</v>
      </c>
      <c r="E7655" t="s">
        <v>134</v>
      </c>
      <c r="F7655" t="s">
        <v>162</v>
      </c>
      <c r="G7655" t="s">
        <v>137</v>
      </c>
      <c r="H7655" t="s">
        <v>137</v>
      </c>
      <c r="I7655" t="s">
        <v>47424</v>
      </c>
      <c r="J7655" t="s">
        <v>150</v>
      </c>
      <c r="K7655" t="s">
        <v>151</v>
      </c>
      <c r="L7655" t="s">
        <v>152</v>
      </c>
      <c r="M7655" t="s">
        <v>137</v>
      </c>
      <c r="N7655" t="s">
        <v>1244</v>
      </c>
      <c r="O7655" t="s">
        <v>1244</v>
      </c>
      <c r="P7655" s="1"/>
      <c r="Q7655" s="1">
        <v>45224.352083333331</v>
      </c>
      <c r="R7655" s="1">
        <v>45224.352083333331</v>
      </c>
      <c r="S7655" s="1">
        <v>45225.454861111109</v>
      </c>
      <c r="T7655" s="1">
        <v>45225.454861111109</v>
      </c>
      <c r="U7655" t="s">
        <v>137</v>
      </c>
      <c r="V7655" t="s">
        <v>137</v>
      </c>
      <c r="W7655" t="s">
        <v>137</v>
      </c>
      <c r="X7655" t="s">
        <v>137</v>
      </c>
      <c r="Y7655" t="s">
        <v>137</v>
      </c>
      <c r="Z7655" t="s">
        <v>137</v>
      </c>
      <c r="AA7655" t="s">
        <v>137</v>
      </c>
      <c r="AB7655" t="s">
        <v>137</v>
      </c>
      <c r="AC7655" t="s">
        <v>137</v>
      </c>
      <c r="AD7655" s="2"/>
      <c r="AE7655" t="s">
        <v>137</v>
      </c>
      <c r="AF7655" t="s">
        <v>137</v>
      </c>
      <c r="AG7655" t="s">
        <v>137</v>
      </c>
      <c r="AH7655" t="s">
        <v>137</v>
      </c>
      <c r="AI7655" t="s">
        <v>137</v>
      </c>
      <c r="AJ7655" t="s">
        <v>137</v>
      </c>
      <c r="AK7655" t="s">
        <v>137</v>
      </c>
      <c r="AL7655" s="2"/>
      <c r="AM7655" t="s">
        <v>137</v>
      </c>
      <c r="AN7655" t="s">
        <v>137</v>
      </c>
      <c r="AO7655" t="s">
        <v>137</v>
      </c>
      <c r="AP7655" t="s">
        <v>137</v>
      </c>
      <c r="AQ7655" t="s">
        <v>137</v>
      </c>
      <c r="AR7655" t="s">
        <v>137</v>
      </c>
      <c r="AS7655" t="s">
        <v>137</v>
      </c>
      <c r="AT7655" t="s">
        <v>137</v>
      </c>
      <c r="AU7655" t="s">
        <v>137</v>
      </c>
      <c r="AV7655" t="s">
        <v>137</v>
      </c>
      <c r="AW7655" t="s">
        <v>137</v>
      </c>
      <c r="AX7655" t="s">
        <v>137</v>
      </c>
      <c r="AY7655" t="s">
        <v>137</v>
      </c>
      <c r="AZ7655" t="s">
        <v>137</v>
      </c>
      <c r="BA7655" t="s">
        <v>137</v>
      </c>
      <c r="BB7655" t="s">
        <v>137</v>
      </c>
      <c r="BC7655" t="s">
        <v>137</v>
      </c>
      <c r="BD7655" t="s">
        <v>137</v>
      </c>
      <c r="BE7655" t="s">
        <v>137</v>
      </c>
      <c r="BF7655" t="s">
        <v>137</v>
      </c>
      <c r="BG7655" t="s">
        <v>137</v>
      </c>
      <c r="BH7655" t="s">
        <v>137</v>
      </c>
      <c r="BI7655" t="s">
        <v>137</v>
      </c>
      <c r="BJ7655" t="s">
        <v>137</v>
      </c>
      <c r="BK7655" t="s">
        <v>137</v>
      </c>
      <c r="BL7655" t="s">
        <v>137</v>
      </c>
      <c r="BM7655" t="s">
        <v>137</v>
      </c>
      <c r="BN7655" t="s">
        <v>137</v>
      </c>
      <c r="BO7655" t="s">
        <v>137</v>
      </c>
      <c r="BP7655" t="s">
        <v>137</v>
      </c>
      <c r="BQ7655" t="s">
        <v>137</v>
      </c>
      <c r="BR7655" t="s">
        <v>137</v>
      </c>
      <c r="BS7655" t="s">
        <v>137</v>
      </c>
      <c r="BT7655" t="s">
        <v>137</v>
      </c>
      <c r="BU7655" t="s">
        <v>137</v>
      </c>
      <c r="BW7655" t="s">
        <v>137</v>
      </c>
      <c r="BX7655" t="s">
        <v>137</v>
      </c>
      <c r="BY7655" t="s">
        <v>137</v>
      </c>
      <c r="BZ7655" t="s">
        <v>137</v>
      </c>
      <c r="CA7655" t="s">
        <v>137</v>
      </c>
      <c r="CB7655" t="s">
        <v>137</v>
      </c>
      <c r="CC7655" t="s">
        <v>137</v>
      </c>
      <c r="CD7655" t="s">
        <v>137</v>
      </c>
      <c r="CE7655" t="s">
        <v>137</v>
      </c>
      <c r="CF7655" t="s">
        <v>137</v>
      </c>
      <c r="CG7655" t="s">
        <v>137</v>
      </c>
      <c r="CH7655" t="s">
        <v>137</v>
      </c>
      <c r="CI7655" t="s">
        <v>137</v>
      </c>
      <c r="CJ7655" t="s">
        <v>137</v>
      </c>
      <c r="CK7655" t="s">
        <v>137</v>
      </c>
      <c r="CL7655" t="s">
        <v>137</v>
      </c>
      <c r="CM7655" t="s">
        <v>137</v>
      </c>
      <c r="CN7655" t="s">
        <v>137</v>
      </c>
      <c r="CO7655" t="s">
        <v>137</v>
      </c>
      <c r="CP7655" t="s">
        <v>137</v>
      </c>
      <c r="CQ7655" s="1">
        <v>45225.454861111109</v>
      </c>
      <c r="CR7655" s="1">
        <v>45225.454861111109</v>
      </c>
      <c r="CS7655" s="1"/>
      <c r="CT7655" t="s">
        <v>47425</v>
      </c>
      <c r="CU7655" t="s">
        <v>47426</v>
      </c>
      <c r="CV7655" t="s">
        <v>47427</v>
      </c>
      <c r="CW7655" t="s">
        <v>47428</v>
      </c>
      <c r="CX7655" s="3"/>
      <c r="CY7655" s="3"/>
      <c r="CZ7655">
        <v>1</v>
      </c>
      <c r="DA7655" t="s">
        <v>137</v>
      </c>
      <c r="DB7655" t="s">
        <v>137</v>
      </c>
      <c r="DC7655" t="s">
        <v>137</v>
      </c>
      <c r="DD7655" t="s">
        <v>137</v>
      </c>
      <c r="DE7655" t="s">
        <v>137</v>
      </c>
      <c r="DF7655" t="s">
        <v>47429</v>
      </c>
      <c r="DG7655" t="s">
        <v>137</v>
      </c>
      <c r="DH7655" t="s">
        <v>137</v>
      </c>
      <c r="DI7655" t="s">
        <v>137</v>
      </c>
      <c r="DJ7655" t="s">
        <v>137</v>
      </c>
      <c r="DK7655">
        <v>0</v>
      </c>
      <c r="DL7655" t="s">
        <v>209</v>
      </c>
      <c r="DM7655" t="s">
        <v>137</v>
      </c>
      <c r="DN7655" t="s">
        <v>137</v>
      </c>
      <c r="DO7655" s="1">
        <v>45225.454861111109</v>
      </c>
      <c r="DP7655" s="1"/>
      <c r="DQ7655" t="s">
        <v>150</v>
      </c>
      <c r="DR7655" t="s">
        <v>151</v>
      </c>
      <c r="DS7655" t="s">
        <v>152</v>
      </c>
      <c r="DT7655" t="s">
        <v>137</v>
      </c>
      <c r="DU7655" t="s">
        <v>137</v>
      </c>
      <c r="DV7655" t="s">
        <v>137</v>
      </c>
      <c r="DW7655" t="s">
        <v>137</v>
      </c>
      <c r="DX7655" t="s">
        <v>137</v>
      </c>
      <c r="DY7655" t="s">
        <v>137</v>
      </c>
      <c r="DZ7655" t="s">
        <v>168</v>
      </c>
      <c r="EA7655" t="b">
        <v>0</v>
      </c>
      <c r="EB7655" t="s">
        <v>137</v>
      </c>
    </row>
    <row r="7656" spans="1:132" x14ac:dyDescent="0.25">
      <c r="A7656">
        <v>120972305</v>
      </c>
      <c r="B7656">
        <v>4387</v>
      </c>
      <c r="C7656" t="s">
        <v>192</v>
      </c>
      <c r="D7656" t="s">
        <v>47430</v>
      </c>
      <c r="E7656" t="s">
        <v>134</v>
      </c>
      <c r="F7656" t="s">
        <v>162</v>
      </c>
      <c r="G7656" t="s">
        <v>137</v>
      </c>
      <c r="H7656" t="s">
        <v>137</v>
      </c>
      <c r="I7656" t="s">
        <v>47431</v>
      </c>
      <c r="J7656" t="s">
        <v>139</v>
      </c>
      <c r="K7656" t="s">
        <v>140</v>
      </c>
      <c r="L7656" t="s">
        <v>141</v>
      </c>
      <c r="M7656" t="s">
        <v>137</v>
      </c>
      <c r="N7656" t="s">
        <v>3012</v>
      </c>
      <c r="O7656" t="s">
        <v>3012</v>
      </c>
      <c r="P7656" s="1"/>
      <c r="Q7656" s="1">
        <v>45223.695833333331</v>
      </c>
      <c r="R7656" s="1">
        <v>45223.695833333331</v>
      </c>
      <c r="S7656" s="1">
        <v>45223.70416666667</v>
      </c>
      <c r="T7656" s="1">
        <v>45223.70416666667</v>
      </c>
      <c r="U7656" t="s">
        <v>137</v>
      </c>
      <c r="V7656" t="s">
        <v>137</v>
      </c>
      <c r="W7656" t="s">
        <v>137</v>
      </c>
      <c r="X7656" t="s">
        <v>137</v>
      </c>
      <c r="Y7656" t="s">
        <v>137</v>
      </c>
      <c r="Z7656" t="s">
        <v>137</v>
      </c>
      <c r="AA7656" t="s">
        <v>137</v>
      </c>
      <c r="AB7656" t="s">
        <v>137</v>
      </c>
      <c r="AC7656" t="s">
        <v>137</v>
      </c>
      <c r="AD7656" s="2"/>
      <c r="AE7656" t="s">
        <v>137</v>
      </c>
      <c r="AF7656" t="s">
        <v>137</v>
      </c>
      <c r="AG7656" t="s">
        <v>137</v>
      </c>
      <c r="AH7656" t="s">
        <v>137</v>
      </c>
      <c r="AI7656" t="s">
        <v>137</v>
      </c>
      <c r="AJ7656" t="s">
        <v>137</v>
      </c>
      <c r="AK7656" t="s">
        <v>137</v>
      </c>
      <c r="AL7656" s="2"/>
      <c r="AM7656" t="s">
        <v>137</v>
      </c>
      <c r="AN7656" t="s">
        <v>137</v>
      </c>
      <c r="AO7656" t="s">
        <v>137</v>
      </c>
      <c r="AP7656" t="s">
        <v>137</v>
      </c>
      <c r="AQ7656" t="s">
        <v>137</v>
      </c>
      <c r="AR7656" t="s">
        <v>137</v>
      </c>
      <c r="AS7656" t="s">
        <v>137</v>
      </c>
      <c r="AT7656" t="s">
        <v>137</v>
      </c>
      <c r="AU7656" t="s">
        <v>137</v>
      </c>
      <c r="AV7656" t="s">
        <v>137</v>
      </c>
      <c r="AW7656" t="s">
        <v>137</v>
      </c>
      <c r="AX7656" t="s">
        <v>137</v>
      </c>
      <c r="AY7656" t="s">
        <v>137</v>
      </c>
      <c r="AZ7656" t="s">
        <v>137</v>
      </c>
      <c r="BA7656" t="s">
        <v>137</v>
      </c>
      <c r="BB7656" t="s">
        <v>137</v>
      </c>
      <c r="BC7656" t="s">
        <v>137</v>
      </c>
      <c r="BD7656" t="s">
        <v>137</v>
      </c>
      <c r="BE7656" t="s">
        <v>137</v>
      </c>
      <c r="BF7656" t="s">
        <v>137</v>
      </c>
      <c r="BG7656" t="s">
        <v>137</v>
      </c>
      <c r="BH7656" t="s">
        <v>137</v>
      </c>
      <c r="BI7656" t="s">
        <v>137</v>
      </c>
      <c r="BJ7656" t="s">
        <v>137</v>
      </c>
      <c r="BK7656" t="s">
        <v>137</v>
      </c>
      <c r="BL7656" t="s">
        <v>137</v>
      </c>
      <c r="BM7656" t="s">
        <v>137</v>
      </c>
      <c r="BN7656" t="s">
        <v>137</v>
      </c>
      <c r="BO7656" t="s">
        <v>137</v>
      </c>
      <c r="BP7656" t="s">
        <v>137</v>
      </c>
      <c r="BQ7656" t="s">
        <v>137</v>
      </c>
      <c r="BR7656" t="s">
        <v>137</v>
      </c>
      <c r="BS7656" t="s">
        <v>137</v>
      </c>
      <c r="BT7656" t="s">
        <v>137</v>
      </c>
      <c r="BU7656" t="s">
        <v>137</v>
      </c>
      <c r="BW7656" t="s">
        <v>137</v>
      </c>
      <c r="BX7656" t="s">
        <v>137</v>
      </c>
      <c r="BY7656" t="s">
        <v>137</v>
      </c>
      <c r="BZ7656" t="s">
        <v>137</v>
      </c>
      <c r="CA7656" t="s">
        <v>137</v>
      </c>
      <c r="CB7656" t="s">
        <v>137</v>
      </c>
      <c r="CC7656" t="s">
        <v>137</v>
      </c>
      <c r="CD7656" t="s">
        <v>137</v>
      </c>
      <c r="CE7656" t="s">
        <v>137</v>
      </c>
      <c r="CF7656" t="s">
        <v>137</v>
      </c>
      <c r="CG7656" t="s">
        <v>137</v>
      </c>
      <c r="CH7656" t="s">
        <v>137</v>
      </c>
      <c r="CI7656" t="s">
        <v>137</v>
      </c>
      <c r="CJ7656" t="s">
        <v>137</v>
      </c>
      <c r="CK7656" t="s">
        <v>137</v>
      </c>
      <c r="CL7656" t="s">
        <v>137</v>
      </c>
      <c r="CM7656" t="s">
        <v>137</v>
      </c>
      <c r="CN7656" t="s">
        <v>137</v>
      </c>
      <c r="CO7656" t="s">
        <v>137</v>
      </c>
      <c r="CP7656" t="s">
        <v>137</v>
      </c>
      <c r="CQ7656" s="1">
        <v>45223.70416666667</v>
      </c>
      <c r="CR7656" s="1">
        <v>45223.70416666667</v>
      </c>
      <c r="CS7656" s="1"/>
      <c r="CT7656" t="s">
        <v>137</v>
      </c>
      <c r="CU7656" t="s">
        <v>137</v>
      </c>
      <c r="CV7656" t="s">
        <v>36460</v>
      </c>
      <c r="CW7656" t="s">
        <v>36460</v>
      </c>
      <c r="CX7656" s="3"/>
      <c r="CY7656" s="3"/>
      <c r="DA7656" t="s">
        <v>137</v>
      </c>
      <c r="DB7656" t="s">
        <v>137</v>
      </c>
      <c r="DC7656" t="s">
        <v>137</v>
      </c>
      <c r="DD7656" t="s">
        <v>137</v>
      </c>
      <c r="DE7656" t="s">
        <v>137</v>
      </c>
      <c r="DF7656" t="s">
        <v>137</v>
      </c>
      <c r="DG7656" t="s">
        <v>137</v>
      </c>
      <c r="DH7656" t="s">
        <v>137</v>
      </c>
      <c r="DI7656" t="s">
        <v>137</v>
      </c>
      <c r="DJ7656" t="s">
        <v>137</v>
      </c>
      <c r="DK7656">
        <v>0</v>
      </c>
      <c r="DL7656" t="s">
        <v>209</v>
      </c>
      <c r="DM7656" t="s">
        <v>137</v>
      </c>
      <c r="DN7656" t="s">
        <v>137</v>
      </c>
      <c r="DO7656" s="1">
        <v>45223.70416666667</v>
      </c>
      <c r="DP7656" s="1"/>
      <c r="DQ7656" t="s">
        <v>150</v>
      </c>
      <c r="DR7656" t="s">
        <v>151</v>
      </c>
      <c r="DS7656" t="s">
        <v>152</v>
      </c>
      <c r="DT7656" t="s">
        <v>137</v>
      </c>
      <c r="DU7656" t="s">
        <v>137</v>
      </c>
      <c r="DV7656" t="s">
        <v>137</v>
      </c>
      <c r="DW7656" t="s">
        <v>137</v>
      </c>
      <c r="DX7656" t="s">
        <v>137</v>
      </c>
      <c r="DY7656" t="s">
        <v>137</v>
      </c>
      <c r="DZ7656" t="s">
        <v>168</v>
      </c>
      <c r="EA7656" t="b">
        <v>0</v>
      </c>
      <c r="EB7656" t="s">
        <v>137</v>
      </c>
    </row>
    <row r="7657" spans="1:132" x14ac:dyDescent="0.25">
      <c r="A7657">
        <v>120971009</v>
      </c>
      <c r="B7657">
        <v>4386</v>
      </c>
      <c r="C7657" t="s">
        <v>192</v>
      </c>
      <c r="D7657" t="s">
        <v>133</v>
      </c>
      <c r="E7657" t="s">
        <v>134</v>
      </c>
      <c r="F7657" t="s">
        <v>135</v>
      </c>
      <c r="G7657" t="s">
        <v>136</v>
      </c>
      <c r="H7657" t="s">
        <v>137</v>
      </c>
      <c r="I7657" t="s">
        <v>138</v>
      </c>
      <c r="J7657" t="s">
        <v>150</v>
      </c>
      <c r="K7657" t="s">
        <v>151</v>
      </c>
      <c r="L7657" t="s">
        <v>152</v>
      </c>
      <c r="M7657" t="s">
        <v>137</v>
      </c>
      <c r="N7657" t="s">
        <v>673</v>
      </c>
      <c r="O7657" t="s">
        <v>673</v>
      </c>
      <c r="P7657" s="1">
        <v>45223</v>
      </c>
      <c r="Q7657" s="1">
        <v>45223.685416666667</v>
      </c>
      <c r="R7657" s="1">
        <v>45223.685416666667</v>
      </c>
      <c r="S7657" s="1">
        <v>45225.45416666667</v>
      </c>
      <c r="T7657" s="1">
        <v>45225.45416666667</v>
      </c>
      <c r="U7657" t="s">
        <v>722</v>
      </c>
      <c r="V7657" t="s">
        <v>137</v>
      </c>
      <c r="W7657" t="s">
        <v>137</v>
      </c>
      <c r="X7657" t="s">
        <v>185</v>
      </c>
      <c r="Y7657" t="s">
        <v>723</v>
      </c>
      <c r="Z7657" t="s">
        <v>137</v>
      </c>
      <c r="AA7657" t="s">
        <v>137</v>
      </c>
      <c r="AB7657" t="s">
        <v>137</v>
      </c>
      <c r="AC7657" t="s">
        <v>137</v>
      </c>
      <c r="AD7657" s="2"/>
      <c r="AE7657" t="s">
        <v>137</v>
      </c>
      <c r="AF7657" t="s">
        <v>137</v>
      </c>
      <c r="AG7657" t="s">
        <v>137</v>
      </c>
      <c r="AH7657" t="s">
        <v>137</v>
      </c>
      <c r="AI7657" t="s">
        <v>137</v>
      </c>
      <c r="AJ7657" t="s">
        <v>137</v>
      </c>
      <c r="AK7657" t="s">
        <v>137</v>
      </c>
      <c r="AL7657" s="2"/>
      <c r="AM7657" t="s">
        <v>137</v>
      </c>
      <c r="AN7657" t="s">
        <v>137</v>
      </c>
      <c r="AO7657" t="s">
        <v>137</v>
      </c>
      <c r="AP7657" t="s">
        <v>137</v>
      </c>
      <c r="AQ7657" t="s">
        <v>137</v>
      </c>
      <c r="AR7657" t="s">
        <v>137</v>
      </c>
      <c r="AS7657" t="s">
        <v>137</v>
      </c>
      <c r="AT7657" t="s">
        <v>137</v>
      </c>
      <c r="AU7657" t="s">
        <v>137</v>
      </c>
      <c r="AV7657" t="s">
        <v>137</v>
      </c>
      <c r="AW7657" t="s">
        <v>137</v>
      </c>
      <c r="AX7657" t="s">
        <v>137</v>
      </c>
      <c r="AY7657" t="s">
        <v>137</v>
      </c>
      <c r="AZ7657" t="s">
        <v>137</v>
      </c>
      <c r="BA7657" t="s">
        <v>137</v>
      </c>
      <c r="BB7657" t="s">
        <v>137</v>
      </c>
      <c r="BC7657" t="s">
        <v>137</v>
      </c>
      <c r="BD7657" t="s">
        <v>137</v>
      </c>
      <c r="BE7657" t="s">
        <v>137</v>
      </c>
      <c r="BF7657" t="s">
        <v>137</v>
      </c>
      <c r="BG7657" t="s">
        <v>137</v>
      </c>
      <c r="BH7657" t="s">
        <v>137</v>
      </c>
      <c r="BI7657" t="s">
        <v>137</v>
      </c>
      <c r="BJ7657" t="s">
        <v>137</v>
      </c>
      <c r="BK7657" t="s">
        <v>137</v>
      </c>
      <c r="BL7657" t="s">
        <v>137</v>
      </c>
      <c r="BM7657" t="s">
        <v>137</v>
      </c>
      <c r="BN7657" t="s">
        <v>137</v>
      </c>
      <c r="BO7657" t="s">
        <v>137</v>
      </c>
      <c r="BP7657" t="s">
        <v>47432</v>
      </c>
      <c r="BQ7657" t="s">
        <v>137</v>
      </c>
      <c r="BR7657" t="s">
        <v>137</v>
      </c>
      <c r="BS7657" t="s">
        <v>137</v>
      </c>
      <c r="BT7657" t="s">
        <v>137</v>
      </c>
      <c r="BU7657" t="s">
        <v>137</v>
      </c>
      <c r="BW7657" t="s">
        <v>137</v>
      </c>
      <c r="BX7657" t="s">
        <v>137</v>
      </c>
      <c r="BY7657" t="s">
        <v>137</v>
      </c>
      <c r="BZ7657" t="s">
        <v>137</v>
      </c>
      <c r="CA7657" t="s">
        <v>137</v>
      </c>
      <c r="CB7657" t="s">
        <v>137</v>
      </c>
      <c r="CC7657" t="s">
        <v>137</v>
      </c>
      <c r="CD7657" t="s">
        <v>137</v>
      </c>
      <c r="CE7657" t="s">
        <v>137</v>
      </c>
      <c r="CF7657" t="s">
        <v>137</v>
      </c>
      <c r="CG7657" t="s">
        <v>137</v>
      </c>
      <c r="CH7657" t="s">
        <v>137</v>
      </c>
      <c r="CI7657" t="s">
        <v>137</v>
      </c>
      <c r="CJ7657" t="s">
        <v>137</v>
      </c>
      <c r="CK7657" t="s">
        <v>137</v>
      </c>
      <c r="CL7657" t="s">
        <v>137</v>
      </c>
      <c r="CM7657" t="s">
        <v>137</v>
      </c>
      <c r="CN7657" t="s">
        <v>137</v>
      </c>
      <c r="CO7657" t="s">
        <v>137</v>
      </c>
      <c r="CP7657" t="s">
        <v>137</v>
      </c>
      <c r="CQ7657" s="1">
        <v>45225.45416666667</v>
      </c>
      <c r="CR7657" s="1">
        <v>45225.45416666667</v>
      </c>
      <c r="CS7657" s="1"/>
      <c r="CT7657" t="s">
        <v>47433</v>
      </c>
      <c r="CU7657" t="s">
        <v>47433</v>
      </c>
      <c r="CV7657" t="s">
        <v>47434</v>
      </c>
      <c r="CW7657" t="s">
        <v>47435</v>
      </c>
      <c r="CX7657" s="3"/>
      <c r="CY7657" s="3"/>
      <c r="CZ7657">
        <v>1</v>
      </c>
      <c r="DA7657" t="s">
        <v>47436</v>
      </c>
      <c r="DB7657" t="s">
        <v>137</v>
      </c>
      <c r="DC7657" t="s">
        <v>137</v>
      </c>
      <c r="DD7657" t="s">
        <v>137</v>
      </c>
      <c r="DE7657" t="s">
        <v>137</v>
      </c>
      <c r="DF7657" t="s">
        <v>47437</v>
      </c>
      <c r="DG7657" t="s">
        <v>137</v>
      </c>
      <c r="DH7657" t="s">
        <v>137</v>
      </c>
      <c r="DI7657" t="s">
        <v>137</v>
      </c>
      <c r="DJ7657" t="s">
        <v>137</v>
      </c>
      <c r="DK7657">
        <v>0</v>
      </c>
      <c r="DL7657" t="s">
        <v>209</v>
      </c>
      <c r="DM7657" t="s">
        <v>137</v>
      </c>
      <c r="DN7657" t="s">
        <v>137</v>
      </c>
      <c r="DO7657" s="1">
        <v>45225.45416666667</v>
      </c>
      <c r="DP7657" s="1"/>
      <c r="DQ7657" t="s">
        <v>150</v>
      </c>
      <c r="DR7657" t="s">
        <v>151</v>
      </c>
      <c r="DS7657" t="s">
        <v>152</v>
      </c>
      <c r="DT7657" t="s">
        <v>47438</v>
      </c>
      <c r="DU7657" t="s">
        <v>137</v>
      </c>
      <c r="DV7657" t="s">
        <v>137</v>
      </c>
      <c r="DW7657" t="s">
        <v>137</v>
      </c>
      <c r="DX7657" t="s">
        <v>47439</v>
      </c>
      <c r="DY7657" t="s">
        <v>137</v>
      </c>
      <c r="DZ7657" t="s">
        <v>148</v>
      </c>
      <c r="EA7657" t="b">
        <v>0</v>
      </c>
      <c r="EB7657" t="s">
        <v>137</v>
      </c>
    </row>
    <row r="7658" spans="1:132" x14ac:dyDescent="0.25">
      <c r="A7658">
        <v>120969070</v>
      </c>
      <c r="B7658">
        <v>4385</v>
      </c>
      <c r="C7658" t="s">
        <v>192</v>
      </c>
      <c r="D7658" t="s">
        <v>47440</v>
      </c>
      <c r="E7658" t="s">
        <v>134</v>
      </c>
      <c r="F7658" t="s">
        <v>162</v>
      </c>
      <c r="G7658" t="s">
        <v>137</v>
      </c>
      <c r="H7658" t="s">
        <v>137</v>
      </c>
      <c r="I7658" t="s">
        <v>47441</v>
      </c>
      <c r="J7658" t="s">
        <v>226</v>
      </c>
      <c r="K7658" t="s">
        <v>227</v>
      </c>
      <c r="L7658" t="s">
        <v>228</v>
      </c>
      <c r="M7658" t="s">
        <v>137</v>
      </c>
      <c r="N7658" t="s">
        <v>2430</v>
      </c>
      <c r="O7658" t="s">
        <v>2430</v>
      </c>
      <c r="P7658" s="1"/>
      <c r="Q7658" s="1">
        <v>45223.670138888891</v>
      </c>
      <c r="R7658" s="1">
        <v>45223.670138888891</v>
      </c>
      <c r="S7658" s="1">
        <v>45245.640972222223</v>
      </c>
      <c r="T7658" s="1">
        <v>45245.640972222223</v>
      </c>
      <c r="U7658" t="s">
        <v>5307</v>
      </c>
      <c r="V7658" t="s">
        <v>137</v>
      </c>
      <c r="W7658" t="s">
        <v>137</v>
      </c>
      <c r="X7658" t="s">
        <v>176</v>
      </c>
      <c r="Y7658" t="s">
        <v>137</v>
      </c>
      <c r="Z7658" t="s">
        <v>137</v>
      </c>
      <c r="AA7658" t="s">
        <v>137</v>
      </c>
      <c r="AB7658" t="s">
        <v>137</v>
      </c>
      <c r="AC7658" t="s">
        <v>137</v>
      </c>
      <c r="AD7658" s="2"/>
      <c r="AE7658" t="s">
        <v>137</v>
      </c>
      <c r="AF7658" t="s">
        <v>137</v>
      </c>
      <c r="AG7658" t="s">
        <v>137</v>
      </c>
      <c r="AH7658" t="s">
        <v>137</v>
      </c>
      <c r="AI7658" t="s">
        <v>137</v>
      </c>
      <c r="AJ7658" t="s">
        <v>137</v>
      </c>
      <c r="AK7658" t="s">
        <v>137</v>
      </c>
      <c r="AL7658" s="2"/>
      <c r="AM7658" t="s">
        <v>137</v>
      </c>
      <c r="AN7658" t="s">
        <v>137</v>
      </c>
      <c r="AO7658" t="s">
        <v>137</v>
      </c>
      <c r="AP7658" t="s">
        <v>137</v>
      </c>
      <c r="AQ7658" t="s">
        <v>137</v>
      </c>
      <c r="AR7658" t="s">
        <v>137</v>
      </c>
      <c r="AS7658" t="s">
        <v>137</v>
      </c>
      <c r="AT7658" t="s">
        <v>137</v>
      </c>
      <c r="AU7658" t="s">
        <v>137</v>
      </c>
      <c r="AV7658" t="s">
        <v>137</v>
      </c>
      <c r="AW7658" t="s">
        <v>137</v>
      </c>
      <c r="AX7658" t="s">
        <v>137</v>
      </c>
      <c r="AY7658" t="s">
        <v>137</v>
      </c>
      <c r="AZ7658" t="s">
        <v>137</v>
      </c>
      <c r="BA7658" t="s">
        <v>137</v>
      </c>
      <c r="BB7658" t="s">
        <v>137</v>
      </c>
      <c r="BC7658" t="s">
        <v>137</v>
      </c>
      <c r="BD7658" t="s">
        <v>137</v>
      </c>
      <c r="BE7658" t="s">
        <v>137</v>
      </c>
      <c r="BF7658" t="s">
        <v>137</v>
      </c>
      <c r="BG7658" t="s">
        <v>137</v>
      </c>
      <c r="BH7658" t="s">
        <v>137</v>
      </c>
      <c r="BI7658" t="s">
        <v>137</v>
      </c>
      <c r="BJ7658" t="s">
        <v>137</v>
      </c>
      <c r="BK7658" t="s">
        <v>137</v>
      </c>
      <c r="BL7658" t="s">
        <v>137</v>
      </c>
      <c r="BM7658" t="s">
        <v>137</v>
      </c>
      <c r="BN7658" t="s">
        <v>137</v>
      </c>
      <c r="BO7658" t="s">
        <v>137</v>
      </c>
      <c r="BP7658" t="s">
        <v>137</v>
      </c>
      <c r="BQ7658" t="s">
        <v>137</v>
      </c>
      <c r="BR7658" t="s">
        <v>137</v>
      </c>
      <c r="BS7658" t="s">
        <v>137</v>
      </c>
      <c r="BT7658" t="s">
        <v>137</v>
      </c>
      <c r="BU7658" t="s">
        <v>137</v>
      </c>
      <c r="BW7658" t="s">
        <v>137</v>
      </c>
      <c r="BX7658" t="s">
        <v>137</v>
      </c>
      <c r="BY7658" t="s">
        <v>137</v>
      </c>
      <c r="BZ7658" t="s">
        <v>137</v>
      </c>
      <c r="CA7658" t="s">
        <v>137</v>
      </c>
      <c r="CB7658" t="s">
        <v>137</v>
      </c>
      <c r="CC7658" t="s">
        <v>137</v>
      </c>
      <c r="CD7658" t="s">
        <v>137</v>
      </c>
      <c r="CE7658" t="s">
        <v>137</v>
      </c>
      <c r="CF7658" t="s">
        <v>137</v>
      </c>
      <c r="CG7658" t="s">
        <v>137</v>
      </c>
      <c r="CH7658" t="s">
        <v>137</v>
      </c>
      <c r="CI7658" t="s">
        <v>137</v>
      </c>
      <c r="CJ7658" t="s">
        <v>137</v>
      </c>
      <c r="CK7658" t="s">
        <v>137</v>
      </c>
      <c r="CL7658" t="s">
        <v>137</v>
      </c>
      <c r="CM7658" t="s">
        <v>137</v>
      </c>
      <c r="CN7658" t="s">
        <v>137</v>
      </c>
      <c r="CO7658" t="s">
        <v>137</v>
      </c>
      <c r="CP7658" t="s">
        <v>137</v>
      </c>
      <c r="CQ7658" s="1">
        <v>45245.640972222223</v>
      </c>
      <c r="CR7658" s="1">
        <v>45245.640972222223</v>
      </c>
      <c r="CS7658" s="1"/>
      <c r="CT7658" t="s">
        <v>47442</v>
      </c>
      <c r="CU7658" t="s">
        <v>47443</v>
      </c>
      <c r="CV7658" t="s">
        <v>47444</v>
      </c>
      <c r="CW7658" t="s">
        <v>47445</v>
      </c>
      <c r="CX7658" s="3"/>
      <c r="CY7658" s="3"/>
      <c r="CZ7658">
        <v>3</v>
      </c>
      <c r="DA7658" t="s">
        <v>137</v>
      </c>
      <c r="DB7658" t="s">
        <v>137</v>
      </c>
      <c r="DC7658" t="s">
        <v>137</v>
      </c>
      <c r="DD7658" t="s">
        <v>137</v>
      </c>
      <c r="DE7658" t="s">
        <v>137</v>
      </c>
      <c r="DF7658" t="s">
        <v>47446</v>
      </c>
      <c r="DG7658" t="s">
        <v>900</v>
      </c>
      <c r="DH7658" t="s">
        <v>1285</v>
      </c>
      <c r="DI7658" t="s">
        <v>137</v>
      </c>
      <c r="DJ7658" t="s">
        <v>137</v>
      </c>
      <c r="DK7658">
        <v>0</v>
      </c>
      <c r="DL7658" t="s">
        <v>209</v>
      </c>
      <c r="DM7658" t="s">
        <v>47447</v>
      </c>
      <c r="DN7658" t="s">
        <v>137</v>
      </c>
      <c r="DO7658" s="1">
        <v>45245.640972222223</v>
      </c>
      <c r="DP7658" s="1"/>
      <c r="DQ7658" t="s">
        <v>534</v>
      </c>
      <c r="DR7658" t="s">
        <v>535</v>
      </c>
      <c r="DS7658" t="s">
        <v>536</v>
      </c>
      <c r="DT7658" t="s">
        <v>137</v>
      </c>
      <c r="DU7658" t="s">
        <v>137</v>
      </c>
      <c r="DV7658" t="s">
        <v>137</v>
      </c>
      <c r="DW7658" t="s">
        <v>137</v>
      </c>
      <c r="DX7658" t="s">
        <v>47448</v>
      </c>
      <c r="DY7658" t="s">
        <v>137</v>
      </c>
      <c r="DZ7658" t="s">
        <v>168</v>
      </c>
      <c r="EA7658" t="b">
        <v>0</v>
      </c>
      <c r="EB7658" t="s">
        <v>137</v>
      </c>
    </row>
    <row r="7659" spans="1:132" x14ac:dyDescent="0.25">
      <c r="A7659">
        <v>120968958</v>
      </c>
      <c r="B7659">
        <v>4384</v>
      </c>
      <c r="C7659" t="s">
        <v>192</v>
      </c>
      <c r="D7659" t="s">
        <v>474</v>
      </c>
      <c r="E7659" t="s">
        <v>134</v>
      </c>
      <c r="F7659" t="s">
        <v>135</v>
      </c>
      <c r="G7659" t="s">
        <v>163</v>
      </c>
      <c r="H7659" t="s">
        <v>137</v>
      </c>
      <c r="I7659" t="s">
        <v>475</v>
      </c>
      <c r="J7659" t="s">
        <v>1709</v>
      </c>
      <c r="K7659" t="s">
        <v>1710</v>
      </c>
      <c r="L7659" t="s">
        <v>1711</v>
      </c>
      <c r="M7659" t="s">
        <v>137</v>
      </c>
      <c r="N7659" t="s">
        <v>9189</v>
      </c>
      <c r="O7659" t="s">
        <v>9189</v>
      </c>
      <c r="P7659" s="1">
        <v>45224</v>
      </c>
      <c r="Q7659" s="1">
        <v>45223.669444444444</v>
      </c>
      <c r="R7659" s="1">
        <v>45223.669444444444</v>
      </c>
      <c r="S7659" s="1">
        <v>45225.585416666669</v>
      </c>
      <c r="T7659" s="1">
        <v>45225.585416666669</v>
      </c>
      <c r="U7659" t="s">
        <v>47449</v>
      </c>
      <c r="V7659" t="s">
        <v>137</v>
      </c>
      <c r="W7659" t="s">
        <v>137</v>
      </c>
      <c r="X7659" t="s">
        <v>2852</v>
      </c>
      <c r="Y7659" t="s">
        <v>514</v>
      </c>
      <c r="Z7659" t="s">
        <v>137</v>
      </c>
      <c r="AA7659" t="s">
        <v>232</v>
      </c>
      <c r="AB7659" t="s">
        <v>137</v>
      </c>
      <c r="AC7659" t="s">
        <v>137</v>
      </c>
      <c r="AD7659" s="2"/>
      <c r="AE7659" t="s">
        <v>137</v>
      </c>
      <c r="AF7659" t="s">
        <v>137</v>
      </c>
      <c r="AG7659" t="s">
        <v>137</v>
      </c>
      <c r="AH7659" t="s">
        <v>137</v>
      </c>
      <c r="AI7659" t="s">
        <v>137</v>
      </c>
      <c r="AJ7659" t="s">
        <v>137</v>
      </c>
      <c r="AK7659" t="s">
        <v>137</v>
      </c>
      <c r="AL7659" s="2"/>
      <c r="AM7659" t="s">
        <v>137</v>
      </c>
      <c r="AN7659" t="s">
        <v>137</v>
      </c>
      <c r="AO7659" t="s">
        <v>137</v>
      </c>
      <c r="AP7659" t="s">
        <v>137</v>
      </c>
      <c r="AQ7659" t="s">
        <v>137</v>
      </c>
      <c r="AR7659" t="s">
        <v>137</v>
      </c>
      <c r="AS7659" t="s">
        <v>137</v>
      </c>
      <c r="AT7659" t="s">
        <v>137</v>
      </c>
      <c r="AU7659" t="s">
        <v>137</v>
      </c>
      <c r="AV7659" t="s">
        <v>47450</v>
      </c>
      <c r="AW7659" t="s">
        <v>137</v>
      </c>
      <c r="AX7659" t="s">
        <v>137</v>
      </c>
      <c r="AY7659" t="s">
        <v>137</v>
      </c>
      <c r="AZ7659" t="s">
        <v>137</v>
      </c>
      <c r="BA7659" t="s">
        <v>137</v>
      </c>
      <c r="BB7659" t="s">
        <v>137</v>
      </c>
      <c r="BC7659" t="s">
        <v>137</v>
      </c>
      <c r="BD7659" t="s">
        <v>137</v>
      </c>
      <c r="BE7659" t="s">
        <v>137</v>
      </c>
      <c r="BF7659" t="s">
        <v>137</v>
      </c>
      <c r="BG7659" t="s">
        <v>137</v>
      </c>
      <c r="BH7659" t="s">
        <v>137</v>
      </c>
      <c r="BI7659" t="s">
        <v>137</v>
      </c>
      <c r="BJ7659" t="s">
        <v>137</v>
      </c>
      <c r="BK7659" t="s">
        <v>137</v>
      </c>
      <c r="BL7659" t="s">
        <v>137</v>
      </c>
      <c r="BM7659" t="s">
        <v>137</v>
      </c>
      <c r="BN7659" t="s">
        <v>137</v>
      </c>
      <c r="BO7659" t="s">
        <v>137</v>
      </c>
      <c r="BP7659" t="s">
        <v>137</v>
      </c>
      <c r="BQ7659" t="s">
        <v>137</v>
      </c>
      <c r="BR7659" t="s">
        <v>137</v>
      </c>
      <c r="BS7659" t="s">
        <v>137</v>
      </c>
      <c r="BT7659" t="s">
        <v>137</v>
      </c>
      <c r="BU7659" t="s">
        <v>137</v>
      </c>
      <c r="BW7659" t="s">
        <v>137</v>
      </c>
      <c r="BX7659" t="s">
        <v>137</v>
      </c>
      <c r="BY7659" t="s">
        <v>137</v>
      </c>
      <c r="BZ7659" t="s">
        <v>137</v>
      </c>
      <c r="CA7659" t="s">
        <v>137</v>
      </c>
      <c r="CB7659" t="s">
        <v>137</v>
      </c>
      <c r="CC7659" t="s">
        <v>137</v>
      </c>
      <c r="CD7659" t="s">
        <v>137</v>
      </c>
      <c r="CE7659" t="s">
        <v>137</v>
      </c>
      <c r="CF7659" t="s">
        <v>137</v>
      </c>
      <c r="CG7659" t="s">
        <v>137</v>
      </c>
      <c r="CH7659" t="s">
        <v>137</v>
      </c>
      <c r="CI7659" t="s">
        <v>137</v>
      </c>
      <c r="CJ7659" t="s">
        <v>137</v>
      </c>
      <c r="CK7659" t="s">
        <v>137</v>
      </c>
      <c r="CL7659" t="s">
        <v>137</v>
      </c>
      <c r="CM7659" t="s">
        <v>137</v>
      </c>
      <c r="CN7659" t="s">
        <v>137</v>
      </c>
      <c r="CO7659" t="s">
        <v>137</v>
      </c>
      <c r="CP7659" t="s">
        <v>137</v>
      </c>
      <c r="CQ7659" s="1">
        <v>45225.585416666669</v>
      </c>
      <c r="CR7659" s="1">
        <v>45225.585416666669</v>
      </c>
      <c r="CS7659" s="1"/>
      <c r="CT7659" t="s">
        <v>44578</v>
      </c>
      <c r="CU7659" t="s">
        <v>47451</v>
      </c>
      <c r="CV7659" t="s">
        <v>47452</v>
      </c>
      <c r="CW7659" t="s">
        <v>47453</v>
      </c>
      <c r="CX7659" s="3"/>
      <c r="CY7659" s="3"/>
      <c r="CZ7659">
        <v>1</v>
      </c>
      <c r="DA7659" t="s">
        <v>47454</v>
      </c>
      <c r="DB7659" t="s">
        <v>137</v>
      </c>
      <c r="DC7659" t="s">
        <v>137</v>
      </c>
      <c r="DD7659" t="s">
        <v>137</v>
      </c>
      <c r="DE7659" t="s">
        <v>137</v>
      </c>
      <c r="DF7659" t="s">
        <v>47455</v>
      </c>
      <c r="DG7659" t="s">
        <v>137</v>
      </c>
      <c r="DH7659" t="s">
        <v>137</v>
      </c>
      <c r="DI7659" t="s">
        <v>137</v>
      </c>
      <c r="DJ7659" t="s">
        <v>137</v>
      </c>
      <c r="DK7659">
        <v>0</v>
      </c>
      <c r="DL7659" t="s">
        <v>209</v>
      </c>
      <c r="DM7659" t="s">
        <v>47456</v>
      </c>
      <c r="DN7659" t="s">
        <v>137</v>
      </c>
      <c r="DO7659" s="1">
        <v>45225.585416666669</v>
      </c>
      <c r="DP7659" s="1"/>
      <c r="DQ7659" t="s">
        <v>1709</v>
      </c>
      <c r="DR7659" t="s">
        <v>1710</v>
      </c>
      <c r="DS7659" t="s">
        <v>1711</v>
      </c>
      <c r="DT7659" t="s">
        <v>137</v>
      </c>
      <c r="DU7659" t="s">
        <v>137</v>
      </c>
      <c r="DV7659" t="s">
        <v>137</v>
      </c>
      <c r="DW7659" t="s">
        <v>137</v>
      </c>
      <c r="DX7659" t="s">
        <v>137</v>
      </c>
      <c r="DY7659" t="s">
        <v>137</v>
      </c>
      <c r="DZ7659" t="s">
        <v>148</v>
      </c>
      <c r="EA7659" t="b">
        <v>0</v>
      </c>
      <c r="EB7659" t="s">
        <v>137</v>
      </c>
    </row>
    <row r="7660" spans="1:132" x14ac:dyDescent="0.25">
      <c r="A7660">
        <v>120964408</v>
      </c>
      <c r="B7660">
        <v>4383</v>
      </c>
      <c r="C7660" t="s">
        <v>192</v>
      </c>
      <c r="D7660" t="s">
        <v>47457</v>
      </c>
      <c r="E7660" t="s">
        <v>134</v>
      </c>
      <c r="F7660" t="s">
        <v>162</v>
      </c>
      <c r="G7660" t="s">
        <v>137</v>
      </c>
      <c r="H7660" t="s">
        <v>137</v>
      </c>
      <c r="I7660" t="s">
        <v>47458</v>
      </c>
      <c r="J7660" t="s">
        <v>139</v>
      </c>
      <c r="K7660" t="s">
        <v>140</v>
      </c>
      <c r="L7660" t="s">
        <v>141</v>
      </c>
      <c r="M7660" t="s">
        <v>137</v>
      </c>
      <c r="N7660" t="s">
        <v>3012</v>
      </c>
      <c r="O7660" t="s">
        <v>3012</v>
      </c>
      <c r="P7660" s="1"/>
      <c r="Q7660" s="1">
        <v>45223.638888888891</v>
      </c>
      <c r="R7660" s="1">
        <v>45223.638888888891</v>
      </c>
      <c r="S7660" s="1">
        <v>45223.650694444441</v>
      </c>
      <c r="T7660" s="1">
        <v>45223.650694444441</v>
      </c>
      <c r="U7660" t="s">
        <v>137</v>
      </c>
      <c r="V7660" t="s">
        <v>137</v>
      </c>
      <c r="W7660" t="s">
        <v>137</v>
      </c>
      <c r="X7660" t="s">
        <v>137</v>
      </c>
      <c r="Y7660" t="s">
        <v>137</v>
      </c>
      <c r="Z7660" t="s">
        <v>137</v>
      </c>
      <c r="AA7660" t="s">
        <v>137</v>
      </c>
      <c r="AB7660" t="s">
        <v>137</v>
      </c>
      <c r="AC7660" t="s">
        <v>137</v>
      </c>
      <c r="AD7660" s="2"/>
      <c r="AE7660" t="s">
        <v>137</v>
      </c>
      <c r="AF7660" t="s">
        <v>137</v>
      </c>
      <c r="AG7660" t="s">
        <v>137</v>
      </c>
      <c r="AH7660" t="s">
        <v>137</v>
      </c>
      <c r="AI7660" t="s">
        <v>137</v>
      </c>
      <c r="AJ7660" t="s">
        <v>137</v>
      </c>
      <c r="AK7660" t="s">
        <v>137</v>
      </c>
      <c r="AL7660" s="2"/>
      <c r="AM7660" t="s">
        <v>137</v>
      </c>
      <c r="AN7660" t="s">
        <v>137</v>
      </c>
      <c r="AO7660" t="s">
        <v>137</v>
      </c>
      <c r="AP7660" t="s">
        <v>137</v>
      </c>
      <c r="AQ7660" t="s">
        <v>137</v>
      </c>
      <c r="AR7660" t="s">
        <v>137</v>
      </c>
      <c r="AS7660" t="s">
        <v>137</v>
      </c>
      <c r="AT7660" t="s">
        <v>137</v>
      </c>
      <c r="AU7660" t="s">
        <v>137</v>
      </c>
      <c r="AV7660" t="s">
        <v>137</v>
      </c>
      <c r="AW7660" t="s">
        <v>137</v>
      </c>
      <c r="AX7660" t="s">
        <v>137</v>
      </c>
      <c r="AY7660" t="s">
        <v>137</v>
      </c>
      <c r="AZ7660" t="s">
        <v>137</v>
      </c>
      <c r="BA7660" t="s">
        <v>137</v>
      </c>
      <c r="BB7660" t="s">
        <v>137</v>
      </c>
      <c r="BC7660" t="s">
        <v>137</v>
      </c>
      <c r="BD7660" t="s">
        <v>137</v>
      </c>
      <c r="BE7660" t="s">
        <v>137</v>
      </c>
      <c r="BF7660" t="s">
        <v>137</v>
      </c>
      <c r="BG7660" t="s">
        <v>137</v>
      </c>
      <c r="BH7660" t="s">
        <v>137</v>
      </c>
      <c r="BI7660" t="s">
        <v>137</v>
      </c>
      <c r="BJ7660" t="s">
        <v>137</v>
      </c>
      <c r="BK7660" t="s">
        <v>137</v>
      </c>
      <c r="BL7660" t="s">
        <v>137</v>
      </c>
      <c r="BM7660" t="s">
        <v>137</v>
      </c>
      <c r="BN7660" t="s">
        <v>137</v>
      </c>
      <c r="BO7660" t="s">
        <v>137</v>
      </c>
      <c r="BP7660" t="s">
        <v>137</v>
      </c>
      <c r="BQ7660" t="s">
        <v>137</v>
      </c>
      <c r="BR7660" t="s">
        <v>137</v>
      </c>
      <c r="BS7660" t="s">
        <v>137</v>
      </c>
      <c r="BT7660" t="s">
        <v>137</v>
      </c>
      <c r="BU7660" t="s">
        <v>137</v>
      </c>
      <c r="BW7660" t="s">
        <v>137</v>
      </c>
      <c r="BX7660" t="s">
        <v>137</v>
      </c>
      <c r="BY7660" t="s">
        <v>137</v>
      </c>
      <c r="BZ7660" t="s">
        <v>137</v>
      </c>
      <c r="CA7660" t="s">
        <v>137</v>
      </c>
      <c r="CB7660" t="s">
        <v>137</v>
      </c>
      <c r="CC7660" t="s">
        <v>137</v>
      </c>
      <c r="CD7660" t="s">
        <v>137</v>
      </c>
      <c r="CE7660" t="s">
        <v>137</v>
      </c>
      <c r="CF7660" t="s">
        <v>137</v>
      </c>
      <c r="CG7660" t="s">
        <v>137</v>
      </c>
      <c r="CH7660" t="s">
        <v>137</v>
      </c>
      <c r="CI7660" t="s">
        <v>137</v>
      </c>
      <c r="CJ7660" t="s">
        <v>137</v>
      </c>
      <c r="CK7660" t="s">
        <v>137</v>
      </c>
      <c r="CL7660" t="s">
        <v>137</v>
      </c>
      <c r="CM7660" t="s">
        <v>137</v>
      </c>
      <c r="CN7660" t="s">
        <v>137</v>
      </c>
      <c r="CO7660" t="s">
        <v>137</v>
      </c>
      <c r="CP7660" t="s">
        <v>137</v>
      </c>
      <c r="CQ7660" s="1">
        <v>45223.650694444441</v>
      </c>
      <c r="CR7660" s="1">
        <v>45223.650694444441</v>
      </c>
      <c r="CS7660" s="1"/>
      <c r="CT7660" t="s">
        <v>137</v>
      </c>
      <c r="CU7660" t="s">
        <v>137</v>
      </c>
      <c r="CV7660" t="s">
        <v>19212</v>
      </c>
      <c r="CW7660" t="s">
        <v>19212</v>
      </c>
      <c r="CX7660" s="3"/>
      <c r="CY7660" s="3"/>
      <c r="DA7660" t="s">
        <v>137</v>
      </c>
      <c r="DB7660" t="s">
        <v>137</v>
      </c>
      <c r="DC7660" t="s">
        <v>137</v>
      </c>
      <c r="DD7660" t="s">
        <v>137</v>
      </c>
      <c r="DE7660" t="s">
        <v>137</v>
      </c>
      <c r="DF7660" t="s">
        <v>137</v>
      </c>
      <c r="DG7660" t="s">
        <v>137</v>
      </c>
      <c r="DH7660" t="s">
        <v>137</v>
      </c>
      <c r="DI7660" t="s">
        <v>137</v>
      </c>
      <c r="DJ7660" t="s">
        <v>137</v>
      </c>
      <c r="DK7660">
        <v>0</v>
      </c>
      <c r="DL7660" t="s">
        <v>137</v>
      </c>
      <c r="DM7660" t="s">
        <v>137</v>
      </c>
      <c r="DN7660" t="s">
        <v>137</v>
      </c>
      <c r="DO7660" s="1">
        <v>45223.650694444441</v>
      </c>
      <c r="DP7660" s="1"/>
      <c r="DQ7660" t="s">
        <v>150</v>
      </c>
      <c r="DR7660" t="s">
        <v>151</v>
      </c>
      <c r="DS7660" t="s">
        <v>152</v>
      </c>
      <c r="DT7660" t="s">
        <v>137</v>
      </c>
      <c r="DU7660" t="s">
        <v>137</v>
      </c>
      <c r="DV7660" t="s">
        <v>137</v>
      </c>
      <c r="DW7660" t="s">
        <v>137</v>
      </c>
      <c r="DX7660" t="s">
        <v>137</v>
      </c>
      <c r="DY7660" t="s">
        <v>137</v>
      </c>
      <c r="DZ7660" t="s">
        <v>168</v>
      </c>
      <c r="EA7660" t="b">
        <v>0</v>
      </c>
      <c r="EB7660" t="s">
        <v>137</v>
      </c>
    </row>
    <row r="7661" spans="1:132" x14ac:dyDescent="0.25">
      <c r="A7661">
        <v>120963757</v>
      </c>
      <c r="B7661">
        <v>4382</v>
      </c>
      <c r="C7661" t="s">
        <v>192</v>
      </c>
      <c r="D7661" t="s">
        <v>47459</v>
      </c>
      <c r="E7661" t="s">
        <v>134</v>
      </c>
      <c r="F7661" t="s">
        <v>532</v>
      </c>
      <c r="G7661" t="s">
        <v>137</v>
      </c>
      <c r="H7661" t="s">
        <v>137</v>
      </c>
      <c r="I7661" t="s">
        <v>137</v>
      </c>
      <c r="J7661" t="s">
        <v>150</v>
      </c>
      <c r="K7661" t="s">
        <v>151</v>
      </c>
      <c r="L7661" t="s">
        <v>152</v>
      </c>
      <c r="M7661" t="s">
        <v>137</v>
      </c>
      <c r="N7661" t="s">
        <v>1912</v>
      </c>
      <c r="O7661" t="s">
        <v>303</v>
      </c>
      <c r="P7661" s="1"/>
      <c r="Q7661" s="1">
        <v>45223.634027777778</v>
      </c>
      <c r="R7661" s="1">
        <v>45223.634027777778</v>
      </c>
      <c r="S7661" s="1">
        <v>45225.392361111109</v>
      </c>
      <c r="T7661" s="1">
        <v>45225.392361111109</v>
      </c>
      <c r="U7661" t="s">
        <v>5307</v>
      </c>
      <c r="V7661" t="s">
        <v>137</v>
      </c>
      <c r="W7661" t="s">
        <v>137</v>
      </c>
      <c r="X7661" t="s">
        <v>176</v>
      </c>
      <c r="Y7661" t="s">
        <v>137</v>
      </c>
      <c r="Z7661" t="s">
        <v>137</v>
      </c>
      <c r="AA7661" t="s">
        <v>137</v>
      </c>
      <c r="AB7661" t="s">
        <v>137</v>
      </c>
      <c r="AC7661" t="s">
        <v>137</v>
      </c>
      <c r="AD7661" s="2"/>
      <c r="AE7661" t="s">
        <v>137</v>
      </c>
      <c r="AF7661" t="s">
        <v>137</v>
      </c>
      <c r="AG7661" t="s">
        <v>137</v>
      </c>
      <c r="AH7661" t="s">
        <v>137</v>
      </c>
      <c r="AI7661" t="s">
        <v>137</v>
      </c>
      <c r="AJ7661" t="s">
        <v>137</v>
      </c>
      <c r="AK7661" t="s">
        <v>137</v>
      </c>
      <c r="AL7661" s="2"/>
      <c r="AM7661" t="s">
        <v>137</v>
      </c>
      <c r="AN7661" t="s">
        <v>137</v>
      </c>
      <c r="AO7661" t="s">
        <v>137</v>
      </c>
      <c r="AP7661" t="s">
        <v>137</v>
      </c>
      <c r="AQ7661" t="s">
        <v>137</v>
      </c>
      <c r="AR7661" t="s">
        <v>137</v>
      </c>
      <c r="AS7661" t="s">
        <v>137</v>
      </c>
      <c r="AT7661" t="s">
        <v>137</v>
      </c>
      <c r="AU7661" t="s">
        <v>137</v>
      </c>
      <c r="AV7661" t="s">
        <v>137</v>
      </c>
      <c r="AW7661" t="s">
        <v>137</v>
      </c>
      <c r="AX7661" t="s">
        <v>137</v>
      </c>
      <c r="AY7661" t="s">
        <v>137</v>
      </c>
      <c r="AZ7661" t="s">
        <v>137</v>
      </c>
      <c r="BA7661" t="s">
        <v>137</v>
      </c>
      <c r="BB7661" t="s">
        <v>137</v>
      </c>
      <c r="BC7661" t="s">
        <v>137</v>
      </c>
      <c r="BD7661" t="s">
        <v>137</v>
      </c>
      <c r="BE7661" t="s">
        <v>137</v>
      </c>
      <c r="BF7661" t="s">
        <v>137</v>
      </c>
      <c r="BG7661" t="s">
        <v>137</v>
      </c>
      <c r="BH7661" t="s">
        <v>137</v>
      </c>
      <c r="BI7661" t="s">
        <v>137</v>
      </c>
      <c r="BJ7661" t="s">
        <v>137</v>
      </c>
      <c r="BK7661" t="s">
        <v>137</v>
      </c>
      <c r="BL7661" t="s">
        <v>137</v>
      </c>
      <c r="BM7661" t="s">
        <v>137</v>
      </c>
      <c r="BN7661" t="s">
        <v>137</v>
      </c>
      <c r="BO7661" t="s">
        <v>137</v>
      </c>
      <c r="BP7661" t="s">
        <v>137</v>
      </c>
      <c r="BQ7661" t="s">
        <v>137</v>
      </c>
      <c r="BR7661" t="s">
        <v>137</v>
      </c>
      <c r="BS7661" t="s">
        <v>137</v>
      </c>
      <c r="BT7661" t="s">
        <v>137</v>
      </c>
      <c r="BU7661" t="s">
        <v>137</v>
      </c>
      <c r="BW7661" t="s">
        <v>137</v>
      </c>
      <c r="BX7661" t="s">
        <v>137</v>
      </c>
      <c r="BY7661" t="s">
        <v>137</v>
      </c>
      <c r="BZ7661" t="s">
        <v>137</v>
      </c>
      <c r="CA7661" t="s">
        <v>137</v>
      </c>
      <c r="CB7661" t="s">
        <v>137</v>
      </c>
      <c r="CC7661" t="s">
        <v>137</v>
      </c>
      <c r="CD7661" t="s">
        <v>137</v>
      </c>
      <c r="CE7661" t="s">
        <v>137</v>
      </c>
      <c r="CF7661" t="s">
        <v>137</v>
      </c>
      <c r="CG7661" t="s">
        <v>137</v>
      </c>
      <c r="CH7661" t="s">
        <v>137</v>
      </c>
      <c r="CI7661" t="s">
        <v>137</v>
      </c>
      <c r="CJ7661" t="s">
        <v>137</v>
      </c>
      <c r="CK7661" t="s">
        <v>137</v>
      </c>
      <c r="CL7661" t="s">
        <v>137</v>
      </c>
      <c r="CM7661" t="s">
        <v>137</v>
      </c>
      <c r="CN7661" t="s">
        <v>137</v>
      </c>
      <c r="CO7661" t="s">
        <v>137</v>
      </c>
      <c r="CP7661" t="s">
        <v>137</v>
      </c>
      <c r="CQ7661" s="1">
        <v>45225.392361111109</v>
      </c>
      <c r="CR7661" s="1">
        <v>45225.392361111109</v>
      </c>
      <c r="CS7661" s="1"/>
      <c r="CT7661" t="s">
        <v>47460</v>
      </c>
      <c r="CU7661" t="s">
        <v>47461</v>
      </c>
      <c r="CV7661" t="s">
        <v>47462</v>
      </c>
      <c r="CW7661" t="s">
        <v>47463</v>
      </c>
      <c r="CX7661" s="3"/>
      <c r="CY7661" s="3"/>
      <c r="DA7661" t="s">
        <v>137</v>
      </c>
      <c r="DB7661" t="s">
        <v>137</v>
      </c>
      <c r="DC7661" t="s">
        <v>137</v>
      </c>
      <c r="DD7661" t="s">
        <v>137</v>
      </c>
      <c r="DE7661" t="s">
        <v>137</v>
      </c>
      <c r="DF7661" t="s">
        <v>47464</v>
      </c>
      <c r="DG7661" t="s">
        <v>137</v>
      </c>
      <c r="DH7661" t="s">
        <v>137</v>
      </c>
      <c r="DI7661" t="s">
        <v>137</v>
      </c>
      <c r="DJ7661" t="s">
        <v>137</v>
      </c>
      <c r="DK7661">
        <v>0</v>
      </c>
      <c r="DL7661" t="s">
        <v>209</v>
      </c>
      <c r="DM7661" t="s">
        <v>137</v>
      </c>
      <c r="DN7661" t="s">
        <v>137</v>
      </c>
      <c r="DO7661" s="1">
        <v>45225.392361111109</v>
      </c>
      <c r="DP7661" s="1"/>
      <c r="DQ7661" t="s">
        <v>150</v>
      </c>
      <c r="DR7661" t="s">
        <v>151</v>
      </c>
      <c r="DS7661" t="s">
        <v>152</v>
      </c>
      <c r="DT7661" t="s">
        <v>137</v>
      </c>
      <c r="DU7661" t="s">
        <v>137</v>
      </c>
      <c r="DV7661" t="s">
        <v>137</v>
      </c>
      <c r="DW7661" t="s">
        <v>137</v>
      </c>
      <c r="DX7661" t="s">
        <v>137</v>
      </c>
      <c r="DY7661" t="s">
        <v>137</v>
      </c>
      <c r="DZ7661" t="s">
        <v>168</v>
      </c>
      <c r="EA7661" t="b">
        <v>0</v>
      </c>
      <c r="EB7661" t="s">
        <v>137</v>
      </c>
    </row>
    <row r="7662" spans="1:132" x14ac:dyDescent="0.25">
      <c r="A7662">
        <v>120960636</v>
      </c>
      <c r="B7662">
        <v>4381</v>
      </c>
      <c r="C7662" t="s">
        <v>192</v>
      </c>
      <c r="D7662" t="s">
        <v>47465</v>
      </c>
      <c r="E7662" t="s">
        <v>134</v>
      </c>
      <c r="F7662" t="s">
        <v>162</v>
      </c>
      <c r="G7662" t="s">
        <v>137</v>
      </c>
      <c r="H7662" t="s">
        <v>137</v>
      </c>
      <c r="I7662" t="s">
        <v>47466</v>
      </c>
      <c r="J7662" t="s">
        <v>150</v>
      </c>
      <c r="K7662" t="s">
        <v>151</v>
      </c>
      <c r="L7662" t="s">
        <v>152</v>
      </c>
      <c r="M7662" t="s">
        <v>137</v>
      </c>
      <c r="N7662" t="s">
        <v>1912</v>
      </c>
      <c r="O7662" t="s">
        <v>1912</v>
      </c>
      <c r="P7662" s="1"/>
      <c r="Q7662" s="1">
        <v>45223.613888888889</v>
      </c>
      <c r="R7662" s="1">
        <v>45223.613888888889</v>
      </c>
      <c r="S7662" s="1">
        <v>45225.454861111109</v>
      </c>
      <c r="T7662" s="1">
        <v>45225.454861111109</v>
      </c>
      <c r="U7662" t="s">
        <v>5307</v>
      </c>
      <c r="V7662" t="s">
        <v>137</v>
      </c>
      <c r="W7662" t="s">
        <v>137</v>
      </c>
      <c r="X7662" t="s">
        <v>176</v>
      </c>
      <c r="Y7662" t="s">
        <v>137</v>
      </c>
      <c r="Z7662" t="s">
        <v>137</v>
      </c>
      <c r="AA7662" t="s">
        <v>137</v>
      </c>
      <c r="AB7662" t="s">
        <v>137</v>
      </c>
      <c r="AC7662" t="s">
        <v>137</v>
      </c>
      <c r="AD7662" s="2"/>
      <c r="AE7662" t="s">
        <v>137</v>
      </c>
      <c r="AF7662" t="s">
        <v>137</v>
      </c>
      <c r="AG7662" t="s">
        <v>137</v>
      </c>
      <c r="AH7662" t="s">
        <v>137</v>
      </c>
      <c r="AI7662" t="s">
        <v>137</v>
      </c>
      <c r="AJ7662" t="s">
        <v>137</v>
      </c>
      <c r="AK7662" t="s">
        <v>137</v>
      </c>
      <c r="AL7662" s="2"/>
      <c r="AM7662" t="s">
        <v>137</v>
      </c>
      <c r="AN7662" t="s">
        <v>137</v>
      </c>
      <c r="AO7662" t="s">
        <v>137</v>
      </c>
      <c r="AP7662" t="s">
        <v>137</v>
      </c>
      <c r="AQ7662" t="s">
        <v>137</v>
      </c>
      <c r="AR7662" t="s">
        <v>137</v>
      </c>
      <c r="AS7662" t="s">
        <v>137</v>
      </c>
      <c r="AT7662" t="s">
        <v>137</v>
      </c>
      <c r="AU7662" t="s">
        <v>137</v>
      </c>
      <c r="AV7662" t="s">
        <v>137</v>
      </c>
      <c r="AW7662" t="s">
        <v>137</v>
      </c>
      <c r="AX7662" t="s">
        <v>137</v>
      </c>
      <c r="AY7662" t="s">
        <v>137</v>
      </c>
      <c r="AZ7662" t="s">
        <v>137</v>
      </c>
      <c r="BA7662" t="s">
        <v>137</v>
      </c>
      <c r="BB7662" t="s">
        <v>137</v>
      </c>
      <c r="BC7662" t="s">
        <v>137</v>
      </c>
      <c r="BD7662" t="s">
        <v>137</v>
      </c>
      <c r="BE7662" t="s">
        <v>137</v>
      </c>
      <c r="BF7662" t="s">
        <v>137</v>
      </c>
      <c r="BG7662" t="s">
        <v>137</v>
      </c>
      <c r="BH7662" t="s">
        <v>137</v>
      </c>
      <c r="BI7662" t="s">
        <v>137</v>
      </c>
      <c r="BJ7662" t="s">
        <v>137</v>
      </c>
      <c r="BK7662" t="s">
        <v>137</v>
      </c>
      <c r="BL7662" t="s">
        <v>137</v>
      </c>
      <c r="BM7662" t="s">
        <v>137</v>
      </c>
      <c r="BN7662" t="s">
        <v>137</v>
      </c>
      <c r="BO7662" t="s">
        <v>137</v>
      </c>
      <c r="BP7662" t="s">
        <v>137</v>
      </c>
      <c r="BQ7662" t="s">
        <v>137</v>
      </c>
      <c r="BR7662" t="s">
        <v>137</v>
      </c>
      <c r="BS7662" t="s">
        <v>137</v>
      </c>
      <c r="BT7662" t="s">
        <v>137</v>
      </c>
      <c r="BU7662" t="s">
        <v>137</v>
      </c>
      <c r="BW7662" t="s">
        <v>137</v>
      </c>
      <c r="BX7662" t="s">
        <v>137</v>
      </c>
      <c r="BY7662" t="s">
        <v>137</v>
      </c>
      <c r="BZ7662" t="s">
        <v>137</v>
      </c>
      <c r="CA7662" t="s">
        <v>137</v>
      </c>
      <c r="CB7662" t="s">
        <v>137</v>
      </c>
      <c r="CC7662" t="s">
        <v>137</v>
      </c>
      <c r="CD7662" t="s">
        <v>137</v>
      </c>
      <c r="CE7662" t="s">
        <v>137</v>
      </c>
      <c r="CF7662" t="s">
        <v>137</v>
      </c>
      <c r="CG7662" t="s">
        <v>137</v>
      </c>
      <c r="CH7662" t="s">
        <v>137</v>
      </c>
      <c r="CI7662" t="s">
        <v>137</v>
      </c>
      <c r="CJ7662" t="s">
        <v>137</v>
      </c>
      <c r="CK7662" t="s">
        <v>137</v>
      </c>
      <c r="CL7662" t="s">
        <v>137</v>
      </c>
      <c r="CM7662" t="s">
        <v>137</v>
      </c>
      <c r="CN7662" t="s">
        <v>137</v>
      </c>
      <c r="CO7662" t="s">
        <v>137</v>
      </c>
      <c r="CP7662" t="s">
        <v>137</v>
      </c>
      <c r="CQ7662" s="1">
        <v>45225.454861111109</v>
      </c>
      <c r="CR7662" s="1">
        <v>45225.454861111109</v>
      </c>
      <c r="CS7662" s="1"/>
      <c r="CT7662" t="s">
        <v>47467</v>
      </c>
      <c r="CU7662" t="s">
        <v>47468</v>
      </c>
      <c r="CV7662" t="s">
        <v>47469</v>
      </c>
      <c r="CW7662" t="s">
        <v>47470</v>
      </c>
      <c r="CX7662" s="3"/>
      <c r="CY7662" s="3"/>
      <c r="CZ7662">
        <v>1</v>
      </c>
      <c r="DA7662" t="s">
        <v>137</v>
      </c>
      <c r="DB7662" t="s">
        <v>137</v>
      </c>
      <c r="DC7662" t="s">
        <v>137</v>
      </c>
      <c r="DD7662" t="s">
        <v>137</v>
      </c>
      <c r="DE7662" t="s">
        <v>137</v>
      </c>
      <c r="DF7662" t="s">
        <v>47471</v>
      </c>
      <c r="DG7662" t="s">
        <v>137</v>
      </c>
      <c r="DH7662" t="s">
        <v>137</v>
      </c>
      <c r="DI7662" t="s">
        <v>137</v>
      </c>
      <c r="DJ7662" t="s">
        <v>137</v>
      </c>
      <c r="DK7662">
        <v>0</v>
      </c>
      <c r="DL7662" t="s">
        <v>209</v>
      </c>
      <c r="DM7662" t="s">
        <v>137</v>
      </c>
      <c r="DN7662" t="s">
        <v>137</v>
      </c>
      <c r="DO7662" s="1">
        <v>45225.454861111109</v>
      </c>
      <c r="DP7662" s="1"/>
      <c r="DQ7662" t="s">
        <v>150</v>
      </c>
      <c r="DR7662" t="s">
        <v>151</v>
      </c>
      <c r="DS7662" t="s">
        <v>152</v>
      </c>
      <c r="DT7662" t="s">
        <v>137</v>
      </c>
      <c r="DU7662" t="s">
        <v>137</v>
      </c>
      <c r="DV7662" t="s">
        <v>137</v>
      </c>
      <c r="DW7662" t="s">
        <v>137</v>
      </c>
      <c r="DX7662" t="s">
        <v>47013</v>
      </c>
      <c r="DY7662" t="s">
        <v>137</v>
      </c>
      <c r="DZ7662" t="s">
        <v>168</v>
      </c>
      <c r="EA7662" t="b">
        <v>0</v>
      </c>
      <c r="EB7662" t="s">
        <v>137</v>
      </c>
    </row>
    <row r="7663" spans="1:132" x14ac:dyDescent="0.25">
      <c r="A7663">
        <v>120942746</v>
      </c>
      <c r="B7663">
        <v>4380</v>
      </c>
      <c r="C7663" t="s">
        <v>192</v>
      </c>
      <c r="D7663" t="s">
        <v>133</v>
      </c>
      <c r="E7663" t="s">
        <v>134</v>
      </c>
      <c r="F7663" t="s">
        <v>135</v>
      </c>
      <c r="G7663" t="s">
        <v>136</v>
      </c>
      <c r="H7663" t="s">
        <v>137</v>
      </c>
      <c r="I7663" t="s">
        <v>138</v>
      </c>
      <c r="J7663" t="s">
        <v>32127</v>
      </c>
      <c r="K7663" t="s">
        <v>32128</v>
      </c>
      <c r="L7663" t="s">
        <v>32129</v>
      </c>
      <c r="M7663" t="s">
        <v>137</v>
      </c>
      <c r="N7663" t="s">
        <v>2963</v>
      </c>
      <c r="O7663" t="s">
        <v>2963</v>
      </c>
      <c r="P7663" s="1">
        <v>45224</v>
      </c>
      <c r="Q7663" s="1">
        <v>45223.5</v>
      </c>
      <c r="R7663" s="1">
        <v>45223.5</v>
      </c>
      <c r="S7663" s="1">
        <v>45273.433333333334</v>
      </c>
      <c r="T7663" s="1">
        <v>45273.433333333334</v>
      </c>
      <c r="U7663" t="s">
        <v>3307</v>
      </c>
      <c r="V7663" t="s">
        <v>137</v>
      </c>
      <c r="W7663" t="s">
        <v>137</v>
      </c>
      <c r="X7663" t="s">
        <v>144</v>
      </c>
      <c r="Y7663" t="s">
        <v>285</v>
      </c>
      <c r="Z7663" t="s">
        <v>137</v>
      </c>
      <c r="AA7663" t="s">
        <v>137</v>
      </c>
      <c r="AB7663" t="s">
        <v>137</v>
      </c>
      <c r="AC7663" t="s">
        <v>137</v>
      </c>
      <c r="AD7663" s="2"/>
      <c r="AE7663" t="s">
        <v>137</v>
      </c>
      <c r="AF7663" t="s">
        <v>137</v>
      </c>
      <c r="AG7663" t="s">
        <v>137</v>
      </c>
      <c r="AH7663" t="s">
        <v>137</v>
      </c>
      <c r="AI7663" t="s">
        <v>137</v>
      </c>
      <c r="AJ7663" t="s">
        <v>137</v>
      </c>
      <c r="AK7663" t="s">
        <v>137</v>
      </c>
      <c r="AL7663" s="2"/>
      <c r="AM7663" t="s">
        <v>137</v>
      </c>
      <c r="AN7663" t="s">
        <v>137</v>
      </c>
      <c r="AO7663" t="s">
        <v>137</v>
      </c>
      <c r="AP7663" t="s">
        <v>137</v>
      </c>
      <c r="AQ7663" t="s">
        <v>137</v>
      </c>
      <c r="AR7663" t="s">
        <v>137</v>
      </c>
      <c r="AS7663" t="s">
        <v>137</v>
      </c>
      <c r="AT7663" t="s">
        <v>137</v>
      </c>
      <c r="AU7663" t="s">
        <v>137</v>
      </c>
      <c r="AV7663" t="s">
        <v>137</v>
      </c>
      <c r="AW7663" t="s">
        <v>137</v>
      </c>
      <c r="AX7663" t="s">
        <v>137</v>
      </c>
      <c r="AY7663" t="s">
        <v>137</v>
      </c>
      <c r="AZ7663" t="s">
        <v>137</v>
      </c>
      <c r="BA7663" t="s">
        <v>137</v>
      </c>
      <c r="BB7663" t="s">
        <v>137</v>
      </c>
      <c r="BC7663" t="s">
        <v>137</v>
      </c>
      <c r="BD7663" t="s">
        <v>137</v>
      </c>
      <c r="BE7663" t="s">
        <v>137</v>
      </c>
      <c r="BF7663" t="s">
        <v>137</v>
      </c>
      <c r="BG7663" t="s">
        <v>137</v>
      </c>
      <c r="BH7663" t="s">
        <v>137</v>
      </c>
      <c r="BI7663" t="s">
        <v>137</v>
      </c>
      <c r="BJ7663" t="s">
        <v>137</v>
      </c>
      <c r="BK7663" t="s">
        <v>137</v>
      </c>
      <c r="BL7663" t="s">
        <v>137</v>
      </c>
      <c r="BM7663" t="s">
        <v>137</v>
      </c>
      <c r="BN7663" t="s">
        <v>137</v>
      </c>
      <c r="BO7663" t="s">
        <v>137</v>
      </c>
      <c r="BP7663" t="s">
        <v>47472</v>
      </c>
      <c r="BQ7663" t="s">
        <v>137</v>
      </c>
      <c r="BR7663" t="s">
        <v>137</v>
      </c>
      <c r="BS7663" t="s">
        <v>137</v>
      </c>
      <c r="BT7663" t="s">
        <v>137</v>
      </c>
      <c r="BU7663" t="s">
        <v>137</v>
      </c>
      <c r="BW7663" t="s">
        <v>137</v>
      </c>
      <c r="BX7663" t="s">
        <v>137</v>
      </c>
      <c r="BY7663" t="s">
        <v>137</v>
      </c>
      <c r="BZ7663" t="s">
        <v>137</v>
      </c>
      <c r="CA7663" t="s">
        <v>137</v>
      </c>
      <c r="CB7663" t="s">
        <v>137</v>
      </c>
      <c r="CC7663" t="s">
        <v>137</v>
      </c>
      <c r="CD7663" t="s">
        <v>137</v>
      </c>
      <c r="CE7663" t="s">
        <v>137</v>
      </c>
      <c r="CF7663" t="s">
        <v>137</v>
      </c>
      <c r="CG7663" t="s">
        <v>137</v>
      </c>
      <c r="CH7663" t="s">
        <v>137</v>
      </c>
      <c r="CI7663" t="s">
        <v>137</v>
      </c>
      <c r="CJ7663" t="s">
        <v>137</v>
      </c>
      <c r="CK7663" t="s">
        <v>137</v>
      </c>
      <c r="CL7663" t="s">
        <v>137</v>
      </c>
      <c r="CM7663" t="s">
        <v>137</v>
      </c>
      <c r="CN7663" t="s">
        <v>137</v>
      </c>
      <c r="CO7663" t="s">
        <v>137</v>
      </c>
      <c r="CP7663" t="s">
        <v>137</v>
      </c>
      <c r="CQ7663" s="1">
        <v>45273.433333333334</v>
      </c>
      <c r="CR7663" s="1">
        <v>45273.433333333334</v>
      </c>
      <c r="CS7663" s="1"/>
      <c r="CT7663" t="s">
        <v>47473</v>
      </c>
      <c r="CU7663" t="s">
        <v>47474</v>
      </c>
      <c r="CV7663" t="s">
        <v>47475</v>
      </c>
      <c r="CW7663" t="s">
        <v>47476</v>
      </c>
      <c r="CX7663" s="3"/>
      <c r="CY7663" s="3"/>
      <c r="CZ7663">
        <v>3</v>
      </c>
      <c r="DA7663" t="s">
        <v>47477</v>
      </c>
      <c r="DB7663" t="s">
        <v>137</v>
      </c>
      <c r="DC7663" t="s">
        <v>137</v>
      </c>
      <c r="DD7663" t="s">
        <v>137</v>
      </c>
      <c r="DE7663" t="s">
        <v>137</v>
      </c>
      <c r="DF7663" t="s">
        <v>47478</v>
      </c>
      <c r="DG7663" t="s">
        <v>900</v>
      </c>
      <c r="DH7663" t="s">
        <v>3080</v>
      </c>
      <c r="DI7663" t="s">
        <v>137</v>
      </c>
      <c r="DJ7663" t="s">
        <v>137</v>
      </c>
      <c r="DK7663">
        <v>0</v>
      </c>
      <c r="DL7663" t="s">
        <v>209</v>
      </c>
      <c r="DM7663" t="s">
        <v>137</v>
      </c>
      <c r="DN7663" t="s">
        <v>137</v>
      </c>
      <c r="DO7663" s="1">
        <v>45273.433333333334</v>
      </c>
      <c r="DP7663" s="1"/>
      <c r="DQ7663" t="s">
        <v>32127</v>
      </c>
      <c r="DR7663" t="s">
        <v>32128</v>
      </c>
      <c r="DS7663" t="s">
        <v>32129</v>
      </c>
      <c r="DT7663" t="s">
        <v>137</v>
      </c>
      <c r="DU7663" t="s">
        <v>137</v>
      </c>
      <c r="DV7663" t="s">
        <v>137</v>
      </c>
      <c r="DW7663" t="s">
        <v>137</v>
      </c>
      <c r="DX7663" t="s">
        <v>3166</v>
      </c>
      <c r="DY7663" t="s">
        <v>137</v>
      </c>
      <c r="DZ7663" t="s">
        <v>148</v>
      </c>
      <c r="EA7663" t="b">
        <v>0</v>
      </c>
      <c r="EB7663" t="s">
        <v>137</v>
      </c>
    </row>
    <row r="7664" spans="1:132" x14ac:dyDescent="0.25">
      <c r="A7664">
        <v>120941136</v>
      </c>
      <c r="B7664">
        <v>4379</v>
      </c>
      <c r="C7664" t="s">
        <v>192</v>
      </c>
      <c r="D7664" t="s">
        <v>133</v>
      </c>
      <c r="E7664" t="s">
        <v>134</v>
      </c>
      <c r="F7664" t="s">
        <v>135</v>
      </c>
      <c r="G7664" t="s">
        <v>136</v>
      </c>
      <c r="H7664" t="s">
        <v>137</v>
      </c>
      <c r="I7664" t="s">
        <v>138</v>
      </c>
      <c r="J7664" t="s">
        <v>1709</v>
      </c>
      <c r="K7664" t="s">
        <v>1710</v>
      </c>
      <c r="L7664" t="s">
        <v>1711</v>
      </c>
      <c r="M7664" t="s">
        <v>137</v>
      </c>
      <c r="N7664" t="s">
        <v>276</v>
      </c>
      <c r="O7664" t="s">
        <v>276</v>
      </c>
      <c r="P7664" s="1">
        <v>45229</v>
      </c>
      <c r="Q7664" s="1">
        <v>45223.490972222222</v>
      </c>
      <c r="R7664" s="1">
        <v>45223.490972222222</v>
      </c>
      <c r="S7664" s="1">
        <v>45223.663888888892</v>
      </c>
      <c r="T7664" s="1">
        <v>45223.663888888892</v>
      </c>
      <c r="U7664" t="s">
        <v>580</v>
      </c>
      <c r="V7664" t="s">
        <v>137</v>
      </c>
      <c r="W7664" t="s">
        <v>137</v>
      </c>
      <c r="X7664" t="s">
        <v>231</v>
      </c>
      <c r="Y7664" t="s">
        <v>514</v>
      </c>
      <c r="Z7664" t="s">
        <v>137</v>
      </c>
      <c r="AA7664" t="s">
        <v>137</v>
      </c>
      <c r="AB7664" t="s">
        <v>137</v>
      </c>
      <c r="AC7664" t="s">
        <v>137</v>
      </c>
      <c r="AD7664" s="2"/>
      <c r="AE7664" t="s">
        <v>137</v>
      </c>
      <c r="AF7664" t="s">
        <v>137</v>
      </c>
      <c r="AG7664" t="s">
        <v>137</v>
      </c>
      <c r="AH7664" t="s">
        <v>137</v>
      </c>
      <c r="AI7664" t="s">
        <v>137</v>
      </c>
      <c r="AJ7664" t="s">
        <v>137</v>
      </c>
      <c r="AK7664" t="s">
        <v>137</v>
      </c>
      <c r="AL7664" s="2"/>
      <c r="AM7664" t="s">
        <v>137</v>
      </c>
      <c r="AN7664" t="s">
        <v>137</v>
      </c>
      <c r="AO7664" t="s">
        <v>137</v>
      </c>
      <c r="AP7664" t="s">
        <v>137</v>
      </c>
      <c r="AQ7664" t="s">
        <v>137</v>
      </c>
      <c r="AR7664" t="s">
        <v>137</v>
      </c>
      <c r="AS7664" t="s">
        <v>137</v>
      </c>
      <c r="AT7664" t="s">
        <v>137</v>
      </c>
      <c r="AU7664" t="s">
        <v>137</v>
      </c>
      <c r="AV7664" t="s">
        <v>137</v>
      </c>
      <c r="AW7664" t="s">
        <v>137</v>
      </c>
      <c r="AX7664" t="s">
        <v>137</v>
      </c>
      <c r="AY7664" t="s">
        <v>137</v>
      </c>
      <c r="AZ7664" t="s">
        <v>137</v>
      </c>
      <c r="BA7664" t="s">
        <v>137</v>
      </c>
      <c r="BB7664" t="s">
        <v>137</v>
      </c>
      <c r="BC7664" t="s">
        <v>137</v>
      </c>
      <c r="BD7664" t="s">
        <v>137</v>
      </c>
      <c r="BE7664" t="s">
        <v>137</v>
      </c>
      <c r="BF7664" t="s">
        <v>137</v>
      </c>
      <c r="BG7664" t="s">
        <v>137</v>
      </c>
      <c r="BH7664" t="s">
        <v>137</v>
      </c>
      <c r="BI7664" t="s">
        <v>137</v>
      </c>
      <c r="BJ7664" t="s">
        <v>137</v>
      </c>
      <c r="BK7664" t="s">
        <v>137</v>
      </c>
      <c r="BL7664" t="s">
        <v>137</v>
      </c>
      <c r="BM7664" t="s">
        <v>137</v>
      </c>
      <c r="BN7664" t="s">
        <v>137</v>
      </c>
      <c r="BO7664" t="s">
        <v>137</v>
      </c>
      <c r="BP7664" t="s">
        <v>47479</v>
      </c>
      <c r="BQ7664" t="s">
        <v>137</v>
      </c>
      <c r="BR7664" t="s">
        <v>137</v>
      </c>
      <c r="BS7664" t="s">
        <v>137</v>
      </c>
      <c r="BT7664" t="s">
        <v>137</v>
      </c>
      <c r="BU7664" t="s">
        <v>137</v>
      </c>
      <c r="BW7664" t="s">
        <v>137</v>
      </c>
      <c r="BX7664" t="s">
        <v>137</v>
      </c>
      <c r="BY7664" t="s">
        <v>137</v>
      </c>
      <c r="BZ7664" t="s">
        <v>137</v>
      </c>
      <c r="CA7664" t="s">
        <v>137</v>
      </c>
      <c r="CB7664" t="s">
        <v>137</v>
      </c>
      <c r="CC7664" t="s">
        <v>137</v>
      </c>
      <c r="CD7664" t="s">
        <v>137</v>
      </c>
      <c r="CE7664" t="s">
        <v>137</v>
      </c>
      <c r="CF7664" t="s">
        <v>137</v>
      </c>
      <c r="CG7664" t="s">
        <v>137</v>
      </c>
      <c r="CH7664" t="s">
        <v>137</v>
      </c>
      <c r="CI7664" t="s">
        <v>137</v>
      </c>
      <c r="CJ7664" t="s">
        <v>137</v>
      </c>
      <c r="CK7664" t="s">
        <v>137</v>
      </c>
      <c r="CL7664" t="s">
        <v>137</v>
      </c>
      <c r="CM7664" t="s">
        <v>137</v>
      </c>
      <c r="CN7664" t="s">
        <v>137</v>
      </c>
      <c r="CO7664" t="s">
        <v>137</v>
      </c>
      <c r="CP7664" t="s">
        <v>137</v>
      </c>
      <c r="CQ7664" s="1">
        <v>45223.663888888892</v>
      </c>
      <c r="CR7664" s="1">
        <v>45223.663888888892</v>
      </c>
      <c r="CS7664" s="1"/>
      <c r="CT7664" t="s">
        <v>27150</v>
      </c>
      <c r="CU7664" t="s">
        <v>27150</v>
      </c>
      <c r="CV7664" t="s">
        <v>47480</v>
      </c>
      <c r="CW7664" t="s">
        <v>47480</v>
      </c>
      <c r="CX7664" s="3"/>
      <c r="CY7664" s="3"/>
      <c r="CZ7664">
        <v>1</v>
      </c>
      <c r="DA7664" t="s">
        <v>47481</v>
      </c>
      <c r="DB7664" t="s">
        <v>137</v>
      </c>
      <c r="DC7664" t="s">
        <v>137</v>
      </c>
      <c r="DD7664" t="s">
        <v>137</v>
      </c>
      <c r="DE7664" t="s">
        <v>137</v>
      </c>
      <c r="DF7664" t="s">
        <v>47482</v>
      </c>
      <c r="DG7664" t="s">
        <v>137</v>
      </c>
      <c r="DH7664" t="s">
        <v>137</v>
      </c>
      <c r="DI7664" t="s">
        <v>137</v>
      </c>
      <c r="DJ7664" t="s">
        <v>137</v>
      </c>
      <c r="DK7664">
        <v>0</v>
      </c>
      <c r="DL7664" t="s">
        <v>209</v>
      </c>
      <c r="DM7664" t="s">
        <v>47483</v>
      </c>
      <c r="DN7664" t="s">
        <v>137</v>
      </c>
      <c r="DO7664" s="1">
        <v>45223.663888888892</v>
      </c>
      <c r="DP7664" s="1"/>
      <c r="DQ7664" t="s">
        <v>1709</v>
      </c>
      <c r="DR7664" t="s">
        <v>1710</v>
      </c>
      <c r="DS7664" t="s">
        <v>1711</v>
      </c>
      <c r="DT7664" t="s">
        <v>137</v>
      </c>
      <c r="DU7664" t="s">
        <v>137</v>
      </c>
      <c r="DV7664" t="s">
        <v>137</v>
      </c>
      <c r="DW7664" t="s">
        <v>137</v>
      </c>
      <c r="DX7664" t="s">
        <v>28697</v>
      </c>
      <c r="DY7664" t="s">
        <v>137</v>
      </c>
      <c r="DZ7664" t="s">
        <v>148</v>
      </c>
      <c r="EA7664" t="b">
        <v>0</v>
      </c>
      <c r="EB7664" t="s">
        <v>137</v>
      </c>
    </row>
    <row r="7665" spans="1:132" x14ac:dyDescent="0.25">
      <c r="A7665">
        <v>120926039</v>
      </c>
      <c r="B7665">
        <v>4378</v>
      </c>
      <c r="C7665" t="s">
        <v>192</v>
      </c>
      <c r="D7665" t="s">
        <v>47484</v>
      </c>
      <c r="E7665" t="s">
        <v>134</v>
      </c>
      <c r="F7665" t="s">
        <v>162</v>
      </c>
      <c r="G7665" t="s">
        <v>137</v>
      </c>
      <c r="H7665" t="s">
        <v>137</v>
      </c>
      <c r="I7665" t="s">
        <v>47485</v>
      </c>
      <c r="J7665" t="s">
        <v>1709</v>
      </c>
      <c r="K7665" t="s">
        <v>1710</v>
      </c>
      <c r="L7665" t="s">
        <v>1711</v>
      </c>
      <c r="M7665" t="s">
        <v>137</v>
      </c>
      <c r="N7665" t="s">
        <v>8686</v>
      </c>
      <c r="O7665" t="s">
        <v>8686</v>
      </c>
      <c r="P7665" s="1"/>
      <c r="Q7665" s="1">
        <v>45223.40625</v>
      </c>
      <c r="R7665" s="1">
        <v>45223.40625</v>
      </c>
      <c r="S7665" s="1">
        <v>45296.509027777778</v>
      </c>
      <c r="T7665" s="1">
        <v>45296.509027777778</v>
      </c>
      <c r="U7665" t="s">
        <v>4013</v>
      </c>
      <c r="V7665" t="s">
        <v>137</v>
      </c>
      <c r="W7665" t="s">
        <v>137</v>
      </c>
      <c r="X7665" t="s">
        <v>231</v>
      </c>
      <c r="Y7665" t="s">
        <v>137</v>
      </c>
      <c r="Z7665" t="s">
        <v>137</v>
      </c>
      <c r="AA7665" t="s">
        <v>137</v>
      </c>
      <c r="AB7665" t="s">
        <v>137</v>
      </c>
      <c r="AC7665" t="s">
        <v>137</v>
      </c>
      <c r="AD7665" s="2"/>
      <c r="AE7665" t="s">
        <v>137</v>
      </c>
      <c r="AF7665" t="s">
        <v>137</v>
      </c>
      <c r="AG7665" t="s">
        <v>137</v>
      </c>
      <c r="AH7665" t="s">
        <v>137</v>
      </c>
      <c r="AI7665" t="s">
        <v>137</v>
      </c>
      <c r="AJ7665" t="s">
        <v>137</v>
      </c>
      <c r="AK7665" t="s">
        <v>137</v>
      </c>
      <c r="AL7665" s="2"/>
      <c r="AM7665" t="s">
        <v>137</v>
      </c>
      <c r="AN7665" t="s">
        <v>137</v>
      </c>
      <c r="AO7665" t="s">
        <v>137</v>
      </c>
      <c r="AP7665" t="s">
        <v>137</v>
      </c>
      <c r="AQ7665" t="s">
        <v>137</v>
      </c>
      <c r="AR7665" t="s">
        <v>137</v>
      </c>
      <c r="AS7665" t="s">
        <v>137</v>
      </c>
      <c r="AT7665" t="s">
        <v>137</v>
      </c>
      <c r="AU7665" t="s">
        <v>137</v>
      </c>
      <c r="AV7665" t="s">
        <v>137</v>
      </c>
      <c r="AW7665" t="s">
        <v>137</v>
      </c>
      <c r="AX7665" t="s">
        <v>137</v>
      </c>
      <c r="AY7665" t="s">
        <v>137</v>
      </c>
      <c r="AZ7665" t="s">
        <v>137</v>
      </c>
      <c r="BA7665" t="s">
        <v>137</v>
      </c>
      <c r="BB7665" t="s">
        <v>137</v>
      </c>
      <c r="BC7665" t="s">
        <v>137</v>
      </c>
      <c r="BD7665" t="s">
        <v>137</v>
      </c>
      <c r="BE7665" t="s">
        <v>137</v>
      </c>
      <c r="BF7665" t="s">
        <v>137</v>
      </c>
      <c r="BG7665" t="s">
        <v>137</v>
      </c>
      <c r="BH7665" t="s">
        <v>137</v>
      </c>
      <c r="BI7665" t="s">
        <v>137</v>
      </c>
      <c r="BJ7665" t="s">
        <v>137</v>
      </c>
      <c r="BK7665" t="s">
        <v>137</v>
      </c>
      <c r="BL7665" t="s">
        <v>137</v>
      </c>
      <c r="BM7665" t="s">
        <v>137</v>
      </c>
      <c r="BN7665" t="s">
        <v>137</v>
      </c>
      <c r="BO7665" t="s">
        <v>137</v>
      </c>
      <c r="BP7665" t="s">
        <v>137</v>
      </c>
      <c r="BQ7665" t="s">
        <v>137</v>
      </c>
      <c r="BR7665" t="s">
        <v>137</v>
      </c>
      <c r="BS7665" t="s">
        <v>137</v>
      </c>
      <c r="BT7665" t="s">
        <v>137</v>
      </c>
      <c r="BU7665" t="s">
        <v>137</v>
      </c>
      <c r="BW7665" t="s">
        <v>137</v>
      </c>
      <c r="BX7665" t="s">
        <v>137</v>
      </c>
      <c r="BY7665" t="s">
        <v>137</v>
      </c>
      <c r="BZ7665" t="s">
        <v>137</v>
      </c>
      <c r="CA7665" t="s">
        <v>137</v>
      </c>
      <c r="CB7665" t="s">
        <v>137</v>
      </c>
      <c r="CC7665" t="s">
        <v>137</v>
      </c>
      <c r="CD7665" t="s">
        <v>137</v>
      </c>
      <c r="CE7665" t="s">
        <v>137</v>
      </c>
      <c r="CF7665" t="s">
        <v>137</v>
      </c>
      <c r="CG7665" t="s">
        <v>137</v>
      </c>
      <c r="CH7665" t="s">
        <v>137</v>
      </c>
      <c r="CI7665" t="s">
        <v>137</v>
      </c>
      <c r="CJ7665" t="s">
        <v>137</v>
      </c>
      <c r="CK7665" t="s">
        <v>137</v>
      </c>
      <c r="CL7665" t="s">
        <v>137</v>
      </c>
      <c r="CM7665" t="s">
        <v>137</v>
      </c>
      <c r="CN7665" t="s">
        <v>137</v>
      </c>
      <c r="CO7665" t="s">
        <v>137</v>
      </c>
      <c r="CP7665" t="s">
        <v>137</v>
      </c>
      <c r="CQ7665" s="1">
        <v>45296.509027777778</v>
      </c>
      <c r="CR7665" s="1">
        <v>45296.509027777778</v>
      </c>
      <c r="CS7665" s="1"/>
      <c r="CT7665" t="s">
        <v>12188</v>
      </c>
      <c r="CU7665" t="s">
        <v>12188</v>
      </c>
      <c r="CV7665" t="s">
        <v>47486</v>
      </c>
      <c r="CW7665" t="s">
        <v>47487</v>
      </c>
      <c r="CX7665" s="3"/>
      <c r="CY7665" s="3"/>
      <c r="CZ7665">
        <v>3</v>
      </c>
      <c r="DA7665" t="s">
        <v>137</v>
      </c>
      <c r="DB7665" t="s">
        <v>137</v>
      </c>
      <c r="DC7665" t="s">
        <v>137</v>
      </c>
      <c r="DD7665" t="s">
        <v>137</v>
      </c>
      <c r="DE7665" t="s">
        <v>137</v>
      </c>
      <c r="DF7665" t="s">
        <v>47488</v>
      </c>
      <c r="DG7665" t="s">
        <v>900</v>
      </c>
      <c r="DH7665" t="s">
        <v>1151</v>
      </c>
      <c r="DI7665" t="s">
        <v>137</v>
      </c>
      <c r="DJ7665" t="s">
        <v>137</v>
      </c>
      <c r="DK7665">
        <v>0</v>
      </c>
      <c r="DL7665" t="s">
        <v>209</v>
      </c>
      <c r="DM7665" t="s">
        <v>47489</v>
      </c>
      <c r="DN7665" t="s">
        <v>137</v>
      </c>
      <c r="DO7665" s="1">
        <v>45296.509027777778</v>
      </c>
      <c r="DP7665" s="1"/>
      <c r="DQ7665" t="s">
        <v>1709</v>
      </c>
      <c r="DR7665" t="s">
        <v>1710</v>
      </c>
      <c r="DS7665" t="s">
        <v>1711</v>
      </c>
      <c r="DT7665" t="s">
        <v>137</v>
      </c>
      <c r="DU7665" t="s">
        <v>137</v>
      </c>
      <c r="DV7665" t="s">
        <v>137</v>
      </c>
      <c r="DW7665" t="s">
        <v>137</v>
      </c>
      <c r="DX7665" t="s">
        <v>137</v>
      </c>
      <c r="DY7665" t="s">
        <v>137</v>
      </c>
      <c r="DZ7665" t="s">
        <v>168</v>
      </c>
      <c r="EA7665" t="b">
        <v>0</v>
      </c>
      <c r="EB7665" t="s">
        <v>137</v>
      </c>
    </row>
    <row r="7666" spans="1:132" x14ac:dyDescent="0.25">
      <c r="A7666">
        <v>120923491</v>
      </c>
      <c r="B7666">
        <v>4377</v>
      </c>
      <c r="C7666" t="s">
        <v>192</v>
      </c>
      <c r="D7666" t="s">
        <v>133</v>
      </c>
      <c r="E7666" t="s">
        <v>134</v>
      </c>
      <c r="F7666" t="s">
        <v>135</v>
      </c>
      <c r="G7666" t="s">
        <v>136</v>
      </c>
      <c r="H7666" t="s">
        <v>137</v>
      </c>
      <c r="I7666" t="s">
        <v>138</v>
      </c>
      <c r="J7666" t="s">
        <v>150</v>
      </c>
      <c r="K7666" t="s">
        <v>151</v>
      </c>
      <c r="L7666" t="s">
        <v>152</v>
      </c>
      <c r="M7666" t="s">
        <v>137</v>
      </c>
      <c r="N7666" t="s">
        <v>2963</v>
      </c>
      <c r="O7666" t="s">
        <v>2963</v>
      </c>
      <c r="P7666" s="1">
        <v>45224</v>
      </c>
      <c r="Q7666" s="1">
        <v>45223.390277777777</v>
      </c>
      <c r="R7666" s="1">
        <v>45223.390277777777</v>
      </c>
      <c r="S7666" s="1">
        <v>45225.393750000003</v>
      </c>
      <c r="T7666" s="1">
        <v>45225.393750000003</v>
      </c>
      <c r="U7666" t="s">
        <v>3307</v>
      </c>
      <c r="V7666" t="s">
        <v>137</v>
      </c>
      <c r="W7666" t="s">
        <v>137</v>
      </c>
      <c r="X7666" t="s">
        <v>144</v>
      </c>
      <c r="Y7666" t="s">
        <v>285</v>
      </c>
      <c r="Z7666" t="s">
        <v>137</v>
      </c>
      <c r="AA7666" t="s">
        <v>137</v>
      </c>
      <c r="AB7666" t="s">
        <v>137</v>
      </c>
      <c r="AC7666" t="s">
        <v>137</v>
      </c>
      <c r="AD7666" s="2"/>
      <c r="AE7666" t="s">
        <v>137</v>
      </c>
      <c r="AF7666" t="s">
        <v>137</v>
      </c>
      <c r="AG7666" t="s">
        <v>137</v>
      </c>
      <c r="AH7666" t="s">
        <v>137</v>
      </c>
      <c r="AI7666" t="s">
        <v>137</v>
      </c>
      <c r="AJ7666" t="s">
        <v>137</v>
      </c>
      <c r="AK7666" t="s">
        <v>137</v>
      </c>
      <c r="AL7666" s="2"/>
      <c r="AM7666" t="s">
        <v>137</v>
      </c>
      <c r="AN7666" t="s">
        <v>137</v>
      </c>
      <c r="AO7666" t="s">
        <v>137</v>
      </c>
      <c r="AP7666" t="s">
        <v>137</v>
      </c>
      <c r="AQ7666" t="s">
        <v>137</v>
      </c>
      <c r="AR7666" t="s">
        <v>137</v>
      </c>
      <c r="AS7666" t="s">
        <v>137</v>
      </c>
      <c r="AT7666" t="s">
        <v>137</v>
      </c>
      <c r="AU7666" t="s">
        <v>137</v>
      </c>
      <c r="AV7666" t="s">
        <v>137</v>
      </c>
      <c r="AW7666" t="s">
        <v>137</v>
      </c>
      <c r="AX7666" t="s">
        <v>137</v>
      </c>
      <c r="AY7666" t="s">
        <v>137</v>
      </c>
      <c r="AZ7666" t="s">
        <v>137</v>
      </c>
      <c r="BA7666" t="s">
        <v>137</v>
      </c>
      <c r="BB7666" t="s">
        <v>137</v>
      </c>
      <c r="BC7666" t="s">
        <v>137</v>
      </c>
      <c r="BD7666" t="s">
        <v>137</v>
      </c>
      <c r="BE7666" t="s">
        <v>137</v>
      </c>
      <c r="BF7666" t="s">
        <v>137</v>
      </c>
      <c r="BG7666" t="s">
        <v>137</v>
      </c>
      <c r="BH7666" t="s">
        <v>137</v>
      </c>
      <c r="BI7666" t="s">
        <v>137</v>
      </c>
      <c r="BJ7666" t="s">
        <v>137</v>
      </c>
      <c r="BK7666" t="s">
        <v>137</v>
      </c>
      <c r="BL7666" t="s">
        <v>137</v>
      </c>
      <c r="BM7666" t="s">
        <v>137</v>
      </c>
      <c r="BN7666" t="s">
        <v>137</v>
      </c>
      <c r="BO7666" t="s">
        <v>137</v>
      </c>
      <c r="BP7666" t="s">
        <v>47490</v>
      </c>
      <c r="BQ7666" t="s">
        <v>137</v>
      </c>
      <c r="BR7666" t="s">
        <v>137</v>
      </c>
      <c r="BS7666" t="s">
        <v>137</v>
      </c>
      <c r="BT7666" t="s">
        <v>137</v>
      </c>
      <c r="BU7666" t="s">
        <v>137</v>
      </c>
      <c r="BW7666" t="s">
        <v>137</v>
      </c>
      <c r="BX7666" t="s">
        <v>137</v>
      </c>
      <c r="BY7666" t="s">
        <v>137</v>
      </c>
      <c r="BZ7666" t="s">
        <v>137</v>
      </c>
      <c r="CA7666" t="s">
        <v>137</v>
      </c>
      <c r="CB7666" t="s">
        <v>137</v>
      </c>
      <c r="CC7666" t="s">
        <v>137</v>
      </c>
      <c r="CD7666" t="s">
        <v>137</v>
      </c>
      <c r="CE7666" t="s">
        <v>137</v>
      </c>
      <c r="CF7666" t="s">
        <v>137</v>
      </c>
      <c r="CG7666" t="s">
        <v>137</v>
      </c>
      <c r="CH7666" t="s">
        <v>137</v>
      </c>
      <c r="CI7666" t="s">
        <v>137</v>
      </c>
      <c r="CJ7666" t="s">
        <v>137</v>
      </c>
      <c r="CK7666" t="s">
        <v>137</v>
      </c>
      <c r="CL7666" t="s">
        <v>137</v>
      </c>
      <c r="CM7666" t="s">
        <v>137</v>
      </c>
      <c r="CN7666" t="s">
        <v>137</v>
      </c>
      <c r="CO7666" t="s">
        <v>137</v>
      </c>
      <c r="CP7666" t="s">
        <v>137</v>
      </c>
      <c r="CQ7666" s="1">
        <v>45225.393750000003</v>
      </c>
      <c r="CR7666" s="1">
        <v>45225.393750000003</v>
      </c>
      <c r="CS7666" s="1"/>
      <c r="CT7666" t="s">
        <v>33265</v>
      </c>
      <c r="CU7666" t="s">
        <v>33265</v>
      </c>
      <c r="CV7666" t="s">
        <v>47491</v>
      </c>
      <c r="CW7666" t="s">
        <v>47492</v>
      </c>
      <c r="CX7666" s="3"/>
      <c r="CY7666" s="3"/>
      <c r="CZ7666">
        <v>1</v>
      </c>
      <c r="DA7666" t="s">
        <v>47493</v>
      </c>
      <c r="DB7666" t="s">
        <v>137</v>
      </c>
      <c r="DC7666" t="s">
        <v>137</v>
      </c>
      <c r="DD7666" t="s">
        <v>137</v>
      </c>
      <c r="DE7666" t="s">
        <v>137</v>
      </c>
      <c r="DF7666" t="s">
        <v>47494</v>
      </c>
      <c r="DG7666" t="s">
        <v>137</v>
      </c>
      <c r="DH7666" t="s">
        <v>137</v>
      </c>
      <c r="DI7666" t="s">
        <v>137</v>
      </c>
      <c r="DJ7666" t="s">
        <v>137</v>
      </c>
      <c r="DK7666">
        <v>0</v>
      </c>
      <c r="DL7666" t="s">
        <v>209</v>
      </c>
      <c r="DM7666" t="s">
        <v>137</v>
      </c>
      <c r="DN7666" t="s">
        <v>137</v>
      </c>
      <c r="DO7666" s="1">
        <v>45225.393750000003</v>
      </c>
      <c r="DP7666" s="1"/>
      <c r="DQ7666" t="s">
        <v>150</v>
      </c>
      <c r="DR7666" t="s">
        <v>151</v>
      </c>
      <c r="DS7666" t="s">
        <v>152</v>
      </c>
      <c r="DT7666" t="s">
        <v>137</v>
      </c>
      <c r="DU7666" t="s">
        <v>137</v>
      </c>
      <c r="DV7666" t="s">
        <v>137</v>
      </c>
      <c r="DW7666" t="s">
        <v>137</v>
      </c>
      <c r="DX7666" t="s">
        <v>3166</v>
      </c>
      <c r="DY7666" t="s">
        <v>137</v>
      </c>
      <c r="DZ7666" t="s">
        <v>148</v>
      </c>
      <c r="EA7666" t="b">
        <v>0</v>
      </c>
      <c r="EB7666" t="s">
        <v>137</v>
      </c>
    </row>
    <row r="7667" spans="1:132" x14ac:dyDescent="0.25">
      <c r="A7667">
        <v>120921244</v>
      </c>
      <c r="B7667">
        <v>4376</v>
      </c>
      <c r="C7667" t="s">
        <v>192</v>
      </c>
      <c r="D7667" t="s">
        <v>133</v>
      </c>
      <c r="E7667" t="s">
        <v>134</v>
      </c>
      <c r="F7667" t="s">
        <v>135</v>
      </c>
      <c r="G7667" t="s">
        <v>136</v>
      </c>
      <c r="H7667" t="s">
        <v>137</v>
      </c>
      <c r="I7667" t="s">
        <v>138</v>
      </c>
      <c r="J7667" t="s">
        <v>139</v>
      </c>
      <c r="K7667" t="s">
        <v>140</v>
      </c>
      <c r="L7667" t="s">
        <v>141</v>
      </c>
      <c r="M7667" t="s">
        <v>137</v>
      </c>
      <c r="N7667" t="s">
        <v>5637</v>
      </c>
      <c r="O7667" t="s">
        <v>5637</v>
      </c>
      <c r="P7667" s="1">
        <v>45223</v>
      </c>
      <c r="Q7667" s="1">
        <v>45223.375</v>
      </c>
      <c r="R7667" s="1">
        <v>45223.375</v>
      </c>
      <c r="S7667" s="1">
        <v>45223.480555555558</v>
      </c>
      <c r="T7667" s="1">
        <v>45223.480555555558</v>
      </c>
      <c r="U7667" t="s">
        <v>4515</v>
      </c>
      <c r="V7667" t="s">
        <v>137</v>
      </c>
      <c r="W7667" t="s">
        <v>137</v>
      </c>
      <c r="X7667" t="s">
        <v>231</v>
      </c>
      <c r="Y7667" t="s">
        <v>370</v>
      </c>
      <c r="Z7667" t="s">
        <v>137</v>
      </c>
      <c r="AA7667" t="s">
        <v>137</v>
      </c>
      <c r="AB7667" t="s">
        <v>137</v>
      </c>
      <c r="AC7667" t="s">
        <v>137</v>
      </c>
      <c r="AD7667" s="2"/>
      <c r="AE7667" t="s">
        <v>137</v>
      </c>
      <c r="AF7667" t="s">
        <v>137</v>
      </c>
      <c r="AG7667" t="s">
        <v>137</v>
      </c>
      <c r="AH7667" t="s">
        <v>137</v>
      </c>
      <c r="AI7667" t="s">
        <v>137</v>
      </c>
      <c r="AJ7667" t="s">
        <v>137</v>
      </c>
      <c r="AK7667" t="s">
        <v>137</v>
      </c>
      <c r="AL7667" s="2"/>
      <c r="AM7667" t="s">
        <v>137</v>
      </c>
      <c r="AN7667" t="s">
        <v>137</v>
      </c>
      <c r="AO7667" t="s">
        <v>137</v>
      </c>
      <c r="AP7667" t="s">
        <v>137</v>
      </c>
      <c r="AQ7667" t="s">
        <v>137</v>
      </c>
      <c r="AR7667" t="s">
        <v>137</v>
      </c>
      <c r="AS7667" t="s">
        <v>137</v>
      </c>
      <c r="AT7667" t="s">
        <v>137</v>
      </c>
      <c r="AU7667" t="s">
        <v>137</v>
      </c>
      <c r="AV7667" t="s">
        <v>137</v>
      </c>
      <c r="AW7667" t="s">
        <v>137</v>
      </c>
      <c r="AX7667" t="s">
        <v>137</v>
      </c>
      <c r="AY7667" t="s">
        <v>137</v>
      </c>
      <c r="AZ7667" t="s">
        <v>137</v>
      </c>
      <c r="BA7667" t="s">
        <v>137</v>
      </c>
      <c r="BB7667" t="s">
        <v>137</v>
      </c>
      <c r="BC7667" t="s">
        <v>137</v>
      </c>
      <c r="BD7667" t="s">
        <v>137</v>
      </c>
      <c r="BE7667" t="s">
        <v>137</v>
      </c>
      <c r="BF7667" t="s">
        <v>137</v>
      </c>
      <c r="BG7667" t="s">
        <v>137</v>
      </c>
      <c r="BH7667" t="s">
        <v>137</v>
      </c>
      <c r="BI7667" t="s">
        <v>137</v>
      </c>
      <c r="BJ7667" t="s">
        <v>137</v>
      </c>
      <c r="BK7667" t="s">
        <v>137</v>
      </c>
      <c r="BL7667" t="s">
        <v>137</v>
      </c>
      <c r="BM7667" t="s">
        <v>137</v>
      </c>
      <c r="BN7667" t="s">
        <v>137</v>
      </c>
      <c r="BO7667" t="s">
        <v>137</v>
      </c>
      <c r="BP7667" t="s">
        <v>5690</v>
      </c>
      <c r="BQ7667" t="s">
        <v>137</v>
      </c>
      <c r="BR7667" t="s">
        <v>137</v>
      </c>
      <c r="BS7667" t="s">
        <v>137</v>
      </c>
      <c r="BT7667" t="s">
        <v>137</v>
      </c>
      <c r="BU7667" t="s">
        <v>137</v>
      </c>
      <c r="BW7667" t="s">
        <v>137</v>
      </c>
      <c r="BX7667" t="s">
        <v>137</v>
      </c>
      <c r="BY7667" t="s">
        <v>137</v>
      </c>
      <c r="BZ7667" t="s">
        <v>137</v>
      </c>
      <c r="CA7667" t="s">
        <v>137</v>
      </c>
      <c r="CB7667" t="s">
        <v>137</v>
      </c>
      <c r="CC7667" t="s">
        <v>137</v>
      </c>
      <c r="CD7667" t="s">
        <v>137</v>
      </c>
      <c r="CE7667" t="s">
        <v>137</v>
      </c>
      <c r="CF7667" t="s">
        <v>137</v>
      </c>
      <c r="CG7667" t="s">
        <v>137</v>
      </c>
      <c r="CH7667" t="s">
        <v>137</v>
      </c>
      <c r="CI7667" t="s">
        <v>137</v>
      </c>
      <c r="CJ7667" t="s">
        <v>137</v>
      </c>
      <c r="CK7667" t="s">
        <v>137</v>
      </c>
      <c r="CL7667" t="s">
        <v>137</v>
      </c>
      <c r="CM7667" t="s">
        <v>137</v>
      </c>
      <c r="CN7667" t="s">
        <v>137</v>
      </c>
      <c r="CO7667" t="s">
        <v>137</v>
      </c>
      <c r="CP7667" t="s">
        <v>137</v>
      </c>
      <c r="CQ7667" s="1">
        <v>45223.480555555558</v>
      </c>
      <c r="CR7667" s="1">
        <v>45223.480555555558</v>
      </c>
      <c r="CS7667" s="1"/>
      <c r="CT7667" t="s">
        <v>30458</v>
      </c>
      <c r="CU7667" t="s">
        <v>30458</v>
      </c>
      <c r="CV7667" t="s">
        <v>47495</v>
      </c>
      <c r="CW7667" t="s">
        <v>47495</v>
      </c>
      <c r="CX7667" s="3"/>
      <c r="CY7667" s="3"/>
      <c r="DA7667" t="s">
        <v>5693</v>
      </c>
      <c r="DB7667" t="s">
        <v>137</v>
      </c>
      <c r="DC7667" t="s">
        <v>137</v>
      </c>
      <c r="DD7667" t="s">
        <v>137</v>
      </c>
      <c r="DE7667" t="s">
        <v>137</v>
      </c>
      <c r="DF7667" t="s">
        <v>47496</v>
      </c>
      <c r="DG7667" t="s">
        <v>137</v>
      </c>
      <c r="DH7667" t="s">
        <v>137</v>
      </c>
      <c r="DI7667" t="s">
        <v>137</v>
      </c>
      <c r="DJ7667" t="s">
        <v>137</v>
      </c>
      <c r="DK7667">
        <v>0</v>
      </c>
      <c r="DL7667" t="s">
        <v>209</v>
      </c>
      <c r="DM7667" t="s">
        <v>137</v>
      </c>
      <c r="DN7667" t="s">
        <v>137</v>
      </c>
      <c r="DO7667" s="1">
        <v>45223.480555555558</v>
      </c>
      <c r="DP7667" s="1"/>
      <c r="DQ7667" t="s">
        <v>150</v>
      </c>
      <c r="DR7667" t="s">
        <v>151</v>
      </c>
      <c r="DS7667" t="s">
        <v>152</v>
      </c>
      <c r="DT7667" t="s">
        <v>137</v>
      </c>
      <c r="DU7667" t="s">
        <v>137</v>
      </c>
      <c r="DV7667" t="s">
        <v>137</v>
      </c>
      <c r="DW7667" t="s">
        <v>137</v>
      </c>
      <c r="DX7667" t="s">
        <v>137</v>
      </c>
      <c r="DY7667" t="s">
        <v>137</v>
      </c>
      <c r="DZ7667" t="s">
        <v>148</v>
      </c>
      <c r="EA7667" t="b">
        <v>0</v>
      </c>
      <c r="EB7667" t="s">
        <v>137</v>
      </c>
    </row>
    <row r="7668" spans="1:132" x14ac:dyDescent="0.25">
      <c r="A7668">
        <v>120920961</v>
      </c>
      <c r="B7668">
        <v>4375</v>
      </c>
      <c r="C7668" t="s">
        <v>192</v>
      </c>
      <c r="D7668" t="s">
        <v>47497</v>
      </c>
      <c r="E7668" t="s">
        <v>134</v>
      </c>
      <c r="F7668" t="s">
        <v>162</v>
      </c>
      <c r="G7668" t="s">
        <v>137</v>
      </c>
      <c r="H7668" t="s">
        <v>137</v>
      </c>
      <c r="I7668" t="s">
        <v>47498</v>
      </c>
      <c r="J7668" t="s">
        <v>47499</v>
      </c>
      <c r="K7668" t="s">
        <v>47500</v>
      </c>
      <c r="L7668" t="s">
        <v>47501</v>
      </c>
      <c r="M7668" t="s">
        <v>137</v>
      </c>
      <c r="N7668" t="s">
        <v>759</v>
      </c>
      <c r="O7668" t="s">
        <v>759</v>
      </c>
      <c r="P7668" s="1"/>
      <c r="Q7668" s="1">
        <v>45223.372916666667</v>
      </c>
      <c r="R7668" s="1">
        <v>45223.372916666667</v>
      </c>
      <c r="S7668" s="1">
        <v>45223.449305555558</v>
      </c>
      <c r="T7668" s="1">
        <v>45223.449305555558</v>
      </c>
      <c r="U7668" t="s">
        <v>137</v>
      </c>
      <c r="V7668" t="s">
        <v>137</v>
      </c>
      <c r="W7668" t="s">
        <v>137</v>
      </c>
      <c r="X7668" t="s">
        <v>137</v>
      </c>
      <c r="Y7668" t="s">
        <v>137</v>
      </c>
      <c r="Z7668" t="s">
        <v>137</v>
      </c>
      <c r="AA7668" t="s">
        <v>137</v>
      </c>
      <c r="AB7668" t="s">
        <v>137</v>
      </c>
      <c r="AC7668" t="s">
        <v>137</v>
      </c>
      <c r="AD7668" s="2"/>
      <c r="AE7668" t="s">
        <v>137</v>
      </c>
      <c r="AF7668" t="s">
        <v>137</v>
      </c>
      <c r="AG7668" t="s">
        <v>137</v>
      </c>
      <c r="AH7668" t="s">
        <v>137</v>
      </c>
      <c r="AI7668" t="s">
        <v>137</v>
      </c>
      <c r="AJ7668" t="s">
        <v>137</v>
      </c>
      <c r="AK7668" t="s">
        <v>137</v>
      </c>
      <c r="AL7668" s="2"/>
      <c r="AM7668" t="s">
        <v>137</v>
      </c>
      <c r="AN7668" t="s">
        <v>137</v>
      </c>
      <c r="AO7668" t="s">
        <v>137</v>
      </c>
      <c r="AP7668" t="s">
        <v>137</v>
      </c>
      <c r="AQ7668" t="s">
        <v>137</v>
      </c>
      <c r="AR7668" t="s">
        <v>137</v>
      </c>
      <c r="AS7668" t="s">
        <v>137</v>
      </c>
      <c r="AT7668" t="s">
        <v>137</v>
      </c>
      <c r="AU7668" t="s">
        <v>137</v>
      </c>
      <c r="AV7668" t="s">
        <v>137</v>
      </c>
      <c r="AW7668" t="s">
        <v>137</v>
      </c>
      <c r="AX7668" t="s">
        <v>137</v>
      </c>
      <c r="AY7668" t="s">
        <v>137</v>
      </c>
      <c r="AZ7668" t="s">
        <v>137</v>
      </c>
      <c r="BA7668" t="s">
        <v>137</v>
      </c>
      <c r="BB7668" t="s">
        <v>137</v>
      </c>
      <c r="BC7668" t="s">
        <v>137</v>
      </c>
      <c r="BD7668" t="s">
        <v>137</v>
      </c>
      <c r="BE7668" t="s">
        <v>137</v>
      </c>
      <c r="BF7668" t="s">
        <v>137</v>
      </c>
      <c r="BG7668" t="s">
        <v>137</v>
      </c>
      <c r="BH7668" t="s">
        <v>137</v>
      </c>
      <c r="BI7668" t="s">
        <v>137</v>
      </c>
      <c r="BJ7668" t="s">
        <v>137</v>
      </c>
      <c r="BK7668" t="s">
        <v>137</v>
      </c>
      <c r="BL7668" t="s">
        <v>137</v>
      </c>
      <c r="BM7668" t="s">
        <v>137</v>
      </c>
      <c r="BN7668" t="s">
        <v>137</v>
      </c>
      <c r="BO7668" t="s">
        <v>137</v>
      </c>
      <c r="BP7668" t="s">
        <v>137</v>
      </c>
      <c r="BQ7668" t="s">
        <v>137</v>
      </c>
      <c r="BR7668" t="s">
        <v>137</v>
      </c>
      <c r="BS7668" t="s">
        <v>137</v>
      </c>
      <c r="BT7668" t="s">
        <v>137</v>
      </c>
      <c r="BU7668" t="s">
        <v>137</v>
      </c>
      <c r="BW7668" t="s">
        <v>137</v>
      </c>
      <c r="BX7668" t="s">
        <v>137</v>
      </c>
      <c r="BY7668" t="s">
        <v>137</v>
      </c>
      <c r="BZ7668" t="s">
        <v>137</v>
      </c>
      <c r="CA7668" t="s">
        <v>137</v>
      </c>
      <c r="CB7668" t="s">
        <v>137</v>
      </c>
      <c r="CC7668" t="s">
        <v>137</v>
      </c>
      <c r="CD7668" t="s">
        <v>137</v>
      </c>
      <c r="CE7668" t="s">
        <v>137</v>
      </c>
      <c r="CF7668" t="s">
        <v>137</v>
      </c>
      <c r="CG7668" t="s">
        <v>137</v>
      </c>
      <c r="CH7668" t="s">
        <v>137</v>
      </c>
      <c r="CI7668" t="s">
        <v>137</v>
      </c>
      <c r="CJ7668" t="s">
        <v>137</v>
      </c>
      <c r="CK7668" t="s">
        <v>137</v>
      </c>
      <c r="CL7668" t="s">
        <v>137</v>
      </c>
      <c r="CM7668" t="s">
        <v>137</v>
      </c>
      <c r="CN7668" t="s">
        <v>137</v>
      </c>
      <c r="CO7668" t="s">
        <v>137</v>
      </c>
      <c r="CP7668" t="s">
        <v>137</v>
      </c>
      <c r="CQ7668" s="1">
        <v>45223.449305555558</v>
      </c>
      <c r="CR7668" s="1">
        <v>45223.449305555558</v>
      </c>
      <c r="CS7668" s="1"/>
      <c r="CT7668" t="s">
        <v>137</v>
      </c>
      <c r="CU7668" t="s">
        <v>137</v>
      </c>
      <c r="CV7668" t="s">
        <v>47502</v>
      </c>
      <c r="CW7668" t="s">
        <v>43298</v>
      </c>
      <c r="CX7668" s="3"/>
      <c r="CY7668" s="3"/>
      <c r="CZ7668">
        <v>1</v>
      </c>
      <c r="DA7668" t="s">
        <v>137</v>
      </c>
      <c r="DB7668" t="s">
        <v>137</v>
      </c>
      <c r="DC7668" t="s">
        <v>137</v>
      </c>
      <c r="DD7668" t="s">
        <v>137</v>
      </c>
      <c r="DE7668" t="s">
        <v>137</v>
      </c>
      <c r="DF7668" t="s">
        <v>47503</v>
      </c>
      <c r="DG7668" t="s">
        <v>137</v>
      </c>
      <c r="DH7668" t="s">
        <v>137</v>
      </c>
      <c r="DI7668" t="s">
        <v>137</v>
      </c>
      <c r="DJ7668" t="s">
        <v>137</v>
      </c>
      <c r="DK7668">
        <v>0</v>
      </c>
      <c r="DL7668" t="s">
        <v>209</v>
      </c>
      <c r="DM7668" t="s">
        <v>137</v>
      </c>
      <c r="DN7668" t="s">
        <v>137</v>
      </c>
      <c r="DO7668" s="1">
        <v>45223.449305555558</v>
      </c>
      <c r="DP7668" s="1"/>
      <c r="DQ7668" t="s">
        <v>47499</v>
      </c>
      <c r="DR7668" t="s">
        <v>47500</v>
      </c>
      <c r="DS7668" t="s">
        <v>47501</v>
      </c>
      <c r="DT7668" t="s">
        <v>137</v>
      </c>
      <c r="DU7668" t="s">
        <v>137</v>
      </c>
      <c r="DV7668" t="s">
        <v>137</v>
      </c>
      <c r="DW7668" t="s">
        <v>137</v>
      </c>
      <c r="DX7668" t="s">
        <v>47504</v>
      </c>
      <c r="DY7668" t="s">
        <v>137</v>
      </c>
      <c r="DZ7668" t="s">
        <v>168</v>
      </c>
      <c r="EA7668" t="b">
        <v>0</v>
      </c>
      <c r="EB7668" t="s">
        <v>137</v>
      </c>
    </row>
    <row r="7669" spans="1:132" x14ac:dyDescent="0.25">
      <c r="A7669">
        <v>120897333</v>
      </c>
      <c r="B7669">
        <v>4374</v>
      </c>
      <c r="C7669" t="s">
        <v>192</v>
      </c>
      <c r="D7669" t="s">
        <v>133</v>
      </c>
      <c r="E7669" t="s">
        <v>134</v>
      </c>
      <c r="F7669" t="s">
        <v>135</v>
      </c>
      <c r="G7669" t="s">
        <v>136</v>
      </c>
      <c r="H7669" t="s">
        <v>137</v>
      </c>
      <c r="I7669" t="s">
        <v>138</v>
      </c>
      <c r="J7669" t="s">
        <v>557</v>
      </c>
      <c r="K7669" t="s">
        <v>558</v>
      </c>
      <c r="L7669" t="s">
        <v>559</v>
      </c>
      <c r="M7669" t="s">
        <v>137</v>
      </c>
      <c r="N7669" t="s">
        <v>45244</v>
      </c>
      <c r="O7669" t="s">
        <v>45244</v>
      </c>
      <c r="P7669" s="1"/>
      <c r="Q7669" s="1">
        <v>45222.71875</v>
      </c>
      <c r="R7669" s="1">
        <v>45222.71875</v>
      </c>
      <c r="S7669" s="1">
        <v>45223.613194444442</v>
      </c>
      <c r="T7669" s="1">
        <v>45223.613194444442</v>
      </c>
      <c r="U7669" t="s">
        <v>1250</v>
      </c>
      <c r="V7669" t="s">
        <v>137</v>
      </c>
      <c r="W7669" t="s">
        <v>137</v>
      </c>
      <c r="X7669" t="s">
        <v>176</v>
      </c>
      <c r="Y7669" t="s">
        <v>370</v>
      </c>
      <c r="Z7669" t="s">
        <v>137</v>
      </c>
      <c r="AA7669" t="s">
        <v>137</v>
      </c>
      <c r="AB7669" t="s">
        <v>137</v>
      </c>
      <c r="AC7669" t="s">
        <v>137</v>
      </c>
      <c r="AD7669" s="2"/>
      <c r="AE7669" t="s">
        <v>137</v>
      </c>
      <c r="AF7669" t="s">
        <v>137</v>
      </c>
      <c r="AG7669" t="s">
        <v>137</v>
      </c>
      <c r="AH7669" t="s">
        <v>137</v>
      </c>
      <c r="AI7669" t="s">
        <v>137</v>
      </c>
      <c r="AJ7669" t="s">
        <v>137</v>
      </c>
      <c r="AK7669" t="s">
        <v>137</v>
      </c>
      <c r="AL7669" s="2"/>
      <c r="AM7669" t="s">
        <v>137</v>
      </c>
      <c r="AN7669" t="s">
        <v>137</v>
      </c>
      <c r="AO7669" t="s">
        <v>137</v>
      </c>
      <c r="AP7669" t="s">
        <v>137</v>
      </c>
      <c r="AQ7669" t="s">
        <v>137</v>
      </c>
      <c r="AR7669" t="s">
        <v>137</v>
      </c>
      <c r="AS7669" t="s">
        <v>137</v>
      </c>
      <c r="AT7669" t="s">
        <v>137</v>
      </c>
      <c r="AU7669" t="s">
        <v>137</v>
      </c>
      <c r="AV7669" t="s">
        <v>137</v>
      </c>
      <c r="AW7669" t="s">
        <v>137</v>
      </c>
      <c r="AX7669" t="s">
        <v>137</v>
      </c>
      <c r="AY7669" t="s">
        <v>137</v>
      </c>
      <c r="AZ7669" t="s">
        <v>137</v>
      </c>
      <c r="BA7669" t="s">
        <v>137</v>
      </c>
      <c r="BB7669" t="s">
        <v>137</v>
      </c>
      <c r="BC7669" t="s">
        <v>137</v>
      </c>
      <c r="BD7669" t="s">
        <v>137</v>
      </c>
      <c r="BE7669" t="s">
        <v>137</v>
      </c>
      <c r="BF7669" t="s">
        <v>137</v>
      </c>
      <c r="BG7669" t="s">
        <v>137</v>
      </c>
      <c r="BH7669" t="s">
        <v>137</v>
      </c>
      <c r="BI7669" t="s">
        <v>137</v>
      </c>
      <c r="BJ7669" t="s">
        <v>137</v>
      </c>
      <c r="BK7669" t="s">
        <v>137</v>
      </c>
      <c r="BL7669" t="s">
        <v>137</v>
      </c>
      <c r="BM7669" t="s">
        <v>137</v>
      </c>
      <c r="BN7669" t="s">
        <v>137</v>
      </c>
      <c r="BO7669" t="s">
        <v>137</v>
      </c>
      <c r="BP7669" t="s">
        <v>47505</v>
      </c>
      <c r="BQ7669" t="s">
        <v>137</v>
      </c>
      <c r="BR7669" t="s">
        <v>137</v>
      </c>
      <c r="BS7669" t="s">
        <v>137</v>
      </c>
      <c r="BT7669" t="s">
        <v>137</v>
      </c>
      <c r="BU7669" t="s">
        <v>137</v>
      </c>
      <c r="BW7669" t="s">
        <v>137</v>
      </c>
      <c r="BX7669" t="s">
        <v>137</v>
      </c>
      <c r="BY7669" t="s">
        <v>137</v>
      </c>
      <c r="BZ7669" t="s">
        <v>137</v>
      </c>
      <c r="CA7669" t="s">
        <v>137</v>
      </c>
      <c r="CB7669" t="s">
        <v>137</v>
      </c>
      <c r="CC7669" t="s">
        <v>137</v>
      </c>
      <c r="CD7669" t="s">
        <v>137</v>
      </c>
      <c r="CE7669" t="s">
        <v>137</v>
      </c>
      <c r="CF7669" t="s">
        <v>137</v>
      </c>
      <c r="CG7669" t="s">
        <v>137</v>
      </c>
      <c r="CH7669" t="s">
        <v>137</v>
      </c>
      <c r="CI7669" t="s">
        <v>137</v>
      </c>
      <c r="CJ7669" t="s">
        <v>137</v>
      </c>
      <c r="CK7669" t="s">
        <v>137</v>
      </c>
      <c r="CL7669" t="s">
        <v>137</v>
      </c>
      <c r="CM7669" t="s">
        <v>137</v>
      </c>
      <c r="CN7669" t="s">
        <v>137</v>
      </c>
      <c r="CO7669" t="s">
        <v>137</v>
      </c>
      <c r="CP7669" t="s">
        <v>137</v>
      </c>
      <c r="CQ7669" s="1">
        <v>45223.613194444442</v>
      </c>
      <c r="CR7669" s="1">
        <v>45223.613194444442</v>
      </c>
      <c r="CS7669" s="1"/>
      <c r="CT7669" t="s">
        <v>47506</v>
      </c>
      <c r="CU7669" t="s">
        <v>47507</v>
      </c>
      <c r="CV7669" t="s">
        <v>47508</v>
      </c>
      <c r="CW7669" t="s">
        <v>47509</v>
      </c>
      <c r="CX7669" s="3"/>
      <c r="CY7669" s="3"/>
      <c r="CZ7669">
        <v>1</v>
      </c>
      <c r="DA7669" t="s">
        <v>47510</v>
      </c>
      <c r="DB7669" t="s">
        <v>137</v>
      </c>
      <c r="DC7669" t="s">
        <v>137</v>
      </c>
      <c r="DD7669" t="s">
        <v>137</v>
      </c>
      <c r="DE7669" t="s">
        <v>137</v>
      </c>
      <c r="DF7669" t="s">
        <v>47511</v>
      </c>
      <c r="DG7669" t="s">
        <v>137</v>
      </c>
      <c r="DH7669" t="s">
        <v>137</v>
      </c>
      <c r="DI7669" t="s">
        <v>137</v>
      </c>
      <c r="DJ7669" t="s">
        <v>137</v>
      </c>
      <c r="DK7669">
        <v>0</v>
      </c>
      <c r="DL7669" t="s">
        <v>209</v>
      </c>
      <c r="DM7669" t="s">
        <v>137</v>
      </c>
      <c r="DN7669" t="s">
        <v>137</v>
      </c>
      <c r="DO7669" s="1">
        <v>45223.613194444442</v>
      </c>
      <c r="DP7669" s="1"/>
      <c r="DQ7669" t="s">
        <v>557</v>
      </c>
      <c r="DR7669" t="s">
        <v>558</v>
      </c>
      <c r="DS7669" t="s">
        <v>559</v>
      </c>
      <c r="DT7669" t="s">
        <v>137</v>
      </c>
      <c r="DU7669" t="s">
        <v>137</v>
      </c>
      <c r="DV7669" t="s">
        <v>137</v>
      </c>
      <c r="DW7669" t="s">
        <v>137</v>
      </c>
      <c r="DX7669" t="s">
        <v>137</v>
      </c>
      <c r="DY7669" t="s">
        <v>137</v>
      </c>
      <c r="DZ7669" t="s">
        <v>148</v>
      </c>
      <c r="EA7669" t="b">
        <v>0</v>
      </c>
      <c r="EB7669" t="s">
        <v>137</v>
      </c>
    </row>
    <row r="7670" spans="1:132" x14ac:dyDescent="0.25">
      <c r="A7670">
        <v>120896179</v>
      </c>
      <c r="B7670">
        <v>4373</v>
      </c>
      <c r="C7670" t="s">
        <v>192</v>
      </c>
      <c r="D7670" t="s">
        <v>224</v>
      </c>
      <c r="E7670" t="s">
        <v>134</v>
      </c>
      <c r="F7670" t="s">
        <v>135</v>
      </c>
      <c r="G7670" t="s">
        <v>194</v>
      </c>
      <c r="H7670" t="s">
        <v>137</v>
      </c>
      <c r="I7670" t="s">
        <v>225</v>
      </c>
      <c r="J7670" t="s">
        <v>226</v>
      </c>
      <c r="K7670" t="s">
        <v>227</v>
      </c>
      <c r="L7670" t="s">
        <v>228</v>
      </c>
      <c r="M7670" t="s">
        <v>137</v>
      </c>
      <c r="N7670" t="s">
        <v>944</v>
      </c>
      <c r="O7670" t="s">
        <v>944</v>
      </c>
      <c r="P7670" s="1">
        <v>45223</v>
      </c>
      <c r="Q7670" s="1">
        <v>45222.708333333336</v>
      </c>
      <c r="R7670" s="1">
        <v>45222.708333333336</v>
      </c>
      <c r="S7670" s="1">
        <v>45245.64166666667</v>
      </c>
      <c r="T7670" s="1">
        <v>45245.64166666667</v>
      </c>
      <c r="U7670" t="s">
        <v>47512</v>
      </c>
      <c r="V7670" t="s">
        <v>137</v>
      </c>
      <c r="W7670" t="s">
        <v>137</v>
      </c>
      <c r="X7670" t="s">
        <v>176</v>
      </c>
      <c r="Y7670" t="s">
        <v>813</v>
      </c>
      <c r="Z7670" t="s">
        <v>137</v>
      </c>
      <c r="AA7670" t="s">
        <v>137</v>
      </c>
      <c r="AB7670" t="s">
        <v>137</v>
      </c>
      <c r="AC7670" t="s">
        <v>137</v>
      </c>
      <c r="AD7670" s="2"/>
      <c r="AE7670" t="s">
        <v>137</v>
      </c>
      <c r="AF7670" t="s">
        <v>137</v>
      </c>
      <c r="AG7670" t="s">
        <v>137</v>
      </c>
      <c r="AH7670" t="s">
        <v>137</v>
      </c>
      <c r="AI7670" t="s">
        <v>137</v>
      </c>
      <c r="AJ7670" t="s">
        <v>137</v>
      </c>
      <c r="AK7670" t="s">
        <v>137</v>
      </c>
      <c r="AL7670" s="2"/>
      <c r="AM7670" t="s">
        <v>137</v>
      </c>
      <c r="AN7670" t="s">
        <v>137</v>
      </c>
      <c r="AO7670" t="s">
        <v>137</v>
      </c>
      <c r="AP7670" t="s">
        <v>137</v>
      </c>
      <c r="AQ7670" t="s">
        <v>137</v>
      </c>
      <c r="AR7670" t="s">
        <v>137</v>
      </c>
      <c r="AS7670" t="s">
        <v>137</v>
      </c>
      <c r="AT7670" t="s">
        <v>137</v>
      </c>
      <c r="AU7670" t="s">
        <v>137</v>
      </c>
      <c r="AV7670" t="s">
        <v>47513</v>
      </c>
      <c r="AW7670" t="s">
        <v>12401</v>
      </c>
      <c r="AX7670" t="s">
        <v>364</v>
      </c>
      <c r="AY7670" t="s">
        <v>137</v>
      </c>
      <c r="AZ7670" t="s">
        <v>137</v>
      </c>
      <c r="BA7670" t="s">
        <v>137</v>
      </c>
      <c r="BB7670" t="s">
        <v>137</v>
      </c>
      <c r="BC7670" t="s">
        <v>137</v>
      </c>
      <c r="BD7670" t="s">
        <v>137</v>
      </c>
      <c r="BE7670" t="s">
        <v>137</v>
      </c>
      <c r="BF7670" t="s">
        <v>137</v>
      </c>
      <c r="BG7670" t="s">
        <v>137</v>
      </c>
      <c r="BH7670" t="s">
        <v>137</v>
      </c>
      <c r="BI7670" t="s">
        <v>137</v>
      </c>
      <c r="BJ7670" t="s">
        <v>137</v>
      </c>
      <c r="BK7670" t="s">
        <v>137</v>
      </c>
      <c r="BL7670" t="s">
        <v>137</v>
      </c>
      <c r="BM7670" t="s">
        <v>137</v>
      </c>
      <c r="BN7670" t="s">
        <v>137</v>
      </c>
      <c r="BO7670" t="s">
        <v>137</v>
      </c>
      <c r="BP7670" t="s">
        <v>137</v>
      </c>
      <c r="BQ7670" t="s">
        <v>137</v>
      </c>
      <c r="BR7670" t="s">
        <v>137</v>
      </c>
      <c r="BS7670" t="s">
        <v>137</v>
      </c>
      <c r="BT7670" t="s">
        <v>137</v>
      </c>
      <c r="BU7670" t="s">
        <v>137</v>
      </c>
      <c r="BW7670" t="s">
        <v>137</v>
      </c>
      <c r="BX7670" t="s">
        <v>137</v>
      </c>
      <c r="BY7670" t="s">
        <v>137</v>
      </c>
      <c r="BZ7670" t="s">
        <v>137</v>
      </c>
      <c r="CA7670" t="s">
        <v>137</v>
      </c>
      <c r="CB7670" t="s">
        <v>137</v>
      </c>
      <c r="CC7670" t="s">
        <v>137</v>
      </c>
      <c r="CD7670" t="s">
        <v>137</v>
      </c>
      <c r="CE7670" t="s">
        <v>137</v>
      </c>
      <c r="CF7670" t="s">
        <v>137</v>
      </c>
      <c r="CG7670" t="s">
        <v>137</v>
      </c>
      <c r="CH7670" t="s">
        <v>137</v>
      </c>
      <c r="CI7670" t="s">
        <v>137</v>
      </c>
      <c r="CJ7670" t="s">
        <v>137</v>
      </c>
      <c r="CK7670" t="s">
        <v>137</v>
      </c>
      <c r="CL7670" t="s">
        <v>137</v>
      </c>
      <c r="CM7670" t="s">
        <v>137</v>
      </c>
      <c r="CN7670" t="s">
        <v>137</v>
      </c>
      <c r="CO7670" t="s">
        <v>137</v>
      </c>
      <c r="CP7670" t="s">
        <v>137</v>
      </c>
      <c r="CQ7670" s="1">
        <v>45245.64166666667</v>
      </c>
      <c r="CR7670" s="1">
        <v>45245.64166666667</v>
      </c>
      <c r="CS7670" s="1"/>
      <c r="CT7670" t="s">
        <v>47514</v>
      </c>
      <c r="CU7670" t="s">
        <v>47515</v>
      </c>
      <c r="CV7670" t="s">
        <v>47516</v>
      </c>
      <c r="CW7670" t="s">
        <v>47517</v>
      </c>
      <c r="CX7670" s="3"/>
      <c r="CY7670" s="3"/>
      <c r="DA7670" t="s">
        <v>47518</v>
      </c>
      <c r="DB7670" t="s">
        <v>137</v>
      </c>
      <c r="DC7670" t="s">
        <v>137</v>
      </c>
      <c r="DD7670" t="s">
        <v>137</v>
      </c>
      <c r="DE7670" t="s">
        <v>137</v>
      </c>
      <c r="DF7670" t="s">
        <v>47519</v>
      </c>
      <c r="DG7670" t="s">
        <v>900</v>
      </c>
      <c r="DH7670" t="s">
        <v>1285</v>
      </c>
      <c r="DI7670" t="s">
        <v>137</v>
      </c>
      <c r="DJ7670" t="s">
        <v>137</v>
      </c>
      <c r="DK7670">
        <v>0</v>
      </c>
      <c r="DL7670" t="s">
        <v>209</v>
      </c>
      <c r="DM7670" t="s">
        <v>47520</v>
      </c>
      <c r="DN7670" t="s">
        <v>137</v>
      </c>
      <c r="DO7670" s="1">
        <v>45245.64166666667</v>
      </c>
      <c r="DP7670" s="1"/>
      <c r="DQ7670" t="s">
        <v>534</v>
      </c>
      <c r="DR7670" t="s">
        <v>535</v>
      </c>
      <c r="DS7670" t="s">
        <v>536</v>
      </c>
      <c r="DT7670" t="s">
        <v>137</v>
      </c>
      <c r="DU7670" t="s">
        <v>137</v>
      </c>
      <c r="DV7670" t="s">
        <v>237</v>
      </c>
      <c r="DW7670" t="s">
        <v>137</v>
      </c>
      <c r="DX7670" t="s">
        <v>47521</v>
      </c>
      <c r="DY7670" t="s">
        <v>137</v>
      </c>
      <c r="DZ7670" t="s">
        <v>148</v>
      </c>
      <c r="EA7670" t="b">
        <v>0</v>
      </c>
      <c r="EB7670" t="s">
        <v>137</v>
      </c>
    </row>
    <row r="7671" spans="1:132" x14ac:dyDescent="0.25">
      <c r="A7671">
        <v>120890939</v>
      </c>
      <c r="B7671">
        <v>4372</v>
      </c>
      <c r="C7671" t="s">
        <v>192</v>
      </c>
      <c r="D7671" t="s">
        <v>47522</v>
      </c>
      <c r="E7671" t="s">
        <v>134</v>
      </c>
      <c r="F7671" t="s">
        <v>162</v>
      </c>
      <c r="G7671" t="s">
        <v>137</v>
      </c>
      <c r="H7671" t="s">
        <v>137</v>
      </c>
      <c r="I7671" t="s">
        <v>47523</v>
      </c>
      <c r="J7671" t="s">
        <v>523</v>
      </c>
      <c r="K7671" t="s">
        <v>524</v>
      </c>
      <c r="L7671" t="s">
        <v>525</v>
      </c>
      <c r="M7671" t="s">
        <v>137</v>
      </c>
      <c r="N7671" t="s">
        <v>802</v>
      </c>
      <c r="O7671" t="s">
        <v>802</v>
      </c>
      <c r="P7671" s="1"/>
      <c r="Q7671" s="1">
        <v>45222.668055555558</v>
      </c>
      <c r="R7671" s="1">
        <v>45222.668055555558</v>
      </c>
      <c r="S7671" s="1">
        <v>45226.359722222223</v>
      </c>
      <c r="T7671" s="1">
        <v>45226.359722222223</v>
      </c>
      <c r="U7671" t="s">
        <v>36639</v>
      </c>
      <c r="V7671" t="s">
        <v>137</v>
      </c>
      <c r="W7671" t="s">
        <v>137</v>
      </c>
      <c r="X7671" t="s">
        <v>137</v>
      </c>
      <c r="Y7671" t="s">
        <v>199</v>
      </c>
      <c r="Z7671" t="s">
        <v>137</v>
      </c>
      <c r="AA7671" t="s">
        <v>137</v>
      </c>
      <c r="AB7671" t="s">
        <v>137</v>
      </c>
      <c r="AC7671" t="s">
        <v>137</v>
      </c>
      <c r="AD7671" s="2"/>
      <c r="AE7671" t="s">
        <v>137</v>
      </c>
      <c r="AF7671" t="s">
        <v>137</v>
      </c>
      <c r="AG7671" t="s">
        <v>137</v>
      </c>
      <c r="AH7671" t="s">
        <v>137</v>
      </c>
      <c r="AI7671" t="s">
        <v>137</v>
      </c>
      <c r="AJ7671" t="s">
        <v>137</v>
      </c>
      <c r="AK7671" t="s">
        <v>137</v>
      </c>
      <c r="AL7671" s="2"/>
      <c r="AM7671" t="s">
        <v>137</v>
      </c>
      <c r="AN7671" t="s">
        <v>137</v>
      </c>
      <c r="AO7671" t="s">
        <v>137</v>
      </c>
      <c r="AP7671" t="s">
        <v>137</v>
      </c>
      <c r="AQ7671" t="s">
        <v>137</v>
      </c>
      <c r="AR7671" t="s">
        <v>137</v>
      </c>
      <c r="AS7671" t="s">
        <v>137</v>
      </c>
      <c r="AT7671" t="s">
        <v>137</v>
      </c>
      <c r="AU7671" t="s">
        <v>137</v>
      </c>
      <c r="AV7671" t="s">
        <v>137</v>
      </c>
      <c r="AW7671" t="s">
        <v>137</v>
      </c>
      <c r="AX7671" t="s">
        <v>137</v>
      </c>
      <c r="AY7671" t="s">
        <v>137</v>
      </c>
      <c r="AZ7671" t="s">
        <v>137</v>
      </c>
      <c r="BA7671" t="s">
        <v>137</v>
      </c>
      <c r="BB7671" t="s">
        <v>137</v>
      </c>
      <c r="BC7671" t="s">
        <v>137</v>
      </c>
      <c r="BD7671" t="s">
        <v>137</v>
      </c>
      <c r="BE7671" t="s">
        <v>137</v>
      </c>
      <c r="BF7671" t="s">
        <v>137</v>
      </c>
      <c r="BG7671" t="s">
        <v>137</v>
      </c>
      <c r="BH7671" t="s">
        <v>137</v>
      </c>
      <c r="BI7671" t="s">
        <v>137</v>
      </c>
      <c r="BJ7671" t="s">
        <v>137</v>
      </c>
      <c r="BK7671" t="s">
        <v>137</v>
      </c>
      <c r="BL7671" t="s">
        <v>137</v>
      </c>
      <c r="BM7671" t="s">
        <v>137</v>
      </c>
      <c r="BN7671" t="s">
        <v>137</v>
      </c>
      <c r="BO7671" t="s">
        <v>137</v>
      </c>
      <c r="BP7671" t="s">
        <v>137</v>
      </c>
      <c r="BQ7671" t="s">
        <v>137</v>
      </c>
      <c r="BR7671" t="s">
        <v>137</v>
      </c>
      <c r="BS7671" t="s">
        <v>137</v>
      </c>
      <c r="BT7671" t="s">
        <v>137</v>
      </c>
      <c r="BU7671" t="s">
        <v>137</v>
      </c>
      <c r="BW7671" t="s">
        <v>137</v>
      </c>
      <c r="BX7671" t="s">
        <v>137</v>
      </c>
      <c r="BY7671" t="s">
        <v>137</v>
      </c>
      <c r="BZ7671" t="s">
        <v>137</v>
      </c>
      <c r="CA7671" t="s">
        <v>137</v>
      </c>
      <c r="CB7671" t="s">
        <v>137</v>
      </c>
      <c r="CC7671" t="s">
        <v>137</v>
      </c>
      <c r="CD7671" t="s">
        <v>137</v>
      </c>
      <c r="CE7671" t="s">
        <v>137</v>
      </c>
      <c r="CF7671" t="s">
        <v>137</v>
      </c>
      <c r="CG7671" t="s">
        <v>137</v>
      </c>
      <c r="CH7671" t="s">
        <v>137</v>
      </c>
      <c r="CI7671" t="s">
        <v>137</v>
      </c>
      <c r="CJ7671" t="s">
        <v>137</v>
      </c>
      <c r="CK7671" t="s">
        <v>137</v>
      </c>
      <c r="CL7671" t="s">
        <v>137</v>
      </c>
      <c r="CM7671" t="s">
        <v>137</v>
      </c>
      <c r="CN7671" t="s">
        <v>137</v>
      </c>
      <c r="CO7671" t="s">
        <v>137</v>
      </c>
      <c r="CP7671" t="s">
        <v>137</v>
      </c>
      <c r="CQ7671" s="1">
        <v>45226.359722222223</v>
      </c>
      <c r="CR7671" s="1">
        <v>45226.359722222223</v>
      </c>
      <c r="CS7671" s="1"/>
      <c r="CT7671" t="s">
        <v>47524</v>
      </c>
      <c r="CU7671" t="s">
        <v>47525</v>
      </c>
      <c r="CV7671" t="s">
        <v>47526</v>
      </c>
      <c r="CW7671" t="s">
        <v>47527</v>
      </c>
      <c r="CX7671" s="3"/>
      <c r="CY7671" s="3"/>
      <c r="CZ7671">
        <v>1</v>
      </c>
      <c r="DA7671" t="s">
        <v>137</v>
      </c>
      <c r="DB7671" t="s">
        <v>137</v>
      </c>
      <c r="DC7671" t="s">
        <v>137</v>
      </c>
      <c r="DD7671" t="s">
        <v>137</v>
      </c>
      <c r="DE7671" t="s">
        <v>137</v>
      </c>
      <c r="DF7671" t="s">
        <v>47528</v>
      </c>
      <c r="DG7671" t="s">
        <v>137</v>
      </c>
      <c r="DH7671" t="s">
        <v>137</v>
      </c>
      <c r="DI7671" t="s">
        <v>137</v>
      </c>
      <c r="DJ7671" t="s">
        <v>137</v>
      </c>
      <c r="DK7671">
        <v>0</v>
      </c>
      <c r="DL7671" t="s">
        <v>209</v>
      </c>
      <c r="DM7671" t="s">
        <v>47529</v>
      </c>
      <c r="DN7671" t="s">
        <v>137</v>
      </c>
      <c r="DO7671" s="1">
        <v>45226.359722222223</v>
      </c>
      <c r="DP7671" s="1"/>
      <c r="DQ7671" t="s">
        <v>1709</v>
      </c>
      <c r="DR7671" t="s">
        <v>1710</v>
      </c>
      <c r="DS7671" t="s">
        <v>1711</v>
      </c>
      <c r="DT7671" t="s">
        <v>47530</v>
      </c>
      <c r="DU7671" t="s">
        <v>137</v>
      </c>
      <c r="DV7671" t="s">
        <v>137</v>
      </c>
      <c r="DW7671" t="s">
        <v>137</v>
      </c>
      <c r="DX7671" t="s">
        <v>137</v>
      </c>
      <c r="DY7671" t="s">
        <v>137</v>
      </c>
      <c r="DZ7671" t="s">
        <v>168</v>
      </c>
      <c r="EA7671" t="b">
        <v>0</v>
      </c>
      <c r="EB7671" t="s">
        <v>137</v>
      </c>
    </row>
    <row r="7672" spans="1:132" x14ac:dyDescent="0.25">
      <c r="A7672">
        <v>120887000</v>
      </c>
      <c r="B7672">
        <v>4371</v>
      </c>
      <c r="C7672" t="s">
        <v>192</v>
      </c>
      <c r="D7672" t="s">
        <v>224</v>
      </c>
      <c r="E7672" t="s">
        <v>134</v>
      </c>
      <c r="F7672" t="s">
        <v>135</v>
      </c>
      <c r="G7672" t="s">
        <v>194</v>
      </c>
      <c r="H7672" t="s">
        <v>137</v>
      </c>
      <c r="I7672" t="s">
        <v>225</v>
      </c>
      <c r="J7672" t="s">
        <v>226</v>
      </c>
      <c r="K7672" t="s">
        <v>227</v>
      </c>
      <c r="L7672" t="s">
        <v>228</v>
      </c>
      <c r="M7672" t="s">
        <v>137</v>
      </c>
      <c r="N7672" t="s">
        <v>2702</v>
      </c>
      <c r="O7672" t="s">
        <v>1478</v>
      </c>
      <c r="P7672" s="1">
        <v>45222</v>
      </c>
      <c r="Q7672" s="1">
        <v>45222.642361111109</v>
      </c>
      <c r="R7672" s="1">
        <v>45222.642361111109</v>
      </c>
      <c r="S7672" s="1">
        <v>45245.434027777781</v>
      </c>
      <c r="T7672" s="1">
        <v>45245.434027777781</v>
      </c>
      <c r="U7672" t="s">
        <v>47531</v>
      </c>
      <c r="V7672" t="s">
        <v>137</v>
      </c>
      <c r="W7672" t="s">
        <v>137</v>
      </c>
      <c r="X7672" t="s">
        <v>155</v>
      </c>
      <c r="Y7672" t="s">
        <v>137</v>
      </c>
      <c r="Z7672" t="s">
        <v>137</v>
      </c>
      <c r="AA7672" t="s">
        <v>137</v>
      </c>
      <c r="AB7672" t="s">
        <v>137</v>
      </c>
      <c r="AC7672" t="s">
        <v>137</v>
      </c>
      <c r="AD7672" s="2"/>
      <c r="AE7672" t="s">
        <v>137</v>
      </c>
      <c r="AF7672" t="s">
        <v>137</v>
      </c>
      <c r="AG7672" t="s">
        <v>137</v>
      </c>
      <c r="AH7672" t="s">
        <v>137</v>
      </c>
      <c r="AI7672" t="s">
        <v>137</v>
      </c>
      <c r="AJ7672" t="s">
        <v>137</v>
      </c>
      <c r="AK7672" t="s">
        <v>137</v>
      </c>
      <c r="AL7672" s="2"/>
      <c r="AM7672" t="s">
        <v>137</v>
      </c>
      <c r="AN7672" t="s">
        <v>137</v>
      </c>
      <c r="AO7672" t="s">
        <v>137</v>
      </c>
      <c r="AP7672" t="s">
        <v>137</v>
      </c>
      <c r="AQ7672" t="s">
        <v>137</v>
      </c>
      <c r="AR7672" t="s">
        <v>137</v>
      </c>
      <c r="AS7672" t="s">
        <v>137</v>
      </c>
      <c r="AT7672" t="s">
        <v>137</v>
      </c>
      <c r="AU7672" t="s">
        <v>137</v>
      </c>
      <c r="AV7672" t="s">
        <v>47532</v>
      </c>
      <c r="AW7672" t="s">
        <v>47533</v>
      </c>
      <c r="AX7672" t="s">
        <v>2448</v>
      </c>
      <c r="AY7672" t="s">
        <v>137</v>
      </c>
      <c r="AZ7672" t="s">
        <v>137</v>
      </c>
      <c r="BA7672" t="s">
        <v>137</v>
      </c>
      <c r="BB7672" t="s">
        <v>137</v>
      </c>
      <c r="BC7672" t="s">
        <v>137</v>
      </c>
      <c r="BD7672" t="s">
        <v>137</v>
      </c>
      <c r="BE7672" t="s">
        <v>137</v>
      </c>
      <c r="BF7672" t="s">
        <v>137</v>
      </c>
      <c r="BG7672" t="s">
        <v>137</v>
      </c>
      <c r="BH7672" t="s">
        <v>137</v>
      </c>
      <c r="BI7672" t="s">
        <v>137</v>
      </c>
      <c r="BJ7672" t="s">
        <v>137</v>
      </c>
      <c r="BK7672" t="s">
        <v>137</v>
      </c>
      <c r="BL7672" t="s">
        <v>137</v>
      </c>
      <c r="BM7672" t="s">
        <v>137</v>
      </c>
      <c r="BN7672" t="s">
        <v>137</v>
      </c>
      <c r="BO7672" t="s">
        <v>137</v>
      </c>
      <c r="BP7672" t="s">
        <v>137</v>
      </c>
      <c r="BQ7672" t="s">
        <v>137</v>
      </c>
      <c r="BR7672" t="s">
        <v>137</v>
      </c>
      <c r="BS7672" t="s">
        <v>137</v>
      </c>
      <c r="BT7672" t="s">
        <v>137</v>
      </c>
      <c r="BU7672" t="s">
        <v>137</v>
      </c>
      <c r="BW7672" t="s">
        <v>137</v>
      </c>
      <c r="BX7672" t="s">
        <v>137</v>
      </c>
      <c r="BY7672" t="s">
        <v>137</v>
      </c>
      <c r="BZ7672" t="s">
        <v>137</v>
      </c>
      <c r="CA7672" t="s">
        <v>137</v>
      </c>
      <c r="CB7672" t="s">
        <v>137</v>
      </c>
      <c r="CC7672" t="s">
        <v>137</v>
      </c>
      <c r="CD7672" t="s">
        <v>137</v>
      </c>
      <c r="CE7672" t="s">
        <v>137</v>
      </c>
      <c r="CF7672" t="s">
        <v>137</v>
      </c>
      <c r="CG7672" t="s">
        <v>137</v>
      </c>
      <c r="CH7672" t="s">
        <v>137</v>
      </c>
      <c r="CI7672" t="s">
        <v>137</v>
      </c>
      <c r="CJ7672" t="s">
        <v>137</v>
      </c>
      <c r="CK7672" t="s">
        <v>137</v>
      </c>
      <c r="CL7672" t="s">
        <v>137</v>
      </c>
      <c r="CM7672" t="s">
        <v>137</v>
      </c>
      <c r="CN7672" t="s">
        <v>137</v>
      </c>
      <c r="CO7672" t="s">
        <v>137</v>
      </c>
      <c r="CP7672" t="s">
        <v>137</v>
      </c>
      <c r="CQ7672" s="1">
        <v>45245.434027777781</v>
      </c>
      <c r="CR7672" s="1">
        <v>45245.434027777781</v>
      </c>
      <c r="CS7672" s="1"/>
      <c r="CT7672" t="s">
        <v>13927</v>
      </c>
      <c r="CU7672" t="s">
        <v>13927</v>
      </c>
      <c r="CV7672" t="s">
        <v>47534</v>
      </c>
      <c r="CW7672" t="s">
        <v>47535</v>
      </c>
      <c r="CX7672" s="3"/>
      <c r="CY7672" s="3"/>
      <c r="DA7672" t="s">
        <v>47536</v>
      </c>
      <c r="DB7672" t="s">
        <v>137</v>
      </c>
      <c r="DC7672" t="s">
        <v>137</v>
      </c>
      <c r="DD7672" t="s">
        <v>137</v>
      </c>
      <c r="DE7672" t="s">
        <v>137</v>
      </c>
      <c r="DF7672" t="s">
        <v>47537</v>
      </c>
      <c r="DG7672" t="s">
        <v>900</v>
      </c>
      <c r="DH7672" t="s">
        <v>1285</v>
      </c>
      <c r="DI7672" t="s">
        <v>137</v>
      </c>
      <c r="DJ7672" t="s">
        <v>137</v>
      </c>
      <c r="DK7672">
        <v>0</v>
      </c>
      <c r="DL7672" t="s">
        <v>209</v>
      </c>
      <c r="DM7672" t="s">
        <v>47538</v>
      </c>
      <c r="DN7672" t="s">
        <v>137</v>
      </c>
      <c r="DO7672" s="1">
        <v>45245.434027777781</v>
      </c>
      <c r="DP7672" s="1"/>
      <c r="DQ7672" t="s">
        <v>534</v>
      </c>
      <c r="DR7672" t="s">
        <v>535</v>
      </c>
      <c r="DS7672" t="s">
        <v>536</v>
      </c>
      <c r="DT7672" t="s">
        <v>47539</v>
      </c>
      <c r="DU7672" t="s">
        <v>137</v>
      </c>
      <c r="DV7672" t="s">
        <v>237</v>
      </c>
      <c r="DW7672" t="s">
        <v>137</v>
      </c>
      <c r="DX7672" t="s">
        <v>137</v>
      </c>
      <c r="DY7672" t="s">
        <v>137</v>
      </c>
      <c r="DZ7672" t="s">
        <v>148</v>
      </c>
      <c r="EA7672" t="b">
        <v>0</v>
      </c>
      <c r="EB7672" t="s">
        <v>137</v>
      </c>
    </row>
    <row r="7673" spans="1:132" x14ac:dyDescent="0.25">
      <c r="A7673">
        <v>120885064</v>
      </c>
      <c r="B7673">
        <v>4370</v>
      </c>
      <c r="C7673" t="s">
        <v>192</v>
      </c>
      <c r="D7673" t="s">
        <v>601</v>
      </c>
      <c r="E7673" t="s">
        <v>134</v>
      </c>
      <c r="F7673" t="s">
        <v>135</v>
      </c>
      <c r="G7673" t="s">
        <v>602</v>
      </c>
      <c r="H7673" t="s">
        <v>601</v>
      </c>
      <c r="I7673" t="s">
        <v>603</v>
      </c>
      <c r="J7673" t="s">
        <v>150</v>
      </c>
      <c r="K7673" t="s">
        <v>151</v>
      </c>
      <c r="L7673" t="s">
        <v>152</v>
      </c>
      <c r="M7673" t="s">
        <v>137</v>
      </c>
      <c r="N7673" t="s">
        <v>34254</v>
      </c>
      <c r="O7673" t="s">
        <v>34254</v>
      </c>
      <c r="P7673" s="1">
        <v>45222</v>
      </c>
      <c r="Q7673" s="1">
        <v>45222.629166666666</v>
      </c>
      <c r="R7673" s="1">
        <v>45222.629166666666</v>
      </c>
      <c r="S7673" s="1">
        <v>45222.63958333333</v>
      </c>
      <c r="T7673" s="1">
        <v>45222.63958333333</v>
      </c>
      <c r="U7673" t="s">
        <v>10834</v>
      </c>
      <c r="V7673" t="s">
        <v>137</v>
      </c>
      <c r="W7673" t="s">
        <v>137</v>
      </c>
      <c r="X7673" t="s">
        <v>185</v>
      </c>
      <c r="Y7673" t="s">
        <v>199</v>
      </c>
      <c r="Z7673" t="s">
        <v>137</v>
      </c>
      <c r="AA7673" t="s">
        <v>137</v>
      </c>
      <c r="AB7673" t="s">
        <v>137</v>
      </c>
      <c r="AC7673" t="s">
        <v>137</v>
      </c>
      <c r="AD7673" s="2"/>
      <c r="AE7673" t="s">
        <v>137</v>
      </c>
      <c r="AF7673" t="s">
        <v>137</v>
      </c>
      <c r="AG7673" t="s">
        <v>137</v>
      </c>
      <c r="AH7673" t="s">
        <v>137</v>
      </c>
      <c r="AI7673" t="s">
        <v>137</v>
      </c>
      <c r="AJ7673" t="s">
        <v>137</v>
      </c>
      <c r="AK7673" t="s">
        <v>137</v>
      </c>
      <c r="AL7673" s="2"/>
      <c r="AM7673" t="s">
        <v>137</v>
      </c>
      <c r="AN7673" t="s">
        <v>137</v>
      </c>
      <c r="AO7673" t="s">
        <v>137</v>
      </c>
      <c r="AP7673" t="s">
        <v>137</v>
      </c>
      <c r="AQ7673" t="s">
        <v>137</v>
      </c>
      <c r="AR7673" t="s">
        <v>137</v>
      </c>
      <c r="AS7673" t="s">
        <v>137</v>
      </c>
      <c r="AT7673" t="s">
        <v>137</v>
      </c>
      <c r="AU7673" t="s">
        <v>137</v>
      </c>
      <c r="AV7673" t="s">
        <v>137</v>
      </c>
      <c r="AW7673" t="s">
        <v>47540</v>
      </c>
      <c r="AX7673" t="s">
        <v>137</v>
      </c>
      <c r="AY7673" t="s">
        <v>137</v>
      </c>
      <c r="AZ7673" t="s">
        <v>137</v>
      </c>
      <c r="BA7673" t="s">
        <v>137</v>
      </c>
      <c r="BB7673" t="s">
        <v>137</v>
      </c>
      <c r="BC7673" t="s">
        <v>137</v>
      </c>
      <c r="BD7673" t="s">
        <v>137</v>
      </c>
      <c r="BE7673" t="s">
        <v>137</v>
      </c>
      <c r="BF7673" t="s">
        <v>137</v>
      </c>
      <c r="BG7673" t="s">
        <v>137</v>
      </c>
      <c r="BH7673" t="s">
        <v>137</v>
      </c>
      <c r="BI7673" t="s">
        <v>137</v>
      </c>
      <c r="BJ7673" t="s">
        <v>137</v>
      </c>
      <c r="BK7673" t="s">
        <v>137</v>
      </c>
      <c r="BL7673" t="s">
        <v>137</v>
      </c>
      <c r="BM7673" t="s">
        <v>137</v>
      </c>
      <c r="BN7673" t="s">
        <v>137</v>
      </c>
      <c r="BO7673" t="s">
        <v>137</v>
      </c>
      <c r="BP7673" t="s">
        <v>47541</v>
      </c>
      <c r="BQ7673" t="s">
        <v>137</v>
      </c>
      <c r="BR7673" t="s">
        <v>137</v>
      </c>
      <c r="BS7673" t="s">
        <v>137</v>
      </c>
      <c r="BT7673" t="s">
        <v>137</v>
      </c>
      <c r="BU7673" t="s">
        <v>137</v>
      </c>
      <c r="BW7673" t="s">
        <v>137</v>
      </c>
      <c r="BX7673" t="s">
        <v>137</v>
      </c>
      <c r="BY7673" t="s">
        <v>137</v>
      </c>
      <c r="BZ7673" t="s">
        <v>137</v>
      </c>
      <c r="CA7673" t="s">
        <v>137</v>
      </c>
      <c r="CB7673" t="s">
        <v>137</v>
      </c>
      <c r="CC7673" t="s">
        <v>137</v>
      </c>
      <c r="CD7673" t="s">
        <v>137</v>
      </c>
      <c r="CE7673" t="s">
        <v>137</v>
      </c>
      <c r="CF7673" t="s">
        <v>137</v>
      </c>
      <c r="CG7673" t="s">
        <v>137</v>
      </c>
      <c r="CH7673" t="s">
        <v>137</v>
      </c>
      <c r="CI7673" t="s">
        <v>137</v>
      </c>
      <c r="CJ7673" t="s">
        <v>137</v>
      </c>
      <c r="CK7673" t="s">
        <v>137</v>
      </c>
      <c r="CL7673" t="s">
        <v>137</v>
      </c>
      <c r="CM7673" t="s">
        <v>137</v>
      </c>
      <c r="CN7673" t="s">
        <v>137</v>
      </c>
      <c r="CO7673" t="s">
        <v>137</v>
      </c>
      <c r="CP7673" t="s">
        <v>137</v>
      </c>
      <c r="CQ7673" s="1">
        <v>45222.63958333333</v>
      </c>
      <c r="CR7673" s="1">
        <v>45222.63958333333</v>
      </c>
      <c r="CS7673" s="1"/>
      <c r="CT7673" t="s">
        <v>32168</v>
      </c>
      <c r="CU7673" t="s">
        <v>32168</v>
      </c>
      <c r="CV7673" t="s">
        <v>47542</v>
      </c>
      <c r="CW7673" t="s">
        <v>47542</v>
      </c>
      <c r="CX7673" s="3"/>
      <c r="CY7673" s="3"/>
      <c r="CZ7673">
        <v>1</v>
      </c>
      <c r="DA7673" t="s">
        <v>47543</v>
      </c>
      <c r="DB7673" t="s">
        <v>137</v>
      </c>
      <c r="DC7673" t="s">
        <v>137</v>
      </c>
      <c r="DD7673" t="s">
        <v>137</v>
      </c>
      <c r="DE7673" t="s">
        <v>137</v>
      </c>
      <c r="DF7673" t="s">
        <v>47544</v>
      </c>
      <c r="DG7673" t="s">
        <v>137</v>
      </c>
      <c r="DH7673" t="s">
        <v>137</v>
      </c>
      <c r="DI7673" t="s">
        <v>137</v>
      </c>
      <c r="DJ7673" t="s">
        <v>137</v>
      </c>
      <c r="DK7673">
        <v>0</v>
      </c>
      <c r="DL7673" t="s">
        <v>209</v>
      </c>
      <c r="DM7673" t="s">
        <v>137</v>
      </c>
      <c r="DN7673" t="s">
        <v>137</v>
      </c>
      <c r="DO7673" s="1">
        <v>45222.63958333333</v>
      </c>
      <c r="DP7673" s="1"/>
      <c r="DQ7673" t="s">
        <v>150</v>
      </c>
      <c r="DR7673" t="s">
        <v>151</v>
      </c>
      <c r="DS7673" t="s">
        <v>152</v>
      </c>
      <c r="DT7673" t="s">
        <v>137</v>
      </c>
      <c r="DU7673" t="s">
        <v>137</v>
      </c>
      <c r="DV7673" t="s">
        <v>137</v>
      </c>
      <c r="DW7673" t="s">
        <v>137</v>
      </c>
      <c r="DX7673" t="s">
        <v>137</v>
      </c>
      <c r="DY7673" t="s">
        <v>137</v>
      </c>
      <c r="DZ7673" t="s">
        <v>148</v>
      </c>
      <c r="EA7673" t="b">
        <v>0</v>
      </c>
      <c r="EB7673" t="s">
        <v>137</v>
      </c>
    </row>
    <row r="7674" spans="1:132" x14ac:dyDescent="0.25">
      <c r="A7674">
        <v>120883201</v>
      </c>
      <c r="B7674">
        <v>4369</v>
      </c>
      <c r="C7674" t="s">
        <v>192</v>
      </c>
      <c r="D7674" t="s">
        <v>47545</v>
      </c>
      <c r="E7674" t="s">
        <v>134</v>
      </c>
      <c r="F7674" t="s">
        <v>532</v>
      </c>
      <c r="G7674" t="s">
        <v>137</v>
      </c>
      <c r="H7674" t="s">
        <v>137</v>
      </c>
      <c r="I7674" t="s">
        <v>137</v>
      </c>
      <c r="J7674" t="s">
        <v>150</v>
      </c>
      <c r="K7674" t="s">
        <v>151</v>
      </c>
      <c r="L7674" t="s">
        <v>152</v>
      </c>
      <c r="M7674" t="s">
        <v>137</v>
      </c>
      <c r="N7674" t="s">
        <v>1912</v>
      </c>
      <c r="O7674" t="s">
        <v>303</v>
      </c>
      <c r="P7674" s="1"/>
      <c r="Q7674" s="1">
        <v>45222.617361111108</v>
      </c>
      <c r="R7674" s="1">
        <v>45222.617361111108</v>
      </c>
      <c r="S7674" s="1">
        <v>45222.635416666664</v>
      </c>
      <c r="T7674" s="1">
        <v>45222.635416666664</v>
      </c>
      <c r="U7674" t="s">
        <v>5307</v>
      </c>
      <c r="V7674" t="s">
        <v>137</v>
      </c>
      <c r="W7674" t="s">
        <v>137</v>
      </c>
      <c r="X7674" t="s">
        <v>176</v>
      </c>
      <c r="Y7674" t="s">
        <v>137</v>
      </c>
      <c r="Z7674" t="s">
        <v>137</v>
      </c>
      <c r="AA7674" t="s">
        <v>137</v>
      </c>
      <c r="AB7674" t="s">
        <v>137</v>
      </c>
      <c r="AC7674" t="s">
        <v>137</v>
      </c>
      <c r="AD7674" s="2"/>
      <c r="AE7674" t="s">
        <v>137</v>
      </c>
      <c r="AF7674" t="s">
        <v>137</v>
      </c>
      <c r="AG7674" t="s">
        <v>137</v>
      </c>
      <c r="AH7674" t="s">
        <v>137</v>
      </c>
      <c r="AI7674" t="s">
        <v>137</v>
      </c>
      <c r="AJ7674" t="s">
        <v>137</v>
      </c>
      <c r="AK7674" t="s">
        <v>137</v>
      </c>
      <c r="AL7674" s="2"/>
      <c r="AM7674" t="s">
        <v>137</v>
      </c>
      <c r="AN7674" t="s">
        <v>137</v>
      </c>
      <c r="AO7674" t="s">
        <v>137</v>
      </c>
      <c r="AP7674" t="s">
        <v>137</v>
      </c>
      <c r="AQ7674" t="s">
        <v>137</v>
      </c>
      <c r="AR7674" t="s">
        <v>137</v>
      </c>
      <c r="AS7674" t="s">
        <v>137</v>
      </c>
      <c r="AT7674" t="s">
        <v>137</v>
      </c>
      <c r="AU7674" t="s">
        <v>137</v>
      </c>
      <c r="AV7674" t="s">
        <v>137</v>
      </c>
      <c r="AW7674" t="s">
        <v>137</v>
      </c>
      <c r="AX7674" t="s">
        <v>137</v>
      </c>
      <c r="AY7674" t="s">
        <v>137</v>
      </c>
      <c r="AZ7674" t="s">
        <v>137</v>
      </c>
      <c r="BA7674" t="s">
        <v>137</v>
      </c>
      <c r="BB7674" t="s">
        <v>137</v>
      </c>
      <c r="BC7674" t="s">
        <v>137</v>
      </c>
      <c r="BD7674" t="s">
        <v>137</v>
      </c>
      <c r="BE7674" t="s">
        <v>137</v>
      </c>
      <c r="BF7674" t="s">
        <v>137</v>
      </c>
      <c r="BG7674" t="s">
        <v>137</v>
      </c>
      <c r="BH7674" t="s">
        <v>137</v>
      </c>
      <c r="BI7674" t="s">
        <v>137</v>
      </c>
      <c r="BJ7674" t="s">
        <v>137</v>
      </c>
      <c r="BK7674" t="s">
        <v>137</v>
      </c>
      <c r="BL7674" t="s">
        <v>137</v>
      </c>
      <c r="BM7674" t="s">
        <v>137</v>
      </c>
      <c r="BN7674" t="s">
        <v>137</v>
      </c>
      <c r="BO7674" t="s">
        <v>137</v>
      </c>
      <c r="BP7674" t="s">
        <v>137</v>
      </c>
      <c r="BQ7674" t="s">
        <v>137</v>
      </c>
      <c r="BR7674" t="s">
        <v>137</v>
      </c>
      <c r="BS7674" t="s">
        <v>137</v>
      </c>
      <c r="BT7674" t="s">
        <v>137</v>
      </c>
      <c r="BU7674" t="s">
        <v>137</v>
      </c>
      <c r="BW7674" t="s">
        <v>137</v>
      </c>
      <c r="BX7674" t="s">
        <v>137</v>
      </c>
      <c r="BY7674" t="s">
        <v>137</v>
      </c>
      <c r="BZ7674" t="s">
        <v>137</v>
      </c>
      <c r="CA7674" t="s">
        <v>137</v>
      </c>
      <c r="CB7674" t="s">
        <v>137</v>
      </c>
      <c r="CC7674" t="s">
        <v>137</v>
      </c>
      <c r="CD7674" t="s">
        <v>137</v>
      </c>
      <c r="CE7674" t="s">
        <v>137</v>
      </c>
      <c r="CF7674" t="s">
        <v>137</v>
      </c>
      <c r="CG7674" t="s">
        <v>137</v>
      </c>
      <c r="CH7674" t="s">
        <v>137</v>
      </c>
      <c r="CI7674" t="s">
        <v>137</v>
      </c>
      <c r="CJ7674" t="s">
        <v>137</v>
      </c>
      <c r="CK7674" t="s">
        <v>137</v>
      </c>
      <c r="CL7674" t="s">
        <v>137</v>
      </c>
      <c r="CM7674" t="s">
        <v>137</v>
      </c>
      <c r="CN7674" t="s">
        <v>137</v>
      </c>
      <c r="CO7674" t="s">
        <v>137</v>
      </c>
      <c r="CP7674" t="s">
        <v>137</v>
      </c>
      <c r="CQ7674" s="1">
        <v>45222.635416666664</v>
      </c>
      <c r="CR7674" s="1">
        <v>45222.635416666664</v>
      </c>
      <c r="CS7674" s="1"/>
      <c r="CT7674" t="s">
        <v>17336</v>
      </c>
      <c r="CU7674" t="s">
        <v>17336</v>
      </c>
      <c r="CV7674" t="s">
        <v>47546</v>
      </c>
      <c r="CW7674" t="s">
        <v>47546</v>
      </c>
      <c r="CX7674" s="3"/>
      <c r="CY7674" s="3"/>
      <c r="DA7674" t="s">
        <v>137</v>
      </c>
      <c r="DB7674" t="s">
        <v>137</v>
      </c>
      <c r="DC7674" t="s">
        <v>137</v>
      </c>
      <c r="DD7674" t="s">
        <v>137</v>
      </c>
      <c r="DE7674" t="s">
        <v>137</v>
      </c>
      <c r="DF7674" t="s">
        <v>47547</v>
      </c>
      <c r="DG7674" t="s">
        <v>137</v>
      </c>
      <c r="DH7674" t="s">
        <v>137</v>
      </c>
      <c r="DI7674" t="s">
        <v>137</v>
      </c>
      <c r="DJ7674" t="s">
        <v>137</v>
      </c>
      <c r="DK7674">
        <v>0</v>
      </c>
      <c r="DL7674" t="s">
        <v>209</v>
      </c>
      <c r="DM7674" t="s">
        <v>137</v>
      </c>
      <c r="DN7674" t="s">
        <v>137</v>
      </c>
      <c r="DO7674" s="1">
        <v>45222.635416666664</v>
      </c>
      <c r="DP7674" s="1"/>
      <c r="DQ7674" t="s">
        <v>150</v>
      </c>
      <c r="DR7674" t="s">
        <v>151</v>
      </c>
      <c r="DS7674" t="s">
        <v>152</v>
      </c>
      <c r="DT7674" t="s">
        <v>137</v>
      </c>
      <c r="DU7674" t="s">
        <v>137</v>
      </c>
      <c r="DV7674" t="s">
        <v>137</v>
      </c>
      <c r="DW7674" t="s">
        <v>137</v>
      </c>
      <c r="DX7674" t="s">
        <v>137</v>
      </c>
      <c r="DY7674" t="s">
        <v>137</v>
      </c>
      <c r="DZ7674" t="s">
        <v>168</v>
      </c>
      <c r="EA7674" t="b">
        <v>0</v>
      </c>
      <c r="EB7674" t="s">
        <v>137</v>
      </c>
    </row>
    <row r="7675" spans="1:132" x14ac:dyDescent="0.25">
      <c r="A7675">
        <v>120868188</v>
      </c>
      <c r="B7675">
        <v>4368</v>
      </c>
      <c r="C7675" t="s">
        <v>192</v>
      </c>
      <c r="D7675" t="s">
        <v>47548</v>
      </c>
      <c r="E7675" t="s">
        <v>134</v>
      </c>
      <c r="F7675" t="s">
        <v>162</v>
      </c>
      <c r="G7675" t="s">
        <v>137</v>
      </c>
      <c r="H7675" t="s">
        <v>137</v>
      </c>
      <c r="I7675" t="s">
        <v>47549</v>
      </c>
      <c r="J7675" t="s">
        <v>31708</v>
      </c>
      <c r="K7675" t="s">
        <v>31709</v>
      </c>
      <c r="L7675" t="s">
        <v>31710</v>
      </c>
      <c r="M7675" t="s">
        <v>137</v>
      </c>
      <c r="N7675" t="s">
        <v>31843</v>
      </c>
      <c r="O7675" t="s">
        <v>31843</v>
      </c>
      <c r="P7675" s="1"/>
      <c r="Q7675" s="1">
        <v>45222.522916666669</v>
      </c>
      <c r="R7675" s="1">
        <v>45222.522916666669</v>
      </c>
      <c r="S7675" s="1">
        <v>45223.477083333331</v>
      </c>
      <c r="T7675" s="1">
        <v>45223.477083333331</v>
      </c>
      <c r="U7675" t="s">
        <v>137</v>
      </c>
      <c r="V7675" t="s">
        <v>137</v>
      </c>
      <c r="W7675" t="s">
        <v>137</v>
      </c>
      <c r="X7675" t="s">
        <v>137</v>
      </c>
      <c r="Y7675" t="s">
        <v>137</v>
      </c>
      <c r="Z7675" t="s">
        <v>137</v>
      </c>
      <c r="AA7675" t="s">
        <v>137</v>
      </c>
      <c r="AB7675" t="s">
        <v>137</v>
      </c>
      <c r="AC7675" t="s">
        <v>137</v>
      </c>
      <c r="AD7675" s="2"/>
      <c r="AE7675" t="s">
        <v>137</v>
      </c>
      <c r="AF7675" t="s">
        <v>137</v>
      </c>
      <c r="AG7675" t="s">
        <v>137</v>
      </c>
      <c r="AH7675" t="s">
        <v>137</v>
      </c>
      <c r="AI7675" t="s">
        <v>137</v>
      </c>
      <c r="AJ7675" t="s">
        <v>137</v>
      </c>
      <c r="AK7675" t="s">
        <v>137</v>
      </c>
      <c r="AL7675" s="2"/>
      <c r="AM7675" t="s">
        <v>137</v>
      </c>
      <c r="AN7675" t="s">
        <v>137</v>
      </c>
      <c r="AO7675" t="s">
        <v>137</v>
      </c>
      <c r="AP7675" t="s">
        <v>137</v>
      </c>
      <c r="AQ7675" t="s">
        <v>137</v>
      </c>
      <c r="AR7675" t="s">
        <v>137</v>
      </c>
      <c r="AS7675" t="s">
        <v>137</v>
      </c>
      <c r="AT7675" t="s">
        <v>137</v>
      </c>
      <c r="AU7675" t="s">
        <v>137</v>
      </c>
      <c r="AV7675" t="s">
        <v>137</v>
      </c>
      <c r="AW7675" t="s">
        <v>137</v>
      </c>
      <c r="AX7675" t="s">
        <v>137</v>
      </c>
      <c r="AY7675" t="s">
        <v>137</v>
      </c>
      <c r="AZ7675" t="s">
        <v>137</v>
      </c>
      <c r="BA7675" t="s">
        <v>137</v>
      </c>
      <c r="BB7675" t="s">
        <v>137</v>
      </c>
      <c r="BC7675" t="s">
        <v>137</v>
      </c>
      <c r="BD7675" t="s">
        <v>137</v>
      </c>
      <c r="BE7675" t="s">
        <v>137</v>
      </c>
      <c r="BF7675" t="s">
        <v>137</v>
      </c>
      <c r="BG7675" t="s">
        <v>137</v>
      </c>
      <c r="BH7675" t="s">
        <v>137</v>
      </c>
      <c r="BI7675" t="s">
        <v>137</v>
      </c>
      <c r="BJ7675" t="s">
        <v>137</v>
      </c>
      <c r="BK7675" t="s">
        <v>137</v>
      </c>
      <c r="BL7675" t="s">
        <v>137</v>
      </c>
      <c r="BM7675" t="s">
        <v>137</v>
      </c>
      <c r="BN7675" t="s">
        <v>137</v>
      </c>
      <c r="BO7675" t="s">
        <v>137</v>
      </c>
      <c r="BP7675" t="s">
        <v>137</v>
      </c>
      <c r="BQ7675" t="s">
        <v>137</v>
      </c>
      <c r="BR7675" t="s">
        <v>137</v>
      </c>
      <c r="BS7675" t="s">
        <v>137</v>
      </c>
      <c r="BT7675" t="s">
        <v>137</v>
      </c>
      <c r="BU7675" t="s">
        <v>137</v>
      </c>
      <c r="BW7675" t="s">
        <v>137</v>
      </c>
      <c r="BX7675" t="s">
        <v>137</v>
      </c>
      <c r="BY7675" t="s">
        <v>137</v>
      </c>
      <c r="BZ7675" t="s">
        <v>137</v>
      </c>
      <c r="CA7675" t="s">
        <v>137</v>
      </c>
      <c r="CB7675" t="s">
        <v>137</v>
      </c>
      <c r="CC7675" t="s">
        <v>137</v>
      </c>
      <c r="CD7675" t="s">
        <v>137</v>
      </c>
      <c r="CE7675" t="s">
        <v>137</v>
      </c>
      <c r="CF7675" t="s">
        <v>137</v>
      </c>
      <c r="CG7675" t="s">
        <v>137</v>
      </c>
      <c r="CH7675" t="s">
        <v>137</v>
      </c>
      <c r="CI7675" t="s">
        <v>137</v>
      </c>
      <c r="CJ7675" t="s">
        <v>137</v>
      </c>
      <c r="CK7675" t="s">
        <v>137</v>
      </c>
      <c r="CL7675" t="s">
        <v>137</v>
      </c>
      <c r="CM7675" t="s">
        <v>137</v>
      </c>
      <c r="CN7675" t="s">
        <v>137</v>
      </c>
      <c r="CO7675" t="s">
        <v>137</v>
      </c>
      <c r="CP7675" t="s">
        <v>137</v>
      </c>
      <c r="CQ7675" s="1">
        <v>45223.477083333331</v>
      </c>
      <c r="CR7675" s="1">
        <v>45223.477083333331</v>
      </c>
      <c r="CS7675" s="1"/>
      <c r="CT7675" t="s">
        <v>47550</v>
      </c>
      <c r="CU7675" t="s">
        <v>47550</v>
      </c>
      <c r="CV7675" t="s">
        <v>47551</v>
      </c>
      <c r="CW7675" t="s">
        <v>47552</v>
      </c>
      <c r="CX7675" s="3"/>
      <c r="CY7675" s="3"/>
      <c r="CZ7675">
        <v>1</v>
      </c>
      <c r="DA7675" t="s">
        <v>137</v>
      </c>
      <c r="DB7675" t="s">
        <v>137</v>
      </c>
      <c r="DC7675" t="s">
        <v>137</v>
      </c>
      <c r="DD7675" t="s">
        <v>137</v>
      </c>
      <c r="DE7675" t="s">
        <v>137</v>
      </c>
      <c r="DF7675" t="s">
        <v>47553</v>
      </c>
      <c r="DG7675" t="s">
        <v>137</v>
      </c>
      <c r="DH7675" t="s">
        <v>137</v>
      </c>
      <c r="DI7675" t="s">
        <v>137</v>
      </c>
      <c r="DJ7675" t="s">
        <v>137</v>
      </c>
      <c r="DK7675">
        <v>0</v>
      </c>
      <c r="DL7675" t="s">
        <v>209</v>
      </c>
      <c r="DM7675" t="s">
        <v>47554</v>
      </c>
      <c r="DN7675" t="s">
        <v>137</v>
      </c>
      <c r="DO7675" s="1">
        <v>45223.477083333331</v>
      </c>
      <c r="DP7675" s="1"/>
      <c r="DQ7675" t="s">
        <v>31708</v>
      </c>
      <c r="DR7675" t="s">
        <v>31709</v>
      </c>
      <c r="DS7675" t="s">
        <v>31710</v>
      </c>
      <c r="DT7675" t="s">
        <v>137</v>
      </c>
      <c r="DU7675" t="s">
        <v>137</v>
      </c>
      <c r="DV7675" t="s">
        <v>137</v>
      </c>
      <c r="DW7675" t="s">
        <v>137</v>
      </c>
      <c r="DX7675" t="s">
        <v>137</v>
      </c>
      <c r="DY7675" t="s">
        <v>137</v>
      </c>
      <c r="DZ7675" t="s">
        <v>168</v>
      </c>
      <c r="EA7675" t="b">
        <v>0</v>
      </c>
      <c r="EB7675" t="s">
        <v>137</v>
      </c>
    </row>
    <row r="7676" spans="1:132" x14ac:dyDescent="0.25">
      <c r="A7676">
        <v>120864832</v>
      </c>
      <c r="B7676">
        <v>4367</v>
      </c>
      <c r="C7676" t="s">
        <v>192</v>
      </c>
      <c r="D7676" t="s">
        <v>133</v>
      </c>
      <c r="E7676" t="s">
        <v>134</v>
      </c>
      <c r="F7676" t="s">
        <v>135</v>
      </c>
      <c r="G7676" t="s">
        <v>136</v>
      </c>
      <c r="H7676" t="s">
        <v>137</v>
      </c>
      <c r="I7676" t="s">
        <v>138</v>
      </c>
      <c r="J7676" t="s">
        <v>557</v>
      </c>
      <c r="K7676" t="s">
        <v>558</v>
      </c>
      <c r="L7676" t="s">
        <v>559</v>
      </c>
      <c r="M7676" t="s">
        <v>137</v>
      </c>
      <c r="N7676" t="s">
        <v>256</v>
      </c>
      <c r="O7676" t="s">
        <v>256</v>
      </c>
      <c r="P7676" s="1">
        <v>45222</v>
      </c>
      <c r="Q7676" s="1">
        <v>45222.504861111112</v>
      </c>
      <c r="R7676" s="1">
        <v>45222.504861111112</v>
      </c>
      <c r="S7676" s="1">
        <v>45230.342361111114</v>
      </c>
      <c r="T7676" s="1">
        <v>45230.342361111114</v>
      </c>
      <c r="U7676" t="s">
        <v>3753</v>
      </c>
      <c r="V7676" t="s">
        <v>137</v>
      </c>
      <c r="W7676" t="s">
        <v>137</v>
      </c>
      <c r="X7676" t="s">
        <v>144</v>
      </c>
      <c r="Y7676" t="s">
        <v>606</v>
      </c>
      <c r="Z7676" t="s">
        <v>137</v>
      </c>
      <c r="AA7676" t="s">
        <v>137</v>
      </c>
      <c r="AB7676" t="s">
        <v>137</v>
      </c>
      <c r="AC7676" t="s">
        <v>137</v>
      </c>
      <c r="AD7676" s="2"/>
      <c r="AE7676" t="s">
        <v>137</v>
      </c>
      <c r="AF7676" t="s">
        <v>137</v>
      </c>
      <c r="AG7676" t="s">
        <v>137</v>
      </c>
      <c r="AH7676" t="s">
        <v>137</v>
      </c>
      <c r="AI7676" t="s">
        <v>137</v>
      </c>
      <c r="AJ7676" t="s">
        <v>137</v>
      </c>
      <c r="AK7676" t="s">
        <v>137</v>
      </c>
      <c r="AL7676" s="2"/>
      <c r="AM7676" t="s">
        <v>137</v>
      </c>
      <c r="AN7676" t="s">
        <v>137</v>
      </c>
      <c r="AO7676" t="s">
        <v>137</v>
      </c>
      <c r="AP7676" t="s">
        <v>137</v>
      </c>
      <c r="AQ7676" t="s">
        <v>137</v>
      </c>
      <c r="AR7676" t="s">
        <v>137</v>
      </c>
      <c r="AS7676" t="s">
        <v>137</v>
      </c>
      <c r="AT7676" t="s">
        <v>137</v>
      </c>
      <c r="AU7676" t="s">
        <v>137</v>
      </c>
      <c r="AV7676" t="s">
        <v>137</v>
      </c>
      <c r="AW7676" t="s">
        <v>137</v>
      </c>
      <c r="AX7676" t="s">
        <v>137</v>
      </c>
      <c r="AY7676" t="s">
        <v>137</v>
      </c>
      <c r="AZ7676" t="s">
        <v>137</v>
      </c>
      <c r="BA7676" t="s">
        <v>137</v>
      </c>
      <c r="BB7676" t="s">
        <v>137</v>
      </c>
      <c r="BC7676" t="s">
        <v>137</v>
      </c>
      <c r="BD7676" t="s">
        <v>137</v>
      </c>
      <c r="BE7676" t="s">
        <v>137</v>
      </c>
      <c r="BF7676" t="s">
        <v>137</v>
      </c>
      <c r="BG7676" t="s">
        <v>137</v>
      </c>
      <c r="BH7676" t="s">
        <v>137</v>
      </c>
      <c r="BI7676" t="s">
        <v>137</v>
      </c>
      <c r="BJ7676" t="s">
        <v>137</v>
      </c>
      <c r="BK7676" t="s">
        <v>137</v>
      </c>
      <c r="BL7676" t="s">
        <v>137</v>
      </c>
      <c r="BM7676" t="s">
        <v>137</v>
      </c>
      <c r="BN7676" t="s">
        <v>137</v>
      </c>
      <c r="BO7676" t="s">
        <v>137</v>
      </c>
      <c r="BP7676" t="s">
        <v>47555</v>
      </c>
      <c r="BQ7676" t="s">
        <v>137</v>
      </c>
      <c r="BR7676" t="s">
        <v>137</v>
      </c>
      <c r="BS7676" t="s">
        <v>137</v>
      </c>
      <c r="BT7676" t="s">
        <v>137</v>
      </c>
      <c r="BU7676" t="s">
        <v>137</v>
      </c>
      <c r="BW7676" t="s">
        <v>137</v>
      </c>
      <c r="BX7676" t="s">
        <v>137</v>
      </c>
      <c r="BY7676" t="s">
        <v>137</v>
      </c>
      <c r="BZ7676" t="s">
        <v>137</v>
      </c>
      <c r="CA7676" t="s">
        <v>137</v>
      </c>
      <c r="CB7676" t="s">
        <v>137</v>
      </c>
      <c r="CC7676" t="s">
        <v>137</v>
      </c>
      <c r="CD7676" t="s">
        <v>137</v>
      </c>
      <c r="CE7676" t="s">
        <v>137</v>
      </c>
      <c r="CF7676" t="s">
        <v>137</v>
      </c>
      <c r="CG7676" t="s">
        <v>137</v>
      </c>
      <c r="CH7676" t="s">
        <v>137</v>
      </c>
      <c r="CI7676" t="s">
        <v>137</v>
      </c>
      <c r="CJ7676" t="s">
        <v>137</v>
      </c>
      <c r="CK7676" t="s">
        <v>137</v>
      </c>
      <c r="CL7676" t="s">
        <v>137</v>
      </c>
      <c r="CM7676" t="s">
        <v>137</v>
      </c>
      <c r="CN7676" t="s">
        <v>137</v>
      </c>
      <c r="CO7676" t="s">
        <v>137</v>
      </c>
      <c r="CP7676" t="s">
        <v>137</v>
      </c>
      <c r="CQ7676" s="1">
        <v>45230.342361111114</v>
      </c>
      <c r="CR7676" s="1">
        <v>45230.342361111114</v>
      </c>
      <c r="CS7676" s="1"/>
      <c r="CT7676" t="s">
        <v>47556</v>
      </c>
      <c r="CU7676" t="s">
        <v>47557</v>
      </c>
      <c r="CV7676" t="s">
        <v>47558</v>
      </c>
      <c r="CW7676" t="s">
        <v>47559</v>
      </c>
      <c r="CX7676" s="3"/>
      <c r="CY7676" s="3"/>
      <c r="CZ7676">
        <v>2</v>
      </c>
      <c r="DA7676" t="s">
        <v>47560</v>
      </c>
      <c r="DB7676" t="s">
        <v>137</v>
      </c>
      <c r="DC7676" t="s">
        <v>137</v>
      </c>
      <c r="DD7676" t="s">
        <v>137</v>
      </c>
      <c r="DE7676" t="s">
        <v>137</v>
      </c>
      <c r="DF7676" t="s">
        <v>47561</v>
      </c>
      <c r="DG7676" t="s">
        <v>900</v>
      </c>
      <c r="DH7676" t="s">
        <v>3650</v>
      </c>
      <c r="DI7676" t="s">
        <v>137</v>
      </c>
      <c r="DJ7676" t="s">
        <v>137</v>
      </c>
      <c r="DK7676">
        <v>0</v>
      </c>
      <c r="DL7676" t="s">
        <v>209</v>
      </c>
      <c r="DM7676" t="s">
        <v>137</v>
      </c>
      <c r="DN7676" t="s">
        <v>137</v>
      </c>
      <c r="DO7676" s="1">
        <v>45230.342361111114</v>
      </c>
      <c r="DP7676" s="1"/>
      <c r="DQ7676" t="s">
        <v>557</v>
      </c>
      <c r="DR7676" t="s">
        <v>558</v>
      </c>
      <c r="DS7676" t="s">
        <v>559</v>
      </c>
      <c r="DT7676" t="s">
        <v>47562</v>
      </c>
      <c r="DU7676" t="s">
        <v>137</v>
      </c>
      <c r="DV7676" t="s">
        <v>137</v>
      </c>
      <c r="DW7676" t="s">
        <v>137</v>
      </c>
      <c r="DX7676" t="s">
        <v>9742</v>
      </c>
      <c r="DY7676" t="s">
        <v>137</v>
      </c>
      <c r="DZ7676" t="s">
        <v>148</v>
      </c>
      <c r="EA7676" t="b">
        <v>0</v>
      </c>
      <c r="EB7676" t="s">
        <v>137</v>
      </c>
    </row>
    <row r="7677" spans="1:132" x14ac:dyDescent="0.25">
      <c r="A7677">
        <v>120864703</v>
      </c>
      <c r="B7677">
        <v>4366</v>
      </c>
      <c r="C7677" t="s">
        <v>192</v>
      </c>
      <c r="D7677" t="s">
        <v>450</v>
      </c>
      <c r="E7677" t="s">
        <v>134</v>
      </c>
      <c r="F7677" t="s">
        <v>162</v>
      </c>
      <c r="G7677" t="s">
        <v>137</v>
      </c>
      <c r="H7677" t="s">
        <v>137</v>
      </c>
      <c r="I7677" t="s">
        <v>47563</v>
      </c>
      <c r="J7677" t="s">
        <v>139</v>
      </c>
      <c r="K7677" t="s">
        <v>140</v>
      </c>
      <c r="L7677" t="s">
        <v>141</v>
      </c>
      <c r="M7677" t="s">
        <v>137</v>
      </c>
      <c r="N7677" t="s">
        <v>452</v>
      </c>
      <c r="O7677" t="s">
        <v>452</v>
      </c>
      <c r="P7677" s="1"/>
      <c r="Q7677" s="1">
        <v>45222.504166666666</v>
      </c>
      <c r="R7677" s="1">
        <v>45222.504166666666</v>
      </c>
      <c r="S7677" s="1">
        <v>45222.640277777777</v>
      </c>
      <c r="T7677" s="1">
        <v>45222.640277777777</v>
      </c>
      <c r="U7677" t="s">
        <v>8900</v>
      </c>
      <c r="V7677" t="s">
        <v>137</v>
      </c>
      <c r="W7677" t="s">
        <v>137</v>
      </c>
      <c r="X7677" t="s">
        <v>454</v>
      </c>
      <c r="Y7677" t="s">
        <v>137</v>
      </c>
      <c r="Z7677" t="s">
        <v>137</v>
      </c>
      <c r="AA7677" t="s">
        <v>137</v>
      </c>
      <c r="AB7677" t="s">
        <v>137</v>
      </c>
      <c r="AC7677" t="s">
        <v>137</v>
      </c>
      <c r="AD7677" s="2"/>
      <c r="AE7677" t="s">
        <v>137</v>
      </c>
      <c r="AF7677" t="s">
        <v>137</v>
      </c>
      <c r="AG7677" t="s">
        <v>137</v>
      </c>
      <c r="AH7677" t="s">
        <v>137</v>
      </c>
      <c r="AI7677" t="s">
        <v>137</v>
      </c>
      <c r="AJ7677" t="s">
        <v>137</v>
      </c>
      <c r="AK7677" t="s">
        <v>137</v>
      </c>
      <c r="AL7677" s="2"/>
      <c r="AM7677" t="s">
        <v>137</v>
      </c>
      <c r="AN7677" t="s">
        <v>137</v>
      </c>
      <c r="AO7677" t="s">
        <v>137</v>
      </c>
      <c r="AP7677" t="s">
        <v>137</v>
      </c>
      <c r="AQ7677" t="s">
        <v>137</v>
      </c>
      <c r="AR7677" t="s">
        <v>137</v>
      </c>
      <c r="AS7677" t="s">
        <v>137</v>
      </c>
      <c r="AT7677" t="s">
        <v>137</v>
      </c>
      <c r="AU7677" t="s">
        <v>137</v>
      </c>
      <c r="AV7677" t="s">
        <v>137</v>
      </c>
      <c r="AW7677" t="s">
        <v>137</v>
      </c>
      <c r="AX7677" t="s">
        <v>137</v>
      </c>
      <c r="AY7677" t="s">
        <v>137</v>
      </c>
      <c r="AZ7677" t="s">
        <v>137</v>
      </c>
      <c r="BA7677" t="s">
        <v>137</v>
      </c>
      <c r="BB7677" t="s">
        <v>137</v>
      </c>
      <c r="BC7677" t="s">
        <v>137</v>
      </c>
      <c r="BD7677" t="s">
        <v>137</v>
      </c>
      <c r="BE7677" t="s">
        <v>137</v>
      </c>
      <c r="BF7677" t="s">
        <v>137</v>
      </c>
      <c r="BG7677" t="s">
        <v>137</v>
      </c>
      <c r="BH7677" t="s">
        <v>137</v>
      </c>
      <c r="BI7677" t="s">
        <v>137</v>
      </c>
      <c r="BJ7677" t="s">
        <v>137</v>
      </c>
      <c r="BK7677" t="s">
        <v>137</v>
      </c>
      <c r="BL7677" t="s">
        <v>137</v>
      </c>
      <c r="BM7677" t="s">
        <v>137</v>
      </c>
      <c r="BN7677" t="s">
        <v>137</v>
      </c>
      <c r="BO7677" t="s">
        <v>137</v>
      </c>
      <c r="BP7677" t="s">
        <v>137</v>
      </c>
      <c r="BQ7677" t="s">
        <v>137</v>
      </c>
      <c r="BR7677" t="s">
        <v>137</v>
      </c>
      <c r="BS7677" t="s">
        <v>137</v>
      </c>
      <c r="BT7677" t="s">
        <v>137</v>
      </c>
      <c r="BU7677" t="s">
        <v>137</v>
      </c>
      <c r="BW7677" t="s">
        <v>137</v>
      </c>
      <c r="BX7677" t="s">
        <v>137</v>
      </c>
      <c r="BY7677" t="s">
        <v>137</v>
      </c>
      <c r="BZ7677" t="s">
        <v>137</v>
      </c>
      <c r="CA7677" t="s">
        <v>137</v>
      </c>
      <c r="CB7677" t="s">
        <v>137</v>
      </c>
      <c r="CC7677" t="s">
        <v>137</v>
      </c>
      <c r="CD7677" t="s">
        <v>137</v>
      </c>
      <c r="CE7677" t="s">
        <v>137</v>
      </c>
      <c r="CF7677" t="s">
        <v>137</v>
      </c>
      <c r="CG7677" t="s">
        <v>137</v>
      </c>
      <c r="CH7677" t="s">
        <v>137</v>
      </c>
      <c r="CI7677" t="s">
        <v>137</v>
      </c>
      <c r="CJ7677" t="s">
        <v>137</v>
      </c>
      <c r="CK7677" t="s">
        <v>137</v>
      </c>
      <c r="CL7677" t="s">
        <v>137</v>
      </c>
      <c r="CM7677" t="s">
        <v>137</v>
      </c>
      <c r="CN7677" t="s">
        <v>137</v>
      </c>
      <c r="CO7677" t="s">
        <v>137</v>
      </c>
      <c r="CP7677" t="s">
        <v>137</v>
      </c>
      <c r="CQ7677" s="1">
        <v>45222.640277777777</v>
      </c>
      <c r="CR7677" s="1">
        <v>45222.640277777777</v>
      </c>
      <c r="CS7677" s="1"/>
      <c r="CT7677" t="s">
        <v>13362</v>
      </c>
      <c r="CU7677" t="s">
        <v>13362</v>
      </c>
      <c r="CV7677" t="s">
        <v>47564</v>
      </c>
      <c r="CW7677" t="s">
        <v>47564</v>
      </c>
      <c r="CX7677" s="3"/>
      <c r="CY7677" s="3"/>
      <c r="DA7677" t="s">
        <v>137</v>
      </c>
      <c r="DB7677" t="s">
        <v>137</v>
      </c>
      <c r="DC7677" t="s">
        <v>137</v>
      </c>
      <c r="DD7677" t="s">
        <v>137</v>
      </c>
      <c r="DE7677" t="s">
        <v>137</v>
      </c>
      <c r="DF7677" t="s">
        <v>47565</v>
      </c>
      <c r="DG7677" t="s">
        <v>137</v>
      </c>
      <c r="DH7677" t="s">
        <v>137</v>
      </c>
      <c r="DI7677" t="s">
        <v>137</v>
      </c>
      <c r="DJ7677" t="s">
        <v>137</v>
      </c>
      <c r="DK7677">
        <v>0</v>
      </c>
      <c r="DL7677" t="s">
        <v>209</v>
      </c>
      <c r="DM7677" t="s">
        <v>137</v>
      </c>
      <c r="DN7677" t="s">
        <v>137</v>
      </c>
      <c r="DO7677" s="1">
        <v>45222.640277777777</v>
      </c>
      <c r="DP7677" s="1"/>
      <c r="DQ7677" t="s">
        <v>150</v>
      </c>
      <c r="DR7677" t="s">
        <v>151</v>
      </c>
      <c r="DS7677" t="s">
        <v>152</v>
      </c>
      <c r="DT7677" t="s">
        <v>137</v>
      </c>
      <c r="DU7677" t="s">
        <v>137</v>
      </c>
      <c r="DV7677" t="s">
        <v>137</v>
      </c>
      <c r="DW7677" t="s">
        <v>137</v>
      </c>
      <c r="DX7677" t="s">
        <v>45534</v>
      </c>
      <c r="DY7677" t="s">
        <v>137</v>
      </c>
      <c r="DZ7677" t="s">
        <v>168</v>
      </c>
      <c r="EA7677" t="b">
        <v>0</v>
      </c>
      <c r="EB7677" t="s">
        <v>137</v>
      </c>
    </row>
    <row r="7678" spans="1:132" x14ac:dyDescent="0.25">
      <c r="A7678">
        <v>120862928</v>
      </c>
      <c r="B7678">
        <v>4365</v>
      </c>
      <c r="C7678" t="s">
        <v>192</v>
      </c>
      <c r="D7678" t="s">
        <v>47566</v>
      </c>
      <c r="E7678" t="s">
        <v>134</v>
      </c>
      <c r="F7678" t="s">
        <v>532</v>
      </c>
      <c r="G7678" t="s">
        <v>137</v>
      </c>
      <c r="H7678" t="s">
        <v>137</v>
      </c>
      <c r="I7678" t="s">
        <v>137</v>
      </c>
      <c r="J7678" t="s">
        <v>150</v>
      </c>
      <c r="K7678" t="s">
        <v>151</v>
      </c>
      <c r="L7678" t="s">
        <v>152</v>
      </c>
      <c r="M7678" t="s">
        <v>137</v>
      </c>
      <c r="N7678" t="s">
        <v>46692</v>
      </c>
      <c r="O7678" t="s">
        <v>303</v>
      </c>
      <c r="P7678" s="1"/>
      <c r="Q7678" s="1">
        <v>45222.494444444441</v>
      </c>
      <c r="R7678" s="1">
        <v>45222.494444444441</v>
      </c>
      <c r="S7678" s="1">
        <v>45222.636111111111</v>
      </c>
      <c r="T7678" s="1">
        <v>45222.636111111111</v>
      </c>
      <c r="U7678" t="s">
        <v>36639</v>
      </c>
      <c r="V7678" t="s">
        <v>137</v>
      </c>
      <c r="W7678" t="s">
        <v>137</v>
      </c>
      <c r="X7678" t="s">
        <v>137</v>
      </c>
      <c r="Y7678" t="s">
        <v>199</v>
      </c>
      <c r="Z7678" t="s">
        <v>137</v>
      </c>
      <c r="AA7678" t="s">
        <v>137</v>
      </c>
      <c r="AB7678" t="s">
        <v>137</v>
      </c>
      <c r="AC7678" t="s">
        <v>137</v>
      </c>
      <c r="AD7678" s="2"/>
      <c r="AE7678" t="s">
        <v>137</v>
      </c>
      <c r="AF7678" t="s">
        <v>137</v>
      </c>
      <c r="AG7678" t="s">
        <v>137</v>
      </c>
      <c r="AH7678" t="s">
        <v>137</v>
      </c>
      <c r="AI7678" t="s">
        <v>137</v>
      </c>
      <c r="AJ7678" t="s">
        <v>137</v>
      </c>
      <c r="AK7678" t="s">
        <v>137</v>
      </c>
      <c r="AL7678" s="2"/>
      <c r="AM7678" t="s">
        <v>137</v>
      </c>
      <c r="AN7678" t="s">
        <v>137</v>
      </c>
      <c r="AO7678" t="s">
        <v>137</v>
      </c>
      <c r="AP7678" t="s">
        <v>137</v>
      </c>
      <c r="AQ7678" t="s">
        <v>137</v>
      </c>
      <c r="AR7678" t="s">
        <v>137</v>
      </c>
      <c r="AS7678" t="s">
        <v>137</v>
      </c>
      <c r="AT7678" t="s">
        <v>137</v>
      </c>
      <c r="AU7678" t="s">
        <v>137</v>
      </c>
      <c r="AV7678" t="s">
        <v>137</v>
      </c>
      <c r="AW7678" t="s">
        <v>137</v>
      </c>
      <c r="AX7678" t="s">
        <v>137</v>
      </c>
      <c r="AY7678" t="s">
        <v>137</v>
      </c>
      <c r="AZ7678" t="s">
        <v>137</v>
      </c>
      <c r="BA7678" t="s">
        <v>137</v>
      </c>
      <c r="BB7678" t="s">
        <v>137</v>
      </c>
      <c r="BC7678" t="s">
        <v>137</v>
      </c>
      <c r="BD7678" t="s">
        <v>137</v>
      </c>
      <c r="BE7678" t="s">
        <v>137</v>
      </c>
      <c r="BF7678" t="s">
        <v>137</v>
      </c>
      <c r="BG7678" t="s">
        <v>137</v>
      </c>
      <c r="BH7678" t="s">
        <v>137</v>
      </c>
      <c r="BI7678" t="s">
        <v>137</v>
      </c>
      <c r="BJ7678" t="s">
        <v>137</v>
      </c>
      <c r="BK7678" t="s">
        <v>137</v>
      </c>
      <c r="BL7678" t="s">
        <v>137</v>
      </c>
      <c r="BM7678" t="s">
        <v>137</v>
      </c>
      <c r="BN7678" t="s">
        <v>137</v>
      </c>
      <c r="BO7678" t="s">
        <v>137</v>
      </c>
      <c r="BP7678" t="s">
        <v>137</v>
      </c>
      <c r="BQ7678" t="s">
        <v>137</v>
      </c>
      <c r="BR7678" t="s">
        <v>137</v>
      </c>
      <c r="BS7678" t="s">
        <v>137</v>
      </c>
      <c r="BT7678" t="s">
        <v>137</v>
      </c>
      <c r="BU7678" t="s">
        <v>137</v>
      </c>
      <c r="BW7678" t="s">
        <v>137</v>
      </c>
      <c r="BX7678" t="s">
        <v>137</v>
      </c>
      <c r="BY7678" t="s">
        <v>137</v>
      </c>
      <c r="BZ7678" t="s">
        <v>137</v>
      </c>
      <c r="CA7678" t="s">
        <v>137</v>
      </c>
      <c r="CB7678" t="s">
        <v>137</v>
      </c>
      <c r="CC7678" t="s">
        <v>137</v>
      </c>
      <c r="CD7678" t="s">
        <v>137</v>
      </c>
      <c r="CE7678" t="s">
        <v>137</v>
      </c>
      <c r="CF7678" t="s">
        <v>137</v>
      </c>
      <c r="CG7678" t="s">
        <v>137</v>
      </c>
      <c r="CH7678" t="s">
        <v>137</v>
      </c>
      <c r="CI7678" t="s">
        <v>137</v>
      </c>
      <c r="CJ7678" t="s">
        <v>137</v>
      </c>
      <c r="CK7678" t="s">
        <v>137</v>
      </c>
      <c r="CL7678" t="s">
        <v>137</v>
      </c>
      <c r="CM7678" t="s">
        <v>137</v>
      </c>
      <c r="CN7678" t="s">
        <v>137</v>
      </c>
      <c r="CO7678" t="s">
        <v>137</v>
      </c>
      <c r="CP7678" t="s">
        <v>137</v>
      </c>
      <c r="CQ7678" s="1">
        <v>45222.636111111111</v>
      </c>
      <c r="CR7678" s="1">
        <v>45222.636111111111</v>
      </c>
      <c r="CS7678" s="1"/>
      <c r="CT7678" t="s">
        <v>47567</v>
      </c>
      <c r="CU7678" t="s">
        <v>47567</v>
      </c>
      <c r="CV7678" t="s">
        <v>47568</v>
      </c>
      <c r="CW7678" t="s">
        <v>47568</v>
      </c>
      <c r="CX7678" s="3"/>
      <c r="CY7678" s="3"/>
      <c r="DA7678" t="s">
        <v>137</v>
      </c>
      <c r="DB7678" t="s">
        <v>137</v>
      </c>
      <c r="DC7678" t="s">
        <v>137</v>
      </c>
      <c r="DD7678" t="s">
        <v>137</v>
      </c>
      <c r="DE7678" t="s">
        <v>137</v>
      </c>
      <c r="DF7678" t="s">
        <v>47569</v>
      </c>
      <c r="DG7678" t="s">
        <v>137</v>
      </c>
      <c r="DH7678" t="s">
        <v>137</v>
      </c>
      <c r="DI7678" t="s">
        <v>137</v>
      </c>
      <c r="DJ7678" t="s">
        <v>137</v>
      </c>
      <c r="DK7678">
        <v>0</v>
      </c>
      <c r="DL7678" t="s">
        <v>209</v>
      </c>
      <c r="DM7678" t="s">
        <v>137</v>
      </c>
      <c r="DN7678" t="s">
        <v>137</v>
      </c>
      <c r="DO7678" s="1">
        <v>45222.636111111111</v>
      </c>
      <c r="DP7678" s="1"/>
      <c r="DQ7678" t="s">
        <v>150</v>
      </c>
      <c r="DR7678" t="s">
        <v>151</v>
      </c>
      <c r="DS7678" t="s">
        <v>152</v>
      </c>
      <c r="DT7678" t="s">
        <v>137</v>
      </c>
      <c r="DU7678" t="s">
        <v>137</v>
      </c>
      <c r="DV7678" t="s">
        <v>137</v>
      </c>
      <c r="DW7678" t="s">
        <v>137</v>
      </c>
      <c r="DX7678" t="s">
        <v>137</v>
      </c>
      <c r="DY7678" t="s">
        <v>137</v>
      </c>
      <c r="DZ7678" t="s">
        <v>168</v>
      </c>
      <c r="EA7678" t="b">
        <v>0</v>
      </c>
      <c r="EB7678" t="s">
        <v>137</v>
      </c>
    </row>
    <row r="7679" spans="1:132" x14ac:dyDescent="0.25">
      <c r="A7679">
        <v>120861760</v>
      </c>
      <c r="B7679">
        <v>4364</v>
      </c>
      <c r="C7679" t="s">
        <v>192</v>
      </c>
      <c r="D7679" t="s">
        <v>47570</v>
      </c>
      <c r="E7679" t="s">
        <v>134</v>
      </c>
      <c r="F7679" t="s">
        <v>532</v>
      </c>
      <c r="G7679" t="s">
        <v>194</v>
      </c>
      <c r="H7679" t="s">
        <v>29729</v>
      </c>
      <c r="I7679" t="s">
        <v>47571</v>
      </c>
      <c r="J7679" t="s">
        <v>1490</v>
      </c>
      <c r="K7679" t="s">
        <v>1491</v>
      </c>
      <c r="L7679" t="s">
        <v>1492</v>
      </c>
      <c r="M7679" t="s">
        <v>137</v>
      </c>
      <c r="N7679" t="s">
        <v>23132</v>
      </c>
      <c r="O7679" t="s">
        <v>23132</v>
      </c>
      <c r="P7679" s="1"/>
      <c r="Q7679" s="1">
        <v>45222.488194444442</v>
      </c>
      <c r="R7679" s="1">
        <v>45222.488194444442</v>
      </c>
      <c r="S7679" s="1">
        <v>45306.599305555559</v>
      </c>
      <c r="T7679" s="1">
        <v>45306.599305555559</v>
      </c>
      <c r="U7679" t="s">
        <v>9223</v>
      </c>
      <c r="V7679" t="s">
        <v>137</v>
      </c>
      <c r="W7679" t="s">
        <v>137</v>
      </c>
      <c r="X7679" t="s">
        <v>185</v>
      </c>
      <c r="Y7679" t="s">
        <v>199</v>
      </c>
      <c r="Z7679" t="s">
        <v>137</v>
      </c>
      <c r="AA7679" t="s">
        <v>137</v>
      </c>
      <c r="AB7679" t="s">
        <v>137</v>
      </c>
      <c r="AC7679" t="s">
        <v>137</v>
      </c>
      <c r="AD7679" s="2"/>
      <c r="AE7679" t="s">
        <v>137</v>
      </c>
      <c r="AF7679" t="s">
        <v>137</v>
      </c>
      <c r="AG7679" t="s">
        <v>137</v>
      </c>
      <c r="AH7679" t="s">
        <v>137</v>
      </c>
      <c r="AI7679" t="s">
        <v>137</v>
      </c>
      <c r="AJ7679" t="s">
        <v>137</v>
      </c>
      <c r="AK7679" t="s">
        <v>137</v>
      </c>
      <c r="AL7679" s="2"/>
      <c r="AM7679" t="s">
        <v>137</v>
      </c>
      <c r="AN7679" t="s">
        <v>137</v>
      </c>
      <c r="AO7679" t="s">
        <v>137</v>
      </c>
      <c r="AP7679" t="s">
        <v>137</v>
      </c>
      <c r="AQ7679" t="s">
        <v>137</v>
      </c>
      <c r="AR7679" t="s">
        <v>137</v>
      </c>
      <c r="AS7679" t="s">
        <v>137</v>
      </c>
      <c r="AT7679" t="s">
        <v>137</v>
      </c>
      <c r="AU7679" t="s">
        <v>137</v>
      </c>
      <c r="AV7679" t="s">
        <v>137</v>
      </c>
      <c r="AW7679" t="s">
        <v>137</v>
      </c>
      <c r="AX7679" t="s">
        <v>137</v>
      </c>
      <c r="AY7679" t="s">
        <v>137</v>
      </c>
      <c r="AZ7679" t="s">
        <v>137</v>
      </c>
      <c r="BA7679" t="s">
        <v>137</v>
      </c>
      <c r="BB7679" t="s">
        <v>137</v>
      </c>
      <c r="BC7679" t="s">
        <v>137</v>
      </c>
      <c r="BD7679" t="s">
        <v>137</v>
      </c>
      <c r="BE7679" t="s">
        <v>137</v>
      </c>
      <c r="BF7679" t="s">
        <v>137</v>
      </c>
      <c r="BG7679" t="s">
        <v>137</v>
      </c>
      <c r="BH7679" t="s">
        <v>137</v>
      </c>
      <c r="BI7679" t="s">
        <v>137</v>
      </c>
      <c r="BJ7679" t="s">
        <v>137</v>
      </c>
      <c r="BK7679" t="s">
        <v>137</v>
      </c>
      <c r="BL7679" t="s">
        <v>137</v>
      </c>
      <c r="BM7679" t="s">
        <v>137</v>
      </c>
      <c r="BN7679" t="s">
        <v>137</v>
      </c>
      <c r="BO7679" t="s">
        <v>137</v>
      </c>
      <c r="BP7679" t="s">
        <v>137</v>
      </c>
      <c r="BQ7679" t="s">
        <v>137</v>
      </c>
      <c r="BR7679" t="s">
        <v>137</v>
      </c>
      <c r="BS7679" t="s">
        <v>137</v>
      </c>
      <c r="BT7679" t="s">
        <v>137</v>
      </c>
      <c r="BU7679" t="s">
        <v>137</v>
      </c>
      <c r="BW7679" t="s">
        <v>137</v>
      </c>
      <c r="BX7679" t="s">
        <v>137</v>
      </c>
      <c r="BY7679" t="s">
        <v>137</v>
      </c>
      <c r="BZ7679" t="s">
        <v>137</v>
      </c>
      <c r="CA7679" t="s">
        <v>137</v>
      </c>
      <c r="CB7679" t="s">
        <v>137</v>
      </c>
      <c r="CC7679" t="s">
        <v>137</v>
      </c>
      <c r="CD7679" t="s">
        <v>137</v>
      </c>
      <c r="CE7679" t="s">
        <v>137</v>
      </c>
      <c r="CF7679" t="s">
        <v>137</v>
      </c>
      <c r="CG7679" t="s">
        <v>137</v>
      </c>
      <c r="CH7679" t="s">
        <v>137</v>
      </c>
      <c r="CI7679" t="s">
        <v>137</v>
      </c>
      <c r="CJ7679" t="s">
        <v>137</v>
      </c>
      <c r="CK7679" t="s">
        <v>137</v>
      </c>
      <c r="CL7679" t="s">
        <v>137</v>
      </c>
      <c r="CM7679" t="s">
        <v>137</v>
      </c>
      <c r="CN7679" t="s">
        <v>137</v>
      </c>
      <c r="CO7679" t="s">
        <v>137</v>
      </c>
      <c r="CP7679" t="s">
        <v>137</v>
      </c>
      <c r="CQ7679" s="1">
        <v>45306.599305555559</v>
      </c>
      <c r="CR7679" s="1">
        <v>45306.599305555559</v>
      </c>
      <c r="CS7679" s="1"/>
      <c r="CT7679" t="s">
        <v>47572</v>
      </c>
      <c r="CU7679" t="s">
        <v>47573</v>
      </c>
      <c r="CV7679" t="s">
        <v>47574</v>
      </c>
      <c r="CW7679" t="s">
        <v>47575</v>
      </c>
      <c r="CX7679" s="3"/>
      <c r="CY7679" s="3"/>
      <c r="CZ7679">
        <v>1</v>
      </c>
      <c r="DA7679" t="s">
        <v>137</v>
      </c>
      <c r="DB7679" t="s">
        <v>137</v>
      </c>
      <c r="DC7679" t="s">
        <v>137</v>
      </c>
      <c r="DD7679" t="s">
        <v>137</v>
      </c>
      <c r="DE7679" t="s">
        <v>137</v>
      </c>
      <c r="DF7679" t="s">
        <v>47576</v>
      </c>
      <c r="DG7679" t="s">
        <v>900</v>
      </c>
      <c r="DH7679" t="s">
        <v>1285</v>
      </c>
      <c r="DI7679" t="s">
        <v>137</v>
      </c>
      <c r="DJ7679" t="s">
        <v>137</v>
      </c>
      <c r="DK7679">
        <v>0</v>
      </c>
      <c r="DL7679" t="s">
        <v>209</v>
      </c>
      <c r="DM7679" t="s">
        <v>47577</v>
      </c>
      <c r="DN7679" t="s">
        <v>137</v>
      </c>
      <c r="DO7679" s="1">
        <v>45306.599305555559</v>
      </c>
      <c r="DP7679" s="1"/>
      <c r="DQ7679" t="s">
        <v>21212</v>
      </c>
      <c r="DR7679" t="s">
        <v>21213</v>
      </c>
      <c r="DS7679" t="s">
        <v>21214</v>
      </c>
      <c r="DT7679" t="s">
        <v>137</v>
      </c>
      <c r="DU7679" t="s">
        <v>137</v>
      </c>
      <c r="DV7679" t="s">
        <v>137</v>
      </c>
      <c r="DW7679" t="s">
        <v>137</v>
      </c>
      <c r="DX7679" t="s">
        <v>137</v>
      </c>
      <c r="DY7679" t="s">
        <v>137</v>
      </c>
      <c r="DZ7679" t="s">
        <v>168</v>
      </c>
      <c r="EA7679" t="b">
        <v>0</v>
      </c>
      <c r="EB7679" t="s">
        <v>137</v>
      </c>
    </row>
    <row r="7680" spans="1:132" x14ac:dyDescent="0.25">
      <c r="A7680">
        <v>120859137</v>
      </c>
      <c r="B7680">
        <v>4363</v>
      </c>
      <c r="C7680" t="s">
        <v>192</v>
      </c>
      <c r="D7680" t="s">
        <v>133</v>
      </c>
      <c r="E7680" t="s">
        <v>134</v>
      </c>
      <c r="F7680" t="s">
        <v>135</v>
      </c>
      <c r="G7680" t="s">
        <v>136</v>
      </c>
      <c r="H7680" t="s">
        <v>137</v>
      </c>
      <c r="I7680" t="s">
        <v>138</v>
      </c>
      <c r="J7680" t="s">
        <v>150</v>
      </c>
      <c r="K7680" t="s">
        <v>151</v>
      </c>
      <c r="L7680" t="s">
        <v>152</v>
      </c>
      <c r="M7680" t="s">
        <v>137</v>
      </c>
      <c r="N7680" t="s">
        <v>4954</v>
      </c>
      <c r="O7680" t="s">
        <v>4954</v>
      </c>
      <c r="P7680" s="1">
        <v>45222</v>
      </c>
      <c r="Q7680" s="1">
        <v>45222.474305555559</v>
      </c>
      <c r="R7680" s="1">
        <v>45222.474305555559</v>
      </c>
      <c r="S7680" s="1">
        <v>45225.394444444442</v>
      </c>
      <c r="T7680" s="1">
        <v>45225.394444444442</v>
      </c>
      <c r="U7680" t="s">
        <v>30210</v>
      </c>
      <c r="V7680" t="s">
        <v>137</v>
      </c>
      <c r="W7680" t="s">
        <v>137</v>
      </c>
      <c r="X7680" t="s">
        <v>185</v>
      </c>
      <c r="Y7680" t="s">
        <v>3318</v>
      </c>
      <c r="Z7680" t="s">
        <v>137</v>
      </c>
      <c r="AA7680" t="s">
        <v>137</v>
      </c>
      <c r="AB7680" t="s">
        <v>137</v>
      </c>
      <c r="AC7680" t="s">
        <v>137</v>
      </c>
      <c r="AD7680" s="2"/>
      <c r="AE7680" t="s">
        <v>137</v>
      </c>
      <c r="AF7680" t="s">
        <v>137</v>
      </c>
      <c r="AG7680" t="s">
        <v>137</v>
      </c>
      <c r="AH7680" t="s">
        <v>137</v>
      </c>
      <c r="AI7680" t="s">
        <v>137</v>
      </c>
      <c r="AJ7680" t="s">
        <v>137</v>
      </c>
      <c r="AK7680" t="s">
        <v>137</v>
      </c>
      <c r="AL7680" s="2"/>
      <c r="AM7680" t="s">
        <v>137</v>
      </c>
      <c r="AN7680" t="s">
        <v>137</v>
      </c>
      <c r="AO7680" t="s">
        <v>137</v>
      </c>
      <c r="AP7680" t="s">
        <v>137</v>
      </c>
      <c r="AQ7680" t="s">
        <v>137</v>
      </c>
      <c r="AR7680" t="s">
        <v>137</v>
      </c>
      <c r="AS7680" t="s">
        <v>137</v>
      </c>
      <c r="AT7680" t="s">
        <v>137</v>
      </c>
      <c r="AU7680" t="s">
        <v>137</v>
      </c>
      <c r="AV7680" t="s">
        <v>137</v>
      </c>
      <c r="AW7680" t="s">
        <v>137</v>
      </c>
      <c r="AX7680" t="s">
        <v>137</v>
      </c>
      <c r="AY7680" t="s">
        <v>137</v>
      </c>
      <c r="AZ7680" t="s">
        <v>137</v>
      </c>
      <c r="BA7680" t="s">
        <v>137</v>
      </c>
      <c r="BB7680" t="s">
        <v>137</v>
      </c>
      <c r="BC7680" t="s">
        <v>137</v>
      </c>
      <c r="BD7680" t="s">
        <v>137</v>
      </c>
      <c r="BE7680" t="s">
        <v>137</v>
      </c>
      <c r="BF7680" t="s">
        <v>137</v>
      </c>
      <c r="BG7680" t="s">
        <v>137</v>
      </c>
      <c r="BH7680" t="s">
        <v>137</v>
      </c>
      <c r="BI7680" t="s">
        <v>137</v>
      </c>
      <c r="BJ7680" t="s">
        <v>137</v>
      </c>
      <c r="BK7680" t="s">
        <v>137</v>
      </c>
      <c r="BL7680" t="s">
        <v>137</v>
      </c>
      <c r="BM7680" t="s">
        <v>137</v>
      </c>
      <c r="BN7680" t="s">
        <v>137</v>
      </c>
      <c r="BO7680" t="s">
        <v>137</v>
      </c>
      <c r="BP7680" t="s">
        <v>47578</v>
      </c>
      <c r="BQ7680" t="s">
        <v>137</v>
      </c>
      <c r="BR7680" t="s">
        <v>137</v>
      </c>
      <c r="BS7680" t="s">
        <v>137</v>
      </c>
      <c r="BT7680" t="s">
        <v>137</v>
      </c>
      <c r="BU7680" t="s">
        <v>137</v>
      </c>
      <c r="BW7680" t="s">
        <v>137</v>
      </c>
      <c r="BX7680" t="s">
        <v>137</v>
      </c>
      <c r="BY7680" t="s">
        <v>137</v>
      </c>
      <c r="BZ7680" t="s">
        <v>137</v>
      </c>
      <c r="CA7680" t="s">
        <v>137</v>
      </c>
      <c r="CB7680" t="s">
        <v>137</v>
      </c>
      <c r="CC7680" t="s">
        <v>137</v>
      </c>
      <c r="CD7680" t="s">
        <v>137</v>
      </c>
      <c r="CE7680" t="s">
        <v>137</v>
      </c>
      <c r="CF7680" t="s">
        <v>137</v>
      </c>
      <c r="CG7680" t="s">
        <v>137</v>
      </c>
      <c r="CH7680" t="s">
        <v>137</v>
      </c>
      <c r="CI7680" t="s">
        <v>137</v>
      </c>
      <c r="CJ7680" t="s">
        <v>137</v>
      </c>
      <c r="CK7680" t="s">
        <v>137</v>
      </c>
      <c r="CL7680" t="s">
        <v>137</v>
      </c>
      <c r="CM7680" t="s">
        <v>137</v>
      </c>
      <c r="CN7680" t="s">
        <v>137</v>
      </c>
      <c r="CO7680" t="s">
        <v>137</v>
      </c>
      <c r="CP7680" t="s">
        <v>137</v>
      </c>
      <c r="CQ7680" s="1">
        <v>45225.394444444442</v>
      </c>
      <c r="CR7680" s="1">
        <v>45225.394444444442</v>
      </c>
      <c r="CS7680" s="1"/>
      <c r="CT7680" t="s">
        <v>47579</v>
      </c>
      <c r="CU7680" t="s">
        <v>47579</v>
      </c>
      <c r="CV7680" t="s">
        <v>47580</v>
      </c>
      <c r="CW7680" t="s">
        <v>47581</v>
      </c>
      <c r="CX7680" s="3"/>
      <c r="CY7680" s="3"/>
      <c r="CZ7680">
        <v>1</v>
      </c>
      <c r="DA7680" t="s">
        <v>47582</v>
      </c>
      <c r="DB7680" t="s">
        <v>137</v>
      </c>
      <c r="DC7680" t="s">
        <v>137</v>
      </c>
      <c r="DD7680" t="s">
        <v>137</v>
      </c>
      <c r="DE7680" t="s">
        <v>137</v>
      </c>
      <c r="DF7680" t="s">
        <v>47583</v>
      </c>
      <c r="DG7680" t="s">
        <v>137</v>
      </c>
      <c r="DH7680" t="s">
        <v>137</v>
      </c>
      <c r="DI7680" t="s">
        <v>137</v>
      </c>
      <c r="DJ7680" t="s">
        <v>137</v>
      </c>
      <c r="DK7680">
        <v>0</v>
      </c>
      <c r="DL7680" t="s">
        <v>209</v>
      </c>
      <c r="DM7680" t="s">
        <v>137</v>
      </c>
      <c r="DN7680" t="s">
        <v>137</v>
      </c>
      <c r="DO7680" s="1">
        <v>45225.394444444442</v>
      </c>
      <c r="DP7680" s="1"/>
      <c r="DQ7680" t="s">
        <v>150</v>
      </c>
      <c r="DR7680" t="s">
        <v>151</v>
      </c>
      <c r="DS7680" t="s">
        <v>152</v>
      </c>
      <c r="DT7680" t="s">
        <v>137</v>
      </c>
      <c r="DU7680" t="s">
        <v>137</v>
      </c>
      <c r="DV7680" t="s">
        <v>137</v>
      </c>
      <c r="DW7680" t="s">
        <v>137</v>
      </c>
      <c r="DX7680" t="s">
        <v>29335</v>
      </c>
      <c r="DY7680" t="s">
        <v>137</v>
      </c>
      <c r="DZ7680" t="s">
        <v>148</v>
      </c>
      <c r="EA7680" t="b">
        <v>0</v>
      </c>
      <c r="EB7680" t="s">
        <v>137</v>
      </c>
    </row>
    <row r="7681" spans="1:132" x14ac:dyDescent="0.25">
      <c r="A7681">
        <v>120858683</v>
      </c>
      <c r="B7681">
        <v>4362</v>
      </c>
      <c r="C7681" t="s">
        <v>192</v>
      </c>
      <c r="D7681" t="s">
        <v>133</v>
      </c>
      <c r="E7681" t="s">
        <v>134</v>
      </c>
      <c r="F7681" t="s">
        <v>135</v>
      </c>
      <c r="G7681" t="s">
        <v>136</v>
      </c>
      <c r="H7681" t="s">
        <v>137</v>
      </c>
      <c r="I7681" t="s">
        <v>138</v>
      </c>
      <c r="J7681" t="s">
        <v>150</v>
      </c>
      <c r="K7681" t="s">
        <v>151</v>
      </c>
      <c r="L7681" t="s">
        <v>152</v>
      </c>
      <c r="M7681" t="s">
        <v>137</v>
      </c>
      <c r="N7681" t="s">
        <v>1264</v>
      </c>
      <c r="O7681" t="s">
        <v>1264</v>
      </c>
      <c r="P7681" s="1">
        <v>45222</v>
      </c>
      <c r="Q7681" s="1">
        <v>45222.472222222219</v>
      </c>
      <c r="R7681" s="1">
        <v>45222.472222222219</v>
      </c>
      <c r="S7681" s="1">
        <v>45225.386111111111</v>
      </c>
      <c r="T7681" s="1">
        <v>45225.386111111111</v>
      </c>
      <c r="U7681" t="s">
        <v>812</v>
      </c>
      <c r="V7681" t="s">
        <v>137</v>
      </c>
      <c r="W7681" t="s">
        <v>137</v>
      </c>
      <c r="X7681" t="s">
        <v>454</v>
      </c>
      <c r="Y7681" t="s">
        <v>813</v>
      </c>
      <c r="Z7681" t="s">
        <v>137</v>
      </c>
      <c r="AA7681" t="s">
        <v>137</v>
      </c>
      <c r="AB7681" t="s">
        <v>137</v>
      </c>
      <c r="AC7681" t="s">
        <v>137</v>
      </c>
      <c r="AD7681" s="2"/>
      <c r="AE7681" t="s">
        <v>137</v>
      </c>
      <c r="AF7681" t="s">
        <v>137</v>
      </c>
      <c r="AG7681" t="s">
        <v>137</v>
      </c>
      <c r="AH7681" t="s">
        <v>137</v>
      </c>
      <c r="AI7681" t="s">
        <v>137</v>
      </c>
      <c r="AJ7681" t="s">
        <v>137</v>
      </c>
      <c r="AK7681" t="s">
        <v>137</v>
      </c>
      <c r="AL7681" s="2"/>
      <c r="AM7681" t="s">
        <v>137</v>
      </c>
      <c r="AN7681" t="s">
        <v>137</v>
      </c>
      <c r="AO7681" t="s">
        <v>137</v>
      </c>
      <c r="AP7681" t="s">
        <v>137</v>
      </c>
      <c r="AQ7681" t="s">
        <v>137</v>
      </c>
      <c r="AR7681" t="s">
        <v>137</v>
      </c>
      <c r="AS7681" t="s">
        <v>137</v>
      </c>
      <c r="AT7681" t="s">
        <v>137</v>
      </c>
      <c r="AU7681" t="s">
        <v>137</v>
      </c>
      <c r="AV7681" t="s">
        <v>137</v>
      </c>
      <c r="AW7681" t="s">
        <v>137</v>
      </c>
      <c r="AX7681" t="s">
        <v>137</v>
      </c>
      <c r="AY7681" t="s">
        <v>137</v>
      </c>
      <c r="AZ7681" t="s">
        <v>137</v>
      </c>
      <c r="BA7681" t="s">
        <v>137</v>
      </c>
      <c r="BB7681" t="s">
        <v>137</v>
      </c>
      <c r="BC7681" t="s">
        <v>137</v>
      </c>
      <c r="BD7681" t="s">
        <v>137</v>
      </c>
      <c r="BE7681" t="s">
        <v>137</v>
      </c>
      <c r="BF7681" t="s">
        <v>137</v>
      </c>
      <c r="BG7681" t="s">
        <v>137</v>
      </c>
      <c r="BH7681" t="s">
        <v>137</v>
      </c>
      <c r="BI7681" t="s">
        <v>137</v>
      </c>
      <c r="BJ7681" t="s">
        <v>137</v>
      </c>
      <c r="BK7681" t="s">
        <v>137</v>
      </c>
      <c r="BL7681" t="s">
        <v>137</v>
      </c>
      <c r="BM7681" t="s">
        <v>137</v>
      </c>
      <c r="BN7681" t="s">
        <v>137</v>
      </c>
      <c r="BO7681" t="s">
        <v>137</v>
      </c>
      <c r="BP7681" t="s">
        <v>47584</v>
      </c>
      <c r="BQ7681" t="s">
        <v>137</v>
      </c>
      <c r="BR7681" t="s">
        <v>137</v>
      </c>
      <c r="BS7681" t="s">
        <v>137</v>
      </c>
      <c r="BT7681" t="s">
        <v>137</v>
      </c>
      <c r="BU7681" t="s">
        <v>137</v>
      </c>
      <c r="BW7681" t="s">
        <v>137</v>
      </c>
      <c r="BX7681" t="s">
        <v>137</v>
      </c>
      <c r="BY7681" t="s">
        <v>137</v>
      </c>
      <c r="BZ7681" t="s">
        <v>137</v>
      </c>
      <c r="CA7681" t="s">
        <v>137</v>
      </c>
      <c r="CB7681" t="s">
        <v>137</v>
      </c>
      <c r="CC7681" t="s">
        <v>137</v>
      </c>
      <c r="CD7681" t="s">
        <v>137</v>
      </c>
      <c r="CE7681" t="s">
        <v>137</v>
      </c>
      <c r="CF7681" t="s">
        <v>137</v>
      </c>
      <c r="CG7681" t="s">
        <v>137</v>
      </c>
      <c r="CH7681" t="s">
        <v>137</v>
      </c>
      <c r="CI7681" t="s">
        <v>137</v>
      </c>
      <c r="CJ7681" t="s">
        <v>137</v>
      </c>
      <c r="CK7681" t="s">
        <v>137</v>
      </c>
      <c r="CL7681" t="s">
        <v>137</v>
      </c>
      <c r="CM7681" t="s">
        <v>137</v>
      </c>
      <c r="CN7681" t="s">
        <v>137</v>
      </c>
      <c r="CO7681" t="s">
        <v>137</v>
      </c>
      <c r="CP7681" t="s">
        <v>137</v>
      </c>
      <c r="CQ7681" s="1">
        <v>45225.386111111111</v>
      </c>
      <c r="CR7681" s="1">
        <v>45225.386111111111</v>
      </c>
      <c r="CS7681" s="1"/>
      <c r="CT7681" t="s">
        <v>47585</v>
      </c>
      <c r="CU7681" t="s">
        <v>47586</v>
      </c>
      <c r="CV7681" t="s">
        <v>47587</v>
      </c>
      <c r="CW7681" t="s">
        <v>47588</v>
      </c>
      <c r="CX7681" s="3"/>
      <c r="CY7681" s="3"/>
      <c r="CZ7681">
        <v>1</v>
      </c>
      <c r="DA7681" t="s">
        <v>47589</v>
      </c>
      <c r="DB7681" t="s">
        <v>137</v>
      </c>
      <c r="DC7681" t="s">
        <v>137</v>
      </c>
      <c r="DD7681" t="s">
        <v>137</v>
      </c>
      <c r="DE7681" t="s">
        <v>137</v>
      </c>
      <c r="DF7681" t="s">
        <v>47590</v>
      </c>
      <c r="DG7681" t="s">
        <v>137</v>
      </c>
      <c r="DH7681" t="s">
        <v>137</v>
      </c>
      <c r="DI7681" t="s">
        <v>137</v>
      </c>
      <c r="DJ7681" t="s">
        <v>137</v>
      </c>
      <c r="DK7681">
        <v>0</v>
      </c>
      <c r="DL7681" t="s">
        <v>209</v>
      </c>
      <c r="DM7681" t="s">
        <v>137</v>
      </c>
      <c r="DN7681" t="s">
        <v>137</v>
      </c>
      <c r="DO7681" s="1">
        <v>45225.386111111111</v>
      </c>
      <c r="DP7681" s="1"/>
      <c r="DQ7681" t="s">
        <v>150</v>
      </c>
      <c r="DR7681" t="s">
        <v>151</v>
      </c>
      <c r="DS7681" t="s">
        <v>152</v>
      </c>
      <c r="DT7681" t="s">
        <v>47591</v>
      </c>
      <c r="DU7681" t="s">
        <v>137</v>
      </c>
      <c r="DV7681" t="s">
        <v>137</v>
      </c>
      <c r="DW7681" t="s">
        <v>137</v>
      </c>
      <c r="DX7681" t="s">
        <v>137</v>
      </c>
      <c r="DY7681" t="s">
        <v>137</v>
      </c>
      <c r="DZ7681" t="s">
        <v>148</v>
      </c>
      <c r="EA7681" t="b">
        <v>0</v>
      </c>
      <c r="EB7681" t="s">
        <v>137</v>
      </c>
    </row>
    <row r="7682" spans="1:132" x14ac:dyDescent="0.25">
      <c r="A7682">
        <v>120851077</v>
      </c>
      <c r="B7682">
        <v>4361</v>
      </c>
      <c r="C7682" t="s">
        <v>192</v>
      </c>
      <c r="D7682" t="s">
        <v>47592</v>
      </c>
      <c r="E7682" t="s">
        <v>134</v>
      </c>
      <c r="F7682" t="s">
        <v>532</v>
      </c>
      <c r="G7682" t="s">
        <v>137</v>
      </c>
      <c r="H7682" t="s">
        <v>137</v>
      </c>
      <c r="I7682" t="s">
        <v>137</v>
      </c>
      <c r="J7682" t="s">
        <v>150</v>
      </c>
      <c r="K7682" t="s">
        <v>151</v>
      </c>
      <c r="L7682" t="s">
        <v>152</v>
      </c>
      <c r="M7682" t="s">
        <v>137</v>
      </c>
      <c r="N7682" t="s">
        <v>1144</v>
      </c>
      <c r="O7682" t="s">
        <v>303</v>
      </c>
      <c r="P7682" s="1"/>
      <c r="Q7682" s="1">
        <v>45222.433333333334</v>
      </c>
      <c r="R7682" s="1">
        <v>45222.433333333334</v>
      </c>
      <c r="S7682" s="1">
        <v>45225.4</v>
      </c>
      <c r="T7682" s="1">
        <v>45225.4</v>
      </c>
      <c r="U7682" t="s">
        <v>36639</v>
      </c>
      <c r="V7682" t="s">
        <v>137</v>
      </c>
      <c r="W7682" t="s">
        <v>137</v>
      </c>
      <c r="X7682" t="s">
        <v>137</v>
      </c>
      <c r="Y7682" t="s">
        <v>199</v>
      </c>
      <c r="Z7682" t="s">
        <v>137</v>
      </c>
      <c r="AA7682" t="s">
        <v>137</v>
      </c>
      <c r="AB7682" t="s">
        <v>137</v>
      </c>
      <c r="AC7682" t="s">
        <v>137</v>
      </c>
      <c r="AD7682" s="2"/>
      <c r="AE7682" t="s">
        <v>137</v>
      </c>
      <c r="AF7682" t="s">
        <v>137</v>
      </c>
      <c r="AG7682" t="s">
        <v>137</v>
      </c>
      <c r="AH7682" t="s">
        <v>137</v>
      </c>
      <c r="AI7682" t="s">
        <v>137</v>
      </c>
      <c r="AJ7682" t="s">
        <v>137</v>
      </c>
      <c r="AK7682" t="s">
        <v>137</v>
      </c>
      <c r="AL7682" s="2"/>
      <c r="AM7682" t="s">
        <v>137</v>
      </c>
      <c r="AN7682" t="s">
        <v>137</v>
      </c>
      <c r="AO7682" t="s">
        <v>137</v>
      </c>
      <c r="AP7682" t="s">
        <v>137</v>
      </c>
      <c r="AQ7682" t="s">
        <v>137</v>
      </c>
      <c r="AR7682" t="s">
        <v>137</v>
      </c>
      <c r="AS7682" t="s">
        <v>137</v>
      </c>
      <c r="AT7682" t="s">
        <v>137</v>
      </c>
      <c r="AU7682" t="s">
        <v>137</v>
      </c>
      <c r="AV7682" t="s">
        <v>137</v>
      </c>
      <c r="AW7682" t="s">
        <v>137</v>
      </c>
      <c r="AX7682" t="s">
        <v>137</v>
      </c>
      <c r="AY7682" t="s">
        <v>137</v>
      </c>
      <c r="AZ7682" t="s">
        <v>137</v>
      </c>
      <c r="BA7682" t="s">
        <v>137</v>
      </c>
      <c r="BB7682" t="s">
        <v>137</v>
      </c>
      <c r="BC7682" t="s">
        <v>137</v>
      </c>
      <c r="BD7682" t="s">
        <v>137</v>
      </c>
      <c r="BE7682" t="s">
        <v>137</v>
      </c>
      <c r="BF7682" t="s">
        <v>137</v>
      </c>
      <c r="BG7682" t="s">
        <v>137</v>
      </c>
      <c r="BH7682" t="s">
        <v>137</v>
      </c>
      <c r="BI7682" t="s">
        <v>137</v>
      </c>
      <c r="BJ7682" t="s">
        <v>137</v>
      </c>
      <c r="BK7682" t="s">
        <v>137</v>
      </c>
      <c r="BL7682" t="s">
        <v>137</v>
      </c>
      <c r="BM7682" t="s">
        <v>137</v>
      </c>
      <c r="BN7682" t="s">
        <v>137</v>
      </c>
      <c r="BO7682" t="s">
        <v>137</v>
      </c>
      <c r="BP7682" t="s">
        <v>137</v>
      </c>
      <c r="BQ7682" t="s">
        <v>137</v>
      </c>
      <c r="BR7682" t="s">
        <v>137</v>
      </c>
      <c r="BS7682" t="s">
        <v>137</v>
      </c>
      <c r="BT7682" t="s">
        <v>137</v>
      </c>
      <c r="BU7682" t="s">
        <v>137</v>
      </c>
      <c r="BW7682" t="s">
        <v>137</v>
      </c>
      <c r="BX7682" t="s">
        <v>137</v>
      </c>
      <c r="BY7682" t="s">
        <v>137</v>
      </c>
      <c r="BZ7682" t="s">
        <v>137</v>
      </c>
      <c r="CA7682" t="s">
        <v>137</v>
      </c>
      <c r="CB7682" t="s">
        <v>137</v>
      </c>
      <c r="CC7682" t="s">
        <v>137</v>
      </c>
      <c r="CD7682" t="s">
        <v>137</v>
      </c>
      <c r="CE7682" t="s">
        <v>137</v>
      </c>
      <c r="CF7682" t="s">
        <v>137</v>
      </c>
      <c r="CG7682" t="s">
        <v>137</v>
      </c>
      <c r="CH7682" t="s">
        <v>137</v>
      </c>
      <c r="CI7682" t="s">
        <v>137</v>
      </c>
      <c r="CJ7682" t="s">
        <v>137</v>
      </c>
      <c r="CK7682" t="s">
        <v>137</v>
      </c>
      <c r="CL7682" t="s">
        <v>137</v>
      </c>
      <c r="CM7682" t="s">
        <v>137</v>
      </c>
      <c r="CN7682" t="s">
        <v>137</v>
      </c>
      <c r="CO7682" t="s">
        <v>137</v>
      </c>
      <c r="CP7682" t="s">
        <v>137</v>
      </c>
      <c r="CQ7682" s="1">
        <v>45225.4</v>
      </c>
      <c r="CR7682" s="1">
        <v>45225.4</v>
      </c>
      <c r="CS7682" s="1"/>
      <c r="CT7682" t="s">
        <v>47593</v>
      </c>
      <c r="CU7682" t="s">
        <v>47593</v>
      </c>
      <c r="CV7682" t="s">
        <v>47594</v>
      </c>
      <c r="CW7682" t="s">
        <v>47595</v>
      </c>
      <c r="CX7682" s="3"/>
      <c r="CY7682" s="3"/>
      <c r="DA7682" t="s">
        <v>137</v>
      </c>
      <c r="DB7682" t="s">
        <v>137</v>
      </c>
      <c r="DC7682" t="s">
        <v>137</v>
      </c>
      <c r="DD7682" t="s">
        <v>137</v>
      </c>
      <c r="DE7682" t="s">
        <v>137</v>
      </c>
      <c r="DF7682" t="s">
        <v>47596</v>
      </c>
      <c r="DG7682" t="s">
        <v>137</v>
      </c>
      <c r="DH7682" t="s">
        <v>137</v>
      </c>
      <c r="DI7682" t="s">
        <v>137</v>
      </c>
      <c r="DJ7682" t="s">
        <v>137</v>
      </c>
      <c r="DK7682">
        <v>0</v>
      </c>
      <c r="DL7682" t="s">
        <v>209</v>
      </c>
      <c r="DM7682" t="s">
        <v>137</v>
      </c>
      <c r="DN7682" t="s">
        <v>137</v>
      </c>
      <c r="DO7682" s="1">
        <v>45225.4</v>
      </c>
      <c r="DP7682" s="1"/>
      <c r="DQ7682" t="s">
        <v>150</v>
      </c>
      <c r="DR7682" t="s">
        <v>151</v>
      </c>
      <c r="DS7682" t="s">
        <v>152</v>
      </c>
      <c r="DT7682" t="s">
        <v>137</v>
      </c>
      <c r="DU7682" t="s">
        <v>137</v>
      </c>
      <c r="DV7682" t="s">
        <v>137</v>
      </c>
      <c r="DW7682" t="s">
        <v>137</v>
      </c>
      <c r="DX7682" t="s">
        <v>137</v>
      </c>
      <c r="DY7682" t="s">
        <v>137</v>
      </c>
      <c r="DZ7682" t="s">
        <v>168</v>
      </c>
      <c r="EA7682" t="b">
        <v>0</v>
      </c>
      <c r="EB7682" t="s">
        <v>137</v>
      </c>
    </row>
    <row r="7683" spans="1:132" x14ac:dyDescent="0.25">
      <c r="A7683">
        <v>120848879</v>
      </c>
      <c r="B7683">
        <v>4360</v>
      </c>
      <c r="C7683" t="s">
        <v>192</v>
      </c>
      <c r="D7683" t="s">
        <v>133</v>
      </c>
      <c r="E7683" t="s">
        <v>134</v>
      </c>
      <c r="F7683" t="s">
        <v>135</v>
      </c>
      <c r="G7683" t="s">
        <v>136</v>
      </c>
      <c r="H7683" t="s">
        <v>137</v>
      </c>
      <c r="I7683" t="s">
        <v>138</v>
      </c>
      <c r="J7683" t="s">
        <v>150</v>
      </c>
      <c r="K7683" t="s">
        <v>151</v>
      </c>
      <c r="L7683" t="s">
        <v>152</v>
      </c>
      <c r="M7683" t="s">
        <v>137</v>
      </c>
      <c r="N7683" t="s">
        <v>3256</v>
      </c>
      <c r="O7683" t="s">
        <v>3256</v>
      </c>
      <c r="P7683" s="1">
        <v>45222</v>
      </c>
      <c r="Q7683" s="1">
        <v>45222.421527777777</v>
      </c>
      <c r="R7683" s="1">
        <v>45222.421527777777</v>
      </c>
      <c r="S7683" s="1">
        <v>45222.61041666667</v>
      </c>
      <c r="T7683" s="1">
        <v>45222.61041666667</v>
      </c>
      <c r="U7683" t="s">
        <v>1787</v>
      </c>
      <c r="V7683" t="s">
        <v>137</v>
      </c>
      <c r="W7683" t="s">
        <v>137</v>
      </c>
      <c r="X7683" t="s">
        <v>185</v>
      </c>
      <c r="Y7683" t="s">
        <v>470</v>
      </c>
      <c r="Z7683" t="s">
        <v>137</v>
      </c>
      <c r="AA7683" t="s">
        <v>137</v>
      </c>
      <c r="AB7683" t="s">
        <v>137</v>
      </c>
      <c r="AC7683" t="s">
        <v>137</v>
      </c>
      <c r="AD7683" s="2"/>
      <c r="AE7683" t="s">
        <v>137</v>
      </c>
      <c r="AF7683" t="s">
        <v>137</v>
      </c>
      <c r="AG7683" t="s">
        <v>137</v>
      </c>
      <c r="AH7683" t="s">
        <v>137</v>
      </c>
      <c r="AI7683" t="s">
        <v>137</v>
      </c>
      <c r="AJ7683" t="s">
        <v>137</v>
      </c>
      <c r="AK7683" t="s">
        <v>137</v>
      </c>
      <c r="AL7683" s="2"/>
      <c r="AM7683" t="s">
        <v>137</v>
      </c>
      <c r="AN7683" t="s">
        <v>137</v>
      </c>
      <c r="AO7683" t="s">
        <v>137</v>
      </c>
      <c r="AP7683" t="s">
        <v>137</v>
      </c>
      <c r="AQ7683" t="s">
        <v>137</v>
      </c>
      <c r="AR7683" t="s">
        <v>137</v>
      </c>
      <c r="AS7683" t="s">
        <v>137</v>
      </c>
      <c r="AT7683" t="s">
        <v>137</v>
      </c>
      <c r="AU7683" t="s">
        <v>137</v>
      </c>
      <c r="AV7683" t="s">
        <v>137</v>
      </c>
      <c r="AW7683" t="s">
        <v>137</v>
      </c>
      <c r="AX7683" t="s">
        <v>137</v>
      </c>
      <c r="AY7683" t="s">
        <v>137</v>
      </c>
      <c r="AZ7683" t="s">
        <v>137</v>
      </c>
      <c r="BA7683" t="s">
        <v>137</v>
      </c>
      <c r="BB7683" t="s">
        <v>137</v>
      </c>
      <c r="BC7683" t="s">
        <v>137</v>
      </c>
      <c r="BD7683" t="s">
        <v>137</v>
      </c>
      <c r="BE7683" t="s">
        <v>137</v>
      </c>
      <c r="BF7683" t="s">
        <v>137</v>
      </c>
      <c r="BG7683" t="s">
        <v>137</v>
      </c>
      <c r="BH7683" t="s">
        <v>137</v>
      </c>
      <c r="BI7683" t="s">
        <v>137</v>
      </c>
      <c r="BJ7683" t="s">
        <v>137</v>
      </c>
      <c r="BK7683" t="s">
        <v>137</v>
      </c>
      <c r="BL7683" t="s">
        <v>137</v>
      </c>
      <c r="BM7683" t="s">
        <v>137</v>
      </c>
      <c r="BN7683" t="s">
        <v>137</v>
      </c>
      <c r="BO7683" t="s">
        <v>137</v>
      </c>
      <c r="BP7683" t="s">
        <v>47597</v>
      </c>
      <c r="BQ7683" t="s">
        <v>137</v>
      </c>
      <c r="BR7683" t="s">
        <v>137</v>
      </c>
      <c r="BS7683" t="s">
        <v>137</v>
      </c>
      <c r="BT7683" t="s">
        <v>137</v>
      </c>
      <c r="BU7683" t="s">
        <v>137</v>
      </c>
      <c r="BW7683" t="s">
        <v>137</v>
      </c>
      <c r="BX7683" t="s">
        <v>137</v>
      </c>
      <c r="BY7683" t="s">
        <v>137</v>
      </c>
      <c r="BZ7683" t="s">
        <v>137</v>
      </c>
      <c r="CA7683" t="s">
        <v>137</v>
      </c>
      <c r="CB7683" t="s">
        <v>137</v>
      </c>
      <c r="CC7683" t="s">
        <v>137</v>
      </c>
      <c r="CD7683" t="s">
        <v>137</v>
      </c>
      <c r="CE7683" t="s">
        <v>137</v>
      </c>
      <c r="CF7683" t="s">
        <v>137</v>
      </c>
      <c r="CG7683" t="s">
        <v>137</v>
      </c>
      <c r="CH7683" t="s">
        <v>137</v>
      </c>
      <c r="CI7683" t="s">
        <v>137</v>
      </c>
      <c r="CJ7683" t="s">
        <v>137</v>
      </c>
      <c r="CK7683" t="s">
        <v>137</v>
      </c>
      <c r="CL7683" t="s">
        <v>137</v>
      </c>
      <c r="CM7683" t="s">
        <v>137</v>
      </c>
      <c r="CN7683" t="s">
        <v>137</v>
      </c>
      <c r="CO7683" t="s">
        <v>137</v>
      </c>
      <c r="CP7683" t="s">
        <v>137</v>
      </c>
      <c r="CQ7683" s="1">
        <v>45222.61041666667</v>
      </c>
      <c r="CR7683" s="1">
        <v>45222.61041666667</v>
      </c>
      <c r="CS7683" s="1"/>
      <c r="CT7683" t="s">
        <v>47598</v>
      </c>
      <c r="CU7683" t="s">
        <v>47598</v>
      </c>
      <c r="CV7683" t="s">
        <v>17890</v>
      </c>
      <c r="CW7683" t="s">
        <v>17890</v>
      </c>
      <c r="CX7683" s="3"/>
      <c r="CY7683" s="3"/>
      <c r="CZ7683">
        <v>1</v>
      </c>
      <c r="DA7683" t="s">
        <v>47599</v>
      </c>
      <c r="DB7683" t="s">
        <v>137</v>
      </c>
      <c r="DC7683" t="s">
        <v>137</v>
      </c>
      <c r="DD7683" t="s">
        <v>137</v>
      </c>
      <c r="DE7683" t="s">
        <v>137</v>
      </c>
      <c r="DF7683" t="s">
        <v>47600</v>
      </c>
      <c r="DG7683" t="s">
        <v>137</v>
      </c>
      <c r="DH7683" t="s">
        <v>137</v>
      </c>
      <c r="DI7683" t="s">
        <v>137</v>
      </c>
      <c r="DJ7683" t="s">
        <v>137</v>
      </c>
      <c r="DK7683">
        <v>0</v>
      </c>
      <c r="DL7683" t="s">
        <v>209</v>
      </c>
      <c r="DM7683" t="s">
        <v>137</v>
      </c>
      <c r="DN7683" t="s">
        <v>137</v>
      </c>
      <c r="DO7683" s="1">
        <v>45222.61041666667</v>
      </c>
      <c r="DP7683" s="1"/>
      <c r="DQ7683" t="s">
        <v>150</v>
      </c>
      <c r="DR7683" t="s">
        <v>151</v>
      </c>
      <c r="DS7683" t="s">
        <v>152</v>
      </c>
      <c r="DT7683" t="s">
        <v>137</v>
      </c>
      <c r="DU7683" t="s">
        <v>137</v>
      </c>
      <c r="DV7683" t="s">
        <v>137</v>
      </c>
      <c r="DW7683" t="s">
        <v>137</v>
      </c>
      <c r="DX7683" t="s">
        <v>42552</v>
      </c>
      <c r="DY7683" t="s">
        <v>137</v>
      </c>
      <c r="DZ7683" t="s">
        <v>148</v>
      </c>
      <c r="EA7683" t="b">
        <v>0</v>
      </c>
      <c r="EB7683" t="s">
        <v>137</v>
      </c>
    </row>
    <row r="7684" spans="1:132" x14ac:dyDescent="0.25">
      <c r="A7684">
        <v>120847729</v>
      </c>
      <c r="B7684">
        <v>4359</v>
      </c>
      <c r="C7684" t="s">
        <v>192</v>
      </c>
      <c r="D7684" t="s">
        <v>47601</v>
      </c>
      <c r="E7684" t="s">
        <v>134</v>
      </c>
      <c r="F7684" t="s">
        <v>162</v>
      </c>
      <c r="G7684" t="s">
        <v>137</v>
      </c>
      <c r="H7684" t="s">
        <v>137</v>
      </c>
      <c r="I7684" t="s">
        <v>47602</v>
      </c>
      <c r="J7684" t="s">
        <v>150</v>
      </c>
      <c r="K7684" t="s">
        <v>151</v>
      </c>
      <c r="L7684" t="s">
        <v>152</v>
      </c>
      <c r="M7684" t="s">
        <v>137</v>
      </c>
      <c r="N7684" t="s">
        <v>215</v>
      </c>
      <c r="O7684" t="s">
        <v>215</v>
      </c>
      <c r="P7684" s="1"/>
      <c r="Q7684" s="1">
        <v>45222.415277777778</v>
      </c>
      <c r="R7684" s="1">
        <v>45222.415277777778</v>
      </c>
      <c r="S7684" s="1">
        <v>45225.395138888889</v>
      </c>
      <c r="T7684" s="1">
        <v>45225.395138888889</v>
      </c>
      <c r="U7684" t="s">
        <v>2932</v>
      </c>
      <c r="V7684" t="s">
        <v>137</v>
      </c>
      <c r="W7684" t="s">
        <v>137</v>
      </c>
      <c r="X7684" t="s">
        <v>185</v>
      </c>
      <c r="Y7684" t="s">
        <v>137</v>
      </c>
      <c r="Z7684" t="s">
        <v>137</v>
      </c>
      <c r="AA7684" t="s">
        <v>137</v>
      </c>
      <c r="AB7684" t="s">
        <v>137</v>
      </c>
      <c r="AC7684" t="s">
        <v>137</v>
      </c>
      <c r="AD7684" s="2"/>
      <c r="AE7684" t="s">
        <v>137</v>
      </c>
      <c r="AF7684" t="s">
        <v>137</v>
      </c>
      <c r="AG7684" t="s">
        <v>137</v>
      </c>
      <c r="AH7684" t="s">
        <v>137</v>
      </c>
      <c r="AI7684" t="s">
        <v>137</v>
      </c>
      <c r="AJ7684" t="s">
        <v>137</v>
      </c>
      <c r="AK7684" t="s">
        <v>137</v>
      </c>
      <c r="AL7684" s="2"/>
      <c r="AM7684" t="s">
        <v>137</v>
      </c>
      <c r="AN7684" t="s">
        <v>137</v>
      </c>
      <c r="AO7684" t="s">
        <v>137</v>
      </c>
      <c r="AP7684" t="s">
        <v>137</v>
      </c>
      <c r="AQ7684" t="s">
        <v>137</v>
      </c>
      <c r="AR7684" t="s">
        <v>137</v>
      </c>
      <c r="AS7684" t="s">
        <v>137</v>
      </c>
      <c r="AT7684" t="s">
        <v>137</v>
      </c>
      <c r="AU7684" t="s">
        <v>137</v>
      </c>
      <c r="AV7684" t="s">
        <v>137</v>
      </c>
      <c r="AW7684" t="s">
        <v>137</v>
      </c>
      <c r="AX7684" t="s">
        <v>137</v>
      </c>
      <c r="AY7684" t="s">
        <v>137</v>
      </c>
      <c r="AZ7684" t="s">
        <v>137</v>
      </c>
      <c r="BA7684" t="s">
        <v>137</v>
      </c>
      <c r="BB7684" t="s">
        <v>137</v>
      </c>
      <c r="BC7684" t="s">
        <v>137</v>
      </c>
      <c r="BD7684" t="s">
        <v>137</v>
      </c>
      <c r="BE7684" t="s">
        <v>137</v>
      </c>
      <c r="BF7684" t="s">
        <v>137</v>
      </c>
      <c r="BG7684" t="s">
        <v>137</v>
      </c>
      <c r="BH7684" t="s">
        <v>137</v>
      </c>
      <c r="BI7684" t="s">
        <v>137</v>
      </c>
      <c r="BJ7684" t="s">
        <v>137</v>
      </c>
      <c r="BK7684" t="s">
        <v>137</v>
      </c>
      <c r="BL7684" t="s">
        <v>137</v>
      </c>
      <c r="BM7684" t="s">
        <v>137</v>
      </c>
      <c r="BN7684" t="s">
        <v>137</v>
      </c>
      <c r="BO7684" t="s">
        <v>137</v>
      </c>
      <c r="BP7684" t="s">
        <v>137</v>
      </c>
      <c r="BQ7684" t="s">
        <v>137</v>
      </c>
      <c r="BR7684" t="s">
        <v>137</v>
      </c>
      <c r="BS7684" t="s">
        <v>137</v>
      </c>
      <c r="BT7684" t="s">
        <v>137</v>
      </c>
      <c r="BU7684" t="s">
        <v>137</v>
      </c>
      <c r="BW7684" t="s">
        <v>137</v>
      </c>
      <c r="BX7684" t="s">
        <v>137</v>
      </c>
      <c r="BY7684" t="s">
        <v>137</v>
      </c>
      <c r="BZ7684" t="s">
        <v>137</v>
      </c>
      <c r="CA7684" t="s">
        <v>137</v>
      </c>
      <c r="CB7684" t="s">
        <v>137</v>
      </c>
      <c r="CC7684" t="s">
        <v>137</v>
      </c>
      <c r="CD7684" t="s">
        <v>137</v>
      </c>
      <c r="CE7684" t="s">
        <v>137</v>
      </c>
      <c r="CF7684" t="s">
        <v>137</v>
      </c>
      <c r="CG7684" t="s">
        <v>137</v>
      </c>
      <c r="CH7684" t="s">
        <v>137</v>
      </c>
      <c r="CI7684" t="s">
        <v>137</v>
      </c>
      <c r="CJ7684" t="s">
        <v>137</v>
      </c>
      <c r="CK7684" t="s">
        <v>137</v>
      </c>
      <c r="CL7684" t="s">
        <v>137</v>
      </c>
      <c r="CM7684" t="s">
        <v>137</v>
      </c>
      <c r="CN7684" t="s">
        <v>137</v>
      </c>
      <c r="CO7684" t="s">
        <v>137</v>
      </c>
      <c r="CP7684" t="s">
        <v>137</v>
      </c>
      <c r="CQ7684" s="1">
        <v>45225.395138888889</v>
      </c>
      <c r="CR7684" s="1">
        <v>45225.395138888889</v>
      </c>
      <c r="CS7684" s="1"/>
      <c r="CT7684" t="s">
        <v>47603</v>
      </c>
      <c r="CU7684" t="s">
        <v>47603</v>
      </c>
      <c r="CV7684" t="s">
        <v>47604</v>
      </c>
      <c r="CW7684" t="s">
        <v>47605</v>
      </c>
      <c r="CX7684" s="3"/>
      <c r="CY7684" s="3"/>
      <c r="CZ7684">
        <v>2</v>
      </c>
      <c r="DA7684" t="s">
        <v>137</v>
      </c>
      <c r="DB7684" t="s">
        <v>137</v>
      </c>
      <c r="DC7684" t="s">
        <v>137</v>
      </c>
      <c r="DD7684" t="s">
        <v>137</v>
      </c>
      <c r="DE7684" t="s">
        <v>137</v>
      </c>
      <c r="DF7684" t="s">
        <v>47606</v>
      </c>
      <c r="DG7684" t="s">
        <v>137</v>
      </c>
      <c r="DH7684" t="s">
        <v>137</v>
      </c>
      <c r="DI7684" t="s">
        <v>137</v>
      </c>
      <c r="DJ7684" t="s">
        <v>137</v>
      </c>
      <c r="DK7684">
        <v>0</v>
      </c>
      <c r="DL7684" t="s">
        <v>209</v>
      </c>
      <c r="DM7684" t="s">
        <v>137</v>
      </c>
      <c r="DN7684" t="s">
        <v>137</v>
      </c>
      <c r="DO7684" s="1">
        <v>45225.395138888889</v>
      </c>
      <c r="DP7684" s="1"/>
      <c r="DQ7684" t="s">
        <v>150</v>
      </c>
      <c r="DR7684" t="s">
        <v>151</v>
      </c>
      <c r="DS7684" t="s">
        <v>152</v>
      </c>
      <c r="DT7684" t="s">
        <v>137</v>
      </c>
      <c r="DU7684" t="s">
        <v>137</v>
      </c>
      <c r="DV7684" t="s">
        <v>137</v>
      </c>
      <c r="DW7684" t="s">
        <v>137</v>
      </c>
      <c r="DX7684" t="s">
        <v>43760</v>
      </c>
      <c r="DY7684" t="s">
        <v>137</v>
      </c>
      <c r="DZ7684" t="s">
        <v>168</v>
      </c>
      <c r="EA7684" t="b">
        <v>0</v>
      </c>
      <c r="EB7684" t="s">
        <v>137</v>
      </c>
    </row>
    <row r="7685" spans="1:132" x14ac:dyDescent="0.25">
      <c r="A7685">
        <v>120847070</v>
      </c>
      <c r="B7685">
        <v>4358</v>
      </c>
      <c r="C7685" t="s">
        <v>192</v>
      </c>
      <c r="D7685" t="s">
        <v>193</v>
      </c>
      <c r="E7685" t="s">
        <v>134</v>
      </c>
      <c r="F7685" t="s">
        <v>135</v>
      </c>
      <c r="G7685" t="s">
        <v>194</v>
      </c>
      <c r="H7685" t="s">
        <v>195</v>
      </c>
      <c r="I7685" t="s">
        <v>196</v>
      </c>
      <c r="J7685" t="s">
        <v>150</v>
      </c>
      <c r="K7685" t="s">
        <v>151</v>
      </c>
      <c r="L7685" t="s">
        <v>152</v>
      </c>
      <c r="M7685" t="s">
        <v>137</v>
      </c>
      <c r="N7685" t="s">
        <v>29799</v>
      </c>
      <c r="O7685" t="s">
        <v>29799</v>
      </c>
      <c r="P7685" s="1">
        <v>45222</v>
      </c>
      <c r="Q7685" s="1">
        <v>45222.411805555559</v>
      </c>
      <c r="R7685" s="1">
        <v>45222.411805555559</v>
      </c>
      <c r="S7685" s="1">
        <v>45222.699305555558</v>
      </c>
      <c r="T7685" s="1">
        <v>45222.699305555558</v>
      </c>
      <c r="U7685" t="s">
        <v>198</v>
      </c>
      <c r="V7685" t="s">
        <v>137</v>
      </c>
      <c r="W7685" t="s">
        <v>137</v>
      </c>
      <c r="X7685" t="s">
        <v>185</v>
      </c>
      <c r="Y7685" t="s">
        <v>199</v>
      </c>
      <c r="Z7685" t="s">
        <v>137</v>
      </c>
      <c r="AA7685" t="s">
        <v>137</v>
      </c>
      <c r="AB7685" t="s">
        <v>137</v>
      </c>
      <c r="AC7685" t="s">
        <v>137</v>
      </c>
      <c r="AD7685" s="2"/>
      <c r="AE7685" t="s">
        <v>137</v>
      </c>
      <c r="AF7685" t="s">
        <v>137</v>
      </c>
      <c r="AG7685" t="s">
        <v>137</v>
      </c>
      <c r="AH7685" t="s">
        <v>137</v>
      </c>
      <c r="AI7685" t="s">
        <v>137</v>
      </c>
      <c r="AJ7685" t="s">
        <v>137</v>
      </c>
      <c r="AK7685" t="s">
        <v>137</v>
      </c>
      <c r="AL7685" s="2"/>
      <c r="AM7685" t="s">
        <v>137</v>
      </c>
      <c r="AN7685" t="s">
        <v>137</v>
      </c>
      <c r="AO7685" t="s">
        <v>137</v>
      </c>
      <c r="AP7685" t="s">
        <v>137</v>
      </c>
      <c r="AQ7685" t="s">
        <v>137</v>
      </c>
      <c r="AR7685" t="s">
        <v>137</v>
      </c>
      <c r="AS7685" t="s">
        <v>137</v>
      </c>
      <c r="AT7685" t="s">
        <v>137</v>
      </c>
      <c r="AU7685" t="s">
        <v>137</v>
      </c>
      <c r="AV7685" t="s">
        <v>137</v>
      </c>
      <c r="AW7685" t="s">
        <v>29802</v>
      </c>
      <c r="AX7685" t="s">
        <v>137</v>
      </c>
      <c r="AY7685" t="s">
        <v>137</v>
      </c>
      <c r="AZ7685" t="s">
        <v>137</v>
      </c>
      <c r="BA7685" t="s">
        <v>137</v>
      </c>
      <c r="BB7685" t="s">
        <v>137</v>
      </c>
      <c r="BC7685" t="s">
        <v>47607</v>
      </c>
      <c r="BD7685" t="s">
        <v>249</v>
      </c>
      <c r="BE7685" t="s">
        <v>47608</v>
      </c>
      <c r="BF7685" t="s">
        <v>47609</v>
      </c>
      <c r="BG7685" t="s">
        <v>137</v>
      </c>
      <c r="BH7685" t="s">
        <v>137</v>
      </c>
      <c r="BI7685" t="s">
        <v>137</v>
      </c>
      <c r="BJ7685" t="s">
        <v>137</v>
      </c>
      <c r="BK7685" t="s">
        <v>137</v>
      </c>
      <c r="BL7685" t="s">
        <v>137</v>
      </c>
      <c r="BM7685" t="s">
        <v>137</v>
      </c>
      <c r="BN7685" t="s">
        <v>137</v>
      </c>
      <c r="BO7685" t="s">
        <v>137</v>
      </c>
      <c r="BP7685" t="s">
        <v>137</v>
      </c>
      <c r="BQ7685" t="s">
        <v>137</v>
      </c>
      <c r="BR7685" t="s">
        <v>137</v>
      </c>
      <c r="BS7685" t="s">
        <v>137</v>
      </c>
      <c r="BT7685" t="s">
        <v>137</v>
      </c>
      <c r="BU7685" t="s">
        <v>137</v>
      </c>
      <c r="BW7685" t="s">
        <v>137</v>
      </c>
      <c r="BX7685" t="s">
        <v>137</v>
      </c>
      <c r="BY7685" t="s">
        <v>137</v>
      </c>
      <c r="BZ7685" t="s">
        <v>137</v>
      </c>
      <c r="CA7685" t="s">
        <v>137</v>
      </c>
      <c r="CB7685" t="s">
        <v>137</v>
      </c>
      <c r="CC7685" t="s">
        <v>137</v>
      </c>
      <c r="CD7685" t="s">
        <v>137</v>
      </c>
      <c r="CE7685" t="s">
        <v>137</v>
      </c>
      <c r="CF7685" t="s">
        <v>137</v>
      </c>
      <c r="CG7685" t="s">
        <v>137</v>
      </c>
      <c r="CH7685" t="s">
        <v>137</v>
      </c>
      <c r="CI7685" t="s">
        <v>137</v>
      </c>
      <c r="CJ7685" t="s">
        <v>137</v>
      </c>
      <c r="CK7685" t="s">
        <v>137</v>
      </c>
      <c r="CL7685" t="s">
        <v>137</v>
      </c>
      <c r="CM7685" t="s">
        <v>137</v>
      </c>
      <c r="CN7685" t="s">
        <v>137</v>
      </c>
      <c r="CO7685" t="s">
        <v>137</v>
      </c>
      <c r="CP7685" t="s">
        <v>137</v>
      </c>
      <c r="CQ7685" s="1">
        <v>45222.699305555558</v>
      </c>
      <c r="CR7685" s="1">
        <v>45222.699305555558</v>
      </c>
      <c r="CS7685" s="1"/>
      <c r="CT7685" t="s">
        <v>47610</v>
      </c>
      <c r="CU7685" t="s">
        <v>47610</v>
      </c>
      <c r="CV7685" t="s">
        <v>47611</v>
      </c>
      <c r="CW7685" t="s">
        <v>47611</v>
      </c>
      <c r="CX7685" s="3"/>
      <c r="CY7685" s="3"/>
      <c r="CZ7685">
        <v>1</v>
      </c>
      <c r="DA7685" t="s">
        <v>47612</v>
      </c>
      <c r="DB7685" t="s">
        <v>137</v>
      </c>
      <c r="DC7685" t="s">
        <v>137</v>
      </c>
      <c r="DD7685" t="s">
        <v>137</v>
      </c>
      <c r="DE7685" t="s">
        <v>137</v>
      </c>
      <c r="DF7685" t="s">
        <v>47613</v>
      </c>
      <c r="DG7685" t="s">
        <v>137</v>
      </c>
      <c r="DH7685" t="s">
        <v>137</v>
      </c>
      <c r="DI7685" t="s">
        <v>137</v>
      </c>
      <c r="DJ7685" t="s">
        <v>137</v>
      </c>
      <c r="DK7685">
        <v>0</v>
      </c>
      <c r="DL7685" t="s">
        <v>209</v>
      </c>
      <c r="DM7685" t="s">
        <v>137</v>
      </c>
      <c r="DN7685" t="s">
        <v>137</v>
      </c>
      <c r="DO7685" s="1">
        <v>45222.699305555558</v>
      </c>
      <c r="DP7685" s="1"/>
      <c r="DQ7685" t="s">
        <v>150</v>
      </c>
      <c r="DR7685" t="s">
        <v>151</v>
      </c>
      <c r="DS7685" t="s">
        <v>152</v>
      </c>
      <c r="DT7685" t="s">
        <v>137</v>
      </c>
      <c r="DU7685" t="s">
        <v>137</v>
      </c>
      <c r="DV7685" t="s">
        <v>137</v>
      </c>
      <c r="DW7685" t="s">
        <v>137</v>
      </c>
      <c r="DX7685" t="s">
        <v>137</v>
      </c>
      <c r="DY7685" t="s">
        <v>137</v>
      </c>
      <c r="DZ7685" t="s">
        <v>148</v>
      </c>
      <c r="EA7685" t="b">
        <v>0</v>
      </c>
      <c r="EB7685" t="s">
        <v>137</v>
      </c>
    </row>
    <row r="7686" spans="1:132" x14ac:dyDescent="0.25">
      <c r="A7686">
        <v>120845509</v>
      </c>
      <c r="B7686">
        <v>4357</v>
      </c>
      <c r="C7686" t="s">
        <v>192</v>
      </c>
      <c r="D7686" t="s">
        <v>47614</v>
      </c>
      <c r="E7686" t="s">
        <v>134</v>
      </c>
      <c r="F7686" t="s">
        <v>162</v>
      </c>
      <c r="G7686" t="s">
        <v>137</v>
      </c>
      <c r="H7686" t="s">
        <v>137</v>
      </c>
      <c r="I7686" t="s">
        <v>47615</v>
      </c>
      <c r="J7686" t="s">
        <v>557</v>
      </c>
      <c r="K7686" t="s">
        <v>558</v>
      </c>
      <c r="L7686" t="s">
        <v>559</v>
      </c>
      <c r="M7686" t="s">
        <v>137</v>
      </c>
      <c r="N7686" t="s">
        <v>8485</v>
      </c>
      <c r="O7686" t="s">
        <v>8485</v>
      </c>
      <c r="P7686" s="1"/>
      <c r="Q7686" s="1">
        <v>45222.40347222222</v>
      </c>
      <c r="R7686" s="1">
        <v>45222.40347222222</v>
      </c>
      <c r="S7686" s="1">
        <v>45222.581250000003</v>
      </c>
      <c r="T7686" s="1">
        <v>45222.581250000003</v>
      </c>
      <c r="U7686" t="s">
        <v>137</v>
      </c>
      <c r="V7686" t="s">
        <v>137</v>
      </c>
      <c r="W7686" t="s">
        <v>137</v>
      </c>
      <c r="X7686" t="s">
        <v>137</v>
      </c>
      <c r="Y7686" t="s">
        <v>137</v>
      </c>
      <c r="Z7686" t="s">
        <v>137</v>
      </c>
      <c r="AA7686" t="s">
        <v>137</v>
      </c>
      <c r="AB7686" t="s">
        <v>137</v>
      </c>
      <c r="AC7686" t="s">
        <v>137</v>
      </c>
      <c r="AD7686" s="2"/>
      <c r="AE7686" t="s">
        <v>137</v>
      </c>
      <c r="AF7686" t="s">
        <v>137</v>
      </c>
      <c r="AG7686" t="s">
        <v>137</v>
      </c>
      <c r="AH7686" t="s">
        <v>137</v>
      </c>
      <c r="AI7686" t="s">
        <v>137</v>
      </c>
      <c r="AJ7686" t="s">
        <v>137</v>
      </c>
      <c r="AK7686" t="s">
        <v>137</v>
      </c>
      <c r="AL7686" s="2"/>
      <c r="AM7686" t="s">
        <v>137</v>
      </c>
      <c r="AN7686" t="s">
        <v>137</v>
      </c>
      <c r="AO7686" t="s">
        <v>137</v>
      </c>
      <c r="AP7686" t="s">
        <v>137</v>
      </c>
      <c r="AQ7686" t="s">
        <v>137</v>
      </c>
      <c r="AR7686" t="s">
        <v>137</v>
      </c>
      <c r="AS7686" t="s">
        <v>137</v>
      </c>
      <c r="AT7686" t="s">
        <v>137</v>
      </c>
      <c r="AU7686" t="s">
        <v>137</v>
      </c>
      <c r="AV7686" t="s">
        <v>137</v>
      </c>
      <c r="AW7686" t="s">
        <v>137</v>
      </c>
      <c r="AX7686" t="s">
        <v>137</v>
      </c>
      <c r="AY7686" t="s">
        <v>137</v>
      </c>
      <c r="AZ7686" t="s">
        <v>137</v>
      </c>
      <c r="BA7686" t="s">
        <v>137</v>
      </c>
      <c r="BB7686" t="s">
        <v>137</v>
      </c>
      <c r="BC7686" t="s">
        <v>137</v>
      </c>
      <c r="BD7686" t="s">
        <v>137</v>
      </c>
      <c r="BE7686" t="s">
        <v>137</v>
      </c>
      <c r="BF7686" t="s">
        <v>137</v>
      </c>
      <c r="BG7686" t="s">
        <v>137</v>
      </c>
      <c r="BH7686" t="s">
        <v>137</v>
      </c>
      <c r="BI7686" t="s">
        <v>137</v>
      </c>
      <c r="BJ7686" t="s">
        <v>137</v>
      </c>
      <c r="BK7686" t="s">
        <v>137</v>
      </c>
      <c r="BL7686" t="s">
        <v>137</v>
      </c>
      <c r="BM7686" t="s">
        <v>137</v>
      </c>
      <c r="BN7686" t="s">
        <v>137</v>
      </c>
      <c r="BO7686" t="s">
        <v>137</v>
      </c>
      <c r="BP7686" t="s">
        <v>137</v>
      </c>
      <c r="BQ7686" t="s">
        <v>137</v>
      </c>
      <c r="BR7686" t="s">
        <v>137</v>
      </c>
      <c r="BS7686" t="s">
        <v>137</v>
      </c>
      <c r="BT7686" t="s">
        <v>137</v>
      </c>
      <c r="BU7686" t="s">
        <v>137</v>
      </c>
      <c r="BW7686" t="s">
        <v>137</v>
      </c>
      <c r="BX7686" t="s">
        <v>137</v>
      </c>
      <c r="BY7686" t="s">
        <v>137</v>
      </c>
      <c r="BZ7686" t="s">
        <v>137</v>
      </c>
      <c r="CA7686" t="s">
        <v>137</v>
      </c>
      <c r="CB7686" t="s">
        <v>137</v>
      </c>
      <c r="CC7686" t="s">
        <v>137</v>
      </c>
      <c r="CD7686" t="s">
        <v>137</v>
      </c>
      <c r="CE7686" t="s">
        <v>137</v>
      </c>
      <c r="CF7686" t="s">
        <v>137</v>
      </c>
      <c r="CG7686" t="s">
        <v>137</v>
      </c>
      <c r="CH7686" t="s">
        <v>137</v>
      </c>
      <c r="CI7686" t="s">
        <v>137</v>
      </c>
      <c r="CJ7686" t="s">
        <v>137</v>
      </c>
      <c r="CK7686" t="s">
        <v>137</v>
      </c>
      <c r="CL7686" t="s">
        <v>137</v>
      </c>
      <c r="CM7686" t="s">
        <v>137</v>
      </c>
      <c r="CN7686" t="s">
        <v>137</v>
      </c>
      <c r="CO7686" t="s">
        <v>137</v>
      </c>
      <c r="CP7686" t="s">
        <v>137</v>
      </c>
      <c r="CQ7686" s="1">
        <v>45222.581250000003</v>
      </c>
      <c r="CR7686" s="1">
        <v>45222.581250000003</v>
      </c>
      <c r="CS7686" s="1"/>
      <c r="CT7686" t="s">
        <v>47616</v>
      </c>
      <c r="CU7686" t="s">
        <v>47616</v>
      </c>
      <c r="CV7686" t="s">
        <v>47617</v>
      </c>
      <c r="CW7686" t="s">
        <v>47617</v>
      </c>
      <c r="CX7686" s="3"/>
      <c r="CY7686" s="3"/>
      <c r="CZ7686">
        <v>1</v>
      </c>
      <c r="DA7686" t="s">
        <v>137</v>
      </c>
      <c r="DB7686" t="s">
        <v>137</v>
      </c>
      <c r="DC7686" t="s">
        <v>137</v>
      </c>
      <c r="DD7686" t="s">
        <v>137</v>
      </c>
      <c r="DE7686" t="s">
        <v>137</v>
      </c>
      <c r="DF7686" t="s">
        <v>47618</v>
      </c>
      <c r="DG7686" t="s">
        <v>137</v>
      </c>
      <c r="DH7686" t="s">
        <v>137</v>
      </c>
      <c r="DI7686" t="s">
        <v>137</v>
      </c>
      <c r="DJ7686" t="s">
        <v>137</v>
      </c>
      <c r="DK7686">
        <v>0</v>
      </c>
      <c r="DL7686" t="s">
        <v>209</v>
      </c>
      <c r="DM7686" t="s">
        <v>137</v>
      </c>
      <c r="DN7686" t="s">
        <v>137</v>
      </c>
      <c r="DO7686" s="1">
        <v>45222.581250000003</v>
      </c>
      <c r="DP7686" s="1"/>
      <c r="DQ7686" t="s">
        <v>557</v>
      </c>
      <c r="DR7686" t="s">
        <v>558</v>
      </c>
      <c r="DS7686" t="s">
        <v>559</v>
      </c>
      <c r="DT7686" t="s">
        <v>137</v>
      </c>
      <c r="DU7686" t="s">
        <v>137</v>
      </c>
      <c r="DV7686" t="s">
        <v>137</v>
      </c>
      <c r="DW7686" t="s">
        <v>137</v>
      </c>
      <c r="DX7686" t="s">
        <v>137</v>
      </c>
      <c r="DY7686" t="s">
        <v>137</v>
      </c>
      <c r="DZ7686" t="s">
        <v>168</v>
      </c>
      <c r="EA7686" t="b">
        <v>0</v>
      </c>
      <c r="EB7686" t="s">
        <v>137</v>
      </c>
    </row>
    <row r="7687" spans="1:132" x14ac:dyDescent="0.25">
      <c r="A7687">
        <v>120843395</v>
      </c>
      <c r="B7687">
        <v>4356</v>
      </c>
      <c r="C7687" t="s">
        <v>192</v>
      </c>
      <c r="D7687" t="s">
        <v>47619</v>
      </c>
      <c r="E7687" t="s">
        <v>134</v>
      </c>
      <c r="F7687" t="s">
        <v>162</v>
      </c>
      <c r="G7687" t="s">
        <v>137</v>
      </c>
      <c r="H7687" t="s">
        <v>137</v>
      </c>
      <c r="I7687" t="s">
        <v>47620</v>
      </c>
      <c r="J7687" t="s">
        <v>1709</v>
      </c>
      <c r="K7687" t="s">
        <v>1710</v>
      </c>
      <c r="L7687" t="s">
        <v>1711</v>
      </c>
      <c r="M7687" t="s">
        <v>137</v>
      </c>
      <c r="N7687" t="s">
        <v>7624</v>
      </c>
      <c r="O7687" t="s">
        <v>7624</v>
      </c>
      <c r="P7687" s="1"/>
      <c r="Q7687" s="1">
        <v>45222.39166666667</v>
      </c>
      <c r="R7687" s="1">
        <v>45222.39166666667</v>
      </c>
      <c r="S7687" s="1">
        <v>45246.445138888892</v>
      </c>
      <c r="T7687" s="1">
        <v>45246.445138888892</v>
      </c>
      <c r="U7687" t="s">
        <v>137</v>
      </c>
      <c r="V7687" t="s">
        <v>137</v>
      </c>
      <c r="W7687" t="s">
        <v>137</v>
      </c>
      <c r="X7687" t="s">
        <v>137</v>
      </c>
      <c r="Y7687" t="s">
        <v>137</v>
      </c>
      <c r="Z7687" t="s">
        <v>137</v>
      </c>
      <c r="AA7687" t="s">
        <v>137</v>
      </c>
      <c r="AB7687" t="s">
        <v>137</v>
      </c>
      <c r="AC7687" t="s">
        <v>137</v>
      </c>
      <c r="AD7687" s="2"/>
      <c r="AE7687" t="s">
        <v>137</v>
      </c>
      <c r="AF7687" t="s">
        <v>137</v>
      </c>
      <c r="AG7687" t="s">
        <v>137</v>
      </c>
      <c r="AH7687" t="s">
        <v>137</v>
      </c>
      <c r="AI7687" t="s">
        <v>137</v>
      </c>
      <c r="AJ7687" t="s">
        <v>137</v>
      </c>
      <c r="AK7687" t="s">
        <v>137</v>
      </c>
      <c r="AL7687" s="2"/>
      <c r="AM7687" t="s">
        <v>137</v>
      </c>
      <c r="AN7687" t="s">
        <v>137</v>
      </c>
      <c r="AO7687" t="s">
        <v>137</v>
      </c>
      <c r="AP7687" t="s">
        <v>137</v>
      </c>
      <c r="AQ7687" t="s">
        <v>137</v>
      </c>
      <c r="AR7687" t="s">
        <v>137</v>
      </c>
      <c r="AS7687" t="s">
        <v>137</v>
      </c>
      <c r="AT7687" t="s">
        <v>137</v>
      </c>
      <c r="AU7687" t="s">
        <v>137</v>
      </c>
      <c r="AV7687" t="s">
        <v>137</v>
      </c>
      <c r="AW7687" t="s">
        <v>137</v>
      </c>
      <c r="AX7687" t="s">
        <v>137</v>
      </c>
      <c r="AY7687" t="s">
        <v>137</v>
      </c>
      <c r="AZ7687" t="s">
        <v>137</v>
      </c>
      <c r="BA7687" t="s">
        <v>137</v>
      </c>
      <c r="BB7687" t="s">
        <v>137</v>
      </c>
      <c r="BC7687" t="s">
        <v>137</v>
      </c>
      <c r="BD7687" t="s">
        <v>137</v>
      </c>
      <c r="BE7687" t="s">
        <v>137</v>
      </c>
      <c r="BF7687" t="s">
        <v>137</v>
      </c>
      <c r="BG7687" t="s">
        <v>137</v>
      </c>
      <c r="BH7687" t="s">
        <v>137</v>
      </c>
      <c r="BI7687" t="s">
        <v>137</v>
      </c>
      <c r="BJ7687" t="s">
        <v>137</v>
      </c>
      <c r="BK7687" t="s">
        <v>137</v>
      </c>
      <c r="BL7687" t="s">
        <v>137</v>
      </c>
      <c r="BM7687" t="s">
        <v>137</v>
      </c>
      <c r="BN7687" t="s">
        <v>137</v>
      </c>
      <c r="BO7687" t="s">
        <v>137</v>
      </c>
      <c r="BP7687" t="s">
        <v>137</v>
      </c>
      <c r="BQ7687" t="s">
        <v>137</v>
      </c>
      <c r="BR7687" t="s">
        <v>137</v>
      </c>
      <c r="BS7687" t="s">
        <v>137</v>
      </c>
      <c r="BT7687" t="s">
        <v>137</v>
      </c>
      <c r="BU7687" t="s">
        <v>137</v>
      </c>
      <c r="BW7687" t="s">
        <v>137</v>
      </c>
      <c r="BX7687" t="s">
        <v>137</v>
      </c>
      <c r="BY7687" t="s">
        <v>137</v>
      </c>
      <c r="BZ7687" t="s">
        <v>137</v>
      </c>
      <c r="CA7687" t="s">
        <v>137</v>
      </c>
      <c r="CB7687" t="s">
        <v>137</v>
      </c>
      <c r="CC7687" t="s">
        <v>137</v>
      </c>
      <c r="CD7687" t="s">
        <v>137</v>
      </c>
      <c r="CE7687" t="s">
        <v>137</v>
      </c>
      <c r="CF7687" t="s">
        <v>137</v>
      </c>
      <c r="CG7687" t="s">
        <v>137</v>
      </c>
      <c r="CH7687" t="s">
        <v>137</v>
      </c>
      <c r="CI7687" t="s">
        <v>137</v>
      </c>
      <c r="CJ7687" t="s">
        <v>137</v>
      </c>
      <c r="CK7687" t="s">
        <v>137</v>
      </c>
      <c r="CL7687" t="s">
        <v>137</v>
      </c>
      <c r="CM7687" t="s">
        <v>137</v>
      </c>
      <c r="CN7687" t="s">
        <v>137</v>
      </c>
      <c r="CO7687" t="s">
        <v>137</v>
      </c>
      <c r="CP7687" t="s">
        <v>137</v>
      </c>
      <c r="CQ7687" s="1">
        <v>45246.445138888892</v>
      </c>
      <c r="CR7687" s="1">
        <v>45246.445138888892</v>
      </c>
      <c r="CS7687" s="1"/>
      <c r="CT7687" t="s">
        <v>137</v>
      </c>
      <c r="CU7687" t="s">
        <v>137</v>
      </c>
      <c r="CV7687" t="s">
        <v>47621</v>
      </c>
      <c r="CW7687" t="s">
        <v>47622</v>
      </c>
      <c r="CX7687" s="3"/>
      <c r="CY7687" s="3"/>
      <c r="CZ7687">
        <v>2</v>
      </c>
      <c r="DA7687" t="s">
        <v>137</v>
      </c>
      <c r="DB7687" t="s">
        <v>137</v>
      </c>
      <c r="DC7687" t="s">
        <v>137</v>
      </c>
      <c r="DD7687" t="s">
        <v>137</v>
      </c>
      <c r="DE7687" t="s">
        <v>137</v>
      </c>
      <c r="DF7687" t="s">
        <v>137</v>
      </c>
      <c r="DG7687" t="s">
        <v>900</v>
      </c>
      <c r="DH7687" t="s">
        <v>1151</v>
      </c>
      <c r="DI7687" t="s">
        <v>137</v>
      </c>
      <c r="DJ7687" t="s">
        <v>137</v>
      </c>
      <c r="DK7687">
        <v>0</v>
      </c>
      <c r="DL7687" t="s">
        <v>209</v>
      </c>
      <c r="DM7687" t="s">
        <v>47623</v>
      </c>
      <c r="DN7687" t="s">
        <v>137</v>
      </c>
      <c r="DO7687" s="1">
        <v>45246.445138888892</v>
      </c>
      <c r="DP7687" s="1"/>
      <c r="DQ7687" t="s">
        <v>1709</v>
      </c>
      <c r="DR7687" t="s">
        <v>1710</v>
      </c>
      <c r="DS7687" t="s">
        <v>1711</v>
      </c>
      <c r="DT7687" t="s">
        <v>137</v>
      </c>
      <c r="DU7687" t="s">
        <v>137</v>
      </c>
      <c r="DV7687" t="s">
        <v>137</v>
      </c>
      <c r="DW7687" t="s">
        <v>137</v>
      </c>
      <c r="DX7687" t="s">
        <v>47624</v>
      </c>
      <c r="DY7687" t="s">
        <v>137</v>
      </c>
      <c r="DZ7687" t="s">
        <v>168</v>
      </c>
      <c r="EA7687" t="b">
        <v>0</v>
      </c>
      <c r="EB7687" t="s">
        <v>137</v>
      </c>
    </row>
    <row r="7688" spans="1:132" x14ac:dyDescent="0.25">
      <c r="A7688">
        <v>120839344</v>
      </c>
      <c r="B7688">
        <v>4355</v>
      </c>
      <c r="C7688" t="s">
        <v>290</v>
      </c>
      <c r="D7688" t="s">
        <v>224</v>
      </c>
      <c r="E7688" t="s">
        <v>134</v>
      </c>
      <c r="F7688" t="s">
        <v>135</v>
      </c>
      <c r="G7688" t="s">
        <v>194</v>
      </c>
      <c r="H7688" t="s">
        <v>137</v>
      </c>
      <c r="I7688" t="s">
        <v>225</v>
      </c>
      <c r="J7688" t="s">
        <v>226</v>
      </c>
      <c r="K7688" t="s">
        <v>227</v>
      </c>
      <c r="L7688" t="s">
        <v>228</v>
      </c>
      <c r="M7688" t="s">
        <v>137</v>
      </c>
      <c r="N7688" t="s">
        <v>2719</v>
      </c>
      <c r="O7688" t="s">
        <v>2719</v>
      </c>
      <c r="P7688" s="1">
        <v>45322</v>
      </c>
      <c r="Q7688" s="1">
        <v>45222.365972222222</v>
      </c>
      <c r="R7688" s="1">
        <v>45222.365972222222</v>
      </c>
      <c r="S7688" s="1">
        <v>45526.690972222219</v>
      </c>
      <c r="T7688" s="1">
        <v>45526.690972222219</v>
      </c>
      <c r="U7688" t="s">
        <v>27518</v>
      </c>
      <c r="V7688" t="s">
        <v>137</v>
      </c>
      <c r="W7688" t="s">
        <v>137</v>
      </c>
      <c r="X7688" t="s">
        <v>369</v>
      </c>
      <c r="Y7688" t="s">
        <v>440</v>
      </c>
      <c r="Z7688" t="s">
        <v>137</v>
      </c>
      <c r="AA7688" t="s">
        <v>137</v>
      </c>
      <c r="AB7688" t="s">
        <v>137</v>
      </c>
      <c r="AC7688" t="s">
        <v>137</v>
      </c>
      <c r="AD7688" s="2"/>
      <c r="AE7688" t="s">
        <v>137</v>
      </c>
      <c r="AF7688" t="s">
        <v>137</v>
      </c>
      <c r="AG7688" t="s">
        <v>137</v>
      </c>
      <c r="AH7688" t="s">
        <v>137</v>
      </c>
      <c r="AI7688" t="s">
        <v>137</v>
      </c>
      <c r="AJ7688" t="s">
        <v>137</v>
      </c>
      <c r="AK7688" t="s">
        <v>137</v>
      </c>
      <c r="AL7688" s="2"/>
      <c r="AM7688" t="s">
        <v>137</v>
      </c>
      <c r="AN7688" t="s">
        <v>137</v>
      </c>
      <c r="AO7688" t="s">
        <v>137</v>
      </c>
      <c r="AP7688" t="s">
        <v>137</v>
      </c>
      <c r="AQ7688" t="s">
        <v>137</v>
      </c>
      <c r="AR7688" t="s">
        <v>137</v>
      </c>
      <c r="AS7688" t="s">
        <v>137</v>
      </c>
      <c r="AT7688" t="s">
        <v>137</v>
      </c>
      <c r="AU7688" t="s">
        <v>137</v>
      </c>
      <c r="AV7688" t="s">
        <v>47625</v>
      </c>
      <c r="AW7688" t="s">
        <v>2720</v>
      </c>
      <c r="AX7688" t="s">
        <v>3402</v>
      </c>
      <c r="AY7688" t="s">
        <v>137</v>
      </c>
      <c r="AZ7688" t="s">
        <v>137</v>
      </c>
      <c r="BA7688" t="s">
        <v>137</v>
      </c>
      <c r="BB7688" t="s">
        <v>137</v>
      </c>
      <c r="BC7688" t="s">
        <v>137</v>
      </c>
      <c r="BD7688" t="s">
        <v>137</v>
      </c>
      <c r="BE7688" t="s">
        <v>137</v>
      </c>
      <c r="BF7688" t="s">
        <v>137</v>
      </c>
      <c r="BG7688" t="s">
        <v>137</v>
      </c>
      <c r="BH7688" t="s">
        <v>137</v>
      </c>
      <c r="BI7688" t="s">
        <v>137</v>
      </c>
      <c r="BJ7688" t="s">
        <v>137</v>
      </c>
      <c r="BK7688" t="s">
        <v>137</v>
      </c>
      <c r="BL7688" t="s">
        <v>137</v>
      </c>
      <c r="BM7688" t="s">
        <v>137</v>
      </c>
      <c r="BN7688" t="s">
        <v>137</v>
      </c>
      <c r="BO7688" t="s">
        <v>137</v>
      </c>
      <c r="BP7688" t="s">
        <v>137</v>
      </c>
      <c r="BQ7688" t="s">
        <v>137</v>
      </c>
      <c r="BR7688" t="s">
        <v>137</v>
      </c>
      <c r="BS7688" t="s">
        <v>137</v>
      </c>
      <c r="BT7688" t="s">
        <v>137</v>
      </c>
      <c r="BU7688" t="s">
        <v>137</v>
      </c>
      <c r="BW7688" t="s">
        <v>137</v>
      </c>
      <c r="BX7688" t="s">
        <v>137</v>
      </c>
      <c r="BY7688" t="s">
        <v>137</v>
      </c>
      <c r="BZ7688" t="s">
        <v>137</v>
      </c>
      <c r="CA7688" t="s">
        <v>137</v>
      </c>
      <c r="CB7688" t="s">
        <v>137</v>
      </c>
      <c r="CC7688" t="s">
        <v>137</v>
      </c>
      <c r="CD7688" t="s">
        <v>137</v>
      </c>
      <c r="CE7688" t="s">
        <v>137</v>
      </c>
      <c r="CF7688" t="s">
        <v>137</v>
      </c>
      <c r="CG7688" t="s">
        <v>137</v>
      </c>
      <c r="CH7688" t="s">
        <v>137</v>
      </c>
      <c r="CI7688" t="s">
        <v>137</v>
      </c>
      <c r="CJ7688" t="s">
        <v>137</v>
      </c>
      <c r="CK7688" t="s">
        <v>137</v>
      </c>
      <c r="CL7688" t="s">
        <v>137</v>
      </c>
      <c r="CM7688" t="s">
        <v>137</v>
      </c>
      <c r="CN7688" t="s">
        <v>137</v>
      </c>
      <c r="CO7688" t="s">
        <v>137</v>
      </c>
      <c r="CP7688" t="s">
        <v>137</v>
      </c>
      <c r="CQ7688" s="1">
        <v>45222.365972222222</v>
      </c>
      <c r="CR7688" s="1">
        <v>45526.690972222219</v>
      </c>
      <c r="CS7688" s="1"/>
      <c r="CT7688" t="s">
        <v>137</v>
      </c>
      <c r="CU7688" t="s">
        <v>137</v>
      </c>
      <c r="CV7688" t="s">
        <v>137</v>
      </c>
      <c r="CW7688" t="s">
        <v>137</v>
      </c>
      <c r="CX7688" s="3"/>
      <c r="CY7688" s="3"/>
      <c r="DA7688" t="s">
        <v>47626</v>
      </c>
      <c r="DB7688" t="s">
        <v>137</v>
      </c>
      <c r="DC7688" t="s">
        <v>137</v>
      </c>
      <c r="DD7688" t="s">
        <v>137</v>
      </c>
      <c r="DE7688" t="s">
        <v>137</v>
      </c>
      <c r="DF7688" t="s">
        <v>47627</v>
      </c>
      <c r="DG7688" t="s">
        <v>900</v>
      </c>
      <c r="DH7688" t="s">
        <v>912</v>
      </c>
      <c r="DI7688" t="s">
        <v>137</v>
      </c>
      <c r="DJ7688" t="s">
        <v>137</v>
      </c>
      <c r="DK7688">
        <v>0</v>
      </c>
      <c r="DL7688" t="s">
        <v>137</v>
      </c>
      <c r="DM7688" t="s">
        <v>137</v>
      </c>
      <c r="DN7688" t="s">
        <v>137</v>
      </c>
      <c r="DO7688" s="1"/>
      <c r="DP7688" s="1"/>
      <c r="DQ7688" t="s">
        <v>137</v>
      </c>
      <c r="DR7688" t="s">
        <v>137</v>
      </c>
      <c r="DS7688" t="s">
        <v>137</v>
      </c>
      <c r="DT7688" t="s">
        <v>137</v>
      </c>
      <c r="DU7688" t="s">
        <v>137</v>
      </c>
      <c r="DV7688" t="s">
        <v>237</v>
      </c>
      <c r="DW7688" t="s">
        <v>137</v>
      </c>
      <c r="DX7688" t="s">
        <v>137</v>
      </c>
      <c r="DY7688" t="s">
        <v>137</v>
      </c>
      <c r="DZ7688" t="s">
        <v>148</v>
      </c>
      <c r="EA7688" t="b">
        <v>0</v>
      </c>
      <c r="EB7688" t="s">
        <v>137</v>
      </c>
    </row>
    <row r="7689" spans="1:132" x14ac:dyDescent="0.25">
      <c r="A7689">
        <v>120837082</v>
      </c>
      <c r="B7689">
        <v>4354</v>
      </c>
      <c r="C7689" t="s">
        <v>192</v>
      </c>
      <c r="D7689" t="s">
        <v>133</v>
      </c>
      <c r="E7689" t="s">
        <v>134</v>
      </c>
      <c r="F7689" t="s">
        <v>135</v>
      </c>
      <c r="G7689" t="s">
        <v>136</v>
      </c>
      <c r="H7689" t="s">
        <v>137</v>
      </c>
      <c r="I7689" t="s">
        <v>138</v>
      </c>
      <c r="J7689" t="s">
        <v>1709</v>
      </c>
      <c r="K7689" t="s">
        <v>1710</v>
      </c>
      <c r="L7689" t="s">
        <v>1711</v>
      </c>
      <c r="M7689" t="s">
        <v>137</v>
      </c>
      <c r="N7689" t="s">
        <v>2651</v>
      </c>
      <c r="O7689" t="s">
        <v>2651</v>
      </c>
      <c r="P7689" s="1">
        <v>45222</v>
      </c>
      <c r="Q7689" s="1">
        <v>45222.347916666666</v>
      </c>
      <c r="R7689" s="1">
        <v>45222.347916666666</v>
      </c>
      <c r="S7689" s="1">
        <v>45222.621527777781</v>
      </c>
      <c r="T7689" s="1">
        <v>45222.621527777781</v>
      </c>
      <c r="U7689" t="s">
        <v>1250</v>
      </c>
      <c r="V7689" t="s">
        <v>137</v>
      </c>
      <c r="W7689" t="s">
        <v>137</v>
      </c>
      <c r="X7689" t="s">
        <v>176</v>
      </c>
      <c r="Y7689" t="s">
        <v>370</v>
      </c>
      <c r="Z7689" t="s">
        <v>137</v>
      </c>
      <c r="AA7689" t="s">
        <v>137</v>
      </c>
      <c r="AB7689" t="s">
        <v>137</v>
      </c>
      <c r="AC7689" t="s">
        <v>137</v>
      </c>
      <c r="AD7689" s="2"/>
      <c r="AE7689" t="s">
        <v>137</v>
      </c>
      <c r="AF7689" t="s">
        <v>137</v>
      </c>
      <c r="AG7689" t="s">
        <v>137</v>
      </c>
      <c r="AH7689" t="s">
        <v>137</v>
      </c>
      <c r="AI7689" t="s">
        <v>137</v>
      </c>
      <c r="AJ7689" t="s">
        <v>137</v>
      </c>
      <c r="AK7689" t="s">
        <v>137</v>
      </c>
      <c r="AL7689" s="2"/>
      <c r="AM7689" t="s">
        <v>137</v>
      </c>
      <c r="AN7689" t="s">
        <v>137</v>
      </c>
      <c r="AO7689" t="s">
        <v>137</v>
      </c>
      <c r="AP7689" t="s">
        <v>137</v>
      </c>
      <c r="AQ7689" t="s">
        <v>137</v>
      </c>
      <c r="AR7689" t="s">
        <v>137</v>
      </c>
      <c r="AS7689" t="s">
        <v>137</v>
      </c>
      <c r="AT7689" t="s">
        <v>137</v>
      </c>
      <c r="AU7689" t="s">
        <v>137</v>
      </c>
      <c r="AV7689" t="s">
        <v>137</v>
      </c>
      <c r="AW7689" t="s">
        <v>137</v>
      </c>
      <c r="AX7689" t="s">
        <v>137</v>
      </c>
      <c r="AY7689" t="s">
        <v>137</v>
      </c>
      <c r="AZ7689" t="s">
        <v>137</v>
      </c>
      <c r="BA7689" t="s">
        <v>137</v>
      </c>
      <c r="BB7689" t="s">
        <v>137</v>
      </c>
      <c r="BC7689" t="s">
        <v>137</v>
      </c>
      <c r="BD7689" t="s">
        <v>137</v>
      </c>
      <c r="BE7689" t="s">
        <v>137</v>
      </c>
      <c r="BF7689" t="s">
        <v>137</v>
      </c>
      <c r="BG7689" t="s">
        <v>137</v>
      </c>
      <c r="BH7689" t="s">
        <v>137</v>
      </c>
      <c r="BI7689" t="s">
        <v>137</v>
      </c>
      <c r="BJ7689" t="s">
        <v>137</v>
      </c>
      <c r="BK7689" t="s">
        <v>137</v>
      </c>
      <c r="BL7689" t="s">
        <v>137</v>
      </c>
      <c r="BM7689" t="s">
        <v>137</v>
      </c>
      <c r="BN7689" t="s">
        <v>137</v>
      </c>
      <c r="BO7689" t="s">
        <v>137</v>
      </c>
      <c r="BP7689" t="s">
        <v>47628</v>
      </c>
      <c r="BQ7689" t="s">
        <v>137</v>
      </c>
      <c r="BR7689" t="s">
        <v>137</v>
      </c>
      <c r="BS7689" t="s">
        <v>137</v>
      </c>
      <c r="BT7689" t="s">
        <v>137</v>
      </c>
      <c r="BU7689" t="s">
        <v>137</v>
      </c>
      <c r="BW7689" t="s">
        <v>137</v>
      </c>
      <c r="BX7689" t="s">
        <v>137</v>
      </c>
      <c r="BY7689" t="s">
        <v>137</v>
      </c>
      <c r="BZ7689" t="s">
        <v>137</v>
      </c>
      <c r="CA7689" t="s">
        <v>137</v>
      </c>
      <c r="CB7689" t="s">
        <v>137</v>
      </c>
      <c r="CC7689" t="s">
        <v>137</v>
      </c>
      <c r="CD7689" t="s">
        <v>137</v>
      </c>
      <c r="CE7689" t="s">
        <v>137</v>
      </c>
      <c r="CF7689" t="s">
        <v>137</v>
      </c>
      <c r="CG7689" t="s">
        <v>137</v>
      </c>
      <c r="CH7689" t="s">
        <v>137</v>
      </c>
      <c r="CI7689" t="s">
        <v>137</v>
      </c>
      <c r="CJ7689" t="s">
        <v>137</v>
      </c>
      <c r="CK7689" t="s">
        <v>137</v>
      </c>
      <c r="CL7689" t="s">
        <v>137</v>
      </c>
      <c r="CM7689" t="s">
        <v>137</v>
      </c>
      <c r="CN7689" t="s">
        <v>137</v>
      </c>
      <c r="CO7689" t="s">
        <v>137</v>
      </c>
      <c r="CP7689" t="s">
        <v>137</v>
      </c>
      <c r="CQ7689" s="1">
        <v>45222.621527777781</v>
      </c>
      <c r="CR7689" s="1">
        <v>45222.621527777781</v>
      </c>
      <c r="CS7689" s="1"/>
      <c r="CT7689" t="s">
        <v>137</v>
      </c>
      <c r="CU7689" t="s">
        <v>137</v>
      </c>
      <c r="CV7689" t="s">
        <v>47629</v>
      </c>
      <c r="CW7689" t="s">
        <v>47630</v>
      </c>
      <c r="CX7689" s="3"/>
      <c r="CY7689" s="3"/>
      <c r="CZ7689">
        <v>1</v>
      </c>
      <c r="DA7689" t="s">
        <v>47631</v>
      </c>
      <c r="DB7689" t="s">
        <v>137</v>
      </c>
      <c r="DC7689" t="s">
        <v>137</v>
      </c>
      <c r="DD7689" t="s">
        <v>137</v>
      </c>
      <c r="DE7689" t="s">
        <v>137</v>
      </c>
      <c r="DF7689" t="s">
        <v>137</v>
      </c>
      <c r="DG7689" t="s">
        <v>137</v>
      </c>
      <c r="DH7689" t="s">
        <v>137</v>
      </c>
      <c r="DI7689" t="s">
        <v>137</v>
      </c>
      <c r="DJ7689" t="s">
        <v>137</v>
      </c>
      <c r="DK7689">
        <v>0</v>
      </c>
      <c r="DL7689" t="s">
        <v>209</v>
      </c>
      <c r="DM7689" t="s">
        <v>47632</v>
      </c>
      <c r="DN7689" t="s">
        <v>137</v>
      </c>
      <c r="DO7689" s="1">
        <v>45222.621527777781</v>
      </c>
      <c r="DP7689" s="1"/>
      <c r="DQ7689" t="s">
        <v>1709</v>
      </c>
      <c r="DR7689" t="s">
        <v>1710</v>
      </c>
      <c r="DS7689" t="s">
        <v>1711</v>
      </c>
      <c r="DT7689" t="s">
        <v>137</v>
      </c>
      <c r="DU7689" t="s">
        <v>137</v>
      </c>
      <c r="DV7689" t="s">
        <v>137</v>
      </c>
      <c r="DW7689" t="s">
        <v>137</v>
      </c>
      <c r="DX7689" t="s">
        <v>137</v>
      </c>
      <c r="DY7689" t="s">
        <v>137</v>
      </c>
      <c r="DZ7689" t="s">
        <v>148</v>
      </c>
      <c r="EA7689" t="b">
        <v>0</v>
      </c>
      <c r="EB7689" t="s">
        <v>137</v>
      </c>
    </row>
    <row r="7690" spans="1:132" x14ac:dyDescent="0.25">
      <c r="A7690">
        <v>120806830</v>
      </c>
      <c r="B7690">
        <v>4353</v>
      </c>
      <c r="C7690" t="s">
        <v>192</v>
      </c>
      <c r="D7690" t="s">
        <v>47633</v>
      </c>
      <c r="E7690" t="s">
        <v>134</v>
      </c>
      <c r="F7690" t="s">
        <v>162</v>
      </c>
      <c r="G7690" t="s">
        <v>137</v>
      </c>
      <c r="H7690" t="s">
        <v>137</v>
      </c>
      <c r="I7690" t="s">
        <v>47634</v>
      </c>
      <c r="J7690" t="s">
        <v>150</v>
      </c>
      <c r="K7690" t="s">
        <v>151</v>
      </c>
      <c r="L7690" t="s">
        <v>152</v>
      </c>
      <c r="M7690" t="s">
        <v>137</v>
      </c>
      <c r="N7690" t="s">
        <v>165</v>
      </c>
      <c r="O7690" t="s">
        <v>165</v>
      </c>
      <c r="P7690" s="1"/>
      <c r="Q7690" s="1">
        <v>45220.556250000001</v>
      </c>
      <c r="R7690" s="1">
        <v>45220.556250000001</v>
      </c>
      <c r="S7690" s="1">
        <v>45225.449305555558</v>
      </c>
      <c r="T7690" s="1">
        <v>45225.449305555558</v>
      </c>
      <c r="U7690" t="s">
        <v>137</v>
      </c>
      <c r="V7690" t="s">
        <v>137</v>
      </c>
      <c r="W7690" t="s">
        <v>137</v>
      </c>
      <c r="X7690" t="s">
        <v>137</v>
      </c>
      <c r="Y7690" t="s">
        <v>137</v>
      </c>
      <c r="Z7690" t="s">
        <v>137</v>
      </c>
      <c r="AA7690" t="s">
        <v>137</v>
      </c>
      <c r="AB7690" t="s">
        <v>137</v>
      </c>
      <c r="AC7690" t="s">
        <v>137</v>
      </c>
      <c r="AD7690" s="2"/>
      <c r="AE7690" t="s">
        <v>137</v>
      </c>
      <c r="AF7690" t="s">
        <v>137</v>
      </c>
      <c r="AG7690" t="s">
        <v>137</v>
      </c>
      <c r="AH7690" t="s">
        <v>137</v>
      </c>
      <c r="AI7690" t="s">
        <v>137</v>
      </c>
      <c r="AJ7690" t="s">
        <v>137</v>
      </c>
      <c r="AK7690" t="s">
        <v>137</v>
      </c>
      <c r="AL7690" s="2"/>
      <c r="AM7690" t="s">
        <v>137</v>
      </c>
      <c r="AN7690" t="s">
        <v>137</v>
      </c>
      <c r="AO7690" t="s">
        <v>137</v>
      </c>
      <c r="AP7690" t="s">
        <v>137</v>
      </c>
      <c r="AQ7690" t="s">
        <v>137</v>
      </c>
      <c r="AR7690" t="s">
        <v>137</v>
      </c>
      <c r="AS7690" t="s">
        <v>137</v>
      </c>
      <c r="AT7690" t="s">
        <v>137</v>
      </c>
      <c r="AU7690" t="s">
        <v>137</v>
      </c>
      <c r="AV7690" t="s">
        <v>137</v>
      </c>
      <c r="AW7690" t="s">
        <v>137</v>
      </c>
      <c r="AX7690" t="s">
        <v>137</v>
      </c>
      <c r="AY7690" t="s">
        <v>137</v>
      </c>
      <c r="AZ7690" t="s">
        <v>137</v>
      </c>
      <c r="BA7690" t="s">
        <v>137</v>
      </c>
      <c r="BB7690" t="s">
        <v>137</v>
      </c>
      <c r="BC7690" t="s">
        <v>137</v>
      </c>
      <c r="BD7690" t="s">
        <v>137</v>
      </c>
      <c r="BE7690" t="s">
        <v>137</v>
      </c>
      <c r="BF7690" t="s">
        <v>137</v>
      </c>
      <c r="BG7690" t="s">
        <v>137</v>
      </c>
      <c r="BH7690" t="s">
        <v>137</v>
      </c>
      <c r="BI7690" t="s">
        <v>137</v>
      </c>
      <c r="BJ7690" t="s">
        <v>137</v>
      </c>
      <c r="BK7690" t="s">
        <v>137</v>
      </c>
      <c r="BL7690" t="s">
        <v>137</v>
      </c>
      <c r="BM7690" t="s">
        <v>137</v>
      </c>
      <c r="BN7690" t="s">
        <v>137</v>
      </c>
      <c r="BO7690" t="s">
        <v>137</v>
      </c>
      <c r="BP7690" t="s">
        <v>137</v>
      </c>
      <c r="BQ7690" t="s">
        <v>137</v>
      </c>
      <c r="BR7690" t="s">
        <v>137</v>
      </c>
      <c r="BS7690" t="s">
        <v>137</v>
      </c>
      <c r="BT7690" t="s">
        <v>137</v>
      </c>
      <c r="BU7690" t="s">
        <v>137</v>
      </c>
      <c r="BW7690" t="s">
        <v>137</v>
      </c>
      <c r="BX7690" t="s">
        <v>137</v>
      </c>
      <c r="BY7690" t="s">
        <v>137</v>
      </c>
      <c r="BZ7690" t="s">
        <v>137</v>
      </c>
      <c r="CA7690" t="s">
        <v>137</v>
      </c>
      <c r="CB7690" t="s">
        <v>137</v>
      </c>
      <c r="CC7690" t="s">
        <v>137</v>
      </c>
      <c r="CD7690" t="s">
        <v>137</v>
      </c>
      <c r="CE7690" t="s">
        <v>137</v>
      </c>
      <c r="CF7690" t="s">
        <v>137</v>
      </c>
      <c r="CG7690" t="s">
        <v>137</v>
      </c>
      <c r="CH7690" t="s">
        <v>137</v>
      </c>
      <c r="CI7690" t="s">
        <v>137</v>
      </c>
      <c r="CJ7690" t="s">
        <v>137</v>
      </c>
      <c r="CK7690" t="s">
        <v>137</v>
      </c>
      <c r="CL7690" t="s">
        <v>137</v>
      </c>
      <c r="CM7690" t="s">
        <v>137</v>
      </c>
      <c r="CN7690" t="s">
        <v>137</v>
      </c>
      <c r="CO7690" t="s">
        <v>137</v>
      </c>
      <c r="CP7690" t="s">
        <v>137</v>
      </c>
      <c r="CQ7690" s="1">
        <v>45225.449305555558</v>
      </c>
      <c r="CR7690" s="1">
        <v>45225.449305555558</v>
      </c>
      <c r="CS7690" s="1"/>
      <c r="CT7690" t="s">
        <v>47635</v>
      </c>
      <c r="CU7690" t="s">
        <v>47636</v>
      </c>
      <c r="CV7690" t="s">
        <v>47637</v>
      </c>
      <c r="CW7690" t="s">
        <v>47638</v>
      </c>
      <c r="CX7690" s="3"/>
      <c r="CY7690" s="3"/>
      <c r="CZ7690">
        <v>1</v>
      </c>
      <c r="DA7690" t="s">
        <v>137</v>
      </c>
      <c r="DB7690" t="s">
        <v>137</v>
      </c>
      <c r="DC7690" t="s">
        <v>137</v>
      </c>
      <c r="DD7690" t="s">
        <v>137</v>
      </c>
      <c r="DE7690" t="s">
        <v>137</v>
      </c>
      <c r="DF7690" t="s">
        <v>47317</v>
      </c>
      <c r="DG7690" t="s">
        <v>137</v>
      </c>
      <c r="DH7690" t="s">
        <v>137</v>
      </c>
      <c r="DI7690" t="s">
        <v>137</v>
      </c>
      <c r="DJ7690" t="s">
        <v>137</v>
      </c>
      <c r="DK7690">
        <v>0</v>
      </c>
      <c r="DL7690" t="s">
        <v>209</v>
      </c>
      <c r="DM7690" t="s">
        <v>137</v>
      </c>
      <c r="DN7690" t="s">
        <v>137</v>
      </c>
      <c r="DO7690" s="1">
        <v>45225.449305555558</v>
      </c>
      <c r="DP7690" s="1"/>
      <c r="DQ7690" t="s">
        <v>150</v>
      </c>
      <c r="DR7690" t="s">
        <v>151</v>
      </c>
      <c r="DS7690" t="s">
        <v>152</v>
      </c>
      <c r="DT7690" t="s">
        <v>47639</v>
      </c>
      <c r="DU7690" t="s">
        <v>137</v>
      </c>
      <c r="DV7690" t="s">
        <v>137</v>
      </c>
      <c r="DW7690" t="s">
        <v>137</v>
      </c>
      <c r="DX7690" t="s">
        <v>39655</v>
      </c>
      <c r="DY7690" t="s">
        <v>137</v>
      </c>
      <c r="DZ7690" t="s">
        <v>168</v>
      </c>
      <c r="EA7690" t="b">
        <v>0</v>
      </c>
      <c r="EB7690" t="s">
        <v>137</v>
      </c>
    </row>
    <row r="7691" spans="1:132" x14ac:dyDescent="0.25">
      <c r="A7691">
        <v>120806822</v>
      </c>
      <c r="B7691">
        <v>4352</v>
      </c>
      <c r="C7691" t="s">
        <v>192</v>
      </c>
      <c r="D7691" t="s">
        <v>47633</v>
      </c>
      <c r="E7691" t="s">
        <v>134</v>
      </c>
      <c r="F7691" t="s">
        <v>162</v>
      </c>
      <c r="G7691" t="s">
        <v>137</v>
      </c>
      <c r="H7691" t="s">
        <v>137</v>
      </c>
      <c r="I7691" t="s">
        <v>47634</v>
      </c>
      <c r="J7691" t="s">
        <v>139</v>
      </c>
      <c r="K7691" t="s">
        <v>140</v>
      </c>
      <c r="L7691" t="s">
        <v>141</v>
      </c>
      <c r="M7691" t="s">
        <v>137</v>
      </c>
      <c r="N7691" t="s">
        <v>165</v>
      </c>
      <c r="O7691" t="s">
        <v>165</v>
      </c>
      <c r="P7691" s="1"/>
      <c r="Q7691" s="1">
        <v>45220.555555555555</v>
      </c>
      <c r="R7691" s="1">
        <v>45220.555555555555</v>
      </c>
      <c r="S7691" s="1">
        <v>45222.424305555556</v>
      </c>
      <c r="T7691" s="1">
        <v>45222.424305555556</v>
      </c>
      <c r="U7691" t="s">
        <v>137</v>
      </c>
      <c r="V7691" t="s">
        <v>137</v>
      </c>
      <c r="W7691" t="s">
        <v>137</v>
      </c>
      <c r="X7691" t="s">
        <v>137</v>
      </c>
      <c r="Y7691" t="s">
        <v>137</v>
      </c>
      <c r="Z7691" t="s">
        <v>137</v>
      </c>
      <c r="AA7691" t="s">
        <v>137</v>
      </c>
      <c r="AB7691" t="s">
        <v>137</v>
      </c>
      <c r="AC7691" t="s">
        <v>137</v>
      </c>
      <c r="AD7691" s="2"/>
      <c r="AE7691" t="s">
        <v>137</v>
      </c>
      <c r="AF7691" t="s">
        <v>137</v>
      </c>
      <c r="AG7691" t="s">
        <v>137</v>
      </c>
      <c r="AH7691" t="s">
        <v>137</v>
      </c>
      <c r="AI7691" t="s">
        <v>137</v>
      </c>
      <c r="AJ7691" t="s">
        <v>137</v>
      </c>
      <c r="AK7691" t="s">
        <v>137</v>
      </c>
      <c r="AL7691" s="2"/>
      <c r="AM7691" t="s">
        <v>137</v>
      </c>
      <c r="AN7691" t="s">
        <v>137</v>
      </c>
      <c r="AO7691" t="s">
        <v>137</v>
      </c>
      <c r="AP7691" t="s">
        <v>137</v>
      </c>
      <c r="AQ7691" t="s">
        <v>137</v>
      </c>
      <c r="AR7691" t="s">
        <v>137</v>
      </c>
      <c r="AS7691" t="s">
        <v>137</v>
      </c>
      <c r="AT7691" t="s">
        <v>137</v>
      </c>
      <c r="AU7691" t="s">
        <v>137</v>
      </c>
      <c r="AV7691" t="s">
        <v>137</v>
      </c>
      <c r="AW7691" t="s">
        <v>137</v>
      </c>
      <c r="AX7691" t="s">
        <v>137</v>
      </c>
      <c r="AY7691" t="s">
        <v>137</v>
      </c>
      <c r="AZ7691" t="s">
        <v>137</v>
      </c>
      <c r="BA7691" t="s">
        <v>137</v>
      </c>
      <c r="BB7691" t="s">
        <v>137</v>
      </c>
      <c r="BC7691" t="s">
        <v>137</v>
      </c>
      <c r="BD7691" t="s">
        <v>137</v>
      </c>
      <c r="BE7691" t="s">
        <v>137</v>
      </c>
      <c r="BF7691" t="s">
        <v>137</v>
      </c>
      <c r="BG7691" t="s">
        <v>137</v>
      </c>
      <c r="BH7691" t="s">
        <v>137</v>
      </c>
      <c r="BI7691" t="s">
        <v>137</v>
      </c>
      <c r="BJ7691" t="s">
        <v>137</v>
      </c>
      <c r="BK7691" t="s">
        <v>137</v>
      </c>
      <c r="BL7691" t="s">
        <v>137</v>
      </c>
      <c r="BM7691" t="s">
        <v>137</v>
      </c>
      <c r="BN7691" t="s">
        <v>137</v>
      </c>
      <c r="BO7691" t="s">
        <v>137</v>
      </c>
      <c r="BP7691" t="s">
        <v>137</v>
      </c>
      <c r="BQ7691" t="s">
        <v>137</v>
      </c>
      <c r="BR7691" t="s">
        <v>137</v>
      </c>
      <c r="BS7691" t="s">
        <v>137</v>
      </c>
      <c r="BT7691" t="s">
        <v>137</v>
      </c>
      <c r="BU7691" t="s">
        <v>137</v>
      </c>
      <c r="BW7691" t="s">
        <v>137</v>
      </c>
      <c r="BX7691" t="s">
        <v>137</v>
      </c>
      <c r="BY7691" t="s">
        <v>137</v>
      </c>
      <c r="BZ7691" t="s">
        <v>137</v>
      </c>
      <c r="CA7691" t="s">
        <v>137</v>
      </c>
      <c r="CB7691" t="s">
        <v>137</v>
      </c>
      <c r="CC7691" t="s">
        <v>137</v>
      </c>
      <c r="CD7691" t="s">
        <v>137</v>
      </c>
      <c r="CE7691" t="s">
        <v>137</v>
      </c>
      <c r="CF7691" t="s">
        <v>137</v>
      </c>
      <c r="CG7691" t="s">
        <v>137</v>
      </c>
      <c r="CH7691" t="s">
        <v>137</v>
      </c>
      <c r="CI7691" t="s">
        <v>137</v>
      </c>
      <c r="CJ7691" t="s">
        <v>137</v>
      </c>
      <c r="CK7691" t="s">
        <v>137</v>
      </c>
      <c r="CL7691" t="s">
        <v>137</v>
      </c>
      <c r="CM7691" t="s">
        <v>137</v>
      </c>
      <c r="CN7691" t="s">
        <v>137</v>
      </c>
      <c r="CO7691" t="s">
        <v>137</v>
      </c>
      <c r="CP7691" t="s">
        <v>137</v>
      </c>
      <c r="CQ7691" s="1">
        <v>45222.424305555556</v>
      </c>
      <c r="CR7691" s="1">
        <v>45222.424305555556</v>
      </c>
      <c r="CS7691" s="1"/>
      <c r="CT7691" t="s">
        <v>35216</v>
      </c>
      <c r="CU7691" t="s">
        <v>47640</v>
      </c>
      <c r="CV7691" t="s">
        <v>41601</v>
      </c>
      <c r="CW7691" t="s">
        <v>47641</v>
      </c>
      <c r="CX7691" s="3"/>
      <c r="CY7691" s="3"/>
      <c r="DA7691" t="s">
        <v>137</v>
      </c>
      <c r="DB7691" t="s">
        <v>137</v>
      </c>
      <c r="DC7691" t="s">
        <v>137</v>
      </c>
      <c r="DD7691" t="s">
        <v>137</v>
      </c>
      <c r="DE7691" t="s">
        <v>137</v>
      </c>
      <c r="DF7691" t="s">
        <v>47642</v>
      </c>
      <c r="DG7691" t="s">
        <v>137</v>
      </c>
      <c r="DH7691" t="s">
        <v>137</v>
      </c>
      <c r="DI7691" t="s">
        <v>137</v>
      </c>
      <c r="DJ7691" t="s">
        <v>137</v>
      </c>
      <c r="DK7691">
        <v>0</v>
      </c>
      <c r="DL7691" t="s">
        <v>137</v>
      </c>
      <c r="DM7691" t="s">
        <v>137</v>
      </c>
      <c r="DN7691" t="s">
        <v>137</v>
      </c>
      <c r="DO7691" s="1">
        <v>45222.424305555556</v>
      </c>
      <c r="DP7691" s="1"/>
      <c r="DQ7691" t="s">
        <v>150</v>
      </c>
      <c r="DR7691" t="s">
        <v>151</v>
      </c>
      <c r="DS7691" t="s">
        <v>152</v>
      </c>
      <c r="DT7691" t="s">
        <v>47643</v>
      </c>
      <c r="DU7691" t="s">
        <v>137</v>
      </c>
      <c r="DV7691" t="s">
        <v>137</v>
      </c>
      <c r="DW7691" t="s">
        <v>137</v>
      </c>
      <c r="DX7691" t="s">
        <v>39655</v>
      </c>
      <c r="DY7691" t="s">
        <v>137</v>
      </c>
      <c r="DZ7691" t="s">
        <v>168</v>
      </c>
      <c r="EA7691" t="b">
        <v>0</v>
      </c>
      <c r="EB7691" t="s">
        <v>137</v>
      </c>
    </row>
    <row r="7692" spans="1:132" x14ac:dyDescent="0.25">
      <c r="A7692">
        <v>120806821</v>
      </c>
      <c r="B7692">
        <v>4351</v>
      </c>
      <c r="C7692" t="s">
        <v>192</v>
      </c>
      <c r="D7692" t="s">
        <v>47633</v>
      </c>
      <c r="E7692" t="s">
        <v>134</v>
      </c>
      <c r="F7692" t="s">
        <v>162</v>
      </c>
      <c r="G7692" t="s">
        <v>137</v>
      </c>
      <c r="H7692" t="s">
        <v>137</v>
      </c>
      <c r="I7692" t="s">
        <v>47634</v>
      </c>
      <c r="J7692" t="s">
        <v>139</v>
      </c>
      <c r="K7692" t="s">
        <v>140</v>
      </c>
      <c r="L7692" t="s">
        <v>141</v>
      </c>
      <c r="M7692" t="s">
        <v>137</v>
      </c>
      <c r="N7692" t="s">
        <v>165</v>
      </c>
      <c r="O7692" t="s">
        <v>165</v>
      </c>
      <c r="P7692" s="1"/>
      <c r="Q7692" s="1">
        <v>45220.555555555555</v>
      </c>
      <c r="R7692" s="1">
        <v>45220.555555555555</v>
      </c>
      <c r="S7692" s="1">
        <v>45222.424305555556</v>
      </c>
      <c r="T7692" s="1">
        <v>45222.424305555556</v>
      </c>
      <c r="U7692" t="s">
        <v>137</v>
      </c>
      <c r="V7692" t="s">
        <v>137</v>
      </c>
      <c r="W7692" t="s">
        <v>137</v>
      </c>
      <c r="X7692" t="s">
        <v>137</v>
      </c>
      <c r="Y7692" t="s">
        <v>137</v>
      </c>
      <c r="Z7692" t="s">
        <v>137</v>
      </c>
      <c r="AA7692" t="s">
        <v>137</v>
      </c>
      <c r="AB7692" t="s">
        <v>137</v>
      </c>
      <c r="AC7692" t="s">
        <v>137</v>
      </c>
      <c r="AD7692" s="2"/>
      <c r="AE7692" t="s">
        <v>137</v>
      </c>
      <c r="AF7692" t="s">
        <v>137</v>
      </c>
      <c r="AG7692" t="s">
        <v>137</v>
      </c>
      <c r="AH7692" t="s">
        <v>137</v>
      </c>
      <c r="AI7692" t="s">
        <v>137</v>
      </c>
      <c r="AJ7692" t="s">
        <v>137</v>
      </c>
      <c r="AK7692" t="s">
        <v>137</v>
      </c>
      <c r="AL7692" s="2"/>
      <c r="AM7692" t="s">
        <v>137</v>
      </c>
      <c r="AN7692" t="s">
        <v>137</v>
      </c>
      <c r="AO7692" t="s">
        <v>137</v>
      </c>
      <c r="AP7692" t="s">
        <v>137</v>
      </c>
      <c r="AQ7692" t="s">
        <v>137</v>
      </c>
      <c r="AR7692" t="s">
        <v>137</v>
      </c>
      <c r="AS7692" t="s">
        <v>137</v>
      </c>
      <c r="AT7692" t="s">
        <v>137</v>
      </c>
      <c r="AU7692" t="s">
        <v>137</v>
      </c>
      <c r="AV7692" t="s">
        <v>137</v>
      </c>
      <c r="AW7692" t="s">
        <v>137</v>
      </c>
      <c r="AX7692" t="s">
        <v>137</v>
      </c>
      <c r="AY7692" t="s">
        <v>137</v>
      </c>
      <c r="AZ7692" t="s">
        <v>137</v>
      </c>
      <c r="BA7692" t="s">
        <v>137</v>
      </c>
      <c r="BB7692" t="s">
        <v>137</v>
      </c>
      <c r="BC7692" t="s">
        <v>137</v>
      </c>
      <c r="BD7692" t="s">
        <v>137</v>
      </c>
      <c r="BE7692" t="s">
        <v>137</v>
      </c>
      <c r="BF7692" t="s">
        <v>137</v>
      </c>
      <c r="BG7692" t="s">
        <v>137</v>
      </c>
      <c r="BH7692" t="s">
        <v>137</v>
      </c>
      <c r="BI7692" t="s">
        <v>137</v>
      </c>
      <c r="BJ7692" t="s">
        <v>137</v>
      </c>
      <c r="BK7692" t="s">
        <v>137</v>
      </c>
      <c r="BL7692" t="s">
        <v>137</v>
      </c>
      <c r="BM7692" t="s">
        <v>137</v>
      </c>
      <c r="BN7692" t="s">
        <v>137</v>
      </c>
      <c r="BO7692" t="s">
        <v>137</v>
      </c>
      <c r="BP7692" t="s">
        <v>137</v>
      </c>
      <c r="BQ7692" t="s">
        <v>137</v>
      </c>
      <c r="BR7692" t="s">
        <v>137</v>
      </c>
      <c r="BS7692" t="s">
        <v>137</v>
      </c>
      <c r="BT7692" t="s">
        <v>137</v>
      </c>
      <c r="BU7692" t="s">
        <v>137</v>
      </c>
      <c r="BW7692" t="s">
        <v>137</v>
      </c>
      <c r="BX7692" t="s">
        <v>137</v>
      </c>
      <c r="BY7692" t="s">
        <v>137</v>
      </c>
      <c r="BZ7692" t="s">
        <v>137</v>
      </c>
      <c r="CA7692" t="s">
        <v>137</v>
      </c>
      <c r="CB7692" t="s">
        <v>137</v>
      </c>
      <c r="CC7692" t="s">
        <v>137</v>
      </c>
      <c r="CD7692" t="s">
        <v>137</v>
      </c>
      <c r="CE7692" t="s">
        <v>137</v>
      </c>
      <c r="CF7692" t="s">
        <v>137</v>
      </c>
      <c r="CG7692" t="s">
        <v>137</v>
      </c>
      <c r="CH7692" t="s">
        <v>137</v>
      </c>
      <c r="CI7692" t="s">
        <v>137</v>
      </c>
      <c r="CJ7692" t="s">
        <v>137</v>
      </c>
      <c r="CK7692" t="s">
        <v>137</v>
      </c>
      <c r="CL7692" t="s">
        <v>137</v>
      </c>
      <c r="CM7692" t="s">
        <v>137</v>
      </c>
      <c r="CN7692" t="s">
        <v>137</v>
      </c>
      <c r="CO7692" t="s">
        <v>137</v>
      </c>
      <c r="CP7692" t="s">
        <v>137</v>
      </c>
      <c r="CQ7692" s="1">
        <v>45222.424305555556</v>
      </c>
      <c r="CR7692" s="1">
        <v>45222.424305555556</v>
      </c>
      <c r="CS7692" s="1"/>
      <c r="CT7692" t="s">
        <v>47644</v>
      </c>
      <c r="CU7692" t="s">
        <v>47645</v>
      </c>
      <c r="CV7692" t="s">
        <v>47646</v>
      </c>
      <c r="CW7692" t="s">
        <v>47647</v>
      </c>
      <c r="CX7692" s="3"/>
      <c r="CY7692" s="3"/>
      <c r="DA7692" t="s">
        <v>137</v>
      </c>
      <c r="DB7692" t="s">
        <v>137</v>
      </c>
      <c r="DC7692" t="s">
        <v>137</v>
      </c>
      <c r="DD7692" t="s">
        <v>137</v>
      </c>
      <c r="DE7692" t="s">
        <v>137</v>
      </c>
      <c r="DF7692" t="s">
        <v>47642</v>
      </c>
      <c r="DG7692" t="s">
        <v>137</v>
      </c>
      <c r="DH7692" t="s">
        <v>137</v>
      </c>
      <c r="DI7692" t="s">
        <v>137</v>
      </c>
      <c r="DJ7692" t="s">
        <v>137</v>
      </c>
      <c r="DK7692">
        <v>0</v>
      </c>
      <c r="DL7692" t="s">
        <v>137</v>
      </c>
      <c r="DM7692" t="s">
        <v>137</v>
      </c>
      <c r="DN7692" t="s">
        <v>137</v>
      </c>
      <c r="DO7692" s="1">
        <v>45222.424305555556</v>
      </c>
      <c r="DP7692" s="1"/>
      <c r="DQ7692" t="s">
        <v>150</v>
      </c>
      <c r="DR7692" t="s">
        <v>151</v>
      </c>
      <c r="DS7692" t="s">
        <v>152</v>
      </c>
      <c r="DT7692" t="s">
        <v>47648</v>
      </c>
      <c r="DU7692" t="s">
        <v>137</v>
      </c>
      <c r="DV7692" t="s">
        <v>137</v>
      </c>
      <c r="DW7692" t="s">
        <v>137</v>
      </c>
      <c r="DX7692" t="s">
        <v>39655</v>
      </c>
      <c r="DY7692" t="s">
        <v>137</v>
      </c>
      <c r="DZ7692" t="s">
        <v>168</v>
      </c>
      <c r="EA7692" t="b">
        <v>0</v>
      </c>
      <c r="EB7692" t="s">
        <v>137</v>
      </c>
    </row>
    <row r="7693" spans="1:132" x14ac:dyDescent="0.25">
      <c r="A7693">
        <v>120806817</v>
      </c>
      <c r="B7693">
        <v>4350</v>
      </c>
      <c r="C7693" t="s">
        <v>192</v>
      </c>
      <c r="D7693" t="s">
        <v>47633</v>
      </c>
      <c r="E7693" t="s">
        <v>134</v>
      </c>
      <c r="F7693" t="s">
        <v>162</v>
      </c>
      <c r="G7693" t="s">
        <v>137</v>
      </c>
      <c r="H7693" t="s">
        <v>137</v>
      </c>
      <c r="I7693" t="s">
        <v>47634</v>
      </c>
      <c r="J7693" t="s">
        <v>139</v>
      </c>
      <c r="K7693" t="s">
        <v>140</v>
      </c>
      <c r="L7693" t="s">
        <v>141</v>
      </c>
      <c r="M7693" t="s">
        <v>137</v>
      </c>
      <c r="N7693" t="s">
        <v>165</v>
      </c>
      <c r="O7693" t="s">
        <v>165</v>
      </c>
      <c r="P7693" s="1"/>
      <c r="Q7693" s="1">
        <v>45220.555555555555</v>
      </c>
      <c r="R7693" s="1">
        <v>45220.555555555555</v>
      </c>
      <c r="S7693" s="1">
        <v>45222.425000000003</v>
      </c>
      <c r="T7693" s="1">
        <v>45222.425000000003</v>
      </c>
      <c r="U7693" t="s">
        <v>137</v>
      </c>
      <c r="V7693" t="s">
        <v>137</v>
      </c>
      <c r="W7693" t="s">
        <v>137</v>
      </c>
      <c r="X7693" t="s">
        <v>137</v>
      </c>
      <c r="Y7693" t="s">
        <v>137</v>
      </c>
      <c r="Z7693" t="s">
        <v>137</v>
      </c>
      <c r="AA7693" t="s">
        <v>137</v>
      </c>
      <c r="AB7693" t="s">
        <v>137</v>
      </c>
      <c r="AC7693" t="s">
        <v>137</v>
      </c>
      <c r="AD7693" s="2"/>
      <c r="AE7693" t="s">
        <v>137</v>
      </c>
      <c r="AF7693" t="s">
        <v>137</v>
      </c>
      <c r="AG7693" t="s">
        <v>137</v>
      </c>
      <c r="AH7693" t="s">
        <v>137</v>
      </c>
      <c r="AI7693" t="s">
        <v>137</v>
      </c>
      <c r="AJ7693" t="s">
        <v>137</v>
      </c>
      <c r="AK7693" t="s">
        <v>137</v>
      </c>
      <c r="AL7693" s="2"/>
      <c r="AM7693" t="s">
        <v>137</v>
      </c>
      <c r="AN7693" t="s">
        <v>137</v>
      </c>
      <c r="AO7693" t="s">
        <v>137</v>
      </c>
      <c r="AP7693" t="s">
        <v>137</v>
      </c>
      <c r="AQ7693" t="s">
        <v>137</v>
      </c>
      <c r="AR7693" t="s">
        <v>137</v>
      </c>
      <c r="AS7693" t="s">
        <v>137</v>
      </c>
      <c r="AT7693" t="s">
        <v>137</v>
      </c>
      <c r="AU7693" t="s">
        <v>137</v>
      </c>
      <c r="AV7693" t="s">
        <v>137</v>
      </c>
      <c r="AW7693" t="s">
        <v>137</v>
      </c>
      <c r="AX7693" t="s">
        <v>137</v>
      </c>
      <c r="AY7693" t="s">
        <v>137</v>
      </c>
      <c r="AZ7693" t="s">
        <v>137</v>
      </c>
      <c r="BA7693" t="s">
        <v>137</v>
      </c>
      <c r="BB7693" t="s">
        <v>137</v>
      </c>
      <c r="BC7693" t="s">
        <v>137</v>
      </c>
      <c r="BD7693" t="s">
        <v>137</v>
      </c>
      <c r="BE7693" t="s">
        <v>137</v>
      </c>
      <c r="BF7693" t="s">
        <v>137</v>
      </c>
      <c r="BG7693" t="s">
        <v>137</v>
      </c>
      <c r="BH7693" t="s">
        <v>137</v>
      </c>
      <c r="BI7693" t="s">
        <v>137</v>
      </c>
      <c r="BJ7693" t="s">
        <v>137</v>
      </c>
      <c r="BK7693" t="s">
        <v>137</v>
      </c>
      <c r="BL7693" t="s">
        <v>137</v>
      </c>
      <c r="BM7693" t="s">
        <v>137</v>
      </c>
      <c r="BN7693" t="s">
        <v>137</v>
      </c>
      <c r="BO7693" t="s">
        <v>137</v>
      </c>
      <c r="BP7693" t="s">
        <v>137</v>
      </c>
      <c r="BQ7693" t="s">
        <v>137</v>
      </c>
      <c r="BR7693" t="s">
        <v>137</v>
      </c>
      <c r="BS7693" t="s">
        <v>137</v>
      </c>
      <c r="BT7693" t="s">
        <v>137</v>
      </c>
      <c r="BU7693" t="s">
        <v>137</v>
      </c>
      <c r="BW7693" t="s">
        <v>137</v>
      </c>
      <c r="BX7693" t="s">
        <v>137</v>
      </c>
      <c r="BY7693" t="s">
        <v>137</v>
      </c>
      <c r="BZ7693" t="s">
        <v>137</v>
      </c>
      <c r="CA7693" t="s">
        <v>137</v>
      </c>
      <c r="CB7693" t="s">
        <v>137</v>
      </c>
      <c r="CC7693" t="s">
        <v>137</v>
      </c>
      <c r="CD7693" t="s">
        <v>137</v>
      </c>
      <c r="CE7693" t="s">
        <v>137</v>
      </c>
      <c r="CF7693" t="s">
        <v>137</v>
      </c>
      <c r="CG7693" t="s">
        <v>137</v>
      </c>
      <c r="CH7693" t="s">
        <v>137</v>
      </c>
      <c r="CI7693" t="s">
        <v>137</v>
      </c>
      <c r="CJ7693" t="s">
        <v>137</v>
      </c>
      <c r="CK7693" t="s">
        <v>137</v>
      </c>
      <c r="CL7693" t="s">
        <v>137</v>
      </c>
      <c r="CM7693" t="s">
        <v>137</v>
      </c>
      <c r="CN7693" t="s">
        <v>137</v>
      </c>
      <c r="CO7693" t="s">
        <v>137</v>
      </c>
      <c r="CP7693" t="s">
        <v>137</v>
      </c>
      <c r="CQ7693" s="1">
        <v>45222.425000000003</v>
      </c>
      <c r="CR7693" s="1">
        <v>45222.425000000003</v>
      </c>
      <c r="CS7693" s="1"/>
      <c r="CT7693" t="s">
        <v>47649</v>
      </c>
      <c r="CU7693" t="s">
        <v>47650</v>
      </c>
      <c r="CV7693" t="s">
        <v>47651</v>
      </c>
      <c r="CW7693" t="s">
        <v>47652</v>
      </c>
      <c r="CX7693" s="3"/>
      <c r="CY7693" s="3"/>
      <c r="DA7693" t="s">
        <v>137</v>
      </c>
      <c r="DB7693" t="s">
        <v>137</v>
      </c>
      <c r="DC7693" t="s">
        <v>137</v>
      </c>
      <c r="DD7693" t="s">
        <v>137</v>
      </c>
      <c r="DE7693" t="s">
        <v>137</v>
      </c>
      <c r="DF7693" t="s">
        <v>47642</v>
      </c>
      <c r="DG7693" t="s">
        <v>137</v>
      </c>
      <c r="DH7693" t="s">
        <v>137</v>
      </c>
      <c r="DI7693" t="s">
        <v>137</v>
      </c>
      <c r="DJ7693" t="s">
        <v>137</v>
      </c>
      <c r="DK7693">
        <v>0</v>
      </c>
      <c r="DL7693" t="s">
        <v>137</v>
      </c>
      <c r="DM7693" t="s">
        <v>137</v>
      </c>
      <c r="DN7693" t="s">
        <v>137</v>
      </c>
      <c r="DO7693" s="1">
        <v>45222.425000000003</v>
      </c>
      <c r="DP7693" s="1"/>
      <c r="DQ7693" t="s">
        <v>150</v>
      </c>
      <c r="DR7693" t="s">
        <v>151</v>
      </c>
      <c r="DS7693" t="s">
        <v>152</v>
      </c>
      <c r="DT7693" t="s">
        <v>47653</v>
      </c>
      <c r="DU7693" t="s">
        <v>137</v>
      </c>
      <c r="DV7693" t="s">
        <v>137</v>
      </c>
      <c r="DW7693" t="s">
        <v>137</v>
      </c>
      <c r="DX7693" t="s">
        <v>39655</v>
      </c>
      <c r="DY7693" t="s">
        <v>137</v>
      </c>
      <c r="DZ7693" t="s">
        <v>168</v>
      </c>
      <c r="EA7693" t="b">
        <v>0</v>
      </c>
      <c r="EB7693" t="s">
        <v>137</v>
      </c>
    </row>
    <row r="7694" spans="1:132" x14ac:dyDescent="0.25">
      <c r="A7694">
        <v>120779902</v>
      </c>
      <c r="B7694">
        <v>4349</v>
      </c>
      <c r="C7694" t="s">
        <v>192</v>
      </c>
      <c r="D7694" t="s">
        <v>47654</v>
      </c>
      <c r="E7694" t="s">
        <v>134</v>
      </c>
      <c r="F7694" t="s">
        <v>532</v>
      </c>
      <c r="G7694" t="s">
        <v>137</v>
      </c>
      <c r="H7694" t="s">
        <v>137</v>
      </c>
      <c r="I7694" t="s">
        <v>137</v>
      </c>
      <c r="J7694" t="s">
        <v>150</v>
      </c>
      <c r="K7694" t="s">
        <v>151</v>
      </c>
      <c r="L7694" t="s">
        <v>152</v>
      </c>
      <c r="M7694" t="s">
        <v>137</v>
      </c>
      <c r="N7694" t="s">
        <v>1574</v>
      </c>
      <c r="O7694" t="s">
        <v>303</v>
      </c>
      <c r="P7694" s="1"/>
      <c r="Q7694" s="1">
        <v>45219.613888888889</v>
      </c>
      <c r="R7694" s="1">
        <v>45219.613888888889</v>
      </c>
      <c r="S7694" s="1">
        <v>45219.614583333336</v>
      </c>
      <c r="T7694" s="1">
        <v>45219.614583333336</v>
      </c>
      <c r="U7694" t="s">
        <v>12268</v>
      </c>
      <c r="V7694" t="s">
        <v>137</v>
      </c>
      <c r="W7694" t="s">
        <v>137</v>
      </c>
      <c r="X7694" t="s">
        <v>360</v>
      </c>
      <c r="Y7694" t="s">
        <v>137</v>
      </c>
      <c r="Z7694" t="s">
        <v>137</v>
      </c>
      <c r="AA7694" t="s">
        <v>137</v>
      </c>
      <c r="AB7694" t="s">
        <v>137</v>
      </c>
      <c r="AC7694" t="s">
        <v>137</v>
      </c>
      <c r="AD7694" s="2"/>
      <c r="AE7694" t="s">
        <v>137</v>
      </c>
      <c r="AF7694" t="s">
        <v>137</v>
      </c>
      <c r="AG7694" t="s">
        <v>137</v>
      </c>
      <c r="AH7694" t="s">
        <v>137</v>
      </c>
      <c r="AI7694" t="s">
        <v>137</v>
      </c>
      <c r="AJ7694" t="s">
        <v>137</v>
      </c>
      <c r="AK7694" t="s">
        <v>137</v>
      </c>
      <c r="AL7694" s="2"/>
      <c r="AM7694" t="s">
        <v>137</v>
      </c>
      <c r="AN7694" t="s">
        <v>137</v>
      </c>
      <c r="AO7694" t="s">
        <v>137</v>
      </c>
      <c r="AP7694" t="s">
        <v>137</v>
      </c>
      <c r="AQ7694" t="s">
        <v>137</v>
      </c>
      <c r="AR7694" t="s">
        <v>137</v>
      </c>
      <c r="AS7694" t="s">
        <v>137</v>
      </c>
      <c r="AT7694" t="s">
        <v>137</v>
      </c>
      <c r="AU7694" t="s">
        <v>137</v>
      </c>
      <c r="AV7694" t="s">
        <v>137</v>
      </c>
      <c r="AW7694" t="s">
        <v>137</v>
      </c>
      <c r="AX7694" t="s">
        <v>137</v>
      </c>
      <c r="AY7694" t="s">
        <v>137</v>
      </c>
      <c r="AZ7694" t="s">
        <v>137</v>
      </c>
      <c r="BA7694" t="s">
        <v>137</v>
      </c>
      <c r="BB7694" t="s">
        <v>137</v>
      </c>
      <c r="BC7694" t="s">
        <v>137</v>
      </c>
      <c r="BD7694" t="s">
        <v>137</v>
      </c>
      <c r="BE7694" t="s">
        <v>137</v>
      </c>
      <c r="BF7694" t="s">
        <v>137</v>
      </c>
      <c r="BG7694" t="s">
        <v>137</v>
      </c>
      <c r="BH7694" t="s">
        <v>137</v>
      </c>
      <c r="BI7694" t="s">
        <v>137</v>
      </c>
      <c r="BJ7694" t="s">
        <v>137</v>
      </c>
      <c r="BK7694" t="s">
        <v>137</v>
      </c>
      <c r="BL7694" t="s">
        <v>137</v>
      </c>
      <c r="BM7694" t="s">
        <v>137</v>
      </c>
      <c r="BN7694" t="s">
        <v>137</v>
      </c>
      <c r="BO7694" t="s">
        <v>137</v>
      </c>
      <c r="BP7694" t="s">
        <v>137</v>
      </c>
      <c r="BQ7694" t="s">
        <v>137</v>
      </c>
      <c r="BR7694" t="s">
        <v>137</v>
      </c>
      <c r="BS7694" t="s">
        <v>137</v>
      </c>
      <c r="BT7694" t="s">
        <v>137</v>
      </c>
      <c r="BU7694" t="s">
        <v>137</v>
      </c>
      <c r="BW7694" t="s">
        <v>137</v>
      </c>
      <c r="BX7694" t="s">
        <v>137</v>
      </c>
      <c r="BY7694" t="s">
        <v>137</v>
      </c>
      <c r="BZ7694" t="s">
        <v>137</v>
      </c>
      <c r="CA7694" t="s">
        <v>137</v>
      </c>
      <c r="CB7694" t="s">
        <v>137</v>
      </c>
      <c r="CC7694" t="s">
        <v>137</v>
      </c>
      <c r="CD7694" t="s">
        <v>137</v>
      </c>
      <c r="CE7694" t="s">
        <v>137</v>
      </c>
      <c r="CF7694" t="s">
        <v>137</v>
      </c>
      <c r="CG7694" t="s">
        <v>137</v>
      </c>
      <c r="CH7694" t="s">
        <v>137</v>
      </c>
      <c r="CI7694" t="s">
        <v>137</v>
      </c>
      <c r="CJ7694" t="s">
        <v>137</v>
      </c>
      <c r="CK7694" t="s">
        <v>137</v>
      </c>
      <c r="CL7694" t="s">
        <v>137</v>
      </c>
      <c r="CM7694" t="s">
        <v>137</v>
      </c>
      <c r="CN7694" t="s">
        <v>137</v>
      </c>
      <c r="CO7694" t="s">
        <v>137</v>
      </c>
      <c r="CP7694" t="s">
        <v>137</v>
      </c>
      <c r="CQ7694" s="1">
        <v>45219.614583333336</v>
      </c>
      <c r="CR7694" s="1">
        <v>45219.614583333336</v>
      </c>
      <c r="CS7694" s="1"/>
      <c r="CT7694" t="s">
        <v>12086</v>
      </c>
      <c r="CU7694" t="s">
        <v>12086</v>
      </c>
      <c r="CV7694" t="s">
        <v>13458</v>
      </c>
      <c r="CW7694" t="s">
        <v>13458</v>
      </c>
      <c r="CX7694" s="3"/>
      <c r="CY7694" s="3"/>
      <c r="DA7694" t="s">
        <v>137</v>
      </c>
      <c r="DB7694" t="s">
        <v>137</v>
      </c>
      <c r="DC7694" t="s">
        <v>137</v>
      </c>
      <c r="DD7694" t="s">
        <v>137</v>
      </c>
      <c r="DE7694" t="s">
        <v>137</v>
      </c>
      <c r="DF7694" t="s">
        <v>47655</v>
      </c>
      <c r="DG7694" t="s">
        <v>137</v>
      </c>
      <c r="DH7694" t="s">
        <v>137</v>
      </c>
      <c r="DI7694" t="s">
        <v>137</v>
      </c>
      <c r="DJ7694" t="s">
        <v>137</v>
      </c>
      <c r="DK7694">
        <v>0</v>
      </c>
      <c r="DL7694" t="s">
        <v>209</v>
      </c>
      <c r="DM7694" t="s">
        <v>137</v>
      </c>
      <c r="DN7694" t="s">
        <v>137</v>
      </c>
      <c r="DO7694" s="1">
        <v>45219.614583333336</v>
      </c>
      <c r="DP7694" s="1"/>
      <c r="DQ7694" t="s">
        <v>150</v>
      </c>
      <c r="DR7694" t="s">
        <v>151</v>
      </c>
      <c r="DS7694" t="s">
        <v>152</v>
      </c>
      <c r="DT7694" t="s">
        <v>137</v>
      </c>
      <c r="DU7694" t="s">
        <v>137</v>
      </c>
      <c r="DV7694" t="s">
        <v>137</v>
      </c>
      <c r="DW7694" t="s">
        <v>137</v>
      </c>
      <c r="DX7694" t="s">
        <v>137</v>
      </c>
      <c r="DY7694" t="s">
        <v>137</v>
      </c>
      <c r="DZ7694" t="s">
        <v>168</v>
      </c>
      <c r="EA7694" t="b">
        <v>0</v>
      </c>
      <c r="EB7694" t="s">
        <v>137</v>
      </c>
    </row>
    <row r="7695" spans="1:132" x14ac:dyDescent="0.25">
      <c r="A7695">
        <v>120779135</v>
      </c>
      <c r="B7695">
        <v>4348</v>
      </c>
      <c r="C7695" t="s">
        <v>192</v>
      </c>
      <c r="D7695" t="s">
        <v>133</v>
      </c>
      <c r="E7695" t="s">
        <v>134</v>
      </c>
      <c r="F7695" t="s">
        <v>135</v>
      </c>
      <c r="G7695" t="s">
        <v>136</v>
      </c>
      <c r="H7695" t="s">
        <v>137</v>
      </c>
      <c r="I7695" t="s">
        <v>138</v>
      </c>
      <c r="J7695" t="s">
        <v>557</v>
      </c>
      <c r="K7695" t="s">
        <v>558</v>
      </c>
      <c r="L7695" t="s">
        <v>559</v>
      </c>
      <c r="M7695" t="s">
        <v>137</v>
      </c>
      <c r="N7695" t="s">
        <v>4352</v>
      </c>
      <c r="O7695" t="s">
        <v>4352</v>
      </c>
      <c r="P7695" s="1">
        <v>45219</v>
      </c>
      <c r="Q7695" s="1">
        <v>45219.607638888891</v>
      </c>
      <c r="R7695" s="1">
        <v>45219.607638888891</v>
      </c>
      <c r="S7695" s="1">
        <v>45230.486111111109</v>
      </c>
      <c r="T7695" s="1">
        <v>45230.486111111109</v>
      </c>
      <c r="U7695" t="s">
        <v>3431</v>
      </c>
      <c r="V7695" t="s">
        <v>137</v>
      </c>
      <c r="W7695" t="s">
        <v>137</v>
      </c>
      <c r="X7695" t="s">
        <v>231</v>
      </c>
      <c r="Y7695" t="s">
        <v>186</v>
      </c>
      <c r="Z7695" t="s">
        <v>137</v>
      </c>
      <c r="AA7695" t="s">
        <v>137</v>
      </c>
      <c r="AB7695" t="s">
        <v>137</v>
      </c>
      <c r="AC7695" t="s">
        <v>137</v>
      </c>
      <c r="AD7695" s="2"/>
      <c r="AE7695" t="s">
        <v>137</v>
      </c>
      <c r="AF7695" t="s">
        <v>137</v>
      </c>
      <c r="AG7695" t="s">
        <v>137</v>
      </c>
      <c r="AH7695" t="s">
        <v>137</v>
      </c>
      <c r="AI7695" t="s">
        <v>137</v>
      </c>
      <c r="AJ7695" t="s">
        <v>137</v>
      </c>
      <c r="AK7695" t="s">
        <v>137</v>
      </c>
      <c r="AL7695" s="2"/>
      <c r="AM7695" t="s">
        <v>137</v>
      </c>
      <c r="AN7695" t="s">
        <v>137</v>
      </c>
      <c r="AO7695" t="s">
        <v>137</v>
      </c>
      <c r="AP7695" t="s">
        <v>137</v>
      </c>
      <c r="AQ7695" t="s">
        <v>137</v>
      </c>
      <c r="AR7695" t="s">
        <v>137</v>
      </c>
      <c r="AS7695" t="s">
        <v>137</v>
      </c>
      <c r="AT7695" t="s">
        <v>137</v>
      </c>
      <c r="AU7695" t="s">
        <v>137</v>
      </c>
      <c r="AV7695" t="s">
        <v>137</v>
      </c>
      <c r="AW7695" t="s">
        <v>137</v>
      </c>
      <c r="AX7695" t="s">
        <v>137</v>
      </c>
      <c r="AY7695" t="s">
        <v>137</v>
      </c>
      <c r="AZ7695" t="s">
        <v>137</v>
      </c>
      <c r="BA7695" t="s">
        <v>137</v>
      </c>
      <c r="BB7695" t="s">
        <v>137</v>
      </c>
      <c r="BC7695" t="s">
        <v>137</v>
      </c>
      <c r="BD7695" t="s">
        <v>137</v>
      </c>
      <c r="BE7695" t="s">
        <v>137</v>
      </c>
      <c r="BF7695" t="s">
        <v>137</v>
      </c>
      <c r="BG7695" t="s">
        <v>137</v>
      </c>
      <c r="BH7695" t="s">
        <v>137</v>
      </c>
      <c r="BI7695" t="s">
        <v>137</v>
      </c>
      <c r="BJ7695" t="s">
        <v>137</v>
      </c>
      <c r="BK7695" t="s">
        <v>137</v>
      </c>
      <c r="BL7695" t="s">
        <v>137</v>
      </c>
      <c r="BM7695" t="s">
        <v>137</v>
      </c>
      <c r="BN7695" t="s">
        <v>137</v>
      </c>
      <c r="BO7695" t="s">
        <v>137</v>
      </c>
      <c r="BP7695" t="s">
        <v>47656</v>
      </c>
      <c r="BQ7695" t="s">
        <v>137</v>
      </c>
      <c r="BR7695" t="s">
        <v>137</v>
      </c>
      <c r="BS7695" t="s">
        <v>137</v>
      </c>
      <c r="BT7695" t="s">
        <v>137</v>
      </c>
      <c r="BU7695" t="s">
        <v>137</v>
      </c>
      <c r="BW7695" t="s">
        <v>137</v>
      </c>
      <c r="BX7695" t="s">
        <v>137</v>
      </c>
      <c r="BY7695" t="s">
        <v>137</v>
      </c>
      <c r="BZ7695" t="s">
        <v>137</v>
      </c>
      <c r="CA7695" t="s">
        <v>137</v>
      </c>
      <c r="CB7695" t="s">
        <v>137</v>
      </c>
      <c r="CC7695" t="s">
        <v>137</v>
      </c>
      <c r="CD7695" t="s">
        <v>137</v>
      </c>
      <c r="CE7695" t="s">
        <v>137</v>
      </c>
      <c r="CF7695" t="s">
        <v>137</v>
      </c>
      <c r="CG7695" t="s">
        <v>137</v>
      </c>
      <c r="CH7695" t="s">
        <v>137</v>
      </c>
      <c r="CI7695" t="s">
        <v>137</v>
      </c>
      <c r="CJ7695" t="s">
        <v>137</v>
      </c>
      <c r="CK7695" t="s">
        <v>137</v>
      </c>
      <c r="CL7695" t="s">
        <v>137</v>
      </c>
      <c r="CM7695" t="s">
        <v>137</v>
      </c>
      <c r="CN7695" t="s">
        <v>137</v>
      </c>
      <c r="CO7695" t="s">
        <v>137</v>
      </c>
      <c r="CP7695" t="s">
        <v>137</v>
      </c>
      <c r="CQ7695" s="1">
        <v>45230.486111111109</v>
      </c>
      <c r="CR7695" s="1">
        <v>45230.486111111109</v>
      </c>
      <c r="CS7695" s="1"/>
      <c r="CT7695" t="s">
        <v>47657</v>
      </c>
      <c r="CU7695" t="s">
        <v>47658</v>
      </c>
      <c r="CV7695" t="s">
        <v>47659</v>
      </c>
      <c r="CW7695" t="s">
        <v>47660</v>
      </c>
      <c r="CX7695" s="3"/>
      <c r="CY7695" s="3"/>
      <c r="CZ7695">
        <v>1</v>
      </c>
      <c r="DA7695" t="s">
        <v>47661</v>
      </c>
      <c r="DB7695" t="s">
        <v>137</v>
      </c>
      <c r="DC7695" t="s">
        <v>137</v>
      </c>
      <c r="DD7695" t="s">
        <v>137</v>
      </c>
      <c r="DE7695" t="s">
        <v>137</v>
      </c>
      <c r="DF7695" t="s">
        <v>47662</v>
      </c>
      <c r="DG7695" t="s">
        <v>900</v>
      </c>
      <c r="DH7695" t="s">
        <v>3650</v>
      </c>
      <c r="DI7695" t="s">
        <v>137</v>
      </c>
      <c r="DJ7695" t="s">
        <v>137</v>
      </c>
      <c r="DK7695">
        <v>0</v>
      </c>
      <c r="DL7695" t="s">
        <v>209</v>
      </c>
      <c r="DM7695" t="s">
        <v>137</v>
      </c>
      <c r="DN7695" t="s">
        <v>137</v>
      </c>
      <c r="DO7695" s="1">
        <v>45230.486111111109</v>
      </c>
      <c r="DP7695" s="1"/>
      <c r="DQ7695" t="s">
        <v>557</v>
      </c>
      <c r="DR7695" t="s">
        <v>558</v>
      </c>
      <c r="DS7695" t="s">
        <v>559</v>
      </c>
      <c r="DT7695" t="s">
        <v>137</v>
      </c>
      <c r="DU7695" t="s">
        <v>137</v>
      </c>
      <c r="DV7695" t="s">
        <v>137</v>
      </c>
      <c r="DW7695" t="s">
        <v>137</v>
      </c>
      <c r="DX7695" t="s">
        <v>137</v>
      </c>
      <c r="DY7695" t="s">
        <v>137</v>
      </c>
      <c r="DZ7695" t="s">
        <v>148</v>
      </c>
      <c r="EA7695" t="b">
        <v>0</v>
      </c>
      <c r="EB7695" t="s">
        <v>137</v>
      </c>
    </row>
    <row r="7696" spans="1:132" x14ac:dyDescent="0.25">
      <c r="A7696">
        <v>120775624</v>
      </c>
      <c r="B7696">
        <v>4347</v>
      </c>
      <c r="C7696" t="s">
        <v>192</v>
      </c>
      <c r="D7696" t="s">
        <v>133</v>
      </c>
      <c r="E7696" t="s">
        <v>134</v>
      </c>
      <c r="F7696" t="s">
        <v>135</v>
      </c>
      <c r="G7696" t="s">
        <v>136</v>
      </c>
      <c r="H7696" t="s">
        <v>137</v>
      </c>
      <c r="I7696" t="s">
        <v>138</v>
      </c>
      <c r="J7696" t="s">
        <v>557</v>
      </c>
      <c r="K7696" t="s">
        <v>558</v>
      </c>
      <c r="L7696" t="s">
        <v>559</v>
      </c>
      <c r="M7696" t="s">
        <v>137</v>
      </c>
      <c r="N7696" t="s">
        <v>47663</v>
      </c>
      <c r="O7696" t="s">
        <v>47663</v>
      </c>
      <c r="P7696" s="1">
        <v>45219</v>
      </c>
      <c r="Q7696" s="1">
        <v>45219.581944444442</v>
      </c>
      <c r="R7696" s="1">
        <v>45219.581944444442</v>
      </c>
      <c r="S7696" s="1">
        <v>45230.48541666667</v>
      </c>
      <c r="T7696" s="1">
        <v>45230.48541666667</v>
      </c>
      <c r="U7696" t="s">
        <v>47664</v>
      </c>
      <c r="V7696" t="s">
        <v>137</v>
      </c>
      <c r="W7696" t="s">
        <v>137</v>
      </c>
      <c r="X7696" t="s">
        <v>2852</v>
      </c>
      <c r="Y7696" t="s">
        <v>666</v>
      </c>
      <c r="Z7696" t="s">
        <v>137</v>
      </c>
      <c r="AA7696" t="s">
        <v>137</v>
      </c>
      <c r="AB7696" t="s">
        <v>137</v>
      </c>
      <c r="AC7696" t="s">
        <v>137</v>
      </c>
      <c r="AD7696" s="2"/>
      <c r="AE7696" t="s">
        <v>137</v>
      </c>
      <c r="AF7696" t="s">
        <v>137</v>
      </c>
      <c r="AG7696" t="s">
        <v>137</v>
      </c>
      <c r="AH7696" t="s">
        <v>137</v>
      </c>
      <c r="AI7696" t="s">
        <v>137</v>
      </c>
      <c r="AJ7696" t="s">
        <v>137</v>
      </c>
      <c r="AK7696" t="s">
        <v>137</v>
      </c>
      <c r="AL7696" s="2"/>
      <c r="AM7696" t="s">
        <v>137</v>
      </c>
      <c r="AN7696" t="s">
        <v>137</v>
      </c>
      <c r="AO7696" t="s">
        <v>137</v>
      </c>
      <c r="AP7696" t="s">
        <v>137</v>
      </c>
      <c r="AQ7696" t="s">
        <v>137</v>
      </c>
      <c r="AR7696" t="s">
        <v>137</v>
      </c>
      <c r="AS7696" t="s">
        <v>137</v>
      </c>
      <c r="AT7696" t="s">
        <v>137</v>
      </c>
      <c r="AU7696" t="s">
        <v>137</v>
      </c>
      <c r="AV7696" t="s">
        <v>137</v>
      </c>
      <c r="AW7696" t="s">
        <v>137</v>
      </c>
      <c r="AX7696" t="s">
        <v>137</v>
      </c>
      <c r="AY7696" t="s">
        <v>137</v>
      </c>
      <c r="AZ7696" t="s">
        <v>137</v>
      </c>
      <c r="BA7696" t="s">
        <v>137</v>
      </c>
      <c r="BB7696" t="s">
        <v>137</v>
      </c>
      <c r="BC7696" t="s">
        <v>137</v>
      </c>
      <c r="BD7696" t="s">
        <v>137</v>
      </c>
      <c r="BE7696" t="s">
        <v>137</v>
      </c>
      <c r="BF7696" t="s">
        <v>137</v>
      </c>
      <c r="BG7696" t="s">
        <v>137</v>
      </c>
      <c r="BH7696" t="s">
        <v>137</v>
      </c>
      <c r="BI7696" t="s">
        <v>137</v>
      </c>
      <c r="BJ7696" t="s">
        <v>137</v>
      </c>
      <c r="BK7696" t="s">
        <v>137</v>
      </c>
      <c r="BL7696" t="s">
        <v>137</v>
      </c>
      <c r="BM7696" t="s">
        <v>137</v>
      </c>
      <c r="BN7696" t="s">
        <v>137</v>
      </c>
      <c r="BO7696" t="s">
        <v>137</v>
      </c>
      <c r="BP7696" t="s">
        <v>47665</v>
      </c>
      <c r="BQ7696" t="s">
        <v>137</v>
      </c>
      <c r="BR7696" t="s">
        <v>137</v>
      </c>
      <c r="BS7696" t="s">
        <v>137</v>
      </c>
      <c r="BT7696" t="s">
        <v>137</v>
      </c>
      <c r="BU7696" t="s">
        <v>137</v>
      </c>
      <c r="BW7696" t="s">
        <v>137</v>
      </c>
      <c r="BX7696" t="s">
        <v>137</v>
      </c>
      <c r="BY7696" t="s">
        <v>137</v>
      </c>
      <c r="BZ7696" t="s">
        <v>137</v>
      </c>
      <c r="CA7696" t="s">
        <v>137</v>
      </c>
      <c r="CB7696" t="s">
        <v>137</v>
      </c>
      <c r="CC7696" t="s">
        <v>137</v>
      </c>
      <c r="CD7696" t="s">
        <v>137</v>
      </c>
      <c r="CE7696" t="s">
        <v>137</v>
      </c>
      <c r="CF7696" t="s">
        <v>137</v>
      </c>
      <c r="CG7696" t="s">
        <v>137</v>
      </c>
      <c r="CH7696" t="s">
        <v>137</v>
      </c>
      <c r="CI7696" t="s">
        <v>137</v>
      </c>
      <c r="CJ7696" t="s">
        <v>137</v>
      </c>
      <c r="CK7696" t="s">
        <v>137</v>
      </c>
      <c r="CL7696" t="s">
        <v>137</v>
      </c>
      <c r="CM7696" t="s">
        <v>137</v>
      </c>
      <c r="CN7696" t="s">
        <v>137</v>
      </c>
      <c r="CO7696" t="s">
        <v>137</v>
      </c>
      <c r="CP7696" t="s">
        <v>137</v>
      </c>
      <c r="CQ7696" s="1">
        <v>45230.48541666667</v>
      </c>
      <c r="CR7696" s="1">
        <v>45230.48541666667</v>
      </c>
      <c r="CS7696" s="1"/>
      <c r="CT7696" t="s">
        <v>47666</v>
      </c>
      <c r="CU7696" t="s">
        <v>47667</v>
      </c>
      <c r="CV7696" t="s">
        <v>47668</v>
      </c>
      <c r="CW7696" t="s">
        <v>47669</v>
      </c>
      <c r="CX7696" s="3"/>
      <c r="CY7696" s="3"/>
      <c r="CZ7696">
        <v>1</v>
      </c>
      <c r="DA7696" t="s">
        <v>47670</v>
      </c>
      <c r="DB7696" t="s">
        <v>137</v>
      </c>
      <c r="DC7696" t="s">
        <v>137</v>
      </c>
      <c r="DD7696" t="s">
        <v>137</v>
      </c>
      <c r="DE7696" t="s">
        <v>137</v>
      </c>
      <c r="DF7696" t="s">
        <v>47671</v>
      </c>
      <c r="DG7696" t="s">
        <v>900</v>
      </c>
      <c r="DH7696" t="s">
        <v>3650</v>
      </c>
      <c r="DI7696" t="s">
        <v>137</v>
      </c>
      <c r="DJ7696" t="s">
        <v>137</v>
      </c>
      <c r="DK7696">
        <v>0</v>
      </c>
      <c r="DL7696" t="s">
        <v>209</v>
      </c>
      <c r="DM7696" t="s">
        <v>137</v>
      </c>
      <c r="DN7696" t="s">
        <v>137</v>
      </c>
      <c r="DO7696" s="1">
        <v>45230.48541666667</v>
      </c>
      <c r="DP7696" s="1"/>
      <c r="DQ7696" t="s">
        <v>557</v>
      </c>
      <c r="DR7696" t="s">
        <v>558</v>
      </c>
      <c r="DS7696" t="s">
        <v>559</v>
      </c>
      <c r="DT7696" t="s">
        <v>47672</v>
      </c>
      <c r="DU7696" t="s">
        <v>137</v>
      </c>
      <c r="DV7696" t="s">
        <v>137</v>
      </c>
      <c r="DW7696" t="s">
        <v>137</v>
      </c>
      <c r="DX7696" t="s">
        <v>47673</v>
      </c>
      <c r="DY7696" t="s">
        <v>137</v>
      </c>
      <c r="DZ7696" t="s">
        <v>148</v>
      </c>
      <c r="EA7696" t="b">
        <v>0</v>
      </c>
      <c r="EB7696" t="s">
        <v>137</v>
      </c>
    </row>
    <row r="7697" spans="1:132" x14ac:dyDescent="0.25">
      <c r="A7697">
        <v>120774263</v>
      </c>
      <c r="B7697">
        <v>4346</v>
      </c>
      <c r="C7697" t="s">
        <v>192</v>
      </c>
      <c r="D7697" t="s">
        <v>47674</v>
      </c>
      <c r="E7697" t="s">
        <v>134</v>
      </c>
      <c r="F7697" t="s">
        <v>135</v>
      </c>
      <c r="G7697" t="s">
        <v>163</v>
      </c>
      <c r="H7697" t="s">
        <v>137</v>
      </c>
      <c r="I7697" t="s">
        <v>47675</v>
      </c>
      <c r="J7697" t="s">
        <v>465</v>
      </c>
      <c r="K7697" t="s">
        <v>466</v>
      </c>
      <c r="L7697" t="s">
        <v>467</v>
      </c>
      <c r="M7697" t="s">
        <v>137</v>
      </c>
      <c r="N7697" t="s">
        <v>8018</v>
      </c>
      <c r="O7697" t="s">
        <v>8018</v>
      </c>
      <c r="P7697" s="1">
        <v>45230</v>
      </c>
      <c r="Q7697" s="1">
        <v>45219.570833333331</v>
      </c>
      <c r="R7697" s="1">
        <v>45219.570833333331</v>
      </c>
      <c r="S7697" s="1">
        <v>45571.788194444445</v>
      </c>
      <c r="T7697" s="1">
        <v>45571.788194444445</v>
      </c>
      <c r="U7697" t="s">
        <v>11240</v>
      </c>
      <c r="V7697" t="s">
        <v>137</v>
      </c>
      <c r="W7697" t="s">
        <v>137</v>
      </c>
      <c r="X7697" t="s">
        <v>231</v>
      </c>
      <c r="Y7697" t="s">
        <v>186</v>
      </c>
      <c r="Z7697" t="s">
        <v>137</v>
      </c>
      <c r="AA7697" t="s">
        <v>137</v>
      </c>
      <c r="AB7697" t="s">
        <v>137</v>
      </c>
      <c r="AC7697" t="s">
        <v>137</v>
      </c>
      <c r="AD7697" s="2"/>
      <c r="AE7697" t="s">
        <v>137</v>
      </c>
      <c r="AF7697" t="s">
        <v>137</v>
      </c>
      <c r="AG7697" t="s">
        <v>137</v>
      </c>
      <c r="AH7697" t="s">
        <v>137</v>
      </c>
      <c r="AI7697" t="s">
        <v>137</v>
      </c>
      <c r="AJ7697" t="s">
        <v>137</v>
      </c>
      <c r="AK7697" t="s">
        <v>137</v>
      </c>
      <c r="AL7697" s="2"/>
      <c r="AM7697" t="s">
        <v>137</v>
      </c>
      <c r="AN7697" t="s">
        <v>137</v>
      </c>
      <c r="AO7697" t="s">
        <v>137</v>
      </c>
      <c r="AP7697" t="s">
        <v>137</v>
      </c>
      <c r="AQ7697" t="s">
        <v>137</v>
      </c>
      <c r="AR7697" t="s">
        <v>137</v>
      </c>
      <c r="AS7697" t="s">
        <v>137</v>
      </c>
      <c r="AT7697" t="s">
        <v>137</v>
      </c>
      <c r="AU7697" t="s">
        <v>137</v>
      </c>
      <c r="AV7697" t="s">
        <v>137</v>
      </c>
      <c r="AW7697" t="s">
        <v>137</v>
      </c>
      <c r="AX7697" t="s">
        <v>137</v>
      </c>
      <c r="AY7697" t="s">
        <v>137</v>
      </c>
      <c r="AZ7697" t="s">
        <v>137</v>
      </c>
      <c r="BA7697" t="s">
        <v>137</v>
      </c>
      <c r="BB7697" t="s">
        <v>137</v>
      </c>
      <c r="BC7697" t="s">
        <v>137</v>
      </c>
      <c r="BD7697" t="s">
        <v>137</v>
      </c>
      <c r="BE7697" t="s">
        <v>137</v>
      </c>
      <c r="BF7697" t="s">
        <v>137</v>
      </c>
      <c r="BG7697" t="s">
        <v>137</v>
      </c>
      <c r="BH7697" t="s">
        <v>137</v>
      </c>
      <c r="BI7697" t="s">
        <v>137</v>
      </c>
      <c r="BJ7697" t="s">
        <v>137</v>
      </c>
      <c r="BK7697" t="s">
        <v>137</v>
      </c>
      <c r="BL7697" t="s">
        <v>137</v>
      </c>
      <c r="BM7697" t="s">
        <v>137</v>
      </c>
      <c r="BN7697" t="s">
        <v>137</v>
      </c>
      <c r="BO7697" t="s">
        <v>137</v>
      </c>
      <c r="BP7697" t="s">
        <v>137</v>
      </c>
      <c r="BQ7697" t="s">
        <v>137</v>
      </c>
      <c r="BR7697" t="s">
        <v>137</v>
      </c>
      <c r="BS7697" t="s">
        <v>137</v>
      </c>
      <c r="BT7697" t="s">
        <v>137</v>
      </c>
      <c r="BU7697" t="s">
        <v>137</v>
      </c>
      <c r="BW7697" t="s">
        <v>137</v>
      </c>
      <c r="BX7697" t="s">
        <v>137</v>
      </c>
      <c r="BY7697" t="s">
        <v>137</v>
      </c>
      <c r="BZ7697" t="s">
        <v>137</v>
      </c>
      <c r="CA7697" t="s">
        <v>137</v>
      </c>
      <c r="CB7697" t="s">
        <v>137</v>
      </c>
      <c r="CC7697" t="s">
        <v>137</v>
      </c>
      <c r="CD7697" t="s">
        <v>137</v>
      </c>
      <c r="CE7697" t="s">
        <v>137</v>
      </c>
      <c r="CF7697" t="s">
        <v>137</v>
      </c>
      <c r="CG7697" t="s">
        <v>137</v>
      </c>
      <c r="CH7697" t="s">
        <v>137</v>
      </c>
      <c r="CI7697" t="s">
        <v>137</v>
      </c>
      <c r="CJ7697" t="s">
        <v>137</v>
      </c>
      <c r="CK7697" t="s">
        <v>137</v>
      </c>
      <c r="CL7697" t="s">
        <v>137</v>
      </c>
      <c r="CM7697" t="s">
        <v>137</v>
      </c>
      <c r="CN7697" t="s">
        <v>137</v>
      </c>
      <c r="CO7697" t="s">
        <v>137</v>
      </c>
      <c r="CP7697" t="s">
        <v>137</v>
      </c>
      <c r="CQ7697" s="1">
        <v>45571.788194444445</v>
      </c>
      <c r="CR7697" s="1">
        <v>45571.788194444445</v>
      </c>
      <c r="CS7697" s="1">
        <v>45571.788194444445</v>
      </c>
      <c r="CT7697" t="s">
        <v>5191</v>
      </c>
      <c r="CU7697" t="s">
        <v>47676</v>
      </c>
      <c r="CV7697" t="s">
        <v>47677</v>
      </c>
      <c r="CW7697" t="s">
        <v>47678</v>
      </c>
      <c r="CX7697" s="3"/>
      <c r="CY7697" s="3"/>
      <c r="CZ7697">
        <v>1</v>
      </c>
      <c r="DA7697" t="s">
        <v>137</v>
      </c>
      <c r="DB7697" t="s">
        <v>137</v>
      </c>
      <c r="DC7697" t="s">
        <v>137</v>
      </c>
      <c r="DD7697" t="s">
        <v>137</v>
      </c>
      <c r="DE7697" t="s">
        <v>137</v>
      </c>
      <c r="DF7697" t="s">
        <v>47679</v>
      </c>
      <c r="DG7697" t="s">
        <v>900</v>
      </c>
      <c r="DH7697" t="s">
        <v>4500</v>
      </c>
      <c r="DI7697" t="s">
        <v>137</v>
      </c>
      <c r="DJ7697" t="s">
        <v>137</v>
      </c>
      <c r="DK7697">
        <v>0</v>
      </c>
      <c r="DL7697" t="s">
        <v>209</v>
      </c>
      <c r="DM7697" t="s">
        <v>47680</v>
      </c>
      <c r="DN7697" t="s">
        <v>137</v>
      </c>
      <c r="DO7697" s="1">
        <v>45571.788194444445</v>
      </c>
      <c r="DP7697" s="1"/>
      <c r="DQ7697" t="s">
        <v>708</v>
      </c>
      <c r="DR7697" t="s">
        <v>709</v>
      </c>
      <c r="DS7697" t="s">
        <v>710</v>
      </c>
      <c r="DT7697" t="s">
        <v>137</v>
      </c>
      <c r="DU7697" t="s">
        <v>137</v>
      </c>
      <c r="DV7697" t="s">
        <v>137</v>
      </c>
      <c r="DW7697" t="s">
        <v>137</v>
      </c>
      <c r="DX7697" t="s">
        <v>137</v>
      </c>
      <c r="DY7697" t="s">
        <v>137</v>
      </c>
      <c r="DZ7697" t="s">
        <v>148</v>
      </c>
      <c r="EA7697" t="b">
        <v>0</v>
      </c>
      <c r="EB7697" t="s">
        <v>137</v>
      </c>
    </row>
    <row r="7698" spans="1:132" x14ac:dyDescent="0.25">
      <c r="A7698">
        <v>120773951</v>
      </c>
      <c r="B7698">
        <v>4345</v>
      </c>
      <c r="C7698" t="s">
        <v>192</v>
      </c>
      <c r="D7698" t="s">
        <v>47681</v>
      </c>
      <c r="E7698" t="s">
        <v>134</v>
      </c>
      <c r="F7698" t="s">
        <v>532</v>
      </c>
      <c r="G7698" t="s">
        <v>137</v>
      </c>
      <c r="H7698" t="s">
        <v>137</v>
      </c>
      <c r="I7698" t="s">
        <v>137</v>
      </c>
      <c r="J7698" t="s">
        <v>150</v>
      </c>
      <c r="K7698" t="s">
        <v>151</v>
      </c>
      <c r="L7698" t="s">
        <v>152</v>
      </c>
      <c r="M7698" t="s">
        <v>137</v>
      </c>
      <c r="N7698" t="s">
        <v>6110</v>
      </c>
      <c r="O7698" t="s">
        <v>303</v>
      </c>
      <c r="P7698" s="1"/>
      <c r="Q7698" s="1">
        <v>45219.568055555559</v>
      </c>
      <c r="R7698" s="1">
        <v>45219.568055555559</v>
      </c>
      <c r="S7698" s="1">
        <v>45219.568749999999</v>
      </c>
      <c r="T7698" s="1">
        <v>45219.568749999999</v>
      </c>
      <c r="U7698" t="s">
        <v>13034</v>
      </c>
      <c r="V7698" t="s">
        <v>137</v>
      </c>
      <c r="W7698" t="s">
        <v>137</v>
      </c>
      <c r="X7698" t="s">
        <v>185</v>
      </c>
      <c r="Y7698" t="s">
        <v>199</v>
      </c>
      <c r="Z7698" t="s">
        <v>137</v>
      </c>
      <c r="AA7698" t="s">
        <v>137</v>
      </c>
      <c r="AB7698" t="s">
        <v>137</v>
      </c>
      <c r="AC7698" t="s">
        <v>137</v>
      </c>
      <c r="AD7698" s="2"/>
      <c r="AE7698" t="s">
        <v>137</v>
      </c>
      <c r="AF7698" t="s">
        <v>137</v>
      </c>
      <c r="AG7698" t="s">
        <v>137</v>
      </c>
      <c r="AH7698" t="s">
        <v>137</v>
      </c>
      <c r="AI7698" t="s">
        <v>137</v>
      </c>
      <c r="AJ7698" t="s">
        <v>137</v>
      </c>
      <c r="AK7698" t="s">
        <v>137</v>
      </c>
      <c r="AL7698" s="2"/>
      <c r="AM7698" t="s">
        <v>137</v>
      </c>
      <c r="AN7698" t="s">
        <v>137</v>
      </c>
      <c r="AO7698" t="s">
        <v>137</v>
      </c>
      <c r="AP7698" t="s">
        <v>137</v>
      </c>
      <c r="AQ7698" t="s">
        <v>137</v>
      </c>
      <c r="AR7698" t="s">
        <v>137</v>
      </c>
      <c r="AS7698" t="s">
        <v>137</v>
      </c>
      <c r="AT7698" t="s">
        <v>137</v>
      </c>
      <c r="AU7698" t="s">
        <v>137</v>
      </c>
      <c r="AV7698" t="s">
        <v>137</v>
      </c>
      <c r="AW7698" t="s">
        <v>137</v>
      </c>
      <c r="AX7698" t="s">
        <v>137</v>
      </c>
      <c r="AY7698" t="s">
        <v>137</v>
      </c>
      <c r="AZ7698" t="s">
        <v>137</v>
      </c>
      <c r="BA7698" t="s">
        <v>137</v>
      </c>
      <c r="BB7698" t="s">
        <v>137</v>
      </c>
      <c r="BC7698" t="s">
        <v>137</v>
      </c>
      <c r="BD7698" t="s">
        <v>137</v>
      </c>
      <c r="BE7698" t="s">
        <v>137</v>
      </c>
      <c r="BF7698" t="s">
        <v>137</v>
      </c>
      <c r="BG7698" t="s">
        <v>137</v>
      </c>
      <c r="BH7698" t="s">
        <v>137</v>
      </c>
      <c r="BI7698" t="s">
        <v>137</v>
      </c>
      <c r="BJ7698" t="s">
        <v>137</v>
      </c>
      <c r="BK7698" t="s">
        <v>137</v>
      </c>
      <c r="BL7698" t="s">
        <v>137</v>
      </c>
      <c r="BM7698" t="s">
        <v>137</v>
      </c>
      <c r="BN7698" t="s">
        <v>137</v>
      </c>
      <c r="BO7698" t="s">
        <v>137</v>
      </c>
      <c r="BP7698" t="s">
        <v>137</v>
      </c>
      <c r="BQ7698" t="s">
        <v>137</v>
      </c>
      <c r="BR7698" t="s">
        <v>137</v>
      </c>
      <c r="BS7698" t="s">
        <v>137</v>
      </c>
      <c r="BT7698" t="s">
        <v>137</v>
      </c>
      <c r="BU7698" t="s">
        <v>137</v>
      </c>
      <c r="BW7698" t="s">
        <v>137</v>
      </c>
      <c r="BX7698" t="s">
        <v>137</v>
      </c>
      <c r="BY7698" t="s">
        <v>137</v>
      </c>
      <c r="BZ7698" t="s">
        <v>137</v>
      </c>
      <c r="CA7698" t="s">
        <v>137</v>
      </c>
      <c r="CB7698" t="s">
        <v>137</v>
      </c>
      <c r="CC7698" t="s">
        <v>137</v>
      </c>
      <c r="CD7698" t="s">
        <v>137</v>
      </c>
      <c r="CE7698" t="s">
        <v>137</v>
      </c>
      <c r="CF7698" t="s">
        <v>137</v>
      </c>
      <c r="CG7698" t="s">
        <v>137</v>
      </c>
      <c r="CH7698" t="s">
        <v>137</v>
      </c>
      <c r="CI7698" t="s">
        <v>137</v>
      </c>
      <c r="CJ7698" t="s">
        <v>137</v>
      </c>
      <c r="CK7698" t="s">
        <v>137</v>
      </c>
      <c r="CL7698" t="s">
        <v>137</v>
      </c>
      <c r="CM7698" t="s">
        <v>137</v>
      </c>
      <c r="CN7698" t="s">
        <v>137</v>
      </c>
      <c r="CO7698" t="s">
        <v>137</v>
      </c>
      <c r="CP7698" t="s">
        <v>137</v>
      </c>
      <c r="CQ7698" s="1">
        <v>45219.568749999999</v>
      </c>
      <c r="CR7698" s="1">
        <v>45219.568749999999</v>
      </c>
      <c r="CS7698" s="1"/>
      <c r="CT7698" t="s">
        <v>34557</v>
      </c>
      <c r="CU7698" t="s">
        <v>34557</v>
      </c>
      <c r="CV7698" t="s">
        <v>4254</v>
      </c>
      <c r="CW7698" t="s">
        <v>4254</v>
      </c>
      <c r="CX7698" s="3"/>
      <c r="CY7698" s="3"/>
      <c r="DA7698" t="s">
        <v>137</v>
      </c>
      <c r="DB7698" t="s">
        <v>137</v>
      </c>
      <c r="DC7698" t="s">
        <v>137</v>
      </c>
      <c r="DD7698" t="s">
        <v>137</v>
      </c>
      <c r="DE7698" t="s">
        <v>137</v>
      </c>
      <c r="DF7698" t="s">
        <v>47682</v>
      </c>
      <c r="DG7698" t="s">
        <v>137</v>
      </c>
      <c r="DH7698" t="s">
        <v>137</v>
      </c>
      <c r="DI7698" t="s">
        <v>137</v>
      </c>
      <c r="DJ7698" t="s">
        <v>137</v>
      </c>
      <c r="DK7698">
        <v>0</v>
      </c>
      <c r="DL7698" t="s">
        <v>209</v>
      </c>
      <c r="DM7698" t="s">
        <v>137</v>
      </c>
      <c r="DN7698" t="s">
        <v>137</v>
      </c>
      <c r="DO7698" s="1">
        <v>45219.568749999999</v>
      </c>
      <c r="DP7698" s="1"/>
      <c r="DQ7698" t="s">
        <v>150</v>
      </c>
      <c r="DR7698" t="s">
        <v>151</v>
      </c>
      <c r="DS7698" t="s">
        <v>152</v>
      </c>
      <c r="DT7698" t="s">
        <v>137</v>
      </c>
      <c r="DU7698" t="s">
        <v>137</v>
      </c>
      <c r="DV7698" t="s">
        <v>137</v>
      </c>
      <c r="DW7698" t="s">
        <v>137</v>
      </c>
      <c r="DX7698" t="s">
        <v>137</v>
      </c>
      <c r="DY7698" t="s">
        <v>137</v>
      </c>
      <c r="DZ7698" t="s">
        <v>168</v>
      </c>
      <c r="EA7698" t="b">
        <v>0</v>
      </c>
      <c r="EB7698" t="s">
        <v>137</v>
      </c>
    </row>
    <row r="7699" spans="1:132" x14ac:dyDescent="0.25">
      <c r="A7699">
        <v>120772596</v>
      </c>
      <c r="B7699">
        <v>4344</v>
      </c>
      <c r="C7699" t="s">
        <v>192</v>
      </c>
      <c r="D7699" t="s">
        <v>474</v>
      </c>
      <c r="E7699" t="s">
        <v>134</v>
      </c>
      <c r="F7699" t="s">
        <v>135</v>
      </c>
      <c r="G7699" t="s">
        <v>163</v>
      </c>
      <c r="H7699" t="s">
        <v>137</v>
      </c>
      <c r="I7699" t="s">
        <v>475</v>
      </c>
      <c r="J7699" t="s">
        <v>534</v>
      </c>
      <c r="K7699" t="s">
        <v>535</v>
      </c>
      <c r="L7699" t="s">
        <v>536</v>
      </c>
      <c r="M7699" t="s">
        <v>137</v>
      </c>
      <c r="N7699" t="s">
        <v>36208</v>
      </c>
      <c r="O7699" t="s">
        <v>36208</v>
      </c>
      <c r="P7699" s="1"/>
      <c r="Q7699" s="1">
        <v>45219.556944444441</v>
      </c>
      <c r="R7699" s="1">
        <v>45219.556944444441</v>
      </c>
      <c r="S7699" s="1">
        <v>45219.563194444447</v>
      </c>
      <c r="T7699" s="1">
        <v>45219.563194444447</v>
      </c>
      <c r="U7699" t="s">
        <v>1410</v>
      </c>
      <c r="V7699" t="s">
        <v>137</v>
      </c>
      <c r="W7699" t="s">
        <v>137</v>
      </c>
      <c r="X7699" t="s">
        <v>176</v>
      </c>
      <c r="Y7699" t="s">
        <v>666</v>
      </c>
      <c r="Z7699" t="s">
        <v>137</v>
      </c>
      <c r="AA7699" t="s">
        <v>2565</v>
      </c>
      <c r="AB7699" t="s">
        <v>137</v>
      </c>
      <c r="AC7699" t="s">
        <v>137</v>
      </c>
      <c r="AD7699" s="2"/>
      <c r="AE7699" t="s">
        <v>137</v>
      </c>
      <c r="AF7699" t="s">
        <v>137</v>
      </c>
      <c r="AG7699" t="s">
        <v>137</v>
      </c>
      <c r="AH7699" t="s">
        <v>137</v>
      </c>
      <c r="AI7699" t="s">
        <v>137</v>
      </c>
      <c r="AJ7699" t="s">
        <v>137</v>
      </c>
      <c r="AK7699" t="s">
        <v>137</v>
      </c>
      <c r="AL7699" s="2"/>
      <c r="AM7699" t="s">
        <v>137</v>
      </c>
      <c r="AN7699" t="s">
        <v>137</v>
      </c>
      <c r="AO7699" t="s">
        <v>137</v>
      </c>
      <c r="AP7699" t="s">
        <v>137</v>
      </c>
      <c r="AQ7699" t="s">
        <v>137</v>
      </c>
      <c r="AR7699" t="s">
        <v>137</v>
      </c>
      <c r="AS7699" t="s">
        <v>137</v>
      </c>
      <c r="AT7699" t="s">
        <v>137</v>
      </c>
      <c r="AU7699" t="s">
        <v>137</v>
      </c>
      <c r="AV7699" t="s">
        <v>47683</v>
      </c>
      <c r="AW7699" t="s">
        <v>137</v>
      </c>
      <c r="AX7699" t="s">
        <v>137</v>
      </c>
      <c r="AY7699" t="s">
        <v>137</v>
      </c>
      <c r="AZ7699" t="s">
        <v>137</v>
      </c>
      <c r="BA7699" t="s">
        <v>137</v>
      </c>
      <c r="BB7699" t="s">
        <v>137</v>
      </c>
      <c r="BC7699" t="s">
        <v>137</v>
      </c>
      <c r="BD7699" t="s">
        <v>137</v>
      </c>
      <c r="BE7699" t="s">
        <v>137</v>
      </c>
      <c r="BF7699" t="s">
        <v>137</v>
      </c>
      <c r="BG7699" t="s">
        <v>137</v>
      </c>
      <c r="BH7699" t="s">
        <v>137</v>
      </c>
      <c r="BI7699" t="s">
        <v>137</v>
      </c>
      <c r="BJ7699" t="s">
        <v>137</v>
      </c>
      <c r="BK7699" t="s">
        <v>137</v>
      </c>
      <c r="BL7699" t="s">
        <v>137</v>
      </c>
      <c r="BM7699" t="s">
        <v>137</v>
      </c>
      <c r="BN7699" t="s">
        <v>137</v>
      </c>
      <c r="BO7699" t="s">
        <v>137</v>
      </c>
      <c r="BP7699" t="s">
        <v>137</v>
      </c>
      <c r="BQ7699" t="s">
        <v>137</v>
      </c>
      <c r="BR7699" t="s">
        <v>137</v>
      </c>
      <c r="BS7699" t="s">
        <v>137</v>
      </c>
      <c r="BT7699" t="s">
        <v>137</v>
      </c>
      <c r="BU7699" t="s">
        <v>137</v>
      </c>
      <c r="BW7699" t="s">
        <v>137</v>
      </c>
      <c r="BX7699" t="s">
        <v>137</v>
      </c>
      <c r="BY7699" t="s">
        <v>137</v>
      </c>
      <c r="BZ7699" t="s">
        <v>137</v>
      </c>
      <c r="CA7699" t="s">
        <v>137</v>
      </c>
      <c r="CB7699" t="s">
        <v>137</v>
      </c>
      <c r="CC7699" t="s">
        <v>137</v>
      </c>
      <c r="CD7699" t="s">
        <v>137</v>
      </c>
      <c r="CE7699" t="s">
        <v>137</v>
      </c>
      <c r="CF7699" t="s">
        <v>137</v>
      </c>
      <c r="CG7699" t="s">
        <v>137</v>
      </c>
      <c r="CH7699" t="s">
        <v>137</v>
      </c>
      <c r="CI7699" t="s">
        <v>137</v>
      </c>
      <c r="CJ7699" t="s">
        <v>137</v>
      </c>
      <c r="CK7699" t="s">
        <v>137</v>
      </c>
      <c r="CL7699" t="s">
        <v>137</v>
      </c>
      <c r="CM7699" t="s">
        <v>137</v>
      </c>
      <c r="CN7699" t="s">
        <v>137</v>
      </c>
      <c r="CO7699" t="s">
        <v>137</v>
      </c>
      <c r="CP7699" t="s">
        <v>137</v>
      </c>
      <c r="CQ7699" s="1">
        <v>45219.563194444447</v>
      </c>
      <c r="CR7699" s="1">
        <v>45219.563194444447</v>
      </c>
      <c r="CS7699" s="1"/>
      <c r="CT7699" t="s">
        <v>137</v>
      </c>
      <c r="CU7699" t="s">
        <v>137</v>
      </c>
      <c r="CV7699" t="s">
        <v>41465</v>
      </c>
      <c r="CW7699" t="s">
        <v>41465</v>
      </c>
      <c r="CX7699" s="3"/>
      <c r="CY7699" s="3"/>
      <c r="CZ7699">
        <v>1</v>
      </c>
      <c r="DA7699" t="s">
        <v>47684</v>
      </c>
      <c r="DB7699" t="s">
        <v>137</v>
      </c>
      <c r="DC7699" t="s">
        <v>137</v>
      </c>
      <c r="DD7699" t="s">
        <v>137</v>
      </c>
      <c r="DE7699" t="s">
        <v>137</v>
      </c>
      <c r="DF7699" t="s">
        <v>137</v>
      </c>
      <c r="DG7699" t="s">
        <v>137</v>
      </c>
      <c r="DH7699" t="s">
        <v>137</v>
      </c>
      <c r="DI7699" t="s">
        <v>137</v>
      </c>
      <c r="DJ7699" t="s">
        <v>137</v>
      </c>
      <c r="DK7699">
        <v>0</v>
      </c>
      <c r="DL7699" t="s">
        <v>209</v>
      </c>
      <c r="DM7699" t="s">
        <v>47685</v>
      </c>
      <c r="DN7699" t="s">
        <v>137</v>
      </c>
      <c r="DO7699" s="1">
        <v>45219.563194444447</v>
      </c>
      <c r="DP7699" s="1"/>
      <c r="DQ7699" t="s">
        <v>534</v>
      </c>
      <c r="DR7699" t="s">
        <v>535</v>
      </c>
      <c r="DS7699" t="s">
        <v>536</v>
      </c>
      <c r="DT7699" t="s">
        <v>137</v>
      </c>
      <c r="DU7699" t="s">
        <v>137</v>
      </c>
      <c r="DV7699" t="s">
        <v>140</v>
      </c>
      <c r="DW7699" t="s">
        <v>137</v>
      </c>
      <c r="DX7699" t="s">
        <v>137</v>
      </c>
      <c r="DY7699" t="s">
        <v>137</v>
      </c>
      <c r="DZ7699" t="s">
        <v>148</v>
      </c>
      <c r="EA7699" t="b">
        <v>0</v>
      </c>
      <c r="EB7699" t="s">
        <v>137</v>
      </c>
    </row>
    <row r="7700" spans="1:132" x14ac:dyDescent="0.25">
      <c r="A7700">
        <v>120763370</v>
      </c>
      <c r="B7700">
        <v>4343</v>
      </c>
      <c r="C7700" t="s">
        <v>192</v>
      </c>
      <c r="D7700" t="s">
        <v>7424</v>
      </c>
      <c r="E7700" t="s">
        <v>134</v>
      </c>
      <c r="F7700" t="s">
        <v>135</v>
      </c>
      <c r="G7700" t="s">
        <v>163</v>
      </c>
      <c r="H7700" t="s">
        <v>767</v>
      </c>
      <c r="I7700" t="s">
        <v>7425</v>
      </c>
      <c r="J7700" t="s">
        <v>150</v>
      </c>
      <c r="K7700" t="s">
        <v>151</v>
      </c>
      <c r="L7700" t="s">
        <v>152</v>
      </c>
      <c r="M7700" t="s">
        <v>137</v>
      </c>
      <c r="N7700" t="s">
        <v>1912</v>
      </c>
      <c r="O7700" t="s">
        <v>1912</v>
      </c>
      <c r="P7700" s="1">
        <v>45219</v>
      </c>
      <c r="Q7700" s="1">
        <v>45219.493055555555</v>
      </c>
      <c r="R7700" s="1">
        <v>45219.493055555555</v>
      </c>
      <c r="S7700" s="1">
        <v>45222.668749999997</v>
      </c>
      <c r="T7700" s="1">
        <v>45222.668749999997</v>
      </c>
      <c r="U7700" t="s">
        <v>7590</v>
      </c>
      <c r="V7700" t="s">
        <v>137</v>
      </c>
      <c r="W7700" t="s">
        <v>137</v>
      </c>
      <c r="X7700" t="s">
        <v>176</v>
      </c>
      <c r="Y7700" t="s">
        <v>370</v>
      </c>
      <c r="Z7700" t="s">
        <v>137</v>
      </c>
      <c r="AA7700" t="s">
        <v>137</v>
      </c>
      <c r="AB7700" t="s">
        <v>137</v>
      </c>
      <c r="AC7700" t="s">
        <v>137</v>
      </c>
      <c r="AD7700" s="2"/>
      <c r="AE7700" t="s">
        <v>137</v>
      </c>
      <c r="AF7700" t="s">
        <v>137</v>
      </c>
      <c r="AG7700" t="s">
        <v>137</v>
      </c>
      <c r="AH7700" t="s">
        <v>137</v>
      </c>
      <c r="AI7700" t="s">
        <v>137</v>
      </c>
      <c r="AJ7700" t="s">
        <v>137</v>
      </c>
      <c r="AK7700" t="s">
        <v>137</v>
      </c>
      <c r="AL7700" s="2"/>
      <c r="AM7700" t="s">
        <v>137</v>
      </c>
      <c r="AN7700" t="s">
        <v>137</v>
      </c>
      <c r="AO7700" t="s">
        <v>137</v>
      </c>
      <c r="AP7700" t="s">
        <v>137</v>
      </c>
      <c r="AQ7700" t="s">
        <v>137</v>
      </c>
      <c r="AR7700" t="s">
        <v>137</v>
      </c>
      <c r="AS7700" t="s">
        <v>137</v>
      </c>
      <c r="AT7700" t="s">
        <v>137</v>
      </c>
      <c r="AU7700" t="s">
        <v>137</v>
      </c>
      <c r="AV7700" t="s">
        <v>137</v>
      </c>
      <c r="AW7700" t="s">
        <v>27859</v>
      </c>
      <c r="AX7700" t="s">
        <v>137</v>
      </c>
      <c r="AY7700" t="s">
        <v>137</v>
      </c>
      <c r="AZ7700" t="s">
        <v>137</v>
      </c>
      <c r="BA7700" t="s">
        <v>137</v>
      </c>
      <c r="BB7700" t="s">
        <v>137</v>
      </c>
      <c r="BC7700" t="s">
        <v>137</v>
      </c>
      <c r="BD7700" t="s">
        <v>137</v>
      </c>
      <c r="BE7700" t="s">
        <v>137</v>
      </c>
      <c r="BF7700" t="s">
        <v>137</v>
      </c>
      <c r="BG7700" t="s">
        <v>8441</v>
      </c>
      <c r="BH7700" t="s">
        <v>47686</v>
      </c>
      <c r="BI7700" t="s">
        <v>137</v>
      </c>
      <c r="BJ7700" t="s">
        <v>7592</v>
      </c>
      <c r="BK7700" t="s">
        <v>137</v>
      </c>
      <c r="BL7700" t="s">
        <v>137</v>
      </c>
      <c r="BM7700" t="s">
        <v>137</v>
      </c>
      <c r="BN7700" t="s">
        <v>137</v>
      </c>
      <c r="BO7700" t="s">
        <v>137</v>
      </c>
      <c r="BP7700" t="s">
        <v>137</v>
      </c>
      <c r="BQ7700" t="s">
        <v>137</v>
      </c>
      <c r="BR7700" t="s">
        <v>137</v>
      </c>
      <c r="BS7700" t="s">
        <v>137</v>
      </c>
      <c r="BT7700" t="s">
        <v>137</v>
      </c>
      <c r="BU7700" t="s">
        <v>137</v>
      </c>
      <c r="BW7700" t="s">
        <v>137</v>
      </c>
      <c r="BX7700" t="s">
        <v>137</v>
      </c>
      <c r="BY7700" t="s">
        <v>137</v>
      </c>
      <c r="BZ7700" t="s">
        <v>137</v>
      </c>
      <c r="CA7700" t="s">
        <v>137</v>
      </c>
      <c r="CB7700" t="s">
        <v>137</v>
      </c>
      <c r="CC7700" t="s">
        <v>137</v>
      </c>
      <c r="CD7700" t="s">
        <v>137</v>
      </c>
      <c r="CE7700" t="s">
        <v>137</v>
      </c>
      <c r="CF7700" t="s">
        <v>137</v>
      </c>
      <c r="CG7700" t="s">
        <v>137</v>
      </c>
      <c r="CH7700" t="s">
        <v>137</v>
      </c>
      <c r="CI7700" t="s">
        <v>137</v>
      </c>
      <c r="CJ7700" t="s">
        <v>137</v>
      </c>
      <c r="CK7700" t="s">
        <v>137</v>
      </c>
      <c r="CL7700" t="s">
        <v>137</v>
      </c>
      <c r="CM7700" t="s">
        <v>137</v>
      </c>
      <c r="CN7700" t="s">
        <v>137</v>
      </c>
      <c r="CO7700" t="s">
        <v>137</v>
      </c>
      <c r="CP7700" t="s">
        <v>137</v>
      </c>
      <c r="CQ7700" s="1">
        <v>45222.668749999997</v>
      </c>
      <c r="CR7700" s="1">
        <v>45222.668749999997</v>
      </c>
      <c r="CS7700" s="1"/>
      <c r="CT7700" t="s">
        <v>47687</v>
      </c>
      <c r="CU7700" t="s">
        <v>47687</v>
      </c>
      <c r="CV7700" t="s">
        <v>47688</v>
      </c>
      <c r="CW7700" t="s">
        <v>47689</v>
      </c>
      <c r="CX7700" s="3"/>
      <c r="CY7700" s="3"/>
      <c r="CZ7700">
        <v>1</v>
      </c>
      <c r="DA7700" t="s">
        <v>47690</v>
      </c>
      <c r="DB7700" t="s">
        <v>137</v>
      </c>
      <c r="DC7700" t="s">
        <v>137</v>
      </c>
      <c r="DD7700" t="s">
        <v>137</v>
      </c>
      <c r="DE7700" t="s">
        <v>137</v>
      </c>
      <c r="DF7700" t="s">
        <v>47691</v>
      </c>
      <c r="DG7700" t="s">
        <v>137</v>
      </c>
      <c r="DH7700" t="s">
        <v>137</v>
      </c>
      <c r="DI7700" t="s">
        <v>137</v>
      </c>
      <c r="DJ7700" t="s">
        <v>137</v>
      </c>
      <c r="DK7700">
        <v>0</v>
      </c>
      <c r="DL7700" t="s">
        <v>209</v>
      </c>
      <c r="DM7700" t="s">
        <v>137</v>
      </c>
      <c r="DN7700" t="s">
        <v>137</v>
      </c>
      <c r="DO7700" s="1">
        <v>45222.668749999997</v>
      </c>
      <c r="DP7700" s="1"/>
      <c r="DQ7700" t="s">
        <v>150</v>
      </c>
      <c r="DR7700" t="s">
        <v>151</v>
      </c>
      <c r="DS7700" t="s">
        <v>152</v>
      </c>
      <c r="DT7700" t="s">
        <v>137</v>
      </c>
      <c r="DU7700" t="s">
        <v>137</v>
      </c>
      <c r="DV7700" t="s">
        <v>137</v>
      </c>
      <c r="DW7700" t="s">
        <v>137</v>
      </c>
      <c r="DX7700" t="s">
        <v>47692</v>
      </c>
      <c r="DY7700" t="s">
        <v>137</v>
      </c>
      <c r="DZ7700" t="s">
        <v>148</v>
      </c>
      <c r="EA7700" t="b">
        <v>0</v>
      </c>
      <c r="EB7700" t="s">
        <v>137</v>
      </c>
    </row>
    <row r="7701" spans="1:132" x14ac:dyDescent="0.25">
      <c r="A7701">
        <v>120753268</v>
      </c>
      <c r="B7701">
        <v>4342</v>
      </c>
      <c r="C7701" t="s">
        <v>192</v>
      </c>
      <c r="D7701" t="s">
        <v>47693</v>
      </c>
      <c r="E7701" t="s">
        <v>134</v>
      </c>
      <c r="F7701" t="s">
        <v>162</v>
      </c>
      <c r="G7701" t="s">
        <v>137</v>
      </c>
      <c r="H7701" t="s">
        <v>137</v>
      </c>
      <c r="I7701" t="s">
        <v>47694</v>
      </c>
      <c r="J7701" t="s">
        <v>1017</v>
      </c>
      <c r="K7701" t="s">
        <v>1018</v>
      </c>
      <c r="L7701" t="s">
        <v>1019</v>
      </c>
      <c r="M7701" t="s">
        <v>137</v>
      </c>
      <c r="N7701" t="s">
        <v>21761</v>
      </c>
      <c r="O7701" t="s">
        <v>21761</v>
      </c>
      <c r="P7701" s="1"/>
      <c r="Q7701" s="1">
        <v>45219.423611111109</v>
      </c>
      <c r="R7701" s="1">
        <v>45219.423611111109</v>
      </c>
      <c r="S7701" s="1">
        <v>45282.702777777777</v>
      </c>
      <c r="T7701" s="1">
        <v>45282.702777777777</v>
      </c>
      <c r="U7701" t="s">
        <v>1250</v>
      </c>
      <c r="V7701" t="s">
        <v>137</v>
      </c>
      <c r="W7701" t="s">
        <v>137</v>
      </c>
      <c r="X7701" t="s">
        <v>176</v>
      </c>
      <c r="Y7701" t="s">
        <v>370</v>
      </c>
      <c r="Z7701" t="s">
        <v>137</v>
      </c>
      <c r="AA7701" t="s">
        <v>137</v>
      </c>
      <c r="AB7701" t="s">
        <v>137</v>
      </c>
      <c r="AC7701" t="s">
        <v>137</v>
      </c>
      <c r="AD7701" s="2"/>
      <c r="AE7701" t="s">
        <v>137</v>
      </c>
      <c r="AF7701" t="s">
        <v>137</v>
      </c>
      <c r="AG7701" t="s">
        <v>137</v>
      </c>
      <c r="AH7701" t="s">
        <v>137</v>
      </c>
      <c r="AI7701" t="s">
        <v>137</v>
      </c>
      <c r="AJ7701" t="s">
        <v>137</v>
      </c>
      <c r="AK7701" t="s">
        <v>137</v>
      </c>
      <c r="AL7701" s="2"/>
      <c r="AM7701" t="s">
        <v>137</v>
      </c>
      <c r="AN7701" t="s">
        <v>137</v>
      </c>
      <c r="AO7701" t="s">
        <v>137</v>
      </c>
      <c r="AP7701" t="s">
        <v>137</v>
      </c>
      <c r="AQ7701" t="s">
        <v>137</v>
      </c>
      <c r="AR7701" t="s">
        <v>137</v>
      </c>
      <c r="AS7701" t="s">
        <v>137</v>
      </c>
      <c r="AT7701" t="s">
        <v>137</v>
      </c>
      <c r="AU7701" t="s">
        <v>137</v>
      </c>
      <c r="AV7701" t="s">
        <v>137</v>
      </c>
      <c r="AW7701" t="s">
        <v>137</v>
      </c>
      <c r="AX7701" t="s">
        <v>137</v>
      </c>
      <c r="AY7701" t="s">
        <v>137</v>
      </c>
      <c r="AZ7701" t="s">
        <v>137</v>
      </c>
      <c r="BA7701" t="s">
        <v>137</v>
      </c>
      <c r="BB7701" t="s">
        <v>137</v>
      </c>
      <c r="BC7701" t="s">
        <v>137</v>
      </c>
      <c r="BD7701" t="s">
        <v>137</v>
      </c>
      <c r="BE7701" t="s">
        <v>137</v>
      </c>
      <c r="BF7701" t="s">
        <v>137</v>
      </c>
      <c r="BG7701" t="s">
        <v>137</v>
      </c>
      <c r="BH7701" t="s">
        <v>137</v>
      </c>
      <c r="BI7701" t="s">
        <v>137</v>
      </c>
      <c r="BJ7701" t="s">
        <v>137</v>
      </c>
      <c r="BK7701" t="s">
        <v>137</v>
      </c>
      <c r="BL7701" t="s">
        <v>137</v>
      </c>
      <c r="BM7701" t="s">
        <v>137</v>
      </c>
      <c r="BN7701" t="s">
        <v>137</v>
      </c>
      <c r="BO7701" t="s">
        <v>137</v>
      </c>
      <c r="BP7701" t="s">
        <v>137</v>
      </c>
      <c r="BQ7701" t="s">
        <v>137</v>
      </c>
      <c r="BR7701" t="s">
        <v>137</v>
      </c>
      <c r="BS7701" t="s">
        <v>137</v>
      </c>
      <c r="BT7701" t="s">
        <v>137</v>
      </c>
      <c r="BU7701" t="s">
        <v>137</v>
      </c>
      <c r="BW7701" t="s">
        <v>137</v>
      </c>
      <c r="BX7701" t="s">
        <v>137</v>
      </c>
      <c r="BY7701" t="s">
        <v>137</v>
      </c>
      <c r="BZ7701" t="s">
        <v>137</v>
      </c>
      <c r="CA7701" t="s">
        <v>137</v>
      </c>
      <c r="CB7701" t="s">
        <v>137</v>
      </c>
      <c r="CC7701" t="s">
        <v>137</v>
      </c>
      <c r="CD7701" t="s">
        <v>137</v>
      </c>
      <c r="CE7701" t="s">
        <v>137</v>
      </c>
      <c r="CF7701" t="s">
        <v>137</v>
      </c>
      <c r="CG7701" t="s">
        <v>137</v>
      </c>
      <c r="CH7701" t="s">
        <v>137</v>
      </c>
      <c r="CI7701" t="s">
        <v>137</v>
      </c>
      <c r="CJ7701" t="s">
        <v>137</v>
      </c>
      <c r="CK7701" t="s">
        <v>137</v>
      </c>
      <c r="CL7701" t="s">
        <v>137</v>
      </c>
      <c r="CM7701" t="s">
        <v>137</v>
      </c>
      <c r="CN7701" t="s">
        <v>137</v>
      </c>
      <c r="CO7701" t="s">
        <v>137</v>
      </c>
      <c r="CP7701" t="s">
        <v>137</v>
      </c>
      <c r="CQ7701" s="1">
        <v>45282.702777777777</v>
      </c>
      <c r="CR7701" s="1">
        <v>45282.702777777777</v>
      </c>
      <c r="CS7701" s="1"/>
      <c r="CT7701" t="s">
        <v>47695</v>
      </c>
      <c r="CU7701" t="s">
        <v>47695</v>
      </c>
      <c r="CV7701" t="s">
        <v>47696</v>
      </c>
      <c r="CW7701" t="s">
        <v>47697</v>
      </c>
      <c r="CX7701" s="3"/>
      <c r="CY7701" s="3"/>
      <c r="CZ7701">
        <v>1</v>
      </c>
      <c r="DA7701" t="s">
        <v>137</v>
      </c>
      <c r="DB7701" t="s">
        <v>137</v>
      </c>
      <c r="DC7701" t="s">
        <v>137</v>
      </c>
      <c r="DD7701" t="s">
        <v>137</v>
      </c>
      <c r="DE7701" t="s">
        <v>137</v>
      </c>
      <c r="DF7701" t="s">
        <v>47698</v>
      </c>
      <c r="DG7701" t="s">
        <v>900</v>
      </c>
      <c r="DH7701" t="s">
        <v>3538</v>
      </c>
      <c r="DI7701" t="s">
        <v>137</v>
      </c>
      <c r="DJ7701" t="s">
        <v>137</v>
      </c>
      <c r="DK7701">
        <v>0</v>
      </c>
      <c r="DL7701" t="s">
        <v>209</v>
      </c>
      <c r="DM7701" t="s">
        <v>47344</v>
      </c>
      <c r="DN7701" t="s">
        <v>137</v>
      </c>
      <c r="DO7701" s="1">
        <v>45282.702777777777</v>
      </c>
      <c r="DP7701" s="1"/>
      <c r="DQ7701" t="s">
        <v>1709</v>
      </c>
      <c r="DR7701" t="s">
        <v>1710</v>
      </c>
      <c r="DS7701" t="s">
        <v>1711</v>
      </c>
      <c r="DT7701" t="s">
        <v>137</v>
      </c>
      <c r="DU7701" t="s">
        <v>137</v>
      </c>
      <c r="DV7701" t="s">
        <v>137</v>
      </c>
      <c r="DW7701" t="s">
        <v>137</v>
      </c>
      <c r="DX7701" t="s">
        <v>47699</v>
      </c>
      <c r="DY7701" t="s">
        <v>137</v>
      </c>
      <c r="DZ7701" t="s">
        <v>168</v>
      </c>
      <c r="EA7701" t="b">
        <v>0</v>
      </c>
      <c r="EB7701" t="s">
        <v>137</v>
      </c>
    </row>
    <row r="7702" spans="1:132" x14ac:dyDescent="0.25">
      <c r="A7702">
        <v>120753122</v>
      </c>
      <c r="B7702">
        <v>4341</v>
      </c>
      <c r="C7702" t="s">
        <v>192</v>
      </c>
      <c r="D7702" t="s">
        <v>47700</v>
      </c>
      <c r="E7702" t="s">
        <v>134</v>
      </c>
      <c r="F7702" t="s">
        <v>135</v>
      </c>
      <c r="G7702" t="s">
        <v>292</v>
      </c>
      <c r="H7702" t="s">
        <v>3443</v>
      </c>
      <c r="I7702" t="s">
        <v>47701</v>
      </c>
      <c r="J7702" t="s">
        <v>557</v>
      </c>
      <c r="K7702" t="s">
        <v>558</v>
      </c>
      <c r="L7702" t="s">
        <v>559</v>
      </c>
      <c r="M7702" t="s">
        <v>137</v>
      </c>
      <c r="N7702" t="s">
        <v>4286</v>
      </c>
      <c r="O7702" t="s">
        <v>4286</v>
      </c>
      <c r="P7702" s="1">
        <v>45222</v>
      </c>
      <c r="Q7702" s="1">
        <v>45219.42291666667</v>
      </c>
      <c r="R7702" s="1">
        <v>45219.42291666667</v>
      </c>
      <c r="S7702" s="1">
        <v>45219.459027777775</v>
      </c>
      <c r="T7702" s="1">
        <v>45219.459027777775</v>
      </c>
      <c r="U7702" t="s">
        <v>47702</v>
      </c>
      <c r="V7702" t="s">
        <v>137</v>
      </c>
      <c r="W7702" t="s">
        <v>137</v>
      </c>
      <c r="X7702" t="s">
        <v>231</v>
      </c>
      <c r="Y7702" t="s">
        <v>713</v>
      </c>
      <c r="Z7702" t="s">
        <v>137</v>
      </c>
      <c r="AA7702" t="s">
        <v>137</v>
      </c>
      <c r="AB7702" t="s">
        <v>137</v>
      </c>
      <c r="AC7702" t="s">
        <v>137</v>
      </c>
      <c r="AD7702" s="2"/>
      <c r="AE7702" t="s">
        <v>137</v>
      </c>
      <c r="AF7702" t="s">
        <v>137</v>
      </c>
      <c r="AG7702" t="s">
        <v>137</v>
      </c>
      <c r="AH7702" t="s">
        <v>137</v>
      </c>
      <c r="AI7702" t="s">
        <v>137</v>
      </c>
      <c r="AJ7702" t="s">
        <v>137</v>
      </c>
      <c r="AK7702" t="s">
        <v>137</v>
      </c>
      <c r="AL7702" s="2"/>
      <c r="AM7702" t="s">
        <v>137</v>
      </c>
      <c r="AN7702" t="s">
        <v>137</v>
      </c>
      <c r="AO7702" t="s">
        <v>137</v>
      </c>
      <c r="AP7702" t="s">
        <v>137</v>
      </c>
      <c r="AQ7702" t="s">
        <v>137</v>
      </c>
      <c r="AR7702" t="s">
        <v>137</v>
      </c>
      <c r="AS7702" t="s">
        <v>137</v>
      </c>
      <c r="AT7702" t="s">
        <v>137</v>
      </c>
      <c r="AU7702" t="s">
        <v>137</v>
      </c>
      <c r="AV7702" t="s">
        <v>137</v>
      </c>
      <c r="AW7702" t="s">
        <v>137</v>
      </c>
      <c r="AX7702" t="s">
        <v>137</v>
      </c>
      <c r="AY7702" t="s">
        <v>137</v>
      </c>
      <c r="AZ7702" t="s">
        <v>137</v>
      </c>
      <c r="BA7702" t="s">
        <v>137</v>
      </c>
      <c r="BB7702" t="s">
        <v>137</v>
      </c>
      <c r="BC7702" t="s">
        <v>137</v>
      </c>
      <c r="BD7702" t="s">
        <v>137</v>
      </c>
      <c r="BE7702" t="s">
        <v>137</v>
      </c>
      <c r="BF7702" t="s">
        <v>137</v>
      </c>
      <c r="BG7702" t="s">
        <v>137</v>
      </c>
      <c r="BH7702" t="s">
        <v>137</v>
      </c>
      <c r="BI7702" t="s">
        <v>137</v>
      </c>
      <c r="BJ7702" t="s">
        <v>137</v>
      </c>
      <c r="BK7702" t="s">
        <v>137</v>
      </c>
      <c r="BL7702" t="s">
        <v>137</v>
      </c>
      <c r="BM7702" t="s">
        <v>137</v>
      </c>
      <c r="BN7702" t="s">
        <v>137</v>
      </c>
      <c r="BO7702" t="s">
        <v>137</v>
      </c>
      <c r="BP7702" t="s">
        <v>137</v>
      </c>
      <c r="BQ7702" t="s">
        <v>137</v>
      </c>
      <c r="BR7702" t="s">
        <v>137</v>
      </c>
      <c r="BS7702" t="s">
        <v>137</v>
      </c>
      <c r="BT7702" t="s">
        <v>574</v>
      </c>
      <c r="BU7702" t="s">
        <v>575</v>
      </c>
      <c r="BW7702" t="s">
        <v>137</v>
      </c>
      <c r="BX7702" t="s">
        <v>137</v>
      </c>
      <c r="BY7702" t="s">
        <v>137</v>
      </c>
      <c r="BZ7702" t="s">
        <v>137</v>
      </c>
      <c r="CA7702" t="s">
        <v>137</v>
      </c>
      <c r="CB7702" t="s">
        <v>137</v>
      </c>
      <c r="CC7702" t="s">
        <v>137</v>
      </c>
      <c r="CD7702" t="s">
        <v>137</v>
      </c>
      <c r="CE7702" t="s">
        <v>137</v>
      </c>
      <c r="CF7702" t="s">
        <v>137</v>
      </c>
      <c r="CG7702" t="s">
        <v>137</v>
      </c>
      <c r="CH7702" t="s">
        <v>137</v>
      </c>
      <c r="CI7702" t="s">
        <v>137</v>
      </c>
      <c r="CJ7702" t="s">
        <v>137</v>
      </c>
      <c r="CK7702" t="s">
        <v>137</v>
      </c>
      <c r="CL7702" t="s">
        <v>137</v>
      </c>
      <c r="CM7702" t="s">
        <v>137</v>
      </c>
      <c r="CN7702" t="s">
        <v>137</v>
      </c>
      <c r="CO7702" t="s">
        <v>137</v>
      </c>
      <c r="CP7702" t="s">
        <v>137</v>
      </c>
      <c r="CQ7702" s="1">
        <v>45219.459027777775</v>
      </c>
      <c r="CR7702" s="1">
        <v>45219.459027777775</v>
      </c>
      <c r="CS7702" s="1"/>
      <c r="CT7702" t="s">
        <v>47703</v>
      </c>
      <c r="CU7702" t="s">
        <v>47703</v>
      </c>
      <c r="CV7702" t="s">
        <v>47704</v>
      </c>
      <c r="CW7702" t="s">
        <v>47704</v>
      </c>
      <c r="CX7702" s="3"/>
      <c r="CY7702" s="3"/>
      <c r="CZ7702">
        <v>1</v>
      </c>
      <c r="DA7702" t="s">
        <v>137</v>
      </c>
      <c r="DB7702" t="s">
        <v>137</v>
      </c>
      <c r="DC7702" t="s">
        <v>137</v>
      </c>
      <c r="DD7702" t="s">
        <v>137</v>
      </c>
      <c r="DE7702" t="s">
        <v>137</v>
      </c>
      <c r="DF7702" t="s">
        <v>47705</v>
      </c>
      <c r="DG7702" t="s">
        <v>137</v>
      </c>
      <c r="DH7702" t="s">
        <v>137</v>
      </c>
      <c r="DI7702" t="s">
        <v>137</v>
      </c>
      <c r="DJ7702" t="s">
        <v>137</v>
      </c>
      <c r="DK7702">
        <v>0</v>
      </c>
      <c r="DL7702" t="s">
        <v>209</v>
      </c>
      <c r="DM7702" t="s">
        <v>137</v>
      </c>
      <c r="DN7702" t="s">
        <v>137</v>
      </c>
      <c r="DO7702" s="1">
        <v>45219.459027777775</v>
      </c>
      <c r="DP7702" s="1"/>
      <c r="DQ7702" t="s">
        <v>557</v>
      </c>
      <c r="DR7702" t="s">
        <v>558</v>
      </c>
      <c r="DS7702" t="s">
        <v>559</v>
      </c>
      <c r="DT7702" t="s">
        <v>137</v>
      </c>
      <c r="DU7702" t="s">
        <v>137</v>
      </c>
      <c r="DV7702" t="s">
        <v>137</v>
      </c>
      <c r="DW7702" t="s">
        <v>137</v>
      </c>
      <c r="DX7702" t="s">
        <v>28697</v>
      </c>
      <c r="DY7702" t="s">
        <v>137</v>
      </c>
      <c r="DZ7702" t="s">
        <v>168</v>
      </c>
      <c r="EA7702" t="b">
        <v>0</v>
      </c>
      <c r="EB7702" t="s">
        <v>137</v>
      </c>
    </row>
    <row r="7703" spans="1:132" x14ac:dyDescent="0.25">
      <c r="A7703">
        <v>120750158</v>
      </c>
      <c r="B7703">
        <v>4340</v>
      </c>
      <c r="C7703" t="s">
        <v>192</v>
      </c>
      <c r="D7703" t="s">
        <v>193</v>
      </c>
      <c r="E7703" t="s">
        <v>134</v>
      </c>
      <c r="F7703" t="s">
        <v>135</v>
      </c>
      <c r="G7703" t="s">
        <v>194</v>
      </c>
      <c r="H7703" t="s">
        <v>195</v>
      </c>
      <c r="I7703" t="s">
        <v>196</v>
      </c>
      <c r="J7703" t="s">
        <v>557</v>
      </c>
      <c r="K7703" t="s">
        <v>558</v>
      </c>
      <c r="L7703" t="s">
        <v>559</v>
      </c>
      <c r="M7703" t="s">
        <v>137</v>
      </c>
      <c r="N7703" t="s">
        <v>43471</v>
      </c>
      <c r="O7703" t="s">
        <v>43471</v>
      </c>
      <c r="P7703" s="1">
        <v>45219</v>
      </c>
      <c r="Q7703" s="1">
        <v>45219.401388888888</v>
      </c>
      <c r="R7703" s="1">
        <v>45219.401388888888</v>
      </c>
      <c r="S7703" s="1">
        <v>45222.645138888889</v>
      </c>
      <c r="T7703" s="1">
        <v>45222.645138888889</v>
      </c>
      <c r="U7703" t="s">
        <v>24970</v>
      </c>
      <c r="V7703" t="s">
        <v>137</v>
      </c>
      <c r="W7703" t="s">
        <v>137</v>
      </c>
      <c r="X7703" t="s">
        <v>155</v>
      </c>
      <c r="Y7703" t="s">
        <v>514</v>
      </c>
      <c r="Z7703" t="s">
        <v>137</v>
      </c>
      <c r="AA7703" t="s">
        <v>137</v>
      </c>
      <c r="AB7703" t="s">
        <v>137</v>
      </c>
      <c r="AC7703" t="s">
        <v>137</v>
      </c>
      <c r="AD7703" s="2"/>
      <c r="AE7703" t="s">
        <v>137</v>
      </c>
      <c r="AF7703" t="s">
        <v>137</v>
      </c>
      <c r="AG7703" t="s">
        <v>137</v>
      </c>
      <c r="AH7703" t="s">
        <v>137</v>
      </c>
      <c r="AI7703" t="s">
        <v>137</v>
      </c>
      <c r="AJ7703" t="s">
        <v>137</v>
      </c>
      <c r="AK7703" t="s">
        <v>137</v>
      </c>
      <c r="AL7703" s="2"/>
      <c r="AM7703" t="s">
        <v>137</v>
      </c>
      <c r="AN7703" t="s">
        <v>137</v>
      </c>
      <c r="AO7703" t="s">
        <v>137</v>
      </c>
      <c r="AP7703" t="s">
        <v>137</v>
      </c>
      <c r="AQ7703" t="s">
        <v>137</v>
      </c>
      <c r="AR7703" t="s">
        <v>137</v>
      </c>
      <c r="AS7703" t="s">
        <v>137</v>
      </c>
      <c r="AT7703" t="s">
        <v>137</v>
      </c>
      <c r="AU7703" t="s">
        <v>137</v>
      </c>
      <c r="AV7703" t="s">
        <v>137</v>
      </c>
      <c r="AW7703" t="s">
        <v>33623</v>
      </c>
      <c r="AX7703" t="s">
        <v>137</v>
      </c>
      <c r="AY7703" t="s">
        <v>137</v>
      </c>
      <c r="AZ7703" t="s">
        <v>137</v>
      </c>
      <c r="BA7703" t="s">
        <v>137</v>
      </c>
      <c r="BB7703" t="s">
        <v>137</v>
      </c>
      <c r="BC7703" t="s">
        <v>43908</v>
      </c>
      <c r="BD7703" t="s">
        <v>232</v>
      </c>
      <c r="BE7703" t="s">
        <v>47706</v>
      </c>
      <c r="BF7703" t="s">
        <v>137</v>
      </c>
      <c r="BG7703" t="s">
        <v>137</v>
      </c>
      <c r="BH7703" t="s">
        <v>137</v>
      </c>
      <c r="BI7703" t="s">
        <v>137</v>
      </c>
      <c r="BJ7703" t="s">
        <v>137</v>
      </c>
      <c r="BK7703" t="s">
        <v>137</v>
      </c>
      <c r="BL7703" t="s">
        <v>137</v>
      </c>
      <c r="BM7703" t="s">
        <v>137</v>
      </c>
      <c r="BN7703" t="s">
        <v>137</v>
      </c>
      <c r="BO7703" t="s">
        <v>137</v>
      </c>
      <c r="BP7703" t="s">
        <v>137</v>
      </c>
      <c r="BQ7703" t="s">
        <v>137</v>
      </c>
      <c r="BR7703" t="s">
        <v>137</v>
      </c>
      <c r="BS7703" t="s">
        <v>137</v>
      </c>
      <c r="BT7703" t="s">
        <v>137</v>
      </c>
      <c r="BU7703" t="s">
        <v>137</v>
      </c>
      <c r="BW7703" t="s">
        <v>137</v>
      </c>
      <c r="BX7703" t="s">
        <v>137</v>
      </c>
      <c r="BY7703" t="s">
        <v>137</v>
      </c>
      <c r="BZ7703" t="s">
        <v>137</v>
      </c>
      <c r="CA7703" t="s">
        <v>137</v>
      </c>
      <c r="CB7703" t="s">
        <v>137</v>
      </c>
      <c r="CC7703" t="s">
        <v>137</v>
      </c>
      <c r="CD7703" t="s">
        <v>137</v>
      </c>
      <c r="CE7703" t="s">
        <v>137</v>
      </c>
      <c r="CF7703" t="s">
        <v>137</v>
      </c>
      <c r="CG7703" t="s">
        <v>137</v>
      </c>
      <c r="CH7703" t="s">
        <v>137</v>
      </c>
      <c r="CI7703" t="s">
        <v>137</v>
      </c>
      <c r="CJ7703" t="s">
        <v>137</v>
      </c>
      <c r="CK7703" t="s">
        <v>137</v>
      </c>
      <c r="CL7703" t="s">
        <v>137</v>
      </c>
      <c r="CM7703" t="s">
        <v>137</v>
      </c>
      <c r="CN7703" t="s">
        <v>137</v>
      </c>
      <c r="CO7703" t="s">
        <v>137</v>
      </c>
      <c r="CP7703" t="s">
        <v>137</v>
      </c>
      <c r="CQ7703" s="1">
        <v>45222.645138888889</v>
      </c>
      <c r="CR7703" s="1">
        <v>45222.645138888889</v>
      </c>
      <c r="CS7703" s="1"/>
      <c r="CT7703" t="s">
        <v>47707</v>
      </c>
      <c r="CU7703" t="s">
        <v>47707</v>
      </c>
      <c r="CV7703" t="s">
        <v>47708</v>
      </c>
      <c r="CW7703" t="s">
        <v>47709</v>
      </c>
      <c r="CX7703" s="3"/>
      <c r="CY7703" s="3"/>
      <c r="CZ7703">
        <v>1</v>
      </c>
      <c r="DA7703" t="s">
        <v>47710</v>
      </c>
      <c r="DB7703" t="s">
        <v>137</v>
      </c>
      <c r="DC7703" t="s">
        <v>137</v>
      </c>
      <c r="DD7703" t="s">
        <v>137</v>
      </c>
      <c r="DE7703" t="s">
        <v>137</v>
      </c>
      <c r="DF7703" t="s">
        <v>47711</v>
      </c>
      <c r="DG7703" t="s">
        <v>137</v>
      </c>
      <c r="DH7703" t="s">
        <v>137</v>
      </c>
      <c r="DI7703" t="s">
        <v>137</v>
      </c>
      <c r="DJ7703" t="s">
        <v>137</v>
      </c>
      <c r="DK7703">
        <v>0</v>
      </c>
      <c r="DL7703" t="s">
        <v>209</v>
      </c>
      <c r="DM7703" t="s">
        <v>137</v>
      </c>
      <c r="DN7703" t="s">
        <v>137</v>
      </c>
      <c r="DO7703" s="1">
        <v>45222.645138888889</v>
      </c>
      <c r="DP7703" s="1"/>
      <c r="DQ7703" t="s">
        <v>557</v>
      </c>
      <c r="DR7703" t="s">
        <v>558</v>
      </c>
      <c r="DS7703" t="s">
        <v>559</v>
      </c>
      <c r="DT7703" t="s">
        <v>137</v>
      </c>
      <c r="DU7703" t="s">
        <v>137</v>
      </c>
      <c r="DV7703" t="s">
        <v>137</v>
      </c>
      <c r="DW7703" t="s">
        <v>137</v>
      </c>
      <c r="DX7703" t="s">
        <v>137</v>
      </c>
      <c r="DY7703" t="s">
        <v>137</v>
      </c>
      <c r="DZ7703" t="s">
        <v>148</v>
      </c>
      <c r="EA7703" t="b">
        <v>0</v>
      </c>
      <c r="EB7703" t="s">
        <v>137</v>
      </c>
    </row>
    <row r="7704" spans="1:132" x14ac:dyDescent="0.25">
      <c r="A7704">
        <v>120747162</v>
      </c>
      <c r="B7704">
        <v>4339</v>
      </c>
      <c r="C7704" t="s">
        <v>192</v>
      </c>
      <c r="D7704" t="s">
        <v>133</v>
      </c>
      <c r="E7704" t="s">
        <v>134</v>
      </c>
      <c r="F7704" t="s">
        <v>135</v>
      </c>
      <c r="G7704" t="s">
        <v>136</v>
      </c>
      <c r="H7704" t="s">
        <v>137</v>
      </c>
      <c r="I7704" t="s">
        <v>138</v>
      </c>
      <c r="J7704" t="s">
        <v>557</v>
      </c>
      <c r="K7704" t="s">
        <v>558</v>
      </c>
      <c r="L7704" t="s">
        <v>559</v>
      </c>
      <c r="M7704" t="s">
        <v>137</v>
      </c>
      <c r="N7704" t="s">
        <v>1249</v>
      </c>
      <c r="O7704" t="s">
        <v>1478</v>
      </c>
      <c r="P7704" s="1">
        <v>45219</v>
      </c>
      <c r="Q7704" s="1">
        <v>45219.37777777778</v>
      </c>
      <c r="R7704" s="1">
        <v>45219.37777777778</v>
      </c>
      <c r="S7704" s="1">
        <v>45219.488888888889</v>
      </c>
      <c r="T7704" s="1">
        <v>45219.488888888889</v>
      </c>
      <c r="U7704" t="s">
        <v>1250</v>
      </c>
      <c r="V7704" t="s">
        <v>137</v>
      </c>
      <c r="W7704" t="s">
        <v>137</v>
      </c>
      <c r="X7704" t="s">
        <v>176</v>
      </c>
      <c r="Y7704" t="s">
        <v>370</v>
      </c>
      <c r="Z7704" t="s">
        <v>137</v>
      </c>
      <c r="AA7704" t="s">
        <v>137</v>
      </c>
      <c r="AB7704" t="s">
        <v>137</v>
      </c>
      <c r="AC7704" t="s">
        <v>137</v>
      </c>
      <c r="AD7704" s="2"/>
      <c r="AE7704" t="s">
        <v>137</v>
      </c>
      <c r="AF7704" t="s">
        <v>137</v>
      </c>
      <c r="AG7704" t="s">
        <v>137</v>
      </c>
      <c r="AH7704" t="s">
        <v>137</v>
      </c>
      <c r="AI7704" t="s">
        <v>137</v>
      </c>
      <c r="AJ7704" t="s">
        <v>137</v>
      </c>
      <c r="AK7704" t="s">
        <v>137</v>
      </c>
      <c r="AL7704" s="2"/>
      <c r="AM7704" t="s">
        <v>137</v>
      </c>
      <c r="AN7704" t="s">
        <v>137</v>
      </c>
      <c r="AO7704" t="s">
        <v>137</v>
      </c>
      <c r="AP7704" t="s">
        <v>137</v>
      </c>
      <c r="AQ7704" t="s">
        <v>137</v>
      </c>
      <c r="AR7704" t="s">
        <v>137</v>
      </c>
      <c r="AS7704" t="s">
        <v>137</v>
      </c>
      <c r="AT7704" t="s">
        <v>137</v>
      </c>
      <c r="AU7704" t="s">
        <v>137</v>
      </c>
      <c r="AV7704" t="s">
        <v>137</v>
      </c>
      <c r="AW7704" t="s">
        <v>137</v>
      </c>
      <c r="AX7704" t="s">
        <v>137</v>
      </c>
      <c r="AY7704" t="s">
        <v>137</v>
      </c>
      <c r="AZ7704" t="s">
        <v>137</v>
      </c>
      <c r="BA7704" t="s">
        <v>137</v>
      </c>
      <c r="BB7704" t="s">
        <v>137</v>
      </c>
      <c r="BC7704" t="s">
        <v>137</v>
      </c>
      <c r="BD7704" t="s">
        <v>137</v>
      </c>
      <c r="BE7704" t="s">
        <v>137</v>
      </c>
      <c r="BF7704" t="s">
        <v>137</v>
      </c>
      <c r="BG7704" t="s">
        <v>137</v>
      </c>
      <c r="BH7704" t="s">
        <v>137</v>
      </c>
      <c r="BI7704" t="s">
        <v>137</v>
      </c>
      <c r="BJ7704" t="s">
        <v>137</v>
      </c>
      <c r="BK7704" t="s">
        <v>137</v>
      </c>
      <c r="BL7704" t="s">
        <v>137</v>
      </c>
      <c r="BM7704" t="s">
        <v>137</v>
      </c>
      <c r="BN7704" t="s">
        <v>137</v>
      </c>
      <c r="BO7704" t="s">
        <v>137</v>
      </c>
      <c r="BP7704" t="s">
        <v>47712</v>
      </c>
      <c r="BQ7704" t="s">
        <v>137</v>
      </c>
      <c r="BR7704" t="s">
        <v>137</v>
      </c>
      <c r="BS7704" t="s">
        <v>137</v>
      </c>
      <c r="BT7704" t="s">
        <v>137</v>
      </c>
      <c r="BU7704" t="s">
        <v>137</v>
      </c>
      <c r="BW7704" t="s">
        <v>137</v>
      </c>
      <c r="BX7704" t="s">
        <v>137</v>
      </c>
      <c r="BY7704" t="s">
        <v>137</v>
      </c>
      <c r="BZ7704" t="s">
        <v>137</v>
      </c>
      <c r="CA7704" t="s">
        <v>137</v>
      </c>
      <c r="CB7704" t="s">
        <v>137</v>
      </c>
      <c r="CC7704" t="s">
        <v>137</v>
      </c>
      <c r="CD7704" t="s">
        <v>137</v>
      </c>
      <c r="CE7704" t="s">
        <v>137</v>
      </c>
      <c r="CF7704" t="s">
        <v>137</v>
      </c>
      <c r="CG7704" t="s">
        <v>137</v>
      </c>
      <c r="CH7704" t="s">
        <v>137</v>
      </c>
      <c r="CI7704" t="s">
        <v>137</v>
      </c>
      <c r="CJ7704" t="s">
        <v>137</v>
      </c>
      <c r="CK7704" t="s">
        <v>137</v>
      </c>
      <c r="CL7704" t="s">
        <v>137</v>
      </c>
      <c r="CM7704" t="s">
        <v>137</v>
      </c>
      <c r="CN7704" t="s">
        <v>137</v>
      </c>
      <c r="CO7704" t="s">
        <v>137</v>
      </c>
      <c r="CP7704" t="s">
        <v>137</v>
      </c>
      <c r="CQ7704" s="1">
        <v>45219.488888888889</v>
      </c>
      <c r="CR7704" s="1">
        <v>45219.488888888889</v>
      </c>
      <c r="CS7704" s="1"/>
      <c r="CT7704" t="s">
        <v>26670</v>
      </c>
      <c r="CU7704" t="s">
        <v>26670</v>
      </c>
      <c r="CV7704" t="s">
        <v>47713</v>
      </c>
      <c r="CW7704" t="s">
        <v>47713</v>
      </c>
      <c r="CX7704" s="3"/>
      <c r="CY7704" s="3"/>
      <c r="CZ7704">
        <v>1</v>
      </c>
      <c r="DA7704" t="s">
        <v>47714</v>
      </c>
      <c r="DB7704" t="s">
        <v>137</v>
      </c>
      <c r="DC7704" t="s">
        <v>137</v>
      </c>
      <c r="DD7704" t="s">
        <v>137</v>
      </c>
      <c r="DE7704" t="s">
        <v>137</v>
      </c>
      <c r="DF7704" t="s">
        <v>47715</v>
      </c>
      <c r="DG7704" t="s">
        <v>137</v>
      </c>
      <c r="DH7704" t="s">
        <v>137</v>
      </c>
      <c r="DI7704" t="s">
        <v>137</v>
      </c>
      <c r="DJ7704" t="s">
        <v>137</v>
      </c>
      <c r="DK7704">
        <v>0</v>
      </c>
      <c r="DL7704" t="s">
        <v>209</v>
      </c>
      <c r="DM7704" t="s">
        <v>137</v>
      </c>
      <c r="DN7704" t="s">
        <v>137</v>
      </c>
      <c r="DO7704" s="1">
        <v>45219.488888888889</v>
      </c>
      <c r="DP7704" s="1"/>
      <c r="DQ7704" t="s">
        <v>557</v>
      </c>
      <c r="DR7704" t="s">
        <v>558</v>
      </c>
      <c r="DS7704" t="s">
        <v>559</v>
      </c>
      <c r="DT7704" t="s">
        <v>137</v>
      </c>
      <c r="DU7704" t="s">
        <v>137</v>
      </c>
      <c r="DV7704" t="s">
        <v>137</v>
      </c>
      <c r="DW7704" t="s">
        <v>137</v>
      </c>
      <c r="DX7704" t="s">
        <v>137</v>
      </c>
      <c r="DY7704" t="s">
        <v>137</v>
      </c>
      <c r="DZ7704" t="s">
        <v>148</v>
      </c>
      <c r="EA7704" t="b">
        <v>0</v>
      </c>
      <c r="EB7704" t="s">
        <v>137</v>
      </c>
    </row>
    <row r="7705" spans="1:132" x14ac:dyDescent="0.25">
      <c r="A7705">
        <v>120746639</v>
      </c>
      <c r="B7705">
        <v>4338</v>
      </c>
      <c r="C7705" t="s">
        <v>192</v>
      </c>
      <c r="D7705" t="s">
        <v>47716</v>
      </c>
      <c r="E7705" t="s">
        <v>134</v>
      </c>
      <c r="F7705" t="s">
        <v>532</v>
      </c>
      <c r="G7705" t="s">
        <v>136</v>
      </c>
      <c r="H7705" t="s">
        <v>137</v>
      </c>
      <c r="I7705" t="s">
        <v>47717</v>
      </c>
      <c r="J7705" t="s">
        <v>1709</v>
      </c>
      <c r="K7705" t="s">
        <v>1710</v>
      </c>
      <c r="L7705" t="s">
        <v>1711</v>
      </c>
      <c r="M7705" t="s">
        <v>137</v>
      </c>
      <c r="N7705" t="s">
        <v>3499</v>
      </c>
      <c r="O7705" t="s">
        <v>2109</v>
      </c>
      <c r="P7705" s="1"/>
      <c r="Q7705" s="1">
        <v>45219.374305555553</v>
      </c>
      <c r="R7705" s="1">
        <v>45219.374305555553</v>
      </c>
      <c r="S7705" s="1">
        <v>45229.830555555556</v>
      </c>
      <c r="T7705" s="1">
        <v>45229.830555555556</v>
      </c>
      <c r="U7705" t="s">
        <v>24989</v>
      </c>
      <c r="V7705" t="s">
        <v>137</v>
      </c>
      <c r="W7705" t="s">
        <v>137</v>
      </c>
      <c r="X7705" t="s">
        <v>231</v>
      </c>
      <c r="Y7705" t="s">
        <v>232</v>
      </c>
      <c r="Z7705" t="s">
        <v>137</v>
      </c>
      <c r="AA7705" t="s">
        <v>137</v>
      </c>
      <c r="AB7705" t="s">
        <v>137</v>
      </c>
      <c r="AC7705" t="s">
        <v>137</v>
      </c>
      <c r="AD7705" s="2"/>
      <c r="AE7705" t="s">
        <v>137</v>
      </c>
      <c r="AF7705" t="s">
        <v>137</v>
      </c>
      <c r="AG7705" t="s">
        <v>137</v>
      </c>
      <c r="AH7705" t="s">
        <v>137</v>
      </c>
      <c r="AI7705" t="s">
        <v>137</v>
      </c>
      <c r="AJ7705" t="s">
        <v>137</v>
      </c>
      <c r="AK7705" t="s">
        <v>137</v>
      </c>
      <c r="AL7705" s="2"/>
      <c r="AM7705" t="s">
        <v>137</v>
      </c>
      <c r="AN7705" t="s">
        <v>137</v>
      </c>
      <c r="AO7705" t="s">
        <v>137</v>
      </c>
      <c r="AP7705" t="s">
        <v>137</v>
      </c>
      <c r="AQ7705" t="s">
        <v>137</v>
      </c>
      <c r="AR7705" t="s">
        <v>137</v>
      </c>
      <c r="AS7705" t="s">
        <v>137</v>
      </c>
      <c r="AT7705" t="s">
        <v>137</v>
      </c>
      <c r="AU7705" t="s">
        <v>137</v>
      </c>
      <c r="AV7705" t="s">
        <v>137</v>
      </c>
      <c r="AW7705" t="s">
        <v>137</v>
      </c>
      <c r="AX7705" t="s">
        <v>137</v>
      </c>
      <c r="AY7705" t="s">
        <v>137</v>
      </c>
      <c r="AZ7705" t="s">
        <v>137</v>
      </c>
      <c r="BA7705" t="s">
        <v>137</v>
      </c>
      <c r="BB7705" t="s">
        <v>137</v>
      </c>
      <c r="BC7705" t="s">
        <v>137</v>
      </c>
      <c r="BD7705" t="s">
        <v>137</v>
      </c>
      <c r="BE7705" t="s">
        <v>137</v>
      </c>
      <c r="BF7705" t="s">
        <v>137</v>
      </c>
      <c r="BG7705" t="s">
        <v>137</v>
      </c>
      <c r="BH7705" t="s">
        <v>137</v>
      </c>
      <c r="BI7705" t="s">
        <v>137</v>
      </c>
      <c r="BJ7705" t="s">
        <v>137</v>
      </c>
      <c r="BK7705" t="s">
        <v>137</v>
      </c>
      <c r="BL7705" t="s">
        <v>137</v>
      </c>
      <c r="BM7705" t="s">
        <v>137</v>
      </c>
      <c r="BN7705" t="s">
        <v>137</v>
      </c>
      <c r="BO7705" t="s">
        <v>137</v>
      </c>
      <c r="BP7705" t="s">
        <v>137</v>
      </c>
      <c r="BQ7705" t="s">
        <v>137</v>
      </c>
      <c r="BR7705" t="s">
        <v>137</v>
      </c>
      <c r="BS7705" t="s">
        <v>137</v>
      </c>
      <c r="BT7705" t="s">
        <v>771</v>
      </c>
      <c r="BU7705" t="s">
        <v>771</v>
      </c>
      <c r="BW7705" t="s">
        <v>137</v>
      </c>
      <c r="BX7705" t="s">
        <v>137</v>
      </c>
      <c r="BY7705" t="s">
        <v>137</v>
      </c>
      <c r="BZ7705" t="s">
        <v>137</v>
      </c>
      <c r="CA7705" t="s">
        <v>137</v>
      </c>
      <c r="CB7705" t="s">
        <v>137</v>
      </c>
      <c r="CC7705" t="s">
        <v>137</v>
      </c>
      <c r="CD7705" t="s">
        <v>137</v>
      </c>
      <c r="CE7705" t="s">
        <v>137</v>
      </c>
      <c r="CF7705" t="s">
        <v>137</v>
      </c>
      <c r="CG7705" t="s">
        <v>137</v>
      </c>
      <c r="CH7705" t="s">
        <v>137</v>
      </c>
      <c r="CI7705" t="s">
        <v>137</v>
      </c>
      <c r="CJ7705" t="s">
        <v>137</v>
      </c>
      <c r="CK7705" t="s">
        <v>137</v>
      </c>
      <c r="CL7705" t="s">
        <v>137</v>
      </c>
      <c r="CM7705" t="s">
        <v>137</v>
      </c>
      <c r="CN7705" t="s">
        <v>137</v>
      </c>
      <c r="CO7705" t="s">
        <v>137</v>
      </c>
      <c r="CP7705" t="s">
        <v>137</v>
      </c>
      <c r="CQ7705" s="1">
        <v>45229.830555555556</v>
      </c>
      <c r="CR7705" s="1">
        <v>45229.830555555556</v>
      </c>
      <c r="CS7705" s="1"/>
      <c r="CT7705" t="s">
        <v>137</v>
      </c>
      <c r="CU7705" t="s">
        <v>137</v>
      </c>
      <c r="CV7705" t="s">
        <v>1321</v>
      </c>
      <c r="CW7705" t="s">
        <v>47718</v>
      </c>
      <c r="CX7705" s="3"/>
      <c r="CY7705" s="3"/>
      <c r="DA7705" t="s">
        <v>137</v>
      </c>
      <c r="DB7705" t="s">
        <v>137</v>
      </c>
      <c r="DC7705" t="s">
        <v>137</v>
      </c>
      <c r="DD7705" t="s">
        <v>137</v>
      </c>
      <c r="DE7705" t="s">
        <v>137</v>
      </c>
      <c r="DF7705" t="s">
        <v>137</v>
      </c>
      <c r="DG7705" t="s">
        <v>900</v>
      </c>
      <c r="DH7705" t="s">
        <v>5772</v>
      </c>
      <c r="DI7705" t="s">
        <v>137</v>
      </c>
      <c r="DJ7705" t="s">
        <v>137</v>
      </c>
      <c r="DK7705">
        <v>0</v>
      </c>
      <c r="DL7705" t="s">
        <v>209</v>
      </c>
      <c r="DM7705" t="s">
        <v>47719</v>
      </c>
      <c r="DN7705" t="s">
        <v>137</v>
      </c>
      <c r="DO7705" s="1">
        <v>45229.830555555556</v>
      </c>
      <c r="DP7705" s="1"/>
      <c r="DQ7705" t="s">
        <v>1709</v>
      </c>
      <c r="DR7705" t="s">
        <v>1710</v>
      </c>
      <c r="DS7705" t="s">
        <v>1711</v>
      </c>
      <c r="DT7705" t="s">
        <v>137</v>
      </c>
      <c r="DU7705" t="s">
        <v>137</v>
      </c>
      <c r="DV7705" t="s">
        <v>137</v>
      </c>
      <c r="DW7705" t="s">
        <v>137</v>
      </c>
      <c r="DX7705" t="s">
        <v>137</v>
      </c>
      <c r="DY7705" t="s">
        <v>137</v>
      </c>
      <c r="DZ7705" t="s">
        <v>168</v>
      </c>
      <c r="EA7705" t="b">
        <v>0</v>
      </c>
      <c r="EB7705" t="s">
        <v>137</v>
      </c>
    </row>
    <row r="7706" spans="1:132" x14ac:dyDescent="0.25">
      <c r="A7706">
        <v>120711323</v>
      </c>
      <c r="B7706">
        <v>4337</v>
      </c>
      <c r="C7706" t="s">
        <v>192</v>
      </c>
      <c r="D7706" t="s">
        <v>133</v>
      </c>
      <c r="E7706" t="s">
        <v>134</v>
      </c>
      <c r="F7706" t="s">
        <v>135</v>
      </c>
      <c r="G7706" t="s">
        <v>136</v>
      </c>
      <c r="H7706" t="s">
        <v>137</v>
      </c>
      <c r="I7706" t="s">
        <v>138</v>
      </c>
      <c r="J7706" t="s">
        <v>150</v>
      </c>
      <c r="K7706" t="s">
        <v>151</v>
      </c>
      <c r="L7706" t="s">
        <v>152</v>
      </c>
      <c r="M7706" t="s">
        <v>137</v>
      </c>
      <c r="N7706" t="s">
        <v>6296</v>
      </c>
      <c r="O7706" t="s">
        <v>6296</v>
      </c>
      <c r="P7706" s="1">
        <v>45218</v>
      </c>
      <c r="Q7706" s="1">
        <v>45218.672222222223</v>
      </c>
      <c r="R7706" s="1">
        <v>45218.672222222223</v>
      </c>
      <c r="S7706" s="1">
        <v>45218.701388888891</v>
      </c>
      <c r="T7706" s="1">
        <v>45218.701388888891</v>
      </c>
      <c r="U7706" t="s">
        <v>1985</v>
      </c>
      <c r="V7706" t="s">
        <v>137</v>
      </c>
      <c r="W7706" t="s">
        <v>137</v>
      </c>
      <c r="X7706" t="s">
        <v>185</v>
      </c>
      <c r="Y7706" t="s">
        <v>186</v>
      </c>
      <c r="Z7706" t="s">
        <v>137</v>
      </c>
      <c r="AA7706" t="s">
        <v>137</v>
      </c>
      <c r="AB7706" t="s">
        <v>137</v>
      </c>
      <c r="AC7706" t="s">
        <v>137</v>
      </c>
      <c r="AD7706" s="2"/>
      <c r="AE7706" t="s">
        <v>137</v>
      </c>
      <c r="AF7706" t="s">
        <v>137</v>
      </c>
      <c r="AG7706" t="s">
        <v>137</v>
      </c>
      <c r="AH7706" t="s">
        <v>137</v>
      </c>
      <c r="AI7706" t="s">
        <v>137</v>
      </c>
      <c r="AJ7706" t="s">
        <v>137</v>
      </c>
      <c r="AK7706" t="s">
        <v>137</v>
      </c>
      <c r="AL7706" s="2"/>
      <c r="AM7706" t="s">
        <v>137</v>
      </c>
      <c r="AN7706" t="s">
        <v>137</v>
      </c>
      <c r="AO7706" t="s">
        <v>137</v>
      </c>
      <c r="AP7706" t="s">
        <v>137</v>
      </c>
      <c r="AQ7706" t="s">
        <v>137</v>
      </c>
      <c r="AR7706" t="s">
        <v>137</v>
      </c>
      <c r="AS7706" t="s">
        <v>137</v>
      </c>
      <c r="AT7706" t="s">
        <v>137</v>
      </c>
      <c r="AU7706" t="s">
        <v>137</v>
      </c>
      <c r="AV7706" t="s">
        <v>137</v>
      </c>
      <c r="AW7706" t="s">
        <v>137</v>
      </c>
      <c r="AX7706" t="s">
        <v>137</v>
      </c>
      <c r="AY7706" t="s">
        <v>137</v>
      </c>
      <c r="AZ7706" t="s">
        <v>137</v>
      </c>
      <c r="BA7706" t="s">
        <v>137</v>
      </c>
      <c r="BB7706" t="s">
        <v>137</v>
      </c>
      <c r="BC7706" t="s">
        <v>137</v>
      </c>
      <c r="BD7706" t="s">
        <v>137</v>
      </c>
      <c r="BE7706" t="s">
        <v>137</v>
      </c>
      <c r="BF7706" t="s">
        <v>137</v>
      </c>
      <c r="BG7706" t="s">
        <v>137</v>
      </c>
      <c r="BH7706" t="s">
        <v>137</v>
      </c>
      <c r="BI7706" t="s">
        <v>137</v>
      </c>
      <c r="BJ7706" t="s">
        <v>137</v>
      </c>
      <c r="BK7706" t="s">
        <v>137</v>
      </c>
      <c r="BL7706" t="s">
        <v>137</v>
      </c>
      <c r="BM7706" t="s">
        <v>137</v>
      </c>
      <c r="BN7706" t="s">
        <v>137</v>
      </c>
      <c r="BO7706" t="s">
        <v>137</v>
      </c>
      <c r="BP7706" t="s">
        <v>47720</v>
      </c>
      <c r="BQ7706" t="s">
        <v>137</v>
      </c>
      <c r="BR7706" t="s">
        <v>137</v>
      </c>
      <c r="BS7706" t="s">
        <v>137</v>
      </c>
      <c r="BT7706" t="s">
        <v>137</v>
      </c>
      <c r="BU7706" t="s">
        <v>137</v>
      </c>
      <c r="BW7706" t="s">
        <v>137</v>
      </c>
      <c r="BX7706" t="s">
        <v>137</v>
      </c>
      <c r="BY7706" t="s">
        <v>137</v>
      </c>
      <c r="BZ7706" t="s">
        <v>137</v>
      </c>
      <c r="CA7706" t="s">
        <v>137</v>
      </c>
      <c r="CB7706" t="s">
        <v>137</v>
      </c>
      <c r="CC7706" t="s">
        <v>137</v>
      </c>
      <c r="CD7706" t="s">
        <v>137</v>
      </c>
      <c r="CE7706" t="s">
        <v>137</v>
      </c>
      <c r="CF7706" t="s">
        <v>137</v>
      </c>
      <c r="CG7706" t="s">
        <v>137</v>
      </c>
      <c r="CH7706" t="s">
        <v>137</v>
      </c>
      <c r="CI7706" t="s">
        <v>137</v>
      </c>
      <c r="CJ7706" t="s">
        <v>137</v>
      </c>
      <c r="CK7706" t="s">
        <v>137</v>
      </c>
      <c r="CL7706" t="s">
        <v>137</v>
      </c>
      <c r="CM7706" t="s">
        <v>137</v>
      </c>
      <c r="CN7706" t="s">
        <v>137</v>
      </c>
      <c r="CO7706" t="s">
        <v>137</v>
      </c>
      <c r="CP7706" t="s">
        <v>137</v>
      </c>
      <c r="CQ7706" s="1">
        <v>45218.701388888891</v>
      </c>
      <c r="CR7706" s="1">
        <v>45218.701388888891</v>
      </c>
      <c r="CS7706" s="1"/>
      <c r="CT7706" t="s">
        <v>47721</v>
      </c>
      <c r="CU7706" t="s">
        <v>47721</v>
      </c>
      <c r="CV7706" t="s">
        <v>23787</v>
      </c>
      <c r="CW7706" t="s">
        <v>23787</v>
      </c>
      <c r="CX7706" s="3"/>
      <c r="CY7706" s="3"/>
      <c r="CZ7706">
        <v>1</v>
      </c>
      <c r="DA7706" t="s">
        <v>47722</v>
      </c>
      <c r="DB7706" t="s">
        <v>137</v>
      </c>
      <c r="DC7706" t="s">
        <v>137</v>
      </c>
      <c r="DD7706" t="s">
        <v>137</v>
      </c>
      <c r="DE7706" t="s">
        <v>137</v>
      </c>
      <c r="DF7706" t="s">
        <v>47723</v>
      </c>
      <c r="DG7706" t="s">
        <v>137</v>
      </c>
      <c r="DH7706" t="s">
        <v>137</v>
      </c>
      <c r="DI7706" t="s">
        <v>137</v>
      </c>
      <c r="DJ7706" t="s">
        <v>137</v>
      </c>
      <c r="DK7706">
        <v>0</v>
      </c>
      <c r="DL7706" t="s">
        <v>209</v>
      </c>
      <c r="DM7706" t="s">
        <v>137</v>
      </c>
      <c r="DN7706" t="s">
        <v>137</v>
      </c>
      <c r="DO7706" s="1">
        <v>45218.701388888891</v>
      </c>
      <c r="DP7706" s="1"/>
      <c r="DQ7706" t="s">
        <v>150</v>
      </c>
      <c r="DR7706" t="s">
        <v>151</v>
      </c>
      <c r="DS7706" t="s">
        <v>152</v>
      </c>
      <c r="DT7706" t="s">
        <v>137</v>
      </c>
      <c r="DU7706" t="s">
        <v>137</v>
      </c>
      <c r="DV7706" t="s">
        <v>137</v>
      </c>
      <c r="DW7706" t="s">
        <v>137</v>
      </c>
      <c r="DX7706" t="s">
        <v>22731</v>
      </c>
      <c r="DY7706" t="s">
        <v>137</v>
      </c>
      <c r="DZ7706" t="s">
        <v>148</v>
      </c>
      <c r="EA7706" t="b">
        <v>0</v>
      </c>
      <c r="EB7706" t="s">
        <v>137</v>
      </c>
    </row>
    <row r="7707" spans="1:132" x14ac:dyDescent="0.25">
      <c r="A7707">
        <v>120708236</v>
      </c>
      <c r="B7707">
        <v>4336</v>
      </c>
      <c r="C7707" t="s">
        <v>192</v>
      </c>
      <c r="D7707" t="s">
        <v>47724</v>
      </c>
      <c r="E7707" t="s">
        <v>134</v>
      </c>
      <c r="F7707" t="s">
        <v>162</v>
      </c>
      <c r="G7707" t="s">
        <v>137</v>
      </c>
      <c r="H7707" t="s">
        <v>137</v>
      </c>
      <c r="I7707" t="s">
        <v>47725</v>
      </c>
      <c r="J7707" t="s">
        <v>1709</v>
      </c>
      <c r="K7707" t="s">
        <v>1710</v>
      </c>
      <c r="L7707" t="s">
        <v>1711</v>
      </c>
      <c r="M7707" t="s">
        <v>137</v>
      </c>
      <c r="N7707" t="s">
        <v>869</v>
      </c>
      <c r="O7707" t="s">
        <v>869</v>
      </c>
      <c r="P7707" s="1"/>
      <c r="Q7707" s="1">
        <v>45218.649305555555</v>
      </c>
      <c r="R7707" s="1">
        <v>45218.649305555555</v>
      </c>
      <c r="S7707" s="1">
        <v>45222.651388888888</v>
      </c>
      <c r="T7707" s="1">
        <v>45222.651388888888</v>
      </c>
      <c r="U7707" t="s">
        <v>5307</v>
      </c>
      <c r="V7707" t="s">
        <v>137</v>
      </c>
      <c r="W7707" t="s">
        <v>137</v>
      </c>
      <c r="X7707" t="s">
        <v>176</v>
      </c>
      <c r="Y7707" t="s">
        <v>137</v>
      </c>
      <c r="Z7707" t="s">
        <v>137</v>
      </c>
      <c r="AA7707" t="s">
        <v>137</v>
      </c>
      <c r="AB7707" t="s">
        <v>137</v>
      </c>
      <c r="AC7707" t="s">
        <v>137</v>
      </c>
      <c r="AD7707" s="2"/>
      <c r="AE7707" t="s">
        <v>137</v>
      </c>
      <c r="AF7707" t="s">
        <v>137</v>
      </c>
      <c r="AG7707" t="s">
        <v>137</v>
      </c>
      <c r="AH7707" t="s">
        <v>137</v>
      </c>
      <c r="AI7707" t="s">
        <v>137</v>
      </c>
      <c r="AJ7707" t="s">
        <v>137</v>
      </c>
      <c r="AK7707" t="s">
        <v>137</v>
      </c>
      <c r="AL7707" s="2"/>
      <c r="AM7707" t="s">
        <v>137</v>
      </c>
      <c r="AN7707" t="s">
        <v>137</v>
      </c>
      <c r="AO7707" t="s">
        <v>137</v>
      </c>
      <c r="AP7707" t="s">
        <v>137</v>
      </c>
      <c r="AQ7707" t="s">
        <v>137</v>
      </c>
      <c r="AR7707" t="s">
        <v>137</v>
      </c>
      <c r="AS7707" t="s">
        <v>137</v>
      </c>
      <c r="AT7707" t="s">
        <v>137</v>
      </c>
      <c r="AU7707" t="s">
        <v>137</v>
      </c>
      <c r="AV7707" t="s">
        <v>137</v>
      </c>
      <c r="AW7707" t="s">
        <v>137</v>
      </c>
      <c r="AX7707" t="s">
        <v>137</v>
      </c>
      <c r="AY7707" t="s">
        <v>137</v>
      </c>
      <c r="AZ7707" t="s">
        <v>137</v>
      </c>
      <c r="BA7707" t="s">
        <v>137</v>
      </c>
      <c r="BB7707" t="s">
        <v>137</v>
      </c>
      <c r="BC7707" t="s">
        <v>137</v>
      </c>
      <c r="BD7707" t="s">
        <v>137</v>
      </c>
      <c r="BE7707" t="s">
        <v>137</v>
      </c>
      <c r="BF7707" t="s">
        <v>137</v>
      </c>
      <c r="BG7707" t="s">
        <v>137</v>
      </c>
      <c r="BH7707" t="s">
        <v>137</v>
      </c>
      <c r="BI7707" t="s">
        <v>137</v>
      </c>
      <c r="BJ7707" t="s">
        <v>137</v>
      </c>
      <c r="BK7707" t="s">
        <v>137</v>
      </c>
      <c r="BL7707" t="s">
        <v>137</v>
      </c>
      <c r="BM7707" t="s">
        <v>137</v>
      </c>
      <c r="BN7707" t="s">
        <v>137</v>
      </c>
      <c r="BO7707" t="s">
        <v>137</v>
      </c>
      <c r="BP7707" t="s">
        <v>137</v>
      </c>
      <c r="BQ7707" t="s">
        <v>137</v>
      </c>
      <c r="BR7707" t="s">
        <v>137</v>
      </c>
      <c r="BS7707" t="s">
        <v>137</v>
      </c>
      <c r="BT7707" t="s">
        <v>137</v>
      </c>
      <c r="BU7707" t="s">
        <v>137</v>
      </c>
      <c r="BW7707" t="s">
        <v>137</v>
      </c>
      <c r="BX7707" t="s">
        <v>137</v>
      </c>
      <c r="BY7707" t="s">
        <v>137</v>
      </c>
      <c r="BZ7707" t="s">
        <v>137</v>
      </c>
      <c r="CA7707" t="s">
        <v>137</v>
      </c>
      <c r="CB7707" t="s">
        <v>137</v>
      </c>
      <c r="CC7707" t="s">
        <v>137</v>
      </c>
      <c r="CD7707" t="s">
        <v>137</v>
      </c>
      <c r="CE7707" t="s">
        <v>137</v>
      </c>
      <c r="CF7707" t="s">
        <v>137</v>
      </c>
      <c r="CG7707" t="s">
        <v>137</v>
      </c>
      <c r="CH7707" t="s">
        <v>137</v>
      </c>
      <c r="CI7707" t="s">
        <v>137</v>
      </c>
      <c r="CJ7707" t="s">
        <v>137</v>
      </c>
      <c r="CK7707" t="s">
        <v>137</v>
      </c>
      <c r="CL7707" t="s">
        <v>137</v>
      </c>
      <c r="CM7707" t="s">
        <v>137</v>
      </c>
      <c r="CN7707" t="s">
        <v>137</v>
      </c>
      <c r="CO7707" t="s">
        <v>137</v>
      </c>
      <c r="CP7707" t="s">
        <v>137</v>
      </c>
      <c r="CQ7707" s="1">
        <v>45222.651388888888</v>
      </c>
      <c r="CR7707" s="1">
        <v>45222.651388888888</v>
      </c>
      <c r="CS7707" s="1"/>
      <c r="CT7707" t="s">
        <v>47726</v>
      </c>
      <c r="CU7707" t="s">
        <v>47727</v>
      </c>
      <c r="CV7707" t="s">
        <v>47728</v>
      </c>
      <c r="CW7707" t="s">
        <v>47729</v>
      </c>
      <c r="CX7707" s="3"/>
      <c r="CY7707" s="3"/>
      <c r="CZ7707">
        <v>2</v>
      </c>
      <c r="DA7707" t="s">
        <v>137</v>
      </c>
      <c r="DB7707" t="s">
        <v>137</v>
      </c>
      <c r="DC7707" t="s">
        <v>137</v>
      </c>
      <c r="DD7707" t="s">
        <v>137</v>
      </c>
      <c r="DE7707" t="s">
        <v>47730</v>
      </c>
      <c r="DF7707" t="s">
        <v>47731</v>
      </c>
      <c r="DG7707" t="s">
        <v>137</v>
      </c>
      <c r="DH7707" t="s">
        <v>137</v>
      </c>
      <c r="DI7707" t="s">
        <v>137</v>
      </c>
      <c r="DJ7707" t="s">
        <v>137</v>
      </c>
      <c r="DK7707">
        <v>0</v>
      </c>
      <c r="DL7707" t="s">
        <v>209</v>
      </c>
      <c r="DM7707" t="s">
        <v>47732</v>
      </c>
      <c r="DN7707" t="s">
        <v>137</v>
      </c>
      <c r="DO7707" s="1">
        <v>45222.651388888888</v>
      </c>
      <c r="DP7707" s="1"/>
      <c r="DQ7707" t="s">
        <v>1709</v>
      </c>
      <c r="DR7707" t="s">
        <v>1710</v>
      </c>
      <c r="DS7707" t="s">
        <v>1711</v>
      </c>
      <c r="DT7707" t="s">
        <v>137</v>
      </c>
      <c r="DU7707" t="s">
        <v>137</v>
      </c>
      <c r="DV7707" t="s">
        <v>137</v>
      </c>
      <c r="DW7707" t="s">
        <v>137</v>
      </c>
      <c r="DX7707" t="s">
        <v>137</v>
      </c>
      <c r="DY7707" t="s">
        <v>137</v>
      </c>
      <c r="DZ7707" t="s">
        <v>168</v>
      </c>
      <c r="EA7707" t="b">
        <v>0</v>
      </c>
      <c r="EB7707" t="s">
        <v>137</v>
      </c>
    </row>
    <row r="7708" spans="1:132" x14ac:dyDescent="0.25">
      <c r="A7708">
        <v>120703367</v>
      </c>
      <c r="B7708">
        <v>4335</v>
      </c>
      <c r="C7708" t="s">
        <v>192</v>
      </c>
      <c r="D7708" t="s">
        <v>133</v>
      </c>
      <c r="E7708" t="s">
        <v>134</v>
      </c>
      <c r="F7708" t="s">
        <v>135</v>
      </c>
      <c r="G7708" t="s">
        <v>136</v>
      </c>
      <c r="H7708" t="s">
        <v>137</v>
      </c>
      <c r="I7708" t="s">
        <v>138</v>
      </c>
      <c r="J7708" t="s">
        <v>150</v>
      </c>
      <c r="K7708" t="s">
        <v>151</v>
      </c>
      <c r="L7708" t="s">
        <v>152</v>
      </c>
      <c r="M7708" t="s">
        <v>137</v>
      </c>
      <c r="N7708" t="s">
        <v>45638</v>
      </c>
      <c r="O7708" t="s">
        <v>45638</v>
      </c>
      <c r="P7708" s="1">
        <v>45218</v>
      </c>
      <c r="Q7708" s="1">
        <v>45218.616666666669</v>
      </c>
      <c r="R7708" s="1">
        <v>45218.616666666669</v>
      </c>
      <c r="S7708" s="1">
        <v>45218.642361111109</v>
      </c>
      <c r="T7708" s="1">
        <v>45218.642361111109</v>
      </c>
      <c r="U7708" t="s">
        <v>8656</v>
      </c>
      <c r="V7708" t="s">
        <v>137</v>
      </c>
      <c r="W7708" t="s">
        <v>137</v>
      </c>
      <c r="X7708" t="s">
        <v>231</v>
      </c>
      <c r="Y7708" t="s">
        <v>606</v>
      </c>
      <c r="Z7708" t="s">
        <v>137</v>
      </c>
      <c r="AA7708" t="s">
        <v>137</v>
      </c>
      <c r="AB7708" t="s">
        <v>137</v>
      </c>
      <c r="AC7708" t="s">
        <v>137</v>
      </c>
      <c r="AD7708" s="2"/>
      <c r="AE7708" t="s">
        <v>137</v>
      </c>
      <c r="AF7708" t="s">
        <v>137</v>
      </c>
      <c r="AG7708" t="s">
        <v>137</v>
      </c>
      <c r="AH7708" t="s">
        <v>137</v>
      </c>
      <c r="AI7708" t="s">
        <v>137</v>
      </c>
      <c r="AJ7708" t="s">
        <v>137</v>
      </c>
      <c r="AK7708" t="s">
        <v>137</v>
      </c>
      <c r="AL7708" s="2"/>
      <c r="AM7708" t="s">
        <v>137</v>
      </c>
      <c r="AN7708" t="s">
        <v>137</v>
      </c>
      <c r="AO7708" t="s">
        <v>137</v>
      </c>
      <c r="AP7708" t="s">
        <v>137</v>
      </c>
      <c r="AQ7708" t="s">
        <v>137</v>
      </c>
      <c r="AR7708" t="s">
        <v>137</v>
      </c>
      <c r="AS7708" t="s">
        <v>137</v>
      </c>
      <c r="AT7708" t="s">
        <v>137</v>
      </c>
      <c r="AU7708" t="s">
        <v>137</v>
      </c>
      <c r="AV7708" t="s">
        <v>137</v>
      </c>
      <c r="AW7708" t="s">
        <v>137</v>
      </c>
      <c r="AX7708" t="s">
        <v>137</v>
      </c>
      <c r="AY7708" t="s">
        <v>137</v>
      </c>
      <c r="AZ7708" t="s">
        <v>137</v>
      </c>
      <c r="BA7708" t="s">
        <v>137</v>
      </c>
      <c r="BB7708" t="s">
        <v>137</v>
      </c>
      <c r="BC7708" t="s">
        <v>137</v>
      </c>
      <c r="BD7708" t="s">
        <v>137</v>
      </c>
      <c r="BE7708" t="s">
        <v>137</v>
      </c>
      <c r="BF7708" t="s">
        <v>137</v>
      </c>
      <c r="BG7708" t="s">
        <v>137</v>
      </c>
      <c r="BH7708" t="s">
        <v>137</v>
      </c>
      <c r="BI7708" t="s">
        <v>137</v>
      </c>
      <c r="BJ7708" t="s">
        <v>137</v>
      </c>
      <c r="BK7708" t="s">
        <v>137</v>
      </c>
      <c r="BL7708" t="s">
        <v>137</v>
      </c>
      <c r="BM7708" t="s">
        <v>137</v>
      </c>
      <c r="BN7708" t="s">
        <v>137</v>
      </c>
      <c r="BO7708" t="s">
        <v>137</v>
      </c>
      <c r="BP7708" t="s">
        <v>47733</v>
      </c>
      <c r="BQ7708" t="s">
        <v>137</v>
      </c>
      <c r="BR7708" t="s">
        <v>137</v>
      </c>
      <c r="BS7708" t="s">
        <v>137</v>
      </c>
      <c r="BT7708" t="s">
        <v>137</v>
      </c>
      <c r="BU7708" t="s">
        <v>137</v>
      </c>
      <c r="BW7708" t="s">
        <v>137</v>
      </c>
      <c r="BX7708" t="s">
        <v>137</v>
      </c>
      <c r="BY7708" t="s">
        <v>137</v>
      </c>
      <c r="BZ7708" t="s">
        <v>137</v>
      </c>
      <c r="CA7708" t="s">
        <v>137</v>
      </c>
      <c r="CB7708" t="s">
        <v>137</v>
      </c>
      <c r="CC7708" t="s">
        <v>137</v>
      </c>
      <c r="CD7708" t="s">
        <v>137</v>
      </c>
      <c r="CE7708" t="s">
        <v>137</v>
      </c>
      <c r="CF7708" t="s">
        <v>137</v>
      </c>
      <c r="CG7708" t="s">
        <v>137</v>
      </c>
      <c r="CH7708" t="s">
        <v>137</v>
      </c>
      <c r="CI7708" t="s">
        <v>137</v>
      </c>
      <c r="CJ7708" t="s">
        <v>137</v>
      </c>
      <c r="CK7708" t="s">
        <v>137</v>
      </c>
      <c r="CL7708" t="s">
        <v>137</v>
      </c>
      <c r="CM7708" t="s">
        <v>137</v>
      </c>
      <c r="CN7708" t="s">
        <v>137</v>
      </c>
      <c r="CO7708" t="s">
        <v>137</v>
      </c>
      <c r="CP7708" t="s">
        <v>137</v>
      </c>
      <c r="CQ7708" s="1">
        <v>45218.642361111109</v>
      </c>
      <c r="CR7708" s="1">
        <v>45218.642361111109</v>
      </c>
      <c r="CS7708" s="1"/>
      <c r="CT7708" t="s">
        <v>7724</v>
      </c>
      <c r="CU7708" t="s">
        <v>7724</v>
      </c>
      <c r="CV7708" t="s">
        <v>20686</v>
      </c>
      <c r="CW7708" t="s">
        <v>20686</v>
      </c>
      <c r="CX7708" s="3"/>
      <c r="CY7708" s="3"/>
      <c r="CZ7708">
        <v>1</v>
      </c>
      <c r="DA7708" t="s">
        <v>47734</v>
      </c>
      <c r="DB7708" t="s">
        <v>137</v>
      </c>
      <c r="DC7708" t="s">
        <v>137</v>
      </c>
      <c r="DD7708" t="s">
        <v>137</v>
      </c>
      <c r="DE7708" t="s">
        <v>137</v>
      </c>
      <c r="DF7708" t="s">
        <v>47735</v>
      </c>
      <c r="DG7708" t="s">
        <v>137</v>
      </c>
      <c r="DH7708" t="s">
        <v>137</v>
      </c>
      <c r="DI7708" t="s">
        <v>137</v>
      </c>
      <c r="DJ7708" t="s">
        <v>137</v>
      </c>
      <c r="DK7708">
        <v>0</v>
      </c>
      <c r="DL7708" t="s">
        <v>209</v>
      </c>
      <c r="DM7708" t="s">
        <v>137</v>
      </c>
      <c r="DN7708" t="s">
        <v>137</v>
      </c>
      <c r="DO7708" s="1">
        <v>45218.64166666667</v>
      </c>
      <c r="DP7708" s="1"/>
      <c r="DQ7708" t="s">
        <v>150</v>
      </c>
      <c r="DR7708" t="s">
        <v>151</v>
      </c>
      <c r="DS7708" t="s">
        <v>152</v>
      </c>
      <c r="DT7708" t="s">
        <v>137</v>
      </c>
      <c r="DU7708" t="s">
        <v>137</v>
      </c>
      <c r="DV7708" t="s">
        <v>137</v>
      </c>
      <c r="DW7708" t="s">
        <v>137</v>
      </c>
      <c r="DX7708" t="s">
        <v>1885</v>
      </c>
      <c r="DY7708" t="s">
        <v>137</v>
      </c>
      <c r="DZ7708" t="s">
        <v>148</v>
      </c>
      <c r="EA7708" t="b">
        <v>0</v>
      </c>
      <c r="EB7708" t="s">
        <v>137</v>
      </c>
    </row>
    <row r="7709" spans="1:132" x14ac:dyDescent="0.25">
      <c r="A7709">
        <v>120701114</v>
      </c>
      <c r="B7709">
        <v>4334</v>
      </c>
      <c r="C7709" t="s">
        <v>192</v>
      </c>
      <c r="D7709" t="s">
        <v>47736</v>
      </c>
      <c r="E7709" t="s">
        <v>134</v>
      </c>
      <c r="F7709" t="s">
        <v>162</v>
      </c>
      <c r="G7709" t="s">
        <v>163</v>
      </c>
      <c r="H7709" t="s">
        <v>1188</v>
      </c>
      <c r="I7709" t="s">
        <v>47737</v>
      </c>
      <c r="J7709" t="s">
        <v>523</v>
      </c>
      <c r="K7709" t="s">
        <v>524</v>
      </c>
      <c r="L7709" t="s">
        <v>525</v>
      </c>
      <c r="M7709" t="s">
        <v>137</v>
      </c>
      <c r="N7709" t="s">
        <v>802</v>
      </c>
      <c r="O7709" t="s">
        <v>802</v>
      </c>
      <c r="P7709" s="1"/>
      <c r="Q7709" s="1">
        <v>45218.601388888892</v>
      </c>
      <c r="R7709" s="1">
        <v>45218.601388888892</v>
      </c>
      <c r="S7709" s="1">
        <v>45218.60833333333</v>
      </c>
      <c r="T7709" s="1">
        <v>45218.60833333333</v>
      </c>
      <c r="U7709" t="s">
        <v>47738</v>
      </c>
      <c r="V7709" t="s">
        <v>137</v>
      </c>
      <c r="W7709" t="s">
        <v>137</v>
      </c>
      <c r="X7709" t="s">
        <v>137</v>
      </c>
      <c r="Y7709" t="s">
        <v>199</v>
      </c>
      <c r="Z7709" t="s">
        <v>137</v>
      </c>
      <c r="AA7709" t="s">
        <v>137</v>
      </c>
      <c r="AB7709" t="s">
        <v>137</v>
      </c>
      <c r="AC7709" t="s">
        <v>137</v>
      </c>
      <c r="AD7709" s="2"/>
      <c r="AE7709" t="s">
        <v>137</v>
      </c>
      <c r="AF7709" t="s">
        <v>137</v>
      </c>
      <c r="AG7709" t="s">
        <v>137</v>
      </c>
      <c r="AH7709" t="s">
        <v>137</v>
      </c>
      <c r="AI7709" t="s">
        <v>137</v>
      </c>
      <c r="AJ7709" t="s">
        <v>137</v>
      </c>
      <c r="AK7709" t="s">
        <v>137</v>
      </c>
      <c r="AL7709" s="2"/>
      <c r="AM7709" t="s">
        <v>137</v>
      </c>
      <c r="AN7709" t="s">
        <v>137</v>
      </c>
      <c r="AO7709" t="s">
        <v>137</v>
      </c>
      <c r="AP7709" t="s">
        <v>137</v>
      </c>
      <c r="AQ7709" t="s">
        <v>137</v>
      </c>
      <c r="AR7709" t="s">
        <v>137</v>
      </c>
      <c r="AS7709" t="s">
        <v>137</v>
      </c>
      <c r="AT7709" t="s">
        <v>137</v>
      </c>
      <c r="AU7709" t="s">
        <v>137</v>
      </c>
      <c r="AV7709" t="s">
        <v>137</v>
      </c>
      <c r="AW7709" t="s">
        <v>137</v>
      </c>
      <c r="AX7709" t="s">
        <v>137</v>
      </c>
      <c r="AY7709" t="s">
        <v>137</v>
      </c>
      <c r="AZ7709" t="s">
        <v>137</v>
      </c>
      <c r="BA7709" t="s">
        <v>137</v>
      </c>
      <c r="BB7709" t="s">
        <v>137</v>
      </c>
      <c r="BC7709" t="s">
        <v>137</v>
      </c>
      <c r="BD7709" t="s">
        <v>137</v>
      </c>
      <c r="BE7709" t="s">
        <v>137</v>
      </c>
      <c r="BF7709" t="s">
        <v>137</v>
      </c>
      <c r="BG7709" t="s">
        <v>137</v>
      </c>
      <c r="BH7709" t="s">
        <v>137</v>
      </c>
      <c r="BI7709" t="s">
        <v>137</v>
      </c>
      <c r="BJ7709" t="s">
        <v>137</v>
      </c>
      <c r="BK7709" t="s">
        <v>137</v>
      </c>
      <c r="BL7709" t="s">
        <v>137</v>
      </c>
      <c r="BM7709" t="s">
        <v>137</v>
      </c>
      <c r="BN7709" t="s">
        <v>137</v>
      </c>
      <c r="BO7709" t="s">
        <v>137</v>
      </c>
      <c r="BP7709" t="s">
        <v>137</v>
      </c>
      <c r="BQ7709" t="s">
        <v>137</v>
      </c>
      <c r="BR7709" t="s">
        <v>137</v>
      </c>
      <c r="BS7709" t="s">
        <v>137</v>
      </c>
      <c r="BT7709" t="s">
        <v>137</v>
      </c>
      <c r="BU7709" t="s">
        <v>137</v>
      </c>
      <c r="BW7709" t="s">
        <v>137</v>
      </c>
      <c r="BX7709" t="s">
        <v>137</v>
      </c>
      <c r="BY7709" t="s">
        <v>137</v>
      </c>
      <c r="BZ7709" t="s">
        <v>137</v>
      </c>
      <c r="CA7709" t="s">
        <v>137</v>
      </c>
      <c r="CB7709" t="s">
        <v>137</v>
      </c>
      <c r="CC7709" t="s">
        <v>137</v>
      </c>
      <c r="CD7709" t="s">
        <v>137</v>
      </c>
      <c r="CE7709" t="s">
        <v>137</v>
      </c>
      <c r="CF7709" t="s">
        <v>137</v>
      </c>
      <c r="CG7709" t="s">
        <v>137</v>
      </c>
      <c r="CH7709" t="s">
        <v>137</v>
      </c>
      <c r="CI7709" t="s">
        <v>137</v>
      </c>
      <c r="CJ7709" t="s">
        <v>137</v>
      </c>
      <c r="CK7709" t="s">
        <v>137</v>
      </c>
      <c r="CL7709" t="s">
        <v>137</v>
      </c>
      <c r="CM7709" t="s">
        <v>137</v>
      </c>
      <c r="CN7709" t="s">
        <v>137</v>
      </c>
      <c r="CO7709" t="s">
        <v>137</v>
      </c>
      <c r="CP7709" t="s">
        <v>137</v>
      </c>
      <c r="CQ7709" s="1">
        <v>45218.60833333333</v>
      </c>
      <c r="CR7709" s="1">
        <v>45218.60833333333</v>
      </c>
      <c r="CS7709" s="1"/>
      <c r="CT7709" t="s">
        <v>137</v>
      </c>
      <c r="CU7709" t="s">
        <v>137</v>
      </c>
      <c r="CV7709" t="s">
        <v>3904</v>
      </c>
      <c r="CW7709" t="s">
        <v>3904</v>
      </c>
      <c r="CX7709" s="3"/>
      <c r="CY7709" s="3"/>
      <c r="CZ7709">
        <v>1</v>
      </c>
      <c r="DA7709" t="s">
        <v>137</v>
      </c>
      <c r="DB7709" t="s">
        <v>137</v>
      </c>
      <c r="DC7709" t="s">
        <v>137</v>
      </c>
      <c r="DD7709" t="s">
        <v>137</v>
      </c>
      <c r="DE7709" t="s">
        <v>137</v>
      </c>
      <c r="DF7709" t="s">
        <v>137</v>
      </c>
      <c r="DG7709" t="s">
        <v>137</v>
      </c>
      <c r="DH7709" t="s">
        <v>137</v>
      </c>
      <c r="DI7709" t="s">
        <v>137</v>
      </c>
      <c r="DJ7709" t="s">
        <v>137</v>
      </c>
      <c r="DK7709">
        <v>0</v>
      </c>
      <c r="DL7709" t="s">
        <v>209</v>
      </c>
      <c r="DM7709" t="s">
        <v>137</v>
      </c>
      <c r="DN7709" t="s">
        <v>137</v>
      </c>
      <c r="DO7709" s="1">
        <v>45218.60833333333</v>
      </c>
      <c r="DP7709" s="1"/>
      <c r="DQ7709" t="s">
        <v>523</v>
      </c>
      <c r="DR7709" t="s">
        <v>524</v>
      </c>
      <c r="DS7709" t="s">
        <v>525</v>
      </c>
      <c r="DT7709" t="s">
        <v>137</v>
      </c>
      <c r="DU7709" t="s">
        <v>137</v>
      </c>
      <c r="DV7709" t="s">
        <v>137</v>
      </c>
      <c r="DW7709" t="s">
        <v>137</v>
      </c>
      <c r="DX7709" t="s">
        <v>137</v>
      </c>
      <c r="DY7709" t="s">
        <v>137</v>
      </c>
      <c r="DZ7709" t="s">
        <v>168</v>
      </c>
      <c r="EA7709" t="b">
        <v>0</v>
      </c>
      <c r="EB7709" t="s">
        <v>137</v>
      </c>
    </row>
    <row r="7710" spans="1:132" x14ac:dyDescent="0.25">
      <c r="A7710">
        <v>120696981</v>
      </c>
      <c r="B7710">
        <v>4333</v>
      </c>
      <c r="C7710" t="s">
        <v>192</v>
      </c>
      <c r="D7710" t="s">
        <v>47739</v>
      </c>
      <c r="E7710" t="s">
        <v>134</v>
      </c>
      <c r="F7710" t="s">
        <v>162</v>
      </c>
      <c r="G7710" t="s">
        <v>137</v>
      </c>
      <c r="H7710" t="s">
        <v>137</v>
      </c>
      <c r="I7710" t="s">
        <v>47740</v>
      </c>
      <c r="J7710" t="s">
        <v>150</v>
      </c>
      <c r="K7710" t="s">
        <v>151</v>
      </c>
      <c r="L7710" t="s">
        <v>152</v>
      </c>
      <c r="M7710" t="s">
        <v>137</v>
      </c>
      <c r="N7710" t="s">
        <v>183</v>
      </c>
      <c r="O7710" t="s">
        <v>183</v>
      </c>
      <c r="P7710" s="1"/>
      <c r="Q7710" s="1">
        <v>45218.574999999997</v>
      </c>
      <c r="R7710" s="1">
        <v>45218.574999999997</v>
      </c>
      <c r="S7710" s="1">
        <v>45218.607638888891</v>
      </c>
      <c r="T7710" s="1">
        <v>45218.607638888891</v>
      </c>
      <c r="U7710" t="s">
        <v>38868</v>
      </c>
      <c r="V7710" t="s">
        <v>137</v>
      </c>
      <c r="W7710" t="s">
        <v>137</v>
      </c>
      <c r="X7710" t="s">
        <v>137</v>
      </c>
      <c r="Y7710" t="s">
        <v>186</v>
      </c>
      <c r="Z7710" t="s">
        <v>137</v>
      </c>
      <c r="AA7710" t="s">
        <v>137</v>
      </c>
      <c r="AB7710" t="s">
        <v>137</v>
      </c>
      <c r="AC7710" t="s">
        <v>137</v>
      </c>
      <c r="AD7710" s="2"/>
      <c r="AE7710" t="s">
        <v>137</v>
      </c>
      <c r="AF7710" t="s">
        <v>137</v>
      </c>
      <c r="AG7710" t="s">
        <v>137</v>
      </c>
      <c r="AH7710" t="s">
        <v>137</v>
      </c>
      <c r="AI7710" t="s">
        <v>137</v>
      </c>
      <c r="AJ7710" t="s">
        <v>137</v>
      </c>
      <c r="AK7710" t="s">
        <v>137</v>
      </c>
      <c r="AL7710" s="2"/>
      <c r="AM7710" t="s">
        <v>137</v>
      </c>
      <c r="AN7710" t="s">
        <v>137</v>
      </c>
      <c r="AO7710" t="s">
        <v>137</v>
      </c>
      <c r="AP7710" t="s">
        <v>137</v>
      </c>
      <c r="AQ7710" t="s">
        <v>137</v>
      </c>
      <c r="AR7710" t="s">
        <v>137</v>
      </c>
      <c r="AS7710" t="s">
        <v>137</v>
      </c>
      <c r="AT7710" t="s">
        <v>137</v>
      </c>
      <c r="AU7710" t="s">
        <v>137</v>
      </c>
      <c r="AV7710" t="s">
        <v>137</v>
      </c>
      <c r="AW7710" t="s">
        <v>137</v>
      </c>
      <c r="AX7710" t="s">
        <v>137</v>
      </c>
      <c r="AY7710" t="s">
        <v>137</v>
      </c>
      <c r="AZ7710" t="s">
        <v>137</v>
      </c>
      <c r="BA7710" t="s">
        <v>137</v>
      </c>
      <c r="BB7710" t="s">
        <v>137</v>
      </c>
      <c r="BC7710" t="s">
        <v>137</v>
      </c>
      <c r="BD7710" t="s">
        <v>137</v>
      </c>
      <c r="BE7710" t="s">
        <v>137</v>
      </c>
      <c r="BF7710" t="s">
        <v>137</v>
      </c>
      <c r="BG7710" t="s">
        <v>137</v>
      </c>
      <c r="BH7710" t="s">
        <v>137</v>
      </c>
      <c r="BI7710" t="s">
        <v>137</v>
      </c>
      <c r="BJ7710" t="s">
        <v>137</v>
      </c>
      <c r="BK7710" t="s">
        <v>137</v>
      </c>
      <c r="BL7710" t="s">
        <v>137</v>
      </c>
      <c r="BM7710" t="s">
        <v>137</v>
      </c>
      <c r="BN7710" t="s">
        <v>137</v>
      </c>
      <c r="BO7710" t="s">
        <v>137</v>
      </c>
      <c r="BP7710" t="s">
        <v>137</v>
      </c>
      <c r="BQ7710" t="s">
        <v>137</v>
      </c>
      <c r="BR7710" t="s">
        <v>137</v>
      </c>
      <c r="BS7710" t="s">
        <v>137</v>
      </c>
      <c r="BT7710" t="s">
        <v>137</v>
      </c>
      <c r="BU7710" t="s">
        <v>137</v>
      </c>
      <c r="BW7710" t="s">
        <v>137</v>
      </c>
      <c r="BX7710" t="s">
        <v>137</v>
      </c>
      <c r="BY7710" t="s">
        <v>137</v>
      </c>
      <c r="BZ7710" t="s">
        <v>137</v>
      </c>
      <c r="CA7710" t="s">
        <v>137</v>
      </c>
      <c r="CB7710" t="s">
        <v>137</v>
      </c>
      <c r="CC7710" t="s">
        <v>137</v>
      </c>
      <c r="CD7710" t="s">
        <v>137</v>
      </c>
      <c r="CE7710" t="s">
        <v>137</v>
      </c>
      <c r="CF7710" t="s">
        <v>137</v>
      </c>
      <c r="CG7710" t="s">
        <v>137</v>
      </c>
      <c r="CH7710" t="s">
        <v>137</v>
      </c>
      <c r="CI7710" t="s">
        <v>137</v>
      </c>
      <c r="CJ7710" t="s">
        <v>137</v>
      </c>
      <c r="CK7710" t="s">
        <v>137</v>
      </c>
      <c r="CL7710" t="s">
        <v>137</v>
      </c>
      <c r="CM7710" t="s">
        <v>137</v>
      </c>
      <c r="CN7710" t="s">
        <v>137</v>
      </c>
      <c r="CO7710" t="s">
        <v>137</v>
      </c>
      <c r="CP7710" t="s">
        <v>137</v>
      </c>
      <c r="CQ7710" s="1">
        <v>45218.607638888891</v>
      </c>
      <c r="CR7710" s="1">
        <v>45218.607638888891</v>
      </c>
      <c r="CS7710" s="1"/>
      <c r="CT7710" t="s">
        <v>47058</v>
      </c>
      <c r="CU7710" t="s">
        <v>47058</v>
      </c>
      <c r="CV7710" t="s">
        <v>47741</v>
      </c>
      <c r="CW7710" t="s">
        <v>47741</v>
      </c>
      <c r="CX7710" s="3"/>
      <c r="CY7710" s="3"/>
      <c r="CZ7710">
        <v>1</v>
      </c>
      <c r="DA7710" t="s">
        <v>137</v>
      </c>
      <c r="DB7710" t="s">
        <v>137</v>
      </c>
      <c r="DC7710" t="s">
        <v>137</v>
      </c>
      <c r="DD7710" t="s">
        <v>137</v>
      </c>
      <c r="DE7710" t="s">
        <v>137</v>
      </c>
      <c r="DF7710" t="s">
        <v>47742</v>
      </c>
      <c r="DG7710" t="s">
        <v>137</v>
      </c>
      <c r="DH7710" t="s">
        <v>137</v>
      </c>
      <c r="DI7710" t="s">
        <v>137</v>
      </c>
      <c r="DJ7710" t="s">
        <v>137</v>
      </c>
      <c r="DK7710">
        <v>0</v>
      </c>
      <c r="DL7710" t="s">
        <v>209</v>
      </c>
      <c r="DM7710" t="s">
        <v>137</v>
      </c>
      <c r="DN7710" t="s">
        <v>137</v>
      </c>
      <c r="DO7710" s="1">
        <v>45218.607638888891</v>
      </c>
      <c r="DP7710" s="1"/>
      <c r="DQ7710" t="s">
        <v>150</v>
      </c>
      <c r="DR7710" t="s">
        <v>151</v>
      </c>
      <c r="DS7710" t="s">
        <v>152</v>
      </c>
      <c r="DT7710" t="s">
        <v>137</v>
      </c>
      <c r="DU7710" t="s">
        <v>137</v>
      </c>
      <c r="DV7710" t="s">
        <v>137</v>
      </c>
      <c r="DW7710" t="s">
        <v>137</v>
      </c>
      <c r="DX7710" t="s">
        <v>47743</v>
      </c>
      <c r="DY7710" t="s">
        <v>137</v>
      </c>
      <c r="DZ7710" t="s">
        <v>168</v>
      </c>
      <c r="EA7710" t="b">
        <v>0</v>
      </c>
      <c r="EB7710" t="s">
        <v>137</v>
      </c>
    </row>
    <row r="7711" spans="1:132" x14ac:dyDescent="0.25">
      <c r="A7711">
        <v>120695247</v>
      </c>
      <c r="B7711">
        <v>4332</v>
      </c>
      <c r="C7711" t="s">
        <v>192</v>
      </c>
      <c r="D7711" t="s">
        <v>47744</v>
      </c>
      <c r="E7711" t="s">
        <v>134</v>
      </c>
      <c r="F7711" t="s">
        <v>532</v>
      </c>
      <c r="G7711" t="s">
        <v>137</v>
      </c>
      <c r="H7711" t="s">
        <v>137</v>
      </c>
      <c r="I7711" t="s">
        <v>137</v>
      </c>
      <c r="J7711" t="s">
        <v>32127</v>
      </c>
      <c r="K7711" t="s">
        <v>32128</v>
      </c>
      <c r="L7711" t="s">
        <v>32129</v>
      </c>
      <c r="M7711" t="s">
        <v>137</v>
      </c>
      <c r="N7711" t="s">
        <v>34936</v>
      </c>
      <c r="O7711" t="s">
        <v>34936</v>
      </c>
      <c r="P7711" s="1"/>
      <c r="Q7711" s="1">
        <v>45218.5625</v>
      </c>
      <c r="R7711" s="1">
        <v>45218.5625</v>
      </c>
      <c r="S7711" s="1">
        <v>45218.5625</v>
      </c>
      <c r="T7711" s="1">
        <v>45218.5625</v>
      </c>
      <c r="U7711" t="s">
        <v>36639</v>
      </c>
      <c r="V7711" t="s">
        <v>137</v>
      </c>
      <c r="W7711" t="s">
        <v>137</v>
      </c>
      <c r="X7711" t="s">
        <v>137</v>
      </c>
      <c r="Y7711" t="s">
        <v>199</v>
      </c>
      <c r="Z7711" t="s">
        <v>137</v>
      </c>
      <c r="AA7711" t="s">
        <v>137</v>
      </c>
      <c r="AB7711" t="s">
        <v>137</v>
      </c>
      <c r="AC7711" t="s">
        <v>137</v>
      </c>
      <c r="AD7711" s="2"/>
      <c r="AE7711" t="s">
        <v>137</v>
      </c>
      <c r="AF7711" t="s">
        <v>137</v>
      </c>
      <c r="AG7711" t="s">
        <v>137</v>
      </c>
      <c r="AH7711" t="s">
        <v>137</v>
      </c>
      <c r="AI7711" t="s">
        <v>137</v>
      </c>
      <c r="AJ7711" t="s">
        <v>137</v>
      </c>
      <c r="AK7711" t="s">
        <v>137</v>
      </c>
      <c r="AL7711" s="2"/>
      <c r="AM7711" t="s">
        <v>137</v>
      </c>
      <c r="AN7711" t="s">
        <v>137</v>
      </c>
      <c r="AO7711" t="s">
        <v>137</v>
      </c>
      <c r="AP7711" t="s">
        <v>137</v>
      </c>
      <c r="AQ7711" t="s">
        <v>137</v>
      </c>
      <c r="AR7711" t="s">
        <v>137</v>
      </c>
      <c r="AS7711" t="s">
        <v>137</v>
      </c>
      <c r="AT7711" t="s">
        <v>137</v>
      </c>
      <c r="AU7711" t="s">
        <v>137</v>
      </c>
      <c r="AV7711" t="s">
        <v>137</v>
      </c>
      <c r="AW7711" t="s">
        <v>137</v>
      </c>
      <c r="AX7711" t="s">
        <v>137</v>
      </c>
      <c r="AY7711" t="s">
        <v>137</v>
      </c>
      <c r="AZ7711" t="s">
        <v>137</v>
      </c>
      <c r="BA7711" t="s">
        <v>137</v>
      </c>
      <c r="BB7711" t="s">
        <v>137</v>
      </c>
      <c r="BC7711" t="s">
        <v>137</v>
      </c>
      <c r="BD7711" t="s">
        <v>137</v>
      </c>
      <c r="BE7711" t="s">
        <v>137</v>
      </c>
      <c r="BF7711" t="s">
        <v>137</v>
      </c>
      <c r="BG7711" t="s">
        <v>137</v>
      </c>
      <c r="BH7711" t="s">
        <v>137</v>
      </c>
      <c r="BI7711" t="s">
        <v>137</v>
      </c>
      <c r="BJ7711" t="s">
        <v>137</v>
      </c>
      <c r="BK7711" t="s">
        <v>137</v>
      </c>
      <c r="BL7711" t="s">
        <v>137</v>
      </c>
      <c r="BM7711" t="s">
        <v>137</v>
      </c>
      <c r="BN7711" t="s">
        <v>137</v>
      </c>
      <c r="BO7711" t="s">
        <v>137</v>
      </c>
      <c r="BP7711" t="s">
        <v>137</v>
      </c>
      <c r="BQ7711" t="s">
        <v>137</v>
      </c>
      <c r="BR7711" t="s">
        <v>137</v>
      </c>
      <c r="BS7711" t="s">
        <v>137</v>
      </c>
      <c r="BT7711" t="s">
        <v>137</v>
      </c>
      <c r="BU7711" t="s">
        <v>137</v>
      </c>
      <c r="BW7711" t="s">
        <v>137</v>
      </c>
      <c r="BX7711" t="s">
        <v>137</v>
      </c>
      <c r="BY7711" t="s">
        <v>137</v>
      </c>
      <c r="BZ7711" t="s">
        <v>137</v>
      </c>
      <c r="CA7711" t="s">
        <v>137</v>
      </c>
      <c r="CB7711" t="s">
        <v>137</v>
      </c>
      <c r="CC7711" t="s">
        <v>137</v>
      </c>
      <c r="CD7711" t="s">
        <v>137</v>
      </c>
      <c r="CE7711" t="s">
        <v>137</v>
      </c>
      <c r="CF7711" t="s">
        <v>137</v>
      </c>
      <c r="CG7711" t="s">
        <v>137</v>
      </c>
      <c r="CH7711" t="s">
        <v>137</v>
      </c>
      <c r="CI7711" t="s">
        <v>137</v>
      </c>
      <c r="CJ7711" t="s">
        <v>137</v>
      </c>
      <c r="CK7711" t="s">
        <v>137</v>
      </c>
      <c r="CL7711" t="s">
        <v>137</v>
      </c>
      <c r="CM7711" t="s">
        <v>137</v>
      </c>
      <c r="CN7711" t="s">
        <v>137</v>
      </c>
      <c r="CO7711" t="s">
        <v>137</v>
      </c>
      <c r="CP7711" t="s">
        <v>137</v>
      </c>
      <c r="CQ7711" s="1">
        <v>45218.5625</v>
      </c>
      <c r="CR7711" s="1">
        <v>45218.5625</v>
      </c>
      <c r="CS7711" s="1"/>
      <c r="CT7711" t="s">
        <v>137</v>
      </c>
      <c r="CU7711" t="s">
        <v>137</v>
      </c>
      <c r="CV7711" t="s">
        <v>8002</v>
      </c>
      <c r="CW7711" t="s">
        <v>8002</v>
      </c>
      <c r="CX7711" s="3"/>
      <c r="CY7711" s="3"/>
      <c r="DA7711" t="s">
        <v>137</v>
      </c>
      <c r="DB7711" t="s">
        <v>137</v>
      </c>
      <c r="DC7711" t="s">
        <v>137</v>
      </c>
      <c r="DD7711" t="s">
        <v>137</v>
      </c>
      <c r="DE7711" t="s">
        <v>137</v>
      </c>
      <c r="DF7711" t="s">
        <v>137</v>
      </c>
      <c r="DG7711" t="s">
        <v>137</v>
      </c>
      <c r="DH7711" t="s">
        <v>137</v>
      </c>
      <c r="DI7711" t="s">
        <v>137</v>
      </c>
      <c r="DJ7711" t="s">
        <v>137</v>
      </c>
      <c r="DK7711">
        <v>0</v>
      </c>
      <c r="DL7711" t="s">
        <v>209</v>
      </c>
      <c r="DM7711" t="s">
        <v>137</v>
      </c>
      <c r="DN7711" t="s">
        <v>137</v>
      </c>
      <c r="DO7711" s="1">
        <v>45218.5625</v>
      </c>
      <c r="DP7711" s="1"/>
      <c r="DQ7711" t="s">
        <v>32127</v>
      </c>
      <c r="DR7711" t="s">
        <v>32128</v>
      </c>
      <c r="DS7711" t="s">
        <v>32129</v>
      </c>
      <c r="DT7711" t="s">
        <v>137</v>
      </c>
      <c r="DU7711" t="s">
        <v>137</v>
      </c>
      <c r="DV7711" t="s">
        <v>137</v>
      </c>
      <c r="DW7711" t="s">
        <v>137</v>
      </c>
      <c r="DX7711" t="s">
        <v>137</v>
      </c>
      <c r="DY7711" t="s">
        <v>137</v>
      </c>
      <c r="DZ7711" t="s">
        <v>168</v>
      </c>
      <c r="EA7711" t="b">
        <v>0</v>
      </c>
      <c r="EB7711" t="s">
        <v>137</v>
      </c>
    </row>
    <row r="7712" spans="1:132" x14ac:dyDescent="0.25">
      <c r="A7712">
        <v>120693863</v>
      </c>
      <c r="B7712">
        <v>4331</v>
      </c>
      <c r="C7712" t="s">
        <v>192</v>
      </c>
      <c r="D7712" t="s">
        <v>47745</v>
      </c>
      <c r="E7712" t="s">
        <v>134</v>
      </c>
      <c r="F7712" t="s">
        <v>532</v>
      </c>
      <c r="G7712" t="s">
        <v>137</v>
      </c>
      <c r="H7712" t="s">
        <v>137</v>
      </c>
      <c r="I7712" t="s">
        <v>47746</v>
      </c>
      <c r="J7712" t="s">
        <v>708</v>
      </c>
      <c r="K7712" t="s">
        <v>709</v>
      </c>
      <c r="L7712" t="s">
        <v>710</v>
      </c>
      <c r="M7712" t="s">
        <v>137</v>
      </c>
      <c r="N7712" t="s">
        <v>802</v>
      </c>
      <c r="O7712" t="s">
        <v>1393</v>
      </c>
      <c r="P7712" s="1"/>
      <c r="Q7712" s="1">
        <v>45218.552777777775</v>
      </c>
      <c r="R7712" s="1">
        <v>45218.552777777775</v>
      </c>
      <c r="S7712" s="1">
        <v>45282.70208333333</v>
      </c>
      <c r="T7712" s="1">
        <v>45282.70208333333</v>
      </c>
      <c r="U7712" t="s">
        <v>36639</v>
      </c>
      <c r="V7712" t="s">
        <v>137</v>
      </c>
      <c r="W7712" t="s">
        <v>137</v>
      </c>
      <c r="X7712" t="s">
        <v>185</v>
      </c>
      <c r="Y7712" t="s">
        <v>199</v>
      </c>
      <c r="Z7712" t="s">
        <v>137</v>
      </c>
      <c r="AA7712" t="s">
        <v>137</v>
      </c>
      <c r="AB7712" t="s">
        <v>137</v>
      </c>
      <c r="AC7712" t="s">
        <v>137</v>
      </c>
      <c r="AD7712" s="2"/>
      <c r="AE7712" t="s">
        <v>137</v>
      </c>
      <c r="AF7712" t="s">
        <v>137</v>
      </c>
      <c r="AG7712" t="s">
        <v>137</v>
      </c>
      <c r="AH7712" t="s">
        <v>137</v>
      </c>
      <c r="AI7712" t="s">
        <v>137</v>
      </c>
      <c r="AJ7712" t="s">
        <v>137</v>
      </c>
      <c r="AK7712" t="s">
        <v>137</v>
      </c>
      <c r="AL7712" s="2"/>
      <c r="AM7712" t="s">
        <v>137</v>
      </c>
      <c r="AN7712" t="s">
        <v>137</v>
      </c>
      <c r="AO7712" t="s">
        <v>137</v>
      </c>
      <c r="AP7712" t="s">
        <v>137</v>
      </c>
      <c r="AQ7712" t="s">
        <v>137</v>
      </c>
      <c r="AR7712" t="s">
        <v>137</v>
      </c>
      <c r="AS7712" t="s">
        <v>137</v>
      </c>
      <c r="AT7712" t="s">
        <v>137</v>
      </c>
      <c r="AU7712" t="s">
        <v>137</v>
      </c>
      <c r="AV7712" t="s">
        <v>137</v>
      </c>
      <c r="AW7712" t="s">
        <v>137</v>
      </c>
      <c r="AX7712" t="s">
        <v>137</v>
      </c>
      <c r="AY7712" t="s">
        <v>137</v>
      </c>
      <c r="AZ7712" t="s">
        <v>137</v>
      </c>
      <c r="BA7712" t="s">
        <v>137</v>
      </c>
      <c r="BB7712" t="s">
        <v>137</v>
      </c>
      <c r="BC7712" t="s">
        <v>137</v>
      </c>
      <c r="BD7712" t="s">
        <v>137</v>
      </c>
      <c r="BE7712" t="s">
        <v>137</v>
      </c>
      <c r="BF7712" t="s">
        <v>137</v>
      </c>
      <c r="BG7712" t="s">
        <v>137</v>
      </c>
      <c r="BH7712" t="s">
        <v>137</v>
      </c>
      <c r="BI7712" t="s">
        <v>137</v>
      </c>
      <c r="BJ7712" t="s">
        <v>137</v>
      </c>
      <c r="BK7712" t="s">
        <v>137</v>
      </c>
      <c r="BL7712" t="s">
        <v>137</v>
      </c>
      <c r="BM7712" t="s">
        <v>137</v>
      </c>
      <c r="BN7712" t="s">
        <v>137</v>
      </c>
      <c r="BO7712" t="s">
        <v>137</v>
      </c>
      <c r="BP7712" t="s">
        <v>137</v>
      </c>
      <c r="BQ7712" t="s">
        <v>137</v>
      </c>
      <c r="BR7712" t="s">
        <v>137</v>
      </c>
      <c r="BS7712" t="s">
        <v>137</v>
      </c>
      <c r="BT7712" t="s">
        <v>137</v>
      </c>
      <c r="BU7712" t="s">
        <v>137</v>
      </c>
      <c r="BW7712" t="s">
        <v>137</v>
      </c>
      <c r="BX7712" t="s">
        <v>137</v>
      </c>
      <c r="BY7712" t="s">
        <v>137</v>
      </c>
      <c r="BZ7712" t="s">
        <v>137</v>
      </c>
      <c r="CA7712" t="s">
        <v>137</v>
      </c>
      <c r="CB7712" t="s">
        <v>137</v>
      </c>
      <c r="CC7712" t="s">
        <v>137</v>
      </c>
      <c r="CD7712" t="s">
        <v>137</v>
      </c>
      <c r="CE7712" t="s">
        <v>137</v>
      </c>
      <c r="CF7712" t="s">
        <v>137</v>
      </c>
      <c r="CG7712" t="s">
        <v>137</v>
      </c>
      <c r="CH7712" t="s">
        <v>137</v>
      </c>
      <c r="CI7712" t="s">
        <v>137</v>
      </c>
      <c r="CJ7712" t="s">
        <v>137</v>
      </c>
      <c r="CK7712" t="s">
        <v>137</v>
      </c>
      <c r="CL7712" t="s">
        <v>137</v>
      </c>
      <c r="CM7712" t="s">
        <v>137</v>
      </c>
      <c r="CN7712" t="s">
        <v>137</v>
      </c>
      <c r="CO7712" t="s">
        <v>137</v>
      </c>
      <c r="CP7712" t="s">
        <v>137</v>
      </c>
      <c r="CQ7712" s="1">
        <v>45282.70208333333</v>
      </c>
      <c r="CR7712" s="1">
        <v>45282.70208333333</v>
      </c>
      <c r="CS7712" s="1"/>
      <c r="CT7712" t="s">
        <v>47747</v>
      </c>
      <c r="CU7712" t="s">
        <v>47748</v>
      </c>
      <c r="CV7712" t="s">
        <v>47749</v>
      </c>
      <c r="CW7712" t="s">
        <v>47750</v>
      </c>
      <c r="CX7712" s="3"/>
      <c r="CY7712" s="3"/>
      <c r="DA7712" t="s">
        <v>137</v>
      </c>
      <c r="DB7712" t="s">
        <v>137</v>
      </c>
      <c r="DC7712" t="s">
        <v>137</v>
      </c>
      <c r="DD7712" t="s">
        <v>137</v>
      </c>
      <c r="DE7712" t="s">
        <v>137</v>
      </c>
      <c r="DF7712" t="s">
        <v>47751</v>
      </c>
      <c r="DG7712" t="s">
        <v>900</v>
      </c>
      <c r="DH7712" t="s">
        <v>3920</v>
      </c>
      <c r="DI7712" t="s">
        <v>137</v>
      </c>
      <c r="DJ7712" t="s">
        <v>137</v>
      </c>
      <c r="DK7712">
        <v>0</v>
      </c>
      <c r="DL7712" t="s">
        <v>209</v>
      </c>
      <c r="DM7712" t="s">
        <v>47344</v>
      </c>
      <c r="DN7712" t="s">
        <v>137</v>
      </c>
      <c r="DO7712" s="1">
        <v>45282.70208333333</v>
      </c>
      <c r="DP7712" s="1"/>
      <c r="DQ7712" t="s">
        <v>1709</v>
      </c>
      <c r="DR7712" t="s">
        <v>1710</v>
      </c>
      <c r="DS7712" t="s">
        <v>1711</v>
      </c>
      <c r="DT7712" t="s">
        <v>137</v>
      </c>
      <c r="DU7712" t="s">
        <v>137</v>
      </c>
      <c r="DV7712" t="s">
        <v>137</v>
      </c>
      <c r="DW7712" t="s">
        <v>137</v>
      </c>
      <c r="DX7712" t="s">
        <v>137</v>
      </c>
      <c r="DY7712" t="s">
        <v>137</v>
      </c>
      <c r="DZ7712" t="s">
        <v>168</v>
      </c>
      <c r="EA7712" t="b">
        <v>0</v>
      </c>
      <c r="EB7712" t="s">
        <v>137</v>
      </c>
    </row>
    <row r="7713" spans="1:132" x14ac:dyDescent="0.25">
      <c r="A7713">
        <v>120689893</v>
      </c>
      <c r="B7713">
        <v>4330</v>
      </c>
      <c r="C7713" t="s">
        <v>192</v>
      </c>
      <c r="D7713" t="s">
        <v>133</v>
      </c>
      <c r="E7713" t="s">
        <v>134</v>
      </c>
      <c r="F7713" t="s">
        <v>135</v>
      </c>
      <c r="G7713" t="s">
        <v>136</v>
      </c>
      <c r="H7713" t="s">
        <v>137</v>
      </c>
      <c r="I7713" t="s">
        <v>138</v>
      </c>
      <c r="J7713" t="s">
        <v>150</v>
      </c>
      <c r="K7713" t="s">
        <v>151</v>
      </c>
      <c r="L7713" t="s">
        <v>152</v>
      </c>
      <c r="M7713" t="s">
        <v>137</v>
      </c>
      <c r="N7713" t="s">
        <v>5113</v>
      </c>
      <c r="O7713" t="s">
        <v>5113</v>
      </c>
      <c r="P7713" s="1">
        <v>45218.041666666664</v>
      </c>
      <c r="Q7713" s="1">
        <v>45218.525000000001</v>
      </c>
      <c r="R7713" s="1">
        <v>45218.525000000001</v>
      </c>
      <c r="S7713" s="1">
        <v>45218.619444444441</v>
      </c>
      <c r="T7713" s="1">
        <v>45218.619444444441</v>
      </c>
      <c r="U7713" t="s">
        <v>5114</v>
      </c>
      <c r="V7713" t="s">
        <v>137</v>
      </c>
      <c r="W7713" t="s">
        <v>137</v>
      </c>
      <c r="X7713" t="s">
        <v>360</v>
      </c>
      <c r="Y7713" t="s">
        <v>666</v>
      </c>
      <c r="Z7713" t="s">
        <v>137</v>
      </c>
      <c r="AA7713" t="s">
        <v>137</v>
      </c>
      <c r="AB7713" t="s">
        <v>137</v>
      </c>
      <c r="AC7713" t="s">
        <v>137</v>
      </c>
      <c r="AD7713" s="2"/>
      <c r="AE7713" t="s">
        <v>137</v>
      </c>
      <c r="AF7713" t="s">
        <v>137</v>
      </c>
      <c r="AG7713" t="s">
        <v>137</v>
      </c>
      <c r="AH7713" t="s">
        <v>137</v>
      </c>
      <c r="AI7713" t="s">
        <v>137</v>
      </c>
      <c r="AJ7713" t="s">
        <v>137</v>
      </c>
      <c r="AK7713" t="s">
        <v>137</v>
      </c>
      <c r="AL7713" s="2"/>
      <c r="AM7713" t="s">
        <v>137</v>
      </c>
      <c r="AN7713" t="s">
        <v>137</v>
      </c>
      <c r="AO7713" t="s">
        <v>137</v>
      </c>
      <c r="AP7713" t="s">
        <v>137</v>
      </c>
      <c r="AQ7713" t="s">
        <v>137</v>
      </c>
      <c r="AR7713" t="s">
        <v>137</v>
      </c>
      <c r="AS7713" t="s">
        <v>137</v>
      </c>
      <c r="AT7713" t="s">
        <v>137</v>
      </c>
      <c r="AU7713" t="s">
        <v>137</v>
      </c>
      <c r="AV7713" t="s">
        <v>137</v>
      </c>
      <c r="AW7713" t="s">
        <v>137</v>
      </c>
      <c r="AX7713" t="s">
        <v>137</v>
      </c>
      <c r="AY7713" t="s">
        <v>137</v>
      </c>
      <c r="AZ7713" t="s">
        <v>137</v>
      </c>
      <c r="BA7713" t="s">
        <v>137</v>
      </c>
      <c r="BB7713" t="s">
        <v>137</v>
      </c>
      <c r="BC7713" t="s">
        <v>137</v>
      </c>
      <c r="BD7713" t="s">
        <v>137</v>
      </c>
      <c r="BE7713" t="s">
        <v>137</v>
      </c>
      <c r="BF7713" t="s">
        <v>137</v>
      </c>
      <c r="BG7713" t="s">
        <v>137</v>
      </c>
      <c r="BH7713" t="s">
        <v>137</v>
      </c>
      <c r="BI7713" t="s">
        <v>137</v>
      </c>
      <c r="BJ7713" t="s">
        <v>137</v>
      </c>
      <c r="BK7713" t="s">
        <v>137</v>
      </c>
      <c r="BL7713" t="s">
        <v>137</v>
      </c>
      <c r="BM7713" t="s">
        <v>137</v>
      </c>
      <c r="BN7713" t="s">
        <v>137</v>
      </c>
      <c r="BO7713" t="s">
        <v>137</v>
      </c>
      <c r="BP7713" t="s">
        <v>47752</v>
      </c>
      <c r="BQ7713" t="s">
        <v>137</v>
      </c>
      <c r="BR7713" t="s">
        <v>137</v>
      </c>
      <c r="BS7713" t="s">
        <v>137</v>
      </c>
      <c r="BT7713" t="s">
        <v>137</v>
      </c>
      <c r="BU7713" t="s">
        <v>137</v>
      </c>
      <c r="BW7713" t="s">
        <v>137</v>
      </c>
      <c r="BX7713" t="s">
        <v>137</v>
      </c>
      <c r="BY7713" t="s">
        <v>137</v>
      </c>
      <c r="BZ7713" t="s">
        <v>137</v>
      </c>
      <c r="CA7713" t="s">
        <v>137</v>
      </c>
      <c r="CB7713" t="s">
        <v>137</v>
      </c>
      <c r="CC7713" t="s">
        <v>137</v>
      </c>
      <c r="CD7713" t="s">
        <v>137</v>
      </c>
      <c r="CE7713" t="s">
        <v>137</v>
      </c>
      <c r="CF7713" t="s">
        <v>137</v>
      </c>
      <c r="CG7713" t="s">
        <v>137</v>
      </c>
      <c r="CH7713" t="s">
        <v>137</v>
      </c>
      <c r="CI7713" t="s">
        <v>137</v>
      </c>
      <c r="CJ7713" t="s">
        <v>137</v>
      </c>
      <c r="CK7713" t="s">
        <v>137</v>
      </c>
      <c r="CL7713" t="s">
        <v>137</v>
      </c>
      <c r="CM7713" t="s">
        <v>137</v>
      </c>
      <c r="CN7713" t="s">
        <v>137</v>
      </c>
      <c r="CO7713" t="s">
        <v>137</v>
      </c>
      <c r="CP7713" t="s">
        <v>137</v>
      </c>
      <c r="CQ7713" s="1">
        <v>45218.619444444441</v>
      </c>
      <c r="CR7713" s="1">
        <v>45218.619444444441</v>
      </c>
      <c r="CS7713" s="1"/>
      <c r="CT7713" t="s">
        <v>9339</v>
      </c>
      <c r="CU7713" t="s">
        <v>9339</v>
      </c>
      <c r="CV7713" t="s">
        <v>18090</v>
      </c>
      <c r="CW7713" t="s">
        <v>18090</v>
      </c>
      <c r="CX7713" s="3"/>
      <c r="CY7713" s="3"/>
      <c r="CZ7713">
        <v>1</v>
      </c>
      <c r="DA7713" t="s">
        <v>47753</v>
      </c>
      <c r="DB7713" t="s">
        <v>137</v>
      </c>
      <c r="DC7713" t="s">
        <v>137</v>
      </c>
      <c r="DD7713" t="s">
        <v>137</v>
      </c>
      <c r="DE7713" t="s">
        <v>137</v>
      </c>
      <c r="DF7713" t="s">
        <v>47754</v>
      </c>
      <c r="DG7713" t="s">
        <v>137</v>
      </c>
      <c r="DH7713" t="s">
        <v>137</v>
      </c>
      <c r="DI7713" t="s">
        <v>137</v>
      </c>
      <c r="DJ7713" t="s">
        <v>137</v>
      </c>
      <c r="DK7713">
        <v>0</v>
      </c>
      <c r="DL7713" t="s">
        <v>209</v>
      </c>
      <c r="DM7713" t="s">
        <v>137</v>
      </c>
      <c r="DN7713" t="s">
        <v>137</v>
      </c>
      <c r="DO7713" s="1">
        <v>45218.619444444441</v>
      </c>
      <c r="DP7713" s="1"/>
      <c r="DQ7713" t="s">
        <v>150</v>
      </c>
      <c r="DR7713" t="s">
        <v>151</v>
      </c>
      <c r="DS7713" t="s">
        <v>152</v>
      </c>
      <c r="DT7713" t="s">
        <v>137</v>
      </c>
      <c r="DU7713" t="s">
        <v>137</v>
      </c>
      <c r="DV7713" t="s">
        <v>137</v>
      </c>
      <c r="DW7713" t="s">
        <v>137</v>
      </c>
      <c r="DX7713" t="s">
        <v>137</v>
      </c>
      <c r="DY7713" t="s">
        <v>137</v>
      </c>
      <c r="DZ7713" t="s">
        <v>148</v>
      </c>
      <c r="EA7713" t="b">
        <v>0</v>
      </c>
      <c r="EB7713" t="s">
        <v>137</v>
      </c>
    </row>
    <row r="7714" spans="1:132" x14ac:dyDescent="0.25">
      <c r="A7714">
        <v>120688439</v>
      </c>
      <c r="B7714">
        <v>4329</v>
      </c>
      <c r="C7714" t="s">
        <v>192</v>
      </c>
      <c r="D7714" t="s">
        <v>133</v>
      </c>
      <c r="E7714" t="s">
        <v>134</v>
      </c>
      <c r="F7714" t="s">
        <v>135</v>
      </c>
      <c r="G7714" t="s">
        <v>136</v>
      </c>
      <c r="H7714" t="s">
        <v>137</v>
      </c>
      <c r="I7714" t="s">
        <v>138</v>
      </c>
      <c r="J7714" t="s">
        <v>150</v>
      </c>
      <c r="K7714" t="s">
        <v>151</v>
      </c>
      <c r="L7714" t="s">
        <v>152</v>
      </c>
      <c r="M7714" t="s">
        <v>137</v>
      </c>
      <c r="N7714" t="s">
        <v>3850</v>
      </c>
      <c r="O7714" t="s">
        <v>3850</v>
      </c>
      <c r="P7714" s="1"/>
      <c r="Q7714" s="1">
        <v>45218.515972222223</v>
      </c>
      <c r="R7714" s="1">
        <v>45218.515972222223</v>
      </c>
      <c r="S7714" s="1">
        <v>45258.442361111112</v>
      </c>
      <c r="T7714" s="1">
        <v>45258.442361111112</v>
      </c>
      <c r="U7714" t="s">
        <v>812</v>
      </c>
      <c r="V7714" t="s">
        <v>137</v>
      </c>
      <c r="W7714" t="s">
        <v>137</v>
      </c>
      <c r="X7714" t="s">
        <v>454</v>
      </c>
      <c r="Y7714" t="s">
        <v>813</v>
      </c>
      <c r="Z7714" t="s">
        <v>137</v>
      </c>
      <c r="AA7714" t="s">
        <v>137</v>
      </c>
      <c r="AB7714" t="s">
        <v>137</v>
      </c>
      <c r="AC7714" t="s">
        <v>137</v>
      </c>
      <c r="AD7714" s="2"/>
      <c r="AE7714" t="s">
        <v>137</v>
      </c>
      <c r="AF7714" t="s">
        <v>137</v>
      </c>
      <c r="AG7714" t="s">
        <v>137</v>
      </c>
      <c r="AH7714" t="s">
        <v>137</v>
      </c>
      <c r="AI7714" t="s">
        <v>137</v>
      </c>
      <c r="AJ7714" t="s">
        <v>137</v>
      </c>
      <c r="AK7714" t="s">
        <v>137</v>
      </c>
      <c r="AL7714" s="2"/>
      <c r="AM7714" t="s">
        <v>137</v>
      </c>
      <c r="AN7714" t="s">
        <v>137</v>
      </c>
      <c r="AO7714" t="s">
        <v>137</v>
      </c>
      <c r="AP7714" t="s">
        <v>137</v>
      </c>
      <c r="AQ7714" t="s">
        <v>137</v>
      </c>
      <c r="AR7714" t="s">
        <v>137</v>
      </c>
      <c r="AS7714" t="s">
        <v>137</v>
      </c>
      <c r="AT7714" t="s">
        <v>137</v>
      </c>
      <c r="AU7714" t="s">
        <v>137</v>
      </c>
      <c r="AV7714" t="s">
        <v>137</v>
      </c>
      <c r="AW7714" t="s">
        <v>137</v>
      </c>
      <c r="AX7714" t="s">
        <v>137</v>
      </c>
      <c r="AY7714" t="s">
        <v>137</v>
      </c>
      <c r="AZ7714" t="s">
        <v>137</v>
      </c>
      <c r="BA7714" t="s">
        <v>137</v>
      </c>
      <c r="BB7714" t="s">
        <v>137</v>
      </c>
      <c r="BC7714" t="s">
        <v>137</v>
      </c>
      <c r="BD7714" t="s">
        <v>137</v>
      </c>
      <c r="BE7714" t="s">
        <v>137</v>
      </c>
      <c r="BF7714" t="s">
        <v>137</v>
      </c>
      <c r="BG7714" t="s">
        <v>137</v>
      </c>
      <c r="BH7714" t="s">
        <v>137</v>
      </c>
      <c r="BI7714" t="s">
        <v>137</v>
      </c>
      <c r="BJ7714" t="s">
        <v>137</v>
      </c>
      <c r="BK7714" t="s">
        <v>137</v>
      </c>
      <c r="BL7714" t="s">
        <v>137</v>
      </c>
      <c r="BM7714" t="s">
        <v>137</v>
      </c>
      <c r="BN7714" t="s">
        <v>137</v>
      </c>
      <c r="BO7714" t="s">
        <v>137</v>
      </c>
      <c r="BP7714" t="s">
        <v>47755</v>
      </c>
      <c r="BQ7714" t="s">
        <v>137</v>
      </c>
      <c r="BR7714" t="s">
        <v>137</v>
      </c>
      <c r="BS7714" t="s">
        <v>137</v>
      </c>
      <c r="BT7714" t="s">
        <v>137</v>
      </c>
      <c r="BU7714" t="s">
        <v>137</v>
      </c>
      <c r="BW7714" t="s">
        <v>137</v>
      </c>
      <c r="BX7714" t="s">
        <v>137</v>
      </c>
      <c r="BY7714" t="s">
        <v>137</v>
      </c>
      <c r="BZ7714" t="s">
        <v>137</v>
      </c>
      <c r="CA7714" t="s">
        <v>137</v>
      </c>
      <c r="CB7714" t="s">
        <v>137</v>
      </c>
      <c r="CC7714" t="s">
        <v>137</v>
      </c>
      <c r="CD7714" t="s">
        <v>137</v>
      </c>
      <c r="CE7714" t="s">
        <v>137</v>
      </c>
      <c r="CF7714" t="s">
        <v>137</v>
      </c>
      <c r="CG7714" t="s">
        <v>137</v>
      </c>
      <c r="CH7714" t="s">
        <v>137</v>
      </c>
      <c r="CI7714" t="s">
        <v>137</v>
      </c>
      <c r="CJ7714" t="s">
        <v>137</v>
      </c>
      <c r="CK7714" t="s">
        <v>137</v>
      </c>
      <c r="CL7714" t="s">
        <v>137</v>
      </c>
      <c r="CM7714" t="s">
        <v>137</v>
      </c>
      <c r="CN7714" t="s">
        <v>137</v>
      </c>
      <c r="CO7714" t="s">
        <v>137</v>
      </c>
      <c r="CP7714" t="s">
        <v>137</v>
      </c>
      <c r="CQ7714" s="1">
        <v>45258.442361111112</v>
      </c>
      <c r="CR7714" s="1">
        <v>45258.442361111112</v>
      </c>
      <c r="CS7714" s="1"/>
      <c r="CT7714" t="s">
        <v>47756</v>
      </c>
      <c r="CU7714" t="s">
        <v>47756</v>
      </c>
      <c r="CV7714" t="s">
        <v>47757</v>
      </c>
      <c r="CW7714" t="s">
        <v>47758</v>
      </c>
      <c r="CX7714" s="3"/>
      <c r="CY7714" s="3"/>
      <c r="CZ7714">
        <v>1</v>
      </c>
      <c r="DA7714" t="s">
        <v>47759</v>
      </c>
      <c r="DB7714" t="s">
        <v>137</v>
      </c>
      <c r="DC7714" t="s">
        <v>137</v>
      </c>
      <c r="DD7714" t="s">
        <v>137</v>
      </c>
      <c r="DE7714" t="s">
        <v>137</v>
      </c>
      <c r="DF7714" t="s">
        <v>47760</v>
      </c>
      <c r="DG7714" t="s">
        <v>900</v>
      </c>
      <c r="DH7714" t="s">
        <v>1151</v>
      </c>
      <c r="DI7714" t="s">
        <v>137</v>
      </c>
      <c r="DJ7714" t="s">
        <v>137</v>
      </c>
      <c r="DK7714">
        <v>0</v>
      </c>
      <c r="DL7714" t="s">
        <v>209</v>
      </c>
      <c r="DM7714" t="s">
        <v>137</v>
      </c>
      <c r="DN7714" t="s">
        <v>137</v>
      </c>
      <c r="DO7714" s="1">
        <v>45258.442361111112</v>
      </c>
      <c r="DP7714" s="1"/>
      <c r="DQ7714" t="s">
        <v>150</v>
      </c>
      <c r="DR7714" t="s">
        <v>151</v>
      </c>
      <c r="DS7714" t="s">
        <v>152</v>
      </c>
      <c r="DT7714" t="s">
        <v>137</v>
      </c>
      <c r="DU7714" t="s">
        <v>137</v>
      </c>
      <c r="DV7714" t="s">
        <v>137</v>
      </c>
      <c r="DW7714" t="s">
        <v>137</v>
      </c>
      <c r="DX7714" t="s">
        <v>137</v>
      </c>
      <c r="DY7714" t="s">
        <v>137</v>
      </c>
      <c r="DZ7714" t="s">
        <v>148</v>
      </c>
      <c r="EA7714" t="b">
        <v>0</v>
      </c>
      <c r="EB7714" t="s">
        <v>137</v>
      </c>
    </row>
    <row r="7715" spans="1:132" x14ac:dyDescent="0.25">
      <c r="A7715">
        <v>120682652</v>
      </c>
      <c r="B7715">
        <v>4328</v>
      </c>
      <c r="C7715" t="s">
        <v>192</v>
      </c>
      <c r="D7715" t="s">
        <v>133</v>
      </c>
      <c r="E7715" t="s">
        <v>134</v>
      </c>
      <c r="F7715" t="s">
        <v>135</v>
      </c>
      <c r="G7715" t="s">
        <v>136</v>
      </c>
      <c r="H7715" t="s">
        <v>137</v>
      </c>
      <c r="I7715" t="s">
        <v>138</v>
      </c>
      <c r="J7715" t="s">
        <v>32127</v>
      </c>
      <c r="K7715" t="s">
        <v>32128</v>
      </c>
      <c r="L7715" t="s">
        <v>32129</v>
      </c>
      <c r="M7715" t="s">
        <v>137</v>
      </c>
      <c r="N7715" t="s">
        <v>2719</v>
      </c>
      <c r="O7715" t="s">
        <v>2719</v>
      </c>
      <c r="P7715" s="1">
        <v>45233</v>
      </c>
      <c r="Q7715" s="1">
        <v>45218.481249999997</v>
      </c>
      <c r="R7715" s="1">
        <v>45218.481249999997</v>
      </c>
      <c r="S7715" s="1">
        <v>45218.630555555559</v>
      </c>
      <c r="T7715" s="1">
        <v>45218.630555555559</v>
      </c>
      <c r="U7715" t="s">
        <v>368</v>
      </c>
      <c r="V7715" t="s">
        <v>137</v>
      </c>
      <c r="W7715" t="s">
        <v>137</v>
      </c>
      <c r="X7715" t="s">
        <v>369</v>
      </c>
      <c r="Y7715" t="s">
        <v>370</v>
      </c>
      <c r="Z7715" t="s">
        <v>137</v>
      </c>
      <c r="AA7715" t="s">
        <v>137</v>
      </c>
      <c r="AB7715" t="s">
        <v>137</v>
      </c>
      <c r="AC7715" t="s">
        <v>137</v>
      </c>
      <c r="AD7715" s="2"/>
      <c r="AE7715" t="s">
        <v>137</v>
      </c>
      <c r="AF7715" t="s">
        <v>137</v>
      </c>
      <c r="AG7715" t="s">
        <v>137</v>
      </c>
      <c r="AH7715" t="s">
        <v>137</v>
      </c>
      <c r="AI7715" t="s">
        <v>137</v>
      </c>
      <c r="AJ7715" t="s">
        <v>137</v>
      </c>
      <c r="AK7715" t="s">
        <v>137</v>
      </c>
      <c r="AL7715" s="2"/>
      <c r="AM7715" t="s">
        <v>137</v>
      </c>
      <c r="AN7715" t="s">
        <v>137</v>
      </c>
      <c r="AO7715" t="s">
        <v>137</v>
      </c>
      <c r="AP7715" t="s">
        <v>137</v>
      </c>
      <c r="AQ7715" t="s">
        <v>137</v>
      </c>
      <c r="AR7715" t="s">
        <v>137</v>
      </c>
      <c r="AS7715" t="s">
        <v>137</v>
      </c>
      <c r="AT7715" t="s">
        <v>137</v>
      </c>
      <c r="AU7715" t="s">
        <v>137</v>
      </c>
      <c r="AV7715" t="s">
        <v>137</v>
      </c>
      <c r="AW7715" t="s">
        <v>137</v>
      </c>
      <c r="AX7715" t="s">
        <v>137</v>
      </c>
      <c r="AY7715" t="s">
        <v>137</v>
      </c>
      <c r="AZ7715" t="s">
        <v>137</v>
      </c>
      <c r="BA7715" t="s">
        <v>137</v>
      </c>
      <c r="BB7715" t="s">
        <v>137</v>
      </c>
      <c r="BC7715" t="s">
        <v>137</v>
      </c>
      <c r="BD7715" t="s">
        <v>137</v>
      </c>
      <c r="BE7715" t="s">
        <v>137</v>
      </c>
      <c r="BF7715" t="s">
        <v>137</v>
      </c>
      <c r="BG7715" t="s">
        <v>137</v>
      </c>
      <c r="BH7715" t="s">
        <v>137</v>
      </c>
      <c r="BI7715" t="s">
        <v>137</v>
      </c>
      <c r="BJ7715" t="s">
        <v>137</v>
      </c>
      <c r="BK7715" t="s">
        <v>137</v>
      </c>
      <c r="BL7715" t="s">
        <v>137</v>
      </c>
      <c r="BM7715" t="s">
        <v>137</v>
      </c>
      <c r="BN7715" t="s">
        <v>137</v>
      </c>
      <c r="BO7715" t="s">
        <v>137</v>
      </c>
      <c r="BP7715" t="s">
        <v>47761</v>
      </c>
      <c r="BQ7715" t="s">
        <v>137</v>
      </c>
      <c r="BR7715" t="s">
        <v>137</v>
      </c>
      <c r="BS7715" t="s">
        <v>137</v>
      </c>
      <c r="BT7715" t="s">
        <v>137</v>
      </c>
      <c r="BU7715" t="s">
        <v>137</v>
      </c>
      <c r="BW7715" t="s">
        <v>137</v>
      </c>
      <c r="BX7715" t="s">
        <v>137</v>
      </c>
      <c r="BY7715" t="s">
        <v>137</v>
      </c>
      <c r="BZ7715" t="s">
        <v>137</v>
      </c>
      <c r="CA7715" t="s">
        <v>137</v>
      </c>
      <c r="CB7715" t="s">
        <v>137</v>
      </c>
      <c r="CC7715" t="s">
        <v>137</v>
      </c>
      <c r="CD7715" t="s">
        <v>137</v>
      </c>
      <c r="CE7715" t="s">
        <v>137</v>
      </c>
      <c r="CF7715" t="s">
        <v>137</v>
      </c>
      <c r="CG7715" t="s">
        <v>137</v>
      </c>
      <c r="CH7715" t="s">
        <v>137</v>
      </c>
      <c r="CI7715" t="s">
        <v>137</v>
      </c>
      <c r="CJ7715" t="s">
        <v>137</v>
      </c>
      <c r="CK7715" t="s">
        <v>137</v>
      </c>
      <c r="CL7715" t="s">
        <v>137</v>
      </c>
      <c r="CM7715" t="s">
        <v>137</v>
      </c>
      <c r="CN7715" t="s">
        <v>137</v>
      </c>
      <c r="CO7715" t="s">
        <v>137</v>
      </c>
      <c r="CP7715" t="s">
        <v>137</v>
      </c>
      <c r="CQ7715" s="1">
        <v>45218.630555555559</v>
      </c>
      <c r="CR7715" s="1">
        <v>45218.630555555559</v>
      </c>
      <c r="CS7715" s="1"/>
      <c r="CT7715" t="s">
        <v>27093</v>
      </c>
      <c r="CU7715" t="s">
        <v>27093</v>
      </c>
      <c r="CV7715" t="s">
        <v>47762</v>
      </c>
      <c r="CW7715" t="s">
        <v>47762</v>
      </c>
      <c r="CX7715" s="3"/>
      <c r="CY7715" s="3"/>
      <c r="CZ7715">
        <v>1</v>
      </c>
      <c r="DA7715" t="s">
        <v>47763</v>
      </c>
      <c r="DB7715" t="s">
        <v>137</v>
      </c>
      <c r="DC7715" t="s">
        <v>137</v>
      </c>
      <c r="DD7715" t="s">
        <v>137</v>
      </c>
      <c r="DE7715" t="s">
        <v>137</v>
      </c>
      <c r="DF7715" t="s">
        <v>47764</v>
      </c>
      <c r="DG7715" t="s">
        <v>137</v>
      </c>
      <c r="DH7715" t="s">
        <v>137</v>
      </c>
      <c r="DI7715" t="s">
        <v>137</v>
      </c>
      <c r="DJ7715" t="s">
        <v>137</v>
      </c>
      <c r="DK7715">
        <v>0</v>
      </c>
      <c r="DL7715" t="s">
        <v>209</v>
      </c>
      <c r="DM7715" t="s">
        <v>137</v>
      </c>
      <c r="DN7715" t="s">
        <v>137</v>
      </c>
      <c r="DO7715" s="1">
        <v>45218.630555555559</v>
      </c>
      <c r="DP7715" s="1"/>
      <c r="DQ7715" t="s">
        <v>32127</v>
      </c>
      <c r="DR7715" t="s">
        <v>32128</v>
      </c>
      <c r="DS7715" t="s">
        <v>32129</v>
      </c>
      <c r="DT7715" t="s">
        <v>137</v>
      </c>
      <c r="DU7715" t="s">
        <v>137</v>
      </c>
      <c r="DV7715" t="s">
        <v>137</v>
      </c>
      <c r="DW7715" t="s">
        <v>137</v>
      </c>
      <c r="DX7715" t="s">
        <v>137</v>
      </c>
      <c r="DY7715" t="s">
        <v>137</v>
      </c>
      <c r="DZ7715" t="s">
        <v>148</v>
      </c>
      <c r="EA7715" t="b">
        <v>0</v>
      </c>
      <c r="EB7715" t="s">
        <v>137</v>
      </c>
    </row>
    <row r="7716" spans="1:132" x14ac:dyDescent="0.25">
      <c r="A7716">
        <v>120682175</v>
      </c>
      <c r="B7716">
        <v>4327</v>
      </c>
      <c r="C7716" t="s">
        <v>192</v>
      </c>
      <c r="D7716" t="s">
        <v>47765</v>
      </c>
      <c r="E7716" t="s">
        <v>134</v>
      </c>
      <c r="F7716" t="s">
        <v>162</v>
      </c>
      <c r="G7716" t="s">
        <v>137</v>
      </c>
      <c r="H7716" t="s">
        <v>137</v>
      </c>
      <c r="I7716" t="s">
        <v>47766</v>
      </c>
      <c r="J7716" t="s">
        <v>523</v>
      </c>
      <c r="K7716" t="s">
        <v>524</v>
      </c>
      <c r="L7716" t="s">
        <v>525</v>
      </c>
      <c r="M7716" t="s">
        <v>137</v>
      </c>
      <c r="N7716" t="s">
        <v>21761</v>
      </c>
      <c r="O7716" t="s">
        <v>21761</v>
      </c>
      <c r="P7716" s="1"/>
      <c r="Q7716" s="1">
        <v>45218.478472222225</v>
      </c>
      <c r="R7716" s="1">
        <v>45218.478472222225</v>
      </c>
      <c r="S7716" s="1">
        <v>45282.701388888891</v>
      </c>
      <c r="T7716" s="1">
        <v>45282.701388888891</v>
      </c>
      <c r="U7716" t="s">
        <v>1250</v>
      </c>
      <c r="V7716" t="s">
        <v>137</v>
      </c>
      <c r="W7716" t="s">
        <v>137</v>
      </c>
      <c r="X7716" t="s">
        <v>176</v>
      </c>
      <c r="Y7716" t="s">
        <v>370</v>
      </c>
      <c r="Z7716" t="s">
        <v>137</v>
      </c>
      <c r="AA7716" t="s">
        <v>137</v>
      </c>
      <c r="AB7716" t="s">
        <v>137</v>
      </c>
      <c r="AC7716" t="s">
        <v>137</v>
      </c>
      <c r="AD7716" s="2"/>
      <c r="AE7716" t="s">
        <v>137</v>
      </c>
      <c r="AF7716" t="s">
        <v>137</v>
      </c>
      <c r="AG7716" t="s">
        <v>137</v>
      </c>
      <c r="AH7716" t="s">
        <v>137</v>
      </c>
      <c r="AI7716" t="s">
        <v>137</v>
      </c>
      <c r="AJ7716" t="s">
        <v>137</v>
      </c>
      <c r="AK7716" t="s">
        <v>137</v>
      </c>
      <c r="AL7716" s="2"/>
      <c r="AM7716" t="s">
        <v>137</v>
      </c>
      <c r="AN7716" t="s">
        <v>137</v>
      </c>
      <c r="AO7716" t="s">
        <v>137</v>
      </c>
      <c r="AP7716" t="s">
        <v>137</v>
      </c>
      <c r="AQ7716" t="s">
        <v>137</v>
      </c>
      <c r="AR7716" t="s">
        <v>137</v>
      </c>
      <c r="AS7716" t="s">
        <v>137</v>
      </c>
      <c r="AT7716" t="s">
        <v>137</v>
      </c>
      <c r="AU7716" t="s">
        <v>137</v>
      </c>
      <c r="AV7716" t="s">
        <v>137</v>
      </c>
      <c r="AW7716" t="s">
        <v>137</v>
      </c>
      <c r="AX7716" t="s">
        <v>137</v>
      </c>
      <c r="AY7716" t="s">
        <v>137</v>
      </c>
      <c r="AZ7716" t="s">
        <v>137</v>
      </c>
      <c r="BA7716" t="s">
        <v>137</v>
      </c>
      <c r="BB7716" t="s">
        <v>137</v>
      </c>
      <c r="BC7716" t="s">
        <v>137</v>
      </c>
      <c r="BD7716" t="s">
        <v>137</v>
      </c>
      <c r="BE7716" t="s">
        <v>137</v>
      </c>
      <c r="BF7716" t="s">
        <v>137</v>
      </c>
      <c r="BG7716" t="s">
        <v>137</v>
      </c>
      <c r="BH7716" t="s">
        <v>137</v>
      </c>
      <c r="BI7716" t="s">
        <v>137</v>
      </c>
      <c r="BJ7716" t="s">
        <v>137</v>
      </c>
      <c r="BK7716" t="s">
        <v>137</v>
      </c>
      <c r="BL7716" t="s">
        <v>137</v>
      </c>
      <c r="BM7716" t="s">
        <v>137</v>
      </c>
      <c r="BN7716" t="s">
        <v>137</v>
      </c>
      <c r="BO7716" t="s">
        <v>137</v>
      </c>
      <c r="BP7716" t="s">
        <v>137</v>
      </c>
      <c r="BQ7716" t="s">
        <v>137</v>
      </c>
      <c r="BR7716" t="s">
        <v>137</v>
      </c>
      <c r="BS7716" t="s">
        <v>137</v>
      </c>
      <c r="BT7716" t="s">
        <v>137</v>
      </c>
      <c r="BU7716" t="s">
        <v>137</v>
      </c>
      <c r="BW7716" t="s">
        <v>137</v>
      </c>
      <c r="BX7716" t="s">
        <v>137</v>
      </c>
      <c r="BY7716" t="s">
        <v>137</v>
      </c>
      <c r="BZ7716" t="s">
        <v>137</v>
      </c>
      <c r="CA7716" t="s">
        <v>137</v>
      </c>
      <c r="CB7716" t="s">
        <v>137</v>
      </c>
      <c r="CC7716" t="s">
        <v>137</v>
      </c>
      <c r="CD7716" t="s">
        <v>137</v>
      </c>
      <c r="CE7716" t="s">
        <v>137</v>
      </c>
      <c r="CF7716" t="s">
        <v>137</v>
      </c>
      <c r="CG7716" t="s">
        <v>137</v>
      </c>
      <c r="CH7716" t="s">
        <v>137</v>
      </c>
      <c r="CI7716" t="s">
        <v>137</v>
      </c>
      <c r="CJ7716" t="s">
        <v>137</v>
      </c>
      <c r="CK7716" t="s">
        <v>137</v>
      </c>
      <c r="CL7716" t="s">
        <v>137</v>
      </c>
      <c r="CM7716" t="s">
        <v>137</v>
      </c>
      <c r="CN7716" t="s">
        <v>137</v>
      </c>
      <c r="CO7716" t="s">
        <v>137</v>
      </c>
      <c r="CP7716" t="s">
        <v>137</v>
      </c>
      <c r="CQ7716" s="1">
        <v>45282.701388888891</v>
      </c>
      <c r="CR7716" s="1">
        <v>45282.701388888891</v>
      </c>
      <c r="CS7716" s="1"/>
      <c r="CT7716" t="s">
        <v>47767</v>
      </c>
      <c r="CU7716" t="s">
        <v>47768</v>
      </c>
      <c r="CV7716" t="s">
        <v>47769</v>
      </c>
      <c r="CW7716" t="s">
        <v>47770</v>
      </c>
      <c r="CX7716" s="3"/>
      <c r="CY7716" s="3"/>
      <c r="CZ7716">
        <v>1</v>
      </c>
      <c r="DA7716" t="s">
        <v>137</v>
      </c>
      <c r="DB7716" t="s">
        <v>137</v>
      </c>
      <c r="DC7716" t="s">
        <v>137</v>
      </c>
      <c r="DD7716" t="s">
        <v>137</v>
      </c>
      <c r="DE7716" t="s">
        <v>137</v>
      </c>
      <c r="DF7716" t="s">
        <v>47771</v>
      </c>
      <c r="DG7716" t="s">
        <v>900</v>
      </c>
      <c r="DH7716" t="s">
        <v>3200</v>
      </c>
      <c r="DI7716" t="s">
        <v>137</v>
      </c>
      <c r="DJ7716" t="s">
        <v>137</v>
      </c>
      <c r="DK7716">
        <v>0</v>
      </c>
      <c r="DL7716" t="s">
        <v>209</v>
      </c>
      <c r="DM7716" t="s">
        <v>47344</v>
      </c>
      <c r="DN7716" t="s">
        <v>137</v>
      </c>
      <c r="DO7716" s="1">
        <v>45282.701388888891</v>
      </c>
      <c r="DP7716" s="1"/>
      <c r="DQ7716" t="s">
        <v>1709</v>
      </c>
      <c r="DR7716" t="s">
        <v>1710</v>
      </c>
      <c r="DS7716" t="s">
        <v>1711</v>
      </c>
      <c r="DT7716" t="s">
        <v>137</v>
      </c>
      <c r="DU7716" t="s">
        <v>137</v>
      </c>
      <c r="DV7716" t="s">
        <v>137</v>
      </c>
      <c r="DW7716" t="s">
        <v>137</v>
      </c>
      <c r="DX7716" t="s">
        <v>1769</v>
      </c>
      <c r="DY7716" t="s">
        <v>137</v>
      </c>
      <c r="DZ7716" t="s">
        <v>168</v>
      </c>
      <c r="EA7716" t="b">
        <v>0</v>
      </c>
      <c r="EB7716" t="s">
        <v>137</v>
      </c>
    </row>
    <row r="7717" spans="1:132" x14ac:dyDescent="0.25">
      <c r="A7717">
        <v>120681419</v>
      </c>
      <c r="B7717">
        <v>4326</v>
      </c>
      <c r="C7717" t="s">
        <v>192</v>
      </c>
      <c r="D7717" t="s">
        <v>133</v>
      </c>
      <c r="E7717" t="s">
        <v>134</v>
      </c>
      <c r="F7717" t="s">
        <v>135</v>
      </c>
      <c r="G7717" t="s">
        <v>136</v>
      </c>
      <c r="H7717" t="s">
        <v>137</v>
      </c>
      <c r="I7717" t="s">
        <v>138</v>
      </c>
      <c r="J7717" t="s">
        <v>32127</v>
      </c>
      <c r="K7717" t="s">
        <v>32128</v>
      </c>
      <c r="L7717" t="s">
        <v>32129</v>
      </c>
      <c r="M7717" t="s">
        <v>137</v>
      </c>
      <c r="N7717" t="s">
        <v>5637</v>
      </c>
      <c r="O7717" t="s">
        <v>5637</v>
      </c>
      <c r="P7717" s="1">
        <v>45218</v>
      </c>
      <c r="Q7717" s="1">
        <v>45218.474305555559</v>
      </c>
      <c r="R7717" s="1">
        <v>45218.474305555559</v>
      </c>
      <c r="S7717" s="1">
        <v>45218.552777777775</v>
      </c>
      <c r="T7717" s="1">
        <v>45218.552777777775</v>
      </c>
      <c r="U7717" t="s">
        <v>4515</v>
      </c>
      <c r="V7717" t="s">
        <v>137</v>
      </c>
      <c r="W7717" t="s">
        <v>137</v>
      </c>
      <c r="X7717" t="s">
        <v>231</v>
      </c>
      <c r="Y7717" t="s">
        <v>370</v>
      </c>
      <c r="Z7717" t="s">
        <v>137</v>
      </c>
      <c r="AA7717" t="s">
        <v>137</v>
      </c>
      <c r="AB7717" t="s">
        <v>137</v>
      </c>
      <c r="AC7717" t="s">
        <v>137</v>
      </c>
      <c r="AD7717" s="2"/>
      <c r="AE7717" t="s">
        <v>137</v>
      </c>
      <c r="AF7717" t="s">
        <v>137</v>
      </c>
      <c r="AG7717" t="s">
        <v>137</v>
      </c>
      <c r="AH7717" t="s">
        <v>137</v>
      </c>
      <c r="AI7717" t="s">
        <v>137</v>
      </c>
      <c r="AJ7717" t="s">
        <v>137</v>
      </c>
      <c r="AK7717" t="s">
        <v>137</v>
      </c>
      <c r="AL7717" s="2"/>
      <c r="AM7717" t="s">
        <v>137</v>
      </c>
      <c r="AN7717" t="s">
        <v>137</v>
      </c>
      <c r="AO7717" t="s">
        <v>137</v>
      </c>
      <c r="AP7717" t="s">
        <v>137</v>
      </c>
      <c r="AQ7717" t="s">
        <v>137</v>
      </c>
      <c r="AR7717" t="s">
        <v>137</v>
      </c>
      <c r="AS7717" t="s">
        <v>137</v>
      </c>
      <c r="AT7717" t="s">
        <v>137</v>
      </c>
      <c r="AU7717" t="s">
        <v>137</v>
      </c>
      <c r="AV7717" t="s">
        <v>137</v>
      </c>
      <c r="AW7717" t="s">
        <v>137</v>
      </c>
      <c r="AX7717" t="s">
        <v>137</v>
      </c>
      <c r="AY7717" t="s">
        <v>137</v>
      </c>
      <c r="AZ7717" t="s">
        <v>137</v>
      </c>
      <c r="BA7717" t="s">
        <v>137</v>
      </c>
      <c r="BB7717" t="s">
        <v>137</v>
      </c>
      <c r="BC7717" t="s">
        <v>137</v>
      </c>
      <c r="BD7717" t="s">
        <v>137</v>
      </c>
      <c r="BE7717" t="s">
        <v>137</v>
      </c>
      <c r="BF7717" t="s">
        <v>137</v>
      </c>
      <c r="BG7717" t="s">
        <v>137</v>
      </c>
      <c r="BH7717" t="s">
        <v>137</v>
      </c>
      <c r="BI7717" t="s">
        <v>137</v>
      </c>
      <c r="BJ7717" t="s">
        <v>137</v>
      </c>
      <c r="BK7717" t="s">
        <v>137</v>
      </c>
      <c r="BL7717" t="s">
        <v>137</v>
      </c>
      <c r="BM7717" t="s">
        <v>137</v>
      </c>
      <c r="BN7717" t="s">
        <v>137</v>
      </c>
      <c r="BO7717" t="s">
        <v>137</v>
      </c>
      <c r="BP7717" t="s">
        <v>47772</v>
      </c>
      <c r="BQ7717" t="s">
        <v>137</v>
      </c>
      <c r="BR7717" t="s">
        <v>137</v>
      </c>
      <c r="BS7717" t="s">
        <v>137</v>
      </c>
      <c r="BT7717" t="s">
        <v>137</v>
      </c>
      <c r="BU7717" t="s">
        <v>137</v>
      </c>
      <c r="BW7717" t="s">
        <v>137</v>
      </c>
      <c r="BX7717" t="s">
        <v>137</v>
      </c>
      <c r="BY7717" t="s">
        <v>137</v>
      </c>
      <c r="BZ7717" t="s">
        <v>137</v>
      </c>
      <c r="CA7717" t="s">
        <v>137</v>
      </c>
      <c r="CB7717" t="s">
        <v>137</v>
      </c>
      <c r="CC7717" t="s">
        <v>137</v>
      </c>
      <c r="CD7717" t="s">
        <v>137</v>
      </c>
      <c r="CE7717" t="s">
        <v>137</v>
      </c>
      <c r="CF7717" t="s">
        <v>137</v>
      </c>
      <c r="CG7717" t="s">
        <v>137</v>
      </c>
      <c r="CH7717" t="s">
        <v>137</v>
      </c>
      <c r="CI7717" t="s">
        <v>137</v>
      </c>
      <c r="CJ7717" t="s">
        <v>137</v>
      </c>
      <c r="CK7717" t="s">
        <v>137</v>
      </c>
      <c r="CL7717" t="s">
        <v>137</v>
      </c>
      <c r="CM7717" t="s">
        <v>137</v>
      </c>
      <c r="CN7717" t="s">
        <v>137</v>
      </c>
      <c r="CO7717" t="s">
        <v>137</v>
      </c>
      <c r="CP7717" t="s">
        <v>137</v>
      </c>
      <c r="CQ7717" s="1">
        <v>45218.552777777775</v>
      </c>
      <c r="CR7717" s="1">
        <v>45218.552777777775</v>
      </c>
      <c r="CS7717" s="1"/>
      <c r="CT7717" t="s">
        <v>47773</v>
      </c>
      <c r="CU7717" t="s">
        <v>47773</v>
      </c>
      <c r="CV7717" t="s">
        <v>47774</v>
      </c>
      <c r="CW7717" t="s">
        <v>47774</v>
      </c>
      <c r="CX7717" s="3"/>
      <c r="CY7717" s="3"/>
      <c r="CZ7717">
        <v>1</v>
      </c>
      <c r="DA7717" t="s">
        <v>47775</v>
      </c>
      <c r="DB7717" t="s">
        <v>137</v>
      </c>
      <c r="DC7717" t="s">
        <v>137</v>
      </c>
      <c r="DD7717" t="s">
        <v>137</v>
      </c>
      <c r="DE7717" t="s">
        <v>137</v>
      </c>
      <c r="DF7717" t="s">
        <v>47776</v>
      </c>
      <c r="DG7717" t="s">
        <v>137</v>
      </c>
      <c r="DH7717" t="s">
        <v>137</v>
      </c>
      <c r="DI7717" t="s">
        <v>137</v>
      </c>
      <c r="DJ7717" t="s">
        <v>137</v>
      </c>
      <c r="DK7717">
        <v>0</v>
      </c>
      <c r="DL7717" t="s">
        <v>209</v>
      </c>
      <c r="DM7717" t="s">
        <v>137</v>
      </c>
      <c r="DN7717" t="s">
        <v>137</v>
      </c>
      <c r="DO7717" s="1">
        <v>45218.552777777775</v>
      </c>
      <c r="DP7717" s="1"/>
      <c r="DQ7717" t="s">
        <v>32127</v>
      </c>
      <c r="DR7717" t="s">
        <v>32128</v>
      </c>
      <c r="DS7717" t="s">
        <v>32129</v>
      </c>
      <c r="DT7717" t="s">
        <v>137</v>
      </c>
      <c r="DU7717" t="s">
        <v>137</v>
      </c>
      <c r="DV7717" t="s">
        <v>137</v>
      </c>
      <c r="DW7717" t="s">
        <v>137</v>
      </c>
      <c r="DX7717" t="s">
        <v>137</v>
      </c>
      <c r="DY7717" t="s">
        <v>137</v>
      </c>
      <c r="DZ7717" t="s">
        <v>148</v>
      </c>
      <c r="EA7717" t="b">
        <v>0</v>
      </c>
      <c r="EB7717" t="s">
        <v>137</v>
      </c>
    </row>
    <row r="7718" spans="1:132" x14ac:dyDescent="0.25">
      <c r="A7718">
        <v>120680352</v>
      </c>
      <c r="B7718">
        <v>4325</v>
      </c>
      <c r="C7718" t="s">
        <v>192</v>
      </c>
      <c r="D7718" t="s">
        <v>474</v>
      </c>
      <c r="E7718" t="s">
        <v>134</v>
      </c>
      <c r="F7718" t="s">
        <v>135</v>
      </c>
      <c r="G7718" t="s">
        <v>163</v>
      </c>
      <c r="H7718" t="s">
        <v>137</v>
      </c>
      <c r="I7718" t="s">
        <v>475</v>
      </c>
      <c r="J7718" t="s">
        <v>1034</v>
      </c>
      <c r="K7718" t="s">
        <v>846</v>
      </c>
      <c r="L7718" t="s">
        <v>1035</v>
      </c>
      <c r="M7718" t="s">
        <v>137</v>
      </c>
      <c r="N7718" t="s">
        <v>4807</v>
      </c>
      <c r="O7718" t="s">
        <v>4807</v>
      </c>
      <c r="P7718" s="1">
        <v>45218</v>
      </c>
      <c r="Q7718" s="1">
        <v>45218.468055555553</v>
      </c>
      <c r="R7718" s="1">
        <v>45218.468055555553</v>
      </c>
      <c r="S7718" s="1">
        <v>45282.700694444444</v>
      </c>
      <c r="T7718" s="1">
        <v>45282.700694444444</v>
      </c>
      <c r="U7718" t="s">
        <v>342</v>
      </c>
      <c r="V7718" t="s">
        <v>137</v>
      </c>
      <c r="W7718" t="s">
        <v>137</v>
      </c>
      <c r="X7718" t="s">
        <v>176</v>
      </c>
      <c r="Y7718" t="s">
        <v>199</v>
      </c>
      <c r="Z7718" t="s">
        <v>137</v>
      </c>
      <c r="AA7718" t="s">
        <v>479</v>
      </c>
      <c r="AB7718" t="s">
        <v>137</v>
      </c>
      <c r="AC7718" t="s">
        <v>137</v>
      </c>
      <c r="AD7718" s="2"/>
      <c r="AE7718" t="s">
        <v>137</v>
      </c>
      <c r="AF7718" t="s">
        <v>137</v>
      </c>
      <c r="AG7718" t="s">
        <v>137</v>
      </c>
      <c r="AH7718" t="s">
        <v>137</v>
      </c>
      <c r="AI7718" t="s">
        <v>137</v>
      </c>
      <c r="AJ7718" t="s">
        <v>137</v>
      </c>
      <c r="AK7718" t="s">
        <v>137</v>
      </c>
      <c r="AL7718" s="2"/>
      <c r="AM7718" t="s">
        <v>137</v>
      </c>
      <c r="AN7718" t="s">
        <v>137</v>
      </c>
      <c r="AO7718" t="s">
        <v>137</v>
      </c>
      <c r="AP7718" t="s">
        <v>137</v>
      </c>
      <c r="AQ7718" t="s">
        <v>137</v>
      </c>
      <c r="AR7718" t="s">
        <v>137</v>
      </c>
      <c r="AS7718" t="s">
        <v>137</v>
      </c>
      <c r="AT7718" t="s">
        <v>137</v>
      </c>
      <c r="AU7718" t="s">
        <v>137</v>
      </c>
      <c r="AV7718" t="s">
        <v>47777</v>
      </c>
      <c r="AW7718" t="s">
        <v>137</v>
      </c>
      <c r="AX7718" t="s">
        <v>137</v>
      </c>
      <c r="AY7718" t="s">
        <v>137</v>
      </c>
      <c r="AZ7718" t="s">
        <v>137</v>
      </c>
      <c r="BA7718" t="s">
        <v>137</v>
      </c>
      <c r="BB7718" t="s">
        <v>137</v>
      </c>
      <c r="BC7718" t="s">
        <v>137</v>
      </c>
      <c r="BD7718" t="s">
        <v>137</v>
      </c>
      <c r="BE7718" t="s">
        <v>137</v>
      </c>
      <c r="BF7718" t="s">
        <v>137</v>
      </c>
      <c r="BG7718" t="s">
        <v>137</v>
      </c>
      <c r="BH7718" t="s">
        <v>137</v>
      </c>
      <c r="BI7718" t="s">
        <v>137</v>
      </c>
      <c r="BJ7718" t="s">
        <v>137</v>
      </c>
      <c r="BK7718" t="s">
        <v>137</v>
      </c>
      <c r="BL7718" t="s">
        <v>137</v>
      </c>
      <c r="BM7718" t="s">
        <v>137</v>
      </c>
      <c r="BN7718" t="s">
        <v>137</v>
      </c>
      <c r="BO7718" t="s">
        <v>137</v>
      </c>
      <c r="BP7718" t="s">
        <v>137</v>
      </c>
      <c r="BQ7718" t="s">
        <v>137</v>
      </c>
      <c r="BR7718" t="s">
        <v>137</v>
      </c>
      <c r="BS7718" t="s">
        <v>137</v>
      </c>
      <c r="BT7718" t="s">
        <v>137</v>
      </c>
      <c r="BU7718" t="s">
        <v>137</v>
      </c>
      <c r="BW7718" t="s">
        <v>137</v>
      </c>
      <c r="BX7718" t="s">
        <v>137</v>
      </c>
      <c r="BY7718" t="s">
        <v>137</v>
      </c>
      <c r="BZ7718" t="s">
        <v>137</v>
      </c>
      <c r="CA7718" t="s">
        <v>137</v>
      </c>
      <c r="CB7718" t="s">
        <v>137</v>
      </c>
      <c r="CC7718" t="s">
        <v>137</v>
      </c>
      <c r="CD7718" t="s">
        <v>137</v>
      </c>
      <c r="CE7718" t="s">
        <v>137</v>
      </c>
      <c r="CF7718" t="s">
        <v>137</v>
      </c>
      <c r="CG7718" t="s">
        <v>137</v>
      </c>
      <c r="CH7718" t="s">
        <v>137</v>
      </c>
      <c r="CI7718" t="s">
        <v>137</v>
      </c>
      <c r="CJ7718" t="s">
        <v>137</v>
      </c>
      <c r="CK7718" t="s">
        <v>137</v>
      </c>
      <c r="CL7718" t="s">
        <v>137</v>
      </c>
      <c r="CM7718" t="s">
        <v>137</v>
      </c>
      <c r="CN7718" t="s">
        <v>137</v>
      </c>
      <c r="CO7718" t="s">
        <v>137</v>
      </c>
      <c r="CP7718" t="s">
        <v>137</v>
      </c>
      <c r="CQ7718" s="1">
        <v>45282.700694444444</v>
      </c>
      <c r="CR7718" s="1">
        <v>45282.700694444444</v>
      </c>
      <c r="CS7718" s="1"/>
      <c r="CT7718" t="s">
        <v>137</v>
      </c>
      <c r="CU7718" t="s">
        <v>137</v>
      </c>
      <c r="CV7718" t="s">
        <v>47778</v>
      </c>
      <c r="CW7718" t="s">
        <v>47779</v>
      </c>
      <c r="CX7718" s="3"/>
      <c r="CY7718" s="3"/>
      <c r="CZ7718">
        <v>4</v>
      </c>
      <c r="DA7718" t="s">
        <v>47780</v>
      </c>
      <c r="DB7718" t="s">
        <v>137</v>
      </c>
      <c r="DC7718" t="s">
        <v>137</v>
      </c>
      <c r="DD7718" t="s">
        <v>137</v>
      </c>
      <c r="DE7718" t="s">
        <v>137</v>
      </c>
      <c r="DF7718" t="s">
        <v>137</v>
      </c>
      <c r="DG7718" t="s">
        <v>900</v>
      </c>
      <c r="DH7718" t="s">
        <v>1151</v>
      </c>
      <c r="DI7718" t="s">
        <v>137</v>
      </c>
      <c r="DJ7718" t="s">
        <v>137</v>
      </c>
      <c r="DK7718">
        <v>0</v>
      </c>
      <c r="DL7718" t="s">
        <v>209</v>
      </c>
      <c r="DM7718" t="s">
        <v>47344</v>
      </c>
      <c r="DN7718" t="s">
        <v>137</v>
      </c>
      <c r="DO7718" s="1">
        <v>45282.700694444444</v>
      </c>
      <c r="DP7718" s="1"/>
      <c r="DQ7718" t="s">
        <v>1709</v>
      </c>
      <c r="DR7718" t="s">
        <v>1710</v>
      </c>
      <c r="DS7718" t="s">
        <v>1711</v>
      </c>
      <c r="DT7718" t="s">
        <v>137</v>
      </c>
      <c r="DU7718" t="s">
        <v>137</v>
      </c>
      <c r="DV7718" t="s">
        <v>140</v>
      </c>
      <c r="DW7718" t="s">
        <v>137</v>
      </c>
      <c r="DX7718" t="s">
        <v>4814</v>
      </c>
      <c r="DY7718" t="s">
        <v>137</v>
      </c>
      <c r="DZ7718" t="s">
        <v>148</v>
      </c>
      <c r="EA7718" t="b">
        <v>0</v>
      </c>
      <c r="EB7718" t="s">
        <v>137</v>
      </c>
    </row>
    <row r="7719" spans="1:132" x14ac:dyDescent="0.25">
      <c r="A7719">
        <v>120679527</v>
      </c>
      <c r="B7719">
        <v>4324</v>
      </c>
      <c r="C7719" t="s">
        <v>192</v>
      </c>
      <c r="D7719" t="s">
        <v>47781</v>
      </c>
      <c r="E7719" t="s">
        <v>134</v>
      </c>
      <c r="F7719" t="s">
        <v>162</v>
      </c>
      <c r="G7719" t="s">
        <v>137</v>
      </c>
      <c r="H7719" t="s">
        <v>137</v>
      </c>
      <c r="I7719" t="s">
        <v>13878</v>
      </c>
      <c r="J7719" t="s">
        <v>32127</v>
      </c>
      <c r="K7719" t="s">
        <v>32128</v>
      </c>
      <c r="L7719" t="s">
        <v>32129</v>
      </c>
      <c r="M7719" t="s">
        <v>137</v>
      </c>
      <c r="N7719" t="s">
        <v>8813</v>
      </c>
      <c r="O7719" t="s">
        <v>8813</v>
      </c>
      <c r="P7719" s="1"/>
      <c r="Q7719" s="1">
        <v>45218.463194444441</v>
      </c>
      <c r="R7719" s="1">
        <v>45218.463194444441</v>
      </c>
      <c r="S7719" s="1">
        <v>45218.479166666664</v>
      </c>
      <c r="T7719" s="1">
        <v>45218.479166666664</v>
      </c>
      <c r="U7719" t="s">
        <v>5307</v>
      </c>
      <c r="V7719" t="s">
        <v>137</v>
      </c>
      <c r="W7719" t="s">
        <v>137</v>
      </c>
      <c r="X7719" t="s">
        <v>176</v>
      </c>
      <c r="Y7719" t="s">
        <v>137</v>
      </c>
      <c r="Z7719" t="s">
        <v>137</v>
      </c>
      <c r="AA7719" t="s">
        <v>137</v>
      </c>
      <c r="AB7719" t="s">
        <v>137</v>
      </c>
      <c r="AC7719" t="s">
        <v>137</v>
      </c>
      <c r="AD7719" s="2"/>
      <c r="AE7719" t="s">
        <v>137</v>
      </c>
      <c r="AF7719" t="s">
        <v>137</v>
      </c>
      <c r="AG7719" t="s">
        <v>137</v>
      </c>
      <c r="AH7719" t="s">
        <v>137</v>
      </c>
      <c r="AI7719" t="s">
        <v>137</v>
      </c>
      <c r="AJ7719" t="s">
        <v>137</v>
      </c>
      <c r="AK7719" t="s">
        <v>137</v>
      </c>
      <c r="AL7719" s="2"/>
      <c r="AM7719" t="s">
        <v>137</v>
      </c>
      <c r="AN7719" t="s">
        <v>137</v>
      </c>
      <c r="AO7719" t="s">
        <v>137</v>
      </c>
      <c r="AP7719" t="s">
        <v>137</v>
      </c>
      <c r="AQ7719" t="s">
        <v>137</v>
      </c>
      <c r="AR7719" t="s">
        <v>137</v>
      </c>
      <c r="AS7719" t="s">
        <v>137</v>
      </c>
      <c r="AT7719" t="s">
        <v>137</v>
      </c>
      <c r="AU7719" t="s">
        <v>137</v>
      </c>
      <c r="AV7719" t="s">
        <v>137</v>
      </c>
      <c r="AW7719" t="s">
        <v>137</v>
      </c>
      <c r="AX7719" t="s">
        <v>137</v>
      </c>
      <c r="AY7719" t="s">
        <v>137</v>
      </c>
      <c r="AZ7719" t="s">
        <v>137</v>
      </c>
      <c r="BA7719" t="s">
        <v>137</v>
      </c>
      <c r="BB7719" t="s">
        <v>137</v>
      </c>
      <c r="BC7719" t="s">
        <v>137</v>
      </c>
      <c r="BD7719" t="s">
        <v>137</v>
      </c>
      <c r="BE7719" t="s">
        <v>137</v>
      </c>
      <c r="BF7719" t="s">
        <v>137</v>
      </c>
      <c r="BG7719" t="s">
        <v>137</v>
      </c>
      <c r="BH7719" t="s">
        <v>137</v>
      </c>
      <c r="BI7719" t="s">
        <v>137</v>
      </c>
      <c r="BJ7719" t="s">
        <v>137</v>
      </c>
      <c r="BK7719" t="s">
        <v>137</v>
      </c>
      <c r="BL7719" t="s">
        <v>137</v>
      </c>
      <c r="BM7719" t="s">
        <v>137</v>
      </c>
      <c r="BN7719" t="s">
        <v>137</v>
      </c>
      <c r="BO7719" t="s">
        <v>137</v>
      </c>
      <c r="BP7719" t="s">
        <v>137</v>
      </c>
      <c r="BQ7719" t="s">
        <v>137</v>
      </c>
      <c r="BR7719" t="s">
        <v>137</v>
      </c>
      <c r="BS7719" t="s">
        <v>137</v>
      </c>
      <c r="BT7719" t="s">
        <v>137</v>
      </c>
      <c r="BU7719" t="s">
        <v>137</v>
      </c>
      <c r="BW7719" t="s">
        <v>137</v>
      </c>
      <c r="BX7719" t="s">
        <v>137</v>
      </c>
      <c r="BY7719" t="s">
        <v>137</v>
      </c>
      <c r="BZ7719" t="s">
        <v>137</v>
      </c>
      <c r="CA7719" t="s">
        <v>137</v>
      </c>
      <c r="CB7719" t="s">
        <v>137</v>
      </c>
      <c r="CC7719" t="s">
        <v>137</v>
      </c>
      <c r="CD7719" t="s">
        <v>137</v>
      </c>
      <c r="CE7719" t="s">
        <v>137</v>
      </c>
      <c r="CF7719" t="s">
        <v>137</v>
      </c>
      <c r="CG7719" t="s">
        <v>137</v>
      </c>
      <c r="CH7719" t="s">
        <v>137</v>
      </c>
      <c r="CI7719" t="s">
        <v>137</v>
      </c>
      <c r="CJ7719" t="s">
        <v>137</v>
      </c>
      <c r="CK7719" t="s">
        <v>137</v>
      </c>
      <c r="CL7719" t="s">
        <v>137</v>
      </c>
      <c r="CM7719" t="s">
        <v>137</v>
      </c>
      <c r="CN7719" t="s">
        <v>137</v>
      </c>
      <c r="CO7719" t="s">
        <v>137</v>
      </c>
      <c r="CP7719" t="s">
        <v>137</v>
      </c>
      <c r="CQ7719" s="1">
        <v>45218.479166666664</v>
      </c>
      <c r="CR7719" s="1">
        <v>45218.479166666664</v>
      </c>
      <c r="CS7719" s="1"/>
      <c r="CT7719" t="s">
        <v>47782</v>
      </c>
      <c r="CU7719" t="s">
        <v>47782</v>
      </c>
      <c r="CV7719" t="s">
        <v>47783</v>
      </c>
      <c r="CW7719" t="s">
        <v>47783</v>
      </c>
      <c r="CX7719" s="3"/>
      <c r="CY7719" s="3"/>
      <c r="CZ7719">
        <v>1</v>
      </c>
      <c r="DA7719" t="s">
        <v>137</v>
      </c>
      <c r="DB7719" t="s">
        <v>137</v>
      </c>
      <c r="DC7719" t="s">
        <v>137</v>
      </c>
      <c r="DD7719" t="s">
        <v>137</v>
      </c>
      <c r="DE7719" t="s">
        <v>137</v>
      </c>
      <c r="DF7719" t="s">
        <v>47784</v>
      </c>
      <c r="DG7719" t="s">
        <v>137</v>
      </c>
      <c r="DH7719" t="s">
        <v>137</v>
      </c>
      <c r="DI7719" t="s">
        <v>137</v>
      </c>
      <c r="DJ7719" t="s">
        <v>137</v>
      </c>
      <c r="DK7719">
        <v>0</v>
      </c>
      <c r="DL7719" t="s">
        <v>209</v>
      </c>
      <c r="DM7719" t="s">
        <v>137</v>
      </c>
      <c r="DN7719" t="s">
        <v>137</v>
      </c>
      <c r="DO7719" s="1">
        <v>45218.479166666664</v>
      </c>
      <c r="DP7719" s="1"/>
      <c r="DQ7719" t="s">
        <v>32127</v>
      </c>
      <c r="DR7719" t="s">
        <v>32128</v>
      </c>
      <c r="DS7719" t="s">
        <v>32129</v>
      </c>
      <c r="DT7719" t="s">
        <v>137</v>
      </c>
      <c r="DU7719" t="s">
        <v>137</v>
      </c>
      <c r="DV7719" t="s">
        <v>137</v>
      </c>
      <c r="DW7719" t="s">
        <v>137</v>
      </c>
      <c r="DX7719" t="s">
        <v>137</v>
      </c>
      <c r="DY7719" t="s">
        <v>137</v>
      </c>
      <c r="DZ7719" t="s">
        <v>168</v>
      </c>
      <c r="EA7719" t="b">
        <v>0</v>
      </c>
      <c r="EB7719" t="s">
        <v>137</v>
      </c>
    </row>
    <row r="7720" spans="1:132" x14ac:dyDescent="0.25">
      <c r="A7720">
        <v>120679091</v>
      </c>
      <c r="B7720">
        <v>4323</v>
      </c>
      <c r="C7720" t="s">
        <v>192</v>
      </c>
      <c r="D7720" t="s">
        <v>47785</v>
      </c>
      <c r="E7720" t="s">
        <v>134</v>
      </c>
      <c r="F7720" t="s">
        <v>135</v>
      </c>
      <c r="G7720" t="s">
        <v>163</v>
      </c>
      <c r="H7720" t="s">
        <v>137</v>
      </c>
      <c r="I7720" t="s">
        <v>47786</v>
      </c>
      <c r="J7720" t="s">
        <v>557</v>
      </c>
      <c r="K7720" t="s">
        <v>558</v>
      </c>
      <c r="L7720" t="s">
        <v>559</v>
      </c>
      <c r="M7720" t="s">
        <v>137</v>
      </c>
      <c r="N7720" t="s">
        <v>4286</v>
      </c>
      <c r="O7720" t="s">
        <v>4286</v>
      </c>
      <c r="P7720" s="1">
        <v>45222</v>
      </c>
      <c r="Q7720" s="1">
        <v>45218.461111111108</v>
      </c>
      <c r="R7720" s="1">
        <v>45218.461111111108</v>
      </c>
      <c r="S7720" s="1">
        <v>45218.48333333333</v>
      </c>
      <c r="T7720" s="1">
        <v>45218.48333333333</v>
      </c>
      <c r="U7720" t="s">
        <v>712</v>
      </c>
      <c r="V7720" t="s">
        <v>137</v>
      </c>
      <c r="W7720" t="s">
        <v>137</v>
      </c>
      <c r="X7720" t="s">
        <v>231</v>
      </c>
      <c r="Y7720" t="s">
        <v>713</v>
      </c>
      <c r="Z7720" t="s">
        <v>137</v>
      </c>
      <c r="AA7720" t="s">
        <v>137</v>
      </c>
      <c r="AB7720" t="s">
        <v>137</v>
      </c>
      <c r="AC7720" t="s">
        <v>137</v>
      </c>
      <c r="AD7720" s="2"/>
      <c r="AE7720" t="s">
        <v>137</v>
      </c>
      <c r="AF7720" t="s">
        <v>137</v>
      </c>
      <c r="AG7720" t="s">
        <v>137</v>
      </c>
      <c r="AH7720" t="s">
        <v>137</v>
      </c>
      <c r="AI7720" t="s">
        <v>137</v>
      </c>
      <c r="AJ7720" t="s">
        <v>137</v>
      </c>
      <c r="AK7720" t="s">
        <v>137</v>
      </c>
      <c r="AL7720" s="2"/>
      <c r="AM7720" t="s">
        <v>137</v>
      </c>
      <c r="AN7720" t="s">
        <v>137</v>
      </c>
      <c r="AO7720" t="s">
        <v>137</v>
      </c>
      <c r="AP7720" t="s">
        <v>137</v>
      </c>
      <c r="AQ7720" t="s">
        <v>137</v>
      </c>
      <c r="AR7720" t="s">
        <v>137</v>
      </c>
      <c r="AS7720" t="s">
        <v>137</v>
      </c>
      <c r="AT7720" t="s">
        <v>137</v>
      </c>
      <c r="AU7720" t="s">
        <v>137</v>
      </c>
      <c r="AV7720" t="s">
        <v>137</v>
      </c>
      <c r="AW7720" t="s">
        <v>137</v>
      </c>
      <c r="AX7720" t="s">
        <v>137</v>
      </c>
      <c r="AY7720" t="s">
        <v>137</v>
      </c>
      <c r="AZ7720" t="s">
        <v>137</v>
      </c>
      <c r="BA7720" t="s">
        <v>137</v>
      </c>
      <c r="BB7720" t="s">
        <v>137</v>
      </c>
      <c r="BC7720" t="s">
        <v>137</v>
      </c>
      <c r="BD7720" t="s">
        <v>137</v>
      </c>
      <c r="BE7720" t="s">
        <v>137</v>
      </c>
      <c r="BF7720" t="s">
        <v>137</v>
      </c>
      <c r="BG7720" t="s">
        <v>137</v>
      </c>
      <c r="BH7720" t="s">
        <v>137</v>
      </c>
      <c r="BI7720" t="s">
        <v>137</v>
      </c>
      <c r="BJ7720" t="s">
        <v>137</v>
      </c>
      <c r="BK7720" t="s">
        <v>137</v>
      </c>
      <c r="BL7720" t="s">
        <v>137</v>
      </c>
      <c r="BM7720" t="s">
        <v>137</v>
      </c>
      <c r="BN7720" t="s">
        <v>137</v>
      </c>
      <c r="BO7720" t="s">
        <v>137</v>
      </c>
      <c r="BP7720" t="s">
        <v>137</v>
      </c>
      <c r="BQ7720" t="s">
        <v>137</v>
      </c>
      <c r="BR7720" t="s">
        <v>137</v>
      </c>
      <c r="BS7720" t="s">
        <v>137</v>
      </c>
      <c r="BT7720" t="s">
        <v>771</v>
      </c>
      <c r="BU7720" t="s">
        <v>771</v>
      </c>
      <c r="BW7720" t="s">
        <v>137</v>
      </c>
      <c r="BX7720" t="s">
        <v>137</v>
      </c>
      <c r="BY7720" t="s">
        <v>137</v>
      </c>
      <c r="BZ7720" t="s">
        <v>137</v>
      </c>
      <c r="CA7720" t="s">
        <v>137</v>
      </c>
      <c r="CB7720" t="s">
        <v>137</v>
      </c>
      <c r="CC7720" t="s">
        <v>137</v>
      </c>
      <c r="CD7720" t="s">
        <v>137</v>
      </c>
      <c r="CE7720" t="s">
        <v>137</v>
      </c>
      <c r="CF7720" t="s">
        <v>137</v>
      </c>
      <c r="CG7720" t="s">
        <v>137</v>
      </c>
      <c r="CH7720" t="s">
        <v>137</v>
      </c>
      <c r="CI7720" t="s">
        <v>137</v>
      </c>
      <c r="CJ7720" t="s">
        <v>137</v>
      </c>
      <c r="CK7720" t="s">
        <v>137</v>
      </c>
      <c r="CL7720" t="s">
        <v>137</v>
      </c>
      <c r="CM7720" t="s">
        <v>137</v>
      </c>
      <c r="CN7720" t="s">
        <v>137</v>
      </c>
      <c r="CO7720" t="s">
        <v>137</v>
      </c>
      <c r="CP7720" t="s">
        <v>137</v>
      </c>
      <c r="CQ7720" s="1">
        <v>45218.48333333333</v>
      </c>
      <c r="CR7720" s="1">
        <v>45218.48333333333</v>
      </c>
      <c r="CS7720" s="1"/>
      <c r="CT7720" t="s">
        <v>47787</v>
      </c>
      <c r="CU7720" t="s">
        <v>47787</v>
      </c>
      <c r="CV7720" t="s">
        <v>47788</v>
      </c>
      <c r="CW7720" t="s">
        <v>47788</v>
      </c>
      <c r="CX7720" s="3"/>
      <c r="CY7720" s="3"/>
      <c r="CZ7720">
        <v>1</v>
      </c>
      <c r="DA7720" t="s">
        <v>137</v>
      </c>
      <c r="DB7720" t="s">
        <v>137</v>
      </c>
      <c r="DC7720" t="s">
        <v>137</v>
      </c>
      <c r="DD7720" t="s">
        <v>137</v>
      </c>
      <c r="DE7720" t="s">
        <v>137</v>
      </c>
      <c r="DF7720" t="s">
        <v>47789</v>
      </c>
      <c r="DG7720" t="s">
        <v>137</v>
      </c>
      <c r="DH7720" t="s">
        <v>137</v>
      </c>
      <c r="DI7720" t="s">
        <v>137</v>
      </c>
      <c r="DJ7720" t="s">
        <v>137</v>
      </c>
      <c r="DK7720">
        <v>0</v>
      </c>
      <c r="DL7720" t="s">
        <v>209</v>
      </c>
      <c r="DM7720" t="s">
        <v>137</v>
      </c>
      <c r="DN7720" t="s">
        <v>137</v>
      </c>
      <c r="DO7720" s="1">
        <v>45218.48333333333</v>
      </c>
      <c r="DP7720" s="1"/>
      <c r="DQ7720" t="s">
        <v>557</v>
      </c>
      <c r="DR7720" t="s">
        <v>558</v>
      </c>
      <c r="DS7720" t="s">
        <v>559</v>
      </c>
      <c r="DT7720" t="s">
        <v>137</v>
      </c>
      <c r="DU7720" t="s">
        <v>137</v>
      </c>
      <c r="DV7720" t="s">
        <v>137</v>
      </c>
      <c r="DW7720" t="s">
        <v>137</v>
      </c>
      <c r="DX7720" t="s">
        <v>137</v>
      </c>
      <c r="DY7720" t="s">
        <v>137</v>
      </c>
      <c r="DZ7720" t="s">
        <v>168</v>
      </c>
      <c r="EA7720" t="b">
        <v>0</v>
      </c>
      <c r="EB7720" t="s">
        <v>137</v>
      </c>
    </row>
    <row r="7721" spans="1:132" x14ac:dyDescent="0.25">
      <c r="A7721">
        <v>120674169</v>
      </c>
      <c r="B7721">
        <v>4322</v>
      </c>
      <c r="C7721" t="s">
        <v>192</v>
      </c>
      <c r="D7721" t="s">
        <v>47790</v>
      </c>
      <c r="E7721" t="s">
        <v>134</v>
      </c>
      <c r="F7721" t="s">
        <v>135</v>
      </c>
      <c r="G7721" t="s">
        <v>194</v>
      </c>
      <c r="H7721" t="s">
        <v>3402</v>
      </c>
      <c r="I7721" t="s">
        <v>47791</v>
      </c>
      <c r="J7721" t="s">
        <v>1709</v>
      </c>
      <c r="K7721" t="s">
        <v>1710</v>
      </c>
      <c r="L7721" t="s">
        <v>1711</v>
      </c>
      <c r="M7721" t="s">
        <v>137</v>
      </c>
      <c r="N7721" t="s">
        <v>10332</v>
      </c>
      <c r="O7721" t="s">
        <v>10332</v>
      </c>
      <c r="P7721" s="1">
        <v>45218</v>
      </c>
      <c r="Q7721" s="1">
        <v>45218.431944444441</v>
      </c>
      <c r="R7721" s="1">
        <v>45218.431944444441</v>
      </c>
      <c r="S7721" s="1">
        <v>45299.494444444441</v>
      </c>
      <c r="T7721" s="1">
        <v>45299.494444444441</v>
      </c>
      <c r="U7721" t="s">
        <v>47792</v>
      </c>
      <c r="V7721" t="s">
        <v>137</v>
      </c>
      <c r="W7721" t="s">
        <v>137</v>
      </c>
      <c r="X7721" t="s">
        <v>231</v>
      </c>
      <c r="Y7721" t="s">
        <v>440</v>
      </c>
      <c r="Z7721" t="s">
        <v>137</v>
      </c>
      <c r="AA7721" t="s">
        <v>137</v>
      </c>
      <c r="AB7721" t="s">
        <v>137</v>
      </c>
      <c r="AC7721" t="s">
        <v>137</v>
      </c>
      <c r="AD7721" s="2"/>
      <c r="AE7721" t="s">
        <v>137</v>
      </c>
      <c r="AF7721" t="s">
        <v>137</v>
      </c>
      <c r="AG7721" t="s">
        <v>137</v>
      </c>
      <c r="AH7721" t="s">
        <v>137</v>
      </c>
      <c r="AI7721" t="s">
        <v>137</v>
      </c>
      <c r="AJ7721" t="s">
        <v>137</v>
      </c>
      <c r="AK7721" t="s">
        <v>137</v>
      </c>
      <c r="AL7721" s="2"/>
      <c r="AM7721" t="s">
        <v>137</v>
      </c>
      <c r="AN7721" t="s">
        <v>137</v>
      </c>
      <c r="AO7721" t="s">
        <v>137</v>
      </c>
      <c r="AP7721" t="s">
        <v>137</v>
      </c>
      <c r="AQ7721" t="s">
        <v>137</v>
      </c>
      <c r="AR7721" t="s">
        <v>137</v>
      </c>
      <c r="AS7721" t="s">
        <v>137</v>
      </c>
      <c r="AT7721" t="s">
        <v>137</v>
      </c>
      <c r="AU7721" t="s">
        <v>137</v>
      </c>
      <c r="AV7721" t="s">
        <v>137</v>
      </c>
      <c r="AW7721" t="s">
        <v>137</v>
      </c>
      <c r="AX7721" t="s">
        <v>137</v>
      </c>
      <c r="AY7721" t="s">
        <v>137</v>
      </c>
      <c r="AZ7721" t="s">
        <v>137</v>
      </c>
      <c r="BA7721" t="s">
        <v>137</v>
      </c>
      <c r="BB7721" t="s">
        <v>137</v>
      </c>
      <c r="BC7721" t="s">
        <v>137</v>
      </c>
      <c r="BD7721" t="s">
        <v>137</v>
      </c>
      <c r="BE7721" t="s">
        <v>137</v>
      </c>
      <c r="BF7721" t="s">
        <v>137</v>
      </c>
      <c r="BG7721" t="s">
        <v>137</v>
      </c>
      <c r="BH7721" t="s">
        <v>137</v>
      </c>
      <c r="BI7721" t="s">
        <v>137</v>
      </c>
      <c r="BJ7721" t="s">
        <v>137</v>
      </c>
      <c r="BK7721" t="s">
        <v>137</v>
      </c>
      <c r="BL7721" t="s">
        <v>137</v>
      </c>
      <c r="BM7721" t="s">
        <v>137</v>
      </c>
      <c r="BN7721" t="s">
        <v>137</v>
      </c>
      <c r="BO7721" t="s">
        <v>137</v>
      </c>
      <c r="BP7721" t="s">
        <v>137</v>
      </c>
      <c r="BQ7721" t="s">
        <v>137</v>
      </c>
      <c r="BR7721" t="s">
        <v>137</v>
      </c>
      <c r="BS7721" t="s">
        <v>137</v>
      </c>
      <c r="BT7721" t="s">
        <v>471</v>
      </c>
      <c r="BU7721" t="s">
        <v>471</v>
      </c>
      <c r="BW7721" t="s">
        <v>137</v>
      </c>
      <c r="BX7721" t="s">
        <v>137</v>
      </c>
      <c r="BY7721" t="s">
        <v>137</v>
      </c>
      <c r="BZ7721" t="s">
        <v>137</v>
      </c>
      <c r="CA7721" t="s">
        <v>137</v>
      </c>
      <c r="CB7721" t="s">
        <v>137</v>
      </c>
      <c r="CC7721" t="s">
        <v>137</v>
      </c>
      <c r="CD7721" t="s">
        <v>137</v>
      </c>
      <c r="CE7721" t="s">
        <v>137</v>
      </c>
      <c r="CF7721" t="s">
        <v>137</v>
      </c>
      <c r="CG7721" t="s">
        <v>137</v>
      </c>
      <c r="CH7721" t="s">
        <v>137</v>
      </c>
      <c r="CI7721" t="s">
        <v>137</v>
      </c>
      <c r="CJ7721" t="s">
        <v>137</v>
      </c>
      <c r="CK7721" t="s">
        <v>137</v>
      </c>
      <c r="CL7721" t="s">
        <v>137</v>
      </c>
      <c r="CM7721" t="s">
        <v>137</v>
      </c>
      <c r="CN7721" t="s">
        <v>137</v>
      </c>
      <c r="CO7721" t="s">
        <v>137</v>
      </c>
      <c r="CP7721" t="s">
        <v>137</v>
      </c>
      <c r="CQ7721" s="1">
        <v>45299.494444444441</v>
      </c>
      <c r="CR7721" s="1">
        <v>45299.494444444441</v>
      </c>
      <c r="CS7721" s="1"/>
      <c r="CT7721" t="s">
        <v>47793</v>
      </c>
      <c r="CU7721" t="s">
        <v>47794</v>
      </c>
      <c r="CV7721" t="s">
        <v>47795</v>
      </c>
      <c r="CW7721" t="s">
        <v>47796</v>
      </c>
      <c r="CX7721" s="3"/>
      <c r="CY7721" s="3"/>
      <c r="CZ7721">
        <v>3</v>
      </c>
      <c r="DA7721" t="s">
        <v>137</v>
      </c>
      <c r="DB7721" t="s">
        <v>137</v>
      </c>
      <c r="DC7721" t="s">
        <v>137</v>
      </c>
      <c r="DD7721" t="s">
        <v>137</v>
      </c>
      <c r="DE7721" t="s">
        <v>137</v>
      </c>
      <c r="DF7721" t="s">
        <v>47797</v>
      </c>
      <c r="DG7721" t="s">
        <v>900</v>
      </c>
      <c r="DH7721" t="s">
        <v>32509</v>
      </c>
      <c r="DI7721" t="s">
        <v>137</v>
      </c>
      <c r="DJ7721" t="s">
        <v>137</v>
      </c>
      <c r="DK7721">
        <v>0</v>
      </c>
      <c r="DL7721" t="s">
        <v>209</v>
      </c>
      <c r="DM7721" t="s">
        <v>47798</v>
      </c>
      <c r="DN7721" t="s">
        <v>137</v>
      </c>
      <c r="DO7721" s="1">
        <v>45299.494444444441</v>
      </c>
      <c r="DP7721" s="1"/>
      <c r="DQ7721" t="s">
        <v>1709</v>
      </c>
      <c r="DR7721" t="s">
        <v>1710</v>
      </c>
      <c r="DS7721" t="s">
        <v>1711</v>
      </c>
      <c r="DT7721" t="s">
        <v>137</v>
      </c>
      <c r="DU7721" t="s">
        <v>137</v>
      </c>
      <c r="DV7721" t="s">
        <v>137</v>
      </c>
      <c r="DW7721" t="s">
        <v>137</v>
      </c>
      <c r="DX7721" t="s">
        <v>137</v>
      </c>
      <c r="DY7721" t="s">
        <v>137</v>
      </c>
      <c r="DZ7721" t="s">
        <v>168</v>
      </c>
      <c r="EA7721" t="b">
        <v>0</v>
      </c>
      <c r="EB7721" t="s">
        <v>137</v>
      </c>
    </row>
    <row r="7722" spans="1:132" x14ac:dyDescent="0.25">
      <c r="A7722">
        <v>120674107</v>
      </c>
      <c r="B7722">
        <v>4321</v>
      </c>
      <c r="C7722" t="s">
        <v>192</v>
      </c>
      <c r="D7722" t="s">
        <v>474</v>
      </c>
      <c r="E7722" t="s">
        <v>134</v>
      </c>
      <c r="F7722" t="s">
        <v>135</v>
      </c>
      <c r="G7722" t="s">
        <v>163</v>
      </c>
      <c r="H7722" t="s">
        <v>137</v>
      </c>
      <c r="I7722" t="s">
        <v>475</v>
      </c>
      <c r="J7722" t="s">
        <v>32127</v>
      </c>
      <c r="K7722" t="s">
        <v>32128</v>
      </c>
      <c r="L7722" t="s">
        <v>32129</v>
      </c>
      <c r="M7722" t="s">
        <v>137</v>
      </c>
      <c r="N7722" t="s">
        <v>2119</v>
      </c>
      <c r="O7722" t="s">
        <v>2119</v>
      </c>
      <c r="P7722" s="1">
        <v>45218</v>
      </c>
      <c r="Q7722" s="1">
        <v>45218.431250000001</v>
      </c>
      <c r="R7722" s="1">
        <v>45218.431250000001</v>
      </c>
      <c r="S7722" s="1">
        <v>45218.475694444445</v>
      </c>
      <c r="T7722" s="1">
        <v>45218.475694444445</v>
      </c>
      <c r="U7722" t="s">
        <v>7334</v>
      </c>
      <c r="V7722" t="s">
        <v>137</v>
      </c>
      <c r="W7722" t="s">
        <v>137</v>
      </c>
      <c r="X7722" t="s">
        <v>176</v>
      </c>
      <c r="Y7722" t="s">
        <v>370</v>
      </c>
      <c r="Z7722" t="s">
        <v>137</v>
      </c>
      <c r="AA7722" t="s">
        <v>30025</v>
      </c>
      <c r="AB7722" t="s">
        <v>137</v>
      </c>
      <c r="AC7722" t="s">
        <v>137</v>
      </c>
      <c r="AD7722" s="2"/>
      <c r="AE7722" t="s">
        <v>137</v>
      </c>
      <c r="AF7722" t="s">
        <v>137</v>
      </c>
      <c r="AG7722" t="s">
        <v>137</v>
      </c>
      <c r="AH7722" t="s">
        <v>137</v>
      </c>
      <c r="AI7722" t="s">
        <v>137</v>
      </c>
      <c r="AJ7722" t="s">
        <v>137</v>
      </c>
      <c r="AK7722" t="s">
        <v>137</v>
      </c>
      <c r="AL7722" s="2"/>
      <c r="AM7722" t="s">
        <v>137</v>
      </c>
      <c r="AN7722" t="s">
        <v>137</v>
      </c>
      <c r="AO7722" t="s">
        <v>137</v>
      </c>
      <c r="AP7722" t="s">
        <v>137</v>
      </c>
      <c r="AQ7722" t="s">
        <v>137</v>
      </c>
      <c r="AR7722" t="s">
        <v>137</v>
      </c>
      <c r="AS7722" t="s">
        <v>137</v>
      </c>
      <c r="AT7722" t="s">
        <v>137</v>
      </c>
      <c r="AU7722" t="s">
        <v>137</v>
      </c>
      <c r="AV7722" t="s">
        <v>47799</v>
      </c>
      <c r="AW7722" t="s">
        <v>137</v>
      </c>
      <c r="AX7722" t="s">
        <v>137</v>
      </c>
      <c r="AY7722" t="s">
        <v>137</v>
      </c>
      <c r="AZ7722" t="s">
        <v>137</v>
      </c>
      <c r="BA7722" t="s">
        <v>137</v>
      </c>
      <c r="BB7722" t="s">
        <v>137</v>
      </c>
      <c r="BC7722" t="s">
        <v>137</v>
      </c>
      <c r="BD7722" t="s">
        <v>137</v>
      </c>
      <c r="BE7722" t="s">
        <v>137</v>
      </c>
      <c r="BF7722" t="s">
        <v>137</v>
      </c>
      <c r="BG7722" t="s">
        <v>137</v>
      </c>
      <c r="BH7722" t="s">
        <v>137</v>
      </c>
      <c r="BI7722" t="s">
        <v>137</v>
      </c>
      <c r="BJ7722" t="s">
        <v>137</v>
      </c>
      <c r="BK7722" t="s">
        <v>137</v>
      </c>
      <c r="BL7722" t="s">
        <v>137</v>
      </c>
      <c r="BM7722" t="s">
        <v>137</v>
      </c>
      <c r="BN7722" t="s">
        <v>137</v>
      </c>
      <c r="BO7722" t="s">
        <v>137</v>
      </c>
      <c r="BP7722" t="s">
        <v>137</v>
      </c>
      <c r="BQ7722" t="s">
        <v>137</v>
      </c>
      <c r="BR7722" t="s">
        <v>137</v>
      </c>
      <c r="BS7722" t="s">
        <v>137</v>
      </c>
      <c r="BT7722" t="s">
        <v>137</v>
      </c>
      <c r="BU7722" t="s">
        <v>137</v>
      </c>
      <c r="BW7722" t="s">
        <v>137</v>
      </c>
      <c r="BX7722" t="s">
        <v>137</v>
      </c>
      <c r="BY7722" t="s">
        <v>137</v>
      </c>
      <c r="BZ7722" t="s">
        <v>137</v>
      </c>
      <c r="CA7722" t="s">
        <v>137</v>
      </c>
      <c r="CB7722" t="s">
        <v>137</v>
      </c>
      <c r="CC7722" t="s">
        <v>137</v>
      </c>
      <c r="CD7722" t="s">
        <v>137</v>
      </c>
      <c r="CE7722" t="s">
        <v>137</v>
      </c>
      <c r="CF7722" t="s">
        <v>137</v>
      </c>
      <c r="CG7722" t="s">
        <v>137</v>
      </c>
      <c r="CH7722" t="s">
        <v>137</v>
      </c>
      <c r="CI7722" t="s">
        <v>137</v>
      </c>
      <c r="CJ7722" t="s">
        <v>137</v>
      </c>
      <c r="CK7722" t="s">
        <v>137</v>
      </c>
      <c r="CL7722" t="s">
        <v>137</v>
      </c>
      <c r="CM7722" t="s">
        <v>137</v>
      </c>
      <c r="CN7722" t="s">
        <v>137</v>
      </c>
      <c r="CO7722" t="s">
        <v>137</v>
      </c>
      <c r="CP7722" t="s">
        <v>137</v>
      </c>
      <c r="CQ7722" s="1">
        <v>45218.475694444445</v>
      </c>
      <c r="CR7722" s="1">
        <v>45218.475694444445</v>
      </c>
      <c r="CS7722" s="1"/>
      <c r="CT7722" t="s">
        <v>47800</v>
      </c>
      <c r="CU7722" t="s">
        <v>47800</v>
      </c>
      <c r="CV7722" t="s">
        <v>30701</v>
      </c>
      <c r="CW7722" t="s">
        <v>30701</v>
      </c>
      <c r="CX7722" s="3"/>
      <c r="CY7722" s="3"/>
      <c r="CZ7722">
        <v>1</v>
      </c>
      <c r="DA7722" t="s">
        <v>47801</v>
      </c>
      <c r="DB7722" t="s">
        <v>137</v>
      </c>
      <c r="DC7722" t="s">
        <v>137</v>
      </c>
      <c r="DD7722" t="s">
        <v>137</v>
      </c>
      <c r="DE7722" t="s">
        <v>137</v>
      </c>
      <c r="DF7722" t="s">
        <v>47802</v>
      </c>
      <c r="DG7722" t="s">
        <v>137</v>
      </c>
      <c r="DH7722" t="s">
        <v>137</v>
      </c>
      <c r="DI7722" t="s">
        <v>137</v>
      </c>
      <c r="DJ7722" t="s">
        <v>137</v>
      </c>
      <c r="DK7722">
        <v>0</v>
      </c>
      <c r="DL7722" t="s">
        <v>209</v>
      </c>
      <c r="DM7722" t="s">
        <v>137</v>
      </c>
      <c r="DN7722" t="s">
        <v>137</v>
      </c>
      <c r="DO7722" s="1">
        <v>45218.475694444445</v>
      </c>
      <c r="DP7722" s="1"/>
      <c r="DQ7722" t="s">
        <v>32127</v>
      </c>
      <c r="DR7722" t="s">
        <v>32128</v>
      </c>
      <c r="DS7722" t="s">
        <v>32129</v>
      </c>
      <c r="DT7722" t="s">
        <v>137</v>
      </c>
      <c r="DU7722" t="s">
        <v>137</v>
      </c>
      <c r="DV7722" t="s">
        <v>140</v>
      </c>
      <c r="DW7722" t="s">
        <v>137</v>
      </c>
      <c r="DX7722" t="s">
        <v>137</v>
      </c>
      <c r="DY7722" t="s">
        <v>137</v>
      </c>
      <c r="DZ7722" t="s">
        <v>148</v>
      </c>
      <c r="EA7722" t="b">
        <v>0</v>
      </c>
      <c r="EB7722" t="s">
        <v>137</v>
      </c>
    </row>
    <row r="7723" spans="1:132" x14ac:dyDescent="0.25">
      <c r="A7723">
        <v>120673454</v>
      </c>
      <c r="B7723">
        <v>4320</v>
      </c>
      <c r="C7723" t="s">
        <v>192</v>
      </c>
      <c r="D7723" t="s">
        <v>47803</v>
      </c>
      <c r="E7723" t="s">
        <v>134</v>
      </c>
      <c r="F7723" t="s">
        <v>532</v>
      </c>
      <c r="G7723" t="s">
        <v>137</v>
      </c>
      <c r="H7723" t="s">
        <v>137</v>
      </c>
      <c r="I7723" t="s">
        <v>137</v>
      </c>
      <c r="J7723" t="s">
        <v>32127</v>
      </c>
      <c r="K7723" t="s">
        <v>32128</v>
      </c>
      <c r="L7723" t="s">
        <v>32129</v>
      </c>
      <c r="M7723" t="s">
        <v>137</v>
      </c>
      <c r="N7723" t="s">
        <v>34936</v>
      </c>
      <c r="O7723" t="s">
        <v>34936</v>
      </c>
      <c r="P7723" s="1"/>
      <c r="Q7723" s="1">
        <v>45218.427083333336</v>
      </c>
      <c r="R7723" s="1">
        <v>45218.427083333336</v>
      </c>
      <c r="S7723" s="1">
        <v>45218.427777777775</v>
      </c>
      <c r="T7723" s="1">
        <v>45218.427777777775</v>
      </c>
      <c r="U7723" t="s">
        <v>36639</v>
      </c>
      <c r="V7723" t="s">
        <v>137</v>
      </c>
      <c r="W7723" t="s">
        <v>137</v>
      </c>
      <c r="X7723" t="s">
        <v>137</v>
      </c>
      <c r="Y7723" t="s">
        <v>199</v>
      </c>
      <c r="Z7723" t="s">
        <v>137</v>
      </c>
      <c r="AA7723" t="s">
        <v>137</v>
      </c>
      <c r="AB7723" t="s">
        <v>137</v>
      </c>
      <c r="AC7723" t="s">
        <v>137</v>
      </c>
      <c r="AD7723" s="2"/>
      <c r="AE7723" t="s">
        <v>137</v>
      </c>
      <c r="AF7723" t="s">
        <v>137</v>
      </c>
      <c r="AG7723" t="s">
        <v>137</v>
      </c>
      <c r="AH7723" t="s">
        <v>137</v>
      </c>
      <c r="AI7723" t="s">
        <v>137</v>
      </c>
      <c r="AJ7723" t="s">
        <v>137</v>
      </c>
      <c r="AK7723" t="s">
        <v>137</v>
      </c>
      <c r="AL7723" s="2"/>
      <c r="AM7723" t="s">
        <v>137</v>
      </c>
      <c r="AN7723" t="s">
        <v>137</v>
      </c>
      <c r="AO7723" t="s">
        <v>137</v>
      </c>
      <c r="AP7723" t="s">
        <v>137</v>
      </c>
      <c r="AQ7723" t="s">
        <v>137</v>
      </c>
      <c r="AR7723" t="s">
        <v>137</v>
      </c>
      <c r="AS7723" t="s">
        <v>137</v>
      </c>
      <c r="AT7723" t="s">
        <v>137</v>
      </c>
      <c r="AU7723" t="s">
        <v>137</v>
      </c>
      <c r="AV7723" t="s">
        <v>137</v>
      </c>
      <c r="AW7723" t="s">
        <v>137</v>
      </c>
      <c r="AX7723" t="s">
        <v>137</v>
      </c>
      <c r="AY7723" t="s">
        <v>137</v>
      </c>
      <c r="AZ7723" t="s">
        <v>137</v>
      </c>
      <c r="BA7723" t="s">
        <v>137</v>
      </c>
      <c r="BB7723" t="s">
        <v>137</v>
      </c>
      <c r="BC7723" t="s">
        <v>137</v>
      </c>
      <c r="BD7723" t="s">
        <v>137</v>
      </c>
      <c r="BE7723" t="s">
        <v>137</v>
      </c>
      <c r="BF7723" t="s">
        <v>137</v>
      </c>
      <c r="BG7723" t="s">
        <v>137</v>
      </c>
      <c r="BH7723" t="s">
        <v>137</v>
      </c>
      <c r="BI7723" t="s">
        <v>137</v>
      </c>
      <c r="BJ7723" t="s">
        <v>137</v>
      </c>
      <c r="BK7723" t="s">
        <v>137</v>
      </c>
      <c r="BL7723" t="s">
        <v>137</v>
      </c>
      <c r="BM7723" t="s">
        <v>137</v>
      </c>
      <c r="BN7723" t="s">
        <v>137</v>
      </c>
      <c r="BO7723" t="s">
        <v>137</v>
      </c>
      <c r="BP7723" t="s">
        <v>137</v>
      </c>
      <c r="BQ7723" t="s">
        <v>137</v>
      </c>
      <c r="BR7723" t="s">
        <v>137</v>
      </c>
      <c r="BS7723" t="s">
        <v>137</v>
      </c>
      <c r="BT7723" t="s">
        <v>137</v>
      </c>
      <c r="BU7723" t="s">
        <v>137</v>
      </c>
      <c r="BW7723" t="s">
        <v>137</v>
      </c>
      <c r="BX7723" t="s">
        <v>137</v>
      </c>
      <c r="BY7723" t="s">
        <v>137</v>
      </c>
      <c r="BZ7723" t="s">
        <v>137</v>
      </c>
      <c r="CA7723" t="s">
        <v>137</v>
      </c>
      <c r="CB7723" t="s">
        <v>137</v>
      </c>
      <c r="CC7723" t="s">
        <v>137</v>
      </c>
      <c r="CD7723" t="s">
        <v>137</v>
      </c>
      <c r="CE7723" t="s">
        <v>137</v>
      </c>
      <c r="CF7723" t="s">
        <v>137</v>
      </c>
      <c r="CG7723" t="s">
        <v>137</v>
      </c>
      <c r="CH7723" t="s">
        <v>137</v>
      </c>
      <c r="CI7723" t="s">
        <v>137</v>
      </c>
      <c r="CJ7723" t="s">
        <v>137</v>
      </c>
      <c r="CK7723" t="s">
        <v>137</v>
      </c>
      <c r="CL7723" t="s">
        <v>137</v>
      </c>
      <c r="CM7723" t="s">
        <v>137</v>
      </c>
      <c r="CN7723" t="s">
        <v>137</v>
      </c>
      <c r="CO7723" t="s">
        <v>137</v>
      </c>
      <c r="CP7723" t="s">
        <v>137</v>
      </c>
      <c r="CQ7723" s="1">
        <v>45218.427777777775</v>
      </c>
      <c r="CR7723" s="1">
        <v>45218.427777777775</v>
      </c>
      <c r="CS7723" s="1"/>
      <c r="CT7723" t="s">
        <v>137</v>
      </c>
      <c r="CU7723" t="s">
        <v>137</v>
      </c>
      <c r="CV7723" t="s">
        <v>2471</v>
      </c>
      <c r="CW7723" t="s">
        <v>2471</v>
      </c>
      <c r="CX7723" s="3"/>
      <c r="CY7723" s="3"/>
      <c r="DA7723" t="s">
        <v>137</v>
      </c>
      <c r="DB7723" t="s">
        <v>137</v>
      </c>
      <c r="DC7723" t="s">
        <v>137</v>
      </c>
      <c r="DD7723" t="s">
        <v>137</v>
      </c>
      <c r="DE7723" t="s">
        <v>137</v>
      </c>
      <c r="DF7723" t="s">
        <v>137</v>
      </c>
      <c r="DG7723" t="s">
        <v>137</v>
      </c>
      <c r="DH7723" t="s">
        <v>137</v>
      </c>
      <c r="DI7723" t="s">
        <v>137</v>
      </c>
      <c r="DJ7723" t="s">
        <v>137</v>
      </c>
      <c r="DK7723">
        <v>0</v>
      </c>
      <c r="DL7723" t="s">
        <v>209</v>
      </c>
      <c r="DM7723" t="s">
        <v>137</v>
      </c>
      <c r="DN7723" t="s">
        <v>137</v>
      </c>
      <c r="DO7723" s="1">
        <v>45218.427777777775</v>
      </c>
      <c r="DP7723" s="1"/>
      <c r="DQ7723" t="s">
        <v>32127</v>
      </c>
      <c r="DR7723" t="s">
        <v>32128</v>
      </c>
      <c r="DS7723" t="s">
        <v>32129</v>
      </c>
      <c r="DT7723" t="s">
        <v>137</v>
      </c>
      <c r="DU7723" t="s">
        <v>137</v>
      </c>
      <c r="DV7723" t="s">
        <v>137</v>
      </c>
      <c r="DW7723" t="s">
        <v>137</v>
      </c>
      <c r="DX7723" t="s">
        <v>137</v>
      </c>
      <c r="DY7723" t="s">
        <v>137</v>
      </c>
      <c r="DZ7723" t="s">
        <v>168</v>
      </c>
      <c r="EA7723" t="b">
        <v>0</v>
      </c>
      <c r="EB7723" t="s">
        <v>137</v>
      </c>
    </row>
    <row r="7724" spans="1:132" x14ac:dyDescent="0.25">
      <c r="A7724">
        <v>120668523</v>
      </c>
      <c r="B7724">
        <v>4319</v>
      </c>
      <c r="C7724" t="s">
        <v>192</v>
      </c>
      <c r="D7724" t="s">
        <v>47804</v>
      </c>
      <c r="E7724" t="s">
        <v>134</v>
      </c>
      <c r="F7724" t="s">
        <v>532</v>
      </c>
      <c r="G7724" t="s">
        <v>137</v>
      </c>
      <c r="H7724" t="s">
        <v>137</v>
      </c>
      <c r="I7724" t="s">
        <v>47805</v>
      </c>
      <c r="J7724" t="s">
        <v>708</v>
      </c>
      <c r="K7724" t="s">
        <v>709</v>
      </c>
      <c r="L7724" t="s">
        <v>710</v>
      </c>
      <c r="M7724" t="s">
        <v>137</v>
      </c>
      <c r="N7724" t="s">
        <v>1374</v>
      </c>
      <c r="O7724" t="s">
        <v>1393</v>
      </c>
      <c r="P7724" s="1"/>
      <c r="Q7724" s="1">
        <v>45218.395833333336</v>
      </c>
      <c r="R7724" s="1">
        <v>45218.395833333336</v>
      </c>
      <c r="S7724" s="1">
        <v>45282.700694444444</v>
      </c>
      <c r="T7724" s="1">
        <v>45282.700694444444</v>
      </c>
      <c r="U7724" t="s">
        <v>11148</v>
      </c>
      <c r="V7724" t="s">
        <v>137</v>
      </c>
      <c r="W7724" t="s">
        <v>137</v>
      </c>
      <c r="X7724" t="s">
        <v>144</v>
      </c>
      <c r="Y7724" t="s">
        <v>137</v>
      </c>
      <c r="Z7724" t="s">
        <v>137</v>
      </c>
      <c r="AA7724" t="s">
        <v>137</v>
      </c>
      <c r="AB7724" t="s">
        <v>137</v>
      </c>
      <c r="AC7724" t="s">
        <v>137</v>
      </c>
      <c r="AD7724" s="2"/>
      <c r="AE7724" t="s">
        <v>137</v>
      </c>
      <c r="AF7724" t="s">
        <v>137</v>
      </c>
      <c r="AG7724" t="s">
        <v>137</v>
      </c>
      <c r="AH7724" t="s">
        <v>137</v>
      </c>
      <c r="AI7724" t="s">
        <v>137</v>
      </c>
      <c r="AJ7724" t="s">
        <v>137</v>
      </c>
      <c r="AK7724" t="s">
        <v>137</v>
      </c>
      <c r="AL7724" s="2"/>
      <c r="AM7724" t="s">
        <v>137</v>
      </c>
      <c r="AN7724" t="s">
        <v>137</v>
      </c>
      <c r="AO7724" t="s">
        <v>137</v>
      </c>
      <c r="AP7724" t="s">
        <v>137</v>
      </c>
      <c r="AQ7724" t="s">
        <v>137</v>
      </c>
      <c r="AR7724" t="s">
        <v>137</v>
      </c>
      <c r="AS7724" t="s">
        <v>137</v>
      </c>
      <c r="AT7724" t="s">
        <v>137</v>
      </c>
      <c r="AU7724" t="s">
        <v>137</v>
      </c>
      <c r="AV7724" t="s">
        <v>137</v>
      </c>
      <c r="AW7724" t="s">
        <v>137</v>
      </c>
      <c r="AX7724" t="s">
        <v>137</v>
      </c>
      <c r="AY7724" t="s">
        <v>137</v>
      </c>
      <c r="AZ7724" t="s">
        <v>137</v>
      </c>
      <c r="BA7724" t="s">
        <v>137</v>
      </c>
      <c r="BB7724" t="s">
        <v>137</v>
      </c>
      <c r="BC7724" t="s">
        <v>137</v>
      </c>
      <c r="BD7724" t="s">
        <v>137</v>
      </c>
      <c r="BE7724" t="s">
        <v>137</v>
      </c>
      <c r="BF7724" t="s">
        <v>137</v>
      </c>
      <c r="BG7724" t="s">
        <v>137</v>
      </c>
      <c r="BH7724" t="s">
        <v>137</v>
      </c>
      <c r="BI7724" t="s">
        <v>137</v>
      </c>
      <c r="BJ7724" t="s">
        <v>137</v>
      </c>
      <c r="BK7724" t="s">
        <v>137</v>
      </c>
      <c r="BL7724" t="s">
        <v>137</v>
      </c>
      <c r="BM7724" t="s">
        <v>137</v>
      </c>
      <c r="BN7724" t="s">
        <v>137</v>
      </c>
      <c r="BO7724" t="s">
        <v>137</v>
      </c>
      <c r="BP7724" t="s">
        <v>137</v>
      </c>
      <c r="BQ7724" t="s">
        <v>137</v>
      </c>
      <c r="BR7724" t="s">
        <v>137</v>
      </c>
      <c r="BS7724" t="s">
        <v>137</v>
      </c>
      <c r="BT7724" t="s">
        <v>137</v>
      </c>
      <c r="BU7724" t="s">
        <v>137</v>
      </c>
      <c r="BW7724" t="s">
        <v>137</v>
      </c>
      <c r="BX7724" t="s">
        <v>137</v>
      </c>
      <c r="BY7724" t="s">
        <v>137</v>
      </c>
      <c r="BZ7724" t="s">
        <v>137</v>
      </c>
      <c r="CA7724" t="s">
        <v>137</v>
      </c>
      <c r="CB7724" t="s">
        <v>137</v>
      </c>
      <c r="CC7724" t="s">
        <v>137</v>
      </c>
      <c r="CD7724" t="s">
        <v>137</v>
      </c>
      <c r="CE7724" t="s">
        <v>137</v>
      </c>
      <c r="CF7724" t="s">
        <v>137</v>
      </c>
      <c r="CG7724" t="s">
        <v>137</v>
      </c>
      <c r="CH7724" t="s">
        <v>137</v>
      </c>
      <c r="CI7724" t="s">
        <v>137</v>
      </c>
      <c r="CJ7724" t="s">
        <v>137</v>
      </c>
      <c r="CK7724" t="s">
        <v>137</v>
      </c>
      <c r="CL7724" t="s">
        <v>137</v>
      </c>
      <c r="CM7724" t="s">
        <v>137</v>
      </c>
      <c r="CN7724" t="s">
        <v>137</v>
      </c>
      <c r="CO7724" t="s">
        <v>137</v>
      </c>
      <c r="CP7724" t="s">
        <v>137</v>
      </c>
      <c r="CQ7724" s="1">
        <v>45282.700694444444</v>
      </c>
      <c r="CR7724" s="1">
        <v>45282.700694444444</v>
      </c>
      <c r="CS7724" s="1"/>
      <c r="CT7724" t="s">
        <v>137</v>
      </c>
      <c r="CU7724" t="s">
        <v>137</v>
      </c>
      <c r="CV7724" t="s">
        <v>47806</v>
      </c>
      <c r="CW7724" t="s">
        <v>47807</v>
      </c>
      <c r="CX7724" s="3"/>
      <c r="CY7724" s="3"/>
      <c r="DA7724" t="s">
        <v>137</v>
      </c>
      <c r="DB7724" t="s">
        <v>137</v>
      </c>
      <c r="DC7724" t="s">
        <v>137</v>
      </c>
      <c r="DD7724" t="s">
        <v>137</v>
      </c>
      <c r="DE7724" t="s">
        <v>137</v>
      </c>
      <c r="DF7724" t="s">
        <v>137</v>
      </c>
      <c r="DG7724" t="s">
        <v>900</v>
      </c>
      <c r="DH7724" t="s">
        <v>3920</v>
      </c>
      <c r="DI7724" t="s">
        <v>137</v>
      </c>
      <c r="DJ7724" t="s">
        <v>137</v>
      </c>
      <c r="DK7724">
        <v>0</v>
      </c>
      <c r="DL7724" t="s">
        <v>209</v>
      </c>
      <c r="DM7724" t="s">
        <v>47344</v>
      </c>
      <c r="DN7724" t="s">
        <v>137</v>
      </c>
      <c r="DO7724" s="1">
        <v>45282.700694444444</v>
      </c>
      <c r="DP7724" s="1"/>
      <c r="DQ7724" t="s">
        <v>1709</v>
      </c>
      <c r="DR7724" t="s">
        <v>1710</v>
      </c>
      <c r="DS7724" t="s">
        <v>1711</v>
      </c>
      <c r="DT7724" t="s">
        <v>137</v>
      </c>
      <c r="DU7724" t="s">
        <v>137</v>
      </c>
      <c r="DV7724" t="s">
        <v>137</v>
      </c>
      <c r="DW7724" t="s">
        <v>137</v>
      </c>
      <c r="DX7724" t="s">
        <v>137</v>
      </c>
      <c r="DY7724" t="s">
        <v>137</v>
      </c>
      <c r="DZ7724" t="s">
        <v>168</v>
      </c>
      <c r="EA7724" t="b">
        <v>0</v>
      </c>
      <c r="EB7724" t="s">
        <v>137</v>
      </c>
    </row>
    <row r="7725" spans="1:132" x14ac:dyDescent="0.25">
      <c r="A7725">
        <v>120666858</v>
      </c>
      <c r="B7725">
        <v>4318</v>
      </c>
      <c r="C7725" t="s">
        <v>192</v>
      </c>
      <c r="D7725" t="s">
        <v>12100</v>
      </c>
      <c r="E7725" t="s">
        <v>134</v>
      </c>
      <c r="F7725" t="s">
        <v>162</v>
      </c>
      <c r="G7725" t="s">
        <v>137</v>
      </c>
      <c r="H7725" t="s">
        <v>137</v>
      </c>
      <c r="I7725" t="s">
        <v>47808</v>
      </c>
      <c r="J7725" t="s">
        <v>150</v>
      </c>
      <c r="K7725" t="s">
        <v>151</v>
      </c>
      <c r="L7725" t="s">
        <v>152</v>
      </c>
      <c r="M7725" t="s">
        <v>137</v>
      </c>
      <c r="N7725" t="s">
        <v>20678</v>
      </c>
      <c r="O7725" t="s">
        <v>303</v>
      </c>
      <c r="P7725" s="1"/>
      <c r="Q7725" s="1">
        <v>45218.384027777778</v>
      </c>
      <c r="R7725" s="1">
        <v>45218.384027777778</v>
      </c>
      <c r="S7725" s="1">
        <v>45218.643750000003</v>
      </c>
      <c r="T7725" s="1">
        <v>45218.643750000003</v>
      </c>
      <c r="U7725" t="s">
        <v>36639</v>
      </c>
      <c r="V7725" t="s">
        <v>137</v>
      </c>
      <c r="W7725" t="s">
        <v>137</v>
      </c>
      <c r="X7725" t="s">
        <v>176</v>
      </c>
      <c r="Y7725" t="s">
        <v>199</v>
      </c>
      <c r="Z7725" t="s">
        <v>137</v>
      </c>
      <c r="AA7725" t="s">
        <v>137</v>
      </c>
      <c r="AB7725" t="s">
        <v>137</v>
      </c>
      <c r="AC7725" t="s">
        <v>137</v>
      </c>
      <c r="AD7725" s="2"/>
      <c r="AE7725" t="s">
        <v>137</v>
      </c>
      <c r="AF7725" t="s">
        <v>137</v>
      </c>
      <c r="AG7725" t="s">
        <v>137</v>
      </c>
      <c r="AH7725" t="s">
        <v>137</v>
      </c>
      <c r="AI7725" t="s">
        <v>137</v>
      </c>
      <c r="AJ7725" t="s">
        <v>137</v>
      </c>
      <c r="AK7725" t="s">
        <v>137</v>
      </c>
      <c r="AL7725" s="2"/>
      <c r="AM7725" t="s">
        <v>137</v>
      </c>
      <c r="AN7725" t="s">
        <v>137</v>
      </c>
      <c r="AO7725" t="s">
        <v>137</v>
      </c>
      <c r="AP7725" t="s">
        <v>137</v>
      </c>
      <c r="AQ7725" t="s">
        <v>137</v>
      </c>
      <c r="AR7725" t="s">
        <v>137</v>
      </c>
      <c r="AS7725" t="s">
        <v>137</v>
      </c>
      <c r="AT7725" t="s">
        <v>137</v>
      </c>
      <c r="AU7725" t="s">
        <v>137</v>
      </c>
      <c r="AV7725" t="s">
        <v>137</v>
      </c>
      <c r="AW7725" t="s">
        <v>137</v>
      </c>
      <c r="AX7725" t="s">
        <v>137</v>
      </c>
      <c r="AY7725" t="s">
        <v>137</v>
      </c>
      <c r="AZ7725" t="s">
        <v>137</v>
      </c>
      <c r="BA7725" t="s">
        <v>137</v>
      </c>
      <c r="BB7725" t="s">
        <v>137</v>
      </c>
      <c r="BC7725" t="s">
        <v>137</v>
      </c>
      <c r="BD7725" t="s">
        <v>137</v>
      </c>
      <c r="BE7725" t="s">
        <v>137</v>
      </c>
      <c r="BF7725" t="s">
        <v>137</v>
      </c>
      <c r="BG7725" t="s">
        <v>137</v>
      </c>
      <c r="BH7725" t="s">
        <v>137</v>
      </c>
      <c r="BI7725" t="s">
        <v>137</v>
      </c>
      <c r="BJ7725" t="s">
        <v>137</v>
      </c>
      <c r="BK7725" t="s">
        <v>137</v>
      </c>
      <c r="BL7725" t="s">
        <v>137</v>
      </c>
      <c r="BM7725" t="s">
        <v>137</v>
      </c>
      <c r="BN7725" t="s">
        <v>137</v>
      </c>
      <c r="BO7725" t="s">
        <v>137</v>
      </c>
      <c r="BP7725" t="s">
        <v>137</v>
      </c>
      <c r="BQ7725" t="s">
        <v>137</v>
      </c>
      <c r="BR7725" t="s">
        <v>137</v>
      </c>
      <c r="BS7725" t="s">
        <v>137</v>
      </c>
      <c r="BT7725" t="s">
        <v>137</v>
      </c>
      <c r="BU7725" t="s">
        <v>137</v>
      </c>
      <c r="BW7725" t="s">
        <v>137</v>
      </c>
      <c r="BX7725" t="s">
        <v>137</v>
      </c>
      <c r="BY7725" t="s">
        <v>137</v>
      </c>
      <c r="BZ7725" t="s">
        <v>137</v>
      </c>
      <c r="CA7725" t="s">
        <v>137</v>
      </c>
      <c r="CB7725" t="s">
        <v>137</v>
      </c>
      <c r="CC7725" t="s">
        <v>137</v>
      </c>
      <c r="CD7725" t="s">
        <v>137</v>
      </c>
      <c r="CE7725" t="s">
        <v>137</v>
      </c>
      <c r="CF7725" t="s">
        <v>137</v>
      </c>
      <c r="CG7725" t="s">
        <v>137</v>
      </c>
      <c r="CH7725" t="s">
        <v>137</v>
      </c>
      <c r="CI7725" t="s">
        <v>137</v>
      </c>
      <c r="CJ7725" t="s">
        <v>137</v>
      </c>
      <c r="CK7725" t="s">
        <v>137</v>
      </c>
      <c r="CL7725" t="s">
        <v>137</v>
      </c>
      <c r="CM7725" t="s">
        <v>137</v>
      </c>
      <c r="CN7725" t="s">
        <v>137</v>
      </c>
      <c r="CO7725" t="s">
        <v>137</v>
      </c>
      <c r="CP7725" t="s">
        <v>137</v>
      </c>
      <c r="CQ7725" s="1">
        <v>45218.643750000003</v>
      </c>
      <c r="CR7725" s="1">
        <v>45218.643750000003</v>
      </c>
      <c r="CS7725" s="1"/>
      <c r="CT7725" t="s">
        <v>47809</v>
      </c>
      <c r="CU7725" t="s">
        <v>47809</v>
      </c>
      <c r="CV7725" t="s">
        <v>47810</v>
      </c>
      <c r="CW7725" t="s">
        <v>47810</v>
      </c>
      <c r="CX7725" s="3"/>
      <c r="CY7725" s="3"/>
      <c r="CZ7725">
        <v>1</v>
      </c>
      <c r="DA7725" t="s">
        <v>137</v>
      </c>
      <c r="DB7725" t="s">
        <v>137</v>
      </c>
      <c r="DC7725" t="s">
        <v>137</v>
      </c>
      <c r="DD7725" t="s">
        <v>137</v>
      </c>
      <c r="DE7725" t="s">
        <v>137</v>
      </c>
      <c r="DF7725" t="s">
        <v>47811</v>
      </c>
      <c r="DG7725" t="s">
        <v>137</v>
      </c>
      <c r="DH7725" t="s">
        <v>137</v>
      </c>
      <c r="DI7725" t="s">
        <v>137</v>
      </c>
      <c r="DJ7725" t="s">
        <v>137</v>
      </c>
      <c r="DK7725">
        <v>0</v>
      </c>
      <c r="DL7725" t="s">
        <v>209</v>
      </c>
      <c r="DM7725" t="s">
        <v>137</v>
      </c>
      <c r="DN7725" t="s">
        <v>137</v>
      </c>
      <c r="DO7725" s="1">
        <v>45218.643750000003</v>
      </c>
      <c r="DP7725" s="1"/>
      <c r="DQ7725" t="s">
        <v>150</v>
      </c>
      <c r="DR7725" t="s">
        <v>151</v>
      </c>
      <c r="DS7725" t="s">
        <v>152</v>
      </c>
      <c r="DT7725" t="s">
        <v>137</v>
      </c>
      <c r="DU7725" t="s">
        <v>137</v>
      </c>
      <c r="DV7725" t="s">
        <v>137</v>
      </c>
      <c r="DW7725" t="s">
        <v>137</v>
      </c>
      <c r="DX7725" t="s">
        <v>137</v>
      </c>
      <c r="DY7725" t="s">
        <v>137</v>
      </c>
      <c r="DZ7725" t="s">
        <v>168</v>
      </c>
      <c r="EA7725" t="b">
        <v>0</v>
      </c>
      <c r="EB7725" t="s">
        <v>137</v>
      </c>
    </row>
    <row r="7726" spans="1:132" x14ac:dyDescent="0.25">
      <c r="A7726">
        <v>120663129</v>
      </c>
      <c r="B7726">
        <v>4317</v>
      </c>
      <c r="C7726" t="s">
        <v>192</v>
      </c>
      <c r="D7726" t="s">
        <v>47812</v>
      </c>
      <c r="E7726" t="s">
        <v>134</v>
      </c>
      <c r="F7726" t="s">
        <v>135</v>
      </c>
      <c r="G7726" t="s">
        <v>136</v>
      </c>
      <c r="H7726" t="s">
        <v>137</v>
      </c>
      <c r="I7726" t="s">
        <v>47813</v>
      </c>
      <c r="J7726" t="s">
        <v>557</v>
      </c>
      <c r="K7726" t="s">
        <v>558</v>
      </c>
      <c r="L7726" t="s">
        <v>559</v>
      </c>
      <c r="M7726" t="s">
        <v>137</v>
      </c>
      <c r="N7726" t="s">
        <v>604</v>
      </c>
      <c r="O7726" t="s">
        <v>604</v>
      </c>
      <c r="P7726" s="1">
        <v>45218</v>
      </c>
      <c r="Q7726" s="1">
        <v>45218.352777777778</v>
      </c>
      <c r="R7726" s="1">
        <v>45218.352777777778</v>
      </c>
      <c r="S7726" s="1">
        <v>45219.378472222219</v>
      </c>
      <c r="T7726" s="1">
        <v>45219.378472222219</v>
      </c>
      <c r="U7726" t="s">
        <v>2703</v>
      </c>
      <c r="V7726" t="s">
        <v>137</v>
      </c>
      <c r="W7726" t="s">
        <v>137</v>
      </c>
      <c r="X7726" t="s">
        <v>155</v>
      </c>
      <c r="Y7726" t="s">
        <v>606</v>
      </c>
      <c r="Z7726" t="s">
        <v>137</v>
      </c>
      <c r="AA7726" t="s">
        <v>137</v>
      </c>
      <c r="AB7726" t="s">
        <v>137</v>
      </c>
      <c r="AC7726" t="s">
        <v>137</v>
      </c>
      <c r="AD7726" s="2"/>
      <c r="AE7726" t="s">
        <v>137</v>
      </c>
      <c r="AF7726" t="s">
        <v>137</v>
      </c>
      <c r="AG7726" t="s">
        <v>137</v>
      </c>
      <c r="AH7726" t="s">
        <v>137</v>
      </c>
      <c r="AI7726" t="s">
        <v>137</v>
      </c>
      <c r="AJ7726" t="s">
        <v>137</v>
      </c>
      <c r="AK7726" t="s">
        <v>137</v>
      </c>
      <c r="AL7726" s="2"/>
      <c r="AM7726" t="s">
        <v>137</v>
      </c>
      <c r="AN7726" t="s">
        <v>137</v>
      </c>
      <c r="AO7726" t="s">
        <v>137</v>
      </c>
      <c r="AP7726" t="s">
        <v>137</v>
      </c>
      <c r="AQ7726" t="s">
        <v>137</v>
      </c>
      <c r="AR7726" t="s">
        <v>137</v>
      </c>
      <c r="AS7726" t="s">
        <v>137</v>
      </c>
      <c r="AT7726" t="s">
        <v>137</v>
      </c>
      <c r="AU7726" t="s">
        <v>137</v>
      </c>
      <c r="AV7726" t="s">
        <v>137</v>
      </c>
      <c r="AW7726" t="s">
        <v>137</v>
      </c>
      <c r="AX7726" t="s">
        <v>137</v>
      </c>
      <c r="AY7726" t="s">
        <v>137</v>
      </c>
      <c r="AZ7726" t="s">
        <v>137</v>
      </c>
      <c r="BA7726" t="s">
        <v>137</v>
      </c>
      <c r="BB7726" t="s">
        <v>137</v>
      </c>
      <c r="BC7726" t="s">
        <v>137</v>
      </c>
      <c r="BD7726" t="s">
        <v>137</v>
      </c>
      <c r="BE7726" t="s">
        <v>137</v>
      </c>
      <c r="BF7726" t="s">
        <v>137</v>
      </c>
      <c r="BG7726" t="s">
        <v>137</v>
      </c>
      <c r="BH7726" t="s">
        <v>137</v>
      </c>
      <c r="BI7726" t="s">
        <v>137</v>
      </c>
      <c r="BJ7726" t="s">
        <v>137</v>
      </c>
      <c r="BK7726" t="s">
        <v>137</v>
      </c>
      <c r="BL7726" t="s">
        <v>137</v>
      </c>
      <c r="BM7726" t="s">
        <v>137</v>
      </c>
      <c r="BN7726" t="s">
        <v>137</v>
      </c>
      <c r="BO7726" t="s">
        <v>137</v>
      </c>
      <c r="BP7726" t="s">
        <v>137</v>
      </c>
      <c r="BQ7726" t="s">
        <v>137</v>
      </c>
      <c r="BR7726" t="s">
        <v>137</v>
      </c>
      <c r="BS7726" t="s">
        <v>137</v>
      </c>
      <c r="BT7726" t="s">
        <v>471</v>
      </c>
      <c r="BU7726" t="s">
        <v>471</v>
      </c>
      <c r="BW7726" t="s">
        <v>137</v>
      </c>
      <c r="BX7726" t="s">
        <v>137</v>
      </c>
      <c r="BY7726" t="s">
        <v>137</v>
      </c>
      <c r="BZ7726" t="s">
        <v>137</v>
      </c>
      <c r="CA7726" t="s">
        <v>137</v>
      </c>
      <c r="CB7726" t="s">
        <v>137</v>
      </c>
      <c r="CC7726" t="s">
        <v>137</v>
      </c>
      <c r="CD7726" t="s">
        <v>137</v>
      </c>
      <c r="CE7726" t="s">
        <v>137</v>
      </c>
      <c r="CF7726" t="s">
        <v>137</v>
      </c>
      <c r="CG7726" t="s">
        <v>137</v>
      </c>
      <c r="CH7726" t="s">
        <v>137</v>
      </c>
      <c r="CI7726" t="s">
        <v>137</v>
      </c>
      <c r="CJ7726" t="s">
        <v>137</v>
      </c>
      <c r="CK7726" t="s">
        <v>137</v>
      </c>
      <c r="CL7726" t="s">
        <v>137</v>
      </c>
      <c r="CM7726" t="s">
        <v>137</v>
      </c>
      <c r="CN7726" t="s">
        <v>137</v>
      </c>
      <c r="CO7726" t="s">
        <v>137</v>
      </c>
      <c r="CP7726" t="s">
        <v>137</v>
      </c>
      <c r="CQ7726" s="1">
        <v>45219.378472222219</v>
      </c>
      <c r="CR7726" s="1">
        <v>45219.378472222219</v>
      </c>
      <c r="CS7726" s="1"/>
      <c r="CT7726" t="s">
        <v>47814</v>
      </c>
      <c r="CU7726" t="s">
        <v>6031</v>
      </c>
      <c r="CV7726" t="s">
        <v>47815</v>
      </c>
      <c r="CW7726" t="s">
        <v>47816</v>
      </c>
      <c r="CX7726" s="3"/>
      <c r="CY7726" s="3"/>
      <c r="CZ7726">
        <v>2</v>
      </c>
      <c r="DA7726" t="s">
        <v>137</v>
      </c>
      <c r="DB7726" t="s">
        <v>137</v>
      </c>
      <c r="DC7726" t="s">
        <v>137</v>
      </c>
      <c r="DD7726" t="s">
        <v>137</v>
      </c>
      <c r="DE7726" t="s">
        <v>137</v>
      </c>
      <c r="DF7726" t="s">
        <v>47817</v>
      </c>
      <c r="DG7726" t="s">
        <v>137</v>
      </c>
      <c r="DH7726" t="s">
        <v>137</v>
      </c>
      <c r="DI7726" t="s">
        <v>137</v>
      </c>
      <c r="DJ7726" t="s">
        <v>137</v>
      </c>
      <c r="DK7726">
        <v>0</v>
      </c>
      <c r="DL7726" t="s">
        <v>209</v>
      </c>
      <c r="DM7726" t="s">
        <v>137</v>
      </c>
      <c r="DN7726" t="s">
        <v>137</v>
      </c>
      <c r="DO7726" s="1">
        <v>45219.378472222219</v>
      </c>
      <c r="DP7726" s="1"/>
      <c r="DQ7726" t="s">
        <v>557</v>
      </c>
      <c r="DR7726" t="s">
        <v>558</v>
      </c>
      <c r="DS7726" t="s">
        <v>559</v>
      </c>
      <c r="DT7726" t="s">
        <v>47818</v>
      </c>
      <c r="DU7726" t="s">
        <v>137</v>
      </c>
      <c r="DV7726" t="s">
        <v>137</v>
      </c>
      <c r="DW7726" t="s">
        <v>137</v>
      </c>
      <c r="DX7726" t="s">
        <v>10655</v>
      </c>
      <c r="DY7726" t="s">
        <v>137</v>
      </c>
      <c r="DZ7726" t="s">
        <v>168</v>
      </c>
      <c r="EA7726" t="b">
        <v>0</v>
      </c>
      <c r="EB7726" t="s">
        <v>137</v>
      </c>
    </row>
    <row r="7727" spans="1:132" x14ac:dyDescent="0.25">
      <c r="A7727">
        <v>120622994</v>
      </c>
      <c r="B7727">
        <v>4316</v>
      </c>
      <c r="C7727" t="s">
        <v>192</v>
      </c>
      <c r="D7727" t="s">
        <v>47819</v>
      </c>
      <c r="E7727" t="s">
        <v>134</v>
      </c>
      <c r="F7727" t="s">
        <v>162</v>
      </c>
      <c r="G7727" t="s">
        <v>137</v>
      </c>
      <c r="H7727" t="s">
        <v>137</v>
      </c>
      <c r="I7727" t="s">
        <v>47820</v>
      </c>
      <c r="J7727" t="s">
        <v>1490</v>
      </c>
      <c r="K7727" t="s">
        <v>1491</v>
      </c>
      <c r="L7727" t="s">
        <v>1492</v>
      </c>
      <c r="M7727" t="s">
        <v>137</v>
      </c>
      <c r="N7727" t="s">
        <v>452</v>
      </c>
      <c r="O7727" t="s">
        <v>452</v>
      </c>
      <c r="P7727" s="1"/>
      <c r="Q7727" s="1">
        <v>45217.591666666667</v>
      </c>
      <c r="R7727" s="1">
        <v>45217.591666666667</v>
      </c>
      <c r="S7727" s="1">
        <v>45218.347222222219</v>
      </c>
      <c r="T7727" s="1">
        <v>45218.347222222219</v>
      </c>
      <c r="U7727" t="s">
        <v>8900</v>
      </c>
      <c r="V7727" t="s">
        <v>137</v>
      </c>
      <c r="W7727" t="s">
        <v>137</v>
      </c>
      <c r="X7727" t="s">
        <v>454</v>
      </c>
      <c r="Y7727" t="s">
        <v>137</v>
      </c>
      <c r="Z7727" t="s">
        <v>137</v>
      </c>
      <c r="AA7727" t="s">
        <v>137</v>
      </c>
      <c r="AB7727" t="s">
        <v>137</v>
      </c>
      <c r="AC7727" t="s">
        <v>137</v>
      </c>
      <c r="AD7727" s="2"/>
      <c r="AE7727" t="s">
        <v>137</v>
      </c>
      <c r="AF7727" t="s">
        <v>137</v>
      </c>
      <c r="AG7727" t="s">
        <v>137</v>
      </c>
      <c r="AH7727" t="s">
        <v>137</v>
      </c>
      <c r="AI7727" t="s">
        <v>137</v>
      </c>
      <c r="AJ7727" t="s">
        <v>137</v>
      </c>
      <c r="AK7727" t="s">
        <v>137</v>
      </c>
      <c r="AL7727" s="2"/>
      <c r="AM7727" t="s">
        <v>137</v>
      </c>
      <c r="AN7727" t="s">
        <v>137</v>
      </c>
      <c r="AO7727" t="s">
        <v>137</v>
      </c>
      <c r="AP7727" t="s">
        <v>137</v>
      </c>
      <c r="AQ7727" t="s">
        <v>137</v>
      </c>
      <c r="AR7727" t="s">
        <v>137</v>
      </c>
      <c r="AS7727" t="s">
        <v>137</v>
      </c>
      <c r="AT7727" t="s">
        <v>137</v>
      </c>
      <c r="AU7727" t="s">
        <v>137</v>
      </c>
      <c r="AV7727" t="s">
        <v>137</v>
      </c>
      <c r="AW7727" t="s">
        <v>137</v>
      </c>
      <c r="AX7727" t="s">
        <v>137</v>
      </c>
      <c r="AY7727" t="s">
        <v>137</v>
      </c>
      <c r="AZ7727" t="s">
        <v>137</v>
      </c>
      <c r="BA7727" t="s">
        <v>137</v>
      </c>
      <c r="BB7727" t="s">
        <v>137</v>
      </c>
      <c r="BC7727" t="s">
        <v>137</v>
      </c>
      <c r="BD7727" t="s">
        <v>137</v>
      </c>
      <c r="BE7727" t="s">
        <v>137</v>
      </c>
      <c r="BF7727" t="s">
        <v>137</v>
      </c>
      <c r="BG7727" t="s">
        <v>137</v>
      </c>
      <c r="BH7727" t="s">
        <v>137</v>
      </c>
      <c r="BI7727" t="s">
        <v>137</v>
      </c>
      <c r="BJ7727" t="s">
        <v>137</v>
      </c>
      <c r="BK7727" t="s">
        <v>137</v>
      </c>
      <c r="BL7727" t="s">
        <v>137</v>
      </c>
      <c r="BM7727" t="s">
        <v>137</v>
      </c>
      <c r="BN7727" t="s">
        <v>137</v>
      </c>
      <c r="BO7727" t="s">
        <v>137</v>
      </c>
      <c r="BP7727" t="s">
        <v>137</v>
      </c>
      <c r="BQ7727" t="s">
        <v>137</v>
      </c>
      <c r="BR7727" t="s">
        <v>137</v>
      </c>
      <c r="BS7727" t="s">
        <v>137</v>
      </c>
      <c r="BT7727" t="s">
        <v>137</v>
      </c>
      <c r="BU7727" t="s">
        <v>137</v>
      </c>
      <c r="BW7727" t="s">
        <v>137</v>
      </c>
      <c r="BX7727" t="s">
        <v>137</v>
      </c>
      <c r="BY7727" t="s">
        <v>137</v>
      </c>
      <c r="BZ7727" t="s">
        <v>137</v>
      </c>
      <c r="CA7727" t="s">
        <v>137</v>
      </c>
      <c r="CB7727" t="s">
        <v>137</v>
      </c>
      <c r="CC7727" t="s">
        <v>137</v>
      </c>
      <c r="CD7727" t="s">
        <v>137</v>
      </c>
      <c r="CE7727" t="s">
        <v>137</v>
      </c>
      <c r="CF7727" t="s">
        <v>137</v>
      </c>
      <c r="CG7727" t="s">
        <v>137</v>
      </c>
      <c r="CH7727" t="s">
        <v>137</v>
      </c>
      <c r="CI7727" t="s">
        <v>137</v>
      </c>
      <c r="CJ7727" t="s">
        <v>137</v>
      </c>
      <c r="CK7727" t="s">
        <v>137</v>
      </c>
      <c r="CL7727" t="s">
        <v>137</v>
      </c>
      <c r="CM7727" t="s">
        <v>137</v>
      </c>
      <c r="CN7727" t="s">
        <v>137</v>
      </c>
      <c r="CO7727" t="s">
        <v>137</v>
      </c>
      <c r="CP7727" t="s">
        <v>137</v>
      </c>
      <c r="CQ7727" s="1">
        <v>45217.636805555558</v>
      </c>
      <c r="CR7727" s="1">
        <v>45217.636805555558</v>
      </c>
      <c r="CS7727" s="1"/>
      <c r="CT7727" t="s">
        <v>47821</v>
      </c>
      <c r="CU7727" t="s">
        <v>47821</v>
      </c>
      <c r="CV7727" t="s">
        <v>47822</v>
      </c>
      <c r="CW7727" t="s">
        <v>47822</v>
      </c>
      <c r="CX7727" s="3"/>
      <c r="CY7727" s="3"/>
      <c r="CZ7727">
        <v>1</v>
      </c>
      <c r="DA7727" t="s">
        <v>137</v>
      </c>
      <c r="DB7727" t="s">
        <v>137</v>
      </c>
      <c r="DC7727" t="s">
        <v>137</v>
      </c>
      <c r="DD7727" t="s">
        <v>137</v>
      </c>
      <c r="DE7727" t="s">
        <v>47823</v>
      </c>
      <c r="DF7727" t="s">
        <v>47824</v>
      </c>
      <c r="DG7727" t="s">
        <v>137</v>
      </c>
      <c r="DH7727" t="s">
        <v>137</v>
      </c>
      <c r="DI7727" t="s">
        <v>137</v>
      </c>
      <c r="DJ7727" t="s">
        <v>137</v>
      </c>
      <c r="DK7727">
        <v>0</v>
      </c>
      <c r="DL7727" t="s">
        <v>209</v>
      </c>
      <c r="DM7727" t="s">
        <v>137</v>
      </c>
      <c r="DN7727" t="s">
        <v>137</v>
      </c>
      <c r="DO7727" s="1">
        <v>45217.636805555558</v>
      </c>
      <c r="DP7727" s="1"/>
      <c r="DQ7727" t="s">
        <v>557</v>
      </c>
      <c r="DR7727" t="s">
        <v>558</v>
      </c>
      <c r="DS7727" t="s">
        <v>559</v>
      </c>
      <c r="DT7727" t="s">
        <v>137</v>
      </c>
      <c r="DU7727" t="s">
        <v>137</v>
      </c>
      <c r="DV7727" t="s">
        <v>137</v>
      </c>
      <c r="DW7727" t="s">
        <v>137</v>
      </c>
      <c r="DX7727" t="s">
        <v>47825</v>
      </c>
      <c r="DY7727" t="s">
        <v>137</v>
      </c>
      <c r="DZ7727" t="s">
        <v>168</v>
      </c>
      <c r="EA7727" t="b">
        <v>0</v>
      </c>
      <c r="EB7727" t="s">
        <v>137</v>
      </c>
    </row>
    <row r="7728" spans="1:132" x14ac:dyDescent="0.25">
      <c r="A7728">
        <v>120622695</v>
      </c>
      <c r="B7728">
        <v>4315</v>
      </c>
      <c r="C7728" t="s">
        <v>192</v>
      </c>
      <c r="D7728" t="s">
        <v>133</v>
      </c>
      <c r="E7728" t="s">
        <v>134</v>
      </c>
      <c r="F7728" t="s">
        <v>135</v>
      </c>
      <c r="G7728" t="s">
        <v>136</v>
      </c>
      <c r="H7728" t="s">
        <v>137</v>
      </c>
      <c r="I7728" t="s">
        <v>138</v>
      </c>
      <c r="J7728" t="s">
        <v>1709</v>
      </c>
      <c r="K7728" t="s">
        <v>1710</v>
      </c>
      <c r="L7728" t="s">
        <v>1711</v>
      </c>
      <c r="M7728" t="s">
        <v>137</v>
      </c>
      <c r="N7728" t="s">
        <v>1103</v>
      </c>
      <c r="O7728" t="s">
        <v>1103</v>
      </c>
      <c r="P7728" s="1">
        <v>45219</v>
      </c>
      <c r="Q7728" s="1">
        <v>45217.590277777781</v>
      </c>
      <c r="R7728" s="1">
        <v>45217.590277777781</v>
      </c>
      <c r="S7728" s="1">
        <v>45218.541666666664</v>
      </c>
      <c r="T7728" s="1">
        <v>45218.541666666664</v>
      </c>
      <c r="U7728" t="s">
        <v>26894</v>
      </c>
      <c r="V7728" t="s">
        <v>137</v>
      </c>
      <c r="W7728" t="s">
        <v>137</v>
      </c>
      <c r="X7728" t="s">
        <v>155</v>
      </c>
      <c r="Y7728" t="s">
        <v>713</v>
      </c>
      <c r="Z7728" t="s">
        <v>137</v>
      </c>
      <c r="AA7728" t="s">
        <v>137</v>
      </c>
      <c r="AB7728" t="s">
        <v>137</v>
      </c>
      <c r="AC7728" t="s">
        <v>137</v>
      </c>
      <c r="AD7728" s="2"/>
      <c r="AE7728" t="s">
        <v>137</v>
      </c>
      <c r="AF7728" t="s">
        <v>137</v>
      </c>
      <c r="AG7728" t="s">
        <v>137</v>
      </c>
      <c r="AH7728" t="s">
        <v>137</v>
      </c>
      <c r="AI7728" t="s">
        <v>137</v>
      </c>
      <c r="AJ7728" t="s">
        <v>137</v>
      </c>
      <c r="AK7728" t="s">
        <v>137</v>
      </c>
      <c r="AL7728" s="2"/>
      <c r="AM7728" t="s">
        <v>137</v>
      </c>
      <c r="AN7728" t="s">
        <v>137</v>
      </c>
      <c r="AO7728" t="s">
        <v>137</v>
      </c>
      <c r="AP7728" t="s">
        <v>137</v>
      </c>
      <c r="AQ7728" t="s">
        <v>137</v>
      </c>
      <c r="AR7728" t="s">
        <v>137</v>
      </c>
      <c r="AS7728" t="s">
        <v>137</v>
      </c>
      <c r="AT7728" t="s">
        <v>137</v>
      </c>
      <c r="AU7728" t="s">
        <v>137</v>
      </c>
      <c r="AV7728" t="s">
        <v>137</v>
      </c>
      <c r="AW7728" t="s">
        <v>137</v>
      </c>
      <c r="AX7728" t="s">
        <v>137</v>
      </c>
      <c r="AY7728" t="s">
        <v>137</v>
      </c>
      <c r="AZ7728" t="s">
        <v>137</v>
      </c>
      <c r="BA7728" t="s">
        <v>137</v>
      </c>
      <c r="BB7728" t="s">
        <v>137</v>
      </c>
      <c r="BC7728" t="s">
        <v>137</v>
      </c>
      <c r="BD7728" t="s">
        <v>137</v>
      </c>
      <c r="BE7728" t="s">
        <v>137</v>
      </c>
      <c r="BF7728" t="s">
        <v>137</v>
      </c>
      <c r="BG7728" t="s">
        <v>137</v>
      </c>
      <c r="BH7728" t="s">
        <v>137</v>
      </c>
      <c r="BI7728" t="s">
        <v>137</v>
      </c>
      <c r="BJ7728" t="s">
        <v>137</v>
      </c>
      <c r="BK7728" t="s">
        <v>137</v>
      </c>
      <c r="BL7728" t="s">
        <v>137</v>
      </c>
      <c r="BM7728" t="s">
        <v>137</v>
      </c>
      <c r="BN7728" t="s">
        <v>137</v>
      </c>
      <c r="BO7728" t="s">
        <v>137</v>
      </c>
      <c r="BP7728" t="s">
        <v>47826</v>
      </c>
      <c r="BQ7728" t="s">
        <v>137</v>
      </c>
      <c r="BR7728" t="s">
        <v>137</v>
      </c>
      <c r="BS7728" t="s">
        <v>137</v>
      </c>
      <c r="BT7728" t="s">
        <v>137</v>
      </c>
      <c r="BU7728" t="s">
        <v>137</v>
      </c>
      <c r="BW7728" t="s">
        <v>137</v>
      </c>
      <c r="BX7728" t="s">
        <v>137</v>
      </c>
      <c r="BY7728" t="s">
        <v>137</v>
      </c>
      <c r="BZ7728" t="s">
        <v>137</v>
      </c>
      <c r="CA7728" t="s">
        <v>137</v>
      </c>
      <c r="CB7728" t="s">
        <v>137</v>
      </c>
      <c r="CC7728" t="s">
        <v>137</v>
      </c>
      <c r="CD7728" t="s">
        <v>137</v>
      </c>
      <c r="CE7728" t="s">
        <v>137</v>
      </c>
      <c r="CF7728" t="s">
        <v>137</v>
      </c>
      <c r="CG7728" t="s">
        <v>137</v>
      </c>
      <c r="CH7728" t="s">
        <v>137</v>
      </c>
      <c r="CI7728" t="s">
        <v>137</v>
      </c>
      <c r="CJ7728" t="s">
        <v>137</v>
      </c>
      <c r="CK7728" t="s">
        <v>137</v>
      </c>
      <c r="CL7728" t="s">
        <v>137</v>
      </c>
      <c r="CM7728" t="s">
        <v>137</v>
      </c>
      <c r="CN7728" t="s">
        <v>137</v>
      </c>
      <c r="CO7728" t="s">
        <v>137</v>
      </c>
      <c r="CP7728" t="s">
        <v>137</v>
      </c>
      <c r="CQ7728" s="1">
        <v>45218.541666666664</v>
      </c>
      <c r="CR7728" s="1">
        <v>45218.541666666664</v>
      </c>
      <c r="CS7728" s="1"/>
      <c r="CT7728" t="s">
        <v>137</v>
      </c>
      <c r="CU7728" t="s">
        <v>137</v>
      </c>
      <c r="CV7728" t="s">
        <v>47827</v>
      </c>
      <c r="CW7728" t="s">
        <v>47828</v>
      </c>
      <c r="CX7728" s="3"/>
      <c r="CY7728" s="3"/>
      <c r="CZ7728">
        <v>1</v>
      </c>
      <c r="DA7728" t="s">
        <v>47829</v>
      </c>
      <c r="DB7728" t="s">
        <v>137</v>
      </c>
      <c r="DC7728" t="s">
        <v>137</v>
      </c>
      <c r="DD7728" t="s">
        <v>137</v>
      </c>
      <c r="DE7728" t="s">
        <v>137</v>
      </c>
      <c r="DF7728" t="s">
        <v>137</v>
      </c>
      <c r="DG7728" t="s">
        <v>137</v>
      </c>
      <c r="DH7728" t="s">
        <v>137</v>
      </c>
      <c r="DI7728" t="s">
        <v>137</v>
      </c>
      <c r="DJ7728" t="s">
        <v>137</v>
      </c>
      <c r="DK7728">
        <v>0</v>
      </c>
      <c r="DL7728" t="s">
        <v>209</v>
      </c>
      <c r="DM7728" t="s">
        <v>47830</v>
      </c>
      <c r="DN7728" t="s">
        <v>137</v>
      </c>
      <c r="DO7728" s="1">
        <v>45218.541666666664</v>
      </c>
      <c r="DP7728" s="1"/>
      <c r="DQ7728" t="s">
        <v>1709</v>
      </c>
      <c r="DR7728" t="s">
        <v>1710</v>
      </c>
      <c r="DS7728" t="s">
        <v>1711</v>
      </c>
      <c r="DT7728" t="s">
        <v>137</v>
      </c>
      <c r="DU7728" t="s">
        <v>137</v>
      </c>
      <c r="DV7728" t="s">
        <v>137</v>
      </c>
      <c r="DW7728" t="s">
        <v>137</v>
      </c>
      <c r="DX7728" t="s">
        <v>137</v>
      </c>
      <c r="DY7728" t="s">
        <v>137</v>
      </c>
      <c r="DZ7728" t="s">
        <v>148</v>
      </c>
      <c r="EA7728" t="b">
        <v>0</v>
      </c>
      <c r="EB7728" t="s">
        <v>137</v>
      </c>
    </row>
    <row r="7729" spans="1:132" x14ac:dyDescent="0.25">
      <c r="A7729">
        <v>120620591</v>
      </c>
      <c r="B7729">
        <v>4314</v>
      </c>
      <c r="C7729" t="s">
        <v>192</v>
      </c>
      <c r="D7729" t="s">
        <v>7424</v>
      </c>
      <c r="E7729" t="s">
        <v>134</v>
      </c>
      <c r="F7729" t="s">
        <v>135</v>
      </c>
      <c r="G7729" t="s">
        <v>163</v>
      </c>
      <c r="H7729" t="s">
        <v>767</v>
      </c>
      <c r="I7729" t="s">
        <v>7425</v>
      </c>
      <c r="J7729" t="s">
        <v>150</v>
      </c>
      <c r="K7729" t="s">
        <v>151</v>
      </c>
      <c r="L7729" t="s">
        <v>152</v>
      </c>
      <c r="M7729" t="s">
        <v>137</v>
      </c>
      <c r="N7729" t="s">
        <v>45728</v>
      </c>
      <c r="O7729" t="s">
        <v>45728</v>
      </c>
      <c r="P7729" s="1">
        <v>45226</v>
      </c>
      <c r="Q7729" s="1">
        <v>45217.576388888891</v>
      </c>
      <c r="R7729" s="1">
        <v>45217.576388888891</v>
      </c>
      <c r="S7729" s="1">
        <v>45217.593055555553</v>
      </c>
      <c r="T7729" s="1">
        <v>45217.593055555553</v>
      </c>
      <c r="U7729" t="s">
        <v>45729</v>
      </c>
      <c r="V7729" t="s">
        <v>137</v>
      </c>
      <c r="W7729" t="s">
        <v>137</v>
      </c>
      <c r="X7729" t="s">
        <v>185</v>
      </c>
      <c r="Y7729" t="s">
        <v>2919</v>
      </c>
      <c r="Z7729" t="s">
        <v>137</v>
      </c>
      <c r="AA7729" t="s">
        <v>137</v>
      </c>
      <c r="AB7729" t="s">
        <v>137</v>
      </c>
      <c r="AC7729" t="s">
        <v>137</v>
      </c>
      <c r="AD7729" s="2"/>
      <c r="AE7729" t="s">
        <v>137</v>
      </c>
      <c r="AF7729" t="s">
        <v>137</v>
      </c>
      <c r="AG7729" t="s">
        <v>137</v>
      </c>
      <c r="AH7729" t="s">
        <v>137</v>
      </c>
      <c r="AI7729" t="s">
        <v>137</v>
      </c>
      <c r="AJ7729" t="s">
        <v>137</v>
      </c>
      <c r="AK7729" t="s">
        <v>137</v>
      </c>
      <c r="AL7729" s="2"/>
      <c r="AM7729" t="s">
        <v>137</v>
      </c>
      <c r="AN7729" t="s">
        <v>137</v>
      </c>
      <c r="AO7729" t="s">
        <v>137</v>
      </c>
      <c r="AP7729" t="s">
        <v>137</v>
      </c>
      <c r="AQ7729" t="s">
        <v>137</v>
      </c>
      <c r="AR7729" t="s">
        <v>137</v>
      </c>
      <c r="AS7729" t="s">
        <v>137</v>
      </c>
      <c r="AT7729" t="s">
        <v>137</v>
      </c>
      <c r="AU7729" t="s">
        <v>137</v>
      </c>
      <c r="AV7729" t="s">
        <v>137</v>
      </c>
      <c r="AW7729" t="s">
        <v>44173</v>
      </c>
      <c r="AX7729" t="s">
        <v>137</v>
      </c>
      <c r="AY7729" t="s">
        <v>137</v>
      </c>
      <c r="AZ7729" t="s">
        <v>137</v>
      </c>
      <c r="BA7729" t="s">
        <v>137</v>
      </c>
      <c r="BB7729" t="s">
        <v>137</v>
      </c>
      <c r="BC7729" t="s">
        <v>137</v>
      </c>
      <c r="BD7729" t="s">
        <v>137</v>
      </c>
      <c r="BE7729" t="s">
        <v>137</v>
      </c>
      <c r="BF7729" t="s">
        <v>137</v>
      </c>
      <c r="BG7729" t="s">
        <v>7428</v>
      </c>
      <c r="BH7729" t="s">
        <v>47831</v>
      </c>
      <c r="BI7729" t="s">
        <v>137</v>
      </c>
      <c r="BJ7729" t="s">
        <v>7592</v>
      </c>
      <c r="BK7729" t="s">
        <v>47832</v>
      </c>
      <c r="BL7729" t="s">
        <v>137</v>
      </c>
      <c r="BM7729" t="s">
        <v>137</v>
      </c>
      <c r="BN7729" t="s">
        <v>137</v>
      </c>
      <c r="BO7729" t="s">
        <v>137</v>
      </c>
      <c r="BP7729" t="s">
        <v>137</v>
      </c>
      <c r="BQ7729" t="s">
        <v>137</v>
      </c>
      <c r="BR7729" t="s">
        <v>137</v>
      </c>
      <c r="BS7729" t="s">
        <v>137</v>
      </c>
      <c r="BT7729" t="s">
        <v>137</v>
      </c>
      <c r="BU7729" t="s">
        <v>137</v>
      </c>
      <c r="BW7729" t="s">
        <v>137</v>
      </c>
      <c r="BX7729" t="s">
        <v>137</v>
      </c>
      <c r="BY7729" t="s">
        <v>137</v>
      </c>
      <c r="BZ7729" t="s">
        <v>137</v>
      </c>
      <c r="CA7729" t="s">
        <v>137</v>
      </c>
      <c r="CB7729" t="s">
        <v>137</v>
      </c>
      <c r="CC7729" t="s">
        <v>137</v>
      </c>
      <c r="CD7729" t="s">
        <v>137</v>
      </c>
      <c r="CE7729" t="s">
        <v>137</v>
      </c>
      <c r="CF7729" t="s">
        <v>137</v>
      </c>
      <c r="CG7729" t="s">
        <v>137</v>
      </c>
      <c r="CH7729" t="s">
        <v>137</v>
      </c>
      <c r="CI7729" t="s">
        <v>137</v>
      </c>
      <c r="CJ7729" t="s">
        <v>137</v>
      </c>
      <c r="CK7729" t="s">
        <v>137</v>
      </c>
      <c r="CL7729" t="s">
        <v>137</v>
      </c>
      <c r="CM7729" t="s">
        <v>137</v>
      </c>
      <c r="CN7729" t="s">
        <v>137</v>
      </c>
      <c r="CO7729" t="s">
        <v>137</v>
      </c>
      <c r="CP7729" t="s">
        <v>137</v>
      </c>
      <c r="CQ7729" s="1">
        <v>45217.593055555553</v>
      </c>
      <c r="CR7729" s="1">
        <v>45217.593055555553</v>
      </c>
      <c r="CS7729" s="1"/>
      <c r="CT7729" t="s">
        <v>20203</v>
      </c>
      <c r="CU7729" t="s">
        <v>20203</v>
      </c>
      <c r="CV7729" t="s">
        <v>47833</v>
      </c>
      <c r="CW7729" t="s">
        <v>47833</v>
      </c>
      <c r="CX7729" s="3"/>
      <c r="CY7729" s="3"/>
      <c r="CZ7729">
        <v>1</v>
      </c>
      <c r="DA7729" t="s">
        <v>47834</v>
      </c>
      <c r="DB7729" t="s">
        <v>137</v>
      </c>
      <c r="DC7729" t="s">
        <v>137</v>
      </c>
      <c r="DD7729" t="s">
        <v>137</v>
      </c>
      <c r="DE7729" t="s">
        <v>137</v>
      </c>
      <c r="DF7729" t="s">
        <v>47835</v>
      </c>
      <c r="DG7729" t="s">
        <v>137</v>
      </c>
      <c r="DH7729" t="s">
        <v>137</v>
      </c>
      <c r="DI7729" t="s">
        <v>137</v>
      </c>
      <c r="DJ7729" t="s">
        <v>137</v>
      </c>
      <c r="DK7729">
        <v>0</v>
      </c>
      <c r="DL7729" t="s">
        <v>209</v>
      </c>
      <c r="DM7729" t="s">
        <v>137</v>
      </c>
      <c r="DN7729" t="s">
        <v>137</v>
      </c>
      <c r="DO7729" s="1">
        <v>45217.593055555553</v>
      </c>
      <c r="DP7729" s="1"/>
      <c r="DQ7729" t="s">
        <v>150</v>
      </c>
      <c r="DR7729" t="s">
        <v>151</v>
      </c>
      <c r="DS7729" t="s">
        <v>152</v>
      </c>
      <c r="DT7729" t="s">
        <v>137</v>
      </c>
      <c r="DU7729" t="s">
        <v>137</v>
      </c>
      <c r="DV7729" t="s">
        <v>137</v>
      </c>
      <c r="DW7729" t="s">
        <v>137</v>
      </c>
      <c r="DX7729" t="s">
        <v>137</v>
      </c>
      <c r="DY7729" t="s">
        <v>137</v>
      </c>
      <c r="DZ7729" t="s">
        <v>148</v>
      </c>
      <c r="EA7729" t="b">
        <v>0</v>
      </c>
      <c r="EB7729" t="s">
        <v>137</v>
      </c>
    </row>
    <row r="7730" spans="1:132" x14ac:dyDescent="0.25">
      <c r="A7730">
        <v>120619779</v>
      </c>
      <c r="B7730">
        <v>4313</v>
      </c>
      <c r="C7730" t="s">
        <v>192</v>
      </c>
      <c r="D7730" t="s">
        <v>474</v>
      </c>
      <c r="E7730" t="s">
        <v>134</v>
      </c>
      <c r="F7730" t="s">
        <v>135</v>
      </c>
      <c r="G7730" t="s">
        <v>163</v>
      </c>
      <c r="H7730" t="s">
        <v>137</v>
      </c>
      <c r="I7730" t="s">
        <v>475</v>
      </c>
      <c r="J7730" t="s">
        <v>1490</v>
      </c>
      <c r="K7730" t="s">
        <v>1491</v>
      </c>
      <c r="L7730" t="s">
        <v>1492</v>
      </c>
      <c r="M7730" t="s">
        <v>137</v>
      </c>
      <c r="N7730" t="s">
        <v>5113</v>
      </c>
      <c r="O7730" t="s">
        <v>5113</v>
      </c>
      <c r="P7730" s="1">
        <v>45219.041666666664</v>
      </c>
      <c r="Q7730" s="1">
        <v>45217.571527777778</v>
      </c>
      <c r="R7730" s="1">
        <v>45217.571527777778</v>
      </c>
      <c r="S7730" s="1">
        <v>45250.644444444442</v>
      </c>
      <c r="T7730" s="1">
        <v>45250.644444444442</v>
      </c>
      <c r="U7730" t="s">
        <v>41017</v>
      </c>
      <c r="V7730" t="s">
        <v>137</v>
      </c>
      <c r="W7730" t="s">
        <v>137</v>
      </c>
      <c r="X7730" t="s">
        <v>360</v>
      </c>
      <c r="Y7730" t="s">
        <v>666</v>
      </c>
      <c r="Z7730" t="s">
        <v>47836</v>
      </c>
      <c r="AA7730" t="s">
        <v>8676</v>
      </c>
      <c r="AB7730" t="s">
        <v>137</v>
      </c>
      <c r="AC7730" t="s">
        <v>137</v>
      </c>
      <c r="AD7730" s="2"/>
      <c r="AE7730" t="s">
        <v>137</v>
      </c>
      <c r="AF7730" t="s">
        <v>137</v>
      </c>
      <c r="AG7730" t="s">
        <v>137</v>
      </c>
      <c r="AH7730" t="s">
        <v>137</v>
      </c>
      <c r="AI7730" t="s">
        <v>137</v>
      </c>
      <c r="AJ7730" t="s">
        <v>137</v>
      </c>
      <c r="AK7730" t="s">
        <v>137</v>
      </c>
      <c r="AL7730" s="2"/>
      <c r="AM7730" t="s">
        <v>137</v>
      </c>
      <c r="AN7730" t="s">
        <v>137</v>
      </c>
      <c r="AO7730" t="s">
        <v>137</v>
      </c>
      <c r="AP7730" t="s">
        <v>137</v>
      </c>
      <c r="AQ7730" t="s">
        <v>137</v>
      </c>
      <c r="AR7730" t="s">
        <v>137</v>
      </c>
      <c r="AS7730" t="s">
        <v>137</v>
      </c>
      <c r="AT7730" t="s">
        <v>137</v>
      </c>
      <c r="AU7730" t="s">
        <v>137</v>
      </c>
      <c r="AV7730" t="s">
        <v>47837</v>
      </c>
      <c r="AW7730" t="s">
        <v>137</v>
      </c>
      <c r="AX7730" t="s">
        <v>137</v>
      </c>
      <c r="AY7730" t="s">
        <v>137</v>
      </c>
      <c r="AZ7730" t="s">
        <v>137</v>
      </c>
      <c r="BA7730" t="s">
        <v>137</v>
      </c>
      <c r="BB7730" t="s">
        <v>137</v>
      </c>
      <c r="BC7730" t="s">
        <v>137</v>
      </c>
      <c r="BD7730" t="s">
        <v>137</v>
      </c>
      <c r="BE7730" t="s">
        <v>137</v>
      </c>
      <c r="BF7730" t="s">
        <v>137</v>
      </c>
      <c r="BG7730" t="s">
        <v>137</v>
      </c>
      <c r="BH7730" t="s">
        <v>137</v>
      </c>
      <c r="BI7730" t="s">
        <v>137</v>
      </c>
      <c r="BJ7730" t="s">
        <v>137</v>
      </c>
      <c r="BK7730" t="s">
        <v>137</v>
      </c>
      <c r="BL7730" t="s">
        <v>137</v>
      </c>
      <c r="BM7730" t="s">
        <v>137</v>
      </c>
      <c r="BN7730" t="s">
        <v>137</v>
      </c>
      <c r="BO7730" t="s">
        <v>137</v>
      </c>
      <c r="BP7730" t="s">
        <v>137</v>
      </c>
      <c r="BQ7730" t="s">
        <v>137</v>
      </c>
      <c r="BR7730" t="s">
        <v>137</v>
      </c>
      <c r="BS7730" t="s">
        <v>137</v>
      </c>
      <c r="BT7730" t="s">
        <v>137</v>
      </c>
      <c r="BU7730" t="s">
        <v>137</v>
      </c>
      <c r="BW7730" t="s">
        <v>137</v>
      </c>
      <c r="BX7730" t="s">
        <v>137</v>
      </c>
      <c r="BY7730" t="s">
        <v>137</v>
      </c>
      <c r="BZ7730" t="s">
        <v>137</v>
      </c>
      <c r="CA7730" t="s">
        <v>137</v>
      </c>
      <c r="CB7730" t="s">
        <v>137</v>
      </c>
      <c r="CC7730" t="s">
        <v>137</v>
      </c>
      <c r="CD7730" t="s">
        <v>137</v>
      </c>
      <c r="CE7730" t="s">
        <v>137</v>
      </c>
      <c r="CF7730" t="s">
        <v>137</v>
      </c>
      <c r="CG7730" t="s">
        <v>137</v>
      </c>
      <c r="CH7730" t="s">
        <v>137</v>
      </c>
      <c r="CI7730" t="s">
        <v>137</v>
      </c>
      <c r="CJ7730" t="s">
        <v>137</v>
      </c>
      <c r="CK7730" t="s">
        <v>137</v>
      </c>
      <c r="CL7730" t="s">
        <v>137</v>
      </c>
      <c r="CM7730" t="s">
        <v>137</v>
      </c>
      <c r="CN7730" t="s">
        <v>137</v>
      </c>
      <c r="CO7730" t="s">
        <v>137</v>
      </c>
      <c r="CP7730" t="s">
        <v>137</v>
      </c>
      <c r="CQ7730" s="1">
        <v>45250.644444444442</v>
      </c>
      <c r="CR7730" s="1">
        <v>45250.644444444442</v>
      </c>
      <c r="CS7730" s="1"/>
      <c r="CT7730" t="s">
        <v>47838</v>
      </c>
      <c r="CU7730" t="s">
        <v>47839</v>
      </c>
      <c r="CV7730" t="s">
        <v>47840</v>
      </c>
      <c r="CW7730" t="s">
        <v>47841</v>
      </c>
      <c r="CX7730" s="3"/>
      <c r="CY7730" s="3"/>
      <c r="CZ7730">
        <v>5</v>
      </c>
      <c r="DA7730" t="s">
        <v>47842</v>
      </c>
      <c r="DB7730" t="s">
        <v>137</v>
      </c>
      <c r="DC7730" t="s">
        <v>137</v>
      </c>
      <c r="DD7730" t="s">
        <v>137</v>
      </c>
      <c r="DE7730" t="s">
        <v>137</v>
      </c>
      <c r="DF7730" t="s">
        <v>47843</v>
      </c>
      <c r="DG7730" t="s">
        <v>900</v>
      </c>
      <c r="DH7730" t="s">
        <v>1285</v>
      </c>
      <c r="DI7730" t="s">
        <v>137</v>
      </c>
      <c r="DJ7730" t="s">
        <v>137</v>
      </c>
      <c r="DK7730">
        <v>0</v>
      </c>
      <c r="DL7730" t="s">
        <v>137</v>
      </c>
      <c r="DM7730" t="s">
        <v>47844</v>
      </c>
      <c r="DN7730" t="s">
        <v>137</v>
      </c>
      <c r="DO7730" s="1">
        <v>45250.644444444442</v>
      </c>
      <c r="DP7730" s="1"/>
      <c r="DQ7730" t="s">
        <v>1490</v>
      </c>
      <c r="DR7730" t="s">
        <v>1491</v>
      </c>
      <c r="DS7730" t="s">
        <v>1492</v>
      </c>
      <c r="DT7730" t="s">
        <v>137</v>
      </c>
      <c r="DU7730" t="s">
        <v>137</v>
      </c>
      <c r="DV7730" t="s">
        <v>140</v>
      </c>
      <c r="DW7730" t="s">
        <v>137</v>
      </c>
      <c r="DX7730" t="s">
        <v>137</v>
      </c>
      <c r="DY7730" t="s">
        <v>137</v>
      </c>
      <c r="DZ7730" t="s">
        <v>148</v>
      </c>
      <c r="EA7730" t="b">
        <v>0</v>
      </c>
      <c r="EB7730" t="s">
        <v>137</v>
      </c>
    </row>
    <row r="7731" spans="1:132" x14ac:dyDescent="0.25">
      <c r="A7731">
        <v>120619140</v>
      </c>
      <c r="B7731">
        <v>4312</v>
      </c>
      <c r="C7731" t="s">
        <v>192</v>
      </c>
      <c r="D7731" t="s">
        <v>133</v>
      </c>
      <c r="E7731" t="s">
        <v>134</v>
      </c>
      <c r="F7731" t="s">
        <v>135</v>
      </c>
      <c r="G7731" t="s">
        <v>136</v>
      </c>
      <c r="H7731" t="s">
        <v>137</v>
      </c>
      <c r="I7731" t="s">
        <v>138</v>
      </c>
      <c r="J7731" t="s">
        <v>1709</v>
      </c>
      <c r="K7731" t="s">
        <v>1710</v>
      </c>
      <c r="L7731" t="s">
        <v>1711</v>
      </c>
      <c r="M7731" t="s">
        <v>137</v>
      </c>
      <c r="N7731" t="s">
        <v>2638</v>
      </c>
      <c r="O7731" t="s">
        <v>2638</v>
      </c>
      <c r="P7731" s="1">
        <v>45217</v>
      </c>
      <c r="Q7731" s="1">
        <v>45217.567361111112</v>
      </c>
      <c r="R7731" s="1">
        <v>45217.567361111112</v>
      </c>
      <c r="S7731" s="1">
        <v>45218.504166666666</v>
      </c>
      <c r="T7731" s="1">
        <v>45218.504166666666</v>
      </c>
      <c r="U7731" t="s">
        <v>11893</v>
      </c>
      <c r="V7731" t="s">
        <v>137</v>
      </c>
      <c r="W7731" t="s">
        <v>137</v>
      </c>
      <c r="X7731" t="s">
        <v>155</v>
      </c>
      <c r="Y7731" t="s">
        <v>186</v>
      </c>
      <c r="Z7731" t="s">
        <v>137</v>
      </c>
      <c r="AA7731" t="s">
        <v>137</v>
      </c>
      <c r="AB7731" t="s">
        <v>137</v>
      </c>
      <c r="AC7731" t="s">
        <v>137</v>
      </c>
      <c r="AD7731" s="2"/>
      <c r="AE7731" t="s">
        <v>137</v>
      </c>
      <c r="AF7731" t="s">
        <v>137</v>
      </c>
      <c r="AG7731" t="s">
        <v>137</v>
      </c>
      <c r="AH7731" t="s">
        <v>137</v>
      </c>
      <c r="AI7731" t="s">
        <v>137</v>
      </c>
      <c r="AJ7731" t="s">
        <v>137</v>
      </c>
      <c r="AK7731" t="s">
        <v>137</v>
      </c>
      <c r="AL7731" s="2"/>
      <c r="AM7731" t="s">
        <v>137</v>
      </c>
      <c r="AN7731" t="s">
        <v>137</v>
      </c>
      <c r="AO7731" t="s">
        <v>137</v>
      </c>
      <c r="AP7731" t="s">
        <v>137</v>
      </c>
      <c r="AQ7731" t="s">
        <v>137</v>
      </c>
      <c r="AR7731" t="s">
        <v>137</v>
      </c>
      <c r="AS7731" t="s">
        <v>137</v>
      </c>
      <c r="AT7731" t="s">
        <v>137</v>
      </c>
      <c r="AU7731" t="s">
        <v>137</v>
      </c>
      <c r="AV7731" t="s">
        <v>137</v>
      </c>
      <c r="AW7731" t="s">
        <v>137</v>
      </c>
      <c r="AX7731" t="s">
        <v>137</v>
      </c>
      <c r="AY7731" t="s">
        <v>137</v>
      </c>
      <c r="AZ7731" t="s">
        <v>137</v>
      </c>
      <c r="BA7731" t="s">
        <v>137</v>
      </c>
      <c r="BB7731" t="s">
        <v>137</v>
      </c>
      <c r="BC7731" t="s">
        <v>137</v>
      </c>
      <c r="BD7731" t="s">
        <v>137</v>
      </c>
      <c r="BE7731" t="s">
        <v>137</v>
      </c>
      <c r="BF7731" t="s">
        <v>137</v>
      </c>
      <c r="BG7731" t="s">
        <v>137</v>
      </c>
      <c r="BH7731" t="s">
        <v>137</v>
      </c>
      <c r="BI7731" t="s">
        <v>137</v>
      </c>
      <c r="BJ7731" t="s">
        <v>137</v>
      </c>
      <c r="BK7731" t="s">
        <v>137</v>
      </c>
      <c r="BL7731" t="s">
        <v>137</v>
      </c>
      <c r="BM7731" t="s">
        <v>137</v>
      </c>
      <c r="BN7731" t="s">
        <v>137</v>
      </c>
      <c r="BO7731" t="s">
        <v>137</v>
      </c>
      <c r="BP7731" t="s">
        <v>47845</v>
      </c>
      <c r="BQ7731" t="s">
        <v>137</v>
      </c>
      <c r="BR7731" t="s">
        <v>137</v>
      </c>
      <c r="BS7731" t="s">
        <v>137</v>
      </c>
      <c r="BT7731" t="s">
        <v>137</v>
      </c>
      <c r="BU7731" t="s">
        <v>137</v>
      </c>
      <c r="BW7731" t="s">
        <v>137</v>
      </c>
      <c r="BX7731" t="s">
        <v>137</v>
      </c>
      <c r="BY7731" t="s">
        <v>137</v>
      </c>
      <c r="BZ7731" t="s">
        <v>137</v>
      </c>
      <c r="CA7731" t="s">
        <v>137</v>
      </c>
      <c r="CB7731" t="s">
        <v>137</v>
      </c>
      <c r="CC7731" t="s">
        <v>137</v>
      </c>
      <c r="CD7731" t="s">
        <v>137</v>
      </c>
      <c r="CE7731" t="s">
        <v>137</v>
      </c>
      <c r="CF7731" t="s">
        <v>137</v>
      </c>
      <c r="CG7731" t="s">
        <v>137</v>
      </c>
      <c r="CH7731" t="s">
        <v>137</v>
      </c>
      <c r="CI7731" t="s">
        <v>137</v>
      </c>
      <c r="CJ7731" t="s">
        <v>137</v>
      </c>
      <c r="CK7731" t="s">
        <v>137</v>
      </c>
      <c r="CL7731" t="s">
        <v>137</v>
      </c>
      <c r="CM7731" t="s">
        <v>137</v>
      </c>
      <c r="CN7731" t="s">
        <v>137</v>
      </c>
      <c r="CO7731" t="s">
        <v>137</v>
      </c>
      <c r="CP7731" t="s">
        <v>137</v>
      </c>
      <c r="CQ7731" s="1">
        <v>45218.504166666666</v>
      </c>
      <c r="CR7731" s="1">
        <v>45218.504166666666</v>
      </c>
      <c r="CS7731" s="1"/>
      <c r="CT7731" t="s">
        <v>15795</v>
      </c>
      <c r="CU7731" t="s">
        <v>8546</v>
      </c>
      <c r="CV7731" t="s">
        <v>47846</v>
      </c>
      <c r="CW7731" t="s">
        <v>47847</v>
      </c>
      <c r="CX7731" s="3"/>
      <c r="CY7731" s="3"/>
      <c r="CZ7731">
        <v>1</v>
      </c>
      <c r="DA7731" t="s">
        <v>47848</v>
      </c>
      <c r="DB7731" t="s">
        <v>137</v>
      </c>
      <c r="DC7731" t="s">
        <v>137</v>
      </c>
      <c r="DD7731" t="s">
        <v>137</v>
      </c>
      <c r="DE7731" t="s">
        <v>137</v>
      </c>
      <c r="DF7731" t="s">
        <v>47849</v>
      </c>
      <c r="DG7731" t="s">
        <v>137</v>
      </c>
      <c r="DH7731" t="s">
        <v>137</v>
      </c>
      <c r="DI7731" t="s">
        <v>137</v>
      </c>
      <c r="DJ7731" t="s">
        <v>137</v>
      </c>
      <c r="DK7731">
        <v>0</v>
      </c>
      <c r="DL7731" t="s">
        <v>209</v>
      </c>
      <c r="DM7731" t="s">
        <v>47850</v>
      </c>
      <c r="DN7731" t="s">
        <v>137</v>
      </c>
      <c r="DO7731" s="1">
        <v>45218.504166666666</v>
      </c>
      <c r="DP7731" s="1"/>
      <c r="DQ7731" t="s">
        <v>1709</v>
      </c>
      <c r="DR7731" t="s">
        <v>1710</v>
      </c>
      <c r="DS7731" t="s">
        <v>1711</v>
      </c>
      <c r="DT7731" t="s">
        <v>137</v>
      </c>
      <c r="DU7731" t="s">
        <v>137</v>
      </c>
      <c r="DV7731" t="s">
        <v>137</v>
      </c>
      <c r="DW7731" t="s">
        <v>137</v>
      </c>
      <c r="DX7731" t="s">
        <v>137</v>
      </c>
      <c r="DY7731" t="s">
        <v>137</v>
      </c>
      <c r="DZ7731" t="s">
        <v>148</v>
      </c>
      <c r="EA7731" t="b">
        <v>0</v>
      </c>
      <c r="EB7731" t="s">
        <v>137</v>
      </c>
    </row>
    <row r="7732" spans="1:132" x14ac:dyDescent="0.25">
      <c r="A7732">
        <v>120618964</v>
      </c>
      <c r="B7732">
        <v>4311</v>
      </c>
      <c r="C7732" t="s">
        <v>192</v>
      </c>
      <c r="D7732" t="s">
        <v>193</v>
      </c>
      <c r="E7732" t="s">
        <v>134</v>
      </c>
      <c r="F7732" t="s">
        <v>135</v>
      </c>
      <c r="G7732" t="s">
        <v>194</v>
      </c>
      <c r="H7732" t="s">
        <v>195</v>
      </c>
      <c r="I7732" t="s">
        <v>196</v>
      </c>
      <c r="J7732" t="s">
        <v>534</v>
      </c>
      <c r="K7732" t="s">
        <v>535</v>
      </c>
      <c r="L7732" t="s">
        <v>536</v>
      </c>
      <c r="M7732" t="s">
        <v>137</v>
      </c>
      <c r="N7732" t="s">
        <v>5113</v>
      </c>
      <c r="O7732" t="s">
        <v>5113</v>
      </c>
      <c r="P7732" s="1">
        <v>45219.041666666664</v>
      </c>
      <c r="Q7732" s="1">
        <v>45217.565972222219</v>
      </c>
      <c r="R7732" s="1">
        <v>45217.565972222219</v>
      </c>
      <c r="S7732" s="1">
        <v>45282.7</v>
      </c>
      <c r="T7732" s="1">
        <v>45282.7</v>
      </c>
      <c r="U7732" t="s">
        <v>9701</v>
      </c>
      <c r="V7732" t="s">
        <v>137</v>
      </c>
      <c r="W7732" t="s">
        <v>137</v>
      </c>
      <c r="X7732" t="s">
        <v>360</v>
      </c>
      <c r="Y7732" t="s">
        <v>199</v>
      </c>
      <c r="Z7732" t="s">
        <v>137</v>
      </c>
      <c r="AA7732" t="s">
        <v>137</v>
      </c>
      <c r="AB7732" t="s">
        <v>137</v>
      </c>
      <c r="AC7732" t="s">
        <v>137</v>
      </c>
      <c r="AD7732" s="2"/>
      <c r="AE7732" t="s">
        <v>137</v>
      </c>
      <c r="AF7732" t="s">
        <v>137</v>
      </c>
      <c r="AG7732" t="s">
        <v>137</v>
      </c>
      <c r="AH7732" t="s">
        <v>137</v>
      </c>
      <c r="AI7732" t="s">
        <v>137</v>
      </c>
      <c r="AJ7732" t="s">
        <v>137</v>
      </c>
      <c r="AK7732" t="s">
        <v>137</v>
      </c>
      <c r="AL7732" s="2"/>
      <c r="AM7732" t="s">
        <v>137</v>
      </c>
      <c r="AN7732" t="s">
        <v>137</v>
      </c>
      <c r="AO7732" t="s">
        <v>137</v>
      </c>
      <c r="AP7732" t="s">
        <v>137</v>
      </c>
      <c r="AQ7732" t="s">
        <v>137</v>
      </c>
      <c r="AR7732" t="s">
        <v>137</v>
      </c>
      <c r="AS7732" t="s">
        <v>137</v>
      </c>
      <c r="AT7732" t="s">
        <v>137</v>
      </c>
      <c r="AU7732" t="s">
        <v>137</v>
      </c>
      <c r="AV7732" t="s">
        <v>137</v>
      </c>
      <c r="AW7732" t="s">
        <v>46928</v>
      </c>
      <c r="AX7732" t="s">
        <v>137</v>
      </c>
      <c r="AY7732" t="s">
        <v>137</v>
      </c>
      <c r="AZ7732" t="s">
        <v>137</v>
      </c>
      <c r="BA7732" t="s">
        <v>137</v>
      </c>
      <c r="BB7732" t="s">
        <v>137</v>
      </c>
      <c r="BC7732" t="s">
        <v>47851</v>
      </c>
      <c r="BD7732" t="s">
        <v>232</v>
      </c>
      <c r="BE7732" t="s">
        <v>47852</v>
      </c>
      <c r="BF7732" t="s">
        <v>47853</v>
      </c>
      <c r="BG7732" t="s">
        <v>137</v>
      </c>
      <c r="BH7732" t="s">
        <v>137</v>
      </c>
      <c r="BI7732" t="s">
        <v>137</v>
      </c>
      <c r="BJ7732" t="s">
        <v>137</v>
      </c>
      <c r="BK7732" t="s">
        <v>137</v>
      </c>
      <c r="BL7732" t="s">
        <v>137</v>
      </c>
      <c r="BM7732" t="s">
        <v>137</v>
      </c>
      <c r="BN7732" t="s">
        <v>137</v>
      </c>
      <c r="BO7732" t="s">
        <v>137</v>
      </c>
      <c r="BP7732" t="s">
        <v>137</v>
      </c>
      <c r="BQ7732" t="s">
        <v>137</v>
      </c>
      <c r="BR7732" t="s">
        <v>137</v>
      </c>
      <c r="BS7732" t="s">
        <v>137</v>
      </c>
      <c r="BT7732" t="s">
        <v>137</v>
      </c>
      <c r="BU7732" t="s">
        <v>137</v>
      </c>
      <c r="BW7732" t="s">
        <v>137</v>
      </c>
      <c r="BX7732" t="s">
        <v>137</v>
      </c>
      <c r="BY7732" t="s">
        <v>137</v>
      </c>
      <c r="BZ7732" t="s">
        <v>137</v>
      </c>
      <c r="CA7732" t="s">
        <v>137</v>
      </c>
      <c r="CB7732" t="s">
        <v>137</v>
      </c>
      <c r="CC7732" t="s">
        <v>137</v>
      </c>
      <c r="CD7732" t="s">
        <v>137</v>
      </c>
      <c r="CE7732" t="s">
        <v>137</v>
      </c>
      <c r="CF7732" t="s">
        <v>137</v>
      </c>
      <c r="CG7732" t="s">
        <v>137</v>
      </c>
      <c r="CH7732" t="s">
        <v>137</v>
      </c>
      <c r="CI7732" t="s">
        <v>137</v>
      </c>
      <c r="CJ7732" t="s">
        <v>137</v>
      </c>
      <c r="CK7732" t="s">
        <v>137</v>
      </c>
      <c r="CL7732" t="s">
        <v>137</v>
      </c>
      <c r="CM7732" t="s">
        <v>137</v>
      </c>
      <c r="CN7732" t="s">
        <v>137</v>
      </c>
      <c r="CO7732" t="s">
        <v>137</v>
      </c>
      <c r="CP7732" t="s">
        <v>137</v>
      </c>
      <c r="CQ7732" s="1">
        <v>45282.7</v>
      </c>
      <c r="CR7732" s="1">
        <v>45282.7</v>
      </c>
      <c r="CS7732" s="1"/>
      <c r="CT7732" t="s">
        <v>47854</v>
      </c>
      <c r="CU7732" t="s">
        <v>47855</v>
      </c>
      <c r="CV7732" t="s">
        <v>47856</v>
      </c>
      <c r="CW7732" t="s">
        <v>47857</v>
      </c>
      <c r="CX7732" s="3"/>
      <c r="CY7732" s="3"/>
      <c r="CZ7732">
        <v>3</v>
      </c>
      <c r="DA7732" t="s">
        <v>47858</v>
      </c>
      <c r="DB7732" t="s">
        <v>137</v>
      </c>
      <c r="DC7732" t="s">
        <v>137</v>
      </c>
      <c r="DD7732" t="s">
        <v>137</v>
      </c>
      <c r="DE7732" t="s">
        <v>137</v>
      </c>
      <c r="DF7732" t="s">
        <v>47859</v>
      </c>
      <c r="DG7732" t="s">
        <v>900</v>
      </c>
      <c r="DH7732" t="s">
        <v>3080</v>
      </c>
      <c r="DI7732" t="s">
        <v>137</v>
      </c>
      <c r="DJ7732" t="s">
        <v>137</v>
      </c>
      <c r="DK7732">
        <v>0</v>
      </c>
      <c r="DL7732" t="s">
        <v>209</v>
      </c>
      <c r="DM7732" t="s">
        <v>47344</v>
      </c>
      <c r="DN7732" t="s">
        <v>137</v>
      </c>
      <c r="DO7732" s="1">
        <v>45282.7</v>
      </c>
      <c r="DP7732" s="1"/>
      <c r="DQ7732" t="s">
        <v>1709</v>
      </c>
      <c r="DR7732" t="s">
        <v>1710</v>
      </c>
      <c r="DS7732" t="s">
        <v>1711</v>
      </c>
      <c r="DT7732" t="s">
        <v>137</v>
      </c>
      <c r="DU7732" t="s">
        <v>137</v>
      </c>
      <c r="DV7732" t="s">
        <v>137</v>
      </c>
      <c r="DW7732" t="s">
        <v>137</v>
      </c>
      <c r="DX7732" t="s">
        <v>137</v>
      </c>
      <c r="DY7732" t="s">
        <v>137</v>
      </c>
      <c r="DZ7732" t="s">
        <v>148</v>
      </c>
      <c r="EA7732" t="b">
        <v>0</v>
      </c>
      <c r="EB7732" t="s">
        <v>137</v>
      </c>
    </row>
    <row r="7733" spans="1:132" x14ac:dyDescent="0.25">
      <c r="A7733">
        <v>120618635</v>
      </c>
      <c r="B7733">
        <v>4310</v>
      </c>
      <c r="C7733" t="s">
        <v>192</v>
      </c>
      <c r="D7733" t="s">
        <v>193</v>
      </c>
      <c r="E7733" t="s">
        <v>134</v>
      </c>
      <c r="F7733" t="s">
        <v>135</v>
      </c>
      <c r="G7733" t="s">
        <v>194</v>
      </c>
      <c r="H7733" t="s">
        <v>195</v>
      </c>
      <c r="I7733" t="s">
        <v>196</v>
      </c>
      <c r="J7733" t="s">
        <v>31708</v>
      </c>
      <c r="K7733" t="s">
        <v>31709</v>
      </c>
      <c r="L7733" t="s">
        <v>31710</v>
      </c>
      <c r="M7733" t="s">
        <v>137</v>
      </c>
      <c r="N7733" t="s">
        <v>5113</v>
      </c>
      <c r="O7733" t="s">
        <v>5113</v>
      </c>
      <c r="P7733" s="1">
        <v>45218.041666666664</v>
      </c>
      <c r="Q7733" s="1">
        <v>45217.563888888886</v>
      </c>
      <c r="R7733" s="1">
        <v>45217.563888888886</v>
      </c>
      <c r="S7733" s="1">
        <v>45223.663888888892</v>
      </c>
      <c r="T7733" s="1">
        <v>45223.663888888892</v>
      </c>
      <c r="U7733" t="s">
        <v>9701</v>
      </c>
      <c r="V7733" t="s">
        <v>137</v>
      </c>
      <c r="W7733" t="s">
        <v>137</v>
      </c>
      <c r="X7733" t="s">
        <v>360</v>
      </c>
      <c r="Y7733" t="s">
        <v>199</v>
      </c>
      <c r="Z7733" t="s">
        <v>137</v>
      </c>
      <c r="AA7733" t="s">
        <v>137</v>
      </c>
      <c r="AB7733" t="s">
        <v>137</v>
      </c>
      <c r="AC7733" t="s">
        <v>137</v>
      </c>
      <c r="AD7733" s="2"/>
      <c r="AE7733" t="s">
        <v>137</v>
      </c>
      <c r="AF7733" t="s">
        <v>137</v>
      </c>
      <c r="AG7733" t="s">
        <v>137</v>
      </c>
      <c r="AH7733" t="s">
        <v>137</v>
      </c>
      <c r="AI7733" t="s">
        <v>137</v>
      </c>
      <c r="AJ7733" t="s">
        <v>137</v>
      </c>
      <c r="AK7733" t="s">
        <v>137</v>
      </c>
      <c r="AL7733" s="2"/>
      <c r="AM7733" t="s">
        <v>137</v>
      </c>
      <c r="AN7733" t="s">
        <v>137</v>
      </c>
      <c r="AO7733" t="s">
        <v>137</v>
      </c>
      <c r="AP7733" t="s">
        <v>137</v>
      </c>
      <c r="AQ7733" t="s">
        <v>137</v>
      </c>
      <c r="AR7733" t="s">
        <v>137</v>
      </c>
      <c r="AS7733" t="s">
        <v>137</v>
      </c>
      <c r="AT7733" t="s">
        <v>137</v>
      </c>
      <c r="AU7733" t="s">
        <v>137</v>
      </c>
      <c r="AV7733" t="s">
        <v>137</v>
      </c>
      <c r="AW7733" t="s">
        <v>46928</v>
      </c>
      <c r="AX7733" t="s">
        <v>137</v>
      </c>
      <c r="AY7733" t="s">
        <v>137</v>
      </c>
      <c r="AZ7733" t="s">
        <v>137</v>
      </c>
      <c r="BA7733" t="s">
        <v>137</v>
      </c>
      <c r="BB7733" t="s">
        <v>137</v>
      </c>
      <c r="BC7733" t="s">
        <v>47860</v>
      </c>
      <c r="BD7733" t="s">
        <v>249</v>
      </c>
      <c r="BE7733" t="s">
        <v>47861</v>
      </c>
      <c r="BF7733" t="s">
        <v>47265</v>
      </c>
      <c r="BG7733" t="s">
        <v>137</v>
      </c>
      <c r="BH7733" t="s">
        <v>137</v>
      </c>
      <c r="BI7733" t="s">
        <v>137</v>
      </c>
      <c r="BJ7733" t="s">
        <v>137</v>
      </c>
      <c r="BK7733" t="s">
        <v>137</v>
      </c>
      <c r="BL7733" t="s">
        <v>137</v>
      </c>
      <c r="BM7733" t="s">
        <v>137</v>
      </c>
      <c r="BN7733" t="s">
        <v>137</v>
      </c>
      <c r="BO7733" t="s">
        <v>137</v>
      </c>
      <c r="BP7733" t="s">
        <v>137</v>
      </c>
      <c r="BQ7733" t="s">
        <v>137</v>
      </c>
      <c r="BR7733" t="s">
        <v>137</v>
      </c>
      <c r="BS7733" t="s">
        <v>137</v>
      </c>
      <c r="BT7733" t="s">
        <v>137</v>
      </c>
      <c r="BU7733" t="s">
        <v>137</v>
      </c>
      <c r="BW7733" t="s">
        <v>137</v>
      </c>
      <c r="BX7733" t="s">
        <v>137</v>
      </c>
      <c r="BY7733" t="s">
        <v>137</v>
      </c>
      <c r="BZ7733" t="s">
        <v>137</v>
      </c>
      <c r="CA7733" t="s">
        <v>137</v>
      </c>
      <c r="CB7733" t="s">
        <v>137</v>
      </c>
      <c r="CC7733" t="s">
        <v>137</v>
      </c>
      <c r="CD7733" t="s">
        <v>137</v>
      </c>
      <c r="CE7733" t="s">
        <v>137</v>
      </c>
      <c r="CF7733" t="s">
        <v>137</v>
      </c>
      <c r="CG7733" t="s">
        <v>137</v>
      </c>
      <c r="CH7733" t="s">
        <v>137</v>
      </c>
      <c r="CI7733" t="s">
        <v>137</v>
      </c>
      <c r="CJ7733" t="s">
        <v>137</v>
      </c>
      <c r="CK7733" t="s">
        <v>137</v>
      </c>
      <c r="CL7733" t="s">
        <v>137</v>
      </c>
      <c r="CM7733" t="s">
        <v>137</v>
      </c>
      <c r="CN7733" t="s">
        <v>137</v>
      </c>
      <c r="CO7733" t="s">
        <v>137</v>
      </c>
      <c r="CP7733" t="s">
        <v>137</v>
      </c>
      <c r="CQ7733" s="1">
        <v>45223.663888888892</v>
      </c>
      <c r="CR7733" s="1">
        <v>45223.663888888892</v>
      </c>
      <c r="CS7733" s="1"/>
      <c r="CT7733" t="s">
        <v>47862</v>
      </c>
      <c r="CU7733" t="s">
        <v>47863</v>
      </c>
      <c r="CV7733" t="s">
        <v>47864</v>
      </c>
      <c r="CW7733" t="s">
        <v>47865</v>
      </c>
      <c r="CX7733" s="3"/>
      <c r="CY7733" s="3"/>
      <c r="CZ7733">
        <v>2</v>
      </c>
      <c r="DA7733" t="s">
        <v>47866</v>
      </c>
      <c r="DB7733" t="s">
        <v>137</v>
      </c>
      <c r="DC7733" t="s">
        <v>137</v>
      </c>
      <c r="DD7733" t="s">
        <v>137</v>
      </c>
      <c r="DE7733" t="s">
        <v>137</v>
      </c>
      <c r="DF7733" t="s">
        <v>47867</v>
      </c>
      <c r="DG7733" t="s">
        <v>137</v>
      </c>
      <c r="DH7733" t="s">
        <v>137</v>
      </c>
      <c r="DI7733" t="s">
        <v>137</v>
      </c>
      <c r="DJ7733" t="s">
        <v>137</v>
      </c>
      <c r="DK7733">
        <v>0</v>
      </c>
      <c r="DL7733" t="s">
        <v>209</v>
      </c>
      <c r="DM7733" t="s">
        <v>35838</v>
      </c>
      <c r="DN7733" t="s">
        <v>137</v>
      </c>
      <c r="DO7733" s="1">
        <v>45223.663888888892</v>
      </c>
      <c r="DP7733" s="1"/>
      <c r="DQ7733" t="s">
        <v>31708</v>
      </c>
      <c r="DR7733" t="s">
        <v>31709</v>
      </c>
      <c r="DS7733" t="s">
        <v>31710</v>
      </c>
      <c r="DT7733" t="s">
        <v>137</v>
      </c>
      <c r="DU7733" t="s">
        <v>137</v>
      </c>
      <c r="DV7733" t="s">
        <v>137</v>
      </c>
      <c r="DW7733" t="s">
        <v>137</v>
      </c>
      <c r="DX7733" t="s">
        <v>137</v>
      </c>
      <c r="DY7733" t="s">
        <v>137</v>
      </c>
      <c r="DZ7733" t="s">
        <v>148</v>
      </c>
      <c r="EA7733" t="b">
        <v>0</v>
      </c>
      <c r="EB7733" t="s">
        <v>137</v>
      </c>
    </row>
    <row r="7734" spans="1:132" x14ac:dyDescent="0.25">
      <c r="A7734">
        <v>120618397</v>
      </c>
      <c r="B7734">
        <v>4309</v>
      </c>
      <c r="C7734" t="s">
        <v>192</v>
      </c>
      <c r="D7734" t="s">
        <v>193</v>
      </c>
      <c r="E7734" t="s">
        <v>134</v>
      </c>
      <c r="F7734" t="s">
        <v>135</v>
      </c>
      <c r="G7734" t="s">
        <v>194</v>
      </c>
      <c r="H7734" t="s">
        <v>195</v>
      </c>
      <c r="I7734" t="s">
        <v>196</v>
      </c>
      <c r="J7734" t="s">
        <v>1490</v>
      </c>
      <c r="K7734" t="s">
        <v>1491</v>
      </c>
      <c r="L7734" t="s">
        <v>1492</v>
      </c>
      <c r="M7734" t="s">
        <v>137</v>
      </c>
      <c r="N7734" t="s">
        <v>5113</v>
      </c>
      <c r="O7734" t="s">
        <v>5113</v>
      </c>
      <c r="P7734" s="1">
        <v>45218.041666666664</v>
      </c>
      <c r="Q7734" s="1">
        <v>45217.5625</v>
      </c>
      <c r="R7734" s="1">
        <v>45217.5625</v>
      </c>
      <c r="S7734" s="1">
        <v>45272.655555555553</v>
      </c>
      <c r="T7734" s="1">
        <v>45272.655555555553</v>
      </c>
      <c r="U7734" t="s">
        <v>9701</v>
      </c>
      <c r="V7734" t="s">
        <v>137</v>
      </c>
      <c r="W7734" t="s">
        <v>137</v>
      </c>
      <c r="X7734" t="s">
        <v>360</v>
      </c>
      <c r="Y7734" t="s">
        <v>199</v>
      </c>
      <c r="Z7734" t="s">
        <v>137</v>
      </c>
      <c r="AA7734" t="s">
        <v>137</v>
      </c>
      <c r="AB7734" t="s">
        <v>137</v>
      </c>
      <c r="AC7734" t="s">
        <v>137</v>
      </c>
      <c r="AD7734" s="2"/>
      <c r="AE7734" t="s">
        <v>137</v>
      </c>
      <c r="AF7734" t="s">
        <v>137</v>
      </c>
      <c r="AG7734" t="s">
        <v>137</v>
      </c>
      <c r="AH7734" t="s">
        <v>137</v>
      </c>
      <c r="AI7734" t="s">
        <v>137</v>
      </c>
      <c r="AJ7734" t="s">
        <v>137</v>
      </c>
      <c r="AK7734" t="s">
        <v>137</v>
      </c>
      <c r="AL7734" s="2"/>
      <c r="AM7734" t="s">
        <v>137</v>
      </c>
      <c r="AN7734" t="s">
        <v>137</v>
      </c>
      <c r="AO7734" t="s">
        <v>137</v>
      </c>
      <c r="AP7734" t="s">
        <v>137</v>
      </c>
      <c r="AQ7734" t="s">
        <v>137</v>
      </c>
      <c r="AR7734" t="s">
        <v>137</v>
      </c>
      <c r="AS7734" t="s">
        <v>137</v>
      </c>
      <c r="AT7734" t="s">
        <v>137</v>
      </c>
      <c r="AU7734" t="s">
        <v>137</v>
      </c>
      <c r="AV7734" t="s">
        <v>137</v>
      </c>
      <c r="AW7734" t="s">
        <v>46928</v>
      </c>
      <c r="AX7734" t="s">
        <v>137</v>
      </c>
      <c r="AY7734" t="s">
        <v>137</v>
      </c>
      <c r="AZ7734" t="s">
        <v>137</v>
      </c>
      <c r="BA7734" t="s">
        <v>137</v>
      </c>
      <c r="BB7734" t="s">
        <v>137</v>
      </c>
      <c r="BC7734" t="s">
        <v>47851</v>
      </c>
      <c r="BD7734" t="s">
        <v>249</v>
      </c>
      <c r="BE7734" t="s">
        <v>47868</v>
      </c>
      <c r="BF7734" t="s">
        <v>47869</v>
      </c>
      <c r="BG7734" t="s">
        <v>137</v>
      </c>
      <c r="BH7734" t="s">
        <v>137</v>
      </c>
      <c r="BI7734" t="s">
        <v>137</v>
      </c>
      <c r="BJ7734" t="s">
        <v>137</v>
      </c>
      <c r="BK7734" t="s">
        <v>137</v>
      </c>
      <c r="BL7734" t="s">
        <v>137</v>
      </c>
      <c r="BM7734" t="s">
        <v>137</v>
      </c>
      <c r="BN7734" t="s">
        <v>137</v>
      </c>
      <c r="BO7734" t="s">
        <v>137</v>
      </c>
      <c r="BP7734" t="s">
        <v>137</v>
      </c>
      <c r="BQ7734" t="s">
        <v>137</v>
      </c>
      <c r="BR7734" t="s">
        <v>137</v>
      </c>
      <c r="BS7734" t="s">
        <v>137</v>
      </c>
      <c r="BT7734" t="s">
        <v>137</v>
      </c>
      <c r="BU7734" t="s">
        <v>137</v>
      </c>
      <c r="BW7734" t="s">
        <v>137</v>
      </c>
      <c r="BX7734" t="s">
        <v>137</v>
      </c>
      <c r="BY7734" t="s">
        <v>137</v>
      </c>
      <c r="BZ7734" t="s">
        <v>137</v>
      </c>
      <c r="CA7734" t="s">
        <v>137</v>
      </c>
      <c r="CB7734" t="s">
        <v>137</v>
      </c>
      <c r="CC7734" t="s">
        <v>137</v>
      </c>
      <c r="CD7734" t="s">
        <v>137</v>
      </c>
      <c r="CE7734" t="s">
        <v>137</v>
      </c>
      <c r="CF7734" t="s">
        <v>137</v>
      </c>
      <c r="CG7734" t="s">
        <v>137</v>
      </c>
      <c r="CH7734" t="s">
        <v>137</v>
      </c>
      <c r="CI7734" t="s">
        <v>137</v>
      </c>
      <c r="CJ7734" t="s">
        <v>137</v>
      </c>
      <c r="CK7734" t="s">
        <v>137</v>
      </c>
      <c r="CL7734" t="s">
        <v>137</v>
      </c>
      <c r="CM7734" t="s">
        <v>137</v>
      </c>
      <c r="CN7734" t="s">
        <v>137</v>
      </c>
      <c r="CO7734" t="s">
        <v>137</v>
      </c>
      <c r="CP7734" t="s">
        <v>137</v>
      </c>
      <c r="CQ7734" s="1">
        <v>45272.655555555553</v>
      </c>
      <c r="CR7734" s="1">
        <v>45272.655555555553</v>
      </c>
      <c r="CS7734" s="1"/>
      <c r="CT7734" t="s">
        <v>47870</v>
      </c>
      <c r="CU7734" t="s">
        <v>47871</v>
      </c>
      <c r="CV7734" t="s">
        <v>47872</v>
      </c>
      <c r="CW7734" t="s">
        <v>47873</v>
      </c>
      <c r="CX7734" s="3"/>
      <c r="CY7734" s="3"/>
      <c r="CZ7734">
        <v>2</v>
      </c>
      <c r="DA7734" t="s">
        <v>47874</v>
      </c>
      <c r="DB7734" t="s">
        <v>137</v>
      </c>
      <c r="DC7734" t="s">
        <v>137</v>
      </c>
      <c r="DD7734" t="s">
        <v>137</v>
      </c>
      <c r="DE7734" t="s">
        <v>137</v>
      </c>
      <c r="DF7734" t="s">
        <v>47875</v>
      </c>
      <c r="DG7734" t="s">
        <v>900</v>
      </c>
      <c r="DH7734" t="s">
        <v>1151</v>
      </c>
      <c r="DI7734" t="s">
        <v>137</v>
      </c>
      <c r="DJ7734" t="s">
        <v>137</v>
      </c>
      <c r="DK7734">
        <v>0</v>
      </c>
      <c r="DL7734" t="s">
        <v>209</v>
      </c>
      <c r="DM7734" t="s">
        <v>13154</v>
      </c>
      <c r="DN7734" t="s">
        <v>137</v>
      </c>
      <c r="DO7734" s="1">
        <v>45272.655555555553</v>
      </c>
      <c r="DP7734" s="1"/>
      <c r="DQ7734" t="s">
        <v>1490</v>
      </c>
      <c r="DR7734" t="s">
        <v>1491</v>
      </c>
      <c r="DS7734" t="s">
        <v>1492</v>
      </c>
      <c r="DT7734" t="s">
        <v>137</v>
      </c>
      <c r="DU7734" t="s">
        <v>137</v>
      </c>
      <c r="DV7734" t="s">
        <v>137</v>
      </c>
      <c r="DW7734" t="s">
        <v>137</v>
      </c>
      <c r="DX7734" t="s">
        <v>137</v>
      </c>
      <c r="DY7734" t="s">
        <v>137</v>
      </c>
      <c r="DZ7734" t="s">
        <v>148</v>
      </c>
      <c r="EA7734" t="b">
        <v>0</v>
      </c>
      <c r="EB7734" t="s">
        <v>137</v>
      </c>
    </row>
    <row r="7735" spans="1:132" x14ac:dyDescent="0.25">
      <c r="A7735">
        <v>120618273</v>
      </c>
      <c r="B7735">
        <v>4308</v>
      </c>
      <c r="C7735" t="s">
        <v>192</v>
      </c>
      <c r="D7735" t="s">
        <v>47876</v>
      </c>
      <c r="E7735" t="s">
        <v>134</v>
      </c>
      <c r="F7735" t="s">
        <v>162</v>
      </c>
      <c r="G7735" t="s">
        <v>137</v>
      </c>
      <c r="H7735" t="s">
        <v>137</v>
      </c>
      <c r="I7735" t="s">
        <v>47877</v>
      </c>
      <c r="J7735" t="s">
        <v>150</v>
      </c>
      <c r="K7735" t="s">
        <v>151</v>
      </c>
      <c r="L7735" t="s">
        <v>152</v>
      </c>
      <c r="M7735" t="s">
        <v>137</v>
      </c>
      <c r="N7735" t="s">
        <v>13665</v>
      </c>
      <c r="O7735" t="s">
        <v>303</v>
      </c>
      <c r="P7735" s="1"/>
      <c r="Q7735" s="1">
        <v>45217.561805555553</v>
      </c>
      <c r="R7735" s="1">
        <v>45217.561805555553</v>
      </c>
      <c r="S7735" s="1">
        <v>45217.593055555553</v>
      </c>
      <c r="T7735" s="1">
        <v>45217.593055555553</v>
      </c>
      <c r="U7735" t="s">
        <v>36639</v>
      </c>
      <c r="V7735" t="s">
        <v>137</v>
      </c>
      <c r="W7735" t="s">
        <v>137</v>
      </c>
      <c r="X7735" t="s">
        <v>185</v>
      </c>
      <c r="Y7735" t="s">
        <v>199</v>
      </c>
      <c r="Z7735" t="s">
        <v>137</v>
      </c>
      <c r="AA7735" t="s">
        <v>137</v>
      </c>
      <c r="AB7735" t="s">
        <v>137</v>
      </c>
      <c r="AC7735" t="s">
        <v>137</v>
      </c>
      <c r="AD7735" s="2"/>
      <c r="AE7735" t="s">
        <v>137</v>
      </c>
      <c r="AF7735" t="s">
        <v>137</v>
      </c>
      <c r="AG7735" t="s">
        <v>137</v>
      </c>
      <c r="AH7735" t="s">
        <v>137</v>
      </c>
      <c r="AI7735" t="s">
        <v>137</v>
      </c>
      <c r="AJ7735" t="s">
        <v>137</v>
      </c>
      <c r="AK7735" t="s">
        <v>137</v>
      </c>
      <c r="AL7735" s="2"/>
      <c r="AM7735" t="s">
        <v>137</v>
      </c>
      <c r="AN7735" t="s">
        <v>137</v>
      </c>
      <c r="AO7735" t="s">
        <v>137</v>
      </c>
      <c r="AP7735" t="s">
        <v>137</v>
      </c>
      <c r="AQ7735" t="s">
        <v>137</v>
      </c>
      <c r="AR7735" t="s">
        <v>137</v>
      </c>
      <c r="AS7735" t="s">
        <v>137</v>
      </c>
      <c r="AT7735" t="s">
        <v>137</v>
      </c>
      <c r="AU7735" t="s">
        <v>137</v>
      </c>
      <c r="AV7735" t="s">
        <v>137</v>
      </c>
      <c r="AW7735" t="s">
        <v>137</v>
      </c>
      <c r="AX7735" t="s">
        <v>137</v>
      </c>
      <c r="AY7735" t="s">
        <v>137</v>
      </c>
      <c r="AZ7735" t="s">
        <v>137</v>
      </c>
      <c r="BA7735" t="s">
        <v>137</v>
      </c>
      <c r="BB7735" t="s">
        <v>137</v>
      </c>
      <c r="BC7735" t="s">
        <v>137</v>
      </c>
      <c r="BD7735" t="s">
        <v>137</v>
      </c>
      <c r="BE7735" t="s">
        <v>137</v>
      </c>
      <c r="BF7735" t="s">
        <v>137</v>
      </c>
      <c r="BG7735" t="s">
        <v>137</v>
      </c>
      <c r="BH7735" t="s">
        <v>137</v>
      </c>
      <c r="BI7735" t="s">
        <v>137</v>
      </c>
      <c r="BJ7735" t="s">
        <v>137</v>
      </c>
      <c r="BK7735" t="s">
        <v>137</v>
      </c>
      <c r="BL7735" t="s">
        <v>137</v>
      </c>
      <c r="BM7735" t="s">
        <v>137</v>
      </c>
      <c r="BN7735" t="s">
        <v>137</v>
      </c>
      <c r="BO7735" t="s">
        <v>137</v>
      </c>
      <c r="BP7735" t="s">
        <v>137</v>
      </c>
      <c r="BQ7735" t="s">
        <v>137</v>
      </c>
      <c r="BR7735" t="s">
        <v>137</v>
      </c>
      <c r="BS7735" t="s">
        <v>137</v>
      </c>
      <c r="BT7735" t="s">
        <v>137</v>
      </c>
      <c r="BU7735" t="s">
        <v>137</v>
      </c>
      <c r="BW7735" t="s">
        <v>137</v>
      </c>
      <c r="BX7735" t="s">
        <v>137</v>
      </c>
      <c r="BY7735" t="s">
        <v>137</v>
      </c>
      <c r="BZ7735" t="s">
        <v>137</v>
      </c>
      <c r="CA7735" t="s">
        <v>137</v>
      </c>
      <c r="CB7735" t="s">
        <v>137</v>
      </c>
      <c r="CC7735" t="s">
        <v>137</v>
      </c>
      <c r="CD7735" t="s">
        <v>137</v>
      </c>
      <c r="CE7735" t="s">
        <v>137</v>
      </c>
      <c r="CF7735" t="s">
        <v>137</v>
      </c>
      <c r="CG7735" t="s">
        <v>137</v>
      </c>
      <c r="CH7735" t="s">
        <v>137</v>
      </c>
      <c r="CI7735" t="s">
        <v>137</v>
      </c>
      <c r="CJ7735" t="s">
        <v>137</v>
      </c>
      <c r="CK7735" t="s">
        <v>137</v>
      </c>
      <c r="CL7735" t="s">
        <v>137</v>
      </c>
      <c r="CM7735" t="s">
        <v>137</v>
      </c>
      <c r="CN7735" t="s">
        <v>137</v>
      </c>
      <c r="CO7735" t="s">
        <v>137</v>
      </c>
      <c r="CP7735" t="s">
        <v>137</v>
      </c>
      <c r="CQ7735" s="1">
        <v>45217.593055555553</v>
      </c>
      <c r="CR7735" s="1">
        <v>45217.593055555553</v>
      </c>
      <c r="CS7735" s="1"/>
      <c r="CT7735" t="s">
        <v>47878</v>
      </c>
      <c r="CU7735" t="s">
        <v>47878</v>
      </c>
      <c r="CV7735" t="s">
        <v>47879</v>
      </c>
      <c r="CW7735" t="s">
        <v>47879</v>
      </c>
      <c r="CX7735" s="3"/>
      <c r="CY7735" s="3"/>
      <c r="CZ7735">
        <v>1</v>
      </c>
      <c r="DA7735" t="s">
        <v>137</v>
      </c>
      <c r="DB7735" t="s">
        <v>137</v>
      </c>
      <c r="DC7735" t="s">
        <v>137</v>
      </c>
      <c r="DD7735" t="s">
        <v>137</v>
      </c>
      <c r="DE7735" t="s">
        <v>137</v>
      </c>
      <c r="DF7735" t="s">
        <v>642</v>
      </c>
      <c r="DG7735" t="s">
        <v>137</v>
      </c>
      <c r="DH7735" t="s">
        <v>137</v>
      </c>
      <c r="DI7735" t="s">
        <v>137</v>
      </c>
      <c r="DJ7735" t="s">
        <v>137</v>
      </c>
      <c r="DK7735">
        <v>0</v>
      </c>
      <c r="DL7735" t="s">
        <v>209</v>
      </c>
      <c r="DM7735" t="s">
        <v>137</v>
      </c>
      <c r="DN7735" t="s">
        <v>137</v>
      </c>
      <c r="DO7735" s="1">
        <v>45217.593055555553</v>
      </c>
      <c r="DP7735" s="1"/>
      <c r="DQ7735" t="s">
        <v>150</v>
      </c>
      <c r="DR7735" t="s">
        <v>151</v>
      </c>
      <c r="DS7735" t="s">
        <v>152</v>
      </c>
      <c r="DT7735" t="s">
        <v>137</v>
      </c>
      <c r="DU7735" t="s">
        <v>137</v>
      </c>
      <c r="DV7735" t="s">
        <v>137</v>
      </c>
      <c r="DW7735" t="s">
        <v>137</v>
      </c>
      <c r="DX7735" t="s">
        <v>137</v>
      </c>
      <c r="DY7735" t="s">
        <v>137</v>
      </c>
      <c r="DZ7735" t="s">
        <v>168</v>
      </c>
      <c r="EA7735" t="b">
        <v>0</v>
      </c>
      <c r="EB7735" t="s">
        <v>137</v>
      </c>
    </row>
    <row r="7736" spans="1:132" x14ac:dyDescent="0.25">
      <c r="A7736">
        <v>120618029</v>
      </c>
      <c r="B7736">
        <v>4307</v>
      </c>
      <c r="C7736" t="s">
        <v>192</v>
      </c>
      <c r="D7736" t="s">
        <v>41244</v>
      </c>
      <c r="E7736" t="s">
        <v>134</v>
      </c>
      <c r="F7736" t="s">
        <v>162</v>
      </c>
      <c r="G7736" t="s">
        <v>137</v>
      </c>
      <c r="H7736" t="s">
        <v>137</v>
      </c>
      <c r="I7736" t="s">
        <v>137</v>
      </c>
      <c r="J7736" t="s">
        <v>150</v>
      </c>
      <c r="K7736" t="s">
        <v>151</v>
      </c>
      <c r="L7736" t="s">
        <v>152</v>
      </c>
      <c r="M7736" t="s">
        <v>137</v>
      </c>
      <c r="N7736" t="s">
        <v>4807</v>
      </c>
      <c r="O7736" t="s">
        <v>303</v>
      </c>
      <c r="P7736" s="1"/>
      <c r="Q7736" s="1">
        <v>45217.560416666667</v>
      </c>
      <c r="R7736" s="1">
        <v>45217.560416666667</v>
      </c>
      <c r="S7736" s="1">
        <v>45218.460416666669</v>
      </c>
      <c r="T7736" s="1">
        <v>45218.460416666669</v>
      </c>
      <c r="U7736" t="s">
        <v>36639</v>
      </c>
      <c r="V7736" t="s">
        <v>137</v>
      </c>
      <c r="W7736" t="s">
        <v>137</v>
      </c>
      <c r="X7736" t="s">
        <v>137</v>
      </c>
      <c r="Y7736" t="s">
        <v>199</v>
      </c>
      <c r="Z7736" t="s">
        <v>137</v>
      </c>
      <c r="AA7736" t="s">
        <v>137</v>
      </c>
      <c r="AB7736" t="s">
        <v>137</v>
      </c>
      <c r="AC7736" t="s">
        <v>137</v>
      </c>
      <c r="AD7736" s="2"/>
      <c r="AE7736" t="s">
        <v>137</v>
      </c>
      <c r="AF7736" t="s">
        <v>137</v>
      </c>
      <c r="AG7736" t="s">
        <v>137</v>
      </c>
      <c r="AH7736" t="s">
        <v>137</v>
      </c>
      <c r="AI7736" t="s">
        <v>137</v>
      </c>
      <c r="AJ7736" t="s">
        <v>137</v>
      </c>
      <c r="AK7736" t="s">
        <v>137</v>
      </c>
      <c r="AL7736" s="2"/>
      <c r="AM7736" t="s">
        <v>137</v>
      </c>
      <c r="AN7736" t="s">
        <v>137</v>
      </c>
      <c r="AO7736" t="s">
        <v>137</v>
      </c>
      <c r="AP7736" t="s">
        <v>137</v>
      </c>
      <c r="AQ7736" t="s">
        <v>137</v>
      </c>
      <c r="AR7736" t="s">
        <v>137</v>
      </c>
      <c r="AS7736" t="s">
        <v>137</v>
      </c>
      <c r="AT7736" t="s">
        <v>137</v>
      </c>
      <c r="AU7736" t="s">
        <v>137</v>
      </c>
      <c r="AV7736" t="s">
        <v>137</v>
      </c>
      <c r="AW7736" t="s">
        <v>137</v>
      </c>
      <c r="AX7736" t="s">
        <v>137</v>
      </c>
      <c r="AY7736" t="s">
        <v>137</v>
      </c>
      <c r="AZ7736" t="s">
        <v>137</v>
      </c>
      <c r="BA7736" t="s">
        <v>137</v>
      </c>
      <c r="BB7736" t="s">
        <v>137</v>
      </c>
      <c r="BC7736" t="s">
        <v>137</v>
      </c>
      <c r="BD7736" t="s">
        <v>137</v>
      </c>
      <c r="BE7736" t="s">
        <v>137</v>
      </c>
      <c r="BF7736" t="s">
        <v>137</v>
      </c>
      <c r="BG7736" t="s">
        <v>137</v>
      </c>
      <c r="BH7736" t="s">
        <v>137</v>
      </c>
      <c r="BI7736" t="s">
        <v>137</v>
      </c>
      <c r="BJ7736" t="s">
        <v>137</v>
      </c>
      <c r="BK7736" t="s">
        <v>137</v>
      </c>
      <c r="BL7736" t="s">
        <v>137</v>
      </c>
      <c r="BM7736" t="s">
        <v>137</v>
      </c>
      <c r="BN7736" t="s">
        <v>137</v>
      </c>
      <c r="BO7736" t="s">
        <v>137</v>
      </c>
      <c r="BP7736" t="s">
        <v>137</v>
      </c>
      <c r="BQ7736" t="s">
        <v>137</v>
      </c>
      <c r="BR7736" t="s">
        <v>137</v>
      </c>
      <c r="BS7736" t="s">
        <v>137</v>
      </c>
      <c r="BT7736" t="s">
        <v>137</v>
      </c>
      <c r="BU7736" t="s">
        <v>137</v>
      </c>
      <c r="BW7736" t="s">
        <v>137</v>
      </c>
      <c r="BX7736" t="s">
        <v>137</v>
      </c>
      <c r="BY7736" t="s">
        <v>137</v>
      </c>
      <c r="BZ7736" t="s">
        <v>137</v>
      </c>
      <c r="CA7736" t="s">
        <v>137</v>
      </c>
      <c r="CB7736" t="s">
        <v>137</v>
      </c>
      <c r="CC7736" t="s">
        <v>137</v>
      </c>
      <c r="CD7736" t="s">
        <v>137</v>
      </c>
      <c r="CE7736" t="s">
        <v>137</v>
      </c>
      <c r="CF7736" t="s">
        <v>137</v>
      </c>
      <c r="CG7736" t="s">
        <v>137</v>
      </c>
      <c r="CH7736" t="s">
        <v>137</v>
      </c>
      <c r="CI7736" t="s">
        <v>137</v>
      </c>
      <c r="CJ7736" t="s">
        <v>137</v>
      </c>
      <c r="CK7736" t="s">
        <v>137</v>
      </c>
      <c r="CL7736" t="s">
        <v>137</v>
      </c>
      <c r="CM7736" t="s">
        <v>137</v>
      </c>
      <c r="CN7736" t="s">
        <v>137</v>
      </c>
      <c r="CO7736" t="s">
        <v>137</v>
      </c>
      <c r="CP7736" t="s">
        <v>137</v>
      </c>
      <c r="CQ7736" s="1">
        <v>45218.460416666669</v>
      </c>
      <c r="CR7736" s="1">
        <v>45218.460416666669</v>
      </c>
      <c r="CS7736" s="1"/>
      <c r="CT7736" t="s">
        <v>157</v>
      </c>
      <c r="CU7736" t="s">
        <v>157</v>
      </c>
      <c r="CV7736" t="s">
        <v>47880</v>
      </c>
      <c r="CW7736" t="s">
        <v>47881</v>
      </c>
      <c r="CX7736" s="3"/>
      <c r="CY7736" s="3"/>
      <c r="CZ7736">
        <v>1</v>
      </c>
      <c r="DA7736" t="s">
        <v>137</v>
      </c>
      <c r="DB7736" t="s">
        <v>137</v>
      </c>
      <c r="DC7736" t="s">
        <v>137</v>
      </c>
      <c r="DD7736" t="s">
        <v>137</v>
      </c>
      <c r="DE7736" t="s">
        <v>137</v>
      </c>
      <c r="DF7736" t="s">
        <v>47882</v>
      </c>
      <c r="DG7736" t="s">
        <v>137</v>
      </c>
      <c r="DH7736" t="s">
        <v>137</v>
      </c>
      <c r="DI7736" t="s">
        <v>137</v>
      </c>
      <c r="DJ7736" t="s">
        <v>137</v>
      </c>
      <c r="DK7736">
        <v>0</v>
      </c>
      <c r="DL7736" t="s">
        <v>209</v>
      </c>
      <c r="DM7736" t="s">
        <v>137</v>
      </c>
      <c r="DN7736" t="s">
        <v>137</v>
      </c>
      <c r="DO7736" s="1">
        <v>45218.460416666669</v>
      </c>
      <c r="DP7736" s="1"/>
      <c r="DQ7736" t="s">
        <v>150</v>
      </c>
      <c r="DR7736" t="s">
        <v>151</v>
      </c>
      <c r="DS7736" t="s">
        <v>152</v>
      </c>
      <c r="DT7736" t="s">
        <v>137</v>
      </c>
      <c r="DU7736" t="s">
        <v>137</v>
      </c>
      <c r="DV7736" t="s">
        <v>137</v>
      </c>
      <c r="DW7736" t="s">
        <v>137</v>
      </c>
      <c r="DX7736" t="s">
        <v>137</v>
      </c>
      <c r="DY7736" t="s">
        <v>137</v>
      </c>
      <c r="DZ7736" t="s">
        <v>168</v>
      </c>
      <c r="EA7736" t="b">
        <v>0</v>
      </c>
      <c r="EB7736" t="s">
        <v>137</v>
      </c>
    </row>
    <row r="7737" spans="1:132" x14ac:dyDescent="0.25">
      <c r="A7737">
        <v>120618014</v>
      </c>
      <c r="B7737">
        <v>4306</v>
      </c>
      <c r="C7737" t="s">
        <v>192</v>
      </c>
      <c r="D7737" t="s">
        <v>47883</v>
      </c>
      <c r="E7737" t="s">
        <v>134</v>
      </c>
      <c r="F7737" t="s">
        <v>162</v>
      </c>
      <c r="G7737" t="s">
        <v>137</v>
      </c>
      <c r="H7737" t="s">
        <v>137</v>
      </c>
      <c r="I7737" t="s">
        <v>137</v>
      </c>
      <c r="J7737" t="s">
        <v>150</v>
      </c>
      <c r="K7737" t="s">
        <v>151</v>
      </c>
      <c r="L7737" t="s">
        <v>152</v>
      </c>
      <c r="M7737" t="s">
        <v>137</v>
      </c>
      <c r="N7737" t="s">
        <v>29336</v>
      </c>
      <c r="O7737" t="s">
        <v>303</v>
      </c>
      <c r="P7737" s="1"/>
      <c r="Q7737" s="1">
        <v>45217.55972222222</v>
      </c>
      <c r="R7737" s="1">
        <v>45217.55972222222</v>
      </c>
      <c r="S7737" s="1">
        <v>45217.640277777777</v>
      </c>
      <c r="T7737" s="1">
        <v>45217.640277777777</v>
      </c>
      <c r="U7737" t="s">
        <v>36639</v>
      </c>
      <c r="V7737" t="s">
        <v>137</v>
      </c>
      <c r="W7737" t="s">
        <v>137</v>
      </c>
      <c r="X7737" t="s">
        <v>185</v>
      </c>
      <c r="Y7737" t="s">
        <v>199</v>
      </c>
      <c r="Z7737" t="s">
        <v>137</v>
      </c>
      <c r="AA7737" t="s">
        <v>137</v>
      </c>
      <c r="AB7737" t="s">
        <v>137</v>
      </c>
      <c r="AC7737" t="s">
        <v>137</v>
      </c>
      <c r="AD7737" s="2"/>
      <c r="AE7737" t="s">
        <v>137</v>
      </c>
      <c r="AF7737" t="s">
        <v>137</v>
      </c>
      <c r="AG7737" t="s">
        <v>137</v>
      </c>
      <c r="AH7737" t="s">
        <v>137</v>
      </c>
      <c r="AI7737" t="s">
        <v>137</v>
      </c>
      <c r="AJ7737" t="s">
        <v>137</v>
      </c>
      <c r="AK7737" t="s">
        <v>137</v>
      </c>
      <c r="AL7737" s="2"/>
      <c r="AM7737" t="s">
        <v>137</v>
      </c>
      <c r="AN7737" t="s">
        <v>137</v>
      </c>
      <c r="AO7737" t="s">
        <v>137</v>
      </c>
      <c r="AP7737" t="s">
        <v>137</v>
      </c>
      <c r="AQ7737" t="s">
        <v>137</v>
      </c>
      <c r="AR7737" t="s">
        <v>137</v>
      </c>
      <c r="AS7737" t="s">
        <v>137</v>
      </c>
      <c r="AT7737" t="s">
        <v>137</v>
      </c>
      <c r="AU7737" t="s">
        <v>137</v>
      </c>
      <c r="AV7737" t="s">
        <v>137</v>
      </c>
      <c r="AW7737" t="s">
        <v>137</v>
      </c>
      <c r="AX7737" t="s">
        <v>137</v>
      </c>
      <c r="AY7737" t="s">
        <v>137</v>
      </c>
      <c r="AZ7737" t="s">
        <v>137</v>
      </c>
      <c r="BA7737" t="s">
        <v>137</v>
      </c>
      <c r="BB7737" t="s">
        <v>137</v>
      </c>
      <c r="BC7737" t="s">
        <v>137</v>
      </c>
      <c r="BD7737" t="s">
        <v>137</v>
      </c>
      <c r="BE7737" t="s">
        <v>137</v>
      </c>
      <c r="BF7737" t="s">
        <v>137</v>
      </c>
      <c r="BG7737" t="s">
        <v>137</v>
      </c>
      <c r="BH7737" t="s">
        <v>137</v>
      </c>
      <c r="BI7737" t="s">
        <v>137</v>
      </c>
      <c r="BJ7737" t="s">
        <v>137</v>
      </c>
      <c r="BK7737" t="s">
        <v>137</v>
      </c>
      <c r="BL7737" t="s">
        <v>137</v>
      </c>
      <c r="BM7737" t="s">
        <v>137</v>
      </c>
      <c r="BN7737" t="s">
        <v>137</v>
      </c>
      <c r="BO7737" t="s">
        <v>137</v>
      </c>
      <c r="BP7737" t="s">
        <v>137</v>
      </c>
      <c r="BQ7737" t="s">
        <v>137</v>
      </c>
      <c r="BR7737" t="s">
        <v>137</v>
      </c>
      <c r="BS7737" t="s">
        <v>137</v>
      </c>
      <c r="BT7737" t="s">
        <v>137</v>
      </c>
      <c r="BU7737" t="s">
        <v>137</v>
      </c>
      <c r="BW7737" t="s">
        <v>137</v>
      </c>
      <c r="BX7737" t="s">
        <v>137</v>
      </c>
      <c r="BY7737" t="s">
        <v>137</v>
      </c>
      <c r="BZ7737" t="s">
        <v>137</v>
      </c>
      <c r="CA7737" t="s">
        <v>137</v>
      </c>
      <c r="CB7737" t="s">
        <v>137</v>
      </c>
      <c r="CC7737" t="s">
        <v>137</v>
      </c>
      <c r="CD7737" t="s">
        <v>137</v>
      </c>
      <c r="CE7737" t="s">
        <v>137</v>
      </c>
      <c r="CF7737" t="s">
        <v>137</v>
      </c>
      <c r="CG7737" t="s">
        <v>137</v>
      </c>
      <c r="CH7737" t="s">
        <v>137</v>
      </c>
      <c r="CI7737" t="s">
        <v>137</v>
      </c>
      <c r="CJ7737" t="s">
        <v>137</v>
      </c>
      <c r="CK7737" t="s">
        <v>137</v>
      </c>
      <c r="CL7737" t="s">
        <v>137</v>
      </c>
      <c r="CM7737" t="s">
        <v>137</v>
      </c>
      <c r="CN7737" t="s">
        <v>137</v>
      </c>
      <c r="CO7737" t="s">
        <v>137</v>
      </c>
      <c r="CP7737" t="s">
        <v>137</v>
      </c>
      <c r="CQ7737" s="1">
        <v>45217.640277777777</v>
      </c>
      <c r="CR7737" s="1">
        <v>45217.640277777777</v>
      </c>
      <c r="CS7737" s="1"/>
      <c r="CT7737" t="s">
        <v>10534</v>
      </c>
      <c r="CU7737" t="s">
        <v>10534</v>
      </c>
      <c r="CV7737" t="s">
        <v>1036</v>
      </c>
      <c r="CW7737" t="s">
        <v>1036</v>
      </c>
      <c r="CX7737" s="3"/>
      <c r="CY7737" s="3"/>
      <c r="CZ7737">
        <v>1</v>
      </c>
      <c r="DA7737" t="s">
        <v>137</v>
      </c>
      <c r="DB7737" t="s">
        <v>137</v>
      </c>
      <c r="DC7737" t="s">
        <v>137</v>
      </c>
      <c r="DD7737" t="s">
        <v>137</v>
      </c>
      <c r="DE7737" t="s">
        <v>137</v>
      </c>
      <c r="DF7737" t="s">
        <v>47884</v>
      </c>
      <c r="DG7737" t="s">
        <v>137</v>
      </c>
      <c r="DH7737" t="s">
        <v>137</v>
      </c>
      <c r="DI7737" t="s">
        <v>137</v>
      </c>
      <c r="DJ7737" t="s">
        <v>137</v>
      </c>
      <c r="DK7737">
        <v>0</v>
      </c>
      <c r="DL7737" t="s">
        <v>209</v>
      </c>
      <c r="DM7737" t="s">
        <v>137</v>
      </c>
      <c r="DN7737" t="s">
        <v>137</v>
      </c>
      <c r="DO7737" s="1">
        <v>45217.640277777777</v>
      </c>
      <c r="DP7737" s="1"/>
      <c r="DQ7737" t="s">
        <v>150</v>
      </c>
      <c r="DR7737" t="s">
        <v>151</v>
      </c>
      <c r="DS7737" t="s">
        <v>152</v>
      </c>
      <c r="DT7737" t="s">
        <v>137</v>
      </c>
      <c r="DU7737" t="s">
        <v>137</v>
      </c>
      <c r="DV7737" t="s">
        <v>137</v>
      </c>
      <c r="DW7737" t="s">
        <v>137</v>
      </c>
      <c r="DX7737" t="s">
        <v>137</v>
      </c>
      <c r="DY7737" t="s">
        <v>137</v>
      </c>
      <c r="DZ7737" t="s">
        <v>168</v>
      </c>
      <c r="EA7737" t="b">
        <v>0</v>
      </c>
      <c r="EB7737" t="s">
        <v>137</v>
      </c>
    </row>
    <row r="7738" spans="1:132" x14ac:dyDescent="0.25">
      <c r="A7738">
        <v>120617973</v>
      </c>
      <c r="B7738">
        <v>4305</v>
      </c>
      <c r="C7738" t="s">
        <v>192</v>
      </c>
      <c r="D7738" t="s">
        <v>47885</v>
      </c>
      <c r="E7738" t="s">
        <v>134</v>
      </c>
      <c r="F7738" t="s">
        <v>162</v>
      </c>
      <c r="G7738" t="s">
        <v>137</v>
      </c>
      <c r="H7738" t="s">
        <v>137</v>
      </c>
      <c r="I7738" t="s">
        <v>47886</v>
      </c>
      <c r="J7738" t="s">
        <v>1709</v>
      </c>
      <c r="K7738" t="s">
        <v>1710</v>
      </c>
      <c r="L7738" t="s">
        <v>1711</v>
      </c>
      <c r="M7738" t="s">
        <v>137</v>
      </c>
      <c r="N7738" t="s">
        <v>869</v>
      </c>
      <c r="O7738" t="s">
        <v>869</v>
      </c>
      <c r="P7738" s="1"/>
      <c r="Q7738" s="1">
        <v>45217.55972222222</v>
      </c>
      <c r="R7738" s="1">
        <v>45217.55972222222</v>
      </c>
      <c r="S7738" s="1">
        <v>45222.644444444442</v>
      </c>
      <c r="T7738" s="1">
        <v>45222.644444444442</v>
      </c>
      <c r="U7738" t="s">
        <v>5307</v>
      </c>
      <c r="V7738" t="s">
        <v>137</v>
      </c>
      <c r="W7738" t="s">
        <v>137</v>
      </c>
      <c r="X7738" t="s">
        <v>176</v>
      </c>
      <c r="Y7738" t="s">
        <v>137</v>
      </c>
      <c r="Z7738" t="s">
        <v>137</v>
      </c>
      <c r="AA7738" t="s">
        <v>137</v>
      </c>
      <c r="AB7738" t="s">
        <v>137</v>
      </c>
      <c r="AC7738" t="s">
        <v>137</v>
      </c>
      <c r="AD7738" s="2"/>
      <c r="AE7738" t="s">
        <v>137</v>
      </c>
      <c r="AF7738" t="s">
        <v>137</v>
      </c>
      <c r="AG7738" t="s">
        <v>137</v>
      </c>
      <c r="AH7738" t="s">
        <v>137</v>
      </c>
      <c r="AI7738" t="s">
        <v>137</v>
      </c>
      <c r="AJ7738" t="s">
        <v>137</v>
      </c>
      <c r="AK7738" t="s">
        <v>137</v>
      </c>
      <c r="AL7738" s="2"/>
      <c r="AM7738" t="s">
        <v>137</v>
      </c>
      <c r="AN7738" t="s">
        <v>137</v>
      </c>
      <c r="AO7738" t="s">
        <v>137</v>
      </c>
      <c r="AP7738" t="s">
        <v>137</v>
      </c>
      <c r="AQ7738" t="s">
        <v>137</v>
      </c>
      <c r="AR7738" t="s">
        <v>137</v>
      </c>
      <c r="AS7738" t="s">
        <v>137</v>
      </c>
      <c r="AT7738" t="s">
        <v>137</v>
      </c>
      <c r="AU7738" t="s">
        <v>137</v>
      </c>
      <c r="AV7738" t="s">
        <v>137</v>
      </c>
      <c r="AW7738" t="s">
        <v>137</v>
      </c>
      <c r="AX7738" t="s">
        <v>137</v>
      </c>
      <c r="AY7738" t="s">
        <v>137</v>
      </c>
      <c r="AZ7738" t="s">
        <v>137</v>
      </c>
      <c r="BA7738" t="s">
        <v>137</v>
      </c>
      <c r="BB7738" t="s">
        <v>137</v>
      </c>
      <c r="BC7738" t="s">
        <v>137</v>
      </c>
      <c r="BD7738" t="s">
        <v>137</v>
      </c>
      <c r="BE7738" t="s">
        <v>137</v>
      </c>
      <c r="BF7738" t="s">
        <v>137</v>
      </c>
      <c r="BG7738" t="s">
        <v>137</v>
      </c>
      <c r="BH7738" t="s">
        <v>137</v>
      </c>
      <c r="BI7738" t="s">
        <v>137</v>
      </c>
      <c r="BJ7738" t="s">
        <v>137</v>
      </c>
      <c r="BK7738" t="s">
        <v>137</v>
      </c>
      <c r="BL7738" t="s">
        <v>137</v>
      </c>
      <c r="BM7738" t="s">
        <v>137</v>
      </c>
      <c r="BN7738" t="s">
        <v>137</v>
      </c>
      <c r="BO7738" t="s">
        <v>137</v>
      </c>
      <c r="BP7738" t="s">
        <v>137</v>
      </c>
      <c r="BQ7738" t="s">
        <v>137</v>
      </c>
      <c r="BR7738" t="s">
        <v>137</v>
      </c>
      <c r="BS7738" t="s">
        <v>137</v>
      </c>
      <c r="BT7738" t="s">
        <v>137</v>
      </c>
      <c r="BU7738" t="s">
        <v>137</v>
      </c>
      <c r="BW7738" t="s">
        <v>137</v>
      </c>
      <c r="BX7738" t="s">
        <v>137</v>
      </c>
      <c r="BY7738" t="s">
        <v>137</v>
      </c>
      <c r="BZ7738" t="s">
        <v>137</v>
      </c>
      <c r="CA7738" t="s">
        <v>137</v>
      </c>
      <c r="CB7738" t="s">
        <v>137</v>
      </c>
      <c r="CC7738" t="s">
        <v>137</v>
      </c>
      <c r="CD7738" t="s">
        <v>137</v>
      </c>
      <c r="CE7738" t="s">
        <v>137</v>
      </c>
      <c r="CF7738" t="s">
        <v>137</v>
      </c>
      <c r="CG7738" t="s">
        <v>137</v>
      </c>
      <c r="CH7738" t="s">
        <v>137</v>
      </c>
      <c r="CI7738" t="s">
        <v>137</v>
      </c>
      <c r="CJ7738" t="s">
        <v>137</v>
      </c>
      <c r="CK7738" t="s">
        <v>137</v>
      </c>
      <c r="CL7738" t="s">
        <v>137</v>
      </c>
      <c r="CM7738" t="s">
        <v>137</v>
      </c>
      <c r="CN7738" t="s">
        <v>137</v>
      </c>
      <c r="CO7738" t="s">
        <v>137</v>
      </c>
      <c r="CP7738" t="s">
        <v>137</v>
      </c>
      <c r="CQ7738" s="1">
        <v>45222.644444444442</v>
      </c>
      <c r="CR7738" s="1">
        <v>45222.644444444442</v>
      </c>
      <c r="CS7738" s="1"/>
      <c r="CT7738" t="s">
        <v>137</v>
      </c>
      <c r="CU7738" t="s">
        <v>137</v>
      </c>
      <c r="CV7738" t="s">
        <v>47887</v>
      </c>
      <c r="CW7738" t="s">
        <v>47888</v>
      </c>
      <c r="CX7738" s="3"/>
      <c r="CY7738" s="3"/>
      <c r="CZ7738">
        <v>1</v>
      </c>
      <c r="DA7738" t="s">
        <v>137</v>
      </c>
      <c r="DB7738" t="s">
        <v>137</v>
      </c>
      <c r="DC7738" t="s">
        <v>137</v>
      </c>
      <c r="DD7738" t="s">
        <v>137</v>
      </c>
      <c r="DE7738" t="s">
        <v>137</v>
      </c>
      <c r="DF7738" t="s">
        <v>47889</v>
      </c>
      <c r="DG7738" t="s">
        <v>137</v>
      </c>
      <c r="DH7738" t="s">
        <v>137</v>
      </c>
      <c r="DI7738" t="s">
        <v>137</v>
      </c>
      <c r="DJ7738" t="s">
        <v>137</v>
      </c>
      <c r="DK7738">
        <v>0</v>
      </c>
      <c r="DL7738" t="s">
        <v>209</v>
      </c>
      <c r="DM7738" t="s">
        <v>47890</v>
      </c>
      <c r="DN7738" t="s">
        <v>137</v>
      </c>
      <c r="DO7738" s="1">
        <v>45222.644444444442</v>
      </c>
      <c r="DP7738" s="1"/>
      <c r="DQ7738" t="s">
        <v>1709</v>
      </c>
      <c r="DR7738" t="s">
        <v>1710</v>
      </c>
      <c r="DS7738" t="s">
        <v>1711</v>
      </c>
      <c r="DT7738" t="s">
        <v>137</v>
      </c>
      <c r="DU7738" t="s">
        <v>137</v>
      </c>
      <c r="DV7738" t="s">
        <v>137</v>
      </c>
      <c r="DW7738" t="s">
        <v>137</v>
      </c>
      <c r="DX7738" t="s">
        <v>137</v>
      </c>
      <c r="DY7738" t="s">
        <v>137</v>
      </c>
      <c r="DZ7738" t="s">
        <v>168</v>
      </c>
      <c r="EA7738" t="b">
        <v>0</v>
      </c>
      <c r="EB7738" t="s">
        <v>137</v>
      </c>
    </row>
    <row r="7739" spans="1:132" x14ac:dyDescent="0.25">
      <c r="A7739">
        <v>120592425</v>
      </c>
      <c r="B7739">
        <v>4304</v>
      </c>
      <c r="C7739" t="s">
        <v>192</v>
      </c>
      <c r="D7739" t="s">
        <v>133</v>
      </c>
      <c r="E7739" t="s">
        <v>134</v>
      </c>
      <c r="F7739" t="s">
        <v>135</v>
      </c>
      <c r="G7739" t="s">
        <v>136</v>
      </c>
      <c r="H7739" t="s">
        <v>137</v>
      </c>
      <c r="I7739" t="s">
        <v>138</v>
      </c>
      <c r="J7739" t="s">
        <v>1709</v>
      </c>
      <c r="K7739" t="s">
        <v>1710</v>
      </c>
      <c r="L7739" t="s">
        <v>1711</v>
      </c>
      <c r="M7739" t="s">
        <v>137</v>
      </c>
      <c r="N7739" t="s">
        <v>1536</v>
      </c>
      <c r="O7739" t="s">
        <v>1536</v>
      </c>
      <c r="P7739" s="1">
        <v>45217</v>
      </c>
      <c r="Q7739" s="1">
        <v>45217.413194444445</v>
      </c>
      <c r="R7739" s="1">
        <v>45217.413194444445</v>
      </c>
      <c r="S7739" s="1">
        <v>45224.477777777778</v>
      </c>
      <c r="T7739" s="1">
        <v>45224.477777777778</v>
      </c>
      <c r="U7739" t="s">
        <v>580</v>
      </c>
      <c r="V7739" t="s">
        <v>137</v>
      </c>
      <c r="W7739" t="s">
        <v>137</v>
      </c>
      <c r="X7739" t="s">
        <v>231</v>
      </c>
      <c r="Y7739" t="s">
        <v>514</v>
      </c>
      <c r="Z7739" t="s">
        <v>137</v>
      </c>
      <c r="AA7739" t="s">
        <v>137</v>
      </c>
      <c r="AB7739" t="s">
        <v>137</v>
      </c>
      <c r="AC7739" t="s">
        <v>137</v>
      </c>
      <c r="AD7739" s="2"/>
      <c r="AE7739" t="s">
        <v>137</v>
      </c>
      <c r="AF7739" t="s">
        <v>137</v>
      </c>
      <c r="AG7739" t="s">
        <v>137</v>
      </c>
      <c r="AH7739" t="s">
        <v>137</v>
      </c>
      <c r="AI7739" t="s">
        <v>137</v>
      </c>
      <c r="AJ7739" t="s">
        <v>137</v>
      </c>
      <c r="AK7739" t="s">
        <v>137</v>
      </c>
      <c r="AL7739" s="2"/>
      <c r="AM7739" t="s">
        <v>137</v>
      </c>
      <c r="AN7739" t="s">
        <v>137</v>
      </c>
      <c r="AO7739" t="s">
        <v>137</v>
      </c>
      <c r="AP7739" t="s">
        <v>137</v>
      </c>
      <c r="AQ7739" t="s">
        <v>137</v>
      </c>
      <c r="AR7739" t="s">
        <v>137</v>
      </c>
      <c r="AS7739" t="s">
        <v>137</v>
      </c>
      <c r="AT7739" t="s">
        <v>137</v>
      </c>
      <c r="AU7739" t="s">
        <v>137</v>
      </c>
      <c r="AV7739" t="s">
        <v>137</v>
      </c>
      <c r="AW7739" t="s">
        <v>137</v>
      </c>
      <c r="AX7739" t="s">
        <v>137</v>
      </c>
      <c r="AY7739" t="s">
        <v>137</v>
      </c>
      <c r="AZ7739" t="s">
        <v>137</v>
      </c>
      <c r="BA7739" t="s">
        <v>137</v>
      </c>
      <c r="BB7739" t="s">
        <v>137</v>
      </c>
      <c r="BC7739" t="s">
        <v>137</v>
      </c>
      <c r="BD7739" t="s">
        <v>137</v>
      </c>
      <c r="BE7739" t="s">
        <v>137</v>
      </c>
      <c r="BF7739" t="s">
        <v>137</v>
      </c>
      <c r="BG7739" t="s">
        <v>137</v>
      </c>
      <c r="BH7739" t="s">
        <v>137</v>
      </c>
      <c r="BI7739" t="s">
        <v>137</v>
      </c>
      <c r="BJ7739" t="s">
        <v>137</v>
      </c>
      <c r="BK7739" t="s">
        <v>137</v>
      </c>
      <c r="BL7739" t="s">
        <v>137</v>
      </c>
      <c r="BM7739" t="s">
        <v>137</v>
      </c>
      <c r="BN7739" t="s">
        <v>137</v>
      </c>
      <c r="BO7739" t="s">
        <v>137</v>
      </c>
      <c r="BP7739" t="s">
        <v>47891</v>
      </c>
      <c r="BQ7739" t="s">
        <v>137</v>
      </c>
      <c r="BR7739" t="s">
        <v>137</v>
      </c>
      <c r="BS7739" t="s">
        <v>137</v>
      </c>
      <c r="BT7739" t="s">
        <v>137</v>
      </c>
      <c r="BU7739" t="s">
        <v>137</v>
      </c>
      <c r="BW7739" t="s">
        <v>137</v>
      </c>
      <c r="BX7739" t="s">
        <v>137</v>
      </c>
      <c r="BY7739" t="s">
        <v>137</v>
      </c>
      <c r="BZ7739" t="s">
        <v>137</v>
      </c>
      <c r="CA7739" t="s">
        <v>137</v>
      </c>
      <c r="CB7739" t="s">
        <v>137</v>
      </c>
      <c r="CC7739" t="s">
        <v>137</v>
      </c>
      <c r="CD7739" t="s">
        <v>137</v>
      </c>
      <c r="CE7739" t="s">
        <v>137</v>
      </c>
      <c r="CF7739" t="s">
        <v>137</v>
      </c>
      <c r="CG7739" t="s">
        <v>137</v>
      </c>
      <c r="CH7739" t="s">
        <v>137</v>
      </c>
      <c r="CI7739" t="s">
        <v>137</v>
      </c>
      <c r="CJ7739" t="s">
        <v>137</v>
      </c>
      <c r="CK7739" t="s">
        <v>137</v>
      </c>
      <c r="CL7739" t="s">
        <v>137</v>
      </c>
      <c r="CM7739" t="s">
        <v>137</v>
      </c>
      <c r="CN7739" t="s">
        <v>137</v>
      </c>
      <c r="CO7739" t="s">
        <v>137</v>
      </c>
      <c r="CP7739" t="s">
        <v>137</v>
      </c>
      <c r="CQ7739" s="1">
        <v>45224.477777777778</v>
      </c>
      <c r="CR7739" s="1">
        <v>45224.477777777778</v>
      </c>
      <c r="CS7739" s="1"/>
      <c r="CT7739" t="s">
        <v>47892</v>
      </c>
      <c r="CU7739" t="s">
        <v>47893</v>
      </c>
      <c r="CV7739" t="s">
        <v>47894</v>
      </c>
      <c r="CW7739" t="s">
        <v>47895</v>
      </c>
      <c r="CX7739" s="3"/>
      <c r="CY7739" s="3"/>
      <c r="CZ7739">
        <v>1</v>
      </c>
      <c r="DA7739" t="s">
        <v>47896</v>
      </c>
      <c r="DB7739" t="s">
        <v>137</v>
      </c>
      <c r="DC7739" t="s">
        <v>137</v>
      </c>
      <c r="DD7739" t="s">
        <v>137</v>
      </c>
      <c r="DE7739" t="s">
        <v>137</v>
      </c>
      <c r="DF7739" t="s">
        <v>47897</v>
      </c>
      <c r="DG7739" t="s">
        <v>900</v>
      </c>
      <c r="DH7739" t="s">
        <v>5772</v>
      </c>
      <c r="DI7739" t="s">
        <v>137</v>
      </c>
      <c r="DJ7739" t="s">
        <v>137</v>
      </c>
      <c r="DK7739">
        <v>0</v>
      </c>
      <c r="DL7739" t="s">
        <v>209</v>
      </c>
      <c r="DM7739" t="s">
        <v>47898</v>
      </c>
      <c r="DN7739" t="s">
        <v>137</v>
      </c>
      <c r="DO7739" s="1">
        <v>45224.477777777778</v>
      </c>
      <c r="DP7739" s="1"/>
      <c r="DQ7739" t="s">
        <v>1709</v>
      </c>
      <c r="DR7739" t="s">
        <v>1710</v>
      </c>
      <c r="DS7739" t="s">
        <v>1711</v>
      </c>
      <c r="DT7739" t="s">
        <v>137</v>
      </c>
      <c r="DU7739" t="s">
        <v>137</v>
      </c>
      <c r="DV7739" t="s">
        <v>137</v>
      </c>
      <c r="DW7739" t="s">
        <v>137</v>
      </c>
      <c r="DX7739" t="s">
        <v>137</v>
      </c>
      <c r="DY7739" t="s">
        <v>137</v>
      </c>
      <c r="DZ7739" t="s">
        <v>148</v>
      </c>
      <c r="EA7739" t="b">
        <v>0</v>
      </c>
      <c r="EB7739" t="s">
        <v>137</v>
      </c>
    </row>
    <row r="7740" spans="1:132" x14ac:dyDescent="0.25">
      <c r="A7740">
        <v>120588864</v>
      </c>
      <c r="B7740">
        <v>4303</v>
      </c>
      <c r="C7740" t="s">
        <v>192</v>
      </c>
      <c r="D7740" t="s">
        <v>28528</v>
      </c>
      <c r="E7740" t="s">
        <v>134</v>
      </c>
      <c r="F7740" t="s">
        <v>162</v>
      </c>
      <c r="G7740" t="s">
        <v>137</v>
      </c>
      <c r="H7740" t="s">
        <v>137</v>
      </c>
      <c r="I7740" t="s">
        <v>47899</v>
      </c>
      <c r="J7740" t="s">
        <v>1709</v>
      </c>
      <c r="K7740" t="s">
        <v>1710</v>
      </c>
      <c r="L7740" t="s">
        <v>1711</v>
      </c>
      <c r="M7740" t="s">
        <v>137</v>
      </c>
      <c r="N7740" t="s">
        <v>26014</v>
      </c>
      <c r="O7740" t="s">
        <v>26014</v>
      </c>
      <c r="P7740" s="1"/>
      <c r="Q7740" s="1">
        <v>45217.39166666667</v>
      </c>
      <c r="R7740" s="1">
        <v>45217.39166666667</v>
      </c>
      <c r="S7740" s="1">
        <v>45218.352777777778</v>
      </c>
      <c r="T7740" s="1">
        <v>45218.352777777778</v>
      </c>
      <c r="U7740" t="s">
        <v>137</v>
      </c>
      <c r="V7740" t="s">
        <v>137</v>
      </c>
      <c r="W7740" t="s">
        <v>137</v>
      </c>
      <c r="X7740" t="s">
        <v>137</v>
      </c>
      <c r="Y7740" t="s">
        <v>137</v>
      </c>
      <c r="Z7740" t="s">
        <v>137</v>
      </c>
      <c r="AA7740" t="s">
        <v>137</v>
      </c>
      <c r="AB7740" t="s">
        <v>137</v>
      </c>
      <c r="AC7740" t="s">
        <v>137</v>
      </c>
      <c r="AD7740" s="2"/>
      <c r="AE7740" t="s">
        <v>137</v>
      </c>
      <c r="AF7740" t="s">
        <v>137</v>
      </c>
      <c r="AG7740" t="s">
        <v>137</v>
      </c>
      <c r="AH7740" t="s">
        <v>137</v>
      </c>
      <c r="AI7740" t="s">
        <v>137</v>
      </c>
      <c r="AJ7740" t="s">
        <v>137</v>
      </c>
      <c r="AK7740" t="s">
        <v>137</v>
      </c>
      <c r="AL7740" s="2"/>
      <c r="AM7740" t="s">
        <v>137</v>
      </c>
      <c r="AN7740" t="s">
        <v>137</v>
      </c>
      <c r="AO7740" t="s">
        <v>137</v>
      </c>
      <c r="AP7740" t="s">
        <v>137</v>
      </c>
      <c r="AQ7740" t="s">
        <v>137</v>
      </c>
      <c r="AR7740" t="s">
        <v>137</v>
      </c>
      <c r="AS7740" t="s">
        <v>137</v>
      </c>
      <c r="AT7740" t="s">
        <v>137</v>
      </c>
      <c r="AU7740" t="s">
        <v>137</v>
      </c>
      <c r="AV7740" t="s">
        <v>137</v>
      </c>
      <c r="AW7740" t="s">
        <v>137</v>
      </c>
      <c r="AX7740" t="s">
        <v>137</v>
      </c>
      <c r="AY7740" t="s">
        <v>137</v>
      </c>
      <c r="AZ7740" t="s">
        <v>137</v>
      </c>
      <c r="BA7740" t="s">
        <v>137</v>
      </c>
      <c r="BB7740" t="s">
        <v>137</v>
      </c>
      <c r="BC7740" t="s">
        <v>137</v>
      </c>
      <c r="BD7740" t="s">
        <v>137</v>
      </c>
      <c r="BE7740" t="s">
        <v>137</v>
      </c>
      <c r="BF7740" t="s">
        <v>137</v>
      </c>
      <c r="BG7740" t="s">
        <v>137</v>
      </c>
      <c r="BH7740" t="s">
        <v>137</v>
      </c>
      <c r="BI7740" t="s">
        <v>137</v>
      </c>
      <c r="BJ7740" t="s">
        <v>137</v>
      </c>
      <c r="BK7740" t="s">
        <v>137</v>
      </c>
      <c r="BL7740" t="s">
        <v>137</v>
      </c>
      <c r="BM7740" t="s">
        <v>137</v>
      </c>
      <c r="BN7740" t="s">
        <v>137</v>
      </c>
      <c r="BO7740" t="s">
        <v>137</v>
      </c>
      <c r="BP7740" t="s">
        <v>137</v>
      </c>
      <c r="BQ7740" t="s">
        <v>137</v>
      </c>
      <c r="BR7740" t="s">
        <v>137</v>
      </c>
      <c r="BS7740" t="s">
        <v>137</v>
      </c>
      <c r="BT7740" t="s">
        <v>137</v>
      </c>
      <c r="BU7740" t="s">
        <v>137</v>
      </c>
      <c r="BW7740" t="s">
        <v>137</v>
      </c>
      <c r="BX7740" t="s">
        <v>137</v>
      </c>
      <c r="BY7740" t="s">
        <v>137</v>
      </c>
      <c r="BZ7740" t="s">
        <v>137</v>
      </c>
      <c r="CA7740" t="s">
        <v>137</v>
      </c>
      <c r="CB7740" t="s">
        <v>137</v>
      </c>
      <c r="CC7740" t="s">
        <v>137</v>
      </c>
      <c r="CD7740" t="s">
        <v>137</v>
      </c>
      <c r="CE7740" t="s">
        <v>137</v>
      </c>
      <c r="CF7740" t="s">
        <v>137</v>
      </c>
      <c r="CG7740" t="s">
        <v>137</v>
      </c>
      <c r="CH7740" t="s">
        <v>137</v>
      </c>
      <c r="CI7740" t="s">
        <v>137</v>
      </c>
      <c r="CJ7740" t="s">
        <v>137</v>
      </c>
      <c r="CK7740" t="s">
        <v>137</v>
      </c>
      <c r="CL7740" t="s">
        <v>137</v>
      </c>
      <c r="CM7740" t="s">
        <v>137</v>
      </c>
      <c r="CN7740" t="s">
        <v>137</v>
      </c>
      <c r="CO7740" t="s">
        <v>137</v>
      </c>
      <c r="CP7740" t="s">
        <v>137</v>
      </c>
      <c r="CQ7740" s="1">
        <v>45218.352777777778</v>
      </c>
      <c r="CR7740" s="1">
        <v>45218.352777777778</v>
      </c>
      <c r="CS7740" s="1"/>
      <c r="CT7740" t="s">
        <v>12320</v>
      </c>
      <c r="CU7740" t="s">
        <v>12320</v>
      </c>
      <c r="CV7740" t="s">
        <v>47900</v>
      </c>
      <c r="CW7740" t="s">
        <v>47901</v>
      </c>
      <c r="CX7740" s="3"/>
      <c r="CY7740" s="3"/>
      <c r="CZ7740">
        <v>2</v>
      </c>
      <c r="DA7740" t="s">
        <v>137</v>
      </c>
      <c r="DB7740" t="s">
        <v>137</v>
      </c>
      <c r="DC7740" t="s">
        <v>137</v>
      </c>
      <c r="DD7740" t="s">
        <v>137</v>
      </c>
      <c r="DE7740" t="s">
        <v>137</v>
      </c>
      <c r="DF7740" t="s">
        <v>47902</v>
      </c>
      <c r="DG7740" t="s">
        <v>137</v>
      </c>
      <c r="DH7740" t="s">
        <v>137</v>
      </c>
      <c r="DI7740" t="s">
        <v>137</v>
      </c>
      <c r="DJ7740" t="s">
        <v>137</v>
      </c>
      <c r="DK7740">
        <v>0</v>
      </c>
      <c r="DL7740" t="s">
        <v>209</v>
      </c>
      <c r="DM7740" t="s">
        <v>47903</v>
      </c>
      <c r="DN7740" t="s">
        <v>137</v>
      </c>
      <c r="DO7740" s="1">
        <v>45218.352777777778</v>
      </c>
      <c r="DP7740" s="1"/>
      <c r="DQ7740" t="s">
        <v>1709</v>
      </c>
      <c r="DR7740" t="s">
        <v>1710</v>
      </c>
      <c r="DS7740" t="s">
        <v>1711</v>
      </c>
      <c r="DT7740" t="s">
        <v>137</v>
      </c>
      <c r="DU7740" t="s">
        <v>137</v>
      </c>
      <c r="DV7740" t="s">
        <v>137</v>
      </c>
      <c r="DW7740" t="s">
        <v>137</v>
      </c>
      <c r="DX7740" t="s">
        <v>137</v>
      </c>
      <c r="DY7740" t="s">
        <v>137</v>
      </c>
      <c r="DZ7740" t="s">
        <v>168</v>
      </c>
      <c r="EA7740" t="b">
        <v>0</v>
      </c>
      <c r="EB7740" t="s">
        <v>137</v>
      </c>
    </row>
    <row r="7741" spans="1:132" x14ac:dyDescent="0.25">
      <c r="A7741">
        <v>120587322</v>
      </c>
      <c r="B7741">
        <v>4302</v>
      </c>
      <c r="C7741" t="s">
        <v>192</v>
      </c>
      <c r="D7741" t="s">
        <v>193</v>
      </c>
      <c r="E7741" t="s">
        <v>134</v>
      </c>
      <c r="F7741" t="s">
        <v>135</v>
      </c>
      <c r="G7741" t="s">
        <v>194</v>
      </c>
      <c r="H7741" t="s">
        <v>195</v>
      </c>
      <c r="I7741" t="s">
        <v>196</v>
      </c>
      <c r="J7741" t="s">
        <v>226</v>
      </c>
      <c r="K7741" t="s">
        <v>227</v>
      </c>
      <c r="L7741" t="s">
        <v>228</v>
      </c>
      <c r="M7741" t="s">
        <v>137</v>
      </c>
      <c r="N7741" t="s">
        <v>25601</v>
      </c>
      <c r="O7741" t="s">
        <v>25601</v>
      </c>
      <c r="P7741" s="1"/>
      <c r="Q7741" s="1">
        <v>45217.380555555559</v>
      </c>
      <c r="R7741" s="1">
        <v>45217.380555555559</v>
      </c>
      <c r="S7741" s="1">
        <v>45217.551388888889</v>
      </c>
      <c r="T7741" s="1">
        <v>45217.551388888889</v>
      </c>
      <c r="U7741" t="s">
        <v>21295</v>
      </c>
      <c r="V7741" t="s">
        <v>137</v>
      </c>
      <c r="W7741" t="s">
        <v>137</v>
      </c>
      <c r="X7741" t="s">
        <v>185</v>
      </c>
      <c r="Y7741" t="s">
        <v>723</v>
      </c>
      <c r="Z7741" t="s">
        <v>137</v>
      </c>
      <c r="AA7741" t="s">
        <v>137</v>
      </c>
      <c r="AB7741" t="s">
        <v>137</v>
      </c>
      <c r="AC7741" t="s">
        <v>137</v>
      </c>
      <c r="AD7741" s="2"/>
      <c r="AE7741" t="s">
        <v>137</v>
      </c>
      <c r="AF7741" t="s">
        <v>137</v>
      </c>
      <c r="AG7741" t="s">
        <v>137</v>
      </c>
      <c r="AH7741" t="s">
        <v>137</v>
      </c>
      <c r="AI7741" t="s">
        <v>137</v>
      </c>
      <c r="AJ7741" t="s">
        <v>137</v>
      </c>
      <c r="AK7741" t="s">
        <v>137</v>
      </c>
      <c r="AL7741" s="2"/>
      <c r="AM7741" t="s">
        <v>137</v>
      </c>
      <c r="AN7741" t="s">
        <v>137</v>
      </c>
      <c r="AO7741" t="s">
        <v>137</v>
      </c>
      <c r="AP7741" t="s">
        <v>137</v>
      </c>
      <c r="AQ7741" t="s">
        <v>137</v>
      </c>
      <c r="AR7741" t="s">
        <v>137</v>
      </c>
      <c r="AS7741" t="s">
        <v>137</v>
      </c>
      <c r="AT7741" t="s">
        <v>137</v>
      </c>
      <c r="AU7741" t="s">
        <v>137</v>
      </c>
      <c r="AV7741" t="s">
        <v>137</v>
      </c>
      <c r="AW7741" t="s">
        <v>29944</v>
      </c>
      <c r="AX7741" t="s">
        <v>137</v>
      </c>
      <c r="AY7741" t="s">
        <v>137</v>
      </c>
      <c r="AZ7741" t="s">
        <v>137</v>
      </c>
      <c r="BA7741" t="s">
        <v>137</v>
      </c>
      <c r="BB7741" t="s">
        <v>137</v>
      </c>
      <c r="BC7741" t="s">
        <v>47904</v>
      </c>
      <c r="BD7741" t="s">
        <v>249</v>
      </c>
      <c r="BE7741" t="s">
        <v>47905</v>
      </c>
      <c r="BF7741" t="s">
        <v>47906</v>
      </c>
      <c r="BG7741" t="s">
        <v>137</v>
      </c>
      <c r="BH7741" t="s">
        <v>137</v>
      </c>
      <c r="BI7741" t="s">
        <v>137</v>
      </c>
      <c r="BJ7741" t="s">
        <v>137</v>
      </c>
      <c r="BK7741" t="s">
        <v>137</v>
      </c>
      <c r="BL7741" t="s">
        <v>137</v>
      </c>
      <c r="BM7741" t="s">
        <v>137</v>
      </c>
      <c r="BN7741" t="s">
        <v>137</v>
      </c>
      <c r="BO7741" t="s">
        <v>137</v>
      </c>
      <c r="BP7741" t="s">
        <v>137</v>
      </c>
      <c r="BQ7741" t="s">
        <v>137</v>
      </c>
      <c r="BR7741" t="s">
        <v>137</v>
      </c>
      <c r="BS7741" t="s">
        <v>137</v>
      </c>
      <c r="BT7741" t="s">
        <v>137</v>
      </c>
      <c r="BU7741" t="s">
        <v>137</v>
      </c>
      <c r="BW7741" t="s">
        <v>137</v>
      </c>
      <c r="BX7741" t="s">
        <v>137</v>
      </c>
      <c r="BY7741" t="s">
        <v>137</v>
      </c>
      <c r="BZ7741" t="s">
        <v>137</v>
      </c>
      <c r="CA7741" t="s">
        <v>137</v>
      </c>
      <c r="CB7741" t="s">
        <v>137</v>
      </c>
      <c r="CC7741" t="s">
        <v>137</v>
      </c>
      <c r="CD7741" t="s">
        <v>137</v>
      </c>
      <c r="CE7741" t="s">
        <v>137</v>
      </c>
      <c r="CF7741" t="s">
        <v>137</v>
      </c>
      <c r="CG7741" t="s">
        <v>137</v>
      </c>
      <c r="CH7741" t="s">
        <v>137</v>
      </c>
      <c r="CI7741" t="s">
        <v>137</v>
      </c>
      <c r="CJ7741" t="s">
        <v>137</v>
      </c>
      <c r="CK7741" t="s">
        <v>137</v>
      </c>
      <c r="CL7741" t="s">
        <v>137</v>
      </c>
      <c r="CM7741" t="s">
        <v>137</v>
      </c>
      <c r="CN7741" t="s">
        <v>137</v>
      </c>
      <c r="CO7741" t="s">
        <v>137</v>
      </c>
      <c r="CP7741" t="s">
        <v>137</v>
      </c>
      <c r="CQ7741" s="1">
        <v>45217.551388888889</v>
      </c>
      <c r="CR7741" s="1">
        <v>45217.551388888889</v>
      </c>
      <c r="CS7741" s="1"/>
      <c r="CT7741" t="s">
        <v>47907</v>
      </c>
      <c r="CU7741" t="s">
        <v>47907</v>
      </c>
      <c r="CV7741" t="s">
        <v>47908</v>
      </c>
      <c r="CW7741" t="s">
        <v>47908</v>
      </c>
      <c r="CX7741" s="3"/>
      <c r="CY7741" s="3"/>
      <c r="CZ7741">
        <v>1</v>
      </c>
      <c r="DA7741" t="s">
        <v>47909</v>
      </c>
      <c r="DB7741" t="s">
        <v>137</v>
      </c>
      <c r="DC7741" t="s">
        <v>137</v>
      </c>
      <c r="DD7741" t="s">
        <v>137</v>
      </c>
      <c r="DE7741" t="s">
        <v>137</v>
      </c>
      <c r="DF7741" t="s">
        <v>47910</v>
      </c>
      <c r="DG7741" t="s">
        <v>137</v>
      </c>
      <c r="DH7741" t="s">
        <v>137</v>
      </c>
      <c r="DI7741" t="s">
        <v>137</v>
      </c>
      <c r="DJ7741" t="s">
        <v>137</v>
      </c>
      <c r="DK7741">
        <v>0</v>
      </c>
      <c r="DL7741" t="s">
        <v>137</v>
      </c>
      <c r="DM7741" t="s">
        <v>137</v>
      </c>
      <c r="DN7741" t="s">
        <v>137</v>
      </c>
      <c r="DO7741" s="1">
        <v>45217.551388888889</v>
      </c>
      <c r="DP7741" s="1"/>
      <c r="DQ7741" t="s">
        <v>534</v>
      </c>
      <c r="DR7741" t="s">
        <v>535</v>
      </c>
      <c r="DS7741" t="s">
        <v>536</v>
      </c>
      <c r="DT7741" t="s">
        <v>137</v>
      </c>
      <c r="DU7741" t="s">
        <v>137</v>
      </c>
      <c r="DV7741" t="s">
        <v>137</v>
      </c>
      <c r="DW7741" t="s">
        <v>137</v>
      </c>
      <c r="DX7741" t="s">
        <v>8530</v>
      </c>
      <c r="DY7741" t="s">
        <v>137</v>
      </c>
      <c r="DZ7741" t="s">
        <v>148</v>
      </c>
      <c r="EA7741" t="b">
        <v>0</v>
      </c>
      <c r="EB7741" t="s">
        <v>137</v>
      </c>
    </row>
    <row r="7742" spans="1:132" x14ac:dyDescent="0.25">
      <c r="A7742">
        <v>120585748</v>
      </c>
      <c r="B7742">
        <v>4301</v>
      </c>
      <c r="C7742" t="s">
        <v>192</v>
      </c>
      <c r="D7742" t="s">
        <v>133</v>
      </c>
      <c r="E7742" t="s">
        <v>134</v>
      </c>
      <c r="F7742" t="s">
        <v>135</v>
      </c>
      <c r="G7742" t="s">
        <v>136</v>
      </c>
      <c r="H7742" t="s">
        <v>137</v>
      </c>
      <c r="I7742" t="s">
        <v>138</v>
      </c>
      <c r="J7742" t="s">
        <v>150</v>
      </c>
      <c r="K7742" t="s">
        <v>151</v>
      </c>
      <c r="L7742" t="s">
        <v>152</v>
      </c>
      <c r="M7742" t="s">
        <v>137</v>
      </c>
      <c r="N7742" t="s">
        <v>47911</v>
      </c>
      <c r="O7742" t="s">
        <v>47911</v>
      </c>
      <c r="P7742" s="1">
        <v>45217</v>
      </c>
      <c r="Q7742" s="1">
        <v>45217.368750000001</v>
      </c>
      <c r="R7742" s="1">
        <v>45217.368750000001</v>
      </c>
      <c r="S7742" s="1">
        <v>45217.487500000003</v>
      </c>
      <c r="T7742" s="1">
        <v>45217.487500000003</v>
      </c>
      <c r="U7742" t="s">
        <v>1250</v>
      </c>
      <c r="V7742" t="s">
        <v>137</v>
      </c>
      <c r="W7742" t="s">
        <v>137</v>
      </c>
      <c r="X7742" t="s">
        <v>176</v>
      </c>
      <c r="Y7742" t="s">
        <v>370</v>
      </c>
      <c r="Z7742" t="s">
        <v>137</v>
      </c>
      <c r="AA7742" t="s">
        <v>137</v>
      </c>
      <c r="AB7742" t="s">
        <v>137</v>
      </c>
      <c r="AC7742" t="s">
        <v>137</v>
      </c>
      <c r="AD7742" s="2"/>
      <c r="AE7742" t="s">
        <v>137</v>
      </c>
      <c r="AF7742" t="s">
        <v>137</v>
      </c>
      <c r="AG7742" t="s">
        <v>137</v>
      </c>
      <c r="AH7742" t="s">
        <v>137</v>
      </c>
      <c r="AI7742" t="s">
        <v>137</v>
      </c>
      <c r="AJ7742" t="s">
        <v>137</v>
      </c>
      <c r="AK7742" t="s">
        <v>137</v>
      </c>
      <c r="AL7742" s="2"/>
      <c r="AM7742" t="s">
        <v>137</v>
      </c>
      <c r="AN7742" t="s">
        <v>137</v>
      </c>
      <c r="AO7742" t="s">
        <v>137</v>
      </c>
      <c r="AP7742" t="s">
        <v>137</v>
      </c>
      <c r="AQ7742" t="s">
        <v>137</v>
      </c>
      <c r="AR7742" t="s">
        <v>137</v>
      </c>
      <c r="AS7742" t="s">
        <v>137</v>
      </c>
      <c r="AT7742" t="s">
        <v>137</v>
      </c>
      <c r="AU7742" t="s">
        <v>137</v>
      </c>
      <c r="AV7742" t="s">
        <v>137</v>
      </c>
      <c r="AW7742" t="s">
        <v>137</v>
      </c>
      <c r="AX7742" t="s">
        <v>137</v>
      </c>
      <c r="AY7742" t="s">
        <v>137</v>
      </c>
      <c r="AZ7742" t="s">
        <v>137</v>
      </c>
      <c r="BA7742" t="s">
        <v>137</v>
      </c>
      <c r="BB7742" t="s">
        <v>137</v>
      </c>
      <c r="BC7742" t="s">
        <v>137</v>
      </c>
      <c r="BD7742" t="s">
        <v>137</v>
      </c>
      <c r="BE7742" t="s">
        <v>137</v>
      </c>
      <c r="BF7742" t="s">
        <v>137</v>
      </c>
      <c r="BG7742" t="s">
        <v>137</v>
      </c>
      <c r="BH7742" t="s">
        <v>137</v>
      </c>
      <c r="BI7742" t="s">
        <v>137</v>
      </c>
      <c r="BJ7742" t="s">
        <v>137</v>
      </c>
      <c r="BK7742" t="s">
        <v>137</v>
      </c>
      <c r="BL7742" t="s">
        <v>137</v>
      </c>
      <c r="BM7742" t="s">
        <v>137</v>
      </c>
      <c r="BN7742" t="s">
        <v>137</v>
      </c>
      <c r="BO7742" t="s">
        <v>137</v>
      </c>
      <c r="BP7742" t="s">
        <v>47912</v>
      </c>
      <c r="BQ7742" t="s">
        <v>137</v>
      </c>
      <c r="BR7742" t="s">
        <v>137</v>
      </c>
      <c r="BS7742" t="s">
        <v>137</v>
      </c>
      <c r="BT7742" t="s">
        <v>137</v>
      </c>
      <c r="BU7742" t="s">
        <v>137</v>
      </c>
      <c r="BW7742" t="s">
        <v>137</v>
      </c>
      <c r="BX7742" t="s">
        <v>137</v>
      </c>
      <c r="BY7742" t="s">
        <v>137</v>
      </c>
      <c r="BZ7742" t="s">
        <v>137</v>
      </c>
      <c r="CA7742" t="s">
        <v>137</v>
      </c>
      <c r="CB7742" t="s">
        <v>137</v>
      </c>
      <c r="CC7742" t="s">
        <v>137</v>
      </c>
      <c r="CD7742" t="s">
        <v>137</v>
      </c>
      <c r="CE7742" t="s">
        <v>137</v>
      </c>
      <c r="CF7742" t="s">
        <v>137</v>
      </c>
      <c r="CG7742" t="s">
        <v>137</v>
      </c>
      <c r="CH7742" t="s">
        <v>137</v>
      </c>
      <c r="CI7742" t="s">
        <v>137</v>
      </c>
      <c r="CJ7742" t="s">
        <v>137</v>
      </c>
      <c r="CK7742" t="s">
        <v>137</v>
      </c>
      <c r="CL7742" t="s">
        <v>137</v>
      </c>
      <c r="CM7742" t="s">
        <v>137</v>
      </c>
      <c r="CN7742" t="s">
        <v>137</v>
      </c>
      <c r="CO7742" t="s">
        <v>137</v>
      </c>
      <c r="CP7742" t="s">
        <v>137</v>
      </c>
      <c r="CQ7742" s="1">
        <v>45217.487500000003</v>
      </c>
      <c r="CR7742" s="1">
        <v>45217.487500000003</v>
      </c>
      <c r="CS7742" s="1"/>
      <c r="CT7742" t="s">
        <v>47913</v>
      </c>
      <c r="CU7742" t="s">
        <v>1096</v>
      </c>
      <c r="CV7742" t="s">
        <v>47914</v>
      </c>
      <c r="CW7742" t="s">
        <v>17770</v>
      </c>
      <c r="CX7742" s="3"/>
      <c r="CY7742" s="3"/>
      <c r="CZ7742">
        <v>1</v>
      </c>
      <c r="DA7742" t="s">
        <v>47915</v>
      </c>
      <c r="DB7742" t="s">
        <v>137</v>
      </c>
      <c r="DC7742" t="s">
        <v>137</v>
      </c>
      <c r="DD7742" t="s">
        <v>137</v>
      </c>
      <c r="DE7742" t="s">
        <v>137</v>
      </c>
      <c r="DF7742" t="s">
        <v>47916</v>
      </c>
      <c r="DG7742" t="s">
        <v>137</v>
      </c>
      <c r="DH7742" t="s">
        <v>137</v>
      </c>
      <c r="DI7742" t="s">
        <v>137</v>
      </c>
      <c r="DJ7742" t="s">
        <v>137</v>
      </c>
      <c r="DK7742">
        <v>0</v>
      </c>
      <c r="DL7742" t="s">
        <v>209</v>
      </c>
      <c r="DM7742" t="s">
        <v>137</v>
      </c>
      <c r="DN7742" t="s">
        <v>137</v>
      </c>
      <c r="DO7742" s="1">
        <v>45217.487500000003</v>
      </c>
      <c r="DP7742" s="1"/>
      <c r="DQ7742" t="s">
        <v>150</v>
      </c>
      <c r="DR7742" t="s">
        <v>151</v>
      </c>
      <c r="DS7742" t="s">
        <v>152</v>
      </c>
      <c r="DT7742" t="s">
        <v>47917</v>
      </c>
      <c r="DU7742" t="s">
        <v>137</v>
      </c>
      <c r="DV7742" t="s">
        <v>137</v>
      </c>
      <c r="DW7742" t="s">
        <v>137</v>
      </c>
      <c r="DX7742" t="s">
        <v>137</v>
      </c>
      <c r="DY7742" t="s">
        <v>137</v>
      </c>
      <c r="DZ7742" t="s">
        <v>148</v>
      </c>
      <c r="EA7742" t="b">
        <v>0</v>
      </c>
      <c r="EB7742" t="s">
        <v>137</v>
      </c>
    </row>
    <row r="7743" spans="1:132" x14ac:dyDescent="0.25">
      <c r="A7743">
        <v>120585459</v>
      </c>
      <c r="B7743">
        <v>4300</v>
      </c>
      <c r="C7743" t="s">
        <v>192</v>
      </c>
      <c r="D7743" t="s">
        <v>47918</v>
      </c>
      <c r="E7743" t="s">
        <v>134</v>
      </c>
      <c r="F7743" t="s">
        <v>162</v>
      </c>
      <c r="G7743" t="s">
        <v>137</v>
      </c>
      <c r="H7743" t="s">
        <v>137</v>
      </c>
      <c r="I7743" t="s">
        <v>47919</v>
      </c>
      <c r="J7743" t="s">
        <v>150</v>
      </c>
      <c r="K7743" t="s">
        <v>151</v>
      </c>
      <c r="L7743" t="s">
        <v>152</v>
      </c>
      <c r="M7743" t="s">
        <v>137</v>
      </c>
      <c r="N7743" t="s">
        <v>1244</v>
      </c>
      <c r="O7743" t="s">
        <v>1244</v>
      </c>
      <c r="P7743" s="1"/>
      <c r="Q7743" s="1">
        <v>45217.365972222222</v>
      </c>
      <c r="R7743" s="1">
        <v>45217.365972222222</v>
      </c>
      <c r="S7743" s="1">
        <v>45217.576388888891</v>
      </c>
      <c r="T7743" s="1">
        <v>45217.576388888891</v>
      </c>
      <c r="U7743" t="s">
        <v>137</v>
      </c>
      <c r="V7743" t="s">
        <v>137</v>
      </c>
      <c r="W7743" t="s">
        <v>137</v>
      </c>
      <c r="X7743" t="s">
        <v>137</v>
      </c>
      <c r="Y7743" t="s">
        <v>137</v>
      </c>
      <c r="Z7743" t="s">
        <v>137</v>
      </c>
      <c r="AA7743" t="s">
        <v>137</v>
      </c>
      <c r="AB7743" t="s">
        <v>137</v>
      </c>
      <c r="AC7743" t="s">
        <v>137</v>
      </c>
      <c r="AD7743" s="2"/>
      <c r="AE7743" t="s">
        <v>137</v>
      </c>
      <c r="AF7743" t="s">
        <v>137</v>
      </c>
      <c r="AG7743" t="s">
        <v>137</v>
      </c>
      <c r="AH7743" t="s">
        <v>137</v>
      </c>
      <c r="AI7743" t="s">
        <v>137</v>
      </c>
      <c r="AJ7743" t="s">
        <v>137</v>
      </c>
      <c r="AK7743" t="s">
        <v>137</v>
      </c>
      <c r="AL7743" s="2"/>
      <c r="AM7743" t="s">
        <v>137</v>
      </c>
      <c r="AN7743" t="s">
        <v>137</v>
      </c>
      <c r="AO7743" t="s">
        <v>137</v>
      </c>
      <c r="AP7743" t="s">
        <v>137</v>
      </c>
      <c r="AQ7743" t="s">
        <v>137</v>
      </c>
      <c r="AR7743" t="s">
        <v>137</v>
      </c>
      <c r="AS7743" t="s">
        <v>137</v>
      </c>
      <c r="AT7743" t="s">
        <v>137</v>
      </c>
      <c r="AU7743" t="s">
        <v>137</v>
      </c>
      <c r="AV7743" t="s">
        <v>137</v>
      </c>
      <c r="AW7743" t="s">
        <v>137</v>
      </c>
      <c r="AX7743" t="s">
        <v>137</v>
      </c>
      <c r="AY7743" t="s">
        <v>137</v>
      </c>
      <c r="AZ7743" t="s">
        <v>137</v>
      </c>
      <c r="BA7743" t="s">
        <v>137</v>
      </c>
      <c r="BB7743" t="s">
        <v>137</v>
      </c>
      <c r="BC7743" t="s">
        <v>137</v>
      </c>
      <c r="BD7743" t="s">
        <v>137</v>
      </c>
      <c r="BE7743" t="s">
        <v>137</v>
      </c>
      <c r="BF7743" t="s">
        <v>137</v>
      </c>
      <c r="BG7743" t="s">
        <v>137</v>
      </c>
      <c r="BH7743" t="s">
        <v>137</v>
      </c>
      <c r="BI7743" t="s">
        <v>137</v>
      </c>
      <c r="BJ7743" t="s">
        <v>137</v>
      </c>
      <c r="BK7743" t="s">
        <v>137</v>
      </c>
      <c r="BL7743" t="s">
        <v>137</v>
      </c>
      <c r="BM7743" t="s">
        <v>137</v>
      </c>
      <c r="BN7743" t="s">
        <v>137</v>
      </c>
      <c r="BO7743" t="s">
        <v>137</v>
      </c>
      <c r="BP7743" t="s">
        <v>137</v>
      </c>
      <c r="BQ7743" t="s">
        <v>137</v>
      </c>
      <c r="BR7743" t="s">
        <v>137</v>
      </c>
      <c r="BS7743" t="s">
        <v>137</v>
      </c>
      <c r="BT7743" t="s">
        <v>137</v>
      </c>
      <c r="BU7743" t="s">
        <v>137</v>
      </c>
      <c r="BW7743" t="s">
        <v>137</v>
      </c>
      <c r="BX7743" t="s">
        <v>137</v>
      </c>
      <c r="BY7743" t="s">
        <v>137</v>
      </c>
      <c r="BZ7743" t="s">
        <v>137</v>
      </c>
      <c r="CA7743" t="s">
        <v>137</v>
      </c>
      <c r="CB7743" t="s">
        <v>137</v>
      </c>
      <c r="CC7743" t="s">
        <v>137</v>
      </c>
      <c r="CD7743" t="s">
        <v>137</v>
      </c>
      <c r="CE7743" t="s">
        <v>137</v>
      </c>
      <c r="CF7743" t="s">
        <v>137</v>
      </c>
      <c r="CG7743" t="s">
        <v>137</v>
      </c>
      <c r="CH7743" t="s">
        <v>137</v>
      </c>
      <c r="CI7743" t="s">
        <v>137</v>
      </c>
      <c r="CJ7743" t="s">
        <v>137</v>
      </c>
      <c r="CK7743" t="s">
        <v>137</v>
      </c>
      <c r="CL7743" t="s">
        <v>137</v>
      </c>
      <c r="CM7743" t="s">
        <v>137</v>
      </c>
      <c r="CN7743" t="s">
        <v>137</v>
      </c>
      <c r="CO7743" t="s">
        <v>137</v>
      </c>
      <c r="CP7743" t="s">
        <v>137</v>
      </c>
      <c r="CQ7743" s="1">
        <v>45217.576388888891</v>
      </c>
      <c r="CR7743" s="1">
        <v>45217.576388888891</v>
      </c>
      <c r="CS7743" s="1"/>
      <c r="CT7743" t="s">
        <v>33043</v>
      </c>
      <c r="CU7743" t="s">
        <v>47920</v>
      </c>
      <c r="CV7743" t="s">
        <v>47921</v>
      </c>
      <c r="CW7743" t="s">
        <v>47922</v>
      </c>
      <c r="CX7743" s="3"/>
      <c r="CY7743" s="3"/>
      <c r="CZ7743">
        <v>1</v>
      </c>
      <c r="DA7743" t="s">
        <v>137</v>
      </c>
      <c r="DB7743" t="s">
        <v>137</v>
      </c>
      <c r="DC7743" t="s">
        <v>137</v>
      </c>
      <c r="DD7743" t="s">
        <v>137</v>
      </c>
      <c r="DE7743" t="s">
        <v>137</v>
      </c>
      <c r="DF7743" t="s">
        <v>47923</v>
      </c>
      <c r="DG7743" t="s">
        <v>137</v>
      </c>
      <c r="DH7743" t="s">
        <v>137</v>
      </c>
      <c r="DI7743" t="s">
        <v>137</v>
      </c>
      <c r="DJ7743" t="s">
        <v>137</v>
      </c>
      <c r="DK7743">
        <v>0</v>
      </c>
      <c r="DL7743" t="s">
        <v>209</v>
      </c>
      <c r="DM7743" t="s">
        <v>137</v>
      </c>
      <c r="DN7743" t="s">
        <v>137</v>
      </c>
      <c r="DO7743" s="1">
        <v>45217.576388888891</v>
      </c>
      <c r="DP7743" s="1"/>
      <c r="DQ7743" t="s">
        <v>150</v>
      </c>
      <c r="DR7743" t="s">
        <v>151</v>
      </c>
      <c r="DS7743" t="s">
        <v>152</v>
      </c>
      <c r="DT7743" t="s">
        <v>137</v>
      </c>
      <c r="DU7743" t="s">
        <v>137</v>
      </c>
      <c r="DV7743" t="s">
        <v>137</v>
      </c>
      <c r="DW7743" t="s">
        <v>137</v>
      </c>
      <c r="DX7743" t="s">
        <v>137</v>
      </c>
      <c r="DY7743" t="s">
        <v>137</v>
      </c>
      <c r="DZ7743" t="s">
        <v>168</v>
      </c>
      <c r="EA7743" t="b">
        <v>0</v>
      </c>
      <c r="EB7743" t="s">
        <v>137</v>
      </c>
    </row>
    <row r="7744" spans="1:132" x14ac:dyDescent="0.25">
      <c r="A7744">
        <v>120584800</v>
      </c>
      <c r="B7744">
        <v>4299</v>
      </c>
      <c r="C7744" t="s">
        <v>192</v>
      </c>
      <c r="D7744" t="s">
        <v>133</v>
      </c>
      <c r="E7744" t="s">
        <v>134</v>
      </c>
      <c r="F7744" t="s">
        <v>135</v>
      </c>
      <c r="G7744" t="s">
        <v>136</v>
      </c>
      <c r="H7744" t="s">
        <v>137</v>
      </c>
      <c r="I7744" t="s">
        <v>138</v>
      </c>
      <c r="J7744" t="s">
        <v>1709</v>
      </c>
      <c r="K7744" t="s">
        <v>1710</v>
      </c>
      <c r="L7744" t="s">
        <v>1711</v>
      </c>
      <c r="M7744" t="s">
        <v>137</v>
      </c>
      <c r="N7744" t="s">
        <v>2638</v>
      </c>
      <c r="O7744" t="s">
        <v>2638</v>
      </c>
      <c r="P7744" s="1">
        <v>45217</v>
      </c>
      <c r="Q7744" s="1">
        <v>45217.359722222223</v>
      </c>
      <c r="R7744" s="1">
        <v>45217.359722222223</v>
      </c>
      <c r="S7744" s="1">
        <v>45224.478472222225</v>
      </c>
      <c r="T7744" s="1">
        <v>45224.478472222225</v>
      </c>
      <c r="U7744" t="s">
        <v>11893</v>
      </c>
      <c r="V7744" t="s">
        <v>137</v>
      </c>
      <c r="W7744" t="s">
        <v>137</v>
      </c>
      <c r="X7744" t="s">
        <v>155</v>
      </c>
      <c r="Y7744" t="s">
        <v>186</v>
      </c>
      <c r="Z7744" t="s">
        <v>137</v>
      </c>
      <c r="AA7744" t="s">
        <v>137</v>
      </c>
      <c r="AB7744" t="s">
        <v>137</v>
      </c>
      <c r="AC7744" t="s">
        <v>137</v>
      </c>
      <c r="AD7744" s="2"/>
      <c r="AE7744" t="s">
        <v>137</v>
      </c>
      <c r="AF7744" t="s">
        <v>137</v>
      </c>
      <c r="AG7744" t="s">
        <v>137</v>
      </c>
      <c r="AH7744" t="s">
        <v>137</v>
      </c>
      <c r="AI7744" t="s">
        <v>137</v>
      </c>
      <c r="AJ7744" t="s">
        <v>137</v>
      </c>
      <c r="AK7744" t="s">
        <v>137</v>
      </c>
      <c r="AL7744" s="2"/>
      <c r="AM7744" t="s">
        <v>137</v>
      </c>
      <c r="AN7744" t="s">
        <v>137</v>
      </c>
      <c r="AO7744" t="s">
        <v>137</v>
      </c>
      <c r="AP7744" t="s">
        <v>137</v>
      </c>
      <c r="AQ7744" t="s">
        <v>137</v>
      </c>
      <c r="AR7744" t="s">
        <v>137</v>
      </c>
      <c r="AS7744" t="s">
        <v>137</v>
      </c>
      <c r="AT7744" t="s">
        <v>137</v>
      </c>
      <c r="AU7744" t="s">
        <v>137</v>
      </c>
      <c r="AV7744" t="s">
        <v>137</v>
      </c>
      <c r="AW7744" t="s">
        <v>137</v>
      </c>
      <c r="AX7744" t="s">
        <v>137</v>
      </c>
      <c r="AY7744" t="s">
        <v>137</v>
      </c>
      <c r="AZ7744" t="s">
        <v>137</v>
      </c>
      <c r="BA7744" t="s">
        <v>137</v>
      </c>
      <c r="BB7744" t="s">
        <v>137</v>
      </c>
      <c r="BC7744" t="s">
        <v>137</v>
      </c>
      <c r="BD7744" t="s">
        <v>137</v>
      </c>
      <c r="BE7744" t="s">
        <v>137</v>
      </c>
      <c r="BF7744" t="s">
        <v>137</v>
      </c>
      <c r="BG7744" t="s">
        <v>137</v>
      </c>
      <c r="BH7744" t="s">
        <v>137</v>
      </c>
      <c r="BI7744" t="s">
        <v>137</v>
      </c>
      <c r="BJ7744" t="s">
        <v>137</v>
      </c>
      <c r="BK7744" t="s">
        <v>137</v>
      </c>
      <c r="BL7744" t="s">
        <v>137</v>
      </c>
      <c r="BM7744" t="s">
        <v>137</v>
      </c>
      <c r="BN7744" t="s">
        <v>137</v>
      </c>
      <c r="BO7744" t="s">
        <v>137</v>
      </c>
      <c r="BP7744" t="s">
        <v>47924</v>
      </c>
      <c r="BQ7744" t="s">
        <v>137</v>
      </c>
      <c r="BR7744" t="s">
        <v>137</v>
      </c>
      <c r="BS7744" t="s">
        <v>137</v>
      </c>
      <c r="BT7744" t="s">
        <v>137</v>
      </c>
      <c r="BU7744" t="s">
        <v>137</v>
      </c>
      <c r="BW7744" t="s">
        <v>137</v>
      </c>
      <c r="BX7744" t="s">
        <v>137</v>
      </c>
      <c r="BY7744" t="s">
        <v>137</v>
      </c>
      <c r="BZ7744" t="s">
        <v>137</v>
      </c>
      <c r="CA7744" t="s">
        <v>137</v>
      </c>
      <c r="CB7744" t="s">
        <v>137</v>
      </c>
      <c r="CC7744" t="s">
        <v>137</v>
      </c>
      <c r="CD7744" t="s">
        <v>137</v>
      </c>
      <c r="CE7744" t="s">
        <v>137</v>
      </c>
      <c r="CF7744" t="s">
        <v>137</v>
      </c>
      <c r="CG7744" t="s">
        <v>137</v>
      </c>
      <c r="CH7744" t="s">
        <v>137</v>
      </c>
      <c r="CI7744" t="s">
        <v>137</v>
      </c>
      <c r="CJ7744" t="s">
        <v>137</v>
      </c>
      <c r="CK7744" t="s">
        <v>137</v>
      </c>
      <c r="CL7744" t="s">
        <v>137</v>
      </c>
      <c r="CM7744" t="s">
        <v>137</v>
      </c>
      <c r="CN7744" t="s">
        <v>137</v>
      </c>
      <c r="CO7744" t="s">
        <v>137</v>
      </c>
      <c r="CP7744" t="s">
        <v>137</v>
      </c>
      <c r="CQ7744" s="1">
        <v>45224.478472222225</v>
      </c>
      <c r="CR7744" s="1">
        <v>45224.478472222225</v>
      </c>
      <c r="CS7744" s="1"/>
      <c r="CT7744" t="s">
        <v>2190</v>
      </c>
      <c r="CU7744" t="s">
        <v>47925</v>
      </c>
      <c r="CV7744" t="s">
        <v>47926</v>
      </c>
      <c r="CW7744" t="s">
        <v>47927</v>
      </c>
      <c r="CX7744" s="3"/>
      <c r="CY7744" s="3"/>
      <c r="CZ7744">
        <v>1</v>
      </c>
      <c r="DA7744" t="s">
        <v>47928</v>
      </c>
      <c r="DB7744" t="s">
        <v>137</v>
      </c>
      <c r="DC7744" t="s">
        <v>137</v>
      </c>
      <c r="DD7744" t="s">
        <v>137</v>
      </c>
      <c r="DE7744" t="s">
        <v>137</v>
      </c>
      <c r="DF7744" t="s">
        <v>47929</v>
      </c>
      <c r="DG7744" t="s">
        <v>900</v>
      </c>
      <c r="DH7744" t="s">
        <v>5772</v>
      </c>
      <c r="DI7744" t="s">
        <v>137</v>
      </c>
      <c r="DJ7744" t="s">
        <v>137</v>
      </c>
      <c r="DK7744">
        <v>0</v>
      </c>
      <c r="DL7744" t="s">
        <v>209</v>
      </c>
      <c r="DM7744" t="s">
        <v>47930</v>
      </c>
      <c r="DN7744" t="s">
        <v>137</v>
      </c>
      <c r="DO7744" s="1">
        <v>45224.478472222225</v>
      </c>
      <c r="DP7744" s="1"/>
      <c r="DQ7744" t="s">
        <v>1709</v>
      </c>
      <c r="DR7744" t="s">
        <v>1710</v>
      </c>
      <c r="DS7744" t="s">
        <v>1711</v>
      </c>
      <c r="DT7744" t="s">
        <v>137</v>
      </c>
      <c r="DU7744" t="s">
        <v>137</v>
      </c>
      <c r="DV7744" t="s">
        <v>137</v>
      </c>
      <c r="DW7744" t="s">
        <v>137</v>
      </c>
      <c r="DX7744" t="s">
        <v>137</v>
      </c>
      <c r="DY7744" t="s">
        <v>137</v>
      </c>
      <c r="DZ7744" t="s">
        <v>148</v>
      </c>
      <c r="EA7744" t="b">
        <v>0</v>
      </c>
      <c r="EB7744" t="s">
        <v>137</v>
      </c>
    </row>
    <row r="7745" spans="1:132" x14ac:dyDescent="0.25">
      <c r="A7745">
        <v>120584128</v>
      </c>
      <c r="B7745">
        <v>4298</v>
      </c>
      <c r="C7745" t="s">
        <v>192</v>
      </c>
      <c r="D7745" t="s">
        <v>133</v>
      </c>
      <c r="E7745" t="s">
        <v>134</v>
      </c>
      <c r="F7745" t="s">
        <v>135</v>
      </c>
      <c r="G7745" t="s">
        <v>136</v>
      </c>
      <c r="H7745" t="s">
        <v>137</v>
      </c>
      <c r="I7745" t="s">
        <v>138</v>
      </c>
      <c r="J7745" t="s">
        <v>1709</v>
      </c>
      <c r="K7745" t="s">
        <v>1710</v>
      </c>
      <c r="L7745" t="s">
        <v>1711</v>
      </c>
      <c r="M7745" t="s">
        <v>137</v>
      </c>
      <c r="N7745" t="s">
        <v>8018</v>
      </c>
      <c r="O7745" t="s">
        <v>8018</v>
      </c>
      <c r="P7745" s="1">
        <v>45217</v>
      </c>
      <c r="Q7745" s="1">
        <v>45217.354166666664</v>
      </c>
      <c r="R7745" s="1">
        <v>45217.354166666664</v>
      </c>
      <c r="S7745" s="1">
        <v>45244.623611111114</v>
      </c>
      <c r="T7745" s="1">
        <v>45244.623611111114</v>
      </c>
      <c r="U7745" t="s">
        <v>11893</v>
      </c>
      <c r="V7745" t="s">
        <v>137</v>
      </c>
      <c r="W7745" t="s">
        <v>137</v>
      </c>
      <c r="X7745" t="s">
        <v>155</v>
      </c>
      <c r="Y7745" t="s">
        <v>186</v>
      </c>
      <c r="Z7745" t="s">
        <v>137</v>
      </c>
      <c r="AA7745" t="s">
        <v>137</v>
      </c>
      <c r="AB7745" t="s">
        <v>137</v>
      </c>
      <c r="AC7745" t="s">
        <v>137</v>
      </c>
      <c r="AD7745" s="2"/>
      <c r="AE7745" t="s">
        <v>137</v>
      </c>
      <c r="AF7745" t="s">
        <v>137</v>
      </c>
      <c r="AG7745" t="s">
        <v>137</v>
      </c>
      <c r="AH7745" t="s">
        <v>137</v>
      </c>
      <c r="AI7745" t="s">
        <v>137</v>
      </c>
      <c r="AJ7745" t="s">
        <v>137</v>
      </c>
      <c r="AK7745" t="s">
        <v>137</v>
      </c>
      <c r="AL7745" s="2"/>
      <c r="AM7745" t="s">
        <v>137</v>
      </c>
      <c r="AN7745" t="s">
        <v>137</v>
      </c>
      <c r="AO7745" t="s">
        <v>137</v>
      </c>
      <c r="AP7745" t="s">
        <v>137</v>
      </c>
      <c r="AQ7745" t="s">
        <v>137</v>
      </c>
      <c r="AR7745" t="s">
        <v>137</v>
      </c>
      <c r="AS7745" t="s">
        <v>137</v>
      </c>
      <c r="AT7745" t="s">
        <v>137</v>
      </c>
      <c r="AU7745" t="s">
        <v>137</v>
      </c>
      <c r="AV7745" t="s">
        <v>137</v>
      </c>
      <c r="AW7745" t="s">
        <v>137</v>
      </c>
      <c r="AX7745" t="s">
        <v>137</v>
      </c>
      <c r="AY7745" t="s">
        <v>137</v>
      </c>
      <c r="AZ7745" t="s">
        <v>137</v>
      </c>
      <c r="BA7745" t="s">
        <v>137</v>
      </c>
      <c r="BB7745" t="s">
        <v>137</v>
      </c>
      <c r="BC7745" t="s">
        <v>137</v>
      </c>
      <c r="BD7745" t="s">
        <v>137</v>
      </c>
      <c r="BE7745" t="s">
        <v>137</v>
      </c>
      <c r="BF7745" t="s">
        <v>137</v>
      </c>
      <c r="BG7745" t="s">
        <v>137</v>
      </c>
      <c r="BH7745" t="s">
        <v>137</v>
      </c>
      <c r="BI7745" t="s">
        <v>137</v>
      </c>
      <c r="BJ7745" t="s">
        <v>137</v>
      </c>
      <c r="BK7745" t="s">
        <v>137</v>
      </c>
      <c r="BL7745" t="s">
        <v>137</v>
      </c>
      <c r="BM7745" t="s">
        <v>137</v>
      </c>
      <c r="BN7745" t="s">
        <v>137</v>
      </c>
      <c r="BO7745" t="s">
        <v>137</v>
      </c>
      <c r="BP7745" t="s">
        <v>47931</v>
      </c>
      <c r="BQ7745" t="s">
        <v>137</v>
      </c>
      <c r="BR7745" t="s">
        <v>137</v>
      </c>
      <c r="BS7745" t="s">
        <v>137</v>
      </c>
      <c r="BT7745" t="s">
        <v>137</v>
      </c>
      <c r="BU7745" t="s">
        <v>137</v>
      </c>
      <c r="BW7745" t="s">
        <v>137</v>
      </c>
      <c r="BX7745" t="s">
        <v>137</v>
      </c>
      <c r="BY7745" t="s">
        <v>137</v>
      </c>
      <c r="BZ7745" t="s">
        <v>137</v>
      </c>
      <c r="CA7745" t="s">
        <v>137</v>
      </c>
      <c r="CB7745" t="s">
        <v>137</v>
      </c>
      <c r="CC7745" t="s">
        <v>137</v>
      </c>
      <c r="CD7745" t="s">
        <v>137</v>
      </c>
      <c r="CE7745" t="s">
        <v>137</v>
      </c>
      <c r="CF7745" t="s">
        <v>137</v>
      </c>
      <c r="CG7745" t="s">
        <v>137</v>
      </c>
      <c r="CH7745" t="s">
        <v>137</v>
      </c>
      <c r="CI7745" t="s">
        <v>137</v>
      </c>
      <c r="CJ7745" t="s">
        <v>137</v>
      </c>
      <c r="CK7745" t="s">
        <v>137</v>
      </c>
      <c r="CL7745" t="s">
        <v>137</v>
      </c>
      <c r="CM7745" t="s">
        <v>137</v>
      </c>
      <c r="CN7745" t="s">
        <v>137</v>
      </c>
      <c r="CO7745" t="s">
        <v>137</v>
      </c>
      <c r="CP7745" t="s">
        <v>137</v>
      </c>
      <c r="CQ7745" s="1">
        <v>45244.623611111114</v>
      </c>
      <c r="CR7745" s="1">
        <v>45244.623611111114</v>
      </c>
      <c r="CS7745" s="1"/>
      <c r="CT7745" t="s">
        <v>47932</v>
      </c>
      <c r="CU7745" t="s">
        <v>47933</v>
      </c>
      <c r="CV7745" t="s">
        <v>47934</v>
      </c>
      <c r="CW7745" t="s">
        <v>47935</v>
      </c>
      <c r="CX7745" s="3"/>
      <c r="CY7745" s="3"/>
      <c r="CZ7745">
        <v>1</v>
      </c>
      <c r="DA7745" t="s">
        <v>47936</v>
      </c>
      <c r="DB7745" t="s">
        <v>137</v>
      </c>
      <c r="DC7745" t="s">
        <v>137</v>
      </c>
      <c r="DD7745" t="s">
        <v>137</v>
      </c>
      <c r="DE7745" t="s">
        <v>137</v>
      </c>
      <c r="DF7745" t="s">
        <v>47937</v>
      </c>
      <c r="DG7745" t="s">
        <v>900</v>
      </c>
      <c r="DH7745" t="s">
        <v>5772</v>
      </c>
      <c r="DI7745" t="s">
        <v>137</v>
      </c>
      <c r="DJ7745" t="s">
        <v>137</v>
      </c>
      <c r="DK7745">
        <v>0</v>
      </c>
      <c r="DL7745" t="s">
        <v>209</v>
      </c>
      <c r="DM7745" t="s">
        <v>47938</v>
      </c>
      <c r="DN7745" t="s">
        <v>137</v>
      </c>
      <c r="DO7745" s="1">
        <v>45244.623611111114</v>
      </c>
      <c r="DP7745" s="1"/>
      <c r="DQ7745" t="s">
        <v>1709</v>
      </c>
      <c r="DR7745" t="s">
        <v>1710</v>
      </c>
      <c r="DS7745" t="s">
        <v>1711</v>
      </c>
      <c r="DT7745" t="s">
        <v>137</v>
      </c>
      <c r="DU7745" t="s">
        <v>137</v>
      </c>
      <c r="DV7745" t="s">
        <v>137</v>
      </c>
      <c r="DW7745" t="s">
        <v>137</v>
      </c>
      <c r="DX7745" t="s">
        <v>137</v>
      </c>
      <c r="DY7745" t="s">
        <v>137</v>
      </c>
      <c r="DZ7745" t="s">
        <v>148</v>
      </c>
      <c r="EA7745" t="b">
        <v>0</v>
      </c>
      <c r="EB7745" t="s">
        <v>137</v>
      </c>
    </row>
    <row r="7746" spans="1:132" x14ac:dyDescent="0.25">
      <c r="A7746">
        <v>120583488</v>
      </c>
      <c r="B7746">
        <v>4297</v>
      </c>
      <c r="C7746" t="s">
        <v>192</v>
      </c>
      <c r="D7746" t="s">
        <v>47939</v>
      </c>
      <c r="E7746" t="s">
        <v>134</v>
      </c>
      <c r="F7746" t="s">
        <v>162</v>
      </c>
      <c r="G7746" t="s">
        <v>137</v>
      </c>
      <c r="H7746" t="s">
        <v>137</v>
      </c>
      <c r="I7746" t="s">
        <v>47940</v>
      </c>
      <c r="J7746" t="s">
        <v>150</v>
      </c>
      <c r="K7746" t="s">
        <v>151</v>
      </c>
      <c r="L7746" t="s">
        <v>152</v>
      </c>
      <c r="M7746" t="s">
        <v>137</v>
      </c>
      <c r="N7746" t="s">
        <v>165</v>
      </c>
      <c r="O7746" t="s">
        <v>165</v>
      </c>
      <c r="P7746" s="1"/>
      <c r="Q7746" s="1">
        <v>45217.347222222219</v>
      </c>
      <c r="R7746" s="1">
        <v>45217.347222222219</v>
      </c>
      <c r="S7746" s="1">
        <v>45267.62777777778</v>
      </c>
      <c r="T7746" s="1">
        <v>45267.62777777778</v>
      </c>
      <c r="U7746" t="s">
        <v>137</v>
      </c>
      <c r="V7746" t="s">
        <v>137</v>
      </c>
      <c r="W7746" t="s">
        <v>137</v>
      </c>
      <c r="X7746" t="s">
        <v>137</v>
      </c>
      <c r="Y7746" t="s">
        <v>137</v>
      </c>
      <c r="Z7746" t="s">
        <v>137</v>
      </c>
      <c r="AA7746" t="s">
        <v>137</v>
      </c>
      <c r="AB7746" t="s">
        <v>137</v>
      </c>
      <c r="AC7746" t="s">
        <v>137</v>
      </c>
      <c r="AD7746" s="2"/>
      <c r="AE7746" t="s">
        <v>137</v>
      </c>
      <c r="AF7746" t="s">
        <v>137</v>
      </c>
      <c r="AG7746" t="s">
        <v>137</v>
      </c>
      <c r="AH7746" t="s">
        <v>137</v>
      </c>
      <c r="AI7746" t="s">
        <v>137</v>
      </c>
      <c r="AJ7746" t="s">
        <v>137</v>
      </c>
      <c r="AK7746" t="s">
        <v>137</v>
      </c>
      <c r="AL7746" s="2"/>
      <c r="AM7746" t="s">
        <v>137</v>
      </c>
      <c r="AN7746" t="s">
        <v>137</v>
      </c>
      <c r="AO7746" t="s">
        <v>137</v>
      </c>
      <c r="AP7746" t="s">
        <v>137</v>
      </c>
      <c r="AQ7746" t="s">
        <v>137</v>
      </c>
      <c r="AR7746" t="s">
        <v>137</v>
      </c>
      <c r="AS7746" t="s">
        <v>137</v>
      </c>
      <c r="AT7746" t="s">
        <v>137</v>
      </c>
      <c r="AU7746" t="s">
        <v>137</v>
      </c>
      <c r="AV7746" t="s">
        <v>137</v>
      </c>
      <c r="AW7746" t="s">
        <v>137</v>
      </c>
      <c r="AX7746" t="s">
        <v>137</v>
      </c>
      <c r="AY7746" t="s">
        <v>137</v>
      </c>
      <c r="AZ7746" t="s">
        <v>137</v>
      </c>
      <c r="BA7746" t="s">
        <v>137</v>
      </c>
      <c r="BB7746" t="s">
        <v>137</v>
      </c>
      <c r="BC7746" t="s">
        <v>137</v>
      </c>
      <c r="BD7746" t="s">
        <v>137</v>
      </c>
      <c r="BE7746" t="s">
        <v>137</v>
      </c>
      <c r="BF7746" t="s">
        <v>137</v>
      </c>
      <c r="BG7746" t="s">
        <v>137</v>
      </c>
      <c r="BH7746" t="s">
        <v>137</v>
      </c>
      <c r="BI7746" t="s">
        <v>137</v>
      </c>
      <c r="BJ7746" t="s">
        <v>137</v>
      </c>
      <c r="BK7746" t="s">
        <v>137</v>
      </c>
      <c r="BL7746" t="s">
        <v>137</v>
      </c>
      <c r="BM7746" t="s">
        <v>137</v>
      </c>
      <c r="BN7746" t="s">
        <v>137</v>
      </c>
      <c r="BO7746" t="s">
        <v>137</v>
      </c>
      <c r="BP7746" t="s">
        <v>137</v>
      </c>
      <c r="BQ7746" t="s">
        <v>137</v>
      </c>
      <c r="BR7746" t="s">
        <v>137</v>
      </c>
      <c r="BS7746" t="s">
        <v>137</v>
      </c>
      <c r="BT7746" t="s">
        <v>137</v>
      </c>
      <c r="BU7746" t="s">
        <v>137</v>
      </c>
      <c r="BW7746" t="s">
        <v>137</v>
      </c>
      <c r="BX7746" t="s">
        <v>137</v>
      </c>
      <c r="BY7746" t="s">
        <v>137</v>
      </c>
      <c r="BZ7746" t="s">
        <v>137</v>
      </c>
      <c r="CA7746" t="s">
        <v>137</v>
      </c>
      <c r="CB7746" t="s">
        <v>137</v>
      </c>
      <c r="CC7746" t="s">
        <v>137</v>
      </c>
      <c r="CD7746" t="s">
        <v>137</v>
      </c>
      <c r="CE7746" t="s">
        <v>137</v>
      </c>
      <c r="CF7746" t="s">
        <v>137</v>
      </c>
      <c r="CG7746" t="s">
        <v>137</v>
      </c>
      <c r="CH7746" t="s">
        <v>137</v>
      </c>
      <c r="CI7746" t="s">
        <v>137</v>
      </c>
      <c r="CJ7746" t="s">
        <v>137</v>
      </c>
      <c r="CK7746" t="s">
        <v>137</v>
      </c>
      <c r="CL7746" t="s">
        <v>137</v>
      </c>
      <c r="CM7746" t="s">
        <v>137</v>
      </c>
      <c r="CN7746" t="s">
        <v>137</v>
      </c>
      <c r="CO7746" t="s">
        <v>137</v>
      </c>
      <c r="CP7746" t="s">
        <v>137</v>
      </c>
      <c r="CQ7746" s="1">
        <v>45267.62777777778</v>
      </c>
      <c r="CR7746" s="1">
        <v>45267.62777777778</v>
      </c>
      <c r="CS7746" s="1"/>
      <c r="CT7746" t="s">
        <v>47941</v>
      </c>
      <c r="CU7746" t="s">
        <v>47942</v>
      </c>
      <c r="CV7746" t="s">
        <v>47943</v>
      </c>
      <c r="CW7746" t="s">
        <v>47944</v>
      </c>
      <c r="CX7746" s="3"/>
      <c r="CY7746" s="3"/>
      <c r="CZ7746">
        <v>2</v>
      </c>
      <c r="DA7746" t="s">
        <v>137</v>
      </c>
      <c r="DB7746" t="s">
        <v>137</v>
      </c>
      <c r="DC7746" t="s">
        <v>137</v>
      </c>
      <c r="DD7746" t="s">
        <v>137</v>
      </c>
      <c r="DE7746" t="s">
        <v>137</v>
      </c>
      <c r="DF7746" t="s">
        <v>47945</v>
      </c>
      <c r="DG7746" t="s">
        <v>900</v>
      </c>
      <c r="DH7746" t="s">
        <v>1285</v>
      </c>
      <c r="DI7746" t="s">
        <v>137</v>
      </c>
      <c r="DJ7746" t="s">
        <v>137</v>
      </c>
      <c r="DK7746">
        <v>0</v>
      </c>
      <c r="DL7746" t="s">
        <v>209</v>
      </c>
      <c r="DM7746" t="s">
        <v>137</v>
      </c>
      <c r="DN7746" t="s">
        <v>137</v>
      </c>
      <c r="DO7746" s="1">
        <v>45267.62777777778</v>
      </c>
      <c r="DP7746" s="1"/>
      <c r="DQ7746" t="s">
        <v>150</v>
      </c>
      <c r="DR7746" t="s">
        <v>151</v>
      </c>
      <c r="DS7746" t="s">
        <v>152</v>
      </c>
      <c r="DT7746" t="s">
        <v>47946</v>
      </c>
      <c r="DU7746" t="s">
        <v>137</v>
      </c>
      <c r="DV7746" t="s">
        <v>137</v>
      </c>
      <c r="DW7746" t="s">
        <v>137</v>
      </c>
      <c r="DX7746" t="s">
        <v>47947</v>
      </c>
      <c r="DY7746" t="s">
        <v>137</v>
      </c>
      <c r="DZ7746" t="s">
        <v>168</v>
      </c>
      <c r="EA7746" t="b">
        <v>0</v>
      </c>
      <c r="EB7746" t="s">
        <v>137</v>
      </c>
    </row>
    <row r="7747" spans="1:132" x14ac:dyDescent="0.25">
      <c r="A7747">
        <v>120568429</v>
      </c>
      <c r="B7747">
        <v>4296</v>
      </c>
      <c r="C7747" t="s">
        <v>192</v>
      </c>
      <c r="D7747" t="s">
        <v>133</v>
      </c>
      <c r="E7747" t="s">
        <v>134</v>
      </c>
      <c r="F7747" t="s">
        <v>135</v>
      </c>
      <c r="G7747" t="s">
        <v>136</v>
      </c>
      <c r="H7747" t="s">
        <v>137</v>
      </c>
      <c r="I7747" t="s">
        <v>138</v>
      </c>
      <c r="J7747" t="s">
        <v>557</v>
      </c>
      <c r="K7747" t="s">
        <v>558</v>
      </c>
      <c r="L7747" t="s">
        <v>559</v>
      </c>
      <c r="M7747" t="s">
        <v>137</v>
      </c>
      <c r="N7747" t="s">
        <v>8018</v>
      </c>
      <c r="O7747" t="s">
        <v>8018</v>
      </c>
      <c r="P7747" s="1">
        <v>45216</v>
      </c>
      <c r="Q7747" s="1">
        <v>45216.808333333334</v>
      </c>
      <c r="R7747" s="1">
        <v>45216.808333333334</v>
      </c>
      <c r="S7747" s="1">
        <v>45217.385416666664</v>
      </c>
      <c r="T7747" s="1">
        <v>45217.385416666664</v>
      </c>
      <c r="U7747" t="s">
        <v>11893</v>
      </c>
      <c r="V7747" t="s">
        <v>137</v>
      </c>
      <c r="W7747" t="s">
        <v>137</v>
      </c>
      <c r="X7747" t="s">
        <v>155</v>
      </c>
      <c r="Y7747" t="s">
        <v>186</v>
      </c>
      <c r="Z7747" t="s">
        <v>137</v>
      </c>
      <c r="AA7747" t="s">
        <v>137</v>
      </c>
      <c r="AB7747" t="s">
        <v>137</v>
      </c>
      <c r="AC7747" t="s">
        <v>137</v>
      </c>
      <c r="AD7747" s="2"/>
      <c r="AE7747" t="s">
        <v>137</v>
      </c>
      <c r="AF7747" t="s">
        <v>137</v>
      </c>
      <c r="AG7747" t="s">
        <v>137</v>
      </c>
      <c r="AH7747" t="s">
        <v>137</v>
      </c>
      <c r="AI7747" t="s">
        <v>137</v>
      </c>
      <c r="AJ7747" t="s">
        <v>137</v>
      </c>
      <c r="AK7747" t="s">
        <v>137</v>
      </c>
      <c r="AL7747" s="2"/>
      <c r="AM7747" t="s">
        <v>137</v>
      </c>
      <c r="AN7747" t="s">
        <v>137</v>
      </c>
      <c r="AO7747" t="s">
        <v>137</v>
      </c>
      <c r="AP7747" t="s">
        <v>137</v>
      </c>
      <c r="AQ7747" t="s">
        <v>137</v>
      </c>
      <c r="AR7747" t="s">
        <v>137</v>
      </c>
      <c r="AS7747" t="s">
        <v>137</v>
      </c>
      <c r="AT7747" t="s">
        <v>137</v>
      </c>
      <c r="AU7747" t="s">
        <v>137</v>
      </c>
      <c r="AV7747" t="s">
        <v>137</v>
      </c>
      <c r="AW7747" t="s">
        <v>137</v>
      </c>
      <c r="AX7747" t="s">
        <v>137</v>
      </c>
      <c r="AY7747" t="s">
        <v>137</v>
      </c>
      <c r="AZ7747" t="s">
        <v>137</v>
      </c>
      <c r="BA7747" t="s">
        <v>137</v>
      </c>
      <c r="BB7747" t="s">
        <v>137</v>
      </c>
      <c r="BC7747" t="s">
        <v>137</v>
      </c>
      <c r="BD7747" t="s">
        <v>137</v>
      </c>
      <c r="BE7747" t="s">
        <v>137</v>
      </c>
      <c r="BF7747" t="s">
        <v>137</v>
      </c>
      <c r="BG7747" t="s">
        <v>137</v>
      </c>
      <c r="BH7747" t="s">
        <v>137</v>
      </c>
      <c r="BI7747" t="s">
        <v>137</v>
      </c>
      <c r="BJ7747" t="s">
        <v>137</v>
      </c>
      <c r="BK7747" t="s">
        <v>137</v>
      </c>
      <c r="BL7747" t="s">
        <v>137</v>
      </c>
      <c r="BM7747" t="s">
        <v>137</v>
      </c>
      <c r="BN7747" t="s">
        <v>137</v>
      </c>
      <c r="BO7747" t="s">
        <v>137</v>
      </c>
      <c r="BP7747" t="s">
        <v>47948</v>
      </c>
      <c r="BQ7747" t="s">
        <v>137</v>
      </c>
      <c r="BR7747" t="s">
        <v>137</v>
      </c>
      <c r="BS7747" t="s">
        <v>137</v>
      </c>
      <c r="BT7747" t="s">
        <v>137</v>
      </c>
      <c r="BU7747" t="s">
        <v>137</v>
      </c>
      <c r="BW7747" t="s">
        <v>137</v>
      </c>
      <c r="BX7747" t="s">
        <v>137</v>
      </c>
      <c r="BY7747" t="s">
        <v>137</v>
      </c>
      <c r="BZ7747" t="s">
        <v>137</v>
      </c>
      <c r="CA7747" t="s">
        <v>137</v>
      </c>
      <c r="CB7747" t="s">
        <v>137</v>
      </c>
      <c r="CC7747" t="s">
        <v>137</v>
      </c>
      <c r="CD7747" t="s">
        <v>137</v>
      </c>
      <c r="CE7747" t="s">
        <v>137</v>
      </c>
      <c r="CF7747" t="s">
        <v>137</v>
      </c>
      <c r="CG7747" t="s">
        <v>137</v>
      </c>
      <c r="CH7747" t="s">
        <v>137</v>
      </c>
      <c r="CI7747" t="s">
        <v>137</v>
      </c>
      <c r="CJ7747" t="s">
        <v>137</v>
      </c>
      <c r="CK7747" t="s">
        <v>137</v>
      </c>
      <c r="CL7747" t="s">
        <v>137</v>
      </c>
      <c r="CM7747" t="s">
        <v>137</v>
      </c>
      <c r="CN7747" t="s">
        <v>137</v>
      </c>
      <c r="CO7747" t="s">
        <v>137</v>
      </c>
      <c r="CP7747" t="s">
        <v>137</v>
      </c>
      <c r="CQ7747" s="1">
        <v>45217.385416666664</v>
      </c>
      <c r="CR7747" s="1">
        <v>45217.385416666664</v>
      </c>
      <c r="CS7747" s="1"/>
      <c r="CT7747" t="s">
        <v>539</v>
      </c>
      <c r="CU7747" t="s">
        <v>47949</v>
      </c>
      <c r="CV7747" t="s">
        <v>45566</v>
      </c>
      <c r="CW7747" t="s">
        <v>47950</v>
      </c>
      <c r="CX7747" s="3"/>
      <c r="CY7747" s="3"/>
      <c r="CZ7747">
        <v>1</v>
      </c>
      <c r="DA7747" t="s">
        <v>47951</v>
      </c>
      <c r="DB7747" t="s">
        <v>137</v>
      </c>
      <c r="DC7747" t="s">
        <v>137</v>
      </c>
      <c r="DD7747" t="s">
        <v>137</v>
      </c>
      <c r="DE7747" t="s">
        <v>137</v>
      </c>
      <c r="DF7747" t="s">
        <v>47952</v>
      </c>
      <c r="DG7747" t="s">
        <v>137</v>
      </c>
      <c r="DH7747" t="s">
        <v>137</v>
      </c>
      <c r="DI7747" t="s">
        <v>137</v>
      </c>
      <c r="DJ7747" t="s">
        <v>137</v>
      </c>
      <c r="DK7747">
        <v>0</v>
      </c>
      <c r="DL7747" t="s">
        <v>209</v>
      </c>
      <c r="DM7747" t="s">
        <v>137</v>
      </c>
      <c r="DN7747" t="s">
        <v>137</v>
      </c>
      <c r="DO7747" s="1">
        <v>45217.385416666664</v>
      </c>
      <c r="DP7747" s="1"/>
      <c r="DQ7747" t="s">
        <v>557</v>
      </c>
      <c r="DR7747" t="s">
        <v>558</v>
      </c>
      <c r="DS7747" t="s">
        <v>559</v>
      </c>
      <c r="DT7747" t="s">
        <v>137</v>
      </c>
      <c r="DU7747" t="s">
        <v>137</v>
      </c>
      <c r="DV7747" t="s">
        <v>137</v>
      </c>
      <c r="DW7747" t="s">
        <v>137</v>
      </c>
      <c r="DX7747" t="s">
        <v>137</v>
      </c>
      <c r="DY7747" t="s">
        <v>137</v>
      </c>
      <c r="DZ7747" t="s">
        <v>148</v>
      </c>
      <c r="EA7747" t="b">
        <v>0</v>
      </c>
      <c r="EB7747" t="s">
        <v>137</v>
      </c>
    </row>
    <row r="7748" spans="1:132" x14ac:dyDescent="0.25">
      <c r="A7748">
        <v>120568385</v>
      </c>
      <c r="B7748">
        <v>4295</v>
      </c>
      <c r="C7748" t="s">
        <v>192</v>
      </c>
      <c r="D7748" t="s">
        <v>133</v>
      </c>
      <c r="E7748" t="s">
        <v>134</v>
      </c>
      <c r="F7748" t="s">
        <v>135</v>
      </c>
      <c r="G7748" t="s">
        <v>136</v>
      </c>
      <c r="H7748" t="s">
        <v>137</v>
      </c>
      <c r="I7748" t="s">
        <v>138</v>
      </c>
      <c r="J7748" t="s">
        <v>557</v>
      </c>
      <c r="K7748" t="s">
        <v>558</v>
      </c>
      <c r="L7748" t="s">
        <v>559</v>
      </c>
      <c r="M7748" t="s">
        <v>137</v>
      </c>
      <c r="N7748" t="s">
        <v>1926</v>
      </c>
      <c r="O7748" t="s">
        <v>1926</v>
      </c>
      <c r="P7748" s="1">
        <v>45217</v>
      </c>
      <c r="Q7748" s="1">
        <v>45216.807638888888</v>
      </c>
      <c r="R7748" s="1">
        <v>45216.807638888888</v>
      </c>
      <c r="S7748" s="1">
        <v>45217.40347222222</v>
      </c>
      <c r="T7748" s="1">
        <v>45217.40347222222</v>
      </c>
      <c r="U7748" t="s">
        <v>4515</v>
      </c>
      <c r="V7748" t="s">
        <v>137</v>
      </c>
      <c r="W7748" t="s">
        <v>137</v>
      </c>
      <c r="X7748" t="s">
        <v>231</v>
      </c>
      <c r="Y7748" t="s">
        <v>370</v>
      </c>
      <c r="Z7748" t="s">
        <v>137</v>
      </c>
      <c r="AA7748" t="s">
        <v>137</v>
      </c>
      <c r="AB7748" t="s">
        <v>137</v>
      </c>
      <c r="AC7748" t="s">
        <v>137</v>
      </c>
      <c r="AD7748" s="2"/>
      <c r="AE7748" t="s">
        <v>137</v>
      </c>
      <c r="AF7748" t="s">
        <v>137</v>
      </c>
      <c r="AG7748" t="s">
        <v>137</v>
      </c>
      <c r="AH7748" t="s">
        <v>137</v>
      </c>
      <c r="AI7748" t="s">
        <v>137</v>
      </c>
      <c r="AJ7748" t="s">
        <v>137</v>
      </c>
      <c r="AK7748" t="s">
        <v>137</v>
      </c>
      <c r="AL7748" s="2"/>
      <c r="AM7748" t="s">
        <v>137</v>
      </c>
      <c r="AN7748" t="s">
        <v>137</v>
      </c>
      <c r="AO7748" t="s">
        <v>137</v>
      </c>
      <c r="AP7748" t="s">
        <v>137</v>
      </c>
      <c r="AQ7748" t="s">
        <v>137</v>
      </c>
      <c r="AR7748" t="s">
        <v>137</v>
      </c>
      <c r="AS7748" t="s">
        <v>137</v>
      </c>
      <c r="AT7748" t="s">
        <v>137</v>
      </c>
      <c r="AU7748" t="s">
        <v>137</v>
      </c>
      <c r="AV7748" t="s">
        <v>137</v>
      </c>
      <c r="AW7748" t="s">
        <v>137</v>
      </c>
      <c r="AX7748" t="s">
        <v>137</v>
      </c>
      <c r="AY7748" t="s">
        <v>137</v>
      </c>
      <c r="AZ7748" t="s">
        <v>137</v>
      </c>
      <c r="BA7748" t="s">
        <v>137</v>
      </c>
      <c r="BB7748" t="s">
        <v>137</v>
      </c>
      <c r="BC7748" t="s">
        <v>137</v>
      </c>
      <c r="BD7748" t="s">
        <v>137</v>
      </c>
      <c r="BE7748" t="s">
        <v>137</v>
      </c>
      <c r="BF7748" t="s">
        <v>137</v>
      </c>
      <c r="BG7748" t="s">
        <v>137</v>
      </c>
      <c r="BH7748" t="s">
        <v>137</v>
      </c>
      <c r="BI7748" t="s">
        <v>137</v>
      </c>
      <c r="BJ7748" t="s">
        <v>137</v>
      </c>
      <c r="BK7748" t="s">
        <v>137</v>
      </c>
      <c r="BL7748" t="s">
        <v>137</v>
      </c>
      <c r="BM7748" t="s">
        <v>137</v>
      </c>
      <c r="BN7748" t="s">
        <v>137</v>
      </c>
      <c r="BO7748" t="s">
        <v>137</v>
      </c>
      <c r="BP7748" t="s">
        <v>47953</v>
      </c>
      <c r="BQ7748" t="s">
        <v>137</v>
      </c>
      <c r="BR7748" t="s">
        <v>137</v>
      </c>
      <c r="BS7748" t="s">
        <v>137</v>
      </c>
      <c r="BT7748" t="s">
        <v>137</v>
      </c>
      <c r="BU7748" t="s">
        <v>137</v>
      </c>
      <c r="BW7748" t="s">
        <v>137</v>
      </c>
      <c r="BX7748" t="s">
        <v>137</v>
      </c>
      <c r="BY7748" t="s">
        <v>137</v>
      </c>
      <c r="BZ7748" t="s">
        <v>137</v>
      </c>
      <c r="CA7748" t="s">
        <v>137</v>
      </c>
      <c r="CB7748" t="s">
        <v>137</v>
      </c>
      <c r="CC7748" t="s">
        <v>137</v>
      </c>
      <c r="CD7748" t="s">
        <v>137</v>
      </c>
      <c r="CE7748" t="s">
        <v>137</v>
      </c>
      <c r="CF7748" t="s">
        <v>137</v>
      </c>
      <c r="CG7748" t="s">
        <v>137</v>
      </c>
      <c r="CH7748" t="s">
        <v>137</v>
      </c>
      <c r="CI7748" t="s">
        <v>137</v>
      </c>
      <c r="CJ7748" t="s">
        <v>137</v>
      </c>
      <c r="CK7748" t="s">
        <v>137</v>
      </c>
      <c r="CL7748" t="s">
        <v>137</v>
      </c>
      <c r="CM7748" t="s">
        <v>137</v>
      </c>
      <c r="CN7748" t="s">
        <v>137</v>
      </c>
      <c r="CO7748" t="s">
        <v>137</v>
      </c>
      <c r="CP7748" t="s">
        <v>137</v>
      </c>
      <c r="CQ7748" s="1">
        <v>45217.40347222222</v>
      </c>
      <c r="CR7748" s="1">
        <v>45217.40347222222</v>
      </c>
      <c r="CS7748" s="1"/>
      <c r="CT7748" t="s">
        <v>5460</v>
      </c>
      <c r="CU7748" t="s">
        <v>47954</v>
      </c>
      <c r="CV7748" t="s">
        <v>47955</v>
      </c>
      <c r="CW7748" t="s">
        <v>47956</v>
      </c>
      <c r="CX7748" s="3"/>
      <c r="CY7748" s="3"/>
      <c r="CZ7748">
        <v>2</v>
      </c>
      <c r="DA7748" t="s">
        <v>47957</v>
      </c>
      <c r="DB7748" t="s">
        <v>137</v>
      </c>
      <c r="DC7748" t="s">
        <v>137</v>
      </c>
      <c r="DD7748" t="s">
        <v>137</v>
      </c>
      <c r="DE7748" t="s">
        <v>137</v>
      </c>
      <c r="DF7748" t="s">
        <v>47958</v>
      </c>
      <c r="DG7748" t="s">
        <v>137</v>
      </c>
      <c r="DH7748" t="s">
        <v>137</v>
      </c>
      <c r="DI7748" t="s">
        <v>137</v>
      </c>
      <c r="DJ7748" t="s">
        <v>137</v>
      </c>
      <c r="DK7748">
        <v>0</v>
      </c>
      <c r="DL7748" t="s">
        <v>209</v>
      </c>
      <c r="DM7748" t="s">
        <v>137</v>
      </c>
      <c r="DN7748" t="s">
        <v>137</v>
      </c>
      <c r="DO7748" s="1">
        <v>45217.40347222222</v>
      </c>
      <c r="DP7748" s="1"/>
      <c r="DQ7748" t="s">
        <v>557</v>
      </c>
      <c r="DR7748" t="s">
        <v>558</v>
      </c>
      <c r="DS7748" t="s">
        <v>559</v>
      </c>
      <c r="DT7748" t="s">
        <v>47959</v>
      </c>
      <c r="DU7748" t="s">
        <v>137</v>
      </c>
      <c r="DV7748" t="s">
        <v>137</v>
      </c>
      <c r="DW7748" t="s">
        <v>137</v>
      </c>
      <c r="DX7748" t="s">
        <v>137</v>
      </c>
      <c r="DY7748" t="s">
        <v>137</v>
      </c>
      <c r="DZ7748" t="s">
        <v>148</v>
      </c>
      <c r="EA7748" t="b">
        <v>0</v>
      </c>
      <c r="EB7748" t="s">
        <v>137</v>
      </c>
    </row>
    <row r="7749" spans="1:132" x14ac:dyDescent="0.25">
      <c r="A7749">
        <v>120559614</v>
      </c>
      <c r="B7749">
        <v>4294</v>
      </c>
      <c r="C7749" t="s">
        <v>192</v>
      </c>
      <c r="D7749" t="s">
        <v>47960</v>
      </c>
      <c r="E7749" t="s">
        <v>260</v>
      </c>
      <c r="F7749" t="s">
        <v>162</v>
      </c>
      <c r="G7749" t="s">
        <v>137</v>
      </c>
      <c r="H7749" t="s">
        <v>137</v>
      </c>
      <c r="I7749" t="s">
        <v>47961</v>
      </c>
      <c r="J7749" t="s">
        <v>150</v>
      </c>
      <c r="K7749" t="s">
        <v>151</v>
      </c>
      <c r="L7749" t="s">
        <v>152</v>
      </c>
      <c r="M7749" t="s">
        <v>137</v>
      </c>
      <c r="N7749" t="s">
        <v>537</v>
      </c>
      <c r="O7749" t="s">
        <v>537</v>
      </c>
      <c r="P7749" s="1"/>
      <c r="Q7749" s="1">
        <v>45216.709027777775</v>
      </c>
      <c r="R7749" s="1">
        <v>45216.709027777775</v>
      </c>
      <c r="S7749" s="1">
        <v>45218.479861111111</v>
      </c>
      <c r="T7749" s="1">
        <v>45218.479861111111</v>
      </c>
      <c r="U7749" t="s">
        <v>47962</v>
      </c>
      <c r="V7749" t="s">
        <v>137</v>
      </c>
      <c r="W7749" t="s">
        <v>137</v>
      </c>
      <c r="X7749" t="s">
        <v>185</v>
      </c>
      <c r="Y7749" t="s">
        <v>199</v>
      </c>
      <c r="Z7749" t="s">
        <v>137</v>
      </c>
      <c r="AA7749" t="s">
        <v>137</v>
      </c>
      <c r="AB7749" t="s">
        <v>137</v>
      </c>
      <c r="AC7749" t="s">
        <v>137</v>
      </c>
      <c r="AD7749" s="2"/>
      <c r="AE7749" t="s">
        <v>137</v>
      </c>
      <c r="AF7749" t="s">
        <v>137</v>
      </c>
      <c r="AG7749" t="s">
        <v>137</v>
      </c>
      <c r="AH7749" t="s">
        <v>137</v>
      </c>
      <c r="AI7749" t="s">
        <v>137</v>
      </c>
      <c r="AJ7749" t="s">
        <v>137</v>
      </c>
      <c r="AK7749" t="s">
        <v>137</v>
      </c>
      <c r="AL7749" s="2"/>
      <c r="AM7749" t="s">
        <v>137</v>
      </c>
      <c r="AN7749" t="s">
        <v>137</v>
      </c>
      <c r="AO7749" t="s">
        <v>137</v>
      </c>
      <c r="AP7749" t="s">
        <v>137</v>
      </c>
      <c r="AQ7749" t="s">
        <v>137</v>
      </c>
      <c r="AR7749" t="s">
        <v>137</v>
      </c>
      <c r="AS7749" t="s">
        <v>137</v>
      </c>
      <c r="AT7749" t="s">
        <v>137</v>
      </c>
      <c r="AU7749" t="s">
        <v>137</v>
      </c>
      <c r="AV7749" t="s">
        <v>137</v>
      </c>
      <c r="AW7749" t="s">
        <v>137</v>
      </c>
      <c r="AX7749" t="s">
        <v>137</v>
      </c>
      <c r="AY7749" t="s">
        <v>137</v>
      </c>
      <c r="AZ7749" t="s">
        <v>137</v>
      </c>
      <c r="BA7749" t="s">
        <v>137</v>
      </c>
      <c r="BB7749" t="s">
        <v>137</v>
      </c>
      <c r="BC7749" t="s">
        <v>137</v>
      </c>
      <c r="BD7749" t="s">
        <v>137</v>
      </c>
      <c r="BE7749" t="s">
        <v>137</v>
      </c>
      <c r="BF7749" t="s">
        <v>137</v>
      </c>
      <c r="BG7749" t="s">
        <v>137</v>
      </c>
      <c r="BH7749" t="s">
        <v>137</v>
      </c>
      <c r="BI7749" t="s">
        <v>137</v>
      </c>
      <c r="BJ7749" t="s">
        <v>137</v>
      </c>
      <c r="BK7749" t="s">
        <v>137</v>
      </c>
      <c r="BL7749" t="s">
        <v>137</v>
      </c>
      <c r="BM7749" t="s">
        <v>137</v>
      </c>
      <c r="BN7749" t="s">
        <v>137</v>
      </c>
      <c r="BO7749" t="s">
        <v>137</v>
      </c>
      <c r="BP7749" t="s">
        <v>137</v>
      </c>
      <c r="BQ7749" t="s">
        <v>137</v>
      </c>
      <c r="BR7749" t="s">
        <v>137</v>
      </c>
      <c r="BS7749" t="s">
        <v>137</v>
      </c>
      <c r="BT7749" t="s">
        <v>137</v>
      </c>
      <c r="BU7749" t="s">
        <v>137</v>
      </c>
      <c r="BW7749" t="s">
        <v>137</v>
      </c>
      <c r="BX7749" t="s">
        <v>137</v>
      </c>
      <c r="BY7749" t="s">
        <v>137</v>
      </c>
      <c r="BZ7749" t="s">
        <v>137</v>
      </c>
      <c r="CA7749" t="s">
        <v>137</v>
      </c>
      <c r="CB7749" t="s">
        <v>137</v>
      </c>
      <c r="CC7749" t="s">
        <v>137</v>
      </c>
      <c r="CD7749" t="s">
        <v>137</v>
      </c>
      <c r="CE7749" t="s">
        <v>137</v>
      </c>
      <c r="CF7749" t="s">
        <v>137</v>
      </c>
      <c r="CG7749" t="s">
        <v>137</v>
      </c>
      <c r="CH7749" t="s">
        <v>137</v>
      </c>
      <c r="CI7749" t="s">
        <v>137</v>
      </c>
      <c r="CJ7749" t="s">
        <v>137</v>
      </c>
      <c r="CK7749" t="s">
        <v>137</v>
      </c>
      <c r="CL7749" t="s">
        <v>137</v>
      </c>
      <c r="CM7749" t="s">
        <v>137</v>
      </c>
      <c r="CN7749" t="s">
        <v>137</v>
      </c>
      <c r="CO7749" t="s">
        <v>137</v>
      </c>
      <c r="CP7749" t="s">
        <v>137</v>
      </c>
      <c r="CQ7749" s="1">
        <v>45218.479861111111</v>
      </c>
      <c r="CR7749" s="1">
        <v>45218.479861111111</v>
      </c>
      <c r="CS7749" s="1"/>
      <c r="CT7749" t="s">
        <v>47963</v>
      </c>
      <c r="CU7749" t="s">
        <v>47964</v>
      </c>
      <c r="CV7749" t="s">
        <v>47965</v>
      </c>
      <c r="CW7749" t="s">
        <v>47966</v>
      </c>
      <c r="CX7749" s="3"/>
      <c r="CY7749" s="3"/>
      <c r="CZ7749">
        <v>1</v>
      </c>
      <c r="DA7749" t="s">
        <v>137</v>
      </c>
      <c r="DB7749" t="s">
        <v>137</v>
      </c>
      <c r="DC7749" t="s">
        <v>137</v>
      </c>
      <c r="DD7749" t="s">
        <v>137</v>
      </c>
      <c r="DE7749" t="s">
        <v>137</v>
      </c>
      <c r="DF7749" t="s">
        <v>47967</v>
      </c>
      <c r="DG7749" t="s">
        <v>137</v>
      </c>
      <c r="DH7749" t="s">
        <v>137</v>
      </c>
      <c r="DI7749" t="s">
        <v>137</v>
      </c>
      <c r="DJ7749" t="s">
        <v>137</v>
      </c>
      <c r="DK7749">
        <v>0</v>
      </c>
      <c r="DL7749" t="s">
        <v>209</v>
      </c>
      <c r="DM7749" t="s">
        <v>137</v>
      </c>
      <c r="DN7749" t="s">
        <v>137</v>
      </c>
      <c r="DO7749" s="1">
        <v>45218.479861111111</v>
      </c>
      <c r="DP7749" s="1"/>
      <c r="DQ7749" t="s">
        <v>150</v>
      </c>
      <c r="DR7749" t="s">
        <v>151</v>
      </c>
      <c r="DS7749" t="s">
        <v>152</v>
      </c>
      <c r="DT7749" t="s">
        <v>47968</v>
      </c>
      <c r="DU7749" t="s">
        <v>137</v>
      </c>
      <c r="DV7749" t="s">
        <v>137</v>
      </c>
      <c r="DW7749" t="s">
        <v>137</v>
      </c>
      <c r="DX7749" t="s">
        <v>822</v>
      </c>
      <c r="DY7749" t="s">
        <v>137</v>
      </c>
      <c r="DZ7749" t="s">
        <v>168</v>
      </c>
      <c r="EA7749" t="b">
        <v>0</v>
      </c>
      <c r="EB7749" t="s">
        <v>137</v>
      </c>
    </row>
    <row r="7750" spans="1:132" x14ac:dyDescent="0.25">
      <c r="A7750">
        <v>120554099</v>
      </c>
      <c r="B7750">
        <v>4293</v>
      </c>
      <c r="C7750" t="s">
        <v>192</v>
      </c>
      <c r="D7750" t="s">
        <v>47969</v>
      </c>
      <c r="E7750" t="s">
        <v>134</v>
      </c>
      <c r="F7750" t="s">
        <v>162</v>
      </c>
      <c r="G7750" t="s">
        <v>137</v>
      </c>
      <c r="H7750" t="s">
        <v>137</v>
      </c>
      <c r="I7750" t="s">
        <v>47970</v>
      </c>
      <c r="J7750" t="s">
        <v>557</v>
      </c>
      <c r="K7750" t="s">
        <v>558</v>
      </c>
      <c r="L7750" t="s">
        <v>559</v>
      </c>
      <c r="M7750" t="s">
        <v>137</v>
      </c>
      <c r="N7750" t="s">
        <v>2896</v>
      </c>
      <c r="O7750" t="s">
        <v>2896</v>
      </c>
      <c r="P7750" s="1"/>
      <c r="Q7750" s="1">
        <v>45216.67083333333</v>
      </c>
      <c r="R7750" s="1">
        <v>45216.67083333333</v>
      </c>
      <c r="S7750" s="1">
        <v>45247.577777777777</v>
      </c>
      <c r="T7750" s="1">
        <v>45247.577777777777</v>
      </c>
      <c r="U7750" t="s">
        <v>137</v>
      </c>
      <c r="V7750" t="s">
        <v>137</v>
      </c>
      <c r="W7750" t="s">
        <v>137</v>
      </c>
      <c r="X7750" t="s">
        <v>137</v>
      </c>
      <c r="Y7750" t="s">
        <v>137</v>
      </c>
      <c r="Z7750" t="s">
        <v>137</v>
      </c>
      <c r="AA7750" t="s">
        <v>137</v>
      </c>
      <c r="AB7750" t="s">
        <v>137</v>
      </c>
      <c r="AC7750" t="s">
        <v>137</v>
      </c>
      <c r="AD7750" s="2"/>
      <c r="AE7750" t="s">
        <v>137</v>
      </c>
      <c r="AF7750" t="s">
        <v>137</v>
      </c>
      <c r="AG7750" t="s">
        <v>137</v>
      </c>
      <c r="AH7750" t="s">
        <v>137</v>
      </c>
      <c r="AI7750" t="s">
        <v>137</v>
      </c>
      <c r="AJ7750" t="s">
        <v>137</v>
      </c>
      <c r="AK7750" t="s">
        <v>137</v>
      </c>
      <c r="AL7750" s="2"/>
      <c r="AM7750" t="s">
        <v>137</v>
      </c>
      <c r="AN7750" t="s">
        <v>137</v>
      </c>
      <c r="AO7750" t="s">
        <v>137</v>
      </c>
      <c r="AP7750" t="s">
        <v>137</v>
      </c>
      <c r="AQ7750" t="s">
        <v>137</v>
      </c>
      <c r="AR7750" t="s">
        <v>137</v>
      </c>
      <c r="AS7750" t="s">
        <v>137</v>
      </c>
      <c r="AT7750" t="s">
        <v>137</v>
      </c>
      <c r="AU7750" t="s">
        <v>137</v>
      </c>
      <c r="AV7750" t="s">
        <v>137</v>
      </c>
      <c r="AW7750" t="s">
        <v>137</v>
      </c>
      <c r="AX7750" t="s">
        <v>137</v>
      </c>
      <c r="AY7750" t="s">
        <v>137</v>
      </c>
      <c r="AZ7750" t="s">
        <v>137</v>
      </c>
      <c r="BA7750" t="s">
        <v>137</v>
      </c>
      <c r="BB7750" t="s">
        <v>137</v>
      </c>
      <c r="BC7750" t="s">
        <v>137</v>
      </c>
      <c r="BD7750" t="s">
        <v>137</v>
      </c>
      <c r="BE7750" t="s">
        <v>137</v>
      </c>
      <c r="BF7750" t="s">
        <v>137</v>
      </c>
      <c r="BG7750" t="s">
        <v>137</v>
      </c>
      <c r="BH7750" t="s">
        <v>137</v>
      </c>
      <c r="BI7750" t="s">
        <v>137</v>
      </c>
      <c r="BJ7750" t="s">
        <v>137</v>
      </c>
      <c r="BK7750" t="s">
        <v>137</v>
      </c>
      <c r="BL7750" t="s">
        <v>137</v>
      </c>
      <c r="BM7750" t="s">
        <v>137</v>
      </c>
      <c r="BN7750" t="s">
        <v>137</v>
      </c>
      <c r="BO7750" t="s">
        <v>137</v>
      </c>
      <c r="BP7750" t="s">
        <v>137</v>
      </c>
      <c r="BQ7750" t="s">
        <v>137</v>
      </c>
      <c r="BR7750" t="s">
        <v>137</v>
      </c>
      <c r="BS7750" t="s">
        <v>137</v>
      </c>
      <c r="BT7750" t="s">
        <v>137</v>
      </c>
      <c r="BU7750" t="s">
        <v>137</v>
      </c>
      <c r="BW7750" t="s">
        <v>137</v>
      </c>
      <c r="BX7750" t="s">
        <v>137</v>
      </c>
      <c r="BY7750" t="s">
        <v>137</v>
      </c>
      <c r="BZ7750" t="s">
        <v>137</v>
      </c>
      <c r="CA7750" t="s">
        <v>137</v>
      </c>
      <c r="CB7750" t="s">
        <v>137</v>
      </c>
      <c r="CC7750" t="s">
        <v>137</v>
      </c>
      <c r="CD7750" t="s">
        <v>137</v>
      </c>
      <c r="CE7750" t="s">
        <v>137</v>
      </c>
      <c r="CF7750" t="s">
        <v>137</v>
      </c>
      <c r="CG7750" t="s">
        <v>137</v>
      </c>
      <c r="CH7750" t="s">
        <v>137</v>
      </c>
      <c r="CI7750" t="s">
        <v>137</v>
      </c>
      <c r="CJ7750" t="s">
        <v>137</v>
      </c>
      <c r="CK7750" t="s">
        <v>137</v>
      </c>
      <c r="CL7750" t="s">
        <v>137</v>
      </c>
      <c r="CM7750" t="s">
        <v>137</v>
      </c>
      <c r="CN7750" t="s">
        <v>137</v>
      </c>
      <c r="CO7750" t="s">
        <v>137</v>
      </c>
      <c r="CP7750" t="s">
        <v>137</v>
      </c>
      <c r="CQ7750" s="1">
        <v>45247.577777777777</v>
      </c>
      <c r="CR7750" s="1">
        <v>45247.577777777777</v>
      </c>
      <c r="CS7750" s="1"/>
      <c r="CT7750" t="s">
        <v>47971</v>
      </c>
      <c r="CU7750" t="s">
        <v>47972</v>
      </c>
      <c r="CV7750" t="s">
        <v>47973</v>
      </c>
      <c r="CW7750" t="s">
        <v>47974</v>
      </c>
      <c r="CX7750" s="3"/>
      <c r="CY7750" s="3"/>
      <c r="CZ7750">
        <v>2</v>
      </c>
      <c r="DA7750" t="s">
        <v>137</v>
      </c>
      <c r="DB7750" t="s">
        <v>137</v>
      </c>
      <c r="DC7750" t="s">
        <v>137</v>
      </c>
      <c r="DD7750" t="s">
        <v>137</v>
      </c>
      <c r="DE7750" t="s">
        <v>137</v>
      </c>
      <c r="DF7750" t="s">
        <v>47975</v>
      </c>
      <c r="DG7750" t="s">
        <v>900</v>
      </c>
      <c r="DH7750" t="s">
        <v>32509</v>
      </c>
      <c r="DI7750" t="s">
        <v>137</v>
      </c>
      <c r="DJ7750" t="s">
        <v>137</v>
      </c>
      <c r="DK7750">
        <v>0</v>
      </c>
      <c r="DL7750" t="s">
        <v>209</v>
      </c>
      <c r="DM7750" t="s">
        <v>47976</v>
      </c>
      <c r="DN7750" t="s">
        <v>137</v>
      </c>
      <c r="DO7750" s="1">
        <v>45247.577777777777</v>
      </c>
      <c r="DP7750" s="1"/>
      <c r="DQ7750" t="s">
        <v>557</v>
      </c>
      <c r="DR7750" t="s">
        <v>558</v>
      </c>
      <c r="DS7750" t="s">
        <v>559</v>
      </c>
      <c r="DT7750" t="s">
        <v>137</v>
      </c>
      <c r="DU7750" t="s">
        <v>137</v>
      </c>
      <c r="DV7750" t="s">
        <v>137</v>
      </c>
      <c r="DW7750" t="s">
        <v>137</v>
      </c>
      <c r="DX7750" t="s">
        <v>47977</v>
      </c>
      <c r="DY7750" t="s">
        <v>137</v>
      </c>
      <c r="DZ7750" t="s">
        <v>168</v>
      </c>
      <c r="EA7750" t="b">
        <v>0</v>
      </c>
      <c r="EB7750" t="s">
        <v>137</v>
      </c>
    </row>
    <row r="7751" spans="1:132" x14ac:dyDescent="0.25">
      <c r="A7751">
        <v>120550022</v>
      </c>
      <c r="B7751">
        <v>4292</v>
      </c>
      <c r="C7751" t="s">
        <v>192</v>
      </c>
      <c r="D7751" t="s">
        <v>133</v>
      </c>
      <c r="E7751" t="s">
        <v>134</v>
      </c>
      <c r="F7751" t="s">
        <v>135</v>
      </c>
      <c r="G7751" t="s">
        <v>136</v>
      </c>
      <c r="H7751" t="s">
        <v>137</v>
      </c>
      <c r="I7751" t="s">
        <v>138</v>
      </c>
      <c r="J7751" t="s">
        <v>32127</v>
      </c>
      <c r="K7751" t="s">
        <v>32128</v>
      </c>
      <c r="L7751" t="s">
        <v>32129</v>
      </c>
      <c r="M7751" t="s">
        <v>137</v>
      </c>
      <c r="N7751" t="s">
        <v>4514</v>
      </c>
      <c r="O7751" t="s">
        <v>4514</v>
      </c>
      <c r="P7751" s="1">
        <v>45217</v>
      </c>
      <c r="Q7751" s="1">
        <v>45216.643055555556</v>
      </c>
      <c r="R7751" s="1">
        <v>45216.643055555556</v>
      </c>
      <c r="S7751" s="1">
        <v>45217.414583333331</v>
      </c>
      <c r="T7751" s="1">
        <v>45217.414583333331</v>
      </c>
      <c r="U7751" t="s">
        <v>4515</v>
      </c>
      <c r="V7751" t="s">
        <v>137</v>
      </c>
      <c r="W7751" t="s">
        <v>137</v>
      </c>
      <c r="X7751" t="s">
        <v>231</v>
      </c>
      <c r="Y7751" t="s">
        <v>370</v>
      </c>
      <c r="Z7751" t="s">
        <v>137</v>
      </c>
      <c r="AA7751" t="s">
        <v>137</v>
      </c>
      <c r="AB7751" t="s">
        <v>137</v>
      </c>
      <c r="AC7751" t="s">
        <v>137</v>
      </c>
      <c r="AD7751" s="2"/>
      <c r="AE7751" t="s">
        <v>137</v>
      </c>
      <c r="AF7751" t="s">
        <v>137</v>
      </c>
      <c r="AG7751" t="s">
        <v>137</v>
      </c>
      <c r="AH7751" t="s">
        <v>137</v>
      </c>
      <c r="AI7751" t="s">
        <v>137</v>
      </c>
      <c r="AJ7751" t="s">
        <v>137</v>
      </c>
      <c r="AK7751" t="s">
        <v>137</v>
      </c>
      <c r="AL7751" s="2"/>
      <c r="AM7751" t="s">
        <v>137</v>
      </c>
      <c r="AN7751" t="s">
        <v>137</v>
      </c>
      <c r="AO7751" t="s">
        <v>137</v>
      </c>
      <c r="AP7751" t="s">
        <v>137</v>
      </c>
      <c r="AQ7751" t="s">
        <v>137</v>
      </c>
      <c r="AR7751" t="s">
        <v>137</v>
      </c>
      <c r="AS7751" t="s">
        <v>137</v>
      </c>
      <c r="AT7751" t="s">
        <v>137</v>
      </c>
      <c r="AU7751" t="s">
        <v>137</v>
      </c>
      <c r="AV7751" t="s">
        <v>137</v>
      </c>
      <c r="AW7751" t="s">
        <v>137</v>
      </c>
      <c r="AX7751" t="s">
        <v>137</v>
      </c>
      <c r="AY7751" t="s">
        <v>137</v>
      </c>
      <c r="AZ7751" t="s">
        <v>137</v>
      </c>
      <c r="BA7751" t="s">
        <v>137</v>
      </c>
      <c r="BB7751" t="s">
        <v>137</v>
      </c>
      <c r="BC7751" t="s">
        <v>137</v>
      </c>
      <c r="BD7751" t="s">
        <v>137</v>
      </c>
      <c r="BE7751" t="s">
        <v>137</v>
      </c>
      <c r="BF7751" t="s">
        <v>137</v>
      </c>
      <c r="BG7751" t="s">
        <v>137</v>
      </c>
      <c r="BH7751" t="s">
        <v>137</v>
      </c>
      <c r="BI7751" t="s">
        <v>137</v>
      </c>
      <c r="BJ7751" t="s">
        <v>137</v>
      </c>
      <c r="BK7751" t="s">
        <v>137</v>
      </c>
      <c r="BL7751" t="s">
        <v>137</v>
      </c>
      <c r="BM7751" t="s">
        <v>137</v>
      </c>
      <c r="BN7751" t="s">
        <v>137</v>
      </c>
      <c r="BO7751" t="s">
        <v>137</v>
      </c>
      <c r="BP7751" t="s">
        <v>47978</v>
      </c>
      <c r="BQ7751" t="s">
        <v>137</v>
      </c>
      <c r="BR7751" t="s">
        <v>137</v>
      </c>
      <c r="BS7751" t="s">
        <v>137</v>
      </c>
      <c r="BT7751" t="s">
        <v>137</v>
      </c>
      <c r="BU7751" t="s">
        <v>137</v>
      </c>
      <c r="BW7751" t="s">
        <v>137</v>
      </c>
      <c r="BX7751" t="s">
        <v>137</v>
      </c>
      <c r="BY7751" t="s">
        <v>137</v>
      </c>
      <c r="BZ7751" t="s">
        <v>137</v>
      </c>
      <c r="CA7751" t="s">
        <v>137</v>
      </c>
      <c r="CB7751" t="s">
        <v>137</v>
      </c>
      <c r="CC7751" t="s">
        <v>137</v>
      </c>
      <c r="CD7751" t="s">
        <v>137</v>
      </c>
      <c r="CE7751" t="s">
        <v>137</v>
      </c>
      <c r="CF7751" t="s">
        <v>137</v>
      </c>
      <c r="CG7751" t="s">
        <v>137</v>
      </c>
      <c r="CH7751" t="s">
        <v>137</v>
      </c>
      <c r="CI7751" t="s">
        <v>137</v>
      </c>
      <c r="CJ7751" t="s">
        <v>137</v>
      </c>
      <c r="CK7751" t="s">
        <v>137</v>
      </c>
      <c r="CL7751" t="s">
        <v>137</v>
      </c>
      <c r="CM7751" t="s">
        <v>137</v>
      </c>
      <c r="CN7751" t="s">
        <v>137</v>
      </c>
      <c r="CO7751" t="s">
        <v>137</v>
      </c>
      <c r="CP7751" t="s">
        <v>137</v>
      </c>
      <c r="CQ7751" s="1">
        <v>45217.414583333331</v>
      </c>
      <c r="CR7751" s="1">
        <v>45217.414583333331</v>
      </c>
      <c r="CS7751" s="1"/>
      <c r="CT7751" t="s">
        <v>42806</v>
      </c>
      <c r="CU7751" t="s">
        <v>42807</v>
      </c>
      <c r="CV7751" t="s">
        <v>47979</v>
      </c>
      <c r="CW7751" t="s">
        <v>47980</v>
      </c>
      <c r="CX7751" s="3"/>
      <c r="CY7751" s="3"/>
      <c r="CZ7751">
        <v>1</v>
      </c>
      <c r="DA7751" t="s">
        <v>47981</v>
      </c>
      <c r="DB7751" t="s">
        <v>137</v>
      </c>
      <c r="DC7751" t="s">
        <v>137</v>
      </c>
      <c r="DD7751" t="s">
        <v>137</v>
      </c>
      <c r="DE7751" t="s">
        <v>137</v>
      </c>
      <c r="DF7751" t="s">
        <v>33120</v>
      </c>
      <c r="DG7751" t="s">
        <v>137</v>
      </c>
      <c r="DH7751" t="s">
        <v>137</v>
      </c>
      <c r="DI7751" t="s">
        <v>137</v>
      </c>
      <c r="DJ7751" t="s">
        <v>137</v>
      </c>
      <c r="DK7751">
        <v>0</v>
      </c>
      <c r="DL7751" t="s">
        <v>209</v>
      </c>
      <c r="DM7751" t="s">
        <v>137</v>
      </c>
      <c r="DN7751" t="s">
        <v>137</v>
      </c>
      <c r="DO7751" s="1">
        <v>45217.414583333331</v>
      </c>
      <c r="DP7751" s="1"/>
      <c r="DQ7751" t="s">
        <v>32127</v>
      </c>
      <c r="DR7751" t="s">
        <v>32128</v>
      </c>
      <c r="DS7751" t="s">
        <v>32129</v>
      </c>
      <c r="DT7751" t="s">
        <v>47982</v>
      </c>
      <c r="DU7751" t="s">
        <v>137</v>
      </c>
      <c r="DV7751" t="s">
        <v>137</v>
      </c>
      <c r="DW7751" t="s">
        <v>137</v>
      </c>
      <c r="DX7751" t="s">
        <v>137</v>
      </c>
      <c r="DY7751" t="s">
        <v>137</v>
      </c>
      <c r="DZ7751" t="s">
        <v>148</v>
      </c>
      <c r="EA7751" t="b">
        <v>0</v>
      </c>
      <c r="EB7751" t="s">
        <v>137</v>
      </c>
    </row>
    <row r="7752" spans="1:132" x14ac:dyDescent="0.25">
      <c r="A7752">
        <v>120549261</v>
      </c>
      <c r="B7752">
        <v>4291</v>
      </c>
      <c r="C7752" t="s">
        <v>192</v>
      </c>
      <c r="D7752" t="s">
        <v>47983</v>
      </c>
      <c r="E7752" t="s">
        <v>134</v>
      </c>
      <c r="F7752" t="s">
        <v>162</v>
      </c>
      <c r="G7752" t="s">
        <v>137</v>
      </c>
      <c r="H7752" t="s">
        <v>137</v>
      </c>
      <c r="I7752" t="s">
        <v>47984</v>
      </c>
      <c r="J7752" t="s">
        <v>139</v>
      </c>
      <c r="K7752" t="s">
        <v>140</v>
      </c>
      <c r="L7752" t="s">
        <v>141</v>
      </c>
      <c r="M7752" t="s">
        <v>137</v>
      </c>
      <c r="N7752" t="s">
        <v>3012</v>
      </c>
      <c r="O7752" t="s">
        <v>3012</v>
      </c>
      <c r="P7752" s="1"/>
      <c r="Q7752" s="1">
        <v>45216.638194444444</v>
      </c>
      <c r="R7752" s="1">
        <v>45216.638194444444</v>
      </c>
      <c r="S7752" s="1">
        <v>45216.640277777777</v>
      </c>
      <c r="T7752" s="1">
        <v>45216.640277777777</v>
      </c>
      <c r="U7752" t="s">
        <v>137</v>
      </c>
      <c r="V7752" t="s">
        <v>137</v>
      </c>
      <c r="W7752" t="s">
        <v>137</v>
      </c>
      <c r="X7752" t="s">
        <v>137</v>
      </c>
      <c r="Y7752" t="s">
        <v>137</v>
      </c>
      <c r="Z7752" t="s">
        <v>137</v>
      </c>
      <c r="AA7752" t="s">
        <v>137</v>
      </c>
      <c r="AB7752" t="s">
        <v>137</v>
      </c>
      <c r="AC7752" t="s">
        <v>137</v>
      </c>
      <c r="AD7752" s="2"/>
      <c r="AE7752" t="s">
        <v>137</v>
      </c>
      <c r="AF7752" t="s">
        <v>137</v>
      </c>
      <c r="AG7752" t="s">
        <v>137</v>
      </c>
      <c r="AH7752" t="s">
        <v>137</v>
      </c>
      <c r="AI7752" t="s">
        <v>137</v>
      </c>
      <c r="AJ7752" t="s">
        <v>137</v>
      </c>
      <c r="AK7752" t="s">
        <v>137</v>
      </c>
      <c r="AL7752" s="2"/>
      <c r="AM7752" t="s">
        <v>137</v>
      </c>
      <c r="AN7752" t="s">
        <v>137</v>
      </c>
      <c r="AO7752" t="s">
        <v>137</v>
      </c>
      <c r="AP7752" t="s">
        <v>137</v>
      </c>
      <c r="AQ7752" t="s">
        <v>137</v>
      </c>
      <c r="AR7752" t="s">
        <v>137</v>
      </c>
      <c r="AS7752" t="s">
        <v>137</v>
      </c>
      <c r="AT7752" t="s">
        <v>137</v>
      </c>
      <c r="AU7752" t="s">
        <v>137</v>
      </c>
      <c r="AV7752" t="s">
        <v>137</v>
      </c>
      <c r="AW7752" t="s">
        <v>137</v>
      </c>
      <c r="AX7752" t="s">
        <v>137</v>
      </c>
      <c r="AY7752" t="s">
        <v>137</v>
      </c>
      <c r="AZ7752" t="s">
        <v>137</v>
      </c>
      <c r="BA7752" t="s">
        <v>137</v>
      </c>
      <c r="BB7752" t="s">
        <v>137</v>
      </c>
      <c r="BC7752" t="s">
        <v>137</v>
      </c>
      <c r="BD7752" t="s">
        <v>137</v>
      </c>
      <c r="BE7752" t="s">
        <v>137</v>
      </c>
      <c r="BF7752" t="s">
        <v>137</v>
      </c>
      <c r="BG7752" t="s">
        <v>137</v>
      </c>
      <c r="BH7752" t="s">
        <v>137</v>
      </c>
      <c r="BI7752" t="s">
        <v>137</v>
      </c>
      <c r="BJ7752" t="s">
        <v>137</v>
      </c>
      <c r="BK7752" t="s">
        <v>137</v>
      </c>
      <c r="BL7752" t="s">
        <v>137</v>
      </c>
      <c r="BM7752" t="s">
        <v>137</v>
      </c>
      <c r="BN7752" t="s">
        <v>137</v>
      </c>
      <c r="BO7752" t="s">
        <v>137</v>
      </c>
      <c r="BP7752" t="s">
        <v>137</v>
      </c>
      <c r="BQ7752" t="s">
        <v>137</v>
      </c>
      <c r="BR7752" t="s">
        <v>137</v>
      </c>
      <c r="BS7752" t="s">
        <v>137</v>
      </c>
      <c r="BT7752" t="s">
        <v>137</v>
      </c>
      <c r="BU7752" t="s">
        <v>137</v>
      </c>
      <c r="BW7752" t="s">
        <v>137</v>
      </c>
      <c r="BX7752" t="s">
        <v>137</v>
      </c>
      <c r="BY7752" t="s">
        <v>137</v>
      </c>
      <c r="BZ7752" t="s">
        <v>137</v>
      </c>
      <c r="CA7752" t="s">
        <v>137</v>
      </c>
      <c r="CB7752" t="s">
        <v>137</v>
      </c>
      <c r="CC7752" t="s">
        <v>137</v>
      </c>
      <c r="CD7752" t="s">
        <v>137</v>
      </c>
      <c r="CE7752" t="s">
        <v>137</v>
      </c>
      <c r="CF7752" t="s">
        <v>137</v>
      </c>
      <c r="CG7752" t="s">
        <v>137</v>
      </c>
      <c r="CH7752" t="s">
        <v>137</v>
      </c>
      <c r="CI7752" t="s">
        <v>137</v>
      </c>
      <c r="CJ7752" t="s">
        <v>137</v>
      </c>
      <c r="CK7752" t="s">
        <v>137</v>
      </c>
      <c r="CL7752" t="s">
        <v>137</v>
      </c>
      <c r="CM7752" t="s">
        <v>137</v>
      </c>
      <c r="CN7752" t="s">
        <v>137</v>
      </c>
      <c r="CO7752" t="s">
        <v>137</v>
      </c>
      <c r="CP7752" t="s">
        <v>137</v>
      </c>
      <c r="CQ7752" s="1">
        <v>45216.640277777777</v>
      </c>
      <c r="CR7752" s="1">
        <v>45216.640277777777</v>
      </c>
      <c r="CS7752" s="1"/>
      <c r="CT7752" t="s">
        <v>137</v>
      </c>
      <c r="CU7752" t="s">
        <v>137</v>
      </c>
      <c r="CV7752" t="s">
        <v>47985</v>
      </c>
      <c r="CW7752" t="s">
        <v>47985</v>
      </c>
      <c r="CX7752" s="3"/>
      <c r="CY7752" s="3"/>
      <c r="DA7752" t="s">
        <v>137</v>
      </c>
      <c r="DB7752" t="s">
        <v>137</v>
      </c>
      <c r="DC7752" t="s">
        <v>137</v>
      </c>
      <c r="DD7752" t="s">
        <v>137</v>
      </c>
      <c r="DE7752" t="s">
        <v>137</v>
      </c>
      <c r="DF7752" t="s">
        <v>137</v>
      </c>
      <c r="DG7752" t="s">
        <v>137</v>
      </c>
      <c r="DH7752" t="s">
        <v>137</v>
      </c>
      <c r="DI7752" t="s">
        <v>137</v>
      </c>
      <c r="DJ7752" t="s">
        <v>137</v>
      </c>
      <c r="DK7752">
        <v>0</v>
      </c>
      <c r="DL7752" t="s">
        <v>137</v>
      </c>
      <c r="DM7752" t="s">
        <v>137</v>
      </c>
      <c r="DN7752" t="s">
        <v>137</v>
      </c>
      <c r="DO7752" s="1">
        <v>45216.640277777777</v>
      </c>
      <c r="DP7752" s="1"/>
      <c r="DQ7752" t="s">
        <v>150</v>
      </c>
      <c r="DR7752" t="s">
        <v>151</v>
      </c>
      <c r="DS7752" t="s">
        <v>152</v>
      </c>
      <c r="DT7752" t="s">
        <v>137</v>
      </c>
      <c r="DU7752" t="s">
        <v>137</v>
      </c>
      <c r="DV7752" t="s">
        <v>137</v>
      </c>
      <c r="DW7752" t="s">
        <v>137</v>
      </c>
      <c r="DX7752" t="s">
        <v>137</v>
      </c>
      <c r="DY7752" t="s">
        <v>137</v>
      </c>
      <c r="DZ7752" t="s">
        <v>168</v>
      </c>
      <c r="EA7752" t="b">
        <v>0</v>
      </c>
      <c r="EB7752" t="s">
        <v>137</v>
      </c>
    </row>
    <row r="7753" spans="1:132" x14ac:dyDescent="0.25">
      <c r="A7753">
        <v>120545075</v>
      </c>
      <c r="B7753">
        <v>4290</v>
      </c>
      <c r="C7753" t="s">
        <v>192</v>
      </c>
      <c r="D7753" t="s">
        <v>133</v>
      </c>
      <c r="E7753" t="s">
        <v>134</v>
      </c>
      <c r="F7753" t="s">
        <v>135</v>
      </c>
      <c r="G7753" t="s">
        <v>136</v>
      </c>
      <c r="H7753" t="s">
        <v>137</v>
      </c>
      <c r="I7753" t="s">
        <v>138</v>
      </c>
      <c r="J7753" t="s">
        <v>150</v>
      </c>
      <c r="K7753" t="s">
        <v>151</v>
      </c>
      <c r="L7753" t="s">
        <v>152</v>
      </c>
      <c r="M7753" t="s">
        <v>137</v>
      </c>
      <c r="N7753" t="s">
        <v>8746</v>
      </c>
      <c r="O7753" t="s">
        <v>8746</v>
      </c>
      <c r="P7753" s="1">
        <v>45216</v>
      </c>
      <c r="Q7753" s="1">
        <v>45216.611805555556</v>
      </c>
      <c r="R7753" s="1">
        <v>45216.611805555556</v>
      </c>
      <c r="S7753" s="1">
        <v>45218.386805555558</v>
      </c>
      <c r="T7753" s="1">
        <v>45218.386805555558</v>
      </c>
      <c r="U7753" t="s">
        <v>5572</v>
      </c>
      <c r="V7753" t="s">
        <v>137</v>
      </c>
      <c r="W7753" t="s">
        <v>137</v>
      </c>
      <c r="X7753" t="s">
        <v>176</v>
      </c>
      <c r="Y7753" t="s">
        <v>893</v>
      </c>
      <c r="Z7753" t="s">
        <v>137</v>
      </c>
      <c r="AA7753" t="s">
        <v>137</v>
      </c>
      <c r="AB7753" t="s">
        <v>137</v>
      </c>
      <c r="AC7753" t="s">
        <v>137</v>
      </c>
      <c r="AD7753" s="2"/>
      <c r="AE7753" t="s">
        <v>137</v>
      </c>
      <c r="AF7753" t="s">
        <v>137</v>
      </c>
      <c r="AG7753" t="s">
        <v>137</v>
      </c>
      <c r="AH7753" t="s">
        <v>137</v>
      </c>
      <c r="AI7753" t="s">
        <v>137</v>
      </c>
      <c r="AJ7753" t="s">
        <v>137</v>
      </c>
      <c r="AK7753" t="s">
        <v>137</v>
      </c>
      <c r="AL7753" s="2"/>
      <c r="AM7753" t="s">
        <v>137</v>
      </c>
      <c r="AN7753" t="s">
        <v>137</v>
      </c>
      <c r="AO7753" t="s">
        <v>137</v>
      </c>
      <c r="AP7753" t="s">
        <v>137</v>
      </c>
      <c r="AQ7753" t="s">
        <v>137</v>
      </c>
      <c r="AR7753" t="s">
        <v>137</v>
      </c>
      <c r="AS7753" t="s">
        <v>137</v>
      </c>
      <c r="AT7753" t="s">
        <v>137</v>
      </c>
      <c r="AU7753" t="s">
        <v>137</v>
      </c>
      <c r="AV7753" t="s">
        <v>137</v>
      </c>
      <c r="AW7753" t="s">
        <v>137</v>
      </c>
      <c r="AX7753" t="s">
        <v>137</v>
      </c>
      <c r="AY7753" t="s">
        <v>137</v>
      </c>
      <c r="AZ7753" t="s">
        <v>137</v>
      </c>
      <c r="BA7753" t="s">
        <v>137</v>
      </c>
      <c r="BB7753" t="s">
        <v>137</v>
      </c>
      <c r="BC7753" t="s">
        <v>137</v>
      </c>
      <c r="BD7753" t="s">
        <v>137</v>
      </c>
      <c r="BE7753" t="s">
        <v>137</v>
      </c>
      <c r="BF7753" t="s">
        <v>137</v>
      </c>
      <c r="BG7753" t="s">
        <v>137</v>
      </c>
      <c r="BH7753" t="s">
        <v>137</v>
      </c>
      <c r="BI7753" t="s">
        <v>137</v>
      </c>
      <c r="BJ7753" t="s">
        <v>137</v>
      </c>
      <c r="BK7753" t="s">
        <v>137</v>
      </c>
      <c r="BL7753" t="s">
        <v>137</v>
      </c>
      <c r="BM7753" t="s">
        <v>137</v>
      </c>
      <c r="BN7753" t="s">
        <v>137</v>
      </c>
      <c r="BO7753" t="s">
        <v>137</v>
      </c>
      <c r="BP7753" t="s">
        <v>47986</v>
      </c>
      <c r="BQ7753" t="s">
        <v>137</v>
      </c>
      <c r="BR7753" t="s">
        <v>137</v>
      </c>
      <c r="BS7753" t="s">
        <v>137</v>
      </c>
      <c r="BT7753" t="s">
        <v>137</v>
      </c>
      <c r="BU7753" t="s">
        <v>137</v>
      </c>
      <c r="BW7753" t="s">
        <v>137</v>
      </c>
      <c r="BX7753" t="s">
        <v>137</v>
      </c>
      <c r="BY7753" t="s">
        <v>137</v>
      </c>
      <c r="BZ7753" t="s">
        <v>137</v>
      </c>
      <c r="CA7753" t="s">
        <v>137</v>
      </c>
      <c r="CB7753" t="s">
        <v>137</v>
      </c>
      <c r="CC7753" t="s">
        <v>137</v>
      </c>
      <c r="CD7753" t="s">
        <v>137</v>
      </c>
      <c r="CE7753" t="s">
        <v>137</v>
      </c>
      <c r="CF7753" t="s">
        <v>137</v>
      </c>
      <c r="CG7753" t="s">
        <v>137</v>
      </c>
      <c r="CH7753" t="s">
        <v>137</v>
      </c>
      <c r="CI7753" t="s">
        <v>137</v>
      </c>
      <c r="CJ7753" t="s">
        <v>137</v>
      </c>
      <c r="CK7753" t="s">
        <v>137</v>
      </c>
      <c r="CL7753" t="s">
        <v>137</v>
      </c>
      <c r="CM7753" t="s">
        <v>137</v>
      </c>
      <c r="CN7753" t="s">
        <v>137</v>
      </c>
      <c r="CO7753" t="s">
        <v>137</v>
      </c>
      <c r="CP7753" t="s">
        <v>137</v>
      </c>
      <c r="CQ7753" s="1">
        <v>45218.386805555558</v>
      </c>
      <c r="CR7753" s="1">
        <v>45218.386805555558</v>
      </c>
      <c r="CS7753" s="1"/>
      <c r="CT7753" t="s">
        <v>47987</v>
      </c>
      <c r="CU7753" t="s">
        <v>47987</v>
      </c>
      <c r="CV7753" t="s">
        <v>47988</v>
      </c>
      <c r="CW7753" t="s">
        <v>47989</v>
      </c>
      <c r="CX7753" s="3"/>
      <c r="CY7753" s="3"/>
      <c r="CZ7753">
        <v>1</v>
      </c>
      <c r="DA7753" t="s">
        <v>47990</v>
      </c>
      <c r="DB7753" t="s">
        <v>137</v>
      </c>
      <c r="DC7753" t="s">
        <v>137</v>
      </c>
      <c r="DD7753" t="s">
        <v>137</v>
      </c>
      <c r="DE7753" t="s">
        <v>137</v>
      </c>
      <c r="DF7753" t="s">
        <v>47991</v>
      </c>
      <c r="DG7753" t="s">
        <v>137</v>
      </c>
      <c r="DH7753" t="s">
        <v>137</v>
      </c>
      <c r="DI7753" t="s">
        <v>137</v>
      </c>
      <c r="DJ7753" t="s">
        <v>137</v>
      </c>
      <c r="DK7753">
        <v>0</v>
      </c>
      <c r="DL7753" t="s">
        <v>209</v>
      </c>
      <c r="DM7753" t="s">
        <v>137</v>
      </c>
      <c r="DN7753" t="s">
        <v>137</v>
      </c>
      <c r="DO7753" s="1">
        <v>45218.386805555558</v>
      </c>
      <c r="DP7753" s="1"/>
      <c r="DQ7753" t="s">
        <v>150</v>
      </c>
      <c r="DR7753" t="s">
        <v>151</v>
      </c>
      <c r="DS7753" t="s">
        <v>152</v>
      </c>
      <c r="DT7753" t="s">
        <v>137</v>
      </c>
      <c r="DU7753" t="s">
        <v>137</v>
      </c>
      <c r="DV7753" t="s">
        <v>137</v>
      </c>
      <c r="DW7753" t="s">
        <v>137</v>
      </c>
      <c r="DX7753" t="s">
        <v>137</v>
      </c>
      <c r="DY7753" t="s">
        <v>137</v>
      </c>
      <c r="DZ7753" t="s">
        <v>148</v>
      </c>
      <c r="EA7753" t="b">
        <v>0</v>
      </c>
      <c r="EB7753" t="s">
        <v>137</v>
      </c>
    </row>
    <row r="7754" spans="1:132" x14ac:dyDescent="0.25">
      <c r="A7754">
        <v>120544163</v>
      </c>
      <c r="B7754">
        <v>4289</v>
      </c>
      <c r="C7754" t="s">
        <v>192</v>
      </c>
      <c r="D7754" t="s">
        <v>133</v>
      </c>
      <c r="E7754" t="s">
        <v>134</v>
      </c>
      <c r="F7754" t="s">
        <v>135</v>
      </c>
      <c r="G7754" t="s">
        <v>136</v>
      </c>
      <c r="H7754" t="s">
        <v>137</v>
      </c>
      <c r="I7754" t="s">
        <v>138</v>
      </c>
      <c r="J7754" t="s">
        <v>32127</v>
      </c>
      <c r="K7754" t="s">
        <v>32128</v>
      </c>
      <c r="L7754" t="s">
        <v>32129</v>
      </c>
      <c r="M7754" t="s">
        <v>137</v>
      </c>
      <c r="N7754" t="s">
        <v>1020</v>
      </c>
      <c r="O7754" t="s">
        <v>1020</v>
      </c>
      <c r="P7754" s="1">
        <v>45219</v>
      </c>
      <c r="Q7754" s="1">
        <v>45216.606249999997</v>
      </c>
      <c r="R7754" s="1">
        <v>45216.606249999997</v>
      </c>
      <c r="S7754" s="1">
        <v>45218.463194444441</v>
      </c>
      <c r="T7754" s="1">
        <v>45218.463194444441</v>
      </c>
      <c r="U7754" t="s">
        <v>46135</v>
      </c>
      <c r="V7754" t="s">
        <v>137</v>
      </c>
      <c r="W7754" t="s">
        <v>137</v>
      </c>
      <c r="X7754" t="s">
        <v>144</v>
      </c>
      <c r="Y7754" t="s">
        <v>470</v>
      </c>
      <c r="Z7754" t="s">
        <v>137</v>
      </c>
      <c r="AA7754" t="s">
        <v>137</v>
      </c>
      <c r="AB7754" t="s">
        <v>137</v>
      </c>
      <c r="AC7754" t="s">
        <v>137</v>
      </c>
      <c r="AD7754" s="2"/>
      <c r="AE7754" t="s">
        <v>137</v>
      </c>
      <c r="AF7754" t="s">
        <v>137</v>
      </c>
      <c r="AG7754" t="s">
        <v>137</v>
      </c>
      <c r="AH7754" t="s">
        <v>137</v>
      </c>
      <c r="AI7754" t="s">
        <v>137</v>
      </c>
      <c r="AJ7754" t="s">
        <v>137</v>
      </c>
      <c r="AK7754" t="s">
        <v>137</v>
      </c>
      <c r="AL7754" s="2"/>
      <c r="AM7754" t="s">
        <v>137</v>
      </c>
      <c r="AN7754" t="s">
        <v>137</v>
      </c>
      <c r="AO7754" t="s">
        <v>137</v>
      </c>
      <c r="AP7754" t="s">
        <v>137</v>
      </c>
      <c r="AQ7754" t="s">
        <v>137</v>
      </c>
      <c r="AR7754" t="s">
        <v>137</v>
      </c>
      <c r="AS7754" t="s">
        <v>137</v>
      </c>
      <c r="AT7754" t="s">
        <v>137</v>
      </c>
      <c r="AU7754" t="s">
        <v>137</v>
      </c>
      <c r="AV7754" t="s">
        <v>137</v>
      </c>
      <c r="AW7754" t="s">
        <v>137</v>
      </c>
      <c r="AX7754" t="s">
        <v>137</v>
      </c>
      <c r="AY7754" t="s">
        <v>137</v>
      </c>
      <c r="AZ7754" t="s">
        <v>137</v>
      </c>
      <c r="BA7754" t="s">
        <v>137</v>
      </c>
      <c r="BB7754" t="s">
        <v>137</v>
      </c>
      <c r="BC7754" t="s">
        <v>137</v>
      </c>
      <c r="BD7754" t="s">
        <v>137</v>
      </c>
      <c r="BE7754" t="s">
        <v>137</v>
      </c>
      <c r="BF7754" t="s">
        <v>137</v>
      </c>
      <c r="BG7754" t="s">
        <v>137</v>
      </c>
      <c r="BH7754" t="s">
        <v>137</v>
      </c>
      <c r="BI7754" t="s">
        <v>137</v>
      </c>
      <c r="BJ7754" t="s">
        <v>137</v>
      </c>
      <c r="BK7754" t="s">
        <v>137</v>
      </c>
      <c r="BL7754" t="s">
        <v>137</v>
      </c>
      <c r="BM7754" t="s">
        <v>137</v>
      </c>
      <c r="BN7754" t="s">
        <v>137</v>
      </c>
      <c r="BO7754" t="s">
        <v>137</v>
      </c>
      <c r="BP7754" t="s">
        <v>47992</v>
      </c>
      <c r="BQ7754" t="s">
        <v>137</v>
      </c>
      <c r="BR7754" t="s">
        <v>137</v>
      </c>
      <c r="BS7754" t="s">
        <v>137</v>
      </c>
      <c r="BT7754" t="s">
        <v>137</v>
      </c>
      <c r="BU7754" t="s">
        <v>137</v>
      </c>
      <c r="BW7754" t="s">
        <v>137</v>
      </c>
      <c r="BX7754" t="s">
        <v>137</v>
      </c>
      <c r="BY7754" t="s">
        <v>137</v>
      </c>
      <c r="BZ7754" t="s">
        <v>137</v>
      </c>
      <c r="CA7754" t="s">
        <v>137</v>
      </c>
      <c r="CB7754" t="s">
        <v>137</v>
      </c>
      <c r="CC7754" t="s">
        <v>137</v>
      </c>
      <c r="CD7754" t="s">
        <v>137</v>
      </c>
      <c r="CE7754" t="s">
        <v>137</v>
      </c>
      <c r="CF7754" t="s">
        <v>137</v>
      </c>
      <c r="CG7754" t="s">
        <v>137</v>
      </c>
      <c r="CH7754" t="s">
        <v>137</v>
      </c>
      <c r="CI7754" t="s">
        <v>137</v>
      </c>
      <c r="CJ7754" t="s">
        <v>137</v>
      </c>
      <c r="CK7754" t="s">
        <v>137</v>
      </c>
      <c r="CL7754" t="s">
        <v>137</v>
      </c>
      <c r="CM7754" t="s">
        <v>137</v>
      </c>
      <c r="CN7754" t="s">
        <v>137</v>
      </c>
      <c r="CO7754" t="s">
        <v>137</v>
      </c>
      <c r="CP7754" t="s">
        <v>137</v>
      </c>
      <c r="CQ7754" s="1">
        <v>45218.463194444441</v>
      </c>
      <c r="CR7754" s="1">
        <v>45218.463194444441</v>
      </c>
      <c r="CS7754" s="1"/>
      <c r="CT7754" t="s">
        <v>47993</v>
      </c>
      <c r="CU7754" t="s">
        <v>47994</v>
      </c>
      <c r="CV7754" t="s">
        <v>47995</v>
      </c>
      <c r="CW7754" t="s">
        <v>47996</v>
      </c>
      <c r="CX7754" s="3"/>
      <c r="CY7754" s="3"/>
      <c r="CZ7754">
        <v>1</v>
      </c>
      <c r="DA7754" t="s">
        <v>47997</v>
      </c>
      <c r="DB7754" t="s">
        <v>137</v>
      </c>
      <c r="DC7754" t="s">
        <v>137</v>
      </c>
      <c r="DD7754" t="s">
        <v>137</v>
      </c>
      <c r="DE7754" t="s">
        <v>137</v>
      </c>
      <c r="DF7754" t="s">
        <v>47998</v>
      </c>
      <c r="DG7754" t="s">
        <v>137</v>
      </c>
      <c r="DH7754" t="s">
        <v>137</v>
      </c>
      <c r="DI7754" t="s">
        <v>137</v>
      </c>
      <c r="DJ7754" t="s">
        <v>137</v>
      </c>
      <c r="DK7754">
        <v>0</v>
      </c>
      <c r="DL7754" t="s">
        <v>209</v>
      </c>
      <c r="DM7754" t="s">
        <v>137</v>
      </c>
      <c r="DN7754" t="s">
        <v>137</v>
      </c>
      <c r="DO7754" s="1">
        <v>45218.463194444441</v>
      </c>
      <c r="DP7754" s="1"/>
      <c r="DQ7754" t="s">
        <v>32127</v>
      </c>
      <c r="DR7754" t="s">
        <v>32128</v>
      </c>
      <c r="DS7754" t="s">
        <v>32129</v>
      </c>
      <c r="DT7754" t="s">
        <v>137</v>
      </c>
      <c r="DU7754" t="s">
        <v>137</v>
      </c>
      <c r="DV7754" t="s">
        <v>137</v>
      </c>
      <c r="DW7754" t="s">
        <v>137</v>
      </c>
      <c r="DX7754" t="s">
        <v>40004</v>
      </c>
      <c r="DY7754" t="s">
        <v>137</v>
      </c>
      <c r="DZ7754" t="s">
        <v>148</v>
      </c>
      <c r="EA7754" t="b">
        <v>0</v>
      </c>
      <c r="EB7754" t="s">
        <v>137</v>
      </c>
    </row>
    <row r="7755" spans="1:132" x14ac:dyDescent="0.25">
      <c r="A7755">
        <v>120540394</v>
      </c>
      <c r="B7755">
        <v>4288</v>
      </c>
      <c r="C7755" t="s">
        <v>192</v>
      </c>
      <c r="D7755" t="s">
        <v>601</v>
      </c>
      <c r="E7755" t="s">
        <v>134</v>
      </c>
      <c r="F7755" t="s">
        <v>135</v>
      </c>
      <c r="G7755" t="s">
        <v>602</v>
      </c>
      <c r="H7755" t="s">
        <v>601</v>
      </c>
      <c r="I7755" t="s">
        <v>603</v>
      </c>
      <c r="J7755" t="s">
        <v>150</v>
      </c>
      <c r="K7755" t="s">
        <v>151</v>
      </c>
      <c r="L7755" t="s">
        <v>152</v>
      </c>
      <c r="M7755" t="s">
        <v>137</v>
      </c>
      <c r="N7755" t="s">
        <v>31437</v>
      </c>
      <c r="O7755" t="s">
        <v>31437</v>
      </c>
      <c r="P7755" s="1">
        <v>45217</v>
      </c>
      <c r="Q7755" s="1">
        <v>45216.584027777775</v>
      </c>
      <c r="R7755" s="1">
        <v>45216.584027777775</v>
      </c>
      <c r="S7755" s="1">
        <v>45218.388194444444</v>
      </c>
      <c r="T7755" s="1">
        <v>45218.388194444444</v>
      </c>
      <c r="U7755" t="s">
        <v>19462</v>
      </c>
      <c r="V7755" t="s">
        <v>137</v>
      </c>
      <c r="W7755" t="s">
        <v>137</v>
      </c>
      <c r="X7755" t="s">
        <v>1417</v>
      </c>
      <c r="Y7755" t="s">
        <v>199</v>
      </c>
      <c r="Z7755" t="s">
        <v>137</v>
      </c>
      <c r="AA7755" t="s">
        <v>137</v>
      </c>
      <c r="AB7755" t="s">
        <v>137</v>
      </c>
      <c r="AC7755" t="s">
        <v>137</v>
      </c>
      <c r="AD7755" s="2"/>
      <c r="AE7755" t="s">
        <v>137</v>
      </c>
      <c r="AF7755" t="s">
        <v>137</v>
      </c>
      <c r="AG7755" t="s">
        <v>137</v>
      </c>
      <c r="AH7755" t="s">
        <v>137</v>
      </c>
      <c r="AI7755" t="s">
        <v>137</v>
      </c>
      <c r="AJ7755" t="s">
        <v>137</v>
      </c>
      <c r="AK7755" t="s">
        <v>137</v>
      </c>
      <c r="AL7755" s="2"/>
      <c r="AM7755" t="s">
        <v>137</v>
      </c>
      <c r="AN7755" t="s">
        <v>137</v>
      </c>
      <c r="AO7755" t="s">
        <v>137</v>
      </c>
      <c r="AP7755" t="s">
        <v>137</v>
      </c>
      <c r="AQ7755" t="s">
        <v>137</v>
      </c>
      <c r="AR7755" t="s">
        <v>137</v>
      </c>
      <c r="AS7755" t="s">
        <v>137</v>
      </c>
      <c r="AT7755" t="s">
        <v>137</v>
      </c>
      <c r="AU7755" t="s">
        <v>137</v>
      </c>
      <c r="AV7755" t="s">
        <v>137</v>
      </c>
      <c r="AW7755" t="s">
        <v>137</v>
      </c>
      <c r="AX7755" t="s">
        <v>137</v>
      </c>
      <c r="AY7755" t="s">
        <v>137</v>
      </c>
      <c r="AZ7755" t="s">
        <v>137</v>
      </c>
      <c r="BA7755" t="s">
        <v>137</v>
      </c>
      <c r="BB7755" t="s">
        <v>137</v>
      </c>
      <c r="BC7755" t="s">
        <v>137</v>
      </c>
      <c r="BD7755" t="s">
        <v>137</v>
      </c>
      <c r="BE7755" t="s">
        <v>137</v>
      </c>
      <c r="BF7755" t="s">
        <v>137</v>
      </c>
      <c r="BG7755" t="s">
        <v>137</v>
      </c>
      <c r="BH7755" t="s">
        <v>137</v>
      </c>
      <c r="BI7755" t="s">
        <v>137</v>
      </c>
      <c r="BJ7755" t="s">
        <v>137</v>
      </c>
      <c r="BK7755" t="s">
        <v>137</v>
      </c>
      <c r="BL7755" t="s">
        <v>137</v>
      </c>
      <c r="BM7755" t="s">
        <v>137</v>
      </c>
      <c r="BN7755" t="s">
        <v>137</v>
      </c>
      <c r="BO7755" t="s">
        <v>137</v>
      </c>
      <c r="BP7755" t="s">
        <v>47999</v>
      </c>
      <c r="BQ7755" t="s">
        <v>137</v>
      </c>
      <c r="BR7755" t="s">
        <v>137</v>
      </c>
      <c r="BS7755" t="s">
        <v>137</v>
      </c>
      <c r="BT7755" t="s">
        <v>137</v>
      </c>
      <c r="BU7755" t="s">
        <v>137</v>
      </c>
      <c r="BW7755" t="s">
        <v>137</v>
      </c>
      <c r="BX7755" t="s">
        <v>137</v>
      </c>
      <c r="BY7755" t="s">
        <v>137</v>
      </c>
      <c r="BZ7755" t="s">
        <v>137</v>
      </c>
      <c r="CA7755" t="s">
        <v>137</v>
      </c>
      <c r="CB7755" t="s">
        <v>137</v>
      </c>
      <c r="CC7755" t="s">
        <v>137</v>
      </c>
      <c r="CD7755" t="s">
        <v>137</v>
      </c>
      <c r="CE7755" t="s">
        <v>137</v>
      </c>
      <c r="CF7755" t="s">
        <v>137</v>
      </c>
      <c r="CG7755" t="s">
        <v>137</v>
      </c>
      <c r="CH7755" t="s">
        <v>137</v>
      </c>
      <c r="CI7755" t="s">
        <v>137</v>
      </c>
      <c r="CJ7755" t="s">
        <v>137</v>
      </c>
      <c r="CK7755" t="s">
        <v>137</v>
      </c>
      <c r="CL7755" t="s">
        <v>137</v>
      </c>
      <c r="CM7755" t="s">
        <v>137</v>
      </c>
      <c r="CN7755" t="s">
        <v>137</v>
      </c>
      <c r="CO7755" t="s">
        <v>137</v>
      </c>
      <c r="CP7755" t="s">
        <v>137</v>
      </c>
      <c r="CQ7755" s="1">
        <v>45218.388194444444</v>
      </c>
      <c r="CR7755" s="1">
        <v>45218.388194444444</v>
      </c>
      <c r="CS7755" s="1"/>
      <c r="CT7755" t="s">
        <v>48000</v>
      </c>
      <c r="CU7755" t="s">
        <v>48001</v>
      </c>
      <c r="CV7755" t="s">
        <v>48002</v>
      </c>
      <c r="CW7755" t="s">
        <v>48003</v>
      </c>
      <c r="CX7755" s="3"/>
      <c r="CY7755" s="3"/>
      <c r="CZ7755">
        <v>1</v>
      </c>
      <c r="DA7755" t="s">
        <v>48004</v>
      </c>
      <c r="DB7755" t="s">
        <v>137</v>
      </c>
      <c r="DC7755" t="s">
        <v>137</v>
      </c>
      <c r="DD7755" t="s">
        <v>137</v>
      </c>
      <c r="DE7755" t="s">
        <v>137</v>
      </c>
      <c r="DF7755" t="s">
        <v>48005</v>
      </c>
      <c r="DG7755" t="s">
        <v>137</v>
      </c>
      <c r="DH7755" t="s">
        <v>137</v>
      </c>
      <c r="DI7755" t="s">
        <v>137</v>
      </c>
      <c r="DJ7755" t="s">
        <v>137</v>
      </c>
      <c r="DK7755">
        <v>0</v>
      </c>
      <c r="DL7755" t="s">
        <v>209</v>
      </c>
      <c r="DM7755" t="s">
        <v>137</v>
      </c>
      <c r="DN7755" t="s">
        <v>137</v>
      </c>
      <c r="DO7755" s="1">
        <v>45218.388194444444</v>
      </c>
      <c r="DP7755" s="1"/>
      <c r="DQ7755" t="s">
        <v>150</v>
      </c>
      <c r="DR7755" t="s">
        <v>151</v>
      </c>
      <c r="DS7755" t="s">
        <v>152</v>
      </c>
      <c r="DT7755" t="s">
        <v>137</v>
      </c>
      <c r="DU7755" t="s">
        <v>137</v>
      </c>
      <c r="DV7755" t="s">
        <v>137</v>
      </c>
      <c r="DW7755" t="s">
        <v>137</v>
      </c>
      <c r="DX7755" t="s">
        <v>137</v>
      </c>
      <c r="DY7755" t="s">
        <v>137</v>
      </c>
      <c r="DZ7755" t="s">
        <v>148</v>
      </c>
      <c r="EA7755" t="b">
        <v>0</v>
      </c>
      <c r="EB7755" t="s">
        <v>137</v>
      </c>
    </row>
    <row r="7756" spans="1:132" x14ac:dyDescent="0.25">
      <c r="A7756">
        <v>120540055</v>
      </c>
      <c r="B7756">
        <v>4287</v>
      </c>
      <c r="C7756" t="s">
        <v>192</v>
      </c>
      <c r="D7756" t="s">
        <v>48006</v>
      </c>
      <c r="E7756" t="s">
        <v>134</v>
      </c>
      <c r="F7756" t="s">
        <v>162</v>
      </c>
      <c r="G7756" t="s">
        <v>137</v>
      </c>
      <c r="H7756" t="s">
        <v>137</v>
      </c>
      <c r="I7756" t="s">
        <v>48007</v>
      </c>
      <c r="J7756" t="s">
        <v>1709</v>
      </c>
      <c r="K7756" t="s">
        <v>1710</v>
      </c>
      <c r="L7756" t="s">
        <v>1711</v>
      </c>
      <c r="M7756" t="s">
        <v>137</v>
      </c>
      <c r="N7756" t="s">
        <v>12326</v>
      </c>
      <c r="O7756" t="s">
        <v>12326</v>
      </c>
      <c r="P7756" s="1"/>
      <c r="Q7756" s="1">
        <v>45216.581944444442</v>
      </c>
      <c r="R7756" s="1">
        <v>45216.581944444442</v>
      </c>
      <c r="S7756" s="1">
        <v>45218.363888888889</v>
      </c>
      <c r="T7756" s="1">
        <v>45218.363888888889</v>
      </c>
      <c r="U7756" t="s">
        <v>137</v>
      </c>
      <c r="V7756" t="s">
        <v>137</v>
      </c>
      <c r="W7756" t="s">
        <v>137</v>
      </c>
      <c r="X7756" t="s">
        <v>137</v>
      </c>
      <c r="Y7756" t="s">
        <v>137</v>
      </c>
      <c r="Z7756" t="s">
        <v>137</v>
      </c>
      <c r="AA7756" t="s">
        <v>137</v>
      </c>
      <c r="AB7756" t="s">
        <v>137</v>
      </c>
      <c r="AC7756" t="s">
        <v>137</v>
      </c>
      <c r="AD7756" s="2"/>
      <c r="AE7756" t="s">
        <v>137</v>
      </c>
      <c r="AF7756" t="s">
        <v>137</v>
      </c>
      <c r="AG7756" t="s">
        <v>137</v>
      </c>
      <c r="AH7756" t="s">
        <v>137</v>
      </c>
      <c r="AI7756" t="s">
        <v>137</v>
      </c>
      <c r="AJ7756" t="s">
        <v>137</v>
      </c>
      <c r="AK7756" t="s">
        <v>137</v>
      </c>
      <c r="AL7756" s="2"/>
      <c r="AM7756" t="s">
        <v>137</v>
      </c>
      <c r="AN7756" t="s">
        <v>137</v>
      </c>
      <c r="AO7756" t="s">
        <v>137</v>
      </c>
      <c r="AP7756" t="s">
        <v>137</v>
      </c>
      <c r="AQ7756" t="s">
        <v>137</v>
      </c>
      <c r="AR7756" t="s">
        <v>137</v>
      </c>
      <c r="AS7756" t="s">
        <v>137</v>
      </c>
      <c r="AT7756" t="s">
        <v>137</v>
      </c>
      <c r="AU7756" t="s">
        <v>137</v>
      </c>
      <c r="AV7756" t="s">
        <v>137</v>
      </c>
      <c r="AW7756" t="s">
        <v>137</v>
      </c>
      <c r="AX7756" t="s">
        <v>137</v>
      </c>
      <c r="AY7756" t="s">
        <v>137</v>
      </c>
      <c r="AZ7756" t="s">
        <v>137</v>
      </c>
      <c r="BA7756" t="s">
        <v>137</v>
      </c>
      <c r="BB7756" t="s">
        <v>137</v>
      </c>
      <c r="BC7756" t="s">
        <v>137</v>
      </c>
      <c r="BD7756" t="s">
        <v>137</v>
      </c>
      <c r="BE7756" t="s">
        <v>137</v>
      </c>
      <c r="BF7756" t="s">
        <v>137</v>
      </c>
      <c r="BG7756" t="s">
        <v>137</v>
      </c>
      <c r="BH7756" t="s">
        <v>137</v>
      </c>
      <c r="BI7756" t="s">
        <v>137</v>
      </c>
      <c r="BJ7756" t="s">
        <v>137</v>
      </c>
      <c r="BK7756" t="s">
        <v>137</v>
      </c>
      <c r="BL7756" t="s">
        <v>137</v>
      </c>
      <c r="BM7756" t="s">
        <v>137</v>
      </c>
      <c r="BN7756" t="s">
        <v>137</v>
      </c>
      <c r="BO7756" t="s">
        <v>137</v>
      </c>
      <c r="BP7756" t="s">
        <v>137</v>
      </c>
      <c r="BQ7756" t="s">
        <v>137</v>
      </c>
      <c r="BR7756" t="s">
        <v>137</v>
      </c>
      <c r="BS7756" t="s">
        <v>137</v>
      </c>
      <c r="BT7756" t="s">
        <v>137</v>
      </c>
      <c r="BU7756" t="s">
        <v>137</v>
      </c>
      <c r="BW7756" t="s">
        <v>137</v>
      </c>
      <c r="BX7756" t="s">
        <v>137</v>
      </c>
      <c r="BY7756" t="s">
        <v>137</v>
      </c>
      <c r="BZ7756" t="s">
        <v>137</v>
      </c>
      <c r="CA7756" t="s">
        <v>137</v>
      </c>
      <c r="CB7756" t="s">
        <v>137</v>
      </c>
      <c r="CC7756" t="s">
        <v>137</v>
      </c>
      <c r="CD7756" t="s">
        <v>137</v>
      </c>
      <c r="CE7756" t="s">
        <v>137</v>
      </c>
      <c r="CF7756" t="s">
        <v>137</v>
      </c>
      <c r="CG7756" t="s">
        <v>137</v>
      </c>
      <c r="CH7756" t="s">
        <v>137</v>
      </c>
      <c r="CI7756" t="s">
        <v>137</v>
      </c>
      <c r="CJ7756" t="s">
        <v>137</v>
      </c>
      <c r="CK7756" t="s">
        <v>137</v>
      </c>
      <c r="CL7756" t="s">
        <v>137</v>
      </c>
      <c r="CM7756" t="s">
        <v>137</v>
      </c>
      <c r="CN7756" t="s">
        <v>137</v>
      </c>
      <c r="CO7756" t="s">
        <v>137</v>
      </c>
      <c r="CP7756" t="s">
        <v>137</v>
      </c>
      <c r="CQ7756" s="1">
        <v>45218.363888888889</v>
      </c>
      <c r="CR7756" s="1">
        <v>45218.363888888889</v>
      </c>
      <c r="CS7756" s="1"/>
      <c r="CT7756" t="s">
        <v>137</v>
      </c>
      <c r="CU7756" t="s">
        <v>137</v>
      </c>
      <c r="CV7756" t="s">
        <v>48008</v>
      </c>
      <c r="CW7756" t="s">
        <v>48009</v>
      </c>
      <c r="CX7756" s="3"/>
      <c r="CY7756" s="3"/>
      <c r="CZ7756">
        <v>1</v>
      </c>
      <c r="DA7756" t="s">
        <v>137</v>
      </c>
      <c r="DB7756" t="s">
        <v>137</v>
      </c>
      <c r="DC7756" t="s">
        <v>137</v>
      </c>
      <c r="DD7756" t="s">
        <v>137</v>
      </c>
      <c r="DE7756" t="s">
        <v>137</v>
      </c>
      <c r="DF7756" t="s">
        <v>137</v>
      </c>
      <c r="DG7756" t="s">
        <v>137</v>
      </c>
      <c r="DH7756" t="s">
        <v>137</v>
      </c>
      <c r="DI7756" t="s">
        <v>137</v>
      </c>
      <c r="DJ7756" t="s">
        <v>137</v>
      </c>
      <c r="DK7756">
        <v>0</v>
      </c>
      <c r="DL7756" t="s">
        <v>209</v>
      </c>
      <c r="DM7756" t="s">
        <v>48010</v>
      </c>
      <c r="DN7756" t="s">
        <v>137</v>
      </c>
      <c r="DO7756" s="1">
        <v>45218.363888888889</v>
      </c>
      <c r="DP7756" s="1"/>
      <c r="DQ7756" t="s">
        <v>1709</v>
      </c>
      <c r="DR7756" t="s">
        <v>1710</v>
      </c>
      <c r="DS7756" t="s">
        <v>1711</v>
      </c>
      <c r="DT7756" t="s">
        <v>48011</v>
      </c>
      <c r="DU7756" t="s">
        <v>137</v>
      </c>
      <c r="DV7756" t="s">
        <v>137</v>
      </c>
      <c r="DW7756" t="s">
        <v>137</v>
      </c>
      <c r="DX7756" t="s">
        <v>137</v>
      </c>
      <c r="DY7756" t="s">
        <v>137</v>
      </c>
      <c r="DZ7756" t="s">
        <v>168</v>
      </c>
      <c r="EA7756" t="b">
        <v>0</v>
      </c>
      <c r="EB7756" t="s">
        <v>137</v>
      </c>
    </row>
    <row r="7757" spans="1:132" x14ac:dyDescent="0.25">
      <c r="A7757">
        <v>120532213</v>
      </c>
      <c r="B7757">
        <v>4286</v>
      </c>
      <c r="C7757" t="s">
        <v>192</v>
      </c>
      <c r="D7757" t="s">
        <v>48012</v>
      </c>
      <c r="E7757" t="s">
        <v>134</v>
      </c>
      <c r="F7757" t="s">
        <v>162</v>
      </c>
      <c r="G7757" t="s">
        <v>137</v>
      </c>
      <c r="H7757" t="s">
        <v>137</v>
      </c>
      <c r="I7757" t="s">
        <v>48013</v>
      </c>
      <c r="J7757" t="s">
        <v>1709</v>
      </c>
      <c r="K7757" t="s">
        <v>1710</v>
      </c>
      <c r="L7757" t="s">
        <v>1711</v>
      </c>
      <c r="M7757" t="s">
        <v>137</v>
      </c>
      <c r="N7757" t="s">
        <v>22827</v>
      </c>
      <c r="O7757" t="s">
        <v>22827</v>
      </c>
      <c r="P7757" s="1"/>
      <c r="Q7757" s="1">
        <v>45216.535416666666</v>
      </c>
      <c r="R7757" s="1">
        <v>45216.535416666666</v>
      </c>
      <c r="S7757" s="1">
        <v>45216.605555555558</v>
      </c>
      <c r="T7757" s="1">
        <v>45216.605555555558</v>
      </c>
      <c r="U7757" t="s">
        <v>137</v>
      </c>
      <c r="V7757" t="s">
        <v>137</v>
      </c>
      <c r="W7757" t="s">
        <v>137</v>
      </c>
      <c r="X7757" t="s">
        <v>137</v>
      </c>
      <c r="Y7757" t="s">
        <v>137</v>
      </c>
      <c r="Z7757" t="s">
        <v>137</v>
      </c>
      <c r="AA7757" t="s">
        <v>137</v>
      </c>
      <c r="AB7757" t="s">
        <v>137</v>
      </c>
      <c r="AC7757" t="s">
        <v>137</v>
      </c>
      <c r="AD7757" s="2"/>
      <c r="AE7757" t="s">
        <v>137</v>
      </c>
      <c r="AF7757" t="s">
        <v>137</v>
      </c>
      <c r="AG7757" t="s">
        <v>137</v>
      </c>
      <c r="AH7757" t="s">
        <v>137</v>
      </c>
      <c r="AI7757" t="s">
        <v>137</v>
      </c>
      <c r="AJ7757" t="s">
        <v>137</v>
      </c>
      <c r="AK7757" t="s">
        <v>137</v>
      </c>
      <c r="AL7757" s="2"/>
      <c r="AM7757" t="s">
        <v>137</v>
      </c>
      <c r="AN7757" t="s">
        <v>137</v>
      </c>
      <c r="AO7757" t="s">
        <v>137</v>
      </c>
      <c r="AP7757" t="s">
        <v>137</v>
      </c>
      <c r="AQ7757" t="s">
        <v>137</v>
      </c>
      <c r="AR7757" t="s">
        <v>137</v>
      </c>
      <c r="AS7757" t="s">
        <v>137</v>
      </c>
      <c r="AT7757" t="s">
        <v>137</v>
      </c>
      <c r="AU7757" t="s">
        <v>137</v>
      </c>
      <c r="AV7757" t="s">
        <v>137</v>
      </c>
      <c r="AW7757" t="s">
        <v>137</v>
      </c>
      <c r="AX7757" t="s">
        <v>137</v>
      </c>
      <c r="AY7757" t="s">
        <v>137</v>
      </c>
      <c r="AZ7757" t="s">
        <v>137</v>
      </c>
      <c r="BA7757" t="s">
        <v>137</v>
      </c>
      <c r="BB7757" t="s">
        <v>137</v>
      </c>
      <c r="BC7757" t="s">
        <v>137</v>
      </c>
      <c r="BD7757" t="s">
        <v>137</v>
      </c>
      <c r="BE7757" t="s">
        <v>137</v>
      </c>
      <c r="BF7757" t="s">
        <v>137</v>
      </c>
      <c r="BG7757" t="s">
        <v>137</v>
      </c>
      <c r="BH7757" t="s">
        <v>137</v>
      </c>
      <c r="BI7757" t="s">
        <v>137</v>
      </c>
      <c r="BJ7757" t="s">
        <v>137</v>
      </c>
      <c r="BK7757" t="s">
        <v>137</v>
      </c>
      <c r="BL7757" t="s">
        <v>137</v>
      </c>
      <c r="BM7757" t="s">
        <v>137</v>
      </c>
      <c r="BN7757" t="s">
        <v>137</v>
      </c>
      <c r="BO7757" t="s">
        <v>137</v>
      </c>
      <c r="BP7757" t="s">
        <v>137</v>
      </c>
      <c r="BQ7757" t="s">
        <v>137</v>
      </c>
      <c r="BR7757" t="s">
        <v>137</v>
      </c>
      <c r="BS7757" t="s">
        <v>137</v>
      </c>
      <c r="BT7757" t="s">
        <v>137</v>
      </c>
      <c r="BU7757" t="s">
        <v>137</v>
      </c>
      <c r="BW7757" t="s">
        <v>137</v>
      </c>
      <c r="BX7757" t="s">
        <v>137</v>
      </c>
      <c r="BY7757" t="s">
        <v>137</v>
      </c>
      <c r="BZ7757" t="s">
        <v>137</v>
      </c>
      <c r="CA7757" t="s">
        <v>137</v>
      </c>
      <c r="CB7757" t="s">
        <v>137</v>
      </c>
      <c r="CC7757" t="s">
        <v>137</v>
      </c>
      <c r="CD7757" t="s">
        <v>137</v>
      </c>
      <c r="CE7757" t="s">
        <v>137</v>
      </c>
      <c r="CF7757" t="s">
        <v>137</v>
      </c>
      <c r="CG7757" t="s">
        <v>137</v>
      </c>
      <c r="CH7757" t="s">
        <v>137</v>
      </c>
      <c r="CI7757" t="s">
        <v>137</v>
      </c>
      <c r="CJ7757" t="s">
        <v>137</v>
      </c>
      <c r="CK7757" t="s">
        <v>137</v>
      </c>
      <c r="CL7757" t="s">
        <v>137</v>
      </c>
      <c r="CM7757" t="s">
        <v>137</v>
      </c>
      <c r="CN7757" t="s">
        <v>137</v>
      </c>
      <c r="CO7757" t="s">
        <v>137</v>
      </c>
      <c r="CP7757" t="s">
        <v>137</v>
      </c>
      <c r="CQ7757" s="1">
        <v>45216.605555555558</v>
      </c>
      <c r="CR7757" s="1">
        <v>45216.605555555558</v>
      </c>
      <c r="CS7757" s="1"/>
      <c r="CT7757" t="s">
        <v>6775</v>
      </c>
      <c r="CU7757" t="s">
        <v>6775</v>
      </c>
      <c r="CV7757" t="s">
        <v>48014</v>
      </c>
      <c r="CW7757" t="s">
        <v>48014</v>
      </c>
      <c r="CX7757" s="3"/>
      <c r="CY7757" s="3"/>
      <c r="CZ7757">
        <v>2</v>
      </c>
      <c r="DA7757" t="s">
        <v>137</v>
      </c>
      <c r="DB7757" t="s">
        <v>137</v>
      </c>
      <c r="DC7757" t="s">
        <v>137</v>
      </c>
      <c r="DD7757" t="s">
        <v>137</v>
      </c>
      <c r="DE7757" t="s">
        <v>137</v>
      </c>
      <c r="DF7757" t="s">
        <v>48015</v>
      </c>
      <c r="DG7757" t="s">
        <v>137</v>
      </c>
      <c r="DH7757" t="s">
        <v>137</v>
      </c>
      <c r="DI7757" t="s">
        <v>137</v>
      </c>
      <c r="DJ7757" t="s">
        <v>137</v>
      </c>
      <c r="DK7757">
        <v>0</v>
      </c>
      <c r="DL7757" t="s">
        <v>209</v>
      </c>
      <c r="DM7757" t="s">
        <v>48016</v>
      </c>
      <c r="DN7757" t="s">
        <v>137</v>
      </c>
      <c r="DO7757" s="1">
        <v>45216.605555555558</v>
      </c>
      <c r="DP7757" s="1"/>
      <c r="DQ7757" t="s">
        <v>1709</v>
      </c>
      <c r="DR7757" t="s">
        <v>1710</v>
      </c>
      <c r="DS7757" t="s">
        <v>1711</v>
      </c>
      <c r="DT7757" t="s">
        <v>137</v>
      </c>
      <c r="DU7757" t="s">
        <v>137</v>
      </c>
      <c r="DV7757" t="s">
        <v>137</v>
      </c>
      <c r="DW7757" t="s">
        <v>137</v>
      </c>
      <c r="DX7757" t="s">
        <v>137</v>
      </c>
      <c r="DY7757" t="s">
        <v>137</v>
      </c>
      <c r="DZ7757" t="s">
        <v>168</v>
      </c>
      <c r="EA7757" t="b">
        <v>0</v>
      </c>
      <c r="EB7757" t="s">
        <v>137</v>
      </c>
    </row>
    <row r="7758" spans="1:132" x14ac:dyDescent="0.25">
      <c r="A7758">
        <v>120528700</v>
      </c>
      <c r="B7758">
        <v>4285</v>
      </c>
      <c r="C7758" t="s">
        <v>192</v>
      </c>
      <c r="D7758" t="s">
        <v>474</v>
      </c>
      <c r="E7758" t="s">
        <v>134</v>
      </c>
      <c r="F7758" t="s">
        <v>135</v>
      </c>
      <c r="G7758" t="s">
        <v>163</v>
      </c>
      <c r="H7758" t="s">
        <v>137</v>
      </c>
      <c r="I7758" t="s">
        <v>475</v>
      </c>
      <c r="J7758" t="s">
        <v>32127</v>
      </c>
      <c r="K7758" t="s">
        <v>32128</v>
      </c>
      <c r="L7758" t="s">
        <v>32129</v>
      </c>
      <c r="M7758" t="s">
        <v>137</v>
      </c>
      <c r="N7758" t="s">
        <v>245</v>
      </c>
      <c r="O7758" t="s">
        <v>245</v>
      </c>
      <c r="P7758" s="1">
        <v>45216</v>
      </c>
      <c r="Q7758" s="1">
        <v>45216.51666666667</v>
      </c>
      <c r="R7758" s="1">
        <v>45216.51666666667</v>
      </c>
      <c r="S7758" s="1">
        <v>45217.377083333333</v>
      </c>
      <c r="T7758" s="1">
        <v>45217.377083333333</v>
      </c>
      <c r="U7758" t="s">
        <v>5119</v>
      </c>
      <c r="V7758" t="s">
        <v>137</v>
      </c>
      <c r="W7758" t="s">
        <v>137</v>
      </c>
      <c r="X7758" t="s">
        <v>454</v>
      </c>
      <c r="Y7758" t="s">
        <v>813</v>
      </c>
      <c r="Z7758" t="s">
        <v>137</v>
      </c>
      <c r="AA7758" t="s">
        <v>2574</v>
      </c>
      <c r="AB7758" t="s">
        <v>137</v>
      </c>
      <c r="AC7758" t="s">
        <v>137</v>
      </c>
      <c r="AD7758" s="2"/>
      <c r="AE7758" t="s">
        <v>137</v>
      </c>
      <c r="AF7758" t="s">
        <v>137</v>
      </c>
      <c r="AG7758" t="s">
        <v>137</v>
      </c>
      <c r="AH7758" t="s">
        <v>137</v>
      </c>
      <c r="AI7758" t="s">
        <v>137</v>
      </c>
      <c r="AJ7758" t="s">
        <v>137</v>
      </c>
      <c r="AK7758" t="s">
        <v>137</v>
      </c>
      <c r="AL7758" s="2"/>
      <c r="AM7758" t="s">
        <v>137</v>
      </c>
      <c r="AN7758" t="s">
        <v>137</v>
      </c>
      <c r="AO7758" t="s">
        <v>137</v>
      </c>
      <c r="AP7758" t="s">
        <v>137</v>
      </c>
      <c r="AQ7758" t="s">
        <v>137</v>
      </c>
      <c r="AR7758" t="s">
        <v>137</v>
      </c>
      <c r="AS7758" t="s">
        <v>137</v>
      </c>
      <c r="AT7758" t="s">
        <v>137</v>
      </c>
      <c r="AU7758" t="s">
        <v>137</v>
      </c>
      <c r="AV7758" t="s">
        <v>48017</v>
      </c>
      <c r="AW7758" t="s">
        <v>137</v>
      </c>
      <c r="AX7758" t="s">
        <v>137</v>
      </c>
      <c r="AY7758" t="s">
        <v>137</v>
      </c>
      <c r="AZ7758" t="s">
        <v>137</v>
      </c>
      <c r="BA7758" t="s">
        <v>137</v>
      </c>
      <c r="BB7758" t="s">
        <v>137</v>
      </c>
      <c r="BC7758" t="s">
        <v>137</v>
      </c>
      <c r="BD7758" t="s">
        <v>137</v>
      </c>
      <c r="BE7758" t="s">
        <v>137</v>
      </c>
      <c r="BF7758" t="s">
        <v>137</v>
      </c>
      <c r="BG7758" t="s">
        <v>137</v>
      </c>
      <c r="BH7758" t="s">
        <v>137</v>
      </c>
      <c r="BI7758" t="s">
        <v>137</v>
      </c>
      <c r="BJ7758" t="s">
        <v>137</v>
      </c>
      <c r="BK7758" t="s">
        <v>137</v>
      </c>
      <c r="BL7758" t="s">
        <v>137</v>
      </c>
      <c r="BM7758" t="s">
        <v>137</v>
      </c>
      <c r="BN7758" t="s">
        <v>137</v>
      </c>
      <c r="BO7758" t="s">
        <v>137</v>
      </c>
      <c r="BP7758" t="s">
        <v>137</v>
      </c>
      <c r="BQ7758" t="s">
        <v>137</v>
      </c>
      <c r="BR7758" t="s">
        <v>137</v>
      </c>
      <c r="BS7758" t="s">
        <v>137</v>
      </c>
      <c r="BT7758" t="s">
        <v>137</v>
      </c>
      <c r="BU7758" t="s">
        <v>137</v>
      </c>
      <c r="BW7758" t="s">
        <v>137</v>
      </c>
      <c r="BX7758" t="s">
        <v>137</v>
      </c>
      <c r="BY7758" t="s">
        <v>137</v>
      </c>
      <c r="BZ7758" t="s">
        <v>137</v>
      </c>
      <c r="CA7758" t="s">
        <v>137</v>
      </c>
      <c r="CB7758" t="s">
        <v>137</v>
      </c>
      <c r="CC7758" t="s">
        <v>137</v>
      </c>
      <c r="CD7758" t="s">
        <v>137</v>
      </c>
      <c r="CE7758" t="s">
        <v>137</v>
      </c>
      <c r="CF7758" t="s">
        <v>137</v>
      </c>
      <c r="CG7758" t="s">
        <v>137</v>
      </c>
      <c r="CH7758" t="s">
        <v>137</v>
      </c>
      <c r="CI7758" t="s">
        <v>137</v>
      </c>
      <c r="CJ7758" t="s">
        <v>137</v>
      </c>
      <c r="CK7758" t="s">
        <v>137</v>
      </c>
      <c r="CL7758" t="s">
        <v>137</v>
      </c>
      <c r="CM7758" t="s">
        <v>137</v>
      </c>
      <c r="CN7758" t="s">
        <v>137</v>
      </c>
      <c r="CO7758" t="s">
        <v>137</v>
      </c>
      <c r="CP7758" t="s">
        <v>137</v>
      </c>
      <c r="CQ7758" s="1">
        <v>45217.377083333333</v>
      </c>
      <c r="CR7758" s="1">
        <v>45217.377083333333</v>
      </c>
      <c r="CS7758" s="1"/>
      <c r="CT7758" t="s">
        <v>48018</v>
      </c>
      <c r="CU7758" t="s">
        <v>48019</v>
      </c>
      <c r="CV7758" t="s">
        <v>48020</v>
      </c>
      <c r="CW7758" t="s">
        <v>48021</v>
      </c>
      <c r="CX7758" s="3"/>
      <c r="CY7758" s="3"/>
      <c r="CZ7758">
        <v>1</v>
      </c>
      <c r="DA7758" t="s">
        <v>48022</v>
      </c>
      <c r="DB7758" t="s">
        <v>137</v>
      </c>
      <c r="DC7758" t="s">
        <v>137</v>
      </c>
      <c r="DD7758" t="s">
        <v>137</v>
      </c>
      <c r="DE7758" t="s">
        <v>137</v>
      </c>
      <c r="DF7758" t="s">
        <v>48023</v>
      </c>
      <c r="DG7758" t="s">
        <v>137</v>
      </c>
      <c r="DH7758" t="s">
        <v>137</v>
      </c>
      <c r="DI7758" t="s">
        <v>137</v>
      </c>
      <c r="DJ7758" t="s">
        <v>137</v>
      </c>
      <c r="DK7758">
        <v>0</v>
      </c>
      <c r="DL7758" t="s">
        <v>209</v>
      </c>
      <c r="DM7758" t="s">
        <v>137</v>
      </c>
      <c r="DN7758" t="s">
        <v>137</v>
      </c>
      <c r="DO7758" s="1">
        <v>45217.377083333333</v>
      </c>
      <c r="DP7758" s="1"/>
      <c r="DQ7758" t="s">
        <v>32127</v>
      </c>
      <c r="DR7758" t="s">
        <v>32128</v>
      </c>
      <c r="DS7758" t="s">
        <v>32129</v>
      </c>
      <c r="DT7758" t="s">
        <v>137</v>
      </c>
      <c r="DU7758" t="s">
        <v>137</v>
      </c>
      <c r="DV7758" t="s">
        <v>140</v>
      </c>
      <c r="DW7758" t="s">
        <v>137</v>
      </c>
      <c r="DX7758" t="s">
        <v>48024</v>
      </c>
      <c r="DY7758" t="s">
        <v>137</v>
      </c>
      <c r="DZ7758" t="s">
        <v>148</v>
      </c>
      <c r="EA7758" t="b">
        <v>0</v>
      </c>
      <c r="EB7758" t="s">
        <v>137</v>
      </c>
    </row>
    <row r="7759" spans="1:132" x14ac:dyDescent="0.25">
      <c r="A7759">
        <v>120521570</v>
      </c>
      <c r="B7759">
        <v>4284</v>
      </c>
      <c r="C7759" t="s">
        <v>192</v>
      </c>
      <c r="D7759" t="s">
        <v>133</v>
      </c>
      <c r="E7759" t="s">
        <v>134</v>
      </c>
      <c r="F7759" t="s">
        <v>135</v>
      </c>
      <c r="G7759" t="s">
        <v>136</v>
      </c>
      <c r="H7759" t="s">
        <v>137</v>
      </c>
      <c r="I7759" t="s">
        <v>138</v>
      </c>
      <c r="J7759" t="s">
        <v>1709</v>
      </c>
      <c r="K7759" t="s">
        <v>1710</v>
      </c>
      <c r="L7759" t="s">
        <v>1711</v>
      </c>
      <c r="M7759" t="s">
        <v>137</v>
      </c>
      <c r="N7759" t="s">
        <v>37258</v>
      </c>
      <c r="O7759" t="s">
        <v>37258</v>
      </c>
      <c r="P7759" s="1">
        <v>45216</v>
      </c>
      <c r="Q7759" s="1">
        <v>45216.479861111111</v>
      </c>
      <c r="R7759" s="1">
        <v>45216.479861111111</v>
      </c>
      <c r="S7759" s="1">
        <v>45216.561805555553</v>
      </c>
      <c r="T7759" s="1">
        <v>45216.561805555553</v>
      </c>
      <c r="U7759" t="s">
        <v>1287</v>
      </c>
      <c r="V7759" t="s">
        <v>137</v>
      </c>
      <c r="W7759" t="s">
        <v>137</v>
      </c>
      <c r="X7759" t="s">
        <v>185</v>
      </c>
      <c r="Y7759" t="s">
        <v>606</v>
      </c>
      <c r="Z7759" t="s">
        <v>137</v>
      </c>
      <c r="AA7759" t="s">
        <v>137</v>
      </c>
      <c r="AB7759" t="s">
        <v>137</v>
      </c>
      <c r="AC7759" t="s">
        <v>137</v>
      </c>
      <c r="AD7759" s="2"/>
      <c r="AE7759" t="s">
        <v>137</v>
      </c>
      <c r="AF7759" t="s">
        <v>137</v>
      </c>
      <c r="AG7759" t="s">
        <v>137</v>
      </c>
      <c r="AH7759" t="s">
        <v>137</v>
      </c>
      <c r="AI7759" t="s">
        <v>137</v>
      </c>
      <c r="AJ7759" t="s">
        <v>137</v>
      </c>
      <c r="AK7759" t="s">
        <v>137</v>
      </c>
      <c r="AL7759" s="2"/>
      <c r="AM7759" t="s">
        <v>137</v>
      </c>
      <c r="AN7759" t="s">
        <v>137</v>
      </c>
      <c r="AO7759" t="s">
        <v>137</v>
      </c>
      <c r="AP7759" t="s">
        <v>137</v>
      </c>
      <c r="AQ7759" t="s">
        <v>137</v>
      </c>
      <c r="AR7759" t="s">
        <v>137</v>
      </c>
      <c r="AS7759" t="s">
        <v>137</v>
      </c>
      <c r="AT7759" t="s">
        <v>137</v>
      </c>
      <c r="AU7759" t="s">
        <v>137</v>
      </c>
      <c r="AV7759" t="s">
        <v>137</v>
      </c>
      <c r="AW7759" t="s">
        <v>137</v>
      </c>
      <c r="AX7759" t="s">
        <v>137</v>
      </c>
      <c r="AY7759" t="s">
        <v>137</v>
      </c>
      <c r="AZ7759" t="s">
        <v>137</v>
      </c>
      <c r="BA7759" t="s">
        <v>137</v>
      </c>
      <c r="BB7759" t="s">
        <v>137</v>
      </c>
      <c r="BC7759" t="s">
        <v>137</v>
      </c>
      <c r="BD7759" t="s">
        <v>137</v>
      </c>
      <c r="BE7759" t="s">
        <v>137</v>
      </c>
      <c r="BF7759" t="s">
        <v>137</v>
      </c>
      <c r="BG7759" t="s">
        <v>137</v>
      </c>
      <c r="BH7759" t="s">
        <v>137</v>
      </c>
      <c r="BI7759" t="s">
        <v>137</v>
      </c>
      <c r="BJ7759" t="s">
        <v>137</v>
      </c>
      <c r="BK7759" t="s">
        <v>137</v>
      </c>
      <c r="BL7759" t="s">
        <v>137</v>
      </c>
      <c r="BM7759" t="s">
        <v>137</v>
      </c>
      <c r="BN7759" t="s">
        <v>137</v>
      </c>
      <c r="BO7759" t="s">
        <v>137</v>
      </c>
      <c r="BP7759" t="s">
        <v>48025</v>
      </c>
      <c r="BQ7759" t="s">
        <v>137</v>
      </c>
      <c r="BR7759" t="s">
        <v>137</v>
      </c>
      <c r="BS7759" t="s">
        <v>137</v>
      </c>
      <c r="BT7759" t="s">
        <v>137</v>
      </c>
      <c r="BU7759" t="s">
        <v>137</v>
      </c>
      <c r="BW7759" t="s">
        <v>137</v>
      </c>
      <c r="BX7759" t="s">
        <v>137</v>
      </c>
      <c r="BY7759" t="s">
        <v>137</v>
      </c>
      <c r="BZ7759" t="s">
        <v>137</v>
      </c>
      <c r="CA7759" t="s">
        <v>137</v>
      </c>
      <c r="CB7759" t="s">
        <v>137</v>
      </c>
      <c r="CC7759" t="s">
        <v>137</v>
      </c>
      <c r="CD7759" t="s">
        <v>137</v>
      </c>
      <c r="CE7759" t="s">
        <v>137</v>
      </c>
      <c r="CF7759" t="s">
        <v>137</v>
      </c>
      <c r="CG7759" t="s">
        <v>137</v>
      </c>
      <c r="CH7759" t="s">
        <v>137</v>
      </c>
      <c r="CI7759" t="s">
        <v>137</v>
      </c>
      <c r="CJ7759" t="s">
        <v>137</v>
      </c>
      <c r="CK7759" t="s">
        <v>137</v>
      </c>
      <c r="CL7759" t="s">
        <v>137</v>
      </c>
      <c r="CM7759" t="s">
        <v>137</v>
      </c>
      <c r="CN7759" t="s">
        <v>137</v>
      </c>
      <c r="CO7759" t="s">
        <v>137</v>
      </c>
      <c r="CP7759" t="s">
        <v>137</v>
      </c>
      <c r="CQ7759" s="1">
        <v>45216.561805555553</v>
      </c>
      <c r="CR7759" s="1">
        <v>45216.561805555553</v>
      </c>
      <c r="CS7759" s="1"/>
      <c r="CT7759" t="s">
        <v>48026</v>
      </c>
      <c r="CU7759" t="s">
        <v>48026</v>
      </c>
      <c r="CV7759" t="s">
        <v>48027</v>
      </c>
      <c r="CW7759" t="s">
        <v>48027</v>
      </c>
      <c r="CX7759" s="3"/>
      <c r="CY7759" s="3"/>
      <c r="CZ7759">
        <v>1</v>
      </c>
      <c r="DA7759" t="s">
        <v>48028</v>
      </c>
      <c r="DB7759" t="s">
        <v>137</v>
      </c>
      <c r="DC7759" t="s">
        <v>137</v>
      </c>
      <c r="DD7759" t="s">
        <v>137</v>
      </c>
      <c r="DE7759" t="s">
        <v>137</v>
      </c>
      <c r="DF7759" t="s">
        <v>48029</v>
      </c>
      <c r="DG7759" t="s">
        <v>137</v>
      </c>
      <c r="DH7759" t="s">
        <v>137</v>
      </c>
      <c r="DI7759" t="s">
        <v>137</v>
      </c>
      <c r="DJ7759" t="s">
        <v>137</v>
      </c>
      <c r="DK7759">
        <v>0</v>
      </c>
      <c r="DL7759" t="s">
        <v>209</v>
      </c>
      <c r="DM7759" t="s">
        <v>48030</v>
      </c>
      <c r="DN7759" t="s">
        <v>137</v>
      </c>
      <c r="DO7759" s="1">
        <v>45216.561805555553</v>
      </c>
      <c r="DP7759" s="1"/>
      <c r="DQ7759" t="s">
        <v>1709</v>
      </c>
      <c r="DR7759" t="s">
        <v>1710</v>
      </c>
      <c r="DS7759" t="s">
        <v>1711</v>
      </c>
      <c r="DT7759" t="s">
        <v>137</v>
      </c>
      <c r="DU7759" t="s">
        <v>137</v>
      </c>
      <c r="DV7759" t="s">
        <v>137</v>
      </c>
      <c r="DW7759" t="s">
        <v>137</v>
      </c>
      <c r="DX7759" t="s">
        <v>137</v>
      </c>
      <c r="DY7759" t="s">
        <v>137</v>
      </c>
      <c r="DZ7759" t="s">
        <v>148</v>
      </c>
      <c r="EA7759" t="b">
        <v>0</v>
      </c>
      <c r="EB7759" t="s">
        <v>137</v>
      </c>
    </row>
    <row r="7760" spans="1:132" x14ac:dyDescent="0.25">
      <c r="A7760">
        <v>120521142</v>
      </c>
      <c r="B7760">
        <v>4283</v>
      </c>
      <c r="C7760" t="s">
        <v>192</v>
      </c>
      <c r="D7760" t="s">
        <v>48031</v>
      </c>
      <c r="E7760" t="s">
        <v>134</v>
      </c>
      <c r="F7760" t="s">
        <v>162</v>
      </c>
      <c r="G7760" t="s">
        <v>137</v>
      </c>
      <c r="H7760" t="s">
        <v>137</v>
      </c>
      <c r="I7760" t="s">
        <v>48032</v>
      </c>
      <c r="J7760" t="s">
        <v>523</v>
      </c>
      <c r="K7760" t="s">
        <v>524</v>
      </c>
      <c r="L7760" t="s">
        <v>525</v>
      </c>
      <c r="M7760" t="s">
        <v>137</v>
      </c>
      <c r="N7760" t="s">
        <v>21761</v>
      </c>
      <c r="O7760" t="s">
        <v>21761</v>
      </c>
      <c r="P7760" s="1"/>
      <c r="Q7760" s="1">
        <v>45216.477777777778</v>
      </c>
      <c r="R7760" s="1">
        <v>45216.477777777778</v>
      </c>
      <c r="S7760" s="1">
        <v>45223.48541666667</v>
      </c>
      <c r="T7760" s="1">
        <v>45223.48541666667</v>
      </c>
      <c r="U7760" t="s">
        <v>1250</v>
      </c>
      <c r="V7760" t="s">
        <v>137</v>
      </c>
      <c r="W7760" t="s">
        <v>137</v>
      </c>
      <c r="X7760" t="s">
        <v>176</v>
      </c>
      <c r="Y7760" t="s">
        <v>370</v>
      </c>
      <c r="Z7760" t="s">
        <v>137</v>
      </c>
      <c r="AA7760" t="s">
        <v>137</v>
      </c>
      <c r="AB7760" t="s">
        <v>137</v>
      </c>
      <c r="AC7760" t="s">
        <v>137</v>
      </c>
      <c r="AD7760" s="2"/>
      <c r="AE7760" t="s">
        <v>137</v>
      </c>
      <c r="AF7760" t="s">
        <v>137</v>
      </c>
      <c r="AG7760" t="s">
        <v>137</v>
      </c>
      <c r="AH7760" t="s">
        <v>137</v>
      </c>
      <c r="AI7760" t="s">
        <v>137</v>
      </c>
      <c r="AJ7760" t="s">
        <v>137</v>
      </c>
      <c r="AK7760" t="s">
        <v>137</v>
      </c>
      <c r="AL7760" s="2"/>
      <c r="AM7760" t="s">
        <v>137</v>
      </c>
      <c r="AN7760" t="s">
        <v>137</v>
      </c>
      <c r="AO7760" t="s">
        <v>137</v>
      </c>
      <c r="AP7760" t="s">
        <v>137</v>
      </c>
      <c r="AQ7760" t="s">
        <v>137</v>
      </c>
      <c r="AR7760" t="s">
        <v>137</v>
      </c>
      <c r="AS7760" t="s">
        <v>137</v>
      </c>
      <c r="AT7760" t="s">
        <v>137</v>
      </c>
      <c r="AU7760" t="s">
        <v>137</v>
      </c>
      <c r="AV7760" t="s">
        <v>137</v>
      </c>
      <c r="AW7760" t="s">
        <v>137</v>
      </c>
      <c r="AX7760" t="s">
        <v>137</v>
      </c>
      <c r="AY7760" t="s">
        <v>137</v>
      </c>
      <c r="AZ7760" t="s">
        <v>137</v>
      </c>
      <c r="BA7760" t="s">
        <v>137</v>
      </c>
      <c r="BB7760" t="s">
        <v>137</v>
      </c>
      <c r="BC7760" t="s">
        <v>137</v>
      </c>
      <c r="BD7760" t="s">
        <v>137</v>
      </c>
      <c r="BE7760" t="s">
        <v>137</v>
      </c>
      <c r="BF7760" t="s">
        <v>137</v>
      </c>
      <c r="BG7760" t="s">
        <v>137</v>
      </c>
      <c r="BH7760" t="s">
        <v>137</v>
      </c>
      <c r="BI7760" t="s">
        <v>137</v>
      </c>
      <c r="BJ7760" t="s">
        <v>137</v>
      </c>
      <c r="BK7760" t="s">
        <v>137</v>
      </c>
      <c r="BL7760" t="s">
        <v>137</v>
      </c>
      <c r="BM7760" t="s">
        <v>137</v>
      </c>
      <c r="BN7760" t="s">
        <v>137</v>
      </c>
      <c r="BO7760" t="s">
        <v>137</v>
      </c>
      <c r="BP7760" t="s">
        <v>137</v>
      </c>
      <c r="BQ7760" t="s">
        <v>137</v>
      </c>
      <c r="BR7760" t="s">
        <v>137</v>
      </c>
      <c r="BS7760" t="s">
        <v>137</v>
      </c>
      <c r="BT7760" t="s">
        <v>137</v>
      </c>
      <c r="BU7760" t="s">
        <v>137</v>
      </c>
      <c r="BW7760" t="s">
        <v>137</v>
      </c>
      <c r="BX7760" t="s">
        <v>137</v>
      </c>
      <c r="BY7760" t="s">
        <v>137</v>
      </c>
      <c r="BZ7760" t="s">
        <v>137</v>
      </c>
      <c r="CA7760" t="s">
        <v>137</v>
      </c>
      <c r="CB7760" t="s">
        <v>137</v>
      </c>
      <c r="CC7760" t="s">
        <v>137</v>
      </c>
      <c r="CD7760" t="s">
        <v>137</v>
      </c>
      <c r="CE7760" t="s">
        <v>137</v>
      </c>
      <c r="CF7760" t="s">
        <v>137</v>
      </c>
      <c r="CG7760" t="s">
        <v>137</v>
      </c>
      <c r="CH7760" t="s">
        <v>137</v>
      </c>
      <c r="CI7760" t="s">
        <v>137</v>
      </c>
      <c r="CJ7760" t="s">
        <v>137</v>
      </c>
      <c r="CK7760" t="s">
        <v>137</v>
      </c>
      <c r="CL7760" t="s">
        <v>137</v>
      </c>
      <c r="CM7760" t="s">
        <v>137</v>
      </c>
      <c r="CN7760" t="s">
        <v>137</v>
      </c>
      <c r="CO7760" t="s">
        <v>137</v>
      </c>
      <c r="CP7760" t="s">
        <v>137</v>
      </c>
      <c r="CQ7760" s="1">
        <v>45223.48541666667</v>
      </c>
      <c r="CR7760" s="1">
        <v>45223.48541666667</v>
      </c>
      <c r="CS7760" s="1"/>
      <c r="CT7760" t="s">
        <v>137</v>
      </c>
      <c r="CU7760" t="s">
        <v>137</v>
      </c>
      <c r="CV7760" t="s">
        <v>48033</v>
      </c>
      <c r="CW7760" t="s">
        <v>48034</v>
      </c>
      <c r="CX7760" s="3"/>
      <c r="CY7760" s="3"/>
      <c r="CZ7760">
        <v>2</v>
      </c>
      <c r="DA7760" t="s">
        <v>137</v>
      </c>
      <c r="DB7760" t="s">
        <v>137</v>
      </c>
      <c r="DC7760" t="s">
        <v>137</v>
      </c>
      <c r="DD7760" t="s">
        <v>137</v>
      </c>
      <c r="DE7760" t="s">
        <v>137</v>
      </c>
      <c r="DF7760" t="s">
        <v>137</v>
      </c>
      <c r="DG7760" t="s">
        <v>900</v>
      </c>
      <c r="DH7760" t="s">
        <v>3538</v>
      </c>
      <c r="DI7760" t="s">
        <v>137</v>
      </c>
      <c r="DJ7760" t="s">
        <v>137</v>
      </c>
      <c r="DK7760">
        <v>0</v>
      </c>
      <c r="DL7760" t="s">
        <v>209</v>
      </c>
      <c r="DM7760" t="s">
        <v>137</v>
      </c>
      <c r="DN7760" t="s">
        <v>137</v>
      </c>
      <c r="DO7760" s="1">
        <v>45223.48541666667</v>
      </c>
      <c r="DP7760" s="1"/>
      <c r="DQ7760" t="s">
        <v>523</v>
      </c>
      <c r="DR7760" t="s">
        <v>524</v>
      </c>
      <c r="DS7760" t="s">
        <v>525</v>
      </c>
      <c r="DT7760" t="s">
        <v>137</v>
      </c>
      <c r="DU7760" t="s">
        <v>137</v>
      </c>
      <c r="DV7760" t="s">
        <v>137</v>
      </c>
      <c r="DW7760" t="s">
        <v>137</v>
      </c>
      <c r="DX7760" t="s">
        <v>48035</v>
      </c>
      <c r="DY7760" t="s">
        <v>137</v>
      </c>
      <c r="DZ7760" t="s">
        <v>168</v>
      </c>
      <c r="EA7760" t="b">
        <v>0</v>
      </c>
      <c r="EB7760" t="s">
        <v>137</v>
      </c>
    </row>
    <row r="7761" spans="1:132" x14ac:dyDescent="0.25">
      <c r="A7761">
        <v>120520862</v>
      </c>
      <c r="B7761">
        <v>4282</v>
      </c>
      <c r="C7761" t="s">
        <v>192</v>
      </c>
      <c r="D7761" t="s">
        <v>133</v>
      </c>
      <c r="E7761" t="s">
        <v>134</v>
      </c>
      <c r="F7761" t="s">
        <v>135</v>
      </c>
      <c r="G7761" t="s">
        <v>136</v>
      </c>
      <c r="H7761" t="s">
        <v>137</v>
      </c>
      <c r="I7761" t="s">
        <v>138</v>
      </c>
      <c r="J7761" t="s">
        <v>150</v>
      </c>
      <c r="K7761" t="s">
        <v>151</v>
      </c>
      <c r="L7761" t="s">
        <v>152</v>
      </c>
      <c r="M7761" t="s">
        <v>137</v>
      </c>
      <c r="N7761" t="s">
        <v>849</v>
      </c>
      <c r="O7761" t="s">
        <v>849</v>
      </c>
      <c r="P7761" s="1">
        <v>45216</v>
      </c>
      <c r="Q7761" s="1">
        <v>45216.476388888892</v>
      </c>
      <c r="R7761" s="1">
        <v>45216.476388888892</v>
      </c>
      <c r="S7761" s="1">
        <v>45230.611111111109</v>
      </c>
      <c r="T7761" s="1">
        <v>45230.611111111109</v>
      </c>
      <c r="U7761" t="s">
        <v>5307</v>
      </c>
      <c r="V7761" t="s">
        <v>137</v>
      </c>
      <c r="W7761" t="s">
        <v>137</v>
      </c>
      <c r="X7761" t="s">
        <v>176</v>
      </c>
      <c r="Y7761" t="s">
        <v>137</v>
      </c>
      <c r="Z7761" t="s">
        <v>137</v>
      </c>
      <c r="AA7761" t="s">
        <v>137</v>
      </c>
      <c r="AB7761" t="s">
        <v>137</v>
      </c>
      <c r="AC7761" t="s">
        <v>137</v>
      </c>
      <c r="AD7761" s="2"/>
      <c r="AE7761" t="s">
        <v>137</v>
      </c>
      <c r="AF7761" t="s">
        <v>137</v>
      </c>
      <c r="AG7761" t="s">
        <v>137</v>
      </c>
      <c r="AH7761" t="s">
        <v>137</v>
      </c>
      <c r="AI7761" t="s">
        <v>137</v>
      </c>
      <c r="AJ7761" t="s">
        <v>137</v>
      </c>
      <c r="AK7761" t="s">
        <v>137</v>
      </c>
      <c r="AL7761" s="2"/>
      <c r="AM7761" t="s">
        <v>137</v>
      </c>
      <c r="AN7761" t="s">
        <v>137</v>
      </c>
      <c r="AO7761" t="s">
        <v>137</v>
      </c>
      <c r="AP7761" t="s">
        <v>137</v>
      </c>
      <c r="AQ7761" t="s">
        <v>137</v>
      </c>
      <c r="AR7761" t="s">
        <v>137</v>
      </c>
      <c r="AS7761" t="s">
        <v>137</v>
      </c>
      <c r="AT7761" t="s">
        <v>137</v>
      </c>
      <c r="AU7761" t="s">
        <v>137</v>
      </c>
      <c r="AV7761" t="s">
        <v>137</v>
      </c>
      <c r="AW7761" t="s">
        <v>137</v>
      </c>
      <c r="AX7761" t="s">
        <v>137</v>
      </c>
      <c r="AY7761" t="s">
        <v>137</v>
      </c>
      <c r="AZ7761" t="s">
        <v>137</v>
      </c>
      <c r="BA7761" t="s">
        <v>137</v>
      </c>
      <c r="BB7761" t="s">
        <v>137</v>
      </c>
      <c r="BC7761" t="s">
        <v>137</v>
      </c>
      <c r="BD7761" t="s">
        <v>137</v>
      </c>
      <c r="BE7761" t="s">
        <v>137</v>
      </c>
      <c r="BF7761" t="s">
        <v>137</v>
      </c>
      <c r="BG7761" t="s">
        <v>137</v>
      </c>
      <c r="BH7761" t="s">
        <v>137</v>
      </c>
      <c r="BI7761" t="s">
        <v>137</v>
      </c>
      <c r="BJ7761" t="s">
        <v>137</v>
      </c>
      <c r="BK7761" t="s">
        <v>137</v>
      </c>
      <c r="BL7761" t="s">
        <v>137</v>
      </c>
      <c r="BM7761" t="s">
        <v>137</v>
      </c>
      <c r="BN7761" t="s">
        <v>137</v>
      </c>
      <c r="BO7761" t="s">
        <v>137</v>
      </c>
      <c r="BP7761" t="s">
        <v>48036</v>
      </c>
      <c r="BQ7761" t="s">
        <v>137</v>
      </c>
      <c r="BR7761" t="s">
        <v>137</v>
      </c>
      <c r="BS7761" t="s">
        <v>137</v>
      </c>
      <c r="BT7761" t="s">
        <v>137</v>
      </c>
      <c r="BU7761" t="s">
        <v>137</v>
      </c>
      <c r="BW7761" t="s">
        <v>137</v>
      </c>
      <c r="BX7761" t="s">
        <v>137</v>
      </c>
      <c r="BY7761" t="s">
        <v>137</v>
      </c>
      <c r="BZ7761" t="s">
        <v>137</v>
      </c>
      <c r="CA7761" t="s">
        <v>137</v>
      </c>
      <c r="CB7761" t="s">
        <v>137</v>
      </c>
      <c r="CC7761" t="s">
        <v>137</v>
      </c>
      <c r="CD7761" t="s">
        <v>137</v>
      </c>
      <c r="CE7761" t="s">
        <v>137</v>
      </c>
      <c r="CF7761" t="s">
        <v>137</v>
      </c>
      <c r="CG7761" t="s">
        <v>137</v>
      </c>
      <c r="CH7761" t="s">
        <v>137</v>
      </c>
      <c r="CI7761" t="s">
        <v>137</v>
      </c>
      <c r="CJ7761" t="s">
        <v>137</v>
      </c>
      <c r="CK7761" t="s">
        <v>137</v>
      </c>
      <c r="CL7761" t="s">
        <v>137</v>
      </c>
      <c r="CM7761" t="s">
        <v>137</v>
      </c>
      <c r="CN7761" t="s">
        <v>137</v>
      </c>
      <c r="CO7761" t="s">
        <v>137</v>
      </c>
      <c r="CP7761" t="s">
        <v>137</v>
      </c>
      <c r="CQ7761" s="1">
        <v>45230.611111111109</v>
      </c>
      <c r="CR7761" s="1">
        <v>45230.611111111109</v>
      </c>
      <c r="CS7761" s="1"/>
      <c r="CT7761" t="s">
        <v>36460</v>
      </c>
      <c r="CU7761" t="s">
        <v>36460</v>
      </c>
      <c r="CV7761" t="s">
        <v>48037</v>
      </c>
      <c r="CW7761" t="s">
        <v>48038</v>
      </c>
      <c r="CX7761" s="3"/>
      <c r="CY7761" s="3"/>
      <c r="CZ7761">
        <v>1</v>
      </c>
      <c r="DA7761" t="s">
        <v>48039</v>
      </c>
      <c r="DB7761" t="s">
        <v>137</v>
      </c>
      <c r="DC7761" t="s">
        <v>137</v>
      </c>
      <c r="DD7761" t="s">
        <v>137</v>
      </c>
      <c r="DE7761" t="s">
        <v>137</v>
      </c>
      <c r="DF7761" t="s">
        <v>48040</v>
      </c>
      <c r="DG7761" t="s">
        <v>900</v>
      </c>
      <c r="DH7761" t="s">
        <v>1151</v>
      </c>
      <c r="DI7761" t="s">
        <v>137</v>
      </c>
      <c r="DJ7761" t="s">
        <v>137</v>
      </c>
      <c r="DK7761">
        <v>0</v>
      </c>
      <c r="DL7761" t="s">
        <v>209</v>
      </c>
      <c r="DM7761" t="s">
        <v>137</v>
      </c>
      <c r="DN7761" t="s">
        <v>137</v>
      </c>
      <c r="DO7761" s="1">
        <v>45230.611111111109</v>
      </c>
      <c r="DP7761" s="1"/>
      <c r="DQ7761" t="s">
        <v>150</v>
      </c>
      <c r="DR7761" t="s">
        <v>151</v>
      </c>
      <c r="DS7761" t="s">
        <v>152</v>
      </c>
      <c r="DT7761" t="s">
        <v>137</v>
      </c>
      <c r="DU7761" t="s">
        <v>137</v>
      </c>
      <c r="DV7761" t="s">
        <v>137</v>
      </c>
      <c r="DW7761" t="s">
        <v>137</v>
      </c>
      <c r="DX7761" t="s">
        <v>137</v>
      </c>
      <c r="DY7761" t="s">
        <v>137</v>
      </c>
      <c r="DZ7761" t="s">
        <v>148</v>
      </c>
      <c r="EA7761" t="b">
        <v>0</v>
      </c>
      <c r="EB7761" t="s">
        <v>137</v>
      </c>
    </row>
    <row r="7762" spans="1:132" x14ac:dyDescent="0.25">
      <c r="A7762">
        <v>120520147</v>
      </c>
      <c r="B7762">
        <v>4281</v>
      </c>
      <c r="C7762" t="s">
        <v>192</v>
      </c>
      <c r="D7762" t="s">
        <v>133</v>
      </c>
      <c r="E7762" t="s">
        <v>134</v>
      </c>
      <c r="F7762" t="s">
        <v>135</v>
      </c>
      <c r="G7762" t="s">
        <v>136</v>
      </c>
      <c r="H7762" t="s">
        <v>137</v>
      </c>
      <c r="I7762" t="s">
        <v>138</v>
      </c>
      <c r="J7762" t="s">
        <v>32127</v>
      </c>
      <c r="K7762" t="s">
        <v>32128</v>
      </c>
      <c r="L7762" t="s">
        <v>32129</v>
      </c>
      <c r="M7762" t="s">
        <v>137</v>
      </c>
      <c r="N7762" t="s">
        <v>468</v>
      </c>
      <c r="O7762" t="s">
        <v>468</v>
      </c>
      <c r="P7762" s="1">
        <v>45216</v>
      </c>
      <c r="Q7762" s="1">
        <v>45216.472222222219</v>
      </c>
      <c r="R7762" s="1">
        <v>45216.472222222219</v>
      </c>
      <c r="S7762" s="1">
        <v>45219.457638888889</v>
      </c>
      <c r="T7762" s="1">
        <v>45219.457638888889</v>
      </c>
      <c r="U7762" t="s">
        <v>1787</v>
      </c>
      <c r="V7762" t="s">
        <v>137</v>
      </c>
      <c r="W7762" t="s">
        <v>137</v>
      </c>
      <c r="X7762" t="s">
        <v>185</v>
      </c>
      <c r="Y7762" t="s">
        <v>470</v>
      </c>
      <c r="Z7762" t="s">
        <v>137</v>
      </c>
      <c r="AA7762" t="s">
        <v>137</v>
      </c>
      <c r="AB7762" t="s">
        <v>137</v>
      </c>
      <c r="AC7762" t="s">
        <v>137</v>
      </c>
      <c r="AD7762" s="2"/>
      <c r="AE7762" t="s">
        <v>137</v>
      </c>
      <c r="AF7762" t="s">
        <v>137</v>
      </c>
      <c r="AG7762" t="s">
        <v>137</v>
      </c>
      <c r="AH7762" t="s">
        <v>137</v>
      </c>
      <c r="AI7762" t="s">
        <v>137</v>
      </c>
      <c r="AJ7762" t="s">
        <v>137</v>
      </c>
      <c r="AK7762" t="s">
        <v>137</v>
      </c>
      <c r="AL7762" s="2"/>
      <c r="AM7762" t="s">
        <v>137</v>
      </c>
      <c r="AN7762" t="s">
        <v>137</v>
      </c>
      <c r="AO7762" t="s">
        <v>137</v>
      </c>
      <c r="AP7762" t="s">
        <v>137</v>
      </c>
      <c r="AQ7762" t="s">
        <v>137</v>
      </c>
      <c r="AR7762" t="s">
        <v>137</v>
      </c>
      <c r="AS7762" t="s">
        <v>137</v>
      </c>
      <c r="AT7762" t="s">
        <v>137</v>
      </c>
      <c r="AU7762" t="s">
        <v>137</v>
      </c>
      <c r="AV7762" t="s">
        <v>137</v>
      </c>
      <c r="AW7762" t="s">
        <v>137</v>
      </c>
      <c r="AX7762" t="s">
        <v>137</v>
      </c>
      <c r="AY7762" t="s">
        <v>137</v>
      </c>
      <c r="AZ7762" t="s">
        <v>137</v>
      </c>
      <c r="BA7762" t="s">
        <v>137</v>
      </c>
      <c r="BB7762" t="s">
        <v>137</v>
      </c>
      <c r="BC7762" t="s">
        <v>137</v>
      </c>
      <c r="BD7762" t="s">
        <v>137</v>
      </c>
      <c r="BE7762" t="s">
        <v>137</v>
      </c>
      <c r="BF7762" t="s">
        <v>137</v>
      </c>
      <c r="BG7762" t="s">
        <v>137</v>
      </c>
      <c r="BH7762" t="s">
        <v>137</v>
      </c>
      <c r="BI7762" t="s">
        <v>137</v>
      </c>
      <c r="BJ7762" t="s">
        <v>137</v>
      </c>
      <c r="BK7762" t="s">
        <v>137</v>
      </c>
      <c r="BL7762" t="s">
        <v>137</v>
      </c>
      <c r="BM7762" t="s">
        <v>137</v>
      </c>
      <c r="BN7762" t="s">
        <v>137</v>
      </c>
      <c r="BO7762" t="s">
        <v>137</v>
      </c>
      <c r="BP7762" t="s">
        <v>48041</v>
      </c>
      <c r="BQ7762" t="s">
        <v>137</v>
      </c>
      <c r="BR7762" t="s">
        <v>137</v>
      </c>
      <c r="BS7762" t="s">
        <v>137</v>
      </c>
      <c r="BT7762" t="s">
        <v>137</v>
      </c>
      <c r="BU7762" t="s">
        <v>137</v>
      </c>
      <c r="BW7762" t="s">
        <v>137</v>
      </c>
      <c r="BX7762" t="s">
        <v>137</v>
      </c>
      <c r="BY7762" t="s">
        <v>137</v>
      </c>
      <c r="BZ7762" t="s">
        <v>137</v>
      </c>
      <c r="CA7762" t="s">
        <v>137</v>
      </c>
      <c r="CB7762" t="s">
        <v>137</v>
      </c>
      <c r="CC7762" t="s">
        <v>137</v>
      </c>
      <c r="CD7762" t="s">
        <v>137</v>
      </c>
      <c r="CE7762" t="s">
        <v>137</v>
      </c>
      <c r="CF7762" t="s">
        <v>137</v>
      </c>
      <c r="CG7762" t="s">
        <v>137</v>
      </c>
      <c r="CH7762" t="s">
        <v>137</v>
      </c>
      <c r="CI7762" t="s">
        <v>137</v>
      </c>
      <c r="CJ7762" t="s">
        <v>137</v>
      </c>
      <c r="CK7762" t="s">
        <v>137</v>
      </c>
      <c r="CL7762" t="s">
        <v>137</v>
      </c>
      <c r="CM7762" t="s">
        <v>137</v>
      </c>
      <c r="CN7762" t="s">
        <v>137</v>
      </c>
      <c r="CO7762" t="s">
        <v>137</v>
      </c>
      <c r="CP7762" t="s">
        <v>137</v>
      </c>
      <c r="CQ7762" s="1">
        <v>45219.457638888889</v>
      </c>
      <c r="CR7762" s="1">
        <v>45219.457638888889</v>
      </c>
      <c r="CS7762" s="1"/>
      <c r="CT7762" t="s">
        <v>39955</v>
      </c>
      <c r="CU7762" t="s">
        <v>39955</v>
      </c>
      <c r="CV7762" t="s">
        <v>48042</v>
      </c>
      <c r="CW7762" t="s">
        <v>48043</v>
      </c>
      <c r="CX7762" s="3"/>
      <c r="CY7762" s="3"/>
      <c r="CZ7762">
        <v>1</v>
      </c>
      <c r="DA7762" t="s">
        <v>48044</v>
      </c>
      <c r="DB7762" t="s">
        <v>137</v>
      </c>
      <c r="DC7762" t="s">
        <v>137</v>
      </c>
      <c r="DD7762" t="s">
        <v>137</v>
      </c>
      <c r="DE7762" t="s">
        <v>137</v>
      </c>
      <c r="DF7762" t="s">
        <v>48045</v>
      </c>
      <c r="DG7762" t="s">
        <v>137</v>
      </c>
      <c r="DH7762" t="s">
        <v>137</v>
      </c>
      <c r="DI7762" t="s">
        <v>137</v>
      </c>
      <c r="DJ7762" t="s">
        <v>137</v>
      </c>
      <c r="DK7762">
        <v>0</v>
      </c>
      <c r="DL7762" t="s">
        <v>209</v>
      </c>
      <c r="DM7762" t="s">
        <v>137</v>
      </c>
      <c r="DN7762" t="s">
        <v>137</v>
      </c>
      <c r="DO7762" s="1">
        <v>45219.457638888889</v>
      </c>
      <c r="DP7762" s="1"/>
      <c r="DQ7762" t="s">
        <v>32127</v>
      </c>
      <c r="DR7762" t="s">
        <v>32128</v>
      </c>
      <c r="DS7762" t="s">
        <v>32129</v>
      </c>
      <c r="DT7762" t="s">
        <v>137</v>
      </c>
      <c r="DU7762" t="s">
        <v>137</v>
      </c>
      <c r="DV7762" t="s">
        <v>137</v>
      </c>
      <c r="DW7762" t="s">
        <v>137</v>
      </c>
      <c r="DX7762" t="s">
        <v>137</v>
      </c>
      <c r="DY7762" t="s">
        <v>137</v>
      </c>
      <c r="DZ7762" t="s">
        <v>148</v>
      </c>
      <c r="EA7762" t="b">
        <v>0</v>
      </c>
      <c r="EB7762" t="s">
        <v>137</v>
      </c>
    </row>
    <row r="7763" spans="1:132" x14ac:dyDescent="0.25">
      <c r="A7763">
        <v>120519925</v>
      </c>
      <c r="B7763">
        <v>4280</v>
      </c>
      <c r="C7763" t="s">
        <v>192</v>
      </c>
      <c r="D7763" t="s">
        <v>133</v>
      </c>
      <c r="E7763" t="s">
        <v>134</v>
      </c>
      <c r="F7763" t="s">
        <v>135</v>
      </c>
      <c r="G7763" t="s">
        <v>136</v>
      </c>
      <c r="H7763" t="s">
        <v>137</v>
      </c>
      <c r="I7763" t="s">
        <v>138</v>
      </c>
      <c r="J7763" t="s">
        <v>31708</v>
      </c>
      <c r="K7763" t="s">
        <v>31709</v>
      </c>
      <c r="L7763" t="s">
        <v>31710</v>
      </c>
      <c r="M7763" t="s">
        <v>137</v>
      </c>
      <c r="N7763" t="s">
        <v>468</v>
      </c>
      <c r="O7763" t="s">
        <v>468</v>
      </c>
      <c r="P7763" s="1">
        <v>45216</v>
      </c>
      <c r="Q7763" s="1">
        <v>45216.47152777778</v>
      </c>
      <c r="R7763" s="1">
        <v>45216.47152777778</v>
      </c>
      <c r="S7763" s="1">
        <v>45224.64166666667</v>
      </c>
      <c r="T7763" s="1">
        <v>45224.64166666667</v>
      </c>
      <c r="U7763" t="s">
        <v>1787</v>
      </c>
      <c r="V7763" t="s">
        <v>137</v>
      </c>
      <c r="W7763" t="s">
        <v>137</v>
      </c>
      <c r="X7763" t="s">
        <v>185</v>
      </c>
      <c r="Y7763" t="s">
        <v>470</v>
      </c>
      <c r="Z7763" t="s">
        <v>137</v>
      </c>
      <c r="AA7763" t="s">
        <v>137</v>
      </c>
      <c r="AB7763" t="s">
        <v>137</v>
      </c>
      <c r="AC7763" t="s">
        <v>137</v>
      </c>
      <c r="AD7763" s="2"/>
      <c r="AE7763" t="s">
        <v>137</v>
      </c>
      <c r="AF7763" t="s">
        <v>137</v>
      </c>
      <c r="AG7763" t="s">
        <v>137</v>
      </c>
      <c r="AH7763" t="s">
        <v>137</v>
      </c>
      <c r="AI7763" t="s">
        <v>137</v>
      </c>
      <c r="AJ7763" t="s">
        <v>137</v>
      </c>
      <c r="AK7763" t="s">
        <v>137</v>
      </c>
      <c r="AL7763" s="2"/>
      <c r="AM7763" t="s">
        <v>137</v>
      </c>
      <c r="AN7763" t="s">
        <v>137</v>
      </c>
      <c r="AO7763" t="s">
        <v>137</v>
      </c>
      <c r="AP7763" t="s">
        <v>137</v>
      </c>
      <c r="AQ7763" t="s">
        <v>137</v>
      </c>
      <c r="AR7763" t="s">
        <v>137</v>
      </c>
      <c r="AS7763" t="s">
        <v>137</v>
      </c>
      <c r="AT7763" t="s">
        <v>137</v>
      </c>
      <c r="AU7763" t="s">
        <v>137</v>
      </c>
      <c r="AV7763" t="s">
        <v>137</v>
      </c>
      <c r="AW7763" t="s">
        <v>137</v>
      </c>
      <c r="AX7763" t="s">
        <v>137</v>
      </c>
      <c r="AY7763" t="s">
        <v>137</v>
      </c>
      <c r="AZ7763" t="s">
        <v>137</v>
      </c>
      <c r="BA7763" t="s">
        <v>137</v>
      </c>
      <c r="BB7763" t="s">
        <v>137</v>
      </c>
      <c r="BC7763" t="s">
        <v>137</v>
      </c>
      <c r="BD7763" t="s">
        <v>137</v>
      </c>
      <c r="BE7763" t="s">
        <v>137</v>
      </c>
      <c r="BF7763" t="s">
        <v>137</v>
      </c>
      <c r="BG7763" t="s">
        <v>137</v>
      </c>
      <c r="BH7763" t="s">
        <v>137</v>
      </c>
      <c r="BI7763" t="s">
        <v>137</v>
      </c>
      <c r="BJ7763" t="s">
        <v>137</v>
      </c>
      <c r="BK7763" t="s">
        <v>137</v>
      </c>
      <c r="BL7763" t="s">
        <v>137</v>
      </c>
      <c r="BM7763" t="s">
        <v>137</v>
      </c>
      <c r="BN7763" t="s">
        <v>137</v>
      </c>
      <c r="BO7763" t="s">
        <v>137</v>
      </c>
      <c r="BP7763" t="s">
        <v>48046</v>
      </c>
      <c r="BQ7763" t="s">
        <v>137</v>
      </c>
      <c r="BR7763" t="s">
        <v>137</v>
      </c>
      <c r="BS7763" t="s">
        <v>137</v>
      </c>
      <c r="BT7763" t="s">
        <v>137</v>
      </c>
      <c r="BU7763" t="s">
        <v>137</v>
      </c>
      <c r="BW7763" t="s">
        <v>137</v>
      </c>
      <c r="BX7763" t="s">
        <v>137</v>
      </c>
      <c r="BY7763" t="s">
        <v>137</v>
      </c>
      <c r="BZ7763" t="s">
        <v>137</v>
      </c>
      <c r="CA7763" t="s">
        <v>137</v>
      </c>
      <c r="CB7763" t="s">
        <v>137</v>
      </c>
      <c r="CC7763" t="s">
        <v>137</v>
      </c>
      <c r="CD7763" t="s">
        <v>137</v>
      </c>
      <c r="CE7763" t="s">
        <v>137</v>
      </c>
      <c r="CF7763" t="s">
        <v>137</v>
      </c>
      <c r="CG7763" t="s">
        <v>137</v>
      </c>
      <c r="CH7763" t="s">
        <v>137</v>
      </c>
      <c r="CI7763" t="s">
        <v>137</v>
      </c>
      <c r="CJ7763" t="s">
        <v>137</v>
      </c>
      <c r="CK7763" t="s">
        <v>137</v>
      </c>
      <c r="CL7763" t="s">
        <v>137</v>
      </c>
      <c r="CM7763" t="s">
        <v>137</v>
      </c>
      <c r="CN7763" t="s">
        <v>137</v>
      </c>
      <c r="CO7763" t="s">
        <v>137</v>
      </c>
      <c r="CP7763" t="s">
        <v>137</v>
      </c>
      <c r="CQ7763" s="1">
        <v>45224.64166666667</v>
      </c>
      <c r="CR7763" s="1">
        <v>45224.64166666667</v>
      </c>
      <c r="CS7763" s="1"/>
      <c r="CT7763" t="s">
        <v>48047</v>
      </c>
      <c r="CU7763" t="s">
        <v>48048</v>
      </c>
      <c r="CV7763" t="s">
        <v>48049</v>
      </c>
      <c r="CW7763" t="s">
        <v>48050</v>
      </c>
      <c r="CX7763" s="3"/>
      <c r="CY7763" s="3"/>
      <c r="CZ7763">
        <v>1</v>
      </c>
      <c r="DA7763" t="s">
        <v>48051</v>
      </c>
      <c r="DB7763" t="s">
        <v>137</v>
      </c>
      <c r="DC7763" t="s">
        <v>137</v>
      </c>
      <c r="DD7763" t="s">
        <v>137</v>
      </c>
      <c r="DE7763" t="s">
        <v>137</v>
      </c>
      <c r="DF7763" t="s">
        <v>48052</v>
      </c>
      <c r="DG7763" t="s">
        <v>900</v>
      </c>
      <c r="DH7763" t="s">
        <v>32493</v>
      </c>
      <c r="DI7763" t="s">
        <v>137</v>
      </c>
      <c r="DJ7763" t="s">
        <v>137</v>
      </c>
      <c r="DK7763">
        <v>0</v>
      </c>
      <c r="DL7763" t="s">
        <v>2411</v>
      </c>
      <c r="DM7763" t="s">
        <v>48053</v>
      </c>
      <c r="DN7763" t="s">
        <v>137</v>
      </c>
      <c r="DO7763" s="1">
        <v>45224.64166666667</v>
      </c>
      <c r="DP7763" s="1"/>
      <c r="DQ7763" t="s">
        <v>31708</v>
      </c>
      <c r="DR7763" t="s">
        <v>31709</v>
      </c>
      <c r="DS7763" t="s">
        <v>31710</v>
      </c>
      <c r="DT7763" t="s">
        <v>48054</v>
      </c>
      <c r="DU7763" t="s">
        <v>137</v>
      </c>
      <c r="DV7763" t="s">
        <v>137</v>
      </c>
      <c r="DW7763" t="s">
        <v>137</v>
      </c>
      <c r="DX7763" t="s">
        <v>137</v>
      </c>
      <c r="DY7763" t="s">
        <v>137</v>
      </c>
      <c r="DZ7763" t="s">
        <v>148</v>
      </c>
      <c r="EA7763" t="b">
        <v>0</v>
      </c>
      <c r="EB7763" t="s">
        <v>137</v>
      </c>
    </row>
    <row r="7764" spans="1:132" x14ac:dyDescent="0.25">
      <c r="A7764">
        <v>120519664</v>
      </c>
      <c r="B7764">
        <v>4279</v>
      </c>
      <c r="C7764" t="s">
        <v>192</v>
      </c>
      <c r="D7764" t="s">
        <v>133</v>
      </c>
      <c r="E7764" t="s">
        <v>134</v>
      </c>
      <c r="F7764" t="s">
        <v>135</v>
      </c>
      <c r="G7764" t="s">
        <v>136</v>
      </c>
      <c r="H7764" t="s">
        <v>137</v>
      </c>
      <c r="I7764" t="s">
        <v>138</v>
      </c>
      <c r="J7764" t="s">
        <v>150</v>
      </c>
      <c r="K7764" t="s">
        <v>151</v>
      </c>
      <c r="L7764" t="s">
        <v>152</v>
      </c>
      <c r="M7764" t="s">
        <v>137</v>
      </c>
      <c r="N7764" t="s">
        <v>468</v>
      </c>
      <c r="O7764" t="s">
        <v>468</v>
      </c>
      <c r="P7764" s="1">
        <v>45216</v>
      </c>
      <c r="Q7764" s="1">
        <v>45216.470138888886</v>
      </c>
      <c r="R7764" s="1">
        <v>45216.470138888886</v>
      </c>
      <c r="S7764" s="1">
        <v>45222.607638888891</v>
      </c>
      <c r="T7764" s="1">
        <v>45222.607638888891</v>
      </c>
      <c r="U7764" t="s">
        <v>1787</v>
      </c>
      <c r="V7764" t="s">
        <v>137</v>
      </c>
      <c r="W7764" t="s">
        <v>137</v>
      </c>
      <c r="X7764" t="s">
        <v>185</v>
      </c>
      <c r="Y7764" t="s">
        <v>470</v>
      </c>
      <c r="Z7764" t="s">
        <v>137</v>
      </c>
      <c r="AA7764" t="s">
        <v>137</v>
      </c>
      <c r="AB7764" t="s">
        <v>137</v>
      </c>
      <c r="AC7764" t="s">
        <v>137</v>
      </c>
      <c r="AD7764" s="2"/>
      <c r="AE7764" t="s">
        <v>137</v>
      </c>
      <c r="AF7764" t="s">
        <v>137</v>
      </c>
      <c r="AG7764" t="s">
        <v>137</v>
      </c>
      <c r="AH7764" t="s">
        <v>137</v>
      </c>
      <c r="AI7764" t="s">
        <v>137</v>
      </c>
      <c r="AJ7764" t="s">
        <v>137</v>
      </c>
      <c r="AK7764" t="s">
        <v>137</v>
      </c>
      <c r="AL7764" s="2"/>
      <c r="AM7764" t="s">
        <v>137</v>
      </c>
      <c r="AN7764" t="s">
        <v>137</v>
      </c>
      <c r="AO7764" t="s">
        <v>137</v>
      </c>
      <c r="AP7764" t="s">
        <v>137</v>
      </c>
      <c r="AQ7764" t="s">
        <v>137</v>
      </c>
      <c r="AR7764" t="s">
        <v>137</v>
      </c>
      <c r="AS7764" t="s">
        <v>137</v>
      </c>
      <c r="AT7764" t="s">
        <v>137</v>
      </c>
      <c r="AU7764" t="s">
        <v>137</v>
      </c>
      <c r="AV7764" t="s">
        <v>137</v>
      </c>
      <c r="AW7764" t="s">
        <v>137</v>
      </c>
      <c r="AX7764" t="s">
        <v>137</v>
      </c>
      <c r="AY7764" t="s">
        <v>137</v>
      </c>
      <c r="AZ7764" t="s">
        <v>137</v>
      </c>
      <c r="BA7764" t="s">
        <v>137</v>
      </c>
      <c r="BB7764" t="s">
        <v>137</v>
      </c>
      <c r="BC7764" t="s">
        <v>137</v>
      </c>
      <c r="BD7764" t="s">
        <v>137</v>
      </c>
      <c r="BE7764" t="s">
        <v>137</v>
      </c>
      <c r="BF7764" t="s">
        <v>137</v>
      </c>
      <c r="BG7764" t="s">
        <v>137</v>
      </c>
      <c r="BH7764" t="s">
        <v>137</v>
      </c>
      <c r="BI7764" t="s">
        <v>137</v>
      </c>
      <c r="BJ7764" t="s">
        <v>137</v>
      </c>
      <c r="BK7764" t="s">
        <v>137</v>
      </c>
      <c r="BL7764" t="s">
        <v>137</v>
      </c>
      <c r="BM7764" t="s">
        <v>137</v>
      </c>
      <c r="BN7764" t="s">
        <v>137</v>
      </c>
      <c r="BO7764" t="s">
        <v>137</v>
      </c>
      <c r="BP7764" t="s">
        <v>48055</v>
      </c>
      <c r="BQ7764" t="s">
        <v>137</v>
      </c>
      <c r="BR7764" t="s">
        <v>137</v>
      </c>
      <c r="BS7764" t="s">
        <v>137</v>
      </c>
      <c r="BT7764" t="s">
        <v>137</v>
      </c>
      <c r="BU7764" t="s">
        <v>137</v>
      </c>
      <c r="BW7764" t="s">
        <v>137</v>
      </c>
      <c r="BX7764" t="s">
        <v>137</v>
      </c>
      <c r="BY7764" t="s">
        <v>137</v>
      </c>
      <c r="BZ7764" t="s">
        <v>137</v>
      </c>
      <c r="CA7764" t="s">
        <v>137</v>
      </c>
      <c r="CB7764" t="s">
        <v>137</v>
      </c>
      <c r="CC7764" t="s">
        <v>137</v>
      </c>
      <c r="CD7764" t="s">
        <v>137</v>
      </c>
      <c r="CE7764" t="s">
        <v>137</v>
      </c>
      <c r="CF7764" t="s">
        <v>137</v>
      </c>
      <c r="CG7764" t="s">
        <v>137</v>
      </c>
      <c r="CH7764" t="s">
        <v>137</v>
      </c>
      <c r="CI7764" t="s">
        <v>137</v>
      </c>
      <c r="CJ7764" t="s">
        <v>137</v>
      </c>
      <c r="CK7764" t="s">
        <v>137</v>
      </c>
      <c r="CL7764" t="s">
        <v>137</v>
      </c>
      <c r="CM7764" t="s">
        <v>137</v>
      </c>
      <c r="CN7764" t="s">
        <v>137</v>
      </c>
      <c r="CO7764" t="s">
        <v>137</v>
      </c>
      <c r="CP7764" t="s">
        <v>137</v>
      </c>
      <c r="CQ7764" s="1">
        <v>45222.607638888891</v>
      </c>
      <c r="CR7764" s="1">
        <v>45222.607638888891</v>
      </c>
      <c r="CS7764" s="1"/>
      <c r="CT7764" t="s">
        <v>48056</v>
      </c>
      <c r="CU7764" t="s">
        <v>48056</v>
      </c>
      <c r="CV7764" t="s">
        <v>48057</v>
      </c>
      <c r="CW7764" t="s">
        <v>48058</v>
      </c>
      <c r="CX7764" s="3"/>
      <c r="CY7764" s="3"/>
      <c r="CZ7764">
        <v>1</v>
      </c>
      <c r="DA7764" t="s">
        <v>48059</v>
      </c>
      <c r="DB7764" t="s">
        <v>137</v>
      </c>
      <c r="DC7764" t="s">
        <v>137</v>
      </c>
      <c r="DD7764" t="s">
        <v>137</v>
      </c>
      <c r="DE7764" t="s">
        <v>137</v>
      </c>
      <c r="DF7764" t="s">
        <v>48060</v>
      </c>
      <c r="DG7764" t="s">
        <v>137</v>
      </c>
      <c r="DH7764" t="s">
        <v>137</v>
      </c>
      <c r="DI7764" t="s">
        <v>137</v>
      </c>
      <c r="DJ7764" t="s">
        <v>137</v>
      </c>
      <c r="DK7764">
        <v>0</v>
      </c>
      <c r="DL7764" t="s">
        <v>209</v>
      </c>
      <c r="DM7764" t="s">
        <v>137</v>
      </c>
      <c r="DN7764" t="s">
        <v>137</v>
      </c>
      <c r="DO7764" s="1">
        <v>45222.607638888891</v>
      </c>
      <c r="DP7764" s="1"/>
      <c r="DQ7764" t="s">
        <v>150</v>
      </c>
      <c r="DR7764" t="s">
        <v>151</v>
      </c>
      <c r="DS7764" t="s">
        <v>152</v>
      </c>
      <c r="DT7764" t="s">
        <v>137</v>
      </c>
      <c r="DU7764" t="s">
        <v>137</v>
      </c>
      <c r="DV7764" t="s">
        <v>137</v>
      </c>
      <c r="DW7764" t="s">
        <v>137</v>
      </c>
      <c r="DX7764" t="s">
        <v>137</v>
      </c>
      <c r="DY7764" t="s">
        <v>137</v>
      </c>
      <c r="DZ7764" t="s">
        <v>148</v>
      </c>
      <c r="EA7764" t="b">
        <v>0</v>
      </c>
      <c r="EB7764" t="s">
        <v>137</v>
      </c>
    </row>
    <row r="7765" spans="1:132" x14ac:dyDescent="0.25">
      <c r="A7765">
        <v>120517119</v>
      </c>
      <c r="B7765">
        <v>4278</v>
      </c>
      <c r="C7765" t="s">
        <v>192</v>
      </c>
      <c r="D7765" t="s">
        <v>48061</v>
      </c>
      <c r="E7765" t="s">
        <v>134</v>
      </c>
      <c r="F7765" t="s">
        <v>532</v>
      </c>
      <c r="G7765" t="s">
        <v>194</v>
      </c>
      <c r="H7765" t="s">
        <v>137</v>
      </c>
      <c r="I7765" t="s">
        <v>48062</v>
      </c>
      <c r="J7765" t="s">
        <v>32127</v>
      </c>
      <c r="K7765" t="s">
        <v>32128</v>
      </c>
      <c r="L7765" t="s">
        <v>32129</v>
      </c>
      <c r="M7765" t="s">
        <v>137</v>
      </c>
      <c r="N7765" t="s">
        <v>34936</v>
      </c>
      <c r="O7765" t="s">
        <v>34936</v>
      </c>
      <c r="P7765" s="1"/>
      <c r="Q7765" s="1">
        <v>45216.455555555556</v>
      </c>
      <c r="R7765" s="1">
        <v>45216.455555555556</v>
      </c>
      <c r="S7765" s="1">
        <v>45216.456250000003</v>
      </c>
      <c r="T7765" s="1">
        <v>45216.456250000003</v>
      </c>
      <c r="U7765" t="s">
        <v>48063</v>
      </c>
      <c r="V7765" t="s">
        <v>137</v>
      </c>
      <c r="W7765" t="s">
        <v>137</v>
      </c>
      <c r="X7765" t="s">
        <v>137</v>
      </c>
      <c r="Y7765" t="s">
        <v>199</v>
      </c>
      <c r="Z7765" t="s">
        <v>137</v>
      </c>
      <c r="AA7765" t="s">
        <v>137</v>
      </c>
      <c r="AB7765" t="s">
        <v>137</v>
      </c>
      <c r="AC7765" t="s">
        <v>137</v>
      </c>
      <c r="AD7765" s="2"/>
      <c r="AE7765" t="s">
        <v>137</v>
      </c>
      <c r="AF7765" t="s">
        <v>137</v>
      </c>
      <c r="AG7765" t="s">
        <v>137</v>
      </c>
      <c r="AH7765" t="s">
        <v>137</v>
      </c>
      <c r="AI7765" t="s">
        <v>137</v>
      </c>
      <c r="AJ7765" t="s">
        <v>137</v>
      </c>
      <c r="AK7765" t="s">
        <v>137</v>
      </c>
      <c r="AL7765" s="2"/>
      <c r="AM7765" t="s">
        <v>137</v>
      </c>
      <c r="AN7765" t="s">
        <v>137</v>
      </c>
      <c r="AO7765" t="s">
        <v>137</v>
      </c>
      <c r="AP7765" t="s">
        <v>137</v>
      </c>
      <c r="AQ7765" t="s">
        <v>137</v>
      </c>
      <c r="AR7765" t="s">
        <v>137</v>
      </c>
      <c r="AS7765" t="s">
        <v>137</v>
      </c>
      <c r="AT7765" t="s">
        <v>137</v>
      </c>
      <c r="AU7765" t="s">
        <v>137</v>
      </c>
      <c r="AV7765" t="s">
        <v>137</v>
      </c>
      <c r="AW7765" t="s">
        <v>137</v>
      </c>
      <c r="AX7765" t="s">
        <v>137</v>
      </c>
      <c r="AY7765" t="s">
        <v>137</v>
      </c>
      <c r="AZ7765" t="s">
        <v>137</v>
      </c>
      <c r="BA7765" t="s">
        <v>137</v>
      </c>
      <c r="BB7765" t="s">
        <v>137</v>
      </c>
      <c r="BC7765" t="s">
        <v>137</v>
      </c>
      <c r="BD7765" t="s">
        <v>137</v>
      </c>
      <c r="BE7765" t="s">
        <v>137</v>
      </c>
      <c r="BF7765" t="s">
        <v>137</v>
      </c>
      <c r="BG7765" t="s">
        <v>137</v>
      </c>
      <c r="BH7765" t="s">
        <v>137</v>
      </c>
      <c r="BI7765" t="s">
        <v>137</v>
      </c>
      <c r="BJ7765" t="s">
        <v>137</v>
      </c>
      <c r="BK7765" t="s">
        <v>137</v>
      </c>
      <c r="BL7765" t="s">
        <v>137</v>
      </c>
      <c r="BM7765" t="s">
        <v>137</v>
      </c>
      <c r="BN7765" t="s">
        <v>137</v>
      </c>
      <c r="BO7765" t="s">
        <v>137</v>
      </c>
      <c r="BP7765" t="s">
        <v>137</v>
      </c>
      <c r="BQ7765" t="s">
        <v>137</v>
      </c>
      <c r="BR7765" t="s">
        <v>137</v>
      </c>
      <c r="BS7765" t="s">
        <v>137</v>
      </c>
      <c r="BT7765" t="s">
        <v>137</v>
      </c>
      <c r="BU7765" t="s">
        <v>137</v>
      </c>
      <c r="BW7765" t="s">
        <v>137</v>
      </c>
      <c r="BX7765" t="s">
        <v>137</v>
      </c>
      <c r="BY7765" t="s">
        <v>137</v>
      </c>
      <c r="BZ7765" t="s">
        <v>137</v>
      </c>
      <c r="CA7765" t="s">
        <v>137</v>
      </c>
      <c r="CB7765" t="s">
        <v>137</v>
      </c>
      <c r="CC7765" t="s">
        <v>137</v>
      </c>
      <c r="CD7765" t="s">
        <v>137</v>
      </c>
      <c r="CE7765" t="s">
        <v>137</v>
      </c>
      <c r="CF7765" t="s">
        <v>137</v>
      </c>
      <c r="CG7765" t="s">
        <v>137</v>
      </c>
      <c r="CH7765" t="s">
        <v>137</v>
      </c>
      <c r="CI7765" t="s">
        <v>137</v>
      </c>
      <c r="CJ7765" t="s">
        <v>137</v>
      </c>
      <c r="CK7765" t="s">
        <v>137</v>
      </c>
      <c r="CL7765" t="s">
        <v>137</v>
      </c>
      <c r="CM7765" t="s">
        <v>137</v>
      </c>
      <c r="CN7765" t="s">
        <v>137</v>
      </c>
      <c r="CO7765" t="s">
        <v>137</v>
      </c>
      <c r="CP7765" t="s">
        <v>137</v>
      </c>
      <c r="CQ7765" s="1">
        <v>45216.456250000003</v>
      </c>
      <c r="CR7765" s="1">
        <v>45216.456250000003</v>
      </c>
      <c r="CS7765" s="1"/>
      <c r="CT7765" t="s">
        <v>137</v>
      </c>
      <c r="CU7765" t="s">
        <v>137</v>
      </c>
      <c r="CV7765" t="s">
        <v>12269</v>
      </c>
      <c r="CW7765" t="s">
        <v>12269</v>
      </c>
      <c r="CX7765" s="3"/>
      <c r="CY7765" s="3"/>
      <c r="DA7765" t="s">
        <v>137</v>
      </c>
      <c r="DB7765" t="s">
        <v>137</v>
      </c>
      <c r="DC7765" t="s">
        <v>137</v>
      </c>
      <c r="DD7765" t="s">
        <v>137</v>
      </c>
      <c r="DE7765" t="s">
        <v>137</v>
      </c>
      <c r="DF7765" t="s">
        <v>137</v>
      </c>
      <c r="DG7765" t="s">
        <v>137</v>
      </c>
      <c r="DH7765" t="s">
        <v>137</v>
      </c>
      <c r="DI7765" t="s">
        <v>137</v>
      </c>
      <c r="DJ7765" t="s">
        <v>137</v>
      </c>
      <c r="DK7765">
        <v>0</v>
      </c>
      <c r="DL7765" t="s">
        <v>209</v>
      </c>
      <c r="DM7765" t="s">
        <v>137</v>
      </c>
      <c r="DN7765" t="s">
        <v>137</v>
      </c>
      <c r="DO7765" s="1">
        <v>45216.456250000003</v>
      </c>
      <c r="DP7765" s="1"/>
      <c r="DQ7765" t="s">
        <v>32127</v>
      </c>
      <c r="DR7765" t="s">
        <v>32128</v>
      </c>
      <c r="DS7765" t="s">
        <v>32129</v>
      </c>
      <c r="DT7765" t="s">
        <v>137</v>
      </c>
      <c r="DU7765" t="s">
        <v>137</v>
      </c>
      <c r="DV7765" t="s">
        <v>137</v>
      </c>
      <c r="DW7765" t="s">
        <v>137</v>
      </c>
      <c r="DX7765" t="s">
        <v>137</v>
      </c>
      <c r="DY7765" t="s">
        <v>137</v>
      </c>
      <c r="DZ7765" t="s">
        <v>168</v>
      </c>
      <c r="EA7765" t="b">
        <v>0</v>
      </c>
      <c r="EB7765" t="s">
        <v>137</v>
      </c>
    </row>
    <row r="7766" spans="1:132" x14ac:dyDescent="0.25">
      <c r="A7766">
        <v>120516800</v>
      </c>
      <c r="B7766">
        <v>4277</v>
      </c>
      <c r="C7766" t="s">
        <v>192</v>
      </c>
      <c r="D7766" t="s">
        <v>133</v>
      </c>
      <c r="E7766" t="s">
        <v>134</v>
      </c>
      <c r="F7766" t="s">
        <v>135</v>
      </c>
      <c r="G7766" t="s">
        <v>136</v>
      </c>
      <c r="H7766" t="s">
        <v>137</v>
      </c>
      <c r="I7766" t="s">
        <v>138</v>
      </c>
      <c r="J7766" t="s">
        <v>557</v>
      </c>
      <c r="K7766" t="s">
        <v>558</v>
      </c>
      <c r="L7766" t="s">
        <v>559</v>
      </c>
      <c r="M7766" t="s">
        <v>137</v>
      </c>
      <c r="N7766" t="s">
        <v>1937</v>
      </c>
      <c r="O7766" t="s">
        <v>1937</v>
      </c>
      <c r="P7766" s="1">
        <v>45217</v>
      </c>
      <c r="Q7766" s="1">
        <v>45216.45416666667</v>
      </c>
      <c r="R7766" s="1">
        <v>45216.45416666667</v>
      </c>
      <c r="S7766" s="1">
        <v>45216.552777777775</v>
      </c>
      <c r="T7766" s="1">
        <v>45216.552777777775</v>
      </c>
      <c r="U7766" t="s">
        <v>580</v>
      </c>
      <c r="V7766" t="s">
        <v>137</v>
      </c>
      <c r="W7766" t="s">
        <v>137</v>
      </c>
      <c r="X7766" t="s">
        <v>231</v>
      </c>
      <c r="Y7766" t="s">
        <v>514</v>
      </c>
      <c r="Z7766" t="s">
        <v>137</v>
      </c>
      <c r="AA7766" t="s">
        <v>137</v>
      </c>
      <c r="AB7766" t="s">
        <v>137</v>
      </c>
      <c r="AC7766" t="s">
        <v>137</v>
      </c>
      <c r="AD7766" s="2"/>
      <c r="AE7766" t="s">
        <v>137</v>
      </c>
      <c r="AF7766" t="s">
        <v>137</v>
      </c>
      <c r="AG7766" t="s">
        <v>137</v>
      </c>
      <c r="AH7766" t="s">
        <v>137</v>
      </c>
      <c r="AI7766" t="s">
        <v>137</v>
      </c>
      <c r="AJ7766" t="s">
        <v>137</v>
      </c>
      <c r="AK7766" t="s">
        <v>137</v>
      </c>
      <c r="AL7766" s="2"/>
      <c r="AM7766" t="s">
        <v>137</v>
      </c>
      <c r="AN7766" t="s">
        <v>137</v>
      </c>
      <c r="AO7766" t="s">
        <v>137</v>
      </c>
      <c r="AP7766" t="s">
        <v>137</v>
      </c>
      <c r="AQ7766" t="s">
        <v>137</v>
      </c>
      <c r="AR7766" t="s">
        <v>137</v>
      </c>
      <c r="AS7766" t="s">
        <v>137</v>
      </c>
      <c r="AT7766" t="s">
        <v>137</v>
      </c>
      <c r="AU7766" t="s">
        <v>137</v>
      </c>
      <c r="AV7766" t="s">
        <v>137</v>
      </c>
      <c r="AW7766" t="s">
        <v>137</v>
      </c>
      <c r="AX7766" t="s">
        <v>137</v>
      </c>
      <c r="AY7766" t="s">
        <v>137</v>
      </c>
      <c r="AZ7766" t="s">
        <v>137</v>
      </c>
      <c r="BA7766" t="s">
        <v>137</v>
      </c>
      <c r="BB7766" t="s">
        <v>137</v>
      </c>
      <c r="BC7766" t="s">
        <v>137</v>
      </c>
      <c r="BD7766" t="s">
        <v>137</v>
      </c>
      <c r="BE7766" t="s">
        <v>137</v>
      </c>
      <c r="BF7766" t="s">
        <v>137</v>
      </c>
      <c r="BG7766" t="s">
        <v>137</v>
      </c>
      <c r="BH7766" t="s">
        <v>137</v>
      </c>
      <c r="BI7766" t="s">
        <v>137</v>
      </c>
      <c r="BJ7766" t="s">
        <v>137</v>
      </c>
      <c r="BK7766" t="s">
        <v>137</v>
      </c>
      <c r="BL7766" t="s">
        <v>137</v>
      </c>
      <c r="BM7766" t="s">
        <v>137</v>
      </c>
      <c r="BN7766" t="s">
        <v>137</v>
      </c>
      <c r="BO7766" t="s">
        <v>137</v>
      </c>
      <c r="BP7766" t="s">
        <v>48064</v>
      </c>
      <c r="BQ7766" t="s">
        <v>137</v>
      </c>
      <c r="BR7766" t="s">
        <v>137</v>
      </c>
      <c r="BS7766" t="s">
        <v>137</v>
      </c>
      <c r="BT7766" t="s">
        <v>137</v>
      </c>
      <c r="BU7766" t="s">
        <v>137</v>
      </c>
      <c r="BW7766" t="s">
        <v>137</v>
      </c>
      <c r="BX7766" t="s">
        <v>137</v>
      </c>
      <c r="BY7766" t="s">
        <v>137</v>
      </c>
      <c r="BZ7766" t="s">
        <v>137</v>
      </c>
      <c r="CA7766" t="s">
        <v>137</v>
      </c>
      <c r="CB7766" t="s">
        <v>137</v>
      </c>
      <c r="CC7766" t="s">
        <v>137</v>
      </c>
      <c r="CD7766" t="s">
        <v>137</v>
      </c>
      <c r="CE7766" t="s">
        <v>137</v>
      </c>
      <c r="CF7766" t="s">
        <v>137</v>
      </c>
      <c r="CG7766" t="s">
        <v>137</v>
      </c>
      <c r="CH7766" t="s">
        <v>137</v>
      </c>
      <c r="CI7766" t="s">
        <v>137</v>
      </c>
      <c r="CJ7766" t="s">
        <v>137</v>
      </c>
      <c r="CK7766" t="s">
        <v>137</v>
      </c>
      <c r="CL7766" t="s">
        <v>137</v>
      </c>
      <c r="CM7766" t="s">
        <v>137</v>
      </c>
      <c r="CN7766" t="s">
        <v>137</v>
      </c>
      <c r="CO7766" t="s">
        <v>137</v>
      </c>
      <c r="CP7766" t="s">
        <v>137</v>
      </c>
      <c r="CQ7766" s="1">
        <v>45216.552777777775</v>
      </c>
      <c r="CR7766" s="1">
        <v>45216.552777777775</v>
      </c>
      <c r="CS7766" s="1"/>
      <c r="CT7766" t="s">
        <v>48065</v>
      </c>
      <c r="CU7766" t="s">
        <v>48065</v>
      </c>
      <c r="CV7766" t="s">
        <v>48066</v>
      </c>
      <c r="CW7766" t="s">
        <v>48066</v>
      </c>
      <c r="CX7766" s="3"/>
      <c r="CY7766" s="3"/>
      <c r="CZ7766">
        <v>1</v>
      </c>
      <c r="DA7766" t="s">
        <v>48067</v>
      </c>
      <c r="DB7766" t="s">
        <v>137</v>
      </c>
      <c r="DC7766" t="s">
        <v>137</v>
      </c>
      <c r="DD7766" t="s">
        <v>137</v>
      </c>
      <c r="DE7766" t="s">
        <v>137</v>
      </c>
      <c r="DF7766" t="s">
        <v>48068</v>
      </c>
      <c r="DG7766" t="s">
        <v>137</v>
      </c>
      <c r="DH7766" t="s">
        <v>137</v>
      </c>
      <c r="DI7766" t="s">
        <v>137</v>
      </c>
      <c r="DJ7766" t="s">
        <v>137</v>
      </c>
      <c r="DK7766">
        <v>0</v>
      </c>
      <c r="DL7766" t="s">
        <v>1809</v>
      </c>
      <c r="DM7766" t="s">
        <v>137</v>
      </c>
      <c r="DN7766" t="s">
        <v>137</v>
      </c>
      <c r="DO7766" s="1">
        <v>45216.552777777775</v>
      </c>
      <c r="DP7766" s="1"/>
      <c r="DQ7766" t="s">
        <v>557</v>
      </c>
      <c r="DR7766" t="s">
        <v>558</v>
      </c>
      <c r="DS7766" t="s">
        <v>559</v>
      </c>
      <c r="DT7766" t="s">
        <v>137</v>
      </c>
      <c r="DU7766" t="s">
        <v>137</v>
      </c>
      <c r="DV7766" t="s">
        <v>137</v>
      </c>
      <c r="DW7766" t="s">
        <v>137</v>
      </c>
      <c r="DX7766" t="s">
        <v>137</v>
      </c>
      <c r="DY7766" t="s">
        <v>137</v>
      </c>
      <c r="DZ7766" t="s">
        <v>148</v>
      </c>
      <c r="EA7766" t="b">
        <v>0</v>
      </c>
      <c r="EB7766" t="s">
        <v>137</v>
      </c>
    </row>
    <row r="7767" spans="1:132" x14ac:dyDescent="0.25">
      <c r="A7767">
        <v>120514775</v>
      </c>
      <c r="B7767">
        <v>4276</v>
      </c>
      <c r="C7767" t="s">
        <v>192</v>
      </c>
      <c r="D7767" t="s">
        <v>193</v>
      </c>
      <c r="E7767" t="s">
        <v>134</v>
      </c>
      <c r="F7767" t="s">
        <v>135</v>
      </c>
      <c r="G7767" t="s">
        <v>194</v>
      </c>
      <c r="H7767" t="s">
        <v>195</v>
      </c>
      <c r="I7767" t="s">
        <v>196</v>
      </c>
      <c r="J7767" t="s">
        <v>150</v>
      </c>
      <c r="K7767" t="s">
        <v>151</v>
      </c>
      <c r="L7767" t="s">
        <v>152</v>
      </c>
      <c r="M7767" t="s">
        <v>137</v>
      </c>
      <c r="N7767" t="s">
        <v>2651</v>
      </c>
      <c r="O7767" t="s">
        <v>2651</v>
      </c>
      <c r="P7767" s="1">
        <v>45216</v>
      </c>
      <c r="Q7767" s="1">
        <v>45216.443055555559</v>
      </c>
      <c r="R7767" s="1">
        <v>45216.443055555559</v>
      </c>
      <c r="S7767" s="1">
        <v>45229.588888888888</v>
      </c>
      <c r="T7767" s="1">
        <v>45229.588888888888</v>
      </c>
      <c r="U7767" t="s">
        <v>26982</v>
      </c>
      <c r="V7767" t="s">
        <v>137</v>
      </c>
      <c r="W7767" t="s">
        <v>137</v>
      </c>
      <c r="X7767" t="s">
        <v>176</v>
      </c>
      <c r="Y7767" t="s">
        <v>370</v>
      </c>
      <c r="Z7767" t="s">
        <v>137</v>
      </c>
      <c r="AA7767" t="s">
        <v>137</v>
      </c>
      <c r="AB7767" t="s">
        <v>137</v>
      </c>
      <c r="AC7767" t="s">
        <v>137</v>
      </c>
      <c r="AD7767" s="2"/>
      <c r="AE7767" t="s">
        <v>137</v>
      </c>
      <c r="AF7767" t="s">
        <v>137</v>
      </c>
      <c r="AG7767" t="s">
        <v>137</v>
      </c>
      <c r="AH7767" t="s">
        <v>137</v>
      </c>
      <c r="AI7767" t="s">
        <v>137</v>
      </c>
      <c r="AJ7767" t="s">
        <v>137</v>
      </c>
      <c r="AK7767" t="s">
        <v>137</v>
      </c>
      <c r="AL7767" s="2"/>
      <c r="AM7767" t="s">
        <v>137</v>
      </c>
      <c r="AN7767" t="s">
        <v>137</v>
      </c>
      <c r="AO7767" t="s">
        <v>137</v>
      </c>
      <c r="AP7767" t="s">
        <v>137</v>
      </c>
      <c r="AQ7767" t="s">
        <v>137</v>
      </c>
      <c r="AR7767" t="s">
        <v>137</v>
      </c>
      <c r="AS7767" t="s">
        <v>137</v>
      </c>
      <c r="AT7767" t="s">
        <v>137</v>
      </c>
      <c r="AU7767" t="s">
        <v>137</v>
      </c>
      <c r="AV7767" t="s">
        <v>137</v>
      </c>
      <c r="AW7767" t="s">
        <v>10940</v>
      </c>
      <c r="AX7767" t="s">
        <v>137</v>
      </c>
      <c r="AY7767" t="s">
        <v>137</v>
      </c>
      <c r="AZ7767" t="s">
        <v>137</v>
      </c>
      <c r="BA7767" t="s">
        <v>137</v>
      </c>
      <c r="BB7767" t="s">
        <v>137</v>
      </c>
      <c r="BC7767" t="s">
        <v>4416</v>
      </c>
      <c r="BD7767" t="s">
        <v>232</v>
      </c>
      <c r="BE7767" t="s">
        <v>48069</v>
      </c>
      <c r="BF7767" t="s">
        <v>27098</v>
      </c>
      <c r="BG7767" t="s">
        <v>137</v>
      </c>
      <c r="BH7767" t="s">
        <v>137</v>
      </c>
      <c r="BI7767" t="s">
        <v>137</v>
      </c>
      <c r="BJ7767" t="s">
        <v>137</v>
      </c>
      <c r="BK7767" t="s">
        <v>137</v>
      </c>
      <c r="BL7767" t="s">
        <v>137</v>
      </c>
      <c r="BM7767" t="s">
        <v>137</v>
      </c>
      <c r="BN7767" t="s">
        <v>137</v>
      </c>
      <c r="BO7767" t="s">
        <v>137</v>
      </c>
      <c r="BP7767" t="s">
        <v>137</v>
      </c>
      <c r="BQ7767" t="s">
        <v>137</v>
      </c>
      <c r="BR7767" t="s">
        <v>137</v>
      </c>
      <c r="BS7767" t="s">
        <v>137</v>
      </c>
      <c r="BT7767" t="s">
        <v>137</v>
      </c>
      <c r="BU7767" t="s">
        <v>137</v>
      </c>
      <c r="BW7767" t="s">
        <v>137</v>
      </c>
      <c r="BX7767" t="s">
        <v>137</v>
      </c>
      <c r="BY7767" t="s">
        <v>137</v>
      </c>
      <c r="BZ7767" t="s">
        <v>137</v>
      </c>
      <c r="CA7767" t="s">
        <v>137</v>
      </c>
      <c r="CB7767" t="s">
        <v>137</v>
      </c>
      <c r="CC7767" t="s">
        <v>137</v>
      </c>
      <c r="CD7767" t="s">
        <v>137</v>
      </c>
      <c r="CE7767" t="s">
        <v>137</v>
      </c>
      <c r="CF7767" t="s">
        <v>137</v>
      </c>
      <c r="CG7767" t="s">
        <v>137</v>
      </c>
      <c r="CH7767" t="s">
        <v>137</v>
      </c>
      <c r="CI7767" t="s">
        <v>137</v>
      </c>
      <c r="CJ7767" t="s">
        <v>137</v>
      </c>
      <c r="CK7767" t="s">
        <v>137</v>
      </c>
      <c r="CL7767" t="s">
        <v>137</v>
      </c>
      <c r="CM7767" t="s">
        <v>137</v>
      </c>
      <c r="CN7767" t="s">
        <v>137</v>
      </c>
      <c r="CO7767" t="s">
        <v>137</v>
      </c>
      <c r="CP7767" t="s">
        <v>137</v>
      </c>
      <c r="CQ7767" s="1">
        <v>45229.588888888888</v>
      </c>
      <c r="CR7767" s="1">
        <v>45229.588888888888</v>
      </c>
      <c r="CS7767" s="1"/>
      <c r="CT7767" t="s">
        <v>137</v>
      </c>
      <c r="CU7767" t="s">
        <v>137</v>
      </c>
      <c r="CV7767" t="s">
        <v>48070</v>
      </c>
      <c r="CW7767" t="s">
        <v>48071</v>
      </c>
      <c r="CX7767" s="3"/>
      <c r="CY7767" s="3"/>
      <c r="CZ7767">
        <v>2</v>
      </c>
      <c r="DA7767" t="s">
        <v>48072</v>
      </c>
      <c r="DB7767" t="s">
        <v>137</v>
      </c>
      <c r="DC7767" t="s">
        <v>137</v>
      </c>
      <c r="DD7767" t="s">
        <v>137</v>
      </c>
      <c r="DE7767" t="s">
        <v>137</v>
      </c>
      <c r="DF7767" t="s">
        <v>137</v>
      </c>
      <c r="DG7767" t="s">
        <v>900</v>
      </c>
      <c r="DH7767" t="s">
        <v>3080</v>
      </c>
      <c r="DI7767" t="s">
        <v>137</v>
      </c>
      <c r="DJ7767" t="s">
        <v>137</v>
      </c>
      <c r="DK7767">
        <v>0</v>
      </c>
      <c r="DL7767" t="s">
        <v>209</v>
      </c>
      <c r="DM7767" t="s">
        <v>137</v>
      </c>
      <c r="DN7767" t="s">
        <v>137</v>
      </c>
      <c r="DO7767" s="1">
        <v>45229.588888888888</v>
      </c>
      <c r="DP7767" s="1"/>
      <c r="DQ7767" t="s">
        <v>534</v>
      </c>
      <c r="DR7767" t="s">
        <v>535</v>
      </c>
      <c r="DS7767" t="s">
        <v>536</v>
      </c>
      <c r="DT7767" t="s">
        <v>137</v>
      </c>
      <c r="DU7767" t="s">
        <v>137</v>
      </c>
      <c r="DV7767" t="s">
        <v>137</v>
      </c>
      <c r="DW7767" t="s">
        <v>137</v>
      </c>
      <c r="DX7767" t="s">
        <v>137</v>
      </c>
      <c r="DY7767" t="s">
        <v>137</v>
      </c>
      <c r="DZ7767" t="s">
        <v>148</v>
      </c>
      <c r="EA7767" t="b">
        <v>0</v>
      </c>
      <c r="EB7767" t="s">
        <v>137</v>
      </c>
    </row>
    <row r="7768" spans="1:132" x14ac:dyDescent="0.25">
      <c r="A7768">
        <v>120514093</v>
      </c>
      <c r="B7768">
        <v>4275</v>
      </c>
      <c r="C7768" t="s">
        <v>192</v>
      </c>
      <c r="D7768" t="s">
        <v>133</v>
      </c>
      <c r="E7768" t="s">
        <v>134</v>
      </c>
      <c r="F7768" t="s">
        <v>135</v>
      </c>
      <c r="G7768" t="s">
        <v>136</v>
      </c>
      <c r="H7768" t="s">
        <v>137</v>
      </c>
      <c r="I7768" t="s">
        <v>138</v>
      </c>
      <c r="J7768" t="s">
        <v>1709</v>
      </c>
      <c r="K7768" t="s">
        <v>1710</v>
      </c>
      <c r="L7768" t="s">
        <v>1711</v>
      </c>
      <c r="M7768" t="s">
        <v>137</v>
      </c>
      <c r="N7768" t="s">
        <v>1926</v>
      </c>
      <c r="O7768" t="s">
        <v>1926</v>
      </c>
      <c r="P7768" s="1">
        <v>45216</v>
      </c>
      <c r="Q7768" s="1">
        <v>45216.438888888886</v>
      </c>
      <c r="R7768" s="1">
        <v>45216.438888888886</v>
      </c>
      <c r="S7768" s="1">
        <v>45224.591666666667</v>
      </c>
      <c r="T7768" s="1">
        <v>45224.591666666667</v>
      </c>
      <c r="U7768" t="s">
        <v>4515</v>
      </c>
      <c r="V7768" t="s">
        <v>137</v>
      </c>
      <c r="W7768" t="s">
        <v>137</v>
      </c>
      <c r="X7768" t="s">
        <v>231</v>
      </c>
      <c r="Y7768" t="s">
        <v>370</v>
      </c>
      <c r="Z7768" t="s">
        <v>137</v>
      </c>
      <c r="AA7768" t="s">
        <v>137</v>
      </c>
      <c r="AB7768" t="s">
        <v>137</v>
      </c>
      <c r="AC7768" t="s">
        <v>137</v>
      </c>
      <c r="AD7768" s="2"/>
      <c r="AE7768" t="s">
        <v>137</v>
      </c>
      <c r="AF7768" t="s">
        <v>137</v>
      </c>
      <c r="AG7768" t="s">
        <v>137</v>
      </c>
      <c r="AH7768" t="s">
        <v>137</v>
      </c>
      <c r="AI7768" t="s">
        <v>137</v>
      </c>
      <c r="AJ7768" t="s">
        <v>137</v>
      </c>
      <c r="AK7768" t="s">
        <v>137</v>
      </c>
      <c r="AL7768" s="2"/>
      <c r="AM7768" t="s">
        <v>137</v>
      </c>
      <c r="AN7768" t="s">
        <v>137</v>
      </c>
      <c r="AO7768" t="s">
        <v>137</v>
      </c>
      <c r="AP7768" t="s">
        <v>137</v>
      </c>
      <c r="AQ7768" t="s">
        <v>137</v>
      </c>
      <c r="AR7768" t="s">
        <v>137</v>
      </c>
      <c r="AS7768" t="s">
        <v>137</v>
      </c>
      <c r="AT7768" t="s">
        <v>137</v>
      </c>
      <c r="AU7768" t="s">
        <v>137</v>
      </c>
      <c r="AV7768" t="s">
        <v>137</v>
      </c>
      <c r="AW7768" t="s">
        <v>137</v>
      </c>
      <c r="AX7768" t="s">
        <v>137</v>
      </c>
      <c r="AY7768" t="s">
        <v>137</v>
      </c>
      <c r="AZ7768" t="s">
        <v>137</v>
      </c>
      <c r="BA7768" t="s">
        <v>137</v>
      </c>
      <c r="BB7768" t="s">
        <v>137</v>
      </c>
      <c r="BC7768" t="s">
        <v>137</v>
      </c>
      <c r="BD7768" t="s">
        <v>137</v>
      </c>
      <c r="BE7768" t="s">
        <v>137</v>
      </c>
      <c r="BF7768" t="s">
        <v>137</v>
      </c>
      <c r="BG7768" t="s">
        <v>137</v>
      </c>
      <c r="BH7768" t="s">
        <v>137</v>
      </c>
      <c r="BI7768" t="s">
        <v>137</v>
      </c>
      <c r="BJ7768" t="s">
        <v>137</v>
      </c>
      <c r="BK7768" t="s">
        <v>137</v>
      </c>
      <c r="BL7768" t="s">
        <v>137</v>
      </c>
      <c r="BM7768" t="s">
        <v>137</v>
      </c>
      <c r="BN7768" t="s">
        <v>137</v>
      </c>
      <c r="BO7768" t="s">
        <v>137</v>
      </c>
      <c r="BP7768" t="s">
        <v>48073</v>
      </c>
      <c r="BQ7768" t="s">
        <v>137</v>
      </c>
      <c r="BR7768" t="s">
        <v>137</v>
      </c>
      <c r="BS7768" t="s">
        <v>137</v>
      </c>
      <c r="BT7768" t="s">
        <v>137</v>
      </c>
      <c r="BU7768" t="s">
        <v>137</v>
      </c>
      <c r="BW7768" t="s">
        <v>137</v>
      </c>
      <c r="BX7768" t="s">
        <v>137</v>
      </c>
      <c r="BY7768" t="s">
        <v>137</v>
      </c>
      <c r="BZ7768" t="s">
        <v>137</v>
      </c>
      <c r="CA7768" t="s">
        <v>137</v>
      </c>
      <c r="CB7768" t="s">
        <v>137</v>
      </c>
      <c r="CC7768" t="s">
        <v>137</v>
      </c>
      <c r="CD7768" t="s">
        <v>137</v>
      </c>
      <c r="CE7768" t="s">
        <v>137</v>
      </c>
      <c r="CF7768" t="s">
        <v>137</v>
      </c>
      <c r="CG7768" t="s">
        <v>137</v>
      </c>
      <c r="CH7768" t="s">
        <v>137</v>
      </c>
      <c r="CI7768" t="s">
        <v>137</v>
      </c>
      <c r="CJ7768" t="s">
        <v>137</v>
      </c>
      <c r="CK7768" t="s">
        <v>137</v>
      </c>
      <c r="CL7768" t="s">
        <v>137</v>
      </c>
      <c r="CM7768" t="s">
        <v>137</v>
      </c>
      <c r="CN7768" t="s">
        <v>137</v>
      </c>
      <c r="CO7768" t="s">
        <v>137</v>
      </c>
      <c r="CP7768" t="s">
        <v>137</v>
      </c>
      <c r="CQ7768" s="1">
        <v>45224.591666666667</v>
      </c>
      <c r="CR7768" s="1">
        <v>45224.591666666667</v>
      </c>
      <c r="CS7768" s="1"/>
      <c r="CT7768" t="s">
        <v>48074</v>
      </c>
      <c r="CU7768" t="s">
        <v>48075</v>
      </c>
      <c r="CV7768" t="s">
        <v>48076</v>
      </c>
      <c r="CW7768" t="s">
        <v>48077</v>
      </c>
      <c r="CX7768" s="3"/>
      <c r="CY7768" s="3"/>
      <c r="CZ7768">
        <v>1</v>
      </c>
      <c r="DA7768" t="s">
        <v>48078</v>
      </c>
      <c r="DB7768" t="s">
        <v>137</v>
      </c>
      <c r="DC7768" t="s">
        <v>137</v>
      </c>
      <c r="DD7768" t="s">
        <v>137</v>
      </c>
      <c r="DE7768" t="s">
        <v>137</v>
      </c>
      <c r="DF7768" t="s">
        <v>48079</v>
      </c>
      <c r="DG7768" t="s">
        <v>900</v>
      </c>
      <c r="DH7768" t="s">
        <v>5772</v>
      </c>
      <c r="DI7768" t="s">
        <v>137</v>
      </c>
      <c r="DJ7768" t="s">
        <v>137</v>
      </c>
      <c r="DK7768">
        <v>0</v>
      </c>
      <c r="DL7768" t="s">
        <v>209</v>
      </c>
      <c r="DM7768" t="s">
        <v>48080</v>
      </c>
      <c r="DN7768" t="s">
        <v>137</v>
      </c>
      <c r="DO7768" s="1">
        <v>45224.591666666667</v>
      </c>
      <c r="DP7768" s="1"/>
      <c r="DQ7768" t="s">
        <v>1709</v>
      </c>
      <c r="DR7768" t="s">
        <v>1710</v>
      </c>
      <c r="DS7768" t="s">
        <v>1711</v>
      </c>
      <c r="DT7768" t="s">
        <v>137</v>
      </c>
      <c r="DU7768" t="s">
        <v>137</v>
      </c>
      <c r="DV7768" t="s">
        <v>137</v>
      </c>
      <c r="DW7768" t="s">
        <v>137</v>
      </c>
      <c r="DX7768" t="s">
        <v>35848</v>
      </c>
      <c r="DY7768" t="s">
        <v>137</v>
      </c>
      <c r="DZ7768" t="s">
        <v>148</v>
      </c>
      <c r="EA7768" t="b">
        <v>0</v>
      </c>
      <c r="EB7768" t="s">
        <v>137</v>
      </c>
    </row>
    <row r="7769" spans="1:132" x14ac:dyDescent="0.25">
      <c r="A7769">
        <v>120511654</v>
      </c>
      <c r="B7769">
        <v>4274</v>
      </c>
      <c r="C7769" t="s">
        <v>192</v>
      </c>
      <c r="D7769" t="s">
        <v>48081</v>
      </c>
      <c r="E7769" t="s">
        <v>134</v>
      </c>
      <c r="F7769" t="s">
        <v>162</v>
      </c>
      <c r="G7769" t="s">
        <v>137</v>
      </c>
      <c r="H7769" t="s">
        <v>137</v>
      </c>
      <c r="I7769" t="s">
        <v>137</v>
      </c>
      <c r="J7769" t="s">
        <v>150</v>
      </c>
      <c r="K7769" t="s">
        <v>151</v>
      </c>
      <c r="L7769" t="s">
        <v>152</v>
      </c>
      <c r="M7769" t="s">
        <v>137</v>
      </c>
      <c r="N7769" t="s">
        <v>10713</v>
      </c>
      <c r="O7769" t="s">
        <v>303</v>
      </c>
      <c r="P7769" s="1"/>
      <c r="Q7769" s="1">
        <v>45216.425000000003</v>
      </c>
      <c r="R7769" s="1">
        <v>45216.425000000003</v>
      </c>
      <c r="S7769" s="1">
        <v>45216.430555555555</v>
      </c>
      <c r="T7769" s="1">
        <v>45216.430555555555</v>
      </c>
      <c r="U7769" t="s">
        <v>36639</v>
      </c>
      <c r="V7769" t="s">
        <v>137</v>
      </c>
      <c r="W7769" t="s">
        <v>137</v>
      </c>
      <c r="X7769" t="s">
        <v>137</v>
      </c>
      <c r="Y7769" t="s">
        <v>199</v>
      </c>
      <c r="Z7769" t="s">
        <v>137</v>
      </c>
      <c r="AA7769" t="s">
        <v>137</v>
      </c>
      <c r="AB7769" t="s">
        <v>137</v>
      </c>
      <c r="AC7769" t="s">
        <v>137</v>
      </c>
      <c r="AD7769" s="2"/>
      <c r="AE7769" t="s">
        <v>137</v>
      </c>
      <c r="AF7769" t="s">
        <v>137</v>
      </c>
      <c r="AG7769" t="s">
        <v>137</v>
      </c>
      <c r="AH7769" t="s">
        <v>137</v>
      </c>
      <c r="AI7769" t="s">
        <v>137</v>
      </c>
      <c r="AJ7769" t="s">
        <v>137</v>
      </c>
      <c r="AK7769" t="s">
        <v>137</v>
      </c>
      <c r="AL7769" s="2"/>
      <c r="AM7769" t="s">
        <v>137</v>
      </c>
      <c r="AN7769" t="s">
        <v>137</v>
      </c>
      <c r="AO7769" t="s">
        <v>137</v>
      </c>
      <c r="AP7769" t="s">
        <v>137</v>
      </c>
      <c r="AQ7769" t="s">
        <v>137</v>
      </c>
      <c r="AR7769" t="s">
        <v>137</v>
      </c>
      <c r="AS7769" t="s">
        <v>137</v>
      </c>
      <c r="AT7769" t="s">
        <v>137</v>
      </c>
      <c r="AU7769" t="s">
        <v>137</v>
      </c>
      <c r="AV7769" t="s">
        <v>137</v>
      </c>
      <c r="AW7769" t="s">
        <v>137</v>
      </c>
      <c r="AX7769" t="s">
        <v>137</v>
      </c>
      <c r="AY7769" t="s">
        <v>137</v>
      </c>
      <c r="AZ7769" t="s">
        <v>137</v>
      </c>
      <c r="BA7769" t="s">
        <v>137</v>
      </c>
      <c r="BB7769" t="s">
        <v>137</v>
      </c>
      <c r="BC7769" t="s">
        <v>137</v>
      </c>
      <c r="BD7769" t="s">
        <v>137</v>
      </c>
      <c r="BE7769" t="s">
        <v>137</v>
      </c>
      <c r="BF7769" t="s">
        <v>137</v>
      </c>
      <c r="BG7769" t="s">
        <v>137</v>
      </c>
      <c r="BH7769" t="s">
        <v>137</v>
      </c>
      <c r="BI7769" t="s">
        <v>137</v>
      </c>
      <c r="BJ7769" t="s">
        <v>137</v>
      </c>
      <c r="BK7769" t="s">
        <v>137</v>
      </c>
      <c r="BL7769" t="s">
        <v>137</v>
      </c>
      <c r="BM7769" t="s">
        <v>137</v>
      </c>
      <c r="BN7769" t="s">
        <v>137</v>
      </c>
      <c r="BO7769" t="s">
        <v>137</v>
      </c>
      <c r="BP7769" t="s">
        <v>137</v>
      </c>
      <c r="BQ7769" t="s">
        <v>137</v>
      </c>
      <c r="BR7769" t="s">
        <v>137</v>
      </c>
      <c r="BS7769" t="s">
        <v>137</v>
      </c>
      <c r="BT7769" t="s">
        <v>137</v>
      </c>
      <c r="BU7769" t="s">
        <v>137</v>
      </c>
      <c r="BW7769" t="s">
        <v>137</v>
      </c>
      <c r="BX7769" t="s">
        <v>137</v>
      </c>
      <c r="BY7769" t="s">
        <v>137</v>
      </c>
      <c r="BZ7769" t="s">
        <v>137</v>
      </c>
      <c r="CA7769" t="s">
        <v>137</v>
      </c>
      <c r="CB7769" t="s">
        <v>137</v>
      </c>
      <c r="CC7769" t="s">
        <v>137</v>
      </c>
      <c r="CD7769" t="s">
        <v>137</v>
      </c>
      <c r="CE7769" t="s">
        <v>137</v>
      </c>
      <c r="CF7769" t="s">
        <v>137</v>
      </c>
      <c r="CG7769" t="s">
        <v>137</v>
      </c>
      <c r="CH7769" t="s">
        <v>137</v>
      </c>
      <c r="CI7769" t="s">
        <v>137</v>
      </c>
      <c r="CJ7769" t="s">
        <v>137</v>
      </c>
      <c r="CK7769" t="s">
        <v>137</v>
      </c>
      <c r="CL7769" t="s">
        <v>137</v>
      </c>
      <c r="CM7769" t="s">
        <v>137</v>
      </c>
      <c r="CN7769" t="s">
        <v>137</v>
      </c>
      <c r="CO7769" t="s">
        <v>137</v>
      </c>
      <c r="CP7769" t="s">
        <v>137</v>
      </c>
      <c r="CQ7769" s="1">
        <v>45216.430555555555</v>
      </c>
      <c r="CR7769" s="1">
        <v>45216.430555555555</v>
      </c>
      <c r="CS7769" s="1"/>
      <c r="CT7769" t="s">
        <v>48082</v>
      </c>
      <c r="CU7769" t="s">
        <v>48082</v>
      </c>
      <c r="CV7769" t="s">
        <v>1584</v>
      </c>
      <c r="CW7769" t="s">
        <v>1584</v>
      </c>
      <c r="CX7769" s="3"/>
      <c r="CY7769" s="3"/>
      <c r="CZ7769">
        <v>1</v>
      </c>
      <c r="DA7769" t="s">
        <v>137</v>
      </c>
      <c r="DB7769" t="s">
        <v>137</v>
      </c>
      <c r="DC7769" t="s">
        <v>137</v>
      </c>
      <c r="DD7769" t="s">
        <v>137</v>
      </c>
      <c r="DE7769" t="s">
        <v>137</v>
      </c>
      <c r="DF7769" t="s">
        <v>48083</v>
      </c>
      <c r="DG7769" t="s">
        <v>137</v>
      </c>
      <c r="DH7769" t="s">
        <v>137</v>
      </c>
      <c r="DI7769" t="s">
        <v>137</v>
      </c>
      <c r="DJ7769" t="s">
        <v>137</v>
      </c>
      <c r="DK7769">
        <v>0</v>
      </c>
      <c r="DL7769" t="s">
        <v>209</v>
      </c>
      <c r="DM7769" t="s">
        <v>137</v>
      </c>
      <c r="DN7769" t="s">
        <v>137</v>
      </c>
      <c r="DO7769" s="1">
        <v>45216.430555555555</v>
      </c>
      <c r="DP7769" s="1"/>
      <c r="DQ7769" t="s">
        <v>150</v>
      </c>
      <c r="DR7769" t="s">
        <v>151</v>
      </c>
      <c r="DS7769" t="s">
        <v>152</v>
      </c>
      <c r="DT7769" t="s">
        <v>137</v>
      </c>
      <c r="DU7769" t="s">
        <v>137</v>
      </c>
      <c r="DV7769" t="s">
        <v>137</v>
      </c>
      <c r="DW7769" t="s">
        <v>137</v>
      </c>
      <c r="DX7769" t="s">
        <v>137</v>
      </c>
      <c r="DY7769" t="s">
        <v>137</v>
      </c>
      <c r="DZ7769" t="s">
        <v>168</v>
      </c>
      <c r="EA7769" t="b">
        <v>0</v>
      </c>
      <c r="EB7769" t="s">
        <v>137</v>
      </c>
    </row>
    <row r="7770" spans="1:132" x14ac:dyDescent="0.25">
      <c r="A7770">
        <v>120507954</v>
      </c>
      <c r="B7770">
        <v>4273</v>
      </c>
      <c r="C7770" t="s">
        <v>192</v>
      </c>
      <c r="D7770" t="s">
        <v>133</v>
      </c>
      <c r="E7770" t="s">
        <v>134</v>
      </c>
      <c r="F7770" t="s">
        <v>135</v>
      </c>
      <c r="G7770" t="s">
        <v>136</v>
      </c>
      <c r="H7770" t="s">
        <v>137</v>
      </c>
      <c r="I7770" t="s">
        <v>138</v>
      </c>
      <c r="J7770" t="s">
        <v>1490</v>
      </c>
      <c r="K7770" t="s">
        <v>1491</v>
      </c>
      <c r="L7770" t="s">
        <v>1492</v>
      </c>
      <c r="M7770" t="s">
        <v>137</v>
      </c>
      <c r="N7770" t="s">
        <v>4514</v>
      </c>
      <c r="O7770" t="s">
        <v>4514</v>
      </c>
      <c r="P7770" s="1"/>
      <c r="Q7770" s="1">
        <v>45216.404166666667</v>
      </c>
      <c r="R7770" s="1">
        <v>45216.404166666667</v>
      </c>
      <c r="S7770" s="1">
        <v>45218.648611111108</v>
      </c>
      <c r="T7770" s="1">
        <v>45218.648611111108</v>
      </c>
      <c r="U7770" t="s">
        <v>34573</v>
      </c>
      <c r="V7770" t="s">
        <v>137</v>
      </c>
      <c r="W7770" t="s">
        <v>137</v>
      </c>
      <c r="X7770" t="s">
        <v>2852</v>
      </c>
      <c r="Y7770" t="s">
        <v>370</v>
      </c>
      <c r="Z7770" t="s">
        <v>137</v>
      </c>
      <c r="AA7770" t="s">
        <v>137</v>
      </c>
      <c r="AB7770" t="s">
        <v>137</v>
      </c>
      <c r="AC7770" t="s">
        <v>137</v>
      </c>
      <c r="AD7770" s="2"/>
      <c r="AE7770" t="s">
        <v>137</v>
      </c>
      <c r="AF7770" t="s">
        <v>137</v>
      </c>
      <c r="AG7770" t="s">
        <v>137</v>
      </c>
      <c r="AH7770" t="s">
        <v>137</v>
      </c>
      <c r="AI7770" t="s">
        <v>137</v>
      </c>
      <c r="AJ7770" t="s">
        <v>137</v>
      </c>
      <c r="AK7770" t="s">
        <v>137</v>
      </c>
      <c r="AL7770" s="2"/>
      <c r="AM7770" t="s">
        <v>137</v>
      </c>
      <c r="AN7770" t="s">
        <v>137</v>
      </c>
      <c r="AO7770" t="s">
        <v>137</v>
      </c>
      <c r="AP7770" t="s">
        <v>137</v>
      </c>
      <c r="AQ7770" t="s">
        <v>137</v>
      </c>
      <c r="AR7770" t="s">
        <v>137</v>
      </c>
      <c r="AS7770" t="s">
        <v>137</v>
      </c>
      <c r="AT7770" t="s">
        <v>137</v>
      </c>
      <c r="AU7770" t="s">
        <v>137</v>
      </c>
      <c r="AV7770" t="s">
        <v>137</v>
      </c>
      <c r="AW7770" t="s">
        <v>137</v>
      </c>
      <c r="AX7770" t="s">
        <v>137</v>
      </c>
      <c r="AY7770" t="s">
        <v>137</v>
      </c>
      <c r="AZ7770" t="s">
        <v>137</v>
      </c>
      <c r="BA7770" t="s">
        <v>137</v>
      </c>
      <c r="BB7770" t="s">
        <v>137</v>
      </c>
      <c r="BC7770" t="s">
        <v>137</v>
      </c>
      <c r="BD7770" t="s">
        <v>137</v>
      </c>
      <c r="BE7770" t="s">
        <v>137</v>
      </c>
      <c r="BF7770" t="s">
        <v>137</v>
      </c>
      <c r="BG7770" t="s">
        <v>137</v>
      </c>
      <c r="BH7770" t="s">
        <v>137</v>
      </c>
      <c r="BI7770" t="s">
        <v>137</v>
      </c>
      <c r="BJ7770" t="s">
        <v>137</v>
      </c>
      <c r="BK7770" t="s">
        <v>137</v>
      </c>
      <c r="BL7770" t="s">
        <v>137</v>
      </c>
      <c r="BM7770" t="s">
        <v>137</v>
      </c>
      <c r="BN7770" t="s">
        <v>137</v>
      </c>
      <c r="BO7770" t="s">
        <v>137</v>
      </c>
      <c r="BP7770" t="s">
        <v>48084</v>
      </c>
      <c r="BQ7770" t="s">
        <v>137</v>
      </c>
      <c r="BR7770" t="s">
        <v>137</v>
      </c>
      <c r="BS7770" t="s">
        <v>137</v>
      </c>
      <c r="BT7770" t="s">
        <v>137</v>
      </c>
      <c r="BU7770" t="s">
        <v>137</v>
      </c>
      <c r="BW7770" t="s">
        <v>137</v>
      </c>
      <c r="BX7770" t="s">
        <v>137</v>
      </c>
      <c r="BY7770" t="s">
        <v>137</v>
      </c>
      <c r="BZ7770" t="s">
        <v>137</v>
      </c>
      <c r="CA7770" t="s">
        <v>137</v>
      </c>
      <c r="CB7770" t="s">
        <v>137</v>
      </c>
      <c r="CC7770" t="s">
        <v>137</v>
      </c>
      <c r="CD7770" t="s">
        <v>137</v>
      </c>
      <c r="CE7770" t="s">
        <v>137</v>
      </c>
      <c r="CF7770" t="s">
        <v>137</v>
      </c>
      <c r="CG7770" t="s">
        <v>137</v>
      </c>
      <c r="CH7770" t="s">
        <v>137</v>
      </c>
      <c r="CI7770" t="s">
        <v>137</v>
      </c>
      <c r="CJ7770" t="s">
        <v>137</v>
      </c>
      <c r="CK7770" t="s">
        <v>137</v>
      </c>
      <c r="CL7770" t="s">
        <v>137</v>
      </c>
      <c r="CM7770" t="s">
        <v>137</v>
      </c>
      <c r="CN7770" t="s">
        <v>137</v>
      </c>
      <c r="CO7770" t="s">
        <v>137</v>
      </c>
      <c r="CP7770" t="s">
        <v>137</v>
      </c>
      <c r="CQ7770" s="1">
        <v>45218.648611111108</v>
      </c>
      <c r="CR7770" s="1">
        <v>45218.648611111108</v>
      </c>
      <c r="CS7770" s="1"/>
      <c r="CT7770" t="s">
        <v>48085</v>
      </c>
      <c r="CU7770" t="s">
        <v>48086</v>
      </c>
      <c r="CV7770" t="s">
        <v>48087</v>
      </c>
      <c r="CW7770" t="s">
        <v>48088</v>
      </c>
      <c r="CX7770" s="3"/>
      <c r="CY7770" s="3"/>
      <c r="CZ7770">
        <v>1</v>
      </c>
      <c r="DA7770" t="s">
        <v>48089</v>
      </c>
      <c r="DB7770" t="s">
        <v>137</v>
      </c>
      <c r="DC7770" t="s">
        <v>137</v>
      </c>
      <c r="DD7770" t="s">
        <v>137</v>
      </c>
      <c r="DE7770" t="s">
        <v>137</v>
      </c>
      <c r="DF7770" t="s">
        <v>48090</v>
      </c>
      <c r="DG7770" t="s">
        <v>137</v>
      </c>
      <c r="DH7770" t="s">
        <v>137</v>
      </c>
      <c r="DI7770" t="s">
        <v>137</v>
      </c>
      <c r="DJ7770" t="s">
        <v>137</v>
      </c>
      <c r="DK7770">
        <v>0</v>
      </c>
      <c r="DL7770" t="s">
        <v>209</v>
      </c>
      <c r="DM7770" t="s">
        <v>137</v>
      </c>
      <c r="DN7770" t="s">
        <v>137</v>
      </c>
      <c r="DO7770" s="1">
        <v>45218.648611111108</v>
      </c>
      <c r="DP7770" s="1"/>
      <c r="DQ7770" t="s">
        <v>150</v>
      </c>
      <c r="DR7770" t="s">
        <v>151</v>
      </c>
      <c r="DS7770" t="s">
        <v>152</v>
      </c>
      <c r="DT7770" t="s">
        <v>137</v>
      </c>
      <c r="DU7770" t="s">
        <v>137</v>
      </c>
      <c r="DV7770" t="s">
        <v>137</v>
      </c>
      <c r="DW7770" t="s">
        <v>137</v>
      </c>
      <c r="DX7770" t="s">
        <v>137</v>
      </c>
      <c r="DY7770" t="s">
        <v>137</v>
      </c>
      <c r="DZ7770" t="s">
        <v>148</v>
      </c>
      <c r="EA7770" t="b">
        <v>0</v>
      </c>
      <c r="EB7770" t="s">
        <v>137</v>
      </c>
    </row>
    <row r="7771" spans="1:132" x14ac:dyDescent="0.25">
      <c r="A7771">
        <v>120505074</v>
      </c>
      <c r="B7771">
        <v>4272</v>
      </c>
      <c r="C7771" t="s">
        <v>192</v>
      </c>
      <c r="D7771" t="s">
        <v>48091</v>
      </c>
      <c r="E7771" t="s">
        <v>134</v>
      </c>
      <c r="F7771" t="s">
        <v>162</v>
      </c>
      <c r="G7771" t="s">
        <v>137</v>
      </c>
      <c r="H7771" t="s">
        <v>137</v>
      </c>
      <c r="I7771" t="s">
        <v>48092</v>
      </c>
      <c r="J7771" t="s">
        <v>150</v>
      </c>
      <c r="K7771" t="s">
        <v>151</v>
      </c>
      <c r="L7771" t="s">
        <v>152</v>
      </c>
      <c r="M7771" t="s">
        <v>137</v>
      </c>
      <c r="N7771" t="s">
        <v>31560</v>
      </c>
      <c r="O7771" t="s">
        <v>31560</v>
      </c>
      <c r="P7771" s="1"/>
      <c r="Q7771" s="1">
        <v>45216.386111111111</v>
      </c>
      <c r="R7771" s="1">
        <v>45216.386111111111</v>
      </c>
      <c r="S7771" s="1">
        <v>45218.649305555555</v>
      </c>
      <c r="T7771" s="1">
        <v>45218.649305555555</v>
      </c>
      <c r="U7771" t="s">
        <v>137</v>
      </c>
      <c r="V7771" t="s">
        <v>137</v>
      </c>
      <c r="W7771" t="s">
        <v>137</v>
      </c>
      <c r="X7771" t="s">
        <v>137</v>
      </c>
      <c r="Y7771" t="s">
        <v>137</v>
      </c>
      <c r="Z7771" t="s">
        <v>137</v>
      </c>
      <c r="AA7771" t="s">
        <v>137</v>
      </c>
      <c r="AB7771" t="s">
        <v>137</v>
      </c>
      <c r="AC7771" t="s">
        <v>137</v>
      </c>
      <c r="AD7771" s="2"/>
      <c r="AE7771" t="s">
        <v>137</v>
      </c>
      <c r="AF7771" t="s">
        <v>137</v>
      </c>
      <c r="AG7771" t="s">
        <v>137</v>
      </c>
      <c r="AH7771" t="s">
        <v>137</v>
      </c>
      <c r="AI7771" t="s">
        <v>137</v>
      </c>
      <c r="AJ7771" t="s">
        <v>137</v>
      </c>
      <c r="AK7771" t="s">
        <v>137</v>
      </c>
      <c r="AL7771" s="2"/>
      <c r="AM7771" t="s">
        <v>137</v>
      </c>
      <c r="AN7771" t="s">
        <v>137</v>
      </c>
      <c r="AO7771" t="s">
        <v>137</v>
      </c>
      <c r="AP7771" t="s">
        <v>137</v>
      </c>
      <c r="AQ7771" t="s">
        <v>137</v>
      </c>
      <c r="AR7771" t="s">
        <v>137</v>
      </c>
      <c r="AS7771" t="s">
        <v>137</v>
      </c>
      <c r="AT7771" t="s">
        <v>137</v>
      </c>
      <c r="AU7771" t="s">
        <v>137</v>
      </c>
      <c r="AV7771" t="s">
        <v>137</v>
      </c>
      <c r="AW7771" t="s">
        <v>137</v>
      </c>
      <c r="AX7771" t="s">
        <v>137</v>
      </c>
      <c r="AY7771" t="s">
        <v>137</v>
      </c>
      <c r="AZ7771" t="s">
        <v>137</v>
      </c>
      <c r="BA7771" t="s">
        <v>137</v>
      </c>
      <c r="BB7771" t="s">
        <v>137</v>
      </c>
      <c r="BC7771" t="s">
        <v>137</v>
      </c>
      <c r="BD7771" t="s">
        <v>137</v>
      </c>
      <c r="BE7771" t="s">
        <v>137</v>
      </c>
      <c r="BF7771" t="s">
        <v>137</v>
      </c>
      <c r="BG7771" t="s">
        <v>137</v>
      </c>
      <c r="BH7771" t="s">
        <v>137</v>
      </c>
      <c r="BI7771" t="s">
        <v>137</v>
      </c>
      <c r="BJ7771" t="s">
        <v>137</v>
      </c>
      <c r="BK7771" t="s">
        <v>137</v>
      </c>
      <c r="BL7771" t="s">
        <v>137</v>
      </c>
      <c r="BM7771" t="s">
        <v>137</v>
      </c>
      <c r="BN7771" t="s">
        <v>137</v>
      </c>
      <c r="BO7771" t="s">
        <v>137</v>
      </c>
      <c r="BP7771" t="s">
        <v>137</v>
      </c>
      <c r="BQ7771" t="s">
        <v>137</v>
      </c>
      <c r="BR7771" t="s">
        <v>137</v>
      </c>
      <c r="BS7771" t="s">
        <v>137</v>
      </c>
      <c r="BT7771" t="s">
        <v>137</v>
      </c>
      <c r="BU7771" t="s">
        <v>137</v>
      </c>
      <c r="BW7771" t="s">
        <v>137</v>
      </c>
      <c r="BX7771" t="s">
        <v>137</v>
      </c>
      <c r="BY7771" t="s">
        <v>137</v>
      </c>
      <c r="BZ7771" t="s">
        <v>137</v>
      </c>
      <c r="CA7771" t="s">
        <v>137</v>
      </c>
      <c r="CB7771" t="s">
        <v>137</v>
      </c>
      <c r="CC7771" t="s">
        <v>137</v>
      </c>
      <c r="CD7771" t="s">
        <v>137</v>
      </c>
      <c r="CE7771" t="s">
        <v>137</v>
      </c>
      <c r="CF7771" t="s">
        <v>137</v>
      </c>
      <c r="CG7771" t="s">
        <v>137</v>
      </c>
      <c r="CH7771" t="s">
        <v>137</v>
      </c>
      <c r="CI7771" t="s">
        <v>137</v>
      </c>
      <c r="CJ7771" t="s">
        <v>137</v>
      </c>
      <c r="CK7771" t="s">
        <v>137</v>
      </c>
      <c r="CL7771" t="s">
        <v>137</v>
      </c>
      <c r="CM7771" t="s">
        <v>137</v>
      </c>
      <c r="CN7771" t="s">
        <v>137</v>
      </c>
      <c r="CO7771" t="s">
        <v>137</v>
      </c>
      <c r="CP7771" t="s">
        <v>137</v>
      </c>
      <c r="CQ7771" s="1">
        <v>45218.649305555555</v>
      </c>
      <c r="CR7771" s="1">
        <v>45218.649305555555</v>
      </c>
      <c r="CS7771" s="1"/>
      <c r="CT7771" t="s">
        <v>48093</v>
      </c>
      <c r="CU7771" t="s">
        <v>48094</v>
      </c>
      <c r="CV7771" t="s">
        <v>48095</v>
      </c>
      <c r="CW7771" t="s">
        <v>48096</v>
      </c>
      <c r="CX7771" s="3"/>
      <c r="CY7771" s="3"/>
      <c r="CZ7771">
        <v>1</v>
      </c>
      <c r="DA7771" t="s">
        <v>137</v>
      </c>
      <c r="DB7771" t="s">
        <v>137</v>
      </c>
      <c r="DC7771" t="s">
        <v>137</v>
      </c>
      <c r="DD7771" t="s">
        <v>137</v>
      </c>
      <c r="DE7771" t="s">
        <v>137</v>
      </c>
      <c r="DF7771" t="s">
        <v>48097</v>
      </c>
      <c r="DG7771" t="s">
        <v>137</v>
      </c>
      <c r="DH7771" t="s">
        <v>137</v>
      </c>
      <c r="DI7771" t="s">
        <v>137</v>
      </c>
      <c r="DJ7771" t="s">
        <v>137</v>
      </c>
      <c r="DK7771">
        <v>0</v>
      </c>
      <c r="DL7771" t="s">
        <v>209</v>
      </c>
      <c r="DM7771" t="s">
        <v>137</v>
      </c>
      <c r="DN7771" t="s">
        <v>137</v>
      </c>
      <c r="DO7771" s="1">
        <v>45218.649305555555</v>
      </c>
      <c r="DP7771" s="1"/>
      <c r="DQ7771" t="s">
        <v>150</v>
      </c>
      <c r="DR7771" t="s">
        <v>151</v>
      </c>
      <c r="DS7771" t="s">
        <v>152</v>
      </c>
      <c r="DT7771" t="s">
        <v>48098</v>
      </c>
      <c r="DU7771" t="s">
        <v>137</v>
      </c>
      <c r="DV7771" t="s">
        <v>137</v>
      </c>
      <c r="DW7771" t="s">
        <v>137</v>
      </c>
      <c r="DX7771" t="s">
        <v>137</v>
      </c>
      <c r="DY7771" t="s">
        <v>137</v>
      </c>
      <c r="DZ7771" t="s">
        <v>168</v>
      </c>
      <c r="EA7771" t="b">
        <v>0</v>
      </c>
      <c r="EB7771" t="s">
        <v>137</v>
      </c>
    </row>
    <row r="7772" spans="1:132" x14ac:dyDescent="0.25">
      <c r="A7772">
        <v>120503949</v>
      </c>
      <c r="B7772">
        <v>4271</v>
      </c>
      <c r="C7772" t="s">
        <v>192</v>
      </c>
      <c r="D7772" t="s">
        <v>46052</v>
      </c>
      <c r="E7772" t="s">
        <v>134</v>
      </c>
      <c r="F7772" t="s">
        <v>162</v>
      </c>
      <c r="G7772" t="s">
        <v>137</v>
      </c>
      <c r="H7772" t="s">
        <v>137</v>
      </c>
      <c r="I7772" t="s">
        <v>48099</v>
      </c>
      <c r="J7772" t="s">
        <v>32127</v>
      </c>
      <c r="K7772" t="s">
        <v>32128</v>
      </c>
      <c r="L7772" t="s">
        <v>32129</v>
      </c>
      <c r="M7772" t="s">
        <v>137</v>
      </c>
      <c r="N7772" t="s">
        <v>526</v>
      </c>
      <c r="O7772" t="s">
        <v>526</v>
      </c>
      <c r="P7772" s="1"/>
      <c r="Q7772" s="1">
        <v>45216.379166666666</v>
      </c>
      <c r="R7772" s="1">
        <v>45216.379166666666</v>
      </c>
      <c r="S7772" s="1">
        <v>45231.464583333334</v>
      </c>
      <c r="T7772" s="1">
        <v>45231.464583333334</v>
      </c>
      <c r="U7772" t="s">
        <v>2932</v>
      </c>
      <c r="V7772" t="s">
        <v>137</v>
      </c>
      <c r="W7772" t="s">
        <v>137</v>
      </c>
      <c r="X7772" t="s">
        <v>185</v>
      </c>
      <c r="Y7772" t="s">
        <v>137</v>
      </c>
      <c r="Z7772" t="s">
        <v>137</v>
      </c>
      <c r="AA7772" t="s">
        <v>137</v>
      </c>
      <c r="AB7772" t="s">
        <v>137</v>
      </c>
      <c r="AC7772" t="s">
        <v>137</v>
      </c>
      <c r="AD7772" s="2"/>
      <c r="AE7772" t="s">
        <v>137</v>
      </c>
      <c r="AF7772" t="s">
        <v>137</v>
      </c>
      <c r="AG7772" t="s">
        <v>137</v>
      </c>
      <c r="AH7772" t="s">
        <v>137</v>
      </c>
      <c r="AI7772" t="s">
        <v>137</v>
      </c>
      <c r="AJ7772" t="s">
        <v>137</v>
      </c>
      <c r="AK7772" t="s">
        <v>137</v>
      </c>
      <c r="AL7772" s="2"/>
      <c r="AM7772" t="s">
        <v>137</v>
      </c>
      <c r="AN7772" t="s">
        <v>137</v>
      </c>
      <c r="AO7772" t="s">
        <v>137</v>
      </c>
      <c r="AP7772" t="s">
        <v>137</v>
      </c>
      <c r="AQ7772" t="s">
        <v>137</v>
      </c>
      <c r="AR7772" t="s">
        <v>137</v>
      </c>
      <c r="AS7772" t="s">
        <v>137</v>
      </c>
      <c r="AT7772" t="s">
        <v>137</v>
      </c>
      <c r="AU7772" t="s">
        <v>137</v>
      </c>
      <c r="AV7772" t="s">
        <v>137</v>
      </c>
      <c r="AW7772" t="s">
        <v>137</v>
      </c>
      <c r="AX7772" t="s">
        <v>137</v>
      </c>
      <c r="AY7772" t="s">
        <v>137</v>
      </c>
      <c r="AZ7772" t="s">
        <v>137</v>
      </c>
      <c r="BA7772" t="s">
        <v>137</v>
      </c>
      <c r="BB7772" t="s">
        <v>137</v>
      </c>
      <c r="BC7772" t="s">
        <v>137</v>
      </c>
      <c r="BD7772" t="s">
        <v>137</v>
      </c>
      <c r="BE7772" t="s">
        <v>137</v>
      </c>
      <c r="BF7772" t="s">
        <v>137</v>
      </c>
      <c r="BG7772" t="s">
        <v>137</v>
      </c>
      <c r="BH7772" t="s">
        <v>137</v>
      </c>
      <c r="BI7772" t="s">
        <v>137</v>
      </c>
      <c r="BJ7772" t="s">
        <v>137</v>
      </c>
      <c r="BK7772" t="s">
        <v>137</v>
      </c>
      <c r="BL7772" t="s">
        <v>137</v>
      </c>
      <c r="BM7772" t="s">
        <v>137</v>
      </c>
      <c r="BN7772" t="s">
        <v>137</v>
      </c>
      <c r="BO7772" t="s">
        <v>137</v>
      </c>
      <c r="BP7772" t="s">
        <v>137</v>
      </c>
      <c r="BQ7772" t="s">
        <v>137</v>
      </c>
      <c r="BR7772" t="s">
        <v>137</v>
      </c>
      <c r="BS7772" t="s">
        <v>137</v>
      </c>
      <c r="BT7772" t="s">
        <v>137</v>
      </c>
      <c r="BU7772" t="s">
        <v>137</v>
      </c>
      <c r="BW7772" t="s">
        <v>137</v>
      </c>
      <c r="BX7772" t="s">
        <v>137</v>
      </c>
      <c r="BY7772" t="s">
        <v>137</v>
      </c>
      <c r="BZ7772" t="s">
        <v>137</v>
      </c>
      <c r="CA7772" t="s">
        <v>137</v>
      </c>
      <c r="CB7772" t="s">
        <v>137</v>
      </c>
      <c r="CC7772" t="s">
        <v>137</v>
      </c>
      <c r="CD7772" t="s">
        <v>137</v>
      </c>
      <c r="CE7772" t="s">
        <v>137</v>
      </c>
      <c r="CF7772" t="s">
        <v>137</v>
      </c>
      <c r="CG7772" t="s">
        <v>137</v>
      </c>
      <c r="CH7772" t="s">
        <v>137</v>
      </c>
      <c r="CI7772" t="s">
        <v>137</v>
      </c>
      <c r="CJ7772" t="s">
        <v>137</v>
      </c>
      <c r="CK7772" t="s">
        <v>137</v>
      </c>
      <c r="CL7772" t="s">
        <v>137</v>
      </c>
      <c r="CM7772" t="s">
        <v>137</v>
      </c>
      <c r="CN7772" t="s">
        <v>137</v>
      </c>
      <c r="CO7772" t="s">
        <v>137</v>
      </c>
      <c r="CP7772" t="s">
        <v>137</v>
      </c>
      <c r="CQ7772" s="1">
        <v>45231.464583333334</v>
      </c>
      <c r="CR7772" s="1">
        <v>45231.464583333334</v>
      </c>
      <c r="CS7772" s="1"/>
      <c r="CT7772" t="s">
        <v>48100</v>
      </c>
      <c r="CU7772" t="s">
        <v>48101</v>
      </c>
      <c r="CV7772" t="s">
        <v>48102</v>
      </c>
      <c r="CW7772" t="s">
        <v>48103</v>
      </c>
      <c r="CX7772" s="3"/>
      <c r="CY7772" s="3"/>
      <c r="CZ7772">
        <v>1</v>
      </c>
      <c r="DA7772" t="s">
        <v>137</v>
      </c>
      <c r="DB7772" t="s">
        <v>137</v>
      </c>
      <c r="DC7772" t="s">
        <v>137</v>
      </c>
      <c r="DD7772" t="s">
        <v>137</v>
      </c>
      <c r="DE7772" t="s">
        <v>137</v>
      </c>
      <c r="DF7772" t="s">
        <v>48104</v>
      </c>
      <c r="DG7772" t="s">
        <v>900</v>
      </c>
      <c r="DH7772" t="s">
        <v>32509</v>
      </c>
      <c r="DI7772" t="s">
        <v>137</v>
      </c>
      <c r="DJ7772" t="s">
        <v>137</v>
      </c>
      <c r="DK7772">
        <v>0</v>
      </c>
      <c r="DL7772" t="s">
        <v>209</v>
      </c>
      <c r="DM7772" t="s">
        <v>137</v>
      </c>
      <c r="DN7772" t="s">
        <v>137</v>
      </c>
      <c r="DO7772" s="1">
        <v>45231.464583333334</v>
      </c>
      <c r="DP7772" s="1"/>
      <c r="DQ7772" t="s">
        <v>32127</v>
      </c>
      <c r="DR7772" t="s">
        <v>32128</v>
      </c>
      <c r="DS7772" t="s">
        <v>32129</v>
      </c>
      <c r="DT7772" t="s">
        <v>137</v>
      </c>
      <c r="DU7772" t="s">
        <v>137</v>
      </c>
      <c r="DV7772" t="s">
        <v>137</v>
      </c>
      <c r="DW7772" t="s">
        <v>137</v>
      </c>
      <c r="DX7772" t="s">
        <v>137</v>
      </c>
      <c r="DY7772" t="s">
        <v>137</v>
      </c>
      <c r="DZ7772" t="s">
        <v>168</v>
      </c>
      <c r="EA7772" t="b">
        <v>0</v>
      </c>
      <c r="EB7772" t="s">
        <v>137</v>
      </c>
    </row>
    <row r="7773" spans="1:132" x14ac:dyDescent="0.25">
      <c r="A7773">
        <v>120502924</v>
      </c>
      <c r="B7773">
        <v>4270</v>
      </c>
      <c r="C7773" t="s">
        <v>192</v>
      </c>
      <c r="D7773" t="s">
        <v>133</v>
      </c>
      <c r="E7773" t="s">
        <v>134</v>
      </c>
      <c r="F7773" t="s">
        <v>135</v>
      </c>
      <c r="G7773" t="s">
        <v>136</v>
      </c>
      <c r="H7773" t="s">
        <v>137</v>
      </c>
      <c r="I7773" t="s">
        <v>138</v>
      </c>
      <c r="J7773" t="s">
        <v>31708</v>
      </c>
      <c r="K7773" t="s">
        <v>31709</v>
      </c>
      <c r="L7773" t="s">
        <v>31710</v>
      </c>
      <c r="M7773" t="s">
        <v>137</v>
      </c>
      <c r="N7773" t="s">
        <v>1503</v>
      </c>
      <c r="O7773" t="s">
        <v>1503</v>
      </c>
      <c r="P7773" s="1">
        <v>45219.041666666664</v>
      </c>
      <c r="Q7773" s="1">
        <v>45216.37222222222</v>
      </c>
      <c r="R7773" s="1">
        <v>45216.37222222222</v>
      </c>
      <c r="S7773" s="1">
        <v>45216.472222222219</v>
      </c>
      <c r="T7773" s="1">
        <v>45216.472222222219</v>
      </c>
      <c r="U7773" t="s">
        <v>48105</v>
      </c>
      <c r="V7773" t="s">
        <v>137</v>
      </c>
      <c r="W7773" t="s">
        <v>137</v>
      </c>
      <c r="X7773" t="s">
        <v>360</v>
      </c>
      <c r="Y7773" t="s">
        <v>3318</v>
      </c>
      <c r="Z7773" t="s">
        <v>137</v>
      </c>
      <c r="AA7773" t="s">
        <v>137</v>
      </c>
      <c r="AB7773" t="s">
        <v>137</v>
      </c>
      <c r="AC7773" t="s">
        <v>137</v>
      </c>
      <c r="AD7773" s="2"/>
      <c r="AE7773" t="s">
        <v>137</v>
      </c>
      <c r="AF7773" t="s">
        <v>137</v>
      </c>
      <c r="AG7773" t="s">
        <v>137</v>
      </c>
      <c r="AH7773" t="s">
        <v>137</v>
      </c>
      <c r="AI7773" t="s">
        <v>137</v>
      </c>
      <c r="AJ7773" t="s">
        <v>137</v>
      </c>
      <c r="AK7773" t="s">
        <v>137</v>
      </c>
      <c r="AL7773" s="2"/>
      <c r="AM7773" t="s">
        <v>137</v>
      </c>
      <c r="AN7773" t="s">
        <v>137</v>
      </c>
      <c r="AO7773" t="s">
        <v>137</v>
      </c>
      <c r="AP7773" t="s">
        <v>137</v>
      </c>
      <c r="AQ7773" t="s">
        <v>137</v>
      </c>
      <c r="AR7773" t="s">
        <v>137</v>
      </c>
      <c r="AS7773" t="s">
        <v>137</v>
      </c>
      <c r="AT7773" t="s">
        <v>137</v>
      </c>
      <c r="AU7773" t="s">
        <v>137</v>
      </c>
      <c r="AV7773" t="s">
        <v>137</v>
      </c>
      <c r="AW7773" t="s">
        <v>137</v>
      </c>
      <c r="AX7773" t="s">
        <v>137</v>
      </c>
      <c r="AY7773" t="s">
        <v>137</v>
      </c>
      <c r="AZ7773" t="s">
        <v>137</v>
      </c>
      <c r="BA7773" t="s">
        <v>137</v>
      </c>
      <c r="BB7773" t="s">
        <v>137</v>
      </c>
      <c r="BC7773" t="s">
        <v>137</v>
      </c>
      <c r="BD7773" t="s">
        <v>137</v>
      </c>
      <c r="BE7773" t="s">
        <v>137</v>
      </c>
      <c r="BF7773" t="s">
        <v>137</v>
      </c>
      <c r="BG7773" t="s">
        <v>137</v>
      </c>
      <c r="BH7773" t="s">
        <v>137</v>
      </c>
      <c r="BI7773" t="s">
        <v>137</v>
      </c>
      <c r="BJ7773" t="s">
        <v>137</v>
      </c>
      <c r="BK7773" t="s">
        <v>137</v>
      </c>
      <c r="BL7773" t="s">
        <v>137</v>
      </c>
      <c r="BM7773" t="s">
        <v>137</v>
      </c>
      <c r="BN7773" t="s">
        <v>137</v>
      </c>
      <c r="BO7773" t="s">
        <v>137</v>
      </c>
      <c r="BP7773" t="s">
        <v>48106</v>
      </c>
      <c r="BQ7773" t="s">
        <v>137</v>
      </c>
      <c r="BR7773" t="s">
        <v>137</v>
      </c>
      <c r="BS7773" t="s">
        <v>137</v>
      </c>
      <c r="BT7773" t="s">
        <v>137</v>
      </c>
      <c r="BU7773" t="s">
        <v>137</v>
      </c>
      <c r="BW7773" t="s">
        <v>137</v>
      </c>
      <c r="BX7773" t="s">
        <v>137</v>
      </c>
      <c r="BY7773" t="s">
        <v>137</v>
      </c>
      <c r="BZ7773" t="s">
        <v>137</v>
      </c>
      <c r="CA7773" t="s">
        <v>137</v>
      </c>
      <c r="CB7773" t="s">
        <v>137</v>
      </c>
      <c r="CC7773" t="s">
        <v>137</v>
      </c>
      <c r="CD7773" t="s">
        <v>137</v>
      </c>
      <c r="CE7773" t="s">
        <v>137</v>
      </c>
      <c r="CF7773" t="s">
        <v>137</v>
      </c>
      <c r="CG7773" t="s">
        <v>137</v>
      </c>
      <c r="CH7773" t="s">
        <v>137</v>
      </c>
      <c r="CI7773" t="s">
        <v>137</v>
      </c>
      <c r="CJ7773" t="s">
        <v>137</v>
      </c>
      <c r="CK7773" t="s">
        <v>137</v>
      </c>
      <c r="CL7773" t="s">
        <v>137</v>
      </c>
      <c r="CM7773" t="s">
        <v>137</v>
      </c>
      <c r="CN7773" t="s">
        <v>137</v>
      </c>
      <c r="CO7773" t="s">
        <v>137</v>
      </c>
      <c r="CP7773" t="s">
        <v>137</v>
      </c>
      <c r="CQ7773" s="1">
        <v>45216.472222222219</v>
      </c>
      <c r="CR7773" s="1">
        <v>45216.472222222219</v>
      </c>
      <c r="CS7773" s="1"/>
      <c r="CT7773" t="s">
        <v>43504</v>
      </c>
      <c r="CU7773" t="s">
        <v>17141</v>
      </c>
      <c r="CV7773" t="s">
        <v>48107</v>
      </c>
      <c r="CW7773" t="s">
        <v>28408</v>
      </c>
      <c r="CX7773" s="3"/>
      <c r="CY7773" s="3"/>
      <c r="CZ7773">
        <v>1</v>
      </c>
      <c r="DA7773" t="s">
        <v>48108</v>
      </c>
      <c r="DB7773" t="s">
        <v>137</v>
      </c>
      <c r="DC7773" t="s">
        <v>137</v>
      </c>
      <c r="DD7773" t="s">
        <v>137</v>
      </c>
      <c r="DE7773" t="s">
        <v>137</v>
      </c>
      <c r="DF7773" t="s">
        <v>48109</v>
      </c>
      <c r="DG7773" t="s">
        <v>137</v>
      </c>
      <c r="DH7773" t="s">
        <v>137</v>
      </c>
      <c r="DI7773" t="s">
        <v>137</v>
      </c>
      <c r="DJ7773" t="s">
        <v>137</v>
      </c>
      <c r="DK7773">
        <v>0</v>
      </c>
      <c r="DL7773" t="s">
        <v>209</v>
      </c>
      <c r="DM7773" t="s">
        <v>48110</v>
      </c>
      <c r="DN7773" t="s">
        <v>137</v>
      </c>
      <c r="DO7773" s="1">
        <v>45216.472222222219</v>
      </c>
      <c r="DP7773" s="1"/>
      <c r="DQ7773" t="s">
        <v>31708</v>
      </c>
      <c r="DR7773" t="s">
        <v>31709</v>
      </c>
      <c r="DS7773" t="s">
        <v>31710</v>
      </c>
      <c r="DT7773" t="s">
        <v>48111</v>
      </c>
      <c r="DU7773" t="s">
        <v>137</v>
      </c>
      <c r="DV7773" t="s">
        <v>137</v>
      </c>
      <c r="DW7773" t="s">
        <v>137</v>
      </c>
      <c r="DX7773" t="s">
        <v>137</v>
      </c>
      <c r="DY7773" t="s">
        <v>137</v>
      </c>
      <c r="DZ7773" t="s">
        <v>148</v>
      </c>
      <c r="EA7773" t="b">
        <v>0</v>
      </c>
      <c r="EB7773" t="s">
        <v>137</v>
      </c>
    </row>
    <row r="7774" spans="1:132" x14ac:dyDescent="0.25">
      <c r="A7774">
        <v>120501010</v>
      </c>
      <c r="B7774">
        <v>4269</v>
      </c>
      <c r="C7774" t="s">
        <v>192</v>
      </c>
      <c r="D7774" t="s">
        <v>133</v>
      </c>
      <c r="E7774" t="s">
        <v>134</v>
      </c>
      <c r="F7774" t="s">
        <v>135</v>
      </c>
      <c r="G7774" t="s">
        <v>136</v>
      </c>
      <c r="H7774" t="s">
        <v>137</v>
      </c>
      <c r="I7774" t="s">
        <v>138</v>
      </c>
      <c r="J7774" t="s">
        <v>150</v>
      </c>
      <c r="K7774" t="s">
        <v>151</v>
      </c>
      <c r="L7774" t="s">
        <v>152</v>
      </c>
      <c r="M7774" t="s">
        <v>137</v>
      </c>
      <c r="N7774" t="s">
        <v>1503</v>
      </c>
      <c r="O7774" t="s">
        <v>1503</v>
      </c>
      <c r="P7774" s="1">
        <v>45216.041666666664</v>
      </c>
      <c r="Q7774" s="1">
        <v>45216.356249999997</v>
      </c>
      <c r="R7774" s="1">
        <v>45216.356249999997</v>
      </c>
      <c r="S7774" s="1">
        <v>45216.390972222223</v>
      </c>
      <c r="T7774" s="1">
        <v>45216.390972222223</v>
      </c>
      <c r="U7774" t="s">
        <v>15527</v>
      </c>
      <c r="V7774" t="s">
        <v>137</v>
      </c>
      <c r="W7774" t="s">
        <v>137</v>
      </c>
      <c r="X7774" t="s">
        <v>360</v>
      </c>
      <c r="Y7774" t="s">
        <v>893</v>
      </c>
      <c r="Z7774" t="s">
        <v>137</v>
      </c>
      <c r="AA7774" t="s">
        <v>137</v>
      </c>
      <c r="AB7774" t="s">
        <v>137</v>
      </c>
      <c r="AC7774" t="s">
        <v>137</v>
      </c>
      <c r="AD7774" s="2"/>
      <c r="AE7774" t="s">
        <v>137</v>
      </c>
      <c r="AF7774" t="s">
        <v>137</v>
      </c>
      <c r="AG7774" t="s">
        <v>137</v>
      </c>
      <c r="AH7774" t="s">
        <v>137</v>
      </c>
      <c r="AI7774" t="s">
        <v>137</v>
      </c>
      <c r="AJ7774" t="s">
        <v>137</v>
      </c>
      <c r="AK7774" t="s">
        <v>137</v>
      </c>
      <c r="AL7774" s="2"/>
      <c r="AM7774" t="s">
        <v>137</v>
      </c>
      <c r="AN7774" t="s">
        <v>137</v>
      </c>
      <c r="AO7774" t="s">
        <v>137</v>
      </c>
      <c r="AP7774" t="s">
        <v>137</v>
      </c>
      <c r="AQ7774" t="s">
        <v>137</v>
      </c>
      <c r="AR7774" t="s">
        <v>137</v>
      </c>
      <c r="AS7774" t="s">
        <v>137</v>
      </c>
      <c r="AT7774" t="s">
        <v>137</v>
      </c>
      <c r="AU7774" t="s">
        <v>137</v>
      </c>
      <c r="AV7774" t="s">
        <v>137</v>
      </c>
      <c r="AW7774" t="s">
        <v>137</v>
      </c>
      <c r="AX7774" t="s">
        <v>137</v>
      </c>
      <c r="AY7774" t="s">
        <v>137</v>
      </c>
      <c r="AZ7774" t="s">
        <v>137</v>
      </c>
      <c r="BA7774" t="s">
        <v>137</v>
      </c>
      <c r="BB7774" t="s">
        <v>137</v>
      </c>
      <c r="BC7774" t="s">
        <v>137</v>
      </c>
      <c r="BD7774" t="s">
        <v>137</v>
      </c>
      <c r="BE7774" t="s">
        <v>137</v>
      </c>
      <c r="BF7774" t="s">
        <v>137</v>
      </c>
      <c r="BG7774" t="s">
        <v>137</v>
      </c>
      <c r="BH7774" t="s">
        <v>137</v>
      </c>
      <c r="BI7774" t="s">
        <v>137</v>
      </c>
      <c r="BJ7774" t="s">
        <v>137</v>
      </c>
      <c r="BK7774" t="s">
        <v>137</v>
      </c>
      <c r="BL7774" t="s">
        <v>137</v>
      </c>
      <c r="BM7774" t="s">
        <v>137</v>
      </c>
      <c r="BN7774" t="s">
        <v>137</v>
      </c>
      <c r="BO7774" t="s">
        <v>137</v>
      </c>
      <c r="BP7774" t="s">
        <v>48112</v>
      </c>
      <c r="BQ7774" t="s">
        <v>137</v>
      </c>
      <c r="BR7774" t="s">
        <v>137</v>
      </c>
      <c r="BS7774" t="s">
        <v>137</v>
      </c>
      <c r="BT7774" t="s">
        <v>137</v>
      </c>
      <c r="BU7774" t="s">
        <v>137</v>
      </c>
      <c r="BW7774" t="s">
        <v>137</v>
      </c>
      <c r="BX7774" t="s">
        <v>137</v>
      </c>
      <c r="BY7774" t="s">
        <v>137</v>
      </c>
      <c r="BZ7774" t="s">
        <v>137</v>
      </c>
      <c r="CA7774" t="s">
        <v>137</v>
      </c>
      <c r="CB7774" t="s">
        <v>137</v>
      </c>
      <c r="CC7774" t="s">
        <v>137</v>
      </c>
      <c r="CD7774" t="s">
        <v>137</v>
      </c>
      <c r="CE7774" t="s">
        <v>137</v>
      </c>
      <c r="CF7774" t="s">
        <v>137</v>
      </c>
      <c r="CG7774" t="s">
        <v>137</v>
      </c>
      <c r="CH7774" t="s">
        <v>137</v>
      </c>
      <c r="CI7774" t="s">
        <v>137</v>
      </c>
      <c r="CJ7774" t="s">
        <v>137</v>
      </c>
      <c r="CK7774" t="s">
        <v>137</v>
      </c>
      <c r="CL7774" t="s">
        <v>137</v>
      </c>
      <c r="CM7774" t="s">
        <v>137</v>
      </c>
      <c r="CN7774" t="s">
        <v>137</v>
      </c>
      <c r="CO7774" t="s">
        <v>137</v>
      </c>
      <c r="CP7774" t="s">
        <v>137</v>
      </c>
      <c r="CQ7774" s="1">
        <v>45216.390972222223</v>
      </c>
      <c r="CR7774" s="1">
        <v>45216.390972222223</v>
      </c>
      <c r="CS7774" s="1"/>
      <c r="CT7774" t="s">
        <v>539</v>
      </c>
      <c r="CU7774" t="s">
        <v>48113</v>
      </c>
      <c r="CV7774" t="s">
        <v>539</v>
      </c>
      <c r="CW7774" t="s">
        <v>48114</v>
      </c>
      <c r="CX7774" s="3"/>
      <c r="CY7774" s="3"/>
      <c r="CZ7774">
        <v>1</v>
      </c>
      <c r="DA7774" t="s">
        <v>48115</v>
      </c>
      <c r="DB7774" t="s">
        <v>137</v>
      </c>
      <c r="DC7774" t="s">
        <v>137</v>
      </c>
      <c r="DD7774" t="s">
        <v>137</v>
      </c>
      <c r="DE7774" t="s">
        <v>137</v>
      </c>
      <c r="DF7774" t="s">
        <v>48116</v>
      </c>
      <c r="DG7774" t="s">
        <v>137</v>
      </c>
      <c r="DH7774" t="s">
        <v>137</v>
      </c>
      <c r="DI7774" t="s">
        <v>137</v>
      </c>
      <c r="DJ7774" t="s">
        <v>137</v>
      </c>
      <c r="DK7774">
        <v>0</v>
      </c>
      <c r="DL7774" t="s">
        <v>209</v>
      </c>
      <c r="DM7774" t="s">
        <v>137</v>
      </c>
      <c r="DN7774" t="s">
        <v>137</v>
      </c>
      <c r="DO7774" s="1">
        <v>45216.390972222223</v>
      </c>
      <c r="DP7774" s="1"/>
      <c r="DQ7774" t="s">
        <v>150</v>
      </c>
      <c r="DR7774" t="s">
        <v>151</v>
      </c>
      <c r="DS7774" t="s">
        <v>152</v>
      </c>
      <c r="DT7774" t="s">
        <v>48117</v>
      </c>
      <c r="DU7774" t="s">
        <v>137</v>
      </c>
      <c r="DV7774" t="s">
        <v>137</v>
      </c>
      <c r="DW7774" t="s">
        <v>137</v>
      </c>
      <c r="DX7774" t="s">
        <v>137</v>
      </c>
      <c r="DY7774" t="s">
        <v>137</v>
      </c>
      <c r="DZ7774" t="s">
        <v>148</v>
      </c>
      <c r="EA7774" t="b">
        <v>0</v>
      </c>
      <c r="EB7774" t="s">
        <v>137</v>
      </c>
    </row>
    <row r="7775" spans="1:132" x14ac:dyDescent="0.25">
      <c r="A7775">
        <v>120495571</v>
      </c>
      <c r="B7775">
        <v>4268</v>
      </c>
      <c r="C7775" t="s">
        <v>192</v>
      </c>
      <c r="D7775" t="s">
        <v>133</v>
      </c>
      <c r="E7775" t="s">
        <v>134</v>
      </c>
      <c r="F7775" t="s">
        <v>135</v>
      </c>
      <c r="G7775" t="s">
        <v>136</v>
      </c>
      <c r="H7775" t="s">
        <v>137</v>
      </c>
      <c r="I7775" t="s">
        <v>138</v>
      </c>
      <c r="J7775" t="s">
        <v>150</v>
      </c>
      <c r="K7775" t="s">
        <v>151</v>
      </c>
      <c r="L7775" t="s">
        <v>152</v>
      </c>
      <c r="M7775" t="s">
        <v>137</v>
      </c>
      <c r="N7775" t="s">
        <v>1503</v>
      </c>
      <c r="O7775" t="s">
        <v>1503</v>
      </c>
      <c r="P7775" s="1">
        <v>45219.041666666664</v>
      </c>
      <c r="Q7775" s="1">
        <v>45216.254861111112</v>
      </c>
      <c r="R7775" s="1">
        <v>45216.254861111112</v>
      </c>
      <c r="S7775" s="1">
        <v>45216.393055555556</v>
      </c>
      <c r="T7775" s="1">
        <v>45216.393055555556</v>
      </c>
      <c r="U7775" t="s">
        <v>4616</v>
      </c>
      <c r="V7775" t="s">
        <v>137</v>
      </c>
      <c r="W7775" t="s">
        <v>137</v>
      </c>
      <c r="X7775" t="s">
        <v>360</v>
      </c>
      <c r="Y7775" t="s">
        <v>199</v>
      </c>
      <c r="Z7775" t="s">
        <v>137</v>
      </c>
      <c r="AA7775" t="s">
        <v>137</v>
      </c>
      <c r="AB7775" t="s">
        <v>137</v>
      </c>
      <c r="AC7775" t="s">
        <v>137</v>
      </c>
      <c r="AD7775" s="2"/>
      <c r="AE7775" t="s">
        <v>137</v>
      </c>
      <c r="AF7775" t="s">
        <v>137</v>
      </c>
      <c r="AG7775" t="s">
        <v>137</v>
      </c>
      <c r="AH7775" t="s">
        <v>137</v>
      </c>
      <c r="AI7775" t="s">
        <v>137</v>
      </c>
      <c r="AJ7775" t="s">
        <v>137</v>
      </c>
      <c r="AK7775" t="s">
        <v>137</v>
      </c>
      <c r="AL7775" s="2"/>
      <c r="AM7775" t="s">
        <v>137</v>
      </c>
      <c r="AN7775" t="s">
        <v>137</v>
      </c>
      <c r="AO7775" t="s">
        <v>137</v>
      </c>
      <c r="AP7775" t="s">
        <v>137</v>
      </c>
      <c r="AQ7775" t="s">
        <v>137</v>
      </c>
      <c r="AR7775" t="s">
        <v>137</v>
      </c>
      <c r="AS7775" t="s">
        <v>137</v>
      </c>
      <c r="AT7775" t="s">
        <v>137</v>
      </c>
      <c r="AU7775" t="s">
        <v>137</v>
      </c>
      <c r="AV7775" t="s">
        <v>137</v>
      </c>
      <c r="AW7775" t="s">
        <v>137</v>
      </c>
      <c r="AX7775" t="s">
        <v>137</v>
      </c>
      <c r="AY7775" t="s">
        <v>137</v>
      </c>
      <c r="AZ7775" t="s">
        <v>137</v>
      </c>
      <c r="BA7775" t="s">
        <v>137</v>
      </c>
      <c r="BB7775" t="s">
        <v>137</v>
      </c>
      <c r="BC7775" t="s">
        <v>137</v>
      </c>
      <c r="BD7775" t="s">
        <v>137</v>
      </c>
      <c r="BE7775" t="s">
        <v>137</v>
      </c>
      <c r="BF7775" t="s">
        <v>137</v>
      </c>
      <c r="BG7775" t="s">
        <v>137</v>
      </c>
      <c r="BH7775" t="s">
        <v>137</v>
      </c>
      <c r="BI7775" t="s">
        <v>137</v>
      </c>
      <c r="BJ7775" t="s">
        <v>137</v>
      </c>
      <c r="BK7775" t="s">
        <v>137</v>
      </c>
      <c r="BL7775" t="s">
        <v>137</v>
      </c>
      <c r="BM7775" t="s">
        <v>137</v>
      </c>
      <c r="BN7775" t="s">
        <v>137</v>
      </c>
      <c r="BO7775" t="s">
        <v>137</v>
      </c>
      <c r="BP7775" t="s">
        <v>48118</v>
      </c>
      <c r="BQ7775" t="s">
        <v>137</v>
      </c>
      <c r="BR7775" t="s">
        <v>137</v>
      </c>
      <c r="BS7775" t="s">
        <v>137</v>
      </c>
      <c r="BT7775" t="s">
        <v>137</v>
      </c>
      <c r="BU7775" t="s">
        <v>137</v>
      </c>
      <c r="BW7775" t="s">
        <v>137</v>
      </c>
      <c r="BX7775" t="s">
        <v>137</v>
      </c>
      <c r="BY7775" t="s">
        <v>137</v>
      </c>
      <c r="BZ7775" t="s">
        <v>137</v>
      </c>
      <c r="CA7775" t="s">
        <v>137</v>
      </c>
      <c r="CB7775" t="s">
        <v>137</v>
      </c>
      <c r="CC7775" t="s">
        <v>137</v>
      </c>
      <c r="CD7775" t="s">
        <v>137</v>
      </c>
      <c r="CE7775" t="s">
        <v>137</v>
      </c>
      <c r="CF7775" t="s">
        <v>137</v>
      </c>
      <c r="CG7775" t="s">
        <v>137</v>
      </c>
      <c r="CH7775" t="s">
        <v>137</v>
      </c>
      <c r="CI7775" t="s">
        <v>137</v>
      </c>
      <c r="CJ7775" t="s">
        <v>137</v>
      </c>
      <c r="CK7775" t="s">
        <v>137</v>
      </c>
      <c r="CL7775" t="s">
        <v>137</v>
      </c>
      <c r="CM7775" t="s">
        <v>137</v>
      </c>
      <c r="CN7775" t="s">
        <v>137</v>
      </c>
      <c r="CO7775" t="s">
        <v>137</v>
      </c>
      <c r="CP7775" t="s">
        <v>137</v>
      </c>
      <c r="CQ7775" s="1">
        <v>45216.393055555556</v>
      </c>
      <c r="CR7775" s="1">
        <v>45216.393055555556</v>
      </c>
      <c r="CS7775" s="1"/>
      <c r="CT7775" t="s">
        <v>539</v>
      </c>
      <c r="CU7775" t="s">
        <v>48119</v>
      </c>
      <c r="CV7775" t="s">
        <v>539</v>
      </c>
      <c r="CW7775" t="s">
        <v>48120</v>
      </c>
      <c r="CX7775" s="3"/>
      <c r="CY7775" s="3"/>
      <c r="CZ7775">
        <v>1</v>
      </c>
      <c r="DA7775" t="s">
        <v>48121</v>
      </c>
      <c r="DB7775" t="s">
        <v>137</v>
      </c>
      <c r="DC7775" t="s">
        <v>137</v>
      </c>
      <c r="DD7775" t="s">
        <v>137</v>
      </c>
      <c r="DE7775" t="s">
        <v>137</v>
      </c>
      <c r="DF7775" t="s">
        <v>48122</v>
      </c>
      <c r="DG7775" t="s">
        <v>137</v>
      </c>
      <c r="DH7775" t="s">
        <v>137</v>
      </c>
      <c r="DI7775" t="s">
        <v>137</v>
      </c>
      <c r="DJ7775" t="s">
        <v>137</v>
      </c>
      <c r="DK7775">
        <v>0</v>
      </c>
      <c r="DL7775" t="s">
        <v>209</v>
      </c>
      <c r="DM7775" t="s">
        <v>137</v>
      </c>
      <c r="DN7775" t="s">
        <v>137</v>
      </c>
      <c r="DO7775" s="1">
        <v>45216.393055555556</v>
      </c>
      <c r="DP7775" s="1"/>
      <c r="DQ7775" t="s">
        <v>150</v>
      </c>
      <c r="DR7775" t="s">
        <v>151</v>
      </c>
      <c r="DS7775" t="s">
        <v>152</v>
      </c>
      <c r="DT7775" t="s">
        <v>137</v>
      </c>
      <c r="DU7775" t="s">
        <v>137</v>
      </c>
      <c r="DV7775" t="s">
        <v>137</v>
      </c>
      <c r="DW7775" t="s">
        <v>137</v>
      </c>
      <c r="DX7775" t="s">
        <v>137</v>
      </c>
      <c r="DY7775" t="s">
        <v>137</v>
      </c>
      <c r="DZ7775" t="s">
        <v>148</v>
      </c>
      <c r="EA7775" t="b">
        <v>0</v>
      </c>
      <c r="EB7775" t="s">
        <v>137</v>
      </c>
    </row>
    <row r="7776" spans="1:132" x14ac:dyDescent="0.25">
      <c r="A7776">
        <v>120478978</v>
      </c>
      <c r="B7776">
        <v>4267</v>
      </c>
      <c r="C7776" t="s">
        <v>192</v>
      </c>
      <c r="D7776" t="s">
        <v>133</v>
      </c>
      <c r="E7776" t="s">
        <v>134</v>
      </c>
      <c r="F7776" t="s">
        <v>135</v>
      </c>
      <c r="G7776" t="s">
        <v>136</v>
      </c>
      <c r="H7776" t="s">
        <v>137</v>
      </c>
      <c r="I7776" t="s">
        <v>138</v>
      </c>
      <c r="J7776" t="s">
        <v>1490</v>
      </c>
      <c r="K7776" t="s">
        <v>1491</v>
      </c>
      <c r="L7776" t="s">
        <v>1492</v>
      </c>
      <c r="M7776" t="s">
        <v>137</v>
      </c>
      <c r="N7776" t="s">
        <v>39260</v>
      </c>
      <c r="O7776" t="s">
        <v>39260</v>
      </c>
      <c r="P7776" s="1">
        <v>45216</v>
      </c>
      <c r="Q7776" s="1">
        <v>45215.720138888886</v>
      </c>
      <c r="R7776" s="1">
        <v>45215.720138888886</v>
      </c>
      <c r="S7776" s="1">
        <v>45238.74722222222</v>
      </c>
      <c r="T7776" s="1">
        <v>45238.74722222222</v>
      </c>
      <c r="U7776" t="s">
        <v>8888</v>
      </c>
      <c r="V7776" t="s">
        <v>137</v>
      </c>
      <c r="W7776" t="s">
        <v>137</v>
      </c>
      <c r="X7776" t="s">
        <v>1417</v>
      </c>
      <c r="Y7776" t="s">
        <v>713</v>
      </c>
      <c r="Z7776" t="s">
        <v>137</v>
      </c>
      <c r="AA7776" t="s">
        <v>137</v>
      </c>
      <c r="AB7776" t="s">
        <v>137</v>
      </c>
      <c r="AC7776" t="s">
        <v>137</v>
      </c>
      <c r="AD7776" s="2"/>
      <c r="AE7776" t="s">
        <v>137</v>
      </c>
      <c r="AF7776" t="s">
        <v>137</v>
      </c>
      <c r="AG7776" t="s">
        <v>137</v>
      </c>
      <c r="AH7776" t="s">
        <v>137</v>
      </c>
      <c r="AI7776" t="s">
        <v>137</v>
      </c>
      <c r="AJ7776" t="s">
        <v>137</v>
      </c>
      <c r="AK7776" t="s">
        <v>137</v>
      </c>
      <c r="AL7776" s="2"/>
      <c r="AM7776" t="s">
        <v>137</v>
      </c>
      <c r="AN7776" t="s">
        <v>137</v>
      </c>
      <c r="AO7776" t="s">
        <v>137</v>
      </c>
      <c r="AP7776" t="s">
        <v>137</v>
      </c>
      <c r="AQ7776" t="s">
        <v>137</v>
      </c>
      <c r="AR7776" t="s">
        <v>137</v>
      </c>
      <c r="AS7776" t="s">
        <v>137</v>
      </c>
      <c r="AT7776" t="s">
        <v>137</v>
      </c>
      <c r="AU7776" t="s">
        <v>137</v>
      </c>
      <c r="AV7776" t="s">
        <v>137</v>
      </c>
      <c r="AW7776" t="s">
        <v>137</v>
      </c>
      <c r="AX7776" t="s">
        <v>137</v>
      </c>
      <c r="AY7776" t="s">
        <v>137</v>
      </c>
      <c r="AZ7776" t="s">
        <v>137</v>
      </c>
      <c r="BA7776" t="s">
        <v>137</v>
      </c>
      <c r="BB7776" t="s">
        <v>137</v>
      </c>
      <c r="BC7776" t="s">
        <v>137</v>
      </c>
      <c r="BD7776" t="s">
        <v>137</v>
      </c>
      <c r="BE7776" t="s">
        <v>137</v>
      </c>
      <c r="BF7776" t="s">
        <v>137</v>
      </c>
      <c r="BG7776" t="s">
        <v>137</v>
      </c>
      <c r="BH7776" t="s">
        <v>137</v>
      </c>
      <c r="BI7776" t="s">
        <v>137</v>
      </c>
      <c r="BJ7776" t="s">
        <v>137</v>
      </c>
      <c r="BK7776" t="s">
        <v>137</v>
      </c>
      <c r="BL7776" t="s">
        <v>137</v>
      </c>
      <c r="BM7776" t="s">
        <v>137</v>
      </c>
      <c r="BN7776" t="s">
        <v>137</v>
      </c>
      <c r="BO7776" t="s">
        <v>137</v>
      </c>
      <c r="BP7776" t="s">
        <v>48123</v>
      </c>
      <c r="BQ7776" t="s">
        <v>137</v>
      </c>
      <c r="BR7776" t="s">
        <v>137</v>
      </c>
      <c r="BS7776" t="s">
        <v>137</v>
      </c>
      <c r="BT7776" t="s">
        <v>137</v>
      </c>
      <c r="BU7776" t="s">
        <v>137</v>
      </c>
      <c r="BW7776" t="s">
        <v>137</v>
      </c>
      <c r="BX7776" t="s">
        <v>137</v>
      </c>
      <c r="BY7776" t="s">
        <v>137</v>
      </c>
      <c r="BZ7776" t="s">
        <v>137</v>
      </c>
      <c r="CA7776" t="s">
        <v>137</v>
      </c>
      <c r="CB7776" t="s">
        <v>137</v>
      </c>
      <c r="CC7776" t="s">
        <v>137</v>
      </c>
      <c r="CD7776" t="s">
        <v>137</v>
      </c>
      <c r="CE7776" t="s">
        <v>137</v>
      </c>
      <c r="CF7776" t="s">
        <v>137</v>
      </c>
      <c r="CG7776" t="s">
        <v>137</v>
      </c>
      <c r="CH7776" t="s">
        <v>137</v>
      </c>
      <c r="CI7776" t="s">
        <v>137</v>
      </c>
      <c r="CJ7776" t="s">
        <v>137</v>
      </c>
      <c r="CK7776" t="s">
        <v>137</v>
      </c>
      <c r="CL7776" t="s">
        <v>137</v>
      </c>
      <c r="CM7776" t="s">
        <v>137</v>
      </c>
      <c r="CN7776" t="s">
        <v>137</v>
      </c>
      <c r="CO7776" t="s">
        <v>137</v>
      </c>
      <c r="CP7776" t="s">
        <v>137</v>
      </c>
      <c r="CQ7776" s="1">
        <v>45238.74722222222</v>
      </c>
      <c r="CR7776" s="1">
        <v>45238.74722222222</v>
      </c>
      <c r="CS7776" s="1"/>
      <c r="CT7776" t="s">
        <v>137</v>
      </c>
      <c r="CU7776" t="s">
        <v>137</v>
      </c>
      <c r="CV7776" t="s">
        <v>20934</v>
      </c>
      <c r="CW7776" t="s">
        <v>48124</v>
      </c>
      <c r="CX7776" s="3"/>
      <c r="CY7776" s="3"/>
      <c r="CZ7776">
        <v>1</v>
      </c>
      <c r="DA7776" t="s">
        <v>48125</v>
      </c>
      <c r="DB7776" t="s">
        <v>137</v>
      </c>
      <c r="DC7776" t="s">
        <v>137</v>
      </c>
      <c r="DD7776" t="s">
        <v>137</v>
      </c>
      <c r="DE7776" t="s">
        <v>137</v>
      </c>
      <c r="DF7776" t="s">
        <v>137</v>
      </c>
      <c r="DG7776" t="s">
        <v>900</v>
      </c>
      <c r="DH7776" t="s">
        <v>2623</v>
      </c>
      <c r="DI7776" t="s">
        <v>137</v>
      </c>
      <c r="DJ7776" t="s">
        <v>137</v>
      </c>
      <c r="DK7776">
        <v>0</v>
      </c>
      <c r="DL7776" t="s">
        <v>137</v>
      </c>
      <c r="DM7776" t="s">
        <v>137</v>
      </c>
      <c r="DN7776" t="s">
        <v>137</v>
      </c>
      <c r="DO7776" s="1">
        <v>45238.74722222222</v>
      </c>
      <c r="DP7776" s="1"/>
      <c r="DQ7776" t="s">
        <v>1490</v>
      </c>
      <c r="DR7776" t="s">
        <v>1491</v>
      </c>
      <c r="DS7776" t="s">
        <v>1492</v>
      </c>
      <c r="DT7776" t="s">
        <v>137</v>
      </c>
      <c r="DU7776" t="s">
        <v>137</v>
      </c>
      <c r="DV7776" t="s">
        <v>137</v>
      </c>
      <c r="DW7776" t="s">
        <v>137</v>
      </c>
      <c r="DX7776" t="s">
        <v>137</v>
      </c>
      <c r="DY7776" t="s">
        <v>137</v>
      </c>
      <c r="DZ7776" t="s">
        <v>148</v>
      </c>
      <c r="EA7776" t="b">
        <v>0</v>
      </c>
      <c r="EB7776" t="s">
        <v>137</v>
      </c>
    </row>
    <row r="7777" spans="1:132" x14ac:dyDescent="0.25">
      <c r="A7777">
        <v>120478267</v>
      </c>
      <c r="B7777">
        <v>4266</v>
      </c>
      <c r="C7777" t="s">
        <v>192</v>
      </c>
      <c r="D7777" t="s">
        <v>133</v>
      </c>
      <c r="E7777" t="s">
        <v>134</v>
      </c>
      <c r="F7777" t="s">
        <v>135</v>
      </c>
      <c r="G7777" t="s">
        <v>136</v>
      </c>
      <c r="H7777" t="s">
        <v>137</v>
      </c>
      <c r="I7777" t="s">
        <v>138</v>
      </c>
      <c r="J7777" t="s">
        <v>32127</v>
      </c>
      <c r="K7777" t="s">
        <v>32128</v>
      </c>
      <c r="L7777" t="s">
        <v>32129</v>
      </c>
      <c r="M7777" t="s">
        <v>137</v>
      </c>
      <c r="N7777" t="s">
        <v>4232</v>
      </c>
      <c r="O7777" t="s">
        <v>4232</v>
      </c>
      <c r="P7777" s="1">
        <v>45215</v>
      </c>
      <c r="Q7777" s="1">
        <v>45215.713888888888</v>
      </c>
      <c r="R7777" s="1">
        <v>45215.713888888888</v>
      </c>
      <c r="S7777" s="1">
        <v>45217.549305555556</v>
      </c>
      <c r="T7777" s="1">
        <v>45217.549305555556</v>
      </c>
      <c r="U7777" t="s">
        <v>8040</v>
      </c>
      <c r="V7777" t="s">
        <v>137</v>
      </c>
      <c r="W7777" t="s">
        <v>137</v>
      </c>
      <c r="X7777" t="s">
        <v>176</v>
      </c>
      <c r="Y7777" t="s">
        <v>440</v>
      </c>
      <c r="Z7777" t="s">
        <v>137</v>
      </c>
      <c r="AA7777" t="s">
        <v>137</v>
      </c>
      <c r="AB7777" t="s">
        <v>137</v>
      </c>
      <c r="AC7777" t="s">
        <v>137</v>
      </c>
      <c r="AD7777" s="2"/>
      <c r="AE7777" t="s">
        <v>137</v>
      </c>
      <c r="AF7777" t="s">
        <v>137</v>
      </c>
      <c r="AG7777" t="s">
        <v>137</v>
      </c>
      <c r="AH7777" t="s">
        <v>137</v>
      </c>
      <c r="AI7777" t="s">
        <v>137</v>
      </c>
      <c r="AJ7777" t="s">
        <v>137</v>
      </c>
      <c r="AK7777" t="s">
        <v>137</v>
      </c>
      <c r="AL7777" s="2"/>
      <c r="AM7777" t="s">
        <v>137</v>
      </c>
      <c r="AN7777" t="s">
        <v>137</v>
      </c>
      <c r="AO7777" t="s">
        <v>137</v>
      </c>
      <c r="AP7777" t="s">
        <v>137</v>
      </c>
      <c r="AQ7777" t="s">
        <v>137</v>
      </c>
      <c r="AR7777" t="s">
        <v>137</v>
      </c>
      <c r="AS7777" t="s">
        <v>137</v>
      </c>
      <c r="AT7777" t="s">
        <v>137</v>
      </c>
      <c r="AU7777" t="s">
        <v>137</v>
      </c>
      <c r="AV7777" t="s">
        <v>137</v>
      </c>
      <c r="AW7777" t="s">
        <v>137</v>
      </c>
      <c r="AX7777" t="s">
        <v>137</v>
      </c>
      <c r="AY7777" t="s">
        <v>137</v>
      </c>
      <c r="AZ7777" t="s">
        <v>137</v>
      </c>
      <c r="BA7777" t="s">
        <v>137</v>
      </c>
      <c r="BB7777" t="s">
        <v>137</v>
      </c>
      <c r="BC7777" t="s">
        <v>137</v>
      </c>
      <c r="BD7777" t="s">
        <v>137</v>
      </c>
      <c r="BE7777" t="s">
        <v>137</v>
      </c>
      <c r="BF7777" t="s">
        <v>137</v>
      </c>
      <c r="BG7777" t="s">
        <v>137</v>
      </c>
      <c r="BH7777" t="s">
        <v>137</v>
      </c>
      <c r="BI7777" t="s">
        <v>137</v>
      </c>
      <c r="BJ7777" t="s">
        <v>137</v>
      </c>
      <c r="BK7777" t="s">
        <v>137</v>
      </c>
      <c r="BL7777" t="s">
        <v>137</v>
      </c>
      <c r="BM7777" t="s">
        <v>137</v>
      </c>
      <c r="BN7777" t="s">
        <v>137</v>
      </c>
      <c r="BO7777" t="s">
        <v>137</v>
      </c>
      <c r="BP7777" t="s">
        <v>48126</v>
      </c>
      <c r="BQ7777" t="s">
        <v>137</v>
      </c>
      <c r="BR7777" t="s">
        <v>137</v>
      </c>
      <c r="BS7777" t="s">
        <v>137</v>
      </c>
      <c r="BT7777" t="s">
        <v>137</v>
      </c>
      <c r="BU7777" t="s">
        <v>137</v>
      </c>
      <c r="BW7777" t="s">
        <v>137</v>
      </c>
      <c r="BX7777" t="s">
        <v>137</v>
      </c>
      <c r="BY7777" t="s">
        <v>137</v>
      </c>
      <c r="BZ7777" t="s">
        <v>137</v>
      </c>
      <c r="CA7777" t="s">
        <v>137</v>
      </c>
      <c r="CB7777" t="s">
        <v>137</v>
      </c>
      <c r="CC7777" t="s">
        <v>137</v>
      </c>
      <c r="CD7777" t="s">
        <v>137</v>
      </c>
      <c r="CE7777" t="s">
        <v>137</v>
      </c>
      <c r="CF7777" t="s">
        <v>137</v>
      </c>
      <c r="CG7777" t="s">
        <v>137</v>
      </c>
      <c r="CH7777" t="s">
        <v>137</v>
      </c>
      <c r="CI7777" t="s">
        <v>137</v>
      </c>
      <c r="CJ7777" t="s">
        <v>137</v>
      </c>
      <c r="CK7777" t="s">
        <v>137</v>
      </c>
      <c r="CL7777" t="s">
        <v>137</v>
      </c>
      <c r="CM7777" t="s">
        <v>137</v>
      </c>
      <c r="CN7777" t="s">
        <v>137</v>
      </c>
      <c r="CO7777" t="s">
        <v>137</v>
      </c>
      <c r="CP7777" t="s">
        <v>137</v>
      </c>
      <c r="CQ7777" s="1">
        <v>45217.549305555556</v>
      </c>
      <c r="CR7777" s="1">
        <v>45217.549305555556</v>
      </c>
      <c r="CS7777" s="1"/>
      <c r="CT7777" t="s">
        <v>48127</v>
      </c>
      <c r="CU7777" t="s">
        <v>48128</v>
      </c>
      <c r="CV7777" t="s">
        <v>48129</v>
      </c>
      <c r="CW7777" t="s">
        <v>48130</v>
      </c>
      <c r="CX7777" s="3"/>
      <c r="CY7777" s="3"/>
      <c r="CZ7777">
        <v>1</v>
      </c>
      <c r="DA7777" t="s">
        <v>48131</v>
      </c>
      <c r="DB7777" t="s">
        <v>137</v>
      </c>
      <c r="DC7777" t="s">
        <v>137</v>
      </c>
      <c r="DD7777" t="s">
        <v>137</v>
      </c>
      <c r="DE7777" t="s">
        <v>137</v>
      </c>
      <c r="DF7777" t="s">
        <v>48132</v>
      </c>
      <c r="DG7777" t="s">
        <v>137</v>
      </c>
      <c r="DH7777" t="s">
        <v>137</v>
      </c>
      <c r="DI7777" t="s">
        <v>137</v>
      </c>
      <c r="DJ7777" t="s">
        <v>137</v>
      </c>
      <c r="DK7777">
        <v>0</v>
      </c>
      <c r="DL7777" t="s">
        <v>209</v>
      </c>
      <c r="DM7777" t="s">
        <v>137</v>
      </c>
      <c r="DN7777" t="s">
        <v>137</v>
      </c>
      <c r="DO7777" s="1">
        <v>45217.549305555556</v>
      </c>
      <c r="DP7777" s="1"/>
      <c r="DQ7777" t="s">
        <v>32127</v>
      </c>
      <c r="DR7777" t="s">
        <v>32128</v>
      </c>
      <c r="DS7777" t="s">
        <v>32129</v>
      </c>
      <c r="DT7777" t="s">
        <v>137</v>
      </c>
      <c r="DU7777" t="s">
        <v>137</v>
      </c>
      <c r="DV7777" t="s">
        <v>137</v>
      </c>
      <c r="DW7777" t="s">
        <v>137</v>
      </c>
      <c r="DX7777" t="s">
        <v>137</v>
      </c>
      <c r="DY7777" t="s">
        <v>137</v>
      </c>
      <c r="DZ7777" t="s">
        <v>148</v>
      </c>
      <c r="EA7777" t="b">
        <v>0</v>
      </c>
      <c r="EB7777" t="s">
        <v>137</v>
      </c>
    </row>
    <row r="7778" spans="1:132" x14ac:dyDescent="0.25">
      <c r="A7778">
        <v>120459036</v>
      </c>
      <c r="B7778">
        <v>4265</v>
      </c>
      <c r="C7778" t="s">
        <v>192</v>
      </c>
      <c r="D7778" t="s">
        <v>133</v>
      </c>
      <c r="E7778" t="s">
        <v>134</v>
      </c>
      <c r="F7778" t="s">
        <v>135</v>
      </c>
      <c r="G7778" t="s">
        <v>136</v>
      </c>
      <c r="H7778" t="s">
        <v>137</v>
      </c>
      <c r="I7778" t="s">
        <v>138</v>
      </c>
      <c r="J7778" t="s">
        <v>150</v>
      </c>
      <c r="K7778" t="s">
        <v>151</v>
      </c>
      <c r="L7778" t="s">
        <v>152</v>
      </c>
      <c r="M7778" t="s">
        <v>137</v>
      </c>
      <c r="N7778" t="s">
        <v>1399</v>
      </c>
      <c r="O7778" t="s">
        <v>1399</v>
      </c>
      <c r="P7778" s="1">
        <v>45215</v>
      </c>
      <c r="Q7778" s="1">
        <v>45215.584722222222</v>
      </c>
      <c r="R7778" s="1">
        <v>45215.584722222222</v>
      </c>
      <c r="S7778" s="1">
        <v>45225.400694444441</v>
      </c>
      <c r="T7778" s="1">
        <v>45225.400694444441</v>
      </c>
      <c r="U7778" t="s">
        <v>1250</v>
      </c>
      <c r="V7778" t="s">
        <v>137</v>
      </c>
      <c r="W7778" t="s">
        <v>137</v>
      </c>
      <c r="X7778" t="s">
        <v>176</v>
      </c>
      <c r="Y7778" t="s">
        <v>370</v>
      </c>
      <c r="Z7778" t="s">
        <v>137</v>
      </c>
      <c r="AA7778" t="s">
        <v>137</v>
      </c>
      <c r="AB7778" t="s">
        <v>137</v>
      </c>
      <c r="AC7778" t="s">
        <v>137</v>
      </c>
      <c r="AD7778" s="2"/>
      <c r="AE7778" t="s">
        <v>137</v>
      </c>
      <c r="AF7778" t="s">
        <v>137</v>
      </c>
      <c r="AG7778" t="s">
        <v>137</v>
      </c>
      <c r="AH7778" t="s">
        <v>137</v>
      </c>
      <c r="AI7778" t="s">
        <v>137</v>
      </c>
      <c r="AJ7778" t="s">
        <v>137</v>
      </c>
      <c r="AK7778" t="s">
        <v>137</v>
      </c>
      <c r="AL7778" s="2"/>
      <c r="AM7778" t="s">
        <v>137</v>
      </c>
      <c r="AN7778" t="s">
        <v>137</v>
      </c>
      <c r="AO7778" t="s">
        <v>137</v>
      </c>
      <c r="AP7778" t="s">
        <v>137</v>
      </c>
      <c r="AQ7778" t="s">
        <v>137</v>
      </c>
      <c r="AR7778" t="s">
        <v>137</v>
      </c>
      <c r="AS7778" t="s">
        <v>137</v>
      </c>
      <c r="AT7778" t="s">
        <v>137</v>
      </c>
      <c r="AU7778" t="s">
        <v>137</v>
      </c>
      <c r="AV7778" t="s">
        <v>137</v>
      </c>
      <c r="AW7778" t="s">
        <v>137</v>
      </c>
      <c r="AX7778" t="s">
        <v>137</v>
      </c>
      <c r="AY7778" t="s">
        <v>137</v>
      </c>
      <c r="AZ7778" t="s">
        <v>137</v>
      </c>
      <c r="BA7778" t="s">
        <v>137</v>
      </c>
      <c r="BB7778" t="s">
        <v>137</v>
      </c>
      <c r="BC7778" t="s">
        <v>137</v>
      </c>
      <c r="BD7778" t="s">
        <v>137</v>
      </c>
      <c r="BE7778" t="s">
        <v>137</v>
      </c>
      <c r="BF7778" t="s">
        <v>137</v>
      </c>
      <c r="BG7778" t="s">
        <v>137</v>
      </c>
      <c r="BH7778" t="s">
        <v>137</v>
      </c>
      <c r="BI7778" t="s">
        <v>137</v>
      </c>
      <c r="BJ7778" t="s">
        <v>137</v>
      </c>
      <c r="BK7778" t="s">
        <v>137</v>
      </c>
      <c r="BL7778" t="s">
        <v>137</v>
      </c>
      <c r="BM7778" t="s">
        <v>137</v>
      </c>
      <c r="BN7778" t="s">
        <v>137</v>
      </c>
      <c r="BO7778" t="s">
        <v>137</v>
      </c>
      <c r="BP7778" t="s">
        <v>48133</v>
      </c>
      <c r="BQ7778" t="s">
        <v>137</v>
      </c>
      <c r="BR7778" t="s">
        <v>137</v>
      </c>
      <c r="BS7778" t="s">
        <v>137</v>
      </c>
      <c r="BT7778" t="s">
        <v>137</v>
      </c>
      <c r="BU7778" t="s">
        <v>137</v>
      </c>
      <c r="BW7778" t="s">
        <v>137</v>
      </c>
      <c r="BX7778" t="s">
        <v>137</v>
      </c>
      <c r="BY7778" t="s">
        <v>137</v>
      </c>
      <c r="BZ7778" t="s">
        <v>137</v>
      </c>
      <c r="CA7778" t="s">
        <v>137</v>
      </c>
      <c r="CB7778" t="s">
        <v>137</v>
      </c>
      <c r="CC7778" t="s">
        <v>137</v>
      </c>
      <c r="CD7778" t="s">
        <v>137</v>
      </c>
      <c r="CE7778" t="s">
        <v>137</v>
      </c>
      <c r="CF7778" t="s">
        <v>137</v>
      </c>
      <c r="CG7778" t="s">
        <v>137</v>
      </c>
      <c r="CH7778" t="s">
        <v>137</v>
      </c>
      <c r="CI7778" t="s">
        <v>137</v>
      </c>
      <c r="CJ7778" t="s">
        <v>137</v>
      </c>
      <c r="CK7778" t="s">
        <v>137</v>
      </c>
      <c r="CL7778" t="s">
        <v>137</v>
      </c>
      <c r="CM7778" t="s">
        <v>137</v>
      </c>
      <c r="CN7778" t="s">
        <v>137</v>
      </c>
      <c r="CO7778" t="s">
        <v>137</v>
      </c>
      <c r="CP7778" t="s">
        <v>137</v>
      </c>
      <c r="CQ7778" s="1">
        <v>45225.400694444441</v>
      </c>
      <c r="CR7778" s="1">
        <v>45225.400694444441</v>
      </c>
      <c r="CS7778" s="1"/>
      <c r="CT7778" t="s">
        <v>48134</v>
      </c>
      <c r="CU7778" t="s">
        <v>48134</v>
      </c>
      <c r="CV7778" t="s">
        <v>48135</v>
      </c>
      <c r="CW7778" t="s">
        <v>48136</v>
      </c>
      <c r="CX7778" s="3"/>
      <c r="CY7778" s="3"/>
      <c r="CZ7778">
        <v>1</v>
      </c>
      <c r="DA7778" t="s">
        <v>48137</v>
      </c>
      <c r="DB7778" t="s">
        <v>137</v>
      </c>
      <c r="DC7778" t="s">
        <v>137</v>
      </c>
      <c r="DD7778" t="s">
        <v>137</v>
      </c>
      <c r="DE7778" t="s">
        <v>137</v>
      </c>
      <c r="DF7778" t="s">
        <v>48138</v>
      </c>
      <c r="DG7778" t="s">
        <v>900</v>
      </c>
      <c r="DH7778" t="s">
        <v>1151</v>
      </c>
      <c r="DI7778" t="s">
        <v>137</v>
      </c>
      <c r="DJ7778" t="s">
        <v>137</v>
      </c>
      <c r="DK7778">
        <v>0</v>
      </c>
      <c r="DL7778" t="s">
        <v>209</v>
      </c>
      <c r="DM7778" t="s">
        <v>137</v>
      </c>
      <c r="DN7778" t="s">
        <v>137</v>
      </c>
      <c r="DO7778" s="1">
        <v>45225.400694444441</v>
      </c>
      <c r="DP7778" s="1"/>
      <c r="DQ7778" t="s">
        <v>150</v>
      </c>
      <c r="DR7778" t="s">
        <v>151</v>
      </c>
      <c r="DS7778" t="s">
        <v>152</v>
      </c>
      <c r="DT7778" t="s">
        <v>137</v>
      </c>
      <c r="DU7778" t="s">
        <v>137</v>
      </c>
      <c r="DV7778" t="s">
        <v>137</v>
      </c>
      <c r="DW7778" t="s">
        <v>137</v>
      </c>
      <c r="DX7778" t="s">
        <v>137</v>
      </c>
      <c r="DY7778" t="s">
        <v>137</v>
      </c>
      <c r="DZ7778" t="s">
        <v>148</v>
      </c>
      <c r="EA7778" t="b">
        <v>0</v>
      </c>
      <c r="EB7778" t="s">
        <v>137</v>
      </c>
    </row>
    <row r="7779" spans="1:132" x14ac:dyDescent="0.25">
      <c r="A7779">
        <v>120446523</v>
      </c>
      <c r="B7779">
        <v>4264</v>
      </c>
      <c r="C7779" t="s">
        <v>192</v>
      </c>
      <c r="D7779" t="s">
        <v>48139</v>
      </c>
      <c r="E7779" t="s">
        <v>134</v>
      </c>
      <c r="F7779" t="s">
        <v>162</v>
      </c>
      <c r="G7779" t="s">
        <v>137</v>
      </c>
      <c r="H7779" t="s">
        <v>137</v>
      </c>
      <c r="I7779" t="s">
        <v>48140</v>
      </c>
      <c r="J7779" t="s">
        <v>1709</v>
      </c>
      <c r="K7779" t="s">
        <v>1710</v>
      </c>
      <c r="L7779" t="s">
        <v>1711</v>
      </c>
      <c r="M7779" t="s">
        <v>137</v>
      </c>
      <c r="N7779" t="s">
        <v>802</v>
      </c>
      <c r="O7779" t="s">
        <v>802</v>
      </c>
      <c r="P7779" s="1"/>
      <c r="Q7779" s="1">
        <v>45215.510416666664</v>
      </c>
      <c r="R7779" s="1">
        <v>45215.510416666664</v>
      </c>
      <c r="S7779" s="1">
        <v>45215.851388888892</v>
      </c>
      <c r="T7779" s="1">
        <v>45215.851388888892</v>
      </c>
      <c r="U7779" t="s">
        <v>36639</v>
      </c>
      <c r="V7779" t="s">
        <v>137</v>
      </c>
      <c r="W7779" t="s">
        <v>137</v>
      </c>
      <c r="X7779" t="s">
        <v>137</v>
      </c>
      <c r="Y7779" t="s">
        <v>199</v>
      </c>
      <c r="Z7779" t="s">
        <v>137</v>
      </c>
      <c r="AA7779" t="s">
        <v>137</v>
      </c>
      <c r="AB7779" t="s">
        <v>137</v>
      </c>
      <c r="AC7779" t="s">
        <v>137</v>
      </c>
      <c r="AD7779" s="2"/>
      <c r="AE7779" t="s">
        <v>137</v>
      </c>
      <c r="AF7779" t="s">
        <v>137</v>
      </c>
      <c r="AG7779" t="s">
        <v>137</v>
      </c>
      <c r="AH7779" t="s">
        <v>137</v>
      </c>
      <c r="AI7779" t="s">
        <v>137</v>
      </c>
      <c r="AJ7779" t="s">
        <v>137</v>
      </c>
      <c r="AK7779" t="s">
        <v>137</v>
      </c>
      <c r="AL7779" s="2"/>
      <c r="AM7779" t="s">
        <v>137</v>
      </c>
      <c r="AN7779" t="s">
        <v>137</v>
      </c>
      <c r="AO7779" t="s">
        <v>137</v>
      </c>
      <c r="AP7779" t="s">
        <v>137</v>
      </c>
      <c r="AQ7779" t="s">
        <v>137</v>
      </c>
      <c r="AR7779" t="s">
        <v>137</v>
      </c>
      <c r="AS7779" t="s">
        <v>137</v>
      </c>
      <c r="AT7779" t="s">
        <v>137</v>
      </c>
      <c r="AU7779" t="s">
        <v>137</v>
      </c>
      <c r="AV7779" t="s">
        <v>137</v>
      </c>
      <c r="AW7779" t="s">
        <v>137</v>
      </c>
      <c r="AX7779" t="s">
        <v>137</v>
      </c>
      <c r="AY7779" t="s">
        <v>137</v>
      </c>
      <c r="AZ7779" t="s">
        <v>137</v>
      </c>
      <c r="BA7779" t="s">
        <v>137</v>
      </c>
      <c r="BB7779" t="s">
        <v>137</v>
      </c>
      <c r="BC7779" t="s">
        <v>137</v>
      </c>
      <c r="BD7779" t="s">
        <v>137</v>
      </c>
      <c r="BE7779" t="s">
        <v>137</v>
      </c>
      <c r="BF7779" t="s">
        <v>137</v>
      </c>
      <c r="BG7779" t="s">
        <v>137</v>
      </c>
      <c r="BH7779" t="s">
        <v>137</v>
      </c>
      <c r="BI7779" t="s">
        <v>137</v>
      </c>
      <c r="BJ7779" t="s">
        <v>137</v>
      </c>
      <c r="BK7779" t="s">
        <v>137</v>
      </c>
      <c r="BL7779" t="s">
        <v>137</v>
      </c>
      <c r="BM7779" t="s">
        <v>137</v>
      </c>
      <c r="BN7779" t="s">
        <v>137</v>
      </c>
      <c r="BO7779" t="s">
        <v>137</v>
      </c>
      <c r="BP7779" t="s">
        <v>137</v>
      </c>
      <c r="BQ7779" t="s">
        <v>137</v>
      </c>
      <c r="BR7779" t="s">
        <v>137</v>
      </c>
      <c r="BS7779" t="s">
        <v>137</v>
      </c>
      <c r="BT7779" t="s">
        <v>137</v>
      </c>
      <c r="BU7779" t="s">
        <v>137</v>
      </c>
      <c r="BW7779" t="s">
        <v>137</v>
      </c>
      <c r="BX7779" t="s">
        <v>137</v>
      </c>
      <c r="BY7779" t="s">
        <v>137</v>
      </c>
      <c r="BZ7779" t="s">
        <v>137</v>
      </c>
      <c r="CA7779" t="s">
        <v>137</v>
      </c>
      <c r="CB7779" t="s">
        <v>137</v>
      </c>
      <c r="CC7779" t="s">
        <v>137</v>
      </c>
      <c r="CD7779" t="s">
        <v>137</v>
      </c>
      <c r="CE7779" t="s">
        <v>137</v>
      </c>
      <c r="CF7779" t="s">
        <v>137</v>
      </c>
      <c r="CG7779" t="s">
        <v>137</v>
      </c>
      <c r="CH7779" t="s">
        <v>137</v>
      </c>
      <c r="CI7779" t="s">
        <v>137</v>
      </c>
      <c r="CJ7779" t="s">
        <v>137</v>
      </c>
      <c r="CK7779" t="s">
        <v>137</v>
      </c>
      <c r="CL7779" t="s">
        <v>137</v>
      </c>
      <c r="CM7779" t="s">
        <v>137</v>
      </c>
      <c r="CN7779" t="s">
        <v>137</v>
      </c>
      <c r="CO7779" t="s">
        <v>137</v>
      </c>
      <c r="CP7779" t="s">
        <v>137</v>
      </c>
      <c r="CQ7779" s="1">
        <v>45215.851388888892</v>
      </c>
      <c r="CR7779" s="1">
        <v>45215.851388888892</v>
      </c>
      <c r="CS7779" s="1"/>
      <c r="CT7779" t="s">
        <v>48141</v>
      </c>
      <c r="CU7779" t="s">
        <v>48141</v>
      </c>
      <c r="CV7779" t="s">
        <v>48142</v>
      </c>
      <c r="CW7779" t="s">
        <v>48143</v>
      </c>
      <c r="CX7779" s="3"/>
      <c r="CY7779" s="3"/>
      <c r="CZ7779">
        <v>1</v>
      </c>
      <c r="DA7779" t="s">
        <v>137</v>
      </c>
      <c r="DB7779" t="s">
        <v>137</v>
      </c>
      <c r="DC7779" t="s">
        <v>137</v>
      </c>
      <c r="DD7779" t="s">
        <v>137</v>
      </c>
      <c r="DE7779" t="s">
        <v>137</v>
      </c>
      <c r="DF7779" t="s">
        <v>48144</v>
      </c>
      <c r="DG7779" t="s">
        <v>137</v>
      </c>
      <c r="DH7779" t="s">
        <v>137</v>
      </c>
      <c r="DI7779" t="s">
        <v>137</v>
      </c>
      <c r="DJ7779" t="s">
        <v>137</v>
      </c>
      <c r="DK7779">
        <v>0</v>
      </c>
      <c r="DL7779" t="s">
        <v>209</v>
      </c>
      <c r="DM7779" t="s">
        <v>48145</v>
      </c>
      <c r="DN7779" t="s">
        <v>137</v>
      </c>
      <c r="DO7779" s="1">
        <v>45215.851388888892</v>
      </c>
      <c r="DP7779" s="1"/>
      <c r="DQ7779" t="s">
        <v>1709</v>
      </c>
      <c r="DR7779" t="s">
        <v>1710</v>
      </c>
      <c r="DS7779" t="s">
        <v>1711</v>
      </c>
      <c r="DT7779" t="s">
        <v>137</v>
      </c>
      <c r="DU7779" t="s">
        <v>137</v>
      </c>
      <c r="DV7779" t="s">
        <v>137</v>
      </c>
      <c r="DW7779" t="s">
        <v>137</v>
      </c>
      <c r="DX7779" t="s">
        <v>28123</v>
      </c>
      <c r="DY7779" t="s">
        <v>137</v>
      </c>
      <c r="DZ7779" t="s">
        <v>168</v>
      </c>
      <c r="EA7779" t="b">
        <v>0</v>
      </c>
      <c r="EB7779" t="s">
        <v>137</v>
      </c>
    </row>
    <row r="7780" spans="1:132" x14ac:dyDescent="0.25">
      <c r="A7780">
        <v>120445686</v>
      </c>
      <c r="B7780">
        <v>4263</v>
      </c>
      <c r="C7780" t="s">
        <v>192</v>
      </c>
      <c r="D7780" t="s">
        <v>48146</v>
      </c>
      <c r="E7780" t="s">
        <v>134</v>
      </c>
      <c r="F7780" t="s">
        <v>162</v>
      </c>
      <c r="G7780" t="s">
        <v>137</v>
      </c>
      <c r="H7780" t="s">
        <v>137</v>
      </c>
      <c r="I7780" t="s">
        <v>48147</v>
      </c>
      <c r="J7780" t="s">
        <v>226</v>
      </c>
      <c r="K7780" t="s">
        <v>227</v>
      </c>
      <c r="L7780" t="s">
        <v>228</v>
      </c>
      <c r="M7780" t="s">
        <v>137</v>
      </c>
      <c r="N7780" t="s">
        <v>165</v>
      </c>
      <c r="O7780" t="s">
        <v>165</v>
      </c>
      <c r="P7780" s="1"/>
      <c r="Q7780" s="1">
        <v>45215.506249999999</v>
      </c>
      <c r="R7780" s="1">
        <v>45215.506249999999</v>
      </c>
      <c r="S7780" s="1">
        <v>45300.47152777778</v>
      </c>
      <c r="T7780" s="1">
        <v>45300.47152777778</v>
      </c>
      <c r="U7780" t="s">
        <v>137</v>
      </c>
      <c r="V7780" t="s">
        <v>137</v>
      </c>
      <c r="W7780" t="s">
        <v>137</v>
      </c>
      <c r="X7780" t="s">
        <v>137</v>
      </c>
      <c r="Y7780" t="s">
        <v>137</v>
      </c>
      <c r="Z7780" t="s">
        <v>137</v>
      </c>
      <c r="AA7780" t="s">
        <v>137</v>
      </c>
      <c r="AB7780" t="s">
        <v>137</v>
      </c>
      <c r="AC7780" t="s">
        <v>137</v>
      </c>
      <c r="AD7780" s="2"/>
      <c r="AE7780" t="s">
        <v>137</v>
      </c>
      <c r="AF7780" t="s">
        <v>137</v>
      </c>
      <c r="AG7780" t="s">
        <v>137</v>
      </c>
      <c r="AH7780" t="s">
        <v>137</v>
      </c>
      <c r="AI7780" t="s">
        <v>137</v>
      </c>
      <c r="AJ7780" t="s">
        <v>137</v>
      </c>
      <c r="AK7780" t="s">
        <v>137</v>
      </c>
      <c r="AL7780" s="2"/>
      <c r="AM7780" t="s">
        <v>137</v>
      </c>
      <c r="AN7780" t="s">
        <v>137</v>
      </c>
      <c r="AO7780" t="s">
        <v>137</v>
      </c>
      <c r="AP7780" t="s">
        <v>137</v>
      </c>
      <c r="AQ7780" t="s">
        <v>137</v>
      </c>
      <c r="AR7780" t="s">
        <v>137</v>
      </c>
      <c r="AS7780" t="s">
        <v>137</v>
      </c>
      <c r="AT7780" t="s">
        <v>137</v>
      </c>
      <c r="AU7780" t="s">
        <v>137</v>
      </c>
      <c r="AV7780" t="s">
        <v>137</v>
      </c>
      <c r="AW7780" t="s">
        <v>137</v>
      </c>
      <c r="AX7780" t="s">
        <v>137</v>
      </c>
      <c r="AY7780" t="s">
        <v>137</v>
      </c>
      <c r="AZ7780" t="s">
        <v>137</v>
      </c>
      <c r="BA7780" t="s">
        <v>137</v>
      </c>
      <c r="BB7780" t="s">
        <v>137</v>
      </c>
      <c r="BC7780" t="s">
        <v>137</v>
      </c>
      <c r="BD7780" t="s">
        <v>137</v>
      </c>
      <c r="BE7780" t="s">
        <v>137</v>
      </c>
      <c r="BF7780" t="s">
        <v>137</v>
      </c>
      <c r="BG7780" t="s">
        <v>137</v>
      </c>
      <c r="BH7780" t="s">
        <v>137</v>
      </c>
      <c r="BI7780" t="s">
        <v>137</v>
      </c>
      <c r="BJ7780" t="s">
        <v>137</v>
      </c>
      <c r="BK7780" t="s">
        <v>137</v>
      </c>
      <c r="BL7780" t="s">
        <v>137</v>
      </c>
      <c r="BM7780" t="s">
        <v>137</v>
      </c>
      <c r="BN7780" t="s">
        <v>137</v>
      </c>
      <c r="BO7780" t="s">
        <v>137</v>
      </c>
      <c r="BP7780" t="s">
        <v>137</v>
      </c>
      <c r="BQ7780" t="s">
        <v>137</v>
      </c>
      <c r="BR7780" t="s">
        <v>137</v>
      </c>
      <c r="BS7780" t="s">
        <v>137</v>
      </c>
      <c r="BT7780" t="s">
        <v>137</v>
      </c>
      <c r="BU7780" t="s">
        <v>137</v>
      </c>
      <c r="BW7780" t="s">
        <v>137</v>
      </c>
      <c r="BX7780" t="s">
        <v>137</v>
      </c>
      <c r="BY7780" t="s">
        <v>137</v>
      </c>
      <c r="BZ7780" t="s">
        <v>137</v>
      </c>
      <c r="CA7780" t="s">
        <v>137</v>
      </c>
      <c r="CB7780" t="s">
        <v>137</v>
      </c>
      <c r="CC7780" t="s">
        <v>137</v>
      </c>
      <c r="CD7780" t="s">
        <v>137</v>
      </c>
      <c r="CE7780" t="s">
        <v>137</v>
      </c>
      <c r="CF7780" t="s">
        <v>137</v>
      </c>
      <c r="CG7780" t="s">
        <v>137</v>
      </c>
      <c r="CH7780" t="s">
        <v>137</v>
      </c>
      <c r="CI7780" t="s">
        <v>137</v>
      </c>
      <c r="CJ7780" t="s">
        <v>137</v>
      </c>
      <c r="CK7780" t="s">
        <v>137</v>
      </c>
      <c r="CL7780" t="s">
        <v>137</v>
      </c>
      <c r="CM7780" t="s">
        <v>137</v>
      </c>
      <c r="CN7780" t="s">
        <v>137</v>
      </c>
      <c r="CO7780" t="s">
        <v>137</v>
      </c>
      <c r="CP7780" t="s">
        <v>137</v>
      </c>
      <c r="CQ7780" s="1">
        <v>45300.47152777778</v>
      </c>
      <c r="CR7780" s="1">
        <v>45300.47152777778</v>
      </c>
      <c r="CS7780" s="1"/>
      <c r="CT7780" t="s">
        <v>48148</v>
      </c>
      <c r="CU7780" t="s">
        <v>48149</v>
      </c>
      <c r="CV7780" t="s">
        <v>48150</v>
      </c>
      <c r="CW7780" t="s">
        <v>48151</v>
      </c>
      <c r="CX7780" s="3"/>
      <c r="CY7780" s="3"/>
      <c r="CZ7780">
        <v>1</v>
      </c>
      <c r="DA7780" t="s">
        <v>137</v>
      </c>
      <c r="DB7780" t="s">
        <v>137</v>
      </c>
      <c r="DC7780" t="s">
        <v>137</v>
      </c>
      <c r="DD7780" t="s">
        <v>137</v>
      </c>
      <c r="DE7780" t="s">
        <v>137</v>
      </c>
      <c r="DF7780" t="s">
        <v>48152</v>
      </c>
      <c r="DG7780" t="s">
        <v>137</v>
      </c>
      <c r="DH7780" t="s">
        <v>137</v>
      </c>
      <c r="DI7780" t="s">
        <v>137</v>
      </c>
      <c r="DJ7780" t="s">
        <v>137</v>
      </c>
      <c r="DK7780">
        <v>0</v>
      </c>
      <c r="DL7780" t="s">
        <v>209</v>
      </c>
      <c r="DM7780" t="s">
        <v>48153</v>
      </c>
      <c r="DN7780" t="s">
        <v>137</v>
      </c>
      <c r="DO7780" s="1">
        <v>45300.47152777778</v>
      </c>
      <c r="DP7780" s="1"/>
      <c r="DQ7780" t="s">
        <v>534</v>
      </c>
      <c r="DR7780" t="s">
        <v>535</v>
      </c>
      <c r="DS7780" t="s">
        <v>536</v>
      </c>
      <c r="DT7780" t="s">
        <v>48154</v>
      </c>
      <c r="DU7780" t="s">
        <v>137</v>
      </c>
      <c r="DV7780" t="s">
        <v>137</v>
      </c>
      <c r="DW7780" t="s">
        <v>137</v>
      </c>
      <c r="DX7780" t="s">
        <v>39655</v>
      </c>
      <c r="DY7780" t="s">
        <v>137</v>
      </c>
      <c r="DZ7780" t="s">
        <v>168</v>
      </c>
      <c r="EA7780" t="b">
        <v>0</v>
      </c>
      <c r="EB7780" t="s">
        <v>137</v>
      </c>
    </row>
    <row r="7781" spans="1:132" x14ac:dyDescent="0.25">
      <c r="A7781">
        <v>120444008</v>
      </c>
      <c r="B7781">
        <v>4262</v>
      </c>
      <c r="C7781" t="s">
        <v>192</v>
      </c>
      <c r="D7781" t="s">
        <v>48155</v>
      </c>
      <c r="E7781" t="s">
        <v>134</v>
      </c>
      <c r="F7781" t="s">
        <v>162</v>
      </c>
      <c r="G7781" t="s">
        <v>137</v>
      </c>
      <c r="H7781" t="s">
        <v>137</v>
      </c>
      <c r="I7781" t="s">
        <v>48156</v>
      </c>
      <c r="J7781" t="s">
        <v>150</v>
      </c>
      <c r="K7781" t="s">
        <v>151</v>
      </c>
      <c r="L7781" t="s">
        <v>152</v>
      </c>
      <c r="M7781" t="s">
        <v>137</v>
      </c>
      <c r="N7781" t="s">
        <v>30777</v>
      </c>
      <c r="O7781" t="s">
        <v>30777</v>
      </c>
      <c r="P7781" s="1"/>
      <c r="Q7781" s="1">
        <v>45215.497916666667</v>
      </c>
      <c r="R7781" s="1">
        <v>45215.497916666667</v>
      </c>
      <c r="S7781" s="1">
        <v>45243.432638888888</v>
      </c>
      <c r="T7781" s="1">
        <v>45243.432638888888</v>
      </c>
      <c r="U7781" t="s">
        <v>137</v>
      </c>
      <c r="V7781" t="s">
        <v>137</v>
      </c>
      <c r="W7781" t="s">
        <v>137</v>
      </c>
      <c r="X7781" t="s">
        <v>137</v>
      </c>
      <c r="Y7781" t="s">
        <v>137</v>
      </c>
      <c r="Z7781" t="s">
        <v>137</v>
      </c>
      <c r="AA7781" t="s">
        <v>137</v>
      </c>
      <c r="AB7781" t="s">
        <v>137</v>
      </c>
      <c r="AC7781" t="s">
        <v>137</v>
      </c>
      <c r="AD7781" s="2"/>
      <c r="AE7781" t="s">
        <v>137</v>
      </c>
      <c r="AF7781" t="s">
        <v>137</v>
      </c>
      <c r="AG7781" t="s">
        <v>137</v>
      </c>
      <c r="AH7781" t="s">
        <v>137</v>
      </c>
      <c r="AI7781" t="s">
        <v>137</v>
      </c>
      <c r="AJ7781" t="s">
        <v>137</v>
      </c>
      <c r="AK7781" t="s">
        <v>137</v>
      </c>
      <c r="AL7781" s="2"/>
      <c r="AM7781" t="s">
        <v>137</v>
      </c>
      <c r="AN7781" t="s">
        <v>137</v>
      </c>
      <c r="AO7781" t="s">
        <v>137</v>
      </c>
      <c r="AP7781" t="s">
        <v>137</v>
      </c>
      <c r="AQ7781" t="s">
        <v>137</v>
      </c>
      <c r="AR7781" t="s">
        <v>137</v>
      </c>
      <c r="AS7781" t="s">
        <v>137</v>
      </c>
      <c r="AT7781" t="s">
        <v>137</v>
      </c>
      <c r="AU7781" t="s">
        <v>137</v>
      </c>
      <c r="AV7781" t="s">
        <v>137</v>
      </c>
      <c r="AW7781" t="s">
        <v>137</v>
      </c>
      <c r="AX7781" t="s">
        <v>137</v>
      </c>
      <c r="AY7781" t="s">
        <v>137</v>
      </c>
      <c r="AZ7781" t="s">
        <v>137</v>
      </c>
      <c r="BA7781" t="s">
        <v>137</v>
      </c>
      <c r="BB7781" t="s">
        <v>137</v>
      </c>
      <c r="BC7781" t="s">
        <v>137</v>
      </c>
      <c r="BD7781" t="s">
        <v>137</v>
      </c>
      <c r="BE7781" t="s">
        <v>137</v>
      </c>
      <c r="BF7781" t="s">
        <v>137</v>
      </c>
      <c r="BG7781" t="s">
        <v>137</v>
      </c>
      <c r="BH7781" t="s">
        <v>137</v>
      </c>
      <c r="BI7781" t="s">
        <v>137</v>
      </c>
      <c r="BJ7781" t="s">
        <v>137</v>
      </c>
      <c r="BK7781" t="s">
        <v>137</v>
      </c>
      <c r="BL7781" t="s">
        <v>137</v>
      </c>
      <c r="BM7781" t="s">
        <v>137</v>
      </c>
      <c r="BN7781" t="s">
        <v>137</v>
      </c>
      <c r="BO7781" t="s">
        <v>137</v>
      </c>
      <c r="BP7781" t="s">
        <v>137</v>
      </c>
      <c r="BQ7781" t="s">
        <v>137</v>
      </c>
      <c r="BR7781" t="s">
        <v>137</v>
      </c>
      <c r="BS7781" t="s">
        <v>137</v>
      </c>
      <c r="BT7781" t="s">
        <v>137</v>
      </c>
      <c r="BU7781" t="s">
        <v>137</v>
      </c>
      <c r="BW7781" t="s">
        <v>137</v>
      </c>
      <c r="BX7781" t="s">
        <v>137</v>
      </c>
      <c r="BY7781" t="s">
        <v>137</v>
      </c>
      <c r="BZ7781" t="s">
        <v>137</v>
      </c>
      <c r="CA7781" t="s">
        <v>137</v>
      </c>
      <c r="CB7781" t="s">
        <v>137</v>
      </c>
      <c r="CC7781" t="s">
        <v>137</v>
      </c>
      <c r="CD7781" t="s">
        <v>137</v>
      </c>
      <c r="CE7781" t="s">
        <v>137</v>
      </c>
      <c r="CF7781" t="s">
        <v>137</v>
      </c>
      <c r="CG7781" t="s">
        <v>137</v>
      </c>
      <c r="CH7781" t="s">
        <v>137</v>
      </c>
      <c r="CI7781" t="s">
        <v>137</v>
      </c>
      <c r="CJ7781" t="s">
        <v>137</v>
      </c>
      <c r="CK7781" t="s">
        <v>137</v>
      </c>
      <c r="CL7781" t="s">
        <v>137</v>
      </c>
      <c r="CM7781" t="s">
        <v>137</v>
      </c>
      <c r="CN7781" t="s">
        <v>137</v>
      </c>
      <c r="CO7781" t="s">
        <v>137</v>
      </c>
      <c r="CP7781" t="s">
        <v>137</v>
      </c>
      <c r="CQ7781" s="1">
        <v>45243.432638888888</v>
      </c>
      <c r="CR7781" s="1">
        <v>45243.432638888888</v>
      </c>
      <c r="CS7781" s="1"/>
      <c r="CT7781" t="s">
        <v>48157</v>
      </c>
      <c r="CU7781" t="s">
        <v>48158</v>
      </c>
      <c r="CV7781" t="s">
        <v>48159</v>
      </c>
      <c r="CW7781" t="s">
        <v>48160</v>
      </c>
      <c r="CX7781" s="3"/>
      <c r="CY7781" s="3"/>
      <c r="CZ7781">
        <v>1</v>
      </c>
      <c r="DA7781" t="s">
        <v>137</v>
      </c>
      <c r="DB7781" t="s">
        <v>137</v>
      </c>
      <c r="DC7781" t="s">
        <v>137</v>
      </c>
      <c r="DD7781" t="s">
        <v>137</v>
      </c>
      <c r="DE7781" t="s">
        <v>137</v>
      </c>
      <c r="DF7781" t="s">
        <v>48161</v>
      </c>
      <c r="DG7781" t="s">
        <v>900</v>
      </c>
      <c r="DH7781" t="s">
        <v>1151</v>
      </c>
      <c r="DI7781" t="s">
        <v>137</v>
      </c>
      <c r="DJ7781" t="s">
        <v>137</v>
      </c>
      <c r="DK7781">
        <v>0</v>
      </c>
      <c r="DL7781" t="s">
        <v>209</v>
      </c>
      <c r="DM7781" t="s">
        <v>137</v>
      </c>
      <c r="DN7781" t="s">
        <v>137</v>
      </c>
      <c r="DO7781" s="1">
        <v>45243.432638888888</v>
      </c>
      <c r="DP7781" s="1"/>
      <c r="DQ7781" t="s">
        <v>150</v>
      </c>
      <c r="DR7781" t="s">
        <v>151</v>
      </c>
      <c r="DS7781" t="s">
        <v>152</v>
      </c>
      <c r="DT7781" t="s">
        <v>48162</v>
      </c>
      <c r="DU7781" t="s">
        <v>137</v>
      </c>
      <c r="DV7781" t="s">
        <v>137</v>
      </c>
      <c r="DW7781" t="s">
        <v>137</v>
      </c>
      <c r="DX7781" t="s">
        <v>48163</v>
      </c>
      <c r="DY7781" t="s">
        <v>137</v>
      </c>
      <c r="DZ7781" t="s">
        <v>168</v>
      </c>
      <c r="EA7781" t="b">
        <v>0</v>
      </c>
      <c r="EB7781" t="s">
        <v>137</v>
      </c>
    </row>
    <row r="7782" spans="1:132" x14ac:dyDescent="0.25">
      <c r="A7782">
        <v>120443626</v>
      </c>
      <c r="B7782">
        <v>4261</v>
      </c>
      <c r="C7782" t="s">
        <v>192</v>
      </c>
      <c r="D7782" t="s">
        <v>48164</v>
      </c>
      <c r="E7782" t="s">
        <v>134</v>
      </c>
      <c r="F7782" t="s">
        <v>162</v>
      </c>
      <c r="G7782" t="s">
        <v>137</v>
      </c>
      <c r="H7782" t="s">
        <v>137</v>
      </c>
      <c r="I7782" t="s">
        <v>48165</v>
      </c>
      <c r="J7782" t="s">
        <v>150</v>
      </c>
      <c r="K7782" t="s">
        <v>151</v>
      </c>
      <c r="L7782" t="s">
        <v>152</v>
      </c>
      <c r="M7782" t="s">
        <v>137</v>
      </c>
      <c r="N7782" t="s">
        <v>21761</v>
      </c>
      <c r="O7782" t="s">
        <v>21761</v>
      </c>
      <c r="P7782" s="1"/>
      <c r="Q7782" s="1">
        <v>45215.495833333334</v>
      </c>
      <c r="R7782" s="1">
        <v>45215.495833333334</v>
      </c>
      <c r="S7782" s="1">
        <v>45282.699305555558</v>
      </c>
      <c r="T7782" s="1">
        <v>45282.699305555558</v>
      </c>
      <c r="U7782" t="s">
        <v>1250</v>
      </c>
      <c r="V7782" t="s">
        <v>137</v>
      </c>
      <c r="W7782" t="s">
        <v>137</v>
      </c>
      <c r="X7782" t="s">
        <v>176</v>
      </c>
      <c r="Y7782" t="s">
        <v>370</v>
      </c>
      <c r="Z7782" t="s">
        <v>137</v>
      </c>
      <c r="AA7782" t="s">
        <v>137</v>
      </c>
      <c r="AB7782" t="s">
        <v>137</v>
      </c>
      <c r="AC7782" t="s">
        <v>137</v>
      </c>
      <c r="AD7782" s="2"/>
      <c r="AE7782" t="s">
        <v>137</v>
      </c>
      <c r="AF7782" t="s">
        <v>137</v>
      </c>
      <c r="AG7782" t="s">
        <v>137</v>
      </c>
      <c r="AH7782" t="s">
        <v>137</v>
      </c>
      <c r="AI7782" t="s">
        <v>137</v>
      </c>
      <c r="AJ7782" t="s">
        <v>137</v>
      </c>
      <c r="AK7782" t="s">
        <v>137</v>
      </c>
      <c r="AL7782" s="2"/>
      <c r="AM7782" t="s">
        <v>137</v>
      </c>
      <c r="AN7782" t="s">
        <v>137</v>
      </c>
      <c r="AO7782" t="s">
        <v>137</v>
      </c>
      <c r="AP7782" t="s">
        <v>137</v>
      </c>
      <c r="AQ7782" t="s">
        <v>137</v>
      </c>
      <c r="AR7782" t="s">
        <v>137</v>
      </c>
      <c r="AS7782" t="s">
        <v>137</v>
      </c>
      <c r="AT7782" t="s">
        <v>137</v>
      </c>
      <c r="AU7782" t="s">
        <v>137</v>
      </c>
      <c r="AV7782" t="s">
        <v>137</v>
      </c>
      <c r="AW7782" t="s">
        <v>137</v>
      </c>
      <c r="AX7782" t="s">
        <v>137</v>
      </c>
      <c r="AY7782" t="s">
        <v>137</v>
      </c>
      <c r="AZ7782" t="s">
        <v>137</v>
      </c>
      <c r="BA7782" t="s">
        <v>137</v>
      </c>
      <c r="BB7782" t="s">
        <v>137</v>
      </c>
      <c r="BC7782" t="s">
        <v>137</v>
      </c>
      <c r="BD7782" t="s">
        <v>137</v>
      </c>
      <c r="BE7782" t="s">
        <v>137</v>
      </c>
      <c r="BF7782" t="s">
        <v>137</v>
      </c>
      <c r="BG7782" t="s">
        <v>137</v>
      </c>
      <c r="BH7782" t="s">
        <v>137</v>
      </c>
      <c r="BI7782" t="s">
        <v>137</v>
      </c>
      <c r="BJ7782" t="s">
        <v>137</v>
      </c>
      <c r="BK7782" t="s">
        <v>137</v>
      </c>
      <c r="BL7782" t="s">
        <v>137</v>
      </c>
      <c r="BM7782" t="s">
        <v>137</v>
      </c>
      <c r="BN7782" t="s">
        <v>137</v>
      </c>
      <c r="BO7782" t="s">
        <v>137</v>
      </c>
      <c r="BP7782" t="s">
        <v>137</v>
      </c>
      <c r="BQ7782" t="s">
        <v>137</v>
      </c>
      <c r="BR7782" t="s">
        <v>137</v>
      </c>
      <c r="BS7782" t="s">
        <v>137</v>
      </c>
      <c r="BT7782" t="s">
        <v>137</v>
      </c>
      <c r="BU7782" t="s">
        <v>137</v>
      </c>
      <c r="BW7782" t="s">
        <v>137</v>
      </c>
      <c r="BX7782" t="s">
        <v>137</v>
      </c>
      <c r="BY7782" t="s">
        <v>137</v>
      </c>
      <c r="BZ7782" t="s">
        <v>137</v>
      </c>
      <c r="CA7782" t="s">
        <v>137</v>
      </c>
      <c r="CB7782" t="s">
        <v>137</v>
      </c>
      <c r="CC7782" t="s">
        <v>137</v>
      </c>
      <c r="CD7782" t="s">
        <v>137</v>
      </c>
      <c r="CE7782" t="s">
        <v>137</v>
      </c>
      <c r="CF7782" t="s">
        <v>137</v>
      </c>
      <c r="CG7782" t="s">
        <v>137</v>
      </c>
      <c r="CH7782" t="s">
        <v>137</v>
      </c>
      <c r="CI7782" t="s">
        <v>137</v>
      </c>
      <c r="CJ7782" t="s">
        <v>137</v>
      </c>
      <c r="CK7782" t="s">
        <v>137</v>
      </c>
      <c r="CL7782" t="s">
        <v>137</v>
      </c>
      <c r="CM7782" t="s">
        <v>137</v>
      </c>
      <c r="CN7782" t="s">
        <v>137</v>
      </c>
      <c r="CO7782" t="s">
        <v>137</v>
      </c>
      <c r="CP7782" t="s">
        <v>137</v>
      </c>
      <c r="CQ7782" s="1">
        <v>45282.699305555558</v>
      </c>
      <c r="CR7782" s="1">
        <v>45282.699305555558</v>
      </c>
      <c r="CS7782" s="1"/>
      <c r="CT7782" t="s">
        <v>48166</v>
      </c>
      <c r="CU7782" t="s">
        <v>48167</v>
      </c>
      <c r="CV7782" t="s">
        <v>48168</v>
      </c>
      <c r="CW7782" t="s">
        <v>48169</v>
      </c>
      <c r="CX7782" s="3"/>
      <c r="CY7782" s="3"/>
      <c r="CZ7782">
        <v>2</v>
      </c>
      <c r="DA7782" t="s">
        <v>137</v>
      </c>
      <c r="DB7782" t="s">
        <v>137</v>
      </c>
      <c r="DC7782" t="s">
        <v>137</v>
      </c>
      <c r="DD7782" t="s">
        <v>137</v>
      </c>
      <c r="DE7782" t="s">
        <v>137</v>
      </c>
      <c r="DF7782" t="s">
        <v>48170</v>
      </c>
      <c r="DG7782" t="s">
        <v>900</v>
      </c>
      <c r="DH7782" t="s">
        <v>1285</v>
      </c>
      <c r="DI7782" t="s">
        <v>137</v>
      </c>
      <c r="DJ7782" t="s">
        <v>137</v>
      </c>
      <c r="DK7782">
        <v>0</v>
      </c>
      <c r="DL7782" t="s">
        <v>209</v>
      </c>
      <c r="DM7782" t="s">
        <v>47344</v>
      </c>
      <c r="DN7782" t="s">
        <v>137</v>
      </c>
      <c r="DO7782" s="1">
        <v>45282.699305555558</v>
      </c>
      <c r="DP7782" s="1"/>
      <c r="DQ7782" t="s">
        <v>1709</v>
      </c>
      <c r="DR7782" t="s">
        <v>1710</v>
      </c>
      <c r="DS7782" t="s">
        <v>1711</v>
      </c>
      <c r="DT7782" t="s">
        <v>137</v>
      </c>
      <c r="DU7782" t="s">
        <v>137</v>
      </c>
      <c r="DV7782" t="s">
        <v>137</v>
      </c>
      <c r="DW7782" t="s">
        <v>137</v>
      </c>
      <c r="DX7782" t="s">
        <v>48171</v>
      </c>
      <c r="DY7782" t="s">
        <v>137</v>
      </c>
      <c r="DZ7782" t="s">
        <v>168</v>
      </c>
      <c r="EA7782" t="b">
        <v>0</v>
      </c>
      <c r="EB7782" t="s">
        <v>137</v>
      </c>
    </row>
    <row r="7783" spans="1:132" x14ac:dyDescent="0.25">
      <c r="A7783">
        <v>120436621</v>
      </c>
      <c r="B7783">
        <v>4260</v>
      </c>
      <c r="C7783" t="s">
        <v>192</v>
      </c>
      <c r="D7783" t="s">
        <v>48172</v>
      </c>
      <c r="E7783" t="s">
        <v>134</v>
      </c>
      <c r="F7783" t="s">
        <v>162</v>
      </c>
      <c r="G7783" t="s">
        <v>137</v>
      </c>
      <c r="H7783" t="s">
        <v>137</v>
      </c>
      <c r="I7783" t="s">
        <v>48173</v>
      </c>
      <c r="J7783" t="s">
        <v>150</v>
      </c>
      <c r="K7783" t="s">
        <v>151</v>
      </c>
      <c r="L7783" t="s">
        <v>152</v>
      </c>
      <c r="M7783" t="s">
        <v>137</v>
      </c>
      <c r="N7783" t="s">
        <v>174</v>
      </c>
      <c r="O7783" t="s">
        <v>174</v>
      </c>
      <c r="P7783" s="1"/>
      <c r="Q7783" s="1">
        <v>45215.460416666669</v>
      </c>
      <c r="R7783" s="1">
        <v>45215.460416666669</v>
      </c>
      <c r="S7783" s="1">
        <v>45215.679861111108</v>
      </c>
      <c r="T7783" s="1">
        <v>45215.679861111108</v>
      </c>
      <c r="U7783" t="s">
        <v>137</v>
      </c>
      <c r="V7783" t="s">
        <v>137</v>
      </c>
      <c r="W7783" t="s">
        <v>137</v>
      </c>
      <c r="X7783" t="s">
        <v>137</v>
      </c>
      <c r="Y7783" t="s">
        <v>137</v>
      </c>
      <c r="Z7783" t="s">
        <v>137</v>
      </c>
      <c r="AA7783" t="s">
        <v>137</v>
      </c>
      <c r="AB7783" t="s">
        <v>137</v>
      </c>
      <c r="AC7783" t="s">
        <v>137</v>
      </c>
      <c r="AD7783" s="2"/>
      <c r="AE7783" t="s">
        <v>137</v>
      </c>
      <c r="AF7783" t="s">
        <v>137</v>
      </c>
      <c r="AG7783" t="s">
        <v>137</v>
      </c>
      <c r="AH7783" t="s">
        <v>137</v>
      </c>
      <c r="AI7783" t="s">
        <v>137</v>
      </c>
      <c r="AJ7783" t="s">
        <v>137</v>
      </c>
      <c r="AK7783" t="s">
        <v>137</v>
      </c>
      <c r="AL7783" s="2"/>
      <c r="AM7783" t="s">
        <v>137</v>
      </c>
      <c r="AN7783" t="s">
        <v>137</v>
      </c>
      <c r="AO7783" t="s">
        <v>137</v>
      </c>
      <c r="AP7783" t="s">
        <v>137</v>
      </c>
      <c r="AQ7783" t="s">
        <v>137</v>
      </c>
      <c r="AR7783" t="s">
        <v>137</v>
      </c>
      <c r="AS7783" t="s">
        <v>137</v>
      </c>
      <c r="AT7783" t="s">
        <v>137</v>
      </c>
      <c r="AU7783" t="s">
        <v>137</v>
      </c>
      <c r="AV7783" t="s">
        <v>137</v>
      </c>
      <c r="AW7783" t="s">
        <v>137</v>
      </c>
      <c r="AX7783" t="s">
        <v>137</v>
      </c>
      <c r="AY7783" t="s">
        <v>137</v>
      </c>
      <c r="AZ7783" t="s">
        <v>137</v>
      </c>
      <c r="BA7783" t="s">
        <v>137</v>
      </c>
      <c r="BB7783" t="s">
        <v>137</v>
      </c>
      <c r="BC7783" t="s">
        <v>137</v>
      </c>
      <c r="BD7783" t="s">
        <v>137</v>
      </c>
      <c r="BE7783" t="s">
        <v>137</v>
      </c>
      <c r="BF7783" t="s">
        <v>137</v>
      </c>
      <c r="BG7783" t="s">
        <v>137</v>
      </c>
      <c r="BH7783" t="s">
        <v>137</v>
      </c>
      <c r="BI7783" t="s">
        <v>137</v>
      </c>
      <c r="BJ7783" t="s">
        <v>137</v>
      </c>
      <c r="BK7783" t="s">
        <v>137</v>
      </c>
      <c r="BL7783" t="s">
        <v>137</v>
      </c>
      <c r="BM7783" t="s">
        <v>137</v>
      </c>
      <c r="BN7783" t="s">
        <v>137</v>
      </c>
      <c r="BO7783" t="s">
        <v>137</v>
      </c>
      <c r="BP7783" t="s">
        <v>137</v>
      </c>
      <c r="BQ7783" t="s">
        <v>137</v>
      </c>
      <c r="BR7783" t="s">
        <v>137</v>
      </c>
      <c r="BS7783" t="s">
        <v>137</v>
      </c>
      <c r="BT7783" t="s">
        <v>137</v>
      </c>
      <c r="BU7783" t="s">
        <v>137</v>
      </c>
      <c r="BW7783" t="s">
        <v>137</v>
      </c>
      <c r="BX7783" t="s">
        <v>137</v>
      </c>
      <c r="BY7783" t="s">
        <v>137</v>
      </c>
      <c r="BZ7783" t="s">
        <v>137</v>
      </c>
      <c r="CA7783" t="s">
        <v>137</v>
      </c>
      <c r="CB7783" t="s">
        <v>137</v>
      </c>
      <c r="CC7783" t="s">
        <v>137</v>
      </c>
      <c r="CD7783" t="s">
        <v>137</v>
      </c>
      <c r="CE7783" t="s">
        <v>137</v>
      </c>
      <c r="CF7783" t="s">
        <v>137</v>
      </c>
      <c r="CG7783" t="s">
        <v>137</v>
      </c>
      <c r="CH7783" t="s">
        <v>137</v>
      </c>
      <c r="CI7783" t="s">
        <v>137</v>
      </c>
      <c r="CJ7783" t="s">
        <v>137</v>
      </c>
      <c r="CK7783" t="s">
        <v>137</v>
      </c>
      <c r="CL7783" t="s">
        <v>137</v>
      </c>
      <c r="CM7783" t="s">
        <v>137</v>
      </c>
      <c r="CN7783" t="s">
        <v>137</v>
      </c>
      <c r="CO7783" t="s">
        <v>137</v>
      </c>
      <c r="CP7783" t="s">
        <v>137</v>
      </c>
      <c r="CQ7783" s="1">
        <v>45215.679861111108</v>
      </c>
      <c r="CR7783" s="1">
        <v>45215.679861111108</v>
      </c>
      <c r="CS7783" s="1"/>
      <c r="CT7783" t="s">
        <v>48174</v>
      </c>
      <c r="CU7783" t="s">
        <v>48174</v>
      </c>
      <c r="CV7783" t="s">
        <v>48175</v>
      </c>
      <c r="CW7783" t="s">
        <v>48175</v>
      </c>
      <c r="CX7783" s="3"/>
      <c r="CY7783" s="3"/>
      <c r="CZ7783">
        <v>1</v>
      </c>
      <c r="DA7783" t="s">
        <v>137</v>
      </c>
      <c r="DB7783" t="s">
        <v>137</v>
      </c>
      <c r="DC7783" t="s">
        <v>137</v>
      </c>
      <c r="DD7783" t="s">
        <v>137</v>
      </c>
      <c r="DE7783" t="s">
        <v>137</v>
      </c>
      <c r="DF7783" t="s">
        <v>48176</v>
      </c>
      <c r="DG7783" t="s">
        <v>137</v>
      </c>
      <c r="DH7783" t="s">
        <v>137</v>
      </c>
      <c r="DI7783" t="s">
        <v>137</v>
      </c>
      <c r="DJ7783" t="s">
        <v>137</v>
      </c>
      <c r="DK7783">
        <v>0</v>
      </c>
      <c r="DL7783" t="s">
        <v>209</v>
      </c>
      <c r="DM7783" t="s">
        <v>137</v>
      </c>
      <c r="DN7783" t="s">
        <v>137</v>
      </c>
      <c r="DO7783" s="1">
        <v>45215.679861111108</v>
      </c>
      <c r="DP7783" s="1"/>
      <c r="DQ7783" t="s">
        <v>150</v>
      </c>
      <c r="DR7783" t="s">
        <v>151</v>
      </c>
      <c r="DS7783" t="s">
        <v>152</v>
      </c>
      <c r="DT7783" t="s">
        <v>137</v>
      </c>
      <c r="DU7783" t="s">
        <v>137</v>
      </c>
      <c r="DV7783" t="s">
        <v>137</v>
      </c>
      <c r="DW7783" t="s">
        <v>137</v>
      </c>
      <c r="DX7783" t="s">
        <v>137</v>
      </c>
      <c r="DY7783" t="s">
        <v>137</v>
      </c>
      <c r="DZ7783" t="s">
        <v>168</v>
      </c>
      <c r="EA7783" t="b">
        <v>0</v>
      </c>
      <c r="EB7783" t="s">
        <v>137</v>
      </c>
    </row>
    <row r="7784" spans="1:132" x14ac:dyDescent="0.25">
      <c r="A7784">
        <v>120435491</v>
      </c>
      <c r="B7784">
        <v>4259</v>
      </c>
      <c r="C7784" t="s">
        <v>192</v>
      </c>
      <c r="D7784" t="s">
        <v>48177</v>
      </c>
      <c r="E7784" t="s">
        <v>134</v>
      </c>
      <c r="F7784" t="s">
        <v>532</v>
      </c>
      <c r="G7784" t="s">
        <v>137</v>
      </c>
      <c r="H7784" t="s">
        <v>137</v>
      </c>
      <c r="I7784" t="s">
        <v>137</v>
      </c>
      <c r="J7784" t="s">
        <v>150</v>
      </c>
      <c r="K7784" t="s">
        <v>151</v>
      </c>
      <c r="L7784" t="s">
        <v>152</v>
      </c>
      <c r="M7784" t="s">
        <v>137</v>
      </c>
      <c r="N7784" t="s">
        <v>1600</v>
      </c>
      <c r="O7784" t="s">
        <v>303</v>
      </c>
      <c r="P7784" s="1"/>
      <c r="Q7784" s="1">
        <v>45215.455555555556</v>
      </c>
      <c r="R7784" s="1">
        <v>45215.455555555556</v>
      </c>
      <c r="S7784" s="1">
        <v>45215.462500000001</v>
      </c>
      <c r="T7784" s="1">
        <v>45215.462500000001</v>
      </c>
      <c r="U7784" t="s">
        <v>11148</v>
      </c>
      <c r="V7784" t="s">
        <v>137</v>
      </c>
      <c r="W7784" t="s">
        <v>137</v>
      </c>
      <c r="X7784" t="s">
        <v>144</v>
      </c>
      <c r="Y7784" t="s">
        <v>137</v>
      </c>
      <c r="Z7784" t="s">
        <v>137</v>
      </c>
      <c r="AA7784" t="s">
        <v>137</v>
      </c>
      <c r="AB7784" t="s">
        <v>137</v>
      </c>
      <c r="AC7784" t="s">
        <v>137</v>
      </c>
      <c r="AD7784" s="2"/>
      <c r="AE7784" t="s">
        <v>137</v>
      </c>
      <c r="AF7784" t="s">
        <v>137</v>
      </c>
      <c r="AG7784" t="s">
        <v>137</v>
      </c>
      <c r="AH7784" t="s">
        <v>137</v>
      </c>
      <c r="AI7784" t="s">
        <v>137</v>
      </c>
      <c r="AJ7784" t="s">
        <v>137</v>
      </c>
      <c r="AK7784" t="s">
        <v>137</v>
      </c>
      <c r="AL7784" s="2"/>
      <c r="AM7784" t="s">
        <v>137</v>
      </c>
      <c r="AN7784" t="s">
        <v>137</v>
      </c>
      <c r="AO7784" t="s">
        <v>137</v>
      </c>
      <c r="AP7784" t="s">
        <v>137</v>
      </c>
      <c r="AQ7784" t="s">
        <v>137</v>
      </c>
      <c r="AR7784" t="s">
        <v>137</v>
      </c>
      <c r="AS7784" t="s">
        <v>137</v>
      </c>
      <c r="AT7784" t="s">
        <v>137</v>
      </c>
      <c r="AU7784" t="s">
        <v>137</v>
      </c>
      <c r="AV7784" t="s">
        <v>137</v>
      </c>
      <c r="AW7784" t="s">
        <v>137</v>
      </c>
      <c r="AX7784" t="s">
        <v>137</v>
      </c>
      <c r="AY7784" t="s">
        <v>137</v>
      </c>
      <c r="AZ7784" t="s">
        <v>137</v>
      </c>
      <c r="BA7784" t="s">
        <v>137</v>
      </c>
      <c r="BB7784" t="s">
        <v>137</v>
      </c>
      <c r="BC7784" t="s">
        <v>137</v>
      </c>
      <c r="BD7784" t="s">
        <v>137</v>
      </c>
      <c r="BE7784" t="s">
        <v>137</v>
      </c>
      <c r="BF7784" t="s">
        <v>137</v>
      </c>
      <c r="BG7784" t="s">
        <v>137</v>
      </c>
      <c r="BH7784" t="s">
        <v>137</v>
      </c>
      <c r="BI7784" t="s">
        <v>137</v>
      </c>
      <c r="BJ7784" t="s">
        <v>137</v>
      </c>
      <c r="BK7784" t="s">
        <v>137</v>
      </c>
      <c r="BL7784" t="s">
        <v>137</v>
      </c>
      <c r="BM7784" t="s">
        <v>137</v>
      </c>
      <c r="BN7784" t="s">
        <v>137</v>
      </c>
      <c r="BO7784" t="s">
        <v>137</v>
      </c>
      <c r="BP7784" t="s">
        <v>137</v>
      </c>
      <c r="BQ7784" t="s">
        <v>137</v>
      </c>
      <c r="BR7784" t="s">
        <v>137</v>
      </c>
      <c r="BS7784" t="s">
        <v>137</v>
      </c>
      <c r="BT7784" t="s">
        <v>137</v>
      </c>
      <c r="BU7784" t="s">
        <v>137</v>
      </c>
      <c r="BW7784" t="s">
        <v>137</v>
      </c>
      <c r="BX7784" t="s">
        <v>137</v>
      </c>
      <c r="BY7784" t="s">
        <v>137</v>
      </c>
      <c r="BZ7784" t="s">
        <v>137</v>
      </c>
      <c r="CA7784" t="s">
        <v>137</v>
      </c>
      <c r="CB7784" t="s">
        <v>137</v>
      </c>
      <c r="CC7784" t="s">
        <v>137</v>
      </c>
      <c r="CD7784" t="s">
        <v>137</v>
      </c>
      <c r="CE7784" t="s">
        <v>137</v>
      </c>
      <c r="CF7784" t="s">
        <v>137</v>
      </c>
      <c r="CG7784" t="s">
        <v>137</v>
      </c>
      <c r="CH7784" t="s">
        <v>137</v>
      </c>
      <c r="CI7784" t="s">
        <v>137</v>
      </c>
      <c r="CJ7784" t="s">
        <v>137</v>
      </c>
      <c r="CK7784" t="s">
        <v>137</v>
      </c>
      <c r="CL7784" t="s">
        <v>137</v>
      </c>
      <c r="CM7784" t="s">
        <v>137</v>
      </c>
      <c r="CN7784" t="s">
        <v>137</v>
      </c>
      <c r="CO7784" t="s">
        <v>137</v>
      </c>
      <c r="CP7784" t="s">
        <v>137</v>
      </c>
      <c r="CQ7784" s="1">
        <v>45215.462500000001</v>
      </c>
      <c r="CR7784" s="1">
        <v>45215.462500000001</v>
      </c>
      <c r="CS7784" s="1"/>
      <c r="CT7784" t="s">
        <v>48178</v>
      </c>
      <c r="CU7784" t="s">
        <v>48178</v>
      </c>
      <c r="CV7784" t="s">
        <v>11648</v>
      </c>
      <c r="CW7784" t="s">
        <v>11648</v>
      </c>
      <c r="CX7784" s="3"/>
      <c r="CY7784" s="3"/>
      <c r="DA7784" t="s">
        <v>137</v>
      </c>
      <c r="DB7784" t="s">
        <v>137</v>
      </c>
      <c r="DC7784" t="s">
        <v>137</v>
      </c>
      <c r="DD7784" t="s">
        <v>137</v>
      </c>
      <c r="DE7784" t="s">
        <v>137</v>
      </c>
      <c r="DF7784" t="s">
        <v>48179</v>
      </c>
      <c r="DG7784" t="s">
        <v>137</v>
      </c>
      <c r="DH7784" t="s">
        <v>137</v>
      </c>
      <c r="DI7784" t="s">
        <v>137</v>
      </c>
      <c r="DJ7784" t="s">
        <v>137</v>
      </c>
      <c r="DK7784">
        <v>0</v>
      </c>
      <c r="DL7784" t="s">
        <v>209</v>
      </c>
      <c r="DM7784" t="s">
        <v>137</v>
      </c>
      <c r="DN7784" t="s">
        <v>137</v>
      </c>
      <c r="DO7784" s="1">
        <v>45215.462500000001</v>
      </c>
      <c r="DP7784" s="1"/>
      <c r="DQ7784" t="s">
        <v>150</v>
      </c>
      <c r="DR7784" t="s">
        <v>151</v>
      </c>
      <c r="DS7784" t="s">
        <v>152</v>
      </c>
      <c r="DT7784" t="s">
        <v>137</v>
      </c>
      <c r="DU7784" t="s">
        <v>137</v>
      </c>
      <c r="DV7784" t="s">
        <v>137</v>
      </c>
      <c r="DW7784" t="s">
        <v>137</v>
      </c>
      <c r="DX7784" t="s">
        <v>137</v>
      </c>
      <c r="DY7784" t="s">
        <v>137</v>
      </c>
      <c r="DZ7784" t="s">
        <v>168</v>
      </c>
      <c r="EA7784" t="b">
        <v>0</v>
      </c>
      <c r="EB7784" t="s">
        <v>137</v>
      </c>
    </row>
    <row r="7785" spans="1:132" x14ac:dyDescent="0.25">
      <c r="A7785">
        <v>120432516</v>
      </c>
      <c r="B7785">
        <v>4258</v>
      </c>
      <c r="C7785" t="s">
        <v>192</v>
      </c>
      <c r="D7785" t="s">
        <v>133</v>
      </c>
      <c r="E7785" t="s">
        <v>134</v>
      </c>
      <c r="F7785" t="s">
        <v>135</v>
      </c>
      <c r="G7785" t="s">
        <v>136</v>
      </c>
      <c r="H7785" t="s">
        <v>137</v>
      </c>
      <c r="I7785" t="s">
        <v>138</v>
      </c>
      <c r="J7785" t="s">
        <v>150</v>
      </c>
      <c r="K7785" t="s">
        <v>151</v>
      </c>
      <c r="L7785" t="s">
        <v>152</v>
      </c>
      <c r="M7785" t="s">
        <v>137</v>
      </c>
      <c r="N7785" t="s">
        <v>6262</v>
      </c>
      <c r="O7785" t="s">
        <v>6262</v>
      </c>
      <c r="P7785" s="1">
        <v>45215</v>
      </c>
      <c r="Q7785" s="1">
        <v>45215.44027777778</v>
      </c>
      <c r="R7785" s="1">
        <v>45215.44027777778</v>
      </c>
      <c r="S7785" s="1">
        <v>45215.464583333334</v>
      </c>
      <c r="T7785" s="1">
        <v>45215.464583333334</v>
      </c>
      <c r="U7785" t="s">
        <v>3667</v>
      </c>
      <c r="V7785" t="s">
        <v>137</v>
      </c>
      <c r="W7785" t="s">
        <v>137</v>
      </c>
      <c r="X7785" t="s">
        <v>185</v>
      </c>
      <c r="Y7785" t="s">
        <v>440</v>
      </c>
      <c r="Z7785" t="s">
        <v>137</v>
      </c>
      <c r="AA7785" t="s">
        <v>137</v>
      </c>
      <c r="AB7785" t="s">
        <v>137</v>
      </c>
      <c r="AC7785" t="s">
        <v>137</v>
      </c>
      <c r="AD7785" s="2"/>
      <c r="AE7785" t="s">
        <v>137</v>
      </c>
      <c r="AF7785" t="s">
        <v>137</v>
      </c>
      <c r="AG7785" t="s">
        <v>137</v>
      </c>
      <c r="AH7785" t="s">
        <v>137</v>
      </c>
      <c r="AI7785" t="s">
        <v>137</v>
      </c>
      <c r="AJ7785" t="s">
        <v>137</v>
      </c>
      <c r="AK7785" t="s">
        <v>137</v>
      </c>
      <c r="AL7785" s="2"/>
      <c r="AM7785" t="s">
        <v>137</v>
      </c>
      <c r="AN7785" t="s">
        <v>137</v>
      </c>
      <c r="AO7785" t="s">
        <v>137</v>
      </c>
      <c r="AP7785" t="s">
        <v>137</v>
      </c>
      <c r="AQ7785" t="s">
        <v>137</v>
      </c>
      <c r="AR7785" t="s">
        <v>137</v>
      </c>
      <c r="AS7785" t="s">
        <v>137</v>
      </c>
      <c r="AT7785" t="s">
        <v>137</v>
      </c>
      <c r="AU7785" t="s">
        <v>137</v>
      </c>
      <c r="AV7785" t="s">
        <v>137</v>
      </c>
      <c r="AW7785" t="s">
        <v>137</v>
      </c>
      <c r="AX7785" t="s">
        <v>137</v>
      </c>
      <c r="AY7785" t="s">
        <v>137</v>
      </c>
      <c r="AZ7785" t="s">
        <v>137</v>
      </c>
      <c r="BA7785" t="s">
        <v>137</v>
      </c>
      <c r="BB7785" t="s">
        <v>137</v>
      </c>
      <c r="BC7785" t="s">
        <v>137</v>
      </c>
      <c r="BD7785" t="s">
        <v>137</v>
      </c>
      <c r="BE7785" t="s">
        <v>137</v>
      </c>
      <c r="BF7785" t="s">
        <v>137</v>
      </c>
      <c r="BG7785" t="s">
        <v>137</v>
      </c>
      <c r="BH7785" t="s">
        <v>137</v>
      </c>
      <c r="BI7785" t="s">
        <v>137</v>
      </c>
      <c r="BJ7785" t="s">
        <v>137</v>
      </c>
      <c r="BK7785" t="s">
        <v>137</v>
      </c>
      <c r="BL7785" t="s">
        <v>137</v>
      </c>
      <c r="BM7785" t="s">
        <v>137</v>
      </c>
      <c r="BN7785" t="s">
        <v>137</v>
      </c>
      <c r="BO7785" t="s">
        <v>137</v>
      </c>
      <c r="BP7785" t="s">
        <v>48180</v>
      </c>
      <c r="BQ7785" t="s">
        <v>137</v>
      </c>
      <c r="BR7785" t="s">
        <v>137</v>
      </c>
      <c r="BS7785" t="s">
        <v>137</v>
      </c>
      <c r="BT7785" t="s">
        <v>137</v>
      </c>
      <c r="BU7785" t="s">
        <v>137</v>
      </c>
      <c r="BW7785" t="s">
        <v>137</v>
      </c>
      <c r="BX7785" t="s">
        <v>137</v>
      </c>
      <c r="BY7785" t="s">
        <v>137</v>
      </c>
      <c r="BZ7785" t="s">
        <v>137</v>
      </c>
      <c r="CA7785" t="s">
        <v>137</v>
      </c>
      <c r="CB7785" t="s">
        <v>137</v>
      </c>
      <c r="CC7785" t="s">
        <v>137</v>
      </c>
      <c r="CD7785" t="s">
        <v>137</v>
      </c>
      <c r="CE7785" t="s">
        <v>137</v>
      </c>
      <c r="CF7785" t="s">
        <v>137</v>
      </c>
      <c r="CG7785" t="s">
        <v>137</v>
      </c>
      <c r="CH7785" t="s">
        <v>137</v>
      </c>
      <c r="CI7785" t="s">
        <v>137</v>
      </c>
      <c r="CJ7785" t="s">
        <v>137</v>
      </c>
      <c r="CK7785" t="s">
        <v>137</v>
      </c>
      <c r="CL7785" t="s">
        <v>137</v>
      </c>
      <c r="CM7785" t="s">
        <v>137</v>
      </c>
      <c r="CN7785" t="s">
        <v>137</v>
      </c>
      <c r="CO7785" t="s">
        <v>137</v>
      </c>
      <c r="CP7785" t="s">
        <v>137</v>
      </c>
      <c r="CQ7785" s="1">
        <v>45215.464583333334</v>
      </c>
      <c r="CR7785" s="1">
        <v>45215.464583333334</v>
      </c>
      <c r="CS7785" s="1"/>
      <c r="CT7785" t="s">
        <v>48181</v>
      </c>
      <c r="CU7785" t="s">
        <v>48181</v>
      </c>
      <c r="CV7785" t="s">
        <v>2508</v>
      </c>
      <c r="CW7785" t="s">
        <v>2508</v>
      </c>
      <c r="CX7785" s="3"/>
      <c r="CY7785" s="3"/>
      <c r="CZ7785">
        <v>1</v>
      </c>
      <c r="DA7785" t="s">
        <v>48182</v>
      </c>
      <c r="DB7785" t="s">
        <v>137</v>
      </c>
      <c r="DC7785" t="s">
        <v>137</v>
      </c>
      <c r="DD7785" t="s">
        <v>137</v>
      </c>
      <c r="DE7785" t="s">
        <v>137</v>
      </c>
      <c r="DF7785" t="s">
        <v>48183</v>
      </c>
      <c r="DG7785" t="s">
        <v>137</v>
      </c>
      <c r="DH7785" t="s">
        <v>137</v>
      </c>
      <c r="DI7785" t="s">
        <v>137</v>
      </c>
      <c r="DJ7785" t="s">
        <v>137</v>
      </c>
      <c r="DK7785">
        <v>0</v>
      </c>
      <c r="DL7785" t="s">
        <v>209</v>
      </c>
      <c r="DM7785" t="s">
        <v>137</v>
      </c>
      <c r="DN7785" t="s">
        <v>137</v>
      </c>
      <c r="DO7785" s="1">
        <v>45215.464583333334</v>
      </c>
      <c r="DP7785" s="1"/>
      <c r="DQ7785" t="s">
        <v>150</v>
      </c>
      <c r="DR7785" t="s">
        <v>151</v>
      </c>
      <c r="DS7785" t="s">
        <v>152</v>
      </c>
      <c r="DT7785" t="s">
        <v>137</v>
      </c>
      <c r="DU7785" t="s">
        <v>137</v>
      </c>
      <c r="DV7785" t="s">
        <v>137</v>
      </c>
      <c r="DW7785" t="s">
        <v>137</v>
      </c>
      <c r="DX7785" t="s">
        <v>137</v>
      </c>
      <c r="DY7785" t="s">
        <v>137</v>
      </c>
      <c r="DZ7785" t="s">
        <v>148</v>
      </c>
      <c r="EA7785" t="b">
        <v>0</v>
      </c>
      <c r="EB7785" t="s">
        <v>137</v>
      </c>
    </row>
    <row r="7786" spans="1:132" x14ac:dyDescent="0.25">
      <c r="A7786">
        <v>120424499</v>
      </c>
      <c r="B7786">
        <v>4257</v>
      </c>
      <c r="C7786" t="s">
        <v>192</v>
      </c>
      <c r="D7786" t="s">
        <v>133</v>
      </c>
      <c r="E7786" t="s">
        <v>134</v>
      </c>
      <c r="F7786" t="s">
        <v>135</v>
      </c>
      <c r="G7786" t="s">
        <v>136</v>
      </c>
      <c r="H7786" t="s">
        <v>137</v>
      </c>
      <c r="I7786" t="s">
        <v>138</v>
      </c>
      <c r="J7786" t="s">
        <v>150</v>
      </c>
      <c r="K7786" t="s">
        <v>151</v>
      </c>
      <c r="L7786" t="s">
        <v>152</v>
      </c>
      <c r="M7786" t="s">
        <v>137</v>
      </c>
      <c r="N7786" t="s">
        <v>593</v>
      </c>
      <c r="O7786" t="s">
        <v>593</v>
      </c>
      <c r="P7786" s="1">
        <v>45215</v>
      </c>
      <c r="Q7786" s="1">
        <v>45215.399305555555</v>
      </c>
      <c r="R7786" s="1">
        <v>45215.399305555555</v>
      </c>
      <c r="S7786" s="1">
        <v>45215.42291666667</v>
      </c>
      <c r="T7786" s="1">
        <v>45215.42291666667</v>
      </c>
      <c r="U7786" t="s">
        <v>175</v>
      </c>
      <c r="V7786" t="s">
        <v>137</v>
      </c>
      <c r="W7786" t="s">
        <v>137</v>
      </c>
      <c r="X7786" t="s">
        <v>176</v>
      </c>
      <c r="Y7786" t="s">
        <v>177</v>
      </c>
      <c r="Z7786" t="s">
        <v>137</v>
      </c>
      <c r="AA7786" t="s">
        <v>137</v>
      </c>
      <c r="AB7786" t="s">
        <v>137</v>
      </c>
      <c r="AC7786" t="s">
        <v>137</v>
      </c>
      <c r="AD7786" s="2"/>
      <c r="AE7786" t="s">
        <v>137</v>
      </c>
      <c r="AF7786" t="s">
        <v>137</v>
      </c>
      <c r="AG7786" t="s">
        <v>137</v>
      </c>
      <c r="AH7786" t="s">
        <v>137</v>
      </c>
      <c r="AI7786" t="s">
        <v>137</v>
      </c>
      <c r="AJ7786" t="s">
        <v>137</v>
      </c>
      <c r="AK7786" t="s">
        <v>137</v>
      </c>
      <c r="AL7786" s="2"/>
      <c r="AM7786" t="s">
        <v>137</v>
      </c>
      <c r="AN7786" t="s">
        <v>137</v>
      </c>
      <c r="AO7786" t="s">
        <v>137</v>
      </c>
      <c r="AP7786" t="s">
        <v>137</v>
      </c>
      <c r="AQ7786" t="s">
        <v>137</v>
      </c>
      <c r="AR7786" t="s">
        <v>137</v>
      </c>
      <c r="AS7786" t="s">
        <v>137</v>
      </c>
      <c r="AT7786" t="s">
        <v>137</v>
      </c>
      <c r="AU7786" t="s">
        <v>137</v>
      </c>
      <c r="AV7786" t="s">
        <v>137</v>
      </c>
      <c r="AW7786" t="s">
        <v>137</v>
      </c>
      <c r="AX7786" t="s">
        <v>137</v>
      </c>
      <c r="AY7786" t="s">
        <v>137</v>
      </c>
      <c r="AZ7786" t="s">
        <v>137</v>
      </c>
      <c r="BA7786" t="s">
        <v>137</v>
      </c>
      <c r="BB7786" t="s">
        <v>137</v>
      </c>
      <c r="BC7786" t="s">
        <v>137</v>
      </c>
      <c r="BD7786" t="s">
        <v>137</v>
      </c>
      <c r="BE7786" t="s">
        <v>137</v>
      </c>
      <c r="BF7786" t="s">
        <v>137</v>
      </c>
      <c r="BG7786" t="s">
        <v>137</v>
      </c>
      <c r="BH7786" t="s">
        <v>137</v>
      </c>
      <c r="BI7786" t="s">
        <v>137</v>
      </c>
      <c r="BJ7786" t="s">
        <v>137</v>
      </c>
      <c r="BK7786" t="s">
        <v>137</v>
      </c>
      <c r="BL7786" t="s">
        <v>137</v>
      </c>
      <c r="BM7786" t="s">
        <v>137</v>
      </c>
      <c r="BN7786" t="s">
        <v>137</v>
      </c>
      <c r="BO7786" t="s">
        <v>137</v>
      </c>
      <c r="BP7786" t="s">
        <v>48184</v>
      </c>
      <c r="BQ7786" t="s">
        <v>137</v>
      </c>
      <c r="BR7786" t="s">
        <v>137</v>
      </c>
      <c r="BS7786" t="s">
        <v>137</v>
      </c>
      <c r="BT7786" t="s">
        <v>137</v>
      </c>
      <c r="BU7786" t="s">
        <v>137</v>
      </c>
      <c r="BW7786" t="s">
        <v>137</v>
      </c>
      <c r="BX7786" t="s">
        <v>137</v>
      </c>
      <c r="BY7786" t="s">
        <v>137</v>
      </c>
      <c r="BZ7786" t="s">
        <v>137</v>
      </c>
      <c r="CA7786" t="s">
        <v>137</v>
      </c>
      <c r="CB7786" t="s">
        <v>137</v>
      </c>
      <c r="CC7786" t="s">
        <v>137</v>
      </c>
      <c r="CD7786" t="s">
        <v>137</v>
      </c>
      <c r="CE7786" t="s">
        <v>137</v>
      </c>
      <c r="CF7786" t="s">
        <v>137</v>
      </c>
      <c r="CG7786" t="s">
        <v>137</v>
      </c>
      <c r="CH7786" t="s">
        <v>137</v>
      </c>
      <c r="CI7786" t="s">
        <v>137</v>
      </c>
      <c r="CJ7786" t="s">
        <v>137</v>
      </c>
      <c r="CK7786" t="s">
        <v>137</v>
      </c>
      <c r="CL7786" t="s">
        <v>137</v>
      </c>
      <c r="CM7786" t="s">
        <v>137</v>
      </c>
      <c r="CN7786" t="s">
        <v>137</v>
      </c>
      <c r="CO7786" t="s">
        <v>137</v>
      </c>
      <c r="CP7786" t="s">
        <v>137</v>
      </c>
      <c r="CQ7786" s="1">
        <v>45215.42291666667</v>
      </c>
      <c r="CR7786" s="1">
        <v>45215.42291666667</v>
      </c>
      <c r="CS7786" s="1"/>
      <c r="CT7786" t="s">
        <v>48185</v>
      </c>
      <c r="CU7786" t="s">
        <v>48185</v>
      </c>
      <c r="CV7786" t="s">
        <v>41189</v>
      </c>
      <c r="CW7786" t="s">
        <v>41189</v>
      </c>
      <c r="CX7786" s="3"/>
      <c r="CY7786" s="3"/>
      <c r="CZ7786">
        <v>1</v>
      </c>
      <c r="DA7786" t="s">
        <v>48186</v>
      </c>
      <c r="DB7786" t="s">
        <v>137</v>
      </c>
      <c r="DC7786" t="s">
        <v>137</v>
      </c>
      <c r="DD7786" t="s">
        <v>137</v>
      </c>
      <c r="DE7786" t="s">
        <v>137</v>
      </c>
      <c r="DF7786" t="s">
        <v>48187</v>
      </c>
      <c r="DG7786" t="s">
        <v>137</v>
      </c>
      <c r="DH7786" t="s">
        <v>137</v>
      </c>
      <c r="DI7786" t="s">
        <v>137</v>
      </c>
      <c r="DJ7786" t="s">
        <v>137</v>
      </c>
      <c r="DK7786">
        <v>0</v>
      </c>
      <c r="DL7786" t="s">
        <v>209</v>
      </c>
      <c r="DM7786" t="s">
        <v>137</v>
      </c>
      <c r="DN7786" t="s">
        <v>137</v>
      </c>
      <c r="DO7786" s="1">
        <v>45215.42291666667</v>
      </c>
      <c r="DP7786" s="1"/>
      <c r="DQ7786" t="s">
        <v>150</v>
      </c>
      <c r="DR7786" t="s">
        <v>151</v>
      </c>
      <c r="DS7786" t="s">
        <v>152</v>
      </c>
      <c r="DT7786" t="s">
        <v>137</v>
      </c>
      <c r="DU7786" t="s">
        <v>137</v>
      </c>
      <c r="DV7786" t="s">
        <v>137</v>
      </c>
      <c r="DW7786" t="s">
        <v>137</v>
      </c>
      <c r="DX7786" t="s">
        <v>48188</v>
      </c>
      <c r="DY7786" t="s">
        <v>137</v>
      </c>
      <c r="DZ7786" t="s">
        <v>148</v>
      </c>
      <c r="EA7786" t="b">
        <v>0</v>
      </c>
      <c r="EB7786" t="s">
        <v>137</v>
      </c>
    </row>
    <row r="7787" spans="1:132" x14ac:dyDescent="0.25">
      <c r="A7787">
        <v>120423702</v>
      </c>
      <c r="B7787">
        <v>4256</v>
      </c>
      <c r="C7787" t="s">
        <v>192</v>
      </c>
      <c r="D7787" t="s">
        <v>601</v>
      </c>
      <c r="E7787" t="s">
        <v>134</v>
      </c>
      <c r="F7787" t="s">
        <v>135</v>
      </c>
      <c r="G7787" t="s">
        <v>602</v>
      </c>
      <c r="H7787" t="s">
        <v>601</v>
      </c>
      <c r="I7787" t="s">
        <v>603</v>
      </c>
      <c r="J7787" t="s">
        <v>32127</v>
      </c>
      <c r="K7787" t="s">
        <v>32128</v>
      </c>
      <c r="L7787" t="s">
        <v>32129</v>
      </c>
      <c r="M7787" t="s">
        <v>137</v>
      </c>
      <c r="N7787" t="s">
        <v>8018</v>
      </c>
      <c r="O7787" t="s">
        <v>8018</v>
      </c>
      <c r="P7787" s="1">
        <v>45215</v>
      </c>
      <c r="Q7787" s="1">
        <v>45215.395138888889</v>
      </c>
      <c r="R7787" s="1">
        <v>45215.395138888889</v>
      </c>
      <c r="S7787" s="1">
        <v>45215.45208333333</v>
      </c>
      <c r="T7787" s="1">
        <v>45215.45208333333</v>
      </c>
      <c r="U7787" t="s">
        <v>48189</v>
      </c>
      <c r="V7787" t="s">
        <v>137</v>
      </c>
      <c r="W7787" t="s">
        <v>137</v>
      </c>
      <c r="X7787" t="s">
        <v>137</v>
      </c>
      <c r="Y7787" t="s">
        <v>199</v>
      </c>
      <c r="Z7787" t="s">
        <v>137</v>
      </c>
      <c r="AA7787" t="s">
        <v>137</v>
      </c>
      <c r="AB7787" t="s">
        <v>137</v>
      </c>
      <c r="AC7787" t="s">
        <v>137</v>
      </c>
      <c r="AD7787" s="2"/>
      <c r="AE7787" t="s">
        <v>137</v>
      </c>
      <c r="AF7787" t="s">
        <v>137</v>
      </c>
      <c r="AG7787" t="s">
        <v>137</v>
      </c>
      <c r="AH7787" t="s">
        <v>137</v>
      </c>
      <c r="AI7787" t="s">
        <v>137</v>
      </c>
      <c r="AJ7787" t="s">
        <v>137</v>
      </c>
      <c r="AK7787" t="s">
        <v>137</v>
      </c>
      <c r="AL7787" s="2"/>
      <c r="AM7787" t="s">
        <v>137</v>
      </c>
      <c r="AN7787" t="s">
        <v>137</v>
      </c>
      <c r="AO7787" t="s">
        <v>137</v>
      </c>
      <c r="AP7787" t="s">
        <v>137</v>
      </c>
      <c r="AQ7787" t="s">
        <v>137</v>
      </c>
      <c r="AR7787" t="s">
        <v>137</v>
      </c>
      <c r="AS7787" t="s">
        <v>137</v>
      </c>
      <c r="AT7787" t="s">
        <v>137</v>
      </c>
      <c r="AU7787" t="s">
        <v>137</v>
      </c>
      <c r="AV7787" t="s">
        <v>137</v>
      </c>
      <c r="AW7787" t="s">
        <v>8022</v>
      </c>
      <c r="AX7787" t="s">
        <v>137</v>
      </c>
      <c r="AY7787" t="s">
        <v>137</v>
      </c>
      <c r="AZ7787" t="s">
        <v>137</v>
      </c>
      <c r="BA7787" t="s">
        <v>137</v>
      </c>
      <c r="BB7787" t="s">
        <v>137</v>
      </c>
      <c r="BC7787" t="s">
        <v>137</v>
      </c>
      <c r="BD7787" t="s">
        <v>137</v>
      </c>
      <c r="BE7787" t="s">
        <v>137</v>
      </c>
      <c r="BF7787" t="s">
        <v>137</v>
      </c>
      <c r="BG7787" t="s">
        <v>137</v>
      </c>
      <c r="BH7787" t="s">
        <v>137</v>
      </c>
      <c r="BI7787" t="s">
        <v>137</v>
      </c>
      <c r="BJ7787" t="s">
        <v>137</v>
      </c>
      <c r="BK7787" t="s">
        <v>137</v>
      </c>
      <c r="BL7787" t="s">
        <v>137</v>
      </c>
      <c r="BM7787" t="s">
        <v>137</v>
      </c>
      <c r="BN7787" t="s">
        <v>137</v>
      </c>
      <c r="BO7787" t="s">
        <v>137</v>
      </c>
      <c r="BP7787" t="s">
        <v>48190</v>
      </c>
      <c r="BQ7787" t="s">
        <v>137</v>
      </c>
      <c r="BR7787" t="s">
        <v>137</v>
      </c>
      <c r="BS7787" t="s">
        <v>137</v>
      </c>
      <c r="BT7787" t="s">
        <v>137</v>
      </c>
      <c r="BU7787" t="s">
        <v>137</v>
      </c>
      <c r="BW7787" t="s">
        <v>137</v>
      </c>
      <c r="BX7787" t="s">
        <v>137</v>
      </c>
      <c r="BY7787" t="s">
        <v>137</v>
      </c>
      <c r="BZ7787" t="s">
        <v>137</v>
      </c>
      <c r="CA7787" t="s">
        <v>137</v>
      </c>
      <c r="CB7787" t="s">
        <v>137</v>
      </c>
      <c r="CC7787" t="s">
        <v>137</v>
      </c>
      <c r="CD7787" t="s">
        <v>137</v>
      </c>
      <c r="CE7787" t="s">
        <v>137</v>
      </c>
      <c r="CF7787" t="s">
        <v>137</v>
      </c>
      <c r="CG7787" t="s">
        <v>137</v>
      </c>
      <c r="CH7787" t="s">
        <v>137</v>
      </c>
      <c r="CI7787" t="s">
        <v>137</v>
      </c>
      <c r="CJ7787" t="s">
        <v>137</v>
      </c>
      <c r="CK7787" t="s">
        <v>137</v>
      </c>
      <c r="CL7787" t="s">
        <v>137</v>
      </c>
      <c r="CM7787" t="s">
        <v>137</v>
      </c>
      <c r="CN7787" t="s">
        <v>137</v>
      </c>
      <c r="CO7787" t="s">
        <v>137</v>
      </c>
      <c r="CP7787" t="s">
        <v>137</v>
      </c>
      <c r="CQ7787" s="1">
        <v>45215.45208333333</v>
      </c>
      <c r="CR7787" s="1">
        <v>45215.45208333333</v>
      </c>
      <c r="CS7787" s="1"/>
      <c r="CT7787" t="s">
        <v>43437</v>
      </c>
      <c r="CU7787" t="s">
        <v>43437</v>
      </c>
      <c r="CV7787" t="s">
        <v>48191</v>
      </c>
      <c r="CW7787" t="s">
        <v>48191</v>
      </c>
      <c r="CX7787" s="3"/>
      <c r="CY7787" s="3"/>
      <c r="CZ7787">
        <v>2</v>
      </c>
      <c r="DA7787" t="s">
        <v>48192</v>
      </c>
      <c r="DB7787" t="s">
        <v>137</v>
      </c>
      <c r="DC7787" t="s">
        <v>137</v>
      </c>
      <c r="DD7787" t="s">
        <v>137</v>
      </c>
      <c r="DE7787" t="s">
        <v>137</v>
      </c>
      <c r="DF7787" t="s">
        <v>48193</v>
      </c>
      <c r="DG7787" t="s">
        <v>137</v>
      </c>
      <c r="DH7787" t="s">
        <v>137</v>
      </c>
      <c r="DI7787" t="s">
        <v>137</v>
      </c>
      <c r="DJ7787" t="s">
        <v>137</v>
      </c>
      <c r="DK7787">
        <v>0</v>
      </c>
      <c r="DL7787" t="s">
        <v>209</v>
      </c>
      <c r="DM7787" t="s">
        <v>137</v>
      </c>
      <c r="DN7787" t="s">
        <v>137</v>
      </c>
      <c r="DO7787" s="1">
        <v>45215.45208333333</v>
      </c>
      <c r="DP7787" s="1"/>
      <c r="DQ7787" t="s">
        <v>32127</v>
      </c>
      <c r="DR7787" t="s">
        <v>32128</v>
      </c>
      <c r="DS7787" t="s">
        <v>32129</v>
      </c>
      <c r="DT7787" t="s">
        <v>137</v>
      </c>
      <c r="DU7787" t="s">
        <v>137</v>
      </c>
      <c r="DV7787" t="s">
        <v>137</v>
      </c>
      <c r="DW7787" t="s">
        <v>137</v>
      </c>
      <c r="DX7787" t="s">
        <v>137</v>
      </c>
      <c r="DY7787" t="s">
        <v>137</v>
      </c>
      <c r="DZ7787" t="s">
        <v>148</v>
      </c>
      <c r="EA7787" t="b">
        <v>0</v>
      </c>
      <c r="EB7787" t="s">
        <v>137</v>
      </c>
    </row>
    <row r="7788" spans="1:132" x14ac:dyDescent="0.25">
      <c r="A7788">
        <v>120422019</v>
      </c>
      <c r="B7788">
        <v>4255</v>
      </c>
      <c r="C7788" t="s">
        <v>192</v>
      </c>
      <c r="D7788" t="s">
        <v>48194</v>
      </c>
      <c r="E7788" t="s">
        <v>134</v>
      </c>
      <c r="F7788" t="s">
        <v>162</v>
      </c>
      <c r="G7788" t="s">
        <v>137</v>
      </c>
      <c r="H7788" t="s">
        <v>137</v>
      </c>
      <c r="I7788" t="s">
        <v>48195</v>
      </c>
      <c r="J7788" t="s">
        <v>150</v>
      </c>
      <c r="K7788" t="s">
        <v>151</v>
      </c>
      <c r="L7788" t="s">
        <v>152</v>
      </c>
      <c r="M7788" t="s">
        <v>137</v>
      </c>
      <c r="N7788" t="s">
        <v>21761</v>
      </c>
      <c r="O7788" t="s">
        <v>21761</v>
      </c>
      <c r="P7788" s="1"/>
      <c r="Q7788" s="1">
        <v>45215.384722222225</v>
      </c>
      <c r="R7788" s="1">
        <v>45215.384722222225</v>
      </c>
      <c r="S7788" s="1">
        <v>45215.418055555558</v>
      </c>
      <c r="T7788" s="1">
        <v>45215.418055555558</v>
      </c>
      <c r="U7788" t="s">
        <v>1250</v>
      </c>
      <c r="V7788" t="s">
        <v>137</v>
      </c>
      <c r="W7788" t="s">
        <v>137</v>
      </c>
      <c r="X7788" t="s">
        <v>176</v>
      </c>
      <c r="Y7788" t="s">
        <v>370</v>
      </c>
      <c r="Z7788" t="s">
        <v>137</v>
      </c>
      <c r="AA7788" t="s">
        <v>137</v>
      </c>
      <c r="AB7788" t="s">
        <v>137</v>
      </c>
      <c r="AC7788" t="s">
        <v>137</v>
      </c>
      <c r="AD7788" s="2"/>
      <c r="AE7788" t="s">
        <v>137</v>
      </c>
      <c r="AF7788" t="s">
        <v>137</v>
      </c>
      <c r="AG7788" t="s">
        <v>137</v>
      </c>
      <c r="AH7788" t="s">
        <v>137</v>
      </c>
      <c r="AI7788" t="s">
        <v>137</v>
      </c>
      <c r="AJ7788" t="s">
        <v>137</v>
      </c>
      <c r="AK7788" t="s">
        <v>137</v>
      </c>
      <c r="AL7788" s="2"/>
      <c r="AM7788" t="s">
        <v>137</v>
      </c>
      <c r="AN7788" t="s">
        <v>137</v>
      </c>
      <c r="AO7788" t="s">
        <v>137</v>
      </c>
      <c r="AP7788" t="s">
        <v>137</v>
      </c>
      <c r="AQ7788" t="s">
        <v>137</v>
      </c>
      <c r="AR7788" t="s">
        <v>137</v>
      </c>
      <c r="AS7788" t="s">
        <v>137</v>
      </c>
      <c r="AT7788" t="s">
        <v>137</v>
      </c>
      <c r="AU7788" t="s">
        <v>137</v>
      </c>
      <c r="AV7788" t="s">
        <v>137</v>
      </c>
      <c r="AW7788" t="s">
        <v>137</v>
      </c>
      <c r="AX7788" t="s">
        <v>137</v>
      </c>
      <c r="AY7788" t="s">
        <v>137</v>
      </c>
      <c r="AZ7788" t="s">
        <v>137</v>
      </c>
      <c r="BA7788" t="s">
        <v>137</v>
      </c>
      <c r="BB7788" t="s">
        <v>137</v>
      </c>
      <c r="BC7788" t="s">
        <v>137</v>
      </c>
      <c r="BD7788" t="s">
        <v>137</v>
      </c>
      <c r="BE7788" t="s">
        <v>137</v>
      </c>
      <c r="BF7788" t="s">
        <v>137</v>
      </c>
      <c r="BG7788" t="s">
        <v>137</v>
      </c>
      <c r="BH7788" t="s">
        <v>137</v>
      </c>
      <c r="BI7788" t="s">
        <v>137</v>
      </c>
      <c r="BJ7788" t="s">
        <v>137</v>
      </c>
      <c r="BK7788" t="s">
        <v>137</v>
      </c>
      <c r="BL7788" t="s">
        <v>137</v>
      </c>
      <c r="BM7788" t="s">
        <v>137</v>
      </c>
      <c r="BN7788" t="s">
        <v>137</v>
      </c>
      <c r="BO7788" t="s">
        <v>137</v>
      </c>
      <c r="BP7788" t="s">
        <v>137</v>
      </c>
      <c r="BQ7788" t="s">
        <v>137</v>
      </c>
      <c r="BR7788" t="s">
        <v>137</v>
      </c>
      <c r="BS7788" t="s">
        <v>137</v>
      </c>
      <c r="BT7788" t="s">
        <v>137</v>
      </c>
      <c r="BU7788" t="s">
        <v>137</v>
      </c>
      <c r="BW7788" t="s">
        <v>137</v>
      </c>
      <c r="BX7788" t="s">
        <v>137</v>
      </c>
      <c r="BY7788" t="s">
        <v>137</v>
      </c>
      <c r="BZ7788" t="s">
        <v>137</v>
      </c>
      <c r="CA7788" t="s">
        <v>137</v>
      </c>
      <c r="CB7788" t="s">
        <v>137</v>
      </c>
      <c r="CC7788" t="s">
        <v>137</v>
      </c>
      <c r="CD7788" t="s">
        <v>137</v>
      </c>
      <c r="CE7788" t="s">
        <v>137</v>
      </c>
      <c r="CF7788" t="s">
        <v>137</v>
      </c>
      <c r="CG7788" t="s">
        <v>137</v>
      </c>
      <c r="CH7788" t="s">
        <v>137</v>
      </c>
      <c r="CI7788" t="s">
        <v>137</v>
      </c>
      <c r="CJ7788" t="s">
        <v>137</v>
      </c>
      <c r="CK7788" t="s">
        <v>137</v>
      </c>
      <c r="CL7788" t="s">
        <v>137</v>
      </c>
      <c r="CM7788" t="s">
        <v>137</v>
      </c>
      <c r="CN7788" t="s">
        <v>137</v>
      </c>
      <c r="CO7788" t="s">
        <v>137</v>
      </c>
      <c r="CP7788" t="s">
        <v>137</v>
      </c>
      <c r="CQ7788" s="1">
        <v>45215.418055555558</v>
      </c>
      <c r="CR7788" s="1">
        <v>45215.418055555558</v>
      </c>
      <c r="CS7788" s="1"/>
      <c r="CT7788" t="s">
        <v>48196</v>
      </c>
      <c r="CU7788" t="s">
        <v>48196</v>
      </c>
      <c r="CV7788" t="s">
        <v>48197</v>
      </c>
      <c r="CW7788" t="s">
        <v>48197</v>
      </c>
      <c r="CX7788" s="3"/>
      <c r="CY7788" s="3"/>
      <c r="CZ7788">
        <v>1</v>
      </c>
      <c r="DA7788" t="s">
        <v>137</v>
      </c>
      <c r="DB7788" t="s">
        <v>137</v>
      </c>
      <c r="DC7788" t="s">
        <v>137</v>
      </c>
      <c r="DD7788" t="s">
        <v>137</v>
      </c>
      <c r="DE7788" t="s">
        <v>137</v>
      </c>
      <c r="DF7788" t="s">
        <v>48198</v>
      </c>
      <c r="DG7788" t="s">
        <v>137</v>
      </c>
      <c r="DH7788" t="s">
        <v>137</v>
      </c>
      <c r="DI7788" t="s">
        <v>137</v>
      </c>
      <c r="DJ7788" t="s">
        <v>137</v>
      </c>
      <c r="DK7788">
        <v>0</v>
      </c>
      <c r="DL7788" t="s">
        <v>209</v>
      </c>
      <c r="DM7788" t="s">
        <v>137</v>
      </c>
      <c r="DN7788" t="s">
        <v>137</v>
      </c>
      <c r="DO7788" s="1">
        <v>45215.418055555558</v>
      </c>
      <c r="DP7788" s="1"/>
      <c r="DQ7788" t="s">
        <v>150</v>
      </c>
      <c r="DR7788" t="s">
        <v>151</v>
      </c>
      <c r="DS7788" t="s">
        <v>152</v>
      </c>
      <c r="DT7788" t="s">
        <v>48199</v>
      </c>
      <c r="DU7788" t="s">
        <v>137</v>
      </c>
      <c r="DV7788" t="s">
        <v>137</v>
      </c>
      <c r="DW7788" t="s">
        <v>137</v>
      </c>
      <c r="DX7788" t="s">
        <v>48035</v>
      </c>
      <c r="DY7788" t="s">
        <v>137</v>
      </c>
      <c r="DZ7788" t="s">
        <v>168</v>
      </c>
      <c r="EA7788" t="b">
        <v>0</v>
      </c>
      <c r="EB7788" t="s">
        <v>137</v>
      </c>
    </row>
    <row r="7789" spans="1:132" x14ac:dyDescent="0.25">
      <c r="A7789">
        <v>120417982</v>
      </c>
      <c r="B7789">
        <v>4254</v>
      </c>
      <c r="C7789" t="s">
        <v>192</v>
      </c>
      <c r="D7789" t="s">
        <v>48200</v>
      </c>
      <c r="E7789" t="s">
        <v>134</v>
      </c>
      <c r="F7789" t="s">
        <v>135</v>
      </c>
      <c r="G7789" t="s">
        <v>292</v>
      </c>
      <c r="H7789" t="s">
        <v>504</v>
      </c>
      <c r="I7789" t="s">
        <v>48201</v>
      </c>
      <c r="J7789" t="s">
        <v>557</v>
      </c>
      <c r="K7789" t="s">
        <v>558</v>
      </c>
      <c r="L7789" t="s">
        <v>559</v>
      </c>
      <c r="M7789" t="s">
        <v>137</v>
      </c>
      <c r="N7789" t="s">
        <v>4286</v>
      </c>
      <c r="O7789" t="s">
        <v>4286</v>
      </c>
      <c r="P7789" s="1">
        <v>45217</v>
      </c>
      <c r="Q7789" s="1">
        <v>45215.35833333333</v>
      </c>
      <c r="R7789" s="1">
        <v>45215.35833333333</v>
      </c>
      <c r="S7789" s="1">
        <v>45219.484027777777</v>
      </c>
      <c r="T7789" s="1">
        <v>45219.484027777777</v>
      </c>
      <c r="U7789" t="s">
        <v>33711</v>
      </c>
      <c r="V7789" t="s">
        <v>137</v>
      </c>
      <c r="W7789" t="s">
        <v>137</v>
      </c>
      <c r="X7789" t="s">
        <v>231</v>
      </c>
      <c r="Y7789" t="s">
        <v>713</v>
      </c>
      <c r="Z7789" t="s">
        <v>137</v>
      </c>
      <c r="AA7789" t="s">
        <v>137</v>
      </c>
      <c r="AB7789" t="s">
        <v>137</v>
      </c>
      <c r="AC7789" t="s">
        <v>137</v>
      </c>
      <c r="AD7789" s="2"/>
      <c r="AE7789" t="s">
        <v>137</v>
      </c>
      <c r="AF7789" t="s">
        <v>137</v>
      </c>
      <c r="AG7789" t="s">
        <v>137</v>
      </c>
      <c r="AH7789" t="s">
        <v>137</v>
      </c>
      <c r="AI7789" t="s">
        <v>137</v>
      </c>
      <c r="AJ7789" t="s">
        <v>137</v>
      </c>
      <c r="AK7789" t="s">
        <v>137</v>
      </c>
      <c r="AL7789" s="2"/>
      <c r="AM7789" t="s">
        <v>137</v>
      </c>
      <c r="AN7789" t="s">
        <v>137</v>
      </c>
      <c r="AO7789" t="s">
        <v>137</v>
      </c>
      <c r="AP7789" t="s">
        <v>137</v>
      </c>
      <c r="AQ7789" t="s">
        <v>137</v>
      </c>
      <c r="AR7789" t="s">
        <v>137</v>
      </c>
      <c r="AS7789" t="s">
        <v>137</v>
      </c>
      <c r="AT7789" t="s">
        <v>137</v>
      </c>
      <c r="AU7789" t="s">
        <v>137</v>
      </c>
      <c r="AV7789" t="s">
        <v>137</v>
      </c>
      <c r="AW7789" t="s">
        <v>137</v>
      </c>
      <c r="AX7789" t="s">
        <v>137</v>
      </c>
      <c r="AY7789" t="s">
        <v>137</v>
      </c>
      <c r="AZ7789" t="s">
        <v>137</v>
      </c>
      <c r="BA7789" t="s">
        <v>137</v>
      </c>
      <c r="BB7789" t="s">
        <v>137</v>
      </c>
      <c r="BC7789" t="s">
        <v>137</v>
      </c>
      <c r="BD7789" t="s">
        <v>137</v>
      </c>
      <c r="BE7789" t="s">
        <v>137</v>
      </c>
      <c r="BF7789" t="s">
        <v>137</v>
      </c>
      <c r="BG7789" t="s">
        <v>137</v>
      </c>
      <c r="BH7789" t="s">
        <v>137</v>
      </c>
      <c r="BI7789" t="s">
        <v>137</v>
      </c>
      <c r="BJ7789" t="s">
        <v>137</v>
      </c>
      <c r="BK7789" t="s">
        <v>137</v>
      </c>
      <c r="BL7789" t="s">
        <v>137</v>
      </c>
      <c r="BM7789" t="s">
        <v>137</v>
      </c>
      <c r="BN7789" t="s">
        <v>137</v>
      </c>
      <c r="BO7789" t="s">
        <v>137</v>
      </c>
      <c r="BP7789" t="s">
        <v>137</v>
      </c>
      <c r="BQ7789" t="s">
        <v>137</v>
      </c>
      <c r="BR7789" t="s">
        <v>137</v>
      </c>
      <c r="BS7789" t="s">
        <v>137</v>
      </c>
      <c r="BT7789" t="s">
        <v>574</v>
      </c>
      <c r="BU7789" t="s">
        <v>771</v>
      </c>
      <c r="BW7789" t="s">
        <v>137</v>
      </c>
      <c r="BX7789" t="s">
        <v>137</v>
      </c>
      <c r="BY7789" t="s">
        <v>137</v>
      </c>
      <c r="BZ7789" t="s">
        <v>137</v>
      </c>
      <c r="CA7789" t="s">
        <v>137</v>
      </c>
      <c r="CB7789" t="s">
        <v>137</v>
      </c>
      <c r="CC7789" t="s">
        <v>137</v>
      </c>
      <c r="CD7789" t="s">
        <v>137</v>
      </c>
      <c r="CE7789" t="s">
        <v>137</v>
      </c>
      <c r="CF7789" t="s">
        <v>137</v>
      </c>
      <c r="CG7789" t="s">
        <v>137</v>
      </c>
      <c r="CH7789" t="s">
        <v>137</v>
      </c>
      <c r="CI7789" t="s">
        <v>137</v>
      </c>
      <c r="CJ7789" t="s">
        <v>137</v>
      </c>
      <c r="CK7789" t="s">
        <v>137</v>
      </c>
      <c r="CL7789" t="s">
        <v>137</v>
      </c>
      <c r="CM7789" t="s">
        <v>137</v>
      </c>
      <c r="CN7789" t="s">
        <v>137</v>
      </c>
      <c r="CO7789" t="s">
        <v>137</v>
      </c>
      <c r="CP7789" t="s">
        <v>137</v>
      </c>
      <c r="CQ7789" s="1">
        <v>45219.484027777777</v>
      </c>
      <c r="CR7789" s="1">
        <v>45219.484027777777</v>
      </c>
      <c r="CS7789" s="1"/>
      <c r="CT7789" t="s">
        <v>48202</v>
      </c>
      <c r="CU7789" t="s">
        <v>48203</v>
      </c>
      <c r="CV7789" t="s">
        <v>48204</v>
      </c>
      <c r="CW7789" t="s">
        <v>48205</v>
      </c>
      <c r="CX7789" s="3"/>
      <c r="CY7789" s="3"/>
      <c r="CZ7789">
        <v>1</v>
      </c>
      <c r="DA7789" t="s">
        <v>137</v>
      </c>
      <c r="DB7789" t="s">
        <v>137</v>
      </c>
      <c r="DC7789" t="s">
        <v>137</v>
      </c>
      <c r="DD7789" t="s">
        <v>137</v>
      </c>
      <c r="DE7789" t="s">
        <v>137</v>
      </c>
      <c r="DF7789" t="s">
        <v>48206</v>
      </c>
      <c r="DG7789" t="s">
        <v>137</v>
      </c>
      <c r="DH7789" t="s">
        <v>137</v>
      </c>
      <c r="DI7789" t="s">
        <v>137</v>
      </c>
      <c r="DJ7789" t="s">
        <v>137</v>
      </c>
      <c r="DK7789">
        <v>0</v>
      </c>
      <c r="DL7789" t="s">
        <v>209</v>
      </c>
      <c r="DM7789" t="s">
        <v>137</v>
      </c>
      <c r="DN7789" t="s">
        <v>137</v>
      </c>
      <c r="DO7789" s="1">
        <v>45219.484027777777</v>
      </c>
      <c r="DP7789" s="1"/>
      <c r="DQ7789" t="s">
        <v>557</v>
      </c>
      <c r="DR7789" t="s">
        <v>558</v>
      </c>
      <c r="DS7789" t="s">
        <v>559</v>
      </c>
      <c r="DT7789" t="s">
        <v>137</v>
      </c>
      <c r="DU7789" t="s">
        <v>137</v>
      </c>
      <c r="DV7789" t="s">
        <v>137</v>
      </c>
      <c r="DW7789" t="s">
        <v>137</v>
      </c>
      <c r="DX7789" t="s">
        <v>137</v>
      </c>
      <c r="DY7789" t="s">
        <v>137</v>
      </c>
      <c r="DZ7789" t="s">
        <v>168</v>
      </c>
      <c r="EA7789" t="b">
        <v>0</v>
      </c>
      <c r="EB7789" t="s">
        <v>137</v>
      </c>
    </row>
    <row r="7790" spans="1:132" x14ac:dyDescent="0.25">
      <c r="A7790">
        <v>120416545</v>
      </c>
      <c r="B7790">
        <v>4253</v>
      </c>
      <c r="C7790" t="s">
        <v>192</v>
      </c>
      <c r="D7790" t="s">
        <v>48207</v>
      </c>
      <c r="E7790" t="s">
        <v>134</v>
      </c>
      <c r="F7790" t="s">
        <v>162</v>
      </c>
      <c r="G7790" t="s">
        <v>137</v>
      </c>
      <c r="H7790" t="s">
        <v>137</v>
      </c>
      <c r="I7790" t="s">
        <v>48208</v>
      </c>
      <c r="J7790" t="s">
        <v>139</v>
      </c>
      <c r="K7790" t="s">
        <v>140</v>
      </c>
      <c r="L7790" t="s">
        <v>141</v>
      </c>
      <c r="M7790" t="s">
        <v>137</v>
      </c>
      <c r="N7790" t="s">
        <v>1244</v>
      </c>
      <c r="O7790" t="s">
        <v>1244</v>
      </c>
      <c r="P7790" s="1"/>
      <c r="Q7790" s="1">
        <v>45215.345138888886</v>
      </c>
      <c r="R7790" s="1">
        <v>45215.345138888886</v>
      </c>
      <c r="S7790" s="1">
        <v>45215.561111111114</v>
      </c>
      <c r="T7790" s="1">
        <v>45215.561111111114</v>
      </c>
      <c r="U7790" t="s">
        <v>137</v>
      </c>
      <c r="V7790" t="s">
        <v>137</v>
      </c>
      <c r="W7790" t="s">
        <v>137</v>
      </c>
      <c r="X7790" t="s">
        <v>137</v>
      </c>
      <c r="Y7790" t="s">
        <v>137</v>
      </c>
      <c r="Z7790" t="s">
        <v>137</v>
      </c>
      <c r="AA7790" t="s">
        <v>137</v>
      </c>
      <c r="AB7790" t="s">
        <v>137</v>
      </c>
      <c r="AC7790" t="s">
        <v>137</v>
      </c>
      <c r="AD7790" s="2"/>
      <c r="AE7790" t="s">
        <v>137</v>
      </c>
      <c r="AF7790" t="s">
        <v>137</v>
      </c>
      <c r="AG7790" t="s">
        <v>137</v>
      </c>
      <c r="AH7790" t="s">
        <v>137</v>
      </c>
      <c r="AI7790" t="s">
        <v>137</v>
      </c>
      <c r="AJ7790" t="s">
        <v>137</v>
      </c>
      <c r="AK7790" t="s">
        <v>137</v>
      </c>
      <c r="AL7790" s="2"/>
      <c r="AM7790" t="s">
        <v>137</v>
      </c>
      <c r="AN7790" t="s">
        <v>137</v>
      </c>
      <c r="AO7790" t="s">
        <v>137</v>
      </c>
      <c r="AP7790" t="s">
        <v>137</v>
      </c>
      <c r="AQ7790" t="s">
        <v>137</v>
      </c>
      <c r="AR7790" t="s">
        <v>137</v>
      </c>
      <c r="AS7790" t="s">
        <v>137</v>
      </c>
      <c r="AT7790" t="s">
        <v>137</v>
      </c>
      <c r="AU7790" t="s">
        <v>137</v>
      </c>
      <c r="AV7790" t="s">
        <v>137</v>
      </c>
      <c r="AW7790" t="s">
        <v>137</v>
      </c>
      <c r="AX7790" t="s">
        <v>137</v>
      </c>
      <c r="AY7790" t="s">
        <v>137</v>
      </c>
      <c r="AZ7790" t="s">
        <v>137</v>
      </c>
      <c r="BA7790" t="s">
        <v>137</v>
      </c>
      <c r="BB7790" t="s">
        <v>137</v>
      </c>
      <c r="BC7790" t="s">
        <v>137</v>
      </c>
      <c r="BD7790" t="s">
        <v>137</v>
      </c>
      <c r="BE7790" t="s">
        <v>137</v>
      </c>
      <c r="BF7790" t="s">
        <v>137</v>
      </c>
      <c r="BG7790" t="s">
        <v>137</v>
      </c>
      <c r="BH7790" t="s">
        <v>137</v>
      </c>
      <c r="BI7790" t="s">
        <v>137</v>
      </c>
      <c r="BJ7790" t="s">
        <v>137</v>
      </c>
      <c r="BK7790" t="s">
        <v>137</v>
      </c>
      <c r="BL7790" t="s">
        <v>137</v>
      </c>
      <c r="BM7790" t="s">
        <v>137</v>
      </c>
      <c r="BN7790" t="s">
        <v>137</v>
      </c>
      <c r="BO7790" t="s">
        <v>137</v>
      </c>
      <c r="BP7790" t="s">
        <v>137</v>
      </c>
      <c r="BQ7790" t="s">
        <v>137</v>
      </c>
      <c r="BR7790" t="s">
        <v>137</v>
      </c>
      <c r="BS7790" t="s">
        <v>137</v>
      </c>
      <c r="BT7790" t="s">
        <v>137</v>
      </c>
      <c r="BU7790" t="s">
        <v>137</v>
      </c>
      <c r="BW7790" t="s">
        <v>137</v>
      </c>
      <c r="BX7790" t="s">
        <v>137</v>
      </c>
      <c r="BY7790" t="s">
        <v>137</v>
      </c>
      <c r="BZ7790" t="s">
        <v>137</v>
      </c>
      <c r="CA7790" t="s">
        <v>137</v>
      </c>
      <c r="CB7790" t="s">
        <v>137</v>
      </c>
      <c r="CC7790" t="s">
        <v>137</v>
      </c>
      <c r="CD7790" t="s">
        <v>137</v>
      </c>
      <c r="CE7790" t="s">
        <v>137</v>
      </c>
      <c r="CF7790" t="s">
        <v>137</v>
      </c>
      <c r="CG7790" t="s">
        <v>137</v>
      </c>
      <c r="CH7790" t="s">
        <v>137</v>
      </c>
      <c r="CI7790" t="s">
        <v>137</v>
      </c>
      <c r="CJ7790" t="s">
        <v>137</v>
      </c>
      <c r="CK7790" t="s">
        <v>137</v>
      </c>
      <c r="CL7790" t="s">
        <v>137</v>
      </c>
      <c r="CM7790" t="s">
        <v>137</v>
      </c>
      <c r="CN7790" t="s">
        <v>137</v>
      </c>
      <c r="CO7790" t="s">
        <v>137</v>
      </c>
      <c r="CP7790" t="s">
        <v>137</v>
      </c>
      <c r="CQ7790" s="1">
        <v>45215.561111111114</v>
      </c>
      <c r="CR7790" s="1">
        <v>45215.561111111114</v>
      </c>
      <c r="CS7790" s="1"/>
      <c r="CT7790" t="s">
        <v>30916</v>
      </c>
      <c r="CU7790" t="s">
        <v>48209</v>
      </c>
      <c r="CV7790" t="s">
        <v>48210</v>
      </c>
      <c r="CW7790" t="s">
        <v>48211</v>
      </c>
      <c r="CX7790" s="3"/>
      <c r="CY7790" s="3"/>
      <c r="DA7790" t="s">
        <v>137</v>
      </c>
      <c r="DB7790" t="s">
        <v>137</v>
      </c>
      <c r="DC7790" t="s">
        <v>137</v>
      </c>
      <c r="DD7790" t="s">
        <v>137</v>
      </c>
      <c r="DE7790" t="s">
        <v>137</v>
      </c>
      <c r="DF7790" t="s">
        <v>48212</v>
      </c>
      <c r="DG7790" t="s">
        <v>137</v>
      </c>
      <c r="DH7790" t="s">
        <v>137</v>
      </c>
      <c r="DI7790" t="s">
        <v>137</v>
      </c>
      <c r="DJ7790" t="s">
        <v>137</v>
      </c>
      <c r="DK7790">
        <v>0</v>
      </c>
      <c r="DL7790" t="s">
        <v>209</v>
      </c>
      <c r="DM7790" t="s">
        <v>137</v>
      </c>
      <c r="DN7790" t="s">
        <v>137</v>
      </c>
      <c r="DO7790" s="1">
        <v>45215.561111111114</v>
      </c>
      <c r="DP7790" s="1"/>
      <c r="DQ7790" t="s">
        <v>32127</v>
      </c>
      <c r="DR7790" t="s">
        <v>32128</v>
      </c>
      <c r="DS7790" t="s">
        <v>32129</v>
      </c>
      <c r="DT7790" t="s">
        <v>137</v>
      </c>
      <c r="DU7790" t="s">
        <v>137</v>
      </c>
      <c r="DV7790" t="s">
        <v>137</v>
      </c>
      <c r="DW7790" t="s">
        <v>137</v>
      </c>
      <c r="DX7790" t="s">
        <v>137</v>
      </c>
      <c r="DY7790" t="s">
        <v>137</v>
      </c>
      <c r="DZ7790" t="s">
        <v>168</v>
      </c>
      <c r="EA7790" t="b">
        <v>0</v>
      </c>
      <c r="EB7790" t="s">
        <v>137</v>
      </c>
    </row>
    <row r="7791" spans="1:132" x14ac:dyDescent="0.25">
      <c r="A7791">
        <v>120399362</v>
      </c>
      <c r="B7791">
        <v>4252</v>
      </c>
      <c r="C7791" t="s">
        <v>192</v>
      </c>
      <c r="D7791" t="s">
        <v>133</v>
      </c>
      <c r="E7791" t="s">
        <v>134</v>
      </c>
      <c r="F7791" t="s">
        <v>135</v>
      </c>
      <c r="G7791" t="s">
        <v>136</v>
      </c>
      <c r="H7791" t="s">
        <v>137</v>
      </c>
      <c r="I7791" t="s">
        <v>138</v>
      </c>
      <c r="J7791" t="s">
        <v>1709</v>
      </c>
      <c r="K7791" t="s">
        <v>1710</v>
      </c>
      <c r="L7791" t="s">
        <v>1711</v>
      </c>
      <c r="M7791" t="s">
        <v>137</v>
      </c>
      <c r="N7791" t="s">
        <v>468</v>
      </c>
      <c r="O7791" t="s">
        <v>468</v>
      </c>
      <c r="P7791" s="1">
        <v>45214</v>
      </c>
      <c r="Q7791" s="1">
        <v>45214.495833333334</v>
      </c>
      <c r="R7791" s="1">
        <v>45214.495833333334</v>
      </c>
      <c r="S7791" s="1">
        <v>45215.458333333336</v>
      </c>
      <c r="T7791" s="1">
        <v>45215.458333333336</v>
      </c>
      <c r="U7791" t="s">
        <v>5599</v>
      </c>
      <c r="V7791" t="s">
        <v>137</v>
      </c>
      <c r="W7791" t="s">
        <v>137</v>
      </c>
      <c r="X7791" t="s">
        <v>185</v>
      </c>
      <c r="Y7791" t="s">
        <v>232</v>
      </c>
      <c r="Z7791" t="s">
        <v>137</v>
      </c>
      <c r="AA7791" t="s">
        <v>137</v>
      </c>
      <c r="AB7791" t="s">
        <v>137</v>
      </c>
      <c r="AC7791" t="s">
        <v>137</v>
      </c>
      <c r="AD7791" s="2"/>
      <c r="AE7791" t="s">
        <v>137</v>
      </c>
      <c r="AF7791" t="s">
        <v>137</v>
      </c>
      <c r="AG7791" t="s">
        <v>137</v>
      </c>
      <c r="AH7791" t="s">
        <v>137</v>
      </c>
      <c r="AI7791" t="s">
        <v>137</v>
      </c>
      <c r="AJ7791" t="s">
        <v>137</v>
      </c>
      <c r="AK7791" t="s">
        <v>137</v>
      </c>
      <c r="AL7791" s="2"/>
      <c r="AM7791" t="s">
        <v>137</v>
      </c>
      <c r="AN7791" t="s">
        <v>137</v>
      </c>
      <c r="AO7791" t="s">
        <v>137</v>
      </c>
      <c r="AP7791" t="s">
        <v>137</v>
      </c>
      <c r="AQ7791" t="s">
        <v>137</v>
      </c>
      <c r="AR7791" t="s">
        <v>137</v>
      </c>
      <c r="AS7791" t="s">
        <v>137</v>
      </c>
      <c r="AT7791" t="s">
        <v>137</v>
      </c>
      <c r="AU7791" t="s">
        <v>137</v>
      </c>
      <c r="AV7791" t="s">
        <v>137</v>
      </c>
      <c r="AW7791" t="s">
        <v>137</v>
      </c>
      <c r="AX7791" t="s">
        <v>137</v>
      </c>
      <c r="AY7791" t="s">
        <v>137</v>
      </c>
      <c r="AZ7791" t="s">
        <v>137</v>
      </c>
      <c r="BA7791" t="s">
        <v>137</v>
      </c>
      <c r="BB7791" t="s">
        <v>137</v>
      </c>
      <c r="BC7791" t="s">
        <v>137</v>
      </c>
      <c r="BD7791" t="s">
        <v>137</v>
      </c>
      <c r="BE7791" t="s">
        <v>137</v>
      </c>
      <c r="BF7791" t="s">
        <v>137</v>
      </c>
      <c r="BG7791" t="s">
        <v>137</v>
      </c>
      <c r="BH7791" t="s">
        <v>137</v>
      </c>
      <c r="BI7791" t="s">
        <v>137</v>
      </c>
      <c r="BJ7791" t="s">
        <v>137</v>
      </c>
      <c r="BK7791" t="s">
        <v>137</v>
      </c>
      <c r="BL7791" t="s">
        <v>137</v>
      </c>
      <c r="BM7791" t="s">
        <v>137</v>
      </c>
      <c r="BN7791" t="s">
        <v>137</v>
      </c>
      <c r="BO7791" t="s">
        <v>137</v>
      </c>
      <c r="BP7791" t="s">
        <v>48213</v>
      </c>
      <c r="BQ7791" t="s">
        <v>137</v>
      </c>
      <c r="BR7791" t="s">
        <v>137</v>
      </c>
      <c r="BS7791" t="s">
        <v>137</v>
      </c>
      <c r="BT7791" t="s">
        <v>137</v>
      </c>
      <c r="BU7791" t="s">
        <v>137</v>
      </c>
      <c r="BW7791" t="s">
        <v>137</v>
      </c>
      <c r="BX7791" t="s">
        <v>137</v>
      </c>
      <c r="BY7791" t="s">
        <v>137</v>
      </c>
      <c r="BZ7791" t="s">
        <v>137</v>
      </c>
      <c r="CA7791" t="s">
        <v>137</v>
      </c>
      <c r="CB7791" t="s">
        <v>137</v>
      </c>
      <c r="CC7791" t="s">
        <v>137</v>
      </c>
      <c r="CD7791" t="s">
        <v>137</v>
      </c>
      <c r="CE7791" t="s">
        <v>137</v>
      </c>
      <c r="CF7791" t="s">
        <v>137</v>
      </c>
      <c r="CG7791" t="s">
        <v>137</v>
      </c>
      <c r="CH7791" t="s">
        <v>137</v>
      </c>
      <c r="CI7791" t="s">
        <v>137</v>
      </c>
      <c r="CJ7791" t="s">
        <v>137</v>
      </c>
      <c r="CK7791" t="s">
        <v>137</v>
      </c>
      <c r="CL7791" t="s">
        <v>137</v>
      </c>
      <c r="CM7791" t="s">
        <v>137</v>
      </c>
      <c r="CN7791" t="s">
        <v>137</v>
      </c>
      <c r="CO7791" t="s">
        <v>137</v>
      </c>
      <c r="CP7791" t="s">
        <v>137</v>
      </c>
      <c r="CQ7791" s="1">
        <v>45215.458333333336</v>
      </c>
      <c r="CR7791" s="1">
        <v>45215.458333333336</v>
      </c>
      <c r="CS7791" s="1"/>
      <c r="CT7791" t="s">
        <v>137</v>
      </c>
      <c r="CU7791" t="s">
        <v>137</v>
      </c>
      <c r="CV7791" t="s">
        <v>48214</v>
      </c>
      <c r="CW7791" t="s">
        <v>25193</v>
      </c>
      <c r="CX7791" s="3"/>
      <c r="CY7791" s="3"/>
      <c r="CZ7791">
        <v>1</v>
      </c>
      <c r="DA7791" t="s">
        <v>48215</v>
      </c>
      <c r="DB7791" t="s">
        <v>137</v>
      </c>
      <c r="DC7791" t="s">
        <v>137</v>
      </c>
      <c r="DD7791" t="s">
        <v>137</v>
      </c>
      <c r="DE7791" t="s">
        <v>137</v>
      </c>
      <c r="DF7791" t="s">
        <v>137</v>
      </c>
      <c r="DG7791" t="s">
        <v>137</v>
      </c>
      <c r="DH7791" t="s">
        <v>137</v>
      </c>
      <c r="DI7791" t="s">
        <v>137</v>
      </c>
      <c r="DJ7791" t="s">
        <v>137</v>
      </c>
      <c r="DK7791">
        <v>0</v>
      </c>
      <c r="DL7791" t="s">
        <v>209</v>
      </c>
      <c r="DM7791" t="s">
        <v>48216</v>
      </c>
      <c r="DN7791" t="s">
        <v>137</v>
      </c>
      <c r="DO7791" s="1">
        <v>45215.458333333336</v>
      </c>
      <c r="DP7791" s="1"/>
      <c r="DQ7791" t="s">
        <v>1709</v>
      </c>
      <c r="DR7791" t="s">
        <v>1710</v>
      </c>
      <c r="DS7791" t="s">
        <v>1711</v>
      </c>
      <c r="DT7791" t="s">
        <v>137</v>
      </c>
      <c r="DU7791" t="s">
        <v>137</v>
      </c>
      <c r="DV7791" t="s">
        <v>137</v>
      </c>
      <c r="DW7791" t="s">
        <v>137</v>
      </c>
      <c r="DX7791" t="s">
        <v>137</v>
      </c>
      <c r="DY7791" t="s">
        <v>137</v>
      </c>
      <c r="DZ7791" t="s">
        <v>148</v>
      </c>
      <c r="EA7791" t="b">
        <v>0</v>
      </c>
      <c r="EB7791" t="s">
        <v>137</v>
      </c>
    </row>
    <row r="7792" spans="1:132" x14ac:dyDescent="0.25">
      <c r="A7792">
        <v>120397535</v>
      </c>
      <c r="B7792">
        <v>4251</v>
      </c>
      <c r="C7792" t="s">
        <v>192</v>
      </c>
      <c r="D7792" t="s">
        <v>133</v>
      </c>
      <c r="E7792" t="s">
        <v>134</v>
      </c>
      <c r="F7792" t="s">
        <v>135</v>
      </c>
      <c r="G7792" t="s">
        <v>136</v>
      </c>
      <c r="H7792" t="s">
        <v>137</v>
      </c>
      <c r="I7792" t="s">
        <v>138</v>
      </c>
      <c r="J7792" t="s">
        <v>523</v>
      </c>
      <c r="K7792" t="s">
        <v>524</v>
      </c>
      <c r="L7792" t="s">
        <v>525</v>
      </c>
      <c r="M7792" t="s">
        <v>137</v>
      </c>
      <c r="N7792" t="s">
        <v>414</v>
      </c>
      <c r="O7792" t="s">
        <v>414</v>
      </c>
      <c r="P7792" s="1">
        <v>45214</v>
      </c>
      <c r="Q7792" s="1">
        <v>45214.361805555556</v>
      </c>
      <c r="R7792" s="1">
        <v>45214.361805555556</v>
      </c>
      <c r="S7792" s="1">
        <v>45215.627083333333</v>
      </c>
      <c r="T7792" s="1">
        <v>45215.627083333333</v>
      </c>
      <c r="U7792" t="s">
        <v>48217</v>
      </c>
      <c r="V7792" t="s">
        <v>137</v>
      </c>
      <c r="W7792" t="s">
        <v>137</v>
      </c>
      <c r="X7792" t="s">
        <v>185</v>
      </c>
      <c r="Y7792" t="s">
        <v>813</v>
      </c>
      <c r="Z7792" t="s">
        <v>137</v>
      </c>
      <c r="AA7792" t="s">
        <v>137</v>
      </c>
      <c r="AB7792" t="s">
        <v>137</v>
      </c>
      <c r="AC7792" t="s">
        <v>137</v>
      </c>
      <c r="AD7792" s="2"/>
      <c r="AE7792" t="s">
        <v>137</v>
      </c>
      <c r="AF7792" t="s">
        <v>137</v>
      </c>
      <c r="AG7792" t="s">
        <v>137</v>
      </c>
      <c r="AH7792" t="s">
        <v>137</v>
      </c>
      <c r="AI7792" t="s">
        <v>137</v>
      </c>
      <c r="AJ7792" t="s">
        <v>137</v>
      </c>
      <c r="AK7792" t="s">
        <v>137</v>
      </c>
      <c r="AL7792" s="2"/>
      <c r="AM7792" t="s">
        <v>137</v>
      </c>
      <c r="AN7792" t="s">
        <v>137</v>
      </c>
      <c r="AO7792" t="s">
        <v>137</v>
      </c>
      <c r="AP7792" t="s">
        <v>137</v>
      </c>
      <c r="AQ7792" t="s">
        <v>137</v>
      </c>
      <c r="AR7792" t="s">
        <v>137</v>
      </c>
      <c r="AS7792" t="s">
        <v>137</v>
      </c>
      <c r="AT7792" t="s">
        <v>137</v>
      </c>
      <c r="AU7792" t="s">
        <v>137</v>
      </c>
      <c r="AV7792" t="s">
        <v>137</v>
      </c>
      <c r="AW7792" t="s">
        <v>137</v>
      </c>
      <c r="AX7792" t="s">
        <v>137</v>
      </c>
      <c r="AY7792" t="s">
        <v>137</v>
      </c>
      <c r="AZ7792" t="s">
        <v>137</v>
      </c>
      <c r="BA7792" t="s">
        <v>137</v>
      </c>
      <c r="BB7792" t="s">
        <v>137</v>
      </c>
      <c r="BC7792" t="s">
        <v>137</v>
      </c>
      <c r="BD7792" t="s">
        <v>137</v>
      </c>
      <c r="BE7792" t="s">
        <v>137</v>
      </c>
      <c r="BF7792" t="s">
        <v>137</v>
      </c>
      <c r="BG7792" t="s">
        <v>137</v>
      </c>
      <c r="BH7792" t="s">
        <v>137</v>
      </c>
      <c r="BI7792" t="s">
        <v>137</v>
      </c>
      <c r="BJ7792" t="s">
        <v>137</v>
      </c>
      <c r="BK7792" t="s">
        <v>137</v>
      </c>
      <c r="BL7792" t="s">
        <v>137</v>
      </c>
      <c r="BM7792" t="s">
        <v>137</v>
      </c>
      <c r="BN7792" t="s">
        <v>137</v>
      </c>
      <c r="BO7792" t="s">
        <v>137</v>
      </c>
      <c r="BP7792" t="s">
        <v>48218</v>
      </c>
      <c r="BQ7792" t="s">
        <v>137</v>
      </c>
      <c r="BR7792" t="s">
        <v>137</v>
      </c>
      <c r="BS7792" t="s">
        <v>137</v>
      </c>
      <c r="BT7792" t="s">
        <v>137</v>
      </c>
      <c r="BU7792" t="s">
        <v>137</v>
      </c>
      <c r="BW7792" t="s">
        <v>137</v>
      </c>
      <c r="BX7792" t="s">
        <v>137</v>
      </c>
      <c r="BY7792" t="s">
        <v>137</v>
      </c>
      <c r="BZ7792" t="s">
        <v>137</v>
      </c>
      <c r="CA7792" t="s">
        <v>137</v>
      </c>
      <c r="CB7792" t="s">
        <v>137</v>
      </c>
      <c r="CC7792" t="s">
        <v>137</v>
      </c>
      <c r="CD7792" t="s">
        <v>137</v>
      </c>
      <c r="CE7792" t="s">
        <v>137</v>
      </c>
      <c r="CF7792" t="s">
        <v>137</v>
      </c>
      <c r="CG7792" t="s">
        <v>137</v>
      </c>
      <c r="CH7792" t="s">
        <v>137</v>
      </c>
      <c r="CI7792" t="s">
        <v>137</v>
      </c>
      <c r="CJ7792" t="s">
        <v>137</v>
      </c>
      <c r="CK7792" t="s">
        <v>137</v>
      </c>
      <c r="CL7792" t="s">
        <v>137</v>
      </c>
      <c r="CM7792" t="s">
        <v>137</v>
      </c>
      <c r="CN7792" t="s">
        <v>137</v>
      </c>
      <c r="CO7792" t="s">
        <v>137</v>
      </c>
      <c r="CP7792" t="s">
        <v>137</v>
      </c>
      <c r="CQ7792" s="1">
        <v>45215.627083333333</v>
      </c>
      <c r="CR7792" s="1">
        <v>45215.627083333333</v>
      </c>
      <c r="CS7792" s="1"/>
      <c r="CT7792" t="s">
        <v>137</v>
      </c>
      <c r="CU7792" t="s">
        <v>137</v>
      </c>
      <c r="CV7792" t="s">
        <v>48219</v>
      </c>
      <c r="CW7792" t="s">
        <v>48220</v>
      </c>
      <c r="CX7792" s="3"/>
      <c r="CY7792" s="3"/>
      <c r="CZ7792">
        <v>1</v>
      </c>
      <c r="DA7792" t="s">
        <v>48221</v>
      </c>
      <c r="DB7792" t="s">
        <v>137</v>
      </c>
      <c r="DC7792" t="s">
        <v>137</v>
      </c>
      <c r="DD7792" t="s">
        <v>137</v>
      </c>
      <c r="DE7792" t="s">
        <v>137</v>
      </c>
      <c r="DF7792" t="s">
        <v>137</v>
      </c>
      <c r="DG7792" t="s">
        <v>137</v>
      </c>
      <c r="DH7792" t="s">
        <v>137</v>
      </c>
      <c r="DI7792" t="s">
        <v>137</v>
      </c>
      <c r="DJ7792" t="s">
        <v>137</v>
      </c>
      <c r="DK7792">
        <v>0</v>
      </c>
      <c r="DL7792" t="s">
        <v>209</v>
      </c>
      <c r="DM7792" t="s">
        <v>137</v>
      </c>
      <c r="DN7792" t="s">
        <v>137</v>
      </c>
      <c r="DO7792" s="1">
        <v>45215.627083333333</v>
      </c>
      <c r="DP7792" s="1"/>
      <c r="DQ7792" t="s">
        <v>523</v>
      </c>
      <c r="DR7792" t="s">
        <v>524</v>
      </c>
      <c r="DS7792" t="s">
        <v>525</v>
      </c>
      <c r="DT7792" t="s">
        <v>137</v>
      </c>
      <c r="DU7792" t="s">
        <v>137</v>
      </c>
      <c r="DV7792" t="s">
        <v>137</v>
      </c>
      <c r="DW7792" t="s">
        <v>137</v>
      </c>
      <c r="DX7792" t="s">
        <v>16666</v>
      </c>
      <c r="DY7792" t="s">
        <v>137</v>
      </c>
      <c r="DZ7792" t="s">
        <v>148</v>
      </c>
      <c r="EA7792" t="b">
        <v>0</v>
      </c>
      <c r="EB7792" t="s">
        <v>137</v>
      </c>
    </row>
    <row r="7793" spans="1:132" x14ac:dyDescent="0.25">
      <c r="A7793">
        <v>120370057</v>
      </c>
      <c r="B7793">
        <v>4250</v>
      </c>
      <c r="C7793" t="s">
        <v>192</v>
      </c>
      <c r="D7793" t="s">
        <v>48222</v>
      </c>
      <c r="E7793" t="s">
        <v>134</v>
      </c>
      <c r="F7793" t="s">
        <v>135</v>
      </c>
      <c r="G7793" t="s">
        <v>136</v>
      </c>
      <c r="H7793" t="s">
        <v>137</v>
      </c>
      <c r="I7793" t="s">
        <v>48223</v>
      </c>
      <c r="J7793" t="s">
        <v>32127</v>
      </c>
      <c r="K7793" t="s">
        <v>32128</v>
      </c>
      <c r="L7793" t="s">
        <v>32129</v>
      </c>
      <c r="M7793" t="s">
        <v>137</v>
      </c>
      <c r="N7793" t="s">
        <v>604</v>
      </c>
      <c r="O7793" t="s">
        <v>604</v>
      </c>
      <c r="P7793" s="1">
        <v>45212</v>
      </c>
      <c r="Q7793" s="1">
        <v>45212.693749999999</v>
      </c>
      <c r="R7793" s="1">
        <v>45212.693749999999</v>
      </c>
      <c r="S7793" s="1">
        <v>45215.386111111111</v>
      </c>
      <c r="T7793" s="1">
        <v>45215.386111111111</v>
      </c>
      <c r="U7793" t="s">
        <v>8656</v>
      </c>
      <c r="V7793" t="s">
        <v>137</v>
      </c>
      <c r="W7793" t="s">
        <v>137</v>
      </c>
      <c r="X7793" t="s">
        <v>231</v>
      </c>
      <c r="Y7793" t="s">
        <v>606</v>
      </c>
      <c r="Z7793" t="s">
        <v>137</v>
      </c>
      <c r="AA7793" t="s">
        <v>137</v>
      </c>
      <c r="AB7793" t="s">
        <v>137</v>
      </c>
      <c r="AC7793" t="s">
        <v>137</v>
      </c>
      <c r="AD7793" s="2"/>
      <c r="AE7793" t="s">
        <v>137</v>
      </c>
      <c r="AF7793" t="s">
        <v>137</v>
      </c>
      <c r="AG7793" t="s">
        <v>137</v>
      </c>
      <c r="AH7793" t="s">
        <v>137</v>
      </c>
      <c r="AI7793" t="s">
        <v>137</v>
      </c>
      <c r="AJ7793" t="s">
        <v>137</v>
      </c>
      <c r="AK7793" t="s">
        <v>137</v>
      </c>
      <c r="AL7793" s="2"/>
      <c r="AM7793" t="s">
        <v>137</v>
      </c>
      <c r="AN7793" t="s">
        <v>137</v>
      </c>
      <c r="AO7793" t="s">
        <v>137</v>
      </c>
      <c r="AP7793" t="s">
        <v>137</v>
      </c>
      <c r="AQ7793" t="s">
        <v>137</v>
      </c>
      <c r="AR7793" t="s">
        <v>137</v>
      </c>
      <c r="AS7793" t="s">
        <v>137</v>
      </c>
      <c r="AT7793" t="s">
        <v>137</v>
      </c>
      <c r="AU7793" t="s">
        <v>137</v>
      </c>
      <c r="AV7793" t="s">
        <v>137</v>
      </c>
      <c r="AW7793" t="s">
        <v>137</v>
      </c>
      <c r="AX7793" t="s">
        <v>137</v>
      </c>
      <c r="AY7793" t="s">
        <v>137</v>
      </c>
      <c r="AZ7793" t="s">
        <v>137</v>
      </c>
      <c r="BA7793" t="s">
        <v>137</v>
      </c>
      <c r="BB7793" t="s">
        <v>137</v>
      </c>
      <c r="BC7793" t="s">
        <v>137</v>
      </c>
      <c r="BD7793" t="s">
        <v>137</v>
      </c>
      <c r="BE7793" t="s">
        <v>137</v>
      </c>
      <c r="BF7793" t="s">
        <v>137</v>
      </c>
      <c r="BG7793" t="s">
        <v>137</v>
      </c>
      <c r="BH7793" t="s">
        <v>137</v>
      </c>
      <c r="BI7793" t="s">
        <v>137</v>
      </c>
      <c r="BJ7793" t="s">
        <v>137</v>
      </c>
      <c r="BK7793" t="s">
        <v>137</v>
      </c>
      <c r="BL7793" t="s">
        <v>137</v>
      </c>
      <c r="BM7793" t="s">
        <v>137</v>
      </c>
      <c r="BN7793" t="s">
        <v>137</v>
      </c>
      <c r="BO7793" t="s">
        <v>137</v>
      </c>
      <c r="BP7793" t="s">
        <v>137</v>
      </c>
      <c r="BQ7793" t="s">
        <v>137</v>
      </c>
      <c r="BR7793" t="s">
        <v>137</v>
      </c>
      <c r="BS7793" t="s">
        <v>137</v>
      </c>
      <c r="BT7793" t="s">
        <v>919</v>
      </c>
      <c r="BU7793" t="s">
        <v>919</v>
      </c>
      <c r="BW7793" t="s">
        <v>137</v>
      </c>
      <c r="BX7793" t="s">
        <v>137</v>
      </c>
      <c r="BY7793" t="s">
        <v>137</v>
      </c>
      <c r="BZ7793" t="s">
        <v>137</v>
      </c>
      <c r="CA7793" t="s">
        <v>137</v>
      </c>
      <c r="CB7793" t="s">
        <v>137</v>
      </c>
      <c r="CC7793" t="s">
        <v>137</v>
      </c>
      <c r="CD7793" t="s">
        <v>137</v>
      </c>
      <c r="CE7793" t="s">
        <v>137</v>
      </c>
      <c r="CF7793" t="s">
        <v>137</v>
      </c>
      <c r="CG7793" t="s">
        <v>137</v>
      </c>
      <c r="CH7793" t="s">
        <v>137</v>
      </c>
      <c r="CI7793" t="s">
        <v>137</v>
      </c>
      <c r="CJ7793" t="s">
        <v>137</v>
      </c>
      <c r="CK7793" t="s">
        <v>137</v>
      </c>
      <c r="CL7793" t="s">
        <v>137</v>
      </c>
      <c r="CM7793" t="s">
        <v>137</v>
      </c>
      <c r="CN7793" t="s">
        <v>137</v>
      </c>
      <c r="CO7793" t="s">
        <v>137</v>
      </c>
      <c r="CP7793" t="s">
        <v>137</v>
      </c>
      <c r="CQ7793" s="1">
        <v>45215.386111111111</v>
      </c>
      <c r="CR7793" s="1">
        <v>45215.386111111111</v>
      </c>
      <c r="CS7793" s="1"/>
      <c r="CT7793" t="s">
        <v>817</v>
      </c>
      <c r="CU7793" t="s">
        <v>48224</v>
      </c>
      <c r="CV7793" t="s">
        <v>48225</v>
      </c>
      <c r="CW7793" t="s">
        <v>48226</v>
      </c>
      <c r="CX7793" s="3"/>
      <c r="CY7793" s="3"/>
      <c r="CZ7793">
        <v>1</v>
      </c>
      <c r="DA7793" t="s">
        <v>137</v>
      </c>
      <c r="DB7793" t="s">
        <v>137</v>
      </c>
      <c r="DC7793" t="s">
        <v>137</v>
      </c>
      <c r="DD7793" t="s">
        <v>137</v>
      </c>
      <c r="DE7793" t="s">
        <v>137</v>
      </c>
      <c r="DF7793" t="s">
        <v>48227</v>
      </c>
      <c r="DG7793" t="s">
        <v>137</v>
      </c>
      <c r="DH7793" t="s">
        <v>137</v>
      </c>
      <c r="DI7793" t="s">
        <v>137</v>
      </c>
      <c r="DJ7793" t="s">
        <v>137</v>
      </c>
      <c r="DK7793">
        <v>0</v>
      </c>
      <c r="DL7793" t="s">
        <v>209</v>
      </c>
      <c r="DM7793" t="s">
        <v>137</v>
      </c>
      <c r="DN7793" t="s">
        <v>137</v>
      </c>
      <c r="DO7793" s="1">
        <v>45215.386111111111</v>
      </c>
      <c r="DP7793" s="1"/>
      <c r="DQ7793" t="s">
        <v>32127</v>
      </c>
      <c r="DR7793" t="s">
        <v>32128</v>
      </c>
      <c r="DS7793" t="s">
        <v>32129</v>
      </c>
      <c r="DT7793" t="s">
        <v>137</v>
      </c>
      <c r="DU7793" t="s">
        <v>137</v>
      </c>
      <c r="DV7793" t="s">
        <v>137</v>
      </c>
      <c r="DW7793" t="s">
        <v>137</v>
      </c>
      <c r="DX7793" t="s">
        <v>137</v>
      </c>
      <c r="DY7793" t="s">
        <v>137</v>
      </c>
      <c r="DZ7793" t="s">
        <v>168</v>
      </c>
      <c r="EA7793" t="b">
        <v>0</v>
      </c>
      <c r="EB7793" t="s">
        <v>137</v>
      </c>
    </row>
    <row r="7794" spans="1:132" x14ac:dyDescent="0.25">
      <c r="A7794">
        <v>120364959</v>
      </c>
      <c r="B7794">
        <v>4249</v>
      </c>
      <c r="C7794" t="s">
        <v>192</v>
      </c>
      <c r="D7794" t="s">
        <v>133</v>
      </c>
      <c r="E7794" t="s">
        <v>134</v>
      </c>
      <c r="F7794" t="s">
        <v>135</v>
      </c>
      <c r="G7794" t="s">
        <v>136</v>
      </c>
      <c r="H7794" t="s">
        <v>137</v>
      </c>
      <c r="I7794" t="s">
        <v>138</v>
      </c>
      <c r="J7794" t="s">
        <v>32127</v>
      </c>
      <c r="K7794" t="s">
        <v>32128</v>
      </c>
      <c r="L7794" t="s">
        <v>32129</v>
      </c>
      <c r="M7794" t="s">
        <v>137</v>
      </c>
      <c r="N7794" t="s">
        <v>6296</v>
      </c>
      <c r="O7794" t="s">
        <v>6296</v>
      </c>
      <c r="P7794" s="1">
        <v>45215</v>
      </c>
      <c r="Q7794" s="1">
        <v>45212.644444444442</v>
      </c>
      <c r="R7794" s="1">
        <v>45212.644444444442</v>
      </c>
      <c r="S7794" s="1">
        <v>45219.438888888886</v>
      </c>
      <c r="T7794" s="1">
        <v>45219.438888888886</v>
      </c>
      <c r="U7794" t="s">
        <v>2932</v>
      </c>
      <c r="V7794" t="s">
        <v>137</v>
      </c>
      <c r="W7794" t="s">
        <v>137</v>
      </c>
      <c r="X7794" t="s">
        <v>185</v>
      </c>
      <c r="Y7794" t="s">
        <v>137</v>
      </c>
      <c r="Z7794" t="s">
        <v>137</v>
      </c>
      <c r="AA7794" t="s">
        <v>137</v>
      </c>
      <c r="AB7794" t="s">
        <v>137</v>
      </c>
      <c r="AC7794" t="s">
        <v>137</v>
      </c>
      <c r="AD7794" s="2"/>
      <c r="AE7794" t="s">
        <v>137</v>
      </c>
      <c r="AF7794" t="s">
        <v>137</v>
      </c>
      <c r="AG7794" t="s">
        <v>137</v>
      </c>
      <c r="AH7794" t="s">
        <v>137</v>
      </c>
      <c r="AI7794" t="s">
        <v>137</v>
      </c>
      <c r="AJ7794" t="s">
        <v>137</v>
      </c>
      <c r="AK7794" t="s">
        <v>137</v>
      </c>
      <c r="AL7794" s="2"/>
      <c r="AM7794" t="s">
        <v>137</v>
      </c>
      <c r="AN7794" t="s">
        <v>137</v>
      </c>
      <c r="AO7794" t="s">
        <v>137</v>
      </c>
      <c r="AP7794" t="s">
        <v>137</v>
      </c>
      <c r="AQ7794" t="s">
        <v>137</v>
      </c>
      <c r="AR7794" t="s">
        <v>137</v>
      </c>
      <c r="AS7794" t="s">
        <v>137</v>
      </c>
      <c r="AT7794" t="s">
        <v>137</v>
      </c>
      <c r="AU7794" t="s">
        <v>137</v>
      </c>
      <c r="AV7794" t="s">
        <v>137</v>
      </c>
      <c r="AW7794" t="s">
        <v>137</v>
      </c>
      <c r="AX7794" t="s">
        <v>137</v>
      </c>
      <c r="AY7794" t="s">
        <v>137</v>
      </c>
      <c r="AZ7794" t="s">
        <v>137</v>
      </c>
      <c r="BA7794" t="s">
        <v>137</v>
      </c>
      <c r="BB7794" t="s">
        <v>137</v>
      </c>
      <c r="BC7794" t="s">
        <v>137</v>
      </c>
      <c r="BD7794" t="s">
        <v>137</v>
      </c>
      <c r="BE7794" t="s">
        <v>137</v>
      </c>
      <c r="BF7794" t="s">
        <v>137</v>
      </c>
      <c r="BG7794" t="s">
        <v>137</v>
      </c>
      <c r="BH7794" t="s">
        <v>137</v>
      </c>
      <c r="BI7794" t="s">
        <v>137</v>
      </c>
      <c r="BJ7794" t="s">
        <v>137</v>
      </c>
      <c r="BK7794" t="s">
        <v>137</v>
      </c>
      <c r="BL7794" t="s">
        <v>137</v>
      </c>
      <c r="BM7794" t="s">
        <v>137</v>
      </c>
      <c r="BN7794" t="s">
        <v>137</v>
      </c>
      <c r="BO7794" t="s">
        <v>137</v>
      </c>
      <c r="BP7794" t="s">
        <v>48228</v>
      </c>
      <c r="BQ7794" t="s">
        <v>137</v>
      </c>
      <c r="BR7794" t="s">
        <v>137</v>
      </c>
      <c r="BS7794" t="s">
        <v>137</v>
      </c>
      <c r="BT7794" t="s">
        <v>137</v>
      </c>
      <c r="BU7794" t="s">
        <v>137</v>
      </c>
      <c r="BW7794" t="s">
        <v>137</v>
      </c>
      <c r="BX7794" t="s">
        <v>137</v>
      </c>
      <c r="BY7794" t="s">
        <v>137</v>
      </c>
      <c r="BZ7794" t="s">
        <v>137</v>
      </c>
      <c r="CA7794" t="s">
        <v>137</v>
      </c>
      <c r="CB7794" t="s">
        <v>137</v>
      </c>
      <c r="CC7794" t="s">
        <v>137</v>
      </c>
      <c r="CD7794" t="s">
        <v>137</v>
      </c>
      <c r="CE7794" t="s">
        <v>137</v>
      </c>
      <c r="CF7794" t="s">
        <v>137</v>
      </c>
      <c r="CG7794" t="s">
        <v>137</v>
      </c>
      <c r="CH7794" t="s">
        <v>137</v>
      </c>
      <c r="CI7794" t="s">
        <v>137</v>
      </c>
      <c r="CJ7794" t="s">
        <v>137</v>
      </c>
      <c r="CK7794" t="s">
        <v>137</v>
      </c>
      <c r="CL7794" t="s">
        <v>137</v>
      </c>
      <c r="CM7794" t="s">
        <v>137</v>
      </c>
      <c r="CN7794" t="s">
        <v>137</v>
      </c>
      <c r="CO7794" t="s">
        <v>137</v>
      </c>
      <c r="CP7794" t="s">
        <v>137</v>
      </c>
      <c r="CQ7794" s="1">
        <v>45219.438888888886</v>
      </c>
      <c r="CR7794" s="1">
        <v>45219.438888888886</v>
      </c>
      <c r="CS7794" s="1"/>
      <c r="CT7794" t="s">
        <v>48229</v>
      </c>
      <c r="CU7794" t="s">
        <v>48230</v>
      </c>
      <c r="CV7794" t="s">
        <v>48231</v>
      </c>
      <c r="CW7794" t="s">
        <v>48232</v>
      </c>
      <c r="CX7794" s="3"/>
      <c r="CY7794" s="3"/>
      <c r="CZ7794">
        <v>1</v>
      </c>
      <c r="DA7794" t="s">
        <v>48233</v>
      </c>
      <c r="DB7794" t="s">
        <v>137</v>
      </c>
      <c r="DC7794" t="s">
        <v>137</v>
      </c>
      <c r="DD7794" t="s">
        <v>137</v>
      </c>
      <c r="DE7794" t="s">
        <v>137</v>
      </c>
      <c r="DF7794" t="s">
        <v>48234</v>
      </c>
      <c r="DG7794" t="s">
        <v>137</v>
      </c>
      <c r="DH7794" t="s">
        <v>137</v>
      </c>
      <c r="DI7794" t="s">
        <v>137</v>
      </c>
      <c r="DJ7794" t="s">
        <v>137</v>
      </c>
      <c r="DK7794">
        <v>0</v>
      </c>
      <c r="DL7794" t="s">
        <v>209</v>
      </c>
      <c r="DM7794" t="s">
        <v>137</v>
      </c>
      <c r="DN7794" t="s">
        <v>137</v>
      </c>
      <c r="DO7794" s="1">
        <v>45219.438888888886</v>
      </c>
      <c r="DP7794" s="1"/>
      <c r="DQ7794" t="s">
        <v>32127</v>
      </c>
      <c r="DR7794" t="s">
        <v>32128</v>
      </c>
      <c r="DS7794" t="s">
        <v>32129</v>
      </c>
      <c r="DT7794" t="s">
        <v>137</v>
      </c>
      <c r="DU7794" t="s">
        <v>137</v>
      </c>
      <c r="DV7794" t="s">
        <v>137</v>
      </c>
      <c r="DW7794" t="s">
        <v>137</v>
      </c>
      <c r="DX7794" t="s">
        <v>48235</v>
      </c>
      <c r="DY7794" t="s">
        <v>137</v>
      </c>
      <c r="DZ7794" t="s">
        <v>148</v>
      </c>
      <c r="EA7794" t="b">
        <v>0</v>
      </c>
      <c r="EB7794" t="s">
        <v>137</v>
      </c>
    </row>
    <row r="7795" spans="1:132" x14ac:dyDescent="0.25">
      <c r="A7795">
        <v>120364847</v>
      </c>
      <c r="B7795">
        <v>4248</v>
      </c>
      <c r="C7795" t="s">
        <v>192</v>
      </c>
      <c r="D7795" t="s">
        <v>133</v>
      </c>
      <c r="E7795" t="s">
        <v>134</v>
      </c>
      <c r="F7795" t="s">
        <v>135</v>
      </c>
      <c r="G7795" t="s">
        <v>136</v>
      </c>
      <c r="H7795" t="s">
        <v>137</v>
      </c>
      <c r="I7795" t="s">
        <v>138</v>
      </c>
      <c r="J7795" t="s">
        <v>150</v>
      </c>
      <c r="K7795" t="s">
        <v>151</v>
      </c>
      <c r="L7795" t="s">
        <v>152</v>
      </c>
      <c r="M7795" t="s">
        <v>137</v>
      </c>
      <c r="N7795" t="s">
        <v>4954</v>
      </c>
      <c r="O7795" t="s">
        <v>4954</v>
      </c>
      <c r="P7795" s="1">
        <v>45212</v>
      </c>
      <c r="Q7795" s="1">
        <v>45212.643750000003</v>
      </c>
      <c r="R7795" s="1">
        <v>45212.643750000003</v>
      </c>
      <c r="S7795" s="1">
        <v>45218.480555555558</v>
      </c>
      <c r="T7795" s="1">
        <v>45218.480555555558</v>
      </c>
      <c r="U7795" t="s">
        <v>5572</v>
      </c>
      <c r="V7795" t="s">
        <v>137</v>
      </c>
      <c r="W7795" t="s">
        <v>137</v>
      </c>
      <c r="X7795" t="s">
        <v>176</v>
      </c>
      <c r="Y7795" t="s">
        <v>893</v>
      </c>
      <c r="Z7795" t="s">
        <v>137</v>
      </c>
      <c r="AA7795" t="s">
        <v>137</v>
      </c>
      <c r="AB7795" t="s">
        <v>137</v>
      </c>
      <c r="AC7795" t="s">
        <v>137</v>
      </c>
      <c r="AD7795" s="2"/>
      <c r="AE7795" t="s">
        <v>137</v>
      </c>
      <c r="AF7795" t="s">
        <v>137</v>
      </c>
      <c r="AG7795" t="s">
        <v>137</v>
      </c>
      <c r="AH7795" t="s">
        <v>137</v>
      </c>
      <c r="AI7795" t="s">
        <v>137</v>
      </c>
      <c r="AJ7795" t="s">
        <v>137</v>
      </c>
      <c r="AK7795" t="s">
        <v>137</v>
      </c>
      <c r="AL7795" s="2"/>
      <c r="AM7795" t="s">
        <v>137</v>
      </c>
      <c r="AN7795" t="s">
        <v>137</v>
      </c>
      <c r="AO7795" t="s">
        <v>137</v>
      </c>
      <c r="AP7795" t="s">
        <v>137</v>
      </c>
      <c r="AQ7795" t="s">
        <v>137</v>
      </c>
      <c r="AR7795" t="s">
        <v>137</v>
      </c>
      <c r="AS7795" t="s">
        <v>137</v>
      </c>
      <c r="AT7795" t="s">
        <v>137</v>
      </c>
      <c r="AU7795" t="s">
        <v>137</v>
      </c>
      <c r="AV7795" t="s">
        <v>137</v>
      </c>
      <c r="AW7795" t="s">
        <v>137</v>
      </c>
      <c r="AX7795" t="s">
        <v>137</v>
      </c>
      <c r="AY7795" t="s">
        <v>137</v>
      </c>
      <c r="AZ7795" t="s">
        <v>137</v>
      </c>
      <c r="BA7795" t="s">
        <v>137</v>
      </c>
      <c r="BB7795" t="s">
        <v>137</v>
      </c>
      <c r="BC7795" t="s">
        <v>137</v>
      </c>
      <c r="BD7795" t="s">
        <v>137</v>
      </c>
      <c r="BE7795" t="s">
        <v>137</v>
      </c>
      <c r="BF7795" t="s">
        <v>137</v>
      </c>
      <c r="BG7795" t="s">
        <v>137</v>
      </c>
      <c r="BH7795" t="s">
        <v>137</v>
      </c>
      <c r="BI7795" t="s">
        <v>137</v>
      </c>
      <c r="BJ7795" t="s">
        <v>137</v>
      </c>
      <c r="BK7795" t="s">
        <v>137</v>
      </c>
      <c r="BL7795" t="s">
        <v>137</v>
      </c>
      <c r="BM7795" t="s">
        <v>137</v>
      </c>
      <c r="BN7795" t="s">
        <v>137</v>
      </c>
      <c r="BO7795" t="s">
        <v>137</v>
      </c>
      <c r="BP7795" t="s">
        <v>48236</v>
      </c>
      <c r="BQ7795" t="s">
        <v>137</v>
      </c>
      <c r="BR7795" t="s">
        <v>137</v>
      </c>
      <c r="BS7795" t="s">
        <v>137</v>
      </c>
      <c r="BT7795" t="s">
        <v>137</v>
      </c>
      <c r="BU7795" t="s">
        <v>137</v>
      </c>
      <c r="BW7795" t="s">
        <v>137</v>
      </c>
      <c r="BX7795" t="s">
        <v>137</v>
      </c>
      <c r="BY7795" t="s">
        <v>137</v>
      </c>
      <c r="BZ7795" t="s">
        <v>137</v>
      </c>
      <c r="CA7795" t="s">
        <v>137</v>
      </c>
      <c r="CB7795" t="s">
        <v>137</v>
      </c>
      <c r="CC7795" t="s">
        <v>137</v>
      </c>
      <c r="CD7795" t="s">
        <v>137</v>
      </c>
      <c r="CE7795" t="s">
        <v>137</v>
      </c>
      <c r="CF7795" t="s">
        <v>137</v>
      </c>
      <c r="CG7795" t="s">
        <v>137</v>
      </c>
      <c r="CH7795" t="s">
        <v>137</v>
      </c>
      <c r="CI7795" t="s">
        <v>137</v>
      </c>
      <c r="CJ7795" t="s">
        <v>137</v>
      </c>
      <c r="CK7795" t="s">
        <v>137</v>
      </c>
      <c r="CL7795" t="s">
        <v>137</v>
      </c>
      <c r="CM7795" t="s">
        <v>137</v>
      </c>
      <c r="CN7795" t="s">
        <v>137</v>
      </c>
      <c r="CO7795" t="s">
        <v>137</v>
      </c>
      <c r="CP7795" t="s">
        <v>137</v>
      </c>
      <c r="CQ7795" s="1">
        <v>45218.480555555558</v>
      </c>
      <c r="CR7795" s="1">
        <v>45218.480555555558</v>
      </c>
      <c r="CS7795" s="1"/>
      <c r="CT7795" t="s">
        <v>48237</v>
      </c>
      <c r="CU7795" t="s">
        <v>48238</v>
      </c>
      <c r="CV7795" t="s">
        <v>48239</v>
      </c>
      <c r="CW7795" t="s">
        <v>48240</v>
      </c>
      <c r="CX7795" s="3"/>
      <c r="CY7795" s="3"/>
      <c r="CZ7795">
        <v>1</v>
      </c>
      <c r="DA7795" t="s">
        <v>48241</v>
      </c>
      <c r="DB7795" t="s">
        <v>137</v>
      </c>
      <c r="DC7795" t="s">
        <v>137</v>
      </c>
      <c r="DD7795" t="s">
        <v>137</v>
      </c>
      <c r="DE7795" t="s">
        <v>137</v>
      </c>
      <c r="DF7795" t="s">
        <v>48242</v>
      </c>
      <c r="DG7795" t="s">
        <v>137</v>
      </c>
      <c r="DH7795" t="s">
        <v>137</v>
      </c>
      <c r="DI7795" t="s">
        <v>137</v>
      </c>
      <c r="DJ7795" t="s">
        <v>137</v>
      </c>
      <c r="DK7795">
        <v>0</v>
      </c>
      <c r="DL7795" t="s">
        <v>209</v>
      </c>
      <c r="DM7795" t="s">
        <v>137</v>
      </c>
      <c r="DN7795" t="s">
        <v>137</v>
      </c>
      <c r="DO7795" s="1">
        <v>45218.480555555558</v>
      </c>
      <c r="DP7795" s="1"/>
      <c r="DQ7795" t="s">
        <v>150</v>
      </c>
      <c r="DR7795" t="s">
        <v>151</v>
      </c>
      <c r="DS7795" t="s">
        <v>152</v>
      </c>
      <c r="DT7795" t="s">
        <v>137</v>
      </c>
      <c r="DU7795" t="s">
        <v>137</v>
      </c>
      <c r="DV7795" t="s">
        <v>137</v>
      </c>
      <c r="DW7795" t="s">
        <v>137</v>
      </c>
      <c r="DX7795" t="s">
        <v>137</v>
      </c>
      <c r="DY7795" t="s">
        <v>137</v>
      </c>
      <c r="DZ7795" t="s">
        <v>148</v>
      </c>
      <c r="EA7795" t="b">
        <v>0</v>
      </c>
      <c r="EB7795" t="s">
        <v>137</v>
      </c>
    </row>
    <row r="7796" spans="1:132" x14ac:dyDescent="0.25">
      <c r="A7796">
        <v>120364404</v>
      </c>
      <c r="B7796">
        <v>4247</v>
      </c>
      <c r="C7796" t="s">
        <v>192</v>
      </c>
      <c r="D7796" t="s">
        <v>133</v>
      </c>
      <c r="E7796" t="s">
        <v>134</v>
      </c>
      <c r="F7796" t="s">
        <v>135</v>
      </c>
      <c r="G7796" t="s">
        <v>136</v>
      </c>
      <c r="H7796" t="s">
        <v>137</v>
      </c>
      <c r="I7796" t="s">
        <v>138</v>
      </c>
      <c r="J7796" t="s">
        <v>557</v>
      </c>
      <c r="K7796" t="s">
        <v>558</v>
      </c>
      <c r="L7796" t="s">
        <v>559</v>
      </c>
      <c r="M7796" t="s">
        <v>137</v>
      </c>
      <c r="N7796" t="s">
        <v>36208</v>
      </c>
      <c r="O7796" t="s">
        <v>36208</v>
      </c>
      <c r="P7796" s="1">
        <v>45212</v>
      </c>
      <c r="Q7796" s="1">
        <v>45212.640277777777</v>
      </c>
      <c r="R7796" s="1">
        <v>45212.640277777777</v>
      </c>
      <c r="S7796" s="1">
        <v>45212.651388888888</v>
      </c>
      <c r="T7796" s="1">
        <v>45212.651388888888</v>
      </c>
      <c r="U7796" t="s">
        <v>36625</v>
      </c>
      <c r="V7796" t="s">
        <v>137</v>
      </c>
      <c r="W7796" t="s">
        <v>137</v>
      </c>
      <c r="X7796" t="s">
        <v>231</v>
      </c>
      <c r="Y7796" t="s">
        <v>440</v>
      </c>
      <c r="Z7796" t="s">
        <v>137</v>
      </c>
      <c r="AA7796" t="s">
        <v>137</v>
      </c>
      <c r="AB7796" t="s">
        <v>137</v>
      </c>
      <c r="AC7796" t="s">
        <v>137</v>
      </c>
      <c r="AD7796" s="2"/>
      <c r="AE7796" t="s">
        <v>137</v>
      </c>
      <c r="AF7796" t="s">
        <v>137</v>
      </c>
      <c r="AG7796" t="s">
        <v>137</v>
      </c>
      <c r="AH7796" t="s">
        <v>137</v>
      </c>
      <c r="AI7796" t="s">
        <v>137</v>
      </c>
      <c r="AJ7796" t="s">
        <v>137</v>
      </c>
      <c r="AK7796" t="s">
        <v>137</v>
      </c>
      <c r="AL7796" s="2"/>
      <c r="AM7796" t="s">
        <v>137</v>
      </c>
      <c r="AN7796" t="s">
        <v>137</v>
      </c>
      <c r="AO7796" t="s">
        <v>137</v>
      </c>
      <c r="AP7796" t="s">
        <v>137</v>
      </c>
      <c r="AQ7796" t="s">
        <v>137</v>
      </c>
      <c r="AR7796" t="s">
        <v>137</v>
      </c>
      <c r="AS7796" t="s">
        <v>137</v>
      </c>
      <c r="AT7796" t="s">
        <v>137</v>
      </c>
      <c r="AU7796" t="s">
        <v>137</v>
      </c>
      <c r="AV7796" t="s">
        <v>137</v>
      </c>
      <c r="AW7796" t="s">
        <v>137</v>
      </c>
      <c r="AX7796" t="s">
        <v>137</v>
      </c>
      <c r="AY7796" t="s">
        <v>137</v>
      </c>
      <c r="AZ7796" t="s">
        <v>137</v>
      </c>
      <c r="BA7796" t="s">
        <v>137</v>
      </c>
      <c r="BB7796" t="s">
        <v>137</v>
      </c>
      <c r="BC7796" t="s">
        <v>137</v>
      </c>
      <c r="BD7796" t="s">
        <v>137</v>
      </c>
      <c r="BE7796" t="s">
        <v>137</v>
      </c>
      <c r="BF7796" t="s">
        <v>137</v>
      </c>
      <c r="BG7796" t="s">
        <v>137</v>
      </c>
      <c r="BH7796" t="s">
        <v>137</v>
      </c>
      <c r="BI7796" t="s">
        <v>137</v>
      </c>
      <c r="BJ7796" t="s">
        <v>137</v>
      </c>
      <c r="BK7796" t="s">
        <v>137</v>
      </c>
      <c r="BL7796" t="s">
        <v>137</v>
      </c>
      <c r="BM7796" t="s">
        <v>137</v>
      </c>
      <c r="BN7796" t="s">
        <v>137</v>
      </c>
      <c r="BO7796" t="s">
        <v>137</v>
      </c>
      <c r="BP7796" t="s">
        <v>48243</v>
      </c>
      <c r="BQ7796" t="s">
        <v>137</v>
      </c>
      <c r="BR7796" t="s">
        <v>137</v>
      </c>
      <c r="BS7796" t="s">
        <v>137</v>
      </c>
      <c r="BT7796" t="s">
        <v>137</v>
      </c>
      <c r="BU7796" t="s">
        <v>137</v>
      </c>
      <c r="BW7796" t="s">
        <v>137</v>
      </c>
      <c r="BX7796" t="s">
        <v>137</v>
      </c>
      <c r="BY7796" t="s">
        <v>137</v>
      </c>
      <c r="BZ7796" t="s">
        <v>137</v>
      </c>
      <c r="CA7796" t="s">
        <v>137</v>
      </c>
      <c r="CB7796" t="s">
        <v>137</v>
      </c>
      <c r="CC7796" t="s">
        <v>137</v>
      </c>
      <c r="CD7796" t="s">
        <v>137</v>
      </c>
      <c r="CE7796" t="s">
        <v>137</v>
      </c>
      <c r="CF7796" t="s">
        <v>137</v>
      </c>
      <c r="CG7796" t="s">
        <v>137</v>
      </c>
      <c r="CH7796" t="s">
        <v>137</v>
      </c>
      <c r="CI7796" t="s">
        <v>137</v>
      </c>
      <c r="CJ7796" t="s">
        <v>137</v>
      </c>
      <c r="CK7796" t="s">
        <v>137</v>
      </c>
      <c r="CL7796" t="s">
        <v>137</v>
      </c>
      <c r="CM7796" t="s">
        <v>137</v>
      </c>
      <c r="CN7796" t="s">
        <v>137</v>
      </c>
      <c r="CO7796" t="s">
        <v>137</v>
      </c>
      <c r="CP7796" t="s">
        <v>137</v>
      </c>
      <c r="CQ7796" s="1">
        <v>45212.651388888888</v>
      </c>
      <c r="CR7796" s="1">
        <v>45212.651388888888</v>
      </c>
      <c r="CS7796" s="1"/>
      <c r="CT7796" t="s">
        <v>23714</v>
      </c>
      <c r="CU7796" t="s">
        <v>23714</v>
      </c>
      <c r="CV7796" t="s">
        <v>4015</v>
      </c>
      <c r="CW7796" t="s">
        <v>4015</v>
      </c>
      <c r="CX7796" s="3"/>
      <c r="CY7796" s="3"/>
      <c r="CZ7796">
        <v>1</v>
      </c>
      <c r="DA7796" t="s">
        <v>48244</v>
      </c>
      <c r="DB7796" t="s">
        <v>137</v>
      </c>
      <c r="DC7796" t="s">
        <v>137</v>
      </c>
      <c r="DD7796" t="s">
        <v>137</v>
      </c>
      <c r="DE7796" t="s">
        <v>137</v>
      </c>
      <c r="DF7796" t="s">
        <v>48245</v>
      </c>
      <c r="DG7796" t="s">
        <v>137</v>
      </c>
      <c r="DH7796" t="s">
        <v>137</v>
      </c>
      <c r="DI7796" t="s">
        <v>137</v>
      </c>
      <c r="DJ7796" t="s">
        <v>137</v>
      </c>
      <c r="DK7796">
        <v>0</v>
      </c>
      <c r="DL7796" t="s">
        <v>209</v>
      </c>
      <c r="DM7796" t="s">
        <v>137</v>
      </c>
      <c r="DN7796" t="s">
        <v>137</v>
      </c>
      <c r="DO7796" s="1">
        <v>45212.651388888888</v>
      </c>
      <c r="DP7796" s="1"/>
      <c r="DQ7796" t="s">
        <v>557</v>
      </c>
      <c r="DR7796" t="s">
        <v>558</v>
      </c>
      <c r="DS7796" t="s">
        <v>559</v>
      </c>
      <c r="DT7796" t="s">
        <v>137</v>
      </c>
      <c r="DU7796" t="s">
        <v>137</v>
      </c>
      <c r="DV7796" t="s">
        <v>137</v>
      </c>
      <c r="DW7796" t="s">
        <v>137</v>
      </c>
      <c r="DX7796" t="s">
        <v>137</v>
      </c>
      <c r="DY7796" t="s">
        <v>137</v>
      </c>
      <c r="DZ7796" t="s">
        <v>148</v>
      </c>
      <c r="EA7796" t="b">
        <v>0</v>
      </c>
      <c r="EB7796" t="s">
        <v>137</v>
      </c>
    </row>
    <row r="7797" spans="1:132" x14ac:dyDescent="0.25">
      <c r="A7797">
        <v>120359429</v>
      </c>
      <c r="B7797">
        <v>4246</v>
      </c>
      <c r="C7797" t="s">
        <v>192</v>
      </c>
      <c r="D7797" t="s">
        <v>133</v>
      </c>
      <c r="E7797" t="s">
        <v>134</v>
      </c>
      <c r="F7797" t="s">
        <v>135</v>
      </c>
      <c r="G7797" t="s">
        <v>136</v>
      </c>
      <c r="H7797" t="s">
        <v>137</v>
      </c>
      <c r="I7797" t="s">
        <v>138</v>
      </c>
      <c r="J7797" t="s">
        <v>150</v>
      </c>
      <c r="K7797" t="s">
        <v>151</v>
      </c>
      <c r="L7797" t="s">
        <v>152</v>
      </c>
      <c r="M7797" t="s">
        <v>137</v>
      </c>
      <c r="N7797" t="s">
        <v>1681</v>
      </c>
      <c r="O7797" t="s">
        <v>1681</v>
      </c>
      <c r="P7797" s="1"/>
      <c r="Q7797" s="1">
        <v>45212.600694444445</v>
      </c>
      <c r="R7797" s="1">
        <v>45212.600694444445</v>
      </c>
      <c r="S7797" s="1">
        <v>45215.647222222222</v>
      </c>
      <c r="T7797" s="1">
        <v>45215.647222222222</v>
      </c>
      <c r="U7797" t="s">
        <v>2162</v>
      </c>
      <c r="V7797" t="s">
        <v>137</v>
      </c>
      <c r="W7797" t="s">
        <v>137</v>
      </c>
      <c r="X7797" t="s">
        <v>144</v>
      </c>
      <c r="Y7797" t="s">
        <v>893</v>
      </c>
      <c r="Z7797" t="s">
        <v>137</v>
      </c>
      <c r="AA7797" t="s">
        <v>137</v>
      </c>
      <c r="AB7797" t="s">
        <v>137</v>
      </c>
      <c r="AC7797" t="s">
        <v>137</v>
      </c>
      <c r="AD7797" s="2"/>
      <c r="AE7797" t="s">
        <v>137</v>
      </c>
      <c r="AF7797" t="s">
        <v>137</v>
      </c>
      <c r="AG7797" t="s">
        <v>137</v>
      </c>
      <c r="AH7797" t="s">
        <v>137</v>
      </c>
      <c r="AI7797" t="s">
        <v>137</v>
      </c>
      <c r="AJ7797" t="s">
        <v>137</v>
      </c>
      <c r="AK7797" t="s">
        <v>137</v>
      </c>
      <c r="AL7797" s="2"/>
      <c r="AM7797" t="s">
        <v>137</v>
      </c>
      <c r="AN7797" t="s">
        <v>137</v>
      </c>
      <c r="AO7797" t="s">
        <v>137</v>
      </c>
      <c r="AP7797" t="s">
        <v>137</v>
      </c>
      <c r="AQ7797" t="s">
        <v>137</v>
      </c>
      <c r="AR7797" t="s">
        <v>137</v>
      </c>
      <c r="AS7797" t="s">
        <v>137</v>
      </c>
      <c r="AT7797" t="s">
        <v>137</v>
      </c>
      <c r="AU7797" t="s">
        <v>137</v>
      </c>
      <c r="AV7797" t="s">
        <v>137</v>
      </c>
      <c r="AW7797" t="s">
        <v>137</v>
      </c>
      <c r="AX7797" t="s">
        <v>137</v>
      </c>
      <c r="AY7797" t="s">
        <v>137</v>
      </c>
      <c r="AZ7797" t="s">
        <v>137</v>
      </c>
      <c r="BA7797" t="s">
        <v>137</v>
      </c>
      <c r="BB7797" t="s">
        <v>137</v>
      </c>
      <c r="BC7797" t="s">
        <v>137</v>
      </c>
      <c r="BD7797" t="s">
        <v>137</v>
      </c>
      <c r="BE7797" t="s">
        <v>137</v>
      </c>
      <c r="BF7797" t="s">
        <v>137</v>
      </c>
      <c r="BG7797" t="s">
        <v>137</v>
      </c>
      <c r="BH7797" t="s">
        <v>137</v>
      </c>
      <c r="BI7797" t="s">
        <v>137</v>
      </c>
      <c r="BJ7797" t="s">
        <v>137</v>
      </c>
      <c r="BK7797" t="s">
        <v>137</v>
      </c>
      <c r="BL7797" t="s">
        <v>137</v>
      </c>
      <c r="BM7797" t="s">
        <v>137</v>
      </c>
      <c r="BN7797" t="s">
        <v>137</v>
      </c>
      <c r="BO7797" t="s">
        <v>137</v>
      </c>
      <c r="BP7797" t="s">
        <v>48246</v>
      </c>
      <c r="BQ7797" t="s">
        <v>137</v>
      </c>
      <c r="BR7797" t="s">
        <v>137</v>
      </c>
      <c r="BS7797" t="s">
        <v>137</v>
      </c>
      <c r="BT7797" t="s">
        <v>137</v>
      </c>
      <c r="BU7797" t="s">
        <v>137</v>
      </c>
      <c r="BW7797" t="s">
        <v>137</v>
      </c>
      <c r="BX7797" t="s">
        <v>137</v>
      </c>
      <c r="BY7797" t="s">
        <v>137</v>
      </c>
      <c r="BZ7797" t="s">
        <v>137</v>
      </c>
      <c r="CA7797" t="s">
        <v>137</v>
      </c>
      <c r="CB7797" t="s">
        <v>137</v>
      </c>
      <c r="CC7797" t="s">
        <v>137</v>
      </c>
      <c r="CD7797" t="s">
        <v>137</v>
      </c>
      <c r="CE7797" t="s">
        <v>137</v>
      </c>
      <c r="CF7797" t="s">
        <v>137</v>
      </c>
      <c r="CG7797" t="s">
        <v>137</v>
      </c>
      <c r="CH7797" t="s">
        <v>137</v>
      </c>
      <c r="CI7797" t="s">
        <v>137</v>
      </c>
      <c r="CJ7797" t="s">
        <v>137</v>
      </c>
      <c r="CK7797" t="s">
        <v>137</v>
      </c>
      <c r="CL7797" t="s">
        <v>137</v>
      </c>
      <c r="CM7797" t="s">
        <v>137</v>
      </c>
      <c r="CN7797" t="s">
        <v>137</v>
      </c>
      <c r="CO7797" t="s">
        <v>137</v>
      </c>
      <c r="CP7797" t="s">
        <v>137</v>
      </c>
      <c r="CQ7797" s="1">
        <v>45215.647222222222</v>
      </c>
      <c r="CR7797" s="1">
        <v>45215.647222222222</v>
      </c>
      <c r="CS7797" s="1"/>
      <c r="CT7797" t="s">
        <v>1096</v>
      </c>
      <c r="CU7797" t="s">
        <v>1096</v>
      </c>
      <c r="CV7797" t="s">
        <v>48247</v>
      </c>
      <c r="CW7797" t="s">
        <v>48248</v>
      </c>
      <c r="CX7797" s="3"/>
      <c r="CY7797" s="3"/>
      <c r="CZ7797">
        <v>1</v>
      </c>
      <c r="DA7797" t="s">
        <v>48249</v>
      </c>
      <c r="DB7797" t="s">
        <v>137</v>
      </c>
      <c r="DC7797" t="s">
        <v>137</v>
      </c>
      <c r="DD7797" t="s">
        <v>137</v>
      </c>
      <c r="DE7797" t="s">
        <v>137</v>
      </c>
      <c r="DF7797" t="s">
        <v>48250</v>
      </c>
      <c r="DG7797" t="s">
        <v>137</v>
      </c>
      <c r="DH7797" t="s">
        <v>137</v>
      </c>
      <c r="DI7797" t="s">
        <v>137</v>
      </c>
      <c r="DJ7797" t="s">
        <v>137</v>
      </c>
      <c r="DK7797">
        <v>0</v>
      </c>
      <c r="DL7797" t="s">
        <v>209</v>
      </c>
      <c r="DM7797" t="s">
        <v>137</v>
      </c>
      <c r="DN7797" t="s">
        <v>137</v>
      </c>
      <c r="DO7797" s="1">
        <v>45215.647222222222</v>
      </c>
      <c r="DP7797" s="1"/>
      <c r="DQ7797" t="s">
        <v>150</v>
      </c>
      <c r="DR7797" t="s">
        <v>151</v>
      </c>
      <c r="DS7797" t="s">
        <v>152</v>
      </c>
      <c r="DT7797" t="s">
        <v>137</v>
      </c>
      <c r="DU7797" t="s">
        <v>137</v>
      </c>
      <c r="DV7797" t="s">
        <v>137</v>
      </c>
      <c r="DW7797" t="s">
        <v>137</v>
      </c>
      <c r="DX7797" t="s">
        <v>137</v>
      </c>
      <c r="DY7797" t="s">
        <v>137</v>
      </c>
      <c r="DZ7797" t="s">
        <v>148</v>
      </c>
      <c r="EA7797" t="b">
        <v>0</v>
      </c>
      <c r="EB7797" t="s">
        <v>137</v>
      </c>
    </row>
    <row r="7798" spans="1:132" x14ac:dyDescent="0.25">
      <c r="A7798">
        <v>120354668</v>
      </c>
      <c r="B7798">
        <v>4245</v>
      </c>
      <c r="C7798" t="s">
        <v>192</v>
      </c>
      <c r="D7798" t="s">
        <v>48251</v>
      </c>
      <c r="E7798" t="s">
        <v>134</v>
      </c>
      <c r="F7798" t="s">
        <v>162</v>
      </c>
      <c r="G7798" t="s">
        <v>137</v>
      </c>
      <c r="H7798" t="s">
        <v>137</v>
      </c>
      <c r="I7798" t="s">
        <v>48252</v>
      </c>
      <c r="J7798" t="s">
        <v>150</v>
      </c>
      <c r="K7798" t="s">
        <v>151</v>
      </c>
      <c r="L7798" t="s">
        <v>152</v>
      </c>
      <c r="M7798" t="s">
        <v>137</v>
      </c>
      <c r="N7798" t="s">
        <v>5558</v>
      </c>
      <c r="O7798" t="s">
        <v>303</v>
      </c>
      <c r="P7798" s="1"/>
      <c r="Q7798" s="1">
        <v>45212.5625</v>
      </c>
      <c r="R7798" s="1">
        <v>45212.5625</v>
      </c>
      <c r="S7798" s="1">
        <v>45212.569444444445</v>
      </c>
      <c r="T7798" s="1">
        <v>45212.569444444445</v>
      </c>
      <c r="U7798" t="s">
        <v>36639</v>
      </c>
      <c r="V7798" t="s">
        <v>137</v>
      </c>
      <c r="W7798" t="s">
        <v>137</v>
      </c>
      <c r="X7798" t="s">
        <v>144</v>
      </c>
      <c r="Y7798" t="s">
        <v>199</v>
      </c>
      <c r="Z7798" t="s">
        <v>137</v>
      </c>
      <c r="AA7798" t="s">
        <v>137</v>
      </c>
      <c r="AB7798" t="s">
        <v>137</v>
      </c>
      <c r="AC7798" t="s">
        <v>137</v>
      </c>
      <c r="AD7798" s="2"/>
      <c r="AE7798" t="s">
        <v>137</v>
      </c>
      <c r="AF7798" t="s">
        <v>137</v>
      </c>
      <c r="AG7798" t="s">
        <v>137</v>
      </c>
      <c r="AH7798" t="s">
        <v>137</v>
      </c>
      <c r="AI7798" t="s">
        <v>137</v>
      </c>
      <c r="AJ7798" t="s">
        <v>137</v>
      </c>
      <c r="AK7798" t="s">
        <v>137</v>
      </c>
      <c r="AL7798" s="2"/>
      <c r="AM7798" t="s">
        <v>137</v>
      </c>
      <c r="AN7798" t="s">
        <v>137</v>
      </c>
      <c r="AO7798" t="s">
        <v>137</v>
      </c>
      <c r="AP7798" t="s">
        <v>137</v>
      </c>
      <c r="AQ7798" t="s">
        <v>137</v>
      </c>
      <c r="AR7798" t="s">
        <v>137</v>
      </c>
      <c r="AS7798" t="s">
        <v>137</v>
      </c>
      <c r="AT7798" t="s">
        <v>137</v>
      </c>
      <c r="AU7798" t="s">
        <v>137</v>
      </c>
      <c r="AV7798" t="s">
        <v>137</v>
      </c>
      <c r="AW7798" t="s">
        <v>137</v>
      </c>
      <c r="AX7798" t="s">
        <v>137</v>
      </c>
      <c r="AY7798" t="s">
        <v>137</v>
      </c>
      <c r="AZ7798" t="s">
        <v>137</v>
      </c>
      <c r="BA7798" t="s">
        <v>137</v>
      </c>
      <c r="BB7798" t="s">
        <v>137</v>
      </c>
      <c r="BC7798" t="s">
        <v>137</v>
      </c>
      <c r="BD7798" t="s">
        <v>137</v>
      </c>
      <c r="BE7798" t="s">
        <v>137</v>
      </c>
      <c r="BF7798" t="s">
        <v>137</v>
      </c>
      <c r="BG7798" t="s">
        <v>137</v>
      </c>
      <c r="BH7798" t="s">
        <v>137</v>
      </c>
      <c r="BI7798" t="s">
        <v>137</v>
      </c>
      <c r="BJ7798" t="s">
        <v>137</v>
      </c>
      <c r="BK7798" t="s">
        <v>137</v>
      </c>
      <c r="BL7798" t="s">
        <v>137</v>
      </c>
      <c r="BM7798" t="s">
        <v>137</v>
      </c>
      <c r="BN7798" t="s">
        <v>137</v>
      </c>
      <c r="BO7798" t="s">
        <v>137</v>
      </c>
      <c r="BP7798" t="s">
        <v>137</v>
      </c>
      <c r="BQ7798" t="s">
        <v>137</v>
      </c>
      <c r="BR7798" t="s">
        <v>137</v>
      </c>
      <c r="BS7798" t="s">
        <v>137</v>
      </c>
      <c r="BT7798" t="s">
        <v>137</v>
      </c>
      <c r="BU7798" t="s">
        <v>137</v>
      </c>
      <c r="BW7798" t="s">
        <v>137</v>
      </c>
      <c r="BX7798" t="s">
        <v>137</v>
      </c>
      <c r="BY7798" t="s">
        <v>137</v>
      </c>
      <c r="BZ7798" t="s">
        <v>137</v>
      </c>
      <c r="CA7798" t="s">
        <v>137</v>
      </c>
      <c r="CB7798" t="s">
        <v>137</v>
      </c>
      <c r="CC7798" t="s">
        <v>137</v>
      </c>
      <c r="CD7798" t="s">
        <v>137</v>
      </c>
      <c r="CE7798" t="s">
        <v>137</v>
      </c>
      <c r="CF7798" t="s">
        <v>137</v>
      </c>
      <c r="CG7798" t="s">
        <v>137</v>
      </c>
      <c r="CH7798" t="s">
        <v>137</v>
      </c>
      <c r="CI7798" t="s">
        <v>137</v>
      </c>
      <c r="CJ7798" t="s">
        <v>137</v>
      </c>
      <c r="CK7798" t="s">
        <v>137</v>
      </c>
      <c r="CL7798" t="s">
        <v>137</v>
      </c>
      <c r="CM7798" t="s">
        <v>137</v>
      </c>
      <c r="CN7798" t="s">
        <v>137</v>
      </c>
      <c r="CO7798" t="s">
        <v>137</v>
      </c>
      <c r="CP7798" t="s">
        <v>137</v>
      </c>
      <c r="CQ7798" s="1">
        <v>45212.569444444445</v>
      </c>
      <c r="CR7798" s="1">
        <v>45212.569444444445</v>
      </c>
      <c r="CS7798" s="1"/>
      <c r="CT7798" t="s">
        <v>11648</v>
      </c>
      <c r="CU7798" t="s">
        <v>11648</v>
      </c>
      <c r="CV7798" t="s">
        <v>13274</v>
      </c>
      <c r="CW7798" t="s">
        <v>13274</v>
      </c>
      <c r="CX7798" s="3"/>
      <c r="CY7798" s="3"/>
      <c r="CZ7798">
        <v>1</v>
      </c>
      <c r="DA7798" t="s">
        <v>137</v>
      </c>
      <c r="DB7798" t="s">
        <v>137</v>
      </c>
      <c r="DC7798" t="s">
        <v>137</v>
      </c>
      <c r="DD7798" t="s">
        <v>137</v>
      </c>
      <c r="DE7798" t="s">
        <v>137</v>
      </c>
      <c r="DF7798" t="s">
        <v>48253</v>
      </c>
      <c r="DG7798" t="s">
        <v>137</v>
      </c>
      <c r="DH7798" t="s">
        <v>137</v>
      </c>
      <c r="DI7798" t="s">
        <v>137</v>
      </c>
      <c r="DJ7798" t="s">
        <v>137</v>
      </c>
      <c r="DK7798">
        <v>0</v>
      </c>
      <c r="DL7798" t="s">
        <v>209</v>
      </c>
      <c r="DM7798" t="s">
        <v>137</v>
      </c>
      <c r="DN7798" t="s">
        <v>137</v>
      </c>
      <c r="DO7798" s="1">
        <v>45212.569444444445</v>
      </c>
      <c r="DP7798" s="1"/>
      <c r="DQ7798" t="s">
        <v>150</v>
      </c>
      <c r="DR7798" t="s">
        <v>151</v>
      </c>
      <c r="DS7798" t="s">
        <v>152</v>
      </c>
      <c r="DT7798" t="s">
        <v>48254</v>
      </c>
      <c r="DU7798" t="s">
        <v>137</v>
      </c>
      <c r="DV7798" t="s">
        <v>137</v>
      </c>
      <c r="DW7798" t="s">
        <v>137</v>
      </c>
      <c r="DX7798" t="s">
        <v>137</v>
      </c>
      <c r="DY7798" t="s">
        <v>137</v>
      </c>
      <c r="DZ7798" t="s">
        <v>168</v>
      </c>
      <c r="EA7798" t="b">
        <v>0</v>
      </c>
      <c r="EB7798" t="s">
        <v>137</v>
      </c>
    </row>
    <row r="7799" spans="1:132" x14ac:dyDescent="0.25">
      <c r="A7799">
        <v>120354240</v>
      </c>
      <c r="B7799">
        <v>4244</v>
      </c>
      <c r="C7799" t="s">
        <v>192</v>
      </c>
      <c r="D7799" t="s">
        <v>133</v>
      </c>
      <c r="E7799" t="s">
        <v>134</v>
      </c>
      <c r="F7799" t="s">
        <v>135</v>
      </c>
      <c r="G7799" t="s">
        <v>136</v>
      </c>
      <c r="H7799" t="s">
        <v>137</v>
      </c>
      <c r="I7799" t="s">
        <v>138</v>
      </c>
      <c r="J7799" t="s">
        <v>150</v>
      </c>
      <c r="K7799" t="s">
        <v>151</v>
      </c>
      <c r="L7799" t="s">
        <v>152</v>
      </c>
      <c r="M7799" t="s">
        <v>137</v>
      </c>
      <c r="N7799" t="s">
        <v>21926</v>
      </c>
      <c r="O7799" t="s">
        <v>21926</v>
      </c>
      <c r="P7799" s="1">
        <v>45212</v>
      </c>
      <c r="Q7799" s="1">
        <v>45212.559027777781</v>
      </c>
      <c r="R7799" s="1">
        <v>45212.559027777781</v>
      </c>
      <c r="S7799" s="1">
        <v>45212.570833333331</v>
      </c>
      <c r="T7799" s="1">
        <v>45212.570833333331</v>
      </c>
      <c r="U7799" t="s">
        <v>1985</v>
      </c>
      <c r="V7799" t="s">
        <v>137</v>
      </c>
      <c r="W7799" t="s">
        <v>137</v>
      </c>
      <c r="X7799" t="s">
        <v>185</v>
      </c>
      <c r="Y7799" t="s">
        <v>186</v>
      </c>
      <c r="Z7799" t="s">
        <v>137</v>
      </c>
      <c r="AA7799" t="s">
        <v>137</v>
      </c>
      <c r="AB7799" t="s">
        <v>137</v>
      </c>
      <c r="AC7799" t="s">
        <v>137</v>
      </c>
      <c r="AD7799" s="2"/>
      <c r="AE7799" t="s">
        <v>137</v>
      </c>
      <c r="AF7799" t="s">
        <v>137</v>
      </c>
      <c r="AG7799" t="s">
        <v>137</v>
      </c>
      <c r="AH7799" t="s">
        <v>137</v>
      </c>
      <c r="AI7799" t="s">
        <v>137</v>
      </c>
      <c r="AJ7799" t="s">
        <v>137</v>
      </c>
      <c r="AK7799" t="s">
        <v>137</v>
      </c>
      <c r="AL7799" s="2"/>
      <c r="AM7799" t="s">
        <v>137</v>
      </c>
      <c r="AN7799" t="s">
        <v>137</v>
      </c>
      <c r="AO7799" t="s">
        <v>137</v>
      </c>
      <c r="AP7799" t="s">
        <v>137</v>
      </c>
      <c r="AQ7799" t="s">
        <v>137</v>
      </c>
      <c r="AR7799" t="s">
        <v>137</v>
      </c>
      <c r="AS7799" t="s">
        <v>137</v>
      </c>
      <c r="AT7799" t="s">
        <v>137</v>
      </c>
      <c r="AU7799" t="s">
        <v>137</v>
      </c>
      <c r="AV7799" t="s">
        <v>137</v>
      </c>
      <c r="AW7799" t="s">
        <v>137</v>
      </c>
      <c r="AX7799" t="s">
        <v>137</v>
      </c>
      <c r="AY7799" t="s">
        <v>137</v>
      </c>
      <c r="AZ7799" t="s">
        <v>137</v>
      </c>
      <c r="BA7799" t="s">
        <v>137</v>
      </c>
      <c r="BB7799" t="s">
        <v>137</v>
      </c>
      <c r="BC7799" t="s">
        <v>137</v>
      </c>
      <c r="BD7799" t="s">
        <v>137</v>
      </c>
      <c r="BE7799" t="s">
        <v>137</v>
      </c>
      <c r="BF7799" t="s">
        <v>137</v>
      </c>
      <c r="BG7799" t="s">
        <v>137</v>
      </c>
      <c r="BH7799" t="s">
        <v>137</v>
      </c>
      <c r="BI7799" t="s">
        <v>137</v>
      </c>
      <c r="BJ7799" t="s">
        <v>137</v>
      </c>
      <c r="BK7799" t="s">
        <v>137</v>
      </c>
      <c r="BL7799" t="s">
        <v>137</v>
      </c>
      <c r="BM7799" t="s">
        <v>137</v>
      </c>
      <c r="BN7799" t="s">
        <v>137</v>
      </c>
      <c r="BO7799" t="s">
        <v>137</v>
      </c>
      <c r="BP7799" t="s">
        <v>48255</v>
      </c>
      <c r="BQ7799" t="s">
        <v>137</v>
      </c>
      <c r="BR7799" t="s">
        <v>137</v>
      </c>
      <c r="BS7799" t="s">
        <v>137</v>
      </c>
      <c r="BT7799" t="s">
        <v>137</v>
      </c>
      <c r="BU7799" t="s">
        <v>137</v>
      </c>
      <c r="BW7799" t="s">
        <v>137</v>
      </c>
      <c r="BX7799" t="s">
        <v>137</v>
      </c>
      <c r="BY7799" t="s">
        <v>137</v>
      </c>
      <c r="BZ7799" t="s">
        <v>137</v>
      </c>
      <c r="CA7799" t="s">
        <v>137</v>
      </c>
      <c r="CB7799" t="s">
        <v>137</v>
      </c>
      <c r="CC7799" t="s">
        <v>137</v>
      </c>
      <c r="CD7799" t="s">
        <v>137</v>
      </c>
      <c r="CE7799" t="s">
        <v>137</v>
      </c>
      <c r="CF7799" t="s">
        <v>137</v>
      </c>
      <c r="CG7799" t="s">
        <v>137</v>
      </c>
      <c r="CH7799" t="s">
        <v>137</v>
      </c>
      <c r="CI7799" t="s">
        <v>137</v>
      </c>
      <c r="CJ7799" t="s">
        <v>137</v>
      </c>
      <c r="CK7799" t="s">
        <v>137</v>
      </c>
      <c r="CL7799" t="s">
        <v>137</v>
      </c>
      <c r="CM7799" t="s">
        <v>137</v>
      </c>
      <c r="CN7799" t="s">
        <v>137</v>
      </c>
      <c r="CO7799" t="s">
        <v>137</v>
      </c>
      <c r="CP7799" t="s">
        <v>137</v>
      </c>
      <c r="CQ7799" s="1">
        <v>45212.570833333331</v>
      </c>
      <c r="CR7799" s="1">
        <v>45212.570833333331</v>
      </c>
      <c r="CS7799" s="1"/>
      <c r="CT7799" t="s">
        <v>19545</v>
      </c>
      <c r="CU7799" t="s">
        <v>19545</v>
      </c>
      <c r="CV7799" t="s">
        <v>35664</v>
      </c>
      <c r="CW7799" t="s">
        <v>35664</v>
      </c>
      <c r="CX7799" s="3"/>
      <c r="CY7799" s="3"/>
      <c r="CZ7799">
        <v>1</v>
      </c>
      <c r="DA7799" t="s">
        <v>48256</v>
      </c>
      <c r="DB7799" t="s">
        <v>137</v>
      </c>
      <c r="DC7799" t="s">
        <v>137</v>
      </c>
      <c r="DD7799" t="s">
        <v>137</v>
      </c>
      <c r="DE7799" t="s">
        <v>137</v>
      </c>
      <c r="DF7799" t="s">
        <v>48257</v>
      </c>
      <c r="DG7799" t="s">
        <v>137</v>
      </c>
      <c r="DH7799" t="s">
        <v>137</v>
      </c>
      <c r="DI7799" t="s">
        <v>137</v>
      </c>
      <c r="DJ7799" t="s">
        <v>137</v>
      </c>
      <c r="DK7799">
        <v>0</v>
      </c>
      <c r="DL7799" t="s">
        <v>209</v>
      </c>
      <c r="DM7799" t="s">
        <v>137</v>
      </c>
      <c r="DN7799" t="s">
        <v>137</v>
      </c>
      <c r="DO7799" s="1">
        <v>45212.570833333331</v>
      </c>
      <c r="DP7799" s="1"/>
      <c r="DQ7799" t="s">
        <v>150</v>
      </c>
      <c r="DR7799" t="s">
        <v>151</v>
      </c>
      <c r="DS7799" t="s">
        <v>152</v>
      </c>
      <c r="DT7799" t="s">
        <v>137</v>
      </c>
      <c r="DU7799" t="s">
        <v>137</v>
      </c>
      <c r="DV7799" t="s">
        <v>137</v>
      </c>
      <c r="DW7799" t="s">
        <v>137</v>
      </c>
      <c r="DX7799" t="s">
        <v>48258</v>
      </c>
      <c r="DY7799" t="s">
        <v>137</v>
      </c>
      <c r="DZ7799" t="s">
        <v>148</v>
      </c>
      <c r="EA7799" t="b">
        <v>0</v>
      </c>
      <c r="EB7799" t="s">
        <v>137</v>
      </c>
    </row>
    <row r="7800" spans="1:132" x14ac:dyDescent="0.25">
      <c r="A7800">
        <v>120353442</v>
      </c>
      <c r="B7800">
        <v>4243</v>
      </c>
      <c r="C7800" t="s">
        <v>192</v>
      </c>
      <c r="D7800" t="s">
        <v>133</v>
      </c>
      <c r="E7800" t="s">
        <v>134</v>
      </c>
      <c r="F7800" t="s">
        <v>135</v>
      </c>
      <c r="G7800" t="s">
        <v>136</v>
      </c>
      <c r="H7800" t="s">
        <v>137</v>
      </c>
      <c r="I7800" t="s">
        <v>138</v>
      </c>
      <c r="J7800" t="s">
        <v>1490</v>
      </c>
      <c r="K7800" t="s">
        <v>1491</v>
      </c>
      <c r="L7800" t="s">
        <v>1492</v>
      </c>
      <c r="M7800" t="s">
        <v>137</v>
      </c>
      <c r="N7800" t="s">
        <v>44525</v>
      </c>
      <c r="O7800" t="s">
        <v>44525</v>
      </c>
      <c r="P7800" s="1">
        <v>45212</v>
      </c>
      <c r="Q7800" s="1">
        <v>45212.552083333336</v>
      </c>
      <c r="R7800" s="1">
        <v>45212.552083333336</v>
      </c>
      <c r="S7800" s="1">
        <v>45229.551388888889</v>
      </c>
      <c r="T7800" s="1">
        <v>45229.551388888889</v>
      </c>
      <c r="U7800" t="s">
        <v>722</v>
      </c>
      <c r="V7800" t="s">
        <v>137</v>
      </c>
      <c r="W7800" t="s">
        <v>137</v>
      </c>
      <c r="X7800" t="s">
        <v>185</v>
      </c>
      <c r="Y7800" t="s">
        <v>723</v>
      </c>
      <c r="Z7800" t="s">
        <v>137</v>
      </c>
      <c r="AA7800" t="s">
        <v>137</v>
      </c>
      <c r="AB7800" t="s">
        <v>137</v>
      </c>
      <c r="AC7800" t="s">
        <v>137</v>
      </c>
      <c r="AD7800" s="2"/>
      <c r="AE7800" t="s">
        <v>137</v>
      </c>
      <c r="AF7800" t="s">
        <v>137</v>
      </c>
      <c r="AG7800" t="s">
        <v>137</v>
      </c>
      <c r="AH7800" t="s">
        <v>137</v>
      </c>
      <c r="AI7800" t="s">
        <v>137</v>
      </c>
      <c r="AJ7800" t="s">
        <v>137</v>
      </c>
      <c r="AK7800" t="s">
        <v>137</v>
      </c>
      <c r="AL7800" s="2"/>
      <c r="AM7800" t="s">
        <v>137</v>
      </c>
      <c r="AN7800" t="s">
        <v>137</v>
      </c>
      <c r="AO7800" t="s">
        <v>137</v>
      </c>
      <c r="AP7800" t="s">
        <v>137</v>
      </c>
      <c r="AQ7800" t="s">
        <v>137</v>
      </c>
      <c r="AR7800" t="s">
        <v>137</v>
      </c>
      <c r="AS7800" t="s">
        <v>137</v>
      </c>
      <c r="AT7800" t="s">
        <v>137</v>
      </c>
      <c r="AU7800" t="s">
        <v>137</v>
      </c>
      <c r="AV7800" t="s">
        <v>137</v>
      </c>
      <c r="AW7800" t="s">
        <v>137</v>
      </c>
      <c r="AX7800" t="s">
        <v>137</v>
      </c>
      <c r="AY7800" t="s">
        <v>137</v>
      </c>
      <c r="AZ7800" t="s">
        <v>137</v>
      </c>
      <c r="BA7800" t="s">
        <v>137</v>
      </c>
      <c r="BB7800" t="s">
        <v>137</v>
      </c>
      <c r="BC7800" t="s">
        <v>137</v>
      </c>
      <c r="BD7800" t="s">
        <v>137</v>
      </c>
      <c r="BE7800" t="s">
        <v>137</v>
      </c>
      <c r="BF7800" t="s">
        <v>137</v>
      </c>
      <c r="BG7800" t="s">
        <v>137</v>
      </c>
      <c r="BH7800" t="s">
        <v>137</v>
      </c>
      <c r="BI7800" t="s">
        <v>137</v>
      </c>
      <c r="BJ7800" t="s">
        <v>137</v>
      </c>
      <c r="BK7800" t="s">
        <v>137</v>
      </c>
      <c r="BL7800" t="s">
        <v>137</v>
      </c>
      <c r="BM7800" t="s">
        <v>137</v>
      </c>
      <c r="BN7800" t="s">
        <v>137</v>
      </c>
      <c r="BO7800" t="s">
        <v>137</v>
      </c>
      <c r="BP7800" t="s">
        <v>48259</v>
      </c>
      <c r="BQ7800" t="s">
        <v>137</v>
      </c>
      <c r="BR7800" t="s">
        <v>137</v>
      </c>
      <c r="BS7800" t="s">
        <v>137</v>
      </c>
      <c r="BT7800" t="s">
        <v>137</v>
      </c>
      <c r="BU7800" t="s">
        <v>137</v>
      </c>
      <c r="BW7800" t="s">
        <v>137</v>
      </c>
      <c r="BX7800" t="s">
        <v>137</v>
      </c>
      <c r="BY7800" t="s">
        <v>137</v>
      </c>
      <c r="BZ7800" t="s">
        <v>137</v>
      </c>
      <c r="CA7800" t="s">
        <v>137</v>
      </c>
      <c r="CB7800" t="s">
        <v>137</v>
      </c>
      <c r="CC7800" t="s">
        <v>137</v>
      </c>
      <c r="CD7800" t="s">
        <v>137</v>
      </c>
      <c r="CE7800" t="s">
        <v>137</v>
      </c>
      <c r="CF7800" t="s">
        <v>137</v>
      </c>
      <c r="CG7800" t="s">
        <v>137</v>
      </c>
      <c r="CH7800" t="s">
        <v>137</v>
      </c>
      <c r="CI7800" t="s">
        <v>137</v>
      </c>
      <c r="CJ7800" t="s">
        <v>137</v>
      </c>
      <c r="CK7800" t="s">
        <v>137</v>
      </c>
      <c r="CL7800" t="s">
        <v>137</v>
      </c>
      <c r="CM7800" t="s">
        <v>137</v>
      </c>
      <c r="CN7800" t="s">
        <v>137</v>
      </c>
      <c r="CO7800" t="s">
        <v>137</v>
      </c>
      <c r="CP7800" t="s">
        <v>137</v>
      </c>
      <c r="CQ7800" s="1">
        <v>45229.551388888889</v>
      </c>
      <c r="CR7800" s="1">
        <v>45229.551388888889</v>
      </c>
      <c r="CS7800" s="1"/>
      <c r="CT7800" t="s">
        <v>137</v>
      </c>
      <c r="CU7800" t="s">
        <v>137</v>
      </c>
      <c r="CV7800" t="s">
        <v>48260</v>
      </c>
      <c r="CW7800" t="s">
        <v>48261</v>
      </c>
      <c r="CX7800" s="3"/>
      <c r="CY7800" s="3"/>
      <c r="CZ7800">
        <v>2</v>
      </c>
      <c r="DA7800" t="s">
        <v>48262</v>
      </c>
      <c r="DB7800" t="s">
        <v>137</v>
      </c>
      <c r="DC7800" t="s">
        <v>137</v>
      </c>
      <c r="DD7800" t="s">
        <v>137</v>
      </c>
      <c r="DE7800" t="s">
        <v>137</v>
      </c>
      <c r="DF7800" t="s">
        <v>137</v>
      </c>
      <c r="DG7800" t="s">
        <v>900</v>
      </c>
      <c r="DH7800" t="s">
        <v>2623</v>
      </c>
      <c r="DI7800" t="s">
        <v>137</v>
      </c>
      <c r="DJ7800" t="s">
        <v>137</v>
      </c>
      <c r="DK7800">
        <v>0</v>
      </c>
      <c r="DL7800" t="s">
        <v>137</v>
      </c>
      <c r="DM7800" t="s">
        <v>137</v>
      </c>
      <c r="DN7800" t="s">
        <v>137</v>
      </c>
      <c r="DO7800" s="1">
        <v>45229.551388888889</v>
      </c>
      <c r="DP7800" s="1"/>
      <c r="DQ7800" t="s">
        <v>1490</v>
      </c>
      <c r="DR7800" t="s">
        <v>1491</v>
      </c>
      <c r="DS7800" t="s">
        <v>1492</v>
      </c>
      <c r="DT7800" t="s">
        <v>137</v>
      </c>
      <c r="DU7800" t="s">
        <v>137</v>
      </c>
      <c r="DV7800" t="s">
        <v>137</v>
      </c>
      <c r="DW7800" t="s">
        <v>137</v>
      </c>
      <c r="DX7800" t="s">
        <v>48263</v>
      </c>
      <c r="DY7800" t="s">
        <v>137</v>
      </c>
      <c r="DZ7800" t="s">
        <v>148</v>
      </c>
      <c r="EA7800" t="b">
        <v>0</v>
      </c>
      <c r="EB7800" t="s">
        <v>137</v>
      </c>
    </row>
    <row r="7801" spans="1:132" x14ac:dyDescent="0.25">
      <c r="A7801">
        <v>120351910</v>
      </c>
      <c r="B7801">
        <v>4242</v>
      </c>
      <c r="C7801" t="s">
        <v>192</v>
      </c>
      <c r="D7801" t="s">
        <v>133</v>
      </c>
      <c r="E7801" t="s">
        <v>134</v>
      </c>
      <c r="F7801" t="s">
        <v>135</v>
      </c>
      <c r="G7801" t="s">
        <v>136</v>
      </c>
      <c r="H7801" t="s">
        <v>137</v>
      </c>
      <c r="I7801" t="s">
        <v>138</v>
      </c>
      <c r="J7801" t="s">
        <v>150</v>
      </c>
      <c r="K7801" t="s">
        <v>151</v>
      </c>
      <c r="L7801" t="s">
        <v>152</v>
      </c>
      <c r="M7801" t="s">
        <v>137</v>
      </c>
      <c r="N7801" t="s">
        <v>1503</v>
      </c>
      <c r="O7801" t="s">
        <v>1503</v>
      </c>
      <c r="P7801" s="1">
        <v>45219.041666666664</v>
      </c>
      <c r="Q7801" s="1">
        <v>45212.540277777778</v>
      </c>
      <c r="R7801" s="1">
        <v>45212.540277777778</v>
      </c>
      <c r="S7801" s="1">
        <v>45212.555555555555</v>
      </c>
      <c r="T7801" s="1">
        <v>45212.555555555555</v>
      </c>
      <c r="U7801" t="s">
        <v>15527</v>
      </c>
      <c r="V7801" t="s">
        <v>137</v>
      </c>
      <c r="W7801" t="s">
        <v>137</v>
      </c>
      <c r="X7801" t="s">
        <v>360</v>
      </c>
      <c r="Y7801" t="s">
        <v>893</v>
      </c>
      <c r="Z7801" t="s">
        <v>137</v>
      </c>
      <c r="AA7801" t="s">
        <v>137</v>
      </c>
      <c r="AB7801" t="s">
        <v>137</v>
      </c>
      <c r="AC7801" t="s">
        <v>137</v>
      </c>
      <c r="AD7801" s="2"/>
      <c r="AE7801" t="s">
        <v>137</v>
      </c>
      <c r="AF7801" t="s">
        <v>137</v>
      </c>
      <c r="AG7801" t="s">
        <v>137</v>
      </c>
      <c r="AH7801" t="s">
        <v>137</v>
      </c>
      <c r="AI7801" t="s">
        <v>137</v>
      </c>
      <c r="AJ7801" t="s">
        <v>137</v>
      </c>
      <c r="AK7801" t="s">
        <v>137</v>
      </c>
      <c r="AL7801" s="2"/>
      <c r="AM7801" t="s">
        <v>137</v>
      </c>
      <c r="AN7801" t="s">
        <v>137</v>
      </c>
      <c r="AO7801" t="s">
        <v>137</v>
      </c>
      <c r="AP7801" t="s">
        <v>137</v>
      </c>
      <c r="AQ7801" t="s">
        <v>137</v>
      </c>
      <c r="AR7801" t="s">
        <v>137</v>
      </c>
      <c r="AS7801" t="s">
        <v>137</v>
      </c>
      <c r="AT7801" t="s">
        <v>137</v>
      </c>
      <c r="AU7801" t="s">
        <v>137</v>
      </c>
      <c r="AV7801" t="s">
        <v>137</v>
      </c>
      <c r="AW7801" t="s">
        <v>137</v>
      </c>
      <c r="AX7801" t="s">
        <v>137</v>
      </c>
      <c r="AY7801" t="s">
        <v>137</v>
      </c>
      <c r="AZ7801" t="s">
        <v>137</v>
      </c>
      <c r="BA7801" t="s">
        <v>137</v>
      </c>
      <c r="BB7801" t="s">
        <v>137</v>
      </c>
      <c r="BC7801" t="s">
        <v>137</v>
      </c>
      <c r="BD7801" t="s">
        <v>137</v>
      </c>
      <c r="BE7801" t="s">
        <v>137</v>
      </c>
      <c r="BF7801" t="s">
        <v>137</v>
      </c>
      <c r="BG7801" t="s">
        <v>137</v>
      </c>
      <c r="BH7801" t="s">
        <v>137</v>
      </c>
      <c r="BI7801" t="s">
        <v>137</v>
      </c>
      <c r="BJ7801" t="s">
        <v>137</v>
      </c>
      <c r="BK7801" t="s">
        <v>137</v>
      </c>
      <c r="BL7801" t="s">
        <v>137</v>
      </c>
      <c r="BM7801" t="s">
        <v>137</v>
      </c>
      <c r="BN7801" t="s">
        <v>137</v>
      </c>
      <c r="BO7801" t="s">
        <v>137</v>
      </c>
      <c r="BP7801" t="s">
        <v>48264</v>
      </c>
      <c r="BQ7801" t="s">
        <v>137</v>
      </c>
      <c r="BR7801" t="s">
        <v>137</v>
      </c>
      <c r="BS7801" t="s">
        <v>137</v>
      </c>
      <c r="BT7801" t="s">
        <v>137</v>
      </c>
      <c r="BU7801" t="s">
        <v>137</v>
      </c>
      <c r="BW7801" t="s">
        <v>137</v>
      </c>
      <c r="BX7801" t="s">
        <v>137</v>
      </c>
      <c r="BY7801" t="s">
        <v>137</v>
      </c>
      <c r="BZ7801" t="s">
        <v>137</v>
      </c>
      <c r="CA7801" t="s">
        <v>137</v>
      </c>
      <c r="CB7801" t="s">
        <v>137</v>
      </c>
      <c r="CC7801" t="s">
        <v>137</v>
      </c>
      <c r="CD7801" t="s">
        <v>137</v>
      </c>
      <c r="CE7801" t="s">
        <v>137</v>
      </c>
      <c r="CF7801" t="s">
        <v>137</v>
      </c>
      <c r="CG7801" t="s">
        <v>137</v>
      </c>
      <c r="CH7801" t="s">
        <v>137</v>
      </c>
      <c r="CI7801" t="s">
        <v>137</v>
      </c>
      <c r="CJ7801" t="s">
        <v>137</v>
      </c>
      <c r="CK7801" t="s">
        <v>137</v>
      </c>
      <c r="CL7801" t="s">
        <v>137</v>
      </c>
      <c r="CM7801" t="s">
        <v>137</v>
      </c>
      <c r="CN7801" t="s">
        <v>137</v>
      </c>
      <c r="CO7801" t="s">
        <v>137</v>
      </c>
      <c r="CP7801" t="s">
        <v>137</v>
      </c>
      <c r="CQ7801" s="1">
        <v>45212.555555555555</v>
      </c>
      <c r="CR7801" s="1">
        <v>45212.555555555555</v>
      </c>
      <c r="CS7801" s="1"/>
      <c r="CT7801" t="s">
        <v>48265</v>
      </c>
      <c r="CU7801" t="s">
        <v>48265</v>
      </c>
      <c r="CV7801" t="s">
        <v>48266</v>
      </c>
      <c r="CW7801" t="s">
        <v>48266</v>
      </c>
      <c r="CX7801" s="3"/>
      <c r="CY7801" s="3"/>
      <c r="CZ7801">
        <v>1</v>
      </c>
      <c r="DA7801" t="s">
        <v>48267</v>
      </c>
      <c r="DB7801" t="s">
        <v>137</v>
      </c>
      <c r="DC7801" t="s">
        <v>137</v>
      </c>
      <c r="DD7801" t="s">
        <v>137</v>
      </c>
      <c r="DE7801" t="s">
        <v>137</v>
      </c>
      <c r="DF7801" t="s">
        <v>48268</v>
      </c>
      <c r="DG7801" t="s">
        <v>137</v>
      </c>
      <c r="DH7801" t="s">
        <v>137</v>
      </c>
      <c r="DI7801" t="s">
        <v>137</v>
      </c>
      <c r="DJ7801" t="s">
        <v>137</v>
      </c>
      <c r="DK7801">
        <v>0</v>
      </c>
      <c r="DL7801" t="s">
        <v>209</v>
      </c>
      <c r="DM7801" t="s">
        <v>137</v>
      </c>
      <c r="DN7801" t="s">
        <v>137</v>
      </c>
      <c r="DO7801" s="1">
        <v>45212.555555555555</v>
      </c>
      <c r="DP7801" s="1"/>
      <c r="DQ7801" t="s">
        <v>150</v>
      </c>
      <c r="DR7801" t="s">
        <v>151</v>
      </c>
      <c r="DS7801" t="s">
        <v>152</v>
      </c>
      <c r="DT7801" t="s">
        <v>48269</v>
      </c>
      <c r="DU7801" t="s">
        <v>137</v>
      </c>
      <c r="DV7801" t="s">
        <v>137</v>
      </c>
      <c r="DW7801" t="s">
        <v>137</v>
      </c>
      <c r="DX7801" t="s">
        <v>137</v>
      </c>
      <c r="DY7801" t="s">
        <v>137</v>
      </c>
      <c r="DZ7801" t="s">
        <v>148</v>
      </c>
      <c r="EA7801" t="b">
        <v>0</v>
      </c>
      <c r="EB7801" t="s">
        <v>137</v>
      </c>
    </row>
    <row r="7802" spans="1:132" x14ac:dyDescent="0.25">
      <c r="A7802">
        <v>120351209</v>
      </c>
      <c r="B7802">
        <v>4241</v>
      </c>
      <c r="C7802" t="s">
        <v>192</v>
      </c>
      <c r="D7802" t="s">
        <v>48270</v>
      </c>
      <c r="E7802" t="s">
        <v>1457</v>
      </c>
      <c r="F7802" t="s">
        <v>532</v>
      </c>
      <c r="G7802" t="s">
        <v>194</v>
      </c>
      <c r="H7802" t="s">
        <v>570</v>
      </c>
      <c r="I7802" t="s">
        <v>48271</v>
      </c>
      <c r="J7802" t="s">
        <v>1709</v>
      </c>
      <c r="K7802" t="s">
        <v>1710</v>
      </c>
      <c r="L7802" t="s">
        <v>1711</v>
      </c>
      <c r="M7802" t="s">
        <v>137</v>
      </c>
      <c r="N7802" t="s">
        <v>41369</v>
      </c>
      <c r="O7802" t="s">
        <v>537</v>
      </c>
      <c r="P7802" s="1">
        <v>45215</v>
      </c>
      <c r="Q7802" s="1">
        <v>45212.53402777778</v>
      </c>
      <c r="R7802" s="1">
        <v>45212.53402777778</v>
      </c>
      <c r="S7802" s="1">
        <v>45218.362500000003</v>
      </c>
      <c r="T7802" s="1">
        <v>45218.362500000003</v>
      </c>
      <c r="U7802" t="s">
        <v>48272</v>
      </c>
      <c r="V7802" t="s">
        <v>137</v>
      </c>
      <c r="W7802" t="s">
        <v>137</v>
      </c>
      <c r="X7802" t="s">
        <v>185</v>
      </c>
      <c r="Y7802" t="s">
        <v>137</v>
      </c>
      <c r="Z7802" t="s">
        <v>137</v>
      </c>
      <c r="AA7802" t="s">
        <v>137</v>
      </c>
      <c r="AB7802" t="s">
        <v>137</v>
      </c>
      <c r="AC7802" t="s">
        <v>137</v>
      </c>
      <c r="AD7802" s="2"/>
      <c r="AE7802" t="s">
        <v>137</v>
      </c>
      <c r="AF7802" t="s">
        <v>137</v>
      </c>
      <c r="AG7802" t="s">
        <v>137</v>
      </c>
      <c r="AH7802" t="s">
        <v>137</v>
      </c>
      <c r="AI7802" t="s">
        <v>137</v>
      </c>
      <c r="AJ7802" t="s">
        <v>137</v>
      </c>
      <c r="AK7802" t="s">
        <v>137</v>
      </c>
      <c r="AL7802" s="2"/>
      <c r="AM7802" t="s">
        <v>137</v>
      </c>
      <c r="AN7802" t="s">
        <v>137</v>
      </c>
      <c r="AO7802" t="s">
        <v>137</v>
      </c>
      <c r="AP7802" t="s">
        <v>137</v>
      </c>
      <c r="AQ7802" t="s">
        <v>137</v>
      </c>
      <c r="AR7802" t="s">
        <v>137</v>
      </c>
      <c r="AS7802" t="s">
        <v>137</v>
      </c>
      <c r="AT7802" t="s">
        <v>137</v>
      </c>
      <c r="AU7802" t="s">
        <v>137</v>
      </c>
      <c r="AV7802" t="s">
        <v>137</v>
      </c>
      <c r="AW7802" t="s">
        <v>137</v>
      </c>
      <c r="AX7802" t="s">
        <v>137</v>
      </c>
      <c r="AY7802" t="s">
        <v>137</v>
      </c>
      <c r="AZ7802" t="s">
        <v>137</v>
      </c>
      <c r="BA7802" t="s">
        <v>137</v>
      </c>
      <c r="BB7802" t="s">
        <v>137</v>
      </c>
      <c r="BC7802" t="s">
        <v>137</v>
      </c>
      <c r="BD7802" t="s">
        <v>137</v>
      </c>
      <c r="BE7802" t="s">
        <v>137</v>
      </c>
      <c r="BF7802" t="s">
        <v>137</v>
      </c>
      <c r="BG7802" t="s">
        <v>137</v>
      </c>
      <c r="BH7802" t="s">
        <v>137</v>
      </c>
      <c r="BI7802" t="s">
        <v>137</v>
      </c>
      <c r="BJ7802" t="s">
        <v>137</v>
      </c>
      <c r="BK7802" t="s">
        <v>137</v>
      </c>
      <c r="BL7802" t="s">
        <v>137</v>
      </c>
      <c r="BM7802" t="s">
        <v>137</v>
      </c>
      <c r="BN7802" t="s">
        <v>137</v>
      </c>
      <c r="BO7802" t="s">
        <v>137</v>
      </c>
      <c r="BP7802" t="s">
        <v>137</v>
      </c>
      <c r="BQ7802" t="s">
        <v>137</v>
      </c>
      <c r="BR7802" t="s">
        <v>137</v>
      </c>
      <c r="BS7802" t="s">
        <v>137</v>
      </c>
      <c r="BT7802" t="s">
        <v>137</v>
      </c>
      <c r="BU7802" t="s">
        <v>137</v>
      </c>
      <c r="BW7802" t="s">
        <v>137</v>
      </c>
      <c r="BX7802" t="s">
        <v>137</v>
      </c>
      <c r="BY7802" t="s">
        <v>137</v>
      </c>
      <c r="BZ7802" t="s">
        <v>137</v>
      </c>
      <c r="CA7802" t="s">
        <v>137</v>
      </c>
      <c r="CB7802" t="s">
        <v>137</v>
      </c>
      <c r="CC7802" t="s">
        <v>137</v>
      </c>
      <c r="CD7802" t="s">
        <v>137</v>
      </c>
      <c r="CE7802" t="s">
        <v>137</v>
      </c>
      <c r="CF7802" t="s">
        <v>137</v>
      </c>
      <c r="CG7802" t="s">
        <v>137</v>
      </c>
      <c r="CH7802" t="s">
        <v>137</v>
      </c>
      <c r="CI7802" t="s">
        <v>137</v>
      </c>
      <c r="CJ7802" t="s">
        <v>137</v>
      </c>
      <c r="CK7802" t="s">
        <v>137</v>
      </c>
      <c r="CL7802" t="s">
        <v>137</v>
      </c>
      <c r="CM7802" t="s">
        <v>137</v>
      </c>
      <c r="CN7802" t="s">
        <v>137</v>
      </c>
      <c r="CO7802" t="s">
        <v>137</v>
      </c>
      <c r="CP7802" t="s">
        <v>137</v>
      </c>
      <c r="CQ7802" s="1">
        <v>45218.362500000003</v>
      </c>
      <c r="CR7802" s="1">
        <v>45218.362500000003</v>
      </c>
      <c r="CS7802" s="1"/>
      <c r="CT7802" t="s">
        <v>48273</v>
      </c>
      <c r="CU7802" t="s">
        <v>48274</v>
      </c>
      <c r="CV7802" t="s">
        <v>48275</v>
      </c>
      <c r="CW7802" t="s">
        <v>48276</v>
      </c>
      <c r="CX7802" s="3"/>
      <c r="CY7802" s="3"/>
      <c r="CZ7802">
        <v>1</v>
      </c>
      <c r="DA7802" t="s">
        <v>137</v>
      </c>
      <c r="DB7802" t="s">
        <v>137</v>
      </c>
      <c r="DC7802" t="s">
        <v>137</v>
      </c>
      <c r="DD7802" t="s">
        <v>137</v>
      </c>
      <c r="DE7802" t="s">
        <v>137</v>
      </c>
      <c r="DF7802" t="s">
        <v>48277</v>
      </c>
      <c r="DG7802" t="s">
        <v>137</v>
      </c>
      <c r="DH7802" t="s">
        <v>137</v>
      </c>
      <c r="DI7802" t="s">
        <v>137</v>
      </c>
      <c r="DJ7802" t="s">
        <v>137</v>
      </c>
      <c r="DK7802">
        <v>0</v>
      </c>
      <c r="DL7802" t="s">
        <v>209</v>
      </c>
      <c r="DM7802" t="s">
        <v>48278</v>
      </c>
      <c r="DN7802" t="s">
        <v>137</v>
      </c>
      <c r="DO7802" s="1">
        <v>45218.362500000003</v>
      </c>
      <c r="DP7802" s="1"/>
      <c r="DQ7802" t="s">
        <v>1709</v>
      </c>
      <c r="DR7802" t="s">
        <v>1710</v>
      </c>
      <c r="DS7802" t="s">
        <v>1711</v>
      </c>
      <c r="DT7802" t="s">
        <v>137</v>
      </c>
      <c r="DU7802" t="s">
        <v>137</v>
      </c>
      <c r="DV7802" t="s">
        <v>137</v>
      </c>
      <c r="DW7802" t="s">
        <v>137</v>
      </c>
      <c r="DX7802" t="s">
        <v>26821</v>
      </c>
      <c r="DY7802" t="s">
        <v>137</v>
      </c>
      <c r="DZ7802" t="s">
        <v>168</v>
      </c>
      <c r="EA7802" t="b">
        <v>0</v>
      </c>
      <c r="EB7802" t="s">
        <v>137</v>
      </c>
    </row>
    <row r="7803" spans="1:132" x14ac:dyDescent="0.25">
      <c r="A7803">
        <v>120348151</v>
      </c>
      <c r="B7803">
        <v>4240</v>
      </c>
      <c r="C7803" t="s">
        <v>192</v>
      </c>
      <c r="D7803" t="s">
        <v>193</v>
      </c>
      <c r="E7803" t="s">
        <v>134</v>
      </c>
      <c r="F7803" t="s">
        <v>135</v>
      </c>
      <c r="G7803" t="s">
        <v>194</v>
      </c>
      <c r="H7803" t="s">
        <v>195</v>
      </c>
      <c r="I7803" t="s">
        <v>196</v>
      </c>
      <c r="J7803" t="s">
        <v>534</v>
      </c>
      <c r="K7803" t="s">
        <v>535</v>
      </c>
      <c r="L7803" t="s">
        <v>536</v>
      </c>
      <c r="M7803" t="s">
        <v>137</v>
      </c>
      <c r="N7803" t="s">
        <v>1244</v>
      </c>
      <c r="O7803" t="s">
        <v>1478</v>
      </c>
      <c r="P7803" s="1">
        <v>45215</v>
      </c>
      <c r="Q7803" s="1">
        <v>45212.511111111111</v>
      </c>
      <c r="R7803" s="1">
        <v>45212.511111111111</v>
      </c>
      <c r="S7803" s="1">
        <v>45224.443749999999</v>
      </c>
      <c r="T7803" s="1">
        <v>45224.443749999999</v>
      </c>
      <c r="U7803" t="s">
        <v>48279</v>
      </c>
      <c r="V7803" t="s">
        <v>137</v>
      </c>
      <c r="W7803" t="s">
        <v>137</v>
      </c>
      <c r="X7803" t="s">
        <v>454</v>
      </c>
      <c r="Y7803" t="s">
        <v>440</v>
      </c>
      <c r="Z7803" t="s">
        <v>137</v>
      </c>
      <c r="AA7803" t="s">
        <v>137</v>
      </c>
      <c r="AB7803" t="s">
        <v>137</v>
      </c>
      <c r="AC7803" t="s">
        <v>137</v>
      </c>
      <c r="AD7803" s="2"/>
      <c r="AE7803" t="s">
        <v>137</v>
      </c>
      <c r="AF7803" t="s">
        <v>137</v>
      </c>
      <c r="AG7803" t="s">
        <v>137</v>
      </c>
      <c r="AH7803" t="s">
        <v>137</v>
      </c>
      <c r="AI7803" t="s">
        <v>137</v>
      </c>
      <c r="AJ7803" t="s">
        <v>137</v>
      </c>
      <c r="AK7803" t="s">
        <v>137</v>
      </c>
      <c r="AL7803" s="2"/>
      <c r="AM7803" t="s">
        <v>137</v>
      </c>
      <c r="AN7803" t="s">
        <v>137</v>
      </c>
      <c r="AO7803" t="s">
        <v>137</v>
      </c>
      <c r="AP7803" t="s">
        <v>137</v>
      </c>
      <c r="AQ7803" t="s">
        <v>137</v>
      </c>
      <c r="AR7803" t="s">
        <v>137</v>
      </c>
      <c r="AS7803" t="s">
        <v>137</v>
      </c>
      <c r="AT7803" t="s">
        <v>137</v>
      </c>
      <c r="AU7803" t="s">
        <v>137</v>
      </c>
      <c r="AV7803" t="s">
        <v>137</v>
      </c>
      <c r="AW7803" t="s">
        <v>48280</v>
      </c>
      <c r="AX7803" t="s">
        <v>137</v>
      </c>
      <c r="AY7803" t="s">
        <v>137</v>
      </c>
      <c r="AZ7803" t="s">
        <v>137</v>
      </c>
      <c r="BA7803" t="s">
        <v>137</v>
      </c>
      <c r="BB7803" t="s">
        <v>137</v>
      </c>
      <c r="BC7803" t="s">
        <v>48281</v>
      </c>
      <c r="BD7803" t="s">
        <v>232</v>
      </c>
      <c r="BE7803" t="s">
        <v>48282</v>
      </c>
      <c r="BF7803" t="s">
        <v>48283</v>
      </c>
      <c r="BG7803" t="s">
        <v>137</v>
      </c>
      <c r="BH7803" t="s">
        <v>137</v>
      </c>
      <c r="BI7803" t="s">
        <v>137</v>
      </c>
      <c r="BJ7803" t="s">
        <v>137</v>
      </c>
      <c r="BK7803" t="s">
        <v>137</v>
      </c>
      <c r="BL7803" t="s">
        <v>137</v>
      </c>
      <c r="BM7803" t="s">
        <v>137</v>
      </c>
      <c r="BN7803" t="s">
        <v>137</v>
      </c>
      <c r="BO7803" t="s">
        <v>137</v>
      </c>
      <c r="BP7803" t="s">
        <v>137</v>
      </c>
      <c r="BQ7803" t="s">
        <v>137</v>
      </c>
      <c r="BR7803" t="s">
        <v>137</v>
      </c>
      <c r="BS7803" t="s">
        <v>137</v>
      </c>
      <c r="BT7803" t="s">
        <v>137</v>
      </c>
      <c r="BU7803" t="s">
        <v>137</v>
      </c>
      <c r="BW7803" t="s">
        <v>137</v>
      </c>
      <c r="BX7803" t="s">
        <v>137</v>
      </c>
      <c r="BY7803" t="s">
        <v>137</v>
      </c>
      <c r="BZ7803" t="s">
        <v>137</v>
      </c>
      <c r="CA7803" t="s">
        <v>137</v>
      </c>
      <c r="CB7803" t="s">
        <v>137</v>
      </c>
      <c r="CC7803" t="s">
        <v>137</v>
      </c>
      <c r="CD7803" t="s">
        <v>137</v>
      </c>
      <c r="CE7803" t="s">
        <v>137</v>
      </c>
      <c r="CF7803" t="s">
        <v>137</v>
      </c>
      <c r="CG7803" t="s">
        <v>137</v>
      </c>
      <c r="CH7803" t="s">
        <v>137</v>
      </c>
      <c r="CI7803" t="s">
        <v>137</v>
      </c>
      <c r="CJ7803" t="s">
        <v>137</v>
      </c>
      <c r="CK7803" t="s">
        <v>137</v>
      </c>
      <c r="CL7803" t="s">
        <v>137</v>
      </c>
      <c r="CM7803" t="s">
        <v>137</v>
      </c>
      <c r="CN7803" t="s">
        <v>137</v>
      </c>
      <c r="CO7803" t="s">
        <v>137</v>
      </c>
      <c r="CP7803" t="s">
        <v>137</v>
      </c>
      <c r="CQ7803" s="1">
        <v>45224.443749999999</v>
      </c>
      <c r="CR7803" s="1">
        <v>45224.443749999999</v>
      </c>
      <c r="CS7803" s="1"/>
      <c r="CT7803" t="s">
        <v>48284</v>
      </c>
      <c r="CU7803" t="s">
        <v>48285</v>
      </c>
      <c r="CV7803" t="s">
        <v>48286</v>
      </c>
      <c r="CW7803" t="s">
        <v>48287</v>
      </c>
      <c r="CX7803" s="3"/>
      <c r="CY7803" s="3"/>
      <c r="CZ7803">
        <v>1</v>
      </c>
      <c r="DA7803" t="s">
        <v>48288</v>
      </c>
      <c r="DB7803" t="s">
        <v>137</v>
      </c>
      <c r="DC7803" t="s">
        <v>137</v>
      </c>
      <c r="DD7803" t="s">
        <v>137</v>
      </c>
      <c r="DE7803" t="s">
        <v>137</v>
      </c>
      <c r="DF7803" t="s">
        <v>48289</v>
      </c>
      <c r="DG7803" t="s">
        <v>900</v>
      </c>
      <c r="DH7803" t="s">
        <v>3080</v>
      </c>
      <c r="DI7803" t="s">
        <v>137</v>
      </c>
      <c r="DJ7803" t="s">
        <v>137</v>
      </c>
      <c r="DK7803">
        <v>0</v>
      </c>
      <c r="DL7803" t="s">
        <v>209</v>
      </c>
      <c r="DM7803" t="s">
        <v>48290</v>
      </c>
      <c r="DN7803" t="s">
        <v>137</v>
      </c>
      <c r="DO7803" s="1">
        <v>45224.443749999999</v>
      </c>
      <c r="DP7803" s="1"/>
      <c r="DQ7803" t="s">
        <v>534</v>
      </c>
      <c r="DR7803" t="s">
        <v>535</v>
      </c>
      <c r="DS7803" t="s">
        <v>536</v>
      </c>
      <c r="DT7803" t="s">
        <v>48291</v>
      </c>
      <c r="DU7803" t="s">
        <v>137</v>
      </c>
      <c r="DV7803" t="s">
        <v>137</v>
      </c>
      <c r="DW7803" t="s">
        <v>137</v>
      </c>
      <c r="DX7803" t="s">
        <v>137</v>
      </c>
      <c r="DY7803" t="s">
        <v>137</v>
      </c>
      <c r="DZ7803" t="s">
        <v>148</v>
      </c>
      <c r="EA7803" t="b">
        <v>0</v>
      </c>
      <c r="EB7803" t="s">
        <v>137</v>
      </c>
    </row>
    <row r="7804" spans="1:132" x14ac:dyDescent="0.25">
      <c r="A7804">
        <v>120345698</v>
      </c>
      <c r="B7804">
        <v>4239</v>
      </c>
      <c r="C7804" t="s">
        <v>192</v>
      </c>
      <c r="D7804" t="s">
        <v>48292</v>
      </c>
      <c r="E7804" t="s">
        <v>134</v>
      </c>
      <c r="F7804" t="s">
        <v>162</v>
      </c>
      <c r="G7804" t="s">
        <v>137</v>
      </c>
      <c r="H7804" t="s">
        <v>137</v>
      </c>
      <c r="I7804" t="s">
        <v>48293</v>
      </c>
      <c r="J7804" t="s">
        <v>150</v>
      </c>
      <c r="K7804" t="s">
        <v>151</v>
      </c>
      <c r="L7804" t="s">
        <v>152</v>
      </c>
      <c r="M7804" t="s">
        <v>137</v>
      </c>
      <c r="N7804" t="s">
        <v>358</v>
      </c>
      <c r="O7804" t="s">
        <v>358</v>
      </c>
      <c r="P7804" s="1"/>
      <c r="Q7804" s="1">
        <v>45212.497916666667</v>
      </c>
      <c r="R7804" s="1">
        <v>45212.497916666667</v>
      </c>
      <c r="S7804" s="1">
        <v>45212.547222222223</v>
      </c>
      <c r="T7804" s="1">
        <v>45212.547222222223</v>
      </c>
      <c r="U7804" t="s">
        <v>1504</v>
      </c>
      <c r="V7804" t="s">
        <v>137</v>
      </c>
      <c r="W7804" t="s">
        <v>137</v>
      </c>
      <c r="X7804" t="s">
        <v>360</v>
      </c>
      <c r="Y7804" t="s">
        <v>361</v>
      </c>
      <c r="Z7804" t="s">
        <v>137</v>
      </c>
      <c r="AA7804" t="s">
        <v>137</v>
      </c>
      <c r="AB7804" t="s">
        <v>137</v>
      </c>
      <c r="AC7804" t="s">
        <v>137</v>
      </c>
      <c r="AD7804" s="2"/>
      <c r="AE7804" t="s">
        <v>137</v>
      </c>
      <c r="AF7804" t="s">
        <v>137</v>
      </c>
      <c r="AG7804" t="s">
        <v>137</v>
      </c>
      <c r="AH7804" t="s">
        <v>137</v>
      </c>
      <c r="AI7804" t="s">
        <v>137</v>
      </c>
      <c r="AJ7804" t="s">
        <v>137</v>
      </c>
      <c r="AK7804" t="s">
        <v>137</v>
      </c>
      <c r="AL7804" s="2"/>
      <c r="AM7804" t="s">
        <v>137</v>
      </c>
      <c r="AN7804" t="s">
        <v>137</v>
      </c>
      <c r="AO7804" t="s">
        <v>137</v>
      </c>
      <c r="AP7804" t="s">
        <v>137</v>
      </c>
      <c r="AQ7804" t="s">
        <v>137</v>
      </c>
      <c r="AR7804" t="s">
        <v>137</v>
      </c>
      <c r="AS7804" t="s">
        <v>137</v>
      </c>
      <c r="AT7804" t="s">
        <v>137</v>
      </c>
      <c r="AU7804" t="s">
        <v>137</v>
      </c>
      <c r="AV7804" t="s">
        <v>137</v>
      </c>
      <c r="AW7804" t="s">
        <v>137</v>
      </c>
      <c r="AX7804" t="s">
        <v>137</v>
      </c>
      <c r="AY7804" t="s">
        <v>137</v>
      </c>
      <c r="AZ7804" t="s">
        <v>137</v>
      </c>
      <c r="BA7804" t="s">
        <v>137</v>
      </c>
      <c r="BB7804" t="s">
        <v>137</v>
      </c>
      <c r="BC7804" t="s">
        <v>137</v>
      </c>
      <c r="BD7804" t="s">
        <v>137</v>
      </c>
      <c r="BE7804" t="s">
        <v>137</v>
      </c>
      <c r="BF7804" t="s">
        <v>137</v>
      </c>
      <c r="BG7804" t="s">
        <v>137</v>
      </c>
      <c r="BH7804" t="s">
        <v>137</v>
      </c>
      <c r="BI7804" t="s">
        <v>137</v>
      </c>
      <c r="BJ7804" t="s">
        <v>137</v>
      </c>
      <c r="BK7804" t="s">
        <v>137</v>
      </c>
      <c r="BL7804" t="s">
        <v>137</v>
      </c>
      <c r="BM7804" t="s">
        <v>137</v>
      </c>
      <c r="BN7804" t="s">
        <v>137</v>
      </c>
      <c r="BO7804" t="s">
        <v>137</v>
      </c>
      <c r="BP7804" t="s">
        <v>137</v>
      </c>
      <c r="BQ7804" t="s">
        <v>137</v>
      </c>
      <c r="BR7804" t="s">
        <v>137</v>
      </c>
      <c r="BS7804" t="s">
        <v>137</v>
      </c>
      <c r="BT7804" t="s">
        <v>137</v>
      </c>
      <c r="BU7804" t="s">
        <v>137</v>
      </c>
      <c r="BW7804" t="s">
        <v>137</v>
      </c>
      <c r="BX7804" t="s">
        <v>137</v>
      </c>
      <c r="BY7804" t="s">
        <v>137</v>
      </c>
      <c r="BZ7804" t="s">
        <v>137</v>
      </c>
      <c r="CA7804" t="s">
        <v>137</v>
      </c>
      <c r="CB7804" t="s">
        <v>137</v>
      </c>
      <c r="CC7804" t="s">
        <v>137</v>
      </c>
      <c r="CD7804" t="s">
        <v>137</v>
      </c>
      <c r="CE7804" t="s">
        <v>137</v>
      </c>
      <c r="CF7804" t="s">
        <v>137</v>
      </c>
      <c r="CG7804" t="s">
        <v>137</v>
      </c>
      <c r="CH7804" t="s">
        <v>137</v>
      </c>
      <c r="CI7804" t="s">
        <v>137</v>
      </c>
      <c r="CJ7804" t="s">
        <v>137</v>
      </c>
      <c r="CK7804" t="s">
        <v>137</v>
      </c>
      <c r="CL7804" t="s">
        <v>137</v>
      </c>
      <c r="CM7804" t="s">
        <v>137</v>
      </c>
      <c r="CN7804" t="s">
        <v>137</v>
      </c>
      <c r="CO7804" t="s">
        <v>137</v>
      </c>
      <c r="CP7804" t="s">
        <v>137</v>
      </c>
      <c r="CQ7804" s="1">
        <v>45212.547222222223</v>
      </c>
      <c r="CR7804" s="1">
        <v>45212.547222222223</v>
      </c>
      <c r="CS7804" s="1"/>
      <c r="CT7804" t="s">
        <v>2557</v>
      </c>
      <c r="CU7804" t="s">
        <v>2557</v>
      </c>
      <c r="CV7804" t="s">
        <v>48294</v>
      </c>
      <c r="CW7804" t="s">
        <v>48294</v>
      </c>
      <c r="CX7804" s="3"/>
      <c r="CY7804" s="3"/>
      <c r="CZ7804">
        <v>1</v>
      </c>
      <c r="DA7804" t="s">
        <v>137</v>
      </c>
      <c r="DB7804" t="s">
        <v>137</v>
      </c>
      <c r="DC7804" t="s">
        <v>137</v>
      </c>
      <c r="DD7804" t="s">
        <v>137</v>
      </c>
      <c r="DE7804" t="s">
        <v>137</v>
      </c>
      <c r="DF7804" t="s">
        <v>48295</v>
      </c>
      <c r="DG7804" t="s">
        <v>137</v>
      </c>
      <c r="DH7804" t="s">
        <v>137</v>
      </c>
      <c r="DI7804" t="s">
        <v>137</v>
      </c>
      <c r="DJ7804" t="s">
        <v>137</v>
      </c>
      <c r="DK7804">
        <v>0</v>
      </c>
      <c r="DL7804" t="s">
        <v>209</v>
      </c>
      <c r="DM7804" t="s">
        <v>137</v>
      </c>
      <c r="DN7804" t="s">
        <v>137</v>
      </c>
      <c r="DO7804" s="1">
        <v>45212.547222222223</v>
      </c>
      <c r="DP7804" s="1"/>
      <c r="DQ7804" t="s">
        <v>150</v>
      </c>
      <c r="DR7804" t="s">
        <v>151</v>
      </c>
      <c r="DS7804" t="s">
        <v>152</v>
      </c>
      <c r="DT7804" t="s">
        <v>137</v>
      </c>
      <c r="DU7804" t="s">
        <v>137</v>
      </c>
      <c r="DV7804" t="s">
        <v>137</v>
      </c>
      <c r="DW7804" t="s">
        <v>137</v>
      </c>
      <c r="DX7804" t="s">
        <v>137</v>
      </c>
      <c r="DY7804" t="s">
        <v>137</v>
      </c>
      <c r="DZ7804" t="s">
        <v>168</v>
      </c>
      <c r="EA7804" t="b">
        <v>0</v>
      </c>
      <c r="EB7804" t="s">
        <v>137</v>
      </c>
    </row>
    <row r="7805" spans="1:132" x14ac:dyDescent="0.25">
      <c r="A7805">
        <v>120345597</v>
      </c>
      <c r="B7805">
        <v>4238</v>
      </c>
      <c r="C7805" t="s">
        <v>192</v>
      </c>
      <c r="D7805" t="s">
        <v>48296</v>
      </c>
      <c r="E7805" t="s">
        <v>134</v>
      </c>
      <c r="F7805" t="s">
        <v>162</v>
      </c>
      <c r="G7805" t="s">
        <v>137</v>
      </c>
      <c r="H7805" t="s">
        <v>137</v>
      </c>
      <c r="I7805" t="s">
        <v>48297</v>
      </c>
      <c r="J7805" t="s">
        <v>150</v>
      </c>
      <c r="K7805" t="s">
        <v>151</v>
      </c>
      <c r="L7805" t="s">
        <v>152</v>
      </c>
      <c r="M7805" t="s">
        <v>137</v>
      </c>
      <c r="N7805" t="s">
        <v>3850</v>
      </c>
      <c r="O7805" t="s">
        <v>3850</v>
      </c>
      <c r="P7805" s="1"/>
      <c r="Q7805" s="1">
        <v>45212.49722222222</v>
      </c>
      <c r="R7805" s="1">
        <v>45212.49722222222</v>
      </c>
      <c r="S7805" s="1">
        <v>45212.544444444444</v>
      </c>
      <c r="T7805" s="1">
        <v>45212.544444444444</v>
      </c>
      <c r="U7805" t="s">
        <v>11148</v>
      </c>
      <c r="V7805" t="s">
        <v>137</v>
      </c>
      <c r="W7805" t="s">
        <v>137</v>
      </c>
      <c r="X7805" t="s">
        <v>144</v>
      </c>
      <c r="Y7805" t="s">
        <v>137</v>
      </c>
      <c r="Z7805" t="s">
        <v>137</v>
      </c>
      <c r="AA7805" t="s">
        <v>137</v>
      </c>
      <c r="AB7805" t="s">
        <v>137</v>
      </c>
      <c r="AC7805" t="s">
        <v>137</v>
      </c>
      <c r="AD7805" s="2"/>
      <c r="AE7805" t="s">
        <v>137</v>
      </c>
      <c r="AF7805" t="s">
        <v>137</v>
      </c>
      <c r="AG7805" t="s">
        <v>137</v>
      </c>
      <c r="AH7805" t="s">
        <v>137</v>
      </c>
      <c r="AI7805" t="s">
        <v>137</v>
      </c>
      <c r="AJ7805" t="s">
        <v>137</v>
      </c>
      <c r="AK7805" t="s">
        <v>137</v>
      </c>
      <c r="AL7805" s="2"/>
      <c r="AM7805" t="s">
        <v>137</v>
      </c>
      <c r="AN7805" t="s">
        <v>137</v>
      </c>
      <c r="AO7805" t="s">
        <v>137</v>
      </c>
      <c r="AP7805" t="s">
        <v>137</v>
      </c>
      <c r="AQ7805" t="s">
        <v>137</v>
      </c>
      <c r="AR7805" t="s">
        <v>137</v>
      </c>
      <c r="AS7805" t="s">
        <v>137</v>
      </c>
      <c r="AT7805" t="s">
        <v>137</v>
      </c>
      <c r="AU7805" t="s">
        <v>137</v>
      </c>
      <c r="AV7805" t="s">
        <v>137</v>
      </c>
      <c r="AW7805" t="s">
        <v>137</v>
      </c>
      <c r="AX7805" t="s">
        <v>137</v>
      </c>
      <c r="AY7805" t="s">
        <v>137</v>
      </c>
      <c r="AZ7805" t="s">
        <v>137</v>
      </c>
      <c r="BA7805" t="s">
        <v>137</v>
      </c>
      <c r="BB7805" t="s">
        <v>137</v>
      </c>
      <c r="BC7805" t="s">
        <v>137</v>
      </c>
      <c r="BD7805" t="s">
        <v>137</v>
      </c>
      <c r="BE7805" t="s">
        <v>137</v>
      </c>
      <c r="BF7805" t="s">
        <v>137</v>
      </c>
      <c r="BG7805" t="s">
        <v>137</v>
      </c>
      <c r="BH7805" t="s">
        <v>137</v>
      </c>
      <c r="BI7805" t="s">
        <v>137</v>
      </c>
      <c r="BJ7805" t="s">
        <v>137</v>
      </c>
      <c r="BK7805" t="s">
        <v>137</v>
      </c>
      <c r="BL7805" t="s">
        <v>137</v>
      </c>
      <c r="BM7805" t="s">
        <v>137</v>
      </c>
      <c r="BN7805" t="s">
        <v>137</v>
      </c>
      <c r="BO7805" t="s">
        <v>137</v>
      </c>
      <c r="BP7805" t="s">
        <v>137</v>
      </c>
      <c r="BQ7805" t="s">
        <v>137</v>
      </c>
      <c r="BR7805" t="s">
        <v>137</v>
      </c>
      <c r="BS7805" t="s">
        <v>137</v>
      </c>
      <c r="BT7805" t="s">
        <v>137</v>
      </c>
      <c r="BU7805" t="s">
        <v>137</v>
      </c>
      <c r="BW7805" t="s">
        <v>137</v>
      </c>
      <c r="BX7805" t="s">
        <v>137</v>
      </c>
      <c r="BY7805" t="s">
        <v>137</v>
      </c>
      <c r="BZ7805" t="s">
        <v>137</v>
      </c>
      <c r="CA7805" t="s">
        <v>137</v>
      </c>
      <c r="CB7805" t="s">
        <v>137</v>
      </c>
      <c r="CC7805" t="s">
        <v>137</v>
      </c>
      <c r="CD7805" t="s">
        <v>137</v>
      </c>
      <c r="CE7805" t="s">
        <v>137</v>
      </c>
      <c r="CF7805" t="s">
        <v>137</v>
      </c>
      <c r="CG7805" t="s">
        <v>137</v>
      </c>
      <c r="CH7805" t="s">
        <v>137</v>
      </c>
      <c r="CI7805" t="s">
        <v>137</v>
      </c>
      <c r="CJ7805" t="s">
        <v>137</v>
      </c>
      <c r="CK7805" t="s">
        <v>137</v>
      </c>
      <c r="CL7805" t="s">
        <v>137</v>
      </c>
      <c r="CM7805" t="s">
        <v>137</v>
      </c>
      <c r="CN7805" t="s">
        <v>137</v>
      </c>
      <c r="CO7805" t="s">
        <v>137</v>
      </c>
      <c r="CP7805" t="s">
        <v>137</v>
      </c>
      <c r="CQ7805" s="1">
        <v>45212.544444444444</v>
      </c>
      <c r="CR7805" s="1">
        <v>45212.544444444444</v>
      </c>
      <c r="CS7805" s="1"/>
      <c r="CT7805" t="s">
        <v>4703</v>
      </c>
      <c r="CU7805" t="s">
        <v>4703</v>
      </c>
      <c r="CV7805" t="s">
        <v>48298</v>
      </c>
      <c r="CW7805" t="s">
        <v>48298</v>
      </c>
      <c r="CX7805" s="3"/>
      <c r="CY7805" s="3"/>
      <c r="CZ7805">
        <v>1</v>
      </c>
      <c r="DA7805" t="s">
        <v>137</v>
      </c>
      <c r="DB7805" t="s">
        <v>137</v>
      </c>
      <c r="DC7805" t="s">
        <v>137</v>
      </c>
      <c r="DD7805" t="s">
        <v>137</v>
      </c>
      <c r="DE7805" t="s">
        <v>137</v>
      </c>
      <c r="DF7805" t="s">
        <v>48299</v>
      </c>
      <c r="DG7805" t="s">
        <v>137</v>
      </c>
      <c r="DH7805" t="s">
        <v>137</v>
      </c>
      <c r="DI7805" t="s">
        <v>137</v>
      </c>
      <c r="DJ7805" t="s">
        <v>137</v>
      </c>
      <c r="DK7805">
        <v>0</v>
      </c>
      <c r="DL7805" t="s">
        <v>209</v>
      </c>
      <c r="DM7805" t="s">
        <v>137</v>
      </c>
      <c r="DN7805" t="s">
        <v>137</v>
      </c>
      <c r="DO7805" s="1">
        <v>45212.544444444444</v>
      </c>
      <c r="DP7805" s="1"/>
      <c r="DQ7805" t="s">
        <v>150</v>
      </c>
      <c r="DR7805" t="s">
        <v>151</v>
      </c>
      <c r="DS7805" t="s">
        <v>152</v>
      </c>
      <c r="DT7805" t="s">
        <v>137</v>
      </c>
      <c r="DU7805" t="s">
        <v>137</v>
      </c>
      <c r="DV7805" t="s">
        <v>137</v>
      </c>
      <c r="DW7805" t="s">
        <v>137</v>
      </c>
      <c r="DX7805" t="s">
        <v>137</v>
      </c>
      <c r="DY7805" t="s">
        <v>137</v>
      </c>
      <c r="DZ7805" t="s">
        <v>168</v>
      </c>
      <c r="EA7805" t="b">
        <v>0</v>
      </c>
      <c r="EB7805" t="s">
        <v>137</v>
      </c>
    </row>
    <row r="7806" spans="1:132" x14ac:dyDescent="0.25">
      <c r="A7806">
        <v>120337946</v>
      </c>
      <c r="B7806">
        <v>4237</v>
      </c>
      <c r="C7806" t="s">
        <v>192</v>
      </c>
      <c r="D7806" t="s">
        <v>4293</v>
      </c>
      <c r="E7806" t="s">
        <v>134</v>
      </c>
      <c r="F7806" t="s">
        <v>135</v>
      </c>
      <c r="G7806" t="s">
        <v>163</v>
      </c>
      <c r="H7806" t="s">
        <v>767</v>
      </c>
      <c r="I7806" t="s">
        <v>4294</v>
      </c>
      <c r="J7806" t="s">
        <v>1709</v>
      </c>
      <c r="K7806" t="s">
        <v>1710</v>
      </c>
      <c r="L7806" t="s">
        <v>1711</v>
      </c>
      <c r="M7806" t="s">
        <v>137</v>
      </c>
      <c r="N7806" t="s">
        <v>8326</v>
      </c>
      <c r="O7806" t="s">
        <v>8326</v>
      </c>
      <c r="P7806" s="1">
        <v>45218</v>
      </c>
      <c r="Q7806" s="1">
        <v>45212.445833333331</v>
      </c>
      <c r="R7806" s="1">
        <v>45212.445833333331</v>
      </c>
      <c r="S7806" s="1">
        <v>45216.557638888888</v>
      </c>
      <c r="T7806" s="1">
        <v>45216.557638888888</v>
      </c>
      <c r="U7806" t="s">
        <v>29463</v>
      </c>
      <c r="V7806" t="s">
        <v>137</v>
      </c>
      <c r="W7806" t="s">
        <v>137</v>
      </c>
      <c r="X7806" t="s">
        <v>2852</v>
      </c>
      <c r="Y7806" t="s">
        <v>199</v>
      </c>
      <c r="Z7806" t="s">
        <v>137</v>
      </c>
      <c r="AA7806" t="s">
        <v>137</v>
      </c>
      <c r="AB7806" t="s">
        <v>137</v>
      </c>
      <c r="AC7806" t="s">
        <v>137</v>
      </c>
      <c r="AD7806" s="2"/>
      <c r="AE7806" t="s">
        <v>137</v>
      </c>
      <c r="AF7806" t="s">
        <v>137</v>
      </c>
      <c r="AG7806" t="s">
        <v>137</v>
      </c>
      <c r="AH7806" t="s">
        <v>137</v>
      </c>
      <c r="AI7806" t="s">
        <v>137</v>
      </c>
      <c r="AJ7806" t="s">
        <v>137</v>
      </c>
      <c r="AK7806" t="s">
        <v>137</v>
      </c>
      <c r="AL7806" s="2"/>
      <c r="AM7806" t="s">
        <v>137</v>
      </c>
      <c r="AN7806" t="s">
        <v>137</v>
      </c>
      <c r="AO7806" t="s">
        <v>137</v>
      </c>
      <c r="AP7806" t="s">
        <v>137</v>
      </c>
      <c r="AQ7806" t="s">
        <v>137</v>
      </c>
      <c r="AR7806" t="s">
        <v>137</v>
      </c>
      <c r="AS7806" t="s">
        <v>137</v>
      </c>
      <c r="AT7806" t="s">
        <v>137</v>
      </c>
      <c r="AU7806" t="s">
        <v>137</v>
      </c>
      <c r="AV7806" t="s">
        <v>137</v>
      </c>
      <c r="AW7806" t="s">
        <v>29464</v>
      </c>
      <c r="AX7806" t="s">
        <v>137</v>
      </c>
      <c r="AY7806" t="s">
        <v>137</v>
      </c>
      <c r="AZ7806" t="s">
        <v>137</v>
      </c>
      <c r="BA7806" t="s">
        <v>137</v>
      </c>
      <c r="BB7806" t="s">
        <v>137</v>
      </c>
      <c r="BC7806" t="s">
        <v>137</v>
      </c>
      <c r="BD7806" t="s">
        <v>137</v>
      </c>
      <c r="BE7806" t="s">
        <v>137</v>
      </c>
      <c r="BF7806" t="s">
        <v>137</v>
      </c>
      <c r="BG7806" t="s">
        <v>137</v>
      </c>
      <c r="BH7806" t="s">
        <v>137</v>
      </c>
      <c r="BI7806" t="s">
        <v>137</v>
      </c>
      <c r="BJ7806" t="s">
        <v>137</v>
      </c>
      <c r="BK7806" t="s">
        <v>137</v>
      </c>
      <c r="BL7806" t="s">
        <v>137</v>
      </c>
      <c r="BM7806" t="s">
        <v>48300</v>
      </c>
      <c r="BN7806" t="s">
        <v>10337</v>
      </c>
      <c r="BO7806" t="s">
        <v>137</v>
      </c>
      <c r="BP7806" t="s">
        <v>137</v>
      </c>
      <c r="BQ7806" t="s">
        <v>137</v>
      </c>
      <c r="BR7806" t="s">
        <v>137</v>
      </c>
      <c r="BS7806" t="s">
        <v>48301</v>
      </c>
      <c r="BT7806" t="s">
        <v>137</v>
      </c>
      <c r="BU7806" t="s">
        <v>137</v>
      </c>
      <c r="BW7806" t="s">
        <v>137</v>
      </c>
      <c r="BX7806" t="s">
        <v>137</v>
      </c>
      <c r="BY7806" t="s">
        <v>137</v>
      </c>
      <c r="BZ7806" t="s">
        <v>137</v>
      </c>
      <c r="CA7806" t="s">
        <v>137</v>
      </c>
      <c r="CB7806" t="s">
        <v>137</v>
      </c>
      <c r="CC7806" t="s">
        <v>137</v>
      </c>
      <c r="CD7806" t="s">
        <v>137</v>
      </c>
      <c r="CE7806" t="s">
        <v>137</v>
      </c>
      <c r="CF7806" t="s">
        <v>137</v>
      </c>
      <c r="CG7806" t="s">
        <v>137</v>
      </c>
      <c r="CH7806" t="s">
        <v>137</v>
      </c>
      <c r="CI7806" t="s">
        <v>137</v>
      </c>
      <c r="CJ7806" t="s">
        <v>137</v>
      </c>
      <c r="CK7806" t="s">
        <v>137</v>
      </c>
      <c r="CL7806" t="s">
        <v>137</v>
      </c>
      <c r="CM7806" t="s">
        <v>137</v>
      </c>
      <c r="CN7806" t="s">
        <v>137</v>
      </c>
      <c r="CO7806" t="s">
        <v>137</v>
      </c>
      <c r="CP7806" t="s">
        <v>137</v>
      </c>
      <c r="CQ7806" s="1">
        <v>45216.557638888888</v>
      </c>
      <c r="CR7806" s="1">
        <v>45216.557638888888</v>
      </c>
      <c r="CS7806" s="1"/>
      <c r="CT7806" t="s">
        <v>47954</v>
      </c>
      <c r="CU7806" t="s">
        <v>48302</v>
      </c>
      <c r="CV7806" t="s">
        <v>48303</v>
      </c>
      <c r="CW7806" t="s">
        <v>48304</v>
      </c>
      <c r="CX7806" s="3"/>
      <c r="CY7806" s="3"/>
      <c r="CZ7806">
        <v>1</v>
      </c>
      <c r="DA7806" t="s">
        <v>48305</v>
      </c>
      <c r="DB7806" t="s">
        <v>137</v>
      </c>
      <c r="DC7806" t="s">
        <v>137</v>
      </c>
      <c r="DD7806" t="s">
        <v>137</v>
      </c>
      <c r="DE7806" t="s">
        <v>137</v>
      </c>
      <c r="DF7806" t="s">
        <v>48306</v>
      </c>
      <c r="DG7806" t="s">
        <v>137</v>
      </c>
      <c r="DH7806" t="s">
        <v>137</v>
      </c>
      <c r="DI7806" t="s">
        <v>137</v>
      </c>
      <c r="DJ7806" t="s">
        <v>137</v>
      </c>
      <c r="DK7806">
        <v>0</v>
      </c>
      <c r="DL7806" t="s">
        <v>209</v>
      </c>
      <c r="DM7806" t="s">
        <v>48307</v>
      </c>
      <c r="DN7806" t="s">
        <v>137</v>
      </c>
      <c r="DO7806" s="1">
        <v>45216.557638888888</v>
      </c>
      <c r="DP7806" s="1"/>
      <c r="DQ7806" t="s">
        <v>1709</v>
      </c>
      <c r="DR7806" t="s">
        <v>1710</v>
      </c>
      <c r="DS7806" t="s">
        <v>1711</v>
      </c>
      <c r="DT7806" t="s">
        <v>137</v>
      </c>
      <c r="DU7806" t="s">
        <v>137</v>
      </c>
      <c r="DV7806" t="s">
        <v>137</v>
      </c>
      <c r="DW7806" t="s">
        <v>137</v>
      </c>
      <c r="DX7806" t="s">
        <v>137</v>
      </c>
      <c r="DY7806" t="s">
        <v>137</v>
      </c>
      <c r="DZ7806" t="s">
        <v>148</v>
      </c>
      <c r="EA7806" t="b">
        <v>0</v>
      </c>
      <c r="EB7806" t="s">
        <v>137</v>
      </c>
    </row>
    <row r="7807" spans="1:132" x14ac:dyDescent="0.25">
      <c r="A7807">
        <v>120337867</v>
      </c>
      <c r="B7807">
        <v>4236</v>
      </c>
      <c r="C7807" t="s">
        <v>789</v>
      </c>
      <c r="D7807" t="s">
        <v>48308</v>
      </c>
      <c r="E7807" t="s">
        <v>134</v>
      </c>
      <c r="F7807" t="s">
        <v>162</v>
      </c>
      <c r="G7807" t="s">
        <v>137</v>
      </c>
      <c r="H7807" t="s">
        <v>137</v>
      </c>
      <c r="I7807" t="s">
        <v>48309</v>
      </c>
      <c r="J7807" t="s">
        <v>534</v>
      </c>
      <c r="K7807" t="s">
        <v>535</v>
      </c>
      <c r="L7807" t="s">
        <v>536</v>
      </c>
      <c r="M7807" t="s">
        <v>137</v>
      </c>
      <c r="N7807" t="s">
        <v>165</v>
      </c>
      <c r="O7807" t="s">
        <v>165</v>
      </c>
      <c r="P7807" s="1"/>
      <c r="Q7807" s="1">
        <v>45212.445138888892</v>
      </c>
      <c r="R7807" s="1">
        <v>45212.445138888892</v>
      </c>
      <c r="S7807" s="1">
        <v>45294.430555555555</v>
      </c>
      <c r="T7807" s="1">
        <v>45294.430555555555</v>
      </c>
      <c r="U7807" t="s">
        <v>137</v>
      </c>
      <c r="V7807" t="s">
        <v>137</v>
      </c>
      <c r="W7807" t="s">
        <v>137</v>
      </c>
      <c r="X7807" t="s">
        <v>137</v>
      </c>
      <c r="Y7807" t="s">
        <v>137</v>
      </c>
      <c r="Z7807" t="s">
        <v>137</v>
      </c>
      <c r="AA7807" t="s">
        <v>137</v>
      </c>
      <c r="AB7807" t="s">
        <v>137</v>
      </c>
      <c r="AC7807" t="s">
        <v>137</v>
      </c>
      <c r="AD7807" s="2"/>
      <c r="AE7807" t="s">
        <v>137</v>
      </c>
      <c r="AF7807" t="s">
        <v>137</v>
      </c>
      <c r="AG7807" t="s">
        <v>137</v>
      </c>
      <c r="AH7807" t="s">
        <v>137</v>
      </c>
      <c r="AI7807" t="s">
        <v>137</v>
      </c>
      <c r="AJ7807" t="s">
        <v>137</v>
      </c>
      <c r="AK7807" t="s">
        <v>137</v>
      </c>
      <c r="AL7807" s="2"/>
      <c r="AM7807" t="s">
        <v>137</v>
      </c>
      <c r="AN7807" t="s">
        <v>137</v>
      </c>
      <c r="AO7807" t="s">
        <v>137</v>
      </c>
      <c r="AP7807" t="s">
        <v>137</v>
      </c>
      <c r="AQ7807" t="s">
        <v>137</v>
      </c>
      <c r="AR7807" t="s">
        <v>137</v>
      </c>
      <c r="AS7807" t="s">
        <v>137</v>
      </c>
      <c r="AT7807" t="s">
        <v>137</v>
      </c>
      <c r="AU7807" t="s">
        <v>137</v>
      </c>
      <c r="AV7807" t="s">
        <v>137</v>
      </c>
      <c r="AW7807" t="s">
        <v>137</v>
      </c>
      <c r="AX7807" t="s">
        <v>137</v>
      </c>
      <c r="AY7807" t="s">
        <v>137</v>
      </c>
      <c r="AZ7807" t="s">
        <v>137</v>
      </c>
      <c r="BA7807" t="s">
        <v>137</v>
      </c>
      <c r="BB7807" t="s">
        <v>137</v>
      </c>
      <c r="BC7807" t="s">
        <v>137</v>
      </c>
      <c r="BD7807" t="s">
        <v>137</v>
      </c>
      <c r="BE7807" t="s">
        <v>137</v>
      </c>
      <c r="BF7807" t="s">
        <v>137</v>
      </c>
      <c r="BG7807" t="s">
        <v>137</v>
      </c>
      <c r="BH7807" t="s">
        <v>137</v>
      </c>
      <c r="BI7807" t="s">
        <v>137</v>
      </c>
      <c r="BJ7807" t="s">
        <v>137</v>
      </c>
      <c r="BK7807" t="s">
        <v>137</v>
      </c>
      <c r="BL7807" t="s">
        <v>137</v>
      </c>
      <c r="BM7807" t="s">
        <v>137</v>
      </c>
      <c r="BN7807" t="s">
        <v>137</v>
      </c>
      <c r="BO7807" t="s">
        <v>137</v>
      </c>
      <c r="BP7807" t="s">
        <v>137</v>
      </c>
      <c r="BQ7807" t="s">
        <v>137</v>
      </c>
      <c r="BR7807" t="s">
        <v>137</v>
      </c>
      <c r="BS7807" t="s">
        <v>137</v>
      </c>
      <c r="BT7807" t="s">
        <v>137</v>
      </c>
      <c r="BU7807" t="s">
        <v>137</v>
      </c>
      <c r="BW7807" t="s">
        <v>137</v>
      </c>
      <c r="BX7807" t="s">
        <v>137</v>
      </c>
      <c r="BY7807" t="s">
        <v>137</v>
      </c>
      <c r="BZ7807" t="s">
        <v>137</v>
      </c>
      <c r="CA7807" t="s">
        <v>137</v>
      </c>
      <c r="CB7807" t="s">
        <v>137</v>
      </c>
      <c r="CC7807" t="s">
        <v>137</v>
      </c>
      <c r="CD7807" t="s">
        <v>137</v>
      </c>
      <c r="CE7807" t="s">
        <v>137</v>
      </c>
      <c r="CF7807" t="s">
        <v>137</v>
      </c>
      <c r="CG7807" t="s">
        <v>137</v>
      </c>
      <c r="CH7807" t="s">
        <v>137</v>
      </c>
      <c r="CI7807" t="s">
        <v>137</v>
      </c>
      <c r="CJ7807" t="s">
        <v>137</v>
      </c>
      <c r="CK7807" t="s">
        <v>137</v>
      </c>
      <c r="CL7807" t="s">
        <v>137</v>
      </c>
      <c r="CM7807" t="s">
        <v>137</v>
      </c>
      <c r="CN7807" t="s">
        <v>137</v>
      </c>
      <c r="CO7807" t="s">
        <v>137</v>
      </c>
      <c r="CP7807" t="s">
        <v>137</v>
      </c>
      <c r="CQ7807" s="1">
        <v>45218.650694444441</v>
      </c>
      <c r="CR7807" s="1">
        <v>45294.430555555555</v>
      </c>
      <c r="CS7807" s="1"/>
      <c r="CT7807" t="s">
        <v>48310</v>
      </c>
      <c r="CU7807" t="s">
        <v>48311</v>
      </c>
      <c r="CV7807" t="s">
        <v>137</v>
      </c>
      <c r="CW7807" t="s">
        <v>137</v>
      </c>
      <c r="CX7807" s="3"/>
      <c r="CY7807" s="3"/>
      <c r="CZ7807">
        <v>1</v>
      </c>
      <c r="DA7807" t="s">
        <v>137</v>
      </c>
      <c r="DB7807" t="s">
        <v>137</v>
      </c>
      <c r="DC7807" t="s">
        <v>137</v>
      </c>
      <c r="DD7807" t="s">
        <v>137</v>
      </c>
      <c r="DE7807" t="s">
        <v>137</v>
      </c>
      <c r="DF7807" t="s">
        <v>48312</v>
      </c>
      <c r="DG7807" t="s">
        <v>900</v>
      </c>
      <c r="DH7807" t="s">
        <v>901</v>
      </c>
      <c r="DI7807" t="s">
        <v>137</v>
      </c>
      <c r="DJ7807" t="s">
        <v>137</v>
      </c>
      <c r="DK7807">
        <v>0</v>
      </c>
      <c r="DL7807" t="s">
        <v>137</v>
      </c>
      <c r="DM7807" t="s">
        <v>137</v>
      </c>
      <c r="DN7807" t="s">
        <v>137</v>
      </c>
      <c r="DO7807" s="1"/>
      <c r="DP7807" s="1"/>
      <c r="DQ7807" t="s">
        <v>137</v>
      </c>
      <c r="DR7807" t="s">
        <v>137</v>
      </c>
      <c r="DS7807" t="s">
        <v>137</v>
      </c>
      <c r="DT7807" t="s">
        <v>48313</v>
      </c>
      <c r="DU7807" t="s">
        <v>137</v>
      </c>
      <c r="DV7807" t="s">
        <v>137</v>
      </c>
      <c r="DW7807" t="s">
        <v>137</v>
      </c>
      <c r="DX7807" t="s">
        <v>39655</v>
      </c>
      <c r="DY7807" t="s">
        <v>137</v>
      </c>
      <c r="DZ7807" t="s">
        <v>168</v>
      </c>
      <c r="EA7807" t="b">
        <v>0</v>
      </c>
      <c r="EB7807" t="s">
        <v>137</v>
      </c>
    </row>
    <row r="7808" spans="1:132" x14ac:dyDescent="0.25">
      <c r="A7808">
        <v>120335967</v>
      </c>
      <c r="B7808">
        <v>4235</v>
      </c>
      <c r="C7808" t="s">
        <v>192</v>
      </c>
      <c r="D7808" t="s">
        <v>133</v>
      </c>
      <c r="E7808" t="s">
        <v>134</v>
      </c>
      <c r="F7808" t="s">
        <v>135</v>
      </c>
      <c r="G7808" t="s">
        <v>136</v>
      </c>
      <c r="H7808" t="s">
        <v>137</v>
      </c>
      <c r="I7808" t="s">
        <v>138</v>
      </c>
      <c r="J7808" t="s">
        <v>150</v>
      </c>
      <c r="K7808" t="s">
        <v>151</v>
      </c>
      <c r="L7808" t="s">
        <v>152</v>
      </c>
      <c r="M7808" t="s">
        <v>137</v>
      </c>
      <c r="N7808" t="s">
        <v>849</v>
      </c>
      <c r="O7808" t="s">
        <v>849</v>
      </c>
      <c r="P7808" s="1">
        <v>45212</v>
      </c>
      <c r="Q7808" s="1">
        <v>45212.431944444441</v>
      </c>
      <c r="R7808" s="1">
        <v>45212.431944444441</v>
      </c>
      <c r="S7808" s="1">
        <v>45212.470833333333</v>
      </c>
      <c r="T7808" s="1">
        <v>45212.470833333333</v>
      </c>
      <c r="U7808" t="s">
        <v>5307</v>
      </c>
      <c r="V7808" t="s">
        <v>137</v>
      </c>
      <c r="W7808" t="s">
        <v>137</v>
      </c>
      <c r="X7808" t="s">
        <v>176</v>
      </c>
      <c r="Y7808" t="s">
        <v>137</v>
      </c>
      <c r="Z7808" t="s">
        <v>137</v>
      </c>
      <c r="AA7808" t="s">
        <v>137</v>
      </c>
      <c r="AB7808" t="s">
        <v>137</v>
      </c>
      <c r="AC7808" t="s">
        <v>137</v>
      </c>
      <c r="AD7808" s="2"/>
      <c r="AE7808" t="s">
        <v>137</v>
      </c>
      <c r="AF7808" t="s">
        <v>137</v>
      </c>
      <c r="AG7808" t="s">
        <v>137</v>
      </c>
      <c r="AH7808" t="s">
        <v>137</v>
      </c>
      <c r="AI7808" t="s">
        <v>137</v>
      </c>
      <c r="AJ7808" t="s">
        <v>137</v>
      </c>
      <c r="AK7808" t="s">
        <v>137</v>
      </c>
      <c r="AL7808" s="2"/>
      <c r="AM7808" t="s">
        <v>137</v>
      </c>
      <c r="AN7808" t="s">
        <v>137</v>
      </c>
      <c r="AO7808" t="s">
        <v>137</v>
      </c>
      <c r="AP7808" t="s">
        <v>137</v>
      </c>
      <c r="AQ7808" t="s">
        <v>137</v>
      </c>
      <c r="AR7808" t="s">
        <v>137</v>
      </c>
      <c r="AS7808" t="s">
        <v>137</v>
      </c>
      <c r="AT7808" t="s">
        <v>137</v>
      </c>
      <c r="AU7808" t="s">
        <v>137</v>
      </c>
      <c r="AV7808" t="s">
        <v>137</v>
      </c>
      <c r="AW7808" t="s">
        <v>137</v>
      </c>
      <c r="AX7808" t="s">
        <v>137</v>
      </c>
      <c r="AY7808" t="s">
        <v>137</v>
      </c>
      <c r="AZ7808" t="s">
        <v>137</v>
      </c>
      <c r="BA7808" t="s">
        <v>137</v>
      </c>
      <c r="BB7808" t="s">
        <v>137</v>
      </c>
      <c r="BC7808" t="s">
        <v>137</v>
      </c>
      <c r="BD7808" t="s">
        <v>137</v>
      </c>
      <c r="BE7808" t="s">
        <v>137</v>
      </c>
      <c r="BF7808" t="s">
        <v>137</v>
      </c>
      <c r="BG7808" t="s">
        <v>137</v>
      </c>
      <c r="BH7808" t="s">
        <v>137</v>
      </c>
      <c r="BI7808" t="s">
        <v>137</v>
      </c>
      <c r="BJ7808" t="s">
        <v>137</v>
      </c>
      <c r="BK7808" t="s">
        <v>137</v>
      </c>
      <c r="BL7808" t="s">
        <v>137</v>
      </c>
      <c r="BM7808" t="s">
        <v>137</v>
      </c>
      <c r="BN7808" t="s">
        <v>137</v>
      </c>
      <c r="BO7808" t="s">
        <v>137</v>
      </c>
      <c r="BP7808" t="s">
        <v>48314</v>
      </c>
      <c r="BQ7808" t="s">
        <v>137</v>
      </c>
      <c r="BR7808" t="s">
        <v>137</v>
      </c>
      <c r="BS7808" t="s">
        <v>137</v>
      </c>
      <c r="BT7808" t="s">
        <v>137</v>
      </c>
      <c r="BU7808" t="s">
        <v>137</v>
      </c>
      <c r="BW7808" t="s">
        <v>137</v>
      </c>
      <c r="BX7808" t="s">
        <v>137</v>
      </c>
      <c r="BY7808" t="s">
        <v>137</v>
      </c>
      <c r="BZ7808" t="s">
        <v>137</v>
      </c>
      <c r="CA7808" t="s">
        <v>137</v>
      </c>
      <c r="CB7808" t="s">
        <v>137</v>
      </c>
      <c r="CC7808" t="s">
        <v>137</v>
      </c>
      <c r="CD7808" t="s">
        <v>137</v>
      </c>
      <c r="CE7808" t="s">
        <v>137</v>
      </c>
      <c r="CF7808" t="s">
        <v>137</v>
      </c>
      <c r="CG7808" t="s">
        <v>137</v>
      </c>
      <c r="CH7808" t="s">
        <v>137</v>
      </c>
      <c r="CI7808" t="s">
        <v>137</v>
      </c>
      <c r="CJ7808" t="s">
        <v>137</v>
      </c>
      <c r="CK7808" t="s">
        <v>137</v>
      </c>
      <c r="CL7808" t="s">
        <v>137</v>
      </c>
      <c r="CM7808" t="s">
        <v>137</v>
      </c>
      <c r="CN7808" t="s">
        <v>137</v>
      </c>
      <c r="CO7808" t="s">
        <v>137</v>
      </c>
      <c r="CP7808" t="s">
        <v>137</v>
      </c>
      <c r="CQ7808" s="1">
        <v>45212.470833333333</v>
      </c>
      <c r="CR7808" s="1">
        <v>45212.470833333333</v>
      </c>
      <c r="CS7808" s="1"/>
      <c r="CT7808" t="s">
        <v>748</v>
      </c>
      <c r="CU7808" t="s">
        <v>748</v>
      </c>
      <c r="CV7808" t="s">
        <v>48315</v>
      </c>
      <c r="CW7808" t="s">
        <v>48315</v>
      </c>
      <c r="CX7808" s="3"/>
      <c r="CY7808" s="3"/>
      <c r="CZ7808">
        <v>1</v>
      </c>
      <c r="DA7808" t="s">
        <v>48316</v>
      </c>
      <c r="DB7808" t="s">
        <v>137</v>
      </c>
      <c r="DC7808" t="s">
        <v>137</v>
      </c>
      <c r="DD7808" t="s">
        <v>137</v>
      </c>
      <c r="DE7808" t="s">
        <v>137</v>
      </c>
      <c r="DF7808" t="s">
        <v>48317</v>
      </c>
      <c r="DG7808" t="s">
        <v>137</v>
      </c>
      <c r="DH7808" t="s">
        <v>137</v>
      </c>
      <c r="DI7808" t="s">
        <v>137</v>
      </c>
      <c r="DJ7808" t="s">
        <v>137</v>
      </c>
      <c r="DK7808">
        <v>0</v>
      </c>
      <c r="DL7808" t="s">
        <v>209</v>
      </c>
      <c r="DM7808" t="s">
        <v>137</v>
      </c>
      <c r="DN7808" t="s">
        <v>137</v>
      </c>
      <c r="DO7808" s="1">
        <v>45212.470833333333</v>
      </c>
      <c r="DP7808" s="1"/>
      <c r="DQ7808" t="s">
        <v>150</v>
      </c>
      <c r="DR7808" t="s">
        <v>151</v>
      </c>
      <c r="DS7808" t="s">
        <v>152</v>
      </c>
      <c r="DT7808" t="s">
        <v>48318</v>
      </c>
      <c r="DU7808" t="s">
        <v>137</v>
      </c>
      <c r="DV7808" t="s">
        <v>137</v>
      </c>
      <c r="DW7808" t="s">
        <v>137</v>
      </c>
      <c r="DX7808" t="s">
        <v>137</v>
      </c>
      <c r="DY7808" t="s">
        <v>137</v>
      </c>
      <c r="DZ7808" t="s">
        <v>148</v>
      </c>
      <c r="EA7808" t="b">
        <v>0</v>
      </c>
      <c r="EB7808" t="s">
        <v>137</v>
      </c>
    </row>
    <row r="7809" spans="1:132" x14ac:dyDescent="0.25">
      <c r="A7809">
        <v>120335443</v>
      </c>
      <c r="B7809">
        <v>4234</v>
      </c>
      <c r="C7809" t="s">
        <v>192</v>
      </c>
      <c r="D7809" t="s">
        <v>48319</v>
      </c>
      <c r="E7809" t="s">
        <v>134</v>
      </c>
      <c r="F7809" t="s">
        <v>162</v>
      </c>
      <c r="G7809" t="s">
        <v>137</v>
      </c>
      <c r="H7809" t="s">
        <v>137</v>
      </c>
      <c r="I7809" t="s">
        <v>37957</v>
      </c>
      <c r="J7809" t="s">
        <v>226</v>
      </c>
      <c r="K7809" t="s">
        <v>227</v>
      </c>
      <c r="L7809" t="s">
        <v>228</v>
      </c>
      <c r="M7809" t="s">
        <v>137</v>
      </c>
      <c r="N7809" t="s">
        <v>303</v>
      </c>
      <c r="O7809" t="s">
        <v>303</v>
      </c>
      <c r="P7809" s="1"/>
      <c r="Q7809" s="1">
        <v>45212.428472222222</v>
      </c>
      <c r="R7809" s="1">
        <v>45212.428472222222</v>
      </c>
      <c r="S7809" s="1">
        <v>45309.48333333333</v>
      </c>
      <c r="T7809" s="1">
        <v>45309.48333333333</v>
      </c>
      <c r="U7809" t="s">
        <v>36639</v>
      </c>
      <c r="V7809" t="s">
        <v>137</v>
      </c>
      <c r="W7809" t="s">
        <v>137</v>
      </c>
      <c r="X7809" t="s">
        <v>185</v>
      </c>
      <c r="Y7809" t="s">
        <v>199</v>
      </c>
      <c r="Z7809" t="s">
        <v>137</v>
      </c>
      <c r="AA7809" t="s">
        <v>137</v>
      </c>
      <c r="AB7809" t="s">
        <v>137</v>
      </c>
      <c r="AC7809" t="s">
        <v>137</v>
      </c>
      <c r="AD7809" s="2"/>
      <c r="AE7809" t="s">
        <v>137</v>
      </c>
      <c r="AF7809" t="s">
        <v>137</v>
      </c>
      <c r="AG7809" t="s">
        <v>137</v>
      </c>
      <c r="AH7809" t="s">
        <v>137</v>
      </c>
      <c r="AI7809" t="s">
        <v>137</v>
      </c>
      <c r="AJ7809" t="s">
        <v>137</v>
      </c>
      <c r="AK7809" t="s">
        <v>137</v>
      </c>
      <c r="AL7809" s="2"/>
      <c r="AM7809" t="s">
        <v>137</v>
      </c>
      <c r="AN7809" t="s">
        <v>137</v>
      </c>
      <c r="AO7809" t="s">
        <v>137</v>
      </c>
      <c r="AP7809" t="s">
        <v>137</v>
      </c>
      <c r="AQ7809" t="s">
        <v>137</v>
      </c>
      <c r="AR7809" t="s">
        <v>137</v>
      </c>
      <c r="AS7809" t="s">
        <v>137</v>
      </c>
      <c r="AT7809" t="s">
        <v>137</v>
      </c>
      <c r="AU7809" t="s">
        <v>137</v>
      </c>
      <c r="AV7809" t="s">
        <v>137</v>
      </c>
      <c r="AW7809" t="s">
        <v>137</v>
      </c>
      <c r="AX7809" t="s">
        <v>137</v>
      </c>
      <c r="AY7809" t="s">
        <v>137</v>
      </c>
      <c r="AZ7809" t="s">
        <v>137</v>
      </c>
      <c r="BA7809" t="s">
        <v>137</v>
      </c>
      <c r="BB7809" t="s">
        <v>137</v>
      </c>
      <c r="BC7809" t="s">
        <v>137</v>
      </c>
      <c r="BD7809" t="s">
        <v>137</v>
      </c>
      <c r="BE7809" t="s">
        <v>137</v>
      </c>
      <c r="BF7809" t="s">
        <v>137</v>
      </c>
      <c r="BG7809" t="s">
        <v>137</v>
      </c>
      <c r="BH7809" t="s">
        <v>137</v>
      </c>
      <c r="BI7809" t="s">
        <v>137</v>
      </c>
      <c r="BJ7809" t="s">
        <v>137</v>
      </c>
      <c r="BK7809" t="s">
        <v>137</v>
      </c>
      <c r="BL7809" t="s">
        <v>137</v>
      </c>
      <c r="BM7809" t="s">
        <v>137</v>
      </c>
      <c r="BN7809" t="s">
        <v>137</v>
      </c>
      <c r="BO7809" t="s">
        <v>137</v>
      </c>
      <c r="BP7809" t="s">
        <v>137</v>
      </c>
      <c r="BQ7809" t="s">
        <v>137</v>
      </c>
      <c r="BR7809" t="s">
        <v>137</v>
      </c>
      <c r="BS7809" t="s">
        <v>137</v>
      </c>
      <c r="BT7809" t="s">
        <v>137</v>
      </c>
      <c r="BU7809" t="s">
        <v>137</v>
      </c>
      <c r="BW7809" t="s">
        <v>137</v>
      </c>
      <c r="BX7809" t="s">
        <v>137</v>
      </c>
      <c r="BY7809" t="s">
        <v>137</v>
      </c>
      <c r="BZ7809" t="s">
        <v>137</v>
      </c>
      <c r="CA7809" t="s">
        <v>137</v>
      </c>
      <c r="CB7809" t="s">
        <v>137</v>
      </c>
      <c r="CC7809" t="s">
        <v>137</v>
      </c>
      <c r="CD7809" t="s">
        <v>137</v>
      </c>
      <c r="CE7809" t="s">
        <v>137</v>
      </c>
      <c r="CF7809" t="s">
        <v>137</v>
      </c>
      <c r="CG7809" t="s">
        <v>137</v>
      </c>
      <c r="CH7809" t="s">
        <v>137</v>
      </c>
      <c r="CI7809" t="s">
        <v>137</v>
      </c>
      <c r="CJ7809" t="s">
        <v>137</v>
      </c>
      <c r="CK7809" t="s">
        <v>137</v>
      </c>
      <c r="CL7809" t="s">
        <v>137</v>
      </c>
      <c r="CM7809" t="s">
        <v>137</v>
      </c>
      <c r="CN7809" t="s">
        <v>137</v>
      </c>
      <c r="CO7809" t="s">
        <v>137</v>
      </c>
      <c r="CP7809" t="s">
        <v>137</v>
      </c>
      <c r="CQ7809" s="1">
        <v>45309.48333333333</v>
      </c>
      <c r="CR7809" s="1">
        <v>45309.48333333333</v>
      </c>
      <c r="CS7809" s="1"/>
      <c r="CT7809" t="s">
        <v>48320</v>
      </c>
      <c r="CU7809" t="s">
        <v>48321</v>
      </c>
      <c r="CV7809" t="s">
        <v>48322</v>
      </c>
      <c r="CW7809" t="s">
        <v>48323</v>
      </c>
      <c r="CX7809" s="3"/>
      <c r="CY7809" s="3"/>
      <c r="CZ7809">
        <v>2</v>
      </c>
      <c r="DA7809" t="s">
        <v>137</v>
      </c>
      <c r="DB7809" t="s">
        <v>137</v>
      </c>
      <c r="DC7809" t="s">
        <v>137</v>
      </c>
      <c r="DD7809" t="s">
        <v>137</v>
      </c>
      <c r="DE7809" t="s">
        <v>137</v>
      </c>
      <c r="DF7809" t="s">
        <v>48324</v>
      </c>
      <c r="DG7809" t="s">
        <v>900</v>
      </c>
      <c r="DH7809" t="s">
        <v>1285</v>
      </c>
      <c r="DI7809" t="s">
        <v>137</v>
      </c>
      <c r="DJ7809" t="s">
        <v>137</v>
      </c>
      <c r="DK7809">
        <v>0</v>
      </c>
      <c r="DL7809" t="s">
        <v>209</v>
      </c>
      <c r="DM7809" t="s">
        <v>48325</v>
      </c>
      <c r="DN7809" t="s">
        <v>137</v>
      </c>
      <c r="DO7809" s="1">
        <v>45309.48333333333</v>
      </c>
      <c r="DP7809" s="1"/>
      <c r="DQ7809" t="s">
        <v>1709</v>
      </c>
      <c r="DR7809" t="s">
        <v>1710</v>
      </c>
      <c r="DS7809" t="s">
        <v>1711</v>
      </c>
      <c r="DT7809" t="s">
        <v>137</v>
      </c>
      <c r="DU7809" t="s">
        <v>137</v>
      </c>
      <c r="DV7809" t="s">
        <v>137</v>
      </c>
      <c r="DW7809" t="s">
        <v>137</v>
      </c>
      <c r="DX7809" t="s">
        <v>137</v>
      </c>
      <c r="DY7809" t="s">
        <v>137</v>
      </c>
      <c r="DZ7809" t="s">
        <v>168</v>
      </c>
      <c r="EA7809" t="b">
        <v>0</v>
      </c>
      <c r="EB7809" t="s">
        <v>137</v>
      </c>
    </row>
    <row r="7810" spans="1:132" x14ac:dyDescent="0.25">
      <c r="A7810">
        <v>120335289</v>
      </c>
      <c r="B7810">
        <v>4233</v>
      </c>
      <c r="C7810" t="s">
        <v>192</v>
      </c>
      <c r="D7810" t="s">
        <v>133</v>
      </c>
      <c r="E7810" t="s">
        <v>134</v>
      </c>
      <c r="F7810" t="s">
        <v>135</v>
      </c>
      <c r="G7810" t="s">
        <v>136</v>
      </c>
      <c r="H7810" t="s">
        <v>137</v>
      </c>
      <c r="I7810" t="s">
        <v>138</v>
      </c>
      <c r="J7810" t="s">
        <v>150</v>
      </c>
      <c r="K7810" t="s">
        <v>151</v>
      </c>
      <c r="L7810" t="s">
        <v>152</v>
      </c>
      <c r="M7810" t="s">
        <v>137</v>
      </c>
      <c r="N7810" t="s">
        <v>488</v>
      </c>
      <c r="O7810" t="s">
        <v>488</v>
      </c>
      <c r="P7810" s="1">
        <v>45212</v>
      </c>
      <c r="Q7810" s="1">
        <v>45212.427083333336</v>
      </c>
      <c r="R7810" s="1">
        <v>45212.427083333336</v>
      </c>
      <c r="S7810" s="1">
        <v>45212.618750000001</v>
      </c>
      <c r="T7810" s="1">
        <v>45212.618750000001</v>
      </c>
      <c r="U7810" t="s">
        <v>1021</v>
      </c>
      <c r="V7810" t="s">
        <v>137</v>
      </c>
      <c r="W7810" t="s">
        <v>137</v>
      </c>
      <c r="X7810" t="s">
        <v>144</v>
      </c>
      <c r="Y7810" t="s">
        <v>440</v>
      </c>
      <c r="Z7810" t="s">
        <v>137</v>
      </c>
      <c r="AA7810" t="s">
        <v>137</v>
      </c>
      <c r="AB7810" t="s">
        <v>137</v>
      </c>
      <c r="AC7810" t="s">
        <v>137</v>
      </c>
      <c r="AD7810" s="2"/>
      <c r="AE7810" t="s">
        <v>137</v>
      </c>
      <c r="AF7810" t="s">
        <v>137</v>
      </c>
      <c r="AG7810" t="s">
        <v>137</v>
      </c>
      <c r="AH7810" t="s">
        <v>137</v>
      </c>
      <c r="AI7810" t="s">
        <v>137</v>
      </c>
      <c r="AJ7810" t="s">
        <v>137</v>
      </c>
      <c r="AK7810" t="s">
        <v>137</v>
      </c>
      <c r="AL7810" s="2"/>
      <c r="AM7810" t="s">
        <v>137</v>
      </c>
      <c r="AN7810" t="s">
        <v>137</v>
      </c>
      <c r="AO7810" t="s">
        <v>137</v>
      </c>
      <c r="AP7810" t="s">
        <v>137</v>
      </c>
      <c r="AQ7810" t="s">
        <v>137</v>
      </c>
      <c r="AR7810" t="s">
        <v>137</v>
      </c>
      <c r="AS7810" t="s">
        <v>137</v>
      </c>
      <c r="AT7810" t="s">
        <v>137</v>
      </c>
      <c r="AU7810" t="s">
        <v>137</v>
      </c>
      <c r="AV7810" t="s">
        <v>137</v>
      </c>
      <c r="AW7810" t="s">
        <v>137</v>
      </c>
      <c r="AX7810" t="s">
        <v>137</v>
      </c>
      <c r="AY7810" t="s">
        <v>137</v>
      </c>
      <c r="AZ7810" t="s">
        <v>137</v>
      </c>
      <c r="BA7810" t="s">
        <v>137</v>
      </c>
      <c r="BB7810" t="s">
        <v>137</v>
      </c>
      <c r="BC7810" t="s">
        <v>137</v>
      </c>
      <c r="BD7810" t="s">
        <v>137</v>
      </c>
      <c r="BE7810" t="s">
        <v>137</v>
      </c>
      <c r="BF7810" t="s">
        <v>137</v>
      </c>
      <c r="BG7810" t="s">
        <v>137</v>
      </c>
      <c r="BH7810" t="s">
        <v>137</v>
      </c>
      <c r="BI7810" t="s">
        <v>137</v>
      </c>
      <c r="BJ7810" t="s">
        <v>137</v>
      </c>
      <c r="BK7810" t="s">
        <v>137</v>
      </c>
      <c r="BL7810" t="s">
        <v>137</v>
      </c>
      <c r="BM7810" t="s">
        <v>137</v>
      </c>
      <c r="BN7810" t="s">
        <v>137</v>
      </c>
      <c r="BO7810" t="s">
        <v>137</v>
      </c>
      <c r="BP7810" t="s">
        <v>48326</v>
      </c>
      <c r="BQ7810" t="s">
        <v>137</v>
      </c>
      <c r="BR7810" t="s">
        <v>137</v>
      </c>
      <c r="BS7810" t="s">
        <v>137</v>
      </c>
      <c r="BT7810" t="s">
        <v>137</v>
      </c>
      <c r="BU7810" t="s">
        <v>137</v>
      </c>
      <c r="BW7810" t="s">
        <v>137</v>
      </c>
      <c r="BX7810" t="s">
        <v>137</v>
      </c>
      <c r="BY7810" t="s">
        <v>137</v>
      </c>
      <c r="BZ7810" t="s">
        <v>137</v>
      </c>
      <c r="CA7810" t="s">
        <v>137</v>
      </c>
      <c r="CB7810" t="s">
        <v>137</v>
      </c>
      <c r="CC7810" t="s">
        <v>137</v>
      </c>
      <c r="CD7810" t="s">
        <v>137</v>
      </c>
      <c r="CE7810" t="s">
        <v>137</v>
      </c>
      <c r="CF7810" t="s">
        <v>137</v>
      </c>
      <c r="CG7810" t="s">
        <v>137</v>
      </c>
      <c r="CH7810" t="s">
        <v>137</v>
      </c>
      <c r="CI7810" t="s">
        <v>137</v>
      </c>
      <c r="CJ7810" t="s">
        <v>137</v>
      </c>
      <c r="CK7810" t="s">
        <v>137</v>
      </c>
      <c r="CL7810" t="s">
        <v>137</v>
      </c>
      <c r="CM7810" t="s">
        <v>137</v>
      </c>
      <c r="CN7810" t="s">
        <v>137</v>
      </c>
      <c r="CO7810" t="s">
        <v>137</v>
      </c>
      <c r="CP7810" t="s">
        <v>137</v>
      </c>
      <c r="CQ7810" s="1">
        <v>45212.618750000001</v>
      </c>
      <c r="CR7810" s="1">
        <v>45212.618750000001</v>
      </c>
      <c r="CS7810" s="1"/>
      <c r="CT7810" t="s">
        <v>48327</v>
      </c>
      <c r="CU7810" t="s">
        <v>48327</v>
      </c>
      <c r="CV7810" t="s">
        <v>32730</v>
      </c>
      <c r="CW7810" t="s">
        <v>32730</v>
      </c>
      <c r="CX7810" s="3"/>
      <c r="CY7810" s="3"/>
      <c r="CZ7810">
        <v>1</v>
      </c>
      <c r="DA7810" t="s">
        <v>48328</v>
      </c>
      <c r="DB7810" t="s">
        <v>137</v>
      </c>
      <c r="DC7810" t="s">
        <v>137</v>
      </c>
      <c r="DD7810" t="s">
        <v>137</v>
      </c>
      <c r="DE7810" t="s">
        <v>137</v>
      </c>
      <c r="DF7810" t="s">
        <v>48329</v>
      </c>
      <c r="DG7810" t="s">
        <v>137</v>
      </c>
      <c r="DH7810" t="s">
        <v>137</v>
      </c>
      <c r="DI7810" t="s">
        <v>137</v>
      </c>
      <c r="DJ7810" t="s">
        <v>137</v>
      </c>
      <c r="DK7810">
        <v>0</v>
      </c>
      <c r="DL7810" t="s">
        <v>209</v>
      </c>
      <c r="DM7810" t="s">
        <v>137</v>
      </c>
      <c r="DN7810" t="s">
        <v>137</v>
      </c>
      <c r="DO7810" s="1">
        <v>45212.618750000001</v>
      </c>
      <c r="DP7810" s="1"/>
      <c r="DQ7810" t="s">
        <v>150</v>
      </c>
      <c r="DR7810" t="s">
        <v>151</v>
      </c>
      <c r="DS7810" t="s">
        <v>152</v>
      </c>
      <c r="DT7810" t="s">
        <v>137</v>
      </c>
      <c r="DU7810" t="s">
        <v>137</v>
      </c>
      <c r="DV7810" t="s">
        <v>137</v>
      </c>
      <c r="DW7810" t="s">
        <v>137</v>
      </c>
      <c r="DX7810" t="s">
        <v>137</v>
      </c>
      <c r="DY7810" t="s">
        <v>137</v>
      </c>
      <c r="DZ7810" t="s">
        <v>148</v>
      </c>
      <c r="EA7810" t="b">
        <v>0</v>
      </c>
      <c r="EB7810" t="s">
        <v>137</v>
      </c>
    </row>
    <row r="7811" spans="1:132" x14ac:dyDescent="0.25">
      <c r="A7811">
        <v>120335163</v>
      </c>
      <c r="B7811">
        <v>4232</v>
      </c>
      <c r="C7811" t="s">
        <v>192</v>
      </c>
      <c r="D7811" t="s">
        <v>48330</v>
      </c>
      <c r="E7811" t="s">
        <v>134</v>
      </c>
      <c r="F7811" t="s">
        <v>162</v>
      </c>
      <c r="G7811" t="s">
        <v>137</v>
      </c>
      <c r="H7811" t="s">
        <v>137</v>
      </c>
      <c r="I7811" t="s">
        <v>48331</v>
      </c>
      <c r="J7811" t="s">
        <v>150</v>
      </c>
      <c r="K7811" t="s">
        <v>151</v>
      </c>
      <c r="L7811" t="s">
        <v>152</v>
      </c>
      <c r="M7811" t="s">
        <v>137</v>
      </c>
      <c r="N7811" t="s">
        <v>303</v>
      </c>
      <c r="O7811" t="s">
        <v>303</v>
      </c>
      <c r="P7811" s="1"/>
      <c r="Q7811" s="1">
        <v>45212.426388888889</v>
      </c>
      <c r="R7811" s="1">
        <v>45212.426388888889</v>
      </c>
      <c r="S7811" s="1">
        <v>45218.481249999997</v>
      </c>
      <c r="T7811" s="1">
        <v>45218.481249999997</v>
      </c>
      <c r="U7811" t="s">
        <v>36639</v>
      </c>
      <c r="V7811" t="s">
        <v>137</v>
      </c>
      <c r="W7811" t="s">
        <v>137</v>
      </c>
      <c r="X7811" t="s">
        <v>137</v>
      </c>
      <c r="Y7811" t="s">
        <v>199</v>
      </c>
      <c r="Z7811" t="s">
        <v>137</v>
      </c>
      <c r="AA7811" t="s">
        <v>137</v>
      </c>
      <c r="AB7811" t="s">
        <v>137</v>
      </c>
      <c r="AC7811" t="s">
        <v>137</v>
      </c>
      <c r="AD7811" s="2"/>
      <c r="AE7811" t="s">
        <v>137</v>
      </c>
      <c r="AF7811" t="s">
        <v>137</v>
      </c>
      <c r="AG7811" t="s">
        <v>137</v>
      </c>
      <c r="AH7811" t="s">
        <v>137</v>
      </c>
      <c r="AI7811" t="s">
        <v>137</v>
      </c>
      <c r="AJ7811" t="s">
        <v>137</v>
      </c>
      <c r="AK7811" t="s">
        <v>137</v>
      </c>
      <c r="AL7811" s="2"/>
      <c r="AM7811" t="s">
        <v>137</v>
      </c>
      <c r="AN7811" t="s">
        <v>137</v>
      </c>
      <c r="AO7811" t="s">
        <v>137</v>
      </c>
      <c r="AP7811" t="s">
        <v>137</v>
      </c>
      <c r="AQ7811" t="s">
        <v>137</v>
      </c>
      <c r="AR7811" t="s">
        <v>137</v>
      </c>
      <c r="AS7811" t="s">
        <v>137</v>
      </c>
      <c r="AT7811" t="s">
        <v>137</v>
      </c>
      <c r="AU7811" t="s">
        <v>137</v>
      </c>
      <c r="AV7811" t="s">
        <v>137</v>
      </c>
      <c r="AW7811" t="s">
        <v>137</v>
      </c>
      <c r="AX7811" t="s">
        <v>137</v>
      </c>
      <c r="AY7811" t="s">
        <v>137</v>
      </c>
      <c r="AZ7811" t="s">
        <v>137</v>
      </c>
      <c r="BA7811" t="s">
        <v>137</v>
      </c>
      <c r="BB7811" t="s">
        <v>137</v>
      </c>
      <c r="BC7811" t="s">
        <v>137</v>
      </c>
      <c r="BD7811" t="s">
        <v>137</v>
      </c>
      <c r="BE7811" t="s">
        <v>137</v>
      </c>
      <c r="BF7811" t="s">
        <v>137</v>
      </c>
      <c r="BG7811" t="s">
        <v>137</v>
      </c>
      <c r="BH7811" t="s">
        <v>137</v>
      </c>
      <c r="BI7811" t="s">
        <v>137</v>
      </c>
      <c r="BJ7811" t="s">
        <v>137</v>
      </c>
      <c r="BK7811" t="s">
        <v>137</v>
      </c>
      <c r="BL7811" t="s">
        <v>137</v>
      </c>
      <c r="BM7811" t="s">
        <v>137</v>
      </c>
      <c r="BN7811" t="s">
        <v>137</v>
      </c>
      <c r="BO7811" t="s">
        <v>137</v>
      </c>
      <c r="BP7811" t="s">
        <v>137</v>
      </c>
      <c r="BQ7811" t="s">
        <v>137</v>
      </c>
      <c r="BR7811" t="s">
        <v>137</v>
      </c>
      <c r="BS7811" t="s">
        <v>137</v>
      </c>
      <c r="BT7811" t="s">
        <v>137</v>
      </c>
      <c r="BU7811" t="s">
        <v>137</v>
      </c>
      <c r="BW7811" t="s">
        <v>137</v>
      </c>
      <c r="BX7811" t="s">
        <v>137</v>
      </c>
      <c r="BY7811" t="s">
        <v>137</v>
      </c>
      <c r="BZ7811" t="s">
        <v>137</v>
      </c>
      <c r="CA7811" t="s">
        <v>137</v>
      </c>
      <c r="CB7811" t="s">
        <v>137</v>
      </c>
      <c r="CC7811" t="s">
        <v>137</v>
      </c>
      <c r="CD7811" t="s">
        <v>137</v>
      </c>
      <c r="CE7811" t="s">
        <v>137</v>
      </c>
      <c r="CF7811" t="s">
        <v>137</v>
      </c>
      <c r="CG7811" t="s">
        <v>137</v>
      </c>
      <c r="CH7811" t="s">
        <v>137</v>
      </c>
      <c r="CI7811" t="s">
        <v>137</v>
      </c>
      <c r="CJ7811" t="s">
        <v>137</v>
      </c>
      <c r="CK7811" t="s">
        <v>137</v>
      </c>
      <c r="CL7811" t="s">
        <v>137</v>
      </c>
      <c r="CM7811" t="s">
        <v>137</v>
      </c>
      <c r="CN7811" t="s">
        <v>137</v>
      </c>
      <c r="CO7811" t="s">
        <v>137</v>
      </c>
      <c r="CP7811" t="s">
        <v>137</v>
      </c>
      <c r="CQ7811" s="1">
        <v>45218.481249999997</v>
      </c>
      <c r="CR7811" s="1">
        <v>45218.481249999997</v>
      </c>
      <c r="CS7811" s="1"/>
      <c r="CT7811" t="s">
        <v>48332</v>
      </c>
      <c r="CU7811" t="s">
        <v>48333</v>
      </c>
      <c r="CV7811" t="s">
        <v>48334</v>
      </c>
      <c r="CW7811" t="s">
        <v>48335</v>
      </c>
      <c r="CX7811" s="3"/>
      <c r="CY7811" s="3"/>
      <c r="CZ7811">
        <v>1</v>
      </c>
      <c r="DA7811" t="s">
        <v>137</v>
      </c>
      <c r="DB7811" t="s">
        <v>137</v>
      </c>
      <c r="DC7811" t="s">
        <v>137</v>
      </c>
      <c r="DD7811" t="s">
        <v>137</v>
      </c>
      <c r="DE7811" t="s">
        <v>137</v>
      </c>
      <c r="DF7811" t="s">
        <v>48336</v>
      </c>
      <c r="DG7811" t="s">
        <v>137</v>
      </c>
      <c r="DH7811" t="s">
        <v>137</v>
      </c>
      <c r="DI7811" t="s">
        <v>137</v>
      </c>
      <c r="DJ7811" t="s">
        <v>137</v>
      </c>
      <c r="DK7811">
        <v>0</v>
      </c>
      <c r="DL7811" t="s">
        <v>209</v>
      </c>
      <c r="DM7811" t="s">
        <v>137</v>
      </c>
      <c r="DN7811" t="s">
        <v>137</v>
      </c>
      <c r="DO7811" s="1">
        <v>45218.481249999997</v>
      </c>
      <c r="DP7811" s="1"/>
      <c r="DQ7811" t="s">
        <v>150</v>
      </c>
      <c r="DR7811" t="s">
        <v>151</v>
      </c>
      <c r="DS7811" t="s">
        <v>152</v>
      </c>
      <c r="DT7811" t="s">
        <v>137</v>
      </c>
      <c r="DU7811" t="s">
        <v>137</v>
      </c>
      <c r="DV7811" t="s">
        <v>137</v>
      </c>
      <c r="DW7811" t="s">
        <v>137</v>
      </c>
      <c r="DX7811" t="s">
        <v>137</v>
      </c>
      <c r="DY7811" t="s">
        <v>137</v>
      </c>
      <c r="DZ7811" t="s">
        <v>168</v>
      </c>
      <c r="EA7811" t="b">
        <v>0</v>
      </c>
      <c r="EB7811" t="s">
        <v>137</v>
      </c>
    </row>
    <row r="7812" spans="1:132" x14ac:dyDescent="0.25">
      <c r="A7812">
        <v>120330458</v>
      </c>
      <c r="B7812">
        <v>4231</v>
      </c>
      <c r="C7812" t="s">
        <v>192</v>
      </c>
      <c r="D7812" t="s">
        <v>133</v>
      </c>
      <c r="E7812" t="s">
        <v>134</v>
      </c>
      <c r="F7812" t="s">
        <v>135</v>
      </c>
      <c r="G7812" t="s">
        <v>136</v>
      </c>
      <c r="H7812" t="s">
        <v>137</v>
      </c>
      <c r="I7812" t="s">
        <v>138</v>
      </c>
      <c r="J7812" t="s">
        <v>32127</v>
      </c>
      <c r="K7812" t="s">
        <v>32128</v>
      </c>
      <c r="L7812" t="s">
        <v>32129</v>
      </c>
      <c r="M7812" t="s">
        <v>137</v>
      </c>
      <c r="N7812" t="s">
        <v>2963</v>
      </c>
      <c r="O7812" t="s">
        <v>2963</v>
      </c>
      <c r="P7812" s="1">
        <v>45212</v>
      </c>
      <c r="Q7812" s="1">
        <v>45212.393055555556</v>
      </c>
      <c r="R7812" s="1">
        <v>45212.393055555556</v>
      </c>
      <c r="S7812" s="1">
        <v>45218.469444444447</v>
      </c>
      <c r="T7812" s="1">
        <v>45218.469444444447</v>
      </c>
      <c r="U7812" t="s">
        <v>3307</v>
      </c>
      <c r="V7812" t="s">
        <v>137</v>
      </c>
      <c r="W7812" t="s">
        <v>137</v>
      </c>
      <c r="X7812" t="s">
        <v>144</v>
      </c>
      <c r="Y7812" t="s">
        <v>285</v>
      </c>
      <c r="Z7812" t="s">
        <v>137</v>
      </c>
      <c r="AA7812" t="s">
        <v>137</v>
      </c>
      <c r="AB7812" t="s">
        <v>137</v>
      </c>
      <c r="AC7812" t="s">
        <v>137</v>
      </c>
      <c r="AD7812" s="2"/>
      <c r="AE7812" t="s">
        <v>137</v>
      </c>
      <c r="AF7812" t="s">
        <v>137</v>
      </c>
      <c r="AG7812" t="s">
        <v>137</v>
      </c>
      <c r="AH7812" t="s">
        <v>137</v>
      </c>
      <c r="AI7812" t="s">
        <v>137</v>
      </c>
      <c r="AJ7812" t="s">
        <v>137</v>
      </c>
      <c r="AK7812" t="s">
        <v>137</v>
      </c>
      <c r="AL7812" s="2"/>
      <c r="AM7812" t="s">
        <v>137</v>
      </c>
      <c r="AN7812" t="s">
        <v>137</v>
      </c>
      <c r="AO7812" t="s">
        <v>137</v>
      </c>
      <c r="AP7812" t="s">
        <v>137</v>
      </c>
      <c r="AQ7812" t="s">
        <v>137</v>
      </c>
      <c r="AR7812" t="s">
        <v>137</v>
      </c>
      <c r="AS7812" t="s">
        <v>137</v>
      </c>
      <c r="AT7812" t="s">
        <v>137</v>
      </c>
      <c r="AU7812" t="s">
        <v>137</v>
      </c>
      <c r="AV7812" t="s">
        <v>137</v>
      </c>
      <c r="AW7812" t="s">
        <v>137</v>
      </c>
      <c r="AX7812" t="s">
        <v>137</v>
      </c>
      <c r="AY7812" t="s">
        <v>137</v>
      </c>
      <c r="AZ7812" t="s">
        <v>137</v>
      </c>
      <c r="BA7812" t="s">
        <v>137</v>
      </c>
      <c r="BB7812" t="s">
        <v>137</v>
      </c>
      <c r="BC7812" t="s">
        <v>137</v>
      </c>
      <c r="BD7812" t="s">
        <v>137</v>
      </c>
      <c r="BE7812" t="s">
        <v>137</v>
      </c>
      <c r="BF7812" t="s">
        <v>137</v>
      </c>
      <c r="BG7812" t="s">
        <v>137</v>
      </c>
      <c r="BH7812" t="s">
        <v>137</v>
      </c>
      <c r="BI7812" t="s">
        <v>137</v>
      </c>
      <c r="BJ7812" t="s">
        <v>137</v>
      </c>
      <c r="BK7812" t="s">
        <v>137</v>
      </c>
      <c r="BL7812" t="s">
        <v>137</v>
      </c>
      <c r="BM7812" t="s">
        <v>137</v>
      </c>
      <c r="BN7812" t="s">
        <v>137</v>
      </c>
      <c r="BO7812" t="s">
        <v>137</v>
      </c>
      <c r="BP7812" t="s">
        <v>48337</v>
      </c>
      <c r="BQ7812" t="s">
        <v>137</v>
      </c>
      <c r="BR7812" t="s">
        <v>137</v>
      </c>
      <c r="BS7812" t="s">
        <v>137</v>
      </c>
      <c r="BT7812" t="s">
        <v>137</v>
      </c>
      <c r="BU7812" t="s">
        <v>137</v>
      </c>
      <c r="BW7812" t="s">
        <v>137</v>
      </c>
      <c r="BX7812" t="s">
        <v>137</v>
      </c>
      <c r="BY7812" t="s">
        <v>137</v>
      </c>
      <c r="BZ7812" t="s">
        <v>137</v>
      </c>
      <c r="CA7812" t="s">
        <v>137</v>
      </c>
      <c r="CB7812" t="s">
        <v>137</v>
      </c>
      <c r="CC7812" t="s">
        <v>137</v>
      </c>
      <c r="CD7812" t="s">
        <v>137</v>
      </c>
      <c r="CE7812" t="s">
        <v>137</v>
      </c>
      <c r="CF7812" t="s">
        <v>137</v>
      </c>
      <c r="CG7812" t="s">
        <v>137</v>
      </c>
      <c r="CH7812" t="s">
        <v>137</v>
      </c>
      <c r="CI7812" t="s">
        <v>137</v>
      </c>
      <c r="CJ7812" t="s">
        <v>137</v>
      </c>
      <c r="CK7812" t="s">
        <v>137</v>
      </c>
      <c r="CL7812" t="s">
        <v>137</v>
      </c>
      <c r="CM7812" t="s">
        <v>137</v>
      </c>
      <c r="CN7812" t="s">
        <v>137</v>
      </c>
      <c r="CO7812" t="s">
        <v>137</v>
      </c>
      <c r="CP7812" t="s">
        <v>137</v>
      </c>
      <c r="CQ7812" s="1">
        <v>45218.469444444447</v>
      </c>
      <c r="CR7812" s="1">
        <v>45218.469444444447</v>
      </c>
      <c r="CS7812" s="1"/>
      <c r="CT7812" t="s">
        <v>9925</v>
      </c>
      <c r="CU7812" t="s">
        <v>9925</v>
      </c>
      <c r="CV7812" t="s">
        <v>48338</v>
      </c>
      <c r="CW7812" t="s">
        <v>48339</v>
      </c>
      <c r="CX7812" s="3"/>
      <c r="CY7812" s="3"/>
      <c r="CZ7812">
        <v>1</v>
      </c>
      <c r="DA7812" t="s">
        <v>48340</v>
      </c>
      <c r="DB7812" t="s">
        <v>137</v>
      </c>
      <c r="DC7812" t="s">
        <v>137</v>
      </c>
      <c r="DD7812" t="s">
        <v>137</v>
      </c>
      <c r="DE7812" t="s">
        <v>137</v>
      </c>
      <c r="DF7812" t="s">
        <v>48341</v>
      </c>
      <c r="DG7812" t="s">
        <v>137</v>
      </c>
      <c r="DH7812" t="s">
        <v>137</v>
      </c>
      <c r="DI7812" t="s">
        <v>137</v>
      </c>
      <c r="DJ7812" t="s">
        <v>137</v>
      </c>
      <c r="DK7812">
        <v>0</v>
      </c>
      <c r="DL7812" t="s">
        <v>209</v>
      </c>
      <c r="DM7812" t="s">
        <v>137</v>
      </c>
      <c r="DN7812" t="s">
        <v>137</v>
      </c>
      <c r="DO7812" s="1">
        <v>45218.469444444447</v>
      </c>
      <c r="DP7812" s="1"/>
      <c r="DQ7812" t="s">
        <v>32127</v>
      </c>
      <c r="DR7812" t="s">
        <v>32128</v>
      </c>
      <c r="DS7812" t="s">
        <v>32129</v>
      </c>
      <c r="DT7812" t="s">
        <v>137</v>
      </c>
      <c r="DU7812" t="s">
        <v>137</v>
      </c>
      <c r="DV7812" t="s">
        <v>137</v>
      </c>
      <c r="DW7812" t="s">
        <v>137</v>
      </c>
      <c r="DX7812" t="s">
        <v>3166</v>
      </c>
      <c r="DY7812" t="s">
        <v>137</v>
      </c>
      <c r="DZ7812" t="s">
        <v>148</v>
      </c>
      <c r="EA7812" t="b">
        <v>0</v>
      </c>
      <c r="EB7812" t="s">
        <v>137</v>
      </c>
    </row>
    <row r="7813" spans="1:132" x14ac:dyDescent="0.25">
      <c r="A7813">
        <v>120329101</v>
      </c>
      <c r="B7813">
        <v>4230</v>
      </c>
      <c r="C7813" t="s">
        <v>192</v>
      </c>
      <c r="D7813" t="s">
        <v>133</v>
      </c>
      <c r="E7813" t="s">
        <v>134</v>
      </c>
      <c r="F7813" t="s">
        <v>135</v>
      </c>
      <c r="G7813" t="s">
        <v>136</v>
      </c>
      <c r="H7813" t="s">
        <v>137</v>
      </c>
      <c r="I7813" t="s">
        <v>138</v>
      </c>
      <c r="J7813" t="s">
        <v>708</v>
      </c>
      <c r="K7813" t="s">
        <v>709</v>
      </c>
      <c r="L7813" t="s">
        <v>710</v>
      </c>
      <c r="M7813" t="s">
        <v>137</v>
      </c>
      <c r="N7813" t="s">
        <v>944</v>
      </c>
      <c r="O7813" t="s">
        <v>944</v>
      </c>
      <c r="P7813" s="1">
        <v>45212</v>
      </c>
      <c r="Q7813" s="1">
        <v>45212.381944444445</v>
      </c>
      <c r="R7813" s="1">
        <v>45212.381944444445</v>
      </c>
      <c r="S7813" s="1">
        <v>45212.447916666664</v>
      </c>
      <c r="T7813" s="1">
        <v>45212.447916666664</v>
      </c>
      <c r="U7813" t="s">
        <v>812</v>
      </c>
      <c r="V7813" t="s">
        <v>137</v>
      </c>
      <c r="W7813" t="s">
        <v>137</v>
      </c>
      <c r="X7813" t="s">
        <v>454</v>
      </c>
      <c r="Y7813" t="s">
        <v>813</v>
      </c>
      <c r="Z7813" t="s">
        <v>137</v>
      </c>
      <c r="AA7813" t="s">
        <v>137</v>
      </c>
      <c r="AB7813" t="s">
        <v>137</v>
      </c>
      <c r="AC7813" t="s">
        <v>137</v>
      </c>
      <c r="AD7813" s="2"/>
      <c r="AE7813" t="s">
        <v>137</v>
      </c>
      <c r="AF7813" t="s">
        <v>137</v>
      </c>
      <c r="AG7813" t="s">
        <v>137</v>
      </c>
      <c r="AH7813" t="s">
        <v>137</v>
      </c>
      <c r="AI7813" t="s">
        <v>137</v>
      </c>
      <c r="AJ7813" t="s">
        <v>137</v>
      </c>
      <c r="AK7813" t="s">
        <v>137</v>
      </c>
      <c r="AL7813" s="2"/>
      <c r="AM7813" t="s">
        <v>137</v>
      </c>
      <c r="AN7813" t="s">
        <v>137</v>
      </c>
      <c r="AO7813" t="s">
        <v>137</v>
      </c>
      <c r="AP7813" t="s">
        <v>137</v>
      </c>
      <c r="AQ7813" t="s">
        <v>137</v>
      </c>
      <c r="AR7813" t="s">
        <v>137</v>
      </c>
      <c r="AS7813" t="s">
        <v>137</v>
      </c>
      <c r="AT7813" t="s">
        <v>137</v>
      </c>
      <c r="AU7813" t="s">
        <v>137</v>
      </c>
      <c r="AV7813" t="s">
        <v>137</v>
      </c>
      <c r="AW7813" t="s">
        <v>137</v>
      </c>
      <c r="AX7813" t="s">
        <v>137</v>
      </c>
      <c r="AY7813" t="s">
        <v>137</v>
      </c>
      <c r="AZ7813" t="s">
        <v>137</v>
      </c>
      <c r="BA7813" t="s">
        <v>137</v>
      </c>
      <c r="BB7813" t="s">
        <v>137</v>
      </c>
      <c r="BC7813" t="s">
        <v>137</v>
      </c>
      <c r="BD7813" t="s">
        <v>137</v>
      </c>
      <c r="BE7813" t="s">
        <v>137</v>
      </c>
      <c r="BF7813" t="s">
        <v>137</v>
      </c>
      <c r="BG7813" t="s">
        <v>137</v>
      </c>
      <c r="BH7813" t="s">
        <v>137</v>
      </c>
      <c r="BI7813" t="s">
        <v>137</v>
      </c>
      <c r="BJ7813" t="s">
        <v>137</v>
      </c>
      <c r="BK7813" t="s">
        <v>137</v>
      </c>
      <c r="BL7813" t="s">
        <v>137</v>
      </c>
      <c r="BM7813" t="s">
        <v>137</v>
      </c>
      <c r="BN7813" t="s">
        <v>137</v>
      </c>
      <c r="BO7813" t="s">
        <v>137</v>
      </c>
      <c r="BP7813" t="s">
        <v>48342</v>
      </c>
      <c r="BQ7813" t="s">
        <v>137</v>
      </c>
      <c r="BR7813" t="s">
        <v>137</v>
      </c>
      <c r="BS7813" t="s">
        <v>137</v>
      </c>
      <c r="BT7813" t="s">
        <v>137</v>
      </c>
      <c r="BU7813" t="s">
        <v>137</v>
      </c>
      <c r="BW7813" t="s">
        <v>137</v>
      </c>
      <c r="BX7813" t="s">
        <v>137</v>
      </c>
      <c r="BY7813" t="s">
        <v>137</v>
      </c>
      <c r="BZ7813" t="s">
        <v>137</v>
      </c>
      <c r="CA7813" t="s">
        <v>137</v>
      </c>
      <c r="CB7813" t="s">
        <v>137</v>
      </c>
      <c r="CC7813" t="s">
        <v>137</v>
      </c>
      <c r="CD7813" t="s">
        <v>137</v>
      </c>
      <c r="CE7813" t="s">
        <v>137</v>
      </c>
      <c r="CF7813" t="s">
        <v>137</v>
      </c>
      <c r="CG7813" t="s">
        <v>137</v>
      </c>
      <c r="CH7813" t="s">
        <v>137</v>
      </c>
      <c r="CI7813" t="s">
        <v>137</v>
      </c>
      <c r="CJ7813" t="s">
        <v>137</v>
      </c>
      <c r="CK7813" t="s">
        <v>137</v>
      </c>
      <c r="CL7813" t="s">
        <v>137</v>
      </c>
      <c r="CM7813" t="s">
        <v>137</v>
      </c>
      <c r="CN7813" t="s">
        <v>137</v>
      </c>
      <c r="CO7813" t="s">
        <v>137</v>
      </c>
      <c r="CP7813" t="s">
        <v>137</v>
      </c>
      <c r="CQ7813" s="1">
        <v>45212.447916666664</v>
      </c>
      <c r="CR7813" s="1">
        <v>45212.447916666664</v>
      </c>
      <c r="CS7813" s="1"/>
      <c r="CT7813" t="s">
        <v>14869</v>
      </c>
      <c r="CU7813" t="s">
        <v>14869</v>
      </c>
      <c r="CV7813" t="s">
        <v>42052</v>
      </c>
      <c r="CW7813" t="s">
        <v>42052</v>
      </c>
      <c r="CX7813" s="3"/>
      <c r="CY7813" s="3"/>
      <c r="CZ7813">
        <v>1</v>
      </c>
      <c r="DA7813" t="s">
        <v>48343</v>
      </c>
      <c r="DB7813" t="s">
        <v>137</v>
      </c>
      <c r="DC7813" t="s">
        <v>137</v>
      </c>
      <c r="DD7813" t="s">
        <v>137</v>
      </c>
      <c r="DE7813" t="s">
        <v>137</v>
      </c>
      <c r="DF7813" t="s">
        <v>48344</v>
      </c>
      <c r="DG7813" t="s">
        <v>137</v>
      </c>
      <c r="DH7813" t="s">
        <v>137</v>
      </c>
      <c r="DI7813" t="s">
        <v>137</v>
      </c>
      <c r="DJ7813" t="s">
        <v>137</v>
      </c>
      <c r="DK7813">
        <v>0</v>
      </c>
      <c r="DL7813" t="s">
        <v>209</v>
      </c>
      <c r="DM7813" t="s">
        <v>48345</v>
      </c>
      <c r="DN7813" t="s">
        <v>137</v>
      </c>
      <c r="DO7813" s="1">
        <v>45212.447916666664</v>
      </c>
      <c r="DP7813" s="1"/>
      <c r="DQ7813" t="s">
        <v>1709</v>
      </c>
      <c r="DR7813" t="s">
        <v>1710</v>
      </c>
      <c r="DS7813" t="s">
        <v>1711</v>
      </c>
      <c r="DT7813" t="s">
        <v>137</v>
      </c>
      <c r="DU7813" t="s">
        <v>137</v>
      </c>
      <c r="DV7813" t="s">
        <v>137</v>
      </c>
      <c r="DW7813" t="s">
        <v>137</v>
      </c>
      <c r="DX7813" t="s">
        <v>2059</v>
      </c>
      <c r="DY7813" t="s">
        <v>137</v>
      </c>
      <c r="DZ7813" t="s">
        <v>148</v>
      </c>
      <c r="EA7813" t="b">
        <v>0</v>
      </c>
      <c r="EB7813" t="s">
        <v>137</v>
      </c>
    </row>
    <row r="7814" spans="1:132" x14ac:dyDescent="0.25">
      <c r="A7814">
        <v>120329036</v>
      </c>
      <c r="B7814">
        <v>4229</v>
      </c>
      <c r="C7814" t="s">
        <v>192</v>
      </c>
      <c r="D7814" t="s">
        <v>48346</v>
      </c>
      <c r="E7814" t="s">
        <v>134</v>
      </c>
      <c r="F7814" t="s">
        <v>162</v>
      </c>
      <c r="G7814" t="s">
        <v>137</v>
      </c>
      <c r="H7814" t="s">
        <v>137</v>
      </c>
      <c r="I7814" t="s">
        <v>48347</v>
      </c>
      <c r="J7814" t="s">
        <v>1490</v>
      </c>
      <c r="K7814" t="s">
        <v>1491</v>
      </c>
      <c r="L7814" t="s">
        <v>1492</v>
      </c>
      <c r="M7814" t="s">
        <v>137</v>
      </c>
      <c r="N7814" t="s">
        <v>183</v>
      </c>
      <c r="O7814" t="s">
        <v>183</v>
      </c>
      <c r="P7814" s="1"/>
      <c r="Q7814" s="1">
        <v>45212.381944444445</v>
      </c>
      <c r="R7814" s="1">
        <v>45212.381944444445</v>
      </c>
      <c r="S7814" s="1">
        <v>45244.473611111112</v>
      </c>
      <c r="T7814" s="1">
        <v>45244.473611111112</v>
      </c>
      <c r="U7814" t="s">
        <v>38868</v>
      </c>
      <c r="V7814" t="s">
        <v>137</v>
      </c>
      <c r="W7814" t="s">
        <v>137</v>
      </c>
      <c r="X7814" t="s">
        <v>137</v>
      </c>
      <c r="Y7814" t="s">
        <v>186</v>
      </c>
      <c r="Z7814" t="s">
        <v>137</v>
      </c>
      <c r="AA7814" t="s">
        <v>137</v>
      </c>
      <c r="AB7814" t="s">
        <v>137</v>
      </c>
      <c r="AC7814" t="s">
        <v>137</v>
      </c>
      <c r="AD7814" s="2"/>
      <c r="AE7814" t="s">
        <v>137</v>
      </c>
      <c r="AF7814" t="s">
        <v>137</v>
      </c>
      <c r="AG7814" t="s">
        <v>137</v>
      </c>
      <c r="AH7814" t="s">
        <v>137</v>
      </c>
      <c r="AI7814" t="s">
        <v>137</v>
      </c>
      <c r="AJ7814" t="s">
        <v>137</v>
      </c>
      <c r="AK7814" t="s">
        <v>137</v>
      </c>
      <c r="AL7814" s="2"/>
      <c r="AM7814" t="s">
        <v>137</v>
      </c>
      <c r="AN7814" t="s">
        <v>137</v>
      </c>
      <c r="AO7814" t="s">
        <v>137</v>
      </c>
      <c r="AP7814" t="s">
        <v>137</v>
      </c>
      <c r="AQ7814" t="s">
        <v>137</v>
      </c>
      <c r="AR7814" t="s">
        <v>137</v>
      </c>
      <c r="AS7814" t="s">
        <v>137</v>
      </c>
      <c r="AT7814" t="s">
        <v>137</v>
      </c>
      <c r="AU7814" t="s">
        <v>137</v>
      </c>
      <c r="AV7814" t="s">
        <v>137</v>
      </c>
      <c r="AW7814" t="s">
        <v>137</v>
      </c>
      <c r="AX7814" t="s">
        <v>137</v>
      </c>
      <c r="AY7814" t="s">
        <v>137</v>
      </c>
      <c r="AZ7814" t="s">
        <v>137</v>
      </c>
      <c r="BA7814" t="s">
        <v>137</v>
      </c>
      <c r="BB7814" t="s">
        <v>137</v>
      </c>
      <c r="BC7814" t="s">
        <v>137</v>
      </c>
      <c r="BD7814" t="s">
        <v>137</v>
      </c>
      <c r="BE7814" t="s">
        <v>137</v>
      </c>
      <c r="BF7814" t="s">
        <v>137</v>
      </c>
      <c r="BG7814" t="s">
        <v>137</v>
      </c>
      <c r="BH7814" t="s">
        <v>137</v>
      </c>
      <c r="BI7814" t="s">
        <v>137</v>
      </c>
      <c r="BJ7814" t="s">
        <v>137</v>
      </c>
      <c r="BK7814" t="s">
        <v>137</v>
      </c>
      <c r="BL7814" t="s">
        <v>137</v>
      </c>
      <c r="BM7814" t="s">
        <v>137</v>
      </c>
      <c r="BN7814" t="s">
        <v>137</v>
      </c>
      <c r="BO7814" t="s">
        <v>137</v>
      </c>
      <c r="BP7814" t="s">
        <v>137</v>
      </c>
      <c r="BQ7814" t="s">
        <v>137</v>
      </c>
      <c r="BR7814" t="s">
        <v>137</v>
      </c>
      <c r="BS7814" t="s">
        <v>137</v>
      </c>
      <c r="BT7814" t="s">
        <v>137</v>
      </c>
      <c r="BU7814" t="s">
        <v>137</v>
      </c>
      <c r="BW7814" t="s">
        <v>137</v>
      </c>
      <c r="BX7814" t="s">
        <v>137</v>
      </c>
      <c r="BY7814" t="s">
        <v>137</v>
      </c>
      <c r="BZ7814" t="s">
        <v>137</v>
      </c>
      <c r="CA7814" t="s">
        <v>137</v>
      </c>
      <c r="CB7814" t="s">
        <v>137</v>
      </c>
      <c r="CC7814" t="s">
        <v>137</v>
      </c>
      <c r="CD7814" t="s">
        <v>137</v>
      </c>
      <c r="CE7814" t="s">
        <v>137</v>
      </c>
      <c r="CF7814" t="s">
        <v>137</v>
      </c>
      <c r="CG7814" t="s">
        <v>137</v>
      </c>
      <c r="CH7814" t="s">
        <v>137</v>
      </c>
      <c r="CI7814" t="s">
        <v>137</v>
      </c>
      <c r="CJ7814" t="s">
        <v>137</v>
      </c>
      <c r="CK7814" t="s">
        <v>137</v>
      </c>
      <c r="CL7814" t="s">
        <v>137</v>
      </c>
      <c r="CM7814" t="s">
        <v>137</v>
      </c>
      <c r="CN7814" t="s">
        <v>137</v>
      </c>
      <c r="CO7814" t="s">
        <v>137</v>
      </c>
      <c r="CP7814" t="s">
        <v>137</v>
      </c>
      <c r="CQ7814" s="1">
        <v>45244.473611111112</v>
      </c>
      <c r="CR7814" s="1">
        <v>45244.473611111112</v>
      </c>
      <c r="CS7814" s="1"/>
      <c r="CT7814" t="s">
        <v>48348</v>
      </c>
      <c r="CU7814" t="s">
        <v>48349</v>
      </c>
      <c r="CV7814" t="s">
        <v>48350</v>
      </c>
      <c r="CW7814" t="s">
        <v>48351</v>
      </c>
      <c r="CX7814" s="3"/>
      <c r="CY7814" s="3"/>
      <c r="CZ7814">
        <v>1</v>
      </c>
      <c r="DA7814" t="s">
        <v>137</v>
      </c>
      <c r="DB7814" t="s">
        <v>137</v>
      </c>
      <c r="DC7814" t="s">
        <v>137</v>
      </c>
      <c r="DD7814" t="s">
        <v>137</v>
      </c>
      <c r="DE7814" t="s">
        <v>137</v>
      </c>
      <c r="DF7814" t="s">
        <v>48352</v>
      </c>
      <c r="DG7814" t="s">
        <v>900</v>
      </c>
      <c r="DH7814" t="s">
        <v>2623</v>
      </c>
      <c r="DI7814" t="s">
        <v>137</v>
      </c>
      <c r="DJ7814" t="s">
        <v>137</v>
      </c>
      <c r="DK7814">
        <v>0</v>
      </c>
      <c r="DL7814" t="s">
        <v>137</v>
      </c>
      <c r="DM7814" t="s">
        <v>137</v>
      </c>
      <c r="DN7814" t="s">
        <v>137</v>
      </c>
      <c r="DO7814" s="1">
        <v>45244.473611111112</v>
      </c>
      <c r="DP7814" s="1"/>
      <c r="DQ7814" t="s">
        <v>1490</v>
      </c>
      <c r="DR7814" t="s">
        <v>1491</v>
      </c>
      <c r="DS7814" t="s">
        <v>1492</v>
      </c>
      <c r="DT7814" t="s">
        <v>48353</v>
      </c>
      <c r="DU7814" t="s">
        <v>137</v>
      </c>
      <c r="DV7814" t="s">
        <v>137</v>
      </c>
      <c r="DW7814" t="s">
        <v>137</v>
      </c>
      <c r="DX7814" t="s">
        <v>48354</v>
      </c>
      <c r="DY7814" t="s">
        <v>137</v>
      </c>
      <c r="DZ7814" t="s">
        <v>168</v>
      </c>
      <c r="EA7814" t="b">
        <v>0</v>
      </c>
      <c r="EB7814" t="s">
        <v>137</v>
      </c>
    </row>
    <row r="7815" spans="1:132" x14ac:dyDescent="0.25">
      <c r="A7815">
        <v>120327863</v>
      </c>
      <c r="B7815">
        <v>4228</v>
      </c>
      <c r="C7815" t="s">
        <v>192</v>
      </c>
      <c r="D7815" t="s">
        <v>48355</v>
      </c>
      <c r="E7815" t="s">
        <v>134</v>
      </c>
      <c r="F7815" t="s">
        <v>162</v>
      </c>
      <c r="G7815" t="s">
        <v>137</v>
      </c>
      <c r="H7815" t="s">
        <v>137</v>
      </c>
      <c r="I7815" t="s">
        <v>48356</v>
      </c>
      <c r="J7815" t="s">
        <v>150</v>
      </c>
      <c r="K7815" t="s">
        <v>151</v>
      </c>
      <c r="L7815" t="s">
        <v>152</v>
      </c>
      <c r="M7815" t="s">
        <v>137</v>
      </c>
      <c r="N7815" t="s">
        <v>1244</v>
      </c>
      <c r="O7815" t="s">
        <v>1244</v>
      </c>
      <c r="P7815" s="1"/>
      <c r="Q7815" s="1">
        <v>45212.37222222222</v>
      </c>
      <c r="R7815" s="1">
        <v>45212.37222222222</v>
      </c>
      <c r="S7815" s="1">
        <v>45212.619444444441</v>
      </c>
      <c r="T7815" s="1">
        <v>45212.619444444441</v>
      </c>
      <c r="U7815" t="s">
        <v>137</v>
      </c>
      <c r="V7815" t="s">
        <v>137</v>
      </c>
      <c r="W7815" t="s">
        <v>137</v>
      </c>
      <c r="X7815" t="s">
        <v>137</v>
      </c>
      <c r="Y7815" t="s">
        <v>137</v>
      </c>
      <c r="Z7815" t="s">
        <v>137</v>
      </c>
      <c r="AA7815" t="s">
        <v>137</v>
      </c>
      <c r="AB7815" t="s">
        <v>137</v>
      </c>
      <c r="AC7815" t="s">
        <v>137</v>
      </c>
      <c r="AD7815" s="2"/>
      <c r="AE7815" t="s">
        <v>137</v>
      </c>
      <c r="AF7815" t="s">
        <v>137</v>
      </c>
      <c r="AG7815" t="s">
        <v>137</v>
      </c>
      <c r="AH7815" t="s">
        <v>137</v>
      </c>
      <c r="AI7815" t="s">
        <v>137</v>
      </c>
      <c r="AJ7815" t="s">
        <v>137</v>
      </c>
      <c r="AK7815" t="s">
        <v>137</v>
      </c>
      <c r="AL7815" s="2"/>
      <c r="AM7815" t="s">
        <v>137</v>
      </c>
      <c r="AN7815" t="s">
        <v>137</v>
      </c>
      <c r="AO7815" t="s">
        <v>137</v>
      </c>
      <c r="AP7815" t="s">
        <v>137</v>
      </c>
      <c r="AQ7815" t="s">
        <v>137</v>
      </c>
      <c r="AR7815" t="s">
        <v>137</v>
      </c>
      <c r="AS7815" t="s">
        <v>137</v>
      </c>
      <c r="AT7815" t="s">
        <v>137</v>
      </c>
      <c r="AU7815" t="s">
        <v>137</v>
      </c>
      <c r="AV7815" t="s">
        <v>137</v>
      </c>
      <c r="AW7815" t="s">
        <v>137</v>
      </c>
      <c r="AX7815" t="s">
        <v>137</v>
      </c>
      <c r="AY7815" t="s">
        <v>137</v>
      </c>
      <c r="AZ7815" t="s">
        <v>137</v>
      </c>
      <c r="BA7815" t="s">
        <v>137</v>
      </c>
      <c r="BB7815" t="s">
        <v>137</v>
      </c>
      <c r="BC7815" t="s">
        <v>137</v>
      </c>
      <c r="BD7815" t="s">
        <v>137</v>
      </c>
      <c r="BE7815" t="s">
        <v>137</v>
      </c>
      <c r="BF7815" t="s">
        <v>137</v>
      </c>
      <c r="BG7815" t="s">
        <v>137</v>
      </c>
      <c r="BH7815" t="s">
        <v>137</v>
      </c>
      <c r="BI7815" t="s">
        <v>137</v>
      </c>
      <c r="BJ7815" t="s">
        <v>137</v>
      </c>
      <c r="BK7815" t="s">
        <v>137</v>
      </c>
      <c r="BL7815" t="s">
        <v>137</v>
      </c>
      <c r="BM7815" t="s">
        <v>137</v>
      </c>
      <c r="BN7815" t="s">
        <v>137</v>
      </c>
      <c r="BO7815" t="s">
        <v>137</v>
      </c>
      <c r="BP7815" t="s">
        <v>137</v>
      </c>
      <c r="BQ7815" t="s">
        <v>137</v>
      </c>
      <c r="BR7815" t="s">
        <v>137</v>
      </c>
      <c r="BS7815" t="s">
        <v>137</v>
      </c>
      <c r="BT7815" t="s">
        <v>137</v>
      </c>
      <c r="BU7815" t="s">
        <v>137</v>
      </c>
      <c r="BW7815" t="s">
        <v>137</v>
      </c>
      <c r="BX7815" t="s">
        <v>137</v>
      </c>
      <c r="BY7815" t="s">
        <v>137</v>
      </c>
      <c r="BZ7815" t="s">
        <v>137</v>
      </c>
      <c r="CA7815" t="s">
        <v>137</v>
      </c>
      <c r="CB7815" t="s">
        <v>137</v>
      </c>
      <c r="CC7815" t="s">
        <v>137</v>
      </c>
      <c r="CD7815" t="s">
        <v>137</v>
      </c>
      <c r="CE7815" t="s">
        <v>137</v>
      </c>
      <c r="CF7815" t="s">
        <v>137</v>
      </c>
      <c r="CG7815" t="s">
        <v>137</v>
      </c>
      <c r="CH7815" t="s">
        <v>137</v>
      </c>
      <c r="CI7815" t="s">
        <v>137</v>
      </c>
      <c r="CJ7815" t="s">
        <v>137</v>
      </c>
      <c r="CK7815" t="s">
        <v>137</v>
      </c>
      <c r="CL7815" t="s">
        <v>137</v>
      </c>
      <c r="CM7815" t="s">
        <v>137</v>
      </c>
      <c r="CN7815" t="s">
        <v>137</v>
      </c>
      <c r="CO7815" t="s">
        <v>137</v>
      </c>
      <c r="CP7815" t="s">
        <v>137</v>
      </c>
      <c r="CQ7815" s="1">
        <v>45212.619444444441</v>
      </c>
      <c r="CR7815" s="1">
        <v>45212.619444444441</v>
      </c>
      <c r="CS7815" s="1"/>
      <c r="CT7815" t="s">
        <v>48357</v>
      </c>
      <c r="CU7815" t="s">
        <v>5410</v>
      </c>
      <c r="CV7815" t="s">
        <v>48358</v>
      </c>
      <c r="CW7815" t="s">
        <v>48359</v>
      </c>
      <c r="CX7815" s="3"/>
      <c r="CY7815" s="3"/>
      <c r="CZ7815">
        <v>1</v>
      </c>
      <c r="DA7815" t="s">
        <v>137</v>
      </c>
      <c r="DB7815" t="s">
        <v>137</v>
      </c>
      <c r="DC7815" t="s">
        <v>137</v>
      </c>
      <c r="DD7815" t="s">
        <v>137</v>
      </c>
      <c r="DE7815" t="s">
        <v>137</v>
      </c>
      <c r="DF7815" t="s">
        <v>48360</v>
      </c>
      <c r="DG7815" t="s">
        <v>137</v>
      </c>
      <c r="DH7815" t="s">
        <v>137</v>
      </c>
      <c r="DI7815" t="s">
        <v>137</v>
      </c>
      <c r="DJ7815" t="s">
        <v>137</v>
      </c>
      <c r="DK7815">
        <v>0</v>
      </c>
      <c r="DL7815" t="s">
        <v>209</v>
      </c>
      <c r="DM7815" t="s">
        <v>137</v>
      </c>
      <c r="DN7815" t="s">
        <v>137</v>
      </c>
      <c r="DO7815" s="1">
        <v>45212.619444444441</v>
      </c>
      <c r="DP7815" s="1"/>
      <c r="DQ7815" t="s">
        <v>150</v>
      </c>
      <c r="DR7815" t="s">
        <v>151</v>
      </c>
      <c r="DS7815" t="s">
        <v>152</v>
      </c>
      <c r="DT7815" t="s">
        <v>137</v>
      </c>
      <c r="DU7815" t="s">
        <v>137</v>
      </c>
      <c r="DV7815" t="s">
        <v>137</v>
      </c>
      <c r="DW7815" t="s">
        <v>137</v>
      </c>
      <c r="DX7815" t="s">
        <v>137</v>
      </c>
      <c r="DY7815" t="s">
        <v>137</v>
      </c>
      <c r="DZ7815" t="s">
        <v>168</v>
      </c>
      <c r="EA7815" t="b">
        <v>0</v>
      </c>
      <c r="EB7815" t="s">
        <v>137</v>
      </c>
    </row>
    <row r="7816" spans="1:132" x14ac:dyDescent="0.25">
      <c r="A7816">
        <v>120327540</v>
      </c>
      <c r="B7816">
        <v>4227</v>
      </c>
      <c r="C7816" t="s">
        <v>192</v>
      </c>
      <c r="D7816" t="s">
        <v>48361</v>
      </c>
      <c r="E7816" t="s">
        <v>134</v>
      </c>
      <c r="F7816" t="s">
        <v>162</v>
      </c>
      <c r="G7816" t="s">
        <v>137</v>
      </c>
      <c r="H7816" t="s">
        <v>137</v>
      </c>
      <c r="I7816" t="s">
        <v>48362</v>
      </c>
      <c r="J7816" t="s">
        <v>557</v>
      </c>
      <c r="K7816" t="s">
        <v>558</v>
      </c>
      <c r="L7816" t="s">
        <v>559</v>
      </c>
      <c r="M7816" t="s">
        <v>137</v>
      </c>
      <c r="N7816" t="s">
        <v>13156</v>
      </c>
      <c r="O7816" t="s">
        <v>13156</v>
      </c>
      <c r="P7816" s="1"/>
      <c r="Q7816" s="1">
        <v>45212.369444444441</v>
      </c>
      <c r="R7816" s="1">
        <v>45212.369444444441</v>
      </c>
      <c r="S7816" s="1">
        <v>45216.654166666667</v>
      </c>
      <c r="T7816" s="1">
        <v>45216.654166666667</v>
      </c>
      <c r="U7816" t="s">
        <v>137</v>
      </c>
      <c r="V7816" t="s">
        <v>137</v>
      </c>
      <c r="W7816" t="s">
        <v>137</v>
      </c>
      <c r="X7816" t="s">
        <v>137</v>
      </c>
      <c r="Y7816" t="s">
        <v>137</v>
      </c>
      <c r="Z7816" t="s">
        <v>137</v>
      </c>
      <c r="AA7816" t="s">
        <v>137</v>
      </c>
      <c r="AB7816" t="s">
        <v>137</v>
      </c>
      <c r="AC7816" t="s">
        <v>137</v>
      </c>
      <c r="AD7816" s="2"/>
      <c r="AE7816" t="s">
        <v>137</v>
      </c>
      <c r="AF7816" t="s">
        <v>137</v>
      </c>
      <c r="AG7816" t="s">
        <v>137</v>
      </c>
      <c r="AH7816" t="s">
        <v>137</v>
      </c>
      <c r="AI7816" t="s">
        <v>137</v>
      </c>
      <c r="AJ7816" t="s">
        <v>137</v>
      </c>
      <c r="AK7816" t="s">
        <v>137</v>
      </c>
      <c r="AL7816" s="2"/>
      <c r="AM7816" t="s">
        <v>137</v>
      </c>
      <c r="AN7816" t="s">
        <v>137</v>
      </c>
      <c r="AO7816" t="s">
        <v>137</v>
      </c>
      <c r="AP7816" t="s">
        <v>137</v>
      </c>
      <c r="AQ7816" t="s">
        <v>137</v>
      </c>
      <c r="AR7816" t="s">
        <v>137</v>
      </c>
      <c r="AS7816" t="s">
        <v>137</v>
      </c>
      <c r="AT7816" t="s">
        <v>137</v>
      </c>
      <c r="AU7816" t="s">
        <v>137</v>
      </c>
      <c r="AV7816" t="s">
        <v>137</v>
      </c>
      <c r="AW7816" t="s">
        <v>137</v>
      </c>
      <c r="AX7816" t="s">
        <v>137</v>
      </c>
      <c r="AY7816" t="s">
        <v>137</v>
      </c>
      <c r="AZ7816" t="s">
        <v>137</v>
      </c>
      <c r="BA7816" t="s">
        <v>137</v>
      </c>
      <c r="BB7816" t="s">
        <v>137</v>
      </c>
      <c r="BC7816" t="s">
        <v>137</v>
      </c>
      <c r="BD7816" t="s">
        <v>137</v>
      </c>
      <c r="BE7816" t="s">
        <v>137</v>
      </c>
      <c r="BF7816" t="s">
        <v>137</v>
      </c>
      <c r="BG7816" t="s">
        <v>137</v>
      </c>
      <c r="BH7816" t="s">
        <v>137</v>
      </c>
      <c r="BI7816" t="s">
        <v>137</v>
      </c>
      <c r="BJ7816" t="s">
        <v>137</v>
      </c>
      <c r="BK7816" t="s">
        <v>137</v>
      </c>
      <c r="BL7816" t="s">
        <v>137</v>
      </c>
      <c r="BM7816" t="s">
        <v>137</v>
      </c>
      <c r="BN7816" t="s">
        <v>137</v>
      </c>
      <c r="BO7816" t="s">
        <v>137</v>
      </c>
      <c r="BP7816" t="s">
        <v>137</v>
      </c>
      <c r="BQ7816" t="s">
        <v>137</v>
      </c>
      <c r="BR7816" t="s">
        <v>137</v>
      </c>
      <c r="BS7816" t="s">
        <v>137</v>
      </c>
      <c r="BT7816" t="s">
        <v>137</v>
      </c>
      <c r="BU7816" t="s">
        <v>137</v>
      </c>
      <c r="BW7816" t="s">
        <v>137</v>
      </c>
      <c r="BX7816" t="s">
        <v>137</v>
      </c>
      <c r="BY7816" t="s">
        <v>137</v>
      </c>
      <c r="BZ7816" t="s">
        <v>137</v>
      </c>
      <c r="CA7816" t="s">
        <v>137</v>
      </c>
      <c r="CB7816" t="s">
        <v>137</v>
      </c>
      <c r="CC7816" t="s">
        <v>137</v>
      </c>
      <c r="CD7816" t="s">
        <v>137</v>
      </c>
      <c r="CE7816" t="s">
        <v>137</v>
      </c>
      <c r="CF7816" t="s">
        <v>137</v>
      </c>
      <c r="CG7816" t="s">
        <v>137</v>
      </c>
      <c r="CH7816" t="s">
        <v>137</v>
      </c>
      <c r="CI7816" t="s">
        <v>137</v>
      </c>
      <c r="CJ7816" t="s">
        <v>137</v>
      </c>
      <c r="CK7816" t="s">
        <v>137</v>
      </c>
      <c r="CL7816" t="s">
        <v>137</v>
      </c>
      <c r="CM7816" t="s">
        <v>137</v>
      </c>
      <c r="CN7816" t="s">
        <v>137</v>
      </c>
      <c r="CO7816" t="s">
        <v>137</v>
      </c>
      <c r="CP7816" t="s">
        <v>137</v>
      </c>
      <c r="CQ7816" s="1">
        <v>45216.654166666667</v>
      </c>
      <c r="CR7816" s="1">
        <v>45216.654166666667</v>
      </c>
      <c r="CS7816" s="1"/>
      <c r="CT7816" t="s">
        <v>6647</v>
      </c>
      <c r="CU7816" t="s">
        <v>48363</v>
      </c>
      <c r="CV7816" t="s">
        <v>48364</v>
      </c>
      <c r="CW7816" t="s">
        <v>48365</v>
      </c>
      <c r="CX7816" s="3"/>
      <c r="CY7816" s="3"/>
      <c r="CZ7816">
        <v>2</v>
      </c>
      <c r="DA7816" t="s">
        <v>137</v>
      </c>
      <c r="DB7816" t="s">
        <v>137</v>
      </c>
      <c r="DC7816" t="s">
        <v>137</v>
      </c>
      <c r="DD7816" t="s">
        <v>137</v>
      </c>
      <c r="DE7816" t="s">
        <v>137</v>
      </c>
      <c r="DF7816" t="s">
        <v>48366</v>
      </c>
      <c r="DG7816" t="s">
        <v>137</v>
      </c>
      <c r="DH7816" t="s">
        <v>137</v>
      </c>
      <c r="DI7816" t="s">
        <v>137</v>
      </c>
      <c r="DJ7816" t="s">
        <v>137</v>
      </c>
      <c r="DK7816">
        <v>0</v>
      </c>
      <c r="DL7816" t="s">
        <v>209</v>
      </c>
      <c r="DM7816" t="s">
        <v>137</v>
      </c>
      <c r="DN7816" t="s">
        <v>137</v>
      </c>
      <c r="DO7816" s="1">
        <v>45216.654166666667</v>
      </c>
      <c r="DP7816" s="1"/>
      <c r="DQ7816" t="s">
        <v>557</v>
      </c>
      <c r="DR7816" t="s">
        <v>558</v>
      </c>
      <c r="DS7816" t="s">
        <v>559</v>
      </c>
      <c r="DT7816" t="s">
        <v>137</v>
      </c>
      <c r="DU7816" t="s">
        <v>137</v>
      </c>
      <c r="DV7816" t="s">
        <v>137</v>
      </c>
      <c r="DW7816" t="s">
        <v>137</v>
      </c>
      <c r="DX7816" t="s">
        <v>30464</v>
      </c>
      <c r="DY7816" t="s">
        <v>137</v>
      </c>
      <c r="DZ7816" t="s">
        <v>168</v>
      </c>
      <c r="EA7816" t="b">
        <v>0</v>
      </c>
      <c r="EB7816" t="s">
        <v>137</v>
      </c>
    </row>
    <row r="7817" spans="1:132" x14ac:dyDescent="0.25">
      <c r="A7817">
        <v>120324821</v>
      </c>
      <c r="B7817">
        <v>4226</v>
      </c>
      <c r="C7817" t="s">
        <v>192</v>
      </c>
      <c r="D7817" t="s">
        <v>601</v>
      </c>
      <c r="E7817" t="s">
        <v>134</v>
      </c>
      <c r="F7817" t="s">
        <v>135</v>
      </c>
      <c r="G7817" t="s">
        <v>602</v>
      </c>
      <c r="H7817" t="s">
        <v>601</v>
      </c>
      <c r="I7817" t="s">
        <v>603</v>
      </c>
      <c r="J7817" t="s">
        <v>32127</v>
      </c>
      <c r="K7817" t="s">
        <v>32128</v>
      </c>
      <c r="L7817" t="s">
        <v>32129</v>
      </c>
      <c r="M7817" t="s">
        <v>137</v>
      </c>
      <c r="N7817" t="s">
        <v>13156</v>
      </c>
      <c r="O7817" t="s">
        <v>13156</v>
      </c>
      <c r="P7817" s="1">
        <v>45212</v>
      </c>
      <c r="Q7817" s="1">
        <v>45212.336111111108</v>
      </c>
      <c r="R7817" s="1">
        <v>45212.336111111108</v>
      </c>
      <c r="S7817" s="1">
        <v>45212.345833333333</v>
      </c>
      <c r="T7817" s="1">
        <v>45212.345833333333</v>
      </c>
      <c r="U7817" t="s">
        <v>1824</v>
      </c>
      <c r="V7817" t="s">
        <v>137</v>
      </c>
      <c r="W7817" t="s">
        <v>137</v>
      </c>
      <c r="X7817" t="s">
        <v>155</v>
      </c>
      <c r="Y7817" t="s">
        <v>199</v>
      </c>
      <c r="Z7817" t="s">
        <v>137</v>
      </c>
      <c r="AA7817" t="s">
        <v>137</v>
      </c>
      <c r="AB7817" t="s">
        <v>137</v>
      </c>
      <c r="AC7817" t="s">
        <v>137</v>
      </c>
      <c r="AD7817" s="2"/>
      <c r="AE7817" t="s">
        <v>137</v>
      </c>
      <c r="AF7817" t="s">
        <v>137</v>
      </c>
      <c r="AG7817" t="s">
        <v>137</v>
      </c>
      <c r="AH7817" t="s">
        <v>137</v>
      </c>
      <c r="AI7817" t="s">
        <v>137</v>
      </c>
      <c r="AJ7817" t="s">
        <v>137</v>
      </c>
      <c r="AK7817" t="s">
        <v>137</v>
      </c>
      <c r="AL7817" s="2"/>
      <c r="AM7817" t="s">
        <v>137</v>
      </c>
      <c r="AN7817" t="s">
        <v>137</v>
      </c>
      <c r="AO7817" t="s">
        <v>137</v>
      </c>
      <c r="AP7817" t="s">
        <v>137</v>
      </c>
      <c r="AQ7817" t="s">
        <v>137</v>
      </c>
      <c r="AR7817" t="s">
        <v>137</v>
      </c>
      <c r="AS7817" t="s">
        <v>137</v>
      </c>
      <c r="AT7817" t="s">
        <v>137</v>
      </c>
      <c r="AU7817" t="s">
        <v>137</v>
      </c>
      <c r="AV7817" t="s">
        <v>137</v>
      </c>
      <c r="AW7817" t="s">
        <v>12530</v>
      </c>
      <c r="AX7817" t="s">
        <v>137</v>
      </c>
      <c r="AY7817" t="s">
        <v>137</v>
      </c>
      <c r="AZ7817" t="s">
        <v>137</v>
      </c>
      <c r="BA7817" t="s">
        <v>137</v>
      </c>
      <c r="BB7817" t="s">
        <v>137</v>
      </c>
      <c r="BC7817" t="s">
        <v>137</v>
      </c>
      <c r="BD7817" t="s">
        <v>137</v>
      </c>
      <c r="BE7817" t="s">
        <v>137</v>
      </c>
      <c r="BF7817" t="s">
        <v>137</v>
      </c>
      <c r="BG7817" t="s">
        <v>137</v>
      </c>
      <c r="BH7817" t="s">
        <v>137</v>
      </c>
      <c r="BI7817" t="s">
        <v>137</v>
      </c>
      <c r="BJ7817" t="s">
        <v>137</v>
      </c>
      <c r="BK7817" t="s">
        <v>137</v>
      </c>
      <c r="BL7817" t="s">
        <v>137</v>
      </c>
      <c r="BM7817" t="s">
        <v>137</v>
      </c>
      <c r="BN7817" t="s">
        <v>137</v>
      </c>
      <c r="BO7817" t="s">
        <v>137</v>
      </c>
      <c r="BP7817" t="s">
        <v>48367</v>
      </c>
      <c r="BQ7817" t="s">
        <v>137</v>
      </c>
      <c r="BR7817" t="s">
        <v>137</v>
      </c>
      <c r="BS7817" t="s">
        <v>137</v>
      </c>
      <c r="BT7817" t="s">
        <v>137</v>
      </c>
      <c r="BU7817" t="s">
        <v>137</v>
      </c>
      <c r="BW7817" t="s">
        <v>137</v>
      </c>
      <c r="BX7817" t="s">
        <v>137</v>
      </c>
      <c r="BY7817" t="s">
        <v>137</v>
      </c>
      <c r="BZ7817" t="s">
        <v>137</v>
      </c>
      <c r="CA7817" t="s">
        <v>137</v>
      </c>
      <c r="CB7817" t="s">
        <v>137</v>
      </c>
      <c r="CC7817" t="s">
        <v>137</v>
      </c>
      <c r="CD7817" t="s">
        <v>137</v>
      </c>
      <c r="CE7817" t="s">
        <v>137</v>
      </c>
      <c r="CF7817" t="s">
        <v>137</v>
      </c>
      <c r="CG7817" t="s">
        <v>137</v>
      </c>
      <c r="CH7817" t="s">
        <v>137</v>
      </c>
      <c r="CI7817" t="s">
        <v>137</v>
      </c>
      <c r="CJ7817" t="s">
        <v>137</v>
      </c>
      <c r="CK7817" t="s">
        <v>137</v>
      </c>
      <c r="CL7817" t="s">
        <v>137</v>
      </c>
      <c r="CM7817" t="s">
        <v>137</v>
      </c>
      <c r="CN7817" t="s">
        <v>137</v>
      </c>
      <c r="CO7817" t="s">
        <v>137</v>
      </c>
      <c r="CP7817" t="s">
        <v>137</v>
      </c>
      <c r="CQ7817" s="1">
        <v>45212.345833333333</v>
      </c>
      <c r="CR7817" s="1">
        <v>45212.345833333333</v>
      </c>
      <c r="CS7817" s="1"/>
      <c r="CT7817" t="s">
        <v>539</v>
      </c>
      <c r="CU7817" t="s">
        <v>5411</v>
      </c>
      <c r="CV7817" t="s">
        <v>539</v>
      </c>
      <c r="CW7817" t="s">
        <v>48368</v>
      </c>
      <c r="CX7817" s="3"/>
      <c r="CY7817" s="3"/>
      <c r="CZ7817">
        <v>1</v>
      </c>
      <c r="DA7817" t="s">
        <v>48369</v>
      </c>
      <c r="DB7817" t="s">
        <v>137</v>
      </c>
      <c r="DC7817" t="s">
        <v>137</v>
      </c>
      <c r="DD7817" t="s">
        <v>137</v>
      </c>
      <c r="DE7817" t="s">
        <v>137</v>
      </c>
      <c r="DF7817" t="s">
        <v>48370</v>
      </c>
      <c r="DG7817" t="s">
        <v>137</v>
      </c>
      <c r="DH7817" t="s">
        <v>137</v>
      </c>
      <c r="DI7817" t="s">
        <v>137</v>
      </c>
      <c r="DJ7817" t="s">
        <v>137</v>
      </c>
      <c r="DK7817">
        <v>0</v>
      </c>
      <c r="DL7817" t="s">
        <v>209</v>
      </c>
      <c r="DM7817" t="s">
        <v>137</v>
      </c>
      <c r="DN7817" t="s">
        <v>137</v>
      </c>
      <c r="DO7817" s="1">
        <v>45212.345833333333</v>
      </c>
      <c r="DP7817" s="1"/>
      <c r="DQ7817" t="s">
        <v>32127</v>
      </c>
      <c r="DR7817" t="s">
        <v>32128</v>
      </c>
      <c r="DS7817" t="s">
        <v>32129</v>
      </c>
      <c r="DT7817" t="s">
        <v>137</v>
      </c>
      <c r="DU7817" t="s">
        <v>137</v>
      </c>
      <c r="DV7817" t="s">
        <v>137</v>
      </c>
      <c r="DW7817" t="s">
        <v>137</v>
      </c>
      <c r="DX7817" t="s">
        <v>137</v>
      </c>
      <c r="DY7817" t="s">
        <v>137</v>
      </c>
      <c r="DZ7817" t="s">
        <v>148</v>
      </c>
      <c r="EA7817" t="b">
        <v>0</v>
      </c>
      <c r="EB7817" t="s">
        <v>137</v>
      </c>
    </row>
    <row r="7818" spans="1:132" x14ac:dyDescent="0.25">
      <c r="A7818">
        <v>120307090</v>
      </c>
      <c r="B7818">
        <v>4225</v>
      </c>
      <c r="C7818" t="s">
        <v>192</v>
      </c>
      <c r="D7818" t="s">
        <v>48371</v>
      </c>
      <c r="E7818" t="s">
        <v>134</v>
      </c>
      <c r="F7818" t="s">
        <v>135</v>
      </c>
      <c r="G7818" t="s">
        <v>136</v>
      </c>
      <c r="H7818" t="s">
        <v>137</v>
      </c>
      <c r="I7818" t="s">
        <v>48372</v>
      </c>
      <c r="J7818" t="s">
        <v>150</v>
      </c>
      <c r="K7818" t="s">
        <v>151</v>
      </c>
      <c r="L7818" t="s">
        <v>152</v>
      </c>
      <c r="M7818" t="s">
        <v>137</v>
      </c>
      <c r="N7818" t="s">
        <v>692</v>
      </c>
      <c r="O7818" t="s">
        <v>692</v>
      </c>
      <c r="P7818" s="1">
        <v>45216</v>
      </c>
      <c r="Q7818" s="1">
        <v>45211.71597222222</v>
      </c>
      <c r="R7818" s="1">
        <v>45211.71597222222</v>
      </c>
      <c r="S7818" s="1">
        <v>45223.680555555555</v>
      </c>
      <c r="T7818" s="1">
        <v>45223.680555555555</v>
      </c>
      <c r="U7818" t="s">
        <v>4515</v>
      </c>
      <c r="V7818" t="s">
        <v>137</v>
      </c>
      <c r="W7818" t="s">
        <v>137</v>
      </c>
      <c r="X7818" t="s">
        <v>231</v>
      </c>
      <c r="Y7818" t="s">
        <v>370</v>
      </c>
      <c r="Z7818" t="s">
        <v>137</v>
      </c>
      <c r="AA7818" t="s">
        <v>137</v>
      </c>
      <c r="AB7818" t="s">
        <v>137</v>
      </c>
      <c r="AC7818" t="s">
        <v>137</v>
      </c>
      <c r="AD7818" s="2"/>
      <c r="AE7818" t="s">
        <v>137</v>
      </c>
      <c r="AF7818" t="s">
        <v>137</v>
      </c>
      <c r="AG7818" t="s">
        <v>137</v>
      </c>
      <c r="AH7818" t="s">
        <v>137</v>
      </c>
      <c r="AI7818" t="s">
        <v>137</v>
      </c>
      <c r="AJ7818" t="s">
        <v>137</v>
      </c>
      <c r="AK7818" t="s">
        <v>137</v>
      </c>
      <c r="AL7818" s="2"/>
      <c r="AM7818" t="s">
        <v>137</v>
      </c>
      <c r="AN7818" t="s">
        <v>137</v>
      </c>
      <c r="AO7818" t="s">
        <v>137</v>
      </c>
      <c r="AP7818" t="s">
        <v>137</v>
      </c>
      <c r="AQ7818" t="s">
        <v>137</v>
      </c>
      <c r="AR7818" t="s">
        <v>137</v>
      </c>
      <c r="AS7818" t="s">
        <v>137</v>
      </c>
      <c r="AT7818" t="s">
        <v>137</v>
      </c>
      <c r="AU7818" t="s">
        <v>137</v>
      </c>
      <c r="AV7818" t="s">
        <v>137</v>
      </c>
      <c r="AW7818" t="s">
        <v>137</v>
      </c>
      <c r="AX7818" t="s">
        <v>137</v>
      </c>
      <c r="AY7818" t="s">
        <v>137</v>
      </c>
      <c r="AZ7818" t="s">
        <v>137</v>
      </c>
      <c r="BA7818" t="s">
        <v>137</v>
      </c>
      <c r="BB7818" t="s">
        <v>137</v>
      </c>
      <c r="BC7818" t="s">
        <v>137</v>
      </c>
      <c r="BD7818" t="s">
        <v>137</v>
      </c>
      <c r="BE7818" t="s">
        <v>137</v>
      </c>
      <c r="BF7818" t="s">
        <v>137</v>
      </c>
      <c r="BG7818" t="s">
        <v>137</v>
      </c>
      <c r="BH7818" t="s">
        <v>137</v>
      </c>
      <c r="BI7818" t="s">
        <v>137</v>
      </c>
      <c r="BJ7818" t="s">
        <v>137</v>
      </c>
      <c r="BK7818" t="s">
        <v>137</v>
      </c>
      <c r="BL7818" t="s">
        <v>137</v>
      </c>
      <c r="BM7818" t="s">
        <v>137</v>
      </c>
      <c r="BN7818" t="s">
        <v>137</v>
      </c>
      <c r="BO7818" t="s">
        <v>137</v>
      </c>
      <c r="BP7818" t="s">
        <v>137</v>
      </c>
      <c r="BQ7818" t="s">
        <v>137</v>
      </c>
      <c r="BR7818" t="s">
        <v>137</v>
      </c>
      <c r="BS7818" t="s">
        <v>137</v>
      </c>
      <c r="BT7818" t="s">
        <v>574</v>
      </c>
      <c r="BU7818" t="s">
        <v>771</v>
      </c>
      <c r="BW7818" t="s">
        <v>137</v>
      </c>
      <c r="BX7818" t="s">
        <v>137</v>
      </c>
      <c r="BY7818" t="s">
        <v>137</v>
      </c>
      <c r="BZ7818" t="s">
        <v>137</v>
      </c>
      <c r="CA7818" t="s">
        <v>137</v>
      </c>
      <c r="CB7818" t="s">
        <v>137</v>
      </c>
      <c r="CC7818" t="s">
        <v>137</v>
      </c>
      <c r="CD7818" t="s">
        <v>137</v>
      </c>
      <c r="CE7818" t="s">
        <v>137</v>
      </c>
      <c r="CF7818" t="s">
        <v>137</v>
      </c>
      <c r="CG7818" t="s">
        <v>137</v>
      </c>
      <c r="CH7818" t="s">
        <v>137</v>
      </c>
      <c r="CI7818" t="s">
        <v>137</v>
      </c>
      <c r="CJ7818" t="s">
        <v>137</v>
      </c>
      <c r="CK7818" t="s">
        <v>137</v>
      </c>
      <c r="CL7818" t="s">
        <v>137</v>
      </c>
      <c r="CM7818" t="s">
        <v>137</v>
      </c>
      <c r="CN7818" t="s">
        <v>137</v>
      </c>
      <c r="CO7818" t="s">
        <v>48373</v>
      </c>
      <c r="CP7818" t="s">
        <v>48374</v>
      </c>
      <c r="CQ7818" s="1">
        <v>45223.680555555555</v>
      </c>
      <c r="CR7818" s="1">
        <v>45223.680555555555</v>
      </c>
      <c r="CS7818" s="1"/>
      <c r="CT7818" t="s">
        <v>48375</v>
      </c>
      <c r="CU7818" t="s">
        <v>48376</v>
      </c>
      <c r="CV7818" t="s">
        <v>48377</v>
      </c>
      <c r="CW7818" t="s">
        <v>48378</v>
      </c>
      <c r="CX7818" s="3"/>
      <c r="CY7818" s="3"/>
      <c r="CZ7818">
        <v>3</v>
      </c>
      <c r="DA7818" t="s">
        <v>137</v>
      </c>
      <c r="DB7818" t="s">
        <v>137</v>
      </c>
      <c r="DC7818" t="s">
        <v>137</v>
      </c>
      <c r="DD7818" t="s">
        <v>137</v>
      </c>
      <c r="DE7818" t="s">
        <v>137</v>
      </c>
      <c r="DF7818" t="s">
        <v>48379</v>
      </c>
      <c r="DG7818" t="s">
        <v>900</v>
      </c>
      <c r="DH7818" t="s">
        <v>1151</v>
      </c>
      <c r="DI7818" t="s">
        <v>137</v>
      </c>
      <c r="DJ7818" t="s">
        <v>137</v>
      </c>
      <c r="DK7818">
        <v>0</v>
      </c>
      <c r="DL7818" t="s">
        <v>2411</v>
      </c>
      <c r="DM7818" t="s">
        <v>48380</v>
      </c>
      <c r="DN7818" t="s">
        <v>137</v>
      </c>
      <c r="DO7818" s="1">
        <v>45223.680555555555</v>
      </c>
      <c r="DP7818" s="1"/>
      <c r="DQ7818" t="s">
        <v>1709</v>
      </c>
      <c r="DR7818" t="s">
        <v>1710</v>
      </c>
      <c r="DS7818" t="s">
        <v>1711</v>
      </c>
      <c r="DT7818" t="s">
        <v>137</v>
      </c>
      <c r="DU7818" t="s">
        <v>137</v>
      </c>
      <c r="DV7818" t="s">
        <v>137</v>
      </c>
      <c r="DW7818" t="s">
        <v>137</v>
      </c>
      <c r="DX7818" t="s">
        <v>137</v>
      </c>
      <c r="DY7818" t="s">
        <v>137</v>
      </c>
      <c r="DZ7818" t="s">
        <v>168</v>
      </c>
      <c r="EA7818" t="b">
        <v>0</v>
      </c>
      <c r="EB7818" t="s">
        <v>137</v>
      </c>
    </row>
    <row r="7819" spans="1:132" x14ac:dyDescent="0.25">
      <c r="A7819">
        <v>120296998</v>
      </c>
      <c r="B7819">
        <v>4224</v>
      </c>
      <c r="C7819" t="s">
        <v>192</v>
      </c>
      <c r="D7819" t="s">
        <v>133</v>
      </c>
      <c r="E7819" t="s">
        <v>134</v>
      </c>
      <c r="F7819" t="s">
        <v>135</v>
      </c>
      <c r="G7819" t="s">
        <v>136</v>
      </c>
      <c r="H7819" t="s">
        <v>137</v>
      </c>
      <c r="I7819" t="s">
        <v>138</v>
      </c>
      <c r="J7819" t="s">
        <v>1490</v>
      </c>
      <c r="K7819" t="s">
        <v>1491</v>
      </c>
      <c r="L7819" t="s">
        <v>1492</v>
      </c>
      <c r="M7819" t="s">
        <v>137</v>
      </c>
      <c r="N7819" t="s">
        <v>452</v>
      </c>
      <c r="O7819" t="s">
        <v>1478</v>
      </c>
      <c r="P7819" s="1">
        <v>45211</v>
      </c>
      <c r="Q7819" s="1">
        <v>45211.636805555558</v>
      </c>
      <c r="R7819" s="1">
        <v>45211.636805555558</v>
      </c>
      <c r="S7819" s="1">
        <v>45218.347222222219</v>
      </c>
      <c r="T7819" s="1">
        <v>45218.347222222219</v>
      </c>
      <c r="U7819" t="s">
        <v>48381</v>
      </c>
      <c r="V7819" t="s">
        <v>137</v>
      </c>
      <c r="W7819" t="s">
        <v>137</v>
      </c>
      <c r="X7819" t="s">
        <v>454</v>
      </c>
      <c r="Y7819" t="s">
        <v>440</v>
      </c>
      <c r="Z7819" t="s">
        <v>137</v>
      </c>
      <c r="AA7819" t="s">
        <v>137</v>
      </c>
      <c r="AB7819" t="s">
        <v>137</v>
      </c>
      <c r="AC7819" t="s">
        <v>137</v>
      </c>
      <c r="AD7819" s="2"/>
      <c r="AE7819" t="s">
        <v>137</v>
      </c>
      <c r="AF7819" t="s">
        <v>137</v>
      </c>
      <c r="AG7819" t="s">
        <v>137</v>
      </c>
      <c r="AH7819" t="s">
        <v>137</v>
      </c>
      <c r="AI7819" t="s">
        <v>137</v>
      </c>
      <c r="AJ7819" t="s">
        <v>137</v>
      </c>
      <c r="AK7819" t="s">
        <v>137</v>
      </c>
      <c r="AL7819" s="2"/>
      <c r="AM7819" t="s">
        <v>137</v>
      </c>
      <c r="AN7819" t="s">
        <v>137</v>
      </c>
      <c r="AO7819" t="s">
        <v>137</v>
      </c>
      <c r="AP7819" t="s">
        <v>137</v>
      </c>
      <c r="AQ7819" t="s">
        <v>137</v>
      </c>
      <c r="AR7819" t="s">
        <v>137</v>
      </c>
      <c r="AS7819" t="s">
        <v>137</v>
      </c>
      <c r="AT7819" t="s">
        <v>137</v>
      </c>
      <c r="AU7819" t="s">
        <v>137</v>
      </c>
      <c r="AV7819" t="s">
        <v>137</v>
      </c>
      <c r="AW7819" t="s">
        <v>137</v>
      </c>
      <c r="AX7819" t="s">
        <v>137</v>
      </c>
      <c r="AY7819" t="s">
        <v>137</v>
      </c>
      <c r="AZ7819" t="s">
        <v>137</v>
      </c>
      <c r="BA7819" t="s">
        <v>137</v>
      </c>
      <c r="BB7819" t="s">
        <v>137</v>
      </c>
      <c r="BC7819" t="s">
        <v>137</v>
      </c>
      <c r="BD7819" t="s">
        <v>137</v>
      </c>
      <c r="BE7819" t="s">
        <v>137</v>
      </c>
      <c r="BF7819" t="s">
        <v>137</v>
      </c>
      <c r="BG7819" t="s">
        <v>137</v>
      </c>
      <c r="BH7819" t="s">
        <v>137</v>
      </c>
      <c r="BI7819" t="s">
        <v>137</v>
      </c>
      <c r="BJ7819" t="s">
        <v>137</v>
      </c>
      <c r="BK7819" t="s">
        <v>137</v>
      </c>
      <c r="BL7819" t="s">
        <v>137</v>
      </c>
      <c r="BM7819" t="s">
        <v>137</v>
      </c>
      <c r="BN7819" t="s">
        <v>137</v>
      </c>
      <c r="BO7819" t="s">
        <v>137</v>
      </c>
      <c r="BP7819" t="s">
        <v>48382</v>
      </c>
      <c r="BQ7819" t="s">
        <v>137</v>
      </c>
      <c r="BR7819" t="s">
        <v>137</v>
      </c>
      <c r="BS7819" t="s">
        <v>137</v>
      </c>
      <c r="BT7819" t="s">
        <v>137</v>
      </c>
      <c r="BU7819" t="s">
        <v>137</v>
      </c>
      <c r="BW7819" t="s">
        <v>137</v>
      </c>
      <c r="BX7819" t="s">
        <v>137</v>
      </c>
      <c r="BY7819" t="s">
        <v>137</v>
      </c>
      <c r="BZ7819" t="s">
        <v>137</v>
      </c>
      <c r="CA7819" t="s">
        <v>137</v>
      </c>
      <c r="CB7819" t="s">
        <v>137</v>
      </c>
      <c r="CC7819" t="s">
        <v>137</v>
      </c>
      <c r="CD7819" t="s">
        <v>137</v>
      </c>
      <c r="CE7819" t="s">
        <v>137</v>
      </c>
      <c r="CF7819" t="s">
        <v>137</v>
      </c>
      <c r="CG7819" t="s">
        <v>137</v>
      </c>
      <c r="CH7819" t="s">
        <v>137</v>
      </c>
      <c r="CI7819" t="s">
        <v>137</v>
      </c>
      <c r="CJ7819" t="s">
        <v>137</v>
      </c>
      <c r="CK7819" t="s">
        <v>137</v>
      </c>
      <c r="CL7819" t="s">
        <v>137</v>
      </c>
      <c r="CM7819" t="s">
        <v>137</v>
      </c>
      <c r="CN7819" t="s">
        <v>137</v>
      </c>
      <c r="CO7819" t="s">
        <v>137</v>
      </c>
      <c r="CP7819" t="s">
        <v>137</v>
      </c>
      <c r="CQ7819" s="1">
        <v>45218.347222222219</v>
      </c>
      <c r="CR7819" s="1">
        <v>45218.347222222219</v>
      </c>
      <c r="CS7819" s="1"/>
      <c r="CT7819" t="s">
        <v>137</v>
      </c>
      <c r="CU7819" t="s">
        <v>137</v>
      </c>
      <c r="CV7819" t="s">
        <v>48383</v>
      </c>
      <c r="CW7819" t="s">
        <v>48384</v>
      </c>
      <c r="CX7819" s="3"/>
      <c r="CY7819" s="3"/>
      <c r="CZ7819">
        <v>2</v>
      </c>
      <c r="DA7819" t="s">
        <v>48385</v>
      </c>
      <c r="DB7819" t="s">
        <v>137</v>
      </c>
      <c r="DC7819" t="s">
        <v>137</v>
      </c>
      <c r="DD7819" t="s">
        <v>137</v>
      </c>
      <c r="DE7819" t="s">
        <v>48386</v>
      </c>
      <c r="DF7819" t="s">
        <v>137</v>
      </c>
      <c r="DG7819" t="s">
        <v>137</v>
      </c>
      <c r="DH7819" t="s">
        <v>137</v>
      </c>
      <c r="DI7819" t="s">
        <v>137</v>
      </c>
      <c r="DJ7819" t="s">
        <v>137</v>
      </c>
      <c r="DK7819">
        <v>0</v>
      </c>
      <c r="DL7819" t="s">
        <v>209</v>
      </c>
      <c r="DM7819" t="s">
        <v>137</v>
      </c>
      <c r="DN7819" t="s">
        <v>137</v>
      </c>
      <c r="DO7819" s="1">
        <v>45218.347222222219</v>
      </c>
      <c r="DP7819" s="1"/>
      <c r="DQ7819" t="s">
        <v>534</v>
      </c>
      <c r="DR7819" t="s">
        <v>535</v>
      </c>
      <c r="DS7819" t="s">
        <v>536</v>
      </c>
      <c r="DT7819" t="s">
        <v>137</v>
      </c>
      <c r="DU7819" t="s">
        <v>137</v>
      </c>
      <c r="DV7819" t="s">
        <v>137</v>
      </c>
      <c r="DW7819" t="s">
        <v>137</v>
      </c>
      <c r="DX7819" t="s">
        <v>137</v>
      </c>
      <c r="DY7819" t="s">
        <v>137</v>
      </c>
      <c r="DZ7819" t="s">
        <v>148</v>
      </c>
      <c r="EA7819" t="b">
        <v>0</v>
      </c>
      <c r="EB7819" t="s">
        <v>137</v>
      </c>
    </row>
    <row r="7820" spans="1:132" x14ac:dyDescent="0.25">
      <c r="A7820">
        <v>120295602</v>
      </c>
      <c r="B7820">
        <v>4223</v>
      </c>
      <c r="C7820" t="s">
        <v>192</v>
      </c>
      <c r="D7820" t="s">
        <v>133</v>
      </c>
      <c r="E7820" t="s">
        <v>134</v>
      </c>
      <c r="F7820" t="s">
        <v>135</v>
      </c>
      <c r="G7820" t="s">
        <v>136</v>
      </c>
      <c r="H7820" t="s">
        <v>137</v>
      </c>
      <c r="I7820" t="s">
        <v>138</v>
      </c>
      <c r="J7820" t="s">
        <v>150</v>
      </c>
      <c r="K7820" t="s">
        <v>151</v>
      </c>
      <c r="L7820" t="s">
        <v>152</v>
      </c>
      <c r="M7820" t="s">
        <v>137</v>
      </c>
      <c r="N7820" t="s">
        <v>25601</v>
      </c>
      <c r="O7820" t="s">
        <v>25601</v>
      </c>
      <c r="P7820" s="1"/>
      <c r="Q7820" s="1">
        <v>45211.627083333333</v>
      </c>
      <c r="R7820" s="1">
        <v>45211.627083333333</v>
      </c>
      <c r="S7820" s="1">
        <v>45217.486805555556</v>
      </c>
      <c r="T7820" s="1">
        <v>45217.486805555556</v>
      </c>
      <c r="U7820" t="s">
        <v>542</v>
      </c>
      <c r="V7820" t="s">
        <v>137</v>
      </c>
      <c r="W7820" t="s">
        <v>137</v>
      </c>
      <c r="X7820" t="s">
        <v>185</v>
      </c>
      <c r="Y7820" t="s">
        <v>145</v>
      </c>
      <c r="Z7820" t="s">
        <v>137</v>
      </c>
      <c r="AA7820" t="s">
        <v>137</v>
      </c>
      <c r="AB7820" t="s">
        <v>137</v>
      </c>
      <c r="AC7820" t="s">
        <v>137</v>
      </c>
      <c r="AD7820" s="2"/>
      <c r="AE7820" t="s">
        <v>137</v>
      </c>
      <c r="AF7820" t="s">
        <v>137</v>
      </c>
      <c r="AG7820" t="s">
        <v>137</v>
      </c>
      <c r="AH7820" t="s">
        <v>137</v>
      </c>
      <c r="AI7820" t="s">
        <v>137</v>
      </c>
      <c r="AJ7820" t="s">
        <v>137</v>
      </c>
      <c r="AK7820" t="s">
        <v>137</v>
      </c>
      <c r="AL7820" s="2"/>
      <c r="AM7820" t="s">
        <v>137</v>
      </c>
      <c r="AN7820" t="s">
        <v>137</v>
      </c>
      <c r="AO7820" t="s">
        <v>137</v>
      </c>
      <c r="AP7820" t="s">
        <v>137</v>
      </c>
      <c r="AQ7820" t="s">
        <v>137</v>
      </c>
      <c r="AR7820" t="s">
        <v>137</v>
      </c>
      <c r="AS7820" t="s">
        <v>137</v>
      </c>
      <c r="AT7820" t="s">
        <v>137</v>
      </c>
      <c r="AU7820" t="s">
        <v>137</v>
      </c>
      <c r="AV7820" t="s">
        <v>137</v>
      </c>
      <c r="AW7820" t="s">
        <v>137</v>
      </c>
      <c r="AX7820" t="s">
        <v>137</v>
      </c>
      <c r="AY7820" t="s">
        <v>137</v>
      </c>
      <c r="AZ7820" t="s">
        <v>137</v>
      </c>
      <c r="BA7820" t="s">
        <v>137</v>
      </c>
      <c r="BB7820" t="s">
        <v>137</v>
      </c>
      <c r="BC7820" t="s">
        <v>137</v>
      </c>
      <c r="BD7820" t="s">
        <v>137</v>
      </c>
      <c r="BE7820" t="s">
        <v>137</v>
      </c>
      <c r="BF7820" t="s">
        <v>137</v>
      </c>
      <c r="BG7820" t="s">
        <v>137</v>
      </c>
      <c r="BH7820" t="s">
        <v>137</v>
      </c>
      <c r="BI7820" t="s">
        <v>137</v>
      </c>
      <c r="BJ7820" t="s">
        <v>137</v>
      </c>
      <c r="BK7820" t="s">
        <v>137</v>
      </c>
      <c r="BL7820" t="s">
        <v>137</v>
      </c>
      <c r="BM7820" t="s">
        <v>137</v>
      </c>
      <c r="BN7820" t="s">
        <v>137</v>
      </c>
      <c r="BO7820" t="s">
        <v>137</v>
      </c>
      <c r="BP7820" t="s">
        <v>48387</v>
      </c>
      <c r="BQ7820" t="s">
        <v>137</v>
      </c>
      <c r="BR7820" t="s">
        <v>137</v>
      </c>
      <c r="BS7820" t="s">
        <v>137</v>
      </c>
      <c r="BT7820" t="s">
        <v>137</v>
      </c>
      <c r="BU7820" t="s">
        <v>137</v>
      </c>
      <c r="BW7820" t="s">
        <v>137</v>
      </c>
      <c r="BX7820" t="s">
        <v>137</v>
      </c>
      <c r="BY7820" t="s">
        <v>137</v>
      </c>
      <c r="BZ7820" t="s">
        <v>137</v>
      </c>
      <c r="CA7820" t="s">
        <v>137</v>
      </c>
      <c r="CB7820" t="s">
        <v>137</v>
      </c>
      <c r="CC7820" t="s">
        <v>137</v>
      </c>
      <c r="CD7820" t="s">
        <v>137</v>
      </c>
      <c r="CE7820" t="s">
        <v>137</v>
      </c>
      <c r="CF7820" t="s">
        <v>137</v>
      </c>
      <c r="CG7820" t="s">
        <v>137</v>
      </c>
      <c r="CH7820" t="s">
        <v>137</v>
      </c>
      <c r="CI7820" t="s">
        <v>137</v>
      </c>
      <c r="CJ7820" t="s">
        <v>137</v>
      </c>
      <c r="CK7820" t="s">
        <v>137</v>
      </c>
      <c r="CL7820" t="s">
        <v>137</v>
      </c>
      <c r="CM7820" t="s">
        <v>137</v>
      </c>
      <c r="CN7820" t="s">
        <v>137</v>
      </c>
      <c r="CO7820" t="s">
        <v>137</v>
      </c>
      <c r="CP7820" t="s">
        <v>137</v>
      </c>
      <c r="CQ7820" s="1">
        <v>45217.486805555556</v>
      </c>
      <c r="CR7820" s="1">
        <v>45217.486805555556</v>
      </c>
      <c r="CS7820" s="1"/>
      <c r="CT7820" t="s">
        <v>47281</v>
      </c>
      <c r="CU7820" t="s">
        <v>47281</v>
      </c>
      <c r="CV7820" t="s">
        <v>48388</v>
      </c>
      <c r="CW7820" t="s">
        <v>48389</v>
      </c>
      <c r="CX7820" s="3"/>
      <c r="CY7820" s="3"/>
      <c r="CZ7820">
        <v>1</v>
      </c>
      <c r="DA7820" t="s">
        <v>48390</v>
      </c>
      <c r="DB7820" t="s">
        <v>137</v>
      </c>
      <c r="DC7820" t="s">
        <v>137</v>
      </c>
      <c r="DD7820" t="s">
        <v>137</v>
      </c>
      <c r="DE7820" t="s">
        <v>137</v>
      </c>
      <c r="DF7820" t="s">
        <v>48391</v>
      </c>
      <c r="DG7820" t="s">
        <v>137</v>
      </c>
      <c r="DH7820" t="s">
        <v>137</v>
      </c>
      <c r="DI7820" t="s">
        <v>137</v>
      </c>
      <c r="DJ7820" t="s">
        <v>137</v>
      </c>
      <c r="DK7820">
        <v>0</v>
      </c>
      <c r="DL7820" t="s">
        <v>209</v>
      </c>
      <c r="DM7820" t="s">
        <v>137</v>
      </c>
      <c r="DN7820" t="s">
        <v>137</v>
      </c>
      <c r="DO7820" s="1">
        <v>45217.486805555556</v>
      </c>
      <c r="DP7820" s="1"/>
      <c r="DQ7820" t="s">
        <v>150</v>
      </c>
      <c r="DR7820" t="s">
        <v>151</v>
      </c>
      <c r="DS7820" t="s">
        <v>152</v>
      </c>
      <c r="DT7820" t="s">
        <v>48392</v>
      </c>
      <c r="DU7820" t="s">
        <v>137</v>
      </c>
      <c r="DV7820" t="s">
        <v>137</v>
      </c>
      <c r="DW7820" t="s">
        <v>137</v>
      </c>
      <c r="DX7820" t="s">
        <v>137</v>
      </c>
      <c r="DY7820" t="s">
        <v>137</v>
      </c>
      <c r="DZ7820" t="s">
        <v>148</v>
      </c>
      <c r="EA7820" t="b">
        <v>0</v>
      </c>
      <c r="EB7820" t="s">
        <v>137</v>
      </c>
    </row>
    <row r="7821" spans="1:132" x14ac:dyDescent="0.25">
      <c r="A7821">
        <v>120293946</v>
      </c>
      <c r="B7821">
        <v>4222</v>
      </c>
      <c r="C7821" t="s">
        <v>192</v>
      </c>
      <c r="D7821" t="s">
        <v>48393</v>
      </c>
      <c r="E7821" t="s">
        <v>134</v>
      </c>
      <c r="F7821" t="s">
        <v>532</v>
      </c>
      <c r="G7821" t="s">
        <v>28908</v>
      </c>
      <c r="H7821" t="s">
        <v>364</v>
      </c>
      <c r="I7821" t="s">
        <v>48394</v>
      </c>
      <c r="J7821" t="s">
        <v>1490</v>
      </c>
      <c r="K7821" t="s">
        <v>1491</v>
      </c>
      <c r="L7821" t="s">
        <v>1492</v>
      </c>
      <c r="M7821" t="s">
        <v>137</v>
      </c>
      <c r="N7821" t="s">
        <v>23132</v>
      </c>
      <c r="O7821" t="s">
        <v>23132</v>
      </c>
      <c r="P7821" s="1"/>
      <c r="Q7821" s="1">
        <v>45211.615972222222</v>
      </c>
      <c r="R7821" s="1">
        <v>45211.615972222222</v>
      </c>
      <c r="S7821" s="1">
        <v>45222.581250000003</v>
      </c>
      <c r="T7821" s="1">
        <v>45222.581250000003</v>
      </c>
      <c r="U7821" t="s">
        <v>28910</v>
      </c>
      <c r="V7821" t="s">
        <v>137</v>
      </c>
      <c r="W7821" t="s">
        <v>137</v>
      </c>
      <c r="X7821" t="s">
        <v>185</v>
      </c>
      <c r="Y7821" t="s">
        <v>199</v>
      </c>
      <c r="Z7821" t="s">
        <v>137</v>
      </c>
      <c r="AA7821" t="s">
        <v>137</v>
      </c>
      <c r="AB7821" t="s">
        <v>137</v>
      </c>
      <c r="AC7821" t="s">
        <v>137</v>
      </c>
      <c r="AD7821" s="2"/>
      <c r="AE7821" t="s">
        <v>137</v>
      </c>
      <c r="AF7821" t="s">
        <v>137</v>
      </c>
      <c r="AG7821" t="s">
        <v>137</v>
      </c>
      <c r="AH7821" t="s">
        <v>137</v>
      </c>
      <c r="AI7821" t="s">
        <v>137</v>
      </c>
      <c r="AJ7821" t="s">
        <v>137</v>
      </c>
      <c r="AK7821" t="s">
        <v>137</v>
      </c>
      <c r="AL7821" s="2"/>
      <c r="AM7821" t="s">
        <v>137</v>
      </c>
      <c r="AN7821" t="s">
        <v>137</v>
      </c>
      <c r="AO7821" t="s">
        <v>137</v>
      </c>
      <c r="AP7821" t="s">
        <v>137</v>
      </c>
      <c r="AQ7821" t="s">
        <v>137</v>
      </c>
      <c r="AR7821" t="s">
        <v>137</v>
      </c>
      <c r="AS7821" t="s">
        <v>137</v>
      </c>
      <c r="AT7821" t="s">
        <v>137</v>
      </c>
      <c r="AU7821" t="s">
        <v>137</v>
      </c>
      <c r="AV7821" t="s">
        <v>137</v>
      </c>
      <c r="AW7821" t="s">
        <v>137</v>
      </c>
      <c r="AX7821" t="s">
        <v>137</v>
      </c>
      <c r="AY7821" t="s">
        <v>137</v>
      </c>
      <c r="AZ7821" t="s">
        <v>137</v>
      </c>
      <c r="BA7821" t="s">
        <v>137</v>
      </c>
      <c r="BB7821" t="s">
        <v>137</v>
      </c>
      <c r="BC7821" t="s">
        <v>137</v>
      </c>
      <c r="BD7821" t="s">
        <v>137</v>
      </c>
      <c r="BE7821" t="s">
        <v>137</v>
      </c>
      <c r="BF7821" t="s">
        <v>137</v>
      </c>
      <c r="BG7821" t="s">
        <v>137</v>
      </c>
      <c r="BH7821" t="s">
        <v>137</v>
      </c>
      <c r="BI7821" t="s">
        <v>137</v>
      </c>
      <c r="BJ7821" t="s">
        <v>137</v>
      </c>
      <c r="BK7821" t="s">
        <v>137</v>
      </c>
      <c r="BL7821" t="s">
        <v>137</v>
      </c>
      <c r="BM7821" t="s">
        <v>137</v>
      </c>
      <c r="BN7821" t="s">
        <v>137</v>
      </c>
      <c r="BO7821" t="s">
        <v>137</v>
      </c>
      <c r="BP7821" t="s">
        <v>137</v>
      </c>
      <c r="BQ7821" t="s">
        <v>137</v>
      </c>
      <c r="BR7821" t="s">
        <v>137</v>
      </c>
      <c r="BS7821" t="s">
        <v>137</v>
      </c>
      <c r="BT7821" t="s">
        <v>137</v>
      </c>
      <c r="BU7821" t="s">
        <v>137</v>
      </c>
      <c r="BW7821" t="s">
        <v>137</v>
      </c>
      <c r="BX7821" t="s">
        <v>137</v>
      </c>
      <c r="BY7821" t="s">
        <v>137</v>
      </c>
      <c r="BZ7821" t="s">
        <v>137</v>
      </c>
      <c r="CA7821" t="s">
        <v>137</v>
      </c>
      <c r="CB7821" t="s">
        <v>137</v>
      </c>
      <c r="CC7821" t="s">
        <v>137</v>
      </c>
      <c r="CD7821" t="s">
        <v>137</v>
      </c>
      <c r="CE7821" t="s">
        <v>137</v>
      </c>
      <c r="CF7821" t="s">
        <v>137</v>
      </c>
      <c r="CG7821" t="s">
        <v>137</v>
      </c>
      <c r="CH7821" t="s">
        <v>137</v>
      </c>
      <c r="CI7821" t="s">
        <v>137</v>
      </c>
      <c r="CJ7821" t="s">
        <v>137</v>
      </c>
      <c r="CK7821" t="s">
        <v>137</v>
      </c>
      <c r="CL7821" t="s">
        <v>137</v>
      </c>
      <c r="CM7821" t="s">
        <v>137</v>
      </c>
      <c r="CN7821" t="s">
        <v>137</v>
      </c>
      <c r="CO7821" t="s">
        <v>137</v>
      </c>
      <c r="CP7821" t="s">
        <v>137</v>
      </c>
      <c r="CQ7821" s="1">
        <v>45222.581250000003</v>
      </c>
      <c r="CR7821" s="1">
        <v>45222.581250000003</v>
      </c>
      <c r="CS7821" s="1"/>
      <c r="CT7821" t="s">
        <v>137</v>
      </c>
      <c r="CU7821" t="s">
        <v>137</v>
      </c>
      <c r="CV7821" t="s">
        <v>48395</v>
      </c>
      <c r="CW7821" t="s">
        <v>48396</v>
      </c>
      <c r="CX7821" s="3"/>
      <c r="CY7821" s="3"/>
      <c r="CZ7821">
        <v>1</v>
      </c>
      <c r="DA7821" t="s">
        <v>137</v>
      </c>
      <c r="DB7821" t="s">
        <v>137</v>
      </c>
      <c r="DC7821" t="s">
        <v>137</v>
      </c>
      <c r="DD7821" t="s">
        <v>137</v>
      </c>
      <c r="DE7821" t="s">
        <v>137</v>
      </c>
      <c r="DF7821" t="s">
        <v>137</v>
      </c>
      <c r="DG7821" t="s">
        <v>900</v>
      </c>
      <c r="DH7821" t="s">
        <v>45948</v>
      </c>
      <c r="DI7821" t="s">
        <v>137</v>
      </c>
      <c r="DJ7821" t="s">
        <v>137</v>
      </c>
      <c r="DK7821">
        <v>0</v>
      </c>
      <c r="DL7821" t="s">
        <v>209</v>
      </c>
      <c r="DM7821" t="s">
        <v>48397</v>
      </c>
      <c r="DN7821" t="s">
        <v>137</v>
      </c>
      <c r="DO7821" s="1">
        <v>45222.581250000003</v>
      </c>
      <c r="DP7821" s="1"/>
      <c r="DQ7821" t="s">
        <v>1490</v>
      </c>
      <c r="DR7821" t="s">
        <v>1491</v>
      </c>
      <c r="DS7821" t="s">
        <v>1492</v>
      </c>
      <c r="DT7821" t="s">
        <v>137</v>
      </c>
      <c r="DU7821" t="s">
        <v>137</v>
      </c>
      <c r="DV7821" t="s">
        <v>137</v>
      </c>
      <c r="DW7821" t="s">
        <v>137</v>
      </c>
      <c r="DX7821" t="s">
        <v>137</v>
      </c>
      <c r="DY7821" t="s">
        <v>137</v>
      </c>
      <c r="DZ7821" t="s">
        <v>168</v>
      </c>
      <c r="EA7821" t="b">
        <v>0</v>
      </c>
      <c r="EB7821" t="s">
        <v>137</v>
      </c>
    </row>
    <row r="7822" spans="1:132" x14ac:dyDescent="0.25">
      <c r="A7822">
        <v>120293551</v>
      </c>
      <c r="B7822">
        <v>4221</v>
      </c>
      <c r="C7822" t="s">
        <v>192</v>
      </c>
      <c r="D7822" t="s">
        <v>133</v>
      </c>
      <c r="E7822" t="s">
        <v>134</v>
      </c>
      <c r="F7822" t="s">
        <v>135</v>
      </c>
      <c r="G7822" t="s">
        <v>136</v>
      </c>
      <c r="H7822" t="s">
        <v>137</v>
      </c>
      <c r="I7822" t="s">
        <v>138</v>
      </c>
      <c r="J7822" t="s">
        <v>150</v>
      </c>
      <c r="K7822" t="s">
        <v>151</v>
      </c>
      <c r="L7822" t="s">
        <v>152</v>
      </c>
      <c r="M7822" t="s">
        <v>137</v>
      </c>
      <c r="N7822" t="s">
        <v>30047</v>
      </c>
      <c r="O7822" t="s">
        <v>30047</v>
      </c>
      <c r="P7822" s="1">
        <v>45211</v>
      </c>
      <c r="Q7822" s="1">
        <v>45211.613194444442</v>
      </c>
      <c r="R7822" s="1">
        <v>45211.613194444442</v>
      </c>
      <c r="S7822" s="1">
        <v>45225.401388888888</v>
      </c>
      <c r="T7822" s="1">
        <v>45225.401388888888</v>
      </c>
      <c r="U7822" t="s">
        <v>8888</v>
      </c>
      <c r="V7822" t="s">
        <v>137</v>
      </c>
      <c r="W7822" t="s">
        <v>137</v>
      </c>
      <c r="X7822" t="s">
        <v>1417</v>
      </c>
      <c r="Y7822" t="s">
        <v>713</v>
      </c>
      <c r="Z7822" t="s">
        <v>137</v>
      </c>
      <c r="AA7822" t="s">
        <v>137</v>
      </c>
      <c r="AB7822" t="s">
        <v>137</v>
      </c>
      <c r="AC7822" t="s">
        <v>137</v>
      </c>
      <c r="AD7822" s="2"/>
      <c r="AE7822" t="s">
        <v>137</v>
      </c>
      <c r="AF7822" t="s">
        <v>137</v>
      </c>
      <c r="AG7822" t="s">
        <v>137</v>
      </c>
      <c r="AH7822" t="s">
        <v>137</v>
      </c>
      <c r="AI7822" t="s">
        <v>137</v>
      </c>
      <c r="AJ7822" t="s">
        <v>137</v>
      </c>
      <c r="AK7822" t="s">
        <v>137</v>
      </c>
      <c r="AL7822" s="2"/>
      <c r="AM7822" t="s">
        <v>137</v>
      </c>
      <c r="AN7822" t="s">
        <v>137</v>
      </c>
      <c r="AO7822" t="s">
        <v>137</v>
      </c>
      <c r="AP7822" t="s">
        <v>137</v>
      </c>
      <c r="AQ7822" t="s">
        <v>137</v>
      </c>
      <c r="AR7822" t="s">
        <v>137</v>
      </c>
      <c r="AS7822" t="s">
        <v>137</v>
      </c>
      <c r="AT7822" t="s">
        <v>137</v>
      </c>
      <c r="AU7822" t="s">
        <v>137</v>
      </c>
      <c r="AV7822" t="s">
        <v>137</v>
      </c>
      <c r="AW7822" t="s">
        <v>137</v>
      </c>
      <c r="AX7822" t="s">
        <v>137</v>
      </c>
      <c r="AY7822" t="s">
        <v>137</v>
      </c>
      <c r="AZ7822" t="s">
        <v>137</v>
      </c>
      <c r="BA7822" t="s">
        <v>137</v>
      </c>
      <c r="BB7822" t="s">
        <v>137</v>
      </c>
      <c r="BC7822" t="s">
        <v>137</v>
      </c>
      <c r="BD7822" t="s">
        <v>137</v>
      </c>
      <c r="BE7822" t="s">
        <v>137</v>
      </c>
      <c r="BF7822" t="s">
        <v>137</v>
      </c>
      <c r="BG7822" t="s">
        <v>137</v>
      </c>
      <c r="BH7822" t="s">
        <v>137</v>
      </c>
      <c r="BI7822" t="s">
        <v>137</v>
      </c>
      <c r="BJ7822" t="s">
        <v>137</v>
      </c>
      <c r="BK7822" t="s">
        <v>137</v>
      </c>
      <c r="BL7822" t="s">
        <v>137</v>
      </c>
      <c r="BM7822" t="s">
        <v>137</v>
      </c>
      <c r="BN7822" t="s">
        <v>137</v>
      </c>
      <c r="BO7822" t="s">
        <v>137</v>
      </c>
      <c r="BP7822" t="s">
        <v>48398</v>
      </c>
      <c r="BQ7822" t="s">
        <v>137</v>
      </c>
      <c r="BR7822" t="s">
        <v>137</v>
      </c>
      <c r="BS7822" t="s">
        <v>137</v>
      </c>
      <c r="BT7822" t="s">
        <v>137</v>
      </c>
      <c r="BU7822" t="s">
        <v>137</v>
      </c>
      <c r="BW7822" t="s">
        <v>137</v>
      </c>
      <c r="BX7822" t="s">
        <v>137</v>
      </c>
      <c r="BY7822" t="s">
        <v>137</v>
      </c>
      <c r="BZ7822" t="s">
        <v>137</v>
      </c>
      <c r="CA7822" t="s">
        <v>137</v>
      </c>
      <c r="CB7822" t="s">
        <v>137</v>
      </c>
      <c r="CC7822" t="s">
        <v>137</v>
      </c>
      <c r="CD7822" t="s">
        <v>137</v>
      </c>
      <c r="CE7822" t="s">
        <v>137</v>
      </c>
      <c r="CF7822" t="s">
        <v>137</v>
      </c>
      <c r="CG7822" t="s">
        <v>137</v>
      </c>
      <c r="CH7822" t="s">
        <v>137</v>
      </c>
      <c r="CI7822" t="s">
        <v>137</v>
      </c>
      <c r="CJ7822" t="s">
        <v>137</v>
      </c>
      <c r="CK7822" t="s">
        <v>137</v>
      </c>
      <c r="CL7822" t="s">
        <v>137</v>
      </c>
      <c r="CM7822" t="s">
        <v>137</v>
      </c>
      <c r="CN7822" t="s">
        <v>137</v>
      </c>
      <c r="CO7822" t="s">
        <v>137</v>
      </c>
      <c r="CP7822" t="s">
        <v>137</v>
      </c>
      <c r="CQ7822" s="1">
        <v>45225.401388888888</v>
      </c>
      <c r="CR7822" s="1">
        <v>45225.401388888888</v>
      </c>
      <c r="CS7822" s="1"/>
      <c r="CT7822" t="s">
        <v>48399</v>
      </c>
      <c r="CU7822" t="s">
        <v>48400</v>
      </c>
      <c r="CV7822" t="s">
        <v>48401</v>
      </c>
      <c r="CW7822" t="s">
        <v>48402</v>
      </c>
      <c r="CX7822" s="3"/>
      <c r="CY7822" s="3"/>
      <c r="CZ7822">
        <v>2</v>
      </c>
      <c r="DA7822" t="s">
        <v>48403</v>
      </c>
      <c r="DB7822" t="s">
        <v>137</v>
      </c>
      <c r="DC7822" t="s">
        <v>137</v>
      </c>
      <c r="DD7822" t="s">
        <v>137</v>
      </c>
      <c r="DE7822" t="s">
        <v>137</v>
      </c>
      <c r="DF7822" t="s">
        <v>48404</v>
      </c>
      <c r="DG7822" t="s">
        <v>900</v>
      </c>
      <c r="DH7822" t="s">
        <v>32493</v>
      </c>
      <c r="DI7822" t="s">
        <v>137</v>
      </c>
      <c r="DJ7822" t="s">
        <v>137</v>
      </c>
      <c r="DK7822">
        <v>0</v>
      </c>
      <c r="DL7822" t="s">
        <v>209</v>
      </c>
      <c r="DM7822" t="s">
        <v>137</v>
      </c>
      <c r="DN7822" t="s">
        <v>137</v>
      </c>
      <c r="DO7822" s="1">
        <v>45225.401388888888</v>
      </c>
      <c r="DP7822" s="1"/>
      <c r="DQ7822" t="s">
        <v>150</v>
      </c>
      <c r="DR7822" t="s">
        <v>151</v>
      </c>
      <c r="DS7822" t="s">
        <v>152</v>
      </c>
      <c r="DT7822" t="s">
        <v>137</v>
      </c>
      <c r="DU7822" t="s">
        <v>137</v>
      </c>
      <c r="DV7822" t="s">
        <v>137</v>
      </c>
      <c r="DW7822" t="s">
        <v>137</v>
      </c>
      <c r="DX7822" t="s">
        <v>137</v>
      </c>
      <c r="DY7822" t="s">
        <v>137</v>
      </c>
      <c r="DZ7822" t="s">
        <v>148</v>
      </c>
      <c r="EA7822" t="b">
        <v>0</v>
      </c>
      <c r="EB7822" t="s">
        <v>137</v>
      </c>
    </row>
    <row r="7823" spans="1:132" x14ac:dyDescent="0.25">
      <c r="A7823">
        <v>120291458</v>
      </c>
      <c r="B7823">
        <v>4220</v>
      </c>
      <c r="C7823" t="s">
        <v>192</v>
      </c>
      <c r="D7823" t="s">
        <v>133</v>
      </c>
      <c r="E7823" t="s">
        <v>134</v>
      </c>
      <c r="F7823" t="s">
        <v>135</v>
      </c>
      <c r="G7823" t="s">
        <v>136</v>
      </c>
      <c r="H7823" t="s">
        <v>137</v>
      </c>
      <c r="I7823" t="s">
        <v>138</v>
      </c>
      <c r="J7823" t="s">
        <v>32127</v>
      </c>
      <c r="K7823" t="s">
        <v>32128</v>
      </c>
      <c r="L7823" t="s">
        <v>32129</v>
      </c>
      <c r="M7823" t="s">
        <v>137</v>
      </c>
      <c r="N7823" t="s">
        <v>2538</v>
      </c>
      <c r="O7823" t="s">
        <v>2538</v>
      </c>
      <c r="P7823" s="1">
        <v>45211</v>
      </c>
      <c r="Q7823" s="1">
        <v>45211.6</v>
      </c>
      <c r="R7823" s="1">
        <v>45211.6</v>
      </c>
      <c r="S7823" s="1">
        <v>45212.602083333331</v>
      </c>
      <c r="T7823" s="1">
        <v>45212.602083333331</v>
      </c>
      <c r="U7823" t="s">
        <v>587</v>
      </c>
      <c r="V7823" t="s">
        <v>137</v>
      </c>
      <c r="W7823" t="s">
        <v>137</v>
      </c>
      <c r="X7823" t="s">
        <v>231</v>
      </c>
      <c r="Y7823" t="s">
        <v>588</v>
      </c>
      <c r="Z7823" t="s">
        <v>137</v>
      </c>
      <c r="AA7823" t="s">
        <v>137</v>
      </c>
      <c r="AB7823" t="s">
        <v>137</v>
      </c>
      <c r="AC7823" t="s">
        <v>137</v>
      </c>
      <c r="AD7823" s="2"/>
      <c r="AE7823" t="s">
        <v>137</v>
      </c>
      <c r="AF7823" t="s">
        <v>137</v>
      </c>
      <c r="AG7823" t="s">
        <v>137</v>
      </c>
      <c r="AH7823" t="s">
        <v>137</v>
      </c>
      <c r="AI7823" t="s">
        <v>137</v>
      </c>
      <c r="AJ7823" t="s">
        <v>137</v>
      </c>
      <c r="AK7823" t="s">
        <v>137</v>
      </c>
      <c r="AL7823" s="2"/>
      <c r="AM7823" t="s">
        <v>137</v>
      </c>
      <c r="AN7823" t="s">
        <v>137</v>
      </c>
      <c r="AO7823" t="s">
        <v>137</v>
      </c>
      <c r="AP7823" t="s">
        <v>137</v>
      </c>
      <c r="AQ7823" t="s">
        <v>137</v>
      </c>
      <c r="AR7823" t="s">
        <v>137</v>
      </c>
      <c r="AS7823" t="s">
        <v>137</v>
      </c>
      <c r="AT7823" t="s">
        <v>137</v>
      </c>
      <c r="AU7823" t="s">
        <v>137</v>
      </c>
      <c r="AV7823" t="s">
        <v>137</v>
      </c>
      <c r="AW7823" t="s">
        <v>137</v>
      </c>
      <c r="AX7823" t="s">
        <v>137</v>
      </c>
      <c r="AY7823" t="s">
        <v>137</v>
      </c>
      <c r="AZ7823" t="s">
        <v>137</v>
      </c>
      <c r="BA7823" t="s">
        <v>137</v>
      </c>
      <c r="BB7823" t="s">
        <v>137</v>
      </c>
      <c r="BC7823" t="s">
        <v>137</v>
      </c>
      <c r="BD7823" t="s">
        <v>137</v>
      </c>
      <c r="BE7823" t="s">
        <v>137</v>
      </c>
      <c r="BF7823" t="s">
        <v>137</v>
      </c>
      <c r="BG7823" t="s">
        <v>137</v>
      </c>
      <c r="BH7823" t="s">
        <v>137</v>
      </c>
      <c r="BI7823" t="s">
        <v>137</v>
      </c>
      <c r="BJ7823" t="s">
        <v>137</v>
      </c>
      <c r="BK7823" t="s">
        <v>137</v>
      </c>
      <c r="BL7823" t="s">
        <v>137</v>
      </c>
      <c r="BM7823" t="s">
        <v>137</v>
      </c>
      <c r="BN7823" t="s">
        <v>137</v>
      </c>
      <c r="BO7823" t="s">
        <v>137</v>
      </c>
      <c r="BP7823" t="s">
        <v>48405</v>
      </c>
      <c r="BQ7823" t="s">
        <v>137</v>
      </c>
      <c r="BR7823" t="s">
        <v>137</v>
      </c>
      <c r="BS7823" t="s">
        <v>137</v>
      </c>
      <c r="BT7823" t="s">
        <v>137</v>
      </c>
      <c r="BU7823" t="s">
        <v>137</v>
      </c>
      <c r="BW7823" t="s">
        <v>137</v>
      </c>
      <c r="BX7823" t="s">
        <v>137</v>
      </c>
      <c r="BY7823" t="s">
        <v>137</v>
      </c>
      <c r="BZ7823" t="s">
        <v>137</v>
      </c>
      <c r="CA7823" t="s">
        <v>137</v>
      </c>
      <c r="CB7823" t="s">
        <v>137</v>
      </c>
      <c r="CC7823" t="s">
        <v>137</v>
      </c>
      <c r="CD7823" t="s">
        <v>137</v>
      </c>
      <c r="CE7823" t="s">
        <v>137</v>
      </c>
      <c r="CF7823" t="s">
        <v>137</v>
      </c>
      <c r="CG7823" t="s">
        <v>137</v>
      </c>
      <c r="CH7823" t="s">
        <v>137</v>
      </c>
      <c r="CI7823" t="s">
        <v>137</v>
      </c>
      <c r="CJ7823" t="s">
        <v>137</v>
      </c>
      <c r="CK7823" t="s">
        <v>137</v>
      </c>
      <c r="CL7823" t="s">
        <v>137</v>
      </c>
      <c r="CM7823" t="s">
        <v>137</v>
      </c>
      <c r="CN7823" t="s">
        <v>137</v>
      </c>
      <c r="CO7823" t="s">
        <v>137</v>
      </c>
      <c r="CP7823" t="s">
        <v>137</v>
      </c>
      <c r="CQ7823" s="1">
        <v>45212.602083333331</v>
      </c>
      <c r="CR7823" s="1">
        <v>45212.602083333331</v>
      </c>
      <c r="CS7823" s="1"/>
      <c r="CT7823" t="s">
        <v>48406</v>
      </c>
      <c r="CU7823" t="s">
        <v>48407</v>
      </c>
      <c r="CV7823" t="s">
        <v>48408</v>
      </c>
      <c r="CW7823" t="s">
        <v>48409</v>
      </c>
      <c r="CX7823" s="3"/>
      <c r="CY7823" s="3"/>
      <c r="CZ7823">
        <v>1</v>
      </c>
      <c r="DA7823" t="s">
        <v>48410</v>
      </c>
      <c r="DB7823" t="s">
        <v>137</v>
      </c>
      <c r="DC7823" t="s">
        <v>137</v>
      </c>
      <c r="DD7823" t="s">
        <v>137</v>
      </c>
      <c r="DE7823" t="s">
        <v>137</v>
      </c>
      <c r="DF7823" t="s">
        <v>48411</v>
      </c>
      <c r="DG7823" t="s">
        <v>137</v>
      </c>
      <c r="DH7823" t="s">
        <v>137</v>
      </c>
      <c r="DI7823" t="s">
        <v>137</v>
      </c>
      <c r="DJ7823" t="s">
        <v>137</v>
      </c>
      <c r="DK7823">
        <v>0</v>
      </c>
      <c r="DL7823" t="s">
        <v>209</v>
      </c>
      <c r="DM7823" t="s">
        <v>137</v>
      </c>
      <c r="DN7823" t="s">
        <v>137</v>
      </c>
      <c r="DO7823" s="1">
        <v>45212.602083333331</v>
      </c>
      <c r="DP7823" s="1"/>
      <c r="DQ7823" t="s">
        <v>32127</v>
      </c>
      <c r="DR7823" t="s">
        <v>32128</v>
      </c>
      <c r="DS7823" t="s">
        <v>32129</v>
      </c>
      <c r="DT7823" t="s">
        <v>137</v>
      </c>
      <c r="DU7823" t="s">
        <v>137</v>
      </c>
      <c r="DV7823" t="s">
        <v>137</v>
      </c>
      <c r="DW7823" t="s">
        <v>137</v>
      </c>
      <c r="DX7823" t="s">
        <v>137</v>
      </c>
      <c r="DY7823" t="s">
        <v>137</v>
      </c>
      <c r="DZ7823" t="s">
        <v>148</v>
      </c>
      <c r="EA7823" t="b">
        <v>0</v>
      </c>
      <c r="EB7823" t="s">
        <v>137</v>
      </c>
    </row>
    <row r="7824" spans="1:132" x14ac:dyDescent="0.25">
      <c r="A7824">
        <v>120287909</v>
      </c>
      <c r="B7824">
        <v>4219</v>
      </c>
      <c r="C7824" t="s">
        <v>192</v>
      </c>
      <c r="D7824" t="s">
        <v>133</v>
      </c>
      <c r="E7824" t="s">
        <v>134</v>
      </c>
      <c r="F7824" t="s">
        <v>135</v>
      </c>
      <c r="G7824" t="s">
        <v>136</v>
      </c>
      <c r="H7824" t="s">
        <v>137</v>
      </c>
      <c r="I7824" t="s">
        <v>138</v>
      </c>
      <c r="J7824" t="s">
        <v>1709</v>
      </c>
      <c r="K7824" t="s">
        <v>1710</v>
      </c>
      <c r="L7824" t="s">
        <v>1711</v>
      </c>
      <c r="M7824" t="s">
        <v>137</v>
      </c>
      <c r="N7824" t="s">
        <v>1103</v>
      </c>
      <c r="O7824" t="s">
        <v>1103</v>
      </c>
      <c r="P7824" s="1">
        <v>45212</v>
      </c>
      <c r="Q7824" s="1">
        <v>45211.574999999997</v>
      </c>
      <c r="R7824" s="1">
        <v>45211.574999999997</v>
      </c>
      <c r="S7824" s="1">
        <v>45219.379861111112</v>
      </c>
      <c r="T7824" s="1">
        <v>45219.379861111112</v>
      </c>
      <c r="U7824" t="s">
        <v>48412</v>
      </c>
      <c r="V7824" t="s">
        <v>137</v>
      </c>
      <c r="W7824" t="s">
        <v>137</v>
      </c>
      <c r="X7824" t="s">
        <v>231</v>
      </c>
      <c r="Y7824" t="s">
        <v>4607</v>
      </c>
      <c r="Z7824" t="s">
        <v>137</v>
      </c>
      <c r="AA7824" t="s">
        <v>137</v>
      </c>
      <c r="AB7824" t="s">
        <v>137</v>
      </c>
      <c r="AC7824" t="s">
        <v>137</v>
      </c>
      <c r="AD7824" s="2"/>
      <c r="AE7824" t="s">
        <v>137</v>
      </c>
      <c r="AF7824" t="s">
        <v>137</v>
      </c>
      <c r="AG7824" t="s">
        <v>137</v>
      </c>
      <c r="AH7824" t="s">
        <v>137</v>
      </c>
      <c r="AI7824" t="s">
        <v>137</v>
      </c>
      <c r="AJ7824" t="s">
        <v>137</v>
      </c>
      <c r="AK7824" t="s">
        <v>137</v>
      </c>
      <c r="AL7824" s="2"/>
      <c r="AM7824" t="s">
        <v>137</v>
      </c>
      <c r="AN7824" t="s">
        <v>137</v>
      </c>
      <c r="AO7824" t="s">
        <v>137</v>
      </c>
      <c r="AP7824" t="s">
        <v>137</v>
      </c>
      <c r="AQ7824" t="s">
        <v>137</v>
      </c>
      <c r="AR7824" t="s">
        <v>137</v>
      </c>
      <c r="AS7824" t="s">
        <v>137</v>
      </c>
      <c r="AT7824" t="s">
        <v>137</v>
      </c>
      <c r="AU7824" t="s">
        <v>137</v>
      </c>
      <c r="AV7824" t="s">
        <v>137</v>
      </c>
      <c r="AW7824" t="s">
        <v>137</v>
      </c>
      <c r="AX7824" t="s">
        <v>137</v>
      </c>
      <c r="AY7824" t="s">
        <v>137</v>
      </c>
      <c r="AZ7824" t="s">
        <v>137</v>
      </c>
      <c r="BA7824" t="s">
        <v>137</v>
      </c>
      <c r="BB7824" t="s">
        <v>137</v>
      </c>
      <c r="BC7824" t="s">
        <v>137</v>
      </c>
      <c r="BD7824" t="s">
        <v>137</v>
      </c>
      <c r="BE7824" t="s">
        <v>137</v>
      </c>
      <c r="BF7824" t="s">
        <v>137</v>
      </c>
      <c r="BG7824" t="s">
        <v>137</v>
      </c>
      <c r="BH7824" t="s">
        <v>137</v>
      </c>
      <c r="BI7824" t="s">
        <v>137</v>
      </c>
      <c r="BJ7824" t="s">
        <v>137</v>
      </c>
      <c r="BK7824" t="s">
        <v>137</v>
      </c>
      <c r="BL7824" t="s">
        <v>137</v>
      </c>
      <c r="BM7824" t="s">
        <v>137</v>
      </c>
      <c r="BN7824" t="s">
        <v>137</v>
      </c>
      <c r="BO7824" t="s">
        <v>137</v>
      </c>
      <c r="BP7824" t="s">
        <v>48413</v>
      </c>
      <c r="BQ7824" t="s">
        <v>137</v>
      </c>
      <c r="BR7824" t="s">
        <v>137</v>
      </c>
      <c r="BS7824" t="s">
        <v>137</v>
      </c>
      <c r="BT7824" t="s">
        <v>137</v>
      </c>
      <c r="BU7824" t="s">
        <v>137</v>
      </c>
      <c r="BW7824" t="s">
        <v>137</v>
      </c>
      <c r="BX7824" t="s">
        <v>137</v>
      </c>
      <c r="BY7824" t="s">
        <v>137</v>
      </c>
      <c r="BZ7824" t="s">
        <v>137</v>
      </c>
      <c r="CA7824" t="s">
        <v>137</v>
      </c>
      <c r="CB7824" t="s">
        <v>137</v>
      </c>
      <c r="CC7824" t="s">
        <v>137</v>
      </c>
      <c r="CD7824" t="s">
        <v>137</v>
      </c>
      <c r="CE7824" t="s">
        <v>137</v>
      </c>
      <c r="CF7824" t="s">
        <v>137</v>
      </c>
      <c r="CG7824" t="s">
        <v>137</v>
      </c>
      <c r="CH7824" t="s">
        <v>137</v>
      </c>
      <c r="CI7824" t="s">
        <v>137</v>
      </c>
      <c r="CJ7824" t="s">
        <v>137</v>
      </c>
      <c r="CK7824" t="s">
        <v>137</v>
      </c>
      <c r="CL7824" t="s">
        <v>137</v>
      </c>
      <c r="CM7824" t="s">
        <v>137</v>
      </c>
      <c r="CN7824" t="s">
        <v>137</v>
      </c>
      <c r="CO7824" t="s">
        <v>137</v>
      </c>
      <c r="CP7824" t="s">
        <v>137</v>
      </c>
      <c r="CQ7824" s="1">
        <v>45219.379861111112</v>
      </c>
      <c r="CR7824" s="1">
        <v>45219.379861111112</v>
      </c>
      <c r="CS7824" s="1"/>
      <c r="CT7824" t="s">
        <v>137</v>
      </c>
      <c r="CU7824" t="s">
        <v>137</v>
      </c>
      <c r="CV7824" t="s">
        <v>48414</v>
      </c>
      <c r="CW7824" t="s">
        <v>48415</v>
      </c>
      <c r="CX7824" s="3"/>
      <c r="CY7824" s="3"/>
      <c r="CZ7824">
        <v>1</v>
      </c>
      <c r="DA7824" t="s">
        <v>48416</v>
      </c>
      <c r="DB7824" t="s">
        <v>137</v>
      </c>
      <c r="DC7824" t="s">
        <v>137</v>
      </c>
      <c r="DD7824" t="s">
        <v>137</v>
      </c>
      <c r="DE7824" t="s">
        <v>137</v>
      </c>
      <c r="DF7824" t="s">
        <v>137</v>
      </c>
      <c r="DG7824" t="s">
        <v>900</v>
      </c>
      <c r="DH7824" t="s">
        <v>5772</v>
      </c>
      <c r="DI7824" t="s">
        <v>137</v>
      </c>
      <c r="DJ7824" t="s">
        <v>137</v>
      </c>
      <c r="DK7824">
        <v>0</v>
      </c>
      <c r="DL7824" t="s">
        <v>209</v>
      </c>
      <c r="DM7824" t="s">
        <v>48417</v>
      </c>
      <c r="DN7824" t="s">
        <v>137</v>
      </c>
      <c r="DO7824" s="1">
        <v>45219.379861111112</v>
      </c>
      <c r="DP7824" s="1"/>
      <c r="DQ7824" t="s">
        <v>1709</v>
      </c>
      <c r="DR7824" t="s">
        <v>1710</v>
      </c>
      <c r="DS7824" t="s">
        <v>1711</v>
      </c>
      <c r="DT7824" t="s">
        <v>137</v>
      </c>
      <c r="DU7824" t="s">
        <v>137</v>
      </c>
      <c r="DV7824" t="s">
        <v>137</v>
      </c>
      <c r="DW7824" t="s">
        <v>137</v>
      </c>
      <c r="DX7824" t="s">
        <v>12496</v>
      </c>
      <c r="DY7824" t="s">
        <v>137</v>
      </c>
      <c r="DZ7824" t="s">
        <v>148</v>
      </c>
      <c r="EA7824" t="b">
        <v>0</v>
      </c>
      <c r="EB7824" t="s">
        <v>137</v>
      </c>
    </row>
    <row r="7825" spans="1:132" x14ac:dyDescent="0.25">
      <c r="A7825">
        <v>120277801</v>
      </c>
      <c r="B7825">
        <v>4218</v>
      </c>
      <c r="C7825" t="s">
        <v>192</v>
      </c>
      <c r="D7825" t="s">
        <v>474</v>
      </c>
      <c r="E7825" t="s">
        <v>134</v>
      </c>
      <c r="F7825" t="s">
        <v>135</v>
      </c>
      <c r="G7825" t="s">
        <v>163</v>
      </c>
      <c r="H7825" t="s">
        <v>137</v>
      </c>
      <c r="I7825" t="s">
        <v>48418</v>
      </c>
      <c r="J7825" t="s">
        <v>465</v>
      </c>
      <c r="K7825" t="s">
        <v>466</v>
      </c>
      <c r="L7825" t="s">
        <v>467</v>
      </c>
      <c r="M7825" t="s">
        <v>137</v>
      </c>
      <c r="N7825" t="s">
        <v>604</v>
      </c>
      <c r="O7825" t="s">
        <v>604</v>
      </c>
      <c r="P7825" s="1">
        <v>45215</v>
      </c>
      <c r="Q7825" s="1">
        <v>45211.507638888892</v>
      </c>
      <c r="R7825" s="1">
        <v>45211.507638888892</v>
      </c>
      <c r="S7825" s="1">
        <v>45239.632638888892</v>
      </c>
      <c r="T7825" s="1">
        <v>45239.632638888892</v>
      </c>
      <c r="U7825" t="s">
        <v>16378</v>
      </c>
      <c r="V7825" t="s">
        <v>137</v>
      </c>
      <c r="W7825" t="s">
        <v>137</v>
      </c>
      <c r="X7825" t="s">
        <v>176</v>
      </c>
      <c r="Y7825" t="s">
        <v>606</v>
      </c>
      <c r="Z7825" t="s">
        <v>137</v>
      </c>
      <c r="AA7825" t="s">
        <v>463</v>
      </c>
      <c r="AB7825" t="s">
        <v>137</v>
      </c>
      <c r="AC7825" t="s">
        <v>137</v>
      </c>
      <c r="AD7825" s="2"/>
      <c r="AE7825" t="s">
        <v>137</v>
      </c>
      <c r="AF7825" t="s">
        <v>137</v>
      </c>
      <c r="AG7825" t="s">
        <v>137</v>
      </c>
      <c r="AH7825" t="s">
        <v>137</v>
      </c>
      <c r="AI7825" t="s">
        <v>137</v>
      </c>
      <c r="AJ7825" t="s">
        <v>137</v>
      </c>
      <c r="AK7825" t="s">
        <v>137</v>
      </c>
      <c r="AL7825" s="2"/>
      <c r="AM7825" t="s">
        <v>137</v>
      </c>
      <c r="AN7825" t="s">
        <v>137</v>
      </c>
      <c r="AO7825" t="s">
        <v>137</v>
      </c>
      <c r="AP7825" t="s">
        <v>137</v>
      </c>
      <c r="AQ7825" t="s">
        <v>137</v>
      </c>
      <c r="AR7825" t="s">
        <v>137</v>
      </c>
      <c r="AS7825" t="s">
        <v>137</v>
      </c>
      <c r="AT7825" t="s">
        <v>137</v>
      </c>
      <c r="AU7825" t="s">
        <v>137</v>
      </c>
      <c r="AV7825" t="s">
        <v>48419</v>
      </c>
      <c r="AW7825" t="s">
        <v>137</v>
      </c>
      <c r="AX7825" t="s">
        <v>137</v>
      </c>
      <c r="AY7825" t="s">
        <v>137</v>
      </c>
      <c r="AZ7825" t="s">
        <v>137</v>
      </c>
      <c r="BA7825" t="s">
        <v>137</v>
      </c>
      <c r="BB7825" t="s">
        <v>137</v>
      </c>
      <c r="BC7825" t="s">
        <v>137</v>
      </c>
      <c r="BD7825" t="s">
        <v>137</v>
      </c>
      <c r="BE7825" t="s">
        <v>137</v>
      </c>
      <c r="BF7825" t="s">
        <v>137</v>
      </c>
      <c r="BG7825" t="s">
        <v>137</v>
      </c>
      <c r="BH7825" t="s">
        <v>137</v>
      </c>
      <c r="BI7825" t="s">
        <v>137</v>
      </c>
      <c r="BJ7825" t="s">
        <v>137</v>
      </c>
      <c r="BK7825" t="s">
        <v>137</v>
      </c>
      <c r="BL7825" t="s">
        <v>137</v>
      </c>
      <c r="BM7825" t="s">
        <v>137</v>
      </c>
      <c r="BN7825" t="s">
        <v>137</v>
      </c>
      <c r="BO7825" t="s">
        <v>137</v>
      </c>
      <c r="BP7825" t="s">
        <v>137</v>
      </c>
      <c r="BQ7825" t="s">
        <v>137</v>
      </c>
      <c r="BR7825" t="s">
        <v>137</v>
      </c>
      <c r="BS7825" t="s">
        <v>137</v>
      </c>
      <c r="BT7825" t="s">
        <v>137</v>
      </c>
      <c r="BU7825" t="s">
        <v>137</v>
      </c>
      <c r="BW7825" t="s">
        <v>137</v>
      </c>
      <c r="BX7825" t="s">
        <v>137</v>
      </c>
      <c r="BY7825" t="s">
        <v>137</v>
      </c>
      <c r="BZ7825" t="s">
        <v>137</v>
      </c>
      <c r="CA7825" t="s">
        <v>137</v>
      </c>
      <c r="CB7825" t="s">
        <v>137</v>
      </c>
      <c r="CC7825" t="s">
        <v>137</v>
      </c>
      <c r="CD7825" t="s">
        <v>137</v>
      </c>
      <c r="CE7825" t="s">
        <v>137</v>
      </c>
      <c r="CF7825" t="s">
        <v>137</v>
      </c>
      <c r="CG7825" t="s">
        <v>137</v>
      </c>
      <c r="CH7825" t="s">
        <v>137</v>
      </c>
      <c r="CI7825" t="s">
        <v>137</v>
      </c>
      <c r="CJ7825" t="s">
        <v>137</v>
      </c>
      <c r="CK7825" t="s">
        <v>137</v>
      </c>
      <c r="CL7825" t="s">
        <v>137</v>
      </c>
      <c r="CM7825" t="s">
        <v>137</v>
      </c>
      <c r="CN7825" t="s">
        <v>137</v>
      </c>
      <c r="CO7825" t="s">
        <v>137</v>
      </c>
      <c r="CP7825" t="s">
        <v>137</v>
      </c>
      <c r="CQ7825" s="1">
        <v>45239.632638888892</v>
      </c>
      <c r="CR7825" s="1">
        <v>45239.632638888892</v>
      </c>
      <c r="CS7825" s="1"/>
      <c r="CT7825" t="s">
        <v>48420</v>
      </c>
      <c r="CU7825" t="s">
        <v>48421</v>
      </c>
      <c r="CV7825" t="s">
        <v>48422</v>
      </c>
      <c r="CW7825" t="s">
        <v>48423</v>
      </c>
      <c r="CX7825" s="3"/>
      <c r="CY7825" s="3"/>
      <c r="CZ7825">
        <v>1</v>
      </c>
      <c r="DA7825" t="s">
        <v>48424</v>
      </c>
      <c r="DB7825" t="s">
        <v>137</v>
      </c>
      <c r="DC7825" t="s">
        <v>137</v>
      </c>
      <c r="DD7825" t="s">
        <v>137</v>
      </c>
      <c r="DE7825" t="s">
        <v>137</v>
      </c>
      <c r="DF7825" t="s">
        <v>48425</v>
      </c>
      <c r="DG7825" t="s">
        <v>900</v>
      </c>
      <c r="DH7825" t="s">
        <v>4500</v>
      </c>
      <c r="DI7825" t="s">
        <v>137</v>
      </c>
      <c r="DJ7825" t="s">
        <v>137</v>
      </c>
      <c r="DK7825">
        <v>0</v>
      </c>
      <c r="DL7825" t="s">
        <v>209</v>
      </c>
      <c r="DM7825" t="s">
        <v>48426</v>
      </c>
      <c r="DN7825" t="s">
        <v>137</v>
      </c>
      <c r="DO7825" s="1">
        <v>45239.632638888892</v>
      </c>
      <c r="DP7825" s="1"/>
      <c r="DQ7825" t="s">
        <v>708</v>
      </c>
      <c r="DR7825" t="s">
        <v>709</v>
      </c>
      <c r="DS7825" t="s">
        <v>710</v>
      </c>
      <c r="DT7825" t="s">
        <v>48427</v>
      </c>
      <c r="DU7825" t="s">
        <v>137</v>
      </c>
      <c r="DV7825" t="s">
        <v>140</v>
      </c>
      <c r="DW7825" t="s">
        <v>137</v>
      </c>
      <c r="DX7825" t="s">
        <v>9742</v>
      </c>
      <c r="DY7825" t="s">
        <v>137</v>
      </c>
      <c r="DZ7825" t="s">
        <v>148</v>
      </c>
      <c r="EA7825" t="b">
        <v>0</v>
      </c>
      <c r="EB7825" t="s">
        <v>137</v>
      </c>
    </row>
    <row r="7826" spans="1:132" x14ac:dyDescent="0.25">
      <c r="A7826">
        <v>120277723</v>
      </c>
      <c r="B7826">
        <v>4217</v>
      </c>
      <c r="C7826" t="s">
        <v>192</v>
      </c>
      <c r="D7826" t="s">
        <v>133</v>
      </c>
      <c r="E7826" t="s">
        <v>134</v>
      </c>
      <c r="F7826" t="s">
        <v>135</v>
      </c>
      <c r="G7826" t="s">
        <v>136</v>
      </c>
      <c r="H7826" t="s">
        <v>137</v>
      </c>
      <c r="I7826" t="s">
        <v>138</v>
      </c>
      <c r="J7826" t="s">
        <v>1709</v>
      </c>
      <c r="K7826" t="s">
        <v>1710</v>
      </c>
      <c r="L7826" t="s">
        <v>1711</v>
      </c>
      <c r="M7826" t="s">
        <v>137</v>
      </c>
      <c r="N7826" t="s">
        <v>41769</v>
      </c>
      <c r="O7826" t="s">
        <v>41769</v>
      </c>
      <c r="P7826" s="1">
        <v>45216</v>
      </c>
      <c r="Q7826" s="1">
        <v>45211.506944444445</v>
      </c>
      <c r="R7826" s="1">
        <v>45211.506944444445</v>
      </c>
      <c r="S7826" s="1">
        <v>45212.577777777777</v>
      </c>
      <c r="T7826" s="1">
        <v>45212.577777777777</v>
      </c>
      <c r="U7826" t="s">
        <v>10793</v>
      </c>
      <c r="V7826" t="s">
        <v>137</v>
      </c>
      <c r="W7826" t="s">
        <v>137</v>
      </c>
      <c r="X7826" t="s">
        <v>231</v>
      </c>
      <c r="Y7826" t="s">
        <v>470</v>
      </c>
      <c r="Z7826" t="s">
        <v>137</v>
      </c>
      <c r="AA7826" t="s">
        <v>137</v>
      </c>
      <c r="AB7826" t="s">
        <v>137</v>
      </c>
      <c r="AC7826" t="s">
        <v>137</v>
      </c>
      <c r="AD7826" s="2"/>
      <c r="AE7826" t="s">
        <v>137</v>
      </c>
      <c r="AF7826" t="s">
        <v>137</v>
      </c>
      <c r="AG7826" t="s">
        <v>137</v>
      </c>
      <c r="AH7826" t="s">
        <v>137</v>
      </c>
      <c r="AI7826" t="s">
        <v>137</v>
      </c>
      <c r="AJ7826" t="s">
        <v>137</v>
      </c>
      <c r="AK7826" t="s">
        <v>137</v>
      </c>
      <c r="AL7826" s="2"/>
      <c r="AM7826" t="s">
        <v>137</v>
      </c>
      <c r="AN7826" t="s">
        <v>137</v>
      </c>
      <c r="AO7826" t="s">
        <v>137</v>
      </c>
      <c r="AP7826" t="s">
        <v>137</v>
      </c>
      <c r="AQ7826" t="s">
        <v>137</v>
      </c>
      <c r="AR7826" t="s">
        <v>137</v>
      </c>
      <c r="AS7826" t="s">
        <v>137</v>
      </c>
      <c r="AT7826" t="s">
        <v>137</v>
      </c>
      <c r="AU7826" t="s">
        <v>137</v>
      </c>
      <c r="AV7826" t="s">
        <v>137</v>
      </c>
      <c r="AW7826" t="s">
        <v>137</v>
      </c>
      <c r="AX7826" t="s">
        <v>137</v>
      </c>
      <c r="AY7826" t="s">
        <v>137</v>
      </c>
      <c r="AZ7826" t="s">
        <v>137</v>
      </c>
      <c r="BA7826" t="s">
        <v>137</v>
      </c>
      <c r="BB7826" t="s">
        <v>137</v>
      </c>
      <c r="BC7826" t="s">
        <v>137</v>
      </c>
      <c r="BD7826" t="s">
        <v>137</v>
      </c>
      <c r="BE7826" t="s">
        <v>137</v>
      </c>
      <c r="BF7826" t="s">
        <v>137</v>
      </c>
      <c r="BG7826" t="s">
        <v>137</v>
      </c>
      <c r="BH7826" t="s">
        <v>137</v>
      </c>
      <c r="BI7826" t="s">
        <v>137</v>
      </c>
      <c r="BJ7826" t="s">
        <v>137</v>
      </c>
      <c r="BK7826" t="s">
        <v>137</v>
      </c>
      <c r="BL7826" t="s">
        <v>137</v>
      </c>
      <c r="BM7826" t="s">
        <v>137</v>
      </c>
      <c r="BN7826" t="s">
        <v>137</v>
      </c>
      <c r="BO7826" t="s">
        <v>137</v>
      </c>
      <c r="BP7826" t="s">
        <v>48428</v>
      </c>
      <c r="BQ7826" t="s">
        <v>137</v>
      </c>
      <c r="BR7826" t="s">
        <v>137</v>
      </c>
      <c r="BS7826" t="s">
        <v>137</v>
      </c>
      <c r="BT7826" t="s">
        <v>137</v>
      </c>
      <c r="BU7826" t="s">
        <v>137</v>
      </c>
      <c r="BW7826" t="s">
        <v>137</v>
      </c>
      <c r="BX7826" t="s">
        <v>137</v>
      </c>
      <c r="BY7826" t="s">
        <v>137</v>
      </c>
      <c r="BZ7826" t="s">
        <v>137</v>
      </c>
      <c r="CA7826" t="s">
        <v>137</v>
      </c>
      <c r="CB7826" t="s">
        <v>137</v>
      </c>
      <c r="CC7826" t="s">
        <v>137</v>
      </c>
      <c r="CD7826" t="s">
        <v>137</v>
      </c>
      <c r="CE7826" t="s">
        <v>137</v>
      </c>
      <c r="CF7826" t="s">
        <v>137</v>
      </c>
      <c r="CG7826" t="s">
        <v>137</v>
      </c>
      <c r="CH7826" t="s">
        <v>137</v>
      </c>
      <c r="CI7826" t="s">
        <v>137</v>
      </c>
      <c r="CJ7826" t="s">
        <v>137</v>
      </c>
      <c r="CK7826" t="s">
        <v>137</v>
      </c>
      <c r="CL7826" t="s">
        <v>137</v>
      </c>
      <c r="CM7826" t="s">
        <v>137</v>
      </c>
      <c r="CN7826" t="s">
        <v>137</v>
      </c>
      <c r="CO7826" t="s">
        <v>137</v>
      </c>
      <c r="CP7826" t="s">
        <v>137</v>
      </c>
      <c r="CQ7826" s="1">
        <v>45212.577777777777</v>
      </c>
      <c r="CR7826" s="1">
        <v>45212.577777777777</v>
      </c>
      <c r="CS7826" s="1"/>
      <c r="CT7826" t="s">
        <v>137</v>
      </c>
      <c r="CU7826" t="s">
        <v>137</v>
      </c>
      <c r="CV7826" t="s">
        <v>48429</v>
      </c>
      <c r="CW7826" t="s">
        <v>48430</v>
      </c>
      <c r="CX7826" s="3"/>
      <c r="CY7826" s="3"/>
      <c r="CZ7826">
        <v>1</v>
      </c>
      <c r="DA7826" t="s">
        <v>48431</v>
      </c>
      <c r="DB7826" t="s">
        <v>137</v>
      </c>
      <c r="DC7826" t="s">
        <v>137</v>
      </c>
      <c r="DD7826" t="s">
        <v>137</v>
      </c>
      <c r="DE7826" t="s">
        <v>137</v>
      </c>
      <c r="DF7826" t="s">
        <v>137</v>
      </c>
      <c r="DG7826" t="s">
        <v>137</v>
      </c>
      <c r="DH7826" t="s">
        <v>137</v>
      </c>
      <c r="DI7826" t="s">
        <v>137</v>
      </c>
      <c r="DJ7826" t="s">
        <v>137</v>
      </c>
      <c r="DK7826">
        <v>0</v>
      </c>
      <c r="DL7826" t="s">
        <v>209</v>
      </c>
      <c r="DM7826" t="s">
        <v>48432</v>
      </c>
      <c r="DN7826" t="s">
        <v>137</v>
      </c>
      <c r="DO7826" s="1">
        <v>45212.577777777777</v>
      </c>
      <c r="DP7826" s="1"/>
      <c r="DQ7826" t="s">
        <v>1709</v>
      </c>
      <c r="DR7826" t="s">
        <v>1710</v>
      </c>
      <c r="DS7826" t="s">
        <v>1711</v>
      </c>
      <c r="DT7826" t="s">
        <v>137</v>
      </c>
      <c r="DU7826" t="s">
        <v>137</v>
      </c>
      <c r="DV7826" t="s">
        <v>137</v>
      </c>
      <c r="DW7826" t="s">
        <v>137</v>
      </c>
      <c r="DX7826" t="s">
        <v>137</v>
      </c>
      <c r="DY7826" t="s">
        <v>137</v>
      </c>
      <c r="DZ7826" t="s">
        <v>148</v>
      </c>
      <c r="EA7826" t="b">
        <v>0</v>
      </c>
      <c r="EB7826" t="s">
        <v>137</v>
      </c>
    </row>
    <row r="7827" spans="1:132" x14ac:dyDescent="0.25">
      <c r="A7827">
        <v>120272921</v>
      </c>
      <c r="B7827">
        <v>4216</v>
      </c>
      <c r="C7827" t="s">
        <v>192</v>
      </c>
      <c r="D7827" t="s">
        <v>224</v>
      </c>
      <c r="E7827" t="s">
        <v>134</v>
      </c>
      <c r="F7827" t="s">
        <v>135</v>
      </c>
      <c r="G7827" t="s">
        <v>194</v>
      </c>
      <c r="H7827" t="s">
        <v>137</v>
      </c>
      <c r="I7827" t="s">
        <v>225</v>
      </c>
      <c r="J7827" t="s">
        <v>32127</v>
      </c>
      <c r="K7827" t="s">
        <v>32128</v>
      </c>
      <c r="L7827" t="s">
        <v>32129</v>
      </c>
      <c r="M7827" t="s">
        <v>137</v>
      </c>
      <c r="N7827" t="s">
        <v>45728</v>
      </c>
      <c r="O7827" t="s">
        <v>45728</v>
      </c>
      <c r="P7827" s="1">
        <v>45219</v>
      </c>
      <c r="Q7827" s="1">
        <v>45211.479861111111</v>
      </c>
      <c r="R7827" s="1">
        <v>45211.479861111111</v>
      </c>
      <c r="S7827" s="1">
        <v>45215.574305555558</v>
      </c>
      <c r="T7827" s="1">
        <v>45215.574305555558</v>
      </c>
      <c r="U7827" t="s">
        <v>25124</v>
      </c>
      <c r="V7827" t="s">
        <v>137</v>
      </c>
      <c r="W7827" t="s">
        <v>137</v>
      </c>
      <c r="X7827" t="s">
        <v>185</v>
      </c>
      <c r="Y7827" t="s">
        <v>2919</v>
      </c>
      <c r="Z7827" t="s">
        <v>137</v>
      </c>
      <c r="AA7827" t="s">
        <v>137</v>
      </c>
      <c r="AB7827" t="s">
        <v>137</v>
      </c>
      <c r="AC7827" t="s">
        <v>137</v>
      </c>
      <c r="AD7827" s="2"/>
      <c r="AE7827" t="s">
        <v>137</v>
      </c>
      <c r="AF7827" t="s">
        <v>137</v>
      </c>
      <c r="AG7827" t="s">
        <v>137</v>
      </c>
      <c r="AH7827" t="s">
        <v>137</v>
      </c>
      <c r="AI7827" t="s">
        <v>137</v>
      </c>
      <c r="AJ7827" t="s">
        <v>137</v>
      </c>
      <c r="AK7827" t="s">
        <v>137</v>
      </c>
      <c r="AL7827" s="2"/>
      <c r="AM7827" t="s">
        <v>137</v>
      </c>
      <c r="AN7827" t="s">
        <v>137</v>
      </c>
      <c r="AO7827" t="s">
        <v>137</v>
      </c>
      <c r="AP7827" t="s">
        <v>137</v>
      </c>
      <c r="AQ7827" t="s">
        <v>137</v>
      </c>
      <c r="AR7827" t="s">
        <v>137</v>
      </c>
      <c r="AS7827" t="s">
        <v>137</v>
      </c>
      <c r="AT7827" t="s">
        <v>137</v>
      </c>
      <c r="AU7827" t="s">
        <v>137</v>
      </c>
      <c r="AV7827" t="s">
        <v>48433</v>
      </c>
      <c r="AW7827" t="s">
        <v>44173</v>
      </c>
      <c r="AX7827" t="s">
        <v>364</v>
      </c>
      <c r="AY7827" t="s">
        <v>137</v>
      </c>
      <c r="AZ7827" t="s">
        <v>137</v>
      </c>
      <c r="BA7827" t="s">
        <v>137</v>
      </c>
      <c r="BB7827" t="s">
        <v>137</v>
      </c>
      <c r="BC7827" t="s">
        <v>137</v>
      </c>
      <c r="BD7827" t="s">
        <v>137</v>
      </c>
      <c r="BE7827" t="s">
        <v>137</v>
      </c>
      <c r="BF7827" t="s">
        <v>137</v>
      </c>
      <c r="BG7827" t="s">
        <v>137</v>
      </c>
      <c r="BH7827" t="s">
        <v>137</v>
      </c>
      <c r="BI7827" t="s">
        <v>137</v>
      </c>
      <c r="BJ7827" t="s">
        <v>137</v>
      </c>
      <c r="BK7827" t="s">
        <v>137</v>
      </c>
      <c r="BL7827" t="s">
        <v>137</v>
      </c>
      <c r="BM7827" t="s">
        <v>137</v>
      </c>
      <c r="BN7827" t="s">
        <v>137</v>
      </c>
      <c r="BO7827" t="s">
        <v>137</v>
      </c>
      <c r="BP7827" t="s">
        <v>137</v>
      </c>
      <c r="BQ7827" t="s">
        <v>137</v>
      </c>
      <c r="BR7827" t="s">
        <v>137</v>
      </c>
      <c r="BS7827" t="s">
        <v>137</v>
      </c>
      <c r="BT7827" t="s">
        <v>137</v>
      </c>
      <c r="BU7827" t="s">
        <v>137</v>
      </c>
      <c r="BW7827" t="s">
        <v>137</v>
      </c>
      <c r="BX7827" t="s">
        <v>137</v>
      </c>
      <c r="BY7827" t="s">
        <v>137</v>
      </c>
      <c r="BZ7827" t="s">
        <v>137</v>
      </c>
      <c r="CA7827" t="s">
        <v>137</v>
      </c>
      <c r="CB7827" t="s">
        <v>137</v>
      </c>
      <c r="CC7827" t="s">
        <v>137</v>
      </c>
      <c r="CD7827" t="s">
        <v>137</v>
      </c>
      <c r="CE7827" t="s">
        <v>137</v>
      </c>
      <c r="CF7827" t="s">
        <v>137</v>
      </c>
      <c r="CG7827" t="s">
        <v>137</v>
      </c>
      <c r="CH7827" t="s">
        <v>137</v>
      </c>
      <c r="CI7827" t="s">
        <v>137</v>
      </c>
      <c r="CJ7827" t="s">
        <v>137</v>
      </c>
      <c r="CK7827" t="s">
        <v>137</v>
      </c>
      <c r="CL7827" t="s">
        <v>137</v>
      </c>
      <c r="CM7827" t="s">
        <v>137</v>
      </c>
      <c r="CN7827" t="s">
        <v>137</v>
      </c>
      <c r="CO7827" t="s">
        <v>137</v>
      </c>
      <c r="CP7827" t="s">
        <v>137</v>
      </c>
      <c r="CQ7827" s="1">
        <v>45215.574305555558</v>
      </c>
      <c r="CR7827" s="1">
        <v>45215.574305555558</v>
      </c>
      <c r="CS7827" s="1"/>
      <c r="CT7827" t="s">
        <v>48434</v>
      </c>
      <c r="CU7827" t="s">
        <v>48435</v>
      </c>
      <c r="CV7827" t="s">
        <v>48436</v>
      </c>
      <c r="CW7827" t="s">
        <v>48437</v>
      </c>
      <c r="CX7827" s="3"/>
      <c r="CY7827" s="3"/>
      <c r="CZ7827">
        <v>2</v>
      </c>
      <c r="DA7827" t="s">
        <v>48438</v>
      </c>
      <c r="DB7827" t="s">
        <v>137</v>
      </c>
      <c r="DC7827" t="s">
        <v>137</v>
      </c>
      <c r="DD7827" t="s">
        <v>137</v>
      </c>
      <c r="DE7827" t="s">
        <v>137</v>
      </c>
      <c r="DF7827" t="s">
        <v>48439</v>
      </c>
      <c r="DG7827" t="s">
        <v>137</v>
      </c>
      <c r="DH7827" t="s">
        <v>137</v>
      </c>
      <c r="DI7827" t="s">
        <v>137</v>
      </c>
      <c r="DJ7827" t="s">
        <v>137</v>
      </c>
      <c r="DK7827">
        <v>0</v>
      </c>
      <c r="DL7827" t="s">
        <v>209</v>
      </c>
      <c r="DM7827" t="s">
        <v>137</v>
      </c>
      <c r="DN7827" t="s">
        <v>137</v>
      </c>
      <c r="DO7827" s="1">
        <v>45215.574305555558</v>
      </c>
      <c r="DP7827" s="1"/>
      <c r="DQ7827" t="s">
        <v>32127</v>
      </c>
      <c r="DR7827" t="s">
        <v>32128</v>
      </c>
      <c r="DS7827" t="s">
        <v>32129</v>
      </c>
      <c r="DT7827" t="s">
        <v>137</v>
      </c>
      <c r="DU7827" t="s">
        <v>137</v>
      </c>
      <c r="DV7827" t="s">
        <v>237</v>
      </c>
      <c r="DW7827" t="s">
        <v>137</v>
      </c>
      <c r="DX7827" t="s">
        <v>137</v>
      </c>
      <c r="DY7827" t="s">
        <v>137</v>
      </c>
      <c r="DZ7827" t="s">
        <v>148</v>
      </c>
      <c r="EA7827" t="b">
        <v>0</v>
      </c>
      <c r="EB7827" t="s">
        <v>137</v>
      </c>
    </row>
    <row r="7828" spans="1:132" x14ac:dyDescent="0.25">
      <c r="A7828">
        <v>120272635</v>
      </c>
      <c r="B7828">
        <v>4215</v>
      </c>
      <c r="C7828" t="s">
        <v>192</v>
      </c>
      <c r="D7828" t="s">
        <v>193</v>
      </c>
      <c r="E7828" t="s">
        <v>134</v>
      </c>
      <c r="F7828" t="s">
        <v>135</v>
      </c>
      <c r="G7828" t="s">
        <v>194</v>
      </c>
      <c r="H7828" t="s">
        <v>195</v>
      </c>
      <c r="I7828" t="s">
        <v>196</v>
      </c>
      <c r="J7828" t="s">
        <v>150</v>
      </c>
      <c r="K7828" t="s">
        <v>151</v>
      </c>
      <c r="L7828" t="s">
        <v>152</v>
      </c>
      <c r="M7828" t="s">
        <v>137</v>
      </c>
      <c r="N7828" t="s">
        <v>45728</v>
      </c>
      <c r="O7828" t="s">
        <v>45728</v>
      </c>
      <c r="P7828" s="1">
        <v>45211</v>
      </c>
      <c r="Q7828" s="1">
        <v>45211.477777777778</v>
      </c>
      <c r="R7828" s="1">
        <v>45211.477777777778</v>
      </c>
      <c r="S7828" s="1">
        <v>45211.495138888888</v>
      </c>
      <c r="T7828" s="1">
        <v>45211.495138888888</v>
      </c>
      <c r="U7828" t="s">
        <v>198</v>
      </c>
      <c r="V7828" t="s">
        <v>137</v>
      </c>
      <c r="W7828" t="s">
        <v>137</v>
      </c>
      <c r="X7828" t="s">
        <v>185</v>
      </c>
      <c r="Y7828" t="s">
        <v>199</v>
      </c>
      <c r="Z7828" t="s">
        <v>137</v>
      </c>
      <c r="AA7828" t="s">
        <v>137</v>
      </c>
      <c r="AB7828" t="s">
        <v>137</v>
      </c>
      <c r="AC7828" t="s">
        <v>137</v>
      </c>
      <c r="AD7828" s="2"/>
      <c r="AE7828" t="s">
        <v>137</v>
      </c>
      <c r="AF7828" t="s">
        <v>137</v>
      </c>
      <c r="AG7828" t="s">
        <v>137</v>
      </c>
      <c r="AH7828" t="s">
        <v>137</v>
      </c>
      <c r="AI7828" t="s">
        <v>137</v>
      </c>
      <c r="AJ7828" t="s">
        <v>137</v>
      </c>
      <c r="AK7828" t="s">
        <v>137</v>
      </c>
      <c r="AL7828" s="2"/>
      <c r="AM7828" t="s">
        <v>137</v>
      </c>
      <c r="AN7828" t="s">
        <v>137</v>
      </c>
      <c r="AO7828" t="s">
        <v>137</v>
      </c>
      <c r="AP7828" t="s">
        <v>137</v>
      </c>
      <c r="AQ7828" t="s">
        <v>137</v>
      </c>
      <c r="AR7828" t="s">
        <v>137</v>
      </c>
      <c r="AS7828" t="s">
        <v>137</v>
      </c>
      <c r="AT7828" t="s">
        <v>137</v>
      </c>
      <c r="AU7828" t="s">
        <v>137</v>
      </c>
      <c r="AV7828" t="s">
        <v>137</v>
      </c>
      <c r="AW7828" t="s">
        <v>44173</v>
      </c>
      <c r="AX7828" t="s">
        <v>137</v>
      </c>
      <c r="AY7828" t="s">
        <v>137</v>
      </c>
      <c r="AZ7828" t="s">
        <v>137</v>
      </c>
      <c r="BA7828" t="s">
        <v>137</v>
      </c>
      <c r="BB7828" t="s">
        <v>137</v>
      </c>
      <c r="BC7828" t="s">
        <v>48440</v>
      </c>
      <c r="BD7828" t="s">
        <v>202</v>
      </c>
      <c r="BE7828" t="s">
        <v>48441</v>
      </c>
      <c r="BF7828" t="s">
        <v>48442</v>
      </c>
      <c r="BG7828" t="s">
        <v>137</v>
      </c>
      <c r="BH7828" t="s">
        <v>137</v>
      </c>
      <c r="BI7828" t="s">
        <v>137</v>
      </c>
      <c r="BJ7828" t="s">
        <v>137</v>
      </c>
      <c r="BK7828" t="s">
        <v>137</v>
      </c>
      <c r="BL7828" t="s">
        <v>137</v>
      </c>
      <c r="BM7828" t="s">
        <v>137</v>
      </c>
      <c r="BN7828" t="s">
        <v>137</v>
      </c>
      <c r="BO7828" t="s">
        <v>137</v>
      </c>
      <c r="BP7828" t="s">
        <v>137</v>
      </c>
      <c r="BQ7828" t="s">
        <v>137</v>
      </c>
      <c r="BR7828" t="s">
        <v>137</v>
      </c>
      <c r="BS7828" t="s">
        <v>137</v>
      </c>
      <c r="BT7828" t="s">
        <v>137</v>
      </c>
      <c r="BU7828" t="s">
        <v>137</v>
      </c>
      <c r="BW7828" t="s">
        <v>137</v>
      </c>
      <c r="BX7828" t="s">
        <v>137</v>
      </c>
      <c r="BY7828" t="s">
        <v>137</v>
      </c>
      <c r="BZ7828" t="s">
        <v>137</v>
      </c>
      <c r="CA7828" t="s">
        <v>137</v>
      </c>
      <c r="CB7828" t="s">
        <v>137</v>
      </c>
      <c r="CC7828" t="s">
        <v>137</v>
      </c>
      <c r="CD7828" t="s">
        <v>137</v>
      </c>
      <c r="CE7828" t="s">
        <v>137</v>
      </c>
      <c r="CF7828" t="s">
        <v>137</v>
      </c>
      <c r="CG7828" t="s">
        <v>137</v>
      </c>
      <c r="CH7828" t="s">
        <v>137</v>
      </c>
      <c r="CI7828" t="s">
        <v>137</v>
      </c>
      <c r="CJ7828" t="s">
        <v>137</v>
      </c>
      <c r="CK7828" t="s">
        <v>137</v>
      </c>
      <c r="CL7828" t="s">
        <v>137</v>
      </c>
      <c r="CM7828" t="s">
        <v>137</v>
      </c>
      <c r="CN7828" t="s">
        <v>137</v>
      </c>
      <c r="CO7828" t="s">
        <v>137</v>
      </c>
      <c r="CP7828" t="s">
        <v>137</v>
      </c>
      <c r="CQ7828" s="1">
        <v>45211.495138888888</v>
      </c>
      <c r="CR7828" s="1">
        <v>45211.495138888888</v>
      </c>
      <c r="CS7828" s="1"/>
      <c r="CT7828" t="s">
        <v>43979</v>
      </c>
      <c r="CU7828" t="s">
        <v>43979</v>
      </c>
      <c r="CV7828" t="s">
        <v>22832</v>
      </c>
      <c r="CW7828" t="s">
        <v>22832</v>
      </c>
      <c r="CX7828" s="3"/>
      <c r="CY7828" s="3"/>
      <c r="CZ7828">
        <v>1</v>
      </c>
      <c r="DA7828" t="s">
        <v>48443</v>
      </c>
      <c r="DB7828" t="s">
        <v>137</v>
      </c>
      <c r="DC7828" t="s">
        <v>137</v>
      </c>
      <c r="DD7828" t="s">
        <v>137</v>
      </c>
      <c r="DE7828" t="s">
        <v>137</v>
      </c>
      <c r="DF7828" t="s">
        <v>48444</v>
      </c>
      <c r="DG7828" t="s">
        <v>137</v>
      </c>
      <c r="DH7828" t="s">
        <v>137</v>
      </c>
      <c r="DI7828" t="s">
        <v>137</v>
      </c>
      <c r="DJ7828" t="s">
        <v>137</v>
      </c>
      <c r="DK7828">
        <v>0</v>
      </c>
      <c r="DL7828" t="s">
        <v>209</v>
      </c>
      <c r="DM7828" t="s">
        <v>137</v>
      </c>
      <c r="DN7828" t="s">
        <v>137</v>
      </c>
      <c r="DO7828" s="1">
        <v>45211.495138888888</v>
      </c>
      <c r="DP7828" s="1"/>
      <c r="DQ7828" t="s">
        <v>150</v>
      </c>
      <c r="DR7828" t="s">
        <v>151</v>
      </c>
      <c r="DS7828" t="s">
        <v>152</v>
      </c>
      <c r="DT7828" t="s">
        <v>48445</v>
      </c>
      <c r="DU7828" t="s">
        <v>137</v>
      </c>
      <c r="DV7828" t="s">
        <v>137</v>
      </c>
      <c r="DW7828" t="s">
        <v>137</v>
      </c>
      <c r="DX7828" t="s">
        <v>137</v>
      </c>
      <c r="DY7828" t="s">
        <v>137</v>
      </c>
      <c r="DZ7828" t="s">
        <v>148</v>
      </c>
      <c r="EA7828" t="b">
        <v>0</v>
      </c>
      <c r="EB7828" t="s">
        <v>137</v>
      </c>
    </row>
    <row r="7829" spans="1:132" x14ac:dyDescent="0.25">
      <c r="A7829">
        <v>120265385</v>
      </c>
      <c r="B7829">
        <v>4214</v>
      </c>
      <c r="C7829" t="s">
        <v>192</v>
      </c>
      <c r="D7829" t="s">
        <v>48446</v>
      </c>
      <c r="E7829" t="s">
        <v>134</v>
      </c>
      <c r="F7829" t="s">
        <v>162</v>
      </c>
      <c r="G7829" t="s">
        <v>137</v>
      </c>
      <c r="H7829" t="s">
        <v>137</v>
      </c>
      <c r="I7829" t="s">
        <v>48447</v>
      </c>
      <c r="J7829" t="s">
        <v>1490</v>
      </c>
      <c r="K7829" t="s">
        <v>1491</v>
      </c>
      <c r="L7829" t="s">
        <v>1492</v>
      </c>
      <c r="M7829" t="s">
        <v>137</v>
      </c>
      <c r="N7829" t="s">
        <v>1393</v>
      </c>
      <c r="O7829" t="s">
        <v>1393</v>
      </c>
      <c r="P7829" s="1"/>
      <c r="Q7829" s="1">
        <v>45211.436111111114</v>
      </c>
      <c r="R7829" s="1">
        <v>45211.436111111114</v>
      </c>
      <c r="S7829" s="1">
        <v>45212.555555555555</v>
      </c>
      <c r="T7829" s="1">
        <v>45212.555555555555</v>
      </c>
      <c r="U7829" t="s">
        <v>36639</v>
      </c>
      <c r="V7829" t="s">
        <v>137</v>
      </c>
      <c r="W7829" t="s">
        <v>137</v>
      </c>
      <c r="X7829" t="s">
        <v>137</v>
      </c>
      <c r="Y7829" t="s">
        <v>199</v>
      </c>
      <c r="Z7829" t="s">
        <v>137</v>
      </c>
      <c r="AA7829" t="s">
        <v>137</v>
      </c>
      <c r="AB7829" t="s">
        <v>137</v>
      </c>
      <c r="AC7829" t="s">
        <v>137</v>
      </c>
      <c r="AD7829" s="2"/>
      <c r="AE7829" t="s">
        <v>137</v>
      </c>
      <c r="AF7829" t="s">
        <v>137</v>
      </c>
      <c r="AG7829" t="s">
        <v>137</v>
      </c>
      <c r="AH7829" t="s">
        <v>137</v>
      </c>
      <c r="AI7829" t="s">
        <v>137</v>
      </c>
      <c r="AJ7829" t="s">
        <v>137</v>
      </c>
      <c r="AK7829" t="s">
        <v>137</v>
      </c>
      <c r="AL7829" s="2"/>
      <c r="AM7829" t="s">
        <v>137</v>
      </c>
      <c r="AN7829" t="s">
        <v>137</v>
      </c>
      <c r="AO7829" t="s">
        <v>137</v>
      </c>
      <c r="AP7829" t="s">
        <v>137</v>
      </c>
      <c r="AQ7829" t="s">
        <v>137</v>
      </c>
      <c r="AR7829" t="s">
        <v>137</v>
      </c>
      <c r="AS7829" t="s">
        <v>137</v>
      </c>
      <c r="AT7829" t="s">
        <v>137</v>
      </c>
      <c r="AU7829" t="s">
        <v>137</v>
      </c>
      <c r="AV7829" t="s">
        <v>137</v>
      </c>
      <c r="AW7829" t="s">
        <v>137</v>
      </c>
      <c r="AX7829" t="s">
        <v>137</v>
      </c>
      <c r="AY7829" t="s">
        <v>137</v>
      </c>
      <c r="AZ7829" t="s">
        <v>137</v>
      </c>
      <c r="BA7829" t="s">
        <v>137</v>
      </c>
      <c r="BB7829" t="s">
        <v>137</v>
      </c>
      <c r="BC7829" t="s">
        <v>137</v>
      </c>
      <c r="BD7829" t="s">
        <v>137</v>
      </c>
      <c r="BE7829" t="s">
        <v>137</v>
      </c>
      <c r="BF7829" t="s">
        <v>137</v>
      </c>
      <c r="BG7829" t="s">
        <v>137</v>
      </c>
      <c r="BH7829" t="s">
        <v>137</v>
      </c>
      <c r="BI7829" t="s">
        <v>137</v>
      </c>
      <c r="BJ7829" t="s">
        <v>137</v>
      </c>
      <c r="BK7829" t="s">
        <v>137</v>
      </c>
      <c r="BL7829" t="s">
        <v>137</v>
      </c>
      <c r="BM7829" t="s">
        <v>137</v>
      </c>
      <c r="BN7829" t="s">
        <v>137</v>
      </c>
      <c r="BO7829" t="s">
        <v>137</v>
      </c>
      <c r="BP7829" t="s">
        <v>137</v>
      </c>
      <c r="BQ7829" t="s">
        <v>137</v>
      </c>
      <c r="BR7829" t="s">
        <v>137</v>
      </c>
      <c r="BS7829" t="s">
        <v>137</v>
      </c>
      <c r="BT7829" t="s">
        <v>137</v>
      </c>
      <c r="BU7829" t="s">
        <v>137</v>
      </c>
      <c r="BW7829" t="s">
        <v>137</v>
      </c>
      <c r="BX7829" t="s">
        <v>137</v>
      </c>
      <c r="BY7829" t="s">
        <v>137</v>
      </c>
      <c r="BZ7829" t="s">
        <v>137</v>
      </c>
      <c r="CA7829" t="s">
        <v>137</v>
      </c>
      <c r="CB7829" t="s">
        <v>137</v>
      </c>
      <c r="CC7829" t="s">
        <v>137</v>
      </c>
      <c r="CD7829" t="s">
        <v>137</v>
      </c>
      <c r="CE7829" t="s">
        <v>137</v>
      </c>
      <c r="CF7829" t="s">
        <v>137</v>
      </c>
      <c r="CG7829" t="s">
        <v>137</v>
      </c>
      <c r="CH7829" t="s">
        <v>137</v>
      </c>
      <c r="CI7829" t="s">
        <v>137</v>
      </c>
      <c r="CJ7829" t="s">
        <v>137</v>
      </c>
      <c r="CK7829" t="s">
        <v>137</v>
      </c>
      <c r="CL7829" t="s">
        <v>137</v>
      </c>
      <c r="CM7829" t="s">
        <v>137</v>
      </c>
      <c r="CN7829" t="s">
        <v>137</v>
      </c>
      <c r="CO7829" t="s">
        <v>137</v>
      </c>
      <c r="CP7829" t="s">
        <v>137</v>
      </c>
      <c r="CQ7829" s="1">
        <v>45212.555555555555</v>
      </c>
      <c r="CR7829" s="1">
        <v>45212.555555555555</v>
      </c>
      <c r="CS7829" s="1"/>
      <c r="CT7829" t="s">
        <v>137</v>
      </c>
      <c r="CU7829" t="s">
        <v>137</v>
      </c>
      <c r="CV7829" t="s">
        <v>48448</v>
      </c>
      <c r="CW7829" t="s">
        <v>48449</v>
      </c>
      <c r="CX7829" s="3"/>
      <c r="CY7829" s="3"/>
      <c r="CZ7829">
        <v>1</v>
      </c>
      <c r="DA7829" t="s">
        <v>137</v>
      </c>
      <c r="DB7829" t="s">
        <v>137</v>
      </c>
      <c r="DC7829" t="s">
        <v>137</v>
      </c>
      <c r="DD7829" t="s">
        <v>137</v>
      </c>
      <c r="DE7829" t="s">
        <v>137</v>
      </c>
      <c r="DF7829" t="s">
        <v>137</v>
      </c>
      <c r="DG7829" t="s">
        <v>137</v>
      </c>
      <c r="DH7829" t="s">
        <v>137</v>
      </c>
      <c r="DI7829" t="s">
        <v>137</v>
      </c>
      <c r="DJ7829" t="s">
        <v>137</v>
      </c>
      <c r="DK7829">
        <v>0</v>
      </c>
      <c r="DL7829" t="s">
        <v>137</v>
      </c>
      <c r="DM7829" t="s">
        <v>137</v>
      </c>
      <c r="DN7829" t="s">
        <v>137</v>
      </c>
      <c r="DO7829" s="1">
        <v>45212.555555555555</v>
      </c>
      <c r="DP7829" s="1"/>
      <c r="DQ7829" t="s">
        <v>1490</v>
      </c>
      <c r="DR7829" t="s">
        <v>1491</v>
      </c>
      <c r="DS7829" t="s">
        <v>1492</v>
      </c>
      <c r="DT7829" t="s">
        <v>137</v>
      </c>
      <c r="DU7829" t="s">
        <v>137</v>
      </c>
      <c r="DV7829" t="s">
        <v>137</v>
      </c>
      <c r="DW7829" t="s">
        <v>137</v>
      </c>
      <c r="DX7829" t="s">
        <v>48450</v>
      </c>
      <c r="DY7829" t="s">
        <v>137</v>
      </c>
      <c r="DZ7829" t="s">
        <v>168</v>
      </c>
      <c r="EA7829" t="b">
        <v>0</v>
      </c>
      <c r="EB7829" t="s">
        <v>137</v>
      </c>
    </row>
    <row r="7830" spans="1:132" x14ac:dyDescent="0.25">
      <c r="A7830">
        <v>120263288</v>
      </c>
      <c r="B7830">
        <v>4213</v>
      </c>
      <c r="C7830" t="s">
        <v>192</v>
      </c>
      <c r="D7830" t="s">
        <v>133</v>
      </c>
      <c r="E7830" t="s">
        <v>134</v>
      </c>
      <c r="F7830" t="s">
        <v>135</v>
      </c>
      <c r="G7830" t="s">
        <v>136</v>
      </c>
      <c r="H7830" t="s">
        <v>137</v>
      </c>
      <c r="I7830" t="s">
        <v>138</v>
      </c>
      <c r="J7830" t="s">
        <v>32127</v>
      </c>
      <c r="K7830" t="s">
        <v>32128</v>
      </c>
      <c r="L7830" t="s">
        <v>32129</v>
      </c>
      <c r="M7830" t="s">
        <v>137</v>
      </c>
      <c r="N7830" t="s">
        <v>276</v>
      </c>
      <c r="O7830" t="s">
        <v>276</v>
      </c>
      <c r="P7830" s="1">
        <v>45215</v>
      </c>
      <c r="Q7830" s="1">
        <v>45211.423611111109</v>
      </c>
      <c r="R7830" s="1">
        <v>45211.423611111109</v>
      </c>
      <c r="S7830" s="1">
        <v>45212.342361111114</v>
      </c>
      <c r="T7830" s="1">
        <v>45212.342361111114</v>
      </c>
      <c r="U7830" t="s">
        <v>580</v>
      </c>
      <c r="V7830" t="s">
        <v>137</v>
      </c>
      <c r="W7830" t="s">
        <v>137</v>
      </c>
      <c r="X7830" t="s">
        <v>231</v>
      </c>
      <c r="Y7830" t="s">
        <v>514</v>
      </c>
      <c r="Z7830" t="s">
        <v>137</v>
      </c>
      <c r="AA7830" t="s">
        <v>137</v>
      </c>
      <c r="AB7830" t="s">
        <v>137</v>
      </c>
      <c r="AC7830" t="s">
        <v>137</v>
      </c>
      <c r="AD7830" s="2"/>
      <c r="AE7830" t="s">
        <v>137</v>
      </c>
      <c r="AF7830" t="s">
        <v>137</v>
      </c>
      <c r="AG7830" t="s">
        <v>137</v>
      </c>
      <c r="AH7830" t="s">
        <v>137</v>
      </c>
      <c r="AI7830" t="s">
        <v>137</v>
      </c>
      <c r="AJ7830" t="s">
        <v>137</v>
      </c>
      <c r="AK7830" t="s">
        <v>137</v>
      </c>
      <c r="AL7830" s="2"/>
      <c r="AM7830" t="s">
        <v>137</v>
      </c>
      <c r="AN7830" t="s">
        <v>137</v>
      </c>
      <c r="AO7830" t="s">
        <v>137</v>
      </c>
      <c r="AP7830" t="s">
        <v>137</v>
      </c>
      <c r="AQ7830" t="s">
        <v>137</v>
      </c>
      <c r="AR7830" t="s">
        <v>137</v>
      </c>
      <c r="AS7830" t="s">
        <v>137</v>
      </c>
      <c r="AT7830" t="s">
        <v>137</v>
      </c>
      <c r="AU7830" t="s">
        <v>137</v>
      </c>
      <c r="AV7830" t="s">
        <v>137</v>
      </c>
      <c r="AW7830" t="s">
        <v>137</v>
      </c>
      <c r="AX7830" t="s">
        <v>137</v>
      </c>
      <c r="AY7830" t="s">
        <v>137</v>
      </c>
      <c r="AZ7830" t="s">
        <v>137</v>
      </c>
      <c r="BA7830" t="s">
        <v>137</v>
      </c>
      <c r="BB7830" t="s">
        <v>137</v>
      </c>
      <c r="BC7830" t="s">
        <v>137</v>
      </c>
      <c r="BD7830" t="s">
        <v>137</v>
      </c>
      <c r="BE7830" t="s">
        <v>137</v>
      </c>
      <c r="BF7830" t="s">
        <v>137</v>
      </c>
      <c r="BG7830" t="s">
        <v>137</v>
      </c>
      <c r="BH7830" t="s">
        <v>137</v>
      </c>
      <c r="BI7830" t="s">
        <v>137</v>
      </c>
      <c r="BJ7830" t="s">
        <v>137</v>
      </c>
      <c r="BK7830" t="s">
        <v>137</v>
      </c>
      <c r="BL7830" t="s">
        <v>137</v>
      </c>
      <c r="BM7830" t="s">
        <v>137</v>
      </c>
      <c r="BN7830" t="s">
        <v>137</v>
      </c>
      <c r="BO7830" t="s">
        <v>137</v>
      </c>
      <c r="BP7830" t="s">
        <v>48451</v>
      </c>
      <c r="BQ7830" t="s">
        <v>137</v>
      </c>
      <c r="BR7830" t="s">
        <v>137</v>
      </c>
      <c r="BS7830" t="s">
        <v>137</v>
      </c>
      <c r="BT7830" t="s">
        <v>137</v>
      </c>
      <c r="BU7830" t="s">
        <v>137</v>
      </c>
      <c r="BW7830" t="s">
        <v>137</v>
      </c>
      <c r="BX7830" t="s">
        <v>137</v>
      </c>
      <c r="BY7830" t="s">
        <v>137</v>
      </c>
      <c r="BZ7830" t="s">
        <v>137</v>
      </c>
      <c r="CA7830" t="s">
        <v>137</v>
      </c>
      <c r="CB7830" t="s">
        <v>137</v>
      </c>
      <c r="CC7830" t="s">
        <v>137</v>
      </c>
      <c r="CD7830" t="s">
        <v>137</v>
      </c>
      <c r="CE7830" t="s">
        <v>137</v>
      </c>
      <c r="CF7830" t="s">
        <v>137</v>
      </c>
      <c r="CG7830" t="s">
        <v>137</v>
      </c>
      <c r="CH7830" t="s">
        <v>137</v>
      </c>
      <c r="CI7830" t="s">
        <v>137</v>
      </c>
      <c r="CJ7830" t="s">
        <v>137</v>
      </c>
      <c r="CK7830" t="s">
        <v>137</v>
      </c>
      <c r="CL7830" t="s">
        <v>137</v>
      </c>
      <c r="CM7830" t="s">
        <v>137</v>
      </c>
      <c r="CN7830" t="s">
        <v>137</v>
      </c>
      <c r="CO7830" t="s">
        <v>137</v>
      </c>
      <c r="CP7830" t="s">
        <v>137</v>
      </c>
      <c r="CQ7830" s="1">
        <v>45212.342361111114</v>
      </c>
      <c r="CR7830" s="1">
        <v>45212.342361111114</v>
      </c>
      <c r="CS7830" s="1"/>
      <c r="CT7830" t="s">
        <v>137</v>
      </c>
      <c r="CU7830" t="s">
        <v>137</v>
      </c>
      <c r="CV7830" t="s">
        <v>48452</v>
      </c>
      <c r="CW7830" t="s">
        <v>48453</v>
      </c>
      <c r="CX7830" s="3"/>
      <c r="CY7830" s="3"/>
      <c r="CZ7830">
        <v>2</v>
      </c>
      <c r="DA7830" t="s">
        <v>48454</v>
      </c>
      <c r="DB7830" t="s">
        <v>137</v>
      </c>
      <c r="DC7830" t="s">
        <v>137</v>
      </c>
      <c r="DD7830" t="s">
        <v>137</v>
      </c>
      <c r="DE7830" t="s">
        <v>137</v>
      </c>
      <c r="DF7830" t="s">
        <v>48455</v>
      </c>
      <c r="DG7830" t="s">
        <v>137</v>
      </c>
      <c r="DH7830" t="s">
        <v>137</v>
      </c>
      <c r="DI7830" t="s">
        <v>137</v>
      </c>
      <c r="DJ7830" t="s">
        <v>137</v>
      </c>
      <c r="DK7830">
        <v>0</v>
      </c>
      <c r="DL7830" t="s">
        <v>209</v>
      </c>
      <c r="DM7830" t="s">
        <v>137</v>
      </c>
      <c r="DN7830" t="s">
        <v>137</v>
      </c>
      <c r="DO7830" s="1">
        <v>45212.342361111114</v>
      </c>
      <c r="DP7830" s="1"/>
      <c r="DQ7830" t="s">
        <v>32127</v>
      </c>
      <c r="DR7830" t="s">
        <v>32128</v>
      </c>
      <c r="DS7830" t="s">
        <v>32129</v>
      </c>
      <c r="DT7830" t="s">
        <v>137</v>
      </c>
      <c r="DU7830" t="s">
        <v>137</v>
      </c>
      <c r="DV7830" t="s">
        <v>137</v>
      </c>
      <c r="DW7830" t="s">
        <v>137</v>
      </c>
      <c r="DX7830" t="s">
        <v>137</v>
      </c>
      <c r="DY7830" t="s">
        <v>137</v>
      </c>
      <c r="DZ7830" t="s">
        <v>148</v>
      </c>
      <c r="EA7830" t="b">
        <v>0</v>
      </c>
      <c r="EB7830" t="s">
        <v>137</v>
      </c>
    </row>
    <row r="7831" spans="1:132" x14ac:dyDescent="0.25">
      <c r="A7831">
        <v>120262968</v>
      </c>
      <c r="B7831">
        <v>4212</v>
      </c>
      <c r="C7831" t="s">
        <v>192</v>
      </c>
      <c r="D7831" t="s">
        <v>474</v>
      </c>
      <c r="E7831" t="s">
        <v>134</v>
      </c>
      <c r="F7831" t="s">
        <v>135</v>
      </c>
      <c r="G7831" t="s">
        <v>163</v>
      </c>
      <c r="H7831" t="s">
        <v>137</v>
      </c>
      <c r="I7831" t="s">
        <v>475</v>
      </c>
      <c r="J7831" t="s">
        <v>226</v>
      </c>
      <c r="K7831" t="s">
        <v>227</v>
      </c>
      <c r="L7831" t="s">
        <v>228</v>
      </c>
      <c r="M7831" t="s">
        <v>137</v>
      </c>
      <c r="N7831" t="s">
        <v>2119</v>
      </c>
      <c r="O7831" t="s">
        <v>2119</v>
      </c>
      <c r="P7831" s="1"/>
      <c r="Q7831" s="1">
        <v>45211.421527777777</v>
      </c>
      <c r="R7831" s="1">
        <v>45211.421527777777</v>
      </c>
      <c r="S7831" s="1">
        <v>45211.488194444442</v>
      </c>
      <c r="T7831" s="1">
        <v>45211.488194444442</v>
      </c>
      <c r="U7831" t="s">
        <v>7334</v>
      </c>
      <c r="V7831" t="s">
        <v>137</v>
      </c>
      <c r="W7831" t="s">
        <v>137</v>
      </c>
      <c r="X7831" t="s">
        <v>176</v>
      </c>
      <c r="Y7831" t="s">
        <v>370</v>
      </c>
      <c r="Z7831" t="s">
        <v>137</v>
      </c>
      <c r="AA7831" t="s">
        <v>30025</v>
      </c>
      <c r="AB7831" t="s">
        <v>137</v>
      </c>
      <c r="AC7831" t="s">
        <v>137</v>
      </c>
      <c r="AD7831" s="2"/>
      <c r="AE7831" t="s">
        <v>137</v>
      </c>
      <c r="AF7831" t="s">
        <v>137</v>
      </c>
      <c r="AG7831" t="s">
        <v>137</v>
      </c>
      <c r="AH7831" t="s">
        <v>137</v>
      </c>
      <c r="AI7831" t="s">
        <v>137</v>
      </c>
      <c r="AJ7831" t="s">
        <v>137</v>
      </c>
      <c r="AK7831" t="s">
        <v>137</v>
      </c>
      <c r="AL7831" s="2"/>
      <c r="AM7831" t="s">
        <v>137</v>
      </c>
      <c r="AN7831" t="s">
        <v>137</v>
      </c>
      <c r="AO7831" t="s">
        <v>137</v>
      </c>
      <c r="AP7831" t="s">
        <v>137</v>
      </c>
      <c r="AQ7831" t="s">
        <v>137</v>
      </c>
      <c r="AR7831" t="s">
        <v>137</v>
      </c>
      <c r="AS7831" t="s">
        <v>137</v>
      </c>
      <c r="AT7831" t="s">
        <v>137</v>
      </c>
      <c r="AU7831" t="s">
        <v>137</v>
      </c>
      <c r="AV7831" t="s">
        <v>137</v>
      </c>
      <c r="AW7831" t="s">
        <v>137</v>
      </c>
      <c r="AX7831" t="s">
        <v>137</v>
      </c>
      <c r="AY7831" t="s">
        <v>137</v>
      </c>
      <c r="AZ7831" t="s">
        <v>137</v>
      </c>
      <c r="BA7831" t="s">
        <v>137</v>
      </c>
      <c r="BB7831" t="s">
        <v>137</v>
      </c>
      <c r="BC7831" t="s">
        <v>137</v>
      </c>
      <c r="BD7831" t="s">
        <v>137</v>
      </c>
      <c r="BE7831" t="s">
        <v>137</v>
      </c>
      <c r="BF7831" t="s">
        <v>137</v>
      </c>
      <c r="BG7831" t="s">
        <v>137</v>
      </c>
      <c r="BH7831" t="s">
        <v>137</v>
      </c>
      <c r="BI7831" t="s">
        <v>137</v>
      </c>
      <c r="BJ7831" t="s">
        <v>137</v>
      </c>
      <c r="BK7831" t="s">
        <v>137</v>
      </c>
      <c r="BL7831" t="s">
        <v>137</v>
      </c>
      <c r="BM7831" t="s">
        <v>137</v>
      </c>
      <c r="BN7831" t="s">
        <v>137</v>
      </c>
      <c r="BO7831" t="s">
        <v>137</v>
      </c>
      <c r="BP7831" t="s">
        <v>137</v>
      </c>
      <c r="BQ7831" t="s">
        <v>137</v>
      </c>
      <c r="BR7831" t="s">
        <v>137</v>
      </c>
      <c r="BS7831" t="s">
        <v>137</v>
      </c>
      <c r="BT7831" t="s">
        <v>137</v>
      </c>
      <c r="BU7831" t="s">
        <v>137</v>
      </c>
      <c r="BW7831" t="s">
        <v>137</v>
      </c>
      <c r="BX7831" t="s">
        <v>137</v>
      </c>
      <c r="BY7831" t="s">
        <v>137</v>
      </c>
      <c r="BZ7831" t="s">
        <v>137</v>
      </c>
      <c r="CA7831" t="s">
        <v>137</v>
      </c>
      <c r="CB7831" t="s">
        <v>137</v>
      </c>
      <c r="CC7831" t="s">
        <v>137</v>
      </c>
      <c r="CD7831" t="s">
        <v>137</v>
      </c>
      <c r="CE7831" t="s">
        <v>137</v>
      </c>
      <c r="CF7831" t="s">
        <v>137</v>
      </c>
      <c r="CG7831" t="s">
        <v>137</v>
      </c>
      <c r="CH7831" t="s">
        <v>137</v>
      </c>
      <c r="CI7831" t="s">
        <v>137</v>
      </c>
      <c r="CJ7831" t="s">
        <v>137</v>
      </c>
      <c r="CK7831" t="s">
        <v>137</v>
      </c>
      <c r="CL7831" t="s">
        <v>137</v>
      </c>
      <c r="CM7831" t="s">
        <v>137</v>
      </c>
      <c r="CN7831" t="s">
        <v>137</v>
      </c>
      <c r="CO7831" t="s">
        <v>137</v>
      </c>
      <c r="CP7831" t="s">
        <v>137</v>
      </c>
      <c r="CQ7831" s="1">
        <v>45211.488194444442</v>
      </c>
      <c r="CR7831" s="1">
        <v>45211.488194444442</v>
      </c>
      <c r="CS7831" s="1"/>
      <c r="CT7831" t="s">
        <v>23570</v>
      </c>
      <c r="CU7831" t="s">
        <v>23570</v>
      </c>
      <c r="CV7831" t="s">
        <v>28937</v>
      </c>
      <c r="CW7831" t="s">
        <v>28937</v>
      </c>
      <c r="CX7831" s="3"/>
      <c r="CY7831" s="3"/>
      <c r="CZ7831">
        <v>1</v>
      </c>
      <c r="DA7831" t="s">
        <v>48456</v>
      </c>
      <c r="DB7831" t="s">
        <v>137</v>
      </c>
      <c r="DC7831" t="s">
        <v>137</v>
      </c>
      <c r="DD7831" t="s">
        <v>137</v>
      </c>
      <c r="DE7831" t="s">
        <v>137</v>
      </c>
      <c r="DF7831" t="s">
        <v>48457</v>
      </c>
      <c r="DG7831" t="s">
        <v>137</v>
      </c>
      <c r="DH7831" t="s">
        <v>137</v>
      </c>
      <c r="DI7831" t="s">
        <v>137</v>
      </c>
      <c r="DJ7831" t="s">
        <v>137</v>
      </c>
      <c r="DK7831">
        <v>0</v>
      </c>
      <c r="DL7831" t="s">
        <v>209</v>
      </c>
      <c r="DM7831" t="s">
        <v>137</v>
      </c>
      <c r="DN7831" t="s">
        <v>137</v>
      </c>
      <c r="DO7831" s="1">
        <v>45211.488194444442</v>
      </c>
      <c r="DP7831" s="1"/>
      <c r="DQ7831" t="s">
        <v>534</v>
      </c>
      <c r="DR7831" t="s">
        <v>535</v>
      </c>
      <c r="DS7831" t="s">
        <v>536</v>
      </c>
      <c r="DT7831" t="s">
        <v>137</v>
      </c>
      <c r="DU7831" t="s">
        <v>137</v>
      </c>
      <c r="DV7831" t="s">
        <v>140</v>
      </c>
      <c r="DW7831" t="s">
        <v>137</v>
      </c>
      <c r="DX7831" t="s">
        <v>137</v>
      </c>
      <c r="DY7831" t="s">
        <v>137</v>
      </c>
      <c r="DZ7831" t="s">
        <v>148</v>
      </c>
      <c r="EA7831" t="b">
        <v>0</v>
      </c>
      <c r="EB7831" t="s">
        <v>137</v>
      </c>
    </row>
    <row r="7832" spans="1:132" x14ac:dyDescent="0.25">
      <c r="A7832">
        <v>120262702</v>
      </c>
      <c r="B7832">
        <v>4211</v>
      </c>
      <c r="C7832" t="s">
        <v>192</v>
      </c>
      <c r="D7832" t="s">
        <v>39619</v>
      </c>
      <c r="E7832" t="s">
        <v>134</v>
      </c>
      <c r="F7832" t="s">
        <v>162</v>
      </c>
      <c r="G7832" t="s">
        <v>137</v>
      </c>
      <c r="H7832" t="s">
        <v>137</v>
      </c>
      <c r="I7832" t="s">
        <v>48458</v>
      </c>
      <c r="J7832" t="s">
        <v>150</v>
      </c>
      <c r="K7832" t="s">
        <v>151</v>
      </c>
      <c r="L7832" t="s">
        <v>152</v>
      </c>
      <c r="M7832" t="s">
        <v>137</v>
      </c>
      <c r="N7832" t="s">
        <v>48459</v>
      </c>
      <c r="O7832" t="s">
        <v>303</v>
      </c>
      <c r="P7832" s="1"/>
      <c r="Q7832" s="1">
        <v>45211.420138888891</v>
      </c>
      <c r="R7832" s="1">
        <v>45211.420138888891</v>
      </c>
      <c r="S7832" s="1">
        <v>45211.453472222223</v>
      </c>
      <c r="T7832" s="1">
        <v>45211.453472222223</v>
      </c>
      <c r="U7832" t="s">
        <v>36639</v>
      </c>
      <c r="V7832" t="s">
        <v>137</v>
      </c>
      <c r="W7832" t="s">
        <v>137</v>
      </c>
      <c r="X7832" t="s">
        <v>185</v>
      </c>
      <c r="Y7832" t="s">
        <v>199</v>
      </c>
      <c r="Z7832" t="s">
        <v>137</v>
      </c>
      <c r="AA7832" t="s">
        <v>137</v>
      </c>
      <c r="AB7832" t="s">
        <v>137</v>
      </c>
      <c r="AC7832" t="s">
        <v>137</v>
      </c>
      <c r="AD7832" s="2"/>
      <c r="AE7832" t="s">
        <v>137</v>
      </c>
      <c r="AF7832" t="s">
        <v>137</v>
      </c>
      <c r="AG7832" t="s">
        <v>137</v>
      </c>
      <c r="AH7832" t="s">
        <v>137</v>
      </c>
      <c r="AI7832" t="s">
        <v>137</v>
      </c>
      <c r="AJ7832" t="s">
        <v>137</v>
      </c>
      <c r="AK7832" t="s">
        <v>137</v>
      </c>
      <c r="AL7832" s="2"/>
      <c r="AM7832" t="s">
        <v>137</v>
      </c>
      <c r="AN7832" t="s">
        <v>137</v>
      </c>
      <c r="AO7832" t="s">
        <v>137</v>
      </c>
      <c r="AP7832" t="s">
        <v>137</v>
      </c>
      <c r="AQ7832" t="s">
        <v>137</v>
      </c>
      <c r="AR7832" t="s">
        <v>137</v>
      </c>
      <c r="AS7832" t="s">
        <v>137</v>
      </c>
      <c r="AT7832" t="s">
        <v>137</v>
      </c>
      <c r="AU7832" t="s">
        <v>137</v>
      </c>
      <c r="AV7832" t="s">
        <v>137</v>
      </c>
      <c r="AW7832" t="s">
        <v>137</v>
      </c>
      <c r="AX7832" t="s">
        <v>137</v>
      </c>
      <c r="AY7832" t="s">
        <v>137</v>
      </c>
      <c r="AZ7832" t="s">
        <v>137</v>
      </c>
      <c r="BA7832" t="s">
        <v>137</v>
      </c>
      <c r="BB7832" t="s">
        <v>137</v>
      </c>
      <c r="BC7832" t="s">
        <v>137</v>
      </c>
      <c r="BD7832" t="s">
        <v>137</v>
      </c>
      <c r="BE7832" t="s">
        <v>137</v>
      </c>
      <c r="BF7832" t="s">
        <v>137</v>
      </c>
      <c r="BG7832" t="s">
        <v>137</v>
      </c>
      <c r="BH7832" t="s">
        <v>137</v>
      </c>
      <c r="BI7832" t="s">
        <v>137</v>
      </c>
      <c r="BJ7832" t="s">
        <v>137</v>
      </c>
      <c r="BK7832" t="s">
        <v>137</v>
      </c>
      <c r="BL7832" t="s">
        <v>137</v>
      </c>
      <c r="BM7832" t="s">
        <v>137</v>
      </c>
      <c r="BN7832" t="s">
        <v>137</v>
      </c>
      <c r="BO7832" t="s">
        <v>137</v>
      </c>
      <c r="BP7832" t="s">
        <v>137</v>
      </c>
      <c r="BQ7832" t="s">
        <v>137</v>
      </c>
      <c r="BR7832" t="s">
        <v>137</v>
      </c>
      <c r="BS7832" t="s">
        <v>137</v>
      </c>
      <c r="BT7832" t="s">
        <v>137</v>
      </c>
      <c r="BU7832" t="s">
        <v>137</v>
      </c>
      <c r="BW7832" t="s">
        <v>137</v>
      </c>
      <c r="BX7832" t="s">
        <v>137</v>
      </c>
      <c r="BY7832" t="s">
        <v>137</v>
      </c>
      <c r="BZ7832" t="s">
        <v>137</v>
      </c>
      <c r="CA7832" t="s">
        <v>137</v>
      </c>
      <c r="CB7832" t="s">
        <v>137</v>
      </c>
      <c r="CC7832" t="s">
        <v>137</v>
      </c>
      <c r="CD7832" t="s">
        <v>137</v>
      </c>
      <c r="CE7832" t="s">
        <v>137</v>
      </c>
      <c r="CF7832" t="s">
        <v>137</v>
      </c>
      <c r="CG7832" t="s">
        <v>137</v>
      </c>
      <c r="CH7832" t="s">
        <v>137</v>
      </c>
      <c r="CI7832" t="s">
        <v>137</v>
      </c>
      <c r="CJ7832" t="s">
        <v>137</v>
      </c>
      <c r="CK7832" t="s">
        <v>137</v>
      </c>
      <c r="CL7832" t="s">
        <v>137</v>
      </c>
      <c r="CM7832" t="s">
        <v>137</v>
      </c>
      <c r="CN7832" t="s">
        <v>137</v>
      </c>
      <c r="CO7832" t="s">
        <v>137</v>
      </c>
      <c r="CP7832" t="s">
        <v>137</v>
      </c>
      <c r="CQ7832" s="1">
        <v>45211.453472222223</v>
      </c>
      <c r="CR7832" s="1">
        <v>45211.453472222223</v>
      </c>
      <c r="CS7832" s="1"/>
      <c r="CT7832" t="s">
        <v>6214</v>
      </c>
      <c r="CU7832" t="s">
        <v>6214</v>
      </c>
      <c r="CV7832" t="s">
        <v>27812</v>
      </c>
      <c r="CW7832" t="s">
        <v>27812</v>
      </c>
      <c r="CX7832" s="3"/>
      <c r="CY7832" s="3"/>
      <c r="CZ7832">
        <v>1</v>
      </c>
      <c r="DA7832" t="s">
        <v>137</v>
      </c>
      <c r="DB7832" t="s">
        <v>137</v>
      </c>
      <c r="DC7832" t="s">
        <v>137</v>
      </c>
      <c r="DD7832" t="s">
        <v>137</v>
      </c>
      <c r="DE7832" t="s">
        <v>137</v>
      </c>
      <c r="DF7832" t="s">
        <v>48460</v>
      </c>
      <c r="DG7832" t="s">
        <v>137</v>
      </c>
      <c r="DH7832" t="s">
        <v>137</v>
      </c>
      <c r="DI7832" t="s">
        <v>137</v>
      </c>
      <c r="DJ7832" t="s">
        <v>137</v>
      </c>
      <c r="DK7832">
        <v>0</v>
      </c>
      <c r="DL7832" t="s">
        <v>209</v>
      </c>
      <c r="DM7832" t="s">
        <v>137</v>
      </c>
      <c r="DN7832" t="s">
        <v>137</v>
      </c>
      <c r="DO7832" s="1">
        <v>45211.453472222223</v>
      </c>
      <c r="DP7832" s="1"/>
      <c r="DQ7832" t="s">
        <v>150</v>
      </c>
      <c r="DR7832" t="s">
        <v>151</v>
      </c>
      <c r="DS7832" t="s">
        <v>152</v>
      </c>
      <c r="DT7832" t="s">
        <v>137</v>
      </c>
      <c r="DU7832" t="s">
        <v>137</v>
      </c>
      <c r="DV7832" t="s">
        <v>137</v>
      </c>
      <c r="DW7832" t="s">
        <v>137</v>
      </c>
      <c r="DX7832" t="s">
        <v>137</v>
      </c>
      <c r="DY7832" t="s">
        <v>137</v>
      </c>
      <c r="DZ7832" t="s">
        <v>168</v>
      </c>
      <c r="EA7832" t="b">
        <v>0</v>
      </c>
      <c r="EB7832" t="s">
        <v>137</v>
      </c>
    </row>
    <row r="7833" spans="1:132" x14ac:dyDescent="0.25">
      <c r="A7833">
        <v>120261186</v>
      </c>
      <c r="B7833">
        <v>4210</v>
      </c>
      <c r="C7833" t="s">
        <v>192</v>
      </c>
      <c r="D7833" t="s">
        <v>48461</v>
      </c>
      <c r="E7833" t="s">
        <v>134</v>
      </c>
      <c r="F7833" t="s">
        <v>135</v>
      </c>
      <c r="G7833" t="s">
        <v>163</v>
      </c>
      <c r="H7833" t="s">
        <v>137</v>
      </c>
      <c r="I7833" t="s">
        <v>48462</v>
      </c>
      <c r="J7833" t="s">
        <v>465</v>
      </c>
      <c r="K7833" t="s">
        <v>466</v>
      </c>
      <c r="L7833" t="s">
        <v>467</v>
      </c>
      <c r="M7833" t="s">
        <v>137</v>
      </c>
      <c r="N7833" t="s">
        <v>39220</v>
      </c>
      <c r="O7833" t="s">
        <v>39220</v>
      </c>
      <c r="P7833" s="1">
        <v>45211.041666666664</v>
      </c>
      <c r="Q7833" s="1">
        <v>45211.410416666666</v>
      </c>
      <c r="R7833" s="1">
        <v>45211.410416666666</v>
      </c>
      <c r="S7833" s="1">
        <v>45271.843055555553</v>
      </c>
      <c r="T7833" s="1">
        <v>45271.843055555553</v>
      </c>
      <c r="U7833" t="s">
        <v>7449</v>
      </c>
      <c r="V7833" t="s">
        <v>137</v>
      </c>
      <c r="W7833" t="s">
        <v>137</v>
      </c>
      <c r="X7833" t="s">
        <v>360</v>
      </c>
      <c r="Y7833" t="s">
        <v>370</v>
      </c>
      <c r="Z7833" t="s">
        <v>137</v>
      </c>
      <c r="AA7833" t="s">
        <v>137</v>
      </c>
      <c r="AB7833" t="s">
        <v>137</v>
      </c>
      <c r="AC7833" t="s">
        <v>137</v>
      </c>
      <c r="AD7833" s="2"/>
      <c r="AE7833" t="s">
        <v>137</v>
      </c>
      <c r="AF7833" t="s">
        <v>137</v>
      </c>
      <c r="AG7833" t="s">
        <v>137</v>
      </c>
      <c r="AH7833" t="s">
        <v>137</v>
      </c>
      <c r="AI7833" t="s">
        <v>137</v>
      </c>
      <c r="AJ7833" t="s">
        <v>137</v>
      </c>
      <c r="AK7833" t="s">
        <v>137</v>
      </c>
      <c r="AL7833" s="2"/>
      <c r="AM7833" t="s">
        <v>137</v>
      </c>
      <c r="AN7833" t="s">
        <v>137</v>
      </c>
      <c r="AO7833" t="s">
        <v>137</v>
      </c>
      <c r="AP7833" t="s">
        <v>137</v>
      </c>
      <c r="AQ7833" t="s">
        <v>137</v>
      </c>
      <c r="AR7833" t="s">
        <v>137</v>
      </c>
      <c r="AS7833" t="s">
        <v>137</v>
      </c>
      <c r="AT7833" t="s">
        <v>137</v>
      </c>
      <c r="AU7833" t="s">
        <v>137</v>
      </c>
      <c r="AV7833" t="s">
        <v>137</v>
      </c>
      <c r="AW7833" t="s">
        <v>137</v>
      </c>
      <c r="AX7833" t="s">
        <v>137</v>
      </c>
      <c r="AY7833" t="s">
        <v>137</v>
      </c>
      <c r="AZ7833" t="s">
        <v>137</v>
      </c>
      <c r="BA7833" t="s">
        <v>137</v>
      </c>
      <c r="BB7833" t="s">
        <v>137</v>
      </c>
      <c r="BC7833" t="s">
        <v>137</v>
      </c>
      <c r="BD7833" t="s">
        <v>137</v>
      </c>
      <c r="BE7833" t="s">
        <v>137</v>
      </c>
      <c r="BF7833" t="s">
        <v>137</v>
      </c>
      <c r="BG7833" t="s">
        <v>137</v>
      </c>
      <c r="BH7833" t="s">
        <v>137</v>
      </c>
      <c r="BI7833" t="s">
        <v>137</v>
      </c>
      <c r="BJ7833" t="s">
        <v>137</v>
      </c>
      <c r="BK7833" t="s">
        <v>137</v>
      </c>
      <c r="BL7833" t="s">
        <v>137</v>
      </c>
      <c r="BM7833" t="s">
        <v>137</v>
      </c>
      <c r="BN7833" t="s">
        <v>137</v>
      </c>
      <c r="BO7833" t="s">
        <v>137</v>
      </c>
      <c r="BP7833" t="s">
        <v>137</v>
      </c>
      <c r="BQ7833" t="s">
        <v>137</v>
      </c>
      <c r="BR7833" t="s">
        <v>137</v>
      </c>
      <c r="BS7833" t="s">
        <v>137</v>
      </c>
      <c r="BT7833" t="s">
        <v>919</v>
      </c>
      <c r="BU7833" t="s">
        <v>919</v>
      </c>
      <c r="BW7833" t="s">
        <v>137</v>
      </c>
      <c r="BX7833" t="s">
        <v>137</v>
      </c>
      <c r="BY7833" t="s">
        <v>137</v>
      </c>
      <c r="BZ7833" t="s">
        <v>137</v>
      </c>
      <c r="CA7833" t="s">
        <v>137</v>
      </c>
      <c r="CB7833" t="s">
        <v>137</v>
      </c>
      <c r="CC7833" t="s">
        <v>137</v>
      </c>
      <c r="CD7833" t="s">
        <v>137</v>
      </c>
      <c r="CE7833" t="s">
        <v>137</v>
      </c>
      <c r="CF7833" t="s">
        <v>137</v>
      </c>
      <c r="CG7833" t="s">
        <v>137</v>
      </c>
      <c r="CH7833" t="s">
        <v>137</v>
      </c>
      <c r="CI7833" t="s">
        <v>137</v>
      </c>
      <c r="CJ7833" t="s">
        <v>137</v>
      </c>
      <c r="CK7833" t="s">
        <v>137</v>
      </c>
      <c r="CL7833" t="s">
        <v>137</v>
      </c>
      <c r="CM7833" t="s">
        <v>137</v>
      </c>
      <c r="CN7833" t="s">
        <v>137</v>
      </c>
      <c r="CO7833" t="s">
        <v>137</v>
      </c>
      <c r="CP7833" t="s">
        <v>137</v>
      </c>
      <c r="CQ7833" s="1">
        <v>45271.843055555553</v>
      </c>
      <c r="CR7833" s="1">
        <v>45271.843055555553</v>
      </c>
      <c r="CS7833" s="1"/>
      <c r="CT7833" t="s">
        <v>137</v>
      </c>
      <c r="CU7833" t="s">
        <v>137</v>
      </c>
      <c r="CV7833" t="s">
        <v>11231</v>
      </c>
      <c r="CW7833" t="s">
        <v>48463</v>
      </c>
      <c r="CX7833" s="3"/>
      <c r="CY7833" s="3"/>
      <c r="CZ7833">
        <v>1</v>
      </c>
      <c r="DA7833" t="s">
        <v>137</v>
      </c>
      <c r="DB7833" t="s">
        <v>137</v>
      </c>
      <c r="DC7833" t="s">
        <v>137</v>
      </c>
      <c r="DD7833" t="s">
        <v>137</v>
      </c>
      <c r="DE7833" t="s">
        <v>137</v>
      </c>
      <c r="DF7833" t="s">
        <v>48464</v>
      </c>
      <c r="DG7833" t="s">
        <v>900</v>
      </c>
      <c r="DH7833" t="s">
        <v>45948</v>
      </c>
      <c r="DI7833" t="s">
        <v>137</v>
      </c>
      <c r="DJ7833" t="s">
        <v>137</v>
      </c>
      <c r="DK7833">
        <v>0</v>
      </c>
      <c r="DL7833" t="s">
        <v>209</v>
      </c>
      <c r="DM7833" t="s">
        <v>48465</v>
      </c>
      <c r="DN7833" t="s">
        <v>137</v>
      </c>
      <c r="DO7833" s="1">
        <v>45271.843055555553</v>
      </c>
      <c r="DP7833" s="1"/>
      <c r="DQ7833" t="s">
        <v>708</v>
      </c>
      <c r="DR7833" t="s">
        <v>709</v>
      </c>
      <c r="DS7833" t="s">
        <v>710</v>
      </c>
      <c r="DT7833" t="s">
        <v>48466</v>
      </c>
      <c r="DU7833" t="s">
        <v>137</v>
      </c>
      <c r="DV7833" t="s">
        <v>137</v>
      </c>
      <c r="DW7833" t="s">
        <v>137</v>
      </c>
      <c r="DX7833" t="s">
        <v>38959</v>
      </c>
      <c r="DY7833" t="s">
        <v>137</v>
      </c>
      <c r="DZ7833" t="s">
        <v>168</v>
      </c>
      <c r="EA7833" t="b">
        <v>0</v>
      </c>
      <c r="EB7833" t="s">
        <v>137</v>
      </c>
    </row>
    <row r="7834" spans="1:132" x14ac:dyDescent="0.25">
      <c r="A7834">
        <v>120260778</v>
      </c>
      <c r="B7834">
        <v>4209</v>
      </c>
      <c r="C7834" t="s">
        <v>192</v>
      </c>
      <c r="D7834" t="s">
        <v>474</v>
      </c>
      <c r="E7834" t="s">
        <v>134</v>
      </c>
      <c r="F7834" t="s">
        <v>135</v>
      </c>
      <c r="G7834" t="s">
        <v>163</v>
      </c>
      <c r="H7834" t="s">
        <v>137</v>
      </c>
      <c r="I7834" t="s">
        <v>475</v>
      </c>
      <c r="J7834" t="s">
        <v>47499</v>
      </c>
      <c r="K7834" t="s">
        <v>47500</v>
      </c>
      <c r="L7834" t="s">
        <v>47501</v>
      </c>
      <c r="M7834" t="s">
        <v>137</v>
      </c>
      <c r="N7834" t="s">
        <v>4136</v>
      </c>
      <c r="O7834" t="s">
        <v>4136</v>
      </c>
      <c r="P7834" s="1">
        <v>45211</v>
      </c>
      <c r="Q7834" s="1">
        <v>45211.407638888886</v>
      </c>
      <c r="R7834" s="1">
        <v>45211.407638888886</v>
      </c>
      <c r="S7834" s="1">
        <v>45219.582638888889</v>
      </c>
      <c r="T7834" s="1">
        <v>45219.582638888889</v>
      </c>
      <c r="U7834" t="s">
        <v>12073</v>
      </c>
      <c r="V7834" t="s">
        <v>137</v>
      </c>
      <c r="W7834" t="s">
        <v>137</v>
      </c>
      <c r="X7834" t="s">
        <v>155</v>
      </c>
      <c r="Y7834" t="s">
        <v>186</v>
      </c>
      <c r="Z7834" t="s">
        <v>137</v>
      </c>
      <c r="AA7834" t="s">
        <v>463</v>
      </c>
      <c r="AB7834" t="s">
        <v>137</v>
      </c>
      <c r="AC7834" t="s">
        <v>137</v>
      </c>
      <c r="AD7834" s="2"/>
      <c r="AE7834" t="s">
        <v>137</v>
      </c>
      <c r="AF7834" t="s">
        <v>137</v>
      </c>
      <c r="AG7834" t="s">
        <v>137</v>
      </c>
      <c r="AH7834" t="s">
        <v>137</v>
      </c>
      <c r="AI7834" t="s">
        <v>137</v>
      </c>
      <c r="AJ7834" t="s">
        <v>137</v>
      </c>
      <c r="AK7834" t="s">
        <v>137</v>
      </c>
      <c r="AL7834" s="2"/>
      <c r="AM7834" t="s">
        <v>137</v>
      </c>
      <c r="AN7834" t="s">
        <v>137</v>
      </c>
      <c r="AO7834" t="s">
        <v>137</v>
      </c>
      <c r="AP7834" t="s">
        <v>137</v>
      </c>
      <c r="AQ7834" t="s">
        <v>137</v>
      </c>
      <c r="AR7834" t="s">
        <v>137</v>
      </c>
      <c r="AS7834" t="s">
        <v>137</v>
      </c>
      <c r="AT7834" t="s">
        <v>137</v>
      </c>
      <c r="AU7834" t="s">
        <v>137</v>
      </c>
      <c r="AV7834" t="s">
        <v>48467</v>
      </c>
      <c r="AW7834" t="s">
        <v>137</v>
      </c>
      <c r="AX7834" t="s">
        <v>137</v>
      </c>
      <c r="AY7834" t="s">
        <v>137</v>
      </c>
      <c r="AZ7834" t="s">
        <v>137</v>
      </c>
      <c r="BA7834" t="s">
        <v>137</v>
      </c>
      <c r="BB7834" t="s">
        <v>137</v>
      </c>
      <c r="BC7834" t="s">
        <v>137</v>
      </c>
      <c r="BD7834" t="s">
        <v>137</v>
      </c>
      <c r="BE7834" t="s">
        <v>137</v>
      </c>
      <c r="BF7834" t="s">
        <v>137</v>
      </c>
      <c r="BG7834" t="s">
        <v>137</v>
      </c>
      <c r="BH7834" t="s">
        <v>137</v>
      </c>
      <c r="BI7834" t="s">
        <v>137</v>
      </c>
      <c r="BJ7834" t="s">
        <v>137</v>
      </c>
      <c r="BK7834" t="s">
        <v>137</v>
      </c>
      <c r="BL7834" t="s">
        <v>137</v>
      </c>
      <c r="BM7834" t="s">
        <v>137</v>
      </c>
      <c r="BN7834" t="s">
        <v>137</v>
      </c>
      <c r="BO7834" t="s">
        <v>137</v>
      </c>
      <c r="BP7834" t="s">
        <v>137</v>
      </c>
      <c r="BQ7834" t="s">
        <v>137</v>
      </c>
      <c r="BR7834" t="s">
        <v>137</v>
      </c>
      <c r="BS7834" t="s">
        <v>137</v>
      </c>
      <c r="BT7834" t="s">
        <v>137</v>
      </c>
      <c r="BU7834" t="s">
        <v>137</v>
      </c>
      <c r="BW7834" t="s">
        <v>137</v>
      </c>
      <c r="BX7834" t="s">
        <v>137</v>
      </c>
      <c r="BY7834" t="s">
        <v>137</v>
      </c>
      <c r="BZ7834" t="s">
        <v>137</v>
      </c>
      <c r="CA7834" t="s">
        <v>137</v>
      </c>
      <c r="CB7834" t="s">
        <v>137</v>
      </c>
      <c r="CC7834" t="s">
        <v>137</v>
      </c>
      <c r="CD7834" t="s">
        <v>137</v>
      </c>
      <c r="CE7834" t="s">
        <v>137</v>
      </c>
      <c r="CF7834" t="s">
        <v>137</v>
      </c>
      <c r="CG7834" t="s">
        <v>137</v>
      </c>
      <c r="CH7834" t="s">
        <v>137</v>
      </c>
      <c r="CI7834" t="s">
        <v>137</v>
      </c>
      <c r="CJ7834" t="s">
        <v>137</v>
      </c>
      <c r="CK7834" t="s">
        <v>137</v>
      </c>
      <c r="CL7834" t="s">
        <v>137</v>
      </c>
      <c r="CM7834" t="s">
        <v>137</v>
      </c>
      <c r="CN7834" t="s">
        <v>137</v>
      </c>
      <c r="CO7834" t="s">
        <v>137</v>
      </c>
      <c r="CP7834" t="s">
        <v>137</v>
      </c>
      <c r="CQ7834" s="1">
        <v>45219.582638888889</v>
      </c>
      <c r="CR7834" s="1">
        <v>45219.582638888889</v>
      </c>
      <c r="CS7834" s="1"/>
      <c r="CT7834" t="s">
        <v>48468</v>
      </c>
      <c r="CU7834" t="s">
        <v>48469</v>
      </c>
      <c r="CV7834" t="s">
        <v>48470</v>
      </c>
      <c r="CW7834" t="s">
        <v>48471</v>
      </c>
      <c r="CX7834" s="3"/>
      <c r="CY7834" s="3"/>
      <c r="CZ7834">
        <v>1</v>
      </c>
      <c r="DA7834" t="s">
        <v>48472</v>
      </c>
      <c r="DB7834" t="s">
        <v>137</v>
      </c>
      <c r="DC7834" t="s">
        <v>137</v>
      </c>
      <c r="DD7834" t="s">
        <v>137</v>
      </c>
      <c r="DE7834" t="s">
        <v>137</v>
      </c>
      <c r="DF7834" t="s">
        <v>48473</v>
      </c>
      <c r="DG7834" t="s">
        <v>900</v>
      </c>
      <c r="DH7834" t="s">
        <v>48474</v>
      </c>
      <c r="DI7834" t="s">
        <v>137</v>
      </c>
      <c r="DJ7834" t="s">
        <v>137</v>
      </c>
      <c r="DK7834">
        <v>0</v>
      </c>
      <c r="DL7834" t="s">
        <v>209</v>
      </c>
      <c r="DM7834" t="s">
        <v>137</v>
      </c>
      <c r="DN7834" t="s">
        <v>137</v>
      </c>
      <c r="DO7834" s="1">
        <v>45219.582638888889</v>
      </c>
      <c r="DP7834" s="1"/>
      <c r="DQ7834" t="s">
        <v>47499</v>
      </c>
      <c r="DR7834" t="s">
        <v>47500</v>
      </c>
      <c r="DS7834" t="s">
        <v>47501</v>
      </c>
      <c r="DT7834" t="s">
        <v>48475</v>
      </c>
      <c r="DU7834" t="s">
        <v>137</v>
      </c>
      <c r="DV7834" t="s">
        <v>140</v>
      </c>
      <c r="DW7834" t="s">
        <v>137</v>
      </c>
      <c r="DX7834" t="s">
        <v>137</v>
      </c>
      <c r="DY7834" t="s">
        <v>137</v>
      </c>
      <c r="DZ7834" t="s">
        <v>148</v>
      </c>
      <c r="EA7834" t="b">
        <v>0</v>
      </c>
      <c r="EB7834" t="s">
        <v>137</v>
      </c>
    </row>
    <row r="7835" spans="1:132" x14ac:dyDescent="0.25">
      <c r="A7835">
        <v>120260336</v>
      </c>
      <c r="B7835">
        <v>4208</v>
      </c>
      <c r="C7835" t="s">
        <v>192</v>
      </c>
      <c r="D7835" t="s">
        <v>48476</v>
      </c>
      <c r="E7835" t="s">
        <v>134</v>
      </c>
      <c r="F7835" t="s">
        <v>162</v>
      </c>
      <c r="G7835" t="s">
        <v>137</v>
      </c>
      <c r="H7835" t="s">
        <v>137</v>
      </c>
      <c r="I7835" t="s">
        <v>48477</v>
      </c>
      <c r="J7835" t="s">
        <v>226</v>
      </c>
      <c r="K7835" t="s">
        <v>227</v>
      </c>
      <c r="L7835" t="s">
        <v>228</v>
      </c>
      <c r="M7835" t="s">
        <v>137</v>
      </c>
      <c r="N7835" t="s">
        <v>30777</v>
      </c>
      <c r="O7835" t="s">
        <v>30777</v>
      </c>
      <c r="P7835" s="1"/>
      <c r="Q7835" s="1">
        <v>45211.404861111114</v>
      </c>
      <c r="R7835" s="1">
        <v>45211.404861111114</v>
      </c>
      <c r="S7835" s="1">
        <v>45211.582638888889</v>
      </c>
      <c r="T7835" s="1">
        <v>45211.582638888889</v>
      </c>
      <c r="U7835" t="s">
        <v>137</v>
      </c>
      <c r="V7835" t="s">
        <v>137</v>
      </c>
      <c r="W7835" t="s">
        <v>137</v>
      </c>
      <c r="X7835" t="s">
        <v>137</v>
      </c>
      <c r="Y7835" t="s">
        <v>137</v>
      </c>
      <c r="Z7835" t="s">
        <v>137</v>
      </c>
      <c r="AA7835" t="s">
        <v>137</v>
      </c>
      <c r="AB7835" t="s">
        <v>137</v>
      </c>
      <c r="AC7835" t="s">
        <v>137</v>
      </c>
      <c r="AD7835" s="2"/>
      <c r="AE7835" t="s">
        <v>137</v>
      </c>
      <c r="AF7835" t="s">
        <v>137</v>
      </c>
      <c r="AG7835" t="s">
        <v>137</v>
      </c>
      <c r="AH7835" t="s">
        <v>137</v>
      </c>
      <c r="AI7835" t="s">
        <v>137</v>
      </c>
      <c r="AJ7835" t="s">
        <v>137</v>
      </c>
      <c r="AK7835" t="s">
        <v>137</v>
      </c>
      <c r="AL7835" s="2"/>
      <c r="AM7835" t="s">
        <v>137</v>
      </c>
      <c r="AN7835" t="s">
        <v>137</v>
      </c>
      <c r="AO7835" t="s">
        <v>137</v>
      </c>
      <c r="AP7835" t="s">
        <v>137</v>
      </c>
      <c r="AQ7835" t="s">
        <v>137</v>
      </c>
      <c r="AR7835" t="s">
        <v>137</v>
      </c>
      <c r="AS7835" t="s">
        <v>137</v>
      </c>
      <c r="AT7835" t="s">
        <v>137</v>
      </c>
      <c r="AU7835" t="s">
        <v>137</v>
      </c>
      <c r="AV7835" t="s">
        <v>137</v>
      </c>
      <c r="AW7835" t="s">
        <v>137</v>
      </c>
      <c r="AX7835" t="s">
        <v>137</v>
      </c>
      <c r="AY7835" t="s">
        <v>137</v>
      </c>
      <c r="AZ7835" t="s">
        <v>137</v>
      </c>
      <c r="BA7835" t="s">
        <v>137</v>
      </c>
      <c r="BB7835" t="s">
        <v>137</v>
      </c>
      <c r="BC7835" t="s">
        <v>137</v>
      </c>
      <c r="BD7835" t="s">
        <v>137</v>
      </c>
      <c r="BE7835" t="s">
        <v>137</v>
      </c>
      <c r="BF7835" t="s">
        <v>137</v>
      </c>
      <c r="BG7835" t="s">
        <v>137</v>
      </c>
      <c r="BH7835" t="s">
        <v>137</v>
      </c>
      <c r="BI7835" t="s">
        <v>137</v>
      </c>
      <c r="BJ7835" t="s">
        <v>137</v>
      </c>
      <c r="BK7835" t="s">
        <v>137</v>
      </c>
      <c r="BL7835" t="s">
        <v>137</v>
      </c>
      <c r="BM7835" t="s">
        <v>137</v>
      </c>
      <c r="BN7835" t="s">
        <v>137</v>
      </c>
      <c r="BO7835" t="s">
        <v>137</v>
      </c>
      <c r="BP7835" t="s">
        <v>137</v>
      </c>
      <c r="BQ7835" t="s">
        <v>137</v>
      </c>
      <c r="BR7835" t="s">
        <v>137</v>
      </c>
      <c r="BS7835" t="s">
        <v>137</v>
      </c>
      <c r="BT7835" t="s">
        <v>137</v>
      </c>
      <c r="BU7835" t="s">
        <v>137</v>
      </c>
      <c r="BW7835" t="s">
        <v>137</v>
      </c>
      <c r="BX7835" t="s">
        <v>137</v>
      </c>
      <c r="BY7835" t="s">
        <v>137</v>
      </c>
      <c r="BZ7835" t="s">
        <v>137</v>
      </c>
      <c r="CA7835" t="s">
        <v>137</v>
      </c>
      <c r="CB7835" t="s">
        <v>137</v>
      </c>
      <c r="CC7835" t="s">
        <v>137</v>
      </c>
      <c r="CD7835" t="s">
        <v>137</v>
      </c>
      <c r="CE7835" t="s">
        <v>137</v>
      </c>
      <c r="CF7835" t="s">
        <v>137</v>
      </c>
      <c r="CG7835" t="s">
        <v>137</v>
      </c>
      <c r="CH7835" t="s">
        <v>137</v>
      </c>
      <c r="CI7835" t="s">
        <v>137</v>
      </c>
      <c r="CJ7835" t="s">
        <v>137</v>
      </c>
      <c r="CK7835" t="s">
        <v>137</v>
      </c>
      <c r="CL7835" t="s">
        <v>137</v>
      </c>
      <c r="CM7835" t="s">
        <v>137</v>
      </c>
      <c r="CN7835" t="s">
        <v>137</v>
      </c>
      <c r="CO7835" t="s">
        <v>137</v>
      </c>
      <c r="CP7835" t="s">
        <v>137</v>
      </c>
      <c r="CQ7835" s="1">
        <v>45211.582638888889</v>
      </c>
      <c r="CR7835" s="1">
        <v>45211.582638888889</v>
      </c>
      <c r="CS7835" s="1"/>
      <c r="CT7835" t="s">
        <v>48478</v>
      </c>
      <c r="CU7835" t="s">
        <v>48478</v>
      </c>
      <c r="CV7835" t="s">
        <v>33783</v>
      </c>
      <c r="CW7835" t="s">
        <v>33783</v>
      </c>
      <c r="CX7835" s="3"/>
      <c r="CY7835" s="3"/>
      <c r="CZ7835">
        <v>1</v>
      </c>
      <c r="DA7835" t="s">
        <v>137</v>
      </c>
      <c r="DB7835" t="s">
        <v>137</v>
      </c>
      <c r="DC7835" t="s">
        <v>137</v>
      </c>
      <c r="DD7835" t="s">
        <v>137</v>
      </c>
      <c r="DE7835" t="s">
        <v>137</v>
      </c>
      <c r="DF7835" t="s">
        <v>48479</v>
      </c>
      <c r="DG7835" t="s">
        <v>137</v>
      </c>
      <c r="DH7835" t="s">
        <v>137</v>
      </c>
      <c r="DI7835" t="s">
        <v>137</v>
      </c>
      <c r="DJ7835" t="s">
        <v>137</v>
      </c>
      <c r="DK7835">
        <v>0</v>
      </c>
      <c r="DL7835" t="s">
        <v>209</v>
      </c>
      <c r="DM7835" t="s">
        <v>137</v>
      </c>
      <c r="DN7835" t="s">
        <v>137</v>
      </c>
      <c r="DO7835" s="1">
        <v>45211.582638888889</v>
      </c>
      <c r="DP7835" s="1"/>
      <c r="DQ7835" t="s">
        <v>534</v>
      </c>
      <c r="DR7835" t="s">
        <v>535</v>
      </c>
      <c r="DS7835" t="s">
        <v>536</v>
      </c>
      <c r="DT7835" t="s">
        <v>137</v>
      </c>
      <c r="DU7835" t="s">
        <v>137</v>
      </c>
      <c r="DV7835" t="s">
        <v>137</v>
      </c>
      <c r="DW7835" t="s">
        <v>137</v>
      </c>
      <c r="DX7835" t="s">
        <v>48480</v>
      </c>
      <c r="DY7835" t="s">
        <v>137</v>
      </c>
      <c r="DZ7835" t="s">
        <v>168</v>
      </c>
      <c r="EA7835" t="b">
        <v>0</v>
      </c>
      <c r="EB7835" t="s">
        <v>137</v>
      </c>
    </row>
    <row r="7836" spans="1:132" x14ac:dyDescent="0.25">
      <c r="A7836">
        <v>120260054</v>
      </c>
      <c r="B7836">
        <v>4207</v>
      </c>
      <c r="C7836" t="s">
        <v>192</v>
      </c>
      <c r="D7836" t="s">
        <v>224</v>
      </c>
      <c r="E7836" t="s">
        <v>134</v>
      </c>
      <c r="F7836" t="s">
        <v>135</v>
      </c>
      <c r="G7836" t="s">
        <v>194</v>
      </c>
      <c r="H7836" t="s">
        <v>137</v>
      </c>
      <c r="I7836" t="s">
        <v>225</v>
      </c>
      <c r="J7836" t="s">
        <v>226</v>
      </c>
      <c r="K7836" t="s">
        <v>227</v>
      </c>
      <c r="L7836" t="s">
        <v>228</v>
      </c>
      <c r="M7836" t="s">
        <v>137</v>
      </c>
      <c r="N7836" t="s">
        <v>30777</v>
      </c>
      <c r="O7836" t="s">
        <v>30777</v>
      </c>
      <c r="P7836" s="1">
        <v>45219</v>
      </c>
      <c r="Q7836" s="1">
        <v>45211.40347222222</v>
      </c>
      <c r="R7836" s="1">
        <v>45211.40347222222</v>
      </c>
      <c r="S7836" s="1">
        <v>45211.581944444442</v>
      </c>
      <c r="T7836" s="1">
        <v>45211.581944444442</v>
      </c>
      <c r="U7836" t="s">
        <v>48481</v>
      </c>
      <c r="V7836" t="s">
        <v>137</v>
      </c>
      <c r="W7836" t="s">
        <v>137</v>
      </c>
      <c r="X7836" t="s">
        <v>369</v>
      </c>
      <c r="Y7836" t="s">
        <v>3610</v>
      </c>
      <c r="Z7836" t="s">
        <v>137</v>
      </c>
      <c r="AA7836" t="s">
        <v>137</v>
      </c>
      <c r="AB7836" t="s">
        <v>137</v>
      </c>
      <c r="AC7836" t="s">
        <v>137</v>
      </c>
      <c r="AD7836" s="2"/>
      <c r="AE7836" t="s">
        <v>137</v>
      </c>
      <c r="AF7836" t="s">
        <v>137</v>
      </c>
      <c r="AG7836" t="s">
        <v>137</v>
      </c>
      <c r="AH7836" t="s">
        <v>137</v>
      </c>
      <c r="AI7836" t="s">
        <v>137</v>
      </c>
      <c r="AJ7836" t="s">
        <v>137</v>
      </c>
      <c r="AK7836" t="s">
        <v>137</v>
      </c>
      <c r="AL7836" s="2"/>
      <c r="AM7836" t="s">
        <v>137</v>
      </c>
      <c r="AN7836" t="s">
        <v>137</v>
      </c>
      <c r="AO7836" t="s">
        <v>137</v>
      </c>
      <c r="AP7836" t="s">
        <v>137</v>
      </c>
      <c r="AQ7836" t="s">
        <v>137</v>
      </c>
      <c r="AR7836" t="s">
        <v>137</v>
      </c>
      <c r="AS7836" t="s">
        <v>137</v>
      </c>
      <c r="AT7836" t="s">
        <v>137</v>
      </c>
      <c r="AU7836" t="s">
        <v>137</v>
      </c>
      <c r="AV7836" t="s">
        <v>48482</v>
      </c>
      <c r="AW7836" t="s">
        <v>48483</v>
      </c>
      <c r="AX7836" t="s">
        <v>364</v>
      </c>
      <c r="AY7836" t="s">
        <v>137</v>
      </c>
      <c r="AZ7836" t="s">
        <v>137</v>
      </c>
      <c r="BA7836" t="s">
        <v>137</v>
      </c>
      <c r="BB7836" t="s">
        <v>137</v>
      </c>
      <c r="BC7836" t="s">
        <v>137</v>
      </c>
      <c r="BD7836" t="s">
        <v>137</v>
      </c>
      <c r="BE7836" t="s">
        <v>137</v>
      </c>
      <c r="BF7836" t="s">
        <v>137</v>
      </c>
      <c r="BG7836" t="s">
        <v>137</v>
      </c>
      <c r="BH7836" t="s">
        <v>137</v>
      </c>
      <c r="BI7836" t="s">
        <v>137</v>
      </c>
      <c r="BJ7836" t="s">
        <v>137</v>
      </c>
      <c r="BK7836" t="s">
        <v>137</v>
      </c>
      <c r="BL7836" t="s">
        <v>137</v>
      </c>
      <c r="BM7836" t="s">
        <v>137</v>
      </c>
      <c r="BN7836" t="s">
        <v>137</v>
      </c>
      <c r="BO7836" t="s">
        <v>137</v>
      </c>
      <c r="BP7836" t="s">
        <v>137</v>
      </c>
      <c r="BQ7836" t="s">
        <v>137</v>
      </c>
      <c r="BR7836" t="s">
        <v>137</v>
      </c>
      <c r="BS7836" t="s">
        <v>137</v>
      </c>
      <c r="BT7836" t="s">
        <v>137</v>
      </c>
      <c r="BU7836" t="s">
        <v>137</v>
      </c>
      <c r="BW7836" t="s">
        <v>137</v>
      </c>
      <c r="BX7836" t="s">
        <v>137</v>
      </c>
      <c r="BY7836" t="s">
        <v>137</v>
      </c>
      <c r="BZ7836" t="s">
        <v>137</v>
      </c>
      <c r="CA7836" t="s">
        <v>137</v>
      </c>
      <c r="CB7836" t="s">
        <v>137</v>
      </c>
      <c r="CC7836" t="s">
        <v>137</v>
      </c>
      <c r="CD7836" t="s">
        <v>137</v>
      </c>
      <c r="CE7836" t="s">
        <v>137</v>
      </c>
      <c r="CF7836" t="s">
        <v>137</v>
      </c>
      <c r="CG7836" t="s">
        <v>137</v>
      </c>
      <c r="CH7836" t="s">
        <v>137</v>
      </c>
      <c r="CI7836" t="s">
        <v>137</v>
      </c>
      <c r="CJ7836" t="s">
        <v>137</v>
      </c>
      <c r="CK7836" t="s">
        <v>137</v>
      </c>
      <c r="CL7836" t="s">
        <v>137</v>
      </c>
      <c r="CM7836" t="s">
        <v>137</v>
      </c>
      <c r="CN7836" t="s">
        <v>137</v>
      </c>
      <c r="CO7836" t="s">
        <v>137</v>
      </c>
      <c r="CP7836" t="s">
        <v>137</v>
      </c>
      <c r="CQ7836" s="1">
        <v>45211.581944444442</v>
      </c>
      <c r="CR7836" s="1">
        <v>45211.581944444442</v>
      </c>
      <c r="CS7836" s="1"/>
      <c r="CT7836" t="s">
        <v>137</v>
      </c>
      <c r="CU7836" t="s">
        <v>137</v>
      </c>
      <c r="CV7836" t="s">
        <v>48484</v>
      </c>
      <c r="CW7836" t="s">
        <v>48484</v>
      </c>
      <c r="CX7836" s="3"/>
      <c r="CY7836" s="3"/>
      <c r="DA7836" t="s">
        <v>48485</v>
      </c>
      <c r="DB7836" t="s">
        <v>137</v>
      </c>
      <c r="DC7836" t="s">
        <v>137</v>
      </c>
      <c r="DD7836" t="s">
        <v>137</v>
      </c>
      <c r="DE7836" t="s">
        <v>137</v>
      </c>
      <c r="DF7836" t="s">
        <v>137</v>
      </c>
      <c r="DG7836" t="s">
        <v>137</v>
      </c>
      <c r="DH7836" t="s">
        <v>137</v>
      </c>
      <c r="DI7836" t="s">
        <v>137</v>
      </c>
      <c r="DJ7836" t="s">
        <v>137</v>
      </c>
      <c r="DK7836">
        <v>0</v>
      </c>
      <c r="DL7836" t="s">
        <v>209</v>
      </c>
      <c r="DM7836" t="s">
        <v>48486</v>
      </c>
      <c r="DN7836" t="s">
        <v>137</v>
      </c>
      <c r="DO7836" s="1">
        <v>45211.581944444442</v>
      </c>
      <c r="DP7836" s="1"/>
      <c r="DQ7836" t="s">
        <v>534</v>
      </c>
      <c r="DR7836" t="s">
        <v>535</v>
      </c>
      <c r="DS7836" t="s">
        <v>536</v>
      </c>
      <c r="DT7836" t="s">
        <v>137</v>
      </c>
      <c r="DU7836" t="s">
        <v>137</v>
      </c>
      <c r="DV7836" t="s">
        <v>237</v>
      </c>
      <c r="DW7836" t="s">
        <v>137</v>
      </c>
      <c r="DX7836" t="s">
        <v>137</v>
      </c>
      <c r="DY7836" t="s">
        <v>137</v>
      </c>
      <c r="DZ7836" t="s">
        <v>148</v>
      </c>
      <c r="EA7836" t="b">
        <v>0</v>
      </c>
      <c r="EB7836" t="s">
        <v>137</v>
      </c>
    </row>
    <row r="7837" spans="1:132" x14ac:dyDescent="0.25">
      <c r="A7837">
        <v>120259495</v>
      </c>
      <c r="B7837">
        <v>4206</v>
      </c>
      <c r="C7837" t="s">
        <v>192</v>
      </c>
      <c r="D7837" t="s">
        <v>48487</v>
      </c>
      <c r="E7837" t="s">
        <v>134</v>
      </c>
      <c r="F7837" t="s">
        <v>532</v>
      </c>
      <c r="G7837" t="s">
        <v>136</v>
      </c>
      <c r="H7837" t="s">
        <v>137</v>
      </c>
      <c r="I7837" t="s">
        <v>48488</v>
      </c>
      <c r="J7837" t="s">
        <v>32127</v>
      </c>
      <c r="K7837" t="s">
        <v>32128</v>
      </c>
      <c r="L7837" t="s">
        <v>32129</v>
      </c>
      <c r="M7837" t="s">
        <v>137</v>
      </c>
      <c r="N7837" t="s">
        <v>34936</v>
      </c>
      <c r="O7837" t="s">
        <v>34936</v>
      </c>
      <c r="P7837" s="1"/>
      <c r="Q7837" s="1">
        <v>45211.399305555555</v>
      </c>
      <c r="R7837" s="1">
        <v>45211.399305555555</v>
      </c>
      <c r="S7837" s="1">
        <v>45211.4</v>
      </c>
      <c r="T7837" s="1">
        <v>45211.4</v>
      </c>
      <c r="U7837" t="s">
        <v>36639</v>
      </c>
      <c r="V7837" t="s">
        <v>137</v>
      </c>
      <c r="W7837" t="s">
        <v>137</v>
      </c>
      <c r="X7837" t="s">
        <v>137</v>
      </c>
      <c r="Y7837" t="s">
        <v>199</v>
      </c>
      <c r="Z7837" t="s">
        <v>137</v>
      </c>
      <c r="AA7837" t="s">
        <v>137</v>
      </c>
      <c r="AB7837" t="s">
        <v>137</v>
      </c>
      <c r="AC7837" t="s">
        <v>137</v>
      </c>
      <c r="AD7837" s="2"/>
      <c r="AE7837" t="s">
        <v>137</v>
      </c>
      <c r="AF7837" t="s">
        <v>137</v>
      </c>
      <c r="AG7837" t="s">
        <v>137</v>
      </c>
      <c r="AH7837" t="s">
        <v>137</v>
      </c>
      <c r="AI7837" t="s">
        <v>137</v>
      </c>
      <c r="AJ7837" t="s">
        <v>137</v>
      </c>
      <c r="AK7837" t="s">
        <v>137</v>
      </c>
      <c r="AL7837" s="2"/>
      <c r="AM7837" t="s">
        <v>137</v>
      </c>
      <c r="AN7837" t="s">
        <v>137</v>
      </c>
      <c r="AO7837" t="s">
        <v>137</v>
      </c>
      <c r="AP7837" t="s">
        <v>137</v>
      </c>
      <c r="AQ7837" t="s">
        <v>137</v>
      </c>
      <c r="AR7837" t="s">
        <v>137</v>
      </c>
      <c r="AS7837" t="s">
        <v>137</v>
      </c>
      <c r="AT7837" t="s">
        <v>137</v>
      </c>
      <c r="AU7837" t="s">
        <v>137</v>
      </c>
      <c r="AV7837" t="s">
        <v>137</v>
      </c>
      <c r="AW7837" t="s">
        <v>137</v>
      </c>
      <c r="AX7837" t="s">
        <v>137</v>
      </c>
      <c r="AY7837" t="s">
        <v>137</v>
      </c>
      <c r="AZ7837" t="s">
        <v>137</v>
      </c>
      <c r="BA7837" t="s">
        <v>137</v>
      </c>
      <c r="BB7837" t="s">
        <v>137</v>
      </c>
      <c r="BC7837" t="s">
        <v>137</v>
      </c>
      <c r="BD7837" t="s">
        <v>137</v>
      </c>
      <c r="BE7837" t="s">
        <v>137</v>
      </c>
      <c r="BF7837" t="s">
        <v>137</v>
      </c>
      <c r="BG7837" t="s">
        <v>137</v>
      </c>
      <c r="BH7837" t="s">
        <v>137</v>
      </c>
      <c r="BI7837" t="s">
        <v>137</v>
      </c>
      <c r="BJ7837" t="s">
        <v>137</v>
      </c>
      <c r="BK7837" t="s">
        <v>137</v>
      </c>
      <c r="BL7837" t="s">
        <v>137</v>
      </c>
      <c r="BM7837" t="s">
        <v>137</v>
      </c>
      <c r="BN7837" t="s">
        <v>137</v>
      </c>
      <c r="BO7837" t="s">
        <v>137</v>
      </c>
      <c r="BP7837" t="s">
        <v>137</v>
      </c>
      <c r="BQ7837" t="s">
        <v>137</v>
      </c>
      <c r="BR7837" t="s">
        <v>137</v>
      </c>
      <c r="BS7837" t="s">
        <v>137</v>
      </c>
      <c r="BT7837" t="s">
        <v>137</v>
      </c>
      <c r="BU7837" t="s">
        <v>137</v>
      </c>
      <c r="BW7837" t="s">
        <v>137</v>
      </c>
      <c r="BX7837" t="s">
        <v>137</v>
      </c>
      <c r="BY7837" t="s">
        <v>137</v>
      </c>
      <c r="BZ7837" t="s">
        <v>137</v>
      </c>
      <c r="CA7837" t="s">
        <v>137</v>
      </c>
      <c r="CB7837" t="s">
        <v>137</v>
      </c>
      <c r="CC7837" t="s">
        <v>137</v>
      </c>
      <c r="CD7837" t="s">
        <v>137</v>
      </c>
      <c r="CE7837" t="s">
        <v>137</v>
      </c>
      <c r="CF7837" t="s">
        <v>137</v>
      </c>
      <c r="CG7837" t="s">
        <v>137</v>
      </c>
      <c r="CH7837" t="s">
        <v>137</v>
      </c>
      <c r="CI7837" t="s">
        <v>137</v>
      </c>
      <c r="CJ7837" t="s">
        <v>137</v>
      </c>
      <c r="CK7837" t="s">
        <v>137</v>
      </c>
      <c r="CL7837" t="s">
        <v>137</v>
      </c>
      <c r="CM7837" t="s">
        <v>137</v>
      </c>
      <c r="CN7837" t="s">
        <v>137</v>
      </c>
      <c r="CO7837" t="s">
        <v>137</v>
      </c>
      <c r="CP7837" t="s">
        <v>137</v>
      </c>
      <c r="CQ7837" s="1">
        <v>45211.4</v>
      </c>
      <c r="CR7837" s="1">
        <v>45211.4</v>
      </c>
      <c r="CS7837" s="1"/>
      <c r="CT7837" t="s">
        <v>137</v>
      </c>
      <c r="CU7837" t="s">
        <v>137</v>
      </c>
      <c r="CV7837" t="s">
        <v>1669</v>
      </c>
      <c r="CW7837" t="s">
        <v>1669</v>
      </c>
      <c r="CX7837" s="3"/>
      <c r="CY7837" s="3"/>
      <c r="DA7837" t="s">
        <v>137</v>
      </c>
      <c r="DB7837" t="s">
        <v>137</v>
      </c>
      <c r="DC7837" t="s">
        <v>137</v>
      </c>
      <c r="DD7837" t="s">
        <v>137</v>
      </c>
      <c r="DE7837" t="s">
        <v>137</v>
      </c>
      <c r="DF7837" t="s">
        <v>137</v>
      </c>
      <c r="DG7837" t="s">
        <v>137</v>
      </c>
      <c r="DH7837" t="s">
        <v>137</v>
      </c>
      <c r="DI7837" t="s">
        <v>137</v>
      </c>
      <c r="DJ7837" t="s">
        <v>137</v>
      </c>
      <c r="DK7837">
        <v>0</v>
      </c>
      <c r="DL7837" t="s">
        <v>209</v>
      </c>
      <c r="DM7837" t="s">
        <v>137</v>
      </c>
      <c r="DN7837" t="s">
        <v>137</v>
      </c>
      <c r="DO7837" s="1">
        <v>45211.4</v>
      </c>
      <c r="DP7837" s="1"/>
      <c r="DQ7837" t="s">
        <v>32127</v>
      </c>
      <c r="DR7837" t="s">
        <v>32128</v>
      </c>
      <c r="DS7837" t="s">
        <v>32129</v>
      </c>
      <c r="DT7837" t="s">
        <v>137</v>
      </c>
      <c r="DU7837" t="s">
        <v>137</v>
      </c>
      <c r="DV7837" t="s">
        <v>137</v>
      </c>
      <c r="DW7837" t="s">
        <v>137</v>
      </c>
      <c r="DX7837" t="s">
        <v>137</v>
      </c>
      <c r="DY7837" t="s">
        <v>137</v>
      </c>
      <c r="DZ7837" t="s">
        <v>168</v>
      </c>
      <c r="EA7837" t="b">
        <v>0</v>
      </c>
      <c r="EB7837" t="s">
        <v>137</v>
      </c>
    </row>
    <row r="7838" spans="1:132" x14ac:dyDescent="0.25">
      <c r="A7838">
        <v>120257246</v>
      </c>
      <c r="B7838">
        <v>4205</v>
      </c>
      <c r="C7838" t="s">
        <v>192</v>
      </c>
      <c r="D7838" t="s">
        <v>48489</v>
      </c>
      <c r="E7838" t="s">
        <v>134</v>
      </c>
      <c r="F7838" t="s">
        <v>135</v>
      </c>
      <c r="G7838" t="s">
        <v>163</v>
      </c>
      <c r="H7838" t="s">
        <v>137</v>
      </c>
      <c r="I7838" t="s">
        <v>48490</v>
      </c>
      <c r="J7838" t="s">
        <v>48491</v>
      </c>
      <c r="K7838" t="s">
        <v>48492</v>
      </c>
      <c r="L7838" t="s">
        <v>137</v>
      </c>
      <c r="M7838" t="s">
        <v>137</v>
      </c>
      <c r="N7838" t="s">
        <v>39220</v>
      </c>
      <c r="O7838" t="s">
        <v>39220</v>
      </c>
      <c r="P7838" s="1">
        <v>45215.041666666664</v>
      </c>
      <c r="Q7838" s="1">
        <v>45211.384027777778</v>
      </c>
      <c r="R7838" s="1">
        <v>45211.384027777778</v>
      </c>
      <c r="S7838" s="1">
        <v>45282.698611111111</v>
      </c>
      <c r="T7838" s="1">
        <v>45282.698611111111</v>
      </c>
      <c r="U7838" t="s">
        <v>3202</v>
      </c>
      <c r="V7838" t="s">
        <v>137</v>
      </c>
      <c r="W7838" t="s">
        <v>137</v>
      </c>
      <c r="X7838" t="s">
        <v>360</v>
      </c>
      <c r="Y7838" t="s">
        <v>440</v>
      </c>
      <c r="Z7838" t="s">
        <v>137</v>
      </c>
      <c r="AA7838" t="s">
        <v>137</v>
      </c>
      <c r="AB7838" t="s">
        <v>137</v>
      </c>
      <c r="AC7838" t="s">
        <v>137</v>
      </c>
      <c r="AD7838" s="2"/>
      <c r="AE7838" t="s">
        <v>137</v>
      </c>
      <c r="AF7838" t="s">
        <v>137</v>
      </c>
      <c r="AG7838" t="s">
        <v>137</v>
      </c>
      <c r="AH7838" t="s">
        <v>137</v>
      </c>
      <c r="AI7838" t="s">
        <v>137</v>
      </c>
      <c r="AJ7838" t="s">
        <v>137</v>
      </c>
      <c r="AK7838" t="s">
        <v>137</v>
      </c>
      <c r="AL7838" s="2"/>
      <c r="AM7838" t="s">
        <v>137</v>
      </c>
      <c r="AN7838" t="s">
        <v>137</v>
      </c>
      <c r="AO7838" t="s">
        <v>137</v>
      </c>
      <c r="AP7838" t="s">
        <v>137</v>
      </c>
      <c r="AQ7838" t="s">
        <v>137</v>
      </c>
      <c r="AR7838" t="s">
        <v>137</v>
      </c>
      <c r="AS7838" t="s">
        <v>137</v>
      </c>
      <c r="AT7838" t="s">
        <v>137</v>
      </c>
      <c r="AU7838" t="s">
        <v>137</v>
      </c>
      <c r="AV7838" t="s">
        <v>137</v>
      </c>
      <c r="AW7838" t="s">
        <v>137</v>
      </c>
      <c r="AX7838" t="s">
        <v>137</v>
      </c>
      <c r="AY7838" t="s">
        <v>137</v>
      </c>
      <c r="AZ7838" t="s">
        <v>137</v>
      </c>
      <c r="BA7838" t="s">
        <v>137</v>
      </c>
      <c r="BB7838" t="s">
        <v>137</v>
      </c>
      <c r="BC7838" t="s">
        <v>137</v>
      </c>
      <c r="BD7838" t="s">
        <v>137</v>
      </c>
      <c r="BE7838" t="s">
        <v>137</v>
      </c>
      <c r="BF7838" t="s">
        <v>137</v>
      </c>
      <c r="BG7838" t="s">
        <v>137</v>
      </c>
      <c r="BH7838" t="s">
        <v>137</v>
      </c>
      <c r="BI7838" t="s">
        <v>137</v>
      </c>
      <c r="BJ7838" t="s">
        <v>137</v>
      </c>
      <c r="BK7838" t="s">
        <v>137</v>
      </c>
      <c r="BL7838" t="s">
        <v>137</v>
      </c>
      <c r="BM7838" t="s">
        <v>137</v>
      </c>
      <c r="BN7838" t="s">
        <v>137</v>
      </c>
      <c r="BO7838" t="s">
        <v>137</v>
      </c>
      <c r="BP7838" t="s">
        <v>137</v>
      </c>
      <c r="BQ7838" t="s">
        <v>137</v>
      </c>
      <c r="BR7838" t="s">
        <v>137</v>
      </c>
      <c r="BS7838" t="s">
        <v>137</v>
      </c>
      <c r="BT7838" t="s">
        <v>471</v>
      </c>
      <c r="BU7838" t="s">
        <v>471</v>
      </c>
      <c r="BW7838" t="s">
        <v>137</v>
      </c>
      <c r="BX7838" t="s">
        <v>137</v>
      </c>
      <c r="BY7838" t="s">
        <v>137</v>
      </c>
      <c r="BZ7838" t="s">
        <v>137</v>
      </c>
      <c r="CA7838" t="s">
        <v>137</v>
      </c>
      <c r="CB7838" t="s">
        <v>137</v>
      </c>
      <c r="CC7838" t="s">
        <v>137</v>
      </c>
      <c r="CD7838" t="s">
        <v>137</v>
      </c>
      <c r="CE7838" t="s">
        <v>137</v>
      </c>
      <c r="CF7838" t="s">
        <v>137</v>
      </c>
      <c r="CG7838" t="s">
        <v>137</v>
      </c>
      <c r="CH7838" t="s">
        <v>137</v>
      </c>
      <c r="CI7838" t="s">
        <v>137</v>
      </c>
      <c r="CJ7838" t="s">
        <v>137</v>
      </c>
      <c r="CK7838" t="s">
        <v>137</v>
      </c>
      <c r="CL7838" t="s">
        <v>137</v>
      </c>
      <c r="CM7838" t="s">
        <v>137</v>
      </c>
      <c r="CN7838" t="s">
        <v>137</v>
      </c>
      <c r="CO7838" t="s">
        <v>137</v>
      </c>
      <c r="CP7838" t="s">
        <v>137</v>
      </c>
      <c r="CQ7838" s="1">
        <v>45282.698611111111</v>
      </c>
      <c r="CR7838" s="1">
        <v>45282.698611111111</v>
      </c>
      <c r="CS7838" s="1"/>
      <c r="CT7838" t="s">
        <v>137</v>
      </c>
      <c r="CU7838" t="s">
        <v>137</v>
      </c>
      <c r="CV7838" t="s">
        <v>48493</v>
      </c>
      <c r="CW7838" t="s">
        <v>48494</v>
      </c>
      <c r="CX7838" s="3"/>
      <c r="CY7838" s="3"/>
      <c r="DA7838" t="s">
        <v>137</v>
      </c>
      <c r="DB7838" t="s">
        <v>137</v>
      </c>
      <c r="DC7838" t="s">
        <v>137</v>
      </c>
      <c r="DD7838" t="s">
        <v>137</v>
      </c>
      <c r="DE7838" t="s">
        <v>137</v>
      </c>
      <c r="DF7838" t="s">
        <v>48495</v>
      </c>
      <c r="DG7838" t="s">
        <v>900</v>
      </c>
      <c r="DH7838" t="s">
        <v>45948</v>
      </c>
      <c r="DI7838" t="s">
        <v>137</v>
      </c>
      <c r="DJ7838" t="s">
        <v>137</v>
      </c>
      <c r="DK7838">
        <v>0</v>
      </c>
      <c r="DL7838" t="s">
        <v>209</v>
      </c>
      <c r="DM7838" t="s">
        <v>47344</v>
      </c>
      <c r="DN7838" t="s">
        <v>137</v>
      </c>
      <c r="DO7838" s="1">
        <v>45282.698611111111</v>
      </c>
      <c r="DP7838" s="1"/>
      <c r="DQ7838" t="s">
        <v>1709</v>
      </c>
      <c r="DR7838" t="s">
        <v>1710</v>
      </c>
      <c r="DS7838" t="s">
        <v>1711</v>
      </c>
      <c r="DT7838" t="s">
        <v>137</v>
      </c>
      <c r="DU7838" t="s">
        <v>137</v>
      </c>
      <c r="DV7838" t="s">
        <v>137</v>
      </c>
      <c r="DW7838" t="s">
        <v>137</v>
      </c>
      <c r="DX7838" t="s">
        <v>11670</v>
      </c>
      <c r="DY7838" t="s">
        <v>137</v>
      </c>
      <c r="DZ7838" t="s">
        <v>168</v>
      </c>
      <c r="EA7838" t="b">
        <v>0</v>
      </c>
      <c r="EB7838" t="s">
        <v>137</v>
      </c>
    </row>
    <row r="7839" spans="1:132" x14ac:dyDescent="0.25">
      <c r="A7839">
        <v>120251072</v>
      </c>
      <c r="B7839">
        <v>4204</v>
      </c>
      <c r="C7839" t="s">
        <v>192</v>
      </c>
      <c r="D7839" t="s">
        <v>133</v>
      </c>
      <c r="E7839" t="s">
        <v>134</v>
      </c>
      <c r="F7839" t="s">
        <v>135</v>
      </c>
      <c r="G7839" t="s">
        <v>136</v>
      </c>
      <c r="H7839" t="s">
        <v>137</v>
      </c>
      <c r="I7839" t="s">
        <v>138</v>
      </c>
      <c r="J7839" t="s">
        <v>150</v>
      </c>
      <c r="K7839" t="s">
        <v>151</v>
      </c>
      <c r="L7839" t="s">
        <v>152</v>
      </c>
      <c r="M7839" t="s">
        <v>137</v>
      </c>
      <c r="N7839" t="s">
        <v>414</v>
      </c>
      <c r="O7839" t="s">
        <v>414</v>
      </c>
      <c r="P7839" s="1">
        <v>45211</v>
      </c>
      <c r="Q7839" s="1">
        <v>45211.318749999999</v>
      </c>
      <c r="R7839" s="1">
        <v>45211.318749999999</v>
      </c>
      <c r="S7839" s="1">
        <v>45211.413888888892</v>
      </c>
      <c r="T7839" s="1">
        <v>45211.413888888892</v>
      </c>
      <c r="U7839" t="s">
        <v>48217</v>
      </c>
      <c r="V7839" t="s">
        <v>137</v>
      </c>
      <c r="W7839" t="s">
        <v>137</v>
      </c>
      <c r="X7839" t="s">
        <v>185</v>
      </c>
      <c r="Y7839" t="s">
        <v>813</v>
      </c>
      <c r="Z7839" t="s">
        <v>137</v>
      </c>
      <c r="AA7839" t="s">
        <v>137</v>
      </c>
      <c r="AB7839" t="s">
        <v>137</v>
      </c>
      <c r="AC7839" t="s">
        <v>137</v>
      </c>
      <c r="AD7839" s="2"/>
      <c r="AE7839" t="s">
        <v>137</v>
      </c>
      <c r="AF7839" t="s">
        <v>137</v>
      </c>
      <c r="AG7839" t="s">
        <v>137</v>
      </c>
      <c r="AH7839" t="s">
        <v>137</v>
      </c>
      <c r="AI7839" t="s">
        <v>137</v>
      </c>
      <c r="AJ7839" t="s">
        <v>137</v>
      </c>
      <c r="AK7839" t="s">
        <v>137</v>
      </c>
      <c r="AL7839" s="2"/>
      <c r="AM7839" t="s">
        <v>137</v>
      </c>
      <c r="AN7839" t="s">
        <v>137</v>
      </c>
      <c r="AO7839" t="s">
        <v>137</v>
      </c>
      <c r="AP7839" t="s">
        <v>137</v>
      </c>
      <c r="AQ7839" t="s">
        <v>137</v>
      </c>
      <c r="AR7839" t="s">
        <v>137</v>
      </c>
      <c r="AS7839" t="s">
        <v>137</v>
      </c>
      <c r="AT7839" t="s">
        <v>137</v>
      </c>
      <c r="AU7839" t="s">
        <v>137</v>
      </c>
      <c r="AV7839" t="s">
        <v>137</v>
      </c>
      <c r="AW7839" t="s">
        <v>137</v>
      </c>
      <c r="AX7839" t="s">
        <v>137</v>
      </c>
      <c r="AY7839" t="s">
        <v>137</v>
      </c>
      <c r="AZ7839" t="s">
        <v>137</v>
      </c>
      <c r="BA7839" t="s">
        <v>137</v>
      </c>
      <c r="BB7839" t="s">
        <v>137</v>
      </c>
      <c r="BC7839" t="s">
        <v>137</v>
      </c>
      <c r="BD7839" t="s">
        <v>137</v>
      </c>
      <c r="BE7839" t="s">
        <v>137</v>
      </c>
      <c r="BF7839" t="s">
        <v>137</v>
      </c>
      <c r="BG7839" t="s">
        <v>137</v>
      </c>
      <c r="BH7839" t="s">
        <v>137</v>
      </c>
      <c r="BI7839" t="s">
        <v>137</v>
      </c>
      <c r="BJ7839" t="s">
        <v>137</v>
      </c>
      <c r="BK7839" t="s">
        <v>137</v>
      </c>
      <c r="BL7839" t="s">
        <v>137</v>
      </c>
      <c r="BM7839" t="s">
        <v>137</v>
      </c>
      <c r="BN7839" t="s">
        <v>137</v>
      </c>
      <c r="BO7839" t="s">
        <v>137</v>
      </c>
      <c r="BP7839" t="s">
        <v>48496</v>
      </c>
      <c r="BQ7839" t="s">
        <v>137</v>
      </c>
      <c r="BR7839" t="s">
        <v>137</v>
      </c>
      <c r="BS7839" t="s">
        <v>137</v>
      </c>
      <c r="BT7839" t="s">
        <v>137</v>
      </c>
      <c r="BU7839" t="s">
        <v>137</v>
      </c>
      <c r="BW7839" t="s">
        <v>137</v>
      </c>
      <c r="BX7839" t="s">
        <v>137</v>
      </c>
      <c r="BY7839" t="s">
        <v>137</v>
      </c>
      <c r="BZ7839" t="s">
        <v>137</v>
      </c>
      <c r="CA7839" t="s">
        <v>137</v>
      </c>
      <c r="CB7839" t="s">
        <v>137</v>
      </c>
      <c r="CC7839" t="s">
        <v>137</v>
      </c>
      <c r="CD7839" t="s">
        <v>137</v>
      </c>
      <c r="CE7839" t="s">
        <v>137</v>
      </c>
      <c r="CF7839" t="s">
        <v>137</v>
      </c>
      <c r="CG7839" t="s">
        <v>137</v>
      </c>
      <c r="CH7839" t="s">
        <v>137</v>
      </c>
      <c r="CI7839" t="s">
        <v>137</v>
      </c>
      <c r="CJ7839" t="s">
        <v>137</v>
      </c>
      <c r="CK7839" t="s">
        <v>137</v>
      </c>
      <c r="CL7839" t="s">
        <v>137</v>
      </c>
      <c r="CM7839" t="s">
        <v>137</v>
      </c>
      <c r="CN7839" t="s">
        <v>137</v>
      </c>
      <c r="CO7839" t="s">
        <v>137</v>
      </c>
      <c r="CP7839" t="s">
        <v>137</v>
      </c>
      <c r="CQ7839" s="1">
        <v>45211.413888888892</v>
      </c>
      <c r="CR7839" s="1">
        <v>45211.413888888892</v>
      </c>
      <c r="CS7839" s="1"/>
      <c r="CT7839" t="s">
        <v>39088</v>
      </c>
      <c r="CU7839" t="s">
        <v>48497</v>
      </c>
      <c r="CV7839" t="s">
        <v>48498</v>
      </c>
      <c r="CW7839" t="s">
        <v>48499</v>
      </c>
      <c r="CX7839" s="3"/>
      <c r="CY7839" s="3"/>
      <c r="CZ7839">
        <v>1</v>
      </c>
      <c r="DA7839" t="s">
        <v>48500</v>
      </c>
      <c r="DB7839" t="s">
        <v>137</v>
      </c>
      <c r="DC7839" t="s">
        <v>137</v>
      </c>
      <c r="DD7839" t="s">
        <v>137</v>
      </c>
      <c r="DE7839" t="s">
        <v>137</v>
      </c>
      <c r="DF7839" t="s">
        <v>48501</v>
      </c>
      <c r="DG7839" t="s">
        <v>137</v>
      </c>
      <c r="DH7839" t="s">
        <v>137</v>
      </c>
      <c r="DI7839" t="s">
        <v>137</v>
      </c>
      <c r="DJ7839" t="s">
        <v>137</v>
      </c>
      <c r="DK7839">
        <v>0</v>
      </c>
      <c r="DL7839" t="s">
        <v>209</v>
      </c>
      <c r="DM7839" t="s">
        <v>137</v>
      </c>
      <c r="DN7839" t="s">
        <v>137</v>
      </c>
      <c r="DO7839" s="1">
        <v>45211.413888888892</v>
      </c>
      <c r="DP7839" s="1"/>
      <c r="DQ7839" t="s">
        <v>150</v>
      </c>
      <c r="DR7839" t="s">
        <v>151</v>
      </c>
      <c r="DS7839" t="s">
        <v>152</v>
      </c>
      <c r="DT7839" t="s">
        <v>137</v>
      </c>
      <c r="DU7839" t="s">
        <v>137</v>
      </c>
      <c r="DV7839" t="s">
        <v>137</v>
      </c>
      <c r="DW7839" t="s">
        <v>137</v>
      </c>
      <c r="DX7839" t="s">
        <v>16666</v>
      </c>
      <c r="DY7839" t="s">
        <v>137</v>
      </c>
      <c r="DZ7839" t="s">
        <v>148</v>
      </c>
      <c r="EA7839" t="b">
        <v>0</v>
      </c>
      <c r="EB7839" t="s">
        <v>137</v>
      </c>
    </row>
    <row r="7840" spans="1:132" x14ac:dyDescent="0.25">
      <c r="A7840">
        <v>120250896</v>
      </c>
      <c r="B7840">
        <v>4203</v>
      </c>
      <c r="C7840" t="s">
        <v>192</v>
      </c>
      <c r="D7840" t="s">
        <v>474</v>
      </c>
      <c r="E7840" t="s">
        <v>134</v>
      </c>
      <c r="F7840" t="s">
        <v>135</v>
      </c>
      <c r="G7840" t="s">
        <v>163</v>
      </c>
      <c r="H7840" t="s">
        <v>137</v>
      </c>
      <c r="I7840" t="s">
        <v>475</v>
      </c>
      <c r="J7840" t="s">
        <v>150</v>
      </c>
      <c r="K7840" t="s">
        <v>151</v>
      </c>
      <c r="L7840" t="s">
        <v>152</v>
      </c>
      <c r="M7840" t="s">
        <v>137</v>
      </c>
      <c r="N7840" t="s">
        <v>1886</v>
      </c>
      <c r="O7840" t="s">
        <v>1886</v>
      </c>
      <c r="P7840" s="1">
        <v>45211</v>
      </c>
      <c r="Q7840" s="1">
        <v>45211.31527777778</v>
      </c>
      <c r="R7840" s="1">
        <v>45211.31527777778</v>
      </c>
      <c r="S7840" s="1">
        <v>45211.40347222222</v>
      </c>
      <c r="T7840" s="1">
        <v>45211.40347222222</v>
      </c>
      <c r="U7840" t="s">
        <v>4125</v>
      </c>
      <c r="V7840" t="s">
        <v>137</v>
      </c>
      <c r="W7840" t="s">
        <v>137</v>
      </c>
      <c r="X7840" t="s">
        <v>185</v>
      </c>
      <c r="Y7840" t="s">
        <v>440</v>
      </c>
      <c r="Z7840" t="s">
        <v>137</v>
      </c>
      <c r="AA7840" t="s">
        <v>479</v>
      </c>
      <c r="AB7840" t="s">
        <v>137</v>
      </c>
      <c r="AC7840" t="s">
        <v>137</v>
      </c>
      <c r="AD7840" s="2"/>
      <c r="AE7840" t="s">
        <v>137</v>
      </c>
      <c r="AF7840" t="s">
        <v>137</v>
      </c>
      <c r="AG7840" t="s">
        <v>137</v>
      </c>
      <c r="AH7840" t="s">
        <v>137</v>
      </c>
      <c r="AI7840" t="s">
        <v>137</v>
      </c>
      <c r="AJ7840" t="s">
        <v>137</v>
      </c>
      <c r="AK7840" t="s">
        <v>137</v>
      </c>
      <c r="AL7840" s="2"/>
      <c r="AM7840" t="s">
        <v>137</v>
      </c>
      <c r="AN7840" t="s">
        <v>137</v>
      </c>
      <c r="AO7840" t="s">
        <v>137</v>
      </c>
      <c r="AP7840" t="s">
        <v>137</v>
      </c>
      <c r="AQ7840" t="s">
        <v>137</v>
      </c>
      <c r="AR7840" t="s">
        <v>137</v>
      </c>
      <c r="AS7840" t="s">
        <v>137</v>
      </c>
      <c r="AT7840" t="s">
        <v>137</v>
      </c>
      <c r="AU7840" t="s">
        <v>137</v>
      </c>
      <c r="AV7840" t="s">
        <v>48502</v>
      </c>
      <c r="AW7840" t="s">
        <v>137</v>
      </c>
      <c r="AX7840" t="s">
        <v>137</v>
      </c>
      <c r="AY7840" t="s">
        <v>137</v>
      </c>
      <c r="AZ7840" t="s">
        <v>137</v>
      </c>
      <c r="BA7840" t="s">
        <v>137</v>
      </c>
      <c r="BB7840" t="s">
        <v>137</v>
      </c>
      <c r="BC7840" t="s">
        <v>137</v>
      </c>
      <c r="BD7840" t="s">
        <v>137</v>
      </c>
      <c r="BE7840" t="s">
        <v>137</v>
      </c>
      <c r="BF7840" t="s">
        <v>137</v>
      </c>
      <c r="BG7840" t="s">
        <v>137</v>
      </c>
      <c r="BH7840" t="s">
        <v>137</v>
      </c>
      <c r="BI7840" t="s">
        <v>137</v>
      </c>
      <c r="BJ7840" t="s">
        <v>137</v>
      </c>
      <c r="BK7840" t="s">
        <v>137</v>
      </c>
      <c r="BL7840" t="s">
        <v>137</v>
      </c>
      <c r="BM7840" t="s">
        <v>137</v>
      </c>
      <c r="BN7840" t="s">
        <v>137</v>
      </c>
      <c r="BO7840" t="s">
        <v>137</v>
      </c>
      <c r="BP7840" t="s">
        <v>137</v>
      </c>
      <c r="BQ7840" t="s">
        <v>137</v>
      </c>
      <c r="BR7840" t="s">
        <v>137</v>
      </c>
      <c r="BS7840" t="s">
        <v>137</v>
      </c>
      <c r="BT7840" t="s">
        <v>137</v>
      </c>
      <c r="BU7840" t="s">
        <v>137</v>
      </c>
      <c r="BW7840" t="s">
        <v>137</v>
      </c>
      <c r="BX7840" t="s">
        <v>137</v>
      </c>
      <c r="BY7840" t="s">
        <v>137</v>
      </c>
      <c r="BZ7840" t="s">
        <v>137</v>
      </c>
      <c r="CA7840" t="s">
        <v>137</v>
      </c>
      <c r="CB7840" t="s">
        <v>137</v>
      </c>
      <c r="CC7840" t="s">
        <v>137</v>
      </c>
      <c r="CD7840" t="s">
        <v>137</v>
      </c>
      <c r="CE7840" t="s">
        <v>137</v>
      </c>
      <c r="CF7840" t="s">
        <v>137</v>
      </c>
      <c r="CG7840" t="s">
        <v>137</v>
      </c>
      <c r="CH7840" t="s">
        <v>137</v>
      </c>
      <c r="CI7840" t="s">
        <v>137</v>
      </c>
      <c r="CJ7840" t="s">
        <v>137</v>
      </c>
      <c r="CK7840" t="s">
        <v>137</v>
      </c>
      <c r="CL7840" t="s">
        <v>137</v>
      </c>
      <c r="CM7840" t="s">
        <v>137</v>
      </c>
      <c r="CN7840" t="s">
        <v>137</v>
      </c>
      <c r="CO7840" t="s">
        <v>137</v>
      </c>
      <c r="CP7840" t="s">
        <v>137</v>
      </c>
      <c r="CQ7840" s="1">
        <v>45211.40347222222</v>
      </c>
      <c r="CR7840" s="1">
        <v>45211.40347222222</v>
      </c>
      <c r="CS7840" s="1"/>
      <c r="CT7840" t="s">
        <v>30236</v>
      </c>
      <c r="CU7840" t="s">
        <v>48503</v>
      </c>
      <c r="CV7840" t="s">
        <v>7809</v>
      </c>
      <c r="CW7840" t="s">
        <v>40505</v>
      </c>
      <c r="CX7840" s="3"/>
      <c r="CY7840" s="3"/>
      <c r="CZ7840">
        <v>1</v>
      </c>
      <c r="DA7840" t="s">
        <v>48504</v>
      </c>
      <c r="DB7840" t="s">
        <v>137</v>
      </c>
      <c r="DC7840" t="s">
        <v>137</v>
      </c>
      <c r="DD7840" t="s">
        <v>137</v>
      </c>
      <c r="DE7840" t="s">
        <v>137</v>
      </c>
      <c r="DF7840" t="s">
        <v>48505</v>
      </c>
      <c r="DG7840" t="s">
        <v>137</v>
      </c>
      <c r="DH7840" t="s">
        <v>137</v>
      </c>
      <c r="DI7840" t="s">
        <v>137</v>
      </c>
      <c r="DJ7840" t="s">
        <v>137</v>
      </c>
      <c r="DK7840">
        <v>0</v>
      </c>
      <c r="DL7840" t="s">
        <v>209</v>
      </c>
      <c r="DM7840" t="s">
        <v>137</v>
      </c>
      <c r="DN7840" t="s">
        <v>137</v>
      </c>
      <c r="DO7840" s="1">
        <v>45211.40347222222</v>
      </c>
      <c r="DP7840" s="1"/>
      <c r="DQ7840" t="s">
        <v>150</v>
      </c>
      <c r="DR7840" t="s">
        <v>151</v>
      </c>
      <c r="DS7840" t="s">
        <v>152</v>
      </c>
      <c r="DT7840" t="s">
        <v>137</v>
      </c>
      <c r="DU7840" t="s">
        <v>137</v>
      </c>
      <c r="DV7840" t="s">
        <v>140</v>
      </c>
      <c r="DW7840" t="s">
        <v>137</v>
      </c>
      <c r="DX7840" t="s">
        <v>137</v>
      </c>
      <c r="DY7840" t="s">
        <v>137</v>
      </c>
      <c r="DZ7840" t="s">
        <v>148</v>
      </c>
      <c r="EA7840" t="b">
        <v>0</v>
      </c>
      <c r="EB7840" t="s">
        <v>137</v>
      </c>
    </row>
    <row r="7841" spans="1:132" x14ac:dyDescent="0.25">
      <c r="A7841">
        <v>120248409</v>
      </c>
      <c r="B7841">
        <v>4202</v>
      </c>
      <c r="C7841" t="s">
        <v>192</v>
      </c>
      <c r="D7841" t="s">
        <v>46312</v>
      </c>
      <c r="E7841" t="s">
        <v>134</v>
      </c>
      <c r="F7841" t="s">
        <v>162</v>
      </c>
      <c r="G7841" t="s">
        <v>137</v>
      </c>
      <c r="H7841" t="s">
        <v>137</v>
      </c>
      <c r="I7841" t="s">
        <v>48506</v>
      </c>
      <c r="J7841" t="s">
        <v>1034</v>
      </c>
      <c r="K7841" t="s">
        <v>846</v>
      </c>
      <c r="L7841" t="s">
        <v>1035</v>
      </c>
      <c r="M7841" t="s">
        <v>137</v>
      </c>
      <c r="N7841" t="s">
        <v>295</v>
      </c>
      <c r="O7841" t="s">
        <v>295</v>
      </c>
      <c r="P7841" s="1"/>
      <c r="Q7841" s="1">
        <v>45211.23333333333</v>
      </c>
      <c r="R7841" s="1">
        <v>45211.23333333333</v>
      </c>
      <c r="S7841" s="1">
        <v>45211.416666666664</v>
      </c>
      <c r="T7841" s="1">
        <v>45211.416666666664</v>
      </c>
      <c r="U7841" t="s">
        <v>9238</v>
      </c>
      <c r="V7841" t="s">
        <v>137</v>
      </c>
      <c r="W7841" t="s">
        <v>137</v>
      </c>
      <c r="X7841" t="s">
        <v>176</v>
      </c>
      <c r="Y7841" t="s">
        <v>199</v>
      </c>
      <c r="Z7841" t="s">
        <v>137</v>
      </c>
      <c r="AA7841" t="s">
        <v>137</v>
      </c>
      <c r="AB7841" t="s">
        <v>137</v>
      </c>
      <c r="AC7841" t="s">
        <v>137</v>
      </c>
      <c r="AD7841" s="2"/>
      <c r="AE7841" t="s">
        <v>137</v>
      </c>
      <c r="AF7841" t="s">
        <v>137</v>
      </c>
      <c r="AG7841" t="s">
        <v>137</v>
      </c>
      <c r="AH7841" t="s">
        <v>137</v>
      </c>
      <c r="AI7841" t="s">
        <v>137</v>
      </c>
      <c r="AJ7841" t="s">
        <v>137</v>
      </c>
      <c r="AK7841" t="s">
        <v>137</v>
      </c>
      <c r="AL7841" s="2"/>
      <c r="AM7841" t="s">
        <v>137</v>
      </c>
      <c r="AN7841" t="s">
        <v>137</v>
      </c>
      <c r="AO7841" t="s">
        <v>137</v>
      </c>
      <c r="AP7841" t="s">
        <v>137</v>
      </c>
      <c r="AQ7841" t="s">
        <v>137</v>
      </c>
      <c r="AR7841" t="s">
        <v>137</v>
      </c>
      <c r="AS7841" t="s">
        <v>137</v>
      </c>
      <c r="AT7841" t="s">
        <v>137</v>
      </c>
      <c r="AU7841" t="s">
        <v>137</v>
      </c>
      <c r="AV7841" t="s">
        <v>137</v>
      </c>
      <c r="AW7841" t="s">
        <v>137</v>
      </c>
      <c r="AX7841" t="s">
        <v>137</v>
      </c>
      <c r="AY7841" t="s">
        <v>137</v>
      </c>
      <c r="AZ7841" t="s">
        <v>137</v>
      </c>
      <c r="BA7841" t="s">
        <v>137</v>
      </c>
      <c r="BB7841" t="s">
        <v>137</v>
      </c>
      <c r="BC7841" t="s">
        <v>137</v>
      </c>
      <c r="BD7841" t="s">
        <v>137</v>
      </c>
      <c r="BE7841" t="s">
        <v>137</v>
      </c>
      <c r="BF7841" t="s">
        <v>137</v>
      </c>
      <c r="BG7841" t="s">
        <v>137</v>
      </c>
      <c r="BH7841" t="s">
        <v>137</v>
      </c>
      <c r="BI7841" t="s">
        <v>137</v>
      </c>
      <c r="BJ7841" t="s">
        <v>137</v>
      </c>
      <c r="BK7841" t="s">
        <v>137</v>
      </c>
      <c r="BL7841" t="s">
        <v>137</v>
      </c>
      <c r="BM7841" t="s">
        <v>137</v>
      </c>
      <c r="BN7841" t="s">
        <v>137</v>
      </c>
      <c r="BO7841" t="s">
        <v>137</v>
      </c>
      <c r="BP7841" t="s">
        <v>137</v>
      </c>
      <c r="BQ7841" t="s">
        <v>137</v>
      </c>
      <c r="BR7841" t="s">
        <v>137</v>
      </c>
      <c r="BS7841" t="s">
        <v>137</v>
      </c>
      <c r="BT7841" t="s">
        <v>137</v>
      </c>
      <c r="BU7841" t="s">
        <v>137</v>
      </c>
      <c r="BW7841" t="s">
        <v>137</v>
      </c>
      <c r="BX7841" t="s">
        <v>137</v>
      </c>
      <c r="BY7841" t="s">
        <v>137</v>
      </c>
      <c r="BZ7841" t="s">
        <v>137</v>
      </c>
      <c r="CA7841" t="s">
        <v>137</v>
      </c>
      <c r="CB7841" t="s">
        <v>137</v>
      </c>
      <c r="CC7841" t="s">
        <v>137</v>
      </c>
      <c r="CD7841" t="s">
        <v>137</v>
      </c>
      <c r="CE7841" t="s">
        <v>137</v>
      </c>
      <c r="CF7841" t="s">
        <v>137</v>
      </c>
      <c r="CG7841" t="s">
        <v>137</v>
      </c>
      <c r="CH7841" t="s">
        <v>137</v>
      </c>
      <c r="CI7841" t="s">
        <v>137</v>
      </c>
      <c r="CJ7841" t="s">
        <v>137</v>
      </c>
      <c r="CK7841" t="s">
        <v>137</v>
      </c>
      <c r="CL7841" t="s">
        <v>137</v>
      </c>
      <c r="CM7841" t="s">
        <v>137</v>
      </c>
      <c r="CN7841" t="s">
        <v>137</v>
      </c>
      <c r="CO7841" t="s">
        <v>137</v>
      </c>
      <c r="CP7841" t="s">
        <v>137</v>
      </c>
      <c r="CQ7841" s="1">
        <v>45211.416666666664</v>
      </c>
      <c r="CR7841" s="1">
        <v>45211.416666666664</v>
      </c>
      <c r="CS7841" s="1"/>
      <c r="CT7841" t="s">
        <v>137</v>
      </c>
      <c r="CU7841" t="s">
        <v>137</v>
      </c>
      <c r="CV7841" t="s">
        <v>48507</v>
      </c>
      <c r="CW7841" t="s">
        <v>41650</v>
      </c>
      <c r="CX7841" s="3"/>
      <c r="CY7841" s="3"/>
      <c r="CZ7841">
        <v>1</v>
      </c>
      <c r="DA7841" t="s">
        <v>137</v>
      </c>
      <c r="DB7841" t="s">
        <v>137</v>
      </c>
      <c r="DC7841" t="s">
        <v>137</v>
      </c>
      <c r="DD7841" t="s">
        <v>137</v>
      </c>
      <c r="DE7841" t="s">
        <v>137</v>
      </c>
      <c r="DF7841" t="s">
        <v>137</v>
      </c>
      <c r="DG7841" t="s">
        <v>137</v>
      </c>
      <c r="DH7841" t="s">
        <v>137</v>
      </c>
      <c r="DI7841" t="s">
        <v>137</v>
      </c>
      <c r="DJ7841" t="s">
        <v>137</v>
      </c>
      <c r="DK7841">
        <v>0</v>
      </c>
      <c r="DL7841" t="s">
        <v>209</v>
      </c>
      <c r="DM7841" t="s">
        <v>137</v>
      </c>
      <c r="DN7841" t="s">
        <v>137</v>
      </c>
      <c r="DO7841" s="1">
        <v>45211.416666666664</v>
      </c>
      <c r="DP7841" s="1"/>
      <c r="DQ7841" t="s">
        <v>150</v>
      </c>
      <c r="DR7841" t="s">
        <v>151</v>
      </c>
      <c r="DS7841" t="s">
        <v>152</v>
      </c>
      <c r="DT7841" t="s">
        <v>137</v>
      </c>
      <c r="DU7841" t="s">
        <v>137</v>
      </c>
      <c r="DV7841" t="s">
        <v>137</v>
      </c>
      <c r="DW7841" t="s">
        <v>137</v>
      </c>
      <c r="DX7841" t="s">
        <v>48508</v>
      </c>
      <c r="DY7841" t="s">
        <v>137</v>
      </c>
      <c r="DZ7841" t="s">
        <v>168</v>
      </c>
      <c r="EA7841" t="b">
        <v>0</v>
      </c>
      <c r="EB7841" t="s">
        <v>137</v>
      </c>
    </row>
    <row r="7842" spans="1:132" x14ac:dyDescent="0.25">
      <c r="A7842">
        <v>120228856</v>
      </c>
      <c r="B7842">
        <v>4201</v>
      </c>
      <c r="C7842" t="s">
        <v>192</v>
      </c>
      <c r="D7842" t="s">
        <v>48509</v>
      </c>
      <c r="E7842" t="s">
        <v>134</v>
      </c>
      <c r="F7842" t="s">
        <v>162</v>
      </c>
      <c r="G7842" t="s">
        <v>137</v>
      </c>
      <c r="H7842" t="s">
        <v>137</v>
      </c>
      <c r="I7842" t="s">
        <v>48510</v>
      </c>
      <c r="J7842" t="s">
        <v>1709</v>
      </c>
      <c r="K7842" t="s">
        <v>1710</v>
      </c>
      <c r="L7842" t="s">
        <v>1711</v>
      </c>
      <c r="M7842" t="s">
        <v>137</v>
      </c>
      <c r="N7842" t="s">
        <v>887</v>
      </c>
      <c r="O7842" t="s">
        <v>887</v>
      </c>
      <c r="P7842" s="1"/>
      <c r="Q7842" s="1">
        <v>45210.690972222219</v>
      </c>
      <c r="R7842" s="1">
        <v>45210.690972222219</v>
      </c>
      <c r="S7842" s="1">
        <v>45212.435416666667</v>
      </c>
      <c r="T7842" s="1">
        <v>45212.435416666667</v>
      </c>
      <c r="U7842" t="s">
        <v>46853</v>
      </c>
      <c r="V7842" t="s">
        <v>137</v>
      </c>
      <c r="W7842" t="s">
        <v>137</v>
      </c>
      <c r="X7842" t="s">
        <v>185</v>
      </c>
      <c r="Y7842" t="s">
        <v>370</v>
      </c>
      <c r="Z7842" t="s">
        <v>137</v>
      </c>
      <c r="AA7842" t="s">
        <v>137</v>
      </c>
      <c r="AB7842" t="s">
        <v>137</v>
      </c>
      <c r="AC7842" t="s">
        <v>137</v>
      </c>
      <c r="AD7842" s="2"/>
      <c r="AE7842" t="s">
        <v>137</v>
      </c>
      <c r="AF7842" t="s">
        <v>137</v>
      </c>
      <c r="AG7842" t="s">
        <v>137</v>
      </c>
      <c r="AH7842" t="s">
        <v>137</v>
      </c>
      <c r="AI7842" t="s">
        <v>137</v>
      </c>
      <c r="AJ7842" t="s">
        <v>137</v>
      </c>
      <c r="AK7842" t="s">
        <v>137</v>
      </c>
      <c r="AL7842" s="2"/>
      <c r="AM7842" t="s">
        <v>137</v>
      </c>
      <c r="AN7842" t="s">
        <v>137</v>
      </c>
      <c r="AO7842" t="s">
        <v>137</v>
      </c>
      <c r="AP7842" t="s">
        <v>137</v>
      </c>
      <c r="AQ7842" t="s">
        <v>137</v>
      </c>
      <c r="AR7842" t="s">
        <v>137</v>
      </c>
      <c r="AS7842" t="s">
        <v>137</v>
      </c>
      <c r="AT7842" t="s">
        <v>137</v>
      </c>
      <c r="AU7842" t="s">
        <v>137</v>
      </c>
      <c r="AV7842" t="s">
        <v>137</v>
      </c>
      <c r="AW7842" t="s">
        <v>137</v>
      </c>
      <c r="AX7842" t="s">
        <v>137</v>
      </c>
      <c r="AY7842" t="s">
        <v>137</v>
      </c>
      <c r="AZ7842" t="s">
        <v>137</v>
      </c>
      <c r="BA7842" t="s">
        <v>137</v>
      </c>
      <c r="BB7842" t="s">
        <v>137</v>
      </c>
      <c r="BC7842" t="s">
        <v>137</v>
      </c>
      <c r="BD7842" t="s">
        <v>137</v>
      </c>
      <c r="BE7842" t="s">
        <v>137</v>
      </c>
      <c r="BF7842" t="s">
        <v>137</v>
      </c>
      <c r="BG7842" t="s">
        <v>137</v>
      </c>
      <c r="BH7842" t="s">
        <v>137</v>
      </c>
      <c r="BI7842" t="s">
        <v>137</v>
      </c>
      <c r="BJ7842" t="s">
        <v>137</v>
      </c>
      <c r="BK7842" t="s">
        <v>137</v>
      </c>
      <c r="BL7842" t="s">
        <v>137</v>
      </c>
      <c r="BM7842" t="s">
        <v>137</v>
      </c>
      <c r="BN7842" t="s">
        <v>137</v>
      </c>
      <c r="BO7842" t="s">
        <v>137</v>
      </c>
      <c r="BP7842" t="s">
        <v>137</v>
      </c>
      <c r="BQ7842" t="s">
        <v>137</v>
      </c>
      <c r="BR7842" t="s">
        <v>137</v>
      </c>
      <c r="BS7842" t="s">
        <v>137</v>
      </c>
      <c r="BT7842" t="s">
        <v>137</v>
      </c>
      <c r="BU7842" t="s">
        <v>137</v>
      </c>
      <c r="BW7842" t="s">
        <v>137</v>
      </c>
      <c r="BX7842" t="s">
        <v>137</v>
      </c>
      <c r="BY7842" t="s">
        <v>137</v>
      </c>
      <c r="BZ7842" t="s">
        <v>137</v>
      </c>
      <c r="CA7842" t="s">
        <v>137</v>
      </c>
      <c r="CB7842" t="s">
        <v>137</v>
      </c>
      <c r="CC7842" t="s">
        <v>137</v>
      </c>
      <c r="CD7842" t="s">
        <v>137</v>
      </c>
      <c r="CE7842" t="s">
        <v>137</v>
      </c>
      <c r="CF7842" t="s">
        <v>137</v>
      </c>
      <c r="CG7842" t="s">
        <v>137</v>
      </c>
      <c r="CH7842" t="s">
        <v>137</v>
      </c>
      <c r="CI7842" t="s">
        <v>137</v>
      </c>
      <c r="CJ7842" t="s">
        <v>137</v>
      </c>
      <c r="CK7842" t="s">
        <v>137</v>
      </c>
      <c r="CL7842" t="s">
        <v>137</v>
      </c>
      <c r="CM7842" t="s">
        <v>137</v>
      </c>
      <c r="CN7842" t="s">
        <v>137</v>
      </c>
      <c r="CO7842" t="s">
        <v>137</v>
      </c>
      <c r="CP7842" t="s">
        <v>137</v>
      </c>
      <c r="CQ7842" s="1">
        <v>45212.435416666667</v>
      </c>
      <c r="CR7842" s="1">
        <v>45212.435416666667</v>
      </c>
      <c r="CS7842" s="1"/>
      <c r="CT7842" t="s">
        <v>137</v>
      </c>
      <c r="CU7842" t="s">
        <v>137</v>
      </c>
      <c r="CV7842" t="s">
        <v>48511</v>
      </c>
      <c r="CW7842" t="s">
        <v>48512</v>
      </c>
      <c r="CX7842" s="3"/>
      <c r="CY7842" s="3"/>
      <c r="CZ7842">
        <v>1</v>
      </c>
      <c r="DA7842" t="s">
        <v>137</v>
      </c>
      <c r="DB7842" t="s">
        <v>137</v>
      </c>
      <c r="DC7842" t="s">
        <v>137</v>
      </c>
      <c r="DD7842" t="s">
        <v>137</v>
      </c>
      <c r="DE7842" t="s">
        <v>137</v>
      </c>
      <c r="DF7842" t="s">
        <v>137</v>
      </c>
      <c r="DG7842" t="s">
        <v>137</v>
      </c>
      <c r="DH7842" t="s">
        <v>137</v>
      </c>
      <c r="DI7842" t="s">
        <v>137</v>
      </c>
      <c r="DJ7842" t="s">
        <v>137</v>
      </c>
      <c r="DK7842">
        <v>0</v>
      </c>
      <c r="DL7842" t="s">
        <v>137</v>
      </c>
      <c r="DM7842" t="s">
        <v>48513</v>
      </c>
      <c r="DN7842" t="s">
        <v>137</v>
      </c>
      <c r="DO7842" s="1">
        <v>45212.435416666667</v>
      </c>
      <c r="DP7842" s="1"/>
      <c r="DQ7842" t="s">
        <v>1709</v>
      </c>
      <c r="DR7842" t="s">
        <v>1710</v>
      </c>
      <c r="DS7842" t="s">
        <v>1711</v>
      </c>
      <c r="DT7842" t="s">
        <v>137</v>
      </c>
      <c r="DU7842" t="s">
        <v>137</v>
      </c>
      <c r="DV7842" t="s">
        <v>137</v>
      </c>
      <c r="DW7842" t="s">
        <v>137</v>
      </c>
      <c r="DX7842" t="s">
        <v>48514</v>
      </c>
      <c r="DY7842" t="s">
        <v>137</v>
      </c>
      <c r="DZ7842" t="s">
        <v>168</v>
      </c>
      <c r="EA7842" t="b">
        <v>0</v>
      </c>
      <c r="EB7842" t="s">
        <v>137</v>
      </c>
    </row>
    <row r="7843" spans="1:132" x14ac:dyDescent="0.25">
      <c r="A7843">
        <v>120226864</v>
      </c>
      <c r="B7843">
        <v>4200</v>
      </c>
      <c r="C7843" t="s">
        <v>192</v>
      </c>
      <c r="D7843" t="s">
        <v>133</v>
      </c>
      <c r="E7843" t="s">
        <v>134</v>
      </c>
      <c r="F7843" t="s">
        <v>135</v>
      </c>
      <c r="G7843" t="s">
        <v>136</v>
      </c>
      <c r="H7843" t="s">
        <v>137</v>
      </c>
      <c r="I7843" t="s">
        <v>138</v>
      </c>
      <c r="J7843" t="s">
        <v>31708</v>
      </c>
      <c r="K7843" t="s">
        <v>31709</v>
      </c>
      <c r="L7843" t="s">
        <v>31710</v>
      </c>
      <c r="M7843" t="s">
        <v>137</v>
      </c>
      <c r="N7843" t="s">
        <v>438</v>
      </c>
      <c r="O7843" t="s">
        <v>438</v>
      </c>
      <c r="P7843" s="1">
        <v>45210.041666666664</v>
      </c>
      <c r="Q7843" s="1">
        <v>45210.675000000003</v>
      </c>
      <c r="R7843" s="1">
        <v>45210.675000000003</v>
      </c>
      <c r="S7843" s="1">
        <v>45282.698611111111</v>
      </c>
      <c r="T7843" s="1">
        <v>45282.698611111111</v>
      </c>
      <c r="U7843" t="s">
        <v>439</v>
      </c>
      <c r="V7843" t="s">
        <v>137</v>
      </c>
      <c r="W7843" t="s">
        <v>137</v>
      </c>
      <c r="X7843" t="s">
        <v>360</v>
      </c>
      <c r="Y7843" t="s">
        <v>440</v>
      </c>
      <c r="Z7843" t="s">
        <v>137</v>
      </c>
      <c r="AA7843" t="s">
        <v>137</v>
      </c>
      <c r="AB7843" t="s">
        <v>137</v>
      </c>
      <c r="AC7843" t="s">
        <v>137</v>
      </c>
      <c r="AD7843" s="2"/>
      <c r="AE7843" t="s">
        <v>137</v>
      </c>
      <c r="AF7843" t="s">
        <v>137</v>
      </c>
      <c r="AG7843" t="s">
        <v>137</v>
      </c>
      <c r="AH7843" t="s">
        <v>137</v>
      </c>
      <c r="AI7843" t="s">
        <v>137</v>
      </c>
      <c r="AJ7843" t="s">
        <v>137</v>
      </c>
      <c r="AK7843" t="s">
        <v>137</v>
      </c>
      <c r="AL7843" s="2"/>
      <c r="AM7843" t="s">
        <v>137</v>
      </c>
      <c r="AN7843" t="s">
        <v>137</v>
      </c>
      <c r="AO7843" t="s">
        <v>137</v>
      </c>
      <c r="AP7843" t="s">
        <v>137</v>
      </c>
      <c r="AQ7843" t="s">
        <v>137</v>
      </c>
      <c r="AR7843" t="s">
        <v>137</v>
      </c>
      <c r="AS7843" t="s">
        <v>137</v>
      </c>
      <c r="AT7843" t="s">
        <v>137</v>
      </c>
      <c r="AU7843" t="s">
        <v>137</v>
      </c>
      <c r="AV7843" t="s">
        <v>137</v>
      </c>
      <c r="AW7843" t="s">
        <v>137</v>
      </c>
      <c r="AX7843" t="s">
        <v>137</v>
      </c>
      <c r="AY7843" t="s">
        <v>137</v>
      </c>
      <c r="AZ7843" t="s">
        <v>137</v>
      </c>
      <c r="BA7843" t="s">
        <v>137</v>
      </c>
      <c r="BB7843" t="s">
        <v>137</v>
      </c>
      <c r="BC7843" t="s">
        <v>137</v>
      </c>
      <c r="BD7843" t="s">
        <v>137</v>
      </c>
      <c r="BE7843" t="s">
        <v>137</v>
      </c>
      <c r="BF7843" t="s">
        <v>137</v>
      </c>
      <c r="BG7843" t="s">
        <v>137</v>
      </c>
      <c r="BH7843" t="s">
        <v>137</v>
      </c>
      <c r="BI7843" t="s">
        <v>137</v>
      </c>
      <c r="BJ7843" t="s">
        <v>137</v>
      </c>
      <c r="BK7843" t="s">
        <v>137</v>
      </c>
      <c r="BL7843" t="s">
        <v>137</v>
      </c>
      <c r="BM7843" t="s">
        <v>137</v>
      </c>
      <c r="BN7843" t="s">
        <v>137</v>
      </c>
      <c r="BO7843" t="s">
        <v>137</v>
      </c>
      <c r="BP7843" t="s">
        <v>48515</v>
      </c>
      <c r="BQ7843" t="s">
        <v>137</v>
      </c>
      <c r="BR7843" t="s">
        <v>137</v>
      </c>
      <c r="BS7843" t="s">
        <v>137</v>
      </c>
      <c r="BT7843" t="s">
        <v>137</v>
      </c>
      <c r="BU7843" t="s">
        <v>137</v>
      </c>
      <c r="BW7843" t="s">
        <v>137</v>
      </c>
      <c r="BX7843" t="s">
        <v>137</v>
      </c>
      <c r="BY7843" t="s">
        <v>137</v>
      </c>
      <c r="BZ7843" t="s">
        <v>137</v>
      </c>
      <c r="CA7843" t="s">
        <v>137</v>
      </c>
      <c r="CB7843" t="s">
        <v>137</v>
      </c>
      <c r="CC7843" t="s">
        <v>137</v>
      </c>
      <c r="CD7843" t="s">
        <v>137</v>
      </c>
      <c r="CE7843" t="s">
        <v>137</v>
      </c>
      <c r="CF7843" t="s">
        <v>137</v>
      </c>
      <c r="CG7843" t="s">
        <v>137</v>
      </c>
      <c r="CH7843" t="s">
        <v>137</v>
      </c>
      <c r="CI7843" t="s">
        <v>137</v>
      </c>
      <c r="CJ7843" t="s">
        <v>137</v>
      </c>
      <c r="CK7843" t="s">
        <v>137</v>
      </c>
      <c r="CL7843" t="s">
        <v>137</v>
      </c>
      <c r="CM7843" t="s">
        <v>137</v>
      </c>
      <c r="CN7843" t="s">
        <v>137</v>
      </c>
      <c r="CO7843" t="s">
        <v>137</v>
      </c>
      <c r="CP7843" t="s">
        <v>137</v>
      </c>
      <c r="CQ7843" s="1">
        <v>45282.698611111111</v>
      </c>
      <c r="CR7843" s="1">
        <v>45282.698611111111</v>
      </c>
      <c r="CS7843" s="1"/>
      <c r="CT7843" t="s">
        <v>48516</v>
      </c>
      <c r="CU7843" t="s">
        <v>48517</v>
      </c>
      <c r="CV7843" t="s">
        <v>48518</v>
      </c>
      <c r="CW7843" t="s">
        <v>48519</v>
      </c>
      <c r="CX7843" s="3"/>
      <c r="CY7843" s="3"/>
      <c r="CZ7843">
        <v>1</v>
      </c>
      <c r="DA7843" t="s">
        <v>48520</v>
      </c>
      <c r="DB7843" t="s">
        <v>137</v>
      </c>
      <c r="DC7843" t="s">
        <v>137</v>
      </c>
      <c r="DD7843" t="s">
        <v>137</v>
      </c>
      <c r="DE7843" t="s">
        <v>137</v>
      </c>
      <c r="DF7843" t="s">
        <v>48521</v>
      </c>
      <c r="DG7843" t="s">
        <v>900</v>
      </c>
      <c r="DH7843" t="s">
        <v>32493</v>
      </c>
      <c r="DI7843" t="s">
        <v>137</v>
      </c>
      <c r="DJ7843" t="s">
        <v>137</v>
      </c>
      <c r="DK7843">
        <v>0</v>
      </c>
      <c r="DL7843" t="s">
        <v>209</v>
      </c>
      <c r="DM7843" t="s">
        <v>47344</v>
      </c>
      <c r="DN7843" t="s">
        <v>137</v>
      </c>
      <c r="DO7843" s="1">
        <v>45282.698611111111</v>
      </c>
      <c r="DP7843" s="1"/>
      <c r="DQ7843" t="s">
        <v>1709</v>
      </c>
      <c r="DR7843" t="s">
        <v>1710</v>
      </c>
      <c r="DS7843" t="s">
        <v>1711</v>
      </c>
      <c r="DT7843" t="s">
        <v>137</v>
      </c>
      <c r="DU7843" t="s">
        <v>137</v>
      </c>
      <c r="DV7843" t="s">
        <v>137</v>
      </c>
      <c r="DW7843" t="s">
        <v>137</v>
      </c>
      <c r="DX7843" t="s">
        <v>137</v>
      </c>
      <c r="DY7843" t="s">
        <v>137</v>
      </c>
      <c r="DZ7843" t="s">
        <v>148</v>
      </c>
      <c r="EA7843" t="b">
        <v>0</v>
      </c>
      <c r="EB7843" t="s">
        <v>137</v>
      </c>
    </row>
    <row r="7844" spans="1:132" x14ac:dyDescent="0.25">
      <c r="A7844">
        <v>120222495</v>
      </c>
      <c r="B7844">
        <v>4199</v>
      </c>
      <c r="C7844" t="s">
        <v>192</v>
      </c>
      <c r="D7844" t="s">
        <v>133</v>
      </c>
      <c r="E7844" t="s">
        <v>134</v>
      </c>
      <c r="F7844" t="s">
        <v>135</v>
      </c>
      <c r="G7844" t="s">
        <v>136</v>
      </c>
      <c r="H7844" t="s">
        <v>137</v>
      </c>
      <c r="I7844" t="s">
        <v>138</v>
      </c>
      <c r="J7844" t="s">
        <v>557</v>
      </c>
      <c r="K7844" t="s">
        <v>558</v>
      </c>
      <c r="L7844" t="s">
        <v>559</v>
      </c>
      <c r="M7844" t="s">
        <v>137</v>
      </c>
      <c r="N7844" t="s">
        <v>46434</v>
      </c>
      <c r="O7844" t="s">
        <v>1478</v>
      </c>
      <c r="P7844" s="1">
        <v>45212</v>
      </c>
      <c r="Q7844" s="1">
        <v>45210.640277777777</v>
      </c>
      <c r="R7844" s="1">
        <v>45210.640277777777</v>
      </c>
      <c r="S7844" s="1">
        <v>45216.654861111114</v>
      </c>
      <c r="T7844" s="1">
        <v>45216.654861111114</v>
      </c>
      <c r="U7844" t="s">
        <v>4013</v>
      </c>
      <c r="V7844" t="s">
        <v>137</v>
      </c>
      <c r="W7844" t="s">
        <v>137</v>
      </c>
      <c r="X7844" t="s">
        <v>231</v>
      </c>
      <c r="Y7844" t="s">
        <v>137</v>
      </c>
      <c r="Z7844" t="s">
        <v>137</v>
      </c>
      <c r="AA7844" t="s">
        <v>137</v>
      </c>
      <c r="AB7844" t="s">
        <v>137</v>
      </c>
      <c r="AC7844" t="s">
        <v>137</v>
      </c>
      <c r="AD7844" s="2"/>
      <c r="AE7844" t="s">
        <v>137</v>
      </c>
      <c r="AF7844" t="s">
        <v>137</v>
      </c>
      <c r="AG7844" t="s">
        <v>137</v>
      </c>
      <c r="AH7844" t="s">
        <v>137</v>
      </c>
      <c r="AI7844" t="s">
        <v>137</v>
      </c>
      <c r="AJ7844" t="s">
        <v>137</v>
      </c>
      <c r="AK7844" t="s">
        <v>137</v>
      </c>
      <c r="AL7844" s="2"/>
      <c r="AM7844" t="s">
        <v>137</v>
      </c>
      <c r="AN7844" t="s">
        <v>137</v>
      </c>
      <c r="AO7844" t="s">
        <v>137</v>
      </c>
      <c r="AP7844" t="s">
        <v>137</v>
      </c>
      <c r="AQ7844" t="s">
        <v>137</v>
      </c>
      <c r="AR7844" t="s">
        <v>137</v>
      </c>
      <c r="AS7844" t="s">
        <v>137</v>
      </c>
      <c r="AT7844" t="s">
        <v>137</v>
      </c>
      <c r="AU7844" t="s">
        <v>137</v>
      </c>
      <c r="AV7844" t="s">
        <v>137</v>
      </c>
      <c r="AW7844" t="s">
        <v>137</v>
      </c>
      <c r="AX7844" t="s">
        <v>137</v>
      </c>
      <c r="AY7844" t="s">
        <v>137</v>
      </c>
      <c r="AZ7844" t="s">
        <v>137</v>
      </c>
      <c r="BA7844" t="s">
        <v>137</v>
      </c>
      <c r="BB7844" t="s">
        <v>137</v>
      </c>
      <c r="BC7844" t="s">
        <v>137</v>
      </c>
      <c r="BD7844" t="s">
        <v>137</v>
      </c>
      <c r="BE7844" t="s">
        <v>137</v>
      </c>
      <c r="BF7844" t="s">
        <v>137</v>
      </c>
      <c r="BG7844" t="s">
        <v>137</v>
      </c>
      <c r="BH7844" t="s">
        <v>137</v>
      </c>
      <c r="BI7844" t="s">
        <v>137</v>
      </c>
      <c r="BJ7844" t="s">
        <v>137</v>
      </c>
      <c r="BK7844" t="s">
        <v>137</v>
      </c>
      <c r="BL7844" t="s">
        <v>137</v>
      </c>
      <c r="BM7844" t="s">
        <v>137</v>
      </c>
      <c r="BN7844" t="s">
        <v>137</v>
      </c>
      <c r="BO7844" t="s">
        <v>137</v>
      </c>
      <c r="BP7844" t="s">
        <v>48522</v>
      </c>
      <c r="BQ7844" t="s">
        <v>137</v>
      </c>
      <c r="BR7844" t="s">
        <v>137</v>
      </c>
      <c r="BS7844" t="s">
        <v>137</v>
      </c>
      <c r="BT7844" t="s">
        <v>137</v>
      </c>
      <c r="BU7844" t="s">
        <v>137</v>
      </c>
      <c r="BW7844" t="s">
        <v>137</v>
      </c>
      <c r="BX7844" t="s">
        <v>137</v>
      </c>
      <c r="BY7844" t="s">
        <v>137</v>
      </c>
      <c r="BZ7844" t="s">
        <v>137</v>
      </c>
      <c r="CA7844" t="s">
        <v>137</v>
      </c>
      <c r="CB7844" t="s">
        <v>137</v>
      </c>
      <c r="CC7844" t="s">
        <v>137</v>
      </c>
      <c r="CD7844" t="s">
        <v>137</v>
      </c>
      <c r="CE7844" t="s">
        <v>137</v>
      </c>
      <c r="CF7844" t="s">
        <v>137</v>
      </c>
      <c r="CG7844" t="s">
        <v>137</v>
      </c>
      <c r="CH7844" t="s">
        <v>137</v>
      </c>
      <c r="CI7844" t="s">
        <v>137</v>
      </c>
      <c r="CJ7844" t="s">
        <v>137</v>
      </c>
      <c r="CK7844" t="s">
        <v>137</v>
      </c>
      <c r="CL7844" t="s">
        <v>137</v>
      </c>
      <c r="CM7844" t="s">
        <v>137</v>
      </c>
      <c r="CN7844" t="s">
        <v>137</v>
      </c>
      <c r="CO7844" t="s">
        <v>137</v>
      </c>
      <c r="CP7844" t="s">
        <v>137</v>
      </c>
      <c r="CQ7844" s="1">
        <v>45216.654861111114</v>
      </c>
      <c r="CR7844" s="1">
        <v>45216.654861111114</v>
      </c>
      <c r="CS7844" s="1"/>
      <c r="CT7844" t="s">
        <v>14931</v>
      </c>
      <c r="CU7844" t="s">
        <v>14931</v>
      </c>
      <c r="CV7844" t="s">
        <v>48523</v>
      </c>
      <c r="CW7844" t="s">
        <v>48524</v>
      </c>
      <c r="CX7844" s="3"/>
      <c r="CY7844" s="3"/>
      <c r="CZ7844">
        <v>1</v>
      </c>
      <c r="DA7844" t="s">
        <v>48525</v>
      </c>
      <c r="DB7844" t="s">
        <v>137</v>
      </c>
      <c r="DC7844" t="s">
        <v>137</v>
      </c>
      <c r="DD7844" t="s">
        <v>137</v>
      </c>
      <c r="DE7844" t="s">
        <v>137</v>
      </c>
      <c r="DF7844" t="s">
        <v>48526</v>
      </c>
      <c r="DG7844" t="s">
        <v>137</v>
      </c>
      <c r="DH7844" t="s">
        <v>137</v>
      </c>
      <c r="DI7844" t="s">
        <v>137</v>
      </c>
      <c r="DJ7844" t="s">
        <v>137</v>
      </c>
      <c r="DK7844">
        <v>0</v>
      </c>
      <c r="DL7844" t="s">
        <v>209</v>
      </c>
      <c r="DM7844" t="s">
        <v>137</v>
      </c>
      <c r="DN7844" t="s">
        <v>137</v>
      </c>
      <c r="DO7844" s="1">
        <v>45216.654861111114</v>
      </c>
      <c r="DP7844" s="1"/>
      <c r="DQ7844" t="s">
        <v>557</v>
      </c>
      <c r="DR7844" t="s">
        <v>558</v>
      </c>
      <c r="DS7844" t="s">
        <v>559</v>
      </c>
      <c r="DT7844" t="s">
        <v>137</v>
      </c>
      <c r="DU7844" t="s">
        <v>137</v>
      </c>
      <c r="DV7844" t="s">
        <v>137</v>
      </c>
      <c r="DW7844" t="s">
        <v>137</v>
      </c>
      <c r="DX7844" t="s">
        <v>137</v>
      </c>
      <c r="DY7844" t="s">
        <v>137</v>
      </c>
      <c r="DZ7844" t="s">
        <v>148</v>
      </c>
      <c r="EA7844" t="b">
        <v>0</v>
      </c>
      <c r="EB7844" t="s">
        <v>137</v>
      </c>
    </row>
    <row r="7845" spans="1:132" x14ac:dyDescent="0.25">
      <c r="A7845">
        <v>120213667</v>
      </c>
      <c r="B7845">
        <v>4198</v>
      </c>
      <c r="C7845" t="s">
        <v>192</v>
      </c>
      <c r="D7845" t="s">
        <v>48527</v>
      </c>
      <c r="E7845" t="s">
        <v>134</v>
      </c>
      <c r="F7845" t="s">
        <v>162</v>
      </c>
      <c r="G7845" t="s">
        <v>137</v>
      </c>
      <c r="H7845" t="s">
        <v>137</v>
      </c>
      <c r="I7845" t="s">
        <v>137</v>
      </c>
      <c r="J7845" t="s">
        <v>150</v>
      </c>
      <c r="K7845" t="s">
        <v>151</v>
      </c>
      <c r="L7845" t="s">
        <v>152</v>
      </c>
      <c r="M7845" t="s">
        <v>137</v>
      </c>
      <c r="N7845" t="s">
        <v>1144</v>
      </c>
      <c r="O7845" t="s">
        <v>303</v>
      </c>
      <c r="P7845" s="1"/>
      <c r="Q7845" s="1">
        <v>45210.584027777775</v>
      </c>
      <c r="R7845" s="1">
        <v>45210.584027777775</v>
      </c>
      <c r="S7845" s="1">
        <v>45210.637499999997</v>
      </c>
      <c r="T7845" s="1">
        <v>45210.637499999997</v>
      </c>
      <c r="U7845" t="s">
        <v>36639</v>
      </c>
      <c r="V7845" t="s">
        <v>137</v>
      </c>
      <c r="W7845" t="s">
        <v>137</v>
      </c>
      <c r="X7845" t="s">
        <v>137</v>
      </c>
      <c r="Y7845" t="s">
        <v>199</v>
      </c>
      <c r="Z7845" t="s">
        <v>137</v>
      </c>
      <c r="AA7845" t="s">
        <v>137</v>
      </c>
      <c r="AB7845" t="s">
        <v>137</v>
      </c>
      <c r="AC7845" t="s">
        <v>137</v>
      </c>
      <c r="AD7845" s="2"/>
      <c r="AE7845" t="s">
        <v>137</v>
      </c>
      <c r="AF7845" t="s">
        <v>137</v>
      </c>
      <c r="AG7845" t="s">
        <v>137</v>
      </c>
      <c r="AH7845" t="s">
        <v>137</v>
      </c>
      <c r="AI7845" t="s">
        <v>137</v>
      </c>
      <c r="AJ7845" t="s">
        <v>137</v>
      </c>
      <c r="AK7845" t="s">
        <v>137</v>
      </c>
      <c r="AL7845" s="2"/>
      <c r="AM7845" t="s">
        <v>137</v>
      </c>
      <c r="AN7845" t="s">
        <v>137</v>
      </c>
      <c r="AO7845" t="s">
        <v>137</v>
      </c>
      <c r="AP7845" t="s">
        <v>137</v>
      </c>
      <c r="AQ7845" t="s">
        <v>137</v>
      </c>
      <c r="AR7845" t="s">
        <v>137</v>
      </c>
      <c r="AS7845" t="s">
        <v>137</v>
      </c>
      <c r="AT7845" t="s">
        <v>137</v>
      </c>
      <c r="AU7845" t="s">
        <v>137</v>
      </c>
      <c r="AV7845" t="s">
        <v>137</v>
      </c>
      <c r="AW7845" t="s">
        <v>137</v>
      </c>
      <c r="AX7845" t="s">
        <v>137</v>
      </c>
      <c r="AY7845" t="s">
        <v>137</v>
      </c>
      <c r="AZ7845" t="s">
        <v>137</v>
      </c>
      <c r="BA7845" t="s">
        <v>137</v>
      </c>
      <c r="BB7845" t="s">
        <v>137</v>
      </c>
      <c r="BC7845" t="s">
        <v>137</v>
      </c>
      <c r="BD7845" t="s">
        <v>137</v>
      </c>
      <c r="BE7845" t="s">
        <v>137</v>
      </c>
      <c r="BF7845" t="s">
        <v>137</v>
      </c>
      <c r="BG7845" t="s">
        <v>137</v>
      </c>
      <c r="BH7845" t="s">
        <v>137</v>
      </c>
      <c r="BI7845" t="s">
        <v>137</v>
      </c>
      <c r="BJ7845" t="s">
        <v>137</v>
      </c>
      <c r="BK7845" t="s">
        <v>137</v>
      </c>
      <c r="BL7845" t="s">
        <v>137</v>
      </c>
      <c r="BM7845" t="s">
        <v>137</v>
      </c>
      <c r="BN7845" t="s">
        <v>137</v>
      </c>
      <c r="BO7845" t="s">
        <v>137</v>
      </c>
      <c r="BP7845" t="s">
        <v>137</v>
      </c>
      <c r="BQ7845" t="s">
        <v>137</v>
      </c>
      <c r="BR7845" t="s">
        <v>137</v>
      </c>
      <c r="BS7845" t="s">
        <v>137</v>
      </c>
      <c r="BT7845" t="s">
        <v>137</v>
      </c>
      <c r="BU7845" t="s">
        <v>137</v>
      </c>
      <c r="BW7845" t="s">
        <v>137</v>
      </c>
      <c r="BX7845" t="s">
        <v>137</v>
      </c>
      <c r="BY7845" t="s">
        <v>137</v>
      </c>
      <c r="BZ7845" t="s">
        <v>137</v>
      </c>
      <c r="CA7845" t="s">
        <v>137</v>
      </c>
      <c r="CB7845" t="s">
        <v>137</v>
      </c>
      <c r="CC7845" t="s">
        <v>137</v>
      </c>
      <c r="CD7845" t="s">
        <v>137</v>
      </c>
      <c r="CE7845" t="s">
        <v>137</v>
      </c>
      <c r="CF7845" t="s">
        <v>137</v>
      </c>
      <c r="CG7845" t="s">
        <v>137</v>
      </c>
      <c r="CH7845" t="s">
        <v>137</v>
      </c>
      <c r="CI7845" t="s">
        <v>137</v>
      </c>
      <c r="CJ7845" t="s">
        <v>137</v>
      </c>
      <c r="CK7845" t="s">
        <v>137</v>
      </c>
      <c r="CL7845" t="s">
        <v>137</v>
      </c>
      <c r="CM7845" t="s">
        <v>137</v>
      </c>
      <c r="CN7845" t="s">
        <v>137</v>
      </c>
      <c r="CO7845" t="s">
        <v>137</v>
      </c>
      <c r="CP7845" t="s">
        <v>137</v>
      </c>
      <c r="CQ7845" s="1">
        <v>45210.637499999997</v>
      </c>
      <c r="CR7845" s="1">
        <v>45210.637499999997</v>
      </c>
      <c r="CS7845" s="1"/>
      <c r="CT7845" t="s">
        <v>27843</v>
      </c>
      <c r="CU7845" t="s">
        <v>27843</v>
      </c>
      <c r="CV7845" t="s">
        <v>48528</v>
      </c>
      <c r="CW7845" t="s">
        <v>48528</v>
      </c>
      <c r="CX7845" s="3"/>
      <c r="CY7845" s="3"/>
      <c r="CZ7845">
        <v>1</v>
      </c>
      <c r="DA7845" t="s">
        <v>137</v>
      </c>
      <c r="DB7845" t="s">
        <v>137</v>
      </c>
      <c r="DC7845" t="s">
        <v>137</v>
      </c>
      <c r="DD7845" t="s">
        <v>137</v>
      </c>
      <c r="DE7845" t="s">
        <v>137</v>
      </c>
      <c r="DF7845" t="s">
        <v>48529</v>
      </c>
      <c r="DG7845" t="s">
        <v>137</v>
      </c>
      <c r="DH7845" t="s">
        <v>137</v>
      </c>
      <c r="DI7845" t="s">
        <v>137</v>
      </c>
      <c r="DJ7845" t="s">
        <v>137</v>
      </c>
      <c r="DK7845">
        <v>0</v>
      </c>
      <c r="DL7845" t="s">
        <v>209</v>
      </c>
      <c r="DM7845" t="s">
        <v>137</v>
      </c>
      <c r="DN7845" t="s">
        <v>137</v>
      </c>
      <c r="DO7845" s="1">
        <v>45210.637499999997</v>
      </c>
      <c r="DP7845" s="1"/>
      <c r="DQ7845" t="s">
        <v>150</v>
      </c>
      <c r="DR7845" t="s">
        <v>151</v>
      </c>
      <c r="DS7845" t="s">
        <v>152</v>
      </c>
      <c r="DT7845" t="s">
        <v>137</v>
      </c>
      <c r="DU7845" t="s">
        <v>137</v>
      </c>
      <c r="DV7845" t="s">
        <v>137</v>
      </c>
      <c r="DW7845" t="s">
        <v>137</v>
      </c>
      <c r="DX7845" t="s">
        <v>137</v>
      </c>
      <c r="DY7845" t="s">
        <v>137</v>
      </c>
      <c r="DZ7845" t="s">
        <v>168</v>
      </c>
      <c r="EA7845" t="b">
        <v>0</v>
      </c>
      <c r="EB7845" t="s">
        <v>137</v>
      </c>
    </row>
    <row r="7846" spans="1:132" x14ac:dyDescent="0.25">
      <c r="A7846">
        <v>120212596</v>
      </c>
      <c r="B7846">
        <v>4197</v>
      </c>
      <c r="C7846" t="s">
        <v>192</v>
      </c>
      <c r="D7846" t="s">
        <v>48530</v>
      </c>
      <c r="E7846" t="s">
        <v>134</v>
      </c>
      <c r="F7846" t="s">
        <v>162</v>
      </c>
      <c r="G7846" t="s">
        <v>137</v>
      </c>
      <c r="H7846" t="s">
        <v>137</v>
      </c>
      <c r="I7846" t="s">
        <v>48531</v>
      </c>
      <c r="J7846" t="s">
        <v>150</v>
      </c>
      <c r="K7846" t="s">
        <v>151</v>
      </c>
      <c r="L7846" t="s">
        <v>152</v>
      </c>
      <c r="M7846" t="s">
        <v>137</v>
      </c>
      <c r="N7846" t="s">
        <v>488</v>
      </c>
      <c r="O7846" t="s">
        <v>303</v>
      </c>
      <c r="P7846" s="1"/>
      <c r="Q7846" s="1">
        <v>45210.576388888891</v>
      </c>
      <c r="R7846" s="1">
        <v>45210.576388888891</v>
      </c>
      <c r="S7846" s="1">
        <v>45210.586111111108</v>
      </c>
      <c r="T7846" s="1">
        <v>45210.586111111108</v>
      </c>
      <c r="U7846" t="s">
        <v>36639</v>
      </c>
      <c r="V7846" t="s">
        <v>137</v>
      </c>
      <c r="W7846" t="s">
        <v>137</v>
      </c>
      <c r="X7846" t="s">
        <v>144</v>
      </c>
      <c r="Y7846" t="s">
        <v>199</v>
      </c>
      <c r="Z7846" t="s">
        <v>137</v>
      </c>
      <c r="AA7846" t="s">
        <v>137</v>
      </c>
      <c r="AB7846" t="s">
        <v>137</v>
      </c>
      <c r="AC7846" t="s">
        <v>137</v>
      </c>
      <c r="AD7846" s="2"/>
      <c r="AE7846" t="s">
        <v>137</v>
      </c>
      <c r="AF7846" t="s">
        <v>137</v>
      </c>
      <c r="AG7846" t="s">
        <v>137</v>
      </c>
      <c r="AH7846" t="s">
        <v>137</v>
      </c>
      <c r="AI7846" t="s">
        <v>137</v>
      </c>
      <c r="AJ7846" t="s">
        <v>137</v>
      </c>
      <c r="AK7846" t="s">
        <v>137</v>
      </c>
      <c r="AL7846" s="2"/>
      <c r="AM7846" t="s">
        <v>137</v>
      </c>
      <c r="AN7846" t="s">
        <v>137</v>
      </c>
      <c r="AO7846" t="s">
        <v>137</v>
      </c>
      <c r="AP7846" t="s">
        <v>137</v>
      </c>
      <c r="AQ7846" t="s">
        <v>137</v>
      </c>
      <c r="AR7846" t="s">
        <v>137</v>
      </c>
      <c r="AS7846" t="s">
        <v>137</v>
      </c>
      <c r="AT7846" t="s">
        <v>137</v>
      </c>
      <c r="AU7846" t="s">
        <v>137</v>
      </c>
      <c r="AV7846" t="s">
        <v>137</v>
      </c>
      <c r="AW7846" t="s">
        <v>137</v>
      </c>
      <c r="AX7846" t="s">
        <v>137</v>
      </c>
      <c r="AY7846" t="s">
        <v>137</v>
      </c>
      <c r="AZ7846" t="s">
        <v>137</v>
      </c>
      <c r="BA7846" t="s">
        <v>137</v>
      </c>
      <c r="BB7846" t="s">
        <v>137</v>
      </c>
      <c r="BC7846" t="s">
        <v>137</v>
      </c>
      <c r="BD7846" t="s">
        <v>137</v>
      </c>
      <c r="BE7846" t="s">
        <v>137</v>
      </c>
      <c r="BF7846" t="s">
        <v>137</v>
      </c>
      <c r="BG7846" t="s">
        <v>137</v>
      </c>
      <c r="BH7846" t="s">
        <v>137</v>
      </c>
      <c r="BI7846" t="s">
        <v>137</v>
      </c>
      <c r="BJ7846" t="s">
        <v>137</v>
      </c>
      <c r="BK7846" t="s">
        <v>137</v>
      </c>
      <c r="BL7846" t="s">
        <v>137</v>
      </c>
      <c r="BM7846" t="s">
        <v>137</v>
      </c>
      <c r="BN7846" t="s">
        <v>137</v>
      </c>
      <c r="BO7846" t="s">
        <v>137</v>
      </c>
      <c r="BP7846" t="s">
        <v>137</v>
      </c>
      <c r="BQ7846" t="s">
        <v>137</v>
      </c>
      <c r="BR7846" t="s">
        <v>137</v>
      </c>
      <c r="BS7846" t="s">
        <v>137</v>
      </c>
      <c r="BT7846" t="s">
        <v>137</v>
      </c>
      <c r="BU7846" t="s">
        <v>137</v>
      </c>
      <c r="BW7846" t="s">
        <v>137</v>
      </c>
      <c r="BX7846" t="s">
        <v>137</v>
      </c>
      <c r="BY7846" t="s">
        <v>137</v>
      </c>
      <c r="BZ7846" t="s">
        <v>137</v>
      </c>
      <c r="CA7846" t="s">
        <v>137</v>
      </c>
      <c r="CB7846" t="s">
        <v>137</v>
      </c>
      <c r="CC7846" t="s">
        <v>137</v>
      </c>
      <c r="CD7846" t="s">
        <v>137</v>
      </c>
      <c r="CE7846" t="s">
        <v>137</v>
      </c>
      <c r="CF7846" t="s">
        <v>137</v>
      </c>
      <c r="CG7846" t="s">
        <v>137</v>
      </c>
      <c r="CH7846" t="s">
        <v>137</v>
      </c>
      <c r="CI7846" t="s">
        <v>137</v>
      </c>
      <c r="CJ7846" t="s">
        <v>137</v>
      </c>
      <c r="CK7846" t="s">
        <v>137</v>
      </c>
      <c r="CL7846" t="s">
        <v>137</v>
      </c>
      <c r="CM7846" t="s">
        <v>137</v>
      </c>
      <c r="CN7846" t="s">
        <v>137</v>
      </c>
      <c r="CO7846" t="s">
        <v>137</v>
      </c>
      <c r="CP7846" t="s">
        <v>137</v>
      </c>
      <c r="CQ7846" s="1">
        <v>45210.586111111108</v>
      </c>
      <c r="CR7846" s="1">
        <v>45210.586111111108</v>
      </c>
      <c r="CS7846" s="1"/>
      <c r="CT7846" t="s">
        <v>48532</v>
      </c>
      <c r="CU7846" t="s">
        <v>48532</v>
      </c>
      <c r="CV7846" t="s">
        <v>4646</v>
      </c>
      <c r="CW7846" t="s">
        <v>4646</v>
      </c>
      <c r="CX7846" s="3"/>
      <c r="CY7846" s="3"/>
      <c r="CZ7846">
        <v>1</v>
      </c>
      <c r="DA7846" t="s">
        <v>137</v>
      </c>
      <c r="DB7846" t="s">
        <v>137</v>
      </c>
      <c r="DC7846" t="s">
        <v>137</v>
      </c>
      <c r="DD7846" t="s">
        <v>137</v>
      </c>
      <c r="DE7846" t="s">
        <v>137</v>
      </c>
      <c r="DF7846" t="s">
        <v>48533</v>
      </c>
      <c r="DG7846" t="s">
        <v>137</v>
      </c>
      <c r="DH7846" t="s">
        <v>137</v>
      </c>
      <c r="DI7846" t="s">
        <v>137</v>
      </c>
      <c r="DJ7846" t="s">
        <v>137</v>
      </c>
      <c r="DK7846">
        <v>0</v>
      </c>
      <c r="DL7846" t="s">
        <v>209</v>
      </c>
      <c r="DM7846" t="s">
        <v>137</v>
      </c>
      <c r="DN7846" t="s">
        <v>137</v>
      </c>
      <c r="DO7846" s="1">
        <v>45210.586111111108</v>
      </c>
      <c r="DP7846" s="1"/>
      <c r="DQ7846" t="s">
        <v>150</v>
      </c>
      <c r="DR7846" t="s">
        <v>151</v>
      </c>
      <c r="DS7846" t="s">
        <v>152</v>
      </c>
      <c r="DT7846" t="s">
        <v>137</v>
      </c>
      <c r="DU7846" t="s">
        <v>137</v>
      </c>
      <c r="DV7846" t="s">
        <v>137</v>
      </c>
      <c r="DW7846" t="s">
        <v>137</v>
      </c>
      <c r="DX7846" t="s">
        <v>137</v>
      </c>
      <c r="DY7846" t="s">
        <v>137</v>
      </c>
      <c r="DZ7846" t="s">
        <v>168</v>
      </c>
      <c r="EA7846" t="b">
        <v>0</v>
      </c>
      <c r="EB7846" t="s">
        <v>137</v>
      </c>
    </row>
    <row r="7847" spans="1:132" x14ac:dyDescent="0.25">
      <c r="A7847">
        <v>120212527</v>
      </c>
      <c r="B7847">
        <v>4196</v>
      </c>
      <c r="C7847" t="s">
        <v>192</v>
      </c>
      <c r="D7847" t="s">
        <v>48534</v>
      </c>
      <c r="E7847" t="s">
        <v>134</v>
      </c>
      <c r="F7847" t="s">
        <v>162</v>
      </c>
      <c r="G7847" t="s">
        <v>137</v>
      </c>
      <c r="H7847" t="s">
        <v>137</v>
      </c>
      <c r="I7847" t="s">
        <v>48535</v>
      </c>
      <c r="J7847" t="s">
        <v>150</v>
      </c>
      <c r="K7847" t="s">
        <v>151</v>
      </c>
      <c r="L7847" t="s">
        <v>152</v>
      </c>
      <c r="M7847" t="s">
        <v>137</v>
      </c>
      <c r="N7847" t="s">
        <v>4326</v>
      </c>
      <c r="O7847" t="s">
        <v>303</v>
      </c>
      <c r="P7847" s="1"/>
      <c r="Q7847" s="1">
        <v>45210.575694444444</v>
      </c>
      <c r="R7847" s="1">
        <v>45210.575694444444</v>
      </c>
      <c r="S7847" s="1">
        <v>45210.597916666666</v>
      </c>
      <c r="T7847" s="1">
        <v>45210.597916666666</v>
      </c>
      <c r="U7847" t="s">
        <v>36639</v>
      </c>
      <c r="V7847" t="s">
        <v>137</v>
      </c>
      <c r="W7847" t="s">
        <v>137</v>
      </c>
      <c r="X7847" t="s">
        <v>144</v>
      </c>
      <c r="Y7847" t="s">
        <v>199</v>
      </c>
      <c r="Z7847" t="s">
        <v>137</v>
      </c>
      <c r="AA7847" t="s">
        <v>137</v>
      </c>
      <c r="AB7847" t="s">
        <v>137</v>
      </c>
      <c r="AC7847" t="s">
        <v>137</v>
      </c>
      <c r="AD7847" s="2"/>
      <c r="AE7847" t="s">
        <v>137</v>
      </c>
      <c r="AF7847" t="s">
        <v>137</v>
      </c>
      <c r="AG7847" t="s">
        <v>137</v>
      </c>
      <c r="AH7847" t="s">
        <v>137</v>
      </c>
      <c r="AI7847" t="s">
        <v>137</v>
      </c>
      <c r="AJ7847" t="s">
        <v>137</v>
      </c>
      <c r="AK7847" t="s">
        <v>137</v>
      </c>
      <c r="AL7847" s="2"/>
      <c r="AM7847" t="s">
        <v>137</v>
      </c>
      <c r="AN7847" t="s">
        <v>137</v>
      </c>
      <c r="AO7847" t="s">
        <v>137</v>
      </c>
      <c r="AP7847" t="s">
        <v>137</v>
      </c>
      <c r="AQ7847" t="s">
        <v>137</v>
      </c>
      <c r="AR7847" t="s">
        <v>137</v>
      </c>
      <c r="AS7847" t="s">
        <v>137</v>
      </c>
      <c r="AT7847" t="s">
        <v>137</v>
      </c>
      <c r="AU7847" t="s">
        <v>137</v>
      </c>
      <c r="AV7847" t="s">
        <v>137</v>
      </c>
      <c r="AW7847" t="s">
        <v>137</v>
      </c>
      <c r="AX7847" t="s">
        <v>137</v>
      </c>
      <c r="AY7847" t="s">
        <v>137</v>
      </c>
      <c r="AZ7847" t="s">
        <v>137</v>
      </c>
      <c r="BA7847" t="s">
        <v>137</v>
      </c>
      <c r="BB7847" t="s">
        <v>137</v>
      </c>
      <c r="BC7847" t="s">
        <v>137</v>
      </c>
      <c r="BD7847" t="s">
        <v>137</v>
      </c>
      <c r="BE7847" t="s">
        <v>137</v>
      </c>
      <c r="BF7847" t="s">
        <v>137</v>
      </c>
      <c r="BG7847" t="s">
        <v>137</v>
      </c>
      <c r="BH7847" t="s">
        <v>137</v>
      </c>
      <c r="BI7847" t="s">
        <v>137</v>
      </c>
      <c r="BJ7847" t="s">
        <v>137</v>
      </c>
      <c r="BK7847" t="s">
        <v>137</v>
      </c>
      <c r="BL7847" t="s">
        <v>137</v>
      </c>
      <c r="BM7847" t="s">
        <v>137</v>
      </c>
      <c r="BN7847" t="s">
        <v>137</v>
      </c>
      <c r="BO7847" t="s">
        <v>137</v>
      </c>
      <c r="BP7847" t="s">
        <v>137</v>
      </c>
      <c r="BQ7847" t="s">
        <v>137</v>
      </c>
      <c r="BR7847" t="s">
        <v>137</v>
      </c>
      <c r="BS7847" t="s">
        <v>137</v>
      </c>
      <c r="BT7847" t="s">
        <v>137</v>
      </c>
      <c r="BU7847" t="s">
        <v>137</v>
      </c>
      <c r="BW7847" t="s">
        <v>137</v>
      </c>
      <c r="BX7847" t="s">
        <v>137</v>
      </c>
      <c r="BY7847" t="s">
        <v>137</v>
      </c>
      <c r="BZ7847" t="s">
        <v>137</v>
      </c>
      <c r="CA7847" t="s">
        <v>137</v>
      </c>
      <c r="CB7847" t="s">
        <v>137</v>
      </c>
      <c r="CC7847" t="s">
        <v>137</v>
      </c>
      <c r="CD7847" t="s">
        <v>137</v>
      </c>
      <c r="CE7847" t="s">
        <v>137</v>
      </c>
      <c r="CF7847" t="s">
        <v>137</v>
      </c>
      <c r="CG7847" t="s">
        <v>137</v>
      </c>
      <c r="CH7847" t="s">
        <v>137</v>
      </c>
      <c r="CI7847" t="s">
        <v>137</v>
      </c>
      <c r="CJ7847" t="s">
        <v>137</v>
      </c>
      <c r="CK7847" t="s">
        <v>137</v>
      </c>
      <c r="CL7847" t="s">
        <v>137</v>
      </c>
      <c r="CM7847" t="s">
        <v>137</v>
      </c>
      <c r="CN7847" t="s">
        <v>137</v>
      </c>
      <c r="CO7847" t="s">
        <v>137</v>
      </c>
      <c r="CP7847" t="s">
        <v>137</v>
      </c>
      <c r="CQ7847" s="1">
        <v>45210.597916666666</v>
      </c>
      <c r="CR7847" s="1">
        <v>45210.597916666666</v>
      </c>
      <c r="CS7847" s="1"/>
      <c r="CT7847" t="s">
        <v>23907</v>
      </c>
      <c r="CU7847" t="s">
        <v>23907</v>
      </c>
      <c r="CV7847" t="s">
        <v>45587</v>
      </c>
      <c r="CW7847" t="s">
        <v>45587</v>
      </c>
      <c r="CX7847" s="3"/>
      <c r="CY7847" s="3"/>
      <c r="CZ7847">
        <v>1</v>
      </c>
      <c r="DA7847" t="s">
        <v>137</v>
      </c>
      <c r="DB7847" t="s">
        <v>137</v>
      </c>
      <c r="DC7847" t="s">
        <v>137</v>
      </c>
      <c r="DD7847" t="s">
        <v>137</v>
      </c>
      <c r="DE7847" t="s">
        <v>137</v>
      </c>
      <c r="DF7847" t="s">
        <v>48536</v>
      </c>
      <c r="DG7847" t="s">
        <v>137</v>
      </c>
      <c r="DH7847" t="s">
        <v>137</v>
      </c>
      <c r="DI7847" t="s">
        <v>137</v>
      </c>
      <c r="DJ7847" t="s">
        <v>137</v>
      </c>
      <c r="DK7847">
        <v>0</v>
      </c>
      <c r="DL7847" t="s">
        <v>209</v>
      </c>
      <c r="DM7847" t="s">
        <v>137</v>
      </c>
      <c r="DN7847" t="s">
        <v>137</v>
      </c>
      <c r="DO7847" s="1">
        <v>45210.597916666666</v>
      </c>
      <c r="DP7847" s="1"/>
      <c r="DQ7847" t="s">
        <v>150</v>
      </c>
      <c r="DR7847" t="s">
        <v>151</v>
      </c>
      <c r="DS7847" t="s">
        <v>152</v>
      </c>
      <c r="DT7847" t="s">
        <v>137</v>
      </c>
      <c r="DU7847" t="s">
        <v>137</v>
      </c>
      <c r="DV7847" t="s">
        <v>137</v>
      </c>
      <c r="DW7847" t="s">
        <v>137</v>
      </c>
      <c r="DX7847" t="s">
        <v>137</v>
      </c>
      <c r="DY7847" t="s">
        <v>137</v>
      </c>
      <c r="DZ7847" t="s">
        <v>168</v>
      </c>
      <c r="EA7847" t="b">
        <v>0</v>
      </c>
      <c r="EB7847" t="s">
        <v>137</v>
      </c>
    </row>
    <row r="7848" spans="1:132" x14ac:dyDescent="0.25">
      <c r="A7848">
        <v>120209053</v>
      </c>
      <c r="B7848">
        <v>4195</v>
      </c>
      <c r="C7848" t="s">
        <v>192</v>
      </c>
      <c r="D7848" t="s">
        <v>42684</v>
      </c>
      <c r="E7848" t="s">
        <v>134</v>
      </c>
      <c r="F7848" t="s">
        <v>162</v>
      </c>
      <c r="G7848" t="s">
        <v>137</v>
      </c>
      <c r="H7848" t="s">
        <v>137</v>
      </c>
      <c r="I7848" t="s">
        <v>48537</v>
      </c>
      <c r="J7848" t="s">
        <v>150</v>
      </c>
      <c r="K7848" t="s">
        <v>151</v>
      </c>
      <c r="L7848" t="s">
        <v>152</v>
      </c>
      <c r="M7848" t="s">
        <v>137</v>
      </c>
      <c r="N7848" t="s">
        <v>526</v>
      </c>
      <c r="O7848" t="s">
        <v>526</v>
      </c>
      <c r="P7848" s="1"/>
      <c r="Q7848" s="1">
        <v>45210.552777777775</v>
      </c>
      <c r="R7848" s="1">
        <v>45210.552777777775</v>
      </c>
      <c r="S7848" s="1">
        <v>45210.65</v>
      </c>
      <c r="T7848" s="1">
        <v>45210.65</v>
      </c>
      <c r="U7848" t="s">
        <v>2932</v>
      </c>
      <c r="V7848" t="s">
        <v>137</v>
      </c>
      <c r="W7848" t="s">
        <v>137</v>
      </c>
      <c r="X7848" t="s">
        <v>185</v>
      </c>
      <c r="Y7848" t="s">
        <v>137</v>
      </c>
      <c r="Z7848" t="s">
        <v>137</v>
      </c>
      <c r="AA7848" t="s">
        <v>137</v>
      </c>
      <c r="AB7848" t="s">
        <v>137</v>
      </c>
      <c r="AC7848" t="s">
        <v>137</v>
      </c>
      <c r="AD7848" s="2"/>
      <c r="AE7848" t="s">
        <v>137</v>
      </c>
      <c r="AF7848" t="s">
        <v>137</v>
      </c>
      <c r="AG7848" t="s">
        <v>137</v>
      </c>
      <c r="AH7848" t="s">
        <v>137</v>
      </c>
      <c r="AI7848" t="s">
        <v>137</v>
      </c>
      <c r="AJ7848" t="s">
        <v>137</v>
      </c>
      <c r="AK7848" t="s">
        <v>137</v>
      </c>
      <c r="AL7848" s="2"/>
      <c r="AM7848" t="s">
        <v>137</v>
      </c>
      <c r="AN7848" t="s">
        <v>137</v>
      </c>
      <c r="AO7848" t="s">
        <v>137</v>
      </c>
      <c r="AP7848" t="s">
        <v>137</v>
      </c>
      <c r="AQ7848" t="s">
        <v>137</v>
      </c>
      <c r="AR7848" t="s">
        <v>137</v>
      </c>
      <c r="AS7848" t="s">
        <v>137</v>
      </c>
      <c r="AT7848" t="s">
        <v>137</v>
      </c>
      <c r="AU7848" t="s">
        <v>137</v>
      </c>
      <c r="AV7848" t="s">
        <v>137</v>
      </c>
      <c r="AW7848" t="s">
        <v>137</v>
      </c>
      <c r="AX7848" t="s">
        <v>137</v>
      </c>
      <c r="AY7848" t="s">
        <v>137</v>
      </c>
      <c r="AZ7848" t="s">
        <v>137</v>
      </c>
      <c r="BA7848" t="s">
        <v>137</v>
      </c>
      <c r="BB7848" t="s">
        <v>137</v>
      </c>
      <c r="BC7848" t="s">
        <v>137</v>
      </c>
      <c r="BD7848" t="s">
        <v>137</v>
      </c>
      <c r="BE7848" t="s">
        <v>137</v>
      </c>
      <c r="BF7848" t="s">
        <v>137</v>
      </c>
      <c r="BG7848" t="s">
        <v>137</v>
      </c>
      <c r="BH7848" t="s">
        <v>137</v>
      </c>
      <c r="BI7848" t="s">
        <v>137</v>
      </c>
      <c r="BJ7848" t="s">
        <v>137</v>
      </c>
      <c r="BK7848" t="s">
        <v>137</v>
      </c>
      <c r="BL7848" t="s">
        <v>137</v>
      </c>
      <c r="BM7848" t="s">
        <v>137</v>
      </c>
      <c r="BN7848" t="s">
        <v>137</v>
      </c>
      <c r="BO7848" t="s">
        <v>137</v>
      </c>
      <c r="BP7848" t="s">
        <v>137</v>
      </c>
      <c r="BQ7848" t="s">
        <v>137</v>
      </c>
      <c r="BR7848" t="s">
        <v>137</v>
      </c>
      <c r="BS7848" t="s">
        <v>137</v>
      </c>
      <c r="BT7848" t="s">
        <v>137</v>
      </c>
      <c r="BU7848" t="s">
        <v>137</v>
      </c>
      <c r="BW7848" t="s">
        <v>137</v>
      </c>
      <c r="BX7848" t="s">
        <v>137</v>
      </c>
      <c r="BY7848" t="s">
        <v>137</v>
      </c>
      <c r="BZ7848" t="s">
        <v>137</v>
      </c>
      <c r="CA7848" t="s">
        <v>137</v>
      </c>
      <c r="CB7848" t="s">
        <v>137</v>
      </c>
      <c r="CC7848" t="s">
        <v>137</v>
      </c>
      <c r="CD7848" t="s">
        <v>137</v>
      </c>
      <c r="CE7848" t="s">
        <v>137</v>
      </c>
      <c r="CF7848" t="s">
        <v>137</v>
      </c>
      <c r="CG7848" t="s">
        <v>137</v>
      </c>
      <c r="CH7848" t="s">
        <v>137</v>
      </c>
      <c r="CI7848" t="s">
        <v>137</v>
      </c>
      <c r="CJ7848" t="s">
        <v>137</v>
      </c>
      <c r="CK7848" t="s">
        <v>137</v>
      </c>
      <c r="CL7848" t="s">
        <v>137</v>
      </c>
      <c r="CM7848" t="s">
        <v>137</v>
      </c>
      <c r="CN7848" t="s">
        <v>137</v>
      </c>
      <c r="CO7848" t="s">
        <v>137</v>
      </c>
      <c r="CP7848" t="s">
        <v>137</v>
      </c>
      <c r="CQ7848" s="1">
        <v>45210.65</v>
      </c>
      <c r="CR7848" s="1">
        <v>45210.65</v>
      </c>
      <c r="CS7848" s="1"/>
      <c r="CT7848" t="s">
        <v>48538</v>
      </c>
      <c r="CU7848" t="s">
        <v>48538</v>
      </c>
      <c r="CV7848" t="s">
        <v>48539</v>
      </c>
      <c r="CW7848" t="s">
        <v>48539</v>
      </c>
      <c r="CX7848" s="3"/>
      <c r="CY7848" s="3"/>
      <c r="CZ7848">
        <v>1</v>
      </c>
      <c r="DA7848" t="s">
        <v>137</v>
      </c>
      <c r="DB7848" t="s">
        <v>137</v>
      </c>
      <c r="DC7848" t="s">
        <v>137</v>
      </c>
      <c r="DD7848" t="s">
        <v>137</v>
      </c>
      <c r="DE7848" t="s">
        <v>137</v>
      </c>
      <c r="DF7848" t="s">
        <v>48540</v>
      </c>
      <c r="DG7848" t="s">
        <v>137</v>
      </c>
      <c r="DH7848" t="s">
        <v>137</v>
      </c>
      <c r="DI7848" t="s">
        <v>137</v>
      </c>
      <c r="DJ7848" t="s">
        <v>137</v>
      </c>
      <c r="DK7848">
        <v>0</v>
      </c>
      <c r="DL7848" t="s">
        <v>209</v>
      </c>
      <c r="DM7848" t="s">
        <v>137</v>
      </c>
      <c r="DN7848" t="s">
        <v>137</v>
      </c>
      <c r="DO7848" s="1">
        <v>45210.65</v>
      </c>
      <c r="DP7848" s="1"/>
      <c r="DQ7848" t="s">
        <v>150</v>
      </c>
      <c r="DR7848" t="s">
        <v>151</v>
      </c>
      <c r="DS7848" t="s">
        <v>152</v>
      </c>
      <c r="DT7848" t="s">
        <v>137</v>
      </c>
      <c r="DU7848" t="s">
        <v>137</v>
      </c>
      <c r="DV7848" t="s">
        <v>137</v>
      </c>
      <c r="DW7848" t="s">
        <v>137</v>
      </c>
      <c r="DX7848" t="s">
        <v>137</v>
      </c>
      <c r="DY7848" t="s">
        <v>137</v>
      </c>
      <c r="DZ7848" t="s">
        <v>168</v>
      </c>
      <c r="EA7848" t="b">
        <v>0</v>
      </c>
      <c r="EB7848" t="s">
        <v>137</v>
      </c>
    </row>
    <row r="7849" spans="1:132" x14ac:dyDescent="0.25">
      <c r="A7849">
        <v>120207215</v>
      </c>
      <c r="B7849">
        <v>4194</v>
      </c>
      <c r="C7849" t="s">
        <v>192</v>
      </c>
      <c r="D7849" t="s">
        <v>133</v>
      </c>
      <c r="E7849" t="s">
        <v>134</v>
      </c>
      <c r="F7849" t="s">
        <v>135</v>
      </c>
      <c r="G7849" t="s">
        <v>136</v>
      </c>
      <c r="H7849" t="s">
        <v>137</v>
      </c>
      <c r="I7849" t="s">
        <v>138</v>
      </c>
      <c r="J7849" t="s">
        <v>557</v>
      </c>
      <c r="K7849" t="s">
        <v>558</v>
      </c>
      <c r="L7849" t="s">
        <v>559</v>
      </c>
      <c r="M7849" t="s">
        <v>137</v>
      </c>
      <c r="N7849" t="s">
        <v>8018</v>
      </c>
      <c r="O7849" t="s">
        <v>8018</v>
      </c>
      <c r="P7849" s="1">
        <v>45210</v>
      </c>
      <c r="Q7849" s="1">
        <v>45210.540972222225</v>
      </c>
      <c r="R7849" s="1">
        <v>45210.540972222225</v>
      </c>
      <c r="S7849" s="1">
        <v>45219.487500000003</v>
      </c>
      <c r="T7849" s="1">
        <v>45219.487500000003</v>
      </c>
      <c r="U7849" t="s">
        <v>11893</v>
      </c>
      <c r="V7849" t="s">
        <v>137</v>
      </c>
      <c r="W7849" t="s">
        <v>137</v>
      </c>
      <c r="X7849" t="s">
        <v>155</v>
      </c>
      <c r="Y7849" t="s">
        <v>186</v>
      </c>
      <c r="Z7849" t="s">
        <v>137</v>
      </c>
      <c r="AA7849" t="s">
        <v>137</v>
      </c>
      <c r="AB7849" t="s">
        <v>137</v>
      </c>
      <c r="AC7849" t="s">
        <v>137</v>
      </c>
      <c r="AD7849" s="2"/>
      <c r="AE7849" t="s">
        <v>137</v>
      </c>
      <c r="AF7849" t="s">
        <v>137</v>
      </c>
      <c r="AG7849" t="s">
        <v>137</v>
      </c>
      <c r="AH7849" t="s">
        <v>137</v>
      </c>
      <c r="AI7849" t="s">
        <v>137</v>
      </c>
      <c r="AJ7849" t="s">
        <v>137</v>
      </c>
      <c r="AK7849" t="s">
        <v>137</v>
      </c>
      <c r="AL7849" s="2"/>
      <c r="AM7849" t="s">
        <v>137</v>
      </c>
      <c r="AN7849" t="s">
        <v>137</v>
      </c>
      <c r="AO7849" t="s">
        <v>137</v>
      </c>
      <c r="AP7849" t="s">
        <v>137</v>
      </c>
      <c r="AQ7849" t="s">
        <v>137</v>
      </c>
      <c r="AR7849" t="s">
        <v>137</v>
      </c>
      <c r="AS7849" t="s">
        <v>137</v>
      </c>
      <c r="AT7849" t="s">
        <v>137</v>
      </c>
      <c r="AU7849" t="s">
        <v>137</v>
      </c>
      <c r="AV7849" t="s">
        <v>137</v>
      </c>
      <c r="AW7849" t="s">
        <v>137</v>
      </c>
      <c r="AX7849" t="s">
        <v>137</v>
      </c>
      <c r="AY7849" t="s">
        <v>137</v>
      </c>
      <c r="AZ7849" t="s">
        <v>137</v>
      </c>
      <c r="BA7849" t="s">
        <v>137</v>
      </c>
      <c r="BB7849" t="s">
        <v>137</v>
      </c>
      <c r="BC7849" t="s">
        <v>137</v>
      </c>
      <c r="BD7849" t="s">
        <v>137</v>
      </c>
      <c r="BE7849" t="s">
        <v>137</v>
      </c>
      <c r="BF7849" t="s">
        <v>137</v>
      </c>
      <c r="BG7849" t="s">
        <v>137</v>
      </c>
      <c r="BH7849" t="s">
        <v>137</v>
      </c>
      <c r="BI7849" t="s">
        <v>137</v>
      </c>
      <c r="BJ7849" t="s">
        <v>137</v>
      </c>
      <c r="BK7849" t="s">
        <v>137</v>
      </c>
      <c r="BL7849" t="s">
        <v>137</v>
      </c>
      <c r="BM7849" t="s">
        <v>137</v>
      </c>
      <c r="BN7849" t="s">
        <v>137</v>
      </c>
      <c r="BO7849" t="s">
        <v>137</v>
      </c>
      <c r="BP7849" t="s">
        <v>48541</v>
      </c>
      <c r="BQ7849" t="s">
        <v>137</v>
      </c>
      <c r="BR7849" t="s">
        <v>137</v>
      </c>
      <c r="BS7849" t="s">
        <v>137</v>
      </c>
      <c r="BT7849" t="s">
        <v>137</v>
      </c>
      <c r="BU7849" t="s">
        <v>137</v>
      </c>
      <c r="BW7849" t="s">
        <v>137</v>
      </c>
      <c r="BX7849" t="s">
        <v>137</v>
      </c>
      <c r="BY7849" t="s">
        <v>137</v>
      </c>
      <c r="BZ7849" t="s">
        <v>137</v>
      </c>
      <c r="CA7849" t="s">
        <v>137</v>
      </c>
      <c r="CB7849" t="s">
        <v>137</v>
      </c>
      <c r="CC7849" t="s">
        <v>137</v>
      </c>
      <c r="CD7849" t="s">
        <v>137</v>
      </c>
      <c r="CE7849" t="s">
        <v>137</v>
      </c>
      <c r="CF7849" t="s">
        <v>137</v>
      </c>
      <c r="CG7849" t="s">
        <v>137</v>
      </c>
      <c r="CH7849" t="s">
        <v>137</v>
      </c>
      <c r="CI7849" t="s">
        <v>137</v>
      </c>
      <c r="CJ7849" t="s">
        <v>137</v>
      </c>
      <c r="CK7849" t="s">
        <v>137</v>
      </c>
      <c r="CL7849" t="s">
        <v>137</v>
      </c>
      <c r="CM7849" t="s">
        <v>137</v>
      </c>
      <c r="CN7849" t="s">
        <v>137</v>
      </c>
      <c r="CO7849" t="s">
        <v>137</v>
      </c>
      <c r="CP7849" t="s">
        <v>137</v>
      </c>
      <c r="CQ7849" s="1">
        <v>45219.487500000003</v>
      </c>
      <c r="CR7849" s="1">
        <v>45219.487500000003</v>
      </c>
      <c r="CS7849" s="1"/>
      <c r="CT7849" t="s">
        <v>48542</v>
      </c>
      <c r="CU7849" t="s">
        <v>48543</v>
      </c>
      <c r="CV7849" t="s">
        <v>48544</v>
      </c>
      <c r="CW7849" t="s">
        <v>48545</v>
      </c>
      <c r="CX7849" s="3"/>
      <c r="CY7849" s="3"/>
      <c r="CZ7849">
        <v>2</v>
      </c>
      <c r="DA7849" t="s">
        <v>48546</v>
      </c>
      <c r="DB7849" t="s">
        <v>137</v>
      </c>
      <c r="DC7849" t="s">
        <v>137</v>
      </c>
      <c r="DD7849" t="s">
        <v>137</v>
      </c>
      <c r="DE7849" t="s">
        <v>137</v>
      </c>
      <c r="DF7849" t="s">
        <v>48547</v>
      </c>
      <c r="DG7849" t="s">
        <v>900</v>
      </c>
      <c r="DH7849" t="s">
        <v>4768</v>
      </c>
      <c r="DI7849" t="s">
        <v>137</v>
      </c>
      <c r="DJ7849" t="s">
        <v>137</v>
      </c>
      <c r="DK7849">
        <v>0</v>
      </c>
      <c r="DL7849" t="s">
        <v>209</v>
      </c>
      <c r="DM7849" t="s">
        <v>137</v>
      </c>
      <c r="DN7849" t="s">
        <v>137</v>
      </c>
      <c r="DO7849" s="1">
        <v>45219.487500000003</v>
      </c>
      <c r="DP7849" s="1"/>
      <c r="DQ7849" t="s">
        <v>557</v>
      </c>
      <c r="DR7849" t="s">
        <v>558</v>
      </c>
      <c r="DS7849" t="s">
        <v>559</v>
      </c>
      <c r="DT7849" t="s">
        <v>137</v>
      </c>
      <c r="DU7849" t="s">
        <v>137</v>
      </c>
      <c r="DV7849" t="s">
        <v>137</v>
      </c>
      <c r="DW7849" t="s">
        <v>137</v>
      </c>
      <c r="DX7849" t="s">
        <v>137</v>
      </c>
      <c r="DY7849" t="s">
        <v>137</v>
      </c>
      <c r="DZ7849" t="s">
        <v>148</v>
      </c>
      <c r="EA7849" t="b">
        <v>0</v>
      </c>
      <c r="EB7849" t="s">
        <v>137</v>
      </c>
    </row>
    <row r="7850" spans="1:132" x14ac:dyDescent="0.25">
      <c r="A7850">
        <v>120200639</v>
      </c>
      <c r="B7850">
        <v>4193</v>
      </c>
      <c r="C7850" t="s">
        <v>192</v>
      </c>
      <c r="D7850" t="s">
        <v>133</v>
      </c>
      <c r="E7850" t="s">
        <v>134</v>
      </c>
      <c r="F7850" t="s">
        <v>135</v>
      </c>
      <c r="G7850" t="s">
        <v>136</v>
      </c>
      <c r="H7850" t="s">
        <v>137</v>
      </c>
      <c r="I7850" t="s">
        <v>138</v>
      </c>
      <c r="J7850" t="s">
        <v>150</v>
      </c>
      <c r="K7850" t="s">
        <v>151</v>
      </c>
      <c r="L7850" t="s">
        <v>152</v>
      </c>
      <c r="M7850" t="s">
        <v>137</v>
      </c>
      <c r="N7850" t="s">
        <v>21926</v>
      </c>
      <c r="O7850" t="s">
        <v>21926</v>
      </c>
      <c r="P7850" s="1">
        <v>45210</v>
      </c>
      <c r="Q7850" s="1">
        <v>45210.5</v>
      </c>
      <c r="R7850" s="1">
        <v>45210.5</v>
      </c>
      <c r="S7850" s="1">
        <v>45211.570138888892</v>
      </c>
      <c r="T7850" s="1">
        <v>45211.570138888892</v>
      </c>
      <c r="U7850" t="s">
        <v>1985</v>
      </c>
      <c r="V7850" t="s">
        <v>137</v>
      </c>
      <c r="W7850" t="s">
        <v>137</v>
      </c>
      <c r="X7850" t="s">
        <v>185</v>
      </c>
      <c r="Y7850" t="s">
        <v>186</v>
      </c>
      <c r="Z7850" t="s">
        <v>137</v>
      </c>
      <c r="AA7850" t="s">
        <v>137</v>
      </c>
      <c r="AB7850" t="s">
        <v>137</v>
      </c>
      <c r="AC7850" t="s">
        <v>137</v>
      </c>
      <c r="AD7850" s="2"/>
      <c r="AE7850" t="s">
        <v>137</v>
      </c>
      <c r="AF7850" t="s">
        <v>137</v>
      </c>
      <c r="AG7850" t="s">
        <v>137</v>
      </c>
      <c r="AH7850" t="s">
        <v>137</v>
      </c>
      <c r="AI7850" t="s">
        <v>137</v>
      </c>
      <c r="AJ7850" t="s">
        <v>137</v>
      </c>
      <c r="AK7850" t="s">
        <v>137</v>
      </c>
      <c r="AL7850" s="2"/>
      <c r="AM7850" t="s">
        <v>137</v>
      </c>
      <c r="AN7850" t="s">
        <v>137</v>
      </c>
      <c r="AO7850" t="s">
        <v>137</v>
      </c>
      <c r="AP7850" t="s">
        <v>137</v>
      </c>
      <c r="AQ7850" t="s">
        <v>137</v>
      </c>
      <c r="AR7850" t="s">
        <v>137</v>
      </c>
      <c r="AS7850" t="s">
        <v>137</v>
      </c>
      <c r="AT7850" t="s">
        <v>137</v>
      </c>
      <c r="AU7850" t="s">
        <v>137</v>
      </c>
      <c r="AV7850" t="s">
        <v>137</v>
      </c>
      <c r="AW7850" t="s">
        <v>137</v>
      </c>
      <c r="AX7850" t="s">
        <v>137</v>
      </c>
      <c r="AY7850" t="s">
        <v>137</v>
      </c>
      <c r="AZ7850" t="s">
        <v>137</v>
      </c>
      <c r="BA7850" t="s">
        <v>137</v>
      </c>
      <c r="BB7850" t="s">
        <v>137</v>
      </c>
      <c r="BC7850" t="s">
        <v>137</v>
      </c>
      <c r="BD7850" t="s">
        <v>137</v>
      </c>
      <c r="BE7850" t="s">
        <v>137</v>
      </c>
      <c r="BF7850" t="s">
        <v>137</v>
      </c>
      <c r="BG7850" t="s">
        <v>137</v>
      </c>
      <c r="BH7850" t="s">
        <v>137</v>
      </c>
      <c r="BI7850" t="s">
        <v>137</v>
      </c>
      <c r="BJ7850" t="s">
        <v>137</v>
      </c>
      <c r="BK7850" t="s">
        <v>137</v>
      </c>
      <c r="BL7850" t="s">
        <v>137</v>
      </c>
      <c r="BM7850" t="s">
        <v>137</v>
      </c>
      <c r="BN7850" t="s">
        <v>137</v>
      </c>
      <c r="BO7850" t="s">
        <v>137</v>
      </c>
      <c r="BP7850" t="s">
        <v>48548</v>
      </c>
      <c r="BQ7850" t="s">
        <v>137</v>
      </c>
      <c r="BR7850" t="s">
        <v>137</v>
      </c>
      <c r="BS7850" t="s">
        <v>137</v>
      </c>
      <c r="BT7850" t="s">
        <v>137</v>
      </c>
      <c r="BU7850" t="s">
        <v>137</v>
      </c>
      <c r="BW7850" t="s">
        <v>137</v>
      </c>
      <c r="BX7850" t="s">
        <v>137</v>
      </c>
      <c r="BY7850" t="s">
        <v>137</v>
      </c>
      <c r="BZ7850" t="s">
        <v>137</v>
      </c>
      <c r="CA7850" t="s">
        <v>137</v>
      </c>
      <c r="CB7850" t="s">
        <v>137</v>
      </c>
      <c r="CC7850" t="s">
        <v>137</v>
      </c>
      <c r="CD7850" t="s">
        <v>137</v>
      </c>
      <c r="CE7850" t="s">
        <v>137</v>
      </c>
      <c r="CF7850" t="s">
        <v>137</v>
      </c>
      <c r="CG7850" t="s">
        <v>137</v>
      </c>
      <c r="CH7850" t="s">
        <v>137</v>
      </c>
      <c r="CI7850" t="s">
        <v>137</v>
      </c>
      <c r="CJ7850" t="s">
        <v>137</v>
      </c>
      <c r="CK7850" t="s">
        <v>137</v>
      </c>
      <c r="CL7850" t="s">
        <v>137</v>
      </c>
      <c r="CM7850" t="s">
        <v>137</v>
      </c>
      <c r="CN7850" t="s">
        <v>137</v>
      </c>
      <c r="CO7850" t="s">
        <v>137</v>
      </c>
      <c r="CP7850" t="s">
        <v>137</v>
      </c>
      <c r="CQ7850" s="1">
        <v>45211.570138888892</v>
      </c>
      <c r="CR7850" s="1">
        <v>45211.570138888892</v>
      </c>
      <c r="CS7850" s="1"/>
      <c r="CT7850" t="s">
        <v>48549</v>
      </c>
      <c r="CU7850" t="s">
        <v>48550</v>
      </c>
      <c r="CV7850" t="s">
        <v>48551</v>
      </c>
      <c r="CW7850" t="s">
        <v>48552</v>
      </c>
      <c r="CX7850" s="3"/>
      <c r="CY7850" s="3"/>
      <c r="CZ7850">
        <v>1</v>
      </c>
      <c r="DA7850" t="s">
        <v>48553</v>
      </c>
      <c r="DB7850" t="s">
        <v>137</v>
      </c>
      <c r="DC7850" t="s">
        <v>137</v>
      </c>
      <c r="DD7850" t="s">
        <v>137</v>
      </c>
      <c r="DE7850" t="s">
        <v>137</v>
      </c>
      <c r="DF7850" t="s">
        <v>48554</v>
      </c>
      <c r="DG7850" t="s">
        <v>137</v>
      </c>
      <c r="DH7850" t="s">
        <v>137</v>
      </c>
      <c r="DI7850" t="s">
        <v>137</v>
      </c>
      <c r="DJ7850" t="s">
        <v>137</v>
      </c>
      <c r="DK7850">
        <v>0</v>
      </c>
      <c r="DL7850" t="s">
        <v>209</v>
      </c>
      <c r="DM7850" t="s">
        <v>137</v>
      </c>
      <c r="DN7850" t="s">
        <v>137</v>
      </c>
      <c r="DO7850" s="1">
        <v>45211.570138888892</v>
      </c>
      <c r="DP7850" s="1"/>
      <c r="DQ7850" t="s">
        <v>150</v>
      </c>
      <c r="DR7850" t="s">
        <v>151</v>
      </c>
      <c r="DS7850" t="s">
        <v>152</v>
      </c>
      <c r="DT7850" t="s">
        <v>137</v>
      </c>
      <c r="DU7850" t="s">
        <v>137</v>
      </c>
      <c r="DV7850" t="s">
        <v>137</v>
      </c>
      <c r="DW7850" t="s">
        <v>137</v>
      </c>
      <c r="DX7850" t="s">
        <v>48258</v>
      </c>
      <c r="DY7850" t="s">
        <v>137</v>
      </c>
      <c r="DZ7850" t="s">
        <v>148</v>
      </c>
      <c r="EA7850" t="b">
        <v>0</v>
      </c>
      <c r="EB7850" t="s">
        <v>137</v>
      </c>
    </row>
    <row r="7851" spans="1:132" x14ac:dyDescent="0.25">
      <c r="A7851">
        <v>120199369</v>
      </c>
      <c r="B7851">
        <v>4192</v>
      </c>
      <c r="C7851" t="s">
        <v>192</v>
      </c>
      <c r="D7851" t="s">
        <v>133</v>
      </c>
      <c r="E7851" t="s">
        <v>134</v>
      </c>
      <c r="F7851" t="s">
        <v>135</v>
      </c>
      <c r="G7851" t="s">
        <v>136</v>
      </c>
      <c r="H7851" t="s">
        <v>137</v>
      </c>
      <c r="I7851" t="s">
        <v>138</v>
      </c>
      <c r="J7851" t="s">
        <v>1709</v>
      </c>
      <c r="K7851" t="s">
        <v>1710</v>
      </c>
      <c r="L7851" t="s">
        <v>1711</v>
      </c>
      <c r="M7851" t="s">
        <v>137</v>
      </c>
      <c r="N7851" t="s">
        <v>2119</v>
      </c>
      <c r="O7851" t="s">
        <v>2119</v>
      </c>
      <c r="P7851" s="1"/>
      <c r="Q7851" s="1">
        <v>45210.492361111108</v>
      </c>
      <c r="R7851" s="1">
        <v>45210.492361111108</v>
      </c>
      <c r="S7851" s="1">
        <v>45210.539583333331</v>
      </c>
      <c r="T7851" s="1">
        <v>45210.539583333331</v>
      </c>
      <c r="U7851" t="s">
        <v>1250</v>
      </c>
      <c r="V7851" t="s">
        <v>137</v>
      </c>
      <c r="W7851" t="s">
        <v>137</v>
      </c>
      <c r="X7851" t="s">
        <v>176</v>
      </c>
      <c r="Y7851" t="s">
        <v>370</v>
      </c>
      <c r="Z7851" t="s">
        <v>137</v>
      </c>
      <c r="AA7851" t="s">
        <v>137</v>
      </c>
      <c r="AB7851" t="s">
        <v>137</v>
      </c>
      <c r="AC7851" t="s">
        <v>137</v>
      </c>
      <c r="AD7851" s="2"/>
      <c r="AE7851" t="s">
        <v>137</v>
      </c>
      <c r="AF7851" t="s">
        <v>137</v>
      </c>
      <c r="AG7851" t="s">
        <v>137</v>
      </c>
      <c r="AH7851" t="s">
        <v>137</v>
      </c>
      <c r="AI7851" t="s">
        <v>137</v>
      </c>
      <c r="AJ7851" t="s">
        <v>137</v>
      </c>
      <c r="AK7851" t="s">
        <v>137</v>
      </c>
      <c r="AL7851" s="2"/>
      <c r="AM7851" t="s">
        <v>137</v>
      </c>
      <c r="AN7851" t="s">
        <v>137</v>
      </c>
      <c r="AO7851" t="s">
        <v>137</v>
      </c>
      <c r="AP7851" t="s">
        <v>137</v>
      </c>
      <c r="AQ7851" t="s">
        <v>137</v>
      </c>
      <c r="AR7851" t="s">
        <v>137</v>
      </c>
      <c r="AS7851" t="s">
        <v>137</v>
      </c>
      <c r="AT7851" t="s">
        <v>137</v>
      </c>
      <c r="AU7851" t="s">
        <v>137</v>
      </c>
      <c r="AV7851" t="s">
        <v>137</v>
      </c>
      <c r="AW7851" t="s">
        <v>137</v>
      </c>
      <c r="AX7851" t="s">
        <v>137</v>
      </c>
      <c r="AY7851" t="s">
        <v>137</v>
      </c>
      <c r="AZ7851" t="s">
        <v>137</v>
      </c>
      <c r="BA7851" t="s">
        <v>137</v>
      </c>
      <c r="BB7851" t="s">
        <v>137</v>
      </c>
      <c r="BC7851" t="s">
        <v>137</v>
      </c>
      <c r="BD7851" t="s">
        <v>137</v>
      </c>
      <c r="BE7851" t="s">
        <v>137</v>
      </c>
      <c r="BF7851" t="s">
        <v>137</v>
      </c>
      <c r="BG7851" t="s">
        <v>137</v>
      </c>
      <c r="BH7851" t="s">
        <v>137</v>
      </c>
      <c r="BI7851" t="s">
        <v>137</v>
      </c>
      <c r="BJ7851" t="s">
        <v>137</v>
      </c>
      <c r="BK7851" t="s">
        <v>137</v>
      </c>
      <c r="BL7851" t="s">
        <v>137</v>
      </c>
      <c r="BM7851" t="s">
        <v>137</v>
      </c>
      <c r="BN7851" t="s">
        <v>137</v>
      </c>
      <c r="BO7851" t="s">
        <v>137</v>
      </c>
      <c r="BP7851" t="s">
        <v>48555</v>
      </c>
      <c r="BQ7851" t="s">
        <v>137</v>
      </c>
      <c r="BR7851" t="s">
        <v>137</v>
      </c>
      <c r="BS7851" t="s">
        <v>137</v>
      </c>
      <c r="BT7851" t="s">
        <v>137</v>
      </c>
      <c r="BU7851" t="s">
        <v>137</v>
      </c>
      <c r="BW7851" t="s">
        <v>137</v>
      </c>
      <c r="BX7851" t="s">
        <v>137</v>
      </c>
      <c r="BY7851" t="s">
        <v>137</v>
      </c>
      <c r="BZ7851" t="s">
        <v>137</v>
      </c>
      <c r="CA7851" t="s">
        <v>137</v>
      </c>
      <c r="CB7851" t="s">
        <v>137</v>
      </c>
      <c r="CC7851" t="s">
        <v>137</v>
      </c>
      <c r="CD7851" t="s">
        <v>137</v>
      </c>
      <c r="CE7851" t="s">
        <v>137</v>
      </c>
      <c r="CF7851" t="s">
        <v>137</v>
      </c>
      <c r="CG7851" t="s">
        <v>137</v>
      </c>
      <c r="CH7851" t="s">
        <v>137</v>
      </c>
      <c r="CI7851" t="s">
        <v>137</v>
      </c>
      <c r="CJ7851" t="s">
        <v>137</v>
      </c>
      <c r="CK7851" t="s">
        <v>137</v>
      </c>
      <c r="CL7851" t="s">
        <v>137</v>
      </c>
      <c r="CM7851" t="s">
        <v>137</v>
      </c>
      <c r="CN7851" t="s">
        <v>137</v>
      </c>
      <c r="CO7851" t="s">
        <v>137</v>
      </c>
      <c r="CP7851" t="s">
        <v>137</v>
      </c>
      <c r="CQ7851" s="1">
        <v>45210.539583333331</v>
      </c>
      <c r="CR7851" s="1">
        <v>45210.539583333331</v>
      </c>
      <c r="CS7851" s="1"/>
      <c r="CT7851" t="s">
        <v>17110</v>
      </c>
      <c r="CU7851" t="s">
        <v>17110</v>
      </c>
      <c r="CV7851" t="s">
        <v>48556</v>
      </c>
      <c r="CW7851" t="s">
        <v>48556</v>
      </c>
      <c r="CX7851" s="3"/>
      <c r="CY7851" s="3"/>
      <c r="CZ7851">
        <v>1</v>
      </c>
      <c r="DA7851" t="s">
        <v>48557</v>
      </c>
      <c r="DB7851" t="s">
        <v>137</v>
      </c>
      <c r="DC7851" t="s">
        <v>137</v>
      </c>
      <c r="DD7851" t="s">
        <v>137</v>
      </c>
      <c r="DE7851" t="s">
        <v>137</v>
      </c>
      <c r="DF7851" t="s">
        <v>48558</v>
      </c>
      <c r="DG7851" t="s">
        <v>137</v>
      </c>
      <c r="DH7851" t="s">
        <v>137</v>
      </c>
      <c r="DI7851" t="s">
        <v>137</v>
      </c>
      <c r="DJ7851" t="s">
        <v>137</v>
      </c>
      <c r="DK7851">
        <v>0</v>
      </c>
      <c r="DL7851" t="s">
        <v>209</v>
      </c>
      <c r="DM7851" t="s">
        <v>48559</v>
      </c>
      <c r="DN7851" t="s">
        <v>137</v>
      </c>
      <c r="DO7851" s="1">
        <v>45210.539583333331</v>
      </c>
      <c r="DP7851" s="1"/>
      <c r="DQ7851" t="s">
        <v>1709</v>
      </c>
      <c r="DR7851" t="s">
        <v>1710</v>
      </c>
      <c r="DS7851" t="s">
        <v>1711</v>
      </c>
      <c r="DT7851" t="s">
        <v>137</v>
      </c>
      <c r="DU7851" t="s">
        <v>137</v>
      </c>
      <c r="DV7851" t="s">
        <v>137</v>
      </c>
      <c r="DW7851" t="s">
        <v>137</v>
      </c>
      <c r="DX7851" t="s">
        <v>137</v>
      </c>
      <c r="DY7851" t="s">
        <v>137</v>
      </c>
      <c r="DZ7851" t="s">
        <v>148</v>
      </c>
      <c r="EA7851" t="b">
        <v>0</v>
      </c>
      <c r="EB7851" t="s">
        <v>137</v>
      </c>
    </row>
    <row r="7852" spans="1:132" x14ac:dyDescent="0.25">
      <c r="A7852">
        <v>120199123</v>
      </c>
      <c r="B7852">
        <v>4191</v>
      </c>
      <c r="C7852" t="s">
        <v>192</v>
      </c>
      <c r="D7852" t="s">
        <v>48560</v>
      </c>
      <c r="E7852" t="s">
        <v>134</v>
      </c>
      <c r="F7852" t="s">
        <v>532</v>
      </c>
      <c r="G7852" t="s">
        <v>137</v>
      </c>
      <c r="H7852" t="s">
        <v>137</v>
      </c>
      <c r="I7852" t="s">
        <v>137</v>
      </c>
      <c r="J7852" t="s">
        <v>150</v>
      </c>
      <c r="K7852" t="s">
        <v>151</v>
      </c>
      <c r="L7852" t="s">
        <v>152</v>
      </c>
      <c r="M7852" t="s">
        <v>137</v>
      </c>
      <c r="N7852" t="s">
        <v>488</v>
      </c>
      <c r="O7852" t="s">
        <v>303</v>
      </c>
      <c r="P7852" s="1"/>
      <c r="Q7852" s="1">
        <v>45210.490972222222</v>
      </c>
      <c r="R7852" s="1">
        <v>45210.490972222222</v>
      </c>
      <c r="S7852" s="1">
        <v>45210.490972222222</v>
      </c>
      <c r="T7852" s="1">
        <v>45210.490972222222</v>
      </c>
      <c r="U7852" t="s">
        <v>11148</v>
      </c>
      <c r="V7852" t="s">
        <v>137</v>
      </c>
      <c r="W7852" t="s">
        <v>137</v>
      </c>
      <c r="X7852" t="s">
        <v>144</v>
      </c>
      <c r="Y7852" t="s">
        <v>137</v>
      </c>
      <c r="Z7852" t="s">
        <v>137</v>
      </c>
      <c r="AA7852" t="s">
        <v>137</v>
      </c>
      <c r="AB7852" t="s">
        <v>137</v>
      </c>
      <c r="AC7852" t="s">
        <v>137</v>
      </c>
      <c r="AD7852" s="2"/>
      <c r="AE7852" t="s">
        <v>137</v>
      </c>
      <c r="AF7852" t="s">
        <v>137</v>
      </c>
      <c r="AG7852" t="s">
        <v>137</v>
      </c>
      <c r="AH7852" t="s">
        <v>137</v>
      </c>
      <c r="AI7852" t="s">
        <v>137</v>
      </c>
      <c r="AJ7852" t="s">
        <v>137</v>
      </c>
      <c r="AK7852" t="s">
        <v>137</v>
      </c>
      <c r="AL7852" s="2"/>
      <c r="AM7852" t="s">
        <v>137</v>
      </c>
      <c r="AN7852" t="s">
        <v>137</v>
      </c>
      <c r="AO7852" t="s">
        <v>137</v>
      </c>
      <c r="AP7852" t="s">
        <v>137</v>
      </c>
      <c r="AQ7852" t="s">
        <v>137</v>
      </c>
      <c r="AR7852" t="s">
        <v>137</v>
      </c>
      <c r="AS7852" t="s">
        <v>137</v>
      </c>
      <c r="AT7852" t="s">
        <v>137</v>
      </c>
      <c r="AU7852" t="s">
        <v>137</v>
      </c>
      <c r="AV7852" t="s">
        <v>137</v>
      </c>
      <c r="AW7852" t="s">
        <v>137</v>
      </c>
      <c r="AX7852" t="s">
        <v>137</v>
      </c>
      <c r="AY7852" t="s">
        <v>137</v>
      </c>
      <c r="AZ7852" t="s">
        <v>137</v>
      </c>
      <c r="BA7852" t="s">
        <v>137</v>
      </c>
      <c r="BB7852" t="s">
        <v>137</v>
      </c>
      <c r="BC7852" t="s">
        <v>137</v>
      </c>
      <c r="BD7852" t="s">
        <v>137</v>
      </c>
      <c r="BE7852" t="s">
        <v>137</v>
      </c>
      <c r="BF7852" t="s">
        <v>137</v>
      </c>
      <c r="BG7852" t="s">
        <v>137</v>
      </c>
      <c r="BH7852" t="s">
        <v>137</v>
      </c>
      <c r="BI7852" t="s">
        <v>137</v>
      </c>
      <c r="BJ7852" t="s">
        <v>137</v>
      </c>
      <c r="BK7852" t="s">
        <v>137</v>
      </c>
      <c r="BL7852" t="s">
        <v>137</v>
      </c>
      <c r="BM7852" t="s">
        <v>137</v>
      </c>
      <c r="BN7852" t="s">
        <v>137</v>
      </c>
      <c r="BO7852" t="s">
        <v>137</v>
      </c>
      <c r="BP7852" t="s">
        <v>137</v>
      </c>
      <c r="BQ7852" t="s">
        <v>137</v>
      </c>
      <c r="BR7852" t="s">
        <v>137</v>
      </c>
      <c r="BS7852" t="s">
        <v>137</v>
      </c>
      <c r="BT7852" t="s">
        <v>137</v>
      </c>
      <c r="BU7852" t="s">
        <v>137</v>
      </c>
      <c r="BW7852" t="s">
        <v>137</v>
      </c>
      <c r="BX7852" t="s">
        <v>137</v>
      </c>
      <c r="BY7852" t="s">
        <v>137</v>
      </c>
      <c r="BZ7852" t="s">
        <v>137</v>
      </c>
      <c r="CA7852" t="s">
        <v>137</v>
      </c>
      <c r="CB7852" t="s">
        <v>137</v>
      </c>
      <c r="CC7852" t="s">
        <v>137</v>
      </c>
      <c r="CD7852" t="s">
        <v>137</v>
      </c>
      <c r="CE7852" t="s">
        <v>137</v>
      </c>
      <c r="CF7852" t="s">
        <v>137</v>
      </c>
      <c r="CG7852" t="s">
        <v>137</v>
      </c>
      <c r="CH7852" t="s">
        <v>137</v>
      </c>
      <c r="CI7852" t="s">
        <v>137</v>
      </c>
      <c r="CJ7852" t="s">
        <v>137</v>
      </c>
      <c r="CK7852" t="s">
        <v>137</v>
      </c>
      <c r="CL7852" t="s">
        <v>137</v>
      </c>
      <c r="CM7852" t="s">
        <v>137</v>
      </c>
      <c r="CN7852" t="s">
        <v>137</v>
      </c>
      <c r="CO7852" t="s">
        <v>137</v>
      </c>
      <c r="CP7852" t="s">
        <v>137</v>
      </c>
      <c r="CQ7852" s="1">
        <v>45210.490972222222</v>
      </c>
      <c r="CR7852" s="1">
        <v>45210.490972222222</v>
      </c>
      <c r="CS7852" s="1"/>
      <c r="CT7852" t="s">
        <v>2471</v>
      </c>
      <c r="CU7852" t="s">
        <v>2471</v>
      </c>
      <c r="CV7852" t="s">
        <v>34991</v>
      </c>
      <c r="CW7852" t="s">
        <v>34991</v>
      </c>
      <c r="CX7852" s="3"/>
      <c r="CY7852" s="3"/>
      <c r="DA7852" t="s">
        <v>137</v>
      </c>
      <c r="DB7852" t="s">
        <v>137</v>
      </c>
      <c r="DC7852" t="s">
        <v>137</v>
      </c>
      <c r="DD7852" t="s">
        <v>137</v>
      </c>
      <c r="DE7852" t="s">
        <v>137</v>
      </c>
      <c r="DF7852" t="s">
        <v>48561</v>
      </c>
      <c r="DG7852" t="s">
        <v>137</v>
      </c>
      <c r="DH7852" t="s">
        <v>137</v>
      </c>
      <c r="DI7852" t="s">
        <v>137</v>
      </c>
      <c r="DJ7852" t="s">
        <v>137</v>
      </c>
      <c r="DK7852">
        <v>0</v>
      </c>
      <c r="DL7852" t="s">
        <v>209</v>
      </c>
      <c r="DM7852" t="s">
        <v>137</v>
      </c>
      <c r="DN7852" t="s">
        <v>137</v>
      </c>
      <c r="DO7852" s="1">
        <v>45210.490972222222</v>
      </c>
      <c r="DP7852" s="1"/>
      <c r="DQ7852" t="s">
        <v>150</v>
      </c>
      <c r="DR7852" t="s">
        <v>151</v>
      </c>
      <c r="DS7852" t="s">
        <v>152</v>
      </c>
      <c r="DT7852" t="s">
        <v>137</v>
      </c>
      <c r="DU7852" t="s">
        <v>137</v>
      </c>
      <c r="DV7852" t="s">
        <v>137</v>
      </c>
      <c r="DW7852" t="s">
        <v>137</v>
      </c>
      <c r="DX7852" t="s">
        <v>137</v>
      </c>
      <c r="DY7852" t="s">
        <v>137</v>
      </c>
      <c r="DZ7852" t="s">
        <v>168</v>
      </c>
      <c r="EA7852" t="b">
        <v>0</v>
      </c>
      <c r="EB7852" t="s">
        <v>137</v>
      </c>
    </row>
    <row r="7853" spans="1:132" x14ac:dyDescent="0.25">
      <c r="A7853">
        <v>120199094</v>
      </c>
      <c r="B7853">
        <v>4190</v>
      </c>
      <c r="C7853" t="s">
        <v>192</v>
      </c>
      <c r="D7853" t="s">
        <v>48562</v>
      </c>
      <c r="E7853" t="s">
        <v>134</v>
      </c>
      <c r="F7853" t="s">
        <v>162</v>
      </c>
      <c r="G7853" t="s">
        <v>137</v>
      </c>
      <c r="H7853" t="s">
        <v>137</v>
      </c>
      <c r="I7853" t="s">
        <v>48563</v>
      </c>
      <c r="J7853" t="s">
        <v>150</v>
      </c>
      <c r="K7853" t="s">
        <v>151</v>
      </c>
      <c r="L7853" t="s">
        <v>152</v>
      </c>
      <c r="M7853" t="s">
        <v>137</v>
      </c>
      <c r="N7853" t="s">
        <v>751</v>
      </c>
      <c r="O7853" t="s">
        <v>303</v>
      </c>
      <c r="P7853" s="1"/>
      <c r="Q7853" s="1">
        <v>45210.490972222222</v>
      </c>
      <c r="R7853" s="1">
        <v>45210.490972222222</v>
      </c>
      <c r="S7853" s="1">
        <v>45210.492361111108</v>
      </c>
      <c r="T7853" s="1">
        <v>45210.492361111108</v>
      </c>
      <c r="U7853" t="s">
        <v>36639</v>
      </c>
      <c r="V7853" t="s">
        <v>137</v>
      </c>
      <c r="W7853" t="s">
        <v>137</v>
      </c>
      <c r="X7853" t="s">
        <v>185</v>
      </c>
      <c r="Y7853" t="s">
        <v>199</v>
      </c>
      <c r="Z7853" t="s">
        <v>137</v>
      </c>
      <c r="AA7853" t="s">
        <v>137</v>
      </c>
      <c r="AB7853" t="s">
        <v>137</v>
      </c>
      <c r="AC7853" t="s">
        <v>137</v>
      </c>
      <c r="AD7853" s="2"/>
      <c r="AE7853" t="s">
        <v>137</v>
      </c>
      <c r="AF7853" t="s">
        <v>137</v>
      </c>
      <c r="AG7853" t="s">
        <v>137</v>
      </c>
      <c r="AH7853" t="s">
        <v>137</v>
      </c>
      <c r="AI7853" t="s">
        <v>137</v>
      </c>
      <c r="AJ7853" t="s">
        <v>137</v>
      </c>
      <c r="AK7853" t="s">
        <v>137</v>
      </c>
      <c r="AL7853" s="2"/>
      <c r="AM7853" t="s">
        <v>137</v>
      </c>
      <c r="AN7853" t="s">
        <v>137</v>
      </c>
      <c r="AO7853" t="s">
        <v>137</v>
      </c>
      <c r="AP7853" t="s">
        <v>137</v>
      </c>
      <c r="AQ7853" t="s">
        <v>137</v>
      </c>
      <c r="AR7853" t="s">
        <v>137</v>
      </c>
      <c r="AS7853" t="s">
        <v>137</v>
      </c>
      <c r="AT7853" t="s">
        <v>137</v>
      </c>
      <c r="AU7853" t="s">
        <v>137</v>
      </c>
      <c r="AV7853" t="s">
        <v>137</v>
      </c>
      <c r="AW7853" t="s">
        <v>137</v>
      </c>
      <c r="AX7853" t="s">
        <v>137</v>
      </c>
      <c r="AY7853" t="s">
        <v>137</v>
      </c>
      <c r="AZ7853" t="s">
        <v>137</v>
      </c>
      <c r="BA7853" t="s">
        <v>137</v>
      </c>
      <c r="BB7853" t="s">
        <v>137</v>
      </c>
      <c r="BC7853" t="s">
        <v>137</v>
      </c>
      <c r="BD7853" t="s">
        <v>137</v>
      </c>
      <c r="BE7853" t="s">
        <v>137</v>
      </c>
      <c r="BF7853" t="s">
        <v>137</v>
      </c>
      <c r="BG7853" t="s">
        <v>137</v>
      </c>
      <c r="BH7853" t="s">
        <v>137</v>
      </c>
      <c r="BI7853" t="s">
        <v>137</v>
      </c>
      <c r="BJ7853" t="s">
        <v>137</v>
      </c>
      <c r="BK7853" t="s">
        <v>137</v>
      </c>
      <c r="BL7853" t="s">
        <v>137</v>
      </c>
      <c r="BM7853" t="s">
        <v>137</v>
      </c>
      <c r="BN7853" t="s">
        <v>137</v>
      </c>
      <c r="BO7853" t="s">
        <v>137</v>
      </c>
      <c r="BP7853" t="s">
        <v>137</v>
      </c>
      <c r="BQ7853" t="s">
        <v>137</v>
      </c>
      <c r="BR7853" t="s">
        <v>137</v>
      </c>
      <c r="BS7853" t="s">
        <v>137</v>
      </c>
      <c r="BT7853" t="s">
        <v>137</v>
      </c>
      <c r="BU7853" t="s">
        <v>137</v>
      </c>
      <c r="BW7853" t="s">
        <v>137</v>
      </c>
      <c r="BX7853" t="s">
        <v>137</v>
      </c>
      <c r="BY7853" t="s">
        <v>137</v>
      </c>
      <c r="BZ7853" t="s">
        <v>137</v>
      </c>
      <c r="CA7853" t="s">
        <v>137</v>
      </c>
      <c r="CB7853" t="s">
        <v>137</v>
      </c>
      <c r="CC7853" t="s">
        <v>137</v>
      </c>
      <c r="CD7853" t="s">
        <v>137</v>
      </c>
      <c r="CE7853" t="s">
        <v>137</v>
      </c>
      <c r="CF7853" t="s">
        <v>137</v>
      </c>
      <c r="CG7853" t="s">
        <v>137</v>
      </c>
      <c r="CH7853" t="s">
        <v>137</v>
      </c>
      <c r="CI7853" t="s">
        <v>137</v>
      </c>
      <c r="CJ7853" t="s">
        <v>137</v>
      </c>
      <c r="CK7853" t="s">
        <v>137</v>
      </c>
      <c r="CL7853" t="s">
        <v>137</v>
      </c>
      <c r="CM7853" t="s">
        <v>137</v>
      </c>
      <c r="CN7853" t="s">
        <v>137</v>
      </c>
      <c r="CO7853" t="s">
        <v>137</v>
      </c>
      <c r="CP7853" t="s">
        <v>137</v>
      </c>
      <c r="CQ7853" s="1">
        <v>45210.492361111108</v>
      </c>
      <c r="CR7853" s="1">
        <v>45210.492361111108</v>
      </c>
      <c r="CS7853" s="1"/>
      <c r="CT7853" t="s">
        <v>16187</v>
      </c>
      <c r="CU7853" t="s">
        <v>16187</v>
      </c>
      <c r="CV7853" t="s">
        <v>48564</v>
      </c>
      <c r="CW7853" t="s">
        <v>48564</v>
      </c>
      <c r="CX7853" s="3"/>
      <c r="CY7853" s="3"/>
      <c r="CZ7853">
        <v>1</v>
      </c>
      <c r="DA7853" t="s">
        <v>137</v>
      </c>
      <c r="DB7853" t="s">
        <v>137</v>
      </c>
      <c r="DC7853" t="s">
        <v>137</v>
      </c>
      <c r="DD7853" t="s">
        <v>137</v>
      </c>
      <c r="DE7853" t="s">
        <v>137</v>
      </c>
      <c r="DF7853" t="s">
        <v>48565</v>
      </c>
      <c r="DG7853" t="s">
        <v>137</v>
      </c>
      <c r="DH7853" t="s">
        <v>137</v>
      </c>
      <c r="DI7853" t="s">
        <v>137</v>
      </c>
      <c r="DJ7853" t="s">
        <v>137</v>
      </c>
      <c r="DK7853">
        <v>0</v>
      </c>
      <c r="DL7853" t="s">
        <v>209</v>
      </c>
      <c r="DM7853" t="s">
        <v>137</v>
      </c>
      <c r="DN7853" t="s">
        <v>137</v>
      </c>
      <c r="DO7853" s="1">
        <v>45210.492361111108</v>
      </c>
      <c r="DP7853" s="1"/>
      <c r="DQ7853" t="s">
        <v>150</v>
      </c>
      <c r="DR7853" t="s">
        <v>151</v>
      </c>
      <c r="DS7853" t="s">
        <v>152</v>
      </c>
      <c r="DT7853" t="s">
        <v>137</v>
      </c>
      <c r="DU7853" t="s">
        <v>137</v>
      </c>
      <c r="DV7853" t="s">
        <v>137</v>
      </c>
      <c r="DW7853" t="s">
        <v>137</v>
      </c>
      <c r="DX7853" t="s">
        <v>137</v>
      </c>
      <c r="DY7853" t="s">
        <v>137</v>
      </c>
      <c r="DZ7853" t="s">
        <v>168</v>
      </c>
      <c r="EA7853" t="b">
        <v>0</v>
      </c>
      <c r="EB7853" t="s">
        <v>137</v>
      </c>
    </row>
    <row r="7854" spans="1:132" x14ac:dyDescent="0.25">
      <c r="A7854">
        <v>120194624</v>
      </c>
      <c r="B7854">
        <v>4189</v>
      </c>
      <c r="C7854" t="s">
        <v>192</v>
      </c>
      <c r="D7854" t="s">
        <v>133</v>
      </c>
      <c r="E7854" t="s">
        <v>134</v>
      </c>
      <c r="F7854" t="s">
        <v>135</v>
      </c>
      <c r="G7854" t="s">
        <v>136</v>
      </c>
      <c r="H7854" t="s">
        <v>137</v>
      </c>
      <c r="I7854" t="s">
        <v>138</v>
      </c>
      <c r="J7854" t="s">
        <v>150</v>
      </c>
      <c r="K7854" t="s">
        <v>151</v>
      </c>
      <c r="L7854" t="s">
        <v>152</v>
      </c>
      <c r="M7854" t="s">
        <v>137</v>
      </c>
      <c r="N7854" t="s">
        <v>414</v>
      </c>
      <c r="O7854" t="s">
        <v>414</v>
      </c>
      <c r="P7854" s="1">
        <v>45210</v>
      </c>
      <c r="Q7854" s="1">
        <v>45210.465277777781</v>
      </c>
      <c r="R7854" s="1">
        <v>45210.465277777781</v>
      </c>
      <c r="S7854" s="1">
        <v>45210.479166666664</v>
      </c>
      <c r="T7854" s="1">
        <v>45210.479166666664</v>
      </c>
      <c r="U7854" t="s">
        <v>48217</v>
      </c>
      <c r="V7854" t="s">
        <v>137</v>
      </c>
      <c r="W7854" t="s">
        <v>137</v>
      </c>
      <c r="X7854" t="s">
        <v>185</v>
      </c>
      <c r="Y7854" t="s">
        <v>813</v>
      </c>
      <c r="Z7854" t="s">
        <v>137</v>
      </c>
      <c r="AA7854" t="s">
        <v>137</v>
      </c>
      <c r="AB7854" t="s">
        <v>137</v>
      </c>
      <c r="AC7854" t="s">
        <v>137</v>
      </c>
      <c r="AD7854" s="2"/>
      <c r="AE7854" t="s">
        <v>137</v>
      </c>
      <c r="AF7854" t="s">
        <v>137</v>
      </c>
      <c r="AG7854" t="s">
        <v>137</v>
      </c>
      <c r="AH7854" t="s">
        <v>137</v>
      </c>
      <c r="AI7854" t="s">
        <v>137</v>
      </c>
      <c r="AJ7854" t="s">
        <v>137</v>
      </c>
      <c r="AK7854" t="s">
        <v>137</v>
      </c>
      <c r="AL7854" s="2"/>
      <c r="AM7854" t="s">
        <v>137</v>
      </c>
      <c r="AN7854" t="s">
        <v>137</v>
      </c>
      <c r="AO7854" t="s">
        <v>137</v>
      </c>
      <c r="AP7854" t="s">
        <v>137</v>
      </c>
      <c r="AQ7854" t="s">
        <v>137</v>
      </c>
      <c r="AR7854" t="s">
        <v>137</v>
      </c>
      <c r="AS7854" t="s">
        <v>137</v>
      </c>
      <c r="AT7854" t="s">
        <v>137</v>
      </c>
      <c r="AU7854" t="s">
        <v>137</v>
      </c>
      <c r="AV7854" t="s">
        <v>137</v>
      </c>
      <c r="AW7854" t="s">
        <v>137</v>
      </c>
      <c r="AX7854" t="s">
        <v>137</v>
      </c>
      <c r="AY7854" t="s">
        <v>137</v>
      </c>
      <c r="AZ7854" t="s">
        <v>137</v>
      </c>
      <c r="BA7854" t="s">
        <v>137</v>
      </c>
      <c r="BB7854" t="s">
        <v>137</v>
      </c>
      <c r="BC7854" t="s">
        <v>137</v>
      </c>
      <c r="BD7854" t="s">
        <v>137</v>
      </c>
      <c r="BE7854" t="s">
        <v>137</v>
      </c>
      <c r="BF7854" t="s">
        <v>137</v>
      </c>
      <c r="BG7854" t="s">
        <v>137</v>
      </c>
      <c r="BH7854" t="s">
        <v>137</v>
      </c>
      <c r="BI7854" t="s">
        <v>137</v>
      </c>
      <c r="BJ7854" t="s">
        <v>137</v>
      </c>
      <c r="BK7854" t="s">
        <v>137</v>
      </c>
      <c r="BL7854" t="s">
        <v>137</v>
      </c>
      <c r="BM7854" t="s">
        <v>137</v>
      </c>
      <c r="BN7854" t="s">
        <v>137</v>
      </c>
      <c r="BO7854" t="s">
        <v>137</v>
      </c>
      <c r="BP7854" t="s">
        <v>48566</v>
      </c>
      <c r="BQ7854" t="s">
        <v>137</v>
      </c>
      <c r="BR7854" t="s">
        <v>137</v>
      </c>
      <c r="BS7854" t="s">
        <v>137</v>
      </c>
      <c r="BT7854" t="s">
        <v>137</v>
      </c>
      <c r="BU7854" t="s">
        <v>137</v>
      </c>
      <c r="BW7854" t="s">
        <v>137</v>
      </c>
      <c r="BX7854" t="s">
        <v>137</v>
      </c>
      <c r="BY7854" t="s">
        <v>137</v>
      </c>
      <c r="BZ7854" t="s">
        <v>137</v>
      </c>
      <c r="CA7854" t="s">
        <v>137</v>
      </c>
      <c r="CB7854" t="s">
        <v>137</v>
      </c>
      <c r="CC7854" t="s">
        <v>137</v>
      </c>
      <c r="CD7854" t="s">
        <v>137</v>
      </c>
      <c r="CE7854" t="s">
        <v>137</v>
      </c>
      <c r="CF7854" t="s">
        <v>137</v>
      </c>
      <c r="CG7854" t="s">
        <v>137</v>
      </c>
      <c r="CH7854" t="s">
        <v>137</v>
      </c>
      <c r="CI7854" t="s">
        <v>137</v>
      </c>
      <c r="CJ7854" t="s">
        <v>137</v>
      </c>
      <c r="CK7854" t="s">
        <v>137</v>
      </c>
      <c r="CL7854" t="s">
        <v>137</v>
      </c>
      <c r="CM7854" t="s">
        <v>137</v>
      </c>
      <c r="CN7854" t="s">
        <v>137</v>
      </c>
      <c r="CO7854" t="s">
        <v>137</v>
      </c>
      <c r="CP7854" t="s">
        <v>137</v>
      </c>
      <c r="CQ7854" s="1">
        <v>45210.479166666664</v>
      </c>
      <c r="CR7854" s="1">
        <v>45210.479166666664</v>
      </c>
      <c r="CS7854" s="1"/>
      <c r="CT7854" t="s">
        <v>23906</v>
      </c>
      <c r="CU7854" t="s">
        <v>23906</v>
      </c>
      <c r="CV7854" t="s">
        <v>44866</v>
      </c>
      <c r="CW7854" t="s">
        <v>44866</v>
      </c>
      <c r="CX7854" s="3"/>
      <c r="CY7854" s="3"/>
      <c r="CZ7854">
        <v>1</v>
      </c>
      <c r="DA7854" t="s">
        <v>48567</v>
      </c>
      <c r="DB7854" t="s">
        <v>137</v>
      </c>
      <c r="DC7854" t="s">
        <v>137</v>
      </c>
      <c r="DD7854" t="s">
        <v>137</v>
      </c>
      <c r="DE7854" t="s">
        <v>137</v>
      </c>
      <c r="DF7854" t="s">
        <v>48568</v>
      </c>
      <c r="DG7854" t="s">
        <v>137</v>
      </c>
      <c r="DH7854" t="s">
        <v>137</v>
      </c>
      <c r="DI7854" t="s">
        <v>137</v>
      </c>
      <c r="DJ7854" t="s">
        <v>137</v>
      </c>
      <c r="DK7854">
        <v>0</v>
      </c>
      <c r="DL7854" t="s">
        <v>209</v>
      </c>
      <c r="DM7854" t="s">
        <v>137</v>
      </c>
      <c r="DN7854" t="s">
        <v>137</v>
      </c>
      <c r="DO7854" s="1">
        <v>45210.479166666664</v>
      </c>
      <c r="DP7854" s="1"/>
      <c r="DQ7854" t="s">
        <v>150</v>
      </c>
      <c r="DR7854" t="s">
        <v>151</v>
      </c>
      <c r="DS7854" t="s">
        <v>152</v>
      </c>
      <c r="DT7854" t="s">
        <v>137</v>
      </c>
      <c r="DU7854" t="s">
        <v>137</v>
      </c>
      <c r="DV7854" t="s">
        <v>137</v>
      </c>
      <c r="DW7854" t="s">
        <v>137</v>
      </c>
      <c r="DX7854" t="s">
        <v>16666</v>
      </c>
      <c r="DY7854" t="s">
        <v>137</v>
      </c>
      <c r="DZ7854" t="s">
        <v>148</v>
      </c>
      <c r="EA7854" t="b">
        <v>0</v>
      </c>
      <c r="EB7854" t="s">
        <v>137</v>
      </c>
    </row>
    <row r="7855" spans="1:132" x14ac:dyDescent="0.25">
      <c r="A7855">
        <v>120193767</v>
      </c>
      <c r="B7855">
        <v>4188</v>
      </c>
      <c r="C7855" t="s">
        <v>192</v>
      </c>
      <c r="D7855" t="s">
        <v>133</v>
      </c>
      <c r="E7855" t="s">
        <v>134</v>
      </c>
      <c r="F7855" t="s">
        <v>135</v>
      </c>
      <c r="G7855" t="s">
        <v>136</v>
      </c>
      <c r="H7855" t="s">
        <v>137</v>
      </c>
      <c r="I7855" t="s">
        <v>138</v>
      </c>
      <c r="J7855" t="s">
        <v>150</v>
      </c>
      <c r="K7855" t="s">
        <v>151</v>
      </c>
      <c r="L7855" t="s">
        <v>152</v>
      </c>
      <c r="M7855" t="s">
        <v>137</v>
      </c>
      <c r="N7855" t="s">
        <v>414</v>
      </c>
      <c r="O7855" t="s">
        <v>414</v>
      </c>
      <c r="P7855" s="1">
        <v>45210</v>
      </c>
      <c r="Q7855" s="1">
        <v>45210.460416666669</v>
      </c>
      <c r="R7855" s="1">
        <v>45210.460416666669</v>
      </c>
      <c r="S7855" s="1">
        <v>45210.479861111111</v>
      </c>
      <c r="T7855" s="1">
        <v>45210.479861111111</v>
      </c>
      <c r="U7855" t="s">
        <v>48217</v>
      </c>
      <c r="V7855" t="s">
        <v>137</v>
      </c>
      <c r="W7855" t="s">
        <v>137</v>
      </c>
      <c r="X7855" t="s">
        <v>185</v>
      </c>
      <c r="Y7855" t="s">
        <v>813</v>
      </c>
      <c r="Z7855" t="s">
        <v>137</v>
      </c>
      <c r="AA7855" t="s">
        <v>137</v>
      </c>
      <c r="AB7855" t="s">
        <v>137</v>
      </c>
      <c r="AC7855" t="s">
        <v>137</v>
      </c>
      <c r="AD7855" s="2"/>
      <c r="AE7855" t="s">
        <v>137</v>
      </c>
      <c r="AF7855" t="s">
        <v>137</v>
      </c>
      <c r="AG7855" t="s">
        <v>137</v>
      </c>
      <c r="AH7855" t="s">
        <v>137</v>
      </c>
      <c r="AI7855" t="s">
        <v>137</v>
      </c>
      <c r="AJ7855" t="s">
        <v>137</v>
      </c>
      <c r="AK7855" t="s">
        <v>137</v>
      </c>
      <c r="AL7855" s="2"/>
      <c r="AM7855" t="s">
        <v>137</v>
      </c>
      <c r="AN7855" t="s">
        <v>137</v>
      </c>
      <c r="AO7855" t="s">
        <v>137</v>
      </c>
      <c r="AP7855" t="s">
        <v>137</v>
      </c>
      <c r="AQ7855" t="s">
        <v>137</v>
      </c>
      <c r="AR7855" t="s">
        <v>137</v>
      </c>
      <c r="AS7855" t="s">
        <v>137</v>
      </c>
      <c r="AT7855" t="s">
        <v>137</v>
      </c>
      <c r="AU7855" t="s">
        <v>137</v>
      </c>
      <c r="AV7855" t="s">
        <v>137</v>
      </c>
      <c r="AW7855" t="s">
        <v>137</v>
      </c>
      <c r="AX7855" t="s">
        <v>137</v>
      </c>
      <c r="AY7855" t="s">
        <v>137</v>
      </c>
      <c r="AZ7855" t="s">
        <v>137</v>
      </c>
      <c r="BA7855" t="s">
        <v>137</v>
      </c>
      <c r="BB7855" t="s">
        <v>137</v>
      </c>
      <c r="BC7855" t="s">
        <v>137</v>
      </c>
      <c r="BD7855" t="s">
        <v>137</v>
      </c>
      <c r="BE7855" t="s">
        <v>137</v>
      </c>
      <c r="BF7855" t="s">
        <v>137</v>
      </c>
      <c r="BG7855" t="s">
        <v>137</v>
      </c>
      <c r="BH7855" t="s">
        <v>137</v>
      </c>
      <c r="BI7855" t="s">
        <v>137</v>
      </c>
      <c r="BJ7855" t="s">
        <v>137</v>
      </c>
      <c r="BK7855" t="s">
        <v>137</v>
      </c>
      <c r="BL7855" t="s">
        <v>137</v>
      </c>
      <c r="BM7855" t="s">
        <v>137</v>
      </c>
      <c r="BN7855" t="s">
        <v>137</v>
      </c>
      <c r="BO7855" t="s">
        <v>137</v>
      </c>
      <c r="BP7855" t="s">
        <v>48569</v>
      </c>
      <c r="BQ7855" t="s">
        <v>137</v>
      </c>
      <c r="BR7855" t="s">
        <v>137</v>
      </c>
      <c r="BS7855" t="s">
        <v>137</v>
      </c>
      <c r="BT7855" t="s">
        <v>137</v>
      </c>
      <c r="BU7855" t="s">
        <v>137</v>
      </c>
      <c r="BW7855" t="s">
        <v>137</v>
      </c>
      <c r="BX7855" t="s">
        <v>137</v>
      </c>
      <c r="BY7855" t="s">
        <v>137</v>
      </c>
      <c r="BZ7855" t="s">
        <v>137</v>
      </c>
      <c r="CA7855" t="s">
        <v>137</v>
      </c>
      <c r="CB7855" t="s">
        <v>137</v>
      </c>
      <c r="CC7855" t="s">
        <v>137</v>
      </c>
      <c r="CD7855" t="s">
        <v>137</v>
      </c>
      <c r="CE7855" t="s">
        <v>137</v>
      </c>
      <c r="CF7855" t="s">
        <v>137</v>
      </c>
      <c r="CG7855" t="s">
        <v>137</v>
      </c>
      <c r="CH7855" t="s">
        <v>137</v>
      </c>
      <c r="CI7855" t="s">
        <v>137</v>
      </c>
      <c r="CJ7855" t="s">
        <v>137</v>
      </c>
      <c r="CK7855" t="s">
        <v>137</v>
      </c>
      <c r="CL7855" t="s">
        <v>137</v>
      </c>
      <c r="CM7855" t="s">
        <v>137</v>
      </c>
      <c r="CN7855" t="s">
        <v>137</v>
      </c>
      <c r="CO7855" t="s">
        <v>137</v>
      </c>
      <c r="CP7855" t="s">
        <v>137</v>
      </c>
      <c r="CQ7855" s="1">
        <v>45210.479861111111</v>
      </c>
      <c r="CR7855" s="1">
        <v>45210.479861111111</v>
      </c>
      <c r="CS7855" s="1"/>
      <c r="CT7855" t="s">
        <v>48570</v>
      </c>
      <c r="CU7855" t="s">
        <v>48570</v>
      </c>
      <c r="CV7855" t="s">
        <v>48571</v>
      </c>
      <c r="CW7855" t="s">
        <v>48571</v>
      </c>
      <c r="CX7855" s="3"/>
      <c r="CY7855" s="3"/>
      <c r="CZ7855">
        <v>1</v>
      </c>
      <c r="DA7855" t="s">
        <v>48572</v>
      </c>
      <c r="DB7855" t="s">
        <v>137</v>
      </c>
      <c r="DC7855" t="s">
        <v>137</v>
      </c>
      <c r="DD7855" t="s">
        <v>137</v>
      </c>
      <c r="DE7855" t="s">
        <v>137</v>
      </c>
      <c r="DF7855" t="s">
        <v>48573</v>
      </c>
      <c r="DG7855" t="s">
        <v>137</v>
      </c>
      <c r="DH7855" t="s">
        <v>137</v>
      </c>
      <c r="DI7855" t="s">
        <v>137</v>
      </c>
      <c r="DJ7855" t="s">
        <v>137</v>
      </c>
      <c r="DK7855">
        <v>0</v>
      </c>
      <c r="DL7855" t="s">
        <v>209</v>
      </c>
      <c r="DM7855" t="s">
        <v>137</v>
      </c>
      <c r="DN7855" t="s">
        <v>137</v>
      </c>
      <c r="DO7855" s="1">
        <v>45210.479861111111</v>
      </c>
      <c r="DP7855" s="1"/>
      <c r="DQ7855" t="s">
        <v>150</v>
      </c>
      <c r="DR7855" t="s">
        <v>151</v>
      </c>
      <c r="DS7855" t="s">
        <v>152</v>
      </c>
      <c r="DT7855" t="s">
        <v>137</v>
      </c>
      <c r="DU7855" t="s">
        <v>137</v>
      </c>
      <c r="DV7855" t="s">
        <v>137</v>
      </c>
      <c r="DW7855" t="s">
        <v>137</v>
      </c>
      <c r="DX7855" t="s">
        <v>16666</v>
      </c>
      <c r="DY7855" t="s">
        <v>137</v>
      </c>
      <c r="DZ7855" t="s">
        <v>148</v>
      </c>
      <c r="EA7855" t="b">
        <v>0</v>
      </c>
      <c r="EB7855" t="s">
        <v>137</v>
      </c>
    </row>
    <row r="7856" spans="1:132" x14ac:dyDescent="0.25">
      <c r="A7856">
        <v>120190088</v>
      </c>
      <c r="B7856">
        <v>4187</v>
      </c>
      <c r="C7856" t="s">
        <v>192</v>
      </c>
      <c r="D7856" t="s">
        <v>45880</v>
      </c>
      <c r="E7856" t="s">
        <v>134</v>
      </c>
      <c r="F7856" t="s">
        <v>162</v>
      </c>
      <c r="G7856" t="s">
        <v>137</v>
      </c>
      <c r="H7856" t="s">
        <v>137</v>
      </c>
      <c r="I7856" t="s">
        <v>48574</v>
      </c>
      <c r="J7856" t="s">
        <v>32127</v>
      </c>
      <c r="K7856" t="s">
        <v>32128</v>
      </c>
      <c r="L7856" t="s">
        <v>32129</v>
      </c>
      <c r="M7856" t="s">
        <v>137</v>
      </c>
      <c r="N7856" t="s">
        <v>215</v>
      </c>
      <c r="O7856" t="s">
        <v>215</v>
      </c>
      <c r="P7856" s="1"/>
      <c r="Q7856" s="1">
        <v>45210.439583333333</v>
      </c>
      <c r="R7856" s="1">
        <v>45210.439583333333</v>
      </c>
      <c r="S7856" s="1">
        <v>45212.606944444444</v>
      </c>
      <c r="T7856" s="1">
        <v>45212.606944444444</v>
      </c>
      <c r="U7856" t="s">
        <v>2932</v>
      </c>
      <c r="V7856" t="s">
        <v>137</v>
      </c>
      <c r="W7856" t="s">
        <v>137</v>
      </c>
      <c r="X7856" t="s">
        <v>185</v>
      </c>
      <c r="Y7856" t="s">
        <v>137</v>
      </c>
      <c r="Z7856" t="s">
        <v>137</v>
      </c>
      <c r="AA7856" t="s">
        <v>137</v>
      </c>
      <c r="AB7856" t="s">
        <v>137</v>
      </c>
      <c r="AC7856" t="s">
        <v>137</v>
      </c>
      <c r="AD7856" s="2"/>
      <c r="AE7856" t="s">
        <v>137</v>
      </c>
      <c r="AF7856" t="s">
        <v>137</v>
      </c>
      <c r="AG7856" t="s">
        <v>137</v>
      </c>
      <c r="AH7856" t="s">
        <v>137</v>
      </c>
      <c r="AI7856" t="s">
        <v>137</v>
      </c>
      <c r="AJ7856" t="s">
        <v>137</v>
      </c>
      <c r="AK7856" t="s">
        <v>137</v>
      </c>
      <c r="AL7856" s="2"/>
      <c r="AM7856" t="s">
        <v>137</v>
      </c>
      <c r="AN7856" t="s">
        <v>137</v>
      </c>
      <c r="AO7856" t="s">
        <v>137</v>
      </c>
      <c r="AP7856" t="s">
        <v>137</v>
      </c>
      <c r="AQ7856" t="s">
        <v>137</v>
      </c>
      <c r="AR7856" t="s">
        <v>137</v>
      </c>
      <c r="AS7856" t="s">
        <v>137</v>
      </c>
      <c r="AT7856" t="s">
        <v>137</v>
      </c>
      <c r="AU7856" t="s">
        <v>137</v>
      </c>
      <c r="AV7856" t="s">
        <v>137</v>
      </c>
      <c r="AW7856" t="s">
        <v>137</v>
      </c>
      <c r="AX7856" t="s">
        <v>137</v>
      </c>
      <c r="AY7856" t="s">
        <v>137</v>
      </c>
      <c r="AZ7856" t="s">
        <v>137</v>
      </c>
      <c r="BA7856" t="s">
        <v>137</v>
      </c>
      <c r="BB7856" t="s">
        <v>137</v>
      </c>
      <c r="BC7856" t="s">
        <v>137</v>
      </c>
      <c r="BD7856" t="s">
        <v>137</v>
      </c>
      <c r="BE7856" t="s">
        <v>137</v>
      </c>
      <c r="BF7856" t="s">
        <v>137</v>
      </c>
      <c r="BG7856" t="s">
        <v>137</v>
      </c>
      <c r="BH7856" t="s">
        <v>137</v>
      </c>
      <c r="BI7856" t="s">
        <v>137</v>
      </c>
      <c r="BJ7856" t="s">
        <v>137</v>
      </c>
      <c r="BK7856" t="s">
        <v>137</v>
      </c>
      <c r="BL7856" t="s">
        <v>137</v>
      </c>
      <c r="BM7856" t="s">
        <v>137</v>
      </c>
      <c r="BN7856" t="s">
        <v>137</v>
      </c>
      <c r="BO7856" t="s">
        <v>137</v>
      </c>
      <c r="BP7856" t="s">
        <v>137</v>
      </c>
      <c r="BQ7856" t="s">
        <v>137</v>
      </c>
      <c r="BR7856" t="s">
        <v>137</v>
      </c>
      <c r="BS7856" t="s">
        <v>137</v>
      </c>
      <c r="BT7856" t="s">
        <v>137</v>
      </c>
      <c r="BU7856" t="s">
        <v>137</v>
      </c>
      <c r="BW7856" t="s">
        <v>137</v>
      </c>
      <c r="BX7856" t="s">
        <v>137</v>
      </c>
      <c r="BY7856" t="s">
        <v>137</v>
      </c>
      <c r="BZ7856" t="s">
        <v>137</v>
      </c>
      <c r="CA7856" t="s">
        <v>137</v>
      </c>
      <c r="CB7856" t="s">
        <v>137</v>
      </c>
      <c r="CC7856" t="s">
        <v>137</v>
      </c>
      <c r="CD7856" t="s">
        <v>137</v>
      </c>
      <c r="CE7856" t="s">
        <v>137</v>
      </c>
      <c r="CF7856" t="s">
        <v>137</v>
      </c>
      <c r="CG7856" t="s">
        <v>137</v>
      </c>
      <c r="CH7856" t="s">
        <v>137</v>
      </c>
      <c r="CI7856" t="s">
        <v>137</v>
      </c>
      <c r="CJ7856" t="s">
        <v>137</v>
      </c>
      <c r="CK7856" t="s">
        <v>137</v>
      </c>
      <c r="CL7856" t="s">
        <v>137</v>
      </c>
      <c r="CM7856" t="s">
        <v>137</v>
      </c>
      <c r="CN7856" t="s">
        <v>137</v>
      </c>
      <c r="CO7856" t="s">
        <v>137</v>
      </c>
      <c r="CP7856" t="s">
        <v>137</v>
      </c>
      <c r="CQ7856" s="1">
        <v>45212.606944444444</v>
      </c>
      <c r="CR7856" s="1">
        <v>45212.606944444444</v>
      </c>
      <c r="CS7856" s="1"/>
      <c r="CT7856" t="s">
        <v>12177</v>
      </c>
      <c r="CU7856" t="s">
        <v>12177</v>
      </c>
      <c r="CV7856" t="s">
        <v>48575</v>
      </c>
      <c r="CW7856" t="s">
        <v>48576</v>
      </c>
      <c r="CX7856" s="3"/>
      <c r="CY7856" s="3"/>
      <c r="CZ7856">
        <v>2</v>
      </c>
      <c r="DA7856" t="s">
        <v>137</v>
      </c>
      <c r="DB7856" t="s">
        <v>137</v>
      </c>
      <c r="DC7856" t="s">
        <v>137</v>
      </c>
      <c r="DD7856" t="s">
        <v>137</v>
      </c>
      <c r="DE7856" t="s">
        <v>137</v>
      </c>
      <c r="DF7856" t="s">
        <v>48577</v>
      </c>
      <c r="DG7856" t="s">
        <v>137</v>
      </c>
      <c r="DH7856" t="s">
        <v>137</v>
      </c>
      <c r="DI7856" t="s">
        <v>137</v>
      </c>
      <c r="DJ7856" t="s">
        <v>137</v>
      </c>
      <c r="DK7856">
        <v>0</v>
      </c>
      <c r="DL7856" t="s">
        <v>209</v>
      </c>
      <c r="DM7856" t="s">
        <v>137</v>
      </c>
      <c r="DN7856" t="s">
        <v>137</v>
      </c>
      <c r="DO7856" s="1">
        <v>45212.606944444444</v>
      </c>
      <c r="DP7856" s="1"/>
      <c r="DQ7856" t="s">
        <v>32127</v>
      </c>
      <c r="DR7856" t="s">
        <v>32128</v>
      </c>
      <c r="DS7856" t="s">
        <v>32129</v>
      </c>
      <c r="DT7856" t="s">
        <v>137</v>
      </c>
      <c r="DU7856" t="s">
        <v>137</v>
      </c>
      <c r="DV7856" t="s">
        <v>137</v>
      </c>
      <c r="DW7856" t="s">
        <v>137</v>
      </c>
      <c r="DX7856" t="s">
        <v>43760</v>
      </c>
      <c r="DY7856" t="s">
        <v>137</v>
      </c>
      <c r="DZ7856" t="s">
        <v>168</v>
      </c>
      <c r="EA7856" t="b">
        <v>0</v>
      </c>
      <c r="EB7856" t="s">
        <v>137</v>
      </c>
    </row>
    <row r="7857" spans="1:132" x14ac:dyDescent="0.25">
      <c r="A7857">
        <v>120184711</v>
      </c>
      <c r="B7857">
        <v>4186</v>
      </c>
      <c r="C7857" t="s">
        <v>192</v>
      </c>
      <c r="D7857" t="s">
        <v>133</v>
      </c>
      <c r="E7857" t="s">
        <v>134</v>
      </c>
      <c r="F7857" t="s">
        <v>135</v>
      </c>
      <c r="G7857" t="s">
        <v>136</v>
      </c>
      <c r="H7857" t="s">
        <v>137</v>
      </c>
      <c r="I7857" t="s">
        <v>138</v>
      </c>
      <c r="J7857" t="s">
        <v>139</v>
      </c>
      <c r="K7857" t="s">
        <v>140</v>
      </c>
      <c r="L7857" t="s">
        <v>141</v>
      </c>
      <c r="M7857" t="s">
        <v>137</v>
      </c>
      <c r="N7857" t="s">
        <v>4514</v>
      </c>
      <c r="O7857" t="s">
        <v>4514</v>
      </c>
      <c r="P7857" s="1">
        <v>45210</v>
      </c>
      <c r="Q7857" s="1">
        <v>45210.40902777778</v>
      </c>
      <c r="R7857" s="1">
        <v>45210.40902777778</v>
      </c>
      <c r="S7857" s="1">
        <v>45210.411111111112</v>
      </c>
      <c r="T7857" s="1">
        <v>45210.411111111112</v>
      </c>
      <c r="U7857" t="s">
        <v>4515</v>
      </c>
      <c r="V7857" t="s">
        <v>137</v>
      </c>
      <c r="W7857" t="s">
        <v>137</v>
      </c>
      <c r="X7857" t="s">
        <v>231</v>
      </c>
      <c r="Y7857" t="s">
        <v>370</v>
      </c>
      <c r="Z7857" t="s">
        <v>137</v>
      </c>
      <c r="AA7857" t="s">
        <v>137</v>
      </c>
      <c r="AB7857" t="s">
        <v>137</v>
      </c>
      <c r="AC7857" t="s">
        <v>137</v>
      </c>
      <c r="AD7857" s="2"/>
      <c r="AE7857" t="s">
        <v>137</v>
      </c>
      <c r="AF7857" t="s">
        <v>137</v>
      </c>
      <c r="AG7857" t="s">
        <v>137</v>
      </c>
      <c r="AH7857" t="s">
        <v>137</v>
      </c>
      <c r="AI7857" t="s">
        <v>137</v>
      </c>
      <c r="AJ7857" t="s">
        <v>137</v>
      </c>
      <c r="AK7857" t="s">
        <v>137</v>
      </c>
      <c r="AL7857" s="2"/>
      <c r="AM7857" t="s">
        <v>137</v>
      </c>
      <c r="AN7857" t="s">
        <v>137</v>
      </c>
      <c r="AO7857" t="s">
        <v>137</v>
      </c>
      <c r="AP7857" t="s">
        <v>137</v>
      </c>
      <c r="AQ7857" t="s">
        <v>137</v>
      </c>
      <c r="AR7857" t="s">
        <v>137</v>
      </c>
      <c r="AS7857" t="s">
        <v>137</v>
      </c>
      <c r="AT7857" t="s">
        <v>137</v>
      </c>
      <c r="AU7857" t="s">
        <v>137</v>
      </c>
      <c r="AV7857" t="s">
        <v>137</v>
      </c>
      <c r="AW7857" t="s">
        <v>137</v>
      </c>
      <c r="AX7857" t="s">
        <v>137</v>
      </c>
      <c r="AY7857" t="s">
        <v>137</v>
      </c>
      <c r="AZ7857" t="s">
        <v>137</v>
      </c>
      <c r="BA7857" t="s">
        <v>137</v>
      </c>
      <c r="BB7857" t="s">
        <v>137</v>
      </c>
      <c r="BC7857" t="s">
        <v>137</v>
      </c>
      <c r="BD7857" t="s">
        <v>137</v>
      </c>
      <c r="BE7857" t="s">
        <v>137</v>
      </c>
      <c r="BF7857" t="s">
        <v>137</v>
      </c>
      <c r="BG7857" t="s">
        <v>137</v>
      </c>
      <c r="BH7857" t="s">
        <v>137</v>
      </c>
      <c r="BI7857" t="s">
        <v>137</v>
      </c>
      <c r="BJ7857" t="s">
        <v>137</v>
      </c>
      <c r="BK7857" t="s">
        <v>137</v>
      </c>
      <c r="BL7857" t="s">
        <v>137</v>
      </c>
      <c r="BM7857" t="s">
        <v>137</v>
      </c>
      <c r="BN7857" t="s">
        <v>137</v>
      </c>
      <c r="BO7857" t="s">
        <v>137</v>
      </c>
      <c r="BP7857" t="s">
        <v>48578</v>
      </c>
      <c r="BQ7857" t="s">
        <v>137</v>
      </c>
      <c r="BR7857" t="s">
        <v>137</v>
      </c>
      <c r="BS7857" t="s">
        <v>137</v>
      </c>
      <c r="BT7857" t="s">
        <v>137</v>
      </c>
      <c r="BU7857" t="s">
        <v>137</v>
      </c>
      <c r="BW7857" t="s">
        <v>137</v>
      </c>
      <c r="BX7857" t="s">
        <v>137</v>
      </c>
      <c r="BY7857" t="s">
        <v>137</v>
      </c>
      <c r="BZ7857" t="s">
        <v>137</v>
      </c>
      <c r="CA7857" t="s">
        <v>137</v>
      </c>
      <c r="CB7857" t="s">
        <v>137</v>
      </c>
      <c r="CC7857" t="s">
        <v>137</v>
      </c>
      <c r="CD7857" t="s">
        <v>137</v>
      </c>
      <c r="CE7857" t="s">
        <v>137</v>
      </c>
      <c r="CF7857" t="s">
        <v>137</v>
      </c>
      <c r="CG7857" t="s">
        <v>137</v>
      </c>
      <c r="CH7857" t="s">
        <v>137</v>
      </c>
      <c r="CI7857" t="s">
        <v>137</v>
      </c>
      <c r="CJ7857" t="s">
        <v>137</v>
      </c>
      <c r="CK7857" t="s">
        <v>137</v>
      </c>
      <c r="CL7857" t="s">
        <v>137</v>
      </c>
      <c r="CM7857" t="s">
        <v>137</v>
      </c>
      <c r="CN7857" t="s">
        <v>137</v>
      </c>
      <c r="CO7857" t="s">
        <v>137</v>
      </c>
      <c r="CP7857" t="s">
        <v>137</v>
      </c>
      <c r="CQ7857" s="1">
        <v>45210.411111111112</v>
      </c>
      <c r="CR7857" s="1">
        <v>45210.411111111112</v>
      </c>
      <c r="CS7857" s="1"/>
      <c r="CT7857" t="s">
        <v>137</v>
      </c>
      <c r="CU7857" t="s">
        <v>137</v>
      </c>
      <c r="CV7857" t="s">
        <v>688</v>
      </c>
      <c r="CW7857" t="s">
        <v>688</v>
      </c>
      <c r="CX7857" s="3"/>
      <c r="CY7857" s="3"/>
      <c r="DA7857" t="s">
        <v>48579</v>
      </c>
      <c r="DB7857" t="s">
        <v>137</v>
      </c>
      <c r="DC7857" t="s">
        <v>137</v>
      </c>
      <c r="DD7857" t="s">
        <v>137</v>
      </c>
      <c r="DE7857" t="s">
        <v>137</v>
      </c>
      <c r="DF7857" t="s">
        <v>137</v>
      </c>
      <c r="DG7857" t="s">
        <v>137</v>
      </c>
      <c r="DH7857" t="s">
        <v>137</v>
      </c>
      <c r="DI7857" t="s">
        <v>137</v>
      </c>
      <c r="DJ7857" t="s">
        <v>137</v>
      </c>
      <c r="DK7857">
        <v>0</v>
      </c>
      <c r="DL7857" t="s">
        <v>1809</v>
      </c>
      <c r="DM7857" t="s">
        <v>137</v>
      </c>
      <c r="DN7857" t="s">
        <v>137</v>
      </c>
      <c r="DO7857" s="1">
        <v>45210.411111111112</v>
      </c>
      <c r="DP7857" s="1"/>
      <c r="DQ7857" t="s">
        <v>48580</v>
      </c>
      <c r="DR7857" t="s">
        <v>48581</v>
      </c>
      <c r="DS7857" t="s">
        <v>48582</v>
      </c>
      <c r="DT7857" t="s">
        <v>48583</v>
      </c>
      <c r="DU7857" t="s">
        <v>137</v>
      </c>
      <c r="DV7857" t="s">
        <v>137</v>
      </c>
      <c r="DW7857" t="s">
        <v>137</v>
      </c>
      <c r="DX7857" t="s">
        <v>137</v>
      </c>
      <c r="DY7857" t="s">
        <v>137</v>
      </c>
      <c r="DZ7857" t="s">
        <v>148</v>
      </c>
      <c r="EA7857" t="b">
        <v>0</v>
      </c>
      <c r="EB7857" t="s">
        <v>137</v>
      </c>
    </row>
    <row r="7858" spans="1:132" x14ac:dyDescent="0.25">
      <c r="A7858">
        <v>120183491</v>
      </c>
      <c r="B7858">
        <v>4185</v>
      </c>
      <c r="C7858" t="s">
        <v>192</v>
      </c>
      <c r="D7858" t="s">
        <v>193</v>
      </c>
      <c r="E7858" t="s">
        <v>134</v>
      </c>
      <c r="F7858" t="s">
        <v>135</v>
      </c>
      <c r="G7858" t="s">
        <v>194</v>
      </c>
      <c r="H7858" t="s">
        <v>195</v>
      </c>
      <c r="I7858" t="s">
        <v>196</v>
      </c>
      <c r="J7858" t="s">
        <v>557</v>
      </c>
      <c r="K7858" t="s">
        <v>558</v>
      </c>
      <c r="L7858" t="s">
        <v>559</v>
      </c>
      <c r="M7858" t="s">
        <v>137</v>
      </c>
      <c r="N7858" t="s">
        <v>36208</v>
      </c>
      <c r="O7858" t="s">
        <v>36208</v>
      </c>
      <c r="P7858" s="1">
        <v>45211</v>
      </c>
      <c r="Q7858" s="1">
        <v>45210.401388888888</v>
      </c>
      <c r="R7858" s="1">
        <v>45210.401388888888</v>
      </c>
      <c r="S7858" s="1">
        <v>45211.443749999999</v>
      </c>
      <c r="T7858" s="1">
        <v>45211.443749999999</v>
      </c>
      <c r="U7858" t="s">
        <v>48584</v>
      </c>
      <c r="V7858" t="s">
        <v>137</v>
      </c>
      <c r="W7858" t="s">
        <v>137</v>
      </c>
      <c r="X7858" t="s">
        <v>231</v>
      </c>
      <c r="Y7858" t="s">
        <v>893</v>
      </c>
      <c r="Z7858" t="s">
        <v>137</v>
      </c>
      <c r="AA7858" t="s">
        <v>137</v>
      </c>
      <c r="AB7858" t="s">
        <v>137</v>
      </c>
      <c r="AC7858" t="s">
        <v>137</v>
      </c>
      <c r="AD7858" s="2"/>
      <c r="AE7858" t="s">
        <v>137</v>
      </c>
      <c r="AF7858" t="s">
        <v>137</v>
      </c>
      <c r="AG7858" t="s">
        <v>137</v>
      </c>
      <c r="AH7858" t="s">
        <v>137</v>
      </c>
      <c r="AI7858" t="s">
        <v>137</v>
      </c>
      <c r="AJ7858" t="s">
        <v>137</v>
      </c>
      <c r="AK7858" t="s">
        <v>137</v>
      </c>
      <c r="AL7858" s="2"/>
      <c r="AM7858" t="s">
        <v>137</v>
      </c>
      <c r="AN7858" t="s">
        <v>137</v>
      </c>
      <c r="AO7858" t="s">
        <v>137</v>
      </c>
      <c r="AP7858" t="s">
        <v>137</v>
      </c>
      <c r="AQ7858" t="s">
        <v>137</v>
      </c>
      <c r="AR7858" t="s">
        <v>137</v>
      </c>
      <c r="AS7858" t="s">
        <v>137</v>
      </c>
      <c r="AT7858" t="s">
        <v>137</v>
      </c>
      <c r="AU7858" t="s">
        <v>137</v>
      </c>
      <c r="AV7858" t="s">
        <v>137</v>
      </c>
      <c r="AW7858" t="s">
        <v>7583</v>
      </c>
      <c r="AX7858" t="s">
        <v>137</v>
      </c>
      <c r="AY7858" t="s">
        <v>137</v>
      </c>
      <c r="AZ7858" t="s">
        <v>137</v>
      </c>
      <c r="BA7858" t="s">
        <v>137</v>
      </c>
      <c r="BB7858" t="s">
        <v>137</v>
      </c>
      <c r="BC7858" t="s">
        <v>48585</v>
      </c>
      <c r="BD7858" t="s">
        <v>249</v>
      </c>
      <c r="BE7858" t="s">
        <v>48586</v>
      </c>
      <c r="BF7858" t="s">
        <v>137</v>
      </c>
      <c r="BG7858" t="s">
        <v>137</v>
      </c>
      <c r="BH7858" t="s">
        <v>137</v>
      </c>
      <c r="BI7858" t="s">
        <v>137</v>
      </c>
      <c r="BJ7858" t="s">
        <v>137</v>
      </c>
      <c r="BK7858" t="s">
        <v>137</v>
      </c>
      <c r="BL7858" t="s">
        <v>137</v>
      </c>
      <c r="BM7858" t="s">
        <v>137</v>
      </c>
      <c r="BN7858" t="s">
        <v>137</v>
      </c>
      <c r="BO7858" t="s">
        <v>137</v>
      </c>
      <c r="BP7858" t="s">
        <v>137</v>
      </c>
      <c r="BQ7858" t="s">
        <v>137</v>
      </c>
      <c r="BR7858" t="s">
        <v>137</v>
      </c>
      <c r="BS7858" t="s">
        <v>137</v>
      </c>
      <c r="BT7858" t="s">
        <v>137</v>
      </c>
      <c r="BU7858" t="s">
        <v>137</v>
      </c>
      <c r="BW7858" t="s">
        <v>137</v>
      </c>
      <c r="BX7858" t="s">
        <v>137</v>
      </c>
      <c r="BY7858" t="s">
        <v>137</v>
      </c>
      <c r="BZ7858" t="s">
        <v>137</v>
      </c>
      <c r="CA7858" t="s">
        <v>137</v>
      </c>
      <c r="CB7858" t="s">
        <v>137</v>
      </c>
      <c r="CC7858" t="s">
        <v>137</v>
      </c>
      <c r="CD7858" t="s">
        <v>137</v>
      </c>
      <c r="CE7858" t="s">
        <v>137</v>
      </c>
      <c r="CF7858" t="s">
        <v>137</v>
      </c>
      <c r="CG7858" t="s">
        <v>137</v>
      </c>
      <c r="CH7858" t="s">
        <v>137</v>
      </c>
      <c r="CI7858" t="s">
        <v>137</v>
      </c>
      <c r="CJ7858" t="s">
        <v>137</v>
      </c>
      <c r="CK7858" t="s">
        <v>137</v>
      </c>
      <c r="CL7858" t="s">
        <v>137</v>
      </c>
      <c r="CM7858" t="s">
        <v>137</v>
      </c>
      <c r="CN7858" t="s">
        <v>137</v>
      </c>
      <c r="CO7858" t="s">
        <v>137</v>
      </c>
      <c r="CP7858" t="s">
        <v>137</v>
      </c>
      <c r="CQ7858" s="1">
        <v>45211.443749999999</v>
      </c>
      <c r="CR7858" s="1">
        <v>45211.415277777778</v>
      </c>
      <c r="CS7858" s="1"/>
      <c r="CT7858" t="s">
        <v>23906</v>
      </c>
      <c r="CU7858" t="s">
        <v>23906</v>
      </c>
      <c r="CV7858" t="s">
        <v>48587</v>
      </c>
      <c r="CW7858" t="s">
        <v>48588</v>
      </c>
      <c r="CX7858" s="3"/>
      <c r="CY7858" s="3"/>
      <c r="CZ7858">
        <v>1</v>
      </c>
      <c r="DA7858" t="s">
        <v>48589</v>
      </c>
      <c r="DB7858" t="s">
        <v>137</v>
      </c>
      <c r="DC7858" t="s">
        <v>137</v>
      </c>
      <c r="DD7858" t="s">
        <v>137</v>
      </c>
      <c r="DE7858" t="s">
        <v>137</v>
      </c>
      <c r="DF7858" t="s">
        <v>48590</v>
      </c>
      <c r="DG7858" t="s">
        <v>137</v>
      </c>
      <c r="DH7858" t="s">
        <v>137</v>
      </c>
      <c r="DI7858" t="s">
        <v>137</v>
      </c>
      <c r="DJ7858" t="s">
        <v>137</v>
      </c>
      <c r="DK7858">
        <v>0</v>
      </c>
      <c r="DL7858" t="s">
        <v>209</v>
      </c>
      <c r="DM7858" t="s">
        <v>137</v>
      </c>
      <c r="DN7858" t="s">
        <v>137</v>
      </c>
      <c r="DO7858" s="1">
        <v>45211.415277777778</v>
      </c>
      <c r="DP7858" s="1"/>
      <c r="DQ7858" t="s">
        <v>557</v>
      </c>
      <c r="DR7858" t="s">
        <v>558</v>
      </c>
      <c r="DS7858" t="s">
        <v>559</v>
      </c>
      <c r="DT7858" t="s">
        <v>137</v>
      </c>
      <c r="DU7858" t="s">
        <v>137</v>
      </c>
      <c r="DV7858" t="s">
        <v>137</v>
      </c>
      <c r="DW7858" t="s">
        <v>137</v>
      </c>
      <c r="DX7858" t="s">
        <v>48591</v>
      </c>
      <c r="DY7858" t="s">
        <v>137</v>
      </c>
      <c r="DZ7858" t="s">
        <v>148</v>
      </c>
      <c r="EA7858" t="b">
        <v>0</v>
      </c>
      <c r="EB7858" t="s">
        <v>137</v>
      </c>
    </row>
    <row r="7859" spans="1:132" x14ac:dyDescent="0.25">
      <c r="A7859">
        <v>120182456</v>
      </c>
      <c r="B7859">
        <v>4184</v>
      </c>
      <c r="C7859" t="s">
        <v>192</v>
      </c>
      <c r="D7859" t="s">
        <v>48592</v>
      </c>
      <c r="E7859" t="s">
        <v>134</v>
      </c>
      <c r="F7859" t="s">
        <v>162</v>
      </c>
      <c r="G7859" t="s">
        <v>137</v>
      </c>
      <c r="H7859" t="s">
        <v>137</v>
      </c>
      <c r="I7859" t="s">
        <v>48593</v>
      </c>
      <c r="J7859" t="s">
        <v>557</v>
      </c>
      <c r="K7859" t="s">
        <v>558</v>
      </c>
      <c r="L7859" t="s">
        <v>559</v>
      </c>
      <c r="M7859" t="s">
        <v>137</v>
      </c>
      <c r="N7859" t="s">
        <v>48594</v>
      </c>
      <c r="O7859" t="s">
        <v>48594</v>
      </c>
      <c r="P7859" s="1"/>
      <c r="Q7859" s="1">
        <v>45210.395138888889</v>
      </c>
      <c r="R7859" s="1">
        <v>45210.395138888889</v>
      </c>
      <c r="S7859" s="1">
        <v>45223.644444444442</v>
      </c>
      <c r="T7859" s="1">
        <v>45223.644444444442</v>
      </c>
      <c r="U7859" t="s">
        <v>137</v>
      </c>
      <c r="V7859" t="s">
        <v>137</v>
      </c>
      <c r="W7859" t="s">
        <v>137</v>
      </c>
      <c r="X7859" t="s">
        <v>137</v>
      </c>
      <c r="Y7859" t="s">
        <v>137</v>
      </c>
      <c r="Z7859" t="s">
        <v>137</v>
      </c>
      <c r="AA7859" t="s">
        <v>137</v>
      </c>
      <c r="AB7859" t="s">
        <v>137</v>
      </c>
      <c r="AC7859" t="s">
        <v>137</v>
      </c>
      <c r="AD7859" s="2"/>
      <c r="AE7859" t="s">
        <v>137</v>
      </c>
      <c r="AF7859" t="s">
        <v>137</v>
      </c>
      <c r="AG7859" t="s">
        <v>137</v>
      </c>
      <c r="AH7859" t="s">
        <v>137</v>
      </c>
      <c r="AI7859" t="s">
        <v>137</v>
      </c>
      <c r="AJ7859" t="s">
        <v>137</v>
      </c>
      <c r="AK7859" t="s">
        <v>137</v>
      </c>
      <c r="AL7859" s="2"/>
      <c r="AM7859" t="s">
        <v>137</v>
      </c>
      <c r="AN7859" t="s">
        <v>137</v>
      </c>
      <c r="AO7859" t="s">
        <v>137</v>
      </c>
      <c r="AP7859" t="s">
        <v>137</v>
      </c>
      <c r="AQ7859" t="s">
        <v>137</v>
      </c>
      <c r="AR7859" t="s">
        <v>137</v>
      </c>
      <c r="AS7859" t="s">
        <v>137</v>
      </c>
      <c r="AT7859" t="s">
        <v>137</v>
      </c>
      <c r="AU7859" t="s">
        <v>137</v>
      </c>
      <c r="AV7859" t="s">
        <v>137</v>
      </c>
      <c r="AW7859" t="s">
        <v>137</v>
      </c>
      <c r="AX7859" t="s">
        <v>137</v>
      </c>
      <c r="AY7859" t="s">
        <v>137</v>
      </c>
      <c r="AZ7859" t="s">
        <v>137</v>
      </c>
      <c r="BA7859" t="s">
        <v>137</v>
      </c>
      <c r="BB7859" t="s">
        <v>137</v>
      </c>
      <c r="BC7859" t="s">
        <v>137</v>
      </c>
      <c r="BD7859" t="s">
        <v>137</v>
      </c>
      <c r="BE7859" t="s">
        <v>137</v>
      </c>
      <c r="BF7859" t="s">
        <v>137</v>
      </c>
      <c r="BG7859" t="s">
        <v>137</v>
      </c>
      <c r="BH7859" t="s">
        <v>137</v>
      </c>
      <c r="BI7859" t="s">
        <v>137</v>
      </c>
      <c r="BJ7859" t="s">
        <v>137</v>
      </c>
      <c r="BK7859" t="s">
        <v>137</v>
      </c>
      <c r="BL7859" t="s">
        <v>137</v>
      </c>
      <c r="BM7859" t="s">
        <v>137</v>
      </c>
      <c r="BN7859" t="s">
        <v>137</v>
      </c>
      <c r="BO7859" t="s">
        <v>137</v>
      </c>
      <c r="BP7859" t="s">
        <v>137</v>
      </c>
      <c r="BQ7859" t="s">
        <v>137</v>
      </c>
      <c r="BR7859" t="s">
        <v>137</v>
      </c>
      <c r="BS7859" t="s">
        <v>137</v>
      </c>
      <c r="BT7859" t="s">
        <v>137</v>
      </c>
      <c r="BU7859" t="s">
        <v>137</v>
      </c>
      <c r="BW7859" t="s">
        <v>137</v>
      </c>
      <c r="BX7859" t="s">
        <v>137</v>
      </c>
      <c r="BY7859" t="s">
        <v>137</v>
      </c>
      <c r="BZ7859" t="s">
        <v>137</v>
      </c>
      <c r="CA7859" t="s">
        <v>137</v>
      </c>
      <c r="CB7859" t="s">
        <v>137</v>
      </c>
      <c r="CC7859" t="s">
        <v>137</v>
      </c>
      <c r="CD7859" t="s">
        <v>137</v>
      </c>
      <c r="CE7859" t="s">
        <v>137</v>
      </c>
      <c r="CF7859" t="s">
        <v>137</v>
      </c>
      <c r="CG7859" t="s">
        <v>137</v>
      </c>
      <c r="CH7859" t="s">
        <v>137</v>
      </c>
      <c r="CI7859" t="s">
        <v>137</v>
      </c>
      <c r="CJ7859" t="s">
        <v>137</v>
      </c>
      <c r="CK7859" t="s">
        <v>137</v>
      </c>
      <c r="CL7859" t="s">
        <v>137</v>
      </c>
      <c r="CM7859" t="s">
        <v>137</v>
      </c>
      <c r="CN7859" t="s">
        <v>137</v>
      </c>
      <c r="CO7859" t="s">
        <v>137</v>
      </c>
      <c r="CP7859" t="s">
        <v>137</v>
      </c>
      <c r="CQ7859" s="1">
        <v>45223.644444444442</v>
      </c>
      <c r="CR7859" s="1">
        <v>45223.644444444442</v>
      </c>
      <c r="CS7859" s="1"/>
      <c r="CT7859" t="s">
        <v>137</v>
      </c>
      <c r="CU7859" t="s">
        <v>137</v>
      </c>
      <c r="CV7859" t="s">
        <v>48595</v>
      </c>
      <c r="CW7859" t="s">
        <v>48596</v>
      </c>
      <c r="CX7859" s="3"/>
      <c r="CY7859" s="3"/>
      <c r="CZ7859">
        <v>1</v>
      </c>
      <c r="DA7859" t="s">
        <v>137</v>
      </c>
      <c r="DB7859" t="s">
        <v>137</v>
      </c>
      <c r="DC7859" t="s">
        <v>137</v>
      </c>
      <c r="DD7859" t="s">
        <v>137</v>
      </c>
      <c r="DE7859" t="s">
        <v>137</v>
      </c>
      <c r="DF7859" t="s">
        <v>137</v>
      </c>
      <c r="DG7859" t="s">
        <v>900</v>
      </c>
      <c r="DH7859" t="s">
        <v>3650</v>
      </c>
      <c r="DI7859" t="s">
        <v>137</v>
      </c>
      <c r="DJ7859" t="s">
        <v>137</v>
      </c>
      <c r="DK7859">
        <v>0</v>
      </c>
      <c r="DL7859" t="s">
        <v>209</v>
      </c>
      <c r="DM7859" t="s">
        <v>137</v>
      </c>
      <c r="DN7859" t="s">
        <v>137</v>
      </c>
      <c r="DO7859" s="1">
        <v>45223.644444444442</v>
      </c>
      <c r="DP7859" s="1"/>
      <c r="DQ7859" t="s">
        <v>557</v>
      </c>
      <c r="DR7859" t="s">
        <v>558</v>
      </c>
      <c r="DS7859" t="s">
        <v>559</v>
      </c>
      <c r="DT7859" t="s">
        <v>137</v>
      </c>
      <c r="DU7859" t="s">
        <v>137</v>
      </c>
      <c r="DV7859" t="s">
        <v>137</v>
      </c>
      <c r="DW7859" t="s">
        <v>137</v>
      </c>
      <c r="DX7859" t="s">
        <v>137</v>
      </c>
      <c r="DY7859" t="s">
        <v>137</v>
      </c>
      <c r="DZ7859" t="s">
        <v>168</v>
      </c>
      <c r="EA7859" t="b">
        <v>0</v>
      </c>
      <c r="EB7859" t="s">
        <v>137</v>
      </c>
    </row>
    <row r="7860" spans="1:132" x14ac:dyDescent="0.25">
      <c r="A7860">
        <v>120182043</v>
      </c>
      <c r="B7860">
        <v>4183</v>
      </c>
      <c r="C7860" t="s">
        <v>192</v>
      </c>
      <c r="D7860" t="s">
        <v>474</v>
      </c>
      <c r="E7860" t="s">
        <v>134</v>
      </c>
      <c r="F7860" t="s">
        <v>135</v>
      </c>
      <c r="G7860" t="s">
        <v>163</v>
      </c>
      <c r="H7860" t="s">
        <v>137</v>
      </c>
      <c r="I7860" t="s">
        <v>475</v>
      </c>
      <c r="J7860" t="s">
        <v>1709</v>
      </c>
      <c r="K7860" t="s">
        <v>1710</v>
      </c>
      <c r="L7860" t="s">
        <v>1711</v>
      </c>
      <c r="M7860" t="s">
        <v>137</v>
      </c>
      <c r="N7860" t="s">
        <v>3256</v>
      </c>
      <c r="O7860" t="s">
        <v>3256</v>
      </c>
      <c r="P7860" s="1">
        <v>45210</v>
      </c>
      <c r="Q7860" s="1">
        <v>45210.392361111109</v>
      </c>
      <c r="R7860" s="1">
        <v>45210.392361111109</v>
      </c>
      <c r="S7860" s="1">
        <v>45212.442361111112</v>
      </c>
      <c r="T7860" s="1">
        <v>45212.442361111112</v>
      </c>
      <c r="U7860" t="s">
        <v>2951</v>
      </c>
      <c r="V7860" t="s">
        <v>137</v>
      </c>
      <c r="W7860" t="s">
        <v>137</v>
      </c>
      <c r="X7860" t="s">
        <v>185</v>
      </c>
      <c r="Y7860" t="s">
        <v>606</v>
      </c>
      <c r="Z7860" t="s">
        <v>137</v>
      </c>
      <c r="AA7860" t="s">
        <v>479</v>
      </c>
      <c r="AB7860" t="s">
        <v>137</v>
      </c>
      <c r="AC7860" t="s">
        <v>137</v>
      </c>
      <c r="AD7860" s="2"/>
      <c r="AE7860" t="s">
        <v>137</v>
      </c>
      <c r="AF7860" t="s">
        <v>137</v>
      </c>
      <c r="AG7860" t="s">
        <v>137</v>
      </c>
      <c r="AH7860" t="s">
        <v>137</v>
      </c>
      <c r="AI7860" t="s">
        <v>137</v>
      </c>
      <c r="AJ7860" t="s">
        <v>137</v>
      </c>
      <c r="AK7860" t="s">
        <v>137</v>
      </c>
      <c r="AL7860" s="2"/>
      <c r="AM7860" t="s">
        <v>137</v>
      </c>
      <c r="AN7860" t="s">
        <v>137</v>
      </c>
      <c r="AO7860" t="s">
        <v>137</v>
      </c>
      <c r="AP7860" t="s">
        <v>137</v>
      </c>
      <c r="AQ7860" t="s">
        <v>137</v>
      </c>
      <c r="AR7860" t="s">
        <v>137</v>
      </c>
      <c r="AS7860" t="s">
        <v>137</v>
      </c>
      <c r="AT7860" t="s">
        <v>137</v>
      </c>
      <c r="AU7860" t="s">
        <v>137</v>
      </c>
      <c r="AV7860" t="s">
        <v>48597</v>
      </c>
      <c r="AW7860" t="s">
        <v>137</v>
      </c>
      <c r="AX7860" t="s">
        <v>137</v>
      </c>
      <c r="AY7860" t="s">
        <v>137</v>
      </c>
      <c r="AZ7860" t="s">
        <v>137</v>
      </c>
      <c r="BA7860" t="s">
        <v>137</v>
      </c>
      <c r="BB7860" t="s">
        <v>137</v>
      </c>
      <c r="BC7860" t="s">
        <v>137</v>
      </c>
      <c r="BD7860" t="s">
        <v>137</v>
      </c>
      <c r="BE7860" t="s">
        <v>137</v>
      </c>
      <c r="BF7860" t="s">
        <v>137</v>
      </c>
      <c r="BG7860" t="s">
        <v>137</v>
      </c>
      <c r="BH7860" t="s">
        <v>137</v>
      </c>
      <c r="BI7860" t="s">
        <v>137</v>
      </c>
      <c r="BJ7860" t="s">
        <v>137</v>
      </c>
      <c r="BK7860" t="s">
        <v>137</v>
      </c>
      <c r="BL7860" t="s">
        <v>137</v>
      </c>
      <c r="BM7860" t="s">
        <v>137</v>
      </c>
      <c r="BN7860" t="s">
        <v>137</v>
      </c>
      <c r="BO7860" t="s">
        <v>137</v>
      </c>
      <c r="BP7860" t="s">
        <v>137</v>
      </c>
      <c r="BQ7860" t="s">
        <v>137</v>
      </c>
      <c r="BR7860" t="s">
        <v>137</v>
      </c>
      <c r="BS7860" t="s">
        <v>137</v>
      </c>
      <c r="BT7860" t="s">
        <v>137</v>
      </c>
      <c r="BU7860" t="s">
        <v>137</v>
      </c>
      <c r="BW7860" t="s">
        <v>137</v>
      </c>
      <c r="BX7860" t="s">
        <v>137</v>
      </c>
      <c r="BY7860" t="s">
        <v>137</v>
      </c>
      <c r="BZ7860" t="s">
        <v>137</v>
      </c>
      <c r="CA7860" t="s">
        <v>137</v>
      </c>
      <c r="CB7860" t="s">
        <v>137</v>
      </c>
      <c r="CC7860" t="s">
        <v>137</v>
      </c>
      <c r="CD7860" t="s">
        <v>137</v>
      </c>
      <c r="CE7860" t="s">
        <v>137</v>
      </c>
      <c r="CF7860" t="s">
        <v>137</v>
      </c>
      <c r="CG7860" t="s">
        <v>137</v>
      </c>
      <c r="CH7860" t="s">
        <v>137</v>
      </c>
      <c r="CI7860" t="s">
        <v>137</v>
      </c>
      <c r="CJ7860" t="s">
        <v>137</v>
      </c>
      <c r="CK7860" t="s">
        <v>137</v>
      </c>
      <c r="CL7860" t="s">
        <v>137</v>
      </c>
      <c r="CM7860" t="s">
        <v>137</v>
      </c>
      <c r="CN7860" t="s">
        <v>137</v>
      </c>
      <c r="CO7860" t="s">
        <v>137</v>
      </c>
      <c r="CP7860" t="s">
        <v>137</v>
      </c>
      <c r="CQ7860" s="1">
        <v>45212.442361111112</v>
      </c>
      <c r="CR7860" s="1">
        <v>45212.442361111112</v>
      </c>
      <c r="CS7860" s="1"/>
      <c r="CT7860" t="s">
        <v>137</v>
      </c>
      <c r="CU7860" t="s">
        <v>137</v>
      </c>
      <c r="CV7860" t="s">
        <v>48598</v>
      </c>
      <c r="CW7860" t="s">
        <v>48599</v>
      </c>
      <c r="CX7860" s="3"/>
      <c r="CY7860" s="3"/>
      <c r="CZ7860">
        <v>1</v>
      </c>
      <c r="DA7860" t="s">
        <v>48600</v>
      </c>
      <c r="DB7860" t="s">
        <v>137</v>
      </c>
      <c r="DC7860" t="s">
        <v>137</v>
      </c>
      <c r="DD7860" t="s">
        <v>137</v>
      </c>
      <c r="DE7860" t="s">
        <v>137</v>
      </c>
      <c r="DF7860" t="s">
        <v>137</v>
      </c>
      <c r="DG7860" t="s">
        <v>137</v>
      </c>
      <c r="DH7860" t="s">
        <v>137</v>
      </c>
      <c r="DI7860" t="s">
        <v>137</v>
      </c>
      <c r="DJ7860" t="s">
        <v>137</v>
      </c>
      <c r="DK7860">
        <v>0</v>
      </c>
      <c r="DL7860" t="s">
        <v>209</v>
      </c>
      <c r="DM7860" t="s">
        <v>48601</v>
      </c>
      <c r="DN7860" t="s">
        <v>137</v>
      </c>
      <c r="DO7860" s="1">
        <v>45212.442361111112</v>
      </c>
      <c r="DP7860" s="1"/>
      <c r="DQ7860" t="s">
        <v>1709</v>
      </c>
      <c r="DR7860" t="s">
        <v>1710</v>
      </c>
      <c r="DS7860" t="s">
        <v>1711</v>
      </c>
      <c r="DT7860" t="s">
        <v>137</v>
      </c>
      <c r="DU7860" t="s">
        <v>137</v>
      </c>
      <c r="DV7860" t="s">
        <v>140</v>
      </c>
      <c r="DW7860" t="s">
        <v>137</v>
      </c>
      <c r="DX7860" t="s">
        <v>137</v>
      </c>
      <c r="DY7860" t="s">
        <v>137</v>
      </c>
      <c r="DZ7860" t="s">
        <v>148</v>
      </c>
      <c r="EA7860" t="b">
        <v>0</v>
      </c>
      <c r="EB7860" t="s">
        <v>137</v>
      </c>
    </row>
    <row r="7861" spans="1:132" x14ac:dyDescent="0.25">
      <c r="A7861">
        <v>120181240</v>
      </c>
      <c r="B7861">
        <v>4182</v>
      </c>
      <c r="C7861" t="s">
        <v>192</v>
      </c>
      <c r="D7861" t="s">
        <v>48602</v>
      </c>
      <c r="E7861" t="s">
        <v>134</v>
      </c>
      <c r="F7861" t="s">
        <v>162</v>
      </c>
      <c r="G7861" t="s">
        <v>137</v>
      </c>
      <c r="H7861" t="s">
        <v>137</v>
      </c>
      <c r="I7861" t="s">
        <v>48603</v>
      </c>
      <c r="J7861" t="s">
        <v>1709</v>
      </c>
      <c r="K7861" t="s">
        <v>1710</v>
      </c>
      <c r="L7861" t="s">
        <v>1711</v>
      </c>
      <c r="M7861" t="s">
        <v>137</v>
      </c>
      <c r="N7861" t="s">
        <v>183</v>
      </c>
      <c r="O7861" t="s">
        <v>183</v>
      </c>
      <c r="P7861" s="1"/>
      <c r="Q7861" s="1">
        <v>45210.386805555558</v>
      </c>
      <c r="R7861" s="1">
        <v>45210.386805555558</v>
      </c>
      <c r="S7861" s="1">
        <v>45210.540277777778</v>
      </c>
      <c r="T7861" s="1">
        <v>45210.540277777778</v>
      </c>
      <c r="U7861" t="s">
        <v>38868</v>
      </c>
      <c r="V7861" t="s">
        <v>137</v>
      </c>
      <c r="W7861" t="s">
        <v>137</v>
      </c>
      <c r="X7861" t="s">
        <v>137</v>
      </c>
      <c r="Y7861" t="s">
        <v>186</v>
      </c>
      <c r="Z7861" t="s">
        <v>137</v>
      </c>
      <c r="AA7861" t="s">
        <v>137</v>
      </c>
      <c r="AB7861" t="s">
        <v>137</v>
      </c>
      <c r="AC7861" t="s">
        <v>137</v>
      </c>
      <c r="AD7861" s="2"/>
      <c r="AE7861" t="s">
        <v>137</v>
      </c>
      <c r="AF7861" t="s">
        <v>137</v>
      </c>
      <c r="AG7861" t="s">
        <v>137</v>
      </c>
      <c r="AH7861" t="s">
        <v>137</v>
      </c>
      <c r="AI7861" t="s">
        <v>137</v>
      </c>
      <c r="AJ7861" t="s">
        <v>137</v>
      </c>
      <c r="AK7861" t="s">
        <v>137</v>
      </c>
      <c r="AL7861" s="2"/>
      <c r="AM7861" t="s">
        <v>137</v>
      </c>
      <c r="AN7861" t="s">
        <v>137</v>
      </c>
      <c r="AO7861" t="s">
        <v>137</v>
      </c>
      <c r="AP7861" t="s">
        <v>137</v>
      </c>
      <c r="AQ7861" t="s">
        <v>137</v>
      </c>
      <c r="AR7861" t="s">
        <v>137</v>
      </c>
      <c r="AS7861" t="s">
        <v>137</v>
      </c>
      <c r="AT7861" t="s">
        <v>137</v>
      </c>
      <c r="AU7861" t="s">
        <v>137</v>
      </c>
      <c r="AV7861" t="s">
        <v>137</v>
      </c>
      <c r="AW7861" t="s">
        <v>137</v>
      </c>
      <c r="AX7861" t="s">
        <v>137</v>
      </c>
      <c r="AY7861" t="s">
        <v>137</v>
      </c>
      <c r="AZ7861" t="s">
        <v>137</v>
      </c>
      <c r="BA7861" t="s">
        <v>137</v>
      </c>
      <c r="BB7861" t="s">
        <v>137</v>
      </c>
      <c r="BC7861" t="s">
        <v>137</v>
      </c>
      <c r="BD7861" t="s">
        <v>137</v>
      </c>
      <c r="BE7861" t="s">
        <v>137</v>
      </c>
      <c r="BF7861" t="s">
        <v>137</v>
      </c>
      <c r="BG7861" t="s">
        <v>137</v>
      </c>
      <c r="BH7861" t="s">
        <v>137</v>
      </c>
      <c r="BI7861" t="s">
        <v>137</v>
      </c>
      <c r="BJ7861" t="s">
        <v>137</v>
      </c>
      <c r="BK7861" t="s">
        <v>137</v>
      </c>
      <c r="BL7861" t="s">
        <v>137</v>
      </c>
      <c r="BM7861" t="s">
        <v>137</v>
      </c>
      <c r="BN7861" t="s">
        <v>137</v>
      </c>
      <c r="BO7861" t="s">
        <v>137</v>
      </c>
      <c r="BP7861" t="s">
        <v>137</v>
      </c>
      <c r="BQ7861" t="s">
        <v>137</v>
      </c>
      <c r="BR7861" t="s">
        <v>137</v>
      </c>
      <c r="BS7861" t="s">
        <v>137</v>
      </c>
      <c r="BT7861" t="s">
        <v>137</v>
      </c>
      <c r="BU7861" t="s">
        <v>137</v>
      </c>
      <c r="BW7861" t="s">
        <v>137</v>
      </c>
      <c r="BX7861" t="s">
        <v>137</v>
      </c>
      <c r="BY7861" t="s">
        <v>137</v>
      </c>
      <c r="BZ7861" t="s">
        <v>137</v>
      </c>
      <c r="CA7861" t="s">
        <v>137</v>
      </c>
      <c r="CB7861" t="s">
        <v>137</v>
      </c>
      <c r="CC7861" t="s">
        <v>137</v>
      </c>
      <c r="CD7861" t="s">
        <v>137</v>
      </c>
      <c r="CE7861" t="s">
        <v>137</v>
      </c>
      <c r="CF7861" t="s">
        <v>137</v>
      </c>
      <c r="CG7861" t="s">
        <v>137</v>
      </c>
      <c r="CH7861" t="s">
        <v>137</v>
      </c>
      <c r="CI7861" t="s">
        <v>137</v>
      </c>
      <c r="CJ7861" t="s">
        <v>137</v>
      </c>
      <c r="CK7861" t="s">
        <v>137</v>
      </c>
      <c r="CL7861" t="s">
        <v>137</v>
      </c>
      <c r="CM7861" t="s">
        <v>137</v>
      </c>
      <c r="CN7861" t="s">
        <v>137</v>
      </c>
      <c r="CO7861" t="s">
        <v>137</v>
      </c>
      <c r="CP7861" t="s">
        <v>137</v>
      </c>
      <c r="CQ7861" s="1">
        <v>45210.540277777778</v>
      </c>
      <c r="CR7861" s="1">
        <v>45210.540277777778</v>
      </c>
      <c r="CS7861" s="1"/>
      <c r="CT7861" t="s">
        <v>137</v>
      </c>
      <c r="CU7861" t="s">
        <v>137</v>
      </c>
      <c r="CV7861" t="s">
        <v>48604</v>
      </c>
      <c r="CW7861" t="s">
        <v>48604</v>
      </c>
      <c r="CX7861" s="3"/>
      <c r="CY7861" s="3"/>
      <c r="CZ7861">
        <v>1</v>
      </c>
      <c r="DA7861" t="s">
        <v>137</v>
      </c>
      <c r="DB7861" t="s">
        <v>137</v>
      </c>
      <c r="DC7861" t="s">
        <v>137</v>
      </c>
      <c r="DD7861" t="s">
        <v>137</v>
      </c>
      <c r="DE7861" t="s">
        <v>137</v>
      </c>
      <c r="DF7861" t="s">
        <v>137</v>
      </c>
      <c r="DG7861" t="s">
        <v>137</v>
      </c>
      <c r="DH7861" t="s">
        <v>137</v>
      </c>
      <c r="DI7861" t="s">
        <v>137</v>
      </c>
      <c r="DJ7861" t="s">
        <v>137</v>
      </c>
      <c r="DK7861">
        <v>0</v>
      </c>
      <c r="DL7861" t="s">
        <v>209</v>
      </c>
      <c r="DM7861" t="s">
        <v>48605</v>
      </c>
      <c r="DN7861" t="s">
        <v>137</v>
      </c>
      <c r="DO7861" s="1">
        <v>45210.540277777778</v>
      </c>
      <c r="DP7861" s="1"/>
      <c r="DQ7861" t="s">
        <v>1709</v>
      </c>
      <c r="DR7861" t="s">
        <v>1710</v>
      </c>
      <c r="DS7861" t="s">
        <v>1711</v>
      </c>
      <c r="DT7861" t="s">
        <v>137</v>
      </c>
      <c r="DU7861" t="s">
        <v>137</v>
      </c>
      <c r="DV7861" t="s">
        <v>137</v>
      </c>
      <c r="DW7861" t="s">
        <v>137</v>
      </c>
      <c r="DX7861" t="s">
        <v>822</v>
      </c>
      <c r="DY7861" t="s">
        <v>137</v>
      </c>
      <c r="DZ7861" t="s">
        <v>168</v>
      </c>
      <c r="EA7861" t="b">
        <v>0</v>
      </c>
      <c r="EB7861" t="s">
        <v>137</v>
      </c>
    </row>
    <row r="7862" spans="1:132" x14ac:dyDescent="0.25">
      <c r="A7862">
        <v>120179235</v>
      </c>
      <c r="B7862">
        <v>4181</v>
      </c>
      <c r="C7862" t="s">
        <v>192</v>
      </c>
      <c r="D7862" t="s">
        <v>48606</v>
      </c>
      <c r="E7862" t="s">
        <v>134</v>
      </c>
      <c r="F7862" t="s">
        <v>162</v>
      </c>
      <c r="G7862" t="s">
        <v>137</v>
      </c>
      <c r="H7862" t="s">
        <v>137</v>
      </c>
      <c r="I7862" t="s">
        <v>37957</v>
      </c>
      <c r="J7862" t="s">
        <v>32127</v>
      </c>
      <c r="K7862" t="s">
        <v>32128</v>
      </c>
      <c r="L7862" t="s">
        <v>32129</v>
      </c>
      <c r="M7862" t="s">
        <v>137</v>
      </c>
      <c r="N7862" t="s">
        <v>1244</v>
      </c>
      <c r="O7862" t="s">
        <v>1244</v>
      </c>
      <c r="P7862" s="1"/>
      <c r="Q7862" s="1">
        <v>45210.373611111114</v>
      </c>
      <c r="R7862" s="1">
        <v>45210.373611111114</v>
      </c>
      <c r="S7862" s="1">
        <v>45210.411111111112</v>
      </c>
      <c r="T7862" s="1">
        <v>45210.411111111112</v>
      </c>
      <c r="U7862" t="s">
        <v>137</v>
      </c>
      <c r="V7862" t="s">
        <v>137</v>
      </c>
      <c r="W7862" t="s">
        <v>137</v>
      </c>
      <c r="X7862" t="s">
        <v>137</v>
      </c>
      <c r="Y7862" t="s">
        <v>137</v>
      </c>
      <c r="Z7862" t="s">
        <v>137</v>
      </c>
      <c r="AA7862" t="s">
        <v>137</v>
      </c>
      <c r="AB7862" t="s">
        <v>137</v>
      </c>
      <c r="AC7862" t="s">
        <v>137</v>
      </c>
      <c r="AD7862" s="2"/>
      <c r="AE7862" t="s">
        <v>137</v>
      </c>
      <c r="AF7862" t="s">
        <v>137</v>
      </c>
      <c r="AG7862" t="s">
        <v>137</v>
      </c>
      <c r="AH7862" t="s">
        <v>137</v>
      </c>
      <c r="AI7862" t="s">
        <v>137</v>
      </c>
      <c r="AJ7862" t="s">
        <v>137</v>
      </c>
      <c r="AK7862" t="s">
        <v>137</v>
      </c>
      <c r="AL7862" s="2"/>
      <c r="AM7862" t="s">
        <v>137</v>
      </c>
      <c r="AN7862" t="s">
        <v>137</v>
      </c>
      <c r="AO7862" t="s">
        <v>137</v>
      </c>
      <c r="AP7862" t="s">
        <v>137</v>
      </c>
      <c r="AQ7862" t="s">
        <v>137</v>
      </c>
      <c r="AR7862" t="s">
        <v>137</v>
      </c>
      <c r="AS7862" t="s">
        <v>137</v>
      </c>
      <c r="AT7862" t="s">
        <v>137</v>
      </c>
      <c r="AU7862" t="s">
        <v>137</v>
      </c>
      <c r="AV7862" t="s">
        <v>137</v>
      </c>
      <c r="AW7862" t="s">
        <v>137</v>
      </c>
      <c r="AX7862" t="s">
        <v>137</v>
      </c>
      <c r="AY7862" t="s">
        <v>137</v>
      </c>
      <c r="AZ7862" t="s">
        <v>137</v>
      </c>
      <c r="BA7862" t="s">
        <v>137</v>
      </c>
      <c r="BB7862" t="s">
        <v>137</v>
      </c>
      <c r="BC7862" t="s">
        <v>137</v>
      </c>
      <c r="BD7862" t="s">
        <v>137</v>
      </c>
      <c r="BE7862" t="s">
        <v>137</v>
      </c>
      <c r="BF7862" t="s">
        <v>137</v>
      </c>
      <c r="BG7862" t="s">
        <v>137</v>
      </c>
      <c r="BH7862" t="s">
        <v>137</v>
      </c>
      <c r="BI7862" t="s">
        <v>137</v>
      </c>
      <c r="BJ7862" t="s">
        <v>137</v>
      </c>
      <c r="BK7862" t="s">
        <v>137</v>
      </c>
      <c r="BL7862" t="s">
        <v>137</v>
      </c>
      <c r="BM7862" t="s">
        <v>137</v>
      </c>
      <c r="BN7862" t="s">
        <v>137</v>
      </c>
      <c r="BO7862" t="s">
        <v>137</v>
      </c>
      <c r="BP7862" t="s">
        <v>137</v>
      </c>
      <c r="BQ7862" t="s">
        <v>137</v>
      </c>
      <c r="BR7862" t="s">
        <v>137</v>
      </c>
      <c r="BS7862" t="s">
        <v>137</v>
      </c>
      <c r="BT7862" t="s">
        <v>137</v>
      </c>
      <c r="BU7862" t="s">
        <v>137</v>
      </c>
      <c r="BW7862" t="s">
        <v>137</v>
      </c>
      <c r="BX7862" t="s">
        <v>137</v>
      </c>
      <c r="BY7862" t="s">
        <v>137</v>
      </c>
      <c r="BZ7862" t="s">
        <v>137</v>
      </c>
      <c r="CA7862" t="s">
        <v>137</v>
      </c>
      <c r="CB7862" t="s">
        <v>137</v>
      </c>
      <c r="CC7862" t="s">
        <v>137</v>
      </c>
      <c r="CD7862" t="s">
        <v>137</v>
      </c>
      <c r="CE7862" t="s">
        <v>137</v>
      </c>
      <c r="CF7862" t="s">
        <v>137</v>
      </c>
      <c r="CG7862" t="s">
        <v>137</v>
      </c>
      <c r="CH7862" t="s">
        <v>137</v>
      </c>
      <c r="CI7862" t="s">
        <v>137</v>
      </c>
      <c r="CJ7862" t="s">
        <v>137</v>
      </c>
      <c r="CK7862" t="s">
        <v>137</v>
      </c>
      <c r="CL7862" t="s">
        <v>137</v>
      </c>
      <c r="CM7862" t="s">
        <v>137</v>
      </c>
      <c r="CN7862" t="s">
        <v>137</v>
      </c>
      <c r="CO7862" t="s">
        <v>137</v>
      </c>
      <c r="CP7862" t="s">
        <v>137</v>
      </c>
      <c r="CQ7862" s="1">
        <v>45210.411111111112</v>
      </c>
      <c r="CR7862" s="1">
        <v>45210.411111111112</v>
      </c>
      <c r="CS7862" s="1"/>
      <c r="CT7862" t="s">
        <v>48607</v>
      </c>
      <c r="CU7862" t="s">
        <v>7282</v>
      </c>
      <c r="CV7862" t="s">
        <v>47703</v>
      </c>
      <c r="CW7862" t="s">
        <v>27954</v>
      </c>
      <c r="CX7862" s="3"/>
      <c r="CY7862" s="3"/>
      <c r="CZ7862">
        <v>1</v>
      </c>
      <c r="DA7862" t="s">
        <v>137</v>
      </c>
      <c r="DB7862" t="s">
        <v>137</v>
      </c>
      <c r="DC7862" t="s">
        <v>137</v>
      </c>
      <c r="DD7862" t="s">
        <v>137</v>
      </c>
      <c r="DE7862" t="s">
        <v>137</v>
      </c>
      <c r="DF7862" t="s">
        <v>48608</v>
      </c>
      <c r="DG7862" t="s">
        <v>137</v>
      </c>
      <c r="DH7862" t="s">
        <v>137</v>
      </c>
      <c r="DI7862" t="s">
        <v>137</v>
      </c>
      <c r="DJ7862" t="s">
        <v>137</v>
      </c>
      <c r="DK7862">
        <v>0</v>
      </c>
      <c r="DL7862" t="s">
        <v>209</v>
      </c>
      <c r="DM7862" t="s">
        <v>137</v>
      </c>
      <c r="DN7862" t="s">
        <v>137</v>
      </c>
      <c r="DO7862" s="1">
        <v>45210.411111111112</v>
      </c>
      <c r="DP7862" s="1"/>
      <c r="DQ7862" t="s">
        <v>150</v>
      </c>
      <c r="DR7862" t="s">
        <v>151</v>
      </c>
      <c r="DS7862" t="s">
        <v>152</v>
      </c>
      <c r="DT7862" t="s">
        <v>137</v>
      </c>
      <c r="DU7862" t="s">
        <v>137</v>
      </c>
      <c r="DV7862" t="s">
        <v>137</v>
      </c>
      <c r="DW7862" t="s">
        <v>137</v>
      </c>
      <c r="DX7862" t="s">
        <v>137</v>
      </c>
      <c r="DY7862" t="s">
        <v>137</v>
      </c>
      <c r="DZ7862" t="s">
        <v>168</v>
      </c>
      <c r="EA7862" t="b">
        <v>0</v>
      </c>
      <c r="EB7862" t="s">
        <v>137</v>
      </c>
    </row>
    <row r="7863" spans="1:132" x14ac:dyDescent="0.25">
      <c r="A7863">
        <v>120179065</v>
      </c>
      <c r="B7863">
        <v>4180</v>
      </c>
      <c r="C7863" t="s">
        <v>192</v>
      </c>
      <c r="D7863" t="s">
        <v>48609</v>
      </c>
      <c r="E7863" t="s">
        <v>134</v>
      </c>
      <c r="F7863" t="s">
        <v>162</v>
      </c>
      <c r="G7863" t="s">
        <v>137</v>
      </c>
      <c r="H7863" t="s">
        <v>137</v>
      </c>
      <c r="I7863" t="s">
        <v>48610</v>
      </c>
      <c r="J7863" t="s">
        <v>32127</v>
      </c>
      <c r="K7863" t="s">
        <v>32128</v>
      </c>
      <c r="L7863" t="s">
        <v>32129</v>
      </c>
      <c r="M7863" t="s">
        <v>137</v>
      </c>
      <c r="N7863" t="s">
        <v>1244</v>
      </c>
      <c r="O7863" t="s">
        <v>1244</v>
      </c>
      <c r="P7863" s="1"/>
      <c r="Q7863" s="1">
        <v>45210.37222222222</v>
      </c>
      <c r="R7863" s="1">
        <v>45210.37222222222</v>
      </c>
      <c r="S7863" s="1">
        <v>45210.418749999997</v>
      </c>
      <c r="T7863" s="1">
        <v>45210.418749999997</v>
      </c>
      <c r="U7863" t="s">
        <v>137</v>
      </c>
      <c r="V7863" t="s">
        <v>137</v>
      </c>
      <c r="W7863" t="s">
        <v>137</v>
      </c>
      <c r="X7863" t="s">
        <v>137</v>
      </c>
      <c r="Y7863" t="s">
        <v>137</v>
      </c>
      <c r="Z7863" t="s">
        <v>137</v>
      </c>
      <c r="AA7863" t="s">
        <v>137</v>
      </c>
      <c r="AB7863" t="s">
        <v>137</v>
      </c>
      <c r="AC7863" t="s">
        <v>137</v>
      </c>
      <c r="AD7863" s="2"/>
      <c r="AE7863" t="s">
        <v>137</v>
      </c>
      <c r="AF7863" t="s">
        <v>137</v>
      </c>
      <c r="AG7863" t="s">
        <v>137</v>
      </c>
      <c r="AH7863" t="s">
        <v>137</v>
      </c>
      <c r="AI7863" t="s">
        <v>137</v>
      </c>
      <c r="AJ7863" t="s">
        <v>137</v>
      </c>
      <c r="AK7863" t="s">
        <v>137</v>
      </c>
      <c r="AL7863" s="2"/>
      <c r="AM7863" t="s">
        <v>137</v>
      </c>
      <c r="AN7863" t="s">
        <v>137</v>
      </c>
      <c r="AO7863" t="s">
        <v>137</v>
      </c>
      <c r="AP7863" t="s">
        <v>137</v>
      </c>
      <c r="AQ7863" t="s">
        <v>137</v>
      </c>
      <c r="AR7863" t="s">
        <v>137</v>
      </c>
      <c r="AS7863" t="s">
        <v>137</v>
      </c>
      <c r="AT7863" t="s">
        <v>137</v>
      </c>
      <c r="AU7863" t="s">
        <v>137</v>
      </c>
      <c r="AV7863" t="s">
        <v>137</v>
      </c>
      <c r="AW7863" t="s">
        <v>137</v>
      </c>
      <c r="AX7863" t="s">
        <v>137</v>
      </c>
      <c r="AY7863" t="s">
        <v>137</v>
      </c>
      <c r="AZ7863" t="s">
        <v>137</v>
      </c>
      <c r="BA7863" t="s">
        <v>137</v>
      </c>
      <c r="BB7863" t="s">
        <v>137</v>
      </c>
      <c r="BC7863" t="s">
        <v>137</v>
      </c>
      <c r="BD7863" t="s">
        <v>137</v>
      </c>
      <c r="BE7863" t="s">
        <v>137</v>
      </c>
      <c r="BF7863" t="s">
        <v>137</v>
      </c>
      <c r="BG7863" t="s">
        <v>137</v>
      </c>
      <c r="BH7863" t="s">
        <v>137</v>
      </c>
      <c r="BI7863" t="s">
        <v>137</v>
      </c>
      <c r="BJ7863" t="s">
        <v>137</v>
      </c>
      <c r="BK7863" t="s">
        <v>137</v>
      </c>
      <c r="BL7863" t="s">
        <v>137</v>
      </c>
      <c r="BM7863" t="s">
        <v>137</v>
      </c>
      <c r="BN7863" t="s">
        <v>137</v>
      </c>
      <c r="BO7863" t="s">
        <v>137</v>
      </c>
      <c r="BP7863" t="s">
        <v>137</v>
      </c>
      <c r="BQ7863" t="s">
        <v>137</v>
      </c>
      <c r="BR7863" t="s">
        <v>137</v>
      </c>
      <c r="BS7863" t="s">
        <v>137</v>
      </c>
      <c r="BT7863" t="s">
        <v>137</v>
      </c>
      <c r="BU7863" t="s">
        <v>137</v>
      </c>
      <c r="BW7863" t="s">
        <v>137</v>
      </c>
      <c r="BX7863" t="s">
        <v>137</v>
      </c>
      <c r="BY7863" t="s">
        <v>137</v>
      </c>
      <c r="BZ7863" t="s">
        <v>137</v>
      </c>
      <c r="CA7863" t="s">
        <v>137</v>
      </c>
      <c r="CB7863" t="s">
        <v>137</v>
      </c>
      <c r="CC7863" t="s">
        <v>137</v>
      </c>
      <c r="CD7863" t="s">
        <v>137</v>
      </c>
      <c r="CE7863" t="s">
        <v>137</v>
      </c>
      <c r="CF7863" t="s">
        <v>137</v>
      </c>
      <c r="CG7863" t="s">
        <v>137</v>
      </c>
      <c r="CH7863" t="s">
        <v>137</v>
      </c>
      <c r="CI7863" t="s">
        <v>137</v>
      </c>
      <c r="CJ7863" t="s">
        <v>137</v>
      </c>
      <c r="CK7863" t="s">
        <v>137</v>
      </c>
      <c r="CL7863" t="s">
        <v>137</v>
      </c>
      <c r="CM7863" t="s">
        <v>137</v>
      </c>
      <c r="CN7863" t="s">
        <v>137</v>
      </c>
      <c r="CO7863" t="s">
        <v>137</v>
      </c>
      <c r="CP7863" t="s">
        <v>137</v>
      </c>
      <c r="CQ7863" s="1">
        <v>45210.418749999997</v>
      </c>
      <c r="CR7863" s="1">
        <v>45210.418749999997</v>
      </c>
      <c r="CS7863" s="1"/>
      <c r="CT7863" t="s">
        <v>12608</v>
      </c>
      <c r="CU7863" t="s">
        <v>48611</v>
      </c>
      <c r="CV7863" t="s">
        <v>22519</v>
      </c>
      <c r="CW7863" t="s">
        <v>48612</v>
      </c>
      <c r="CX7863" s="3"/>
      <c r="CY7863" s="3"/>
      <c r="CZ7863">
        <v>1</v>
      </c>
      <c r="DA7863" t="s">
        <v>137</v>
      </c>
      <c r="DB7863" t="s">
        <v>137</v>
      </c>
      <c r="DC7863" t="s">
        <v>137</v>
      </c>
      <c r="DD7863" t="s">
        <v>137</v>
      </c>
      <c r="DE7863" t="s">
        <v>137</v>
      </c>
      <c r="DF7863" t="s">
        <v>32157</v>
      </c>
      <c r="DG7863" t="s">
        <v>137</v>
      </c>
      <c r="DH7863" t="s">
        <v>137</v>
      </c>
      <c r="DI7863" t="s">
        <v>137</v>
      </c>
      <c r="DJ7863" t="s">
        <v>137</v>
      </c>
      <c r="DK7863">
        <v>0</v>
      </c>
      <c r="DL7863" t="s">
        <v>209</v>
      </c>
      <c r="DM7863" t="s">
        <v>137</v>
      </c>
      <c r="DN7863" t="s">
        <v>137</v>
      </c>
      <c r="DO7863" s="1">
        <v>45210.418749999997</v>
      </c>
      <c r="DP7863" s="1"/>
      <c r="DQ7863" t="s">
        <v>150</v>
      </c>
      <c r="DR7863" t="s">
        <v>151</v>
      </c>
      <c r="DS7863" t="s">
        <v>152</v>
      </c>
      <c r="DT7863" t="s">
        <v>137</v>
      </c>
      <c r="DU7863" t="s">
        <v>137</v>
      </c>
      <c r="DV7863" t="s">
        <v>137</v>
      </c>
      <c r="DW7863" t="s">
        <v>137</v>
      </c>
      <c r="DX7863" t="s">
        <v>137</v>
      </c>
      <c r="DY7863" t="s">
        <v>137</v>
      </c>
      <c r="DZ7863" t="s">
        <v>168</v>
      </c>
      <c r="EA7863" t="b">
        <v>0</v>
      </c>
      <c r="EB7863" t="s">
        <v>137</v>
      </c>
    </row>
    <row r="7864" spans="1:132" x14ac:dyDescent="0.25">
      <c r="A7864">
        <v>120175469</v>
      </c>
      <c r="B7864">
        <v>4179</v>
      </c>
      <c r="C7864" t="s">
        <v>192</v>
      </c>
      <c r="D7864" t="s">
        <v>133</v>
      </c>
      <c r="E7864" t="s">
        <v>134</v>
      </c>
      <c r="F7864" t="s">
        <v>135</v>
      </c>
      <c r="G7864" t="s">
        <v>136</v>
      </c>
      <c r="H7864" t="s">
        <v>137</v>
      </c>
      <c r="I7864" t="s">
        <v>138</v>
      </c>
      <c r="J7864" t="s">
        <v>32127</v>
      </c>
      <c r="K7864" t="s">
        <v>32128</v>
      </c>
      <c r="L7864" t="s">
        <v>32129</v>
      </c>
      <c r="M7864" t="s">
        <v>137</v>
      </c>
      <c r="N7864" t="s">
        <v>4954</v>
      </c>
      <c r="O7864" t="s">
        <v>4954</v>
      </c>
      <c r="P7864" s="1">
        <v>45210</v>
      </c>
      <c r="Q7864" s="1">
        <v>45210.338194444441</v>
      </c>
      <c r="R7864" s="1">
        <v>45210.338194444441</v>
      </c>
      <c r="S7864" s="1">
        <v>45218.491666666669</v>
      </c>
      <c r="T7864" s="1">
        <v>45218.491666666669</v>
      </c>
      <c r="U7864" t="s">
        <v>7394</v>
      </c>
      <c r="V7864" t="s">
        <v>137</v>
      </c>
      <c r="W7864" t="s">
        <v>137</v>
      </c>
      <c r="X7864" t="s">
        <v>185</v>
      </c>
      <c r="Y7864" t="s">
        <v>893</v>
      </c>
      <c r="Z7864" t="s">
        <v>137</v>
      </c>
      <c r="AA7864" t="s">
        <v>137</v>
      </c>
      <c r="AB7864" t="s">
        <v>137</v>
      </c>
      <c r="AC7864" t="s">
        <v>137</v>
      </c>
      <c r="AD7864" s="2"/>
      <c r="AE7864" t="s">
        <v>137</v>
      </c>
      <c r="AF7864" t="s">
        <v>137</v>
      </c>
      <c r="AG7864" t="s">
        <v>137</v>
      </c>
      <c r="AH7864" t="s">
        <v>137</v>
      </c>
      <c r="AI7864" t="s">
        <v>137</v>
      </c>
      <c r="AJ7864" t="s">
        <v>137</v>
      </c>
      <c r="AK7864" t="s">
        <v>137</v>
      </c>
      <c r="AL7864" s="2"/>
      <c r="AM7864" t="s">
        <v>137</v>
      </c>
      <c r="AN7864" t="s">
        <v>137</v>
      </c>
      <c r="AO7864" t="s">
        <v>137</v>
      </c>
      <c r="AP7864" t="s">
        <v>137</v>
      </c>
      <c r="AQ7864" t="s">
        <v>137</v>
      </c>
      <c r="AR7864" t="s">
        <v>137</v>
      </c>
      <c r="AS7864" t="s">
        <v>137</v>
      </c>
      <c r="AT7864" t="s">
        <v>137</v>
      </c>
      <c r="AU7864" t="s">
        <v>137</v>
      </c>
      <c r="AV7864" t="s">
        <v>137</v>
      </c>
      <c r="AW7864" t="s">
        <v>137</v>
      </c>
      <c r="AX7864" t="s">
        <v>137</v>
      </c>
      <c r="AY7864" t="s">
        <v>137</v>
      </c>
      <c r="AZ7864" t="s">
        <v>137</v>
      </c>
      <c r="BA7864" t="s">
        <v>137</v>
      </c>
      <c r="BB7864" t="s">
        <v>137</v>
      </c>
      <c r="BC7864" t="s">
        <v>137</v>
      </c>
      <c r="BD7864" t="s">
        <v>137</v>
      </c>
      <c r="BE7864" t="s">
        <v>137</v>
      </c>
      <c r="BF7864" t="s">
        <v>137</v>
      </c>
      <c r="BG7864" t="s">
        <v>137</v>
      </c>
      <c r="BH7864" t="s">
        <v>137</v>
      </c>
      <c r="BI7864" t="s">
        <v>137</v>
      </c>
      <c r="BJ7864" t="s">
        <v>137</v>
      </c>
      <c r="BK7864" t="s">
        <v>137</v>
      </c>
      <c r="BL7864" t="s">
        <v>137</v>
      </c>
      <c r="BM7864" t="s">
        <v>137</v>
      </c>
      <c r="BN7864" t="s">
        <v>137</v>
      </c>
      <c r="BO7864" t="s">
        <v>137</v>
      </c>
      <c r="BP7864" t="s">
        <v>48613</v>
      </c>
      <c r="BQ7864" t="s">
        <v>137</v>
      </c>
      <c r="BR7864" t="s">
        <v>137</v>
      </c>
      <c r="BS7864" t="s">
        <v>137</v>
      </c>
      <c r="BT7864" t="s">
        <v>137</v>
      </c>
      <c r="BU7864" t="s">
        <v>137</v>
      </c>
      <c r="BW7864" t="s">
        <v>137</v>
      </c>
      <c r="BX7864" t="s">
        <v>137</v>
      </c>
      <c r="BY7864" t="s">
        <v>137</v>
      </c>
      <c r="BZ7864" t="s">
        <v>137</v>
      </c>
      <c r="CA7864" t="s">
        <v>137</v>
      </c>
      <c r="CB7864" t="s">
        <v>137</v>
      </c>
      <c r="CC7864" t="s">
        <v>137</v>
      </c>
      <c r="CD7864" t="s">
        <v>137</v>
      </c>
      <c r="CE7864" t="s">
        <v>137</v>
      </c>
      <c r="CF7864" t="s">
        <v>137</v>
      </c>
      <c r="CG7864" t="s">
        <v>137</v>
      </c>
      <c r="CH7864" t="s">
        <v>137</v>
      </c>
      <c r="CI7864" t="s">
        <v>137</v>
      </c>
      <c r="CJ7864" t="s">
        <v>137</v>
      </c>
      <c r="CK7864" t="s">
        <v>137</v>
      </c>
      <c r="CL7864" t="s">
        <v>137</v>
      </c>
      <c r="CM7864" t="s">
        <v>137</v>
      </c>
      <c r="CN7864" t="s">
        <v>137</v>
      </c>
      <c r="CO7864" t="s">
        <v>137</v>
      </c>
      <c r="CP7864" t="s">
        <v>137</v>
      </c>
      <c r="CQ7864" s="1">
        <v>45218.491666666669</v>
      </c>
      <c r="CR7864" s="1">
        <v>45218.491666666669</v>
      </c>
      <c r="CS7864" s="1"/>
      <c r="CT7864" t="s">
        <v>6703</v>
      </c>
      <c r="CU7864" t="s">
        <v>48614</v>
      </c>
      <c r="CV7864" t="s">
        <v>48615</v>
      </c>
      <c r="CW7864" t="s">
        <v>48616</v>
      </c>
      <c r="CX7864" s="3"/>
      <c r="CY7864" s="3"/>
      <c r="CZ7864">
        <v>1</v>
      </c>
      <c r="DA7864" t="s">
        <v>48617</v>
      </c>
      <c r="DB7864" t="s">
        <v>137</v>
      </c>
      <c r="DC7864" t="s">
        <v>137</v>
      </c>
      <c r="DD7864" t="s">
        <v>137</v>
      </c>
      <c r="DE7864" t="s">
        <v>137</v>
      </c>
      <c r="DF7864" t="s">
        <v>48618</v>
      </c>
      <c r="DG7864" t="s">
        <v>900</v>
      </c>
      <c r="DH7864" t="s">
        <v>32509</v>
      </c>
      <c r="DI7864" t="s">
        <v>137</v>
      </c>
      <c r="DJ7864" t="s">
        <v>137</v>
      </c>
      <c r="DK7864">
        <v>0</v>
      </c>
      <c r="DL7864" t="s">
        <v>209</v>
      </c>
      <c r="DM7864" t="s">
        <v>137</v>
      </c>
      <c r="DN7864" t="s">
        <v>137</v>
      </c>
      <c r="DO7864" s="1">
        <v>45218.491666666669</v>
      </c>
      <c r="DP7864" s="1"/>
      <c r="DQ7864" t="s">
        <v>32127</v>
      </c>
      <c r="DR7864" t="s">
        <v>32128</v>
      </c>
      <c r="DS7864" t="s">
        <v>32129</v>
      </c>
      <c r="DT7864" t="s">
        <v>137</v>
      </c>
      <c r="DU7864" t="s">
        <v>137</v>
      </c>
      <c r="DV7864" t="s">
        <v>137</v>
      </c>
      <c r="DW7864" t="s">
        <v>137</v>
      </c>
      <c r="DX7864" t="s">
        <v>137</v>
      </c>
      <c r="DY7864" t="s">
        <v>137</v>
      </c>
      <c r="DZ7864" t="s">
        <v>148</v>
      </c>
      <c r="EA7864" t="b">
        <v>0</v>
      </c>
      <c r="EB7864" t="s">
        <v>137</v>
      </c>
    </row>
    <row r="7865" spans="1:132" x14ac:dyDescent="0.25">
      <c r="A7865">
        <v>120174920</v>
      </c>
      <c r="B7865">
        <v>4178</v>
      </c>
      <c r="C7865" t="s">
        <v>192</v>
      </c>
      <c r="D7865" t="s">
        <v>48619</v>
      </c>
      <c r="E7865" t="s">
        <v>134</v>
      </c>
      <c r="F7865" t="s">
        <v>135</v>
      </c>
      <c r="G7865" t="s">
        <v>163</v>
      </c>
      <c r="H7865" t="s">
        <v>4659</v>
      </c>
      <c r="I7865" t="s">
        <v>48620</v>
      </c>
      <c r="J7865" t="s">
        <v>32127</v>
      </c>
      <c r="K7865" t="s">
        <v>32128</v>
      </c>
      <c r="L7865" t="s">
        <v>32129</v>
      </c>
      <c r="M7865" t="s">
        <v>137</v>
      </c>
      <c r="N7865" t="s">
        <v>2910</v>
      </c>
      <c r="O7865" t="s">
        <v>2910</v>
      </c>
      <c r="P7865" s="1">
        <v>45210</v>
      </c>
      <c r="Q7865" s="1">
        <v>45210.332638888889</v>
      </c>
      <c r="R7865" s="1">
        <v>45210.332638888889</v>
      </c>
      <c r="S7865" s="1">
        <v>45211.490277777775</v>
      </c>
      <c r="T7865" s="1">
        <v>45211.490277777775</v>
      </c>
      <c r="U7865" t="s">
        <v>4661</v>
      </c>
      <c r="V7865" t="s">
        <v>137</v>
      </c>
      <c r="W7865" t="s">
        <v>137</v>
      </c>
      <c r="X7865" t="s">
        <v>155</v>
      </c>
      <c r="Y7865" t="s">
        <v>606</v>
      </c>
      <c r="Z7865" t="s">
        <v>137</v>
      </c>
      <c r="AA7865" t="s">
        <v>137</v>
      </c>
      <c r="AB7865" t="s">
        <v>137</v>
      </c>
      <c r="AC7865" t="s">
        <v>137</v>
      </c>
      <c r="AD7865" s="2"/>
      <c r="AE7865" t="s">
        <v>137</v>
      </c>
      <c r="AF7865" t="s">
        <v>137</v>
      </c>
      <c r="AG7865" t="s">
        <v>137</v>
      </c>
      <c r="AH7865" t="s">
        <v>137</v>
      </c>
      <c r="AI7865" t="s">
        <v>137</v>
      </c>
      <c r="AJ7865" t="s">
        <v>137</v>
      </c>
      <c r="AK7865" t="s">
        <v>137</v>
      </c>
      <c r="AL7865" s="2"/>
      <c r="AM7865" t="s">
        <v>137</v>
      </c>
      <c r="AN7865" t="s">
        <v>137</v>
      </c>
      <c r="AO7865" t="s">
        <v>137</v>
      </c>
      <c r="AP7865" t="s">
        <v>137</v>
      </c>
      <c r="AQ7865" t="s">
        <v>137</v>
      </c>
      <c r="AR7865" t="s">
        <v>137</v>
      </c>
      <c r="AS7865" t="s">
        <v>137</v>
      </c>
      <c r="AT7865" t="s">
        <v>137</v>
      </c>
      <c r="AU7865" t="s">
        <v>137</v>
      </c>
      <c r="AV7865" t="s">
        <v>137</v>
      </c>
      <c r="AW7865" t="s">
        <v>137</v>
      </c>
      <c r="AX7865" t="s">
        <v>137</v>
      </c>
      <c r="AY7865" t="s">
        <v>137</v>
      </c>
      <c r="AZ7865" t="s">
        <v>137</v>
      </c>
      <c r="BA7865" t="s">
        <v>137</v>
      </c>
      <c r="BB7865" t="s">
        <v>137</v>
      </c>
      <c r="BC7865" t="s">
        <v>137</v>
      </c>
      <c r="BD7865" t="s">
        <v>137</v>
      </c>
      <c r="BE7865" t="s">
        <v>137</v>
      </c>
      <c r="BF7865" t="s">
        <v>137</v>
      </c>
      <c r="BG7865" t="s">
        <v>137</v>
      </c>
      <c r="BH7865" t="s">
        <v>137</v>
      </c>
      <c r="BI7865" t="s">
        <v>137</v>
      </c>
      <c r="BJ7865" t="s">
        <v>137</v>
      </c>
      <c r="BK7865" t="s">
        <v>137</v>
      </c>
      <c r="BL7865" t="s">
        <v>137</v>
      </c>
      <c r="BM7865" t="s">
        <v>137</v>
      </c>
      <c r="BN7865" t="s">
        <v>137</v>
      </c>
      <c r="BO7865" t="s">
        <v>137</v>
      </c>
      <c r="BP7865" t="s">
        <v>137</v>
      </c>
      <c r="BQ7865" t="s">
        <v>137</v>
      </c>
      <c r="BR7865" t="s">
        <v>137</v>
      </c>
      <c r="BS7865" t="s">
        <v>137</v>
      </c>
      <c r="BT7865" t="s">
        <v>574</v>
      </c>
      <c r="BU7865" t="s">
        <v>575</v>
      </c>
      <c r="BW7865" t="s">
        <v>137</v>
      </c>
      <c r="BX7865" t="s">
        <v>137</v>
      </c>
      <c r="BY7865" t="s">
        <v>137</v>
      </c>
      <c r="BZ7865" t="s">
        <v>137</v>
      </c>
      <c r="CA7865" t="s">
        <v>137</v>
      </c>
      <c r="CB7865" t="s">
        <v>137</v>
      </c>
      <c r="CC7865" t="s">
        <v>137</v>
      </c>
      <c r="CD7865" t="s">
        <v>137</v>
      </c>
      <c r="CE7865" t="s">
        <v>137</v>
      </c>
      <c r="CF7865" t="s">
        <v>137</v>
      </c>
      <c r="CG7865" t="s">
        <v>137</v>
      </c>
      <c r="CH7865" t="s">
        <v>137</v>
      </c>
      <c r="CI7865" t="s">
        <v>137</v>
      </c>
      <c r="CJ7865" t="s">
        <v>137</v>
      </c>
      <c r="CK7865" t="s">
        <v>137</v>
      </c>
      <c r="CL7865" t="s">
        <v>137</v>
      </c>
      <c r="CM7865" t="s">
        <v>137</v>
      </c>
      <c r="CN7865" t="s">
        <v>137</v>
      </c>
      <c r="CO7865" t="s">
        <v>137</v>
      </c>
      <c r="CP7865" t="s">
        <v>137</v>
      </c>
      <c r="CQ7865" s="1">
        <v>45211.490277777775</v>
      </c>
      <c r="CR7865" s="1">
        <v>45211.490277777775</v>
      </c>
      <c r="CS7865" s="1"/>
      <c r="CT7865" t="s">
        <v>48621</v>
      </c>
      <c r="CU7865" t="s">
        <v>48622</v>
      </c>
      <c r="CV7865" t="s">
        <v>48623</v>
      </c>
      <c r="CW7865" t="s">
        <v>48624</v>
      </c>
      <c r="CX7865" s="3"/>
      <c r="CY7865" s="3"/>
      <c r="CZ7865">
        <v>1</v>
      </c>
      <c r="DA7865" t="s">
        <v>137</v>
      </c>
      <c r="DB7865" t="s">
        <v>137</v>
      </c>
      <c r="DC7865" t="s">
        <v>137</v>
      </c>
      <c r="DD7865" t="s">
        <v>137</v>
      </c>
      <c r="DE7865" t="s">
        <v>137</v>
      </c>
      <c r="DF7865" t="s">
        <v>48625</v>
      </c>
      <c r="DG7865" t="s">
        <v>137</v>
      </c>
      <c r="DH7865" t="s">
        <v>137</v>
      </c>
      <c r="DI7865" t="s">
        <v>137</v>
      </c>
      <c r="DJ7865" t="s">
        <v>137</v>
      </c>
      <c r="DK7865">
        <v>0</v>
      </c>
      <c r="DL7865" t="s">
        <v>209</v>
      </c>
      <c r="DM7865" t="s">
        <v>137</v>
      </c>
      <c r="DN7865" t="s">
        <v>137</v>
      </c>
      <c r="DO7865" s="1">
        <v>45211.490277777775</v>
      </c>
      <c r="DP7865" s="1"/>
      <c r="DQ7865" t="s">
        <v>32127</v>
      </c>
      <c r="DR7865" t="s">
        <v>32128</v>
      </c>
      <c r="DS7865" t="s">
        <v>32129</v>
      </c>
      <c r="DT7865" t="s">
        <v>137</v>
      </c>
      <c r="DU7865" t="s">
        <v>137</v>
      </c>
      <c r="DV7865" t="s">
        <v>137</v>
      </c>
      <c r="DW7865" t="s">
        <v>137</v>
      </c>
      <c r="DX7865" t="s">
        <v>137</v>
      </c>
      <c r="DY7865" t="s">
        <v>137</v>
      </c>
      <c r="DZ7865" t="s">
        <v>168</v>
      </c>
      <c r="EA7865" t="b">
        <v>0</v>
      </c>
      <c r="EB7865" t="s">
        <v>137</v>
      </c>
    </row>
    <row r="7866" spans="1:132" x14ac:dyDescent="0.25">
      <c r="A7866">
        <v>120174520</v>
      </c>
      <c r="B7866">
        <v>4177</v>
      </c>
      <c r="C7866" t="s">
        <v>789</v>
      </c>
      <c r="D7866" t="s">
        <v>133</v>
      </c>
      <c r="E7866" t="s">
        <v>134</v>
      </c>
      <c r="F7866" t="s">
        <v>135</v>
      </c>
      <c r="G7866" t="s">
        <v>136</v>
      </c>
      <c r="H7866" t="s">
        <v>137</v>
      </c>
      <c r="I7866" t="s">
        <v>138</v>
      </c>
      <c r="J7866" t="s">
        <v>139</v>
      </c>
      <c r="K7866" t="s">
        <v>140</v>
      </c>
      <c r="L7866" t="s">
        <v>141</v>
      </c>
      <c r="M7866" t="s">
        <v>137</v>
      </c>
      <c r="N7866" t="s">
        <v>944</v>
      </c>
      <c r="O7866" t="s">
        <v>944</v>
      </c>
      <c r="P7866" s="1">
        <v>45210</v>
      </c>
      <c r="Q7866" s="1">
        <v>45210.325694444444</v>
      </c>
      <c r="R7866" s="1">
        <v>45210.325694444444</v>
      </c>
      <c r="S7866" s="1">
        <v>45210.361111111109</v>
      </c>
      <c r="T7866" s="1">
        <v>45210.361111111109</v>
      </c>
      <c r="U7866" t="s">
        <v>812</v>
      </c>
      <c r="V7866" t="s">
        <v>137</v>
      </c>
      <c r="W7866" t="s">
        <v>137</v>
      </c>
      <c r="X7866" t="s">
        <v>454</v>
      </c>
      <c r="Y7866" t="s">
        <v>813</v>
      </c>
      <c r="Z7866" t="s">
        <v>137</v>
      </c>
      <c r="AA7866" t="s">
        <v>137</v>
      </c>
      <c r="AB7866" t="s">
        <v>137</v>
      </c>
      <c r="AC7866" t="s">
        <v>137</v>
      </c>
      <c r="AD7866" s="2"/>
      <c r="AE7866" t="s">
        <v>137</v>
      </c>
      <c r="AF7866" t="s">
        <v>137</v>
      </c>
      <c r="AG7866" t="s">
        <v>137</v>
      </c>
      <c r="AH7866" t="s">
        <v>137</v>
      </c>
      <c r="AI7866" t="s">
        <v>137</v>
      </c>
      <c r="AJ7866" t="s">
        <v>137</v>
      </c>
      <c r="AK7866" t="s">
        <v>137</v>
      </c>
      <c r="AL7866" s="2"/>
      <c r="AM7866" t="s">
        <v>137</v>
      </c>
      <c r="AN7866" t="s">
        <v>137</v>
      </c>
      <c r="AO7866" t="s">
        <v>137</v>
      </c>
      <c r="AP7866" t="s">
        <v>137</v>
      </c>
      <c r="AQ7866" t="s">
        <v>137</v>
      </c>
      <c r="AR7866" t="s">
        <v>137</v>
      </c>
      <c r="AS7866" t="s">
        <v>137</v>
      </c>
      <c r="AT7866" t="s">
        <v>137</v>
      </c>
      <c r="AU7866" t="s">
        <v>137</v>
      </c>
      <c r="AV7866" t="s">
        <v>137</v>
      </c>
      <c r="AW7866" t="s">
        <v>137</v>
      </c>
      <c r="AX7866" t="s">
        <v>137</v>
      </c>
      <c r="AY7866" t="s">
        <v>137</v>
      </c>
      <c r="AZ7866" t="s">
        <v>137</v>
      </c>
      <c r="BA7866" t="s">
        <v>137</v>
      </c>
      <c r="BB7866" t="s">
        <v>137</v>
      </c>
      <c r="BC7866" t="s">
        <v>137</v>
      </c>
      <c r="BD7866" t="s">
        <v>137</v>
      </c>
      <c r="BE7866" t="s">
        <v>137</v>
      </c>
      <c r="BF7866" t="s">
        <v>137</v>
      </c>
      <c r="BG7866" t="s">
        <v>137</v>
      </c>
      <c r="BH7866" t="s">
        <v>137</v>
      </c>
      <c r="BI7866" t="s">
        <v>137</v>
      </c>
      <c r="BJ7866" t="s">
        <v>137</v>
      </c>
      <c r="BK7866" t="s">
        <v>137</v>
      </c>
      <c r="BL7866" t="s">
        <v>137</v>
      </c>
      <c r="BM7866" t="s">
        <v>137</v>
      </c>
      <c r="BN7866" t="s">
        <v>137</v>
      </c>
      <c r="BO7866" t="s">
        <v>137</v>
      </c>
      <c r="BP7866" t="s">
        <v>48626</v>
      </c>
      <c r="BQ7866" t="s">
        <v>137</v>
      </c>
      <c r="BR7866" t="s">
        <v>137</v>
      </c>
      <c r="BS7866" t="s">
        <v>137</v>
      </c>
      <c r="BT7866" t="s">
        <v>137</v>
      </c>
      <c r="BU7866" t="s">
        <v>137</v>
      </c>
      <c r="BW7866" t="s">
        <v>137</v>
      </c>
      <c r="BX7866" t="s">
        <v>137</v>
      </c>
      <c r="BY7866" t="s">
        <v>137</v>
      </c>
      <c r="BZ7866" t="s">
        <v>137</v>
      </c>
      <c r="CA7866" t="s">
        <v>137</v>
      </c>
      <c r="CB7866" t="s">
        <v>137</v>
      </c>
      <c r="CC7866" t="s">
        <v>137</v>
      </c>
      <c r="CD7866" t="s">
        <v>137</v>
      </c>
      <c r="CE7866" t="s">
        <v>137</v>
      </c>
      <c r="CF7866" t="s">
        <v>137</v>
      </c>
      <c r="CG7866" t="s">
        <v>137</v>
      </c>
      <c r="CH7866" t="s">
        <v>137</v>
      </c>
      <c r="CI7866" t="s">
        <v>137</v>
      </c>
      <c r="CJ7866" t="s">
        <v>137</v>
      </c>
      <c r="CK7866" t="s">
        <v>137</v>
      </c>
      <c r="CL7866" t="s">
        <v>137</v>
      </c>
      <c r="CM7866" t="s">
        <v>137</v>
      </c>
      <c r="CN7866" t="s">
        <v>137</v>
      </c>
      <c r="CO7866" t="s">
        <v>137</v>
      </c>
      <c r="CP7866" t="s">
        <v>137</v>
      </c>
      <c r="CQ7866" s="1">
        <v>45210.325694444444</v>
      </c>
      <c r="CR7866" s="1">
        <v>45210.361111111109</v>
      </c>
      <c r="CS7866" s="1"/>
      <c r="CT7866" t="s">
        <v>137</v>
      </c>
      <c r="CU7866" t="s">
        <v>137</v>
      </c>
      <c r="CV7866" t="s">
        <v>137</v>
      </c>
      <c r="CW7866" t="s">
        <v>137</v>
      </c>
      <c r="CX7866" s="3"/>
      <c r="CY7866" s="3"/>
      <c r="DA7866" t="s">
        <v>48627</v>
      </c>
      <c r="DB7866" t="s">
        <v>137</v>
      </c>
      <c r="DC7866" t="s">
        <v>137</v>
      </c>
      <c r="DD7866" t="s">
        <v>137</v>
      </c>
      <c r="DE7866" t="s">
        <v>137</v>
      </c>
      <c r="DF7866" t="s">
        <v>48628</v>
      </c>
      <c r="DG7866" t="s">
        <v>137</v>
      </c>
      <c r="DH7866" t="s">
        <v>137</v>
      </c>
      <c r="DI7866" t="s">
        <v>137</v>
      </c>
      <c r="DJ7866" t="s">
        <v>137</v>
      </c>
      <c r="DK7866">
        <v>0</v>
      </c>
      <c r="DL7866" t="s">
        <v>137</v>
      </c>
      <c r="DM7866" t="s">
        <v>137</v>
      </c>
      <c r="DN7866" t="s">
        <v>137</v>
      </c>
      <c r="DO7866" s="1"/>
      <c r="DP7866" s="1"/>
      <c r="DQ7866" t="s">
        <v>137</v>
      </c>
      <c r="DR7866" t="s">
        <v>137</v>
      </c>
      <c r="DS7866" t="s">
        <v>137</v>
      </c>
      <c r="DT7866" t="s">
        <v>137</v>
      </c>
      <c r="DU7866" t="s">
        <v>137</v>
      </c>
      <c r="DV7866" t="s">
        <v>137</v>
      </c>
      <c r="DW7866" t="s">
        <v>137</v>
      </c>
      <c r="DX7866" t="s">
        <v>2059</v>
      </c>
      <c r="DY7866" t="s">
        <v>137</v>
      </c>
      <c r="DZ7866" t="s">
        <v>148</v>
      </c>
      <c r="EA7866" t="b">
        <v>0</v>
      </c>
      <c r="EB7866" t="s">
        <v>137</v>
      </c>
    </row>
    <row r="7867" spans="1:132" x14ac:dyDescent="0.25">
      <c r="A7867">
        <v>120152384</v>
      </c>
      <c r="B7867">
        <v>4176</v>
      </c>
      <c r="C7867" t="s">
        <v>192</v>
      </c>
      <c r="D7867" t="s">
        <v>48629</v>
      </c>
      <c r="E7867" t="s">
        <v>134</v>
      </c>
      <c r="F7867" t="s">
        <v>162</v>
      </c>
      <c r="G7867" t="s">
        <v>137</v>
      </c>
      <c r="H7867" t="s">
        <v>137</v>
      </c>
      <c r="I7867" t="s">
        <v>48630</v>
      </c>
      <c r="J7867" t="s">
        <v>1709</v>
      </c>
      <c r="K7867" t="s">
        <v>1710</v>
      </c>
      <c r="L7867" t="s">
        <v>1711</v>
      </c>
      <c r="M7867" t="s">
        <v>137</v>
      </c>
      <c r="N7867" t="s">
        <v>869</v>
      </c>
      <c r="O7867" t="s">
        <v>869</v>
      </c>
      <c r="P7867" s="1"/>
      <c r="Q7867" s="1">
        <v>45209.693055555559</v>
      </c>
      <c r="R7867" s="1">
        <v>45209.693055555559</v>
      </c>
      <c r="S7867" s="1">
        <v>45260.617361111108</v>
      </c>
      <c r="T7867" s="1">
        <v>45260.617361111108</v>
      </c>
      <c r="U7867" t="s">
        <v>5307</v>
      </c>
      <c r="V7867" t="s">
        <v>137</v>
      </c>
      <c r="W7867" t="s">
        <v>137</v>
      </c>
      <c r="X7867" t="s">
        <v>176</v>
      </c>
      <c r="Y7867" t="s">
        <v>137</v>
      </c>
      <c r="Z7867" t="s">
        <v>137</v>
      </c>
      <c r="AA7867" t="s">
        <v>137</v>
      </c>
      <c r="AB7867" t="s">
        <v>137</v>
      </c>
      <c r="AC7867" t="s">
        <v>137</v>
      </c>
      <c r="AD7867" s="2"/>
      <c r="AE7867" t="s">
        <v>137</v>
      </c>
      <c r="AF7867" t="s">
        <v>137</v>
      </c>
      <c r="AG7867" t="s">
        <v>137</v>
      </c>
      <c r="AH7867" t="s">
        <v>137</v>
      </c>
      <c r="AI7867" t="s">
        <v>137</v>
      </c>
      <c r="AJ7867" t="s">
        <v>137</v>
      </c>
      <c r="AK7867" t="s">
        <v>137</v>
      </c>
      <c r="AL7867" s="2"/>
      <c r="AM7867" t="s">
        <v>137</v>
      </c>
      <c r="AN7867" t="s">
        <v>137</v>
      </c>
      <c r="AO7867" t="s">
        <v>137</v>
      </c>
      <c r="AP7867" t="s">
        <v>137</v>
      </c>
      <c r="AQ7867" t="s">
        <v>137</v>
      </c>
      <c r="AR7867" t="s">
        <v>137</v>
      </c>
      <c r="AS7867" t="s">
        <v>137</v>
      </c>
      <c r="AT7867" t="s">
        <v>137</v>
      </c>
      <c r="AU7867" t="s">
        <v>137</v>
      </c>
      <c r="AV7867" t="s">
        <v>137</v>
      </c>
      <c r="AW7867" t="s">
        <v>137</v>
      </c>
      <c r="AX7867" t="s">
        <v>137</v>
      </c>
      <c r="AY7867" t="s">
        <v>137</v>
      </c>
      <c r="AZ7867" t="s">
        <v>137</v>
      </c>
      <c r="BA7867" t="s">
        <v>137</v>
      </c>
      <c r="BB7867" t="s">
        <v>137</v>
      </c>
      <c r="BC7867" t="s">
        <v>137</v>
      </c>
      <c r="BD7867" t="s">
        <v>137</v>
      </c>
      <c r="BE7867" t="s">
        <v>137</v>
      </c>
      <c r="BF7867" t="s">
        <v>137</v>
      </c>
      <c r="BG7867" t="s">
        <v>137</v>
      </c>
      <c r="BH7867" t="s">
        <v>137</v>
      </c>
      <c r="BI7867" t="s">
        <v>137</v>
      </c>
      <c r="BJ7867" t="s">
        <v>137</v>
      </c>
      <c r="BK7867" t="s">
        <v>137</v>
      </c>
      <c r="BL7867" t="s">
        <v>137</v>
      </c>
      <c r="BM7867" t="s">
        <v>137</v>
      </c>
      <c r="BN7867" t="s">
        <v>137</v>
      </c>
      <c r="BO7867" t="s">
        <v>137</v>
      </c>
      <c r="BP7867" t="s">
        <v>137</v>
      </c>
      <c r="BQ7867" t="s">
        <v>137</v>
      </c>
      <c r="BR7867" t="s">
        <v>137</v>
      </c>
      <c r="BS7867" t="s">
        <v>137</v>
      </c>
      <c r="BT7867" t="s">
        <v>137</v>
      </c>
      <c r="BU7867" t="s">
        <v>137</v>
      </c>
      <c r="BW7867" t="s">
        <v>137</v>
      </c>
      <c r="BX7867" t="s">
        <v>137</v>
      </c>
      <c r="BY7867" t="s">
        <v>137</v>
      </c>
      <c r="BZ7867" t="s">
        <v>137</v>
      </c>
      <c r="CA7867" t="s">
        <v>137</v>
      </c>
      <c r="CB7867" t="s">
        <v>137</v>
      </c>
      <c r="CC7867" t="s">
        <v>137</v>
      </c>
      <c r="CD7867" t="s">
        <v>137</v>
      </c>
      <c r="CE7867" t="s">
        <v>137</v>
      </c>
      <c r="CF7867" t="s">
        <v>137</v>
      </c>
      <c r="CG7867" t="s">
        <v>137</v>
      </c>
      <c r="CH7867" t="s">
        <v>137</v>
      </c>
      <c r="CI7867" t="s">
        <v>137</v>
      </c>
      <c r="CJ7867" t="s">
        <v>137</v>
      </c>
      <c r="CK7867" t="s">
        <v>137</v>
      </c>
      <c r="CL7867" t="s">
        <v>137</v>
      </c>
      <c r="CM7867" t="s">
        <v>137</v>
      </c>
      <c r="CN7867" t="s">
        <v>137</v>
      </c>
      <c r="CO7867" t="s">
        <v>137</v>
      </c>
      <c r="CP7867" t="s">
        <v>137</v>
      </c>
      <c r="CQ7867" s="1">
        <v>45260.617361111108</v>
      </c>
      <c r="CR7867" s="1">
        <v>45260.617361111108</v>
      </c>
      <c r="CS7867" s="1"/>
      <c r="CT7867" t="s">
        <v>137</v>
      </c>
      <c r="CU7867" t="s">
        <v>137</v>
      </c>
      <c r="CV7867" t="s">
        <v>48631</v>
      </c>
      <c r="CW7867" t="s">
        <v>48632</v>
      </c>
      <c r="CX7867" s="3"/>
      <c r="CY7867" s="3"/>
      <c r="CZ7867">
        <v>4</v>
      </c>
      <c r="DA7867" t="s">
        <v>137</v>
      </c>
      <c r="DB7867" t="s">
        <v>137</v>
      </c>
      <c r="DC7867" t="s">
        <v>137</v>
      </c>
      <c r="DD7867" t="s">
        <v>137</v>
      </c>
      <c r="DE7867" t="s">
        <v>48633</v>
      </c>
      <c r="DF7867" t="s">
        <v>48634</v>
      </c>
      <c r="DG7867" t="s">
        <v>900</v>
      </c>
      <c r="DH7867" t="s">
        <v>4768</v>
      </c>
      <c r="DI7867" t="s">
        <v>137</v>
      </c>
      <c r="DJ7867" t="s">
        <v>137</v>
      </c>
      <c r="DK7867">
        <v>0</v>
      </c>
      <c r="DL7867" t="s">
        <v>209</v>
      </c>
      <c r="DM7867" t="s">
        <v>48635</v>
      </c>
      <c r="DN7867" t="s">
        <v>137</v>
      </c>
      <c r="DO7867" s="1">
        <v>45260.617361111108</v>
      </c>
      <c r="DP7867" s="1"/>
      <c r="DQ7867" t="s">
        <v>1709</v>
      </c>
      <c r="DR7867" t="s">
        <v>1710</v>
      </c>
      <c r="DS7867" t="s">
        <v>1711</v>
      </c>
      <c r="DT7867" t="s">
        <v>137</v>
      </c>
      <c r="DU7867" t="s">
        <v>137</v>
      </c>
      <c r="DV7867" t="s">
        <v>137</v>
      </c>
      <c r="DW7867" t="s">
        <v>137</v>
      </c>
      <c r="DX7867" t="s">
        <v>822</v>
      </c>
      <c r="DY7867" t="s">
        <v>137</v>
      </c>
      <c r="DZ7867" t="s">
        <v>168</v>
      </c>
      <c r="EA7867" t="b">
        <v>0</v>
      </c>
      <c r="EB7867" t="s">
        <v>137</v>
      </c>
    </row>
    <row r="7868" spans="1:132" x14ac:dyDescent="0.25">
      <c r="A7868">
        <v>120146670</v>
      </c>
      <c r="B7868">
        <v>4175</v>
      </c>
      <c r="C7868" t="s">
        <v>192</v>
      </c>
      <c r="D7868" t="s">
        <v>48636</v>
      </c>
      <c r="E7868" t="s">
        <v>134</v>
      </c>
      <c r="F7868" t="s">
        <v>532</v>
      </c>
      <c r="G7868" t="s">
        <v>163</v>
      </c>
      <c r="H7868" t="s">
        <v>364</v>
      </c>
      <c r="I7868" t="s">
        <v>48637</v>
      </c>
      <c r="J7868" t="s">
        <v>1490</v>
      </c>
      <c r="K7868" t="s">
        <v>1491</v>
      </c>
      <c r="L7868" t="s">
        <v>1492</v>
      </c>
      <c r="M7868" t="s">
        <v>137</v>
      </c>
      <c r="N7868" t="s">
        <v>23132</v>
      </c>
      <c r="O7868" t="s">
        <v>23132</v>
      </c>
      <c r="P7868" s="1"/>
      <c r="Q7868" s="1">
        <v>45209.652777777781</v>
      </c>
      <c r="R7868" s="1">
        <v>45209.652777777781</v>
      </c>
      <c r="S7868" s="1">
        <v>45273.417361111111</v>
      </c>
      <c r="T7868" s="1">
        <v>45273.417361111111</v>
      </c>
      <c r="U7868" t="s">
        <v>304</v>
      </c>
      <c r="V7868" t="s">
        <v>137</v>
      </c>
      <c r="W7868" t="s">
        <v>137</v>
      </c>
      <c r="X7868" t="s">
        <v>185</v>
      </c>
      <c r="Y7868" t="s">
        <v>199</v>
      </c>
      <c r="Z7868" t="s">
        <v>137</v>
      </c>
      <c r="AA7868" t="s">
        <v>137</v>
      </c>
      <c r="AB7868" t="s">
        <v>137</v>
      </c>
      <c r="AC7868" t="s">
        <v>137</v>
      </c>
      <c r="AD7868" s="2"/>
      <c r="AE7868" t="s">
        <v>137</v>
      </c>
      <c r="AF7868" t="s">
        <v>137</v>
      </c>
      <c r="AG7868" t="s">
        <v>137</v>
      </c>
      <c r="AH7868" t="s">
        <v>137</v>
      </c>
      <c r="AI7868" t="s">
        <v>137</v>
      </c>
      <c r="AJ7868" t="s">
        <v>137</v>
      </c>
      <c r="AK7868" t="s">
        <v>137</v>
      </c>
      <c r="AL7868" s="2"/>
      <c r="AM7868" t="s">
        <v>137</v>
      </c>
      <c r="AN7868" t="s">
        <v>137</v>
      </c>
      <c r="AO7868" t="s">
        <v>137</v>
      </c>
      <c r="AP7868" t="s">
        <v>137</v>
      </c>
      <c r="AQ7868" t="s">
        <v>137</v>
      </c>
      <c r="AR7868" t="s">
        <v>137</v>
      </c>
      <c r="AS7868" t="s">
        <v>137</v>
      </c>
      <c r="AT7868" t="s">
        <v>137</v>
      </c>
      <c r="AU7868" t="s">
        <v>137</v>
      </c>
      <c r="AV7868" t="s">
        <v>137</v>
      </c>
      <c r="AW7868" t="s">
        <v>137</v>
      </c>
      <c r="AX7868" t="s">
        <v>137</v>
      </c>
      <c r="AY7868" t="s">
        <v>137</v>
      </c>
      <c r="AZ7868" t="s">
        <v>137</v>
      </c>
      <c r="BA7868" t="s">
        <v>137</v>
      </c>
      <c r="BB7868" t="s">
        <v>137</v>
      </c>
      <c r="BC7868" t="s">
        <v>137</v>
      </c>
      <c r="BD7868" t="s">
        <v>137</v>
      </c>
      <c r="BE7868" t="s">
        <v>137</v>
      </c>
      <c r="BF7868" t="s">
        <v>137</v>
      </c>
      <c r="BG7868" t="s">
        <v>137</v>
      </c>
      <c r="BH7868" t="s">
        <v>137</v>
      </c>
      <c r="BI7868" t="s">
        <v>137</v>
      </c>
      <c r="BJ7868" t="s">
        <v>137</v>
      </c>
      <c r="BK7868" t="s">
        <v>137</v>
      </c>
      <c r="BL7868" t="s">
        <v>137</v>
      </c>
      <c r="BM7868" t="s">
        <v>137</v>
      </c>
      <c r="BN7868" t="s">
        <v>137</v>
      </c>
      <c r="BO7868" t="s">
        <v>137</v>
      </c>
      <c r="BP7868" t="s">
        <v>137</v>
      </c>
      <c r="BQ7868" t="s">
        <v>137</v>
      </c>
      <c r="BR7868" t="s">
        <v>137</v>
      </c>
      <c r="BS7868" t="s">
        <v>137</v>
      </c>
      <c r="BT7868" t="s">
        <v>137</v>
      </c>
      <c r="BU7868" t="s">
        <v>137</v>
      </c>
      <c r="BW7868" t="s">
        <v>137</v>
      </c>
      <c r="BX7868" t="s">
        <v>137</v>
      </c>
      <c r="BY7868" t="s">
        <v>137</v>
      </c>
      <c r="BZ7868" t="s">
        <v>137</v>
      </c>
      <c r="CA7868" t="s">
        <v>137</v>
      </c>
      <c r="CB7868" t="s">
        <v>137</v>
      </c>
      <c r="CC7868" t="s">
        <v>137</v>
      </c>
      <c r="CD7868" t="s">
        <v>137</v>
      </c>
      <c r="CE7868" t="s">
        <v>137</v>
      </c>
      <c r="CF7868" t="s">
        <v>137</v>
      </c>
      <c r="CG7868" t="s">
        <v>137</v>
      </c>
      <c r="CH7868" t="s">
        <v>137</v>
      </c>
      <c r="CI7868" t="s">
        <v>137</v>
      </c>
      <c r="CJ7868" t="s">
        <v>137</v>
      </c>
      <c r="CK7868" t="s">
        <v>137</v>
      </c>
      <c r="CL7868" t="s">
        <v>137</v>
      </c>
      <c r="CM7868" t="s">
        <v>137</v>
      </c>
      <c r="CN7868" t="s">
        <v>137</v>
      </c>
      <c r="CO7868" t="s">
        <v>13458</v>
      </c>
      <c r="CP7868" t="s">
        <v>13458</v>
      </c>
      <c r="CQ7868" s="1">
        <v>45273.417361111111</v>
      </c>
      <c r="CR7868" s="1">
        <v>45273.417361111111</v>
      </c>
      <c r="CS7868" s="1"/>
      <c r="CT7868" t="s">
        <v>48638</v>
      </c>
      <c r="CU7868" t="s">
        <v>48639</v>
      </c>
      <c r="CV7868" t="s">
        <v>48640</v>
      </c>
      <c r="CW7868" t="s">
        <v>48641</v>
      </c>
      <c r="CX7868" s="3"/>
      <c r="CY7868" s="3"/>
      <c r="CZ7868">
        <v>3</v>
      </c>
      <c r="DA7868" t="s">
        <v>137</v>
      </c>
      <c r="DB7868" t="s">
        <v>137</v>
      </c>
      <c r="DC7868" t="s">
        <v>137</v>
      </c>
      <c r="DD7868" t="s">
        <v>137</v>
      </c>
      <c r="DE7868" t="s">
        <v>137</v>
      </c>
      <c r="DF7868" t="s">
        <v>48642</v>
      </c>
      <c r="DG7868" t="s">
        <v>900</v>
      </c>
      <c r="DH7868" t="s">
        <v>45948</v>
      </c>
      <c r="DI7868" t="s">
        <v>137</v>
      </c>
      <c r="DJ7868" t="s">
        <v>137</v>
      </c>
      <c r="DK7868">
        <v>0</v>
      </c>
      <c r="DL7868" t="s">
        <v>137</v>
      </c>
      <c r="DM7868" t="s">
        <v>137</v>
      </c>
      <c r="DN7868" t="s">
        <v>137</v>
      </c>
      <c r="DO7868" s="1">
        <v>45273.417361111111</v>
      </c>
      <c r="DP7868" s="1"/>
      <c r="DQ7868" t="s">
        <v>1490</v>
      </c>
      <c r="DR7868" t="s">
        <v>1491</v>
      </c>
      <c r="DS7868" t="s">
        <v>1492</v>
      </c>
      <c r="DT7868" t="s">
        <v>137</v>
      </c>
      <c r="DU7868" t="s">
        <v>137</v>
      </c>
      <c r="DV7868" t="s">
        <v>137</v>
      </c>
      <c r="DW7868" t="s">
        <v>137</v>
      </c>
      <c r="DX7868" t="s">
        <v>137</v>
      </c>
      <c r="DY7868" t="s">
        <v>137</v>
      </c>
      <c r="DZ7868" t="s">
        <v>168</v>
      </c>
      <c r="EA7868" t="b">
        <v>0</v>
      </c>
      <c r="EB7868" t="s">
        <v>137</v>
      </c>
    </row>
    <row r="7869" spans="1:132" x14ac:dyDescent="0.25">
      <c r="A7869">
        <v>120143519</v>
      </c>
      <c r="B7869">
        <v>4174</v>
      </c>
      <c r="C7869" t="s">
        <v>192</v>
      </c>
      <c r="D7869" t="s">
        <v>193</v>
      </c>
      <c r="E7869" t="s">
        <v>134</v>
      </c>
      <c r="F7869" t="s">
        <v>135</v>
      </c>
      <c r="G7869" t="s">
        <v>194</v>
      </c>
      <c r="H7869" t="s">
        <v>195</v>
      </c>
      <c r="I7869" t="s">
        <v>196</v>
      </c>
      <c r="J7869" t="s">
        <v>32127</v>
      </c>
      <c r="K7869" t="s">
        <v>32128</v>
      </c>
      <c r="L7869" t="s">
        <v>32129</v>
      </c>
      <c r="M7869" t="s">
        <v>137</v>
      </c>
      <c r="N7869" t="s">
        <v>10332</v>
      </c>
      <c r="O7869" t="s">
        <v>10332</v>
      </c>
      <c r="P7869" s="1">
        <v>45210</v>
      </c>
      <c r="Q7869" s="1">
        <v>45209.632638888892</v>
      </c>
      <c r="R7869" s="1">
        <v>45209.632638888892</v>
      </c>
      <c r="S7869" s="1">
        <v>45215.438888888886</v>
      </c>
      <c r="T7869" s="1">
        <v>45215.438888888886</v>
      </c>
      <c r="U7869" t="s">
        <v>48643</v>
      </c>
      <c r="V7869" t="s">
        <v>137</v>
      </c>
      <c r="W7869" t="s">
        <v>137</v>
      </c>
      <c r="X7869" t="s">
        <v>231</v>
      </c>
      <c r="Y7869" t="s">
        <v>440</v>
      </c>
      <c r="Z7869" t="s">
        <v>137</v>
      </c>
      <c r="AA7869" t="s">
        <v>137</v>
      </c>
      <c r="AB7869" t="s">
        <v>137</v>
      </c>
      <c r="AC7869" t="s">
        <v>137</v>
      </c>
      <c r="AD7869" s="2"/>
      <c r="AE7869" t="s">
        <v>137</v>
      </c>
      <c r="AF7869" t="s">
        <v>137</v>
      </c>
      <c r="AG7869" t="s">
        <v>137</v>
      </c>
      <c r="AH7869" t="s">
        <v>137</v>
      </c>
      <c r="AI7869" t="s">
        <v>137</v>
      </c>
      <c r="AJ7869" t="s">
        <v>137</v>
      </c>
      <c r="AK7869" t="s">
        <v>137</v>
      </c>
      <c r="AL7869" s="2"/>
      <c r="AM7869" t="s">
        <v>137</v>
      </c>
      <c r="AN7869" t="s">
        <v>137</v>
      </c>
      <c r="AO7869" t="s">
        <v>137</v>
      </c>
      <c r="AP7869" t="s">
        <v>137</v>
      </c>
      <c r="AQ7869" t="s">
        <v>137</v>
      </c>
      <c r="AR7869" t="s">
        <v>137</v>
      </c>
      <c r="AS7869" t="s">
        <v>137</v>
      </c>
      <c r="AT7869" t="s">
        <v>137</v>
      </c>
      <c r="AU7869" t="s">
        <v>137</v>
      </c>
      <c r="AV7869" t="s">
        <v>137</v>
      </c>
      <c r="AW7869" t="s">
        <v>7582</v>
      </c>
      <c r="AX7869" t="s">
        <v>137</v>
      </c>
      <c r="AY7869" t="s">
        <v>137</v>
      </c>
      <c r="AZ7869" t="s">
        <v>137</v>
      </c>
      <c r="BA7869" t="s">
        <v>137</v>
      </c>
      <c r="BB7869" t="s">
        <v>137</v>
      </c>
      <c r="BC7869" t="s">
        <v>1363</v>
      </c>
      <c r="BD7869" t="s">
        <v>232</v>
      </c>
      <c r="BE7869" t="s">
        <v>48644</v>
      </c>
      <c r="BF7869" t="s">
        <v>48645</v>
      </c>
      <c r="BG7869" t="s">
        <v>137</v>
      </c>
      <c r="BH7869" t="s">
        <v>137</v>
      </c>
      <c r="BI7869" t="s">
        <v>137</v>
      </c>
      <c r="BJ7869" t="s">
        <v>137</v>
      </c>
      <c r="BK7869" t="s">
        <v>137</v>
      </c>
      <c r="BL7869" t="s">
        <v>137</v>
      </c>
      <c r="BM7869" t="s">
        <v>137</v>
      </c>
      <c r="BN7869" t="s">
        <v>137</v>
      </c>
      <c r="BO7869" t="s">
        <v>137</v>
      </c>
      <c r="BP7869" t="s">
        <v>137</v>
      </c>
      <c r="BQ7869" t="s">
        <v>137</v>
      </c>
      <c r="BR7869" t="s">
        <v>137</v>
      </c>
      <c r="BS7869" t="s">
        <v>137</v>
      </c>
      <c r="BT7869" t="s">
        <v>137</v>
      </c>
      <c r="BU7869" t="s">
        <v>137</v>
      </c>
      <c r="BW7869" t="s">
        <v>137</v>
      </c>
      <c r="BX7869" t="s">
        <v>137</v>
      </c>
      <c r="BY7869" t="s">
        <v>137</v>
      </c>
      <c r="BZ7869" t="s">
        <v>137</v>
      </c>
      <c r="CA7869" t="s">
        <v>137</v>
      </c>
      <c r="CB7869" t="s">
        <v>137</v>
      </c>
      <c r="CC7869" t="s">
        <v>137</v>
      </c>
      <c r="CD7869" t="s">
        <v>137</v>
      </c>
      <c r="CE7869" t="s">
        <v>137</v>
      </c>
      <c r="CF7869" t="s">
        <v>137</v>
      </c>
      <c r="CG7869" t="s">
        <v>137</v>
      </c>
      <c r="CH7869" t="s">
        <v>137</v>
      </c>
      <c r="CI7869" t="s">
        <v>137</v>
      </c>
      <c r="CJ7869" t="s">
        <v>137</v>
      </c>
      <c r="CK7869" t="s">
        <v>137</v>
      </c>
      <c r="CL7869" t="s">
        <v>137</v>
      </c>
      <c r="CM7869" t="s">
        <v>137</v>
      </c>
      <c r="CN7869" t="s">
        <v>137</v>
      </c>
      <c r="CO7869" t="s">
        <v>137</v>
      </c>
      <c r="CP7869" t="s">
        <v>137</v>
      </c>
      <c r="CQ7869" s="1">
        <v>45215.438888888886</v>
      </c>
      <c r="CR7869" s="1">
        <v>45215.438888888886</v>
      </c>
      <c r="CS7869" s="1"/>
      <c r="CT7869" t="s">
        <v>48646</v>
      </c>
      <c r="CU7869" t="s">
        <v>48647</v>
      </c>
      <c r="CV7869" t="s">
        <v>48648</v>
      </c>
      <c r="CW7869" t="s">
        <v>48649</v>
      </c>
      <c r="CX7869" s="3"/>
      <c r="CY7869" s="3"/>
      <c r="CZ7869">
        <v>1</v>
      </c>
      <c r="DA7869" t="s">
        <v>48650</v>
      </c>
      <c r="DB7869" t="s">
        <v>137</v>
      </c>
      <c r="DC7869" t="s">
        <v>137</v>
      </c>
      <c r="DD7869" t="s">
        <v>137</v>
      </c>
      <c r="DE7869" t="s">
        <v>137</v>
      </c>
      <c r="DF7869" t="s">
        <v>48651</v>
      </c>
      <c r="DG7869" t="s">
        <v>137</v>
      </c>
      <c r="DH7869" t="s">
        <v>137</v>
      </c>
      <c r="DI7869" t="s">
        <v>137</v>
      </c>
      <c r="DJ7869" t="s">
        <v>137</v>
      </c>
      <c r="DK7869">
        <v>0</v>
      </c>
      <c r="DL7869" t="s">
        <v>209</v>
      </c>
      <c r="DM7869" t="s">
        <v>137</v>
      </c>
      <c r="DN7869" t="s">
        <v>137</v>
      </c>
      <c r="DO7869" s="1">
        <v>45215.438888888886</v>
      </c>
      <c r="DP7869" s="1"/>
      <c r="DQ7869" t="s">
        <v>32127</v>
      </c>
      <c r="DR7869" t="s">
        <v>32128</v>
      </c>
      <c r="DS7869" t="s">
        <v>32129</v>
      </c>
      <c r="DT7869" t="s">
        <v>137</v>
      </c>
      <c r="DU7869" t="s">
        <v>137</v>
      </c>
      <c r="DV7869" t="s">
        <v>137</v>
      </c>
      <c r="DW7869" t="s">
        <v>137</v>
      </c>
      <c r="DX7869" t="s">
        <v>137</v>
      </c>
      <c r="DY7869" t="s">
        <v>137</v>
      </c>
      <c r="DZ7869" t="s">
        <v>148</v>
      </c>
      <c r="EA7869" t="b">
        <v>0</v>
      </c>
      <c r="EB7869" t="s">
        <v>137</v>
      </c>
    </row>
    <row r="7870" spans="1:132" x14ac:dyDescent="0.25">
      <c r="A7870">
        <v>120142747</v>
      </c>
      <c r="B7870">
        <v>4173</v>
      </c>
      <c r="C7870" t="s">
        <v>192</v>
      </c>
      <c r="D7870" t="s">
        <v>48652</v>
      </c>
      <c r="E7870" t="s">
        <v>134</v>
      </c>
      <c r="F7870" t="s">
        <v>162</v>
      </c>
      <c r="G7870" t="s">
        <v>137</v>
      </c>
      <c r="H7870" t="s">
        <v>137</v>
      </c>
      <c r="I7870" t="s">
        <v>48653</v>
      </c>
      <c r="J7870" t="s">
        <v>150</v>
      </c>
      <c r="K7870" t="s">
        <v>151</v>
      </c>
      <c r="L7870" t="s">
        <v>152</v>
      </c>
      <c r="M7870" t="s">
        <v>137</v>
      </c>
      <c r="N7870" t="s">
        <v>15899</v>
      </c>
      <c r="O7870" t="s">
        <v>303</v>
      </c>
      <c r="P7870" s="1"/>
      <c r="Q7870" s="1">
        <v>45209.627083333333</v>
      </c>
      <c r="R7870" s="1">
        <v>45209.627083333333</v>
      </c>
      <c r="S7870" s="1">
        <v>45209.62777777778</v>
      </c>
      <c r="T7870" s="1">
        <v>45209.62777777778</v>
      </c>
      <c r="U7870" t="s">
        <v>36639</v>
      </c>
      <c r="V7870" t="s">
        <v>137</v>
      </c>
      <c r="W7870" t="s">
        <v>137</v>
      </c>
      <c r="X7870" t="s">
        <v>176</v>
      </c>
      <c r="Y7870" t="s">
        <v>199</v>
      </c>
      <c r="Z7870" t="s">
        <v>137</v>
      </c>
      <c r="AA7870" t="s">
        <v>137</v>
      </c>
      <c r="AB7870" t="s">
        <v>137</v>
      </c>
      <c r="AC7870" t="s">
        <v>137</v>
      </c>
      <c r="AD7870" s="2"/>
      <c r="AE7870" t="s">
        <v>137</v>
      </c>
      <c r="AF7870" t="s">
        <v>137</v>
      </c>
      <c r="AG7870" t="s">
        <v>137</v>
      </c>
      <c r="AH7870" t="s">
        <v>137</v>
      </c>
      <c r="AI7870" t="s">
        <v>137</v>
      </c>
      <c r="AJ7870" t="s">
        <v>137</v>
      </c>
      <c r="AK7870" t="s">
        <v>137</v>
      </c>
      <c r="AL7870" s="2"/>
      <c r="AM7870" t="s">
        <v>137</v>
      </c>
      <c r="AN7870" t="s">
        <v>137</v>
      </c>
      <c r="AO7870" t="s">
        <v>137</v>
      </c>
      <c r="AP7870" t="s">
        <v>137</v>
      </c>
      <c r="AQ7870" t="s">
        <v>137</v>
      </c>
      <c r="AR7870" t="s">
        <v>137</v>
      </c>
      <c r="AS7870" t="s">
        <v>137</v>
      </c>
      <c r="AT7870" t="s">
        <v>137</v>
      </c>
      <c r="AU7870" t="s">
        <v>137</v>
      </c>
      <c r="AV7870" t="s">
        <v>137</v>
      </c>
      <c r="AW7870" t="s">
        <v>137</v>
      </c>
      <c r="AX7870" t="s">
        <v>137</v>
      </c>
      <c r="AY7870" t="s">
        <v>137</v>
      </c>
      <c r="AZ7870" t="s">
        <v>137</v>
      </c>
      <c r="BA7870" t="s">
        <v>137</v>
      </c>
      <c r="BB7870" t="s">
        <v>137</v>
      </c>
      <c r="BC7870" t="s">
        <v>137</v>
      </c>
      <c r="BD7870" t="s">
        <v>137</v>
      </c>
      <c r="BE7870" t="s">
        <v>137</v>
      </c>
      <c r="BF7870" t="s">
        <v>137</v>
      </c>
      <c r="BG7870" t="s">
        <v>137</v>
      </c>
      <c r="BH7870" t="s">
        <v>137</v>
      </c>
      <c r="BI7870" t="s">
        <v>137</v>
      </c>
      <c r="BJ7870" t="s">
        <v>137</v>
      </c>
      <c r="BK7870" t="s">
        <v>137</v>
      </c>
      <c r="BL7870" t="s">
        <v>137</v>
      </c>
      <c r="BM7870" t="s">
        <v>137</v>
      </c>
      <c r="BN7870" t="s">
        <v>137</v>
      </c>
      <c r="BO7870" t="s">
        <v>137</v>
      </c>
      <c r="BP7870" t="s">
        <v>137</v>
      </c>
      <c r="BQ7870" t="s">
        <v>137</v>
      </c>
      <c r="BR7870" t="s">
        <v>137</v>
      </c>
      <c r="BS7870" t="s">
        <v>137</v>
      </c>
      <c r="BT7870" t="s">
        <v>137</v>
      </c>
      <c r="BU7870" t="s">
        <v>137</v>
      </c>
      <c r="BW7870" t="s">
        <v>137</v>
      </c>
      <c r="BX7870" t="s">
        <v>137</v>
      </c>
      <c r="BY7870" t="s">
        <v>137</v>
      </c>
      <c r="BZ7870" t="s">
        <v>137</v>
      </c>
      <c r="CA7870" t="s">
        <v>137</v>
      </c>
      <c r="CB7870" t="s">
        <v>137</v>
      </c>
      <c r="CC7870" t="s">
        <v>137</v>
      </c>
      <c r="CD7870" t="s">
        <v>137</v>
      </c>
      <c r="CE7870" t="s">
        <v>137</v>
      </c>
      <c r="CF7870" t="s">
        <v>137</v>
      </c>
      <c r="CG7870" t="s">
        <v>137</v>
      </c>
      <c r="CH7870" t="s">
        <v>137</v>
      </c>
      <c r="CI7870" t="s">
        <v>137</v>
      </c>
      <c r="CJ7870" t="s">
        <v>137</v>
      </c>
      <c r="CK7870" t="s">
        <v>137</v>
      </c>
      <c r="CL7870" t="s">
        <v>137</v>
      </c>
      <c r="CM7870" t="s">
        <v>137</v>
      </c>
      <c r="CN7870" t="s">
        <v>137</v>
      </c>
      <c r="CO7870" t="s">
        <v>137</v>
      </c>
      <c r="CP7870" t="s">
        <v>137</v>
      </c>
      <c r="CQ7870" s="1">
        <v>45209.62777777778</v>
      </c>
      <c r="CR7870" s="1">
        <v>45209.62777777778</v>
      </c>
      <c r="CS7870" s="1"/>
      <c r="CT7870" t="s">
        <v>37259</v>
      </c>
      <c r="CU7870" t="s">
        <v>37259</v>
      </c>
      <c r="CV7870" t="s">
        <v>16330</v>
      </c>
      <c r="CW7870" t="s">
        <v>16330</v>
      </c>
      <c r="CX7870" s="3"/>
      <c r="CY7870" s="3"/>
      <c r="CZ7870">
        <v>1</v>
      </c>
      <c r="DA7870" t="s">
        <v>137</v>
      </c>
      <c r="DB7870" t="s">
        <v>137</v>
      </c>
      <c r="DC7870" t="s">
        <v>137</v>
      </c>
      <c r="DD7870" t="s">
        <v>137</v>
      </c>
      <c r="DE7870" t="s">
        <v>137</v>
      </c>
      <c r="DF7870" t="s">
        <v>48654</v>
      </c>
      <c r="DG7870" t="s">
        <v>137</v>
      </c>
      <c r="DH7870" t="s">
        <v>137</v>
      </c>
      <c r="DI7870" t="s">
        <v>137</v>
      </c>
      <c r="DJ7870" t="s">
        <v>137</v>
      </c>
      <c r="DK7870">
        <v>0</v>
      </c>
      <c r="DL7870" t="s">
        <v>209</v>
      </c>
      <c r="DM7870" t="s">
        <v>137</v>
      </c>
      <c r="DN7870" t="s">
        <v>137</v>
      </c>
      <c r="DO7870" s="1">
        <v>45209.62777777778</v>
      </c>
      <c r="DP7870" s="1"/>
      <c r="DQ7870" t="s">
        <v>150</v>
      </c>
      <c r="DR7870" t="s">
        <v>151</v>
      </c>
      <c r="DS7870" t="s">
        <v>152</v>
      </c>
      <c r="DT7870" t="s">
        <v>137</v>
      </c>
      <c r="DU7870" t="s">
        <v>137</v>
      </c>
      <c r="DV7870" t="s">
        <v>137</v>
      </c>
      <c r="DW7870" t="s">
        <v>137</v>
      </c>
      <c r="DX7870" t="s">
        <v>36517</v>
      </c>
      <c r="DY7870" t="s">
        <v>137</v>
      </c>
      <c r="DZ7870" t="s">
        <v>168</v>
      </c>
      <c r="EA7870" t="b">
        <v>0</v>
      </c>
      <c r="EB7870" t="s">
        <v>137</v>
      </c>
    </row>
    <row r="7871" spans="1:132" x14ac:dyDescent="0.25">
      <c r="A7871">
        <v>120139322</v>
      </c>
      <c r="B7871">
        <v>4172</v>
      </c>
      <c r="C7871" t="s">
        <v>192</v>
      </c>
      <c r="D7871" t="s">
        <v>48655</v>
      </c>
      <c r="E7871" t="s">
        <v>134</v>
      </c>
      <c r="F7871" t="s">
        <v>162</v>
      </c>
      <c r="G7871" t="s">
        <v>137</v>
      </c>
      <c r="H7871" t="s">
        <v>137</v>
      </c>
      <c r="I7871" t="s">
        <v>48656</v>
      </c>
      <c r="J7871" t="s">
        <v>150</v>
      </c>
      <c r="K7871" t="s">
        <v>151</v>
      </c>
      <c r="L7871" t="s">
        <v>152</v>
      </c>
      <c r="M7871" t="s">
        <v>137</v>
      </c>
      <c r="N7871" t="s">
        <v>303</v>
      </c>
      <c r="O7871" t="s">
        <v>303</v>
      </c>
      <c r="P7871" s="1"/>
      <c r="Q7871" s="1">
        <v>45209.604861111111</v>
      </c>
      <c r="R7871" s="1">
        <v>45209.604861111111</v>
      </c>
      <c r="S7871" s="1">
        <v>45209.606944444444</v>
      </c>
      <c r="T7871" s="1">
        <v>45209.606944444444</v>
      </c>
      <c r="U7871" t="s">
        <v>36639</v>
      </c>
      <c r="V7871" t="s">
        <v>137</v>
      </c>
      <c r="W7871" t="s">
        <v>137</v>
      </c>
      <c r="X7871" t="s">
        <v>137</v>
      </c>
      <c r="Y7871" t="s">
        <v>199</v>
      </c>
      <c r="Z7871" t="s">
        <v>137</v>
      </c>
      <c r="AA7871" t="s">
        <v>137</v>
      </c>
      <c r="AB7871" t="s">
        <v>137</v>
      </c>
      <c r="AC7871" t="s">
        <v>137</v>
      </c>
      <c r="AD7871" s="2"/>
      <c r="AE7871" t="s">
        <v>137</v>
      </c>
      <c r="AF7871" t="s">
        <v>137</v>
      </c>
      <c r="AG7871" t="s">
        <v>137</v>
      </c>
      <c r="AH7871" t="s">
        <v>137</v>
      </c>
      <c r="AI7871" t="s">
        <v>137</v>
      </c>
      <c r="AJ7871" t="s">
        <v>137</v>
      </c>
      <c r="AK7871" t="s">
        <v>137</v>
      </c>
      <c r="AL7871" s="2"/>
      <c r="AM7871" t="s">
        <v>137</v>
      </c>
      <c r="AN7871" t="s">
        <v>137</v>
      </c>
      <c r="AO7871" t="s">
        <v>137</v>
      </c>
      <c r="AP7871" t="s">
        <v>137</v>
      </c>
      <c r="AQ7871" t="s">
        <v>137</v>
      </c>
      <c r="AR7871" t="s">
        <v>137</v>
      </c>
      <c r="AS7871" t="s">
        <v>137</v>
      </c>
      <c r="AT7871" t="s">
        <v>137</v>
      </c>
      <c r="AU7871" t="s">
        <v>137</v>
      </c>
      <c r="AV7871" t="s">
        <v>137</v>
      </c>
      <c r="AW7871" t="s">
        <v>137</v>
      </c>
      <c r="AX7871" t="s">
        <v>137</v>
      </c>
      <c r="AY7871" t="s">
        <v>137</v>
      </c>
      <c r="AZ7871" t="s">
        <v>137</v>
      </c>
      <c r="BA7871" t="s">
        <v>137</v>
      </c>
      <c r="BB7871" t="s">
        <v>137</v>
      </c>
      <c r="BC7871" t="s">
        <v>137</v>
      </c>
      <c r="BD7871" t="s">
        <v>137</v>
      </c>
      <c r="BE7871" t="s">
        <v>137</v>
      </c>
      <c r="BF7871" t="s">
        <v>137</v>
      </c>
      <c r="BG7871" t="s">
        <v>137</v>
      </c>
      <c r="BH7871" t="s">
        <v>137</v>
      </c>
      <c r="BI7871" t="s">
        <v>137</v>
      </c>
      <c r="BJ7871" t="s">
        <v>137</v>
      </c>
      <c r="BK7871" t="s">
        <v>137</v>
      </c>
      <c r="BL7871" t="s">
        <v>137</v>
      </c>
      <c r="BM7871" t="s">
        <v>137</v>
      </c>
      <c r="BN7871" t="s">
        <v>137</v>
      </c>
      <c r="BO7871" t="s">
        <v>137</v>
      </c>
      <c r="BP7871" t="s">
        <v>137</v>
      </c>
      <c r="BQ7871" t="s">
        <v>137</v>
      </c>
      <c r="BR7871" t="s">
        <v>137</v>
      </c>
      <c r="BS7871" t="s">
        <v>137</v>
      </c>
      <c r="BT7871" t="s">
        <v>137</v>
      </c>
      <c r="BU7871" t="s">
        <v>137</v>
      </c>
      <c r="BW7871" t="s">
        <v>137</v>
      </c>
      <c r="BX7871" t="s">
        <v>137</v>
      </c>
      <c r="BY7871" t="s">
        <v>137</v>
      </c>
      <c r="BZ7871" t="s">
        <v>137</v>
      </c>
      <c r="CA7871" t="s">
        <v>137</v>
      </c>
      <c r="CB7871" t="s">
        <v>137</v>
      </c>
      <c r="CC7871" t="s">
        <v>137</v>
      </c>
      <c r="CD7871" t="s">
        <v>137</v>
      </c>
      <c r="CE7871" t="s">
        <v>137</v>
      </c>
      <c r="CF7871" t="s">
        <v>137</v>
      </c>
      <c r="CG7871" t="s">
        <v>137</v>
      </c>
      <c r="CH7871" t="s">
        <v>137</v>
      </c>
      <c r="CI7871" t="s">
        <v>137</v>
      </c>
      <c r="CJ7871" t="s">
        <v>137</v>
      </c>
      <c r="CK7871" t="s">
        <v>137</v>
      </c>
      <c r="CL7871" t="s">
        <v>137</v>
      </c>
      <c r="CM7871" t="s">
        <v>137</v>
      </c>
      <c r="CN7871" t="s">
        <v>137</v>
      </c>
      <c r="CO7871" t="s">
        <v>137</v>
      </c>
      <c r="CP7871" t="s">
        <v>137</v>
      </c>
      <c r="CQ7871" s="1">
        <v>45209.606944444444</v>
      </c>
      <c r="CR7871" s="1">
        <v>45209.606944444444</v>
      </c>
      <c r="CS7871" s="1"/>
      <c r="CT7871" t="s">
        <v>13931</v>
      </c>
      <c r="CU7871" t="s">
        <v>13931</v>
      </c>
      <c r="CV7871" t="s">
        <v>13416</v>
      </c>
      <c r="CW7871" t="s">
        <v>13416</v>
      </c>
      <c r="CX7871" s="3"/>
      <c r="CY7871" s="3"/>
      <c r="CZ7871">
        <v>1</v>
      </c>
      <c r="DA7871" t="s">
        <v>137</v>
      </c>
      <c r="DB7871" t="s">
        <v>137</v>
      </c>
      <c r="DC7871" t="s">
        <v>137</v>
      </c>
      <c r="DD7871" t="s">
        <v>137</v>
      </c>
      <c r="DE7871" t="s">
        <v>137</v>
      </c>
      <c r="DF7871" t="s">
        <v>48657</v>
      </c>
      <c r="DG7871" t="s">
        <v>137</v>
      </c>
      <c r="DH7871" t="s">
        <v>137</v>
      </c>
      <c r="DI7871" t="s">
        <v>137</v>
      </c>
      <c r="DJ7871" t="s">
        <v>137</v>
      </c>
      <c r="DK7871">
        <v>0</v>
      </c>
      <c r="DL7871" t="s">
        <v>209</v>
      </c>
      <c r="DM7871" t="s">
        <v>137</v>
      </c>
      <c r="DN7871" t="s">
        <v>137</v>
      </c>
      <c r="DO7871" s="1">
        <v>45209.606944444444</v>
      </c>
      <c r="DP7871" s="1"/>
      <c r="DQ7871" t="s">
        <v>150</v>
      </c>
      <c r="DR7871" t="s">
        <v>151</v>
      </c>
      <c r="DS7871" t="s">
        <v>152</v>
      </c>
      <c r="DT7871" t="s">
        <v>137</v>
      </c>
      <c r="DU7871" t="s">
        <v>137</v>
      </c>
      <c r="DV7871" t="s">
        <v>137</v>
      </c>
      <c r="DW7871" t="s">
        <v>137</v>
      </c>
      <c r="DX7871" t="s">
        <v>137</v>
      </c>
      <c r="DY7871" t="s">
        <v>137</v>
      </c>
      <c r="DZ7871" t="s">
        <v>168</v>
      </c>
      <c r="EA7871" t="b">
        <v>0</v>
      </c>
      <c r="EB7871" t="s">
        <v>137</v>
      </c>
    </row>
    <row r="7872" spans="1:132" x14ac:dyDescent="0.25">
      <c r="A7872">
        <v>120138511</v>
      </c>
      <c r="B7872">
        <v>4171</v>
      </c>
      <c r="C7872" t="s">
        <v>192</v>
      </c>
      <c r="D7872" t="s">
        <v>224</v>
      </c>
      <c r="E7872" t="s">
        <v>134</v>
      </c>
      <c r="F7872" t="s">
        <v>135</v>
      </c>
      <c r="G7872" t="s">
        <v>194</v>
      </c>
      <c r="H7872" t="s">
        <v>137</v>
      </c>
      <c r="I7872" t="s">
        <v>225</v>
      </c>
      <c r="J7872" t="s">
        <v>32127</v>
      </c>
      <c r="K7872" t="s">
        <v>32128</v>
      </c>
      <c r="L7872" t="s">
        <v>32129</v>
      </c>
      <c r="M7872" t="s">
        <v>137</v>
      </c>
      <c r="N7872" t="s">
        <v>944</v>
      </c>
      <c r="O7872" t="s">
        <v>944</v>
      </c>
      <c r="P7872" s="1">
        <v>45210</v>
      </c>
      <c r="Q7872" s="1">
        <v>45209.600694444445</v>
      </c>
      <c r="R7872" s="1">
        <v>45209.600694444445</v>
      </c>
      <c r="S7872" s="1">
        <v>45219.556944444441</v>
      </c>
      <c r="T7872" s="1">
        <v>45219.556944444441</v>
      </c>
      <c r="U7872" t="s">
        <v>16452</v>
      </c>
      <c r="V7872" t="s">
        <v>137</v>
      </c>
      <c r="W7872" t="s">
        <v>137</v>
      </c>
      <c r="X7872" t="s">
        <v>176</v>
      </c>
      <c r="Y7872" t="s">
        <v>893</v>
      </c>
      <c r="Z7872" t="s">
        <v>137</v>
      </c>
      <c r="AA7872" t="s">
        <v>137</v>
      </c>
      <c r="AB7872" t="s">
        <v>137</v>
      </c>
      <c r="AC7872" t="s">
        <v>137</v>
      </c>
      <c r="AD7872" s="2"/>
      <c r="AE7872" t="s">
        <v>137</v>
      </c>
      <c r="AF7872" t="s">
        <v>137</v>
      </c>
      <c r="AG7872" t="s">
        <v>137</v>
      </c>
      <c r="AH7872" t="s">
        <v>137</v>
      </c>
      <c r="AI7872" t="s">
        <v>137</v>
      </c>
      <c r="AJ7872" t="s">
        <v>137</v>
      </c>
      <c r="AK7872" t="s">
        <v>137</v>
      </c>
      <c r="AL7872" s="2"/>
      <c r="AM7872" t="s">
        <v>137</v>
      </c>
      <c r="AN7872" t="s">
        <v>137</v>
      </c>
      <c r="AO7872" t="s">
        <v>137</v>
      </c>
      <c r="AP7872" t="s">
        <v>137</v>
      </c>
      <c r="AQ7872" t="s">
        <v>137</v>
      </c>
      <c r="AR7872" t="s">
        <v>137</v>
      </c>
      <c r="AS7872" t="s">
        <v>137</v>
      </c>
      <c r="AT7872" t="s">
        <v>137</v>
      </c>
      <c r="AU7872" t="s">
        <v>137</v>
      </c>
      <c r="AV7872" t="s">
        <v>48658</v>
      </c>
      <c r="AW7872" t="s">
        <v>12401</v>
      </c>
      <c r="AX7872" t="s">
        <v>978</v>
      </c>
      <c r="AY7872" t="s">
        <v>137</v>
      </c>
      <c r="AZ7872" t="s">
        <v>137</v>
      </c>
      <c r="BA7872" t="s">
        <v>137</v>
      </c>
      <c r="BB7872" t="s">
        <v>137</v>
      </c>
      <c r="BC7872" t="s">
        <v>137</v>
      </c>
      <c r="BD7872" t="s">
        <v>137</v>
      </c>
      <c r="BE7872" t="s">
        <v>137</v>
      </c>
      <c r="BF7872" t="s">
        <v>137</v>
      </c>
      <c r="BG7872" t="s">
        <v>137</v>
      </c>
      <c r="BH7872" t="s">
        <v>137</v>
      </c>
      <c r="BI7872" t="s">
        <v>137</v>
      </c>
      <c r="BJ7872" t="s">
        <v>137</v>
      </c>
      <c r="BK7872" t="s">
        <v>137</v>
      </c>
      <c r="BL7872" t="s">
        <v>137</v>
      </c>
      <c r="BM7872" t="s">
        <v>137</v>
      </c>
      <c r="BN7872" t="s">
        <v>137</v>
      </c>
      <c r="BO7872" t="s">
        <v>137</v>
      </c>
      <c r="BP7872" t="s">
        <v>137</v>
      </c>
      <c r="BQ7872" t="s">
        <v>137</v>
      </c>
      <c r="BR7872" t="s">
        <v>137</v>
      </c>
      <c r="BS7872" t="s">
        <v>137</v>
      </c>
      <c r="BT7872" t="s">
        <v>137</v>
      </c>
      <c r="BU7872" t="s">
        <v>137</v>
      </c>
      <c r="BW7872" t="s">
        <v>137</v>
      </c>
      <c r="BX7872" t="s">
        <v>137</v>
      </c>
      <c r="BY7872" t="s">
        <v>137</v>
      </c>
      <c r="BZ7872" t="s">
        <v>137</v>
      </c>
      <c r="CA7872" t="s">
        <v>137</v>
      </c>
      <c r="CB7872" t="s">
        <v>137</v>
      </c>
      <c r="CC7872" t="s">
        <v>137</v>
      </c>
      <c r="CD7872" t="s">
        <v>137</v>
      </c>
      <c r="CE7872" t="s">
        <v>137</v>
      </c>
      <c r="CF7872" t="s">
        <v>137</v>
      </c>
      <c r="CG7872" t="s">
        <v>137</v>
      </c>
      <c r="CH7872" t="s">
        <v>137</v>
      </c>
      <c r="CI7872" t="s">
        <v>137</v>
      </c>
      <c r="CJ7872" t="s">
        <v>137</v>
      </c>
      <c r="CK7872" t="s">
        <v>137</v>
      </c>
      <c r="CL7872" t="s">
        <v>137</v>
      </c>
      <c r="CM7872" t="s">
        <v>137</v>
      </c>
      <c r="CN7872" t="s">
        <v>137</v>
      </c>
      <c r="CO7872" t="s">
        <v>137</v>
      </c>
      <c r="CP7872" t="s">
        <v>137</v>
      </c>
      <c r="CQ7872" s="1">
        <v>45219.556944444441</v>
      </c>
      <c r="CR7872" s="1">
        <v>45219.556944444441</v>
      </c>
      <c r="CS7872" s="1"/>
      <c r="CT7872" t="s">
        <v>48659</v>
      </c>
      <c r="CU7872" t="s">
        <v>48660</v>
      </c>
      <c r="CV7872" t="s">
        <v>48661</v>
      </c>
      <c r="CW7872" t="s">
        <v>48662</v>
      </c>
      <c r="CX7872" s="3"/>
      <c r="CY7872" s="3"/>
      <c r="CZ7872">
        <v>1</v>
      </c>
      <c r="DA7872" t="s">
        <v>48663</v>
      </c>
      <c r="DB7872" t="s">
        <v>137</v>
      </c>
      <c r="DC7872" t="s">
        <v>137</v>
      </c>
      <c r="DD7872" t="s">
        <v>137</v>
      </c>
      <c r="DE7872" t="s">
        <v>137</v>
      </c>
      <c r="DF7872" t="s">
        <v>48664</v>
      </c>
      <c r="DG7872" t="s">
        <v>900</v>
      </c>
      <c r="DH7872" t="s">
        <v>1285</v>
      </c>
      <c r="DI7872" t="s">
        <v>137</v>
      </c>
      <c r="DJ7872" t="s">
        <v>137</v>
      </c>
      <c r="DK7872">
        <v>0</v>
      </c>
      <c r="DL7872" t="s">
        <v>209</v>
      </c>
      <c r="DM7872" t="s">
        <v>137</v>
      </c>
      <c r="DN7872" t="s">
        <v>137</v>
      </c>
      <c r="DO7872" s="1">
        <v>45219.556944444441</v>
      </c>
      <c r="DP7872" s="1"/>
      <c r="DQ7872" t="s">
        <v>32127</v>
      </c>
      <c r="DR7872" t="s">
        <v>32128</v>
      </c>
      <c r="DS7872" t="s">
        <v>32129</v>
      </c>
      <c r="DT7872" t="s">
        <v>137</v>
      </c>
      <c r="DU7872" t="s">
        <v>137</v>
      </c>
      <c r="DV7872" t="s">
        <v>237</v>
      </c>
      <c r="DW7872" t="s">
        <v>137</v>
      </c>
      <c r="DX7872" t="s">
        <v>13689</v>
      </c>
      <c r="DY7872" t="s">
        <v>137</v>
      </c>
      <c r="DZ7872" t="s">
        <v>148</v>
      </c>
      <c r="EA7872" t="b">
        <v>0</v>
      </c>
      <c r="EB7872" t="s">
        <v>137</v>
      </c>
    </row>
    <row r="7873" spans="1:132" x14ac:dyDescent="0.25">
      <c r="A7873">
        <v>120138470</v>
      </c>
      <c r="B7873">
        <v>4170</v>
      </c>
      <c r="C7873" t="s">
        <v>192</v>
      </c>
      <c r="D7873" t="s">
        <v>133</v>
      </c>
      <c r="E7873" t="s">
        <v>134</v>
      </c>
      <c r="F7873" t="s">
        <v>135</v>
      </c>
      <c r="G7873" t="s">
        <v>136</v>
      </c>
      <c r="H7873" t="s">
        <v>137</v>
      </c>
      <c r="I7873" t="s">
        <v>138</v>
      </c>
      <c r="J7873" t="s">
        <v>150</v>
      </c>
      <c r="K7873" t="s">
        <v>151</v>
      </c>
      <c r="L7873" t="s">
        <v>152</v>
      </c>
      <c r="M7873" t="s">
        <v>137</v>
      </c>
      <c r="N7873" t="s">
        <v>4728</v>
      </c>
      <c r="O7873" t="s">
        <v>4728</v>
      </c>
      <c r="P7873" s="1">
        <v>45210</v>
      </c>
      <c r="Q7873" s="1">
        <v>45209.600694444445</v>
      </c>
      <c r="R7873" s="1">
        <v>45209.600694444445</v>
      </c>
      <c r="S7873" s="1">
        <v>45218.482638888891</v>
      </c>
      <c r="T7873" s="1">
        <v>45218.482638888891</v>
      </c>
      <c r="U7873" t="s">
        <v>550</v>
      </c>
      <c r="V7873" t="s">
        <v>137</v>
      </c>
      <c r="W7873" t="s">
        <v>137</v>
      </c>
      <c r="X7873" t="s">
        <v>144</v>
      </c>
      <c r="Y7873" t="s">
        <v>177</v>
      </c>
      <c r="Z7873" t="s">
        <v>137</v>
      </c>
      <c r="AA7873" t="s">
        <v>137</v>
      </c>
      <c r="AB7873" t="s">
        <v>137</v>
      </c>
      <c r="AC7873" t="s">
        <v>137</v>
      </c>
      <c r="AD7873" s="2"/>
      <c r="AE7873" t="s">
        <v>137</v>
      </c>
      <c r="AF7873" t="s">
        <v>137</v>
      </c>
      <c r="AG7873" t="s">
        <v>137</v>
      </c>
      <c r="AH7873" t="s">
        <v>137</v>
      </c>
      <c r="AI7873" t="s">
        <v>137</v>
      </c>
      <c r="AJ7873" t="s">
        <v>137</v>
      </c>
      <c r="AK7873" t="s">
        <v>137</v>
      </c>
      <c r="AL7873" s="2"/>
      <c r="AM7873" t="s">
        <v>137</v>
      </c>
      <c r="AN7873" t="s">
        <v>137</v>
      </c>
      <c r="AO7873" t="s">
        <v>137</v>
      </c>
      <c r="AP7873" t="s">
        <v>137</v>
      </c>
      <c r="AQ7873" t="s">
        <v>137</v>
      </c>
      <c r="AR7873" t="s">
        <v>137</v>
      </c>
      <c r="AS7873" t="s">
        <v>137</v>
      </c>
      <c r="AT7873" t="s">
        <v>137</v>
      </c>
      <c r="AU7873" t="s">
        <v>137</v>
      </c>
      <c r="AV7873" t="s">
        <v>137</v>
      </c>
      <c r="AW7873" t="s">
        <v>137</v>
      </c>
      <c r="AX7873" t="s">
        <v>137</v>
      </c>
      <c r="AY7873" t="s">
        <v>137</v>
      </c>
      <c r="AZ7873" t="s">
        <v>137</v>
      </c>
      <c r="BA7873" t="s">
        <v>137</v>
      </c>
      <c r="BB7873" t="s">
        <v>137</v>
      </c>
      <c r="BC7873" t="s">
        <v>137</v>
      </c>
      <c r="BD7873" t="s">
        <v>137</v>
      </c>
      <c r="BE7873" t="s">
        <v>137</v>
      </c>
      <c r="BF7873" t="s">
        <v>137</v>
      </c>
      <c r="BG7873" t="s">
        <v>137</v>
      </c>
      <c r="BH7873" t="s">
        <v>137</v>
      </c>
      <c r="BI7873" t="s">
        <v>137</v>
      </c>
      <c r="BJ7873" t="s">
        <v>137</v>
      </c>
      <c r="BK7873" t="s">
        <v>137</v>
      </c>
      <c r="BL7873" t="s">
        <v>137</v>
      </c>
      <c r="BM7873" t="s">
        <v>137</v>
      </c>
      <c r="BN7873" t="s">
        <v>137</v>
      </c>
      <c r="BO7873" t="s">
        <v>137</v>
      </c>
      <c r="BP7873" t="s">
        <v>48665</v>
      </c>
      <c r="BQ7873" t="s">
        <v>137</v>
      </c>
      <c r="BR7873" t="s">
        <v>137</v>
      </c>
      <c r="BS7873" t="s">
        <v>137</v>
      </c>
      <c r="BT7873" t="s">
        <v>137</v>
      </c>
      <c r="BU7873" t="s">
        <v>137</v>
      </c>
      <c r="BW7873" t="s">
        <v>137</v>
      </c>
      <c r="BX7873" t="s">
        <v>137</v>
      </c>
      <c r="BY7873" t="s">
        <v>137</v>
      </c>
      <c r="BZ7873" t="s">
        <v>137</v>
      </c>
      <c r="CA7873" t="s">
        <v>137</v>
      </c>
      <c r="CB7873" t="s">
        <v>137</v>
      </c>
      <c r="CC7873" t="s">
        <v>137</v>
      </c>
      <c r="CD7873" t="s">
        <v>137</v>
      </c>
      <c r="CE7873" t="s">
        <v>137</v>
      </c>
      <c r="CF7873" t="s">
        <v>137</v>
      </c>
      <c r="CG7873" t="s">
        <v>137</v>
      </c>
      <c r="CH7873" t="s">
        <v>137</v>
      </c>
      <c r="CI7873" t="s">
        <v>137</v>
      </c>
      <c r="CJ7873" t="s">
        <v>137</v>
      </c>
      <c r="CK7873" t="s">
        <v>137</v>
      </c>
      <c r="CL7873" t="s">
        <v>137</v>
      </c>
      <c r="CM7873" t="s">
        <v>137</v>
      </c>
      <c r="CN7873" t="s">
        <v>137</v>
      </c>
      <c r="CO7873" t="s">
        <v>137</v>
      </c>
      <c r="CP7873" t="s">
        <v>137</v>
      </c>
      <c r="CQ7873" s="1">
        <v>45218.482638888891</v>
      </c>
      <c r="CR7873" s="1">
        <v>45218.482638888891</v>
      </c>
      <c r="CS7873" s="1"/>
      <c r="CT7873" t="s">
        <v>48666</v>
      </c>
      <c r="CU7873" t="s">
        <v>48666</v>
      </c>
      <c r="CV7873" t="s">
        <v>48667</v>
      </c>
      <c r="CW7873" t="s">
        <v>48668</v>
      </c>
      <c r="CX7873" s="3"/>
      <c r="CY7873" s="3"/>
      <c r="CZ7873">
        <v>1</v>
      </c>
      <c r="DA7873" t="s">
        <v>48669</v>
      </c>
      <c r="DB7873" t="s">
        <v>137</v>
      </c>
      <c r="DC7873" t="s">
        <v>137</v>
      </c>
      <c r="DD7873" t="s">
        <v>137</v>
      </c>
      <c r="DE7873" t="s">
        <v>137</v>
      </c>
      <c r="DF7873" t="s">
        <v>48670</v>
      </c>
      <c r="DG7873" t="s">
        <v>900</v>
      </c>
      <c r="DH7873" t="s">
        <v>1151</v>
      </c>
      <c r="DI7873" t="s">
        <v>137</v>
      </c>
      <c r="DJ7873" t="s">
        <v>137</v>
      </c>
      <c r="DK7873">
        <v>0</v>
      </c>
      <c r="DL7873" t="s">
        <v>209</v>
      </c>
      <c r="DM7873" t="s">
        <v>137</v>
      </c>
      <c r="DN7873" t="s">
        <v>137</v>
      </c>
      <c r="DO7873" s="1">
        <v>45218.482638888891</v>
      </c>
      <c r="DP7873" s="1"/>
      <c r="DQ7873" t="s">
        <v>150</v>
      </c>
      <c r="DR7873" t="s">
        <v>151</v>
      </c>
      <c r="DS7873" t="s">
        <v>152</v>
      </c>
      <c r="DT7873" t="s">
        <v>48671</v>
      </c>
      <c r="DU7873" t="s">
        <v>137</v>
      </c>
      <c r="DV7873" t="s">
        <v>137</v>
      </c>
      <c r="DW7873" t="s">
        <v>137</v>
      </c>
      <c r="DX7873" t="s">
        <v>137</v>
      </c>
      <c r="DY7873" t="s">
        <v>137</v>
      </c>
      <c r="DZ7873" t="s">
        <v>148</v>
      </c>
      <c r="EA7873" t="b">
        <v>0</v>
      </c>
      <c r="EB7873" t="s">
        <v>137</v>
      </c>
    </row>
    <row r="7874" spans="1:132" x14ac:dyDescent="0.25">
      <c r="A7874">
        <v>120136006</v>
      </c>
      <c r="B7874">
        <v>4169</v>
      </c>
      <c r="C7874" t="s">
        <v>192</v>
      </c>
      <c r="D7874" t="s">
        <v>48672</v>
      </c>
      <c r="E7874" t="s">
        <v>134</v>
      </c>
      <c r="F7874" t="s">
        <v>162</v>
      </c>
      <c r="G7874" t="s">
        <v>137</v>
      </c>
      <c r="H7874" t="s">
        <v>137</v>
      </c>
      <c r="I7874" t="s">
        <v>137</v>
      </c>
      <c r="J7874" t="s">
        <v>150</v>
      </c>
      <c r="K7874" t="s">
        <v>151</v>
      </c>
      <c r="L7874" t="s">
        <v>152</v>
      </c>
      <c r="M7874" t="s">
        <v>137</v>
      </c>
      <c r="N7874" t="s">
        <v>1144</v>
      </c>
      <c r="O7874" t="s">
        <v>303</v>
      </c>
      <c r="P7874" s="1"/>
      <c r="Q7874" s="1">
        <v>45209.584027777775</v>
      </c>
      <c r="R7874" s="1">
        <v>45209.584027777775</v>
      </c>
      <c r="S7874" s="1">
        <v>45209.598611111112</v>
      </c>
      <c r="T7874" s="1">
        <v>45209.598611111112</v>
      </c>
      <c r="U7874" t="s">
        <v>36639</v>
      </c>
      <c r="V7874" t="s">
        <v>137</v>
      </c>
      <c r="W7874" t="s">
        <v>137</v>
      </c>
      <c r="X7874" t="s">
        <v>137</v>
      </c>
      <c r="Y7874" t="s">
        <v>199</v>
      </c>
      <c r="Z7874" t="s">
        <v>137</v>
      </c>
      <c r="AA7874" t="s">
        <v>137</v>
      </c>
      <c r="AB7874" t="s">
        <v>137</v>
      </c>
      <c r="AC7874" t="s">
        <v>137</v>
      </c>
      <c r="AD7874" s="2"/>
      <c r="AE7874" t="s">
        <v>137</v>
      </c>
      <c r="AF7874" t="s">
        <v>137</v>
      </c>
      <c r="AG7874" t="s">
        <v>137</v>
      </c>
      <c r="AH7874" t="s">
        <v>137</v>
      </c>
      <c r="AI7874" t="s">
        <v>137</v>
      </c>
      <c r="AJ7874" t="s">
        <v>137</v>
      </c>
      <c r="AK7874" t="s">
        <v>137</v>
      </c>
      <c r="AL7874" s="2"/>
      <c r="AM7874" t="s">
        <v>137</v>
      </c>
      <c r="AN7874" t="s">
        <v>137</v>
      </c>
      <c r="AO7874" t="s">
        <v>137</v>
      </c>
      <c r="AP7874" t="s">
        <v>137</v>
      </c>
      <c r="AQ7874" t="s">
        <v>137</v>
      </c>
      <c r="AR7874" t="s">
        <v>137</v>
      </c>
      <c r="AS7874" t="s">
        <v>137</v>
      </c>
      <c r="AT7874" t="s">
        <v>137</v>
      </c>
      <c r="AU7874" t="s">
        <v>137</v>
      </c>
      <c r="AV7874" t="s">
        <v>137</v>
      </c>
      <c r="AW7874" t="s">
        <v>137</v>
      </c>
      <c r="AX7874" t="s">
        <v>137</v>
      </c>
      <c r="AY7874" t="s">
        <v>137</v>
      </c>
      <c r="AZ7874" t="s">
        <v>137</v>
      </c>
      <c r="BA7874" t="s">
        <v>137</v>
      </c>
      <c r="BB7874" t="s">
        <v>137</v>
      </c>
      <c r="BC7874" t="s">
        <v>137</v>
      </c>
      <c r="BD7874" t="s">
        <v>137</v>
      </c>
      <c r="BE7874" t="s">
        <v>137</v>
      </c>
      <c r="BF7874" t="s">
        <v>137</v>
      </c>
      <c r="BG7874" t="s">
        <v>137</v>
      </c>
      <c r="BH7874" t="s">
        <v>137</v>
      </c>
      <c r="BI7874" t="s">
        <v>137</v>
      </c>
      <c r="BJ7874" t="s">
        <v>137</v>
      </c>
      <c r="BK7874" t="s">
        <v>137</v>
      </c>
      <c r="BL7874" t="s">
        <v>137</v>
      </c>
      <c r="BM7874" t="s">
        <v>137</v>
      </c>
      <c r="BN7874" t="s">
        <v>137</v>
      </c>
      <c r="BO7874" t="s">
        <v>137</v>
      </c>
      <c r="BP7874" t="s">
        <v>137</v>
      </c>
      <c r="BQ7874" t="s">
        <v>137</v>
      </c>
      <c r="BR7874" t="s">
        <v>137</v>
      </c>
      <c r="BS7874" t="s">
        <v>137</v>
      </c>
      <c r="BT7874" t="s">
        <v>137</v>
      </c>
      <c r="BU7874" t="s">
        <v>137</v>
      </c>
      <c r="BW7874" t="s">
        <v>137</v>
      </c>
      <c r="BX7874" t="s">
        <v>137</v>
      </c>
      <c r="BY7874" t="s">
        <v>137</v>
      </c>
      <c r="BZ7874" t="s">
        <v>137</v>
      </c>
      <c r="CA7874" t="s">
        <v>137</v>
      </c>
      <c r="CB7874" t="s">
        <v>137</v>
      </c>
      <c r="CC7874" t="s">
        <v>137</v>
      </c>
      <c r="CD7874" t="s">
        <v>137</v>
      </c>
      <c r="CE7874" t="s">
        <v>137</v>
      </c>
      <c r="CF7874" t="s">
        <v>137</v>
      </c>
      <c r="CG7874" t="s">
        <v>137</v>
      </c>
      <c r="CH7874" t="s">
        <v>137</v>
      </c>
      <c r="CI7874" t="s">
        <v>137</v>
      </c>
      <c r="CJ7874" t="s">
        <v>137</v>
      </c>
      <c r="CK7874" t="s">
        <v>137</v>
      </c>
      <c r="CL7874" t="s">
        <v>137</v>
      </c>
      <c r="CM7874" t="s">
        <v>137</v>
      </c>
      <c r="CN7874" t="s">
        <v>137</v>
      </c>
      <c r="CO7874" t="s">
        <v>137</v>
      </c>
      <c r="CP7874" t="s">
        <v>137</v>
      </c>
      <c r="CQ7874" s="1">
        <v>45209.598611111112</v>
      </c>
      <c r="CR7874" s="1">
        <v>45209.598611111112</v>
      </c>
      <c r="CS7874" s="1"/>
      <c r="CT7874" t="s">
        <v>7518</v>
      </c>
      <c r="CU7874" t="s">
        <v>7518</v>
      </c>
      <c r="CV7874" t="s">
        <v>18018</v>
      </c>
      <c r="CW7874" t="s">
        <v>18018</v>
      </c>
      <c r="CX7874" s="3"/>
      <c r="CY7874" s="3"/>
      <c r="CZ7874">
        <v>1</v>
      </c>
      <c r="DA7874" t="s">
        <v>137</v>
      </c>
      <c r="DB7874" t="s">
        <v>137</v>
      </c>
      <c r="DC7874" t="s">
        <v>137</v>
      </c>
      <c r="DD7874" t="s">
        <v>137</v>
      </c>
      <c r="DE7874" t="s">
        <v>137</v>
      </c>
      <c r="DF7874" t="s">
        <v>48673</v>
      </c>
      <c r="DG7874" t="s">
        <v>137</v>
      </c>
      <c r="DH7874" t="s">
        <v>137</v>
      </c>
      <c r="DI7874" t="s">
        <v>137</v>
      </c>
      <c r="DJ7874" t="s">
        <v>137</v>
      </c>
      <c r="DK7874">
        <v>0</v>
      </c>
      <c r="DL7874" t="s">
        <v>209</v>
      </c>
      <c r="DM7874" t="s">
        <v>137</v>
      </c>
      <c r="DN7874" t="s">
        <v>137</v>
      </c>
      <c r="DO7874" s="1">
        <v>45209.598611111112</v>
      </c>
      <c r="DP7874" s="1"/>
      <c r="DQ7874" t="s">
        <v>150</v>
      </c>
      <c r="DR7874" t="s">
        <v>151</v>
      </c>
      <c r="DS7874" t="s">
        <v>152</v>
      </c>
      <c r="DT7874" t="s">
        <v>137</v>
      </c>
      <c r="DU7874" t="s">
        <v>137</v>
      </c>
      <c r="DV7874" t="s">
        <v>137</v>
      </c>
      <c r="DW7874" t="s">
        <v>137</v>
      </c>
      <c r="DX7874" t="s">
        <v>137</v>
      </c>
      <c r="DY7874" t="s">
        <v>137</v>
      </c>
      <c r="DZ7874" t="s">
        <v>168</v>
      </c>
      <c r="EA7874" t="b">
        <v>0</v>
      </c>
      <c r="EB7874" t="s">
        <v>137</v>
      </c>
    </row>
    <row r="7875" spans="1:132" x14ac:dyDescent="0.25">
      <c r="A7875">
        <v>120132361</v>
      </c>
      <c r="B7875">
        <v>4168</v>
      </c>
      <c r="C7875" t="s">
        <v>192</v>
      </c>
      <c r="D7875" t="s">
        <v>48674</v>
      </c>
      <c r="E7875" t="s">
        <v>134</v>
      </c>
      <c r="F7875" t="s">
        <v>135</v>
      </c>
      <c r="G7875" t="s">
        <v>194</v>
      </c>
      <c r="H7875" t="s">
        <v>29729</v>
      </c>
      <c r="I7875" t="s">
        <v>48675</v>
      </c>
      <c r="J7875" t="s">
        <v>32127</v>
      </c>
      <c r="K7875" t="s">
        <v>32128</v>
      </c>
      <c r="L7875" t="s">
        <v>32129</v>
      </c>
      <c r="M7875" t="s">
        <v>137</v>
      </c>
      <c r="N7875" t="s">
        <v>20009</v>
      </c>
      <c r="O7875" t="s">
        <v>20009</v>
      </c>
      <c r="P7875" s="1">
        <v>45209</v>
      </c>
      <c r="Q7875" s="1">
        <v>45209.561805555553</v>
      </c>
      <c r="R7875" s="1">
        <v>45209.561805555553</v>
      </c>
      <c r="S7875" s="1">
        <v>45218.463888888888</v>
      </c>
      <c r="T7875" s="1">
        <v>45218.463888888888</v>
      </c>
      <c r="U7875" t="s">
        <v>23108</v>
      </c>
      <c r="V7875" t="s">
        <v>137</v>
      </c>
      <c r="W7875" t="s">
        <v>137</v>
      </c>
      <c r="X7875" t="s">
        <v>144</v>
      </c>
      <c r="Y7875" t="s">
        <v>361</v>
      </c>
      <c r="Z7875" t="s">
        <v>137</v>
      </c>
      <c r="AA7875" t="s">
        <v>137</v>
      </c>
      <c r="AB7875" t="s">
        <v>137</v>
      </c>
      <c r="AC7875" t="s">
        <v>137</v>
      </c>
      <c r="AD7875" s="2"/>
      <c r="AE7875" t="s">
        <v>137</v>
      </c>
      <c r="AF7875" t="s">
        <v>137</v>
      </c>
      <c r="AG7875" t="s">
        <v>137</v>
      </c>
      <c r="AH7875" t="s">
        <v>137</v>
      </c>
      <c r="AI7875" t="s">
        <v>137</v>
      </c>
      <c r="AJ7875" t="s">
        <v>137</v>
      </c>
      <c r="AK7875" t="s">
        <v>137</v>
      </c>
      <c r="AL7875" s="2"/>
      <c r="AM7875" t="s">
        <v>137</v>
      </c>
      <c r="AN7875" t="s">
        <v>137</v>
      </c>
      <c r="AO7875" t="s">
        <v>137</v>
      </c>
      <c r="AP7875" t="s">
        <v>137</v>
      </c>
      <c r="AQ7875" t="s">
        <v>137</v>
      </c>
      <c r="AR7875" t="s">
        <v>137</v>
      </c>
      <c r="AS7875" t="s">
        <v>137</v>
      </c>
      <c r="AT7875" t="s">
        <v>137</v>
      </c>
      <c r="AU7875" t="s">
        <v>137</v>
      </c>
      <c r="AV7875" t="s">
        <v>137</v>
      </c>
      <c r="AW7875" t="s">
        <v>137</v>
      </c>
      <c r="AX7875" t="s">
        <v>137</v>
      </c>
      <c r="AY7875" t="s">
        <v>137</v>
      </c>
      <c r="AZ7875" t="s">
        <v>137</v>
      </c>
      <c r="BA7875" t="s">
        <v>137</v>
      </c>
      <c r="BB7875" t="s">
        <v>137</v>
      </c>
      <c r="BC7875" t="s">
        <v>137</v>
      </c>
      <c r="BD7875" t="s">
        <v>137</v>
      </c>
      <c r="BE7875" t="s">
        <v>137</v>
      </c>
      <c r="BF7875" t="s">
        <v>137</v>
      </c>
      <c r="BG7875" t="s">
        <v>137</v>
      </c>
      <c r="BH7875" t="s">
        <v>137</v>
      </c>
      <c r="BI7875" t="s">
        <v>137</v>
      </c>
      <c r="BJ7875" t="s">
        <v>137</v>
      </c>
      <c r="BK7875" t="s">
        <v>137</v>
      </c>
      <c r="BL7875" t="s">
        <v>137</v>
      </c>
      <c r="BM7875" t="s">
        <v>137</v>
      </c>
      <c r="BN7875" t="s">
        <v>137</v>
      </c>
      <c r="BO7875" t="s">
        <v>137</v>
      </c>
      <c r="BP7875" t="s">
        <v>137</v>
      </c>
      <c r="BQ7875" t="s">
        <v>137</v>
      </c>
      <c r="BR7875" t="s">
        <v>137</v>
      </c>
      <c r="BS7875" t="s">
        <v>137</v>
      </c>
      <c r="BT7875" t="s">
        <v>471</v>
      </c>
      <c r="BU7875" t="s">
        <v>471</v>
      </c>
      <c r="BW7875" t="s">
        <v>137</v>
      </c>
      <c r="BX7875" t="s">
        <v>137</v>
      </c>
      <c r="BY7875" t="s">
        <v>137</v>
      </c>
      <c r="BZ7875" t="s">
        <v>137</v>
      </c>
      <c r="CA7875" t="s">
        <v>137</v>
      </c>
      <c r="CB7875" t="s">
        <v>137</v>
      </c>
      <c r="CC7875" t="s">
        <v>137</v>
      </c>
      <c r="CD7875" t="s">
        <v>137</v>
      </c>
      <c r="CE7875" t="s">
        <v>137</v>
      </c>
      <c r="CF7875" t="s">
        <v>137</v>
      </c>
      <c r="CG7875" t="s">
        <v>137</v>
      </c>
      <c r="CH7875" t="s">
        <v>137</v>
      </c>
      <c r="CI7875" t="s">
        <v>137</v>
      </c>
      <c r="CJ7875" t="s">
        <v>137</v>
      </c>
      <c r="CK7875" t="s">
        <v>137</v>
      </c>
      <c r="CL7875" t="s">
        <v>137</v>
      </c>
      <c r="CM7875" t="s">
        <v>137</v>
      </c>
      <c r="CN7875" t="s">
        <v>137</v>
      </c>
      <c r="CO7875" t="s">
        <v>137</v>
      </c>
      <c r="CP7875" t="s">
        <v>137</v>
      </c>
      <c r="CQ7875" s="1">
        <v>45218.463888888888</v>
      </c>
      <c r="CR7875" s="1">
        <v>45218.463888888888</v>
      </c>
      <c r="CS7875" s="1"/>
      <c r="CT7875" t="s">
        <v>48676</v>
      </c>
      <c r="CU7875" t="s">
        <v>48677</v>
      </c>
      <c r="CV7875" t="s">
        <v>48678</v>
      </c>
      <c r="CW7875" t="s">
        <v>48679</v>
      </c>
      <c r="CX7875" s="3"/>
      <c r="CY7875" s="3"/>
      <c r="CZ7875">
        <v>2</v>
      </c>
      <c r="DA7875" t="s">
        <v>137</v>
      </c>
      <c r="DB7875" t="s">
        <v>137</v>
      </c>
      <c r="DC7875" t="s">
        <v>137</v>
      </c>
      <c r="DD7875" t="s">
        <v>137</v>
      </c>
      <c r="DE7875" t="s">
        <v>137</v>
      </c>
      <c r="DF7875" t="s">
        <v>48680</v>
      </c>
      <c r="DG7875" t="s">
        <v>900</v>
      </c>
      <c r="DH7875" t="s">
        <v>32493</v>
      </c>
      <c r="DI7875" t="s">
        <v>137</v>
      </c>
      <c r="DJ7875" t="s">
        <v>137</v>
      </c>
      <c r="DK7875">
        <v>0</v>
      </c>
      <c r="DL7875" t="s">
        <v>209</v>
      </c>
      <c r="DM7875" t="s">
        <v>137</v>
      </c>
      <c r="DN7875" t="s">
        <v>137</v>
      </c>
      <c r="DO7875" s="1">
        <v>45218.463888888888</v>
      </c>
      <c r="DP7875" s="1"/>
      <c r="DQ7875" t="s">
        <v>32127</v>
      </c>
      <c r="DR7875" t="s">
        <v>32128</v>
      </c>
      <c r="DS7875" t="s">
        <v>32129</v>
      </c>
      <c r="DT7875" t="s">
        <v>137</v>
      </c>
      <c r="DU7875" t="s">
        <v>137</v>
      </c>
      <c r="DV7875" t="s">
        <v>137</v>
      </c>
      <c r="DW7875" t="s">
        <v>137</v>
      </c>
      <c r="DX7875" t="s">
        <v>48681</v>
      </c>
      <c r="DY7875" t="s">
        <v>137</v>
      </c>
      <c r="DZ7875" t="s">
        <v>168</v>
      </c>
      <c r="EA7875" t="b">
        <v>0</v>
      </c>
      <c r="EB7875" t="s">
        <v>137</v>
      </c>
    </row>
    <row r="7876" spans="1:132" x14ac:dyDescent="0.25">
      <c r="A7876">
        <v>120127356</v>
      </c>
      <c r="B7876">
        <v>4167</v>
      </c>
      <c r="C7876" t="s">
        <v>192</v>
      </c>
      <c r="D7876" t="s">
        <v>48682</v>
      </c>
      <c r="E7876" t="s">
        <v>134</v>
      </c>
      <c r="F7876" t="s">
        <v>135</v>
      </c>
      <c r="G7876" t="s">
        <v>194</v>
      </c>
      <c r="H7876" t="s">
        <v>29729</v>
      </c>
      <c r="I7876" t="s">
        <v>48683</v>
      </c>
      <c r="J7876" t="s">
        <v>32127</v>
      </c>
      <c r="K7876" t="s">
        <v>32128</v>
      </c>
      <c r="L7876" t="s">
        <v>32129</v>
      </c>
      <c r="M7876" t="s">
        <v>137</v>
      </c>
      <c r="N7876" t="s">
        <v>20009</v>
      </c>
      <c r="O7876" t="s">
        <v>20009</v>
      </c>
      <c r="P7876" s="1">
        <v>45209</v>
      </c>
      <c r="Q7876" s="1">
        <v>45209.529861111114</v>
      </c>
      <c r="R7876" s="1">
        <v>45209.529861111114</v>
      </c>
      <c r="S7876" s="1">
        <v>45209.584722222222</v>
      </c>
      <c r="T7876" s="1">
        <v>45209.584722222222</v>
      </c>
      <c r="U7876" t="s">
        <v>23108</v>
      </c>
      <c r="V7876" t="s">
        <v>137</v>
      </c>
      <c r="W7876" t="s">
        <v>137</v>
      </c>
      <c r="X7876" t="s">
        <v>144</v>
      </c>
      <c r="Y7876" t="s">
        <v>361</v>
      </c>
      <c r="Z7876" t="s">
        <v>137</v>
      </c>
      <c r="AA7876" t="s">
        <v>137</v>
      </c>
      <c r="AB7876" t="s">
        <v>137</v>
      </c>
      <c r="AC7876" t="s">
        <v>137</v>
      </c>
      <c r="AD7876" s="2"/>
      <c r="AE7876" t="s">
        <v>137</v>
      </c>
      <c r="AF7876" t="s">
        <v>137</v>
      </c>
      <c r="AG7876" t="s">
        <v>137</v>
      </c>
      <c r="AH7876" t="s">
        <v>137</v>
      </c>
      <c r="AI7876" t="s">
        <v>137</v>
      </c>
      <c r="AJ7876" t="s">
        <v>137</v>
      </c>
      <c r="AK7876" t="s">
        <v>137</v>
      </c>
      <c r="AL7876" s="2"/>
      <c r="AM7876" t="s">
        <v>137</v>
      </c>
      <c r="AN7876" t="s">
        <v>137</v>
      </c>
      <c r="AO7876" t="s">
        <v>137</v>
      </c>
      <c r="AP7876" t="s">
        <v>137</v>
      </c>
      <c r="AQ7876" t="s">
        <v>137</v>
      </c>
      <c r="AR7876" t="s">
        <v>137</v>
      </c>
      <c r="AS7876" t="s">
        <v>137</v>
      </c>
      <c r="AT7876" t="s">
        <v>137</v>
      </c>
      <c r="AU7876" t="s">
        <v>137</v>
      </c>
      <c r="AV7876" t="s">
        <v>137</v>
      </c>
      <c r="AW7876" t="s">
        <v>137</v>
      </c>
      <c r="AX7876" t="s">
        <v>137</v>
      </c>
      <c r="AY7876" t="s">
        <v>137</v>
      </c>
      <c r="AZ7876" t="s">
        <v>137</v>
      </c>
      <c r="BA7876" t="s">
        <v>137</v>
      </c>
      <c r="BB7876" t="s">
        <v>137</v>
      </c>
      <c r="BC7876" t="s">
        <v>137</v>
      </c>
      <c r="BD7876" t="s">
        <v>137</v>
      </c>
      <c r="BE7876" t="s">
        <v>137</v>
      </c>
      <c r="BF7876" t="s">
        <v>137</v>
      </c>
      <c r="BG7876" t="s">
        <v>137</v>
      </c>
      <c r="BH7876" t="s">
        <v>137</v>
      </c>
      <c r="BI7876" t="s">
        <v>137</v>
      </c>
      <c r="BJ7876" t="s">
        <v>137</v>
      </c>
      <c r="BK7876" t="s">
        <v>137</v>
      </c>
      <c r="BL7876" t="s">
        <v>137</v>
      </c>
      <c r="BM7876" t="s">
        <v>137</v>
      </c>
      <c r="BN7876" t="s">
        <v>137</v>
      </c>
      <c r="BO7876" t="s">
        <v>137</v>
      </c>
      <c r="BP7876" t="s">
        <v>137</v>
      </c>
      <c r="BQ7876" t="s">
        <v>137</v>
      </c>
      <c r="BR7876" t="s">
        <v>137</v>
      </c>
      <c r="BS7876" t="s">
        <v>137</v>
      </c>
      <c r="BT7876" t="s">
        <v>471</v>
      </c>
      <c r="BU7876" t="s">
        <v>471</v>
      </c>
      <c r="BW7876" t="s">
        <v>137</v>
      </c>
      <c r="BX7876" t="s">
        <v>137</v>
      </c>
      <c r="BY7876" t="s">
        <v>137</v>
      </c>
      <c r="BZ7876" t="s">
        <v>137</v>
      </c>
      <c r="CA7876" t="s">
        <v>137</v>
      </c>
      <c r="CB7876" t="s">
        <v>137</v>
      </c>
      <c r="CC7876" t="s">
        <v>137</v>
      </c>
      <c r="CD7876" t="s">
        <v>137</v>
      </c>
      <c r="CE7876" t="s">
        <v>137</v>
      </c>
      <c r="CF7876" t="s">
        <v>137</v>
      </c>
      <c r="CG7876" t="s">
        <v>137</v>
      </c>
      <c r="CH7876" t="s">
        <v>137</v>
      </c>
      <c r="CI7876" t="s">
        <v>137</v>
      </c>
      <c r="CJ7876" t="s">
        <v>137</v>
      </c>
      <c r="CK7876" t="s">
        <v>137</v>
      </c>
      <c r="CL7876" t="s">
        <v>137</v>
      </c>
      <c r="CM7876" t="s">
        <v>137</v>
      </c>
      <c r="CN7876" t="s">
        <v>137</v>
      </c>
      <c r="CO7876" t="s">
        <v>137</v>
      </c>
      <c r="CP7876" t="s">
        <v>137</v>
      </c>
      <c r="CQ7876" s="1">
        <v>45209.584722222222</v>
      </c>
      <c r="CR7876" s="1">
        <v>45209.584722222222</v>
      </c>
      <c r="CS7876" s="1"/>
      <c r="CT7876" t="s">
        <v>34029</v>
      </c>
      <c r="CU7876" t="s">
        <v>34029</v>
      </c>
      <c r="CV7876" t="s">
        <v>48684</v>
      </c>
      <c r="CW7876" t="s">
        <v>48684</v>
      </c>
      <c r="CX7876" s="3"/>
      <c r="CY7876" s="3"/>
      <c r="CZ7876">
        <v>2</v>
      </c>
      <c r="DA7876" t="s">
        <v>137</v>
      </c>
      <c r="DB7876" t="s">
        <v>137</v>
      </c>
      <c r="DC7876" t="s">
        <v>137</v>
      </c>
      <c r="DD7876" t="s">
        <v>137</v>
      </c>
      <c r="DE7876" t="s">
        <v>137</v>
      </c>
      <c r="DF7876" t="s">
        <v>48685</v>
      </c>
      <c r="DG7876" t="s">
        <v>137</v>
      </c>
      <c r="DH7876" t="s">
        <v>137</v>
      </c>
      <c r="DI7876" t="s">
        <v>137</v>
      </c>
      <c r="DJ7876" t="s">
        <v>137</v>
      </c>
      <c r="DK7876">
        <v>0</v>
      </c>
      <c r="DL7876" t="s">
        <v>209</v>
      </c>
      <c r="DM7876" t="s">
        <v>137</v>
      </c>
      <c r="DN7876" t="s">
        <v>137</v>
      </c>
      <c r="DO7876" s="1">
        <v>45209.584722222222</v>
      </c>
      <c r="DP7876" s="1"/>
      <c r="DQ7876" t="s">
        <v>32127</v>
      </c>
      <c r="DR7876" t="s">
        <v>32128</v>
      </c>
      <c r="DS7876" t="s">
        <v>32129</v>
      </c>
      <c r="DT7876" t="s">
        <v>137</v>
      </c>
      <c r="DU7876" t="s">
        <v>137</v>
      </c>
      <c r="DV7876" t="s">
        <v>137</v>
      </c>
      <c r="DW7876" t="s">
        <v>137</v>
      </c>
      <c r="DX7876" t="s">
        <v>48686</v>
      </c>
      <c r="DY7876" t="s">
        <v>137</v>
      </c>
      <c r="DZ7876" t="s">
        <v>168</v>
      </c>
      <c r="EA7876" t="b">
        <v>0</v>
      </c>
      <c r="EB7876" t="s">
        <v>137</v>
      </c>
    </row>
    <row r="7877" spans="1:132" x14ac:dyDescent="0.25">
      <c r="A7877">
        <v>120127114</v>
      </c>
      <c r="B7877">
        <v>4166</v>
      </c>
      <c r="C7877" t="s">
        <v>192</v>
      </c>
      <c r="D7877" t="s">
        <v>48687</v>
      </c>
      <c r="E7877" t="s">
        <v>134</v>
      </c>
      <c r="F7877" t="s">
        <v>135</v>
      </c>
      <c r="G7877" t="s">
        <v>194</v>
      </c>
      <c r="H7877" t="s">
        <v>195</v>
      </c>
      <c r="I7877" t="s">
        <v>48688</v>
      </c>
      <c r="J7877" t="s">
        <v>32127</v>
      </c>
      <c r="K7877" t="s">
        <v>32128</v>
      </c>
      <c r="L7877" t="s">
        <v>32129</v>
      </c>
      <c r="M7877" t="s">
        <v>137</v>
      </c>
      <c r="N7877" t="s">
        <v>20009</v>
      </c>
      <c r="O7877" t="s">
        <v>20009</v>
      </c>
      <c r="P7877" s="1">
        <v>45209</v>
      </c>
      <c r="Q7877" s="1">
        <v>45209.52847222222</v>
      </c>
      <c r="R7877" s="1">
        <v>45209.52847222222</v>
      </c>
      <c r="S7877" s="1">
        <v>45209.581944444442</v>
      </c>
      <c r="T7877" s="1">
        <v>45209.581944444442</v>
      </c>
      <c r="U7877" t="s">
        <v>873</v>
      </c>
      <c r="V7877" t="s">
        <v>137</v>
      </c>
      <c r="W7877" t="s">
        <v>137</v>
      </c>
      <c r="X7877" t="s">
        <v>144</v>
      </c>
      <c r="Y7877" t="s">
        <v>361</v>
      </c>
      <c r="Z7877" t="s">
        <v>137</v>
      </c>
      <c r="AA7877" t="s">
        <v>137</v>
      </c>
      <c r="AB7877" t="s">
        <v>137</v>
      </c>
      <c r="AC7877" t="s">
        <v>137</v>
      </c>
      <c r="AD7877" s="2"/>
      <c r="AE7877" t="s">
        <v>137</v>
      </c>
      <c r="AF7877" t="s">
        <v>137</v>
      </c>
      <c r="AG7877" t="s">
        <v>137</v>
      </c>
      <c r="AH7877" t="s">
        <v>137</v>
      </c>
      <c r="AI7877" t="s">
        <v>137</v>
      </c>
      <c r="AJ7877" t="s">
        <v>137</v>
      </c>
      <c r="AK7877" t="s">
        <v>137</v>
      </c>
      <c r="AL7877" s="2"/>
      <c r="AM7877" t="s">
        <v>137</v>
      </c>
      <c r="AN7877" t="s">
        <v>137</v>
      </c>
      <c r="AO7877" t="s">
        <v>137</v>
      </c>
      <c r="AP7877" t="s">
        <v>137</v>
      </c>
      <c r="AQ7877" t="s">
        <v>137</v>
      </c>
      <c r="AR7877" t="s">
        <v>137</v>
      </c>
      <c r="AS7877" t="s">
        <v>137</v>
      </c>
      <c r="AT7877" t="s">
        <v>137</v>
      </c>
      <c r="AU7877" t="s">
        <v>137</v>
      </c>
      <c r="AV7877" t="s">
        <v>137</v>
      </c>
      <c r="AW7877" t="s">
        <v>137</v>
      </c>
      <c r="AX7877" t="s">
        <v>137</v>
      </c>
      <c r="AY7877" t="s">
        <v>137</v>
      </c>
      <c r="AZ7877" t="s">
        <v>137</v>
      </c>
      <c r="BA7877" t="s">
        <v>137</v>
      </c>
      <c r="BB7877" t="s">
        <v>137</v>
      </c>
      <c r="BC7877" t="s">
        <v>137</v>
      </c>
      <c r="BD7877" t="s">
        <v>137</v>
      </c>
      <c r="BE7877" t="s">
        <v>137</v>
      </c>
      <c r="BF7877" t="s">
        <v>137</v>
      </c>
      <c r="BG7877" t="s">
        <v>137</v>
      </c>
      <c r="BH7877" t="s">
        <v>137</v>
      </c>
      <c r="BI7877" t="s">
        <v>137</v>
      </c>
      <c r="BJ7877" t="s">
        <v>137</v>
      </c>
      <c r="BK7877" t="s">
        <v>137</v>
      </c>
      <c r="BL7877" t="s">
        <v>137</v>
      </c>
      <c r="BM7877" t="s">
        <v>137</v>
      </c>
      <c r="BN7877" t="s">
        <v>137</v>
      </c>
      <c r="BO7877" t="s">
        <v>137</v>
      </c>
      <c r="BP7877" t="s">
        <v>137</v>
      </c>
      <c r="BQ7877" t="s">
        <v>137</v>
      </c>
      <c r="BR7877" t="s">
        <v>137</v>
      </c>
      <c r="BS7877" t="s">
        <v>137</v>
      </c>
      <c r="BT7877" t="s">
        <v>471</v>
      </c>
      <c r="BU7877" t="s">
        <v>471</v>
      </c>
      <c r="BW7877" t="s">
        <v>137</v>
      </c>
      <c r="BX7877" t="s">
        <v>137</v>
      </c>
      <c r="BY7877" t="s">
        <v>137</v>
      </c>
      <c r="BZ7877" t="s">
        <v>137</v>
      </c>
      <c r="CA7877" t="s">
        <v>137</v>
      </c>
      <c r="CB7877" t="s">
        <v>137</v>
      </c>
      <c r="CC7877" t="s">
        <v>137</v>
      </c>
      <c r="CD7877" t="s">
        <v>137</v>
      </c>
      <c r="CE7877" t="s">
        <v>137</v>
      </c>
      <c r="CF7877" t="s">
        <v>137</v>
      </c>
      <c r="CG7877" t="s">
        <v>137</v>
      </c>
      <c r="CH7877" t="s">
        <v>137</v>
      </c>
      <c r="CI7877" t="s">
        <v>137</v>
      </c>
      <c r="CJ7877" t="s">
        <v>137</v>
      </c>
      <c r="CK7877" t="s">
        <v>137</v>
      </c>
      <c r="CL7877" t="s">
        <v>137</v>
      </c>
      <c r="CM7877" t="s">
        <v>137</v>
      </c>
      <c r="CN7877" t="s">
        <v>137</v>
      </c>
      <c r="CO7877" t="s">
        <v>137</v>
      </c>
      <c r="CP7877" t="s">
        <v>137</v>
      </c>
      <c r="CQ7877" s="1">
        <v>45209.581944444442</v>
      </c>
      <c r="CR7877" s="1">
        <v>45209.581944444442</v>
      </c>
      <c r="CS7877" s="1"/>
      <c r="CT7877" t="s">
        <v>19593</v>
      </c>
      <c r="CU7877" t="s">
        <v>19593</v>
      </c>
      <c r="CV7877" t="s">
        <v>41349</v>
      </c>
      <c r="CW7877" t="s">
        <v>41349</v>
      </c>
      <c r="CX7877" s="3"/>
      <c r="CY7877" s="3"/>
      <c r="CZ7877">
        <v>1</v>
      </c>
      <c r="DA7877" t="s">
        <v>137</v>
      </c>
      <c r="DB7877" t="s">
        <v>137</v>
      </c>
      <c r="DC7877" t="s">
        <v>137</v>
      </c>
      <c r="DD7877" t="s">
        <v>137</v>
      </c>
      <c r="DE7877" t="s">
        <v>137</v>
      </c>
      <c r="DF7877" t="s">
        <v>48689</v>
      </c>
      <c r="DG7877" t="s">
        <v>137</v>
      </c>
      <c r="DH7877" t="s">
        <v>137</v>
      </c>
      <c r="DI7877" t="s">
        <v>137</v>
      </c>
      <c r="DJ7877" t="s">
        <v>137</v>
      </c>
      <c r="DK7877">
        <v>0</v>
      </c>
      <c r="DL7877" t="s">
        <v>209</v>
      </c>
      <c r="DM7877" t="s">
        <v>137</v>
      </c>
      <c r="DN7877" t="s">
        <v>137</v>
      </c>
      <c r="DO7877" s="1">
        <v>45209.581944444442</v>
      </c>
      <c r="DP7877" s="1"/>
      <c r="DQ7877" t="s">
        <v>32127</v>
      </c>
      <c r="DR7877" t="s">
        <v>32128</v>
      </c>
      <c r="DS7877" t="s">
        <v>32129</v>
      </c>
      <c r="DT7877" t="s">
        <v>137</v>
      </c>
      <c r="DU7877" t="s">
        <v>137</v>
      </c>
      <c r="DV7877" t="s">
        <v>137</v>
      </c>
      <c r="DW7877" t="s">
        <v>137</v>
      </c>
      <c r="DX7877" t="s">
        <v>48686</v>
      </c>
      <c r="DY7877" t="s">
        <v>137</v>
      </c>
      <c r="DZ7877" t="s">
        <v>168</v>
      </c>
      <c r="EA7877" t="b">
        <v>0</v>
      </c>
      <c r="EB7877" t="s">
        <v>137</v>
      </c>
    </row>
    <row r="7878" spans="1:132" x14ac:dyDescent="0.25">
      <c r="A7878">
        <v>120125710</v>
      </c>
      <c r="B7878">
        <v>4165</v>
      </c>
      <c r="C7878" t="s">
        <v>192</v>
      </c>
      <c r="D7878" t="s">
        <v>133</v>
      </c>
      <c r="E7878" t="s">
        <v>134</v>
      </c>
      <c r="F7878" t="s">
        <v>135</v>
      </c>
      <c r="G7878" t="s">
        <v>136</v>
      </c>
      <c r="H7878" t="s">
        <v>137</v>
      </c>
      <c r="I7878" t="s">
        <v>138</v>
      </c>
      <c r="J7878" t="s">
        <v>150</v>
      </c>
      <c r="K7878" t="s">
        <v>151</v>
      </c>
      <c r="L7878" t="s">
        <v>152</v>
      </c>
      <c r="M7878" t="s">
        <v>137</v>
      </c>
      <c r="N7878" t="s">
        <v>21926</v>
      </c>
      <c r="O7878" t="s">
        <v>21926</v>
      </c>
      <c r="P7878" s="1">
        <v>45209</v>
      </c>
      <c r="Q7878" s="1">
        <v>45209.520138888889</v>
      </c>
      <c r="R7878" s="1">
        <v>45209.520138888889</v>
      </c>
      <c r="S7878" s="1">
        <v>45215.481249999997</v>
      </c>
      <c r="T7878" s="1">
        <v>45215.481249999997</v>
      </c>
      <c r="U7878" t="s">
        <v>1985</v>
      </c>
      <c r="V7878" t="s">
        <v>137</v>
      </c>
      <c r="W7878" t="s">
        <v>137</v>
      </c>
      <c r="X7878" t="s">
        <v>185</v>
      </c>
      <c r="Y7878" t="s">
        <v>186</v>
      </c>
      <c r="Z7878" t="s">
        <v>137</v>
      </c>
      <c r="AA7878" t="s">
        <v>137</v>
      </c>
      <c r="AB7878" t="s">
        <v>137</v>
      </c>
      <c r="AC7878" t="s">
        <v>137</v>
      </c>
      <c r="AD7878" s="2"/>
      <c r="AE7878" t="s">
        <v>137</v>
      </c>
      <c r="AF7878" t="s">
        <v>137</v>
      </c>
      <c r="AG7878" t="s">
        <v>137</v>
      </c>
      <c r="AH7878" t="s">
        <v>137</v>
      </c>
      <c r="AI7878" t="s">
        <v>137</v>
      </c>
      <c r="AJ7878" t="s">
        <v>137</v>
      </c>
      <c r="AK7878" t="s">
        <v>137</v>
      </c>
      <c r="AL7878" s="2"/>
      <c r="AM7878" t="s">
        <v>137</v>
      </c>
      <c r="AN7878" t="s">
        <v>137</v>
      </c>
      <c r="AO7878" t="s">
        <v>137</v>
      </c>
      <c r="AP7878" t="s">
        <v>137</v>
      </c>
      <c r="AQ7878" t="s">
        <v>137</v>
      </c>
      <c r="AR7878" t="s">
        <v>137</v>
      </c>
      <c r="AS7878" t="s">
        <v>137</v>
      </c>
      <c r="AT7878" t="s">
        <v>137</v>
      </c>
      <c r="AU7878" t="s">
        <v>137</v>
      </c>
      <c r="AV7878" t="s">
        <v>137</v>
      </c>
      <c r="AW7878" t="s">
        <v>137</v>
      </c>
      <c r="AX7878" t="s">
        <v>137</v>
      </c>
      <c r="AY7878" t="s">
        <v>137</v>
      </c>
      <c r="AZ7878" t="s">
        <v>137</v>
      </c>
      <c r="BA7878" t="s">
        <v>137</v>
      </c>
      <c r="BB7878" t="s">
        <v>137</v>
      </c>
      <c r="BC7878" t="s">
        <v>137</v>
      </c>
      <c r="BD7878" t="s">
        <v>137</v>
      </c>
      <c r="BE7878" t="s">
        <v>137</v>
      </c>
      <c r="BF7878" t="s">
        <v>137</v>
      </c>
      <c r="BG7878" t="s">
        <v>137</v>
      </c>
      <c r="BH7878" t="s">
        <v>137</v>
      </c>
      <c r="BI7878" t="s">
        <v>137</v>
      </c>
      <c r="BJ7878" t="s">
        <v>137</v>
      </c>
      <c r="BK7878" t="s">
        <v>137</v>
      </c>
      <c r="BL7878" t="s">
        <v>137</v>
      </c>
      <c r="BM7878" t="s">
        <v>137</v>
      </c>
      <c r="BN7878" t="s">
        <v>137</v>
      </c>
      <c r="BO7878" t="s">
        <v>137</v>
      </c>
      <c r="BP7878" t="s">
        <v>48690</v>
      </c>
      <c r="BQ7878" t="s">
        <v>137</v>
      </c>
      <c r="BR7878" t="s">
        <v>137</v>
      </c>
      <c r="BS7878" t="s">
        <v>137</v>
      </c>
      <c r="BT7878" t="s">
        <v>137</v>
      </c>
      <c r="BU7878" t="s">
        <v>137</v>
      </c>
      <c r="BW7878" t="s">
        <v>137</v>
      </c>
      <c r="BX7878" t="s">
        <v>137</v>
      </c>
      <c r="BY7878" t="s">
        <v>137</v>
      </c>
      <c r="BZ7878" t="s">
        <v>137</v>
      </c>
      <c r="CA7878" t="s">
        <v>137</v>
      </c>
      <c r="CB7878" t="s">
        <v>137</v>
      </c>
      <c r="CC7878" t="s">
        <v>137</v>
      </c>
      <c r="CD7878" t="s">
        <v>137</v>
      </c>
      <c r="CE7878" t="s">
        <v>137</v>
      </c>
      <c r="CF7878" t="s">
        <v>137</v>
      </c>
      <c r="CG7878" t="s">
        <v>137</v>
      </c>
      <c r="CH7878" t="s">
        <v>137</v>
      </c>
      <c r="CI7878" t="s">
        <v>137</v>
      </c>
      <c r="CJ7878" t="s">
        <v>137</v>
      </c>
      <c r="CK7878" t="s">
        <v>137</v>
      </c>
      <c r="CL7878" t="s">
        <v>137</v>
      </c>
      <c r="CM7878" t="s">
        <v>137</v>
      </c>
      <c r="CN7878" t="s">
        <v>137</v>
      </c>
      <c r="CO7878" t="s">
        <v>137</v>
      </c>
      <c r="CP7878" t="s">
        <v>137</v>
      </c>
      <c r="CQ7878" s="1">
        <v>45215.481249999997</v>
      </c>
      <c r="CR7878" s="1">
        <v>45215.481249999997</v>
      </c>
      <c r="CS7878" s="1"/>
      <c r="CT7878" t="s">
        <v>48691</v>
      </c>
      <c r="CU7878" t="s">
        <v>48692</v>
      </c>
      <c r="CV7878" t="s">
        <v>48693</v>
      </c>
      <c r="CW7878" t="s">
        <v>48694</v>
      </c>
      <c r="CX7878" s="3"/>
      <c r="CY7878" s="3"/>
      <c r="CZ7878">
        <v>1</v>
      </c>
      <c r="DA7878" t="s">
        <v>48695</v>
      </c>
      <c r="DB7878" t="s">
        <v>137</v>
      </c>
      <c r="DC7878" t="s">
        <v>137</v>
      </c>
      <c r="DD7878" t="s">
        <v>137</v>
      </c>
      <c r="DE7878" t="s">
        <v>137</v>
      </c>
      <c r="DF7878" t="s">
        <v>48696</v>
      </c>
      <c r="DG7878" t="s">
        <v>137</v>
      </c>
      <c r="DH7878" t="s">
        <v>137</v>
      </c>
      <c r="DI7878" t="s">
        <v>137</v>
      </c>
      <c r="DJ7878" t="s">
        <v>137</v>
      </c>
      <c r="DK7878">
        <v>0</v>
      </c>
      <c r="DL7878" t="s">
        <v>209</v>
      </c>
      <c r="DM7878" t="s">
        <v>137</v>
      </c>
      <c r="DN7878" t="s">
        <v>137</v>
      </c>
      <c r="DO7878" s="1">
        <v>45215.481249999997</v>
      </c>
      <c r="DP7878" s="1"/>
      <c r="DQ7878" t="s">
        <v>150</v>
      </c>
      <c r="DR7878" t="s">
        <v>151</v>
      </c>
      <c r="DS7878" t="s">
        <v>152</v>
      </c>
      <c r="DT7878" t="s">
        <v>137</v>
      </c>
      <c r="DU7878" t="s">
        <v>137</v>
      </c>
      <c r="DV7878" t="s">
        <v>137</v>
      </c>
      <c r="DW7878" t="s">
        <v>137</v>
      </c>
      <c r="DX7878" t="s">
        <v>48258</v>
      </c>
      <c r="DY7878" t="s">
        <v>137</v>
      </c>
      <c r="DZ7878" t="s">
        <v>148</v>
      </c>
      <c r="EA7878" t="b">
        <v>0</v>
      </c>
      <c r="EB7878" t="s">
        <v>137</v>
      </c>
    </row>
    <row r="7879" spans="1:132" x14ac:dyDescent="0.25">
      <c r="A7879">
        <v>120120229</v>
      </c>
      <c r="B7879">
        <v>4164</v>
      </c>
      <c r="C7879" t="s">
        <v>192</v>
      </c>
      <c r="D7879" t="s">
        <v>133</v>
      </c>
      <c r="E7879" t="s">
        <v>134</v>
      </c>
      <c r="F7879" t="s">
        <v>135</v>
      </c>
      <c r="G7879" t="s">
        <v>136</v>
      </c>
      <c r="H7879" t="s">
        <v>137</v>
      </c>
      <c r="I7879" t="s">
        <v>138</v>
      </c>
      <c r="J7879" t="s">
        <v>47499</v>
      </c>
      <c r="K7879" t="s">
        <v>47500</v>
      </c>
      <c r="L7879" t="s">
        <v>47501</v>
      </c>
      <c r="M7879" t="s">
        <v>137</v>
      </c>
      <c r="N7879" t="s">
        <v>1937</v>
      </c>
      <c r="O7879" t="s">
        <v>1937</v>
      </c>
      <c r="P7879" s="1">
        <v>45212</v>
      </c>
      <c r="Q7879" s="1">
        <v>45209.489583333336</v>
      </c>
      <c r="R7879" s="1">
        <v>45209.489583333336</v>
      </c>
      <c r="S7879" s="1">
        <v>45210.603472222225</v>
      </c>
      <c r="T7879" s="1">
        <v>45210.603472222225</v>
      </c>
      <c r="U7879" t="s">
        <v>580</v>
      </c>
      <c r="V7879" t="s">
        <v>137</v>
      </c>
      <c r="W7879" t="s">
        <v>137</v>
      </c>
      <c r="X7879" t="s">
        <v>231</v>
      </c>
      <c r="Y7879" t="s">
        <v>514</v>
      </c>
      <c r="Z7879" t="s">
        <v>137</v>
      </c>
      <c r="AA7879" t="s">
        <v>137</v>
      </c>
      <c r="AB7879" t="s">
        <v>137</v>
      </c>
      <c r="AC7879" t="s">
        <v>137</v>
      </c>
      <c r="AD7879" s="2"/>
      <c r="AE7879" t="s">
        <v>137</v>
      </c>
      <c r="AF7879" t="s">
        <v>137</v>
      </c>
      <c r="AG7879" t="s">
        <v>137</v>
      </c>
      <c r="AH7879" t="s">
        <v>137</v>
      </c>
      <c r="AI7879" t="s">
        <v>137</v>
      </c>
      <c r="AJ7879" t="s">
        <v>137</v>
      </c>
      <c r="AK7879" t="s">
        <v>137</v>
      </c>
      <c r="AL7879" s="2"/>
      <c r="AM7879" t="s">
        <v>137</v>
      </c>
      <c r="AN7879" t="s">
        <v>137</v>
      </c>
      <c r="AO7879" t="s">
        <v>137</v>
      </c>
      <c r="AP7879" t="s">
        <v>137</v>
      </c>
      <c r="AQ7879" t="s">
        <v>137</v>
      </c>
      <c r="AR7879" t="s">
        <v>137</v>
      </c>
      <c r="AS7879" t="s">
        <v>137</v>
      </c>
      <c r="AT7879" t="s">
        <v>137</v>
      </c>
      <c r="AU7879" t="s">
        <v>137</v>
      </c>
      <c r="AV7879" t="s">
        <v>137</v>
      </c>
      <c r="AW7879" t="s">
        <v>137</v>
      </c>
      <c r="AX7879" t="s">
        <v>137</v>
      </c>
      <c r="AY7879" t="s">
        <v>137</v>
      </c>
      <c r="AZ7879" t="s">
        <v>137</v>
      </c>
      <c r="BA7879" t="s">
        <v>137</v>
      </c>
      <c r="BB7879" t="s">
        <v>137</v>
      </c>
      <c r="BC7879" t="s">
        <v>137</v>
      </c>
      <c r="BD7879" t="s">
        <v>137</v>
      </c>
      <c r="BE7879" t="s">
        <v>137</v>
      </c>
      <c r="BF7879" t="s">
        <v>137</v>
      </c>
      <c r="BG7879" t="s">
        <v>137</v>
      </c>
      <c r="BH7879" t="s">
        <v>137</v>
      </c>
      <c r="BI7879" t="s">
        <v>137</v>
      </c>
      <c r="BJ7879" t="s">
        <v>137</v>
      </c>
      <c r="BK7879" t="s">
        <v>137</v>
      </c>
      <c r="BL7879" t="s">
        <v>137</v>
      </c>
      <c r="BM7879" t="s">
        <v>137</v>
      </c>
      <c r="BN7879" t="s">
        <v>137</v>
      </c>
      <c r="BO7879" t="s">
        <v>137</v>
      </c>
      <c r="BP7879" t="s">
        <v>48697</v>
      </c>
      <c r="BQ7879" t="s">
        <v>137</v>
      </c>
      <c r="BR7879" t="s">
        <v>137</v>
      </c>
      <c r="BS7879" t="s">
        <v>137</v>
      </c>
      <c r="BT7879" t="s">
        <v>137</v>
      </c>
      <c r="BU7879" t="s">
        <v>137</v>
      </c>
      <c r="BW7879" t="s">
        <v>137</v>
      </c>
      <c r="BX7879" t="s">
        <v>137</v>
      </c>
      <c r="BY7879" t="s">
        <v>137</v>
      </c>
      <c r="BZ7879" t="s">
        <v>137</v>
      </c>
      <c r="CA7879" t="s">
        <v>137</v>
      </c>
      <c r="CB7879" t="s">
        <v>137</v>
      </c>
      <c r="CC7879" t="s">
        <v>137</v>
      </c>
      <c r="CD7879" t="s">
        <v>137</v>
      </c>
      <c r="CE7879" t="s">
        <v>137</v>
      </c>
      <c r="CF7879" t="s">
        <v>137</v>
      </c>
      <c r="CG7879" t="s">
        <v>137</v>
      </c>
      <c r="CH7879" t="s">
        <v>137</v>
      </c>
      <c r="CI7879" t="s">
        <v>137</v>
      </c>
      <c r="CJ7879" t="s">
        <v>137</v>
      </c>
      <c r="CK7879" t="s">
        <v>137</v>
      </c>
      <c r="CL7879" t="s">
        <v>137</v>
      </c>
      <c r="CM7879" t="s">
        <v>137</v>
      </c>
      <c r="CN7879" t="s">
        <v>137</v>
      </c>
      <c r="CO7879" t="s">
        <v>137</v>
      </c>
      <c r="CP7879" t="s">
        <v>137</v>
      </c>
      <c r="CQ7879" s="1">
        <v>45210.603472222225</v>
      </c>
      <c r="CR7879" s="1">
        <v>45210.603472222225</v>
      </c>
      <c r="CS7879" s="1"/>
      <c r="CT7879" t="s">
        <v>137</v>
      </c>
      <c r="CU7879" t="s">
        <v>137</v>
      </c>
      <c r="CV7879" t="s">
        <v>48698</v>
      </c>
      <c r="CW7879" t="s">
        <v>48699</v>
      </c>
      <c r="CX7879" s="3"/>
      <c r="CY7879" s="3"/>
      <c r="CZ7879">
        <v>1</v>
      </c>
      <c r="DA7879" t="s">
        <v>48700</v>
      </c>
      <c r="DB7879" t="s">
        <v>137</v>
      </c>
      <c r="DC7879" t="s">
        <v>137</v>
      </c>
      <c r="DD7879" t="s">
        <v>137</v>
      </c>
      <c r="DE7879" t="s">
        <v>137</v>
      </c>
      <c r="DF7879" t="s">
        <v>137</v>
      </c>
      <c r="DG7879" t="s">
        <v>137</v>
      </c>
      <c r="DH7879" t="s">
        <v>137</v>
      </c>
      <c r="DI7879" t="s">
        <v>137</v>
      </c>
      <c r="DJ7879" t="s">
        <v>137</v>
      </c>
      <c r="DK7879">
        <v>0</v>
      </c>
      <c r="DL7879" t="s">
        <v>1809</v>
      </c>
      <c r="DM7879" t="s">
        <v>137</v>
      </c>
      <c r="DN7879" t="s">
        <v>137</v>
      </c>
      <c r="DO7879" s="1">
        <v>45210.603472222225</v>
      </c>
      <c r="DP7879" s="1"/>
      <c r="DQ7879" t="s">
        <v>9417</v>
      </c>
      <c r="DR7879" t="s">
        <v>9418</v>
      </c>
      <c r="DS7879" t="s">
        <v>9419</v>
      </c>
      <c r="DT7879" t="s">
        <v>137</v>
      </c>
      <c r="DU7879" t="s">
        <v>137</v>
      </c>
      <c r="DV7879" t="s">
        <v>137</v>
      </c>
      <c r="DW7879" t="s">
        <v>137</v>
      </c>
      <c r="DX7879" t="s">
        <v>137</v>
      </c>
      <c r="DY7879" t="s">
        <v>137</v>
      </c>
      <c r="DZ7879" t="s">
        <v>148</v>
      </c>
      <c r="EA7879" t="b">
        <v>0</v>
      </c>
      <c r="EB7879" t="s">
        <v>137</v>
      </c>
    </row>
    <row r="7880" spans="1:132" x14ac:dyDescent="0.25">
      <c r="A7880">
        <v>120116565</v>
      </c>
      <c r="B7880">
        <v>4163</v>
      </c>
      <c r="C7880" t="s">
        <v>192</v>
      </c>
      <c r="D7880" t="s">
        <v>193</v>
      </c>
      <c r="E7880" t="s">
        <v>134</v>
      </c>
      <c r="F7880" t="s">
        <v>135</v>
      </c>
      <c r="G7880" t="s">
        <v>194</v>
      </c>
      <c r="H7880" t="s">
        <v>195</v>
      </c>
      <c r="I7880" t="s">
        <v>196</v>
      </c>
      <c r="J7880" t="s">
        <v>150</v>
      </c>
      <c r="K7880" t="s">
        <v>151</v>
      </c>
      <c r="L7880" t="s">
        <v>152</v>
      </c>
      <c r="M7880" t="s">
        <v>137</v>
      </c>
      <c r="N7880" t="s">
        <v>2940</v>
      </c>
      <c r="O7880" t="s">
        <v>2940</v>
      </c>
      <c r="P7880" s="1"/>
      <c r="Q7880" s="1">
        <v>45209.470833333333</v>
      </c>
      <c r="R7880" s="1">
        <v>45209.470833333333</v>
      </c>
      <c r="S7880" s="1">
        <v>45209.659722222219</v>
      </c>
      <c r="T7880" s="1">
        <v>45209.659722222219</v>
      </c>
      <c r="U7880" t="s">
        <v>18631</v>
      </c>
      <c r="V7880" t="s">
        <v>137</v>
      </c>
      <c r="W7880" t="s">
        <v>137</v>
      </c>
      <c r="X7880" t="s">
        <v>1417</v>
      </c>
      <c r="Y7880" t="s">
        <v>199</v>
      </c>
      <c r="Z7880" t="s">
        <v>137</v>
      </c>
      <c r="AA7880" t="s">
        <v>137</v>
      </c>
      <c r="AB7880" t="s">
        <v>137</v>
      </c>
      <c r="AC7880" t="s">
        <v>137</v>
      </c>
      <c r="AD7880" s="2"/>
      <c r="AE7880" t="s">
        <v>137</v>
      </c>
      <c r="AF7880" t="s">
        <v>137</v>
      </c>
      <c r="AG7880" t="s">
        <v>137</v>
      </c>
      <c r="AH7880" t="s">
        <v>137</v>
      </c>
      <c r="AI7880" t="s">
        <v>137</v>
      </c>
      <c r="AJ7880" t="s">
        <v>137</v>
      </c>
      <c r="AK7880" t="s">
        <v>137</v>
      </c>
      <c r="AL7880" s="2"/>
      <c r="AM7880" t="s">
        <v>137</v>
      </c>
      <c r="AN7880" t="s">
        <v>137</v>
      </c>
      <c r="AO7880" t="s">
        <v>137</v>
      </c>
      <c r="AP7880" t="s">
        <v>137</v>
      </c>
      <c r="AQ7880" t="s">
        <v>137</v>
      </c>
      <c r="AR7880" t="s">
        <v>137</v>
      </c>
      <c r="AS7880" t="s">
        <v>137</v>
      </c>
      <c r="AT7880" t="s">
        <v>137</v>
      </c>
      <c r="AU7880" t="s">
        <v>137</v>
      </c>
      <c r="AV7880" t="s">
        <v>137</v>
      </c>
      <c r="AW7880" t="s">
        <v>18632</v>
      </c>
      <c r="AX7880" t="s">
        <v>137</v>
      </c>
      <c r="AY7880" t="s">
        <v>137</v>
      </c>
      <c r="AZ7880" t="s">
        <v>137</v>
      </c>
      <c r="BA7880" t="s">
        <v>137</v>
      </c>
      <c r="BB7880" t="s">
        <v>137</v>
      </c>
      <c r="BC7880" t="s">
        <v>48701</v>
      </c>
      <c r="BD7880" t="s">
        <v>249</v>
      </c>
      <c r="BE7880" t="s">
        <v>48702</v>
      </c>
      <c r="BF7880" t="s">
        <v>137</v>
      </c>
      <c r="BG7880" t="s">
        <v>137</v>
      </c>
      <c r="BH7880" t="s">
        <v>137</v>
      </c>
      <c r="BI7880" t="s">
        <v>137</v>
      </c>
      <c r="BJ7880" t="s">
        <v>137</v>
      </c>
      <c r="BK7880" t="s">
        <v>137</v>
      </c>
      <c r="BL7880" t="s">
        <v>137</v>
      </c>
      <c r="BM7880" t="s">
        <v>137</v>
      </c>
      <c r="BN7880" t="s">
        <v>137</v>
      </c>
      <c r="BO7880" t="s">
        <v>137</v>
      </c>
      <c r="BP7880" t="s">
        <v>137</v>
      </c>
      <c r="BQ7880" t="s">
        <v>137</v>
      </c>
      <c r="BR7880" t="s">
        <v>137</v>
      </c>
      <c r="BS7880" t="s">
        <v>137</v>
      </c>
      <c r="BT7880" t="s">
        <v>137</v>
      </c>
      <c r="BU7880" t="s">
        <v>137</v>
      </c>
      <c r="BW7880" t="s">
        <v>137</v>
      </c>
      <c r="BX7880" t="s">
        <v>137</v>
      </c>
      <c r="BY7880" t="s">
        <v>137</v>
      </c>
      <c r="BZ7880" t="s">
        <v>137</v>
      </c>
      <c r="CA7880" t="s">
        <v>137</v>
      </c>
      <c r="CB7880" t="s">
        <v>137</v>
      </c>
      <c r="CC7880" t="s">
        <v>137</v>
      </c>
      <c r="CD7880" t="s">
        <v>137</v>
      </c>
      <c r="CE7880" t="s">
        <v>137</v>
      </c>
      <c r="CF7880" t="s">
        <v>137</v>
      </c>
      <c r="CG7880" t="s">
        <v>137</v>
      </c>
      <c r="CH7880" t="s">
        <v>137</v>
      </c>
      <c r="CI7880" t="s">
        <v>137</v>
      </c>
      <c r="CJ7880" t="s">
        <v>137</v>
      </c>
      <c r="CK7880" t="s">
        <v>137</v>
      </c>
      <c r="CL7880" t="s">
        <v>137</v>
      </c>
      <c r="CM7880" t="s">
        <v>137</v>
      </c>
      <c r="CN7880" t="s">
        <v>137</v>
      </c>
      <c r="CO7880" t="s">
        <v>137</v>
      </c>
      <c r="CP7880" t="s">
        <v>137</v>
      </c>
      <c r="CQ7880" s="1">
        <v>45209.659722222219</v>
      </c>
      <c r="CR7880" s="1">
        <v>45209.659722222219</v>
      </c>
      <c r="CS7880" s="1"/>
      <c r="CT7880" t="s">
        <v>48703</v>
      </c>
      <c r="CU7880" t="s">
        <v>48703</v>
      </c>
      <c r="CV7880" t="s">
        <v>48704</v>
      </c>
      <c r="CW7880" t="s">
        <v>48704</v>
      </c>
      <c r="CX7880" s="3"/>
      <c r="CY7880" s="3"/>
      <c r="CZ7880">
        <v>1</v>
      </c>
      <c r="DA7880" t="s">
        <v>48705</v>
      </c>
      <c r="DB7880" t="s">
        <v>137</v>
      </c>
      <c r="DC7880" t="s">
        <v>137</v>
      </c>
      <c r="DD7880" t="s">
        <v>137</v>
      </c>
      <c r="DE7880" t="s">
        <v>137</v>
      </c>
      <c r="DF7880" t="s">
        <v>48706</v>
      </c>
      <c r="DG7880" t="s">
        <v>137</v>
      </c>
      <c r="DH7880" t="s">
        <v>137</v>
      </c>
      <c r="DI7880" t="s">
        <v>137</v>
      </c>
      <c r="DJ7880" t="s">
        <v>137</v>
      </c>
      <c r="DK7880">
        <v>0</v>
      </c>
      <c r="DL7880" t="s">
        <v>209</v>
      </c>
      <c r="DM7880" t="s">
        <v>137</v>
      </c>
      <c r="DN7880" t="s">
        <v>137</v>
      </c>
      <c r="DO7880" s="1">
        <v>45209.659722222219</v>
      </c>
      <c r="DP7880" s="1"/>
      <c r="DQ7880" t="s">
        <v>150</v>
      </c>
      <c r="DR7880" t="s">
        <v>151</v>
      </c>
      <c r="DS7880" t="s">
        <v>152</v>
      </c>
      <c r="DT7880" t="s">
        <v>137</v>
      </c>
      <c r="DU7880" t="s">
        <v>137</v>
      </c>
      <c r="DV7880" t="s">
        <v>137</v>
      </c>
      <c r="DW7880" t="s">
        <v>137</v>
      </c>
      <c r="DX7880" t="s">
        <v>137</v>
      </c>
      <c r="DY7880" t="s">
        <v>137</v>
      </c>
      <c r="DZ7880" t="s">
        <v>148</v>
      </c>
      <c r="EA7880" t="b">
        <v>0</v>
      </c>
      <c r="EB7880" t="s">
        <v>137</v>
      </c>
    </row>
    <row r="7881" spans="1:132" x14ac:dyDescent="0.25">
      <c r="A7881">
        <v>120115019</v>
      </c>
      <c r="B7881">
        <v>4162</v>
      </c>
      <c r="C7881" t="s">
        <v>192</v>
      </c>
      <c r="D7881" t="s">
        <v>133</v>
      </c>
      <c r="E7881" t="s">
        <v>134</v>
      </c>
      <c r="F7881" t="s">
        <v>135</v>
      </c>
      <c r="G7881" t="s">
        <v>136</v>
      </c>
      <c r="H7881" t="s">
        <v>137</v>
      </c>
      <c r="I7881" t="s">
        <v>138</v>
      </c>
      <c r="J7881" t="s">
        <v>557</v>
      </c>
      <c r="K7881" t="s">
        <v>558</v>
      </c>
      <c r="L7881" t="s">
        <v>559</v>
      </c>
      <c r="M7881" t="s">
        <v>137</v>
      </c>
      <c r="N7881" t="s">
        <v>39738</v>
      </c>
      <c r="O7881" t="s">
        <v>39738</v>
      </c>
      <c r="P7881" s="1">
        <v>45209</v>
      </c>
      <c r="Q7881" s="1">
        <v>45209.462500000001</v>
      </c>
      <c r="R7881" s="1">
        <v>45209.462500000001</v>
      </c>
      <c r="S7881" s="1">
        <v>45219.593055555553</v>
      </c>
      <c r="T7881" s="1">
        <v>45219.593055555553</v>
      </c>
      <c r="U7881" t="s">
        <v>580</v>
      </c>
      <c r="V7881" t="s">
        <v>137</v>
      </c>
      <c r="W7881" t="s">
        <v>137</v>
      </c>
      <c r="X7881" t="s">
        <v>231</v>
      </c>
      <c r="Y7881" t="s">
        <v>514</v>
      </c>
      <c r="Z7881" t="s">
        <v>137</v>
      </c>
      <c r="AA7881" t="s">
        <v>137</v>
      </c>
      <c r="AB7881" t="s">
        <v>137</v>
      </c>
      <c r="AC7881" t="s">
        <v>137</v>
      </c>
      <c r="AD7881" s="2"/>
      <c r="AE7881" t="s">
        <v>137</v>
      </c>
      <c r="AF7881" t="s">
        <v>137</v>
      </c>
      <c r="AG7881" t="s">
        <v>137</v>
      </c>
      <c r="AH7881" t="s">
        <v>137</v>
      </c>
      <c r="AI7881" t="s">
        <v>137</v>
      </c>
      <c r="AJ7881" t="s">
        <v>137</v>
      </c>
      <c r="AK7881" t="s">
        <v>137</v>
      </c>
      <c r="AL7881" s="2"/>
      <c r="AM7881" t="s">
        <v>137</v>
      </c>
      <c r="AN7881" t="s">
        <v>137</v>
      </c>
      <c r="AO7881" t="s">
        <v>137</v>
      </c>
      <c r="AP7881" t="s">
        <v>137</v>
      </c>
      <c r="AQ7881" t="s">
        <v>137</v>
      </c>
      <c r="AR7881" t="s">
        <v>137</v>
      </c>
      <c r="AS7881" t="s">
        <v>137</v>
      </c>
      <c r="AT7881" t="s">
        <v>137</v>
      </c>
      <c r="AU7881" t="s">
        <v>137</v>
      </c>
      <c r="AV7881" t="s">
        <v>137</v>
      </c>
      <c r="AW7881" t="s">
        <v>137</v>
      </c>
      <c r="AX7881" t="s">
        <v>137</v>
      </c>
      <c r="AY7881" t="s">
        <v>137</v>
      </c>
      <c r="AZ7881" t="s">
        <v>137</v>
      </c>
      <c r="BA7881" t="s">
        <v>137</v>
      </c>
      <c r="BB7881" t="s">
        <v>137</v>
      </c>
      <c r="BC7881" t="s">
        <v>137</v>
      </c>
      <c r="BD7881" t="s">
        <v>137</v>
      </c>
      <c r="BE7881" t="s">
        <v>137</v>
      </c>
      <c r="BF7881" t="s">
        <v>137</v>
      </c>
      <c r="BG7881" t="s">
        <v>137</v>
      </c>
      <c r="BH7881" t="s">
        <v>137</v>
      </c>
      <c r="BI7881" t="s">
        <v>137</v>
      </c>
      <c r="BJ7881" t="s">
        <v>137</v>
      </c>
      <c r="BK7881" t="s">
        <v>137</v>
      </c>
      <c r="BL7881" t="s">
        <v>137</v>
      </c>
      <c r="BM7881" t="s">
        <v>137</v>
      </c>
      <c r="BN7881" t="s">
        <v>137</v>
      </c>
      <c r="BO7881" t="s">
        <v>137</v>
      </c>
      <c r="BP7881" t="s">
        <v>48707</v>
      </c>
      <c r="BQ7881" t="s">
        <v>137</v>
      </c>
      <c r="BR7881" t="s">
        <v>137</v>
      </c>
      <c r="BS7881" t="s">
        <v>137</v>
      </c>
      <c r="BT7881" t="s">
        <v>137</v>
      </c>
      <c r="BU7881" t="s">
        <v>137</v>
      </c>
      <c r="BW7881" t="s">
        <v>137</v>
      </c>
      <c r="BX7881" t="s">
        <v>137</v>
      </c>
      <c r="BY7881" t="s">
        <v>137</v>
      </c>
      <c r="BZ7881" t="s">
        <v>137</v>
      </c>
      <c r="CA7881" t="s">
        <v>137</v>
      </c>
      <c r="CB7881" t="s">
        <v>137</v>
      </c>
      <c r="CC7881" t="s">
        <v>137</v>
      </c>
      <c r="CD7881" t="s">
        <v>137</v>
      </c>
      <c r="CE7881" t="s">
        <v>137</v>
      </c>
      <c r="CF7881" t="s">
        <v>137</v>
      </c>
      <c r="CG7881" t="s">
        <v>137</v>
      </c>
      <c r="CH7881" t="s">
        <v>137</v>
      </c>
      <c r="CI7881" t="s">
        <v>137</v>
      </c>
      <c r="CJ7881" t="s">
        <v>137</v>
      </c>
      <c r="CK7881" t="s">
        <v>137</v>
      </c>
      <c r="CL7881" t="s">
        <v>137</v>
      </c>
      <c r="CM7881" t="s">
        <v>137</v>
      </c>
      <c r="CN7881" t="s">
        <v>137</v>
      </c>
      <c r="CO7881" t="s">
        <v>137</v>
      </c>
      <c r="CP7881" t="s">
        <v>137</v>
      </c>
      <c r="CQ7881" s="1">
        <v>45219.593055555553</v>
      </c>
      <c r="CR7881" s="1">
        <v>45219.593055555553</v>
      </c>
      <c r="CS7881" s="1"/>
      <c r="CT7881" t="s">
        <v>48708</v>
      </c>
      <c r="CU7881" t="s">
        <v>48709</v>
      </c>
      <c r="CV7881" t="s">
        <v>48710</v>
      </c>
      <c r="CW7881" t="s">
        <v>48711</v>
      </c>
      <c r="CX7881" s="3"/>
      <c r="CY7881" s="3"/>
      <c r="CZ7881">
        <v>2</v>
      </c>
      <c r="DA7881" t="s">
        <v>48712</v>
      </c>
      <c r="DB7881" t="s">
        <v>137</v>
      </c>
      <c r="DC7881" t="s">
        <v>137</v>
      </c>
      <c r="DD7881" t="s">
        <v>137</v>
      </c>
      <c r="DE7881" t="s">
        <v>137</v>
      </c>
      <c r="DF7881" t="s">
        <v>48713</v>
      </c>
      <c r="DG7881" t="s">
        <v>900</v>
      </c>
      <c r="DH7881" t="s">
        <v>48474</v>
      </c>
      <c r="DI7881" t="s">
        <v>137</v>
      </c>
      <c r="DJ7881" t="s">
        <v>137</v>
      </c>
      <c r="DK7881">
        <v>0</v>
      </c>
      <c r="DL7881" t="s">
        <v>209</v>
      </c>
      <c r="DM7881" t="s">
        <v>137</v>
      </c>
      <c r="DN7881" t="s">
        <v>137</v>
      </c>
      <c r="DO7881" s="1">
        <v>45219.593055555553</v>
      </c>
      <c r="DP7881" s="1"/>
      <c r="DQ7881" t="s">
        <v>557</v>
      </c>
      <c r="DR7881" t="s">
        <v>558</v>
      </c>
      <c r="DS7881" t="s">
        <v>559</v>
      </c>
      <c r="DT7881" t="s">
        <v>137</v>
      </c>
      <c r="DU7881" t="s">
        <v>137</v>
      </c>
      <c r="DV7881" t="s">
        <v>137</v>
      </c>
      <c r="DW7881" t="s">
        <v>137</v>
      </c>
      <c r="DX7881" t="s">
        <v>137</v>
      </c>
      <c r="DY7881" t="s">
        <v>137</v>
      </c>
      <c r="DZ7881" t="s">
        <v>148</v>
      </c>
      <c r="EA7881" t="b">
        <v>0</v>
      </c>
      <c r="EB7881" t="s">
        <v>137</v>
      </c>
    </row>
    <row r="7882" spans="1:132" x14ac:dyDescent="0.25">
      <c r="A7882">
        <v>120113871</v>
      </c>
      <c r="B7882">
        <v>4161</v>
      </c>
      <c r="C7882" t="s">
        <v>192</v>
      </c>
      <c r="D7882" t="s">
        <v>133</v>
      </c>
      <c r="E7882" t="s">
        <v>134</v>
      </c>
      <c r="F7882" t="s">
        <v>135</v>
      </c>
      <c r="G7882" t="s">
        <v>136</v>
      </c>
      <c r="H7882" t="s">
        <v>137</v>
      </c>
      <c r="I7882" t="s">
        <v>138</v>
      </c>
      <c r="J7882" t="s">
        <v>557</v>
      </c>
      <c r="K7882" t="s">
        <v>558</v>
      </c>
      <c r="L7882" t="s">
        <v>559</v>
      </c>
      <c r="M7882" t="s">
        <v>137</v>
      </c>
      <c r="N7882" t="s">
        <v>4352</v>
      </c>
      <c r="O7882" t="s">
        <v>4352</v>
      </c>
      <c r="P7882" s="1">
        <v>45209</v>
      </c>
      <c r="Q7882" s="1">
        <v>45209.456944444442</v>
      </c>
      <c r="R7882" s="1">
        <v>45209.456944444442</v>
      </c>
      <c r="S7882" s="1">
        <v>45215.540277777778</v>
      </c>
      <c r="T7882" s="1">
        <v>45215.540277777778</v>
      </c>
      <c r="U7882" t="s">
        <v>3431</v>
      </c>
      <c r="V7882" t="s">
        <v>137</v>
      </c>
      <c r="W7882" t="s">
        <v>137</v>
      </c>
      <c r="X7882" t="s">
        <v>231</v>
      </c>
      <c r="Y7882" t="s">
        <v>186</v>
      </c>
      <c r="Z7882" t="s">
        <v>137</v>
      </c>
      <c r="AA7882" t="s">
        <v>137</v>
      </c>
      <c r="AB7882" t="s">
        <v>137</v>
      </c>
      <c r="AC7882" t="s">
        <v>137</v>
      </c>
      <c r="AD7882" s="2"/>
      <c r="AE7882" t="s">
        <v>137</v>
      </c>
      <c r="AF7882" t="s">
        <v>137</v>
      </c>
      <c r="AG7882" t="s">
        <v>137</v>
      </c>
      <c r="AH7882" t="s">
        <v>137</v>
      </c>
      <c r="AI7882" t="s">
        <v>137</v>
      </c>
      <c r="AJ7882" t="s">
        <v>137</v>
      </c>
      <c r="AK7882" t="s">
        <v>137</v>
      </c>
      <c r="AL7882" s="2"/>
      <c r="AM7882" t="s">
        <v>137</v>
      </c>
      <c r="AN7882" t="s">
        <v>137</v>
      </c>
      <c r="AO7882" t="s">
        <v>137</v>
      </c>
      <c r="AP7882" t="s">
        <v>137</v>
      </c>
      <c r="AQ7882" t="s">
        <v>137</v>
      </c>
      <c r="AR7882" t="s">
        <v>137</v>
      </c>
      <c r="AS7882" t="s">
        <v>137</v>
      </c>
      <c r="AT7882" t="s">
        <v>137</v>
      </c>
      <c r="AU7882" t="s">
        <v>137</v>
      </c>
      <c r="AV7882" t="s">
        <v>137</v>
      </c>
      <c r="AW7882" t="s">
        <v>137</v>
      </c>
      <c r="AX7882" t="s">
        <v>137</v>
      </c>
      <c r="AY7882" t="s">
        <v>137</v>
      </c>
      <c r="AZ7882" t="s">
        <v>137</v>
      </c>
      <c r="BA7882" t="s">
        <v>137</v>
      </c>
      <c r="BB7882" t="s">
        <v>137</v>
      </c>
      <c r="BC7882" t="s">
        <v>137</v>
      </c>
      <c r="BD7882" t="s">
        <v>137</v>
      </c>
      <c r="BE7882" t="s">
        <v>137</v>
      </c>
      <c r="BF7882" t="s">
        <v>137</v>
      </c>
      <c r="BG7882" t="s">
        <v>137</v>
      </c>
      <c r="BH7882" t="s">
        <v>137</v>
      </c>
      <c r="BI7882" t="s">
        <v>137</v>
      </c>
      <c r="BJ7882" t="s">
        <v>137</v>
      </c>
      <c r="BK7882" t="s">
        <v>137</v>
      </c>
      <c r="BL7882" t="s">
        <v>137</v>
      </c>
      <c r="BM7882" t="s">
        <v>137</v>
      </c>
      <c r="BN7882" t="s">
        <v>137</v>
      </c>
      <c r="BO7882" t="s">
        <v>137</v>
      </c>
      <c r="BP7882" t="s">
        <v>48714</v>
      </c>
      <c r="BQ7882" t="s">
        <v>137</v>
      </c>
      <c r="BR7882" t="s">
        <v>137</v>
      </c>
      <c r="BS7882" t="s">
        <v>137</v>
      </c>
      <c r="BT7882" t="s">
        <v>137</v>
      </c>
      <c r="BU7882" t="s">
        <v>137</v>
      </c>
      <c r="BW7882" t="s">
        <v>137</v>
      </c>
      <c r="BX7882" t="s">
        <v>137</v>
      </c>
      <c r="BY7882" t="s">
        <v>137</v>
      </c>
      <c r="BZ7882" t="s">
        <v>137</v>
      </c>
      <c r="CA7882" t="s">
        <v>137</v>
      </c>
      <c r="CB7882" t="s">
        <v>137</v>
      </c>
      <c r="CC7882" t="s">
        <v>137</v>
      </c>
      <c r="CD7882" t="s">
        <v>137</v>
      </c>
      <c r="CE7882" t="s">
        <v>137</v>
      </c>
      <c r="CF7882" t="s">
        <v>137</v>
      </c>
      <c r="CG7882" t="s">
        <v>137</v>
      </c>
      <c r="CH7882" t="s">
        <v>137</v>
      </c>
      <c r="CI7882" t="s">
        <v>137</v>
      </c>
      <c r="CJ7882" t="s">
        <v>137</v>
      </c>
      <c r="CK7882" t="s">
        <v>137</v>
      </c>
      <c r="CL7882" t="s">
        <v>137</v>
      </c>
      <c r="CM7882" t="s">
        <v>137</v>
      </c>
      <c r="CN7882" t="s">
        <v>137</v>
      </c>
      <c r="CO7882" t="s">
        <v>137</v>
      </c>
      <c r="CP7882" t="s">
        <v>137</v>
      </c>
      <c r="CQ7882" s="1">
        <v>45215.540277777778</v>
      </c>
      <c r="CR7882" s="1">
        <v>45215.540277777778</v>
      </c>
      <c r="CS7882" s="1"/>
      <c r="CT7882" t="s">
        <v>442</v>
      </c>
      <c r="CU7882" t="s">
        <v>442</v>
      </c>
      <c r="CV7882" t="s">
        <v>48715</v>
      </c>
      <c r="CW7882" t="s">
        <v>48716</v>
      </c>
      <c r="CX7882" s="3"/>
      <c r="CY7882" s="3"/>
      <c r="CZ7882">
        <v>2</v>
      </c>
      <c r="DA7882" t="s">
        <v>48717</v>
      </c>
      <c r="DB7882" t="s">
        <v>137</v>
      </c>
      <c r="DC7882" t="s">
        <v>137</v>
      </c>
      <c r="DD7882" t="s">
        <v>137</v>
      </c>
      <c r="DE7882" t="s">
        <v>137</v>
      </c>
      <c r="DF7882" t="s">
        <v>48718</v>
      </c>
      <c r="DG7882" t="s">
        <v>137</v>
      </c>
      <c r="DH7882" t="s">
        <v>137</v>
      </c>
      <c r="DI7882" t="s">
        <v>137</v>
      </c>
      <c r="DJ7882" t="s">
        <v>137</v>
      </c>
      <c r="DK7882">
        <v>0</v>
      </c>
      <c r="DL7882" t="s">
        <v>209</v>
      </c>
      <c r="DM7882" t="s">
        <v>137</v>
      </c>
      <c r="DN7882" t="s">
        <v>137</v>
      </c>
      <c r="DO7882" s="1">
        <v>45215.540277777778</v>
      </c>
      <c r="DP7882" s="1"/>
      <c r="DQ7882" t="s">
        <v>557</v>
      </c>
      <c r="DR7882" t="s">
        <v>558</v>
      </c>
      <c r="DS7882" t="s">
        <v>559</v>
      </c>
      <c r="DT7882" t="s">
        <v>137</v>
      </c>
      <c r="DU7882" t="s">
        <v>137</v>
      </c>
      <c r="DV7882" t="s">
        <v>137</v>
      </c>
      <c r="DW7882" t="s">
        <v>137</v>
      </c>
      <c r="DX7882" t="s">
        <v>137</v>
      </c>
      <c r="DY7882" t="s">
        <v>137</v>
      </c>
      <c r="DZ7882" t="s">
        <v>148</v>
      </c>
      <c r="EA7882" t="b">
        <v>0</v>
      </c>
      <c r="EB7882" t="s">
        <v>137</v>
      </c>
    </row>
    <row r="7883" spans="1:132" x14ac:dyDescent="0.25">
      <c r="A7883">
        <v>120110771</v>
      </c>
      <c r="B7883">
        <v>4160</v>
      </c>
      <c r="C7883" t="s">
        <v>192</v>
      </c>
      <c r="D7883" t="s">
        <v>133</v>
      </c>
      <c r="E7883" t="s">
        <v>134</v>
      </c>
      <c r="F7883" t="s">
        <v>135</v>
      </c>
      <c r="G7883" t="s">
        <v>136</v>
      </c>
      <c r="H7883" t="s">
        <v>137</v>
      </c>
      <c r="I7883" t="s">
        <v>138</v>
      </c>
      <c r="J7883" t="s">
        <v>150</v>
      </c>
      <c r="K7883" t="s">
        <v>151</v>
      </c>
      <c r="L7883" t="s">
        <v>152</v>
      </c>
      <c r="M7883" t="s">
        <v>137</v>
      </c>
      <c r="N7883" t="s">
        <v>1144</v>
      </c>
      <c r="O7883" t="s">
        <v>1144</v>
      </c>
      <c r="P7883" s="1">
        <v>45212</v>
      </c>
      <c r="Q7883" s="1">
        <v>45209.44027777778</v>
      </c>
      <c r="R7883" s="1">
        <v>45209.44027777778</v>
      </c>
      <c r="S7883" s="1">
        <v>45210.603472222225</v>
      </c>
      <c r="T7883" s="1">
        <v>45210.603472222225</v>
      </c>
      <c r="U7883" t="s">
        <v>7816</v>
      </c>
      <c r="V7883" t="s">
        <v>137</v>
      </c>
      <c r="W7883" t="s">
        <v>137</v>
      </c>
      <c r="X7883" t="s">
        <v>155</v>
      </c>
      <c r="Y7883" t="s">
        <v>813</v>
      </c>
      <c r="Z7883" t="s">
        <v>137</v>
      </c>
      <c r="AA7883" t="s">
        <v>137</v>
      </c>
      <c r="AB7883" t="s">
        <v>137</v>
      </c>
      <c r="AC7883" t="s">
        <v>137</v>
      </c>
      <c r="AD7883" s="2"/>
      <c r="AE7883" t="s">
        <v>137</v>
      </c>
      <c r="AF7883" t="s">
        <v>137</v>
      </c>
      <c r="AG7883" t="s">
        <v>137</v>
      </c>
      <c r="AH7883" t="s">
        <v>137</v>
      </c>
      <c r="AI7883" t="s">
        <v>137</v>
      </c>
      <c r="AJ7883" t="s">
        <v>137</v>
      </c>
      <c r="AK7883" t="s">
        <v>137</v>
      </c>
      <c r="AL7883" s="2"/>
      <c r="AM7883" t="s">
        <v>137</v>
      </c>
      <c r="AN7883" t="s">
        <v>137</v>
      </c>
      <c r="AO7883" t="s">
        <v>137</v>
      </c>
      <c r="AP7883" t="s">
        <v>137</v>
      </c>
      <c r="AQ7883" t="s">
        <v>137</v>
      </c>
      <c r="AR7883" t="s">
        <v>137</v>
      </c>
      <c r="AS7883" t="s">
        <v>137</v>
      </c>
      <c r="AT7883" t="s">
        <v>137</v>
      </c>
      <c r="AU7883" t="s">
        <v>137</v>
      </c>
      <c r="AV7883" t="s">
        <v>137</v>
      </c>
      <c r="AW7883" t="s">
        <v>137</v>
      </c>
      <c r="AX7883" t="s">
        <v>137</v>
      </c>
      <c r="AY7883" t="s">
        <v>137</v>
      </c>
      <c r="AZ7883" t="s">
        <v>137</v>
      </c>
      <c r="BA7883" t="s">
        <v>137</v>
      </c>
      <c r="BB7883" t="s">
        <v>137</v>
      </c>
      <c r="BC7883" t="s">
        <v>137</v>
      </c>
      <c r="BD7883" t="s">
        <v>137</v>
      </c>
      <c r="BE7883" t="s">
        <v>137</v>
      </c>
      <c r="BF7883" t="s">
        <v>137</v>
      </c>
      <c r="BG7883" t="s">
        <v>137</v>
      </c>
      <c r="BH7883" t="s">
        <v>137</v>
      </c>
      <c r="BI7883" t="s">
        <v>137</v>
      </c>
      <c r="BJ7883" t="s">
        <v>137</v>
      </c>
      <c r="BK7883" t="s">
        <v>137</v>
      </c>
      <c r="BL7883" t="s">
        <v>137</v>
      </c>
      <c r="BM7883" t="s">
        <v>137</v>
      </c>
      <c r="BN7883" t="s">
        <v>137</v>
      </c>
      <c r="BO7883" t="s">
        <v>137</v>
      </c>
      <c r="BP7883" t="s">
        <v>48719</v>
      </c>
      <c r="BQ7883" t="s">
        <v>137</v>
      </c>
      <c r="BR7883" t="s">
        <v>137</v>
      </c>
      <c r="BS7883" t="s">
        <v>137</v>
      </c>
      <c r="BT7883" t="s">
        <v>137</v>
      </c>
      <c r="BU7883" t="s">
        <v>137</v>
      </c>
      <c r="BW7883" t="s">
        <v>137</v>
      </c>
      <c r="BX7883" t="s">
        <v>137</v>
      </c>
      <c r="BY7883" t="s">
        <v>137</v>
      </c>
      <c r="BZ7883" t="s">
        <v>137</v>
      </c>
      <c r="CA7883" t="s">
        <v>137</v>
      </c>
      <c r="CB7883" t="s">
        <v>137</v>
      </c>
      <c r="CC7883" t="s">
        <v>137</v>
      </c>
      <c r="CD7883" t="s">
        <v>137</v>
      </c>
      <c r="CE7883" t="s">
        <v>137</v>
      </c>
      <c r="CF7883" t="s">
        <v>137</v>
      </c>
      <c r="CG7883" t="s">
        <v>137</v>
      </c>
      <c r="CH7883" t="s">
        <v>137</v>
      </c>
      <c r="CI7883" t="s">
        <v>137</v>
      </c>
      <c r="CJ7883" t="s">
        <v>137</v>
      </c>
      <c r="CK7883" t="s">
        <v>137</v>
      </c>
      <c r="CL7883" t="s">
        <v>137</v>
      </c>
      <c r="CM7883" t="s">
        <v>137</v>
      </c>
      <c r="CN7883" t="s">
        <v>137</v>
      </c>
      <c r="CO7883" t="s">
        <v>137</v>
      </c>
      <c r="CP7883" t="s">
        <v>137</v>
      </c>
      <c r="CQ7883" s="1">
        <v>45209.461805555555</v>
      </c>
      <c r="CR7883" s="1">
        <v>45209.461805555555</v>
      </c>
      <c r="CS7883" s="1"/>
      <c r="CT7883" t="s">
        <v>13798</v>
      </c>
      <c r="CU7883" t="s">
        <v>13798</v>
      </c>
      <c r="CV7883" t="s">
        <v>15069</v>
      </c>
      <c r="CW7883" t="s">
        <v>15069</v>
      </c>
      <c r="CX7883" s="3"/>
      <c r="CY7883" s="3"/>
      <c r="CZ7883">
        <v>2</v>
      </c>
      <c r="DA7883" t="s">
        <v>48720</v>
      </c>
      <c r="DB7883" t="s">
        <v>137</v>
      </c>
      <c r="DC7883" t="s">
        <v>137</v>
      </c>
      <c r="DD7883" t="s">
        <v>137</v>
      </c>
      <c r="DE7883" t="s">
        <v>48721</v>
      </c>
      <c r="DF7883" t="s">
        <v>48722</v>
      </c>
      <c r="DG7883" t="s">
        <v>137</v>
      </c>
      <c r="DH7883" t="s">
        <v>137</v>
      </c>
      <c r="DI7883" t="s">
        <v>137</v>
      </c>
      <c r="DJ7883" t="s">
        <v>137</v>
      </c>
      <c r="DK7883">
        <v>0</v>
      </c>
      <c r="DL7883" t="s">
        <v>209</v>
      </c>
      <c r="DM7883" t="s">
        <v>137</v>
      </c>
      <c r="DN7883" t="s">
        <v>137</v>
      </c>
      <c r="DO7883" s="1">
        <v>45209.461805555555</v>
      </c>
      <c r="DP7883" s="1"/>
      <c r="DQ7883" t="s">
        <v>150</v>
      </c>
      <c r="DR7883" t="s">
        <v>151</v>
      </c>
      <c r="DS7883" t="s">
        <v>152</v>
      </c>
      <c r="DT7883" t="s">
        <v>137</v>
      </c>
      <c r="DU7883" t="s">
        <v>137</v>
      </c>
      <c r="DV7883" t="s">
        <v>137</v>
      </c>
      <c r="DW7883" t="s">
        <v>137</v>
      </c>
      <c r="DX7883" t="s">
        <v>137</v>
      </c>
      <c r="DY7883" t="s">
        <v>137</v>
      </c>
      <c r="DZ7883" t="s">
        <v>148</v>
      </c>
      <c r="EA7883" t="b">
        <v>0</v>
      </c>
      <c r="EB7883" t="s">
        <v>137</v>
      </c>
    </row>
    <row r="7884" spans="1:132" x14ac:dyDescent="0.25">
      <c r="A7884">
        <v>120105553</v>
      </c>
      <c r="B7884">
        <v>4159</v>
      </c>
      <c r="C7884" t="s">
        <v>192</v>
      </c>
      <c r="D7884" t="s">
        <v>48723</v>
      </c>
      <c r="E7884" t="s">
        <v>134</v>
      </c>
      <c r="F7884" t="s">
        <v>532</v>
      </c>
      <c r="G7884" t="s">
        <v>137</v>
      </c>
      <c r="H7884" t="s">
        <v>137</v>
      </c>
      <c r="I7884" t="s">
        <v>137</v>
      </c>
      <c r="J7884" t="s">
        <v>32127</v>
      </c>
      <c r="K7884" t="s">
        <v>32128</v>
      </c>
      <c r="L7884" t="s">
        <v>32129</v>
      </c>
      <c r="M7884" t="s">
        <v>137</v>
      </c>
      <c r="N7884" t="s">
        <v>34936</v>
      </c>
      <c r="O7884" t="s">
        <v>34936</v>
      </c>
      <c r="P7884" s="1"/>
      <c r="Q7884" s="1">
        <v>45209.411111111112</v>
      </c>
      <c r="R7884" s="1">
        <v>45209.411111111112</v>
      </c>
      <c r="S7884" s="1">
        <v>45209.411111111112</v>
      </c>
      <c r="T7884" s="1">
        <v>45209.411111111112</v>
      </c>
      <c r="U7884" t="s">
        <v>36639</v>
      </c>
      <c r="V7884" t="s">
        <v>137</v>
      </c>
      <c r="W7884" t="s">
        <v>137</v>
      </c>
      <c r="X7884" t="s">
        <v>137</v>
      </c>
      <c r="Y7884" t="s">
        <v>199</v>
      </c>
      <c r="Z7884" t="s">
        <v>137</v>
      </c>
      <c r="AA7884" t="s">
        <v>137</v>
      </c>
      <c r="AB7884" t="s">
        <v>137</v>
      </c>
      <c r="AC7884" t="s">
        <v>137</v>
      </c>
      <c r="AD7884" s="2"/>
      <c r="AE7884" t="s">
        <v>137</v>
      </c>
      <c r="AF7884" t="s">
        <v>137</v>
      </c>
      <c r="AG7884" t="s">
        <v>137</v>
      </c>
      <c r="AH7884" t="s">
        <v>137</v>
      </c>
      <c r="AI7884" t="s">
        <v>137</v>
      </c>
      <c r="AJ7884" t="s">
        <v>137</v>
      </c>
      <c r="AK7884" t="s">
        <v>137</v>
      </c>
      <c r="AL7884" s="2"/>
      <c r="AM7884" t="s">
        <v>137</v>
      </c>
      <c r="AN7884" t="s">
        <v>137</v>
      </c>
      <c r="AO7884" t="s">
        <v>137</v>
      </c>
      <c r="AP7884" t="s">
        <v>137</v>
      </c>
      <c r="AQ7884" t="s">
        <v>137</v>
      </c>
      <c r="AR7884" t="s">
        <v>137</v>
      </c>
      <c r="AS7884" t="s">
        <v>137</v>
      </c>
      <c r="AT7884" t="s">
        <v>137</v>
      </c>
      <c r="AU7884" t="s">
        <v>137</v>
      </c>
      <c r="AV7884" t="s">
        <v>137</v>
      </c>
      <c r="AW7884" t="s">
        <v>137</v>
      </c>
      <c r="AX7884" t="s">
        <v>137</v>
      </c>
      <c r="AY7884" t="s">
        <v>137</v>
      </c>
      <c r="AZ7884" t="s">
        <v>137</v>
      </c>
      <c r="BA7884" t="s">
        <v>137</v>
      </c>
      <c r="BB7884" t="s">
        <v>137</v>
      </c>
      <c r="BC7884" t="s">
        <v>137</v>
      </c>
      <c r="BD7884" t="s">
        <v>137</v>
      </c>
      <c r="BE7884" t="s">
        <v>137</v>
      </c>
      <c r="BF7884" t="s">
        <v>137</v>
      </c>
      <c r="BG7884" t="s">
        <v>137</v>
      </c>
      <c r="BH7884" t="s">
        <v>137</v>
      </c>
      <c r="BI7884" t="s">
        <v>137</v>
      </c>
      <c r="BJ7884" t="s">
        <v>137</v>
      </c>
      <c r="BK7884" t="s">
        <v>137</v>
      </c>
      <c r="BL7884" t="s">
        <v>137</v>
      </c>
      <c r="BM7884" t="s">
        <v>137</v>
      </c>
      <c r="BN7884" t="s">
        <v>137</v>
      </c>
      <c r="BO7884" t="s">
        <v>137</v>
      </c>
      <c r="BP7884" t="s">
        <v>137</v>
      </c>
      <c r="BQ7884" t="s">
        <v>137</v>
      </c>
      <c r="BR7884" t="s">
        <v>137</v>
      </c>
      <c r="BS7884" t="s">
        <v>137</v>
      </c>
      <c r="BT7884" t="s">
        <v>137</v>
      </c>
      <c r="BU7884" t="s">
        <v>137</v>
      </c>
      <c r="BW7884" t="s">
        <v>137</v>
      </c>
      <c r="BX7884" t="s">
        <v>137</v>
      </c>
      <c r="BY7884" t="s">
        <v>137</v>
      </c>
      <c r="BZ7884" t="s">
        <v>137</v>
      </c>
      <c r="CA7884" t="s">
        <v>137</v>
      </c>
      <c r="CB7884" t="s">
        <v>137</v>
      </c>
      <c r="CC7884" t="s">
        <v>137</v>
      </c>
      <c r="CD7884" t="s">
        <v>137</v>
      </c>
      <c r="CE7884" t="s">
        <v>137</v>
      </c>
      <c r="CF7884" t="s">
        <v>137</v>
      </c>
      <c r="CG7884" t="s">
        <v>137</v>
      </c>
      <c r="CH7884" t="s">
        <v>137</v>
      </c>
      <c r="CI7884" t="s">
        <v>137</v>
      </c>
      <c r="CJ7884" t="s">
        <v>137</v>
      </c>
      <c r="CK7884" t="s">
        <v>137</v>
      </c>
      <c r="CL7884" t="s">
        <v>137</v>
      </c>
      <c r="CM7884" t="s">
        <v>137</v>
      </c>
      <c r="CN7884" t="s">
        <v>137</v>
      </c>
      <c r="CO7884" t="s">
        <v>137</v>
      </c>
      <c r="CP7884" t="s">
        <v>137</v>
      </c>
      <c r="CQ7884" s="1">
        <v>45209.411111111112</v>
      </c>
      <c r="CR7884" s="1">
        <v>45209.411111111112</v>
      </c>
      <c r="CS7884" s="1"/>
      <c r="CT7884" t="s">
        <v>137</v>
      </c>
      <c r="CU7884" t="s">
        <v>137</v>
      </c>
      <c r="CV7884" t="s">
        <v>1669</v>
      </c>
      <c r="CW7884" t="s">
        <v>1669</v>
      </c>
      <c r="CX7884" s="3"/>
      <c r="CY7884" s="3"/>
      <c r="DA7884" t="s">
        <v>137</v>
      </c>
      <c r="DB7884" t="s">
        <v>137</v>
      </c>
      <c r="DC7884" t="s">
        <v>137</v>
      </c>
      <c r="DD7884" t="s">
        <v>137</v>
      </c>
      <c r="DE7884" t="s">
        <v>137</v>
      </c>
      <c r="DF7884" t="s">
        <v>137</v>
      </c>
      <c r="DG7884" t="s">
        <v>137</v>
      </c>
      <c r="DH7884" t="s">
        <v>137</v>
      </c>
      <c r="DI7884" t="s">
        <v>137</v>
      </c>
      <c r="DJ7884" t="s">
        <v>137</v>
      </c>
      <c r="DK7884">
        <v>0</v>
      </c>
      <c r="DL7884" t="s">
        <v>209</v>
      </c>
      <c r="DM7884" t="s">
        <v>137</v>
      </c>
      <c r="DN7884" t="s">
        <v>137</v>
      </c>
      <c r="DO7884" s="1">
        <v>45209.411111111112</v>
      </c>
      <c r="DP7884" s="1"/>
      <c r="DQ7884" t="s">
        <v>32127</v>
      </c>
      <c r="DR7884" t="s">
        <v>32128</v>
      </c>
      <c r="DS7884" t="s">
        <v>32129</v>
      </c>
      <c r="DT7884" t="s">
        <v>137</v>
      </c>
      <c r="DU7884" t="s">
        <v>137</v>
      </c>
      <c r="DV7884" t="s">
        <v>137</v>
      </c>
      <c r="DW7884" t="s">
        <v>137</v>
      </c>
      <c r="DX7884" t="s">
        <v>137</v>
      </c>
      <c r="DY7884" t="s">
        <v>137</v>
      </c>
      <c r="DZ7884" t="s">
        <v>168</v>
      </c>
      <c r="EA7884" t="b">
        <v>0</v>
      </c>
      <c r="EB7884" t="s">
        <v>137</v>
      </c>
    </row>
    <row r="7885" spans="1:132" x14ac:dyDescent="0.25">
      <c r="A7885">
        <v>120105450</v>
      </c>
      <c r="B7885">
        <v>4158</v>
      </c>
      <c r="C7885" t="s">
        <v>192</v>
      </c>
      <c r="D7885" t="s">
        <v>48724</v>
      </c>
      <c r="E7885" t="s">
        <v>134</v>
      </c>
      <c r="F7885" t="s">
        <v>532</v>
      </c>
      <c r="G7885" t="s">
        <v>137</v>
      </c>
      <c r="H7885" t="s">
        <v>137</v>
      </c>
      <c r="I7885" t="s">
        <v>20706</v>
      </c>
      <c r="J7885" t="s">
        <v>32127</v>
      </c>
      <c r="K7885" t="s">
        <v>32128</v>
      </c>
      <c r="L7885" t="s">
        <v>32129</v>
      </c>
      <c r="M7885" t="s">
        <v>137</v>
      </c>
      <c r="N7885" t="s">
        <v>34936</v>
      </c>
      <c r="O7885" t="s">
        <v>34936</v>
      </c>
      <c r="P7885" s="1"/>
      <c r="Q7885" s="1">
        <v>45209.410416666666</v>
      </c>
      <c r="R7885" s="1">
        <v>45209.410416666666</v>
      </c>
      <c r="S7885" s="1">
        <v>45209.410416666666</v>
      </c>
      <c r="T7885" s="1">
        <v>45209.410416666666</v>
      </c>
      <c r="U7885" t="s">
        <v>36639</v>
      </c>
      <c r="V7885" t="s">
        <v>137</v>
      </c>
      <c r="W7885" t="s">
        <v>137</v>
      </c>
      <c r="X7885" t="s">
        <v>137</v>
      </c>
      <c r="Y7885" t="s">
        <v>199</v>
      </c>
      <c r="Z7885" t="s">
        <v>137</v>
      </c>
      <c r="AA7885" t="s">
        <v>137</v>
      </c>
      <c r="AB7885" t="s">
        <v>137</v>
      </c>
      <c r="AC7885" t="s">
        <v>137</v>
      </c>
      <c r="AD7885" s="2"/>
      <c r="AE7885" t="s">
        <v>137</v>
      </c>
      <c r="AF7885" t="s">
        <v>137</v>
      </c>
      <c r="AG7885" t="s">
        <v>137</v>
      </c>
      <c r="AH7885" t="s">
        <v>137</v>
      </c>
      <c r="AI7885" t="s">
        <v>137</v>
      </c>
      <c r="AJ7885" t="s">
        <v>137</v>
      </c>
      <c r="AK7885" t="s">
        <v>137</v>
      </c>
      <c r="AL7885" s="2"/>
      <c r="AM7885" t="s">
        <v>137</v>
      </c>
      <c r="AN7885" t="s">
        <v>137</v>
      </c>
      <c r="AO7885" t="s">
        <v>137</v>
      </c>
      <c r="AP7885" t="s">
        <v>137</v>
      </c>
      <c r="AQ7885" t="s">
        <v>137</v>
      </c>
      <c r="AR7885" t="s">
        <v>137</v>
      </c>
      <c r="AS7885" t="s">
        <v>137</v>
      </c>
      <c r="AT7885" t="s">
        <v>137</v>
      </c>
      <c r="AU7885" t="s">
        <v>137</v>
      </c>
      <c r="AV7885" t="s">
        <v>137</v>
      </c>
      <c r="AW7885" t="s">
        <v>137</v>
      </c>
      <c r="AX7885" t="s">
        <v>137</v>
      </c>
      <c r="AY7885" t="s">
        <v>137</v>
      </c>
      <c r="AZ7885" t="s">
        <v>137</v>
      </c>
      <c r="BA7885" t="s">
        <v>137</v>
      </c>
      <c r="BB7885" t="s">
        <v>137</v>
      </c>
      <c r="BC7885" t="s">
        <v>137</v>
      </c>
      <c r="BD7885" t="s">
        <v>137</v>
      </c>
      <c r="BE7885" t="s">
        <v>137</v>
      </c>
      <c r="BF7885" t="s">
        <v>137</v>
      </c>
      <c r="BG7885" t="s">
        <v>137</v>
      </c>
      <c r="BH7885" t="s">
        <v>137</v>
      </c>
      <c r="BI7885" t="s">
        <v>137</v>
      </c>
      <c r="BJ7885" t="s">
        <v>137</v>
      </c>
      <c r="BK7885" t="s">
        <v>137</v>
      </c>
      <c r="BL7885" t="s">
        <v>137</v>
      </c>
      <c r="BM7885" t="s">
        <v>137</v>
      </c>
      <c r="BN7885" t="s">
        <v>137</v>
      </c>
      <c r="BO7885" t="s">
        <v>137</v>
      </c>
      <c r="BP7885" t="s">
        <v>137</v>
      </c>
      <c r="BQ7885" t="s">
        <v>137</v>
      </c>
      <c r="BR7885" t="s">
        <v>137</v>
      </c>
      <c r="BS7885" t="s">
        <v>137</v>
      </c>
      <c r="BT7885" t="s">
        <v>137</v>
      </c>
      <c r="BU7885" t="s">
        <v>137</v>
      </c>
      <c r="BW7885" t="s">
        <v>137</v>
      </c>
      <c r="BX7885" t="s">
        <v>137</v>
      </c>
      <c r="BY7885" t="s">
        <v>137</v>
      </c>
      <c r="BZ7885" t="s">
        <v>137</v>
      </c>
      <c r="CA7885" t="s">
        <v>137</v>
      </c>
      <c r="CB7885" t="s">
        <v>137</v>
      </c>
      <c r="CC7885" t="s">
        <v>137</v>
      </c>
      <c r="CD7885" t="s">
        <v>137</v>
      </c>
      <c r="CE7885" t="s">
        <v>137</v>
      </c>
      <c r="CF7885" t="s">
        <v>137</v>
      </c>
      <c r="CG7885" t="s">
        <v>137</v>
      </c>
      <c r="CH7885" t="s">
        <v>137</v>
      </c>
      <c r="CI7885" t="s">
        <v>137</v>
      </c>
      <c r="CJ7885" t="s">
        <v>137</v>
      </c>
      <c r="CK7885" t="s">
        <v>137</v>
      </c>
      <c r="CL7885" t="s">
        <v>137</v>
      </c>
      <c r="CM7885" t="s">
        <v>137</v>
      </c>
      <c r="CN7885" t="s">
        <v>137</v>
      </c>
      <c r="CO7885" t="s">
        <v>137</v>
      </c>
      <c r="CP7885" t="s">
        <v>137</v>
      </c>
      <c r="CQ7885" s="1">
        <v>45209.410416666666</v>
      </c>
      <c r="CR7885" s="1">
        <v>45209.410416666666</v>
      </c>
      <c r="CS7885" s="1"/>
      <c r="CT7885" t="s">
        <v>137</v>
      </c>
      <c r="CU7885" t="s">
        <v>137</v>
      </c>
      <c r="CV7885" t="s">
        <v>32318</v>
      </c>
      <c r="CW7885" t="s">
        <v>32318</v>
      </c>
      <c r="CX7885" s="3"/>
      <c r="CY7885" s="3"/>
      <c r="DA7885" t="s">
        <v>137</v>
      </c>
      <c r="DB7885" t="s">
        <v>137</v>
      </c>
      <c r="DC7885" t="s">
        <v>137</v>
      </c>
      <c r="DD7885" t="s">
        <v>137</v>
      </c>
      <c r="DE7885" t="s">
        <v>137</v>
      </c>
      <c r="DF7885" t="s">
        <v>137</v>
      </c>
      <c r="DG7885" t="s">
        <v>137</v>
      </c>
      <c r="DH7885" t="s">
        <v>137</v>
      </c>
      <c r="DI7885" t="s">
        <v>137</v>
      </c>
      <c r="DJ7885" t="s">
        <v>137</v>
      </c>
      <c r="DK7885">
        <v>0</v>
      </c>
      <c r="DL7885" t="s">
        <v>209</v>
      </c>
      <c r="DM7885" t="s">
        <v>137</v>
      </c>
      <c r="DN7885" t="s">
        <v>137</v>
      </c>
      <c r="DO7885" s="1">
        <v>45209.410416666666</v>
      </c>
      <c r="DP7885" s="1"/>
      <c r="DQ7885" t="s">
        <v>32127</v>
      </c>
      <c r="DR7885" t="s">
        <v>32128</v>
      </c>
      <c r="DS7885" t="s">
        <v>32129</v>
      </c>
      <c r="DT7885" t="s">
        <v>137</v>
      </c>
      <c r="DU7885" t="s">
        <v>137</v>
      </c>
      <c r="DV7885" t="s">
        <v>137</v>
      </c>
      <c r="DW7885" t="s">
        <v>137</v>
      </c>
      <c r="DX7885" t="s">
        <v>137</v>
      </c>
      <c r="DY7885" t="s">
        <v>137</v>
      </c>
      <c r="DZ7885" t="s">
        <v>168</v>
      </c>
      <c r="EA7885" t="b">
        <v>0</v>
      </c>
      <c r="EB7885" t="s">
        <v>137</v>
      </c>
    </row>
    <row r="7886" spans="1:132" x14ac:dyDescent="0.25">
      <c r="A7886">
        <v>120103045</v>
      </c>
      <c r="B7886">
        <v>4157</v>
      </c>
      <c r="C7886" t="s">
        <v>192</v>
      </c>
      <c r="D7886" t="s">
        <v>48725</v>
      </c>
      <c r="E7886" t="s">
        <v>134</v>
      </c>
      <c r="F7886" t="s">
        <v>162</v>
      </c>
      <c r="G7886" t="s">
        <v>137</v>
      </c>
      <c r="H7886" t="s">
        <v>137</v>
      </c>
      <c r="I7886" t="s">
        <v>48726</v>
      </c>
      <c r="J7886" t="s">
        <v>150</v>
      </c>
      <c r="K7886" t="s">
        <v>151</v>
      </c>
      <c r="L7886" t="s">
        <v>152</v>
      </c>
      <c r="M7886" t="s">
        <v>137</v>
      </c>
      <c r="N7886" t="s">
        <v>183</v>
      </c>
      <c r="O7886" t="s">
        <v>183</v>
      </c>
      <c r="P7886" s="1"/>
      <c r="Q7886" s="1">
        <v>45209.395833333336</v>
      </c>
      <c r="R7886" s="1">
        <v>45209.395833333336</v>
      </c>
      <c r="S7886" s="1">
        <v>45267.62777777778</v>
      </c>
      <c r="T7886" s="1">
        <v>45267.62777777778</v>
      </c>
      <c r="U7886" t="s">
        <v>38868</v>
      </c>
      <c r="V7886" t="s">
        <v>137</v>
      </c>
      <c r="W7886" t="s">
        <v>137</v>
      </c>
      <c r="X7886" t="s">
        <v>185</v>
      </c>
      <c r="Y7886" t="s">
        <v>186</v>
      </c>
      <c r="Z7886" t="s">
        <v>137</v>
      </c>
      <c r="AA7886" t="s">
        <v>137</v>
      </c>
      <c r="AB7886" t="s">
        <v>137</v>
      </c>
      <c r="AC7886" t="s">
        <v>137</v>
      </c>
      <c r="AD7886" s="2"/>
      <c r="AE7886" t="s">
        <v>137</v>
      </c>
      <c r="AF7886" t="s">
        <v>137</v>
      </c>
      <c r="AG7886" t="s">
        <v>137</v>
      </c>
      <c r="AH7886" t="s">
        <v>137</v>
      </c>
      <c r="AI7886" t="s">
        <v>137</v>
      </c>
      <c r="AJ7886" t="s">
        <v>137</v>
      </c>
      <c r="AK7886" t="s">
        <v>137</v>
      </c>
      <c r="AL7886" s="2"/>
      <c r="AM7886" t="s">
        <v>137</v>
      </c>
      <c r="AN7886" t="s">
        <v>137</v>
      </c>
      <c r="AO7886" t="s">
        <v>137</v>
      </c>
      <c r="AP7886" t="s">
        <v>137</v>
      </c>
      <c r="AQ7886" t="s">
        <v>137</v>
      </c>
      <c r="AR7886" t="s">
        <v>137</v>
      </c>
      <c r="AS7886" t="s">
        <v>137</v>
      </c>
      <c r="AT7886" t="s">
        <v>137</v>
      </c>
      <c r="AU7886" t="s">
        <v>137</v>
      </c>
      <c r="AV7886" t="s">
        <v>137</v>
      </c>
      <c r="AW7886" t="s">
        <v>137</v>
      </c>
      <c r="AX7886" t="s">
        <v>137</v>
      </c>
      <c r="AY7886" t="s">
        <v>137</v>
      </c>
      <c r="AZ7886" t="s">
        <v>137</v>
      </c>
      <c r="BA7886" t="s">
        <v>137</v>
      </c>
      <c r="BB7886" t="s">
        <v>137</v>
      </c>
      <c r="BC7886" t="s">
        <v>137</v>
      </c>
      <c r="BD7886" t="s">
        <v>137</v>
      </c>
      <c r="BE7886" t="s">
        <v>137</v>
      </c>
      <c r="BF7886" t="s">
        <v>137</v>
      </c>
      <c r="BG7886" t="s">
        <v>137</v>
      </c>
      <c r="BH7886" t="s">
        <v>137</v>
      </c>
      <c r="BI7886" t="s">
        <v>137</v>
      </c>
      <c r="BJ7886" t="s">
        <v>137</v>
      </c>
      <c r="BK7886" t="s">
        <v>137</v>
      </c>
      <c r="BL7886" t="s">
        <v>137</v>
      </c>
      <c r="BM7886" t="s">
        <v>137</v>
      </c>
      <c r="BN7886" t="s">
        <v>137</v>
      </c>
      <c r="BO7886" t="s">
        <v>137</v>
      </c>
      <c r="BP7886" t="s">
        <v>137</v>
      </c>
      <c r="BQ7886" t="s">
        <v>137</v>
      </c>
      <c r="BR7886" t="s">
        <v>137</v>
      </c>
      <c r="BS7886" t="s">
        <v>137</v>
      </c>
      <c r="BT7886" t="s">
        <v>137</v>
      </c>
      <c r="BU7886" t="s">
        <v>137</v>
      </c>
      <c r="BW7886" t="s">
        <v>137</v>
      </c>
      <c r="BX7886" t="s">
        <v>137</v>
      </c>
      <c r="BY7886" t="s">
        <v>137</v>
      </c>
      <c r="BZ7886" t="s">
        <v>137</v>
      </c>
      <c r="CA7886" t="s">
        <v>137</v>
      </c>
      <c r="CB7886" t="s">
        <v>137</v>
      </c>
      <c r="CC7886" t="s">
        <v>137</v>
      </c>
      <c r="CD7886" t="s">
        <v>137</v>
      </c>
      <c r="CE7886" t="s">
        <v>137</v>
      </c>
      <c r="CF7886" t="s">
        <v>137</v>
      </c>
      <c r="CG7886" t="s">
        <v>137</v>
      </c>
      <c r="CH7886" t="s">
        <v>137</v>
      </c>
      <c r="CI7886" t="s">
        <v>137</v>
      </c>
      <c r="CJ7886" t="s">
        <v>137</v>
      </c>
      <c r="CK7886" t="s">
        <v>137</v>
      </c>
      <c r="CL7886" t="s">
        <v>137</v>
      </c>
      <c r="CM7886" t="s">
        <v>137</v>
      </c>
      <c r="CN7886" t="s">
        <v>137</v>
      </c>
      <c r="CO7886" t="s">
        <v>137</v>
      </c>
      <c r="CP7886" t="s">
        <v>137</v>
      </c>
      <c r="CQ7886" s="1">
        <v>45267.62777777778</v>
      </c>
      <c r="CR7886" s="1">
        <v>45267.62777777778</v>
      </c>
      <c r="CS7886" s="1"/>
      <c r="CT7886" t="s">
        <v>48727</v>
      </c>
      <c r="CU7886" t="s">
        <v>48727</v>
      </c>
      <c r="CV7886" t="s">
        <v>48728</v>
      </c>
      <c r="CW7886" t="s">
        <v>48729</v>
      </c>
      <c r="CX7886" s="3"/>
      <c r="CY7886" s="3"/>
      <c r="CZ7886">
        <v>1</v>
      </c>
      <c r="DA7886" t="s">
        <v>137</v>
      </c>
      <c r="DB7886" t="s">
        <v>137</v>
      </c>
      <c r="DC7886" t="s">
        <v>137</v>
      </c>
      <c r="DD7886" t="s">
        <v>137</v>
      </c>
      <c r="DE7886" t="s">
        <v>137</v>
      </c>
      <c r="DF7886" t="s">
        <v>48730</v>
      </c>
      <c r="DG7886" t="s">
        <v>900</v>
      </c>
      <c r="DH7886" t="s">
        <v>1151</v>
      </c>
      <c r="DI7886" t="s">
        <v>137</v>
      </c>
      <c r="DJ7886" t="s">
        <v>137</v>
      </c>
      <c r="DK7886">
        <v>0</v>
      </c>
      <c r="DL7886" t="s">
        <v>209</v>
      </c>
      <c r="DM7886" t="s">
        <v>137</v>
      </c>
      <c r="DN7886" t="s">
        <v>137</v>
      </c>
      <c r="DO7886" s="1">
        <v>45267.62777777778</v>
      </c>
      <c r="DP7886" s="1"/>
      <c r="DQ7886" t="s">
        <v>150</v>
      </c>
      <c r="DR7886" t="s">
        <v>151</v>
      </c>
      <c r="DS7886" t="s">
        <v>152</v>
      </c>
      <c r="DT7886" t="s">
        <v>137</v>
      </c>
      <c r="DU7886" t="s">
        <v>137</v>
      </c>
      <c r="DV7886" t="s">
        <v>137</v>
      </c>
      <c r="DW7886" t="s">
        <v>137</v>
      </c>
      <c r="DX7886" t="s">
        <v>48731</v>
      </c>
      <c r="DY7886" t="s">
        <v>137</v>
      </c>
      <c r="DZ7886" t="s">
        <v>168</v>
      </c>
      <c r="EA7886" t="b">
        <v>0</v>
      </c>
      <c r="EB7886" t="s">
        <v>137</v>
      </c>
    </row>
    <row r="7887" spans="1:132" x14ac:dyDescent="0.25">
      <c r="A7887">
        <v>120102621</v>
      </c>
      <c r="B7887">
        <v>4156</v>
      </c>
      <c r="C7887" t="s">
        <v>192</v>
      </c>
      <c r="D7887" t="s">
        <v>48732</v>
      </c>
      <c r="E7887" t="s">
        <v>134</v>
      </c>
      <c r="F7887" t="s">
        <v>135</v>
      </c>
      <c r="G7887" t="s">
        <v>163</v>
      </c>
      <c r="H7887" t="s">
        <v>137</v>
      </c>
      <c r="I7887" t="s">
        <v>48732</v>
      </c>
      <c r="J7887" t="s">
        <v>465</v>
      </c>
      <c r="K7887" t="s">
        <v>466</v>
      </c>
      <c r="L7887" t="s">
        <v>467</v>
      </c>
      <c r="M7887" t="s">
        <v>137</v>
      </c>
      <c r="N7887" t="s">
        <v>692</v>
      </c>
      <c r="O7887" t="s">
        <v>692</v>
      </c>
      <c r="P7887" s="1">
        <v>45230</v>
      </c>
      <c r="Q7887" s="1">
        <v>45209.393750000003</v>
      </c>
      <c r="R7887" s="1">
        <v>45209.393750000003</v>
      </c>
      <c r="S7887" s="1">
        <v>45282.697916666664</v>
      </c>
      <c r="T7887" s="1">
        <v>45282.697916666664</v>
      </c>
      <c r="U7887" t="s">
        <v>7691</v>
      </c>
      <c r="V7887" t="s">
        <v>137</v>
      </c>
      <c r="W7887" t="s">
        <v>137</v>
      </c>
      <c r="X7887" t="s">
        <v>231</v>
      </c>
      <c r="Y7887" t="s">
        <v>370</v>
      </c>
      <c r="Z7887" t="s">
        <v>137</v>
      </c>
      <c r="AA7887" t="s">
        <v>137</v>
      </c>
      <c r="AB7887" t="s">
        <v>48733</v>
      </c>
      <c r="AC7887" t="s">
        <v>137</v>
      </c>
      <c r="AD7887" s="2"/>
      <c r="AE7887" t="s">
        <v>137</v>
      </c>
      <c r="AF7887" t="s">
        <v>137</v>
      </c>
      <c r="AG7887" t="s">
        <v>137</v>
      </c>
      <c r="AH7887" t="s">
        <v>137</v>
      </c>
      <c r="AI7887" t="s">
        <v>137</v>
      </c>
      <c r="AJ7887" t="s">
        <v>137</v>
      </c>
      <c r="AK7887" t="s">
        <v>137</v>
      </c>
      <c r="AL7887" s="2"/>
      <c r="AM7887" t="s">
        <v>137</v>
      </c>
      <c r="AN7887" t="s">
        <v>137</v>
      </c>
      <c r="AO7887" t="s">
        <v>137</v>
      </c>
      <c r="AP7887" t="s">
        <v>137</v>
      </c>
      <c r="AQ7887" t="s">
        <v>137</v>
      </c>
      <c r="AR7887" t="s">
        <v>137</v>
      </c>
      <c r="AS7887" t="s">
        <v>137</v>
      </c>
      <c r="AT7887" t="s">
        <v>137</v>
      </c>
      <c r="AU7887" t="s">
        <v>137</v>
      </c>
      <c r="AV7887" t="s">
        <v>137</v>
      </c>
      <c r="AW7887" t="s">
        <v>137</v>
      </c>
      <c r="AX7887" t="s">
        <v>137</v>
      </c>
      <c r="AY7887" t="s">
        <v>137</v>
      </c>
      <c r="AZ7887" t="s">
        <v>137</v>
      </c>
      <c r="BA7887" t="s">
        <v>137</v>
      </c>
      <c r="BB7887" t="s">
        <v>137</v>
      </c>
      <c r="BC7887" t="s">
        <v>137</v>
      </c>
      <c r="BD7887" t="s">
        <v>137</v>
      </c>
      <c r="BE7887" t="s">
        <v>137</v>
      </c>
      <c r="BF7887" t="s">
        <v>137</v>
      </c>
      <c r="BG7887" t="s">
        <v>137</v>
      </c>
      <c r="BH7887" t="s">
        <v>137</v>
      </c>
      <c r="BI7887" t="s">
        <v>137</v>
      </c>
      <c r="BJ7887" t="s">
        <v>137</v>
      </c>
      <c r="BK7887" t="s">
        <v>137</v>
      </c>
      <c r="BL7887" t="s">
        <v>137</v>
      </c>
      <c r="BM7887" t="s">
        <v>137</v>
      </c>
      <c r="BN7887" t="s">
        <v>137</v>
      </c>
      <c r="BO7887" t="s">
        <v>137</v>
      </c>
      <c r="BP7887" t="s">
        <v>48734</v>
      </c>
      <c r="BQ7887" t="s">
        <v>137</v>
      </c>
      <c r="BR7887" t="s">
        <v>137</v>
      </c>
      <c r="BS7887" t="s">
        <v>137</v>
      </c>
      <c r="BT7887" t="s">
        <v>137</v>
      </c>
      <c r="BU7887" t="s">
        <v>137</v>
      </c>
      <c r="BW7887" t="s">
        <v>137</v>
      </c>
      <c r="BX7887" t="s">
        <v>137</v>
      </c>
      <c r="BY7887" t="s">
        <v>137</v>
      </c>
      <c r="BZ7887" t="s">
        <v>137</v>
      </c>
      <c r="CA7887" t="s">
        <v>137</v>
      </c>
      <c r="CB7887" t="s">
        <v>137</v>
      </c>
      <c r="CC7887" t="s">
        <v>137</v>
      </c>
      <c r="CD7887" t="s">
        <v>137</v>
      </c>
      <c r="CE7887" t="s">
        <v>137</v>
      </c>
      <c r="CF7887" t="s">
        <v>137</v>
      </c>
      <c r="CG7887" t="s">
        <v>137</v>
      </c>
      <c r="CH7887" t="s">
        <v>137</v>
      </c>
      <c r="CI7887" t="s">
        <v>137</v>
      </c>
      <c r="CJ7887" t="s">
        <v>137</v>
      </c>
      <c r="CK7887" t="s">
        <v>137</v>
      </c>
      <c r="CL7887" t="s">
        <v>137</v>
      </c>
      <c r="CM7887" t="s">
        <v>48735</v>
      </c>
      <c r="CN7887" t="s">
        <v>137</v>
      </c>
      <c r="CO7887" t="s">
        <v>137</v>
      </c>
      <c r="CP7887" t="s">
        <v>137</v>
      </c>
      <c r="CQ7887" s="1">
        <v>45282.697916666664</v>
      </c>
      <c r="CR7887" s="1">
        <v>45282.697916666664</v>
      </c>
      <c r="CS7887" s="1"/>
      <c r="CT7887" t="s">
        <v>48736</v>
      </c>
      <c r="CU7887" t="s">
        <v>48737</v>
      </c>
      <c r="CV7887" t="s">
        <v>48738</v>
      </c>
      <c r="CW7887" t="s">
        <v>48739</v>
      </c>
      <c r="CX7887" s="3"/>
      <c r="CY7887" s="3"/>
      <c r="CZ7887">
        <v>1</v>
      </c>
      <c r="DA7887" t="s">
        <v>48740</v>
      </c>
      <c r="DB7887" t="s">
        <v>137</v>
      </c>
      <c r="DC7887" t="s">
        <v>137</v>
      </c>
      <c r="DD7887" t="s">
        <v>137</v>
      </c>
      <c r="DE7887" t="s">
        <v>137</v>
      </c>
      <c r="DF7887" t="s">
        <v>48741</v>
      </c>
      <c r="DG7887" t="s">
        <v>900</v>
      </c>
      <c r="DH7887" t="s">
        <v>45948</v>
      </c>
      <c r="DI7887" t="s">
        <v>137</v>
      </c>
      <c r="DJ7887" t="s">
        <v>137</v>
      </c>
      <c r="DK7887">
        <v>0</v>
      </c>
      <c r="DL7887" t="s">
        <v>209</v>
      </c>
      <c r="DM7887" t="s">
        <v>47344</v>
      </c>
      <c r="DN7887" t="s">
        <v>137</v>
      </c>
      <c r="DO7887" s="1">
        <v>45282.697916666664</v>
      </c>
      <c r="DP7887" s="1"/>
      <c r="DQ7887" t="s">
        <v>1709</v>
      </c>
      <c r="DR7887" t="s">
        <v>1710</v>
      </c>
      <c r="DS7887" t="s">
        <v>1711</v>
      </c>
      <c r="DT7887" t="s">
        <v>137</v>
      </c>
      <c r="DU7887" t="s">
        <v>137</v>
      </c>
      <c r="DV7887" t="s">
        <v>137</v>
      </c>
      <c r="DW7887" t="s">
        <v>137</v>
      </c>
      <c r="DX7887" t="s">
        <v>137</v>
      </c>
      <c r="DY7887" t="s">
        <v>137</v>
      </c>
      <c r="DZ7887" t="s">
        <v>148</v>
      </c>
      <c r="EA7887" t="b">
        <v>0</v>
      </c>
      <c r="EB7887" t="s">
        <v>137</v>
      </c>
    </row>
    <row r="7888" spans="1:132" x14ac:dyDescent="0.25">
      <c r="A7888">
        <v>120101661</v>
      </c>
      <c r="B7888">
        <v>4155</v>
      </c>
      <c r="C7888" t="s">
        <v>192</v>
      </c>
      <c r="D7888" t="s">
        <v>48742</v>
      </c>
      <c r="E7888" t="s">
        <v>134</v>
      </c>
      <c r="F7888" t="s">
        <v>162</v>
      </c>
      <c r="G7888" t="s">
        <v>137</v>
      </c>
      <c r="H7888" t="s">
        <v>137</v>
      </c>
      <c r="I7888" t="s">
        <v>137</v>
      </c>
      <c r="J7888" t="s">
        <v>150</v>
      </c>
      <c r="K7888" t="s">
        <v>151</v>
      </c>
      <c r="L7888" t="s">
        <v>152</v>
      </c>
      <c r="M7888" t="s">
        <v>137</v>
      </c>
      <c r="N7888" t="s">
        <v>358</v>
      </c>
      <c r="O7888" t="s">
        <v>303</v>
      </c>
      <c r="P7888" s="1"/>
      <c r="Q7888" s="1">
        <v>45209.388888888891</v>
      </c>
      <c r="R7888" s="1">
        <v>45209.388888888891</v>
      </c>
      <c r="S7888" s="1">
        <v>45209.397916666669</v>
      </c>
      <c r="T7888" s="1">
        <v>45209.397916666669</v>
      </c>
      <c r="U7888" t="s">
        <v>36639</v>
      </c>
      <c r="V7888" t="s">
        <v>137</v>
      </c>
      <c r="W7888" t="s">
        <v>137</v>
      </c>
      <c r="X7888" t="s">
        <v>360</v>
      </c>
      <c r="Y7888" t="s">
        <v>361</v>
      </c>
      <c r="Z7888" t="s">
        <v>137</v>
      </c>
      <c r="AA7888" t="s">
        <v>137</v>
      </c>
      <c r="AB7888" t="s">
        <v>137</v>
      </c>
      <c r="AC7888" t="s">
        <v>137</v>
      </c>
      <c r="AD7888" s="2"/>
      <c r="AE7888" t="s">
        <v>137</v>
      </c>
      <c r="AF7888" t="s">
        <v>137</v>
      </c>
      <c r="AG7888" t="s">
        <v>137</v>
      </c>
      <c r="AH7888" t="s">
        <v>137</v>
      </c>
      <c r="AI7888" t="s">
        <v>137</v>
      </c>
      <c r="AJ7888" t="s">
        <v>137</v>
      </c>
      <c r="AK7888" t="s">
        <v>137</v>
      </c>
      <c r="AL7888" s="2"/>
      <c r="AM7888" t="s">
        <v>137</v>
      </c>
      <c r="AN7888" t="s">
        <v>137</v>
      </c>
      <c r="AO7888" t="s">
        <v>137</v>
      </c>
      <c r="AP7888" t="s">
        <v>137</v>
      </c>
      <c r="AQ7888" t="s">
        <v>137</v>
      </c>
      <c r="AR7888" t="s">
        <v>137</v>
      </c>
      <c r="AS7888" t="s">
        <v>137</v>
      </c>
      <c r="AT7888" t="s">
        <v>137</v>
      </c>
      <c r="AU7888" t="s">
        <v>137</v>
      </c>
      <c r="AV7888" t="s">
        <v>137</v>
      </c>
      <c r="AW7888" t="s">
        <v>137</v>
      </c>
      <c r="AX7888" t="s">
        <v>137</v>
      </c>
      <c r="AY7888" t="s">
        <v>137</v>
      </c>
      <c r="AZ7888" t="s">
        <v>137</v>
      </c>
      <c r="BA7888" t="s">
        <v>137</v>
      </c>
      <c r="BB7888" t="s">
        <v>137</v>
      </c>
      <c r="BC7888" t="s">
        <v>137</v>
      </c>
      <c r="BD7888" t="s">
        <v>137</v>
      </c>
      <c r="BE7888" t="s">
        <v>137</v>
      </c>
      <c r="BF7888" t="s">
        <v>137</v>
      </c>
      <c r="BG7888" t="s">
        <v>137</v>
      </c>
      <c r="BH7888" t="s">
        <v>137</v>
      </c>
      <c r="BI7888" t="s">
        <v>137</v>
      </c>
      <c r="BJ7888" t="s">
        <v>137</v>
      </c>
      <c r="BK7888" t="s">
        <v>137</v>
      </c>
      <c r="BL7888" t="s">
        <v>137</v>
      </c>
      <c r="BM7888" t="s">
        <v>137</v>
      </c>
      <c r="BN7888" t="s">
        <v>137</v>
      </c>
      <c r="BO7888" t="s">
        <v>137</v>
      </c>
      <c r="BP7888" t="s">
        <v>137</v>
      </c>
      <c r="BQ7888" t="s">
        <v>137</v>
      </c>
      <c r="BR7888" t="s">
        <v>137</v>
      </c>
      <c r="BS7888" t="s">
        <v>137</v>
      </c>
      <c r="BT7888" t="s">
        <v>137</v>
      </c>
      <c r="BU7888" t="s">
        <v>137</v>
      </c>
      <c r="BW7888" t="s">
        <v>137</v>
      </c>
      <c r="BX7888" t="s">
        <v>137</v>
      </c>
      <c r="BY7888" t="s">
        <v>137</v>
      </c>
      <c r="BZ7888" t="s">
        <v>137</v>
      </c>
      <c r="CA7888" t="s">
        <v>137</v>
      </c>
      <c r="CB7888" t="s">
        <v>137</v>
      </c>
      <c r="CC7888" t="s">
        <v>137</v>
      </c>
      <c r="CD7888" t="s">
        <v>137</v>
      </c>
      <c r="CE7888" t="s">
        <v>137</v>
      </c>
      <c r="CF7888" t="s">
        <v>137</v>
      </c>
      <c r="CG7888" t="s">
        <v>137</v>
      </c>
      <c r="CH7888" t="s">
        <v>137</v>
      </c>
      <c r="CI7888" t="s">
        <v>137</v>
      </c>
      <c r="CJ7888" t="s">
        <v>137</v>
      </c>
      <c r="CK7888" t="s">
        <v>137</v>
      </c>
      <c r="CL7888" t="s">
        <v>137</v>
      </c>
      <c r="CM7888" t="s">
        <v>137</v>
      </c>
      <c r="CN7888" t="s">
        <v>137</v>
      </c>
      <c r="CO7888" t="s">
        <v>137</v>
      </c>
      <c r="CP7888" t="s">
        <v>137</v>
      </c>
      <c r="CQ7888" s="1">
        <v>45209.397916666669</v>
      </c>
      <c r="CR7888" s="1">
        <v>45209.397916666669</v>
      </c>
      <c r="CS7888" s="1"/>
      <c r="CT7888" t="s">
        <v>539</v>
      </c>
      <c r="CU7888" t="s">
        <v>44647</v>
      </c>
      <c r="CV7888" t="s">
        <v>539</v>
      </c>
      <c r="CW7888" t="s">
        <v>5411</v>
      </c>
      <c r="CX7888" s="3"/>
      <c r="CY7888" s="3"/>
      <c r="CZ7888">
        <v>1</v>
      </c>
      <c r="DA7888" t="s">
        <v>137</v>
      </c>
      <c r="DB7888" t="s">
        <v>137</v>
      </c>
      <c r="DC7888" t="s">
        <v>137</v>
      </c>
      <c r="DD7888" t="s">
        <v>137</v>
      </c>
      <c r="DE7888" t="s">
        <v>137</v>
      </c>
      <c r="DF7888" t="s">
        <v>48743</v>
      </c>
      <c r="DG7888" t="s">
        <v>137</v>
      </c>
      <c r="DH7888" t="s">
        <v>137</v>
      </c>
      <c r="DI7888" t="s">
        <v>137</v>
      </c>
      <c r="DJ7888" t="s">
        <v>137</v>
      </c>
      <c r="DK7888">
        <v>0</v>
      </c>
      <c r="DL7888" t="s">
        <v>209</v>
      </c>
      <c r="DM7888" t="s">
        <v>137</v>
      </c>
      <c r="DN7888" t="s">
        <v>137</v>
      </c>
      <c r="DO7888" s="1">
        <v>45209.397916666669</v>
      </c>
      <c r="DP7888" s="1"/>
      <c r="DQ7888" t="s">
        <v>150</v>
      </c>
      <c r="DR7888" t="s">
        <v>151</v>
      </c>
      <c r="DS7888" t="s">
        <v>152</v>
      </c>
      <c r="DT7888" t="s">
        <v>137</v>
      </c>
      <c r="DU7888" t="s">
        <v>137</v>
      </c>
      <c r="DV7888" t="s">
        <v>137</v>
      </c>
      <c r="DW7888" t="s">
        <v>137</v>
      </c>
      <c r="DX7888" t="s">
        <v>137</v>
      </c>
      <c r="DY7888" t="s">
        <v>137</v>
      </c>
      <c r="DZ7888" t="s">
        <v>168</v>
      </c>
      <c r="EA7888" t="b">
        <v>0</v>
      </c>
      <c r="EB7888" t="s">
        <v>137</v>
      </c>
    </row>
    <row r="7889" spans="1:132" x14ac:dyDescent="0.25">
      <c r="A7889">
        <v>120101594</v>
      </c>
      <c r="B7889">
        <v>4154</v>
      </c>
      <c r="C7889" t="s">
        <v>192</v>
      </c>
      <c r="D7889" t="s">
        <v>48744</v>
      </c>
      <c r="E7889" t="s">
        <v>134</v>
      </c>
      <c r="F7889" t="s">
        <v>162</v>
      </c>
      <c r="G7889" t="s">
        <v>137</v>
      </c>
      <c r="H7889" t="s">
        <v>137</v>
      </c>
      <c r="I7889" t="s">
        <v>137</v>
      </c>
      <c r="J7889" t="s">
        <v>150</v>
      </c>
      <c r="K7889" t="s">
        <v>151</v>
      </c>
      <c r="L7889" t="s">
        <v>152</v>
      </c>
      <c r="M7889" t="s">
        <v>137</v>
      </c>
      <c r="N7889" t="s">
        <v>476</v>
      </c>
      <c r="O7889" t="s">
        <v>303</v>
      </c>
      <c r="P7889" s="1"/>
      <c r="Q7889" s="1">
        <v>45209.388194444444</v>
      </c>
      <c r="R7889" s="1">
        <v>45209.388194444444</v>
      </c>
      <c r="S7889" s="1">
        <v>45209.397916666669</v>
      </c>
      <c r="T7889" s="1">
        <v>45209.397916666669</v>
      </c>
      <c r="U7889" t="s">
        <v>36639</v>
      </c>
      <c r="V7889" t="s">
        <v>137</v>
      </c>
      <c r="W7889" t="s">
        <v>137</v>
      </c>
      <c r="X7889" t="s">
        <v>137</v>
      </c>
      <c r="Y7889" t="s">
        <v>199</v>
      </c>
      <c r="Z7889" t="s">
        <v>137</v>
      </c>
      <c r="AA7889" t="s">
        <v>137</v>
      </c>
      <c r="AB7889" t="s">
        <v>137</v>
      </c>
      <c r="AC7889" t="s">
        <v>137</v>
      </c>
      <c r="AD7889" s="2"/>
      <c r="AE7889" t="s">
        <v>137</v>
      </c>
      <c r="AF7889" t="s">
        <v>137</v>
      </c>
      <c r="AG7889" t="s">
        <v>137</v>
      </c>
      <c r="AH7889" t="s">
        <v>137</v>
      </c>
      <c r="AI7889" t="s">
        <v>137</v>
      </c>
      <c r="AJ7889" t="s">
        <v>137</v>
      </c>
      <c r="AK7889" t="s">
        <v>137</v>
      </c>
      <c r="AL7889" s="2"/>
      <c r="AM7889" t="s">
        <v>137</v>
      </c>
      <c r="AN7889" t="s">
        <v>137</v>
      </c>
      <c r="AO7889" t="s">
        <v>137</v>
      </c>
      <c r="AP7889" t="s">
        <v>137</v>
      </c>
      <c r="AQ7889" t="s">
        <v>137</v>
      </c>
      <c r="AR7889" t="s">
        <v>137</v>
      </c>
      <c r="AS7889" t="s">
        <v>137</v>
      </c>
      <c r="AT7889" t="s">
        <v>137</v>
      </c>
      <c r="AU7889" t="s">
        <v>137</v>
      </c>
      <c r="AV7889" t="s">
        <v>137</v>
      </c>
      <c r="AW7889" t="s">
        <v>137</v>
      </c>
      <c r="AX7889" t="s">
        <v>137</v>
      </c>
      <c r="AY7889" t="s">
        <v>137</v>
      </c>
      <c r="AZ7889" t="s">
        <v>137</v>
      </c>
      <c r="BA7889" t="s">
        <v>137</v>
      </c>
      <c r="BB7889" t="s">
        <v>137</v>
      </c>
      <c r="BC7889" t="s">
        <v>137</v>
      </c>
      <c r="BD7889" t="s">
        <v>137</v>
      </c>
      <c r="BE7889" t="s">
        <v>137</v>
      </c>
      <c r="BF7889" t="s">
        <v>137</v>
      </c>
      <c r="BG7889" t="s">
        <v>137</v>
      </c>
      <c r="BH7889" t="s">
        <v>137</v>
      </c>
      <c r="BI7889" t="s">
        <v>137</v>
      </c>
      <c r="BJ7889" t="s">
        <v>137</v>
      </c>
      <c r="BK7889" t="s">
        <v>137</v>
      </c>
      <c r="BL7889" t="s">
        <v>137</v>
      </c>
      <c r="BM7889" t="s">
        <v>137</v>
      </c>
      <c r="BN7889" t="s">
        <v>137</v>
      </c>
      <c r="BO7889" t="s">
        <v>137</v>
      </c>
      <c r="BP7889" t="s">
        <v>137</v>
      </c>
      <c r="BQ7889" t="s">
        <v>137</v>
      </c>
      <c r="BR7889" t="s">
        <v>137</v>
      </c>
      <c r="BS7889" t="s">
        <v>137</v>
      </c>
      <c r="BT7889" t="s">
        <v>137</v>
      </c>
      <c r="BU7889" t="s">
        <v>137</v>
      </c>
      <c r="BW7889" t="s">
        <v>137</v>
      </c>
      <c r="BX7889" t="s">
        <v>137</v>
      </c>
      <c r="BY7889" t="s">
        <v>137</v>
      </c>
      <c r="BZ7889" t="s">
        <v>137</v>
      </c>
      <c r="CA7889" t="s">
        <v>137</v>
      </c>
      <c r="CB7889" t="s">
        <v>137</v>
      </c>
      <c r="CC7889" t="s">
        <v>137</v>
      </c>
      <c r="CD7889" t="s">
        <v>137</v>
      </c>
      <c r="CE7889" t="s">
        <v>137</v>
      </c>
      <c r="CF7889" t="s">
        <v>137</v>
      </c>
      <c r="CG7889" t="s">
        <v>137</v>
      </c>
      <c r="CH7889" t="s">
        <v>137</v>
      </c>
      <c r="CI7889" t="s">
        <v>137</v>
      </c>
      <c r="CJ7889" t="s">
        <v>137</v>
      </c>
      <c r="CK7889" t="s">
        <v>137</v>
      </c>
      <c r="CL7889" t="s">
        <v>137</v>
      </c>
      <c r="CM7889" t="s">
        <v>137</v>
      </c>
      <c r="CN7889" t="s">
        <v>137</v>
      </c>
      <c r="CO7889" t="s">
        <v>137</v>
      </c>
      <c r="CP7889" t="s">
        <v>137</v>
      </c>
      <c r="CQ7889" s="1">
        <v>45209.397916666669</v>
      </c>
      <c r="CR7889" s="1">
        <v>45209.397916666669</v>
      </c>
      <c r="CS7889" s="1"/>
      <c r="CT7889" t="s">
        <v>45843</v>
      </c>
      <c r="CU7889" t="s">
        <v>45843</v>
      </c>
      <c r="CV7889" t="s">
        <v>31439</v>
      </c>
      <c r="CW7889" t="s">
        <v>31439</v>
      </c>
      <c r="CX7889" s="3"/>
      <c r="CY7889" s="3"/>
      <c r="CZ7889">
        <v>1</v>
      </c>
      <c r="DA7889" t="s">
        <v>137</v>
      </c>
      <c r="DB7889" t="s">
        <v>137</v>
      </c>
      <c r="DC7889" t="s">
        <v>137</v>
      </c>
      <c r="DD7889" t="s">
        <v>137</v>
      </c>
      <c r="DE7889" t="s">
        <v>137</v>
      </c>
      <c r="DF7889" t="s">
        <v>48745</v>
      </c>
      <c r="DG7889" t="s">
        <v>137</v>
      </c>
      <c r="DH7889" t="s">
        <v>137</v>
      </c>
      <c r="DI7889" t="s">
        <v>137</v>
      </c>
      <c r="DJ7889" t="s">
        <v>137</v>
      </c>
      <c r="DK7889">
        <v>0</v>
      </c>
      <c r="DL7889" t="s">
        <v>209</v>
      </c>
      <c r="DM7889" t="s">
        <v>137</v>
      </c>
      <c r="DN7889" t="s">
        <v>137</v>
      </c>
      <c r="DO7889" s="1">
        <v>45209.397916666669</v>
      </c>
      <c r="DP7889" s="1"/>
      <c r="DQ7889" t="s">
        <v>150</v>
      </c>
      <c r="DR7889" t="s">
        <v>151</v>
      </c>
      <c r="DS7889" t="s">
        <v>152</v>
      </c>
      <c r="DT7889" t="s">
        <v>137</v>
      </c>
      <c r="DU7889" t="s">
        <v>137</v>
      </c>
      <c r="DV7889" t="s">
        <v>137</v>
      </c>
      <c r="DW7889" t="s">
        <v>137</v>
      </c>
      <c r="DX7889" t="s">
        <v>137</v>
      </c>
      <c r="DY7889" t="s">
        <v>137</v>
      </c>
      <c r="DZ7889" t="s">
        <v>168</v>
      </c>
      <c r="EA7889" t="b">
        <v>0</v>
      </c>
      <c r="EB7889" t="s">
        <v>137</v>
      </c>
    </row>
    <row r="7890" spans="1:132" x14ac:dyDescent="0.25">
      <c r="A7890">
        <v>120101568</v>
      </c>
      <c r="B7890">
        <v>4153</v>
      </c>
      <c r="C7890" t="s">
        <v>192</v>
      </c>
      <c r="D7890" t="s">
        <v>48746</v>
      </c>
      <c r="E7890" t="s">
        <v>134</v>
      </c>
      <c r="F7890" t="s">
        <v>162</v>
      </c>
      <c r="G7890" t="s">
        <v>137</v>
      </c>
      <c r="H7890" t="s">
        <v>137</v>
      </c>
      <c r="I7890" t="s">
        <v>137</v>
      </c>
      <c r="J7890" t="s">
        <v>534</v>
      </c>
      <c r="K7890" t="s">
        <v>535</v>
      </c>
      <c r="L7890" t="s">
        <v>536</v>
      </c>
      <c r="M7890" t="s">
        <v>137</v>
      </c>
      <c r="N7890" t="s">
        <v>358</v>
      </c>
      <c r="O7890" t="s">
        <v>303</v>
      </c>
      <c r="P7890" s="1"/>
      <c r="Q7890" s="1">
        <v>45209.388194444444</v>
      </c>
      <c r="R7890" s="1">
        <v>45209.388194444444</v>
      </c>
      <c r="S7890" s="1">
        <v>45209.559027777781</v>
      </c>
      <c r="T7890" s="1">
        <v>45209.559027777781</v>
      </c>
      <c r="U7890" t="s">
        <v>36639</v>
      </c>
      <c r="V7890" t="s">
        <v>137</v>
      </c>
      <c r="W7890" t="s">
        <v>137</v>
      </c>
      <c r="X7890" t="s">
        <v>360</v>
      </c>
      <c r="Y7890" t="s">
        <v>361</v>
      </c>
      <c r="Z7890" t="s">
        <v>137</v>
      </c>
      <c r="AA7890" t="s">
        <v>137</v>
      </c>
      <c r="AB7890" t="s">
        <v>137</v>
      </c>
      <c r="AC7890" t="s">
        <v>137</v>
      </c>
      <c r="AD7890" s="2"/>
      <c r="AE7890" t="s">
        <v>137</v>
      </c>
      <c r="AF7890" t="s">
        <v>137</v>
      </c>
      <c r="AG7890" t="s">
        <v>137</v>
      </c>
      <c r="AH7890" t="s">
        <v>137</v>
      </c>
      <c r="AI7890" t="s">
        <v>137</v>
      </c>
      <c r="AJ7890" t="s">
        <v>137</v>
      </c>
      <c r="AK7890" t="s">
        <v>137</v>
      </c>
      <c r="AL7890" s="2"/>
      <c r="AM7890" t="s">
        <v>137</v>
      </c>
      <c r="AN7890" t="s">
        <v>137</v>
      </c>
      <c r="AO7890" t="s">
        <v>137</v>
      </c>
      <c r="AP7890" t="s">
        <v>137</v>
      </c>
      <c r="AQ7890" t="s">
        <v>137</v>
      </c>
      <c r="AR7890" t="s">
        <v>137</v>
      </c>
      <c r="AS7890" t="s">
        <v>137</v>
      </c>
      <c r="AT7890" t="s">
        <v>137</v>
      </c>
      <c r="AU7890" t="s">
        <v>137</v>
      </c>
      <c r="AV7890" t="s">
        <v>137</v>
      </c>
      <c r="AW7890" t="s">
        <v>137</v>
      </c>
      <c r="AX7890" t="s">
        <v>137</v>
      </c>
      <c r="AY7890" t="s">
        <v>137</v>
      </c>
      <c r="AZ7890" t="s">
        <v>137</v>
      </c>
      <c r="BA7890" t="s">
        <v>137</v>
      </c>
      <c r="BB7890" t="s">
        <v>137</v>
      </c>
      <c r="BC7890" t="s">
        <v>137</v>
      </c>
      <c r="BD7890" t="s">
        <v>137</v>
      </c>
      <c r="BE7890" t="s">
        <v>137</v>
      </c>
      <c r="BF7890" t="s">
        <v>137</v>
      </c>
      <c r="BG7890" t="s">
        <v>137</v>
      </c>
      <c r="BH7890" t="s">
        <v>137</v>
      </c>
      <c r="BI7890" t="s">
        <v>137</v>
      </c>
      <c r="BJ7890" t="s">
        <v>137</v>
      </c>
      <c r="BK7890" t="s">
        <v>137</v>
      </c>
      <c r="BL7890" t="s">
        <v>137</v>
      </c>
      <c r="BM7890" t="s">
        <v>137</v>
      </c>
      <c r="BN7890" t="s">
        <v>137</v>
      </c>
      <c r="BO7890" t="s">
        <v>137</v>
      </c>
      <c r="BP7890" t="s">
        <v>137</v>
      </c>
      <c r="BQ7890" t="s">
        <v>137</v>
      </c>
      <c r="BR7890" t="s">
        <v>137</v>
      </c>
      <c r="BS7890" t="s">
        <v>137</v>
      </c>
      <c r="BT7890" t="s">
        <v>137</v>
      </c>
      <c r="BU7890" t="s">
        <v>137</v>
      </c>
      <c r="BW7890" t="s">
        <v>137</v>
      </c>
      <c r="BX7890" t="s">
        <v>137</v>
      </c>
      <c r="BY7890" t="s">
        <v>137</v>
      </c>
      <c r="BZ7890" t="s">
        <v>137</v>
      </c>
      <c r="CA7890" t="s">
        <v>137</v>
      </c>
      <c r="CB7890" t="s">
        <v>137</v>
      </c>
      <c r="CC7890" t="s">
        <v>137</v>
      </c>
      <c r="CD7890" t="s">
        <v>137</v>
      </c>
      <c r="CE7890" t="s">
        <v>137</v>
      </c>
      <c r="CF7890" t="s">
        <v>137</v>
      </c>
      <c r="CG7890" t="s">
        <v>137</v>
      </c>
      <c r="CH7890" t="s">
        <v>137</v>
      </c>
      <c r="CI7890" t="s">
        <v>137</v>
      </c>
      <c r="CJ7890" t="s">
        <v>137</v>
      </c>
      <c r="CK7890" t="s">
        <v>137</v>
      </c>
      <c r="CL7890" t="s">
        <v>137</v>
      </c>
      <c r="CM7890" t="s">
        <v>137</v>
      </c>
      <c r="CN7890" t="s">
        <v>137</v>
      </c>
      <c r="CO7890" t="s">
        <v>137</v>
      </c>
      <c r="CP7890" t="s">
        <v>137</v>
      </c>
      <c r="CQ7890" s="1">
        <v>45209.559027777781</v>
      </c>
      <c r="CR7890" s="1">
        <v>45209.554166666669</v>
      </c>
      <c r="CS7890" s="1"/>
      <c r="CT7890" t="s">
        <v>48747</v>
      </c>
      <c r="CU7890" t="s">
        <v>48748</v>
      </c>
      <c r="CV7890" t="s">
        <v>48749</v>
      </c>
      <c r="CW7890" t="s">
        <v>48141</v>
      </c>
      <c r="CX7890" s="3"/>
      <c r="CY7890" s="3"/>
      <c r="CZ7890">
        <v>2</v>
      </c>
      <c r="DA7890" t="s">
        <v>137</v>
      </c>
      <c r="DB7890" t="s">
        <v>137</v>
      </c>
      <c r="DC7890" t="s">
        <v>137</v>
      </c>
      <c r="DD7890" t="s">
        <v>137</v>
      </c>
      <c r="DE7890" t="s">
        <v>48750</v>
      </c>
      <c r="DF7890" t="s">
        <v>48751</v>
      </c>
      <c r="DG7890" t="s">
        <v>137</v>
      </c>
      <c r="DH7890" t="s">
        <v>137</v>
      </c>
      <c r="DI7890" t="s">
        <v>137</v>
      </c>
      <c r="DJ7890" t="s">
        <v>137</v>
      </c>
      <c r="DK7890">
        <v>0</v>
      </c>
      <c r="DL7890" t="s">
        <v>209</v>
      </c>
      <c r="DM7890" t="s">
        <v>48752</v>
      </c>
      <c r="DN7890" t="s">
        <v>137</v>
      </c>
      <c r="DO7890" s="1">
        <v>45209.554166666669</v>
      </c>
      <c r="DP7890" s="1"/>
      <c r="DQ7890" t="s">
        <v>534</v>
      </c>
      <c r="DR7890" t="s">
        <v>535</v>
      </c>
      <c r="DS7890" t="s">
        <v>536</v>
      </c>
      <c r="DT7890" t="s">
        <v>137</v>
      </c>
      <c r="DU7890" t="s">
        <v>137</v>
      </c>
      <c r="DV7890" t="s">
        <v>137</v>
      </c>
      <c r="DW7890" t="s">
        <v>137</v>
      </c>
      <c r="DX7890" t="s">
        <v>137</v>
      </c>
      <c r="DY7890" t="s">
        <v>137</v>
      </c>
      <c r="DZ7890" t="s">
        <v>168</v>
      </c>
      <c r="EA7890" t="b">
        <v>0</v>
      </c>
      <c r="EB7890" t="s">
        <v>137</v>
      </c>
    </row>
    <row r="7891" spans="1:132" x14ac:dyDescent="0.25">
      <c r="A7891">
        <v>120095491</v>
      </c>
      <c r="B7891">
        <v>4152</v>
      </c>
      <c r="C7891" t="s">
        <v>192</v>
      </c>
      <c r="D7891" t="s">
        <v>133</v>
      </c>
      <c r="E7891" t="s">
        <v>134</v>
      </c>
      <c r="F7891" t="s">
        <v>135</v>
      </c>
      <c r="G7891" t="s">
        <v>136</v>
      </c>
      <c r="H7891" t="s">
        <v>137</v>
      </c>
      <c r="I7891" t="s">
        <v>138</v>
      </c>
      <c r="J7891" t="s">
        <v>1709</v>
      </c>
      <c r="K7891" t="s">
        <v>1710</v>
      </c>
      <c r="L7891" t="s">
        <v>1711</v>
      </c>
      <c r="M7891" t="s">
        <v>137</v>
      </c>
      <c r="N7891" t="s">
        <v>39260</v>
      </c>
      <c r="O7891" t="s">
        <v>39260</v>
      </c>
      <c r="P7891" s="1">
        <v>45211</v>
      </c>
      <c r="Q7891" s="1">
        <v>45209.34097222222</v>
      </c>
      <c r="R7891" s="1">
        <v>45209.34097222222</v>
      </c>
      <c r="S7891" s="1">
        <v>45211.496527777781</v>
      </c>
      <c r="T7891" s="1">
        <v>45211.496527777781</v>
      </c>
      <c r="U7891" t="s">
        <v>8888</v>
      </c>
      <c r="V7891" t="s">
        <v>137</v>
      </c>
      <c r="W7891" t="s">
        <v>137</v>
      </c>
      <c r="X7891" t="s">
        <v>1417</v>
      </c>
      <c r="Y7891" t="s">
        <v>713</v>
      </c>
      <c r="Z7891" t="s">
        <v>137</v>
      </c>
      <c r="AA7891" t="s">
        <v>137</v>
      </c>
      <c r="AB7891" t="s">
        <v>137</v>
      </c>
      <c r="AC7891" t="s">
        <v>137</v>
      </c>
      <c r="AD7891" s="2"/>
      <c r="AE7891" t="s">
        <v>137</v>
      </c>
      <c r="AF7891" t="s">
        <v>137</v>
      </c>
      <c r="AG7891" t="s">
        <v>137</v>
      </c>
      <c r="AH7891" t="s">
        <v>137</v>
      </c>
      <c r="AI7891" t="s">
        <v>137</v>
      </c>
      <c r="AJ7891" t="s">
        <v>137</v>
      </c>
      <c r="AK7891" t="s">
        <v>137</v>
      </c>
      <c r="AL7891" s="2"/>
      <c r="AM7891" t="s">
        <v>137</v>
      </c>
      <c r="AN7891" t="s">
        <v>137</v>
      </c>
      <c r="AO7891" t="s">
        <v>137</v>
      </c>
      <c r="AP7891" t="s">
        <v>137</v>
      </c>
      <c r="AQ7891" t="s">
        <v>137</v>
      </c>
      <c r="AR7891" t="s">
        <v>137</v>
      </c>
      <c r="AS7891" t="s">
        <v>137</v>
      </c>
      <c r="AT7891" t="s">
        <v>137</v>
      </c>
      <c r="AU7891" t="s">
        <v>137</v>
      </c>
      <c r="AV7891" t="s">
        <v>137</v>
      </c>
      <c r="AW7891" t="s">
        <v>137</v>
      </c>
      <c r="AX7891" t="s">
        <v>137</v>
      </c>
      <c r="AY7891" t="s">
        <v>137</v>
      </c>
      <c r="AZ7891" t="s">
        <v>137</v>
      </c>
      <c r="BA7891" t="s">
        <v>137</v>
      </c>
      <c r="BB7891" t="s">
        <v>137</v>
      </c>
      <c r="BC7891" t="s">
        <v>137</v>
      </c>
      <c r="BD7891" t="s">
        <v>137</v>
      </c>
      <c r="BE7891" t="s">
        <v>137</v>
      </c>
      <c r="BF7891" t="s">
        <v>137</v>
      </c>
      <c r="BG7891" t="s">
        <v>137</v>
      </c>
      <c r="BH7891" t="s">
        <v>137</v>
      </c>
      <c r="BI7891" t="s">
        <v>137</v>
      </c>
      <c r="BJ7891" t="s">
        <v>137</v>
      </c>
      <c r="BK7891" t="s">
        <v>137</v>
      </c>
      <c r="BL7891" t="s">
        <v>137</v>
      </c>
      <c r="BM7891" t="s">
        <v>137</v>
      </c>
      <c r="BN7891" t="s">
        <v>137</v>
      </c>
      <c r="BO7891" t="s">
        <v>137</v>
      </c>
      <c r="BP7891" t="s">
        <v>48753</v>
      </c>
      <c r="BQ7891" t="s">
        <v>137</v>
      </c>
      <c r="BR7891" t="s">
        <v>137</v>
      </c>
      <c r="BS7891" t="s">
        <v>137</v>
      </c>
      <c r="BT7891" t="s">
        <v>137</v>
      </c>
      <c r="BU7891" t="s">
        <v>137</v>
      </c>
      <c r="BW7891" t="s">
        <v>137</v>
      </c>
      <c r="BX7891" t="s">
        <v>137</v>
      </c>
      <c r="BY7891" t="s">
        <v>137</v>
      </c>
      <c r="BZ7891" t="s">
        <v>137</v>
      </c>
      <c r="CA7891" t="s">
        <v>137</v>
      </c>
      <c r="CB7891" t="s">
        <v>137</v>
      </c>
      <c r="CC7891" t="s">
        <v>137</v>
      </c>
      <c r="CD7891" t="s">
        <v>137</v>
      </c>
      <c r="CE7891" t="s">
        <v>137</v>
      </c>
      <c r="CF7891" t="s">
        <v>137</v>
      </c>
      <c r="CG7891" t="s">
        <v>137</v>
      </c>
      <c r="CH7891" t="s">
        <v>137</v>
      </c>
      <c r="CI7891" t="s">
        <v>137</v>
      </c>
      <c r="CJ7891" t="s">
        <v>137</v>
      </c>
      <c r="CK7891" t="s">
        <v>137</v>
      </c>
      <c r="CL7891" t="s">
        <v>137</v>
      </c>
      <c r="CM7891" t="s">
        <v>137</v>
      </c>
      <c r="CN7891" t="s">
        <v>137</v>
      </c>
      <c r="CO7891" t="s">
        <v>137</v>
      </c>
      <c r="CP7891" t="s">
        <v>137</v>
      </c>
      <c r="CQ7891" s="1">
        <v>45211.496527777781</v>
      </c>
      <c r="CR7891" s="1">
        <v>45211.496527777781</v>
      </c>
      <c r="CS7891" s="1"/>
      <c r="CT7891" t="s">
        <v>48754</v>
      </c>
      <c r="CU7891" t="s">
        <v>48755</v>
      </c>
      <c r="CV7891" t="s">
        <v>48756</v>
      </c>
      <c r="CW7891" t="s">
        <v>48757</v>
      </c>
      <c r="CX7891" s="3"/>
      <c r="CY7891" s="3"/>
      <c r="CZ7891">
        <v>2</v>
      </c>
      <c r="DA7891" t="s">
        <v>48758</v>
      </c>
      <c r="DB7891" t="s">
        <v>137</v>
      </c>
      <c r="DC7891" t="s">
        <v>137</v>
      </c>
      <c r="DD7891" t="s">
        <v>137</v>
      </c>
      <c r="DE7891" t="s">
        <v>137</v>
      </c>
      <c r="DF7891" t="s">
        <v>48759</v>
      </c>
      <c r="DG7891" t="s">
        <v>137</v>
      </c>
      <c r="DH7891" t="s">
        <v>137</v>
      </c>
      <c r="DI7891" t="s">
        <v>137</v>
      </c>
      <c r="DJ7891" t="s">
        <v>137</v>
      </c>
      <c r="DK7891">
        <v>0</v>
      </c>
      <c r="DL7891" t="s">
        <v>209</v>
      </c>
      <c r="DM7891" t="s">
        <v>137</v>
      </c>
      <c r="DN7891" t="s">
        <v>137</v>
      </c>
      <c r="DO7891" s="1">
        <v>45211.496527777781</v>
      </c>
      <c r="DP7891" s="1"/>
      <c r="DQ7891" t="s">
        <v>150</v>
      </c>
      <c r="DR7891" t="s">
        <v>151</v>
      </c>
      <c r="DS7891" t="s">
        <v>152</v>
      </c>
      <c r="DT7891" t="s">
        <v>137</v>
      </c>
      <c r="DU7891" t="s">
        <v>137</v>
      </c>
      <c r="DV7891" t="s">
        <v>137</v>
      </c>
      <c r="DW7891" t="s">
        <v>137</v>
      </c>
      <c r="DX7891" t="s">
        <v>137</v>
      </c>
      <c r="DY7891" t="s">
        <v>137</v>
      </c>
      <c r="DZ7891" t="s">
        <v>148</v>
      </c>
      <c r="EA7891" t="b">
        <v>0</v>
      </c>
      <c r="EB7891" t="s">
        <v>137</v>
      </c>
    </row>
    <row r="7892" spans="1:132" x14ac:dyDescent="0.25">
      <c r="A7892">
        <v>120071415</v>
      </c>
      <c r="B7892">
        <v>4151</v>
      </c>
      <c r="C7892" t="s">
        <v>192</v>
      </c>
      <c r="D7892" t="s">
        <v>48760</v>
      </c>
      <c r="E7892" t="s">
        <v>134</v>
      </c>
      <c r="F7892" t="s">
        <v>162</v>
      </c>
      <c r="G7892" t="s">
        <v>137</v>
      </c>
      <c r="H7892" t="s">
        <v>137</v>
      </c>
      <c r="I7892" t="s">
        <v>48761</v>
      </c>
      <c r="J7892" t="s">
        <v>32127</v>
      </c>
      <c r="K7892" t="s">
        <v>32128</v>
      </c>
      <c r="L7892" t="s">
        <v>32129</v>
      </c>
      <c r="M7892" t="s">
        <v>137</v>
      </c>
      <c r="N7892" t="s">
        <v>8475</v>
      </c>
      <c r="O7892" t="s">
        <v>8475</v>
      </c>
      <c r="P7892" s="1"/>
      <c r="Q7892" s="1">
        <v>45208.70208333333</v>
      </c>
      <c r="R7892" s="1">
        <v>45208.70208333333</v>
      </c>
      <c r="S7892" s="1">
        <v>45209.433333333334</v>
      </c>
      <c r="T7892" s="1">
        <v>45209.433333333334</v>
      </c>
      <c r="U7892" t="s">
        <v>137</v>
      </c>
      <c r="V7892" t="s">
        <v>137</v>
      </c>
      <c r="W7892" t="s">
        <v>137</v>
      </c>
      <c r="X7892" t="s">
        <v>137</v>
      </c>
      <c r="Y7892" t="s">
        <v>137</v>
      </c>
      <c r="Z7892" t="s">
        <v>137</v>
      </c>
      <c r="AA7892" t="s">
        <v>137</v>
      </c>
      <c r="AB7892" t="s">
        <v>137</v>
      </c>
      <c r="AC7892" t="s">
        <v>137</v>
      </c>
      <c r="AD7892" s="2"/>
      <c r="AE7892" t="s">
        <v>137</v>
      </c>
      <c r="AF7892" t="s">
        <v>137</v>
      </c>
      <c r="AG7892" t="s">
        <v>137</v>
      </c>
      <c r="AH7892" t="s">
        <v>137</v>
      </c>
      <c r="AI7892" t="s">
        <v>137</v>
      </c>
      <c r="AJ7892" t="s">
        <v>137</v>
      </c>
      <c r="AK7892" t="s">
        <v>137</v>
      </c>
      <c r="AL7892" s="2"/>
      <c r="AM7892" t="s">
        <v>137</v>
      </c>
      <c r="AN7892" t="s">
        <v>137</v>
      </c>
      <c r="AO7892" t="s">
        <v>137</v>
      </c>
      <c r="AP7892" t="s">
        <v>137</v>
      </c>
      <c r="AQ7892" t="s">
        <v>137</v>
      </c>
      <c r="AR7892" t="s">
        <v>137</v>
      </c>
      <c r="AS7892" t="s">
        <v>137</v>
      </c>
      <c r="AT7892" t="s">
        <v>137</v>
      </c>
      <c r="AU7892" t="s">
        <v>137</v>
      </c>
      <c r="AV7892" t="s">
        <v>137</v>
      </c>
      <c r="AW7892" t="s">
        <v>137</v>
      </c>
      <c r="AX7892" t="s">
        <v>137</v>
      </c>
      <c r="AY7892" t="s">
        <v>137</v>
      </c>
      <c r="AZ7892" t="s">
        <v>137</v>
      </c>
      <c r="BA7892" t="s">
        <v>137</v>
      </c>
      <c r="BB7892" t="s">
        <v>137</v>
      </c>
      <c r="BC7892" t="s">
        <v>137</v>
      </c>
      <c r="BD7892" t="s">
        <v>137</v>
      </c>
      <c r="BE7892" t="s">
        <v>137</v>
      </c>
      <c r="BF7892" t="s">
        <v>137</v>
      </c>
      <c r="BG7892" t="s">
        <v>137</v>
      </c>
      <c r="BH7892" t="s">
        <v>137</v>
      </c>
      <c r="BI7892" t="s">
        <v>137</v>
      </c>
      <c r="BJ7892" t="s">
        <v>137</v>
      </c>
      <c r="BK7892" t="s">
        <v>137</v>
      </c>
      <c r="BL7892" t="s">
        <v>137</v>
      </c>
      <c r="BM7892" t="s">
        <v>137</v>
      </c>
      <c r="BN7892" t="s">
        <v>137</v>
      </c>
      <c r="BO7892" t="s">
        <v>137</v>
      </c>
      <c r="BP7892" t="s">
        <v>137</v>
      </c>
      <c r="BQ7892" t="s">
        <v>137</v>
      </c>
      <c r="BR7892" t="s">
        <v>137</v>
      </c>
      <c r="BS7892" t="s">
        <v>137</v>
      </c>
      <c r="BT7892" t="s">
        <v>137</v>
      </c>
      <c r="BU7892" t="s">
        <v>137</v>
      </c>
      <c r="BW7892" t="s">
        <v>137</v>
      </c>
      <c r="BX7892" t="s">
        <v>137</v>
      </c>
      <c r="BY7892" t="s">
        <v>137</v>
      </c>
      <c r="BZ7892" t="s">
        <v>137</v>
      </c>
      <c r="CA7892" t="s">
        <v>137</v>
      </c>
      <c r="CB7892" t="s">
        <v>137</v>
      </c>
      <c r="CC7892" t="s">
        <v>137</v>
      </c>
      <c r="CD7892" t="s">
        <v>137</v>
      </c>
      <c r="CE7892" t="s">
        <v>137</v>
      </c>
      <c r="CF7892" t="s">
        <v>137</v>
      </c>
      <c r="CG7892" t="s">
        <v>137</v>
      </c>
      <c r="CH7892" t="s">
        <v>137</v>
      </c>
      <c r="CI7892" t="s">
        <v>137</v>
      </c>
      <c r="CJ7892" t="s">
        <v>137</v>
      </c>
      <c r="CK7892" t="s">
        <v>137</v>
      </c>
      <c r="CL7892" t="s">
        <v>137</v>
      </c>
      <c r="CM7892" t="s">
        <v>137</v>
      </c>
      <c r="CN7892" t="s">
        <v>137</v>
      </c>
      <c r="CO7892" t="s">
        <v>137</v>
      </c>
      <c r="CP7892" t="s">
        <v>137</v>
      </c>
      <c r="CQ7892" s="1">
        <v>45209.433333333334</v>
      </c>
      <c r="CR7892" s="1">
        <v>45209.433333333334</v>
      </c>
      <c r="CS7892" s="1"/>
      <c r="CT7892" t="s">
        <v>36766</v>
      </c>
      <c r="CU7892" t="s">
        <v>48762</v>
      </c>
      <c r="CV7892" t="s">
        <v>48763</v>
      </c>
      <c r="CW7892" t="s">
        <v>48764</v>
      </c>
      <c r="CX7892" s="3"/>
      <c r="CY7892" s="3"/>
      <c r="CZ7892">
        <v>1</v>
      </c>
      <c r="DA7892" t="s">
        <v>137</v>
      </c>
      <c r="DB7892" t="s">
        <v>137</v>
      </c>
      <c r="DC7892" t="s">
        <v>137</v>
      </c>
      <c r="DD7892" t="s">
        <v>137</v>
      </c>
      <c r="DE7892" t="s">
        <v>137</v>
      </c>
      <c r="DF7892" t="s">
        <v>48765</v>
      </c>
      <c r="DG7892" t="s">
        <v>137</v>
      </c>
      <c r="DH7892" t="s">
        <v>137</v>
      </c>
      <c r="DI7892" t="s">
        <v>137</v>
      </c>
      <c r="DJ7892" t="s">
        <v>137</v>
      </c>
      <c r="DK7892">
        <v>0</v>
      </c>
      <c r="DL7892" t="s">
        <v>209</v>
      </c>
      <c r="DM7892" t="s">
        <v>137</v>
      </c>
      <c r="DN7892" t="s">
        <v>137</v>
      </c>
      <c r="DO7892" s="1">
        <v>45209.433333333334</v>
      </c>
      <c r="DP7892" s="1"/>
      <c r="DQ7892" t="s">
        <v>32127</v>
      </c>
      <c r="DR7892" t="s">
        <v>32128</v>
      </c>
      <c r="DS7892" t="s">
        <v>32129</v>
      </c>
      <c r="DT7892" t="s">
        <v>137</v>
      </c>
      <c r="DU7892" t="s">
        <v>137</v>
      </c>
      <c r="DV7892" t="s">
        <v>137</v>
      </c>
      <c r="DW7892" t="s">
        <v>137</v>
      </c>
      <c r="DX7892" t="s">
        <v>137</v>
      </c>
      <c r="DY7892" t="s">
        <v>137</v>
      </c>
      <c r="DZ7892" t="s">
        <v>168</v>
      </c>
      <c r="EA7892" t="b">
        <v>0</v>
      </c>
      <c r="EB7892" t="s">
        <v>137</v>
      </c>
    </row>
    <row r="7893" spans="1:132" x14ac:dyDescent="0.25">
      <c r="A7893">
        <v>120038987</v>
      </c>
      <c r="B7893">
        <v>4150</v>
      </c>
      <c r="C7893" t="s">
        <v>192</v>
      </c>
      <c r="D7893" t="s">
        <v>224</v>
      </c>
      <c r="E7893" t="s">
        <v>134</v>
      </c>
      <c r="F7893" t="s">
        <v>135</v>
      </c>
      <c r="G7893" t="s">
        <v>194</v>
      </c>
      <c r="H7893" t="s">
        <v>137</v>
      </c>
      <c r="I7893" t="s">
        <v>225</v>
      </c>
      <c r="J7893" t="s">
        <v>226</v>
      </c>
      <c r="K7893" t="s">
        <v>227</v>
      </c>
      <c r="L7893" t="s">
        <v>228</v>
      </c>
      <c r="M7893" t="s">
        <v>137</v>
      </c>
      <c r="N7893" t="s">
        <v>9189</v>
      </c>
      <c r="O7893" t="s">
        <v>9189</v>
      </c>
      <c r="P7893" s="1">
        <v>45212</v>
      </c>
      <c r="Q7893" s="1">
        <v>45208.459722222222</v>
      </c>
      <c r="R7893" s="1">
        <v>45208.459722222222</v>
      </c>
      <c r="S7893" s="1">
        <v>45210.443055555559</v>
      </c>
      <c r="T7893" s="1">
        <v>45210.443055555559</v>
      </c>
      <c r="U7893" t="s">
        <v>39305</v>
      </c>
      <c r="V7893" t="s">
        <v>137</v>
      </c>
      <c r="W7893" t="s">
        <v>137</v>
      </c>
      <c r="X7893" t="s">
        <v>2852</v>
      </c>
      <c r="Y7893" t="s">
        <v>186</v>
      </c>
      <c r="Z7893" t="s">
        <v>137</v>
      </c>
      <c r="AA7893" t="s">
        <v>137</v>
      </c>
      <c r="AB7893" t="s">
        <v>137</v>
      </c>
      <c r="AC7893" t="s">
        <v>137</v>
      </c>
      <c r="AD7893" s="2"/>
      <c r="AE7893" t="s">
        <v>137</v>
      </c>
      <c r="AF7893" t="s">
        <v>137</v>
      </c>
      <c r="AG7893" t="s">
        <v>137</v>
      </c>
      <c r="AH7893" t="s">
        <v>137</v>
      </c>
      <c r="AI7893" t="s">
        <v>137</v>
      </c>
      <c r="AJ7893" t="s">
        <v>137</v>
      </c>
      <c r="AK7893" t="s">
        <v>137</v>
      </c>
      <c r="AL7893" s="2"/>
      <c r="AM7893" t="s">
        <v>137</v>
      </c>
      <c r="AN7893" t="s">
        <v>137</v>
      </c>
      <c r="AO7893" t="s">
        <v>137</v>
      </c>
      <c r="AP7893" t="s">
        <v>137</v>
      </c>
      <c r="AQ7893" t="s">
        <v>137</v>
      </c>
      <c r="AR7893" t="s">
        <v>137</v>
      </c>
      <c r="AS7893" t="s">
        <v>137</v>
      </c>
      <c r="AT7893" t="s">
        <v>137</v>
      </c>
      <c r="AU7893" t="s">
        <v>137</v>
      </c>
      <c r="AV7893" t="s">
        <v>48766</v>
      </c>
      <c r="AW7893" t="s">
        <v>47224</v>
      </c>
      <c r="AX7893" t="s">
        <v>364</v>
      </c>
      <c r="AY7893" t="s">
        <v>137</v>
      </c>
      <c r="AZ7893" t="s">
        <v>137</v>
      </c>
      <c r="BA7893" t="s">
        <v>137</v>
      </c>
      <c r="BB7893" t="s">
        <v>137</v>
      </c>
      <c r="BC7893" t="s">
        <v>137</v>
      </c>
      <c r="BD7893" t="s">
        <v>137</v>
      </c>
      <c r="BE7893" t="s">
        <v>137</v>
      </c>
      <c r="BF7893" t="s">
        <v>137</v>
      </c>
      <c r="BG7893" t="s">
        <v>137</v>
      </c>
      <c r="BH7893" t="s">
        <v>137</v>
      </c>
      <c r="BI7893" t="s">
        <v>137</v>
      </c>
      <c r="BJ7893" t="s">
        <v>137</v>
      </c>
      <c r="BK7893" t="s">
        <v>137</v>
      </c>
      <c r="BL7893" t="s">
        <v>137</v>
      </c>
      <c r="BM7893" t="s">
        <v>137</v>
      </c>
      <c r="BN7893" t="s">
        <v>137</v>
      </c>
      <c r="BO7893" t="s">
        <v>137</v>
      </c>
      <c r="BP7893" t="s">
        <v>137</v>
      </c>
      <c r="BQ7893" t="s">
        <v>137</v>
      </c>
      <c r="BR7893" t="s">
        <v>137</v>
      </c>
      <c r="BS7893" t="s">
        <v>137</v>
      </c>
      <c r="BT7893" t="s">
        <v>137</v>
      </c>
      <c r="BU7893" t="s">
        <v>137</v>
      </c>
      <c r="BW7893" t="s">
        <v>137</v>
      </c>
      <c r="BX7893" t="s">
        <v>137</v>
      </c>
      <c r="BY7893" t="s">
        <v>137</v>
      </c>
      <c r="BZ7893" t="s">
        <v>137</v>
      </c>
      <c r="CA7893" t="s">
        <v>137</v>
      </c>
      <c r="CB7893" t="s">
        <v>137</v>
      </c>
      <c r="CC7893" t="s">
        <v>137</v>
      </c>
      <c r="CD7893" t="s">
        <v>137</v>
      </c>
      <c r="CE7893" t="s">
        <v>137</v>
      </c>
      <c r="CF7893" t="s">
        <v>137</v>
      </c>
      <c r="CG7893" t="s">
        <v>137</v>
      </c>
      <c r="CH7893" t="s">
        <v>137</v>
      </c>
      <c r="CI7893" t="s">
        <v>137</v>
      </c>
      <c r="CJ7893" t="s">
        <v>137</v>
      </c>
      <c r="CK7893" t="s">
        <v>137</v>
      </c>
      <c r="CL7893" t="s">
        <v>137</v>
      </c>
      <c r="CM7893" t="s">
        <v>137</v>
      </c>
      <c r="CN7893" t="s">
        <v>137</v>
      </c>
      <c r="CO7893" t="s">
        <v>137</v>
      </c>
      <c r="CP7893" t="s">
        <v>137</v>
      </c>
      <c r="CQ7893" s="1">
        <v>45210.443055555559</v>
      </c>
      <c r="CR7893" s="1">
        <v>45210.443055555559</v>
      </c>
      <c r="CS7893" s="1"/>
      <c r="CT7893" t="s">
        <v>48767</v>
      </c>
      <c r="CU7893" t="s">
        <v>48768</v>
      </c>
      <c r="CV7893" t="s">
        <v>48769</v>
      </c>
      <c r="CW7893" t="s">
        <v>48770</v>
      </c>
      <c r="CX7893" s="3"/>
      <c r="CY7893" s="3"/>
      <c r="DA7893" t="s">
        <v>48771</v>
      </c>
      <c r="DB7893" t="s">
        <v>137</v>
      </c>
      <c r="DC7893" t="s">
        <v>137</v>
      </c>
      <c r="DD7893" t="s">
        <v>137</v>
      </c>
      <c r="DE7893" t="s">
        <v>137</v>
      </c>
      <c r="DF7893" t="s">
        <v>48772</v>
      </c>
      <c r="DG7893" t="s">
        <v>137</v>
      </c>
      <c r="DH7893" t="s">
        <v>137</v>
      </c>
      <c r="DI7893" t="s">
        <v>137</v>
      </c>
      <c r="DJ7893" t="s">
        <v>137</v>
      </c>
      <c r="DK7893">
        <v>0</v>
      </c>
      <c r="DL7893" t="s">
        <v>209</v>
      </c>
      <c r="DM7893" t="s">
        <v>137</v>
      </c>
      <c r="DN7893" t="s">
        <v>137</v>
      </c>
      <c r="DO7893" s="1">
        <v>45210.443055555559</v>
      </c>
      <c r="DP7893" s="1"/>
      <c r="DQ7893" t="s">
        <v>534</v>
      </c>
      <c r="DR7893" t="s">
        <v>535</v>
      </c>
      <c r="DS7893" t="s">
        <v>536</v>
      </c>
      <c r="DT7893" t="s">
        <v>137</v>
      </c>
      <c r="DU7893" t="s">
        <v>137</v>
      </c>
      <c r="DV7893" t="s">
        <v>237</v>
      </c>
      <c r="DW7893" t="s">
        <v>137</v>
      </c>
      <c r="DX7893" t="s">
        <v>137</v>
      </c>
      <c r="DY7893" t="s">
        <v>137</v>
      </c>
      <c r="DZ7893" t="s">
        <v>148</v>
      </c>
      <c r="EA7893" t="b">
        <v>0</v>
      </c>
      <c r="EB7893" t="s">
        <v>137</v>
      </c>
    </row>
    <row r="7894" spans="1:132" x14ac:dyDescent="0.25">
      <c r="A7894">
        <v>120029098</v>
      </c>
      <c r="B7894">
        <v>4149</v>
      </c>
      <c r="C7894" t="s">
        <v>192</v>
      </c>
      <c r="D7894" t="s">
        <v>48773</v>
      </c>
      <c r="E7894" t="s">
        <v>134</v>
      </c>
      <c r="F7894" t="s">
        <v>135</v>
      </c>
      <c r="G7894" t="s">
        <v>163</v>
      </c>
      <c r="H7894" t="s">
        <v>463</v>
      </c>
      <c r="I7894" t="s">
        <v>48774</v>
      </c>
      <c r="J7894" t="s">
        <v>465</v>
      </c>
      <c r="K7894" t="s">
        <v>466</v>
      </c>
      <c r="L7894" t="s">
        <v>467</v>
      </c>
      <c r="M7894" t="s">
        <v>137</v>
      </c>
      <c r="N7894" t="s">
        <v>39220</v>
      </c>
      <c r="O7894" t="s">
        <v>39220</v>
      </c>
      <c r="P7894" s="1">
        <v>45208.041666666664</v>
      </c>
      <c r="Q7894" s="1">
        <v>45208.396527777775</v>
      </c>
      <c r="R7894" s="1">
        <v>45208.396527777775</v>
      </c>
      <c r="S7894" s="1">
        <v>45209.398611111108</v>
      </c>
      <c r="T7894" s="1">
        <v>45209.398611111108</v>
      </c>
      <c r="U7894" t="s">
        <v>43866</v>
      </c>
      <c r="V7894" t="s">
        <v>137</v>
      </c>
      <c r="W7894" t="s">
        <v>137</v>
      </c>
      <c r="X7894" t="s">
        <v>360</v>
      </c>
      <c r="Y7894" t="s">
        <v>370</v>
      </c>
      <c r="Z7894" t="s">
        <v>137</v>
      </c>
      <c r="AA7894" t="s">
        <v>137</v>
      </c>
      <c r="AB7894" t="s">
        <v>137</v>
      </c>
      <c r="AC7894" t="s">
        <v>137</v>
      </c>
      <c r="AD7894" s="2"/>
      <c r="AE7894" t="s">
        <v>137</v>
      </c>
      <c r="AF7894" t="s">
        <v>137</v>
      </c>
      <c r="AG7894" t="s">
        <v>137</v>
      </c>
      <c r="AH7894" t="s">
        <v>137</v>
      </c>
      <c r="AI7894" t="s">
        <v>137</v>
      </c>
      <c r="AJ7894" t="s">
        <v>137</v>
      </c>
      <c r="AK7894" t="s">
        <v>137</v>
      </c>
      <c r="AL7894" s="2"/>
      <c r="AM7894" t="s">
        <v>137</v>
      </c>
      <c r="AN7894" t="s">
        <v>137</v>
      </c>
      <c r="AO7894" t="s">
        <v>137</v>
      </c>
      <c r="AP7894" t="s">
        <v>137</v>
      </c>
      <c r="AQ7894" t="s">
        <v>137</v>
      </c>
      <c r="AR7894" t="s">
        <v>137</v>
      </c>
      <c r="AS7894" t="s">
        <v>137</v>
      </c>
      <c r="AT7894" t="s">
        <v>137</v>
      </c>
      <c r="AU7894" t="s">
        <v>137</v>
      </c>
      <c r="AV7894" t="s">
        <v>137</v>
      </c>
      <c r="AW7894" t="s">
        <v>137</v>
      </c>
      <c r="AX7894" t="s">
        <v>137</v>
      </c>
      <c r="AY7894" t="s">
        <v>137</v>
      </c>
      <c r="AZ7894" t="s">
        <v>137</v>
      </c>
      <c r="BA7894" t="s">
        <v>137</v>
      </c>
      <c r="BB7894" t="s">
        <v>137</v>
      </c>
      <c r="BC7894" t="s">
        <v>137</v>
      </c>
      <c r="BD7894" t="s">
        <v>137</v>
      </c>
      <c r="BE7894" t="s">
        <v>137</v>
      </c>
      <c r="BF7894" t="s">
        <v>137</v>
      </c>
      <c r="BG7894" t="s">
        <v>137</v>
      </c>
      <c r="BH7894" t="s">
        <v>137</v>
      </c>
      <c r="BI7894" t="s">
        <v>137</v>
      </c>
      <c r="BJ7894" t="s">
        <v>137</v>
      </c>
      <c r="BK7894" t="s">
        <v>137</v>
      </c>
      <c r="BL7894" t="s">
        <v>137</v>
      </c>
      <c r="BM7894" t="s">
        <v>137</v>
      </c>
      <c r="BN7894" t="s">
        <v>137</v>
      </c>
      <c r="BO7894" t="s">
        <v>137</v>
      </c>
      <c r="BP7894" t="s">
        <v>137</v>
      </c>
      <c r="BQ7894" t="s">
        <v>137</v>
      </c>
      <c r="BR7894" t="s">
        <v>137</v>
      </c>
      <c r="BS7894" t="s">
        <v>137</v>
      </c>
      <c r="BT7894" t="s">
        <v>471</v>
      </c>
      <c r="BU7894" t="s">
        <v>471</v>
      </c>
      <c r="BW7894" t="s">
        <v>137</v>
      </c>
      <c r="BX7894" t="s">
        <v>137</v>
      </c>
      <c r="BY7894" t="s">
        <v>137</v>
      </c>
      <c r="BZ7894" t="s">
        <v>137</v>
      </c>
      <c r="CA7894" t="s">
        <v>137</v>
      </c>
      <c r="CB7894" t="s">
        <v>137</v>
      </c>
      <c r="CC7894" t="s">
        <v>137</v>
      </c>
      <c r="CD7894" t="s">
        <v>137</v>
      </c>
      <c r="CE7894" t="s">
        <v>137</v>
      </c>
      <c r="CF7894" t="s">
        <v>137</v>
      </c>
      <c r="CG7894" t="s">
        <v>137</v>
      </c>
      <c r="CH7894" t="s">
        <v>137</v>
      </c>
      <c r="CI7894" t="s">
        <v>137</v>
      </c>
      <c r="CJ7894" t="s">
        <v>137</v>
      </c>
      <c r="CK7894" t="s">
        <v>137</v>
      </c>
      <c r="CL7894" t="s">
        <v>137</v>
      </c>
      <c r="CM7894" t="s">
        <v>137</v>
      </c>
      <c r="CN7894" t="s">
        <v>137</v>
      </c>
      <c r="CO7894" t="s">
        <v>137</v>
      </c>
      <c r="CP7894" t="s">
        <v>137</v>
      </c>
      <c r="CQ7894" s="1">
        <v>45209.398611111108</v>
      </c>
      <c r="CR7894" s="1">
        <v>45209.398611111108</v>
      </c>
      <c r="CS7894" s="1"/>
      <c r="CT7894" t="s">
        <v>539</v>
      </c>
      <c r="CU7894" t="s">
        <v>48775</v>
      </c>
      <c r="CV7894" t="s">
        <v>539</v>
      </c>
      <c r="CW7894" t="s">
        <v>48407</v>
      </c>
      <c r="CX7894" s="3"/>
      <c r="CY7894" s="3"/>
      <c r="DA7894" t="s">
        <v>137</v>
      </c>
      <c r="DB7894" t="s">
        <v>137</v>
      </c>
      <c r="DC7894" t="s">
        <v>137</v>
      </c>
      <c r="DD7894" t="s">
        <v>137</v>
      </c>
      <c r="DE7894" t="s">
        <v>137</v>
      </c>
      <c r="DF7894" t="s">
        <v>48776</v>
      </c>
      <c r="DG7894" t="s">
        <v>137</v>
      </c>
      <c r="DH7894" t="s">
        <v>137</v>
      </c>
      <c r="DI7894" t="s">
        <v>137</v>
      </c>
      <c r="DJ7894" t="s">
        <v>137</v>
      </c>
      <c r="DK7894">
        <v>0</v>
      </c>
      <c r="DL7894" t="s">
        <v>209</v>
      </c>
      <c r="DM7894" t="s">
        <v>137</v>
      </c>
      <c r="DN7894" t="s">
        <v>137</v>
      </c>
      <c r="DO7894" s="1">
        <v>45209.398611111108</v>
      </c>
      <c r="DP7894" s="1"/>
      <c r="DQ7894" t="s">
        <v>150</v>
      </c>
      <c r="DR7894" t="s">
        <v>151</v>
      </c>
      <c r="DS7894" t="s">
        <v>152</v>
      </c>
      <c r="DT7894" t="s">
        <v>137</v>
      </c>
      <c r="DU7894" t="s">
        <v>137</v>
      </c>
      <c r="DV7894" t="s">
        <v>137</v>
      </c>
      <c r="DW7894" t="s">
        <v>137</v>
      </c>
      <c r="DX7894" t="s">
        <v>137</v>
      </c>
      <c r="DY7894" t="s">
        <v>137</v>
      </c>
      <c r="DZ7894" t="s">
        <v>168</v>
      </c>
      <c r="EA7894" t="b">
        <v>0</v>
      </c>
      <c r="EB7894" t="s">
        <v>137</v>
      </c>
    </row>
    <row r="7895" spans="1:132" x14ac:dyDescent="0.25">
      <c r="A7895">
        <v>120022195</v>
      </c>
      <c r="B7895">
        <v>4148</v>
      </c>
      <c r="C7895" t="s">
        <v>192</v>
      </c>
      <c r="D7895" t="s">
        <v>48777</v>
      </c>
      <c r="E7895" t="s">
        <v>134</v>
      </c>
      <c r="F7895" t="s">
        <v>162</v>
      </c>
      <c r="G7895" t="s">
        <v>137</v>
      </c>
      <c r="H7895" t="s">
        <v>137</v>
      </c>
      <c r="I7895" t="s">
        <v>48778</v>
      </c>
      <c r="J7895" t="s">
        <v>150</v>
      </c>
      <c r="K7895" t="s">
        <v>151</v>
      </c>
      <c r="L7895" t="s">
        <v>152</v>
      </c>
      <c r="M7895" t="s">
        <v>137</v>
      </c>
      <c r="N7895" t="s">
        <v>165</v>
      </c>
      <c r="O7895" t="s">
        <v>165</v>
      </c>
      <c r="P7895" s="1"/>
      <c r="Q7895" s="1">
        <v>45208.339583333334</v>
      </c>
      <c r="R7895" s="1">
        <v>45208.339583333334</v>
      </c>
      <c r="S7895" s="1">
        <v>45211.45208333333</v>
      </c>
      <c r="T7895" s="1">
        <v>45211.45208333333</v>
      </c>
      <c r="U7895" t="s">
        <v>137</v>
      </c>
      <c r="V7895" t="s">
        <v>137</v>
      </c>
      <c r="W7895" t="s">
        <v>137</v>
      </c>
      <c r="X7895" t="s">
        <v>137</v>
      </c>
      <c r="Y7895" t="s">
        <v>137</v>
      </c>
      <c r="Z7895" t="s">
        <v>137</v>
      </c>
      <c r="AA7895" t="s">
        <v>137</v>
      </c>
      <c r="AB7895" t="s">
        <v>137</v>
      </c>
      <c r="AC7895" t="s">
        <v>137</v>
      </c>
      <c r="AD7895" s="2"/>
      <c r="AE7895" t="s">
        <v>137</v>
      </c>
      <c r="AF7895" t="s">
        <v>137</v>
      </c>
      <c r="AG7895" t="s">
        <v>137</v>
      </c>
      <c r="AH7895" t="s">
        <v>137</v>
      </c>
      <c r="AI7895" t="s">
        <v>137</v>
      </c>
      <c r="AJ7895" t="s">
        <v>137</v>
      </c>
      <c r="AK7895" t="s">
        <v>137</v>
      </c>
      <c r="AL7895" s="2"/>
      <c r="AM7895" t="s">
        <v>137</v>
      </c>
      <c r="AN7895" t="s">
        <v>137</v>
      </c>
      <c r="AO7895" t="s">
        <v>137</v>
      </c>
      <c r="AP7895" t="s">
        <v>137</v>
      </c>
      <c r="AQ7895" t="s">
        <v>137</v>
      </c>
      <c r="AR7895" t="s">
        <v>137</v>
      </c>
      <c r="AS7895" t="s">
        <v>137</v>
      </c>
      <c r="AT7895" t="s">
        <v>137</v>
      </c>
      <c r="AU7895" t="s">
        <v>137</v>
      </c>
      <c r="AV7895" t="s">
        <v>137</v>
      </c>
      <c r="AW7895" t="s">
        <v>137</v>
      </c>
      <c r="AX7895" t="s">
        <v>137</v>
      </c>
      <c r="AY7895" t="s">
        <v>137</v>
      </c>
      <c r="AZ7895" t="s">
        <v>137</v>
      </c>
      <c r="BA7895" t="s">
        <v>137</v>
      </c>
      <c r="BB7895" t="s">
        <v>137</v>
      </c>
      <c r="BC7895" t="s">
        <v>137</v>
      </c>
      <c r="BD7895" t="s">
        <v>137</v>
      </c>
      <c r="BE7895" t="s">
        <v>137</v>
      </c>
      <c r="BF7895" t="s">
        <v>137</v>
      </c>
      <c r="BG7895" t="s">
        <v>137</v>
      </c>
      <c r="BH7895" t="s">
        <v>137</v>
      </c>
      <c r="BI7895" t="s">
        <v>137</v>
      </c>
      <c r="BJ7895" t="s">
        <v>137</v>
      </c>
      <c r="BK7895" t="s">
        <v>137</v>
      </c>
      <c r="BL7895" t="s">
        <v>137</v>
      </c>
      <c r="BM7895" t="s">
        <v>137</v>
      </c>
      <c r="BN7895" t="s">
        <v>137</v>
      </c>
      <c r="BO7895" t="s">
        <v>137</v>
      </c>
      <c r="BP7895" t="s">
        <v>137</v>
      </c>
      <c r="BQ7895" t="s">
        <v>137</v>
      </c>
      <c r="BR7895" t="s">
        <v>137</v>
      </c>
      <c r="BS7895" t="s">
        <v>137</v>
      </c>
      <c r="BT7895" t="s">
        <v>137</v>
      </c>
      <c r="BU7895" t="s">
        <v>137</v>
      </c>
      <c r="BW7895" t="s">
        <v>137</v>
      </c>
      <c r="BX7895" t="s">
        <v>137</v>
      </c>
      <c r="BY7895" t="s">
        <v>137</v>
      </c>
      <c r="BZ7895" t="s">
        <v>137</v>
      </c>
      <c r="CA7895" t="s">
        <v>137</v>
      </c>
      <c r="CB7895" t="s">
        <v>137</v>
      </c>
      <c r="CC7895" t="s">
        <v>137</v>
      </c>
      <c r="CD7895" t="s">
        <v>137</v>
      </c>
      <c r="CE7895" t="s">
        <v>137</v>
      </c>
      <c r="CF7895" t="s">
        <v>137</v>
      </c>
      <c r="CG7895" t="s">
        <v>137</v>
      </c>
      <c r="CH7895" t="s">
        <v>137</v>
      </c>
      <c r="CI7895" t="s">
        <v>137</v>
      </c>
      <c r="CJ7895" t="s">
        <v>137</v>
      </c>
      <c r="CK7895" t="s">
        <v>137</v>
      </c>
      <c r="CL7895" t="s">
        <v>137</v>
      </c>
      <c r="CM7895" t="s">
        <v>137</v>
      </c>
      <c r="CN7895" t="s">
        <v>137</v>
      </c>
      <c r="CO7895" t="s">
        <v>137</v>
      </c>
      <c r="CP7895" t="s">
        <v>137</v>
      </c>
      <c r="CQ7895" s="1">
        <v>45211.45208333333</v>
      </c>
      <c r="CR7895" s="1">
        <v>45211.45208333333</v>
      </c>
      <c r="CS7895" s="1"/>
      <c r="CT7895" t="s">
        <v>48779</v>
      </c>
      <c r="CU7895" t="s">
        <v>48780</v>
      </c>
      <c r="CV7895" t="s">
        <v>48781</v>
      </c>
      <c r="CW7895" t="s">
        <v>48782</v>
      </c>
      <c r="CX7895" s="3"/>
      <c r="CY7895" s="3"/>
      <c r="CZ7895">
        <v>1</v>
      </c>
      <c r="DA7895" t="s">
        <v>137</v>
      </c>
      <c r="DB7895" t="s">
        <v>137</v>
      </c>
      <c r="DC7895" t="s">
        <v>137</v>
      </c>
      <c r="DD7895" t="s">
        <v>137</v>
      </c>
      <c r="DE7895" t="s">
        <v>137</v>
      </c>
      <c r="DF7895" t="s">
        <v>48783</v>
      </c>
      <c r="DG7895" t="s">
        <v>137</v>
      </c>
      <c r="DH7895" t="s">
        <v>137</v>
      </c>
      <c r="DI7895" t="s">
        <v>137</v>
      </c>
      <c r="DJ7895" t="s">
        <v>137</v>
      </c>
      <c r="DK7895">
        <v>0</v>
      </c>
      <c r="DL7895" t="s">
        <v>209</v>
      </c>
      <c r="DM7895" t="s">
        <v>137</v>
      </c>
      <c r="DN7895" t="s">
        <v>137</v>
      </c>
      <c r="DO7895" s="1">
        <v>45211.45208333333</v>
      </c>
      <c r="DP7895" s="1"/>
      <c r="DQ7895" t="s">
        <v>150</v>
      </c>
      <c r="DR7895" t="s">
        <v>151</v>
      </c>
      <c r="DS7895" t="s">
        <v>152</v>
      </c>
      <c r="DT7895" t="s">
        <v>48784</v>
      </c>
      <c r="DU7895" t="s">
        <v>137</v>
      </c>
      <c r="DV7895" t="s">
        <v>137</v>
      </c>
      <c r="DW7895" t="s">
        <v>137</v>
      </c>
      <c r="DX7895" t="s">
        <v>39655</v>
      </c>
      <c r="DY7895" t="s">
        <v>137</v>
      </c>
      <c r="DZ7895" t="s">
        <v>168</v>
      </c>
      <c r="EA7895" t="b">
        <v>0</v>
      </c>
      <c r="EB7895" t="s">
        <v>137</v>
      </c>
    </row>
    <row r="7896" spans="1:132" x14ac:dyDescent="0.25">
      <c r="A7896">
        <v>119995245</v>
      </c>
      <c r="B7896">
        <v>4147</v>
      </c>
      <c r="C7896" t="s">
        <v>192</v>
      </c>
      <c r="D7896" t="s">
        <v>224</v>
      </c>
      <c r="E7896" t="s">
        <v>134</v>
      </c>
      <c r="F7896" t="s">
        <v>135</v>
      </c>
      <c r="G7896" t="s">
        <v>194</v>
      </c>
      <c r="H7896" t="s">
        <v>137</v>
      </c>
      <c r="I7896" t="s">
        <v>225</v>
      </c>
      <c r="J7896" t="s">
        <v>534</v>
      </c>
      <c r="K7896" t="s">
        <v>535</v>
      </c>
      <c r="L7896" t="s">
        <v>536</v>
      </c>
      <c r="M7896" t="s">
        <v>137</v>
      </c>
      <c r="N7896" t="s">
        <v>153</v>
      </c>
      <c r="O7896" t="s">
        <v>153</v>
      </c>
      <c r="P7896" s="1">
        <v>45212</v>
      </c>
      <c r="Q7896" s="1">
        <v>45206.669444444444</v>
      </c>
      <c r="R7896" s="1">
        <v>45206.669444444444</v>
      </c>
      <c r="S7896" s="1">
        <v>45212.481249999997</v>
      </c>
      <c r="T7896" s="1">
        <v>45212.481249999997</v>
      </c>
      <c r="U7896" t="s">
        <v>47531</v>
      </c>
      <c r="V7896" t="s">
        <v>137</v>
      </c>
      <c r="W7896" t="s">
        <v>137</v>
      </c>
      <c r="X7896" t="s">
        <v>155</v>
      </c>
      <c r="Y7896" t="s">
        <v>137</v>
      </c>
      <c r="Z7896" t="s">
        <v>137</v>
      </c>
      <c r="AA7896" t="s">
        <v>137</v>
      </c>
      <c r="AB7896" t="s">
        <v>137</v>
      </c>
      <c r="AC7896" t="s">
        <v>137</v>
      </c>
      <c r="AD7896" s="2"/>
      <c r="AE7896" t="s">
        <v>137</v>
      </c>
      <c r="AF7896" t="s">
        <v>137</v>
      </c>
      <c r="AG7896" t="s">
        <v>137</v>
      </c>
      <c r="AH7896" t="s">
        <v>137</v>
      </c>
      <c r="AI7896" t="s">
        <v>137</v>
      </c>
      <c r="AJ7896" t="s">
        <v>137</v>
      </c>
      <c r="AK7896" t="s">
        <v>137</v>
      </c>
      <c r="AL7896" s="2"/>
      <c r="AM7896" t="s">
        <v>137</v>
      </c>
      <c r="AN7896" t="s">
        <v>137</v>
      </c>
      <c r="AO7896" t="s">
        <v>137</v>
      </c>
      <c r="AP7896" t="s">
        <v>137</v>
      </c>
      <c r="AQ7896" t="s">
        <v>137</v>
      </c>
      <c r="AR7896" t="s">
        <v>137</v>
      </c>
      <c r="AS7896" t="s">
        <v>137</v>
      </c>
      <c r="AT7896" t="s">
        <v>137</v>
      </c>
      <c r="AU7896" t="s">
        <v>137</v>
      </c>
      <c r="AV7896" t="s">
        <v>48785</v>
      </c>
      <c r="AW7896" t="s">
        <v>23721</v>
      </c>
      <c r="AX7896" t="s">
        <v>364</v>
      </c>
      <c r="AY7896" t="s">
        <v>137</v>
      </c>
      <c r="AZ7896" t="s">
        <v>137</v>
      </c>
      <c r="BA7896" t="s">
        <v>137</v>
      </c>
      <c r="BB7896" t="s">
        <v>137</v>
      </c>
      <c r="BC7896" t="s">
        <v>137</v>
      </c>
      <c r="BD7896" t="s">
        <v>137</v>
      </c>
      <c r="BE7896" t="s">
        <v>137</v>
      </c>
      <c r="BF7896" t="s">
        <v>137</v>
      </c>
      <c r="BG7896" t="s">
        <v>137</v>
      </c>
      <c r="BH7896" t="s">
        <v>137</v>
      </c>
      <c r="BI7896" t="s">
        <v>137</v>
      </c>
      <c r="BJ7896" t="s">
        <v>137</v>
      </c>
      <c r="BK7896" t="s">
        <v>137</v>
      </c>
      <c r="BL7896" t="s">
        <v>137</v>
      </c>
      <c r="BM7896" t="s">
        <v>137</v>
      </c>
      <c r="BN7896" t="s">
        <v>137</v>
      </c>
      <c r="BO7896" t="s">
        <v>137</v>
      </c>
      <c r="BP7896" t="s">
        <v>137</v>
      </c>
      <c r="BQ7896" t="s">
        <v>137</v>
      </c>
      <c r="BR7896" t="s">
        <v>137</v>
      </c>
      <c r="BS7896" t="s">
        <v>137</v>
      </c>
      <c r="BT7896" t="s">
        <v>137</v>
      </c>
      <c r="BU7896" t="s">
        <v>137</v>
      </c>
      <c r="BW7896" t="s">
        <v>137</v>
      </c>
      <c r="BX7896" t="s">
        <v>137</v>
      </c>
      <c r="BY7896" t="s">
        <v>137</v>
      </c>
      <c r="BZ7896" t="s">
        <v>137</v>
      </c>
      <c r="CA7896" t="s">
        <v>137</v>
      </c>
      <c r="CB7896" t="s">
        <v>137</v>
      </c>
      <c r="CC7896" t="s">
        <v>137</v>
      </c>
      <c r="CD7896" t="s">
        <v>137</v>
      </c>
      <c r="CE7896" t="s">
        <v>137</v>
      </c>
      <c r="CF7896" t="s">
        <v>137</v>
      </c>
      <c r="CG7896" t="s">
        <v>137</v>
      </c>
      <c r="CH7896" t="s">
        <v>137</v>
      </c>
      <c r="CI7896" t="s">
        <v>137</v>
      </c>
      <c r="CJ7896" t="s">
        <v>137</v>
      </c>
      <c r="CK7896" t="s">
        <v>137</v>
      </c>
      <c r="CL7896" t="s">
        <v>137</v>
      </c>
      <c r="CM7896" t="s">
        <v>137</v>
      </c>
      <c r="CN7896" t="s">
        <v>137</v>
      </c>
      <c r="CO7896" t="s">
        <v>137</v>
      </c>
      <c r="CP7896" t="s">
        <v>137</v>
      </c>
      <c r="CQ7896" s="1">
        <v>45212.481249999997</v>
      </c>
      <c r="CR7896" s="1">
        <v>45212.481249999997</v>
      </c>
      <c r="CS7896" s="1"/>
      <c r="CT7896" t="s">
        <v>2073</v>
      </c>
      <c r="CU7896" t="s">
        <v>48786</v>
      </c>
      <c r="CV7896" t="s">
        <v>48787</v>
      </c>
      <c r="CW7896" t="s">
        <v>48788</v>
      </c>
      <c r="CX7896" s="3"/>
      <c r="CY7896" s="3"/>
      <c r="CZ7896">
        <v>1</v>
      </c>
      <c r="DA7896" t="s">
        <v>48789</v>
      </c>
      <c r="DB7896" t="s">
        <v>137</v>
      </c>
      <c r="DC7896" t="s">
        <v>137</v>
      </c>
      <c r="DD7896" t="s">
        <v>137</v>
      </c>
      <c r="DE7896" t="s">
        <v>137</v>
      </c>
      <c r="DF7896" t="s">
        <v>48790</v>
      </c>
      <c r="DG7896" t="s">
        <v>137</v>
      </c>
      <c r="DH7896" t="s">
        <v>137</v>
      </c>
      <c r="DI7896" t="s">
        <v>137</v>
      </c>
      <c r="DJ7896" t="s">
        <v>137</v>
      </c>
      <c r="DK7896">
        <v>0</v>
      </c>
      <c r="DL7896" t="s">
        <v>209</v>
      </c>
      <c r="DM7896" t="s">
        <v>137</v>
      </c>
      <c r="DN7896" t="s">
        <v>137</v>
      </c>
      <c r="DO7896" s="1">
        <v>45212.481249999997</v>
      </c>
      <c r="DP7896" s="1"/>
      <c r="DQ7896" t="s">
        <v>534</v>
      </c>
      <c r="DR7896" t="s">
        <v>535</v>
      </c>
      <c r="DS7896" t="s">
        <v>536</v>
      </c>
      <c r="DT7896" t="s">
        <v>137</v>
      </c>
      <c r="DU7896" t="s">
        <v>137</v>
      </c>
      <c r="DV7896" t="s">
        <v>237</v>
      </c>
      <c r="DW7896" t="s">
        <v>137</v>
      </c>
      <c r="DX7896" t="s">
        <v>137</v>
      </c>
      <c r="DY7896" t="s">
        <v>137</v>
      </c>
      <c r="DZ7896" t="s">
        <v>148</v>
      </c>
      <c r="EA7896" t="b">
        <v>0</v>
      </c>
      <c r="EB7896" t="s">
        <v>137</v>
      </c>
    </row>
    <row r="7897" spans="1:132" x14ac:dyDescent="0.25">
      <c r="A7897">
        <v>119994983</v>
      </c>
      <c r="B7897">
        <v>4146</v>
      </c>
      <c r="C7897" t="s">
        <v>192</v>
      </c>
      <c r="D7897" t="s">
        <v>224</v>
      </c>
      <c r="E7897" t="s">
        <v>134</v>
      </c>
      <c r="F7897" t="s">
        <v>135</v>
      </c>
      <c r="G7897" t="s">
        <v>194</v>
      </c>
      <c r="H7897" t="s">
        <v>137</v>
      </c>
      <c r="I7897" t="s">
        <v>225</v>
      </c>
      <c r="J7897" t="s">
        <v>226</v>
      </c>
      <c r="K7897" t="s">
        <v>227</v>
      </c>
      <c r="L7897" t="s">
        <v>228</v>
      </c>
      <c r="M7897" t="s">
        <v>137</v>
      </c>
      <c r="N7897" t="s">
        <v>153</v>
      </c>
      <c r="O7897" t="s">
        <v>153</v>
      </c>
      <c r="P7897" s="1"/>
      <c r="Q7897" s="1">
        <v>45206.651388888888</v>
      </c>
      <c r="R7897" s="1">
        <v>45206.651388888888</v>
      </c>
      <c r="S7897" s="1">
        <v>45244.477083333331</v>
      </c>
      <c r="T7897" s="1">
        <v>45244.477083333331</v>
      </c>
      <c r="U7897" t="s">
        <v>48791</v>
      </c>
      <c r="V7897" t="s">
        <v>137</v>
      </c>
      <c r="W7897" t="s">
        <v>137</v>
      </c>
      <c r="X7897" t="s">
        <v>155</v>
      </c>
      <c r="Y7897" t="s">
        <v>606</v>
      </c>
      <c r="Z7897" t="s">
        <v>137</v>
      </c>
      <c r="AA7897" t="s">
        <v>137</v>
      </c>
      <c r="AB7897" t="s">
        <v>137</v>
      </c>
      <c r="AC7897" t="s">
        <v>137</v>
      </c>
      <c r="AD7897" s="2"/>
      <c r="AE7897" t="s">
        <v>137</v>
      </c>
      <c r="AF7897" t="s">
        <v>137</v>
      </c>
      <c r="AG7897" t="s">
        <v>137</v>
      </c>
      <c r="AH7897" t="s">
        <v>137</v>
      </c>
      <c r="AI7897" t="s">
        <v>137</v>
      </c>
      <c r="AJ7897" t="s">
        <v>137</v>
      </c>
      <c r="AK7897" t="s">
        <v>137</v>
      </c>
      <c r="AL7897" s="2"/>
      <c r="AM7897" t="s">
        <v>137</v>
      </c>
      <c r="AN7897" t="s">
        <v>137</v>
      </c>
      <c r="AO7897" t="s">
        <v>137</v>
      </c>
      <c r="AP7897" t="s">
        <v>137</v>
      </c>
      <c r="AQ7897" t="s">
        <v>137</v>
      </c>
      <c r="AR7897" t="s">
        <v>137</v>
      </c>
      <c r="AS7897" t="s">
        <v>137</v>
      </c>
      <c r="AT7897" t="s">
        <v>137</v>
      </c>
      <c r="AU7897" t="s">
        <v>137</v>
      </c>
      <c r="AV7897" t="s">
        <v>48792</v>
      </c>
      <c r="AW7897" t="s">
        <v>23721</v>
      </c>
      <c r="AX7897" t="s">
        <v>364</v>
      </c>
      <c r="AY7897" t="s">
        <v>137</v>
      </c>
      <c r="AZ7897" t="s">
        <v>137</v>
      </c>
      <c r="BA7897" t="s">
        <v>137</v>
      </c>
      <c r="BB7897" t="s">
        <v>137</v>
      </c>
      <c r="BC7897" t="s">
        <v>137</v>
      </c>
      <c r="BD7897" t="s">
        <v>137</v>
      </c>
      <c r="BE7897" t="s">
        <v>137</v>
      </c>
      <c r="BF7897" t="s">
        <v>137</v>
      </c>
      <c r="BG7897" t="s">
        <v>137</v>
      </c>
      <c r="BH7897" t="s">
        <v>137</v>
      </c>
      <c r="BI7897" t="s">
        <v>137</v>
      </c>
      <c r="BJ7897" t="s">
        <v>137</v>
      </c>
      <c r="BK7897" t="s">
        <v>137</v>
      </c>
      <c r="BL7897" t="s">
        <v>137</v>
      </c>
      <c r="BM7897" t="s">
        <v>137</v>
      </c>
      <c r="BN7897" t="s">
        <v>137</v>
      </c>
      <c r="BO7897" t="s">
        <v>137</v>
      </c>
      <c r="BP7897" t="s">
        <v>137</v>
      </c>
      <c r="BQ7897" t="s">
        <v>137</v>
      </c>
      <c r="BR7897" t="s">
        <v>137</v>
      </c>
      <c r="BS7897" t="s">
        <v>137</v>
      </c>
      <c r="BT7897" t="s">
        <v>137</v>
      </c>
      <c r="BU7897" t="s">
        <v>137</v>
      </c>
      <c r="BW7897" t="s">
        <v>137</v>
      </c>
      <c r="BX7897" t="s">
        <v>137</v>
      </c>
      <c r="BY7897" t="s">
        <v>137</v>
      </c>
      <c r="BZ7897" t="s">
        <v>137</v>
      </c>
      <c r="CA7897" t="s">
        <v>137</v>
      </c>
      <c r="CB7897" t="s">
        <v>137</v>
      </c>
      <c r="CC7897" t="s">
        <v>137</v>
      </c>
      <c r="CD7897" t="s">
        <v>137</v>
      </c>
      <c r="CE7897" t="s">
        <v>137</v>
      </c>
      <c r="CF7897" t="s">
        <v>137</v>
      </c>
      <c r="CG7897" t="s">
        <v>137</v>
      </c>
      <c r="CH7897" t="s">
        <v>137</v>
      </c>
      <c r="CI7897" t="s">
        <v>137</v>
      </c>
      <c r="CJ7897" t="s">
        <v>137</v>
      </c>
      <c r="CK7897" t="s">
        <v>137</v>
      </c>
      <c r="CL7897" t="s">
        <v>137</v>
      </c>
      <c r="CM7897" t="s">
        <v>137</v>
      </c>
      <c r="CN7897" t="s">
        <v>137</v>
      </c>
      <c r="CO7897" t="s">
        <v>137</v>
      </c>
      <c r="CP7897" t="s">
        <v>137</v>
      </c>
      <c r="CQ7897" s="1">
        <v>45244.477083333331</v>
      </c>
      <c r="CR7897" s="1">
        <v>45244.477083333331</v>
      </c>
      <c r="CS7897" s="1"/>
      <c r="CT7897" t="s">
        <v>2073</v>
      </c>
      <c r="CU7897" t="s">
        <v>48793</v>
      </c>
      <c r="CV7897" t="s">
        <v>48794</v>
      </c>
      <c r="CW7897" t="s">
        <v>48795</v>
      </c>
      <c r="CX7897" s="3"/>
      <c r="CY7897" s="3"/>
      <c r="DA7897" t="s">
        <v>48796</v>
      </c>
      <c r="DB7897" t="s">
        <v>137</v>
      </c>
      <c r="DC7897" t="s">
        <v>137</v>
      </c>
      <c r="DD7897" t="s">
        <v>137</v>
      </c>
      <c r="DE7897" t="s">
        <v>137</v>
      </c>
      <c r="DF7897" t="s">
        <v>48797</v>
      </c>
      <c r="DG7897" t="s">
        <v>900</v>
      </c>
      <c r="DH7897" t="s">
        <v>1285</v>
      </c>
      <c r="DI7897" t="s">
        <v>137</v>
      </c>
      <c r="DJ7897" t="s">
        <v>137</v>
      </c>
      <c r="DK7897">
        <v>0</v>
      </c>
      <c r="DL7897" t="s">
        <v>209</v>
      </c>
      <c r="DM7897" t="s">
        <v>48798</v>
      </c>
      <c r="DN7897" t="s">
        <v>137</v>
      </c>
      <c r="DO7897" s="1">
        <v>45244.477083333331</v>
      </c>
      <c r="DP7897" s="1"/>
      <c r="DQ7897" t="s">
        <v>534</v>
      </c>
      <c r="DR7897" t="s">
        <v>535</v>
      </c>
      <c r="DS7897" t="s">
        <v>536</v>
      </c>
      <c r="DT7897" t="s">
        <v>137</v>
      </c>
      <c r="DU7897" t="s">
        <v>137</v>
      </c>
      <c r="DV7897" t="s">
        <v>237</v>
      </c>
      <c r="DW7897" t="s">
        <v>137</v>
      </c>
      <c r="DX7897" t="s">
        <v>8711</v>
      </c>
      <c r="DY7897" t="s">
        <v>137</v>
      </c>
      <c r="DZ7897" t="s">
        <v>148</v>
      </c>
      <c r="EA7897" t="b">
        <v>0</v>
      </c>
      <c r="EB7897" t="s">
        <v>137</v>
      </c>
    </row>
    <row r="7898" spans="1:132" x14ac:dyDescent="0.25">
      <c r="A7898">
        <v>119964803</v>
      </c>
      <c r="B7898">
        <v>4145</v>
      </c>
      <c r="C7898" t="s">
        <v>192</v>
      </c>
      <c r="D7898" t="s">
        <v>830</v>
      </c>
      <c r="E7898" t="s">
        <v>134</v>
      </c>
      <c r="F7898" t="s">
        <v>135</v>
      </c>
      <c r="G7898" t="s">
        <v>670</v>
      </c>
      <c r="H7898" t="s">
        <v>831</v>
      </c>
      <c r="I7898" t="s">
        <v>832</v>
      </c>
      <c r="J7898" t="s">
        <v>150</v>
      </c>
      <c r="K7898" t="s">
        <v>151</v>
      </c>
      <c r="L7898" t="s">
        <v>152</v>
      </c>
      <c r="M7898" t="s">
        <v>137</v>
      </c>
      <c r="N7898" t="s">
        <v>44138</v>
      </c>
      <c r="O7898" t="s">
        <v>44138</v>
      </c>
      <c r="P7898" s="1">
        <v>45229</v>
      </c>
      <c r="Q7898" s="1">
        <v>45205.60833333333</v>
      </c>
      <c r="R7898" s="1">
        <v>45205.60833333333</v>
      </c>
      <c r="S7898" s="1">
        <v>45225.401388888888</v>
      </c>
      <c r="T7898" s="1">
        <v>45225.401388888888</v>
      </c>
      <c r="U7898" t="s">
        <v>48799</v>
      </c>
      <c r="V7898" t="s">
        <v>137</v>
      </c>
      <c r="W7898" t="s">
        <v>137</v>
      </c>
      <c r="X7898" t="s">
        <v>432</v>
      </c>
      <c r="Y7898" t="s">
        <v>1276</v>
      </c>
      <c r="Z7898" t="s">
        <v>137</v>
      </c>
      <c r="AA7898" t="s">
        <v>48800</v>
      </c>
      <c r="AB7898" t="s">
        <v>137</v>
      </c>
      <c r="AC7898" t="s">
        <v>835</v>
      </c>
      <c r="AD7898" s="2">
        <v>45229</v>
      </c>
      <c r="AE7898" t="s">
        <v>48801</v>
      </c>
      <c r="AF7898" t="s">
        <v>48802</v>
      </c>
      <c r="AG7898" t="s">
        <v>5279</v>
      </c>
      <c r="AH7898" t="s">
        <v>137</v>
      </c>
      <c r="AI7898" t="s">
        <v>137</v>
      </c>
      <c r="AJ7898" t="s">
        <v>137</v>
      </c>
      <c r="AK7898" t="s">
        <v>137</v>
      </c>
      <c r="AL7898" s="2"/>
      <c r="AM7898" t="s">
        <v>906</v>
      </c>
      <c r="AN7898" t="s">
        <v>48803</v>
      </c>
      <c r="AO7898" t="s">
        <v>137</v>
      </c>
      <c r="AP7898" t="s">
        <v>48804</v>
      </c>
      <c r="AQ7898" t="s">
        <v>137</v>
      </c>
      <c r="AR7898" t="s">
        <v>137</v>
      </c>
      <c r="AS7898" t="s">
        <v>137</v>
      </c>
      <c r="AT7898" t="s">
        <v>137</v>
      </c>
      <c r="AU7898" t="s">
        <v>137</v>
      </c>
      <c r="AV7898" t="s">
        <v>137</v>
      </c>
      <c r="AW7898" t="s">
        <v>137</v>
      </c>
      <c r="AX7898" t="s">
        <v>137</v>
      </c>
      <c r="AY7898" t="s">
        <v>137</v>
      </c>
      <c r="AZ7898" t="s">
        <v>137</v>
      </c>
      <c r="BA7898" t="s">
        <v>3263</v>
      </c>
      <c r="BB7898" t="s">
        <v>137</v>
      </c>
      <c r="BC7898" t="s">
        <v>137</v>
      </c>
      <c r="BD7898" t="s">
        <v>137</v>
      </c>
      <c r="BE7898" t="s">
        <v>137</v>
      </c>
      <c r="BF7898" t="s">
        <v>137</v>
      </c>
      <c r="BG7898" t="s">
        <v>137</v>
      </c>
      <c r="BH7898" t="s">
        <v>137</v>
      </c>
      <c r="BI7898" t="s">
        <v>137</v>
      </c>
      <c r="BJ7898" t="s">
        <v>137</v>
      </c>
      <c r="BK7898" t="s">
        <v>137</v>
      </c>
      <c r="BL7898" t="s">
        <v>137</v>
      </c>
      <c r="BM7898" t="s">
        <v>137</v>
      </c>
      <c r="BN7898" t="s">
        <v>137</v>
      </c>
      <c r="BO7898" t="s">
        <v>137</v>
      </c>
      <c r="BP7898" t="s">
        <v>137</v>
      </c>
      <c r="BQ7898" t="s">
        <v>137</v>
      </c>
      <c r="BR7898" t="s">
        <v>137</v>
      </c>
      <c r="BS7898" t="s">
        <v>137</v>
      </c>
      <c r="BT7898" t="s">
        <v>137</v>
      </c>
      <c r="BU7898" t="s">
        <v>137</v>
      </c>
      <c r="BW7898" t="s">
        <v>992</v>
      </c>
      <c r="BX7898" t="s">
        <v>48805</v>
      </c>
      <c r="BY7898" t="s">
        <v>137</v>
      </c>
      <c r="BZ7898" t="s">
        <v>137</v>
      </c>
      <c r="CA7898" t="s">
        <v>137</v>
      </c>
      <c r="CB7898" t="s">
        <v>137</v>
      </c>
      <c r="CC7898" t="s">
        <v>137</v>
      </c>
      <c r="CD7898" t="s">
        <v>48806</v>
      </c>
      <c r="CE7898" t="s">
        <v>137</v>
      </c>
      <c r="CF7898" t="s">
        <v>137</v>
      </c>
      <c r="CG7898" t="s">
        <v>1213</v>
      </c>
      <c r="CH7898" t="s">
        <v>910</v>
      </c>
      <c r="CI7898" t="s">
        <v>681</v>
      </c>
      <c r="CJ7898" t="s">
        <v>137</v>
      </c>
      <c r="CK7898" t="s">
        <v>137</v>
      </c>
      <c r="CL7898" t="s">
        <v>137</v>
      </c>
      <c r="CM7898" t="s">
        <v>137</v>
      </c>
      <c r="CN7898" t="s">
        <v>137</v>
      </c>
      <c r="CO7898" t="s">
        <v>137</v>
      </c>
      <c r="CP7898" t="s">
        <v>137</v>
      </c>
      <c r="CQ7898" s="1">
        <v>45225.401388888888</v>
      </c>
      <c r="CR7898" s="1">
        <v>45225.401388888888</v>
      </c>
      <c r="CS7898" s="1"/>
      <c r="CT7898" t="s">
        <v>48807</v>
      </c>
      <c r="CU7898" t="s">
        <v>48808</v>
      </c>
      <c r="CV7898" t="s">
        <v>48809</v>
      </c>
      <c r="CW7898" t="s">
        <v>48810</v>
      </c>
      <c r="CX7898" s="3"/>
      <c r="CY7898" s="3"/>
      <c r="CZ7898">
        <v>2</v>
      </c>
      <c r="DA7898" t="s">
        <v>48811</v>
      </c>
      <c r="DB7898" t="s">
        <v>137</v>
      </c>
      <c r="DC7898" t="s">
        <v>137</v>
      </c>
      <c r="DD7898" t="s">
        <v>137</v>
      </c>
      <c r="DE7898" t="s">
        <v>137</v>
      </c>
      <c r="DF7898" t="s">
        <v>48812</v>
      </c>
      <c r="DG7898" t="s">
        <v>900</v>
      </c>
      <c r="DH7898" t="s">
        <v>1285</v>
      </c>
      <c r="DI7898" t="s">
        <v>137</v>
      </c>
      <c r="DJ7898" t="s">
        <v>137</v>
      </c>
      <c r="DK7898">
        <v>0</v>
      </c>
      <c r="DL7898" t="s">
        <v>209</v>
      </c>
      <c r="DM7898" t="s">
        <v>137</v>
      </c>
      <c r="DN7898" t="s">
        <v>137</v>
      </c>
      <c r="DO7898" s="1">
        <v>45225.401388888888</v>
      </c>
      <c r="DP7898" s="1"/>
      <c r="DQ7898" t="s">
        <v>150</v>
      </c>
      <c r="DR7898" t="s">
        <v>151</v>
      </c>
      <c r="DS7898" t="s">
        <v>152</v>
      </c>
      <c r="DT7898" t="s">
        <v>137</v>
      </c>
      <c r="DU7898" t="s">
        <v>137</v>
      </c>
      <c r="DV7898" t="s">
        <v>846</v>
      </c>
      <c r="DW7898" t="s">
        <v>137</v>
      </c>
      <c r="DX7898" t="s">
        <v>48813</v>
      </c>
      <c r="DY7898" t="s">
        <v>137</v>
      </c>
      <c r="DZ7898" t="s">
        <v>148</v>
      </c>
      <c r="EA7898" t="b">
        <v>0</v>
      </c>
      <c r="EB7898" t="s">
        <v>137</v>
      </c>
    </row>
    <row r="7899" spans="1:132" x14ac:dyDescent="0.25">
      <c r="A7899">
        <v>119964319</v>
      </c>
      <c r="B7899">
        <v>4144</v>
      </c>
      <c r="C7899" t="s">
        <v>192</v>
      </c>
      <c r="D7899" t="s">
        <v>133</v>
      </c>
      <c r="E7899" t="s">
        <v>134</v>
      </c>
      <c r="F7899" t="s">
        <v>135</v>
      </c>
      <c r="G7899" t="s">
        <v>136</v>
      </c>
      <c r="H7899" t="s">
        <v>137</v>
      </c>
      <c r="I7899" t="s">
        <v>138</v>
      </c>
      <c r="J7899" t="s">
        <v>1709</v>
      </c>
      <c r="K7899" t="s">
        <v>1710</v>
      </c>
      <c r="L7899" t="s">
        <v>1711</v>
      </c>
      <c r="M7899" t="s">
        <v>137</v>
      </c>
      <c r="N7899" t="s">
        <v>2896</v>
      </c>
      <c r="O7899" t="s">
        <v>2896</v>
      </c>
      <c r="P7899" s="1">
        <v>45205</v>
      </c>
      <c r="Q7899" s="1">
        <v>45205.604861111111</v>
      </c>
      <c r="R7899" s="1">
        <v>45205.604861111111</v>
      </c>
      <c r="S7899" s="1">
        <v>45225.405555555553</v>
      </c>
      <c r="T7899" s="1">
        <v>45225.405555555553</v>
      </c>
      <c r="U7899" t="s">
        <v>3431</v>
      </c>
      <c r="V7899" t="s">
        <v>137</v>
      </c>
      <c r="W7899" t="s">
        <v>137</v>
      </c>
      <c r="X7899" t="s">
        <v>231</v>
      </c>
      <c r="Y7899" t="s">
        <v>186</v>
      </c>
      <c r="Z7899" t="s">
        <v>137</v>
      </c>
      <c r="AA7899" t="s">
        <v>137</v>
      </c>
      <c r="AB7899" t="s">
        <v>137</v>
      </c>
      <c r="AC7899" t="s">
        <v>137</v>
      </c>
      <c r="AD7899" s="2"/>
      <c r="AE7899" t="s">
        <v>137</v>
      </c>
      <c r="AF7899" t="s">
        <v>137</v>
      </c>
      <c r="AG7899" t="s">
        <v>137</v>
      </c>
      <c r="AH7899" t="s">
        <v>137</v>
      </c>
      <c r="AI7899" t="s">
        <v>137</v>
      </c>
      <c r="AJ7899" t="s">
        <v>137</v>
      </c>
      <c r="AK7899" t="s">
        <v>137</v>
      </c>
      <c r="AL7899" s="2"/>
      <c r="AM7899" t="s">
        <v>137</v>
      </c>
      <c r="AN7899" t="s">
        <v>137</v>
      </c>
      <c r="AO7899" t="s">
        <v>137</v>
      </c>
      <c r="AP7899" t="s">
        <v>137</v>
      </c>
      <c r="AQ7899" t="s">
        <v>137</v>
      </c>
      <c r="AR7899" t="s">
        <v>137</v>
      </c>
      <c r="AS7899" t="s">
        <v>137</v>
      </c>
      <c r="AT7899" t="s">
        <v>137</v>
      </c>
      <c r="AU7899" t="s">
        <v>137</v>
      </c>
      <c r="AV7899" t="s">
        <v>137</v>
      </c>
      <c r="AW7899" t="s">
        <v>137</v>
      </c>
      <c r="AX7899" t="s">
        <v>137</v>
      </c>
      <c r="AY7899" t="s">
        <v>137</v>
      </c>
      <c r="AZ7899" t="s">
        <v>137</v>
      </c>
      <c r="BA7899" t="s">
        <v>137</v>
      </c>
      <c r="BB7899" t="s">
        <v>137</v>
      </c>
      <c r="BC7899" t="s">
        <v>137</v>
      </c>
      <c r="BD7899" t="s">
        <v>137</v>
      </c>
      <c r="BE7899" t="s">
        <v>137</v>
      </c>
      <c r="BF7899" t="s">
        <v>137</v>
      </c>
      <c r="BG7899" t="s">
        <v>137</v>
      </c>
      <c r="BH7899" t="s">
        <v>137</v>
      </c>
      <c r="BI7899" t="s">
        <v>137</v>
      </c>
      <c r="BJ7899" t="s">
        <v>137</v>
      </c>
      <c r="BK7899" t="s">
        <v>137</v>
      </c>
      <c r="BL7899" t="s">
        <v>137</v>
      </c>
      <c r="BM7899" t="s">
        <v>137</v>
      </c>
      <c r="BN7899" t="s">
        <v>137</v>
      </c>
      <c r="BO7899" t="s">
        <v>137</v>
      </c>
      <c r="BP7899" t="s">
        <v>48814</v>
      </c>
      <c r="BQ7899" t="s">
        <v>137</v>
      </c>
      <c r="BR7899" t="s">
        <v>137</v>
      </c>
      <c r="BS7899" t="s">
        <v>137</v>
      </c>
      <c r="BT7899" t="s">
        <v>137</v>
      </c>
      <c r="BU7899" t="s">
        <v>137</v>
      </c>
      <c r="BW7899" t="s">
        <v>137</v>
      </c>
      <c r="BX7899" t="s">
        <v>137</v>
      </c>
      <c r="BY7899" t="s">
        <v>137</v>
      </c>
      <c r="BZ7899" t="s">
        <v>137</v>
      </c>
      <c r="CA7899" t="s">
        <v>137</v>
      </c>
      <c r="CB7899" t="s">
        <v>137</v>
      </c>
      <c r="CC7899" t="s">
        <v>137</v>
      </c>
      <c r="CD7899" t="s">
        <v>137</v>
      </c>
      <c r="CE7899" t="s">
        <v>137</v>
      </c>
      <c r="CF7899" t="s">
        <v>137</v>
      </c>
      <c r="CG7899" t="s">
        <v>137</v>
      </c>
      <c r="CH7899" t="s">
        <v>137</v>
      </c>
      <c r="CI7899" t="s">
        <v>137</v>
      </c>
      <c r="CJ7899" t="s">
        <v>137</v>
      </c>
      <c r="CK7899" t="s">
        <v>137</v>
      </c>
      <c r="CL7899" t="s">
        <v>137</v>
      </c>
      <c r="CM7899" t="s">
        <v>137</v>
      </c>
      <c r="CN7899" t="s">
        <v>137</v>
      </c>
      <c r="CO7899" t="s">
        <v>137</v>
      </c>
      <c r="CP7899" t="s">
        <v>137</v>
      </c>
      <c r="CQ7899" s="1">
        <v>45225.405555555553</v>
      </c>
      <c r="CR7899" s="1">
        <v>45225.405555555553</v>
      </c>
      <c r="CS7899" s="1"/>
      <c r="CT7899" t="s">
        <v>137</v>
      </c>
      <c r="CU7899" t="s">
        <v>137</v>
      </c>
      <c r="CV7899" t="s">
        <v>48815</v>
      </c>
      <c r="CW7899" t="s">
        <v>48816</v>
      </c>
      <c r="CX7899" s="3"/>
      <c r="CY7899" s="3"/>
      <c r="CZ7899">
        <v>1</v>
      </c>
      <c r="DA7899" t="s">
        <v>48817</v>
      </c>
      <c r="DB7899" t="s">
        <v>137</v>
      </c>
      <c r="DC7899" t="s">
        <v>137</v>
      </c>
      <c r="DD7899" t="s">
        <v>137</v>
      </c>
      <c r="DE7899" t="s">
        <v>137</v>
      </c>
      <c r="DF7899" t="s">
        <v>137</v>
      </c>
      <c r="DG7899" t="s">
        <v>900</v>
      </c>
      <c r="DH7899" t="s">
        <v>4768</v>
      </c>
      <c r="DI7899" t="s">
        <v>137</v>
      </c>
      <c r="DJ7899" t="s">
        <v>137</v>
      </c>
      <c r="DK7899">
        <v>0</v>
      </c>
      <c r="DL7899" t="s">
        <v>209</v>
      </c>
      <c r="DM7899" t="s">
        <v>48818</v>
      </c>
      <c r="DN7899" t="s">
        <v>137</v>
      </c>
      <c r="DO7899" s="1">
        <v>45225.405555555553</v>
      </c>
      <c r="DP7899" s="1"/>
      <c r="DQ7899" t="s">
        <v>1709</v>
      </c>
      <c r="DR7899" t="s">
        <v>1710</v>
      </c>
      <c r="DS7899" t="s">
        <v>1711</v>
      </c>
      <c r="DT7899" t="s">
        <v>137</v>
      </c>
      <c r="DU7899" t="s">
        <v>137</v>
      </c>
      <c r="DV7899" t="s">
        <v>137</v>
      </c>
      <c r="DW7899" t="s">
        <v>137</v>
      </c>
      <c r="DX7899" t="s">
        <v>137</v>
      </c>
      <c r="DY7899" t="s">
        <v>137</v>
      </c>
      <c r="DZ7899" t="s">
        <v>148</v>
      </c>
      <c r="EA7899" t="b">
        <v>0</v>
      </c>
      <c r="EB7899" t="s">
        <v>137</v>
      </c>
    </row>
    <row r="7900" spans="1:132" x14ac:dyDescent="0.25">
      <c r="A7900">
        <v>119951112</v>
      </c>
      <c r="B7900">
        <v>4143</v>
      </c>
      <c r="C7900" t="s">
        <v>192</v>
      </c>
      <c r="D7900" t="s">
        <v>5267</v>
      </c>
      <c r="E7900" t="s">
        <v>134</v>
      </c>
      <c r="F7900" t="s">
        <v>135</v>
      </c>
      <c r="G7900" t="s">
        <v>163</v>
      </c>
      <c r="H7900" t="s">
        <v>137</v>
      </c>
      <c r="I7900" t="s">
        <v>4285</v>
      </c>
      <c r="J7900" t="s">
        <v>48491</v>
      </c>
      <c r="K7900" t="s">
        <v>48492</v>
      </c>
      <c r="L7900" t="s">
        <v>137</v>
      </c>
      <c r="M7900" t="s">
        <v>137</v>
      </c>
      <c r="N7900" t="s">
        <v>4286</v>
      </c>
      <c r="O7900" t="s">
        <v>4286</v>
      </c>
      <c r="P7900" s="1"/>
      <c r="Q7900" s="1">
        <v>45205.504861111112</v>
      </c>
      <c r="R7900" s="1">
        <v>45205.504861111112</v>
      </c>
      <c r="S7900" s="1">
        <v>45282.697916666664</v>
      </c>
      <c r="T7900" s="1">
        <v>45282.697916666664</v>
      </c>
      <c r="U7900" t="s">
        <v>712</v>
      </c>
      <c r="V7900" t="s">
        <v>137</v>
      </c>
      <c r="W7900" t="s">
        <v>137</v>
      </c>
      <c r="X7900" t="s">
        <v>231</v>
      </c>
      <c r="Y7900" t="s">
        <v>713</v>
      </c>
      <c r="Z7900" t="s">
        <v>137</v>
      </c>
      <c r="AA7900" t="s">
        <v>137</v>
      </c>
      <c r="AB7900" t="s">
        <v>48819</v>
      </c>
      <c r="AC7900" t="s">
        <v>137</v>
      </c>
      <c r="AD7900" s="2"/>
      <c r="AE7900" t="s">
        <v>137</v>
      </c>
      <c r="AF7900" t="s">
        <v>137</v>
      </c>
      <c r="AG7900" t="s">
        <v>137</v>
      </c>
      <c r="AH7900" t="s">
        <v>137</v>
      </c>
      <c r="AI7900" t="s">
        <v>137</v>
      </c>
      <c r="AJ7900" t="s">
        <v>137</v>
      </c>
      <c r="AK7900" t="s">
        <v>137</v>
      </c>
      <c r="AL7900" s="2"/>
      <c r="AM7900" t="s">
        <v>137</v>
      </c>
      <c r="AN7900" t="s">
        <v>137</v>
      </c>
      <c r="AO7900" t="s">
        <v>137</v>
      </c>
      <c r="AP7900" t="s">
        <v>137</v>
      </c>
      <c r="AQ7900" t="s">
        <v>137</v>
      </c>
      <c r="AR7900" t="s">
        <v>137</v>
      </c>
      <c r="AS7900" t="s">
        <v>137</v>
      </c>
      <c r="AT7900" t="s">
        <v>137</v>
      </c>
      <c r="AU7900" t="s">
        <v>137</v>
      </c>
      <c r="AV7900" t="s">
        <v>137</v>
      </c>
      <c r="AW7900" t="s">
        <v>137</v>
      </c>
      <c r="AX7900" t="s">
        <v>137</v>
      </c>
      <c r="AY7900" t="s">
        <v>137</v>
      </c>
      <c r="AZ7900" t="s">
        <v>137</v>
      </c>
      <c r="BA7900" t="s">
        <v>137</v>
      </c>
      <c r="BB7900" t="s">
        <v>137</v>
      </c>
      <c r="BC7900" t="s">
        <v>137</v>
      </c>
      <c r="BD7900" t="s">
        <v>137</v>
      </c>
      <c r="BE7900" t="s">
        <v>137</v>
      </c>
      <c r="BF7900" t="s">
        <v>137</v>
      </c>
      <c r="BG7900" t="s">
        <v>137</v>
      </c>
      <c r="BH7900" t="s">
        <v>137</v>
      </c>
      <c r="BI7900" t="s">
        <v>137</v>
      </c>
      <c r="BJ7900" t="s">
        <v>137</v>
      </c>
      <c r="BK7900" t="s">
        <v>137</v>
      </c>
      <c r="BL7900" t="s">
        <v>137</v>
      </c>
      <c r="BM7900" t="s">
        <v>137</v>
      </c>
      <c r="BN7900" t="s">
        <v>137</v>
      </c>
      <c r="BO7900" t="s">
        <v>137</v>
      </c>
      <c r="BP7900" t="s">
        <v>48820</v>
      </c>
      <c r="BQ7900" t="s">
        <v>137</v>
      </c>
      <c r="BR7900" t="s">
        <v>137</v>
      </c>
      <c r="BS7900" t="s">
        <v>137</v>
      </c>
      <c r="BT7900" t="s">
        <v>137</v>
      </c>
      <c r="BU7900" t="s">
        <v>137</v>
      </c>
      <c r="BW7900" t="s">
        <v>137</v>
      </c>
      <c r="BX7900" t="s">
        <v>137</v>
      </c>
      <c r="BY7900" t="s">
        <v>137</v>
      </c>
      <c r="BZ7900" t="s">
        <v>137</v>
      </c>
      <c r="CA7900" t="s">
        <v>137</v>
      </c>
      <c r="CB7900" t="s">
        <v>137</v>
      </c>
      <c r="CC7900" t="s">
        <v>137</v>
      </c>
      <c r="CD7900" t="s">
        <v>137</v>
      </c>
      <c r="CE7900" t="s">
        <v>137</v>
      </c>
      <c r="CF7900" t="s">
        <v>137</v>
      </c>
      <c r="CG7900" t="s">
        <v>137</v>
      </c>
      <c r="CH7900" t="s">
        <v>137</v>
      </c>
      <c r="CI7900" t="s">
        <v>137</v>
      </c>
      <c r="CJ7900" t="s">
        <v>137</v>
      </c>
      <c r="CK7900" t="s">
        <v>137</v>
      </c>
      <c r="CL7900" t="s">
        <v>137</v>
      </c>
      <c r="CM7900" t="s">
        <v>48821</v>
      </c>
      <c r="CN7900" t="s">
        <v>137</v>
      </c>
      <c r="CO7900" t="s">
        <v>137</v>
      </c>
      <c r="CP7900" t="s">
        <v>137</v>
      </c>
      <c r="CQ7900" s="1">
        <v>45282.697916666664</v>
      </c>
      <c r="CR7900" s="1">
        <v>45282.697916666664</v>
      </c>
      <c r="CS7900" s="1"/>
      <c r="CT7900" t="s">
        <v>137</v>
      </c>
      <c r="CU7900" t="s">
        <v>137</v>
      </c>
      <c r="CV7900" t="s">
        <v>48822</v>
      </c>
      <c r="CW7900" t="s">
        <v>48823</v>
      </c>
      <c r="CX7900" s="3"/>
      <c r="CY7900" s="3"/>
      <c r="DA7900" t="s">
        <v>48824</v>
      </c>
      <c r="DB7900" t="s">
        <v>137</v>
      </c>
      <c r="DC7900" t="s">
        <v>137</v>
      </c>
      <c r="DD7900" t="s">
        <v>137</v>
      </c>
      <c r="DE7900" t="s">
        <v>137</v>
      </c>
      <c r="DF7900" t="s">
        <v>137</v>
      </c>
      <c r="DG7900" t="s">
        <v>900</v>
      </c>
      <c r="DH7900" t="s">
        <v>45948</v>
      </c>
      <c r="DI7900" t="s">
        <v>137</v>
      </c>
      <c r="DJ7900" t="s">
        <v>137</v>
      </c>
      <c r="DK7900">
        <v>0</v>
      </c>
      <c r="DL7900" t="s">
        <v>209</v>
      </c>
      <c r="DM7900" t="s">
        <v>47344</v>
      </c>
      <c r="DN7900" t="s">
        <v>137</v>
      </c>
      <c r="DO7900" s="1">
        <v>45282.697916666664</v>
      </c>
      <c r="DP7900" s="1"/>
      <c r="DQ7900" t="s">
        <v>1709</v>
      </c>
      <c r="DR7900" t="s">
        <v>1710</v>
      </c>
      <c r="DS7900" t="s">
        <v>1711</v>
      </c>
      <c r="DT7900" t="s">
        <v>48825</v>
      </c>
      <c r="DU7900" t="s">
        <v>137</v>
      </c>
      <c r="DV7900" t="s">
        <v>137</v>
      </c>
      <c r="DW7900" t="s">
        <v>137</v>
      </c>
      <c r="DX7900" t="s">
        <v>137</v>
      </c>
      <c r="DY7900" t="s">
        <v>137</v>
      </c>
      <c r="DZ7900" t="s">
        <v>148</v>
      </c>
      <c r="EA7900" t="b">
        <v>0</v>
      </c>
      <c r="EB7900" t="s">
        <v>137</v>
      </c>
    </row>
    <row r="7901" spans="1:132" x14ac:dyDescent="0.25">
      <c r="A7901">
        <v>119948384</v>
      </c>
      <c r="B7901">
        <v>4142</v>
      </c>
      <c r="C7901" t="s">
        <v>192</v>
      </c>
      <c r="D7901" t="s">
        <v>48826</v>
      </c>
      <c r="E7901" t="s">
        <v>134</v>
      </c>
      <c r="F7901" t="s">
        <v>162</v>
      </c>
      <c r="G7901" t="s">
        <v>137</v>
      </c>
      <c r="H7901" t="s">
        <v>137</v>
      </c>
      <c r="I7901" t="s">
        <v>48827</v>
      </c>
      <c r="J7901" t="s">
        <v>557</v>
      </c>
      <c r="K7901" t="s">
        <v>558</v>
      </c>
      <c r="L7901" t="s">
        <v>559</v>
      </c>
      <c r="M7901" t="s">
        <v>137</v>
      </c>
      <c r="N7901" t="s">
        <v>8686</v>
      </c>
      <c r="O7901" t="s">
        <v>8686</v>
      </c>
      <c r="P7901" s="1"/>
      <c r="Q7901" s="1">
        <v>45205.487500000003</v>
      </c>
      <c r="R7901" s="1">
        <v>45205.487500000003</v>
      </c>
      <c r="S7901" s="1">
        <v>45219.484722222223</v>
      </c>
      <c r="T7901" s="1">
        <v>45219.484722222223</v>
      </c>
      <c r="U7901" t="s">
        <v>4013</v>
      </c>
      <c r="V7901" t="s">
        <v>137</v>
      </c>
      <c r="W7901" t="s">
        <v>137</v>
      </c>
      <c r="X7901" t="s">
        <v>231</v>
      </c>
      <c r="Y7901" t="s">
        <v>137</v>
      </c>
      <c r="Z7901" t="s">
        <v>137</v>
      </c>
      <c r="AA7901" t="s">
        <v>137</v>
      </c>
      <c r="AB7901" t="s">
        <v>137</v>
      </c>
      <c r="AC7901" t="s">
        <v>137</v>
      </c>
      <c r="AD7901" s="2"/>
      <c r="AE7901" t="s">
        <v>137</v>
      </c>
      <c r="AF7901" t="s">
        <v>137</v>
      </c>
      <c r="AG7901" t="s">
        <v>137</v>
      </c>
      <c r="AH7901" t="s">
        <v>137</v>
      </c>
      <c r="AI7901" t="s">
        <v>137</v>
      </c>
      <c r="AJ7901" t="s">
        <v>137</v>
      </c>
      <c r="AK7901" t="s">
        <v>137</v>
      </c>
      <c r="AL7901" s="2"/>
      <c r="AM7901" t="s">
        <v>137</v>
      </c>
      <c r="AN7901" t="s">
        <v>137</v>
      </c>
      <c r="AO7901" t="s">
        <v>137</v>
      </c>
      <c r="AP7901" t="s">
        <v>137</v>
      </c>
      <c r="AQ7901" t="s">
        <v>137</v>
      </c>
      <c r="AR7901" t="s">
        <v>137</v>
      </c>
      <c r="AS7901" t="s">
        <v>137</v>
      </c>
      <c r="AT7901" t="s">
        <v>137</v>
      </c>
      <c r="AU7901" t="s">
        <v>137</v>
      </c>
      <c r="AV7901" t="s">
        <v>137</v>
      </c>
      <c r="AW7901" t="s">
        <v>137</v>
      </c>
      <c r="AX7901" t="s">
        <v>137</v>
      </c>
      <c r="AY7901" t="s">
        <v>137</v>
      </c>
      <c r="AZ7901" t="s">
        <v>137</v>
      </c>
      <c r="BA7901" t="s">
        <v>137</v>
      </c>
      <c r="BB7901" t="s">
        <v>137</v>
      </c>
      <c r="BC7901" t="s">
        <v>137</v>
      </c>
      <c r="BD7901" t="s">
        <v>137</v>
      </c>
      <c r="BE7901" t="s">
        <v>137</v>
      </c>
      <c r="BF7901" t="s">
        <v>137</v>
      </c>
      <c r="BG7901" t="s">
        <v>137</v>
      </c>
      <c r="BH7901" t="s">
        <v>137</v>
      </c>
      <c r="BI7901" t="s">
        <v>137</v>
      </c>
      <c r="BJ7901" t="s">
        <v>137</v>
      </c>
      <c r="BK7901" t="s">
        <v>137</v>
      </c>
      <c r="BL7901" t="s">
        <v>137</v>
      </c>
      <c r="BM7901" t="s">
        <v>137</v>
      </c>
      <c r="BN7901" t="s">
        <v>137</v>
      </c>
      <c r="BO7901" t="s">
        <v>137</v>
      </c>
      <c r="BP7901" t="s">
        <v>137</v>
      </c>
      <c r="BQ7901" t="s">
        <v>137</v>
      </c>
      <c r="BR7901" t="s">
        <v>137</v>
      </c>
      <c r="BS7901" t="s">
        <v>137</v>
      </c>
      <c r="BT7901" t="s">
        <v>137</v>
      </c>
      <c r="BU7901" t="s">
        <v>137</v>
      </c>
      <c r="BW7901" t="s">
        <v>137</v>
      </c>
      <c r="BX7901" t="s">
        <v>137</v>
      </c>
      <c r="BY7901" t="s">
        <v>137</v>
      </c>
      <c r="BZ7901" t="s">
        <v>137</v>
      </c>
      <c r="CA7901" t="s">
        <v>137</v>
      </c>
      <c r="CB7901" t="s">
        <v>137</v>
      </c>
      <c r="CC7901" t="s">
        <v>137</v>
      </c>
      <c r="CD7901" t="s">
        <v>137</v>
      </c>
      <c r="CE7901" t="s">
        <v>137</v>
      </c>
      <c r="CF7901" t="s">
        <v>137</v>
      </c>
      <c r="CG7901" t="s">
        <v>137</v>
      </c>
      <c r="CH7901" t="s">
        <v>137</v>
      </c>
      <c r="CI7901" t="s">
        <v>137</v>
      </c>
      <c r="CJ7901" t="s">
        <v>137</v>
      </c>
      <c r="CK7901" t="s">
        <v>137</v>
      </c>
      <c r="CL7901" t="s">
        <v>137</v>
      </c>
      <c r="CM7901" t="s">
        <v>137</v>
      </c>
      <c r="CN7901" t="s">
        <v>137</v>
      </c>
      <c r="CO7901" t="s">
        <v>137</v>
      </c>
      <c r="CP7901" t="s">
        <v>137</v>
      </c>
      <c r="CQ7901" s="1">
        <v>45219.484722222223</v>
      </c>
      <c r="CR7901" s="1">
        <v>45219.484722222223</v>
      </c>
      <c r="CS7901" s="1"/>
      <c r="CT7901" t="s">
        <v>48828</v>
      </c>
      <c r="CU7901" t="s">
        <v>48829</v>
      </c>
      <c r="CV7901" t="s">
        <v>48830</v>
      </c>
      <c r="CW7901" t="s">
        <v>48831</v>
      </c>
      <c r="CX7901" s="3"/>
      <c r="CY7901" s="3"/>
      <c r="CZ7901">
        <v>2</v>
      </c>
      <c r="DA7901" t="s">
        <v>137</v>
      </c>
      <c r="DB7901" t="s">
        <v>137</v>
      </c>
      <c r="DC7901" t="s">
        <v>137</v>
      </c>
      <c r="DD7901" t="s">
        <v>137</v>
      </c>
      <c r="DE7901" t="s">
        <v>137</v>
      </c>
      <c r="DF7901" t="s">
        <v>48832</v>
      </c>
      <c r="DG7901" t="s">
        <v>900</v>
      </c>
      <c r="DH7901" t="s">
        <v>3650</v>
      </c>
      <c r="DI7901" t="s">
        <v>137</v>
      </c>
      <c r="DJ7901" t="s">
        <v>137</v>
      </c>
      <c r="DK7901">
        <v>0</v>
      </c>
      <c r="DL7901" t="s">
        <v>209</v>
      </c>
      <c r="DM7901" t="s">
        <v>137</v>
      </c>
      <c r="DN7901" t="s">
        <v>137</v>
      </c>
      <c r="DO7901" s="1">
        <v>45219.484722222223</v>
      </c>
      <c r="DP7901" s="1"/>
      <c r="DQ7901" t="s">
        <v>557</v>
      </c>
      <c r="DR7901" t="s">
        <v>558</v>
      </c>
      <c r="DS7901" t="s">
        <v>559</v>
      </c>
      <c r="DT7901" t="s">
        <v>137</v>
      </c>
      <c r="DU7901" t="s">
        <v>137</v>
      </c>
      <c r="DV7901" t="s">
        <v>137</v>
      </c>
      <c r="DW7901" t="s">
        <v>137</v>
      </c>
      <c r="DX7901" t="s">
        <v>137</v>
      </c>
      <c r="DY7901" t="s">
        <v>137</v>
      </c>
      <c r="DZ7901" t="s">
        <v>168</v>
      </c>
      <c r="EA7901" t="b">
        <v>0</v>
      </c>
      <c r="EB7901" t="s">
        <v>137</v>
      </c>
    </row>
    <row r="7902" spans="1:132" x14ac:dyDescent="0.25">
      <c r="A7902">
        <v>119947716</v>
      </c>
      <c r="B7902">
        <v>4141</v>
      </c>
      <c r="C7902" t="s">
        <v>192</v>
      </c>
      <c r="D7902" t="s">
        <v>48833</v>
      </c>
      <c r="E7902" t="s">
        <v>134</v>
      </c>
      <c r="F7902" t="s">
        <v>162</v>
      </c>
      <c r="G7902" t="s">
        <v>137</v>
      </c>
      <c r="H7902" t="s">
        <v>137</v>
      </c>
      <c r="I7902" t="s">
        <v>48834</v>
      </c>
      <c r="J7902" t="s">
        <v>1709</v>
      </c>
      <c r="K7902" t="s">
        <v>1710</v>
      </c>
      <c r="L7902" t="s">
        <v>1711</v>
      </c>
      <c r="M7902" t="s">
        <v>137</v>
      </c>
      <c r="N7902" t="s">
        <v>31843</v>
      </c>
      <c r="O7902" t="s">
        <v>31843</v>
      </c>
      <c r="P7902" s="1"/>
      <c r="Q7902" s="1">
        <v>45205.482638888891</v>
      </c>
      <c r="R7902" s="1">
        <v>45205.482638888891</v>
      </c>
      <c r="S7902" s="1">
        <v>45212.4375</v>
      </c>
      <c r="T7902" s="1">
        <v>45212.4375</v>
      </c>
      <c r="U7902" t="s">
        <v>137</v>
      </c>
      <c r="V7902" t="s">
        <v>137</v>
      </c>
      <c r="W7902" t="s">
        <v>137</v>
      </c>
      <c r="X7902" t="s">
        <v>137</v>
      </c>
      <c r="Y7902" t="s">
        <v>137</v>
      </c>
      <c r="Z7902" t="s">
        <v>137</v>
      </c>
      <c r="AA7902" t="s">
        <v>137</v>
      </c>
      <c r="AB7902" t="s">
        <v>137</v>
      </c>
      <c r="AC7902" t="s">
        <v>137</v>
      </c>
      <c r="AD7902" s="2"/>
      <c r="AE7902" t="s">
        <v>137</v>
      </c>
      <c r="AF7902" t="s">
        <v>137</v>
      </c>
      <c r="AG7902" t="s">
        <v>137</v>
      </c>
      <c r="AH7902" t="s">
        <v>137</v>
      </c>
      <c r="AI7902" t="s">
        <v>137</v>
      </c>
      <c r="AJ7902" t="s">
        <v>137</v>
      </c>
      <c r="AK7902" t="s">
        <v>137</v>
      </c>
      <c r="AL7902" s="2"/>
      <c r="AM7902" t="s">
        <v>137</v>
      </c>
      <c r="AN7902" t="s">
        <v>137</v>
      </c>
      <c r="AO7902" t="s">
        <v>137</v>
      </c>
      <c r="AP7902" t="s">
        <v>137</v>
      </c>
      <c r="AQ7902" t="s">
        <v>137</v>
      </c>
      <c r="AR7902" t="s">
        <v>137</v>
      </c>
      <c r="AS7902" t="s">
        <v>137</v>
      </c>
      <c r="AT7902" t="s">
        <v>137</v>
      </c>
      <c r="AU7902" t="s">
        <v>137</v>
      </c>
      <c r="AV7902" t="s">
        <v>137</v>
      </c>
      <c r="AW7902" t="s">
        <v>137</v>
      </c>
      <c r="AX7902" t="s">
        <v>137</v>
      </c>
      <c r="AY7902" t="s">
        <v>137</v>
      </c>
      <c r="AZ7902" t="s">
        <v>137</v>
      </c>
      <c r="BA7902" t="s">
        <v>137</v>
      </c>
      <c r="BB7902" t="s">
        <v>137</v>
      </c>
      <c r="BC7902" t="s">
        <v>137</v>
      </c>
      <c r="BD7902" t="s">
        <v>137</v>
      </c>
      <c r="BE7902" t="s">
        <v>137</v>
      </c>
      <c r="BF7902" t="s">
        <v>137</v>
      </c>
      <c r="BG7902" t="s">
        <v>137</v>
      </c>
      <c r="BH7902" t="s">
        <v>137</v>
      </c>
      <c r="BI7902" t="s">
        <v>137</v>
      </c>
      <c r="BJ7902" t="s">
        <v>137</v>
      </c>
      <c r="BK7902" t="s">
        <v>137</v>
      </c>
      <c r="BL7902" t="s">
        <v>137</v>
      </c>
      <c r="BM7902" t="s">
        <v>137</v>
      </c>
      <c r="BN7902" t="s">
        <v>137</v>
      </c>
      <c r="BO7902" t="s">
        <v>137</v>
      </c>
      <c r="BP7902" t="s">
        <v>137</v>
      </c>
      <c r="BQ7902" t="s">
        <v>137</v>
      </c>
      <c r="BR7902" t="s">
        <v>137</v>
      </c>
      <c r="BS7902" t="s">
        <v>137</v>
      </c>
      <c r="BT7902" t="s">
        <v>137</v>
      </c>
      <c r="BU7902" t="s">
        <v>137</v>
      </c>
      <c r="BW7902" t="s">
        <v>137</v>
      </c>
      <c r="BX7902" t="s">
        <v>137</v>
      </c>
      <c r="BY7902" t="s">
        <v>137</v>
      </c>
      <c r="BZ7902" t="s">
        <v>137</v>
      </c>
      <c r="CA7902" t="s">
        <v>137</v>
      </c>
      <c r="CB7902" t="s">
        <v>137</v>
      </c>
      <c r="CC7902" t="s">
        <v>137</v>
      </c>
      <c r="CD7902" t="s">
        <v>137</v>
      </c>
      <c r="CE7902" t="s">
        <v>137</v>
      </c>
      <c r="CF7902" t="s">
        <v>137</v>
      </c>
      <c r="CG7902" t="s">
        <v>137</v>
      </c>
      <c r="CH7902" t="s">
        <v>137</v>
      </c>
      <c r="CI7902" t="s">
        <v>137</v>
      </c>
      <c r="CJ7902" t="s">
        <v>137</v>
      </c>
      <c r="CK7902" t="s">
        <v>137</v>
      </c>
      <c r="CL7902" t="s">
        <v>137</v>
      </c>
      <c r="CM7902" t="s">
        <v>137</v>
      </c>
      <c r="CN7902" t="s">
        <v>137</v>
      </c>
      <c r="CO7902" t="s">
        <v>137</v>
      </c>
      <c r="CP7902" t="s">
        <v>137</v>
      </c>
      <c r="CQ7902" s="1">
        <v>45212.4375</v>
      </c>
      <c r="CR7902" s="1">
        <v>45212.4375</v>
      </c>
      <c r="CS7902" s="1"/>
      <c r="CT7902" t="s">
        <v>48835</v>
      </c>
      <c r="CU7902" t="s">
        <v>48836</v>
      </c>
      <c r="CV7902" t="s">
        <v>48837</v>
      </c>
      <c r="CW7902" t="s">
        <v>48838</v>
      </c>
      <c r="CX7902" s="3"/>
      <c r="CY7902" s="3"/>
      <c r="CZ7902">
        <v>1</v>
      </c>
      <c r="DA7902" t="s">
        <v>137</v>
      </c>
      <c r="DB7902" t="s">
        <v>137</v>
      </c>
      <c r="DC7902" t="s">
        <v>137</v>
      </c>
      <c r="DD7902" t="s">
        <v>137</v>
      </c>
      <c r="DE7902" t="s">
        <v>137</v>
      </c>
      <c r="DF7902" t="s">
        <v>48839</v>
      </c>
      <c r="DG7902" t="s">
        <v>137</v>
      </c>
      <c r="DH7902" t="s">
        <v>137</v>
      </c>
      <c r="DI7902" t="s">
        <v>137</v>
      </c>
      <c r="DJ7902" t="s">
        <v>137</v>
      </c>
      <c r="DK7902">
        <v>0</v>
      </c>
      <c r="DL7902" t="s">
        <v>209</v>
      </c>
      <c r="DM7902" t="s">
        <v>48840</v>
      </c>
      <c r="DN7902" t="s">
        <v>137</v>
      </c>
      <c r="DO7902" s="1">
        <v>45212.4375</v>
      </c>
      <c r="DP7902" s="1"/>
      <c r="DQ7902" t="s">
        <v>1709</v>
      </c>
      <c r="DR7902" t="s">
        <v>1710</v>
      </c>
      <c r="DS7902" t="s">
        <v>1711</v>
      </c>
      <c r="DT7902" t="s">
        <v>137</v>
      </c>
      <c r="DU7902" t="s">
        <v>137</v>
      </c>
      <c r="DV7902" t="s">
        <v>137</v>
      </c>
      <c r="DW7902" t="s">
        <v>137</v>
      </c>
      <c r="DX7902" t="s">
        <v>137</v>
      </c>
      <c r="DY7902" t="s">
        <v>137</v>
      </c>
      <c r="DZ7902" t="s">
        <v>168</v>
      </c>
      <c r="EA7902" t="b">
        <v>0</v>
      </c>
      <c r="EB7902" t="s">
        <v>137</v>
      </c>
    </row>
    <row r="7903" spans="1:132" x14ac:dyDescent="0.25">
      <c r="A7903">
        <v>119944236</v>
      </c>
      <c r="B7903">
        <v>4140</v>
      </c>
      <c r="C7903" t="s">
        <v>192</v>
      </c>
      <c r="D7903" t="s">
        <v>7424</v>
      </c>
      <c r="E7903" t="s">
        <v>134</v>
      </c>
      <c r="F7903" t="s">
        <v>135</v>
      </c>
      <c r="G7903" t="s">
        <v>163</v>
      </c>
      <c r="H7903" t="s">
        <v>767</v>
      </c>
      <c r="I7903" t="s">
        <v>7425</v>
      </c>
      <c r="J7903" t="s">
        <v>150</v>
      </c>
      <c r="K7903" t="s">
        <v>151</v>
      </c>
      <c r="L7903" t="s">
        <v>152</v>
      </c>
      <c r="M7903" t="s">
        <v>137</v>
      </c>
      <c r="N7903" t="s">
        <v>8231</v>
      </c>
      <c r="O7903" t="s">
        <v>8231</v>
      </c>
      <c r="P7903" s="1">
        <v>45205</v>
      </c>
      <c r="Q7903" s="1">
        <v>45205.459722222222</v>
      </c>
      <c r="R7903" s="1">
        <v>45205.459722222222</v>
      </c>
      <c r="S7903" s="1">
        <v>45219.427083333336</v>
      </c>
      <c r="T7903" s="1">
        <v>45219.427083333336</v>
      </c>
      <c r="U7903" t="s">
        <v>27552</v>
      </c>
      <c r="V7903" t="s">
        <v>137</v>
      </c>
      <c r="W7903" t="s">
        <v>137</v>
      </c>
      <c r="X7903" t="s">
        <v>231</v>
      </c>
      <c r="Y7903" t="s">
        <v>285</v>
      </c>
      <c r="Z7903" t="s">
        <v>137</v>
      </c>
      <c r="AA7903" t="s">
        <v>137</v>
      </c>
      <c r="AB7903" t="s">
        <v>137</v>
      </c>
      <c r="AC7903" t="s">
        <v>137</v>
      </c>
      <c r="AD7903" s="2"/>
      <c r="AE7903" t="s">
        <v>137</v>
      </c>
      <c r="AF7903" t="s">
        <v>137</v>
      </c>
      <c r="AG7903" t="s">
        <v>137</v>
      </c>
      <c r="AH7903" t="s">
        <v>137</v>
      </c>
      <c r="AI7903" t="s">
        <v>137</v>
      </c>
      <c r="AJ7903" t="s">
        <v>137</v>
      </c>
      <c r="AK7903" t="s">
        <v>137</v>
      </c>
      <c r="AL7903" s="2"/>
      <c r="AM7903" t="s">
        <v>137</v>
      </c>
      <c r="AN7903" t="s">
        <v>137</v>
      </c>
      <c r="AO7903" t="s">
        <v>137</v>
      </c>
      <c r="AP7903" t="s">
        <v>137</v>
      </c>
      <c r="AQ7903" t="s">
        <v>137</v>
      </c>
      <c r="AR7903" t="s">
        <v>137</v>
      </c>
      <c r="AS7903" t="s">
        <v>137</v>
      </c>
      <c r="AT7903" t="s">
        <v>137</v>
      </c>
      <c r="AU7903" t="s">
        <v>137</v>
      </c>
      <c r="AV7903" t="s">
        <v>137</v>
      </c>
      <c r="AW7903" t="s">
        <v>1042</v>
      </c>
      <c r="AX7903" t="s">
        <v>137</v>
      </c>
      <c r="AY7903" t="s">
        <v>137</v>
      </c>
      <c r="AZ7903" t="s">
        <v>137</v>
      </c>
      <c r="BA7903" t="s">
        <v>137</v>
      </c>
      <c r="BB7903" t="s">
        <v>137</v>
      </c>
      <c r="BC7903" t="s">
        <v>137</v>
      </c>
      <c r="BD7903" t="s">
        <v>137</v>
      </c>
      <c r="BE7903" t="s">
        <v>137</v>
      </c>
      <c r="BF7903" t="s">
        <v>137</v>
      </c>
      <c r="BG7903" t="s">
        <v>8441</v>
      </c>
      <c r="BH7903" t="s">
        <v>27553</v>
      </c>
      <c r="BI7903" t="s">
        <v>137</v>
      </c>
      <c r="BJ7903" t="s">
        <v>7592</v>
      </c>
      <c r="BK7903" t="s">
        <v>137</v>
      </c>
      <c r="BL7903" t="s">
        <v>137</v>
      </c>
      <c r="BM7903" t="s">
        <v>137</v>
      </c>
      <c r="BN7903" t="s">
        <v>137</v>
      </c>
      <c r="BO7903" t="s">
        <v>137</v>
      </c>
      <c r="BP7903" t="s">
        <v>137</v>
      </c>
      <c r="BQ7903" t="s">
        <v>137</v>
      </c>
      <c r="BR7903" t="s">
        <v>137</v>
      </c>
      <c r="BS7903" t="s">
        <v>137</v>
      </c>
      <c r="BT7903" t="s">
        <v>137</v>
      </c>
      <c r="BU7903" t="s">
        <v>137</v>
      </c>
      <c r="BW7903" t="s">
        <v>137</v>
      </c>
      <c r="BX7903" t="s">
        <v>137</v>
      </c>
      <c r="BY7903" t="s">
        <v>137</v>
      </c>
      <c r="BZ7903" t="s">
        <v>137</v>
      </c>
      <c r="CA7903" t="s">
        <v>137</v>
      </c>
      <c r="CB7903" t="s">
        <v>137</v>
      </c>
      <c r="CC7903" t="s">
        <v>137</v>
      </c>
      <c r="CD7903" t="s">
        <v>137</v>
      </c>
      <c r="CE7903" t="s">
        <v>137</v>
      </c>
      <c r="CF7903" t="s">
        <v>137</v>
      </c>
      <c r="CG7903" t="s">
        <v>137</v>
      </c>
      <c r="CH7903" t="s">
        <v>137</v>
      </c>
      <c r="CI7903" t="s">
        <v>137</v>
      </c>
      <c r="CJ7903" t="s">
        <v>137</v>
      </c>
      <c r="CK7903" t="s">
        <v>137</v>
      </c>
      <c r="CL7903" t="s">
        <v>137</v>
      </c>
      <c r="CM7903" t="s">
        <v>137</v>
      </c>
      <c r="CN7903" t="s">
        <v>137</v>
      </c>
      <c r="CO7903" t="s">
        <v>137</v>
      </c>
      <c r="CP7903" t="s">
        <v>137</v>
      </c>
      <c r="CQ7903" s="1">
        <v>45219.427083333336</v>
      </c>
      <c r="CR7903" s="1">
        <v>45219.427083333336</v>
      </c>
      <c r="CS7903" s="1"/>
      <c r="CT7903" t="s">
        <v>48841</v>
      </c>
      <c r="CU7903" t="s">
        <v>48842</v>
      </c>
      <c r="CV7903" t="s">
        <v>48843</v>
      </c>
      <c r="CW7903" t="s">
        <v>48844</v>
      </c>
      <c r="CX7903" s="3"/>
      <c r="CY7903" s="3"/>
      <c r="CZ7903">
        <v>1</v>
      </c>
      <c r="DA7903" t="s">
        <v>48845</v>
      </c>
      <c r="DB7903" t="s">
        <v>137</v>
      </c>
      <c r="DC7903" t="s">
        <v>137</v>
      </c>
      <c r="DD7903" t="s">
        <v>137</v>
      </c>
      <c r="DE7903" t="s">
        <v>137</v>
      </c>
      <c r="DF7903" t="s">
        <v>48846</v>
      </c>
      <c r="DG7903" t="s">
        <v>900</v>
      </c>
      <c r="DH7903" t="s">
        <v>1151</v>
      </c>
      <c r="DI7903" t="s">
        <v>137</v>
      </c>
      <c r="DJ7903" t="s">
        <v>137</v>
      </c>
      <c r="DK7903">
        <v>0</v>
      </c>
      <c r="DL7903" t="s">
        <v>209</v>
      </c>
      <c r="DM7903" t="s">
        <v>137</v>
      </c>
      <c r="DN7903" t="s">
        <v>137</v>
      </c>
      <c r="DO7903" s="1">
        <v>45219.427083333336</v>
      </c>
      <c r="DP7903" s="1"/>
      <c r="DQ7903" t="s">
        <v>150</v>
      </c>
      <c r="DR7903" t="s">
        <v>151</v>
      </c>
      <c r="DS7903" t="s">
        <v>152</v>
      </c>
      <c r="DT7903" t="s">
        <v>137</v>
      </c>
      <c r="DU7903" t="s">
        <v>137</v>
      </c>
      <c r="DV7903" t="s">
        <v>137</v>
      </c>
      <c r="DW7903" t="s">
        <v>137</v>
      </c>
      <c r="DX7903" t="s">
        <v>48847</v>
      </c>
      <c r="DY7903" t="s">
        <v>137</v>
      </c>
      <c r="DZ7903" t="s">
        <v>148</v>
      </c>
      <c r="EA7903" t="b">
        <v>0</v>
      </c>
      <c r="EB7903" t="s">
        <v>137</v>
      </c>
    </row>
    <row r="7904" spans="1:132" x14ac:dyDescent="0.25">
      <c r="A7904">
        <v>119942259</v>
      </c>
      <c r="B7904">
        <v>4139</v>
      </c>
      <c r="C7904" t="s">
        <v>192</v>
      </c>
      <c r="D7904" t="s">
        <v>474</v>
      </c>
      <c r="E7904" t="s">
        <v>134</v>
      </c>
      <c r="F7904" t="s">
        <v>135</v>
      </c>
      <c r="G7904" t="s">
        <v>163</v>
      </c>
      <c r="H7904" t="s">
        <v>137</v>
      </c>
      <c r="I7904" t="s">
        <v>475</v>
      </c>
      <c r="J7904" t="s">
        <v>1034</v>
      </c>
      <c r="K7904" t="s">
        <v>846</v>
      </c>
      <c r="L7904" t="s">
        <v>1035</v>
      </c>
      <c r="M7904" t="s">
        <v>137</v>
      </c>
      <c r="N7904" t="s">
        <v>4807</v>
      </c>
      <c r="O7904" t="s">
        <v>4807</v>
      </c>
      <c r="P7904" s="1">
        <v>45210</v>
      </c>
      <c r="Q7904" s="1">
        <v>45205.445833333331</v>
      </c>
      <c r="R7904" s="1">
        <v>45205.445833333331</v>
      </c>
      <c r="S7904" s="1">
        <v>45251.386111111111</v>
      </c>
      <c r="T7904" s="1">
        <v>45251.386111111111</v>
      </c>
      <c r="U7904" t="s">
        <v>342</v>
      </c>
      <c r="V7904" t="s">
        <v>137</v>
      </c>
      <c r="W7904" t="s">
        <v>137</v>
      </c>
      <c r="X7904" t="s">
        <v>176</v>
      </c>
      <c r="Y7904" t="s">
        <v>199</v>
      </c>
      <c r="Z7904" t="s">
        <v>137</v>
      </c>
      <c r="AA7904" t="s">
        <v>479</v>
      </c>
      <c r="AB7904" t="s">
        <v>137</v>
      </c>
      <c r="AC7904" t="s">
        <v>137</v>
      </c>
      <c r="AD7904" s="2"/>
      <c r="AE7904" t="s">
        <v>137</v>
      </c>
      <c r="AF7904" t="s">
        <v>137</v>
      </c>
      <c r="AG7904" t="s">
        <v>137</v>
      </c>
      <c r="AH7904" t="s">
        <v>137</v>
      </c>
      <c r="AI7904" t="s">
        <v>137</v>
      </c>
      <c r="AJ7904" t="s">
        <v>137</v>
      </c>
      <c r="AK7904" t="s">
        <v>137</v>
      </c>
      <c r="AL7904" s="2"/>
      <c r="AM7904" t="s">
        <v>137</v>
      </c>
      <c r="AN7904" t="s">
        <v>137</v>
      </c>
      <c r="AO7904" t="s">
        <v>137</v>
      </c>
      <c r="AP7904" t="s">
        <v>137</v>
      </c>
      <c r="AQ7904" t="s">
        <v>137</v>
      </c>
      <c r="AR7904" t="s">
        <v>137</v>
      </c>
      <c r="AS7904" t="s">
        <v>137</v>
      </c>
      <c r="AT7904" t="s">
        <v>137</v>
      </c>
      <c r="AU7904" t="s">
        <v>137</v>
      </c>
      <c r="AV7904" t="s">
        <v>48848</v>
      </c>
      <c r="AW7904" t="s">
        <v>137</v>
      </c>
      <c r="AX7904" t="s">
        <v>137</v>
      </c>
      <c r="AY7904" t="s">
        <v>137</v>
      </c>
      <c r="AZ7904" t="s">
        <v>137</v>
      </c>
      <c r="BA7904" t="s">
        <v>137</v>
      </c>
      <c r="BB7904" t="s">
        <v>137</v>
      </c>
      <c r="BC7904" t="s">
        <v>137</v>
      </c>
      <c r="BD7904" t="s">
        <v>137</v>
      </c>
      <c r="BE7904" t="s">
        <v>137</v>
      </c>
      <c r="BF7904" t="s">
        <v>137</v>
      </c>
      <c r="BG7904" t="s">
        <v>137</v>
      </c>
      <c r="BH7904" t="s">
        <v>137</v>
      </c>
      <c r="BI7904" t="s">
        <v>137</v>
      </c>
      <c r="BJ7904" t="s">
        <v>137</v>
      </c>
      <c r="BK7904" t="s">
        <v>137</v>
      </c>
      <c r="BL7904" t="s">
        <v>137</v>
      </c>
      <c r="BM7904" t="s">
        <v>137</v>
      </c>
      <c r="BN7904" t="s">
        <v>137</v>
      </c>
      <c r="BO7904" t="s">
        <v>137</v>
      </c>
      <c r="BP7904" t="s">
        <v>137</v>
      </c>
      <c r="BQ7904" t="s">
        <v>137</v>
      </c>
      <c r="BR7904" t="s">
        <v>137</v>
      </c>
      <c r="BS7904" t="s">
        <v>137</v>
      </c>
      <c r="BT7904" t="s">
        <v>137</v>
      </c>
      <c r="BU7904" t="s">
        <v>137</v>
      </c>
      <c r="BW7904" t="s">
        <v>137</v>
      </c>
      <c r="BX7904" t="s">
        <v>137</v>
      </c>
      <c r="BY7904" t="s">
        <v>137</v>
      </c>
      <c r="BZ7904" t="s">
        <v>137</v>
      </c>
      <c r="CA7904" t="s">
        <v>137</v>
      </c>
      <c r="CB7904" t="s">
        <v>137</v>
      </c>
      <c r="CC7904" t="s">
        <v>137</v>
      </c>
      <c r="CD7904" t="s">
        <v>137</v>
      </c>
      <c r="CE7904" t="s">
        <v>137</v>
      </c>
      <c r="CF7904" t="s">
        <v>137</v>
      </c>
      <c r="CG7904" t="s">
        <v>137</v>
      </c>
      <c r="CH7904" t="s">
        <v>137</v>
      </c>
      <c r="CI7904" t="s">
        <v>137</v>
      </c>
      <c r="CJ7904" t="s">
        <v>137</v>
      </c>
      <c r="CK7904" t="s">
        <v>137</v>
      </c>
      <c r="CL7904" t="s">
        <v>137</v>
      </c>
      <c r="CM7904" t="s">
        <v>137</v>
      </c>
      <c r="CN7904" t="s">
        <v>137</v>
      </c>
      <c r="CO7904" t="s">
        <v>137</v>
      </c>
      <c r="CP7904" t="s">
        <v>137</v>
      </c>
      <c r="CQ7904" s="1">
        <v>45251.386111111111</v>
      </c>
      <c r="CR7904" s="1">
        <v>45251.386111111111</v>
      </c>
      <c r="CS7904" s="1"/>
      <c r="CT7904" t="s">
        <v>13412</v>
      </c>
      <c r="CU7904" t="s">
        <v>13412</v>
      </c>
      <c r="CV7904" t="s">
        <v>48849</v>
      </c>
      <c r="CW7904" t="s">
        <v>48850</v>
      </c>
      <c r="CX7904" s="3"/>
      <c r="CY7904" s="3"/>
      <c r="CZ7904">
        <v>2</v>
      </c>
      <c r="DA7904" t="s">
        <v>48851</v>
      </c>
      <c r="DB7904" t="s">
        <v>137</v>
      </c>
      <c r="DC7904" t="s">
        <v>137</v>
      </c>
      <c r="DD7904" t="s">
        <v>137</v>
      </c>
      <c r="DE7904" t="s">
        <v>137</v>
      </c>
      <c r="DF7904" t="s">
        <v>48852</v>
      </c>
      <c r="DG7904" t="s">
        <v>900</v>
      </c>
      <c r="DH7904" t="s">
        <v>1151</v>
      </c>
      <c r="DI7904" t="s">
        <v>137</v>
      </c>
      <c r="DJ7904" t="s">
        <v>137</v>
      </c>
      <c r="DK7904">
        <v>0</v>
      </c>
      <c r="DL7904" t="s">
        <v>209</v>
      </c>
      <c r="DM7904" t="s">
        <v>137</v>
      </c>
      <c r="DN7904" t="s">
        <v>137</v>
      </c>
      <c r="DO7904" s="1">
        <v>45251.386111111111</v>
      </c>
      <c r="DP7904" s="1"/>
      <c r="DQ7904" t="s">
        <v>1034</v>
      </c>
      <c r="DR7904" t="s">
        <v>846</v>
      </c>
      <c r="DS7904" t="s">
        <v>1035</v>
      </c>
      <c r="DT7904" t="s">
        <v>137</v>
      </c>
      <c r="DU7904" t="s">
        <v>137</v>
      </c>
      <c r="DV7904" t="s">
        <v>140</v>
      </c>
      <c r="DW7904" t="s">
        <v>137</v>
      </c>
      <c r="DX7904" t="s">
        <v>4814</v>
      </c>
      <c r="DY7904" t="s">
        <v>137</v>
      </c>
      <c r="DZ7904" t="s">
        <v>148</v>
      </c>
      <c r="EA7904" t="b">
        <v>0</v>
      </c>
      <c r="EB7904" t="s">
        <v>137</v>
      </c>
    </row>
    <row r="7905" spans="1:132" x14ac:dyDescent="0.25">
      <c r="A7905">
        <v>119936858</v>
      </c>
      <c r="B7905">
        <v>4138</v>
      </c>
      <c r="C7905" t="s">
        <v>192</v>
      </c>
      <c r="D7905" t="s">
        <v>133</v>
      </c>
      <c r="E7905" t="s">
        <v>134</v>
      </c>
      <c r="F7905" t="s">
        <v>135</v>
      </c>
      <c r="G7905" t="s">
        <v>136</v>
      </c>
      <c r="H7905" t="s">
        <v>137</v>
      </c>
      <c r="I7905" t="s">
        <v>138</v>
      </c>
      <c r="J7905" t="s">
        <v>557</v>
      </c>
      <c r="K7905" t="s">
        <v>558</v>
      </c>
      <c r="L7905" t="s">
        <v>559</v>
      </c>
      <c r="M7905" t="s">
        <v>137</v>
      </c>
      <c r="N7905" t="s">
        <v>505</v>
      </c>
      <c r="O7905" t="s">
        <v>505</v>
      </c>
      <c r="P7905" s="1">
        <v>45210</v>
      </c>
      <c r="Q7905" s="1">
        <v>45205.409722222219</v>
      </c>
      <c r="R7905" s="1">
        <v>45205.409722222219</v>
      </c>
      <c r="S7905" s="1">
        <v>45219.48541666667</v>
      </c>
      <c r="T7905" s="1">
        <v>45219.48541666667</v>
      </c>
      <c r="U7905" t="s">
        <v>1560</v>
      </c>
      <c r="V7905" t="s">
        <v>137</v>
      </c>
      <c r="W7905" t="s">
        <v>137</v>
      </c>
      <c r="X7905" t="s">
        <v>231</v>
      </c>
      <c r="Y7905" t="s">
        <v>361</v>
      </c>
      <c r="Z7905" t="s">
        <v>137</v>
      </c>
      <c r="AA7905" t="s">
        <v>137</v>
      </c>
      <c r="AB7905" t="s">
        <v>137</v>
      </c>
      <c r="AC7905" t="s">
        <v>137</v>
      </c>
      <c r="AD7905" s="2"/>
      <c r="AE7905" t="s">
        <v>137</v>
      </c>
      <c r="AF7905" t="s">
        <v>137</v>
      </c>
      <c r="AG7905" t="s">
        <v>137</v>
      </c>
      <c r="AH7905" t="s">
        <v>137</v>
      </c>
      <c r="AI7905" t="s">
        <v>137</v>
      </c>
      <c r="AJ7905" t="s">
        <v>137</v>
      </c>
      <c r="AK7905" t="s">
        <v>137</v>
      </c>
      <c r="AL7905" s="2"/>
      <c r="AM7905" t="s">
        <v>137</v>
      </c>
      <c r="AN7905" t="s">
        <v>137</v>
      </c>
      <c r="AO7905" t="s">
        <v>137</v>
      </c>
      <c r="AP7905" t="s">
        <v>137</v>
      </c>
      <c r="AQ7905" t="s">
        <v>137</v>
      </c>
      <c r="AR7905" t="s">
        <v>137</v>
      </c>
      <c r="AS7905" t="s">
        <v>137</v>
      </c>
      <c r="AT7905" t="s">
        <v>137</v>
      </c>
      <c r="AU7905" t="s">
        <v>137</v>
      </c>
      <c r="AV7905" t="s">
        <v>137</v>
      </c>
      <c r="AW7905" t="s">
        <v>137</v>
      </c>
      <c r="AX7905" t="s">
        <v>137</v>
      </c>
      <c r="AY7905" t="s">
        <v>137</v>
      </c>
      <c r="AZ7905" t="s">
        <v>137</v>
      </c>
      <c r="BA7905" t="s">
        <v>137</v>
      </c>
      <c r="BB7905" t="s">
        <v>137</v>
      </c>
      <c r="BC7905" t="s">
        <v>137</v>
      </c>
      <c r="BD7905" t="s">
        <v>137</v>
      </c>
      <c r="BE7905" t="s">
        <v>137</v>
      </c>
      <c r="BF7905" t="s">
        <v>137</v>
      </c>
      <c r="BG7905" t="s">
        <v>137</v>
      </c>
      <c r="BH7905" t="s">
        <v>137</v>
      </c>
      <c r="BI7905" t="s">
        <v>137</v>
      </c>
      <c r="BJ7905" t="s">
        <v>137</v>
      </c>
      <c r="BK7905" t="s">
        <v>137</v>
      </c>
      <c r="BL7905" t="s">
        <v>137</v>
      </c>
      <c r="BM7905" t="s">
        <v>137</v>
      </c>
      <c r="BN7905" t="s">
        <v>137</v>
      </c>
      <c r="BO7905" t="s">
        <v>137</v>
      </c>
      <c r="BP7905" t="s">
        <v>48853</v>
      </c>
      <c r="BQ7905" t="s">
        <v>137</v>
      </c>
      <c r="BR7905" t="s">
        <v>137</v>
      </c>
      <c r="BS7905" t="s">
        <v>137</v>
      </c>
      <c r="BT7905" t="s">
        <v>137</v>
      </c>
      <c r="BU7905" t="s">
        <v>137</v>
      </c>
      <c r="BW7905" t="s">
        <v>137</v>
      </c>
      <c r="BX7905" t="s">
        <v>137</v>
      </c>
      <c r="BY7905" t="s">
        <v>137</v>
      </c>
      <c r="BZ7905" t="s">
        <v>137</v>
      </c>
      <c r="CA7905" t="s">
        <v>137</v>
      </c>
      <c r="CB7905" t="s">
        <v>137</v>
      </c>
      <c r="CC7905" t="s">
        <v>137</v>
      </c>
      <c r="CD7905" t="s">
        <v>137</v>
      </c>
      <c r="CE7905" t="s">
        <v>137</v>
      </c>
      <c r="CF7905" t="s">
        <v>137</v>
      </c>
      <c r="CG7905" t="s">
        <v>137</v>
      </c>
      <c r="CH7905" t="s">
        <v>137</v>
      </c>
      <c r="CI7905" t="s">
        <v>137</v>
      </c>
      <c r="CJ7905" t="s">
        <v>137</v>
      </c>
      <c r="CK7905" t="s">
        <v>137</v>
      </c>
      <c r="CL7905" t="s">
        <v>137</v>
      </c>
      <c r="CM7905" t="s">
        <v>137</v>
      </c>
      <c r="CN7905" t="s">
        <v>137</v>
      </c>
      <c r="CO7905" t="s">
        <v>137</v>
      </c>
      <c r="CP7905" t="s">
        <v>137</v>
      </c>
      <c r="CQ7905" s="1">
        <v>45219.48541666667</v>
      </c>
      <c r="CR7905" s="1">
        <v>45219.48541666667</v>
      </c>
      <c r="CS7905" s="1"/>
      <c r="CT7905" t="s">
        <v>48854</v>
      </c>
      <c r="CU7905" t="s">
        <v>48855</v>
      </c>
      <c r="CV7905" t="s">
        <v>48856</v>
      </c>
      <c r="CW7905" t="s">
        <v>48857</v>
      </c>
      <c r="CX7905" s="3"/>
      <c r="CY7905" s="3"/>
      <c r="CZ7905">
        <v>2</v>
      </c>
      <c r="DA7905" t="s">
        <v>48858</v>
      </c>
      <c r="DB7905" t="s">
        <v>137</v>
      </c>
      <c r="DC7905" t="s">
        <v>137</v>
      </c>
      <c r="DD7905" t="s">
        <v>137</v>
      </c>
      <c r="DE7905" t="s">
        <v>137</v>
      </c>
      <c r="DF7905" t="s">
        <v>48859</v>
      </c>
      <c r="DG7905" t="s">
        <v>900</v>
      </c>
      <c r="DH7905" t="s">
        <v>4768</v>
      </c>
      <c r="DI7905" t="s">
        <v>137</v>
      </c>
      <c r="DJ7905" t="s">
        <v>137</v>
      </c>
      <c r="DK7905">
        <v>0</v>
      </c>
      <c r="DL7905" t="s">
        <v>209</v>
      </c>
      <c r="DM7905" t="s">
        <v>137</v>
      </c>
      <c r="DN7905" t="s">
        <v>137</v>
      </c>
      <c r="DO7905" s="1">
        <v>45219.48541666667</v>
      </c>
      <c r="DP7905" s="1"/>
      <c r="DQ7905" t="s">
        <v>557</v>
      </c>
      <c r="DR7905" t="s">
        <v>558</v>
      </c>
      <c r="DS7905" t="s">
        <v>559</v>
      </c>
      <c r="DT7905" t="s">
        <v>137</v>
      </c>
      <c r="DU7905" t="s">
        <v>137</v>
      </c>
      <c r="DV7905" t="s">
        <v>137</v>
      </c>
      <c r="DW7905" t="s">
        <v>137</v>
      </c>
      <c r="DX7905" t="s">
        <v>137</v>
      </c>
      <c r="DY7905" t="s">
        <v>137</v>
      </c>
      <c r="DZ7905" t="s">
        <v>148</v>
      </c>
      <c r="EA7905" t="b">
        <v>0</v>
      </c>
      <c r="EB7905" t="s">
        <v>137</v>
      </c>
    </row>
    <row r="7906" spans="1:132" x14ac:dyDescent="0.25">
      <c r="A7906">
        <v>119935692</v>
      </c>
      <c r="B7906">
        <v>4137</v>
      </c>
      <c r="C7906" t="s">
        <v>192</v>
      </c>
      <c r="D7906" t="s">
        <v>133</v>
      </c>
      <c r="E7906" t="s">
        <v>134</v>
      </c>
      <c r="F7906" t="s">
        <v>135</v>
      </c>
      <c r="G7906" t="s">
        <v>136</v>
      </c>
      <c r="H7906" t="s">
        <v>137</v>
      </c>
      <c r="I7906" t="s">
        <v>138</v>
      </c>
      <c r="J7906" t="s">
        <v>150</v>
      </c>
      <c r="K7906" t="s">
        <v>151</v>
      </c>
      <c r="L7906" t="s">
        <v>152</v>
      </c>
      <c r="M7906" t="s">
        <v>137</v>
      </c>
      <c r="N7906" t="s">
        <v>2638</v>
      </c>
      <c r="O7906" t="s">
        <v>2638</v>
      </c>
      <c r="P7906" s="1">
        <v>45212</v>
      </c>
      <c r="Q7906" s="1">
        <v>45205.400694444441</v>
      </c>
      <c r="R7906" s="1">
        <v>45205.400694444441</v>
      </c>
      <c r="S7906" s="1">
        <v>45218.491666666669</v>
      </c>
      <c r="T7906" s="1">
        <v>45218.491666666669</v>
      </c>
      <c r="U7906" t="s">
        <v>11893</v>
      </c>
      <c r="V7906" t="s">
        <v>137</v>
      </c>
      <c r="W7906" t="s">
        <v>137</v>
      </c>
      <c r="X7906" t="s">
        <v>155</v>
      </c>
      <c r="Y7906" t="s">
        <v>186</v>
      </c>
      <c r="Z7906" t="s">
        <v>137</v>
      </c>
      <c r="AA7906" t="s">
        <v>137</v>
      </c>
      <c r="AB7906" t="s">
        <v>137</v>
      </c>
      <c r="AC7906" t="s">
        <v>137</v>
      </c>
      <c r="AD7906" s="2"/>
      <c r="AE7906" t="s">
        <v>137</v>
      </c>
      <c r="AF7906" t="s">
        <v>137</v>
      </c>
      <c r="AG7906" t="s">
        <v>137</v>
      </c>
      <c r="AH7906" t="s">
        <v>137</v>
      </c>
      <c r="AI7906" t="s">
        <v>137</v>
      </c>
      <c r="AJ7906" t="s">
        <v>137</v>
      </c>
      <c r="AK7906" t="s">
        <v>137</v>
      </c>
      <c r="AL7906" s="2"/>
      <c r="AM7906" t="s">
        <v>137</v>
      </c>
      <c r="AN7906" t="s">
        <v>137</v>
      </c>
      <c r="AO7906" t="s">
        <v>137</v>
      </c>
      <c r="AP7906" t="s">
        <v>137</v>
      </c>
      <c r="AQ7906" t="s">
        <v>137</v>
      </c>
      <c r="AR7906" t="s">
        <v>137</v>
      </c>
      <c r="AS7906" t="s">
        <v>137</v>
      </c>
      <c r="AT7906" t="s">
        <v>137</v>
      </c>
      <c r="AU7906" t="s">
        <v>137</v>
      </c>
      <c r="AV7906" t="s">
        <v>137</v>
      </c>
      <c r="AW7906" t="s">
        <v>137</v>
      </c>
      <c r="AX7906" t="s">
        <v>137</v>
      </c>
      <c r="AY7906" t="s">
        <v>137</v>
      </c>
      <c r="AZ7906" t="s">
        <v>137</v>
      </c>
      <c r="BA7906" t="s">
        <v>137</v>
      </c>
      <c r="BB7906" t="s">
        <v>137</v>
      </c>
      <c r="BC7906" t="s">
        <v>137</v>
      </c>
      <c r="BD7906" t="s">
        <v>137</v>
      </c>
      <c r="BE7906" t="s">
        <v>137</v>
      </c>
      <c r="BF7906" t="s">
        <v>137</v>
      </c>
      <c r="BG7906" t="s">
        <v>137</v>
      </c>
      <c r="BH7906" t="s">
        <v>137</v>
      </c>
      <c r="BI7906" t="s">
        <v>137</v>
      </c>
      <c r="BJ7906" t="s">
        <v>137</v>
      </c>
      <c r="BK7906" t="s">
        <v>137</v>
      </c>
      <c r="BL7906" t="s">
        <v>137</v>
      </c>
      <c r="BM7906" t="s">
        <v>137</v>
      </c>
      <c r="BN7906" t="s">
        <v>137</v>
      </c>
      <c r="BO7906" t="s">
        <v>137</v>
      </c>
      <c r="BP7906" t="s">
        <v>48860</v>
      </c>
      <c r="BQ7906" t="s">
        <v>137</v>
      </c>
      <c r="BR7906" t="s">
        <v>137</v>
      </c>
      <c r="BS7906" t="s">
        <v>137</v>
      </c>
      <c r="BT7906" t="s">
        <v>137</v>
      </c>
      <c r="BU7906" t="s">
        <v>137</v>
      </c>
      <c r="BW7906" t="s">
        <v>137</v>
      </c>
      <c r="BX7906" t="s">
        <v>137</v>
      </c>
      <c r="BY7906" t="s">
        <v>137</v>
      </c>
      <c r="BZ7906" t="s">
        <v>137</v>
      </c>
      <c r="CA7906" t="s">
        <v>137</v>
      </c>
      <c r="CB7906" t="s">
        <v>137</v>
      </c>
      <c r="CC7906" t="s">
        <v>137</v>
      </c>
      <c r="CD7906" t="s">
        <v>137</v>
      </c>
      <c r="CE7906" t="s">
        <v>137</v>
      </c>
      <c r="CF7906" t="s">
        <v>137</v>
      </c>
      <c r="CG7906" t="s">
        <v>137</v>
      </c>
      <c r="CH7906" t="s">
        <v>137</v>
      </c>
      <c r="CI7906" t="s">
        <v>137</v>
      </c>
      <c r="CJ7906" t="s">
        <v>137</v>
      </c>
      <c r="CK7906" t="s">
        <v>137</v>
      </c>
      <c r="CL7906" t="s">
        <v>137</v>
      </c>
      <c r="CM7906" t="s">
        <v>137</v>
      </c>
      <c r="CN7906" t="s">
        <v>137</v>
      </c>
      <c r="CO7906" t="s">
        <v>137</v>
      </c>
      <c r="CP7906" t="s">
        <v>137</v>
      </c>
      <c r="CQ7906" s="1">
        <v>45218.491666666669</v>
      </c>
      <c r="CR7906" s="1">
        <v>45218.491666666669</v>
      </c>
      <c r="CS7906" s="1"/>
      <c r="CT7906" t="s">
        <v>48861</v>
      </c>
      <c r="CU7906" t="s">
        <v>48861</v>
      </c>
      <c r="CV7906" t="s">
        <v>48862</v>
      </c>
      <c r="CW7906" t="s">
        <v>48863</v>
      </c>
      <c r="CX7906" s="3"/>
      <c r="CY7906" s="3"/>
      <c r="CZ7906">
        <v>1</v>
      </c>
      <c r="DA7906" t="s">
        <v>48864</v>
      </c>
      <c r="DB7906" t="s">
        <v>137</v>
      </c>
      <c r="DC7906" t="s">
        <v>137</v>
      </c>
      <c r="DD7906" t="s">
        <v>137</v>
      </c>
      <c r="DE7906" t="s">
        <v>137</v>
      </c>
      <c r="DF7906" t="s">
        <v>48865</v>
      </c>
      <c r="DG7906" t="s">
        <v>900</v>
      </c>
      <c r="DH7906" t="s">
        <v>1151</v>
      </c>
      <c r="DI7906" t="s">
        <v>137</v>
      </c>
      <c r="DJ7906" t="s">
        <v>137</v>
      </c>
      <c r="DK7906">
        <v>0</v>
      </c>
      <c r="DL7906" t="s">
        <v>209</v>
      </c>
      <c r="DM7906" t="s">
        <v>137</v>
      </c>
      <c r="DN7906" t="s">
        <v>137</v>
      </c>
      <c r="DO7906" s="1">
        <v>45218.491666666669</v>
      </c>
      <c r="DP7906" s="1"/>
      <c r="DQ7906" t="s">
        <v>150</v>
      </c>
      <c r="DR7906" t="s">
        <v>151</v>
      </c>
      <c r="DS7906" t="s">
        <v>152</v>
      </c>
      <c r="DT7906" t="s">
        <v>137</v>
      </c>
      <c r="DU7906" t="s">
        <v>137</v>
      </c>
      <c r="DV7906" t="s">
        <v>137</v>
      </c>
      <c r="DW7906" t="s">
        <v>137</v>
      </c>
      <c r="DX7906" t="s">
        <v>137</v>
      </c>
      <c r="DY7906" t="s">
        <v>137</v>
      </c>
      <c r="DZ7906" t="s">
        <v>148</v>
      </c>
      <c r="EA7906" t="b">
        <v>0</v>
      </c>
      <c r="EB7906" t="s">
        <v>137</v>
      </c>
    </row>
    <row r="7907" spans="1:132" x14ac:dyDescent="0.25">
      <c r="A7907">
        <v>119934885</v>
      </c>
      <c r="B7907">
        <v>4136</v>
      </c>
      <c r="C7907" t="s">
        <v>192</v>
      </c>
      <c r="D7907" t="s">
        <v>133</v>
      </c>
      <c r="E7907" t="s">
        <v>134</v>
      </c>
      <c r="F7907" t="s">
        <v>135</v>
      </c>
      <c r="G7907" t="s">
        <v>136</v>
      </c>
      <c r="H7907" t="s">
        <v>137</v>
      </c>
      <c r="I7907" t="s">
        <v>138</v>
      </c>
      <c r="J7907" t="s">
        <v>150</v>
      </c>
      <c r="K7907" t="s">
        <v>151</v>
      </c>
      <c r="L7907" t="s">
        <v>152</v>
      </c>
      <c r="M7907" t="s">
        <v>137</v>
      </c>
      <c r="N7907" t="s">
        <v>47911</v>
      </c>
      <c r="O7907" t="s">
        <v>47911</v>
      </c>
      <c r="P7907" s="1">
        <v>45205</v>
      </c>
      <c r="Q7907" s="1">
        <v>45205.395138888889</v>
      </c>
      <c r="R7907" s="1">
        <v>45205.395138888889</v>
      </c>
      <c r="S7907" s="1">
        <v>45218.651388888888</v>
      </c>
      <c r="T7907" s="1">
        <v>45218.651388888888</v>
      </c>
      <c r="U7907" t="s">
        <v>1250</v>
      </c>
      <c r="V7907" t="s">
        <v>137</v>
      </c>
      <c r="W7907" t="s">
        <v>137</v>
      </c>
      <c r="X7907" t="s">
        <v>176</v>
      </c>
      <c r="Y7907" t="s">
        <v>370</v>
      </c>
      <c r="Z7907" t="s">
        <v>137</v>
      </c>
      <c r="AA7907" t="s">
        <v>137</v>
      </c>
      <c r="AB7907" t="s">
        <v>137</v>
      </c>
      <c r="AC7907" t="s">
        <v>137</v>
      </c>
      <c r="AD7907" s="2"/>
      <c r="AE7907" t="s">
        <v>137</v>
      </c>
      <c r="AF7907" t="s">
        <v>137</v>
      </c>
      <c r="AG7907" t="s">
        <v>137</v>
      </c>
      <c r="AH7907" t="s">
        <v>137</v>
      </c>
      <c r="AI7907" t="s">
        <v>137</v>
      </c>
      <c r="AJ7907" t="s">
        <v>137</v>
      </c>
      <c r="AK7907" t="s">
        <v>137</v>
      </c>
      <c r="AL7907" s="2"/>
      <c r="AM7907" t="s">
        <v>137</v>
      </c>
      <c r="AN7907" t="s">
        <v>137</v>
      </c>
      <c r="AO7907" t="s">
        <v>137</v>
      </c>
      <c r="AP7907" t="s">
        <v>137</v>
      </c>
      <c r="AQ7907" t="s">
        <v>137</v>
      </c>
      <c r="AR7907" t="s">
        <v>137</v>
      </c>
      <c r="AS7907" t="s">
        <v>137</v>
      </c>
      <c r="AT7907" t="s">
        <v>137</v>
      </c>
      <c r="AU7907" t="s">
        <v>137</v>
      </c>
      <c r="AV7907" t="s">
        <v>137</v>
      </c>
      <c r="AW7907" t="s">
        <v>137</v>
      </c>
      <c r="AX7907" t="s">
        <v>137</v>
      </c>
      <c r="AY7907" t="s">
        <v>137</v>
      </c>
      <c r="AZ7907" t="s">
        <v>137</v>
      </c>
      <c r="BA7907" t="s">
        <v>137</v>
      </c>
      <c r="BB7907" t="s">
        <v>137</v>
      </c>
      <c r="BC7907" t="s">
        <v>137</v>
      </c>
      <c r="BD7907" t="s">
        <v>137</v>
      </c>
      <c r="BE7907" t="s">
        <v>137</v>
      </c>
      <c r="BF7907" t="s">
        <v>137</v>
      </c>
      <c r="BG7907" t="s">
        <v>137</v>
      </c>
      <c r="BH7907" t="s">
        <v>137</v>
      </c>
      <c r="BI7907" t="s">
        <v>137</v>
      </c>
      <c r="BJ7907" t="s">
        <v>137</v>
      </c>
      <c r="BK7907" t="s">
        <v>137</v>
      </c>
      <c r="BL7907" t="s">
        <v>137</v>
      </c>
      <c r="BM7907" t="s">
        <v>137</v>
      </c>
      <c r="BN7907" t="s">
        <v>137</v>
      </c>
      <c r="BO7907" t="s">
        <v>137</v>
      </c>
      <c r="BP7907" t="s">
        <v>48866</v>
      </c>
      <c r="BQ7907" t="s">
        <v>137</v>
      </c>
      <c r="BR7907" t="s">
        <v>137</v>
      </c>
      <c r="BS7907" t="s">
        <v>137</v>
      </c>
      <c r="BT7907" t="s">
        <v>137</v>
      </c>
      <c r="BU7907" t="s">
        <v>137</v>
      </c>
      <c r="BW7907" t="s">
        <v>137</v>
      </c>
      <c r="BX7907" t="s">
        <v>137</v>
      </c>
      <c r="BY7907" t="s">
        <v>137</v>
      </c>
      <c r="BZ7907" t="s">
        <v>137</v>
      </c>
      <c r="CA7907" t="s">
        <v>137</v>
      </c>
      <c r="CB7907" t="s">
        <v>137</v>
      </c>
      <c r="CC7907" t="s">
        <v>137</v>
      </c>
      <c r="CD7907" t="s">
        <v>137</v>
      </c>
      <c r="CE7907" t="s">
        <v>137</v>
      </c>
      <c r="CF7907" t="s">
        <v>137</v>
      </c>
      <c r="CG7907" t="s">
        <v>137</v>
      </c>
      <c r="CH7907" t="s">
        <v>137</v>
      </c>
      <c r="CI7907" t="s">
        <v>137</v>
      </c>
      <c r="CJ7907" t="s">
        <v>137</v>
      </c>
      <c r="CK7907" t="s">
        <v>137</v>
      </c>
      <c r="CL7907" t="s">
        <v>137</v>
      </c>
      <c r="CM7907" t="s">
        <v>137</v>
      </c>
      <c r="CN7907" t="s">
        <v>137</v>
      </c>
      <c r="CO7907" t="s">
        <v>137</v>
      </c>
      <c r="CP7907" t="s">
        <v>137</v>
      </c>
      <c r="CQ7907" s="1">
        <v>45218.651388888888</v>
      </c>
      <c r="CR7907" s="1">
        <v>45218.651388888888</v>
      </c>
      <c r="CS7907" s="1"/>
      <c r="CT7907" t="s">
        <v>48867</v>
      </c>
      <c r="CU7907" t="s">
        <v>48868</v>
      </c>
      <c r="CV7907" t="s">
        <v>48869</v>
      </c>
      <c r="CW7907" t="s">
        <v>48870</v>
      </c>
      <c r="CX7907" s="3"/>
      <c r="CY7907" s="3"/>
      <c r="CZ7907">
        <v>1</v>
      </c>
      <c r="DA7907" t="s">
        <v>48871</v>
      </c>
      <c r="DB7907" t="s">
        <v>137</v>
      </c>
      <c r="DC7907" t="s">
        <v>137</v>
      </c>
      <c r="DD7907" t="s">
        <v>137</v>
      </c>
      <c r="DE7907" t="s">
        <v>137</v>
      </c>
      <c r="DF7907" t="s">
        <v>48872</v>
      </c>
      <c r="DG7907" t="s">
        <v>900</v>
      </c>
      <c r="DH7907" t="s">
        <v>4768</v>
      </c>
      <c r="DI7907" t="s">
        <v>137</v>
      </c>
      <c r="DJ7907" t="s">
        <v>137</v>
      </c>
      <c r="DK7907">
        <v>0</v>
      </c>
      <c r="DL7907" t="s">
        <v>209</v>
      </c>
      <c r="DM7907" t="s">
        <v>137</v>
      </c>
      <c r="DN7907" t="s">
        <v>137</v>
      </c>
      <c r="DO7907" s="1">
        <v>45218.651388888888</v>
      </c>
      <c r="DP7907" s="1"/>
      <c r="DQ7907" t="s">
        <v>150</v>
      </c>
      <c r="DR7907" t="s">
        <v>151</v>
      </c>
      <c r="DS7907" t="s">
        <v>152</v>
      </c>
      <c r="DT7907" t="s">
        <v>48873</v>
      </c>
      <c r="DU7907" t="s">
        <v>137</v>
      </c>
      <c r="DV7907" t="s">
        <v>137</v>
      </c>
      <c r="DW7907" t="s">
        <v>137</v>
      </c>
      <c r="DX7907" t="s">
        <v>48874</v>
      </c>
      <c r="DY7907" t="s">
        <v>137</v>
      </c>
      <c r="DZ7907" t="s">
        <v>148</v>
      </c>
      <c r="EA7907" t="b">
        <v>0</v>
      </c>
      <c r="EB7907" t="s">
        <v>137</v>
      </c>
    </row>
    <row r="7908" spans="1:132" x14ac:dyDescent="0.25">
      <c r="A7908">
        <v>119933806</v>
      </c>
      <c r="B7908">
        <v>4135</v>
      </c>
      <c r="C7908" t="s">
        <v>192</v>
      </c>
      <c r="D7908" t="s">
        <v>48875</v>
      </c>
      <c r="E7908" t="s">
        <v>134</v>
      </c>
      <c r="F7908" t="s">
        <v>162</v>
      </c>
      <c r="G7908" t="s">
        <v>137</v>
      </c>
      <c r="H7908" t="s">
        <v>137</v>
      </c>
      <c r="I7908" t="s">
        <v>48876</v>
      </c>
      <c r="J7908" t="s">
        <v>150</v>
      </c>
      <c r="K7908" t="s">
        <v>151</v>
      </c>
      <c r="L7908" t="s">
        <v>152</v>
      </c>
      <c r="M7908" t="s">
        <v>137</v>
      </c>
      <c r="N7908" t="s">
        <v>526</v>
      </c>
      <c r="O7908" t="s">
        <v>526</v>
      </c>
      <c r="P7908" s="1"/>
      <c r="Q7908" s="1">
        <v>45205.386805555558</v>
      </c>
      <c r="R7908" s="1">
        <v>45205.386805555558</v>
      </c>
      <c r="S7908" s="1">
        <v>45209.675000000003</v>
      </c>
      <c r="T7908" s="1">
        <v>45209.675000000003</v>
      </c>
      <c r="U7908" t="s">
        <v>2932</v>
      </c>
      <c r="V7908" t="s">
        <v>137</v>
      </c>
      <c r="W7908" t="s">
        <v>137</v>
      </c>
      <c r="X7908" t="s">
        <v>185</v>
      </c>
      <c r="Y7908" t="s">
        <v>137</v>
      </c>
      <c r="Z7908" t="s">
        <v>137</v>
      </c>
      <c r="AA7908" t="s">
        <v>137</v>
      </c>
      <c r="AB7908" t="s">
        <v>137</v>
      </c>
      <c r="AC7908" t="s">
        <v>137</v>
      </c>
      <c r="AD7908" s="2"/>
      <c r="AE7908" t="s">
        <v>137</v>
      </c>
      <c r="AF7908" t="s">
        <v>137</v>
      </c>
      <c r="AG7908" t="s">
        <v>137</v>
      </c>
      <c r="AH7908" t="s">
        <v>137</v>
      </c>
      <c r="AI7908" t="s">
        <v>137</v>
      </c>
      <c r="AJ7908" t="s">
        <v>137</v>
      </c>
      <c r="AK7908" t="s">
        <v>137</v>
      </c>
      <c r="AL7908" s="2"/>
      <c r="AM7908" t="s">
        <v>137</v>
      </c>
      <c r="AN7908" t="s">
        <v>137</v>
      </c>
      <c r="AO7908" t="s">
        <v>137</v>
      </c>
      <c r="AP7908" t="s">
        <v>137</v>
      </c>
      <c r="AQ7908" t="s">
        <v>137</v>
      </c>
      <c r="AR7908" t="s">
        <v>137</v>
      </c>
      <c r="AS7908" t="s">
        <v>137</v>
      </c>
      <c r="AT7908" t="s">
        <v>137</v>
      </c>
      <c r="AU7908" t="s">
        <v>137</v>
      </c>
      <c r="AV7908" t="s">
        <v>137</v>
      </c>
      <c r="AW7908" t="s">
        <v>137</v>
      </c>
      <c r="AX7908" t="s">
        <v>137</v>
      </c>
      <c r="AY7908" t="s">
        <v>137</v>
      </c>
      <c r="AZ7908" t="s">
        <v>137</v>
      </c>
      <c r="BA7908" t="s">
        <v>137</v>
      </c>
      <c r="BB7908" t="s">
        <v>137</v>
      </c>
      <c r="BC7908" t="s">
        <v>137</v>
      </c>
      <c r="BD7908" t="s">
        <v>137</v>
      </c>
      <c r="BE7908" t="s">
        <v>137</v>
      </c>
      <c r="BF7908" t="s">
        <v>137</v>
      </c>
      <c r="BG7908" t="s">
        <v>137</v>
      </c>
      <c r="BH7908" t="s">
        <v>137</v>
      </c>
      <c r="BI7908" t="s">
        <v>137</v>
      </c>
      <c r="BJ7908" t="s">
        <v>137</v>
      </c>
      <c r="BK7908" t="s">
        <v>137</v>
      </c>
      <c r="BL7908" t="s">
        <v>137</v>
      </c>
      <c r="BM7908" t="s">
        <v>137</v>
      </c>
      <c r="BN7908" t="s">
        <v>137</v>
      </c>
      <c r="BO7908" t="s">
        <v>137</v>
      </c>
      <c r="BP7908" t="s">
        <v>137</v>
      </c>
      <c r="BQ7908" t="s">
        <v>137</v>
      </c>
      <c r="BR7908" t="s">
        <v>137</v>
      </c>
      <c r="BS7908" t="s">
        <v>137</v>
      </c>
      <c r="BT7908" t="s">
        <v>137</v>
      </c>
      <c r="BU7908" t="s">
        <v>137</v>
      </c>
      <c r="BW7908" t="s">
        <v>137</v>
      </c>
      <c r="BX7908" t="s">
        <v>137</v>
      </c>
      <c r="BY7908" t="s">
        <v>137</v>
      </c>
      <c r="BZ7908" t="s">
        <v>137</v>
      </c>
      <c r="CA7908" t="s">
        <v>137</v>
      </c>
      <c r="CB7908" t="s">
        <v>137</v>
      </c>
      <c r="CC7908" t="s">
        <v>137</v>
      </c>
      <c r="CD7908" t="s">
        <v>137</v>
      </c>
      <c r="CE7908" t="s">
        <v>137</v>
      </c>
      <c r="CF7908" t="s">
        <v>137</v>
      </c>
      <c r="CG7908" t="s">
        <v>137</v>
      </c>
      <c r="CH7908" t="s">
        <v>137</v>
      </c>
      <c r="CI7908" t="s">
        <v>137</v>
      </c>
      <c r="CJ7908" t="s">
        <v>137</v>
      </c>
      <c r="CK7908" t="s">
        <v>137</v>
      </c>
      <c r="CL7908" t="s">
        <v>137</v>
      </c>
      <c r="CM7908" t="s">
        <v>137</v>
      </c>
      <c r="CN7908" t="s">
        <v>137</v>
      </c>
      <c r="CO7908" t="s">
        <v>137</v>
      </c>
      <c r="CP7908" t="s">
        <v>137</v>
      </c>
      <c r="CQ7908" s="1">
        <v>45209.675000000003</v>
      </c>
      <c r="CR7908" s="1">
        <v>45209.675000000003</v>
      </c>
      <c r="CS7908" s="1"/>
      <c r="CT7908" t="s">
        <v>48877</v>
      </c>
      <c r="CU7908" t="s">
        <v>48878</v>
      </c>
      <c r="CV7908" t="s">
        <v>48879</v>
      </c>
      <c r="CW7908" t="s">
        <v>48880</v>
      </c>
      <c r="CX7908" s="3"/>
      <c r="CY7908" s="3"/>
      <c r="CZ7908">
        <v>1</v>
      </c>
      <c r="DA7908" t="s">
        <v>137</v>
      </c>
      <c r="DB7908" t="s">
        <v>137</v>
      </c>
      <c r="DC7908" t="s">
        <v>137</v>
      </c>
      <c r="DD7908" t="s">
        <v>137</v>
      </c>
      <c r="DE7908" t="s">
        <v>137</v>
      </c>
      <c r="DF7908" t="s">
        <v>48881</v>
      </c>
      <c r="DG7908" t="s">
        <v>137</v>
      </c>
      <c r="DH7908" t="s">
        <v>137</v>
      </c>
      <c r="DI7908" t="s">
        <v>137</v>
      </c>
      <c r="DJ7908" t="s">
        <v>137</v>
      </c>
      <c r="DK7908">
        <v>0</v>
      </c>
      <c r="DL7908" t="s">
        <v>209</v>
      </c>
      <c r="DM7908" t="s">
        <v>137</v>
      </c>
      <c r="DN7908" t="s">
        <v>137</v>
      </c>
      <c r="DO7908" s="1">
        <v>45209.675000000003</v>
      </c>
      <c r="DP7908" s="1"/>
      <c r="DQ7908" t="s">
        <v>150</v>
      </c>
      <c r="DR7908" t="s">
        <v>151</v>
      </c>
      <c r="DS7908" t="s">
        <v>152</v>
      </c>
      <c r="DT7908" t="s">
        <v>137</v>
      </c>
      <c r="DU7908" t="s">
        <v>137</v>
      </c>
      <c r="DV7908" t="s">
        <v>137</v>
      </c>
      <c r="DW7908" t="s">
        <v>137</v>
      </c>
      <c r="DX7908" t="s">
        <v>137</v>
      </c>
      <c r="DY7908" t="s">
        <v>137</v>
      </c>
      <c r="DZ7908" t="s">
        <v>168</v>
      </c>
      <c r="EA7908" t="b">
        <v>0</v>
      </c>
      <c r="EB7908" t="s">
        <v>137</v>
      </c>
    </row>
    <row r="7909" spans="1:132" x14ac:dyDescent="0.25">
      <c r="A7909">
        <v>119933264</v>
      </c>
      <c r="B7909">
        <v>4134</v>
      </c>
      <c r="C7909" t="s">
        <v>192</v>
      </c>
      <c r="D7909" t="s">
        <v>48882</v>
      </c>
      <c r="E7909" t="s">
        <v>134</v>
      </c>
      <c r="F7909" t="s">
        <v>162</v>
      </c>
      <c r="G7909" t="s">
        <v>137</v>
      </c>
      <c r="H7909" t="s">
        <v>137</v>
      </c>
      <c r="I7909" t="s">
        <v>48883</v>
      </c>
      <c r="J7909" t="s">
        <v>150</v>
      </c>
      <c r="K7909" t="s">
        <v>151</v>
      </c>
      <c r="L7909" t="s">
        <v>152</v>
      </c>
      <c r="M7909" t="s">
        <v>137</v>
      </c>
      <c r="N7909" t="s">
        <v>8485</v>
      </c>
      <c r="O7909" t="s">
        <v>8485</v>
      </c>
      <c r="P7909" s="1"/>
      <c r="Q7909" s="1">
        <v>45205.382638888892</v>
      </c>
      <c r="R7909" s="1">
        <v>45205.382638888892</v>
      </c>
      <c r="S7909" s="1">
        <v>45216.413888888892</v>
      </c>
      <c r="T7909" s="1">
        <v>45216.413888888892</v>
      </c>
      <c r="U7909" t="s">
        <v>137</v>
      </c>
      <c r="V7909" t="s">
        <v>137</v>
      </c>
      <c r="W7909" t="s">
        <v>137</v>
      </c>
      <c r="X7909" t="s">
        <v>137</v>
      </c>
      <c r="Y7909" t="s">
        <v>137</v>
      </c>
      <c r="Z7909" t="s">
        <v>137</v>
      </c>
      <c r="AA7909" t="s">
        <v>137</v>
      </c>
      <c r="AB7909" t="s">
        <v>137</v>
      </c>
      <c r="AC7909" t="s">
        <v>137</v>
      </c>
      <c r="AD7909" s="2"/>
      <c r="AE7909" t="s">
        <v>137</v>
      </c>
      <c r="AF7909" t="s">
        <v>137</v>
      </c>
      <c r="AG7909" t="s">
        <v>137</v>
      </c>
      <c r="AH7909" t="s">
        <v>137</v>
      </c>
      <c r="AI7909" t="s">
        <v>137</v>
      </c>
      <c r="AJ7909" t="s">
        <v>137</v>
      </c>
      <c r="AK7909" t="s">
        <v>137</v>
      </c>
      <c r="AL7909" s="2"/>
      <c r="AM7909" t="s">
        <v>137</v>
      </c>
      <c r="AN7909" t="s">
        <v>137</v>
      </c>
      <c r="AO7909" t="s">
        <v>137</v>
      </c>
      <c r="AP7909" t="s">
        <v>137</v>
      </c>
      <c r="AQ7909" t="s">
        <v>137</v>
      </c>
      <c r="AR7909" t="s">
        <v>137</v>
      </c>
      <c r="AS7909" t="s">
        <v>137</v>
      </c>
      <c r="AT7909" t="s">
        <v>137</v>
      </c>
      <c r="AU7909" t="s">
        <v>137</v>
      </c>
      <c r="AV7909" t="s">
        <v>137</v>
      </c>
      <c r="AW7909" t="s">
        <v>137</v>
      </c>
      <c r="AX7909" t="s">
        <v>137</v>
      </c>
      <c r="AY7909" t="s">
        <v>137</v>
      </c>
      <c r="AZ7909" t="s">
        <v>137</v>
      </c>
      <c r="BA7909" t="s">
        <v>137</v>
      </c>
      <c r="BB7909" t="s">
        <v>137</v>
      </c>
      <c r="BC7909" t="s">
        <v>137</v>
      </c>
      <c r="BD7909" t="s">
        <v>137</v>
      </c>
      <c r="BE7909" t="s">
        <v>137</v>
      </c>
      <c r="BF7909" t="s">
        <v>137</v>
      </c>
      <c r="BG7909" t="s">
        <v>137</v>
      </c>
      <c r="BH7909" t="s">
        <v>137</v>
      </c>
      <c r="BI7909" t="s">
        <v>137</v>
      </c>
      <c r="BJ7909" t="s">
        <v>137</v>
      </c>
      <c r="BK7909" t="s">
        <v>137</v>
      </c>
      <c r="BL7909" t="s">
        <v>137</v>
      </c>
      <c r="BM7909" t="s">
        <v>137</v>
      </c>
      <c r="BN7909" t="s">
        <v>137</v>
      </c>
      <c r="BO7909" t="s">
        <v>137</v>
      </c>
      <c r="BP7909" t="s">
        <v>137</v>
      </c>
      <c r="BQ7909" t="s">
        <v>137</v>
      </c>
      <c r="BR7909" t="s">
        <v>137</v>
      </c>
      <c r="BS7909" t="s">
        <v>137</v>
      </c>
      <c r="BT7909" t="s">
        <v>137</v>
      </c>
      <c r="BU7909" t="s">
        <v>137</v>
      </c>
      <c r="BW7909" t="s">
        <v>137</v>
      </c>
      <c r="BX7909" t="s">
        <v>137</v>
      </c>
      <c r="BY7909" t="s">
        <v>137</v>
      </c>
      <c r="BZ7909" t="s">
        <v>137</v>
      </c>
      <c r="CA7909" t="s">
        <v>137</v>
      </c>
      <c r="CB7909" t="s">
        <v>137</v>
      </c>
      <c r="CC7909" t="s">
        <v>137</v>
      </c>
      <c r="CD7909" t="s">
        <v>137</v>
      </c>
      <c r="CE7909" t="s">
        <v>137</v>
      </c>
      <c r="CF7909" t="s">
        <v>137</v>
      </c>
      <c r="CG7909" t="s">
        <v>137</v>
      </c>
      <c r="CH7909" t="s">
        <v>137</v>
      </c>
      <c r="CI7909" t="s">
        <v>137</v>
      </c>
      <c r="CJ7909" t="s">
        <v>137</v>
      </c>
      <c r="CK7909" t="s">
        <v>137</v>
      </c>
      <c r="CL7909" t="s">
        <v>137</v>
      </c>
      <c r="CM7909" t="s">
        <v>137</v>
      </c>
      <c r="CN7909" t="s">
        <v>137</v>
      </c>
      <c r="CO7909" t="s">
        <v>137</v>
      </c>
      <c r="CP7909" t="s">
        <v>137</v>
      </c>
      <c r="CQ7909" s="1">
        <v>45216.413888888892</v>
      </c>
      <c r="CR7909" s="1">
        <v>45216.413888888892</v>
      </c>
      <c r="CS7909" s="1"/>
      <c r="CT7909" t="s">
        <v>48884</v>
      </c>
      <c r="CU7909" t="s">
        <v>48885</v>
      </c>
      <c r="CV7909" t="s">
        <v>48886</v>
      </c>
      <c r="CW7909" t="s">
        <v>48887</v>
      </c>
      <c r="CX7909" s="3"/>
      <c r="CY7909" s="3"/>
      <c r="CZ7909">
        <v>1</v>
      </c>
      <c r="DA7909" t="s">
        <v>137</v>
      </c>
      <c r="DB7909" t="s">
        <v>137</v>
      </c>
      <c r="DC7909" t="s">
        <v>137</v>
      </c>
      <c r="DD7909" t="s">
        <v>137</v>
      </c>
      <c r="DE7909" t="s">
        <v>137</v>
      </c>
      <c r="DF7909" t="s">
        <v>48888</v>
      </c>
      <c r="DG7909" t="s">
        <v>900</v>
      </c>
      <c r="DH7909" t="s">
        <v>1151</v>
      </c>
      <c r="DI7909" t="s">
        <v>137</v>
      </c>
      <c r="DJ7909" t="s">
        <v>137</v>
      </c>
      <c r="DK7909">
        <v>0</v>
      </c>
      <c r="DL7909" t="s">
        <v>1809</v>
      </c>
      <c r="DM7909" t="s">
        <v>137</v>
      </c>
      <c r="DN7909" t="s">
        <v>137</v>
      </c>
      <c r="DO7909" s="1">
        <v>45216.413888888892</v>
      </c>
      <c r="DP7909" s="1"/>
      <c r="DQ7909" t="s">
        <v>48889</v>
      </c>
      <c r="DR7909" t="s">
        <v>48890</v>
      </c>
      <c r="DS7909" t="s">
        <v>48891</v>
      </c>
      <c r="DT7909" t="s">
        <v>137</v>
      </c>
      <c r="DU7909" t="s">
        <v>137</v>
      </c>
      <c r="DV7909" t="s">
        <v>137</v>
      </c>
      <c r="DW7909" t="s">
        <v>137</v>
      </c>
      <c r="DX7909" t="s">
        <v>137</v>
      </c>
      <c r="DY7909" t="s">
        <v>137</v>
      </c>
      <c r="DZ7909" t="s">
        <v>168</v>
      </c>
      <c r="EA7909" t="b">
        <v>0</v>
      </c>
      <c r="EB7909" t="s">
        <v>137</v>
      </c>
    </row>
    <row r="7910" spans="1:132" x14ac:dyDescent="0.25">
      <c r="A7910">
        <v>119930027</v>
      </c>
      <c r="B7910">
        <v>4133</v>
      </c>
      <c r="C7910" t="s">
        <v>192</v>
      </c>
      <c r="D7910" t="s">
        <v>830</v>
      </c>
      <c r="E7910" t="s">
        <v>134</v>
      </c>
      <c r="F7910" t="s">
        <v>135</v>
      </c>
      <c r="G7910" t="s">
        <v>670</v>
      </c>
      <c r="H7910" t="s">
        <v>831</v>
      </c>
      <c r="I7910" t="s">
        <v>832</v>
      </c>
      <c r="J7910" t="s">
        <v>150</v>
      </c>
      <c r="K7910" t="s">
        <v>151</v>
      </c>
      <c r="L7910" t="s">
        <v>152</v>
      </c>
      <c r="M7910" t="s">
        <v>137</v>
      </c>
      <c r="N7910" t="s">
        <v>358</v>
      </c>
      <c r="O7910" t="s">
        <v>358</v>
      </c>
      <c r="P7910" s="1">
        <v>45205.041666666664</v>
      </c>
      <c r="Q7910" s="1">
        <v>45205.352083333331</v>
      </c>
      <c r="R7910" s="1">
        <v>45205.352083333331</v>
      </c>
      <c r="S7910" s="1">
        <v>45209.676388888889</v>
      </c>
      <c r="T7910" s="1">
        <v>45209.676388888889</v>
      </c>
      <c r="U7910" t="s">
        <v>5412</v>
      </c>
      <c r="V7910" t="s">
        <v>137</v>
      </c>
      <c r="W7910" t="s">
        <v>137</v>
      </c>
      <c r="X7910" t="s">
        <v>360</v>
      </c>
      <c r="Y7910" t="s">
        <v>361</v>
      </c>
      <c r="Z7910" t="s">
        <v>48892</v>
      </c>
      <c r="AA7910" t="s">
        <v>48893</v>
      </c>
      <c r="AB7910" t="s">
        <v>137</v>
      </c>
      <c r="AC7910" t="s">
        <v>835</v>
      </c>
      <c r="AD7910" s="2">
        <v>45208</v>
      </c>
      <c r="AE7910" t="s">
        <v>48894</v>
      </c>
      <c r="AF7910" t="s">
        <v>137</v>
      </c>
      <c r="AG7910" t="s">
        <v>1210</v>
      </c>
      <c r="AH7910" t="s">
        <v>137</v>
      </c>
      <c r="AI7910" t="s">
        <v>137</v>
      </c>
      <c r="AJ7910" t="s">
        <v>137</v>
      </c>
      <c r="AK7910" t="s">
        <v>137</v>
      </c>
      <c r="AL7910" s="2"/>
      <c r="AM7910" t="s">
        <v>906</v>
      </c>
      <c r="AN7910" t="s">
        <v>48895</v>
      </c>
      <c r="AO7910" t="s">
        <v>137</v>
      </c>
      <c r="AP7910" t="s">
        <v>48896</v>
      </c>
      <c r="AQ7910" t="s">
        <v>137</v>
      </c>
      <c r="AR7910" t="s">
        <v>137</v>
      </c>
      <c r="AS7910" t="s">
        <v>137</v>
      </c>
      <c r="AT7910" t="s">
        <v>137</v>
      </c>
      <c r="AU7910" t="s">
        <v>137</v>
      </c>
      <c r="AV7910" t="s">
        <v>137</v>
      </c>
      <c r="AW7910" t="s">
        <v>137</v>
      </c>
      <c r="AX7910" t="s">
        <v>137</v>
      </c>
      <c r="AY7910" t="s">
        <v>137</v>
      </c>
      <c r="AZ7910" t="s">
        <v>5055</v>
      </c>
      <c r="BA7910" t="s">
        <v>137</v>
      </c>
      <c r="BB7910" t="s">
        <v>137</v>
      </c>
      <c r="BC7910" t="s">
        <v>137</v>
      </c>
      <c r="BD7910" t="s">
        <v>137</v>
      </c>
      <c r="BE7910" t="s">
        <v>137</v>
      </c>
      <c r="BF7910" t="s">
        <v>137</v>
      </c>
      <c r="BG7910" t="s">
        <v>137</v>
      </c>
      <c r="BH7910" t="s">
        <v>137</v>
      </c>
      <c r="BI7910" t="s">
        <v>137</v>
      </c>
      <c r="BJ7910" t="s">
        <v>137</v>
      </c>
      <c r="BK7910" t="s">
        <v>137</v>
      </c>
      <c r="BL7910" t="s">
        <v>137</v>
      </c>
      <c r="BM7910" t="s">
        <v>137</v>
      </c>
      <c r="BN7910" t="s">
        <v>137</v>
      </c>
      <c r="BO7910" t="s">
        <v>137</v>
      </c>
      <c r="BP7910" t="s">
        <v>137</v>
      </c>
      <c r="BQ7910" t="s">
        <v>137</v>
      </c>
      <c r="BR7910" t="s">
        <v>137</v>
      </c>
      <c r="BS7910" t="s">
        <v>137</v>
      </c>
      <c r="BT7910" t="s">
        <v>137</v>
      </c>
      <c r="BU7910" t="s">
        <v>137</v>
      </c>
      <c r="BW7910" t="s">
        <v>137</v>
      </c>
      <c r="BX7910" t="s">
        <v>48897</v>
      </c>
      <c r="BY7910" t="s">
        <v>137</v>
      </c>
      <c r="BZ7910" t="s">
        <v>137</v>
      </c>
      <c r="CA7910" t="s">
        <v>137</v>
      </c>
      <c r="CB7910" t="s">
        <v>137</v>
      </c>
      <c r="CC7910" t="s">
        <v>137</v>
      </c>
      <c r="CD7910" t="s">
        <v>5420</v>
      </c>
      <c r="CE7910" t="s">
        <v>137</v>
      </c>
      <c r="CF7910" t="s">
        <v>137</v>
      </c>
      <c r="CG7910" t="s">
        <v>910</v>
      </c>
      <c r="CH7910" t="s">
        <v>910</v>
      </c>
      <c r="CI7910" t="s">
        <v>910</v>
      </c>
      <c r="CJ7910" t="s">
        <v>137</v>
      </c>
      <c r="CK7910" t="s">
        <v>137</v>
      </c>
      <c r="CL7910" t="s">
        <v>137</v>
      </c>
      <c r="CM7910" t="s">
        <v>137</v>
      </c>
      <c r="CN7910" t="s">
        <v>137</v>
      </c>
      <c r="CO7910" t="s">
        <v>137</v>
      </c>
      <c r="CP7910" t="s">
        <v>137</v>
      </c>
      <c r="CQ7910" s="1">
        <v>45209.676388888889</v>
      </c>
      <c r="CR7910" s="1">
        <v>45209.676388888889</v>
      </c>
      <c r="CS7910" s="1"/>
      <c r="CT7910" t="s">
        <v>48898</v>
      </c>
      <c r="CU7910" t="s">
        <v>48899</v>
      </c>
      <c r="CV7910" t="s">
        <v>48900</v>
      </c>
      <c r="CW7910" t="s">
        <v>48901</v>
      </c>
      <c r="CX7910" s="3"/>
      <c r="CY7910" s="3"/>
      <c r="CZ7910">
        <v>1</v>
      </c>
      <c r="DA7910" t="s">
        <v>48902</v>
      </c>
      <c r="DB7910" t="s">
        <v>137</v>
      </c>
      <c r="DC7910" t="s">
        <v>137</v>
      </c>
      <c r="DD7910" t="s">
        <v>137</v>
      </c>
      <c r="DE7910" t="s">
        <v>48903</v>
      </c>
      <c r="DF7910" t="s">
        <v>48904</v>
      </c>
      <c r="DG7910" t="s">
        <v>137</v>
      </c>
      <c r="DH7910" t="s">
        <v>137</v>
      </c>
      <c r="DI7910" t="s">
        <v>137</v>
      </c>
      <c r="DJ7910" t="s">
        <v>137</v>
      </c>
      <c r="DK7910">
        <v>0</v>
      </c>
      <c r="DL7910" t="s">
        <v>209</v>
      </c>
      <c r="DM7910" t="s">
        <v>137</v>
      </c>
      <c r="DN7910" t="s">
        <v>137</v>
      </c>
      <c r="DO7910" s="1">
        <v>45209.676388888889</v>
      </c>
      <c r="DP7910" s="1"/>
      <c r="DQ7910" t="s">
        <v>150</v>
      </c>
      <c r="DR7910" t="s">
        <v>151</v>
      </c>
      <c r="DS7910" t="s">
        <v>152</v>
      </c>
      <c r="DT7910" t="s">
        <v>137</v>
      </c>
      <c r="DU7910" t="s">
        <v>137</v>
      </c>
      <c r="DV7910" t="s">
        <v>846</v>
      </c>
      <c r="DW7910" t="s">
        <v>137</v>
      </c>
      <c r="DX7910" t="s">
        <v>4605</v>
      </c>
      <c r="DY7910" t="s">
        <v>137</v>
      </c>
      <c r="DZ7910" t="s">
        <v>148</v>
      </c>
      <c r="EA7910" t="b">
        <v>0</v>
      </c>
      <c r="EB7910" t="s">
        <v>137</v>
      </c>
    </row>
    <row r="7911" spans="1:132" x14ac:dyDescent="0.25">
      <c r="A7911">
        <v>119929831</v>
      </c>
      <c r="B7911">
        <v>4132</v>
      </c>
      <c r="C7911" t="s">
        <v>192</v>
      </c>
      <c r="D7911" t="s">
        <v>133</v>
      </c>
      <c r="E7911" t="s">
        <v>134</v>
      </c>
      <c r="F7911" t="s">
        <v>135</v>
      </c>
      <c r="G7911" t="s">
        <v>136</v>
      </c>
      <c r="H7911" t="s">
        <v>137</v>
      </c>
      <c r="I7911" t="s">
        <v>138</v>
      </c>
      <c r="J7911" t="s">
        <v>557</v>
      </c>
      <c r="K7911" t="s">
        <v>558</v>
      </c>
      <c r="L7911" t="s">
        <v>559</v>
      </c>
      <c r="M7911" t="s">
        <v>137</v>
      </c>
      <c r="N7911" t="s">
        <v>1926</v>
      </c>
      <c r="O7911" t="s">
        <v>1926</v>
      </c>
      <c r="P7911" s="1">
        <v>45205</v>
      </c>
      <c r="Q7911" s="1">
        <v>45205.349305555559</v>
      </c>
      <c r="R7911" s="1">
        <v>45205.349305555559</v>
      </c>
      <c r="S7911" s="1">
        <v>45205.589583333334</v>
      </c>
      <c r="T7911" s="1">
        <v>45205.589583333334</v>
      </c>
      <c r="U7911" t="s">
        <v>4515</v>
      </c>
      <c r="V7911" t="s">
        <v>137</v>
      </c>
      <c r="W7911" t="s">
        <v>137</v>
      </c>
      <c r="X7911" t="s">
        <v>231</v>
      </c>
      <c r="Y7911" t="s">
        <v>370</v>
      </c>
      <c r="Z7911" t="s">
        <v>137</v>
      </c>
      <c r="AA7911" t="s">
        <v>137</v>
      </c>
      <c r="AB7911" t="s">
        <v>137</v>
      </c>
      <c r="AC7911" t="s">
        <v>137</v>
      </c>
      <c r="AD7911" s="2"/>
      <c r="AE7911" t="s">
        <v>137</v>
      </c>
      <c r="AF7911" t="s">
        <v>137</v>
      </c>
      <c r="AG7911" t="s">
        <v>137</v>
      </c>
      <c r="AH7911" t="s">
        <v>137</v>
      </c>
      <c r="AI7911" t="s">
        <v>137</v>
      </c>
      <c r="AJ7911" t="s">
        <v>137</v>
      </c>
      <c r="AK7911" t="s">
        <v>137</v>
      </c>
      <c r="AL7911" s="2"/>
      <c r="AM7911" t="s">
        <v>137</v>
      </c>
      <c r="AN7911" t="s">
        <v>137</v>
      </c>
      <c r="AO7911" t="s">
        <v>137</v>
      </c>
      <c r="AP7911" t="s">
        <v>137</v>
      </c>
      <c r="AQ7911" t="s">
        <v>137</v>
      </c>
      <c r="AR7911" t="s">
        <v>137</v>
      </c>
      <c r="AS7911" t="s">
        <v>137</v>
      </c>
      <c r="AT7911" t="s">
        <v>137</v>
      </c>
      <c r="AU7911" t="s">
        <v>137</v>
      </c>
      <c r="AV7911" t="s">
        <v>137</v>
      </c>
      <c r="AW7911" t="s">
        <v>137</v>
      </c>
      <c r="AX7911" t="s">
        <v>137</v>
      </c>
      <c r="AY7911" t="s">
        <v>137</v>
      </c>
      <c r="AZ7911" t="s">
        <v>137</v>
      </c>
      <c r="BA7911" t="s">
        <v>137</v>
      </c>
      <c r="BB7911" t="s">
        <v>137</v>
      </c>
      <c r="BC7911" t="s">
        <v>137</v>
      </c>
      <c r="BD7911" t="s">
        <v>137</v>
      </c>
      <c r="BE7911" t="s">
        <v>137</v>
      </c>
      <c r="BF7911" t="s">
        <v>137</v>
      </c>
      <c r="BG7911" t="s">
        <v>137</v>
      </c>
      <c r="BH7911" t="s">
        <v>137</v>
      </c>
      <c r="BI7911" t="s">
        <v>137</v>
      </c>
      <c r="BJ7911" t="s">
        <v>137</v>
      </c>
      <c r="BK7911" t="s">
        <v>137</v>
      </c>
      <c r="BL7911" t="s">
        <v>137</v>
      </c>
      <c r="BM7911" t="s">
        <v>137</v>
      </c>
      <c r="BN7911" t="s">
        <v>137</v>
      </c>
      <c r="BO7911" t="s">
        <v>137</v>
      </c>
      <c r="BP7911" t="s">
        <v>48905</v>
      </c>
      <c r="BQ7911" t="s">
        <v>137</v>
      </c>
      <c r="BR7911" t="s">
        <v>137</v>
      </c>
      <c r="BS7911" t="s">
        <v>137</v>
      </c>
      <c r="BT7911" t="s">
        <v>137</v>
      </c>
      <c r="BU7911" t="s">
        <v>137</v>
      </c>
      <c r="BW7911" t="s">
        <v>137</v>
      </c>
      <c r="BX7911" t="s">
        <v>137</v>
      </c>
      <c r="BY7911" t="s">
        <v>137</v>
      </c>
      <c r="BZ7911" t="s">
        <v>137</v>
      </c>
      <c r="CA7911" t="s">
        <v>137</v>
      </c>
      <c r="CB7911" t="s">
        <v>137</v>
      </c>
      <c r="CC7911" t="s">
        <v>137</v>
      </c>
      <c r="CD7911" t="s">
        <v>137</v>
      </c>
      <c r="CE7911" t="s">
        <v>137</v>
      </c>
      <c r="CF7911" t="s">
        <v>137</v>
      </c>
      <c r="CG7911" t="s">
        <v>137</v>
      </c>
      <c r="CH7911" t="s">
        <v>137</v>
      </c>
      <c r="CI7911" t="s">
        <v>137</v>
      </c>
      <c r="CJ7911" t="s">
        <v>137</v>
      </c>
      <c r="CK7911" t="s">
        <v>137</v>
      </c>
      <c r="CL7911" t="s">
        <v>137</v>
      </c>
      <c r="CM7911" t="s">
        <v>137</v>
      </c>
      <c r="CN7911" t="s">
        <v>137</v>
      </c>
      <c r="CO7911" t="s">
        <v>137</v>
      </c>
      <c r="CP7911" t="s">
        <v>137</v>
      </c>
      <c r="CQ7911" s="1">
        <v>45205.589583333334</v>
      </c>
      <c r="CR7911" s="1">
        <v>45205.589583333334</v>
      </c>
      <c r="CS7911" s="1"/>
      <c r="CT7911" t="s">
        <v>137</v>
      </c>
      <c r="CU7911" t="s">
        <v>137</v>
      </c>
      <c r="CV7911" t="s">
        <v>48906</v>
      </c>
      <c r="CW7911" t="s">
        <v>28052</v>
      </c>
      <c r="CX7911" s="3"/>
      <c r="CY7911" s="3"/>
      <c r="CZ7911">
        <v>1</v>
      </c>
      <c r="DA7911" t="s">
        <v>48907</v>
      </c>
      <c r="DB7911" t="s">
        <v>137</v>
      </c>
      <c r="DC7911" t="s">
        <v>137</v>
      </c>
      <c r="DD7911" t="s">
        <v>137</v>
      </c>
      <c r="DE7911" t="s">
        <v>137</v>
      </c>
      <c r="DF7911" t="s">
        <v>48908</v>
      </c>
      <c r="DG7911" t="s">
        <v>137</v>
      </c>
      <c r="DH7911" t="s">
        <v>137</v>
      </c>
      <c r="DI7911" t="s">
        <v>137</v>
      </c>
      <c r="DJ7911" t="s">
        <v>137</v>
      </c>
      <c r="DK7911">
        <v>0</v>
      </c>
      <c r="DL7911" t="s">
        <v>137</v>
      </c>
      <c r="DM7911" t="s">
        <v>137</v>
      </c>
      <c r="DN7911" t="s">
        <v>137</v>
      </c>
      <c r="DO7911" s="1">
        <v>45205.589583333334</v>
      </c>
      <c r="DP7911" s="1"/>
      <c r="DQ7911" t="s">
        <v>32127</v>
      </c>
      <c r="DR7911" t="s">
        <v>32128</v>
      </c>
      <c r="DS7911" t="s">
        <v>32129</v>
      </c>
      <c r="DT7911" t="s">
        <v>137</v>
      </c>
      <c r="DU7911" t="s">
        <v>137</v>
      </c>
      <c r="DV7911" t="s">
        <v>137</v>
      </c>
      <c r="DW7911" t="s">
        <v>137</v>
      </c>
      <c r="DX7911" t="s">
        <v>48909</v>
      </c>
      <c r="DY7911" t="s">
        <v>137</v>
      </c>
      <c r="DZ7911" t="s">
        <v>148</v>
      </c>
      <c r="EA7911" t="b">
        <v>0</v>
      </c>
      <c r="EB7911" t="s">
        <v>137</v>
      </c>
    </row>
    <row r="7912" spans="1:132" x14ac:dyDescent="0.25">
      <c r="A7912">
        <v>119920045</v>
      </c>
      <c r="B7912">
        <v>4131</v>
      </c>
      <c r="C7912" t="s">
        <v>192</v>
      </c>
      <c r="D7912" t="s">
        <v>44689</v>
      </c>
      <c r="E7912" t="s">
        <v>134</v>
      </c>
      <c r="F7912" t="s">
        <v>135</v>
      </c>
      <c r="G7912" t="s">
        <v>46092</v>
      </c>
      <c r="H7912" t="s">
        <v>137</v>
      </c>
      <c r="I7912" t="s">
        <v>48910</v>
      </c>
      <c r="J7912" t="s">
        <v>32127</v>
      </c>
      <c r="K7912" t="s">
        <v>32128</v>
      </c>
      <c r="L7912" t="s">
        <v>32129</v>
      </c>
      <c r="M7912" t="s">
        <v>137</v>
      </c>
      <c r="N7912" t="s">
        <v>692</v>
      </c>
      <c r="O7912" t="s">
        <v>692</v>
      </c>
      <c r="P7912" s="1">
        <v>45212</v>
      </c>
      <c r="Q7912" s="1">
        <v>45204.938888888886</v>
      </c>
      <c r="R7912" s="1">
        <v>45204.938888888886</v>
      </c>
      <c r="S7912" s="1">
        <v>45211.490277777775</v>
      </c>
      <c r="T7912" s="1">
        <v>45211.490277777775</v>
      </c>
      <c r="U7912" t="s">
        <v>48911</v>
      </c>
      <c r="V7912" t="s">
        <v>137</v>
      </c>
      <c r="W7912" t="s">
        <v>137</v>
      </c>
      <c r="X7912" t="s">
        <v>231</v>
      </c>
      <c r="Y7912" t="s">
        <v>370</v>
      </c>
      <c r="Z7912" t="s">
        <v>137</v>
      </c>
      <c r="AA7912" t="s">
        <v>137</v>
      </c>
      <c r="AB7912" t="s">
        <v>137</v>
      </c>
      <c r="AC7912" t="s">
        <v>137</v>
      </c>
      <c r="AD7912" s="2"/>
      <c r="AE7912" t="s">
        <v>137</v>
      </c>
      <c r="AF7912" t="s">
        <v>137</v>
      </c>
      <c r="AG7912" t="s">
        <v>137</v>
      </c>
      <c r="AH7912" t="s">
        <v>137</v>
      </c>
      <c r="AI7912" t="s">
        <v>137</v>
      </c>
      <c r="AJ7912" t="s">
        <v>137</v>
      </c>
      <c r="AK7912" t="s">
        <v>137</v>
      </c>
      <c r="AL7912" s="2"/>
      <c r="AM7912" t="s">
        <v>137</v>
      </c>
      <c r="AN7912" t="s">
        <v>137</v>
      </c>
      <c r="AO7912" t="s">
        <v>137</v>
      </c>
      <c r="AP7912" t="s">
        <v>137</v>
      </c>
      <c r="AQ7912" t="s">
        <v>137</v>
      </c>
      <c r="AR7912" t="s">
        <v>137</v>
      </c>
      <c r="AS7912" t="s">
        <v>137</v>
      </c>
      <c r="AT7912" t="s">
        <v>137</v>
      </c>
      <c r="AU7912" t="s">
        <v>137</v>
      </c>
      <c r="AV7912" t="s">
        <v>137</v>
      </c>
      <c r="AW7912" t="s">
        <v>137</v>
      </c>
      <c r="AX7912" t="s">
        <v>137</v>
      </c>
      <c r="AY7912" t="s">
        <v>137</v>
      </c>
      <c r="AZ7912" t="s">
        <v>137</v>
      </c>
      <c r="BA7912" t="s">
        <v>137</v>
      </c>
      <c r="BB7912" t="s">
        <v>137</v>
      </c>
      <c r="BC7912" t="s">
        <v>137</v>
      </c>
      <c r="BD7912" t="s">
        <v>137</v>
      </c>
      <c r="BE7912" t="s">
        <v>137</v>
      </c>
      <c r="BF7912" t="s">
        <v>137</v>
      </c>
      <c r="BG7912" t="s">
        <v>137</v>
      </c>
      <c r="BH7912" t="s">
        <v>137</v>
      </c>
      <c r="BI7912" t="s">
        <v>137</v>
      </c>
      <c r="BJ7912" t="s">
        <v>137</v>
      </c>
      <c r="BK7912" t="s">
        <v>137</v>
      </c>
      <c r="BL7912" t="s">
        <v>137</v>
      </c>
      <c r="BM7912" t="s">
        <v>137</v>
      </c>
      <c r="BN7912" t="s">
        <v>137</v>
      </c>
      <c r="BO7912" t="s">
        <v>137</v>
      </c>
      <c r="BP7912" t="s">
        <v>137</v>
      </c>
      <c r="BQ7912" t="s">
        <v>137</v>
      </c>
      <c r="BR7912" t="s">
        <v>137</v>
      </c>
      <c r="BS7912" t="s">
        <v>137</v>
      </c>
      <c r="BT7912" t="s">
        <v>574</v>
      </c>
      <c r="BU7912" t="s">
        <v>575</v>
      </c>
      <c r="BW7912" t="s">
        <v>137</v>
      </c>
      <c r="BX7912" t="s">
        <v>137</v>
      </c>
      <c r="BY7912" t="s">
        <v>137</v>
      </c>
      <c r="BZ7912" t="s">
        <v>137</v>
      </c>
      <c r="CA7912" t="s">
        <v>137</v>
      </c>
      <c r="CB7912" t="s">
        <v>137</v>
      </c>
      <c r="CC7912" t="s">
        <v>137</v>
      </c>
      <c r="CD7912" t="s">
        <v>137</v>
      </c>
      <c r="CE7912" t="s">
        <v>137</v>
      </c>
      <c r="CF7912" t="s">
        <v>137</v>
      </c>
      <c r="CG7912" t="s">
        <v>137</v>
      </c>
      <c r="CH7912" t="s">
        <v>137</v>
      </c>
      <c r="CI7912" t="s">
        <v>137</v>
      </c>
      <c r="CJ7912" t="s">
        <v>137</v>
      </c>
      <c r="CK7912" t="s">
        <v>137</v>
      </c>
      <c r="CL7912" t="s">
        <v>137</v>
      </c>
      <c r="CM7912" t="s">
        <v>137</v>
      </c>
      <c r="CN7912" t="s">
        <v>137</v>
      </c>
      <c r="CO7912" t="s">
        <v>137</v>
      </c>
      <c r="CP7912" t="s">
        <v>137</v>
      </c>
      <c r="CQ7912" s="1">
        <v>45211.490277777775</v>
      </c>
      <c r="CR7912" s="1">
        <v>45211.490277777775</v>
      </c>
      <c r="CS7912" s="1"/>
      <c r="CT7912" t="s">
        <v>48912</v>
      </c>
      <c r="CU7912" t="s">
        <v>48913</v>
      </c>
      <c r="CV7912" t="s">
        <v>48914</v>
      </c>
      <c r="CW7912" t="s">
        <v>48915</v>
      </c>
      <c r="CX7912" s="3"/>
      <c r="CY7912" s="3"/>
      <c r="CZ7912">
        <v>1</v>
      </c>
      <c r="DA7912" t="s">
        <v>137</v>
      </c>
      <c r="DB7912" t="s">
        <v>137</v>
      </c>
      <c r="DC7912" t="s">
        <v>137</v>
      </c>
      <c r="DD7912" t="s">
        <v>137</v>
      </c>
      <c r="DE7912" t="s">
        <v>137</v>
      </c>
      <c r="DF7912" t="s">
        <v>48916</v>
      </c>
      <c r="DG7912" t="s">
        <v>137</v>
      </c>
      <c r="DH7912" t="s">
        <v>137</v>
      </c>
      <c r="DI7912" t="s">
        <v>137</v>
      </c>
      <c r="DJ7912" t="s">
        <v>137</v>
      </c>
      <c r="DK7912">
        <v>0</v>
      </c>
      <c r="DL7912" t="s">
        <v>209</v>
      </c>
      <c r="DM7912" t="s">
        <v>137</v>
      </c>
      <c r="DN7912" t="s">
        <v>137</v>
      </c>
      <c r="DO7912" s="1">
        <v>45211.490277777775</v>
      </c>
      <c r="DP7912" s="1"/>
      <c r="DQ7912" t="s">
        <v>32127</v>
      </c>
      <c r="DR7912" t="s">
        <v>32128</v>
      </c>
      <c r="DS7912" t="s">
        <v>32129</v>
      </c>
      <c r="DT7912" t="s">
        <v>137</v>
      </c>
      <c r="DU7912" t="s">
        <v>137</v>
      </c>
      <c r="DV7912" t="s">
        <v>137</v>
      </c>
      <c r="DW7912" t="s">
        <v>137</v>
      </c>
      <c r="DX7912" t="s">
        <v>137</v>
      </c>
      <c r="DY7912" t="s">
        <v>137</v>
      </c>
      <c r="DZ7912" t="s">
        <v>168</v>
      </c>
      <c r="EA7912" t="b">
        <v>0</v>
      </c>
      <c r="EB7912" t="s">
        <v>137</v>
      </c>
    </row>
    <row r="7913" spans="1:132" x14ac:dyDescent="0.25">
      <c r="A7913">
        <v>119909006</v>
      </c>
      <c r="B7913">
        <v>4130</v>
      </c>
      <c r="C7913" t="s">
        <v>192</v>
      </c>
      <c r="D7913" t="s">
        <v>48917</v>
      </c>
      <c r="E7913" t="s">
        <v>134</v>
      </c>
      <c r="F7913" t="s">
        <v>162</v>
      </c>
      <c r="G7913" t="s">
        <v>137</v>
      </c>
      <c r="H7913" t="s">
        <v>137</v>
      </c>
      <c r="I7913" t="s">
        <v>48918</v>
      </c>
      <c r="J7913" t="s">
        <v>32127</v>
      </c>
      <c r="K7913" t="s">
        <v>32128</v>
      </c>
      <c r="L7913" t="s">
        <v>32129</v>
      </c>
      <c r="M7913" t="s">
        <v>137</v>
      </c>
      <c r="N7913" t="s">
        <v>24562</v>
      </c>
      <c r="O7913" t="s">
        <v>24562</v>
      </c>
      <c r="P7913" s="1"/>
      <c r="Q7913" s="1">
        <v>45204.70416666667</v>
      </c>
      <c r="R7913" s="1">
        <v>45204.70416666667</v>
      </c>
      <c r="S7913" s="1">
        <v>45205.588888888888</v>
      </c>
      <c r="T7913" s="1">
        <v>45205.588888888888</v>
      </c>
      <c r="U7913" t="s">
        <v>137</v>
      </c>
      <c r="V7913" t="s">
        <v>137</v>
      </c>
      <c r="W7913" t="s">
        <v>137</v>
      </c>
      <c r="X7913" t="s">
        <v>137</v>
      </c>
      <c r="Y7913" t="s">
        <v>137</v>
      </c>
      <c r="Z7913" t="s">
        <v>137</v>
      </c>
      <c r="AA7913" t="s">
        <v>137</v>
      </c>
      <c r="AB7913" t="s">
        <v>137</v>
      </c>
      <c r="AC7913" t="s">
        <v>137</v>
      </c>
      <c r="AD7913" s="2"/>
      <c r="AE7913" t="s">
        <v>137</v>
      </c>
      <c r="AF7913" t="s">
        <v>137</v>
      </c>
      <c r="AG7913" t="s">
        <v>137</v>
      </c>
      <c r="AH7913" t="s">
        <v>137</v>
      </c>
      <c r="AI7913" t="s">
        <v>137</v>
      </c>
      <c r="AJ7913" t="s">
        <v>137</v>
      </c>
      <c r="AK7913" t="s">
        <v>137</v>
      </c>
      <c r="AL7913" s="2"/>
      <c r="AM7913" t="s">
        <v>137</v>
      </c>
      <c r="AN7913" t="s">
        <v>137</v>
      </c>
      <c r="AO7913" t="s">
        <v>137</v>
      </c>
      <c r="AP7913" t="s">
        <v>137</v>
      </c>
      <c r="AQ7913" t="s">
        <v>137</v>
      </c>
      <c r="AR7913" t="s">
        <v>137</v>
      </c>
      <c r="AS7913" t="s">
        <v>137</v>
      </c>
      <c r="AT7913" t="s">
        <v>137</v>
      </c>
      <c r="AU7913" t="s">
        <v>137</v>
      </c>
      <c r="AV7913" t="s">
        <v>137</v>
      </c>
      <c r="AW7913" t="s">
        <v>137</v>
      </c>
      <c r="AX7913" t="s">
        <v>137</v>
      </c>
      <c r="AY7913" t="s">
        <v>137</v>
      </c>
      <c r="AZ7913" t="s">
        <v>137</v>
      </c>
      <c r="BA7913" t="s">
        <v>137</v>
      </c>
      <c r="BB7913" t="s">
        <v>137</v>
      </c>
      <c r="BC7913" t="s">
        <v>137</v>
      </c>
      <c r="BD7913" t="s">
        <v>137</v>
      </c>
      <c r="BE7913" t="s">
        <v>137</v>
      </c>
      <c r="BF7913" t="s">
        <v>137</v>
      </c>
      <c r="BG7913" t="s">
        <v>137</v>
      </c>
      <c r="BH7913" t="s">
        <v>137</v>
      </c>
      <c r="BI7913" t="s">
        <v>137</v>
      </c>
      <c r="BJ7913" t="s">
        <v>137</v>
      </c>
      <c r="BK7913" t="s">
        <v>137</v>
      </c>
      <c r="BL7913" t="s">
        <v>137</v>
      </c>
      <c r="BM7913" t="s">
        <v>137</v>
      </c>
      <c r="BN7913" t="s">
        <v>137</v>
      </c>
      <c r="BO7913" t="s">
        <v>137</v>
      </c>
      <c r="BP7913" t="s">
        <v>137</v>
      </c>
      <c r="BQ7913" t="s">
        <v>137</v>
      </c>
      <c r="BR7913" t="s">
        <v>137</v>
      </c>
      <c r="BS7913" t="s">
        <v>137</v>
      </c>
      <c r="BT7913" t="s">
        <v>137</v>
      </c>
      <c r="BU7913" t="s">
        <v>137</v>
      </c>
      <c r="BW7913" t="s">
        <v>137</v>
      </c>
      <c r="BX7913" t="s">
        <v>137</v>
      </c>
      <c r="BY7913" t="s">
        <v>137</v>
      </c>
      <c r="BZ7913" t="s">
        <v>137</v>
      </c>
      <c r="CA7913" t="s">
        <v>137</v>
      </c>
      <c r="CB7913" t="s">
        <v>137</v>
      </c>
      <c r="CC7913" t="s">
        <v>137</v>
      </c>
      <c r="CD7913" t="s">
        <v>137</v>
      </c>
      <c r="CE7913" t="s">
        <v>137</v>
      </c>
      <c r="CF7913" t="s">
        <v>137</v>
      </c>
      <c r="CG7913" t="s">
        <v>137</v>
      </c>
      <c r="CH7913" t="s">
        <v>137</v>
      </c>
      <c r="CI7913" t="s">
        <v>137</v>
      </c>
      <c r="CJ7913" t="s">
        <v>137</v>
      </c>
      <c r="CK7913" t="s">
        <v>137</v>
      </c>
      <c r="CL7913" t="s">
        <v>137</v>
      </c>
      <c r="CM7913" t="s">
        <v>137</v>
      </c>
      <c r="CN7913" t="s">
        <v>137</v>
      </c>
      <c r="CO7913" t="s">
        <v>137</v>
      </c>
      <c r="CP7913" t="s">
        <v>137</v>
      </c>
      <c r="CQ7913" s="1">
        <v>45205.588888888888</v>
      </c>
      <c r="CR7913" s="1">
        <v>45205.588888888888</v>
      </c>
      <c r="CS7913" s="1"/>
      <c r="CT7913" t="s">
        <v>137</v>
      </c>
      <c r="CU7913" t="s">
        <v>137</v>
      </c>
      <c r="CV7913" t="s">
        <v>10171</v>
      </c>
      <c r="CW7913" t="s">
        <v>48919</v>
      </c>
      <c r="CX7913" s="3"/>
      <c r="CY7913" s="3"/>
      <c r="CZ7913">
        <v>1</v>
      </c>
      <c r="DA7913" t="s">
        <v>137</v>
      </c>
      <c r="DB7913" t="s">
        <v>137</v>
      </c>
      <c r="DC7913" t="s">
        <v>137</v>
      </c>
      <c r="DD7913" t="s">
        <v>137</v>
      </c>
      <c r="DE7913" t="s">
        <v>137</v>
      </c>
      <c r="DF7913" t="s">
        <v>137</v>
      </c>
      <c r="DG7913" t="s">
        <v>137</v>
      </c>
      <c r="DH7913" t="s">
        <v>137</v>
      </c>
      <c r="DI7913" t="s">
        <v>137</v>
      </c>
      <c r="DJ7913" t="s">
        <v>137</v>
      </c>
      <c r="DK7913">
        <v>0</v>
      </c>
      <c r="DL7913" t="s">
        <v>209</v>
      </c>
      <c r="DM7913" t="s">
        <v>137</v>
      </c>
      <c r="DN7913" t="s">
        <v>137</v>
      </c>
      <c r="DO7913" s="1">
        <v>45205.588888888888</v>
      </c>
      <c r="DP7913" s="1"/>
      <c r="DQ7913" t="s">
        <v>32127</v>
      </c>
      <c r="DR7913" t="s">
        <v>32128</v>
      </c>
      <c r="DS7913" t="s">
        <v>32129</v>
      </c>
      <c r="DT7913" t="s">
        <v>137</v>
      </c>
      <c r="DU7913" t="s">
        <v>137</v>
      </c>
      <c r="DV7913" t="s">
        <v>137</v>
      </c>
      <c r="DW7913" t="s">
        <v>137</v>
      </c>
      <c r="DX7913" t="s">
        <v>48920</v>
      </c>
      <c r="DY7913" t="s">
        <v>137</v>
      </c>
      <c r="DZ7913" t="s">
        <v>168</v>
      </c>
      <c r="EA7913" t="b">
        <v>0</v>
      </c>
      <c r="EB7913" t="s">
        <v>137</v>
      </c>
    </row>
    <row r="7914" spans="1:132" x14ac:dyDescent="0.25">
      <c r="A7914">
        <v>119907426</v>
      </c>
      <c r="B7914">
        <v>4129</v>
      </c>
      <c r="C7914" t="s">
        <v>192</v>
      </c>
      <c r="D7914" t="s">
        <v>133</v>
      </c>
      <c r="E7914" t="s">
        <v>134</v>
      </c>
      <c r="F7914" t="s">
        <v>135</v>
      </c>
      <c r="G7914" t="s">
        <v>136</v>
      </c>
      <c r="H7914" t="s">
        <v>137</v>
      </c>
      <c r="I7914" t="s">
        <v>138</v>
      </c>
      <c r="J7914" t="s">
        <v>150</v>
      </c>
      <c r="K7914" t="s">
        <v>151</v>
      </c>
      <c r="L7914" t="s">
        <v>152</v>
      </c>
      <c r="M7914" t="s">
        <v>137</v>
      </c>
      <c r="N7914" t="s">
        <v>849</v>
      </c>
      <c r="O7914" t="s">
        <v>849</v>
      </c>
      <c r="P7914" s="1">
        <v>45209</v>
      </c>
      <c r="Q7914" s="1">
        <v>45204.69027777778</v>
      </c>
      <c r="R7914" s="1">
        <v>45204.69027777778</v>
      </c>
      <c r="S7914" s="1">
        <v>45218.652083333334</v>
      </c>
      <c r="T7914" s="1">
        <v>45218.652083333334</v>
      </c>
      <c r="U7914" t="s">
        <v>175</v>
      </c>
      <c r="V7914" t="s">
        <v>137</v>
      </c>
      <c r="W7914" t="s">
        <v>137</v>
      </c>
      <c r="X7914" t="s">
        <v>176</v>
      </c>
      <c r="Y7914" t="s">
        <v>177</v>
      </c>
      <c r="Z7914" t="s">
        <v>137</v>
      </c>
      <c r="AA7914" t="s">
        <v>137</v>
      </c>
      <c r="AB7914" t="s">
        <v>137</v>
      </c>
      <c r="AC7914" t="s">
        <v>137</v>
      </c>
      <c r="AD7914" s="2"/>
      <c r="AE7914" t="s">
        <v>137</v>
      </c>
      <c r="AF7914" t="s">
        <v>137</v>
      </c>
      <c r="AG7914" t="s">
        <v>137</v>
      </c>
      <c r="AH7914" t="s">
        <v>137</v>
      </c>
      <c r="AI7914" t="s">
        <v>137</v>
      </c>
      <c r="AJ7914" t="s">
        <v>137</v>
      </c>
      <c r="AK7914" t="s">
        <v>137</v>
      </c>
      <c r="AL7914" s="2"/>
      <c r="AM7914" t="s">
        <v>137</v>
      </c>
      <c r="AN7914" t="s">
        <v>137</v>
      </c>
      <c r="AO7914" t="s">
        <v>137</v>
      </c>
      <c r="AP7914" t="s">
        <v>137</v>
      </c>
      <c r="AQ7914" t="s">
        <v>137</v>
      </c>
      <c r="AR7914" t="s">
        <v>137</v>
      </c>
      <c r="AS7914" t="s">
        <v>137</v>
      </c>
      <c r="AT7914" t="s">
        <v>137</v>
      </c>
      <c r="AU7914" t="s">
        <v>137</v>
      </c>
      <c r="AV7914" t="s">
        <v>137</v>
      </c>
      <c r="AW7914" t="s">
        <v>137</v>
      </c>
      <c r="AX7914" t="s">
        <v>137</v>
      </c>
      <c r="AY7914" t="s">
        <v>137</v>
      </c>
      <c r="AZ7914" t="s">
        <v>137</v>
      </c>
      <c r="BA7914" t="s">
        <v>137</v>
      </c>
      <c r="BB7914" t="s">
        <v>137</v>
      </c>
      <c r="BC7914" t="s">
        <v>137</v>
      </c>
      <c r="BD7914" t="s">
        <v>137</v>
      </c>
      <c r="BE7914" t="s">
        <v>137</v>
      </c>
      <c r="BF7914" t="s">
        <v>137</v>
      </c>
      <c r="BG7914" t="s">
        <v>137</v>
      </c>
      <c r="BH7914" t="s">
        <v>137</v>
      </c>
      <c r="BI7914" t="s">
        <v>137</v>
      </c>
      <c r="BJ7914" t="s">
        <v>137</v>
      </c>
      <c r="BK7914" t="s">
        <v>137</v>
      </c>
      <c r="BL7914" t="s">
        <v>137</v>
      </c>
      <c r="BM7914" t="s">
        <v>137</v>
      </c>
      <c r="BN7914" t="s">
        <v>137</v>
      </c>
      <c r="BO7914" t="s">
        <v>137</v>
      </c>
      <c r="BP7914" t="s">
        <v>48921</v>
      </c>
      <c r="BQ7914" t="s">
        <v>137</v>
      </c>
      <c r="BR7914" t="s">
        <v>137</v>
      </c>
      <c r="BS7914" t="s">
        <v>137</v>
      </c>
      <c r="BT7914" t="s">
        <v>137</v>
      </c>
      <c r="BU7914" t="s">
        <v>137</v>
      </c>
      <c r="BW7914" t="s">
        <v>137</v>
      </c>
      <c r="BX7914" t="s">
        <v>137</v>
      </c>
      <c r="BY7914" t="s">
        <v>137</v>
      </c>
      <c r="BZ7914" t="s">
        <v>137</v>
      </c>
      <c r="CA7914" t="s">
        <v>137</v>
      </c>
      <c r="CB7914" t="s">
        <v>137</v>
      </c>
      <c r="CC7914" t="s">
        <v>137</v>
      </c>
      <c r="CD7914" t="s">
        <v>137</v>
      </c>
      <c r="CE7914" t="s">
        <v>137</v>
      </c>
      <c r="CF7914" t="s">
        <v>137</v>
      </c>
      <c r="CG7914" t="s">
        <v>137</v>
      </c>
      <c r="CH7914" t="s">
        <v>137</v>
      </c>
      <c r="CI7914" t="s">
        <v>137</v>
      </c>
      <c r="CJ7914" t="s">
        <v>137</v>
      </c>
      <c r="CK7914" t="s">
        <v>137</v>
      </c>
      <c r="CL7914" t="s">
        <v>137</v>
      </c>
      <c r="CM7914" t="s">
        <v>137</v>
      </c>
      <c r="CN7914" t="s">
        <v>137</v>
      </c>
      <c r="CO7914" t="s">
        <v>137</v>
      </c>
      <c r="CP7914" t="s">
        <v>137</v>
      </c>
      <c r="CQ7914" s="1">
        <v>45218.652083333334</v>
      </c>
      <c r="CR7914" s="1">
        <v>45218.652083333334</v>
      </c>
      <c r="CS7914" s="1"/>
      <c r="CT7914" t="s">
        <v>48922</v>
      </c>
      <c r="CU7914" t="s">
        <v>48923</v>
      </c>
      <c r="CV7914" t="s">
        <v>48924</v>
      </c>
      <c r="CW7914" t="s">
        <v>48925</v>
      </c>
      <c r="CX7914" s="3"/>
      <c r="CY7914" s="3"/>
      <c r="CZ7914">
        <v>1</v>
      </c>
      <c r="DA7914" t="s">
        <v>48926</v>
      </c>
      <c r="DB7914" t="s">
        <v>137</v>
      </c>
      <c r="DC7914" t="s">
        <v>137</v>
      </c>
      <c r="DD7914" t="s">
        <v>137</v>
      </c>
      <c r="DE7914" t="s">
        <v>137</v>
      </c>
      <c r="DF7914" t="s">
        <v>48927</v>
      </c>
      <c r="DG7914" t="s">
        <v>900</v>
      </c>
      <c r="DH7914" t="s">
        <v>4768</v>
      </c>
      <c r="DI7914" t="s">
        <v>137</v>
      </c>
      <c r="DJ7914" t="s">
        <v>137</v>
      </c>
      <c r="DK7914">
        <v>0</v>
      </c>
      <c r="DL7914" t="s">
        <v>209</v>
      </c>
      <c r="DM7914" t="s">
        <v>137</v>
      </c>
      <c r="DN7914" t="s">
        <v>137</v>
      </c>
      <c r="DO7914" s="1">
        <v>45218.652083333334</v>
      </c>
      <c r="DP7914" s="1"/>
      <c r="DQ7914" t="s">
        <v>150</v>
      </c>
      <c r="DR7914" t="s">
        <v>151</v>
      </c>
      <c r="DS7914" t="s">
        <v>152</v>
      </c>
      <c r="DT7914" t="s">
        <v>137</v>
      </c>
      <c r="DU7914" t="s">
        <v>137</v>
      </c>
      <c r="DV7914" t="s">
        <v>137</v>
      </c>
      <c r="DW7914" t="s">
        <v>137</v>
      </c>
      <c r="DX7914" t="s">
        <v>137</v>
      </c>
      <c r="DY7914" t="s">
        <v>137</v>
      </c>
      <c r="DZ7914" t="s">
        <v>148</v>
      </c>
      <c r="EA7914" t="b">
        <v>0</v>
      </c>
      <c r="EB7914" t="s">
        <v>137</v>
      </c>
    </row>
    <row r="7915" spans="1:132" x14ac:dyDescent="0.25">
      <c r="A7915">
        <v>119906646</v>
      </c>
      <c r="B7915">
        <v>4128</v>
      </c>
      <c r="C7915" t="s">
        <v>192</v>
      </c>
      <c r="D7915" t="s">
        <v>48928</v>
      </c>
      <c r="E7915" t="s">
        <v>134</v>
      </c>
      <c r="F7915" t="s">
        <v>162</v>
      </c>
      <c r="G7915" t="s">
        <v>137</v>
      </c>
      <c r="H7915" t="s">
        <v>137</v>
      </c>
      <c r="I7915" t="s">
        <v>48929</v>
      </c>
      <c r="J7915" t="s">
        <v>557</v>
      </c>
      <c r="K7915" t="s">
        <v>558</v>
      </c>
      <c r="L7915" t="s">
        <v>559</v>
      </c>
      <c r="M7915" t="s">
        <v>137</v>
      </c>
      <c r="N7915" t="s">
        <v>2896</v>
      </c>
      <c r="O7915" t="s">
        <v>2896</v>
      </c>
      <c r="P7915" s="1"/>
      <c r="Q7915" s="1">
        <v>45204.68472222222</v>
      </c>
      <c r="R7915" s="1">
        <v>45204.68472222222</v>
      </c>
      <c r="S7915" s="1">
        <v>45219.486805555556</v>
      </c>
      <c r="T7915" s="1">
        <v>45219.486805555556</v>
      </c>
      <c r="U7915" t="s">
        <v>137</v>
      </c>
      <c r="V7915" t="s">
        <v>137</v>
      </c>
      <c r="W7915" t="s">
        <v>137</v>
      </c>
      <c r="X7915" t="s">
        <v>137</v>
      </c>
      <c r="Y7915" t="s">
        <v>137</v>
      </c>
      <c r="Z7915" t="s">
        <v>137</v>
      </c>
      <c r="AA7915" t="s">
        <v>137</v>
      </c>
      <c r="AB7915" t="s">
        <v>137</v>
      </c>
      <c r="AC7915" t="s">
        <v>137</v>
      </c>
      <c r="AD7915" s="2"/>
      <c r="AE7915" t="s">
        <v>137</v>
      </c>
      <c r="AF7915" t="s">
        <v>137</v>
      </c>
      <c r="AG7915" t="s">
        <v>137</v>
      </c>
      <c r="AH7915" t="s">
        <v>137</v>
      </c>
      <c r="AI7915" t="s">
        <v>137</v>
      </c>
      <c r="AJ7915" t="s">
        <v>137</v>
      </c>
      <c r="AK7915" t="s">
        <v>137</v>
      </c>
      <c r="AL7915" s="2"/>
      <c r="AM7915" t="s">
        <v>137</v>
      </c>
      <c r="AN7915" t="s">
        <v>137</v>
      </c>
      <c r="AO7915" t="s">
        <v>137</v>
      </c>
      <c r="AP7915" t="s">
        <v>137</v>
      </c>
      <c r="AQ7915" t="s">
        <v>137</v>
      </c>
      <c r="AR7915" t="s">
        <v>137</v>
      </c>
      <c r="AS7915" t="s">
        <v>137</v>
      </c>
      <c r="AT7915" t="s">
        <v>137</v>
      </c>
      <c r="AU7915" t="s">
        <v>137</v>
      </c>
      <c r="AV7915" t="s">
        <v>137</v>
      </c>
      <c r="AW7915" t="s">
        <v>137</v>
      </c>
      <c r="AX7915" t="s">
        <v>137</v>
      </c>
      <c r="AY7915" t="s">
        <v>137</v>
      </c>
      <c r="AZ7915" t="s">
        <v>137</v>
      </c>
      <c r="BA7915" t="s">
        <v>137</v>
      </c>
      <c r="BB7915" t="s">
        <v>137</v>
      </c>
      <c r="BC7915" t="s">
        <v>137</v>
      </c>
      <c r="BD7915" t="s">
        <v>137</v>
      </c>
      <c r="BE7915" t="s">
        <v>137</v>
      </c>
      <c r="BF7915" t="s">
        <v>137</v>
      </c>
      <c r="BG7915" t="s">
        <v>137</v>
      </c>
      <c r="BH7915" t="s">
        <v>137</v>
      </c>
      <c r="BI7915" t="s">
        <v>137</v>
      </c>
      <c r="BJ7915" t="s">
        <v>137</v>
      </c>
      <c r="BK7915" t="s">
        <v>137</v>
      </c>
      <c r="BL7915" t="s">
        <v>137</v>
      </c>
      <c r="BM7915" t="s">
        <v>137</v>
      </c>
      <c r="BN7915" t="s">
        <v>137</v>
      </c>
      <c r="BO7915" t="s">
        <v>137</v>
      </c>
      <c r="BP7915" t="s">
        <v>137</v>
      </c>
      <c r="BQ7915" t="s">
        <v>137</v>
      </c>
      <c r="BR7915" t="s">
        <v>137</v>
      </c>
      <c r="BS7915" t="s">
        <v>137</v>
      </c>
      <c r="BT7915" t="s">
        <v>137</v>
      </c>
      <c r="BU7915" t="s">
        <v>137</v>
      </c>
      <c r="BW7915" t="s">
        <v>137</v>
      </c>
      <c r="BX7915" t="s">
        <v>137</v>
      </c>
      <c r="BY7915" t="s">
        <v>137</v>
      </c>
      <c r="BZ7915" t="s">
        <v>137</v>
      </c>
      <c r="CA7915" t="s">
        <v>137</v>
      </c>
      <c r="CB7915" t="s">
        <v>137</v>
      </c>
      <c r="CC7915" t="s">
        <v>137</v>
      </c>
      <c r="CD7915" t="s">
        <v>137</v>
      </c>
      <c r="CE7915" t="s">
        <v>137</v>
      </c>
      <c r="CF7915" t="s">
        <v>137</v>
      </c>
      <c r="CG7915" t="s">
        <v>137</v>
      </c>
      <c r="CH7915" t="s">
        <v>137</v>
      </c>
      <c r="CI7915" t="s">
        <v>137</v>
      </c>
      <c r="CJ7915" t="s">
        <v>137</v>
      </c>
      <c r="CK7915" t="s">
        <v>137</v>
      </c>
      <c r="CL7915" t="s">
        <v>137</v>
      </c>
      <c r="CM7915" t="s">
        <v>137</v>
      </c>
      <c r="CN7915" t="s">
        <v>137</v>
      </c>
      <c r="CO7915" t="s">
        <v>137</v>
      </c>
      <c r="CP7915" t="s">
        <v>137</v>
      </c>
      <c r="CQ7915" s="1">
        <v>45219.486805555556</v>
      </c>
      <c r="CR7915" s="1">
        <v>45219.486805555556</v>
      </c>
      <c r="CS7915" s="1"/>
      <c r="CT7915" t="s">
        <v>48930</v>
      </c>
      <c r="CU7915" t="s">
        <v>48931</v>
      </c>
      <c r="CV7915" t="s">
        <v>48932</v>
      </c>
      <c r="CW7915" t="s">
        <v>48933</v>
      </c>
      <c r="CX7915" s="3"/>
      <c r="CY7915" s="3"/>
      <c r="CZ7915">
        <v>1</v>
      </c>
      <c r="DA7915" t="s">
        <v>137</v>
      </c>
      <c r="DB7915" t="s">
        <v>137</v>
      </c>
      <c r="DC7915" t="s">
        <v>137</v>
      </c>
      <c r="DD7915" t="s">
        <v>137</v>
      </c>
      <c r="DE7915" t="s">
        <v>137</v>
      </c>
      <c r="DF7915" t="s">
        <v>48934</v>
      </c>
      <c r="DG7915" t="s">
        <v>900</v>
      </c>
      <c r="DH7915" t="s">
        <v>3650</v>
      </c>
      <c r="DI7915" t="s">
        <v>137</v>
      </c>
      <c r="DJ7915" t="s">
        <v>137</v>
      </c>
      <c r="DK7915">
        <v>0</v>
      </c>
      <c r="DL7915" t="s">
        <v>209</v>
      </c>
      <c r="DM7915" t="s">
        <v>137</v>
      </c>
      <c r="DN7915" t="s">
        <v>137</v>
      </c>
      <c r="DO7915" s="1">
        <v>45219.486805555556</v>
      </c>
      <c r="DP7915" s="1"/>
      <c r="DQ7915" t="s">
        <v>557</v>
      </c>
      <c r="DR7915" t="s">
        <v>558</v>
      </c>
      <c r="DS7915" t="s">
        <v>559</v>
      </c>
      <c r="DT7915" t="s">
        <v>137</v>
      </c>
      <c r="DU7915" t="s">
        <v>137</v>
      </c>
      <c r="DV7915" t="s">
        <v>137</v>
      </c>
      <c r="DW7915" t="s">
        <v>137</v>
      </c>
      <c r="DX7915" t="s">
        <v>48935</v>
      </c>
      <c r="DY7915" t="s">
        <v>137</v>
      </c>
      <c r="DZ7915" t="s">
        <v>168</v>
      </c>
      <c r="EA7915" t="b">
        <v>0</v>
      </c>
      <c r="EB7915" t="s">
        <v>137</v>
      </c>
    </row>
    <row r="7916" spans="1:132" x14ac:dyDescent="0.25">
      <c r="A7916">
        <v>119902017</v>
      </c>
      <c r="B7916">
        <v>4127</v>
      </c>
      <c r="C7916" t="s">
        <v>192</v>
      </c>
      <c r="D7916" t="s">
        <v>133</v>
      </c>
      <c r="E7916" t="s">
        <v>134</v>
      </c>
      <c r="F7916" t="s">
        <v>135</v>
      </c>
      <c r="G7916" t="s">
        <v>136</v>
      </c>
      <c r="H7916" t="s">
        <v>137</v>
      </c>
      <c r="I7916" t="s">
        <v>138</v>
      </c>
      <c r="J7916" t="s">
        <v>32127</v>
      </c>
      <c r="K7916" t="s">
        <v>32128</v>
      </c>
      <c r="L7916" t="s">
        <v>32129</v>
      </c>
      <c r="M7916" t="s">
        <v>137</v>
      </c>
      <c r="N7916" t="s">
        <v>505</v>
      </c>
      <c r="O7916" t="s">
        <v>505</v>
      </c>
      <c r="P7916" s="1">
        <v>45218</v>
      </c>
      <c r="Q7916" s="1">
        <v>45204.649305555555</v>
      </c>
      <c r="R7916" s="1">
        <v>45204.649305555555</v>
      </c>
      <c r="S7916" s="1">
        <v>45211.469444444447</v>
      </c>
      <c r="T7916" s="1">
        <v>45211.469444444447</v>
      </c>
      <c r="U7916" t="s">
        <v>1560</v>
      </c>
      <c r="V7916" t="s">
        <v>137</v>
      </c>
      <c r="W7916" t="s">
        <v>137</v>
      </c>
      <c r="X7916" t="s">
        <v>231</v>
      </c>
      <c r="Y7916" t="s">
        <v>361</v>
      </c>
      <c r="Z7916" t="s">
        <v>137</v>
      </c>
      <c r="AA7916" t="s">
        <v>137</v>
      </c>
      <c r="AB7916" t="s">
        <v>137</v>
      </c>
      <c r="AC7916" t="s">
        <v>137</v>
      </c>
      <c r="AD7916" s="2"/>
      <c r="AE7916" t="s">
        <v>137</v>
      </c>
      <c r="AF7916" t="s">
        <v>137</v>
      </c>
      <c r="AG7916" t="s">
        <v>137</v>
      </c>
      <c r="AH7916" t="s">
        <v>137</v>
      </c>
      <c r="AI7916" t="s">
        <v>137</v>
      </c>
      <c r="AJ7916" t="s">
        <v>137</v>
      </c>
      <c r="AK7916" t="s">
        <v>137</v>
      </c>
      <c r="AL7916" s="2"/>
      <c r="AM7916" t="s">
        <v>137</v>
      </c>
      <c r="AN7916" t="s">
        <v>137</v>
      </c>
      <c r="AO7916" t="s">
        <v>137</v>
      </c>
      <c r="AP7916" t="s">
        <v>137</v>
      </c>
      <c r="AQ7916" t="s">
        <v>137</v>
      </c>
      <c r="AR7916" t="s">
        <v>137</v>
      </c>
      <c r="AS7916" t="s">
        <v>137</v>
      </c>
      <c r="AT7916" t="s">
        <v>137</v>
      </c>
      <c r="AU7916" t="s">
        <v>137</v>
      </c>
      <c r="AV7916" t="s">
        <v>137</v>
      </c>
      <c r="AW7916" t="s">
        <v>137</v>
      </c>
      <c r="AX7916" t="s">
        <v>137</v>
      </c>
      <c r="AY7916" t="s">
        <v>137</v>
      </c>
      <c r="AZ7916" t="s">
        <v>137</v>
      </c>
      <c r="BA7916" t="s">
        <v>137</v>
      </c>
      <c r="BB7916" t="s">
        <v>137</v>
      </c>
      <c r="BC7916" t="s">
        <v>137</v>
      </c>
      <c r="BD7916" t="s">
        <v>137</v>
      </c>
      <c r="BE7916" t="s">
        <v>137</v>
      </c>
      <c r="BF7916" t="s">
        <v>137</v>
      </c>
      <c r="BG7916" t="s">
        <v>137</v>
      </c>
      <c r="BH7916" t="s">
        <v>137</v>
      </c>
      <c r="BI7916" t="s">
        <v>137</v>
      </c>
      <c r="BJ7916" t="s">
        <v>137</v>
      </c>
      <c r="BK7916" t="s">
        <v>137</v>
      </c>
      <c r="BL7916" t="s">
        <v>137</v>
      </c>
      <c r="BM7916" t="s">
        <v>137</v>
      </c>
      <c r="BN7916" t="s">
        <v>137</v>
      </c>
      <c r="BO7916" t="s">
        <v>137</v>
      </c>
      <c r="BP7916" t="s">
        <v>48936</v>
      </c>
      <c r="BQ7916" t="s">
        <v>137</v>
      </c>
      <c r="BR7916" t="s">
        <v>137</v>
      </c>
      <c r="BS7916" t="s">
        <v>137</v>
      </c>
      <c r="BT7916" t="s">
        <v>137</v>
      </c>
      <c r="BU7916" t="s">
        <v>137</v>
      </c>
      <c r="BW7916" t="s">
        <v>137</v>
      </c>
      <c r="BX7916" t="s">
        <v>137</v>
      </c>
      <c r="BY7916" t="s">
        <v>137</v>
      </c>
      <c r="BZ7916" t="s">
        <v>137</v>
      </c>
      <c r="CA7916" t="s">
        <v>137</v>
      </c>
      <c r="CB7916" t="s">
        <v>137</v>
      </c>
      <c r="CC7916" t="s">
        <v>137</v>
      </c>
      <c r="CD7916" t="s">
        <v>137</v>
      </c>
      <c r="CE7916" t="s">
        <v>137</v>
      </c>
      <c r="CF7916" t="s">
        <v>137</v>
      </c>
      <c r="CG7916" t="s">
        <v>137</v>
      </c>
      <c r="CH7916" t="s">
        <v>137</v>
      </c>
      <c r="CI7916" t="s">
        <v>137</v>
      </c>
      <c r="CJ7916" t="s">
        <v>137</v>
      </c>
      <c r="CK7916" t="s">
        <v>137</v>
      </c>
      <c r="CL7916" t="s">
        <v>137</v>
      </c>
      <c r="CM7916" t="s">
        <v>137</v>
      </c>
      <c r="CN7916" t="s">
        <v>137</v>
      </c>
      <c r="CO7916" t="s">
        <v>137</v>
      </c>
      <c r="CP7916" t="s">
        <v>137</v>
      </c>
      <c r="CQ7916" s="1">
        <v>45211.469444444447</v>
      </c>
      <c r="CR7916" s="1">
        <v>45211.469444444447</v>
      </c>
      <c r="CS7916" s="1"/>
      <c r="CT7916" t="s">
        <v>48937</v>
      </c>
      <c r="CU7916" t="s">
        <v>48938</v>
      </c>
      <c r="CV7916" t="s">
        <v>48939</v>
      </c>
      <c r="CW7916" t="s">
        <v>48940</v>
      </c>
      <c r="CX7916" s="3"/>
      <c r="CY7916" s="3"/>
      <c r="CZ7916">
        <v>3</v>
      </c>
      <c r="DA7916" t="s">
        <v>48941</v>
      </c>
      <c r="DB7916" t="s">
        <v>137</v>
      </c>
      <c r="DC7916" t="s">
        <v>137</v>
      </c>
      <c r="DD7916" t="s">
        <v>137</v>
      </c>
      <c r="DE7916" t="s">
        <v>137</v>
      </c>
      <c r="DF7916" t="s">
        <v>48942</v>
      </c>
      <c r="DG7916" t="s">
        <v>137</v>
      </c>
      <c r="DH7916" t="s">
        <v>137</v>
      </c>
      <c r="DI7916" t="s">
        <v>137</v>
      </c>
      <c r="DJ7916" t="s">
        <v>137</v>
      </c>
      <c r="DK7916">
        <v>0</v>
      </c>
      <c r="DL7916" t="s">
        <v>209</v>
      </c>
      <c r="DM7916" t="s">
        <v>137</v>
      </c>
      <c r="DN7916" t="s">
        <v>137</v>
      </c>
      <c r="DO7916" s="1">
        <v>45211.469444444447</v>
      </c>
      <c r="DP7916" s="1"/>
      <c r="DQ7916" t="s">
        <v>32127</v>
      </c>
      <c r="DR7916" t="s">
        <v>32128</v>
      </c>
      <c r="DS7916" t="s">
        <v>32129</v>
      </c>
      <c r="DT7916" t="s">
        <v>48943</v>
      </c>
      <c r="DU7916" t="s">
        <v>137</v>
      </c>
      <c r="DV7916" t="s">
        <v>137</v>
      </c>
      <c r="DW7916" t="s">
        <v>137</v>
      </c>
      <c r="DX7916" t="s">
        <v>137</v>
      </c>
      <c r="DY7916" t="s">
        <v>137</v>
      </c>
      <c r="DZ7916" t="s">
        <v>148</v>
      </c>
      <c r="EA7916" t="b">
        <v>0</v>
      </c>
      <c r="EB7916" t="s">
        <v>137</v>
      </c>
    </row>
    <row r="7917" spans="1:132" x14ac:dyDescent="0.25">
      <c r="A7917">
        <v>119901906</v>
      </c>
      <c r="B7917">
        <v>4126</v>
      </c>
      <c r="C7917" t="s">
        <v>192</v>
      </c>
      <c r="D7917" t="s">
        <v>133</v>
      </c>
      <c r="E7917" t="s">
        <v>134</v>
      </c>
      <c r="F7917" t="s">
        <v>135</v>
      </c>
      <c r="G7917" t="s">
        <v>136</v>
      </c>
      <c r="H7917" t="s">
        <v>137</v>
      </c>
      <c r="I7917" t="s">
        <v>138</v>
      </c>
      <c r="J7917" t="s">
        <v>32127</v>
      </c>
      <c r="K7917" t="s">
        <v>32128</v>
      </c>
      <c r="L7917" t="s">
        <v>32129</v>
      </c>
      <c r="M7917" t="s">
        <v>137</v>
      </c>
      <c r="N7917" t="s">
        <v>4295</v>
      </c>
      <c r="O7917" t="s">
        <v>4295</v>
      </c>
      <c r="P7917" s="1">
        <v>45210</v>
      </c>
      <c r="Q7917" s="1">
        <v>45204.648611111108</v>
      </c>
      <c r="R7917" s="1">
        <v>45204.648611111108</v>
      </c>
      <c r="S7917" s="1">
        <v>45211.578472222223</v>
      </c>
      <c r="T7917" s="1">
        <v>45211.578472222223</v>
      </c>
      <c r="U7917" t="s">
        <v>26894</v>
      </c>
      <c r="V7917" t="s">
        <v>137</v>
      </c>
      <c r="W7917" t="s">
        <v>137</v>
      </c>
      <c r="X7917" t="s">
        <v>155</v>
      </c>
      <c r="Y7917" t="s">
        <v>713</v>
      </c>
      <c r="Z7917" t="s">
        <v>137</v>
      </c>
      <c r="AA7917" t="s">
        <v>137</v>
      </c>
      <c r="AB7917" t="s">
        <v>137</v>
      </c>
      <c r="AC7917" t="s">
        <v>137</v>
      </c>
      <c r="AD7917" s="2"/>
      <c r="AE7917" t="s">
        <v>137</v>
      </c>
      <c r="AF7917" t="s">
        <v>137</v>
      </c>
      <c r="AG7917" t="s">
        <v>137</v>
      </c>
      <c r="AH7917" t="s">
        <v>137</v>
      </c>
      <c r="AI7917" t="s">
        <v>137</v>
      </c>
      <c r="AJ7917" t="s">
        <v>137</v>
      </c>
      <c r="AK7917" t="s">
        <v>137</v>
      </c>
      <c r="AL7917" s="2"/>
      <c r="AM7917" t="s">
        <v>137</v>
      </c>
      <c r="AN7917" t="s">
        <v>137</v>
      </c>
      <c r="AO7917" t="s">
        <v>137</v>
      </c>
      <c r="AP7917" t="s">
        <v>137</v>
      </c>
      <c r="AQ7917" t="s">
        <v>137</v>
      </c>
      <c r="AR7917" t="s">
        <v>137</v>
      </c>
      <c r="AS7917" t="s">
        <v>137</v>
      </c>
      <c r="AT7917" t="s">
        <v>137</v>
      </c>
      <c r="AU7917" t="s">
        <v>137</v>
      </c>
      <c r="AV7917" t="s">
        <v>137</v>
      </c>
      <c r="AW7917" t="s">
        <v>137</v>
      </c>
      <c r="AX7917" t="s">
        <v>137</v>
      </c>
      <c r="AY7917" t="s">
        <v>137</v>
      </c>
      <c r="AZ7917" t="s">
        <v>137</v>
      </c>
      <c r="BA7917" t="s">
        <v>137</v>
      </c>
      <c r="BB7917" t="s">
        <v>137</v>
      </c>
      <c r="BC7917" t="s">
        <v>137</v>
      </c>
      <c r="BD7917" t="s">
        <v>137</v>
      </c>
      <c r="BE7917" t="s">
        <v>137</v>
      </c>
      <c r="BF7917" t="s">
        <v>137</v>
      </c>
      <c r="BG7917" t="s">
        <v>137</v>
      </c>
      <c r="BH7917" t="s">
        <v>137</v>
      </c>
      <c r="BI7917" t="s">
        <v>137</v>
      </c>
      <c r="BJ7917" t="s">
        <v>137</v>
      </c>
      <c r="BK7917" t="s">
        <v>137</v>
      </c>
      <c r="BL7917" t="s">
        <v>137</v>
      </c>
      <c r="BM7917" t="s">
        <v>137</v>
      </c>
      <c r="BN7917" t="s">
        <v>137</v>
      </c>
      <c r="BO7917" t="s">
        <v>137</v>
      </c>
      <c r="BP7917" t="s">
        <v>48944</v>
      </c>
      <c r="BQ7917" t="s">
        <v>137</v>
      </c>
      <c r="BR7917" t="s">
        <v>137</v>
      </c>
      <c r="BS7917" t="s">
        <v>137</v>
      </c>
      <c r="BT7917" t="s">
        <v>137</v>
      </c>
      <c r="BU7917" t="s">
        <v>137</v>
      </c>
      <c r="BW7917" t="s">
        <v>137</v>
      </c>
      <c r="BX7917" t="s">
        <v>137</v>
      </c>
      <c r="BY7917" t="s">
        <v>137</v>
      </c>
      <c r="BZ7917" t="s">
        <v>137</v>
      </c>
      <c r="CA7917" t="s">
        <v>137</v>
      </c>
      <c r="CB7917" t="s">
        <v>137</v>
      </c>
      <c r="CC7917" t="s">
        <v>137</v>
      </c>
      <c r="CD7917" t="s">
        <v>137</v>
      </c>
      <c r="CE7917" t="s">
        <v>137</v>
      </c>
      <c r="CF7917" t="s">
        <v>137</v>
      </c>
      <c r="CG7917" t="s">
        <v>137</v>
      </c>
      <c r="CH7917" t="s">
        <v>137</v>
      </c>
      <c r="CI7917" t="s">
        <v>137</v>
      </c>
      <c r="CJ7917" t="s">
        <v>137</v>
      </c>
      <c r="CK7917" t="s">
        <v>137</v>
      </c>
      <c r="CL7917" t="s">
        <v>137</v>
      </c>
      <c r="CM7917" t="s">
        <v>137</v>
      </c>
      <c r="CN7917" t="s">
        <v>137</v>
      </c>
      <c r="CO7917" t="s">
        <v>137</v>
      </c>
      <c r="CP7917" t="s">
        <v>137</v>
      </c>
      <c r="CQ7917" s="1">
        <v>45211.578472222223</v>
      </c>
      <c r="CR7917" s="1">
        <v>45211.578472222223</v>
      </c>
      <c r="CS7917" s="1"/>
      <c r="CT7917" t="s">
        <v>48945</v>
      </c>
      <c r="CU7917" t="s">
        <v>48946</v>
      </c>
      <c r="CV7917" t="s">
        <v>48947</v>
      </c>
      <c r="CW7917" t="s">
        <v>48948</v>
      </c>
      <c r="CX7917" s="3"/>
      <c r="CY7917" s="3"/>
      <c r="CZ7917">
        <v>3</v>
      </c>
      <c r="DA7917" t="s">
        <v>48949</v>
      </c>
      <c r="DB7917" t="s">
        <v>137</v>
      </c>
      <c r="DC7917" t="s">
        <v>137</v>
      </c>
      <c r="DD7917" t="s">
        <v>137</v>
      </c>
      <c r="DE7917" t="s">
        <v>137</v>
      </c>
      <c r="DF7917" t="s">
        <v>48950</v>
      </c>
      <c r="DG7917" t="s">
        <v>137</v>
      </c>
      <c r="DH7917" t="s">
        <v>137</v>
      </c>
      <c r="DI7917" t="s">
        <v>137</v>
      </c>
      <c r="DJ7917" t="s">
        <v>137</v>
      </c>
      <c r="DK7917">
        <v>0</v>
      </c>
      <c r="DL7917" t="s">
        <v>209</v>
      </c>
      <c r="DM7917" t="s">
        <v>137</v>
      </c>
      <c r="DN7917" t="s">
        <v>137</v>
      </c>
      <c r="DO7917" s="1">
        <v>45211.578472222223</v>
      </c>
      <c r="DP7917" s="1"/>
      <c r="DQ7917" t="s">
        <v>32127</v>
      </c>
      <c r="DR7917" t="s">
        <v>32128</v>
      </c>
      <c r="DS7917" t="s">
        <v>32129</v>
      </c>
      <c r="DT7917" t="s">
        <v>137</v>
      </c>
      <c r="DU7917" t="s">
        <v>137</v>
      </c>
      <c r="DV7917" t="s">
        <v>137</v>
      </c>
      <c r="DW7917" t="s">
        <v>137</v>
      </c>
      <c r="DX7917" t="s">
        <v>137</v>
      </c>
      <c r="DY7917" t="s">
        <v>137</v>
      </c>
      <c r="DZ7917" t="s">
        <v>148</v>
      </c>
      <c r="EA7917" t="b">
        <v>0</v>
      </c>
      <c r="EB7917" t="s">
        <v>137</v>
      </c>
    </row>
    <row r="7918" spans="1:132" x14ac:dyDescent="0.25">
      <c r="A7918">
        <v>119901654</v>
      </c>
      <c r="B7918">
        <v>4125</v>
      </c>
      <c r="C7918" t="s">
        <v>192</v>
      </c>
      <c r="D7918" t="s">
        <v>224</v>
      </c>
      <c r="E7918" t="s">
        <v>134</v>
      </c>
      <c r="F7918" t="s">
        <v>135</v>
      </c>
      <c r="G7918" t="s">
        <v>194</v>
      </c>
      <c r="H7918" t="s">
        <v>137</v>
      </c>
      <c r="I7918" t="s">
        <v>225</v>
      </c>
      <c r="J7918" t="s">
        <v>1709</v>
      </c>
      <c r="K7918" t="s">
        <v>1710</v>
      </c>
      <c r="L7918" t="s">
        <v>1711</v>
      </c>
      <c r="M7918" t="s">
        <v>137</v>
      </c>
      <c r="N7918" t="s">
        <v>4295</v>
      </c>
      <c r="O7918" t="s">
        <v>4295</v>
      </c>
      <c r="P7918" s="1">
        <v>45210</v>
      </c>
      <c r="Q7918" s="1">
        <v>45204.647916666669</v>
      </c>
      <c r="R7918" s="1">
        <v>45204.647916666669</v>
      </c>
      <c r="S7918" s="1">
        <v>45229.834722222222</v>
      </c>
      <c r="T7918" s="1">
        <v>45229.834722222222</v>
      </c>
      <c r="U7918" t="s">
        <v>17305</v>
      </c>
      <c r="V7918" t="s">
        <v>137</v>
      </c>
      <c r="W7918" t="s">
        <v>137</v>
      </c>
      <c r="X7918" t="s">
        <v>155</v>
      </c>
      <c r="Y7918" t="s">
        <v>514</v>
      </c>
      <c r="Z7918" t="s">
        <v>137</v>
      </c>
      <c r="AA7918" t="s">
        <v>137</v>
      </c>
      <c r="AB7918" t="s">
        <v>137</v>
      </c>
      <c r="AC7918" t="s">
        <v>137</v>
      </c>
      <c r="AD7918" s="2"/>
      <c r="AE7918" t="s">
        <v>137</v>
      </c>
      <c r="AF7918" t="s">
        <v>137</v>
      </c>
      <c r="AG7918" t="s">
        <v>137</v>
      </c>
      <c r="AH7918" t="s">
        <v>137</v>
      </c>
      <c r="AI7918" t="s">
        <v>137</v>
      </c>
      <c r="AJ7918" t="s">
        <v>137</v>
      </c>
      <c r="AK7918" t="s">
        <v>137</v>
      </c>
      <c r="AL7918" s="2"/>
      <c r="AM7918" t="s">
        <v>137</v>
      </c>
      <c r="AN7918" t="s">
        <v>137</v>
      </c>
      <c r="AO7918" t="s">
        <v>137</v>
      </c>
      <c r="AP7918" t="s">
        <v>137</v>
      </c>
      <c r="AQ7918" t="s">
        <v>137</v>
      </c>
      <c r="AR7918" t="s">
        <v>137</v>
      </c>
      <c r="AS7918" t="s">
        <v>137</v>
      </c>
      <c r="AT7918" t="s">
        <v>137</v>
      </c>
      <c r="AU7918" t="s">
        <v>137</v>
      </c>
      <c r="AV7918" t="s">
        <v>48951</v>
      </c>
      <c r="AW7918" t="s">
        <v>4297</v>
      </c>
      <c r="AX7918" t="s">
        <v>978</v>
      </c>
      <c r="AY7918" t="s">
        <v>137</v>
      </c>
      <c r="AZ7918" t="s">
        <v>137</v>
      </c>
      <c r="BA7918" t="s">
        <v>137</v>
      </c>
      <c r="BB7918" t="s">
        <v>137</v>
      </c>
      <c r="BC7918" t="s">
        <v>137</v>
      </c>
      <c r="BD7918" t="s">
        <v>137</v>
      </c>
      <c r="BE7918" t="s">
        <v>137</v>
      </c>
      <c r="BF7918" t="s">
        <v>137</v>
      </c>
      <c r="BG7918" t="s">
        <v>137</v>
      </c>
      <c r="BH7918" t="s">
        <v>137</v>
      </c>
      <c r="BI7918" t="s">
        <v>137</v>
      </c>
      <c r="BJ7918" t="s">
        <v>137</v>
      </c>
      <c r="BK7918" t="s">
        <v>137</v>
      </c>
      <c r="BL7918" t="s">
        <v>137</v>
      </c>
      <c r="BM7918" t="s">
        <v>137</v>
      </c>
      <c r="BN7918" t="s">
        <v>137</v>
      </c>
      <c r="BO7918" t="s">
        <v>137</v>
      </c>
      <c r="BP7918" t="s">
        <v>137</v>
      </c>
      <c r="BQ7918" t="s">
        <v>137</v>
      </c>
      <c r="BR7918" t="s">
        <v>137</v>
      </c>
      <c r="BS7918" t="s">
        <v>137</v>
      </c>
      <c r="BT7918" t="s">
        <v>137</v>
      </c>
      <c r="BU7918" t="s">
        <v>137</v>
      </c>
      <c r="BW7918" t="s">
        <v>137</v>
      </c>
      <c r="BX7918" t="s">
        <v>137</v>
      </c>
      <c r="BY7918" t="s">
        <v>137</v>
      </c>
      <c r="BZ7918" t="s">
        <v>137</v>
      </c>
      <c r="CA7918" t="s">
        <v>137</v>
      </c>
      <c r="CB7918" t="s">
        <v>137</v>
      </c>
      <c r="CC7918" t="s">
        <v>137</v>
      </c>
      <c r="CD7918" t="s">
        <v>137</v>
      </c>
      <c r="CE7918" t="s">
        <v>137</v>
      </c>
      <c r="CF7918" t="s">
        <v>137</v>
      </c>
      <c r="CG7918" t="s">
        <v>137</v>
      </c>
      <c r="CH7918" t="s">
        <v>137</v>
      </c>
      <c r="CI7918" t="s">
        <v>137</v>
      </c>
      <c r="CJ7918" t="s">
        <v>137</v>
      </c>
      <c r="CK7918" t="s">
        <v>137</v>
      </c>
      <c r="CL7918" t="s">
        <v>137</v>
      </c>
      <c r="CM7918" t="s">
        <v>137</v>
      </c>
      <c r="CN7918" t="s">
        <v>137</v>
      </c>
      <c r="CO7918" t="s">
        <v>137</v>
      </c>
      <c r="CP7918" t="s">
        <v>137</v>
      </c>
      <c r="CQ7918" s="1">
        <v>45229.834722222222</v>
      </c>
      <c r="CR7918" s="1">
        <v>45229.834722222222</v>
      </c>
      <c r="CS7918" s="1"/>
      <c r="CT7918" t="s">
        <v>48952</v>
      </c>
      <c r="CU7918" t="s">
        <v>48953</v>
      </c>
      <c r="CV7918" t="s">
        <v>48954</v>
      </c>
      <c r="CW7918" t="s">
        <v>48955</v>
      </c>
      <c r="CX7918" s="3"/>
      <c r="CY7918" s="3"/>
      <c r="CZ7918">
        <v>2</v>
      </c>
      <c r="DA7918" t="s">
        <v>48956</v>
      </c>
      <c r="DB7918" t="s">
        <v>137</v>
      </c>
      <c r="DC7918" t="s">
        <v>137</v>
      </c>
      <c r="DD7918" t="s">
        <v>137</v>
      </c>
      <c r="DE7918" t="s">
        <v>137</v>
      </c>
      <c r="DF7918" t="s">
        <v>48957</v>
      </c>
      <c r="DG7918" t="s">
        <v>900</v>
      </c>
      <c r="DH7918" t="s">
        <v>1285</v>
      </c>
      <c r="DI7918" t="s">
        <v>137</v>
      </c>
      <c r="DJ7918" t="s">
        <v>137</v>
      </c>
      <c r="DK7918">
        <v>0</v>
      </c>
      <c r="DL7918" t="s">
        <v>209</v>
      </c>
      <c r="DM7918" t="s">
        <v>48958</v>
      </c>
      <c r="DN7918" t="s">
        <v>137</v>
      </c>
      <c r="DO7918" s="1">
        <v>45229.834722222222</v>
      </c>
      <c r="DP7918" s="1"/>
      <c r="DQ7918" t="s">
        <v>1709</v>
      </c>
      <c r="DR7918" t="s">
        <v>1710</v>
      </c>
      <c r="DS7918" t="s">
        <v>1711</v>
      </c>
      <c r="DT7918" t="s">
        <v>137</v>
      </c>
      <c r="DU7918" t="s">
        <v>137</v>
      </c>
      <c r="DV7918" t="s">
        <v>846</v>
      </c>
      <c r="DW7918" t="s">
        <v>137</v>
      </c>
      <c r="DX7918" t="s">
        <v>137</v>
      </c>
      <c r="DY7918" t="s">
        <v>137</v>
      </c>
      <c r="DZ7918" t="s">
        <v>148</v>
      </c>
      <c r="EA7918" t="b">
        <v>0</v>
      </c>
      <c r="EB7918" t="s">
        <v>137</v>
      </c>
    </row>
    <row r="7919" spans="1:132" x14ac:dyDescent="0.25">
      <c r="A7919">
        <v>119901139</v>
      </c>
      <c r="B7919">
        <v>4124</v>
      </c>
      <c r="C7919" t="s">
        <v>192</v>
      </c>
      <c r="D7919" t="s">
        <v>48959</v>
      </c>
      <c r="E7919" t="s">
        <v>134</v>
      </c>
      <c r="F7919" t="s">
        <v>135</v>
      </c>
      <c r="G7919" t="s">
        <v>136</v>
      </c>
      <c r="H7919" t="s">
        <v>137</v>
      </c>
      <c r="I7919" t="s">
        <v>48960</v>
      </c>
      <c r="J7919" t="s">
        <v>32127</v>
      </c>
      <c r="K7919" t="s">
        <v>32128</v>
      </c>
      <c r="L7919" t="s">
        <v>32129</v>
      </c>
      <c r="M7919" t="s">
        <v>137</v>
      </c>
      <c r="N7919" t="s">
        <v>692</v>
      </c>
      <c r="O7919" t="s">
        <v>692</v>
      </c>
      <c r="P7919" s="1">
        <v>45212</v>
      </c>
      <c r="Q7919" s="1">
        <v>45204.645833333336</v>
      </c>
      <c r="R7919" s="1">
        <v>45204.645833333336</v>
      </c>
      <c r="S7919" s="1">
        <v>45211.574305555558</v>
      </c>
      <c r="T7919" s="1">
        <v>45211.574305555558</v>
      </c>
      <c r="U7919" t="s">
        <v>4515</v>
      </c>
      <c r="V7919" t="s">
        <v>137</v>
      </c>
      <c r="W7919" t="s">
        <v>137</v>
      </c>
      <c r="X7919" t="s">
        <v>231</v>
      </c>
      <c r="Y7919" t="s">
        <v>370</v>
      </c>
      <c r="Z7919" t="s">
        <v>137</v>
      </c>
      <c r="AA7919" t="s">
        <v>137</v>
      </c>
      <c r="AB7919" t="s">
        <v>137</v>
      </c>
      <c r="AC7919" t="s">
        <v>137</v>
      </c>
      <c r="AD7919" s="2"/>
      <c r="AE7919" t="s">
        <v>137</v>
      </c>
      <c r="AF7919" t="s">
        <v>137</v>
      </c>
      <c r="AG7919" t="s">
        <v>137</v>
      </c>
      <c r="AH7919" t="s">
        <v>137</v>
      </c>
      <c r="AI7919" t="s">
        <v>137</v>
      </c>
      <c r="AJ7919" t="s">
        <v>137</v>
      </c>
      <c r="AK7919" t="s">
        <v>137</v>
      </c>
      <c r="AL7919" s="2"/>
      <c r="AM7919" t="s">
        <v>137</v>
      </c>
      <c r="AN7919" t="s">
        <v>137</v>
      </c>
      <c r="AO7919" t="s">
        <v>137</v>
      </c>
      <c r="AP7919" t="s">
        <v>137</v>
      </c>
      <c r="AQ7919" t="s">
        <v>137</v>
      </c>
      <c r="AR7919" t="s">
        <v>137</v>
      </c>
      <c r="AS7919" t="s">
        <v>137</v>
      </c>
      <c r="AT7919" t="s">
        <v>137</v>
      </c>
      <c r="AU7919" t="s">
        <v>137</v>
      </c>
      <c r="AV7919" t="s">
        <v>137</v>
      </c>
      <c r="AW7919" t="s">
        <v>137</v>
      </c>
      <c r="AX7919" t="s">
        <v>137</v>
      </c>
      <c r="AY7919" t="s">
        <v>137</v>
      </c>
      <c r="AZ7919" t="s">
        <v>137</v>
      </c>
      <c r="BA7919" t="s">
        <v>137</v>
      </c>
      <c r="BB7919" t="s">
        <v>137</v>
      </c>
      <c r="BC7919" t="s">
        <v>137</v>
      </c>
      <c r="BD7919" t="s">
        <v>137</v>
      </c>
      <c r="BE7919" t="s">
        <v>137</v>
      </c>
      <c r="BF7919" t="s">
        <v>137</v>
      </c>
      <c r="BG7919" t="s">
        <v>137</v>
      </c>
      <c r="BH7919" t="s">
        <v>137</v>
      </c>
      <c r="BI7919" t="s">
        <v>137</v>
      </c>
      <c r="BJ7919" t="s">
        <v>137</v>
      </c>
      <c r="BK7919" t="s">
        <v>137</v>
      </c>
      <c r="BL7919" t="s">
        <v>137</v>
      </c>
      <c r="BM7919" t="s">
        <v>137</v>
      </c>
      <c r="BN7919" t="s">
        <v>137</v>
      </c>
      <c r="BO7919" t="s">
        <v>137</v>
      </c>
      <c r="BP7919" t="s">
        <v>137</v>
      </c>
      <c r="BQ7919" t="s">
        <v>137</v>
      </c>
      <c r="BR7919" t="s">
        <v>137</v>
      </c>
      <c r="BS7919" t="s">
        <v>137</v>
      </c>
      <c r="BT7919" t="s">
        <v>574</v>
      </c>
      <c r="BU7919" t="s">
        <v>575</v>
      </c>
      <c r="BW7919" t="s">
        <v>137</v>
      </c>
      <c r="BX7919" t="s">
        <v>137</v>
      </c>
      <c r="BY7919" t="s">
        <v>137</v>
      </c>
      <c r="BZ7919" t="s">
        <v>137</v>
      </c>
      <c r="CA7919" t="s">
        <v>137</v>
      </c>
      <c r="CB7919" t="s">
        <v>137</v>
      </c>
      <c r="CC7919" t="s">
        <v>137</v>
      </c>
      <c r="CD7919" t="s">
        <v>137</v>
      </c>
      <c r="CE7919" t="s">
        <v>137</v>
      </c>
      <c r="CF7919" t="s">
        <v>137</v>
      </c>
      <c r="CG7919" t="s">
        <v>137</v>
      </c>
      <c r="CH7919" t="s">
        <v>137</v>
      </c>
      <c r="CI7919" t="s">
        <v>137</v>
      </c>
      <c r="CJ7919" t="s">
        <v>137</v>
      </c>
      <c r="CK7919" t="s">
        <v>137</v>
      </c>
      <c r="CL7919" t="s">
        <v>137</v>
      </c>
      <c r="CM7919" t="s">
        <v>137</v>
      </c>
      <c r="CN7919" t="s">
        <v>137</v>
      </c>
      <c r="CO7919" t="s">
        <v>137</v>
      </c>
      <c r="CP7919" t="s">
        <v>137</v>
      </c>
      <c r="CQ7919" s="1">
        <v>45211.574305555558</v>
      </c>
      <c r="CR7919" s="1">
        <v>45211.574305555558</v>
      </c>
      <c r="CS7919" s="1"/>
      <c r="CT7919" t="s">
        <v>48961</v>
      </c>
      <c r="CU7919" t="s">
        <v>48962</v>
      </c>
      <c r="CV7919" t="s">
        <v>48963</v>
      </c>
      <c r="CW7919" t="s">
        <v>48964</v>
      </c>
      <c r="CX7919" s="3"/>
      <c r="CY7919" s="3"/>
      <c r="CZ7919">
        <v>3</v>
      </c>
      <c r="DA7919" t="s">
        <v>137</v>
      </c>
      <c r="DB7919" t="s">
        <v>137</v>
      </c>
      <c r="DC7919" t="s">
        <v>137</v>
      </c>
      <c r="DD7919" t="s">
        <v>137</v>
      </c>
      <c r="DE7919" t="s">
        <v>137</v>
      </c>
      <c r="DF7919" t="s">
        <v>48965</v>
      </c>
      <c r="DG7919" t="s">
        <v>137</v>
      </c>
      <c r="DH7919" t="s">
        <v>137</v>
      </c>
      <c r="DI7919" t="s">
        <v>137</v>
      </c>
      <c r="DJ7919" t="s">
        <v>137</v>
      </c>
      <c r="DK7919">
        <v>0</v>
      </c>
      <c r="DL7919" t="s">
        <v>209</v>
      </c>
      <c r="DM7919" t="s">
        <v>137</v>
      </c>
      <c r="DN7919" t="s">
        <v>137</v>
      </c>
      <c r="DO7919" s="1">
        <v>45211.574305555558</v>
      </c>
      <c r="DP7919" s="1"/>
      <c r="DQ7919" t="s">
        <v>32127</v>
      </c>
      <c r="DR7919" t="s">
        <v>32128</v>
      </c>
      <c r="DS7919" t="s">
        <v>32129</v>
      </c>
      <c r="DT7919" t="s">
        <v>137</v>
      </c>
      <c r="DU7919" t="s">
        <v>137</v>
      </c>
      <c r="DV7919" t="s">
        <v>137</v>
      </c>
      <c r="DW7919" t="s">
        <v>137</v>
      </c>
      <c r="DX7919" t="s">
        <v>137</v>
      </c>
      <c r="DY7919" t="s">
        <v>137</v>
      </c>
      <c r="DZ7919" t="s">
        <v>168</v>
      </c>
      <c r="EA7919" t="b">
        <v>0</v>
      </c>
      <c r="EB7919" t="s">
        <v>137</v>
      </c>
    </row>
    <row r="7920" spans="1:132" x14ac:dyDescent="0.25">
      <c r="A7920">
        <v>119892541</v>
      </c>
      <c r="B7920">
        <v>4123</v>
      </c>
      <c r="C7920" t="s">
        <v>192</v>
      </c>
      <c r="D7920" t="s">
        <v>48966</v>
      </c>
      <c r="E7920" t="s">
        <v>134</v>
      </c>
      <c r="F7920" t="s">
        <v>162</v>
      </c>
      <c r="G7920" t="s">
        <v>137</v>
      </c>
      <c r="H7920" t="s">
        <v>137</v>
      </c>
      <c r="I7920" t="s">
        <v>48967</v>
      </c>
      <c r="J7920" t="s">
        <v>150</v>
      </c>
      <c r="K7920" t="s">
        <v>151</v>
      </c>
      <c r="L7920" t="s">
        <v>152</v>
      </c>
      <c r="M7920" t="s">
        <v>137</v>
      </c>
      <c r="N7920" t="s">
        <v>3554</v>
      </c>
      <c r="O7920" t="s">
        <v>3554</v>
      </c>
      <c r="P7920" s="1"/>
      <c r="Q7920" s="1">
        <v>45204.588194444441</v>
      </c>
      <c r="R7920" s="1">
        <v>45204.588194444441</v>
      </c>
      <c r="S7920" s="1">
        <v>45204.651388888888</v>
      </c>
      <c r="T7920" s="1">
        <v>45204.651388888888</v>
      </c>
      <c r="U7920" t="s">
        <v>137</v>
      </c>
      <c r="V7920" t="s">
        <v>137</v>
      </c>
      <c r="W7920" t="s">
        <v>137</v>
      </c>
      <c r="X7920" t="s">
        <v>137</v>
      </c>
      <c r="Y7920" t="s">
        <v>137</v>
      </c>
      <c r="Z7920" t="s">
        <v>137</v>
      </c>
      <c r="AA7920" t="s">
        <v>137</v>
      </c>
      <c r="AB7920" t="s">
        <v>137</v>
      </c>
      <c r="AC7920" t="s">
        <v>137</v>
      </c>
      <c r="AD7920" s="2"/>
      <c r="AE7920" t="s">
        <v>137</v>
      </c>
      <c r="AF7920" t="s">
        <v>137</v>
      </c>
      <c r="AG7920" t="s">
        <v>137</v>
      </c>
      <c r="AH7920" t="s">
        <v>137</v>
      </c>
      <c r="AI7920" t="s">
        <v>137</v>
      </c>
      <c r="AJ7920" t="s">
        <v>137</v>
      </c>
      <c r="AK7920" t="s">
        <v>137</v>
      </c>
      <c r="AL7920" s="2"/>
      <c r="AM7920" t="s">
        <v>137</v>
      </c>
      <c r="AN7920" t="s">
        <v>137</v>
      </c>
      <c r="AO7920" t="s">
        <v>137</v>
      </c>
      <c r="AP7920" t="s">
        <v>137</v>
      </c>
      <c r="AQ7920" t="s">
        <v>137</v>
      </c>
      <c r="AR7920" t="s">
        <v>137</v>
      </c>
      <c r="AS7920" t="s">
        <v>137</v>
      </c>
      <c r="AT7920" t="s">
        <v>137</v>
      </c>
      <c r="AU7920" t="s">
        <v>137</v>
      </c>
      <c r="AV7920" t="s">
        <v>137</v>
      </c>
      <c r="AW7920" t="s">
        <v>137</v>
      </c>
      <c r="AX7920" t="s">
        <v>137</v>
      </c>
      <c r="AY7920" t="s">
        <v>137</v>
      </c>
      <c r="AZ7920" t="s">
        <v>137</v>
      </c>
      <c r="BA7920" t="s">
        <v>137</v>
      </c>
      <c r="BB7920" t="s">
        <v>137</v>
      </c>
      <c r="BC7920" t="s">
        <v>137</v>
      </c>
      <c r="BD7920" t="s">
        <v>137</v>
      </c>
      <c r="BE7920" t="s">
        <v>137</v>
      </c>
      <c r="BF7920" t="s">
        <v>137</v>
      </c>
      <c r="BG7920" t="s">
        <v>137</v>
      </c>
      <c r="BH7920" t="s">
        <v>137</v>
      </c>
      <c r="BI7920" t="s">
        <v>137</v>
      </c>
      <c r="BJ7920" t="s">
        <v>137</v>
      </c>
      <c r="BK7920" t="s">
        <v>137</v>
      </c>
      <c r="BL7920" t="s">
        <v>137</v>
      </c>
      <c r="BM7920" t="s">
        <v>137</v>
      </c>
      <c r="BN7920" t="s">
        <v>137</v>
      </c>
      <c r="BO7920" t="s">
        <v>137</v>
      </c>
      <c r="BP7920" t="s">
        <v>137</v>
      </c>
      <c r="BQ7920" t="s">
        <v>137</v>
      </c>
      <c r="BR7920" t="s">
        <v>137</v>
      </c>
      <c r="BS7920" t="s">
        <v>137</v>
      </c>
      <c r="BT7920" t="s">
        <v>137</v>
      </c>
      <c r="BU7920" t="s">
        <v>137</v>
      </c>
      <c r="BW7920" t="s">
        <v>137</v>
      </c>
      <c r="BX7920" t="s">
        <v>137</v>
      </c>
      <c r="BY7920" t="s">
        <v>137</v>
      </c>
      <c r="BZ7920" t="s">
        <v>137</v>
      </c>
      <c r="CA7920" t="s">
        <v>137</v>
      </c>
      <c r="CB7920" t="s">
        <v>137</v>
      </c>
      <c r="CC7920" t="s">
        <v>137</v>
      </c>
      <c r="CD7920" t="s">
        <v>137</v>
      </c>
      <c r="CE7920" t="s">
        <v>137</v>
      </c>
      <c r="CF7920" t="s">
        <v>137</v>
      </c>
      <c r="CG7920" t="s">
        <v>137</v>
      </c>
      <c r="CH7920" t="s">
        <v>137</v>
      </c>
      <c r="CI7920" t="s">
        <v>137</v>
      </c>
      <c r="CJ7920" t="s">
        <v>137</v>
      </c>
      <c r="CK7920" t="s">
        <v>137</v>
      </c>
      <c r="CL7920" t="s">
        <v>137</v>
      </c>
      <c r="CM7920" t="s">
        <v>137</v>
      </c>
      <c r="CN7920" t="s">
        <v>137</v>
      </c>
      <c r="CO7920" t="s">
        <v>137</v>
      </c>
      <c r="CP7920" t="s">
        <v>137</v>
      </c>
      <c r="CQ7920" s="1">
        <v>45204.651388888888</v>
      </c>
      <c r="CR7920" s="1">
        <v>45204.651388888888</v>
      </c>
      <c r="CS7920" s="1"/>
      <c r="CT7920" t="s">
        <v>48968</v>
      </c>
      <c r="CU7920" t="s">
        <v>48968</v>
      </c>
      <c r="CV7920" t="s">
        <v>12014</v>
      </c>
      <c r="CW7920" t="s">
        <v>12014</v>
      </c>
      <c r="CX7920" s="3"/>
      <c r="CY7920" s="3"/>
      <c r="CZ7920">
        <v>1</v>
      </c>
      <c r="DA7920" t="s">
        <v>137</v>
      </c>
      <c r="DB7920" t="s">
        <v>137</v>
      </c>
      <c r="DC7920" t="s">
        <v>137</v>
      </c>
      <c r="DD7920" t="s">
        <v>137</v>
      </c>
      <c r="DE7920" t="s">
        <v>137</v>
      </c>
      <c r="DF7920" t="s">
        <v>48969</v>
      </c>
      <c r="DG7920" t="s">
        <v>137</v>
      </c>
      <c r="DH7920" t="s">
        <v>137</v>
      </c>
      <c r="DI7920" t="s">
        <v>137</v>
      </c>
      <c r="DJ7920" t="s">
        <v>137</v>
      </c>
      <c r="DK7920">
        <v>0</v>
      </c>
      <c r="DL7920" t="s">
        <v>209</v>
      </c>
      <c r="DM7920" t="s">
        <v>137</v>
      </c>
      <c r="DN7920" t="s">
        <v>137</v>
      </c>
      <c r="DO7920" s="1">
        <v>45204.651388888888</v>
      </c>
      <c r="DP7920" s="1"/>
      <c r="DQ7920" t="s">
        <v>150</v>
      </c>
      <c r="DR7920" t="s">
        <v>151</v>
      </c>
      <c r="DS7920" t="s">
        <v>152</v>
      </c>
      <c r="DT7920" t="s">
        <v>137</v>
      </c>
      <c r="DU7920" t="s">
        <v>137</v>
      </c>
      <c r="DV7920" t="s">
        <v>137</v>
      </c>
      <c r="DW7920" t="s">
        <v>137</v>
      </c>
      <c r="DX7920" t="s">
        <v>48970</v>
      </c>
      <c r="DY7920" t="s">
        <v>137</v>
      </c>
      <c r="DZ7920" t="s">
        <v>168</v>
      </c>
      <c r="EA7920" t="b">
        <v>0</v>
      </c>
      <c r="EB7920" t="s">
        <v>137</v>
      </c>
    </row>
    <row r="7921" spans="1:132" x14ac:dyDescent="0.25">
      <c r="A7921">
        <v>119889032</v>
      </c>
      <c r="B7921">
        <v>4122</v>
      </c>
      <c r="C7921" t="s">
        <v>192</v>
      </c>
      <c r="D7921" t="s">
        <v>48971</v>
      </c>
      <c r="E7921" t="s">
        <v>134</v>
      </c>
      <c r="F7921" t="s">
        <v>162</v>
      </c>
      <c r="G7921" t="s">
        <v>137</v>
      </c>
      <c r="H7921" t="s">
        <v>137</v>
      </c>
      <c r="I7921" t="s">
        <v>48972</v>
      </c>
      <c r="J7921" t="s">
        <v>150</v>
      </c>
      <c r="K7921" t="s">
        <v>151</v>
      </c>
      <c r="L7921" t="s">
        <v>152</v>
      </c>
      <c r="M7921" t="s">
        <v>137</v>
      </c>
      <c r="N7921" t="s">
        <v>526</v>
      </c>
      <c r="O7921" t="s">
        <v>526</v>
      </c>
      <c r="P7921" s="1"/>
      <c r="Q7921" s="1">
        <v>45204.563888888886</v>
      </c>
      <c r="R7921" s="1">
        <v>45204.563888888886</v>
      </c>
      <c r="S7921" s="1">
        <v>45204.584027777775</v>
      </c>
      <c r="T7921" s="1">
        <v>45204.584027777775</v>
      </c>
      <c r="U7921" t="s">
        <v>2932</v>
      </c>
      <c r="V7921" t="s">
        <v>137</v>
      </c>
      <c r="W7921" t="s">
        <v>137</v>
      </c>
      <c r="X7921" t="s">
        <v>185</v>
      </c>
      <c r="Y7921" t="s">
        <v>137</v>
      </c>
      <c r="Z7921" t="s">
        <v>137</v>
      </c>
      <c r="AA7921" t="s">
        <v>137</v>
      </c>
      <c r="AB7921" t="s">
        <v>137</v>
      </c>
      <c r="AC7921" t="s">
        <v>137</v>
      </c>
      <c r="AD7921" s="2"/>
      <c r="AE7921" t="s">
        <v>137</v>
      </c>
      <c r="AF7921" t="s">
        <v>137</v>
      </c>
      <c r="AG7921" t="s">
        <v>137</v>
      </c>
      <c r="AH7921" t="s">
        <v>137</v>
      </c>
      <c r="AI7921" t="s">
        <v>137</v>
      </c>
      <c r="AJ7921" t="s">
        <v>137</v>
      </c>
      <c r="AK7921" t="s">
        <v>137</v>
      </c>
      <c r="AL7921" s="2"/>
      <c r="AM7921" t="s">
        <v>137</v>
      </c>
      <c r="AN7921" t="s">
        <v>137</v>
      </c>
      <c r="AO7921" t="s">
        <v>137</v>
      </c>
      <c r="AP7921" t="s">
        <v>137</v>
      </c>
      <c r="AQ7921" t="s">
        <v>137</v>
      </c>
      <c r="AR7921" t="s">
        <v>137</v>
      </c>
      <c r="AS7921" t="s">
        <v>137</v>
      </c>
      <c r="AT7921" t="s">
        <v>137</v>
      </c>
      <c r="AU7921" t="s">
        <v>137</v>
      </c>
      <c r="AV7921" t="s">
        <v>137</v>
      </c>
      <c r="AW7921" t="s">
        <v>137</v>
      </c>
      <c r="AX7921" t="s">
        <v>137</v>
      </c>
      <c r="AY7921" t="s">
        <v>137</v>
      </c>
      <c r="AZ7921" t="s">
        <v>137</v>
      </c>
      <c r="BA7921" t="s">
        <v>137</v>
      </c>
      <c r="BB7921" t="s">
        <v>137</v>
      </c>
      <c r="BC7921" t="s">
        <v>137</v>
      </c>
      <c r="BD7921" t="s">
        <v>137</v>
      </c>
      <c r="BE7921" t="s">
        <v>137</v>
      </c>
      <c r="BF7921" t="s">
        <v>137</v>
      </c>
      <c r="BG7921" t="s">
        <v>137</v>
      </c>
      <c r="BH7921" t="s">
        <v>137</v>
      </c>
      <c r="BI7921" t="s">
        <v>137</v>
      </c>
      <c r="BJ7921" t="s">
        <v>137</v>
      </c>
      <c r="BK7921" t="s">
        <v>137</v>
      </c>
      <c r="BL7921" t="s">
        <v>137</v>
      </c>
      <c r="BM7921" t="s">
        <v>137</v>
      </c>
      <c r="BN7921" t="s">
        <v>137</v>
      </c>
      <c r="BO7921" t="s">
        <v>137</v>
      </c>
      <c r="BP7921" t="s">
        <v>137</v>
      </c>
      <c r="BQ7921" t="s">
        <v>137</v>
      </c>
      <c r="BR7921" t="s">
        <v>137</v>
      </c>
      <c r="BS7921" t="s">
        <v>137</v>
      </c>
      <c r="BT7921" t="s">
        <v>137</v>
      </c>
      <c r="BU7921" t="s">
        <v>137</v>
      </c>
      <c r="BW7921" t="s">
        <v>137</v>
      </c>
      <c r="BX7921" t="s">
        <v>137</v>
      </c>
      <c r="BY7921" t="s">
        <v>137</v>
      </c>
      <c r="BZ7921" t="s">
        <v>137</v>
      </c>
      <c r="CA7921" t="s">
        <v>137</v>
      </c>
      <c r="CB7921" t="s">
        <v>137</v>
      </c>
      <c r="CC7921" t="s">
        <v>137</v>
      </c>
      <c r="CD7921" t="s">
        <v>137</v>
      </c>
      <c r="CE7921" t="s">
        <v>137</v>
      </c>
      <c r="CF7921" t="s">
        <v>137</v>
      </c>
      <c r="CG7921" t="s">
        <v>137</v>
      </c>
      <c r="CH7921" t="s">
        <v>137</v>
      </c>
      <c r="CI7921" t="s">
        <v>137</v>
      </c>
      <c r="CJ7921" t="s">
        <v>137</v>
      </c>
      <c r="CK7921" t="s">
        <v>137</v>
      </c>
      <c r="CL7921" t="s">
        <v>137</v>
      </c>
      <c r="CM7921" t="s">
        <v>137</v>
      </c>
      <c r="CN7921" t="s">
        <v>137</v>
      </c>
      <c r="CO7921" t="s">
        <v>137</v>
      </c>
      <c r="CP7921" t="s">
        <v>137</v>
      </c>
      <c r="CQ7921" s="1">
        <v>45204.584027777775</v>
      </c>
      <c r="CR7921" s="1">
        <v>45204.584027777775</v>
      </c>
      <c r="CS7921" s="1"/>
      <c r="CT7921" t="s">
        <v>4852</v>
      </c>
      <c r="CU7921" t="s">
        <v>4852</v>
      </c>
      <c r="CV7921" t="s">
        <v>39191</v>
      </c>
      <c r="CW7921" t="s">
        <v>39191</v>
      </c>
      <c r="CX7921" s="3"/>
      <c r="CY7921" s="3"/>
      <c r="CZ7921">
        <v>1</v>
      </c>
      <c r="DA7921" t="s">
        <v>137</v>
      </c>
      <c r="DB7921" t="s">
        <v>137</v>
      </c>
      <c r="DC7921" t="s">
        <v>137</v>
      </c>
      <c r="DD7921" t="s">
        <v>137</v>
      </c>
      <c r="DE7921" t="s">
        <v>137</v>
      </c>
      <c r="DF7921" t="s">
        <v>48973</v>
      </c>
      <c r="DG7921" t="s">
        <v>137</v>
      </c>
      <c r="DH7921" t="s">
        <v>137</v>
      </c>
      <c r="DI7921" t="s">
        <v>137</v>
      </c>
      <c r="DJ7921" t="s">
        <v>137</v>
      </c>
      <c r="DK7921">
        <v>0</v>
      </c>
      <c r="DL7921" t="s">
        <v>209</v>
      </c>
      <c r="DM7921" t="s">
        <v>137</v>
      </c>
      <c r="DN7921" t="s">
        <v>137</v>
      </c>
      <c r="DO7921" s="1">
        <v>45204.584027777775</v>
      </c>
      <c r="DP7921" s="1"/>
      <c r="DQ7921" t="s">
        <v>150</v>
      </c>
      <c r="DR7921" t="s">
        <v>151</v>
      </c>
      <c r="DS7921" t="s">
        <v>152</v>
      </c>
      <c r="DT7921" t="s">
        <v>137</v>
      </c>
      <c r="DU7921" t="s">
        <v>137</v>
      </c>
      <c r="DV7921" t="s">
        <v>137</v>
      </c>
      <c r="DW7921" t="s">
        <v>137</v>
      </c>
      <c r="DX7921" t="s">
        <v>137</v>
      </c>
      <c r="DY7921" t="s">
        <v>137</v>
      </c>
      <c r="DZ7921" t="s">
        <v>168</v>
      </c>
      <c r="EA7921" t="b">
        <v>0</v>
      </c>
      <c r="EB7921" t="s">
        <v>137</v>
      </c>
    </row>
    <row r="7922" spans="1:132" x14ac:dyDescent="0.25">
      <c r="A7922">
        <v>119888912</v>
      </c>
      <c r="B7922">
        <v>4121</v>
      </c>
      <c r="C7922" t="s">
        <v>192</v>
      </c>
      <c r="D7922" t="s">
        <v>48974</v>
      </c>
      <c r="E7922" t="s">
        <v>134</v>
      </c>
      <c r="F7922" t="s">
        <v>162</v>
      </c>
      <c r="G7922" t="s">
        <v>137</v>
      </c>
      <c r="H7922" t="s">
        <v>137</v>
      </c>
      <c r="I7922" t="s">
        <v>48975</v>
      </c>
      <c r="J7922" t="s">
        <v>150</v>
      </c>
      <c r="K7922" t="s">
        <v>151</v>
      </c>
      <c r="L7922" t="s">
        <v>152</v>
      </c>
      <c r="M7922" t="s">
        <v>137</v>
      </c>
      <c r="N7922" t="s">
        <v>21761</v>
      </c>
      <c r="O7922" t="s">
        <v>21761</v>
      </c>
      <c r="P7922" s="1"/>
      <c r="Q7922" s="1">
        <v>45204.563194444447</v>
      </c>
      <c r="R7922" s="1">
        <v>45204.563194444447</v>
      </c>
      <c r="S7922" s="1">
        <v>45204.586805555555</v>
      </c>
      <c r="T7922" s="1">
        <v>45204.586805555555</v>
      </c>
      <c r="U7922" t="s">
        <v>1250</v>
      </c>
      <c r="V7922" t="s">
        <v>137</v>
      </c>
      <c r="W7922" t="s">
        <v>137</v>
      </c>
      <c r="X7922" t="s">
        <v>176</v>
      </c>
      <c r="Y7922" t="s">
        <v>370</v>
      </c>
      <c r="Z7922" t="s">
        <v>137</v>
      </c>
      <c r="AA7922" t="s">
        <v>137</v>
      </c>
      <c r="AB7922" t="s">
        <v>137</v>
      </c>
      <c r="AC7922" t="s">
        <v>137</v>
      </c>
      <c r="AD7922" s="2"/>
      <c r="AE7922" t="s">
        <v>137</v>
      </c>
      <c r="AF7922" t="s">
        <v>137</v>
      </c>
      <c r="AG7922" t="s">
        <v>137</v>
      </c>
      <c r="AH7922" t="s">
        <v>137</v>
      </c>
      <c r="AI7922" t="s">
        <v>137</v>
      </c>
      <c r="AJ7922" t="s">
        <v>137</v>
      </c>
      <c r="AK7922" t="s">
        <v>137</v>
      </c>
      <c r="AL7922" s="2"/>
      <c r="AM7922" t="s">
        <v>137</v>
      </c>
      <c r="AN7922" t="s">
        <v>137</v>
      </c>
      <c r="AO7922" t="s">
        <v>137</v>
      </c>
      <c r="AP7922" t="s">
        <v>137</v>
      </c>
      <c r="AQ7922" t="s">
        <v>137</v>
      </c>
      <c r="AR7922" t="s">
        <v>137</v>
      </c>
      <c r="AS7922" t="s">
        <v>137</v>
      </c>
      <c r="AT7922" t="s">
        <v>137</v>
      </c>
      <c r="AU7922" t="s">
        <v>137</v>
      </c>
      <c r="AV7922" t="s">
        <v>137</v>
      </c>
      <c r="AW7922" t="s">
        <v>137</v>
      </c>
      <c r="AX7922" t="s">
        <v>137</v>
      </c>
      <c r="AY7922" t="s">
        <v>137</v>
      </c>
      <c r="AZ7922" t="s">
        <v>137</v>
      </c>
      <c r="BA7922" t="s">
        <v>137</v>
      </c>
      <c r="BB7922" t="s">
        <v>137</v>
      </c>
      <c r="BC7922" t="s">
        <v>137</v>
      </c>
      <c r="BD7922" t="s">
        <v>137</v>
      </c>
      <c r="BE7922" t="s">
        <v>137</v>
      </c>
      <c r="BF7922" t="s">
        <v>137</v>
      </c>
      <c r="BG7922" t="s">
        <v>137</v>
      </c>
      <c r="BH7922" t="s">
        <v>137</v>
      </c>
      <c r="BI7922" t="s">
        <v>137</v>
      </c>
      <c r="BJ7922" t="s">
        <v>137</v>
      </c>
      <c r="BK7922" t="s">
        <v>137</v>
      </c>
      <c r="BL7922" t="s">
        <v>137</v>
      </c>
      <c r="BM7922" t="s">
        <v>137</v>
      </c>
      <c r="BN7922" t="s">
        <v>137</v>
      </c>
      <c r="BO7922" t="s">
        <v>137</v>
      </c>
      <c r="BP7922" t="s">
        <v>137</v>
      </c>
      <c r="BQ7922" t="s">
        <v>137</v>
      </c>
      <c r="BR7922" t="s">
        <v>137</v>
      </c>
      <c r="BS7922" t="s">
        <v>137</v>
      </c>
      <c r="BT7922" t="s">
        <v>137</v>
      </c>
      <c r="BU7922" t="s">
        <v>137</v>
      </c>
      <c r="BW7922" t="s">
        <v>137</v>
      </c>
      <c r="BX7922" t="s">
        <v>137</v>
      </c>
      <c r="BY7922" t="s">
        <v>137</v>
      </c>
      <c r="BZ7922" t="s">
        <v>137</v>
      </c>
      <c r="CA7922" t="s">
        <v>137</v>
      </c>
      <c r="CB7922" t="s">
        <v>137</v>
      </c>
      <c r="CC7922" t="s">
        <v>137</v>
      </c>
      <c r="CD7922" t="s">
        <v>137</v>
      </c>
      <c r="CE7922" t="s">
        <v>137</v>
      </c>
      <c r="CF7922" t="s">
        <v>137</v>
      </c>
      <c r="CG7922" t="s">
        <v>137</v>
      </c>
      <c r="CH7922" t="s">
        <v>137</v>
      </c>
      <c r="CI7922" t="s">
        <v>137</v>
      </c>
      <c r="CJ7922" t="s">
        <v>137</v>
      </c>
      <c r="CK7922" t="s">
        <v>137</v>
      </c>
      <c r="CL7922" t="s">
        <v>137</v>
      </c>
      <c r="CM7922" t="s">
        <v>137</v>
      </c>
      <c r="CN7922" t="s">
        <v>137</v>
      </c>
      <c r="CO7922" t="s">
        <v>137</v>
      </c>
      <c r="CP7922" t="s">
        <v>137</v>
      </c>
      <c r="CQ7922" s="1">
        <v>45204.586805555555</v>
      </c>
      <c r="CR7922" s="1">
        <v>45204.586805555555</v>
      </c>
      <c r="CS7922" s="1"/>
      <c r="CT7922" t="s">
        <v>3350</v>
      </c>
      <c r="CU7922" t="s">
        <v>3350</v>
      </c>
      <c r="CV7922" t="s">
        <v>48976</v>
      </c>
      <c r="CW7922" t="s">
        <v>48976</v>
      </c>
      <c r="CX7922" s="3"/>
      <c r="CY7922" s="3"/>
      <c r="CZ7922">
        <v>1</v>
      </c>
      <c r="DA7922" t="s">
        <v>137</v>
      </c>
      <c r="DB7922" t="s">
        <v>137</v>
      </c>
      <c r="DC7922" t="s">
        <v>137</v>
      </c>
      <c r="DD7922" t="s">
        <v>137</v>
      </c>
      <c r="DE7922" t="s">
        <v>137</v>
      </c>
      <c r="DF7922" t="s">
        <v>48977</v>
      </c>
      <c r="DG7922" t="s">
        <v>137</v>
      </c>
      <c r="DH7922" t="s">
        <v>137</v>
      </c>
      <c r="DI7922" t="s">
        <v>137</v>
      </c>
      <c r="DJ7922" t="s">
        <v>137</v>
      </c>
      <c r="DK7922">
        <v>0</v>
      </c>
      <c r="DL7922" t="s">
        <v>209</v>
      </c>
      <c r="DM7922" t="s">
        <v>137</v>
      </c>
      <c r="DN7922" t="s">
        <v>137</v>
      </c>
      <c r="DO7922" s="1">
        <v>45204.586805555555</v>
      </c>
      <c r="DP7922" s="1"/>
      <c r="DQ7922" t="s">
        <v>150</v>
      </c>
      <c r="DR7922" t="s">
        <v>151</v>
      </c>
      <c r="DS7922" t="s">
        <v>152</v>
      </c>
      <c r="DT7922" t="s">
        <v>48978</v>
      </c>
      <c r="DU7922" t="s">
        <v>137</v>
      </c>
      <c r="DV7922" t="s">
        <v>137</v>
      </c>
      <c r="DW7922" t="s">
        <v>137</v>
      </c>
      <c r="DX7922" t="s">
        <v>1031</v>
      </c>
      <c r="DY7922" t="s">
        <v>137</v>
      </c>
      <c r="DZ7922" t="s">
        <v>168</v>
      </c>
      <c r="EA7922" t="b">
        <v>0</v>
      </c>
      <c r="EB7922" t="s">
        <v>137</v>
      </c>
    </row>
    <row r="7923" spans="1:132" x14ac:dyDescent="0.25">
      <c r="A7923">
        <v>119888780</v>
      </c>
      <c r="B7923">
        <v>4120</v>
      </c>
      <c r="C7923" t="s">
        <v>192</v>
      </c>
      <c r="D7923" t="s">
        <v>474</v>
      </c>
      <c r="E7923" t="s">
        <v>134</v>
      </c>
      <c r="F7923" t="s">
        <v>135</v>
      </c>
      <c r="G7923" t="s">
        <v>163</v>
      </c>
      <c r="H7923" t="s">
        <v>137</v>
      </c>
      <c r="I7923" t="s">
        <v>475</v>
      </c>
      <c r="J7923" t="s">
        <v>150</v>
      </c>
      <c r="K7923" t="s">
        <v>151</v>
      </c>
      <c r="L7923" t="s">
        <v>152</v>
      </c>
      <c r="M7923" t="s">
        <v>137</v>
      </c>
      <c r="N7923" t="s">
        <v>41535</v>
      </c>
      <c r="O7923" t="s">
        <v>41535</v>
      </c>
      <c r="P7923" s="1">
        <v>45209</v>
      </c>
      <c r="Q7923" s="1">
        <v>45204.5625</v>
      </c>
      <c r="R7923" s="1">
        <v>45204.5625</v>
      </c>
      <c r="S7923" s="1">
        <v>45211.497916666667</v>
      </c>
      <c r="T7923" s="1">
        <v>45211.497916666667</v>
      </c>
      <c r="U7923" t="s">
        <v>1410</v>
      </c>
      <c r="V7923" t="s">
        <v>137</v>
      </c>
      <c r="W7923" t="s">
        <v>137</v>
      </c>
      <c r="X7923" t="s">
        <v>176</v>
      </c>
      <c r="Y7923" t="s">
        <v>666</v>
      </c>
      <c r="Z7923" t="s">
        <v>137</v>
      </c>
      <c r="AA7923" t="s">
        <v>4126</v>
      </c>
      <c r="AB7923" t="s">
        <v>137</v>
      </c>
      <c r="AC7923" t="s">
        <v>137</v>
      </c>
      <c r="AD7923" s="2"/>
      <c r="AE7923" t="s">
        <v>137</v>
      </c>
      <c r="AF7923" t="s">
        <v>137</v>
      </c>
      <c r="AG7923" t="s">
        <v>137</v>
      </c>
      <c r="AH7923" t="s">
        <v>137</v>
      </c>
      <c r="AI7923" t="s">
        <v>137</v>
      </c>
      <c r="AJ7923" t="s">
        <v>137</v>
      </c>
      <c r="AK7923" t="s">
        <v>137</v>
      </c>
      <c r="AL7923" s="2"/>
      <c r="AM7923" t="s">
        <v>137</v>
      </c>
      <c r="AN7923" t="s">
        <v>137</v>
      </c>
      <c r="AO7923" t="s">
        <v>137</v>
      </c>
      <c r="AP7923" t="s">
        <v>137</v>
      </c>
      <c r="AQ7923" t="s">
        <v>137</v>
      </c>
      <c r="AR7923" t="s">
        <v>137</v>
      </c>
      <c r="AS7923" t="s">
        <v>137</v>
      </c>
      <c r="AT7923" t="s">
        <v>137</v>
      </c>
      <c r="AU7923" t="s">
        <v>137</v>
      </c>
      <c r="AV7923" t="s">
        <v>48979</v>
      </c>
      <c r="AW7923" t="s">
        <v>137</v>
      </c>
      <c r="AX7923" t="s">
        <v>137</v>
      </c>
      <c r="AY7923" t="s">
        <v>137</v>
      </c>
      <c r="AZ7923" t="s">
        <v>137</v>
      </c>
      <c r="BA7923" t="s">
        <v>137</v>
      </c>
      <c r="BB7923" t="s">
        <v>137</v>
      </c>
      <c r="BC7923" t="s">
        <v>137</v>
      </c>
      <c r="BD7923" t="s">
        <v>137</v>
      </c>
      <c r="BE7923" t="s">
        <v>137</v>
      </c>
      <c r="BF7923" t="s">
        <v>137</v>
      </c>
      <c r="BG7923" t="s">
        <v>137</v>
      </c>
      <c r="BH7923" t="s">
        <v>137</v>
      </c>
      <c r="BI7923" t="s">
        <v>137</v>
      </c>
      <c r="BJ7923" t="s">
        <v>137</v>
      </c>
      <c r="BK7923" t="s">
        <v>137</v>
      </c>
      <c r="BL7923" t="s">
        <v>137</v>
      </c>
      <c r="BM7923" t="s">
        <v>137</v>
      </c>
      <c r="BN7923" t="s">
        <v>137</v>
      </c>
      <c r="BO7923" t="s">
        <v>137</v>
      </c>
      <c r="BP7923" t="s">
        <v>137</v>
      </c>
      <c r="BQ7923" t="s">
        <v>137</v>
      </c>
      <c r="BR7923" t="s">
        <v>137</v>
      </c>
      <c r="BS7923" t="s">
        <v>137</v>
      </c>
      <c r="BT7923" t="s">
        <v>137</v>
      </c>
      <c r="BU7923" t="s">
        <v>137</v>
      </c>
      <c r="BW7923" t="s">
        <v>137</v>
      </c>
      <c r="BX7923" t="s">
        <v>137</v>
      </c>
      <c r="BY7923" t="s">
        <v>137</v>
      </c>
      <c r="BZ7923" t="s">
        <v>137</v>
      </c>
      <c r="CA7923" t="s">
        <v>137</v>
      </c>
      <c r="CB7923" t="s">
        <v>137</v>
      </c>
      <c r="CC7923" t="s">
        <v>137</v>
      </c>
      <c r="CD7923" t="s">
        <v>137</v>
      </c>
      <c r="CE7923" t="s">
        <v>137</v>
      </c>
      <c r="CF7923" t="s">
        <v>137</v>
      </c>
      <c r="CG7923" t="s">
        <v>137</v>
      </c>
      <c r="CH7923" t="s">
        <v>137</v>
      </c>
      <c r="CI7923" t="s">
        <v>137</v>
      </c>
      <c r="CJ7923" t="s">
        <v>137</v>
      </c>
      <c r="CK7923" t="s">
        <v>137</v>
      </c>
      <c r="CL7923" t="s">
        <v>137</v>
      </c>
      <c r="CM7923" t="s">
        <v>137</v>
      </c>
      <c r="CN7923" t="s">
        <v>137</v>
      </c>
      <c r="CO7923" t="s">
        <v>137</v>
      </c>
      <c r="CP7923" t="s">
        <v>137</v>
      </c>
      <c r="CQ7923" s="1">
        <v>45211.497916666667</v>
      </c>
      <c r="CR7923" s="1">
        <v>45211.497916666667</v>
      </c>
      <c r="CS7923" s="1"/>
      <c r="CT7923" t="s">
        <v>48980</v>
      </c>
      <c r="CU7923" t="s">
        <v>48980</v>
      </c>
      <c r="CV7923" t="s">
        <v>48981</v>
      </c>
      <c r="CW7923" t="s">
        <v>48982</v>
      </c>
      <c r="CX7923" s="3"/>
      <c r="CY7923" s="3"/>
      <c r="CZ7923">
        <v>1</v>
      </c>
      <c r="DA7923" t="s">
        <v>48983</v>
      </c>
      <c r="DB7923" t="s">
        <v>137</v>
      </c>
      <c r="DC7923" t="s">
        <v>137</v>
      </c>
      <c r="DD7923" t="s">
        <v>137</v>
      </c>
      <c r="DE7923" t="s">
        <v>137</v>
      </c>
      <c r="DF7923" t="s">
        <v>48984</v>
      </c>
      <c r="DG7923" t="s">
        <v>137</v>
      </c>
      <c r="DH7923" t="s">
        <v>137</v>
      </c>
      <c r="DI7923" t="s">
        <v>137</v>
      </c>
      <c r="DJ7923" t="s">
        <v>137</v>
      </c>
      <c r="DK7923">
        <v>0</v>
      </c>
      <c r="DL7923" t="s">
        <v>209</v>
      </c>
      <c r="DM7923" t="s">
        <v>137</v>
      </c>
      <c r="DN7923" t="s">
        <v>137</v>
      </c>
      <c r="DO7923" s="1">
        <v>45211.497916666667</v>
      </c>
      <c r="DP7923" s="1"/>
      <c r="DQ7923" t="s">
        <v>150</v>
      </c>
      <c r="DR7923" t="s">
        <v>151</v>
      </c>
      <c r="DS7923" t="s">
        <v>152</v>
      </c>
      <c r="DT7923" t="s">
        <v>137</v>
      </c>
      <c r="DU7923" t="s">
        <v>137</v>
      </c>
      <c r="DV7923" t="s">
        <v>140</v>
      </c>
      <c r="DW7923" t="s">
        <v>137</v>
      </c>
      <c r="DX7923" t="s">
        <v>137</v>
      </c>
      <c r="DY7923" t="s">
        <v>137</v>
      </c>
      <c r="DZ7923" t="s">
        <v>148</v>
      </c>
      <c r="EA7923" t="b">
        <v>0</v>
      </c>
      <c r="EB7923" t="s">
        <v>137</v>
      </c>
    </row>
    <row r="7924" spans="1:132" x14ac:dyDescent="0.25">
      <c r="A7924">
        <v>119887860</v>
      </c>
      <c r="B7924">
        <v>4119</v>
      </c>
      <c r="C7924" t="s">
        <v>192</v>
      </c>
      <c r="D7924" t="s">
        <v>133</v>
      </c>
      <c r="E7924" t="s">
        <v>134</v>
      </c>
      <c r="F7924" t="s">
        <v>135</v>
      </c>
      <c r="G7924" t="s">
        <v>136</v>
      </c>
      <c r="H7924" t="s">
        <v>137</v>
      </c>
      <c r="I7924" t="s">
        <v>138</v>
      </c>
      <c r="J7924" t="s">
        <v>47499</v>
      </c>
      <c r="K7924" t="s">
        <v>47500</v>
      </c>
      <c r="L7924" t="s">
        <v>47501</v>
      </c>
      <c r="M7924" t="s">
        <v>137</v>
      </c>
      <c r="N7924" t="s">
        <v>46434</v>
      </c>
      <c r="O7924" t="s">
        <v>46434</v>
      </c>
      <c r="P7924" s="1">
        <v>45204</v>
      </c>
      <c r="Q7924" s="1">
        <v>45204.556250000001</v>
      </c>
      <c r="R7924" s="1">
        <v>45204.556250000001</v>
      </c>
      <c r="S7924" s="1">
        <v>45219.561805555553</v>
      </c>
      <c r="T7924" s="1">
        <v>45219.561805555553</v>
      </c>
      <c r="U7924" t="s">
        <v>580</v>
      </c>
      <c r="V7924" t="s">
        <v>137</v>
      </c>
      <c r="W7924" t="s">
        <v>137</v>
      </c>
      <c r="X7924" t="s">
        <v>231</v>
      </c>
      <c r="Y7924" t="s">
        <v>514</v>
      </c>
      <c r="Z7924" t="s">
        <v>137</v>
      </c>
      <c r="AA7924" t="s">
        <v>137</v>
      </c>
      <c r="AB7924" t="s">
        <v>137</v>
      </c>
      <c r="AC7924" t="s">
        <v>137</v>
      </c>
      <c r="AD7924" s="2"/>
      <c r="AE7924" t="s">
        <v>137</v>
      </c>
      <c r="AF7924" t="s">
        <v>137</v>
      </c>
      <c r="AG7924" t="s">
        <v>137</v>
      </c>
      <c r="AH7924" t="s">
        <v>137</v>
      </c>
      <c r="AI7924" t="s">
        <v>137</v>
      </c>
      <c r="AJ7924" t="s">
        <v>137</v>
      </c>
      <c r="AK7924" t="s">
        <v>137</v>
      </c>
      <c r="AL7924" s="2"/>
      <c r="AM7924" t="s">
        <v>137</v>
      </c>
      <c r="AN7924" t="s">
        <v>137</v>
      </c>
      <c r="AO7924" t="s">
        <v>137</v>
      </c>
      <c r="AP7924" t="s">
        <v>137</v>
      </c>
      <c r="AQ7924" t="s">
        <v>137</v>
      </c>
      <c r="AR7924" t="s">
        <v>137</v>
      </c>
      <c r="AS7924" t="s">
        <v>137</v>
      </c>
      <c r="AT7924" t="s">
        <v>137</v>
      </c>
      <c r="AU7924" t="s">
        <v>137</v>
      </c>
      <c r="AV7924" t="s">
        <v>137</v>
      </c>
      <c r="AW7924" t="s">
        <v>137</v>
      </c>
      <c r="AX7924" t="s">
        <v>137</v>
      </c>
      <c r="AY7924" t="s">
        <v>137</v>
      </c>
      <c r="AZ7924" t="s">
        <v>137</v>
      </c>
      <c r="BA7924" t="s">
        <v>137</v>
      </c>
      <c r="BB7924" t="s">
        <v>137</v>
      </c>
      <c r="BC7924" t="s">
        <v>137</v>
      </c>
      <c r="BD7924" t="s">
        <v>137</v>
      </c>
      <c r="BE7924" t="s">
        <v>137</v>
      </c>
      <c r="BF7924" t="s">
        <v>137</v>
      </c>
      <c r="BG7924" t="s">
        <v>137</v>
      </c>
      <c r="BH7924" t="s">
        <v>137</v>
      </c>
      <c r="BI7924" t="s">
        <v>137</v>
      </c>
      <c r="BJ7924" t="s">
        <v>137</v>
      </c>
      <c r="BK7924" t="s">
        <v>137</v>
      </c>
      <c r="BL7924" t="s">
        <v>137</v>
      </c>
      <c r="BM7924" t="s">
        <v>137</v>
      </c>
      <c r="BN7924" t="s">
        <v>137</v>
      </c>
      <c r="BO7924" t="s">
        <v>137</v>
      </c>
      <c r="BP7924" t="s">
        <v>48985</v>
      </c>
      <c r="BQ7924" t="s">
        <v>137</v>
      </c>
      <c r="BR7924" t="s">
        <v>137</v>
      </c>
      <c r="BS7924" t="s">
        <v>137</v>
      </c>
      <c r="BT7924" t="s">
        <v>137</v>
      </c>
      <c r="BU7924" t="s">
        <v>137</v>
      </c>
      <c r="BW7924" t="s">
        <v>137</v>
      </c>
      <c r="BX7924" t="s">
        <v>137</v>
      </c>
      <c r="BY7924" t="s">
        <v>137</v>
      </c>
      <c r="BZ7924" t="s">
        <v>137</v>
      </c>
      <c r="CA7924" t="s">
        <v>137</v>
      </c>
      <c r="CB7924" t="s">
        <v>137</v>
      </c>
      <c r="CC7924" t="s">
        <v>137</v>
      </c>
      <c r="CD7924" t="s">
        <v>137</v>
      </c>
      <c r="CE7924" t="s">
        <v>137</v>
      </c>
      <c r="CF7924" t="s">
        <v>137</v>
      </c>
      <c r="CG7924" t="s">
        <v>137</v>
      </c>
      <c r="CH7924" t="s">
        <v>137</v>
      </c>
      <c r="CI7924" t="s">
        <v>137</v>
      </c>
      <c r="CJ7924" t="s">
        <v>137</v>
      </c>
      <c r="CK7924" t="s">
        <v>137</v>
      </c>
      <c r="CL7924" t="s">
        <v>137</v>
      </c>
      <c r="CM7924" t="s">
        <v>137</v>
      </c>
      <c r="CN7924" t="s">
        <v>137</v>
      </c>
      <c r="CO7924" t="s">
        <v>137</v>
      </c>
      <c r="CP7924" t="s">
        <v>137</v>
      </c>
      <c r="CQ7924" s="1">
        <v>45219.561805555553</v>
      </c>
      <c r="CR7924" s="1">
        <v>45219.561805555553</v>
      </c>
      <c r="CS7924" s="1"/>
      <c r="CT7924" t="s">
        <v>137</v>
      </c>
      <c r="CU7924" t="s">
        <v>137</v>
      </c>
      <c r="CV7924" t="s">
        <v>48986</v>
      </c>
      <c r="CW7924" t="s">
        <v>48987</v>
      </c>
      <c r="CX7924" s="3"/>
      <c r="CY7924" s="3"/>
      <c r="CZ7924">
        <v>1</v>
      </c>
      <c r="DA7924" t="s">
        <v>48988</v>
      </c>
      <c r="DB7924" t="s">
        <v>137</v>
      </c>
      <c r="DC7924" t="s">
        <v>137</v>
      </c>
      <c r="DD7924" t="s">
        <v>137</v>
      </c>
      <c r="DE7924" t="s">
        <v>137</v>
      </c>
      <c r="DF7924" t="s">
        <v>137</v>
      </c>
      <c r="DG7924" t="s">
        <v>900</v>
      </c>
      <c r="DH7924" t="s">
        <v>48474</v>
      </c>
      <c r="DI7924" t="s">
        <v>137</v>
      </c>
      <c r="DJ7924" t="s">
        <v>137</v>
      </c>
      <c r="DK7924">
        <v>0</v>
      </c>
      <c r="DL7924" t="s">
        <v>209</v>
      </c>
      <c r="DM7924" t="s">
        <v>137</v>
      </c>
      <c r="DN7924" t="s">
        <v>137</v>
      </c>
      <c r="DO7924" s="1">
        <v>45219.561805555553</v>
      </c>
      <c r="DP7924" s="1"/>
      <c r="DQ7924" t="s">
        <v>47499</v>
      </c>
      <c r="DR7924" t="s">
        <v>47500</v>
      </c>
      <c r="DS7924" t="s">
        <v>47501</v>
      </c>
      <c r="DT7924" t="s">
        <v>137</v>
      </c>
      <c r="DU7924" t="s">
        <v>137</v>
      </c>
      <c r="DV7924" t="s">
        <v>137</v>
      </c>
      <c r="DW7924" t="s">
        <v>137</v>
      </c>
      <c r="DX7924" t="s">
        <v>137</v>
      </c>
      <c r="DY7924" t="s">
        <v>137</v>
      </c>
      <c r="DZ7924" t="s">
        <v>148</v>
      </c>
      <c r="EA7924" t="b">
        <v>0</v>
      </c>
      <c r="EB7924" t="s">
        <v>137</v>
      </c>
    </row>
    <row r="7925" spans="1:132" x14ac:dyDescent="0.25">
      <c r="A7925">
        <v>119885569</v>
      </c>
      <c r="B7925">
        <v>4118</v>
      </c>
      <c r="C7925" t="s">
        <v>192</v>
      </c>
      <c r="D7925" t="s">
        <v>474</v>
      </c>
      <c r="E7925" t="s">
        <v>134</v>
      </c>
      <c r="F7925" t="s">
        <v>135</v>
      </c>
      <c r="G7925" t="s">
        <v>163</v>
      </c>
      <c r="H7925" t="s">
        <v>137</v>
      </c>
      <c r="I7925" t="s">
        <v>475</v>
      </c>
      <c r="J7925" t="s">
        <v>1490</v>
      </c>
      <c r="K7925" t="s">
        <v>1491</v>
      </c>
      <c r="L7925" t="s">
        <v>1492</v>
      </c>
      <c r="M7925" t="s">
        <v>137</v>
      </c>
      <c r="N7925" t="s">
        <v>153</v>
      </c>
      <c r="O7925" t="s">
        <v>153</v>
      </c>
      <c r="P7925" s="1">
        <v>45205</v>
      </c>
      <c r="Q7925" s="1">
        <v>45204.540277777778</v>
      </c>
      <c r="R7925" s="1">
        <v>45204.540277777778</v>
      </c>
      <c r="S7925" s="1">
        <v>45229.551388888889</v>
      </c>
      <c r="T7925" s="1">
        <v>45229.551388888889</v>
      </c>
      <c r="U7925" t="s">
        <v>48989</v>
      </c>
      <c r="V7925" t="s">
        <v>137</v>
      </c>
      <c r="W7925" t="s">
        <v>137</v>
      </c>
      <c r="X7925" t="s">
        <v>231</v>
      </c>
      <c r="Y7925" t="s">
        <v>232</v>
      </c>
      <c r="Z7925" t="s">
        <v>137</v>
      </c>
      <c r="AA7925" t="s">
        <v>479</v>
      </c>
      <c r="AB7925" t="s">
        <v>137</v>
      </c>
      <c r="AC7925" t="s">
        <v>137</v>
      </c>
      <c r="AD7925" s="2"/>
      <c r="AE7925" t="s">
        <v>137</v>
      </c>
      <c r="AF7925" t="s">
        <v>137</v>
      </c>
      <c r="AG7925" t="s">
        <v>137</v>
      </c>
      <c r="AH7925" t="s">
        <v>137</v>
      </c>
      <c r="AI7925" t="s">
        <v>137</v>
      </c>
      <c r="AJ7925" t="s">
        <v>137</v>
      </c>
      <c r="AK7925" t="s">
        <v>137</v>
      </c>
      <c r="AL7925" s="2"/>
      <c r="AM7925" t="s">
        <v>137</v>
      </c>
      <c r="AN7925" t="s">
        <v>137</v>
      </c>
      <c r="AO7925" t="s">
        <v>137</v>
      </c>
      <c r="AP7925" t="s">
        <v>137</v>
      </c>
      <c r="AQ7925" t="s">
        <v>137</v>
      </c>
      <c r="AR7925" t="s">
        <v>137</v>
      </c>
      <c r="AS7925" t="s">
        <v>137</v>
      </c>
      <c r="AT7925" t="s">
        <v>137</v>
      </c>
      <c r="AU7925" t="s">
        <v>137</v>
      </c>
      <c r="AV7925" t="s">
        <v>48990</v>
      </c>
      <c r="AW7925" t="s">
        <v>137</v>
      </c>
      <c r="AX7925" t="s">
        <v>137</v>
      </c>
      <c r="AY7925" t="s">
        <v>137</v>
      </c>
      <c r="AZ7925" t="s">
        <v>137</v>
      </c>
      <c r="BA7925" t="s">
        <v>137</v>
      </c>
      <c r="BB7925" t="s">
        <v>137</v>
      </c>
      <c r="BC7925" t="s">
        <v>137</v>
      </c>
      <c r="BD7925" t="s">
        <v>137</v>
      </c>
      <c r="BE7925" t="s">
        <v>137</v>
      </c>
      <c r="BF7925" t="s">
        <v>137</v>
      </c>
      <c r="BG7925" t="s">
        <v>137</v>
      </c>
      <c r="BH7925" t="s">
        <v>137</v>
      </c>
      <c r="BI7925" t="s">
        <v>137</v>
      </c>
      <c r="BJ7925" t="s">
        <v>137</v>
      </c>
      <c r="BK7925" t="s">
        <v>137</v>
      </c>
      <c r="BL7925" t="s">
        <v>137</v>
      </c>
      <c r="BM7925" t="s">
        <v>137</v>
      </c>
      <c r="BN7925" t="s">
        <v>137</v>
      </c>
      <c r="BO7925" t="s">
        <v>137</v>
      </c>
      <c r="BP7925" t="s">
        <v>137</v>
      </c>
      <c r="BQ7925" t="s">
        <v>137</v>
      </c>
      <c r="BR7925" t="s">
        <v>137</v>
      </c>
      <c r="BS7925" t="s">
        <v>137</v>
      </c>
      <c r="BT7925" t="s">
        <v>137</v>
      </c>
      <c r="BU7925" t="s">
        <v>137</v>
      </c>
      <c r="BW7925" t="s">
        <v>137</v>
      </c>
      <c r="BX7925" t="s">
        <v>137</v>
      </c>
      <c r="BY7925" t="s">
        <v>137</v>
      </c>
      <c r="BZ7925" t="s">
        <v>137</v>
      </c>
      <c r="CA7925" t="s">
        <v>137</v>
      </c>
      <c r="CB7925" t="s">
        <v>137</v>
      </c>
      <c r="CC7925" t="s">
        <v>137</v>
      </c>
      <c r="CD7925" t="s">
        <v>137</v>
      </c>
      <c r="CE7925" t="s">
        <v>137</v>
      </c>
      <c r="CF7925" t="s">
        <v>137</v>
      </c>
      <c r="CG7925" t="s">
        <v>137</v>
      </c>
      <c r="CH7925" t="s">
        <v>137</v>
      </c>
      <c r="CI7925" t="s">
        <v>137</v>
      </c>
      <c r="CJ7925" t="s">
        <v>137</v>
      </c>
      <c r="CK7925" t="s">
        <v>137</v>
      </c>
      <c r="CL7925" t="s">
        <v>137</v>
      </c>
      <c r="CM7925" t="s">
        <v>137</v>
      </c>
      <c r="CN7925" t="s">
        <v>137</v>
      </c>
      <c r="CO7925" t="s">
        <v>137</v>
      </c>
      <c r="CP7925" t="s">
        <v>137</v>
      </c>
      <c r="CQ7925" s="1">
        <v>45229.551388888889</v>
      </c>
      <c r="CR7925" s="1">
        <v>45229.551388888889</v>
      </c>
      <c r="CS7925" s="1"/>
      <c r="CT7925" t="s">
        <v>48991</v>
      </c>
      <c r="CU7925" t="s">
        <v>48992</v>
      </c>
      <c r="CV7925" t="s">
        <v>48993</v>
      </c>
      <c r="CW7925" t="s">
        <v>48994</v>
      </c>
      <c r="CX7925" s="3"/>
      <c r="CY7925" s="3"/>
      <c r="CZ7925">
        <v>3</v>
      </c>
      <c r="DA7925" t="s">
        <v>48995</v>
      </c>
      <c r="DB7925" t="s">
        <v>137</v>
      </c>
      <c r="DC7925" t="s">
        <v>137</v>
      </c>
      <c r="DD7925" t="s">
        <v>137</v>
      </c>
      <c r="DE7925" t="s">
        <v>137</v>
      </c>
      <c r="DF7925" t="s">
        <v>48996</v>
      </c>
      <c r="DG7925" t="s">
        <v>900</v>
      </c>
      <c r="DH7925" t="s">
        <v>2623</v>
      </c>
      <c r="DI7925" t="s">
        <v>137</v>
      </c>
      <c r="DJ7925" t="s">
        <v>137</v>
      </c>
      <c r="DK7925">
        <v>0</v>
      </c>
      <c r="DL7925" t="s">
        <v>137</v>
      </c>
      <c r="DM7925" t="s">
        <v>137</v>
      </c>
      <c r="DN7925" t="s">
        <v>137</v>
      </c>
      <c r="DO7925" s="1">
        <v>45229.551388888889</v>
      </c>
      <c r="DP7925" s="1"/>
      <c r="DQ7925" t="s">
        <v>1490</v>
      </c>
      <c r="DR7925" t="s">
        <v>1491</v>
      </c>
      <c r="DS7925" t="s">
        <v>1492</v>
      </c>
      <c r="DT7925" t="s">
        <v>137</v>
      </c>
      <c r="DU7925" t="s">
        <v>137</v>
      </c>
      <c r="DV7925" t="s">
        <v>140</v>
      </c>
      <c r="DW7925" t="s">
        <v>137</v>
      </c>
      <c r="DX7925" t="s">
        <v>137</v>
      </c>
      <c r="DY7925" t="s">
        <v>137</v>
      </c>
      <c r="DZ7925" t="s">
        <v>148</v>
      </c>
      <c r="EA7925" t="b">
        <v>0</v>
      </c>
      <c r="EB7925" t="s">
        <v>137</v>
      </c>
    </row>
    <row r="7926" spans="1:132" x14ac:dyDescent="0.25">
      <c r="A7926">
        <v>119875440</v>
      </c>
      <c r="B7926">
        <v>4117</v>
      </c>
      <c r="C7926" t="s">
        <v>192</v>
      </c>
      <c r="D7926" t="s">
        <v>48997</v>
      </c>
      <c r="E7926" t="s">
        <v>134</v>
      </c>
      <c r="F7926" t="s">
        <v>162</v>
      </c>
      <c r="G7926" t="s">
        <v>137</v>
      </c>
      <c r="H7926" t="s">
        <v>137</v>
      </c>
      <c r="I7926" t="s">
        <v>48998</v>
      </c>
      <c r="J7926" t="s">
        <v>150</v>
      </c>
      <c r="K7926" t="s">
        <v>151</v>
      </c>
      <c r="L7926" t="s">
        <v>152</v>
      </c>
      <c r="M7926" t="s">
        <v>137</v>
      </c>
      <c r="N7926" t="s">
        <v>183</v>
      </c>
      <c r="O7926" t="s">
        <v>183</v>
      </c>
      <c r="P7926" s="1"/>
      <c r="Q7926" s="1">
        <v>45204.477083333331</v>
      </c>
      <c r="R7926" s="1">
        <v>45204.477083333331</v>
      </c>
      <c r="S7926" s="1">
        <v>45211.542361111111</v>
      </c>
      <c r="T7926" s="1">
        <v>45211.542361111111</v>
      </c>
      <c r="U7926" t="s">
        <v>38868</v>
      </c>
      <c r="V7926" t="s">
        <v>137</v>
      </c>
      <c r="W7926" t="s">
        <v>137</v>
      </c>
      <c r="X7926" t="s">
        <v>137</v>
      </c>
      <c r="Y7926" t="s">
        <v>186</v>
      </c>
      <c r="Z7926" t="s">
        <v>137</v>
      </c>
      <c r="AA7926" t="s">
        <v>137</v>
      </c>
      <c r="AB7926" t="s">
        <v>137</v>
      </c>
      <c r="AC7926" t="s">
        <v>137</v>
      </c>
      <c r="AD7926" s="2"/>
      <c r="AE7926" t="s">
        <v>137</v>
      </c>
      <c r="AF7926" t="s">
        <v>137</v>
      </c>
      <c r="AG7926" t="s">
        <v>137</v>
      </c>
      <c r="AH7926" t="s">
        <v>137</v>
      </c>
      <c r="AI7926" t="s">
        <v>137</v>
      </c>
      <c r="AJ7926" t="s">
        <v>137</v>
      </c>
      <c r="AK7926" t="s">
        <v>137</v>
      </c>
      <c r="AL7926" s="2"/>
      <c r="AM7926" t="s">
        <v>137</v>
      </c>
      <c r="AN7926" t="s">
        <v>137</v>
      </c>
      <c r="AO7926" t="s">
        <v>137</v>
      </c>
      <c r="AP7926" t="s">
        <v>137</v>
      </c>
      <c r="AQ7926" t="s">
        <v>137</v>
      </c>
      <c r="AR7926" t="s">
        <v>137</v>
      </c>
      <c r="AS7926" t="s">
        <v>137</v>
      </c>
      <c r="AT7926" t="s">
        <v>137</v>
      </c>
      <c r="AU7926" t="s">
        <v>137</v>
      </c>
      <c r="AV7926" t="s">
        <v>137</v>
      </c>
      <c r="AW7926" t="s">
        <v>137</v>
      </c>
      <c r="AX7926" t="s">
        <v>137</v>
      </c>
      <c r="AY7926" t="s">
        <v>137</v>
      </c>
      <c r="AZ7926" t="s">
        <v>137</v>
      </c>
      <c r="BA7926" t="s">
        <v>137</v>
      </c>
      <c r="BB7926" t="s">
        <v>137</v>
      </c>
      <c r="BC7926" t="s">
        <v>137</v>
      </c>
      <c r="BD7926" t="s">
        <v>137</v>
      </c>
      <c r="BE7926" t="s">
        <v>137</v>
      </c>
      <c r="BF7926" t="s">
        <v>137</v>
      </c>
      <c r="BG7926" t="s">
        <v>137</v>
      </c>
      <c r="BH7926" t="s">
        <v>137</v>
      </c>
      <c r="BI7926" t="s">
        <v>137</v>
      </c>
      <c r="BJ7926" t="s">
        <v>137</v>
      </c>
      <c r="BK7926" t="s">
        <v>137</v>
      </c>
      <c r="BL7926" t="s">
        <v>137</v>
      </c>
      <c r="BM7926" t="s">
        <v>137</v>
      </c>
      <c r="BN7926" t="s">
        <v>137</v>
      </c>
      <c r="BO7926" t="s">
        <v>137</v>
      </c>
      <c r="BP7926" t="s">
        <v>137</v>
      </c>
      <c r="BQ7926" t="s">
        <v>137</v>
      </c>
      <c r="BR7926" t="s">
        <v>137</v>
      </c>
      <c r="BS7926" t="s">
        <v>137</v>
      </c>
      <c r="BT7926" t="s">
        <v>137</v>
      </c>
      <c r="BU7926" t="s">
        <v>137</v>
      </c>
      <c r="BW7926" t="s">
        <v>137</v>
      </c>
      <c r="BX7926" t="s">
        <v>137</v>
      </c>
      <c r="BY7926" t="s">
        <v>137</v>
      </c>
      <c r="BZ7926" t="s">
        <v>137</v>
      </c>
      <c r="CA7926" t="s">
        <v>137</v>
      </c>
      <c r="CB7926" t="s">
        <v>137</v>
      </c>
      <c r="CC7926" t="s">
        <v>137</v>
      </c>
      <c r="CD7926" t="s">
        <v>137</v>
      </c>
      <c r="CE7926" t="s">
        <v>137</v>
      </c>
      <c r="CF7926" t="s">
        <v>137</v>
      </c>
      <c r="CG7926" t="s">
        <v>137</v>
      </c>
      <c r="CH7926" t="s">
        <v>137</v>
      </c>
      <c r="CI7926" t="s">
        <v>137</v>
      </c>
      <c r="CJ7926" t="s">
        <v>137</v>
      </c>
      <c r="CK7926" t="s">
        <v>137</v>
      </c>
      <c r="CL7926" t="s">
        <v>137</v>
      </c>
      <c r="CM7926" t="s">
        <v>137</v>
      </c>
      <c r="CN7926" t="s">
        <v>137</v>
      </c>
      <c r="CO7926" t="s">
        <v>137</v>
      </c>
      <c r="CP7926" t="s">
        <v>137</v>
      </c>
      <c r="CQ7926" s="1">
        <v>45211.542361111111</v>
      </c>
      <c r="CR7926" s="1">
        <v>45211.542361111111</v>
      </c>
      <c r="CS7926" s="1"/>
      <c r="CT7926" t="s">
        <v>48999</v>
      </c>
      <c r="CU7926" t="s">
        <v>49000</v>
      </c>
      <c r="CV7926" t="s">
        <v>49001</v>
      </c>
      <c r="CW7926" t="s">
        <v>47895</v>
      </c>
      <c r="CX7926" s="3"/>
      <c r="CY7926" s="3"/>
      <c r="CZ7926">
        <v>1</v>
      </c>
      <c r="DA7926" t="s">
        <v>137</v>
      </c>
      <c r="DB7926" t="s">
        <v>137</v>
      </c>
      <c r="DC7926" t="s">
        <v>137</v>
      </c>
      <c r="DD7926" t="s">
        <v>137</v>
      </c>
      <c r="DE7926" t="s">
        <v>137</v>
      </c>
      <c r="DF7926" t="s">
        <v>49002</v>
      </c>
      <c r="DG7926" t="s">
        <v>137</v>
      </c>
      <c r="DH7926" t="s">
        <v>137</v>
      </c>
      <c r="DI7926" t="s">
        <v>137</v>
      </c>
      <c r="DJ7926" t="s">
        <v>137</v>
      </c>
      <c r="DK7926">
        <v>0</v>
      </c>
      <c r="DL7926" t="s">
        <v>209</v>
      </c>
      <c r="DM7926" t="s">
        <v>137</v>
      </c>
      <c r="DN7926" t="s">
        <v>137</v>
      </c>
      <c r="DO7926" s="1">
        <v>45211.542361111111</v>
      </c>
      <c r="DP7926" s="1"/>
      <c r="DQ7926" t="s">
        <v>150</v>
      </c>
      <c r="DR7926" t="s">
        <v>151</v>
      </c>
      <c r="DS7926" t="s">
        <v>152</v>
      </c>
      <c r="DT7926" t="s">
        <v>137</v>
      </c>
      <c r="DU7926" t="s">
        <v>137</v>
      </c>
      <c r="DV7926" t="s">
        <v>137</v>
      </c>
      <c r="DW7926" t="s">
        <v>137</v>
      </c>
      <c r="DX7926" t="s">
        <v>43004</v>
      </c>
      <c r="DY7926" t="s">
        <v>137</v>
      </c>
      <c r="DZ7926" t="s">
        <v>168</v>
      </c>
      <c r="EA7926" t="b">
        <v>0</v>
      </c>
      <c r="EB7926" t="s">
        <v>137</v>
      </c>
    </row>
    <row r="7927" spans="1:132" x14ac:dyDescent="0.25">
      <c r="A7927">
        <v>119871281</v>
      </c>
      <c r="B7927">
        <v>4116</v>
      </c>
      <c r="C7927" t="s">
        <v>192</v>
      </c>
      <c r="D7927" t="s">
        <v>49003</v>
      </c>
      <c r="E7927" t="s">
        <v>134</v>
      </c>
      <c r="F7927" t="s">
        <v>162</v>
      </c>
      <c r="G7927" t="s">
        <v>137</v>
      </c>
      <c r="H7927" t="s">
        <v>137</v>
      </c>
      <c r="I7927" t="s">
        <v>137</v>
      </c>
      <c r="J7927" t="s">
        <v>150</v>
      </c>
      <c r="K7927" t="s">
        <v>151</v>
      </c>
      <c r="L7927" t="s">
        <v>152</v>
      </c>
      <c r="M7927" t="s">
        <v>137</v>
      </c>
      <c r="N7927" t="s">
        <v>1912</v>
      </c>
      <c r="O7927" t="s">
        <v>303</v>
      </c>
      <c r="P7927" s="1"/>
      <c r="Q7927" s="1">
        <v>45204.453472222223</v>
      </c>
      <c r="R7927" s="1">
        <v>45204.453472222223</v>
      </c>
      <c r="S7927" s="1">
        <v>45204.472916666666</v>
      </c>
      <c r="T7927" s="1">
        <v>45204.472916666666</v>
      </c>
      <c r="U7927" t="s">
        <v>36639</v>
      </c>
      <c r="V7927" t="s">
        <v>137</v>
      </c>
      <c r="W7927" t="s">
        <v>137</v>
      </c>
      <c r="X7927" t="s">
        <v>176</v>
      </c>
      <c r="Y7927" t="s">
        <v>199</v>
      </c>
      <c r="Z7927" t="s">
        <v>137</v>
      </c>
      <c r="AA7927" t="s">
        <v>137</v>
      </c>
      <c r="AB7927" t="s">
        <v>137</v>
      </c>
      <c r="AC7927" t="s">
        <v>137</v>
      </c>
      <c r="AD7927" s="2"/>
      <c r="AE7927" t="s">
        <v>137</v>
      </c>
      <c r="AF7927" t="s">
        <v>137</v>
      </c>
      <c r="AG7927" t="s">
        <v>137</v>
      </c>
      <c r="AH7927" t="s">
        <v>137</v>
      </c>
      <c r="AI7927" t="s">
        <v>137</v>
      </c>
      <c r="AJ7927" t="s">
        <v>137</v>
      </c>
      <c r="AK7927" t="s">
        <v>137</v>
      </c>
      <c r="AL7927" s="2"/>
      <c r="AM7927" t="s">
        <v>137</v>
      </c>
      <c r="AN7927" t="s">
        <v>137</v>
      </c>
      <c r="AO7927" t="s">
        <v>137</v>
      </c>
      <c r="AP7927" t="s">
        <v>137</v>
      </c>
      <c r="AQ7927" t="s">
        <v>137</v>
      </c>
      <c r="AR7927" t="s">
        <v>137</v>
      </c>
      <c r="AS7927" t="s">
        <v>137</v>
      </c>
      <c r="AT7927" t="s">
        <v>137</v>
      </c>
      <c r="AU7927" t="s">
        <v>137</v>
      </c>
      <c r="AV7927" t="s">
        <v>137</v>
      </c>
      <c r="AW7927" t="s">
        <v>137</v>
      </c>
      <c r="AX7927" t="s">
        <v>137</v>
      </c>
      <c r="AY7927" t="s">
        <v>137</v>
      </c>
      <c r="AZ7927" t="s">
        <v>137</v>
      </c>
      <c r="BA7927" t="s">
        <v>137</v>
      </c>
      <c r="BB7927" t="s">
        <v>137</v>
      </c>
      <c r="BC7927" t="s">
        <v>137</v>
      </c>
      <c r="BD7927" t="s">
        <v>137</v>
      </c>
      <c r="BE7927" t="s">
        <v>137</v>
      </c>
      <c r="BF7927" t="s">
        <v>137</v>
      </c>
      <c r="BG7927" t="s">
        <v>137</v>
      </c>
      <c r="BH7927" t="s">
        <v>137</v>
      </c>
      <c r="BI7927" t="s">
        <v>137</v>
      </c>
      <c r="BJ7927" t="s">
        <v>137</v>
      </c>
      <c r="BK7927" t="s">
        <v>137</v>
      </c>
      <c r="BL7927" t="s">
        <v>137</v>
      </c>
      <c r="BM7927" t="s">
        <v>137</v>
      </c>
      <c r="BN7927" t="s">
        <v>137</v>
      </c>
      <c r="BO7927" t="s">
        <v>137</v>
      </c>
      <c r="BP7927" t="s">
        <v>137</v>
      </c>
      <c r="BQ7927" t="s">
        <v>137</v>
      </c>
      <c r="BR7927" t="s">
        <v>137</v>
      </c>
      <c r="BS7927" t="s">
        <v>137</v>
      </c>
      <c r="BT7927" t="s">
        <v>137</v>
      </c>
      <c r="BU7927" t="s">
        <v>137</v>
      </c>
      <c r="BW7927" t="s">
        <v>137</v>
      </c>
      <c r="BX7927" t="s">
        <v>137</v>
      </c>
      <c r="BY7927" t="s">
        <v>137</v>
      </c>
      <c r="BZ7927" t="s">
        <v>137</v>
      </c>
      <c r="CA7927" t="s">
        <v>137</v>
      </c>
      <c r="CB7927" t="s">
        <v>137</v>
      </c>
      <c r="CC7927" t="s">
        <v>137</v>
      </c>
      <c r="CD7927" t="s">
        <v>137</v>
      </c>
      <c r="CE7927" t="s">
        <v>137</v>
      </c>
      <c r="CF7927" t="s">
        <v>137</v>
      </c>
      <c r="CG7927" t="s">
        <v>137</v>
      </c>
      <c r="CH7927" t="s">
        <v>137</v>
      </c>
      <c r="CI7927" t="s">
        <v>137</v>
      </c>
      <c r="CJ7927" t="s">
        <v>137</v>
      </c>
      <c r="CK7927" t="s">
        <v>137</v>
      </c>
      <c r="CL7927" t="s">
        <v>137</v>
      </c>
      <c r="CM7927" t="s">
        <v>137</v>
      </c>
      <c r="CN7927" t="s">
        <v>137</v>
      </c>
      <c r="CO7927" t="s">
        <v>137</v>
      </c>
      <c r="CP7927" t="s">
        <v>137</v>
      </c>
      <c r="CQ7927" s="1">
        <v>45204.472916666666</v>
      </c>
      <c r="CR7927" s="1">
        <v>45204.472916666666</v>
      </c>
      <c r="CS7927" s="1"/>
      <c r="CT7927" t="s">
        <v>27289</v>
      </c>
      <c r="CU7927" t="s">
        <v>27289</v>
      </c>
      <c r="CV7927" t="s">
        <v>33555</v>
      </c>
      <c r="CW7927" t="s">
        <v>33555</v>
      </c>
      <c r="CX7927" s="3"/>
      <c r="CY7927" s="3"/>
      <c r="CZ7927">
        <v>1</v>
      </c>
      <c r="DA7927" t="s">
        <v>137</v>
      </c>
      <c r="DB7927" t="s">
        <v>137</v>
      </c>
      <c r="DC7927" t="s">
        <v>137</v>
      </c>
      <c r="DD7927" t="s">
        <v>137</v>
      </c>
      <c r="DE7927" t="s">
        <v>137</v>
      </c>
      <c r="DF7927" t="s">
        <v>49004</v>
      </c>
      <c r="DG7927" t="s">
        <v>137</v>
      </c>
      <c r="DH7927" t="s">
        <v>137</v>
      </c>
      <c r="DI7927" t="s">
        <v>137</v>
      </c>
      <c r="DJ7927" t="s">
        <v>137</v>
      </c>
      <c r="DK7927">
        <v>0</v>
      </c>
      <c r="DL7927" t="s">
        <v>209</v>
      </c>
      <c r="DM7927" t="s">
        <v>137</v>
      </c>
      <c r="DN7927" t="s">
        <v>137</v>
      </c>
      <c r="DO7927" s="1">
        <v>45204.472916666666</v>
      </c>
      <c r="DP7927" s="1"/>
      <c r="DQ7927" t="s">
        <v>150</v>
      </c>
      <c r="DR7927" t="s">
        <v>151</v>
      </c>
      <c r="DS7927" t="s">
        <v>152</v>
      </c>
      <c r="DT7927" t="s">
        <v>137</v>
      </c>
      <c r="DU7927" t="s">
        <v>137</v>
      </c>
      <c r="DV7927" t="s">
        <v>137</v>
      </c>
      <c r="DW7927" t="s">
        <v>137</v>
      </c>
      <c r="DX7927" t="s">
        <v>137</v>
      </c>
      <c r="DY7927" t="s">
        <v>137</v>
      </c>
      <c r="DZ7927" t="s">
        <v>168</v>
      </c>
      <c r="EA7927" t="b">
        <v>0</v>
      </c>
      <c r="EB7927" t="s">
        <v>137</v>
      </c>
    </row>
    <row r="7928" spans="1:132" x14ac:dyDescent="0.25">
      <c r="A7928">
        <v>119871198</v>
      </c>
      <c r="B7928">
        <v>4115</v>
      </c>
      <c r="C7928" t="s">
        <v>192</v>
      </c>
      <c r="D7928" t="s">
        <v>49005</v>
      </c>
      <c r="E7928" t="s">
        <v>134</v>
      </c>
      <c r="F7928" t="s">
        <v>162</v>
      </c>
      <c r="G7928" t="s">
        <v>137</v>
      </c>
      <c r="H7928" t="s">
        <v>137</v>
      </c>
      <c r="I7928" t="s">
        <v>49006</v>
      </c>
      <c r="J7928" t="s">
        <v>150</v>
      </c>
      <c r="K7928" t="s">
        <v>151</v>
      </c>
      <c r="L7928" t="s">
        <v>152</v>
      </c>
      <c r="M7928" t="s">
        <v>137</v>
      </c>
      <c r="N7928" t="s">
        <v>14225</v>
      </c>
      <c r="O7928" t="s">
        <v>303</v>
      </c>
      <c r="P7928" s="1"/>
      <c r="Q7928" s="1">
        <v>45204.452777777777</v>
      </c>
      <c r="R7928" s="1">
        <v>45204.452777777777</v>
      </c>
      <c r="S7928" s="1">
        <v>45209.436805555553</v>
      </c>
      <c r="T7928" s="1">
        <v>45209.436805555553</v>
      </c>
      <c r="U7928" t="s">
        <v>36639</v>
      </c>
      <c r="V7928" t="s">
        <v>137</v>
      </c>
      <c r="W7928" t="s">
        <v>137</v>
      </c>
      <c r="X7928" t="s">
        <v>137</v>
      </c>
      <c r="Y7928" t="s">
        <v>199</v>
      </c>
      <c r="Z7928" t="s">
        <v>137</v>
      </c>
      <c r="AA7928" t="s">
        <v>137</v>
      </c>
      <c r="AB7928" t="s">
        <v>137</v>
      </c>
      <c r="AC7928" t="s">
        <v>137</v>
      </c>
      <c r="AD7928" s="2"/>
      <c r="AE7928" t="s">
        <v>137</v>
      </c>
      <c r="AF7928" t="s">
        <v>137</v>
      </c>
      <c r="AG7928" t="s">
        <v>137</v>
      </c>
      <c r="AH7928" t="s">
        <v>137</v>
      </c>
      <c r="AI7928" t="s">
        <v>137</v>
      </c>
      <c r="AJ7928" t="s">
        <v>137</v>
      </c>
      <c r="AK7928" t="s">
        <v>137</v>
      </c>
      <c r="AL7928" s="2"/>
      <c r="AM7928" t="s">
        <v>137</v>
      </c>
      <c r="AN7928" t="s">
        <v>137</v>
      </c>
      <c r="AO7928" t="s">
        <v>137</v>
      </c>
      <c r="AP7928" t="s">
        <v>137</v>
      </c>
      <c r="AQ7928" t="s">
        <v>137</v>
      </c>
      <c r="AR7928" t="s">
        <v>137</v>
      </c>
      <c r="AS7928" t="s">
        <v>137</v>
      </c>
      <c r="AT7928" t="s">
        <v>137</v>
      </c>
      <c r="AU7928" t="s">
        <v>137</v>
      </c>
      <c r="AV7928" t="s">
        <v>137</v>
      </c>
      <c r="AW7928" t="s">
        <v>137</v>
      </c>
      <c r="AX7928" t="s">
        <v>137</v>
      </c>
      <c r="AY7928" t="s">
        <v>137</v>
      </c>
      <c r="AZ7928" t="s">
        <v>137</v>
      </c>
      <c r="BA7928" t="s">
        <v>137</v>
      </c>
      <c r="BB7928" t="s">
        <v>137</v>
      </c>
      <c r="BC7928" t="s">
        <v>137</v>
      </c>
      <c r="BD7928" t="s">
        <v>137</v>
      </c>
      <c r="BE7928" t="s">
        <v>137</v>
      </c>
      <c r="BF7928" t="s">
        <v>137</v>
      </c>
      <c r="BG7928" t="s">
        <v>137</v>
      </c>
      <c r="BH7928" t="s">
        <v>137</v>
      </c>
      <c r="BI7928" t="s">
        <v>137</v>
      </c>
      <c r="BJ7928" t="s">
        <v>137</v>
      </c>
      <c r="BK7928" t="s">
        <v>137</v>
      </c>
      <c r="BL7928" t="s">
        <v>137</v>
      </c>
      <c r="BM7928" t="s">
        <v>137</v>
      </c>
      <c r="BN7928" t="s">
        <v>137</v>
      </c>
      <c r="BO7928" t="s">
        <v>137</v>
      </c>
      <c r="BP7928" t="s">
        <v>137</v>
      </c>
      <c r="BQ7928" t="s">
        <v>137</v>
      </c>
      <c r="BR7928" t="s">
        <v>137</v>
      </c>
      <c r="BS7928" t="s">
        <v>137</v>
      </c>
      <c r="BT7928" t="s">
        <v>137</v>
      </c>
      <c r="BU7928" t="s">
        <v>137</v>
      </c>
      <c r="BW7928" t="s">
        <v>137</v>
      </c>
      <c r="BX7928" t="s">
        <v>137</v>
      </c>
      <c r="BY7928" t="s">
        <v>137</v>
      </c>
      <c r="BZ7928" t="s">
        <v>137</v>
      </c>
      <c r="CA7928" t="s">
        <v>137</v>
      </c>
      <c r="CB7928" t="s">
        <v>137</v>
      </c>
      <c r="CC7928" t="s">
        <v>137</v>
      </c>
      <c r="CD7928" t="s">
        <v>137</v>
      </c>
      <c r="CE7928" t="s">
        <v>137</v>
      </c>
      <c r="CF7928" t="s">
        <v>137</v>
      </c>
      <c r="CG7928" t="s">
        <v>137</v>
      </c>
      <c r="CH7928" t="s">
        <v>137</v>
      </c>
      <c r="CI7928" t="s">
        <v>137</v>
      </c>
      <c r="CJ7928" t="s">
        <v>137</v>
      </c>
      <c r="CK7928" t="s">
        <v>137</v>
      </c>
      <c r="CL7928" t="s">
        <v>137</v>
      </c>
      <c r="CM7928" t="s">
        <v>137</v>
      </c>
      <c r="CN7928" t="s">
        <v>137</v>
      </c>
      <c r="CO7928" t="s">
        <v>137</v>
      </c>
      <c r="CP7928" t="s">
        <v>137</v>
      </c>
      <c r="CQ7928" s="1">
        <v>45209.436805555553</v>
      </c>
      <c r="CR7928" s="1">
        <v>45209.436805555553</v>
      </c>
      <c r="CS7928" s="1"/>
      <c r="CT7928" t="s">
        <v>49007</v>
      </c>
      <c r="CU7928" t="s">
        <v>49007</v>
      </c>
      <c r="CV7928" t="s">
        <v>49008</v>
      </c>
      <c r="CW7928" t="s">
        <v>49009</v>
      </c>
      <c r="CX7928" s="3"/>
      <c r="CY7928" s="3"/>
      <c r="CZ7928">
        <v>1</v>
      </c>
      <c r="DA7928" t="s">
        <v>137</v>
      </c>
      <c r="DB7928" t="s">
        <v>137</v>
      </c>
      <c r="DC7928" t="s">
        <v>137</v>
      </c>
      <c r="DD7928" t="s">
        <v>137</v>
      </c>
      <c r="DE7928" t="s">
        <v>137</v>
      </c>
      <c r="DF7928" t="s">
        <v>49010</v>
      </c>
      <c r="DG7928" t="s">
        <v>137</v>
      </c>
      <c r="DH7928" t="s">
        <v>137</v>
      </c>
      <c r="DI7928" t="s">
        <v>137</v>
      </c>
      <c r="DJ7928" t="s">
        <v>137</v>
      </c>
      <c r="DK7928">
        <v>0</v>
      </c>
      <c r="DL7928" t="s">
        <v>209</v>
      </c>
      <c r="DM7928" t="s">
        <v>137</v>
      </c>
      <c r="DN7928" t="s">
        <v>137</v>
      </c>
      <c r="DO7928" s="1">
        <v>45209.436805555553</v>
      </c>
      <c r="DP7928" s="1"/>
      <c r="DQ7928" t="s">
        <v>150</v>
      </c>
      <c r="DR7928" t="s">
        <v>151</v>
      </c>
      <c r="DS7928" t="s">
        <v>152</v>
      </c>
      <c r="DT7928" t="s">
        <v>137</v>
      </c>
      <c r="DU7928" t="s">
        <v>137</v>
      </c>
      <c r="DV7928" t="s">
        <v>137</v>
      </c>
      <c r="DW7928" t="s">
        <v>137</v>
      </c>
      <c r="DX7928" t="s">
        <v>137</v>
      </c>
      <c r="DY7928" t="s">
        <v>137</v>
      </c>
      <c r="DZ7928" t="s">
        <v>168</v>
      </c>
      <c r="EA7928" t="b">
        <v>0</v>
      </c>
      <c r="EB7928" t="s">
        <v>137</v>
      </c>
    </row>
    <row r="7929" spans="1:132" x14ac:dyDescent="0.25">
      <c r="A7929">
        <v>119868151</v>
      </c>
      <c r="B7929">
        <v>4114</v>
      </c>
      <c r="C7929" t="s">
        <v>192</v>
      </c>
      <c r="D7929" t="s">
        <v>49011</v>
      </c>
      <c r="E7929" t="s">
        <v>134</v>
      </c>
      <c r="F7929" t="s">
        <v>532</v>
      </c>
      <c r="G7929" t="s">
        <v>602</v>
      </c>
      <c r="H7929" t="s">
        <v>137</v>
      </c>
      <c r="I7929" t="s">
        <v>49012</v>
      </c>
      <c r="J7929" t="s">
        <v>4167</v>
      </c>
      <c r="K7929" t="s">
        <v>4168</v>
      </c>
      <c r="L7929" t="s">
        <v>4169</v>
      </c>
      <c r="M7929" t="s">
        <v>137</v>
      </c>
      <c r="N7929" t="s">
        <v>37948</v>
      </c>
      <c r="O7929" t="s">
        <v>537</v>
      </c>
      <c r="P7929" s="1"/>
      <c r="Q7929" s="1">
        <v>45204.43472222222</v>
      </c>
      <c r="R7929" s="1">
        <v>45204.43472222222</v>
      </c>
      <c r="S7929" s="1">
        <v>45204.532638888886</v>
      </c>
      <c r="T7929" s="1">
        <v>45204.532638888886</v>
      </c>
      <c r="U7929" t="s">
        <v>49013</v>
      </c>
      <c r="V7929" t="s">
        <v>137</v>
      </c>
      <c r="W7929" t="s">
        <v>137</v>
      </c>
      <c r="X7929" t="s">
        <v>185</v>
      </c>
      <c r="Y7929" t="s">
        <v>137</v>
      </c>
      <c r="Z7929" t="s">
        <v>137</v>
      </c>
      <c r="AA7929" t="s">
        <v>137</v>
      </c>
      <c r="AB7929" t="s">
        <v>137</v>
      </c>
      <c r="AC7929" t="s">
        <v>137</v>
      </c>
      <c r="AD7929" s="2"/>
      <c r="AE7929" t="s">
        <v>137</v>
      </c>
      <c r="AF7929" t="s">
        <v>137</v>
      </c>
      <c r="AG7929" t="s">
        <v>137</v>
      </c>
      <c r="AH7929" t="s">
        <v>137</v>
      </c>
      <c r="AI7929" t="s">
        <v>137</v>
      </c>
      <c r="AJ7929" t="s">
        <v>137</v>
      </c>
      <c r="AK7929" t="s">
        <v>137</v>
      </c>
      <c r="AL7929" s="2"/>
      <c r="AM7929" t="s">
        <v>137</v>
      </c>
      <c r="AN7929" t="s">
        <v>137</v>
      </c>
      <c r="AO7929" t="s">
        <v>137</v>
      </c>
      <c r="AP7929" t="s">
        <v>137</v>
      </c>
      <c r="AQ7929" t="s">
        <v>137</v>
      </c>
      <c r="AR7929" t="s">
        <v>137</v>
      </c>
      <c r="AS7929" t="s">
        <v>137</v>
      </c>
      <c r="AT7929" t="s">
        <v>137</v>
      </c>
      <c r="AU7929" t="s">
        <v>137</v>
      </c>
      <c r="AV7929" t="s">
        <v>137</v>
      </c>
      <c r="AW7929" t="s">
        <v>137</v>
      </c>
      <c r="AX7929" t="s">
        <v>137</v>
      </c>
      <c r="AY7929" t="s">
        <v>137</v>
      </c>
      <c r="AZ7929" t="s">
        <v>137</v>
      </c>
      <c r="BA7929" t="s">
        <v>137</v>
      </c>
      <c r="BB7929" t="s">
        <v>137</v>
      </c>
      <c r="BC7929" t="s">
        <v>137</v>
      </c>
      <c r="BD7929" t="s">
        <v>137</v>
      </c>
      <c r="BE7929" t="s">
        <v>137</v>
      </c>
      <c r="BF7929" t="s">
        <v>137</v>
      </c>
      <c r="BG7929" t="s">
        <v>137</v>
      </c>
      <c r="BH7929" t="s">
        <v>137</v>
      </c>
      <c r="BI7929" t="s">
        <v>137</v>
      </c>
      <c r="BJ7929" t="s">
        <v>137</v>
      </c>
      <c r="BK7929" t="s">
        <v>137</v>
      </c>
      <c r="BL7929" t="s">
        <v>137</v>
      </c>
      <c r="BM7929" t="s">
        <v>137</v>
      </c>
      <c r="BN7929" t="s">
        <v>137</v>
      </c>
      <c r="BO7929" t="s">
        <v>137</v>
      </c>
      <c r="BP7929" t="s">
        <v>137</v>
      </c>
      <c r="BQ7929" t="s">
        <v>137</v>
      </c>
      <c r="BR7929" t="s">
        <v>137</v>
      </c>
      <c r="BS7929" t="s">
        <v>137</v>
      </c>
      <c r="BT7929" t="s">
        <v>137</v>
      </c>
      <c r="BU7929" t="s">
        <v>137</v>
      </c>
      <c r="BW7929" t="s">
        <v>137</v>
      </c>
      <c r="BX7929" t="s">
        <v>137</v>
      </c>
      <c r="BY7929" t="s">
        <v>137</v>
      </c>
      <c r="BZ7929" t="s">
        <v>137</v>
      </c>
      <c r="CA7929" t="s">
        <v>137</v>
      </c>
      <c r="CB7929" t="s">
        <v>137</v>
      </c>
      <c r="CC7929" t="s">
        <v>137</v>
      </c>
      <c r="CD7929" t="s">
        <v>137</v>
      </c>
      <c r="CE7929" t="s">
        <v>137</v>
      </c>
      <c r="CF7929" t="s">
        <v>137</v>
      </c>
      <c r="CG7929" t="s">
        <v>137</v>
      </c>
      <c r="CH7929" t="s">
        <v>137</v>
      </c>
      <c r="CI7929" t="s">
        <v>137</v>
      </c>
      <c r="CJ7929" t="s">
        <v>137</v>
      </c>
      <c r="CK7929" t="s">
        <v>137</v>
      </c>
      <c r="CL7929" t="s">
        <v>137</v>
      </c>
      <c r="CM7929" t="s">
        <v>137</v>
      </c>
      <c r="CN7929" t="s">
        <v>137</v>
      </c>
      <c r="CO7929" t="s">
        <v>137</v>
      </c>
      <c r="CP7929" t="s">
        <v>137</v>
      </c>
      <c r="CQ7929" s="1">
        <v>45204.532638888886</v>
      </c>
      <c r="CR7929" s="1">
        <v>45204.532638888886</v>
      </c>
      <c r="CS7929" s="1"/>
      <c r="CT7929" t="s">
        <v>5347</v>
      </c>
      <c r="CU7929" t="s">
        <v>5347</v>
      </c>
      <c r="CV7929" t="s">
        <v>49014</v>
      </c>
      <c r="CW7929" t="s">
        <v>49014</v>
      </c>
      <c r="CX7929" s="3"/>
      <c r="CY7929" s="3"/>
      <c r="DA7929" t="s">
        <v>137</v>
      </c>
      <c r="DB7929" t="s">
        <v>137</v>
      </c>
      <c r="DC7929" t="s">
        <v>137</v>
      </c>
      <c r="DD7929" t="s">
        <v>137</v>
      </c>
      <c r="DE7929" t="s">
        <v>137</v>
      </c>
      <c r="DF7929" t="s">
        <v>49015</v>
      </c>
      <c r="DG7929" t="s">
        <v>137</v>
      </c>
      <c r="DH7929" t="s">
        <v>137</v>
      </c>
      <c r="DI7929" t="s">
        <v>137</v>
      </c>
      <c r="DJ7929" t="s">
        <v>137</v>
      </c>
      <c r="DK7929">
        <v>0</v>
      </c>
      <c r="DL7929" t="s">
        <v>209</v>
      </c>
      <c r="DM7929" t="s">
        <v>49016</v>
      </c>
      <c r="DN7929" t="s">
        <v>137</v>
      </c>
      <c r="DO7929" s="1">
        <v>45204.532638888886</v>
      </c>
      <c r="DP7929" s="1"/>
      <c r="DQ7929" t="s">
        <v>4167</v>
      </c>
      <c r="DR7929" t="s">
        <v>4168</v>
      </c>
      <c r="DS7929" t="s">
        <v>4169</v>
      </c>
      <c r="DT7929" t="s">
        <v>137</v>
      </c>
      <c r="DU7929" t="s">
        <v>137</v>
      </c>
      <c r="DV7929" t="s">
        <v>137</v>
      </c>
      <c r="DW7929" t="s">
        <v>137</v>
      </c>
      <c r="DX7929" t="s">
        <v>137</v>
      </c>
      <c r="DY7929" t="s">
        <v>137</v>
      </c>
      <c r="DZ7929" t="s">
        <v>168</v>
      </c>
      <c r="EA7929" t="b">
        <v>0</v>
      </c>
      <c r="EB7929" t="s">
        <v>137</v>
      </c>
    </row>
    <row r="7930" spans="1:132" x14ac:dyDescent="0.25">
      <c r="A7930">
        <v>119864080</v>
      </c>
      <c r="B7930">
        <v>4113</v>
      </c>
      <c r="C7930" t="s">
        <v>192</v>
      </c>
      <c r="D7930" t="s">
        <v>133</v>
      </c>
      <c r="E7930" t="s">
        <v>134</v>
      </c>
      <c r="F7930" t="s">
        <v>135</v>
      </c>
      <c r="G7930" t="s">
        <v>136</v>
      </c>
      <c r="H7930" t="s">
        <v>137</v>
      </c>
      <c r="I7930" t="s">
        <v>138</v>
      </c>
      <c r="J7930" t="s">
        <v>150</v>
      </c>
      <c r="K7930" t="s">
        <v>151</v>
      </c>
      <c r="L7930" t="s">
        <v>152</v>
      </c>
      <c r="M7930" t="s">
        <v>137</v>
      </c>
      <c r="N7930" t="s">
        <v>15899</v>
      </c>
      <c r="O7930" t="s">
        <v>15899</v>
      </c>
      <c r="P7930" s="1">
        <v>45208</v>
      </c>
      <c r="Q7930" s="1">
        <v>45204.409722222219</v>
      </c>
      <c r="R7930" s="1">
        <v>45204.409722222219</v>
      </c>
      <c r="S7930" s="1">
        <v>45504.494444444441</v>
      </c>
      <c r="T7930" s="1">
        <v>45504.494444444441</v>
      </c>
      <c r="U7930" t="s">
        <v>9238</v>
      </c>
      <c r="V7930" t="s">
        <v>137</v>
      </c>
      <c r="W7930" t="s">
        <v>137</v>
      </c>
      <c r="X7930" t="s">
        <v>176</v>
      </c>
      <c r="Y7930" t="s">
        <v>199</v>
      </c>
      <c r="Z7930" t="s">
        <v>137</v>
      </c>
      <c r="AA7930" t="s">
        <v>137</v>
      </c>
      <c r="AB7930" t="s">
        <v>137</v>
      </c>
      <c r="AC7930" t="s">
        <v>137</v>
      </c>
      <c r="AD7930" s="2"/>
      <c r="AE7930" t="s">
        <v>137</v>
      </c>
      <c r="AF7930" t="s">
        <v>137</v>
      </c>
      <c r="AG7930" t="s">
        <v>137</v>
      </c>
      <c r="AH7930" t="s">
        <v>137</v>
      </c>
      <c r="AI7930" t="s">
        <v>137</v>
      </c>
      <c r="AJ7930" t="s">
        <v>137</v>
      </c>
      <c r="AK7930" t="s">
        <v>137</v>
      </c>
      <c r="AL7930" s="2"/>
      <c r="AM7930" t="s">
        <v>137</v>
      </c>
      <c r="AN7930" t="s">
        <v>137</v>
      </c>
      <c r="AO7930" t="s">
        <v>137</v>
      </c>
      <c r="AP7930" t="s">
        <v>137</v>
      </c>
      <c r="AQ7930" t="s">
        <v>137</v>
      </c>
      <c r="AR7930" t="s">
        <v>137</v>
      </c>
      <c r="AS7930" t="s">
        <v>137</v>
      </c>
      <c r="AT7930" t="s">
        <v>137</v>
      </c>
      <c r="AU7930" t="s">
        <v>137</v>
      </c>
      <c r="AV7930" t="s">
        <v>137</v>
      </c>
      <c r="AW7930" t="s">
        <v>137</v>
      </c>
      <c r="AX7930" t="s">
        <v>137</v>
      </c>
      <c r="AY7930" t="s">
        <v>137</v>
      </c>
      <c r="AZ7930" t="s">
        <v>137</v>
      </c>
      <c r="BA7930" t="s">
        <v>137</v>
      </c>
      <c r="BB7930" t="s">
        <v>137</v>
      </c>
      <c r="BC7930" t="s">
        <v>137</v>
      </c>
      <c r="BD7930" t="s">
        <v>137</v>
      </c>
      <c r="BE7930" t="s">
        <v>137</v>
      </c>
      <c r="BF7930" t="s">
        <v>137</v>
      </c>
      <c r="BG7930" t="s">
        <v>137</v>
      </c>
      <c r="BH7930" t="s">
        <v>137</v>
      </c>
      <c r="BI7930" t="s">
        <v>137</v>
      </c>
      <c r="BJ7930" t="s">
        <v>137</v>
      </c>
      <c r="BK7930" t="s">
        <v>137</v>
      </c>
      <c r="BL7930" t="s">
        <v>137</v>
      </c>
      <c r="BM7930" t="s">
        <v>137</v>
      </c>
      <c r="BN7930" t="s">
        <v>137</v>
      </c>
      <c r="BO7930" t="s">
        <v>137</v>
      </c>
      <c r="BP7930" t="s">
        <v>49017</v>
      </c>
      <c r="BQ7930" t="s">
        <v>137</v>
      </c>
      <c r="BR7930" t="s">
        <v>137</v>
      </c>
      <c r="BS7930" t="s">
        <v>137</v>
      </c>
      <c r="BT7930" t="s">
        <v>137</v>
      </c>
      <c r="BU7930" t="s">
        <v>137</v>
      </c>
      <c r="BW7930" t="s">
        <v>137</v>
      </c>
      <c r="BX7930" t="s">
        <v>137</v>
      </c>
      <c r="BY7930" t="s">
        <v>137</v>
      </c>
      <c r="BZ7930" t="s">
        <v>137</v>
      </c>
      <c r="CA7930" t="s">
        <v>137</v>
      </c>
      <c r="CB7930" t="s">
        <v>137</v>
      </c>
      <c r="CC7930" t="s">
        <v>137</v>
      </c>
      <c r="CD7930" t="s">
        <v>137</v>
      </c>
      <c r="CE7930" t="s">
        <v>137</v>
      </c>
      <c r="CF7930" t="s">
        <v>137</v>
      </c>
      <c r="CG7930" t="s">
        <v>137</v>
      </c>
      <c r="CH7930" t="s">
        <v>137</v>
      </c>
      <c r="CI7930" t="s">
        <v>137</v>
      </c>
      <c r="CJ7930" t="s">
        <v>137</v>
      </c>
      <c r="CK7930" t="s">
        <v>137</v>
      </c>
      <c r="CL7930" t="s">
        <v>137</v>
      </c>
      <c r="CM7930" t="s">
        <v>137</v>
      </c>
      <c r="CN7930" t="s">
        <v>137</v>
      </c>
      <c r="CO7930" t="s">
        <v>137</v>
      </c>
      <c r="CP7930" t="s">
        <v>137</v>
      </c>
      <c r="CQ7930" s="1">
        <v>45504.494444444441</v>
      </c>
      <c r="CR7930" s="1">
        <v>45504.494444444441</v>
      </c>
      <c r="CS7930" s="1"/>
      <c r="CT7930" t="s">
        <v>49018</v>
      </c>
      <c r="CU7930" t="s">
        <v>49018</v>
      </c>
      <c r="CV7930" t="s">
        <v>49019</v>
      </c>
      <c r="CW7930" t="s">
        <v>49020</v>
      </c>
      <c r="CX7930" s="3"/>
      <c r="CY7930" s="3"/>
      <c r="CZ7930">
        <v>3</v>
      </c>
      <c r="DA7930" t="s">
        <v>49021</v>
      </c>
      <c r="DB7930" t="s">
        <v>137</v>
      </c>
      <c r="DC7930" t="s">
        <v>137</v>
      </c>
      <c r="DD7930" t="s">
        <v>137</v>
      </c>
      <c r="DE7930" t="s">
        <v>137</v>
      </c>
      <c r="DF7930" t="s">
        <v>49022</v>
      </c>
      <c r="DG7930" t="s">
        <v>900</v>
      </c>
      <c r="DH7930" t="s">
        <v>4768</v>
      </c>
      <c r="DI7930" t="s">
        <v>137</v>
      </c>
      <c r="DJ7930" t="s">
        <v>137</v>
      </c>
      <c r="DK7930">
        <v>0</v>
      </c>
      <c r="DL7930" t="s">
        <v>209</v>
      </c>
      <c r="DM7930" t="s">
        <v>49023</v>
      </c>
      <c r="DN7930" t="s">
        <v>137</v>
      </c>
      <c r="DO7930" s="1">
        <v>45504.494444444441</v>
      </c>
      <c r="DP7930" s="1"/>
      <c r="DQ7930" t="s">
        <v>1709</v>
      </c>
      <c r="DR7930" t="s">
        <v>1710</v>
      </c>
      <c r="DS7930" t="s">
        <v>1711</v>
      </c>
      <c r="DT7930" t="s">
        <v>137</v>
      </c>
      <c r="DU7930" t="s">
        <v>137</v>
      </c>
      <c r="DV7930" t="s">
        <v>137</v>
      </c>
      <c r="DW7930" t="s">
        <v>137</v>
      </c>
      <c r="DX7930" t="s">
        <v>137</v>
      </c>
      <c r="DY7930" t="s">
        <v>137</v>
      </c>
      <c r="DZ7930" t="s">
        <v>148</v>
      </c>
      <c r="EA7930" t="b">
        <v>0</v>
      </c>
      <c r="EB7930" t="s">
        <v>137</v>
      </c>
    </row>
    <row r="7931" spans="1:132" x14ac:dyDescent="0.25">
      <c r="A7931">
        <v>119862580</v>
      </c>
      <c r="B7931">
        <v>4112</v>
      </c>
      <c r="C7931" t="s">
        <v>192</v>
      </c>
      <c r="D7931" t="s">
        <v>46357</v>
      </c>
      <c r="E7931" t="s">
        <v>134</v>
      </c>
      <c r="F7931" t="s">
        <v>162</v>
      </c>
      <c r="G7931" t="s">
        <v>137</v>
      </c>
      <c r="H7931" t="s">
        <v>137</v>
      </c>
      <c r="I7931" t="s">
        <v>49024</v>
      </c>
      <c r="J7931" t="s">
        <v>1709</v>
      </c>
      <c r="K7931" t="s">
        <v>1710</v>
      </c>
      <c r="L7931" t="s">
        <v>1711</v>
      </c>
      <c r="M7931" t="s">
        <v>137</v>
      </c>
      <c r="N7931" t="s">
        <v>1078</v>
      </c>
      <c r="O7931" t="s">
        <v>1078</v>
      </c>
      <c r="P7931" s="1"/>
      <c r="Q7931" s="1">
        <v>45204.400694444441</v>
      </c>
      <c r="R7931" s="1">
        <v>45204.400694444441</v>
      </c>
      <c r="S7931" s="1">
        <v>45209.387499999997</v>
      </c>
      <c r="T7931" s="1">
        <v>45209.387499999997</v>
      </c>
      <c r="U7931" t="s">
        <v>137</v>
      </c>
      <c r="V7931" t="s">
        <v>137</v>
      </c>
      <c r="W7931" t="s">
        <v>137</v>
      </c>
      <c r="X7931" t="s">
        <v>137</v>
      </c>
      <c r="Y7931" t="s">
        <v>137</v>
      </c>
      <c r="Z7931" t="s">
        <v>137</v>
      </c>
      <c r="AA7931" t="s">
        <v>137</v>
      </c>
      <c r="AB7931" t="s">
        <v>137</v>
      </c>
      <c r="AC7931" t="s">
        <v>137</v>
      </c>
      <c r="AD7931" s="2"/>
      <c r="AE7931" t="s">
        <v>137</v>
      </c>
      <c r="AF7931" t="s">
        <v>137</v>
      </c>
      <c r="AG7931" t="s">
        <v>137</v>
      </c>
      <c r="AH7931" t="s">
        <v>137</v>
      </c>
      <c r="AI7931" t="s">
        <v>137</v>
      </c>
      <c r="AJ7931" t="s">
        <v>137</v>
      </c>
      <c r="AK7931" t="s">
        <v>137</v>
      </c>
      <c r="AL7931" s="2"/>
      <c r="AM7931" t="s">
        <v>137</v>
      </c>
      <c r="AN7931" t="s">
        <v>137</v>
      </c>
      <c r="AO7931" t="s">
        <v>137</v>
      </c>
      <c r="AP7931" t="s">
        <v>137</v>
      </c>
      <c r="AQ7931" t="s">
        <v>137</v>
      </c>
      <c r="AR7931" t="s">
        <v>137</v>
      </c>
      <c r="AS7931" t="s">
        <v>137</v>
      </c>
      <c r="AT7931" t="s">
        <v>137</v>
      </c>
      <c r="AU7931" t="s">
        <v>137</v>
      </c>
      <c r="AV7931" t="s">
        <v>137</v>
      </c>
      <c r="AW7931" t="s">
        <v>137</v>
      </c>
      <c r="AX7931" t="s">
        <v>137</v>
      </c>
      <c r="AY7931" t="s">
        <v>137</v>
      </c>
      <c r="AZ7931" t="s">
        <v>137</v>
      </c>
      <c r="BA7931" t="s">
        <v>137</v>
      </c>
      <c r="BB7931" t="s">
        <v>137</v>
      </c>
      <c r="BC7931" t="s">
        <v>137</v>
      </c>
      <c r="BD7931" t="s">
        <v>137</v>
      </c>
      <c r="BE7931" t="s">
        <v>137</v>
      </c>
      <c r="BF7931" t="s">
        <v>137</v>
      </c>
      <c r="BG7931" t="s">
        <v>137</v>
      </c>
      <c r="BH7931" t="s">
        <v>137</v>
      </c>
      <c r="BI7931" t="s">
        <v>137</v>
      </c>
      <c r="BJ7931" t="s">
        <v>137</v>
      </c>
      <c r="BK7931" t="s">
        <v>137</v>
      </c>
      <c r="BL7931" t="s">
        <v>137</v>
      </c>
      <c r="BM7931" t="s">
        <v>137</v>
      </c>
      <c r="BN7931" t="s">
        <v>137</v>
      </c>
      <c r="BO7931" t="s">
        <v>137</v>
      </c>
      <c r="BP7931" t="s">
        <v>137</v>
      </c>
      <c r="BQ7931" t="s">
        <v>137</v>
      </c>
      <c r="BR7931" t="s">
        <v>137</v>
      </c>
      <c r="BS7931" t="s">
        <v>137</v>
      </c>
      <c r="BT7931" t="s">
        <v>137</v>
      </c>
      <c r="BU7931" t="s">
        <v>137</v>
      </c>
      <c r="BW7931" t="s">
        <v>137</v>
      </c>
      <c r="BX7931" t="s">
        <v>137</v>
      </c>
      <c r="BY7931" t="s">
        <v>137</v>
      </c>
      <c r="BZ7931" t="s">
        <v>137</v>
      </c>
      <c r="CA7931" t="s">
        <v>137</v>
      </c>
      <c r="CB7931" t="s">
        <v>137</v>
      </c>
      <c r="CC7931" t="s">
        <v>137</v>
      </c>
      <c r="CD7931" t="s">
        <v>137</v>
      </c>
      <c r="CE7931" t="s">
        <v>137</v>
      </c>
      <c r="CF7931" t="s">
        <v>137</v>
      </c>
      <c r="CG7931" t="s">
        <v>137</v>
      </c>
      <c r="CH7931" t="s">
        <v>137</v>
      </c>
      <c r="CI7931" t="s">
        <v>137</v>
      </c>
      <c r="CJ7931" t="s">
        <v>137</v>
      </c>
      <c r="CK7931" t="s">
        <v>137</v>
      </c>
      <c r="CL7931" t="s">
        <v>137</v>
      </c>
      <c r="CM7931" t="s">
        <v>137</v>
      </c>
      <c r="CN7931" t="s">
        <v>137</v>
      </c>
      <c r="CO7931" t="s">
        <v>137</v>
      </c>
      <c r="CP7931" t="s">
        <v>137</v>
      </c>
      <c r="CQ7931" s="1">
        <v>45209.387499999997</v>
      </c>
      <c r="CR7931" s="1">
        <v>45209.387499999997</v>
      </c>
      <c r="CS7931" s="1"/>
      <c r="CT7931" t="s">
        <v>137</v>
      </c>
      <c r="CU7931" t="s">
        <v>137</v>
      </c>
      <c r="CV7931" t="s">
        <v>49025</v>
      </c>
      <c r="CW7931" t="s">
        <v>49026</v>
      </c>
      <c r="CX7931" s="3"/>
      <c r="CY7931" s="3"/>
      <c r="CZ7931">
        <v>1</v>
      </c>
      <c r="DA7931" t="s">
        <v>137</v>
      </c>
      <c r="DB7931" t="s">
        <v>137</v>
      </c>
      <c r="DC7931" t="s">
        <v>137</v>
      </c>
      <c r="DD7931" t="s">
        <v>137</v>
      </c>
      <c r="DE7931" t="s">
        <v>137</v>
      </c>
      <c r="DF7931" t="s">
        <v>137</v>
      </c>
      <c r="DG7931" t="s">
        <v>137</v>
      </c>
      <c r="DH7931" t="s">
        <v>137</v>
      </c>
      <c r="DI7931" t="s">
        <v>137</v>
      </c>
      <c r="DJ7931" t="s">
        <v>137</v>
      </c>
      <c r="DK7931">
        <v>0</v>
      </c>
      <c r="DL7931" t="s">
        <v>209</v>
      </c>
      <c r="DM7931" t="s">
        <v>49027</v>
      </c>
      <c r="DN7931" t="s">
        <v>137</v>
      </c>
      <c r="DO7931" s="1">
        <v>45209.387499999997</v>
      </c>
      <c r="DP7931" s="1"/>
      <c r="DQ7931" t="s">
        <v>1709</v>
      </c>
      <c r="DR7931" t="s">
        <v>1710</v>
      </c>
      <c r="DS7931" t="s">
        <v>1711</v>
      </c>
      <c r="DT7931" t="s">
        <v>137</v>
      </c>
      <c r="DU7931" t="s">
        <v>137</v>
      </c>
      <c r="DV7931" t="s">
        <v>137</v>
      </c>
      <c r="DW7931" t="s">
        <v>137</v>
      </c>
      <c r="DX7931" t="s">
        <v>137</v>
      </c>
      <c r="DY7931" t="s">
        <v>137</v>
      </c>
      <c r="DZ7931" t="s">
        <v>168</v>
      </c>
      <c r="EA7931" t="b">
        <v>0</v>
      </c>
      <c r="EB7931" t="s">
        <v>137</v>
      </c>
    </row>
    <row r="7932" spans="1:132" x14ac:dyDescent="0.25">
      <c r="A7932">
        <v>119835400</v>
      </c>
      <c r="B7932">
        <v>4111</v>
      </c>
      <c r="C7932" t="s">
        <v>192</v>
      </c>
      <c r="D7932" t="s">
        <v>133</v>
      </c>
      <c r="E7932" t="s">
        <v>134</v>
      </c>
      <c r="F7932" t="s">
        <v>135</v>
      </c>
      <c r="G7932" t="s">
        <v>136</v>
      </c>
      <c r="H7932" t="s">
        <v>137</v>
      </c>
      <c r="I7932" t="s">
        <v>138</v>
      </c>
      <c r="J7932" t="s">
        <v>1709</v>
      </c>
      <c r="K7932" t="s">
        <v>1710</v>
      </c>
      <c r="L7932" t="s">
        <v>1711</v>
      </c>
      <c r="M7932" t="s">
        <v>137</v>
      </c>
      <c r="N7932" t="s">
        <v>2060</v>
      </c>
      <c r="O7932" t="s">
        <v>2060</v>
      </c>
      <c r="P7932" s="1">
        <v>45208</v>
      </c>
      <c r="Q7932" s="1">
        <v>45203.727777777778</v>
      </c>
      <c r="R7932" s="1">
        <v>45203.727777777778</v>
      </c>
      <c r="S7932" s="1">
        <v>45212.384027777778</v>
      </c>
      <c r="T7932" s="1">
        <v>45212.384027777778</v>
      </c>
      <c r="U7932" t="s">
        <v>9238</v>
      </c>
      <c r="V7932" t="s">
        <v>137</v>
      </c>
      <c r="W7932" t="s">
        <v>137</v>
      </c>
      <c r="X7932" t="s">
        <v>176</v>
      </c>
      <c r="Y7932" t="s">
        <v>199</v>
      </c>
      <c r="Z7932" t="s">
        <v>137</v>
      </c>
      <c r="AA7932" t="s">
        <v>137</v>
      </c>
      <c r="AB7932" t="s">
        <v>137</v>
      </c>
      <c r="AC7932" t="s">
        <v>137</v>
      </c>
      <c r="AD7932" s="2"/>
      <c r="AE7932" t="s">
        <v>137</v>
      </c>
      <c r="AF7932" t="s">
        <v>137</v>
      </c>
      <c r="AG7932" t="s">
        <v>137</v>
      </c>
      <c r="AH7932" t="s">
        <v>137</v>
      </c>
      <c r="AI7932" t="s">
        <v>137</v>
      </c>
      <c r="AJ7932" t="s">
        <v>137</v>
      </c>
      <c r="AK7932" t="s">
        <v>137</v>
      </c>
      <c r="AL7932" s="2"/>
      <c r="AM7932" t="s">
        <v>137</v>
      </c>
      <c r="AN7932" t="s">
        <v>137</v>
      </c>
      <c r="AO7932" t="s">
        <v>137</v>
      </c>
      <c r="AP7932" t="s">
        <v>137</v>
      </c>
      <c r="AQ7932" t="s">
        <v>137</v>
      </c>
      <c r="AR7932" t="s">
        <v>137</v>
      </c>
      <c r="AS7932" t="s">
        <v>137</v>
      </c>
      <c r="AT7932" t="s">
        <v>137</v>
      </c>
      <c r="AU7932" t="s">
        <v>137</v>
      </c>
      <c r="AV7932" t="s">
        <v>137</v>
      </c>
      <c r="AW7932" t="s">
        <v>137</v>
      </c>
      <c r="AX7932" t="s">
        <v>137</v>
      </c>
      <c r="AY7932" t="s">
        <v>137</v>
      </c>
      <c r="AZ7932" t="s">
        <v>137</v>
      </c>
      <c r="BA7932" t="s">
        <v>137</v>
      </c>
      <c r="BB7932" t="s">
        <v>137</v>
      </c>
      <c r="BC7932" t="s">
        <v>137</v>
      </c>
      <c r="BD7932" t="s">
        <v>137</v>
      </c>
      <c r="BE7932" t="s">
        <v>137</v>
      </c>
      <c r="BF7932" t="s">
        <v>137</v>
      </c>
      <c r="BG7932" t="s">
        <v>137</v>
      </c>
      <c r="BH7932" t="s">
        <v>137</v>
      </c>
      <c r="BI7932" t="s">
        <v>137</v>
      </c>
      <c r="BJ7932" t="s">
        <v>137</v>
      </c>
      <c r="BK7932" t="s">
        <v>137</v>
      </c>
      <c r="BL7932" t="s">
        <v>137</v>
      </c>
      <c r="BM7932" t="s">
        <v>137</v>
      </c>
      <c r="BN7932" t="s">
        <v>137</v>
      </c>
      <c r="BO7932" t="s">
        <v>137</v>
      </c>
      <c r="BP7932" t="s">
        <v>49028</v>
      </c>
      <c r="BQ7932" t="s">
        <v>137</v>
      </c>
      <c r="BR7932" t="s">
        <v>137</v>
      </c>
      <c r="BS7932" t="s">
        <v>137</v>
      </c>
      <c r="BT7932" t="s">
        <v>137</v>
      </c>
      <c r="BU7932" t="s">
        <v>137</v>
      </c>
      <c r="BW7932" t="s">
        <v>137</v>
      </c>
      <c r="BX7932" t="s">
        <v>137</v>
      </c>
      <c r="BY7932" t="s">
        <v>137</v>
      </c>
      <c r="BZ7932" t="s">
        <v>137</v>
      </c>
      <c r="CA7932" t="s">
        <v>137</v>
      </c>
      <c r="CB7932" t="s">
        <v>137</v>
      </c>
      <c r="CC7932" t="s">
        <v>137</v>
      </c>
      <c r="CD7932" t="s">
        <v>137</v>
      </c>
      <c r="CE7932" t="s">
        <v>137</v>
      </c>
      <c r="CF7932" t="s">
        <v>137</v>
      </c>
      <c r="CG7932" t="s">
        <v>137</v>
      </c>
      <c r="CH7932" t="s">
        <v>137</v>
      </c>
      <c r="CI7932" t="s">
        <v>137</v>
      </c>
      <c r="CJ7932" t="s">
        <v>137</v>
      </c>
      <c r="CK7932" t="s">
        <v>137</v>
      </c>
      <c r="CL7932" t="s">
        <v>137</v>
      </c>
      <c r="CM7932" t="s">
        <v>137</v>
      </c>
      <c r="CN7932" t="s">
        <v>137</v>
      </c>
      <c r="CO7932" t="s">
        <v>137</v>
      </c>
      <c r="CP7932" t="s">
        <v>137</v>
      </c>
      <c r="CQ7932" s="1">
        <v>45212.384027777778</v>
      </c>
      <c r="CR7932" s="1">
        <v>45212.384027777778</v>
      </c>
      <c r="CS7932" s="1"/>
      <c r="CT7932" t="s">
        <v>49029</v>
      </c>
      <c r="CU7932" t="s">
        <v>49030</v>
      </c>
      <c r="CV7932" t="s">
        <v>49031</v>
      </c>
      <c r="CW7932" t="s">
        <v>49032</v>
      </c>
      <c r="CX7932" s="3"/>
      <c r="CY7932" s="3"/>
      <c r="CZ7932">
        <v>1</v>
      </c>
      <c r="DA7932" t="s">
        <v>49033</v>
      </c>
      <c r="DB7932" t="s">
        <v>137</v>
      </c>
      <c r="DC7932" t="s">
        <v>137</v>
      </c>
      <c r="DD7932" t="s">
        <v>137</v>
      </c>
      <c r="DE7932" t="s">
        <v>137</v>
      </c>
      <c r="DF7932" t="s">
        <v>49034</v>
      </c>
      <c r="DG7932" t="s">
        <v>900</v>
      </c>
      <c r="DH7932" t="s">
        <v>4768</v>
      </c>
      <c r="DI7932" t="s">
        <v>137</v>
      </c>
      <c r="DJ7932" t="s">
        <v>137</v>
      </c>
      <c r="DK7932">
        <v>0</v>
      </c>
      <c r="DL7932" t="s">
        <v>209</v>
      </c>
      <c r="DM7932" t="s">
        <v>49035</v>
      </c>
      <c r="DN7932" t="s">
        <v>137</v>
      </c>
      <c r="DO7932" s="1">
        <v>45212.384027777778</v>
      </c>
      <c r="DP7932" s="1"/>
      <c r="DQ7932" t="s">
        <v>1709</v>
      </c>
      <c r="DR7932" t="s">
        <v>1710</v>
      </c>
      <c r="DS7932" t="s">
        <v>1711</v>
      </c>
      <c r="DT7932" t="s">
        <v>137</v>
      </c>
      <c r="DU7932" t="s">
        <v>137</v>
      </c>
      <c r="DV7932" t="s">
        <v>137</v>
      </c>
      <c r="DW7932" t="s">
        <v>137</v>
      </c>
      <c r="DX7932" t="s">
        <v>49036</v>
      </c>
      <c r="DY7932" t="s">
        <v>137</v>
      </c>
      <c r="DZ7932" t="s">
        <v>148</v>
      </c>
      <c r="EA7932" t="b">
        <v>0</v>
      </c>
      <c r="EB7932" t="s">
        <v>137</v>
      </c>
    </row>
    <row r="7933" spans="1:132" x14ac:dyDescent="0.25">
      <c r="A7933">
        <v>119830171</v>
      </c>
      <c r="B7933">
        <v>4110</v>
      </c>
      <c r="C7933" t="s">
        <v>192</v>
      </c>
      <c r="D7933" t="s">
        <v>133</v>
      </c>
      <c r="E7933" t="s">
        <v>134</v>
      </c>
      <c r="F7933" t="s">
        <v>135</v>
      </c>
      <c r="G7933" t="s">
        <v>136</v>
      </c>
      <c r="H7933" t="s">
        <v>137</v>
      </c>
      <c r="I7933" t="s">
        <v>138</v>
      </c>
      <c r="J7933" t="s">
        <v>1034</v>
      </c>
      <c r="K7933" t="s">
        <v>846</v>
      </c>
      <c r="L7933" t="s">
        <v>1035</v>
      </c>
      <c r="M7933" t="s">
        <v>137</v>
      </c>
      <c r="N7933" t="s">
        <v>46692</v>
      </c>
      <c r="O7933" t="s">
        <v>46692</v>
      </c>
      <c r="P7933" s="1"/>
      <c r="Q7933" s="1">
        <v>45203.683333333334</v>
      </c>
      <c r="R7933" s="1">
        <v>45203.683333333334</v>
      </c>
      <c r="S7933" s="1">
        <v>45282.697222222225</v>
      </c>
      <c r="T7933" s="1">
        <v>45282.697222222225</v>
      </c>
      <c r="U7933" t="s">
        <v>1757</v>
      </c>
      <c r="V7933" t="s">
        <v>137</v>
      </c>
      <c r="W7933" t="s">
        <v>137</v>
      </c>
      <c r="X7933" t="s">
        <v>185</v>
      </c>
      <c r="Y7933" t="s">
        <v>361</v>
      </c>
      <c r="Z7933" t="s">
        <v>137</v>
      </c>
      <c r="AA7933" t="s">
        <v>137</v>
      </c>
      <c r="AB7933" t="s">
        <v>137</v>
      </c>
      <c r="AC7933" t="s">
        <v>137</v>
      </c>
      <c r="AD7933" s="2"/>
      <c r="AE7933" t="s">
        <v>137</v>
      </c>
      <c r="AF7933" t="s">
        <v>137</v>
      </c>
      <c r="AG7933" t="s">
        <v>137</v>
      </c>
      <c r="AH7933" t="s">
        <v>137</v>
      </c>
      <c r="AI7933" t="s">
        <v>137</v>
      </c>
      <c r="AJ7933" t="s">
        <v>137</v>
      </c>
      <c r="AK7933" t="s">
        <v>137</v>
      </c>
      <c r="AL7933" s="2"/>
      <c r="AM7933" t="s">
        <v>137</v>
      </c>
      <c r="AN7933" t="s">
        <v>137</v>
      </c>
      <c r="AO7933" t="s">
        <v>137</v>
      </c>
      <c r="AP7933" t="s">
        <v>137</v>
      </c>
      <c r="AQ7933" t="s">
        <v>137</v>
      </c>
      <c r="AR7933" t="s">
        <v>137</v>
      </c>
      <c r="AS7933" t="s">
        <v>137</v>
      </c>
      <c r="AT7933" t="s">
        <v>137</v>
      </c>
      <c r="AU7933" t="s">
        <v>137</v>
      </c>
      <c r="AV7933" t="s">
        <v>137</v>
      </c>
      <c r="AW7933" t="s">
        <v>137</v>
      </c>
      <c r="AX7933" t="s">
        <v>137</v>
      </c>
      <c r="AY7933" t="s">
        <v>137</v>
      </c>
      <c r="AZ7933" t="s">
        <v>137</v>
      </c>
      <c r="BA7933" t="s">
        <v>137</v>
      </c>
      <c r="BB7933" t="s">
        <v>137</v>
      </c>
      <c r="BC7933" t="s">
        <v>137</v>
      </c>
      <c r="BD7933" t="s">
        <v>137</v>
      </c>
      <c r="BE7933" t="s">
        <v>137</v>
      </c>
      <c r="BF7933" t="s">
        <v>137</v>
      </c>
      <c r="BG7933" t="s">
        <v>137</v>
      </c>
      <c r="BH7933" t="s">
        <v>137</v>
      </c>
      <c r="BI7933" t="s">
        <v>137</v>
      </c>
      <c r="BJ7933" t="s">
        <v>137</v>
      </c>
      <c r="BK7933" t="s">
        <v>137</v>
      </c>
      <c r="BL7933" t="s">
        <v>137</v>
      </c>
      <c r="BM7933" t="s">
        <v>137</v>
      </c>
      <c r="BN7933" t="s">
        <v>137</v>
      </c>
      <c r="BO7933" t="s">
        <v>137</v>
      </c>
      <c r="BP7933" t="s">
        <v>49037</v>
      </c>
      <c r="BQ7933" t="s">
        <v>137</v>
      </c>
      <c r="BR7933" t="s">
        <v>137</v>
      </c>
      <c r="BS7933" t="s">
        <v>137</v>
      </c>
      <c r="BT7933" t="s">
        <v>137</v>
      </c>
      <c r="BU7933" t="s">
        <v>137</v>
      </c>
      <c r="BW7933" t="s">
        <v>137</v>
      </c>
      <c r="BX7933" t="s">
        <v>137</v>
      </c>
      <c r="BY7933" t="s">
        <v>137</v>
      </c>
      <c r="BZ7933" t="s">
        <v>137</v>
      </c>
      <c r="CA7933" t="s">
        <v>137</v>
      </c>
      <c r="CB7933" t="s">
        <v>137</v>
      </c>
      <c r="CC7933" t="s">
        <v>137</v>
      </c>
      <c r="CD7933" t="s">
        <v>137</v>
      </c>
      <c r="CE7933" t="s">
        <v>137</v>
      </c>
      <c r="CF7933" t="s">
        <v>137</v>
      </c>
      <c r="CG7933" t="s">
        <v>137</v>
      </c>
      <c r="CH7933" t="s">
        <v>137</v>
      </c>
      <c r="CI7933" t="s">
        <v>137</v>
      </c>
      <c r="CJ7933" t="s">
        <v>137</v>
      </c>
      <c r="CK7933" t="s">
        <v>137</v>
      </c>
      <c r="CL7933" t="s">
        <v>137</v>
      </c>
      <c r="CM7933" t="s">
        <v>137</v>
      </c>
      <c r="CN7933" t="s">
        <v>137</v>
      </c>
      <c r="CO7933" t="s">
        <v>137</v>
      </c>
      <c r="CP7933" t="s">
        <v>137</v>
      </c>
      <c r="CQ7933" s="1">
        <v>45282.697222222225</v>
      </c>
      <c r="CR7933" s="1">
        <v>45282.697222222225</v>
      </c>
      <c r="CS7933" s="1"/>
      <c r="CT7933" t="s">
        <v>49038</v>
      </c>
      <c r="CU7933" t="s">
        <v>49039</v>
      </c>
      <c r="CV7933" t="s">
        <v>49040</v>
      </c>
      <c r="CW7933" t="s">
        <v>49041</v>
      </c>
      <c r="CX7933" s="3"/>
      <c r="CY7933" s="3"/>
      <c r="CZ7933">
        <v>2</v>
      </c>
      <c r="DA7933" t="s">
        <v>49042</v>
      </c>
      <c r="DB7933" t="s">
        <v>137</v>
      </c>
      <c r="DC7933" t="s">
        <v>137</v>
      </c>
      <c r="DD7933" t="s">
        <v>137</v>
      </c>
      <c r="DE7933" t="s">
        <v>137</v>
      </c>
      <c r="DF7933" t="s">
        <v>49043</v>
      </c>
      <c r="DG7933" t="s">
        <v>900</v>
      </c>
      <c r="DH7933" t="s">
        <v>1199</v>
      </c>
      <c r="DI7933" t="s">
        <v>137</v>
      </c>
      <c r="DJ7933" t="s">
        <v>137</v>
      </c>
      <c r="DK7933">
        <v>0</v>
      </c>
      <c r="DL7933" t="s">
        <v>209</v>
      </c>
      <c r="DM7933" t="s">
        <v>47344</v>
      </c>
      <c r="DN7933" t="s">
        <v>137</v>
      </c>
      <c r="DO7933" s="1">
        <v>45282.697222222225</v>
      </c>
      <c r="DP7933" s="1"/>
      <c r="DQ7933" t="s">
        <v>1709</v>
      </c>
      <c r="DR7933" t="s">
        <v>1710</v>
      </c>
      <c r="DS7933" t="s">
        <v>1711</v>
      </c>
      <c r="DT7933" t="s">
        <v>137</v>
      </c>
      <c r="DU7933" t="s">
        <v>137</v>
      </c>
      <c r="DV7933" t="s">
        <v>137</v>
      </c>
      <c r="DW7933" t="s">
        <v>137</v>
      </c>
      <c r="DX7933" t="s">
        <v>137</v>
      </c>
      <c r="DY7933" t="s">
        <v>137</v>
      </c>
      <c r="DZ7933" t="s">
        <v>148</v>
      </c>
      <c r="EA7933" t="b">
        <v>0</v>
      </c>
      <c r="EB7933" t="s">
        <v>137</v>
      </c>
    </row>
    <row r="7934" spans="1:132" x14ac:dyDescent="0.25">
      <c r="A7934">
        <v>119830028</v>
      </c>
      <c r="B7934">
        <v>4109</v>
      </c>
      <c r="C7934" t="s">
        <v>192</v>
      </c>
      <c r="D7934" t="s">
        <v>2004</v>
      </c>
      <c r="E7934" t="s">
        <v>134</v>
      </c>
      <c r="F7934" t="s">
        <v>135</v>
      </c>
      <c r="G7934" t="s">
        <v>194</v>
      </c>
      <c r="H7934" t="s">
        <v>137</v>
      </c>
      <c r="I7934" t="s">
        <v>1429</v>
      </c>
      <c r="J7934" t="s">
        <v>534</v>
      </c>
      <c r="K7934" t="s">
        <v>535</v>
      </c>
      <c r="L7934" t="s">
        <v>536</v>
      </c>
      <c r="M7934" t="s">
        <v>137</v>
      </c>
      <c r="N7934" t="s">
        <v>1374</v>
      </c>
      <c r="O7934" t="s">
        <v>1374</v>
      </c>
      <c r="P7934" s="1">
        <v>45203</v>
      </c>
      <c r="Q7934" s="1">
        <v>45203.682638888888</v>
      </c>
      <c r="R7934" s="1">
        <v>45203.682638888888</v>
      </c>
      <c r="S7934" s="1">
        <v>45344.401388888888</v>
      </c>
      <c r="T7934" s="1">
        <v>45344.401388888888</v>
      </c>
      <c r="U7934" t="s">
        <v>9547</v>
      </c>
      <c r="V7934" t="s">
        <v>137</v>
      </c>
      <c r="W7934" t="s">
        <v>137</v>
      </c>
      <c r="X7934" t="s">
        <v>144</v>
      </c>
      <c r="Y7934" t="s">
        <v>177</v>
      </c>
      <c r="Z7934" t="s">
        <v>137</v>
      </c>
      <c r="AA7934" t="s">
        <v>137</v>
      </c>
      <c r="AB7934" t="s">
        <v>137</v>
      </c>
      <c r="AC7934" t="s">
        <v>137</v>
      </c>
      <c r="AD7934" s="2"/>
      <c r="AE7934" t="s">
        <v>137</v>
      </c>
      <c r="AF7934" t="s">
        <v>137</v>
      </c>
      <c r="AG7934" t="s">
        <v>137</v>
      </c>
      <c r="AH7934" t="s">
        <v>137</v>
      </c>
      <c r="AI7934" t="s">
        <v>137</v>
      </c>
      <c r="AJ7934" t="s">
        <v>137</v>
      </c>
      <c r="AK7934" t="s">
        <v>137</v>
      </c>
      <c r="AL7934" s="2"/>
      <c r="AM7934" t="s">
        <v>137</v>
      </c>
      <c r="AN7934" t="s">
        <v>137</v>
      </c>
      <c r="AO7934" t="s">
        <v>137</v>
      </c>
      <c r="AP7934" t="s">
        <v>137</v>
      </c>
      <c r="AQ7934" t="s">
        <v>137</v>
      </c>
      <c r="AR7934" t="s">
        <v>137</v>
      </c>
      <c r="AS7934" t="s">
        <v>137</v>
      </c>
      <c r="AT7934" t="s">
        <v>137</v>
      </c>
      <c r="AU7934" t="s">
        <v>137</v>
      </c>
      <c r="AV7934" t="s">
        <v>137</v>
      </c>
      <c r="AW7934" t="s">
        <v>1431</v>
      </c>
      <c r="AX7934" t="s">
        <v>137</v>
      </c>
      <c r="AY7934" t="s">
        <v>49044</v>
      </c>
      <c r="AZ7934" t="s">
        <v>137</v>
      </c>
      <c r="BA7934" t="s">
        <v>3263</v>
      </c>
      <c r="BB7934" t="s">
        <v>1434</v>
      </c>
      <c r="BC7934" t="s">
        <v>137</v>
      </c>
      <c r="BD7934" t="s">
        <v>137</v>
      </c>
      <c r="BE7934" t="s">
        <v>137</v>
      </c>
      <c r="BF7934" t="s">
        <v>137</v>
      </c>
      <c r="BG7934" t="s">
        <v>137</v>
      </c>
      <c r="BH7934" t="s">
        <v>137</v>
      </c>
      <c r="BI7934" t="s">
        <v>137</v>
      </c>
      <c r="BJ7934" t="s">
        <v>137</v>
      </c>
      <c r="BK7934" t="s">
        <v>137</v>
      </c>
      <c r="BL7934" t="s">
        <v>137</v>
      </c>
      <c r="BM7934" t="s">
        <v>137</v>
      </c>
      <c r="BN7934" t="s">
        <v>137</v>
      </c>
      <c r="BO7934" t="s">
        <v>137</v>
      </c>
      <c r="BP7934" t="s">
        <v>137</v>
      </c>
      <c r="BQ7934" t="s">
        <v>137</v>
      </c>
      <c r="BR7934" t="s">
        <v>137</v>
      </c>
      <c r="BS7934" t="s">
        <v>137</v>
      </c>
      <c r="BT7934" t="s">
        <v>137</v>
      </c>
      <c r="BU7934" t="s">
        <v>137</v>
      </c>
      <c r="BW7934" t="s">
        <v>137</v>
      </c>
      <c r="BX7934" t="s">
        <v>137</v>
      </c>
      <c r="BY7934" t="s">
        <v>137</v>
      </c>
      <c r="BZ7934" t="s">
        <v>137</v>
      </c>
      <c r="CA7934" t="s">
        <v>137</v>
      </c>
      <c r="CB7934" t="s">
        <v>137</v>
      </c>
      <c r="CC7934" t="s">
        <v>137</v>
      </c>
      <c r="CD7934" t="s">
        <v>137</v>
      </c>
      <c r="CE7934" t="s">
        <v>137</v>
      </c>
      <c r="CF7934" t="s">
        <v>137</v>
      </c>
      <c r="CG7934" t="s">
        <v>137</v>
      </c>
      <c r="CH7934" t="s">
        <v>137</v>
      </c>
      <c r="CI7934" t="s">
        <v>137</v>
      </c>
      <c r="CJ7934" t="s">
        <v>137</v>
      </c>
      <c r="CK7934" t="s">
        <v>137</v>
      </c>
      <c r="CL7934" t="s">
        <v>137</v>
      </c>
      <c r="CM7934" t="s">
        <v>137</v>
      </c>
      <c r="CN7934" t="s">
        <v>137</v>
      </c>
      <c r="CO7934" t="s">
        <v>137</v>
      </c>
      <c r="CP7934" t="s">
        <v>137</v>
      </c>
      <c r="CQ7934" s="1">
        <v>45344.401388888888</v>
      </c>
      <c r="CR7934" s="1">
        <v>45344.401388888888</v>
      </c>
      <c r="CS7934" s="1"/>
      <c r="CT7934" t="s">
        <v>49045</v>
      </c>
      <c r="CU7934" t="s">
        <v>49046</v>
      </c>
      <c r="CV7934" t="s">
        <v>49047</v>
      </c>
      <c r="CW7934" t="s">
        <v>49048</v>
      </c>
      <c r="CX7934" s="3"/>
      <c r="CY7934" s="3"/>
      <c r="CZ7934">
        <v>4</v>
      </c>
      <c r="DA7934" t="s">
        <v>49049</v>
      </c>
      <c r="DB7934" t="s">
        <v>137</v>
      </c>
      <c r="DC7934" t="s">
        <v>137</v>
      </c>
      <c r="DD7934" t="s">
        <v>137</v>
      </c>
      <c r="DE7934" t="s">
        <v>137</v>
      </c>
      <c r="DF7934" t="s">
        <v>49050</v>
      </c>
      <c r="DG7934" t="s">
        <v>900</v>
      </c>
      <c r="DH7934" t="s">
        <v>1285</v>
      </c>
      <c r="DI7934" t="s">
        <v>137</v>
      </c>
      <c r="DJ7934" t="s">
        <v>137</v>
      </c>
      <c r="DK7934">
        <v>0</v>
      </c>
      <c r="DL7934" t="s">
        <v>209</v>
      </c>
      <c r="DM7934" t="s">
        <v>49051</v>
      </c>
      <c r="DN7934" t="s">
        <v>137</v>
      </c>
      <c r="DO7934" s="1">
        <v>45344.401388888888</v>
      </c>
      <c r="DP7934" s="1"/>
      <c r="DQ7934" t="s">
        <v>534</v>
      </c>
      <c r="DR7934" t="s">
        <v>535</v>
      </c>
      <c r="DS7934" t="s">
        <v>536</v>
      </c>
      <c r="DT7934" t="s">
        <v>137</v>
      </c>
      <c r="DU7934" t="s">
        <v>137</v>
      </c>
      <c r="DV7934" t="s">
        <v>227</v>
      </c>
      <c r="DW7934" t="s">
        <v>137</v>
      </c>
      <c r="DX7934" t="s">
        <v>137</v>
      </c>
      <c r="DY7934" t="s">
        <v>137</v>
      </c>
      <c r="DZ7934" t="s">
        <v>148</v>
      </c>
      <c r="EA7934" t="b">
        <v>0</v>
      </c>
      <c r="EB7934" t="s">
        <v>137</v>
      </c>
    </row>
    <row r="7935" spans="1:132" x14ac:dyDescent="0.25">
      <c r="A7935">
        <v>119825466</v>
      </c>
      <c r="B7935">
        <v>4108</v>
      </c>
      <c r="C7935" t="s">
        <v>192</v>
      </c>
      <c r="D7935" t="s">
        <v>133</v>
      </c>
      <c r="E7935" t="s">
        <v>134</v>
      </c>
      <c r="F7935" t="s">
        <v>135</v>
      </c>
      <c r="G7935" t="s">
        <v>136</v>
      </c>
      <c r="H7935" t="s">
        <v>137</v>
      </c>
      <c r="I7935" t="s">
        <v>138</v>
      </c>
      <c r="J7935" t="s">
        <v>150</v>
      </c>
      <c r="K7935" t="s">
        <v>151</v>
      </c>
      <c r="L7935" t="s">
        <v>152</v>
      </c>
      <c r="M7935" t="s">
        <v>137</v>
      </c>
      <c r="N7935" t="s">
        <v>46692</v>
      </c>
      <c r="O7935" t="s">
        <v>46692</v>
      </c>
      <c r="P7935" s="1"/>
      <c r="Q7935" s="1">
        <v>45203.649305555555</v>
      </c>
      <c r="R7935" s="1">
        <v>45203.649305555555</v>
      </c>
      <c r="S7935" s="1">
        <v>45209.4375</v>
      </c>
      <c r="T7935" s="1">
        <v>45209.4375</v>
      </c>
      <c r="U7935" t="s">
        <v>1757</v>
      </c>
      <c r="V7935" t="s">
        <v>137</v>
      </c>
      <c r="W7935" t="s">
        <v>137</v>
      </c>
      <c r="X7935" t="s">
        <v>185</v>
      </c>
      <c r="Y7935" t="s">
        <v>361</v>
      </c>
      <c r="Z7935" t="s">
        <v>137</v>
      </c>
      <c r="AA7935" t="s">
        <v>137</v>
      </c>
      <c r="AB7935" t="s">
        <v>137</v>
      </c>
      <c r="AC7935" t="s">
        <v>137</v>
      </c>
      <c r="AD7935" s="2"/>
      <c r="AE7935" t="s">
        <v>137</v>
      </c>
      <c r="AF7935" t="s">
        <v>137</v>
      </c>
      <c r="AG7935" t="s">
        <v>137</v>
      </c>
      <c r="AH7935" t="s">
        <v>137</v>
      </c>
      <c r="AI7935" t="s">
        <v>137</v>
      </c>
      <c r="AJ7935" t="s">
        <v>137</v>
      </c>
      <c r="AK7935" t="s">
        <v>137</v>
      </c>
      <c r="AL7935" s="2"/>
      <c r="AM7935" t="s">
        <v>137</v>
      </c>
      <c r="AN7935" t="s">
        <v>137</v>
      </c>
      <c r="AO7935" t="s">
        <v>137</v>
      </c>
      <c r="AP7935" t="s">
        <v>137</v>
      </c>
      <c r="AQ7935" t="s">
        <v>137</v>
      </c>
      <c r="AR7935" t="s">
        <v>137</v>
      </c>
      <c r="AS7935" t="s">
        <v>137</v>
      </c>
      <c r="AT7935" t="s">
        <v>137</v>
      </c>
      <c r="AU7935" t="s">
        <v>137</v>
      </c>
      <c r="AV7935" t="s">
        <v>137</v>
      </c>
      <c r="AW7935" t="s">
        <v>137</v>
      </c>
      <c r="AX7935" t="s">
        <v>137</v>
      </c>
      <c r="AY7935" t="s">
        <v>137</v>
      </c>
      <c r="AZ7935" t="s">
        <v>137</v>
      </c>
      <c r="BA7935" t="s">
        <v>137</v>
      </c>
      <c r="BB7935" t="s">
        <v>137</v>
      </c>
      <c r="BC7935" t="s">
        <v>137</v>
      </c>
      <c r="BD7935" t="s">
        <v>137</v>
      </c>
      <c r="BE7935" t="s">
        <v>137</v>
      </c>
      <c r="BF7935" t="s">
        <v>137</v>
      </c>
      <c r="BG7935" t="s">
        <v>137</v>
      </c>
      <c r="BH7935" t="s">
        <v>137</v>
      </c>
      <c r="BI7935" t="s">
        <v>137</v>
      </c>
      <c r="BJ7935" t="s">
        <v>137</v>
      </c>
      <c r="BK7935" t="s">
        <v>137</v>
      </c>
      <c r="BL7935" t="s">
        <v>137</v>
      </c>
      <c r="BM7935" t="s">
        <v>137</v>
      </c>
      <c r="BN7935" t="s">
        <v>137</v>
      </c>
      <c r="BO7935" t="s">
        <v>137</v>
      </c>
      <c r="BP7935" t="s">
        <v>49052</v>
      </c>
      <c r="BQ7935" t="s">
        <v>137</v>
      </c>
      <c r="BR7935" t="s">
        <v>137</v>
      </c>
      <c r="BS7935" t="s">
        <v>137</v>
      </c>
      <c r="BT7935" t="s">
        <v>137</v>
      </c>
      <c r="BU7935" t="s">
        <v>137</v>
      </c>
      <c r="BW7935" t="s">
        <v>137</v>
      </c>
      <c r="BX7935" t="s">
        <v>137</v>
      </c>
      <c r="BY7935" t="s">
        <v>137</v>
      </c>
      <c r="BZ7935" t="s">
        <v>137</v>
      </c>
      <c r="CA7935" t="s">
        <v>137</v>
      </c>
      <c r="CB7935" t="s">
        <v>137</v>
      </c>
      <c r="CC7935" t="s">
        <v>137</v>
      </c>
      <c r="CD7935" t="s">
        <v>137</v>
      </c>
      <c r="CE7935" t="s">
        <v>137</v>
      </c>
      <c r="CF7935" t="s">
        <v>137</v>
      </c>
      <c r="CG7935" t="s">
        <v>137</v>
      </c>
      <c r="CH7935" t="s">
        <v>137</v>
      </c>
      <c r="CI7935" t="s">
        <v>137</v>
      </c>
      <c r="CJ7935" t="s">
        <v>137</v>
      </c>
      <c r="CK7935" t="s">
        <v>137</v>
      </c>
      <c r="CL7935" t="s">
        <v>137</v>
      </c>
      <c r="CM7935" t="s">
        <v>137</v>
      </c>
      <c r="CN7935" t="s">
        <v>137</v>
      </c>
      <c r="CO7935" t="s">
        <v>137</v>
      </c>
      <c r="CP7935" t="s">
        <v>137</v>
      </c>
      <c r="CQ7935" s="1">
        <v>45209.4375</v>
      </c>
      <c r="CR7935" s="1">
        <v>45209.4375</v>
      </c>
      <c r="CS7935" s="1"/>
      <c r="CT7935" t="s">
        <v>49053</v>
      </c>
      <c r="CU7935" t="s">
        <v>49054</v>
      </c>
      <c r="CV7935" t="s">
        <v>4750</v>
      </c>
      <c r="CW7935" t="s">
        <v>49055</v>
      </c>
      <c r="CX7935" s="3"/>
      <c r="CY7935" s="3"/>
      <c r="CZ7935">
        <v>1</v>
      </c>
      <c r="DA7935" t="s">
        <v>49056</v>
      </c>
      <c r="DB7935" t="s">
        <v>137</v>
      </c>
      <c r="DC7935" t="s">
        <v>137</v>
      </c>
      <c r="DD7935" t="s">
        <v>137</v>
      </c>
      <c r="DE7935" t="s">
        <v>137</v>
      </c>
      <c r="DF7935" t="s">
        <v>49057</v>
      </c>
      <c r="DG7935" t="s">
        <v>137</v>
      </c>
      <c r="DH7935" t="s">
        <v>137</v>
      </c>
      <c r="DI7935" t="s">
        <v>137</v>
      </c>
      <c r="DJ7935" t="s">
        <v>137</v>
      </c>
      <c r="DK7935">
        <v>0</v>
      </c>
      <c r="DL7935" t="s">
        <v>209</v>
      </c>
      <c r="DM7935" t="s">
        <v>137</v>
      </c>
      <c r="DN7935" t="s">
        <v>137</v>
      </c>
      <c r="DO7935" s="1">
        <v>45209.4375</v>
      </c>
      <c r="DP7935" s="1"/>
      <c r="DQ7935" t="s">
        <v>150</v>
      </c>
      <c r="DR7935" t="s">
        <v>151</v>
      </c>
      <c r="DS7935" t="s">
        <v>152</v>
      </c>
      <c r="DT7935" t="s">
        <v>137</v>
      </c>
      <c r="DU7935" t="s">
        <v>137</v>
      </c>
      <c r="DV7935" t="s">
        <v>137</v>
      </c>
      <c r="DW7935" t="s">
        <v>137</v>
      </c>
      <c r="DX7935" t="s">
        <v>137</v>
      </c>
      <c r="DY7935" t="s">
        <v>137</v>
      </c>
      <c r="DZ7935" t="s">
        <v>148</v>
      </c>
      <c r="EA7935" t="b">
        <v>0</v>
      </c>
      <c r="EB7935" t="s">
        <v>137</v>
      </c>
    </row>
    <row r="7936" spans="1:132" x14ac:dyDescent="0.25">
      <c r="A7936">
        <v>119822997</v>
      </c>
      <c r="B7936">
        <v>4107</v>
      </c>
      <c r="C7936" t="s">
        <v>192</v>
      </c>
      <c r="D7936" t="s">
        <v>49058</v>
      </c>
      <c r="E7936" t="s">
        <v>134</v>
      </c>
      <c r="F7936" t="s">
        <v>162</v>
      </c>
      <c r="G7936" t="s">
        <v>137</v>
      </c>
      <c r="H7936" t="s">
        <v>137</v>
      </c>
      <c r="I7936" t="s">
        <v>49059</v>
      </c>
      <c r="J7936" t="s">
        <v>150</v>
      </c>
      <c r="K7936" t="s">
        <v>151</v>
      </c>
      <c r="L7936" t="s">
        <v>152</v>
      </c>
      <c r="M7936" t="s">
        <v>137</v>
      </c>
      <c r="N7936" t="s">
        <v>39698</v>
      </c>
      <c r="O7936" t="s">
        <v>303</v>
      </c>
      <c r="P7936" s="1"/>
      <c r="Q7936" s="1">
        <v>45203.631944444445</v>
      </c>
      <c r="R7936" s="1">
        <v>45203.631944444445</v>
      </c>
      <c r="S7936" s="1">
        <v>45203.656944444447</v>
      </c>
      <c r="T7936" s="1">
        <v>45203.656944444447</v>
      </c>
      <c r="U7936" t="s">
        <v>36639</v>
      </c>
      <c r="V7936" t="s">
        <v>137</v>
      </c>
      <c r="W7936" t="s">
        <v>137</v>
      </c>
      <c r="X7936" t="s">
        <v>144</v>
      </c>
      <c r="Y7936" t="s">
        <v>199</v>
      </c>
      <c r="Z7936" t="s">
        <v>137</v>
      </c>
      <c r="AA7936" t="s">
        <v>137</v>
      </c>
      <c r="AB7936" t="s">
        <v>137</v>
      </c>
      <c r="AC7936" t="s">
        <v>137</v>
      </c>
      <c r="AD7936" s="2"/>
      <c r="AE7936" t="s">
        <v>137</v>
      </c>
      <c r="AF7936" t="s">
        <v>137</v>
      </c>
      <c r="AG7936" t="s">
        <v>137</v>
      </c>
      <c r="AH7936" t="s">
        <v>137</v>
      </c>
      <c r="AI7936" t="s">
        <v>137</v>
      </c>
      <c r="AJ7936" t="s">
        <v>137</v>
      </c>
      <c r="AK7936" t="s">
        <v>137</v>
      </c>
      <c r="AL7936" s="2"/>
      <c r="AM7936" t="s">
        <v>137</v>
      </c>
      <c r="AN7936" t="s">
        <v>137</v>
      </c>
      <c r="AO7936" t="s">
        <v>137</v>
      </c>
      <c r="AP7936" t="s">
        <v>137</v>
      </c>
      <c r="AQ7936" t="s">
        <v>137</v>
      </c>
      <c r="AR7936" t="s">
        <v>137</v>
      </c>
      <c r="AS7936" t="s">
        <v>137</v>
      </c>
      <c r="AT7936" t="s">
        <v>137</v>
      </c>
      <c r="AU7936" t="s">
        <v>137</v>
      </c>
      <c r="AV7936" t="s">
        <v>137</v>
      </c>
      <c r="AW7936" t="s">
        <v>137</v>
      </c>
      <c r="AX7936" t="s">
        <v>137</v>
      </c>
      <c r="AY7936" t="s">
        <v>137</v>
      </c>
      <c r="AZ7936" t="s">
        <v>137</v>
      </c>
      <c r="BA7936" t="s">
        <v>137</v>
      </c>
      <c r="BB7936" t="s">
        <v>137</v>
      </c>
      <c r="BC7936" t="s">
        <v>137</v>
      </c>
      <c r="BD7936" t="s">
        <v>137</v>
      </c>
      <c r="BE7936" t="s">
        <v>137</v>
      </c>
      <c r="BF7936" t="s">
        <v>137</v>
      </c>
      <c r="BG7936" t="s">
        <v>137</v>
      </c>
      <c r="BH7936" t="s">
        <v>137</v>
      </c>
      <c r="BI7936" t="s">
        <v>137</v>
      </c>
      <c r="BJ7936" t="s">
        <v>137</v>
      </c>
      <c r="BK7936" t="s">
        <v>137</v>
      </c>
      <c r="BL7936" t="s">
        <v>137</v>
      </c>
      <c r="BM7936" t="s">
        <v>137</v>
      </c>
      <c r="BN7936" t="s">
        <v>137</v>
      </c>
      <c r="BO7936" t="s">
        <v>137</v>
      </c>
      <c r="BP7936" t="s">
        <v>137</v>
      </c>
      <c r="BQ7936" t="s">
        <v>137</v>
      </c>
      <c r="BR7936" t="s">
        <v>137</v>
      </c>
      <c r="BS7936" t="s">
        <v>137</v>
      </c>
      <c r="BT7936" t="s">
        <v>137</v>
      </c>
      <c r="BU7936" t="s">
        <v>137</v>
      </c>
      <c r="BW7936" t="s">
        <v>137</v>
      </c>
      <c r="BX7936" t="s">
        <v>137</v>
      </c>
      <c r="BY7936" t="s">
        <v>137</v>
      </c>
      <c r="BZ7936" t="s">
        <v>137</v>
      </c>
      <c r="CA7936" t="s">
        <v>137</v>
      </c>
      <c r="CB7936" t="s">
        <v>137</v>
      </c>
      <c r="CC7936" t="s">
        <v>137</v>
      </c>
      <c r="CD7936" t="s">
        <v>137</v>
      </c>
      <c r="CE7936" t="s">
        <v>137</v>
      </c>
      <c r="CF7936" t="s">
        <v>137</v>
      </c>
      <c r="CG7936" t="s">
        <v>137</v>
      </c>
      <c r="CH7936" t="s">
        <v>137</v>
      </c>
      <c r="CI7936" t="s">
        <v>137</v>
      </c>
      <c r="CJ7936" t="s">
        <v>137</v>
      </c>
      <c r="CK7936" t="s">
        <v>137</v>
      </c>
      <c r="CL7936" t="s">
        <v>137</v>
      </c>
      <c r="CM7936" t="s">
        <v>137</v>
      </c>
      <c r="CN7936" t="s">
        <v>137</v>
      </c>
      <c r="CO7936" t="s">
        <v>137</v>
      </c>
      <c r="CP7936" t="s">
        <v>137</v>
      </c>
      <c r="CQ7936" s="1">
        <v>45203.656944444447</v>
      </c>
      <c r="CR7936" s="1">
        <v>45203.656944444447</v>
      </c>
      <c r="CS7936" s="1"/>
      <c r="CT7936" t="s">
        <v>41933</v>
      </c>
      <c r="CU7936" t="s">
        <v>41933</v>
      </c>
      <c r="CV7936" t="s">
        <v>15901</v>
      </c>
      <c r="CW7936" t="s">
        <v>15901</v>
      </c>
      <c r="CX7936" s="3"/>
      <c r="CY7936" s="3"/>
      <c r="CZ7936">
        <v>1</v>
      </c>
      <c r="DA7936" t="s">
        <v>137</v>
      </c>
      <c r="DB7936" t="s">
        <v>137</v>
      </c>
      <c r="DC7936" t="s">
        <v>137</v>
      </c>
      <c r="DD7936" t="s">
        <v>137</v>
      </c>
      <c r="DE7936" t="s">
        <v>137</v>
      </c>
      <c r="DF7936" t="s">
        <v>49060</v>
      </c>
      <c r="DG7936" t="s">
        <v>137</v>
      </c>
      <c r="DH7936" t="s">
        <v>137</v>
      </c>
      <c r="DI7936" t="s">
        <v>137</v>
      </c>
      <c r="DJ7936" t="s">
        <v>137</v>
      </c>
      <c r="DK7936">
        <v>0</v>
      </c>
      <c r="DL7936" t="s">
        <v>209</v>
      </c>
      <c r="DM7936" t="s">
        <v>137</v>
      </c>
      <c r="DN7936" t="s">
        <v>137</v>
      </c>
      <c r="DO7936" s="1">
        <v>45203.656944444447</v>
      </c>
      <c r="DP7936" s="1"/>
      <c r="DQ7936" t="s">
        <v>150</v>
      </c>
      <c r="DR7936" t="s">
        <v>151</v>
      </c>
      <c r="DS7936" t="s">
        <v>152</v>
      </c>
      <c r="DT7936" t="s">
        <v>49061</v>
      </c>
      <c r="DU7936" t="s">
        <v>137</v>
      </c>
      <c r="DV7936" t="s">
        <v>137</v>
      </c>
      <c r="DW7936" t="s">
        <v>137</v>
      </c>
      <c r="DX7936" t="s">
        <v>137</v>
      </c>
      <c r="DY7936" t="s">
        <v>137</v>
      </c>
      <c r="DZ7936" t="s">
        <v>168</v>
      </c>
      <c r="EA7936" t="b">
        <v>0</v>
      </c>
      <c r="EB7936" t="s">
        <v>137</v>
      </c>
    </row>
    <row r="7937" spans="1:132" x14ac:dyDescent="0.25">
      <c r="A7937">
        <v>119821641</v>
      </c>
      <c r="B7937">
        <v>4106</v>
      </c>
      <c r="C7937" t="s">
        <v>192</v>
      </c>
      <c r="D7937" t="s">
        <v>133</v>
      </c>
      <c r="E7937" t="s">
        <v>134</v>
      </c>
      <c r="F7937" t="s">
        <v>135</v>
      </c>
      <c r="G7937" t="s">
        <v>136</v>
      </c>
      <c r="H7937" t="s">
        <v>137</v>
      </c>
      <c r="I7937" t="s">
        <v>138</v>
      </c>
      <c r="J7937" t="s">
        <v>32127</v>
      </c>
      <c r="K7937" t="s">
        <v>32128</v>
      </c>
      <c r="L7937" t="s">
        <v>32129</v>
      </c>
      <c r="M7937" t="s">
        <v>137</v>
      </c>
      <c r="N7937" t="s">
        <v>2896</v>
      </c>
      <c r="O7937" t="s">
        <v>2896</v>
      </c>
      <c r="P7937" s="1">
        <v>45203</v>
      </c>
      <c r="Q7937" s="1">
        <v>45203.623611111114</v>
      </c>
      <c r="R7937" s="1">
        <v>45203.623611111114</v>
      </c>
      <c r="S7937" s="1">
        <v>45209.618055555555</v>
      </c>
      <c r="T7937" s="1">
        <v>45209.618055555555</v>
      </c>
      <c r="U7937" t="s">
        <v>3431</v>
      </c>
      <c r="V7937" t="s">
        <v>137</v>
      </c>
      <c r="W7937" t="s">
        <v>137</v>
      </c>
      <c r="X7937" t="s">
        <v>231</v>
      </c>
      <c r="Y7937" t="s">
        <v>186</v>
      </c>
      <c r="Z7937" t="s">
        <v>137</v>
      </c>
      <c r="AA7937" t="s">
        <v>137</v>
      </c>
      <c r="AB7937" t="s">
        <v>137</v>
      </c>
      <c r="AC7937" t="s">
        <v>137</v>
      </c>
      <c r="AD7937" s="2"/>
      <c r="AE7937" t="s">
        <v>137</v>
      </c>
      <c r="AF7937" t="s">
        <v>137</v>
      </c>
      <c r="AG7937" t="s">
        <v>137</v>
      </c>
      <c r="AH7937" t="s">
        <v>137</v>
      </c>
      <c r="AI7937" t="s">
        <v>137</v>
      </c>
      <c r="AJ7937" t="s">
        <v>137</v>
      </c>
      <c r="AK7937" t="s">
        <v>137</v>
      </c>
      <c r="AL7937" s="2"/>
      <c r="AM7937" t="s">
        <v>137</v>
      </c>
      <c r="AN7937" t="s">
        <v>137</v>
      </c>
      <c r="AO7937" t="s">
        <v>137</v>
      </c>
      <c r="AP7937" t="s">
        <v>137</v>
      </c>
      <c r="AQ7937" t="s">
        <v>137</v>
      </c>
      <c r="AR7937" t="s">
        <v>137</v>
      </c>
      <c r="AS7937" t="s">
        <v>137</v>
      </c>
      <c r="AT7937" t="s">
        <v>137</v>
      </c>
      <c r="AU7937" t="s">
        <v>137</v>
      </c>
      <c r="AV7937" t="s">
        <v>137</v>
      </c>
      <c r="AW7937" t="s">
        <v>137</v>
      </c>
      <c r="AX7937" t="s">
        <v>137</v>
      </c>
      <c r="AY7937" t="s">
        <v>137</v>
      </c>
      <c r="AZ7937" t="s">
        <v>137</v>
      </c>
      <c r="BA7937" t="s">
        <v>137</v>
      </c>
      <c r="BB7937" t="s">
        <v>137</v>
      </c>
      <c r="BC7937" t="s">
        <v>137</v>
      </c>
      <c r="BD7937" t="s">
        <v>137</v>
      </c>
      <c r="BE7937" t="s">
        <v>137</v>
      </c>
      <c r="BF7937" t="s">
        <v>137</v>
      </c>
      <c r="BG7937" t="s">
        <v>137</v>
      </c>
      <c r="BH7937" t="s">
        <v>137</v>
      </c>
      <c r="BI7937" t="s">
        <v>137</v>
      </c>
      <c r="BJ7937" t="s">
        <v>137</v>
      </c>
      <c r="BK7937" t="s">
        <v>137</v>
      </c>
      <c r="BL7937" t="s">
        <v>137</v>
      </c>
      <c r="BM7937" t="s">
        <v>137</v>
      </c>
      <c r="BN7937" t="s">
        <v>137</v>
      </c>
      <c r="BO7937" t="s">
        <v>137</v>
      </c>
      <c r="BP7937" t="s">
        <v>49062</v>
      </c>
      <c r="BQ7937" t="s">
        <v>137</v>
      </c>
      <c r="BR7937" t="s">
        <v>137</v>
      </c>
      <c r="BS7937" t="s">
        <v>137</v>
      </c>
      <c r="BT7937" t="s">
        <v>137</v>
      </c>
      <c r="BU7937" t="s">
        <v>137</v>
      </c>
      <c r="BW7937" t="s">
        <v>137</v>
      </c>
      <c r="BX7937" t="s">
        <v>137</v>
      </c>
      <c r="BY7937" t="s">
        <v>137</v>
      </c>
      <c r="BZ7937" t="s">
        <v>137</v>
      </c>
      <c r="CA7937" t="s">
        <v>137</v>
      </c>
      <c r="CB7937" t="s">
        <v>137</v>
      </c>
      <c r="CC7937" t="s">
        <v>137</v>
      </c>
      <c r="CD7937" t="s">
        <v>137</v>
      </c>
      <c r="CE7937" t="s">
        <v>137</v>
      </c>
      <c r="CF7937" t="s">
        <v>137</v>
      </c>
      <c r="CG7937" t="s">
        <v>137</v>
      </c>
      <c r="CH7937" t="s">
        <v>137</v>
      </c>
      <c r="CI7937" t="s">
        <v>137</v>
      </c>
      <c r="CJ7937" t="s">
        <v>137</v>
      </c>
      <c r="CK7937" t="s">
        <v>137</v>
      </c>
      <c r="CL7937" t="s">
        <v>137</v>
      </c>
      <c r="CM7937" t="s">
        <v>137</v>
      </c>
      <c r="CN7937" t="s">
        <v>137</v>
      </c>
      <c r="CO7937" t="s">
        <v>137</v>
      </c>
      <c r="CP7937" t="s">
        <v>137</v>
      </c>
      <c r="CQ7937" s="1">
        <v>45209.618055555555</v>
      </c>
      <c r="CR7937" s="1">
        <v>45209.618055555555</v>
      </c>
      <c r="CS7937" s="1"/>
      <c r="CT7937" t="s">
        <v>11698</v>
      </c>
      <c r="CU7937" t="s">
        <v>49063</v>
      </c>
      <c r="CV7937" t="s">
        <v>49064</v>
      </c>
      <c r="CW7937" t="s">
        <v>49065</v>
      </c>
      <c r="CX7937" s="3"/>
      <c r="CY7937" s="3"/>
      <c r="CZ7937">
        <v>2</v>
      </c>
      <c r="DA7937" t="s">
        <v>49066</v>
      </c>
      <c r="DB7937" t="s">
        <v>137</v>
      </c>
      <c r="DC7937" t="s">
        <v>137</v>
      </c>
      <c r="DD7937" t="s">
        <v>137</v>
      </c>
      <c r="DE7937" t="s">
        <v>137</v>
      </c>
      <c r="DF7937" t="s">
        <v>49067</v>
      </c>
      <c r="DG7937" t="s">
        <v>137</v>
      </c>
      <c r="DH7937" t="s">
        <v>137</v>
      </c>
      <c r="DI7937" t="s">
        <v>137</v>
      </c>
      <c r="DJ7937" t="s">
        <v>137</v>
      </c>
      <c r="DK7937">
        <v>0</v>
      </c>
      <c r="DL7937" t="s">
        <v>209</v>
      </c>
      <c r="DM7937" t="s">
        <v>137</v>
      </c>
      <c r="DN7937" t="s">
        <v>137</v>
      </c>
      <c r="DO7937" s="1">
        <v>45209.618055555555</v>
      </c>
      <c r="DP7937" s="1"/>
      <c r="DQ7937" t="s">
        <v>32127</v>
      </c>
      <c r="DR7937" t="s">
        <v>32128</v>
      </c>
      <c r="DS7937" t="s">
        <v>32129</v>
      </c>
      <c r="DT7937" t="s">
        <v>137</v>
      </c>
      <c r="DU7937" t="s">
        <v>137</v>
      </c>
      <c r="DV7937" t="s">
        <v>137</v>
      </c>
      <c r="DW7937" t="s">
        <v>137</v>
      </c>
      <c r="DX7937" t="s">
        <v>137</v>
      </c>
      <c r="DY7937" t="s">
        <v>137</v>
      </c>
      <c r="DZ7937" t="s">
        <v>148</v>
      </c>
      <c r="EA7937" t="b">
        <v>0</v>
      </c>
      <c r="EB7937" t="s">
        <v>137</v>
      </c>
    </row>
    <row r="7938" spans="1:132" x14ac:dyDescent="0.25">
      <c r="A7938">
        <v>119815873</v>
      </c>
      <c r="B7938">
        <v>4105</v>
      </c>
      <c r="C7938" t="s">
        <v>192</v>
      </c>
      <c r="D7938" t="s">
        <v>133</v>
      </c>
      <c r="E7938" t="s">
        <v>134</v>
      </c>
      <c r="F7938" t="s">
        <v>135</v>
      </c>
      <c r="G7938" t="s">
        <v>163</v>
      </c>
      <c r="H7938" t="s">
        <v>767</v>
      </c>
      <c r="I7938" t="s">
        <v>138</v>
      </c>
      <c r="J7938" t="s">
        <v>150</v>
      </c>
      <c r="K7938" t="s">
        <v>151</v>
      </c>
      <c r="L7938" t="s">
        <v>152</v>
      </c>
      <c r="M7938" t="s">
        <v>137</v>
      </c>
      <c r="N7938" t="s">
        <v>9495</v>
      </c>
      <c r="O7938" t="s">
        <v>9495</v>
      </c>
      <c r="P7938" s="1">
        <v>45205</v>
      </c>
      <c r="Q7938" s="1">
        <v>45203.586805555555</v>
      </c>
      <c r="R7938" s="1">
        <v>45203.586805555555</v>
      </c>
      <c r="S7938" s="1">
        <v>45203.621527777781</v>
      </c>
      <c r="T7938" s="1">
        <v>45203.621527777781</v>
      </c>
      <c r="U7938" t="s">
        <v>24065</v>
      </c>
      <c r="V7938" t="s">
        <v>137</v>
      </c>
      <c r="W7938" t="s">
        <v>137</v>
      </c>
      <c r="X7938" t="s">
        <v>432</v>
      </c>
      <c r="Y7938" t="s">
        <v>199</v>
      </c>
      <c r="Z7938" t="s">
        <v>137</v>
      </c>
      <c r="AA7938" t="s">
        <v>137</v>
      </c>
      <c r="AB7938" t="s">
        <v>137</v>
      </c>
      <c r="AC7938" t="s">
        <v>137</v>
      </c>
      <c r="AD7938" s="2"/>
      <c r="AE7938" t="s">
        <v>137</v>
      </c>
      <c r="AF7938" t="s">
        <v>137</v>
      </c>
      <c r="AG7938" t="s">
        <v>137</v>
      </c>
      <c r="AH7938" t="s">
        <v>137</v>
      </c>
      <c r="AI7938" t="s">
        <v>137</v>
      </c>
      <c r="AJ7938" t="s">
        <v>137</v>
      </c>
      <c r="AK7938" t="s">
        <v>137</v>
      </c>
      <c r="AL7938" s="2"/>
      <c r="AM7938" t="s">
        <v>137</v>
      </c>
      <c r="AN7938" t="s">
        <v>137</v>
      </c>
      <c r="AO7938" t="s">
        <v>137</v>
      </c>
      <c r="AP7938" t="s">
        <v>137</v>
      </c>
      <c r="AQ7938" t="s">
        <v>137</v>
      </c>
      <c r="AR7938" t="s">
        <v>137</v>
      </c>
      <c r="AS7938" t="s">
        <v>137</v>
      </c>
      <c r="AT7938" t="s">
        <v>137</v>
      </c>
      <c r="AU7938" t="s">
        <v>137</v>
      </c>
      <c r="AV7938" t="s">
        <v>137</v>
      </c>
      <c r="AW7938" t="s">
        <v>137</v>
      </c>
      <c r="AX7938" t="s">
        <v>137</v>
      </c>
      <c r="AY7938" t="s">
        <v>137</v>
      </c>
      <c r="AZ7938" t="s">
        <v>137</v>
      </c>
      <c r="BA7938" t="s">
        <v>137</v>
      </c>
      <c r="BB7938" t="s">
        <v>137</v>
      </c>
      <c r="BC7938" t="s">
        <v>137</v>
      </c>
      <c r="BD7938" t="s">
        <v>137</v>
      </c>
      <c r="BE7938" t="s">
        <v>137</v>
      </c>
      <c r="BF7938" t="s">
        <v>137</v>
      </c>
      <c r="BG7938" t="s">
        <v>137</v>
      </c>
      <c r="BH7938" t="s">
        <v>137</v>
      </c>
      <c r="BI7938" t="s">
        <v>137</v>
      </c>
      <c r="BJ7938" t="s">
        <v>137</v>
      </c>
      <c r="BK7938" t="s">
        <v>137</v>
      </c>
      <c r="BL7938" t="s">
        <v>137</v>
      </c>
      <c r="BM7938" t="s">
        <v>137</v>
      </c>
      <c r="BN7938" t="s">
        <v>137</v>
      </c>
      <c r="BO7938" t="s">
        <v>137</v>
      </c>
      <c r="BP7938" t="s">
        <v>49068</v>
      </c>
      <c r="BQ7938" t="s">
        <v>137</v>
      </c>
      <c r="BR7938" t="s">
        <v>137</v>
      </c>
      <c r="BS7938" t="s">
        <v>137</v>
      </c>
      <c r="BT7938" t="s">
        <v>137</v>
      </c>
      <c r="BU7938" t="s">
        <v>137</v>
      </c>
      <c r="BW7938" t="s">
        <v>137</v>
      </c>
      <c r="BX7938" t="s">
        <v>137</v>
      </c>
      <c r="BY7938" t="s">
        <v>137</v>
      </c>
      <c r="BZ7938" t="s">
        <v>137</v>
      </c>
      <c r="CA7938" t="s">
        <v>137</v>
      </c>
      <c r="CB7938" t="s">
        <v>137</v>
      </c>
      <c r="CC7938" t="s">
        <v>137</v>
      </c>
      <c r="CD7938" t="s">
        <v>137</v>
      </c>
      <c r="CE7938" t="s">
        <v>137</v>
      </c>
      <c r="CF7938" t="s">
        <v>137</v>
      </c>
      <c r="CG7938" t="s">
        <v>137</v>
      </c>
      <c r="CH7938" t="s">
        <v>137</v>
      </c>
      <c r="CI7938" t="s">
        <v>137</v>
      </c>
      <c r="CJ7938" t="s">
        <v>137</v>
      </c>
      <c r="CK7938" t="s">
        <v>137</v>
      </c>
      <c r="CL7938" t="s">
        <v>137</v>
      </c>
      <c r="CM7938" t="s">
        <v>137</v>
      </c>
      <c r="CN7938" t="s">
        <v>137</v>
      </c>
      <c r="CO7938" t="s">
        <v>137</v>
      </c>
      <c r="CP7938" t="s">
        <v>137</v>
      </c>
      <c r="CQ7938" s="1">
        <v>45203.621527777781</v>
      </c>
      <c r="CR7938" s="1">
        <v>45203.621527777781</v>
      </c>
      <c r="CS7938" s="1"/>
      <c r="CT7938" t="s">
        <v>48114</v>
      </c>
      <c r="CU7938" t="s">
        <v>48114</v>
      </c>
      <c r="CV7938" t="s">
        <v>27390</v>
      </c>
      <c r="CW7938" t="s">
        <v>27390</v>
      </c>
      <c r="CX7938" s="3"/>
      <c r="CY7938" s="3"/>
      <c r="CZ7938">
        <v>1</v>
      </c>
      <c r="DA7938" t="s">
        <v>49069</v>
      </c>
      <c r="DB7938" t="s">
        <v>137</v>
      </c>
      <c r="DC7938" t="s">
        <v>137</v>
      </c>
      <c r="DD7938" t="s">
        <v>137</v>
      </c>
      <c r="DE7938" t="s">
        <v>137</v>
      </c>
      <c r="DF7938" t="s">
        <v>49070</v>
      </c>
      <c r="DG7938" t="s">
        <v>137</v>
      </c>
      <c r="DH7938" t="s">
        <v>137</v>
      </c>
      <c r="DI7938" t="s">
        <v>137</v>
      </c>
      <c r="DJ7938" t="s">
        <v>137</v>
      </c>
      <c r="DK7938">
        <v>0</v>
      </c>
      <c r="DL7938" t="s">
        <v>209</v>
      </c>
      <c r="DM7938" t="s">
        <v>137</v>
      </c>
      <c r="DN7938" t="s">
        <v>137</v>
      </c>
      <c r="DO7938" s="1">
        <v>45203.621527777781</v>
      </c>
      <c r="DP7938" s="1"/>
      <c r="DQ7938" t="s">
        <v>150</v>
      </c>
      <c r="DR7938" t="s">
        <v>151</v>
      </c>
      <c r="DS7938" t="s">
        <v>152</v>
      </c>
      <c r="DT7938" t="s">
        <v>137</v>
      </c>
      <c r="DU7938" t="s">
        <v>137</v>
      </c>
      <c r="DV7938" t="s">
        <v>137</v>
      </c>
      <c r="DW7938" t="s">
        <v>137</v>
      </c>
      <c r="DX7938" t="s">
        <v>137</v>
      </c>
      <c r="DY7938" t="s">
        <v>137</v>
      </c>
      <c r="DZ7938" t="s">
        <v>148</v>
      </c>
      <c r="EA7938" t="b">
        <v>0</v>
      </c>
      <c r="EB7938" t="s">
        <v>137</v>
      </c>
    </row>
    <row r="7939" spans="1:132" x14ac:dyDescent="0.25">
      <c r="A7939">
        <v>119804243</v>
      </c>
      <c r="B7939">
        <v>4104</v>
      </c>
      <c r="C7939" t="s">
        <v>192</v>
      </c>
      <c r="D7939" t="s">
        <v>49071</v>
      </c>
      <c r="E7939" t="s">
        <v>134</v>
      </c>
      <c r="F7939" t="s">
        <v>162</v>
      </c>
      <c r="G7939" t="s">
        <v>137</v>
      </c>
      <c r="H7939" t="s">
        <v>137</v>
      </c>
      <c r="I7939" t="s">
        <v>49072</v>
      </c>
      <c r="J7939" t="s">
        <v>150</v>
      </c>
      <c r="K7939" t="s">
        <v>151</v>
      </c>
      <c r="L7939" t="s">
        <v>152</v>
      </c>
      <c r="M7939" t="s">
        <v>137</v>
      </c>
      <c r="N7939" t="s">
        <v>165</v>
      </c>
      <c r="O7939" t="s">
        <v>165</v>
      </c>
      <c r="P7939" s="1"/>
      <c r="Q7939" s="1">
        <v>45203.515277777777</v>
      </c>
      <c r="R7939" s="1">
        <v>45203.515277777777</v>
      </c>
      <c r="S7939" s="1">
        <v>45203.623611111114</v>
      </c>
      <c r="T7939" s="1">
        <v>45203.623611111114</v>
      </c>
      <c r="U7939" t="s">
        <v>137</v>
      </c>
      <c r="V7939" t="s">
        <v>137</v>
      </c>
      <c r="W7939" t="s">
        <v>137</v>
      </c>
      <c r="X7939" t="s">
        <v>137</v>
      </c>
      <c r="Y7939" t="s">
        <v>137</v>
      </c>
      <c r="Z7939" t="s">
        <v>137</v>
      </c>
      <c r="AA7939" t="s">
        <v>137</v>
      </c>
      <c r="AB7939" t="s">
        <v>137</v>
      </c>
      <c r="AC7939" t="s">
        <v>137</v>
      </c>
      <c r="AD7939" s="2"/>
      <c r="AE7939" t="s">
        <v>137</v>
      </c>
      <c r="AF7939" t="s">
        <v>137</v>
      </c>
      <c r="AG7939" t="s">
        <v>137</v>
      </c>
      <c r="AH7939" t="s">
        <v>137</v>
      </c>
      <c r="AI7939" t="s">
        <v>137</v>
      </c>
      <c r="AJ7939" t="s">
        <v>137</v>
      </c>
      <c r="AK7939" t="s">
        <v>137</v>
      </c>
      <c r="AL7939" s="2"/>
      <c r="AM7939" t="s">
        <v>137</v>
      </c>
      <c r="AN7939" t="s">
        <v>137</v>
      </c>
      <c r="AO7939" t="s">
        <v>137</v>
      </c>
      <c r="AP7939" t="s">
        <v>137</v>
      </c>
      <c r="AQ7939" t="s">
        <v>137</v>
      </c>
      <c r="AR7939" t="s">
        <v>137</v>
      </c>
      <c r="AS7939" t="s">
        <v>137</v>
      </c>
      <c r="AT7939" t="s">
        <v>137</v>
      </c>
      <c r="AU7939" t="s">
        <v>137</v>
      </c>
      <c r="AV7939" t="s">
        <v>137</v>
      </c>
      <c r="AW7939" t="s">
        <v>137</v>
      </c>
      <c r="AX7939" t="s">
        <v>137</v>
      </c>
      <c r="AY7939" t="s">
        <v>137</v>
      </c>
      <c r="AZ7939" t="s">
        <v>137</v>
      </c>
      <c r="BA7939" t="s">
        <v>137</v>
      </c>
      <c r="BB7939" t="s">
        <v>137</v>
      </c>
      <c r="BC7939" t="s">
        <v>137</v>
      </c>
      <c r="BD7939" t="s">
        <v>137</v>
      </c>
      <c r="BE7939" t="s">
        <v>137</v>
      </c>
      <c r="BF7939" t="s">
        <v>137</v>
      </c>
      <c r="BG7939" t="s">
        <v>137</v>
      </c>
      <c r="BH7939" t="s">
        <v>137</v>
      </c>
      <c r="BI7939" t="s">
        <v>137</v>
      </c>
      <c r="BJ7939" t="s">
        <v>137</v>
      </c>
      <c r="BK7939" t="s">
        <v>137</v>
      </c>
      <c r="BL7939" t="s">
        <v>137</v>
      </c>
      <c r="BM7939" t="s">
        <v>137</v>
      </c>
      <c r="BN7939" t="s">
        <v>137</v>
      </c>
      <c r="BO7939" t="s">
        <v>137</v>
      </c>
      <c r="BP7939" t="s">
        <v>137</v>
      </c>
      <c r="BQ7939" t="s">
        <v>137</v>
      </c>
      <c r="BR7939" t="s">
        <v>137</v>
      </c>
      <c r="BS7939" t="s">
        <v>137</v>
      </c>
      <c r="BT7939" t="s">
        <v>137</v>
      </c>
      <c r="BU7939" t="s">
        <v>137</v>
      </c>
      <c r="BW7939" t="s">
        <v>137</v>
      </c>
      <c r="BX7939" t="s">
        <v>137</v>
      </c>
      <c r="BY7939" t="s">
        <v>137</v>
      </c>
      <c r="BZ7939" t="s">
        <v>137</v>
      </c>
      <c r="CA7939" t="s">
        <v>137</v>
      </c>
      <c r="CB7939" t="s">
        <v>137</v>
      </c>
      <c r="CC7939" t="s">
        <v>137</v>
      </c>
      <c r="CD7939" t="s">
        <v>137</v>
      </c>
      <c r="CE7939" t="s">
        <v>137</v>
      </c>
      <c r="CF7939" t="s">
        <v>137</v>
      </c>
      <c r="CG7939" t="s">
        <v>137</v>
      </c>
      <c r="CH7939" t="s">
        <v>137</v>
      </c>
      <c r="CI7939" t="s">
        <v>137</v>
      </c>
      <c r="CJ7939" t="s">
        <v>137</v>
      </c>
      <c r="CK7939" t="s">
        <v>137</v>
      </c>
      <c r="CL7939" t="s">
        <v>137</v>
      </c>
      <c r="CM7939" t="s">
        <v>137</v>
      </c>
      <c r="CN7939" t="s">
        <v>137</v>
      </c>
      <c r="CO7939" t="s">
        <v>137</v>
      </c>
      <c r="CP7939" t="s">
        <v>137</v>
      </c>
      <c r="CQ7939" s="1">
        <v>45203.623611111114</v>
      </c>
      <c r="CR7939" s="1">
        <v>45203.623611111114</v>
      </c>
      <c r="CS7939" s="1"/>
      <c r="CT7939" t="s">
        <v>8142</v>
      </c>
      <c r="CU7939" t="s">
        <v>8142</v>
      </c>
      <c r="CV7939" t="s">
        <v>26497</v>
      </c>
      <c r="CW7939" t="s">
        <v>26497</v>
      </c>
      <c r="CX7939" s="3"/>
      <c r="CY7939" s="3"/>
      <c r="CZ7939">
        <v>1</v>
      </c>
      <c r="DA7939" t="s">
        <v>137</v>
      </c>
      <c r="DB7939" t="s">
        <v>137</v>
      </c>
      <c r="DC7939" t="s">
        <v>137</v>
      </c>
      <c r="DD7939" t="s">
        <v>137</v>
      </c>
      <c r="DE7939" t="s">
        <v>137</v>
      </c>
      <c r="DF7939" t="s">
        <v>49073</v>
      </c>
      <c r="DG7939" t="s">
        <v>137</v>
      </c>
      <c r="DH7939" t="s">
        <v>137</v>
      </c>
      <c r="DI7939" t="s">
        <v>137</v>
      </c>
      <c r="DJ7939" t="s">
        <v>137</v>
      </c>
      <c r="DK7939">
        <v>0</v>
      </c>
      <c r="DL7939" t="s">
        <v>209</v>
      </c>
      <c r="DM7939" t="s">
        <v>137</v>
      </c>
      <c r="DN7939" t="s">
        <v>137</v>
      </c>
      <c r="DO7939" s="1">
        <v>45203.623611111114</v>
      </c>
      <c r="DP7939" s="1"/>
      <c r="DQ7939" t="s">
        <v>150</v>
      </c>
      <c r="DR7939" t="s">
        <v>151</v>
      </c>
      <c r="DS7939" t="s">
        <v>152</v>
      </c>
      <c r="DT7939" t="s">
        <v>49074</v>
      </c>
      <c r="DU7939" t="s">
        <v>137</v>
      </c>
      <c r="DV7939" t="s">
        <v>137</v>
      </c>
      <c r="DW7939" t="s">
        <v>137</v>
      </c>
      <c r="DX7939" t="s">
        <v>39655</v>
      </c>
      <c r="DY7939" t="s">
        <v>137</v>
      </c>
      <c r="DZ7939" t="s">
        <v>168</v>
      </c>
      <c r="EA7939" t="b">
        <v>0</v>
      </c>
      <c r="EB7939" t="s">
        <v>137</v>
      </c>
    </row>
    <row r="7940" spans="1:132" x14ac:dyDescent="0.25">
      <c r="A7940">
        <v>119799024</v>
      </c>
      <c r="B7940">
        <v>4103</v>
      </c>
      <c r="C7940" t="s">
        <v>192</v>
      </c>
      <c r="D7940" t="s">
        <v>133</v>
      </c>
      <c r="E7940" t="s">
        <v>134</v>
      </c>
      <c r="F7940" t="s">
        <v>135</v>
      </c>
      <c r="G7940" t="s">
        <v>136</v>
      </c>
      <c r="H7940" t="s">
        <v>137</v>
      </c>
      <c r="I7940" t="s">
        <v>138</v>
      </c>
      <c r="J7940" t="s">
        <v>1709</v>
      </c>
      <c r="K7940" t="s">
        <v>1710</v>
      </c>
      <c r="L7940" t="s">
        <v>1711</v>
      </c>
      <c r="M7940" t="s">
        <v>137</v>
      </c>
      <c r="N7940" t="s">
        <v>36614</v>
      </c>
      <c r="O7940" t="s">
        <v>36614</v>
      </c>
      <c r="P7940" s="1">
        <v>45205</v>
      </c>
      <c r="Q7940" s="1">
        <v>45203.48541666667</v>
      </c>
      <c r="R7940" s="1">
        <v>45203.48541666667</v>
      </c>
      <c r="S7940" s="1">
        <v>45212.387499999997</v>
      </c>
      <c r="T7940" s="1">
        <v>45212.387499999997</v>
      </c>
      <c r="U7940" t="s">
        <v>19882</v>
      </c>
      <c r="V7940" t="s">
        <v>137</v>
      </c>
      <c r="W7940" t="s">
        <v>137</v>
      </c>
      <c r="X7940" t="s">
        <v>369</v>
      </c>
      <c r="Y7940" t="s">
        <v>145</v>
      </c>
      <c r="Z7940" t="s">
        <v>137</v>
      </c>
      <c r="AA7940" t="s">
        <v>137</v>
      </c>
      <c r="AB7940" t="s">
        <v>137</v>
      </c>
      <c r="AC7940" t="s">
        <v>137</v>
      </c>
      <c r="AD7940" s="2"/>
      <c r="AE7940" t="s">
        <v>137</v>
      </c>
      <c r="AF7940" t="s">
        <v>137</v>
      </c>
      <c r="AG7940" t="s">
        <v>137</v>
      </c>
      <c r="AH7940" t="s">
        <v>137</v>
      </c>
      <c r="AI7940" t="s">
        <v>137</v>
      </c>
      <c r="AJ7940" t="s">
        <v>137</v>
      </c>
      <c r="AK7940" t="s">
        <v>137</v>
      </c>
      <c r="AL7940" s="2"/>
      <c r="AM7940" t="s">
        <v>137</v>
      </c>
      <c r="AN7940" t="s">
        <v>137</v>
      </c>
      <c r="AO7940" t="s">
        <v>137</v>
      </c>
      <c r="AP7940" t="s">
        <v>137</v>
      </c>
      <c r="AQ7940" t="s">
        <v>137</v>
      </c>
      <c r="AR7940" t="s">
        <v>137</v>
      </c>
      <c r="AS7940" t="s">
        <v>137</v>
      </c>
      <c r="AT7940" t="s">
        <v>137</v>
      </c>
      <c r="AU7940" t="s">
        <v>137</v>
      </c>
      <c r="AV7940" t="s">
        <v>137</v>
      </c>
      <c r="AW7940" t="s">
        <v>137</v>
      </c>
      <c r="AX7940" t="s">
        <v>137</v>
      </c>
      <c r="AY7940" t="s">
        <v>137</v>
      </c>
      <c r="AZ7940" t="s">
        <v>137</v>
      </c>
      <c r="BA7940" t="s">
        <v>137</v>
      </c>
      <c r="BB7940" t="s">
        <v>137</v>
      </c>
      <c r="BC7940" t="s">
        <v>137</v>
      </c>
      <c r="BD7940" t="s">
        <v>137</v>
      </c>
      <c r="BE7940" t="s">
        <v>137</v>
      </c>
      <c r="BF7940" t="s">
        <v>137</v>
      </c>
      <c r="BG7940" t="s">
        <v>137</v>
      </c>
      <c r="BH7940" t="s">
        <v>137</v>
      </c>
      <c r="BI7940" t="s">
        <v>137</v>
      </c>
      <c r="BJ7940" t="s">
        <v>137</v>
      </c>
      <c r="BK7940" t="s">
        <v>137</v>
      </c>
      <c r="BL7940" t="s">
        <v>137</v>
      </c>
      <c r="BM7940" t="s">
        <v>137</v>
      </c>
      <c r="BN7940" t="s">
        <v>137</v>
      </c>
      <c r="BO7940" t="s">
        <v>137</v>
      </c>
      <c r="BP7940" t="s">
        <v>49075</v>
      </c>
      <c r="BQ7940" t="s">
        <v>137</v>
      </c>
      <c r="BR7940" t="s">
        <v>137</v>
      </c>
      <c r="BS7940" t="s">
        <v>137</v>
      </c>
      <c r="BT7940" t="s">
        <v>137</v>
      </c>
      <c r="BU7940" t="s">
        <v>137</v>
      </c>
      <c r="BW7940" t="s">
        <v>137</v>
      </c>
      <c r="BX7940" t="s">
        <v>137</v>
      </c>
      <c r="BY7940" t="s">
        <v>137</v>
      </c>
      <c r="BZ7940" t="s">
        <v>137</v>
      </c>
      <c r="CA7940" t="s">
        <v>137</v>
      </c>
      <c r="CB7940" t="s">
        <v>137</v>
      </c>
      <c r="CC7940" t="s">
        <v>137</v>
      </c>
      <c r="CD7940" t="s">
        <v>137</v>
      </c>
      <c r="CE7940" t="s">
        <v>137</v>
      </c>
      <c r="CF7940" t="s">
        <v>137</v>
      </c>
      <c r="CG7940" t="s">
        <v>137</v>
      </c>
      <c r="CH7940" t="s">
        <v>137</v>
      </c>
      <c r="CI7940" t="s">
        <v>137</v>
      </c>
      <c r="CJ7940" t="s">
        <v>137</v>
      </c>
      <c r="CK7940" t="s">
        <v>137</v>
      </c>
      <c r="CL7940" t="s">
        <v>137</v>
      </c>
      <c r="CM7940" t="s">
        <v>137</v>
      </c>
      <c r="CN7940" t="s">
        <v>137</v>
      </c>
      <c r="CO7940" t="s">
        <v>137</v>
      </c>
      <c r="CP7940" t="s">
        <v>137</v>
      </c>
      <c r="CQ7940" s="1">
        <v>45212.387499999997</v>
      </c>
      <c r="CR7940" s="1">
        <v>45212.387499999997</v>
      </c>
      <c r="CS7940" s="1"/>
      <c r="CT7940" t="s">
        <v>28656</v>
      </c>
      <c r="CU7940" t="s">
        <v>28656</v>
      </c>
      <c r="CV7940" t="s">
        <v>49076</v>
      </c>
      <c r="CW7940" t="s">
        <v>49077</v>
      </c>
      <c r="CX7940" s="3"/>
      <c r="CY7940" s="3"/>
      <c r="CZ7940">
        <v>1</v>
      </c>
      <c r="DA7940" t="s">
        <v>49078</v>
      </c>
      <c r="DB7940" t="s">
        <v>137</v>
      </c>
      <c r="DC7940" t="s">
        <v>137</v>
      </c>
      <c r="DD7940" t="s">
        <v>137</v>
      </c>
      <c r="DE7940" t="s">
        <v>137</v>
      </c>
      <c r="DF7940" t="s">
        <v>49079</v>
      </c>
      <c r="DG7940" t="s">
        <v>900</v>
      </c>
      <c r="DH7940" t="s">
        <v>5772</v>
      </c>
      <c r="DI7940" t="s">
        <v>137</v>
      </c>
      <c r="DJ7940" t="s">
        <v>137</v>
      </c>
      <c r="DK7940">
        <v>0</v>
      </c>
      <c r="DL7940" t="s">
        <v>209</v>
      </c>
      <c r="DM7940" t="s">
        <v>49080</v>
      </c>
      <c r="DN7940" t="s">
        <v>137</v>
      </c>
      <c r="DO7940" s="1">
        <v>45212.387499999997</v>
      </c>
      <c r="DP7940" s="1"/>
      <c r="DQ7940" t="s">
        <v>1709</v>
      </c>
      <c r="DR7940" t="s">
        <v>1710</v>
      </c>
      <c r="DS7940" t="s">
        <v>1711</v>
      </c>
      <c r="DT7940" t="s">
        <v>49081</v>
      </c>
      <c r="DU7940" t="s">
        <v>137</v>
      </c>
      <c r="DV7940" t="s">
        <v>137</v>
      </c>
      <c r="DW7940" t="s">
        <v>137</v>
      </c>
      <c r="DX7940" t="s">
        <v>137</v>
      </c>
      <c r="DY7940" t="s">
        <v>137</v>
      </c>
      <c r="DZ7940" t="s">
        <v>148</v>
      </c>
      <c r="EA7940" t="b">
        <v>0</v>
      </c>
      <c r="EB7940" t="s">
        <v>137</v>
      </c>
    </row>
    <row r="7941" spans="1:132" x14ac:dyDescent="0.25">
      <c r="A7941">
        <v>119792789</v>
      </c>
      <c r="B7941">
        <v>4102</v>
      </c>
      <c r="C7941" t="s">
        <v>192</v>
      </c>
      <c r="D7941" t="s">
        <v>133</v>
      </c>
      <c r="E7941" t="s">
        <v>134</v>
      </c>
      <c r="F7941" t="s">
        <v>135</v>
      </c>
      <c r="G7941" t="s">
        <v>136</v>
      </c>
      <c r="H7941" t="s">
        <v>137</v>
      </c>
      <c r="I7941" t="s">
        <v>138</v>
      </c>
      <c r="J7941" t="s">
        <v>1709</v>
      </c>
      <c r="K7941" t="s">
        <v>1710</v>
      </c>
      <c r="L7941" t="s">
        <v>1711</v>
      </c>
      <c r="M7941" t="s">
        <v>137</v>
      </c>
      <c r="N7941" t="s">
        <v>4954</v>
      </c>
      <c r="O7941" t="s">
        <v>4954</v>
      </c>
      <c r="P7941" s="1">
        <v>45203</v>
      </c>
      <c r="Q7941" s="1">
        <v>45203.451388888891</v>
      </c>
      <c r="R7941" s="1">
        <v>45203.451388888891</v>
      </c>
      <c r="S7941" s="1">
        <v>45203.521527777775</v>
      </c>
      <c r="T7941" s="1">
        <v>45203.521527777775</v>
      </c>
      <c r="U7941" t="s">
        <v>3667</v>
      </c>
      <c r="V7941" t="s">
        <v>137</v>
      </c>
      <c r="W7941" t="s">
        <v>137</v>
      </c>
      <c r="X7941" t="s">
        <v>185</v>
      </c>
      <c r="Y7941" t="s">
        <v>440</v>
      </c>
      <c r="Z7941" t="s">
        <v>137</v>
      </c>
      <c r="AA7941" t="s">
        <v>137</v>
      </c>
      <c r="AB7941" t="s">
        <v>137</v>
      </c>
      <c r="AC7941" t="s">
        <v>137</v>
      </c>
      <c r="AD7941" s="2"/>
      <c r="AE7941" t="s">
        <v>137</v>
      </c>
      <c r="AF7941" t="s">
        <v>137</v>
      </c>
      <c r="AG7941" t="s">
        <v>137</v>
      </c>
      <c r="AH7941" t="s">
        <v>137</v>
      </c>
      <c r="AI7941" t="s">
        <v>137</v>
      </c>
      <c r="AJ7941" t="s">
        <v>137</v>
      </c>
      <c r="AK7941" t="s">
        <v>137</v>
      </c>
      <c r="AL7941" s="2"/>
      <c r="AM7941" t="s">
        <v>137</v>
      </c>
      <c r="AN7941" t="s">
        <v>137</v>
      </c>
      <c r="AO7941" t="s">
        <v>137</v>
      </c>
      <c r="AP7941" t="s">
        <v>137</v>
      </c>
      <c r="AQ7941" t="s">
        <v>137</v>
      </c>
      <c r="AR7941" t="s">
        <v>137</v>
      </c>
      <c r="AS7941" t="s">
        <v>137</v>
      </c>
      <c r="AT7941" t="s">
        <v>137</v>
      </c>
      <c r="AU7941" t="s">
        <v>137</v>
      </c>
      <c r="AV7941" t="s">
        <v>137</v>
      </c>
      <c r="AW7941" t="s">
        <v>137</v>
      </c>
      <c r="AX7941" t="s">
        <v>137</v>
      </c>
      <c r="AY7941" t="s">
        <v>137</v>
      </c>
      <c r="AZ7941" t="s">
        <v>137</v>
      </c>
      <c r="BA7941" t="s">
        <v>137</v>
      </c>
      <c r="BB7941" t="s">
        <v>137</v>
      </c>
      <c r="BC7941" t="s">
        <v>137</v>
      </c>
      <c r="BD7941" t="s">
        <v>137</v>
      </c>
      <c r="BE7941" t="s">
        <v>137</v>
      </c>
      <c r="BF7941" t="s">
        <v>137</v>
      </c>
      <c r="BG7941" t="s">
        <v>137</v>
      </c>
      <c r="BH7941" t="s">
        <v>137</v>
      </c>
      <c r="BI7941" t="s">
        <v>137</v>
      </c>
      <c r="BJ7941" t="s">
        <v>137</v>
      </c>
      <c r="BK7941" t="s">
        <v>137</v>
      </c>
      <c r="BL7941" t="s">
        <v>137</v>
      </c>
      <c r="BM7941" t="s">
        <v>137</v>
      </c>
      <c r="BN7941" t="s">
        <v>137</v>
      </c>
      <c r="BO7941" t="s">
        <v>137</v>
      </c>
      <c r="BP7941" t="s">
        <v>49082</v>
      </c>
      <c r="BQ7941" t="s">
        <v>137</v>
      </c>
      <c r="BR7941" t="s">
        <v>137</v>
      </c>
      <c r="BS7941" t="s">
        <v>137</v>
      </c>
      <c r="BT7941" t="s">
        <v>137</v>
      </c>
      <c r="BU7941" t="s">
        <v>137</v>
      </c>
      <c r="BW7941" t="s">
        <v>137</v>
      </c>
      <c r="BX7941" t="s">
        <v>137</v>
      </c>
      <c r="BY7941" t="s">
        <v>137</v>
      </c>
      <c r="BZ7941" t="s">
        <v>137</v>
      </c>
      <c r="CA7941" t="s">
        <v>137</v>
      </c>
      <c r="CB7941" t="s">
        <v>137</v>
      </c>
      <c r="CC7941" t="s">
        <v>137</v>
      </c>
      <c r="CD7941" t="s">
        <v>137</v>
      </c>
      <c r="CE7941" t="s">
        <v>137</v>
      </c>
      <c r="CF7941" t="s">
        <v>137</v>
      </c>
      <c r="CG7941" t="s">
        <v>137</v>
      </c>
      <c r="CH7941" t="s">
        <v>137</v>
      </c>
      <c r="CI7941" t="s">
        <v>137</v>
      </c>
      <c r="CJ7941" t="s">
        <v>137</v>
      </c>
      <c r="CK7941" t="s">
        <v>137</v>
      </c>
      <c r="CL7941" t="s">
        <v>137</v>
      </c>
      <c r="CM7941" t="s">
        <v>137</v>
      </c>
      <c r="CN7941" t="s">
        <v>137</v>
      </c>
      <c r="CO7941" t="s">
        <v>137</v>
      </c>
      <c r="CP7941" t="s">
        <v>137</v>
      </c>
      <c r="CQ7941" s="1">
        <v>45203.521527777775</v>
      </c>
      <c r="CR7941" s="1">
        <v>45203.521527777775</v>
      </c>
      <c r="CS7941" s="1"/>
      <c r="CT7941" t="s">
        <v>137</v>
      </c>
      <c r="CU7941" t="s">
        <v>137</v>
      </c>
      <c r="CV7941" t="s">
        <v>49083</v>
      </c>
      <c r="CW7941" t="s">
        <v>49083</v>
      </c>
      <c r="CX7941" s="3"/>
      <c r="CY7941" s="3"/>
      <c r="CZ7941">
        <v>1</v>
      </c>
      <c r="DA7941" t="s">
        <v>49084</v>
      </c>
      <c r="DB7941" t="s">
        <v>137</v>
      </c>
      <c r="DC7941" t="s">
        <v>137</v>
      </c>
      <c r="DD7941" t="s">
        <v>137</v>
      </c>
      <c r="DE7941" t="s">
        <v>137</v>
      </c>
      <c r="DF7941" t="s">
        <v>137</v>
      </c>
      <c r="DG7941" t="s">
        <v>137</v>
      </c>
      <c r="DH7941" t="s">
        <v>137</v>
      </c>
      <c r="DI7941" t="s">
        <v>137</v>
      </c>
      <c r="DJ7941" t="s">
        <v>137</v>
      </c>
      <c r="DK7941">
        <v>0</v>
      </c>
      <c r="DL7941" t="s">
        <v>209</v>
      </c>
      <c r="DM7941" t="s">
        <v>49085</v>
      </c>
      <c r="DN7941" t="s">
        <v>137</v>
      </c>
      <c r="DO7941" s="1">
        <v>45203.521527777775</v>
      </c>
      <c r="DP7941" s="1"/>
      <c r="DQ7941" t="s">
        <v>1709</v>
      </c>
      <c r="DR7941" t="s">
        <v>1710</v>
      </c>
      <c r="DS7941" t="s">
        <v>1711</v>
      </c>
      <c r="DT7941" t="s">
        <v>137</v>
      </c>
      <c r="DU7941" t="s">
        <v>137</v>
      </c>
      <c r="DV7941" t="s">
        <v>137</v>
      </c>
      <c r="DW7941" t="s">
        <v>137</v>
      </c>
      <c r="DX7941" t="s">
        <v>4963</v>
      </c>
      <c r="DY7941" t="s">
        <v>137</v>
      </c>
      <c r="DZ7941" t="s">
        <v>148</v>
      </c>
      <c r="EA7941" t="b">
        <v>0</v>
      </c>
      <c r="EB7941" t="s">
        <v>137</v>
      </c>
    </row>
    <row r="7942" spans="1:132" x14ac:dyDescent="0.25">
      <c r="A7942">
        <v>119789843</v>
      </c>
      <c r="B7942">
        <v>4101</v>
      </c>
      <c r="C7942" t="s">
        <v>192</v>
      </c>
      <c r="D7942" t="s">
        <v>474</v>
      </c>
      <c r="E7942" t="s">
        <v>134</v>
      </c>
      <c r="F7942" t="s">
        <v>135</v>
      </c>
      <c r="G7942" t="s">
        <v>163</v>
      </c>
      <c r="H7942" t="s">
        <v>137</v>
      </c>
      <c r="I7942" t="s">
        <v>475</v>
      </c>
      <c r="J7942" t="s">
        <v>226</v>
      </c>
      <c r="K7942" t="s">
        <v>227</v>
      </c>
      <c r="L7942" t="s">
        <v>228</v>
      </c>
      <c r="M7942" t="s">
        <v>137</v>
      </c>
      <c r="N7942" t="s">
        <v>505</v>
      </c>
      <c r="O7942" t="s">
        <v>505</v>
      </c>
      <c r="P7942" s="1">
        <v>45212</v>
      </c>
      <c r="Q7942" s="1">
        <v>45203.436111111114</v>
      </c>
      <c r="R7942" s="1">
        <v>45203.436111111114</v>
      </c>
      <c r="S7942" s="1">
        <v>45264.484722222223</v>
      </c>
      <c r="T7942" s="1">
        <v>45264.484722222223</v>
      </c>
      <c r="U7942" t="s">
        <v>5255</v>
      </c>
      <c r="V7942" t="s">
        <v>137</v>
      </c>
      <c r="W7942" t="s">
        <v>137</v>
      </c>
      <c r="X7942" t="s">
        <v>231</v>
      </c>
      <c r="Y7942" t="s">
        <v>361</v>
      </c>
      <c r="Z7942" t="s">
        <v>137</v>
      </c>
      <c r="AA7942" t="s">
        <v>5005</v>
      </c>
      <c r="AB7942" t="s">
        <v>137</v>
      </c>
      <c r="AC7942" t="s">
        <v>137</v>
      </c>
      <c r="AD7942" s="2"/>
      <c r="AE7942" t="s">
        <v>137</v>
      </c>
      <c r="AF7942" t="s">
        <v>137</v>
      </c>
      <c r="AG7942" t="s">
        <v>137</v>
      </c>
      <c r="AH7942" t="s">
        <v>137</v>
      </c>
      <c r="AI7942" t="s">
        <v>137</v>
      </c>
      <c r="AJ7942" t="s">
        <v>137</v>
      </c>
      <c r="AK7942" t="s">
        <v>137</v>
      </c>
      <c r="AL7942" s="2"/>
      <c r="AM7942" t="s">
        <v>137</v>
      </c>
      <c r="AN7942" t="s">
        <v>137</v>
      </c>
      <c r="AO7942" t="s">
        <v>137</v>
      </c>
      <c r="AP7942" t="s">
        <v>137</v>
      </c>
      <c r="AQ7942" t="s">
        <v>137</v>
      </c>
      <c r="AR7942" t="s">
        <v>137</v>
      </c>
      <c r="AS7942" t="s">
        <v>137</v>
      </c>
      <c r="AT7942" t="s">
        <v>137</v>
      </c>
      <c r="AU7942" t="s">
        <v>137</v>
      </c>
      <c r="AV7942" t="s">
        <v>49086</v>
      </c>
      <c r="AW7942" t="s">
        <v>137</v>
      </c>
      <c r="AX7942" t="s">
        <v>137</v>
      </c>
      <c r="AY7942" t="s">
        <v>137</v>
      </c>
      <c r="AZ7942" t="s">
        <v>137</v>
      </c>
      <c r="BA7942" t="s">
        <v>137</v>
      </c>
      <c r="BB7942" t="s">
        <v>137</v>
      </c>
      <c r="BC7942" t="s">
        <v>137</v>
      </c>
      <c r="BD7942" t="s">
        <v>137</v>
      </c>
      <c r="BE7942" t="s">
        <v>137</v>
      </c>
      <c r="BF7942" t="s">
        <v>137</v>
      </c>
      <c r="BG7942" t="s">
        <v>137</v>
      </c>
      <c r="BH7942" t="s">
        <v>137</v>
      </c>
      <c r="BI7942" t="s">
        <v>137</v>
      </c>
      <c r="BJ7942" t="s">
        <v>137</v>
      </c>
      <c r="BK7942" t="s">
        <v>137</v>
      </c>
      <c r="BL7942" t="s">
        <v>137</v>
      </c>
      <c r="BM7942" t="s">
        <v>137</v>
      </c>
      <c r="BN7942" t="s">
        <v>137</v>
      </c>
      <c r="BO7942" t="s">
        <v>137</v>
      </c>
      <c r="BP7942" t="s">
        <v>137</v>
      </c>
      <c r="BQ7942" t="s">
        <v>137</v>
      </c>
      <c r="BR7942" t="s">
        <v>137</v>
      </c>
      <c r="BS7942" t="s">
        <v>137</v>
      </c>
      <c r="BT7942" t="s">
        <v>137</v>
      </c>
      <c r="BU7942" t="s">
        <v>137</v>
      </c>
      <c r="BW7942" t="s">
        <v>137</v>
      </c>
      <c r="BX7942" t="s">
        <v>137</v>
      </c>
      <c r="BY7942" t="s">
        <v>137</v>
      </c>
      <c r="BZ7942" t="s">
        <v>137</v>
      </c>
      <c r="CA7942" t="s">
        <v>137</v>
      </c>
      <c r="CB7942" t="s">
        <v>137</v>
      </c>
      <c r="CC7942" t="s">
        <v>137</v>
      </c>
      <c r="CD7942" t="s">
        <v>137</v>
      </c>
      <c r="CE7942" t="s">
        <v>137</v>
      </c>
      <c r="CF7942" t="s">
        <v>137</v>
      </c>
      <c r="CG7942" t="s">
        <v>137</v>
      </c>
      <c r="CH7942" t="s">
        <v>137</v>
      </c>
      <c r="CI7942" t="s">
        <v>137</v>
      </c>
      <c r="CJ7942" t="s">
        <v>137</v>
      </c>
      <c r="CK7942" t="s">
        <v>137</v>
      </c>
      <c r="CL7942" t="s">
        <v>137</v>
      </c>
      <c r="CM7942" t="s">
        <v>137</v>
      </c>
      <c r="CN7942" t="s">
        <v>137</v>
      </c>
      <c r="CO7942" t="s">
        <v>137</v>
      </c>
      <c r="CP7942" t="s">
        <v>137</v>
      </c>
      <c r="CQ7942" s="1">
        <v>45264.484722222223</v>
      </c>
      <c r="CR7942" s="1">
        <v>45264.484722222223</v>
      </c>
      <c r="CS7942" s="1"/>
      <c r="CT7942" t="s">
        <v>49087</v>
      </c>
      <c r="CU7942" t="s">
        <v>49088</v>
      </c>
      <c r="CV7942" t="s">
        <v>49089</v>
      </c>
      <c r="CW7942" t="s">
        <v>49090</v>
      </c>
      <c r="CX7942" s="3"/>
      <c r="CY7942" s="3"/>
      <c r="CZ7942">
        <v>2</v>
      </c>
      <c r="DA7942" t="s">
        <v>49091</v>
      </c>
      <c r="DB7942" t="s">
        <v>137</v>
      </c>
      <c r="DC7942" t="s">
        <v>137</v>
      </c>
      <c r="DD7942" t="s">
        <v>137</v>
      </c>
      <c r="DE7942" t="s">
        <v>137</v>
      </c>
      <c r="DF7942" t="s">
        <v>49092</v>
      </c>
      <c r="DG7942" t="s">
        <v>900</v>
      </c>
      <c r="DH7942" t="s">
        <v>1285</v>
      </c>
      <c r="DI7942" t="s">
        <v>137</v>
      </c>
      <c r="DJ7942" t="s">
        <v>137</v>
      </c>
      <c r="DK7942">
        <v>0</v>
      </c>
      <c r="DL7942" t="s">
        <v>209</v>
      </c>
      <c r="DM7942" t="s">
        <v>49093</v>
      </c>
      <c r="DN7942" t="s">
        <v>137</v>
      </c>
      <c r="DO7942" s="1">
        <v>45264.484722222223</v>
      </c>
      <c r="DP7942" s="1"/>
      <c r="DQ7942" t="s">
        <v>534</v>
      </c>
      <c r="DR7942" t="s">
        <v>535</v>
      </c>
      <c r="DS7942" t="s">
        <v>536</v>
      </c>
      <c r="DT7942" t="s">
        <v>137</v>
      </c>
      <c r="DU7942" t="s">
        <v>137</v>
      </c>
      <c r="DV7942" t="s">
        <v>140</v>
      </c>
      <c r="DW7942" t="s">
        <v>137</v>
      </c>
      <c r="DX7942" t="s">
        <v>137</v>
      </c>
      <c r="DY7942" t="s">
        <v>137</v>
      </c>
      <c r="DZ7942" t="s">
        <v>148</v>
      </c>
      <c r="EA7942" t="b">
        <v>0</v>
      </c>
      <c r="EB7942" t="s">
        <v>137</v>
      </c>
    </row>
    <row r="7943" spans="1:132" x14ac:dyDescent="0.25">
      <c r="A7943">
        <v>119789440</v>
      </c>
      <c r="B7943">
        <v>4100</v>
      </c>
      <c r="C7943" t="s">
        <v>192</v>
      </c>
      <c r="D7943" t="s">
        <v>49094</v>
      </c>
      <c r="E7943" t="s">
        <v>134</v>
      </c>
      <c r="F7943" t="s">
        <v>135</v>
      </c>
      <c r="G7943" t="s">
        <v>163</v>
      </c>
      <c r="H7943" t="s">
        <v>463</v>
      </c>
      <c r="I7943" t="s">
        <v>49095</v>
      </c>
      <c r="J7943" t="s">
        <v>465</v>
      </c>
      <c r="K7943" t="s">
        <v>466</v>
      </c>
      <c r="L7943" t="s">
        <v>467</v>
      </c>
      <c r="M7943" t="s">
        <v>137</v>
      </c>
      <c r="N7943" t="s">
        <v>39220</v>
      </c>
      <c r="O7943" t="s">
        <v>39220</v>
      </c>
      <c r="P7943" s="1">
        <v>45205.041666666664</v>
      </c>
      <c r="Q7943" s="1">
        <v>45203.433333333334</v>
      </c>
      <c r="R7943" s="1">
        <v>45203.433333333334</v>
      </c>
      <c r="S7943" s="1">
        <v>45216.666666666664</v>
      </c>
      <c r="T7943" s="1">
        <v>45216.666666666664</v>
      </c>
      <c r="U7943" t="s">
        <v>43866</v>
      </c>
      <c r="V7943" t="s">
        <v>137</v>
      </c>
      <c r="W7943" t="s">
        <v>137</v>
      </c>
      <c r="X7943" t="s">
        <v>360</v>
      </c>
      <c r="Y7943" t="s">
        <v>370</v>
      </c>
      <c r="Z7943" t="s">
        <v>137</v>
      </c>
      <c r="AA7943" t="s">
        <v>137</v>
      </c>
      <c r="AB7943" t="s">
        <v>137</v>
      </c>
      <c r="AC7943" t="s">
        <v>137</v>
      </c>
      <c r="AD7943" s="2"/>
      <c r="AE7943" t="s">
        <v>137</v>
      </c>
      <c r="AF7943" t="s">
        <v>137</v>
      </c>
      <c r="AG7943" t="s">
        <v>137</v>
      </c>
      <c r="AH7943" t="s">
        <v>137</v>
      </c>
      <c r="AI7943" t="s">
        <v>137</v>
      </c>
      <c r="AJ7943" t="s">
        <v>137</v>
      </c>
      <c r="AK7943" t="s">
        <v>137</v>
      </c>
      <c r="AL7943" s="2"/>
      <c r="AM7943" t="s">
        <v>137</v>
      </c>
      <c r="AN7943" t="s">
        <v>137</v>
      </c>
      <c r="AO7943" t="s">
        <v>137</v>
      </c>
      <c r="AP7943" t="s">
        <v>137</v>
      </c>
      <c r="AQ7943" t="s">
        <v>137</v>
      </c>
      <c r="AR7943" t="s">
        <v>137</v>
      </c>
      <c r="AS7943" t="s">
        <v>137</v>
      </c>
      <c r="AT7943" t="s">
        <v>137</v>
      </c>
      <c r="AU7943" t="s">
        <v>137</v>
      </c>
      <c r="AV7943" t="s">
        <v>137</v>
      </c>
      <c r="AW7943" t="s">
        <v>137</v>
      </c>
      <c r="AX7943" t="s">
        <v>137</v>
      </c>
      <c r="AY7943" t="s">
        <v>137</v>
      </c>
      <c r="AZ7943" t="s">
        <v>137</v>
      </c>
      <c r="BA7943" t="s">
        <v>137</v>
      </c>
      <c r="BB7943" t="s">
        <v>137</v>
      </c>
      <c r="BC7943" t="s">
        <v>137</v>
      </c>
      <c r="BD7943" t="s">
        <v>137</v>
      </c>
      <c r="BE7943" t="s">
        <v>137</v>
      </c>
      <c r="BF7943" t="s">
        <v>137</v>
      </c>
      <c r="BG7943" t="s">
        <v>137</v>
      </c>
      <c r="BH7943" t="s">
        <v>137</v>
      </c>
      <c r="BI7943" t="s">
        <v>137</v>
      </c>
      <c r="BJ7943" t="s">
        <v>137</v>
      </c>
      <c r="BK7943" t="s">
        <v>137</v>
      </c>
      <c r="BL7943" t="s">
        <v>137</v>
      </c>
      <c r="BM7943" t="s">
        <v>137</v>
      </c>
      <c r="BN7943" t="s">
        <v>137</v>
      </c>
      <c r="BO7943" t="s">
        <v>137</v>
      </c>
      <c r="BP7943" t="s">
        <v>137</v>
      </c>
      <c r="BQ7943" t="s">
        <v>137</v>
      </c>
      <c r="BR7943" t="s">
        <v>137</v>
      </c>
      <c r="BS7943" t="s">
        <v>137</v>
      </c>
      <c r="BT7943" t="s">
        <v>471</v>
      </c>
      <c r="BU7943" t="s">
        <v>471</v>
      </c>
      <c r="BW7943" t="s">
        <v>137</v>
      </c>
      <c r="BX7943" t="s">
        <v>137</v>
      </c>
      <c r="BY7943" t="s">
        <v>137</v>
      </c>
      <c r="BZ7943" t="s">
        <v>137</v>
      </c>
      <c r="CA7943" t="s">
        <v>137</v>
      </c>
      <c r="CB7943" t="s">
        <v>137</v>
      </c>
      <c r="CC7943" t="s">
        <v>137</v>
      </c>
      <c r="CD7943" t="s">
        <v>137</v>
      </c>
      <c r="CE7943" t="s">
        <v>137</v>
      </c>
      <c r="CF7943" t="s">
        <v>137</v>
      </c>
      <c r="CG7943" t="s">
        <v>137</v>
      </c>
      <c r="CH7943" t="s">
        <v>137</v>
      </c>
      <c r="CI7943" t="s">
        <v>137</v>
      </c>
      <c r="CJ7943" t="s">
        <v>137</v>
      </c>
      <c r="CK7943" t="s">
        <v>137</v>
      </c>
      <c r="CL7943" t="s">
        <v>137</v>
      </c>
      <c r="CM7943" t="s">
        <v>137</v>
      </c>
      <c r="CN7943" t="s">
        <v>137</v>
      </c>
      <c r="CO7943" t="s">
        <v>137</v>
      </c>
      <c r="CP7943" t="s">
        <v>137</v>
      </c>
      <c r="CQ7943" s="1">
        <v>45216.666666666664</v>
      </c>
      <c r="CR7943" s="1">
        <v>45216.666666666664</v>
      </c>
      <c r="CS7943" s="1"/>
      <c r="CT7943" t="s">
        <v>49096</v>
      </c>
      <c r="CU7943" t="s">
        <v>49097</v>
      </c>
      <c r="CV7943" t="s">
        <v>49098</v>
      </c>
      <c r="CW7943" t="s">
        <v>49099</v>
      </c>
      <c r="CX7943" s="3"/>
      <c r="CY7943" s="3"/>
      <c r="DA7943" t="s">
        <v>137</v>
      </c>
      <c r="DB7943" t="s">
        <v>137</v>
      </c>
      <c r="DC7943" t="s">
        <v>137</v>
      </c>
      <c r="DD7943" t="s">
        <v>137</v>
      </c>
      <c r="DE7943" t="s">
        <v>137</v>
      </c>
      <c r="DF7943" t="s">
        <v>49100</v>
      </c>
      <c r="DG7943" t="s">
        <v>900</v>
      </c>
      <c r="DH7943" t="s">
        <v>4500</v>
      </c>
      <c r="DI7943" t="s">
        <v>137</v>
      </c>
      <c r="DJ7943" t="s">
        <v>137</v>
      </c>
      <c r="DK7943">
        <v>0</v>
      </c>
      <c r="DL7943" t="s">
        <v>209</v>
      </c>
      <c r="DM7943" t="s">
        <v>49101</v>
      </c>
      <c r="DN7943" t="s">
        <v>137</v>
      </c>
      <c r="DO7943" s="1">
        <v>45216.666666666664</v>
      </c>
      <c r="DP7943" s="1"/>
      <c r="DQ7943" t="s">
        <v>708</v>
      </c>
      <c r="DR7943" t="s">
        <v>709</v>
      </c>
      <c r="DS7943" t="s">
        <v>710</v>
      </c>
      <c r="DT7943" t="s">
        <v>49102</v>
      </c>
      <c r="DU7943" t="s">
        <v>137</v>
      </c>
      <c r="DV7943" t="s">
        <v>137</v>
      </c>
      <c r="DW7943" t="s">
        <v>137</v>
      </c>
      <c r="DX7943" t="s">
        <v>1031</v>
      </c>
      <c r="DY7943" t="s">
        <v>137</v>
      </c>
      <c r="DZ7943" t="s">
        <v>168</v>
      </c>
      <c r="EA7943" t="b">
        <v>0</v>
      </c>
      <c r="EB7943" t="s">
        <v>137</v>
      </c>
    </row>
    <row r="7944" spans="1:132" x14ac:dyDescent="0.25">
      <c r="A7944">
        <v>119783171</v>
      </c>
      <c r="B7944">
        <v>4099</v>
      </c>
      <c r="C7944" t="s">
        <v>192</v>
      </c>
      <c r="D7944" t="s">
        <v>133</v>
      </c>
      <c r="E7944" t="s">
        <v>134</v>
      </c>
      <c r="F7944" t="s">
        <v>135</v>
      </c>
      <c r="G7944" t="s">
        <v>136</v>
      </c>
      <c r="H7944" t="s">
        <v>137</v>
      </c>
      <c r="I7944" t="s">
        <v>138</v>
      </c>
      <c r="J7944" t="s">
        <v>31708</v>
      </c>
      <c r="K7944" t="s">
        <v>31709</v>
      </c>
      <c r="L7944" t="s">
        <v>31710</v>
      </c>
      <c r="M7944" t="s">
        <v>137</v>
      </c>
      <c r="N7944" t="s">
        <v>7839</v>
      </c>
      <c r="O7944" t="s">
        <v>7839</v>
      </c>
      <c r="P7944" s="1">
        <v>45205</v>
      </c>
      <c r="Q7944" s="1">
        <v>45203.398611111108</v>
      </c>
      <c r="R7944" s="1">
        <v>45203.398611111108</v>
      </c>
      <c r="S7944" s="1">
        <v>45211.507638888892</v>
      </c>
      <c r="T7944" s="1">
        <v>45211.507638888892</v>
      </c>
      <c r="U7944" t="s">
        <v>13034</v>
      </c>
      <c r="V7944" t="s">
        <v>137</v>
      </c>
      <c r="W7944" t="s">
        <v>137</v>
      </c>
      <c r="X7944" t="s">
        <v>185</v>
      </c>
      <c r="Y7944" t="s">
        <v>199</v>
      </c>
      <c r="Z7944" t="s">
        <v>137</v>
      </c>
      <c r="AA7944" t="s">
        <v>137</v>
      </c>
      <c r="AB7944" t="s">
        <v>137</v>
      </c>
      <c r="AC7944" t="s">
        <v>137</v>
      </c>
      <c r="AD7944" s="2"/>
      <c r="AE7944" t="s">
        <v>137</v>
      </c>
      <c r="AF7944" t="s">
        <v>137</v>
      </c>
      <c r="AG7944" t="s">
        <v>137</v>
      </c>
      <c r="AH7944" t="s">
        <v>137</v>
      </c>
      <c r="AI7944" t="s">
        <v>137</v>
      </c>
      <c r="AJ7944" t="s">
        <v>137</v>
      </c>
      <c r="AK7944" t="s">
        <v>137</v>
      </c>
      <c r="AL7944" s="2"/>
      <c r="AM7944" t="s">
        <v>137</v>
      </c>
      <c r="AN7944" t="s">
        <v>137</v>
      </c>
      <c r="AO7944" t="s">
        <v>137</v>
      </c>
      <c r="AP7944" t="s">
        <v>137</v>
      </c>
      <c r="AQ7944" t="s">
        <v>137</v>
      </c>
      <c r="AR7944" t="s">
        <v>137</v>
      </c>
      <c r="AS7944" t="s">
        <v>137</v>
      </c>
      <c r="AT7944" t="s">
        <v>137</v>
      </c>
      <c r="AU7944" t="s">
        <v>137</v>
      </c>
      <c r="AV7944" t="s">
        <v>137</v>
      </c>
      <c r="AW7944" t="s">
        <v>137</v>
      </c>
      <c r="AX7944" t="s">
        <v>137</v>
      </c>
      <c r="AY7944" t="s">
        <v>137</v>
      </c>
      <c r="AZ7944" t="s">
        <v>137</v>
      </c>
      <c r="BA7944" t="s">
        <v>137</v>
      </c>
      <c r="BB7944" t="s">
        <v>137</v>
      </c>
      <c r="BC7944" t="s">
        <v>137</v>
      </c>
      <c r="BD7944" t="s">
        <v>137</v>
      </c>
      <c r="BE7944" t="s">
        <v>137</v>
      </c>
      <c r="BF7944" t="s">
        <v>137</v>
      </c>
      <c r="BG7944" t="s">
        <v>137</v>
      </c>
      <c r="BH7944" t="s">
        <v>137</v>
      </c>
      <c r="BI7944" t="s">
        <v>137</v>
      </c>
      <c r="BJ7944" t="s">
        <v>137</v>
      </c>
      <c r="BK7944" t="s">
        <v>137</v>
      </c>
      <c r="BL7944" t="s">
        <v>137</v>
      </c>
      <c r="BM7944" t="s">
        <v>137</v>
      </c>
      <c r="BN7944" t="s">
        <v>137</v>
      </c>
      <c r="BO7944" t="s">
        <v>137</v>
      </c>
      <c r="BP7944" t="s">
        <v>49103</v>
      </c>
      <c r="BQ7944" t="s">
        <v>137</v>
      </c>
      <c r="BR7944" t="s">
        <v>137</v>
      </c>
      <c r="BS7944" t="s">
        <v>137</v>
      </c>
      <c r="BT7944" t="s">
        <v>137</v>
      </c>
      <c r="BU7944" t="s">
        <v>137</v>
      </c>
      <c r="BW7944" t="s">
        <v>137</v>
      </c>
      <c r="BX7944" t="s">
        <v>137</v>
      </c>
      <c r="BY7944" t="s">
        <v>137</v>
      </c>
      <c r="BZ7944" t="s">
        <v>137</v>
      </c>
      <c r="CA7944" t="s">
        <v>137</v>
      </c>
      <c r="CB7944" t="s">
        <v>137</v>
      </c>
      <c r="CC7944" t="s">
        <v>137</v>
      </c>
      <c r="CD7944" t="s">
        <v>137</v>
      </c>
      <c r="CE7944" t="s">
        <v>137</v>
      </c>
      <c r="CF7944" t="s">
        <v>137</v>
      </c>
      <c r="CG7944" t="s">
        <v>137</v>
      </c>
      <c r="CH7944" t="s">
        <v>137</v>
      </c>
      <c r="CI7944" t="s">
        <v>137</v>
      </c>
      <c r="CJ7944" t="s">
        <v>137</v>
      </c>
      <c r="CK7944" t="s">
        <v>137</v>
      </c>
      <c r="CL7944" t="s">
        <v>137</v>
      </c>
      <c r="CM7944" t="s">
        <v>137</v>
      </c>
      <c r="CN7944" t="s">
        <v>137</v>
      </c>
      <c r="CO7944" t="s">
        <v>137</v>
      </c>
      <c r="CP7944" t="s">
        <v>137</v>
      </c>
      <c r="CQ7944" s="1">
        <v>45211.507638888892</v>
      </c>
      <c r="CR7944" s="1">
        <v>45211.507638888892</v>
      </c>
      <c r="CS7944" s="1"/>
      <c r="CT7944" t="s">
        <v>137</v>
      </c>
      <c r="CU7944" t="s">
        <v>137</v>
      </c>
      <c r="CV7944" t="s">
        <v>49104</v>
      </c>
      <c r="CW7944" t="s">
        <v>49105</v>
      </c>
      <c r="CX7944" s="3"/>
      <c r="CY7944" s="3"/>
      <c r="CZ7944">
        <v>1</v>
      </c>
      <c r="DA7944" t="s">
        <v>49106</v>
      </c>
      <c r="DB7944" t="s">
        <v>137</v>
      </c>
      <c r="DC7944" t="s">
        <v>137</v>
      </c>
      <c r="DD7944" t="s">
        <v>137</v>
      </c>
      <c r="DE7944" t="s">
        <v>137</v>
      </c>
      <c r="DF7944" t="s">
        <v>137</v>
      </c>
      <c r="DG7944" t="s">
        <v>900</v>
      </c>
      <c r="DH7944" t="s">
        <v>32493</v>
      </c>
      <c r="DI7944" t="s">
        <v>137</v>
      </c>
      <c r="DJ7944" t="s">
        <v>137</v>
      </c>
      <c r="DK7944">
        <v>0</v>
      </c>
      <c r="DL7944" t="s">
        <v>209</v>
      </c>
      <c r="DM7944" t="s">
        <v>36953</v>
      </c>
      <c r="DN7944" t="s">
        <v>137</v>
      </c>
      <c r="DO7944" s="1">
        <v>45211.507638888892</v>
      </c>
      <c r="DP7944" s="1"/>
      <c r="DQ7944" t="s">
        <v>31708</v>
      </c>
      <c r="DR7944" t="s">
        <v>31709</v>
      </c>
      <c r="DS7944" t="s">
        <v>31710</v>
      </c>
      <c r="DT7944" t="s">
        <v>137</v>
      </c>
      <c r="DU7944" t="s">
        <v>137</v>
      </c>
      <c r="DV7944" t="s">
        <v>137</v>
      </c>
      <c r="DW7944" t="s">
        <v>137</v>
      </c>
      <c r="DX7944" t="s">
        <v>36075</v>
      </c>
      <c r="DY7944" t="s">
        <v>137</v>
      </c>
      <c r="DZ7944" t="s">
        <v>148</v>
      </c>
      <c r="EA7944" t="b">
        <v>0</v>
      </c>
      <c r="EB7944" t="s">
        <v>137</v>
      </c>
    </row>
    <row r="7945" spans="1:132" x14ac:dyDescent="0.25">
      <c r="A7945">
        <v>119781849</v>
      </c>
      <c r="B7945">
        <v>4098</v>
      </c>
      <c r="C7945" t="s">
        <v>192</v>
      </c>
      <c r="D7945" t="s">
        <v>49107</v>
      </c>
      <c r="E7945" t="s">
        <v>134</v>
      </c>
      <c r="F7945" t="s">
        <v>162</v>
      </c>
      <c r="G7945" t="s">
        <v>137</v>
      </c>
      <c r="H7945" t="s">
        <v>137</v>
      </c>
      <c r="I7945" t="s">
        <v>49108</v>
      </c>
      <c r="J7945" t="s">
        <v>150</v>
      </c>
      <c r="K7945" t="s">
        <v>151</v>
      </c>
      <c r="L7945" t="s">
        <v>152</v>
      </c>
      <c r="M7945" t="s">
        <v>137</v>
      </c>
      <c r="N7945" t="s">
        <v>165</v>
      </c>
      <c r="O7945" t="s">
        <v>165</v>
      </c>
      <c r="P7945" s="1"/>
      <c r="Q7945" s="1">
        <v>45203.390972222223</v>
      </c>
      <c r="R7945" s="1">
        <v>45203.390972222223</v>
      </c>
      <c r="S7945" s="1">
        <v>45209.438194444447</v>
      </c>
      <c r="T7945" s="1">
        <v>45209.438194444447</v>
      </c>
      <c r="U7945" t="s">
        <v>137</v>
      </c>
      <c r="V7945" t="s">
        <v>137</v>
      </c>
      <c r="W7945" t="s">
        <v>137</v>
      </c>
      <c r="X7945" t="s">
        <v>137</v>
      </c>
      <c r="Y7945" t="s">
        <v>137</v>
      </c>
      <c r="Z7945" t="s">
        <v>137</v>
      </c>
      <c r="AA7945" t="s">
        <v>137</v>
      </c>
      <c r="AB7945" t="s">
        <v>137</v>
      </c>
      <c r="AC7945" t="s">
        <v>137</v>
      </c>
      <c r="AD7945" s="2"/>
      <c r="AE7945" t="s">
        <v>137</v>
      </c>
      <c r="AF7945" t="s">
        <v>137</v>
      </c>
      <c r="AG7945" t="s">
        <v>137</v>
      </c>
      <c r="AH7945" t="s">
        <v>137</v>
      </c>
      <c r="AI7945" t="s">
        <v>137</v>
      </c>
      <c r="AJ7945" t="s">
        <v>137</v>
      </c>
      <c r="AK7945" t="s">
        <v>137</v>
      </c>
      <c r="AL7945" s="2"/>
      <c r="AM7945" t="s">
        <v>137</v>
      </c>
      <c r="AN7945" t="s">
        <v>137</v>
      </c>
      <c r="AO7945" t="s">
        <v>137</v>
      </c>
      <c r="AP7945" t="s">
        <v>137</v>
      </c>
      <c r="AQ7945" t="s">
        <v>137</v>
      </c>
      <c r="AR7945" t="s">
        <v>137</v>
      </c>
      <c r="AS7945" t="s">
        <v>137</v>
      </c>
      <c r="AT7945" t="s">
        <v>137</v>
      </c>
      <c r="AU7945" t="s">
        <v>137</v>
      </c>
      <c r="AV7945" t="s">
        <v>137</v>
      </c>
      <c r="AW7945" t="s">
        <v>137</v>
      </c>
      <c r="AX7945" t="s">
        <v>137</v>
      </c>
      <c r="AY7945" t="s">
        <v>137</v>
      </c>
      <c r="AZ7945" t="s">
        <v>137</v>
      </c>
      <c r="BA7945" t="s">
        <v>137</v>
      </c>
      <c r="BB7945" t="s">
        <v>137</v>
      </c>
      <c r="BC7945" t="s">
        <v>137</v>
      </c>
      <c r="BD7945" t="s">
        <v>137</v>
      </c>
      <c r="BE7945" t="s">
        <v>137</v>
      </c>
      <c r="BF7945" t="s">
        <v>137</v>
      </c>
      <c r="BG7945" t="s">
        <v>137</v>
      </c>
      <c r="BH7945" t="s">
        <v>137</v>
      </c>
      <c r="BI7945" t="s">
        <v>137</v>
      </c>
      <c r="BJ7945" t="s">
        <v>137</v>
      </c>
      <c r="BK7945" t="s">
        <v>137</v>
      </c>
      <c r="BL7945" t="s">
        <v>137</v>
      </c>
      <c r="BM7945" t="s">
        <v>137</v>
      </c>
      <c r="BN7945" t="s">
        <v>137</v>
      </c>
      <c r="BO7945" t="s">
        <v>137</v>
      </c>
      <c r="BP7945" t="s">
        <v>137</v>
      </c>
      <c r="BQ7945" t="s">
        <v>137</v>
      </c>
      <c r="BR7945" t="s">
        <v>137</v>
      </c>
      <c r="BS7945" t="s">
        <v>137</v>
      </c>
      <c r="BT7945" t="s">
        <v>137</v>
      </c>
      <c r="BU7945" t="s">
        <v>137</v>
      </c>
      <c r="BW7945" t="s">
        <v>137</v>
      </c>
      <c r="BX7945" t="s">
        <v>137</v>
      </c>
      <c r="BY7945" t="s">
        <v>137</v>
      </c>
      <c r="BZ7945" t="s">
        <v>137</v>
      </c>
      <c r="CA7945" t="s">
        <v>137</v>
      </c>
      <c r="CB7945" t="s">
        <v>137</v>
      </c>
      <c r="CC7945" t="s">
        <v>137</v>
      </c>
      <c r="CD7945" t="s">
        <v>137</v>
      </c>
      <c r="CE7945" t="s">
        <v>137</v>
      </c>
      <c r="CF7945" t="s">
        <v>137</v>
      </c>
      <c r="CG7945" t="s">
        <v>137</v>
      </c>
      <c r="CH7945" t="s">
        <v>137</v>
      </c>
      <c r="CI7945" t="s">
        <v>137</v>
      </c>
      <c r="CJ7945" t="s">
        <v>137</v>
      </c>
      <c r="CK7945" t="s">
        <v>137</v>
      </c>
      <c r="CL7945" t="s">
        <v>137</v>
      </c>
      <c r="CM7945" t="s">
        <v>137</v>
      </c>
      <c r="CN7945" t="s">
        <v>137</v>
      </c>
      <c r="CO7945" t="s">
        <v>137</v>
      </c>
      <c r="CP7945" t="s">
        <v>137</v>
      </c>
      <c r="CQ7945" s="1">
        <v>45209.438194444447</v>
      </c>
      <c r="CR7945" s="1">
        <v>45209.438194444447</v>
      </c>
      <c r="CS7945" s="1"/>
      <c r="CT7945" t="s">
        <v>49109</v>
      </c>
      <c r="CU7945" t="s">
        <v>49110</v>
      </c>
      <c r="CV7945" t="s">
        <v>49111</v>
      </c>
      <c r="CW7945" t="s">
        <v>49112</v>
      </c>
      <c r="CX7945" s="3"/>
      <c r="CY7945" s="3"/>
      <c r="CZ7945">
        <v>1</v>
      </c>
      <c r="DA7945" t="s">
        <v>137</v>
      </c>
      <c r="DB7945" t="s">
        <v>137</v>
      </c>
      <c r="DC7945" t="s">
        <v>137</v>
      </c>
      <c r="DD7945" t="s">
        <v>137</v>
      </c>
      <c r="DE7945" t="s">
        <v>137</v>
      </c>
      <c r="DF7945" t="s">
        <v>49113</v>
      </c>
      <c r="DG7945" t="s">
        <v>137</v>
      </c>
      <c r="DH7945" t="s">
        <v>137</v>
      </c>
      <c r="DI7945" t="s">
        <v>137</v>
      </c>
      <c r="DJ7945" t="s">
        <v>137</v>
      </c>
      <c r="DK7945">
        <v>0</v>
      </c>
      <c r="DL7945" t="s">
        <v>209</v>
      </c>
      <c r="DM7945" t="s">
        <v>137</v>
      </c>
      <c r="DN7945" t="s">
        <v>137</v>
      </c>
      <c r="DO7945" s="1">
        <v>45209.438194444447</v>
      </c>
      <c r="DP7945" s="1"/>
      <c r="DQ7945" t="s">
        <v>150</v>
      </c>
      <c r="DR7945" t="s">
        <v>151</v>
      </c>
      <c r="DS7945" t="s">
        <v>152</v>
      </c>
      <c r="DT7945" t="s">
        <v>49114</v>
      </c>
      <c r="DU7945" t="s">
        <v>137</v>
      </c>
      <c r="DV7945" t="s">
        <v>137</v>
      </c>
      <c r="DW7945" t="s">
        <v>137</v>
      </c>
      <c r="DX7945" t="s">
        <v>39655</v>
      </c>
      <c r="DY7945" t="s">
        <v>137</v>
      </c>
      <c r="DZ7945" t="s">
        <v>168</v>
      </c>
      <c r="EA7945" t="b">
        <v>0</v>
      </c>
      <c r="EB7945" t="s">
        <v>137</v>
      </c>
    </row>
    <row r="7946" spans="1:132" x14ac:dyDescent="0.25">
      <c r="A7946">
        <v>119781799</v>
      </c>
      <c r="B7946">
        <v>4097</v>
      </c>
      <c r="C7946" t="s">
        <v>192</v>
      </c>
      <c r="D7946" t="s">
        <v>49107</v>
      </c>
      <c r="E7946" t="s">
        <v>134</v>
      </c>
      <c r="F7946" t="s">
        <v>162</v>
      </c>
      <c r="G7946" t="s">
        <v>137</v>
      </c>
      <c r="H7946" t="s">
        <v>137</v>
      </c>
      <c r="I7946" t="s">
        <v>49108</v>
      </c>
      <c r="J7946" t="s">
        <v>1709</v>
      </c>
      <c r="K7946" t="s">
        <v>1710</v>
      </c>
      <c r="L7946" t="s">
        <v>1711</v>
      </c>
      <c r="M7946" t="s">
        <v>137</v>
      </c>
      <c r="N7946" t="s">
        <v>165</v>
      </c>
      <c r="O7946" t="s">
        <v>165</v>
      </c>
      <c r="P7946" s="1"/>
      <c r="Q7946" s="1">
        <v>45203.390277777777</v>
      </c>
      <c r="R7946" s="1">
        <v>45203.390277777777</v>
      </c>
      <c r="S7946" s="1">
        <v>45203.43472222222</v>
      </c>
      <c r="T7946" s="1">
        <v>45203.43472222222</v>
      </c>
      <c r="U7946" t="s">
        <v>137</v>
      </c>
      <c r="V7946" t="s">
        <v>137</v>
      </c>
      <c r="W7946" t="s">
        <v>137</v>
      </c>
      <c r="X7946" t="s">
        <v>137</v>
      </c>
      <c r="Y7946" t="s">
        <v>137</v>
      </c>
      <c r="Z7946" t="s">
        <v>137</v>
      </c>
      <c r="AA7946" t="s">
        <v>137</v>
      </c>
      <c r="AB7946" t="s">
        <v>137</v>
      </c>
      <c r="AC7946" t="s">
        <v>137</v>
      </c>
      <c r="AD7946" s="2"/>
      <c r="AE7946" t="s">
        <v>137</v>
      </c>
      <c r="AF7946" t="s">
        <v>137</v>
      </c>
      <c r="AG7946" t="s">
        <v>137</v>
      </c>
      <c r="AH7946" t="s">
        <v>137</v>
      </c>
      <c r="AI7946" t="s">
        <v>137</v>
      </c>
      <c r="AJ7946" t="s">
        <v>137</v>
      </c>
      <c r="AK7946" t="s">
        <v>137</v>
      </c>
      <c r="AL7946" s="2"/>
      <c r="AM7946" t="s">
        <v>137</v>
      </c>
      <c r="AN7946" t="s">
        <v>137</v>
      </c>
      <c r="AO7946" t="s">
        <v>137</v>
      </c>
      <c r="AP7946" t="s">
        <v>137</v>
      </c>
      <c r="AQ7946" t="s">
        <v>137</v>
      </c>
      <c r="AR7946" t="s">
        <v>137</v>
      </c>
      <c r="AS7946" t="s">
        <v>137</v>
      </c>
      <c r="AT7946" t="s">
        <v>137</v>
      </c>
      <c r="AU7946" t="s">
        <v>137</v>
      </c>
      <c r="AV7946" t="s">
        <v>137</v>
      </c>
      <c r="AW7946" t="s">
        <v>137</v>
      </c>
      <c r="AX7946" t="s">
        <v>137</v>
      </c>
      <c r="AY7946" t="s">
        <v>137</v>
      </c>
      <c r="AZ7946" t="s">
        <v>137</v>
      </c>
      <c r="BA7946" t="s">
        <v>137</v>
      </c>
      <c r="BB7946" t="s">
        <v>137</v>
      </c>
      <c r="BC7946" t="s">
        <v>137</v>
      </c>
      <c r="BD7946" t="s">
        <v>137</v>
      </c>
      <c r="BE7946" t="s">
        <v>137</v>
      </c>
      <c r="BF7946" t="s">
        <v>137</v>
      </c>
      <c r="BG7946" t="s">
        <v>137</v>
      </c>
      <c r="BH7946" t="s">
        <v>137</v>
      </c>
      <c r="BI7946" t="s">
        <v>137</v>
      </c>
      <c r="BJ7946" t="s">
        <v>137</v>
      </c>
      <c r="BK7946" t="s">
        <v>137</v>
      </c>
      <c r="BL7946" t="s">
        <v>137</v>
      </c>
      <c r="BM7946" t="s">
        <v>137</v>
      </c>
      <c r="BN7946" t="s">
        <v>137</v>
      </c>
      <c r="BO7946" t="s">
        <v>137</v>
      </c>
      <c r="BP7946" t="s">
        <v>137</v>
      </c>
      <c r="BQ7946" t="s">
        <v>137</v>
      </c>
      <c r="BR7946" t="s">
        <v>137</v>
      </c>
      <c r="BS7946" t="s">
        <v>137</v>
      </c>
      <c r="BT7946" t="s">
        <v>137</v>
      </c>
      <c r="BU7946" t="s">
        <v>137</v>
      </c>
      <c r="BW7946" t="s">
        <v>137</v>
      </c>
      <c r="BX7946" t="s">
        <v>137</v>
      </c>
      <c r="BY7946" t="s">
        <v>137</v>
      </c>
      <c r="BZ7946" t="s">
        <v>137</v>
      </c>
      <c r="CA7946" t="s">
        <v>137</v>
      </c>
      <c r="CB7946" t="s">
        <v>137</v>
      </c>
      <c r="CC7946" t="s">
        <v>137</v>
      </c>
      <c r="CD7946" t="s">
        <v>137</v>
      </c>
      <c r="CE7946" t="s">
        <v>137</v>
      </c>
      <c r="CF7946" t="s">
        <v>137</v>
      </c>
      <c r="CG7946" t="s">
        <v>137</v>
      </c>
      <c r="CH7946" t="s">
        <v>137</v>
      </c>
      <c r="CI7946" t="s">
        <v>137</v>
      </c>
      <c r="CJ7946" t="s">
        <v>137</v>
      </c>
      <c r="CK7946" t="s">
        <v>137</v>
      </c>
      <c r="CL7946" t="s">
        <v>137</v>
      </c>
      <c r="CM7946" t="s">
        <v>137</v>
      </c>
      <c r="CN7946" t="s">
        <v>137</v>
      </c>
      <c r="CO7946" t="s">
        <v>137</v>
      </c>
      <c r="CP7946" t="s">
        <v>137</v>
      </c>
      <c r="CQ7946" s="1">
        <v>45203.43472222222</v>
      </c>
      <c r="CR7946" s="1">
        <v>45203.43472222222</v>
      </c>
      <c r="CS7946" s="1"/>
      <c r="CT7946" t="s">
        <v>137</v>
      </c>
      <c r="CU7946" t="s">
        <v>137</v>
      </c>
      <c r="CV7946" t="s">
        <v>32652</v>
      </c>
      <c r="CW7946" t="s">
        <v>32652</v>
      </c>
      <c r="CX7946" s="3"/>
      <c r="CY7946" s="3"/>
      <c r="CZ7946">
        <v>1</v>
      </c>
      <c r="DA7946" t="s">
        <v>137</v>
      </c>
      <c r="DB7946" t="s">
        <v>137</v>
      </c>
      <c r="DC7946" t="s">
        <v>137</v>
      </c>
      <c r="DD7946" t="s">
        <v>137</v>
      </c>
      <c r="DE7946" t="s">
        <v>137</v>
      </c>
      <c r="DF7946" t="s">
        <v>137</v>
      </c>
      <c r="DG7946" t="s">
        <v>137</v>
      </c>
      <c r="DH7946" t="s">
        <v>137</v>
      </c>
      <c r="DI7946" t="s">
        <v>137</v>
      </c>
      <c r="DJ7946" t="s">
        <v>137</v>
      </c>
      <c r="DK7946">
        <v>0</v>
      </c>
      <c r="DL7946" t="s">
        <v>2411</v>
      </c>
      <c r="DM7946" t="s">
        <v>49115</v>
      </c>
      <c r="DN7946" t="s">
        <v>137</v>
      </c>
      <c r="DO7946" s="1">
        <v>45203.43472222222</v>
      </c>
      <c r="DP7946" s="1"/>
      <c r="DQ7946" t="s">
        <v>1709</v>
      </c>
      <c r="DR7946" t="s">
        <v>1710</v>
      </c>
      <c r="DS7946" t="s">
        <v>1711</v>
      </c>
      <c r="DT7946" t="s">
        <v>49116</v>
      </c>
      <c r="DU7946" t="s">
        <v>137</v>
      </c>
      <c r="DV7946" t="s">
        <v>137</v>
      </c>
      <c r="DW7946" t="s">
        <v>137</v>
      </c>
      <c r="DX7946" t="s">
        <v>39655</v>
      </c>
      <c r="DY7946" t="s">
        <v>137</v>
      </c>
      <c r="DZ7946" t="s">
        <v>168</v>
      </c>
      <c r="EA7946" t="b">
        <v>0</v>
      </c>
      <c r="EB7946" t="s">
        <v>137</v>
      </c>
    </row>
    <row r="7947" spans="1:132" x14ac:dyDescent="0.25">
      <c r="A7947">
        <v>119780655</v>
      </c>
      <c r="B7947">
        <v>4096</v>
      </c>
      <c r="C7947" t="s">
        <v>192</v>
      </c>
      <c r="D7947" t="s">
        <v>601</v>
      </c>
      <c r="E7947" t="s">
        <v>134</v>
      </c>
      <c r="F7947" t="s">
        <v>135</v>
      </c>
      <c r="G7947" t="s">
        <v>602</v>
      </c>
      <c r="H7947" t="s">
        <v>601</v>
      </c>
      <c r="I7947" t="s">
        <v>603</v>
      </c>
      <c r="J7947" t="s">
        <v>32127</v>
      </c>
      <c r="K7947" t="s">
        <v>32128</v>
      </c>
      <c r="L7947" t="s">
        <v>32129</v>
      </c>
      <c r="M7947" t="s">
        <v>137</v>
      </c>
      <c r="N7947" t="s">
        <v>2538</v>
      </c>
      <c r="O7947" t="s">
        <v>2538</v>
      </c>
      <c r="P7947" s="1">
        <v>45203</v>
      </c>
      <c r="Q7947" s="1">
        <v>45203.383333333331</v>
      </c>
      <c r="R7947" s="1">
        <v>45203.383333333331</v>
      </c>
      <c r="S7947" s="1">
        <v>45204.412499999999</v>
      </c>
      <c r="T7947" s="1">
        <v>45204.412499999999</v>
      </c>
      <c r="U7947" t="s">
        <v>49117</v>
      </c>
      <c r="V7947" t="s">
        <v>137</v>
      </c>
      <c r="W7947" t="s">
        <v>137</v>
      </c>
      <c r="X7947" t="s">
        <v>231</v>
      </c>
      <c r="Y7947" t="s">
        <v>3610</v>
      </c>
      <c r="Z7947" t="s">
        <v>137</v>
      </c>
      <c r="AA7947" t="s">
        <v>137</v>
      </c>
      <c r="AB7947" t="s">
        <v>137</v>
      </c>
      <c r="AC7947" t="s">
        <v>137</v>
      </c>
      <c r="AD7947" s="2"/>
      <c r="AE7947" t="s">
        <v>137</v>
      </c>
      <c r="AF7947" t="s">
        <v>137</v>
      </c>
      <c r="AG7947" t="s">
        <v>137</v>
      </c>
      <c r="AH7947" t="s">
        <v>137</v>
      </c>
      <c r="AI7947" t="s">
        <v>137</v>
      </c>
      <c r="AJ7947" t="s">
        <v>137</v>
      </c>
      <c r="AK7947" t="s">
        <v>137</v>
      </c>
      <c r="AL7947" s="2"/>
      <c r="AM7947" t="s">
        <v>137</v>
      </c>
      <c r="AN7947" t="s">
        <v>137</v>
      </c>
      <c r="AO7947" t="s">
        <v>137</v>
      </c>
      <c r="AP7947" t="s">
        <v>137</v>
      </c>
      <c r="AQ7947" t="s">
        <v>137</v>
      </c>
      <c r="AR7947" t="s">
        <v>137</v>
      </c>
      <c r="AS7947" t="s">
        <v>137</v>
      </c>
      <c r="AT7947" t="s">
        <v>137</v>
      </c>
      <c r="AU7947" t="s">
        <v>137</v>
      </c>
      <c r="AV7947" t="s">
        <v>137</v>
      </c>
      <c r="AW7947" t="s">
        <v>14500</v>
      </c>
      <c r="AX7947" t="s">
        <v>137</v>
      </c>
      <c r="AY7947" t="s">
        <v>137</v>
      </c>
      <c r="AZ7947" t="s">
        <v>137</v>
      </c>
      <c r="BA7947" t="s">
        <v>137</v>
      </c>
      <c r="BB7947" t="s">
        <v>137</v>
      </c>
      <c r="BC7947" t="s">
        <v>137</v>
      </c>
      <c r="BD7947" t="s">
        <v>137</v>
      </c>
      <c r="BE7947" t="s">
        <v>137</v>
      </c>
      <c r="BF7947" t="s">
        <v>137</v>
      </c>
      <c r="BG7947" t="s">
        <v>137</v>
      </c>
      <c r="BH7947" t="s">
        <v>137</v>
      </c>
      <c r="BI7947" t="s">
        <v>137</v>
      </c>
      <c r="BJ7947" t="s">
        <v>137</v>
      </c>
      <c r="BK7947" t="s">
        <v>137</v>
      </c>
      <c r="BL7947" t="s">
        <v>137</v>
      </c>
      <c r="BM7947" t="s">
        <v>137</v>
      </c>
      <c r="BN7947" t="s">
        <v>137</v>
      </c>
      <c r="BO7947" t="s">
        <v>137</v>
      </c>
      <c r="BP7947" t="s">
        <v>49118</v>
      </c>
      <c r="BQ7947" t="s">
        <v>137</v>
      </c>
      <c r="BR7947" t="s">
        <v>137</v>
      </c>
      <c r="BS7947" t="s">
        <v>137</v>
      </c>
      <c r="BT7947" t="s">
        <v>137</v>
      </c>
      <c r="BU7947" t="s">
        <v>137</v>
      </c>
      <c r="BW7947" t="s">
        <v>137</v>
      </c>
      <c r="BX7947" t="s">
        <v>137</v>
      </c>
      <c r="BY7947" t="s">
        <v>137</v>
      </c>
      <c r="BZ7947" t="s">
        <v>137</v>
      </c>
      <c r="CA7947" t="s">
        <v>137</v>
      </c>
      <c r="CB7947" t="s">
        <v>137</v>
      </c>
      <c r="CC7947" t="s">
        <v>137</v>
      </c>
      <c r="CD7947" t="s">
        <v>137</v>
      </c>
      <c r="CE7947" t="s">
        <v>137</v>
      </c>
      <c r="CF7947" t="s">
        <v>137</v>
      </c>
      <c r="CG7947" t="s">
        <v>137</v>
      </c>
      <c r="CH7947" t="s">
        <v>137</v>
      </c>
      <c r="CI7947" t="s">
        <v>137</v>
      </c>
      <c r="CJ7947" t="s">
        <v>137</v>
      </c>
      <c r="CK7947" t="s">
        <v>137</v>
      </c>
      <c r="CL7947" t="s">
        <v>137</v>
      </c>
      <c r="CM7947" t="s">
        <v>137</v>
      </c>
      <c r="CN7947" t="s">
        <v>137</v>
      </c>
      <c r="CO7947" t="s">
        <v>137</v>
      </c>
      <c r="CP7947" t="s">
        <v>137</v>
      </c>
      <c r="CQ7947" s="1">
        <v>45204.412499999999</v>
      </c>
      <c r="CR7947" s="1">
        <v>45204.412499999999</v>
      </c>
      <c r="CS7947" s="1"/>
      <c r="CT7947" t="s">
        <v>49119</v>
      </c>
      <c r="CU7947" t="s">
        <v>49120</v>
      </c>
      <c r="CV7947" t="s">
        <v>49121</v>
      </c>
      <c r="CW7947" t="s">
        <v>49122</v>
      </c>
      <c r="CX7947" s="3"/>
      <c r="CY7947" s="3"/>
      <c r="CZ7947">
        <v>1</v>
      </c>
      <c r="DA7947" t="s">
        <v>49123</v>
      </c>
      <c r="DB7947" t="s">
        <v>137</v>
      </c>
      <c r="DC7947" t="s">
        <v>137</v>
      </c>
      <c r="DD7947" t="s">
        <v>137</v>
      </c>
      <c r="DE7947" t="s">
        <v>137</v>
      </c>
      <c r="DF7947" t="s">
        <v>49124</v>
      </c>
      <c r="DG7947" t="s">
        <v>137</v>
      </c>
      <c r="DH7947" t="s">
        <v>137</v>
      </c>
      <c r="DI7947" t="s">
        <v>137</v>
      </c>
      <c r="DJ7947" t="s">
        <v>137</v>
      </c>
      <c r="DK7947">
        <v>0</v>
      </c>
      <c r="DL7947" t="s">
        <v>209</v>
      </c>
      <c r="DM7947" t="s">
        <v>137</v>
      </c>
      <c r="DN7947" t="s">
        <v>137</v>
      </c>
      <c r="DO7947" s="1">
        <v>45204.412499999999</v>
      </c>
      <c r="DP7947" s="1"/>
      <c r="DQ7947" t="s">
        <v>32127</v>
      </c>
      <c r="DR7947" t="s">
        <v>32128</v>
      </c>
      <c r="DS7947" t="s">
        <v>32129</v>
      </c>
      <c r="DT7947" t="s">
        <v>49125</v>
      </c>
      <c r="DU7947" t="s">
        <v>137</v>
      </c>
      <c r="DV7947" t="s">
        <v>137</v>
      </c>
      <c r="DW7947" t="s">
        <v>137</v>
      </c>
      <c r="DX7947" t="s">
        <v>137</v>
      </c>
      <c r="DY7947" t="s">
        <v>137</v>
      </c>
      <c r="DZ7947" t="s">
        <v>148</v>
      </c>
      <c r="EA7947" t="b">
        <v>0</v>
      </c>
      <c r="EB7947" t="s">
        <v>137</v>
      </c>
    </row>
    <row r="7948" spans="1:132" x14ac:dyDescent="0.25">
      <c r="A7948">
        <v>119773042</v>
      </c>
      <c r="B7948">
        <v>4095</v>
      </c>
      <c r="C7948" t="s">
        <v>192</v>
      </c>
      <c r="D7948" t="s">
        <v>133</v>
      </c>
      <c r="E7948" t="s">
        <v>134</v>
      </c>
      <c r="F7948" t="s">
        <v>135</v>
      </c>
      <c r="G7948" t="s">
        <v>136</v>
      </c>
      <c r="H7948" t="s">
        <v>137</v>
      </c>
      <c r="I7948" t="s">
        <v>138</v>
      </c>
      <c r="J7948" t="s">
        <v>139</v>
      </c>
      <c r="K7948" t="s">
        <v>140</v>
      </c>
      <c r="L7948" t="s">
        <v>141</v>
      </c>
      <c r="M7948" t="s">
        <v>137</v>
      </c>
      <c r="N7948" t="s">
        <v>549</v>
      </c>
      <c r="O7948" t="s">
        <v>549</v>
      </c>
      <c r="P7948" s="1">
        <v>45203</v>
      </c>
      <c r="Q7948" s="1">
        <v>45203.291666666664</v>
      </c>
      <c r="R7948" s="1">
        <v>45203.291666666664</v>
      </c>
      <c r="S7948" s="1">
        <v>45203.32708333333</v>
      </c>
      <c r="T7948" s="1">
        <v>45203.32708333333</v>
      </c>
      <c r="U7948" t="s">
        <v>5991</v>
      </c>
      <c r="V7948" t="s">
        <v>137</v>
      </c>
      <c r="W7948" t="s">
        <v>137</v>
      </c>
      <c r="X7948" t="s">
        <v>144</v>
      </c>
      <c r="Y7948" t="s">
        <v>232</v>
      </c>
      <c r="Z7948" t="s">
        <v>137</v>
      </c>
      <c r="AA7948" t="s">
        <v>137</v>
      </c>
      <c r="AB7948" t="s">
        <v>137</v>
      </c>
      <c r="AC7948" t="s">
        <v>137</v>
      </c>
      <c r="AD7948" s="2"/>
      <c r="AE7948" t="s">
        <v>137</v>
      </c>
      <c r="AF7948" t="s">
        <v>137</v>
      </c>
      <c r="AG7948" t="s">
        <v>137</v>
      </c>
      <c r="AH7948" t="s">
        <v>137</v>
      </c>
      <c r="AI7948" t="s">
        <v>137</v>
      </c>
      <c r="AJ7948" t="s">
        <v>137</v>
      </c>
      <c r="AK7948" t="s">
        <v>137</v>
      </c>
      <c r="AL7948" s="2"/>
      <c r="AM7948" t="s">
        <v>137</v>
      </c>
      <c r="AN7948" t="s">
        <v>137</v>
      </c>
      <c r="AO7948" t="s">
        <v>137</v>
      </c>
      <c r="AP7948" t="s">
        <v>137</v>
      </c>
      <c r="AQ7948" t="s">
        <v>137</v>
      </c>
      <c r="AR7948" t="s">
        <v>137</v>
      </c>
      <c r="AS7948" t="s">
        <v>137</v>
      </c>
      <c r="AT7948" t="s">
        <v>137</v>
      </c>
      <c r="AU7948" t="s">
        <v>137</v>
      </c>
      <c r="AV7948" t="s">
        <v>137</v>
      </c>
      <c r="AW7948" t="s">
        <v>137</v>
      </c>
      <c r="AX7948" t="s">
        <v>137</v>
      </c>
      <c r="AY7948" t="s">
        <v>137</v>
      </c>
      <c r="AZ7948" t="s">
        <v>137</v>
      </c>
      <c r="BA7948" t="s">
        <v>137</v>
      </c>
      <c r="BB7948" t="s">
        <v>137</v>
      </c>
      <c r="BC7948" t="s">
        <v>137</v>
      </c>
      <c r="BD7948" t="s">
        <v>137</v>
      </c>
      <c r="BE7948" t="s">
        <v>137</v>
      </c>
      <c r="BF7948" t="s">
        <v>137</v>
      </c>
      <c r="BG7948" t="s">
        <v>137</v>
      </c>
      <c r="BH7948" t="s">
        <v>137</v>
      </c>
      <c r="BI7948" t="s">
        <v>137</v>
      </c>
      <c r="BJ7948" t="s">
        <v>137</v>
      </c>
      <c r="BK7948" t="s">
        <v>137</v>
      </c>
      <c r="BL7948" t="s">
        <v>137</v>
      </c>
      <c r="BM7948" t="s">
        <v>137</v>
      </c>
      <c r="BN7948" t="s">
        <v>137</v>
      </c>
      <c r="BO7948" t="s">
        <v>137</v>
      </c>
      <c r="BP7948" t="s">
        <v>49126</v>
      </c>
      <c r="BQ7948" t="s">
        <v>137</v>
      </c>
      <c r="BR7948" t="s">
        <v>137</v>
      </c>
      <c r="BS7948" t="s">
        <v>137</v>
      </c>
      <c r="BT7948" t="s">
        <v>137</v>
      </c>
      <c r="BU7948" t="s">
        <v>137</v>
      </c>
      <c r="BW7948" t="s">
        <v>137</v>
      </c>
      <c r="BX7948" t="s">
        <v>137</v>
      </c>
      <c r="BY7948" t="s">
        <v>137</v>
      </c>
      <c r="BZ7948" t="s">
        <v>137</v>
      </c>
      <c r="CA7948" t="s">
        <v>137</v>
      </c>
      <c r="CB7948" t="s">
        <v>137</v>
      </c>
      <c r="CC7948" t="s">
        <v>137</v>
      </c>
      <c r="CD7948" t="s">
        <v>137</v>
      </c>
      <c r="CE7948" t="s">
        <v>137</v>
      </c>
      <c r="CF7948" t="s">
        <v>137</v>
      </c>
      <c r="CG7948" t="s">
        <v>137</v>
      </c>
      <c r="CH7948" t="s">
        <v>137</v>
      </c>
      <c r="CI7948" t="s">
        <v>137</v>
      </c>
      <c r="CJ7948" t="s">
        <v>137</v>
      </c>
      <c r="CK7948" t="s">
        <v>137</v>
      </c>
      <c r="CL7948" t="s">
        <v>137</v>
      </c>
      <c r="CM7948" t="s">
        <v>137</v>
      </c>
      <c r="CN7948" t="s">
        <v>137</v>
      </c>
      <c r="CO7948" t="s">
        <v>137</v>
      </c>
      <c r="CP7948" t="s">
        <v>137</v>
      </c>
      <c r="CQ7948" s="1">
        <v>45203.32708333333</v>
      </c>
      <c r="CR7948" s="1">
        <v>45203.32708333333</v>
      </c>
      <c r="CS7948" s="1"/>
      <c r="CT7948" t="s">
        <v>137</v>
      </c>
      <c r="CU7948" t="s">
        <v>137</v>
      </c>
      <c r="CV7948" t="s">
        <v>539</v>
      </c>
      <c r="CW7948" t="s">
        <v>49127</v>
      </c>
      <c r="CX7948" s="3"/>
      <c r="CY7948" s="3"/>
      <c r="DA7948" t="s">
        <v>49128</v>
      </c>
      <c r="DB7948" t="s">
        <v>137</v>
      </c>
      <c r="DC7948" t="s">
        <v>137</v>
      </c>
      <c r="DD7948" t="s">
        <v>137</v>
      </c>
      <c r="DE7948" t="s">
        <v>137</v>
      </c>
      <c r="DF7948" t="s">
        <v>137</v>
      </c>
      <c r="DG7948" t="s">
        <v>137</v>
      </c>
      <c r="DH7948" t="s">
        <v>137</v>
      </c>
      <c r="DI7948" t="s">
        <v>137</v>
      </c>
      <c r="DJ7948" t="s">
        <v>137</v>
      </c>
      <c r="DK7948">
        <v>0</v>
      </c>
      <c r="DL7948" t="s">
        <v>1809</v>
      </c>
      <c r="DM7948" t="s">
        <v>137</v>
      </c>
      <c r="DN7948" t="s">
        <v>137</v>
      </c>
      <c r="DO7948" s="1">
        <v>45203.32708333333</v>
      </c>
      <c r="DP7948" s="1"/>
      <c r="DQ7948" t="s">
        <v>35408</v>
      </c>
      <c r="DR7948" t="s">
        <v>549</v>
      </c>
      <c r="DS7948" t="s">
        <v>549</v>
      </c>
      <c r="DT7948" t="s">
        <v>137</v>
      </c>
      <c r="DU7948" t="s">
        <v>137</v>
      </c>
      <c r="DV7948" t="s">
        <v>137</v>
      </c>
      <c r="DW7948" t="s">
        <v>137</v>
      </c>
      <c r="DX7948" t="s">
        <v>37538</v>
      </c>
      <c r="DY7948" t="s">
        <v>137</v>
      </c>
      <c r="DZ7948" t="s">
        <v>148</v>
      </c>
      <c r="EA7948" t="b">
        <v>0</v>
      </c>
      <c r="EB7948" t="s">
        <v>137</v>
      </c>
    </row>
    <row r="7949" spans="1:132" x14ac:dyDescent="0.25">
      <c r="A7949">
        <v>119753307</v>
      </c>
      <c r="B7949">
        <v>4094</v>
      </c>
      <c r="C7949" t="s">
        <v>192</v>
      </c>
      <c r="D7949" t="s">
        <v>49129</v>
      </c>
      <c r="E7949" t="s">
        <v>134</v>
      </c>
      <c r="F7949" t="s">
        <v>162</v>
      </c>
      <c r="G7949" t="s">
        <v>137</v>
      </c>
      <c r="H7949" t="s">
        <v>137</v>
      </c>
      <c r="I7949" t="s">
        <v>23904</v>
      </c>
      <c r="J7949" t="s">
        <v>1709</v>
      </c>
      <c r="K7949" t="s">
        <v>1710</v>
      </c>
      <c r="L7949" t="s">
        <v>1711</v>
      </c>
      <c r="M7949" t="s">
        <v>137</v>
      </c>
      <c r="N7949" t="s">
        <v>23905</v>
      </c>
      <c r="O7949" t="s">
        <v>23905</v>
      </c>
      <c r="P7949" s="1"/>
      <c r="Q7949" s="1">
        <v>45202.697222222225</v>
      </c>
      <c r="R7949" s="1">
        <v>45202.697222222225</v>
      </c>
      <c r="S7949" s="1">
        <v>45230.418749999997</v>
      </c>
      <c r="T7949" s="1">
        <v>45230.418749999997</v>
      </c>
      <c r="U7949" t="s">
        <v>2932</v>
      </c>
      <c r="V7949" t="s">
        <v>137</v>
      </c>
      <c r="W7949" t="s">
        <v>137</v>
      </c>
      <c r="X7949" t="s">
        <v>185</v>
      </c>
      <c r="Y7949" t="s">
        <v>137</v>
      </c>
      <c r="Z7949" t="s">
        <v>137</v>
      </c>
      <c r="AA7949" t="s">
        <v>137</v>
      </c>
      <c r="AB7949" t="s">
        <v>137</v>
      </c>
      <c r="AC7949" t="s">
        <v>137</v>
      </c>
      <c r="AD7949" s="2"/>
      <c r="AE7949" t="s">
        <v>137</v>
      </c>
      <c r="AF7949" t="s">
        <v>137</v>
      </c>
      <c r="AG7949" t="s">
        <v>137</v>
      </c>
      <c r="AH7949" t="s">
        <v>137</v>
      </c>
      <c r="AI7949" t="s">
        <v>137</v>
      </c>
      <c r="AJ7949" t="s">
        <v>137</v>
      </c>
      <c r="AK7949" t="s">
        <v>137</v>
      </c>
      <c r="AL7949" s="2"/>
      <c r="AM7949" t="s">
        <v>137</v>
      </c>
      <c r="AN7949" t="s">
        <v>137</v>
      </c>
      <c r="AO7949" t="s">
        <v>137</v>
      </c>
      <c r="AP7949" t="s">
        <v>137</v>
      </c>
      <c r="AQ7949" t="s">
        <v>137</v>
      </c>
      <c r="AR7949" t="s">
        <v>137</v>
      </c>
      <c r="AS7949" t="s">
        <v>137</v>
      </c>
      <c r="AT7949" t="s">
        <v>137</v>
      </c>
      <c r="AU7949" t="s">
        <v>137</v>
      </c>
      <c r="AV7949" t="s">
        <v>137</v>
      </c>
      <c r="AW7949" t="s">
        <v>137</v>
      </c>
      <c r="AX7949" t="s">
        <v>137</v>
      </c>
      <c r="AY7949" t="s">
        <v>137</v>
      </c>
      <c r="AZ7949" t="s">
        <v>137</v>
      </c>
      <c r="BA7949" t="s">
        <v>137</v>
      </c>
      <c r="BB7949" t="s">
        <v>137</v>
      </c>
      <c r="BC7949" t="s">
        <v>137</v>
      </c>
      <c r="BD7949" t="s">
        <v>137</v>
      </c>
      <c r="BE7949" t="s">
        <v>137</v>
      </c>
      <c r="BF7949" t="s">
        <v>137</v>
      </c>
      <c r="BG7949" t="s">
        <v>137</v>
      </c>
      <c r="BH7949" t="s">
        <v>137</v>
      </c>
      <c r="BI7949" t="s">
        <v>137</v>
      </c>
      <c r="BJ7949" t="s">
        <v>137</v>
      </c>
      <c r="BK7949" t="s">
        <v>137</v>
      </c>
      <c r="BL7949" t="s">
        <v>137</v>
      </c>
      <c r="BM7949" t="s">
        <v>137</v>
      </c>
      <c r="BN7949" t="s">
        <v>137</v>
      </c>
      <c r="BO7949" t="s">
        <v>137</v>
      </c>
      <c r="BP7949" t="s">
        <v>137</v>
      </c>
      <c r="BQ7949" t="s">
        <v>137</v>
      </c>
      <c r="BR7949" t="s">
        <v>137</v>
      </c>
      <c r="BS7949" t="s">
        <v>137</v>
      </c>
      <c r="BT7949" t="s">
        <v>137</v>
      </c>
      <c r="BU7949" t="s">
        <v>137</v>
      </c>
      <c r="BW7949" t="s">
        <v>137</v>
      </c>
      <c r="BX7949" t="s">
        <v>137</v>
      </c>
      <c r="BY7949" t="s">
        <v>137</v>
      </c>
      <c r="BZ7949" t="s">
        <v>137</v>
      </c>
      <c r="CA7949" t="s">
        <v>137</v>
      </c>
      <c r="CB7949" t="s">
        <v>137</v>
      </c>
      <c r="CC7949" t="s">
        <v>137</v>
      </c>
      <c r="CD7949" t="s">
        <v>137</v>
      </c>
      <c r="CE7949" t="s">
        <v>137</v>
      </c>
      <c r="CF7949" t="s">
        <v>137</v>
      </c>
      <c r="CG7949" t="s">
        <v>137</v>
      </c>
      <c r="CH7949" t="s">
        <v>137</v>
      </c>
      <c r="CI7949" t="s">
        <v>137</v>
      </c>
      <c r="CJ7949" t="s">
        <v>137</v>
      </c>
      <c r="CK7949" t="s">
        <v>137</v>
      </c>
      <c r="CL7949" t="s">
        <v>137</v>
      </c>
      <c r="CM7949" t="s">
        <v>137</v>
      </c>
      <c r="CN7949" t="s">
        <v>137</v>
      </c>
      <c r="CO7949" t="s">
        <v>137</v>
      </c>
      <c r="CP7949" t="s">
        <v>137</v>
      </c>
      <c r="CQ7949" s="1">
        <v>45230.418749999997</v>
      </c>
      <c r="CR7949" s="1">
        <v>45230.418749999997</v>
      </c>
      <c r="CS7949" s="1"/>
      <c r="CT7949" t="s">
        <v>49130</v>
      </c>
      <c r="CU7949" t="s">
        <v>49131</v>
      </c>
      <c r="CV7949" t="s">
        <v>49132</v>
      </c>
      <c r="CW7949" t="s">
        <v>49133</v>
      </c>
      <c r="CX7949" s="3"/>
      <c r="CY7949" s="3"/>
      <c r="CZ7949">
        <v>1</v>
      </c>
      <c r="DA7949" t="s">
        <v>137</v>
      </c>
      <c r="DB7949" t="s">
        <v>137</v>
      </c>
      <c r="DC7949" t="s">
        <v>137</v>
      </c>
      <c r="DD7949" t="s">
        <v>137</v>
      </c>
      <c r="DE7949" t="s">
        <v>137</v>
      </c>
      <c r="DF7949" t="s">
        <v>49134</v>
      </c>
      <c r="DG7949" t="s">
        <v>900</v>
      </c>
      <c r="DH7949" t="s">
        <v>5772</v>
      </c>
      <c r="DI7949" t="s">
        <v>137</v>
      </c>
      <c r="DJ7949" t="s">
        <v>137</v>
      </c>
      <c r="DK7949">
        <v>0</v>
      </c>
      <c r="DL7949" t="s">
        <v>209</v>
      </c>
      <c r="DM7949" t="s">
        <v>49135</v>
      </c>
      <c r="DN7949" t="s">
        <v>137</v>
      </c>
      <c r="DO7949" s="1">
        <v>45230.418749999997</v>
      </c>
      <c r="DP7949" s="1"/>
      <c r="DQ7949" t="s">
        <v>1709</v>
      </c>
      <c r="DR7949" t="s">
        <v>1710</v>
      </c>
      <c r="DS7949" t="s">
        <v>1711</v>
      </c>
      <c r="DT7949" t="s">
        <v>137</v>
      </c>
      <c r="DU7949" t="s">
        <v>137</v>
      </c>
      <c r="DV7949" t="s">
        <v>137</v>
      </c>
      <c r="DW7949" t="s">
        <v>137</v>
      </c>
      <c r="DX7949" t="s">
        <v>137</v>
      </c>
      <c r="DY7949" t="s">
        <v>137</v>
      </c>
      <c r="DZ7949" t="s">
        <v>168</v>
      </c>
      <c r="EA7949" t="b">
        <v>0</v>
      </c>
      <c r="EB7949" t="s">
        <v>137</v>
      </c>
    </row>
    <row r="7950" spans="1:132" x14ac:dyDescent="0.25">
      <c r="A7950">
        <v>119740550</v>
      </c>
      <c r="B7950">
        <v>4093</v>
      </c>
      <c r="C7950" t="s">
        <v>192</v>
      </c>
      <c r="D7950" t="s">
        <v>133</v>
      </c>
      <c r="E7950" t="s">
        <v>134</v>
      </c>
      <c r="F7950" t="s">
        <v>135</v>
      </c>
      <c r="G7950" t="s">
        <v>136</v>
      </c>
      <c r="H7950" t="s">
        <v>137</v>
      </c>
      <c r="I7950" t="s">
        <v>138</v>
      </c>
      <c r="J7950" t="s">
        <v>1709</v>
      </c>
      <c r="K7950" t="s">
        <v>1710</v>
      </c>
      <c r="L7950" t="s">
        <v>1711</v>
      </c>
      <c r="M7950" t="s">
        <v>137</v>
      </c>
      <c r="N7950" t="s">
        <v>2896</v>
      </c>
      <c r="O7950" t="s">
        <v>2896</v>
      </c>
      <c r="P7950" s="1">
        <v>45202</v>
      </c>
      <c r="Q7950" s="1">
        <v>45202.645138888889</v>
      </c>
      <c r="R7950" s="1">
        <v>45202.645138888889</v>
      </c>
      <c r="S7950" s="1">
        <v>45203.434027777781</v>
      </c>
      <c r="T7950" s="1">
        <v>45203.434027777781</v>
      </c>
      <c r="U7950" t="s">
        <v>3431</v>
      </c>
      <c r="V7950" t="s">
        <v>137</v>
      </c>
      <c r="W7950" t="s">
        <v>137</v>
      </c>
      <c r="X7950" t="s">
        <v>231</v>
      </c>
      <c r="Y7950" t="s">
        <v>186</v>
      </c>
      <c r="Z7950" t="s">
        <v>137</v>
      </c>
      <c r="AA7950" t="s">
        <v>137</v>
      </c>
      <c r="AB7950" t="s">
        <v>137</v>
      </c>
      <c r="AC7950" t="s">
        <v>137</v>
      </c>
      <c r="AD7950" s="2"/>
      <c r="AE7950" t="s">
        <v>137</v>
      </c>
      <c r="AF7950" t="s">
        <v>137</v>
      </c>
      <c r="AG7950" t="s">
        <v>137</v>
      </c>
      <c r="AH7950" t="s">
        <v>137</v>
      </c>
      <c r="AI7950" t="s">
        <v>137</v>
      </c>
      <c r="AJ7950" t="s">
        <v>137</v>
      </c>
      <c r="AK7950" t="s">
        <v>137</v>
      </c>
      <c r="AL7950" s="2"/>
      <c r="AM7950" t="s">
        <v>137</v>
      </c>
      <c r="AN7950" t="s">
        <v>137</v>
      </c>
      <c r="AO7950" t="s">
        <v>137</v>
      </c>
      <c r="AP7950" t="s">
        <v>137</v>
      </c>
      <c r="AQ7950" t="s">
        <v>137</v>
      </c>
      <c r="AR7950" t="s">
        <v>137</v>
      </c>
      <c r="AS7950" t="s">
        <v>137</v>
      </c>
      <c r="AT7950" t="s">
        <v>137</v>
      </c>
      <c r="AU7950" t="s">
        <v>137</v>
      </c>
      <c r="AV7950" t="s">
        <v>137</v>
      </c>
      <c r="AW7950" t="s">
        <v>137</v>
      </c>
      <c r="AX7950" t="s">
        <v>137</v>
      </c>
      <c r="AY7950" t="s">
        <v>137</v>
      </c>
      <c r="AZ7950" t="s">
        <v>137</v>
      </c>
      <c r="BA7950" t="s">
        <v>137</v>
      </c>
      <c r="BB7950" t="s">
        <v>137</v>
      </c>
      <c r="BC7950" t="s">
        <v>137</v>
      </c>
      <c r="BD7950" t="s">
        <v>137</v>
      </c>
      <c r="BE7950" t="s">
        <v>137</v>
      </c>
      <c r="BF7950" t="s">
        <v>137</v>
      </c>
      <c r="BG7950" t="s">
        <v>137</v>
      </c>
      <c r="BH7950" t="s">
        <v>137</v>
      </c>
      <c r="BI7950" t="s">
        <v>137</v>
      </c>
      <c r="BJ7950" t="s">
        <v>137</v>
      </c>
      <c r="BK7950" t="s">
        <v>137</v>
      </c>
      <c r="BL7950" t="s">
        <v>137</v>
      </c>
      <c r="BM7950" t="s">
        <v>137</v>
      </c>
      <c r="BN7950" t="s">
        <v>137</v>
      </c>
      <c r="BO7950" t="s">
        <v>137</v>
      </c>
      <c r="BP7950" t="s">
        <v>49136</v>
      </c>
      <c r="BQ7950" t="s">
        <v>137</v>
      </c>
      <c r="BR7950" t="s">
        <v>137</v>
      </c>
      <c r="BS7950" t="s">
        <v>137</v>
      </c>
      <c r="BT7950" t="s">
        <v>137</v>
      </c>
      <c r="BU7950" t="s">
        <v>137</v>
      </c>
      <c r="BW7950" t="s">
        <v>137</v>
      </c>
      <c r="BX7950" t="s">
        <v>137</v>
      </c>
      <c r="BY7950" t="s">
        <v>137</v>
      </c>
      <c r="BZ7950" t="s">
        <v>137</v>
      </c>
      <c r="CA7950" t="s">
        <v>137</v>
      </c>
      <c r="CB7950" t="s">
        <v>137</v>
      </c>
      <c r="CC7950" t="s">
        <v>137</v>
      </c>
      <c r="CD7950" t="s">
        <v>137</v>
      </c>
      <c r="CE7950" t="s">
        <v>137</v>
      </c>
      <c r="CF7950" t="s">
        <v>137</v>
      </c>
      <c r="CG7950" t="s">
        <v>137</v>
      </c>
      <c r="CH7950" t="s">
        <v>137</v>
      </c>
      <c r="CI7950" t="s">
        <v>137</v>
      </c>
      <c r="CJ7950" t="s">
        <v>137</v>
      </c>
      <c r="CK7950" t="s">
        <v>137</v>
      </c>
      <c r="CL7950" t="s">
        <v>137</v>
      </c>
      <c r="CM7950" t="s">
        <v>137</v>
      </c>
      <c r="CN7950" t="s">
        <v>137</v>
      </c>
      <c r="CO7950" t="s">
        <v>137</v>
      </c>
      <c r="CP7950" t="s">
        <v>137</v>
      </c>
      <c r="CQ7950" s="1">
        <v>45203.434027777781</v>
      </c>
      <c r="CR7950" s="1">
        <v>45203.43472222222</v>
      </c>
      <c r="CS7950" s="1"/>
      <c r="CT7950" t="s">
        <v>49137</v>
      </c>
      <c r="CU7950" t="s">
        <v>49138</v>
      </c>
      <c r="CV7950" t="s">
        <v>49139</v>
      </c>
      <c r="CW7950" t="s">
        <v>49140</v>
      </c>
      <c r="CX7950" s="3"/>
      <c r="CY7950" s="3"/>
      <c r="CZ7950">
        <v>1</v>
      </c>
      <c r="DA7950" t="s">
        <v>49141</v>
      </c>
      <c r="DB7950" t="s">
        <v>137</v>
      </c>
      <c r="DC7950" t="s">
        <v>137</v>
      </c>
      <c r="DD7950" t="s">
        <v>137</v>
      </c>
      <c r="DE7950" t="s">
        <v>137</v>
      </c>
      <c r="DF7950" t="s">
        <v>49142</v>
      </c>
      <c r="DG7950" t="s">
        <v>137</v>
      </c>
      <c r="DH7950" t="s">
        <v>137</v>
      </c>
      <c r="DI7950" t="s">
        <v>137</v>
      </c>
      <c r="DJ7950" t="s">
        <v>137</v>
      </c>
      <c r="DK7950">
        <v>0</v>
      </c>
      <c r="DL7950" t="s">
        <v>209</v>
      </c>
      <c r="DM7950" t="s">
        <v>49143</v>
      </c>
      <c r="DN7950" t="s">
        <v>137</v>
      </c>
      <c r="DO7950" s="1">
        <v>45203.434027777781</v>
      </c>
      <c r="DP7950" s="1"/>
      <c r="DQ7950" t="s">
        <v>1709</v>
      </c>
      <c r="DR7950" t="s">
        <v>1710</v>
      </c>
      <c r="DS7950" t="s">
        <v>1711</v>
      </c>
      <c r="DT7950" t="s">
        <v>137</v>
      </c>
      <c r="DU7950" t="s">
        <v>137</v>
      </c>
      <c r="DV7950" t="s">
        <v>137</v>
      </c>
      <c r="DW7950" t="s">
        <v>137</v>
      </c>
      <c r="DX7950" t="s">
        <v>137</v>
      </c>
      <c r="DY7950" t="s">
        <v>137</v>
      </c>
      <c r="DZ7950" t="s">
        <v>148</v>
      </c>
      <c r="EA7950" t="b">
        <v>0</v>
      </c>
      <c r="EB7950" t="s">
        <v>137</v>
      </c>
    </row>
    <row r="7951" spans="1:132" x14ac:dyDescent="0.25">
      <c r="A7951">
        <v>119730063</v>
      </c>
      <c r="B7951">
        <v>4092</v>
      </c>
      <c r="C7951" t="s">
        <v>192</v>
      </c>
      <c r="D7951" t="s">
        <v>133</v>
      </c>
      <c r="E7951" t="s">
        <v>134</v>
      </c>
      <c r="F7951" t="s">
        <v>135</v>
      </c>
      <c r="G7951" t="s">
        <v>136</v>
      </c>
      <c r="H7951" t="s">
        <v>137</v>
      </c>
      <c r="I7951" t="s">
        <v>138</v>
      </c>
      <c r="J7951" t="s">
        <v>1709</v>
      </c>
      <c r="K7951" t="s">
        <v>1710</v>
      </c>
      <c r="L7951" t="s">
        <v>1711</v>
      </c>
      <c r="M7951" t="s">
        <v>137</v>
      </c>
      <c r="N7951" t="s">
        <v>673</v>
      </c>
      <c r="O7951" t="s">
        <v>673</v>
      </c>
      <c r="P7951" s="1">
        <v>45202</v>
      </c>
      <c r="Q7951" s="1">
        <v>45202.621527777781</v>
      </c>
      <c r="R7951" s="1">
        <v>45202.621527777781</v>
      </c>
      <c r="S7951" s="1">
        <v>45212.444444444445</v>
      </c>
      <c r="T7951" s="1">
        <v>45212.444444444445</v>
      </c>
      <c r="U7951" t="s">
        <v>1757</v>
      </c>
      <c r="V7951" t="s">
        <v>137</v>
      </c>
      <c r="W7951" t="s">
        <v>137</v>
      </c>
      <c r="X7951" t="s">
        <v>185</v>
      </c>
      <c r="Y7951" t="s">
        <v>361</v>
      </c>
      <c r="Z7951" t="s">
        <v>137</v>
      </c>
      <c r="AA7951" t="s">
        <v>137</v>
      </c>
      <c r="AB7951" t="s">
        <v>137</v>
      </c>
      <c r="AC7951" t="s">
        <v>137</v>
      </c>
      <c r="AD7951" s="2"/>
      <c r="AE7951" t="s">
        <v>137</v>
      </c>
      <c r="AF7951" t="s">
        <v>137</v>
      </c>
      <c r="AG7951" t="s">
        <v>137</v>
      </c>
      <c r="AH7951" t="s">
        <v>137</v>
      </c>
      <c r="AI7951" t="s">
        <v>137</v>
      </c>
      <c r="AJ7951" t="s">
        <v>137</v>
      </c>
      <c r="AK7951" t="s">
        <v>137</v>
      </c>
      <c r="AL7951" s="2"/>
      <c r="AM7951" t="s">
        <v>137</v>
      </c>
      <c r="AN7951" t="s">
        <v>137</v>
      </c>
      <c r="AO7951" t="s">
        <v>137</v>
      </c>
      <c r="AP7951" t="s">
        <v>137</v>
      </c>
      <c r="AQ7951" t="s">
        <v>137</v>
      </c>
      <c r="AR7951" t="s">
        <v>137</v>
      </c>
      <c r="AS7951" t="s">
        <v>137</v>
      </c>
      <c r="AT7951" t="s">
        <v>137</v>
      </c>
      <c r="AU7951" t="s">
        <v>137</v>
      </c>
      <c r="AV7951" t="s">
        <v>137</v>
      </c>
      <c r="AW7951" t="s">
        <v>137</v>
      </c>
      <c r="AX7951" t="s">
        <v>137</v>
      </c>
      <c r="AY7951" t="s">
        <v>137</v>
      </c>
      <c r="AZ7951" t="s">
        <v>137</v>
      </c>
      <c r="BA7951" t="s">
        <v>137</v>
      </c>
      <c r="BB7951" t="s">
        <v>137</v>
      </c>
      <c r="BC7951" t="s">
        <v>137</v>
      </c>
      <c r="BD7951" t="s">
        <v>137</v>
      </c>
      <c r="BE7951" t="s">
        <v>137</v>
      </c>
      <c r="BF7951" t="s">
        <v>137</v>
      </c>
      <c r="BG7951" t="s">
        <v>137</v>
      </c>
      <c r="BH7951" t="s">
        <v>137</v>
      </c>
      <c r="BI7951" t="s">
        <v>137</v>
      </c>
      <c r="BJ7951" t="s">
        <v>137</v>
      </c>
      <c r="BK7951" t="s">
        <v>137</v>
      </c>
      <c r="BL7951" t="s">
        <v>137</v>
      </c>
      <c r="BM7951" t="s">
        <v>137</v>
      </c>
      <c r="BN7951" t="s">
        <v>137</v>
      </c>
      <c r="BO7951" t="s">
        <v>137</v>
      </c>
      <c r="BP7951" t="s">
        <v>49144</v>
      </c>
      <c r="BQ7951" t="s">
        <v>137</v>
      </c>
      <c r="BR7951" t="s">
        <v>137</v>
      </c>
      <c r="BS7951" t="s">
        <v>137</v>
      </c>
      <c r="BT7951" t="s">
        <v>137</v>
      </c>
      <c r="BU7951" t="s">
        <v>137</v>
      </c>
      <c r="BW7951" t="s">
        <v>137</v>
      </c>
      <c r="BX7951" t="s">
        <v>137</v>
      </c>
      <c r="BY7951" t="s">
        <v>137</v>
      </c>
      <c r="BZ7951" t="s">
        <v>137</v>
      </c>
      <c r="CA7951" t="s">
        <v>137</v>
      </c>
      <c r="CB7951" t="s">
        <v>137</v>
      </c>
      <c r="CC7951" t="s">
        <v>137</v>
      </c>
      <c r="CD7951" t="s">
        <v>137</v>
      </c>
      <c r="CE7951" t="s">
        <v>137</v>
      </c>
      <c r="CF7951" t="s">
        <v>137</v>
      </c>
      <c r="CG7951" t="s">
        <v>137</v>
      </c>
      <c r="CH7951" t="s">
        <v>137</v>
      </c>
      <c r="CI7951" t="s">
        <v>137</v>
      </c>
      <c r="CJ7951" t="s">
        <v>137</v>
      </c>
      <c r="CK7951" t="s">
        <v>137</v>
      </c>
      <c r="CL7951" t="s">
        <v>137</v>
      </c>
      <c r="CM7951" t="s">
        <v>137</v>
      </c>
      <c r="CN7951" t="s">
        <v>137</v>
      </c>
      <c r="CO7951" t="s">
        <v>137</v>
      </c>
      <c r="CP7951" t="s">
        <v>137</v>
      </c>
      <c r="CQ7951" s="1">
        <v>45212.444444444445</v>
      </c>
      <c r="CR7951" s="1">
        <v>45212.444444444445</v>
      </c>
      <c r="CS7951" s="1"/>
      <c r="CT7951" t="s">
        <v>137</v>
      </c>
      <c r="CU7951" t="s">
        <v>137</v>
      </c>
      <c r="CV7951" t="s">
        <v>20593</v>
      </c>
      <c r="CW7951" t="s">
        <v>49145</v>
      </c>
      <c r="CX7951" s="3"/>
      <c r="CY7951" s="3"/>
      <c r="CZ7951">
        <v>1</v>
      </c>
      <c r="DA7951" t="s">
        <v>49146</v>
      </c>
      <c r="DB7951" t="s">
        <v>137</v>
      </c>
      <c r="DC7951" t="s">
        <v>137</v>
      </c>
      <c r="DD7951" t="s">
        <v>137</v>
      </c>
      <c r="DE7951" t="s">
        <v>137</v>
      </c>
      <c r="DF7951" t="s">
        <v>49147</v>
      </c>
      <c r="DG7951" t="s">
        <v>900</v>
      </c>
      <c r="DH7951" t="s">
        <v>5772</v>
      </c>
      <c r="DI7951" t="s">
        <v>137</v>
      </c>
      <c r="DJ7951" t="s">
        <v>137</v>
      </c>
      <c r="DK7951">
        <v>0</v>
      </c>
      <c r="DL7951" t="s">
        <v>209</v>
      </c>
      <c r="DM7951" t="s">
        <v>49148</v>
      </c>
      <c r="DN7951" t="s">
        <v>137</v>
      </c>
      <c r="DO7951" s="1">
        <v>45212.444444444445</v>
      </c>
      <c r="DP7951" s="1"/>
      <c r="DQ7951" t="s">
        <v>1709</v>
      </c>
      <c r="DR7951" t="s">
        <v>1710</v>
      </c>
      <c r="DS7951" t="s">
        <v>1711</v>
      </c>
      <c r="DT7951" t="s">
        <v>137</v>
      </c>
      <c r="DU7951" t="s">
        <v>137</v>
      </c>
      <c r="DV7951" t="s">
        <v>137</v>
      </c>
      <c r="DW7951" t="s">
        <v>137</v>
      </c>
      <c r="DX7951" t="s">
        <v>37493</v>
      </c>
      <c r="DY7951" t="s">
        <v>137</v>
      </c>
      <c r="DZ7951" t="s">
        <v>148</v>
      </c>
      <c r="EA7951" t="b">
        <v>0</v>
      </c>
      <c r="EB7951" t="s">
        <v>137</v>
      </c>
    </row>
    <row r="7952" spans="1:132" x14ac:dyDescent="0.25">
      <c r="A7952">
        <v>119725592</v>
      </c>
      <c r="B7952">
        <v>4091</v>
      </c>
      <c r="C7952" t="s">
        <v>192</v>
      </c>
      <c r="D7952" t="s">
        <v>224</v>
      </c>
      <c r="E7952" t="s">
        <v>134</v>
      </c>
      <c r="F7952" t="s">
        <v>135</v>
      </c>
      <c r="G7952" t="s">
        <v>194</v>
      </c>
      <c r="H7952" t="s">
        <v>137</v>
      </c>
      <c r="I7952" t="s">
        <v>225</v>
      </c>
      <c r="J7952" t="s">
        <v>557</v>
      </c>
      <c r="K7952" t="s">
        <v>558</v>
      </c>
      <c r="L7952" t="s">
        <v>559</v>
      </c>
      <c r="M7952" t="s">
        <v>137</v>
      </c>
      <c r="N7952" t="s">
        <v>1103</v>
      </c>
      <c r="O7952" t="s">
        <v>1103</v>
      </c>
      <c r="P7952" s="1">
        <v>45219</v>
      </c>
      <c r="Q7952" s="1">
        <v>45202.607638888891</v>
      </c>
      <c r="R7952" s="1">
        <v>45202.607638888891</v>
      </c>
      <c r="S7952" s="1">
        <v>45254.469444444447</v>
      </c>
      <c r="T7952" s="1">
        <v>45254.469444444447</v>
      </c>
      <c r="U7952" t="s">
        <v>49149</v>
      </c>
      <c r="V7952" t="s">
        <v>137</v>
      </c>
      <c r="W7952" t="s">
        <v>137</v>
      </c>
      <c r="X7952" t="s">
        <v>155</v>
      </c>
      <c r="Y7952" t="s">
        <v>713</v>
      </c>
      <c r="Z7952" t="s">
        <v>137</v>
      </c>
      <c r="AA7952" t="s">
        <v>137</v>
      </c>
      <c r="AB7952" t="s">
        <v>137</v>
      </c>
      <c r="AC7952" t="s">
        <v>137</v>
      </c>
      <c r="AD7952" s="2"/>
      <c r="AE7952" t="s">
        <v>137</v>
      </c>
      <c r="AF7952" t="s">
        <v>137</v>
      </c>
      <c r="AG7952" t="s">
        <v>137</v>
      </c>
      <c r="AH7952" t="s">
        <v>137</v>
      </c>
      <c r="AI7952" t="s">
        <v>137</v>
      </c>
      <c r="AJ7952" t="s">
        <v>137</v>
      </c>
      <c r="AK7952" t="s">
        <v>137</v>
      </c>
      <c r="AL7952" s="2"/>
      <c r="AM7952" t="s">
        <v>137</v>
      </c>
      <c r="AN7952" t="s">
        <v>137</v>
      </c>
      <c r="AO7952" t="s">
        <v>137</v>
      </c>
      <c r="AP7952" t="s">
        <v>137</v>
      </c>
      <c r="AQ7952" t="s">
        <v>137</v>
      </c>
      <c r="AR7952" t="s">
        <v>137</v>
      </c>
      <c r="AS7952" t="s">
        <v>137</v>
      </c>
      <c r="AT7952" t="s">
        <v>137</v>
      </c>
      <c r="AU7952" t="s">
        <v>137</v>
      </c>
      <c r="AV7952" t="s">
        <v>49150</v>
      </c>
      <c r="AW7952" t="s">
        <v>12481</v>
      </c>
      <c r="AX7952" t="s">
        <v>364</v>
      </c>
      <c r="AY7952" t="s">
        <v>137</v>
      </c>
      <c r="AZ7952" t="s">
        <v>137</v>
      </c>
      <c r="BA7952" t="s">
        <v>137</v>
      </c>
      <c r="BB7952" t="s">
        <v>137</v>
      </c>
      <c r="BC7952" t="s">
        <v>137</v>
      </c>
      <c r="BD7952" t="s">
        <v>137</v>
      </c>
      <c r="BE7952" t="s">
        <v>137</v>
      </c>
      <c r="BF7952" t="s">
        <v>137</v>
      </c>
      <c r="BG7952" t="s">
        <v>137</v>
      </c>
      <c r="BH7952" t="s">
        <v>137</v>
      </c>
      <c r="BI7952" t="s">
        <v>137</v>
      </c>
      <c r="BJ7952" t="s">
        <v>137</v>
      </c>
      <c r="BK7952" t="s">
        <v>137</v>
      </c>
      <c r="BL7952" t="s">
        <v>137</v>
      </c>
      <c r="BM7952" t="s">
        <v>137</v>
      </c>
      <c r="BN7952" t="s">
        <v>137</v>
      </c>
      <c r="BO7952" t="s">
        <v>137</v>
      </c>
      <c r="BP7952" t="s">
        <v>137</v>
      </c>
      <c r="BQ7952" t="s">
        <v>137</v>
      </c>
      <c r="BR7952" t="s">
        <v>137</v>
      </c>
      <c r="BS7952" t="s">
        <v>137</v>
      </c>
      <c r="BT7952" t="s">
        <v>137</v>
      </c>
      <c r="BU7952" t="s">
        <v>137</v>
      </c>
      <c r="BW7952" t="s">
        <v>137</v>
      </c>
      <c r="BX7952" t="s">
        <v>137</v>
      </c>
      <c r="BY7952" t="s">
        <v>137</v>
      </c>
      <c r="BZ7952" t="s">
        <v>137</v>
      </c>
      <c r="CA7952" t="s">
        <v>137</v>
      </c>
      <c r="CB7952" t="s">
        <v>137</v>
      </c>
      <c r="CC7952" t="s">
        <v>137</v>
      </c>
      <c r="CD7952" t="s">
        <v>137</v>
      </c>
      <c r="CE7952" t="s">
        <v>137</v>
      </c>
      <c r="CF7952" t="s">
        <v>137</v>
      </c>
      <c r="CG7952" t="s">
        <v>137</v>
      </c>
      <c r="CH7952" t="s">
        <v>137</v>
      </c>
      <c r="CI7952" t="s">
        <v>137</v>
      </c>
      <c r="CJ7952" t="s">
        <v>137</v>
      </c>
      <c r="CK7952" t="s">
        <v>137</v>
      </c>
      <c r="CL7952" t="s">
        <v>137</v>
      </c>
      <c r="CM7952" t="s">
        <v>137</v>
      </c>
      <c r="CN7952" t="s">
        <v>137</v>
      </c>
      <c r="CO7952" t="s">
        <v>137</v>
      </c>
      <c r="CP7952" t="s">
        <v>137</v>
      </c>
      <c r="CQ7952" s="1">
        <v>45254.469444444447</v>
      </c>
      <c r="CR7952" s="1">
        <v>45254.469444444447</v>
      </c>
      <c r="CS7952" s="1"/>
      <c r="CT7952" t="s">
        <v>49151</v>
      </c>
      <c r="CU7952" t="s">
        <v>49152</v>
      </c>
      <c r="CV7952" t="s">
        <v>49153</v>
      </c>
      <c r="CW7952" t="s">
        <v>49154</v>
      </c>
      <c r="CX7952" s="3"/>
      <c r="CY7952" s="3"/>
      <c r="CZ7952">
        <v>1</v>
      </c>
      <c r="DA7952" t="s">
        <v>49155</v>
      </c>
      <c r="DB7952" t="s">
        <v>137</v>
      </c>
      <c r="DC7952" t="s">
        <v>137</v>
      </c>
      <c r="DD7952" t="s">
        <v>137</v>
      </c>
      <c r="DE7952" t="s">
        <v>137</v>
      </c>
      <c r="DF7952" t="s">
        <v>49156</v>
      </c>
      <c r="DG7952" t="s">
        <v>900</v>
      </c>
      <c r="DH7952" t="s">
        <v>1285</v>
      </c>
      <c r="DI7952" t="s">
        <v>137</v>
      </c>
      <c r="DJ7952" t="s">
        <v>137</v>
      </c>
      <c r="DK7952">
        <v>0</v>
      </c>
      <c r="DL7952" t="s">
        <v>209</v>
      </c>
      <c r="DM7952" t="s">
        <v>137</v>
      </c>
      <c r="DN7952" t="s">
        <v>137</v>
      </c>
      <c r="DO7952" s="1">
        <v>45254.469444444447</v>
      </c>
      <c r="DP7952" s="1"/>
      <c r="DQ7952" t="s">
        <v>557</v>
      </c>
      <c r="DR7952" t="s">
        <v>558</v>
      </c>
      <c r="DS7952" t="s">
        <v>559</v>
      </c>
      <c r="DT7952" t="s">
        <v>137</v>
      </c>
      <c r="DU7952" t="s">
        <v>137</v>
      </c>
      <c r="DV7952" t="s">
        <v>237</v>
      </c>
      <c r="DW7952" t="s">
        <v>137</v>
      </c>
      <c r="DX7952" t="s">
        <v>137</v>
      </c>
      <c r="DY7952" t="s">
        <v>137</v>
      </c>
      <c r="DZ7952" t="s">
        <v>148</v>
      </c>
      <c r="EA7952" t="b">
        <v>0</v>
      </c>
      <c r="EB7952" t="s">
        <v>137</v>
      </c>
    </row>
    <row r="7953" spans="1:132" x14ac:dyDescent="0.25">
      <c r="A7953">
        <v>119725049</v>
      </c>
      <c r="B7953">
        <v>4090</v>
      </c>
      <c r="C7953" t="s">
        <v>192</v>
      </c>
      <c r="D7953" t="s">
        <v>49157</v>
      </c>
      <c r="E7953" t="s">
        <v>134</v>
      </c>
      <c r="F7953" t="s">
        <v>162</v>
      </c>
      <c r="G7953" t="s">
        <v>137</v>
      </c>
      <c r="H7953" t="s">
        <v>137</v>
      </c>
      <c r="I7953" t="s">
        <v>49158</v>
      </c>
      <c r="J7953" t="s">
        <v>150</v>
      </c>
      <c r="K7953" t="s">
        <v>151</v>
      </c>
      <c r="L7953" t="s">
        <v>152</v>
      </c>
      <c r="M7953" t="s">
        <v>137</v>
      </c>
      <c r="N7953" t="s">
        <v>7439</v>
      </c>
      <c r="O7953" t="s">
        <v>7439</v>
      </c>
      <c r="P7953" s="1"/>
      <c r="Q7953" s="1">
        <v>45202.604166666664</v>
      </c>
      <c r="R7953" s="1">
        <v>45202.604166666664</v>
      </c>
      <c r="S7953" s="1">
        <v>45202.65625</v>
      </c>
      <c r="T7953" s="1">
        <v>45202.65625</v>
      </c>
      <c r="U7953" t="s">
        <v>137</v>
      </c>
      <c r="V7953" t="s">
        <v>137</v>
      </c>
      <c r="W7953" t="s">
        <v>137</v>
      </c>
      <c r="X7953" t="s">
        <v>137</v>
      </c>
      <c r="Y7953" t="s">
        <v>137</v>
      </c>
      <c r="Z7953" t="s">
        <v>137</v>
      </c>
      <c r="AA7953" t="s">
        <v>137</v>
      </c>
      <c r="AB7953" t="s">
        <v>137</v>
      </c>
      <c r="AC7953" t="s">
        <v>137</v>
      </c>
      <c r="AD7953" s="2"/>
      <c r="AE7953" t="s">
        <v>137</v>
      </c>
      <c r="AF7953" t="s">
        <v>137</v>
      </c>
      <c r="AG7953" t="s">
        <v>137</v>
      </c>
      <c r="AH7953" t="s">
        <v>137</v>
      </c>
      <c r="AI7953" t="s">
        <v>137</v>
      </c>
      <c r="AJ7953" t="s">
        <v>137</v>
      </c>
      <c r="AK7953" t="s">
        <v>137</v>
      </c>
      <c r="AL7953" s="2"/>
      <c r="AM7953" t="s">
        <v>137</v>
      </c>
      <c r="AN7953" t="s">
        <v>137</v>
      </c>
      <c r="AO7953" t="s">
        <v>137</v>
      </c>
      <c r="AP7953" t="s">
        <v>137</v>
      </c>
      <c r="AQ7953" t="s">
        <v>137</v>
      </c>
      <c r="AR7953" t="s">
        <v>137</v>
      </c>
      <c r="AS7953" t="s">
        <v>137</v>
      </c>
      <c r="AT7953" t="s">
        <v>137</v>
      </c>
      <c r="AU7953" t="s">
        <v>137</v>
      </c>
      <c r="AV7953" t="s">
        <v>137</v>
      </c>
      <c r="AW7953" t="s">
        <v>137</v>
      </c>
      <c r="AX7953" t="s">
        <v>137</v>
      </c>
      <c r="AY7953" t="s">
        <v>137</v>
      </c>
      <c r="AZ7953" t="s">
        <v>137</v>
      </c>
      <c r="BA7953" t="s">
        <v>137</v>
      </c>
      <c r="BB7953" t="s">
        <v>137</v>
      </c>
      <c r="BC7953" t="s">
        <v>137</v>
      </c>
      <c r="BD7953" t="s">
        <v>137</v>
      </c>
      <c r="BE7953" t="s">
        <v>137</v>
      </c>
      <c r="BF7953" t="s">
        <v>137</v>
      </c>
      <c r="BG7953" t="s">
        <v>137</v>
      </c>
      <c r="BH7953" t="s">
        <v>137</v>
      </c>
      <c r="BI7953" t="s">
        <v>137</v>
      </c>
      <c r="BJ7953" t="s">
        <v>137</v>
      </c>
      <c r="BK7953" t="s">
        <v>137</v>
      </c>
      <c r="BL7953" t="s">
        <v>137</v>
      </c>
      <c r="BM7953" t="s">
        <v>137</v>
      </c>
      <c r="BN7953" t="s">
        <v>137</v>
      </c>
      <c r="BO7953" t="s">
        <v>137</v>
      </c>
      <c r="BP7953" t="s">
        <v>137</v>
      </c>
      <c r="BQ7953" t="s">
        <v>137</v>
      </c>
      <c r="BR7953" t="s">
        <v>137</v>
      </c>
      <c r="BS7953" t="s">
        <v>137</v>
      </c>
      <c r="BT7953" t="s">
        <v>137</v>
      </c>
      <c r="BU7953" t="s">
        <v>137</v>
      </c>
      <c r="BW7953" t="s">
        <v>137</v>
      </c>
      <c r="BX7953" t="s">
        <v>137</v>
      </c>
      <c r="BY7953" t="s">
        <v>137</v>
      </c>
      <c r="BZ7953" t="s">
        <v>137</v>
      </c>
      <c r="CA7953" t="s">
        <v>137</v>
      </c>
      <c r="CB7953" t="s">
        <v>137</v>
      </c>
      <c r="CC7953" t="s">
        <v>137</v>
      </c>
      <c r="CD7953" t="s">
        <v>137</v>
      </c>
      <c r="CE7953" t="s">
        <v>137</v>
      </c>
      <c r="CF7953" t="s">
        <v>137</v>
      </c>
      <c r="CG7953" t="s">
        <v>137</v>
      </c>
      <c r="CH7953" t="s">
        <v>137</v>
      </c>
      <c r="CI7953" t="s">
        <v>137</v>
      </c>
      <c r="CJ7953" t="s">
        <v>137</v>
      </c>
      <c r="CK7953" t="s">
        <v>137</v>
      </c>
      <c r="CL7953" t="s">
        <v>137</v>
      </c>
      <c r="CM7953" t="s">
        <v>137</v>
      </c>
      <c r="CN7953" t="s">
        <v>137</v>
      </c>
      <c r="CO7953" t="s">
        <v>137</v>
      </c>
      <c r="CP7953" t="s">
        <v>137</v>
      </c>
      <c r="CQ7953" s="1">
        <v>45202.65625</v>
      </c>
      <c r="CR7953" s="1">
        <v>45202.65625</v>
      </c>
      <c r="CS7953" s="1"/>
      <c r="CT7953" t="s">
        <v>49159</v>
      </c>
      <c r="CU7953" t="s">
        <v>49159</v>
      </c>
      <c r="CV7953" t="s">
        <v>49160</v>
      </c>
      <c r="CW7953" t="s">
        <v>49160</v>
      </c>
      <c r="CX7953" s="3"/>
      <c r="CY7953" s="3"/>
      <c r="CZ7953">
        <v>1</v>
      </c>
      <c r="DA7953" t="s">
        <v>137</v>
      </c>
      <c r="DB7953" t="s">
        <v>137</v>
      </c>
      <c r="DC7953" t="s">
        <v>137</v>
      </c>
      <c r="DD7953" t="s">
        <v>137</v>
      </c>
      <c r="DE7953" t="s">
        <v>137</v>
      </c>
      <c r="DF7953" t="s">
        <v>49161</v>
      </c>
      <c r="DG7953" t="s">
        <v>137</v>
      </c>
      <c r="DH7953" t="s">
        <v>137</v>
      </c>
      <c r="DI7953" t="s">
        <v>137</v>
      </c>
      <c r="DJ7953" t="s">
        <v>137</v>
      </c>
      <c r="DK7953">
        <v>0</v>
      </c>
      <c r="DL7953" t="s">
        <v>209</v>
      </c>
      <c r="DM7953" t="s">
        <v>137</v>
      </c>
      <c r="DN7953" t="s">
        <v>137</v>
      </c>
      <c r="DO7953" s="1">
        <v>45202.65625</v>
      </c>
      <c r="DP7953" s="1"/>
      <c r="DQ7953" t="s">
        <v>150</v>
      </c>
      <c r="DR7953" t="s">
        <v>151</v>
      </c>
      <c r="DS7953" t="s">
        <v>152</v>
      </c>
      <c r="DT7953" t="s">
        <v>137</v>
      </c>
      <c r="DU7953" t="s">
        <v>137</v>
      </c>
      <c r="DV7953" t="s">
        <v>137</v>
      </c>
      <c r="DW7953" t="s">
        <v>137</v>
      </c>
      <c r="DX7953" t="s">
        <v>49162</v>
      </c>
      <c r="DY7953" t="s">
        <v>137</v>
      </c>
      <c r="DZ7953" t="s">
        <v>168</v>
      </c>
      <c r="EA7953" t="b">
        <v>0</v>
      </c>
      <c r="EB7953" t="s">
        <v>137</v>
      </c>
    </row>
    <row r="7954" spans="1:132" x14ac:dyDescent="0.25">
      <c r="A7954">
        <v>119723674</v>
      </c>
      <c r="B7954">
        <v>4089</v>
      </c>
      <c r="C7954" t="s">
        <v>789</v>
      </c>
      <c r="D7954" t="s">
        <v>193</v>
      </c>
      <c r="E7954" t="s">
        <v>134</v>
      </c>
      <c r="F7954" t="s">
        <v>135</v>
      </c>
      <c r="G7954" t="s">
        <v>194</v>
      </c>
      <c r="H7954" t="s">
        <v>195</v>
      </c>
      <c r="I7954" t="s">
        <v>196</v>
      </c>
      <c r="J7954" t="s">
        <v>139</v>
      </c>
      <c r="K7954" t="s">
        <v>140</v>
      </c>
      <c r="L7954" t="s">
        <v>141</v>
      </c>
      <c r="M7954" t="s">
        <v>137</v>
      </c>
      <c r="N7954" t="s">
        <v>1103</v>
      </c>
      <c r="O7954" t="s">
        <v>1103</v>
      </c>
      <c r="P7954" s="1">
        <v>45219</v>
      </c>
      <c r="Q7954" s="1">
        <v>45202.595833333333</v>
      </c>
      <c r="R7954" s="1">
        <v>45202.595833333333</v>
      </c>
      <c r="S7954" s="1">
        <v>45202.620138888888</v>
      </c>
      <c r="T7954" s="1">
        <v>45202.620138888888</v>
      </c>
      <c r="U7954" t="s">
        <v>13165</v>
      </c>
      <c r="V7954" t="s">
        <v>137</v>
      </c>
      <c r="W7954" t="s">
        <v>137</v>
      </c>
      <c r="X7954" t="s">
        <v>155</v>
      </c>
      <c r="Y7954" t="s">
        <v>199</v>
      </c>
      <c r="Z7954" t="s">
        <v>137</v>
      </c>
      <c r="AA7954" t="s">
        <v>137</v>
      </c>
      <c r="AB7954" t="s">
        <v>137</v>
      </c>
      <c r="AC7954" t="s">
        <v>137</v>
      </c>
      <c r="AD7954" s="2"/>
      <c r="AE7954" t="s">
        <v>137</v>
      </c>
      <c r="AF7954" t="s">
        <v>137</v>
      </c>
      <c r="AG7954" t="s">
        <v>137</v>
      </c>
      <c r="AH7954" t="s">
        <v>137</v>
      </c>
      <c r="AI7954" t="s">
        <v>137</v>
      </c>
      <c r="AJ7954" t="s">
        <v>137</v>
      </c>
      <c r="AK7954" t="s">
        <v>137</v>
      </c>
      <c r="AL7954" s="2"/>
      <c r="AM7954" t="s">
        <v>137</v>
      </c>
      <c r="AN7954" t="s">
        <v>137</v>
      </c>
      <c r="AO7954" t="s">
        <v>137</v>
      </c>
      <c r="AP7954" t="s">
        <v>137</v>
      </c>
      <c r="AQ7954" t="s">
        <v>137</v>
      </c>
      <c r="AR7954" t="s">
        <v>137</v>
      </c>
      <c r="AS7954" t="s">
        <v>137</v>
      </c>
      <c r="AT7954" t="s">
        <v>137</v>
      </c>
      <c r="AU7954" t="s">
        <v>137</v>
      </c>
      <c r="AV7954" t="s">
        <v>137</v>
      </c>
      <c r="AW7954" t="s">
        <v>12481</v>
      </c>
      <c r="AX7954" t="s">
        <v>137</v>
      </c>
      <c r="AY7954" t="s">
        <v>137</v>
      </c>
      <c r="AZ7954" t="s">
        <v>137</v>
      </c>
      <c r="BA7954" t="s">
        <v>137</v>
      </c>
      <c r="BB7954" t="s">
        <v>137</v>
      </c>
      <c r="BC7954" t="s">
        <v>46337</v>
      </c>
      <c r="BD7954" t="s">
        <v>202</v>
      </c>
      <c r="BE7954" t="s">
        <v>46338</v>
      </c>
      <c r="BF7954" t="s">
        <v>137</v>
      </c>
      <c r="BG7954" t="s">
        <v>137</v>
      </c>
      <c r="BH7954" t="s">
        <v>137</v>
      </c>
      <c r="BI7954" t="s">
        <v>137</v>
      </c>
      <c r="BJ7954" t="s">
        <v>137</v>
      </c>
      <c r="BK7954" t="s">
        <v>137</v>
      </c>
      <c r="BL7954" t="s">
        <v>137</v>
      </c>
      <c r="BM7954" t="s">
        <v>137</v>
      </c>
      <c r="BN7954" t="s">
        <v>137</v>
      </c>
      <c r="BO7954" t="s">
        <v>137</v>
      </c>
      <c r="BP7954" t="s">
        <v>137</v>
      </c>
      <c r="BQ7954" t="s">
        <v>137</v>
      </c>
      <c r="BR7954" t="s">
        <v>137</v>
      </c>
      <c r="BS7954" t="s">
        <v>137</v>
      </c>
      <c r="BT7954" t="s">
        <v>137</v>
      </c>
      <c r="BU7954" t="s">
        <v>137</v>
      </c>
      <c r="BW7954" t="s">
        <v>137</v>
      </c>
      <c r="BX7954" t="s">
        <v>137</v>
      </c>
      <c r="BY7954" t="s">
        <v>137</v>
      </c>
      <c r="BZ7954" t="s">
        <v>137</v>
      </c>
      <c r="CA7954" t="s">
        <v>137</v>
      </c>
      <c r="CB7954" t="s">
        <v>137</v>
      </c>
      <c r="CC7954" t="s">
        <v>137</v>
      </c>
      <c r="CD7954" t="s">
        <v>137</v>
      </c>
      <c r="CE7954" t="s">
        <v>137</v>
      </c>
      <c r="CF7954" t="s">
        <v>137</v>
      </c>
      <c r="CG7954" t="s">
        <v>137</v>
      </c>
      <c r="CH7954" t="s">
        <v>137</v>
      </c>
      <c r="CI7954" t="s">
        <v>137</v>
      </c>
      <c r="CJ7954" t="s">
        <v>137</v>
      </c>
      <c r="CK7954" t="s">
        <v>137</v>
      </c>
      <c r="CL7954" t="s">
        <v>137</v>
      </c>
      <c r="CM7954" t="s">
        <v>137</v>
      </c>
      <c r="CN7954" t="s">
        <v>137</v>
      </c>
      <c r="CO7954" t="s">
        <v>137</v>
      </c>
      <c r="CP7954" t="s">
        <v>137</v>
      </c>
      <c r="CQ7954" s="1">
        <v>45202.595833333333</v>
      </c>
      <c r="CR7954" s="1">
        <v>45202.620138888888</v>
      </c>
      <c r="CS7954" s="1"/>
      <c r="CT7954" t="s">
        <v>137</v>
      </c>
      <c r="CU7954" t="s">
        <v>137</v>
      </c>
      <c r="CV7954" t="s">
        <v>137</v>
      </c>
      <c r="CW7954" t="s">
        <v>137</v>
      </c>
      <c r="CX7954" s="3"/>
      <c r="CY7954" s="3"/>
      <c r="DA7954" t="s">
        <v>49163</v>
      </c>
      <c r="DB7954" t="s">
        <v>137</v>
      </c>
      <c r="DC7954" t="s">
        <v>137</v>
      </c>
      <c r="DD7954" t="s">
        <v>137</v>
      </c>
      <c r="DE7954" t="s">
        <v>137</v>
      </c>
      <c r="DF7954" t="s">
        <v>137</v>
      </c>
      <c r="DG7954" t="s">
        <v>137</v>
      </c>
      <c r="DH7954" t="s">
        <v>137</v>
      </c>
      <c r="DI7954" t="s">
        <v>137</v>
      </c>
      <c r="DJ7954" t="s">
        <v>137</v>
      </c>
      <c r="DK7954">
        <v>0</v>
      </c>
      <c r="DL7954" t="s">
        <v>137</v>
      </c>
      <c r="DM7954" t="s">
        <v>137</v>
      </c>
      <c r="DN7954" t="s">
        <v>137</v>
      </c>
      <c r="DO7954" s="1"/>
      <c r="DP7954" s="1"/>
      <c r="DQ7954" t="s">
        <v>137</v>
      </c>
      <c r="DR7954" t="s">
        <v>137</v>
      </c>
      <c r="DS7954" t="s">
        <v>137</v>
      </c>
      <c r="DT7954" t="s">
        <v>137</v>
      </c>
      <c r="DU7954" t="s">
        <v>137</v>
      </c>
      <c r="DV7954" t="s">
        <v>137</v>
      </c>
      <c r="DW7954" t="s">
        <v>137</v>
      </c>
      <c r="DX7954" t="s">
        <v>137</v>
      </c>
      <c r="DY7954" t="s">
        <v>137</v>
      </c>
      <c r="DZ7954" t="s">
        <v>148</v>
      </c>
      <c r="EA7954" t="b">
        <v>0</v>
      </c>
      <c r="EB7954" t="s">
        <v>137</v>
      </c>
    </row>
    <row r="7955" spans="1:132" x14ac:dyDescent="0.25">
      <c r="A7955">
        <v>119723583</v>
      </c>
      <c r="B7955">
        <v>4088</v>
      </c>
      <c r="C7955" t="s">
        <v>789</v>
      </c>
      <c r="D7955" t="s">
        <v>193</v>
      </c>
      <c r="E7955" t="s">
        <v>134</v>
      </c>
      <c r="F7955" t="s">
        <v>135</v>
      </c>
      <c r="G7955" t="s">
        <v>194</v>
      </c>
      <c r="H7955" t="s">
        <v>195</v>
      </c>
      <c r="I7955" t="s">
        <v>196</v>
      </c>
      <c r="J7955" t="s">
        <v>139</v>
      </c>
      <c r="K7955" t="s">
        <v>140</v>
      </c>
      <c r="L7955" t="s">
        <v>141</v>
      </c>
      <c r="M7955" t="s">
        <v>137</v>
      </c>
      <c r="N7955" t="s">
        <v>1103</v>
      </c>
      <c r="O7955" t="s">
        <v>1103</v>
      </c>
      <c r="P7955" s="1">
        <v>45219</v>
      </c>
      <c r="Q7955" s="1">
        <v>45202.595833333333</v>
      </c>
      <c r="R7955" s="1">
        <v>45202.595833333333</v>
      </c>
      <c r="S7955" s="1">
        <v>45202.604861111111</v>
      </c>
      <c r="T7955" s="1">
        <v>45202.604861111111</v>
      </c>
      <c r="U7955" t="s">
        <v>13165</v>
      </c>
      <c r="V7955" t="s">
        <v>137</v>
      </c>
      <c r="W7955" t="s">
        <v>137</v>
      </c>
      <c r="X7955" t="s">
        <v>155</v>
      </c>
      <c r="Y7955" t="s">
        <v>199</v>
      </c>
      <c r="Z7955" t="s">
        <v>137</v>
      </c>
      <c r="AA7955" t="s">
        <v>137</v>
      </c>
      <c r="AB7955" t="s">
        <v>137</v>
      </c>
      <c r="AC7955" t="s">
        <v>137</v>
      </c>
      <c r="AD7955" s="2"/>
      <c r="AE7955" t="s">
        <v>137</v>
      </c>
      <c r="AF7955" t="s">
        <v>137</v>
      </c>
      <c r="AG7955" t="s">
        <v>137</v>
      </c>
      <c r="AH7955" t="s">
        <v>137</v>
      </c>
      <c r="AI7955" t="s">
        <v>137</v>
      </c>
      <c r="AJ7955" t="s">
        <v>137</v>
      </c>
      <c r="AK7955" t="s">
        <v>137</v>
      </c>
      <c r="AL7955" s="2"/>
      <c r="AM7955" t="s">
        <v>137</v>
      </c>
      <c r="AN7955" t="s">
        <v>137</v>
      </c>
      <c r="AO7955" t="s">
        <v>137</v>
      </c>
      <c r="AP7955" t="s">
        <v>137</v>
      </c>
      <c r="AQ7955" t="s">
        <v>137</v>
      </c>
      <c r="AR7955" t="s">
        <v>137</v>
      </c>
      <c r="AS7955" t="s">
        <v>137</v>
      </c>
      <c r="AT7955" t="s">
        <v>137</v>
      </c>
      <c r="AU7955" t="s">
        <v>137</v>
      </c>
      <c r="AV7955" t="s">
        <v>137</v>
      </c>
      <c r="AW7955" t="s">
        <v>12481</v>
      </c>
      <c r="AX7955" t="s">
        <v>137</v>
      </c>
      <c r="AY7955" t="s">
        <v>137</v>
      </c>
      <c r="AZ7955" t="s">
        <v>137</v>
      </c>
      <c r="BA7955" t="s">
        <v>137</v>
      </c>
      <c r="BB7955" t="s">
        <v>137</v>
      </c>
      <c r="BC7955" t="s">
        <v>46337</v>
      </c>
      <c r="BD7955" t="s">
        <v>202</v>
      </c>
      <c r="BE7955" t="s">
        <v>46338</v>
      </c>
      <c r="BF7955" t="s">
        <v>137</v>
      </c>
      <c r="BG7955" t="s">
        <v>137</v>
      </c>
      <c r="BH7955" t="s">
        <v>137</v>
      </c>
      <c r="BI7955" t="s">
        <v>137</v>
      </c>
      <c r="BJ7955" t="s">
        <v>137</v>
      </c>
      <c r="BK7955" t="s">
        <v>137</v>
      </c>
      <c r="BL7955" t="s">
        <v>137</v>
      </c>
      <c r="BM7955" t="s">
        <v>137</v>
      </c>
      <c r="BN7955" t="s">
        <v>137</v>
      </c>
      <c r="BO7955" t="s">
        <v>137</v>
      </c>
      <c r="BP7955" t="s">
        <v>137</v>
      </c>
      <c r="BQ7955" t="s">
        <v>137</v>
      </c>
      <c r="BR7955" t="s">
        <v>137</v>
      </c>
      <c r="BS7955" t="s">
        <v>137</v>
      </c>
      <c r="BT7955" t="s">
        <v>137</v>
      </c>
      <c r="BU7955" t="s">
        <v>137</v>
      </c>
      <c r="BW7955" t="s">
        <v>137</v>
      </c>
      <c r="BX7955" t="s">
        <v>137</v>
      </c>
      <c r="BY7955" t="s">
        <v>137</v>
      </c>
      <c r="BZ7955" t="s">
        <v>137</v>
      </c>
      <c r="CA7955" t="s">
        <v>137</v>
      </c>
      <c r="CB7955" t="s">
        <v>137</v>
      </c>
      <c r="CC7955" t="s">
        <v>137</v>
      </c>
      <c r="CD7955" t="s">
        <v>137</v>
      </c>
      <c r="CE7955" t="s">
        <v>137</v>
      </c>
      <c r="CF7955" t="s">
        <v>137</v>
      </c>
      <c r="CG7955" t="s">
        <v>137</v>
      </c>
      <c r="CH7955" t="s">
        <v>137</v>
      </c>
      <c r="CI7955" t="s">
        <v>137</v>
      </c>
      <c r="CJ7955" t="s">
        <v>137</v>
      </c>
      <c r="CK7955" t="s">
        <v>137</v>
      </c>
      <c r="CL7955" t="s">
        <v>137</v>
      </c>
      <c r="CM7955" t="s">
        <v>137</v>
      </c>
      <c r="CN7955" t="s">
        <v>137</v>
      </c>
      <c r="CO7955" t="s">
        <v>137</v>
      </c>
      <c r="CP7955" t="s">
        <v>137</v>
      </c>
      <c r="CQ7955" s="1">
        <v>45202.595833333333</v>
      </c>
      <c r="CR7955" s="1">
        <v>45202.604166666664</v>
      </c>
      <c r="CS7955" s="1"/>
      <c r="CT7955" t="s">
        <v>10575</v>
      </c>
      <c r="CU7955" t="s">
        <v>10575</v>
      </c>
      <c r="CV7955" t="s">
        <v>137</v>
      </c>
      <c r="CW7955" t="s">
        <v>137</v>
      </c>
      <c r="CX7955" s="3"/>
      <c r="CY7955" s="3"/>
      <c r="DA7955" t="s">
        <v>49163</v>
      </c>
      <c r="DB7955" t="s">
        <v>137</v>
      </c>
      <c r="DC7955" t="s">
        <v>137</v>
      </c>
      <c r="DD7955" t="s">
        <v>137</v>
      </c>
      <c r="DE7955" t="s">
        <v>137</v>
      </c>
      <c r="DF7955" t="s">
        <v>37207</v>
      </c>
      <c r="DG7955" t="s">
        <v>137</v>
      </c>
      <c r="DH7955" t="s">
        <v>137</v>
      </c>
      <c r="DI7955" t="s">
        <v>137</v>
      </c>
      <c r="DJ7955" t="s">
        <v>137</v>
      </c>
      <c r="DK7955">
        <v>0</v>
      </c>
      <c r="DL7955" t="s">
        <v>137</v>
      </c>
      <c r="DM7955" t="s">
        <v>137</v>
      </c>
      <c r="DN7955" t="s">
        <v>137</v>
      </c>
      <c r="DO7955" s="1"/>
      <c r="DP7955" s="1"/>
      <c r="DQ7955" t="s">
        <v>137</v>
      </c>
      <c r="DR7955" t="s">
        <v>137</v>
      </c>
      <c r="DS7955" t="s">
        <v>137</v>
      </c>
      <c r="DT7955" t="s">
        <v>137</v>
      </c>
      <c r="DU7955" t="s">
        <v>137</v>
      </c>
      <c r="DV7955" t="s">
        <v>137</v>
      </c>
      <c r="DW7955" t="s">
        <v>137</v>
      </c>
      <c r="DX7955" t="s">
        <v>137</v>
      </c>
      <c r="DY7955" t="s">
        <v>137</v>
      </c>
      <c r="DZ7955" t="s">
        <v>148</v>
      </c>
      <c r="EA7955" t="b">
        <v>0</v>
      </c>
      <c r="EB7955" t="s">
        <v>137</v>
      </c>
    </row>
    <row r="7956" spans="1:132" x14ac:dyDescent="0.25">
      <c r="A7956">
        <v>119722423</v>
      </c>
      <c r="B7956">
        <v>4087</v>
      </c>
      <c r="C7956" t="s">
        <v>192</v>
      </c>
      <c r="D7956" t="s">
        <v>49164</v>
      </c>
      <c r="E7956" t="s">
        <v>134</v>
      </c>
      <c r="F7956" t="s">
        <v>162</v>
      </c>
      <c r="G7956" t="s">
        <v>137</v>
      </c>
      <c r="H7956" t="s">
        <v>137</v>
      </c>
      <c r="I7956" t="s">
        <v>137</v>
      </c>
      <c r="J7956" t="s">
        <v>150</v>
      </c>
      <c r="K7956" t="s">
        <v>151</v>
      </c>
      <c r="L7956" t="s">
        <v>152</v>
      </c>
      <c r="M7956" t="s">
        <v>137</v>
      </c>
      <c r="N7956" t="s">
        <v>49165</v>
      </c>
      <c r="O7956" t="s">
        <v>303</v>
      </c>
      <c r="P7956" s="1"/>
      <c r="Q7956" s="1">
        <v>45202.588888888888</v>
      </c>
      <c r="R7956" s="1">
        <v>45202.588888888888</v>
      </c>
      <c r="S7956" s="1">
        <v>45202.620833333334</v>
      </c>
      <c r="T7956" s="1">
        <v>45202.620833333334</v>
      </c>
      <c r="U7956" t="s">
        <v>36639</v>
      </c>
      <c r="V7956" t="s">
        <v>137</v>
      </c>
      <c r="W7956" t="s">
        <v>137</v>
      </c>
      <c r="X7956" t="s">
        <v>176</v>
      </c>
      <c r="Y7956" t="s">
        <v>199</v>
      </c>
      <c r="Z7956" t="s">
        <v>137</v>
      </c>
      <c r="AA7956" t="s">
        <v>137</v>
      </c>
      <c r="AB7956" t="s">
        <v>137</v>
      </c>
      <c r="AC7956" t="s">
        <v>137</v>
      </c>
      <c r="AD7956" s="2"/>
      <c r="AE7956" t="s">
        <v>137</v>
      </c>
      <c r="AF7956" t="s">
        <v>137</v>
      </c>
      <c r="AG7956" t="s">
        <v>137</v>
      </c>
      <c r="AH7956" t="s">
        <v>137</v>
      </c>
      <c r="AI7956" t="s">
        <v>137</v>
      </c>
      <c r="AJ7956" t="s">
        <v>137</v>
      </c>
      <c r="AK7956" t="s">
        <v>137</v>
      </c>
      <c r="AL7956" s="2"/>
      <c r="AM7956" t="s">
        <v>137</v>
      </c>
      <c r="AN7956" t="s">
        <v>137</v>
      </c>
      <c r="AO7956" t="s">
        <v>137</v>
      </c>
      <c r="AP7956" t="s">
        <v>137</v>
      </c>
      <c r="AQ7956" t="s">
        <v>137</v>
      </c>
      <c r="AR7956" t="s">
        <v>137</v>
      </c>
      <c r="AS7956" t="s">
        <v>137</v>
      </c>
      <c r="AT7956" t="s">
        <v>137</v>
      </c>
      <c r="AU7956" t="s">
        <v>137</v>
      </c>
      <c r="AV7956" t="s">
        <v>137</v>
      </c>
      <c r="AW7956" t="s">
        <v>137</v>
      </c>
      <c r="AX7956" t="s">
        <v>137</v>
      </c>
      <c r="AY7956" t="s">
        <v>137</v>
      </c>
      <c r="AZ7956" t="s">
        <v>137</v>
      </c>
      <c r="BA7956" t="s">
        <v>137</v>
      </c>
      <c r="BB7956" t="s">
        <v>137</v>
      </c>
      <c r="BC7956" t="s">
        <v>137</v>
      </c>
      <c r="BD7956" t="s">
        <v>137</v>
      </c>
      <c r="BE7956" t="s">
        <v>137</v>
      </c>
      <c r="BF7956" t="s">
        <v>137</v>
      </c>
      <c r="BG7956" t="s">
        <v>137</v>
      </c>
      <c r="BH7956" t="s">
        <v>137</v>
      </c>
      <c r="BI7956" t="s">
        <v>137</v>
      </c>
      <c r="BJ7956" t="s">
        <v>137</v>
      </c>
      <c r="BK7956" t="s">
        <v>137</v>
      </c>
      <c r="BL7956" t="s">
        <v>137</v>
      </c>
      <c r="BM7956" t="s">
        <v>137</v>
      </c>
      <c r="BN7956" t="s">
        <v>137</v>
      </c>
      <c r="BO7956" t="s">
        <v>137</v>
      </c>
      <c r="BP7956" t="s">
        <v>137</v>
      </c>
      <c r="BQ7956" t="s">
        <v>137</v>
      </c>
      <c r="BR7956" t="s">
        <v>137</v>
      </c>
      <c r="BS7956" t="s">
        <v>137</v>
      </c>
      <c r="BT7956" t="s">
        <v>137</v>
      </c>
      <c r="BU7956" t="s">
        <v>137</v>
      </c>
      <c r="BW7956" t="s">
        <v>137</v>
      </c>
      <c r="BX7956" t="s">
        <v>137</v>
      </c>
      <c r="BY7956" t="s">
        <v>137</v>
      </c>
      <c r="BZ7956" t="s">
        <v>137</v>
      </c>
      <c r="CA7956" t="s">
        <v>137</v>
      </c>
      <c r="CB7956" t="s">
        <v>137</v>
      </c>
      <c r="CC7956" t="s">
        <v>137</v>
      </c>
      <c r="CD7956" t="s">
        <v>137</v>
      </c>
      <c r="CE7956" t="s">
        <v>137</v>
      </c>
      <c r="CF7956" t="s">
        <v>137</v>
      </c>
      <c r="CG7956" t="s">
        <v>137</v>
      </c>
      <c r="CH7956" t="s">
        <v>137</v>
      </c>
      <c r="CI7956" t="s">
        <v>137</v>
      </c>
      <c r="CJ7956" t="s">
        <v>137</v>
      </c>
      <c r="CK7956" t="s">
        <v>137</v>
      </c>
      <c r="CL7956" t="s">
        <v>137</v>
      </c>
      <c r="CM7956" t="s">
        <v>137</v>
      </c>
      <c r="CN7956" t="s">
        <v>137</v>
      </c>
      <c r="CO7956" t="s">
        <v>137</v>
      </c>
      <c r="CP7956" t="s">
        <v>137</v>
      </c>
      <c r="CQ7956" s="1">
        <v>45202.620833333334</v>
      </c>
      <c r="CR7956" s="1">
        <v>45202.620833333334</v>
      </c>
      <c r="CS7956" s="1"/>
      <c r="CT7956" t="s">
        <v>49166</v>
      </c>
      <c r="CU7956" t="s">
        <v>49166</v>
      </c>
      <c r="CV7956" t="s">
        <v>49167</v>
      </c>
      <c r="CW7956" t="s">
        <v>49167</v>
      </c>
      <c r="CX7956" s="3"/>
      <c r="CY7956" s="3"/>
      <c r="CZ7956">
        <v>1</v>
      </c>
      <c r="DA7956" t="s">
        <v>137</v>
      </c>
      <c r="DB7956" t="s">
        <v>137</v>
      </c>
      <c r="DC7956" t="s">
        <v>137</v>
      </c>
      <c r="DD7956" t="s">
        <v>137</v>
      </c>
      <c r="DE7956" t="s">
        <v>137</v>
      </c>
      <c r="DF7956" t="s">
        <v>49168</v>
      </c>
      <c r="DG7956" t="s">
        <v>137</v>
      </c>
      <c r="DH7956" t="s">
        <v>137</v>
      </c>
      <c r="DI7956" t="s">
        <v>137</v>
      </c>
      <c r="DJ7956" t="s">
        <v>137</v>
      </c>
      <c r="DK7956">
        <v>0</v>
      </c>
      <c r="DL7956" t="s">
        <v>209</v>
      </c>
      <c r="DM7956" t="s">
        <v>137</v>
      </c>
      <c r="DN7956" t="s">
        <v>137</v>
      </c>
      <c r="DO7956" s="1">
        <v>45202.620833333334</v>
      </c>
      <c r="DP7956" s="1"/>
      <c r="DQ7956" t="s">
        <v>150</v>
      </c>
      <c r="DR7956" t="s">
        <v>151</v>
      </c>
      <c r="DS7956" t="s">
        <v>152</v>
      </c>
      <c r="DT7956" t="s">
        <v>137</v>
      </c>
      <c r="DU7956" t="s">
        <v>137</v>
      </c>
      <c r="DV7956" t="s">
        <v>137</v>
      </c>
      <c r="DW7956" t="s">
        <v>137</v>
      </c>
      <c r="DX7956" t="s">
        <v>137</v>
      </c>
      <c r="DY7956" t="s">
        <v>137</v>
      </c>
      <c r="DZ7956" t="s">
        <v>168</v>
      </c>
      <c r="EA7956" t="b">
        <v>0</v>
      </c>
      <c r="EB7956" t="s">
        <v>137</v>
      </c>
    </row>
    <row r="7957" spans="1:132" x14ac:dyDescent="0.25">
      <c r="A7957">
        <v>119721941</v>
      </c>
      <c r="B7957">
        <v>4086</v>
      </c>
      <c r="C7957" t="s">
        <v>192</v>
      </c>
      <c r="D7957" t="s">
        <v>49169</v>
      </c>
      <c r="E7957" t="s">
        <v>134</v>
      </c>
      <c r="F7957" t="s">
        <v>162</v>
      </c>
      <c r="G7957" t="s">
        <v>137</v>
      </c>
      <c r="H7957" t="s">
        <v>137</v>
      </c>
      <c r="I7957" t="s">
        <v>49170</v>
      </c>
      <c r="J7957" t="s">
        <v>150</v>
      </c>
      <c r="K7957" t="s">
        <v>151</v>
      </c>
      <c r="L7957" t="s">
        <v>152</v>
      </c>
      <c r="M7957" t="s">
        <v>137</v>
      </c>
      <c r="N7957" t="s">
        <v>1244</v>
      </c>
      <c r="O7957" t="s">
        <v>1244</v>
      </c>
      <c r="P7957" s="1"/>
      <c r="Q7957" s="1">
        <v>45202.585416666669</v>
      </c>
      <c r="R7957" s="1">
        <v>45202.585416666669</v>
      </c>
      <c r="S7957" s="1">
        <v>45202.629166666666</v>
      </c>
      <c r="T7957" s="1">
        <v>45202.629166666666</v>
      </c>
      <c r="U7957" t="s">
        <v>137</v>
      </c>
      <c r="V7957" t="s">
        <v>137</v>
      </c>
      <c r="W7957" t="s">
        <v>137</v>
      </c>
      <c r="X7957" t="s">
        <v>137</v>
      </c>
      <c r="Y7957" t="s">
        <v>137</v>
      </c>
      <c r="Z7957" t="s">
        <v>137</v>
      </c>
      <c r="AA7957" t="s">
        <v>137</v>
      </c>
      <c r="AB7957" t="s">
        <v>137</v>
      </c>
      <c r="AC7957" t="s">
        <v>137</v>
      </c>
      <c r="AD7957" s="2"/>
      <c r="AE7957" t="s">
        <v>137</v>
      </c>
      <c r="AF7957" t="s">
        <v>137</v>
      </c>
      <c r="AG7957" t="s">
        <v>137</v>
      </c>
      <c r="AH7957" t="s">
        <v>137</v>
      </c>
      <c r="AI7957" t="s">
        <v>137</v>
      </c>
      <c r="AJ7957" t="s">
        <v>137</v>
      </c>
      <c r="AK7957" t="s">
        <v>137</v>
      </c>
      <c r="AL7957" s="2"/>
      <c r="AM7957" t="s">
        <v>137</v>
      </c>
      <c r="AN7957" t="s">
        <v>137</v>
      </c>
      <c r="AO7957" t="s">
        <v>137</v>
      </c>
      <c r="AP7957" t="s">
        <v>137</v>
      </c>
      <c r="AQ7957" t="s">
        <v>137</v>
      </c>
      <c r="AR7957" t="s">
        <v>137</v>
      </c>
      <c r="AS7957" t="s">
        <v>137</v>
      </c>
      <c r="AT7957" t="s">
        <v>137</v>
      </c>
      <c r="AU7957" t="s">
        <v>137</v>
      </c>
      <c r="AV7957" t="s">
        <v>137</v>
      </c>
      <c r="AW7957" t="s">
        <v>137</v>
      </c>
      <c r="AX7957" t="s">
        <v>137</v>
      </c>
      <c r="AY7957" t="s">
        <v>137</v>
      </c>
      <c r="AZ7957" t="s">
        <v>137</v>
      </c>
      <c r="BA7957" t="s">
        <v>137</v>
      </c>
      <c r="BB7957" t="s">
        <v>137</v>
      </c>
      <c r="BC7957" t="s">
        <v>137</v>
      </c>
      <c r="BD7957" t="s">
        <v>137</v>
      </c>
      <c r="BE7957" t="s">
        <v>137</v>
      </c>
      <c r="BF7957" t="s">
        <v>137</v>
      </c>
      <c r="BG7957" t="s">
        <v>137</v>
      </c>
      <c r="BH7957" t="s">
        <v>137</v>
      </c>
      <c r="BI7957" t="s">
        <v>137</v>
      </c>
      <c r="BJ7957" t="s">
        <v>137</v>
      </c>
      <c r="BK7957" t="s">
        <v>137</v>
      </c>
      <c r="BL7957" t="s">
        <v>137</v>
      </c>
      <c r="BM7957" t="s">
        <v>137</v>
      </c>
      <c r="BN7957" t="s">
        <v>137</v>
      </c>
      <c r="BO7957" t="s">
        <v>137</v>
      </c>
      <c r="BP7957" t="s">
        <v>137</v>
      </c>
      <c r="BQ7957" t="s">
        <v>137</v>
      </c>
      <c r="BR7957" t="s">
        <v>137</v>
      </c>
      <c r="BS7957" t="s">
        <v>137</v>
      </c>
      <c r="BT7957" t="s">
        <v>137</v>
      </c>
      <c r="BU7957" t="s">
        <v>137</v>
      </c>
      <c r="BW7957" t="s">
        <v>137</v>
      </c>
      <c r="BX7957" t="s">
        <v>137</v>
      </c>
      <c r="BY7957" t="s">
        <v>137</v>
      </c>
      <c r="BZ7957" t="s">
        <v>137</v>
      </c>
      <c r="CA7957" t="s">
        <v>137</v>
      </c>
      <c r="CB7957" t="s">
        <v>137</v>
      </c>
      <c r="CC7957" t="s">
        <v>137</v>
      </c>
      <c r="CD7957" t="s">
        <v>137</v>
      </c>
      <c r="CE7957" t="s">
        <v>137</v>
      </c>
      <c r="CF7957" t="s">
        <v>137</v>
      </c>
      <c r="CG7957" t="s">
        <v>137</v>
      </c>
      <c r="CH7957" t="s">
        <v>137</v>
      </c>
      <c r="CI7957" t="s">
        <v>137</v>
      </c>
      <c r="CJ7957" t="s">
        <v>137</v>
      </c>
      <c r="CK7957" t="s">
        <v>137</v>
      </c>
      <c r="CL7957" t="s">
        <v>137</v>
      </c>
      <c r="CM7957" t="s">
        <v>137</v>
      </c>
      <c r="CN7957" t="s">
        <v>137</v>
      </c>
      <c r="CO7957" t="s">
        <v>137</v>
      </c>
      <c r="CP7957" t="s">
        <v>137</v>
      </c>
      <c r="CQ7957" s="1">
        <v>45202.629166666666</v>
      </c>
      <c r="CR7957" s="1">
        <v>45202.629166666666</v>
      </c>
      <c r="CS7957" s="1"/>
      <c r="CT7957" t="s">
        <v>11073</v>
      </c>
      <c r="CU7957" t="s">
        <v>11073</v>
      </c>
      <c r="CV7957" t="s">
        <v>16748</v>
      </c>
      <c r="CW7957" t="s">
        <v>16748</v>
      </c>
      <c r="CX7957" s="3"/>
      <c r="CY7957" s="3"/>
      <c r="CZ7957">
        <v>1</v>
      </c>
      <c r="DA7957" t="s">
        <v>137</v>
      </c>
      <c r="DB7957" t="s">
        <v>137</v>
      </c>
      <c r="DC7957" t="s">
        <v>137</v>
      </c>
      <c r="DD7957" t="s">
        <v>137</v>
      </c>
      <c r="DE7957" t="s">
        <v>137</v>
      </c>
      <c r="DF7957" t="s">
        <v>49171</v>
      </c>
      <c r="DG7957" t="s">
        <v>137</v>
      </c>
      <c r="DH7957" t="s">
        <v>137</v>
      </c>
      <c r="DI7957" t="s">
        <v>137</v>
      </c>
      <c r="DJ7957" t="s">
        <v>137</v>
      </c>
      <c r="DK7957">
        <v>0</v>
      </c>
      <c r="DL7957" t="s">
        <v>209</v>
      </c>
      <c r="DM7957" t="s">
        <v>137</v>
      </c>
      <c r="DN7957" t="s">
        <v>137</v>
      </c>
      <c r="DO7957" s="1">
        <v>45202.629166666666</v>
      </c>
      <c r="DP7957" s="1"/>
      <c r="DQ7957" t="s">
        <v>150</v>
      </c>
      <c r="DR7957" t="s">
        <v>151</v>
      </c>
      <c r="DS7957" t="s">
        <v>152</v>
      </c>
      <c r="DT7957" t="s">
        <v>137</v>
      </c>
      <c r="DU7957" t="s">
        <v>137</v>
      </c>
      <c r="DV7957" t="s">
        <v>137</v>
      </c>
      <c r="DW7957" t="s">
        <v>137</v>
      </c>
      <c r="DX7957" t="s">
        <v>42126</v>
      </c>
      <c r="DY7957" t="s">
        <v>137</v>
      </c>
      <c r="DZ7957" t="s">
        <v>168</v>
      </c>
      <c r="EA7957" t="b">
        <v>0</v>
      </c>
      <c r="EB7957" t="s">
        <v>137</v>
      </c>
    </row>
    <row r="7958" spans="1:132" x14ac:dyDescent="0.25">
      <c r="A7958">
        <v>119720402</v>
      </c>
      <c r="B7958">
        <v>4085</v>
      </c>
      <c r="C7958" t="s">
        <v>192</v>
      </c>
      <c r="D7958" t="s">
        <v>133</v>
      </c>
      <c r="E7958" t="s">
        <v>134</v>
      </c>
      <c r="F7958" t="s">
        <v>135</v>
      </c>
      <c r="G7958" t="s">
        <v>136</v>
      </c>
      <c r="H7958" t="s">
        <v>137</v>
      </c>
      <c r="I7958" t="s">
        <v>138</v>
      </c>
      <c r="J7958" t="s">
        <v>1490</v>
      </c>
      <c r="K7958" t="s">
        <v>1491</v>
      </c>
      <c r="L7958" t="s">
        <v>1492</v>
      </c>
      <c r="M7958" t="s">
        <v>137</v>
      </c>
      <c r="N7958" t="s">
        <v>39220</v>
      </c>
      <c r="O7958" t="s">
        <v>39220</v>
      </c>
      <c r="P7958" s="1">
        <v>45205.041666666664</v>
      </c>
      <c r="Q7958" s="1">
        <v>45202.576388888891</v>
      </c>
      <c r="R7958" s="1">
        <v>45202.576388888891</v>
      </c>
      <c r="S7958" s="1">
        <v>45203.53402777778</v>
      </c>
      <c r="T7958" s="1">
        <v>45203.53402777778</v>
      </c>
      <c r="U7958" t="s">
        <v>2087</v>
      </c>
      <c r="V7958" t="s">
        <v>137</v>
      </c>
      <c r="W7958" t="s">
        <v>137</v>
      </c>
      <c r="X7958" t="s">
        <v>360</v>
      </c>
      <c r="Y7958" t="s">
        <v>470</v>
      </c>
      <c r="Z7958" t="s">
        <v>137</v>
      </c>
      <c r="AA7958" t="s">
        <v>137</v>
      </c>
      <c r="AB7958" t="s">
        <v>137</v>
      </c>
      <c r="AC7958" t="s">
        <v>137</v>
      </c>
      <c r="AD7958" s="2"/>
      <c r="AE7958" t="s">
        <v>137</v>
      </c>
      <c r="AF7958" t="s">
        <v>137</v>
      </c>
      <c r="AG7958" t="s">
        <v>137</v>
      </c>
      <c r="AH7958" t="s">
        <v>137</v>
      </c>
      <c r="AI7958" t="s">
        <v>137</v>
      </c>
      <c r="AJ7958" t="s">
        <v>137</v>
      </c>
      <c r="AK7958" t="s">
        <v>137</v>
      </c>
      <c r="AL7958" s="2"/>
      <c r="AM7958" t="s">
        <v>137</v>
      </c>
      <c r="AN7958" t="s">
        <v>137</v>
      </c>
      <c r="AO7958" t="s">
        <v>137</v>
      </c>
      <c r="AP7958" t="s">
        <v>137</v>
      </c>
      <c r="AQ7958" t="s">
        <v>137</v>
      </c>
      <c r="AR7958" t="s">
        <v>137</v>
      </c>
      <c r="AS7958" t="s">
        <v>137</v>
      </c>
      <c r="AT7958" t="s">
        <v>137</v>
      </c>
      <c r="AU7958" t="s">
        <v>137</v>
      </c>
      <c r="AV7958" t="s">
        <v>137</v>
      </c>
      <c r="AW7958" t="s">
        <v>137</v>
      </c>
      <c r="AX7958" t="s">
        <v>137</v>
      </c>
      <c r="AY7958" t="s">
        <v>137</v>
      </c>
      <c r="AZ7958" t="s">
        <v>137</v>
      </c>
      <c r="BA7958" t="s">
        <v>137</v>
      </c>
      <c r="BB7958" t="s">
        <v>137</v>
      </c>
      <c r="BC7958" t="s">
        <v>137</v>
      </c>
      <c r="BD7958" t="s">
        <v>137</v>
      </c>
      <c r="BE7958" t="s">
        <v>137</v>
      </c>
      <c r="BF7958" t="s">
        <v>137</v>
      </c>
      <c r="BG7958" t="s">
        <v>137</v>
      </c>
      <c r="BH7958" t="s">
        <v>137</v>
      </c>
      <c r="BI7958" t="s">
        <v>137</v>
      </c>
      <c r="BJ7958" t="s">
        <v>137</v>
      </c>
      <c r="BK7958" t="s">
        <v>137</v>
      </c>
      <c r="BL7958" t="s">
        <v>137</v>
      </c>
      <c r="BM7958" t="s">
        <v>137</v>
      </c>
      <c r="BN7958" t="s">
        <v>137</v>
      </c>
      <c r="BO7958" t="s">
        <v>137</v>
      </c>
      <c r="BP7958" t="s">
        <v>49172</v>
      </c>
      <c r="BQ7958" t="s">
        <v>137</v>
      </c>
      <c r="BR7958" t="s">
        <v>137</v>
      </c>
      <c r="BS7958" t="s">
        <v>137</v>
      </c>
      <c r="BT7958" t="s">
        <v>137</v>
      </c>
      <c r="BU7958" t="s">
        <v>137</v>
      </c>
      <c r="BW7958" t="s">
        <v>137</v>
      </c>
      <c r="BX7958" t="s">
        <v>137</v>
      </c>
      <c r="BY7958" t="s">
        <v>137</v>
      </c>
      <c r="BZ7958" t="s">
        <v>137</v>
      </c>
      <c r="CA7958" t="s">
        <v>137</v>
      </c>
      <c r="CB7958" t="s">
        <v>137</v>
      </c>
      <c r="CC7958" t="s">
        <v>137</v>
      </c>
      <c r="CD7958" t="s">
        <v>137</v>
      </c>
      <c r="CE7958" t="s">
        <v>137</v>
      </c>
      <c r="CF7958" t="s">
        <v>137</v>
      </c>
      <c r="CG7958" t="s">
        <v>137</v>
      </c>
      <c r="CH7958" t="s">
        <v>137</v>
      </c>
      <c r="CI7958" t="s">
        <v>137</v>
      </c>
      <c r="CJ7958" t="s">
        <v>137</v>
      </c>
      <c r="CK7958" t="s">
        <v>137</v>
      </c>
      <c r="CL7958" t="s">
        <v>137</v>
      </c>
      <c r="CM7958" t="s">
        <v>137</v>
      </c>
      <c r="CN7958" t="s">
        <v>137</v>
      </c>
      <c r="CO7958" t="s">
        <v>137</v>
      </c>
      <c r="CP7958" t="s">
        <v>137</v>
      </c>
      <c r="CQ7958" s="1">
        <v>45203.53402777778</v>
      </c>
      <c r="CR7958" s="1">
        <v>45203.53402777778</v>
      </c>
      <c r="CS7958" s="1"/>
      <c r="CT7958" t="s">
        <v>49173</v>
      </c>
      <c r="CU7958" t="s">
        <v>49174</v>
      </c>
      <c r="CV7958" t="s">
        <v>49175</v>
      </c>
      <c r="CW7958" t="s">
        <v>49176</v>
      </c>
      <c r="CX7958" s="3"/>
      <c r="CY7958" s="3"/>
      <c r="CZ7958">
        <v>1</v>
      </c>
      <c r="DA7958" t="s">
        <v>49177</v>
      </c>
      <c r="DB7958" t="s">
        <v>137</v>
      </c>
      <c r="DC7958" t="s">
        <v>137</v>
      </c>
      <c r="DD7958" t="s">
        <v>137</v>
      </c>
      <c r="DE7958" t="s">
        <v>137</v>
      </c>
      <c r="DF7958" t="s">
        <v>49178</v>
      </c>
      <c r="DG7958" t="s">
        <v>137</v>
      </c>
      <c r="DH7958" t="s">
        <v>137</v>
      </c>
      <c r="DI7958" t="s">
        <v>137</v>
      </c>
      <c r="DJ7958" t="s">
        <v>137</v>
      </c>
      <c r="DK7958">
        <v>0</v>
      </c>
      <c r="DL7958" t="s">
        <v>137</v>
      </c>
      <c r="DM7958" t="s">
        <v>49179</v>
      </c>
      <c r="DN7958" t="s">
        <v>137</v>
      </c>
      <c r="DO7958" s="1">
        <v>45203.53402777778</v>
      </c>
      <c r="DP7958" s="1"/>
      <c r="DQ7958" t="s">
        <v>1490</v>
      </c>
      <c r="DR7958" t="s">
        <v>1491</v>
      </c>
      <c r="DS7958" t="s">
        <v>1492</v>
      </c>
      <c r="DT7958" t="s">
        <v>137</v>
      </c>
      <c r="DU7958" t="s">
        <v>137</v>
      </c>
      <c r="DV7958" t="s">
        <v>137</v>
      </c>
      <c r="DW7958" t="s">
        <v>137</v>
      </c>
      <c r="DX7958" t="s">
        <v>2094</v>
      </c>
      <c r="DY7958" t="s">
        <v>137</v>
      </c>
      <c r="DZ7958" t="s">
        <v>148</v>
      </c>
      <c r="EA7958" t="b">
        <v>0</v>
      </c>
      <c r="EB7958" t="s">
        <v>137</v>
      </c>
    </row>
    <row r="7959" spans="1:132" x14ac:dyDescent="0.25">
      <c r="A7959">
        <v>119714519</v>
      </c>
      <c r="B7959">
        <v>4084</v>
      </c>
      <c r="C7959" t="s">
        <v>192</v>
      </c>
      <c r="D7959" t="s">
        <v>133</v>
      </c>
      <c r="E7959" t="s">
        <v>134</v>
      </c>
      <c r="F7959" t="s">
        <v>135</v>
      </c>
      <c r="G7959" t="s">
        <v>136</v>
      </c>
      <c r="H7959" t="s">
        <v>137</v>
      </c>
      <c r="I7959" t="s">
        <v>138</v>
      </c>
      <c r="J7959" t="s">
        <v>1709</v>
      </c>
      <c r="K7959" t="s">
        <v>1710</v>
      </c>
      <c r="L7959" t="s">
        <v>1711</v>
      </c>
      <c r="M7959" t="s">
        <v>137</v>
      </c>
      <c r="N7959" t="s">
        <v>29799</v>
      </c>
      <c r="O7959" t="s">
        <v>29799</v>
      </c>
      <c r="P7959" s="1">
        <v>45202</v>
      </c>
      <c r="Q7959" s="1">
        <v>45202.540972222225</v>
      </c>
      <c r="R7959" s="1">
        <v>45202.540972222225</v>
      </c>
      <c r="S7959" s="1">
        <v>45203.442361111112</v>
      </c>
      <c r="T7959" s="1">
        <v>45203.442361111112</v>
      </c>
      <c r="U7959" t="s">
        <v>1757</v>
      </c>
      <c r="V7959" t="s">
        <v>137</v>
      </c>
      <c r="W7959" t="s">
        <v>137</v>
      </c>
      <c r="X7959" t="s">
        <v>185</v>
      </c>
      <c r="Y7959" t="s">
        <v>361</v>
      </c>
      <c r="Z7959" t="s">
        <v>137</v>
      </c>
      <c r="AA7959" t="s">
        <v>137</v>
      </c>
      <c r="AB7959" t="s">
        <v>137</v>
      </c>
      <c r="AC7959" t="s">
        <v>137</v>
      </c>
      <c r="AD7959" s="2"/>
      <c r="AE7959" t="s">
        <v>137</v>
      </c>
      <c r="AF7959" t="s">
        <v>137</v>
      </c>
      <c r="AG7959" t="s">
        <v>137</v>
      </c>
      <c r="AH7959" t="s">
        <v>137</v>
      </c>
      <c r="AI7959" t="s">
        <v>137</v>
      </c>
      <c r="AJ7959" t="s">
        <v>137</v>
      </c>
      <c r="AK7959" t="s">
        <v>137</v>
      </c>
      <c r="AL7959" s="2"/>
      <c r="AM7959" t="s">
        <v>137</v>
      </c>
      <c r="AN7959" t="s">
        <v>137</v>
      </c>
      <c r="AO7959" t="s">
        <v>137</v>
      </c>
      <c r="AP7959" t="s">
        <v>137</v>
      </c>
      <c r="AQ7959" t="s">
        <v>137</v>
      </c>
      <c r="AR7959" t="s">
        <v>137</v>
      </c>
      <c r="AS7959" t="s">
        <v>137</v>
      </c>
      <c r="AT7959" t="s">
        <v>137</v>
      </c>
      <c r="AU7959" t="s">
        <v>137</v>
      </c>
      <c r="AV7959" t="s">
        <v>137</v>
      </c>
      <c r="AW7959" t="s">
        <v>137</v>
      </c>
      <c r="AX7959" t="s">
        <v>137</v>
      </c>
      <c r="AY7959" t="s">
        <v>137</v>
      </c>
      <c r="AZ7959" t="s">
        <v>137</v>
      </c>
      <c r="BA7959" t="s">
        <v>137</v>
      </c>
      <c r="BB7959" t="s">
        <v>137</v>
      </c>
      <c r="BC7959" t="s">
        <v>137</v>
      </c>
      <c r="BD7959" t="s">
        <v>137</v>
      </c>
      <c r="BE7959" t="s">
        <v>137</v>
      </c>
      <c r="BF7959" t="s">
        <v>137</v>
      </c>
      <c r="BG7959" t="s">
        <v>137</v>
      </c>
      <c r="BH7959" t="s">
        <v>137</v>
      </c>
      <c r="BI7959" t="s">
        <v>137</v>
      </c>
      <c r="BJ7959" t="s">
        <v>137</v>
      </c>
      <c r="BK7959" t="s">
        <v>137</v>
      </c>
      <c r="BL7959" t="s">
        <v>137</v>
      </c>
      <c r="BM7959" t="s">
        <v>137</v>
      </c>
      <c r="BN7959" t="s">
        <v>137</v>
      </c>
      <c r="BO7959" t="s">
        <v>137</v>
      </c>
      <c r="BP7959" t="s">
        <v>49180</v>
      </c>
      <c r="BQ7959" t="s">
        <v>137</v>
      </c>
      <c r="BR7959" t="s">
        <v>137</v>
      </c>
      <c r="BS7959" t="s">
        <v>137</v>
      </c>
      <c r="BT7959" t="s">
        <v>137</v>
      </c>
      <c r="BU7959" t="s">
        <v>137</v>
      </c>
      <c r="BW7959" t="s">
        <v>137</v>
      </c>
      <c r="BX7959" t="s">
        <v>137</v>
      </c>
      <c r="BY7959" t="s">
        <v>137</v>
      </c>
      <c r="BZ7959" t="s">
        <v>137</v>
      </c>
      <c r="CA7959" t="s">
        <v>137</v>
      </c>
      <c r="CB7959" t="s">
        <v>137</v>
      </c>
      <c r="CC7959" t="s">
        <v>137</v>
      </c>
      <c r="CD7959" t="s">
        <v>137</v>
      </c>
      <c r="CE7959" t="s">
        <v>137</v>
      </c>
      <c r="CF7959" t="s">
        <v>137</v>
      </c>
      <c r="CG7959" t="s">
        <v>137</v>
      </c>
      <c r="CH7959" t="s">
        <v>137</v>
      </c>
      <c r="CI7959" t="s">
        <v>137</v>
      </c>
      <c r="CJ7959" t="s">
        <v>137</v>
      </c>
      <c r="CK7959" t="s">
        <v>137</v>
      </c>
      <c r="CL7959" t="s">
        <v>137</v>
      </c>
      <c r="CM7959" t="s">
        <v>137</v>
      </c>
      <c r="CN7959" t="s">
        <v>137</v>
      </c>
      <c r="CO7959" t="s">
        <v>137</v>
      </c>
      <c r="CP7959" t="s">
        <v>137</v>
      </c>
      <c r="CQ7959" s="1">
        <v>45203.442361111112</v>
      </c>
      <c r="CR7959" s="1">
        <v>45203.442361111112</v>
      </c>
      <c r="CS7959" s="1"/>
      <c r="CT7959" t="s">
        <v>137</v>
      </c>
      <c r="CU7959" t="s">
        <v>137</v>
      </c>
      <c r="CV7959" t="s">
        <v>49181</v>
      </c>
      <c r="CW7959" t="s">
        <v>49182</v>
      </c>
      <c r="CX7959" s="3"/>
      <c r="CY7959" s="3"/>
      <c r="CZ7959">
        <v>1</v>
      </c>
      <c r="DA7959" t="s">
        <v>49183</v>
      </c>
      <c r="DB7959" t="s">
        <v>137</v>
      </c>
      <c r="DC7959" t="s">
        <v>137</v>
      </c>
      <c r="DD7959" t="s">
        <v>137</v>
      </c>
      <c r="DE7959" t="s">
        <v>137</v>
      </c>
      <c r="DF7959" t="s">
        <v>137</v>
      </c>
      <c r="DG7959" t="s">
        <v>137</v>
      </c>
      <c r="DH7959" t="s">
        <v>137</v>
      </c>
      <c r="DI7959" t="s">
        <v>137</v>
      </c>
      <c r="DJ7959" t="s">
        <v>137</v>
      </c>
      <c r="DK7959">
        <v>0</v>
      </c>
      <c r="DL7959" t="s">
        <v>209</v>
      </c>
      <c r="DM7959" t="s">
        <v>49184</v>
      </c>
      <c r="DN7959" t="s">
        <v>137</v>
      </c>
      <c r="DO7959" s="1">
        <v>45203.442361111112</v>
      </c>
      <c r="DP7959" s="1"/>
      <c r="DQ7959" t="s">
        <v>1709</v>
      </c>
      <c r="DR7959" t="s">
        <v>1710</v>
      </c>
      <c r="DS7959" t="s">
        <v>1711</v>
      </c>
      <c r="DT7959" t="s">
        <v>137</v>
      </c>
      <c r="DU7959" t="s">
        <v>137</v>
      </c>
      <c r="DV7959" t="s">
        <v>137</v>
      </c>
      <c r="DW7959" t="s">
        <v>137</v>
      </c>
      <c r="DX7959" t="s">
        <v>137</v>
      </c>
      <c r="DY7959" t="s">
        <v>137</v>
      </c>
      <c r="DZ7959" t="s">
        <v>148</v>
      </c>
      <c r="EA7959" t="b">
        <v>0</v>
      </c>
      <c r="EB7959" t="s">
        <v>137</v>
      </c>
    </row>
    <row r="7960" spans="1:132" x14ac:dyDescent="0.25">
      <c r="A7960">
        <v>119714022</v>
      </c>
      <c r="B7960">
        <v>4083</v>
      </c>
      <c r="C7960" t="s">
        <v>192</v>
      </c>
      <c r="D7960" t="s">
        <v>49185</v>
      </c>
      <c r="E7960" t="s">
        <v>134</v>
      </c>
      <c r="F7960" t="s">
        <v>162</v>
      </c>
      <c r="G7960" t="s">
        <v>137</v>
      </c>
      <c r="H7960" t="s">
        <v>137</v>
      </c>
      <c r="I7960" t="s">
        <v>49186</v>
      </c>
      <c r="J7960" t="s">
        <v>150</v>
      </c>
      <c r="K7960" t="s">
        <v>151</v>
      </c>
      <c r="L7960" t="s">
        <v>152</v>
      </c>
      <c r="M7960" t="s">
        <v>137</v>
      </c>
      <c r="N7960" t="s">
        <v>165</v>
      </c>
      <c r="O7960" t="s">
        <v>165</v>
      </c>
      <c r="P7960" s="1"/>
      <c r="Q7960" s="1">
        <v>45202.538194444445</v>
      </c>
      <c r="R7960" s="1">
        <v>45202.538194444445</v>
      </c>
      <c r="S7960" s="1">
        <v>45202.54583333333</v>
      </c>
      <c r="T7960" s="1">
        <v>45202.54583333333</v>
      </c>
      <c r="U7960" t="s">
        <v>137</v>
      </c>
      <c r="V7960" t="s">
        <v>137</v>
      </c>
      <c r="W7960" t="s">
        <v>137</v>
      </c>
      <c r="X7960" t="s">
        <v>137</v>
      </c>
      <c r="Y7960" t="s">
        <v>137</v>
      </c>
      <c r="Z7960" t="s">
        <v>137</v>
      </c>
      <c r="AA7960" t="s">
        <v>137</v>
      </c>
      <c r="AB7960" t="s">
        <v>137</v>
      </c>
      <c r="AC7960" t="s">
        <v>137</v>
      </c>
      <c r="AD7960" s="2"/>
      <c r="AE7960" t="s">
        <v>137</v>
      </c>
      <c r="AF7960" t="s">
        <v>137</v>
      </c>
      <c r="AG7960" t="s">
        <v>137</v>
      </c>
      <c r="AH7960" t="s">
        <v>137</v>
      </c>
      <c r="AI7960" t="s">
        <v>137</v>
      </c>
      <c r="AJ7960" t="s">
        <v>137</v>
      </c>
      <c r="AK7960" t="s">
        <v>137</v>
      </c>
      <c r="AL7960" s="2"/>
      <c r="AM7960" t="s">
        <v>137</v>
      </c>
      <c r="AN7960" t="s">
        <v>137</v>
      </c>
      <c r="AO7960" t="s">
        <v>137</v>
      </c>
      <c r="AP7960" t="s">
        <v>137</v>
      </c>
      <c r="AQ7960" t="s">
        <v>137</v>
      </c>
      <c r="AR7960" t="s">
        <v>137</v>
      </c>
      <c r="AS7960" t="s">
        <v>137</v>
      </c>
      <c r="AT7960" t="s">
        <v>137</v>
      </c>
      <c r="AU7960" t="s">
        <v>137</v>
      </c>
      <c r="AV7960" t="s">
        <v>137</v>
      </c>
      <c r="AW7960" t="s">
        <v>137</v>
      </c>
      <c r="AX7960" t="s">
        <v>137</v>
      </c>
      <c r="AY7960" t="s">
        <v>137</v>
      </c>
      <c r="AZ7960" t="s">
        <v>137</v>
      </c>
      <c r="BA7960" t="s">
        <v>137</v>
      </c>
      <c r="BB7960" t="s">
        <v>137</v>
      </c>
      <c r="BC7960" t="s">
        <v>137</v>
      </c>
      <c r="BD7960" t="s">
        <v>137</v>
      </c>
      <c r="BE7960" t="s">
        <v>137</v>
      </c>
      <c r="BF7960" t="s">
        <v>137</v>
      </c>
      <c r="BG7960" t="s">
        <v>137</v>
      </c>
      <c r="BH7960" t="s">
        <v>137</v>
      </c>
      <c r="BI7960" t="s">
        <v>137</v>
      </c>
      <c r="BJ7960" t="s">
        <v>137</v>
      </c>
      <c r="BK7960" t="s">
        <v>137</v>
      </c>
      <c r="BL7960" t="s">
        <v>137</v>
      </c>
      <c r="BM7960" t="s">
        <v>137</v>
      </c>
      <c r="BN7960" t="s">
        <v>137</v>
      </c>
      <c r="BO7960" t="s">
        <v>137</v>
      </c>
      <c r="BP7960" t="s">
        <v>137</v>
      </c>
      <c r="BQ7960" t="s">
        <v>137</v>
      </c>
      <c r="BR7960" t="s">
        <v>137</v>
      </c>
      <c r="BS7960" t="s">
        <v>137</v>
      </c>
      <c r="BT7960" t="s">
        <v>137</v>
      </c>
      <c r="BU7960" t="s">
        <v>137</v>
      </c>
      <c r="BW7960" t="s">
        <v>137</v>
      </c>
      <c r="BX7960" t="s">
        <v>137</v>
      </c>
      <c r="BY7960" t="s">
        <v>137</v>
      </c>
      <c r="BZ7960" t="s">
        <v>137</v>
      </c>
      <c r="CA7960" t="s">
        <v>137</v>
      </c>
      <c r="CB7960" t="s">
        <v>137</v>
      </c>
      <c r="CC7960" t="s">
        <v>137</v>
      </c>
      <c r="CD7960" t="s">
        <v>137</v>
      </c>
      <c r="CE7960" t="s">
        <v>137</v>
      </c>
      <c r="CF7960" t="s">
        <v>137</v>
      </c>
      <c r="CG7960" t="s">
        <v>137</v>
      </c>
      <c r="CH7960" t="s">
        <v>137</v>
      </c>
      <c r="CI7960" t="s">
        <v>137</v>
      </c>
      <c r="CJ7960" t="s">
        <v>137</v>
      </c>
      <c r="CK7960" t="s">
        <v>137</v>
      </c>
      <c r="CL7960" t="s">
        <v>137</v>
      </c>
      <c r="CM7960" t="s">
        <v>137</v>
      </c>
      <c r="CN7960" t="s">
        <v>137</v>
      </c>
      <c r="CO7960" t="s">
        <v>137</v>
      </c>
      <c r="CP7960" t="s">
        <v>137</v>
      </c>
      <c r="CQ7960" s="1">
        <v>45202.54583333333</v>
      </c>
      <c r="CR7960" s="1">
        <v>45202.54583333333</v>
      </c>
      <c r="CS7960" s="1"/>
      <c r="CT7960" t="s">
        <v>6237</v>
      </c>
      <c r="CU7960" t="s">
        <v>6237</v>
      </c>
      <c r="CV7960" t="s">
        <v>4113</v>
      </c>
      <c r="CW7960" t="s">
        <v>4113</v>
      </c>
      <c r="CX7960" s="3"/>
      <c r="CY7960" s="3"/>
      <c r="CZ7960">
        <v>1</v>
      </c>
      <c r="DA7960" t="s">
        <v>137</v>
      </c>
      <c r="DB7960" t="s">
        <v>137</v>
      </c>
      <c r="DC7960" t="s">
        <v>137</v>
      </c>
      <c r="DD7960" t="s">
        <v>137</v>
      </c>
      <c r="DE7960" t="s">
        <v>137</v>
      </c>
      <c r="DF7960" t="s">
        <v>49187</v>
      </c>
      <c r="DG7960" t="s">
        <v>137</v>
      </c>
      <c r="DH7960" t="s">
        <v>137</v>
      </c>
      <c r="DI7960" t="s">
        <v>137</v>
      </c>
      <c r="DJ7960" t="s">
        <v>137</v>
      </c>
      <c r="DK7960">
        <v>0</v>
      </c>
      <c r="DL7960" t="s">
        <v>209</v>
      </c>
      <c r="DM7960" t="s">
        <v>137</v>
      </c>
      <c r="DN7960" t="s">
        <v>137</v>
      </c>
      <c r="DO7960" s="1">
        <v>45202.54583333333</v>
      </c>
      <c r="DP7960" s="1"/>
      <c r="DQ7960" t="s">
        <v>150</v>
      </c>
      <c r="DR7960" t="s">
        <v>151</v>
      </c>
      <c r="DS7960" t="s">
        <v>152</v>
      </c>
      <c r="DT7960" t="s">
        <v>49188</v>
      </c>
      <c r="DU7960" t="s">
        <v>137</v>
      </c>
      <c r="DV7960" t="s">
        <v>137</v>
      </c>
      <c r="DW7960" t="s">
        <v>137</v>
      </c>
      <c r="DX7960" t="s">
        <v>39655</v>
      </c>
      <c r="DY7960" t="s">
        <v>137</v>
      </c>
      <c r="DZ7960" t="s">
        <v>168</v>
      </c>
      <c r="EA7960" t="b">
        <v>0</v>
      </c>
      <c r="EB7960" t="s">
        <v>137</v>
      </c>
    </row>
    <row r="7961" spans="1:132" x14ac:dyDescent="0.25">
      <c r="A7961">
        <v>119713941</v>
      </c>
      <c r="B7961">
        <v>4082</v>
      </c>
      <c r="C7961" t="s">
        <v>192</v>
      </c>
      <c r="D7961" t="s">
        <v>133</v>
      </c>
      <c r="E7961" t="s">
        <v>134</v>
      </c>
      <c r="F7961" t="s">
        <v>135</v>
      </c>
      <c r="G7961" t="s">
        <v>136</v>
      </c>
      <c r="H7961" t="s">
        <v>137</v>
      </c>
      <c r="I7961" t="s">
        <v>138</v>
      </c>
      <c r="J7961" t="s">
        <v>31708</v>
      </c>
      <c r="K7961" t="s">
        <v>31709</v>
      </c>
      <c r="L7961" t="s">
        <v>31710</v>
      </c>
      <c r="M7961" t="s">
        <v>137</v>
      </c>
      <c r="N7961" t="s">
        <v>944</v>
      </c>
      <c r="O7961" t="s">
        <v>944</v>
      </c>
      <c r="P7961" s="1">
        <v>45202</v>
      </c>
      <c r="Q7961" s="1">
        <v>45202.537499999999</v>
      </c>
      <c r="R7961" s="1">
        <v>45202.537499999999</v>
      </c>
      <c r="S7961" s="1">
        <v>45216.461111111108</v>
      </c>
      <c r="T7961" s="1">
        <v>45216.461111111108</v>
      </c>
      <c r="U7961" t="s">
        <v>812</v>
      </c>
      <c r="V7961" t="s">
        <v>137</v>
      </c>
      <c r="W7961" t="s">
        <v>137</v>
      </c>
      <c r="X7961" t="s">
        <v>454</v>
      </c>
      <c r="Y7961" t="s">
        <v>813</v>
      </c>
      <c r="Z7961" t="s">
        <v>137</v>
      </c>
      <c r="AA7961" t="s">
        <v>137</v>
      </c>
      <c r="AB7961" t="s">
        <v>137</v>
      </c>
      <c r="AC7961" t="s">
        <v>137</v>
      </c>
      <c r="AD7961" s="2"/>
      <c r="AE7961" t="s">
        <v>137</v>
      </c>
      <c r="AF7961" t="s">
        <v>137</v>
      </c>
      <c r="AG7961" t="s">
        <v>137</v>
      </c>
      <c r="AH7961" t="s">
        <v>137</v>
      </c>
      <c r="AI7961" t="s">
        <v>137</v>
      </c>
      <c r="AJ7961" t="s">
        <v>137</v>
      </c>
      <c r="AK7961" t="s">
        <v>137</v>
      </c>
      <c r="AL7961" s="2"/>
      <c r="AM7961" t="s">
        <v>137</v>
      </c>
      <c r="AN7961" t="s">
        <v>137</v>
      </c>
      <c r="AO7961" t="s">
        <v>137</v>
      </c>
      <c r="AP7961" t="s">
        <v>137</v>
      </c>
      <c r="AQ7961" t="s">
        <v>137</v>
      </c>
      <c r="AR7961" t="s">
        <v>137</v>
      </c>
      <c r="AS7961" t="s">
        <v>137</v>
      </c>
      <c r="AT7961" t="s">
        <v>137</v>
      </c>
      <c r="AU7961" t="s">
        <v>137</v>
      </c>
      <c r="AV7961" t="s">
        <v>137</v>
      </c>
      <c r="AW7961" t="s">
        <v>137</v>
      </c>
      <c r="AX7961" t="s">
        <v>137</v>
      </c>
      <c r="AY7961" t="s">
        <v>137</v>
      </c>
      <c r="AZ7961" t="s">
        <v>137</v>
      </c>
      <c r="BA7961" t="s">
        <v>137</v>
      </c>
      <c r="BB7961" t="s">
        <v>137</v>
      </c>
      <c r="BC7961" t="s">
        <v>137</v>
      </c>
      <c r="BD7961" t="s">
        <v>137</v>
      </c>
      <c r="BE7961" t="s">
        <v>137</v>
      </c>
      <c r="BF7961" t="s">
        <v>137</v>
      </c>
      <c r="BG7961" t="s">
        <v>137</v>
      </c>
      <c r="BH7961" t="s">
        <v>137</v>
      </c>
      <c r="BI7961" t="s">
        <v>137</v>
      </c>
      <c r="BJ7961" t="s">
        <v>137</v>
      </c>
      <c r="BK7961" t="s">
        <v>137</v>
      </c>
      <c r="BL7961" t="s">
        <v>137</v>
      </c>
      <c r="BM7961" t="s">
        <v>137</v>
      </c>
      <c r="BN7961" t="s">
        <v>137</v>
      </c>
      <c r="BO7961" t="s">
        <v>137</v>
      </c>
      <c r="BP7961" t="s">
        <v>49189</v>
      </c>
      <c r="BQ7961" t="s">
        <v>137</v>
      </c>
      <c r="BR7961" t="s">
        <v>137</v>
      </c>
      <c r="BS7961" t="s">
        <v>137</v>
      </c>
      <c r="BT7961" t="s">
        <v>137</v>
      </c>
      <c r="BU7961" t="s">
        <v>137</v>
      </c>
      <c r="BW7961" t="s">
        <v>137</v>
      </c>
      <c r="BX7961" t="s">
        <v>137</v>
      </c>
      <c r="BY7961" t="s">
        <v>137</v>
      </c>
      <c r="BZ7961" t="s">
        <v>137</v>
      </c>
      <c r="CA7961" t="s">
        <v>137</v>
      </c>
      <c r="CB7961" t="s">
        <v>137</v>
      </c>
      <c r="CC7961" t="s">
        <v>137</v>
      </c>
      <c r="CD7961" t="s">
        <v>137</v>
      </c>
      <c r="CE7961" t="s">
        <v>137</v>
      </c>
      <c r="CF7961" t="s">
        <v>137</v>
      </c>
      <c r="CG7961" t="s">
        <v>137</v>
      </c>
      <c r="CH7961" t="s">
        <v>137</v>
      </c>
      <c r="CI7961" t="s">
        <v>137</v>
      </c>
      <c r="CJ7961" t="s">
        <v>137</v>
      </c>
      <c r="CK7961" t="s">
        <v>137</v>
      </c>
      <c r="CL7961" t="s">
        <v>137</v>
      </c>
      <c r="CM7961" t="s">
        <v>137</v>
      </c>
      <c r="CN7961" t="s">
        <v>137</v>
      </c>
      <c r="CO7961" t="s">
        <v>137</v>
      </c>
      <c r="CP7961" t="s">
        <v>137</v>
      </c>
      <c r="CQ7961" s="1">
        <v>45216.461111111108</v>
      </c>
      <c r="CR7961" s="1">
        <v>45216.461111111108</v>
      </c>
      <c r="CS7961" s="1"/>
      <c r="CT7961" t="s">
        <v>49190</v>
      </c>
      <c r="CU7961" t="s">
        <v>49191</v>
      </c>
      <c r="CV7961" t="s">
        <v>49192</v>
      </c>
      <c r="CW7961" t="s">
        <v>49193</v>
      </c>
      <c r="CX7961" s="3"/>
      <c r="CY7961" s="3"/>
      <c r="CZ7961">
        <v>2</v>
      </c>
      <c r="DA7961" t="s">
        <v>49194</v>
      </c>
      <c r="DB7961" t="s">
        <v>137</v>
      </c>
      <c r="DC7961" t="s">
        <v>137</v>
      </c>
      <c r="DD7961" t="s">
        <v>137</v>
      </c>
      <c r="DE7961" t="s">
        <v>137</v>
      </c>
      <c r="DF7961" t="s">
        <v>49195</v>
      </c>
      <c r="DG7961" t="s">
        <v>900</v>
      </c>
      <c r="DH7961" t="s">
        <v>5772</v>
      </c>
      <c r="DI7961" t="s">
        <v>137</v>
      </c>
      <c r="DJ7961" t="s">
        <v>137</v>
      </c>
      <c r="DK7961">
        <v>0</v>
      </c>
      <c r="DL7961" t="s">
        <v>209</v>
      </c>
      <c r="DM7961" t="s">
        <v>49196</v>
      </c>
      <c r="DN7961" t="s">
        <v>137</v>
      </c>
      <c r="DO7961" s="1">
        <v>45216.461111111108</v>
      </c>
      <c r="DP7961" s="1"/>
      <c r="DQ7961" t="s">
        <v>31708</v>
      </c>
      <c r="DR7961" t="s">
        <v>31709</v>
      </c>
      <c r="DS7961" t="s">
        <v>31710</v>
      </c>
      <c r="DT7961" t="s">
        <v>137</v>
      </c>
      <c r="DU7961" t="s">
        <v>137</v>
      </c>
      <c r="DV7961" t="s">
        <v>137</v>
      </c>
      <c r="DW7961" t="s">
        <v>137</v>
      </c>
      <c r="DX7961" t="s">
        <v>2059</v>
      </c>
      <c r="DY7961" t="s">
        <v>137</v>
      </c>
      <c r="DZ7961" t="s">
        <v>148</v>
      </c>
      <c r="EA7961" t="b">
        <v>0</v>
      </c>
      <c r="EB7961" t="s">
        <v>137</v>
      </c>
    </row>
    <row r="7962" spans="1:132" x14ac:dyDescent="0.25">
      <c r="A7962">
        <v>119713730</v>
      </c>
      <c r="B7962">
        <v>4081</v>
      </c>
      <c r="C7962" t="s">
        <v>192</v>
      </c>
      <c r="D7962" t="s">
        <v>49197</v>
      </c>
      <c r="E7962" t="s">
        <v>134</v>
      </c>
      <c r="F7962" t="s">
        <v>162</v>
      </c>
      <c r="G7962" t="s">
        <v>137</v>
      </c>
      <c r="H7962" t="s">
        <v>137</v>
      </c>
      <c r="I7962" t="s">
        <v>49198</v>
      </c>
      <c r="J7962" t="s">
        <v>150</v>
      </c>
      <c r="K7962" t="s">
        <v>151</v>
      </c>
      <c r="L7962" t="s">
        <v>152</v>
      </c>
      <c r="M7962" t="s">
        <v>137</v>
      </c>
      <c r="N7962" t="s">
        <v>183</v>
      </c>
      <c r="O7962" t="s">
        <v>183</v>
      </c>
      <c r="P7962" s="1"/>
      <c r="Q7962" s="1">
        <v>45202.536111111112</v>
      </c>
      <c r="R7962" s="1">
        <v>45202.536111111112</v>
      </c>
      <c r="S7962" s="1">
        <v>45204.411805555559</v>
      </c>
      <c r="T7962" s="1">
        <v>45204.411805555559</v>
      </c>
      <c r="U7962" t="s">
        <v>38868</v>
      </c>
      <c r="V7962" t="s">
        <v>137</v>
      </c>
      <c r="W7962" t="s">
        <v>137</v>
      </c>
      <c r="X7962" t="s">
        <v>137</v>
      </c>
      <c r="Y7962" t="s">
        <v>186</v>
      </c>
      <c r="Z7962" t="s">
        <v>137</v>
      </c>
      <c r="AA7962" t="s">
        <v>137</v>
      </c>
      <c r="AB7962" t="s">
        <v>137</v>
      </c>
      <c r="AC7962" t="s">
        <v>137</v>
      </c>
      <c r="AD7962" s="2"/>
      <c r="AE7962" t="s">
        <v>137</v>
      </c>
      <c r="AF7962" t="s">
        <v>137</v>
      </c>
      <c r="AG7962" t="s">
        <v>137</v>
      </c>
      <c r="AH7962" t="s">
        <v>137</v>
      </c>
      <c r="AI7962" t="s">
        <v>137</v>
      </c>
      <c r="AJ7962" t="s">
        <v>137</v>
      </c>
      <c r="AK7962" t="s">
        <v>137</v>
      </c>
      <c r="AL7962" s="2"/>
      <c r="AM7962" t="s">
        <v>137</v>
      </c>
      <c r="AN7962" t="s">
        <v>137</v>
      </c>
      <c r="AO7962" t="s">
        <v>137</v>
      </c>
      <c r="AP7962" t="s">
        <v>137</v>
      </c>
      <c r="AQ7962" t="s">
        <v>137</v>
      </c>
      <c r="AR7962" t="s">
        <v>137</v>
      </c>
      <c r="AS7962" t="s">
        <v>137</v>
      </c>
      <c r="AT7962" t="s">
        <v>137</v>
      </c>
      <c r="AU7962" t="s">
        <v>137</v>
      </c>
      <c r="AV7962" t="s">
        <v>137</v>
      </c>
      <c r="AW7962" t="s">
        <v>137</v>
      </c>
      <c r="AX7962" t="s">
        <v>137</v>
      </c>
      <c r="AY7962" t="s">
        <v>137</v>
      </c>
      <c r="AZ7962" t="s">
        <v>137</v>
      </c>
      <c r="BA7962" t="s">
        <v>137</v>
      </c>
      <c r="BB7962" t="s">
        <v>137</v>
      </c>
      <c r="BC7962" t="s">
        <v>137</v>
      </c>
      <c r="BD7962" t="s">
        <v>137</v>
      </c>
      <c r="BE7962" t="s">
        <v>137</v>
      </c>
      <c r="BF7962" t="s">
        <v>137</v>
      </c>
      <c r="BG7962" t="s">
        <v>137</v>
      </c>
      <c r="BH7962" t="s">
        <v>137</v>
      </c>
      <c r="BI7962" t="s">
        <v>137</v>
      </c>
      <c r="BJ7962" t="s">
        <v>137</v>
      </c>
      <c r="BK7962" t="s">
        <v>137</v>
      </c>
      <c r="BL7962" t="s">
        <v>137</v>
      </c>
      <c r="BM7962" t="s">
        <v>137</v>
      </c>
      <c r="BN7962" t="s">
        <v>137</v>
      </c>
      <c r="BO7962" t="s">
        <v>137</v>
      </c>
      <c r="BP7962" t="s">
        <v>137</v>
      </c>
      <c r="BQ7962" t="s">
        <v>137</v>
      </c>
      <c r="BR7962" t="s">
        <v>137</v>
      </c>
      <c r="BS7962" t="s">
        <v>137</v>
      </c>
      <c r="BT7962" t="s">
        <v>137</v>
      </c>
      <c r="BU7962" t="s">
        <v>137</v>
      </c>
      <c r="BW7962" t="s">
        <v>137</v>
      </c>
      <c r="BX7962" t="s">
        <v>137</v>
      </c>
      <c r="BY7962" t="s">
        <v>137</v>
      </c>
      <c r="BZ7962" t="s">
        <v>137</v>
      </c>
      <c r="CA7962" t="s">
        <v>137</v>
      </c>
      <c r="CB7962" t="s">
        <v>137</v>
      </c>
      <c r="CC7962" t="s">
        <v>137</v>
      </c>
      <c r="CD7962" t="s">
        <v>137</v>
      </c>
      <c r="CE7962" t="s">
        <v>137</v>
      </c>
      <c r="CF7962" t="s">
        <v>137</v>
      </c>
      <c r="CG7962" t="s">
        <v>137</v>
      </c>
      <c r="CH7962" t="s">
        <v>137</v>
      </c>
      <c r="CI7962" t="s">
        <v>137</v>
      </c>
      <c r="CJ7962" t="s">
        <v>137</v>
      </c>
      <c r="CK7962" t="s">
        <v>137</v>
      </c>
      <c r="CL7962" t="s">
        <v>137</v>
      </c>
      <c r="CM7962" t="s">
        <v>137</v>
      </c>
      <c r="CN7962" t="s">
        <v>137</v>
      </c>
      <c r="CO7962" t="s">
        <v>137</v>
      </c>
      <c r="CP7962" t="s">
        <v>137</v>
      </c>
      <c r="CQ7962" s="1">
        <v>45204.411805555559</v>
      </c>
      <c r="CR7962" s="1">
        <v>45204.411805555559</v>
      </c>
      <c r="CS7962" s="1"/>
      <c r="CT7962" t="s">
        <v>49199</v>
      </c>
      <c r="CU7962" t="s">
        <v>49199</v>
      </c>
      <c r="CV7962" t="s">
        <v>49200</v>
      </c>
      <c r="CW7962" t="s">
        <v>49201</v>
      </c>
      <c r="CX7962" s="3"/>
      <c r="CY7962" s="3"/>
      <c r="CZ7962">
        <v>1</v>
      </c>
      <c r="DA7962" t="s">
        <v>137</v>
      </c>
      <c r="DB7962" t="s">
        <v>137</v>
      </c>
      <c r="DC7962" t="s">
        <v>137</v>
      </c>
      <c r="DD7962" t="s">
        <v>137</v>
      </c>
      <c r="DE7962" t="s">
        <v>137</v>
      </c>
      <c r="DF7962" t="s">
        <v>49202</v>
      </c>
      <c r="DG7962" t="s">
        <v>137</v>
      </c>
      <c r="DH7962" t="s">
        <v>137</v>
      </c>
      <c r="DI7962" t="s">
        <v>137</v>
      </c>
      <c r="DJ7962" t="s">
        <v>137</v>
      </c>
      <c r="DK7962">
        <v>0</v>
      </c>
      <c r="DL7962" t="s">
        <v>209</v>
      </c>
      <c r="DM7962" t="s">
        <v>137</v>
      </c>
      <c r="DN7962" t="s">
        <v>137</v>
      </c>
      <c r="DO7962" s="1">
        <v>45204.411805555559</v>
      </c>
      <c r="DP7962" s="1"/>
      <c r="DQ7962" t="s">
        <v>150</v>
      </c>
      <c r="DR7962" t="s">
        <v>151</v>
      </c>
      <c r="DS7962" t="s">
        <v>152</v>
      </c>
      <c r="DT7962" t="s">
        <v>137</v>
      </c>
      <c r="DU7962" t="s">
        <v>137</v>
      </c>
      <c r="DV7962" t="s">
        <v>137</v>
      </c>
      <c r="DW7962" t="s">
        <v>137</v>
      </c>
      <c r="DX7962" t="s">
        <v>49203</v>
      </c>
      <c r="DY7962" t="s">
        <v>137</v>
      </c>
      <c r="DZ7962" t="s">
        <v>168</v>
      </c>
      <c r="EA7962" t="b">
        <v>0</v>
      </c>
      <c r="EB7962" t="s">
        <v>137</v>
      </c>
    </row>
    <row r="7963" spans="1:132" x14ac:dyDescent="0.25">
      <c r="A7963">
        <v>119704721</v>
      </c>
      <c r="B7963">
        <v>4080</v>
      </c>
      <c r="C7963" t="s">
        <v>192</v>
      </c>
      <c r="D7963" t="s">
        <v>49204</v>
      </c>
      <c r="E7963" t="s">
        <v>134</v>
      </c>
      <c r="F7963" t="s">
        <v>162</v>
      </c>
      <c r="G7963" t="s">
        <v>137</v>
      </c>
      <c r="H7963" t="s">
        <v>137</v>
      </c>
      <c r="I7963" t="s">
        <v>49205</v>
      </c>
      <c r="J7963" t="s">
        <v>150</v>
      </c>
      <c r="K7963" t="s">
        <v>151</v>
      </c>
      <c r="L7963" t="s">
        <v>152</v>
      </c>
      <c r="M7963" t="s">
        <v>137</v>
      </c>
      <c r="N7963" t="s">
        <v>48459</v>
      </c>
      <c r="O7963" t="s">
        <v>303</v>
      </c>
      <c r="P7963" s="1"/>
      <c r="Q7963" s="1">
        <v>45202.486111111109</v>
      </c>
      <c r="R7963" s="1">
        <v>45202.486111111109</v>
      </c>
      <c r="S7963" s="1">
        <v>45225.40347222222</v>
      </c>
      <c r="T7963" s="1">
        <v>45225.40347222222</v>
      </c>
      <c r="U7963" t="s">
        <v>36639</v>
      </c>
      <c r="V7963" t="s">
        <v>137</v>
      </c>
      <c r="W7963" t="s">
        <v>137</v>
      </c>
      <c r="X7963" t="s">
        <v>185</v>
      </c>
      <c r="Y7963" t="s">
        <v>199</v>
      </c>
      <c r="Z7963" t="s">
        <v>137</v>
      </c>
      <c r="AA7963" t="s">
        <v>137</v>
      </c>
      <c r="AB7963" t="s">
        <v>137</v>
      </c>
      <c r="AC7963" t="s">
        <v>137</v>
      </c>
      <c r="AD7963" s="2"/>
      <c r="AE7963" t="s">
        <v>137</v>
      </c>
      <c r="AF7963" t="s">
        <v>137</v>
      </c>
      <c r="AG7963" t="s">
        <v>137</v>
      </c>
      <c r="AH7963" t="s">
        <v>137</v>
      </c>
      <c r="AI7963" t="s">
        <v>137</v>
      </c>
      <c r="AJ7963" t="s">
        <v>137</v>
      </c>
      <c r="AK7963" t="s">
        <v>137</v>
      </c>
      <c r="AL7963" s="2"/>
      <c r="AM7963" t="s">
        <v>137</v>
      </c>
      <c r="AN7963" t="s">
        <v>137</v>
      </c>
      <c r="AO7963" t="s">
        <v>137</v>
      </c>
      <c r="AP7963" t="s">
        <v>137</v>
      </c>
      <c r="AQ7963" t="s">
        <v>137</v>
      </c>
      <c r="AR7963" t="s">
        <v>137</v>
      </c>
      <c r="AS7963" t="s">
        <v>137</v>
      </c>
      <c r="AT7963" t="s">
        <v>137</v>
      </c>
      <c r="AU7963" t="s">
        <v>137</v>
      </c>
      <c r="AV7963" t="s">
        <v>137</v>
      </c>
      <c r="AW7963" t="s">
        <v>137</v>
      </c>
      <c r="AX7963" t="s">
        <v>137</v>
      </c>
      <c r="AY7963" t="s">
        <v>137</v>
      </c>
      <c r="AZ7963" t="s">
        <v>137</v>
      </c>
      <c r="BA7963" t="s">
        <v>137</v>
      </c>
      <c r="BB7963" t="s">
        <v>137</v>
      </c>
      <c r="BC7963" t="s">
        <v>137</v>
      </c>
      <c r="BD7963" t="s">
        <v>137</v>
      </c>
      <c r="BE7963" t="s">
        <v>137</v>
      </c>
      <c r="BF7963" t="s">
        <v>137</v>
      </c>
      <c r="BG7963" t="s">
        <v>137</v>
      </c>
      <c r="BH7963" t="s">
        <v>137</v>
      </c>
      <c r="BI7963" t="s">
        <v>137</v>
      </c>
      <c r="BJ7963" t="s">
        <v>137</v>
      </c>
      <c r="BK7963" t="s">
        <v>137</v>
      </c>
      <c r="BL7963" t="s">
        <v>137</v>
      </c>
      <c r="BM7963" t="s">
        <v>137</v>
      </c>
      <c r="BN7963" t="s">
        <v>137</v>
      </c>
      <c r="BO7963" t="s">
        <v>137</v>
      </c>
      <c r="BP7963" t="s">
        <v>137</v>
      </c>
      <c r="BQ7963" t="s">
        <v>137</v>
      </c>
      <c r="BR7963" t="s">
        <v>137</v>
      </c>
      <c r="BS7963" t="s">
        <v>137</v>
      </c>
      <c r="BT7963" t="s">
        <v>137</v>
      </c>
      <c r="BU7963" t="s">
        <v>137</v>
      </c>
      <c r="BW7963" t="s">
        <v>137</v>
      </c>
      <c r="BX7963" t="s">
        <v>137</v>
      </c>
      <c r="BY7963" t="s">
        <v>137</v>
      </c>
      <c r="BZ7963" t="s">
        <v>137</v>
      </c>
      <c r="CA7963" t="s">
        <v>137</v>
      </c>
      <c r="CB7963" t="s">
        <v>137</v>
      </c>
      <c r="CC7963" t="s">
        <v>137</v>
      </c>
      <c r="CD7963" t="s">
        <v>137</v>
      </c>
      <c r="CE7963" t="s">
        <v>137</v>
      </c>
      <c r="CF7963" t="s">
        <v>137</v>
      </c>
      <c r="CG7963" t="s">
        <v>137</v>
      </c>
      <c r="CH7963" t="s">
        <v>137</v>
      </c>
      <c r="CI7963" t="s">
        <v>137</v>
      </c>
      <c r="CJ7963" t="s">
        <v>137</v>
      </c>
      <c r="CK7963" t="s">
        <v>137</v>
      </c>
      <c r="CL7963" t="s">
        <v>137</v>
      </c>
      <c r="CM7963" t="s">
        <v>137</v>
      </c>
      <c r="CN7963" t="s">
        <v>137</v>
      </c>
      <c r="CO7963" t="s">
        <v>137</v>
      </c>
      <c r="CP7963" t="s">
        <v>137</v>
      </c>
      <c r="CQ7963" s="1">
        <v>45225.40347222222</v>
      </c>
      <c r="CR7963" s="1">
        <v>45225.40347222222</v>
      </c>
      <c r="CS7963" s="1"/>
      <c r="CT7963" t="s">
        <v>49206</v>
      </c>
      <c r="CU7963" t="s">
        <v>49207</v>
      </c>
      <c r="CV7963" t="s">
        <v>49208</v>
      </c>
      <c r="CW7963" t="s">
        <v>49209</v>
      </c>
      <c r="CX7963" s="3"/>
      <c r="CY7963" s="3"/>
      <c r="CZ7963">
        <v>3</v>
      </c>
      <c r="DA7963" t="s">
        <v>137</v>
      </c>
      <c r="DB7963" t="s">
        <v>137</v>
      </c>
      <c r="DC7963" t="s">
        <v>137</v>
      </c>
      <c r="DD7963" t="s">
        <v>137</v>
      </c>
      <c r="DE7963" t="s">
        <v>137</v>
      </c>
      <c r="DF7963" t="s">
        <v>49210</v>
      </c>
      <c r="DG7963" t="s">
        <v>900</v>
      </c>
      <c r="DH7963" t="s">
        <v>3920</v>
      </c>
      <c r="DI7963" t="s">
        <v>137</v>
      </c>
      <c r="DJ7963" t="s">
        <v>137</v>
      </c>
      <c r="DK7963">
        <v>0</v>
      </c>
      <c r="DL7963" t="s">
        <v>209</v>
      </c>
      <c r="DM7963" t="s">
        <v>137</v>
      </c>
      <c r="DN7963" t="s">
        <v>137</v>
      </c>
      <c r="DO7963" s="1">
        <v>45225.40347222222</v>
      </c>
      <c r="DP7963" s="1"/>
      <c r="DQ7963" t="s">
        <v>150</v>
      </c>
      <c r="DR7963" t="s">
        <v>151</v>
      </c>
      <c r="DS7963" t="s">
        <v>152</v>
      </c>
      <c r="DT7963" t="s">
        <v>137</v>
      </c>
      <c r="DU7963" t="s">
        <v>137</v>
      </c>
      <c r="DV7963" t="s">
        <v>137</v>
      </c>
      <c r="DW7963" t="s">
        <v>137</v>
      </c>
      <c r="DX7963" t="s">
        <v>137</v>
      </c>
      <c r="DY7963" t="s">
        <v>137</v>
      </c>
      <c r="DZ7963" t="s">
        <v>168</v>
      </c>
      <c r="EA7963" t="b">
        <v>0</v>
      </c>
      <c r="EB7963" t="s">
        <v>137</v>
      </c>
    </row>
    <row r="7964" spans="1:132" x14ac:dyDescent="0.25">
      <c r="A7964">
        <v>119696892</v>
      </c>
      <c r="B7964">
        <v>4079</v>
      </c>
      <c r="C7964" t="s">
        <v>192</v>
      </c>
      <c r="D7964" t="s">
        <v>133</v>
      </c>
      <c r="E7964" t="s">
        <v>134</v>
      </c>
      <c r="F7964" t="s">
        <v>135</v>
      </c>
      <c r="G7964" t="s">
        <v>136</v>
      </c>
      <c r="H7964" t="s">
        <v>137</v>
      </c>
      <c r="I7964" t="s">
        <v>138</v>
      </c>
      <c r="J7964" t="s">
        <v>150</v>
      </c>
      <c r="K7964" t="s">
        <v>151</v>
      </c>
      <c r="L7964" t="s">
        <v>152</v>
      </c>
      <c r="M7964" t="s">
        <v>137</v>
      </c>
      <c r="N7964" t="s">
        <v>1020</v>
      </c>
      <c r="O7964" t="s">
        <v>1020</v>
      </c>
      <c r="P7964" s="1">
        <v>45202</v>
      </c>
      <c r="Q7964" s="1">
        <v>45202.445833333331</v>
      </c>
      <c r="R7964" s="1">
        <v>45202.445833333331</v>
      </c>
      <c r="S7964" s="1">
        <v>45209.434027777781</v>
      </c>
      <c r="T7964" s="1">
        <v>45209.434027777781</v>
      </c>
      <c r="U7964" t="s">
        <v>46135</v>
      </c>
      <c r="V7964" t="s">
        <v>137</v>
      </c>
      <c r="W7964" t="s">
        <v>137</v>
      </c>
      <c r="X7964" t="s">
        <v>144</v>
      </c>
      <c r="Y7964" t="s">
        <v>470</v>
      </c>
      <c r="Z7964" t="s">
        <v>137</v>
      </c>
      <c r="AA7964" t="s">
        <v>137</v>
      </c>
      <c r="AB7964" t="s">
        <v>137</v>
      </c>
      <c r="AC7964" t="s">
        <v>137</v>
      </c>
      <c r="AD7964" s="2"/>
      <c r="AE7964" t="s">
        <v>137</v>
      </c>
      <c r="AF7964" t="s">
        <v>137</v>
      </c>
      <c r="AG7964" t="s">
        <v>137</v>
      </c>
      <c r="AH7964" t="s">
        <v>137</v>
      </c>
      <c r="AI7964" t="s">
        <v>137</v>
      </c>
      <c r="AJ7964" t="s">
        <v>137</v>
      </c>
      <c r="AK7964" t="s">
        <v>137</v>
      </c>
      <c r="AL7964" s="2"/>
      <c r="AM7964" t="s">
        <v>137</v>
      </c>
      <c r="AN7964" t="s">
        <v>137</v>
      </c>
      <c r="AO7964" t="s">
        <v>137</v>
      </c>
      <c r="AP7964" t="s">
        <v>137</v>
      </c>
      <c r="AQ7964" t="s">
        <v>137</v>
      </c>
      <c r="AR7964" t="s">
        <v>137</v>
      </c>
      <c r="AS7964" t="s">
        <v>137</v>
      </c>
      <c r="AT7964" t="s">
        <v>137</v>
      </c>
      <c r="AU7964" t="s">
        <v>137</v>
      </c>
      <c r="AV7964" t="s">
        <v>137</v>
      </c>
      <c r="AW7964" t="s">
        <v>137</v>
      </c>
      <c r="AX7964" t="s">
        <v>137</v>
      </c>
      <c r="AY7964" t="s">
        <v>137</v>
      </c>
      <c r="AZ7964" t="s">
        <v>137</v>
      </c>
      <c r="BA7964" t="s">
        <v>137</v>
      </c>
      <c r="BB7964" t="s">
        <v>137</v>
      </c>
      <c r="BC7964" t="s">
        <v>137</v>
      </c>
      <c r="BD7964" t="s">
        <v>137</v>
      </c>
      <c r="BE7964" t="s">
        <v>137</v>
      </c>
      <c r="BF7964" t="s">
        <v>137</v>
      </c>
      <c r="BG7964" t="s">
        <v>137</v>
      </c>
      <c r="BH7964" t="s">
        <v>137</v>
      </c>
      <c r="BI7964" t="s">
        <v>137</v>
      </c>
      <c r="BJ7964" t="s">
        <v>137</v>
      </c>
      <c r="BK7964" t="s">
        <v>137</v>
      </c>
      <c r="BL7964" t="s">
        <v>137</v>
      </c>
      <c r="BM7964" t="s">
        <v>137</v>
      </c>
      <c r="BN7964" t="s">
        <v>137</v>
      </c>
      <c r="BO7964" t="s">
        <v>137</v>
      </c>
      <c r="BP7964" t="s">
        <v>49211</v>
      </c>
      <c r="BQ7964" t="s">
        <v>137</v>
      </c>
      <c r="BR7964" t="s">
        <v>137</v>
      </c>
      <c r="BS7964" t="s">
        <v>137</v>
      </c>
      <c r="BT7964" t="s">
        <v>137</v>
      </c>
      <c r="BU7964" t="s">
        <v>137</v>
      </c>
      <c r="BW7964" t="s">
        <v>137</v>
      </c>
      <c r="BX7964" t="s">
        <v>137</v>
      </c>
      <c r="BY7964" t="s">
        <v>137</v>
      </c>
      <c r="BZ7964" t="s">
        <v>137</v>
      </c>
      <c r="CA7964" t="s">
        <v>137</v>
      </c>
      <c r="CB7964" t="s">
        <v>137</v>
      </c>
      <c r="CC7964" t="s">
        <v>137</v>
      </c>
      <c r="CD7964" t="s">
        <v>137</v>
      </c>
      <c r="CE7964" t="s">
        <v>137</v>
      </c>
      <c r="CF7964" t="s">
        <v>137</v>
      </c>
      <c r="CG7964" t="s">
        <v>137</v>
      </c>
      <c r="CH7964" t="s">
        <v>137</v>
      </c>
      <c r="CI7964" t="s">
        <v>137</v>
      </c>
      <c r="CJ7964" t="s">
        <v>137</v>
      </c>
      <c r="CK7964" t="s">
        <v>137</v>
      </c>
      <c r="CL7964" t="s">
        <v>137</v>
      </c>
      <c r="CM7964" t="s">
        <v>137</v>
      </c>
      <c r="CN7964" t="s">
        <v>137</v>
      </c>
      <c r="CO7964" t="s">
        <v>137</v>
      </c>
      <c r="CP7964" t="s">
        <v>137</v>
      </c>
      <c r="CQ7964" s="1">
        <v>45209.434027777781</v>
      </c>
      <c r="CR7964" s="1">
        <v>45209.434027777781</v>
      </c>
      <c r="CS7964" s="1"/>
      <c r="CT7964" t="s">
        <v>49212</v>
      </c>
      <c r="CU7964" t="s">
        <v>49213</v>
      </c>
      <c r="CV7964" t="s">
        <v>49214</v>
      </c>
      <c r="CW7964" t="s">
        <v>49215</v>
      </c>
      <c r="CX7964" s="3"/>
      <c r="CY7964" s="3"/>
      <c r="CZ7964">
        <v>3</v>
      </c>
      <c r="DA7964" t="s">
        <v>49216</v>
      </c>
      <c r="DB7964" t="s">
        <v>137</v>
      </c>
      <c r="DC7964" t="s">
        <v>137</v>
      </c>
      <c r="DD7964" t="s">
        <v>137</v>
      </c>
      <c r="DE7964" t="s">
        <v>137</v>
      </c>
      <c r="DF7964" t="s">
        <v>49217</v>
      </c>
      <c r="DG7964" t="s">
        <v>137</v>
      </c>
      <c r="DH7964" t="s">
        <v>137</v>
      </c>
      <c r="DI7964" t="s">
        <v>137</v>
      </c>
      <c r="DJ7964" t="s">
        <v>137</v>
      </c>
      <c r="DK7964">
        <v>0</v>
      </c>
      <c r="DL7964" t="s">
        <v>209</v>
      </c>
      <c r="DM7964" t="s">
        <v>137</v>
      </c>
      <c r="DN7964" t="s">
        <v>137</v>
      </c>
      <c r="DO7964" s="1">
        <v>45209.434027777781</v>
      </c>
      <c r="DP7964" s="1"/>
      <c r="DQ7964" t="s">
        <v>150</v>
      </c>
      <c r="DR7964" t="s">
        <v>151</v>
      </c>
      <c r="DS7964" t="s">
        <v>152</v>
      </c>
      <c r="DT7964" t="s">
        <v>49218</v>
      </c>
      <c r="DU7964" t="s">
        <v>137</v>
      </c>
      <c r="DV7964" t="s">
        <v>137</v>
      </c>
      <c r="DW7964" t="s">
        <v>137</v>
      </c>
      <c r="DX7964" t="s">
        <v>8759</v>
      </c>
      <c r="DY7964" t="s">
        <v>137</v>
      </c>
      <c r="DZ7964" t="s">
        <v>148</v>
      </c>
      <c r="EA7964" t="b">
        <v>0</v>
      </c>
      <c r="EB7964" t="s">
        <v>137</v>
      </c>
    </row>
    <row r="7965" spans="1:132" x14ac:dyDescent="0.25">
      <c r="A7965">
        <v>119695467</v>
      </c>
      <c r="B7965">
        <v>4078</v>
      </c>
      <c r="C7965" t="s">
        <v>192</v>
      </c>
      <c r="D7965" t="s">
        <v>133</v>
      </c>
      <c r="E7965" t="s">
        <v>134</v>
      </c>
      <c r="F7965" t="s">
        <v>135</v>
      </c>
      <c r="G7965" t="s">
        <v>136</v>
      </c>
      <c r="H7965" t="s">
        <v>137</v>
      </c>
      <c r="I7965" t="s">
        <v>138</v>
      </c>
      <c r="J7965" t="s">
        <v>1709</v>
      </c>
      <c r="K7965" t="s">
        <v>1710</v>
      </c>
      <c r="L7965" t="s">
        <v>1711</v>
      </c>
      <c r="M7965" t="s">
        <v>137</v>
      </c>
      <c r="N7965" t="s">
        <v>13665</v>
      </c>
      <c r="O7965" t="s">
        <v>13665</v>
      </c>
      <c r="P7965" s="1">
        <v>45202</v>
      </c>
      <c r="Q7965" s="1">
        <v>45202.438194444447</v>
      </c>
      <c r="R7965" s="1">
        <v>45202.438194444447</v>
      </c>
      <c r="S7965" s="1">
        <v>45203.443055555559</v>
      </c>
      <c r="T7965" s="1">
        <v>45203.443055555559</v>
      </c>
      <c r="U7965" t="s">
        <v>7386</v>
      </c>
      <c r="V7965" t="s">
        <v>137</v>
      </c>
      <c r="W7965" t="s">
        <v>137</v>
      </c>
      <c r="X7965" t="s">
        <v>185</v>
      </c>
      <c r="Y7965" t="s">
        <v>2919</v>
      </c>
      <c r="Z7965" t="s">
        <v>137</v>
      </c>
      <c r="AA7965" t="s">
        <v>137</v>
      </c>
      <c r="AB7965" t="s">
        <v>137</v>
      </c>
      <c r="AC7965" t="s">
        <v>137</v>
      </c>
      <c r="AD7965" s="2"/>
      <c r="AE7965" t="s">
        <v>137</v>
      </c>
      <c r="AF7965" t="s">
        <v>137</v>
      </c>
      <c r="AG7965" t="s">
        <v>137</v>
      </c>
      <c r="AH7965" t="s">
        <v>137</v>
      </c>
      <c r="AI7965" t="s">
        <v>137</v>
      </c>
      <c r="AJ7965" t="s">
        <v>137</v>
      </c>
      <c r="AK7965" t="s">
        <v>137</v>
      </c>
      <c r="AL7965" s="2"/>
      <c r="AM7965" t="s">
        <v>137</v>
      </c>
      <c r="AN7965" t="s">
        <v>137</v>
      </c>
      <c r="AO7965" t="s">
        <v>137</v>
      </c>
      <c r="AP7965" t="s">
        <v>137</v>
      </c>
      <c r="AQ7965" t="s">
        <v>137</v>
      </c>
      <c r="AR7965" t="s">
        <v>137</v>
      </c>
      <c r="AS7965" t="s">
        <v>137</v>
      </c>
      <c r="AT7965" t="s">
        <v>137</v>
      </c>
      <c r="AU7965" t="s">
        <v>137</v>
      </c>
      <c r="AV7965" t="s">
        <v>137</v>
      </c>
      <c r="AW7965" t="s">
        <v>137</v>
      </c>
      <c r="AX7965" t="s">
        <v>137</v>
      </c>
      <c r="AY7965" t="s">
        <v>137</v>
      </c>
      <c r="AZ7965" t="s">
        <v>137</v>
      </c>
      <c r="BA7965" t="s">
        <v>137</v>
      </c>
      <c r="BB7965" t="s">
        <v>137</v>
      </c>
      <c r="BC7965" t="s">
        <v>137</v>
      </c>
      <c r="BD7965" t="s">
        <v>137</v>
      </c>
      <c r="BE7965" t="s">
        <v>137</v>
      </c>
      <c r="BF7965" t="s">
        <v>137</v>
      </c>
      <c r="BG7965" t="s">
        <v>137</v>
      </c>
      <c r="BH7965" t="s">
        <v>137</v>
      </c>
      <c r="BI7965" t="s">
        <v>137</v>
      </c>
      <c r="BJ7965" t="s">
        <v>137</v>
      </c>
      <c r="BK7965" t="s">
        <v>137</v>
      </c>
      <c r="BL7965" t="s">
        <v>137</v>
      </c>
      <c r="BM7965" t="s">
        <v>137</v>
      </c>
      <c r="BN7965" t="s">
        <v>137</v>
      </c>
      <c r="BO7965" t="s">
        <v>137</v>
      </c>
      <c r="BP7965" t="s">
        <v>49219</v>
      </c>
      <c r="BQ7965" t="s">
        <v>137</v>
      </c>
      <c r="BR7965" t="s">
        <v>137</v>
      </c>
      <c r="BS7965" t="s">
        <v>137</v>
      </c>
      <c r="BT7965" t="s">
        <v>137</v>
      </c>
      <c r="BU7965" t="s">
        <v>137</v>
      </c>
      <c r="BW7965" t="s">
        <v>137</v>
      </c>
      <c r="BX7965" t="s">
        <v>137</v>
      </c>
      <c r="BY7965" t="s">
        <v>137</v>
      </c>
      <c r="BZ7965" t="s">
        <v>137</v>
      </c>
      <c r="CA7965" t="s">
        <v>137</v>
      </c>
      <c r="CB7965" t="s">
        <v>137</v>
      </c>
      <c r="CC7965" t="s">
        <v>137</v>
      </c>
      <c r="CD7965" t="s">
        <v>137</v>
      </c>
      <c r="CE7965" t="s">
        <v>137</v>
      </c>
      <c r="CF7965" t="s">
        <v>137</v>
      </c>
      <c r="CG7965" t="s">
        <v>137</v>
      </c>
      <c r="CH7965" t="s">
        <v>137</v>
      </c>
      <c r="CI7965" t="s">
        <v>137</v>
      </c>
      <c r="CJ7965" t="s">
        <v>137</v>
      </c>
      <c r="CK7965" t="s">
        <v>137</v>
      </c>
      <c r="CL7965" t="s">
        <v>137</v>
      </c>
      <c r="CM7965" t="s">
        <v>137</v>
      </c>
      <c r="CN7965" t="s">
        <v>137</v>
      </c>
      <c r="CO7965" t="s">
        <v>137</v>
      </c>
      <c r="CP7965" t="s">
        <v>137</v>
      </c>
      <c r="CQ7965" s="1">
        <v>45203.443055555559</v>
      </c>
      <c r="CR7965" s="1">
        <v>45203.443055555559</v>
      </c>
      <c r="CS7965" s="1"/>
      <c r="CT7965" t="s">
        <v>137</v>
      </c>
      <c r="CU7965" t="s">
        <v>137</v>
      </c>
      <c r="CV7965" t="s">
        <v>49220</v>
      </c>
      <c r="CW7965" t="s">
        <v>49221</v>
      </c>
      <c r="CX7965" s="3"/>
      <c r="CY7965" s="3"/>
      <c r="CZ7965">
        <v>1</v>
      </c>
      <c r="DA7965" t="s">
        <v>49222</v>
      </c>
      <c r="DB7965" t="s">
        <v>137</v>
      </c>
      <c r="DC7965" t="s">
        <v>137</v>
      </c>
      <c r="DD7965" t="s">
        <v>137</v>
      </c>
      <c r="DE7965" t="s">
        <v>137</v>
      </c>
      <c r="DF7965" t="s">
        <v>137</v>
      </c>
      <c r="DG7965" t="s">
        <v>137</v>
      </c>
      <c r="DH7965" t="s">
        <v>137</v>
      </c>
      <c r="DI7965" t="s">
        <v>137</v>
      </c>
      <c r="DJ7965" t="s">
        <v>137</v>
      </c>
      <c r="DK7965">
        <v>0</v>
      </c>
      <c r="DL7965" t="s">
        <v>209</v>
      </c>
      <c r="DM7965" t="s">
        <v>49223</v>
      </c>
      <c r="DN7965" t="s">
        <v>137</v>
      </c>
      <c r="DO7965" s="1">
        <v>45203.443055555559</v>
      </c>
      <c r="DP7965" s="1"/>
      <c r="DQ7965" t="s">
        <v>1709</v>
      </c>
      <c r="DR7965" t="s">
        <v>1710</v>
      </c>
      <c r="DS7965" t="s">
        <v>1711</v>
      </c>
      <c r="DT7965" t="s">
        <v>137</v>
      </c>
      <c r="DU7965" t="s">
        <v>137</v>
      </c>
      <c r="DV7965" t="s">
        <v>137</v>
      </c>
      <c r="DW7965" t="s">
        <v>137</v>
      </c>
      <c r="DX7965" t="s">
        <v>137</v>
      </c>
      <c r="DY7965" t="s">
        <v>137</v>
      </c>
      <c r="DZ7965" t="s">
        <v>148</v>
      </c>
      <c r="EA7965" t="b">
        <v>0</v>
      </c>
      <c r="EB7965" t="s">
        <v>137</v>
      </c>
    </row>
    <row r="7966" spans="1:132" x14ac:dyDescent="0.25">
      <c r="A7966">
        <v>119690832</v>
      </c>
      <c r="B7966">
        <v>4077</v>
      </c>
      <c r="C7966" t="s">
        <v>192</v>
      </c>
      <c r="D7966" t="s">
        <v>474</v>
      </c>
      <c r="E7966" t="s">
        <v>134</v>
      </c>
      <c r="F7966" t="s">
        <v>135</v>
      </c>
      <c r="G7966" t="s">
        <v>163</v>
      </c>
      <c r="H7966" t="s">
        <v>137</v>
      </c>
      <c r="I7966" t="s">
        <v>475</v>
      </c>
      <c r="J7966" t="s">
        <v>557</v>
      </c>
      <c r="K7966" t="s">
        <v>558</v>
      </c>
      <c r="L7966" t="s">
        <v>559</v>
      </c>
      <c r="M7966" t="s">
        <v>137</v>
      </c>
      <c r="N7966" t="s">
        <v>505</v>
      </c>
      <c r="O7966" t="s">
        <v>505</v>
      </c>
      <c r="P7966" s="1">
        <v>45202</v>
      </c>
      <c r="Q7966" s="1">
        <v>45202.413194444445</v>
      </c>
      <c r="R7966" s="1">
        <v>45202.413194444445</v>
      </c>
      <c r="S7966" s="1">
        <v>45202.643750000003</v>
      </c>
      <c r="T7966" s="1">
        <v>45202.643750000003</v>
      </c>
      <c r="U7966" t="s">
        <v>5255</v>
      </c>
      <c r="V7966" t="s">
        <v>137</v>
      </c>
      <c r="W7966" t="s">
        <v>137</v>
      </c>
      <c r="X7966" t="s">
        <v>231</v>
      </c>
      <c r="Y7966" t="s">
        <v>361</v>
      </c>
      <c r="Z7966" t="s">
        <v>137</v>
      </c>
      <c r="AA7966" t="s">
        <v>232</v>
      </c>
      <c r="AB7966" t="s">
        <v>137</v>
      </c>
      <c r="AC7966" t="s">
        <v>137</v>
      </c>
      <c r="AD7966" s="2"/>
      <c r="AE7966" t="s">
        <v>137</v>
      </c>
      <c r="AF7966" t="s">
        <v>137</v>
      </c>
      <c r="AG7966" t="s">
        <v>137</v>
      </c>
      <c r="AH7966" t="s">
        <v>137</v>
      </c>
      <c r="AI7966" t="s">
        <v>137</v>
      </c>
      <c r="AJ7966" t="s">
        <v>137</v>
      </c>
      <c r="AK7966" t="s">
        <v>137</v>
      </c>
      <c r="AL7966" s="2"/>
      <c r="AM7966" t="s">
        <v>137</v>
      </c>
      <c r="AN7966" t="s">
        <v>137</v>
      </c>
      <c r="AO7966" t="s">
        <v>137</v>
      </c>
      <c r="AP7966" t="s">
        <v>137</v>
      </c>
      <c r="AQ7966" t="s">
        <v>137</v>
      </c>
      <c r="AR7966" t="s">
        <v>137</v>
      </c>
      <c r="AS7966" t="s">
        <v>137</v>
      </c>
      <c r="AT7966" t="s">
        <v>137</v>
      </c>
      <c r="AU7966" t="s">
        <v>137</v>
      </c>
      <c r="AV7966" t="s">
        <v>49224</v>
      </c>
      <c r="AW7966" t="s">
        <v>137</v>
      </c>
      <c r="AX7966" t="s">
        <v>137</v>
      </c>
      <c r="AY7966" t="s">
        <v>137</v>
      </c>
      <c r="AZ7966" t="s">
        <v>137</v>
      </c>
      <c r="BA7966" t="s">
        <v>137</v>
      </c>
      <c r="BB7966" t="s">
        <v>137</v>
      </c>
      <c r="BC7966" t="s">
        <v>137</v>
      </c>
      <c r="BD7966" t="s">
        <v>137</v>
      </c>
      <c r="BE7966" t="s">
        <v>137</v>
      </c>
      <c r="BF7966" t="s">
        <v>137</v>
      </c>
      <c r="BG7966" t="s">
        <v>137</v>
      </c>
      <c r="BH7966" t="s">
        <v>137</v>
      </c>
      <c r="BI7966" t="s">
        <v>137</v>
      </c>
      <c r="BJ7966" t="s">
        <v>137</v>
      </c>
      <c r="BK7966" t="s">
        <v>137</v>
      </c>
      <c r="BL7966" t="s">
        <v>137</v>
      </c>
      <c r="BM7966" t="s">
        <v>137</v>
      </c>
      <c r="BN7966" t="s">
        <v>137</v>
      </c>
      <c r="BO7966" t="s">
        <v>137</v>
      </c>
      <c r="BP7966" t="s">
        <v>137</v>
      </c>
      <c r="BQ7966" t="s">
        <v>137</v>
      </c>
      <c r="BR7966" t="s">
        <v>137</v>
      </c>
      <c r="BS7966" t="s">
        <v>137</v>
      </c>
      <c r="BT7966" t="s">
        <v>137</v>
      </c>
      <c r="BU7966" t="s">
        <v>137</v>
      </c>
      <c r="BW7966" t="s">
        <v>137</v>
      </c>
      <c r="BX7966" t="s">
        <v>137</v>
      </c>
      <c r="BY7966" t="s">
        <v>137</v>
      </c>
      <c r="BZ7966" t="s">
        <v>137</v>
      </c>
      <c r="CA7966" t="s">
        <v>137</v>
      </c>
      <c r="CB7966" t="s">
        <v>137</v>
      </c>
      <c r="CC7966" t="s">
        <v>137</v>
      </c>
      <c r="CD7966" t="s">
        <v>137</v>
      </c>
      <c r="CE7966" t="s">
        <v>137</v>
      </c>
      <c r="CF7966" t="s">
        <v>137</v>
      </c>
      <c r="CG7966" t="s">
        <v>137</v>
      </c>
      <c r="CH7966" t="s">
        <v>137</v>
      </c>
      <c r="CI7966" t="s">
        <v>137</v>
      </c>
      <c r="CJ7966" t="s">
        <v>137</v>
      </c>
      <c r="CK7966" t="s">
        <v>137</v>
      </c>
      <c r="CL7966" t="s">
        <v>137</v>
      </c>
      <c r="CM7966" t="s">
        <v>137</v>
      </c>
      <c r="CN7966" t="s">
        <v>137</v>
      </c>
      <c r="CO7966" t="s">
        <v>137</v>
      </c>
      <c r="CP7966" t="s">
        <v>137</v>
      </c>
      <c r="CQ7966" s="1">
        <v>45202.643750000003</v>
      </c>
      <c r="CR7966" s="1">
        <v>45202.643750000003</v>
      </c>
      <c r="CS7966" s="1"/>
      <c r="CT7966" t="s">
        <v>49225</v>
      </c>
      <c r="CU7966" t="s">
        <v>49225</v>
      </c>
      <c r="CV7966" t="s">
        <v>49226</v>
      </c>
      <c r="CW7966" t="s">
        <v>49226</v>
      </c>
      <c r="CX7966" s="3"/>
      <c r="CY7966" s="3"/>
      <c r="CZ7966">
        <v>2</v>
      </c>
      <c r="DA7966" t="s">
        <v>49227</v>
      </c>
      <c r="DB7966" t="s">
        <v>137</v>
      </c>
      <c r="DC7966" t="s">
        <v>137</v>
      </c>
      <c r="DD7966" t="s">
        <v>137</v>
      </c>
      <c r="DE7966" t="s">
        <v>137</v>
      </c>
      <c r="DF7966" t="s">
        <v>49228</v>
      </c>
      <c r="DG7966" t="s">
        <v>137</v>
      </c>
      <c r="DH7966" t="s">
        <v>137</v>
      </c>
      <c r="DI7966" t="s">
        <v>137</v>
      </c>
      <c r="DJ7966" t="s">
        <v>137</v>
      </c>
      <c r="DK7966">
        <v>0</v>
      </c>
      <c r="DL7966" t="s">
        <v>209</v>
      </c>
      <c r="DM7966" t="s">
        <v>137</v>
      </c>
      <c r="DN7966" t="s">
        <v>137</v>
      </c>
      <c r="DO7966" s="1">
        <v>45202.643750000003</v>
      </c>
      <c r="DP7966" s="1"/>
      <c r="DQ7966" t="s">
        <v>557</v>
      </c>
      <c r="DR7966" t="s">
        <v>558</v>
      </c>
      <c r="DS7966" t="s">
        <v>559</v>
      </c>
      <c r="DT7966" t="s">
        <v>137</v>
      </c>
      <c r="DU7966" t="s">
        <v>137</v>
      </c>
      <c r="DV7966" t="s">
        <v>140</v>
      </c>
      <c r="DW7966" t="s">
        <v>137</v>
      </c>
      <c r="DX7966" t="s">
        <v>49229</v>
      </c>
      <c r="DY7966" t="s">
        <v>137</v>
      </c>
      <c r="DZ7966" t="s">
        <v>148</v>
      </c>
      <c r="EA7966" t="b">
        <v>0</v>
      </c>
      <c r="EB7966" t="s">
        <v>137</v>
      </c>
    </row>
    <row r="7967" spans="1:132" x14ac:dyDescent="0.25">
      <c r="A7967">
        <v>119690421</v>
      </c>
      <c r="B7967">
        <v>4076</v>
      </c>
      <c r="C7967" t="s">
        <v>192</v>
      </c>
      <c r="D7967" t="s">
        <v>133</v>
      </c>
      <c r="E7967" t="s">
        <v>134</v>
      </c>
      <c r="F7967" t="s">
        <v>135</v>
      </c>
      <c r="G7967" t="s">
        <v>136</v>
      </c>
      <c r="H7967" t="s">
        <v>137</v>
      </c>
      <c r="I7967" t="s">
        <v>138</v>
      </c>
      <c r="J7967" t="s">
        <v>1709</v>
      </c>
      <c r="K7967" t="s">
        <v>1710</v>
      </c>
      <c r="L7967" t="s">
        <v>1711</v>
      </c>
      <c r="M7967" t="s">
        <v>137</v>
      </c>
      <c r="N7967" t="s">
        <v>572</v>
      </c>
      <c r="O7967" t="s">
        <v>572</v>
      </c>
      <c r="P7967" s="1">
        <v>45203</v>
      </c>
      <c r="Q7967" s="1">
        <v>45202.410416666666</v>
      </c>
      <c r="R7967" s="1">
        <v>45202.410416666666</v>
      </c>
      <c r="S7967" s="1">
        <v>45202.450694444444</v>
      </c>
      <c r="T7967" s="1">
        <v>45202.450694444444</v>
      </c>
      <c r="U7967" t="s">
        <v>4838</v>
      </c>
      <c r="V7967" t="s">
        <v>137</v>
      </c>
      <c r="W7967" t="s">
        <v>137</v>
      </c>
      <c r="X7967" t="s">
        <v>176</v>
      </c>
      <c r="Y7967" t="s">
        <v>666</v>
      </c>
      <c r="Z7967" t="s">
        <v>137</v>
      </c>
      <c r="AA7967" t="s">
        <v>137</v>
      </c>
      <c r="AB7967" t="s">
        <v>137</v>
      </c>
      <c r="AC7967" t="s">
        <v>137</v>
      </c>
      <c r="AD7967" s="2"/>
      <c r="AE7967" t="s">
        <v>137</v>
      </c>
      <c r="AF7967" t="s">
        <v>137</v>
      </c>
      <c r="AG7967" t="s">
        <v>137</v>
      </c>
      <c r="AH7967" t="s">
        <v>137</v>
      </c>
      <c r="AI7967" t="s">
        <v>137</v>
      </c>
      <c r="AJ7967" t="s">
        <v>137</v>
      </c>
      <c r="AK7967" t="s">
        <v>137</v>
      </c>
      <c r="AL7967" s="2"/>
      <c r="AM7967" t="s">
        <v>137</v>
      </c>
      <c r="AN7967" t="s">
        <v>137</v>
      </c>
      <c r="AO7967" t="s">
        <v>137</v>
      </c>
      <c r="AP7967" t="s">
        <v>137</v>
      </c>
      <c r="AQ7967" t="s">
        <v>137</v>
      </c>
      <c r="AR7967" t="s">
        <v>137</v>
      </c>
      <c r="AS7967" t="s">
        <v>137</v>
      </c>
      <c r="AT7967" t="s">
        <v>137</v>
      </c>
      <c r="AU7967" t="s">
        <v>137</v>
      </c>
      <c r="AV7967" t="s">
        <v>137</v>
      </c>
      <c r="AW7967" t="s">
        <v>137</v>
      </c>
      <c r="AX7967" t="s">
        <v>137</v>
      </c>
      <c r="AY7967" t="s">
        <v>137</v>
      </c>
      <c r="AZ7967" t="s">
        <v>137</v>
      </c>
      <c r="BA7967" t="s">
        <v>137</v>
      </c>
      <c r="BB7967" t="s">
        <v>137</v>
      </c>
      <c r="BC7967" t="s">
        <v>137</v>
      </c>
      <c r="BD7967" t="s">
        <v>137</v>
      </c>
      <c r="BE7967" t="s">
        <v>137</v>
      </c>
      <c r="BF7967" t="s">
        <v>137</v>
      </c>
      <c r="BG7967" t="s">
        <v>137</v>
      </c>
      <c r="BH7967" t="s">
        <v>137</v>
      </c>
      <c r="BI7967" t="s">
        <v>137</v>
      </c>
      <c r="BJ7967" t="s">
        <v>137</v>
      </c>
      <c r="BK7967" t="s">
        <v>137</v>
      </c>
      <c r="BL7967" t="s">
        <v>137</v>
      </c>
      <c r="BM7967" t="s">
        <v>137</v>
      </c>
      <c r="BN7967" t="s">
        <v>137</v>
      </c>
      <c r="BO7967" t="s">
        <v>137</v>
      </c>
      <c r="BP7967" t="s">
        <v>49230</v>
      </c>
      <c r="BQ7967" t="s">
        <v>137</v>
      </c>
      <c r="BR7967" t="s">
        <v>137</v>
      </c>
      <c r="BS7967" t="s">
        <v>137</v>
      </c>
      <c r="BT7967" t="s">
        <v>137</v>
      </c>
      <c r="BU7967" t="s">
        <v>137</v>
      </c>
      <c r="BW7967" t="s">
        <v>137</v>
      </c>
      <c r="BX7967" t="s">
        <v>137</v>
      </c>
      <c r="BY7967" t="s">
        <v>137</v>
      </c>
      <c r="BZ7967" t="s">
        <v>137</v>
      </c>
      <c r="CA7967" t="s">
        <v>137</v>
      </c>
      <c r="CB7967" t="s">
        <v>137</v>
      </c>
      <c r="CC7967" t="s">
        <v>137</v>
      </c>
      <c r="CD7967" t="s">
        <v>137</v>
      </c>
      <c r="CE7967" t="s">
        <v>137</v>
      </c>
      <c r="CF7967" t="s">
        <v>137</v>
      </c>
      <c r="CG7967" t="s">
        <v>137</v>
      </c>
      <c r="CH7967" t="s">
        <v>137</v>
      </c>
      <c r="CI7967" t="s">
        <v>137</v>
      </c>
      <c r="CJ7967" t="s">
        <v>137</v>
      </c>
      <c r="CK7967" t="s">
        <v>137</v>
      </c>
      <c r="CL7967" t="s">
        <v>137</v>
      </c>
      <c r="CM7967" t="s">
        <v>137</v>
      </c>
      <c r="CN7967" t="s">
        <v>137</v>
      </c>
      <c r="CO7967" t="s">
        <v>137</v>
      </c>
      <c r="CP7967" t="s">
        <v>137</v>
      </c>
      <c r="CQ7967" s="1">
        <v>45202.450694444444</v>
      </c>
      <c r="CR7967" s="1">
        <v>45202.450694444444</v>
      </c>
      <c r="CS7967" s="1"/>
      <c r="CT7967" t="s">
        <v>137</v>
      </c>
      <c r="CU7967" t="s">
        <v>137</v>
      </c>
      <c r="CV7967" t="s">
        <v>49231</v>
      </c>
      <c r="CW7967" t="s">
        <v>49231</v>
      </c>
      <c r="CX7967" s="3"/>
      <c r="CY7967" s="3"/>
      <c r="CZ7967">
        <v>1</v>
      </c>
      <c r="DA7967" t="s">
        <v>49232</v>
      </c>
      <c r="DB7967" t="s">
        <v>137</v>
      </c>
      <c r="DC7967" t="s">
        <v>137</v>
      </c>
      <c r="DD7967" t="s">
        <v>137</v>
      </c>
      <c r="DE7967" t="s">
        <v>137</v>
      </c>
      <c r="DF7967" t="s">
        <v>137</v>
      </c>
      <c r="DG7967" t="s">
        <v>137</v>
      </c>
      <c r="DH7967" t="s">
        <v>137</v>
      </c>
      <c r="DI7967" t="s">
        <v>137</v>
      </c>
      <c r="DJ7967" t="s">
        <v>137</v>
      </c>
      <c r="DK7967">
        <v>0</v>
      </c>
      <c r="DL7967" t="s">
        <v>209</v>
      </c>
      <c r="DM7967" t="s">
        <v>49233</v>
      </c>
      <c r="DN7967" t="s">
        <v>137</v>
      </c>
      <c r="DO7967" s="1">
        <v>45202.450694444444</v>
      </c>
      <c r="DP7967" s="1"/>
      <c r="DQ7967" t="s">
        <v>1709</v>
      </c>
      <c r="DR7967" t="s">
        <v>1710</v>
      </c>
      <c r="DS7967" t="s">
        <v>1711</v>
      </c>
      <c r="DT7967" t="s">
        <v>137</v>
      </c>
      <c r="DU7967" t="s">
        <v>137</v>
      </c>
      <c r="DV7967" t="s">
        <v>137</v>
      </c>
      <c r="DW7967" t="s">
        <v>137</v>
      </c>
      <c r="DX7967" t="s">
        <v>137</v>
      </c>
      <c r="DY7967" t="s">
        <v>137</v>
      </c>
      <c r="DZ7967" t="s">
        <v>148</v>
      </c>
      <c r="EA7967" t="b">
        <v>0</v>
      </c>
      <c r="EB7967" t="s">
        <v>137</v>
      </c>
    </row>
    <row r="7968" spans="1:132" x14ac:dyDescent="0.25">
      <c r="A7968">
        <v>119689487</v>
      </c>
      <c r="B7968">
        <v>4075</v>
      </c>
      <c r="C7968" t="s">
        <v>192</v>
      </c>
      <c r="D7968" t="s">
        <v>193</v>
      </c>
      <c r="E7968" t="s">
        <v>134</v>
      </c>
      <c r="F7968" t="s">
        <v>135</v>
      </c>
      <c r="G7968" t="s">
        <v>194</v>
      </c>
      <c r="H7968" t="s">
        <v>195</v>
      </c>
      <c r="I7968" t="s">
        <v>196</v>
      </c>
      <c r="J7968" t="s">
        <v>534</v>
      </c>
      <c r="K7968" t="s">
        <v>535</v>
      </c>
      <c r="L7968" t="s">
        <v>536</v>
      </c>
      <c r="M7968" t="s">
        <v>137</v>
      </c>
      <c r="N7968" t="s">
        <v>29799</v>
      </c>
      <c r="O7968" t="s">
        <v>1478</v>
      </c>
      <c r="P7968" s="1">
        <v>45205</v>
      </c>
      <c r="Q7968" s="1">
        <v>45202.404861111114</v>
      </c>
      <c r="R7968" s="1">
        <v>45202.404861111114</v>
      </c>
      <c r="S7968" s="1">
        <v>45223.661805555559</v>
      </c>
      <c r="T7968" s="1">
        <v>45223.661805555559</v>
      </c>
      <c r="U7968" t="s">
        <v>12586</v>
      </c>
      <c r="V7968" t="s">
        <v>137</v>
      </c>
      <c r="W7968" t="s">
        <v>137</v>
      </c>
      <c r="X7968" t="s">
        <v>185</v>
      </c>
      <c r="Y7968" t="s">
        <v>361</v>
      </c>
      <c r="Z7968" t="s">
        <v>137</v>
      </c>
      <c r="AA7968" t="s">
        <v>137</v>
      </c>
      <c r="AB7968" t="s">
        <v>137</v>
      </c>
      <c r="AC7968" t="s">
        <v>137</v>
      </c>
      <c r="AD7968" s="2"/>
      <c r="AE7968" t="s">
        <v>137</v>
      </c>
      <c r="AF7968" t="s">
        <v>137</v>
      </c>
      <c r="AG7968" t="s">
        <v>137</v>
      </c>
      <c r="AH7968" t="s">
        <v>137</v>
      </c>
      <c r="AI7968" t="s">
        <v>137</v>
      </c>
      <c r="AJ7968" t="s">
        <v>137</v>
      </c>
      <c r="AK7968" t="s">
        <v>137</v>
      </c>
      <c r="AL7968" s="2"/>
      <c r="AM7968" t="s">
        <v>137</v>
      </c>
      <c r="AN7968" t="s">
        <v>137</v>
      </c>
      <c r="AO7968" t="s">
        <v>137</v>
      </c>
      <c r="AP7968" t="s">
        <v>137</v>
      </c>
      <c r="AQ7968" t="s">
        <v>137</v>
      </c>
      <c r="AR7968" t="s">
        <v>137</v>
      </c>
      <c r="AS7968" t="s">
        <v>137</v>
      </c>
      <c r="AT7968" t="s">
        <v>137</v>
      </c>
      <c r="AU7968" t="s">
        <v>137</v>
      </c>
      <c r="AV7968" t="s">
        <v>137</v>
      </c>
      <c r="AW7968" t="s">
        <v>29802</v>
      </c>
      <c r="AX7968" t="s">
        <v>137</v>
      </c>
      <c r="AY7968" t="s">
        <v>137</v>
      </c>
      <c r="AZ7968" t="s">
        <v>137</v>
      </c>
      <c r="BA7968" t="s">
        <v>137</v>
      </c>
      <c r="BB7968" t="s">
        <v>137</v>
      </c>
      <c r="BC7968" t="s">
        <v>201</v>
      </c>
      <c r="BD7968" t="s">
        <v>232</v>
      </c>
      <c r="BE7968" t="s">
        <v>49234</v>
      </c>
      <c r="BF7968" t="s">
        <v>49235</v>
      </c>
      <c r="BG7968" t="s">
        <v>137</v>
      </c>
      <c r="BH7968" t="s">
        <v>137</v>
      </c>
      <c r="BI7968" t="s">
        <v>137</v>
      </c>
      <c r="BJ7968" t="s">
        <v>137</v>
      </c>
      <c r="BK7968" t="s">
        <v>137</v>
      </c>
      <c r="BL7968" t="s">
        <v>137</v>
      </c>
      <c r="BM7968" t="s">
        <v>137</v>
      </c>
      <c r="BN7968" t="s">
        <v>137</v>
      </c>
      <c r="BO7968" t="s">
        <v>137</v>
      </c>
      <c r="BP7968" t="s">
        <v>137</v>
      </c>
      <c r="BQ7968" t="s">
        <v>137</v>
      </c>
      <c r="BR7968" t="s">
        <v>137</v>
      </c>
      <c r="BS7968" t="s">
        <v>137</v>
      </c>
      <c r="BT7968" t="s">
        <v>137</v>
      </c>
      <c r="BU7968" t="s">
        <v>137</v>
      </c>
      <c r="BW7968" t="s">
        <v>137</v>
      </c>
      <c r="BX7968" t="s">
        <v>137</v>
      </c>
      <c r="BY7968" t="s">
        <v>137</v>
      </c>
      <c r="BZ7968" t="s">
        <v>137</v>
      </c>
      <c r="CA7968" t="s">
        <v>137</v>
      </c>
      <c r="CB7968" t="s">
        <v>137</v>
      </c>
      <c r="CC7968" t="s">
        <v>137</v>
      </c>
      <c r="CD7968" t="s">
        <v>137</v>
      </c>
      <c r="CE7968" t="s">
        <v>137</v>
      </c>
      <c r="CF7968" t="s">
        <v>137</v>
      </c>
      <c r="CG7968" t="s">
        <v>137</v>
      </c>
      <c r="CH7968" t="s">
        <v>137</v>
      </c>
      <c r="CI7968" t="s">
        <v>137</v>
      </c>
      <c r="CJ7968" t="s">
        <v>137</v>
      </c>
      <c r="CK7968" t="s">
        <v>137</v>
      </c>
      <c r="CL7968" t="s">
        <v>137</v>
      </c>
      <c r="CM7968" t="s">
        <v>137</v>
      </c>
      <c r="CN7968" t="s">
        <v>137</v>
      </c>
      <c r="CO7968" t="s">
        <v>137</v>
      </c>
      <c r="CP7968" t="s">
        <v>137</v>
      </c>
      <c r="CQ7968" s="1">
        <v>45223.661805555559</v>
      </c>
      <c r="CR7968" s="1">
        <v>45223.661805555559</v>
      </c>
      <c r="CS7968" s="1"/>
      <c r="CT7968" t="s">
        <v>137</v>
      </c>
      <c r="CU7968" t="s">
        <v>137</v>
      </c>
      <c r="CV7968" t="s">
        <v>49236</v>
      </c>
      <c r="CW7968" t="s">
        <v>49237</v>
      </c>
      <c r="CX7968" s="3"/>
      <c r="CY7968" s="3"/>
      <c r="CZ7968">
        <v>1</v>
      </c>
      <c r="DA7968" t="s">
        <v>49238</v>
      </c>
      <c r="DB7968" t="s">
        <v>137</v>
      </c>
      <c r="DC7968" t="s">
        <v>137</v>
      </c>
      <c r="DD7968" t="s">
        <v>137</v>
      </c>
      <c r="DE7968" t="s">
        <v>137</v>
      </c>
      <c r="DF7968" t="s">
        <v>137</v>
      </c>
      <c r="DG7968" t="s">
        <v>900</v>
      </c>
      <c r="DH7968" t="s">
        <v>3080</v>
      </c>
      <c r="DI7968" t="s">
        <v>137</v>
      </c>
      <c r="DJ7968" t="s">
        <v>137</v>
      </c>
      <c r="DK7968">
        <v>0</v>
      </c>
      <c r="DL7968" t="s">
        <v>209</v>
      </c>
      <c r="DM7968" t="s">
        <v>137</v>
      </c>
      <c r="DN7968" t="s">
        <v>137</v>
      </c>
      <c r="DO7968" s="1">
        <v>45223.661805555559</v>
      </c>
      <c r="DP7968" s="1"/>
      <c r="DQ7968" t="s">
        <v>534</v>
      </c>
      <c r="DR7968" t="s">
        <v>535</v>
      </c>
      <c r="DS7968" t="s">
        <v>536</v>
      </c>
      <c r="DT7968" t="s">
        <v>137</v>
      </c>
      <c r="DU7968" t="s">
        <v>137</v>
      </c>
      <c r="DV7968" t="s">
        <v>137</v>
      </c>
      <c r="DW7968" t="s">
        <v>137</v>
      </c>
      <c r="DX7968" t="s">
        <v>137</v>
      </c>
      <c r="DY7968" t="s">
        <v>137</v>
      </c>
      <c r="DZ7968" t="s">
        <v>148</v>
      </c>
      <c r="EA7968" t="b">
        <v>0</v>
      </c>
      <c r="EB7968" t="s">
        <v>137</v>
      </c>
    </row>
    <row r="7969" spans="1:132" x14ac:dyDescent="0.25">
      <c r="A7969">
        <v>119688854</v>
      </c>
      <c r="B7969">
        <v>4074</v>
      </c>
      <c r="C7969" t="s">
        <v>192</v>
      </c>
      <c r="D7969" t="s">
        <v>49239</v>
      </c>
      <c r="E7969" t="s">
        <v>134</v>
      </c>
      <c r="F7969" t="s">
        <v>135</v>
      </c>
      <c r="G7969" t="s">
        <v>163</v>
      </c>
      <c r="H7969" t="s">
        <v>1188</v>
      </c>
      <c r="I7969" t="s">
        <v>49240</v>
      </c>
      <c r="J7969" t="s">
        <v>150</v>
      </c>
      <c r="K7969" t="s">
        <v>151</v>
      </c>
      <c r="L7969" t="s">
        <v>152</v>
      </c>
      <c r="M7969" t="s">
        <v>137</v>
      </c>
      <c r="N7969" t="s">
        <v>1144</v>
      </c>
      <c r="O7969" t="s">
        <v>1144</v>
      </c>
      <c r="P7969" s="1">
        <v>45202</v>
      </c>
      <c r="Q7969" s="1">
        <v>45202.401388888888</v>
      </c>
      <c r="R7969" s="1">
        <v>45202.401388888888</v>
      </c>
      <c r="S7969" s="1">
        <v>45202.425000000003</v>
      </c>
      <c r="T7969" s="1">
        <v>45202.425000000003</v>
      </c>
      <c r="U7969" t="s">
        <v>1343</v>
      </c>
      <c r="V7969" t="s">
        <v>137</v>
      </c>
      <c r="W7969" t="s">
        <v>137</v>
      </c>
      <c r="X7969" t="s">
        <v>155</v>
      </c>
      <c r="Y7969" t="s">
        <v>606</v>
      </c>
      <c r="Z7969" t="s">
        <v>137</v>
      </c>
      <c r="AA7969" t="s">
        <v>137</v>
      </c>
      <c r="AB7969" t="s">
        <v>137</v>
      </c>
      <c r="AC7969" t="s">
        <v>137</v>
      </c>
      <c r="AD7969" s="2"/>
      <c r="AE7969" t="s">
        <v>137</v>
      </c>
      <c r="AF7969" t="s">
        <v>137</v>
      </c>
      <c r="AG7969" t="s">
        <v>137</v>
      </c>
      <c r="AH7969" t="s">
        <v>137</v>
      </c>
      <c r="AI7969" t="s">
        <v>137</v>
      </c>
      <c r="AJ7969" t="s">
        <v>137</v>
      </c>
      <c r="AK7969" t="s">
        <v>137</v>
      </c>
      <c r="AL7969" s="2"/>
      <c r="AM7969" t="s">
        <v>137</v>
      </c>
      <c r="AN7969" t="s">
        <v>137</v>
      </c>
      <c r="AO7969" t="s">
        <v>137</v>
      </c>
      <c r="AP7969" t="s">
        <v>137</v>
      </c>
      <c r="AQ7969" t="s">
        <v>137</v>
      </c>
      <c r="AR7969" t="s">
        <v>137</v>
      </c>
      <c r="AS7969" t="s">
        <v>137</v>
      </c>
      <c r="AT7969" t="s">
        <v>137</v>
      </c>
      <c r="AU7969" t="s">
        <v>137</v>
      </c>
      <c r="AV7969" t="s">
        <v>137</v>
      </c>
      <c r="AW7969" t="s">
        <v>137</v>
      </c>
      <c r="AX7969" t="s">
        <v>137</v>
      </c>
      <c r="AY7969" t="s">
        <v>137</v>
      </c>
      <c r="AZ7969" t="s">
        <v>137</v>
      </c>
      <c r="BA7969" t="s">
        <v>137</v>
      </c>
      <c r="BB7969" t="s">
        <v>137</v>
      </c>
      <c r="BC7969" t="s">
        <v>137</v>
      </c>
      <c r="BD7969" t="s">
        <v>137</v>
      </c>
      <c r="BE7969" t="s">
        <v>137</v>
      </c>
      <c r="BF7969" t="s">
        <v>137</v>
      </c>
      <c r="BG7969" t="s">
        <v>137</v>
      </c>
      <c r="BH7969" t="s">
        <v>137</v>
      </c>
      <c r="BI7969" t="s">
        <v>137</v>
      </c>
      <c r="BJ7969" t="s">
        <v>137</v>
      </c>
      <c r="BK7969" t="s">
        <v>137</v>
      </c>
      <c r="BL7969" t="s">
        <v>137</v>
      </c>
      <c r="BM7969" t="s">
        <v>137</v>
      </c>
      <c r="BN7969" t="s">
        <v>137</v>
      </c>
      <c r="BO7969" t="s">
        <v>137</v>
      </c>
      <c r="BP7969" t="s">
        <v>137</v>
      </c>
      <c r="BQ7969" t="s">
        <v>137</v>
      </c>
      <c r="BR7969" t="s">
        <v>137</v>
      </c>
      <c r="BS7969" t="s">
        <v>137</v>
      </c>
      <c r="BT7969" t="s">
        <v>919</v>
      </c>
      <c r="BU7969" t="s">
        <v>471</v>
      </c>
      <c r="BW7969" t="s">
        <v>137</v>
      </c>
      <c r="BX7969" t="s">
        <v>137</v>
      </c>
      <c r="BY7969" t="s">
        <v>137</v>
      </c>
      <c r="BZ7969" t="s">
        <v>137</v>
      </c>
      <c r="CA7969" t="s">
        <v>137</v>
      </c>
      <c r="CB7969" t="s">
        <v>137</v>
      </c>
      <c r="CC7969" t="s">
        <v>137</v>
      </c>
      <c r="CD7969" t="s">
        <v>137</v>
      </c>
      <c r="CE7969" t="s">
        <v>137</v>
      </c>
      <c r="CF7969" t="s">
        <v>137</v>
      </c>
      <c r="CG7969" t="s">
        <v>137</v>
      </c>
      <c r="CH7969" t="s">
        <v>137</v>
      </c>
      <c r="CI7969" t="s">
        <v>137</v>
      </c>
      <c r="CJ7969" t="s">
        <v>137</v>
      </c>
      <c r="CK7969" t="s">
        <v>137</v>
      </c>
      <c r="CL7969" t="s">
        <v>137</v>
      </c>
      <c r="CM7969" t="s">
        <v>137</v>
      </c>
      <c r="CN7969" t="s">
        <v>137</v>
      </c>
      <c r="CO7969" t="s">
        <v>137</v>
      </c>
      <c r="CP7969" t="s">
        <v>137</v>
      </c>
      <c r="CQ7969" s="1">
        <v>45202.425000000003</v>
      </c>
      <c r="CR7969" s="1">
        <v>45202.425000000003</v>
      </c>
      <c r="CS7969" s="1"/>
      <c r="CT7969" t="s">
        <v>10597</v>
      </c>
      <c r="CU7969" t="s">
        <v>10597</v>
      </c>
      <c r="CV7969" t="s">
        <v>14501</v>
      </c>
      <c r="CW7969" t="s">
        <v>14501</v>
      </c>
      <c r="CX7969" s="3"/>
      <c r="CY7969" s="3"/>
      <c r="CZ7969">
        <v>1</v>
      </c>
      <c r="DA7969" t="s">
        <v>137</v>
      </c>
      <c r="DB7969" t="s">
        <v>137</v>
      </c>
      <c r="DC7969" t="s">
        <v>137</v>
      </c>
      <c r="DD7969" t="s">
        <v>137</v>
      </c>
      <c r="DE7969" t="s">
        <v>137</v>
      </c>
      <c r="DF7969" t="s">
        <v>49241</v>
      </c>
      <c r="DG7969" t="s">
        <v>137</v>
      </c>
      <c r="DH7969" t="s">
        <v>137</v>
      </c>
      <c r="DI7969" t="s">
        <v>137</v>
      </c>
      <c r="DJ7969" t="s">
        <v>137</v>
      </c>
      <c r="DK7969">
        <v>0</v>
      </c>
      <c r="DL7969" t="s">
        <v>209</v>
      </c>
      <c r="DM7969" t="s">
        <v>137</v>
      </c>
      <c r="DN7969" t="s">
        <v>137</v>
      </c>
      <c r="DO7969" s="1">
        <v>45202.425000000003</v>
      </c>
      <c r="DP7969" s="1"/>
      <c r="DQ7969" t="s">
        <v>150</v>
      </c>
      <c r="DR7969" t="s">
        <v>151</v>
      </c>
      <c r="DS7969" t="s">
        <v>152</v>
      </c>
      <c r="DT7969" t="s">
        <v>137</v>
      </c>
      <c r="DU7969" t="s">
        <v>137</v>
      </c>
      <c r="DV7969" t="s">
        <v>137</v>
      </c>
      <c r="DW7969" t="s">
        <v>137</v>
      </c>
      <c r="DX7969" t="s">
        <v>137</v>
      </c>
      <c r="DY7969" t="s">
        <v>137</v>
      </c>
      <c r="DZ7969" t="s">
        <v>168</v>
      </c>
      <c r="EA7969" t="b">
        <v>0</v>
      </c>
      <c r="EB7969" t="s">
        <v>137</v>
      </c>
    </row>
    <row r="7970" spans="1:132" x14ac:dyDescent="0.25">
      <c r="A7970">
        <v>119687350</v>
      </c>
      <c r="B7970">
        <v>4073</v>
      </c>
      <c r="C7970" t="s">
        <v>192</v>
      </c>
      <c r="D7970" t="s">
        <v>49242</v>
      </c>
      <c r="E7970" t="s">
        <v>134</v>
      </c>
      <c r="F7970" t="s">
        <v>162</v>
      </c>
      <c r="G7970" t="s">
        <v>137</v>
      </c>
      <c r="H7970" t="s">
        <v>137</v>
      </c>
      <c r="I7970" t="s">
        <v>49243</v>
      </c>
      <c r="J7970" t="s">
        <v>150</v>
      </c>
      <c r="K7970" t="s">
        <v>151</v>
      </c>
      <c r="L7970" t="s">
        <v>152</v>
      </c>
      <c r="M7970" t="s">
        <v>137</v>
      </c>
      <c r="N7970" t="s">
        <v>49165</v>
      </c>
      <c r="O7970" t="s">
        <v>49165</v>
      </c>
      <c r="P7970" s="1"/>
      <c r="Q7970" s="1">
        <v>45202.392361111109</v>
      </c>
      <c r="R7970" s="1">
        <v>45202.392361111109</v>
      </c>
      <c r="S7970" s="1">
        <v>45225.404861111114</v>
      </c>
      <c r="T7970" s="1">
        <v>45225.404861111114</v>
      </c>
      <c r="U7970" t="s">
        <v>5307</v>
      </c>
      <c r="V7970" t="s">
        <v>137</v>
      </c>
      <c r="W7970" t="s">
        <v>137</v>
      </c>
      <c r="X7970" t="s">
        <v>176</v>
      </c>
      <c r="Y7970" t="s">
        <v>137</v>
      </c>
      <c r="Z7970" t="s">
        <v>137</v>
      </c>
      <c r="AA7970" t="s">
        <v>137</v>
      </c>
      <c r="AB7970" t="s">
        <v>137</v>
      </c>
      <c r="AC7970" t="s">
        <v>137</v>
      </c>
      <c r="AD7970" s="2"/>
      <c r="AE7970" t="s">
        <v>137</v>
      </c>
      <c r="AF7970" t="s">
        <v>137</v>
      </c>
      <c r="AG7970" t="s">
        <v>137</v>
      </c>
      <c r="AH7970" t="s">
        <v>137</v>
      </c>
      <c r="AI7970" t="s">
        <v>137</v>
      </c>
      <c r="AJ7970" t="s">
        <v>137</v>
      </c>
      <c r="AK7970" t="s">
        <v>137</v>
      </c>
      <c r="AL7970" s="2"/>
      <c r="AM7970" t="s">
        <v>137</v>
      </c>
      <c r="AN7970" t="s">
        <v>137</v>
      </c>
      <c r="AO7970" t="s">
        <v>137</v>
      </c>
      <c r="AP7970" t="s">
        <v>137</v>
      </c>
      <c r="AQ7970" t="s">
        <v>137</v>
      </c>
      <c r="AR7970" t="s">
        <v>137</v>
      </c>
      <c r="AS7970" t="s">
        <v>137</v>
      </c>
      <c r="AT7970" t="s">
        <v>137</v>
      </c>
      <c r="AU7970" t="s">
        <v>137</v>
      </c>
      <c r="AV7970" t="s">
        <v>137</v>
      </c>
      <c r="AW7970" t="s">
        <v>137</v>
      </c>
      <c r="AX7970" t="s">
        <v>137</v>
      </c>
      <c r="AY7970" t="s">
        <v>137</v>
      </c>
      <c r="AZ7970" t="s">
        <v>137</v>
      </c>
      <c r="BA7970" t="s">
        <v>137</v>
      </c>
      <c r="BB7970" t="s">
        <v>137</v>
      </c>
      <c r="BC7970" t="s">
        <v>137</v>
      </c>
      <c r="BD7970" t="s">
        <v>137</v>
      </c>
      <c r="BE7970" t="s">
        <v>137</v>
      </c>
      <c r="BF7970" t="s">
        <v>137</v>
      </c>
      <c r="BG7970" t="s">
        <v>137</v>
      </c>
      <c r="BH7970" t="s">
        <v>137</v>
      </c>
      <c r="BI7970" t="s">
        <v>137</v>
      </c>
      <c r="BJ7970" t="s">
        <v>137</v>
      </c>
      <c r="BK7970" t="s">
        <v>137</v>
      </c>
      <c r="BL7970" t="s">
        <v>137</v>
      </c>
      <c r="BM7970" t="s">
        <v>137</v>
      </c>
      <c r="BN7970" t="s">
        <v>137</v>
      </c>
      <c r="BO7970" t="s">
        <v>137</v>
      </c>
      <c r="BP7970" t="s">
        <v>137</v>
      </c>
      <c r="BQ7970" t="s">
        <v>137</v>
      </c>
      <c r="BR7970" t="s">
        <v>137</v>
      </c>
      <c r="BS7970" t="s">
        <v>137</v>
      </c>
      <c r="BT7970" t="s">
        <v>137</v>
      </c>
      <c r="BU7970" t="s">
        <v>137</v>
      </c>
      <c r="BW7970" t="s">
        <v>137</v>
      </c>
      <c r="BX7970" t="s">
        <v>137</v>
      </c>
      <c r="BY7970" t="s">
        <v>137</v>
      </c>
      <c r="BZ7970" t="s">
        <v>137</v>
      </c>
      <c r="CA7970" t="s">
        <v>137</v>
      </c>
      <c r="CB7970" t="s">
        <v>137</v>
      </c>
      <c r="CC7970" t="s">
        <v>137</v>
      </c>
      <c r="CD7970" t="s">
        <v>137</v>
      </c>
      <c r="CE7970" t="s">
        <v>137</v>
      </c>
      <c r="CF7970" t="s">
        <v>137</v>
      </c>
      <c r="CG7970" t="s">
        <v>137</v>
      </c>
      <c r="CH7970" t="s">
        <v>137</v>
      </c>
      <c r="CI7970" t="s">
        <v>137</v>
      </c>
      <c r="CJ7970" t="s">
        <v>137</v>
      </c>
      <c r="CK7970" t="s">
        <v>137</v>
      </c>
      <c r="CL7970" t="s">
        <v>137</v>
      </c>
      <c r="CM7970" t="s">
        <v>137</v>
      </c>
      <c r="CN7970" t="s">
        <v>137</v>
      </c>
      <c r="CO7970" t="s">
        <v>137</v>
      </c>
      <c r="CP7970" t="s">
        <v>137</v>
      </c>
      <c r="CQ7970" s="1">
        <v>45225.404861111114</v>
      </c>
      <c r="CR7970" s="1">
        <v>45225.404861111114</v>
      </c>
      <c r="CS7970" s="1"/>
      <c r="CT7970" t="s">
        <v>14414</v>
      </c>
      <c r="CU7970" t="s">
        <v>14414</v>
      </c>
      <c r="CV7970" t="s">
        <v>49244</v>
      </c>
      <c r="CW7970" t="s">
        <v>49245</v>
      </c>
      <c r="CX7970" s="3"/>
      <c r="CY7970" s="3"/>
      <c r="CZ7970">
        <v>1</v>
      </c>
      <c r="DA7970" t="s">
        <v>137</v>
      </c>
      <c r="DB7970" t="s">
        <v>137</v>
      </c>
      <c r="DC7970" t="s">
        <v>137</v>
      </c>
      <c r="DD7970" t="s">
        <v>137</v>
      </c>
      <c r="DE7970" t="s">
        <v>137</v>
      </c>
      <c r="DF7970" t="s">
        <v>49246</v>
      </c>
      <c r="DG7970" t="s">
        <v>900</v>
      </c>
      <c r="DH7970" t="s">
        <v>1151</v>
      </c>
      <c r="DI7970" t="s">
        <v>137</v>
      </c>
      <c r="DJ7970" t="s">
        <v>137</v>
      </c>
      <c r="DK7970">
        <v>0</v>
      </c>
      <c r="DL7970" t="s">
        <v>209</v>
      </c>
      <c r="DM7970" t="s">
        <v>137</v>
      </c>
      <c r="DN7970" t="s">
        <v>137</v>
      </c>
      <c r="DO7970" s="1">
        <v>45225.404861111114</v>
      </c>
      <c r="DP7970" s="1"/>
      <c r="DQ7970" t="s">
        <v>150</v>
      </c>
      <c r="DR7970" t="s">
        <v>151</v>
      </c>
      <c r="DS7970" t="s">
        <v>152</v>
      </c>
      <c r="DT7970" t="s">
        <v>137</v>
      </c>
      <c r="DU7970" t="s">
        <v>137</v>
      </c>
      <c r="DV7970" t="s">
        <v>137</v>
      </c>
      <c r="DW7970" t="s">
        <v>137</v>
      </c>
      <c r="DX7970" t="s">
        <v>14146</v>
      </c>
      <c r="DY7970" t="s">
        <v>137</v>
      </c>
      <c r="DZ7970" t="s">
        <v>168</v>
      </c>
      <c r="EA7970" t="b">
        <v>0</v>
      </c>
      <c r="EB7970" t="s">
        <v>137</v>
      </c>
    </row>
    <row r="7971" spans="1:132" x14ac:dyDescent="0.25">
      <c r="A7971">
        <v>119679321</v>
      </c>
      <c r="B7971">
        <v>4072</v>
      </c>
      <c r="C7971" t="s">
        <v>192</v>
      </c>
      <c r="D7971" t="s">
        <v>49247</v>
      </c>
      <c r="E7971" t="s">
        <v>134</v>
      </c>
      <c r="F7971" t="s">
        <v>162</v>
      </c>
      <c r="G7971" t="s">
        <v>137</v>
      </c>
      <c r="H7971" t="s">
        <v>137</v>
      </c>
      <c r="I7971" t="s">
        <v>49248</v>
      </c>
      <c r="J7971" t="s">
        <v>150</v>
      </c>
      <c r="K7971" t="s">
        <v>151</v>
      </c>
      <c r="L7971" t="s">
        <v>152</v>
      </c>
      <c r="M7971" t="s">
        <v>137</v>
      </c>
      <c r="N7971" t="s">
        <v>165</v>
      </c>
      <c r="O7971" t="s">
        <v>165</v>
      </c>
      <c r="P7971" s="1"/>
      <c r="Q7971" s="1">
        <v>45202.320138888892</v>
      </c>
      <c r="R7971" s="1">
        <v>45202.320138888892</v>
      </c>
      <c r="S7971" s="1">
        <v>45203.658333333333</v>
      </c>
      <c r="T7971" s="1">
        <v>45203.658333333333</v>
      </c>
      <c r="U7971" t="s">
        <v>137</v>
      </c>
      <c r="V7971" t="s">
        <v>137</v>
      </c>
      <c r="W7971" t="s">
        <v>137</v>
      </c>
      <c r="X7971" t="s">
        <v>137</v>
      </c>
      <c r="Y7971" t="s">
        <v>137</v>
      </c>
      <c r="Z7971" t="s">
        <v>137</v>
      </c>
      <c r="AA7971" t="s">
        <v>137</v>
      </c>
      <c r="AB7971" t="s">
        <v>137</v>
      </c>
      <c r="AC7971" t="s">
        <v>137</v>
      </c>
      <c r="AD7971" s="2"/>
      <c r="AE7971" t="s">
        <v>137</v>
      </c>
      <c r="AF7971" t="s">
        <v>137</v>
      </c>
      <c r="AG7971" t="s">
        <v>137</v>
      </c>
      <c r="AH7971" t="s">
        <v>137</v>
      </c>
      <c r="AI7971" t="s">
        <v>137</v>
      </c>
      <c r="AJ7971" t="s">
        <v>137</v>
      </c>
      <c r="AK7971" t="s">
        <v>137</v>
      </c>
      <c r="AL7971" s="2"/>
      <c r="AM7971" t="s">
        <v>137</v>
      </c>
      <c r="AN7971" t="s">
        <v>137</v>
      </c>
      <c r="AO7971" t="s">
        <v>137</v>
      </c>
      <c r="AP7971" t="s">
        <v>137</v>
      </c>
      <c r="AQ7971" t="s">
        <v>137</v>
      </c>
      <c r="AR7971" t="s">
        <v>137</v>
      </c>
      <c r="AS7971" t="s">
        <v>137</v>
      </c>
      <c r="AT7971" t="s">
        <v>137</v>
      </c>
      <c r="AU7971" t="s">
        <v>137</v>
      </c>
      <c r="AV7971" t="s">
        <v>137</v>
      </c>
      <c r="AW7971" t="s">
        <v>137</v>
      </c>
      <c r="AX7971" t="s">
        <v>137</v>
      </c>
      <c r="AY7971" t="s">
        <v>137</v>
      </c>
      <c r="AZ7971" t="s">
        <v>137</v>
      </c>
      <c r="BA7971" t="s">
        <v>137</v>
      </c>
      <c r="BB7971" t="s">
        <v>137</v>
      </c>
      <c r="BC7971" t="s">
        <v>137</v>
      </c>
      <c r="BD7971" t="s">
        <v>137</v>
      </c>
      <c r="BE7971" t="s">
        <v>137</v>
      </c>
      <c r="BF7971" t="s">
        <v>137</v>
      </c>
      <c r="BG7971" t="s">
        <v>137</v>
      </c>
      <c r="BH7971" t="s">
        <v>137</v>
      </c>
      <c r="BI7971" t="s">
        <v>137</v>
      </c>
      <c r="BJ7971" t="s">
        <v>137</v>
      </c>
      <c r="BK7971" t="s">
        <v>137</v>
      </c>
      <c r="BL7971" t="s">
        <v>137</v>
      </c>
      <c r="BM7971" t="s">
        <v>137</v>
      </c>
      <c r="BN7971" t="s">
        <v>137</v>
      </c>
      <c r="BO7971" t="s">
        <v>137</v>
      </c>
      <c r="BP7971" t="s">
        <v>137</v>
      </c>
      <c r="BQ7971" t="s">
        <v>137</v>
      </c>
      <c r="BR7971" t="s">
        <v>137</v>
      </c>
      <c r="BS7971" t="s">
        <v>137</v>
      </c>
      <c r="BT7971" t="s">
        <v>137</v>
      </c>
      <c r="BU7971" t="s">
        <v>137</v>
      </c>
      <c r="BW7971" t="s">
        <v>137</v>
      </c>
      <c r="BX7971" t="s">
        <v>137</v>
      </c>
      <c r="BY7971" t="s">
        <v>137</v>
      </c>
      <c r="BZ7971" t="s">
        <v>137</v>
      </c>
      <c r="CA7971" t="s">
        <v>137</v>
      </c>
      <c r="CB7971" t="s">
        <v>137</v>
      </c>
      <c r="CC7971" t="s">
        <v>137</v>
      </c>
      <c r="CD7971" t="s">
        <v>137</v>
      </c>
      <c r="CE7971" t="s">
        <v>137</v>
      </c>
      <c r="CF7971" t="s">
        <v>137</v>
      </c>
      <c r="CG7971" t="s">
        <v>137</v>
      </c>
      <c r="CH7971" t="s">
        <v>137</v>
      </c>
      <c r="CI7971" t="s">
        <v>137</v>
      </c>
      <c r="CJ7971" t="s">
        <v>137</v>
      </c>
      <c r="CK7971" t="s">
        <v>137</v>
      </c>
      <c r="CL7971" t="s">
        <v>137</v>
      </c>
      <c r="CM7971" t="s">
        <v>137</v>
      </c>
      <c r="CN7971" t="s">
        <v>137</v>
      </c>
      <c r="CO7971" t="s">
        <v>137</v>
      </c>
      <c r="CP7971" t="s">
        <v>137</v>
      </c>
      <c r="CQ7971" s="1">
        <v>45203.658333333333</v>
      </c>
      <c r="CR7971" s="1">
        <v>45203.658333333333</v>
      </c>
      <c r="CS7971" s="1"/>
      <c r="CT7971" t="s">
        <v>49249</v>
      </c>
      <c r="CU7971" t="s">
        <v>49250</v>
      </c>
      <c r="CV7971" t="s">
        <v>49251</v>
      </c>
      <c r="CW7971" t="s">
        <v>49252</v>
      </c>
      <c r="CX7971" s="3"/>
      <c r="CY7971" s="3"/>
      <c r="CZ7971">
        <v>1</v>
      </c>
      <c r="DA7971" t="s">
        <v>137</v>
      </c>
      <c r="DB7971" t="s">
        <v>137</v>
      </c>
      <c r="DC7971" t="s">
        <v>137</v>
      </c>
      <c r="DD7971" t="s">
        <v>137</v>
      </c>
      <c r="DE7971" t="s">
        <v>137</v>
      </c>
      <c r="DF7971" t="s">
        <v>49253</v>
      </c>
      <c r="DG7971" t="s">
        <v>137</v>
      </c>
      <c r="DH7971" t="s">
        <v>137</v>
      </c>
      <c r="DI7971" t="s">
        <v>137</v>
      </c>
      <c r="DJ7971" t="s">
        <v>137</v>
      </c>
      <c r="DK7971">
        <v>0</v>
      </c>
      <c r="DL7971" t="s">
        <v>209</v>
      </c>
      <c r="DM7971" t="s">
        <v>137</v>
      </c>
      <c r="DN7971" t="s">
        <v>137</v>
      </c>
      <c r="DO7971" s="1">
        <v>45203.658333333333</v>
      </c>
      <c r="DP7971" s="1"/>
      <c r="DQ7971" t="s">
        <v>150</v>
      </c>
      <c r="DR7971" t="s">
        <v>151</v>
      </c>
      <c r="DS7971" t="s">
        <v>152</v>
      </c>
      <c r="DT7971" t="s">
        <v>49254</v>
      </c>
      <c r="DU7971" t="s">
        <v>137</v>
      </c>
      <c r="DV7971" t="s">
        <v>137</v>
      </c>
      <c r="DW7971" t="s">
        <v>137</v>
      </c>
      <c r="DX7971" t="s">
        <v>39655</v>
      </c>
      <c r="DY7971" t="s">
        <v>137</v>
      </c>
      <c r="DZ7971" t="s">
        <v>168</v>
      </c>
      <c r="EA7971" t="b">
        <v>0</v>
      </c>
      <c r="EB7971" t="s">
        <v>137</v>
      </c>
    </row>
    <row r="7972" spans="1:132" x14ac:dyDescent="0.25">
      <c r="A7972">
        <v>119679319</v>
      </c>
      <c r="B7972">
        <v>4071</v>
      </c>
      <c r="C7972" t="s">
        <v>192</v>
      </c>
      <c r="D7972" t="s">
        <v>49247</v>
      </c>
      <c r="E7972" t="s">
        <v>134</v>
      </c>
      <c r="F7972" t="s">
        <v>162</v>
      </c>
      <c r="G7972" t="s">
        <v>137</v>
      </c>
      <c r="H7972" t="s">
        <v>137</v>
      </c>
      <c r="I7972" t="s">
        <v>49248</v>
      </c>
      <c r="J7972" t="s">
        <v>1709</v>
      </c>
      <c r="K7972" t="s">
        <v>1710</v>
      </c>
      <c r="L7972" t="s">
        <v>1711</v>
      </c>
      <c r="M7972" t="s">
        <v>137</v>
      </c>
      <c r="N7972" t="s">
        <v>165</v>
      </c>
      <c r="O7972" t="s">
        <v>165</v>
      </c>
      <c r="P7972" s="1"/>
      <c r="Q7972" s="1">
        <v>45202.320138888892</v>
      </c>
      <c r="R7972" s="1">
        <v>45202.320138888892</v>
      </c>
      <c r="S7972" s="1">
        <v>45202.463888888888</v>
      </c>
      <c r="T7972" s="1">
        <v>45202.463888888888</v>
      </c>
      <c r="U7972" t="s">
        <v>137</v>
      </c>
      <c r="V7972" t="s">
        <v>137</v>
      </c>
      <c r="W7972" t="s">
        <v>137</v>
      </c>
      <c r="X7972" t="s">
        <v>137</v>
      </c>
      <c r="Y7972" t="s">
        <v>137</v>
      </c>
      <c r="Z7972" t="s">
        <v>137</v>
      </c>
      <c r="AA7972" t="s">
        <v>137</v>
      </c>
      <c r="AB7972" t="s">
        <v>137</v>
      </c>
      <c r="AC7972" t="s">
        <v>137</v>
      </c>
      <c r="AD7972" s="2"/>
      <c r="AE7972" t="s">
        <v>137</v>
      </c>
      <c r="AF7972" t="s">
        <v>137</v>
      </c>
      <c r="AG7972" t="s">
        <v>137</v>
      </c>
      <c r="AH7972" t="s">
        <v>137</v>
      </c>
      <c r="AI7972" t="s">
        <v>137</v>
      </c>
      <c r="AJ7972" t="s">
        <v>137</v>
      </c>
      <c r="AK7972" t="s">
        <v>137</v>
      </c>
      <c r="AL7972" s="2"/>
      <c r="AM7972" t="s">
        <v>137</v>
      </c>
      <c r="AN7972" t="s">
        <v>137</v>
      </c>
      <c r="AO7972" t="s">
        <v>137</v>
      </c>
      <c r="AP7972" t="s">
        <v>137</v>
      </c>
      <c r="AQ7972" t="s">
        <v>137</v>
      </c>
      <c r="AR7972" t="s">
        <v>137</v>
      </c>
      <c r="AS7972" t="s">
        <v>137</v>
      </c>
      <c r="AT7972" t="s">
        <v>137</v>
      </c>
      <c r="AU7972" t="s">
        <v>137</v>
      </c>
      <c r="AV7972" t="s">
        <v>137</v>
      </c>
      <c r="AW7972" t="s">
        <v>137</v>
      </c>
      <c r="AX7972" t="s">
        <v>137</v>
      </c>
      <c r="AY7972" t="s">
        <v>137</v>
      </c>
      <c r="AZ7972" t="s">
        <v>137</v>
      </c>
      <c r="BA7972" t="s">
        <v>137</v>
      </c>
      <c r="BB7972" t="s">
        <v>137</v>
      </c>
      <c r="BC7972" t="s">
        <v>137</v>
      </c>
      <c r="BD7972" t="s">
        <v>137</v>
      </c>
      <c r="BE7972" t="s">
        <v>137</v>
      </c>
      <c r="BF7972" t="s">
        <v>137</v>
      </c>
      <c r="BG7972" t="s">
        <v>137</v>
      </c>
      <c r="BH7972" t="s">
        <v>137</v>
      </c>
      <c r="BI7972" t="s">
        <v>137</v>
      </c>
      <c r="BJ7972" t="s">
        <v>137</v>
      </c>
      <c r="BK7972" t="s">
        <v>137</v>
      </c>
      <c r="BL7972" t="s">
        <v>137</v>
      </c>
      <c r="BM7972" t="s">
        <v>137</v>
      </c>
      <c r="BN7972" t="s">
        <v>137</v>
      </c>
      <c r="BO7972" t="s">
        <v>137</v>
      </c>
      <c r="BP7972" t="s">
        <v>137</v>
      </c>
      <c r="BQ7972" t="s">
        <v>137</v>
      </c>
      <c r="BR7972" t="s">
        <v>137</v>
      </c>
      <c r="BS7972" t="s">
        <v>137</v>
      </c>
      <c r="BT7972" t="s">
        <v>137</v>
      </c>
      <c r="BU7972" t="s">
        <v>137</v>
      </c>
      <c r="BW7972" t="s">
        <v>137</v>
      </c>
      <c r="BX7972" t="s">
        <v>137</v>
      </c>
      <c r="BY7972" t="s">
        <v>137</v>
      </c>
      <c r="BZ7972" t="s">
        <v>137</v>
      </c>
      <c r="CA7972" t="s">
        <v>137</v>
      </c>
      <c r="CB7972" t="s">
        <v>137</v>
      </c>
      <c r="CC7972" t="s">
        <v>137</v>
      </c>
      <c r="CD7972" t="s">
        <v>137</v>
      </c>
      <c r="CE7972" t="s">
        <v>137</v>
      </c>
      <c r="CF7972" t="s">
        <v>137</v>
      </c>
      <c r="CG7972" t="s">
        <v>137</v>
      </c>
      <c r="CH7972" t="s">
        <v>137</v>
      </c>
      <c r="CI7972" t="s">
        <v>137</v>
      </c>
      <c r="CJ7972" t="s">
        <v>137</v>
      </c>
      <c r="CK7972" t="s">
        <v>137</v>
      </c>
      <c r="CL7972" t="s">
        <v>137</v>
      </c>
      <c r="CM7972" t="s">
        <v>137</v>
      </c>
      <c r="CN7972" t="s">
        <v>137</v>
      </c>
      <c r="CO7972" t="s">
        <v>137</v>
      </c>
      <c r="CP7972" t="s">
        <v>137</v>
      </c>
      <c r="CQ7972" s="1">
        <v>45202.463888888888</v>
      </c>
      <c r="CR7972" s="1">
        <v>45202.463888888888</v>
      </c>
      <c r="CS7972" s="1"/>
      <c r="CT7972" t="s">
        <v>137</v>
      </c>
      <c r="CU7972" t="s">
        <v>137</v>
      </c>
      <c r="CV7972" t="s">
        <v>12398</v>
      </c>
      <c r="CW7972" t="s">
        <v>49255</v>
      </c>
      <c r="CX7972" s="3"/>
      <c r="CY7972" s="3"/>
      <c r="CZ7972">
        <v>1</v>
      </c>
      <c r="DA7972" t="s">
        <v>137</v>
      </c>
      <c r="DB7972" t="s">
        <v>137</v>
      </c>
      <c r="DC7972" t="s">
        <v>137</v>
      </c>
      <c r="DD7972" t="s">
        <v>137</v>
      </c>
      <c r="DE7972" t="s">
        <v>137</v>
      </c>
      <c r="DF7972" t="s">
        <v>137</v>
      </c>
      <c r="DG7972" t="s">
        <v>137</v>
      </c>
      <c r="DH7972" t="s">
        <v>137</v>
      </c>
      <c r="DI7972" t="s">
        <v>137</v>
      </c>
      <c r="DJ7972" t="s">
        <v>137</v>
      </c>
      <c r="DK7972">
        <v>0</v>
      </c>
      <c r="DL7972" t="s">
        <v>2411</v>
      </c>
      <c r="DM7972" t="s">
        <v>49256</v>
      </c>
      <c r="DN7972" t="s">
        <v>137</v>
      </c>
      <c r="DO7972" s="1">
        <v>45202.463888888888</v>
      </c>
      <c r="DP7972" s="1"/>
      <c r="DQ7972" t="s">
        <v>1709</v>
      </c>
      <c r="DR7972" t="s">
        <v>1710</v>
      </c>
      <c r="DS7972" t="s">
        <v>1711</v>
      </c>
      <c r="DT7972" t="s">
        <v>49257</v>
      </c>
      <c r="DU7972" t="s">
        <v>137</v>
      </c>
      <c r="DV7972" t="s">
        <v>137</v>
      </c>
      <c r="DW7972" t="s">
        <v>137</v>
      </c>
      <c r="DX7972" t="s">
        <v>39655</v>
      </c>
      <c r="DY7972" t="s">
        <v>137</v>
      </c>
      <c r="DZ7972" t="s">
        <v>168</v>
      </c>
      <c r="EA7972" t="b">
        <v>0</v>
      </c>
      <c r="EB7972" t="s">
        <v>137</v>
      </c>
    </row>
    <row r="7973" spans="1:132" x14ac:dyDescent="0.25">
      <c r="A7973">
        <v>119655771</v>
      </c>
      <c r="B7973">
        <v>4070</v>
      </c>
      <c r="C7973" t="s">
        <v>192</v>
      </c>
      <c r="D7973" t="s">
        <v>49258</v>
      </c>
      <c r="E7973" t="s">
        <v>134</v>
      </c>
      <c r="F7973" t="s">
        <v>162</v>
      </c>
      <c r="G7973" t="s">
        <v>137</v>
      </c>
      <c r="H7973" t="s">
        <v>137</v>
      </c>
      <c r="I7973" t="s">
        <v>49259</v>
      </c>
      <c r="J7973" t="s">
        <v>708</v>
      </c>
      <c r="K7973" t="s">
        <v>709</v>
      </c>
      <c r="L7973" t="s">
        <v>710</v>
      </c>
      <c r="M7973" t="s">
        <v>137</v>
      </c>
      <c r="N7973" t="s">
        <v>21761</v>
      </c>
      <c r="O7973" t="s">
        <v>21761</v>
      </c>
      <c r="P7973" s="1"/>
      <c r="Q7973" s="1">
        <v>45201.688888888886</v>
      </c>
      <c r="R7973" s="1">
        <v>45201.688888888886</v>
      </c>
      <c r="S7973" s="1">
        <v>45219.425000000003</v>
      </c>
      <c r="T7973" s="1">
        <v>45219.425000000003</v>
      </c>
      <c r="U7973" t="s">
        <v>1250</v>
      </c>
      <c r="V7973" t="s">
        <v>137</v>
      </c>
      <c r="W7973" t="s">
        <v>137</v>
      </c>
      <c r="X7973" t="s">
        <v>176</v>
      </c>
      <c r="Y7973" t="s">
        <v>370</v>
      </c>
      <c r="Z7973" t="s">
        <v>137</v>
      </c>
      <c r="AA7973" t="s">
        <v>137</v>
      </c>
      <c r="AB7973" t="s">
        <v>137</v>
      </c>
      <c r="AC7973" t="s">
        <v>137</v>
      </c>
      <c r="AD7973" s="2"/>
      <c r="AE7973" t="s">
        <v>137</v>
      </c>
      <c r="AF7973" t="s">
        <v>137</v>
      </c>
      <c r="AG7973" t="s">
        <v>137</v>
      </c>
      <c r="AH7973" t="s">
        <v>137</v>
      </c>
      <c r="AI7973" t="s">
        <v>137</v>
      </c>
      <c r="AJ7973" t="s">
        <v>137</v>
      </c>
      <c r="AK7973" t="s">
        <v>137</v>
      </c>
      <c r="AL7973" s="2"/>
      <c r="AM7973" t="s">
        <v>137</v>
      </c>
      <c r="AN7973" t="s">
        <v>137</v>
      </c>
      <c r="AO7973" t="s">
        <v>137</v>
      </c>
      <c r="AP7973" t="s">
        <v>137</v>
      </c>
      <c r="AQ7973" t="s">
        <v>137</v>
      </c>
      <c r="AR7973" t="s">
        <v>137</v>
      </c>
      <c r="AS7973" t="s">
        <v>137</v>
      </c>
      <c r="AT7973" t="s">
        <v>137</v>
      </c>
      <c r="AU7973" t="s">
        <v>137</v>
      </c>
      <c r="AV7973" t="s">
        <v>137</v>
      </c>
      <c r="AW7973" t="s">
        <v>137</v>
      </c>
      <c r="AX7973" t="s">
        <v>137</v>
      </c>
      <c r="AY7973" t="s">
        <v>137</v>
      </c>
      <c r="AZ7973" t="s">
        <v>137</v>
      </c>
      <c r="BA7973" t="s">
        <v>137</v>
      </c>
      <c r="BB7973" t="s">
        <v>137</v>
      </c>
      <c r="BC7973" t="s">
        <v>137</v>
      </c>
      <c r="BD7973" t="s">
        <v>137</v>
      </c>
      <c r="BE7973" t="s">
        <v>137</v>
      </c>
      <c r="BF7973" t="s">
        <v>137</v>
      </c>
      <c r="BG7973" t="s">
        <v>137</v>
      </c>
      <c r="BH7973" t="s">
        <v>137</v>
      </c>
      <c r="BI7973" t="s">
        <v>137</v>
      </c>
      <c r="BJ7973" t="s">
        <v>137</v>
      </c>
      <c r="BK7973" t="s">
        <v>137</v>
      </c>
      <c r="BL7973" t="s">
        <v>137</v>
      </c>
      <c r="BM7973" t="s">
        <v>137</v>
      </c>
      <c r="BN7973" t="s">
        <v>137</v>
      </c>
      <c r="BO7973" t="s">
        <v>137</v>
      </c>
      <c r="BP7973" t="s">
        <v>137</v>
      </c>
      <c r="BQ7973" t="s">
        <v>137</v>
      </c>
      <c r="BR7973" t="s">
        <v>137</v>
      </c>
      <c r="BS7973" t="s">
        <v>137</v>
      </c>
      <c r="BT7973" t="s">
        <v>137</v>
      </c>
      <c r="BU7973" t="s">
        <v>137</v>
      </c>
      <c r="BW7973" t="s">
        <v>137</v>
      </c>
      <c r="BX7973" t="s">
        <v>137</v>
      </c>
      <c r="BY7973" t="s">
        <v>137</v>
      </c>
      <c r="BZ7973" t="s">
        <v>137</v>
      </c>
      <c r="CA7973" t="s">
        <v>137</v>
      </c>
      <c r="CB7973" t="s">
        <v>137</v>
      </c>
      <c r="CC7973" t="s">
        <v>137</v>
      </c>
      <c r="CD7973" t="s">
        <v>137</v>
      </c>
      <c r="CE7973" t="s">
        <v>137</v>
      </c>
      <c r="CF7973" t="s">
        <v>137</v>
      </c>
      <c r="CG7973" t="s">
        <v>137</v>
      </c>
      <c r="CH7973" t="s">
        <v>137</v>
      </c>
      <c r="CI7973" t="s">
        <v>137</v>
      </c>
      <c r="CJ7973" t="s">
        <v>137</v>
      </c>
      <c r="CK7973" t="s">
        <v>137</v>
      </c>
      <c r="CL7973" t="s">
        <v>137</v>
      </c>
      <c r="CM7973" t="s">
        <v>137</v>
      </c>
      <c r="CN7973" t="s">
        <v>137</v>
      </c>
      <c r="CO7973" t="s">
        <v>137</v>
      </c>
      <c r="CP7973" t="s">
        <v>137</v>
      </c>
      <c r="CQ7973" s="1">
        <v>45219.425000000003</v>
      </c>
      <c r="CR7973" s="1">
        <v>45219.425000000003</v>
      </c>
      <c r="CS7973" s="1"/>
      <c r="CT7973" t="s">
        <v>42933</v>
      </c>
      <c r="CU7973" t="s">
        <v>49260</v>
      </c>
      <c r="CV7973" t="s">
        <v>49261</v>
      </c>
      <c r="CW7973" t="s">
        <v>49262</v>
      </c>
      <c r="CX7973" s="3"/>
      <c r="CY7973" s="3"/>
      <c r="CZ7973">
        <v>2</v>
      </c>
      <c r="DA7973" t="s">
        <v>137</v>
      </c>
      <c r="DB7973" t="s">
        <v>137</v>
      </c>
      <c r="DC7973" t="s">
        <v>137</v>
      </c>
      <c r="DD7973" t="s">
        <v>137</v>
      </c>
      <c r="DE7973" t="s">
        <v>137</v>
      </c>
      <c r="DF7973" t="s">
        <v>49263</v>
      </c>
      <c r="DG7973" t="s">
        <v>900</v>
      </c>
      <c r="DH7973" t="s">
        <v>3920</v>
      </c>
      <c r="DI7973" t="s">
        <v>137</v>
      </c>
      <c r="DJ7973" t="s">
        <v>137</v>
      </c>
      <c r="DK7973">
        <v>0</v>
      </c>
      <c r="DL7973" t="s">
        <v>209</v>
      </c>
      <c r="DM7973" t="s">
        <v>49264</v>
      </c>
      <c r="DN7973" t="s">
        <v>137</v>
      </c>
      <c r="DO7973" s="1">
        <v>45219.425000000003</v>
      </c>
      <c r="DP7973" s="1"/>
      <c r="DQ7973" t="s">
        <v>708</v>
      </c>
      <c r="DR7973" t="s">
        <v>709</v>
      </c>
      <c r="DS7973" t="s">
        <v>710</v>
      </c>
      <c r="DT7973" t="s">
        <v>137</v>
      </c>
      <c r="DU7973" t="s">
        <v>137</v>
      </c>
      <c r="DV7973" t="s">
        <v>137</v>
      </c>
      <c r="DW7973" t="s">
        <v>137</v>
      </c>
      <c r="DX7973" t="s">
        <v>3540</v>
      </c>
      <c r="DY7973" t="s">
        <v>137</v>
      </c>
      <c r="DZ7973" t="s">
        <v>168</v>
      </c>
      <c r="EA7973" t="b">
        <v>0</v>
      </c>
      <c r="EB7973" t="s">
        <v>137</v>
      </c>
    </row>
    <row r="7974" spans="1:132" x14ac:dyDescent="0.25">
      <c r="A7974">
        <v>119650850</v>
      </c>
      <c r="B7974">
        <v>4069</v>
      </c>
      <c r="C7974" t="s">
        <v>789</v>
      </c>
      <c r="D7974" t="s">
        <v>15800</v>
      </c>
      <c r="E7974" t="s">
        <v>134</v>
      </c>
      <c r="F7974" t="s">
        <v>162</v>
      </c>
      <c r="G7974" t="s">
        <v>137</v>
      </c>
      <c r="H7974" t="s">
        <v>137</v>
      </c>
      <c r="I7974" t="s">
        <v>49265</v>
      </c>
      <c r="J7974" t="s">
        <v>534</v>
      </c>
      <c r="K7974" t="s">
        <v>535</v>
      </c>
      <c r="L7974" t="s">
        <v>536</v>
      </c>
      <c r="M7974" t="s">
        <v>137</v>
      </c>
      <c r="N7974" t="s">
        <v>8813</v>
      </c>
      <c r="O7974" t="s">
        <v>8813</v>
      </c>
      <c r="P7974" s="1"/>
      <c r="Q7974" s="1">
        <v>45201.65625</v>
      </c>
      <c r="R7974" s="1">
        <v>45201.65625</v>
      </c>
      <c r="S7974" s="1">
        <v>45239.436111111114</v>
      </c>
      <c r="T7974" s="1">
        <v>45239.436111111114</v>
      </c>
      <c r="U7974" t="s">
        <v>5307</v>
      </c>
      <c r="V7974" t="s">
        <v>137</v>
      </c>
      <c r="W7974" t="s">
        <v>137</v>
      </c>
      <c r="X7974" t="s">
        <v>176</v>
      </c>
      <c r="Y7974" t="s">
        <v>137</v>
      </c>
      <c r="Z7974" t="s">
        <v>137</v>
      </c>
      <c r="AA7974" t="s">
        <v>137</v>
      </c>
      <c r="AB7974" t="s">
        <v>137</v>
      </c>
      <c r="AC7974" t="s">
        <v>137</v>
      </c>
      <c r="AD7974" s="2"/>
      <c r="AE7974" t="s">
        <v>137</v>
      </c>
      <c r="AF7974" t="s">
        <v>137</v>
      </c>
      <c r="AG7974" t="s">
        <v>137</v>
      </c>
      <c r="AH7974" t="s">
        <v>137</v>
      </c>
      <c r="AI7974" t="s">
        <v>137</v>
      </c>
      <c r="AJ7974" t="s">
        <v>137</v>
      </c>
      <c r="AK7974" t="s">
        <v>137</v>
      </c>
      <c r="AL7974" s="2"/>
      <c r="AM7974" t="s">
        <v>137</v>
      </c>
      <c r="AN7974" t="s">
        <v>137</v>
      </c>
      <c r="AO7974" t="s">
        <v>137</v>
      </c>
      <c r="AP7974" t="s">
        <v>137</v>
      </c>
      <c r="AQ7974" t="s">
        <v>137</v>
      </c>
      <c r="AR7974" t="s">
        <v>137</v>
      </c>
      <c r="AS7974" t="s">
        <v>137</v>
      </c>
      <c r="AT7974" t="s">
        <v>137</v>
      </c>
      <c r="AU7974" t="s">
        <v>137</v>
      </c>
      <c r="AV7974" t="s">
        <v>137</v>
      </c>
      <c r="AW7974" t="s">
        <v>137</v>
      </c>
      <c r="AX7974" t="s">
        <v>137</v>
      </c>
      <c r="AY7974" t="s">
        <v>137</v>
      </c>
      <c r="AZ7974" t="s">
        <v>137</v>
      </c>
      <c r="BA7974" t="s">
        <v>137</v>
      </c>
      <c r="BB7974" t="s">
        <v>137</v>
      </c>
      <c r="BC7974" t="s">
        <v>137</v>
      </c>
      <c r="BD7974" t="s">
        <v>137</v>
      </c>
      <c r="BE7974" t="s">
        <v>137</v>
      </c>
      <c r="BF7974" t="s">
        <v>137</v>
      </c>
      <c r="BG7974" t="s">
        <v>137</v>
      </c>
      <c r="BH7974" t="s">
        <v>137</v>
      </c>
      <c r="BI7974" t="s">
        <v>137</v>
      </c>
      <c r="BJ7974" t="s">
        <v>137</v>
      </c>
      <c r="BK7974" t="s">
        <v>137</v>
      </c>
      <c r="BL7974" t="s">
        <v>137</v>
      </c>
      <c r="BM7974" t="s">
        <v>137</v>
      </c>
      <c r="BN7974" t="s">
        <v>137</v>
      </c>
      <c r="BO7974" t="s">
        <v>137</v>
      </c>
      <c r="BP7974" t="s">
        <v>137</v>
      </c>
      <c r="BQ7974" t="s">
        <v>137</v>
      </c>
      <c r="BR7974" t="s">
        <v>137</v>
      </c>
      <c r="BS7974" t="s">
        <v>137</v>
      </c>
      <c r="BT7974" t="s">
        <v>137</v>
      </c>
      <c r="BU7974" t="s">
        <v>137</v>
      </c>
      <c r="BW7974" t="s">
        <v>137</v>
      </c>
      <c r="BX7974" t="s">
        <v>137</v>
      </c>
      <c r="BY7974" t="s">
        <v>137</v>
      </c>
      <c r="BZ7974" t="s">
        <v>137</v>
      </c>
      <c r="CA7974" t="s">
        <v>137</v>
      </c>
      <c r="CB7974" t="s">
        <v>137</v>
      </c>
      <c r="CC7974" t="s">
        <v>137</v>
      </c>
      <c r="CD7974" t="s">
        <v>137</v>
      </c>
      <c r="CE7974" t="s">
        <v>137</v>
      </c>
      <c r="CF7974" t="s">
        <v>137</v>
      </c>
      <c r="CG7974" t="s">
        <v>137</v>
      </c>
      <c r="CH7974" t="s">
        <v>137</v>
      </c>
      <c r="CI7974" t="s">
        <v>137</v>
      </c>
      <c r="CJ7974" t="s">
        <v>137</v>
      </c>
      <c r="CK7974" t="s">
        <v>137</v>
      </c>
      <c r="CL7974" t="s">
        <v>137</v>
      </c>
      <c r="CM7974" t="s">
        <v>137</v>
      </c>
      <c r="CN7974" t="s">
        <v>137</v>
      </c>
      <c r="CO7974" t="s">
        <v>137</v>
      </c>
      <c r="CP7974" t="s">
        <v>137</v>
      </c>
      <c r="CQ7974" s="1">
        <v>45202.431250000001</v>
      </c>
      <c r="CR7974" s="1">
        <v>45239.436111111114</v>
      </c>
      <c r="CS7974" s="1"/>
      <c r="CT7974" t="s">
        <v>13332</v>
      </c>
      <c r="CU7974" t="s">
        <v>13332</v>
      </c>
      <c r="CV7974" t="s">
        <v>137</v>
      </c>
      <c r="CW7974" t="s">
        <v>137</v>
      </c>
      <c r="CX7974" s="3"/>
      <c r="CY7974" s="3"/>
      <c r="CZ7974">
        <v>1</v>
      </c>
      <c r="DA7974" t="s">
        <v>137</v>
      </c>
      <c r="DB7974" t="s">
        <v>137</v>
      </c>
      <c r="DC7974" t="s">
        <v>137</v>
      </c>
      <c r="DD7974" t="s">
        <v>137</v>
      </c>
      <c r="DE7974" t="s">
        <v>137</v>
      </c>
      <c r="DF7974" t="s">
        <v>49266</v>
      </c>
      <c r="DG7974" t="s">
        <v>137</v>
      </c>
      <c r="DH7974" t="s">
        <v>137</v>
      </c>
      <c r="DI7974" t="s">
        <v>137</v>
      </c>
      <c r="DJ7974" t="s">
        <v>137</v>
      </c>
      <c r="DK7974">
        <v>0</v>
      </c>
      <c r="DL7974" t="s">
        <v>137</v>
      </c>
      <c r="DM7974" t="s">
        <v>137</v>
      </c>
      <c r="DN7974" t="s">
        <v>137</v>
      </c>
      <c r="DO7974" s="1"/>
      <c r="DP7974" s="1"/>
      <c r="DQ7974" t="s">
        <v>137</v>
      </c>
      <c r="DR7974" t="s">
        <v>137</v>
      </c>
      <c r="DS7974" t="s">
        <v>137</v>
      </c>
      <c r="DT7974" t="s">
        <v>137</v>
      </c>
      <c r="DU7974" t="s">
        <v>137</v>
      </c>
      <c r="DV7974" t="s">
        <v>137</v>
      </c>
      <c r="DW7974" t="s">
        <v>137</v>
      </c>
      <c r="DX7974" t="s">
        <v>137</v>
      </c>
      <c r="DY7974" t="s">
        <v>137</v>
      </c>
      <c r="DZ7974" t="s">
        <v>168</v>
      </c>
      <c r="EA7974" t="b">
        <v>0</v>
      </c>
      <c r="EB7974" t="s">
        <v>137</v>
      </c>
    </row>
    <row r="7975" spans="1:132" x14ac:dyDescent="0.25">
      <c r="A7975">
        <v>119648945</v>
      </c>
      <c r="B7975">
        <v>4068</v>
      </c>
      <c r="C7975" t="s">
        <v>192</v>
      </c>
      <c r="D7975" t="s">
        <v>49267</v>
      </c>
      <c r="E7975" t="s">
        <v>134</v>
      </c>
      <c r="F7975" t="s">
        <v>162</v>
      </c>
      <c r="G7975" t="s">
        <v>137</v>
      </c>
      <c r="H7975" t="s">
        <v>137</v>
      </c>
      <c r="I7975" t="s">
        <v>49268</v>
      </c>
      <c r="J7975" t="s">
        <v>150</v>
      </c>
      <c r="K7975" t="s">
        <v>151</v>
      </c>
      <c r="L7975" t="s">
        <v>152</v>
      </c>
      <c r="M7975" t="s">
        <v>137</v>
      </c>
      <c r="N7975" t="s">
        <v>21761</v>
      </c>
      <c r="O7975" t="s">
        <v>21761</v>
      </c>
      <c r="P7975" s="1"/>
      <c r="Q7975" s="1">
        <v>45201.644444444442</v>
      </c>
      <c r="R7975" s="1">
        <v>45201.644444444442</v>
      </c>
      <c r="S7975" s="1">
        <v>45202.375694444447</v>
      </c>
      <c r="T7975" s="1">
        <v>45202.375694444447</v>
      </c>
      <c r="U7975" t="s">
        <v>1250</v>
      </c>
      <c r="V7975" t="s">
        <v>137</v>
      </c>
      <c r="W7975" t="s">
        <v>137</v>
      </c>
      <c r="X7975" t="s">
        <v>176</v>
      </c>
      <c r="Y7975" t="s">
        <v>370</v>
      </c>
      <c r="Z7975" t="s">
        <v>137</v>
      </c>
      <c r="AA7975" t="s">
        <v>137</v>
      </c>
      <c r="AB7975" t="s">
        <v>137</v>
      </c>
      <c r="AC7975" t="s">
        <v>137</v>
      </c>
      <c r="AD7975" s="2"/>
      <c r="AE7975" t="s">
        <v>137</v>
      </c>
      <c r="AF7975" t="s">
        <v>137</v>
      </c>
      <c r="AG7975" t="s">
        <v>137</v>
      </c>
      <c r="AH7975" t="s">
        <v>137</v>
      </c>
      <c r="AI7975" t="s">
        <v>137</v>
      </c>
      <c r="AJ7975" t="s">
        <v>137</v>
      </c>
      <c r="AK7975" t="s">
        <v>137</v>
      </c>
      <c r="AL7975" s="2"/>
      <c r="AM7975" t="s">
        <v>137</v>
      </c>
      <c r="AN7975" t="s">
        <v>137</v>
      </c>
      <c r="AO7975" t="s">
        <v>137</v>
      </c>
      <c r="AP7975" t="s">
        <v>137</v>
      </c>
      <c r="AQ7975" t="s">
        <v>137</v>
      </c>
      <c r="AR7975" t="s">
        <v>137</v>
      </c>
      <c r="AS7975" t="s">
        <v>137</v>
      </c>
      <c r="AT7975" t="s">
        <v>137</v>
      </c>
      <c r="AU7975" t="s">
        <v>137</v>
      </c>
      <c r="AV7975" t="s">
        <v>137</v>
      </c>
      <c r="AW7975" t="s">
        <v>137</v>
      </c>
      <c r="AX7975" t="s">
        <v>137</v>
      </c>
      <c r="AY7975" t="s">
        <v>137</v>
      </c>
      <c r="AZ7975" t="s">
        <v>137</v>
      </c>
      <c r="BA7975" t="s">
        <v>137</v>
      </c>
      <c r="BB7975" t="s">
        <v>137</v>
      </c>
      <c r="BC7975" t="s">
        <v>137</v>
      </c>
      <c r="BD7975" t="s">
        <v>137</v>
      </c>
      <c r="BE7975" t="s">
        <v>137</v>
      </c>
      <c r="BF7975" t="s">
        <v>137</v>
      </c>
      <c r="BG7975" t="s">
        <v>137</v>
      </c>
      <c r="BH7975" t="s">
        <v>137</v>
      </c>
      <c r="BI7975" t="s">
        <v>137</v>
      </c>
      <c r="BJ7975" t="s">
        <v>137</v>
      </c>
      <c r="BK7975" t="s">
        <v>137</v>
      </c>
      <c r="BL7975" t="s">
        <v>137</v>
      </c>
      <c r="BM7975" t="s">
        <v>137</v>
      </c>
      <c r="BN7975" t="s">
        <v>137</v>
      </c>
      <c r="BO7975" t="s">
        <v>137</v>
      </c>
      <c r="BP7975" t="s">
        <v>137</v>
      </c>
      <c r="BQ7975" t="s">
        <v>137</v>
      </c>
      <c r="BR7975" t="s">
        <v>137</v>
      </c>
      <c r="BS7975" t="s">
        <v>137</v>
      </c>
      <c r="BT7975" t="s">
        <v>137</v>
      </c>
      <c r="BU7975" t="s">
        <v>137</v>
      </c>
      <c r="BW7975" t="s">
        <v>137</v>
      </c>
      <c r="BX7975" t="s">
        <v>137</v>
      </c>
      <c r="BY7975" t="s">
        <v>137</v>
      </c>
      <c r="BZ7975" t="s">
        <v>137</v>
      </c>
      <c r="CA7975" t="s">
        <v>137</v>
      </c>
      <c r="CB7975" t="s">
        <v>137</v>
      </c>
      <c r="CC7975" t="s">
        <v>137</v>
      </c>
      <c r="CD7975" t="s">
        <v>137</v>
      </c>
      <c r="CE7975" t="s">
        <v>137</v>
      </c>
      <c r="CF7975" t="s">
        <v>137</v>
      </c>
      <c r="CG7975" t="s">
        <v>137</v>
      </c>
      <c r="CH7975" t="s">
        <v>137</v>
      </c>
      <c r="CI7975" t="s">
        <v>137</v>
      </c>
      <c r="CJ7975" t="s">
        <v>137</v>
      </c>
      <c r="CK7975" t="s">
        <v>137</v>
      </c>
      <c r="CL7975" t="s">
        <v>137</v>
      </c>
      <c r="CM7975" t="s">
        <v>137</v>
      </c>
      <c r="CN7975" t="s">
        <v>137</v>
      </c>
      <c r="CO7975" t="s">
        <v>137</v>
      </c>
      <c r="CP7975" t="s">
        <v>137</v>
      </c>
      <c r="CQ7975" s="1">
        <v>45202.375694444447</v>
      </c>
      <c r="CR7975" s="1">
        <v>45202.375694444447</v>
      </c>
      <c r="CS7975" s="1"/>
      <c r="CT7975" t="s">
        <v>49269</v>
      </c>
      <c r="CU7975" t="s">
        <v>49270</v>
      </c>
      <c r="CV7975" t="s">
        <v>30702</v>
      </c>
      <c r="CW7975" t="s">
        <v>49271</v>
      </c>
      <c r="CX7975" s="3"/>
      <c r="CY7975" s="3"/>
      <c r="CZ7975">
        <v>1</v>
      </c>
      <c r="DA7975" t="s">
        <v>137</v>
      </c>
      <c r="DB7975" t="s">
        <v>137</v>
      </c>
      <c r="DC7975" t="s">
        <v>137</v>
      </c>
      <c r="DD7975" t="s">
        <v>137</v>
      </c>
      <c r="DE7975" t="s">
        <v>137</v>
      </c>
      <c r="DF7975" t="s">
        <v>49272</v>
      </c>
      <c r="DG7975" t="s">
        <v>137</v>
      </c>
      <c r="DH7975" t="s">
        <v>137</v>
      </c>
      <c r="DI7975" t="s">
        <v>137</v>
      </c>
      <c r="DJ7975" t="s">
        <v>137</v>
      </c>
      <c r="DK7975">
        <v>0</v>
      </c>
      <c r="DL7975" t="s">
        <v>209</v>
      </c>
      <c r="DM7975" t="s">
        <v>137</v>
      </c>
      <c r="DN7975" t="s">
        <v>137</v>
      </c>
      <c r="DO7975" s="1">
        <v>45202.375694444447</v>
      </c>
      <c r="DP7975" s="1"/>
      <c r="DQ7975" t="s">
        <v>150</v>
      </c>
      <c r="DR7975" t="s">
        <v>151</v>
      </c>
      <c r="DS7975" t="s">
        <v>152</v>
      </c>
      <c r="DT7975" t="s">
        <v>137</v>
      </c>
      <c r="DU7975" t="s">
        <v>137</v>
      </c>
      <c r="DV7975" t="s">
        <v>137</v>
      </c>
      <c r="DW7975" t="s">
        <v>137</v>
      </c>
      <c r="DX7975" t="s">
        <v>49273</v>
      </c>
      <c r="DY7975" t="s">
        <v>137</v>
      </c>
      <c r="DZ7975" t="s">
        <v>168</v>
      </c>
      <c r="EA7975" t="b">
        <v>0</v>
      </c>
      <c r="EB7975" t="s">
        <v>137</v>
      </c>
    </row>
    <row r="7976" spans="1:132" x14ac:dyDescent="0.25">
      <c r="A7976">
        <v>119642081</v>
      </c>
      <c r="B7976">
        <v>4067</v>
      </c>
      <c r="C7976" t="s">
        <v>192</v>
      </c>
      <c r="D7976" t="s">
        <v>133</v>
      </c>
      <c r="E7976" t="s">
        <v>134</v>
      </c>
      <c r="F7976" t="s">
        <v>135</v>
      </c>
      <c r="G7976" t="s">
        <v>136</v>
      </c>
      <c r="H7976" t="s">
        <v>137</v>
      </c>
      <c r="I7976" t="s">
        <v>138</v>
      </c>
      <c r="J7976" t="s">
        <v>557</v>
      </c>
      <c r="K7976" t="s">
        <v>558</v>
      </c>
      <c r="L7976" t="s">
        <v>559</v>
      </c>
      <c r="M7976" t="s">
        <v>137</v>
      </c>
      <c r="N7976" t="s">
        <v>2896</v>
      </c>
      <c r="O7976" t="s">
        <v>2896</v>
      </c>
      <c r="P7976" s="1">
        <v>45201</v>
      </c>
      <c r="Q7976" s="1">
        <v>45201.602777777778</v>
      </c>
      <c r="R7976" s="1">
        <v>45201.602777777778</v>
      </c>
      <c r="S7976" s="1">
        <v>45273.408333333333</v>
      </c>
      <c r="T7976" s="1">
        <v>45273.408333333333</v>
      </c>
      <c r="U7976" t="s">
        <v>3431</v>
      </c>
      <c r="V7976" t="s">
        <v>137</v>
      </c>
      <c r="W7976" t="s">
        <v>137</v>
      </c>
      <c r="X7976" t="s">
        <v>231</v>
      </c>
      <c r="Y7976" t="s">
        <v>186</v>
      </c>
      <c r="Z7976" t="s">
        <v>137</v>
      </c>
      <c r="AA7976" t="s">
        <v>137</v>
      </c>
      <c r="AB7976" t="s">
        <v>137</v>
      </c>
      <c r="AC7976" t="s">
        <v>137</v>
      </c>
      <c r="AD7976" s="2"/>
      <c r="AE7976" t="s">
        <v>137</v>
      </c>
      <c r="AF7976" t="s">
        <v>137</v>
      </c>
      <c r="AG7976" t="s">
        <v>137</v>
      </c>
      <c r="AH7976" t="s">
        <v>137</v>
      </c>
      <c r="AI7976" t="s">
        <v>137</v>
      </c>
      <c r="AJ7976" t="s">
        <v>137</v>
      </c>
      <c r="AK7976" t="s">
        <v>137</v>
      </c>
      <c r="AL7976" s="2"/>
      <c r="AM7976" t="s">
        <v>137</v>
      </c>
      <c r="AN7976" t="s">
        <v>137</v>
      </c>
      <c r="AO7976" t="s">
        <v>137</v>
      </c>
      <c r="AP7976" t="s">
        <v>137</v>
      </c>
      <c r="AQ7976" t="s">
        <v>137</v>
      </c>
      <c r="AR7976" t="s">
        <v>137</v>
      </c>
      <c r="AS7976" t="s">
        <v>137</v>
      </c>
      <c r="AT7976" t="s">
        <v>137</v>
      </c>
      <c r="AU7976" t="s">
        <v>137</v>
      </c>
      <c r="AV7976" t="s">
        <v>137</v>
      </c>
      <c r="AW7976" t="s">
        <v>137</v>
      </c>
      <c r="AX7976" t="s">
        <v>137</v>
      </c>
      <c r="AY7976" t="s">
        <v>137</v>
      </c>
      <c r="AZ7976" t="s">
        <v>137</v>
      </c>
      <c r="BA7976" t="s">
        <v>137</v>
      </c>
      <c r="BB7976" t="s">
        <v>137</v>
      </c>
      <c r="BC7976" t="s">
        <v>137</v>
      </c>
      <c r="BD7976" t="s">
        <v>137</v>
      </c>
      <c r="BE7976" t="s">
        <v>137</v>
      </c>
      <c r="BF7976" t="s">
        <v>137</v>
      </c>
      <c r="BG7976" t="s">
        <v>137</v>
      </c>
      <c r="BH7976" t="s">
        <v>137</v>
      </c>
      <c r="BI7976" t="s">
        <v>137</v>
      </c>
      <c r="BJ7976" t="s">
        <v>137</v>
      </c>
      <c r="BK7976" t="s">
        <v>137</v>
      </c>
      <c r="BL7976" t="s">
        <v>137</v>
      </c>
      <c r="BM7976" t="s">
        <v>137</v>
      </c>
      <c r="BN7976" t="s">
        <v>137</v>
      </c>
      <c r="BO7976" t="s">
        <v>137</v>
      </c>
      <c r="BP7976" t="s">
        <v>49274</v>
      </c>
      <c r="BQ7976" t="s">
        <v>137</v>
      </c>
      <c r="BR7976" t="s">
        <v>137</v>
      </c>
      <c r="BS7976" t="s">
        <v>137</v>
      </c>
      <c r="BT7976" t="s">
        <v>137</v>
      </c>
      <c r="BU7976" t="s">
        <v>137</v>
      </c>
      <c r="BW7976" t="s">
        <v>137</v>
      </c>
      <c r="BX7976" t="s">
        <v>137</v>
      </c>
      <c r="BY7976" t="s">
        <v>137</v>
      </c>
      <c r="BZ7976" t="s">
        <v>137</v>
      </c>
      <c r="CA7976" t="s">
        <v>137</v>
      </c>
      <c r="CB7976" t="s">
        <v>137</v>
      </c>
      <c r="CC7976" t="s">
        <v>137</v>
      </c>
      <c r="CD7976" t="s">
        <v>137</v>
      </c>
      <c r="CE7976" t="s">
        <v>137</v>
      </c>
      <c r="CF7976" t="s">
        <v>137</v>
      </c>
      <c r="CG7976" t="s">
        <v>137</v>
      </c>
      <c r="CH7976" t="s">
        <v>137</v>
      </c>
      <c r="CI7976" t="s">
        <v>137</v>
      </c>
      <c r="CJ7976" t="s">
        <v>137</v>
      </c>
      <c r="CK7976" t="s">
        <v>137</v>
      </c>
      <c r="CL7976" t="s">
        <v>137</v>
      </c>
      <c r="CM7976" t="s">
        <v>137</v>
      </c>
      <c r="CN7976" t="s">
        <v>137</v>
      </c>
      <c r="CO7976" t="s">
        <v>137</v>
      </c>
      <c r="CP7976" t="s">
        <v>137</v>
      </c>
      <c r="CQ7976" s="1">
        <v>45273.408333333333</v>
      </c>
      <c r="CR7976" s="1">
        <v>45273.408333333333</v>
      </c>
      <c r="CS7976" s="1"/>
      <c r="CT7976" t="s">
        <v>49275</v>
      </c>
      <c r="CU7976" t="s">
        <v>49276</v>
      </c>
      <c r="CV7976" t="s">
        <v>49277</v>
      </c>
      <c r="CW7976" t="s">
        <v>49278</v>
      </c>
      <c r="CX7976" s="3"/>
      <c r="CY7976" s="3"/>
      <c r="CZ7976">
        <v>5</v>
      </c>
      <c r="DA7976" t="s">
        <v>49279</v>
      </c>
      <c r="DB7976" t="s">
        <v>137</v>
      </c>
      <c r="DC7976" t="s">
        <v>137</v>
      </c>
      <c r="DD7976" t="s">
        <v>137</v>
      </c>
      <c r="DE7976" t="s">
        <v>137</v>
      </c>
      <c r="DF7976" t="s">
        <v>49280</v>
      </c>
      <c r="DG7976" t="s">
        <v>900</v>
      </c>
      <c r="DH7976" t="s">
        <v>1151</v>
      </c>
      <c r="DI7976" t="s">
        <v>137</v>
      </c>
      <c r="DJ7976" t="s">
        <v>137</v>
      </c>
      <c r="DK7976">
        <v>0</v>
      </c>
      <c r="DL7976" t="s">
        <v>209</v>
      </c>
      <c r="DM7976" t="s">
        <v>49281</v>
      </c>
      <c r="DN7976" t="s">
        <v>137</v>
      </c>
      <c r="DO7976" s="1">
        <v>45273.408333333333</v>
      </c>
      <c r="DP7976" s="1"/>
      <c r="DQ7976" t="s">
        <v>557</v>
      </c>
      <c r="DR7976" t="s">
        <v>558</v>
      </c>
      <c r="DS7976" t="s">
        <v>559</v>
      </c>
      <c r="DT7976" t="s">
        <v>137</v>
      </c>
      <c r="DU7976" t="s">
        <v>137</v>
      </c>
      <c r="DV7976" t="s">
        <v>137</v>
      </c>
      <c r="DW7976" t="s">
        <v>137</v>
      </c>
      <c r="DX7976" t="s">
        <v>28123</v>
      </c>
      <c r="DY7976" t="s">
        <v>137</v>
      </c>
      <c r="DZ7976" t="s">
        <v>148</v>
      </c>
      <c r="EA7976" t="b">
        <v>0</v>
      </c>
      <c r="EB7976" t="s">
        <v>137</v>
      </c>
    </row>
    <row r="7977" spans="1:132" x14ac:dyDescent="0.25">
      <c r="A7977">
        <v>119641916</v>
      </c>
      <c r="B7977">
        <v>4066</v>
      </c>
      <c r="C7977" t="s">
        <v>789</v>
      </c>
      <c r="D7977" t="s">
        <v>49282</v>
      </c>
      <c r="E7977" t="s">
        <v>134</v>
      </c>
      <c r="F7977" t="s">
        <v>162</v>
      </c>
      <c r="G7977" t="s">
        <v>137</v>
      </c>
      <c r="H7977" t="s">
        <v>137</v>
      </c>
      <c r="I7977" t="s">
        <v>49283</v>
      </c>
      <c r="J7977" t="s">
        <v>139</v>
      </c>
      <c r="K7977" t="s">
        <v>140</v>
      </c>
      <c r="L7977" t="s">
        <v>141</v>
      </c>
      <c r="M7977" t="s">
        <v>137</v>
      </c>
      <c r="N7977" t="s">
        <v>3012</v>
      </c>
      <c r="O7977" t="s">
        <v>3012</v>
      </c>
      <c r="P7977" s="1"/>
      <c r="Q7977" s="1">
        <v>45201.602083333331</v>
      </c>
      <c r="R7977" s="1">
        <v>45201.602083333331</v>
      </c>
      <c r="S7977" s="1">
        <v>45201.640972222223</v>
      </c>
      <c r="T7977" s="1">
        <v>45201.640972222223</v>
      </c>
      <c r="U7977" t="s">
        <v>137</v>
      </c>
      <c r="V7977" t="s">
        <v>137</v>
      </c>
      <c r="W7977" t="s">
        <v>137</v>
      </c>
      <c r="X7977" t="s">
        <v>137</v>
      </c>
      <c r="Y7977" t="s">
        <v>137</v>
      </c>
      <c r="Z7977" t="s">
        <v>137</v>
      </c>
      <c r="AA7977" t="s">
        <v>137</v>
      </c>
      <c r="AB7977" t="s">
        <v>137</v>
      </c>
      <c r="AC7977" t="s">
        <v>137</v>
      </c>
      <c r="AD7977" s="2"/>
      <c r="AE7977" t="s">
        <v>137</v>
      </c>
      <c r="AF7977" t="s">
        <v>137</v>
      </c>
      <c r="AG7977" t="s">
        <v>137</v>
      </c>
      <c r="AH7977" t="s">
        <v>137</v>
      </c>
      <c r="AI7977" t="s">
        <v>137</v>
      </c>
      <c r="AJ7977" t="s">
        <v>137</v>
      </c>
      <c r="AK7977" t="s">
        <v>137</v>
      </c>
      <c r="AL7977" s="2"/>
      <c r="AM7977" t="s">
        <v>137</v>
      </c>
      <c r="AN7977" t="s">
        <v>137</v>
      </c>
      <c r="AO7977" t="s">
        <v>137</v>
      </c>
      <c r="AP7977" t="s">
        <v>137</v>
      </c>
      <c r="AQ7977" t="s">
        <v>137</v>
      </c>
      <c r="AR7977" t="s">
        <v>137</v>
      </c>
      <c r="AS7977" t="s">
        <v>137</v>
      </c>
      <c r="AT7977" t="s">
        <v>137</v>
      </c>
      <c r="AU7977" t="s">
        <v>137</v>
      </c>
      <c r="AV7977" t="s">
        <v>137</v>
      </c>
      <c r="AW7977" t="s">
        <v>137</v>
      </c>
      <c r="AX7977" t="s">
        <v>137</v>
      </c>
      <c r="AY7977" t="s">
        <v>137</v>
      </c>
      <c r="AZ7977" t="s">
        <v>137</v>
      </c>
      <c r="BA7977" t="s">
        <v>137</v>
      </c>
      <c r="BB7977" t="s">
        <v>137</v>
      </c>
      <c r="BC7977" t="s">
        <v>137</v>
      </c>
      <c r="BD7977" t="s">
        <v>137</v>
      </c>
      <c r="BE7977" t="s">
        <v>137</v>
      </c>
      <c r="BF7977" t="s">
        <v>137</v>
      </c>
      <c r="BG7977" t="s">
        <v>137</v>
      </c>
      <c r="BH7977" t="s">
        <v>137</v>
      </c>
      <c r="BI7977" t="s">
        <v>137</v>
      </c>
      <c r="BJ7977" t="s">
        <v>137</v>
      </c>
      <c r="BK7977" t="s">
        <v>137</v>
      </c>
      <c r="BL7977" t="s">
        <v>137</v>
      </c>
      <c r="BM7977" t="s">
        <v>137</v>
      </c>
      <c r="BN7977" t="s">
        <v>137</v>
      </c>
      <c r="BO7977" t="s">
        <v>137</v>
      </c>
      <c r="BP7977" t="s">
        <v>137</v>
      </c>
      <c r="BQ7977" t="s">
        <v>137</v>
      </c>
      <c r="BR7977" t="s">
        <v>137</v>
      </c>
      <c r="BS7977" t="s">
        <v>137</v>
      </c>
      <c r="BT7977" t="s">
        <v>137</v>
      </c>
      <c r="BU7977" t="s">
        <v>137</v>
      </c>
      <c r="BW7977" t="s">
        <v>137</v>
      </c>
      <c r="BX7977" t="s">
        <v>137</v>
      </c>
      <c r="BY7977" t="s">
        <v>137</v>
      </c>
      <c r="BZ7977" t="s">
        <v>137</v>
      </c>
      <c r="CA7977" t="s">
        <v>137</v>
      </c>
      <c r="CB7977" t="s">
        <v>137</v>
      </c>
      <c r="CC7977" t="s">
        <v>137</v>
      </c>
      <c r="CD7977" t="s">
        <v>137</v>
      </c>
      <c r="CE7977" t="s">
        <v>137</v>
      </c>
      <c r="CF7977" t="s">
        <v>137</v>
      </c>
      <c r="CG7977" t="s">
        <v>137</v>
      </c>
      <c r="CH7977" t="s">
        <v>137</v>
      </c>
      <c r="CI7977" t="s">
        <v>137</v>
      </c>
      <c r="CJ7977" t="s">
        <v>137</v>
      </c>
      <c r="CK7977" t="s">
        <v>137</v>
      </c>
      <c r="CL7977" t="s">
        <v>137</v>
      </c>
      <c r="CM7977" t="s">
        <v>137</v>
      </c>
      <c r="CN7977" t="s">
        <v>137</v>
      </c>
      <c r="CO7977" t="s">
        <v>137</v>
      </c>
      <c r="CP7977" t="s">
        <v>137</v>
      </c>
      <c r="CQ7977" s="1">
        <v>45201.602083333331</v>
      </c>
      <c r="CR7977" s="1">
        <v>45201.640972222223</v>
      </c>
      <c r="CS7977" s="1"/>
      <c r="CT7977" t="s">
        <v>137</v>
      </c>
      <c r="CU7977" t="s">
        <v>137</v>
      </c>
      <c r="CV7977" t="s">
        <v>137</v>
      </c>
      <c r="CW7977" t="s">
        <v>137</v>
      </c>
      <c r="CX7977" s="3"/>
      <c r="CY7977" s="3"/>
      <c r="DA7977" t="s">
        <v>137</v>
      </c>
      <c r="DB7977" t="s">
        <v>137</v>
      </c>
      <c r="DC7977" t="s">
        <v>137</v>
      </c>
      <c r="DD7977" t="s">
        <v>137</v>
      </c>
      <c r="DE7977" t="s">
        <v>137</v>
      </c>
      <c r="DF7977" t="s">
        <v>137</v>
      </c>
      <c r="DG7977" t="s">
        <v>137</v>
      </c>
      <c r="DH7977" t="s">
        <v>137</v>
      </c>
      <c r="DI7977" t="s">
        <v>137</v>
      </c>
      <c r="DJ7977" t="s">
        <v>137</v>
      </c>
      <c r="DK7977">
        <v>0</v>
      </c>
      <c r="DL7977" t="s">
        <v>137</v>
      </c>
      <c r="DM7977" t="s">
        <v>137</v>
      </c>
      <c r="DN7977" t="s">
        <v>137</v>
      </c>
      <c r="DO7977" s="1"/>
      <c r="DP7977" s="1"/>
      <c r="DQ7977" t="s">
        <v>137</v>
      </c>
      <c r="DR7977" t="s">
        <v>137</v>
      </c>
      <c r="DS7977" t="s">
        <v>137</v>
      </c>
      <c r="DT7977" t="s">
        <v>49284</v>
      </c>
      <c r="DU7977" t="s">
        <v>137</v>
      </c>
      <c r="DV7977" t="s">
        <v>137</v>
      </c>
      <c r="DW7977" t="s">
        <v>137</v>
      </c>
      <c r="DX7977" t="s">
        <v>137</v>
      </c>
      <c r="DY7977" t="s">
        <v>137</v>
      </c>
      <c r="DZ7977" t="s">
        <v>168</v>
      </c>
      <c r="EA7977" t="b">
        <v>0</v>
      </c>
      <c r="EB7977" t="s">
        <v>137</v>
      </c>
    </row>
    <row r="7978" spans="1:132" x14ac:dyDescent="0.25">
      <c r="A7978">
        <v>119641725</v>
      </c>
      <c r="B7978">
        <v>4065</v>
      </c>
      <c r="C7978" t="s">
        <v>192</v>
      </c>
      <c r="D7978" t="s">
        <v>133</v>
      </c>
      <c r="E7978" t="s">
        <v>134</v>
      </c>
      <c r="F7978" t="s">
        <v>135</v>
      </c>
      <c r="G7978" t="s">
        <v>136</v>
      </c>
      <c r="H7978" t="s">
        <v>137</v>
      </c>
      <c r="I7978" t="s">
        <v>138</v>
      </c>
      <c r="J7978" t="s">
        <v>32127</v>
      </c>
      <c r="K7978" t="s">
        <v>32128</v>
      </c>
      <c r="L7978" t="s">
        <v>32129</v>
      </c>
      <c r="M7978" t="s">
        <v>137</v>
      </c>
      <c r="N7978" t="s">
        <v>2896</v>
      </c>
      <c r="O7978" t="s">
        <v>2896</v>
      </c>
      <c r="P7978" s="1">
        <v>45201</v>
      </c>
      <c r="Q7978" s="1">
        <v>45201.601388888892</v>
      </c>
      <c r="R7978" s="1">
        <v>45201.601388888892</v>
      </c>
      <c r="S7978" s="1">
        <v>45209.619444444441</v>
      </c>
      <c r="T7978" s="1">
        <v>45209.619444444441</v>
      </c>
      <c r="U7978" t="s">
        <v>3431</v>
      </c>
      <c r="V7978" t="s">
        <v>137</v>
      </c>
      <c r="W7978" t="s">
        <v>137</v>
      </c>
      <c r="X7978" t="s">
        <v>231</v>
      </c>
      <c r="Y7978" t="s">
        <v>186</v>
      </c>
      <c r="Z7978" t="s">
        <v>137</v>
      </c>
      <c r="AA7978" t="s">
        <v>137</v>
      </c>
      <c r="AB7978" t="s">
        <v>137</v>
      </c>
      <c r="AC7978" t="s">
        <v>137</v>
      </c>
      <c r="AD7978" s="2"/>
      <c r="AE7978" t="s">
        <v>137</v>
      </c>
      <c r="AF7978" t="s">
        <v>137</v>
      </c>
      <c r="AG7978" t="s">
        <v>137</v>
      </c>
      <c r="AH7978" t="s">
        <v>137</v>
      </c>
      <c r="AI7978" t="s">
        <v>137</v>
      </c>
      <c r="AJ7978" t="s">
        <v>137</v>
      </c>
      <c r="AK7978" t="s">
        <v>137</v>
      </c>
      <c r="AL7978" s="2"/>
      <c r="AM7978" t="s">
        <v>137</v>
      </c>
      <c r="AN7978" t="s">
        <v>137</v>
      </c>
      <c r="AO7978" t="s">
        <v>137</v>
      </c>
      <c r="AP7978" t="s">
        <v>137</v>
      </c>
      <c r="AQ7978" t="s">
        <v>137</v>
      </c>
      <c r="AR7978" t="s">
        <v>137</v>
      </c>
      <c r="AS7978" t="s">
        <v>137</v>
      </c>
      <c r="AT7978" t="s">
        <v>137</v>
      </c>
      <c r="AU7978" t="s">
        <v>137</v>
      </c>
      <c r="AV7978" t="s">
        <v>137</v>
      </c>
      <c r="AW7978" t="s">
        <v>137</v>
      </c>
      <c r="AX7978" t="s">
        <v>137</v>
      </c>
      <c r="AY7978" t="s">
        <v>137</v>
      </c>
      <c r="AZ7978" t="s">
        <v>137</v>
      </c>
      <c r="BA7978" t="s">
        <v>137</v>
      </c>
      <c r="BB7978" t="s">
        <v>137</v>
      </c>
      <c r="BC7978" t="s">
        <v>137</v>
      </c>
      <c r="BD7978" t="s">
        <v>137</v>
      </c>
      <c r="BE7978" t="s">
        <v>137</v>
      </c>
      <c r="BF7978" t="s">
        <v>137</v>
      </c>
      <c r="BG7978" t="s">
        <v>137</v>
      </c>
      <c r="BH7978" t="s">
        <v>137</v>
      </c>
      <c r="BI7978" t="s">
        <v>137</v>
      </c>
      <c r="BJ7978" t="s">
        <v>137</v>
      </c>
      <c r="BK7978" t="s">
        <v>137</v>
      </c>
      <c r="BL7978" t="s">
        <v>137</v>
      </c>
      <c r="BM7978" t="s">
        <v>137</v>
      </c>
      <c r="BN7978" t="s">
        <v>137</v>
      </c>
      <c r="BO7978" t="s">
        <v>137</v>
      </c>
      <c r="BP7978" t="s">
        <v>49285</v>
      </c>
      <c r="BQ7978" t="s">
        <v>137</v>
      </c>
      <c r="BR7978" t="s">
        <v>137</v>
      </c>
      <c r="BS7978" t="s">
        <v>137</v>
      </c>
      <c r="BT7978" t="s">
        <v>137</v>
      </c>
      <c r="BU7978" t="s">
        <v>137</v>
      </c>
      <c r="BW7978" t="s">
        <v>137</v>
      </c>
      <c r="BX7978" t="s">
        <v>137</v>
      </c>
      <c r="BY7978" t="s">
        <v>137</v>
      </c>
      <c r="BZ7978" t="s">
        <v>137</v>
      </c>
      <c r="CA7978" t="s">
        <v>137</v>
      </c>
      <c r="CB7978" t="s">
        <v>137</v>
      </c>
      <c r="CC7978" t="s">
        <v>137</v>
      </c>
      <c r="CD7978" t="s">
        <v>137</v>
      </c>
      <c r="CE7978" t="s">
        <v>137</v>
      </c>
      <c r="CF7978" t="s">
        <v>137</v>
      </c>
      <c r="CG7978" t="s">
        <v>137</v>
      </c>
      <c r="CH7978" t="s">
        <v>137</v>
      </c>
      <c r="CI7978" t="s">
        <v>137</v>
      </c>
      <c r="CJ7978" t="s">
        <v>137</v>
      </c>
      <c r="CK7978" t="s">
        <v>137</v>
      </c>
      <c r="CL7978" t="s">
        <v>137</v>
      </c>
      <c r="CM7978" t="s">
        <v>137</v>
      </c>
      <c r="CN7978" t="s">
        <v>137</v>
      </c>
      <c r="CO7978" t="s">
        <v>137</v>
      </c>
      <c r="CP7978" t="s">
        <v>137</v>
      </c>
      <c r="CQ7978" s="1">
        <v>45209.619444444441</v>
      </c>
      <c r="CR7978" s="1">
        <v>45209.619444444441</v>
      </c>
      <c r="CS7978" s="1"/>
      <c r="CT7978" t="s">
        <v>49286</v>
      </c>
      <c r="CU7978" t="s">
        <v>49287</v>
      </c>
      <c r="CV7978" t="s">
        <v>49288</v>
      </c>
      <c r="CW7978" t="s">
        <v>49289</v>
      </c>
      <c r="CX7978" s="3"/>
      <c r="CY7978" s="3"/>
      <c r="CZ7978">
        <v>1</v>
      </c>
      <c r="DA7978" t="s">
        <v>49290</v>
      </c>
      <c r="DB7978" t="s">
        <v>137</v>
      </c>
      <c r="DC7978" t="s">
        <v>137</v>
      </c>
      <c r="DD7978" t="s">
        <v>137</v>
      </c>
      <c r="DE7978" t="s">
        <v>137</v>
      </c>
      <c r="DF7978" t="s">
        <v>49291</v>
      </c>
      <c r="DG7978" t="s">
        <v>900</v>
      </c>
      <c r="DH7978" t="s">
        <v>32509</v>
      </c>
      <c r="DI7978" t="s">
        <v>137</v>
      </c>
      <c r="DJ7978" t="s">
        <v>137</v>
      </c>
      <c r="DK7978">
        <v>0</v>
      </c>
      <c r="DL7978" t="s">
        <v>209</v>
      </c>
      <c r="DM7978" t="s">
        <v>137</v>
      </c>
      <c r="DN7978" t="s">
        <v>137</v>
      </c>
      <c r="DO7978" s="1">
        <v>45209.619444444441</v>
      </c>
      <c r="DP7978" s="1"/>
      <c r="DQ7978" t="s">
        <v>32127</v>
      </c>
      <c r="DR7978" t="s">
        <v>32128</v>
      </c>
      <c r="DS7978" t="s">
        <v>32129</v>
      </c>
      <c r="DT7978" t="s">
        <v>137</v>
      </c>
      <c r="DU7978" t="s">
        <v>137</v>
      </c>
      <c r="DV7978" t="s">
        <v>137</v>
      </c>
      <c r="DW7978" t="s">
        <v>137</v>
      </c>
      <c r="DX7978" t="s">
        <v>137</v>
      </c>
      <c r="DY7978" t="s">
        <v>137</v>
      </c>
      <c r="DZ7978" t="s">
        <v>148</v>
      </c>
      <c r="EA7978" t="b">
        <v>0</v>
      </c>
      <c r="EB7978" t="s">
        <v>137</v>
      </c>
    </row>
    <row r="7979" spans="1:132" x14ac:dyDescent="0.25">
      <c r="A7979">
        <v>119636303</v>
      </c>
      <c r="B7979">
        <v>4064</v>
      </c>
      <c r="C7979" t="s">
        <v>192</v>
      </c>
      <c r="D7979" t="s">
        <v>49292</v>
      </c>
      <c r="E7979" t="s">
        <v>134</v>
      </c>
      <c r="F7979" t="s">
        <v>135</v>
      </c>
      <c r="G7979" t="s">
        <v>29789</v>
      </c>
      <c r="H7979" t="s">
        <v>49293</v>
      </c>
      <c r="I7979" t="s">
        <v>49294</v>
      </c>
      <c r="J7979" t="s">
        <v>150</v>
      </c>
      <c r="K7979" t="s">
        <v>151</v>
      </c>
      <c r="L7979" t="s">
        <v>152</v>
      </c>
      <c r="M7979" t="s">
        <v>137</v>
      </c>
      <c r="N7979" t="s">
        <v>20009</v>
      </c>
      <c r="O7979" t="s">
        <v>20009</v>
      </c>
      <c r="P7979" s="1">
        <v>45201</v>
      </c>
      <c r="Q7979" s="1">
        <v>45201.569444444445</v>
      </c>
      <c r="R7979" s="1">
        <v>45201.569444444445</v>
      </c>
      <c r="S7979" s="1">
        <v>45202.388194444444</v>
      </c>
      <c r="T7979" s="1">
        <v>45202.388194444444</v>
      </c>
      <c r="U7979" t="s">
        <v>49295</v>
      </c>
      <c r="V7979" t="s">
        <v>137</v>
      </c>
      <c r="W7979" t="s">
        <v>137</v>
      </c>
      <c r="X7979" t="s">
        <v>144</v>
      </c>
      <c r="Y7979" t="s">
        <v>361</v>
      </c>
      <c r="Z7979" t="s">
        <v>137</v>
      </c>
      <c r="AA7979" t="s">
        <v>137</v>
      </c>
      <c r="AB7979" t="s">
        <v>137</v>
      </c>
      <c r="AC7979" t="s">
        <v>137</v>
      </c>
      <c r="AD7979" s="2"/>
      <c r="AE7979" t="s">
        <v>137</v>
      </c>
      <c r="AF7979" t="s">
        <v>137</v>
      </c>
      <c r="AG7979" t="s">
        <v>137</v>
      </c>
      <c r="AH7979" t="s">
        <v>137</v>
      </c>
      <c r="AI7979" t="s">
        <v>137</v>
      </c>
      <c r="AJ7979" t="s">
        <v>137</v>
      </c>
      <c r="AK7979" t="s">
        <v>137</v>
      </c>
      <c r="AL7979" s="2"/>
      <c r="AM7979" t="s">
        <v>137</v>
      </c>
      <c r="AN7979" t="s">
        <v>137</v>
      </c>
      <c r="AO7979" t="s">
        <v>137</v>
      </c>
      <c r="AP7979" t="s">
        <v>137</v>
      </c>
      <c r="AQ7979" t="s">
        <v>137</v>
      </c>
      <c r="AR7979" t="s">
        <v>137</v>
      </c>
      <c r="AS7979" t="s">
        <v>137</v>
      </c>
      <c r="AT7979" t="s">
        <v>137</v>
      </c>
      <c r="AU7979" t="s">
        <v>137</v>
      </c>
      <c r="AV7979" t="s">
        <v>137</v>
      </c>
      <c r="AW7979" t="s">
        <v>137</v>
      </c>
      <c r="AX7979" t="s">
        <v>137</v>
      </c>
      <c r="AY7979" t="s">
        <v>137</v>
      </c>
      <c r="AZ7979" t="s">
        <v>137</v>
      </c>
      <c r="BA7979" t="s">
        <v>137</v>
      </c>
      <c r="BB7979" t="s">
        <v>137</v>
      </c>
      <c r="BC7979" t="s">
        <v>137</v>
      </c>
      <c r="BD7979" t="s">
        <v>137</v>
      </c>
      <c r="BE7979" t="s">
        <v>137</v>
      </c>
      <c r="BF7979" t="s">
        <v>137</v>
      </c>
      <c r="BG7979" t="s">
        <v>137</v>
      </c>
      <c r="BH7979" t="s">
        <v>137</v>
      </c>
      <c r="BI7979" t="s">
        <v>137</v>
      </c>
      <c r="BJ7979" t="s">
        <v>137</v>
      </c>
      <c r="BK7979" t="s">
        <v>137</v>
      </c>
      <c r="BL7979" t="s">
        <v>137</v>
      </c>
      <c r="BM7979" t="s">
        <v>137</v>
      </c>
      <c r="BN7979" t="s">
        <v>137</v>
      </c>
      <c r="BO7979" t="s">
        <v>137</v>
      </c>
      <c r="BP7979" t="s">
        <v>137</v>
      </c>
      <c r="BQ7979" t="s">
        <v>137</v>
      </c>
      <c r="BR7979" t="s">
        <v>137</v>
      </c>
      <c r="BS7979" t="s">
        <v>137</v>
      </c>
      <c r="BT7979" t="s">
        <v>471</v>
      </c>
      <c r="BU7979" t="s">
        <v>471</v>
      </c>
      <c r="BW7979" t="s">
        <v>137</v>
      </c>
      <c r="BX7979" t="s">
        <v>137</v>
      </c>
      <c r="BY7979" t="s">
        <v>137</v>
      </c>
      <c r="BZ7979" t="s">
        <v>137</v>
      </c>
      <c r="CA7979" t="s">
        <v>137</v>
      </c>
      <c r="CB7979" t="s">
        <v>137</v>
      </c>
      <c r="CC7979" t="s">
        <v>137</v>
      </c>
      <c r="CD7979" t="s">
        <v>137</v>
      </c>
      <c r="CE7979" t="s">
        <v>137</v>
      </c>
      <c r="CF7979" t="s">
        <v>137</v>
      </c>
      <c r="CG7979" t="s">
        <v>137</v>
      </c>
      <c r="CH7979" t="s">
        <v>137</v>
      </c>
      <c r="CI7979" t="s">
        <v>137</v>
      </c>
      <c r="CJ7979" t="s">
        <v>137</v>
      </c>
      <c r="CK7979" t="s">
        <v>137</v>
      </c>
      <c r="CL7979" t="s">
        <v>137</v>
      </c>
      <c r="CM7979" t="s">
        <v>137</v>
      </c>
      <c r="CN7979" t="s">
        <v>137</v>
      </c>
      <c r="CO7979" t="s">
        <v>137</v>
      </c>
      <c r="CP7979" t="s">
        <v>137</v>
      </c>
      <c r="CQ7979" s="1">
        <v>45202.388194444444</v>
      </c>
      <c r="CR7979" s="1">
        <v>45202.388194444444</v>
      </c>
      <c r="CS7979" s="1"/>
      <c r="CT7979" t="s">
        <v>49296</v>
      </c>
      <c r="CU7979" t="s">
        <v>49297</v>
      </c>
      <c r="CV7979" t="s">
        <v>49298</v>
      </c>
      <c r="CW7979" t="s">
        <v>49299</v>
      </c>
      <c r="CX7979" s="3"/>
      <c r="CY7979" s="3"/>
      <c r="CZ7979">
        <v>1</v>
      </c>
      <c r="DA7979" t="s">
        <v>137</v>
      </c>
      <c r="DB7979" t="s">
        <v>137</v>
      </c>
      <c r="DC7979" t="s">
        <v>137</v>
      </c>
      <c r="DD7979" t="s">
        <v>137</v>
      </c>
      <c r="DE7979" t="s">
        <v>137</v>
      </c>
      <c r="DF7979" t="s">
        <v>49300</v>
      </c>
      <c r="DG7979" t="s">
        <v>137</v>
      </c>
      <c r="DH7979" t="s">
        <v>137</v>
      </c>
      <c r="DI7979" t="s">
        <v>137</v>
      </c>
      <c r="DJ7979" t="s">
        <v>137</v>
      </c>
      <c r="DK7979">
        <v>0</v>
      </c>
      <c r="DL7979" t="s">
        <v>209</v>
      </c>
      <c r="DM7979" t="s">
        <v>137</v>
      </c>
      <c r="DN7979" t="s">
        <v>137</v>
      </c>
      <c r="DO7979" s="1">
        <v>45202.388194444444</v>
      </c>
      <c r="DP7979" s="1"/>
      <c r="DQ7979" t="s">
        <v>150</v>
      </c>
      <c r="DR7979" t="s">
        <v>151</v>
      </c>
      <c r="DS7979" t="s">
        <v>152</v>
      </c>
      <c r="DT7979" t="s">
        <v>137</v>
      </c>
      <c r="DU7979" t="s">
        <v>137</v>
      </c>
      <c r="DV7979" t="s">
        <v>137</v>
      </c>
      <c r="DW7979" t="s">
        <v>137</v>
      </c>
      <c r="DX7979" t="s">
        <v>48686</v>
      </c>
      <c r="DY7979" t="s">
        <v>137</v>
      </c>
      <c r="DZ7979" t="s">
        <v>168</v>
      </c>
      <c r="EA7979" t="b">
        <v>0</v>
      </c>
      <c r="EB7979" t="s">
        <v>137</v>
      </c>
    </row>
    <row r="7980" spans="1:132" x14ac:dyDescent="0.25">
      <c r="A7980">
        <v>119635684</v>
      </c>
      <c r="B7980">
        <v>4063</v>
      </c>
      <c r="C7980" t="s">
        <v>192</v>
      </c>
      <c r="D7980" t="s">
        <v>49301</v>
      </c>
      <c r="E7980" t="s">
        <v>134</v>
      </c>
      <c r="F7980" t="s">
        <v>135</v>
      </c>
      <c r="G7980" t="s">
        <v>194</v>
      </c>
      <c r="H7980" t="s">
        <v>195</v>
      </c>
      <c r="I7980" t="s">
        <v>49302</v>
      </c>
      <c r="J7980" t="s">
        <v>32127</v>
      </c>
      <c r="K7980" t="s">
        <v>32128</v>
      </c>
      <c r="L7980" t="s">
        <v>32129</v>
      </c>
      <c r="M7980" t="s">
        <v>137</v>
      </c>
      <c r="N7980" t="s">
        <v>20009</v>
      </c>
      <c r="O7980" t="s">
        <v>20009</v>
      </c>
      <c r="P7980" s="1">
        <v>45201</v>
      </c>
      <c r="Q7980" s="1">
        <v>45201.565972222219</v>
      </c>
      <c r="R7980" s="1">
        <v>45201.565972222219</v>
      </c>
      <c r="S7980" s="1">
        <v>45202.563194444447</v>
      </c>
      <c r="T7980" s="1">
        <v>45202.563194444447</v>
      </c>
      <c r="U7980" t="s">
        <v>873</v>
      </c>
      <c r="V7980" t="s">
        <v>137</v>
      </c>
      <c r="W7980" t="s">
        <v>137</v>
      </c>
      <c r="X7980" t="s">
        <v>144</v>
      </c>
      <c r="Y7980" t="s">
        <v>361</v>
      </c>
      <c r="Z7980" t="s">
        <v>137</v>
      </c>
      <c r="AA7980" t="s">
        <v>137</v>
      </c>
      <c r="AB7980" t="s">
        <v>137</v>
      </c>
      <c r="AC7980" t="s">
        <v>137</v>
      </c>
      <c r="AD7980" s="2"/>
      <c r="AE7980" t="s">
        <v>137</v>
      </c>
      <c r="AF7980" t="s">
        <v>137</v>
      </c>
      <c r="AG7980" t="s">
        <v>137</v>
      </c>
      <c r="AH7980" t="s">
        <v>137</v>
      </c>
      <c r="AI7980" t="s">
        <v>137</v>
      </c>
      <c r="AJ7980" t="s">
        <v>137</v>
      </c>
      <c r="AK7980" t="s">
        <v>137</v>
      </c>
      <c r="AL7980" s="2"/>
      <c r="AM7980" t="s">
        <v>137</v>
      </c>
      <c r="AN7980" t="s">
        <v>137</v>
      </c>
      <c r="AO7980" t="s">
        <v>137</v>
      </c>
      <c r="AP7980" t="s">
        <v>137</v>
      </c>
      <c r="AQ7980" t="s">
        <v>137</v>
      </c>
      <c r="AR7980" t="s">
        <v>137</v>
      </c>
      <c r="AS7980" t="s">
        <v>137</v>
      </c>
      <c r="AT7980" t="s">
        <v>137</v>
      </c>
      <c r="AU7980" t="s">
        <v>137</v>
      </c>
      <c r="AV7980" t="s">
        <v>137</v>
      </c>
      <c r="AW7980" t="s">
        <v>137</v>
      </c>
      <c r="AX7980" t="s">
        <v>137</v>
      </c>
      <c r="AY7980" t="s">
        <v>137</v>
      </c>
      <c r="AZ7980" t="s">
        <v>137</v>
      </c>
      <c r="BA7980" t="s">
        <v>137</v>
      </c>
      <c r="BB7980" t="s">
        <v>137</v>
      </c>
      <c r="BC7980" t="s">
        <v>137</v>
      </c>
      <c r="BD7980" t="s">
        <v>137</v>
      </c>
      <c r="BE7980" t="s">
        <v>137</v>
      </c>
      <c r="BF7980" t="s">
        <v>137</v>
      </c>
      <c r="BG7980" t="s">
        <v>137</v>
      </c>
      <c r="BH7980" t="s">
        <v>137</v>
      </c>
      <c r="BI7980" t="s">
        <v>137</v>
      </c>
      <c r="BJ7980" t="s">
        <v>137</v>
      </c>
      <c r="BK7980" t="s">
        <v>137</v>
      </c>
      <c r="BL7980" t="s">
        <v>137</v>
      </c>
      <c r="BM7980" t="s">
        <v>137</v>
      </c>
      <c r="BN7980" t="s">
        <v>137</v>
      </c>
      <c r="BO7980" t="s">
        <v>137</v>
      </c>
      <c r="BP7980" t="s">
        <v>137</v>
      </c>
      <c r="BQ7980" t="s">
        <v>137</v>
      </c>
      <c r="BR7980" t="s">
        <v>137</v>
      </c>
      <c r="BS7980" t="s">
        <v>137</v>
      </c>
      <c r="BT7980" t="s">
        <v>471</v>
      </c>
      <c r="BU7980" t="s">
        <v>471</v>
      </c>
      <c r="BW7980" t="s">
        <v>137</v>
      </c>
      <c r="BX7980" t="s">
        <v>137</v>
      </c>
      <c r="BY7980" t="s">
        <v>137</v>
      </c>
      <c r="BZ7980" t="s">
        <v>137</v>
      </c>
      <c r="CA7980" t="s">
        <v>137</v>
      </c>
      <c r="CB7980" t="s">
        <v>137</v>
      </c>
      <c r="CC7980" t="s">
        <v>137</v>
      </c>
      <c r="CD7980" t="s">
        <v>137</v>
      </c>
      <c r="CE7980" t="s">
        <v>137</v>
      </c>
      <c r="CF7980" t="s">
        <v>137</v>
      </c>
      <c r="CG7980" t="s">
        <v>137</v>
      </c>
      <c r="CH7980" t="s">
        <v>137</v>
      </c>
      <c r="CI7980" t="s">
        <v>137</v>
      </c>
      <c r="CJ7980" t="s">
        <v>137</v>
      </c>
      <c r="CK7980" t="s">
        <v>137</v>
      </c>
      <c r="CL7980" t="s">
        <v>137</v>
      </c>
      <c r="CM7980" t="s">
        <v>137</v>
      </c>
      <c r="CN7980" t="s">
        <v>137</v>
      </c>
      <c r="CO7980" t="s">
        <v>137</v>
      </c>
      <c r="CP7980" t="s">
        <v>137</v>
      </c>
      <c r="CQ7980" s="1">
        <v>45202.563194444447</v>
      </c>
      <c r="CR7980" s="1">
        <v>45202.563194444447</v>
      </c>
      <c r="CS7980" s="1"/>
      <c r="CT7980" t="s">
        <v>49303</v>
      </c>
      <c r="CU7980" t="s">
        <v>49304</v>
      </c>
      <c r="CV7980" t="s">
        <v>49305</v>
      </c>
      <c r="CW7980" t="s">
        <v>49306</v>
      </c>
      <c r="CX7980" s="3"/>
      <c r="CY7980" s="3"/>
      <c r="CZ7980">
        <v>1</v>
      </c>
      <c r="DA7980" t="s">
        <v>137</v>
      </c>
      <c r="DB7980" t="s">
        <v>137</v>
      </c>
      <c r="DC7980" t="s">
        <v>137</v>
      </c>
      <c r="DD7980" t="s">
        <v>137</v>
      </c>
      <c r="DE7980" t="s">
        <v>137</v>
      </c>
      <c r="DF7980" t="s">
        <v>49307</v>
      </c>
      <c r="DG7980" t="s">
        <v>137</v>
      </c>
      <c r="DH7980" t="s">
        <v>137</v>
      </c>
      <c r="DI7980" t="s">
        <v>137</v>
      </c>
      <c r="DJ7980" t="s">
        <v>137</v>
      </c>
      <c r="DK7980">
        <v>0</v>
      </c>
      <c r="DL7980" t="s">
        <v>209</v>
      </c>
      <c r="DM7980" t="s">
        <v>137</v>
      </c>
      <c r="DN7980" t="s">
        <v>137</v>
      </c>
      <c r="DO7980" s="1">
        <v>45202.563194444447</v>
      </c>
      <c r="DP7980" s="1"/>
      <c r="DQ7980" t="s">
        <v>32127</v>
      </c>
      <c r="DR7980" t="s">
        <v>32128</v>
      </c>
      <c r="DS7980" t="s">
        <v>32129</v>
      </c>
      <c r="DT7980" t="s">
        <v>137</v>
      </c>
      <c r="DU7980" t="s">
        <v>137</v>
      </c>
      <c r="DV7980" t="s">
        <v>137</v>
      </c>
      <c r="DW7980" t="s">
        <v>137</v>
      </c>
      <c r="DX7980" t="s">
        <v>48686</v>
      </c>
      <c r="DY7980" t="s">
        <v>137</v>
      </c>
      <c r="DZ7980" t="s">
        <v>168</v>
      </c>
      <c r="EA7980" t="b">
        <v>0</v>
      </c>
      <c r="EB7980" t="s">
        <v>137</v>
      </c>
    </row>
    <row r="7981" spans="1:132" x14ac:dyDescent="0.25">
      <c r="A7981">
        <v>119619106</v>
      </c>
      <c r="B7981">
        <v>4062</v>
      </c>
      <c r="C7981" t="s">
        <v>192</v>
      </c>
      <c r="D7981" t="s">
        <v>37044</v>
      </c>
      <c r="E7981" t="s">
        <v>134</v>
      </c>
      <c r="F7981" t="s">
        <v>135</v>
      </c>
      <c r="G7981" t="s">
        <v>194</v>
      </c>
      <c r="H7981" t="s">
        <v>137</v>
      </c>
      <c r="I7981" t="s">
        <v>3390</v>
      </c>
      <c r="J7981" t="s">
        <v>1034</v>
      </c>
      <c r="K7981" t="s">
        <v>846</v>
      </c>
      <c r="L7981" t="s">
        <v>1035</v>
      </c>
      <c r="M7981" t="s">
        <v>137</v>
      </c>
      <c r="N7981" t="s">
        <v>4232</v>
      </c>
      <c r="O7981" t="s">
        <v>4232</v>
      </c>
      <c r="P7981" s="1">
        <v>45201</v>
      </c>
      <c r="Q7981" s="1">
        <v>45201.478472222225</v>
      </c>
      <c r="R7981" s="1">
        <v>45201.478472222225</v>
      </c>
      <c r="S7981" s="1">
        <v>45282.696527777778</v>
      </c>
      <c r="T7981" s="1">
        <v>45282.696527777778</v>
      </c>
      <c r="U7981" t="s">
        <v>37824</v>
      </c>
      <c r="V7981" t="s">
        <v>137</v>
      </c>
      <c r="W7981" t="s">
        <v>137</v>
      </c>
      <c r="X7981" t="s">
        <v>176</v>
      </c>
      <c r="Y7981" t="s">
        <v>440</v>
      </c>
      <c r="Z7981" t="s">
        <v>137</v>
      </c>
      <c r="AA7981" t="s">
        <v>137</v>
      </c>
      <c r="AB7981" t="s">
        <v>137</v>
      </c>
      <c r="AC7981" t="s">
        <v>137</v>
      </c>
      <c r="AD7981" s="2">
        <v>45201</v>
      </c>
      <c r="AE7981" t="s">
        <v>137</v>
      </c>
      <c r="AF7981" t="s">
        <v>137</v>
      </c>
      <c r="AG7981" t="s">
        <v>137</v>
      </c>
      <c r="AH7981" t="s">
        <v>49308</v>
      </c>
      <c r="AI7981" t="s">
        <v>232</v>
      </c>
      <c r="AJ7981" t="s">
        <v>137</v>
      </c>
      <c r="AK7981" t="s">
        <v>137</v>
      </c>
      <c r="AL7981" s="2"/>
      <c r="AM7981" t="s">
        <v>137</v>
      </c>
      <c r="AN7981" t="s">
        <v>137</v>
      </c>
      <c r="AO7981" t="s">
        <v>137</v>
      </c>
      <c r="AP7981" t="s">
        <v>137</v>
      </c>
      <c r="AQ7981" t="s">
        <v>137</v>
      </c>
      <c r="AR7981" t="s">
        <v>137</v>
      </c>
      <c r="AS7981" t="s">
        <v>137</v>
      </c>
      <c r="AT7981" t="s">
        <v>137</v>
      </c>
      <c r="AU7981" t="s">
        <v>137</v>
      </c>
      <c r="AV7981" t="s">
        <v>49309</v>
      </c>
      <c r="AW7981" t="s">
        <v>137</v>
      </c>
      <c r="AX7981" t="s">
        <v>137</v>
      </c>
      <c r="AY7981" t="s">
        <v>137</v>
      </c>
      <c r="AZ7981" t="s">
        <v>137</v>
      </c>
      <c r="BA7981" t="s">
        <v>137</v>
      </c>
      <c r="BB7981" t="s">
        <v>137</v>
      </c>
      <c r="BC7981" t="s">
        <v>137</v>
      </c>
      <c r="BD7981" t="s">
        <v>137</v>
      </c>
      <c r="BE7981" t="s">
        <v>137</v>
      </c>
      <c r="BF7981" t="s">
        <v>137</v>
      </c>
      <c r="BG7981" t="s">
        <v>137</v>
      </c>
      <c r="BH7981" t="s">
        <v>137</v>
      </c>
      <c r="BI7981" t="s">
        <v>137</v>
      </c>
      <c r="BJ7981" t="s">
        <v>137</v>
      </c>
      <c r="BK7981" t="s">
        <v>137</v>
      </c>
      <c r="BL7981" t="s">
        <v>137</v>
      </c>
      <c r="BM7981" t="s">
        <v>137</v>
      </c>
      <c r="BN7981" t="s">
        <v>137</v>
      </c>
      <c r="BO7981" t="s">
        <v>137</v>
      </c>
      <c r="BP7981" t="s">
        <v>137</v>
      </c>
      <c r="BQ7981" t="s">
        <v>137</v>
      </c>
      <c r="BR7981" t="s">
        <v>137</v>
      </c>
      <c r="BS7981" t="s">
        <v>137</v>
      </c>
      <c r="BT7981" t="s">
        <v>137</v>
      </c>
      <c r="BU7981" t="s">
        <v>137</v>
      </c>
      <c r="BW7981" t="s">
        <v>137</v>
      </c>
      <c r="BX7981" t="s">
        <v>137</v>
      </c>
      <c r="BY7981" t="s">
        <v>137</v>
      </c>
      <c r="BZ7981" t="s">
        <v>137</v>
      </c>
      <c r="CA7981" t="s">
        <v>137</v>
      </c>
      <c r="CB7981" t="s">
        <v>137</v>
      </c>
      <c r="CC7981" t="s">
        <v>137</v>
      </c>
      <c r="CD7981" t="s">
        <v>137</v>
      </c>
      <c r="CE7981" t="s">
        <v>137</v>
      </c>
      <c r="CF7981" t="s">
        <v>137</v>
      </c>
      <c r="CG7981" t="s">
        <v>137</v>
      </c>
      <c r="CH7981" t="s">
        <v>137</v>
      </c>
      <c r="CI7981" t="s">
        <v>137</v>
      </c>
      <c r="CJ7981" t="s">
        <v>137</v>
      </c>
      <c r="CK7981" t="s">
        <v>137</v>
      </c>
      <c r="CL7981" t="s">
        <v>137</v>
      </c>
      <c r="CM7981" t="s">
        <v>137</v>
      </c>
      <c r="CN7981" t="s">
        <v>137</v>
      </c>
      <c r="CO7981" t="s">
        <v>137</v>
      </c>
      <c r="CP7981" t="s">
        <v>137</v>
      </c>
      <c r="CQ7981" s="1">
        <v>45282.696527777778</v>
      </c>
      <c r="CR7981" s="1">
        <v>45282.696527777778</v>
      </c>
      <c r="CS7981" s="1"/>
      <c r="CT7981" t="s">
        <v>137</v>
      </c>
      <c r="CU7981" t="s">
        <v>137</v>
      </c>
      <c r="CV7981" t="s">
        <v>49310</v>
      </c>
      <c r="CW7981" t="s">
        <v>49311</v>
      </c>
      <c r="CX7981" s="3"/>
      <c r="CY7981" s="3"/>
      <c r="CZ7981">
        <v>1</v>
      </c>
      <c r="DA7981" t="s">
        <v>49312</v>
      </c>
      <c r="DB7981" t="s">
        <v>137</v>
      </c>
      <c r="DC7981" t="s">
        <v>137</v>
      </c>
      <c r="DD7981" t="s">
        <v>137</v>
      </c>
      <c r="DE7981" t="s">
        <v>137</v>
      </c>
      <c r="DF7981" t="s">
        <v>137</v>
      </c>
      <c r="DG7981" t="s">
        <v>900</v>
      </c>
      <c r="DH7981" t="s">
        <v>1199</v>
      </c>
      <c r="DI7981" t="s">
        <v>137</v>
      </c>
      <c r="DJ7981" t="s">
        <v>137</v>
      </c>
      <c r="DK7981">
        <v>0</v>
      </c>
      <c r="DL7981" t="s">
        <v>209</v>
      </c>
      <c r="DM7981" t="s">
        <v>47344</v>
      </c>
      <c r="DN7981" t="s">
        <v>137</v>
      </c>
      <c r="DO7981" s="1">
        <v>45282.696527777778</v>
      </c>
      <c r="DP7981" s="1"/>
      <c r="DQ7981" t="s">
        <v>1709</v>
      </c>
      <c r="DR7981" t="s">
        <v>1710</v>
      </c>
      <c r="DS7981" t="s">
        <v>1711</v>
      </c>
      <c r="DT7981" t="s">
        <v>137</v>
      </c>
      <c r="DU7981" t="s">
        <v>137</v>
      </c>
      <c r="DV7981" t="s">
        <v>140</v>
      </c>
      <c r="DW7981" t="s">
        <v>137</v>
      </c>
      <c r="DX7981" t="s">
        <v>137</v>
      </c>
      <c r="DY7981" t="s">
        <v>137</v>
      </c>
      <c r="DZ7981" t="s">
        <v>148</v>
      </c>
      <c r="EA7981" t="b">
        <v>0</v>
      </c>
      <c r="EB7981" t="s">
        <v>137</v>
      </c>
    </row>
    <row r="7982" spans="1:132" x14ac:dyDescent="0.25">
      <c r="A7982">
        <v>119618374</v>
      </c>
      <c r="B7982">
        <v>4061</v>
      </c>
      <c r="C7982" t="s">
        <v>192</v>
      </c>
      <c r="D7982" t="s">
        <v>49313</v>
      </c>
      <c r="E7982" t="s">
        <v>134</v>
      </c>
      <c r="F7982" t="s">
        <v>162</v>
      </c>
      <c r="G7982" t="s">
        <v>137</v>
      </c>
      <c r="H7982" t="s">
        <v>137</v>
      </c>
      <c r="I7982" t="s">
        <v>49314</v>
      </c>
      <c r="J7982" t="s">
        <v>150</v>
      </c>
      <c r="K7982" t="s">
        <v>151</v>
      </c>
      <c r="L7982" t="s">
        <v>152</v>
      </c>
      <c r="M7982" t="s">
        <v>137</v>
      </c>
      <c r="N7982" t="s">
        <v>165</v>
      </c>
      <c r="O7982" t="s">
        <v>165</v>
      </c>
      <c r="P7982" s="1"/>
      <c r="Q7982" s="1">
        <v>45201.474999999999</v>
      </c>
      <c r="R7982" s="1">
        <v>45201.474999999999</v>
      </c>
      <c r="S7982" s="1">
        <v>45211.453472222223</v>
      </c>
      <c r="T7982" s="1">
        <v>45211.453472222223</v>
      </c>
      <c r="U7982" t="s">
        <v>137</v>
      </c>
      <c r="V7982" t="s">
        <v>137</v>
      </c>
      <c r="W7982" t="s">
        <v>137</v>
      </c>
      <c r="X7982" t="s">
        <v>137</v>
      </c>
      <c r="Y7982" t="s">
        <v>137</v>
      </c>
      <c r="Z7982" t="s">
        <v>137</v>
      </c>
      <c r="AA7982" t="s">
        <v>137</v>
      </c>
      <c r="AB7982" t="s">
        <v>137</v>
      </c>
      <c r="AC7982" t="s">
        <v>137</v>
      </c>
      <c r="AD7982" s="2"/>
      <c r="AE7982" t="s">
        <v>137</v>
      </c>
      <c r="AF7982" t="s">
        <v>137</v>
      </c>
      <c r="AG7982" t="s">
        <v>137</v>
      </c>
      <c r="AH7982" t="s">
        <v>137</v>
      </c>
      <c r="AI7982" t="s">
        <v>137</v>
      </c>
      <c r="AJ7982" t="s">
        <v>137</v>
      </c>
      <c r="AK7982" t="s">
        <v>137</v>
      </c>
      <c r="AL7982" s="2"/>
      <c r="AM7982" t="s">
        <v>137</v>
      </c>
      <c r="AN7982" t="s">
        <v>137</v>
      </c>
      <c r="AO7982" t="s">
        <v>137</v>
      </c>
      <c r="AP7982" t="s">
        <v>137</v>
      </c>
      <c r="AQ7982" t="s">
        <v>137</v>
      </c>
      <c r="AR7982" t="s">
        <v>137</v>
      </c>
      <c r="AS7982" t="s">
        <v>137</v>
      </c>
      <c r="AT7982" t="s">
        <v>137</v>
      </c>
      <c r="AU7982" t="s">
        <v>137</v>
      </c>
      <c r="AV7982" t="s">
        <v>137</v>
      </c>
      <c r="AW7982" t="s">
        <v>137</v>
      </c>
      <c r="AX7982" t="s">
        <v>137</v>
      </c>
      <c r="AY7982" t="s">
        <v>137</v>
      </c>
      <c r="AZ7982" t="s">
        <v>137</v>
      </c>
      <c r="BA7982" t="s">
        <v>137</v>
      </c>
      <c r="BB7982" t="s">
        <v>137</v>
      </c>
      <c r="BC7982" t="s">
        <v>137</v>
      </c>
      <c r="BD7982" t="s">
        <v>137</v>
      </c>
      <c r="BE7982" t="s">
        <v>137</v>
      </c>
      <c r="BF7982" t="s">
        <v>137</v>
      </c>
      <c r="BG7982" t="s">
        <v>137</v>
      </c>
      <c r="BH7982" t="s">
        <v>137</v>
      </c>
      <c r="BI7982" t="s">
        <v>137</v>
      </c>
      <c r="BJ7982" t="s">
        <v>137</v>
      </c>
      <c r="BK7982" t="s">
        <v>137</v>
      </c>
      <c r="BL7982" t="s">
        <v>137</v>
      </c>
      <c r="BM7982" t="s">
        <v>137</v>
      </c>
      <c r="BN7982" t="s">
        <v>137</v>
      </c>
      <c r="BO7982" t="s">
        <v>137</v>
      </c>
      <c r="BP7982" t="s">
        <v>137</v>
      </c>
      <c r="BQ7982" t="s">
        <v>137</v>
      </c>
      <c r="BR7982" t="s">
        <v>137</v>
      </c>
      <c r="BS7982" t="s">
        <v>137</v>
      </c>
      <c r="BT7982" t="s">
        <v>137</v>
      </c>
      <c r="BU7982" t="s">
        <v>137</v>
      </c>
      <c r="BW7982" t="s">
        <v>137</v>
      </c>
      <c r="BX7982" t="s">
        <v>137</v>
      </c>
      <c r="BY7982" t="s">
        <v>137</v>
      </c>
      <c r="BZ7982" t="s">
        <v>137</v>
      </c>
      <c r="CA7982" t="s">
        <v>137</v>
      </c>
      <c r="CB7982" t="s">
        <v>137</v>
      </c>
      <c r="CC7982" t="s">
        <v>137</v>
      </c>
      <c r="CD7982" t="s">
        <v>137</v>
      </c>
      <c r="CE7982" t="s">
        <v>137</v>
      </c>
      <c r="CF7982" t="s">
        <v>137</v>
      </c>
      <c r="CG7982" t="s">
        <v>137</v>
      </c>
      <c r="CH7982" t="s">
        <v>137</v>
      </c>
      <c r="CI7982" t="s">
        <v>137</v>
      </c>
      <c r="CJ7982" t="s">
        <v>137</v>
      </c>
      <c r="CK7982" t="s">
        <v>137</v>
      </c>
      <c r="CL7982" t="s">
        <v>137</v>
      </c>
      <c r="CM7982" t="s">
        <v>137</v>
      </c>
      <c r="CN7982" t="s">
        <v>137</v>
      </c>
      <c r="CO7982" t="s">
        <v>137</v>
      </c>
      <c r="CP7982" t="s">
        <v>137</v>
      </c>
      <c r="CQ7982" s="1">
        <v>45211.453472222223</v>
      </c>
      <c r="CR7982" s="1">
        <v>45211.453472222223</v>
      </c>
      <c r="CS7982" s="1"/>
      <c r="CT7982" t="s">
        <v>49315</v>
      </c>
      <c r="CU7982" t="s">
        <v>49316</v>
      </c>
      <c r="CV7982" t="s">
        <v>49317</v>
      </c>
      <c r="CW7982" t="s">
        <v>49318</v>
      </c>
      <c r="CX7982" s="3"/>
      <c r="CY7982" s="3"/>
      <c r="CZ7982">
        <v>1</v>
      </c>
      <c r="DA7982" t="s">
        <v>137</v>
      </c>
      <c r="DB7982" t="s">
        <v>137</v>
      </c>
      <c r="DC7982" t="s">
        <v>137</v>
      </c>
      <c r="DD7982" t="s">
        <v>137</v>
      </c>
      <c r="DE7982" t="s">
        <v>137</v>
      </c>
      <c r="DF7982" t="s">
        <v>49319</v>
      </c>
      <c r="DG7982" t="s">
        <v>900</v>
      </c>
      <c r="DH7982" t="s">
        <v>1151</v>
      </c>
      <c r="DI7982" t="s">
        <v>137</v>
      </c>
      <c r="DJ7982" t="s">
        <v>137</v>
      </c>
      <c r="DK7982">
        <v>0</v>
      </c>
      <c r="DL7982" t="s">
        <v>209</v>
      </c>
      <c r="DM7982" t="s">
        <v>137</v>
      </c>
      <c r="DN7982" t="s">
        <v>137</v>
      </c>
      <c r="DO7982" s="1">
        <v>45211.453472222223</v>
      </c>
      <c r="DP7982" s="1"/>
      <c r="DQ7982" t="s">
        <v>150</v>
      </c>
      <c r="DR7982" t="s">
        <v>151</v>
      </c>
      <c r="DS7982" t="s">
        <v>152</v>
      </c>
      <c r="DT7982" t="s">
        <v>49320</v>
      </c>
      <c r="DU7982" t="s">
        <v>137</v>
      </c>
      <c r="DV7982" t="s">
        <v>137</v>
      </c>
      <c r="DW7982" t="s">
        <v>137</v>
      </c>
      <c r="DX7982" t="s">
        <v>39655</v>
      </c>
      <c r="DY7982" t="s">
        <v>137</v>
      </c>
      <c r="DZ7982" t="s">
        <v>168</v>
      </c>
      <c r="EA7982" t="b">
        <v>0</v>
      </c>
      <c r="EB7982" t="s">
        <v>137</v>
      </c>
    </row>
    <row r="7983" spans="1:132" x14ac:dyDescent="0.25">
      <c r="A7983">
        <v>119618348</v>
      </c>
      <c r="B7983">
        <v>4060</v>
      </c>
      <c r="C7983" t="s">
        <v>192</v>
      </c>
      <c r="D7983" t="s">
        <v>49313</v>
      </c>
      <c r="E7983" t="s">
        <v>134</v>
      </c>
      <c r="F7983" t="s">
        <v>162</v>
      </c>
      <c r="G7983" t="s">
        <v>137</v>
      </c>
      <c r="H7983" t="s">
        <v>137</v>
      </c>
      <c r="I7983" t="s">
        <v>49314</v>
      </c>
      <c r="J7983" t="s">
        <v>1709</v>
      </c>
      <c r="K7983" t="s">
        <v>1710</v>
      </c>
      <c r="L7983" t="s">
        <v>1711</v>
      </c>
      <c r="M7983" t="s">
        <v>137</v>
      </c>
      <c r="N7983" t="s">
        <v>165</v>
      </c>
      <c r="O7983" t="s">
        <v>165</v>
      </c>
      <c r="P7983" s="1"/>
      <c r="Q7983" s="1">
        <v>45201.474999999999</v>
      </c>
      <c r="R7983" s="1">
        <v>45201.474999999999</v>
      </c>
      <c r="S7983" s="1">
        <v>45202.463194444441</v>
      </c>
      <c r="T7983" s="1">
        <v>45202.463194444441</v>
      </c>
      <c r="U7983" t="s">
        <v>137</v>
      </c>
      <c r="V7983" t="s">
        <v>137</v>
      </c>
      <c r="W7983" t="s">
        <v>137</v>
      </c>
      <c r="X7983" t="s">
        <v>137</v>
      </c>
      <c r="Y7983" t="s">
        <v>137</v>
      </c>
      <c r="Z7983" t="s">
        <v>137</v>
      </c>
      <c r="AA7983" t="s">
        <v>137</v>
      </c>
      <c r="AB7983" t="s">
        <v>137</v>
      </c>
      <c r="AC7983" t="s">
        <v>137</v>
      </c>
      <c r="AD7983" s="2"/>
      <c r="AE7983" t="s">
        <v>137</v>
      </c>
      <c r="AF7983" t="s">
        <v>137</v>
      </c>
      <c r="AG7983" t="s">
        <v>137</v>
      </c>
      <c r="AH7983" t="s">
        <v>137</v>
      </c>
      <c r="AI7983" t="s">
        <v>137</v>
      </c>
      <c r="AJ7983" t="s">
        <v>137</v>
      </c>
      <c r="AK7983" t="s">
        <v>137</v>
      </c>
      <c r="AL7983" s="2"/>
      <c r="AM7983" t="s">
        <v>137</v>
      </c>
      <c r="AN7983" t="s">
        <v>137</v>
      </c>
      <c r="AO7983" t="s">
        <v>137</v>
      </c>
      <c r="AP7983" t="s">
        <v>137</v>
      </c>
      <c r="AQ7983" t="s">
        <v>137</v>
      </c>
      <c r="AR7983" t="s">
        <v>137</v>
      </c>
      <c r="AS7983" t="s">
        <v>137</v>
      </c>
      <c r="AT7983" t="s">
        <v>137</v>
      </c>
      <c r="AU7983" t="s">
        <v>137</v>
      </c>
      <c r="AV7983" t="s">
        <v>137</v>
      </c>
      <c r="AW7983" t="s">
        <v>137</v>
      </c>
      <c r="AX7983" t="s">
        <v>137</v>
      </c>
      <c r="AY7983" t="s">
        <v>137</v>
      </c>
      <c r="AZ7983" t="s">
        <v>137</v>
      </c>
      <c r="BA7983" t="s">
        <v>137</v>
      </c>
      <c r="BB7983" t="s">
        <v>137</v>
      </c>
      <c r="BC7983" t="s">
        <v>137</v>
      </c>
      <c r="BD7983" t="s">
        <v>137</v>
      </c>
      <c r="BE7983" t="s">
        <v>137</v>
      </c>
      <c r="BF7983" t="s">
        <v>137</v>
      </c>
      <c r="BG7983" t="s">
        <v>137</v>
      </c>
      <c r="BH7983" t="s">
        <v>137</v>
      </c>
      <c r="BI7983" t="s">
        <v>137</v>
      </c>
      <c r="BJ7983" t="s">
        <v>137</v>
      </c>
      <c r="BK7983" t="s">
        <v>137</v>
      </c>
      <c r="BL7983" t="s">
        <v>137</v>
      </c>
      <c r="BM7983" t="s">
        <v>137</v>
      </c>
      <c r="BN7983" t="s">
        <v>137</v>
      </c>
      <c r="BO7983" t="s">
        <v>137</v>
      </c>
      <c r="BP7983" t="s">
        <v>137</v>
      </c>
      <c r="BQ7983" t="s">
        <v>137</v>
      </c>
      <c r="BR7983" t="s">
        <v>137</v>
      </c>
      <c r="BS7983" t="s">
        <v>137</v>
      </c>
      <c r="BT7983" t="s">
        <v>137</v>
      </c>
      <c r="BU7983" t="s">
        <v>137</v>
      </c>
      <c r="BW7983" t="s">
        <v>137</v>
      </c>
      <c r="BX7983" t="s">
        <v>137</v>
      </c>
      <c r="BY7983" t="s">
        <v>137</v>
      </c>
      <c r="BZ7983" t="s">
        <v>137</v>
      </c>
      <c r="CA7983" t="s">
        <v>137</v>
      </c>
      <c r="CB7983" t="s">
        <v>137</v>
      </c>
      <c r="CC7983" t="s">
        <v>137</v>
      </c>
      <c r="CD7983" t="s">
        <v>137</v>
      </c>
      <c r="CE7983" t="s">
        <v>137</v>
      </c>
      <c r="CF7983" t="s">
        <v>137</v>
      </c>
      <c r="CG7983" t="s">
        <v>137</v>
      </c>
      <c r="CH7983" t="s">
        <v>137</v>
      </c>
      <c r="CI7983" t="s">
        <v>137</v>
      </c>
      <c r="CJ7983" t="s">
        <v>137</v>
      </c>
      <c r="CK7983" t="s">
        <v>137</v>
      </c>
      <c r="CL7983" t="s">
        <v>137</v>
      </c>
      <c r="CM7983" t="s">
        <v>137</v>
      </c>
      <c r="CN7983" t="s">
        <v>137</v>
      </c>
      <c r="CO7983" t="s">
        <v>137</v>
      </c>
      <c r="CP7983" t="s">
        <v>137</v>
      </c>
      <c r="CQ7983" s="1">
        <v>45202.463194444441</v>
      </c>
      <c r="CR7983" s="1">
        <v>45202.463194444441</v>
      </c>
      <c r="CS7983" s="1"/>
      <c r="CT7983" t="s">
        <v>137</v>
      </c>
      <c r="CU7983" t="s">
        <v>137</v>
      </c>
      <c r="CV7983" t="s">
        <v>49321</v>
      </c>
      <c r="CW7983" t="s">
        <v>49322</v>
      </c>
      <c r="CX7983" s="3"/>
      <c r="CY7983" s="3"/>
      <c r="CZ7983">
        <v>1</v>
      </c>
      <c r="DA7983" t="s">
        <v>137</v>
      </c>
      <c r="DB7983" t="s">
        <v>137</v>
      </c>
      <c r="DC7983" t="s">
        <v>137</v>
      </c>
      <c r="DD7983" t="s">
        <v>137</v>
      </c>
      <c r="DE7983" t="s">
        <v>137</v>
      </c>
      <c r="DF7983" t="s">
        <v>137</v>
      </c>
      <c r="DG7983" t="s">
        <v>137</v>
      </c>
      <c r="DH7983" t="s">
        <v>137</v>
      </c>
      <c r="DI7983" t="s">
        <v>137</v>
      </c>
      <c r="DJ7983" t="s">
        <v>137</v>
      </c>
      <c r="DK7983">
        <v>0</v>
      </c>
      <c r="DL7983" t="s">
        <v>2411</v>
      </c>
      <c r="DM7983" t="s">
        <v>49323</v>
      </c>
      <c r="DN7983" t="s">
        <v>137</v>
      </c>
      <c r="DO7983" s="1">
        <v>45202.463194444441</v>
      </c>
      <c r="DP7983" s="1"/>
      <c r="DQ7983" t="s">
        <v>1709</v>
      </c>
      <c r="DR7983" t="s">
        <v>1710</v>
      </c>
      <c r="DS7983" t="s">
        <v>1711</v>
      </c>
      <c r="DT7983" t="s">
        <v>49324</v>
      </c>
      <c r="DU7983" t="s">
        <v>137</v>
      </c>
      <c r="DV7983" t="s">
        <v>137</v>
      </c>
      <c r="DW7983" t="s">
        <v>137</v>
      </c>
      <c r="DX7983" t="s">
        <v>39655</v>
      </c>
      <c r="DY7983" t="s">
        <v>137</v>
      </c>
      <c r="DZ7983" t="s">
        <v>168</v>
      </c>
      <c r="EA7983" t="b">
        <v>0</v>
      </c>
      <c r="EB7983" t="s">
        <v>137</v>
      </c>
    </row>
    <row r="7984" spans="1:132" x14ac:dyDescent="0.25">
      <c r="A7984">
        <v>119617828</v>
      </c>
      <c r="B7984">
        <v>4059</v>
      </c>
      <c r="C7984" t="s">
        <v>192</v>
      </c>
      <c r="D7984" t="s">
        <v>2004</v>
      </c>
      <c r="E7984" t="s">
        <v>134</v>
      </c>
      <c r="F7984" t="s">
        <v>135</v>
      </c>
      <c r="G7984" t="s">
        <v>194</v>
      </c>
      <c r="H7984" t="s">
        <v>137</v>
      </c>
      <c r="I7984" t="s">
        <v>1429</v>
      </c>
      <c r="J7984" t="s">
        <v>226</v>
      </c>
      <c r="K7984" t="s">
        <v>227</v>
      </c>
      <c r="L7984" t="s">
        <v>228</v>
      </c>
      <c r="M7984" t="s">
        <v>137</v>
      </c>
      <c r="N7984" t="s">
        <v>15783</v>
      </c>
      <c r="O7984" t="s">
        <v>15783</v>
      </c>
      <c r="P7984" s="1">
        <v>45219</v>
      </c>
      <c r="Q7984" s="1">
        <v>45201.472222222219</v>
      </c>
      <c r="R7984" s="1">
        <v>45201.472222222219</v>
      </c>
      <c r="S7984" s="1">
        <v>45218.352777777778</v>
      </c>
      <c r="T7984" s="1">
        <v>45218.352777777778</v>
      </c>
      <c r="U7984" t="s">
        <v>4079</v>
      </c>
      <c r="V7984" t="s">
        <v>137</v>
      </c>
      <c r="W7984" t="s">
        <v>137</v>
      </c>
      <c r="X7984" t="s">
        <v>185</v>
      </c>
      <c r="Y7984" t="s">
        <v>186</v>
      </c>
      <c r="Z7984" t="s">
        <v>137</v>
      </c>
      <c r="AA7984" t="s">
        <v>137</v>
      </c>
      <c r="AB7984" t="s">
        <v>137</v>
      </c>
      <c r="AC7984" t="s">
        <v>137</v>
      </c>
      <c r="AD7984" s="2"/>
      <c r="AE7984" t="s">
        <v>137</v>
      </c>
      <c r="AF7984" t="s">
        <v>137</v>
      </c>
      <c r="AG7984" t="s">
        <v>137</v>
      </c>
      <c r="AH7984" t="s">
        <v>137</v>
      </c>
      <c r="AI7984" t="s">
        <v>137</v>
      </c>
      <c r="AJ7984" t="s">
        <v>137</v>
      </c>
      <c r="AK7984" t="s">
        <v>137</v>
      </c>
      <c r="AL7984" s="2"/>
      <c r="AM7984" t="s">
        <v>137</v>
      </c>
      <c r="AN7984" t="s">
        <v>137</v>
      </c>
      <c r="AO7984" t="s">
        <v>137</v>
      </c>
      <c r="AP7984" t="s">
        <v>137</v>
      </c>
      <c r="AQ7984" t="s">
        <v>137</v>
      </c>
      <c r="AR7984" t="s">
        <v>137</v>
      </c>
      <c r="AS7984" t="s">
        <v>137</v>
      </c>
      <c r="AT7984" t="s">
        <v>137</v>
      </c>
      <c r="AU7984" t="s">
        <v>137</v>
      </c>
      <c r="AV7984" t="s">
        <v>137</v>
      </c>
      <c r="AW7984" t="s">
        <v>14208</v>
      </c>
      <c r="AX7984" t="s">
        <v>137</v>
      </c>
      <c r="AY7984" t="s">
        <v>49325</v>
      </c>
      <c r="AZ7984" t="s">
        <v>137</v>
      </c>
      <c r="BA7984" t="s">
        <v>3263</v>
      </c>
      <c r="BB7984" t="s">
        <v>1434</v>
      </c>
      <c r="BC7984" t="s">
        <v>137</v>
      </c>
      <c r="BD7984" t="s">
        <v>137</v>
      </c>
      <c r="BE7984" t="s">
        <v>137</v>
      </c>
      <c r="BF7984" t="s">
        <v>137</v>
      </c>
      <c r="BG7984" t="s">
        <v>137</v>
      </c>
      <c r="BH7984" t="s">
        <v>137</v>
      </c>
      <c r="BI7984" t="s">
        <v>137</v>
      </c>
      <c r="BJ7984" t="s">
        <v>137</v>
      </c>
      <c r="BK7984" t="s">
        <v>137</v>
      </c>
      <c r="BL7984" t="s">
        <v>137</v>
      </c>
      <c r="BM7984" t="s">
        <v>137</v>
      </c>
      <c r="BN7984" t="s">
        <v>137</v>
      </c>
      <c r="BO7984" t="s">
        <v>137</v>
      </c>
      <c r="BP7984" t="s">
        <v>137</v>
      </c>
      <c r="BQ7984" t="s">
        <v>137</v>
      </c>
      <c r="BR7984" t="s">
        <v>137</v>
      </c>
      <c r="BS7984" t="s">
        <v>137</v>
      </c>
      <c r="BT7984" t="s">
        <v>137</v>
      </c>
      <c r="BU7984" t="s">
        <v>137</v>
      </c>
      <c r="BW7984" t="s">
        <v>137</v>
      </c>
      <c r="BX7984" t="s">
        <v>137</v>
      </c>
      <c r="BY7984" t="s">
        <v>137</v>
      </c>
      <c r="BZ7984" t="s">
        <v>137</v>
      </c>
      <c r="CA7984" t="s">
        <v>137</v>
      </c>
      <c r="CB7984" t="s">
        <v>137</v>
      </c>
      <c r="CC7984" t="s">
        <v>137</v>
      </c>
      <c r="CD7984" t="s">
        <v>137</v>
      </c>
      <c r="CE7984" t="s">
        <v>137</v>
      </c>
      <c r="CF7984" t="s">
        <v>137</v>
      </c>
      <c r="CG7984" t="s">
        <v>137</v>
      </c>
      <c r="CH7984" t="s">
        <v>137</v>
      </c>
      <c r="CI7984" t="s">
        <v>137</v>
      </c>
      <c r="CJ7984" t="s">
        <v>137</v>
      </c>
      <c r="CK7984" t="s">
        <v>137</v>
      </c>
      <c r="CL7984" t="s">
        <v>137</v>
      </c>
      <c r="CM7984" t="s">
        <v>137</v>
      </c>
      <c r="CN7984" t="s">
        <v>137</v>
      </c>
      <c r="CO7984" t="s">
        <v>137</v>
      </c>
      <c r="CP7984" t="s">
        <v>137</v>
      </c>
      <c r="CQ7984" s="1">
        <v>45218.352777777778</v>
      </c>
      <c r="CR7984" s="1">
        <v>45218.352777777778</v>
      </c>
      <c r="CS7984" s="1"/>
      <c r="CT7984" t="s">
        <v>137</v>
      </c>
      <c r="CU7984" t="s">
        <v>137</v>
      </c>
      <c r="CV7984" t="s">
        <v>49326</v>
      </c>
      <c r="CW7984" t="s">
        <v>49327</v>
      </c>
      <c r="CX7984" s="3"/>
      <c r="CY7984" s="3"/>
      <c r="DA7984" t="s">
        <v>49328</v>
      </c>
      <c r="DB7984" t="s">
        <v>137</v>
      </c>
      <c r="DC7984" t="s">
        <v>137</v>
      </c>
      <c r="DD7984" t="s">
        <v>137</v>
      </c>
      <c r="DE7984" t="s">
        <v>137</v>
      </c>
      <c r="DF7984" t="s">
        <v>137</v>
      </c>
      <c r="DG7984" t="s">
        <v>900</v>
      </c>
      <c r="DH7984" t="s">
        <v>1285</v>
      </c>
      <c r="DI7984" t="s">
        <v>137</v>
      </c>
      <c r="DJ7984" t="s">
        <v>137</v>
      </c>
      <c r="DK7984">
        <v>0</v>
      </c>
      <c r="DL7984" t="s">
        <v>209</v>
      </c>
      <c r="DM7984" t="s">
        <v>49329</v>
      </c>
      <c r="DN7984" t="s">
        <v>137</v>
      </c>
      <c r="DO7984" s="1">
        <v>45218.352777777778</v>
      </c>
      <c r="DP7984" s="1"/>
      <c r="DQ7984" t="s">
        <v>534</v>
      </c>
      <c r="DR7984" t="s">
        <v>535</v>
      </c>
      <c r="DS7984" t="s">
        <v>536</v>
      </c>
      <c r="DT7984" t="s">
        <v>137</v>
      </c>
      <c r="DU7984" t="s">
        <v>137</v>
      </c>
      <c r="DV7984" t="s">
        <v>227</v>
      </c>
      <c r="DW7984" t="s">
        <v>137</v>
      </c>
      <c r="DX7984" t="s">
        <v>137</v>
      </c>
      <c r="DY7984" t="s">
        <v>137</v>
      </c>
      <c r="DZ7984" t="s">
        <v>148</v>
      </c>
      <c r="EA7984" t="b">
        <v>0</v>
      </c>
      <c r="EB7984" t="s">
        <v>137</v>
      </c>
    </row>
    <row r="7985" spans="1:132" x14ac:dyDescent="0.25">
      <c r="A7985">
        <v>119616984</v>
      </c>
      <c r="B7985">
        <v>4058</v>
      </c>
      <c r="C7985" t="s">
        <v>192</v>
      </c>
      <c r="D7985" t="s">
        <v>49330</v>
      </c>
      <c r="E7985" t="s">
        <v>134</v>
      </c>
      <c r="F7985" t="s">
        <v>162</v>
      </c>
      <c r="G7985" t="s">
        <v>137</v>
      </c>
      <c r="H7985" t="s">
        <v>137</v>
      </c>
      <c r="I7985" t="s">
        <v>49331</v>
      </c>
      <c r="J7985" t="s">
        <v>1034</v>
      </c>
      <c r="K7985" t="s">
        <v>846</v>
      </c>
      <c r="L7985" t="s">
        <v>1035</v>
      </c>
      <c r="M7985" t="s">
        <v>137</v>
      </c>
      <c r="N7985" t="s">
        <v>1399</v>
      </c>
      <c r="O7985" t="s">
        <v>1399</v>
      </c>
      <c r="P7985" s="1"/>
      <c r="Q7985" s="1">
        <v>45201.468055555553</v>
      </c>
      <c r="R7985" s="1">
        <v>45201.468055555553</v>
      </c>
      <c r="S7985" s="1">
        <v>45202.387499999997</v>
      </c>
      <c r="T7985" s="1">
        <v>45202.387499999997</v>
      </c>
      <c r="U7985" t="s">
        <v>5307</v>
      </c>
      <c r="V7985" t="s">
        <v>137</v>
      </c>
      <c r="W7985" t="s">
        <v>137</v>
      </c>
      <c r="X7985" t="s">
        <v>176</v>
      </c>
      <c r="Y7985" t="s">
        <v>137</v>
      </c>
      <c r="Z7985" t="s">
        <v>137</v>
      </c>
      <c r="AA7985" t="s">
        <v>137</v>
      </c>
      <c r="AB7985" t="s">
        <v>137</v>
      </c>
      <c r="AC7985" t="s">
        <v>137</v>
      </c>
      <c r="AD7985" s="2"/>
      <c r="AE7985" t="s">
        <v>137</v>
      </c>
      <c r="AF7985" t="s">
        <v>137</v>
      </c>
      <c r="AG7985" t="s">
        <v>137</v>
      </c>
      <c r="AH7985" t="s">
        <v>137</v>
      </c>
      <c r="AI7985" t="s">
        <v>137</v>
      </c>
      <c r="AJ7985" t="s">
        <v>137</v>
      </c>
      <c r="AK7985" t="s">
        <v>137</v>
      </c>
      <c r="AL7985" s="2"/>
      <c r="AM7985" t="s">
        <v>137</v>
      </c>
      <c r="AN7985" t="s">
        <v>137</v>
      </c>
      <c r="AO7985" t="s">
        <v>137</v>
      </c>
      <c r="AP7985" t="s">
        <v>137</v>
      </c>
      <c r="AQ7985" t="s">
        <v>137</v>
      </c>
      <c r="AR7985" t="s">
        <v>137</v>
      </c>
      <c r="AS7985" t="s">
        <v>137</v>
      </c>
      <c r="AT7985" t="s">
        <v>137</v>
      </c>
      <c r="AU7985" t="s">
        <v>137</v>
      </c>
      <c r="AV7985" t="s">
        <v>137</v>
      </c>
      <c r="AW7985" t="s">
        <v>137</v>
      </c>
      <c r="AX7985" t="s">
        <v>137</v>
      </c>
      <c r="AY7985" t="s">
        <v>137</v>
      </c>
      <c r="AZ7985" t="s">
        <v>137</v>
      </c>
      <c r="BA7985" t="s">
        <v>137</v>
      </c>
      <c r="BB7985" t="s">
        <v>137</v>
      </c>
      <c r="BC7985" t="s">
        <v>137</v>
      </c>
      <c r="BD7985" t="s">
        <v>137</v>
      </c>
      <c r="BE7985" t="s">
        <v>137</v>
      </c>
      <c r="BF7985" t="s">
        <v>137</v>
      </c>
      <c r="BG7985" t="s">
        <v>137</v>
      </c>
      <c r="BH7985" t="s">
        <v>137</v>
      </c>
      <c r="BI7985" t="s">
        <v>137</v>
      </c>
      <c r="BJ7985" t="s">
        <v>137</v>
      </c>
      <c r="BK7985" t="s">
        <v>137</v>
      </c>
      <c r="BL7985" t="s">
        <v>137</v>
      </c>
      <c r="BM7985" t="s">
        <v>137</v>
      </c>
      <c r="BN7985" t="s">
        <v>137</v>
      </c>
      <c r="BO7985" t="s">
        <v>137</v>
      </c>
      <c r="BP7985" t="s">
        <v>137</v>
      </c>
      <c r="BQ7985" t="s">
        <v>137</v>
      </c>
      <c r="BR7985" t="s">
        <v>137</v>
      </c>
      <c r="BS7985" t="s">
        <v>137</v>
      </c>
      <c r="BT7985" t="s">
        <v>137</v>
      </c>
      <c r="BU7985" t="s">
        <v>137</v>
      </c>
      <c r="BW7985" t="s">
        <v>137</v>
      </c>
      <c r="BX7985" t="s">
        <v>137</v>
      </c>
      <c r="BY7985" t="s">
        <v>137</v>
      </c>
      <c r="BZ7985" t="s">
        <v>137</v>
      </c>
      <c r="CA7985" t="s">
        <v>137</v>
      </c>
      <c r="CB7985" t="s">
        <v>137</v>
      </c>
      <c r="CC7985" t="s">
        <v>137</v>
      </c>
      <c r="CD7985" t="s">
        <v>137</v>
      </c>
      <c r="CE7985" t="s">
        <v>137</v>
      </c>
      <c r="CF7985" t="s">
        <v>137</v>
      </c>
      <c r="CG7985" t="s">
        <v>137</v>
      </c>
      <c r="CH7985" t="s">
        <v>137</v>
      </c>
      <c r="CI7985" t="s">
        <v>137</v>
      </c>
      <c r="CJ7985" t="s">
        <v>137</v>
      </c>
      <c r="CK7985" t="s">
        <v>137</v>
      </c>
      <c r="CL7985" t="s">
        <v>137</v>
      </c>
      <c r="CM7985" t="s">
        <v>137</v>
      </c>
      <c r="CN7985" t="s">
        <v>137</v>
      </c>
      <c r="CO7985" t="s">
        <v>137</v>
      </c>
      <c r="CP7985" t="s">
        <v>137</v>
      </c>
      <c r="CQ7985" s="1">
        <v>45202.387499999997</v>
      </c>
      <c r="CR7985" s="1">
        <v>45202.387499999997</v>
      </c>
      <c r="CS7985" s="1"/>
      <c r="CT7985" t="s">
        <v>49332</v>
      </c>
      <c r="CU7985" t="s">
        <v>49332</v>
      </c>
      <c r="CV7985" t="s">
        <v>49333</v>
      </c>
      <c r="CW7985" t="s">
        <v>49334</v>
      </c>
      <c r="CX7985" s="3"/>
      <c r="CY7985" s="3"/>
      <c r="CZ7985">
        <v>1</v>
      </c>
      <c r="DA7985" t="s">
        <v>137</v>
      </c>
      <c r="DB7985" t="s">
        <v>137</v>
      </c>
      <c r="DC7985" t="s">
        <v>137</v>
      </c>
      <c r="DD7985" t="s">
        <v>137</v>
      </c>
      <c r="DE7985" t="s">
        <v>137</v>
      </c>
      <c r="DF7985" t="s">
        <v>49335</v>
      </c>
      <c r="DG7985" t="s">
        <v>137</v>
      </c>
      <c r="DH7985" t="s">
        <v>137</v>
      </c>
      <c r="DI7985" t="s">
        <v>137</v>
      </c>
      <c r="DJ7985" t="s">
        <v>137</v>
      </c>
      <c r="DK7985">
        <v>0</v>
      </c>
      <c r="DL7985" t="s">
        <v>209</v>
      </c>
      <c r="DM7985" t="s">
        <v>137</v>
      </c>
      <c r="DN7985" t="s">
        <v>137</v>
      </c>
      <c r="DO7985" s="1">
        <v>45202.387499999997</v>
      </c>
      <c r="DP7985" s="1"/>
      <c r="DQ7985" t="s">
        <v>150</v>
      </c>
      <c r="DR7985" t="s">
        <v>151</v>
      </c>
      <c r="DS7985" t="s">
        <v>152</v>
      </c>
      <c r="DT7985" t="s">
        <v>137</v>
      </c>
      <c r="DU7985" t="s">
        <v>137</v>
      </c>
      <c r="DV7985" t="s">
        <v>137</v>
      </c>
      <c r="DW7985" t="s">
        <v>137</v>
      </c>
      <c r="DX7985" t="s">
        <v>48035</v>
      </c>
      <c r="DY7985" t="s">
        <v>137</v>
      </c>
      <c r="DZ7985" t="s">
        <v>168</v>
      </c>
      <c r="EA7985" t="b">
        <v>0</v>
      </c>
      <c r="EB7985" t="s">
        <v>137</v>
      </c>
    </row>
    <row r="7986" spans="1:132" x14ac:dyDescent="0.25">
      <c r="A7986">
        <v>119615410</v>
      </c>
      <c r="B7986">
        <v>4057</v>
      </c>
      <c r="C7986" t="s">
        <v>192</v>
      </c>
      <c r="D7986" t="s">
        <v>133</v>
      </c>
      <c r="E7986" t="s">
        <v>134</v>
      </c>
      <c r="F7986" t="s">
        <v>135</v>
      </c>
      <c r="G7986" t="s">
        <v>136</v>
      </c>
      <c r="H7986" t="s">
        <v>137</v>
      </c>
      <c r="I7986" t="s">
        <v>138</v>
      </c>
      <c r="J7986" t="s">
        <v>32127</v>
      </c>
      <c r="K7986" t="s">
        <v>32128</v>
      </c>
      <c r="L7986" t="s">
        <v>32129</v>
      </c>
      <c r="M7986" t="s">
        <v>137</v>
      </c>
      <c r="N7986" t="s">
        <v>1360</v>
      </c>
      <c r="O7986" t="s">
        <v>1360</v>
      </c>
      <c r="P7986" s="1"/>
      <c r="Q7986" s="1">
        <v>45201.459722222222</v>
      </c>
      <c r="R7986" s="1">
        <v>45201.459722222222</v>
      </c>
      <c r="S7986" s="1">
        <v>45202.394444444442</v>
      </c>
      <c r="T7986" s="1">
        <v>45202.394444444442</v>
      </c>
      <c r="U7986" t="s">
        <v>1560</v>
      </c>
      <c r="V7986" t="s">
        <v>137</v>
      </c>
      <c r="W7986" t="s">
        <v>137</v>
      </c>
      <c r="X7986" t="s">
        <v>231</v>
      </c>
      <c r="Y7986" t="s">
        <v>361</v>
      </c>
      <c r="Z7986" t="s">
        <v>137</v>
      </c>
      <c r="AA7986" t="s">
        <v>137</v>
      </c>
      <c r="AB7986" t="s">
        <v>137</v>
      </c>
      <c r="AC7986" t="s">
        <v>137</v>
      </c>
      <c r="AD7986" s="2"/>
      <c r="AE7986" t="s">
        <v>137</v>
      </c>
      <c r="AF7986" t="s">
        <v>137</v>
      </c>
      <c r="AG7986" t="s">
        <v>137</v>
      </c>
      <c r="AH7986" t="s">
        <v>137</v>
      </c>
      <c r="AI7986" t="s">
        <v>137</v>
      </c>
      <c r="AJ7986" t="s">
        <v>137</v>
      </c>
      <c r="AK7986" t="s">
        <v>137</v>
      </c>
      <c r="AL7986" s="2"/>
      <c r="AM7986" t="s">
        <v>137</v>
      </c>
      <c r="AN7986" t="s">
        <v>137</v>
      </c>
      <c r="AO7986" t="s">
        <v>137</v>
      </c>
      <c r="AP7986" t="s">
        <v>137</v>
      </c>
      <c r="AQ7986" t="s">
        <v>137</v>
      </c>
      <c r="AR7986" t="s">
        <v>137</v>
      </c>
      <c r="AS7986" t="s">
        <v>137</v>
      </c>
      <c r="AT7986" t="s">
        <v>137</v>
      </c>
      <c r="AU7986" t="s">
        <v>137</v>
      </c>
      <c r="AV7986" t="s">
        <v>137</v>
      </c>
      <c r="AW7986" t="s">
        <v>137</v>
      </c>
      <c r="AX7986" t="s">
        <v>137</v>
      </c>
      <c r="AY7986" t="s">
        <v>137</v>
      </c>
      <c r="AZ7986" t="s">
        <v>137</v>
      </c>
      <c r="BA7986" t="s">
        <v>137</v>
      </c>
      <c r="BB7986" t="s">
        <v>137</v>
      </c>
      <c r="BC7986" t="s">
        <v>137</v>
      </c>
      <c r="BD7986" t="s">
        <v>137</v>
      </c>
      <c r="BE7986" t="s">
        <v>137</v>
      </c>
      <c r="BF7986" t="s">
        <v>137</v>
      </c>
      <c r="BG7986" t="s">
        <v>137</v>
      </c>
      <c r="BH7986" t="s">
        <v>137</v>
      </c>
      <c r="BI7986" t="s">
        <v>137</v>
      </c>
      <c r="BJ7986" t="s">
        <v>137</v>
      </c>
      <c r="BK7986" t="s">
        <v>137</v>
      </c>
      <c r="BL7986" t="s">
        <v>137</v>
      </c>
      <c r="BM7986" t="s">
        <v>137</v>
      </c>
      <c r="BN7986" t="s">
        <v>137</v>
      </c>
      <c r="BO7986" t="s">
        <v>137</v>
      </c>
      <c r="BP7986" t="s">
        <v>49336</v>
      </c>
      <c r="BQ7986" t="s">
        <v>137</v>
      </c>
      <c r="BR7986" t="s">
        <v>137</v>
      </c>
      <c r="BS7986" t="s">
        <v>137</v>
      </c>
      <c r="BT7986" t="s">
        <v>137</v>
      </c>
      <c r="BU7986" t="s">
        <v>137</v>
      </c>
      <c r="BW7986" t="s">
        <v>137</v>
      </c>
      <c r="BX7986" t="s">
        <v>137</v>
      </c>
      <c r="BY7986" t="s">
        <v>137</v>
      </c>
      <c r="BZ7986" t="s">
        <v>137</v>
      </c>
      <c r="CA7986" t="s">
        <v>137</v>
      </c>
      <c r="CB7986" t="s">
        <v>137</v>
      </c>
      <c r="CC7986" t="s">
        <v>137</v>
      </c>
      <c r="CD7986" t="s">
        <v>137</v>
      </c>
      <c r="CE7986" t="s">
        <v>137</v>
      </c>
      <c r="CF7986" t="s">
        <v>137</v>
      </c>
      <c r="CG7986" t="s">
        <v>137</v>
      </c>
      <c r="CH7986" t="s">
        <v>137</v>
      </c>
      <c r="CI7986" t="s">
        <v>137</v>
      </c>
      <c r="CJ7986" t="s">
        <v>137</v>
      </c>
      <c r="CK7986" t="s">
        <v>137</v>
      </c>
      <c r="CL7986" t="s">
        <v>137</v>
      </c>
      <c r="CM7986" t="s">
        <v>137</v>
      </c>
      <c r="CN7986" t="s">
        <v>137</v>
      </c>
      <c r="CO7986" t="s">
        <v>137</v>
      </c>
      <c r="CP7986" t="s">
        <v>137</v>
      </c>
      <c r="CQ7986" s="1">
        <v>45202.394444444442</v>
      </c>
      <c r="CR7986" s="1">
        <v>45202.394444444442</v>
      </c>
      <c r="CS7986" s="1"/>
      <c r="CT7986" t="s">
        <v>49337</v>
      </c>
      <c r="CU7986" t="s">
        <v>49337</v>
      </c>
      <c r="CV7986" t="s">
        <v>49338</v>
      </c>
      <c r="CW7986" t="s">
        <v>49339</v>
      </c>
      <c r="CX7986" s="3"/>
      <c r="CY7986" s="3"/>
      <c r="CZ7986">
        <v>2</v>
      </c>
      <c r="DA7986" t="s">
        <v>49340</v>
      </c>
      <c r="DB7986" t="s">
        <v>137</v>
      </c>
      <c r="DC7986" t="s">
        <v>137</v>
      </c>
      <c r="DD7986" t="s">
        <v>137</v>
      </c>
      <c r="DE7986" t="s">
        <v>137</v>
      </c>
      <c r="DF7986" t="s">
        <v>49341</v>
      </c>
      <c r="DG7986" t="s">
        <v>137</v>
      </c>
      <c r="DH7986" t="s">
        <v>137</v>
      </c>
      <c r="DI7986" t="s">
        <v>137</v>
      </c>
      <c r="DJ7986" t="s">
        <v>137</v>
      </c>
      <c r="DK7986">
        <v>0</v>
      </c>
      <c r="DL7986" t="s">
        <v>209</v>
      </c>
      <c r="DM7986" t="s">
        <v>137</v>
      </c>
      <c r="DN7986" t="s">
        <v>137</v>
      </c>
      <c r="DO7986" s="1">
        <v>45202.394444444442</v>
      </c>
      <c r="DP7986" s="1"/>
      <c r="DQ7986" t="s">
        <v>32127</v>
      </c>
      <c r="DR7986" t="s">
        <v>32128</v>
      </c>
      <c r="DS7986" t="s">
        <v>32129</v>
      </c>
      <c r="DT7986" t="s">
        <v>137</v>
      </c>
      <c r="DU7986" t="s">
        <v>137</v>
      </c>
      <c r="DV7986" t="s">
        <v>137</v>
      </c>
      <c r="DW7986" t="s">
        <v>137</v>
      </c>
      <c r="DX7986" t="s">
        <v>49342</v>
      </c>
      <c r="DY7986" t="s">
        <v>137</v>
      </c>
      <c r="DZ7986" t="s">
        <v>148</v>
      </c>
      <c r="EA7986" t="b">
        <v>0</v>
      </c>
      <c r="EB7986" t="s">
        <v>137</v>
      </c>
    </row>
    <row r="7987" spans="1:132" x14ac:dyDescent="0.25">
      <c r="A7987">
        <v>119613066</v>
      </c>
      <c r="B7987">
        <v>4056</v>
      </c>
      <c r="C7987" t="s">
        <v>192</v>
      </c>
      <c r="D7987" t="s">
        <v>474</v>
      </c>
      <c r="E7987" t="s">
        <v>134</v>
      </c>
      <c r="F7987" t="s">
        <v>135</v>
      </c>
      <c r="G7987" t="s">
        <v>163</v>
      </c>
      <c r="H7987" t="s">
        <v>137</v>
      </c>
      <c r="I7987" t="s">
        <v>475</v>
      </c>
      <c r="J7987" t="s">
        <v>150</v>
      </c>
      <c r="K7987" t="s">
        <v>151</v>
      </c>
      <c r="L7987" t="s">
        <v>152</v>
      </c>
      <c r="M7987" t="s">
        <v>137</v>
      </c>
      <c r="N7987" t="s">
        <v>1886</v>
      </c>
      <c r="O7987" t="s">
        <v>1886</v>
      </c>
      <c r="P7987" s="1"/>
      <c r="Q7987" s="1">
        <v>45201.448611111111</v>
      </c>
      <c r="R7987" s="1">
        <v>45201.448611111111</v>
      </c>
      <c r="S7987" s="1">
        <v>45201.461111111108</v>
      </c>
      <c r="T7987" s="1">
        <v>45201.461111111108</v>
      </c>
      <c r="U7987" t="s">
        <v>216</v>
      </c>
      <c r="V7987" t="s">
        <v>137</v>
      </c>
      <c r="W7987" t="s">
        <v>137</v>
      </c>
      <c r="X7987" t="s">
        <v>185</v>
      </c>
      <c r="Y7987" t="s">
        <v>137</v>
      </c>
      <c r="Z7987" t="s">
        <v>137</v>
      </c>
      <c r="AA7987" t="s">
        <v>479</v>
      </c>
      <c r="AB7987" t="s">
        <v>137</v>
      </c>
      <c r="AC7987" t="s">
        <v>137</v>
      </c>
      <c r="AD7987" s="2"/>
      <c r="AE7987" t="s">
        <v>137</v>
      </c>
      <c r="AF7987" t="s">
        <v>137</v>
      </c>
      <c r="AG7987" t="s">
        <v>137</v>
      </c>
      <c r="AH7987" t="s">
        <v>137</v>
      </c>
      <c r="AI7987" t="s">
        <v>137</v>
      </c>
      <c r="AJ7987" t="s">
        <v>137</v>
      </c>
      <c r="AK7987" t="s">
        <v>137</v>
      </c>
      <c r="AL7987" s="2"/>
      <c r="AM7987" t="s">
        <v>137</v>
      </c>
      <c r="AN7987" t="s">
        <v>137</v>
      </c>
      <c r="AO7987" t="s">
        <v>137</v>
      </c>
      <c r="AP7987" t="s">
        <v>137</v>
      </c>
      <c r="AQ7987" t="s">
        <v>137</v>
      </c>
      <c r="AR7987" t="s">
        <v>137</v>
      </c>
      <c r="AS7987" t="s">
        <v>137</v>
      </c>
      <c r="AT7987" t="s">
        <v>137</v>
      </c>
      <c r="AU7987" t="s">
        <v>137</v>
      </c>
      <c r="AV7987" t="s">
        <v>49343</v>
      </c>
      <c r="AW7987" t="s">
        <v>137</v>
      </c>
      <c r="AX7987" t="s">
        <v>137</v>
      </c>
      <c r="AY7987" t="s">
        <v>137</v>
      </c>
      <c r="AZ7987" t="s">
        <v>137</v>
      </c>
      <c r="BA7987" t="s">
        <v>137</v>
      </c>
      <c r="BB7987" t="s">
        <v>137</v>
      </c>
      <c r="BC7987" t="s">
        <v>137</v>
      </c>
      <c r="BD7987" t="s">
        <v>137</v>
      </c>
      <c r="BE7987" t="s">
        <v>137</v>
      </c>
      <c r="BF7987" t="s">
        <v>137</v>
      </c>
      <c r="BG7987" t="s">
        <v>137</v>
      </c>
      <c r="BH7987" t="s">
        <v>137</v>
      </c>
      <c r="BI7987" t="s">
        <v>137</v>
      </c>
      <c r="BJ7987" t="s">
        <v>137</v>
      </c>
      <c r="BK7987" t="s">
        <v>137</v>
      </c>
      <c r="BL7987" t="s">
        <v>137</v>
      </c>
      <c r="BM7987" t="s">
        <v>137</v>
      </c>
      <c r="BN7987" t="s">
        <v>137</v>
      </c>
      <c r="BO7987" t="s">
        <v>137</v>
      </c>
      <c r="BP7987" t="s">
        <v>137</v>
      </c>
      <c r="BQ7987" t="s">
        <v>137</v>
      </c>
      <c r="BR7987" t="s">
        <v>137</v>
      </c>
      <c r="BS7987" t="s">
        <v>137</v>
      </c>
      <c r="BT7987" t="s">
        <v>137</v>
      </c>
      <c r="BU7987" t="s">
        <v>137</v>
      </c>
      <c r="BW7987" t="s">
        <v>137</v>
      </c>
      <c r="BX7987" t="s">
        <v>137</v>
      </c>
      <c r="BY7987" t="s">
        <v>137</v>
      </c>
      <c r="BZ7987" t="s">
        <v>137</v>
      </c>
      <c r="CA7987" t="s">
        <v>137</v>
      </c>
      <c r="CB7987" t="s">
        <v>137</v>
      </c>
      <c r="CC7987" t="s">
        <v>137</v>
      </c>
      <c r="CD7987" t="s">
        <v>137</v>
      </c>
      <c r="CE7987" t="s">
        <v>137</v>
      </c>
      <c r="CF7987" t="s">
        <v>137</v>
      </c>
      <c r="CG7987" t="s">
        <v>137</v>
      </c>
      <c r="CH7987" t="s">
        <v>137</v>
      </c>
      <c r="CI7987" t="s">
        <v>137</v>
      </c>
      <c r="CJ7987" t="s">
        <v>137</v>
      </c>
      <c r="CK7987" t="s">
        <v>137</v>
      </c>
      <c r="CL7987" t="s">
        <v>137</v>
      </c>
      <c r="CM7987" t="s">
        <v>137</v>
      </c>
      <c r="CN7987" t="s">
        <v>137</v>
      </c>
      <c r="CO7987" t="s">
        <v>137</v>
      </c>
      <c r="CP7987" t="s">
        <v>137</v>
      </c>
      <c r="CQ7987" s="1">
        <v>45201.461111111108</v>
      </c>
      <c r="CR7987" s="1">
        <v>45201.461111111108</v>
      </c>
      <c r="CS7987" s="1"/>
      <c r="CT7987" t="s">
        <v>137</v>
      </c>
      <c r="CU7987" t="s">
        <v>137</v>
      </c>
      <c r="CV7987" t="s">
        <v>33523</v>
      </c>
      <c r="CW7987" t="s">
        <v>33523</v>
      </c>
      <c r="CX7987" s="3"/>
      <c r="CY7987" s="3"/>
      <c r="CZ7987">
        <v>1</v>
      </c>
      <c r="DA7987" t="s">
        <v>49344</v>
      </c>
      <c r="DB7987" t="s">
        <v>137</v>
      </c>
      <c r="DC7987" t="s">
        <v>137</v>
      </c>
      <c r="DD7987" t="s">
        <v>137</v>
      </c>
      <c r="DE7987" t="s">
        <v>137</v>
      </c>
      <c r="DF7987" t="s">
        <v>137</v>
      </c>
      <c r="DG7987" t="s">
        <v>137</v>
      </c>
      <c r="DH7987" t="s">
        <v>137</v>
      </c>
      <c r="DI7987" t="s">
        <v>137</v>
      </c>
      <c r="DJ7987" t="s">
        <v>137</v>
      </c>
      <c r="DK7987">
        <v>0</v>
      </c>
      <c r="DL7987" t="s">
        <v>209</v>
      </c>
      <c r="DM7987" t="s">
        <v>137</v>
      </c>
      <c r="DN7987" t="s">
        <v>137</v>
      </c>
      <c r="DO7987" s="1">
        <v>45201.461111111108</v>
      </c>
      <c r="DP7987" s="1"/>
      <c r="DQ7987" t="s">
        <v>150</v>
      </c>
      <c r="DR7987" t="s">
        <v>151</v>
      </c>
      <c r="DS7987" t="s">
        <v>152</v>
      </c>
      <c r="DT7987" t="s">
        <v>137</v>
      </c>
      <c r="DU7987" t="s">
        <v>137</v>
      </c>
      <c r="DV7987" t="s">
        <v>140</v>
      </c>
      <c r="DW7987" t="s">
        <v>137</v>
      </c>
      <c r="DX7987" t="s">
        <v>137</v>
      </c>
      <c r="DY7987" t="s">
        <v>137</v>
      </c>
      <c r="DZ7987" t="s">
        <v>148</v>
      </c>
      <c r="EA7987" t="b">
        <v>0</v>
      </c>
      <c r="EB7987" t="s">
        <v>137</v>
      </c>
    </row>
    <row r="7988" spans="1:132" x14ac:dyDescent="0.25">
      <c r="A7988">
        <v>119611644</v>
      </c>
      <c r="B7988">
        <v>4055</v>
      </c>
      <c r="C7988" t="s">
        <v>192</v>
      </c>
      <c r="D7988" t="s">
        <v>133</v>
      </c>
      <c r="E7988" t="s">
        <v>134</v>
      </c>
      <c r="F7988" t="s">
        <v>135</v>
      </c>
      <c r="G7988" t="s">
        <v>136</v>
      </c>
      <c r="H7988" t="s">
        <v>137</v>
      </c>
      <c r="I7988" t="s">
        <v>138</v>
      </c>
      <c r="J7988" t="s">
        <v>1709</v>
      </c>
      <c r="K7988" t="s">
        <v>1710</v>
      </c>
      <c r="L7988" t="s">
        <v>1711</v>
      </c>
      <c r="M7988" t="s">
        <v>137</v>
      </c>
      <c r="N7988" t="s">
        <v>43138</v>
      </c>
      <c r="O7988" t="s">
        <v>43138</v>
      </c>
      <c r="P7988" s="1">
        <v>45201</v>
      </c>
      <c r="Q7988" s="1">
        <v>45201.440972222219</v>
      </c>
      <c r="R7988" s="1">
        <v>45201.440972222219</v>
      </c>
      <c r="S7988" s="1">
        <v>45216.607638888891</v>
      </c>
      <c r="T7988" s="1">
        <v>45216.607638888891</v>
      </c>
      <c r="U7988" t="s">
        <v>3299</v>
      </c>
      <c r="V7988" t="s">
        <v>137</v>
      </c>
      <c r="W7988" t="s">
        <v>137</v>
      </c>
      <c r="X7988" t="s">
        <v>144</v>
      </c>
      <c r="Y7988" t="s">
        <v>361</v>
      </c>
      <c r="Z7988" t="s">
        <v>137</v>
      </c>
      <c r="AA7988" t="s">
        <v>137</v>
      </c>
      <c r="AB7988" t="s">
        <v>137</v>
      </c>
      <c r="AC7988" t="s">
        <v>137</v>
      </c>
      <c r="AD7988" s="2"/>
      <c r="AE7988" t="s">
        <v>137</v>
      </c>
      <c r="AF7988" t="s">
        <v>137</v>
      </c>
      <c r="AG7988" t="s">
        <v>137</v>
      </c>
      <c r="AH7988" t="s">
        <v>137</v>
      </c>
      <c r="AI7988" t="s">
        <v>137</v>
      </c>
      <c r="AJ7988" t="s">
        <v>137</v>
      </c>
      <c r="AK7988" t="s">
        <v>137</v>
      </c>
      <c r="AL7988" s="2"/>
      <c r="AM7988" t="s">
        <v>137</v>
      </c>
      <c r="AN7988" t="s">
        <v>137</v>
      </c>
      <c r="AO7988" t="s">
        <v>137</v>
      </c>
      <c r="AP7988" t="s">
        <v>137</v>
      </c>
      <c r="AQ7988" t="s">
        <v>137</v>
      </c>
      <c r="AR7988" t="s">
        <v>137</v>
      </c>
      <c r="AS7988" t="s">
        <v>137</v>
      </c>
      <c r="AT7988" t="s">
        <v>137</v>
      </c>
      <c r="AU7988" t="s">
        <v>137</v>
      </c>
      <c r="AV7988" t="s">
        <v>137</v>
      </c>
      <c r="AW7988" t="s">
        <v>137</v>
      </c>
      <c r="AX7988" t="s">
        <v>137</v>
      </c>
      <c r="AY7988" t="s">
        <v>137</v>
      </c>
      <c r="AZ7988" t="s">
        <v>137</v>
      </c>
      <c r="BA7988" t="s">
        <v>137</v>
      </c>
      <c r="BB7988" t="s">
        <v>137</v>
      </c>
      <c r="BC7988" t="s">
        <v>137</v>
      </c>
      <c r="BD7988" t="s">
        <v>137</v>
      </c>
      <c r="BE7988" t="s">
        <v>137</v>
      </c>
      <c r="BF7988" t="s">
        <v>137</v>
      </c>
      <c r="BG7988" t="s">
        <v>137</v>
      </c>
      <c r="BH7988" t="s">
        <v>137</v>
      </c>
      <c r="BI7988" t="s">
        <v>137</v>
      </c>
      <c r="BJ7988" t="s">
        <v>137</v>
      </c>
      <c r="BK7988" t="s">
        <v>137</v>
      </c>
      <c r="BL7988" t="s">
        <v>137</v>
      </c>
      <c r="BM7988" t="s">
        <v>137</v>
      </c>
      <c r="BN7988" t="s">
        <v>137</v>
      </c>
      <c r="BO7988" t="s">
        <v>137</v>
      </c>
      <c r="BP7988" t="s">
        <v>49345</v>
      </c>
      <c r="BQ7988" t="s">
        <v>137</v>
      </c>
      <c r="BR7988" t="s">
        <v>137</v>
      </c>
      <c r="BS7988" t="s">
        <v>137</v>
      </c>
      <c r="BT7988" t="s">
        <v>137</v>
      </c>
      <c r="BU7988" t="s">
        <v>137</v>
      </c>
      <c r="BW7988" t="s">
        <v>137</v>
      </c>
      <c r="BX7988" t="s">
        <v>137</v>
      </c>
      <c r="BY7988" t="s">
        <v>137</v>
      </c>
      <c r="BZ7988" t="s">
        <v>137</v>
      </c>
      <c r="CA7988" t="s">
        <v>137</v>
      </c>
      <c r="CB7988" t="s">
        <v>137</v>
      </c>
      <c r="CC7988" t="s">
        <v>137</v>
      </c>
      <c r="CD7988" t="s">
        <v>137</v>
      </c>
      <c r="CE7988" t="s">
        <v>137</v>
      </c>
      <c r="CF7988" t="s">
        <v>137</v>
      </c>
      <c r="CG7988" t="s">
        <v>137</v>
      </c>
      <c r="CH7988" t="s">
        <v>137</v>
      </c>
      <c r="CI7988" t="s">
        <v>137</v>
      </c>
      <c r="CJ7988" t="s">
        <v>137</v>
      </c>
      <c r="CK7988" t="s">
        <v>137</v>
      </c>
      <c r="CL7988" t="s">
        <v>137</v>
      </c>
      <c r="CM7988" t="s">
        <v>137</v>
      </c>
      <c r="CN7988" t="s">
        <v>137</v>
      </c>
      <c r="CO7988" t="s">
        <v>137</v>
      </c>
      <c r="CP7988" t="s">
        <v>137</v>
      </c>
      <c r="CQ7988" s="1">
        <v>45216.607638888891</v>
      </c>
      <c r="CR7988" s="1">
        <v>45216.607638888891</v>
      </c>
      <c r="CS7988" s="1"/>
      <c r="CT7988" t="s">
        <v>49346</v>
      </c>
      <c r="CU7988" t="s">
        <v>49347</v>
      </c>
      <c r="CV7988" t="s">
        <v>49348</v>
      </c>
      <c r="CW7988" t="s">
        <v>49349</v>
      </c>
      <c r="CX7988" s="3"/>
      <c r="CY7988" s="3"/>
      <c r="CZ7988">
        <v>1</v>
      </c>
      <c r="DA7988" t="s">
        <v>49350</v>
      </c>
      <c r="DB7988" t="s">
        <v>137</v>
      </c>
      <c r="DC7988" t="s">
        <v>137</v>
      </c>
      <c r="DD7988" t="s">
        <v>137</v>
      </c>
      <c r="DE7988" t="s">
        <v>137</v>
      </c>
      <c r="DF7988" t="s">
        <v>49351</v>
      </c>
      <c r="DG7988" t="s">
        <v>900</v>
      </c>
      <c r="DH7988" t="s">
        <v>5772</v>
      </c>
      <c r="DI7988" t="s">
        <v>137</v>
      </c>
      <c r="DJ7988" t="s">
        <v>137</v>
      </c>
      <c r="DK7988">
        <v>0</v>
      </c>
      <c r="DL7988" t="s">
        <v>209</v>
      </c>
      <c r="DM7988" t="s">
        <v>49352</v>
      </c>
      <c r="DN7988" t="s">
        <v>137</v>
      </c>
      <c r="DO7988" s="1">
        <v>45216.607638888891</v>
      </c>
      <c r="DP7988" s="1"/>
      <c r="DQ7988" t="s">
        <v>1709</v>
      </c>
      <c r="DR7988" t="s">
        <v>1710</v>
      </c>
      <c r="DS7988" t="s">
        <v>1711</v>
      </c>
      <c r="DT7988" t="s">
        <v>49353</v>
      </c>
      <c r="DU7988" t="s">
        <v>137</v>
      </c>
      <c r="DV7988" t="s">
        <v>137</v>
      </c>
      <c r="DW7988" t="s">
        <v>137</v>
      </c>
      <c r="DX7988" t="s">
        <v>27334</v>
      </c>
      <c r="DY7988" t="s">
        <v>137</v>
      </c>
      <c r="DZ7988" t="s">
        <v>148</v>
      </c>
      <c r="EA7988" t="b">
        <v>0</v>
      </c>
      <c r="EB7988" t="s">
        <v>137</v>
      </c>
    </row>
    <row r="7989" spans="1:132" x14ac:dyDescent="0.25">
      <c r="A7989">
        <v>119607050</v>
      </c>
      <c r="B7989">
        <v>4054</v>
      </c>
      <c r="C7989" t="s">
        <v>192</v>
      </c>
      <c r="D7989" t="s">
        <v>133</v>
      </c>
      <c r="E7989" t="s">
        <v>134</v>
      </c>
      <c r="F7989" t="s">
        <v>135</v>
      </c>
      <c r="G7989" t="s">
        <v>136</v>
      </c>
      <c r="H7989" t="s">
        <v>137</v>
      </c>
      <c r="I7989" t="s">
        <v>138</v>
      </c>
      <c r="J7989" t="s">
        <v>32127</v>
      </c>
      <c r="K7989" t="s">
        <v>32128</v>
      </c>
      <c r="L7989" t="s">
        <v>32129</v>
      </c>
      <c r="M7989" t="s">
        <v>137</v>
      </c>
      <c r="N7989" t="s">
        <v>2896</v>
      </c>
      <c r="O7989" t="s">
        <v>2896</v>
      </c>
      <c r="P7989" s="1">
        <v>45201</v>
      </c>
      <c r="Q7989" s="1">
        <v>45201.418749999997</v>
      </c>
      <c r="R7989" s="1">
        <v>45201.418749999997</v>
      </c>
      <c r="S7989" s="1">
        <v>45202.555555555555</v>
      </c>
      <c r="T7989" s="1">
        <v>45202.555555555555</v>
      </c>
      <c r="U7989" t="s">
        <v>3431</v>
      </c>
      <c r="V7989" t="s">
        <v>137</v>
      </c>
      <c r="W7989" t="s">
        <v>137</v>
      </c>
      <c r="X7989" t="s">
        <v>231</v>
      </c>
      <c r="Y7989" t="s">
        <v>186</v>
      </c>
      <c r="Z7989" t="s">
        <v>137</v>
      </c>
      <c r="AA7989" t="s">
        <v>137</v>
      </c>
      <c r="AB7989" t="s">
        <v>137</v>
      </c>
      <c r="AC7989" t="s">
        <v>137</v>
      </c>
      <c r="AD7989" s="2"/>
      <c r="AE7989" t="s">
        <v>137</v>
      </c>
      <c r="AF7989" t="s">
        <v>137</v>
      </c>
      <c r="AG7989" t="s">
        <v>137</v>
      </c>
      <c r="AH7989" t="s">
        <v>137</v>
      </c>
      <c r="AI7989" t="s">
        <v>137</v>
      </c>
      <c r="AJ7989" t="s">
        <v>137</v>
      </c>
      <c r="AK7989" t="s">
        <v>137</v>
      </c>
      <c r="AL7989" s="2"/>
      <c r="AM7989" t="s">
        <v>137</v>
      </c>
      <c r="AN7989" t="s">
        <v>137</v>
      </c>
      <c r="AO7989" t="s">
        <v>137</v>
      </c>
      <c r="AP7989" t="s">
        <v>137</v>
      </c>
      <c r="AQ7989" t="s">
        <v>137</v>
      </c>
      <c r="AR7989" t="s">
        <v>137</v>
      </c>
      <c r="AS7989" t="s">
        <v>137</v>
      </c>
      <c r="AT7989" t="s">
        <v>137</v>
      </c>
      <c r="AU7989" t="s">
        <v>137</v>
      </c>
      <c r="AV7989" t="s">
        <v>137</v>
      </c>
      <c r="AW7989" t="s">
        <v>137</v>
      </c>
      <c r="AX7989" t="s">
        <v>137</v>
      </c>
      <c r="AY7989" t="s">
        <v>137</v>
      </c>
      <c r="AZ7989" t="s">
        <v>137</v>
      </c>
      <c r="BA7989" t="s">
        <v>137</v>
      </c>
      <c r="BB7989" t="s">
        <v>137</v>
      </c>
      <c r="BC7989" t="s">
        <v>137</v>
      </c>
      <c r="BD7989" t="s">
        <v>137</v>
      </c>
      <c r="BE7989" t="s">
        <v>137</v>
      </c>
      <c r="BF7989" t="s">
        <v>137</v>
      </c>
      <c r="BG7989" t="s">
        <v>137</v>
      </c>
      <c r="BH7989" t="s">
        <v>137</v>
      </c>
      <c r="BI7989" t="s">
        <v>137</v>
      </c>
      <c r="BJ7989" t="s">
        <v>137</v>
      </c>
      <c r="BK7989" t="s">
        <v>137</v>
      </c>
      <c r="BL7989" t="s">
        <v>137</v>
      </c>
      <c r="BM7989" t="s">
        <v>137</v>
      </c>
      <c r="BN7989" t="s">
        <v>137</v>
      </c>
      <c r="BO7989" t="s">
        <v>137</v>
      </c>
      <c r="BP7989" t="s">
        <v>49354</v>
      </c>
      <c r="BQ7989" t="s">
        <v>137</v>
      </c>
      <c r="BR7989" t="s">
        <v>137</v>
      </c>
      <c r="BS7989" t="s">
        <v>137</v>
      </c>
      <c r="BT7989" t="s">
        <v>137</v>
      </c>
      <c r="BU7989" t="s">
        <v>137</v>
      </c>
      <c r="BW7989" t="s">
        <v>137</v>
      </c>
      <c r="BX7989" t="s">
        <v>137</v>
      </c>
      <c r="BY7989" t="s">
        <v>137</v>
      </c>
      <c r="BZ7989" t="s">
        <v>137</v>
      </c>
      <c r="CA7989" t="s">
        <v>137</v>
      </c>
      <c r="CB7989" t="s">
        <v>137</v>
      </c>
      <c r="CC7989" t="s">
        <v>137</v>
      </c>
      <c r="CD7989" t="s">
        <v>137</v>
      </c>
      <c r="CE7989" t="s">
        <v>137</v>
      </c>
      <c r="CF7989" t="s">
        <v>137</v>
      </c>
      <c r="CG7989" t="s">
        <v>137</v>
      </c>
      <c r="CH7989" t="s">
        <v>137</v>
      </c>
      <c r="CI7989" t="s">
        <v>137</v>
      </c>
      <c r="CJ7989" t="s">
        <v>137</v>
      </c>
      <c r="CK7989" t="s">
        <v>137</v>
      </c>
      <c r="CL7989" t="s">
        <v>137</v>
      </c>
      <c r="CM7989" t="s">
        <v>137</v>
      </c>
      <c r="CN7989" t="s">
        <v>137</v>
      </c>
      <c r="CO7989" t="s">
        <v>137</v>
      </c>
      <c r="CP7989" t="s">
        <v>137</v>
      </c>
      <c r="CQ7989" s="1">
        <v>45202.555555555555</v>
      </c>
      <c r="CR7989" s="1">
        <v>45202.555555555555</v>
      </c>
      <c r="CS7989" s="1"/>
      <c r="CT7989" t="s">
        <v>49355</v>
      </c>
      <c r="CU7989" t="s">
        <v>49356</v>
      </c>
      <c r="CV7989" t="s">
        <v>49357</v>
      </c>
      <c r="CW7989" t="s">
        <v>49358</v>
      </c>
      <c r="CX7989" s="3"/>
      <c r="CY7989" s="3"/>
      <c r="CZ7989">
        <v>1</v>
      </c>
      <c r="DA7989" t="s">
        <v>49359</v>
      </c>
      <c r="DB7989" t="s">
        <v>137</v>
      </c>
      <c r="DC7989" t="s">
        <v>137</v>
      </c>
      <c r="DD7989" t="s">
        <v>137</v>
      </c>
      <c r="DE7989" t="s">
        <v>137</v>
      </c>
      <c r="DF7989" t="s">
        <v>33120</v>
      </c>
      <c r="DG7989" t="s">
        <v>137</v>
      </c>
      <c r="DH7989" t="s">
        <v>137</v>
      </c>
      <c r="DI7989" t="s">
        <v>137</v>
      </c>
      <c r="DJ7989" t="s">
        <v>137</v>
      </c>
      <c r="DK7989">
        <v>0</v>
      </c>
      <c r="DL7989" t="s">
        <v>209</v>
      </c>
      <c r="DM7989" t="s">
        <v>137</v>
      </c>
      <c r="DN7989" t="s">
        <v>137</v>
      </c>
      <c r="DO7989" s="1">
        <v>45202.555555555555</v>
      </c>
      <c r="DP7989" s="1"/>
      <c r="DQ7989" t="s">
        <v>32127</v>
      </c>
      <c r="DR7989" t="s">
        <v>32128</v>
      </c>
      <c r="DS7989" t="s">
        <v>32129</v>
      </c>
      <c r="DT7989" t="s">
        <v>137</v>
      </c>
      <c r="DU7989" t="s">
        <v>137</v>
      </c>
      <c r="DV7989" t="s">
        <v>137</v>
      </c>
      <c r="DW7989" t="s">
        <v>137</v>
      </c>
      <c r="DX7989" t="s">
        <v>137</v>
      </c>
      <c r="DY7989" t="s">
        <v>137</v>
      </c>
      <c r="DZ7989" t="s">
        <v>148</v>
      </c>
      <c r="EA7989" t="b">
        <v>0</v>
      </c>
      <c r="EB7989" t="s">
        <v>137</v>
      </c>
    </row>
    <row r="7990" spans="1:132" x14ac:dyDescent="0.25">
      <c r="A7990">
        <v>119605717</v>
      </c>
      <c r="B7990">
        <v>4053</v>
      </c>
      <c r="C7990" t="s">
        <v>192</v>
      </c>
      <c r="D7990" t="s">
        <v>49360</v>
      </c>
      <c r="E7990" t="s">
        <v>134</v>
      </c>
      <c r="F7990" t="s">
        <v>162</v>
      </c>
      <c r="G7990" t="s">
        <v>137</v>
      </c>
      <c r="H7990" t="s">
        <v>137</v>
      </c>
      <c r="I7990" t="s">
        <v>49361</v>
      </c>
      <c r="J7990" t="s">
        <v>150</v>
      </c>
      <c r="K7990" t="s">
        <v>151</v>
      </c>
      <c r="L7990" t="s">
        <v>152</v>
      </c>
      <c r="M7990" t="s">
        <v>137</v>
      </c>
      <c r="N7990" t="s">
        <v>3256</v>
      </c>
      <c r="O7990" t="s">
        <v>303</v>
      </c>
      <c r="P7990" s="1"/>
      <c r="Q7990" s="1">
        <v>45201.412499999999</v>
      </c>
      <c r="R7990" s="1">
        <v>45201.412499999999</v>
      </c>
      <c r="S7990" s="1">
        <v>45201.455555555556</v>
      </c>
      <c r="T7990" s="1">
        <v>45201.455555555556</v>
      </c>
      <c r="U7990" t="s">
        <v>36639</v>
      </c>
      <c r="V7990" t="s">
        <v>137</v>
      </c>
      <c r="W7990" t="s">
        <v>137</v>
      </c>
      <c r="X7990" t="s">
        <v>185</v>
      </c>
      <c r="Y7990" t="s">
        <v>199</v>
      </c>
      <c r="Z7990" t="s">
        <v>137</v>
      </c>
      <c r="AA7990" t="s">
        <v>137</v>
      </c>
      <c r="AB7990" t="s">
        <v>137</v>
      </c>
      <c r="AC7990" t="s">
        <v>137</v>
      </c>
      <c r="AD7990" s="2"/>
      <c r="AE7990" t="s">
        <v>137</v>
      </c>
      <c r="AF7990" t="s">
        <v>137</v>
      </c>
      <c r="AG7990" t="s">
        <v>137</v>
      </c>
      <c r="AH7990" t="s">
        <v>137</v>
      </c>
      <c r="AI7990" t="s">
        <v>137</v>
      </c>
      <c r="AJ7990" t="s">
        <v>137</v>
      </c>
      <c r="AK7990" t="s">
        <v>137</v>
      </c>
      <c r="AL7990" s="2"/>
      <c r="AM7990" t="s">
        <v>137</v>
      </c>
      <c r="AN7990" t="s">
        <v>137</v>
      </c>
      <c r="AO7990" t="s">
        <v>137</v>
      </c>
      <c r="AP7990" t="s">
        <v>137</v>
      </c>
      <c r="AQ7990" t="s">
        <v>137</v>
      </c>
      <c r="AR7990" t="s">
        <v>137</v>
      </c>
      <c r="AS7990" t="s">
        <v>137</v>
      </c>
      <c r="AT7990" t="s">
        <v>137</v>
      </c>
      <c r="AU7990" t="s">
        <v>137</v>
      </c>
      <c r="AV7990" t="s">
        <v>137</v>
      </c>
      <c r="AW7990" t="s">
        <v>137</v>
      </c>
      <c r="AX7990" t="s">
        <v>137</v>
      </c>
      <c r="AY7990" t="s">
        <v>137</v>
      </c>
      <c r="AZ7990" t="s">
        <v>137</v>
      </c>
      <c r="BA7990" t="s">
        <v>137</v>
      </c>
      <c r="BB7990" t="s">
        <v>137</v>
      </c>
      <c r="BC7990" t="s">
        <v>137</v>
      </c>
      <c r="BD7990" t="s">
        <v>137</v>
      </c>
      <c r="BE7990" t="s">
        <v>137</v>
      </c>
      <c r="BF7990" t="s">
        <v>137</v>
      </c>
      <c r="BG7990" t="s">
        <v>137</v>
      </c>
      <c r="BH7990" t="s">
        <v>137</v>
      </c>
      <c r="BI7990" t="s">
        <v>137</v>
      </c>
      <c r="BJ7990" t="s">
        <v>137</v>
      </c>
      <c r="BK7990" t="s">
        <v>137</v>
      </c>
      <c r="BL7990" t="s">
        <v>137</v>
      </c>
      <c r="BM7990" t="s">
        <v>137</v>
      </c>
      <c r="BN7990" t="s">
        <v>137</v>
      </c>
      <c r="BO7990" t="s">
        <v>137</v>
      </c>
      <c r="BP7990" t="s">
        <v>137</v>
      </c>
      <c r="BQ7990" t="s">
        <v>137</v>
      </c>
      <c r="BR7990" t="s">
        <v>137</v>
      </c>
      <c r="BS7990" t="s">
        <v>137</v>
      </c>
      <c r="BT7990" t="s">
        <v>137</v>
      </c>
      <c r="BU7990" t="s">
        <v>137</v>
      </c>
      <c r="BW7990" t="s">
        <v>137</v>
      </c>
      <c r="BX7990" t="s">
        <v>137</v>
      </c>
      <c r="BY7990" t="s">
        <v>137</v>
      </c>
      <c r="BZ7990" t="s">
        <v>137</v>
      </c>
      <c r="CA7990" t="s">
        <v>137</v>
      </c>
      <c r="CB7990" t="s">
        <v>137</v>
      </c>
      <c r="CC7990" t="s">
        <v>137</v>
      </c>
      <c r="CD7990" t="s">
        <v>137</v>
      </c>
      <c r="CE7990" t="s">
        <v>137</v>
      </c>
      <c r="CF7990" t="s">
        <v>137</v>
      </c>
      <c r="CG7990" t="s">
        <v>137</v>
      </c>
      <c r="CH7990" t="s">
        <v>137</v>
      </c>
      <c r="CI7990" t="s">
        <v>137</v>
      </c>
      <c r="CJ7990" t="s">
        <v>137</v>
      </c>
      <c r="CK7990" t="s">
        <v>137</v>
      </c>
      <c r="CL7990" t="s">
        <v>137</v>
      </c>
      <c r="CM7990" t="s">
        <v>137</v>
      </c>
      <c r="CN7990" t="s">
        <v>137</v>
      </c>
      <c r="CO7990" t="s">
        <v>137</v>
      </c>
      <c r="CP7990" t="s">
        <v>137</v>
      </c>
      <c r="CQ7990" s="1">
        <v>45201.455555555556</v>
      </c>
      <c r="CR7990" s="1">
        <v>45201.455555555556</v>
      </c>
      <c r="CS7990" s="1"/>
      <c r="CT7990" t="s">
        <v>41736</v>
      </c>
      <c r="CU7990" t="s">
        <v>41736</v>
      </c>
      <c r="CV7990" t="s">
        <v>44198</v>
      </c>
      <c r="CW7990" t="s">
        <v>44198</v>
      </c>
      <c r="CX7990" s="3"/>
      <c r="CY7990" s="3"/>
      <c r="CZ7990">
        <v>1</v>
      </c>
      <c r="DA7990" t="s">
        <v>137</v>
      </c>
      <c r="DB7990" t="s">
        <v>137</v>
      </c>
      <c r="DC7990" t="s">
        <v>137</v>
      </c>
      <c r="DD7990" t="s">
        <v>137</v>
      </c>
      <c r="DE7990" t="s">
        <v>137</v>
      </c>
      <c r="DF7990" t="s">
        <v>642</v>
      </c>
      <c r="DG7990" t="s">
        <v>137</v>
      </c>
      <c r="DH7990" t="s">
        <v>137</v>
      </c>
      <c r="DI7990" t="s">
        <v>137</v>
      </c>
      <c r="DJ7990" t="s">
        <v>137</v>
      </c>
      <c r="DK7990">
        <v>0</v>
      </c>
      <c r="DL7990" t="s">
        <v>209</v>
      </c>
      <c r="DM7990" t="s">
        <v>137</v>
      </c>
      <c r="DN7990" t="s">
        <v>137</v>
      </c>
      <c r="DO7990" s="1">
        <v>45201.455555555556</v>
      </c>
      <c r="DP7990" s="1"/>
      <c r="DQ7990" t="s">
        <v>150</v>
      </c>
      <c r="DR7990" t="s">
        <v>151</v>
      </c>
      <c r="DS7990" t="s">
        <v>152</v>
      </c>
      <c r="DT7990" t="s">
        <v>49362</v>
      </c>
      <c r="DU7990" t="s">
        <v>137</v>
      </c>
      <c r="DV7990" t="s">
        <v>137</v>
      </c>
      <c r="DW7990" t="s">
        <v>137</v>
      </c>
      <c r="DX7990" t="s">
        <v>137</v>
      </c>
      <c r="DY7990" t="s">
        <v>137</v>
      </c>
      <c r="DZ7990" t="s">
        <v>168</v>
      </c>
      <c r="EA7990" t="b">
        <v>0</v>
      </c>
      <c r="EB7990" t="s">
        <v>137</v>
      </c>
    </row>
    <row r="7991" spans="1:132" x14ac:dyDescent="0.25">
      <c r="A7991">
        <v>119604027</v>
      </c>
      <c r="B7991">
        <v>4052</v>
      </c>
      <c r="C7991" t="s">
        <v>192</v>
      </c>
      <c r="D7991" t="s">
        <v>49363</v>
      </c>
      <c r="E7991" t="s">
        <v>134</v>
      </c>
      <c r="F7991" t="s">
        <v>162</v>
      </c>
      <c r="G7991" t="s">
        <v>137</v>
      </c>
      <c r="H7991" t="s">
        <v>137</v>
      </c>
      <c r="I7991" t="s">
        <v>49364</v>
      </c>
      <c r="J7991" t="s">
        <v>1709</v>
      </c>
      <c r="K7991" t="s">
        <v>1710</v>
      </c>
      <c r="L7991" t="s">
        <v>1711</v>
      </c>
      <c r="M7991" t="s">
        <v>137</v>
      </c>
      <c r="N7991" t="s">
        <v>183</v>
      </c>
      <c r="O7991" t="s">
        <v>183</v>
      </c>
      <c r="P7991" s="1"/>
      <c r="Q7991" s="1">
        <v>45201.40347222222</v>
      </c>
      <c r="R7991" s="1">
        <v>45201.40347222222</v>
      </c>
      <c r="S7991" s="1">
        <v>45203.454861111109</v>
      </c>
      <c r="T7991" s="1">
        <v>45203.454861111109</v>
      </c>
      <c r="U7991" t="s">
        <v>38868</v>
      </c>
      <c r="V7991" t="s">
        <v>137</v>
      </c>
      <c r="W7991" t="s">
        <v>137</v>
      </c>
      <c r="X7991" t="s">
        <v>137</v>
      </c>
      <c r="Y7991" t="s">
        <v>186</v>
      </c>
      <c r="Z7991" t="s">
        <v>137</v>
      </c>
      <c r="AA7991" t="s">
        <v>137</v>
      </c>
      <c r="AB7991" t="s">
        <v>137</v>
      </c>
      <c r="AC7991" t="s">
        <v>137</v>
      </c>
      <c r="AD7991" s="2"/>
      <c r="AE7991" t="s">
        <v>137</v>
      </c>
      <c r="AF7991" t="s">
        <v>137</v>
      </c>
      <c r="AG7991" t="s">
        <v>137</v>
      </c>
      <c r="AH7991" t="s">
        <v>137</v>
      </c>
      <c r="AI7991" t="s">
        <v>137</v>
      </c>
      <c r="AJ7991" t="s">
        <v>137</v>
      </c>
      <c r="AK7991" t="s">
        <v>137</v>
      </c>
      <c r="AL7991" s="2"/>
      <c r="AM7991" t="s">
        <v>137</v>
      </c>
      <c r="AN7991" t="s">
        <v>137</v>
      </c>
      <c r="AO7991" t="s">
        <v>137</v>
      </c>
      <c r="AP7991" t="s">
        <v>137</v>
      </c>
      <c r="AQ7991" t="s">
        <v>137</v>
      </c>
      <c r="AR7991" t="s">
        <v>137</v>
      </c>
      <c r="AS7991" t="s">
        <v>137</v>
      </c>
      <c r="AT7991" t="s">
        <v>137</v>
      </c>
      <c r="AU7991" t="s">
        <v>137</v>
      </c>
      <c r="AV7991" t="s">
        <v>137</v>
      </c>
      <c r="AW7991" t="s">
        <v>137</v>
      </c>
      <c r="AX7991" t="s">
        <v>137</v>
      </c>
      <c r="AY7991" t="s">
        <v>137</v>
      </c>
      <c r="AZ7991" t="s">
        <v>137</v>
      </c>
      <c r="BA7991" t="s">
        <v>137</v>
      </c>
      <c r="BB7991" t="s">
        <v>137</v>
      </c>
      <c r="BC7991" t="s">
        <v>137</v>
      </c>
      <c r="BD7991" t="s">
        <v>137</v>
      </c>
      <c r="BE7991" t="s">
        <v>137</v>
      </c>
      <c r="BF7991" t="s">
        <v>137</v>
      </c>
      <c r="BG7991" t="s">
        <v>137</v>
      </c>
      <c r="BH7991" t="s">
        <v>137</v>
      </c>
      <c r="BI7991" t="s">
        <v>137</v>
      </c>
      <c r="BJ7991" t="s">
        <v>137</v>
      </c>
      <c r="BK7991" t="s">
        <v>137</v>
      </c>
      <c r="BL7991" t="s">
        <v>137</v>
      </c>
      <c r="BM7991" t="s">
        <v>137</v>
      </c>
      <c r="BN7991" t="s">
        <v>137</v>
      </c>
      <c r="BO7991" t="s">
        <v>137</v>
      </c>
      <c r="BP7991" t="s">
        <v>137</v>
      </c>
      <c r="BQ7991" t="s">
        <v>137</v>
      </c>
      <c r="BR7991" t="s">
        <v>137</v>
      </c>
      <c r="BS7991" t="s">
        <v>137</v>
      </c>
      <c r="BT7991" t="s">
        <v>137</v>
      </c>
      <c r="BU7991" t="s">
        <v>137</v>
      </c>
      <c r="BW7991" t="s">
        <v>137</v>
      </c>
      <c r="BX7991" t="s">
        <v>137</v>
      </c>
      <c r="BY7991" t="s">
        <v>137</v>
      </c>
      <c r="BZ7991" t="s">
        <v>137</v>
      </c>
      <c r="CA7991" t="s">
        <v>137</v>
      </c>
      <c r="CB7991" t="s">
        <v>137</v>
      </c>
      <c r="CC7991" t="s">
        <v>137</v>
      </c>
      <c r="CD7991" t="s">
        <v>137</v>
      </c>
      <c r="CE7991" t="s">
        <v>137</v>
      </c>
      <c r="CF7991" t="s">
        <v>137</v>
      </c>
      <c r="CG7991" t="s">
        <v>137</v>
      </c>
      <c r="CH7991" t="s">
        <v>137</v>
      </c>
      <c r="CI7991" t="s">
        <v>137</v>
      </c>
      <c r="CJ7991" t="s">
        <v>137</v>
      </c>
      <c r="CK7991" t="s">
        <v>137</v>
      </c>
      <c r="CL7991" t="s">
        <v>137</v>
      </c>
      <c r="CM7991" t="s">
        <v>137</v>
      </c>
      <c r="CN7991" t="s">
        <v>137</v>
      </c>
      <c r="CO7991" t="s">
        <v>137</v>
      </c>
      <c r="CP7991" t="s">
        <v>137</v>
      </c>
      <c r="CQ7991" s="1">
        <v>45203.454861111109</v>
      </c>
      <c r="CR7991" s="1">
        <v>45203.454861111109</v>
      </c>
      <c r="CS7991" s="1"/>
      <c r="CT7991" t="s">
        <v>137</v>
      </c>
      <c r="CU7991" t="s">
        <v>137</v>
      </c>
      <c r="CV7991" t="s">
        <v>35675</v>
      </c>
      <c r="CW7991" t="s">
        <v>49365</v>
      </c>
      <c r="CX7991" s="3"/>
      <c r="CY7991" s="3"/>
      <c r="CZ7991">
        <v>1</v>
      </c>
      <c r="DA7991" t="s">
        <v>137</v>
      </c>
      <c r="DB7991" t="s">
        <v>137</v>
      </c>
      <c r="DC7991" t="s">
        <v>137</v>
      </c>
      <c r="DD7991" t="s">
        <v>137</v>
      </c>
      <c r="DE7991" t="s">
        <v>137</v>
      </c>
      <c r="DF7991" t="s">
        <v>137</v>
      </c>
      <c r="DG7991" t="s">
        <v>137</v>
      </c>
      <c r="DH7991" t="s">
        <v>137</v>
      </c>
      <c r="DI7991" t="s">
        <v>137</v>
      </c>
      <c r="DJ7991" t="s">
        <v>137</v>
      </c>
      <c r="DK7991">
        <v>0</v>
      </c>
      <c r="DL7991" t="s">
        <v>209</v>
      </c>
      <c r="DM7991" t="s">
        <v>49366</v>
      </c>
      <c r="DN7991" t="s">
        <v>137</v>
      </c>
      <c r="DO7991" s="1">
        <v>45203.454861111109</v>
      </c>
      <c r="DP7991" s="1"/>
      <c r="DQ7991" t="s">
        <v>1709</v>
      </c>
      <c r="DR7991" t="s">
        <v>1710</v>
      </c>
      <c r="DS7991" t="s">
        <v>1711</v>
      </c>
      <c r="DT7991" t="s">
        <v>137</v>
      </c>
      <c r="DU7991" t="s">
        <v>137</v>
      </c>
      <c r="DV7991" t="s">
        <v>137</v>
      </c>
      <c r="DW7991" t="s">
        <v>137</v>
      </c>
      <c r="DX7991" t="s">
        <v>48731</v>
      </c>
      <c r="DY7991" t="s">
        <v>137</v>
      </c>
      <c r="DZ7991" t="s">
        <v>168</v>
      </c>
      <c r="EA7991" t="b">
        <v>0</v>
      </c>
      <c r="EB7991" t="s">
        <v>137</v>
      </c>
    </row>
    <row r="7992" spans="1:132" x14ac:dyDescent="0.25">
      <c r="A7992">
        <v>119603894</v>
      </c>
      <c r="B7992">
        <v>4051</v>
      </c>
      <c r="C7992" t="s">
        <v>192</v>
      </c>
      <c r="D7992" t="s">
        <v>49367</v>
      </c>
      <c r="E7992" t="s">
        <v>134</v>
      </c>
      <c r="F7992" t="s">
        <v>135</v>
      </c>
      <c r="G7992" t="s">
        <v>194</v>
      </c>
      <c r="H7992" t="s">
        <v>29729</v>
      </c>
      <c r="I7992" t="s">
        <v>49368</v>
      </c>
      <c r="J7992" t="s">
        <v>139</v>
      </c>
      <c r="K7992" t="s">
        <v>140</v>
      </c>
      <c r="L7992" t="s">
        <v>141</v>
      </c>
      <c r="M7992" t="s">
        <v>137</v>
      </c>
      <c r="N7992" t="s">
        <v>20009</v>
      </c>
      <c r="O7992" t="s">
        <v>20009</v>
      </c>
      <c r="P7992" s="1">
        <v>45201</v>
      </c>
      <c r="Q7992" s="1">
        <v>45201.402777777781</v>
      </c>
      <c r="R7992" s="1">
        <v>45201.402777777781</v>
      </c>
      <c r="S7992" s="1">
        <v>45211.498611111114</v>
      </c>
      <c r="T7992" s="1">
        <v>45211.498611111114</v>
      </c>
      <c r="U7992" t="s">
        <v>23108</v>
      </c>
      <c r="V7992" t="s">
        <v>137</v>
      </c>
      <c r="W7992" t="s">
        <v>137</v>
      </c>
      <c r="X7992" t="s">
        <v>144</v>
      </c>
      <c r="Y7992" t="s">
        <v>361</v>
      </c>
      <c r="Z7992" t="s">
        <v>137</v>
      </c>
      <c r="AA7992" t="s">
        <v>137</v>
      </c>
      <c r="AB7992" t="s">
        <v>137</v>
      </c>
      <c r="AC7992" t="s">
        <v>137</v>
      </c>
      <c r="AD7992" s="2"/>
      <c r="AE7992" t="s">
        <v>137</v>
      </c>
      <c r="AF7992" t="s">
        <v>137</v>
      </c>
      <c r="AG7992" t="s">
        <v>137</v>
      </c>
      <c r="AH7992" t="s">
        <v>137</v>
      </c>
      <c r="AI7992" t="s">
        <v>137</v>
      </c>
      <c r="AJ7992" t="s">
        <v>137</v>
      </c>
      <c r="AK7992" t="s">
        <v>137</v>
      </c>
      <c r="AL7992" s="2"/>
      <c r="AM7992" t="s">
        <v>137</v>
      </c>
      <c r="AN7992" t="s">
        <v>137</v>
      </c>
      <c r="AO7992" t="s">
        <v>137</v>
      </c>
      <c r="AP7992" t="s">
        <v>137</v>
      </c>
      <c r="AQ7992" t="s">
        <v>137</v>
      </c>
      <c r="AR7992" t="s">
        <v>137</v>
      </c>
      <c r="AS7992" t="s">
        <v>137</v>
      </c>
      <c r="AT7992" t="s">
        <v>137</v>
      </c>
      <c r="AU7992" t="s">
        <v>137</v>
      </c>
      <c r="AV7992" t="s">
        <v>137</v>
      </c>
      <c r="AW7992" t="s">
        <v>137</v>
      </c>
      <c r="AX7992" t="s">
        <v>137</v>
      </c>
      <c r="AY7992" t="s">
        <v>137</v>
      </c>
      <c r="AZ7992" t="s">
        <v>137</v>
      </c>
      <c r="BA7992" t="s">
        <v>137</v>
      </c>
      <c r="BB7992" t="s">
        <v>137</v>
      </c>
      <c r="BC7992" t="s">
        <v>137</v>
      </c>
      <c r="BD7992" t="s">
        <v>137</v>
      </c>
      <c r="BE7992" t="s">
        <v>137</v>
      </c>
      <c r="BF7992" t="s">
        <v>137</v>
      </c>
      <c r="BG7992" t="s">
        <v>137</v>
      </c>
      <c r="BH7992" t="s">
        <v>137</v>
      </c>
      <c r="BI7992" t="s">
        <v>137</v>
      </c>
      <c r="BJ7992" t="s">
        <v>137</v>
      </c>
      <c r="BK7992" t="s">
        <v>137</v>
      </c>
      <c r="BL7992" t="s">
        <v>137</v>
      </c>
      <c r="BM7992" t="s">
        <v>137</v>
      </c>
      <c r="BN7992" t="s">
        <v>137</v>
      </c>
      <c r="BO7992" t="s">
        <v>137</v>
      </c>
      <c r="BP7992" t="s">
        <v>137</v>
      </c>
      <c r="BQ7992" t="s">
        <v>137</v>
      </c>
      <c r="BR7992" t="s">
        <v>137</v>
      </c>
      <c r="BS7992" t="s">
        <v>137</v>
      </c>
      <c r="BT7992" t="s">
        <v>471</v>
      </c>
      <c r="BU7992" t="s">
        <v>471</v>
      </c>
      <c r="BW7992" t="s">
        <v>137</v>
      </c>
      <c r="BX7992" t="s">
        <v>137</v>
      </c>
      <c r="BY7992" t="s">
        <v>137</v>
      </c>
      <c r="BZ7992" t="s">
        <v>137</v>
      </c>
      <c r="CA7992" t="s">
        <v>137</v>
      </c>
      <c r="CB7992" t="s">
        <v>137</v>
      </c>
      <c r="CC7992" t="s">
        <v>137</v>
      </c>
      <c r="CD7992" t="s">
        <v>137</v>
      </c>
      <c r="CE7992" t="s">
        <v>137</v>
      </c>
      <c r="CF7992" t="s">
        <v>137</v>
      </c>
      <c r="CG7992" t="s">
        <v>137</v>
      </c>
      <c r="CH7992" t="s">
        <v>137</v>
      </c>
      <c r="CI7992" t="s">
        <v>137</v>
      </c>
      <c r="CJ7992" t="s">
        <v>137</v>
      </c>
      <c r="CK7992" t="s">
        <v>137</v>
      </c>
      <c r="CL7992" t="s">
        <v>137</v>
      </c>
      <c r="CM7992" t="s">
        <v>137</v>
      </c>
      <c r="CN7992" t="s">
        <v>137</v>
      </c>
      <c r="CO7992" t="s">
        <v>137</v>
      </c>
      <c r="CP7992" t="s">
        <v>137</v>
      </c>
      <c r="CQ7992" s="1">
        <v>45211.498611111114</v>
      </c>
      <c r="CR7992" s="1">
        <v>45211.498611111114</v>
      </c>
      <c r="CS7992" s="1"/>
      <c r="CT7992" t="s">
        <v>137</v>
      </c>
      <c r="CU7992" t="s">
        <v>137</v>
      </c>
      <c r="CV7992" t="s">
        <v>49369</v>
      </c>
      <c r="CW7992" t="s">
        <v>49370</v>
      </c>
      <c r="CX7992" s="3"/>
      <c r="CY7992" s="3"/>
      <c r="CZ7992">
        <v>1</v>
      </c>
      <c r="DA7992" t="s">
        <v>137</v>
      </c>
      <c r="DB7992" t="s">
        <v>137</v>
      </c>
      <c r="DC7992" t="s">
        <v>137</v>
      </c>
      <c r="DD7992" t="s">
        <v>137</v>
      </c>
      <c r="DE7992" t="s">
        <v>137</v>
      </c>
      <c r="DF7992" t="s">
        <v>49371</v>
      </c>
      <c r="DG7992" t="s">
        <v>900</v>
      </c>
      <c r="DH7992" t="s">
        <v>4768</v>
      </c>
      <c r="DI7992" t="s">
        <v>137</v>
      </c>
      <c r="DJ7992" t="s">
        <v>137</v>
      </c>
      <c r="DK7992">
        <v>0</v>
      </c>
      <c r="DL7992" t="s">
        <v>209</v>
      </c>
      <c r="DM7992" t="s">
        <v>137</v>
      </c>
      <c r="DN7992" t="s">
        <v>137</v>
      </c>
      <c r="DO7992" s="1">
        <v>45211.498611111114</v>
      </c>
      <c r="DP7992" s="1"/>
      <c r="DQ7992" t="s">
        <v>150</v>
      </c>
      <c r="DR7992" t="s">
        <v>151</v>
      </c>
      <c r="DS7992" t="s">
        <v>152</v>
      </c>
      <c r="DT7992" t="s">
        <v>137</v>
      </c>
      <c r="DU7992" t="s">
        <v>137</v>
      </c>
      <c r="DV7992" t="s">
        <v>137</v>
      </c>
      <c r="DW7992" t="s">
        <v>137</v>
      </c>
      <c r="DX7992" t="s">
        <v>48686</v>
      </c>
      <c r="DY7992" t="s">
        <v>137</v>
      </c>
      <c r="DZ7992" t="s">
        <v>168</v>
      </c>
      <c r="EA7992" t="b">
        <v>0</v>
      </c>
      <c r="EB7992" t="s">
        <v>137</v>
      </c>
    </row>
    <row r="7993" spans="1:132" x14ac:dyDescent="0.25">
      <c r="A7993">
        <v>119600133</v>
      </c>
      <c r="B7993">
        <v>4050</v>
      </c>
      <c r="C7993" t="s">
        <v>192</v>
      </c>
      <c r="D7993" t="s">
        <v>133</v>
      </c>
      <c r="E7993" t="s">
        <v>134</v>
      </c>
      <c r="F7993" t="s">
        <v>135</v>
      </c>
      <c r="G7993" t="s">
        <v>136</v>
      </c>
      <c r="H7993" t="s">
        <v>137</v>
      </c>
      <c r="I7993" t="s">
        <v>138</v>
      </c>
      <c r="J7993" t="s">
        <v>523</v>
      </c>
      <c r="K7993" t="s">
        <v>524</v>
      </c>
      <c r="L7993" t="s">
        <v>525</v>
      </c>
      <c r="M7993" t="s">
        <v>137</v>
      </c>
      <c r="N7993" t="s">
        <v>468</v>
      </c>
      <c r="O7993" t="s">
        <v>468</v>
      </c>
      <c r="P7993" s="1">
        <v>45201</v>
      </c>
      <c r="Q7993" s="1">
        <v>45201.382638888892</v>
      </c>
      <c r="R7993" s="1">
        <v>45201.382638888892</v>
      </c>
      <c r="S7993" s="1">
        <v>45282.696527777778</v>
      </c>
      <c r="T7993" s="1">
        <v>45282.696527777778</v>
      </c>
      <c r="U7993" t="s">
        <v>1787</v>
      </c>
      <c r="V7993" t="s">
        <v>137</v>
      </c>
      <c r="W7993" t="s">
        <v>137</v>
      </c>
      <c r="X7993" t="s">
        <v>185</v>
      </c>
      <c r="Y7993" t="s">
        <v>470</v>
      </c>
      <c r="Z7993" t="s">
        <v>137</v>
      </c>
      <c r="AA7993" t="s">
        <v>137</v>
      </c>
      <c r="AB7993" t="s">
        <v>137</v>
      </c>
      <c r="AC7993" t="s">
        <v>137</v>
      </c>
      <c r="AD7993" s="2"/>
      <c r="AE7993" t="s">
        <v>137</v>
      </c>
      <c r="AF7993" t="s">
        <v>137</v>
      </c>
      <c r="AG7993" t="s">
        <v>137</v>
      </c>
      <c r="AH7993" t="s">
        <v>137</v>
      </c>
      <c r="AI7993" t="s">
        <v>137</v>
      </c>
      <c r="AJ7993" t="s">
        <v>137</v>
      </c>
      <c r="AK7993" t="s">
        <v>137</v>
      </c>
      <c r="AL7993" s="2"/>
      <c r="AM7993" t="s">
        <v>137</v>
      </c>
      <c r="AN7993" t="s">
        <v>137</v>
      </c>
      <c r="AO7993" t="s">
        <v>137</v>
      </c>
      <c r="AP7993" t="s">
        <v>137</v>
      </c>
      <c r="AQ7993" t="s">
        <v>137</v>
      </c>
      <c r="AR7993" t="s">
        <v>137</v>
      </c>
      <c r="AS7993" t="s">
        <v>137</v>
      </c>
      <c r="AT7993" t="s">
        <v>137</v>
      </c>
      <c r="AU7993" t="s">
        <v>137</v>
      </c>
      <c r="AV7993" t="s">
        <v>137</v>
      </c>
      <c r="AW7993" t="s">
        <v>137</v>
      </c>
      <c r="AX7993" t="s">
        <v>137</v>
      </c>
      <c r="AY7993" t="s">
        <v>137</v>
      </c>
      <c r="AZ7993" t="s">
        <v>137</v>
      </c>
      <c r="BA7993" t="s">
        <v>137</v>
      </c>
      <c r="BB7993" t="s">
        <v>137</v>
      </c>
      <c r="BC7993" t="s">
        <v>137</v>
      </c>
      <c r="BD7993" t="s">
        <v>137</v>
      </c>
      <c r="BE7993" t="s">
        <v>137</v>
      </c>
      <c r="BF7993" t="s">
        <v>137</v>
      </c>
      <c r="BG7993" t="s">
        <v>137</v>
      </c>
      <c r="BH7993" t="s">
        <v>137</v>
      </c>
      <c r="BI7993" t="s">
        <v>137</v>
      </c>
      <c r="BJ7993" t="s">
        <v>137</v>
      </c>
      <c r="BK7993" t="s">
        <v>137</v>
      </c>
      <c r="BL7993" t="s">
        <v>137</v>
      </c>
      <c r="BM7993" t="s">
        <v>137</v>
      </c>
      <c r="BN7993" t="s">
        <v>137</v>
      </c>
      <c r="BO7993" t="s">
        <v>137</v>
      </c>
      <c r="BP7993" t="s">
        <v>49372</v>
      </c>
      <c r="BQ7993" t="s">
        <v>137</v>
      </c>
      <c r="BR7993" t="s">
        <v>137</v>
      </c>
      <c r="BS7993" t="s">
        <v>137</v>
      </c>
      <c r="BT7993" t="s">
        <v>137</v>
      </c>
      <c r="BU7993" t="s">
        <v>137</v>
      </c>
      <c r="BW7993" t="s">
        <v>137</v>
      </c>
      <c r="BX7993" t="s">
        <v>137</v>
      </c>
      <c r="BY7993" t="s">
        <v>137</v>
      </c>
      <c r="BZ7993" t="s">
        <v>137</v>
      </c>
      <c r="CA7993" t="s">
        <v>137</v>
      </c>
      <c r="CB7993" t="s">
        <v>137</v>
      </c>
      <c r="CC7993" t="s">
        <v>137</v>
      </c>
      <c r="CD7993" t="s">
        <v>137</v>
      </c>
      <c r="CE7993" t="s">
        <v>137</v>
      </c>
      <c r="CF7993" t="s">
        <v>137</v>
      </c>
      <c r="CG7993" t="s">
        <v>137</v>
      </c>
      <c r="CH7993" t="s">
        <v>137</v>
      </c>
      <c r="CI7993" t="s">
        <v>137</v>
      </c>
      <c r="CJ7993" t="s">
        <v>137</v>
      </c>
      <c r="CK7993" t="s">
        <v>137</v>
      </c>
      <c r="CL7993" t="s">
        <v>137</v>
      </c>
      <c r="CM7993" t="s">
        <v>137</v>
      </c>
      <c r="CN7993" t="s">
        <v>137</v>
      </c>
      <c r="CO7993" t="s">
        <v>137</v>
      </c>
      <c r="CP7993" t="s">
        <v>137</v>
      </c>
      <c r="CQ7993" s="1">
        <v>45282.696527777778</v>
      </c>
      <c r="CR7993" s="1">
        <v>45282.696527777778</v>
      </c>
      <c r="CS7993" s="1"/>
      <c r="CT7993" t="s">
        <v>137</v>
      </c>
      <c r="CU7993" t="s">
        <v>137</v>
      </c>
      <c r="CV7993" t="s">
        <v>49373</v>
      </c>
      <c r="CW7993" t="s">
        <v>49374</v>
      </c>
      <c r="CX7993" s="3"/>
      <c r="CY7993" s="3"/>
      <c r="CZ7993">
        <v>1</v>
      </c>
      <c r="DA7993" t="s">
        <v>49375</v>
      </c>
      <c r="DB7993" t="s">
        <v>137</v>
      </c>
      <c r="DC7993" t="s">
        <v>137</v>
      </c>
      <c r="DD7993" t="s">
        <v>137</v>
      </c>
      <c r="DE7993" t="s">
        <v>137</v>
      </c>
      <c r="DF7993" t="s">
        <v>137</v>
      </c>
      <c r="DG7993" t="s">
        <v>900</v>
      </c>
      <c r="DH7993" t="s">
        <v>3200</v>
      </c>
      <c r="DI7993" t="s">
        <v>137</v>
      </c>
      <c r="DJ7993" t="s">
        <v>137</v>
      </c>
      <c r="DK7993">
        <v>0</v>
      </c>
      <c r="DL7993" t="s">
        <v>209</v>
      </c>
      <c r="DM7993" t="s">
        <v>47344</v>
      </c>
      <c r="DN7993" t="s">
        <v>137</v>
      </c>
      <c r="DO7993" s="1">
        <v>45282.696527777778</v>
      </c>
      <c r="DP7993" s="1"/>
      <c r="DQ7993" t="s">
        <v>1709</v>
      </c>
      <c r="DR7993" t="s">
        <v>1710</v>
      </c>
      <c r="DS7993" t="s">
        <v>1711</v>
      </c>
      <c r="DT7993" t="s">
        <v>137</v>
      </c>
      <c r="DU7993" t="s">
        <v>137</v>
      </c>
      <c r="DV7993" t="s">
        <v>137</v>
      </c>
      <c r="DW7993" t="s">
        <v>137</v>
      </c>
      <c r="DX7993" t="s">
        <v>41523</v>
      </c>
      <c r="DY7993" t="s">
        <v>137</v>
      </c>
      <c r="DZ7993" t="s">
        <v>148</v>
      </c>
      <c r="EA7993" t="b">
        <v>0</v>
      </c>
      <c r="EB7993" t="s">
        <v>137</v>
      </c>
    </row>
    <row r="7994" spans="1:132" x14ac:dyDescent="0.25">
      <c r="A7994">
        <v>119599463</v>
      </c>
      <c r="B7994">
        <v>4049</v>
      </c>
      <c r="C7994" t="s">
        <v>192</v>
      </c>
      <c r="D7994" t="s">
        <v>49376</v>
      </c>
      <c r="E7994" t="s">
        <v>134</v>
      </c>
      <c r="F7994" t="s">
        <v>162</v>
      </c>
      <c r="G7994" t="s">
        <v>137</v>
      </c>
      <c r="H7994" t="s">
        <v>137</v>
      </c>
      <c r="I7994" t="s">
        <v>49377</v>
      </c>
      <c r="J7994" t="s">
        <v>1709</v>
      </c>
      <c r="K7994" t="s">
        <v>1710</v>
      </c>
      <c r="L7994" t="s">
        <v>1711</v>
      </c>
      <c r="M7994" t="s">
        <v>137</v>
      </c>
      <c r="N7994" t="s">
        <v>34328</v>
      </c>
      <c r="O7994" t="s">
        <v>34328</v>
      </c>
      <c r="P7994" s="1"/>
      <c r="Q7994" s="1">
        <v>45201.379166666666</v>
      </c>
      <c r="R7994" s="1">
        <v>45201.379166666666</v>
      </c>
      <c r="S7994" s="1">
        <v>45202.415972222225</v>
      </c>
      <c r="T7994" s="1">
        <v>45202.415972222225</v>
      </c>
      <c r="U7994" t="s">
        <v>137</v>
      </c>
      <c r="V7994" t="s">
        <v>137</v>
      </c>
      <c r="W7994" t="s">
        <v>137</v>
      </c>
      <c r="X7994" t="s">
        <v>137</v>
      </c>
      <c r="Y7994" t="s">
        <v>137</v>
      </c>
      <c r="Z7994" t="s">
        <v>137</v>
      </c>
      <c r="AA7994" t="s">
        <v>137</v>
      </c>
      <c r="AB7994" t="s">
        <v>137</v>
      </c>
      <c r="AC7994" t="s">
        <v>137</v>
      </c>
      <c r="AD7994" s="2"/>
      <c r="AE7994" t="s">
        <v>137</v>
      </c>
      <c r="AF7994" t="s">
        <v>137</v>
      </c>
      <c r="AG7994" t="s">
        <v>137</v>
      </c>
      <c r="AH7994" t="s">
        <v>137</v>
      </c>
      <c r="AI7994" t="s">
        <v>137</v>
      </c>
      <c r="AJ7994" t="s">
        <v>137</v>
      </c>
      <c r="AK7994" t="s">
        <v>137</v>
      </c>
      <c r="AL7994" s="2"/>
      <c r="AM7994" t="s">
        <v>137</v>
      </c>
      <c r="AN7994" t="s">
        <v>137</v>
      </c>
      <c r="AO7994" t="s">
        <v>137</v>
      </c>
      <c r="AP7994" t="s">
        <v>137</v>
      </c>
      <c r="AQ7994" t="s">
        <v>137</v>
      </c>
      <c r="AR7994" t="s">
        <v>137</v>
      </c>
      <c r="AS7994" t="s">
        <v>137</v>
      </c>
      <c r="AT7994" t="s">
        <v>137</v>
      </c>
      <c r="AU7994" t="s">
        <v>137</v>
      </c>
      <c r="AV7994" t="s">
        <v>137</v>
      </c>
      <c r="AW7994" t="s">
        <v>137</v>
      </c>
      <c r="AX7994" t="s">
        <v>137</v>
      </c>
      <c r="AY7994" t="s">
        <v>137</v>
      </c>
      <c r="AZ7994" t="s">
        <v>137</v>
      </c>
      <c r="BA7994" t="s">
        <v>137</v>
      </c>
      <c r="BB7994" t="s">
        <v>137</v>
      </c>
      <c r="BC7994" t="s">
        <v>137</v>
      </c>
      <c r="BD7994" t="s">
        <v>137</v>
      </c>
      <c r="BE7994" t="s">
        <v>137</v>
      </c>
      <c r="BF7994" t="s">
        <v>137</v>
      </c>
      <c r="BG7994" t="s">
        <v>137</v>
      </c>
      <c r="BH7994" t="s">
        <v>137</v>
      </c>
      <c r="BI7994" t="s">
        <v>137</v>
      </c>
      <c r="BJ7994" t="s">
        <v>137</v>
      </c>
      <c r="BK7994" t="s">
        <v>137</v>
      </c>
      <c r="BL7994" t="s">
        <v>137</v>
      </c>
      <c r="BM7994" t="s">
        <v>137</v>
      </c>
      <c r="BN7994" t="s">
        <v>137</v>
      </c>
      <c r="BO7994" t="s">
        <v>137</v>
      </c>
      <c r="BP7994" t="s">
        <v>137</v>
      </c>
      <c r="BQ7994" t="s">
        <v>137</v>
      </c>
      <c r="BR7994" t="s">
        <v>137</v>
      </c>
      <c r="BS7994" t="s">
        <v>137</v>
      </c>
      <c r="BT7994" t="s">
        <v>137</v>
      </c>
      <c r="BU7994" t="s">
        <v>137</v>
      </c>
      <c r="BW7994" t="s">
        <v>137</v>
      </c>
      <c r="BX7994" t="s">
        <v>137</v>
      </c>
      <c r="BY7994" t="s">
        <v>137</v>
      </c>
      <c r="BZ7994" t="s">
        <v>137</v>
      </c>
      <c r="CA7994" t="s">
        <v>137</v>
      </c>
      <c r="CB7994" t="s">
        <v>137</v>
      </c>
      <c r="CC7994" t="s">
        <v>137</v>
      </c>
      <c r="CD7994" t="s">
        <v>137</v>
      </c>
      <c r="CE7994" t="s">
        <v>137</v>
      </c>
      <c r="CF7994" t="s">
        <v>137</v>
      </c>
      <c r="CG7994" t="s">
        <v>137</v>
      </c>
      <c r="CH7994" t="s">
        <v>137</v>
      </c>
      <c r="CI7994" t="s">
        <v>137</v>
      </c>
      <c r="CJ7994" t="s">
        <v>137</v>
      </c>
      <c r="CK7994" t="s">
        <v>137</v>
      </c>
      <c r="CL7994" t="s">
        <v>137</v>
      </c>
      <c r="CM7994" t="s">
        <v>137</v>
      </c>
      <c r="CN7994" t="s">
        <v>137</v>
      </c>
      <c r="CO7994" t="s">
        <v>137</v>
      </c>
      <c r="CP7994" t="s">
        <v>137</v>
      </c>
      <c r="CQ7994" s="1">
        <v>45202.415972222225</v>
      </c>
      <c r="CR7994" s="1">
        <v>45202.415972222225</v>
      </c>
      <c r="CS7994" s="1"/>
      <c r="CT7994" t="s">
        <v>49378</v>
      </c>
      <c r="CU7994" t="s">
        <v>49379</v>
      </c>
      <c r="CV7994" t="s">
        <v>49380</v>
      </c>
      <c r="CW7994" t="s">
        <v>49381</v>
      </c>
      <c r="CX7994" s="3"/>
      <c r="CY7994" s="3"/>
      <c r="CZ7994">
        <v>1</v>
      </c>
      <c r="DA7994" t="s">
        <v>137</v>
      </c>
      <c r="DB7994" t="s">
        <v>137</v>
      </c>
      <c r="DC7994" t="s">
        <v>137</v>
      </c>
      <c r="DD7994" t="s">
        <v>137</v>
      </c>
      <c r="DE7994" t="s">
        <v>137</v>
      </c>
      <c r="DF7994" t="s">
        <v>49382</v>
      </c>
      <c r="DG7994" t="s">
        <v>137</v>
      </c>
      <c r="DH7994" t="s">
        <v>137</v>
      </c>
      <c r="DI7994" t="s">
        <v>137</v>
      </c>
      <c r="DJ7994" t="s">
        <v>137</v>
      </c>
      <c r="DK7994">
        <v>0</v>
      </c>
      <c r="DL7994" t="s">
        <v>209</v>
      </c>
      <c r="DM7994" t="s">
        <v>49383</v>
      </c>
      <c r="DN7994" t="s">
        <v>137</v>
      </c>
      <c r="DO7994" s="1">
        <v>45202.415972222225</v>
      </c>
      <c r="DP7994" s="1"/>
      <c r="DQ7994" t="s">
        <v>150</v>
      </c>
      <c r="DR7994" t="s">
        <v>151</v>
      </c>
      <c r="DS7994" t="s">
        <v>152</v>
      </c>
      <c r="DT7994" t="s">
        <v>137</v>
      </c>
      <c r="DU7994" t="s">
        <v>137</v>
      </c>
      <c r="DV7994" t="s">
        <v>137</v>
      </c>
      <c r="DW7994" t="s">
        <v>137</v>
      </c>
      <c r="DX7994" t="s">
        <v>137</v>
      </c>
      <c r="DY7994" t="s">
        <v>137</v>
      </c>
      <c r="DZ7994" t="s">
        <v>168</v>
      </c>
      <c r="EA7994" t="b">
        <v>0</v>
      </c>
      <c r="EB7994" t="s">
        <v>137</v>
      </c>
    </row>
    <row r="7995" spans="1:132" x14ac:dyDescent="0.25">
      <c r="A7995">
        <v>119597174</v>
      </c>
      <c r="B7995">
        <v>4048</v>
      </c>
      <c r="C7995" t="s">
        <v>192</v>
      </c>
      <c r="D7995" t="s">
        <v>49384</v>
      </c>
      <c r="E7995" t="s">
        <v>134</v>
      </c>
      <c r="F7995" t="s">
        <v>162</v>
      </c>
      <c r="G7995" t="s">
        <v>137</v>
      </c>
      <c r="H7995" t="s">
        <v>137</v>
      </c>
      <c r="I7995" t="s">
        <v>49385</v>
      </c>
      <c r="J7995" t="s">
        <v>150</v>
      </c>
      <c r="K7995" t="s">
        <v>151</v>
      </c>
      <c r="L7995" t="s">
        <v>152</v>
      </c>
      <c r="M7995" t="s">
        <v>137</v>
      </c>
      <c r="N7995" t="s">
        <v>165</v>
      </c>
      <c r="O7995" t="s">
        <v>165</v>
      </c>
      <c r="P7995" s="1"/>
      <c r="Q7995" s="1">
        <v>45201.365972222222</v>
      </c>
      <c r="R7995" s="1">
        <v>45201.365972222222</v>
      </c>
      <c r="S7995" s="1">
        <v>45201.657638888886</v>
      </c>
      <c r="T7995" s="1">
        <v>45201.657638888886</v>
      </c>
      <c r="U7995" t="s">
        <v>137</v>
      </c>
      <c r="V7995" t="s">
        <v>137</v>
      </c>
      <c r="W7995" t="s">
        <v>137</v>
      </c>
      <c r="X7995" t="s">
        <v>137</v>
      </c>
      <c r="Y7995" t="s">
        <v>137</v>
      </c>
      <c r="Z7995" t="s">
        <v>137</v>
      </c>
      <c r="AA7995" t="s">
        <v>137</v>
      </c>
      <c r="AB7995" t="s">
        <v>137</v>
      </c>
      <c r="AC7995" t="s">
        <v>137</v>
      </c>
      <c r="AD7995" s="2"/>
      <c r="AE7995" t="s">
        <v>137</v>
      </c>
      <c r="AF7995" t="s">
        <v>137</v>
      </c>
      <c r="AG7995" t="s">
        <v>137</v>
      </c>
      <c r="AH7995" t="s">
        <v>137</v>
      </c>
      <c r="AI7995" t="s">
        <v>137</v>
      </c>
      <c r="AJ7995" t="s">
        <v>137</v>
      </c>
      <c r="AK7995" t="s">
        <v>137</v>
      </c>
      <c r="AL7995" s="2"/>
      <c r="AM7995" t="s">
        <v>137</v>
      </c>
      <c r="AN7995" t="s">
        <v>137</v>
      </c>
      <c r="AO7995" t="s">
        <v>137</v>
      </c>
      <c r="AP7995" t="s">
        <v>137</v>
      </c>
      <c r="AQ7995" t="s">
        <v>137</v>
      </c>
      <c r="AR7995" t="s">
        <v>137</v>
      </c>
      <c r="AS7995" t="s">
        <v>137</v>
      </c>
      <c r="AT7995" t="s">
        <v>137</v>
      </c>
      <c r="AU7995" t="s">
        <v>137</v>
      </c>
      <c r="AV7995" t="s">
        <v>137</v>
      </c>
      <c r="AW7995" t="s">
        <v>137</v>
      </c>
      <c r="AX7995" t="s">
        <v>137</v>
      </c>
      <c r="AY7995" t="s">
        <v>137</v>
      </c>
      <c r="AZ7995" t="s">
        <v>137</v>
      </c>
      <c r="BA7995" t="s">
        <v>137</v>
      </c>
      <c r="BB7995" t="s">
        <v>137</v>
      </c>
      <c r="BC7995" t="s">
        <v>137</v>
      </c>
      <c r="BD7995" t="s">
        <v>137</v>
      </c>
      <c r="BE7995" t="s">
        <v>137</v>
      </c>
      <c r="BF7995" t="s">
        <v>137</v>
      </c>
      <c r="BG7995" t="s">
        <v>137</v>
      </c>
      <c r="BH7995" t="s">
        <v>137</v>
      </c>
      <c r="BI7995" t="s">
        <v>137</v>
      </c>
      <c r="BJ7995" t="s">
        <v>137</v>
      </c>
      <c r="BK7995" t="s">
        <v>137</v>
      </c>
      <c r="BL7995" t="s">
        <v>137</v>
      </c>
      <c r="BM7995" t="s">
        <v>137</v>
      </c>
      <c r="BN7995" t="s">
        <v>137</v>
      </c>
      <c r="BO7995" t="s">
        <v>137</v>
      </c>
      <c r="BP7995" t="s">
        <v>137</v>
      </c>
      <c r="BQ7995" t="s">
        <v>137</v>
      </c>
      <c r="BR7995" t="s">
        <v>137</v>
      </c>
      <c r="BS7995" t="s">
        <v>137</v>
      </c>
      <c r="BT7995" t="s">
        <v>137</v>
      </c>
      <c r="BU7995" t="s">
        <v>137</v>
      </c>
      <c r="BW7995" t="s">
        <v>137</v>
      </c>
      <c r="BX7995" t="s">
        <v>137</v>
      </c>
      <c r="BY7995" t="s">
        <v>137</v>
      </c>
      <c r="BZ7995" t="s">
        <v>137</v>
      </c>
      <c r="CA7995" t="s">
        <v>137</v>
      </c>
      <c r="CB7995" t="s">
        <v>137</v>
      </c>
      <c r="CC7995" t="s">
        <v>137</v>
      </c>
      <c r="CD7995" t="s">
        <v>137</v>
      </c>
      <c r="CE7995" t="s">
        <v>137</v>
      </c>
      <c r="CF7995" t="s">
        <v>137</v>
      </c>
      <c r="CG7995" t="s">
        <v>137</v>
      </c>
      <c r="CH7995" t="s">
        <v>137</v>
      </c>
      <c r="CI7995" t="s">
        <v>137</v>
      </c>
      <c r="CJ7995" t="s">
        <v>137</v>
      </c>
      <c r="CK7995" t="s">
        <v>137</v>
      </c>
      <c r="CL7995" t="s">
        <v>137</v>
      </c>
      <c r="CM7995" t="s">
        <v>137</v>
      </c>
      <c r="CN7995" t="s">
        <v>137</v>
      </c>
      <c r="CO7995" t="s">
        <v>137</v>
      </c>
      <c r="CP7995" t="s">
        <v>137</v>
      </c>
      <c r="CQ7995" s="1">
        <v>45201.657638888886</v>
      </c>
      <c r="CR7995" s="1">
        <v>45201.657638888886</v>
      </c>
      <c r="CS7995" s="1"/>
      <c r="CT7995" t="s">
        <v>49386</v>
      </c>
      <c r="CU7995" t="s">
        <v>49387</v>
      </c>
      <c r="CV7995" t="s">
        <v>49388</v>
      </c>
      <c r="CW7995" t="s">
        <v>49389</v>
      </c>
      <c r="CX7995" s="3"/>
      <c r="CY7995" s="3"/>
      <c r="CZ7995">
        <v>1</v>
      </c>
      <c r="DA7995" t="s">
        <v>137</v>
      </c>
      <c r="DB7995" t="s">
        <v>137</v>
      </c>
      <c r="DC7995" t="s">
        <v>137</v>
      </c>
      <c r="DD7995" t="s">
        <v>137</v>
      </c>
      <c r="DE7995" t="s">
        <v>137</v>
      </c>
      <c r="DF7995" t="s">
        <v>49390</v>
      </c>
      <c r="DG7995" t="s">
        <v>137</v>
      </c>
      <c r="DH7995" t="s">
        <v>137</v>
      </c>
      <c r="DI7995" t="s">
        <v>137</v>
      </c>
      <c r="DJ7995" t="s">
        <v>137</v>
      </c>
      <c r="DK7995">
        <v>0</v>
      </c>
      <c r="DL7995" t="s">
        <v>209</v>
      </c>
      <c r="DM7995" t="s">
        <v>137</v>
      </c>
      <c r="DN7995" t="s">
        <v>137</v>
      </c>
      <c r="DO7995" s="1">
        <v>45201.657638888886</v>
      </c>
      <c r="DP7995" s="1"/>
      <c r="DQ7995" t="s">
        <v>150</v>
      </c>
      <c r="DR7995" t="s">
        <v>151</v>
      </c>
      <c r="DS7995" t="s">
        <v>152</v>
      </c>
      <c r="DT7995" t="s">
        <v>49391</v>
      </c>
      <c r="DU7995" t="s">
        <v>137</v>
      </c>
      <c r="DV7995" t="s">
        <v>137</v>
      </c>
      <c r="DW7995" t="s">
        <v>137</v>
      </c>
      <c r="DX7995" t="s">
        <v>39655</v>
      </c>
      <c r="DY7995" t="s">
        <v>137</v>
      </c>
      <c r="DZ7995" t="s">
        <v>168</v>
      </c>
      <c r="EA7995" t="b">
        <v>0</v>
      </c>
      <c r="EB7995" t="s">
        <v>137</v>
      </c>
    </row>
    <row r="7996" spans="1:132" x14ac:dyDescent="0.25">
      <c r="A7996">
        <v>119597133</v>
      </c>
      <c r="B7996">
        <v>4047</v>
      </c>
      <c r="C7996" t="s">
        <v>192</v>
      </c>
      <c r="D7996" t="s">
        <v>49384</v>
      </c>
      <c r="E7996" t="s">
        <v>134</v>
      </c>
      <c r="F7996" t="s">
        <v>162</v>
      </c>
      <c r="G7996" t="s">
        <v>137</v>
      </c>
      <c r="H7996" t="s">
        <v>137</v>
      </c>
      <c r="I7996" t="s">
        <v>49385</v>
      </c>
      <c r="J7996" t="s">
        <v>150</v>
      </c>
      <c r="K7996" t="s">
        <v>151</v>
      </c>
      <c r="L7996" t="s">
        <v>152</v>
      </c>
      <c r="M7996" t="s">
        <v>137</v>
      </c>
      <c r="N7996" t="s">
        <v>165</v>
      </c>
      <c r="O7996" t="s">
        <v>165</v>
      </c>
      <c r="P7996" s="1"/>
      <c r="Q7996" s="1">
        <v>45201.365972222222</v>
      </c>
      <c r="R7996" s="1">
        <v>45201.365972222222</v>
      </c>
      <c r="S7996" s="1">
        <v>45201.657638888886</v>
      </c>
      <c r="T7996" s="1">
        <v>45201.657638888886</v>
      </c>
      <c r="U7996" t="s">
        <v>137</v>
      </c>
      <c r="V7996" t="s">
        <v>137</v>
      </c>
      <c r="W7996" t="s">
        <v>137</v>
      </c>
      <c r="X7996" t="s">
        <v>137</v>
      </c>
      <c r="Y7996" t="s">
        <v>137</v>
      </c>
      <c r="Z7996" t="s">
        <v>137</v>
      </c>
      <c r="AA7996" t="s">
        <v>137</v>
      </c>
      <c r="AB7996" t="s">
        <v>137</v>
      </c>
      <c r="AC7996" t="s">
        <v>137</v>
      </c>
      <c r="AD7996" s="2"/>
      <c r="AE7996" t="s">
        <v>137</v>
      </c>
      <c r="AF7996" t="s">
        <v>137</v>
      </c>
      <c r="AG7996" t="s">
        <v>137</v>
      </c>
      <c r="AH7996" t="s">
        <v>137</v>
      </c>
      <c r="AI7996" t="s">
        <v>137</v>
      </c>
      <c r="AJ7996" t="s">
        <v>137</v>
      </c>
      <c r="AK7996" t="s">
        <v>137</v>
      </c>
      <c r="AL7996" s="2"/>
      <c r="AM7996" t="s">
        <v>137</v>
      </c>
      <c r="AN7996" t="s">
        <v>137</v>
      </c>
      <c r="AO7996" t="s">
        <v>137</v>
      </c>
      <c r="AP7996" t="s">
        <v>137</v>
      </c>
      <c r="AQ7996" t="s">
        <v>137</v>
      </c>
      <c r="AR7996" t="s">
        <v>137</v>
      </c>
      <c r="AS7996" t="s">
        <v>137</v>
      </c>
      <c r="AT7996" t="s">
        <v>137</v>
      </c>
      <c r="AU7996" t="s">
        <v>137</v>
      </c>
      <c r="AV7996" t="s">
        <v>137</v>
      </c>
      <c r="AW7996" t="s">
        <v>137</v>
      </c>
      <c r="AX7996" t="s">
        <v>137</v>
      </c>
      <c r="AY7996" t="s">
        <v>137</v>
      </c>
      <c r="AZ7996" t="s">
        <v>137</v>
      </c>
      <c r="BA7996" t="s">
        <v>137</v>
      </c>
      <c r="BB7996" t="s">
        <v>137</v>
      </c>
      <c r="BC7996" t="s">
        <v>137</v>
      </c>
      <c r="BD7996" t="s">
        <v>137</v>
      </c>
      <c r="BE7996" t="s">
        <v>137</v>
      </c>
      <c r="BF7996" t="s">
        <v>137</v>
      </c>
      <c r="BG7996" t="s">
        <v>137</v>
      </c>
      <c r="BH7996" t="s">
        <v>137</v>
      </c>
      <c r="BI7996" t="s">
        <v>137</v>
      </c>
      <c r="BJ7996" t="s">
        <v>137</v>
      </c>
      <c r="BK7996" t="s">
        <v>137</v>
      </c>
      <c r="BL7996" t="s">
        <v>137</v>
      </c>
      <c r="BM7996" t="s">
        <v>137</v>
      </c>
      <c r="BN7996" t="s">
        <v>137</v>
      </c>
      <c r="BO7996" t="s">
        <v>137</v>
      </c>
      <c r="BP7996" t="s">
        <v>137</v>
      </c>
      <c r="BQ7996" t="s">
        <v>137</v>
      </c>
      <c r="BR7996" t="s">
        <v>137</v>
      </c>
      <c r="BS7996" t="s">
        <v>137</v>
      </c>
      <c r="BT7996" t="s">
        <v>137</v>
      </c>
      <c r="BU7996" t="s">
        <v>137</v>
      </c>
      <c r="BW7996" t="s">
        <v>137</v>
      </c>
      <c r="BX7996" t="s">
        <v>137</v>
      </c>
      <c r="BY7996" t="s">
        <v>137</v>
      </c>
      <c r="BZ7996" t="s">
        <v>137</v>
      </c>
      <c r="CA7996" t="s">
        <v>137</v>
      </c>
      <c r="CB7996" t="s">
        <v>137</v>
      </c>
      <c r="CC7996" t="s">
        <v>137</v>
      </c>
      <c r="CD7996" t="s">
        <v>137</v>
      </c>
      <c r="CE7996" t="s">
        <v>137</v>
      </c>
      <c r="CF7996" t="s">
        <v>137</v>
      </c>
      <c r="CG7996" t="s">
        <v>137</v>
      </c>
      <c r="CH7996" t="s">
        <v>137</v>
      </c>
      <c r="CI7996" t="s">
        <v>137</v>
      </c>
      <c r="CJ7996" t="s">
        <v>137</v>
      </c>
      <c r="CK7996" t="s">
        <v>137</v>
      </c>
      <c r="CL7996" t="s">
        <v>137</v>
      </c>
      <c r="CM7996" t="s">
        <v>137</v>
      </c>
      <c r="CN7996" t="s">
        <v>137</v>
      </c>
      <c r="CO7996" t="s">
        <v>137</v>
      </c>
      <c r="CP7996" t="s">
        <v>137</v>
      </c>
      <c r="CQ7996" s="1">
        <v>45201.657638888886</v>
      </c>
      <c r="CR7996" s="1">
        <v>45201.657638888886</v>
      </c>
      <c r="CS7996" s="1"/>
      <c r="CT7996" t="s">
        <v>49392</v>
      </c>
      <c r="CU7996" t="s">
        <v>31665</v>
      </c>
      <c r="CV7996" t="s">
        <v>49393</v>
      </c>
      <c r="CW7996" t="s">
        <v>49394</v>
      </c>
      <c r="CX7996" s="3"/>
      <c r="CY7996" s="3"/>
      <c r="CZ7996">
        <v>1</v>
      </c>
      <c r="DA7996" t="s">
        <v>137</v>
      </c>
      <c r="DB7996" t="s">
        <v>137</v>
      </c>
      <c r="DC7996" t="s">
        <v>137</v>
      </c>
      <c r="DD7996" t="s">
        <v>137</v>
      </c>
      <c r="DE7996" t="s">
        <v>137</v>
      </c>
      <c r="DF7996" t="s">
        <v>49390</v>
      </c>
      <c r="DG7996" t="s">
        <v>137</v>
      </c>
      <c r="DH7996" t="s">
        <v>137</v>
      </c>
      <c r="DI7996" t="s">
        <v>137</v>
      </c>
      <c r="DJ7996" t="s">
        <v>137</v>
      </c>
      <c r="DK7996">
        <v>0</v>
      </c>
      <c r="DL7996" t="s">
        <v>209</v>
      </c>
      <c r="DM7996" t="s">
        <v>137</v>
      </c>
      <c r="DN7996" t="s">
        <v>137</v>
      </c>
      <c r="DO7996" s="1">
        <v>45201.657638888886</v>
      </c>
      <c r="DP7996" s="1"/>
      <c r="DQ7996" t="s">
        <v>150</v>
      </c>
      <c r="DR7996" t="s">
        <v>151</v>
      </c>
      <c r="DS7996" t="s">
        <v>152</v>
      </c>
      <c r="DT7996" t="s">
        <v>49395</v>
      </c>
      <c r="DU7996" t="s">
        <v>137</v>
      </c>
      <c r="DV7996" t="s">
        <v>137</v>
      </c>
      <c r="DW7996" t="s">
        <v>137</v>
      </c>
      <c r="DX7996" t="s">
        <v>39655</v>
      </c>
      <c r="DY7996" t="s">
        <v>137</v>
      </c>
      <c r="DZ7996" t="s">
        <v>168</v>
      </c>
      <c r="EA7996" t="b">
        <v>0</v>
      </c>
      <c r="EB7996" t="s">
        <v>137</v>
      </c>
    </row>
    <row r="7997" spans="1:132" x14ac:dyDescent="0.25">
      <c r="A7997">
        <v>119591995</v>
      </c>
      <c r="B7997">
        <v>4046</v>
      </c>
      <c r="C7997" t="s">
        <v>192</v>
      </c>
      <c r="D7997" t="s">
        <v>49396</v>
      </c>
      <c r="E7997" t="s">
        <v>134</v>
      </c>
      <c r="F7997" t="s">
        <v>135</v>
      </c>
      <c r="G7997" t="s">
        <v>137</v>
      </c>
      <c r="H7997" t="s">
        <v>137</v>
      </c>
      <c r="I7997" t="s">
        <v>49397</v>
      </c>
      <c r="J7997" t="s">
        <v>1709</v>
      </c>
      <c r="K7997" t="s">
        <v>1710</v>
      </c>
      <c r="L7997" t="s">
        <v>1711</v>
      </c>
      <c r="M7997" t="s">
        <v>137</v>
      </c>
      <c r="N7997" t="s">
        <v>28243</v>
      </c>
      <c r="O7997" t="s">
        <v>28243</v>
      </c>
      <c r="P7997" s="1"/>
      <c r="Q7997" s="1">
        <v>45201.316666666666</v>
      </c>
      <c r="R7997" s="1">
        <v>45201.316666666666</v>
      </c>
      <c r="S7997" s="1">
        <v>45203.445138888892</v>
      </c>
      <c r="T7997" s="1">
        <v>45203.445138888892</v>
      </c>
      <c r="U7997" t="s">
        <v>587</v>
      </c>
      <c r="V7997" t="s">
        <v>137</v>
      </c>
      <c r="W7997" t="s">
        <v>137</v>
      </c>
      <c r="X7997" t="s">
        <v>231</v>
      </c>
      <c r="Y7997" t="s">
        <v>588</v>
      </c>
      <c r="Z7997" t="s">
        <v>137</v>
      </c>
      <c r="AA7997" t="s">
        <v>137</v>
      </c>
      <c r="AB7997" t="s">
        <v>137</v>
      </c>
      <c r="AC7997" t="s">
        <v>137</v>
      </c>
      <c r="AD7997" s="2"/>
      <c r="AE7997" t="s">
        <v>137</v>
      </c>
      <c r="AF7997" t="s">
        <v>137</v>
      </c>
      <c r="AG7997" t="s">
        <v>137</v>
      </c>
      <c r="AH7997" t="s">
        <v>137</v>
      </c>
      <c r="AI7997" t="s">
        <v>137</v>
      </c>
      <c r="AJ7997" t="s">
        <v>137</v>
      </c>
      <c r="AK7997" t="s">
        <v>137</v>
      </c>
      <c r="AL7997" s="2"/>
      <c r="AM7997" t="s">
        <v>137</v>
      </c>
      <c r="AN7997" t="s">
        <v>137</v>
      </c>
      <c r="AO7997" t="s">
        <v>137</v>
      </c>
      <c r="AP7997" t="s">
        <v>137</v>
      </c>
      <c r="AQ7997" t="s">
        <v>137</v>
      </c>
      <c r="AR7997" t="s">
        <v>137</v>
      </c>
      <c r="AS7997" t="s">
        <v>137</v>
      </c>
      <c r="AT7997" t="s">
        <v>137</v>
      </c>
      <c r="AU7997" t="s">
        <v>137</v>
      </c>
      <c r="AV7997" t="s">
        <v>137</v>
      </c>
      <c r="AW7997" t="s">
        <v>137</v>
      </c>
      <c r="AX7997" t="s">
        <v>137</v>
      </c>
      <c r="AY7997" t="s">
        <v>137</v>
      </c>
      <c r="AZ7997" t="s">
        <v>137</v>
      </c>
      <c r="BA7997" t="s">
        <v>137</v>
      </c>
      <c r="BB7997" t="s">
        <v>137</v>
      </c>
      <c r="BC7997" t="s">
        <v>137</v>
      </c>
      <c r="BD7997" t="s">
        <v>137</v>
      </c>
      <c r="BE7997" t="s">
        <v>137</v>
      </c>
      <c r="BF7997" t="s">
        <v>137</v>
      </c>
      <c r="BG7997" t="s">
        <v>137</v>
      </c>
      <c r="BH7997" t="s">
        <v>137</v>
      </c>
      <c r="BI7997" t="s">
        <v>137</v>
      </c>
      <c r="BJ7997" t="s">
        <v>137</v>
      </c>
      <c r="BK7997" t="s">
        <v>137</v>
      </c>
      <c r="BL7997" t="s">
        <v>137</v>
      </c>
      <c r="BM7997" t="s">
        <v>137</v>
      </c>
      <c r="BN7997" t="s">
        <v>137</v>
      </c>
      <c r="BO7997" t="s">
        <v>137</v>
      </c>
      <c r="BP7997" t="s">
        <v>137</v>
      </c>
      <c r="BQ7997" t="s">
        <v>137</v>
      </c>
      <c r="BR7997" t="s">
        <v>137</v>
      </c>
      <c r="BS7997" t="s">
        <v>137</v>
      </c>
      <c r="BT7997" t="s">
        <v>919</v>
      </c>
      <c r="BU7997" t="s">
        <v>471</v>
      </c>
      <c r="BW7997" t="s">
        <v>137</v>
      </c>
      <c r="BX7997" t="s">
        <v>137</v>
      </c>
      <c r="BY7997" t="s">
        <v>137</v>
      </c>
      <c r="BZ7997" t="s">
        <v>137</v>
      </c>
      <c r="CA7997" t="s">
        <v>137</v>
      </c>
      <c r="CB7997" t="s">
        <v>137</v>
      </c>
      <c r="CC7997" t="s">
        <v>137</v>
      </c>
      <c r="CD7997" t="s">
        <v>137</v>
      </c>
      <c r="CE7997" t="s">
        <v>137</v>
      </c>
      <c r="CF7997" t="s">
        <v>137</v>
      </c>
      <c r="CG7997" t="s">
        <v>137</v>
      </c>
      <c r="CH7997" t="s">
        <v>137</v>
      </c>
      <c r="CI7997" t="s">
        <v>137</v>
      </c>
      <c r="CJ7997" t="s">
        <v>137</v>
      </c>
      <c r="CK7997" t="s">
        <v>137</v>
      </c>
      <c r="CL7997" t="s">
        <v>137</v>
      </c>
      <c r="CM7997" t="s">
        <v>137</v>
      </c>
      <c r="CN7997" t="s">
        <v>137</v>
      </c>
      <c r="CO7997" t="s">
        <v>137</v>
      </c>
      <c r="CP7997" t="s">
        <v>137</v>
      </c>
      <c r="CQ7997" s="1">
        <v>45203.445138888892</v>
      </c>
      <c r="CR7997" s="1">
        <v>45203.445138888892</v>
      </c>
      <c r="CS7997" s="1"/>
      <c r="CT7997" t="s">
        <v>137</v>
      </c>
      <c r="CU7997" t="s">
        <v>137</v>
      </c>
      <c r="CV7997" t="s">
        <v>49398</v>
      </c>
      <c r="CW7997" t="s">
        <v>49399</v>
      </c>
      <c r="CX7997" s="3"/>
      <c r="CY7997" s="3"/>
      <c r="CZ7997">
        <v>1</v>
      </c>
      <c r="DA7997" t="s">
        <v>137</v>
      </c>
      <c r="DB7997" t="s">
        <v>137</v>
      </c>
      <c r="DC7997" t="s">
        <v>137</v>
      </c>
      <c r="DD7997" t="s">
        <v>137</v>
      </c>
      <c r="DE7997" t="s">
        <v>137</v>
      </c>
      <c r="DF7997" t="s">
        <v>49400</v>
      </c>
      <c r="DG7997" t="s">
        <v>137</v>
      </c>
      <c r="DH7997" t="s">
        <v>137</v>
      </c>
      <c r="DI7997" t="s">
        <v>137</v>
      </c>
      <c r="DJ7997" t="s">
        <v>137</v>
      </c>
      <c r="DK7997">
        <v>0</v>
      </c>
      <c r="DL7997" t="s">
        <v>209</v>
      </c>
      <c r="DM7997" t="s">
        <v>49401</v>
      </c>
      <c r="DN7997" t="s">
        <v>137</v>
      </c>
      <c r="DO7997" s="1">
        <v>45203.445138888892</v>
      </c>
      <c r="DP7997" s="1"/>
      <c r="DQ7997" t="s">
        <v>1709</v>
      </c>
      <c r="DR7997" t="s">
        <v>1710</v>
      </c>
      <c r="DS7997" t="s">
        <v>1711</v>
      </c>
      <c r="DT7997" t="s">
        <v>137</v>
      </c>
      <c r="DU7997" t="s">
        <v>137</v>
      </c>
      <c r="DV7997" t="s">
        <v>137</v>
      </c>
      <c r="DW7997" t="s">
        <v>137</v>
      </c>
      <c r="DX7997" t="s">
        <v>137</v>
      </c>
      <c r="DY7997" t="s">
        <v>137</v>
      </c>
      <c r="DZ7997" t="s">
        <v>168</v>
      </c>
      <c r="EA7997" t="b">
        <v>0</v>
      </c>
      <c r="EB7997" t="s">
        <v>137</v>
      </c>
    </row>
    <row r="7998" spans="1:132" x14ac:dyDescent="0.25">
      <c r="A7998">
        <v>119578975</v>
      </c>
      <c r="B7998">
        <v>4045</v>
      </c>
      <c r="C7998" t="s">
        <v>192</v>
      </c>
      <c r="D7998" t="s">
        <v>133</v>
      </c>
      <c r="E7998" t="s">
        <v>134</v>
      </c>
      <c r="F7998" t="s">
        <v>135</v>
      </c>
      <c r="G7998" t="s">
        <v>136</v>
      </c>
      <c r="H7998" t="s">
        <v>137</v>
      </c>
      <c r="I7998" t="s">
        <v>138</v>
      </c>
      <c r="J7998" t="s">
        <v>1709</v>
      </c>
      <c r="K7998" t="s">
        <v>1710</v>
      </c>
      <c r="L7998" t="s">
        <v>1711</v>
      </c>
      <c r="M7998" t="s">
        <v>137</v>
      </c>
      <c r="N7998" t="s">
        <v>7049</v>
      </c>
      <c r="O7998" t="s">
        <v>7049</v>
      </c>
      <c r="P7998" s="1">
        <v>45200</v>
      </c>
      <c r="Q7998" s="1">
        <v>45200.59375</v>
      </c>
      <c r="R7998" s="1">
        <v>45200.59375</v>
      </c>
      <c r="S7998" s="1">
        <v>45218.363194444442</v>
      </c>
      <c r="T7998" s="1">
        <v>45218.363194444442</v>
      </c>
      <c r="U7998" t="s">
        <v>7050</v>
      </c>
      <c r="V7998" t="s">
        <v>137</v>
      </c>
      <c r="W7998" t="s">
        <v>137</v>
      </c>
      <c r="X7998" t="s">
        <v>176</v>
      </c>
      <c r="Y7998" t="s">
        <v>145</v>
      </c>
      <c r="Z7998" t="s">
        <v>137</v>
      </c>
      <c r="AA7998" t="s">
        <v>137</v>
      </c>
      <c r="AB7998" t="s">
        <v>137</v>
      </c>
      <c r="AC7998" t="s">
        <v>137</v>
      </c>
      <c r="AD7998" s="2"/>
      <c r="AE7998" t="s">
        <v>137</v>
      </c>
      <c r="AF7998" t="s">
        <v>137</v>
      </c>
      <c r="AG7998" t="s">
        <v>137</v>
      </c>
      <c r="AH7998" t="s">
        <v>137</v>
      </c>
      <c r="AI7998" t="s">
        <v>137</v>
      </c>
      <c r="AJ7998" t="s">
        <v>137</v>
      </c>
      <c r="AK7998" t="s">
        <v>137</v>
      </c>
      <c r="AL7998" s="2"/>
      <c r="AM7998" t="s">
        <v>137</v>
      </c>
      <c r="AN7998" t="s">
        <v>137</v>
      </c>
      <c r="AO7998" t="s">
        <v>137</v>
      </c>
      <c r="AP7998" t="s">
        <v>137</v>
      </c>
      <c r="AQ7998" t="s">
        <v>137</v>
      </c>
      <c r="AR7998" t="s">
        <v>137</v>
      </c>
      <c r="AS7998" t="s">
        <v>137</v>
      </c>
      <c r="AT7998" t="s">
        <v>137</v>
      </c>
      <c r="AU7998" t="s">
        <v>137</v>
      </c>
      <c r="AV7998" t="s">
        <v>137</v>
      </c>
      <c r="AW7998" t="s">
        <v>137</v>
      </c>
      <c r="AX7998" t="s">
        <v>137</v>
      </c>
      <c r="AY7998" t="s">
        <v>137</v>
      </c>
      <c r="AZ7998" t="s">
        <v>137</v>
      </c>
      <c r="BA7998" t="s">
        <v>137</v>
      </c>
      <c r="BB7998" t="s">
        <v>137</v>
      </c>
      <c r="BC7998" t="s">
        <v>137</v>
      </c>
      <c r="BD7998" t="s">
        <v>137</v>
      </c>
      <c r="BE7998" t="s">
        <v>137</v>
      </c>
      <c r="BF7998" t="s">
        <v>137</v>
      </c>
      <c r="BG7998" t="s">
        <v>137</v>
      </c>
      <c r="BH7998" t="s">
        <v>137</v>
      </c>
      <c r="BI7998" t="s">
        <v>137</v>
      </c>
      <c r="BJ7998" t="s">
        <v>137</v>
      </c>
      <c r="BK7998" t="s">
        <v>137</v>
      </c>
      <c r="BL7998" t="s">
        <v>137</v>
      </c>
      <c r="BM7998" t="s">
        <v>137</v>
      </c>
      <c r="BN7998" t="s">
        <v>137</v>
      </c>
      <c r="BO7998" t="s">
        <v>137</v>
      </c>
      <c r="BP7998" t="s">
        <v>49402</v>
      </c>
      <c r="BQ7998" t="s">
        <v>137</v>
      </c>
      <c r="BR7998" t="s">
        <v>137</v>
      </c>
      <c r="BS7998" t="s">
        <v>137</v>
      </c>
      <c r="BT7998" t="s">
        <v>137</v>
      </c>
      <c r="BU7998" t="s">
        <v>137</v>
      </c>
      <c r="BW7998" t="s">
        <v>137</v>
      </c>
      <c r="BX7998" t="s">
        <v>137</v>
      </c>
      <c r="BY7998" t="s">
        <v>137</v>
      </c>
      <c r="BZ7998" t="s">
        <v>137</v>
      </c>
      <c r="CA7998" t="s">
        <v>137</v>
      </c>
      <c r="CB7998" t="s">
        <v>137</v>
      </c>
      <c r="CC7998" t="s">
        <v>137</v>
      </c>
      <c r="CD7998" t="s">
        <v>137</v>
      </c>
      <c r="CE7998" t="s">
        <v>137</v>
      </c>
      <c r="CF7998" t="s">
        <v>137</v>
      </c>
      <c r="CG7998" t="s">
        <v>137</v>
      </c>
      <c r="CH7998" t="s">
        <v>137</v>
      </c>
      <c r="CI7998" t="s">
        <v>137</v>
      </c>
      <c r="CJ7998" t="s">
        <v>137</v>
      </c>
      <c r="CK7998" t="s">
        <v>137</v>
      </c>
      <c r="CL7998" t="s">
        <v>137</v>
      </c>
      <c r="CM7998" t="s">
        <v>137</v>
      </c>
      <c r="CN7998" t="s">
        <v>137</v>
      </c>
      <c r="CO7998" t="s">
        <v>137</v>
      </c>
      <c r="CP7998" t="s">
        <v>137</v>
      </c>
      <c r="CQ7998" s="1">
        <v>45218.363194444442</v>
      </c>
      <c r="CR7998" s="1">
        <v>45218.363194444442</v>
      </c>
      <c r="CS7998" s="1"/>
      <c r="CT7998" t="s">
        <v>49403</v>
      </c>
      <c r="CU7998" t="s">
        <v>49404</v>
      </c>
      <c r="CV7998" t="s">
        <v>39671</v>
      </c>
      <c r="CW7998" t="s">
        <v>49405</v>
      </c>
      <c r="CX7998" s="3"/>
      <c r="CY7998" s="3"/>
      <c r="CZ7998">
        <v>1</v>
      </c>
      <c r="DA7998" t="s">
        <v>49406</v>
      </c>
      <c r="DB7998" t="s">
        <v>137</v>
      </c>
      <c r="DC7998" t="s">
        <v>137</v>
      </c>
      <c r="DD7998" t="s">
        <v>137</v>
      </c>
      <c r="DE7998" t="s">
        <v>137</v>
      </c>
      <c r="DF7998" t="s">
        <v>49407</v>
      </c>
      <c r="DG7998" t="s">
        <v>900</v>
      </c>
      <c r="DH7998" t="s">
        <v>5772</v>
      </c>
      <c r="DI7998" t="s">
        <v>137</v>
      </c>
      <c r="DJ7998" t="s">
        <v>137</v>
      </c>
      <c r="DK7998">
        <v>0</v>
      </c>
      <c r="DL7998" t="s">
        <v>209</v>
      </c>
      <c r="DM7998" t="s">
        <v>49408</v>
      </c>
      <c r="DN7998" t="s">
        <v>137</v>
      </c>
      <c r="DO7998" s="1">
        <v>45218.363194444442</v>
      </c>
      <c r="DP7998" s="1"/>
      <c r="DQ7998" t="s">
        <v>1709</v>
      </c>
      <c r="DR7998" t="s">
        <v>1710</v>
      </c>
      <c r="DS7998" t="s">
        <v>1711</v>
      </c>
      <c r="DT7998" t="s">
        <v>137</v>
      </c>
      <c r="DU7998" t="s">
        <v>137</v>
      </c>
      <c r="DV7998" t="s">
        <v>137</v>
      </c>
      <c r="DW7998" t="s">
        <v>137</v>
      </c>
      <c r="DX7998" t="s">
        <v>137</v>
      </c>
      <c r="DY7998" t="s">
        <v>137</v>
      </c>
      <c r="DZ7998" t="s">
        <v>148</v>
      </c>
      <c r="EA7998" t="b">
        <v>0</v>
      </c>
      <c r="EB7998" t="s">
        <v>137</v>
      </c>
    </row>
    <row r="7999" spans="1:132" x14ac:dyDescent="0.25">
      <c r="A7999">
        <v>119527056</v>
      </c>
      <c r="B7999">
        <v>4044</v>
      </c>
      <c r="C7999" t="s">
        <v>192</v>
      </c>
      <c r="D7999" t="s">
        <v>474</v>
      </c>
      <c r="E7999" t="s">
        <v>134</v>
      </c>
      <c r="F7999" t="s">
        <v>135</v>
      </c>
      <c r="G7999" t="s">
        <v>163</v>
      </c>
      <c r="H7999" t="s">
        <v>137</v>
      </c>
      <c r="I7999" t="s">
        <v>475</v>
      </c>
      <c r="J7999" t="s">
        <v>32127</v>
      </c>
      <c r="K7999" t="s">
        <v>32128</v>
      </c>
      <c r="L7999" t="s">
        <v>32129</v>
      </c>
      <c r="M7999" t="s">
        <v>137</v>
      </c>
      <c r="N7999" t="s">
        <v>1103</v>
      </c>
      <c r="O7999" t="s">
        <v>1103</v>
      </c>
      <c r="P7999" s="1">
        <v>45198</v>
      </c>
      <c r="Q7999" s="1">
        <v>45198.603472222225</v>
      </c>
      <c r="R7999" s="1">
        <v>45198.603472222225</v>
      </c>
      <c r="S7999" s="1">
        <v>45204.445138888892</v>
      </c>
      <c r="T7999" s="1">
        <v>45204.445138888892</v>
      </c>
      <c r="U7999" t="s">
        <v>49409</v>
      </c>
      <c r="V7999" t="s">
        <v>137</v>
      </c>
      <c r="W7999" t="s">
        <v>137</v>
      </c>
      <c r="X7999" t="s">
        <v>155</v>
      </c>
      <c r="Y7999" t="s">
        <v>713</v>
      </c>
      <c r="Z7999" t="s">
        <v>137</v>
      </c>
      <c r="AA7999" t="s">
        <v>232</v>
      </c>
      <c r="AB7999" t="s">
        <v>137</v>
      </c>
      <c r="AC7999" t="s">
        <v>137</v>
      </c>
      <c r="AD7999" s="2"/>
      <c r="AE7999" t="s">
        <v>137</v>
      </c>
      <c r="AF7999" t="s">
        <v>137</v>
      </c>
      <c r="AG7999" t="s">
        <v>137</v>
      </c>
      <c r="AH7999" t="s">
        <v>137</v>
      </c>
      <c r="AI7999" t="s">
        <v>137</v>
      </c>
      <c r="AJ7999" t="s">
        <v>137</v>
      </c>
      <c r="AK7999" t="s">
        <v>137</v>
      </c>
      <c r="AL7999" s="2"/>
      <c r="AM7999" t="s">
        <v>137</v>
      </c>
      <c r="AN7999" t="s">
        <v>137</v>
      </c>
      <c r="AO7999" t="s">
        <v>137</v>
      </c>
      <c r="AP7999" t="s">
        <v>137</v>
      </c>
      <c r="AQ7999" t="s">
        <v>137</v>
      </c>
      <c r="AR7999" t="s">
        <v>137</v>
      </c>
      <c r="AS7999" t="s">
        <v>137</v>
      </c>
      <c r="AT7999" t="s">
        <v>137</v>
      </c>
      <c r="AU7999" t="s">
        <v>137</v>
      </c>
      <c r="AV7999" t="s">
        <v>49410</v>
      </c>
      <c r="AW7999" t="s">
        <v>137</v>
      </c>
      <c r="AX7999" t="s">
        <v>137</v>
      </c>
      <c r="AY7999" t="s">
        <v>137</v>
      </c>
      <c r="AZ7999" t="s">
        <v>137</v>
      </c>
      <c r="BA7999" t="s">
        <v>137</v>
      </c>
      <c r="BB7999" t="s">
        <v>137</v>
      </c>
      <c r="BC7999" t="s">
        <v>137</v>
      </c>
      <c r="BD7999" t="s">
        <v>137</v>
      </c>
      <c r="BE7999" t="s">
        <v>137</v>
      </c>
      <c r="BF7999" t="s">
        <v>137</v>
      </c>
      <c r="BG7999" t="s">
        <v>137</v>
      </c>
      <c r="BH7999" t="s">
        <v>137</v>
      </c>
      <c r="BI7999" t="s">
        <v>137</v>
      </c>
      <c r="BJ7999" t="s">
        <v>137</v>
      </c>
      <c r="BK7999" t="s">
        <v>137</v>
      </c>
      <c r="BL7999" t="s">
        <v>137</v>
      </c>
      <c r="BM7999" t="s">
        <v>137</v>
      </c>
      <c r="BN7999" t="s">
        <v>137</v>
      </c>
      <c r="BO7999" t="s">
        <v>137</v>
      </c>
      <c r="BP7999" t="s">
        <v>137</v>
      </c>
      <c r="BQ7999" t="s">
        <v>137</v>
      </c>
      <c r="BR7999" t="s">
        <v>137</v>
      </c>
      <c r="BS7999" t="s">
        <v>137</v>
      </c>
      <c r="BT7999" t="s">
        <v>137</v>
      </c>
      <c r="BU7999" t="s">
        <v>137</v>
      </c>
      <c r="BW7999" t="s">
        <v>137</v>
      </c>
      <c r="BX7999" t="s">
        <v>137</v>
      </c>
      <c r="BY7999" t="s">
        <v>137</v>
      </c>
      <c r="BZ7999" t="s">
        <v>137</v>
      </c>
      <c r="CA7999" t="s">
        <v>137</v>
      </c>
      <c r="CB7999" t="s">
        <v>137</v>
      </c>
      <c r="CC7999" t="s">
        <v>137</v>
      </c>
      <c r="CD7999" t="s">
        <v>137</v>
      </c>
      <c r="CE7999" t="s">
        <v>137</v>
      </c>
      <c r="CF7999" t="s">
        <v>137</v>
      </c>
      <c r="CG7999" t="s">
        <v>137</v>
      </c>
      <c r="CH7999" t="s">
        <v>137</v>
      </c>
      <c r="CI7999" t="s">
        <v>137</v>
      </c>
      <c r="CJ7999" t="s">
        <v>137</v>
      </c>
      <c r="CK7999" t="s">
        <v>137</v>
      </c>
      <c r="CL7999" t="s">
        <v>137</v>
      </c>
      <c r="CM7999" t="s">
        <v>137</v>
      </c>
      <c r="CN7999" t="s">
        <v>137</v>
      </c>
      <c r="CO7999" t="s">
        <v>137</v>
      </c>
      <c r="CP7999" t="s">
        <v>137</v>
      </c>
      <c r="CQ7999" s="1">
        <v>45204.445138888892</v>
      </c>
      <c r="CR7999" s="1">
        <v>45204.445138888892</v>
      </c>
      <c r="CS7999" s="1"/>
      <c r="CT7999" t="s">
        <v>49411</v>
      </c>
      <c r="CU7999" t="s">
        <v>49412</v>
      </c>
      <c r="CV7999" t="s">
        <v>49413</v>
      </c>
      <c r="CW7999" t="s">
        <v>49414</v>
      </c>
      <c r="CX7999" s="3"/>
      <c r="CY7999" s="3"/>
      <c r="CZ7999">
        <v>1</v>
      </c>
      <c r="DA7999" t="s">
        <v>49415</v>
      </c>
      <c r="DB7999" t="s">
        <v>137</v>
      </c>
      <c r="DC7999" t="s">
        <v>137</v>
      </c>
      <c r="DD7999" t="s">
        <v>137</v>
      </c>
      <c r="DE7999" t="s">
        <v>137</v>
      </c>
      <c r="DF7999" t="s">
        <v>33120</v>
      </c>
      <c r="DG7999" t="s">
        <v>137</v>
      </c>
      <c r="DH7999" t="s">
        <v>137</v>
      </c>
      <c r="DI7999" t="s">
        <v>137</v>
      </c>
      <c r="DJ7999" t="s">
        <v>137</v>
      </c>
      <c r="DK7999">
        <v>0</v>
      </c>
      <c r="DL7999" t="s">
        <v>209</v>
      </c>
      <c r="DM7999" t="s">
        <v>137</v>
      </c>
      <c r="DN7999" t="s">
        <v>137</v>
      </c>
      <c r="DO7999" s="1">
        <v>45204.445138888892</v>
      </c>
      <c r="DP7999" s="1"/>
      <c r="DQ7999" t="s">
        <v>32127</v>
      </c>
      <c r="DR7999" t="s">
        <v>32128</v>
      </c>
      <c r="DS7999" t="s">
        <v>32129</v>
      </c>
      <c r="DT7999" t="s">
        <v>137</v>
      </c>
      <c r="DU7999" t="s">
        <v>137</v>
      </c>
      <c r="DV7999" t="s">
        <v>140</v>
      </c>
      <c r="DW7999" t="s">
        <v>137</v>
      </c>
      <c r="DX7999" t="s">
        <v>137</v>
      </c>
      <c r="DY7999" t="s">
        <v>137</v>
      </c>
      <c r="DZ7999" t="s">
        <v>148</v>
      </c>
      <c r="EA7999" t="b">
        <v>0</v>
      </c>
      <c r="EB7999" t="s">
        <v>137</v>
      </c>
    </row>
    <row r="8000" spans="1:132" x14ac:dyDescent="0.25">
      <c r="A8000">
        <v>119516597</v>
      </c>
      <c r="B8000">
        <v>4043</v>
      </c>
      <c r="C8000" t="s">
        <v>789</v>
      </c>
      <c r="D8000" t="s">
        <v>49416</v>
      </c>
      <c r="E8000" t="s">
        <v>134</v>
      </c>
      <c r="F8000" t="s">
        <v>162</v>
      </c>
      <c r="G8000" t="s">
        <v>137</v>
      </c>
      <c r="H8000" t="s">
        <v>137</v>
      </c>
      <c r="I8000" t="s">
        <v>49417</v>
      </c>
      <c r="J8000" t="s">
        <v>139</v>
      </c>
      <c r="K8000" t="s">
        <v>140</v>
      </c>
      <c r="L8000" t="s">
        <v>141</v>
      </c>
      <c r="M8000" t="s">
        <v>137</v>
      </c>
      <c r="N8000" t="s">
        <v>3012</v>
      </c>
      <c r="O8000" t="s">
        <v>3012</v>
      </c>
      <c r="P8000" s="1"/>
      <c r="Q8000" s="1">
        <v>45198.52847222222</v>
      </c>
      <c r="R8000" s="1">
        <v>45198.52847222222</v>
      </c>
      <c r="S8000" s="1">
        <v>45198.611111111109</v>
      </c>
      <c r="T8000" s="1">
        <v>45198.611111111109</v>
      </c>
      <c r="U8000" t="s">
        <v>137</v>
      </c>
      <c r="V8000" t="s">
        <v>137</v>
      </c>
      <c r="W8000" t="s">
        <v>137</v>
      </c>
      <c r="X8000" t="s">
        <v>137</v>
      </c>
      <c r="Y8000" t="s">
        <v>137</v>
      </c>
      <c r="Z8000" t="s">
        <v>137</v>
      </c>
      <c r="AA8000" t="s">
        <v>137</v>
      </c>
      <c r="AB8000" t="s">
        <v>137</v>
      </c>
      <c r="AC8000" t="s">
        <v>137</v>
      </c>
      <c r="AD8000" s="2"/>
      <c r="AE8000" t="s">
        <v>137</v>
      </c>
      <c r="AF8000" t="s">
        <v>137</v>
      </c>
      <c r="AG8000" t="s">
        <v>137</v>
      </c>
      <c r="AH8000" t="s">
        <v>137</v>
      </c>
      <c r="AI8000" t="s">
        <v>137</v>
      </c>
      <c r="AJ8000" t="s">
        <v>137</v>
      </c>
      <c r="AK8000" t="s">
        <v>137</v>
      </c>
      <c r="AL8000" s="2"/>
      <c r="AM8000" t="s">
        <v>137</v>
      </c>
      <c r="AN8000" t="s">
        <v>137</v>
      </c>
      <c r="AO8000" t="s">
        <v>137</v>
      </c>
      <c r="AP8000" t="s">
        <v>137</v>
      </c>
      <c r="AQ8000" t="s">
        <v>137</v>
      </c>
      <c r="AR8000" t="s">
        <v>137</v>
      </c>
      <c r="AS8000" t="s">
        <v>137</v>
      </c>
      <c r="AT8000" t="s">
        <v>137</v>
      </c>
      <c r="AU8000" t="s">
        <v>137</v>
      </c>
      <c r="AV8000" t="s">
        <v>137</v>
      </c>
      <c r="AW8000" t="s">
        <v>137</v>
      </c>
      <c r="AX8000" t="s">
        <v>137</v>
      </c>
      <c r="AY8000" t="s">
        <v>137</v>
      </c>
      <c r="AZ8000" t="s">
        <v>137</v>
      </c>
      <c r="BA8000" t="s">
        <v>137</v>
      </c>
      <c r="BB8000" t="s">
        <v>137</v>
      </c>
      <c r="BC8000" t="s">
        <v>137</v>
      </c>
      <c r="BD8000" t="s">
        <v>137</v>
      </c>
      <c r="BE8000" t="s">
        <v>137</v>
      </c>
      <c r="BF8000" t="s">
        <v>137</v>
      </c>
      <c r="BG8000" t="s">
        <v>137</v>
      </c>
      <c r="BH8000" t="s">
        <v>137</v>
      </c>
      <c r="BI8000" t="s">
        <v>137</v>
      </c>
      <c r="BJ8000" t="s">
        <v>137</v>
      </c>
      <c r="BK8000" t="s">
        <v>137</v>
      </c>
      <c r="BL8000" t="s">
        <v>137</v>
      </c>
      <c r="BM8000" t="s">
        <v>137</v>
      </c>
      <c r="BN8000" t="s">
        <v>137</v>
      </c>
      <c r="BO8000" t="s">
        <v>137</v>
      </c>
      <c r="BP8000" t="s">
        <v>137</v>
      </c>
      <c r="BQ8000" t="s">
        <v>137</v>
      </c>
      <c r="BR8000" t="s">
        <v>137</v>
      </c>
      <c r="BS8000" t="s">
        <v>137</v>
      </c>
      <c r="BT8000" t="s">
        <v>137</v>
      </c>
      <c r="BU8000" t="s">
        <v>137</v>
      </c>
      <c r="BW8000" t="s">
        <v>137</v>
      </c>
      <c r="BX8000" t="s">
        <v>137</v>
      </c>
      <c r="BY8000" t="s">
        <v>137</v>
      </c>
      <c r="BZ8000" t="s">
        <v>137</v>
      </c>
      <c r="CA8000" t="s">
        <v>137</v>
      </c>
      <c r="CB8000" t="s">
        <v>137</v>
      </c>
      <c r="CC8000" t="s">
        <v>137</v>
      </c>
      <c r="CD8000" t="s">
        <v>137</v>
      </c>
      <c r="CE8000" t="s">
        <v>137</v>
      </c>
      <c r="CF8000" t="s">
        <v>137</v>
      </c>
      <c r="CG8000" t="s">
        <v>137</v>
      </c>
      <c r="CH8000" t="s">
        <v>137</v>
      </c>
      <c r="CI8000" t="s">
        <v>137</v>
      </c>
      <c r="CJ8000" t="s">
        <v>137</v>
      </c>
      <c r="CK8000" t="s">
        <v>137</v>
      </c>
      <c r="CL8000" t="s">
        <v>137</v>
      </c>
      <c r="CM8000" t="s">
        <v>137</v>
      </c>
      <c r="CN8000" t="s">
        <v>137</v>
      </c>
      <c r="CO8000" t="s">
        <v>137</v>
      </c>
      <c r="CP8000" t="s">
        <v>137</v>
      </c>
      <c r="CQ8000" s="1">
        <v>45198.52847222222</v>
      </c>
      <c r="CR8000" s="1">
        <v>45198.611111111109</v>
      </c>
      <c r="CS8000" s="1"/>
      <c r="CT8000" t="s">
        <v>137</v>
      </c>
      <c r="CU8000" t="s">
        <v>137</v>
      </c>
      <c r="CV8000" t="s">
        <v>137</v>
      </c>
      <c r="CW8000" t="s">
        <v>137</v>
      </c>
      <c r="CX8000" s="3"/>
      <c r="CY8000" s="3"/>
      <c r="DA8000" t="s">
        <v>137</v>
      </c>
      <c r="DB8000" t="s">
        <v>137</v>
      </c>
      <c r="DC8000" t="s">
        <v>137</v>
      </c>
      <c r="DD8000" t="s">
        <v>137</v>
      </c>
      <c r="DE8000" t="s">
        <v>137</v>
      </c>
      <c r="DF8000" t="s">
        <v>137</v>
      </c>
      <c r="DG8000" t="s">
        <v>137</v>
      </c>
      <c r="DH8000" t="s">
        <v>137</v>
      </c>
      <c r="DI8000" t="s">
        <v>137</v>
      </c>
      <c r="DJ8000" t="s">
        <v>137</v>
      </c>
      <c r="DK8000">
        <v>0</v>
      </c>
      <c r="DL8000" t="s">
        <v>137</v>
      </c>
      <c r="DM8000" t="s">
        <v>137</v>
      </c>
      <c r="DN8000" t="s">
        <v>137</v>
      </c>
      <c r="DO8000" s="1"/>
      <c r="DP8000" s="1"/>
      <c r="DQ8000" t="s">
        <v>137</v>
      </c>
      <c r="DR8000" t="s">
        <v>137</v>
      </c>
      <c r="DS8000" t="s">
        <v>137</v>
      </c>
      <c r="DT8000" t="s">
        <v>49418</v>
      </c>
      <c r="DU8000" t="s">
        <v>137</v>
      </c>
      <c r="DV8000" t="s">
        <v>137</v>
      </c>
      <c r="DW8000" t="s">
        <v>137</v>
      </c>
      <c r="DX8000" t="s">
        <v>49419</v>
      </c>
      <c r="DY8000" t="s">
        <v>137</v>
      </c>
      <c r="DZ8000" t="s">
        <v>168</v>
      </c>
      <c r="EA8000" t="b">
        <v>0</v>
      </c>
      <c r="EB8000" t="s">
        <v>137</v>
      </c>
    </row>
    <row r="8001" spans="1:132" x14ac:dyDescent="0.25">
      <c r="A8001">
        <v>119505863</v>
      </c>
      <c r="B8001">
        <v>4042</v>
      </c>
      <c r="C8001" t="s">
        <v>192</v>
      </c>
      <c r="D8001" t="s">
        <v>133</v>
      </c>
      <c r="E8001" t="s">
        <v>134</v>
      </c>
      <c r="F8001" t="s">
        <v>135</v>
      </c>
      <c r="G8001" t="s">
        <v>136</v>
      </c>
      <c r="H8001" t="s">
        <v>137</v>
      </c>
      <c r="I8001" t="s">
        <v>138</v>
      </c>
      <c r="J8001" t="s">
        <v>557</v>
      </c>
      <c r="K8001" t="s">
        <v>558</v>
      </c>
      <c r="L8001" t="s">
        <v>559</v>
      </c>
      <c r="M8001" t="s">
        <v>137</v>
      </c>
      <c r="N8001" t="s">
        <v>4105</v>
      </c>
      <c r="O8001" t="s">
        <v>4105</v>
      </c>
      <c r="P8001" s="1">
        <v>45202</v>
      </c>
      <c r="Q8001" s="1">
        <v>45198.458333333336</v>
      </c>
      <c r="R8001" s="1">
        <v>45198.458333333336</v>
      </c>
      <c r="S8001" s="1">
        <v>45209.625</v>
      </c>
      <c r="T8001" s="1">
        <v>45209.625</v>
      </c>
      <c r="U8001" t="s">
        <v>2434</v>
      </c>
      <c r="V8001" t="s">
        <v>137</v>
      </c>
      <c r="W8001" t="s">
        <v>137</v>
      </c>
      <c r="X8001" t="s">
        <v>155</v>
      </c>
      <c r="Y8001" t="s">
        <v>514</v>
      </c>
      <c r="Z8001" t="s">
        <v>137</v>
      </c>
      <c r="AA8001" t="s">
        <v>137</v>
      </c>
      <c r="AB8001" t="s">
        <v>137</v>
      </c>
      <c r="AC8001" t="s">
        <v>137</v>
      </c>
      <c r="AD8001" s="2"/>
      <c r="AE8001" t="s">
        <v>137</v>
      </c>
      <c r="AF8001" t="s">
        <v>137</v>
      </c>
      <c r="AG8001" t="s">
        <v>137</v>
      </c>
      <c r="AH8001" t="s">
        <v>137</v>
      </c>
      <c r="AI8001" t="s">
        <v>137</v>
      </c>
      <c r="AJ8001" t="s">
        <v>137</v>
      </c>
      <c r="AK8001" t="s">
        <v>137</v>
      </c>
      <c r="AL8001" s="2"/>
      <c r="AM8001" t="s">
        <v>137</v>
      </c>
      <c r="AN8001" t="s">
        <v>137</v>
      </c>
      <c r="AO8001" t="s">
        <v>137</v>
      </c>
      <c r="AP8001" t="s">
        <v>137</v>
      </c>
      <c r="AQ8001" t="s">
        <v>137</v>
      </c>
      <c r="AR8001" t="s">
        <v>137</v>
      </c>
      <c r="AS8001" t="s">
        <v>137</v>
      </c>
      <c r="AT8001" t="s">
        <v>137</v>
      </c>
      <c r="AU8001" t="s">
        <v>137</v>
      </c>
      <c r="AV8001" t="s">
        <v>137</v>
      </c>
      <c r="AW8001" t="s">
        <v>137</v>
      </c>
      <c r="AX8001" t="s">
        <v>137</v>
      </c>
      <c r="AY8001" t="s">
        <v>137</v>
      </c>
      <c r="AZ8001" t="s">
        <v>137</v>
      </c>
      <c r="BA8001" t="s">
        <v>137</v>
      </c>
      <c r="BB8001" t="s">
        <v>137</v>
      </c>
      <c r="BC8001" t="s">
        <v>137</v>
      </c>
      <c r="BD8001" t="s">
        <v>137</v>
      </c>
      <c r="BE8001" t="s">
        <v>137</v>
      </c>
      <c r="BF8001" t="s">
        <v>137</v>
      </c>
      <c r="BG8001" t="s">
        <v>137</v>
      </c>
      <c r="BH8001" t="s">
        <v>137</v>
      </c>
      <c r="BI8001" t="s">
        <v>137</v>
      </c>
      <c r="BJ8001" t="s">
        <v>137</v>
      </c>
      <c r="BK8001" t="s">
        <v>137</v>
      </c>
      <c r="BL8001" t="s">
        <v>137</v>
      </c>
      <c r="BM8001" t="s">
        <v>137</v>
      </c>
      <c r="BN8001" t="s">
        <v>137</v>
      </c>
      <c r="BO8001" t="s">
        <v>137</v>
      </c>
      <c r="BP8001" t="s">
        <v>49420</v>
      </c>
      <c r="BQ8001" t="s">
        <v>137</v>
      </c>
      <c r="BR8001" t="s">
        <v>137</v>
      </c>
      <c r="BS8001" t="s">
        <v>137</v>
      </c>
      <c r="BT8001" t="s">
        <v>137</v>
      </c>
      <c r="BU8001" t="s">
        <v>137</v>
      </c>
      <c r="BW8001" t="s">
        <v>137</v>
      </c>
      <c r="BX8001" t="s">
        <v>137</v>
      </c>
      <c r="BY8001" t="s">
        <v>137</v>
      </c>
      <c r="BZ8001" t="s">
        <v>137</v>
      </c>
      <c r="CA8001" t="s">
        <v>137</v>
      </c>
      <c r="CB8001" t="s">
        <v>137</v>
      </c>
      <c r="CC8001" t="s">
        <v>137</v>
      </c>
      <c r="CD8001" t="s">
        <v>137</v>
      </c>
      <c r="CE8001" t="s">
        <v>137</v>
      </c>
      <c r="CF8001" t="s">
        <v>137</v>
      </c>
      <c r="CG8001" t="s">
        <v>137</v>
      </c>
      <c r="CH8001" t="s">
        <v>137</v>
      </c>
      <c r="CI8001" t="s">
        <v>137</v>
      </c>
      <c r="CJ8001" t="s">
        <v>137</v>
      </c>
      <c r="CK8001" t="s">
        <v>137</v>
      </c>
      <c r="CL8001" t="s">
        <v>137</v>
      </c>
      <c r="CM8001" t="s">
        <v>137</v>
      </c>
      <c r="CN8001" t="s">
        <v>137</v>
      </c>
      <c r="CO8001" t="s">
        <v>137</v>
      </c>
      <c r="CP8001" t="s">
        <v>137</v>
      </c>
      <c r="CQ8001" s="1">
        <v>45209.625</v>
      </c>
      <c r="CR8001" s="1">
        <v>45209.625</v>
      </c>
      <c r="CS8001" s="1"/>
      <c r="CT8001" t="s">
        <v>49421</v>
      </c>
      <c r="CU8001" t="s">
        <v>49422</v>
      </c>
      <c r="CV8001" t="s">
        <v>49423</v>
      </c>
      <c r="CW8001" t="s">
        <v>49424</v>
      </c>
      <c r="CX8001" s="3"/>
      <c r="CY8001" s="3"/>
      <c r="CZ8001">
        <v>5</v>
      </c>
      <c r="DA8001" t="s">
        <v>49425</v>
      </c>
      <c r="DB8001" t="s">
        <v>137</v>
      </c>
      <c r="DC8001" t="s">
        <v>137</v>
      </c>
      <c r="DD8001" t="s">
        <v>137</v>
      </c>
      <c r="DE8001" t="s">
        <v>137</v>
      </c>
      <c r="DF8001" t="s">
        <v>49426</v>
      </c>
      <c r="DG8001" t="s">
        <v>900</v>
      </c>
      <c r="DH8001" t="s">
        <v>32509</v>
      </c>
      <c r="DI8001" t="s">
        <v>137</v>
      </c>
      <c r="DJ8001" t="s">
        <v>137</v>
      </c>
      <c r="DK8001">
        <v>0</v>
      </c>
      <c r="DL8001" t="s">
        <v>209</v>
      </c>
      <c r="DM8001" t="s">
        <v>137</v>
      </c>
      <c r="DN8001" t="s">
        <v>137</v>
      </c>
      <c r="DO8001" s="1">
        <v>45209.625</v>
      </c>
      <c r="DP8001" s="1"/>
      <c r="DQ8001" t="s">
        <v>557</v>
      </c>
      <c r="DR8001" t="s">
        <v>558</v>
      </c>
      <c r="DS8001" t="s">
        <v>559</v>
      </c>
      <c r="DT8001" t="s">
        <v>137</v>
      </c>
      <c r="DU8001" t="s">
        <v>137</v>
      </c>
      <c r="DV8001" t="s">
        <v>137</v>
      </c>
      <c r="DW8001" t="s">
        <v>137</v>
      </c>
      <c r="DX8001" t="s">
        <v>49427</v>
      </c>
      <c r="DY8001" t="s">
        <v>137</v>
      </c>
      <c r="DZ8001" t="s">
        <v>148</v>
      </c>
      <c r="EA8001" t="b">
        <v>0</v>
      </c>
      <c r="EB8001" t="s">
        <v>137</v>
      </c>
    </row>
    <row r="8002" spans="1:132" x14ac:dyDescent="0.25">
      <c r="A8002">
        <v>119505625</v>
      </c>
      <c r="B8002">
        <v>4041</v>
      </c>
      <c r="C8002" t="s">
        <v>192</v>
      </c>
      <c r="D8002" t="s">
        <v>133</v>
      </c>
      <c r="E8002" t="s">
        <v>134</v>
      </c>
      <c r="F8002" t="s">
        <v>135</v>
      </c>
      <c r="G8002" t="s">
        <v>136</v>
      </c>
      <c r="H8002" t="s">
        <v>137</v>
      </c>
      <c r="I8002" t="s">
        <v>138</v>
      </c>
      <c r="J8002" t="s">
        <v>557</v>
      </c>
      <c r="K8002" t="s">
        <v>558</v>
      </c>
      <c r="L8002" t="s">
        <v>559</v>
      </c>
      <c r="M8002" t="s">
        <v>137</v>
      </c>
      <c r="N8002" t="s">
        <v>358</v>
      </c>
      <c r="O8002" t="s">
        <v>358</v>
      </c>
      <c r="P8002" s="1">
        <v>45198.041666666664</v>
      </c>
      <c r="Q8002" s="1">
        <v>45198.456250000003</v>
      </c>
      <c r="R8002" s="1">
        <v>45198.456250000003</v>
      </c>
      <c r="S8002" s="1">
        <v>45202.501388888886</v>
      </c>
      <c r="T8002" s="1">
        <v>45202.501388888886</v>
      </c>
      <c r="U8002" t="s">
        <v>1504</v>
      </c>
      <c r="V8002" t="s">
        <v>137</v>
      </c>
      <c r="W8002" t="s">
        <v>137</v>
      </c>
      <c r="X8002" t="s">
        <v>360</v>
      </c>
      <c r="Y8002" t="s">
        <v>361</v>
      </c>
      <c r="Z8002" t="s">
        <v>137</v>
      </c>
      <c r="AA8002" t="s">
        <v>137</v>
      </c>
      <c r="AB8002" t="s">
        <v>137</v>
      </c>
      <c r="AC8002" t="s">
        <v>137</v>
      </c>
      <c r="AD8002" s="2"/>
      <c r="AE8002" t="s">
        <v>137</v>
      </c>
      <c r="AF8002" t="s">
        <v>137</v>
      </c>
      <c r="AG8002" t="s">
        <v>137</v>
      </c>
      <c r="AH8002" t="s">
        <v>137</v>
      </c>
      <c r="AI8002" t="s">
        <v>137</v>
      </c>
      <c r="AJ8002" t="s">
        <v>137</v>
      </c>
      <c r="AK8002" t="s">
        <v>137</v>
      </c>
      <c r="AL8002" s="2"/>
      <c r="AM8002" t="s">
        <v>137</v>
      </c>
      <c r="AN8002" t="s">
        <v>137</v>
      </c>
      <c r="AO8002" t="s">
        <v>137</v>
      </c>
      <c r="AP8002" t="s">
        <v>137</v>
      </c>
      <c r="AQ8002" t="s">
        <v>137</v>
      </c>
      <c r="AR8002" t="s">
        <v>137</v>
      </c>
      <c r="AS8002" t="s">
        <v>137</v>
      </c>
      <c r="AT8002" t="s">
        <v>137</v>
      </c>
      <c r="AU8002" t="s">
        <v>137</v>
      </c>
      <c r="AV8002" t="s">
        <v>137</v>
      </c>
      <c r="AW8002" t="s">
        <v>137</v>
      </c>
      <c r="AX8002" t="s">
        <v>137</v>
      </c>
      <c r="AY8002" t="s">
        <v>137</v>
      </c>
      <c r="AZ8002" t="s">
        <v>137</v>
      </c>
      <c r="BA8002" t="s">
        <v>137</v>
      </c>
      <c r="BB8002" t="s">
        <v>137</v>
      </c>
      <c r="BC8002" t="s">
        <v>137</v>
      </c>
      <c r="BD8002" t="s">
        <v>137</v>
      </c>
      <c r="BE8002" t="s">
        <v>137</v>
      </c>
      <c r="BF8002" t="s">
        <v>137</v>
      </c>
      <c r="BG8002" t="s">
        <v>137</v>
      </c>
      <c r="BH8002" t="s">
        <v>137</v>
      </c>
      <c r="BI8002" t="s">
        <v>137</v>
      </c>
      <c r="BJ8002" t="s">
        <v>137</v>
      </c>
      <c r="BK8002" t="s">
        <v>137</v>
      </c>
      <c r="BL8002" t="s">
        <v>137</v>
      </c>
      <c r="BM8002" t="s">
        <v>137</v>
      </c>
      <c r="BN8002" t="s">
        <v>137</v>
      </c>
      <c r="BO8002" t="s">
        <v>137</v>
      </c>
      <c r="BP8002" t="s">
        <v>49428</v>
      </c>
      <c r="BQ8002" t="s">
        <v>137</v>
      </c>
      <c r="BR8002" t="s">
        <v>137</v>
      </c>
      <c r="BS8002" t="s">
        <v>137</v>
      </c>
      <c r="BT8002" t="s">
        <v>137</v>
      </c>
      <c r="BU8002" t="s">
        <v>137</v>
      </c>
      <c r="BW8002" t="s">
        <v>137</v>
      </c>
      <c r="BX8002" t="s">
        <v>137</v>
      </c>
      <c r="BY8002" t="s">
        <v>137</v>
      </c>
      <c r="BZ8002" t="s">
        <v>137</v>
      </c>
      <c r="CA8002" t="s">
        <v>137</v>
      </c>
      <c r="CB8002" t="s">
        <v>137</v>
      </c>
      <c r="CC8002" t="s">
        <v>137</v>
      </c>
      <c r="CD8002" t="s">
        <v>137</v>
      </c>
      <c r="CE8002" t="s">
        <v>137</v>
      </c>
      <c r="CF8002" t="s">
        <v>137</v>
      </c>
      <c r="CG8002" t="s">
        <v>137</v>
      </c>
      <c r="CH8002" t="s">
        <v>137</v>
      </c>
      <c r="CI8002" t="s">
        <v>137</v>
      </c>
      <c r="CJ8002" t="s">
        <v>137</v>
      </c>
      <c r="CK8002" t="s">
        <v>137</v>
      </c>
      <c r="CL8002" t="s">
        <v>137</v>
      </c>
      <c r="CM8002" t="s">
        <v>137</v>
      </c>
      <c r="CN8002" t="s">
        <v>137</v>
      </c>
      <c r="CO8002" t="s">
        <v>137</v>
      </c>
      <c r="CP8002" t="s">
        <v>137</v>
      </c>
      <c r="CQ8002" s="1">
        <v>45202.501388888886</v>
      </c>
      <c r="CR8002" s="1">
        <v>45202.501388888886</v>
      </c>
      <c r="CS8002" s="1"/>
      <c r="CT8002" t="s">
        <v>137</v>
      </c>
      <c r="CU8002" t="s">
        <v>137</v>
      </c>
      <c r="CV8002" t="s">
        <v>49429</v>
      </c>
      <c r="CW8002" t="s">
        <v>49430</v>
      </c>
      <c r="CX8002" s="3"/>
      <c r="CY8002" s="3"/>
      <c r="CZ8002">
        <v>2</v>
      </c>
      <c r="DA8002" t="s">
        <v>49431</v>
      </c>
      <c r="DB8002" t="s">
        <v>137</v>
      </c>
      <c r="DC8002" t="s">
        <v>137</v>
      </c>
      <c r="DD8002" t="s">
        <v>137</v>
      </c>
      <c r="DE8002" t="s">
        <v>137</v>
      </c>
      <c r="DF8002" t="s">
        <v>137</v>
      </c>
      <c r="DG8002" t="s">
        <v>137</v>
      </c>
      <c r="DH8002" t="s">
        <v>137</v>
      </c>
      <c r="DI8002" t="s">
        <v>137</v>
      </c>
      <c r="DJ8002" t="s">
        <v>137</v>
      </c>
      <c r="DK8002">
        <v>0</v>
      </c>
      <c r="DL8002" t="s">
        <v>209</v>
      </c>
      <c r="DM8002" t="s">
        <v>49432</v>
      </c>
      <c r="DN8002" t="s">
        <v>137</v>
      </c>
      <c r="DO8002" s="1">
        <v>45202.501388888886</v>
      </c>
      <c r="DP8002" s="1"/>
      <c r="DQ8002" t="s">
        <v>1709</v>
      </c>
      <c r="DR8002" t="s">
        <v>1710</v>
      </c>
      <c r="DS8002" t="s">
        <v>1711</v>
      </c>
      <c r="DT8002" t="s">
        <v>49433</v>
      </c>
      <c r="DU8002" t="s">
        <v>137</v>
      </c>
      <c r="DV8002" t="s">
        <v>137</v>
      </c>
      <c r="DW8002" t="s">
        <v>137</v>
      </c>
      <c r="DX8002" t="s">
        <v>137</v>
      </c>
      <c r="DY8002" t="s">
        <v>137</v>
      </c>
      <c r="DZ8002" t="s">
        <v>148</v>
      </c>
      <c r="EA8002" t="b">
        <v>0</v>
      </c>
      <c r="EB8002" t="s">
        <v>137</v>
      </c>
    </row>
    <row r="8003" spans="1:132" x14ac:dyDescent="0.25">
      <c r="A8003">
        <v>119503640</v>
      </c>
      <c r="B8003">
        <v>4040</v>
      </c>
      <c r="C8003" t="s">
        <v>192</v>
      </c>
      <c r="D8003" t="s">
        <v>133</v>
      </c>
      <c r="E8003" t="s">
        <v>134</v>
      </c>
      <c r="F8003" t="s">
        <v>135</v>
      </c>
      <c r="G8003" t="s">
        <v>136</v>
      </c>
      <c r="H8003" t="s">
        <v>137</v>
      </c>
      <c r="I8003" t="s">
        <v>138</v>
      </c>
      <c r="J8003" t="s">
        <v>1490</v>
      </c>
      <c r="K8003" t="s">
        <v>1491</v>
      </c>
      <c r="L8003" t="s">
        <v>1492</v>
      </c>
      <c r="M8003" t="s">
        <v>137</v>
      </c>
      <c r="N8003" t="s">
        <v>47663</v>
      </c>
      <c r="O8003" t="s">
        <v>47663</v>
      </c>
      <c r="P8003" s="1"/>
      <c r="Q8003" s="1">
        <v>45198.444444444445</v>
      </c>
      <c r="R8003" s="1">
        <v>45198.444444444445</v>
      </c>
      <c r="S8003" s="1">
        <v>45212.569444444445</v>
      </c>
      <c r="T8003" s="1">
        <v>45212.569444444445</v>
      </c>
      <c r="U8003" t="s">
        <v>47664</v>
      </c>
      <c r="V8003" t="s">
        <v>137</v>
      </c>
      <c r="W8003" t="s">
        <v>137</v>
      </c>
      <c r="X8003" t="s">
        <v>2852</v>
      </c>
      <c r="Y8003" t="s">
        <v>666</v>
      </c>
      <c r="Z8003" t="s">
        <v>137</v>
      </c>
      <c r="AA8003" t="s">
        <v>137</v>
      </c>
      <c r="AB8003" t="s">
        <v>137</v>
      </c>
      <c r="AC8003" t="s">
        <v>137</v>
      </c>
      <c r="AD8003" s="2"/>
      <c r="AE8003" t="s">
        <v>137</v>
      </c>
      <c r="AF8003" t="s">
        <v>137</v>
      </c>
      <c r="AG8003" t="s">
        <v>137</v>
      </c>
      <c r="AH8003" t="s">
        <v>137</v>
      </c>
      <c r="AI8003" t="s">
        <v>137</v>
      </c>
      <c r="AJ8003" t="s">
        <v>137</v>
      </c>
      <c r="AK8003" t="s">
        <v>137</v>
      </c>
      <c r="AL8003" s="2"/>
      <c r="AM8003" t="s">
        <v>137</v>
      </c>
      <c r="AN8003" t="s">
        <v>137</v>
      </c>
      <c r="AO8003" t="s">
        <v>137</v>
      </c>
      <c r="AP8003" t="s">
        <v>137</v>
      </c>
      <c r="AQ8003" t="s">
        <v>137</v>
      </c>
      <c r="AR8003" t="s">
        <v>137</v>
      </c>
      <c r="AS8003" t="s">
        <v>137</v>
      </c>
      <c r="AT8003" t="s">
        <v>137</v>
      </c>
      <c r="AU8003" t="s">
        <v>137</v>
      </c>
      <c r="AV8003" t="s">
        <v>137</v>
      </c>
      <c r="AW8003" t="s">
        <v>137</v>
      </c>
      <c r="AX8003" t="s">
        <v>137</v>
      </c>
      <c r="AY8003" t="s">
        <v>137</v>
      </c>
      <c r="AZ8003" t="s">
        <v>137</v>
      </c>
      <c r="BA8003" t="s">
        <v>137</v>
      </c>
      <c r="BB8003" t="s">
        <v>137</v>
      </c>
      <c r="BC8003" t="s">
        <v>137</v>
      </c>
      <c r="BD8003" t="s">
        <v>137</v>
      </c>
      <c r="BE8003" t="s">
        <v>137</v>
      </c>
      <c r="BF8003" t="s">
        <v>137</v>
      </c>
      <c r="BG8003" t="s">
        <v>137</v>
      </c>
      <c r="BH8003" t="s">
        <v>137</v>
      </c>
      <c r="BI8003" t="s">
        <v>137</v>
      </c>
      <c r="BJ8003" t="s">
        <v>137</v>
      </c>
      <c r="BK8003" t="s">
        <v>137</v>
      </c>
      <c r="BL8003" t="s">
        <v>137</v>
      </c>
      <c r="BM8003" t="s">
        <v>137</v>
      </c>
      <c r="BN8003" t="s">
        <v>137</v>
      </c>
      <c r="BO8003" t="s">
        <v>137</v>
      </c>
      <c r="BP8003" t="s">
        <v>49434</v>
      </c>
      <c r="BQ8003" t="s">
        <v>137</v>
      </c>
      <c r="BR8003" t="s">
        <v>137</v>
      </c>
      <c r="BS8003" t="s">
        <v>137</v>
      </c>
      <c r="BT8003" t="s">
        <v>137</v>
      </c>
      <c r="BU8003" t="s">
        <v>137</v>
      </c>
      <c r="BW8003" t="s">
        <v>137</v>
      </c>
      <c r="BX8003" t="s">
        <v>137</v>
      </c>
      <c r="BY8003" t="s">
        <v>137</v>
      </c>
      <c r="BZ8003" t="s">
        <v>137</v>
      </c>
      <c r="CA8003" t="s">
        <v>137</v>
      </c>
      <c r="CB8003" t="s">
        <v>137</v>
      </c>
      <c r="CC8003" t="s">
        <v>137</v>
      </c>
      <c r="CD8003" t="s">
        <v>137</v>
      </c>
      <c r="CE8003" t="s">
        <v>137</v>
      </c>
      <c r="CF8003" t="s">
        <v>137</v>
      </c>
      <c r="CG8003" t="s">
        <v>137</v>
      </c>
      <c r="CH8003" t="s">
        <v>137</v>
      </c>
      <c r="CI8003" t="s">
        <v>137</v>
      </c>
      <c r="CJ8003" t="s">
        <v>137</v>
      </c>
      <c r="CK8003" t="s">
        <v>137</v>
      </c>
      <c r="CL8003" t="s">
        <v>137</v>
      </c>
      <c r="CM8003" t="s">
        <v>137</v>
      </c>
      <c r="CN8003" t="s">
        <v>137</v>
      </c>
      <c r="CO8003" t="s">
        <v>137</v>
      </c>
      <c r="CP8003" t="s">
        <v>137</v>
      </c>
      <c r="CQ8003" s="1">
        <v>45212.569444444445</v>
      </c>
      <c r="CR8003" s="1">
        <v>45212.569444444445</v>
      </c>
      <c r="CS8003" s="1"/>
      <c r="CT8003" t="s">
        <v>49435</v>
      </c>
      <c r="CU8003" t="s">
        <v>49436</v>
      </c>
      <c r="CV8003" t="s">
        <v>49437</v>
      </c>
      <c r="CW8003" t="s">
        <v>49438</v>
      </c>
      <c r="CX8003" s="3"/>
      <c r="CY8003" s="3"/>
      <c r="CZ8003">
        <v>1</v>
      </c>
      <c r="DA8003" t="s">
        <v>49439</v>
      </c>
      <c r="DB8003" t="s">
        <v>137</v>
      </c>
      <c r="DC8003" t="s">
        <v>137</v>
      </c>
      <c r="DD8003" t="s">
        <v>137</v>
      </c>
      <c r="DE8003" t="s">
        <v>137</v>
      </c>
      <c r="DF8003" t="s">
        <v>49440</v>
      </c>
      <c r="DG8003" t="s">
        <v>900</v>
      </c>
      <c r="DH8003" t="s">
        <v>2623</v>
      </c>
      <c r="DI8003" t="s">
        <v>137</v>
      </c>
      <c r="DJ8003" t="s">
        <v>137</v>
      </c>
      <c r="DK8003">
        <v>0</v>
      </c>
      <c r="DL8003" t="s">
        <v>137</v>
      </c>
      <c r="DM8003" t="s">
        <v>137</v>
      </c>
      <c r="DN8003" t="s">
        <v>137</v>
      </c>
      <c r="DO8003" s="1">
        <v>45212.569444444445</v>
      </c>
      <c r="DP8003" s="1"/>
      <c r="DQ8003" t="s">
        <v>1490</v>
      </c>
      <c r="DR8003" t="s">
        <v>1491</v>
      </c>
      <c r="DS8003" t="s">
        <v>1492</v>
      </c>
      <c r="DT8003" t="s">
        <v>137</v>
      </c>
      <c r="DU8003" t="s">
        <v>137</v>
      </c>
      <c r="DV8003" t="s">
        <v>137</v>
      </c>
      <c r="DW8003" t="s">
        <v>137</v>
      </c>
      <c r="DX8003" t="s">
        <v>137</v>
      </c>
      <c r="DY8003" t="s">
        <v>137</v>
      </c>
      <c r="DZ8003" t="s">
        <v>148</v>
      </c>
      <c r="EA8003" t="b">
        <v>0</v>
      </c>
      <c r="EB8003" t="s">
        <v>137</v>
      </c>
    </row>
    <row r="8004" spans="1:132" x14ac:dyDescent="0.25">
      <c r="A8004">
        <v>119502022</v>
      </c>
      <c r="B8004">
        <v>4039</v>
      </c>
      <c r="C8004" t="s">
        <v>192</v>
      </c>
      <c r="D8004" t="s">
        <v>133</v>
      </c>
      <c r="E8004" t="s">
        <v>134</v>
      </c>
      <c r="F8004" t="s">
        <v>135</v>
      </c>
      <c r="G8004" t="s">
        <v>136</v>
      </c>
      <c r="H8004" t="s">
        <v>137</v>
      </c>
      <c r="I8004" t="s">
        <v>138</v>
      </c>
      <c r="J8004" t="s">
        <v>150</v>
      </c>
      <c r="K8004" t="s">
        <v>151</v>
      </c>
      <c r="L8004" t="s">
        <v>152</v>
      </c>
      <c r="M8004" t="s">
        <v>137</v>
      </c>
      <c r="N8004" t="s">
        <v>5558</v>
      </c>
      <c r="O8004" t="s">
        <v>5558</v>
      </c>
      <c r="P8004" s="1">
        <v>45198</v>
      </c>
      <c r="Q8004" s="1">
        <v>45198.433333333334</v>
      </c>
      <c r="R8004" s="1">
        <v>45198.433333333334</v>
      </c>
      <c r="S8004" s="1">
        <v>45282.695138888892</v>
      </c>
      <c r="T8004" s="1">
        <v>45282.695138888892</v>
      </c>
      <c r="U8004" t="s">
        <v>3753</v>
      </c>
      <c r="V8004" t="s">
        <v>137</v>
      </c>
      <c r="W8004" t="s">
        <v>137</v>
      </c>
      <c r="X8004" t="s">
        <v>144</v>
      </c>
      <c r="Y8004" t="s">
        <v>606</v>
      </c>
      <c r="Z8004" t="s">
        <v>137</v>
      </c>
      <c r="AA8004" t="s">
        <v>137</v>
      </c>
      <c r="AB8004" t="s">
        <v>137</v>
      </c>
      <c r="AC8004" t="s">
        <v>137</v>
      </c>
      <c r="AD8004" s="2"/>
      <c r="AE8004" t="s">
        <v>137</v>
      </c>
      <c r="AF8004" t="s">
        <v>137</v>
      </c>
      <c r="AG8004" t="s">
        <v>137</v>
      </c>
      <c r="AH8004" t="s">
        <v>137</v>
      </c>
      <c r="AI8004" t="s">
        <v>137</v>
      </c>
      <c r="AJ8004" t="s">
        <v>137</v>
      </c>
      <c r="AK8004" t="s">
        <v>137</v>
      </c>
      <c r="AL8004" s="2"/>
      <c r="AM8004" t="s">
        <v>137</v>
      </c>
      <c r="AN8004" t="s">
        <v>137</v>
      </c>
      <c r="AO8004" t="s">
        <v>137</v>
      </c>
      <c r="AP8004" t="s">
        <v>137</v>
      </c>
      <c r="AQ8004" t="s">
        <v>137</v>
      </c>
      <c r="AR8004" t="s">
        <v>137</v>
      </c>
      <c r="AS8004" t="s">
        <v>137</v>
      </c>
      <c r="AT8004" t="s">
        <v>137</v>
      </c>
      <c r="AU8004" t="s">
        <v>137</v>
      </c>
      <c r="AV8004" t="s">
        <v>137</v>
      </c>
      <c r="AW8004" t="s">
        <v>137</v>
      </c>
      <c r="AX8004" t="s">
        <v>137</v>
      </c>
      <c r="AY8004" t="s">
        <v>137</v>
      </c>
      <c r="AZ8004" t="s">
        <v>137</v>
      </c>
      <c r="BA8004" t="s">
        <v>137</v>
      </c>
      <c r="BB8004" t="s">
        <v>137</v>
      </c>
      <c r="BC8004" t="s">
        <v>137</v>
      </c>
      <c r="BD8004" t="s">
        <v>137</v>
      </c>
      <c r="BE8004" t="s">
        <v>137</v>
      </c>
      <c r="BF8004" t="s">
        <v>137</v>
      </c>
      <c r="BG8004" t="s">
        <v>137</v>
      </c>
      <c r="BH8004" t="s">
        <v>137</v>
      </c>
      <c r="BI8004" t="s">
        <v>137</v>
      </c>
      <c r="BJ8004" t="s">
        <v>137</v>
      </c>
      <c r="BK8004" t="s">
        <v>137</v>
      </c>
      <c r="BL8004" t="s">
        <v>137</v>
      </c>
      <c r="BM8004" t="s">
        <v>137</v>
      </c>
      <c r="BN8004" t="s">
        <v>137</v>
      </c>
      <c r="BO8004" t="s">
        <v>137</v>
      </c>
      <c r="BP8004" t="s">
        <v>49441</v>
      </c>
      <c r="BQ8004" t="s">
        <v>137</v>
      </c>
      <c r="BR8004" t="s">
        <v>137</v>
      </c>
      <c r="BS8004" t="s">
        <v>137</v>
      </c>
      <c r="BT8004" t="s">
        <v>137</v>
      </c>
      <c r="BU8004" t="s">
        <v>137</v>
      </c>
      <c r="BW8004" t="s">
        <v>137</v>
      </c>
      <c r="BX8004" t="s">
        <v>137</v>
      </c>
      <c r="BY8004" t="s">
        <v>137</v>
      </c>
      <c r="BZ8004" t="s">
        <v>137</v>
      </c>
      <c r="CA8004" t="s">
        <v>137</v>
      </c>
      <c r="CB8004" t="s">
        <v>137</v>
      </c>
      <c r="CC8004" t="s">
        <v>137</v>
      </c>
      <c r="CD8004" t="s">
        <v>137</v>
      </c>
      <c r="CE8004" t="s">
        <v>137</v>
      </c>
      <c r="CF8004" t="s">
        <v>137</v>
      </c>
      <c r="CG8004" t="s">
        <v>137</v>
      </c>
      <c r="CH8004" t="s">
        <v>137</v>
      </c>
      <c r="CI8004" t="s">
        <v>137</v>
      </c>
      <c r="CJ8004" t="s">
        <v>137</v>
      </c>
      <c r="CK8004" t="s">
        <v>137</v>
      </c>
      <c r="CL8004" t="s">
        <v>137</v>
      </c>
      <c r="CM8004" t="s">
        <v>137</v>
      </c>
      <c r="CN8004" t="s">
        <v>137</v>
      </c>
      <c r="CO8004" t="s">
        <v>137</v>
      </c>
      <c r="CP8004" t="s">
        <v>137</v>
      </c>
      <c r="CQ8004" s="1">
        <v>45282.695138888892</v>
      </c>
      <c r="CR8004" s="1">
        <v>45282.695138888892</v>
      </c>
      <c r="CS8004" s="1"/>
      <c r="CT8004" t="s">
        <v>22934</v>
      </c>
      <c r="CU8004" t="s">
        <v>49442</v>
      </c>
      <c r="CV8004" t="s">
        <v>49443</v>
      </c>
      <c r="CW8004" t="s">
        <v>49444</v>
      </c>
      <c r="CX8004" s="3"/>
      <c r="CY8004" s="3"/>
      <c r="CZ8004">
        <v>4</v>
      </c>
      <c r="DA8004" t="s">
        <v>49445</v>
      </c>
      <c r="DB8004" t="s">
        <v>137</v>
      </c>
      <c r="DC8004" t="s">
        <v>137</v>
      </c>
      <c r="DD8004" t="s">
        <v>137</v>
      </c>
      <c r="DE8004" t="s">
        <v>137</v>
      </c>
      <c r="DF8004" t="s">
        <v>49446</v>
      </c>
      <c r="DG8004" t="s">
        <v>900</v>
      </c>
      <c r="DH8004" t="s">
        <v>3200</v>
      </c>
      <c r="DI8004" t="s">
        <v>137</v>
      </c>
      <c r="DJ8004" t="s">
        <v>137</v>
      </c>
      <c r="DK8004">
        <v>0</v>
      </c>
      <c r="DL8004" t="s">
        <v>209</v>
      </c>
      <c r="DM8004" t="s">
        <v>47344</v>
      </c>
      <c r="DN8004" t="s">
        <v>137</v>
      </c>
      <c r="DO8004" s="1">
        <v>45282.695138888892</v>
      </c>
      <c r="DP8004" s="1"/>
      <c r="DQ8004" t="s">
        <v>1709</v>
      </c>
      <c r="DR8004" t="s">
        <v>1710</v>
      </c>
      <c r="DS8004" t="s">
        <v>1711</v>
      </c>
      <c r="DT8004" t="s">
        <v>49447</v>
      </c>
      <c r="DU8004" t="s">
        <v>137</v>
      </c>
      <c r="DV8004" t="s">
        <v>137</v>
      </c>
      <c r="DW8004" t="s">
        <v>137</v>
      </c>
      <c r="DX8004" t="s">
        <v>137</v>
      </c>
      <c r="DY8004" t="s">
        <v>137</v>
      </c>
      <c r="DZ8004" t="s">
        <v>148</v>
      </c>
      <c r="EA8004" t="b">
        <v>0</v>
      </c>
      <c r="EB8004" t="s">
        <v>137</v>
      </c>
    </row>
    <row r="8005" spans="1:132" x14ac:dyDescent="0.25">
      <c r="A8005">
        <v>119499277</v>
      </c>
      <c r="B8005">
        <v>4038</v>
      </c>
      <c r="C8005" t="s">
        <v>192</v>
      </c>
      <c r="D8005" t="s">
        <v>133</v>
      </c>
      <c r="E8005" t="s">
        <v>134</v>
      </c>
      <c r="F8005" t="s">
        <v>135</v>
      </c>
      <c r="G8005" t="s">
        <v>136</v>
      </c>
      <c r="H8005" t="s">
        <v>137</v>
      </c>
      <c r="I8005" t="s">
        <v>138</v>
      </c>
      <c r="J8005" t="s">
        <v>557</v>
      </c>
      <c r="K8005" t="s">
        <v>558</v>
      </c>
      <c r="L8005" t="s">
        <v>559</v>
      </c>
      <c r="M8005" t="s">
        <v>137</v>
      </c>
      <c r="N8005" t="s">
        <v>29799</v>
      </c>
      <c r="O8005" t="s">
        <v>29799</v>
      </c>
      <c r="P8005" s="1">
        <v>45198</v>
      </c>
      <c r="Q8005" s="1">
        <v>45198.415972222225</v>
      </c>
      <c r="R8005" s="1">
        <v>45198.415972222225</v>
      </c>
      <c r="S8005" s="1">
        <v>45198.546527777777</v>
      </c>
      <c r="T8005" s="1">
        <v>45198.546527777777</v>
      </c>
      <c r="U8005" t="s">
        <v>1757</v>
      </c>
      <c r="V8005" t="s">
        <v>137</v>
      </c>
      <c r="W8005" t="s">
        <v>137</v>
      </c>
      <c r="X8005" t="s">
        <v>185</v>
      </c>
      <c r="Y8005" t="s">
        <v>361</v>
      </c>
      <c r="Z8005" t="s">
        <v>137</v>
      </c>
      <c r="AA8005" t="s">
        <v>137</v>
      </c>
      <c r="AB8005" t="s">
        <v>137</v>
      </c>
      <c r="AC8005" t="s">
        <v>137</v>
      </c>
      <c r="AD8005" s="2"/>
      <c r="AE8005" t="s">
        <v>137</v>
      </c>
      <c r="AF8005" t="s">
        <v>137</v>
      </c>
      <c r="AG8005" t="s">
        <v>137</v>
      </c>
      <c r="AH8005" t="s">
        <v>137</v>
      </c>
      <c r="AI8005" t="s">
        <v>137</v>
      </c>
      <c r="AJ8005" t="s">
        <v>137</v>
      </c>
      <c r="AK8005" t="s">
        <v>137</v>
      </c>
      <c r="AL8005" s="2"/>
      <c r="AM8005" t="s">
        <v>137</v>
      </c>
      <c r="AN8005" t="s">
        <v>137</v>
      </c>
      <c r="AO8005" t="s">
        <v>137</v>
      </c>
      <c r="AP8005" t="s">
        <v>137</v>
      </c>
      <c r="AQ8005" t="s">
        <v>137</v>
      </c>
      <c r="AR8005" t="s">
        <v>137</v>
      </c>
      <c r="AS8005" t="s">
        <v>137</v>
      </c>
      <c r="AT8005" t="s">
        <v>137</v>
      </c>
      <c r="AU8005" t="s">
        <v>137</v>
      </c>
      <c r="AV8005" t="s">
        <v>137</v>
      </c>
      <c r="AW8005" t="s">
        <v>137</v>
      </c>
      <c r="AX8005" t="s">
        <v>137</v>
      </c>
      <c r="AY8005" t="s">
        <v>137</v>
      </c>
      <c r="AZ8005" t="s">
        <v>137</v>
      </c>
      <c r="BA8005" t="s">
        <v>137</v>
      </c>
      <c r="BB8005" t="s">
        <v>137</v>
      </c>
      <c r="BC8005" t="s">
        <v>137</v>
      </c>
      <c r="BD8005" t="s">
        <v>137</v>
      </c>
      <c r="BE8005" t="s">
        <v>137</v>
      </c>
      <c r="BF8005" t="s">
        <v>137</v>
      </c>
      <c r="BG8005" t="s">
        <v>137</v>
      </c>
      <c r="BH8005" t="s">
        <v>137</v>
      </c>
      <c r="BI8005" t="s">
        <v>137</v>
      </c>
      <c r="BJ8005" t="s">
        <v>137</v>
      </c>
      <c r="BK8005" t="s">
        <v>137</v>
      </c>
      <c r="BL8005" t="s">
        <v>137</v>
      </c>
      <c r="BM8005" t="s">
        <v>137</v>
      </c>
      <c r="BN8005" t="s">
        <v>137</v>
      </c>
      <c r="BO8005" t="s">
        <v>137</v>
      </c>
      <c r="BP8005" t="s">
        <v>49448</v>
      </c>
      <c r="BQ8005" t="s">
        <v>137</v>
      </c>
      <c r="BR8005" t="s">
        <v>137</v>
      </c>
      <c r="BS8005" t="s">
        <v>137</v>
      </c>
      <c r="BT8005" t="s">
        <v>137</v>
      </c>
      <c r="BU8005" t="s">
        <v>137</v>
      </c>
      <c r="BW8005" t="s">
        <v>137</v>
      </c>
      <c r="BX8005" t="s">
        <v>137</v>
      </c>
      <c r="BY8005" t="s">
        <v>137</v>
      </c>
      <c r="BZ8005" t="s">
        <v>137</v>
      </c>
      <c r="CA8005" t="s">
        <v>137</v>
      </c>
      <c r="CB8005" t="s">
        <v>137</v>
      </c>
      <c r="CC8005" t="s">
        <v>137</v>
      </c>
      <c r="CD8005" t="s">
        <v>137</v>
      </c>
      <c r="CE8005" t="s">
        <v>137</v>
      </c>
      <c r="CF8005" t="s">
        <v>137</v>
      </c>
      <c r="CG8005" t="s">
        <v>137</v>
      </c>
      <c r="CH8005" t="s">
        <v>137</v>
      </c>
      <c r="CI8005" t="s">
        <v>137</v>
      </c>
      <c r="CJ8005" t="s">
        <v>137</v>
      </c>
      <c r="CK8005" t="s">
        <v>137</v>
      </c>
      <c r="CL8005" t="s">
        <v>137</v>
      </c>
      <c r="CM8005" t="s">
        <v>137</v>
      </c>
      <c r="CN8005" t="s">
        <v>137</v>
      </c>
      <c r="CO8005" t="s">
        <v>137</v>
      </c>
      <c r="CP8005" t="s">
        <v>137</v>
      </c>
      <c r="CQ8005" s="1">
        <v>45198.546527777777</v>
      </c>
      <c r="CR8005" s="1">
        <v>45198.546527777777</v>
      </c>
      <c r="CS8005" s="1"/>
      <c r="CT8005" t="s">
        <v>49449</v>
      </c>
      <c r="CU8005" t="s">
        <v>49449</v>
      </c>
      <c r="CV8005" t="s">
        <v>49450</v>
      </c>
      <c r="CW8005" t="s">
        <v>49450</v>
      </c>
      <c r="CX8005" s="3"/>
      <c r="CY8005" s="3"/>
      <c r="CZ8005">
        <v>4</v>
      </c>
      <c r="DA8005" t="s">
        <v>49451</v>
      </c>
      <c r="DB8005" t="s">
        <v>137</v>
      </c>
      <c r="DC8005" t="s">
        <v>137</v>
      </c>
      <c r="DD8005" t="s">
        <v>137</v>
      </c>
      <c r="DE8005" t="s">
        <v>137</v>
      </c>
      <c r="DF8005" t="s">
        <v>49452</v>
      </c>
      <c r="DG8005" t="s">
        <v>137</v>
      </c>
      <c r="DH8005" t="s">
        <v>137</v>
      </c>
      <c r="DI8005" t="s">
        <v>137</v>
      </c>
      <c r="DJ8005" t="s">
        <v>137</v>
      </c>
      <c r="DK8005">
        <v>0</v>
      </c>
      <c r="DL8005" t="s">
        <v>209</v>
      </c>
      <c r="DM8005" t="s">
        <v>137</v>
      </c>
      <c r="DN8005" t="s">
        <v>137</v>
      </c>
      <c r="DO8005" s="1">
        <v>45198.546527777777</v>
      </c>
      <c r="DP8005" s="1"/>
      <c r="DQ8005" t="s">
        <v>557</v>
      </c>
      <c r="DR8005" t="s">
        <v>558</v>
      </c>
      <c r="DS8005" t="s">
        <v>559</v>
      </c>
      <c r="DT8005" t="s">
        <v>137</v>
      </c>
      <c r="DU8005" t="s">
        <v>137</v>
      </c>
      <c r="DV8005" t="s">
        <v>137</v>
      </c>
      <c r="DW8005" t="s">
        <v>137</v>
      </c>
      <c r="DX8005" t="s">
        <v>137</v>
      </c>
      <c r="DY8005" t="s">
        <v>137</v>
      </c>
      <c r="DZ8005" t="s">
        <v>148</v>
      </c>
      <c r="EA8005" t="b">
        <v>0</v>
      </c>
      <c r="EB8005" t="s">
        <v>137</v>
      </c>
    </row>
    <row r="8006" spans="1:132" x14ac:dyDescent="0.25">
      <c r="A8006">
        <v>119497737</v>
      </c>
      <c r="B8006">
        <v>4037</v>
      </c>
      <c r="C8006" t="s">
        <v>192</v>
      </c>
      <c r="D8006" t="s">
        <v>133</v>
      </c>
      <c r="E8006" t="s">
        <v>134</v>
      </c>
      <c r="F8006" t="s">
        <v>135</v>
      </c>
      <c r="G8006" t="s">
        <v>136</v>
      </c>
      <c r="H8006" t="s">
        <v>137</v>
      </c>
      <c r="I8006" t="s">
        <v>138</v>
      </c>
      <c r="J8006" t="s">
        <v>557</v>
      </c>
      <c r="K8006" t="s">
        <v>558</v>
      </c>
      <c r="L8006" t="s">
        <v>559</v>
      </c>
      <c r="M8006" t="s">
        <v>137</v>
      </c>
      <c r="N8006" t="s">
        <v>8231</v>
      </c>
      <c r="O8006" t="s">
        <v>8231</v>
      </c>
      <c r="P8006" s="1">
        <v>45198</v>
      </c>
      <c r="Q8006" s="1">
        <v>45198.404861111114</v>
      </c>
      <c r="R8006" s="1">
        <v>45198.404861111114</v>
      </c>
      <c r="S8006" s="1">
        <v>45216.652777777781</v>
      </c>
      <c r="T8006" s="1">
        <v>45216.652777777781</v>
      </c>
      <c r="U8006" t="s">
        <v>2244</v>
      </c>
      <c r="V8006" t="s">
        <v>137</v>
      </c>
      <c r="W8006" t="s">
        <v>137</v>
      </c>
      <c r="X8006" t="s">
        <v>231</v>
      </c>
      <c r="Y8006" t="s">
        <v>285</v>
      </c>
      <c r="Z8006" t="s">
        <v>137</v>
      </c>
      <c r="AA8006" t="s">
        <v>137</v>
      </c>
      <c r="AB8006" t="s">
        <v>137</v>
      </c>
      <c r="AC8006" t="s">
        <v>137</v>
      </c>
      <c r="AD8006" s="2"/>
      <c r="AE8006" t="s">
        <v>137</v>
      </c>
      <c r="AF8006" t="s">
        <v>137</v>
      </c>
      <c r="AG8006" t="s">
        <v>137</v>
      </c>
      <c r="AH8006" t="s">
        <v>137</v>
      </c>
      <c r="AI8006" t="s">
        <v>137</v>
      </c>
      <c r="AJ8006" t="s">
        <v>137</v>
      </c>
      <c r="AK8006" t="s">
        <v>137</v>
      </c>
      <c r="AL8006" s="2"/>
      <c r="AM8006" t="s">
        <v>137</v>
      </c>
      <c r="AN8006" t="s">
        <v>137</v>
      </c>
      <c r="AO8006" t="s">
        <v>137</v>
      </c>
      <c r="AP8006" t="s">
        <v>137</v>
      </c>
      <c r="AQ8006" t="s">
        <v>137</v>
      </c>
      <c r="AR8006" t="s">
        <v>137</v>
      </c>
      <c r="AS8006" t="s">
        <v>137</v>
      </c>
      <c r="AT8006" t="s">
        <v>137</v>
      </c>
      <c r="AU8006" t="s">
        <v>137</v>
      </c>
      <c r="AV8006" t="s">
        <v>137</v>
      </c>
      <c r="AW8006" t="s">
        <v>137</v>
      </c>
      <c r="AX8006" t="s">
        <v>137</v>
      </c>
      <c r="AY8006" t="s">
        <v>137</v>
      </c>
      <c r="AZ8006" t="s">
        <v>137</v>
      </c>
      <c r="BA8006" t="s">
        <v>137</v>
      </c>
      <c r="BB8006" t="s">
        <v>137</v>
      </c>
      <c r="BC8006" t="s">
        <v>137</v>
      </c>
      <c r="BD8006" t="s">
        <v>137</v>
      </c>
      <c r="BE8006" t="s">
        <v>137</v>
      </c>
      <c r="BF8006" t="s">
        <v>137</v>
      </c>
      <c r="BG8006" t="s">
        <v>137</v>
      </c>
      <c r="BH8006" t="s">
        <v>137</v>
      </c>
      <c r="BI8006" t="s">
        <v>137</v>
      </c>
      <c r="BJ8006" t="s">
        <v>137</v>
      </c>
      <c r="BK8006" t="s">
        <v>137</v>
      </c>
      <c r="BL8006" t="s">
        <v>137</v>
      </c>
      <c r="BM8006" t="s">
        <v>137</v>
      </c>
      <c r="BN8006" t="s">
        <v>137</v>
      </c>
      <c r="BO8006" t="s">
        <v>137</v>
      </c>
      <c r="BP8006" t="s">
        <v>49453</v>
      </c>
      <c r="BQ8006" t="s">
        <v>137</v>
      </c>
      <c r="BR8006" t="s">
        <v>137</v>
      </c>
      <c r="BS8006" t="s">
        <v>137</v>
      </c>
      <c r="BT8006" t="s">
        <v>137</v>
      </c>
      <c r="BU8006" t="s">
        <v>137</v>
      </c>
      <c r="BW8006" t="s">
        <v>137</v>
      </c>
      <c r="BX8006" t="s">
        <v>137</v>
      </c>
      <c r="BY8006" t="s">
        <v>137</v>
      </c>
      <c r="BZ8006" t="s">
        <v>137</v>
      </c>
      <c r="CA8006" t="s">
        <v>137</v>
      </c>
      <c r="CB8006" t="s">
        <v>137</v>
      </c>
      <c r="CC8006" t="s">
        <v>137</v>
      </c>
      <c r="CD8006" t="s">
        <v>137</v>
      </c>
      <c r="CE8006" t="s">
        <v>137</v>
      </c>
      <c r="CF8006" t="s">
        <v>137</v>
      </c>
      <c r="CG8006" t="s">
        <v>137</v>
      </c>
      <c r="CH8006" t="s">
        <v>137</v>
      </c>
      <c r="CI8006" t="s">
        <v>137</v>
      </c>
      <c r="CJ8006" t="s">
        <v>137</v>
      </c>
      <c r="CK8006" t="s">
        <v>137</v>
      </c>
      <c r="CL8006" t="s">
        <v>137</v>
      </c>
      <c r="CM8006" t="s">
        <v>137</v>
      </c>
      <c r="CN8006" t="s">
        <v>137</v>
      </c>
      <c r="CO8006" t="s">
        <v>137</v>
      </c>
      <c r="CP8006" t="s">
        <v>137</v>
      </c>
      <c r="CQ8006" s="1">
        <v>45216.652777777781</v>
      </c>
      <c r="CR8006" s="1">
        <v>45216.652777777781</v>
      </c>
      <c r="CS8006" s="1"/>
      <c r="CT8006" t="s">
        <v>49454</v>
      </c>
      <c r="CU8006" t="s">
        <v>49455</v>
      </c>
      <c r="CV8006" t="s">
        <v>49456</v>
      </c>
      <c r="CW8006" t="s">
        <v>49457</v>
      </c>
      <c r="CX8006" s="3"/>
      <c r="CY8006" s="3"/>
      <c r="CZ8006">
        <v>1</v>
      </c>
      <c r="DA8006" t="s">
        <v>49458</v>
      </c>
      <c r="DB8006" t="s">
        <v>137</v>
      </c>
      <c r="DC8006" t="s">
        <v>137</v>
      </c>
      <c r="DD8006" t="s">
        <v>137</v>
      </c>
      <c r="DE8006" t="s">
        <v>137</v>
      </c>
      <c r="DF8006" t="s">
        <v>49459</v>
      </c>
      <c r="DG8006" t="s">
        <v>900</v>
      </c>
      <c r="DH8006" t="s">
        <v>3650</v>
      </c>
      <c r="DI8006" t="s">
        <v>137</v>
      </c>
      <c r="DJ8006" t="s">
        <v>137</v>
      </c>
      <c r="DK8006">
        <v>0</v>
      </c>
      <c r="DL8006" t="s">
        <v>209</v>
      </c>
      <c r="DM8006" t="s">
        <v>137</v>
      </c>
      <c r="DN8006" t="s">
        <v>137</v>
      </c>
      <c r="DO8006" s="1">
        <v>45216.652777777781</v>
      </c>
      <c r="DP8006" s="1"/>
      <c r="DQ8006" t="s">
        <v>557</v>
      </c>
      <c r="DR8006" t="s">
        <v>558</v>
      </c>
      <c r="DS8006" t="s">
        <v>559</v>
      </c>
      <c r="DT8006" t="s">
        <v>137</v>
      </c>
      <c r="DU8006" t="s">
        <v>137</v>
      </c>
      <c r="DV8006" t="s">
        <v>137</v>
      </c>
      <c r="DW8006" t="s">
        <v>137</v>
      </c>
      <c r="DX8006" t="s">
        <v>137</v>
      </c>
      <c r="DY8006" t="s">
        <v>137</v>
      </c>
      <c r="DZ8006" t="s">
        <v>148</v>
      </c>
      <c r="EA8006" t="b">
        <v>0</v>
      </c>
      <c r="EB8006" t="s">
        <v>137</v>
      </c>
    </row>
    <row r="8007" spans="1:132" x14ac:dyDescent="0.25">
      <c r="A8007">
        <v>119497385</v>
      </c>
      <c r="B8007">
        <v>4036</v>
      </c>
      <c r="C8007" t="s">
        <v>192</v>
      </c>
      <c r="D8007" t="s">
        <v>474</v>
      </c>
      <c r="E8007" t="s">
        <v>134</v>
      </c>
      <c r="F8007" t="s">
        <v>135</v>
      </c>
      <c r="G8007" t="s">
        <v>163</v>
      </c>
      <c r="H8007" t="s">
        <v>137</v>
      </c>
      <c r="I8007" t="s">
        <v>475</v>
      </c>
      <c r="J8007" t="s">
        <v>150</v>
      </c>
      <c r="K8007" t="s">
        <v>151</v>
      </c>
      <c r="L8007" t="s">
        <v>152</v>
      </c>
      <c r="M8007" t="s">
        <v>137</v>
      </c>
      <c r="N8007" t="s">
        <v>8231</v>
      </c>
      <c r="O8007" t="s">
        <v>8231</v>
      </c>
      <c r="P8007" s="1">
        <v>45198</v>
      </c>
      <c r="Q8007" s="1">
        <v>45198.402777777781</v>
      </c>
      <c r="R8007" s="1">
        <v>45198.402777777781</v>
      </c>
      <c r="S8007" s="1">
        <v>45204.602777777778</v>
      </c>
      <c r="T8007" s="1">
        <v>45204.602777777778</v>
      </c>
      <c r="U8007" t="s">
        <v>8232</v>
      </c>
      <c r="V8007" t="s">
        <v>137</v>
      </c>
      <c r="W8007" t="s">
        <v>137</v>
      </c>
      <c r="X8007" t="s">
        <v>231</v>
      </c>
      <c r="Y8007" t="s">
        <v>285</v>
      </c>
      <c r="Z8007" t="s">
        <v>137</v>
      </c>
      <c r="AA8007" t="s">
        <v>232</v>
      </c>
      <c r="AB8007" t="s">
        <v>137</v>
      </c>
      <c r="AC8007" t="s">
        <v>137</v>
      </c>
      <c r="AD8007" s="2"/>
      <c r="AE8007" t="s">
        <v>137</v>
      </c>
      <c r="AF8007" t="s">
        <v>137</v>
      </c>
      <c r="AG8007" t="s">
        <v>137</v>
      </c>
      <c r="AH8007" t="s">
        <v>137</v>
      </c>
      <c r="AI8007" t="s">
        <v>137</v>
      </c>
      <c r="AJ8007" t="s">
        <v>137</v>
      </c>
      <c r="AK8007" t="s">
        <v>137</v>
      </c>
      <c r="AL8007" s="2"/>
      <c r="AM8007" t="s">
        <v>137</v>
      </c>
      <c r="AN8007" t="s">
        <v>137</v>
      </c>
      <c r="AO8007" t="s">
        <v>137</v>
      </c>
      <c r="AP8007" t="s">
        <v>137</v>
      </c>
      <c r="AQ8007" t="s">
        <v>137</v>
      </c>
      <c r="AR8007" t="s">
        <v>137</v>
      </c>
      <c r="AS8007" t="s">
        <v>137</v>
      </c>
      <c r="AT8007" t="s">
        <v>137</v>
      </c>
      <c r="AU8007" t="s">
        <v>137</v>
      </c>
      <c r="AV8007" t="s">
        <v>49460</v>
      </c>
      <c r="AW8007" t="s">
        <v>137</v>
      </c>
      <c r="AX8007" t="s">
        <v>137</v>
      </c>
      <c r="AY8007" t="s">
        <v>137</v>
      </c>
      <c r="AZ8007" t="s">
        <v>137</v>
      </c>
      <c r="BA8007" t="s">
        <v>137</v>
      </c>
      <c r="BB8007" t="s">
        <v>137</v>
      </c>
      <c r="BC8007" t="s">
        <v>137</v>
      </c>
      <c r="BD8007" t="s">
        <v>137</v>
      </c>
      <c r="BE8007" t="s">
        <v>137</v>
      </c>
      <c r="BF8007" t="s">
        <v>137</v>
      </c>
      <c r="BG8007" t="s">
        <v>137</v>
      </c>
      <c r="BH8007" t="s">
        <v>137</v>
      </c>
      <c r="BI8007" t="s">
        <v>137</v>
      </c>
      <c r="BJ8007" t="s">
        <v>137</v>
      </c>
      <c r="BK8007" t="s">
        <v>137</v>
      </c>
      <c r="BL8007" t="s">
        <v>137</v>
      </c>
      <c r="BM8007" t="s">
        <v>137</v>
      </c>
      <c r="BN8007" t="s">
        <v>137</v>
      </c>
      <c r="BO8007" t="s">
        <v>137</v>
      </c>
      <c r="BP8007" t="s">
        <v>137</v>
      </c>
      <c r="BQ8007" t="s">
        <v>137</v>
      </c>
      <c r="BR8007" t="s">
        <v>137</v>
      </c>
      <c r="BS8007" t="s">
        <v>137</v>
      </c>
      <c r="BT8007" t="s">
        <v>137</v>
      </c>
      <c r="BU8007" t="s">
        <v>137</v>
      </c>
      <c r="BW8007" t="s">
        <v>137</v>
      </c>
      <c r="BX8007" t="s">
        <v>137</v>
      </c>
      <c r="BY8007" t="s">
        <v>137</v>
      </c>
      <c r="BZ8007" t="s">
        <v>137</v>
      </c>
      <c r="CA8007" t="s">
        <v>137</v>
      </c>
      <c r="CB8007" t="s">
        <v>137</v>
      </c>
      <c r="CC8007" t="s">
        <v>137</v>
      </c>
      <c r="CD8007" t="s">
        <v>137</v>
      </c>
      <c r="CE8007" t="s">
        <v>137</v>
      </c>
      <c r="CF8007" t="s">
        <v>137</v>
      </c>
      <c r="CG8007" t="s">
        <v>137</v>
      </c>
      <c r="CH8007" t="s">
        <v>137</v>
      </c>
      <c r="CI8007" t="s">
        <v>137</v>
      </c>
      <c r="CJ8007" t="s">
        <v>137</v>
      </c>
      <c r="CK8007" t="s">
        <v>137</v>
      </c>
      <c r="CL8007" t="s">
        <v>137</v>
      </c>
      <c r="CM8007" t="s">
        <v>137</v>
      </c>
      <c r="CN8007" t="s">
        <v>137</v>
      </c>
      <c r="CO8007" t="s">
        <v>137</v>
      </c>
      <c r="CP8007" t="s">
        <v>137</v>
      </c>
      <c r="CQ8007" s="1">
        <v>45204.602777777778</v>
      </c>
      <c r="CR8007" s="1">
        <v>45204.602777777778</v>
      </c>
      <c r="CS8007" s="1"/>
      <c r="CT8007" t="s">
        <v>49461</v>
      </c>
      <c r="CU8007" t="s">
        <v>49462</v>
      </c>
      <c r="CV8007" t="s">
        <v>49463</v>
      </c>
      <c r="CW8007" t="s">
        <v>49464</v>
      </c>
      <c r="CX8007" s="3"/>
      <c r="CY8007" s="3"/>
      <c r="CZ8007">
        <v>2</v>
      </c>
      <c r="DA8007" t="s">
        <v>49465</v>
      </c>
      <c r="DB8007" t="s">
        <v>137</v>
      </c>
      <c r="DC8007" t="s">
        <v>137</v>
      </c>
      <c r="DD8007" t="s">
        <v>137</v>
      </c>
      <c r="DE8007" t="s">
        <v>137</v>
      </c>
      <c r="DF8007" t="s">
        <v>49466</v>
      </c>
      <c r="DG8007" t="s">
        <v>137</v>
      </c>
      <c r="DH8007" t="s">
        <v>137</v>
      </c>
      <c r="DI8007" t="s">
        <v>137</v>
      </c>
      <c r="DJ8007" t="s">
        <v>137</v>
      </c>
      <c r="DK8007">
        <v>0</v>
      </c>
      <c r="DL8007" t="s">
        <v>209</v>
      </c>
      <c r="DM8007" t="s">
        <v>137</v>
      </c>
      <c r="DN8007" t="s">
        <v>137</v>
      </c>
      <c r="DO8007" s="1">
        <v>45204.602777777778</v>
      </c>
      <c r="DP8007" s="1"/>
      <c r="DQ8007" t="s">
        <v>150</v>
      </c>
      <c r="DR8007" t="s">
        <v>151</v>
      </c>
      <c r="DS8007" t="s">
        <v>152</v>
      </c>
      <c r="DT8007" t="s">
        <v>137</v>
      </c>
      <c r="DU8007" t="s">
        <v>137</v>
      </c>
      <c r="DV8007" t="s">
        <v>140</v>
      </c>
      <c r="DW8007" t="s">
        <v>137</v>
      </c>
      <c r="DX8007" t="s">
        <v>137</v>
      </c>
      <c r="DY8007" t="s">
        <v>137</v>
      </c>
      <c r="DZ8007" t="s">
        <v>148</v>
      </c>
      <c r="EA8007" t="b">
        <v>0</v>
      </c>
      <c r="EB8007" t="s">
        <v>137</v>
      </c>
    </row>
    <row r="8008" spans="1:132" x14ac:dyDescent="0.25">
      <c r="A8008">
        <v>119468967</v>
      </c>
      <c r="B8008">
        <v>4035</v>
      </c>
      <c r="C8008" t="s">
        <v>192</v>
      </c>
      <c r="D8008" t="s">
        <v>32317</v>
      </c>
      <c r="E8008" t="s">
        <v>134</v>
      </c>
      <c r="F8008" t="s">
        <v>162</v>
      </c>
      <c r="G8008" t="s">
        <v>137</v>
      </c>
      <c r="H8008" t="s">
        <v>137</v>
      </c>
      <c r="I8008" t="s">
        <v>137</v>
      </c>
      <c r="J8008" t="s">
        <v>150</v>
      </c>
      <c r="K8008" t="s">
        <v>151</v>
      </c>
      <c r="L8008" t="s">
        <v>152</v>
      </c>
      <c r="M8008" t="s">
        <v>137</v>
      </c>
      <c r="N8008" t="s">
        <v>476</v>
      </c>
      <c r="O8008" t="s">
        <v>303</v>
      </c>
      <c r="P8008" s="1"/>
      <c r="Q8008" s="1">
        <v>45197.697222222225</v>
      </c>
      <c r="R8008" s="1">
        <v>45197.697222222225</v>
      </c>
      <c r="S8008" s="1">
        <v>45198.374305555553</v>
      </c>
      <c r="T8008" s="1">
        <v>45198.374305555553</v>
      </c>
      <c r="U8008" t="s">
        <v>36639</v>
      </c>
      <c r="V8008" t="s">
        <v>137</v>
      </c>
      <c r="W8008" t="s">
        <v>137</v>
      </c>
      <c r="X8008" t="s">
        <v>137</v>
      </c>
      <c r="Y8008" t="s">
        <v>199</v>
      </c>
      <c r="Z8008" t="s">
        <v>137</v>
      </c>
      <c r="AA8008" t="s">
        <v>137</v>
      </c>
      <c r="AB8008" t="s">
        <v>137</v>
      </c>
      <c r="AC8008" t="s">
        <v>137</v>
      </c>
      <c r="AD8008" s="2"/>
      <c r="AE8008" t="s">
        <v>137</v>
      </c>
      <c r="AF8008" t="s">
        <v>137</v>
      </c>
      <c r="AG8008" t="s">
        <v>137</v>
      </c>
      <c r="AH8008" t="s">
        <v>137</v>
      </c>
      <c r="AI8008" t="s">
        <v>137</v>
      </c>
      <c r="AJ8008" t="s">
        <v>137</v>
      </c>
      <c r="AK8008" t="s">
        <v>137</v>
      </c>
      <c r="AL8008" s="2"/>
      <c r="AM8008" t="s">
        <v>137</v>
      </c>
      <c r="AN8008" t="s">
        <v>137</v>
      </c>
      <c r="AO8008" t="s">
        <v>137</v>
      </c>
      <c r="AP8008" t="s">
        <v>137</v>
      </c>
      <c r="AQ8008" t="s">
        <v>137</v>
      </c>
      <c r="AR8008" t="s">
        <v>137</v>
      </c>
      <c r="AS8008" t="s">
        <v>137</v>
      </c>
      <c r="AT8008" t="s">
        <v>137</v>
      </c>
      <c r="AU8008" t="s">
        <v>137</v>
      </c>
      <c r="AV8008" t="s">
        <v>137</v>
      </c>
      <c r="AW8008" t="s">
        <v>137</v>
      </c>
      <c r="AX8008" t="s">
        <v>137</v>
      </c>
      <c r="AY8008" t="s">
        <v>137</v>
      </c>
      <c r="AZ8008" t="s">
        <v>137</v>
      </c>
      <c r="BA8008" t="s">
        <v>137</v>
      </c>
      <c r="BB8008" t="s">
        <v>137</v>
      </c>
      <c r="BC8008" t="s">
        <v>137</v>
      </c>
      <c r="BD8008" t="s">
        <v>137</v>
      </c>
      <c r="BE8008" t="s">
        <v>137</v>
      </c>
      <c r="BF8008" t="s">
        <v>137</v>
      </c>
      <c r="BG8008" t="s">
        <v>137</v>
      </c>
      <c r="BH8008" t="s">
        <v>137</v>
      </c>
      <c r="BI8008" t="s">
        <v>137</v>
      </c>
      <c r="BJ8008" t="s">
        <v>137</v>
      </c>
      <c r="BK8008" t="s">
        <v>137</v>
      </c>
      <c r="BL8008" t="s">
        <v>137</v>
      </c>
      <c r="BM8008" t="s">
        <v>137</v>
      </c>
      <c r="BN8008" t="s">
        <v>137</v>
      </c>
      <c r="BO8008" t="s">
        <v>137</v>
      </c>
      <c r="BP8008" t="s">
        <v>137</v>
      </c>
      <c r="BQ8008" t="s">
        <v>137</v>
      </c>
      <c r="BR8008" t="s">
        <v>137</v>
      </c>
      <c r="BS8008" t="s">
        <v>137</v>
      </c>
      <c r="BT8008" t="s">
        <v>137</v>
      </c>
      <c r="BU8008" t="s">
        <v>137</v>
      </c>
      <c r="BW8008" t="s">
        <v>137</v>
      </c>
      <c r="BX8008" t="s">
        <v>137</v>
      </c>
      <c r="BY8008" t="s">
        <v>137</v>
      </c>
      <c r="BZ8008" t="s">
        <v>137</v>
      </c>
      <c r="CA8008" t="s">
        <v>137</v>
      </c>
      <c r="CB8008" t="s">
        <v>137</v>
      </c>
      <c r="CC8008" t="s">
        <v>137</v>
      </c>
      <c r="CD8008" t="s">
        <v>137</v>
      </c>
      <c r="CE8008" t="s">
        <v>137</v>
      </c>
      <c r="CF8008" t="s">
        <v>137</v>
      </c>
      <c r="CG8008" t="s">
        <v>137</v>
      </c>
      <c r="CH8008" t="s">
        <v>137</v>
      </c>
      <c r="CI8008" t="s">
        <v>137</v>
      </c>
      <c r="CJ8008" t="s">
        <v>137</v>
      </c>
      <c r="CK8008" t="s">
        <v>137</v>
      </c>
      <c r="CL8008" t="s">
        <v>137</v>
      </c>
      <c r="CM8008" t="s">
        <v>137</v>
      </c>
      <c r="CN8008" t="s">
        <v>137</v>
      </c>
      <c r="CO8008" t="s">
        <v>137</v>
      </c>
      <c r="CP8008" t="s">
        <v>137</v>
      </c>
      <c r="CQ8008" s="1">
        <v>45198.374305555553</v>
      </c>
      <c r="CR8008" s="1">
        <v>45198.374305555553</v>
      </c>
      <c r="CS8008" s="1"/>
      <c r="CT8008" t="s">
        <v>9901</v>
      </c>
      <c r="CU8008" t="s">
        <v>49467</v>
      </c>
      <c r="CV8008" t="s">
        <v>9901</v>
      </c>
      <c r="CW8008" t="s">
        <v>49468</v>
      </c>
      <c r="CX8008" s="3"/>
      <c r="CY8008" s="3"/>
      <c r="CZ8008">
        <v>1</v>
      </c>
      <c r="DA8008" t="s">
        <v>137</v>
      </c>
      <c r="DB8008" t="s">
        <v>137</v>
      </c>
      <c r="DC8008" t="s">
        <v>137</v>
      </c>
      <c r="DD8008" t="s">
        <v>137</v>
      </c>
      <c r="DE8008" t="s">
        <v>137</v>
      </c>
      <c r="DF8008" t="s">
        <v>642</v>
      </c>
      <c r="DG8008" t="s">
        <v>137</v>
      </c>
      <c r="DH8008" t="s">
        <v>137</v>
      </c>
      <c r="DI8008" t="s">
        <v>137</v>
      </c>
      <c r="DJ8008" t="s">
        <v>137</v>
      </c>
      <c r="DK8008">
        <v>0</v>
      </c>
      <c r="DL8008" t="s">
        <v>209</v>
      </c>
      <c r="DM8008" t="s">
        <v>137</v>
      </c>
      <c r="DN8008" t="s">
        <v>137</v>
      </c>
      <c r="DO8008" s="1">
        <v>45198.374305555553</v>
      </c>
      <c r="DP8008" s="1"/>
      <c r="DQ8008" t="s">
        <v>150</v>
      </c>
      <c r="DR8008" t="s">
        <v>151</v>
      </c>
      <c r="DS8008" t="s">
        <v>152</v>
      </c>
      <c r="DT8008" t="s">
        <v>137</v>
      </c>
      <c r="DU8008" t="s">
        <v>137</v>
      </c>
      <c r="DV8008" t="s">
        <v>137</v>
      </c>
      <c r="DW8008" t="s">
        <v>137</v>
      </c>
      <c r="DX8008" t="s">
        <v>137</v>
      </c>
      <c r="DY8008" t="s">
        <v>137</v>
      </c>
      <c r="DZ8008" t="s">
        <v>168</v>
      </c>
      <c r="EA8008" t="b">
        <v>0</v>
      </c>
      <c r="EB8008" t="s">
        <v>137</v>
      </c>
    </row>
    <row r="8009" spans="1:132" x14ac:dyDescent="0.25">
      <c r="A8009">
        <v>119462568</v>
      </c>
      <c r="B8009">
        <v>4034</v>
      </c>
      <c r="C8009" t="s">
        <v>192</v>
      </c>
      <c r="D8009" t="s">
        <v>474</v>
      </c>
      <c r="E8009" t="s">
        <v>134</v>
      </c>
      <c r="F8009" t="s">
        <v>135</v>
      </c>
      <c r="G8009" t="s">
        <v>163</v>
      </c>
      <c r="H8009" t="s">
        <v>137</v>
      </c>
      <c r="I8009" t="s">
        <v>475</v>
      </c>
      <c r="J8009" t="s">
        <v>32127</v>
      </c>
      <c r="K8009" t="s">
        <v>32128</v>
      </c>
      <c r="L8009" t="s">
        <v>32129</v>
      </c>
      <c r="M8009" t="s">
        <v>137</v>
      </c>
      <c r="N8009" t="s">
        <v>4136</v>
      </c>
      <c r="O8009" t="s">
        <v>4136</v>
      </c>
      <c r="P8009" s="1">
        <v>45198</v>
      </c>
      <c r="Q8009" s="1">
        <v>45197.65</v>
      </c>
      <c r="R8009" s="1">
        <v>45197.65</v>
      </c>
      <c r="S8009" s="1">
        <v>45198.540277777778</v>
      </c>
      <c r="T8009" s="1">
        <v>45198.540277777778</v>
      </c>
      <c r="U8009" t="s">
        <v>11240</v>
      </c>
      <c r="V8009" t="s">
        <v>137</v>
      </c>
      <c r="W8009" t="s">
        <v>137</v>
      </c>
      <c r="X8009" t="s">
        <v>231</v>
      </c>
      <c r="Y8009" t="s">
        <v>186</v>
      </c>
      <c r="Z8009" t="s">
        <v>137</v>
      </c>
      <c r="AA8009" t="s">
        <v>232</v>
      </c>
      <c r="AB8009" t="s">
        <v>137</v>
      </c>
      <c r="AC8009" t="s">
        <v>137</v>
      </c>
      <c r="AD8009" s="2"/>
      <c r="AE8009" t="s">
        <v>137</v>
      </c>
      <c r="AF8009" t="s">
        <v>137</v>
      </c>
      <c r="AG8009" t="s">
        <v>137</v>
      </c>
      <c r="AH8009" t="s">
        <v>137</v>
      </c>
      <c r="AI8009" t="s">
        <v>137</v>
      </c>
      <c r="AJ8009" t="s">
        <v>137</v>
      </c>
      <c r="AK8009" t="s">
        <v>137</v>
      </c>
      <c r="AL8009" s="2"/>
      <c r="AM8009" t="s">
        <v>137</v>
      </c>
      <c r="AN8009" t="s">
        <v>137</v>
      </c>
      <c r="AO8009" t="s">
        <v>137</v>
      </c>
      <c r="AP8009" t="s">
        <v>137</v>
      </c>
      <c r="AQ8009" t="s">
        <v>137</v>
      </c>
      <c r="AR8009" t="s">
        <v>137</v>
      </c>
      <c r="AS8009" t="s">
        <v>137</v>
      </c>
      <c r="AT8009" t="s">
        <v>137</v>
      </c>
      <c r="AU8009" t="s">
        <v>137</v>
      </c>
      <c r="AV8009" t="s">
        <v>49469</v>
      </c>
      <c r="AW8009" t="s">
        <v>137</v>
      </c>
      <c r="AX8009" t="s">
        <v>137</v>
      </c>
      <c r="AY8009" t="s">
        <v>137</v>
      </c>
      <c r="AZ8009" t="s">
        <v>137</v>
      </c>
      <c r="BA8009" t="s">
        <v>137</v>
      </c>
      <c r="BB8009" t="s">
        <v>137</v>
      </c>
      <c r="BC8009" t="s">
        <v>137</v>
      </c>
      <c r="BD8009" t="s">
        <v>137</v>
      </c>
      <c r="BE8009" t="s">
        <v>137</v>
      </c>
      <c r="BF8009" t="s">
        <v>137</v>
      </c>
      <c r="BG8009" t="s">
        <v>137</v>
      </c>
      <c r="BH8009" t="s">
        <v>137</v>
      </c>
      <c r="BI8009" t="s">
        <v>137</v>
      </c>
      <c r="BJ8009" t="s">
        <v>137</v>
      </c>
      <c r="BK8009" t="s">
        <v>137</v>
      </c>
      <c r="BL8009" t="s">
        <v>137</v>
      </c>
      <c r="BM8009" t="s">
        <v>137</v>
      </c>
      <c r="BN8009" t="s">
        <v>137</v>
      </c>
      <c r="BO8009" t="s">
        <v>137</v>
      </c>
      <c r="BP8009" t="s">
        <v>137</v>
      </c>
      <c r="BQ8009" t="s">
        <v>137</v>
      </c>
      <c r="BR8009" t="s">
        <v>137</v>
      </c>
      <c r="BS8009" t="s">
        <v>137</v>
      </c>
      <c r="BT8009" t="s">
        <v>137</v>
      </c>
      <c r="BU8009" t="s">
        <v>137</v>
      </c>
      <c r="BW8009" t="s">
        <v>137</v>
      </c>
      <c r="BX8009" t="s">
        <v>137</v>
      </c>
      <c r="BY8009" t="s">
        <v>137</v>
      </c>
      <c r="BZ8009" t="s">
        <v>137</v>
      </c>
      <c r="CA8009" t="s">
        <v>137</v>
      </c>
      <c r="CB8009" t="s">
        <v>137</v>
      </c>
      <c r="CC8009" t="s">
        <v>137</v>
      </c>
      <c r="CD8009" t="s">
        <v>137</v>
      </c>
      <c r="CE8009" t="s">
        <v>137</v>
      </c>
      <c r="CF8009" t="s">
        <v>137</v>
      </c>
      <c r="CG8009" t="s">
        <v>137</v>
      </c>
      <c r="CH8009" t="s">
        <v>137</v>
      </c>
      <c r="CI8009" t="s">
        <v>137</v>
      </c>
      <c r="CJ8009" t="s">
        <v>137</v>
      </c>
      <c r="CK8009" t="s">
        <v>137</v>
      </c>
      <c r="CL8009" t="s">
        <v>137</v>
      </c>
      <c r="CM8009" t="s">
        <v>137</v>
      </c>
      <c r="CN8009" t="s">
        <v>137</v>
      </c>
      <c r="CO8009" t="s">
        <v>137</v>
      </c>
      <c r="CP8009" t="s">
        <v>137</v>
      </c>
      <c r="CQ8009" s="1">
        <v>45198.540277777778</v>
      </c>
      <c r="CR8009" s="1">
        <v>45198.540277777778</v>
      </c>
      <c r="CS8009" s="1"/>
      <c r="CT8009" t="s">
        <v>49470</v>
      </c>
      <c r="CU8009" t="s">
        <v>49471</v>
      </c>
      <c r="CV8009" t="s">
        <v>49472</v>
      </c>
      <c r="CW8009" t="s">
        <v>49473</v>
      </c>
      <c r="CX8009" s="3"/>
      <c r="CY8009" s="3"/>
      <c r="CZ8009">
        <v>1</v>
      </c>
      <c r="DA8009" t="s">
        <v>49474</v>
      </c>
      <c r="DB8009" t="s">
        <v>137</v>
      </c>
      <c r="DC8009" t="s">
        <v>137</v>
      </c>
      <c r="DD8009" t="s">
        <v>137</v>
      </c>
      <c r="DE8009" t="s">
        <v>137</v>
      </c>
      <c r="DF8009" t="s">
        <v>49475</v>
      </c>
      <c r="DG8009" t="s">
        <v>137</v>
      </c>
      <c r="DH8009" t="s">
        <v>137</v>
      </c>
      <c r="DI8009" t="s">
        <v>137</v>
      </c>
      <c r="DJ8009" t="s">
        <v>137</v>
      </c>
      <c r="DK8009">
        <v>0</v>
      </c>
      <c r="DL8009" t="s">
        <v>209</v>
      </c>
      <c r="DM8009" t="s">
        <v>137</v>
      </c>
      <c r="DN8009" t="s">
        <v>137</v>
      </c>
      <c r="DO8009" s="1">
        <v>45198.540277777778</v>
      </c>
      <c r="DP8009" s="1"/>
      <c r="DQ8009" t="s">
        <v>32127</v>
      </c>
      <c r="DR8009" t="s">
        <v>32128</v>
      </c>
      <c r="DS8009" t="s">
        <v>32129</v>
      </c>
      <c r="DT8009" t="s">
        <v>137</v>
      </c>
      <c r="DU8009" t="s">
        <v>137</v>
      </c>
      <c r="DV8009" t="s">
        <v>140</v>
      </c>
      <c r="DW8009" t="s">
        <v>137</v>
      </c>
      <c r="DX8009" t="s">
        <v>137</v>
      </c>
      <c r="DY8009" t="s">
        <v>137</v>
      </c>
      <c r="DZ8009" t="s">
        <v>148</v>
      </c>
      <c r="EA8009" t="b">
        <v>0</v>
      </c>
      <c r="EB8009" t="s">
        <v>137</v>
      </c>
    </row>
    <row r="8010" spans="1:132" x14ac:dyDescent="0.25">
      <c r="A8010">
        <v>119461950</v>
      </c>
      <c r="B8010">
        <v>4033</v>
      </c>
      <c r="C8010" t="s">
        <v>192</v>
      </c>
      <c r="D8010" t="s">
        <v>133</v>
      </c>
      <c r="E8010" t="s">
        <v>134</v>
      </c>
      <c r="F8010" t="s">
        <v>135</v>
      </c>
      <c r="G8010" t="s">
        <v>136</v>
      </c>
      <c r="H8010" t="s">
        <v>137</v>
      </c>
      <c r="I8010" t="s">
        <v>138</v>
      </c>
      <c r="J8010" t="s">
        <v>150</v>
      </c>
      <c r="K8010" t="s">
        <v>151</v>
      </c>
      <c r="L8010" t="s">
        <v>152</v>
      </c>
      <c r="M8010" t="s">
        <v>137</v>
      </c>
      <c r="N8010" t="s">
        <v>4954</v>
      </c>
      <c r="O8010" t="s">
        <v>4954</v>
      </c>
      <c r="P8010" s="1">
        <v>45187</v>
      </c>
      <c r="Q8010" s="1">
        <v>45197.645833333336</v>
      </c>
      <c r="R8010" s="1">
        <v>45197.645833333336</v>
      </c>
      <c r="S8010" s="1">
        <v>45197.695833333331</v>
      </c>
      <c r="T8010" s="1">
        <v>45197.695833333331</v>
      </c>
      <c r="U8010" t="s">
        <v>7394</v>
      </c>
      <c r="V8010" t="s">
        <v>137</v>
      </c>
      <c r="W8010" t="s">
        <v>137</v>
      </c>
      <c r="X8010" t="s">
        <v>185</v>
      </c>
      <c r="Y8010" t="s">
        <v>893</v>
      </c>
      <c r="Z8010" t="s">
        <v>137</v>
      </c>
      <c r="AA8010" t="s">
        <v>137</v>
      </c>
      <c r="AB8010" t="s">
        <v>137</v>
      </c>
      <c r="AC8010" t="s">
        <v>137</v>
      </c>
      <c r="AD8010" s="2"/>
      <c r="AE8010" t="s">
        <v>137</v>
      </c>
      <c r="AF8010" t="s">
        <v>137</v>
      </c>
      <c r="AG8010" t="s">
        <v>137</v>
      </c>
      <c r="AH8010" t="s">
        <v>137</v>
      </c>
      <c r="AI8010" t="s">
        <v>137</v>
      </c>
      <c r="AJ8010" t="s">
        <v>137</v>
      </c>
      <c r="AK8010" t="s">
        <v>137</v>
      </c>
      <c r="AL8010" s="2"/>
      <c r="AM8010" t="s">
        <v>137</v>
      </c>
      <c r="AN8010" t="s">
        <v>137</v>
      </c>
      <c r="AO8010" t="s">
        <v>137</v>
      </c>
      <c r="AP8010" t="s">
        <v>137</v>
      </c>
      <c r="AQ8010" t="s">
        <v>137</v>
      </c>
      <c r="AR8010" t="s">
        <v>137</v>
      </c>
      <c r="AS8010" t="s">
        <v>137</v>
      </c>
      <c r="AT8010" t="s">
        <v>137</v>
      </c>
      <c r="AU8010" t="s">
        <v>137</v>
      </c>
      <c r="AV8010" t="s">
        <v>137</v>
      </c>
      <c r="AW8010" t="s">
        <v>137</v>
      </c>
      <c r="AX8010" t="s">
        <v>137</v>
      </c>
      <c r="AY8010" t="s">
        <v>137</v>
      </c>
      <c r="AZ8010" t="s">
        <v>137</v>
      </c>
      <c r="BA8010" t="s">
        <v>137</v>
      </c>
      <c r="BB8010" t="s">
        <v>137</v>
      </c>
      <c r="BC8010" t="s">
        <v>137</v>
      </c>
      <c r="BD8010" t="s">
        <v>137</v>
      </c>
      <c r="BE8010" t="s">
        <v>137</v>
      </c>
      <c r="BF8010" t="s">
        <v>137</v>
      </c>
      <c r="BG8010" t="s">
        <v>137</v>
      </c>
      <c r="BH8010" t="s">
        <v>137</v>
      </c>
      <c r="BI8010" t="s">
        <v>137</v>
      </c>
      <c r="BJ8010" t="s">
        <v>137</v>
      </c>
      <c r="BK8010" t="s">
        <v>137</v>
      </c>
      <c r="BL8010" t="s">
        <v>137</v>
      </c>
      <c r="BM8010" t="s">
        <v>137</v>
      </c>
      <c r="BN8010" t="s">
        <v>137</v>
      </c>
      <c r="BO8010" t="s">
        <v>137</v>
      </c>
      <c r="BP8010" t="s">
        <v>49476</v>
      </c>
      <c r="BQ8010" t="s">
        <v>137</v>
      </c>
      <c r="BR8010" t="s">
        <v>137</v>
      </c>
      <c r="BS8010" t="s">
        <v>137</v>
      </c>
      <c r="BT8010" t="s">
        <v>137</v>
      </c>
      <c r="BU8010" t="s">
        <v>137</v>
      </c>
      <c r="BW8010" t="s">
        <v>137</v>
      </c>
      <c r="BX8010" t="s">
        <v>137</v>
      </c>
      <c r="BY8010" t="s">
        <v>137</v>
      </c>
      <c r="BZ8010" t="s">
        <v>137</v>
      </c>
      <c r="CA8010" t="s">
        <v>137</v>
      </c>
      <c r="CB8010" t="s">
        <v>137</v>
      </c>
      <c r="CC8010" t="s">
        <v>137</v>
      </c>
      <c r="CD8010" t="s">
        <v>137</v>
      </c>
      <c r="CE8010" t="s">
        <v>137</v>
      </c>
      <c r="CF8010" t="s">
        <v>137</v>
      </c>
      <c r="CG8010" t="s">
        <v>137</v>
      </c>
      <c r="CH8010" t="s">
        <v>137</v>
      </c>
      <c r="CI8010" t="s">
        <v>137</v>
      </c>
      <c r="CJ8010" t="s">
        <v>137</v>
      </c>
      <c r="CK8010" t="s">
        <v>137</v>
      </c>
      <c r="CL8010" t="s">
        <v>137</v>
      </c>
      <c r="CM8010" t="s">
        <v>137</v>
      </c>
      <c r="CN8010" t="s">
        <v>137</v>
      </c>
      <c r="CO8010" t="s">
        <v>137</v>
      </c>
      <c r="CP8010" t="s">
        <v>137</v>
      </c>
      <c r="CQ8010" s="1">
        <v>45197.695833333331</v>
      </c>
      <c r="CR8010" s="1">
        <v>45197.695833333331</v>
      </c>
      <c r="CS8010" s="1"/>
      <c r="CT8010" t="s">
        <v>49477</v>
      </c>
      <c r="CU8010" t="s">
        <v>49477</v>
      </c>
      <c r="CV8010" t="s">
        <v>36581</v>
      </c>
      <c r="CW8010" t="s">
        <v>36581</v>
      </c>
      <c r="CX8010" s="3"/>
      <c r="CY8010" s="3"/>
      <c r="CZ8010">
        <v>1</v>
      </c>
      <c r="DA8010" t="s">
        <v>49478</v>
      </c>
      <c r="DB8010" t="s">
        <v>137</v>
      </c>
      <c r="DC8010" t="s">
        <v>137</v>
      </c>
      <c r="DD8010" t="s">
        <v>137</v>
      </c>
      <c r="DE8010" t="s">
        <v>137</v>
      </c>
      <c r="DF8010" t="s">
        <v>49479</v>
      </c>
      <c r="DG8010" t="s">
        <v>137</v>
      </c>
      <c r="DH8010" t="s">
        <v>137</v>
      </c>
      <c r="DI8010" t="s">
        <v>137</v>
      </c>
      <c r="DJ8010" t="s">
        <v>137</v>
      </c>
      <c r="DK8010">
        <v>0</v>
      </c>
      <c r="DL8010" t="s">
        <v>209</v>
      </c>
      <c r="DM8010" t="s">
        <v>137</v>
      </c>
      <c r="DN8010" t="s">
        <v>137</v>
      </c>
      <c r="DO8010" s="1">
        <v>45197.695833333331</v>
      </c>
      <c r="DP8010" s="1"/>
      <c r="DQ8010" t="s">
        <v>150</v>
      </c>
      <c r="DR8010" t="s">
        <v>151</v>
      </c>
      <c r="DS8010" t="s">
        <v>152</v>
      </c>
      <c r="DT8010" t="s">
        <v>137</v>
      </c>
      <c r="DU8010" t="s">
        <v>137</v>
      </c>
      <c r="DV8010" t="s">
        <v>137</v>
      </c>
      <c r="DW8010" t="s">
        <v>137</v>
      </c>
      <c r="DX8010" t="s">
        <v>4963</v>
      </c>
      <c r="DY8010" t="s">
        <v>137</v>
      </c>
      <c r="DZ8010" t="s">
        <v>148</v>
      </c>
      <c r="EA8010" t="b">
        <v>0</v>
      </c>
      <c r="EB8010" t="s">
        <v>137</v>
      </c>
    </row>
    <row r="8011" spans="1:132" x14ac:dyDescent="0.25">
      <c r="A8011">
        <v>119460767</v>
      </c>
      <c r="B8011">
        <v>4032</v>
      </c>
      <c r="C8011" t="s">
        <v>789</v>
      </c>
      <c r="D8011" t="s">
        <v>49480</v>
      </c>
      <c r="E8011" t="s">
        <v>134</v>
      </c>
      <c r="F8011" t="s">
        <v>162</v>
      </c>
      <c r="G8011" t="s">
        <v>137</v>
      </c>
      <c r="H8011" t="s">
        <v>137</v>
      </c>
      <c r="I8011" t="s">
        <v>49481</v>
      </c>
      <c r="J8011" t="s">
        <v>226</v>
      </c>
      <c r="K8011" t="s">
        <v>227</v>
      </c>
      <c r="L8011" t="s">
        <v>228</v>
      </c>
      <c r="M8011" t="s">
        <v>137</v>
      </c>
      <c r="N8011" t="s">
        <v>21761</v>
      </c>
      <c r="O8011" t="s">
        <v>21761</v>
      </c>
      <c r="P8011" s="1"/>
      <c r="Q8011" s="1">
        <v>45197.638194444444</v>
      </c>
      <c r="R8011" s="1">
        <v>45197.638194444444</v>
      </c>
      <c r="S8011" s="1">
        <v>45265.48541666667</v>
      </c>
      <c r="T8011" s="1">
        <v>45265.48541666667</v>
      </c>
      <c r="U8011" t="s">
        <v>1250</v>
      </c>
      <c r="V8011" t="s">
        <v>137</v>
      </c>
      <c r="W8011" t="s">
        <v>137</v>
      </c>
      <c r="X8011" t="s">
        <v>176</v>
      </c>
      <c r="Y8011" t="s">
        <v>370</v>
      </c>
      <c r="Z8011" t="s">
        <v>137</v>
      </c>
      <c r="AA8011" t="s">
        <v>137</v>
      </c>
      <c r="AB8011" t="s">
        <v>137</v>
      </c>
      <c r="AC8011" t="s">
        <v>137</v>
      </c>
      <c r="AD8011" s="2"/>
      <c r="AE8011" t="s">
        <v>137</v>
      </c>
      <c r="AF8011" t="s">
        <v>137</v>
      </c>
      <c r="AG8011" t="s">
        <v>137</v>
      </c>
      <c r="AH8011" t="s">
        <v>137</v>
      </c>
      <c r="AI8011" t="s">
        <v>137</v>
      </c>
      <c r="AJ8011" t="s">
        <v>137</v>
      </c>
      <c r="AK8011" t="s">
        <v>137</v>
      </c>
      <c r="AL8011" s="2"/>
      <c r="AM8011" t="s">
        <v>137</v>
      </c>
      <c r="AN8011" t="s">
        <v>137</v>
      </c>
      <c r="AO8011" t="s">
        <v>137</v>
      </c>
      <c r="AP8011" t="s">
        <v>137</v>
      </c>
      <c r="AQ8011" t="s">
        <v>137</v>
      </c>
      <c r="AR8011" t="s">
        <v>137</v>
      </c>
      <c r="AS8011" t="s">
        <v>137</v>
      </c>
      <c r="AT8011" t="s">
        <v>137</v>
      </c>
      <c r="AU8011" t="s">
        <v>137</v>
      </c>
      <c r="AV8011" t="s">
        <v>137</v>
      </c>
      <c r="AW8011" t="s">
        <v>137</v>
      </c>
      <c r="AX8011" t="s">
        <v>137</v>
      </c>
      <c r="AY8011" t="s">
        <v>137</v>
      </c>
      <c r="AZ8011" t="s">
        <v>137</v>
      </c>
      <c r="BA8011" t="s">
        <v>137</v>
      </c>
      <c r="BB8011" t="s">
        <v>137</v>
      </c>
      <c r="BC8011" t="s">
        <v>137</v>
      </c>
      <c r="BD8011" t="s">
        <v>137</v>
      </c>
      <c r="BE8011" t="s">
        <v>137</v>
      </c>
      <c r="BF8011" t="s">
        <v>137</v>
      </c>
      <c r="BG8011" t="s">
        <v>137</v>
      </c>
      <c r="BH8011" t="s">
        <v>137</v>
      </c>
      <c r="BI8011" t="s">
        <v>137</v>
      </c>
      <c r="BJ8011" t="s">
        <v>137</v>
      </c>
      <c r="BK8011" t="s">
        <v>137</v>
      </c>
      <c r="BL8011" t="s">
        <v>137</v>
      </c>
      <c r="BM8011" t="s">
        <v>137</v>
      </c>
      <c r="BN8011" t="s">
        <v>137</v>
      </c>
      <c r="BO8011" t="s">
        <v>137</v>
      </c>
      <c r="BP8011" t="s">
        <v>137</v>
      </c>
      <c r="BQ8011" t="s">
        <v>137</v>
      </c>
      <c r="BR8011" t="s">
        <v>137</v>
      </c>
      <c r="BS8011" t="s">
        <v>137</v>
      </c>
      <c r="BT8011" t="s">
        <v>137</v>
      </c>
      <c r="BU8011" t="s">
        <v>137</v>
      </c>
      <c r="BW8011" t="s">
        <v>137</v>
      </c>
      <c r="BX8011" t="s">
        <v>137</v>
      </c>
      <c r="BY8011" t="s">
        <v>137</v>
      </c>
      <c r="BZ8011" t="s">
        <v>137</v>
      </c>
      <c r="CA8011" t="s">
        <v>137</v>
      </c>
      <c r="CB8011" t="s">
        <v>137</v>
      </c>
      <c r="CC8011" t="s">
        <v>137</v>
      </c>
      <c r="CD8011" t="s">
        <v>137</v>
      </c>
      <c r="CE8011" t="s">
        <v>137</v>
      </c>
      <c r="CF8011" t="s">
        <v>137</v>
      </c>
      <c r="CG8011" t="s">
        <v>137</v>
      </c>
      <c r="CH8011" t="s">
        <v>137</v>
      </c>
      <c r="CI8011" t="s">
        <v>137</v>
      </c>
      <c r="CJ8011" t="s">
        <v>137</v>
      </c>
      <c r="CK8011" t="s">
        <v>137</v>
      </c>
      <c r="CL8011" t="s">
        <v>137</v>
      </c>
      <c r="CM8011" t="s">
        <v>137</v>
      </c>
      <c r="CN8011" t="s">
        <v>137</v>
      </c>
      <c r="CO8011" t="s">
        <v>137</v>
      </c>
      <c r="CP8011" t="s">
        <v>137</v>
      </c>
      <c r="CQ8011" s="1">
        <v>45197.640277777777</v>
      </c>
      <c r="CR8011" s="1">
        <v>45265.48541666667</v>
      </c>
      <c r="CS8011" s="1"/>
      <c r="CT8011" t="s">
        <v>49482</v>
      </c>
      <c r="CU8011" t="s">
        <v>49483</v>
      </c>
      <c r="CV8011" t="s">
        <v>137</v>
      </c>
      <c r="CW8011" t="s">
        <v>137</v>
      </c>
      <c r="CX8011" s="3"/>
      <c r="CY8011" s="3"/>
      <c r="CZ8011">
        <v>1</v>
      </c>
      <c r="DA8011" t="s">
        <v>137</v>
      </c>
      <c r="DB8011" t="s">
        <v>137</v>
      </c>
      <c r="DC8011" t="s">
        <v>137</v>
      </c>
      <c r="DD8011" t="s">
        <v>137</v>
      </c>
      <c r="DE8011" t="s">
        <v>137</v>
      </c>
      <c r="DF8011" t="s">
        <v>49484</v>
      </c>
      <c r="DG8011" t="s">
        <v>137</v>
      </c>
      <c r="DH8011" t="s">
        <v>137</v>
      </c>
      <c r="DI8011" t="s">
        <v>137</v>
      </c>
      <c r="DJ8011" t="s">
        <v>137</v>
      </c>
      <c r="DK8011">
        <v>0</v>
      </c>
      <c r="DL8011" t="s">
        <v>137</v>
      </c>
      <c r="DM8011" t="s">
        <v>137</v>
      </c>
      <c r="DN8011" t="s">
        <v>137</v>
      </c>
      <c r="DO8011" s="1"/>
      <c r="DP8011" s="1"/>
      <c r="DQ8011" t="s">
        <v>137</v>
      </c>
      <c r="DR8011" t="s">
        <v>137</v>
      </c>
      <c r="DS8011" t="s">
        <v>137</v>
      </c>
      <c r="DT8011" t="s">
        <v>137</v>
      </c>
      <c r="DU8011" t="s">
        <v>137</v>
      </c>
      <c r="DV8011" t="s">
        <v>137</v>
      </c>
      <c r="DW8011" t="s">
        <v>137</v>
      </c>
      <c r="DX8011" t="s">
        <v>49485</v>
      </c>
      <c r="DY8011" t="s">
        <v>137</v>
      </c>
      <c r="DZ8011" t="s">
        <v>168</v>
      </c>
      <c r="EA8011" t="b">
        <v>0</v>
      </c>
      <c r="EB8011" t="s">
        <v>137</v>
      </c>
    </row>
    <row r="8012" spans="1:132" x14ac:dyDescent="0.25">
      <c r="A8012">
        <v>119459757</v>
      </c>
      <c r="B8012">
        <v>4031</v>
      </c>
      <c r="C8012" t="s">
        <v>192</v>
      </c>
      <c r="D8012" t="s">
        <v>49486</v>
      </c>
      <c r="E8012" t="s">
        <v>1457</v>
      </c>
      <c r="F8012" t="s">
        <v>162</v>
      </c>
      <c r="G8012" t="s">
        <v>163</v>
      </c>
      <c r="H8012" t="s">
        <v>463</v>
      </c>
      <c r="I8012" t="s">
        <v>49487</v>
      </c>
      <c r="J8012" t="s">
        <v>47499</v>
      </c>
      <c r="K8012" t="s">
        <v>47500</v>
      </c>
      <c r="L8012" t="s">
        <v>47501</v>
      </c>
      <c r="M8012" t="s">
        <v>137</v>
      </c>
      <c r="N8012" t="s">
        <v>452</v>
      </c>
      <c r="O8012" t="s">
        <v>452</v>
      </c>
      <c r="P8012" s="1"/>
      <c r="Q8012" s="1">
        <v>45197.631249999999</v>
      </c>
      <c r="R8012" s="1">
        <v>45197.631249999999</v>
      </c>
      <c r="S8012" s="1">
        <v>45223.318055555559</v>
      </c>
      <c r="T8012" s="1">
        <v>45223.318055555559</v>
      </c>
      <c r="U8012" t="s">
        <v>49488</v>
      </c>
      <c r="V8012" t="s">
        <v>137</v>
      </c>
      <c r="W8012" t="s">
        <v>137</v>
      </c>
      <c r="X8012" t="s">
        <v>454</v>
      </c>
      <c r="Y8012" t="s">
        <v>137</v>
      </c>
      <c r="Z8012" t="s">
        <v>137</v>
      </c>
      <c r="AA8012" t="s">
        <v>137</v>
      </c>
      <c r="AB8012" t="s">
        <v>137</v>
      </c>
      <c r="AC8012" t="s">
        <v>137</v>
      </c>
      <c r="AD8012" s="2"/>
      <c r="AE8012" t="s">
        <v>137</v>
      </c>
      <c r="AF8012" t="s">
        <v>137</v>
      </c>
      <c r="AG8012" t="s">
        <v>137</v>
      </c>
      <c r="AH8012" t="s">
        <v>137</v>
      </c>
      <c r="AI8012" t="s">
        <v>137</v>
      </c>
      <c r="AJ8012" t="s">
        <v>137</v>
      </c>
      <c r="AK8012" t="s">
        <v>137</v>
      </c>
      <c r="AL8012" s="2"/>
      <c r="AM8012" t="s">
        <v>137</v>
      </c>
      <c r="AN8012" t="s">
        <v>137</v>
      </c>
      <c r="AO8012" t="s">
        <v>137</v>
      </c>
      <c r="AP8012" t="s">
        <v>137</v>
      </c>
      <c r="AQ8012" t="s">
        <v>137</v>
      </c>
      <c r="AR8012" t="s">
        <v>137</v>
      </c>
      <c r="AS8012" t="s">
        <v>137</v>
      </c>
      <c r="AT8012" t="s">
        <v>137</v>
      </c>
      <c r="AU8012" t="s">
        <v>137</v>
      </c>
      <c r="AV8012" t="s">
        <v>137</v>
      </c>
      <c r="AW8012" t="s">
        <v>137</v>
      </c>
      <c r="AX8012" t="s">
        <v>137</v>
      </c>
      <c r="AY8012" t="s">
        <v>137</v>
      </c>
      <c r="AZ8012" t="s">
        <v>137</v>
      </c>
      <c r="BA8012" t="s">
        <v>137</v>
      </c>
      <c r="BB8012" t="s">
        <v>137</v>
      </c>
      <c r="BC8012" t="s">
        <v>137</v>
      </c>
      <c r="BD8012" t="s">
        <v>137</v>
      </c>
      <c r="BE8012" t="s">
        <v>137</v>
      </c>
      <c r="BF8012" t="s">
        <v>137</v>
      </c>
      <c r="BG8012" t="s">
        <v>137</v>
      </c>
      <c r="BH8012" t="s">
        <v>137</v>
      </c>
      <c r="BI8012" t="s">
        <v>137</v>
      </c>
      <c r="BJ8012" t="s">
        <v>137</v>
      </c>
      <c r="BK8012" t="s">
        <v>137</v>
      </c>
      <c r="BL8012" t="s">
        <v>137</v>
      </c>
      <c r="BM8012" t="s">
        <v>137</v>
      </c>
      <c r="BN8012" t="s">
        <v>137</v>
      </c>
      <c r="BO8012" t="s">
        <v>137</v>
      </c>
      <c r="BP8012" t="s">
        <v>137</v>
      </c>
      <c r="BQ8012" t="s">
        <v>137</v>
      </c>
      <c r="BR8012" t="s">
        <v>137</v>
      </c>
      <c r="BS8012" t="s">
        <v>137</v>
      </c>
      <c r="BT8012" t="s">
        <v>137</v>
      </c>
      <c r="BU8012" t="s">
        <v>137</v>
      </c>
      <c r="BW8012" t="s">
        <v>137</v>
      </c>
      <c r="BX8012" t="s">
        <v>137</v>
      </c>
      <c r="BY8012" t="s">
        <v>137</v>
      </c>
      <c r="BZ8012" t="s">
        <v>137</v>
      </c>
      <c r="CA8012" t="s">
        <v>137</v>
      </c>
      <c r="CB8012" t="s">
        <v>137</v>
      </c>
      <c r="CC8012" t="s">
        <v>137</v>
      </c>
      <c r="CD8012" t="s">
        <v>137</v>
      </c>
      <c r="CE8012" t="s">
        <v>137</v>
      </c>
      <c r="CF8012" t="s">
        <v>137</v>
      </c>
      <c r="CG8012" t="s">
        <v>137</v>
      </c>
      <c r="CH8012" t="s">
        <v>137</v>
      </c>
      <c r="CI8012" t="s">
        <v>137</v>
      </c>
      <c r="CJ8012" t="s">
        <v>137</v>
      </c>
      <c r="CK8012" t="s">
        <v>137</v>
      </c>
      <c r="CL8012" t="s">
        <v>137</v>
      </c>
      <c r="CM8012" t="s">
        <v>137</v>
      </c>
      <c r="CN8012" t="s">
        <v>137</v>
      </c>
      <c r="CO8012" t="s">
        <v>137</v>
      </c>
      <c r="CP8012" t="s">
        <v>137</v>
      </c>
      <c r="CQ8012" s="1">
        <v>45223.318055555559</v>
      </c>
      <c r="CR8012" s="1">
        <v>45223.318055555559</v>
      </c>
      <c r="CS8012" s="1"/>
      <c r="CT8012" t="s">
        <v>49489</v>
      </c>
      <c r="CU8012" t="s">
        <v>49490</v>
      </c>
      <c r="CV8012" t="s">
        <v>49491</v>
      </c>
      <c r="CW8012" t="s">
        <v>49492</v>
      </c>
      <c r="CX8012" s="3"/>
      <c r="CY8012" s="3"/>
      <c r="CZ8012">
        <v>1</v>
      </c>
      <c r="DA8012" t="s">
        <v>137</v>
      </c>
      <c r="DB8012" t="s">
        <v>137</v>
      </c>
      <c r="DC8012" t="s">
        <v>137</v>
      </c>
      <c r="DD8012" t="s">
        <v>137</v>
      </c>
      <c r="DE8012" t="s">
        <v>137</v>
      </c>
      <c r="DF8012" t="s">
        <v>49493</v>
      </c>
      <c r="DG8012" t="s">
        <v>900</v>
      </c>
      <c r="DH8012" t="s">
        <v>48474</v>
      </c>
      <c r="DI8012" t="s">
        <v>137</v>
      </c>
      <c r="DJ8012" t="s">
        <v>137</v>
      </c>
      <c r="DK8012">
        <v>0</v>
      </c>
      <c r="DL8012" t="s">
        <v>209</v>
      </c>
      <c r="DM8012" t="s">
        <v>137</v>
      </c>
      <c r="DN8012" t="s">
        <v>137</v>
      </c>
      <c r="DO8012" s="1">
        <v>45223.318055555559</v>
      </c>
      <c r="DP8012" s="1"/>
      <c r="DQ8012" t="s">
        <v>47499</v>
      </c>
      <c r="DR8012" t="s">
        <v>47500</v>
      </c>
      <c r="DS8012" t="s">
        <v>47501</v>
      </c>
      <c r="DT8012" t="s">
        <v>137</v>
      </c>
      <c r="DU8012" t="s">
        <v>137</v>
      </c>
      <c r="DV8012" t="s">
        <v>137</v>
      </c>
      <c r="DW8012" t="s">
        <v>137</v>
      </c>
      <c r="DX8012" t="s">
        <v>49494</v>
      </c>
      <c r="DY8012" t="s">
        <v>137</v>
      </c>
      <c r="DZ8012" t="s">
        <v>168</v>
      </c>
      <c r="EA8012" t="b">
        <v>0</v>
      </c>
      <c r="EB8012" t="s">
        <v>137</v>
      </c>
    </row>
    <row r="8013" spans="1:132" x14ac:dyDescent="0.25">
      <c r="A8013">
        <v>119442584</v>
      </c>
      <c r="B8013">
        <v>4030</v>
      </c>
      <c r="C8013" t="s">
        <v>192</v>
      </c>
      <c r="D8013" t="s">
        <v>224</v>
      </c>
      <c r="E8013" t="s">
        <v>134</v>
      </c>
      <c r="F8013" t="s">
        <v>135</v>
      </c>
      <c r="G8013" t="s">
        <v>194</v>
      </c>
      <c r="H8013" t="s">
        <v>137</v>
      </c>
      <c r="I8013" t="s">
        <v>225</v>
      </c>
      <c r="J8013" t="s">
        <v>32127</v>
      </c>
      <c r="K8013" t="s">
        <v>32128</v>
      </c>
      <c r="L8013" t="s">
        <v>32129</v>
      </c>
      <c r="M8013" t="s">
        <v>137</v>
      </c>
      <c r="N8013" t="s">
        <v>15783</v>
      </c>
      <c r="O8013" t="s">
        <v>15783</v>
      </c>
      <c r="P8013" s="1">
        <v>45205</v>
      </c>
      <c r="Q8013" s="1">
        <v>45197.521527777775</v>
      </c>
      <c r="R8013" s="1">
        <v>45197.521527777775</v>
      </c>
      <c r="S8013" s="1">
        <v>45204.634722222225</v>
      </c>
      <c r="T8013" s="1">
        <v>45204.634722222225</v>
      </c>
      <c r="U8013" t="s">
        <v>4079</v>
      </c>
      <c r="V8013" t="s">
        <v>137</v>
      </c>
      <c r="W8013" t="s">
        <v>137</v>
      </c>
      <c r="X8013" t="s">
        <v>185</v>
      </c>
      <c r="Y8013" t="s">
        <v>186</v>
      </c>
      <c r="Z8013" t="s">
        <v>137</v>
      </c>
      <c r="AA8013" t="s">
        <v>137</v>
      </c>
      <c r="AB8013" t="s">
        <v>137</v>
      </c>
      <c r="AC8013" t="s">
        <v>137</v>
      </c>
      <c r="AD8013" s="2"/>
      <c r="AE8013" t="s">
        <v>137</v>
      </c>
      <c r="AF8013" t="s">
        <v>137</v>
      </c>
      <c r="AG8013" t="s">
        <v>137</v>
      </c>
      <c r="AH8013" t="s">
        <v>137</v>
      </c>
      <c r="AI8013" t="s">
        <v>137</v>
      </c>
      <c r="AJ8013" t="s">
        <v>137</v>
      </c>
      <c r="AK8013" t="s">
        <v>137</v>
      </c>
      <c r="AL8013" s="2"/>
      <c r="AM8013" t="s">
        <v>137</v>
      </c>
      <c r="AN8013" t="s">
        <v>137</v>
      </c>
      <c r="AO8013" t="s">
        <v>137</v>
      </c>
      <c r="AP8013" t="s">
        <v>137</v>
      </c>
      <c r="AQ8013" t="s">
        <v>137</v>
      </c>
      <c r="AR8013" t="s">
        <v>137</v>
      </c>
      <c r="AS8013" t="s">
        <v>137</v>
      </c>
      <c r="AT8013" t="s">
        <v>137</v>
      </c>
      <c r="AU8013" t="s">
        <v>137</v>
      </c>
      <c r="AV8013" t="s">
        <v>49495</v>
      </c>
      <c r="AW8013" t="s">
        <v>14208</v>
      </c>
      <c r="AX8013" t="s">
        <v>978</v>
      </c>
      <c r="AY8013" t="s">
        <v>137</v>
      </c>
      <c r="AZ8013" t="s">
        <v>137</v>
      </c>
      <c r="BA8013" t="s">
        <v>137</v>
      </c>
      <c r="BB8013" t="s">
        <v>137</v>
      </c>
      <c r="BC8013" t="s">
        <v>137</v>
      </c>
      <c r="BD8013" t="s">
        <v>137</v>
      </c>
      <c r="BE8013" t="s">
        <v>137</v>
      </c>
      <c r="BF8013" t="s">
        <v>137</v>
      </c>
      <c r="BG8013" t="s">
        <v>137</v>
      </c>
      <c r="BH8013" t="s">
        <v>137</v>
      </c>
      <c r="BI8013" t="s">
        <v>137</v>
      </c>
      <c r="BJ8013" t="s">
        <v>137</v>
      </c>
      <c r="BK8013" t="s">
        <v>137</v>
      </c>
      <c r="BL8013" t="s">
        <v>137</v>
      </c>
      <c r="BM8013" t="s">
        <v>137</v>
      </c>
      <c r="BN8013" t="s">
        <v>137</v>
      </c>
      <c r="BO8013" t="s">
        <v>137</v>
      </c>
      <c r="BP8013" t="s">
        <v>137</v>
      </c>
      <c r="BQ8013" t="s">
        <v>137</v>
      </c>
      <c r="BR8013" t="s">
        <v>137</v>
      </c>
      <c r="BS8013" t="s">
        <v>137</v>
      </c>
      <c r="BT8013" t="s">
        <v>137</v>
      </c>
      <c r="BU8013" t="s">
        <v>137</v>
      </c>
      <c r="BW8013" t="s">
        <v>137</v>
      </c>
      <c r="BX8013" t="s">
        <v>137</v>
      </c>
      <c r="BY8013" t="s">
        <v>137</v>
      </c>
      <c r="BZ8013" t="s">
        <v>137</v>
      </c>
      <c r="CA8013" t="s">
        <v>137</v>
      </c>
      <c r="CB8013" t="s">
        <v>137</v>
      </c>
      <c r="CC8013" t="s">
        <v>137</v>
      </c>
      <c r="CD8013" t="s">
        <v>137</v>
      </c>
      <c r="CE8013" t="s">
        <v>137</v>
      </c>
      <c r="CF8013" t="s">
        <v>137</v>
      </c>
      <c r="CG8013" t="s">
        <v>137</v>
      </c>
      <c r="CH8013" t="s">
        <v>137</v>
      </c>
      <c r="CI8013" t="s">
        <v>137</v>
      </c>
      <c r="CJ8013" t="s">
        <v>137</v>
      </c>
      <c r="CK8013" t="s">
        <v>137</v>
      </c>
      <c r="CL8013" t="s">
        <v>137</v>
      </c>
      <c r="CM8013" t="s">
        <v>137</v>
      </c>
      <c r="CN8013" t="s">
        <v>137</v>
      </c>
      <c r="CO8013" t="s">
        <v>137</v>
      </c>
      <c r="CP8013" t="s">
        <v>137</v>
      </c>
      <c r="CQ8013" s="1">
        <v>45204.634722222225</v>
      </c>
      <c r="CR8013" s="1">
        <v>45204.634722222225</v>
      </c>
      <c r="CS8013" s="1"/>
      <c r="CT8013" t="s">
        <v>49496</v>
      </c>
      <c r="CU8013" t="s">
        <v>49497</v>
      </c>
      <c r="CV8013" t="s">
        <v>49498</v>
      </c>
      <c r="CW8013" t="s">
        <v>49499</v>
      </c>
      <c r="CX8013" s="3"/>
      <c r="CY8013" s="3"/>
      <c r="CZ8013">
        <v>1</v>
      </c>
      <c r="DA8013" t="s">
        <v>49500</v>
      </c>
      <c r="DB8013" t="s">
        <v>137</v>
      </c>
      <c r="DC8013" t="s">
        <v>137</v>
      </c>
      <c r="DD8013" t="s">
        <v>137</v>
      </c>
      <c r="DE8013" t="s">
        <v>137</v>
      </c>
      <c r="DF8013" t="s">
        <v>49501</v>
      </c>
      <c r="DG8013" t="s">
        <v>900</v>
      </c>
      <c r="DH8013" t="s">
        <v>32509</v>
      </c>
      <c r="DI8013" t="s">
        <v>137</v>
      </c>
      <c r="DJ8013" t="s">
        <v>137</v>
      </c>
      <c r="DK8013">
        <v>0</v>
      </c>
      <c r="DL8013" t="s">
        <v>209</v>
      </c>
      <c r="DM8013" t="s">
        <v>137</v>
      </c>
      <c r="DN8013" t="s">
        <v>137</v>
      </c>
      <c r="DO8013" s="1">
        <v>45204.634722222225</v>
      </c>
      <c r="DP8013" s="1"/>
      <c r="DQ8013" t="s">
        <v>32127</v>
      </c>
      <c r="DR8013" t="s">
        <v>32128</v>
      </c>
      <c r="DS8013" t="s">
        <v>32129</v>
      </c>
      <c r="DT8013" t="s">
        <v>137</v>
      </c>
      <c r="DU8013" t="s">
        <v>137</v>
      </c>
      <c r="DV8013" t="s">
        <v>846</v>
      </c>
      <c r="DW8013" t="s">
        <v>137</v>
      </c>
      <c r="DX8013" t="s">
        <v>137</v>
      </c>
      <c r="DY8013" t="s">
        <v>137</v>
      </c>
      <c r="DZ8013" t="s">
        <v>148</v>
      </c>
      <c r="EA8013" t="b">
        <v>0</v>
      </c>
      <c r="EB8013" t="s">
        <v>137</v>
      </c>
    </row>
    <row r="8014" spans="1:132" x14ac:dyDescent="0.25">
      <c r="A8014">
        <v>119441281</v>
      </c>
      <c r="B8014">
        <v>4029</v>
      </c>
      <c r="C8014" t="s">
        <v>192</v>
      </c>
      <c r="D8014" t="s">
        <v>133</v>
      </c>
      <c r="E8014" t="s">
        <v>134</v>
      </c>
      <c r="F8014" t="s">
        <v>135</v>
      </c>
      <c r="G8014" t="s">
        <v>136</v>
      </c>
      <c r="H8014" t="s">
        <v>137</v>
      </c>
      <c r="I8014" t="s">
        <v>138</v>
      </c>
      <c r="J8014" t="s">
        <v>150</v>
      </c>
      <c r="K8014" t="s">
        <v>151</v>
      </c>
      <c r="L8014" t="s">
        <v>152</v>
      </c>
      <c r="M8014" t="s">
        <v>137</v>
      </c>
      <c r="N8014" t="s">
        <v>4862</v>
      </c>
      <c r="O8014" t="s">
        <v>4862</v>
      </c>
      <c r="P8014" s="1">
        <v>45197</v>
      </c>
      <c r="Q8014" s="1">
        <v>45197.513888888891</v>
      </c>
      <c r="R8014" s="1">
        <v>45197.513888888891</v>
      </c>
      <c r="S8014" s="1">
        <v>45197.63958333333</v>
      </c>
      <c r="T8014" s="1">
        <v>45197.63958333333</v>
      </c>
      <c r="U8014" t="s">
        <v>2297</v>
      </c>
      <c r="V8014" t="s">
        <v>137</v>
      </c>
      <c r="W8014" t="s">
        <v>137</v>
      </c>
      <c r="X8014" t="s">
        <v>144</v>
      </c>
      <c r="Y8014" t="s">
        <v>723</v>
      </c>
      <c r="Z8014" t="s">
        <v>137</v>
      </c>
      <c r="AA8014" t="s">
        <v>137</v>
      </c>
      <c r="AB8014" t="s">
        <v>137</v>
      </c>
      <c r="AC8014" t="s">
        <v>137</v>
      </c>
      <c r="AD8014" s="2"/>
      <c r="AE8014" t="s">
        <v>137</v>
      </c>
      <c r="AF8014" t="s">
        <v>137</v>
      </c>
      <c r="AG8014" t="s">
        <v>137</v>
      </c>
      <c r="AH8014" t="s">
        <v>137</v>
      </c>
      <c r="AI8014" t="s">
        <v>137</v>
      </c>
      <c r="AJ8014" t="s">
        <v>137</v>
      </c>
      <c r="AK8014" t="s">
        <v>137</v>
      </c>
      <c r="AL8014" s="2"/>
      <c r="AM8014" t="s">
        <v>137</v>
      </c>
      <c r="AN8014" t="s">
        <v>137</v>
      </c>
      <c r="AO8014" t="s">
        <v>137</v>
      </c>
      <c r="AP8014" t="s">
        <v>137</v>
      </c>
      <c r="AQ8014" t="s">
        <v>137</v>
      </c>
      <c r="AR8014" t="s">
        <v>137</v>
      </c>
      <c r="AS8014" t="s">
        <v>137</v>
      </c>
      <c r="AT8014" t="s">
        <v>137</v>
      </c>
      <c r="AU8014" t="s">
        <v>137</v>
      </c>
      <c r="AV8014" t="s">
        <v>137</v>
      </c>
      <c r="AW8014" t="s">
        <v>137</v>
      </c>
      <c r="AX8014" t="s">
        <v>137</v>
      </c>
      <c r="AY8014" t="s">
        <v>137</v>
      </c>
      <c r="AZ8014" t="s">
        <v>137</v>
      </c>
      <c r="BA8014" t="s">
        <v>137</v>
      </c>
      <c r="BB8014" t="s">
        <v>137</v>
      </c>
      <c r="BC8014" t="s">
        <v>137</v>
      </c>
      <c r="BD8014" t="s">
        <v>137</v>
      </c>
      <c r="BE8014" t="s">
        <v>137</v>
      </c>
      <c r="BF8014" t="s">
        <v>137</v>
      </c>
      <c r="BG8014" t="s">
        <v>137</v>
      </c>
      <c r="BH8014" t="s">
        <v>137</v>
      </c>
      <c r="BI8014" t="s">
        <v>137</v>
      </c>
      <c r="BJ8014" t="s">
        <v>137</v>
      </c>
      <c r="BK8014" t="s">
        <v>137</v>
      </c>
      <c r="BL8014" t="s">
        <v>137</v>
      </c>
      <c r="BM8014" t="s">
        <v>137</v>
      </c>
      <c r="BN8014" t="s">
        <v>137</v>
      </c>
      <c r="BO8014" t="s">
        <v>137</v>
      </c>
      <c r="BP8014" t="s">
        <v>49502</v>
      </c>
      <c r="BQ8014" t="s">
        <v>137</v>
      </c>
      <c r="BR8014" t="s">
        <v>137</v>
      </c>
      <c r="BS8014" t="s">
        <v>137</v>
      </c>
      <c r="BT8014" t="s">
        <v>137</v>
      </c>
      <c r="BU8014" t="s">
        <v>137</v>
      </c>
      <c r="BW8014" t="s">
        <v>137</v>
      </c>
      <c r="BX8014" t="s">
        <v>137</v>
      </c>
      <c r="BY8014" t="s">
        <v>137</v>
      </c>
      <c r="BZ8014" t="s">
        <v>137</v>
      </c>
      <c r="CA8014" t="s">
        <v>137</v>
      </c>
      <c r="CB8014" t="s">
        <v>137</v>
      </c>
      <c r="CC8014" t="s">
        <v>137</v>
      </c>
      <c r="CD8014" t="s">
        <v>137</v>
      </c>
      <c r="CE8014" t="s">
        <v>137</v>
      </c>
      <c r="CF8014" t="s">
        <v>137</v>
      </c>
      <c r="CG8014" t="s">
        <v>137</v>
      </c>
      <c r="CH8014" t="s">
        <v>137</v>
      </c>
      <c r="CI8014" t="s">
        <v>137</v>
      </c>
      <c r="CJ8014" t="s">
        <v>137</v>
      </c>
      <c r="CK8014" t="s">
        <v>137</v>
      </c>
      <c r="CL8014" t="s">
        <v>137</v>
      </c>
      <c r="CM8014" t="s">
        <v>137</v>
      </c>
      <c r="CN8014" t="s">
        <v>137</v>
      </c>
      <c r="CO8014" t="s">
        <v>137</v>
      </c>
      <c r="CP8014" t="s">
        <v>137</v>
      </c>
      <c r="CQ8014" s="1">
        <v>45197.63958333333</v>
      </c>
      <c r="CR8014" s="1">
        <v>45197.63958333333</v>
      </c>
      <c r="CS8014" s="1"/>
      <c r="CT8014" t="s">
        <v>49503</v>
      </c>
      <c r="CU8014" t="s">
        <v>49503</v>
      </c>
      <c r="CV8014" t="s">
        <v>26605</v>
      </c>
      <c r="CW8014" t="s">
        <v>26605</v>
      </c>
      <c r="CX8014" s="3"/>
      <c r="CY8014" s="3"/>
      <c r="CZ8014">
        <v>1</v>
      </c>
      <c r="DA8014" t="s">
        <v>49504</v>
      </c>
      <c r="DB8014" t="s">
        <v>137</v>
      </c>
      <c r="DC8014" t="s">
        <v>137</v>
      </c>
      <c r="DD8014" t="s">
        <v>137</v>
      </c>
      <c r="DE8014" t="s">
        <v>137</v>
      </c>
      <c r="DF8014" t="s">
        <v>49505</v>
      </c>
      <c r="DG8014" t="s">
        <v>137</v>
      </c>
      <c r="DH8014" t="s">
        <v>137</v>
      </c>
      <c r="DI8014" t="s">
        <v>137</v>
      </c>
      <c r="DJ8014" t="s">
        <v>137</v>
      </c>
      <c r="DK8014">
        <v>0</v>
      </c>
      <c r="DL8014" t="s">
        <v>209</v>
      </c>
      <c r="DM8014" t="s">
        <v>137</v>
      </c>
      <c r="DN8014" t="s">
        <v>137</v>
      </c>
      <c r="DO8014" s="1">
        <v>45197.63958333333</v>
      </c>
      <c r="DP8014" s="1"/>
      <c r="DQ8014" t="s">
        <v>150</v>
      </c>
      <c r="DR8014" t="s">
        <v>151</v>
      </c>
      <c r="DS8014" t="s">
        <v>152</v>
      </c>
      <c r="DT8014" t="s">
        <v>137</v>
      </c>
      <c r="DU8014" t="s">
        <v>137</v>
      </c>
      <c r="DV8014" t="s">
        <v>137</v>
      </c>
      <c r="DW8014" t="s">
        <v>137</v>
      </c>
      <c r="DX8014" t="s">
        <v>137</v>
      </c>
      <c r="DY8014" t="s">
        <v>137</v>
      </c>
      <c r="DZ8014" t="s">
        <v>148</v>
      </c>
      <c r="EA8014" t="b">
        <v>0</v>
      </c>
      <c r="EB8014" t="s">
        <v>137</v>
      </c>
    </row>
    <row r="8015" spans="1:132" x14ac:dyDescent="0.25">
      <c r="A8015">
        <v>119434934</v>
      </c>
      <c r="B8015">
        <v>4028</v>
      </c>
      <c r="C8015" t="s">
        <v>192</v>
      </c>
      <c r="D8015" t="s">
        <v>49506</v>
      </c>
      <c r="E8015" t="s">
        <v>134</v>
      </c>
      <c r="F8015" t="s">
        <v>162</v>
      </c>
      <c r="G8015" t="s">
        <v>137</v>
      </c>
      <c r="H8015" t="s">
        <v>137</v>
      </c>
      <c r="I8015" t="s">
        <v>137</v>
      </c>
      <c r="J8015" t="s">
        <v>150</v>
      </c>
      <c r="K8015" t="s">
        <v>151</v>
      </c>
      <c r="L8015" t="s">
        <v>152</v>
      </c>
      <c r="M8015" t="s">
        <v>137</v>
      </c>
      <c r="N8015" t="s">
        <v>869</v>
      </c>
      <c r="O8015" t="s">
        <v>869</v>
      </c>
      <c r="P8015" s="1"/>
      <c r="Q8015" s="1">
        <v>45197.478472222225</v>
      </c>
      <c r="R8015" s="1">
        <v>45197.478472222225</v>
      </c>
      <c r="S8015" s="1">
        <v>45198.455555555556</v>
      </c>
      <c r="T8015" s="1">
        <v>45198.455555555556</v>
      </c>
      <c r="U8015" t="s">
        <v>5307</v>
      </c>
      <c r="V8015" t="s">
        <v>137</v>
      </c>
      <c r="W8015" t="s">
        <v>137</v>
      </c>
      <c r="X8015" t="s">
        <v>176</v>
      </c>
      <c r="Y8015" t="s">
        <v>137</v>
      </c>
      <c r="Z8015" t="s">
        <v>137</v>
      </c>
      <c r="AA8015" t="s">
        <v>137</v>
      </c>
      <c r="AB8015" t="s">
        <v>137</v>
      </c>
      <c r="AC8015" t="s">
        <v>137</v>
      </c>
      <c r="AD8015" s="2"/>
      <c r="AE8015" t="s">
        <v>137</v>
      </c>
      <c r="AF8015" t="s">
        <v>137</v>
      </c>
      <c r="AG8015" t="s">
        <v>137</v>
      </c>
      <c r="AH8015" t="s">
        <v>137</v>
      </c>
      <c r="AI8015" t="s">
        <v>137</v>
      </c>
      <c r="AJ8015" t="s">
        <v>137</v>
      </c>
      <c r="AK8015" t="s">
        <v>137</v>
      </c>
      <c r="AL8015" s="2"/>
      <c r="AM8015" t="s">
        <v>137</v>
      </c>
      <c r="AN8015" t="s">
        <v>137</v>
      </c>
      <c r="AO8015" t="s">
        <v>137</v>
      </c>
      <c r="AP8015" t="s">
        <v>137</v>
      </c>
      <c r="AQ8015" t="s">
        <v>137</v>
      </c>
      <c r="AR8015" t="s">
        <v>137</v>
      </c>
      <c r="AS8015" t="s">
        <v>137</v>
      </c>
      <c r="AT8015" t="s">
        <v>137</v>
      </c>
      <c r="AU8015" t="s">
        <v>137</v>
      </c>
      <c r="AV8015" t="s">
        <v>137</v>
      </c>
      <c r="AW8015" t="s">
        <v>137</v>
      </c>
      <c r="AX8015" t="s">
        <v>137</v>
      </c>
      <c r="AY8015" t="s">
        <v>137</v>
      </c>
      <c r="AZ8015" t="s">
        <v>137</v>
      </c>
      <c r="BA8015" t="s">
        <v>137</v>
      </c>
      <c r="BB8015" t="s">
        <v>137</v>
      </c>
      <c r="BC8015" t="s">
        <v>137</v>
      </c>
      <c r="BD8015" t="s">
        <v>137</v>
      </c>
      <c r="BE8015" t="s">
        <v>137</v>
      </c>
      <c r="BF8015" t="s">
        <v>137</v>
      </c>
      <c r="BG8015" t="s">
        <v>137</v>
      </c>
      <c r="BH8015" t="s">
        <v>137</v>
      </c>
      <c r="BI8015" t="s">
        <v>137</v>
      </c>
      <c r="BJ8015" t="s">
        <v>137</v>
      </c>
      <c r="BK8015" t="s">
        <v>137</v>
      </c>
      <c r="BL8015" t="s">
        <v>137</v>
      </c>
      <c r="BM8015" t="s">
        <v>137</v>
      </c>
      <c r="BN8015" t="s">
        <v>137</v>
      </c>
      <c r="BO8015" t="s">
        <v>137</v>
      </c>
      <c r="BP8015" t="s">
        <v>137</v>
      </c>
      <c r="BQ8015" t="s">
        <v>137</v>
      </c>
      <c r="BR8015" t="s">
        <v>137</v>
      </c>
      <c r="BS8015" t="s">
        <v>137</v>
      </c>
      <c r="BT8015" t="s">
        <v>137</v>
      </c>
      <c r="BU8015" t="s">
        <v>137</v>
      </c>
      <c r="BW8015" t="s">
        <v>137</v>
      </c>
      <c r="BX8015" t="s">
        <v>137</v>
      </c>
      <c r="BY8015" t="s">
        <v>137</v>
      </c>
      <c r="BZ8015" t="s">
        <v>137</v>
      </c>
      <c r="CA8015" t="s">
        <v>137</v>
      </c>
      <c r="CB8015" t="s">
        <v>137</v>
      </c>
      <c r="CC8015" t="s">
        <v>137</v>
      </c>
      <c r="CD8015" t="s">
        <v>137</v>
      </c>
      <c r="CE8015" t="s">
        <v>137</v>
      </c>
      <c r="CF8015" t="s">
        <v>137</v>
      </c>
      <c r="CG8015" t="s">
        <v>137</v>
      </c>
      <c r="CH8015" t="s">
        <v>137</v>
      </c>
      <c r="CI8015" t="s">
        <v>137</v>
      </c>
      <c r="CJ8015" t="s">
        <v>137</v>
      </c>
      <c r="CK8015" t="s">
        <v>137</v>
      </c>
      <c r="CL8015" t="s">
        <v>137</v>
      </c>
      <c r="CM8015" t="s">
        <v>137</v>
      </c>
      <c r="CN8015" t="s">
        <v>137</v>
      </c>
      <c r="CO8015" t="s">
        <v>137</v>
      </c>
      <c r="CP8015" t="s">
        <v>137</v>
      </c>
      <c r="CQ8015" s="1">
        <v>45198.455555555556</v>
      </c>
      <c r="CR8015" s="1">
        <v>45198.455555555556</v>
      </c>
      <c r="CS8015" s="1"/>
      <c r="CT8015" t="s">
        <v>49507</v>
      </c>
      <c r="CU8015" t="s">
        <v>49508</v>
      </c>
      <c r="CV8015" t="s">
        <v>49509</v>
      </c>
      <c r="CW8015" t="s">
        <v>49510</v>
      </c>
      <c r="CX8015" s="3"/>
      <c r="CY8015" s="3"/>
      <c r="CZ8015">
        <v>1</v>
      </c>
      <c r="DA8015" t="s">
        <v>137</v>
      </c>
      <c r="DB8015" t="s">
        <v>137</v>
      </c>
      <c r="DC8015" t="s">
        <v>137</v>
      </c>
      <c r="DD8015" t="s">
        <v>137</v>
      </c>
      <c r="DE8015" t="s">
        <v>137</v>
      </c>
      <c r="DF8015" t="s">
        <v>49511</v>
      </c>
      <c r="DG8015" t="s">
        <v>137</v>
      </c>
      <c r="DH8015" t="s">
        <v>137</v>
      </c>
      <c r="DI8015" t="s">
        <v>137</v>
      </c>
      <c r="DJ8015" t="s">
        <v>137</v>
      </c>
      <c r="DK8015">
        <v>0</v>
      </c>
      <c r="DL8015" t="s">
        <v>209</v>
      </c>
      <c r="DM8015" t="s">
        <v>137</v>
      </c>
      <c r="DN8015" t="s">
        <v>137</v>
      </c>
      <c r="DO8015" s="1">
        <v>45198.455555555556</v>
      </c>
      <c r="DP8015" s="1"/>
      <c r="DQ8015" t="s">
        <v>150</v>
      </c>
      <c r="DR8015" t="s">
        <v>151</v>
      </c>
      <c r="DS8015" t="s">
        <v>152</v>
      </c>
      <c r="DT8015" t="s">
        <v>137</v>
      </c>
      <c r="DU8015" t="s">
        <v>137</v>
      </c>
      <c r="DV8015" t="s">
        <v>137</v>
      </c>
      <c r="DW8015" t="s">
        <v>137</v>
      </c>
      <c r="DX8015" t="s">
        <v>49512</v>
      </c>
      <c r="DY8015" t="s">
        <v>137</v>
      </c>
      <c r="DZ8015" t="s">
        <v>168</v>
      </c>
      <c r="EA8015" t="b">
        <v>0</v>
      </c>
      <c r="EB8015" t="s">
        <v>137</v>
      </c>
    </row>
    <row r="8016" spans="1:132" x14ac:dyDescent="0.25">
      <c r="A8016">
        <v>119432434</v>
      </c>
      <c r="B8016">
        <v>4027</v>
      </c>
      <c r="C8016" t="s">
        <v>192</v>
      </c>
      <c r="D8016" t="s">
        <v>49513</v>
      </c>
      <c r="E8016" t="s">
        <v>1457</v>
      </c>
      <c r="F8016" t="s">
        <v>532</v>
      </c>
      <c r="G8016" t="s">
        <v>163</v>
      </c>
      <c r="H8016" t="s">
        <v>4659</v>
      </c>
      <c r="I8016" t="s">
        <v>49514</v>
      </c>
      <c r="J8016" t="s">
        <v>150</v>
      </c>
      <c r="K8016" t="s">
        <v>151</v>
      </c>
      <c r="L8016" t="s">
        <v>152</v>
      </c>
      <c r="M8016" t="s">
        <v>137</v>
      </c>
      <c r="N8016" t="s">
        <v>49515</v>
      </c>
      <c r="O8016" t="s">
        <v>49515</v>
      </c>
      <c r="P8016" s="1">
        <v>45198</v>
      </c>
      <c r="Q8016" s="1">
        <v>45197.464583333334</v>
      </c>
      <c r="R8016" s="1">
        <v>45197.464583333334</v>
      </c>
      <c r="S8016" s="1">
        <v>45197.674305555556</v>
      </c>
      <c r="T8016" s="1">
        <v>45197.674305555556</v>
      </c>
      <c r="U8016" t="s">
        <v>14299</v>
      </c>
      <c r="V8016" t="s">
        <v>137</v>
      </c>
      <c r="W8016" t="s">
        <v>137</v>
      </c>
      <c r="X8016" t="s">
        <v>185</v>
      </c>
      <c r="Y8016" t="s">
        <v>199</v>
      </c>
      <c r="Z8016" t="s">
        <v>137</v>
      </c>
      <c r="AA8016" t="s">
        <v>137</v>
      </c>
      <c r="AB8016" t="s">
        <v>137</v>
      </c>
      <c r="AC8016" t="s">
        <v>137</v>
      </c>
      <c r="AD8016" s="2"/>
      <c r="AE8016" t="s">
        <v>137</v>
      </c>
      <c r="AF8016" t="s">
        <v>137</v>
      </c>
      <c r="AG8016" t="s">
        <v>137</v>
      </c>
      <c r="AH8016" t="s">
        <v>137</v>
      </c>
      <c r="AI8016" t="s">
        <v>137</v>
      </c>
      <c r="AJ8016" t="s">
        <v>137</v>
      </c>
      <c r="AK8016" t="s">
        <v>137</v>
      </c>
      <c r="AL8016" s="2"/>
      <c r="AM8016" t="s">
        <v>137</v>
      </c>
      <c r="AN8016" t="s">
        <v>137</v>
      </c>
      <c r="AO8016" t="s">
        <v>137</v>
      </c>
      <c r="AP8016" t="s">
        <v>137</v>
      </c>
      <c r="AQ8016" t="s">
        <v>137</v>
      </c>
      <c r="AR8016" t="s">
        <v>137</v>
      </c>
      <c r="AS8016" t="s">
        <v>137</v>
      </c>
      <c r="AT8016" t="s">
        <v>137</v>
      </c>
      <c r="AU8016" t="s">
        <v>137</v>
      </c>
      <c r="AV8016" t="s">
        <v>137</v>
      </c>
      <c r="AW8016" t="s">
        <v>137</v>
      </c>
      <c r="AX8016" t="s">
        <v>137</v>
      </c>
      <c r="AY8016" t="s">
        <v>137</v>
      </c>
      <c r="AZ8016" t="s">
        <v>137</v>
      </c>
      <c r="BA8016" t="s">
        <v>137</v>
      </c>
      <c r="BB8016" t="s">
        <v>137</v>
      </c>
      <c r="BC8016" t="s">
        <v>137</v>
      </c>
      <c r="BD8016" t="s">
        <v>137</v>
      </c>
      <c r="BE8016" t="s">
        <v>137</v>
      </c>
      <c r="BF8016" t="s">
        <v>137</v>
      </c>
      <c r="BG8016" t="s">
        <v>137</v>
      </c>
      <c r="BH8016" t="s">
        <v>137</v>
      </c>
      <c r="BI8016" t="s">
        <v>137</v>
      </c>
      <c r="BJ8016" t="s">
        <v>137</v>
      </c>
      <c r="BK8016" t="s">
        <v>137</v>
      </c>
      <c r="BL8016" t="s">
        <v>137</v>
      </c>
      <c r="BM8016" t="s">
        <v>137</v>
      </c>
      <c r="BN8016" t="s">
        <v>137</v>
      </c>
      <c r="BO8016" t="s">
        <v>137</v>
      </c>
      <c r="BP8016" t="s">
        <v>137</v>
      </c>
      <c r="BQ8016" t="s">
        <v>137</v>
      </c>
      <c r="BR8016" t="s">
        <v>137</v>
      </c>
      <c r="BS8016" t="s">
        <v>137</v>
      </c>
      <c r="BT8016" t="s">
        <v>14333</v>
      </c>
      <c r="BU8016" t="s">
        <v>14333</v>
      </c>
      <c r="BW8016" t="s">
        <v>137</v>
      </c>
      <c r="BX8016" t="s">
        <v>137</v>
      </c>
      <c r="BY8016" t="s">
        <v>137</v>
      </c>
      <c r="BZ8016" t="s">
        <v>137</v>
      </c>
      <c r="CA8016" t="s">
        <v>137</v>
      </c>
      <c r="CB8016" t="s">
        <v>137</v>
      </c>
      <c r="CC8016" t="s">
        <v>137</v>
      </c>
      <c r="CD8016" t="s">
        <v>137</v>
      </c>
      <c r="CE8016" t="s">
        <v>137</v>
      </c>
      <c r="CF8016" t="s">
        <v>137</v>
      </c>
      <c r="CG8016" t="s">
        <v>137</v>
      </c>
      <c r="CH8016" t="s">
        <v>137</v>
      </c>
      <c r="CI8016" t="s">
        <v>137</v>
      </c>
      <c r="CJ8016" t="s">
        <v>137</v>
      </c>
      <c r="CK8016" t="s">
        <v>137</v>
      </c>
      <c r="CL8016" t="s">
        <v>137</v>
      </c>
      <c r="CM8016" t="s">
        <v>137</v>
      </c>
      <c r="CN8016" t="s">
        <v>137</v>
      </c>
      <c r="CO8016" t="s">
        <v>137</v>
      </c>
      <c r="CP8016" t="s">
        <v>137</v>
      </c>
      <c r="CQ8016" s="1">
        <v>45197.674305555556</v>
      </c>
      <c r="CR8016" s="1">
        <v>45197.674305555556</v>
      </c>
      <c r="CS8016" s="1"/>
      <c r="CT8016" t="s">
        <v>49516</v>
      </c>
      <c r="CU8016" t="s">
        <v>49516</v>
      </c>
      <c r="CV8016" t="s">
        <v>49517</v>
      </c>
      <c r="CW8016" t="s">
        <v>49517</v>
      </c>
      <c r="CX8016" s="3"/>
      <c r="CY8016" s="3"/>
      <c r="DA8016" t="s">
        <v>137</v>
      </c>
      <c r="DB8016" t="s">
        <v>137</v>
      </c>
      <c r="DC8016" t="s">
        <v>137</v>
      </c>
      <c r="DD8016" t="s">
        <v>137</v>
      </c>
      <c r="DE8016" t="s">
        <v>137</v>
      </c>
      <c r="DF8016" t="s">
        <v>49518</v>
      </c>
      <c r="DG8016" t="s">
        <v>137</v>
      </c>
      <c r="DH8016" t="s">
        <v>137</v>
      </c>
      <c r="DI8016" t="s">
        <v>137</v>
      </c>
      <c r="DJ8016" t="s">
        <v>137</v>
      </c>
      <c r="DK8016">
        <v>0</v>
      </c>
      <c r="DL8016" t="s">
        <v>209</v>
      </c>
      <c r="DM8016" t="s">
        <v>137</v>
      </c>
      <c r="DN8016" t="s">
        <v>137</v>
      </c>
      <c r="DO8016" s="1">
        <v>45197.674305555556</v>
      </c>
      <c r="DP8016" s="1"/>
      <c r="DQ8016" t="s">
        <v>150</v>
      </c>
      <c r="DR8016" t="s">
        <v>151</v>
      </c>
      <c r="DS8016" t="s">
        <v>152</v>
      </c>
      <c r="DT8016" t="s">
        <v>137</v>
      </c>
      <c r="DU8016" t="s">
        <v>137</v>
      </c>
      <c r="DV8016" t="s">
        <v>137</v>
      </c>
      <c r="DW8016" t="s">
        <v>137</v>
      </c>
      <c r="DX8016" t="s">
        <v>49519</v>
      </c>
      <c r="DY8016" t="s">
        <v>137</v>
      </c>
      <c r="DZ8016" t="s">
        <v>168</v>
      </c>
      <c r="EA8016" t="b">
        <v>0</v>
      </c>
      <c r="EB8016" t="s">
        <v>137</v>
      </c>
    </row>
    <row r="8017" spans="1:132" x14ac:dyDescent="0.25">
      <c r="A8017">
        <v>119432318</v>
      </c>
      <c r="B8017">
        <v>4026</v>
      </c>
      <c r="C8017" t="s">
        <v>192</v>
      </c>
      <c r="D8017" t="s">
        <v>474</v>
      </c>
      <c r="E8017" t="s">
        <v>134</v>
      </c>
      <c r="F8017" t="s">
        <v>135</v>
      </c>
      <c r="G8017" t="s">
        <v>163</v>
      </c>
      <c r="H8017" t="s">
        <v>137</v>
      </c>
      <c r="I8017" t="s">
        <v>475</v>
      </c>
      <c r="J8017" t="s">
        <v>150</v>
      </c>
      <c r="K8017" t="s">
        <v>151</v>
      </c>
      <c r="L8017" t="s">
        <v>152</v>
      </c>
      <c r="M8017" t="s">
        <v>137</v>
      </c>
      <c r="N8017" t="s">
        <v>13432</v>
      </c>
      <c r="O8017" t="s">
        <v>13432</v>
      </c>
      <c r="P8017" s="1">
        <v>45197</v>
      </c>
      <c r="Q8017" s="1">
        <v>45197.463888888888</v>
      </c>
      <c r="R8017" s="1">
        <v>45197.463888888888</v>
      </c>
      <c r="S8017" s="1">
        <v>45209.495138888888</v>
      </c>
      <c r="T8017" s="1">
        <v>45209.495138888888</v>
      </c>
      <c r="U8017" t="s">
        <v>49520</v>
      </c>
      <c r="V8017" t="s">
        <v>137</v>
      </c>
      <c r="W8017" t="s">
        <v>137</v>
      </c>
      <c r="X8017" t="s">
        <v>369</v>
      </c>
      <c r="Y8017" t="s">
        <v>186</v>
      </c>
      <c r="Z8017" t="s">
        <v>49521</v>
      </c>
      <c r="AA8017" t="s">
        <v>479</v>
      </c>
      <c r="AB8017" t="s">
        <v>137</v>
      </c>
      <c r="AC8017" t="s">
        <v>137</v>
      </c>
      <c r="AD8017" s="2"/>
      <c r="AE8017" t="s">
        <v>137</v>
      </c>
      <c r="AF8017" t="s">
        <v>137</v>
      </c>
      <c r="AG8017" t="s">
        <v>137</v>
      </c>
      <c r="AH8017" t="s">
        <v>137</v>
      </c>
      <c r="AI8017" t="s">
        <v>137</v>
      </c>
      <c r="AJ8017" t="s">
        <v>137</v>
      </c>
      <c r="AK8017" t="s">
        <v>137</v>
      </c>
      <c r="AL8017" s="2"/>
      <c r="AM8017" t="s">
        <v>137</v>
      </c>
      <c r="AN8017" t="s">
        <v>137</v>
      </c>
      <c r="AO8017" t="s">
        <v>137</v>
      </c>
      <c r="AP8017" t="s">
        <v>137</v>
      </c>
      <c r="AQ8017" t="s">
        <v>137</v>
      </c>
      <c r="AR8017" t="s">
        <v>137</v>
      </c>
      <c r="AS8017" t="s">
        <v>137</v>
      </c>
      <c r="AT8017" t="s">
        <v>137</v>
      </c>
      <c r="AU8017" t="s">
        <v>137</v>
      </c>
      <c r="AV8017" t="s">
        <v>137</v>
      </c>
      <c r="AW8017" t="s">
        <v>137</v>
      </c>
      <c r="AX8017" t="s">
        <v>137</v>
      </c>
      <c r="AY8017" t="s">
        <v>137</v>
      </c>
      <c r="AZ8017" t="s">
        <v>137</v>
      </c>
      <c r="BA8017" t="s">
        <v>137</v>
      </c>
      <c r="BB8017" t="s">
        <v>137</v>
      </c>
      <c r="BC8017" t="s">
        <v>137</v>
      </c>
      <c r="BD8017" t="s">
        <v>137</v>
      </c>
      <c r="BE8017" t="s">
        <v>137</v>
      </c>
      <c r="BF8017" t="s">
        <v>137</v>
      </c>
      <c r="BG8017" t="s">
        <v>137</v>
      </c>
      <c r="BH8017" t="s">
        <v>137</v>
      </c>
      <c r="BI8017" t="s">
        <v>137</v>
      </c>
      <c r="BJ8017" t="s">
        <v>137</v>
      </c>
      <c r="BK8017" t="s">
        <v>137</v>
      </c>
      <c r="BL8017" t="s">
        <v>137</v>
      </c>
      <c r="BM8017" t="s">
        <v>137</v>
      </c>
      <c r="BN8017" t="s">
        <v>137</v>
      </c>
      <c r="BO8017" t="s">
        <v>137</v>
      </c>
      <c r="BP8017" t="s">
        <v>137</v>
      </c>
      <c r="BQ8017" t="s">
        <v>137</v>
      </c>
      <c r="BR8017" t="s">
        <v>137</v>
      </c>
      <c r="BS8017" t="s">
        <v>137</v>
      </c>
      <c r="BT8017" t="s">
        <v>137</v>
      </c>
      <c r="BU8017" t="s">
        <v>137</v>
      </c>
      <c r="BW8017" t="s">
        <v>137</v>
      </c>
      <c r="BX8017" t="s">
        <v>137</v>
      </c>
      <c r="BY8017" t="s">
        <v>137</v>
      </c>
      <c r="BZ8017" t="s">
        <v>137</v>
      </c>
      <c r="CA8017" t="s">
        <v>137</v>
      </c>
      <c r="CB8017" t="s">
        <v>137</v>
      </c>
      <c r="CC8017" t="s">
        <v>137</v>
      </c>
      <c r="CD8017" t="s">
        <v>137</v>
      </c>
      <c r="CE8017" t="s">
        <v>137</v>
      </c>
      <c r="CF8017" t="s">
        <v>137</v>
      </c>
      <c r="CG8017" t="s">
        <v>137</v>
      </c>
      <c r="CH8017" t="s">
        <v>137</v>
      </c>
      <c r="CI8017" t="s">
        <v>137</v>
      </c>
      <c r="CJ8017" t="s">
        <v>137</v>
      </c>
      <c r="CK8017" t="s">
        <v>137</v>
      </c>
      <c r="CL8017" t="s">
        <v>137</v>
      </c>
      <c r="CM8017" t="s">
        <v>137</v>
      </c>
      <c r="CN8017" t="s">
        <v>137</v>
      </c>
      <c r="CO8017" t="s">
        <v>137</v>
      </c>
      <c r="CP8017" t="s">
        <v>137</v>
      </c>
      <c r="CQ8017" s="1">
        <v>45209.495138888888</v>
      </c>
      <c r="CR8017" s="1">
        <v>45209.495138888888</v>
      </c>
      <c r="CS8017" s="1"/>
      <c r="CT8017" t="s">
        <v>49522</v>
      </c>
      <c r="CU8017" t="s">
        <v>49522</v>
      </c>
      <c r="CV8017" t="s">
        <v>49523</v>
      </c>
      <c r="CW8017" t="s">
        <v>49524</v>
      </c>
      <c r="CX8017" s="3"/>
      <c r="CY8017" s="3"/>
      <c r="CZ8017">
        <v>2</v>
      </c>
      <c r="DA8017" t="s">
        <v>49525</v>
      </c>
      <c r="DB8017" t="s">
        <v>137</v>
      </c>
      <c r="DC8017" t="s">
        <v>137</v>
      </c>
      <c r="DD8017" t="s">
        <v>137</v>
      </c>
      <c r="DE8017" t="s">
        <v>137</v>
      </c>
      <c r="DF8017" t="s">
        <v>49526</v>
      </c>
      <c r="DG8017" t="s">
        <v>900</v>
      </c>
      <c r="DH8017" t="s">
        <v>1151</v>
      </c>
      <c r="DI8017" t="s">
        <v>137</v>
      </c>
      <c r="DJ8017" t="s">
        <v>137</v>
      </c>
      <c r="DK8017">
        <v>0</v>
      </c>
      <c r="DL8017" t="s">
        <v>209</v>
      </c>
      <c r="DM8017" t="s">
        <v>137</v>
      </c>
      <c r="DN8017" t="s">
        <v>137</v>
      </c>
      <c r="DO8017" s="1">
        <v>45209.495138888888</v>
      </c>
      <c r="DP8017" s="1"/>
      <c r="DQ8017" t="s">
        <v>150</v>
      </c>
      <c r="DR8017" t="s">
        <v>151</v>
      </c>
      <c r="DS8017" t="s">
        <v>152</v>
      </c>
      <c r="DT8017" t="s">
        <v>137</v>
      </c>
      <c r="DU8017" t="s">
        <v>137</v>
      </c>
      <c r="DV8017" t="s">
        <v>140</v>
      </c>
      <c r="DW8017" t="s">
        <v>137</v>
      </c>
      <c r="DX8017" t="s">
        <v>137</v>
      </c>
      <c r="DY8017" t="s">
        <v>137</v>
      </c>
      <c r="DZ8017" t="s">
        <v>148</v>
      </c>
      <c r="EA8017" t="b">
        <v>0</v>
      </c>
      <c r="EB8017" t="s">
        <v>137</v>
      </c>
    </row>
    <row r="8018" spans="1:132" x14ac:dyDescent="0.25">
      <c r="A8018">
        <v>119426792</v>
      </c>
      <c r="B8018">
        <v>4025</v>
      </c>
      <c r="C8018" t="s">
        <v>192</v>
      </c>
      <c r="D8018" t="s">
        <v>193</v>
      </c>
      <c r="E8018" t="s">
        <v>134</v>
      </c>
      <c r="F8018" t="s">
        <v>135</v>
      </c>
      <c r="G8018" t="s">
        <v>194</v>
      </c>
      <c r="H8018" t="s">
        <v>195</v>
      </c>
      <c r="I8018" t="s">
        <v>196</v>
      </c>
      <c r="J8018" t="s">
        <v>557</v>
      </c>
      <c r="K8018" t="s">
        <v>558</v>
      </c>
      <c r="L8018" t="s">
        <v>559</v>
      </c>
      <c r="M8018" t="s">
        <v>137</v>
      </c>
      <c r="N8018" t="s">
        <v>2538</v>
      </c>
      <c r="O8018" t="s">
        <v>2538</v>
      </c>
      <c r="P8018" s="1">
        <v>45197</v>
      </c>
      <c r="Q8018" s="1">
        <v>45197.433333333334</v>
      </c>
      <c r="R8018" s="1">
        <v>45197.433333333334</v>
      </c>
      <c r="S8018" s="1">
        <v>45201.643055555556</v>
      </c>
      <c r="T8018" s="1">
        <v>45201.643055555556</v>
      </c>
      <c r="U8018" t="s">
        <v>1361</v>
      </c>
      <c r="V8018" t="s">
        <v>137</v>
      </c>
      <c r="W8018" t="s">
        <v>137</v>
      </c>
      <c r="X8018" t="s">
        <v>231</v>
      </c>
      <c r="Y8018" t="s">
        <v>199</v>
      </c>
      <c r="Z8018" t="s">
        <v>137</v>
      </c>
      <c r="AA8018" t="s">
        <v>137</v>
      </c>
      <c r="AB8018" t="s">
        <v>137</v>
      </c>
      <c r="AC8018" t="s">
        <v>137</v>
      </c>
      <c r="AD8018" s="2"/>
      <c r="AE8018" t="s">
        <v>137</v>
      </c>
      <c r="AF8018" t="s">
        <v>137</v>
      </c>
      <c r="AG8018" t="s">
        <v>137</v>
      </c>
      <c r="AH8018" t="s">
        <v>137</v>
      </c>
      <c r="AI8018" t="s">
        <v>137</v>
      </c>
      <c r="AJ8018" t="s">
        <v>137</v>
      </c>
      <c r="AK8018" t="s">
        <v>137</v>
      </c>
      <c r="AL8018" s="2"/>
      <c r="AM8018" t="s">
        <v>137</v>
      </c>
      <c r="AN8018" t="s">
        <v>137</v>
      </c>
      <c r="AO8018" t="s">
        <v>137</v>
      </c>
      <c r="AP8018" t="s">
        <v>137</v>
      </c>
      <c r="AQ8018" t="s">
        <v>137</v>
      </c>
      <c r="AR8018" t="s">
        <v>137</v>
      </c>
      <c r="AS8018" t="s">
        <v>137</v>
      </c>
      <c r="AT8018" t="s">
        <v>137</v>
      </c>
      <c r="AU8018" t="s">
        <v>137</v>
      </c>
      <c r="AV8018" t="s">
        <v>137</v>
      </c>
      <c r="AW8018" t="s">
        <v>14500</v>
      </c>
      <c r="AX8018" t="s">
        <v>137</v>
      </c>
      <c r="AY8018" t="s">
        <v>137</v>
      </c>
      <c r="AZ8018" t="s">
        <v>137</v>
      </c>
      <c r="BA8018" t="s">
        <v>137</v>
      </c>
      <c r="BB8018" t="s">
        <v>137</v>
      </c>
      <c r="BC8018" t="s">
        <v>44034</v>
      </c>
      <c r="BD8018" t="s">
        <v>249</v>
      </c>
      <c r="BE8018" t="s">
        <v>49527</v>
      </c>
      <c r="BF8018" t="s">
        <v>49528</v>
      </c>
      <c r="BG8018" t="s">
        <v>137</v>
      </c>
      <c r="BH8018" t="s">
        <v>137</v>
      </c>
      <c r="BI8018" t="s">
        <v>137</v>
      </c>
      <c r="BJ8018" t="s">
        <v>137</v>
      </c>
      <c r="BK8018" t="s">
        <v>137</v>
      </c>
      <c r="BL8018" t="s">
        <v>137</v>
      </c>
      <c r="BM8018" t="s">
        <v>137</v>
      </c>
      <c r="BN8018" t="s">
        <v>137</v>
      </c>
      <c r="BO8018" t="s">
        <v>137</v>
      </c>
      <c r="BP8018" t="s">
        <v>137</v>
      </c>
      <c r="BQ8018" t="s">
        <v>137</v>
      </c>
      <c r="BR8018" t="s">
        <v>137</v>
      </c>
      <c r="BS8018" t="s">
        <v>137</v>
      </c>
      <c r="BT8018" t="s">
        <v>137</v>
      </c>
      <c r="BU8018" t="s">
        <v>137</v>
      </c>
      <c r="BW8018" t="s">
        <v>137</v>
      </c>
      <c r="BX8018" t="s">
        <v>137</v>
      </c>
      <c r="BY8018" t="s">
        <v>137</v>
      </c>
      <c r="BZ8018" t="s">
        <v>137</v>
      </c>
      <c r="CA8018" t="s">
        <v>137</v>
      </c>
      <c r="CB8018" t="s">
        <v>137</v>
      </c>
      <c r="CC8018" t="s">
        <v>137</v>
      </c>
      <c r="CD8018" t="s">
        <v>137</v>
      </c>
      <c r="CE8018" t="s">
        <v>137</v>
      </c>
      <c r="CF8018" t="s">
        <v>137</v>
      </c>
      <c r="CG8018" t="s">
        <v>137</v>
      </c>
      <c r="CH8018" t="s">
        <v>137</v>
      </c>
      <c r="CI8018" t="s">
        <v>137</v>
      </c>
      <c r="CJ8018" t="s">
        <v>137</v>
      </c>
      <c r="CK8018" t="s">
        <v>137</v>
      </c>
      <c r="CL8018" t="s">
        <v>137</v>
      </c>
      <c r="CM8018" t="s">
        <v>137</v>
      </c>
      <c r="CN8018" t="s">
        <v>137</v>
      </c>
      <c r="CO8018" t="s">
        <v>137</v>
      </c>
      <c r="CP8018" t="s">
        <v>137</v>
      </c>
      <c r="CQ8018" s="1">
        <v>45201.643055555556</v>
      </c>
      <c r="CR8018" s="1">
        <v>45201.643055555556</v>
      </c>
      <c r="CS8018" s="1"/>
      <c r="CT8018" t="s">
        <v>49529</v>
      </c>
      <c r="CU8018" t="s">
        <v>49530</v>
      </c>
      <c r="CV8018" t="s">
        <v>49531</v>
      </c>
      <c r="CW8018" t="s">
        <v>49532</v>
      </c>
      <c r="CX8018" s="3"/>
      <c r="CY8018" s="3"/>
      <c r="CZ8018">
        <v>1</v>
      </c>
      <c r="DA8018" t="s">
        <v>49533</v>
      </c>
      <c r="DB8018" t="s">
        <v>137</v>
      </c>
      <c r="DC8018" t="s">
        <v>137</v>
      </c>
      <c r="DD8018" t="s">
        <v>137</v>
      </c>
      <c r="DE8018" t="s">
        <v>137</v>
      </c>
      <c r="DF8018" t="s">
        <v>49534</v>
      </c>
      <c r="DG8018" t="s">
        <v>137</v>
      </c>
      <c r="DH8018" t="s">
        <v>137</v>
      </c>
      <c r="DI8018" t="s">
        <v>137</v>
      </c>
      <c r="DJ8018" t="s">
        <v>137</v>
      </c>
      <c r="DK8018">
        <v>0</v>
      </c>
      <c r="DL8018" t="s">
        <v>209</v>
      </c>
      <c r="DM8018" t="s">
        <v>137</v>
      </c>
      <c r="DN8018" t="s">
        <v>137</v>
      </c>
      <c r="DO8018" s="1">
        <v>45201.643055555556</v>
      </c>
      <c r="DP8018" s="1"/>
      <c r="DQ8018" t="s">
        <v>557</v>
      </c>
      <c r="DR8018" t="s">
        <v>558</v>
      </c>
      <c r="DS8018" t="s">
        <v>559</v>
      </c>
      <c r="DT8018" t="s">
        <v>137</v>
      </c>
      <c r="DU8018" t="s">
        <v>137</v>
      </c>
      <c r="DV8018" t="s">
        <v>137</v>
      </c>
      <c r="DW8018" t="s">
        <v>137</v>
      </c>
      <c r="DX8018" t="s">
        <v>49535</v>
      </c>
      <c r="DY8018" t="s">
        <v>137</v>
      </c>
      <c r="DZ8018" t="s">
        <v>148</v>
      </c>
      <c r="EA8018" t="b">
        <v>0</v>
      </c>
      <c r="EB8018" t="s">
        <v>137</v>
      </c>
    </row>
    <row r="8019" spans="1:132" x14ac:dyDescent="0.25">
      <c r="A8019">
        <v>119422213</v>
      </c>
      <c r="B8019">
        <v>4024</v>
      </c>
      <c r="C8019" t="s">
        <v>192</v>
      </c>
      <c r="D8019" t="s">
        <v>133</v>
      </c>
      <c r="E8019" t="s">
        <v>134</v>
      </c>
      <c r="F8019" t="s">
        <v>135</v>
      </c>
      <c r="G8019" t="s">
        <v>136</v>
      </c>
      <c r="H8019" t="s">
        <v>137</v>
      </c>
      <c r="I8019" t="s">
        <v>138</v>
      </c>
      <c r="J8019" t="s">
        <v>534</v>
      </c>
      <c r="K8019" t="s">
        <v>535</v>
      </c>
      <c r="L8019" t="s">
        <v>536</v>
      </c>
      <c r="M8019" t="s">
        <v>137</v>
      </c>
      <c r="N8019" t="s">
        <v>46434</v>
      </c>
      <c r="O8019" t="s">
        <v>46434</v>
      </c>
      <c r="P8019" s="1">
        <v>45197</v>
      </c>
      <c r="Q8019" s="1">
        <v>45197.40625</v>
      </c>
      <c r="R8019" s="1">
        <v>45197.40625</v>
      </c>
      <c r="S8019" s="1">
        <v>45203.42083333333</v>
      </c>
      <c r="T8019" s="1">
        <v>45203.42083333333</v>
      </c>
      <c r="U8019" t="s">
        <v>580</v>
      </c>
      <c r="V8019" t="s">
        <v>137</v>
      </c>
      <c r="W8019" t="s">
        <v>137</v>
      </c>
      <c r="X8019" t="s">
        <v>231</v>
      </c>
      <c r="Y8019" t="s">
        <v>514</v>
      </c>
      <c r="Z8019" t="s">
        <v>137</v>
      </c>
      <c r="AA8019" t="s">
        <v>137</v>
      </c>
      <c r="AB8019" t="s">
        <v>137</v>
      </c>
      <c r="AC8019" t="s">
        <v>137</v>
      </c>
      <c r="AD8019" s="2"/>
      <c r="AE8019" t="s">
        <v>137</v>
      </c>
      <c r="AF8019" t="s">
        <v>137</v>
      </c>
      <c r="AG8019" t="s">
        <v>137</v>
      </c>
      <c r="AH8019" t="s">
        <v>137</v>
      </c>
      <c r="AI8019" t="s">
        <v>137</v>
      </c>
      <c r="AJ8019" t="s">
        <v>137</v>
      </c>
      <c r="AK8019" t="s">
        <v>137</v>
      </c>
      <c r="AL8019" s="2"/>
      <c r="AM8019" t="s">
        <v>137</v>
      </c>
      <c r="AN8019" t="s">
        <v>137</v>
      </c>
      <c r="AO8019" t="s">
        <v>137</v>
      </c>
      <c r="AP8019" t="s">
        <v>137</v>
      </c>
      <c r="AQ8019" t="s">
        <v>137</v>
      </c>
      <c r="AR8019" t="s">
        <v>137</v>
      </c>
      <c r="AS8019" t="s">
        <v>137</v>
      </c>
      <c r="AT8019" t="s">
        <v>137</v>
      </c>
      <c r="AU8019" t="s">
        <v>137</v>
      </c>
      <c r="AV8019" t="s">
        <v>137</v>
      </c>
      <c r="AW8019" t="s">
        <v>137</v>
      </c>
      <c r="AX8019" t="s">
        <v>137</v>
      </c>
      <c r="AY8019" t="s">
        <v>137</v>
      </c>
      <c r="AZ8019" t="s">
        <v>137</v>
      </c>
      <c r="BA8019" t="s">
        <v>137</v>
      </c>
      <c r="BB8019" t="s">
        <v>137</v>
      </c>
      <c r="BC8019" t="s">
        <v>137</v>
      </c>
      <c r="BD8019" t="s">
        <v>137</v>
      </c>
      <c r="BE8019" t="s">
        <v>137</v>
      </c>
      <c r="BF8019" t="s">
        <v>137</v>
      </c>
      <c r="BG8019" t="s">
        <v>137</v>
      </c>
      <c r="BH8019" t="s">
        <v>137</v>
      </c>
      <c r="BI8019" t="s">
        <v>137</v>
      </c>
      <c r="BJ8019" t="s">
        <v>137</v>
      </c>
      <c r="BK8019" t="s">
        <v>137</v>
      </c>
      <c r="BL8019" t="s">
        <v>137</v>
      </c>
      <c r="BM8019" t="s">
        <v>137</v>
      </c>
      <c r="BN8019" t="s">
        <v>137</v>
      </c>
      <c r="BO8019" t="s">
        <v>137</v>
      </c>
      <c r="BP8019" t="s">
        <v>49536</v>
      </c>
      <c r="BQ8019" t="s">
        <v>137</v>
      </c>
      <c r="BR8019" t="s">
        <v>137</v>
      </c>
      <c r="BS8019" t="s">
        <v>137</v>
      </c>
      <c r="BT8019" t="s">
        <v>137</v>
      </c>
      <c r="BU8019" t="s">
        <v>137</v>
      </c>
      <c r="BW8019" t="s">
        <v>137</v>
      </c>
      <c r="BX8019" t="s">
        <v>137</v>
      </c>
      <c r="BY8019" t="s">
        <v>137</v>
      </c>
      <c r="BZ8019" t="s">
        <v>137</v>
      </c>
      <c r="CA8019" t="s">
        <v>137</v>
      </c>
      <c r="CB8019" t="s">
        <v>137</v>
      </c>
      <c r="CC8019" t="s">
        <v>137</v>
      </c>
      <c r="CD8019" t="s">
        <v>137</v>
      </c>
      <c r="CE8019" t="s">
        <v>137</v>
      </c>
      <c r="CF8019" t="s">
        <v>137</v>
      </c>
      <c r="CG8019" t="s">
        <v>137</v>
      </c>
      <c r="CH8019" t="s">
        <v>137</v>
      </c>
      <c r="CI8019" t="s">
        <v>137</v>
      </c>
      <c r="CJ8019" t="s">
        <v>137</v>
      </c>
      <c r="CK8019" t="s">
        <v>137</v>
      </c>
      <c r="CL8019" t="s">
        <v>137</v>
      </c>
      <c r="CM8019" t="s">
        <v>137</v>
      </c>
      <c r="CN8019" t="s">
        <v>137</v>
      </c>
      <c r="CO8019" t="s">
        <v>137</v>
      </c>
      <c r="CP8019" t="s">
        <v>137</v>
      </c>
      <c r="CQ8019" s="1">
        <v>45203.42083333333</v>
      </c>
      <c r="CR8019" s="1">
        <v>45203.42083333333</v>
      </c>
      <c r="CS8019" s="1"/>
      <c r="CT8019" t="s">
        <v>49537</v>
      </c>
      <c r="CU8019" t="s">
        <v>49538</v>
      </c>
      <c r="CV8019" t="s">
        <v>48523</v>
      </c>
      <c r="CW8019" t="s">
        <v>48524</v>
      </c>
      <c r="CX8019" s="3"/>
      <c r="CY8019" s="3"/>
      <c r="CZ8019">
        <v>1</v>
      </c>
      <c r="DA8019" t="s">
        <v>49539</v>
      </c>
      <c r="DB8019" t="s">
        <v>137</v>
      </c>
      <c r="DC8019" t="s">
        <v>137</v>
      </c>
      <c r="DD8019" t="s">
        <v>137</v>
      </c>
      <c r="DE8019" t="s">
        <v>137</v>
      </c>
      <c r="DF8019" t="s">
        <v>49540</v>
      </c>
      <c r="DG8019" t="s">
        <v>137</v>
      </c>
      <c r="DH8019" t="s">
        <v>137</v>
      </c>
      <c r="DI8019" t="s">
        <v>137</v>
      </c>
      <c r="DJ8019" t="s">
        <v>137</v>
      </c>
      <c r="DK8019">
        <v>0</v>
      </c>
      <c r="DL8019" t="s">
        <v>209</v>
      </c>
      <c r="DM8019" t="s">
        <v>49541</v>
      </c>
      <c r="DN8019" t="s">
        <v>137</v>
      </c>
      <c r="DO8019" s="1">
        <v>45203.42083333333</v>
      </c>
      <c r="DP8019" s="1"/>
      <c r="DQ8019" t="s">
        <v>534</v>
      </c>
      <c r="DR8019" t="s">
        <v>535</v>
      </c>
      <c r="DS8019" t="s">
        <v>536</v>
      </c>
      <c r="DT8019" t="s">
        <v>137</v>
      </c>
      <c r="DU8019" t="s">
        <v>137</v>
      </c>
      <c r="DV8019" t="s">
        <v>137</v>
      </c>
      <c r="DW8019" t="s">
        <v>137</v>
      </c>
      <c r="DX8019" t="s">
        <v>137</v>
      </c>
      <c r="DY8019" t="s">
        <v>137</v>
      </c>
      <c r="DZ8019" t="s">
        <v>148</v>
      </c>
      <c r="EA8019" t="b">
        <v>0</v>
      </c>
      <c r="EB8019" t="s">
        <v>137</v>
      </c>
    </row>
    <row r="8020" spans="1:132" x14ac:dyDescent="0.25">
      <c r="A8020">
        <v>119418780</v>
      </c>
      <c r="B8020">
        <v>4023</v>
      </c>
      <c r="C8020" t="s">
        <v>192</v>
      </c>
      <c r="D8020" t="s">
        <v>193</v>
      </c>
      <c r="E8020" t="s">
        <v>134</v>
      </c>
      <c r="F8020" t="s">
        <v>135</v>
      </c>
      <c r="G8020" t="s">
        <v>194</v>
      </c>
      <c r="H8020" t="s">
        <v>195</v>
      </c>
      <c r="I8020" t="s">
        <v>196</v>
      </c>
      <c r="J8020" t="s">
        <v>1709</v>
      </c>
      <c r="K8020" t="s">
        <v>1710</v>
      </c>
      <c r="L8020" t="s">
        <v>1711</v>
      </c>
      <c r="M8020" t="s">
        <v>137</v>
      </c>
      <c r="N8020" t="s">
        <v>1103</v>
      </c>
      <c r="O8020" t="s">
        <v>1103</v>
      </c>
      <c r="P8020" s="1">
        <v>45202</v>
      </c>
      <c r="Q8020" s="1">
        <v>45197.382638888892</v>
      </c>
      <c r="R8020" s="1">
        <v>45197.382638888892</v>
      </c>
      <c r="S8020" s="1">
        <v>45224.480555555558</v>
      </c>
      <c r="T8020" s="1">
        <v>45224.480555555558</v>
      </c>
      <c r="U8020" t="s">
        <v>49542</v>
      </c>
      <c r="V8020" t="s">
        <v>137</v>
      </c>
      <c r="W8020" t="s">
        <v>137</v>
      </c>
      <c r="X8020" t="s">
        <v>231</v>
      </c>
      <c r="Y8020" t="s">
        <v>4607</v>
      </c>
      <c r="Z8020" t="s">
        <v>137</v>
      </c>
      <c r="AA8020" t="s">
        <v>137</v>
      </c>
      <c r="AB8020" t="s">
        <v>137</v>
      </c>
      <c r="AC8020" t="s">
        <v>137</v>
      </c>
      <c r="AD8020" s="2"/>
      <c r="AE8020" t="s">
        <v>137</v>
      </c>
      <c r="AF8020" t="s">
        <v>137</v>
      </c>
      <c r="AG8020" t="s">
        <v>137</v>
      </c>
      <c r="AH8020" t="s">
        <v>137</v>
      </c>
      <c r="AI8020" t="s">
        <v>137</v>
      </c>
      <c r="AJ8020" t="s">
        <v>137</v>
      </c>
      <c r="AK8020" t="s">
        <v>137</v>
      </c>
      <c r="AL8020" s="2"/>
      <c r="AM8020" t="s">
        <v>137</v>
      </c>
      <c r="AN8020" t="s">
        <v>137</v>
      </c>
      <c r="AO8020" t="s">
        <v>137</v>
      </c>
      <c r="AP8020" t="s">
        <v>137</v>
      </c>
      <c r="AQ8020" t="s">
        <v>137</v>
      </c>
      <c r="AR8020" t="s">
        <v>137</v>
      </c>
      <c r="AS8020" t="s">
        <v>137</v>
      </c>
      <c r="AT8020" t="s">
        <v>137</v>
      </c>
      <c r="AU8020" t="s">
        <v>137</v>
      </c>
      <c r="AV8020" t="s">
        <v>137</v>
      </c>
      <c r="AW8020" t="s">
        <v>12481</v>
      </c>
      <c r="AX8020" t="s">
        <v>137</v>
      </c>
      <c r="AY8020" t="s">
        <v>137</v>
      </c>
      <c r="AZ8020" t="s">
        <v>137</v>
      </c>
      <c r="BA8020" t="s">
        <v>137</v>
      </c>
      <c r="BB8020" t="s">
        <v>137</v>
      </c>
      <c r="BC8020" t="s">
        <v>49543</v>
      </c>
      <c r="BD8020" t="s">
        <v>249</v>
      </c>
      <c r="BE8020" t="s">
        <v>49544</v>
      </c>
      <c r="BF8020" t="s">
        <v>49545</v>
      </c>
      <c r="BG8020" t="s">
        <v>137</v>
      </c>
      <c r="BH8020" t="s">
        <v>137</v>
      </c>
      <c r="BI8020" t="s">
        <v>137</v>
      </c>
      <c r="BJ8020" t="s">
        <v>137</v>
      </c>
      <c r="BK8020" t="s">
        <v>137</v>
      </c>
      <c r="BL8020" t="s">
        <v>137</v>
      </c>
      <c r="BM8020" t="s">
        <v>137</v>
      </c>
      <c r="BN8020" t="s">
        <v>137</v>
      </c>
      <c r="BO8020" t="s">
        <v>137</v>
      </c>
      <c r="BP8020" t="s">
        <v>137</v>
      </c>
      <c r="BQ8020" t="s">
        <v>137</v>
      </c>
      <c r="BR8020" t="s">
        <v>137</v>
      </c>
      <c r="BS8020" t="s">
        <v>137</v>
      </c>
      <c r="BT8020" t="s">
        <v>137</v>
      </c>
      <c r="BU8020" t="s">
        <v>137</v>
      </c>
      <c r="BW8020" t="s">
        <v>137</v>
      </c>
      <c r="BX8020" t="s">
        <v>137</v>
      </c>
      <c r="BY8020" t="s">
        <v>137</v>
      </c>
      <c r="BZ8020" t="s">
        <v>137</v>
      </c>
      <c r="CA8020" t="s">
        <v>137</v>
      </c>
      <c r="CB8020" t="s">
        <v>137</v>
      </c>
      <c r="CC8020" t="s">
        <v>137</v>
      </c>
      <c r="CD8020" t="s">
        <v>137</v>
      </c>
      <c r="CE8020" t="s">
        <v>137</v>
      </c>
      <c r="CF8020" t="s">
        <v>137</v>
      </c>
      <c r="CG8020" t="s">
        <v>137</v>
      </c>
      <c r="CH8020" t="s">
        <v>137</v>
      </c>
      <c r="CI8020" t="s">
        <v>137</v>
      </c>
      <c r="CJ8020" t="s">
        <v>137</v>
      </c>
      <c r="CK8020" t="s">
        <v>137</v>
      </c>
      <c r="CL8020" t="s">
        <v>137</v>
      </c>
      <c r="CM8020" t="s">
        <v>137</v>
      </c>
      <c r="CN8020" t="s">
        <v>137</v>
      </c>
      <c r="CO8020" t="s">
        <v>137</v>
      </c>
      <c r="CP8020" t="s">
        <v>137</v>
      </c>
      <c r="CQ8020" s="1">
        <v>45224.480555555558</v>
      </c>
      <c r="CR8020" s="1">
        <v>45224.480555555558</v>
      </c>
      <c r="CS8020" s="1"/>
      <c r="CT8020" t="s">
        <v>49546</v>
      </c>
      <c r="CU8020" t="s">
        <v>49547</v>
      </c>
      <c r="CV8020" t="s">
        <v>49548</v>
      </c>
      <c r="CW8020" t="s">
        <v>49549</v>
      </c>
      <c r="CX8020" s="3"/>
      <c r="CY8020" s="3"/>
      <c r="CZ8020">
        <v>5</v>
      </c>
      <c r="DA8020" t="s">
        <v>49550</v>
      </c>
      <c r="DB8020" t="s">
        <v>137</v>
      </c>
      <c r="DC8020" t="s">
        <v>137</v>
      </c>
      <c r="DD8020" t="s">
        <v>137</v>
      </c>
      <c r="DE8020" t="s">
        <v>137</v>
      </c>
      <c r="DF8020" t="s">
        <v>49551</v>
      </c>
      <c r="DG8020" t="s">
        <v>900</v>
      </c>
      <c r="DH8020" t="s">
        <v>32509</v>
      </c>
      <c r="DI8020" t="s">
        <v>137</v>
      </c>
      <c r="DJ8020" t="s">
        <v>137</v>
      </c>
      <c r="DK8020">
        <v>0</v>
      </c>
      <c r="DL8020" t="s">
        <v>209</v>
      </c>
      <c r="DM8020" t="s">
        <v>49552</v>
      </c>
      <c r="DN8020" t="s">
        <v>137</v>
      </c>
      <c r="DO8020" s="1">
        <v>45224.480555555558</v>
      </c>
      <c r="DP8020" s="1"/>
      <c r="DQ8020" t="s">
        <v>1709</v>
      </c>
      <c r="DR8020" t="s">
        <v>1710</v>
      </c>
      <c r="DS8020" t="s">
        <v>1711</v>
      </c>
      <c r="DT8020" t="s">
        <v>137</v>
      </c>
      <c r="DU8020" t="s">
        <v>137</v>
      </c>
      <c r="DV8020" t="s">
        <v>137</v>
      </c>
      <c r="DW8020" t="s">
        <v>137</v>
      </c>
      <c r="DX8020" t="s">
        <v>137</v>
      </c>
      <c r="DY8020" t="s">
        <v>137</v>
      </c>
      <c r="DZ8020" t="s">
        <v>148</v>
      </c>
      <c r="EA8020" t="b">
        <v>0</v>
      </c>
      <c r="EB8020" t="s">
        <v>137</v>
      </c>
    </row>
    <row r="8021" spans="1:132" x14ac:dyDescent="0.25">
      <c r="A8021">
        <v>119415659</v>
      </c>
      <c r="B8021">
        <v>4022</v>
      </c>
      <c r="C8021" t="s">
        <v>192</v>
      </c>
      <c r="D8021" t="s">
        <v>133</v>
      </c>
      <c r="E8021" t="s">
        <v>134</v>
      </c>
      <c r="F8021" t="s">
        <v>135</v>
      </c>
      <c r="G8021" t="s">
        <v>136</v>
      </c>
      <c r="H8021" t="s">
        <v>137</v>
      </c>
      <c r="I8021" t="s">
        <v>138</v>
      </c>
      <c r="J8021" t="s">
        <v>150</v>
      </c>
      <c r="K8021" t="s">
        <v>151</v>
      </c>
      <c r="L8021" t="s">
        <v>152</v>
      </c>
      <c r="M8021" t="s">
        <v>137</v>
      </c>
      <c r="N8021" t="s">
        <v>4232</v>
      </c>
      <c r="O8021" t="s">
        <v>4232</v>
      </c>
      <c r="P8021" s="1">
        <v>45197</v>
      </c>
      <c r="Q8021" s="1">
        <v>45197.35833333333</v>
      </c>
      <c r="R8021" s="1">
        <v>45197.35833333333</v>
      </c>
      <c r="S8021" s="1">
        <v>45197.628472222219</v>
      </c>
      <c r="T8021" s="1">
        <v>45197.628472222219</v>
      </c>
      <c r="U8021" t="s">
        <v>8040</v>
      </c>
      <c r="V8021" t="s">
        <v>137</v>
      </c>
      <c r="W8021" t="s">
        <v>137</v>
      </c>
      <c r="X8021" t="s">
        <v>176</v>
      </c>
      <c r="Y8021" t="s">
        <v>440</v>
      </c>
      <c r="Z8021" t="s">
        <v>137</v>
      </c>
      <c r="AA8021" t="s">
        <v>137</v>
      </c>
      <c r="AB8021" t="s">
        <v>137</v>
      </c>
      <c r="AC8021" t="s">
        <v>137</v>
      </c>
      <c r="AD8021" s="2"/>
      <c r="AE8021" t="s">
        <v>137</v>
      </c>
      <c r="AF8021" t="s">
        <v>137</v>
      </c>
      <c r="AG8021" t="s">
        <v>137</v>
      </c>
      <c r="AH8021" t="s">
        <v>137</v>
      </c>
      <c r="AI8021" t="s">
        <v>137</v>
      </c>
      <c r="AJ8021" t="s">
        <v>137</v>
      </c>
      <c r="AK8021" t="s">
        <v>137</v>
      </c>
      <c r="AL8021" s="2"/>
      <c r="AM8021" t="s">
        <v>137</v>
      </c>
      <c r="AN8021" t="s">
        <v>137</v>
      </c>
      <c r="AO8021" t="s">
        <v>137</v>
      </c>
      <c r="AP8021" t="s">
        <v>137</v>
      </c>
      <c r="AQ8021" t="s">
        <v>137</v>
      </c>
      <c r="AR8021" t="s">
        <v>137</v>
      </c>
      <c r="AS8021" t="s">
        <v>137</v>
      </c>
      <c r="AT8021" t="s">
        <v>137</v>
      </c>
      <c r="AU8021" t="s">
        <v>137</v>
      </c>
      <c r="AV8021" t="s">
        <v>137</v>
      </c>
      <c r="AW8021" t="s">
        <v>137</v>
      </c>
      <c r="AX8021" t="s">
        <v>137</v>
      </c>
      <c r="AY8021" t="s">
        <v>137</v>
      </c>
      <c r="AZ8021" t="s">
        <v>137</v>
      </c>
      <c r="BA8021" t="s">
        <v>137</v>
      </c>
      <c r="BB8021" t="s">
        <v>137</v>
      </c>
      <c r="BC8021" t="s">
        <v>137</v>
      </c>
      <c r="BD8021" t="s">
        <v>137</v>
      </c>
      <c r="BE8021" t="s">
        <v>137</v>
      </c>
      <c r="BF8021" t="s">
        <v>137</v>
      </c>
      <c r="BG8021" t="s">
        <v>137</v>
      </c>
      <c r="BH8021" t="s">
        <v>137</v>
      </c>
      <c r="BI8021" t="s">
        <v>137</v>
      </c>
      <c r="BJ8021" t="s">
        <v>137</v>
      </c>
      <c r="BK8021" t="s">
        <v>137</v>
      </c>
      <c r="BL8021" t="s">
        <v>137</v>
      </c>
      <c r="BM8021" t="s">
        <v>137</v>
      </c>
      <c r="BN8021" t="s">
        <v>137</v>
      </c>
      <c r="BO8021" t="s">
        <v>137</v>
      </c>
      <c r="BP8021" t="s">
        <v>49553</v>
      </c>
      <c r="BQ8021" t="s">
        <v>137</v>
      </c>
      <c r="BR8021" t="s">
        <v>137</v>
      </c>
      <c r="BS8021" t="s">
        <v>137</v>
      </c>
      <c r="BT8021" t="s">
        <v>137</v>
      </c>
      <c r="BU8021" t="s">
        <v>137</v>
      </c>
      <c r="BW8021" t="s">
        <v>137</v>
      </c>
      <c r="BX8021" t="s">
        <v>137</v>
      </c>
      <c r="BY8021" t="s">
        <v>137</v>
      </c>
      <c r="BZ8021" t="s">
        <v>137</v>
      </c>
      <c r="CA8021" t="s">
        <v>137</v>
      </c>
      <c r="CB8021" t="s">
        <v>137</v>
      </c>
      <c r="CC8021" t="s">
        <v>137</v>
      </c>
      <c r="CD8021" t="s">
        <v>137</v>
      </c>
      <c r="CE8021" t="s">
        <v>137</v>
      </c>
      <c r="CF8021" t="s">
        <v>137</v>
      </c>
      <c r="CG8021" t="s">
        <v>137</v>
      </c>
      <c r="CH8021" t="s">
        <v>137</v>
      </c>
      <c r="CI8021" t="s">
        <v>137</v>
      </c>
      <c r="CJ8021" t="s">
        <v>137</v>
      </c>
      <c r="CK8021" t="s">
        <v>137</v>
      </c>
      <c r="CL8021" t="s">
        <v>137</v>
      </c>
      <c r="CM8021" t="s">
        <v>137</v>
      </c>
      <c r="CN8021" t="s">
        <v>137</v>
      </c>
      <c r="CO8021" t="s">
        <v>137</v>
      </c>
      <c r="CP8021" t="s">
        <v>137</v>
      </c>
      <c r="CQ8021" s="1">
        <v>45197.628472222219</v>
      </c>
      <c r="CR8021" s="1">
        <v>45197.628472222219</v>
      </c>
      <c r="CS8021" s="1"/>
      <c r="CT8021" t="s">
        <v>49554</v>
      </c>
      <c r="CU8021" t="s">
        <v>49555</v>
      </c>
      <c r="CV8021" t="s">
        <v>49556</v>
      </c>
      <c r="CW8021" t="s">
        <v>49557</v>
      </c>
      <c r="CX8021" s="3"/>
      <c r="CY8021" s="3"/>
      <c r="CZ8021">
        <v>1</v>
      </c>
      <c r="DA8021" t="s">
        <v>49558</v>
      </c>
      <c r="DB8021" t="s">
        <v>137</v>
      </c>
      <c r="DC8021" t="s">
        <v>137</v>
      </c>
      <c r="DD8021" t="s">
        <v>137</v>
      </c>
      <c r="DE8021" t="s">
        <v>137</v>
      </c>
      <c r="DF8021" t="s">
        <v>49559</v>
      </c>
      <c r="DG8021" t="s">
        <v>137</v>
      </c>
      <c r="DH8021" t="s">
        <v>137</v>
      </c>
      <c r="DI8021" t="s">
        <v>137</v>
      </c>
      <c r="DJ8021" t="s">
        <v>137</v>
      </c>
      <c r="DK8021">
        <v>0</v>
      </c>
      <c r="DL8021" t="s">
        <v>209</v>
      </c>
      <c r="DM8021" t="s">
        <v>137</v>
      </c>
      <c r="DN8021" t="s">
        <v>137</v>
      </c>
      <c r="DO8021" s="1">
        <v>45197.628472222219</v>
      </c>
      <c r="DP8021" s="1"/>
      <c r="DQ8021" t="s">
        <v>150</v>
      </c>
      <c r="DR8021" t="s">
        <v>151</v>
      </c>
      <c r="DS8021" t="s">
        <v>152</v>
      </c>
      <c r="DT8021" t="s">
        <v>137</v>
      </c>
      <c r="DU8021" t="s">
        <v>137</v>
      </c>
      <c r="DV8021" t="s">
        <v>137</v>
      </c>
      <c r="DW8021" t="s">
        <v>137</v>
      </c>
      <c r="DX8021" t="s">
        <v>137</v>
      </c>
      <c r="DY8021" t="s">
        <v>137</v>
      </c>
      <c r="DZ8021" t="s">
        <v>148</v>
      </c>
      <c r="EA8021" t="b">
        <v>0</v>
      </c>
      <c r="EB8021" t="s">
        <v>137</v>
      </c>
    </row>
    <row r="8022" spans="1:132" x14ac:dyDescent="0.25">
      <c r="A8022">
        <v>119415287</v>
      </c>
      <c r="B8022">
        <v>4021</v>
      </c>
      <c r="C8022" t="s">
        <v>192</v>
      </c>
      <c r="D8022" t="s">
        <v>133</v>
      </c>
      <c r="E8022" t="s">
        <v>134</v>
      </c>
      <c r="F8022" t="s">
        <v>135</v>
      </c>
      <c r="G8022" t="s">
        <v>136</v>
      </c>
      <c r="H8022" t="s">
        <v>137</v>
      </c>
      <c r="I8022" t="s">
        <v>138</v>
      </c>
      <c r="J8022" t="s">
        <v>150</v>
      </c>
      <c r="K8022" t="s">
        <v>151</v>
      </c>
      <c r="L8022" t="s">
        <v>152</v>
      </c>
      <c r="M8022" t="s">
        <v>137</v>
      </c>
      <c r="N8022" t="s">
        <v>45638</v>
      </c>
      <c r="O8022" t="s">
        <v>45638</v>
      </c>
      <c r="P8022" s="1">
        <v>45197</v>
      </c>
      <c r="Q8022" s="1">
        <v>45197.354861111111</v>
      </c>
      <c r="R8022" s="1">
        <v>45197.354861111111</v>
      </c>
      <c r="S8022" s="1">
        <v>45197.62777777778</v>
      </c>
      <c r="T8022" s="1">
        <v>45197.62777777778</v>
      </c>
      <c r="U8022" t="s">
        <v>2703</v>
      </c>
      <c r="V8022" t="s">
        <v>137</v>
      </c>
      <c r="W8022" t="s">
        <v>137</v>
      </c>
      <c r="X8022" t="s">
        <v>155</v>
      </c>
      <c r="Y8022" t="s">
        <v>606</v>
      </c>
      <c r="Z8022" t="s">
        <v>137</v>
      </c>
      <c r="AA8022" t="s">
        <v>137</v>
      </c>
      <c r="AB8022" t="s">
        <v>137</v>
      </c>
      <c r="AC8022" t="s">
        <v>137</v>
      </c>
      <c r="AD8022" s="2"/>
      <c r="AE8022" t="s">
        <v>137</v>
      </c>
      <c r="AF8022" t="s">
        <v>137</v>
      </c>
      <c r="AG8022" t="s">
        <v>137</v>
      </c>
      <c r="AH8022" t="s">
        <v>137</v>
      </c>
      <c r="AI8022" t="s">
        <v>137</v>
      </c>
      <c r="AJ8022" t="s">
        <v>137</v>
      </c>
      <c r="AK8022" t="s">
        <v>137</v>
      </c>
      <c r="AL8022" s="2"/>
      <c r="AM8022" t="s">
        <v>137</v>
      </c>
      <c r="AN8022" t="s">
        <v>137</v>
      </c>
      <c r="AO8022" t="s">
        <v>137</v>
      </c>
      <c r="AP8022" t="s">
        <v>137</v>
      </c>
      <c r="AQ8022" t="s">
        <v>137</v>
      </c>
      <c r="AR8022" t="s">
        <v>137</v>
      </c>
      <c r="AS8022" t="s">
        <v>137</v>
      </c>
      <c r="AT8022" t="s">
        <v>137</v>
      </c>
      <c r="AU8022" t="s">
        <v>137</v>
      </c>
      <c r="AV8022" t="s">
        <v>137</v>
      </c>
      <c r="AW8022" t="s">
        <v>137</v>
      </c>
      <c r="AX8022" t="s">
        <v>137</v>
      </c>
      <c r="AY8022" t="s">
        <v>137</v>
      </c>
      <c r="AZ8022" t="s">
        <v>137</v>
      </c>
      <c r="BA8022" t="s">
        <v>137</v>
      </c>
      <c r="BB8022" t="s">
        <v>137</v>
      </c>
      <c r="BC8022" t="s">
        <v>137</v>
      </c>
      <c r="BD8022" t="s">
        <v>137</v>
      </c>
      <c r="BE8022" t="s">
        <v>137</v>
      </c>
      <c r="BF8022" t="s">
        <v>137</v>
      </c>
      <c r="BG8022" t="s">
        <v>137</v>
      </c>
      <c r="BH8022" t="s">
        <v>137</v>
      </c>
      <c r="BI8022" t="s">
        <v>137</v>
      </c>
      <c r="BJ8022" t="s">
        <v>137</v>
      </c>
      <c r="BK8022" t="s">
        <v>137</v>
      </c>
      <c r="BL8022" t="s">
        <v>137</v>
      </c>
      <c r="BM8022" t="s">
        <v>137</v>
      </c>
      <c r="BN8022" t="s">
        <v>137</v>
      </c>
      <c r="BO8022" t="s">
        <v>137</v>
      </c>
      <c r="BP8022" t="s">
        <v>49560</v>
      </c>
      <c r="BQ8022" t="s">
        <v>137</v>
      </c>
      <c r="BR8022" t="s">
        <v>137</v>
      </c>
      <c r="BS8022" t="s">
        <v>137</v>
      </c>
      <c r="BT8022" t="s">
        <v>137</v>
      </c>
      <c r="BU8022" t="s">
        <v>137</v>
      </c>
      <c r="BW8022" t="s">
        <v>137</v>
      </c>
      <c r="BX8022" t="s">
        <v>137</v>
      </c>
      <c r="BY8022" t="s">
        <v>137</v>
      </c>
      <c r="BZ8022" t="s">
        <v>137</v>
      </c>
      <c r="CA8022" t="s">
        <v>137</v>
      </c>
      <c r="CB8022" t="s">
        <v>137</v>
      </c>
      <c r="CC8022" t="s">
        <v>137</v>
      </c>
      <c r="CD8022" t="s">
        <v>137</v>
      </c>
      <c r="CE8022" t="s">
        <v>137</v>
      </c>
      <c r="CF8022" t="s">
        <v>137</v>
      </c>
      <c r="CG8022" t="s">
        <v>137</v>
      </c>
      <c r="CH8022" t="s">
        <v>137</v>
      </c>
      <c r="CI8022" t="s">
        <v>137</v>
      </c>
      <c r="CJ8022" t="s">
        <v>137</v>
      </c>
      <c r="CK8022" t="s">
        <v>137</v>
      </c>
      <c r="CL8022" t="s">
        <v>137</v>
      </c>
      <c r="CM8022" t="s">
        <v>137</v>
      </c>
      <c r="CN8022" t="s">
        <v>137</v>
      </c>
      <c r="CO8022" t="s">
        <v>137</v>
      </c>
      <c r="CP8022" t="s">
        <v>137</v>
      </c>
      <c r="CQ8022" s="1">
        <v>45197.62777777778</v>
      </c>
      <c r="CR8022" s="1">
        <v>45197.62777777778</v>
      </c>
      <c r="CS8022" s="1"/>
      <c r="CT8022" t="s">
        <v>49561</v>
      </c>
      <c r="CU8022" t="s">
        <v>49562</v>
      </c>
      <c r="CV8022" t="s">
        <v>49563</v>
      </c>
      <c r="CW8022" t="s">
        <v>49564</v>
      </c>
      <c r="CX8022" s="3"/>
      <c r="CY8022" s="3"/>
      <c r="CZ8022">
        <v>1</v>
      </c>
      <c r="DA8022" t="s">
        <v>49565</v>
      </c>
      <c r="DB8022" t="s">
        <v>137</v>
      </c>
      <c r="DC8022" t="s">
        <v>137</v>
      </c>
      <c r="DD8022" t="s">
        <v>137</v>
      </c>
      <c r="DE8022" t="s">
        <v>137</v>
      </c>
      <c r="DF8022" t="s">
        <v>49566</v>
      </c>
      <c r="DG8022" t="s">
        <v>137</v>
      </c>
      <c r="DH8022" t="s">
        <v>137</v>
      </c>
      <c r="DI8022" t="s">
        <v>137</v>
      </c>
      <c r="DJ8022" t="s">
        <v>137</v>
      </c>
      <c r="DK8022">
        <v>0</v>
      </c>
      <c r="DL8022" t="s">
        <v>209</v>
      </c>
      <c r="DM8022" t="s">
        <v>137</v>
      </c>
      <c r="DN8022" t="s">
        <v>137</v>
      </c>
      <c r="DO8022" s="1">
        <v>45197.62777777778</v>
      </c>
      <c r="DP8022" s="1"/>
      <c r="DQ8022" t="s">
        <v>150</v>
      </c>
      <c r="DR8022" t="s">
        <v>151</v>
      </c>
      <c r="DS8022" t="s">
        <v>152</v>
      </c>
      <c r="DT8022" t="s">
        <v>137</v>
      </c>
      <c r="DU8022" t="s">
        <v>137</v>
      </c>
      <c r="DV8022" t="s">
        <v>137</v>
      </c>
      <c r="DW8022" t="s">
        <v>137</v>
      </c>
      <c r="DX8022" t="s">
        <v>45154</v>
      </c>
      <c r="DY8022" t="s">
        <v>137</v>
      </c>
      <c r="DZ8022" t="s">
        <v>148</v>
      </c>
      <c r="EA8022" t="b">
        <v>0</v>
      </c>
      <c r="EB8022" t="s">
        <v>137</v>
      </c>
    </row>
    <row r="8023" spans="1:132" x14ac:dyDescent="0.25">
      <c r="A8023">
        <v>119412583</v>
      </c>
      <c r="B8023">
        <v>4020</v>
      </c>
      <c r="C8023" t="s">
        <v>192</v>
      </c>
      <c r="D8023" t="s">
        <v>133</v>
      </c>
      <c r="E8023" t="s">
        <v>134</v>
      </c>
      <c r="F8023" t="s">
        <v>135</v>
      </c>
      <c r="G8023" t="s">
        <v>136</v>
      </c>
      <c r="H8023" t="s">
        <v>137</v>
      </c>
      <c r="I8023" t="s">
        <v>138</v>
      </c>
      <c r="J8023" t="s">
        <v>150</v>
      </c>
      <c r="K8023" t="s">
        <v>151</v>
      </c>
      <c r="L8023" t="s">
        <v>152</v>
      </c>
      <c r="M8023" t="s">
        <v>137</v>
      </c>
      <c r="N8023" t="s">
        <v>4344</v>
      </c>
      <c r="O8023" t="s">
        <v>4344</v>
      </c>
      <c r="P8023" s="1">
        <v>45197</v>
      </c>
      <c r="Q8023" s="1">
        <v>45197.320138888892</v>
      </c>
      <c r="R8023" s="1">
        <v>45197.320138888892</v>
      </c>
      <c r="S8023" s="1">
        <v>45197.606944444444</v>
      </c>
      <c r="T8023" s="1">
        <v>45197.606944444444</v>
      </c>
      <c r="U8023" t="s">
        <v>9124</v>
      </c>
      <c r="V8023" t="s">
        <v>137</v>
      </c>
      <c r="W8023" t="s">
        <v>137</v>
      </c>
      <c r="X8023" t="s">
        <v>176</v>
      </c>
      <c r="Y8023" t="s">
        <v>186</v>
      </c>
      <c r="Z8023" t="s">
        <v>137</v>
      </c>
      <c r="AA8023" t="s">
        <v>137</v>
      </c>
      <c r="AB8023" t="s">
        <v>137</v>
      </c>
      <c r="AC8023" t="s">
        <v>137</v>
      </c>
      <c r="AD8023" s="2"/>
      <c r="AE8023" t="s">
        <v>137</v>
      </c>
      <c r="AF8023" t="s">
        <v>137</v>
      </c>
      <c r="AG8023" t="s">
        <v>137</v>
      </c>
      <c r="AH8023" t="s">
        <v>137</v>
      </c>
      <c r="AI8023" t="s">
        <v>137</v>
      </c>
      <c r="AJ8023" t="s">
        <v>137</v>
      </c>
      <c r="AK8023" t="s">
        <v>137</v>
      </c>
      <c r="AL8023" s="2"/>
      <c r="AM8023" t="s">
        <v>137</v>
      </c>
      <c r="AN8023" t="s">
        <v>137</v>
      </c>
      <c r="AO8023" t="s">
        <v>137</v>
      </c>
      <c r="AP8023" t="s">
        <v>137</v>
      </c>
      <c r="AQ8023" t="s">
        <v>137</v>
      </c>
      <c r="AR8023" t="s">
        <v>137</v>
      </c>
      <c r="AS8023" t="s">
        <v>137</v>
      </c>
      <c r="AT8023" t="s">
        <v>137</v>
      </c>
      <c r="AU8023" t="s">
        <v>137</v>
      </c>
      <c r="AV8023" t="s">
        <v>137</v>
      </c>
      <c r="AW8023" t="s">
        <v>137</v>
      </c>
      <c r="AX8023" t="s">
        <v>137</v>
      </c>
      <c r="AY8023" t="s">
        <v>137</v>
      </c>
      <c r="AZ8023" t="s">
        <v>137</v>
      </c>
      <c r="BA8023" t="s">
        <v>137</v>
      </c>
      <c r="BB8023" t="s">
        <v>137</v>
      </c>
      <c r="BC8023" t="s">
        <v>137</v>
      </c>
      <c r="BD8023" t="s">
        <v>137</v>
      </c>
      <c r="BE8023" t="s">
        <v>137</v>
      </c>
      <c r="BF8023" t="s">
        <v>137</v>
      </c>
      <c r="BG8023" t="s">
        <v>137</v>
      </c>
      <c r="BH8023" t="s">
        <v>137</v>
      </c>
      <c r="BI8023" t="s">
        <v>137</v>
      </c>
      <c r="BJ8023" t="s">
        <v>137</v>
      </c>
      <c r="BK8023" t="s">
        <v>137</v>
      </c>
      <c r="BL8023" t="s">
        <v>137</v>
      </c>
      <c r="BM8023" t="s">
        <v>137</v>
      </c>
      <c r="BN8023" t="s">
        <v>137</v>
      </c>
      <c r="BO8023" t="s">
        <v>137</v>
      </c>
      <c r="BP8023" t="s">
        <v>49567</v>
      </c>
      <c r="BQ8023" t="s">
        <v>137</v>
      </c>
      <c r="BR8023" t="s">
        <v>137</v>
      </c>
      <c r="BS8023" t="s">
        <v>137</v>
      </c>
      <c r="BT8023" t="s">
        <v>137</v>
      </c>
      <c r="BU8023" t="s">
        <v>137</v>
      </c>
      <c r="BW8023" t="s">
        <v>137</v>
      </c>
      <c r="BX8023" t="s">
        <v>137</v>
      </c>
      <c r="BY8023" t="s">
        <v>137</v>
      </c>
      <c r="BZ8023" t="s">
        <v>137</v>
      </c>
      <c r="CA8023" t="s">
        <v>137</v>
      </c>
      <c r="CB8023" t="s">
        <v>137</v>
      </c>
      <c r="CC8023" t="s">
        <v>137</v>
      </c>
      <c r="CD8023" t="s">
        <v>137</v>
      </c>
      <c r="CE8023" t="s">
        <v>137</v>
      </c>
      <c r="CF8023" t="s">
        <v>137</v>
      </c>
      <c r="CG8023" t="s">
        <v>137</v>
      </c>
      <c r="CH8023" t="s">
        <v>137</v>
      </c>
      <c r="CI8023" t="s">
        <v>137</v>
      </c>
      <c r="CJ8023" t="s">
        <v>137</v>
      </c>
      <c r="CK8023" t="s">
        <v>137</v>
      </c>
      <c r="CL8023" t="s">
        <v>137</v>
      </c>
      <c r="CM8023" t="s">
        <v>137</v>
      </c>
      <c r="CN8023" t="s">
        <v>137</v>
      </c>
      <c r="CO8023" t="s">
        <v>137</v>
      </c>
      <c r="CP8023" t="s">
        <v>137</v>
      </c>
      <c r="CQ8023" s="1">
        <v>45197.606944444444</v>
      </c>
      <c r="CR8023" s="1">
        <v>45197.606944444444</v>
      </c>
      <c r="CS8023" s="1"/>
      <c r="CT8023" t="s">
        <v>49568</v>
      </c>
      <c r="CU8023" t="s">
        <v>49569</v>
      </c>
      <c r="CV8023" t="s">
        <v>49570</v>
      </c>
      <c r="CW8023" t="s">
        <v>49571</v>
      </c>
      <c r="CX8023" s="3"/>
      <c r="CY8023" s="3"/>
      <c r="CZ8023">
        <v>1</v>
      </c>
      <c r="DA8023" t="s">
        <v>49572</v>
      </c>
      <c r="DB8023" t="s">
        <v>137</v>
      </c>
      <c r="DC8023" t="s">
        <v>137</v>
      </c>
      <c r="DD8023" t="s">
        <v>137</v>
      </c>
      <c r="DE8023" t="s">
        <v>137</v>
      </c>
      <c r="DF8023" t="s">
        <v>49573</v>
      </c>
      <c r="DG8023" t="s">
        <v>137</v>
      </c>
      <c r="DH8023" t="s">
        <v>137</v>
      </c>
      <c r="DI8023" t="s">
        <v>137</v>
      </c>
      <c r="DJ8023" t="s">
        <v>137</v>
      </c>
      <c r="DK8023">
        <v>0</v>
      </c>
      <c r="DL8023" t="s">
        <v>209</v>
      </c>
      <c r="DM8023" t="s">
        <v>137</v>
      </c>
      <c r="DN8023" t="s">
        <v>137</v>
      </c>
      <c r="DO8023" s="1">
        <v>45197.606944444444</v>
      </c>
      <c r="DP8023" s="1"/>
      <c r="DQ8023" t="s">
        <v>150</v>
      </c>
      <c r="DR8023" t="s">
        <v>151</v>
      </c>
      <c r="DS8023" t="s">
        <v>152</v>
      </c>
      <c r="DT8023" t="s">
        <v>137</v>
      </c>
      <c r="DU8023" t="s">
        <v>137</v>
      </c>
      <c r="DV8023" t="s">
        <v>137</v>
      </c>
      <c r="DW8023" t="s">
        <v>137</v>
      </c>
      <c r="DX8023" t="s">
        <v>39340</v>
      </c>
      <c r="DY8023" t="s">
        <v>137</v>
      </c>
      <c r="DZ8023" t="s">
        <v>148</v>
      </c>
      <c r="EA8023" t="b">
        <v>0</v>
      </c>
      <c r="EB8023" t="s">
        <v>137</v>
      </c>
    </row>
    <row r="8024" spans="1:132" x14ac:dyDescent="0.25">
      <c r="A8024">
        <v>119409199</v>
      </c>
      <c r="B8024">
        <v>4019</v>
      </c>
      <c r="C8024" t="s">
        <v>192</v>
      </c>
      <c r="D8024" t="s">
        <v>49574</v>
      </c>
      <c r="E8024" t="s">
        <v>134</v>
      </c>
      <c r="F8024" t="s">
        <v>162</v>
      </c>
      <c r="G8024" t="s">
        <v>137</v>
      </c>
      <c r="H8024" t="s">
        <v>137</v>
      </c>
      <c r="I8024" t="s">
        <v>49575</v>
      </c>
      <c r="J8024" t="s">
        <v>150</v>
      </c>
      <c r="K8024" t="s">
        <v>151</v>
      </c>
      <c r="L8024" t="s">
        <v>152</v>
      </c>
      <c r="M8024" t="s">
        <v>137</v>
      </c>
      <c r="N8024" t="s">
        <v>165</v>
      </c>
      <c r="O8024" t="s">
        <v>165</v>
      </c>
      <c r="P8024" s="1"/>
      <c r="Q8024" s="1">
        <v>45197.224305555559</v>
      </c>
      <c r="R8024" s="1">
        <v>45197.224305555559</v>
      </c>
      <c r="S8024" s="1">
        <v>45201.658333333333</v>
      </c>
      <c r="T8024" s="1">
        <v>45201.658333333333</v>
      </c>
      <c r="U8024" t="s">
        <v>137</v>
      </c>
      <c r="V8024" t="s">
        <v>137</v>
      </c>
      <c r="W8024" t="s">
        <v>137</v>
      </c>
      <c r="X8024" t="s">
        <v>137</v>
      </c>
      <c r="Y8024" t="s">
        <v>137</v>
      </c>
      <c r="Z8024" t="s">
        <v>137</v>
      </c>
      <c r="AA8024" t="s">
        <v>137</v>
      </c>
      <c r="AB8024" t="s">
        <v>137</v>
      </c>
      <c r="AC8024" t="s">
        <v>137</v>
      </c>
      <c r="AD8024" s="2"/>
      <c r="AE8024" t="s">
        <v>137</v>
      </c>
      <c r="AF8024" t="s">
        <v>137</v>
      </c>
      <c r="AG8024" t="s">
        <v>137</v>
      </c>
      <c r="AH8024" t="s">
        <v>137</v>
      </c>
      <c r="AI8024" t="s">
        <v>137</v>
      </c>
      <c r="AJ8024" t="s">
        <v>137</v>
      </c>
      <c r="AK8024" t="s">
        <v>137</v>
      </c>
      <c r="AL8024" s="2"/>
      <c r="AM8024" t="s">
        <v>137</v>
      </c>
      <c r="AN8024" t="s">
        <v>137</v>
      </c>
      <c r="AO8024" t="s">
        <v>137</v>
      </c>
      <c r="AP8024" t="s">
        <v>137</v>
      </c>
      <c r="AQ8024" t="s">
        <v>137</v>
      </c>
      <c r="AR8024" t="s">
        <v>137</v>
      </c>
      <c r="AS8024" t="s">
        <v>137</v>
      </c>
      <c r="AT8024" t="s">
        <v>137</v>
      </c>
      <c r="AU8024" t="s">
        <v>137</v>
      </c>
      <c r="AV8024" t="s">
        <v>137</v>
      </c>
      <c r="AW8024" t="s">
        <v>137</v>
      </c>
      <c r="AX8024" t="s">
        <v>137</v>
      </c>
      <c r="AY8024" t="s">
        <v>137</v>
      </c>
      <c r="AZ8024" t="s">
        <v>137</v>
      </c>
      <c r="BA8024" t="s">
        <v>137</v>
      </c>
      <c r="BB8024" t="s">
        <v>137</v>
      </c>
      <c r="BC8024" t="s">
        <v>137</v>
      </c>
      <c r="BD8024" t="s">
        <v>137</v>
      </c>
      <c r="BE8024" t="s">
        <v>137</v>
      </c>
      <c r="BF8024" t="s">
        <v>137</v>
      </c>
      <c r="BG8024" t="s">
        <v>137</v>
      </c>
      <c r="BH8024" t="s">
        <v>137</v>
      </c>
      <c r="BI8024" t="s">
        <v>137</v>
      </c>
      <c r="BJ8024" t="s">
        <v>137</v>
      </c>
      <c r="BK8024" t="s">
        <v>137</v>
      </c>
      <c r="BL8024" t="s">
        <v>137</v>
      </c>
      <c r="BM8024" t="s">
        <v>137</v>
      </c>
      <c r="BN8024" t="s">
        <v>137</v>
      </c>
      <c r="BO8024" t="s">
        <v>137</v>
      </c>
      <c r="BP8024" t="s">
        <v>137</v>
      </c>
      <c r="BQ8024" t="s">
        <v>137</v>
      </c>
      <c r="BR8024" t="s">
        <v>137</v>
      </c>
      <c r="BS8024" t="s">
        <v>137</v>
      </c>
      <c r="BT8024" t="s">
        <v>137</v>
      </c>
      <c r="BU8024" t="s">
        <v>137</v>
      </c>
      <c r="BW8024" t="s">
        <v>137</v>
      </c>
      <c r="BX8024" t="s">
        <v>137</v>
      </c>
      <c r="BY8024" t="s">
        <v>137</v>
      </c>
      <c r="BZ8024" t="s">
        <v>137</v>
      </c>
      <c r="CA8024" t="s">
        <v>137</v>
      </c>
      <c r="CB8024" t="s">
        <v>137</v>
      </c>
      <c r="CC8024" t="s">
        <v>137</v>
      </c>
      <c r="CD8024" t="s">
        <v>137</v>
      </c>
      <c r="CE8024" t="s">
        <v>137</v>
      </c>
      <c r="CF8024" t="s">
        <v>137</v>
      </c>
      <c r="CG8024" t="s">
        <v>137</v>
      </c>
      <c r="CH8024" t="s">
        <v>137</v>
      </c>
      <c r="CI8024" t="s">
        <v>137</v>
      </c>
      <c r="CJ8024" t="s">
        <v>137</v>
      </c>
      <c r="CK8024" t="s">
        <v>137</v>
      </c>
      <c r="CL8024" t="s">
        <v>137</v>
      </c>
      <c r="CM8024" t="s">
        <v>137</v>
      </c>
      <c r="CN8024" t="s">
        <v>137</v>
      </c>
      <c r="CO8024" t="s">
        <v>137</v>
      </c>
      <c r="CP8024" t="s">
        <v>137</v>
      </c>
      <c r="CQ8024" s="1">
        <v>45201.658333333333</v>
      </c>
      <c r="CR8024" s="1">
        <v>45201.658333333333</v>
      </c>
      <c r="CS8024" s="1"/>
      <c r="CT8024" t="s">
        <v>49576</v>
      </c>
      <c r="CU8024" t="s">
        <v>49577</v>
      </c>
      <c r="CV8024" t="s">
        <v>49578</v>
      </c>
      <c r="CW8024" t="s">
        <v>49579</v>
      </c>
      <c r="CX8024" s="3"/>
      <c r="CY8024" s="3"/>
      <c r="CZ8024">
        <v>1</v>
      </c>
      <c r="DA8024" t="s">
        <v>137</v>
      </c>
      <c r="DB8024" t="s">
        <v>137</v>
      </c>
      <c r="DC8024" t="s">
        <v>137</v>
      </c>
      <c r="DD8024" t="s">
        <v>137</v>
      </c>
      <c r="DE8024" t="s">
        <v>137</v>
      </c>
      <c r="DF8024" t="s">
        <v>49580</v>
      </c>
      <c r="DG8024" t="s">
        <v>137</v>
      </c>
      <c r="DH8024" t="s">
        <v>137</v>
      </c>
      <c r="DI8024" t="s">
        <v>137</v>
      </c>
      <c r="DJ8024" t="s">
        <v>137</v>
      </c>
      <c r="DK8024">
        <v>0</v>
      </c>
      <c r="DL8024" t="s">
        <v>209</v>
      </c>
      <c r="DM8024" t="s">
        <v>137</v>
      </c>
      <c r="DN8024" t="s">
        <v>137</v>
      </c>
      <c r="DO8024" s="1">
        <v>45201.658333333333</v>
      </c>
      <c r="DP8024" s="1"/>
      <c r="DQ8024" t="s">
        <v>150</v>
      </c>
      <c r="DR8024" t="s">
        <v>151</v>
      </c>
      <c r="DS8024" t="s">
        <v>152</v>
      </c>
      <c r="DT8024" t="s">
        <v>49581</v>
      </c>
      <c r="DU8024" t="s">
        <v>137</v>
      </c>
      <c r="DV8024" t="s">
        <v>137</v>
      </c>
      <c r="DW8024" t="s">
        <v>137</v>
      </c>
      <c r="DX8024" t="s">
        <v>39655</v>
      </c>
      <c r="DY8024" t="s">
        <v>137</v>
      </c>
      <c r="DZ8024" t="s">
        <v>168</v>
      </c>
      <c r="EA8024" t="b">
        <v>0</v>
      </c>
      <c r="EB8024" t="s">
        <v>137</v>
      </c>
    </row>
    <row r="8025" spans="1:132" x14ac:dyDescent="0.25">
      <c r="A8025">
        <v>119409193</v>
      </c>
      <c r="B8025">
        <v>4018</v>
      </c>
      <c r="C8025" t="s">
        <v>192</v>
      </c>
      <c r="D8025" t="s">
        <v>49574</v>
      </c>
      <c r="E8025" t="s">
        <v>134</v>
      </c>
      <c r="F8025" t="s">
        <v>162</v>
      </c>
      <c r="G8025" t="s">
        <v>137</v>
      </c>
      <c r="H8025" t="s">
        <v>137</v>
      </c>
      <c r="I8025" t="s">
        <v>49575</v>
      </c>
      <c r="J8025" t="s">
        <v>32127</v>
      </c>
      <c r="K8025" t="s">
        <v>32128</v>
      </c>
      <c r="L8025" t="s">
        <v>32129</v>
      </c>
      <c r="M8025" t="s">
        <v>137</v>
      </c>
      <c r="N8025" t="s">
        <v>165</v>
      </c>
      <c r="O8025" t="s">
        <v>165</v>
      </c>
      <c r="P8025" s="1"/>
      <c r="Q8025" s="1">
        <v>45197.223611111112</v>
      </c>
      <c r="R8025" s="1">
        <v>45197.223611111112</v>
      </c>
      <c r="S8025" s="1">
        <v>45198.349305555559</v>
      </c>
      <c r="T8025" s="1">
        <v>45198.349305555559</v>
      </c>
      <c r="U8025" t="s">
        <v>137</v>
      </c>
      <c r="V8025" t="s">
        <v>137</v>
      </c>
      <c r="W8025" t="s">
        <v>137</v>
      </c>
      <c r="X8025" t="s">
        <v>137</v>
      </c>
      <c r="Y8025" t="s">
        <v>137</v>
      </c>
      <c r="Z8025" t="s">
        <v>137</v>
      </c>
      <c r="AA8025" t="s">
        <v>137</v>
      </c>
      <c r="AB8025" t="s">
        <v>137</v>
      </c>
      <c r="AC8025" t="s">
        <v>137</v>
      </c>
      <c r="AD8025" s="2"/>
      <c r="AE8025" t="s">
        <v>137</v>
      </c>
      <c r="AF8025" t="s">
        <v>137</v>
      </c>
      <c r="AG8025" t="s">
        <v>137</v>
      </c>
      <c r="AH8025" t="s">
        <v>137</v>
      </c>
      <c r="AI8025" t="s">
        <v>137</v>
      </c>
      <c r="AJ8025" t="s">
        <v>137</v>
      </c>
      <c r="AK8025" t="s">
        <v>137</v>
      </c>
      <c r="AL8025" s="2"/>
      <c r="AM8025" t="s">
        <v>137</v>
      </c>
      <c r="AN8025" t="s">
        <v>137</v>
      </c>
      <c r="AO8025" t="s">
        <v>137</v>
      </c>
      <c r="AP8025" t="s">
        <v>137</v>
      </c>
      <c r="AQ8025" t="s">
        <v>137</v>
      </c>
      <c r="AR8025" t="s">
        <v>137</v>
      </c>
      <c r="AS8025" t="s">
        <v>137</v>
      </c>
      <c r="AT8025" t="s">
        <v>137</v>
      </c>
      <c r="AU8025" t="s">
        <v>137</v>
      </c>
      <c r="AV8025" t="s">
        <v>137</v>
      </c>
      <c r="AW8025" t="s">
        <v>137</v>
      </c>
      <c r="AX8025" t="s">
        <v>137</v>
      </c>
      <c r="AY8025" t="s">
        <v>137</v>
      </c>
      <c r="AZ8025" t="s">
        <v>137</v>
      </c>
      <c r="BA8025" t="s">
        <v>137</v>
      </c>
      <c r="BB8025" t="s">
        <v>137</v>
      </c>
      <c r="BC8025" t="s">
        <v>137</v>
      </c>
      <c r="BD8025" t="s">
        <v>137</v>
      </c>
      <c r="BE8025" t="s">
        <v>137</v>
      </c>
      <c r="BF8025" t="s">
        <v>137</v>
      </c>
      <c r="BG8025" t="s">
        <v>137</v>
      </c>
      <c r="BH8025" t="s">
        <v>137</v>
      </c>
      <c r="BI8025" t="s">
        <v>137</v>
      </c>
      <c r="BJ8025" t="s">
        <v>137</v>
      </c>
      <c r="BK8025" t="s">
        <v>137</v>
      </c>
      <c r="BL8025" t="s">
        <v>137</v>
      </c>
      <c r="BM8025" t="s">
        <v>137</v>
      </c>
      <c r="BN8025" t="s">
        <v>137</v>
      </c>
      <c r="BO8025" t="s">
        <v>137</v>
      </c>
      <c r="BP8025" t="s">
        <v>137</v>
      </c>
      <c r="BQ8025" t="s">
        <v>137</v>
      </c>
      <c r="BR8025" t="s">
        <v>137</v>
      </c>
      <c r="BS8025" t="s">
        <v>137</v>
      </c>
      <c r="BT8025" t="s">
        <v>137</v>
      </c>
      <c r="BU8025" t="s">
        <v>137</v>
      </c>
      <c r="BW8025" t="s">
        <v>137</v>
      </c>
      <c r="BX8025" t="s">
        <v>137</v>
      </c>
      <c r="BY8025" t="s">
        <v>137</v>
      </c>
      <c r="BZ8025" t="s">
        <v>137</v>
      </c>
      <c r="CA8025" t="s">
        <v>137</v>
      </c>
      <c r="CB8025" t="s">
        <v>137</v>
      </c>
      <c r="CC8025" t="s">
        <v>137</v>
      </c>
      <c r="CD8025" t="s">
        <v>137</v>
      </c>
      <c r="CE8025" t="s">
        <v>137</v>
      </c>
      <c r="CF8025" t="s">
        <v>137</v>
      </c>
      <c r="CG8025" t="s">
        <v>137</v>
      </c>
      <c r="CH8025" t="s">
        <v>137</v>
      </c>
      <c r="CI8025" t="s">
        <v>137</v>
      </c>
      <c r="CJ8025" t="s">
        <v>137</v>
      </c>
      <c r="CK8025" t="s">
        <v>137</v>
      </c>
      <c r="CL8025" t="s">
        <v>137</v>
      </c>
      <c r="CM8025" t="s">
        <v>137</v>
      </c>
      <c r="CN8025" t="s">
        <v>137</v>
      </c>
      <c r="CO8025" t="s">
        <v>137</v>
      </c>
      <c r="CP8025" t="s">
        <v>137</v>
      </c>
      <c r="CQ8025" s="1">
        <v>45198.349305555559</v>
      </c>
      <c r="CR8025" s="1">
        <v>45198.349305555559</v>
      </c>
      <c r="CS8025" s="1"/>
      <c r="CT8025" t="s">
        <v>137</v>
      </c>
      <c r="CU8025" t="s">
        <v>137</v>
      </c>
      <c r="CV8025" t="s">
        <v>1853</v>
      </c>
      <c r="CW8025" t="s">
        <v>49582</v>
      </c>
      <c r="CX8025" s="3"/>
      <c r="CY8025" s="3"/>
      <c r="CZ8025">
        <v>1</v>
      </c>
      <c r="DA8025" t="s">
        <v>137</v>
      </c>
      <c r="DB8025" t="s">
        <v>137</v>
      </c>
      <c r="DC8025" t="s">
        <v>137</v>
      </c>
      <c r="DD8025" t="s">
        <v>137</v>
      </c>
      <c r="DE8025" t="s">
        <v>137</v>
      </c>
      <c r="DF8025" t="s">
        <v>137</v>
      </c>
      <c r="DG8025" t="s">
        <v>137</v>
      </c>
      <c r="DH8025" t="s">
        <v>137</v>
      </c>
      <c r="DI8025" t="s">
        <v>137</v>
      </c>
      <c r="DJ8025" t="s">
        <v>137</v>
      </c>
      <c r="DK8025">
        <v>0</v>
      </c>
      <c r="DL8025" t="s">
        <v>209</v>
      </c>
      <c r="DM8025" t="s">
        <v>137</v>
      </c>
      <c r="DN8025" t="s">
        <v>137</v>
      </c>
      <c r="DO8025" s="1">
        <v>45198.349305555559</v>
      </c>
      <c r="DP8025" s="1"/>
      <c r="DQ8025" t="s">
        <v>32127</v>
      </c>
      <c r="DR8025" t="s">
        <v>32128</v>
      </c>
      <c r="DS8025" t="s">
        <v>32129</v>
      </c>
      <c r="DT8025" t="s">
        <v>49583</v>
      </c>
      <c r="DU8025" t="s">
        <v>137</v>
      </c>
      <c r="DV8025" t="s">
        <v>137</v>
      </c>
      <c r="DW8025" t="s">
        <v>137</v>
      </c>
      <c r="DX8025" t="s">
        <v>39655</v>
      </c>
      <c r="DY8025" t="s">
        <v>137</v>
      </c>
      <c r="DZ8025" t="s">
        <v>168</v>
      </c>
      <c r="EA8025" t="b">
        <v>0</v>
      </c>
      <c r="EB8025" t="s">
        <v>137</v>
      </c>
    </row>
    <row r="8026" spans="1:132" x14ac:dyDescent="0.25">
      <c r="A8026">
        <v>119395056</v>
      </c>
      <c r="B8026">
        <v>4017</v>
      </c>
      <c r="C8026" t="s">
        <v>192</v>
      </c>
      <c r="D8026" t="s">
        <v>474</v>
      </c>
      <c r="E8026" t="s">
        <v>134</v>
      </c>
      <c r="F8026" t="s">
        <v>135</v>
      </c>
      <c r="G8026" t="s">
        <v>163</v>
      </c>
      <c r="H8026" t="s">
        <v>137</v>
      </c>
      <c r="I8026" t="s">
        <v>475</v>
      </c>
      <c r="J8026" t="s">
        <v>150</v>
      </c>
      <c r="K8026" t="s">
        <v>151</v>
      </c>
      <c r="L8026" t="s">
        <v>152</v>
      </c>
      <c r="M8026" t="s">
        <v>137</v>
      </c>
      <c r="N8026" t="s">
        <v>153</v>
      </c>
      <c r="O8026" t="s">
        <v>153</v>
      </c>
      <c r="P8026" s="1">
        <v>45198</v>
      </c>
      <c r="Q8026" s="1">
        <v>45196.736111111109</v>
      </c>
      <c r="R8026" s="1">
        <v>45196.736111111109</v>
      </c>
      <c r="S8026" s="1">
        <v>45243.433333333334</v>
      </c>
      <c r="T8026" s="1">
        <v>45243.433333333334</v>
      </c>
      <c r="U8026" t="s">
        <v>7182</v>
      </c>
      <c r="V8026" t="s">
        <v>137</v>
      </c>
      <c r="W8026" t="s">
        <v>137</v>
      </c>
      <c r="X8026" t="s">
        <v>155</v>
      </c>
      <c r="Y8026" t="s">
        <v>606</v>
      </c>
      <c r="Z8026" t="s">
        <v>137</v>
      </c>
      <c r="AA8026" t="s">
        <v>479</v>
      </c>
      <c r="AB8026" t="s">
        <v>137</v>
      </c>
      <c r="AC8026" t="s">
        <v>137</v>
      </c>
      <c r="AD8026" s="2"/>
      <c r="AE8026" t="s">
        <v>137</v>
      </c>
      <c r="AF8026" t="s">
        <v>137</v>
      </c>
      <c r="AG8026" t="s">
        <v>137</v>
      </c>
      <c r="AH8026" t="s">
        <v>137</v>
      </c>
      <c r="AI8026" t="s">
        <v>137</v>
      </c>
      <c r="AJ8026" t="s">
        <v>137</v>
      </c>
      <c r="AK8026" t="s">
        <v>137</v>
      </c>
      <c r="AL8026" s="2"/>
      <c r="AM8026" t="s">
        <v>137</v>
      </c>
      <c r="AN8026" t="s">
        <v>137</v>
      </c>
      <c r="AO8026" t="s">
        <v>137</v>
      </c>
      <c r="AP8026" t="s">
        <v>137</v>
      </c>
      <c r="AQ8026" t="s">
        <v>137</v>
      </c>
      <c r="AR8026" t="s">
        <v>137</v>
      </c>
      <c r="AS8026" t="s">
        <v>137</v>
      </c>
      <c r="AT8026" t="s">
        <v>137</v>
      </c>
      <c r="AU8026" t="s">
        <v>137</v>
      </c>
      <c r="AV8026" t="s">
        <v>49584</v>
      </c>
      <c r="AW8026" t="s">
        <v>137</v>
      </c>
      <c r="AX8026" t="s">
        <v>137</v>
      </c>
      <c r="AY8026" t="s">
        <v>137</v>
      </c>
      <c r="AZ8026" t="s">
        <v>137</v>
      </c>
      <c r="BA8026" t="s">
        <v>137</v>
      </c>
      <c r="BB8026" t="s">
        <v>137</v>
      </c>
      <c r="BC8026" t="s">
        <v>137</v>
      </c>
      <c r="BD8026" t="s">
        <v>137</v>
      </c>
      <c r="BE8026" t="s">
        <v>137</v>
      </c>
      <c r="BF8026" t="s">
        <v>137</v>
      </c>
      <c r="BG8026" t="s">
        <v>137</v>
      </c>
      <c r="BH8026" t="s">
        <v>137</v>
      </c>
      <c r="BI8026" t="s">
        <v>137</v>
      </c>
      <c r="BJ8026" t="s">
        <v>137</v>
      </c>
      <c r="BK8026" t="s">
        <v>137</v>
      </c>
      <c r="BL8026" t="s">
        <v>137</v>
      </c>
      <c r="BM8026" t="s">
        <v>137</v>
      </c>
      <c r="BN8026" t="s">
        <v>137</v>
      </c>
      <c r="BO8026" t="s">
        <v>137</v>
      </c>
      <c r="BP8026" t="s">
        <v>137</v>
      </c>
      <c r="BQ8026" t="s">
        <v>137</v>
      </c>
      <c r="BR8026" t="s">
        <v>137</v>
      </c>
      <c r="BS8026" t="s">
        <v>137</v>
      </c>
      <c r="BT8026" t="s">
        <v>137</v>
      </c>
      <c r="BU8026" t="s">
        <v>137</v>
      </c>
      <c r="BW8026" t="s">
        <v>137</v>
      </c>
      <c r="BX8026" t="s">
        <v>137</v>
      </c>
      <c r="BY8026" t="s">
        <v>137</v>
      </c>
      <c r="BZ8026" t="s">
        <v>137</v>
      </c>
      <c r="CA8026" t="s">
        <v>137</v>
      </c>
      <c r="CB8026" t="s">
        <v>137</v>
      </c>
      <c r="CC8026" t="s">
        <v>137</v>
      </c>
      <c r="CD8026" t="s">
        <v>137</v>
      </c>
      <c r="CE8026" t="s">
        <v>137</v>
      </c>
      <c r="CF8026" t="s">
        <v>137</v>
      </c>
      <c r="CG8026" t="s">
        <v>137</v>
      </c>
      <c r="CH8026" t="s">
        <v>137</v>
      </c>
      <c r="CI8026" t="s">
        <v>137</v>
      </c>
      <c r="CJ8026" t="s">
        <v>137</v>
      </c>
      <c r="CK8026" t="s">
        <v>137</v>
      </c>
      <c r="CL8026" t="s">
        <v>137</v>
      </c>
      <c r="CM8026" t="s">
        <v>137</v>
      </c>
      <c r="CN8026" t="s">
        <v>137</v>
      </c>
      <c r="CO8026" t="s">
        <v>137</v>
      </c>
      <c r="CP8026" t="s">
        <v>137</v>
      </c>
      <c r="CQ8026" s="1">
        <v>45243.433333333334</v>
      </c>
      <c r="CR8026" s="1">
        <v>45243.433333333334</v>
      </c>
      <c r="CS8026" s="1"/>
      <c r="CT8026" t="s">
        <v>49585</v>
      </c>
      <c r="CU8026" t="s">
        <v>49586</v>
      </c>
      <c r="CV8026" t="s">
        <v>49587</v>
      </c>
      <c r="CW8026" t="s">
        <v>49588</v>
      </c>
      <c r="CX8026" s="3"/>
      <c r="CY8026" s="3"/>
      <c r="CZ8026">
        <v>1</v>
      </c>
      <c r="DA8026" t="s">
        <v>49589</v>
      </c>
      <c r="DB8026" t="s">
        <v>137</v>
      </c>
      <c r="DC8026" t="s">
        <v>137</v>
      </c>
      <c r="DD8026" t="s">
        <v>137</v>
      </c>
      <c r="DE8026" t="s">
        <v>137</v>
      </c>
      <c r="DF8026" t="s">
        <v>49590</v>
      </c>
      <c r="DG8026" t="s">
        <v>900</v>
      </c>
      <c r="DH8026" t="s">
        <v>1151</v>
      </c>
      <c r="DI8026" t="s">
        <v>137</v>
      </c>
      <c r="DJ8026" t="s">
        <v>137</v>
      </c>
      <c r="DK8026">
        <v>0</v>
      </c>
      <c r="DL8026" t="s">
        <v>209</v>
      </c>
      <c r="DM8026" t="s">
        <v>137</v>
      </c>
      <c r="DN8026" t="s">
        <v>137</v>
      </c>
      <c r="DO8026" s="1">
        <v>45243.433333333334</v>
      </c>
      <c r="DP8026" s="1"/>
      <c r="DQ8026" t="s">
        <v>150</v>
      </c>
      <c r="DR8026" t="s">
        <v>151</v>
      </c>
      <c r="DS8026" t="s">
        <v>152</v>
      </c>
      <c r="DT8026" t="s">
        <v>137</v>
      </c>
      <c r="DU8026" t="s">
        <v>137</v>
      </c>
      <c r="DV8026" t="s">
        <v>140</v>
      </c>
      <c r="DW8026" t="s">
        <v>137</v>
      </c>
      <c r="DX8026" t="s">
        <v>137</v>
      </c>
      <c r="DY8026" t="s">
        <v>137</v>
      </c>
      <c r="DZ8026" t="s">
        <v>148</v>
      </c>
      <c r="EA8026" t="b">
        <v>0</v>
      </c>
      <c r="EB8026" t="s">
        <v>137</v>
      </c>
    </row>
    <row r="8027" spans="1:132" x14ac:dyDescent="0.25">
      <c r="A8027">
        <v>119385913</v>
      </c>
      <c r="B8027">
        <v>4016</v>
      </c>
      <c r="C8027" t="s">
        <v>192</v>
      </c>
      <c r="D8027" t="s">
        <v>49591</v>
      </c>
      <c r="E8027" t="s">
        <v>134</v>
      </c>
      <c r="F8027" t="s">
        <v>162</v>
      </c>
      <c r="G8027" t="s">
        <v>137</v>
      </c>
      <c r="H8027" t="s">
        <v>137</v>
      </c>
      <c r="I8027" t="s">
        <v>49592</v>
      </c>
      <c r="J8027" t="s">
        <v>150</v>
      </c>
      <c r="K8027" t="s">
        <v>151</v>
      </c>
      <c r="L8027" t="s">
        <v>152</v>
      </c>
      <c r="M8027" t="s">
        <v>137</v>
      </c>
      <c r="N8027" t="s">
        <v>21761</v>
      </c>
      <c r="O8027" t="s">
        <v>21761</v>
      </c>
      <c r="P8027" s="1"/>
      <c r="Q8027" s="1">
        <v>45196.661805555559</v>
      </c>
      <c r="R8027" s="1">
        <v>45196.661805555559</v>
      </c>
      <c r="S8027" s="1">
        <v>45197.418749999997</v>
      </c>
      <c r="T8027" s="1">
        <v>45197.418749999997</v>
      </c>
      <c r="U8027" t="s">
        <v>1250</v>
      </c>
      <c r="V8027" t="s">
        <v>137</v>
      </c>
      <c r="W8027" t="s">
        <v>137</v>
      </c>
      <c r="X8027" t="s">
        <v>176</v>
      </c>
      <c r="Y8027" t="s">
        <v>370</v>
      </c>
      <c r="Z8027" t="s">
        <v>137</v>
      </c>
      <c r="AA8027" t="s">
        <v>137</v>
      </c>
      <c r="AB8027" t="s">
        <v>137</v>
      </c>
      <c r="AC8027" t="s">
        <v>137</v>
      </c>
      <c r="AD8027" s="2"/>
      <c r="AE8027" t="s">
        <v>137</v>
      </c>
      <c r="AF8027" t="s">
        <v>137</v>
      </c>
      <c r="AG8027" t="s">
        <v>137</v>
      </c>
      <c r="AH8027" t="s">
        <v>137</v>
      </c>
      <c r="AI8027" t="s">
        <v>137</v>
      </c>
      <c r="AJ8027" t="s">
        <v>137</v>
      </c>
      <c r="AK8027" t="s">
        <v>137</v>
      </c>
      <c r="AL8027" s="2"/>
      <c r="AM8027" t="s">
        <v>137</v>
      </c>
      <c r="AN8027" t="s">
        <v>137</v>
      </c>
      <c r="AO8027" t="s">
        <v>137</v>
      </c>
      <c r="AP8027" t="s">
        <v>137</v>
      </c>
      <c r="AQ8027" t="s">
        <v>137</v>
      </c>
      <c r="AR8027" t="s">
        <v>137</v>
      </c>
      <c r="AS8027" t="s">
        <v>137</v>
      </c>
      <c r="AT8027" t="s">
        <v>137</v>
      </c>
      <c r="AU8027" t="s">
        <v>137</v>
      </c>
      <c r="AV8027" t="s">
        <v>137</v>
      </c>
      <c r="AW8027" t="s">
        <v>137</v>
      </c>
      <c r="AX8027" t="s">
        <v>137</v>
      </c>
      <c r="AY8027" t="s">
        <v>137</v>
      </c>
      <c r="AZ8027" t="s">
        <v>137</v>
      </c>
      <c r="BA8027" t="s">
        <v>137</v>
      </c>
      <c r="BB8027" t="s">
        <v>137</v>
      </c>
      <c r="BC8027" t="s">
        <v>137</v>
      </c>
      <c r="BD8027" t="s">
        <v>137</v>
      </c>
      <c r="BE8027" t="s">
        <v>137</v>
      </c>
      <c r="BF8027" t="s">
        <v>137</v>
      </c>
      <c r="BG8027" t="s">
        <v>137</v>
      </c>
      <c r="BH8027" t="s">
        <v>137</v>
      </c>
      <c r="BI8027" t="s">
        <v>137</v>
      </c>
      <c r="BJ8027" t="s">
        <v>137</v>
      </c>
      <c r="BK8027" t="s">
        <v>137</v>
      </c>
      <c r="BL8027" t="s">
        <v>137</v>
      </c>
      <c r="BM8027" t="s">
        <v>137</v>
      </c>
      <c r="BN8027" t="s">
        <v>137</v>
      </c>
      <c r="BO8027" t="s">
        <v>137</v>
      </c>
      <c r="BP8027" t="s">
        <v>137</v>
      </c>
      <c r="BQ8027" t="s">
        <v>137</v>
      </c>
      <c r="BR8027" t="s">
        <v>137</v>
      </c>
      <c r="BS8027" t="s">
        <v>137</v>
      </c>
      <c r="BT8027" t="s">
        <v>137</v>
      </c>
      <c r="BU8027" t="s">
        <v>137</v>
      </c>
      <c r="BW8027" t="s">
        <v>137</v>
      </c>
      <c r="BX8027" t="s">
        <v>137</v>
      </c>
      <c r="BY8027" t="s">
        <v>137</v>
      </c>
      <c r="BZ8027" t="s">
        <v>137</v>
      </c>
      <c r="CA8027" t="s">
        <v>137</v>
      </c>
      <c r="CB8027" t="s">
        <v>137</v>
      </c>
      <c r="CC8027" t="s">
        <v>137</v>
      </c>
      <c r="CD8027" t="s">
        <v>137</v>
      </c>
      <c r="CE8027" t="s">
        <v>137</v>
      </c>
      <c r="CF8027" t="s">
        <v>137</v>
      </c>
      <c r="CG8027" t="s">
        <v>137</v>
      </c>
      <c r="CH8027" t="s">
        <v>137</v>
      </c>
      <c r="CI8027" t="s">
        <v>137</v>
      </c>
      <c r="CJ8027" t="s">
        <v>137</v>
      </c>
      <c r="CK8027" t="s">
        <v>137</v>
      </c>
      <c r="CL8027" t="s">
        <v>137</v>
      </c>
      <c r="CM8027" t="s">
        <v>137</v>
      </c>
      <c r="CN8027" t="s">
        <v>137</v>
      </c>
      <c r="CO8027" t="s">
        <v>137</v>
      </c>
      <c r="CP8027" t="s">
        <v>137</v>
      </c>
      <c r="CQ8027" s="1">
        <v>45197.418749999997</v>
      </c>
      <c r="CR8027" s="1">
        <v>45197.418749999997</v>
      </c>
      <c r="CS8027" s="1"/>
      <c r="CT8027" t="s">
        <v>49593</v>
      </c>
      <c r="CU8027" t="s">
        <v>49594</v>
      </c>
      <c r="CV8027" t="s">
        <v>49053</v>
      </c>
      <c r="CW8027" t="s">
        <v>49054</v>
      </c>
      <c r="CX8027" s="3"/>
      <c r="CY8027" s="3"/>
      <c r="CZ8027">
        <v>1</v>
      </c>
      <c r="DA8027" t="s">
        <v>137</v>
      </c>
      <c r="DB8027" t="s">
        <v>137</v>
      </c>
      <c r="DC8027" t="s">
        <v>137</v>
      </c>
      <c r="DD8027" t="s">
        <v>137</v>
      </c>
      <c r="DE8027" t="s">
        <v>137</v>
      </c>
      <c r="DF8027" t="s">
        <v>1298</v>
      </c>
      <c r="DG8027" t="s">
        <v>137</v>
      </c>
      <c r="DH8027" t="s">
        <v>137</v>
      </c>
      <c r="DI8027" t="s">
        <v>137</v>
      </c>
      <c r="DJ8027" t="s">
        <v>137</v>
      </c>
      <c r="DK8027">
        <v>0</v>
      </c>
      <c r="DL8027" t="s">
        <v>209</v>
      </c>
      <c r="DM8027" t="s">
        <v>137</v>
      </c>
      <c r="DN8027" t="s">
        <v>137</v>
      </c>
      <c r="DO8027" s="1">
        <v>45197.418749999997</v>
      </c>
      <c r="DP8027" s="1"/>
      <c r="DQ8027" t="s">
        <v>150</v>
      </c>
      <c r="DR8027" t="s">
        <v>151</v>
      </c>
      <c r="DS8027" t="s">
        <v>152</v>
      </c>
      <c r="DT8027" t="s">
        <v>137</v>
      </c>
      <c r="DU8027" t="s">
        <v>137</v>
      </c>
      <c r="DV8027" t="s">
        <v>137</v>
      </c>
      <c r="DW8027" t="s">
        <v>137</v>
      </c>
      <c r="DX8027" t="s">
        <v>49595</v>
      </c>
      <c r="DY8027" t="s">
        <v>137</v>
      </c>
      <c r="DZ8027" t="s">
        <v>168</v>
      </c>
      <c r="EA8027" t="b">
        <v>0</v>
      </c>
      <c r="EB8027" t="s">
        <v>137</v>
      </c>
    </row>
    <row r="8028" spans="1:132" x14ac:dyDescent="0.25">
      <c r="A8028">
        <v>119384435</v>
      </c>
      <c r="B8028">
        <v>4015</v>
      </c>
      <c r="C8028" t="s">
        <v>192</v>
      </c>
      <c r="D8028" t="s">
        <v>42889</v>
      </c>
      <c r="E8028" t="s">
        <v>134</v>
      </c>
      <c r="F8028" t="s">
        <v>162</v>
      </c>
      <c r="G8028" t="s">
        <v>137</v>
      </c>
      <c r="H8028" t="s">
        <v>137</v>
      </c>
      <c r="I8028" t="s">
        <v>49596</v>
      </c>
      <c r="J8028" t="s">
        <v>1709</v>
      </c>
      <c r="K8028" t="s">
        <v>1710</v>
      </c>
      <c r="L8028" t="s">
        <v>1711</v>
      </c>
      <c r="M8028" t="s">
        <v>137</v>
      </c>
      <c r="N8028" t="s">
        <v>869</v>
      </c>
      <c r="O8028" t="s">
        <v>869</v>
      </c>
      <c r="P8028" s="1"/>
      <c r="Q8028" s="1">
        <v>45196.652777777781</v>
      </c>
      <c r="R8028" s="1">
        <v>45196.652777777781</v>
      </c>
      <c r="S8028" s="1">
        <v>45209.354861111111</v>
      </c>
      <c r="T8028" s="1">
        <v>45209.354861111111</v>
      </c>
      <c r="U8028" t="s">
        <v>5307</v>
      </c>
      <c r="V8028" t="s">
        <v>137</v>
      </c>
      <c r="W8028" t="s">
        <v>137</v>
      </c>
      <c r="X8028" t="s">
        <v>176</v>
      </c>
      <c r="Y8028" t="s">
        <v>137</v>
      </c>
      <c r="Z8028" t="s">
        <v>137</v>
      </c>
      <c r="AA8028" t="s">
        <v>137</v>
      </c>
      <c r="AB8028" t="s">
        <v>137</v>
      </c>
      <c r="AC8028" t="s">
        <v>137</v>
      </c>
      <c r="AD8028" s="2"/>
      <c r="AE8028" t="s">
        <v>137</v>
      </c>
      <c r="AF8028" t="s">
        <v>137</v>
      </c>
      <c r="AG8028" t="s">
        <v>137</v>
      </c>
      <c r="AH8028" t="s">
        <v>137</v>
      </c>
      <c r="AI8028" t="s">
        <v>137</v>
      </c>
      <c r="AJ8028" t="s">
        <v>137</v>
      </c>
      <c r="AK8028" t="s">
        <v>137</v>
      </c>
      <c r="AL8028" s="2"/>
      <c r="AM8028" t="s">
        <v>137</v>
      </c>
      <c r="AN8028" t="s">
        <v>137</v>
      </c>
      <c r="AO8028" t="s">
        <v>137</v>
      </c>
      <c r="AP8028" t="s">
        <v>137</v>
      </c>
      <c r="AQ8028" t="s">
        <v>137</v>
      </c>
      <c r="AR8028" t="s">
        <v>137</v>
      </c>
      <c r="AS8028" t="s">
        <v>137</v>
      </c>
      <c r="AT8028" t="s">
        <v>137</v>
      </c>
      <c r="AU8028" t="s">
        <v>137</v>
      </c>
      <c r="AV8028" t="s">
        <v>137</v>
      </c>
      <c r="AW8028" t="s">
        <v>137</v>
      </c>
      <c r="AX8028" t="s">
        <v>137</v>
      </c>
      <c r="AY8028" t="s">
        <v>137</v>
      </c>
      <c r="AZ8028" t="s">
        <v>137</v>
      </c>
      <c r="BA8028" t="s">
        <v>137</v>
      </c>
      <c r="BB8028" t="s">
        <v>137</v>
      </c>
      <c r="BC8028" t="s">
        <v>137</v>
      </c>
      <c r="BD8028" t="s">
        <v>137</v>
      </c>
      <c r="BE8028" t="s">
        <v>137</v>
      </c>
      <c r="BF8028" t="s">
        <v>137</v>
      </c>
      <c r="BG8028" t="s">
        <v>137</v>
      </c>
      <c r="BH8028" t="s">
        <v>137</v>
      </c>
      <c r="BI8028" t="s">
        <v>137</v>
      </c>
      <c r="BJ8028" t="s">
        <v>137</v>
      </c>
      <c r="BK8028" t="s">
        <v>137</v>
      </c>
      <c r="BL8028" t="s">
        <v>137</v>
      </c>
      <c r="BM8028" t="s">
        <v>137</v>
      </c>
      <c r="BN8028" t="s">
        <v>137</v>
      </c>
      <c r="BO8028" t="s">
        <v>137</v>
      </c>
      <c r="BP8028" t="s">
        <v>137</v>
      </c>
      <c r="BQ8028" t="s">
        <v>137</v>
      </c>
      <c r="BR8028" t="s">
        <v>137</v>
      </c>
      <c r="BS8028" t="s">
        <v>137</v>
      </c>
      <c r="BT8028" t="s">
        <v>137</v>
      </c>
      <c r="BU8028" t="s">
        <v>137</v>
      </c>
      <c r="BW8028" t="s">
        <v>137</v>
      </c>
      <c r="BX8028" t="s">
        <v>137</v>
      </c>
      <c r="BY8028" t="s">
        <v>137</v>
      </c>
      <c r="BZ8028" t="s">
        <v>137</v>
      </c>
      <c r="CA8028" t="s">
        <v>137</v>
      </c>
      <c r="CB8028" t="s">
        <v>137</v>
      </c>
      <c r="CC8028" t="s">
        <v>137</v>
      </c>
      <c r="CD8028" t="s">
        <v>137</v>
      </c>
      <c r="CE8028" t="s">
        <v>137</v>
      </c>
      <c r="CF8028" t="s">
        <v>137</v>
      </c>
      <c r="CG8028" t="s">
        <v>137</v>
      </c>
      <c r="CH8028" t="s">
        <v>137</v>
      </c>
      <c r="CI8028" t="s">
        <v>137</v>
      </c>
      <c r="CJ8028" t="s">
        <v>137</v>
      </c>
      <c r="CK8028" t="s">
        <v>137</v>
      </c>
      <c r="CL8028" t="s">
        <v>137</v>
      </c>
      <c r="CM8028" t="s">
        <v>137</v>
      </c>
      <c r="CN8028" t="s">
        <v>137</v>
      </c>
      <c r="CO8028" t="s">
        <v>137</v>
      </c>
      <c r="CP8028" t="s">
        <v>137</v>
      </c>
      <c r="CQ8028" s="1">
        <v>45209.354861111111</v>
      </c>
      <c r="CR8028" s="1">
        <v>45209.354861111111</v>
      </c>
      <c r="CS8028" s="1"/>
      <c r="CT8028" t="s">
        <v>49597</v>
      </c>
      <c r="CU8028" t="s">
        <v>49598</v>
      </c>
      <c r="CV8028" t="s">
        <v>49599</v>
      </c>
      <c r="CW8028" t="s">
        <v>49600</v>
      </c>
      <c r="CX8028" s="3"/>
      <c r="CY8028" s="3"/>
      <c r="CZ8028">
        <v>1</v>
      </c>
      <c r="DA8028" t="s">
        <v>137</v>
      </c>
      <c r="DB8028" t="s">
        <v>137</v>
      </c>
      <c r="DC8028" t="s">
        <v>137</v>
      </c>
      <c r="DD8028" t="s">
        <v>137</v>
      </c>
      <c r="DE8028" t="s">
        <v>137</v>
      </c>
      <c r="DF8028" t="s">
        <v>49601</v>
      </c>
      <c r="DG8028" t="s">
        <v>900</v>
      </c>
      <c r="DH8028" t="s">
        <v>5772</v>
      </c>
      <c r="DI8028" t="s">
        <v>137</v>
      </c>
      <c r="DJ8028" t="s">
        <v>137</v>
      </c>
      <c r="DK8028">
        <v>0</v>
      </c>
      <c r="DL8028" t="s">
        <v>209</v>
      </c>
      <c r="DM8028" t="s">
        <v>49602</v>
      </c>
      <c r="DN8028" t="s">
        <v>137</v>
      </c>
      <c r="DO8028" s="1">
        <v>45209.354861111111</v>
      </c>
      <c r="DP8028" s="1"/>
      <c r="DQ8028" t="s">
        <v>1709</v>
      </c>
      <c r="DR8028" t="s">
        <v>1710</v>
      </c>
      <c r="DS8028" t="s">
        <v>1711</v>
      </c>
      <c r="DT8028" t="s">
        <v>137</v>
      </c>
      <c r="DU8028" t="s">
        <v>137</v>
      </c>
      <c r="DV8028" t="s">
        <v>137</v>
      </c>
      <c r="DW8028" t="s">
        <v>137</v>
      </c>
      <c r="DX8028" t="s">
        <v>137</v>
      </c>
      <c r="DY8028" t="s">
        <v>137</v>
      </c>
      <c r="DZ8028" t="s">
        <v>168</v>
      </c>
      <c r="EA8028" t="b">
        <v>0</v>
      </c>
      <c r="EB8028" t="s">
        <v>137</v>
      </c>
    </row>
    <row r="8029" spans="1:132" x14ac:dyDescent="0.25">
      <c r="A8029">
        <v>119384051</v>
      </c>
      <c r="B8029">
        <v>4014</v>
      </c>
      <c r="C8029" t="s">
        <v>192</v>
      </c>
      <c r="D8029" t="s">
        <v>49603</v>
      </c>
      <c r="E8029" t="s">
        <v>134</v>
      </c>
      <c r="F8029" t="s">
        <v>135</v>
      </c>
      <c r="G8029" t="s">
        <v>163</v>
      </c>
      <c r="H8029" t="s">
        <v>1978</v>
      </c>
      <c r="I8029" t="s">
        <v>49604</v>
      </c>
      <c r="J8029" t="s">
        <v>32127</v>
      </c>
      <c r="K8029" t="s">
        <v>32128</v>
      </c>
      <c r="L8029" t="s">
        <v>32129</v>
      </c>
      <c r="M8029" t="s">
        <v>137</v>
      </c>
      <c r="N8029" t="s">
        <v>4286</v>
      </c>
      <c r="O8029" t="s">
        <v>4286</v>
      </c>
      <c r="P8029" s="1"/>
      <c r="Q8029" s="1">
        <v>45196.65</v>
      </c>
      <c r="R8029" s="1">
        <v>45196.65</v>
      </c>
      <c r="S8029" s="1">
        <v>45197.486111111109</v>
      </c>
      <c r="T8029" s="1">
        <v>45197.486111111109</v>
      </c>
      <c r="U8029" t="s">
        <v>712</v>
      </c>
      <c r="V8029" t="s">
        <v>137</v>
      </c>
      <c r="W8029" t="s">
        <v>137</v>
      </c>
      <c r="X8029" t="s">
        <v>231</v>
      </c>
      <c r="Y8029" t="s">
        <v>713</v>
      </c>
      <c r="Z8029" t="s">
        <v>137</v>
      </c>
      <c r="AA8029" t="s">
        <v>137</v>
      </c>
      <c r="AB8029" t="s">
        <v>137</v>
      </c>
      <c r="AC8029" t="s">
        <v>137</v>
      </c>
      <c r="AD8029" s="2"/>
      <c r="AE8029" t="s">
        <v>137</v>
      </c>
      <c r="AF8029" t="s">
        <v>137</v>
      </c>
      <c r="AG8029" t="s">
        <v>137</v>
      </c>
      <c r="AH8029" t="s">
        <v>137</v>
      </c>
      <c r="AI8029" t="s">
        <v>137</v>
      </c>
      <c r="AJ8029" t="s">
        <v>137</v>
      </c>
      <c r="AK8029" t="s">
        <v>137</v>
      </c>
      <c r="AL8029" s="2"/>
      <c r="AM8029" t="s">
        <v>137</v>
      </c>
      <c r="AN8029" t="s">
        <v>137</v>
      </c>
      <c r="AO8029" t="s">
        <v>137</v>
      </c>
      <c r="AP8029" t="s">
        <v>137</v>
      </c>
      <c r="AQ8029" t="s">
        <v>137</v>
      </c>
      <c r="AR8029" t="s">
        <v>137</v>
      </c>
      <c r="AS8029" t="s">
        <v>137</v>
      </c>
      <c r="AT8029" t="s">
        <v>137</v>
      </c>
      <c r="AU8029" t="s">
        <v>137</v>
      </c>
      <c r="AV8029" t="s">
        <v>137</v>
      </c>
      <c r="AW8029" t="s">
        <v>137</v>
      </c>
      <c r="AX8029" t="s">
        <v>137</v>
      </c>
      <c r="AY8029" t="s">
        <v>137</v>
      </c>
      <c r="AZ8029" t="s">
        <v>137</v>
      </c>
      <c r="BA8029" t="s">
        <v>137</v>
      </c>
      <c r="BB8029" t="s">
        <v>137</v>
      </c>
      <c r="BC8029" t="s">
        <v>137</v>
      </c>
      <c r="BD8029" t="s">
        <v>137</v>
      </c>
      <c r="BE8029" t="s">
        <v>137</v>
      </c>
      <c r="BF8029" t="s">
        <v>137</v>
      </c>
      <c r="BG8029" t="s">
        <v>137</v>
      </c>
      <c r="BH8029" t="s">
        <v>137</v>
      </c>
      <c r="BI8029" t="s">
        <v>137</v>
      </c>
      <c r="BJ8029" t="s">
        <v>137</v>
      </c>
      <c r="BK8029" t="s">
        <v>137</v>
      </c>
      <c r="BL8029" t="s">
        <v>137</v>
      </c>
      <c r="BM8029" t="s">
        <v>137</v>
      </c>
      <c r="BN8029" t="s">
        <v>137</v>
      </c>
      <c r="BO8029" t="s">
        <v>137</v>
      </c>
      <c r="BP8029" t="s">
        <v>137</v>
      </c>
      <c r="BQ8029" t="s">
        <v>137</v>
      </c>
      <c r="BR8029" t="s">
        <v>137</v>
      </c>
      <c r="BS8029" t="s">
        <v>137</v>
      </c>
      <c r="BT8029" t="s">
        <v>471</v>
      </c>
      <c r="BU8029" t="s">
        <v>575</v>
      </c>
      <c r="BW8029" t="s">
        <v>137</v>
      </c>
      <c r="BX8029" t="s">
        <v>137</v>
      </c>
      <c r="BY8029" t="s">
        <v>137</v>
      </c>
      <c r="BZ8029" t="s">
        <v>137</v>
      </c>
      <c r="CA8029" t="s">
        <v>137</v>
      </c>
      <c r="CB8029" t="s">
        <v>137</v>
      </c>
      <c r="CC8029" t="s">
        <v>137</v>
      </c>
      <c r="CD8029" t="s">
        <v>137</v>
      </c>
      <c r="CE8029" t="s">
        <v>137</v>
      </c>
      <c r="CF8029" t="s">
        <v>137</v>
      </c>
      <c r="CG8029" t="s">
        <v>137</v>
      </c>
      <c r="CH8029" t="s">
        <v>137</v>
      </c>
      <c r="CI8029" t="s">
        <v>137</v>
      </c>
      <c r="CJ8029" t="s">
        <v>137</v>
      </c>
      <c r="CK8029" t="s">
        <v>137</v>
      </c>
      <c r="CL8029" t="s">
        <v>137</v>
      </c>
      <c r="CM8029" t="s">
        <v>137</v>
      </c>
      <c r="CN8029" t="s">
        <v>137</v>
      </c>
      <c r="CO8029" t="s">
        <v>137</v>
      </c>
      <c r="CP8029" t="s">
        <v>137</v>
      </c>
      <c r="CQ8029" s="1">
        <v>45197.486111111109</v>
      </c>
      <c r="CR8029" s="1">
        <v>45197.486111111109</v>
      </c>
      <c r="CS8029" s="1"/>
      <c r="CT8029" t="s">
        <v>49605</v>
      </c>
      <c r="CU8029" t="s">
        <v>49606</v>
      </c>
      <c r="CV8029" t="s">
        <v>49607</v>
      </c>
      <c r="CW8029" t="s">
        <v>14149</v>
      </c>
      <c r="CX8029" s="3"/>
      <c r="CY8029" s="3"/>
      <c r="CZ8029">
        <v>1</v>
      </c>
      <c r="DA8029" t="s">
        <v>137</v>
      </c>
      <c r="DB8029" t="s">
        <v>137</v>
      </c>
      <c r="DC8029" t="s">
        <v>137</v>
      </c>
      <c r="DD8029" t="s">
        <v>137</v>
      </c>
      <c r="DE8029" t="s">
        <v>137</v>
      </c>
      <c r="DF8029" t="s">
        <v>49608</v>
      </c>
      <c r="DG8029" t="s">
        <v>137</v>
      </c>
      <c r="DH8029" t="s">
        <v>137</v>
      </c>
      <c r="DI8029" t="s">
        <v>137</v>
      </c>
      <c r="DJ8029" t="s">
        <v>137</v>
      </c>
      <c r="DK8029">
        <v>0</v>
      </c>
      <c r="DL8029" t="s">
        <v>209</v>
      </c>
      <c r="DM8029" t="s">
        <v>137</v>
      </c>
      <c r="DN8029" t="s">
        <v>137</v>
      </c>
      <c r="DO8029" s="1">
        <v>45197.486111111109</v>
      </c>
      <c r="DP8029" s="1"/>
      <c r="DQ8029" t="s">
        <v>32127</v>
      </c>
      <c r="DR8029" t="s">
        <v>32128</v>
      </c>
      <c r="DS8029" t="s">
        <v>32129</v>
      </c>
      <c r="DT8029" t="s">
        <v>137</v>
      </c>
      <c r="DU8029" t="s">
        <v>137</v>
      </c>
      <c r="DV8029" t="s">
        <v>137</v>
      </c>
      <c r="DW8029" t="s">
        <v>137</v>
      </c>
      <c r="DX8029" t="s">
        <v>28697</v>
      </c>
      <c r="DY8029" t="s">
        <v>137</v>
      </c>
      <c r="DZ8029" t="s">
        <v>168</v>
      </c>
      <c r="EA8029" t="b">
        <v>0</v>
      </c>
      <c r="EB8029" t="s">
        <v>137</v>
      </c>
    </row>
    <row r="8030" spans="1:132" x14ac:dyDescent="0.25">
      <c r="A8030">
        <v>119383222</v>
      </c>
      <c r="B8030">
        <v>4013</v>
      </c>
      <c r="C8030" t="s">
        <v>192</v>
      </c>
      <c r="D8030" t="s">
        <v>133</v>
      </c>
      <c r="E8030" t="s">
        <v>134</v>
      </c>
      <c r="F8030" t="s">
        <v>135</v>
      </c>
      <c r="G8030" t="s">
        <v>136</v>
      </c>
      <c r="H8030" t="s">
        <v>137</v>
      </c>
      <c r="I8030" t="s">
        <v>138</v>
      </c>
      <c r="J8030" t="s">
        <v>150</v>
      </c>
      <c r="K8030" t="s">
        <v>151</v>
      </c>
      <c r="L8030" t="s">
        <v>152</v>
      </c>
      <c r="M8030" t="s">
        <v>137</v>
      </c>
      <c r="N8030" t="s">
        <v>4575</v>
      </c>
      <c r="O8030" t="s">
        <v>4575</v>
      </c>
      <c r="P8030" s="1"/>
      <c r="Q8030" s="1">
        <v>45196.644444444442</v>
      </c>
      <c r="R8030" s="1">
        <v>45196.644444444442</v>
      </c>
      <c r="S8030" s="1">
        <v>45282.694444444445</v>
      </c>
      <c r="T8030" s="1">
        <v>45282.694444444445</v>
      </c>
      <c r="U8030" t="s">
        <v>1985</v>
      </c>
      <c r="V8030" t="s">
        <v>137</v>
      </c>
      <c r="W8030" t="s">
        <v>137</v>
      </c>
      <c r="X8030" t="s">
        <v>185</v>
      </c>
      <c r="Y8030" t="s">
        <v>186</v>
      </c>
      <c r="Z8030" t="s">
        <v>137</v>
      </c>
      <c r="AA8030" t="s">
        <v>137</v>
      </c>
      <c r="AB8030" t="s">
        <v>137</v>
      </c>
      <c r="AC8030" t="s">
        <v>137</v>
      </c>
      <c r="AD8030" s="2"/>
      <c r="AE8030" t="s">
        <v>137</v>
      </c>
      <c r="AF8030" t="s">
        <v>137</v>
      </c>
      <c r="AG8030" t="s">
        <v>137</v>
      </c>
      <c r="AH8030" t="s">
        <v>137</v>
      </c>
      <c r="AI8030" t="s">
        <v>137</v>
      </c>
      <c r="AJ8030" t="s">
        <v>137</v>
      </c>
      <c r="AK8030" t="s">
        <v>137</v>
      </c>
      <c r="AL8030" s="2"/>
      <c r="AM8030" t="s">
        <v>137</v>
      </c>
      <c r="AN8030" t="s">
        <v>137</v>
      </c>
      <c r="AO8030" t="s">
        <v>137</v>
      </c>
      <c r="AP8030" t="s">
        <v>137</v>
      </c>
      <c r="AQ8030" t="s">
        <v>137</v>
      </c>
      <c r="AR8030" t="s">
        <v>137</v>
      </c>
      <c r="AS8030" t="s">
        <v>137</v>
      </c>
      <c r="AT8030" t="s">
        <v>137</v>
      </c>
      <c r="AU8030" t="s">
        <v>137</v>
      </c>
      <c r="AV8030" t="s">
        <v>137</v>
      </c>
      <c r="AW8030" t="s">
        <v>137</v>
      </c>
      <c r="AX8030" t="s">
        <v>137</v>
      </c>
      <c r="AY8030" t="s">
        <v>137</v>
      </c>
      <c r="AZ8030" t="s">
        <v>137</v>
      </c>
      <c r="BA8030" t="s">
        <v>137</v>
      </c>
      <c r="BB8030" t="s">
        <v>137</v>
      </c>
      <c r="BC8030" t="s">
        <v>137</v>
      </c>
      <c r="BD8030" t="s">
        <v>137</v>
      </c>
      <c r="BE8030" t="s">
        <v>137</v>
      </c>
      <c r="BF8030" t="s">
        <v>137</v>
      </c>
      <c r="BG8030" t="s">
        <v>137</v>
      </c>
      <c r="BH8030" t="s">
        <v>137</v>
      </c>
      <c r="BI8030" t="s">
        <v>137</v>
      </c>
      <c r="BJ8030" t="s">
        <v>137</v>
      </c>
      <c r="BK8030" t="s">
        <v>137</v>
      </c>
      <c r="BL8030" t="s">
        <v>137</v>
      </c>
      <c r="BM8030" t="s">
        <v>137</v>
      </c>
      <c r="BN8030" t="s">
        <v>137</v>
      </c>
      <c r="BO8030" t="s">
        <v>137</v>
      </c>
      <c r="BP8030" t="s">
        <v>49609</v>
      </c>
      <c r="BQ8030" t="s">
        <v>137</v>
      </c>
      <c r="BR8030" t="s">
        <v>137</v>
      </c>
      <c r="BS8030" t="s">
        <v>137</v>
      </c>
      <c r="BT8030" t="s">
        <v>137</v>
      </c>
      <c r="BU8030" t="s">
        <v>137</v>
      </c>
      <c r="BW8030" t="s">
        <v>137</v>
      </c>
      <c r="BX8030" t="s">
        <v>137</v>
      </c>
      <c r="BY8030" t="s">
        <v>137</v>
      </c>
      <c r="BZ8030" t="s">
        <v>137</v>
      </c>
      <c r="CA8030" t="s">
        <v>137</v>
      </c>
      <c r="CB8030" t="s">
        <v>137</v>
      </c>
      <c r="CC8030" t="s">
        <v>137</v>
      </c>
      <c r="CD8030" t="s">
        <v>137</v>
      </c>
      <c r="CE8030" t="s">
        <v>137</v>
      </c>
      <c r="CF8030" t="s">
        <v>137</v>
      </c>
      <c r="CG8030" t="s">
        <v>137</v>
      </c>
      <c r="CH8030" t="s">
        <v>137</v>
      </c>
      <c r="CI8030" t="s">
        <v>137</v>
      </c>
      <c r="CJ8030" t="s">
        <v>137</v>
      </c>
      <c r="CK8030" t="s">
        <v>137</v>
      </c>
      <c r="CL8030" t="s">
        <v>137</v>
      </c>
      <c r="CM8030" t="s">
        <v>137</v>
      </c>
      <c r="CN8030" t="s">
        <v>137</v>
      </c>
      <c r="CO8030" t="s">
        <v>137</v>
      </c>
      <c r="CP8030" t="s">
        <v>137</v>
      </c>
      <c r="CQ8030" s="1">
        <v>45282.694444444445</v>
      </c>
      <c r="CR8030" s="1">
        <v>45282.694444444445</v>
      </c>
      <c r="CS8030" s="1"/>
      <c r="CT8030" t="s">
        <v>49610</v>
      </c>
      <c r="CU8030" t="s">
        <v>49611</v>
      </c>
      <c r="CV8030" t="s">
        <v>49612</v>
      </c>
      <c r="CW8030" t="s">
        <v>49613</v>
      </c>
      <c r="CX8030" s="3"/>
      <c r="CY8030" s="3"/>
      <c r="CZ8030">
        <v>1</v>
      </c>
      <c r="DA8030" t="s">
        <v>49614</v>
      </c>
      <c r="DB8030" t="s">
        <v>137</v>
      </c>
      <c r="DC8030" t="s">
        <v>137</v>
      </c>
      <c r="DD8030" t="s">
        <v>137</v>
      </c>
      <c r="DE8030" t="s">
        <v>137</v>
      </c>
      <c r="DF8030" t="s">
        <v>49615</v>
      </c>
      <c r="DG8030" t="s">
        <v>900</v>
      </c>
      <c r="DH8030" t="s">
        <v>1151</v>
      </c>
      <c r="DI8030" t="s">
        <v>137</v>
      </c>
      <c r="DJ8030" t="s">
        <v>137</v>
      </c>
      <c r="DK8030">
        <v>0</v>
      </c>
      <c r="DL8030" t="s">
        <v>209</v>
      </c>
      <c r="DM8030" t="s">
        <v>47344</v>
      </c>
      <c r="DN8030" t="s">
        <v>137</v>
      </c>
      <c r="DO8030" s="1">
        <v>45282.694444444445</v>
      </c>
      <c r="DP8030" s="1"/>
      <c r="DQ8030" t="s">
        <v>1709</v>
      </c>
      <c r="DR8030" t="s">
        <v>1710</v>
      </c>
      <c r="DS8030" t="s">
        <v>1711</v>
      </c>
      <c r="DT8030" t="s">
        <v>137</v>
      </c>
      <c r="DU8030" t="s">
        <v>137</v>
      </c>
      <c r="DV8030" t="s">
        <v>137</v>
      </c>
      <c r="DW8030" t="s">
        <v>137</v>
      </c>
      <c r="DX8030" t="s">
        <v>137</v>
      </c>
      <c r="DY8030" t="s">
        <v>137</v>
      </c>
      <c r="DZ8030" t="s">
        <v>148</v>
      </c>
      <c r="EA8030" t="b">
        <v>0</v>
      </c>
      <c r="EB8030" t="s">
        <v>137</v>
      </c>
    </row>
    <row r="8031" spans="1:132" x14ac:dyDescent="0.25">
      <c r="A8031">
        <v>119381755</v>
      </c>
      <c r="B8031">
        <v>4012</v>
      </c>
      <c r="C8031" t="s">
        <v>192</v>
      </c>
      <c r="D8031" t="s">
        <v>133</v>
      </c>
      <c r="E8031" t="s">
        <v>134</v>
      </c>
      <c r="F8031" t="s">
        <v>135</v>
      </c>
      <c r="G8031" t="s">
        <v>136</v>
      </c>
      <c r="H8031" t="s">
        <v>137</v>
      </c>
      <c r="I8031" t="s">
        <v>138</v>
      </c>
      <c r="J8031" t="s">
        <v>150</v>
      </c>
      <c r="K8031" t="s">
        <v>151</v>
      </c>
      <c r="L8031" t="s">
        <v>152</v>
      </c>
      <c r="M8031" t="s">
        <v>137</v>
      </c>
      <c r="N8031" t="s">
        <v>49616</v>
      </c>
      <c r="O8031" t="s">
        <v>49616</v>
      </c>
      <c r="P8031" s="1">
        <v>45197</v>
      </c>
      <c r="Q8031" s="1">
        <v>45196.634027777778</v>
      </c>
      <c r="R8031" s="1">
        <v>45196.634027777778</v>
      </c>
      <c r="S8031" s="1">
        <v>45218.495138888888</v>
      </c>
      <c r="T8031" s="1">
        <v>45218.495138888888</v>
      </c>
      <c r="U8031" t="s">
        <v>6982</v>
      </c>
      <c r="V8031" t="s">
        <v>137</v>
      </c>
      <c r="W8031" t="s">
        <v>137</v>
      </c>
      <c r="X8031" t="s">
        <v>185</v>
      </c>
      <c r="Y8031" t="s">
        <v>514</v>
      </c>
      <c r="Z8031" t="s">
        <v>137</v>
      </c>
      <c r="AA8031" t="s">
        <v>137</v>
      </c>
      <c r="AB8031" t="s">
        <v>137</v>
      </c>
      <c r="AC8031" t="s">
        <v>137</v>
      </c>
      <c r="AD8031" s="2"/>
      <c r="AE8031" t="s">
        <v>137</v>
      </c>
      <c r="AF8031" t="s">
        <v>137</v>
      </c>
      <c r="AG8031" t="s">
        <v>137</v>
      </c>
      <c r="AH8031" t="s">
        <v>137</v>
      </c>
      <c r="AI8031" t="s">
        <v>137</v>
      </c>
      <c r="AJ8031" t="s">
        <v>137</v>
      </c>
      <c r="AK8031" t="s">
        <v>137</v>
      </c>
      <c r="AL8031" s="2"/>
      <c r="AM8031" t="s">
        <v>137</v>
      </c>
      <c r="AN8031" t="s">
        <v>137</v>
      </c>
      <c r="AO8031" t="s">
        <v>137</v>
      </c>
      <c r="AP8031" t="s">
        <v>137</v>
      </c>
      <c r="AQ8031" t="s">
        <v>137</v>
      </c>
      <c r="AR8031" t="s">
        <v>137</v>
      </c>
      <c r="AS8031" t="s">
        <v>137</v>
      </c>
      <c r="AT8031" t="s">
        <v>137</v>
      </c>
      <c r="AU8031" t="s">
        <v>137</v>
      </c>
      <c r="AV8031" t="s">
        <v>137</v>
      </c>
      <c r="AW8031" t="s">
        <v>137</v>
      </c>
      <c r="AX8031" t="s">
        <v>137</v>
      </c>
      <c r="AY8031" t="s">
        <v>137</v>
      </c>
      <c r="AZ8031" t="s">
        <v>137</v>
      </c>
      <c r="BA8031" t="s">
        <v>137</v>
      </c>
      <c r="BB8031" t="s">
        <v>137</v>
      </c>
      <c r="BC8031" t="s">
        <v>137</v>
      </c>
      <c r="BD8031" t="s">
        <v>137</v>
      </c>
      <c r="BE8031" t="s">
        <v>137</v>
      </c>
      <c r="BF8031" t="s">
        <v>137</v>
      </c>
      <c r="BG8031" t="s">
        <v>137</v>
      </c>
      <c r="BH8031" t="s">
        <v>137</v>
      </c>
      <c r="BI8031" t="s">
        <v>137</v>
      </c>
      <c r="BJ8031" t="s">
        <v>137</v>
      </c>
      <c r="BK8031" t="s">
        <v>137</v>
      </c>
      <c r="BL8031" t="s">
        <v>137</v>
      </c>
      <c r="BM8031" t="s">
        <v>137</v>
      </c>
      <c r="BN8031" t="s">
        <v>137</v>
      </c>
      <c r="BO8031" t="s">
        <v>137</v>
      </c>
      <c r="BP8031" t="s">
        <v>49617</v>
      </c>
      <c r="BQ8031" t="s">
        <v>137</v>
      </c>
      <c r="BR8031" t="s">
        <v>137</v>
      </c>
      <c r="BS8031" t="s">
        <v>137</v>
      </c>
      <c r="BT8031" t="s">
        <v>137</v>
      </c>
      <c r="BU8031" t="s">
        <v>137</v>
      </c>
      <c r="BW8031" t="s">
        <v>137</v>
      </c>
      <c r="BX8031" t="s">
        <v>137</v>
      </c>
      <c r="BY8031" t="s">
        <v>137</v>
      </c>
      <c r="BZ8031" t="s">
        <v>137</v>
      </c>
      <c r="CA8031" t="s">
        <v>137</v>
      </c>
      <c r="CB8031" t="s">
        <v>137</v>
      </c>
      <c r="CC8031" t="s">
        <v>137</v>
      </c>
      <c r="CD8031" t="s">
        <v>137</v>
      </c>
      <c r="CE8031" t="s">
        <v>137</v>
      </c>
      <c r="CF8031" t="s">
        <v>137</v>
      </c>
      <c r="CG8031" t="s">
        <v>137</v>
      </c>
      <c r="CH8031" t="s">
        <v>137</v>
      </c>
      <c r="CI8031" t="s">
        <v>137</v>
      </c>
      <c r="CJ8031" t="s">
        <v>137</v>
      </c>
      <c r="CK8031" t="s">
        <v>137</v>
      </c>
      <c r="CL8031" t="s">
        <v>137</v>
      </c>
      <c r="CM8031" t="s">
        <v>137</v>
      </c>
      <c r="CN8031" t="s">
        <v>137</v>
      </c>
      <c r="CO8031" t="s">
        <v>137</v>
      </c>
      <c r="CP8031" t="s">
        <v>137</v>
      </c>
      <c r="CQ8031" s="1">
        <v>45218.495138888888</v>
      </c>
      <c r="CR8031" s="1">
        <v>45218.495138888888</v>
      </c>
      <c r="CS8031" s="1"/>
      <c r="CT8031" t="s">
        <v>49618</v>
      </c>
      <c r="CU8031" t="s">
        <v>49619</v>
      </c>
      <c r="CV8031" t="s">
        <v>49620</v>
      </c>
      <c r="CW8031" t="s">
        <v>49621</v>
      </c>
      <c r="CX8031" s="3"/>
      <c r="CY8031" s="3"/>
      <c r="CZ8031">
        <v>1</v>
      </c>
      <c r="DA8031" t="s">
        <v>49622</v>
      </c>
      <c r="DB8031" t="s">
        <v>137</v>
      </c>
      <c r="DC8031" t="s">
        <v>137</v>
      </c>
      <c r="DD8031" t="s">
        <v>137</v>
      </c>
      <c r="DE8031" t="s">
        <v>137</v>
      </c>
      <c r="DF8031" t="s">
        <v>49623</v>
      </c>
      <c r="DG8031" t="s">
        <v>900</v>
      </c>
      <c r="DH8031" t="s">
        <v>1151</v>
      </c>
      <c r="DI8031" t="s">
        <v>137</v>
      </c>
      <c r="DJ8031" t="s">
        <v>137</v>
      </c>
      <c r="DK8031">
        <v>0</v>
      </c>
      <c r="DL8031" t="s">
        <v>209</v>
      </c>
      <c r="DM8031" t="s">
        <v>137</v>
      </c>
      <c r="DN8031" t="s">
        <v>137</v>
      </c>
      <c r="DO8031" s="1">
        <v>45218.495138888888</v>
      </c>
      <c r="DP8031" s="1"/>
      <c r="DQ8031" t="s">
        <v>150</v>
      </c>
      <c r="DR8031" t="s">
        <v>151</v>
      </c>
      <c r="DS8031" t="s">
        <v>152</v>
      </c>
      <c r="DT8031" t="s">
        <v>137</v>
      </c>
      <c r="DU8031" t="s">
        <v>137</v>
      </c>
      <c r="DV8031" t="s">
        <v>137</v>
      </c>
      <c r="DW8031" t="s">
        <v>137</v>
      </c>
      <c r="DX8031" t="s">
        <v>137</v>
      </c>
      <c r="DY8031" t="s">
        <v>137</v>
      </c>
      <c r="DZ8031" t="s">
        <v>148</v>
      </c>
      <c r="EA8031" t="b">
        <v>0</v>
      </c>
      <c r="EB8031" t="s">
        <v>137</v>
      </c>
    </row>
    <row r="8032" spans="1:132" x14ac:dyDescent="0.25">
      <c r="A8032">
        <v>119376865</v>
      </c>
      <c r="B8032">
        <v>4011</v>
      </c>
      <c r="C8032" t="s">
        <v>192</v>
      </c>
      <c r="D8032" t="s">
        <v>193</v>
      </c>
      <c r="E8032" t="s">
        <v>134</v>
      </c>
      <c r="F8032" t="s">
        <v>135</v>
      </c>
      <c r="G8032" t="s">
        <v>194</v>
      </c>
      <c r="H8032" t="s">
        <v>195</v>
      </c>
      <c r="I8032" t="s">
        <v>196</v>
      </c>
      <c r="J8032" t="s">
        <v>150</v>
      </c>
      <c r="K8032" t="s">
        <v>151</v>
      </c>
      <c r="L8032" t="s">
        <v>152</v>
      </c>
      <c r="M8032" t="s">
        <v>137</v>
      </c>
      <c r="N8032" t="s">
        <v>2940</v>
      </c>
      <c r="O8032" t="s">
        <v>2940</v>
      </c>
      <c r="P8032" s="1"/>
      <c r="Q8032" s="1">
        <v>45196.602083333331</v>
      </c>
      <c r="R8032" s="1">
        <v>45196.602083333331</v>
      </c>
      <c r="S8032" s="1">
        <v>45197.697916666664</v>
      </c>
      <c r="T8032" s="1">
        <v>45197.697916666664</v>
      </c>
      <c r="U8032" t="s">
        <v>49624</v>
      </c>
      <c r="V8032" t="s">
        <v>137</v>
      </c>
      <c r="W8032" t="s">
        <v>137</v>
      </c>
      <c r="X8032" t="s">
        <v>1417</v>
      </c>
      <c r="Y8032" t="s">
        <v>285</v>
      </c>
      <c r="Z8032" t="s">
        <v>137</v>
      </c>
      <c r="AA8032" t="s">
        <v>137</v>
      </c>
      <c r="AB8032" t="s">
        <v>137</v>
      </c>
      <c r="AC8032" t="s">
        <v>137</v>
      </c>
      <c r="AD8032" s="2"/>
      <c r="AE8032" t="s">
        <v>137</v>
      </c>
      <c r="AF8032" t="s">
        <v>137</v>
      </c>
      <c r="AG8032" t="s">
        <v>137</v>
      </c>
      <c r="AH8032" t="s">
        <v>137</v>
      </c>
      <c r="AI8032" t="s">
        <v>137</v>
      </c>
      <c r="AJ8032" t="s">
        <v>137</v>
      </c>
      <c r="AK8032" t="s">
        <v>137</v>
      </c>
      <c r="AL8032" s="2"/>
      <c r="AM8032" t="s">
        <v>137</v>
      </c>
      <c r="AN8032" t="s">
        <v>137</v>
      </c>
      <c r="AO8032" t="s">
        <v>137</v>
      </c>
      <c r="AP8032" t="s">
        <v>137</v>
      </c>
      <c r="AQ8032" t="s">
        <v>137</v>
      </c>
      <c r="AR8032" t="s">
        <v>137</v>
      </c>
      <c r="AS8032" t="s">
        <v>137</v>
      </c>
      <c r="AT8032" t="s">
        <v>137</v>
      </c>
      <c r="AU8032" t="s">
        <v>137</v>
      </c>
      <c r="AV8032" t="s">
        <v>137</v>
      </c>
      <c r="AW8032" t="s">
        <v>18632</v>
      </c>
      <c r="AX8032" t="s">
        <v>137</v>
      </c>
      <c r="AY8032" t="s">
        <v>137</v>
      </c>
      <c r="AZ8032" t="s">
        <v>137</v>
      </c>
      <c r="BA8032" t="s">
        <v>137</v>
      </c>
      <c r="BB8032" t="s">
        <v>137</v>
      </c>
      <c r="BC8032" t="s">
        <v>49625</v>
      </c>
      <c r="BD8032" t="s">
        <v>249</v>
      </c>
      <c r="BE8032" t="s">
        <v>49626</v>
      </c>
      <c r="BF8032" t="s">
        <v>137</v>
      </c>
      <c r="BG8032" t="s">
        <v>137</v>
      </c>
      <c r="BH8032" t="s">
        <v>137</v>
      </c>
      <c r="BI8032" t="s">
        <v>137</v>
      </c>
      <c r="BJ8032" t="s">
        <v>137</v>
      </c>
      <c r="BK8032" t="s">
        <v>137</v>
      </c>
      <c r="BL8032" t="s">
        <v>137</v>
      </c>
      <c r="BM8032" t="s">
        <v>137</v>
      </c>
      <c r="BN8032" t="s">
        <v>137</v>
      </c>
      <c r="BO8032" t="s">
        <v>137</v>
      </c>
      <c r="BP8032" t="s">
        <v>137</v>
      </c>
      <c r="BQ8032" t="s">
        <v>137</v>
      </c>
      <c r="BR8032" t="s">
        <v>137</v>
      </c>
      <c r="BS8032" t="s">
        <v>137</v>
      </c>
      <c r="BT8032" t="s">
        <v>137</v>
      </c>
      <c r="BU8032" t="s">
        <v>137</v>
      </c>
      <c r="BW8032" t="s">
        <v>137</v>
      </c>
      <c r="BX8032" t="s">
        <v>137</v>
      </c>
      <c r="BY8032" t="s">
        <v>137</v>
      </c>
      <c r="BZ8032" t="s">
        <v>137</v>
      </c>
      <c r="CA8032" t="s">
        <v>137</v>
      </c>
      <c r="CB8032" t="s">
        <v>137</v>
      </c>
      <c r="CC8032" t="s">
        <v>137</v>
      </c>
      <c r="CD8032" t="s">
        <v>137</v>
      </c>
      <c r="CE8032" t="s">
        <v>137</v>
      </c>
      <c r="CF8032" t="s">
        <v>137</v>
      </c>
      <c r="CG8032" t="s">
        <v>137</v>
      </c>
      <c r="CH8032" t="s">
        <v>137</v>
      </c>
      <c r="CI8032" t="s">
        <v>137</v>
      </c>
      <c r="CJ8032" t="s">
        <v>137</v>
      </c>
      <c r="CK8032" t="s">
        <v>137</v>
      </c>
      <c r="CL8032" t="s">
        <v>137</v>
      </c>
      <c r="CM8032" t="s">
        <v>137</v>
      </c>
      <c r="CN8032" t="s">
        <v>137</v>
      </c>
      <c r="CO8032" t="s">
        <v>137</v>
      </c>
      <c r="CP8032" t="s">
        <v>137</v>
      </c>
      <c r="CQ8032" s="1">
        <v>45197.697916666664</v>
      </c>
      <c r="CR8032" s="1">
        <v>45197.697916666664</v>
      </c>
      <c r="CS8032" s="1"/>
      <c r="CT8032" t="s">
        <v>6087</v>
      </c>
      <c r="CU8032" t="s">
        <v>49627</v>
      </c>
      <c r="CV8032" t="s">
        <v>49628</v>
      </c>
      <c r="CW8032" t="s">
        <v>49629</v>
      </c>
      <c r="CX8032" s="3"/>
      <c r="CY8032" s="3"/>
      <c r="CZ8032">
        <v>1</v>
      </c>
      <c r="DA8032" t="s">
        <v>49630</v>
      </c>
      <c r="DB8032" t="s">
        <v>137</v>
      </c>
      <c r="DC8032" t="s">
        <v>137</v>
      </c>
      <c r="DD8032" t="s">
        <v>137</v>
      </c>
      <c r="DE8032" t="s">
        <v>137</v>
      </c>
      <c r="DF8032" t="s">
        <v>49631</v>
      </c>
      <c r="DG8032" t="s">
        <v>137</v>
      </c>
      <c r="DH8032" t="s">
        <v>137</v>
      </c>
      <c r="DI8032" t="s">
        <v>137</v>
      </c>
      <c r="DJ8032" t="s">
        <v>137</v>
      </c>
      <c r="DK8032">
        <v>0</v>
      </c>
      <c r="DL8032" t="s">
        <v>209</v>
      </c>
      <c r="DM8032" t="s">
        <v>137</v>
      </c>
      <c r="DN8032" t="s">
        <v>137</v>
      </c>
      <c r="DO8032" s="1">
        <v>45197.697916666664</v>
      </c>
      <c r="DP8032" s="1"/>
      <c r="DQ8032" t="s">
        <v>150</v>
      </c>
      <c r="DR8032" t="s">
        <v>151</v>
      </c>
      <c r="DS8032" t="s">
        <v>152</v>
      </c>
      <c r="DT8032" t="s">
        <v>137</v>
      </c>
      <c r="DU8032" t="s">
        <v>137</v>
      </c>
      <c r="DV8032" t="s">
        <v>137</v>
      </c>
      <c r="DW8032" t="s">
        <v>137</v>
      </c>
      <c r="DX8032" t="s">
        <v>137</v>
      </c>
      <c r="DY8032" t="s">
        <v>137</v>
      </c>
      <c r="DZ8032" t="s">
        <v>148</v>
      </c>
      <c r="EA8032" t="b">
        <v>0</v>
      </c>
      <c r="EB8032" t="s">
        <v>137</v>
      </c>
    </row>
    <row r="8033" spans="1:132" x14ac:dyDescent="0.25">
      <c r="A8033">
        <v>119373102</v>
      </c>
      <c r="B8033">
        <v>4010</v>
      </c>
      <c r="C8033" t="s">
        <v>192</v>
      </c>
      <c r="D8033" t="s">
        <v>49632</v>
      </c>
      <c r="E8033" t="s">
        <v>134</v>
      </c>
      <c r="F8033" t="s">
        <v>162</v>
      </c>
      <c r="G8033" t="s">
        <v>163</v>
      </c>
      <c r="H8033" t="s">
        <v>1188</v>
      </c>
      <c r="I8033" t="s">
        <v>49633</v>
      </c>
      <c r="J8033" t="s">
        <v>523</v>
      </c>
      <c r="K8033" t="s">
        <v>524</v>
      </c>
      <c r="L8033" t="s">
        <v>525</v>
      </c>
      <c r="M8033" t="s">
        <v>137</v>
      </c>
      <c r="N8033" t="s">
        <v>802</v>
      </c>
      <c r="O8033" t="s">
        <v>802</v>
      </c>
      <c r="P8033" s="1"/>
      <c r="Q8033" s="1">
        <v>45196.579861111109</v>
      </c>
      <c r="R8033" s="1">
        <v>45196.579861111109</v>
      </c>
      <c r="S8033" s="1">
        <v>45196.581250000003</v>
      </c>
      <c r="T8033" s="1">
        <v>45196.581250000003</v>
      </c>
      <c r="U8033" t="s">
        <v>47738</v>
      </c>
      <c r="V8033" t="s">
        <v>137</v>
      </c>
      <c r="W8033" t="s">
        <v>137</v>
      </c>
      <c r="X8033" t="s">
        <v>137</v>
      </c>
      <c r="Y8033" t="s">
        <v>199</v>
      </c>
      <c r="Z8033" t="s">
        <v>137</v>
      </c>
      <c r="AA8033" t="s">
        <v>137</v>
      </c>
      <c r="AB8033" t="s">
        <v>137</v>
      </c>
      <c r="AC8033" t="s">
        <v>137</v>
      </c>
      <c r="AD8033" s="2"/>
      <c r="AE8033" t="s">
        <v>137</v>
      </c>
      <c r="AF8033" t="s">
        <v>137</v>
      </c>
      <c r="AG8033" t="s">
        <v>137</v>
      </c>
      <c r="AH8033" t="s">
        <v>137</v>
      </c>
      <c r="AI8033" t="s">
        <v>137</v>
      </c>
      <c r="AJ8033" t="s">
        <v>137</v>
      </c>
      <c r="AK8033" t="s">
        <v>137</v>
      </c>
      <c r="AL8033" s="2"/>
      <c r="AM8033" t="s">
        <v>137</v>
      </c>
      <c r="AN8033" t="s">
        <v>137</v>
      </c>
      <c r="AO8033" t="s">
        <v>137</v>
      </c>
      <c r="AP8033" t="s">
        <v>137</v>
      </c>
      <c r="AQ8033" t="s">
        <v>137</v>
      </c>
      <c r="AR8033" t="s">
        <v>137</v>
      </c>
      <c r="AS8033" t="s">
        <v>137</v>
      </c>
      <c r="AT8033" t="s">
        <v>137</v>
      </c>
      <c r="AU8033" t="s">
        <v>137</v>
      </c>
      <c r="AV8033" t="s">
        <v>137</v>
      </c>
      <c r="AW8033" t="s">
        <v>137</v>
      </c>
      <c r="AX8033" t="s">
        <v>137</v>
      </c>
      <c r="AY8033" t="s">
        <v>137</v>
      </c>
      <c r="AZ8033" t="s">
        <v>137</v>
      </c>
      <c r="BA8033" t="s">
        <v>137</v>
      </c>
      <c r="BB8033" t="s">
        <v>137</v>
      </c>
      <c r="BC8033" t="s">
        <v>137</v>
      </c>
      <c r="BD8033" t="s">
        <v>137</v>
      </c>
      <c r="BE8033" t="s">
        <v>137</v>
      </c>
      <c r="BF8033" t="s">
        <v>137</v>
      </c>
      <c r="BG8033" t="s">
        <v>137</v>
      </c>
      <c r="BH8033" t="s">
        <v>137</v>
      </c>
      <c r="BI8033" t="s">
        <v>137</v>
      </c>
      <c r="BJ8033" t="s">
        <v>137</v>
      </c>
      <c r="BK8033" t="s">
        <v>137</v>
      </c>
      <c r="BL8033" t="s">
        <v>137</v>
      </c>
      <c r="BM8033" t="s">
        <v>137</v>
      </c>
      <c r="BN8033" t="s">
        <v>137</v>
      </c>
      <c r="BO8033" t="s">
        <v>137</v>
      </c>
      <c r="BP8033" t="s">
        <v>137</v>
      </c>
      <c r="BQ8033" t="s">
        <v>137</v>
      </c>
      <c r="BR8033" t="s">
        <v>137</v>
      </c>
      <c r="BS8033" t="s">
        <v>137</v>
      </c>
      <c r="BT8033" t="s">
        <v>137</v>
      </c>
      <c r="BU8033" t="s">
        <v>137</v>
      </c>
      <c r="BW8033" t="s">
        <v>137</v>
      </c>
      <c r="BX8033" t="s">
        <v>137</v>
      </c>
      <c r="BY8033" t="s">
        <v>137</v>
      </c>
      <c r="BZ8033" t="s">
        <v>137</v>
      </c>
      <c r="CA8033" t="s">
        <v>137</v>
      </c>
      <c r="CB8033" t="s">
        <v>137</v>
      </c>
      <c r="CC8033" t="s">
        <v>137</v>
      </c>
      <c r="CD8033" t="s">
        <v>137</v>
      </c>
      <c r="CE8033" t="s">
        <v>137</v>
      </c>
      <c r="CF8033" t="s">
        <v>137</v>
      </c>
      <c r="CG8033" t="s">
        <v>137</v>
      </c>
      <c r="CH8033" t="s">
        <v>137</v>
      </c>
      <c r="CI8033" t="s">
        <v>137</v>
      </c>
      <c r="CJ8033" t="s">
        <v>137</v>
      </c>
      <c r="CK8033" t="s">
        <v>137</v>
      </c>
      <c r="CL8033" t="s">
        <v>137</v>
      </c>
      <c r="CM8033" t="s">
        <v>137</v>
      </c>
      <c r="CN8033" t="s">
        <v>137</v>
      </c>
      <c r="CO8033" t="s">
        <v>137</v>
      </c>
      <c r="CP8033" t="s">
        <v>137</v>
      </c>
      <c r="CQ8033" s="1">
        <v>45196.581250000003</v>
      </c>
      <c r="CR8033" s="1">
        <v>45196.581250000003</v>
      </c>
      <c r="CS8033" s="1"/>
      <c r="CT8033" t="s">
        <v>137</v>
      </c>
      <c r="CU8033" t="s">
        <v>137</v>
      </c>
      <c r="CV8033" t="s">
        <v>17827</v>
      </c>
      <c r="CW8033" t="s">
        <v>17827</v>
      </c>
      <c r="CX8033" s="3"/>
      <c r="CY8033" s="3"/>
      <c r="CZ8033">
        <v>1</v>
      </c>
      <c r="DA8033" t="s">
        <v>137</v>
      </c>
      <c r="DB8033" t="s">
        <v>137</v>
      </c>
      <c r="DC8033" t="s">
        <v>137</v>
      </c>
      <c r="DD8033" t="s">
        <v>137</v>
      </c>
      <c r="DE8033" t="s">
        <v>137</v>
      </c>
      <c r="DF8033" t="s">
        <v>137</v>
      </c>
      <c r="DG8033" t="s">
        <v>137</v>
      </c>
      <c r="DH8033" t="s">
        <v>137</v>
      </c>
      <c r="DI8033" t="s">
        <v>137</v>
      </c>
      <c r="DJ8033" t="s">
        <v>137</v>
      </c>
      <c r="DK8033">
        <v>0</v>
      </c>
      <c r="DL8033" t="s">
        <v>209</v>
      </c>
      <c r="DM8033" t="s">
        <v>49634</v>
      </c>
      <c r="DN8033" t="s">
        <v>137</v>
      </c>
      <c r="DO8033" s="1">
        <v>45196.581250000003</v>
      </c>
      <c r="DP8033" s="1"/>
      <c r="DQ8033" t="s">
        <v>523</v>
      </c>
      <c r="DR8033" t="s">
        <v>524</v>
      </c>
      <c r="DS8033" t="s">
        <v>525</v>
      </c>
      <c r="DT8033" t="s">
        <v>49635</v>
      </c>
      <c r="DU8033" t="s">
        <v>137</v>
      </c>
      <c r="DV8033" t="s">
        <v>137</v>
      </c>
      <c r="DW8033" t="s">
        <v>137</v>
      </c>
      <c r="DX8033" t="s">
        <v>137</v>
      </c>
      <c r="DY8033" t="s">
        <v>137</v>
      </c>
      <c r="DZ8033" t="s">
        <v>168</v>
      </c>
      <c r="EA8033" t="b">
        <v>0</v>
      </c>
      <c r="EB8033" t="s">
        <v>137</v>
      </c>
    </row>
    <row r="8034" spans="1:132" x14ac:dyDescent="0.25">
      <c r="A8034">
        <v>119373092</v>
      </c>
      <c r="B8034">
        <v>4009</v>
      </c>
      <c r="C8034" t="s">
        <v>192</v>
      </c>
      <c r="D8034" t="s">
        <v>49636</v>
      </c>
      <c r="E8034" t="s">
        <v>134</v>
      </c>
      <c r="F8034" t="s">
        <v>532</v>
      </c>
      <c r="G8034" t="s">
        <v>292</v>
      </c>
      <c r="H8034" t="s">
        <v>137</v>
      </c>
      <c r="I8034" t="s">
        <v>49637</v>
      </c>
      <c r="J8034" t="s">
        <v>4167</v>
      </c>
      <c r="K8034" t="s">
        <v>4168</v>
      </c>
      <c r="L8034" t="s">
        <v>4169</v>
      </c>
      <c r="M8034" t="s">
        <v>137</v>
      </c>
      <c r="N8034" t="s">
        <v>358</v>
      </c>
      <c r="O8034" t="s">
        <v>537</v>
      </c>
      <c r="P8034" s="1"/>
      <c r="Q8034" s="1">
        <v>45196.579861111109</v>
      </c>
      <c r="R8034" s="1">
        <v>45196.579861111109</v>
      </c>
      <c r="S8034" s="1">
        <v>45202.356249999997</v>
      </c>
      <c r="T8034" s="1">
        <v>45202.356249999997</v>
      </c>
      <c r="U8034" t="s">
        <v>49638</v>
      </c>
      <c r="V8034" t="s">
        <v>137</v>
      </c>
      <c r="W8034" t="s">
        <v>137</v>
      </c>
      <c r="X8034" t="s">
        <v>360</v>
      </c>
      <c r="Y8034" t="s">
        <v>361</v>
      </c>
      <c r="Z8034" t="s">
        <v>137</v>
      </c>
      <c r="AA8034" t="s">
        <v>137</v>
      </c>
      <c r="AB8034" t="s">
        <v>137</v>
      </c>
      <c r="AC8034" t="s">
        <v>137</v>
      </c>
      <c r="AD8034" s="2"/>
      <c r="AE8034" t="s">
        <v>137</v>
      </c>
      <c r="AF8034" t="s">
        <v>137</v>
      </c>
      <c r="AG8034" t="s">
        <v>137</v>
      </c>
      <c r="AH8034" t="s">
        <v>137</v>
      </c>
      <c r="AI8034" t="s">
        <v>137</v>
      </c>
      <c r="AJ8034" t="s">
        <v>137</v>
      </c>
      <c r="AK8034" t="s">
        <v>137</v>
      </c>
      <c r="AL8034" s="2"/>
      <c r="AM8034" t="s">
        <v>137</v>
      </c>
      <c r="AN8034" t="s">
        <v>137</v>
      </c>
      <c r="AO8034" t="s">
        <v>137</v>
      </c>
      <c r="AP8034" t="s">
        <v>137</v>
      </c>
      <c r="AQ8034" t="s">
        <v>137</v>
      </c>
      <c r="AR8034" t="s">
        <v>137</v>
      </c>
      <c r="AS8034" t="s">
        <v>137</v>
      </c>
      <c r="AT8034" t="s">
        <v>137</v>
      </c>
      <c r="AU8034" t="s">
        <v>137</v>
      </c>
      <c r="AV8034" t="s">
        <v>137</v>
      </c>
      <c r="AW8034" t="s">
        <v>137</v>
      </c>
      <c r="AX8034" t="s">
        <v>137</v>
      </c>
      <c r="AY8034" t="s">
        <v>137</v>
      </c>
      <c r="AZ8034" t="s">
        <v>137</v>
      </c>
      <c r="BA8034" t="s">
        <v>137</v>
      </c>
      <c r="BB8034" t="s">
        <v>137</v>
      </c>
      <c r="BC8034" t="s">
        <v>137</v>
      </c>
      <c r="BD8034" t="s">
        <v>137</v>
      </c>
      <c r="BE8034" t="s">
        <v>137</v>
      </c>
      <c r="BF8034" t="s">
        <v>137</v>
      </c>
      <c r="BG8034" t="s">
        <v>137</v>
      </c>
      <c r="BH8034" t="s">
        <v>137</v>
      </c>
      <c r="BI8034" t="s">
        <v>137</v>
      </c>
      <c r="BJ8034" t="s">
        <v>137</v>
      </c>
      <c r="BK8034" t="s">
        <v>137</v>
      </c>
      <c r="BL8034" t="s">
        <v>137</v>
      </c>
      <c r="BM8034" t="s">
        <v>137</v>
      </c>
      <c r="BN8034" t="s">
        <v>137</v>
      </c>
      <c r="BO8034" t="s">
        <v>137</v>
      </c>
      <c r="BP8034" t="s">
        <v>137</v>
      </c>
      <c r="BQ8034" t="s">
        <v>137</v>
      </c>
      <c r="BR8034" t="s">
        <v>137</v>
      </c>
      <c r="BS8034" t="s">
        <v>137</v>
      </c>
      <c r="BT8034" t="s">
        <v>574</v>
      </c>
      <c r="BU8034" t="s">
        <v>771</v>
      </c>
      <c r="BW8034" t="s">
        <v>137</v>
      </c>
      <c r="BX8034" t="s">
        <v>137</v>
      </c>
      <c r="BY8034" t="s">
        <v>137</v>
      </c>
      <c r="BZ8034" t="s">
        <v>137</v>
      </c>
      <c r="CA8034" t="s">
        <v>137</v>
      </c>
      <c r="CB8034" t="s">
        <v>137</v>
      </c>
      <c r="CC8034" t="s">
        <v>137</v>
      </c>
      <c r="CD8034" t="s">
        <v>137</v>
      </c>
      <c r="CE8034" t="s">
        <v>137</v>
      </c>
      <c r="CF8034" t="s">
        <v>137</v>
      </c>
      <c r="CG8034" t="s">
        <v>137</v>
      </c>
      <c r="CH8034" t="s">
        <v>137</v>
      </c>
      <c r="CI8034" t="s">
        <v>137</v>
      </c>
      <c r="CJ8034" t="s">
        <v>137</v>
      </c>
      <c r="CK8034" t="s">
        <v>137</v>
      </c>
      <c r="CL8034" t="s">
        <v>137</v>
      </c>
      <c r="CM8034" t="s">
        <v>137</v>
      </c>
      <c r="CN8034" t="s">
        <v>137</v>
      </c>
      <c r="CO8034" t="s">
        <v>137</v>
      </c>
      <c r="CP8034" t="s">
        <v>137</v>
      </c>
      <c r="CQ8034" s="1">
        <v>45202.356249999997</v>
      </c>
      <c r="CR8034" s="1">
        <v>45202.356249999997</v>
      </c>
      <c r="CS8034" s="1"/>
      <c r="CT8034" t="s">
        <v>137</v>
      </c>
      <c r="CU8034" t="s">
        <v>137</v>
      </c>
      <c r="CV8034" t="s">
        <v>49639</v>
      </c>
      <c r="CW8034" t="s">
        <v>49640</v>
      </c>
      <c r="CX8034" s="3"/>
      <c r="CY8034" s="3"/>
      <c r="DA8034" t="s">
        <v>137</v>
      </c>
      <c r="DB8034" t="s">
        <v>137</v>
      </c>
      <c r="DC8034" t="s">
        <v>137</v>
      </c>
      <c r="DD8034" t="s">
        <v>137</v>
      </c>
      <c r="DE8034" t="s">
        <v>137</v>
      </c>
      <c r="DF8034" t="s">
        <v>137</v>
      </c>
      <c r="DG8034" t="s">
        <v>137</v>
      </c>
      <c r="DH8034" t="s">
        <v>137</v>
      </c>
      <c r="DI8034" t="s">
        <v>137</v>
      </c>
      <c r="DJ8034" t="s">
        <v>137</v>
      </c>
      <c r="DK8034">
        <v>0</v>
      </c>
      <c r="DL8034" t="s">
        <v>209</v>
      </c>
      <c r="DM8034" t="s">
        <v>49641</v>
      </c>
      <c r="DN8034" t="s">
        <v>137</v>
      </c>
      <c r="DO8034" s="1">
        <v>45202.356249999997</v>
      </c>
      <c r="DP8034" s="1"/>
      <c r="DQ8034" t="s">
        <v>1709</v>
      </c>
      <c r="DR8034" t="s">
        <v>1710</v>
      </c>
      <c r="DS8034" t="s">
        <v>1711</v>
      </c>
      <c r="DT8034" t="s">
        <v>137</v>
      </c>
      <c r="DU8034" t="s">
        <v>137</v>
      </c>
      <c r="DV8034" t="s">
        <v>137</v>
      </c>
      <c r="DW8034" t="s">
        <v>137</v>
      </c>
      <c r="DX8034" t="s">
        <v>137</v>
      </c>
      <c r="DY8034" t="s">
        <v>137</v>
      </c>
      <c r="DZ8034" t="s">
        <v>168</v>
      </c>
      <c r="EA8034" t="b">
        <v>0</v>
      </c>
      <c r="EB8034" t="s">
        <v>137</v>
      </c>
    </row>
    <row r="8035" spans="1:132" x14ac:dyDescent="0.25">
      <c r="A8035">
        <v>119371941</v>
      </c>
      <c r="B8035">
        <v>4008</v>
      </c>
      <c r="C8035" t="s">
        <v>192</v>
      </c>
      <c r="D8035" t="s">
        <v>133</v>
      </c>
      <c r="E8035" t="s">
        <v>134</v>
      </c>
      <c r="F8035" t="s">
        <v>135</v>
      </c>
      <c r="G8035" t="s">
        <v>136</v>
      </c>
      <c r="H8035" t="s">
        <v>137</v>
      </c>
      <c r="I8035" t="s">
        <v>138</v>
      </c>
      <c r="J8035" t="s">
        <v>557</v>
      </c>
      <c r="K8035" t="s">
        <v>558</v>
      </c>
      <c r="L8035" t="s">
        <v>559</v>
      </c>
      <c r="M8035" t="s">
        <v>137</v>
      </c>
      <c r="N8035" t="s">
        <v>1360</v>
      </c>
      <c r="O8035" t="s">
        <v>1360</v>
      </c>
      <c r="P8035" s="1">
        <v>45196</v>
      </c>
      <c r="Q8035" s="1">
        <v>45196.572222222225</v>
      </c>
      <c r="R8035" s="1">
        <v>45196.572222222225</v>
      </c>
      <c r="S8035" s="1">
        <v>45198.538888888892</v>
      </c>
      <c r="T8035" s="1">
        <v>45198.538888888892</v>
      </c>
      <c r="U8035" t="s">
        <v>1560</v>
      </c>
      <c r="V8035" t="s">
        <v>137</v>
      </c>
      <c r="W8035" t="s">
        <v>137</v>
      </c>
      <c r="X8035" t="s">
        <v>231</v>
      </c>
      <c r="Y8035" t="s">
        <v>361</v>
      </c>
      <c r="Z8035" t="s">
        <v>137</v>
      </c>
      <c r="AA8035" t="s">
        <v>137</v>
      </c>
      <c r="AB8035" t="s">
        <v>137</v>
      </c>
      <c r="AC8035" t="s">
        <v>137</v>
      </c>
      <c r="AD8035" s="2"/>
      <c r="AE8035" t="s">
        <v>137</v>
      </c>
      <c r="AF8035" t="s">
        <v>137</v>
      </c>
      <c r="AG8035" t="s">
        <v>137</v>
      </c>
      <c r="AH8035" t="s">
        <v>137</v>
      </c>
      <c r="AI8035" t="s">
        <v>137</v>
      </c>
      <c r="AJ8035" t="s">
        <v>137</v>
      </c>
      <c r="AK8035" t="s">
        <v>137</v>
      </c>
      <c r="AL8035" s="2"/>
      <c r="AM8035" t="s">
        <v>137</v>
      </c>
      <c r="AN8035" t="s">
        <v>137</v>
      </c>
      <c r="AO8035" t="s">
        <v>137</v>
      </c>
      <c r="AP8035" t="s">
        <v>137</v>
      </c>
      <c r="AQ8035" t="s">
        <v>137</v>
      </c>
      <c r="AR8035" t="s">
        <v>137</v>
      </c>
      <c r="AS8035" t="s">
        <v>137</v>
      </c>
      <c r="AT8035" t="s">
        <v>137</v>
      </c>
      <c r="AU8035" t="s">
        <v>137</v>
      </c>
      <c r="AV8035" t="s">
        <v>137</v>
      </c>
      <c r="AW8035" t="s">
        <v>137</v>
      </c>
      <c r="AX8035" t="s">
        <v>137</v>
      </c>
      <c r="AY8035" t="s">
        <v>137</v>
      </c>
      <c r="AZ8035" t="s">
        <v>137</v>
      </c>
      <c r="BA8035" t="s">
        <v>137</v>
      </c>
      <c r="BB8035" t="s">
        <v>137</v>
      </c>
      <c r="BC8035" t="s">
        <v>137</v>
      </c>
      <c r="BD8035" t="s">
        <v>137</v>
      </c>
      <c r="BE8035" t="s">
        <v>137</v>
      </c>
      <c r="BF8035" t="s">
        <v>137</v>
      </c>
      <c r="BG8035" t="s">
        <v>137</v>
      </c>
      <c r="BH8035" t="s">
        <v>137</v>
      </c>
      <c r="BI8035" t="s">
        <v>137</v>
      </c>
      <c r="BJ8035" t="s">
        <v>137</v>
      </c>
      <c r="BK8035" t="s">
        <v>137</v>
      </c>
      <c r="BL8035" t="s">
        <v>137</v>
      </c>
      <c r="BM8035" t="s">
        <v>137</v>
      </c>
      <c r="BN8035" t="s">
        <v>137</v>
      </c>
      <c r="BO8035" t="s">
        <v>137</v>
      </c>
      <c r="BP8035" t="s">
        <v>49642</v>
      </c>
      <c r="BQ8035" t="s">
        <v>137</v>
      </c>
      <c r="BR8035" t="s">
        <v>137</v>
      </c>
      <c r="BS8035" t="s">
        <v>137</v>
      </c>
      <c r="BT8035" t="s">
        <v>137</v>
      </c>
      <c r="BU8035" t="s">
        <v>137</v>
      </c>
      <c r="BW8035" t="s">
        <v>137</v>
      </c>
      <c r="BX8035" t="s">
        <v>137</v>
      </c>
      <c r="BY8035" t="s">
        <v>137</v>
      </c>
      <c r="BZ8035" t="s">
        <v>137</v>
      </c>
      <c r="CA8035" t="s">
        <v>137</v>
      </c>
      <c r="CB8035" t="s">
        <v>137</v>
      </c>
      <c r="CC8035" t="s">
        <v>137</v>
      </c>
      <c r="CD8035" t="s">
        <v>137</v>
      </c>
      <c r="CE8035" t="s">
        <v>137</v>
      </c>
      <c r="CF8035" t="s">
        <v>137</v>
      </c>
      <c r="CG8035" t="s">
        <v>137</v>
      </c>
      <c r="CH8035" t="s">
        <v>137</v>
      </c>
      <c r="CI8035" t="s">
        <v>137</v>
      </c>
      <c r="CJ8035" t="s">
        <v>137</v>
      </c>
      <c r="CK8035" t="s">
        <v>137</v>
      </c>
      <c r="CL8035" t="s">
        <v>137</v>
      </c>
      <c r="CM8035" t="s">
        <v>137</v>
      </c>
      <c r="CN8035" t="s">
        <v>137</v>
      </c>
      <c r="CO8035" t="s">
        <v>137</v>
      </c>
      <c r="CP8035" t="s">
        <v>137</v>
      </c>
      <c r="CQ8035" s="1">
        <v>45198.538888888892</v>
      </c>
      <c r="CR8035" s="1">
        <v>45198.538888888892</v>
      </c>
      <c r="CS8035" s="1"/>
      <c r="CT8035" t="s">
        <v>49643</v>
      </c>
      <c r="CU8035" t="s">
        <v>49644</v>
      </c>
      <c r="CV8035" t="s">
        <v>49645</v>
      </c>
      <c r="CW8035" t="s">
        <v>49646</v>
      </c>
      <c r="CX8035" s="3"/>
      <c r="CY8035" s="3"/>
      <c r="CZ8035">
        <v>2</v>
      </c>
      <c r="DA8035" t="s">
        <v>49647</v>
      </c>
      <c r="DB8035" t="s">
        <v>137</v>
      </c>
      <c r="DC8035" t="s">
        <v>137</v>
      </c>
      <c r="DD8035" t="s">
        <v>137</v>
      </c>
      <c r="DE8035" t="s">
        <v>137</v>
      </c>
      <c r="DF8035" t="s">
        <v>49648</v>
      </c>
      <c r="DG8035" t="s">
        <v>137</v>
      </c>
      <c r="DH8035" t="s">
        <v>137</v>
      </c>
      <c r="DI8035" t="s">
        <v>137</v>
      </c>
      <c r="DJ8035" t="s">
        <v>137</v>
      </c>
      <c r="DK8035">
        <v>0</v>
      </c>
      <c r="DL8035" t="s">
        <v>209</v>
      </c>
      <c r="DM8035" t="s">
        <v>137</v>
      </c>
      <c r="DN8035" t="s">
        <v>137</v>
      </c>
      <c r="DO8035" s="1">
        <v>45198.538888888892</v>
      </c>
      <c r="DP8035" s="1"/>
      <c r="DQ8035" t="s">
        <v>557</v>
      </c>
      <c r="DR8035" t="s">
        <v>558</v>
      </c>
      <c r="DS8035" t="s">
        <v>559</v>
      </c>
      <c r="DT8035" t="s">
        <v>137</v>
      </c>
      <c r="DU8035" t="s">
        <v>137</v>
      </c>
      <c r="DV8035" t="s">
        <v>137</v>
      </c>
      <c r="DW8035" t="s">
        <v>137</v>
      </c>
      <c r="DX8035" t="s">
        <v>12489</v>
      </c>
      <c r="DY8035" t="s">
        <v>137</v>
      </c>
      <c r="DZ8035" t="s">
        <v>148</v>
      </c>
      <c r="EA8035" t="b">
        <v>0</v>
      </c>
      <c r="EB8035" t="s">
        <v>137</v>
      </c>
    </row>
    <row r="8036" spans="1:132" x14ac:dyDescent="0.25">
      <c r="A8036">
        <v>119368328</v>
      </c>
      <c r="B8036">
        <v>4007</v>
      </c>
      <c r="C8036" t="s">
        <v>192</v>
      </c>
      <c r="D8036" t="s">
        <v>133</v>
      </c>
      <c r="E8036" t="s">
        <v>134</v>
      </c>
      <c r="F8036" t="s">
        <v>135</v>
      </c>
      <c r="G8036" t="s">
        <v>136</v>
      </c>
      <c r="H8036" t="s">
        <v>137</v>
      </c>
      <c r="I8036" t="s">
        <v>138</v>
      </c>
      <c r="J8036" t="s">
        <v>31708</v>
      </c>
      <c r="K8036" t="s">
        <v>31709</v>
      </c>
      <c r="L8036" t="s">
        <v>31710</v>
      </c>
      <c r="M8036" t="s">
        <v>137</v>
      </c>
      <c r="N8036" t="s">
        <v>673</v>
      </c>
      <c r="O8036" t="s">
        <v>673</v>
      </c>
      <c r="P8036" s="1">
        <v>45196</v>
      </c>
      <c r="Q8036" s="1">
        <v>45196.549305555556</v>
      </c>
      <c r="R8036" s="1">
        <v>45196.549305555556</v>
      </c>
      <c r="S8036" s="1">
        <v>45197.503472222219</v>
      </c>
      <c r="T8036" s="1">
        <v>45197.503472222219</v>
      </c>
      <c r="U8036" t="s">
        <v>48217</v>
      </c>
      <c r="V8036" t="s">
        <v>137</v>
      </c>
      <c r="W8036" t="s">
        <v>137</v>
      </c>
      <c r="X8036" t="s">
        <v>185</v>
      </c>
      <c r="Y8036" t="s">
        <v>813</v>
      </c>
      <c r="Z8036" t="s">
        <v>137</v>
      </c>
      <c r="AA8036" t="s">
        <v>137</v>
      </c>
      <c r="AB8036" t="s">
        <v>137</v>
      </c>
      <c r="AC8036" t="s">
        <v>137</v>
      </c>
      <c r="AD8036" s="2"/>
      <c r="AE8036" t="s">
        <v>137</v>
      </c>
      <c r="AF8036" t="s">
        <v>137</v>
      </c>
      <c r="AG8036" t="s">
        <v>137</v>
      </c>
      <c r="AH8036" t="s">
        <v>137</v>
      </c>
      <c r="AI8036" t="s">
        <v>137</v>
      </c>
      <c r="AJ8036" t="s">
        <v>137</v>
      </c>
      <c r="AK8036" t="s">
        <v>137</v>
      </c>
      <c r="AL8036" s="2"/>
      <c r="AM8036" t="s">
        <v>137</v>
      </c>
      <c r="AN8036" t="s">
        <v>137</v>
      </c>
      <c r="AO8036" t="s">
        <v>137</v>
      </c>
      <c r="AP8036" t="s">
        <v>137</v>
      </c>
      <c r="AQ8036" t="s">
        <v>137</v>
      </c>
      <c r="AR8036" t="s">
        <v>137</v>
      </c>
      <c r="AS8036" t="s">
        <v>137</v>
      </c>
      <c r="AT8036" t="s">
        <v>137</v>
      </c>
      <c r="AU8036" t="s">
        <v>137</v>
      </c>
      <c r="AV8036" t="s">
        <v>137</v>
      </c>
      <c r="AW8036" t="s">
        <v>137</v>
      </c>
      <c r="AX8036" t="s">
        <v>137</v>
      </c>
      <c r="AY8036" t="s">
        <v>137</v>
      </c>
      <c r="AZ8036" t="s">
        <v>137</v>
      </c>
      <c r="BA8036" t="s">
        <v>137</v>
      </c>
      <c r="BB8036" t="s">
        <v>137</v>
      </c>
      <c r="BC8036" t="s">
        <v>137</v>
      </c>
      <c r="BD8036" t="s">
        <v>137</v>
      </c>
      <c r="BE8036" t="s">
        <v>137</v>
      </c>
      <c r="BF8036" t="s">
        <v>137</v>
      </c>
      <c r="BG8036" t="s">
        <v>137</v>
      </c>
      <c r="BH8036" t="s">
        <v>137</v>
      </c>
      <c r="BI8036" t="s">
        <v>137</v>
      </c>
      <c r="BJ8036" t="s">
        <v>137</v>
      </c>
      <c r="BK8036" t="s">
        <v>137</v>
      </c>
      <c r="BL8036" t="s">
        <v>137</v>
      </c>
      <c r="BM8036" t="s">
        <v>137</v>
      </c>
      <c r="BN8036" t="s">
        <v>137</v>
      </c>
      <c r="BO8036" t="s">
        <v>137</v>
      </c>
      <c r="BP8036" t="s">
        <v>49649</v>
      </c>
      <c r="BQ8036" t="s">
        <v>137</v>
      </c>
      <c r="BR8036" t="s">
        <v>137</v>
      </c>
      <c r="BS8036" t="s">
        <v>137</v>
      </c>
      <c r="BT8036" t="s">
        <v>137</v>
      </c>
      <c r="BU8036" t="s">
        <v>137</v>
      </c>
      <c r="BW8036" t="s">
        <v>137</v>
      </c>
      <c r="BX8036" t="s">
        <v>137</v>
      </c>
      <c r="BY8036" t="s">
        <v>137</v>
      </c>
      <c r="BZ8036" t="s">
        <v>137</v>
      </c>
      <c r="CA8036" t="s">
        <v>137</v>
      </c>
      <c r="CB8036" t="s">
        <v>137</v>
      </c>
      <c r="CC8036" t="s">
        <v>137</v>
      </c>
      <c r="CD8036" t="s">
        <v>137</v>
      </c>
      <c r="CE8036" t="s">
        <v>137</v>
      </c>
      <c r="CF8036" t="s">
        <v>137</v>
      </c>
      <c r="CG8036" t="s">
        <v>137</v>
      </c>
      <c r="CH8036" t="s">
        <v>137</v>
      </c>
      <c r="CI8036" t="s">
        <v>137</v>
      </c>
      <c r="CJ8036" t="s">
        <v>137</v>
      </c>
      <c r="CK8036" t="s">
        <v>137</v>
      </c>
      <c r="CL8036" t="s">
        <v>137</v>
      </c>
      <c r="CM8036" t="s">
        <v>137</v>
      </c>
      <c r="CN8036" t="s">
        <v>137</v>
      </c>
      <c r="CO8036" t="s">
        <v>137</v>
      </c>
      <c r="CP8036" t="s">
        <v>137</v>
      </c>
      <c r="CQ8036" s="1">
        <v>45197.503472222219</v>
      </c>
      <c r="CR8036" s="1">
        <v>45197.503472222219</v>
      </c>
      <c r="CS8036" s="1"/>
      <c r="CT8036" t="s">
        <v>137</v>
      </c>
      <c r="CU8036" t="s">
        <v>137</v>
      </c>
      <c r="CV8036" t="s">
        <v>8296</v>
      </c>
      <c r="CW8036" t="s">
        <v>49650</v>
      </c>
      <c r="CX8036" s="3"/>
      <c r="CY8036" s="3"/>
      <c r="CZ8036">
        <v>1</v>
      </c>
      <c r="DA8036" t="s">
        <v>49651</v>
      </c>
      <c r="DB8036" t="s">
        <v>137</v>
      </c>
      <c r="DC8036" t="s">
        <v>137</v>
      </c>
      <c r="DD8036" t="s">
        <v>137</v>
      </c>
      <c r="DE8036" t="s">
        <v>137</v>
      </c>
      <c r="DF8036" t="s">
        <v>137</v>
      </c>
      <c r="DG8036" t="s">
        <v>137</v>
      </c>
      <c r="DH8036" t="s">
        <v>137</v>
      </c>
      <c r="DI8036" t="s">
        <v>137</v>
      </c>
      <c r="DJ8036" t="s">
        <v>137</v>
      </c>
      <c r="DK8036">
        <v>0</v>
      </c>
      <c r="DL8036" t="s">
        <v>209</v>
      </c>
      <c r="DM8036" t="s">
        <v>49652</v>
      </c>
      <c r="DN8036" t="s">
        <v>137</v>
      </c>
      <c r="DO8036" s="1">
        <v>45197.503472222219</v>
      </c>
      <c r="DP8036" s="1"/>
      <c r="DQ8036" t="s">
        <v>31708</v>
      </c>
      <c r="DR8036" t="s">
        <v>31709</v>
      </c>
      <c r="DS8036" t="s">
        <v>31710</v>
      </c>
      <c r="DT8036" t="s">
        <v>49653</v>
      </c>
      <c r="DU8036" t="s">
        <v>137</v>
      </c>
      <c r="DV8036" t="s">
        <v>137</v>
      </c>
      <c r="DW8036" t="s">
        <v>137</v>
      </c>
      <c r="DX8036" t="s">
        <v>22019</v>
      </c>
      <c r="DY8036" t="s">
        <v>137</v>
      </c>
      <c r="DZ8036" t="s">
        <v>148</v>
      </c>
      <c r="EA8036" t="b">
        <v>0</v>
      </c>
      <c r="EB8036" t="s">
        <v>137</v>
      </c>
    </row>
    <row r="8037" spans="1:132" x14ac:dyDescent="0.25">
      <c r="A8037">
        <v>119367917</v>
      </c>
      <c r="B8037">
        <v>4006</v>
      </c>
      <c r="C8037" t="s">
        <v>192</v>
      </c>
      <c r="D8037" t="s">
        <v>49654</v>
      </c>
      <c r="E8037" t="s">
        <v>134</v>
      </c>
      <c r="F8037" t="s">
        <v>162</v>
      </c>
      <c r="G8037" t="s">
        <v>137</v>
      </c>
      <c r="H8037" t="s">
        <v>137</v>
      </c>
      <c r="I8037" t="s">
        <v>49655</v>
      </c>
      <c r="J8037" t="s">
        <v>31708</v>
      </c>
      <c r="K8037" t="s">
        <v>31709</v>
      </c>
      <c r="L8037" t="s">
        <v>31710</v>
      </c>
      <c r="M8037" t="s">
        <v>137</v>
      </c>
      <c r="N8037" t="s">
        <v>31560</v>
      </c>
      <c r="O8037" t="s">
        <v>31560</v>
      </c>
      <c r="P8037" s="1"/>
      <c r="Q8037" s="1">
        <v>45196.546527777777</v>
      </c>
      <c r="R8037" s="1">
        <v>45196.546527777777</v>
      </c>
      <c r="S8037" s="1">
        <v>45282.694444444445</v>
      </c>
      <c r="T8037" s="1">
        <v>45282.694444444445</v>
      </c>
      <c r="U8037" t="s">
        <v>137</v>
      </c>
      <c r="V8037" t="s">
        <v>137</v>
      </c>
      <c r="W8037" t="s">
        <v>137</v>
      </c>
      <c r="X8037" t="s">
        <v>137</v>
      </c>
      <c r="Y8037" t="s">
        <v>137</v>
      </c>
      <c r="Z8037" t="s">
        <v>137</v>
      </c>
      <c r="AA8037" t="s">
        <v>137</v>
      </c>
      <c r="AB8037" t="s">
        <v>137</v>
      </c>
      <c r="AC8037" t="s">
        <v>137</v>
      </c>
      <c r="AD8037" s="2"/>
      <c r="AE8037" t="s">
        <v>137</v>
      </c>
      <c r="AF8037" t="s">
        <v>137</v>
      </c>
      <c r="AG8037" t="s">
        <v>137</v>
      </c>
      <c r="AH8037" t="s">
        <v>137</v>
      </c>
      <c r="AI8037" t="s">
        <v>137</v>
      </c>
      <c r="AJ8037" t="s">
        <v>137</v>
      </c>
      <c r="AK8037" t="s">
        <v>137</v>
      </c>
      <c r="AL8037" s="2"/>
      <c r="AM8037" t="s">
        <v>137</v>
      </c>
      <c r="AN8037" t="s">
        <v>137</v>
      </c>
      <c r="AO8037" t="s">
        <v>137</v>
      </c>
      <c r="AP8037" t="s">
        <v>137</v>
      </c>
      <c r="AQ8037" t="s">
        <v>137</v>
      </c>
      <c r="AR8037" t="s">
        <v>137</v>
      </c>
      <c r="AS8037" t="s">
        <v>137</v>
      </c>
      <c r="AT8037" t="s">
        <v>137</v>
      </c>
      <c r="AU8037" t="s">
        <v>137</v>
      </c>
      <c r="AV8037" t="s">
        <v>137</v>
      </c>
      <c r="AW8037" t="s">
        <v>137</v>
      </c>
      <c r="AX8037" t="s">
        <v>137</v>
      </c>
      <c r="AY8037" t="s">
        <v>137</v>
      </c>
      <c r="AZ8037" t="s">
        <v>137</v>
      </c>
      <c r="BA8037" t="s">
        <v>137</v>
      </c>
      <c r="BB8037" t="s">
        <v>137</v>
      </c>
      <c r="BC8037" t="s">
        <v>137</v>
      </c>
      <c r="BD8037" t="s">
        <v>137</v>
      </c>
      <c r="BE8037" t="s">
        <v>137</v>
      </c>
      <c r="BF8037" t="s">
        <v>137</v>
      </c>
      <c r="BG8037" t="s">
        <v>137</v>
      </c>
      <c r="BH8037" t="s">
        <v>137</v>
      </c>
      <c r="BI8037" t="s">
        <v>137</v>
      </c>
      <c r="BJ8037" t="s">
        <v>137</v>
      </c>
      <c r="BK8037" t="s">
        <v>137</v>
      </c>
      <c r="BL8037" t="s">
        <v>137</v>
      </c>
      <c r="BM8037" t="s">
        <v>137</v>
      </c>
      <c r="BN8037" t="s">
        <v>137</v>
      </c>
      <c r="BO8037" t="s">
        <v>137</v>
      </c>
      <c r="BP8037" t="s">
        <v>137</v>
      </c>
      <c r="BQ8037" t="s">
        <v>137</v>
      </c>
      <c r="BR8037" t="s">
        <v>137</v>
      </c>
      <c r="BS8037" t="s">
        <v>137</v>
      </c>
      <c r="BT8037" t="s">
        <v>137</v>
      </c>
      <c r="BU8037" t="s">
        <v>137</v>
      </c>
      <c r="BW8037" t="s">
        <v>137</v>
      </c>
      <c r="BX8037" t="s">
        <v>137</v>
      </c>
      <c r="BY8037" t="s">
        <v>137</v>
      </c>
      <c r="BZ8037" t="s">
        <v>137</v>
      </c>
      <c r="CA8037" t="s">
        <v>137</v>
      </c>
      <c r="CB8037" t="s">
        <v>137</v>
      </c>
      <c r="CC8037" t="s">
        <v>137</v>
      </c>
      <c r="CD8037" t="s">
        <v>137</v>
      </c>
      <c r="CE8037" t="s">
        <v>137</v>
      </c>
      <c r="CF8037" t="s">
        <v>137</v>
      </c>
      <c r="CG8037" t="s">
        <v>137</v>
      </c>
      <c r="CH8037" t="s">
        <v>137</v>
      </c>
      <c r="CI8037" t="s">
        <v>137</v>
      </c>
      <c r="CJ8037" t="s">
        <v>137</v>
      </c>
      <c r="CK8037" t="s">
        <v>137</v>
      </c>
      <c r="CL8037" t="s">
        <v>137</v>
      </c>
      <c r="CM8037" t="s">
        <v>137</v>
      </c>
      <c r="CN8037" t="s">
        <v>137</v>
      </c>
      <c r="CO8037" t="s">
        <v>137</v>
      </c>
      <c r="CP8037" t="s">
        <v>137</v>
      </c>
      <c r="CQ8037" s="1">
        <v>45282.694444444445</v>
      </c>
      <c r="CR8037" s="1">
        <v>45282.694444444445</v>
      </c>
      <c r="CS8037" s="1"/>
      <c r="CT8037" t="s">
        <v>137</v>
      </c>
      <c r="CU8037" t="s">
        <v>137</v>
      </c>
      <c r="CV8037" t="s">
        <v>49656</v>
      </c>
      <c r="CW8037" t="s">
        <v>49657</v>
      </c>
      <c r="CX8037" s="3"/>
      <c r="CY8037" s="3"/>
      <c r="CZ8037">
        <v>1</v>
      </c>
      <c r="DA8037" t="s">
        <v>137</v>
      </c>
      <c r="DB8037" t="s">
        <v>137</v>
      </c>
      <c r="DC8037" t="s">
        <v>137</v>
      </c>
      <c r="DD8037" t="s">
        <v>137</v>
      </c>
      <c r="DE8037" t="s">
        <v>137</v>
      </c>
      <c r="DF8037" t="s">
        <v>137</v>
      </c>
      <c r="DG8037" t="s">
        <v>900</v>
      </c>
      <c r="DH8037" t="s">
        <v>32493</v>
      </c>
      <c r="DI8037" t="s">
        <v>137</v>
      </c>
      <c r="DJ8037" t="s">
        <v>137</v>
      </c>
      <c r="DK8037">
        <v>0</v>
      </c>
      <c r="DL8037" t="s">
        <v>209</v>
      </c>
      <c r="DM8037" t="s">
        <v>47344</v>
      </c>
      <c r="DN8037" t="s">
        <v>137</v>
      </c>
      <c r="DO8037" s="1">
        <v>45282.694444444445</v>
      </c>
      <c r="DP8037" s="1"/>
      <c r="DQ8037" t="s">
        <v>1709</v>
      </c>
      <c r="DR8037" t="s">
        <v>1710</v>
      </c>
      <c r="DS8037" t="s">
        <v>1711</v>
      </c>
      <c r="DT8037" t="s">
        <v>137</v>
      </c>
      <c r="DU8037" t="s">
        <v>137</v>
      </c>
      <c r="DV8037" t="s">
        <v>137</v>
      </c>
      <c r="DW8037" t="s">
        <v>137</v>
      </c>
      <c r="DX8037" t="s">
        <v>38225</v>
      </c>
      <c r="DY8037" t="s">
        <v>137</v>
      </c>
      <c r="DZ8037" t="s">
        <v>168</v>
      </c>
      <c r="EA8037" t="b">
        <v>0</v>
      </c>
      <c r="EB8037" t="s">
        <v>137</v>
      </c>
    </row>
    <row r="8038" spans="1:132" x14ac:dyDescent="0.25">
      <c r="A8038">
        <v>119365967</v>
      </c>
      <c r="B8038">
        <v>4005</v>
      </c>
      <c r="C8038" t="s">
        <v>192</v>
      </c>
      <c r="D8038" t="s">
        <v>49658</v>
      </c>
      <c r="E8038" t="s">
        <v>134</v>
      </c>
      <c r="F8038" t="s">
        <v>162</v>
      </c>
      <c r="G8038" t="s">
        <v>137</v>
      </c>
      <c r="H8038" t="s">
        <v>137</v>
      </c>
      <c r="I8038" t="s">
        <v>49659</v>
      </c>
      <c r="J8038" t="s">
        <v>150</v>
      </c>
      <c r="K8038" t="s">
        <v>151</v>
      </c>
      <c r="L8038" t="s">
        <v>152</v>
      </c>
      <c r="M8038" t="s">
        <v>137</v>
      </c>
      <c r="N8038" t="s">
        <v>49616</v>
      </c>
      <c r="O8038" t="s">
        <v>303</v>
      </c>
      <c r="P8038" s="1"/>
      <c r="Q8038" s="1">
        <v>45196.53402777778</v>
      </c>
      <c r="R8038" s="1">
        <v>45196.53402777778</v>
      </c>
      <c r="S8038" s="1">
        <v>45209.686805555553</v>
      </c>
      <c r="T8038" s="1">
        <v>45209.686805555553</v>
      </c>
      <c r="U8038" t="s">
        <v>36639</v>
      </c>
      <c r="V8038" t="s">
        <v>137</v>
      </c>
      <c r="W8038" t="s">
        <v>137</v>
      </c>
      <c r="X8038" t="s">
        <v>137</v>
      </c>
      <c r="Y8038" t="s">
        <v>199</v>
      </c>
      <c r="Z8038" t="s">
        <v>137</v>
      </c>
      <c r="AA8038" t="s">
        <v>137</v>
      </c>
      <c r="AB8038" t="s">
        <v>137</v>
      </c>
      <c r="AC8038" t="s">
        <v>137</v>
      </c>
      <c r="AD8038" s="2"/>
      <c r="AE8038" t="s">
        <v>137</v>
      </c>
      <c r="AF8038" t="s">
        <v>137</v>
      </c>
      <c r="AG8038" t="s">
        <v>137</v>
      </c>
      <c r="AH8038" t="s">
        <v>137</v>
      </c>
      <c r="AI8038" t="s">
        <v>137</v>
      </c>
      <c r="AJ8038" t="s">
        <v>137</v>
      </c>
      <c r="AK8038" t="s">
        <v>137</v>
      </c>
      <c r="AL8038" s="2"/>
      <c r="AM8038" t="s">
        <v>137</v>
      </c>
      <c r="AN8038" t="s">
        <v>137</v>
      </c>
      <c r="AO8038" t="s">
        <v>137</v>
      </c>
      <c r="AP8038" t="s">
        <v>137</v>
      </c>
      <c r="AQ8038" t="s">
        <v>137</v>
      </c>
      <c r="AR8038" t="s">
        <v>137</v>
      </c>
      <c r="AS8038" t="s">
        <v>137</v>
      </c>
      <c r="AT8038" t="s">
        <v>137</v>
      </c>
      <c r="AU8038" t="s">
        <v>137</v>
      </c>
      <c r="AV8038" t="s">
        <v>137</v>
      </c>
      <c r="AW8038" t="s">
        <v>137</v>
      </c>
      <c r="AX8038" t="s">
        <v>137</v>
      </c>
      <c r="AY8038" t="s">
        <v>137</v>
      </c>
      <c r="AZ8038" t="s">
        <v>137</v>
      </c>
      <c r="BA8038" t="s">
        <v>137</v>
      </c>
      <c r="BB8038" t="s">
        <v>137</v>
      </c>
      <c r="BC8038" t="s">
        <v>137</v>
      </c>
      <c r="BD8038" t="s">
        <v>137</v>
      </c>
      <c r="BE8038" t="s">
        <v>137</v>
      </c>
      <c r="BF8038" t="s">
        <v>137</v>
      </c>
      <c r="BG8038" t="s">
        <v>137</v>
      </c>
      <c r="BH8038" t="s">
        <v>137</v>
      </c>
      <c r="BI8038" t="s">
        <v>137</v>
      </c>
      <c r="BJ8038" t="s">
        <v>137</v>
      </c>
      <c r="BK8038" t="s">
        <v>137</v>
      </c>
      <c r="BL8038" t="s">
        <v>137</v>
      </c>
      <c r="BM8038" t="s">
        <v>137</v>
      </c>
      <c r="BN8038" t="s">
        <v>137</v>
      </c>
      <c r="BO8038" t="s">
        <v>137</v>
      </c>
      <c r="BP8038" t="s">
        <v>137</v>
      </c>
      <c r="BQ8038" t="s">
        <v>137</v>
      </c>
      <c r="BR8038" t="s">
        <v>137</v>
      </c>
      <c r="BS8038" t="s">
        <v>137</v>
      </c>
      <c r="BT8038" t="s">
        <v>137</v>
      </c>
      <c r="BU8038" t="s">
        <v>137</v>
      </c>
      <c r="BW8038" t="s">
        <v>137</v>
      </c>
      <c r="BX8038" t="s">
        <v>137</v>
      </c>
      <c r="BY8038" t="s">
        <v>137</v>
      </c>
      <c r="BZ8038" t="s">
        <v>137</v>
      </c>
      <c r="CA8038" t="s">
        <v>137</v>
      </c>
      <c r="CB8038" t="s">
        <v>137</v>
      </c>
      <c r="CC8038" t="s">
        <v>137</v>
      </c>
      <c r="CD8038" t="s">
        <v>137</v>
      </c>
      <c r="CE8038" t="s">
        <v>137</v>
      </c>
      <c r="CF8038" t="s">
        <v>137</v>
      </c>
      <c r="CG8038" t="s">
        <v>137</v>
      </c>
      <c r="CH8038" t="s">
        <v>137</v>
      </c>
      <c r="CI8038" t="s">
        <v>137</v>
      </c>
      <c r="CJ8038" t="s">
        <v>137</v>
      </c>
      <c r="CK8038" t="s">
        <v>137</v>
      </c>
      <c r="CL8038" t="s">
        <v>137</v>
      </c>
      <c r="CM8038" t="s">
        <v>137</v>
      </c>
      <c r="CN8038" t="s">
        <v>137</v>
      </c>
      <c r="CO8038" t="s">
        <v>137</v>
      </c>
      <c r="CP8038" t="s">
        <v>137</v>
      </c>
      <c r="CQ8038" s="1">
        <v>45209.686805555553</v>
      </c>
      <c r="CR8038" s="1">
        <v>45209.686805555553</v>
      </c>
      <c r="CS8038" s="1"/>
      <c r="CT8038" t="s">
        <v>49660</v>
      </c>
      <c r="CU8038" t="s">
        <v>49661</v>
      </c>
      <c r="CV8038" t="s">
        <v>49662</v>
      </c>
      <c r="CW8038" t="s">
        <v>49663</v>
      </c>
      <c r="CX8038" s="3"/>
      <c r="CY8038" s="3"/>
      <c r="CZ8038">
        <v>2</v>
      </c>
      <c r="DA8038" t="s">
        <v>137</v>
      </c>
      <c r="DB8038" t="s">
        <v>137</v>
      </c>
      <c r="DC8038" t="s">
        <v>137</v>
      </c>
      <c r="DD8038" t="s">
        <v>137</v>
      </c>
      <c r="DE8038" t="s">
        <v>137</v>
      </c>
      <c r="DF8038" t="s">
        <v>49664</v>
      </c>
      <c r="DG8038" t="s">
        <v>900</v>
      </c>
      <c r="DH8038" t="s">
        <v>1151</v>
      </c>
      <c r="DI8038" t="s">
        <v>137</v>
      </c>
      <c r="DJ8038" t="s">
        <v>137</v>
      </c>
      <c r="DK8038">
        <v>0</v>
      </c>
      <c r="DL8038" t="s">
        <v>209</v>
      </c>
      <c r="DM8038" t="s">
        <v>137</v>
      </c>
      <c r="DN8038" t="s">
        <v>137</v>
      </c>
      <c r="DO8038" s="1">
        <v>45209.686805555553</v>
      </c>
      <c r="DP8038" s="1"/>
      <c r="DQ8038" t="s">
        <v>150</v>
      </c>
      <c r="DR8038" t="s">
        <v>151</v>
      </c>
      <c r="DS8038" t="s">
        <v>152</v>
      </c>
      <c r="DT8038" t="s">
        <v>137</v>
      </c>
      <c r="DU8038" t="s">
        <v>137</v>
      </c>
      <c r="DV8038" t="s">
        <v>137</v>
      </c>
      <c r="DW8038" t="s">
        <v>137</v>
      </c>
      <c r="DX8038" t="s">
        <v>137</v>
      </c>
      <c r="DY8038" t="s">
        <v>137</v>
      </c>
      <c r="DZ8038" t="s">
        <v>168</v>
      </c>
      <c r="EA8038" t="b">
        <v>0</v>
      </c>
      <c r="EB8038" t="s">
        <v>137</v>
      </c>
    </row>
    <row r="8039" spans="1:132" x14ac:dyDescent="0.25">
      <c r="A8039">
        <v>119362601</v>
      </c>
      <c r="B8039">
        <v>4004</v>
      </c>
      <c r="C8039" t="s">
        <v>192</v>
      </c>
      <c r="D8039" t="s">
        <v>133</v>
      </c>
      <c r="E8039" t="s">
        <v>134</v>
      </c>
      <c r="F8039" t="s">
        <v>135</v>
      </c>
      <c r="G8039" t="s">
        <v>136</v>
      </c>
      <c r="H8039" t="s">
        <v>137</v>
      </c>
      <c r="I8039" t="s">
        <v>138</v>
      </c>
      <c r="J8039" t="s">
        <v>150</v>
      </c>
      <c r="K8039" t="s">
        <v>151</v>
      </c>
      <c r="L8039" t="s">
        <v>152</v>
      </c>
      <c r="M8039" t="s">
        <v>137</v>
      </c>
      <c r="N8039" t="s">
        <v>692</v>
      </c>
      <c r="O8039" t="s">
        <v>692</v>
      </c>
      <c r="P8039" s="1">
        <v>45198</v>
      </c>
      <c r="Q8039" s="1">
        <v>45196.513194444444</v>
      </c>
      <c r="R8039" s="1">
        <v>45196.513194444444</v>
      </c>
      <c r="S8039" s="1">
        <v>45196.532638888886</v>
      </c>
      <c r="T8039" s="1">
        <v>45196.532638888886</v>
      </c>
      <c r="U8039" t="s">
        <v>4515</v>
      </c>
      <c r="V8039" t="s">
        <v>137</v>
      </c>
      <c r="W8039" t="s">
        <v>137</v>
      </c>
      <c r="X8039" t="s">
        <v>231</v>
      </c>
      <c r="Y8039" t="s">
        <v>370</v>
      </c>
      <c r="Z8039" t="s">
        <v>137</v>
      </c>
      <c r="AA8039" t="s">
        <v>137</v>
      </c>
      <c r="AB8039" t="s">
        <v>137</v>
      </c>
      <c r="AC8039" t="s">
        <v>137</v>
      </c>
      <c r="AD8039" s="2"/>
      <c r="AE8039" t="s">
        <v>137</v>
      </c>
      <c r="AF8039" t="s">
        <v>137</v>
      </c>
      <c r="AG8039" t="s">
        <v>137</v>
      </c>
      <c r="AH8039" t="s">
        <v>137</v>
      </c>
      <c r="AI8039" t="s">
        <v>137</v>
      </c>
      <c r="AJ8039" t="s">
        <v>137</v>
      </c>
      <c r="AK8039" t="s">
        <v>137</v>
      </c>
      <c r="AL8039" s="2"/>
      <c r="AM8039" t="s">
        <v>137</v>
      </c>
      <c r="AN8039" t="s">
        <v>137</v>
      </c>
      <c r="AO8039" t="s">
        <v>137</v>
      </c>
      <c r="AP8039" t="s">
        <v>137</v>
      </c>
      <c r="AQ8039" t="s">
        <v>137</v>
      </c>
      <c r="AR8039" t="s">
        <v>137</v>
      </c>
      <c r="AS8039" t="s">
        <v>137</v>
      </c>
      <c r="AT8039" t="s">
        <v>137</v>
      </c>
      <c r="AU8039" t="s">
        <v>137</v>
      </c>
      <c r="AV8039" t="s">
        <v>137</v>
      </c>
      <c r="AW8039" t="s">
        <v>137</v>
      </c>
      <c r="AX8039" t="s">
        <v>137</v>
      </c>
      <c r="AY8039" t="s">
        <v>137</v>
      </c>
      <c r="AZ8039" t="s">
        <v>137</v>
      </c>
      <c r="BA8039" t="s">
        <v>137</v>
      </c>
      <c r="BB8039" t="s">
        <v>137</v>
      </c>
      <c r="BC8039" t="s">
        <v>137</v>
      </c>
      <c r="BD8039" t="s">
        <v>137</v>
      </c>
      <c r="BE8039" t="s">
        <v>137</v>
      </c>
      <c r="BF8039" t="s">
        <v>137</v>
      </c>
      <c r="BG8039" t="s">
        <v>137</v>
      </c>
      <c r="BH8039" t="s">
        <v>137</v>
      </c>
      <c r="BI8039" t="s">
        <v>137</v>
      </c>
      <c r="BJ8039" t="s">
        <v>137</v>
      </c>
      <c r="BK8039" t="s">
        <v>137</v>
      </c>
      <c r="BL8039" t="s">
        <v>137</v>
      </c>
      <c r="BM8039" t="s">
        <v>137</v>
      </c>
      <c r="BN8039" t="s">
        <v>137</v>
      </c>
      <c r="BO8039" t="s">
        <v>137</v>
      </c>
      <c r="BP8039" t="s">
        <v>49665</v>
      </c>
      <c r="BQ8039" t="s">
        <v>137</v>
      </c>
      <c r="BR8039" t="s">
        <v>137</v>
      </c>
      <c r="BS8039" t="s">
        <v>137</v>
      </c>
      <c r="BT8039" t="s">
        <v>137</v>
      </c>
      <c r="BU8039" t="s">
        <v>137</v>
      </c>
      <c r="BW8039" t="s">
        <v>137</v>
      </c>
      <c r="BX8039" t="s">
        <v>137</v>
      </c>
      <c r="BY8039" t="s">
        <v>137</v>
      </c>
      <c r="BZ8039" t="s">
        <v>137</v>
      </c>
      <c r="CA8039" t="s">
        <v>137</v>
      </c>
      <c r="CB8039" t="s">
        <v>137</v>
      </c>
      <c r="CC8039" t="s">
        <v>137</v>
      </c>
      <c r="CD8039" t="s">
        <v>137</v>
      </c>
      <c r="CE8039" t="s">
        <v>137</v>
      </c>
      <c r="CF8039" t="s">
        <v>137</v>
      </c>
      <c r="CG8039" t="s">
        <v>137</v>
      </c>
      <c r="CH8039" t="s">
        <v>137</v>
      </c>
      <c r="CI8039" t="s">
        <v>137</v>
      </c>
      <c r="CJ8039" t="s">
        <v>137</v>
      </c>
      <c r="CK8039" t="s">
        <v>137</v>
      </c>
      <c r="CL8039" t="s">
        <v>137</v>
      </c>
      <c r="CM8039" t="s">
        <v>137</v>
      </c>
      <c r="CN8039" t="s">
        <v>137</v>
      </c>
      <c r="CO8039" t="s">
        <v>137</v>
      </c>
      <c r="CP8039" t="s">
        <v>137</v>
      </c>
      <c r="CQ8039" s="1">
        <v>45196.532638888886</v>
      </c>
      <c r="CR8039" s="1">
        <v>45196.532638888886</v>
      </c>
      <c r="CS8039" s="1"/>
      <c r="CT8039" t="s">
        <v>3749</v>
      </c>
      <c r="CU8039" t="s">
        <v>3749</v>
      </c>
      <c r="CV8039" t="s">
        <v>49666</v>
      </c>
      <c r="CW8039" t="s">
        <v>49666</v>
      </c>
      <c r="CX8039" s="3"/>
      <c r="CY8039" s="3"/>
      <c r="CZ8039">
        <v>1</v>
      </c>
      <c r="DA8039" t="s">
        <v>49667</v>
      </c>
      <c r="DB8039" t="s">
        <v>137</v>
      </c>
      <c r="DC8039" t="s">
        <v>137</v>
      </c>
      <c r="DD8039" t="s">
        <v>137</v>
      </c>
      <c r="DE8039" t="s">
        <v>137</v>
      </c>
      <c r="DF8039" t="s">
        <v>642</v>
      </c>
      <c r="DG8039" t="s">
        <v>137</v>
      </c>
      <c r="DH8039" t="s">
        <v>137</v>
      </c>
      <c r="DI8039" t="s">
        <v>137</v>
      </c>
      <c r="DJ8039" t="s">
        <v>137</v>
      </c>
      <c r="DK8039">
        <v>0</v>
      </c>
      <c r="DL8039" t="s">
        <v>209</v>
      </c>
      <c r="DM8039" t="s">
        <v>137</v>
      </c>
      <c r="DN8039" t="s">
        <v>137</v>
      </c>
      <c r="DO8039" s="1">
        <v>45196.532638888886</v>
      </c>
      <c r="DP8039" s="1"/>
      <c r="DQ8039" t="s">
        <v>150</v>
      </c>
      <c r="DR8039" t="s">
        <v>151</v>
      </c>
      <c r="DS8039" t="s">
        <v>152</v>
      </c>
      <c r="DT8039" t="s">
        <v>137</v>
      </c>
      <c r="DU8039" t="s">
        <v>137</v>
      </c>
      <c r="DV8039" t="s">
        <v>137</v>
      </c>
      <c r="DW8039" t="s">
        <v>137</v>
      </c>
      <c r="DX8039" t="s">
        <v>137</v>
      </c>
      <c r="DY8039" t="s">
        <v>137</v>
      </c>
      <c r="DZ8039" t="s">
        <v>148</v>
      </c>
      <c r="EA8039" t="b">
        <v>0</v>
      </c>
      <c r="EB8039" t="s">
        <v>137</v>
      </c>
    </row>
    <row r="8040" spans="1:132" x14ac:dyDescent="0.25">
      <c r="A8040">
        <v>119360570</v>
      </c>
      <c r="B8040">
        <v>4003</v>
      </c>
      <c r="C8040" t="s">
        <v>192</v>
      </c>
      <c r="D8040" t="s">
        <v>224</v>
      </c>
      <c r="E8040" t="s">
        <v>134</v>
      </c>
      <c r="F8040" t="s">
        <v>135</v>
      </c>
      <c r="G8040" t="s">
        <v>194</v>
      </c>
      <c r="H8040" t="s">
        <v>137</v>
      </c>
      <c r="I8040" t="s">
        <v>225</v>
      </c>
      <c r="J8040" t="s">
        <v>32127</v>
      </c>
      <c r="K8040" t="s">
        <v>32128</v>
      </c>
      <c r="L8040" t="s">
        <v>32129</v>
      </c>
      <c r="M8040" t="s">
        <v>137</v>
      </c>
      <c r="N8040" t="s">
        <v>944</v>
      </c>
      <c r="O8040" t="s">
        <v>944</v>
      </c>
      <c r="P8040" s="1">
        <v>45196</v>
      </c>
      <c r="Q8040" s="1">
        <v>45196.501388888886</v>
      </c>
      <c r="R8040" s="1">
        <v>45196.501388888886</v>
      </c>
      <c r="S8040" s="1">
        <v>45204.631944444445</v>
      </c>
      <c r="T8040" s="1">
        <v>45204.631944444445</v>
      </c>
      <c r="U8040" t="s">
        <v>2005</v>
      </c>
      <c r="V8040" t="s">
        <v>137</v>
      </c>
      <c r="W8040" t="s">
        <v>137</v>
      </c>
      <c r="X8040" t="s">
        <v>454</v>
      </c>
      <c r="Y8040" t="s">
        <v>813</v>
      </c>
      <c r="Z8040" t="s">
        <v>137</v>
      </c>
      <c r="AA8040" t="s">
        <v>137</v>
      </c>
      <c r="AB8040" t="s">
        <v>137</v>
      </c>
      <c r="AC8040" t="s">
        <v>137</v>
      </c>
      <c r="AD8040" s="2"/>
      <c r="AE8040" t="s">
        <v>137</v>
      </c>
      <c r="AF8040" t="s">
        <v>137</v>
      </c>
      <c r="AG8040" t="s">
        <v>137</v>
      </c>
      <c r="AH8040" t="s">
        <v>137</v>
      </c>
      <c r="AI8040" t="s">
        <v>137</v>
      </c>
      <c r="AJ8040" t="s">
        <v>137</v>
      </c>
      <c r="AK8040" t="s">
        <v>137</v>
      </c>
      <c r="AL8040" s="2"/>
      <c r="AM8040" t="s">
        <v>137</v>
      </c>
      <c r="AN8040" t="s">
        <v>137</v>
      </c>
      <c r="AO8040" t="s">
        <v>137</v>
      </c>
      <c r="AP8040" t="s">
        <v>137</v>
      </c>
      <c r="AQ8040" t="s">
        <v>137</v>
      </c>
      <c r="AR8040" t="s">
        <v>137</v>
      </c>
      <c r="AS8040" t="s">
        <v>137</v>
      </c>
      <c r="AT8040" t="s">
        <v>137</v>
      </c>
      <c r="AU8040" t="s">
        <v>137</v>
      </c>
      <c r="AV8040" t="s">
        <v>49668</v>
      </c>
      <c r="AW8040" t="s">
        <v>12401</v>
      </c>
      <c r="AX8040" t="s">
        <v>978</v>
      </c>
      <c r="AY8040" t="s">
        <v>137</v>
      </c>
      <c r="AZ8040" t="s">
        <v>137</v>
      </c>
      <c r="BA8040" t="s">
        <v>137</v>
      </c>
      <c r="BB8040" t="s">
        <v>137</v>
      </c>
      <c r="BC8040" t="s">
        <v>137</v>
      </c>
      <c r="BD8040" t="s">
        <v>137</v>
      </c>
      <c r="BE8040" t="s">
        <v>137</v>
      </c>
      <c r="BF8040" t="s">
        <v>137</v>
      </c>
      <c r="BG8040" t="s">
        <v>137</v>
      </c>
      <c r="BH8040" t="s">
        <v>137</v>
      </c>
      <c r="BI8040" t="s">
        <v>137</v>
      </c>
      <c r="BJ8040" t="s">
        <v>137</v>
      </c>
      <c r="BK8040" t="s">
        <v>137</v>
      </c>
      <c r="BL8040" t="s">
        <v>137</v>
      </c>
      <c r="BM8040" t="s">
        <v>137</v>
      </c>
      <c r="BN8040" t="s">
        <v>137</v>
      </c>
      <c r="BO8040" t="s">
        <v>137</v>
      </c>
      <c r="BP8040" t="s">
        <v>137</v>
      </c>
      <c r="BQ8040" t="s">
        <v>137</v>
      </c>
      <c r="BR8040" t="s">
        <v>137</v>
      </c>
      <c r="BS8040" t="s">
        <v>137</v>
      </c>
      <c r="BT8040" t="s">
        <v>137</v>
      </c>
      <c r="BU8040" t="s">
        <v>137</v>
      </c>
      <c r="BW8040" t="s">
        <v>137</v>
      </c>
      <c r="BX8040" t="s">
        <v>137</v>
      </c>
      <c r="BY8040" t="s">
        <v>137</v>
      </c>
      <c r="BZ8040" t="s">
        <v>137</v>
      </c>
      <c r="CA8040" t="s">
        <v>137</v>
      </c>
      <c r="CB8040" t="s">
        <v>137</v>
      </c>
      <c r="CC8040" t="s">
        <v>137</v>
      </c>
      <c r="CD8040" t="s">
        <v>137</v>
      </c>
      <c r="CE8040" t="s">
        <v>137</v>
      </c>
      <c r="CF8040" t="s">
        <v>137</v>
      </c>
      <c r="CG8040" t="s">
        <v>137</v>
      </c>
      <c r="CH8040" t="s">
        <v>137</v>
      </c>
      <c r="CI8040" t="s">
        <v>137</v>
      </c>
      <c r="CJ8040" t="s">
        <v>137</v>
      </c>
      <c r="CK8040" t="s">
        <v>137</v>
      </c>
      <c r="CL8040" t="s">
        <v>137</v>
      </c>
      <c r="CM8040" t="s">
        <v>137</v>
      </c>
      <c r="CN8040" t="s">
        <v>137</v>
      </c>
      <c r="CO8040" t="s">
        <v>137</v>
      </c>
      <c r="CP8040" t="s">
        <v>137</v>
      </c>
      <c r="CQ8040" s="1">
        <v>45204.631944444445</v>
      </c>
      <c r="CR8040" s="1">
        <v>45204.631944444445</v>
      </c>
      <c r="CS8040" s="1"/>
      <c r="CT8040" t="s">
        <v>49669</v>
      </c>
      <c r="CU8040" t="s">
        <v>49670</v>
      </c>
      <c r="CV8040" t="s">
        <v>49671</v>
      </c>
      <c r="CW8040" t="s">
        <v>49672</v>
      </c>
      <c r="CX8040" s="3"/>
      <c r="CY8040" s="3"/>
      <c r="CZ8040">
        <v>1</v>
      </c>
      <c r="DA8040" t="s">
        <v>49673</v>
      </c>
      <c r="DB8040" t="s">
        <v>137</v>
      </c>
      <c r="DC8040" t="s">
        <v>137</v>
      </c>
      <c r="DD8040" t="s">
        <v>137</v>
      </c>
      <c r="DE8040" t="s">
        <v>137</v>
      </c>
      <c r="DF8040" t="s">
        <v>49674</v>
      </c>
      <c r="DG8040" t="s">
        <v>900</v>
      </c>
      <c r="DH8040" t="s">
        <v>32509</v>
      </c>
      <c r="DI8040" t="s">
        <v>137</v>
      </c>
      <c r="DJ8040" t="s">
        <v>137</v>
      </c>
      <c r="DK8040">
        <v>0</v>
      </c>
      <c r="DL8040" t="s">
        <v>209</v>
      </c>
      <c r="DM8040" t="s">
        <v>137</v>
      </c>
      <c r="DN8040" t="s">
        <v>137</v>
      </c>
      <c r="DO8040" s="1">
        <v>45204.631944444445</v>
      </c>
      <c r="DP8040" s="1"/>
      <c r="DQ8040" t="s">
        <v>32127</v>
      </c>
      <c r="DR8040" t="s">
        <v>32128</v>
      </c>
      <c r="DS8040" t="s">
        <v>32129</v>
      </c>
      <c r="DT8040" t="s">
        <v>137</v>
      </c>
      <c r="DU8040" t="s">
        <v>137</v>
      </c>
      <c r="DV8040" t="s">
        <v>237</v>
      </c>
      <c r="DW8040" t="s">
        <v>137</v>
      </c>
      <c r="DX8040" t="s">
        <v>2059</v>
      </c>
      <c r="DY8040" t="s">
        <v>137</v>
      </c>
      <c r="DZ8040" t="s">
        <v>148</v>
      </c>
      <c r="EA8040" t="b">
        <v>0</v>
      </c>
      <c r="EB8040" t="s">
        <v>137</v>
      </c>
    </row>
    <row r="8041" spans="1:132" x14ac:dyDescent="0.25">
      <c r="A8041">
        <v>119358938</v>
      </c>
      <c r="B8041">
        <v>4002</v>
      </c>
      <c r="C8041" t="s">
        <v>192</v>
      </c>
      <c r="D8041" t="s">
        <v>133</v>
      </c>
      <c r="E8041" t="s">
        <v>134</v>
      </c>
      <c r="F8041" t="s">
        <v>135</v>
      </c>
      <c r="G8041" t="s">
        <v>136</v>
      </c>
      <c r="H8041" t="s">
        <v>137</v>
      </c>
      <c r="I8041" t="s">
        <v>138</v>
      </c>
      <c r="J8041" t="s">
        <v>139</v>
      </c>
      <c r="K8041" t="s">
        <v>140</v>
      </c>
      <c r="L8041" t="s">
        <v>141</v>
      </c>
      <c r="M8041" t="s">
        <v>137</v>
      </c>
      <c r="N8041" t="s">
        <v>4575</v>
      </c>
      <c r="O8041" t="s">
        <v>4575</v>
      </c>
      <c r="P8041" s="1">
        <v>45196</v>
      </c>
      <c r="Q8041" s="1">
        <v>45196.491666666669</v>
      </c>
      <c r="R8041" s="1">
        <v>45196.491666666669</v>
      </c>
      <c r="S8041" s="1">
        <v>45196.640972222223</v>
      </c>
      <c r="T8041" s="1">
        <v>45196.640972222223</v>
      </c>
      <c r="U8041" t="s">
        <v>1985</v>
      </c>
      <c r="V8041" t="s">
        <v>137</v>
      </c>
      <c r="W8041" t="s">
        <v>137</v>
      </c>
      <c r="X8041" t="s">
        <v>185</v>
      </c>
      <c r="Y8041" t="s">
        <v>186</v>
      </c>
      <c r="Z8041" t="s">
        <v>137</v>
      </c>
      <c r="AA8041" t="s">
        <v>137</v>
      </c>
      <c r="AB8041" t="s">
        <v>137</v>
      </c>
      <c r="AC8041" t="s">
        <v>137</v>
      </c>
      <c r="AD8041" s="2"/>
      <c r="AE8041" t="s">
        <v>137</v>
      </c>
      <c r="AF8041" t="s">
        <v>137</v>
      </c>
      <c r="AG8041" t="s">
        <v>137</v>
      </c>
      <c r="AH8041" t="s">
        <v>137</v>
      </c>
      <c r="AI8041" t="s">
        <v>137</v>
      </c>
      <c r="AJ8041" t="s">
        <v>137</v>
      </c>
      <c r="AK8041" t="s">
        <v>137</v>
      </c>
      <c r="AL8041" s="2"/>
      <c r="AM8041" t="s">
        <v>137</v>
      </c>
      <c r="AN8041" t="s">
        <v>137</v>
      </c>
      <c r="AO8041" t="s">
        <v>137</v>
      </c>
      <c r="AP8041" t="s">
        <v>137</v>
      </c>
      <c r="AQ8041" t="s">
        <v>137</v>
      </c>
      <c r="AR8041" t="s">
        <v>137</v>
      </c>
      <c r="AS8041" t="s">
        <v>137</v>
      </c>
      <c r="AT8041" t="s">
        <v>137</v>
      </c>
      <c r="AU8041" t="s">
        <v>137</v>
      </c>
      <c r="AV8041" t="s">
        <v>137</v>
      </c>
      <c r="AW8041" t="s">
        <v>137</v>
      </c>
      <c r="AX8041" t="s">
        <v>137</v>
      </c>
      <c r="AY8041" t="s">
        <v>137</v>
      </c>
      <c r="AZ8041" t="s">
        <v>137</v>
      </c>
      <c r="BA8041" t="s">
        <v>137</v>
      </c>
      <c r="BB8041" t="s">
        <v>137</v>
      </c>
      <c r="BC8041" t="s">
        <v>137</v>
      </c>
      <c r="BD8041" t="s">
        <v>137</v>
      </c>
      <c r="BE8041" t="s">
        <v>137</v>
      </c>
      <c r="BF8041" t="s">
        <v>137</v>
      </c>
      <c r="BG8041" t="s">
        <v>137</v>
      </c>
      <c r="BH8041" t="s">
        <v>137</v>
      </c>
      <c r="BI8041" t="s">
        <v>137</v>
      </c>
      <c r="BJ8041" t="s">
        <v>137</v>
      </c>
      <c r="BK8041" t="s">
        <v>137</v>
      </c>
      <c r="BL8041" t="s">
        <v>137</v>
      </c>
      <c r="BM8041" t="s">
        <v>137</v>
      </c>
      <c r="BN8041" t="s">
        <v>137</v>
      </c>
      <c r="BO8041" t="s">
        <v>137</v>
      </c>
      <c r="BP8041" t="s">
        <v>49675</v>
      </c>
      <c r="BQ8041" t="s">
        <v>137</v>
      </c>
      <c r="BR8041" t="s">
        <v>137</v>
      </c>
      <c r="BS8041" t="s">
        <v>137</v>
      </c>
      <c r="BT8041" t="s">
        <v>137</v>
      </c>
      <c r="BU8041" t="s">
        <v>137</v>
      </c>
      <c r="BW8041" t="s">
        <v>137</v>
      </c>
      <c r="BX8041" t="s">
        <v>137</v>
      </c>
      <c r="BY8041" t="s">
        <v>137</v>
      </c>
      <c r="BZ8041" t="s">
        <v>137</v>
      </c>
      <c r="CA8041" t="s">
        <v>137</v>
      </c>
      <c r="CB8041" t="s">
        <v>137</v>
      </c>
      <c r="CC8041" t="s">
        <v>137</v>
      </c>
      <c r="CD8041" t="s">
        <v>137</v>
      </c>
      <c r="CE8041" t="s">
        <v>137</v>
      </c>
      <c r="CF8041" t="s">
        <v>137</v>
      </c>
      <c r="CG8041" t="s">
        <v>137</v>
      </c>
      <c r="CH8041" t="s">
        <v>137</v>
      </c>
      <c r="CI8041" t="s">
        <v>137</v>
      </c>
      <c r="CJ8041" t="s">
        <v>137</v>
      </c>
      <c r="CK8041" t="s">
        <v>137</v>
      </c>
      <c r="CL8041" t="s">
        <v>137</v>
      </c>
      <c r="CM8041" t="s">
        <v>137</v>
      </c>
      <c r="CN8041" t="s">
        <v>137</v>
      </c>
      <c r="CO8041" t="s">
        <v>137</v>
      </c>
      <c r="CP8041" t="s">
        <v>137</v>
      </c>
      <c r="CQ8041" s="1">
        <v>45196.640972222223</v>
      </c>
      <c r="CR8041" s="1">
        <v>45196.640972222223</v>
      </c>
      <c r="CS8041" s="1"/>
      <c r="CT8041" t="s">
        <v>137</v>
      </c>
      <c r="CU8041" t="s">
        <v>137</v>
      </c>
      <c r="CV8041" t="s">
        <v>49676</v>
      </c>
      <c r="CW8041" t="s">
        <v>49676</v>
      </c>
      <c r="CX8041" s="3"/>
      <c r="CY8041" s="3"/>
      <c r="DA8041" t="s">
        <v>49677</v>
      </c>
      <c r="DB8041" t="s">
        <v>137</v>
      </c>
      <c r="DC8041" t="s">
        <v>137</v>
      </c>
      <c r="DD8041" t="s">
        <v>137</v>
      </c>
      <c r="DE8041" t="s">
        <v>137</v>
      </c>
      <c r="DF8041" t="s">
        <v>137</v>
      </c>
      <c r="DG8041" t="s">
        <v>137</v>
      </c>
      <c r="DH8041" t="s">
        <v>137</v>
      </c>
      <c r="DI8041" t="s">
        <v>137</v>
      </c>
      <c r="DJ8041" t="s">
        <v>137</v>
      </c>
      <c r="DK8041">
        <v>0</v>
      </c>
      <c r="DL8041" t="s">
        <v>7016</v>
      </c>
      <c r="DM8041" t="s">
        <v>137</v>
      </c>
      <c r="DN8041" t="s">
        <v>137</v>
      </c>
      <c r="DO8041" s="1">
        <v>45196.640972222223</v>
      </c>
      <c r="DP8041" s="1"/>
      <c r="DQ8041" t="s">
        <v>49678</v>
      </c>
      <c r="DR8041" t="s">
        <v>17720</v>
      </c>
      <c r="DS8041" t="s">
        <v>49679</v>
      </c>
      <c r="DT8041" t="s">
        <v>137</v>
      </c>
      <c r="DU8041" t="s">
        <v>137</v>
      </c>
      <c r="DV8041" t="s">
        <v>137</v>
      </c>
      <c r="DW8041" t="s">
        <v>137</v>
      </c>
      <c r="DX8041" t="s">
        <v>137</v>
      </c>
      <c r="DY8041" t="s">
        <v>137</v>
      </c>
      <c r="DZ8041" t="s">
        <v>148</v>
      </c>
      <c r="EA8041" t="b">
        <v>0</v>
      </c>
      <c r="EB8041" t="s">
        <v>137</v>
      </c>
    </row>
    <row r="8042" spans="1:132" x14ac:dyDescent="0.25">
      <c r="A8042">
        <v>119358838</v>
      </c>
      <c r="B8042">
        <v>4001</v>
      </c>
      <c r="C8042" t="s">
        <v>192</v>
      </c>
      <c r="D8042" t="s">
        <v>49680</v>
      </c>
      <c r="E8042" t="s">
        <v>134</v>
      </c>
      <c r="F8042" t="s">
        <v>162</v>
      </c>
      <c r="G8042" t="s">
        <v>137</v>
      </c>
      <c r="H8042" t="s">
        <v>137</v>
      </c>
      <c r="I8042" t="s">
        <v>49681</v>
      </c>
      <c r="J8042" t="s">
        <v>150</v>
      </c>
      <c r="K8042" t="s">
        <v>151</v>
      </c>
      <c r="L8042" t="s">
        <v>152</v>
      </c>
      <c r="M8042" t="s">
        <v>137</v>
      </c>
      <c r="N8042" t="s">
        <v>3946</v>
      </c>
      <c r="O8042" t="s">
        <v>3946</v>
      </c>
      <c r="P8042" s="1"/>
      <c r="Q8042" s="1">
        <v>45196.490972222222</v>
      </c>
      <c r="R8042" s="1">
        <v>45196.490972222222</v>
      </c>
      <c r="S8042" s="1">
        <v>45196.533333333333</v>
      </c>
      <c r="T8042" s="1">
        <v>45196.533333333333</v>
      </c>
      <c r="U8042" t="s">
        <v>11148</v>
      </c>
      <c r="V8042" t="s">
        <v>137</v>
      </c>
      <c r="W8042" t="s">
        <v>137</v>
      </c>
      <c r="X8042" t="s">
        <v>144</v>
      </c>
      <c r="Y8042" t="s">
        <v>137</v>
      </c>
      <c r="Z8042" t="s">
        <v>137</v>
      </c>
      <c r="AA8042" t="s">
        <v>137</v>
      </c>
      <c r="AB8042" t="s">
        <v>137</v>
      </c>
      <c r="AC8042" t="s">
        <v>137</v>
      </c>
      <c r="AD8042" s="2"/>
      <c r="AE8042" t="s">
        <v>137</v>
      </c>
      <c r="AF8042" t="s">
        <v>137</v>
      </c>
      <c r="AG8042" t="s">
        <v>137</v>
      </c>
      <c r="AH8042" t="s">
        <v>137</v>
      </c>
      <c r="AI8042" t="s">
        <v>137</v>
      </c>
      <c r="AJ8042" t="s">
        <v>137</v>
      </c>
      <c r="AK8042" t="s">
        <v>137</v>
      </c>
      <c r="AL8042" s="2"/>
      <c r="AM8042" t="s">
        <v>137</v>
      </c>
      <c r="AN8042" t="s">
        <v>137</v>
      </c>
      <c r="AO8042" t="s">
        <v>137</v>
      </c>
      <c r="AP8042" t="s">
        <v>137</v>
      </c>
      <c r="AQ8042" t="s">
        <v>137</v>
      </c>
      <c r="AR8042" t="s">
        <v>137</v>
      </c>
      <c r="AS8042" t="s">
        <v>137</v>
      </c>
      <c r="AT8042" t="s">
        <v>137</v>
      </c>
      <c r="AU8042" t="s">
        <v>137</v>
      </c>
      <c r="AV8042" t="s">
        <v>137</v>
      </c>
      <c r="AW8042" t="s">
        <v>137</v>
      </c>
      <c r="AX8042" t="s">
        <v>137</v>
      </c>
      <c r="AY8042" t="s">
        <v>137</v>
      </c>
      <c r="AZ8042" t="s">
        <v>137</v>
      </c>
      <c r="BA8042" t="s">
        <v>137</v>
      </c>
      <c r="BB8042" t="s">
        <v>137</v>
      </c>
      <c r="BC8042" t="s">
        <v>137</v>
      </c>
      <c r="BD8042" t="s">
        <v>137</v>
      </c>
      <c r="BE8042" t="s">
        <v>137</v>
      </c>
      <c r="BF8042" t="s">
        <v>137</v>
      </c>
      <c r="BG8042" t="s">
        <v>137</v>
      </c>
      <c r="BH8042" t="s">
        <v>137</v>
      </c>
      <c r="BI8042" t="s">
        <v>137</v>
      </c>
      <c r="BJ8042" t="s">
        <v>137</v>
      </c>
      <c r="BK8042" t="s">
        <v>137</v>
      </c>
      <c r="BL8042" t="s">
        <v>137</v>
      </c>
      <c r="BM8042" t="s">
        <v>137</v>
      </c>
      <c r="BN8042" t="s">
        <v>137</v>
      </c>
      <c r="BO8042" t="s">
        <v>137</v>
      </c>
      <c r="BP8042" t="s">
        <v>137</v>
      </c>
      <c r="BQ8042" t="s">
        <v>137</v>
      </c>
      <c r="BR8042" t="s">
        <v>137</v>
      </c>
      <c r="BS8042" t="s">
        <v>137</v>
      </c>
      <c r="BT8042" t="s">
        <v>137</v>
      </c>
      <c r="BU8042" t="s">
        <v>137</v>
      </c>
      <c r="BW8042" t="s">
        <v>137</v>
      </c>
      <c r="BX8042" t="s">
        <v>137</v>
      </c>
      <c r="BY8042" t="s">
        <v>137</v>
      </c>
      <c r="BZ8042" t="s">
        <v>137</v>
      </c>
      <c r="CA8042" t="s">
        <v>137</v>
      </c>
      <c r="CB8042" t="s">
        <v>137</v>
      </c>
      <c r="CC8042" t="s">
        <v>137</v>
      </c>
      <c r="CD8042" t="s">
        <v>137</v>
      </c>
      <c r="CE8042" t="s">
        <v>137</v>
      </c>
      <c r="CF8042" t="s">
        <v>137</v>
      </c>
      <c r="CG8042" t="s">
        <v>137</v>
      </c>
      <c r="CH8042" t="s">
        <v>137</v>
      </c>
      <c r="CI8042" t="s">
        <v>137</v>
      </c>
      <c r="CJ8042" t="s">
        <v>137</v>
      </c>
      <c r="CK8042" t="s">
        <v>137</v>
      </c>
      <c r="CL8042" t="s">
        <v>137</v>
      </c>
      <c r="CM8042" t="s">
        <v>137</v>
      </c>
      <c r="CN8042" t="s">
        <v>137</v>
      </c>
      <c r="CO8042" t="s">
        <v>137</v>
      </c>
      <c r="CP8042" t="s">
        <v>137</v>
      </c>
      <c r="CQ8042" s="1">
        <v>45196.533333333333</v>
      </c>
      <c r="CR8042" s="1">
        <v>45196.533333333333</v>
      </c>
      <c r="CS8042" s="1"/>
      <c r="CT8042" t="s">
        <v>33411</v>
      </c>
      <c r="CU8042" t="s">
        <v>33411</v>
      </c>
      <c r="CV8042" t="s">
        <v>49682</v>
      </c>
      <c r="CW8042" t="s">
        <v>49682</v>
      </c>
      <c r="CX8042" s="3"/>
      <c r="CY8042" s="3"/>
      <c r="CZ8042">
        <v>1</v>
      </c>
      <c r="DA8042" t="s">
        <v>137</v>
      </c>
      <c r="DB8042" t="s">
        <v>137</v>
      </c>
      <c r="DC8042" t="s">
        <v>137</v>
      </c>
      <c r="DD8042" t="s">
        <v>137</v>
      </c>
      <c r="DE8042" t="s">
        <v>137</v>
      </c>
      <c r="DF8042" t="s">
        <v>49683</v>
      </c>
      <c r="DG8042" t="s">
        <v>137</v>
      </c>
      <c r="DH8042" t="s">
        <v>137</v>
      </c>
      <c r="DI8042" t="s">
        <v>137</v>
      </c>
      <c r="DJ8042" t="s">
        <v>137</v>
      </c>
      <c r="DK8042">
        <v>0</v>
      </c>
      <c r="DL8042" t="s">
        <v>209</v>
      </c>
      <c r="DM8042" t="s">
        <v>137</v>
      </c>
      <c r="DN8042" t="s">
        <v>137</v>
      </c>
      <c r="DO8042" s="1">
        <v>45196.533333333333</v>
      </c>
      <c r="DP8042" s="1"/>
      <c r="DQ8042" t="s">
        <v>150</v>
      </c>
      <c r="DR8042" t="s">
        <v>151</v>
      </c>
      <c r="DS8042" t="s">
        <v>152</v>
      </c>
      <c r="DT8042" t="s">
        <v>49684</v>
      </c>
      <c r="DU8042" t="s">
        <v>137</v>
      </c>
      <c r="DV8042" t="s">
        <v>137</v>
      </c>
      <c r="DW8042" t="s">
        <v>137</v>
      </c>
      <c r="DX8042" t="s">
        <v>39655</v>
      </c>
      <c r="DY8042" t="s">
        <v>137</v>
      </c>
      <c r="DZ8042" t="s">
        <v>168</v>
      </c>
      <c r="EA8042" t="b">
        <v>0</v>
      </c>
      <c r="EB8042" t="s">
        <v>137</v>
      </c>
    </row>
    <row r="8043" spans="1:132" x14ac:dyDescent="0.25">
      <c r="A8043">
        <v>119358804</v>
      </c>
      <c r="B8043">
        <v>4000</v>
      </c>
      <c r="C8043" t="s">
        <v>192</v>
      </c>
      <c r="D8043" t="s">
        <v>133</v>
      </c>
      <c r="E8043" t="s">
        <v>134</v>
      </c>
      <c r="F8043" t="s">
        <v>135</v>
      </c>
      <c r="G8043" t="s">
        <v>136</v>
      </c>
      <c r="H8043" t="s">
        <v>137</v>
      </c>
      <c r="I8043" t="s">
        <v>138</v>
      </c>
      <c r="J8043" t="s">
        <v>150</v>
      </c>
      <c r="K8043" t="s">
        <v>151</v>
      </c>
      <c r="L8043" t="s">
        <v>152</v>
      </c>
      <c r="M8043" t="s">
        <v>137</v>
      </c>
      <c r="N8043" t="s">
        <v>414</v>
      </c>
      <c r="O8043" t="s">
        <v>414</v>
      </c>
      <c r="P8043" s="1"/>
      <c r="Q8043" s="1">
        <v>45196.490972222222</v>
      </c>
      <c r="R8043" s="1">
        <v>45196.490972222222</v>
      </c>
      <c r="S8043" s="1">
        <v>45197.649305555555</v>
      </c>
      <c r="T8043" s="1">
        <v>45197.649305555555</v>
      </c>
      <c r="U8043" t="s">
        <v>2932</v>
      </c>
      <c r="V8043" t="s">
        <v>137</v>
      </c>
      <c r="W8043" t="s">
        <v>137</v>
      </c>
      <c r="X8043" t="s">
        <v>185</v>
      </c>
      <c r="Y8043" t="s">
        <v>137</v>
      </c>
      <c r="Z8043" t="s">
        <v>137</v>
      </c>
      <c r="AA8043" t="s">
        <v>137</v>
      </c>
      <c r="AB8043" t="s">
        <v>137</v>
      </c>
      <c r="AC8043" t="s">
        <v>137</v>
      </c>
      <c r="AD8043" s="2"/>
      <c r="AE8043" t="s">
        <v>137</v>
      </c>
      <c r="AF8043" t="s">
        <v>137</v>
      </c>
      <c r="AG8043" t="s">
        <v>137</v>
      </c>
      <c r="AH8043" t="s">
        <v>137</v>
      </c>
      <c r="AI8043" t="s">
        <v>137</v>
      </c>
      <c r="AJ8043" t="s">
        <v>137</v>
      </c>
      <c r="AK8043" t="s">
        <v>137</v>
      </c>
      <c r="AL8043" s="2"/>
      <c r="AM8043" t="s">
        <v>137</v>
      </c>
      <c r="AN8043" t="s">
        <v>137</v>
      </c>
      <c r="AO8043" t="s">
        <v>137</v>
      </c>
      <c r="AP8043" t="s">
        <v>137</v>
      </c>
      <c r="AQ8043" t="s">
        <v>137</v>
      </c>
      <c r="AR8043" t="s">
        <v>137</v>
      </c>
      <c r="AS8043" t="s">
        <v>137</v>
      </c>
      <c r="AT8043" t="s">
        <v>137</v>
      </c>
      <c r="AU8043" t="s">
        <v>137</v>
      </c>
      <c r="AV8043" t="s">
        <v>137</v>
      </c>
      <c r="AW8043" t="s">
        <v>137</v>
      </c>
      <c r="AX8043" t="s">
        <v>137</v>
      </c>
      <c r="AY8043" t="s">
        <v>137</v>
      </c>
      <c r="AZ8043" t="s">
        <v>137</v>
      </c>
      <c r="BA8043" t="s">
        <v>137</v>
      </c>
      <c r="BB8043" t="s">
        <v>137</v>
      </c>
      <c r="BC8043" t="s">
        <v>137</v>
      </c>
      <c r="BD8043" t="s">
        <v>137</v>
      </c>
      <c r="BE8043" t="s">
        <v>137</v>
      </c>
      <c r="BF8043" t="s">
        <v>137</v>
      </c>
      <c r="BG8043" t="s">
        <v>137</v>
      </c>
      <c r="BH8043" t="s">
        <v>137</v>
      </c>
      <c r="BI8043" t="s">
        <v>137</v>
      </c>
      <c r="BJ8043" t="s">
        <v>137</v>
      </c>
      <c r="BK8043" t="s">
        <v>137</v>
      </c>
      <c r="BL8043" t="s">
        <v>137</v>
      </c>
      <c r="BM8043" t="s">
        <v>137</v>
      </c>
      <c r="BN8043" t="s">
        <v>137</v>
      </c>
      <c r="BO8043" t="s">
        <v>137</v>
      </c>
      <c r="BP8043" t="s">
        <v>49685</v>
      </c>
      <c r="BQ8043" t="s">
        <v>137</v>
      </c>
      <c r="BR8043" t="s">
        <v>137</v>
      </c>
      <c r="BS8043" t="s">
        <v>137</v>
      </c>
      <c r="BT8043" t="s">
        <v>137</v>
      </c>
      <c r="BU8043" t="s">
        <v>137</v>
      </c>
      <c r="BW8043" t="s">
        <v>137</v>
      </c>
      <c r="BX8043" t="s">
        <v>137</v>
      </c>
      <c r="BY8043" t="s">
        <v>137</v>
      </c>
      <c r="BZ8043" t="s">
        <v>137</v>
      </c>
      <c r="CA8043" t="s">
        <v>137</v>
      </c>
      <c r="CB8043" t="s">
        <v>137</v>
      </c>
      <c r="CC8043" t="s">
        <v>137</v>
      </c>
      <c r="CD8043" t="s">
        <v>137</v>
      </c>
      <c r="CE8043" t="s">
        <v>137</v>
      </c>
      <c r="CF8043" t="s">
        <v>137</v>
      </c>
      <c r="CG8043" t="s">
        <v>137</v>
      </c>
      <c r="CH8043" t="s">
        <v>137</v>
      </c>
      <c r="CI8043" t="s">
        <v>137</v>
      </c>
      <c r="CJ8043" t="s">
        <v>137</v>
      </c>
      <c r="CK8043" t="s">
        <v>137</v>
      </c>
      <c r="CL8043" t="s">
        <v>137</v>
      </c>
      <c r="CM8043" t="s">
        <v>137</v>
      </c>
      <c r="CN8043" t="s">
        <v>137</v>
      </c>
      <c r="CO8043" t="s">
        <v>137</v>
      </c>
      <c r="CP8043" t="s">
        <v>137</v>
      </c>
      <c r="CQ8043" s="1">
        <v>45197.649305555555</v>
      </c>
      <c r="CR8043" s="1">
        <v>45197.649305555555</v>
      </c>
      <c r="CS8043" s="1"/>
      <c r="CT8043" t="s">
        <v>49686</v>
      </c>
      <c r="CU8043" t="s">
        <v>49687</v>
      </c>
      <c r="CV8043" t="s">
        <v>49688</v>
      </c>
      <c r="CW8043" t="s">
        <v>49689</v>
      </c>
      <c r="CX8043" s="3"/>
      <c r="CY8043" s="3"/>
      <c r="CZ8043">
        <v>1</v>
      </c>
      <c r="DA8043" t="s">
        <v>49690</v>
      </c>
      <c r="DB8043" t="s">
        <v>137</v>
      </c>
      <c r="DC8043" t="s">
        <v>137</v>
      </c>
      <c r="DD8043" t="s">
        <v>137</v>
      </c>
      <c r="DE8043" t="s">
        <v>137</v>
      </c>
      <c r="DF8043" t="s">
        <v>49691</v>
      </c>
      <c r="DG8043" t="s">
        <v>137</v>
      </c>
      <c r="DH8043" t="s">
        <v>137</v>
      </c>
      <c r="DI8043" t="s">
        <v>137</v>
      </c>
      <c r="DJ8043" t="s">
        <v>137</v>
      </c>
      <c r="DK8043">
        <v>0</v>
      </c>
      <c r="DL8043" t="s">
        <v>209</v>
      </c>
      <c r="DM8043" t="s">
        <v>137</v>
      </c>
      <c r="DN8043" t="s">
        <v>137</v>
      </c>
      <c r="DO8043" s="1">
        <v>45197.649305555555</v>
      </c>
      <c r="DP8043" s="1"/>
      <c r="DQ8043" t="s">
        <v>150</v>
      </c>
      <c r="DR8043" t="s">
        <v>151</v>
      </c>
      <c r="DS8043" t="s">
        <v>152</v>
      </c>
      <c r="DT8043" t="s">
        <v>137</v>
      </c>
      <c r="DU8043" t="s">
        <v>137</v>
      </c>
      <c r="DV8043" t="s">
        <v>137</v>
      </c>
      <c r="DW8043" t="s">
        <v>137</v>
      </c>
      <c r="DX8043" t="s">
        <v>16666</v>
      </c>
      <c r="DY8043" t="s">
        <v>137</v>
      </c>
      <c r="DZ8043" t="s">
        <v>148</v>
      </c>
      <c r="EA8043" t="b">
        <v>0</v>
      </c>
      <c r="EB8043" t="s">
        <v>137</v>
      </c>
    </row>
    <row r="8044" spans="1:132" x14ac:dyDescent="0.25">
      <c r="A8044">
        <v>119356520</v>
      </c>
      <c r="B8044">
        <v>3999</v>
      </c>
      <c r="C8044" t="s">
        <v>192</v>
      </c>
      <c r="D8044" t="s">
        <v>133</v>
      </c>
      <c r="E8044" t="s">
        <v>134</v>
      </c>
      <c r="F8044" t="s">
        <v>135</v>
      </c>
      <c r="G8044" t="s">
        <v>136</v>
      </c>
      <c r="H8044" t="s">
        <v>137</v>
      </c>
      <c r="I8044" t="s">
        <v>138</v>
      </c>
      <c r="J8044" t="s">
        <v>31708</v>
      </c>
      <c r="K8044" t="s">
        <v>31709</v>
      </c>
      <c r="L8044" t="s">
        <v>31710</v>
      </c>
      <c r="M8044" t="s">
        <v>137</v>
      </c>
      <c r="N8044" t="s">
        <v>8377</v>
      </c>
      <c r="O8044" t="s">
        <v>8377</v>
      </c>
      <c r="P8044" s="1">
        <v>45196.041666666664</v>
      </c>
      <c r="Q8044" s="1">
        <v>45196.478472222225</v>
      </c>
      <c r="R8044" s="1">
        <v>45196.478472222225</v>
      </c>
      <c r="S8044" s="1">
        <v>45196.634722222225</v>
      </c>
      <c r="T8044" s="1">
        <v>45196.634722222225</v>
      </c>
      <c r="U8044" t="s">
        <v>439</v>
      </c>
      <c r="V8044" t="s">
        <v>137</v>
      </c>
      <c r="W8044" t="s">
        <v>137</v>
      </c>
      <c r="X8044" t="s">
        <v>360</v>
      </c>
      <c r="Y8044" t="s">
        <v>440</v>
      </c>
      <c r="Z8044" t="s">
        <v>137</v>
      </c>
      <c r="AA8044" t="s">
        <v>137</v>
      </c>
      <c r="AB8044" t="s">
        <v>137</v>
      </c>
      <c r="AC8044" t="s">
        <v>137</v>
      </c>
      <c r="AD8044" s="2"/>
      <c r="AE8044" t="s">
        <v>137</v>
      </c>
      <c r="AF8044" t="s">
        <v>137</v>
      </c>
      <c r="AG8044" t="s">
        <v>137</v>
      </c>
      <c r="AH8044" t="s">
        <v>137</v>
      </c>
      <c r="AI8044" t="s">
        <v>137</v>
      </c>
      <c r="AJ8044" t="s">
        <v>137</v>
      </c>
      <c r="AK8044" t="s">
        <v>137</v>
      </c>
      <c r="AL8044" s="2"/>
      <c r="AM8044" t="s">
        <v>137</v>
      </c>
      <c r="AN8044" t="s">
        <v>137</v>
      </c>
      <c r="AO8044" t="s">
        <v>137</v>
      </c>
      <c r="AP8044" t="s">
        <v>137</v>
      </c>
      <c r="AQ8044" t="s">
        <v>137</v>
      </c>
      <c r="AR8044" t="s">
        <v>137</v>
      </c>
      <c r="AS8044" t="s">
        <v>137</v>
      </c>
      <c r="AT8044" t="s">
        <v>137</v>
      </c>
      <c r="AU8044" t="s">
        <v>137</v>
      </c>
      <c r="AV8044" t="s">
        <v>137</v>
      </c>
      <c r="AW8044" t="s">
        <v>137</v>
      </c>
      <c r="AX8044" t="s">
        <v>137</v>
      </c>
      <c r="AY8044" t="s">
        <v>137</v>
      </c>
      <c r="AZ8044" t="s">
        <v>137</v>
      </c>
      <c r="BA8044" t="s">
        <v>137</v>
      </c>
      <c r="BB8044" t="s">
        <v>137</v>
      </c>
      <c r="BC8044" t="s">
        <v>137</v>
      </c>
      <c r="BD8044" t="s">
        <v>137</v>
      </c>
      <c r="BE8044" t="s">
        <v>137</v>
      </c>
      <c r="BF8044" t="s">
        <v>137</v>
      </c>
      <c r="BG8044" t="s">
        <v>137</v>
      </c>
      <c r="BH8044" t="s">
        <v>137</v>
      </c>
      <c r="BI8044" t="s">
        <v>137</v>
      </c>
      <c r="BJ8044" t="s">
        <v>137</v>
      </c>
      <c r="BK8044" t="s">
        <v>137</v>
      </c>
      <c r="BL8044" t="s">
        <v>137</v>
      </c>
      <c r="BM8044" t="s">
        <v>137</v>
      </c>
      <c r="BN8044" t="s">
        <v>137</v>
      </c>
      <c r="BO8044" t="s">
        <v>137</v>
      </c>
      <c r="BP8044" t="s">
        <v>49692</v>
      </c>
      <c r="BQ8044" t="s">
        <v>137</v>
      </c>
      <c r="BR8044" t="s">
        <v>137</v>
      </c>
      <c r="BS8044" t="s">
        <v>137</v>
      </c>
      <c r="BT8044" t="s">
        <v>137</v>
      </c>
      <c r="BU8044" t="s">
        <v>137</v>
      </c>
      <c r="BW8044" t="s">
        <v>137</v>
      </c>
      <c r="BX8044" t="s">
        <v>137</v>
      </c>
      <c r="BY8044" t="s">
        <v>137</v>
      </c>
      <c r="BZ8044" t="s">
        <v>137</v>
      </c>
      <c r="CA8044" t="s">
        <v>137</v>
      </c>
      <c r="CB8044" t="s">
        <v>137</v>
      </c>
      <c r="CC8044" t="s">
        <v>137</v>
      </c>
      <c r="CD8044" t="s">
        <v>137</v>
      </c>
      <c r="CE8044" t="s">
        <v>137</v>
      </c>
      <c r="CF8044" t="s">
        <v>137</v>
      </c>
      <c r="CG8044" t="s">
        <v>137</v>
      </c>
      <c r="CH8044" t="s">
        <v>137</v>
      </c>
      <c r="CI8044" t="s">
        <v>137</v>
      </c>
      <c r="CJ8044" t="s">
        <v>137</v>
      </c>
      <c r="CK8044" t="s">
        <v>137</v>
      </c>
      <c r="CL8044" t="s">
        <v>137</v>
      </c>
      <c r="CM8044" t="s">
        <v>137</v>
      </c>
      <c r="CN8044" t="s">
        <v>137</v>
      </c>
      <c r="CO8044" t="s">
        <v>137</v>
      </c>
      <c r="CP8044" t="s">
        <v>137</v>
      </c>
      <c r="CQ8044" s="1">
        <v>45196.634722222225</v>
      </c>
      <c r="CR8044" s="1">
        <v>45196.634722222225</v>
      </c>
      <c r="CS8044" s="1"/>
      <c r="CT8044" t="s">
        <v>137</v>
      </c>
      <c r="CU8044" t="s">
        <v>137</v>
      </c>
      <c r="CV8044" t="s">
        <v>49693</v>
      </c>
      <c r="CW8044" t="s">
        <v>49693</v>
      </c>
      <c r="CX8044" s="3"/>
      <c r="CY8044" s="3"/>
      <c r="CZ8044">
        <v>1</v>
      </c>
      <c r="DA8044" t="s">
        <v>49694</v>
      </c>
      <c r="DB8044" t="s">
        <v>137</v>
      </c>
      <c r="DC8044" t="s">
        <v>137</v>
      </c>
      <c r="DD8044" t="s">
        <v>137</v>
      </c>
      <c r="DE8044" t="s">
        <v>137</v>
      </c>
      <c r="DF8044" t="s">
        <v>137</v>
      </c>
      <c r="DG8044" t="s">
        <v>137</v>
      </c>
      <c r="DH8044" t="s">
        <v>137</v>
      </c>
      <c r="DI8044" t="s">
        <v>137</v>
      </c>
      <c r="DJ8044" t="s">
        <v>137</v>
      </c>
      <c r="DK8044">
        <v>0</v>
      </c>
      <c r="DL8044" t="s">
        <v>209</v>
      </c>
      <c r="DM8044" t="s">
        <v>35838</v>
      </c>
      <c r="DN8044" t="s">
        <v>137</v>
      </c>
      <c r="DO8044" s="1">
        <v>45196.634722222225</v>
      </c>
      <c r="DP8044" s="1"/>
      <c r="DQ8044" t="s">
        <v>31708</v>
      </c>
      <c r="DR8044" t="s">
        <v>31709</v>
      </c>
      <c r="DS8044" t="s">
        <v>31710</v>
      </c>
      <c r="DT8044" t="s">
        <v>49695</v>
      </c>
      <c r="DU8044" t="s">
        <v>137</v>
      </c>
      <c r="DV8044" t="s">
        <v>137</v>
      </c>
      <c r="DW8044" t="s">
        <v>137</v>
      </c>
      <c r="DX8044" t="s">
        <v>11670</v>
      </c>
      <c r="DY8044" t="s">
        <v>137</v>
      </c>
      <c r="DZ8044" t="s">
        <v>148</v>
      </c>
      <c r="EA8044" t="b">
        <v>0</v>
      </c>
      <c r="EB8044" t="s">
        <v>137</v>
      </c>
    </row>
    <row r="8045" spans="1:132" x14ac:dyDescent="0.25">
      <c r="A8045">
        <v>119355526</v>
      </c>
      <c r="B8045">
        <v>3998</v>
      </c>
      <c r="C8045" t="s">
        <v>192</v>
      </c>
      <c r="D8045" t="s">
        <v>49696</v>
      </c>
      <c r="E8045" t="s">
        <v>134</v>
      </c>
      <c r="F8045" t="s">
        <v>162</v>
      </c>
      <c r="G8045" t="s">
        <v>137</v>
      </c>
      <c r="H8045" t="s">
        <v>137</v>
      </c>
      <c r="I8045" t="s">
        <v>49697</v>
      </c>
      <c r="J8045" t="s">
        <v>150</v>
      </c>
      <c r="K8045" t="s">
        <v>151</v>
      </c>
      <c r="L8045" t="s">
        <v>152</v>
      </c>
      <c r="M8045" t="s">
        <v>137</v>
      </c>
      <c r="N8045" t="s">
        <v>183</v>
      </c>
      <c r="O8045" t="s">
        <v>183</v>
      </c>
      <c r="P8045" s="1"/>
      <c r="Q8045" s="1">
        <v>45196.473611111112</v>
      </c>
      <c r="R8045" s="1">
        <v>45196.473611111112</v>
      </c>
      <c r="S8045" s="1">
        <v>45197.65</v>
      </c>
      <c r="T8045" s="1">
        <v>45197.65</v>
      </c>
      <c r="U8045" t="s">
        <v>38868</v>
      </c>
      <c r="V8045" t="s">
        <v>137</v>
      </c>
      <c r="W8045" t="s">
        <v>137</v>
      </c>
      <c r="X8045" t="s">
        <v>137</v>
      </c>
      <c r="Y8045" t="s">
        <v>186</v>
      </c>
      <c r="Z8045" t="s">
        <v>137</v>
      </c>
      <c r="AA8045" t="s">
        <v>137</v>
      </c>
      <c r="AB8045" t="s">
        <v>137</v>
      </c>
      <c r="AC8045" t="s">
        <v>137</v>
      </c>
      <c r="AD8045" s="2"/>
      <c r="AE8045" t="s">
        <v>137</v>
      </c>
      <c r="AF8045" t="s">
        <v>137</v>
      </c>
      <c r="AG8045" t="s">
        <v>137</v>
      </c>
      <c r="AH8045" t="s">
        <v>137</v>
      </c>
      <c r="AI8045" t="s">
        <v>137</v>
      </c>
      <c r="AJ8045" t="s">
        <v>137</v>
      </c>
      <c r="AK8045" t="s">
        <v>137</v>
      </c>
      <c r="AL8045" s="2"/>
      <c r="AM8045" t="s">
        <v>137</v>
      </c>
      <c r="AN8045" t="s">
        <v>137</v>
      </c>
      <c r="AO8045" t="s">
        <v>137</v>
      </c>
      <c r="AP8045" t="s">
        <v>137</v>
      </c>
      <c r="AQ8045" t="s">
        <v>137</v>
      </c>
      <c r="AR8045" t="s">
        <v>137</v>
      </c>
      <c r="AS8045" t="s">
        <v>137</v>
      </c>
      <c r="AT8045" t="s">
        <v>137</v>
      </c>
      <c r="AU8045" t="s">
        <v>137</v>
      </c>
      <c r="AV8045" t="s">
        <v>137</v>
      </c>
      <c r="AW8045" t="s">
        <v>137</v>
      </c>
      <c r="AX8045" t="s">
        <v>137</v>
      </c>
      <c r="AY8045" t="s">
        <v>137</v>
      </c>
      <c r="AZ8045" t="s">
        <v>137</v>
      </c>
      <c r="BA8045" t="s">
        <v>137</v>
      </c>
      <c r="BB8045" t="s">
        <v>137</v>
      </c>
      <c r="BC8045" t="s">
        <v>137</v>
      </c>
      <c r="BD8045" t="s">
        <v>137</v>
      </c>
      <c r="BE8045" t="s">
        <v>137</v>
      </c>
      <c r="BF8045" t="s">
        <v>137</v>
      </c>
      <c r="BG8045" t="s">
        <v>137</v>
      </c>
      <c r="BH8045" t="s">
        <v>137</v>
      </c>
      <c r="BI8045" t="s">
        <v>137</v>
      </c>
      <c r="BJ8045" t="s">
        <v>137</v>
      </c>
      <c r="BK8045" t="s">
        <v>137</v>
      </c>
      <c r="BL8045" t="s">
        <v>137</v>
      </c>
      <c r="BM8045" t="s">
        <v>137</v>
      </c>
      <c r="BN8045" t="s">
        <v>137</v>
      </c>
      <c r="BO8045" t="s">
        <v>137</v>
      </c>
      <c r="BP8045" t="s">
        <v>137</v>
      </c>
      <c r="BQ8045" t="s">
        <v>137</v>
      </c>
      <c r="BR8045" t="s">
        <v>137</v>
      </c>
      <c r="BS8045" t="s">
        <v>137</v>
      </c>
      <c r="BT8045" t="s">
        <v>137</v>
      </c>
      <c r="BU8045" t="s">
        <v>137</v>
      </c>
      <c r="BW8045" t="s">
        <v>137</v>
      </c>
      <c r="BX8045" t="s">
        <v>137</v>
      </c>
      <c r="BY8045" t="s">
        <v>137</v>
      </c>
      <c r="BZ8045" t="s">
        <v>137</v>
      </c>
      <c r="CA8045" t="s">
        <v>137</v>
      </c>
      <c r="CB8045" t="s">
        <v>137</v>
      </c>
      <c r="CC8045" t="s">
        <v>137</v>
      </c>
      <c r="CD8045" t="s">
        <v>137</v>
      </c>
      <c r="CE8045" t="s">
        <v>137</v>
      </c>
      <c r="CF8045" t="s">
        <v>137</v>
      </c>
      <c r="CG8045" t="s">
        <v>137</v>
      </c>
      <c r="CH8045" t="s">
        <v>137</v>
      </c>
      <c r="CI8045" t="s">
        <v>137</v>
      </c>
      <c r="CJ8045" t="s">
        <v>137</v>
      </c>
      <c r="CK8045" t="s">
        <v>137</v>
      </c>
      <c r="CL8045" t="s">
        <v>137</v>
      </c>
      <c r="CM8045" t="s">
        <v>137</v>
      </c>
      <c r="CN8045" t="s">
        <v>137</v>
      </c>
      <c r="CO8045" t="s">
        <v>137</v>
      </c>
      <c r="CP8045" t="s">
        <v>137</v>
      </c>
      <c r="CQ8045" s="1">
        <v>45197.65</v>
      </c>
      <c r="CR8045" s="1">
        <v>45197.65</v>
      </c>
      <c r="CS8045" s="1"/>
      <c r="CT8045" t="s">
        <v>49698</v>
      </c>
      <c r="CU8045" t="s">
        <v>49699</v>
      </c>
      <c r="CV8045" t="s">
        <v>49700</v>
      </c>
      <c r="CW8045" t="s">
        <v>49701</v>
      </c>
      <c r="CX8045" s="3"/>
      <c r="CY8045" s="3"/>
      <c r="CZ8045">
        <v>1</v>
      </c>
      <c r="DA8045" t="s">
        <v>137</v>
      </c>
      <c r="DB8045" t="s">
        <v>137</v>
      </c>
      <c r="DC8045" t="s">
        <v>137</v>
      </c>
      <c r="DD8045" t="s">
        <v>137</v>
      </c>
      <c r="DE8045" t="s">
        <v>137</v>
      </c>
      <c r="DF8045" t="s">
        <v>49702</v>
      </c>
      <c r="DG8045" t="s">
        <v>137</v>
      </c>
      <c r="DH8045" t="s">
        <v>137</v>
      </c>
      <c r="DI8045" t="s">
        <v>137</v>
      </c>
      <c r="DJ8045" t="s">
        <v>137</v>
      </c>
      <c r="DK8045">
        <v>0</v>
      </c>
      <c r="DL8045" t="s">
        <v>209</v>
      </c>
      <c r="DM8045" t="s">
        <v>137</v>
      </c>
      <c r="DN8045" t="s">
        <v>137</v>
      </c>
      <c r="DO8045" s="1">
        <v>45197.65</v>
      </c>
      <c r="DP8045" s="1"/>
      <c r="DQ8045" t="s">
        <v>150</v>
      </c>
      <c r="DR8045" t="s">
        <v>151</v>
      </c>
      <c r="DS8045" t="s">
        <v>152</v>
      </c>
      <c r="DT8045" t="s">
        <v>137</v>
      </c>
      <c r="DU8045" t="s">
        <v>137</v>
      </c>
      <c r="DV8045" t="s">
        <v>137</v>
      </c>
      <c r="DW8045" t="s">
        <v>137</v>
      </c>
      <c r="DX8045" t="s">
        <v>49703</v>
      </c>
      <c r="DY8045" t="s">
        <v>137</v>
      </c>
      <c r="DZ8045" t="s">
        <v>168</v>
      </c>
      <c r="EA8045" t="b">
        <v>0</v>
      </c>
      <c r="EB8045" t="s">
        <v>137</v>
      </c>
    </row>
    <row r="8046" spans="1:132" x14ac:dyDescent="0.25">
      <c r="A8046">
        <v>119354060</v>
      </c>
      <c r="B8046">
        <v>3997</v>
      </c>
      <c r="C8046" t="s">
        <v>192</v>
      </c>
      <c r="D8046" t="s">
        <v>49704</v>
      </c>
      <c r="E8046" t="s">
        <v>134</v>
      </c>
      <c r="F8046" t="s">
        <v>532</v>
      </c>
      <c r="G8046" t="s">
        <v>137</v>
      </c>
      <c r="H8046" t="s">
        <v>137</v>
      </c>
      <c r="I8046" t="s">
        <v>137</v>
      </c>
      <c r="J8046" t="s">
        <v>150</v>
      </c>
      <c r="K8046" t="s">
        <v>151</v>
      </c>
      <c r="L8046" t="s">
        <v>152</v>
      </c>
      <c r="M8046" t="s">
        <v>137</v>
      </c>
      <c r="N8046" t="s">
        <v>44138</v>
      </c>
      <c r="O8046" t="s">
        <v>303</v>
      </c>
      <c r="P8046" s="1"/>
      <c r="Q8046" s="1">
        <v>45196.465277777781</v>
      </c>
      <c r="R8046" s="1">
        <v>45196.465277777781</v>
      </c>
      <c r="S8046" s="1">
        <v>45196.47152777778</v>
      </c>
      <c r="T8046" s="1">
        <v>45196.47152777778</v>
      </c>
      <c r="U8046" t="s">
        <v>36639</v>
      </c>
      <c r="V8046" t="s">
        <v>137</v>
      </c>
      <c r="W8046" t="s">
        <v>137</v>
      </c>
      <c r="X8046" t="s">
        <v>137</v>
      </c>
      <c r="Y8046" t="s">
        <v>199</v>
      </c>
      <c r="Z8046" t="s">
        <v>137</v>
      </c>
      <c r="AA8046" t="s">
        <v>137</v>
      </c>
      <c r="AB8046" t="s">
        <v>137</v>
      </c>
      <c r="AC8046" t="s">
        <v>137</v>
      </c>
      <c r="AD8046" s="2"/>
      <c r="AE8046" t="s">
        <v>137</v>
      </c>
      <c r="AF8046" t="s">
        <v>137</v>
      </c>
      <c r="AG8046" t="s">
        <v>137</v>
      </c>
      <c r="AH8046" t="s">
        <v>137</v>
      </c>
      <c r="AI8046" t="s">
        <v>137</v>
      </c>
      <c r="AJ8046" t="s">
        <v>137</v>
      </c>
      <c r="AK8046" t="s">
        <v>137</v>
      </c>
      <c r="AL8046" s="2"/>
      <c r="AM8046" t="s">
        <v>137</v>
      </c>
      <c r="AN8046" t="s">
        <v>137</v>
      </c>
      <c r="AO8046" t="s">
        <v>137</v>
      </c>
      <c r="AP8046" t="s">
        <v>137</v>
      </c>
      <c r="AQ8046" t="s">
        <v>137</v>
      </c>
      <c r="AR8046" t="s">
        <v>137</v>
      </c>
      <c r="AS8046" t="s">
        <v>137</v>
      </c>
      <c r="AT8046" t="s">
        <v>137</v>
      </c>
      <c r="AU8046" t="s">
        <v>137</v>
      </c>
      <c r="AV8046" t="s">
        <v>137</v>
      </c>
      <c r="AW8046" t="s">
        <v>137</v>
      </c>
      <c r="AX8046" t="s">
        <v>137</v>
      </c>
      <c r="AY8046" t="s">
        <v>137</v>
      </c>
      <c r="AZ8046" t="s">
        <v>137</v>
      </c>
      <c r="BA8046" t="s">
        <v>137</v>
      </c>
      <c r="BB8046" t="s">
        <v>137</v>
      </c>
      <c r="BC8046" t="s">
        <v>137</v>
      </c>
      <c r="BD8046" t="s">
        <v>137</v>
      </c>
      <c r="BE8046" t="s">
        <v>137</v>
      </c>
      <c r="BF8046" t="s">
        <v>137</v>
      </c>
      <c r="BG8046" t="s">
        <v>137</v>
      </c>
      <c r="BH8046" t="s">
        <v>137</v>
      </c>
      <c r="BI8046" t="s">
        <v>137</v>
      </c>
      <c r="BJ8046" t="s">
        <v>137</v>
      </c>
      <c r="BK8046" t="s">
        <v>137</v>
      </c>
      <c r="BL8046" t="s">
        <v>137</v>
      </c>
      <c r="BM8046" t="s">
        <v>137</v>
      </c>
      <c r="BN8046" t="s">
        <v>137</v>
      </c>
      <c r="BO8046" t="s">
        <v>137</v>
      </c>
      <c r="BP8046" t="s">
        <v>137</v>
      </c>
      <c r="BQ8046" t="s">
        <v>137</v>
      </c>
      <c r="BR8046" t="s">
        <v>137</v>
      </c>
      <c r="BS8046" t="s">
        <v>137</v>
      </c>
      <c r="BT8046" t="s">
        <v>137</v>
      </c>
      <c r="BU8046" t="s">
        <v>137</v>
      </c>
      <c r="BW8046" t="s">
        <v>137</v>
      </c>
      <c r="BX8046" t="s">
        <v>137</v>
      </c>
      <c r="BY8046" t="s">
        <v>137</v>
      </c>
      <c r="BZ8046" t="s">
        <v>137</v>
      </c>
      <c r="CA8046" t="s">
        <v>137</v>
      </c>
      <c r="CB8046" t="s">
        <v>137</v>
      </c>
      <c r="CC8046" t="s">
        <v>137</v>
      </c>
      <c r="CD8046" t="s">
        <v>137</v>
      </c>
      <c r="CE8046" t="s">
        <v>137</v>
      </c>
      <c r="CF8046" t="s">
        <v>137</v>
      </c>
      <c r="CG8046" t="s">
        <v>137</v>
      </c>
      <c r="CH8046" t="s">
        <v>137</v>
      </c>
      <c r="CI8046" t="s">
        <v>137</v>
      </c>
      <c r="CJ8046" t="s">
        <v>137</v>
      </c>
      <c r="CK8046" t="s">
        <v>137</v>
      </c>
      <c r="CL8046" t="s">
        <v>137</v>
      </c>
      <c r="CM8046" t="s">
        <v>137</v>
      </c>
      <c r="CN8046" t="s">
        <v>137</v>
      </c>
      <c r="CO8046" t="s">
        <v>137</v>
      </c>
      <c r="CP8046" t="s">
        <v>137</v>
      </c>
      <c r="CQ8046" s="1">
        <v>45196.47152777778</v>
      </c>
      <c r="CR8046" s="1">
        <v>45196.47152777778</v>
      </c>
      <c r="CS8046" s="1"/>
      <c r="CT8046" t="s">
        <v>6503</v>
      </c>
      <c r="CU8046" t="s">
        <v>6503</v>
      </c>
      <c r="CV8046" t="s">
        <v>704</v>
      </c>
      <c r="CW8046" t="s">
        <v>704</v>
      </c>
      <c r="CX8046" s="3"/>
      <c r="CY8046" s="3"/>
      <c r="DA8046" t="s">
        <v>137</v>
      </c>
      <c r="DB8046" t="s">
        <v>137</v>
      </c>
      <c r="DC8046" t="s">
        <v>137</v>
      </c>
      <c r="DD8046" t="s">
        <v>137</v>
      </c>
      <c r="DE8046" t="s">
        <v>137</v>
      </c>
      <c r="DF8046" t="s">
        <v>29168</v>
      </c>
      <c r="DG8046" t="s">
        <v>137</v>
      </c>
      <c r="DH8046" t="s">
        <v>137</v>
      </c>
      <c r="DI8046" t="s">
        <v>137</v>
      </c>
      <c r="DJ8046" t="s">
        <v>137</v>
      </c>
      <c r="DK8046">
        <v>0</v>
      </c>
      <c r="DL8046" t="s">
        <v>209</v>
      </c>
      <c r="DM8046" t="s">
        <v>137</v>
      </c>
      <c r="DN8046" t="s">
        <v>137</v>
      </c>
      <c r="DO8046" s="1">
        <v>45196.47152777778</v>
      </c>
      <c r="DP8046" s="1"/>
      <c r="DQ8046" t="s">
        <v>150</v>
      </c>
      <c r="DR8046" t="s">
        <v>151</v>
      </c>
      <c r="DS8046" t="s">
        <v>152</v>
      </c>
      <c r="DT8046" t="s">
        <v>137</v>
      </c>
      <c r="DU8046" t="s">
        <v>137</v>
      </c>
      <c r="DV8046" t="s">
        <v>137</v>
      </c>
      <c r="DW8046" t="s">
        <v>137</v>
      </c>
      <c r="DX8046" t="s">
        <v>137</v>
      </c>
      <c r="DY8046" t="s">
        <v>137</v>
      </c>
      <c r="DZ8046" t="s">
        <v>168</v>
      </c>
      <c r="EA8046" t="b">
        <v>0</v>
      </c>
      <c r="EB8046" t="s">
        <v>137</v>
      </c>
    </row>
    <row r="8047" spans="1:132" x14ac:dyDescent="0.25">
      <c r="A8047">
        <v>119352978</v>
      </c>
      <c r="B8047">
        <v>3996</v>
      </c>
      <c r="C8047" t="s">
        <v>192</v>
      </c>
      <c r="D8047" t="s">
        <v>49705</v>
      </c>
      <c r="E8047" t="s">
        <v>134</v>
      </c>
      <c r="F8047" t="s">
        <v>162</v>
      </c>
      <c r="G8047" t="s">
        <v>137</v>
      </c>
      <c r="H8047" t="s">
        <v>137</v>
      </c>
      <c r="I8047" t="s">
        <v>49706</v>
      </c>
      <c r="J8047" t="s">
        <v>150</v>
      </c>
      <c r="K8047" t="s">
        <v>151</v>
      </c>
      <c r="L8047" t="s">
        <v>152</v>
      </c>
      <c r="M8047" t="s">
        <v>137</v>
      </c>
      <c r="N8047" t="s">
        <v>2371</v>
      </c>
      <c r="O8047" t="s">
        <v>2371</v>
      </c>
      <c r="P8047" s="1"/>
      <c r="Q8047" s="1">
        <v>45196.459722222222</v>
      </c>
      <c r="R8047" s="1">
        <v>45196.459722222222</v>
      </c>
      <c r="S8047" s="1">
        <v>45197.650694444441</v>
      </c>
      <c r="T8047" s="1">
        <v>45197.650694444441</v>
      </c>
      <c r="U8047" t="s">
        <v>2932</v>
      </c>
      <c r="V8047" t="s">
        <v>137</v>
      </c>
      <c r="W8047" t="s">
        <v>137</v>
      </c>
      <c r="X8047" t="s">
        <v>185</v>
      </c>
      <c r="Y8047" t="s">
        <v>137</v>
      </c>
      <c r="Z8047" t="s">
        <v>137</v>
      </c>
      <c r="AA8047" t="s">
        <v>137</v>
      </c>
      <c r="AB8047" t="s">
        <v>137</v>
      </c>
      <c r="AC8047" t="s">
        <v>137</v>
      </c>
      <c r="AD8047" s="2"/>
      <c r="AE8047" t="s">
        <v>137</v>
      </c>
      <c r="AF8047" t="s">
        <v>137</v>
      </c>
      <c r="AG8047" t="s">
        <v>137</v>
      </c>
      <c r="AH8047" t="s">
        <v>137</v>
      </c>
      <c r="AI8047" t="s">
        <v>137</v>
      </c>
      <c r="AJ8047" t="s">
        <v>137</v>
      </c>
      <c r="AK8047" t="s">
        <v>137</v>
      </c>
      <c r="AL8047" s="2"/>
      <c r="AM8047" t="s">
        <v>137</v>
      </c>
      <c r="AN8047" t="s">
        <v>137</v>
      </c>
      <c r="AO8047" t="s">
        <v>137</v>
      </c>
      <c r="AP8047" t="s">
        <v>137</v>
      </c>
      <c r="AQ8047" t="s">
        <v>137</v>
      </c>
      <c r="AR8047" t="s">
        <v>137</v>
      </c>
      <c r="AS8047" t="s">
        <v>137</v>
      </c>
      <c r="AT8047" t="s">
        <v>137</v>
      </c>
      <c r="AU8047" t="s">
        <v>137</v>
      </c>
      <c r="AV8047" t="s">
        <v>137</v>
      </c>
      <c r="AW8047" t="s">
        <v>137</v>
      </c>
      <c r="AX8047" t="s">
        <v>137</v>
      </c>
      <c r="AY8047" t="s">
        <v>137</v>
      </c>
      <c r="AZ8047" t="s">
        <v>137</v>
      </c>
      <c r="BA8047" t="s">
        <v>137</v>
      </c>
      <c r="BB8047" t="s">
        <v>137</v>
      </c>
      <c r="BC8047" t="s">
        <v>137</v>
      </c>
      <c r="BD8047" t="s">
        <v>137</v>
      </c>
      <c r="BE8047" t="s">
        <v>137</v>
      </c>
      <c r="BF8047" t="s">
        <v>137</v>
      </c>
      <c r="BG8047" t="s">
        <v>137</v>
      </c>
      <c r="BH8047" t="s">
        <v>137</v>
      </c>
      <c r="BI8047" t="s">
        <v>137</v>
      </c>
      <c r="BJ8047" t="s">
        <v>137</v>
      </c>
      <c r="BK8047" t="s">
        <v>137</v>
      </c>
      <c r="BL8047" t="s">
        <v>137</v>
      </c>
      <c r="BM8047" t="s">
        <v>137</v>
      </c>
      <c r="BN8047" t="s">
        <v>137</v>
      </c>
      <c r="BO8047" t="s">
        <v>137</v>
      </c>
      <c r="BP8047" t="s">
        <v>137</v>
      </c>
      <c r="BQ8047" t="s">
        <v>137</v>
      </c>
      <c r="BR8047" t="s">
        <v>137</v>
      </c>
      <c r="BS8047" t="s">
        <v>137</v>
      </c>
      <c r="BT8047" t="s">
        <v>137</v>
      </c>
      <c r="BU8047" t="s">
        <v>137</v>
      </c>
      <c r="BW8047" t="s">
        <v>137</v>
      </c>
      <c r="BX8047" t="s">
        <v>137</v>
      </c>
      <c r="BY8047" t="s">
        <v>137</v>
      </c>
      <c r="BZ8047" t="s">
        <v>137</v>
      </c>
      <c r="CA8047" t="s">
        <v>137</v>
      </c>
      <c r="CB8047" t="s">
        <v>137</v>
      </c>
      <c r="CC8047" t="s">
        <v>137</v>
      </c>
      <c r="CD8047" t="s">
        <v>137</v>
      </c>
      <c r="CE8047" t="s">
        <v>137</v>
      </c>
      <c r="CF8047" t="s">
        <v>137</v>
      </c>
      <c r="CG8047" t="s">
        <v>137</v>
      </c>
      <c r="CH8047" t="s">
        <v>137</v>
      </c>
      <c r="CI8047" t="s">
        <v>137</v>
      </c>
      <c r="CJ8047" t="s">
        <v>137</v>
      </c>
      <c r="CK8047" t="s">
        <v>137</v>
      </c>
      <c r="CL8047" t="s">
        <v>137</v>
      </c>
      <c r="CM8047" t="s">
        <v>137</v>
      </c>
      <c r="CN8047" t="s">
        <v>137</v>
      </c>
      <c r="CO8047" t="s">
        <v>137</v>
      </c>
      <c r="CP8047" t="s">
        <v>137</v>
      </c>
      <c r="CQ8047" s="1">
        <v>45197.650694444441</v>
      </c>
      <c r="CR8047" s="1">
        <v>45197.650694444441</v>
      </c>
      <c r="CS8047" s="1"/>
      <c r="CT8047" t="s">
        <v>36313</v>
      </c>
      <c r="CU8047" t="s">
        <v>49707</v>
      </c>
      <c r="CV8047" t="s">
        <v>49708</v>
      </c>
      <c r="CW8047" t="s">
        <v>49709</v>
      </c>
      <c r="CX8047" s="3"/>
      <c r="CY8047" s="3"/>
      <c r="CZ8047">
        <v>1</v>
      </c>
      <c r="DA8047" t="s">
        <v>137</v>
      </c>
      <c r="DB8047" t="s">
        <v>137</v>
      </c>
      <c r="DC8047" t="s">
        <v>137</v>
      </c>
      <c r="DD8047" t="s">
        <v>137</v>
      </c>
      <c r="DE8047" t="s">
        <v>137</v>
      </c>
      <c r="DF8047" t="s">
        <v>49710</v>
      </c>
      <c r="DG8047" t="s">
        <v>137</v>
      </c>
      <c r="DH8047" t="s">
        <v>137</v>
      </c>
      <c r="DI8047" t="s">
        <v>137</v>
      </c>
      <c r="DJ8047" t="s">
        <v>137</v>
      </c>
      <c r="DK8047">
        <v>0</v>
      </c>
      <c r="DL8047" t="s">
        <v>209</v>
      </c>
      <c r="DM8047" t="s">
        <v>137</v>
      </c>
      <c r="DN8047" t="s">
        <v>137</v>
      </c>
      <c r="DO8047" s="1">
        <v>45197.650694444441</v>
      </c>
      <c r="DP8047" s="1"/>
      <c r="DQ8047" t="s">
        <v>150</v>
      </c>
      <c r="DR8047" t="s">
        <v>151</v>
      </c>
      <c r="DS8047" t="s">
        <v>152</v>
      </c>
      <c r="DT8047" t="s">
        <v>137</v>
      </c>
      <c r="DU8047" t="s">
        <v>137</v>
      </c>
      <c r="DV8047" t="s">
        <v>137</v>
      </c>
      <c r="DW8047" t="s">
        <v>137</v>
      </c>
      <c r="DX8047" t="s">
        <v>137</v>
      </c>
      <c r="DY8047" t="s">
        <v>137</v>
      </c>
      <c r="DZ8047" t="s">
        <v>168</v>
      </c>
      <c r="EA8047" t="b">
        <v>0</v>
      </c>
      <c r="EB8047" t="s">
        <v>137</v>
      </c>
    </row>
    <row r="8048" spans="1:132" x14ac:dyDescent="0.25">
      <c r="A8048">
        <v>119350013</v>
      </c>
      <c r="B8048">
        <v>3995</v>
      </c>
      <c r="C8048" t="s">
        <v>192</v>
      </c>
      <c r="D8048" t="s">
        <v>133</v>
      </c>
      <c r="E8048" t="s">
        <v>134</v>
      </c>
      <c r="F8048" t="s">
        <v>135</v>
      </c>
      <c r="G8048" t="s">
        <v>136</v>
      </c>
      <c r="H8048" t="s">
        <v>137</v>
      </c>
      <c r="I8048" t="s">
        <v>138</v>
      </c>
      <c r="J8048" t="s">
        <v>150</v>
      </c>
      <c r="K8048" t="s">
        <v>151</v>
      </c>
      <c r="L8048" t="s">
        <v>152</v>
      </c>
      <c r="M8048" t="s">
        <v>137</v>
      </c>
      <c r="N8048" t="s">
        <v>21926</v>
      </c>
      <c r="O8048" t="s">
        <v>21926</v>
      </c>
      <c r="P8048" s="1">
        <v>45196</v>
      </c>
      <c r="Q8048" s="1">
        <v>45196.444444444445</v>
      </c>
      <c r="R8048" s="1">
        <v>45196.444444444445</v>
      </c>
      <c r="S8048" s="1">
        <v>45197.651388888888</v>
      </c>
      <c r="T8048" s="1">
        <v>45197.651388888888</v>
      </c>
      <c r="U8048" t="s">
        <v>45349</v>
      </c>
      <c r="V8048" t="s">
        <v>137</v>
      </c>
      <c r="W8048" t="s">
        <v>137</v>
      </c>
      <c r="X8048" t="s">
        <v>144</v>
      </c>
      <c r="Y8048" t="s">
        <v>186</v>
      </c>
      <c r="Z8048" t="s">
        <v>137</v>
      </c>
      <c r="AA8048" t="s">
        <v>137</v>
      </c>
      <c r="AB8048" t="s">
        <v>137</v>
      </c>
      <c r="AC8048" t="s">
        <v>137</v>
      </c>
      <c r="AD8048" s="2"/>
      <c r="AE8048" t="s">
        <v>137</v>
      </c>
      <c r="AF8048" t="s">
        <v>137</v>
      </c>
      <c r="AG8048" t="s">
        <v>137</v>
      </c>
      <c r="AH8048" t="s">
        <v>137</v>
      </c>
      <c r="AI8048" t="s">
        <v>137</v>
      </c>
      <c r="AJ8048" t="s">
        <v>137</v>
      </c>
      <c r="AK8048" t="s">
        <v>137</v>
      </c>
      <c r="AL8048" s="2"/>
      <c r="AM8048" t="s">
        <v>137</v>
      </c>
      <c r="AN8048" t="s">
        <v>137</v>
      </c>
      <c r="AO8048" t="s">
        <v>137</v>
      </c>
      <c r="AP8048" t="s">
        <v>137</v>
      </c>
      <c r="AQ8048" t="s">
        <v>137</v>
      </c>
      <c r="AR8048" t="s">
        <v>137</v>
      </c>
      <c r="AS8048" t="s">
        <v>137</v>
      </c>
      <c r="AT8048" t="s">
        <v>137</v>
      </c>
      <c r="AU8048" t="s">
        <v>137</v>
      </c>
      <c r="AV8048" t="s">
        <v>137</v>
      </c>
      <c r="AW8048" t="s">
        <v>137</v>
      </c>
      <c r="AX8048" t="s">
        <v>137</v>
      </c>
      <c r="AY8048" t="s">
        <v>137</v>
      </c>
      <c r="AZ8048" t="s">
        <v>137</v>
      </c>
      <c r="BA8048" t="s">
        <v>137</v>
      </c>
      <c r="BB8048" t="s">
        <v>137</v>
      </c>
      <c r="BC8048" t="s">
        <v>137</v>
      </c>
      <c r="BD8048" t="s">
        <v>137</v>
      </c>
      <c r="BE8048" t="s">
        <v>137</v>
      </c>
      <c r="BF8048" t="s">
        <v>137</v>
      </c>
      <c r="BG8048" t="s">
        <v>137</v>
      </c>
      <c r="BH8048" t="s">
        <v>137</v>
      </c>
      <c r="BI8048" t="s">
        <v>137</v>
      </c>
      <c r="BJ8048" t="s">
        <v>137</v>
      </c>
      <c r="BK8048" t="s">
        <v>137</v>
      </c>
      <c r="BL8048" t="s">
        <v>137</v>
      </c>
      <c r="BM8048" t="s">
        <v>137</v>
      </c>
      <c r="BN8048" t="s">
        <v>137</v>
      </c>
      <c r="BO8048" t="s">
        <v>137</v>
      </c>
      <c r="BP8048" t="s">
        <v>49711</v>
      </c>
      <c r="BQ8048" t="s">
        <v>137</v>
      </c>
      <c r="BR8048" t="s">
        <v>137</v>
      </c>
      <c r="BS8048" t="s">
        <v>137</v>
      </c>
      <c r="BT8048" t="s">
        <v>137</v>
      </c>
      <c r="BU8048" t="s">
        <v>137</v>
      </c>
      <c r="BW8048" t="s">
        <v>137</v>
      </c>
      <c r="BX8048" t="s">
        <v>137</v>
      </c>
      <c r="BY8048" t="s">
        <v>137</v>
      </c>
      <c r="BZ8048" t="s">
        <v>137</v>
      </c>
      <c r="CA8048" t="s">
        <v>137</v>
      </c>
      <c r="CB8048" t="s">
        <v>137</v>
      </c>
      <c r="CC8048" t="s">
        <v>137</v>
      </c>
      <c r="CD8048" t="s">
        <v>137</v>
      </c>
      <c r="CE8048" t="s">
        <v>137</v>
      </c>
      <c r="CF8048" t="s">
        <v>137</v>
      </c>
      <c r="CG8048" t="s">
        <v>137</v>
      </c>
      <c r="CH8048" t="s">
        <v>137</v>
      </c>
      <c r="CI8048" t="s">
        <v>137</v>
      </c>
      <c r="CJ8048" t="s">
        <v>137</v>
      </c>
      <c r="CK8048" t="s">
        <v>137</v>
      </c>
      <c r="CL8048" t="s">
        <v>137</v>
      </c>
      <c r="CM8048" t="s">
        <v>137</v>
      </c>
      <c r="CN8048" t="s">
        <v>137</v>
      </c>
      <c r="CO8048" t="s">
        <v>137</v>
      </c>
      <c r="CP8048" t="s">
        <v>137</v>
      </c>
      <c r="CQ8048" s="1">
        <v>45197.651388888888</v>
      </c>
      <c r="CR8048" s="1">
        <v>45197.651388888888</v>
      </c>
      <c r="CS8048" s="1"/>
      <c r="CT8048" t="s">
        <v>49712</v>
      </c>
      <c r="CU8048" t="s">
        <v>49713</v>
      </c>
      <c r="CV8048" t="s">
        <v>49714</v>
      </c>
      <c r="CW8048" t="s">
        <v>49715</v>
      </c>
      <c r="CX8048" s="3"/>
      <c r="CY8048" s="3"/>
      <c r="CZ8048">
        <v>1</v>
      </c>
      <c r="DA8048" t="s">
        <v>49716</v>
      </c>
      <c r="DB8048" t="s">
        <v>137</v>
      </c>
      <c r="DC8048" t="s">
        <v>137</v>
      </c>
      <c r="DD8048" t="s">
        <v>137</v>
      </c>
      <c r="DE8048" t="s">
        <v>137</v>
      </c>
      <c r="DF8048" t="s">
        <v>49710</v>
      </c>
      <c r="DG8048" t="s">
        <v>137</v>
      </c>
      <c r="DH8048" t="s">
        <v>137</v>
      </c>
      <c r="DI8048" t="s">
        <v>137</v>
      </c>
      <c r="DJ8048" t="s">
        <v>137</v>
      </c>
      <c r="DK8048">
        <v>0</v>
      </c>
      <c r="DL8048" t="s">
        <v>209</v>
      </c>
      <c r="DM8048" t="s">
        <v>137</v>
      </c>
      <c r="DN8048" t="s">
        <v>137</v>
      </c>
      <c r="DO8048" s="1">
        <v>45197.651388888888</v>
      </c>
      <c r="DP8048" s="1"/>
      <c r="DQ8048" t="s">
        <v>150</v>
      </c>
      <c r="DR8048" t="s">
        <v>151</v>
      </c>
      <c r="DS8048" t="s">
        <v>152</v>
      </c>
      <c r="DT8048" t="s">
        <v>137</v>
      </c>
      <c r="DU8048" t="s">
        <v>137</v>
      </c>
      <c r="DV8048" t="s">
        <v>137</v>
      </c>
      <c r="DW8048" t="s">
        <v>137</v>
      </c>
      <c r="DX8048" t="s">
        <v>137</v>
      </c>
      <c r="DY8048" t="s">
        <v>137</v>
      </c>
      <c r="DZ8048" t="s">
        <v>148</v>
      </c>
      <c r="EA8048" t="b">
        <v>0</v>
      </c>
      <c r="EB8048" t="s">
        <v>137</v>
      </c>
    </row>
    <row r="8049" spans="1:132" x14ac:dyDescent="0.25">
      <c r="A8049">
        <v>119345461</v>
      </c>
      <c r="B8049">
        <v>3994</v>
      </c>
      <c r="C8049" t="s">
        <v>192</v>
      </c>
      <c r="D8049" t="s">
        <v>49717</v>
      </c>
      <c r="E8049" t="s">
        <v>134</v>
      </c>
      <c r="F8049" t="s">
        <v>162</v>
      </c>
      <c r="G8049" t="s">
        <v>137</v>
      </c>
      <c r="H8049" t="s">
        <v>137</v>
      </c>
      <c r="I8049" t="s">
        <v>23904</v>
      </c>
      <c r="J8049" t="s">
        <v>150</v>
      </c>
      <c r="K8049" t="s">
        <v>151</v>
      </c>
      <c r="L8049" t="s">
        <v>152</v>
      </c>
      <c r="M8049" t="s">
        <v>137</v>
      </c>
      <c r="N8049" t="s">
        <v>23905</v>
      </c>
      <c r="O8049" t="s">
        <v>23905</v>
      </c>
      <c r="P8049" s="1"/>
      <c r="Q8049" s="1">
        <v>45196.418055555558</v>
      </c>
      <c r="R8049" s="1">
        <v>45196.418055555558</v>
      </c>
      <c r="S8049" s="1">
        <v>45197.65347222222</v>
      </c>
      <c r="T8049" s="1">
        <v>45197.65347222222</v>
      </c>
      <c r="U8049" t="s">
        <v>2932</v>
      </c>
      <c r="V8049" t="s">
        <v>137</v>
      </c>
      <c r="W8049" t="s">
        <v>137</v>
      </c>
      <c r="X8049" t="s">
        <v>185</v>
      </c>
      <c r="Y8049" t="s">
        <v>137</v>
      </c>
      <c r="Z8049" t="s">
        <v>137</v>
      </c>
      <c r="AA8049" t="s">
        <v>137</v>
      </c>
      <c r="AB8049" t="s">
        <v>137</v>
      </c>
      <c r="AC8049" t="s">
        <v>137</v>
      </c>
      <c r="AD8049" s="2"/>
      <c r="AE8049" t="s">
        <v>137</v>
      </c>
      <c r="AF8049" t="s">
        <v>137</v>
      </c>
      <c r="AG8049" t="s">
        <v>137</v>
      </c>
      <c r="AH8049" t="s">
        <v>137</v>
      </c>
      <c r="AI8049" t="s">
        <v>137</v>
      </c>
      <c r="AJ8049" t="s">
        <v>137</v>
      </c>
      <c r="AK8049" t="s">
        <v>137</v>
      </c>
      <c r="AL8049" s="2"/>
      <c r="AM8049" t="s">
        <v>137</v>
      </c>
      <c r="AN8049" t="s">
        <v>137</v>
      </c>
      <c r="AO8049" t="s">
        <v>137</v>
      </c>
      <c r="AP8049" t="s">
        <v>137</v>
      </c>
      <c r="AQ8049" t="s">
        <v>137</v>
      </c>
      <c r="AR8049" t="s">
        <v>137</v>
      </c>
      <c r="AS8049" t="s">
        <v>137</v>
      </c>
      <c r="AT8049" t="s">
        <v>137</v>
      </c>
      <c r="AU8049" t="s">
        <v>137</v>
      </c>
      <c r="AV8049" t="s">
        <v>137</v>
      </c>
      <c r="AW8049" t="s">
        <v>137</v>
      </c>
      <c r="AX8049" t="s">
        <v>137</v>
      </c>
      <c r="AY8049" t="s">
        <v>137</v>
      </c>
      <c r="AZ8049" t="s">
        <v>137</v>
      </c>
      <c r="BA8049" t="s">
        <v>137</v>
      </c>
      <c r="BB8049" t="s">
        <v>137</v>
      </c>
      <c r="BC8049" t="s">
        <v>137</v>
      </c>
      <c r="BD8049" t="s">
        <v>137</v>
      </c>
      <c r="BE8049" t="s">
        <v>137</v>
      </c>
      <c r="BF8049" t="s">
        <v>137</v>
      </c>
      <c r="BG8049" t="s">
        <v>137</v>
      </c>
      <c r="BH8049" t="s">
        <v>137</v>
      </c>
      <c r="BI8049" t="s">
        <v>137</v>
      </c>
      <c r="BJ8049" t="s">
        <v>137</v>
      </c>
      <c r="BK8049" t="s">
        <v>137</v>
      </c>
      <c r="BL8049" t="s">
        <v>137</v>
      </c>
      <c r="BM8049" t="s">
        <v>137</v>
      </c>
      <c r="BN8049" t="s">
        <v>137</v>
      </c>
      <c r="BO8049" t="s">
        <v>137</v>
      </c>
      <c r="BP8049" t="s">
        <v>137</v>
      </c>
      <c r="BQ8049" t="s">
        <v>137</v>
      </c>
      <c r="BR8049" t="s">
        <v>137</v>
      </c>
      <c r="BS8049" t="s">
        <v>137</v>
      </c>
      <c r="BT8049" t="s">
        <v>137</v>
      </c>
      <c r="BU8049" t="s">
        <v>137</v>
      </c>
      <c r="BW8049" t="s">
        <v>137</v>
      </c>
      <c r="BX8049" t="s">
        <v>137</v>
      </c>
      <c r="BY8049" t="s">
        <v>137</v>
      </c>
      <c r="BZ8049" t="s">
        <v>137</v>
      </c>
      <c r="CA8049" t="s">
        <v>137</v>
      </c>
      <c r="CB8049" t="s">
        <v>137</v>
      </c>
      <c r="CC8049" t="s">
        <v>137</v>
      </c>
      <c r="CD8049" t="s">
        <v>137</v>
      </c>
      <c r="CE8049" t="s">
        <v>137</v>
      </c>
      <c r="CF8049" t="s">
        <v>137</v>
      </c>
      <c r="CG8049" t="s">
        <v>137</v>
      </c>
      <c r="CH8049" t="s">
        <v>137</v>
      </c>
      <c r="CI8049" t="s">
        <v>137</v>
      </c>
      <c r="CJ8049" t="s">
        <v>137</v>
      </c>
      <c r="CK8049" t="s">
        <v>137</v>
      </c>
      <c r="CL8049" t="s">
        <v>137</v>
      </c>
      <c r="CM8049" t="s">
        <v>137</v>
      </c>
      <c r="CN8049" t="s">
        <v>137</v>
      </c>
      <c r="CO8049" t="s">
        <v>137</v>
      </c>
      <c r="CP8049" t="s">
        <v>137</v>
      </c>
      <c r="CQ8049" s="1">
        <v>45197.65347222222</v>
      </c>
      <c r="CR8049" s="1">
        <v>45197.65347222222</v>
      </c>
      <c r="CS8049" s="1"/>
      <c r="CT8049" t="s">
        <v>49718</v>
      </c>
      <c r="CU8049" t="s">
        <v>49719</v>
      </c>
      <c r="CV8049" t="s">
        <v>49720</v>
      </c>
      <c r="CW8049" t="s">
        <v>49721</v>
      </c>
      <c r="CX8049" s="3"/>
      <c r="CY8049" s="3"/>
      <c r="CZ8049">
        <v>1</v>
      </c>
      <c r="DA8049" t="s">
        <v>137</v>
      </c>
      <c r="DB8049" t="s">
        <v>137</v>
      </c>
      <c r="DC8049" t="s">
        <v>137</v>
      </c>
      <c r="DD8049" t="s">
        <v>137</v>
      </c>
      <c r="DE8049" t="s">
        <v>137</v>
      </c>
      <c r="DF8049" t="s">
        <v>49710</v>
      </c>
      <c r="DG8049" t="s">
        <v>137</v>
      </c>
      <c r="DH8049" t="s">
        <v>137</v>
      </c>
      <c r="DI8049" t="s">
        <v>137</v>
      </c>
      <c r="DJ8049" t="s">
        <v>137</v>
      </c>
      <c r="DK8049">
        <v>0</v>
      </c>
      <c r="DL8049" t="s">
        <v>209</v>
      </c>
      <c r="DM8049" t="s">
        <v>137</v>
      </c>
      <c r="DN8049" t="s">
        <v>137</v>
      </c>
      <c r="DO8049" s="1">
        <v>45197.65347222222</v>
      </c>
      <c r="DP8049" s="1"/>
      <c r="DQ8049" t="s">
        <v>150</v>
      </c>
      <c r="DR8049" t="s">
        <v>151</v>
      </c>
      <c r="DS8049" t="s">
        <v>152</v>
      </c>
      <c r="DT8049" t="s">
        <v>137</v>
      </c>
      <c r="DU8049" t="s">
        <v>137</v>
      </c>
      <c r="DV8049" t="s">
        <v>137</v>
      </c>
      <c r="DW8049" t="s">
        <v>137</v>
      </c>
      <c r="DX8049" t="s">
        <v>822</v>
      </c>
      <c r="DY8049" t="s">
        <v>137</v>
      </c>
      <c r="DZ8049" t="s">
        <v>168</v>
      </c>
      <c r="EA8049" t="b">
        <v>0</v>
      </c>
      <c r="EB8049" t="s">
        <v>137</v>
      </c>
    </row>
    <row r="8050" spans="1:132" x14ac:dyDescent="0.25">
      <c r="A8050">
        <v>119344583</v>
      </c>
      <c r="B8050">
        <v>3993</v>
      </c>
      <c r="C8050" t="s">
        <v>192</v>
      </c>
      <c r="D8050" t="s">
        <v>49722</v>
      </c>
      <c r="E8050" t="s">
        <v>134</v>
      </c>
      <c r="F8050" t="s">
        <v>162</v>
      </c>
      <c r="G8050" t="s">
        <v>137</v>
      </c>
      <c r="H8050" t="s">
        <v>137</v>
      </c>
      <c r="I8050" t="s">
        <v>49723</v>
      </c>
      <c r="J8050" t="s">
        <v>32127</v>
      </c>
      <c r="K8050" t="s">
        <v>32128</v>
      </c>
      <c r="L8050" t="s">
        <v>32129</v>
      </c>
      <c r="M8050" t="s">
        <v>137</v>
      </c>
      <c r="N8050" t="s">
        <v>49165</v>
      </c>
      <c r="O8050" t="s">
        <v>49165</v>
      </c>
      <c r="P8050" s="1"/>
      <c r="Q8050" s="1">
        <v>45196.413888888892</v>
      </c>
      <c r="R8050" s="1">
        <v>45196.413888888892</v>
      </c>
      <c r="S8050" s="1">
        <v>45201.529861111114</v>
      </c>
      <c r="T8050" s="1">
        <v>45201.529861111114</v>
      </c>
      <c r="U8050" t="s">
        <v>5307</v>
      </c>
      <c r="V8050" t="s">
        <v>137</v>
      </c>
      <c r="W8050" t="s">
        <v>137</v>
      </c>
      <c r="X8050" t="s">
        <v>176</v>
      </c>
      <c r="Y8050" t="s">
        <v>137</v>
      </c>
      <c r="Z8050" t="s">
        <v>137</v>
      </c>
      <c r="AA8050" t="s">
        <v>137</v>
      </c>
      <c r="AB8050" t="s">
        <v>137</v>
      </c>
      <c r="AC8050" t="s">
        <v>137</v>
      </c>
      <c r="AD8050" s="2"/>
      <c r="AE8050" t="s">
        <v>137</v>
      </c>
      <c r="AF8050" t="s">
        <v>137</v>
      </c>
      <c r="AG8050" t="s">
        <v>137</v>
      </c>
      <c r="AH8050" t="s">
        <v>137</v>
      </c>
      <c r="AI8050" t="s">
        <v>137</v>
      </c>
      <c r="AJ8050" t="s">
        <v>137</v>
      </c>
      <c r="AK8050" t="s">
        <v>137</v>
      </c>
      <c r="AL8050" s="2"/>
      <c r="AM8050" t="s">
        <v>137</v>
      </c>
      <c r="AN8050" t="s">
        <v>137</v>
      </c>
      <c r="AO8050" t="s">
        <v>137</v>
      </c>
      <c r="AP8050" t="s">
        <v>137</v>
      </c>
      <c r="AQ8050" t="s">
        <v>137</v>
      </c>
      <c r="AR8050" t="s">
        <v>137</v>
      </c>
      <c r="AS8050" t="s">
        <v>137</v>
      </c>
      <c r="AT8050" t="s">
        <v>137</v>
      </c>
      <c r="AU8050" t="s">
        <v>137</v>
      </c>
      <c r="AV8050" t="s">
        <v>137</v>
      </c>
      <c r="AW8050" t="s">
        <v>137</v>
      </c>
      <c r="AX8050" t="s">
        <v>137</v>
      </c>
      <c r="AY8050" t="s">
        <v>137</v>
      </c>
      <c r="AZ8050" t="s">
        <v>137</v>
      </c>
      <c r="BA8050" t="s">
        <v>137</v>
      </c>
      <c r="BB8050" t="s">
        <v>137</v>
      </c>
      <c r="BC8050" t="s">
        <v>137</v>
      </c>
      <c r="BD8050" t="s">
        <v>137</v>
      </c>
      <c r="BE8050" t="s">
        <v>137</v>
      </c>
      <c r="BF8050" t="s">
        <v>137</v>
      </c>
      <c r="BG8050" t="s">
        <v>137</v>
      </c>
      <c r="BH8050" t="s">
        <v>137</v>
      </c>
      <c r="BI8050" t="s">
        <v>137</v>
      </c>
      <c r="BJ8050" t="s">
        <v>137</v>
      </c>
      <c r="BK8050" t="s">
        <v>137</v>
      </c>
      <c r="BL8050" t="s">
        <v>137</v>
      </c>
      <c r="BM8050" t="s">
        <v>137</v>
      </c>
      <c r="BN8050" t="s">
        <v>137</v>
      </c>
      <c r="BO8050" t="s">
        <v>137</v>
      </c>
      <c r="BP8050" t="s">
        <v>137</v>
      </c>
      <c r="BQ8050" t="s">
        <v>137</v>
      </c>
      <c r="BR8050" t="s">
        <v>137</v>
      </c>
      <c r="BS8050" t="s">
        <v>137</v>
      </c>
      <c r="BT8050" t="s">
        <v>137</v>
      </c>
      <c r="BU8050" t="s">
        <v>137</v>
      </c>
      <c r="BW8050" t="s">
        <v>137</v>
      </c>
      <c r="BX8050" t="s">
        <v>137</v>
      </c>
      <c r="BY8050" t="s">
        <v>137</v>
      </c>
      <c r="BZ8050" t="s">
        <v>137</v>
      </c>
      <c r="CA8050" t="s">
        <v>137</v>
      </c>
      <c r="CB8050" t="s">
        <v>137</v>
      </c>
      <c r="CC8050" t="s">
        <v>137</v>
      </c>
      <c r="CD8050" t="s">
        <v>137</v>
      </c>
      <c r="CE8050" t="s">
        <v>137</v>
      </c>
      <c r="CF8050" t="s">
        <v>137</v>
      </c>
      <c r="CG8050" t="s">
        <v>137</v>
      </c>
      <c r="CH8050" t="s">
        <v>137</v>
      </c>
      <c r="CI8050" t="s">
        <v>137</v>
      </c>
      <c r="CJ8050" t="s">
        <v>137</v>
      </c>
      <c r="CK8050" t="s">
        <v>137</v>
      </c>
      <c r="CL8050" t="s">
        <v>137</v>
      </c>
      <c r="CM8050" t="s">
        <v>137</v>
      </c>
      <c r="CN8050" t="s">
        <v>137</v>
      </c>
      <c r="CO8050" t="s">
        <v>137</v>
      </c>
      <c r="CP8050" t="s">
        <v>137</v>
      </c>
      <c r="CQ8050" s="1">
        <v>45201.529861111114</v>
      </c>
      <c r="CR8050" s="1">
        <v>45201.529861111114</v>
      </c>
      <c r="CS8050" s="1"/>
      <c r="CT8050" t="s">
        <v>137</v>
      </c>
      <c r="CU8050" t="s">
        <v>137</v>
      </c>
      <c r="CV8050" t="s">
        <v>49724</v>
      </c>
      <c r="CW8050" t="s">
        <v>49725</v>
      </c>
      <c r="CX8050" s="3"/>
      <c r="CY8050" s="3"/>
      <c r="CZ8050">
        <v>1</v>
      </c>
      <c r="DA8050" t="s">
        <v>137</v>
      </c>
      <c r="DB8050" t="s">
        <v>137</v>
      </c>
      <c r="DC8050" t="s">
        <v>137</v>
      </c>
      <c r="DD8050" t="s">
        <v>137</v>
      </c>
      <c r="DE8050" t="s">
        <v>137</v>
      </c>
      <c r="DF8050" t="s">
        <v>49726</v>
      </c>
      <c r="DG8050" t="s">
        <v>137</v>
      </c>
      <c r="DH8050" t="s">
        <v>137</v>
      </c>
      <c r="DI8050" t="s">
        <v>137</v>
      </c>
      <c r="DJ8050" t="s">
        <v>137</v>
      </c>
      <c r="DK8050">
        <v>0</v>
      </c>
      <c r="DL8050" t="s">
        <v>209</v>
      </c>
      <c r="DM8050" t="s">
        <v>49727</v>
      </c>
      <c r="DN8050" t="s">
        <v>137</v>
      </c>
      <c r="DO8050" s="1">
        <v>45201.529861111114</v>
      </c>
      <c r="DP8050" s="1"/>
      <c r="DQ8050" t="s">
        <v>32127</v>
      </c>
      <c r="DR8050" t="s">
        <v>32128</v>
      </c>
      <c r="DS8050" t="s">
        <v>32129</v>
      </c>
      <c r="DT8050" t="s">
        <v>137</v>
      </c>
      <c r="DU8050" t="s">
        <v>137</v>
      </c>
      <c r="DV8050" t="s">
        <v>137</v>
      </c>
      <c r="DW8050" t="s">
        <v>137</v>
      </c>
      <c r="DX8050" t="s">
        <v>137</v>
      </c>
      <c r="DY8050" t="s">
        <v>137</v>
      </c>
      <c r="DZ8050" t="s">
        <v>168</v>
      </c>
      <c r="EA8050" t="b">
        <v>0</v>
      </c>
      <c r="EB8050" t="s">
        <v>137</v>
      </c>
    </row>
    <row r="8051" spans="1:132" x14ac:dyDescent="0.25">
      <c r="A8051">
        <v>119343591</v>
      </c>
      <c r="B8051">
        <v>3992</v>
      </c>
      <c r="C8051" t="s">
        <v>192</v>
      </c>
      <c r="D8051" t="s">
        <v>49728</v>
      </c>
      <c r="E8051" t="s">
        <v>134</v>
      </c>
      <c r="F8051" t="s">
        <v>162</v>
      </c>
      <c r="G8051" t="s">
        <v>137</v>
      </c>
      <c r="H8051" t="s">
        <v>137</v>
      </c>
      <c r="I8051" t="s">
        <v>137</v>
      </c>
      <c r="J8051" t="s">
        <v>150</v>
      </c>
      <c r="K8051" t="s">
        <v>151</v>
      </c>
      <c r="L8051" t="s">
        <v>152</v>
      </c>
      <c r="M8051" t="s">
        <v>137</v>
      </c>
      <c r="N8051" t="s">
        <v>751</v>
      </c>
      <c r="O8051" t="s">
        <v>303</v>
      </c>
      <c r="P8051" s="1"/>
      <c r="Q8051" s="1">
        <v>45196.407638888886</v>
      </c>
      <c r="R8051" s="1">
        <v>45196.407638888886</v>
      </c>
      <c r="S8051" s="1">
        <v>45197.65347222222</v>
      </c>
      <c r="T8051" s="1">
        <v>45197.65347222222</v>
      </c>
      <c r="U8051" t="s">
        <v>36639</v>
      </c>
      <c r="V8051" t="s">
        <v>137</v>
      </c>
      <c r="W8051" t="s">
        <v>137</v>
      </c>
      <c r="X8051" t="s">
        <v>185</v>
      </c>
      <c r="Y8051" t="s">
        <v>199</v>
      </c>
      <c r="Z8051" t="s">
        <v>137</v>
      </c>
      <c r="AA8051" t="s">
        <v>137</v>
      </c>
      <c r="AB8051" t="s">
        <v>137</v>
      </c>
      <c r="AC8051" t="s">
        <v>137</v>
      </c>
      <c r="AD8051" s="2"/>
      <c r="AE8051" t="s">
        <v>137</v>
      </c>
      <c r="AF8051" t="s">
        <v>137</v>
      </c>
      <c r="AG8051" t="s">
        <v>137</v>
      </c>
      <c r="AH8051" t="s">
        <v>137</v>
      </c>
      <c r="AI8051" t="s">
        <v>137</v>
      </c>
      <c r="AJ8051" t="s">
        <v>137</v>
      </c>
      <c r="AK8051" t="s">
        <v>137</v>
      </c>
      <c r="AL8051" s="2"/>
      <c r="AM8051" t="s">
        <v>137</v>
      </c>
      <c r="AN8051" t="s">
        <v>137</v>
      </c>
      <c r="AO8051" t="s">
        <v>137</v>
      </c>
      <c r="AP8051" t="s">
        <v>137</v>
      </c>
      <c r="AQ8051" t="s">
        <v>137</v>
      </c>
      <c r="AR8051" t="s">
        <v>137</v>
      </c>
      <c r="AS8051" t="s">
        <v>137</v>
      </c>
      <c r="AT8051" t="s">
        <v>137</v>
      </c>
      <c r="AU8051" t="s">
        <v>137</v>
      </c>
      <c r="AV8051" t="s">
        <v>137</v>
      </c>
      <c r="AW8051" t="s">
        <v>137</v>
      </c>
      <c r="AX8051" t="s">
        <v>137</v>
      </c>
      <c r="AY8051" t="s">
        <v>137</v>
      </c>
      <c r="AZ8051" t="s">
        <v>137</v>
      </c>
      <c r="BA8051" t="s">
        <v>137</v>
      </c>
      <c r="BB8051" t="s">
        <v>137</v>
      </c>
      <c r="BC8051" t="s">
        <v>137</v>
      </c>
      <c r="BD8051" t="s">
        <v>137</v>
      </c>
      <c r="BE8051" t="s">
        <v>137</v>
      </c>
      <c r="BF8051" t="s">
        <v>137</v>
      </c>
      <c r="BG8051" t="s">
        <v>137</v>
      </c>
      <c r="BH8051" t="s">
        <v>137</v>
      </c>
      <c r="BI8051" t="s">
        <v>137</v>
      </c>
      <c r="BJ8051" t="s">
        <v>137</v>
      </c>
      <c r="BK8051" t="s">
        <v>137</v>
      </c>
      <c r="BL8051" t="s">
        <v>137</v>
      </c>
      <c r="BM8051" t="s">
        <v>137</v>
      </c>
      <c r="BN8051" t="s">
        <v>137</v>
      </c>
      <c r="BO8051" t="s">
        <v>137</v>
      </c>
      <c r="BP8051" t="s">
        <v>137</v>
      </c>
      <c r="BQ8051" t="s">
        <v>137</v>
      </c>
      <c r="BR8051" t="s">
        <v>137</v>
      </c>
      <c r="BS8051" t="s">
        <v>137</v>
      </c>
      <c r="BT8051" t="s">
        <v>137</v>
      </c>
      <c r="BU8051" t="s">
        <v>137</v>
      </c>
      <c r="BW8051" t="s">
        <v>137</v>
      </c>
      <c r="BX8051" t="s">
        <v>137</v>
      </c>
      <c r="BY8051" t="s">
        <v>137</v>
      </c>
      <c r="BZ8051" t="s">
        <v>137</v>
      </c>
      <c r="CA8051" t="s">
        <v>137</v>
      </c>
      <c r="CB8051" t="s">
        <v>137</v>
      </c>
      <c r="CC8051" t="s">
        <v>137</v>
      </c>
      <c r="CD8051" t="s">
        <v>137</v>
      </c>
      <c r="CE8051" t="s">
        <v>137</v>
      </c>
      <c r="CF8051" t="s">
        <v>137</v>
      </c>
      <c r="CG8051" t="s">
        <v>137</v>
      </c>
      <c r="CH8051" t="s">
        <v>137</v>
      </c>
      <c r="CI8051" t="s">
        <v>137</v>
      </c>
      <c r="CJ8051" t="s">
        <v>137</v>
      </c>
      <c r="CK8051" t="s">
        <v>137</v>
      </c>
      <c r="CL8051" t="s">
        <v>137</v>
      </c>
      <c r="CM8051" t="s">
        <v>137</v>
      </c>
      <c r="CN8051" t="s">
        <v>137</v>
      </c>
      <c r="CO8051" t="s">
        <v>137</v>
      </c>
      <c r="CP8051" t="s">
        <v>137</v>
      </c>
      <c r="CQ8051" s="1">
        <v>45197.65347222222</v>
      </c>
      <c r="CR8051" s="1">
        <v>45197.65347222222</v>
      </c>
      <c r="CS8051" s="1"/>
      <c r="CT8051" t="s">
        <v>49729</v>
      </c>
      <c r="CU8051" t="s">
        <v>49730</v>
      </c>
      <c r="CV8051" t="s">
        <v>49731</v>
      </c>
      <c r="CW8051" t="s">
        <v>49732</v>
      </c>
      <c r="CX8051" s="3"/>
      <c r="CY8051" s="3"/>
      <c r="CZ8051">
        <v>1</v>
      </c>
      <c r="DA8051" t="s">
        <v>137</v>
      </c>
      <c r="DB8051" t="s">
        <v>137</v>
      </c>
      <c r="DC8051" t="s">
        <v>137</v>
      </c>
      <c r="DD8051" t="s">
        <v>137</v>
      </c>
      <c r="DE8051" t="s">
        <v>137</v>
      </c>
      <c r="DF8051" t="s">
        <v>49710</v>
      </c>
      <c r="DG8051" t="s">
        <v>137</v>
      </c>
      <c r="DH8051" t="s">
        <v>137</v>
      </c>
      <c r="DI8051" t="s">
        <v>137</v>
      </c>
      <c r="DJ8051" t="s">
        <v>137</v>
      </c>
      <c r="DK8051">
        <v>0</v>
      </c>
      <c r="DL8051" t="s">
        <v>209</v>
      </c>
      <c r="DM8051" t="s">
        <v>137</v>
      </c>
      <c r="DN8051" t="s">
        <v>137</v>
      </c>
      <c r="DO8051" s="1">
        <v>45197.65347222222</v>
      </c>
      <c r="DP8051" s="1"/>
      <c r="DQ8051" t="s">
        <v>150</v>
      </c>
      <c r="DR8051" t="s">
        <v>151</v>
      </c>
      <c r="DS8051" t="s">
        <v>152</v>
      </c>
      <c r="DT8051" t="s">
        <v>137</v>
      </c>
      <c r="DU8051" t="s">
        <v>137</v>
      </c>
      <c r="DV8051" t="s">
        <v>137</v>
      </c>
      <c r="DW8051" t="s">
        <v>137</v>
      </c>
      <c r="DX8051" t="s">
        <v>137</v>
      </c>
      <c r="DY8051" t="s">
        <v>137</v>
      </c>
      <c r="DZ8051" t="s">
        <v>168</v>
      </c>
      <c r="EA8051" t="b">
        <v>0</v>
      </c>
      <c r="EB8051" t="s">
        <v>137</v>
      </c>
    </row>
    <row r="8052" spans="1:132" x14ac:dyDescent="0.25">
      <c r="A8052">
        <v>119343459</v>
      </c>
      <c r="B8052">
        <v>3991</v>
      </c>
      <c r="C8052" t="s">
        <v>192</v>
      </c>
      <c r="D8052" t="s">
        <v>49733</v>
      </c>
      <c r="E8052" t="s">
        <v>134</v>
      </c>
      <c r="F8052" t="s">
        <v>162</v>
      </c>
      <c r="G8052" t="s">
        <v>137</v>
      </c>
      <c r="H8052" t="s">
        <v>137</v>
      </c>
      <c r="I8052" t="s">
        <v>49734</v>
      </c>
      <c r="J8052" t="s">
        <v>150</v>
      </c>
      <c r="K8052" t="s">
        <v>151</v>
      </c>
      <c r="L8052" t="s">
        <v>152</v>
      </c>
      <c r="M8052" t="s">
        <v>137</v>
      </c>
      <c r="N8052" t="s">
        <v>625</v>
      </c>
      <c r="O8052" t="s">
        <v>625</v>
      </c>
      <c r="P8052" s="1"/>
      <c r="Q8052" s="1">
        <v>45196.406944444447</v>
      </c>
      <c r="R8052" s="1">
        <v>45196.406944444447</v>
      </c>
      <c r="S8052" s="1">
        <v>45250.42291666667</v>
      </c>
      <c r="T8052" s="1">
        <v>45250.42291666667</v>
      </c>
      <c r="U8052" t="s">
        <v>11148</v>
      </c>
      <c r="V8052" t="s">
        <v>137</v>
      </c>
      <c r="W8052" t="s">
        <v>137</v>
      </c>
      <c r="X8052" t="s">
        <v>144</v>
      </c>
      <c r="Y8052" t="s">
        <v>137</v>
      </c>
      <c r="Z8052" t="s">
        <v>137</v>
      </c>
      <c r="AA8052" t="s">
        <v>137</v>
      </c>
      <c r="AB8052" t="s">
        <v>137</v>
      </c>
      <c r="AC8052" t="s">
        <v>137</v>
      </c>
      <c r="AD8052" s="2"/>
      <c r="AE8052" t="s">
        <v>137</v>
      </c>
      <c r="AF8052" t="s">
        <v>137</v>
      </c>
      <c r="AG8052" t="s">
        <v>137</v>
      </c>
      <c r="AH8052" t="s">
        <v>137</v>
      </c>
      <c r="AI8052" t="s">
        <v>137</v>
      </c>
      <c r="AJ8052" t="s">
        <v>137</v>
      </c>
      <c r="AK8052" t="s">
        <v>137</v>
      </c>
      <c r="AL8052" s="2"/>
      <c r="AM8052" t="s">
        <v>137</v>
      </c>
      <c r="AN8052" t="s">
        <v>137</v>
      </c>
      <c r="AO8052" t="s">
        <v>137</v>
      </c>
      <c r="AP8052" t="s">
        <v>137</v>
      </c>
      <c r="AQ8052" t="s">
        <v>137</v>
      </c>
      <c r="AR8052" t="s">
        <v>137</v>
      </c>
      <c r="AS8052" t="s">
        <v>137</v>
      </c>
      <c r="AT8052" t="s">
        <v>137</v>
      </c>
      <c r="AU8052" t="s">
        <v>137</v>
      </c>
      <c r="AV8052" t="s">
        <v>137</v>
      </c>
      <c r="AW8052" t="s">
        <v>137</v>
      </c>
      <c r="AX8052" t="s">
        <v>137</v>
      </c>
      <c r="AY8052" t="s">
        <v>137</v>
      </c>
      <c r="AZ8052" t="s">
        <v>137</v>
      </c>
      <c r="BA8052" t="s">
        <v>137</v>
      </c>
      <c r="BB8052" t="s">
        <v>137</v>
      </c>
      <c r="BC8052" t="s">
        <v>137</v>
      </c>
      <c r="BD8052" t="s">
        <v>137</v>
      </c>
      <c r="BE8052" t="s">
        <v>137</v>
      </c>
      <c r="BF8052" t="s">
        <v>137</v>
      </c>
      <c r="BG8052" t="s">
        <v>137</v>
      </c>
      <c r="BH8052" t="s">
        <v>137</v>
      </c>
      <c r="BI8052" t="s">
        <v>137</v>
      </c>
      <c r="BJ8052" t="s">
        <v>137</v>
      </c>
      <c r="BK8052" t="s">
        <v>137</v>
      </c>
      <c r="BL8052" t="s">
        <v>137</v>
      </c>
      <c r="BM8052" t="s">
        <v>137</v>
      </c>
      <c r="BN8052" t="s">
        <v>137</v>
      </c>
      <c r="BO8052" t="s">
        <v>137</v>
      </c>
      <c r="BP8052" t="s">
        <v>137</v>
      </c>
      <c r="BQ8052" t="s">
        <v>137</v>
      </c>
      <c r="BR8052" t="s">
        <v>137</v>
      </c>
      <c r="BS8052" t="s">
        <v>137</v>
      </c>
      <c r="BT8052" t="s">
        <v>137</v>
      </c>
      <c r="BU8052" t="s">
        <v>137</v>
      </c>
      <c r="BW8052" t="s">
        <v>137</v>
      </c>
      <c r="BX8052" t="s">
        <v>137</v>
      </c>
      <c r="BY8052" t="s">
        <v>137</v>
      </c>
      <c r="BZ8052" t="s">
        <v>137</v>
      </c>
      <c r="CA8052" t="s">
        <v>137</v>
      </c>
      <c r="CB8052" t="s">
        <v>137</v>
      </c>
      <c r="CC8052" t="s">
        <v>137</v>
      </c>
      <c r="CD8052" t="s">
        <v>137</v>
      </c>
      <c r="CE8052" t="s">
        <v>137</v>
      </c>
      <c r="CF8052" t="s">
        <v>137</v>
      </c>
      <c r="CG8052" t="s">
        <v>137</v>
      </c>
      <c r="CH8052" t="s">
        <v>137</v>
      </c>
      <c r="CI8052" t="s">
        <v>137</v>
      </c>
      <c r="CJ8052" t="s">
        <v>137</v>
      </c>
      <c r="CK8052" t="s">
        <v>137</v>
      </c>
      <c r="CL8052" t="s">
        <v>137</v>
      </c>
      <c r="CM8052" t="s">
        <v>137</v>
      </c>
      <c r="CN8052" t="s">
        <v>137</v>
      </c>
      <c r="CO8052" t="s">
        <v>137</v>
      </c>
      <c r="CP8052" t="s">
        <v>137</v>
      </c>
      <c r="CQ8052" s="1">
        <v>45250.42291666667</v>
      </c>
      <c r="CR8052" s="1">
        <v>45250.42291666667</v>
      </c>
      <c r="CS8052" s="1"/>
      <c r="CT8052" t="s">
        <v>49735</v>
      </c>
      <c r="CU8052" t="s">
        <v>49736</v>
      </c>
      <c r="CV8052" t="s">
        <v>49737</v>
      </c>
      <c r="CW8052" t="s">
        <v>49738</v>
      </c>
      <c r="CX8052" s="3"/>
      <c r="CY8052" s="3"/>
      <c r="CZ8052">
        <v>3</v>
      </c>
      <c r="DA8052" t="s">
        <v>137</v>
      </c>
      <c r="DB8052" t="s">
        <v>137</v>
      </c>
      <c r="DC8052" t="s">
        <v>137</v>
      </c>
      <c r="DD8052" t="s">
        <v>137</v>
      </c>
      <c r="DE8052" t="s">
        <v>137</v>
      </c>
      <c r="DF8052" t="s">
        <v>49739</v>
      </c>
      <c r="DG8052" t="s">
        <v>900</v>
      </c>
      <c r="DH8052" t="s">
        <v>1151</v>
      </c>
      <c r="DI8052" t="s">
        <v>137</v>
      </c>
      <c r="DJ8052" t="s">
        <v>137</v>
      </c>
      <c r="DK8052">
        <v>0</v>
      </c>
      <c r="DL8052" t="s">
        <v>209</v>
      </c>
      <c r="DM8052" t="s">
        <v>137</v>
      </c>
      <c r="DN8052" t="s">
        <v>137</v>
      </c>
      <c r="DO8052" s="1">
        <v>45250.42291666667</v>
      </c>
      <c r="DP8052" s="1"/>
      <c r="DQ8052" t="s">
        <v>150</v>
      </c>
      <c r="DR8052" t="s">
        <v>151</v>
      </c>
      <c r="DS8052" t="s">
        <v>152</v>
      </c>
      <c r="DT8052" t="s">
        <v>137</v>
      </c>
      <c r="DU8052" t="s">
        <v>137</v>
      </c>
      <c r="DV8052" t="s">
        <v>137</v>
      </c>
      <c r="DW8052" t="s">
        <v>137</v>
      </c>
      <c r="DX8052" t="s">
        <v>137</v>
      </c>
      <c r="DY8052" t="s">
        <v>137</v>
      </c>
      <c r="DZ8052" t="s">
        <v>168</v>
      </c>
      <c r="EA8052" t="b">
        <v>0</v>
      </c>
      <c r="EB8052" t="s">
        <v>137</v>
      </c>
    </row>
    <row r="8053" spans="1:132" x14ac:dyDescent="0.25">
      <c r="A8053">
        <v>119340105</v>
      </c>
      <c r="B8053">
        <v>3990</v>
      </c>
      <c r="C8053" t="s">
        <v>192</v>
      </c>
      <c r="D8053" t="s">
        <v>49740</v>
      </c>
      <c r="E8053" t="s">
        <v>134</v>
      </c>
      <c r="F8053" t="s">
        <v>162</v>
      </c>
      <c r="G8053" t="s">
        <v>137</v>
      </c>
      <c r="H8053" t="s">
        <v>137</v>
      </c>
      <c r="I8053" t="s">
        <v>49741</v>
      </c>
      <c r="J8053" t="s">
        <v>150</v>
      </c>
      <c r="K8053" t="s">
        <v>151</v>
      </c>
      <c r="L8053" t="s">
        <v>152</v>
      </c>
      <c r="M8053" t="s">
        <v>137</v>
      </c>
      <c r="N8053" t="s">
        <v>869</v>
      </c>
      <c r="O8053" t="s">
        <v>869</v>
      </c>
      <c r="P8053" s="1"/>
      <c r="Q8053" s="1">
        <v>45196.385416666664</v>
      </c>
      <c r="R8053" s="1">
        <v>45196.385416666664</v>
      </c>
      <c r="S8053" s="1">
        <v>45197.698611111111</v>
      </c>
      <c r="T8053" s="1">
        <v>45197.698611111111</v>
      </c>
      <c r="U8053" t="s">
        <v>5307</v>
      </c>
      <c r="V8053" t="s">
        <v>137</v>
      </c>
      <c r="W8053" t="s">
        <v>137</v>
      </c>
      <c r="X8053" t="s">
        <v>176</v>
      </c>
      <c r="Y8053" t="s">
        <v>137</v>
      </c>
      <c r="Z8053" t="s">
        <v>137</v>
      </c>
      <c r="AA8053" t="s">
        <v>137</v>
      </c>
      <c r="AB8053" t="s">
        <v>137</v>
      </c>
      <c r="AC8053" t="s">
        <v>137</v>
      </c>
      <c r="AD8053" s="2"/>
      <c r="AE8053" t="s">
        <v>137</v>
      </c>
      <c r="AF8053" t="s">
        <v>137</v>
      </c>
      <c r="AG8053" t="s">
        <v>137</v>
      </c>
      <c r="AH8053" t="s">
        <v>137</v>
      </c>
      <c r="AI8053" t="s">
        <v>137</v>
      </c>
      <c r="AJ8053" t="s">
        <v>137</v>
      </c>
      <c r="AK8053" t="s">
        <v>137</v>
      </c>
      <c r="AL8053" s="2"/>
      <c r="AM8053" t="s">
        <v>137</v>
      </c>
      <c r="AN8053" t="s">
        <v>137</v>
      </c>
      <c r="AO8053" t="s">
        <v>137</v>
      </c>
      <c r="AP8053" t="s">
        <v>137</v>
      </c>
      <c r="AQ8053" t="s">
        <v>137</v>
      </c>
      <c r="AR8053" t="s">
        <v>137</v>
      </c>
      <c r="AS8053" t="s">
        <v>137</v>
      </c>
      <c r="AT8053" t="s">
        <v>137</v>
      </c>
      <c r="AU8053" t="s">
        <v>137</v>
      </c>
      <c r="AV8053" t="s">
        <v>137</v>
      </c>
      <c r="AW8053" t="s">
        <v>137</v>
      </c>
      <c r="AX8053" t="s">
        <v>137</v>
      </c>
      <c r="AY8053" t="s">
        <v>137</v>
      </c>
      <c r="AZ8053" t="s">
        <v>137</v>
      </c>
      <c r="BA8053" t="s">
        <v>137</v>
      </c>
      <c r="BB8053" t="s">
        <v>137</v>
      </c>
      <c r="BC8053" t="s">
        <v>137</v>
      </c>
      <c r="BD8053" t="s">
        <v>137</v>
      </c>
      <c r="BE8053" t="s">
        <v>137</v>
      </c>
      <c r="BF8053" t="s">
        <v>137</v>
      </c>
      <c r="BG8053" t="s">
        <v>137</v>
      </c>
      <c r="BH8053" t="s">
        <v>137</v>
      </c>
      <c r="BI8053" t="s">
        <v>137</v>
      </c>
      <c r="BJ8053" t="s">
        <v>137</v>
      </c>
      <c r="BK8053" t="s">
        <v>137</v>
      </c>
      <c r="BL8053" t="s">
        <v>137</v>
      </c>
      <c r="BM8053" t="s">
        <v>137</v>
      </c>
      <c r="BN8053" t="s">
        <v>137</v>
      </c>
      <c r="BO8053" t="s">
        <v>137</v>
      </c>
      <c r="BP8053" t="s">
        <v>137</v>
      </c>
      <c r="BQ8053" t="s">
        <v>137</v>
      </c>
      <c r="BR8053" t="s">
        <v>137</v>
      </c>
      <c r="BS8053" t="s">
        <v>137</v>
      </c>
      <c r="BT8053" t="s">
        <v>137</v>
      </c>
      <c r="BU8053" t="s">
        <v>137</v>
      </c>
      <c r="BW8053" t="s">
        <v>137</v>
      </c>
      <c r="BX8053" t="s">
        <v>137</v>
      </c>
      <c r="BY8053" t="s">
        <v>137</v>
      </c>
      <c r="BZ8053" t="s">
        <v>137</v>
      </c>
      <c r="CA8053" t="s">
        <v>137</v>
      </c>
      <c r="CB8053" t="s">
        <v>137</v>
      </c>
      <c r="CC8053" t="s">
        <v>137</v>
      </c>
      <c r="CD8053" t="s">
        <v>137</v>
      </c>
      <c r="CE8053" t="s">
        <v>137</v>
      </c>
      <c r="CF8053" t="s">
        <v>137</v>
      </c>
      <c r="CG8053" t="s">
        <v>137</v>
      </c>
      <c r="CH8053" t="s">
        <v>137</v>
      </c>
      <c r="CI8053" t="s">
        <v>137</v>
      </c>
      <c r="CJ8053" t="s">
        <v>137</v>
      </c>
      <c r="CK8053" t="s">
        <v>137</v>
      </c>
      <c r="CL8053" t="s">
        <v>137</v>
      </c>
      <c r="CM8053" t="s">
        <v>137</v>
      </c>
      <c r="CN8053" t="s">
        <v>137</v>
      </c>
      <c r="CO8053" t="s">
        <v>137</v>
      </c>
      <c r="CP8053" t="s">
        <v>137</v>
      </c>
      <c r="CQ8053" s="1">
        <v>45197.698611111111</v>
      </c>
      <c r="CR8053" s="1">
        <v>45197.698611111111</v>
      </c>
      <c r="CS8053" s="1"/>
      <c r="CT8053" t="s">
        <v>49742</v>
      </c>
      <c r="CU8053" t="s">
        <v>49742</v>
      </c>
      <c r="CV8053" t="s">
        <v>49743</v>
      </c>
      <c r="CW8053" t="s">
        <v>49744</v>
      </c>
      <c r="CX8053" s="3"/>
      <c r="CY8053" s="3"/>
      <c r="CZ8053">
        <v>2</v>
      </c>
      <c r="DA8053" t="s">
        <v>137</v>
      </c>
      <c r="DB8053" t="s">
        <v>137</v>
      </c>
      <c r="DC8053" t="s">
        <v>137</v>
      </c>
      <c r="DD8053" t="s">
        <v>137</v>
      </c>
      <c r="DE8053" t="s">
        <v>137</v>
      </c>
      <c r="DF8053" t="s">
        <v>49745</v>
      </c>
      <c r="DG8053" t="s">
        <v>137</v>
      </c>
      <c r="DH8053" t="s">
        <v>137</v>
      </c>
      <c r="DI8053" t="s">
        <v>137</v>
      </c>
      <c r="DJ8053" t="s">
        <v>137</v>
      </c>
      <c r="DK8053">
        <v>0</v>
      </c>
      <c r="DL8053" t="s">
        <v>209</v>
      </c>
      <c r="DM8053" t="s">
        <v>137</v>
      </c>
      <c r="DN8053" t="s">
        <v>137</v>
      </c>
      <c r="DO8053" s="1">
        <v>45197.698611111111</v>
      </c>
      <c r="DP8053" s="1"/>
      <c r="DQ8053" t="s">
        <v>150</v>
      </c>
      <c r="DR8053" t="s">
        <v>151</v>
      </c>
      <c r="DS8053" t="s">
        <v>152</v>
      </c>
      <c r="DT8053" t="s">
        <v>137</v>
      </c>
      <c r="DU8053" t="s">
        <v>137</v>
      </c>
      <c r="DV8053" t="s">
        <v>137</v>
      </c>
      <c r="DW8053" t="s">
        <v>137</v>
      </c>
      <c r="DX8053" t="s">
        <v>137</v>
      </c>
      <c r="DY8053" t="s">
        <v>137</v>
      </c>
      <c r="DZ8053" t="s">
        <v>168</v>
      </c>
      <c r="EA8053" t="b">
        <v>0</v>
      </c>
      <c r="EB8053" t="s">
        <v>137</v>
      </c>
    </row>
    <row r="8054" spans="1:132" x14ac:dyDescent="0.25">
      <c r="A8054">
        <v>119339010</v>
      </c>
      <c r="B8054">
        <v>3989</v>
      </c>
      <c r="C8054" t="s">
        <v>192</v>
      </c>
      <c r="D8054" t="s">
        <v>49746</v>
      </c>
      <c r="E8054" t="s">
        <v>134</v>
      </c>
      <c r="F8054" t="s">
        <v>162</v>
      </c>
      <c r="G8054" t="s">
        <v>137</v>
      </c>
      <c r="H8054" t="s">
        <v>137</v>
      </c>
      <c r="I8054" t="s">
        <v>49747</v>
      </c>
      <c r="J8054" t="s">
        <v>150</v>
      </c>
      <c r="K8054" t="s">
        <v>151</v>
      </c>
      <c r="L8054" t="s">
        <v>152</v>
      </c>
      <c r="M8054" t="s">
        <v>137</v>
      </c>
      <c r="N8054" t="s">
        <v>4746</v>
      </c>
      <c r="O8054" t="s">
        <v>4746</v>
      </c>
      <c r="P8054" s="1"/>
      <c r="Q8054" s="1">
        <v>45196.378472222219</v>
      </c>
      <c r="R8054" s="1">
        <v>45196.378472222219</v>
      </c>
      <c r="S8054" s="1">
        <v>45196.383333333331</v>
      </c>
      <c r="T8054" s="1">
        <v>45196.383333333331</v>
      </c>
      <c r="U8054" t="s">
        <v>5307</v>
      </c>
      <c r="V8054" t="s">
        <v>137</v>
      </c>
      <c r="W8054" t="s">
        <v>137</v>
      </c>
      <c r="X8054" t="s">
        <v>176</v>
      </c>
      <c r="Y8054" t="s">
        <v>137</v>
      </c>
      <c r="Z8054" t="s">
        <v>137</v>
      </c>
      <c r="AA8054" t="s">
        <v>137</v>
      </c>
      <c r="AB8054" t="s">
        <v>137</v>
      </c>
      <c r="AC8054" t="s">
        <v>137</v>
      </c>
      <c r="AD8054" s="2"/>
      <c r="AE8054" t="s">
        <v>137</v>
      </c>
      <c r="AF8054" t="s">
        <v>137</v>
      </c>
      <c r="AG8054" t="s">
        <v>137</v>
      </c>
      <c r="AH8054" t="s">
        <v>137</v>
      </c>
      <c r="AI8054" t="s">
        <v>137</v>
      </c>
      <c r="AJ8054" t="s">
        <v>137</v>
      </c>
      <c r="AK8054" t="s">
        <v>137</v>
      </c>
      <c r="AL8054" s="2"/>
      <c r="AM8054" t="s">
        <v>137</v>
      </c>
      <c r="AN8054" t="s">
        <v>137</v>
      </c>
      <c r="AO8054" t="s">
        <v>137</v>
      </c>
      <c r="AP8054" t="s">
        <v>137</v>
      </c>
      <c r="AQ8054" t="s">
        <v>137</v>
      </c>
      <c r="AR8054" t="s">
        <v>137</v>
      </c>
      <c r="AS8054" t="s">
        <v>137</v>
      </c>
      <c r="AT8054" t="s">
        <v>137</v>
      </c>
      <c r="AU8054" t="s">
        <v>137</v>
      </c>
      <c r="AV8054" t="s">
        <v>137</v>
      </c>
      <c r="AW8054" t="s">
        <v>137</v>
      </c>
      <c r="AX8054" t="s">
        <v>137</v>
      </c>
      <c r="AY8054" t="s">
        <v>137</v>
      </c>
      <c r="AZ8054" t="s">
        <v>137</v>
      </c>
      <c r="BA8054" t="s">
        <v>137</v>
      </c>
      <c r="BB8054" t="s">
        <v>137</v>
      </c>
      <c r="BC8054" t="s">
        <v>137</v>
      </c>
      <c r="BD8054" t="s">
        <v>137</v>
      </c>
      <c r="BE8054" t="s">
        <v>137</v>
      </c>
      <c r="BF8054" t="s">
        <v>137</v>
      </c>
      <c r="BG8054" t="s">
        <v>137</v>
      </c>
      <c r="BH8054" t="s">
        <v>137</v>
      </c>
      <c r="BI8054" t="s">
        <v>137</v>
      </c>
      <c r="BJ8054" t="s">
        <v>137</v>
      </c>
      <c r="BK8054" t="s">
        <v>137</v>
      </c>
      <c r="BL8054" t="s">
        <v>137</v>
      </c>
      <c r="BM8054" t="s">
        <v>137</v>
      </c>
      <c r="BN8054" t="s">
        <v>137</v>
      </c>
      <c r="BO8054" t="s">
        <v>137</v>
      </c>
      <c r="BP8054" t="s">
        <v>137</v>
      </c>
      <c r="BQ8054" t="s">
        <v>137</v>
      </c>
      <c r="BR8054" t="s">
        <v>137</v>
      </c>
      <c r="BS8054" t="s">
        <v>137</v>
      </c>
      <c r="BT8054" t="s">
        <v>137</v>
      </c>
      <c r="BU8054" t="s">
        <v>137</v>
      </c>
      <c r="BW8054" t="s">
        <v>137</v>
      </c>
      <c r="BX8054" t="s">
        <v>137</v>
      </c>
      <c r="BY8054" t="s">
        <v>137</v>
      </c>
      <c r="BZ8054" t="s">
        <v>137</v>
      </c>
      <c r="CA8054" t="s">
        <v>137</v>
      </c>
      <c r="CB8054" t="s">
        <v>137</v>
      </c>
      <c r="CC8054" t="s">
        <v>137</v>
      </c>
      <c r="CD8054" t="s">
        <v>137</v>
      </c>
      <c r="CE8054" t="s">
        <v>137</v>
      </c>
      <c r="CF8054" t="s">
        <v>137</v>
      </c>
      <c r="CG8054" t="s">
        <v>137</v>
      </c>
      <c r="CH8054" t="s">
        <v>137</v>
      </c>
      <c r="CI8054" t="s">
        <v>137</v>
      </c>
      <c r="CJ8054" t="s">
        <v>137</v>
      </c>
      <c r="CK8054" t="s">
        <v>137</v>
      </c>
      <c r="CL8054" t="s">
        <v>137</v>
      </c>
      <c r="CM8054" t="s">
        <v>137</v>
      </c>
      <c r="CN8054" t="s">
        <v>137</v>
      </c>
      <c r="CO8054" t="s">
        <v>137</v>
      </c>
      <c r="CP8054" t="s">
        <v>137</v>
      </c>
      <c r="CQ8054" s="1">
        <v>45196.383333333331</v>
      </c>
      <c r="CR8054" s="1">
        <v>45196.383333333331</v>
      </c>
      <c r="CS8054" s="1"/>
      <c r="CT8054" t="s">
        <v>6223</v>
      </c>
      <c r="CU8054" t="s">
        <v>6223</v>
      </c>
      <c r="CV8054" t="s">
        <v>49748</v>
      </c>
      <c r="CW8054" t="s">
        <v>49748</v>
      </c>
      <c r="CX8054" s="3"/>
      <c r="CY8054" s="3"/>
      <c r="CZ8054">
        <v>1</v>
      </c>
      <c r="DA8054" t="s">
        <v>137</v>
      </c>
      <c r="DB8054" t="s">
        <v>137</v>
      </c>
      <c r="DC8054" t="s">
        <v>137</v>
      </c>
      <c r="DD8054" t="s">
        <v>137</v>
      </c>
      <c r="DE8054" t="s">
        <v>137</v>
      </c>
      <c r="DF8054" t="s">
        <v>49749</v>
      </c>
      <c r="DG8054" t="s">
        <v>137</v>
      </c>
      <c r="DH8054" t="s">
        <v>137</v>
      </c>
      <c r="DI8054" t="s">
        <v>137</v>
      </c>
      <c r="DJ8054" t="s">
        <v>137</v>
      </c>
      <c r="DK8054">
        <v>0</v>
      </c>
      <c r="DL8054" t="s">
        <v>209</v>
      </c>
      <c r="DM8054" t="s">
        <v>137</v>
      </c>
      <c r="DN8054" t="s">
        <v>137</v>
      </c>
      <c r="DO8054" s="1">
        <v>45196.383333333331</v>
      </c>
      <c r="DP8054" s="1"/>
      <c r="DQ8054" t="s">
        <v>150</v>
      </c>
      <c r="DR8054" t="s">
        <v>151</v>
      </c>
      <c r="DS8054" t="s">
        <v>152</v>
      </c>
      <c r="DT8054" t="s">
        <v>49750</v>
      </c>
      <c r="DU8054" t="s">
        <v>137</v>
      </c>
      <c r="DV8054" t="s">
        <v>137</v>
      </c>
      <c r="DW8054" t="s">
        <v>137</v>
      </c>
      <c r="DX8054" t="s">
        <v>49751</v>
      </c>
      <c r="DY8054" t="s">
        <v>137</v>
      </c>
      <c r="DZ8054" t="s">
        <v>168</v>
      </c>
      <c r="EA8054" t="b">
        <v>0</v>
      </c>
      <c r="EB8054" t="s">
        <v>137</v>
      </c>
    </row>
    <row r="8055" spans="1:132" x14ac:dyDescent="0.25">
      <c r="A8055">
        <v>119338204</v>
      </c>
      <c r="B8055">
        <v>3988</v>
      </c>
      <c r="C8055" t="s">
        <v>192</v>
      </c>
      <c r="D8055" t="s">
        <v>23115</v>
      </c>
      <c r="E8055" t="s">
        <v>134</v>
      </c>
      <c r="F8055" t="s">
        <v>162</v>
      </c>
      <c r="G8055" t="s">
        <v>137</v>
      </c>
      <c r="H8055" t="s">
        <v>137</v>
      </c>
      <c r="I8055" t="s">
        <v>49752</v>
      </c>
      <c r="J8055" t="s">
        <v>1709</v>
      </c>
      <c r="K8055" t="s">
        <v>1710</v>
      </c>
      <c r="L8055" t="s">
        <v>1711</v>
      </c>
      <c r="M8055" t="s">
        <v>137</v>
      </c>
      <c r="N8055" t="s">
        <v>1912</v>
      </c>
      <c r="O8055" t="s">
        <v>1912</v>
      </c>
      <c r="P8055" s="1"/>
      <c r="Q8055" s="1">
        <v>45196.374305555553</v>
      </c>
      <c r="R8055" s="1">
        <v>45196.374305555553</v>
      </c>
      <c r="S8055" s="1">
        <v>45202.589583333334</v>
      </c>
      <c r="T8055" s="1">
        <v>45202.589583333334</v>
      </c>
      <c r="U8055" t="s">
        <v>5307</v>
      </c>
      <c r="V8055" t="s">
        <v>137</v>
      </c>
      <c r="W8055" t="s">
        <v>137</v>
      </c>
      <c r="X8055" t="s">
        <v>176</v>
      </c>
      <c r="Y8055" t="s">
        <v>137</v>
      </c>
      <c r="Z8055" t="s">
        <v>137</v>
      </c>
      <c r="AA8055" t="s">
        <v>137</v>
      </c>
      <c r="AB8055" t="s">
        <v>137</v>
      </c>
      <c r="AC8055" t="s">
        <v>137</v>
      </c>
      <c r="AD8055" s="2"/>
      <c r="AE8055" t="s">
        <v>137</v>
      </c>
      <c r="AF8055" t="s">
        <v>137</v>
      </c>
      <c r="AG8055" t="s">
        <v>137</v>
      </c>
      <c r="AH8055" t="s">
        <v>137</v>
      </c>
      <c r="AI8055" t="s">
        <v>137</v>
      </c>
      <c r="AJ8055" t="s">
        <v>137</v>
      </c>
      <c r="AK8055" t="s">
        <v>137</v>
      </c>
      <c r="AL8055" s="2"/>
      <c r="AM8055" t="s">
        <v>137</v>
      </c>
      <c r="AN8055" t="s">
        <v>137</v>
      </c>
      <c r="AO8055" t="s">
        <v>137</v>
      </c>
      <c r="AP8055" t="s">
        <v>137</v>
      </c>
      <c r="AQ8055" t="s">
        <v>137</v>
      </c>
      <c r="AR8055" t="s">
        <v>137</v>
      </c>
      <c r="AS8055" t="s">
        <v>137</v>
      </c>
      <c r="AT8055" t="s">
        <v>137</v>
      </c>
      <c r="AU8055" t="s">
        <v>137</v>
      </c>
      <c r="AV8055" t="s">
        <v>137</v>
      </c>
      <c r="AW8055" t="s">
        <v>137</v>
      </c>
      <c r="AX8055" t="s">
        <v>137</v>
      </c>
      <c r="AY8055" t="s">
        <v>137</v>
      </c>
      <c r="AZ8055" t="s">
        <v>137</v>
      </c>
      <c r="BA8055" t="s">
        <v>137</v>
      </c>
      <c r="BB8055" t="s">
        <v>137</v>
      </c>
      <c r="BC8055" t="s">
        <v>137</v>
      </c>
      <c r="BD8055" t="s">
        <v>137</v>
      </c>
      <c r="BE8055" t="s">
        <v>137</v>
      </c>
      <c r="BF8055" t="s">
        <v>137</v>
      </c>
      <c r="BG8055" t="s">
        <v>137</v>
      </c>
      <c r="BH8055" t="s">
        <v>137</v>
      </c>
      <c r="BI8055" t="s">
        <v>137</v>
      </c>
      <c r="BJ8055" t="s">
        <v>137</v>
      </c>
      <c r="BK8055" t="s">
        <v>137</v>
      </c>
      <c r="BL8055" t="s">
        <v>137</v>
      </c>
      <c r="BM8055" t="s">
        <v>137</v>
      </c>
      <c r="BN8055" t="s">
        <v>137</v>
      </c>
      <c r="BO8055" t="s">
        <v>137</v>
      </c>
      <c r="BP8055" t="s">
        <v>137</v>
      </c>
      <c r="BQ8055" t="s">
        <v>137</v>
      </c>
      <c r="BR8055" t="s">
        <v>137</v>
      </c>
      <c r="BS8055" t="s">
        <v>137</v>
      </c>
      <c r="BT8055" t="s">
        <v>137</v>
      </c>
      <c r="BU8055" t="s">
        <v>137</v>
      </c>
      <c r="BW8055" t="s">
        <v>137</v>
      </c>
      <c r="BX8055" t="s">
        <v>137</v>
      </c>
      <c r="BY8055" t="s">
        <v>137</v>
      </c>
      <c r="BZ8055" t="s">
        <v>137</v>
      </c>
      <c r="CA8055" t="s">
        <v>137</v>
      </c>
      <c r="CB8055" t="s">
        <v>137</v>
      </c>
      <c r="CC8055" t="s">
        <v>137</v>
      </c>
      <c r="CD8055" t="s">
        <v>137</v>
      </c>
      <c r="CE8055" t="s">
        <v>137</v>
      </c>
      <c r="CF8055" t="s">
        <v>137</v>
      </c>
      <c r="CG8055" t="s">
        <v>137</v>
      </c>
      <c r="CH8055" t="s">
        <v>137</v>
      </c>
      <c r="CI8055" t="s">
        <v>137</v>
      </c>
      <c r="CJ8055" t="s">
        <v>137</v>
      </c>
      <c r="CK8055" t="s">
        <v>137</v>
      </c>
      <c r="CL8055" t="s">
        <v>137</v>
      </c>
      <c r="CM8055" t="s">
        <v>137</v>
      </c>
      <c r="CN8055" t="s">
        <v>137</v>
      </c>
      <c r="CO8055" t="s">
        <v>137</v>
      </c>
      <c r="CP8055" t="s">
        <v>137</v>
      </c>
      <c r="CQ8055" s="1">
        <v>45202.589583333334</v>
      </c>
      <c r="CR8055" s="1">
        <v>45202.589583333334</v>
      </c>
      <c r="CS8055" s="1"/>
      <c r="CT8055" t="s">
        <v>38615</v>
      </c>
      <c r="CU8055" t="s">
        <v>7128</v>
      </c>
      <c r="CV8055" t="s">
        <v>27165</v>
      </c>
      <c r="CW8055" t="s">
        <v>49753</v>
      </c>
      <c r="CX8055" s="3"/>
      <c r="CY8055" s="3"/>
      <c r="CZ8055">
        <v>2</v>
      </c>
      <c r="DA8055" t="s">
        <v>137</v>
      </c>
      <c r="DB8055" t="s">
        <v>137</v>
      </c>
      <c r="DC8055" t="s">
        <v>137</v>
      </c>
      <c r="DD8055" t="s">
        <v>137</v>
      </c>
      <c r="DE8055" t="s">
        <v>137</v>
      </c>
      <c r="DF8055" t="s">
        <v>49754</v>
      </c>
      <c r="DG8055" t="s">
        <v>137</v>
      </c>
      <c r="DH8055" t="s">
        <v>137</v>
      </c>
      <c r="DI8055" t="s">
        <v>137</v>
      </c>
      <c r="DJ8055" t="s">
        <v>137</v>
      </c>
      <c r="DK8055">
        <v>0</v>
      </c>
      <c r="DL8055" t="s">
        <v>209</v>
      </c>
      <c r="DM8055" t="s">
        <v>49755</v>
      </c>
      <c r="DN8055" t="s">
        <v>137</v>
      </c>
      <c r="DO8055" s="1">
        <v>45202.589583333334</v>
      </c>
      <c r="DP8055" s="1"/>
      <c r="DQ8055" t="s">
        <v>1709</v>
      </c>
      <c r="DR8055" t="s">
        <v>1710</v>
      </c>
      <c r="DS8055" t="s">
        <v>1711</v>
      </c>
      <c r="DT8055" t="s">
        <v>137</v>
      </c>
      <c r="DU8055" t="s">
        <v>137</v>
      </c>
      <c r="DV8055" t="s">
        <v>137</v>
      </c>
      <c r="DW8055" t="s">
        <v>137</v>
      </c>
      <c r="DX8055" t="s">
        <v>49756</v>
      </c>
      <c r="DY8055" t="s">
        <v>137</v>
      </c>
      <c r="DZ8055" t="s">
        <v>168</v>
      </c>
      <c r="EA8055" t="b">
        <v>0</v>
      </c>
      <c r="EB8055" t="s">
        <v>137</v>
      </c>
    </row>
    <row r="8056" spans="1:132" x14ac:dyDescent="0.25">
      <c r="A8056">
        <v>119337418</v>
      </c>
      <c r="B8056">
        <v>3987</v>
      </c>
      <c r="C8056" t="s">
        <v>192</v>
      </c>
      <c r="D8056" t="s">
        <v>133</v>
      </c>
      <c r="E8056" t="s">
        <v>134</v>
      </c>
      <c r="F8056" t="s">
        <v>135</v>
      </c>
      <c r="G8056" t="s">
        <v>136</v>
      </c>
      <c r="H8056" t="s">
        <v>137</v>
      </c>
      <c r="I8056" t="s">
        <v>138</v>
      </c>
      <c r="J8056" t="s">
        <v>557</v>
      </c>
      <c r="K8056" t="s">
        <v>558</v>
      </c>
      <c r="L8056" t="s">
        <v>559</v>
      </c>
      <c r="M8056" t="s">
        <v>137</v>
      </c>
      <c r="N8056" t="s">
        <v>7049</v>
      </c>
      <c r="O8056" t="s">
        <v>7049</v>
      </c>
      <c r="P8056" s="1">
        <v>45196</v>
      </c>
      <c r="Q8056" s="1">
        <v>45196.368055555555</v>
      </c>
      <c r="R8056" s="1">
        <v>45196.368055555555</v>
      </c>
      <c r="S8056" s="1">
        <v>45219.486805555556</v>
      </c>
      <c r="T8056" s="1">
        <v>45219.486805555556</v>
      </c>
      <c r="U8056" t="s">
        <v>7050</v>
      </c>
      <c r="V8056" t="s">
        <v>137</v>
      </c>
      <c r="W8056" t="s">
        <v>137</v>
      </c>
      <c r="X8056" t="s">
        <v>176</v>
      </c>
      <c r="Y8056" t="s">
        <v>145</v>
      </c>
      <c r="Z8056" t="s">
        <v>137</v>
      </c>
      <c r="AA8056" t="s">
        <v>137</v>
      </c>
      <c r="AB8056" t="s">
        <v>137</v>
      </c>
      <c r="AC8056" t="s">
        <v>137</v>
      </c>
      <c r="AD8056" s="2"/>
      <c r="AE8056" t="s">
        <v>137</v>
      </c>
      <c r="AF8056" t="s">
        <v>137</v>
      </c>
      <c r="AG8056" t="s">
        <v>137</v>
      </c>
      <c r="AH8056" t="s">
        <v>137</v>
      </c>
      <c r="AI8056" t="s">
        <v>137</v>
      </c>
      <c r="AJ8056" t="s">
        <v>137</v>
      </c>
      <c r="AK8056" t="s">
        <v>137</v>
      </c>
      <c r="AL8056" s="2"/>
      <c r="AM8056" t="s">
        <v>137</v>
      </c>
      <c r="AN8056" t="s">
        <v>137</v>
      </c>
      <c r="AO8056" t="s">
        <v>137</v>
      </c>
      <c r="AP8056" t="s">
        <v>137</v>
      </c>
      <c r="AQ8056" t="s">
        <v>137</v>
      </c>
      <c r="AR8056" t="s">
        <v>137</v>
      </c>
      <c r="AS8056" t="s">
        <v>137</v>
      </c>
      <c r="AT8056" t="s">
        <v>137</v>
      </c>
      <c r="AU8056" t="s">
        <v>137</v>
      </c>
      <c r="AV8056" t="s">
        <v>137</v>
      </c>
      <c r="AW8056" t="s">
        <v>137</v>
      </c>
      <c r="AX8056" t="s">
        <v>137</v>
      </c>
      <c r="AY8056" t="s">
        <v>137</v>
      </c>
      <c r="AZ8056" t="s">
        <v>137</v>
      </c>
      <c r="BA8056" t="s">
        <v>137</v>
      </c>
      <c r="BB8056" t="s">
        <v>137</v>
      </c>
      <c r="BC8056" t="s">
        <v>137</v>
      </c>
      <c r="BD8056" t="s">
        <v>137</v>
      </c>
      <c r="BE8056" t="s">
        <v>137</v>
      </c>
      <c r="BF8056" t="s">
        <v>137</v>
      </c>
      <c r="BG8056" t="s">
        <v>137</v>
      </c>
      <c r="BH8056" t="s">
        <v>137</v>
      </c>
      <c r="BI8056" t="s">
        <v>137</v>
      </c>
      <c r="BJ8056" t="s">
        <v>137</v>
      </c>
      <c r="BK8056" t="s">
        <v>137</v>
      </c>
      <c r="BL8056" t="s">
        <v>137</v>
      </c>
      <c r="BM8056" t="s">
        <v>137</v>
      </c>
      <c r="BN8056" t="s">
        <v>137</v>
      </c>
      <c r="BO8056" t="s">
        <v>137</v>
      </c>
      <c r="BP8056" t="s">
        <v>49757</v>
      </c>
      <c r="BQ8056" t="s">
        <v>137</v>
      </c>
      <c r="BR8056" t="s">
        <v>137</v>
      </c>
      <c r="BS8056" t="s">
        <v>137</v>
      </c>
      <c r="BT8056" t="s">
        <v>137</v>
      </c>
      <c r="BU8056" t="s">
        <v>137</v>
      </c>
      <c r="BW8056" t="s">
        <v>137</v>
      </c>
      <c r="BX8056" t="s">
        <v>137</v>
      </c>
      <c r="BY8056" t="s">
        <v>137</v>
      </c>
      <c r="BZ8056" t="s">
        <v>137</v>
      </c>
      <c r="CA8056" t="s">
        <v>137</v>
      </c>
      <c r="CB8056" t="s">
        <v>137</v>
      </c>
      <c r="CC8056" t="s">
        <v>137</v>
      </c>
      <c r="CD8056" t="s">
        <v>137</v>
      </c>
      <c r="CE8056" t="s">
        <v>137</v>
      </c>
      <c r="CF8056" t="s">
        <v>137</v>
      </c>
      <c r="CG8056" t="s">
        <v>137</v>
      </c>
      <c r="CH8056" t="s">
        <v>137</v>
      </c>
      <c r="CI8056" t="s">
        <v>137</v>
      </c>
      <c r="CJ8056" t="s">
        <v>137</v>
      </c>
      <c r="CK8056" t="s">
        <v>137</v>
      </c>
      <c r="CL8056" t="s">
        <v>137</v>
      </c>
      <c r="CM8056" t="s">
        <v>137</v>
      </c>
      <c r="CN8056" t="s">
        <v>137</v>
      </c>
      <c r="CO8056" t="s">
        <v>137</v>
      </c>
      <c r="CP8056" t="s">
        <v>137</v>
      </c>
      <c r="CQ8056" s="1">
        <v>45219.486805555556</v>
      </c>
      <c r="CR8056" s="1">
        <v>45219.486805555556</v>
      </c>
      <c r="CS8056" s="1"/>
      <c r="CT8056" t="s">
        <v>49758</v>
      </c>
      <c r="CU8056" t="s">
        <v>49759</v>
      </c>
      <c r="CV8056" t="s">
        <v>49760</v>
      </c>
      <c r="CW8056" t="s">
        <v>49761</v>
      </c>
      <c r="CX8056" s="3"/>
      <c r="CY8056" s="3"/>
      <c r="CZ8056">
        <v>1</v>
      </c>
      <c r="DA8056" t="s">
        <v>49762</v>
      </c>
      <c r="DB8056" t="s">
        <v>137</v>
      </c>
      <c r="DC8056" t="s">
        <v>137</v>
      </c>
      <c r="DD8056" t="s">
        <v>137</v>
      </c>
      <c r="DE8056" t="s">
        <v>137</v>
      </c>
      <c r="DF8056" t="s">
        <v>49763</v>
      </c>
      <c r="DG8056" t="s">
        <v>137</v>
      </c>
      <c r="DH8056" t="s">
        <v>137</v>
      </c>
      <c r="DI8056" t="s">
        <v>137</v>
      </c>
      <c r="DJ8056" t="s">
        <v>137</v>
      </c>
      <c r="DK8056">
        <v>0</v>
      </c>
      <c r="DL8056" t="s">
        <v>209</v>
      </c>
      <c r="DM8056" t="s">
        <v>137</v>
      </c>
      <c r="DN8056" t="s">
        <v>137</v>
      </c>
      <c r="DO8056" s="1">
        <v>45219.486805555556</v>
      </c>
      <c r="DP8056" s="1"/>
      <c r="DQ8056" t="s">
        <v>557</v>
      </c>
      <c r="DR8056" t="s">
        <v>558</v>
      </c>
      <c r="DS8056" t="s">
        <v>559</v>
      </c>
      <c r="DT8056" t="s">
        <v>137</v>
      </c>
      <c r="DU8056" t="s">
        <v>137</v>
      </c>
      <c r="DV8056" t="s">
        <v>137</v>
      </c>
      <c r="DW8056" t="s">
        <v>137</v>
      </c>
      <c r="DX8056" t="s">
        <v>137</v>
      </c>
      <c r="DY8056" t="s">
        <v>137</v>
      </c>
      <c r="DZ8056" t="s">
        <v>148</v>
      </c>
      <c r="EA8056" t="b">
        <v>0</v>
      </c>
      <c r="EB8056" t="s">
        <v>137</v>
      </c>
    </row>
    <row r="8057" spans="1:132" x14ac:dyDescent="0.25">
      <c r="A8057">
        <v>119336346</v>
      </c>
      <c r="B8057">
        <v>3986</v>
      </c>
      <c r="C8057" t="s">
        <v>192</v>
      </c>
      <c r="D8057" t="s">
        <v>133</v>
      </c>
      <c r="E8057" t="s">
        <v>134</v>
      </c>
      <c r="F8057" t="s">
        <v>135</v>
      </c>
      <c r="G8057" t="s">
        <v>136</v>
      </c>
      <c r="H8057" t="s">
        <v>137</v>
      </c>
      <c r="I8057" t="s">
        <v>138</v>
      </c>
      <c r="J8057" t="s">
        <v>557</v>
      </c>
      <c r="K8057" t="s">
        <v>558</v>
      </c>
      <c r="L8057" t="s">
        <v>559</v>
      </c>
      <c r="M8057" t="s">
        <v>137</v>
      </c>
      <c r="N8057" t="s">
        <v>12806</v>
      </c>
      <c r="O8057" t="s">
        <v>12806</v>
      </c>
      <c r="P8057" s="1">
        <v>45196</v>
      </c>
      <c r="Q8057" s="1">
        <v>45196.359722222223</v>
      </c>
      <c r="R8057" s="1">
        <v>45196.359722222223</v>
      </c>
      <c r="S8057" s="1">
        <v>45209.626388888886</v>
      </c>
      <c r="T8057" s="1">
        <v>45209.626388888886</v>
      </c>
      <c r="U8057" t="s">
        <v>3431</v>
      </c>
      <c r="V8057" t="s">
        <v>137</v>
      </c>
      <c r="W8057" t="s">
        <v>137</v>
      </c>
      <c r="X8057" t="s">
        <v>231</v>
      </c>
      <c r="Y8057" t="s">
        <v>186</v>
      </c>
      <c r="Z8057" t="s">
        <v>137</v>
      </c>
      <c r="AA8057" t="s">
        <v>137</v>
      </c>
      <c r="AB8057" t="s">
        <v>137</v>
      </c>
      <c r="AC8057" t="s">
        <v>137</v>
      </c>
      <c r="AD8057" s="2"/>
      <c r="AE8057" t="s">
        <v>137</v>
      </c>
      <c r="AF8057" t="s">
        <v>137</v>
      </c>
      <c r="AG8057" t="s">
        <v>137</v>
      </c>
      <c r="AH8057" t="s">
        <v>137</v>
      </c>
      <c r="AI8057" t="s">
        <v>137</v>
      </c>
      <c r="AJ8057" t="s">
        <v>137</v>
      </c>
      <c r="AK8057" t="s">
        <v>137</v>
      </c>
      <c r="AL8057" s="2"/>
      <c r="AM8057" t="s">
        <v>137</v>
      </c>
      <c r="AN8057" t="s">
        <v>137</v>
      </c>
      <c r="AO8057" t="s">
        <v>137</v>
      </c>
      <c r="AP8057" t="s">
        <v>137</v>
      </c>
      <c r="AQ8057" t="s">
        <v>137</v>
      </c>
      <c r="AR8057" t="s">
        <v>137</v>
      </c>
      <c r="AS8057" t="s">
        <v>137</v>
      </c>
      <c r="AT8057" t="s">
        <v>137</v>
      </c>
      <c r="AU8057" t="s">
        <v>137</v>
      </c>
      <c r="AV8057" t="s">
        <v>137</v>
      </c>
      <c r="AW8057" t="s">
        <v>137</v>
      </c>
      <c r="AX8057" t="s">
        <v>137</v>
      </c>
      <c r="AY8057" t="s">
        <v>137</v>
      </c>
      <c r="AZ8057" t="s">
        <v>137</v>
      </c>
      <c r="BA8057" t="s">
        <v>137</v>
      </c>
      <c r="BB8057" t="s">
        <v>137</v>
      </c>
      <c r="BC8057" t="s">
        <v>137</v>
      </c>
      <c r="BD8057" t="s">
        <v>137</v>
      </c>
      <c r="BE8057" t="s">
        <v>137</v>
      </c>
      <c r="BF8057" t="s">
        <v>137</v>
      </c>
      <c r="BG8057" t="s">
        <v>137</v>
      </c>
      <c r="BH8057" t="s">
        <v>137</v>
      </c>
      <c r="BI8057" t="s">
        <v>137</v>
      </c>
      <c r="BJ8057" t="s">
        <v>137</v>
      </c>
      <c r="BK8057" t="s">
        <v>137</v>
      </c>
      <c r="BL8057" t="s">
        <v>137</v>
      </c>
      <c r="BM8057" t="s">
        <v>137</v>
      </c>
      <c r="BN8057" t="s">
        <v>137</v>
      </c>
      <c r="BO8057" t="s">
        <v>137</v>
      </c>
      <c r="BP8057" t="s">
        <v>49764</v>
      </c>
      <c r="BQ8057" t="s">
        <v>137</v>
      </c>
      <c r="BR8057" t="s">
        <v>137</v>
      </c>
      <c r="BS8057" t="s">
        <v>137</v>
      </c>
      <c r="BT8057" t="s">
        <v>137</v>
      </c>
      <c r="BU8057" t="s">
        <v>137</v>
      </c>
      <c r="BW8057" t="s">
        <v>137</v>
      </c>
      <c r="BX8057" t="s">
        <v>137</v>
      </c>
      <c r="BY8057" t="s">
        <v>137</v>
      </c>
      <c r="BZ8057" t="s">
        <v>137</v>
      </c>
      <c r="CA8057" t="s">
        <v>137</v>
      </c>
      <c r="CB8057" t="s">
        <v>137</v>
      </c>
      <c r="CC8057" t="s">
        <v>137</v>
      </c>
      <c r="CD8057" t="s">
        <v>137</v>
      </c>
      <c r="CE8057" t="s">
        <v>137</v>
      </c>
      <c r="CF8057" t="s">
        <v>137</v>
      </c>
      <c r="CG8057" t="s">
        <v>137</v>
      </c>
      <c r="CH8057" t="s">
        <v>137</v>
      </c>
      <c r="CI8057" t="s">
        <v>137</v>
      </c>
      <c r="CJ8057" t="s">
        <v>137</v>
      </c>
      <c r="CK8057" t="s">
        <v>137</v>
      </c>
      <c r="CL8057" t="s">
        <v>137</v>
      </c>
      <c r="CM8057" t="s">
        <v>137</v>
      </c>
      <c r="CN8057" t="s">
        <v>137</v>
      </c>
      <c r="CO8057" t="s">
        <v>137</v>
      </c>
      <c r="CP8057" t="s">
        <v>137</v>
      </c>
      <c r="CQ8057" s="1">
        <v>45209.626388888886</v>
      </c>
      <c r="CR8057" s="1">
        <v>45209.626388888886</v>
      </c>
      <c r="CS8057" s="1"/>
      <c r="CT8057" t="s">
        <v>49765</v>
      </c>
      <c r="CU8057" t="s">
        <v>49766</v>
      </c>
      <c r="CV8057" t="s">
        <v>49767</v>
      </c>
      <c r="CW8057" t="s">
        <v>49768</v>
      </c>
      <c r="CX8057" s="3"/>
      <c r="CY8057" s="3"/>
      <c r="CZ8057">
        <v>2</v>
      </c>
      <c r="DA8057" t="s">
        <v>49769</v>
      </c>
      <c r="DB8057" t="s">
        <v>137</v>
      </c>
      <c r="DC8057" t="s">
        <v>137</v>
      </c>
      <c r="DD8057" t="s">
        <v>137</v>
      </c>
      <c r="DE8057" t="s">
        <v>137</v>
      </c>
      <c r="DF8057" t="s">
        <v>49770</v>
      </c>
      <c r="DG8057" t="s">
        <v>900</v>
      </c>
      <c r="DH8057" t="s">
        <v>3650</v>
      </c>
      <c r="DI8057" t="s">
        <v>137</v>
      </c>
      <c r="DJ8057" t="s">
        <v>137</v>
      </c>
      <c r="DK8057">
        <v>0</v>
      </c>
      <c r="DL8057" t="s">
        <v>209</v>
      </c>
      <c r="DM8057" t="s">
        <v>137</v>
      </c>
      <c r="DN8057" t="s">
        <v>137</v>
      </c>
      <c r="DO8057" s="1">
        <v>45209.626388888886</v>
      </c>
      <c r="DP8057" s="1"/>
      <c r="DQ8057" t="s">
        <v>557</v>
      </c>
      <c r="DR8057" t="s">
        <v>558</v>
      </c>
      <c r="DS8057" t="s">
        <v>559</v>
      </c>
      <c r="DT8057" t="s">
        <v>137</v>
      </c>
      <c r="DU8057" t="s">
        <v>137</v>
      </c>
      <c r="DV8057" t="s">
        <v>137</v>
      </c>
      <c r="DW8057" t="s">
        <v>137</v>
      </c>
      <c r="DX8057" t="s">
        <v>28697</v>
      </c>
      <c r="DY8057" t="s">
        <v>137</v>
      </c>
      <c r="DZ8057" t="s">
        <v>148</v>
      </c>
      <c r="EA8057" t="b">
        <v>0</v>
      </c>
      <c r="EB8057" t="s">
        <v>137</v>
      </c>
    </row>
    <row r="8058" spans="1:132" x14ac:dyDescent="0.25">
      <c r="A8058">
        <v>119317317</v>
      </c>
      <c r="B8058">
        <v>3985</v>
      </c>
      <c r="C8058" t="s">
        <v>192</v>
      </c>
      <c r="D8058" t="s">
        <v>133</v>
      </c>
      <c r="E8058" t="s">
        <v>134</v>
      </c>
      <c r="F8058" t="s">
        <v>135</v>
      </c>
      <c r="G8058" t="s">
        <v>136</v>
      </c>
      <c r="H8058" t="s">
        <v>137</v>
      </c>
      <c r="I8058" t="s">
        <v>138</v>
      </c>
      <c r="J8058" t="s">
        <v>32127</v>
      </c>
      <c r="K8058" t="s">
        <v>32128</v>
      </c>
      <c r="L8058" t="s">
        <v>32129</v>
      </c>
      <c r="M8058" t="s">
        <v>137</v>
      </c>
      <c r="N8058" t="s">
        <v>7624</v>
      </c>
      <c r="O8058" t="s">
        <v>7624</v>
      </c>
      <c r="P8058" s="1">
        <v>45196</v>
      </c>
      <c r="Q8058" s="1">
        <v>45195.876388888886</v>
      </c>
      <c r="R8058" s="1">
        <v>45195.876388888886</v>
      </c>
      <c r="S8058" s="1">
        <v>45209.479861111111</v>
      </c>
      <c r="T8058" s="1">
        <v>45209.479861111111</v>
      </c>
      <c r="U8058" t="s">
        <v>734</v>
      </c>
      <c r="V8058" t="s">
        <v>137</v>
      </c>
      <c r="W8058" t="s">
        <v>137</v>
      </c>
      <c r="X8058" t="s">
        <v>231</v>
      </c>
      <c r="Y8058" t="s">
        <v>713</v>
      </c>
      <c r="Z8058" t="s">
        <v>137</v>
      </c>
      <c r="AA8058" t="s">
        <v>137</v>
      </c>
      <c r="AB8058" t="s">
        <v>137</v>
      </c>
      <c r="AC8058" t="s">
        <v>137</v>
      </c>
      <c r="AD8058" s="2"/>
      <c r="AE8058" t="s">
        <v>137</v>
      </c>
      <c r="AF8058" t="s">
        <v>137</v>
      </c>
      <c r="AG8058" t="s">
        <v>137</v>
      </c>
      <c r="AH8058" t="s">
        <v>137</v>
      </c>
      <c r="AI8058" t="s">
        <v>137</v>
      </c>
      <c r="AJ8058" t="s">
        <v>137</v>
      </c>
      <c r="AK8058" t="s">
        <v>137</v>
      </c>
      <c r="AL8058" s="2"/>
      <c r="AM8058" t="s">
        <v>137</v>
      </c>
      <c r="AN8058" t="s">
        <v>137</v>
      </c>
      <c r="AO8058" t="s">
        <v>137</v>
      </c>
      <c r="AP8058" t="s">
        <v>137</v>
      </c>
      <c r="AQ8058" t="s">
        <v>137</v>
      </c>
      <c r="AR8058" t="s">
        <v>137</v>
      </c>
      <c r="AS8058" t="s">
        <v>137</v>
      </c>
      <c r="AT8058" t="s">
        <v>137</v>
      </c>
      <c r="AU8058" t="s">
        <v>137</v>
      </c>
      <c r="AV8058" t="s">
        <v>137</v>
      </c>
      <c r="AW8058" t="s">
        <v>137</v>
      </c>
      <c r="AX8058" t="s">
        <v>137</v>
      </c>
      <c r="AY8058" t="s">
        <v>137</v>
      </c>
      <c r="AZ8058" t="s">
        <v>137</v>
      </c>
      <c r="BA8058" t="s">
        <v>137</v>
      </c>
      <c r="BB8058" t="s">
        <v>137</v>
      </c>
      <c r="BC8058" t="s">
        <v>137</v>
      </c>
      <c r="BD8058" t="s">
        <v>137</v>
      </c>
      <c r="BE8058" t="s">
        <v>137</v>
      </c>
      <c r="BF8058" t="s">
        <v>137</v>
      </c>
      <c r="BG8058" t="s">
        <v>137</v>
      </c>
      <c r="BH8058" t="s">
        <v>137</v>
      </c>
      <c r="BI8058" t="s">
        <v>137</v>
      </c>
      <c r="BJ8058" t="s">
        <v>137</v>
      </c>
      <c r="BK8058" t="s">
        <v>137</v>
      </c>
      <c r="BL8058" t="s">
        <v>137</v>
      </c>
      <c r="BM8058" t="s">
        <v>137</v>
      </c>
      <c r="BN8058" t="s">
        <v>137</v>
      </c>
      <c r="BO8058" t="s">
        <v>137</v>
      </c>
      <c r="BP8058" t="s">
        <v>49771</v>
      </c>
      <c r="BQ8058" t="s">
        <v>137</v>
      </c>
      <c r="BR8058" t="s">
        <v>137</v>
      </c>
      <c r="BS8058" t="s">
        <v>137</v>
      </c>
      <c r="BT8058" t="s">
        <v>137</v>
      </c>
      <c r="BU8058" t="s">
        <v>137</v>
      </c>
      <c r="BW8058" t="s">
        <v>137</v>
      </c>
      <c r="BX8058" t="s">
        <v>137</v>
      </c>
      <c r="BY8058" t="s">
        <v>137</v>
      </c>
      <c r="BZ8058" t="s">
        <v>137</v>
      </c>
      <c r="CA8058" t="s">
        <v>137</v>
      </c>
      <c r="CB8058" t="s">
        <v>137</v>
      </c>
      <c r="CC8058" t="s">
        <v>137</v>
      </c>
      <c r="CD8058" t="s">
        <v>137</v>
      </c>
      <c r="CE8058" t="s">
        <v>137</v>
      </c>
      <c r="CF8058" t="s">
        <v>137</v>
      </c>
      <c r="CG8058" t="s">
        <v>137</v>
      </c>
      <c r="CH8058" t="s">
        <v>137</v>
      </c>
      <c r="CI8058" t="s">
        <v>137</v>
      </c>
      <c r="CJ8058" t="s">
        <v>137</v>
      </c>
      <c r="CK8058" t="s">
        <v>137</v>
      </c>
      <c r="CL8058" t="s">
        <v>137</v>
      </c>
      <c r="CM8058" t="s">
        <v>137</v>
      </c>
      <c r="CN8058" t="s">
        <v>137</v>
      </c>
      <c r="CO8058" t="s">
        <v>137</v>
      </c>
      <c r="CP8058" t="s">
        <v>137</v>
      </c>
      <c r="CQ8058" s="1">
        <v>45209.479861111111</v>
      </c>
      <c r="CR8058" s="1">
        <v>45209.479861111111</v>
      </c>
      <c r="CS8058" s="1"/>
      <c r="CT8058" t="s">
        <v>49772</v>
      </c>
      <c r="CU8058" t="s">
        <v>49773</v>
      </c>
      <c r="CV8058" t="s">
        <v>49774</v>
      </c>
      <c r="CW8058" t="s">
        <v>49775</v>
      </c>
      <c r="CX8058" s="3"/>
      <c r="CY8058" s="3"/>
      <c r="CZ8058">
        <v>1</v>
      </c>
      <c r="DA8058" t="s">
        <v>49776</v>
      </c>
      <c r="DB8058" t="s">
        <v>137</v>
      </c>
      <c r="DC8058" t="s">
        <v>137</v>
      </c>
      <c r="DD8058" t="s">
        <v>137</v>
      </c>
      <c r="DE8058" t="s">
        <v>137</v>
      </c>
      <c r="DF8058" t="s">
        <v>49777</v>
      </c>
      <c r="DG8058" t="s">
        <v>137</v>
      </c>
      <c r="DH8058" t="s">
        <v>137</v>
      </c>
      <c r="DI8058" t="s">
        <v>137</v>
      </c>
      <c r="DJ8058" t="s">
        <v>137</v>
      </c>
      <c r="DK8058">
        <v>0</v>
      </c>
      <c r="DL8058" t="s">
        <v>209</v>
      </c>
      <c r="DM8058" t="s">
        <v>137</v>
      </c>
      <c r="DN8058" t="s">
        <v>137</v>
      </c>
      <c r="DO8058" s="1">
        <v>45209.479861111111</v>
      </c>
      <c r="DP8058" s="1"/>
      <c r="DQ8058" t="s">
        <v>32127</v>
      </c>
      <c r="DR8058" t="s">
        <v>32128</v>
      </c>
      <c r="DS8058" t="s">
        <v>32129</v>
      </c>
      <c r="DT8058" t="s">
        <v>137</v>
      </c>
      <c r="DU8058" t="s">
        <v>137</v>
      </c>
      <c r="DV8058" t="s">
        <v>137</v>
      </c>
      <c r="DW8058" t="s">
        <v>137</v>
      </c>
      <c r="DX8058" t="s">
        <v>137</v>
      </c>
      <c r="DY8058" t="s">
        <v>137</v>
      </c>
      <c r="DZ8058" t="s">
        <v>148</v>
      </c>
      <c r="EA8058" t="b">
        <v>0</v>
      </c>
      <c r="EB8058" t="s">
        <v>137</v>
      </c>
    </row>
    <row r="8059" spans="1:132" x14ac:dyDescent="0.25">
      <c r="A8059">
        <v>119309807</v>
      </c>
      <c r="B8059">
        <v>3984</v>
      </c>
      <c r="C8059" t="s">
        <v>192</v>
      </c>
      <c r="D8059" t="s">
        <v>49778</v>
      </c>
      <c r="E8059" t="s">
        <v>134</v>
      </c>
      <c r="F8059" t="s">
        <v>162</v>
      </c>
      <c r="G8059" t="s">
        <v>137</v>
      </c>
      <c r="H8059" t="s">
        <v>137</v>
      </c>
      <c r="I8059" t="s">
        <v>49779</v>
      </c>
      <c r="J8059" t="s">
        <v>32127</v>
      </c>
      <c r="K8059" t="s">
        <v>32128</v>
      </c>
      <c r="L8059" t="s">
        <v>32129</v>
      </c>
      <c r="M8059" t="s">
        <v>137</v>
      </c>
      <c r="N8059" t="s">
        <v>165</v>
      </c>
      <c r="O8059" t="s">
        <v>165</v>
      </c>
      <c r="P8059" s="1"/>
      <c r="Q8059" s="1">
        <v>45195.742361111108</v>
      </c>
      <c r="R8059" s="1">
        <v>45195.742361111108</v>
      </c>
      <c r="S8059" s="1">
        <v>45201.364583333336</v>
      </c>
      <c r="T8059" s="1">
        <v>45201.364583333336</v>
      </c>
      <c r="U8059" t="s">
        <v>137</v>
      </c>
      <c r="V8059" t="s">
        <v>137</v>
      </c>
      <c r="W8059" t="s">
        <v>137</v>
      </c>
      <c r="X8059" t="s">
        <v>137</v>
      </c>
      <c r="Y8059" t="s">
        <v>137</v>
      </c>
      <c r="Z8059" t="s">
        <v>137</v>
      </c>
      <c r="AA8059" t="s">
        <v>137</v>
      </c>
      <c r="AB8059" t="s">
        <v>137</v>
      </c>
      <c r="AC8059" t="s">
        <v>137</v>
      </c>
      <c r="AD8059" s="2"/>
      <c r="AE8059" t="s">
        <v>137</v>
      </c>
      <c r="AF8059" t="s">
        <v>137</v>
      </c>
      <c r="AG8059" t="s">
        <v>137</v>
      </c>
      <c r="AH8059" t="s">
        <v>137</v>
      </c>
      <c r="AI8059" t="s">
        <v>137</v>
      </c>
      <c r="AJ8059" t="s">
        <v>137</v>
      </c>
      <c r="AK8059" t="s">
        <v>137</v>
      </c>
      <c r="AL8059" s="2"/>
      <c r="AM8059" t="s">
        <v>137</v>
      </c>
      <c r="AN8059" t="s">
        <v>137</v>
      </c>
      <c r="AO8059" t="s">
        <v>137</v>
      </c>
      <c r="AP8059" t="s">
        <v>137</v>
      </c>
      <c r="AQ8059" t="s">
        <v>137</v>
      </c>
      <c r="AR8059" t="s">
        <v>137</v>
      </c>
      <c r="AS8059" t="s">
        <v>137</v>
      </c>
      <c r="AT8059" t="s">
        <v>137</v>
      </c>
      <c r="AU8059" t="s">
        <v>137</v>
      </c>
      <c r="AV8059" t="s">
        <v>137</v>
      </c>
      <c r="AW8059" t="s">
        <v>137</v>
      </c>
      <c r="AX8059" t="s">
        <v>137</v>
      </c>
      <c r="AY8059" t="s">
        <v>137</v>
      </c>
      <c r="AZ8059" t="s">
        <v>137</v>
      </c>
      <c r="BA8059" t="s">
        <v>137</v>
      </c>
      <c r="BB8059" t="s">
        <v>137</v>
      </c>
      <c r="BC8059" t="s">
        <v>137</v>
      </c>
      <c r="BD8059" t="s">
        <v>137</v>
      </c>
      <c r="BE8059" t="s">
        <v>137</v>
      </c>
      <c r="BF8059" t="s">
        <v>137</v>
      </c>
      <c r="BG8059" t="s">
        <v>137</v>
      </c>
      <c r="BH8059" t="s">
        <v>137</v>
      </c>
      <c r="BI8059" t="s">
        <v>137</v>
      </c>
      <c r="BJ8059" t="s">
        <v>137</v>
      </c>
      <c r="BK8059" t="s">
        <v>137</v>
      </c>
      <c r="BL8059" t="s">
        <v>137</v>
      </c>
      <c r="BM8059" t="s">
        <v>137</v>
      </c>
      <c r="BN8059" t="s">
        <v>137</v>
      </c>
      <c r="BO8059" t="s">
        <v>137</v>
      </c>
      <c r="BP8059" t="s">
        <v>137</v>
      </c>
      <c r="BQ8059" t="s">
        <v>137</v>
      </c>
      <c r="BR8059" t="s">
        <v>137</v>
      </c>
      <c r="BS8059" t="s">
        <v>137</v>
      </c>
      <c r="BT8059" t="s">
        <v>137</v>
      </c>
      <c r="BU8059" t="s">
        <v>137</v>
      </c>
      <c r="BW8059" t="s">
        <v>137</v>
      </c>
      <c r="BX8059" t="s">
        <v>137</v>
      </c>
      <c r="BY8059" t="s">
        <v>137</v>
      </c>
      <c r="BZ8059" t="s">
        <v>137</v>
      </c>
      <c r="CA8059" t="s">
        <v>137</v>
      </c>
      <c r="CB8059" t="s">
        <v>137</v>
      </c>
      <c r="CC8059" t="s">
        <v>137</v>
      </c>
      <c r="CD8059" t="s">
        <v>137</v>
      </c>
      <c r="CE8059" t="s">
        <v>137</v>
      </c>
      <c r="CF8059" t="s">
        <v>137</v>
      </c>
      <c r="CG8059" t="s">
        <v>137</v>
      </c>
      <c r="CH8059" t="s">
        <v>137</v>
      </c>
      <c r="CI8059" t="s">
        <v>137</v>
      </c>
      <c r="CJ8059" t="s">
        <v>137</v>
      </c>
      <c r="CK8059" t="s">
        <v>137</v>
      </c>
      <c r="CL8059" t="s">
        <v>137</v>
      </c>
      <c r="CM8059" t="s">
        <v>137</v>
      </c>
      <c r="CN8059" t="s">
        <v>137</v>
      </c>
      <c r="CO8059" t="s">
        <v>137</v>
      </c>
      <c r="CP8059" t="s">
        <v>137</v>
      </c>
      <c r="CQ8059" s="1">
        <v>45201.364583333336</v>
      </c>
      <c r="CR8059" s="1">
        <v>45201.364583333336</v>
      </c>
      <c r="CS8059" s="1"/>
      <c r="CT8059" t="s">
        <v>614</v>
      </c>
      <c r="CU8059" t="s">
        <v>49780</v>
      </c>
      <c r="CV8059" t="s">
        <v>614</v>
      </c>
      <c r="CW8059" t="s">
        <v>49781</v>
      </c>
      <c r="CX8059" s="3"/>
      <c r="CY8059" s="3"/>
      <c r="CZ8059">
        <v>1</v>
      </c>
      <c r="DA8059" t="s">
        <v>137</v>
      </c>
      <c r="DB8059" t="s">
        <v>137</v>
      </c>
      <c r="DC8059" t="s">
        <v>137</v>
      </c>
      <c r="DD8059" t="s">
        <v>137</v>
      </c>
      <c r="DE8059" t="s">
        <v>137</v>
      </c>
      <c r="DF8059" t="s">
        <v>49782</v>
      </c>
      <c r="DG8059" t="s">
        <v>137</v>
      </c>
      <c r="DH8059" t="s">
        <v>137</v>
      </c>
      <c r="DI8059" t="s">
        <v>137</v>
      </c>
      <c r="DJ8059" t="s">
        <v>137</v>
      </c>
      <c r="DK8059">
        <v>0</v>
      </c>
      <c r="DL8059" t="s">
        <v>209</v>
      </c>
      <c r="DM8059" t="s">
        <v>137</v>
      </c>
      <c r="DN8059" t="s">
        <v>137</v>
      </c>
      <c r="DO8059" s="1">
        <v>45201.364583333336</v>
      </c>
      <c r="DP8059" s="1"/>
      <c r="DQ8059" t="s">
        <v>32127</v>
      </c>
      <c r="DR8059" t="s">
        <v>32128</v>
      </c>
      <c r="DS8059" t="s">
        <v>32129</v>
      </c>
      <c r="DT8059" t="s">
        <v>49783</v>
      </c>
      <c r="DU8059" t="s">
        <v>137</v>
      </c>
      <c r="DV8059" t="s">
        <v>137</v>
      </c>
      <c r="DW8059" t="s">
        <v>137</v>
      </c>
      <c r="DX8059" t="s">
        <v>39655</v>
      </c>
      <c r="DY8059" t="s">
        <v>137</v>
      </c>
      <c r="DZ8059" t="s">
        <v>168</v>
      </c>
      <c r="EA8059" t="b">
        <v>0</v>
      </c>
      <c r="EB8059" t="s">
        <v>137</v>
      </c>
    </row>
    <row r="8060" spans="1:132" x14ac:dyDescent="0.25">
      <c r="A8060">
        <v>119308190</v>
      </c>
      <c r="B8060">
        <v>3983</v>
      </c>
      <c r="C8060" t="s">
        <v>192</v>
      </c>
      <c r="D8060" t="s">
        <v>193</v>
      </c>
      <c r="E8060" t="s">
        <v>134</v>
      </c>
      <c r="F8060" t="s">
        <v>135</v>
      </c>
      <c r="G8060" t="s">
        <v>194</v>
      </c>
      <c r="H8060" t="s">
        <v>195</v>
      </c>
      <c r="I8060" t="s">
        <v>196</v>
      </c>
      <c r="J8060" t="s">
        <v>32127</v>
      </c>
      <c r="K8060" t="s">
        <v>32128</v>
      </c>
      <c r="L8060" t="s">
        <v>32129</v>
      </c>
      <c r="M8060" t="s">
        <v>137</v>
      </c>
      <c r="N8060" t="s">
        <v>8539</v>
      </c>
      <c r="O8060" t="s">
        <v>8539</v>
      </c>
      <c r="P8060" s="1">
        <v>45195</v>
      </c>
      <c r="Q8060" s="1">
        <v>45195.726388888892</v>
      </c>
      <c r="R8060" s="1">
        <v>45195.726388888892</v>
      </c>
      <c r="S8060" s="1">
        <v>45198.585416666669</v>
      </c>
      <c r="T8060" s="1">
        <v>45198.585416666669</v>
      </c>
      <c r="U8060" t="s">
        <v>198</v>
      </c>
      <c r="V8060" t="s">
        <v>137</v>
      </c>
      <c r="W8060" t="s">
        <v>137</v>
      </c>
      <c r="X8060" t="s">
        <v>185</v>
      </c>
      <c r="Y8060" t="s">
        <v>199</v>
      </c>
      <c r="Z8060" t="s">
        <v>137</v>
      </c>
      <c r="AA8060" t="s">
        <v>137</v>
      </c>
      <c r="AB8060" t="s">
        <v>137</v>
      </c>
      <c r="AC8060" t="s">
        <v>137</v>
      </c>
      <c r="AD8060" s="2"/>
      <c r="AE8060" t="s">
        <v>137</v>
      </c>
      <c r="AF8060" t="s">
        <v>137</v>
      </c>
      <c r="AG8060" t="s">
        <v>137</v>
      </c>
      <c r="AH8060" t="s">
        <v>137</v>
      </c>
      <c r="AI8060" t="s">
        <v>137</v>
      </c>
      <c r="AJ8060" t="s">
        <v>137</v>
      </c>
      <c r="AK8060" t="s">
        <v>137</v>
      </c>
      <c r="AL8060" s="2"/>
      <c r="AM8060" t="s">
        <v>137</v>
      </c>
      <c r="AN8060" t="s">
        <v>137</v>
      </c>
      <c r="AO8060" t="s">
        <v>137</v>
      </c>
      <c r="AP8060" t="s">
        <v>137</v>
      </c>
      <c r="AQ8060" t="s">
        <v>137</v>
      </c>
      <c r="AR8060" t="s">
        <v>137</v>
      </c>
      <c r="AS8060" t="s">
        <v>137</v>
      </c>
      <c r="AT8060" t="s">
        <v>137</v>
      </c>
      <c r="AU8060" t="s">
        <v>137</v>
      </c>
      <c r="AV8060" t="s">
        <v>137</v>
      </c>
      <c r="AW8060" t="s">
        <v>41329</v>
      </c>
      <c r="AX8060" t="s">
        <v>137</v>
      </c>
      <c r="AY8060" t="s">
        <v>137</v>
      </c>
      <c r="AZ8060" t="s">
        <v>137</v>
      </c>
      <c r="BA8060" t="s">
        <v>137</v>
      </c>
      <c r="BB8060" t="s">
        <v>137</v>
      </c>
      <c r="BC8060" t="s">
        <v>49784</v>
      </c>
      <c r="BD8060" t="s">
        <v>249</v>
      </c>
      <c r="BE8060" t="s">
        <v>49785</v>
      </c>
      <c r="BF8060" t="s">
        <v>34193</v>
      </c>
      <c r="BG8060" t="s">
        <v>137</v>
      </c>
      <c r="BH8060" t="s">
        <v>137</v>
      </c>
      <c r="BI8060" t="s">
        <v>137</v>
      </c>
      <c r="BJ8060" t="s">
        <v>137</v>
      </c>
      <c r="BK8060" t="s">
        <v>137</v>
      </c>
      <c r="BL8060" t="s">
        <v>137</v>
      </c>
      <c r="BM8060" t="s">
        <v>137</v>
      </c>
      <c r="BN8060" t="s">
        <v>137</v>
      </c>
      <c r="BO8060" t="s">
        <v>137</v>
      </c>
      <c r="BP8060" t="s">
        <v>137</v>
      </c>
      <c r="BQ8060" t="s">
        <v>137</v>
      </c>
      <c r="BR8060" t="s">
        <v>137</v>
      </c>
      <c r="BS8060" t="s">
        <v>137</v>
      </c>
      <c r="BT8060" t="s">
        <v>137</v>
      </c>
      <c r="BU8060" t="s">
        <v>137</v>
      </c>
      <c r="BW8060" t="s">
        <v>137</v>
      </c>
      <c r="BX8060" t="s">
        <v>137</v>
      </c>
      <c r="BY8060" t="s">
        <v>137</v>
      </c>
      <c r="BZ8060" t="s">
        <v>137</v>
      </c>
      <c r="CA8060" t="s">
        <v>137</v>
      </c>
      <c r="CB8060" t="s">
        <v>137</v>
      </c>
      <c r="CC8060" t="s">
        <v>137</v>
      </c>
      <c r="CD8060" t="s">
        <v>137</v>
      </c>
      <c r="CE8060" t="s">
        <v>137</v>
      </c>
      <c r="CF8060" t="s">
        <v>137</v>
      </c>
      <c r="CG8060" t="s">
        <v>137</v>
      </c>
      <c r="CH8060" t="s">
        <v>137</v>
      </c>
      <c r="CI8060" t="s">
        <v>137</v>
      </c>
      <c r="CJ8060" t="s">
        <v>137</v>
      </c>
      <c r="CK8060" t="s">
        <v>137</v>
      </c>
      <c r="CL8060" t="s">
        <v>137</v>
      </c>
      <c r="CM8060" t="s">
        <v>137</v>
      </c>
      <c r="CN8060" t="s">
        <v>137</v>
      </c>
      <c r="CO8060" t="s">
        <v>137</v>
      </c>
      <c r="CP8060" t="s">
        <v>137</v>
      </c>
      <c r="CQ8060" s="1">
        <v>45198.585416666669</v>
      </c>
      <c r="CR8060" s="1">
        <v>45198.585416666669</v>
      </c>
      <c r="CS8060" s="1"/>
      <c r="CT8060" t="s">
        <v>49786</v>
      </c>
      <c r="CU8060" t="s">
        <v>49787</v>
      </c>
      <c r="CV8060" t="s">
        <v>49788</v>
      </c>
      <c r="CW8060" t="s">
        <v>49789</v>
      </c>
      <c r="CX8060" s="3"/>
      <c r="CY8060" s="3"/>
      <c r="CZ8060">
        <v>1</v>
      </c>
      <c r="DA8060" t="s">
        <v>49790</v>
      </c>
      <c r="DB8060" t="s">
        <v>137</v>
      </c>
      <c r="DC8060" t="s">
        <v>137</v>
      </c>
      <c r="DD8060" t="s">
        <v>137</v>
      </c>
      <c r="DE8060" t="s">
        <v>137</v>
      </c>
      <c r="DF8060" t="s">
        <v>49791</v>
      </c>
      <c r="DG8060" t="s">
        <v>137</v>
      </c>
      <c r="DH8060" t="s">
        <v>137</v>
      </c>
      <c r="DI8060" t="s">
        <v>137</v>
      </c>
      <c r="DJ8060" t="s">
        <v>137</v>
      </c>
      <c r="DK8060">
        <v>0</v>
      </c>
      <c r="DL8060" t="s">
        <v>209</v>
      </c>
      <c r="DM8060" t="s">
        <v>137</v>
      </c>
      <c r="DN8060" t="s">
        <v>137</v>
      </c>
      <c r="DO8060" s="1">
        <v>45198.585416666669</v>
      </c>
      <c r="DP8060" s="1"/>
      <c r="DQ8060" t="s">
        <v>32127</v>
      </c>
      <c r="DR8060" t="s">
        <v>32128</v>
      </c>
      <c r="DS8060" t="s">
        <v>32129</v>
      </c>
      <c r="DT8060" t="s">
        <v>137</v>
      </c>
      <c r="DU8060" t="s">
        <v>137</v>
      </c>
      <c r="DV8060" t="s">
        <v>137</v>
      </c>
      <c r="DW8060" t="s">
        <v>137</v>
      </c>
      <c r="DX8060" t="s">
        <v>137</v>
      </c>
      <c r="DY8060" t="s">
        <v>137</v>
      </c>
      <c r="DZ8060" t="s">
        <v>148</v>
      </c>
      <c r="EA8060" t="b">
        <v>0</v>
      </c>
      <c r="EB8060" t="s">
        <v>137</v>
      </c>
    </row>
    <row r="8061" spans="1:132" x14ac:dyDescent="0.25">
      <c r="A8061">
        <v>119304899</v>
      </c>
      <c r="B8061">
        <v>3982</v>
      </c>
      <c r="C8061" t="s">
        <v>192</v>
      </c>
      <c r="D8061" t="s">
        <v>49792</v>
      </c>
      <c r="E8061" t="s">
        <v>134</v>
      </c>
      <c r="F8061" t="s">
        <v>135</v>
      </c>
      <c r="G8061" t="s">
        <v>136</v>
      </c>
      <c r="H8061" t="s">
        <v>137</v>
      </c>
      <c r="I8061" t="s">
        <v>49793</v>
      </c>
      <c r="J8061" t="s">
        <v>1709</v>
      </c>
      <c r="K8061" t="s">
        <v>1710</v>
      </c>
      <c r="L8061" t="s">
        <v>1711</v>
      </c>
      <c r="M8061" t="s">
        <v>137</v>
      </c>
      <c r="N8061" t="s">
        <v>20009</v>
      </c>
      <c r="O8061" t="s">
        <v>20009</v>
      </c>
      <c r="P8061" s="1">
        <v>45195</v>
      </c>
      <c r="Q8061" s="1">
        <v>45195.697222222225</v>
      </c>
      <c r="R8061" s="1">
        <v>45195.697222222225</v>
      </c>
      <c r="S8061" s="1">
        <v>45202.51458333333</v>
      </c>
      <c r="T8061" s="1">
        <v>45202.51458333333</v>
      </c>
      <c r="U8061" t="s">
        <v>3299</v>
      </c>
      <c r="V8061" t="s">
        <v>137</v>
      </c>
      <c r="W8061" t="s">
        <v>137</v>
      </c>
      <c r="X8061" t="s">
        <v>144</v>
      </c>
      <c r="Y8061" t="s">
        <v>361</v>
      </c>
      <c r="Z8061" t="s">
        <v>137</v>
      </c>
      <c r="AA8061" t="s">
        <v>137</v>
      </c>
      <c r="AB8061" t="s">
        <v>137</v>
      </c>
      <c r="AC8061" t="s">
        <v>137</v>
      </c>
      <c r="AD8061" s="2"/>
      <c r="AE8061" t="s">
        <v>137</v>
      </c>
      <c r="AF8061" t="s">
        <v>137</v>
      </c>
      <c r="AG8061" t="s">
        <v>137</v>
      </c>
      <c r="AH8061" t="s">
        <v>137</v>
      </c>
      <c r="AI8061" t="s">
        <v>137</v>
      </c>
      <c r="AJ8061" t="s">
        <v>137</v>
      </c>
      <c r="AK8061" t="s">
        <v>137</v>
      </c>
      <c r="AL8061" s="2"/>
      <c r="AM8061" t="s">
        <v>137</v>
      </c>
      <c r="AN8061" t="s">
        <v>137</v>
      </c>
      <c r="AO8061" t="s">
        <v>137</v>
      </c>
      <c r="AP8061" t="s">
        <v>137</v>
      </c>
      <c r="AQ8061" t="s">
        <v>137</v>
      </c>
      <c r="AR8061" t="s">
        <v>137</v>
      </c>
      <c r="AS8061" t="s">
        <v>137</v>
      </c>
      <c r="AT8061" t="s">
        <v>137</v>
      </c>
      <c r="AU8061" t="s">
        <v>137</v>
      </c>
      <c r="AV8061" t="s">
        <v>137</v>
      </c>
      <c r="AW8061" t="s">
        <v>137</v>
      </c>
      <c r="AX8061" t="s">
        <v>137</v>
      </c>
      <c r="AY8061" t="s">
        <v>137</v>
      </c>
      <c r="AZ8061" t="s">
        <v>137</v>
      </c>
      <c r="BA8061" t="s">
        <v>137</v>
      </c>
      <c r="BB8061" t="s">
        <v>137</v>
      </c>
      <c r="BC8061" t="s">
        <v>137</v>
      </c>
      <c r="BD8061" t="s">
        <v>137</v>
      </c>
      <c r="BE8061" t="s">
        <v>137</v>
      </c>
      <c r="BF8061" t="s">
        <v>137</v>
      </c>
      <c r="BG8061" t="s">
        <v>137</v>
      </c>
      <c r="BH8061" t="s">
        <v>137</v>
      </c>
      <c r="BI8061" t="s">
        <v>137</v>
      </c>
      <c r="BJ8061" t="s">
        <v>137</v>
      </c>
      <c r="BK8061" t="s">
        <v>137</v>
      </c>
      <c r="BL8061" t="s">
        <v>137</v>
      </c>
      <c r="BM8061" t="s">
        <v>137</v>
      </c>
      <c r="BN8061" t="s">
        <v>137</v>
      </c>
      <c r="BO8061" t="s">
        <v>137</v>
      </c>
      <c r="BP8061" t="s">
        <v>137</v>
      </c>
      <c r="BQ8061" t="s">
        <v>137</v>
      </c>
      <c r="BR8061" t="s">
        <v>137</v>
      </c>
      <c r="BS8061" t="s">
        <v>137</v>
      </c>
      <c r="BT8061" t="s">
        <v>471</v>
      </c>
      <c r="BU8061" t="s">
        <v>471</v>
      </c>
      <c r="BW8061" t="s">
        <v>137</v>
      </c>
      <c r="BX8061" t="s">
        <v>137</v>
      </c>
      <c r="BY8061" t="s">
        <v>137</v>
      </c>
      <c r="BZ8061" t="s">
        <v>137</v>
      </c>
      <c r="CA8061" t="s">
        <v>137</v>
      </c>
      <c r="CB8061" t="s">
        <v>137</v>
      </c>
      <c r="CC8061" t="s">
        <v>137</v>
      </c>
      <c r="CD8061" t="s">
        <v>137</v>
      </c>
      <c r="CE8061" t="s">
        <v>137</v>
      </c>
      <c r="CF8061" t="s">
        <v>137</v>
      </c>
      <c r="CG8061" t="s">
        <v>137</v>
      </c>
      <c r="CH8061" t="s">
        <v>137</v>
      </c>
      <c r="CI8061" t="s">
        <v>137</v>
      </c>
      <c r="CJ8061" t="s">
        <v>137</v>
      </c>
      <c r="CK8061" t="s">
        <v>137</v>
      </c>
      <c r="CL8061" t="s">
        <v>137</v>
      </c>
      <c r="CM8061" t="s">
        <v>137</v>
      </c>
      <c r="CN8061" t="s">
        <v>137</v>
      </c>
      <c r="CO8061" t="s">
        <v>137</v>
      </c>
      <c r="CP8061" t="s">
        <v>137</v>
      </c>
      <c r="CQ8061" s="1">
        <v>45202.51458333333</v>
      </c>
      <c r="CR8061" s="1">
        <v>45202.51458333333</v>
      </c>
      <c r="CS8061" s="1"/>
      <c r="CT8061" t="s">
        <v>49794</v>
      </c>
      <c r="CU8061" t="s">
        <v>49795</v>
      </c>
      <c r="CV8061" t="s">
        <v>49796</v>
      </c>
      <c r="CW8061" t="s">
        <v>49797</v>
      </c>
      <c r="CX8061" s="3"/>
      <c r="CY8061" s="3"/>
      <c r="CZ8061">
        <v>1</v>
      </c>
      <c r="DA8061" t="s">
        <v>137</v>
      </c>
      <c r="DB8061" t="s">
        <v>137</v>
      </c>
      <c r="DC8061" t="s">
        <v>137</v>
      </c>
      <c r="DD8061" t="s">
        <v>137</v>
      </c>
      <c r="DE8061" t="s">
        <v>137</v>
      </c>
      <c r="DF8061" t="s">
        <v>49798</v>
      </c>
      <c r="DG8061" t="s">
        <v>137</v>
      </c>
      <c r="DH8061" t="s">
        <v>137</v>
      </c>
      <c r="DI8061" t="s">
        <v>137</v>
      </c>
      <c r="DJ8061" t="s">
        <v>137</v>
      </c>
      <c r="DK8061">
        <v>0</v>
      </c>
      <c r="DL8061" t="s">
        <v>209</v>
      </c>
      <c r="DM8061" t="s">
        <v>49799</v>
      </c>
      <c r="DN8061" t="s">
        <v>137</v>
      </c>
      <c r="DO8061" s="1">
        <v>45202.51458333333</v>
      </c>
      <c r="DP8061" s="1"/>
      <c r="DQ8061" t="s">
        <v>1709</v>
      </c>
      <c r="DR8061" t="s">
        <v>1710</v>
      </c>
      <c r="DS8061" t="s">
        <v>1711</v>
      </c>
      <c r="DT8061" t="s">
        <v>137</v>
      </c>
      <c r="DU8061" t="s">
        <v>137</v>
      </c>
      <c r="DV8061" t="s">
        <v>137</v>
      </c>
      <c r="DW8061" t="s">
        <v>137</v>
      </c>
      <c r="DX8061" t="s">
        <v>49800</v>
      </c>
      <c r="DY8061" t="s">
        <v>137</v>
      </c>
      <c r="DZ8061" t="s">
        <v>168</v>
      </c>
      <c r="EA8061" t="b">
        <v>0</v>
      </c>
      <c r="EB8061" t="s">
        <v>137</v>
      </c>
    </row>
    <row r="8062" spans="1:132" x14ac:dyDescent="0.25">
      <c r="A8062">
        <v>119302911</v>
      </c>
      <c r="B8062">
        <v>3981</v>
      </c>
      <c r="C8062" t="s">
        <v>192</v>
      </c>
      <c r="D8062" t="s">
        <v>49801</v>
      </c>
      <c r="E8062" t="s">
        <v>134</v>
      </c>
      <c r="F8062" t="s">
        <v>135</v>
      </c>
      <c r="G8062" t="s">
        <v>194</v>
      </c>
      <c r="H8062" t="s">
        <v>29729</v>
      </c>
      <c r="I8062" t="s">
        <v>49802</v>
      </c>
      <c r="J8062" t="s">
        <v>32127</v>
      </c>
      <c r="K8062" t="s">
        <v>32128</v>
      </c>
      <c r="L8062" t="s">
        <v>32129</v>
      </c>
      <c r="M8062" t="s">
        <v>137</v>
      </c>
      <c r="N8062" t="s">
        <v>20009</v>
      </c>
      <c r="O8062" t="s">
        <v>20009</v>
      </c>
      <c r="P8062" s="1">
        <v>45195</v>
      </c>
      <c r="Q8062" s="1">
        <v>45195.682638888888</v>
      </c>
      <c r="R8062" s="1">
        <v>45195.682638888888</v>
      </c>
      <c r="S8062" s="1">
        <v>45196.533333333333</v>
      </c>
      <c r="T8062" s="1">
        <v>45196.533333333333</v>
      </c>
      <c r="U8062" t="s">
        <v>23108</v>
      </c>
      <c r="V8062" t="s">
        <v>137</v>
      </c>
      <c r="W8062" t="s">
        <v>137</v>
      </c>
      <c r="X8062" t="s">
        <v>144</v>
      </c>
      <c r="Y8062" t="s">
        <v>361</v>
      </c>
      <c r="Z8062" t="s">
        <v>137</v>
      </c>
      <c r="AA8062" t="s">
        <v>137</v>
      </c>
      <c r="AB8062" t="s">
        <v>137</v>
      </c>
      <c r="AC8062" t="s">
        <v>137</v>
      </c>
      <c r="AD8062" s="2"/>
      <c r="AE8062" t="s">
        <v>137</v>
      </c>
      <c r="AF8062" t="s">
        <v>137</v>
      </c>
      <c r="AG8062" t="s">
        <v>137</v>
      </c>
      <c r="AH8062" t="s">
        <v>137</v>
      </c>
      <c r="AI8062" t="s">
        <v>137</v>
      </c>
      <c r="AJ8062" t="s">
        <v>137</v>
      </c>
      <c r="AK8062" t="s">
        <v>137</v>
      </c>
      <c r="AL8062" s="2"/>
      <c r="AM8062" t="s">
        <v>137</v>
      </c>
      <c r="AN8062" t="s">
        <v>137</v>
      </c>
      <c r="AO8062" t="s">
        <v>137</v>
      </c>
      <c r="AP8062" t="s">
        <v>137</v>
      </c>
      <c r="AQ8062" t="s">
        <v>137</v>
      </c>
      <c r="AR8062" t="s">
        <v>137</v>
      </c>
      <c r="AS8062" t="s">
        <v>137</v>
      </c>
      <c r="AT8062" t="s">
        <v>137</v>
      </c>
      <c r="AU8062" t="s">
        <v>137</v>
      </c>
      <c r="AV8062" t="s">
        <v>137</v>
      </c>
      <c r="AW8062" t="s">
        <v>137</v>
      </c>
      <c r="AX8062" t="s">
        <v>137</v>
      </c>
      <c r="AY8062" t="s">
        <v>137</v>
      </c>
      <c r="AZ8062" t="s">
        <v>137</v>
      </c>
      <c r="BA8062" t="s">
        <v>137</v>
      </c>
      <c r="BB8062" t="s">
        <v>137</v>
      </c>
      <c r="BC8062" t="s">
        <v>137</v>
      </c>
      <c r="BD8062" t="s">
        <v>137</v>
      </c>
      <c r="BE8062" t="s">
        <v>137</v>
      </c>
      <c r="BF8062" t="s">
        <v>137</v>
      </c>
      <c r="BG8062" t="s">
        <v>137</v>
      </c>
      <c r="BH8062" t="s">
        <v>137</v>
      </c>
      <c r="BI8062" t="s">
        <v>137</v>
      </c>
      <c r="BJ8062" t="s">
        <v>137</v>
      </c>
      <c r="BK8062" t="s">
        <v>137</v>
      </c>
      <c r="BL8062" t="s">
        <v>137</v>
      </c>
      <c r="BM8062" t="s">
        <v>137</v>
      </c>
      <c r="BN8062" t="s">
        <v>137</v>
      </c>
      <c r="BO8062" t="s">
        <v>137</v>
      </c>
      <c r="BP8062" t="s">
        <v>137</v>
      </c>
      <c r="BQ8062" t="s">
        <v>137</v>
      </c>
      <c r="BR8062" t="s">
        <v>137</v>
      </c>
      <c r="BS8062" t="s">
        <v>137</v>
      </c>
      <c r="BT8062" t="s">
        <v>574</v>
      </c>
      <c r="BU8062" t="s">
        <v>575</v>
      </c>
      <c r="BW8062" t="s">
        <v>137</v>
      </c>
      <c r="BX8062" t="s">
        <v>137</v>
      </c>
      <c r="BY8062" t="s">
        <v>137</v>
      </c>
      <c r="BZ8062" t="s">
        <v>137</v>
      </c>
      <c r="CA8062" t="s">
        <v>137</v>
      </c>
      <c r="CB8062" t="s">
        <v>137</v>
      </c>
      <c r="CC8062" t="s">
        <v>137</v>
      </c>
      <c r="CD8062" t="s">
        <v>137</v>
      </c>
      <c r="CE8062" t="s">
        <v>137</v>
      </c>
      <c r="CF8062" t="s">
        <v>137</v>
      </c>
      <c r="CG8062" t="s">
        <v>137</v>
      </c>
      <c r="CH8062" t="s">
        <v>137</v>
      </c>
      <c r="CI8062" t="s">
        <v>137</v>
      </c>
      <c r="CJ8062" t="s">
        <v>137</v>
      </c>
      <c r="CK8062" t="s">
        <v>137</v>
      </c>
      <c r="CL8062" t="s">
        <v>137</v>
      </c>
      <c r="CM8062" t="s">
        <v>137</v>
      </c>
      <c r="CN8062" t="s">
        <v>137</v>
      </c>
      <c r="CO8062" t="s">
        <v>137</v>
      </c>
      <c r="CP8062" t="s">
        <v>137</v>
      </c>
      <c r="CQ8062" s="1">
        <v>45196.533333333333</v>
      </c>
      <c r="CR8062" s="1">
        <v>45196.533333333333</v>
      </c>
      <c r="CS8062" s="1"/>
      <c r="CT8062" t="s">
        <v>3218</v>
      </c>
      <c r="CU8062" t="s">
        <v>49803</v>
      </c>
      <c r="CV8062" t="s">
        <v>49804</v>
      </c>
      <c r="CW8062" t="s">
        <v>49805</v>
      </c>
      <c r="CX8062" s="3"/>
      <c r="CY8062" s="3"/>
      <c r="CZ8062">
        <v>1</v>
      </c>
      <c r="DA8062" t="s">
        <v>137</v>
      </c>
      <c r="DB8062" t="s">
        <v>137</v>
      </c>
      <c r="DC8062" t="s">
        <v>137</v>
      </c>
      <c r="DD8062" t="s">
        <v>137</v>
      </c>
      <c r="DE8062" t="s">
        <v>137</v>
      </c>
      <c r="DF8062" t="s">
        <v>49806</v>
      </c>
      <c r="DG8062" t="s">
        <v>137</v>
      </c>
      <c r="DH8062" t="s">
        <v>137</v>
      </c>
      <c r="DI8062" t="s">
        <v>137</v>
      </c>
      <c r="DJ8062" t="s">
        <v>137</v>
      </c>
      <c r="DK8062">
        <v>0</v>
      </c>
      <c r="DL8062" t="s">
        <v>209</v>
      </c>
      <c r="DM8062" t="s">
        <v>137</v>
      </c>
      <c r="DN8062" t="s">
        <v>137</v>
      </c>
      <c r="DO8062" s="1">
        <v>45196.533333333333</v>
      </c>
      <c r="DP8062" s="1"/>
      <c r="DQ8062" t="s">
        <v>32127</v>
      </c>
      <c r="DR8062" t="s">
        <v>32128</v>
      </c>
      <c r="DS8062" t="s">
        <v>32129</v>
      </c>
      <c r="DT8062" t="s">
        <v>137</v>
      </c>
      <c r="DU8062" t="s">
        <v>137</v>
      </c>
      <c r="DV8062" t="s">
        <v>137</v>
      </c>
      <c r="DW8062" t="s">
        <v>137</v>
      </c>
      <c r="DX8062" t="s">
        <v>8530</v>
      </c>
      <c r="DY8062" t="s">
        <v>137</v>
      </c>
      <c r="DZ8062" t="s">
        <v>168</v>
      </c>
      <c r="EA8062" t="b">
        <v>0</v>
      </c>
      <c r="EB8062" t="s">
        <v>137</v>
      </c>
    </row>
    <row r="8063" spans="1:132" x14ac:dyDescent="0.25">
      <c r="A8063">
        <v>119302023</v>
      </c>
      <c r="B8063">
        <v>3980</v>
      </c>
      <c r="C8063" t="s">
        <v>192</v>
      </c>
      <c r="D8063" t="s">
        <v>133</v>
      </c>
      <c r="E8063" t="s">
        <v>134</v>
      </c>
      <c r="F8063" t="s">
        <v>135</v>
      </c>
      <c r="G8063" t="s">
        <v>136</v>
      </c>
      <c r="H8063" t="s">
        <v>137</v>
      </c>
      <c r="I8063" t="s">
        <v>138</v>
      </c>
      <c r="J8063" t="s">
        <v>31708</v>
      </c>
      <c r="K8063" t="s">
        <v>31709</v>
      </c>
      <c r="L8063" t="s">
        <v>31710</v>
      </c>
      <c r="M8063" t="s">
        <v>137</v>
      </c>
      <c r="N8063" t="s">
        <v>438</v>
      </c>
      <c r="O8063" t="s">
        <v>438</v>
      </c>
      <c r="P8063" s="1">
        <v>45195.041666666664</v>
      </c>
      <c r="Q8063" s="1">
        <v>45195.675694444442</v>
      </c>
      <c r="R8063" s="1">
        <v>45195.675694444442</v>
      </c>
      <c r="S8063" s="1">
        <v>45197.50277777778</v>
      </c>
      <c r="T8063" s="1">
        <v>45197.50277777778</v>
      </c>
      <c r="U8063" t="s">
        <v>1504</v>
      </c>
      <c r="V8063" t="s">
        <v>137</v>
      </c>
      <c r="W8063" t="s">
        <v>137</v>
      </c>
      <c r="X8063" t="s">
        <v>360</v>
      </c>
      <c r="Y8063" t="s">
        <v>361</v>
      </c>
      <c r="Z8063" t="s">
        <v>137</v>
      </c>
      <c r="AA8063" t="s">
        <v>137</v>
      </c>
      <c r="AB8063" t="s">
        <v>137</v>
      </c>
      <c r="AC8063" t="s">
        <v>137</v>
      </c>
      <c r="AD8063" s="2"/>
      <c r="AE8063" t="s">
        <v>137</v>
      </c>
      <c r="AF8063" t="s">
        <v>137</v>
      </c>
      <c r="AG8063" t="s">
        <v>137</v>
      </c>
      <c r="AH8063" t="s">
        <v>137</v>
      </c>
      <c r="AI8063" t="s">
        <v>137</v>
      </c>
      <c r="AJ8063" t="s">
        <v>137</v>
      </c>
      <c r="AK8063" t="s">
        <v>137</v>
      </c>
      <c r="AL8063" s="2"/>
      <c r="AM8063" t="s">
        <v>137</v>
      </c>
      <c r="AN8063" t="s">
        <v>137</v>
      </c>
      <c r="AO8063" t="s">
        <v>137</v>
      </c>
      <c r="AP8063" t="s">
        <v>137</v>
      </c>
      <c r="AQ8063" t="s">
        <v>137</v>
      </c>
      <c r="AR8063" t="s">
        <v>137</v>
      </c>
      <c r="AS8063" t="s">
        <v>137</v>
      </c>
      <c r="AT8063" t="s">
        <v>137</v>
      </c>
      <c r="AU8063" t="s">
        <v>137</v>
      </c>
      <c r="AV8063" t="s">
        <v>137</v>
      </c>
      <c r="AW8063" t="s">
        <v>137</v>
      </c>
      <c r="AX8063" t="s">
        <v>137</v>
      </c>
      <c r="AY8063" t="s">
        <v>137</v>
      </c>
      <c r="AZ8063" t="s">
        <v>137</v>
      </c>
      <c r="BA8063" t="s">
        <v>137</v>
      </c>
      <c r="BB8063" t="s">
        <v>137</v>
      </c>
      <c r="BC8063" t="s">
        <v>137</v>
      </c>
      <c r="BD8063" t="s">
        <v>137</v>
      </c>
      <c r="BE8063" t="s">
        <v>137</v>
      </c>
      <c r="BF8063" t="s">
        <v>137</v>
      </c>
      <c r="BG8063" t="s">
        <v>137</v>
      </c>
      <c r="BH8063" t="s">
        <v>137</v>
      </c>
      <c r="BI8063" t="s">
        <v>137</v>
      </c>
      <c r="BJ8063" t="s">
        <v>137</v>
      </c>
      <c r="BK8063" t="s">
        <v>137</v>
      </c>
      <c r="BL8063" t="s">
        <v>137</v>
      </c>
      <c r="BM8063" t="s">
        <v>137</v>
      </c>
      <c r="BN8063" t="s">
        <v>137</v>
      </c>
      <c r="BO8063" t="s">
        <v>137</v>
      </c>
      <c r="BP8063" t="s">
        <v>49807</v>
      </c>
      <c r="BQ8063" t="s">
        <v>137</v>
      </c>
      <c r="BR8063" t="s">
        <v>137</v>
      </c>
      <c r="BS8063" t="s">
        <v>137</v>
      </c>
      <c r="BT8063" t="s">
        <v>137</v>
      </c>
      <c r="BU8063" t="s">
        <v>137</v>
      </c>
      <c r="BW8063" t="s">
        <v>137</v>
      </c>
      <c r="BX8063" t="s">
        <v>137</v>
      </c>
      <c r="BY8063" t="s">
        <v>137</v>
      </c>
      <c r="BZ8063" t="s">
        <v>137</v>
      </c>
      <c r="CA8063" t="s">
        <v>137</v>
      </c>
      <c r="CB8063" t="s">
        <v>137</v>
      </c>
      <c r="CC8063" t="s">
        <v>137</v>
      </c>
      <c r="CD8063" t="s">
        <v>137</v>
      </c>
      <c r="CE8063" t="s">
        <v>137</v>
      </c>
      <c r="CF8063" t="s">
        <v>137</v>
      </c>
      <c r="CG8063" t="s">
        <v>137</v>
      </c>
      <c r="CH8063" t="s">
        <v>137</v>
      </c>
      <c r="CI8063" t="s">
        <v>137</v>
      </c>
      <c r="CJ8063" t="s">
        <v>137</v>
      </c>
      <c r="CK8063" t="s">
        <v>137</v>
      </c>
      <c r="CL8063" t="s">
        <v>137</v>
      </c>
      <c r="CM8063" t="s">
        <v>137</v>
      </c>
      <c r="CN8063" t="s">
        <v>137</v>
      </c>
      <c r="CO8063" t="s">
        <v>137</v>
      </c>
      <c r="CP8063" t="s">
        <v>137</v>
      </c>
      <c r="CQ8063" s="1">
        <v>45197.50277777778</v>
      </c>
      <c r="CR8063" s="1">
        <v>45197.50277777778</v>
      </c>
      <c r="CS8063" s="1"/>
      <c r="CT8063" t="s">
        <v>137</v>
      </c>
      <c r="CU8063" t="s">
        <v>137</v>
      </c>
      <c r="CV8063" t="s">
        <v>49808</v>
      </c>
      <c r="CW8063" t="s">
        <v>49809</v>
      </c>
      <c r="CX8063" s="3"/>
      <c r="CY8063" s="3"/>
      <c r="CZ8063">
        <v>1</v>
      </c>
      <c r="DA8063" t="s">
        <v>49810</v>
      </c>
      <c r="DB8063" t="s">
        <v>137</v>
      </c>
      <c r="DC8063" t="s">
        <v>137</v>
      </c>
      <c r="DD8063" t="s">
        <v>137</v>
      </c>
      <c r="DE8063" t="s">
        <v>137</v>
      </c>
      <c r="DF8063" t="s">
        <v>137</v>
      </c>
      <c r="DG8063" t="s">
        <v>137</v>
      </c>
      <c r="DH8063" t="s">
        <v>137</v>
      </c>
      <c r="DI8063" t="s">
        <v>137</v>
      </c>
      <c r="DJ8063" t="s">
        <v>137</v>
      </c>
      <c r="DK8063">
        <v>0</v>
      </c>
      <c r="DL8063" t="s">
        <v>209</v>
      </c>
      <c r="DM8063" t="s">
        <v>31714</v>
      </c>
      <c r="DN8063" t="s">
        <v>137</v>
      </c>
      <c r="DO8063" s="1">
        <v>45197.50277777778</v>
      </c>
      <c r="DP8063" s="1"/>
      <c r="DQ8063" t="s">
        <v>31708</v>
      </c>
      <c r="DR8063" t="s">
        <v>31709</v>
      </c>
      <c r="DS8063" t="s">
        <v>31710</v>
      </c>
      <c r="DT8063" t="s">
        <v>137</v>
      </c>
      <c r="DU8063" t="s">
        <v>137</v>
      </c>
      <c r="DV8063" t="s">
        <v>137</v>
      </c>
      <c r="DW8063" t="s">
        <v>137</v>
      </c>
      <c r="DX8063" t="s">
        <v>1513</v>
      </c>
      <c r="DY8063" t="s">
        <v>137</v>
      </c>
      <c r="DZ8063" t="s">
        <v>148</v>
      </c>
      <c r="EA8063" t="b">
        <v>0</v>
      </c>
      <c r="EB8063" t="s">
        <v>137</v>
      </c>
    </row>
    <row r="8064" spans="1:132" x14ac:dyDescent="0.25">
      <c r="A8064">
        <v>119301197</v>
      </c>
      <c r="B8064">
        <v>3979</v>
      </c>
      <c r="C8064" t="s">
        <v>192</v>
      </c>
      <c r="D8064" t="s">
        <v>49811</v>
      </c>
      <c r="E8064" t="s">
        <v>134</v>
      </c>
      <c r="F8064" t="s">
        <v>162</v>
      </c>
      <c r="G8064" t="s">
        <v>137</v>
      </c>
      <c r="H8064" t="s">
        <v>137</v>
      </c>
      <c r="I8064" t="s">
        <v>49812</v>
      </c>
      <c r="J8064" t="s">
        <v>150</v>
      </c>
      <c r="K8064" t="s">
        <v>151</v>
      </c>
      <c r="L8064" t="s">
        <v>152</v>
      </c>
      <c r="M8064" t="s">
        <v>137</v>
      </c>
      <c r="N8064" t="s">
        <v>2719</v>
      </c>
      <c r="O8064" t="s">
        <v>2719</v>
      </c>
      <c r="P8064" s="1"/>
      <c r="Q8064" s="1">
        <v>45195.67083333333</v>
      </c>
      <c r="R8064" s="1">
        <v>45195.67083333333</v>
      </c>
      <c r="S8064" s="1">
        <v>45196.683333333334</v>
      </c>
      <c r="T8064" s="1">
        <v>45196.683333333334</v>
      </c>
      <c r="U8064" t="s">
        <v>137</v>
      </c>
      <c r="V8064" t="s">
        <v>137</v>
      </c>
      <c r="W8064" t="s">
        <v>137</v>
      </c>
      <c r="X8064" t="s">
        <v>137</v>
      </c>
      <c r="Y8064" t="s">
        <v>137</v>
      </c>
      <c r="Z8064" t="s">
        <v>137</v>
      </c>
      <c r="AA8064" t="s">
        <v>137</v>
      </c>
      <c r="AB8064" t="s">
        <v>137</v>
      </c>
      <c r="AC8064" t="s">
        <v>137</v>
      </c>
      <c r="AD8064" s="2"/>
      <c r="AE8064" t="s">
        <v>137</v>
      </c>
      <c r="AF8064" t="s">
        <v>137</v>
      </c>
      <c r="AG8064" t="s">
        <v>137</v>
      </c>
      <c r="AH8064" t="s">
        <v>137</v>
      </c>
      <c r="AI8064" t="s">
        <v>137</v>
      </c>
      <c r="AJ8064" t="s">
        <v>137</v>
      </c>
      <c r="AK8064" t="s">
        <v>137</v>
      </c>
      <c r="AL8064" s="2"/>
      <c r="AM8064" t="s">
        <v>137</v>
      </c>
      <c r="AN8064" t="s">
        <v>137</v>
      </c>
      <c r="AO8064" t="s">
        <v>137</v>
      </c>
      <c r="AP8064" t="s">
        <v>137</v>
      </c>
      <c r="AQ8064" t="s">
        <v>137</v>
      </c>
      <c r="AR8064" t="s">
        <v>137</v>
      </c>
      <c r="AS8064" t="s">
        <v>137</v>
      </c>
      <c r="AT8064" t="s">
        <v>137</v>
      </c>
      <c r="AU8064" t="s">
        <v>137</v>
      </c>
      <c r="AV8064" t="s">
        <v>137</v>
      </c>
      <c r="AW8064" t="s">
        <v>137</v>
      </c>
      <c r="AX8064" t="s">
        <v>137</v>
      </c>
      <c r="AY8064" t="s">
        <v>137</v>
      </c>
      <c r="AZ8064" t="s">
        <v>137</v>
      </c>
      <c r="BA8064" t="s">
        <v>137</v>
      </c>
      <c r="BB8064" t="s">
        <v>137</v>
      </c>
      <c r="BC8064" t="s">
        <v>137</v>
      </c>
      <c r="BD8064" t="s">
        <v>137</v>
      </c>
      <c r="BE8064" t="s">
        <v>137</v>
      </c>
      <c r="BF8064" t="s">
        <v>137</v>
      </c>
      <c r="BG8064" t="s">
        <v>137</v>
      </c>
      <c r="BH8064" t="s">
        <v>137</v>
      </c>
      <c r="BI8064" t="s">
        <v>137</v>
      </c>
      <c r="BJ8064" t="s">
        <v>137</v>
      </c>
      <c r="BK8064" t="s">
        <v>137</v>
      </c>
      <c r="BL8064" t="s">
        <v>137</v>
      </c>
      <c r="BM8064" t="s">
        <v>137</v>
      </c>
      <c r="BN8064" t="s">
        <v>137</v>
      </c>
      <c r="BO8064" t="s">
        <v>137</v>
      </c>
      <c r="BP8064" t="s">
        <v>137</v>
      </c>
      <c r="BQ8064" t="s">
        <v>137</v>
      </c>
      <c r="BR8064" t="s">
        <v>137</v>
      </c>
      <c r="BS8064" t="s">
        <v>137</v>
      </c>
      <c r="BT8064" t="s">
        <v>137</v>
      </c>
      <c r="BU8064" t="s">
        <v>137</v>
      </c>
      <c r="BW8064" t="s">
        <v>137</v>
      </c>
      <c r="BX8064" t="s">
        <v>137</v>
      </c>
      <c r="BY8064" t="s">
        <v>137</v>
      </c>
      <c r="BZ8064" t="s">
        <v>137</v>
      </c>
      <c r="CA8064" t="s">
        <v>137</v>
      </c>
      <c r="CB8064" t="s">
        <v>137</v>
      </c>
      <c r="CC8064" t="s">
        <v>137</v>
      </c>
      <c r="CD8064" t="s">
        <v>137</v>
      </c>
      <c r="CE8064" t="s">
        <v>137</v>
      </c>
      <c r="CF8064" t="s">
        <v>137</v>
      </c>
      <c r="CG8064" t="s">
        <v>137</v>
      </c>
      <c r="CH8064" t="s">
        <v>137</v>
      </c>
      <c r="CI8064" t="s">
        <v>137</v>
      </c>
      <c r="CJ8064" t="s">
        <v>137</v>
      </c>
      <c r="CK8064" t="s">
        <v>137</v>
      </c>
      <c r="CL8064" t="s">
        <v>137</v>
      </c>
      <c r="CM8064" t="s">
        <v>137</v>
      </c>
      <c r="CN8064" t="s">
        <v>137</v>
      </c>
      <c r="CO8064" t="s">
        <v>137</v>
      </c>
      <c r="CP8064" t="s">
        <v>137</v>
      </c>
      <c r="CQ8064" s="1">
        <v>45196.683333333334</v>
      </c>
      <c r="CR8064" s="1">
        <v>45196.683333333334</v>
      </c>
      <c r="CS8064" s="1"/>
      <c r="CT8064" t="s">
        <v>49813</v>
      </c>
      <c r="CU8064" t="s">
        <v>49814</v>
      </c>
      <c r="CV8064" t="s">
        <v>49815</v>
      </c>
      <c r="CW8064" t="s">
        <v>49816</v>
      </c>
      <c r="CX8064" s="3"/>
      <c r="CY8064" s="3"/>
      <c r="CZ8064">
        <v>1</v>
      </c>
      <c r="DA8064" t="s">
        <v>137</v>
      </c>
      <c r="DB8064" t="s">
        <v>137</v>
      </c>
      <c r="DC8064" t="s">
        <v>137</v>
      </c>
      <c r="DD8064" t="s">
        <v>137</v>
      </c>
      <c r="DE8064" t="s">
        <v>137</v>
      </c>
      <c r="DF8064" t="s">
        <v>49817</v>
      </c>
      <c r="DG8064" t="s">
        <v>137</v>
      </c>
      <c r="DH8064" t="s">
        <v>137</v>
      </c>
      <c r="DI8064" t="s">
        <v>137</v>
      </c>
      <c r="DJ8064" t="s">
        <v>137</v>
      </c>
      <c r="DK8064">
        <v>0</v>
      </c>
      <c r="DL8064" t="s">
        <v>209</v>
      </c>
      <c r="DM8064" t="s">
        <v>137</v>
      </c>
      <c r="DN8064" t="s">
        <v>137</v>
      </c>
      <c r="DO8064" s="1">
        <v>45196.683333333334</v>
      </c>
      <c r="DP8064" s="1"/>
      <c r="DQ8064" t="s">
        <v>150</v>
      </c>
      <c r="DR8064" t="s">
        <v>151</v>
      </c>
      <c r="DS8064" t="s">
        <v>152</v>
      </c>
      <c r="DT8064" t="s">
        <v>49818</v>
      </c>
      <c r="DU8064" t="s">
        <v>137</v>
      </c>
      <c r="DV8064" t="s">
        <v>137</v>
      </c>
      <c r="DW8064" t="s">
        <v>137</v>
      </c>
      <c r="DX8064" t="s">
        <v>39631</v>
      </c>
      <c r="DY8064" t="s">
        <v>137</v>
      </c>
      <c r="DZ8064" t="s">
        <v>168</v>
      </c>
      <c r="EA8064" t="b">
        <v>0</v>
      </c>
      <c r="EB8064" t="s">
        <v>137</v>
      </c>
    </row>
    <row r="8065" spans="1:132" x14ac:dyDescent="0.25">
      <c r="A8065">
        <v>119294156</v>
      </c>
      <c r="B8065">
        <v>3978</v>
      </c>
      <c r="C8065" t="s">
        <v>192</v>
      </c>
      <c r="D8065" t="s">
        <v>49819</v>
      </c>
      <c r="E8065" t="s">
        <v>134</v>
      </c>
      <c r="F8065" t="s">
        <v>162</v>
      </c>
      <c r="G8065" t="s">
        <v>137</v>
      </c>
      <c r="H8065" t="s">
        <v>137</v>
      </c>
      <c r="I8065" t="s">
        <v>49820</v>
      </c>
      <c r="J8065" t="s">
        <v>150</v>
      </c>
      <c r="K8065" t="s">
        <v>151</v>
      </c>
      <c r="L8065" t="s">
        <v>152</v>
      </c>
      <c r="M8065" t="s">
        <v>137</v>
      </c>
      <c r="N8065" t="s">
        <v>625</v>
      </c>
      <c r="O8065" t="s">
        <v>625</v>
      </c>
      <c r="P8065" s="1"/>
      <c r="Q8065" s="1">
        <v>45195.622916666667</v>
      </c>
      <c r="R8065" s="1">
        <v>45195.622916666667</v>
      </c>
      <c r="S8065" s="1">
        <v>45196.395833333336</v>
      </c>
      <c r="T8065" s="1">
        <v>45196.395833333336</v>
      </c>
      <c r="U8065" t="s">
        <v>11148</v>
      </c>
      <c r="V8065" t="s">
        <v>137</v>
      </c>
      <c r="W8065" t="s">
        <v>137</v>
      </c>
      <c r="X8065" t="s">
        <v>144</v>
      </c>
      <c r="Y8065" t="s">
        <v>137</v>
      </c>
      <c r="Z8065" t="s">
        <v>137</v>
      </c>
      <c r="AA8065" t="s">
        <v>137</v>
      </c>
      <c r="AB8065" t="s">
        <v>137</v>
      </c>
      <c r="AC8065" t="s">
        <v>137</v>
      </c>
      <c r="AD8065" s="2"/>
      <c r="AE8065" t="s">
        <v>137</v>
      </c>
      <c r="AF8065" t="s">
        <v>137</v>
      </c>
      <c r="AG8065" t="s">
        <v>137</v>
      </c>
      <c r="AH8065" t="s">
        <v>137</v>
      </c>
      <c r="AI8065" t="s">
        <v>137</v>
      </c>
      <c r="AJ8065" t="s">
        <v>137</v>
      </c>
      <c r="AK8065" t="s">
        <v>137</v>
      </c>
      <c r="AL8065" s="2"/>
      <c r="AM8065" t="s">
        <v>137</v>
      </c>
      <c r="AN8065" t="s">
        <v>137</v>
      </c>
      <c r="AO8065" t="s">
        <v>137</v>
      </c>
      <c r="AP8065" t="s">
        <v>137</v>
      </c>
      <c r="AQ8065" t="s">
        <v>137</v>
      </c>
      <c r="AR8065" t="s">
        <v>137</v>
      </c>
      <c r="AS8065" t="s">
        <v>137</v>
      </c>
      <c r="AT8065" t="s">
        <v>137</v>
      </c>
      <c r="AU8065" t="s">
        <v>137</v>
      </c>
      <c r="AV8065" t="s">
        <v>137</v>
      </c>
      <c r="AW8065" t="s">
        <v>137</v>
      </c>
      <c r="AX8065" t="s">
        <v>137</v>
      </c>
      <c r="AY8065" t="s">
        <v>137</v>
      </c>
      <c r="AZ8065" t="s">
        <v>137</v>
      </c>
      <c r="BA8065" t="s">
        <v>137</v>
      </c>
      <c r="BB8065" t="s">
        <v>137</v>
      </c>
      <c r="BC8065" t="s">
        <v>137</v>
      </c>
      <c r="BD8065" t="s">
        <v>137</v>
      </c>
      <c r="BE8065" t="s">
        <v>137</v>
      </c>
      <c r="BF8065" t="s">
        <v>137</v>
      </c>
      <c r="BG8065" t="s">
        <v>137</v>
      </c>
      <c r="BH8065" t="s">
        <v>137</v>
      </c>
      <c r="BI8065" t="s">
        <v>137</v>
      </c>
      <c r="BJ8065" t="s">
        <v>137</v>
      </c>
      <c r="BK8065" t="s">
        <v>137</v>
      </c>
      <c r="BL8065" t="s">
        <v>137</v>
      </c>
      <c r="BM8065" t="s">
        <v>137</v>
      </c>
      <c r="BN8065" t="s">
        <v>137</v>
      </c>
      <c r="BO8065" t="s">
        <v>137</v>
      </c>
      <c r="BP8065" t="s">
        <v>137</v>
      </c>
      <c r="BQ8065" t="s">
        <v>137</v>
      </c>
      <c r="BR8065" t="s">
        <v>137</v>
      </c>
      <c r="BS8065" t="s">
        <v>137</v>
      </c>
      <c r="BT8065" t="s">
        <v>137</v>
      </c>
      <c r="BU8065" t="s">
        <v>137</v>
      </c>
      <c r="BW8065" t="s">
        <v>137</v>
      </c>
      <c r="BX8065" t="s">
        <v>137</v>
      </c>
      <c r="BY8065" t="s">
        <v>137</v>
      </c>
      <c r="BZ8065" t="s">
        <v>137</v>
      </c>
      <c r="CA8065" t="s">
        <v>137</v>
      </c>
      <c r="CB8065" t="s">
        <v>137</v>
      </c>
      <c r="CC8065" t="s">
        <v>137</v>
      </c>
      <c r="CD8065" t="s">
        <v>137</v>
      </c>
      <c r="CE8065" t="s">
        <v>137</v>
      </c>
      <c r="CF8065" t="s">
        <v>137</v>
      </c>
      <c r="CG8065" t="s">
        <v>137</v>
      </c>
      <c r="CH8065" t="s">
        <v>137</v>
      </c>
      <c r="CI8065" t="s">
        <v>137</v>
      </c>
      <c r="CJ8065" t="s">
        <v>137</v>
      </c>
      <c r="CK8065" t="s">
        <v>137</v>
      </c>
      <c r="CL8065" t="s">
        <v>137</v>
      </c>
      <c r="CM8065" t="s">
        <v>137</v>
      </c>
      <c r="CN8065" t="s">
        <v>137</v>
      </c>
      <c r="CO8065" t="s">
        <v>137</v>
      </c>
      <c r="CP8065" t="s">
        <v>137</v>
      </c>
      <c r="CQ8065" s="1">
        <v>45196.395833333336</v>
      </c>
      <c r="CR8065" s="1">
        <v>45196.395833333336</v>
      </c>
      <c r="CS8065" s="1"/>
      <c r="CT8065" t="s">
        <v>49821</v>
      </c>
      <c r="CU8065" t="s">
        <v>49822</v>
      </c>
      <c r="CV8065" t="s">
        <v>49823</v>
      </c>
      <c r="CW8065" t="s">
        <v>49824</v>
      </c>
      <c r="CX8065" s="3"/>
      <c r="CY8065" s="3"/>
      <c r="CZ8065">
        <v>1</v>
      </c>
      <c r="DA8065" t="s">
        <v>137</v>
      </c>
      <c r="DB8065" t="s">
        <v>137</v>
      </c>
      <c r="DC8065" t="s">
        <v>137</v>
      </c>
      <c r="DD8065" t="s">
        <v>137</v>
      </c>
      <c r="DE8065" t="s">
        <v>137</v>
      </c>
      <c r="DF8065" t="s">
        <v>49825</v>
      </c>
      <c r="DG8065" t="s">
        <v>137</v>
      </c>
      <c r="DH8065" t="s">
        <v>137</v>
      </c>
      <c r="DI8065" t="s">
        <v>137</v>
      </c>
      <c r="DJ8065" t="s">
        <v>137</v>
      </c>
      <c r="DK8065">
        <v>0</v>
      </c>
      <c r="DL8065" t="s">
        <v>209</v>
      </c>
      <c r="DM8065" t="s">
        <v>137</v>
      </c>
      <c r="DN8065" t="s">
        <v>137</v>
      </c>
      <c r="DO8065" s="1">
        <v>45196.395833333336</v>
      </c>
      <c r="DP8065" s="1"/>
      <c r="DQ8065" t="s">
        <v>150</v>
      </c>
      <c r="DR8065" t="s">
        <v>151</v>
      </c>
      <c r="DS8065" t="s">
        <v>152</v>
      </c>
      <c r="DT8065" t="s">
        <v>137</v>
      </c>
      <c r="DU8065" t="s">
        <v>137</v>
      </c>
      <c r="DV8065" t="s">
        <v>137</v>
      </c>
      <c r="DW8065" t="s">
        <v>137</v>
      </c>
      <c r="DX8065" t="s">
        <v>11569</v>
      </c>
      <c r="DY8065" t="s">
        <v>137</v>
      </c>
      <c r="DZ8065" t="s">
        <v>168</v>
      </c>
      <c r="EA8065" t="b">
        <v>0</v>
      </c>
      <c r="EB8065" t="s">
        <v>137</v>
      </c>
    </row>
    <row r="8066" spans="1:132" x14ac:dyDescent="0.25">
      <c r="A8066">
        <v>119287476</v>
      </c>
      <c r="B8066">
        <v>3977</v>
      </c>
      <c r="C8066" t="s">
        <v>192</v>
      </c>
      <c r="D8066" t="s">
        <v>133</v>
      </c>
      <c r="E8066" t="s">
        <v>134</v>
      </c>
      <c r="F8066" t="s">
        <v>135</v>
      </c>
      <c r="G8066" t="s">
        <v>136</v>
      </c>
      <c r="H8066" t="s">
        <v>137</v>
      </c>
      <c r="I8066" t="s">
        <v>138</v>
      </c>
      <c r="J8066" t="s">
        <v>557</v>
      </c>
      <c r="K8066" t="s">
        <v>558</v>
      </c>
      <c r="L8066" t="s">
        <v>559</v>
      </c>
      <c r="M8066" t="s">
        <v>137</v>
      </c>
      <c r="N8066" t="s">
        <v>505</v>
      </c>
      <c r="O8066" t="s">
        <v>505</v>
      </c>
      <c r="P8066" s="1">
        <v>45195</v>
      </c>
      <c r="Q8066" s="1">
        <v>45195.581944444442</v>
      </c>
      <c r="R8066" s="1">
        <v>45195.581944444442</v>
      </c>
      <c r="S8066" s="1">
        <v>45202.583333333336</v>
      </c>
      <c r="T8066" s="1">
        <v>45202.583333333336</v>
      </c>
      <c r="U8066" t="s">
        <v>1560</v>
      </c>
      <c r="V8066" t="s">
        <v>137</v>
      </c>
      <c r="W8066" t="s">
        <v>137</v>
      </c>
      <c r="X8066" t="s">
        <v>231</v>
      </c>
      <c r="Y8066" t="s">
        <v>361</v>
      </c>
      <c r="Z8066" t="s">
        <v>137</v>
      </c>
      <c r="AA8066" t="s">
        <v>137</v>
      </c>
      <c r="AB8066" t="s">
        <v>137</v>
      </c>
      <c r="AC8066" t="s">
        <v>137</v>
      </c>
      <c r="AD8066" s="2"/>
      <c r="AE8066" t="s">
        <v>137</v>
      </c>
      <c r="AF8066" t="s">
        <v>137</v>
      </c>
      <c r="AG8066" t="s">
        <v>137</v>
      </c>
      <c r="AH8066" t="s">
        <v>137</v>
      </c>
      <c r="AI8066" t="s">
        <v>137</v>
      </c>
      <c r="AJ8066" t="s">
        <v>137</v>
      </c>
      <c r="AK8066" t="s">
        <v>137</v>
      </c>
      <c r="AL8066" s="2"/>
      <c r="AM8066" t="s">
        <v>137</v>
      </c>
      <c r="AN8066" t="s">
        <v>137</v>
      </c>
      <c r="AO8066" t="s">
        <v>137</v>
      </c>
      <c r="AP8066" t="s">
        <v>137</v>
      </c>
      <c r="AQ8066" t="s">
        <v>137</v>
      </c>
      <c r="AR8066" t="s">
        <v>137</v>
      </c>
      <c r="AS8066" t="s">
        <v>137</v>
      </c>
      <c r="AT8066" t="s">
        <v>137</v>
      </c>
      <c r="AU8066" t="s">
        <v>137</v>
      </c>
      <c r="AV8066" t="s">
        <v>137</v>
      </c>
      <c r="AW8066" t="s">
        <v>137</v>
      </c>
      <c r="AX8066" t="s">
        <v>137</v>
      </c>
      <c r="AY8066" t="s">
        <v>137</v>
      </c>
      <c r="AZ8066" t="s">
        <v>137</v>
      </c>
      <c r="BA8066" t="s">
        <v>137</v>
      </c>
      <c r="BB8066" t="s">
        <v>137</v>
      </c>
      <c r="BC8066" t="s">
        <v>137</v>
      </c>
      <c r="BD8066" t="s">
        <v>137</v>
      </c>
      <c r="BE8066" t="s">
        <v>137</v>
      </c>
      <c r="BF8066" t="s">
        <v>137</v>
      </c>
      <c r="BG8066" t="s">
        <v>137</v>
      </c>
      <c r="BH8066" t="s">
        <v>137</v>
      </c>
      <c r="BI8066" t="s">
        <v>137</v>
      </c>
      <c r="BJ8066" t="s">
        <v>137</v>
      </c>
      <c r="BK8066" t="s">
        <v>137</v>
      </c>
      <c r="BL8066" t="s">
        <v>137</v>
      </c>
      <c r="BM8066" t="s">
        <v>137</v>
      </c>
      <c r="BN8066" t="s">
        <v>137</v>
      </c>
      <c r="BO8066" t="s">
        <v>137</v>
      </c>
      <c r="BP8066" t="s">
        <v>49826</v>
      </c>
      <c r="BQ8066" t="s">
        <v>137</v>
      </c>
      <c r="BR8066" t="s">
        <v>137</v>
      </c>
      <c r="BS8066" t="s">
        <v>137</v>
      </c>
      <c r="BT8066" t="s">
        <v>137</v>
      </c>
      <c r="BU8066" t="s">
        <v>137</v>
      </c>
      <c r="BW8066" t="s">
        <v>137</v>
      </c>
      <c r="BX8066" t="s">
        <v>137</v>
      </c>
      <c r="BY8066" t="s">
        <v>137</v>
      </c>
      <c r="BZ8066" t="s">
        <v>137</v>
      </c>
      <c r="CA8066" t="s">
        <v>137</v>
      </c>
      <c r="CB8066" t="s">
        <v>137</v>
      </c>
      <c r="CC8066" t="s">
        <v>137</v>
      </c>
      <c r="CD8066" t="s">
        <v>137</v>
      </c>
      <c r="CE8066" t="s">
        <v>137</v>
      </c>
      <c r="CF8066" t="s">
        <v>137</v>
      </c>
      <c r="CG8066" t="s">
        <v>137</v>
      </c>
      <c r="CH8066" t="s">
        <v>137</v>
      </c>
      <c r="CI8066" t="s">
        <v>137</v>
      </c>
      <c r="CJ8066" t="s">
        <v>137</v>
      </c>
      <c r="CK8066" t="s">
        <v>137</v>
      </c>
      <c r="CL8066" t="s">
        <v>137</v>
      </c>
      <c r="CM8066" t="s">
        <v>137</v>
      </c>
      <c r="CN8066" t="s">
        <v>137</v>
      </c>
      <c r="CO8066" t="s">
        <v>137</v>
      </c>
      <c r="CP8066" t="s">
        <v>137</v>
      </c>
      <c r="CQ8066" s="1">
        <v>45202.583333333336</v>
      </c>
      <c r="CR8066" s="1">
        <v>45202.583333333336</v>
      </c>
      <c r="CS8066" s="1"/>
      <c r="CT8066" t="s">
        <v>49827</v>
      </c>
      <c r="CU8066" t="s">
        <v>49828</v>
      </c>
      <c r="CV8066" t="s">
        <v>49829</v>
      </c>
      <c r="CW8066" t="s">
        <v>49830</v>
      </c>
      <c r="CX8066" s="3"/>
      <c r="CY8066" s="3"/>
      <c r="CZ8066">
        <v>1</v>
      </c>
      <c r="DA8066" t="s">
        <v>49831</v>
      </c>
      <c r="DB8066" t="s">
        <v>137</v>
      </c>
      <c r="DC8066" t="s">
        <v>137</v>
      </c>
      <c r="DD8066" t="s">
        <v>137</v>
      </c>
      <c r="DE8066" t="s">
        <v>137</v>
      </c>
      <c r="DF8066" t="s">
        <v>49832</v>
      </c>
      <c r="DG8066" t="s">
        <v>900</v>
      </c>
      <c r="DH8066" t="s">
        <v>3650</v>
      </c>
      <c r="DI8066" t="s">
        <v>137</v>
      </c>
      <c r="DJ8066" t="s">
        <v>137</v>
      </c>
      <c r="DK8066">
        <v>0</v>
      </c>
      <c r="DL8066" t="s">
        <v>209</v>
      </c>
      <c r="DM8066" t="s">
        <v>137</v>
      </c>
      <c r="DN8066" t="s">
        <v>137</v>
      </c>
      <c r="DO8066" s="1">
        <v>45202.583333333336</v>
      </c>
      <c r="DP8066" s="1"/>
      <c r="DQ8066" t="s">
        <v>557</v>
      </c>
      <c r="DR8066" t="s">
        <v>558</v>
      </c>
      <c r="DS8066" t="s">
        <v>559</v>
      </c>
      <c r="DT8066" t="s">
        <v>49833</v>
      </c>
      <c r="DU8066" t="s">
        <v>137</v>
      </c>
      <c r="DV8066" t="s">
        <v>137</v>
      </c>
      <c r="DW8066" t="s">
        <v>137</v>
      </c>
      <c r="DX8066" t="s">
        <v>137</v>
      </c>
      <c r="DY8066" t="s">
        <v>137</v>
      </c>
      <c r="DZ8066" t="s">
        <v>148</v>
      </c>
      <c r="EA8066" t="b">
        <v>0</v>
      </c>
      <c r="EB8066" t="s">
        <v>137</v>
      </c>
    </row>
    <row r="8067" spans="1:132" x14ac:dyDescent="0.25">
      <c r="A8067">
        <v>119280692</v>
      </c>
      <c r="B8067">
        <v>3976</v>
      </c>
      <c r="C8067" t="s">
        <v>192</v>
      </c>
      <c r="D8067" t="s">
        <v>49834</v>
      </c>
      <c r="E8067" t="s">
        <v>134</v>
      </c>
      <c r="F8067" t="s">
        <v>162</v>
      </c>
      <c r="G8067" t="s">
        <v>137</v>
      </c>
      <c r="H8067" t="s">
        <v>137</v>
      </c>
      <c r="I8067" t="s">
        <v>49835</v>
      </c>
      <c r="J8067" t="s">
        <v>150</v>
      </c>
      <c r="K8067" t="s">
        <v>151</v>
      </c>
      <c r="L8067" t="s">
        <v>152</v>
      </c>
      <c r="M8067" t="s">
        <v>137</v>
      </c>
      <c r="N8067" t="s">
        <v>49836</v>
      </c>
      <c r="O8067" t="s">
        <v>49836</v>
      </c>
      <c r="P8067" s="1"/>
      <c r="Q8067" s="1">
        <v>45195.539583333331</v>
      </c>
      <c r="R8067" s="1">
        <v>45195.539583333331</v>
      </c>
      <c r="S8067" s="1">
        <v>45195.676388888889</v>
      </c>
      <c r="T8067" s="1">
        <v>45195.676388888889</v>
      </c>
      <c r="U8067" t="s">
        <v>137</v>
      </c>
      <c r="V8067" t="s">
        <v>137</v>
      </c>
      <c r="W8067" t="s">
        <v>137</v>
      </c>
      <c r="X8067" t="s">
        <v>137</v>
      </c>
      <c r="Y8067" t="s">
        <v>137</v>
      </c>
      <c r="Z8067" t="s">
        <v>137</v>
      </c>
      <c r="AA8067" t="s">
        <v>137</v>
      </c>
      <c r="AB8067" t="s">
        <v>137</v>
      </c>
      <c r="AC8067" t="s">
        <v>137</v>
      </c>
      <c r="AD8067" s="2"/>
      <c r="AE8067" t="s">
        <v>137</v>
      </c>
      <c r="AF8067" t="s">
        <v>137</v>
      </c>
      <c r="AG8067" t="s">
        <v>137</v>
      </c>
      <c r="AH8067" t="s">
        <v>137</v>
      </c>
      <c r="AI8067" t="s">
        <v>137</v>
      </c>
      <c r="AJ8067" t="s">
        <v>137</v>
      </c>
      <c r="AK8067" t="s">
        <v>137</v>
      </c>
      <c r="AL8067" s="2"/>
      <c r="AM8067" t="s">
        <v>137</v>
      </c>
      <c r="AN8067" t="s">
        <v>137</v>
      </c>
      <c r="AO8067" t="s">
        <v>137</v>
      </c>
      <c r="AP8067" t="s">
        <v>137</v>
      </c>
      <c r="AQ8067" t="s">
        <v>137</v>
      </c>
      <c r="AR8067" t="s">
        <v>137</v>
      </c>
      <c r="AS8067" t="s">
        <v>137</v>
      </c>
      <c r="AT8067" t="s">
        <v>137</v>
      </c>
      <c r="AU8067" t="s">
        <v>137</v>
      </c>
      <c r="AV8067" t="s">
        <v>137</v>
      </c>
      <c r="AW8067" t="s">
        <v>137</v>
      </c>
      <c r="AX8067" t="s">
        <v>137</v>
      </c>
      <c r="AY8067" t="s">
        <v>137</v>
      </c>
      <c r="AZ8067" t="s">
        <v>137</v>
      </c>
      <c r="BA8067" t="s">
        <v>137</v>
      </c>
      <c r="BB8067" t="s">
        <v>137</v>
      </c>
      <c r="BC8067" t="s">
        <v>137</v>
      </c>
      <c r="BD8067" t="s">
        <v>137</v>
      </c>
      <c r="BE8067" t="s">
        <v>137</v>
      </c>
      <c r="BF8067" t="s">
        <v>137</v>
      </c>
      <c r="BG8067" t="s">
        <v>137</v>
      </c>
      <c r="BH8067" t="s">
        <v>137</v>
      </c>
      <c r="BI8067" t="s">
        <v>137</v>
      </c>
      <c r="BJ8067" t="s">
        <v>137</v>
      </c>
      <c r="BK8067" t="s">
        <v>137</v>
      </c>
      <c r="BL8067" t="s">
        <v>137</v>
      </c>
      <c r="BM8067" t="s">
        <v>137</v>
      </c>
      <c r="BN8067" t="s">
        <v>137</v>
      </c>
      <c r="BO8067" t="s">
        <v>137</v>
      </c>
      <c r="BP8067" t="s">
        <v>137</v>
      </c>
      <c r="BQ8067" t="s">
        <v>137</v>
      </c>
      <c r="BR8067" t="s">
        <v>137</v>
      </c>
      <c r="BS8067" t="s">
        <v>137</v>
      </c>
      <c r="BT8067" t="s">
        <v>137</v>
      </c>
      <c r="BU8067" t="s">
        <v>137</v>
      </c>
      <c r="BW8067" t="s">
        <v>137</v>
      </c>
      <c r="BX8067" t="s">
        <v>137</v>
      </c>
      <c r="BY8067" t="s">
        <v>137</v>
      </c>
      <c r="BZ8067" t="s">
        <v>137</v>
      </c>
      <c r="CA8067" t="s">
        <v>137</v>
      </c>
      <c r="CB8067" t="s">
        <v>137</v>
      </c>
      <c r="CC8067" t="s">
        <v>137</v>
      </c>
      <c r="CD8067" t="s">
        <v>137</v>
      </c>
      <c r="CE8067" t="s">
        <v>137</v>
      </c>
      <c r="CF8067" t="s">
        <v>137</v>
      </c>
      <c r="CG8067" t="s">
        <v>137</v>
      </c>
      <c r="CH8067" t="s">
        <v>137</v>
      </c>
      <c r="CI8067" t="s">
        <v>137</v>
      </c>
      <c r="CJ8067" t="s">
        <v>137</v>
      </c>
      <c r="CK8067" t="s">
        <v>137</v>
      </c>
      <c r="CL8067" t="s">
        <v>137</v>
      </c>
      <c r="CM8067" t="s">
        <v>137</v>
      </c>
      <c r="CN8067" t="s">
        <v>137</v>
      </c>
      <c r="CO8067" t="s">
        <v>137</v>
      </c>
      <c r="CP8067" t="s">
        <v>137</v>
      </c>
      <c r="CQ8067" s="1">
        <v>45195.676388888889</v>
      </c>
      <c r="CR8067" s="1">
        <v>45195.676388888889</v>
      </c>
      <c r="CS8067" s="1"/>
      <c r="CT8067" t="s">
        <v>49837</v>
      </c>
      <c r="CU8067" t="s">
        <v>49837</v>
      </c>
      <c r="CV8067" t="s">
        <v>49838</v>
      </c>
      <c r="CW8067" t="s">
        <v>49838</v>
      </c>
      <c r="CX8067" s="3"/>
      <c r="CY8067" s="3"/>
      <c r="CZ8067">
        <v>1</v>
      </c>
      <c r="DA8067" t="s">
        <v>137</v>
      </c>
      <c r="DB8067" t="s">
        <v>137</v>
      </c>
      <c r="DC8067" t="s">
        <v>137</v>
      </c>
      <c r="DD8067" t="s">
        <v>137</v>
      </c>
      <c r="DE8067" t="s">
        <v>137</v>
      </c>
      <c r="DF8067" t="s">
        <v>49839</v>
      </c>
      <c r="DG8067" t="s">
        <v>137</v>
      </c>
      <c r="DH8067" t="s">
        <v>137</v>
      </c>
      <c r="DI8067" t="s">
        <v>137</v>
      </c>
      <c r="DJ8067" t="s">
        <v>137</v>
      </c>
      <c r="DK8067">
        <v>0</v>
      </c>
      <c r="DL8067" t="s">
        <v>209</v>
      </c>
      <c r="DM8067" t="s">
        <v>137</v>
      </c>
      <c r="DN8067" t="s">
        <v>137</v>
      </c>
      <c r="DO8067" s="1">
        <v>45195.676388888889</v>
      </c>
      <c r="DP8067" s="1"/>
      <c r="DQ8067" t="s">
        <v>150</v>
      </c>
      <c r="DR8067" t="s">
        <v>151</v>
      </c>
      <c r="DS8067" t="s">
        <v>152</v>
      </c>
      <c r="DT8067" t="s">
        <v>137</v>
      </c>
      <c r="DU8067" t="s">
        <v>137</v>
      </c>
      <c r="DV8067" t="s">
        <v>137</v>
      </c>
      <c r="DW8067" t="s">
        <v>137</v>
      </c>
      <c r="DX8067" t="s">
        <v>137</v>
      </c>
      <c r="DY8067" t="s">
        <v>137</v>
      </c>
      <c r="DZ8067" t="s">
        <v>168</v>
      </c>
      <c r="EA8067" t="b">
        <v>0</v>
      </c>
      <c r="EB8067" t="s">
        <v>137</v>
      </c>
    </row>
    <row r="8068" spans="1:132" x14ac:dyDescent="0.25">
      <c r="A8068">
        <v>119275306</v>
      </c>
      <c r="B8068">
        <v>3975</v>
      </c>
      <c r="C8068" t="s">
        <v>192</v>
      </c>
      <c r="D8068" t="s">
        <v>49840</v>
      </c>
      <c r="E8068" t="s">
        <v>134</v>
      </c>
      <c r="F8068" t="s">
        <v>532</v>
      </c>
      <c r="G8068" t="s">
        <v>137</v>
      </c>
      <c r="H8068" t="s">
        <v>137</v>
      </c>
      <c r="I8068" t="s">
        <v>49841</v>
      </c>
      <c r="J8068" t="s">
        <v>557</v>
      </c>
      <c r="K8068" t="s">
        <v>558</v>
      </c>
      <c r="L8068" t="s">
        <v>559</v>
      </c>
      <c r="M8068" t="s">
        <v>137</v>
      </c>
      <c r="N8068" t="s">
        <v>6110</v>
      </c>
      <c r="O8068" t="s">
        <v>6110</v>
      </c>
      <c r="P8068" s="1"/>
      <c r="Q8068" s="1">
        <v>45195.508333333331</v>
      </c>
      <c r="R8068" s="1">
        <v>45195.508333333331</v>
      </c>
      <c r="S8068" s="1">
        <v>45202.543749999997</v>
      </c>
      <c r="T8068" s="1">
        <v>45202.543749999997</v>
      </c>
      <c r="U8068" t="s">
        <v>21654</v>
      </c>
      <c r="V8068" t="s">
        <v>137</v>
      </c>
      <c r="W8068" t="s">
        <v>137</v>
      </c>
      <c r="X8068" t="s">
        <v>155</v>
      </c>
      <c r="Y8068" t="s">
        <v>199</v>
      </c>
      <c r="Z8068" t="s">
        <v>137</v>
      </c>
      <c r="AA8068" t="s">
        <v>137</v>
      </c>
      <c r="AB8068" t="s">
        <v>137</v>
      </c>
      <c r="AC8068" t="s">
        <v>137</v>
      </c>
      <c r="AD8068" s="2"/>
      <c r="AE8068" t="s">
        <v>137</v>
      </c>
      <c r="AF8068" t="s">
        <v>137</v>
      </c>
      <c r="AG8068" t="s">
        <v>137</v>
      </c>
      <c r="AH8068" t="s">
        <v>137</v>
      </c>
      <c r="AI8068" t="s">
        <v>137</v>
      </c>
      <c r="AJ8068" t="s">
        <v>137</v>
      </c>
      <c r="AK8068" t="s">
        <v>137</v>
      </c>
      <c r="AL8068" s="2"/>
      <c r="AM8068" t="s">
        <v>137</v>
      </c>
      <c r="AN8068" t="s">
        <v>137</v>
      </c>
      <c r="AO8068" t="s">
        <v>137</v>
      </c>
      <c r="AP8068" t="s">
        <v>137</v>
      </c>
      <c r="AQ8068" t="s">
        <v>137</v>
      </c>
      <c r="AR8068" t="s">
        <v>137</v>
      </c>
      <c r="AS8068" t="s">
        <v>137</v>
      </c>
      <c r="AT8068" t="s">
        <v>137</v>
      </c>
      <c r="AU8068" t="s">
        <v>137</v>
      </c>
      <c r="AV8068" t="s">
        <v>137</v>
      </c>
      <c r="AW8068" t="s">
        <v>137</v>
      </c>
      <c r="AX8068" t="s">
        <v>137</v>
      </c>
      <c r="AY8068" t="s">
        <v>137</v>
      </c>
      <c r="AZ8068" t="s">
        <v>137</v>
      </c>
      <c r="BA8068" t="s">
        <v>137</v>
      </c>
      <c r="BB8068" t="s">
        <v>137</v>
      </c>
      <c r="BC8068" t="s">
        <v>137</v>
      </c>
      <c r="BD8068" t="s">
        <v>137</v>
      </c>
      <c r="BE8068" t="s">
        <v>137</v>
      </c>
      <c r="BF8068" t="s">
        <v>137</v>
      </c>
      <c r="BG8068" t="s">
        <v>137</v>
      </c>
      <c r="BH8068" t="s">
        <v>137</v>
      </c>
      <c r="BI8068" t="s">
        <v>137</v>
      </c>
      <c r="BJ8068" t="s">
        <v>137</v>
      </c>
      <c r="BK8068" t="s">
        <v>137</v>
      </c>
      <c r="BL8068" t="s">
        <v>137</v>
      </c>
      <c r="BM8068" t="s">
        <v>137</v>
      </c>
      <c r="BN8068" t="s">
        <v>137</v>
      </c>
      <c r="BO8068" t="s">
        <v>137</v>
      </c>
      <c r="BP8068" t="s">
        <v>137</v>
      </c>
      <c r="BQ8068" t="s">
        <v>137</v>
      </c>
      <c r="BR8068" t="s">
        <v>137</v>
      </c>
      <c r="BS8068" t="s">
        <v>137</v>
      </c>
      <c r="BT8068" t="s">
        <v>137</v>
      </c>
      <c r="BU8068" t="s">
        <v>137</v>
      </c>
      <c r="BW8068" t="s">
        <v>137</v>
      </c>
      <c r="BX8068" t="s">
        <v>137</v>
      </c>
      <c r="BY8068" t="s">
        <v>137</v>
      </c>
      <c r="BZ8068" t="s">
        <v>137</v>
      </c>
      <c r="CA8068" t="s">
        <v>137</v>
      </c>
      <c r="CB8068" t="s">
        <v>137</v>
      </c>
      <c r="CC8068" t="s">
        <v>137</v>
      </c>
      <c r="CD8068" t="s">
        <v>137</v>
      </c>
      <c r="CE8068" t="s">
        <v>137</v>
      </c>
      <c r="CF8068" t="s">
        <v>137</v>
      </c>
      <c r="CG8068" t="s">
        <v>137</v>
      </c>
      <c r="CH8068" t="s">
        <v>137</v>
      </c>
      <c r="CI8068" t="s">
        <v>137</v>
      </c>
      <c r="CJ8068" t="s">
        <v>137</v>
      </c>
      <c r="CK8068" t="s">
        <v>137</v>
      </c>
      <c r="CL8068" t="s">
        <v>137</v>
      </c>
      <c r="CM8068" t="s">
        <v>137</v>
      </c>
      <c r="CN8068" t="s">
        <v>137</v>
      </c>
      <c r="CO8068" t="s">
        <v>137</v>
      </c>
      <c r="CP8068" t="s">
        <v>137</v>
      </c>
      <c r="CQ8068" s="1">
        <v>45202.543749999997</v>
      </c>
      <c r="CR8068" s="1">
        <v>45202.543749999997</v>
      </c>
      <c r="CS8068" s="1"/>
      <c r="CT8068" t="s">
        <v>49842</v>
      </c>
      <c r="CU8068" t="s">
        <v>49843</v>
      </c>
      <c r="CV8068" t="s">
        <v>49844</v>
      </c>
      <c r="CW8068" t="s">
        <v>49845</v>
      </c>
      <c r="CX8068" s="3"/>
      <c r="CY8068" s="3"/>
      <c r="DA8068" t="s">
        <v>137</v>
      </c>
      <c r="DB8068" t="s">
        <v>137</v>
      </c>
      <c r="DC8068" t="s">
        <v>137</v>
      </c>
      <c r="DD8068" t="s">
        <v>137</v>
      </c>
      <c r="DE8068" t="s">
        <v>137</v>
      </c>
      <c r="DF8068" t="s">
        <v>49846</v>
      </c>
      <c r="DG8068" t="s">
        <v>900</v>
      </c>
      <c r="DH8068" t="s">
        <v>3650</v>
      </c>
      <c r="DI8068" t="s">
        <v>137</v>
      </c>
      <c r="DJ8068" t="s">
        <v>137</v>
      </c>
      <c r="DK8068">
        <v>0</v>
      </c>
      <c r="DL8068" t="s">
        <v>209</v>
      </c>
      <c r="DM8068" t="s">
        <v>137</v>
      </c>
      <c r="DN8068" t="s">
        <v>137</v>
      </c>
      <c r="DO8068" s="1">
        <v>45202.543749999997</v>
      </c>
      <c r="DP8068" s="1"/>
      <c r="DQ8068" t="s">
        <v>557</v>
      </c>
      <c r="DR8068" t="s">
        <v>558</v>
      </c>
      <c r="DS8068" t="s">
        <v>559</v>
      </c>
      <c r="DT8068" t="s">
        <v>137</v>
      </c>
      <c r="DU8068" t="s">
        <v>137</v>
      </c>
      <c r="DV8068" t="s">
        <v>137</v>
      </c>
      <c r="DW8068" t="s">
        <v>137</v>
      </c>
      <c r="DX8068" t="s">
        <v>7004</v>
      </c>
      <c r="DY8068" t="s">
        <v>137</v>
      </c>
      <c r="DZ8068" t="s">
        <v>168</v>
      </c>
      <c r="EA8068" t="b">
        <v>0</v>
      </c>
      <c r="EB8068" t="s">
        <v>137</v>
      </c>
    </row>
    <row r="8069" spans="1:132" x14ac:dyDescent="0.25">
      <c r="A8069">
        <v>119266767</v>
      </c>
      <c r="B8069">
        <v>3974</v>
      </c>
      <c r="C8069" t="s">
        <v>192</v>
      </c>
      <c r="D8069" t="s">
        <v>49847</v>
      </c>
      <c r="E8069" t="s">
        <v>134</v>
      </c>
      <c r="F8069" t="s">
        <v>162</v>
      </c>
      <c r="G8069" t="s">
        <v>137</v>
      </c>
      <c r="H8069" t="s">
        <v>137</v>
      </c>
      <c r="I8069" t="s">
        <v>49848</v>
      </c>
      <c r="J8069" t="s">
        <v>557</v>
      </c>
      <c r="K8069" t="s">
        <v>558</v>
      </c>
      <c r="L8069" t="s">
        <v>559</v>
      </c>
      <c r="M8069" t="s">
        <v>137</v>
      </c>
      <c r="N8069" t="s">
        <v>49165</v>
      </c>
      <c r="O8069" t="s">
        <v>49165</v>
      </c>
      <c r="P8069" s="1"/>
      <c r="Q8069" s="1">
        <v>45195.463888888888</v>
      </c>
      <c r="R8069" s="1">
        <v>45195.463888888888</v>
      </c>
      <c r="S8069" s="1">
        <v>45202.544444444444</v>
      </c>
      <c r="T8069" s="1">
        <v>45202.544444444444</v>
      </c>
      <c r="U8069" t="s">
        <v>5307</v>
      </c>
      <c r="V8069" t="s">
        <v>137</v>
      </c>
      <c r="W8069" t="s">
        <v>137</v>
      </c>
      <c r="X8069" t="s">
        <v>176</v>
      </c>
      <c r="Y8069" t="s">
        <v>137</v>
      </c>
      <c r="Z8069" t="s">
        <v>137</v>
      </c>
      <c r="AA8069" t="s">
        <v>137</v>
      </c>
      <c r="AB8069" t="s">
        <v>137</v>
      </c>
      <c r="AC8069" t="s">
        <v>137</v>
      </c>
      <c r="AD8069" s="2"/>
      <c r="AE8069" t="s">
        <v>137</v>
      </c>
      <c r="AF8069" t="s">
        <v>137</v>
      </c>
      <c r="AG8069" t="s">
        <v>137</v>
      </c>
      <c r="AH8069" t="s">
        <v>137</v>
      </c>
      <c r="AI8069" t="s">
        <v>137</v>
      </c>
      <c r="AJ8069" t="s">
        <v>137</v>
      </c>
      <c r="AK8069" t="s">
        <v>137</v>
      </c>
      <c r="AL8069" s="2"/>
      <c r="AM8069" t="s">
        <v>137</v>
      </c>
      <c r="AN8069" t="s">
        <v>137</v>
      </c>
      <c r="AO8069" t="s">
        <v>137</v>
      </c>
      <c r="AP8069" t="s">
        <v>137</v>
      </c>
      <c r="AQ8069" t="s">
        <v>137</v>
      </c>
      <c r="AR8069" t="s">
        <v>137</v>
      </c>
      <c r="AS8069" t="s">
        <v>137</v>
      </c>
      <c r="AT8069" t="s">
        <v>137</v>
      </c>
      <c r="AU8069" t="s">
        <v>137</v>
      </c>
      <c r="AV8069" t="s">
        <v>137</v>
      </c>
      <c r="AW8069" t="s">
        <v>137</v>
      </c>
      <c r="AX8069" t="s">
        <v>137</v>
      </c>
      <c r="AY8069" t="s">
        <v>137</v>
      </c>
      <c r="AZ8069" t="s">
        <v>137</v>
      </c>
      <c r="BA8069" t="s">
        <v>137</v>
      </c>
      <c r="BB8069" t="s">
        <v>137</v>
      </c>
      <c r="BC8069" t="s">
        <v>137</v>
      </c>
      <c r="BD8069" t="s">
        <v>137</v>
      </c>
      <c r="BE8069" t="s">
        <v>137</v>
      </c>
      <c r="BF8069" t="s">
        <v>137</v>
      </c>
      <c r="BG8069" t="s">
        <v>137</v>
      </c>
      <c r="BH8069" t="s">
        <v>137</v>
      </c>
      <c r="BI8069" t="s">
        <v>137</v>
      </c>
      <c r="BJ8069" t="s">
        <v>137</v>
      </c>
      <c r="BK8069" t="s">
        <v>137</v>
      </c>
      <c r="BL8069" t="s">
        <v>137</v>
      </c>
      <c r="BM8069" t="s">
        <v>137</v>
      </c>
      <c r="BN8069" t="s">
        <v>137</v>
      </c>
      <c r="BO8069" t="s">
        <v>137</v>
      </c>
      <c r="BP8069" t="s">
        <v>137</v>
      </c>
      <c r="BQ8069" t="s">
        <v>137</v>
      </c>
      <c r="BR8069" t="s">
        <v>137</v>
      </c>
      <c r="BS8069" t="s">
        <v>137</v>
      </c>
      <c r="BT8069" t="s">
        <v>137</v>
      </c>
      <c r="BU8069" t="s">
        <v>137</v>
      </c>
      <c r="BW8069" t="s">
        <v>137</v>
      </c>
      <c r="BX8069" t="s">
        <v>137</v>
      </c>
      <c r="BY8069" t="s">
        <v>137</v>
      </c>
      <c r="BZ8069" t="s">
        <v>137</v>
      </c>
      <c r="CA8069" t="s">
        <v>137</v>
      </c>
      <c r="CB8069" t="s">
        <v>137</v>
      </c>
      <c r="CC8069" t="s">
        <v>137</v>
      </c>
      <c r="CD8069" t="s">
        <v>137</v>
      </c>
      <c r="CE8069" t="s">
        <v>137</v>
      </c>
      <c r="CF8069" t="s">
        <v>137</v>
      </c>
      <c r="CG8069" t="s">
        <v>137</v>
      </c>
      <c r="CH8069" t="s">
        <v>137</v>
      </c>
      <c r="CI8069" t="s">
        <v>137</v>
      </c>
      <c r="CJ8069" t="s">
        <v>137</v>
      </c>
      <c r="CK8069" t="s">
        <v>137</v>
      </c>
      <c r="CL8069" t="s">
        <v>137</v>
      </c>
      <c r="CM8069" t="s">
        <v>137</v>
      </c>
      <c r="CN8069" t="s">
        <v>137</v>
      </c>
      <c r="CO8069" t="s">
        <v>137</v>
      </c>
      <c r="CP8069" t="s">
        <v>137</v>
      </c>
      <c r="CQ8069" s="1">
        <v>45202.544444444444</v>
      </c>
      <c r="CR8069" s="1">
        <v>45202.544444444444</v>
      </c>
      <c r="CS8069" s="1"/>
      <c r="CT8069" t="s">
        <v>49849</v>
      </c>
      <c r="CU8069" t="s">
        <v>49850</v>
      </c>
      <c r="CV8069" t="s">
        <v>49851</v>
      </c>
      <c r="CW8069" t="s">
        <v>49852</v>
      </c>
      <c r="CX8069" s="3"/>
      <c r="CY8069" s="3"/>
      <c r="CZ8069">
        <v>1</v>
      </c>
      <c r="DA8069" t="s">
        <v>137</v>
      </c>
      <c r="DB8069" t="s">
        <v>137</v>
      </c>
      <c r="DC8069" t="s">
        <v>137</v>
      </c>
      <c r="DD8069" t="s">
        <v>137</v>
      </c>
      <c r="DE8069" t="s">
        <v>137</v>
      </c>
      <c r="DF8069" t="s">
        <v>49853</v>
      </c>
      <c r="DG8069" t="s">
        <v>900</v>
      </c>
      <c r="DH8069" t="s">
        <v>3650</v>
      </c>
      <c r="DI8069" t="s">
        <v>137</v>
      </c>
      <c r="DJ8069" t="s">
        <v>137</v>
      </c>
      <c r="DK8069">
        <v>0</v>
      </c>
      <c r="DL8069" t="s">
        <v>209</v>
      </c>
      <c r="DM8069" t="s">
        <v>137</v>
      </c>
      <c r="DN8069" t="s">
        <v>137</v>
      </c>
      <c r="DO8069" s="1">
        <v>45202.544444444444</v>
      </c>
      <c r="DP8069" s="1"/>
      <c r="DQ8069" t="s">
        <v>557</v>
      </c>
      <c r="DR8069" t="s">
        <v>558</v>
      </c>
      <c r="DS8069" t="s">
        <v>559</v>
      </c>
      <c r="DT8069" t="s">
        <v>137</v>
      </c>
      <c r="DU8069" t="s">
        <v>137</v>
      </c>
      <c r="DV8069" t="s">
        <v>137</v>
      </c>
      <c r="DW8069" t="s">
        <v>137</v>
      </c>
      <c r="DX8069" t="s">
        <v>137</v>
      </c>
      <c r="DY8069" t="s">
        <v>137</v>
      </c>
      <c r="DZ8069" t="s">
        <v>168</v>
      </c>
      <c r="EA8069" t="b">
        <v>0</v>
      </c>
      <c r="EB8069" t="s">
        <v>137</v>
      </c>
    </row>
    <row r="8070" spans="1:132" x14ac:dyDescent="0.25">
      <c r="A8070">
        <v>119265334</v>
      </c>
      <c r="B8070">
        <v>3973</v>
      </c>
      <c r="C8070" t="s">
        <v>192</v>
      </c>
      <c r="D8070" t="s">
        <v>43945</v>
      </c>
      <c r="E8070" t="s">
        <v>134</v>
      </c>
      <c r="F8070" t="s">
        <v>162</v>
      </c>
      <c r="G8070" t="s">
        <v>137</v>
      </c>
      <c r="H8070" t="s">
        <v>137</v>
      </c>
      <c r="I8070" t="s">
        <v>49854</v>
      </c>
      <c r="J8070" t="s">
        <v>139</v>
      </c>
      <c r="K8070" t="s">
        <v>140</v>
      </c>
      <c r="L8070" t="s">
        <v>141</v>
      </c>
      <c r="M8070" t="s">
        <v>137</v>
      </c>
      <c r="N8070" t="s">
        <v>30584</v>
      </c>
      <c r="O8070" t="s">
        <v>30584</v>
      </c>
      <c r="P8070" s="1"/>
      <c r="Q8070" s="1">
        <v>45195.456250000003</v>
      </c>
      <c r="R8070" s="1">
        <v>45195.456250000003</v>
      </c>
      <c r="S8070" s="1">
        <v>45195.456944444442</v>
      </c>
      <c r="T8070" s="1">
        <v>45195.456944444442</v>
      </c>
      <c r="U8070" t="s">
        <v>36639</v>
      </c>
      <c r="V8070" t="s">
        <v>137</v>
      </c>
      <c r="W8070" t="s">
        <v>137</v>
      </c>
      <c r="X8070" t="s">
        <v>137</v>
      </c>
      <c r="Y8070" t="s">
        <v>199</v>
      </c>
      <c r="Z8070" t="s">
        <v>137</v>
      </c>
      <c r="AA8070" t="s">
        <v>137</v>
      </c>
      <c r="AB8070" t="s">
        <v>137</v>
      </c>
      <c r="AC8070" t="s">
        <v>137</v>
      </c>
      <c r="AD8070" s="2"/>
      <c r="AE8070" t="s">
        <v>137</v>
      </c>
      <c r="AF8070" t="s">
        <v>137</v>
      </c>
      <c r="AG8070" t="s">
        <v>137</v>
      </c>
      <c r="AH8070" t="s">
        <v>137</v>
      </c>
      <c r="AI8070" t="s">
        <v>137</v>
      </c>
      <c r="AJ8070" t="s">
        <v>137</v>
      </c>
      <c r="AK8070" t="s">
        <v>137</v>
      </c>
      <c r="AL8070" s="2"/>
      <c r="AM8070" t="s">
        <v>137</v>
      </c>
      <c r="AN8070" t="s">
        <v>137</v>
      </c>
      <c r="AO8070" t="s">
        <v>137</v>
      </c>
      <c r="AP8070" t="s">
        <v>137</v>
      </c>
      <c r="AQ8070" t="s">
        <v>137</v>
      </c>
      <c r="AR8070" t="s">
        <v>137</v>
      </c>
      <c r="AS8070" t="s">
        <v>137</v>
      </c>
      <c r="AT8070" t="s">
        <v>137</v>
      </c>
      <c r="AU8070" t="s">
        <v>137</v>
      </c>
      <c r="AV8070" t="s">
        <v>137</v>
      </c>
      <c r="AW8070" t="s">
        <v>137</v>
      </c>
      <c r="AX8070" t="s">
        <v>137</v>
      </c>
      <c r="AY8070" t="s">
        <v>137</v>
      </c>
      <c r="AZ8070" t="s">
        <v>137</v>
      </c>
      <c r="BA8070" t="s">
        <v>137</v>
      </c>
      <c r="BB8070" t="s">
        <v>137</v>
      </c>
      <c r="BC8070" t="s">
        <v>137</v>
      </c>
      <c r="BD8070" t="s">
        <v>137</v>
      </c>
      <c r="BE8070" t="s">
        <v>137</v>
      </c>
      <c r="BF8070" t="s">
        <v>137</v>
      </c>
      <c r="BG8070" t="s">
        <v>137</v>
      </c>
      <c r="BH8070" t="s">
        <v>137</v>
      </c>
      <c r="BI8070" t="s">
        <v>137</v>
      </c>
      <c r="BJ8070" t="s">
        <v>137</v>
      </c>
      <c r="BK8070" t="s">
        <v>137</v>
      </c>
      <c r="BL8070" t="s">
        <v>137</v>
      </c>
      <c r="BM8070" t="s">
        <v>137</v>
      </c>
      <c r="BN8070" t="s">
        <v>137</v>
      </c>
      <c r="BO8070" t="s">
        <v>137</v>
      </c>
      <c r="BP8070" t="s">
        <v>137</v>
      </c>
      <c r="BQ8070" t="s">
        <v>137</v>
      </c>
      <c r="BR8070" t="s">
        <v>137</v>
      </c>
      <c r="BS8070" t="s">
        <v>137</v>
      </c>
      <c r="BT8070" t="s">
        <v>137</v>
      </c>
      <c r="BU8070" t="s">
        <v>137</v>
      </c>
      <c r="BW8070" t="s">
        <v>137</v>
      </c>
      <c r="BX8070" t="s">
        <v>137</v>
      </c>
      <c r="BY8070" t="s">
        <v>137</v>
      </c>
      <c r="BZ8070" t="s">
        <v>137</v>
      </c>
      <c r="CA8070" t="s">
        <v>137</v>
      </c>
      <c r="CB8070" t="s">
        <v>137</v>
      </c>
      <c r="CC8070" t="s">
        <v>137</v>
      </c>
      <c r="CD8070" t="s">
        <v>137</v>
      </c>
      <c r="CE8070" t="s">
        <v>137</v>
      </c>
      <c r="CF8070" t="s">
        <v>137</v>
      </c>
      <c r="CG8070" t="s">
        <v>137</v>
      </c>
      <c r="CH8070" t="s">
        <v>137</v>
      </c>
      <c r="CI8070" t="s">
        <v>137</v>
      </c>
      <c r="CJ8070" t="s">
        <v>137</v>
      </c>
      <c r="CK8070" t="s">
        <v>137</v>
      </c>
      <c r="CL8070" t="s">
        <v>137</v>
      </c>
      <c r="CM8070" t="s">
        <v>137</v>
      </c>
      <c r="CN8070" t="s">
        <v>137</v>
      </c>
      <c r="CO8070" t="s">
        <v>137</v>
      </c>
      <c r="CP8070" t="s">
        <v>137</v>
      </c>
      <c r="CQ8070" s="1">
        <v>45195.456944444442</v>
      </c>
      <c r="CR8070" s="1">
        <v>45195.456944444442</v>
      </c>
      <c r="CS8070" s="1"/>
      <c r="CT8070" t="s">
        <v>137</v>
      </c>
      <c r="CU8070" t="s">
        <v>137</v>
      </c>
      <c r="CV8070" t="s">
        <v>14126</v>
      </c>
      <c r="CW8070" t="s">
        <v>14126</v>
      </c>
      <c r="CX8070" s="3"/>
      <c r="CY8070" s="3"/>
      <c r="DA8070" t="s">
        <v>137</v>
      </c>
      <c r="DB8070" t="s">
        <v>137</v>
      </c>
      <c r="DC8070" t="s">
        <v>137</v>
      </c>
      <c r="DD8070" t="s">
        <v>137</v>
      </c>
      <c r="DE8070" t="s">
        <v>137</v>
      </c>
      <c r="DF8070" t="s">
        <v>137</v>
      </c>
      <c r="DG8070" t="s">
        <v>137</v>
      </c>
      <c r="DH8070" t="s">
        <v>137</v>
      </c>
      <c r="DI8070" t="s">
        <v>137</v>
      </c>
      <c r="DJ8070" t="s">
        <v>137</v>
      </c>
      <c r="DK8070">
        <v>0</v>
      </c>
      <c r="DL8070" t="s">
        <v>137</v>
      </c>
      <c r="DM8070" t="s">
        <v>137</v>
      </c>
      <c r="DN8070" t="s">
        <v>137</v>
      </c>
      <c r="DO8070" s="1">
        <v>45195.456944444442</v>
      </c>
      <c r="DP8070" s="1"/>
      <c r="DQ8070" t="s">
        <v>1490</v>
      </c>
      <c r="DR8070" t="s">
        <v>1491</v>
      </c>
      <c r="DS8070" t="s">
        <v>1492</v>
      </c>
      <c r="DT8070" t="s">
        <v>137</v>
      </c>
      <c r="DU8070" t="s">
        <v>137</v>
      </c>
      <c r="DV8070" t="s">
        <v>137</v>
      </c>
      <c r="DW8070" t="s">
        <v>137</v>
      </c>
      <c r="DX8070" t="s">
        <v>137</v>
      </c>
      <c r="DY8070" t="s">
        <v>137</v>
      </c>
      <c r="DZ8070" t="s">
        <v>168</v>
      </c>
      <c r="EA8070" t="b">
        <v>0</v>
      </c>
      <c r="EB8070" t="s">
        <v>137</v>
      </c>
    </row>
    <row r="8071" spans="1:132" x14ac:dyDescent="0.25">
      <c r="A8071">
        <v>119261284</v>
      </c>
      <c r="B8071">
        <v>3972</v>
      </c>
      <c r="C8071" t="s">
        <v>192</v>
      </c>
      <c r="D8071" t="s">
        <v>49855</v>
      </c>
      <c r="E8071" t="s">
        <v>134</v>
      </c>
      <c r="F8071" t="s">
        <v>135</v>
      </c>
      <c r="G8071" t="s">
        <v>602</v>
      </c>
      <c r="H8071" t="s">
        <v>364</v>
      </c>
      <c r="I8071" t="s">
        <v>49856</v>
      </c>
      <c r="J8071" t="s">
        <v>1490</v>
      </c>
      <c r="K8071" t="s">
        <v>1491</v>
      </c>
      <c r="L8071" t="s">
        <v>1492</v>
      </c>
      <c r="M8071" t="s">
        <v>137</v>
      </c>
      <c r="N8071" t="s">
        <v>4286</v>
      </c>
      <c r="O8071" t="s">
        <v>4286</v>
      </c>
      <c r="P8071" s="1">
        <v>45201</v>
      </c>
      <c r="Q8071" s="1">
        <v>45195.434027777781</v>
      </c>
      <c r="R8071" s="1">
        <v>45195.434027777781</v>
      </c>
      <c r="S8071" s="1">
        <v>45202.458333333336</v>
      </c>
      <c r="T8071" s="1">
        <v>45202.458333333336</v>
      </c>
      <c r="U8071" t="s">
        <v>49857</v>
      </c>
      <c r="V8071" t="s">
        <v>137</v>
      </c>
      <c r="W8071" t="s">
        <v>137</v>
      </c>
      <c r="X8071" t="s">
        <v>231</v>
      </c>
      <c r="Y8071" t="s">
        <v>713</v>
      </c>
      <c r="Z8071" t="s">
        <v>137</v>
      </c>
      <c r="AA8071" t="s">
        <v>137</v>
      </c>
      <c r="AB8071" t="s">
        <v>137</v>
      </c>
      <c r="AC8071" t="s">
        <v>137</v>
      </c>
      <c r="AD8071" s="2"/>
      <c r="AE8071" t="s">
        <v>137</v>
      </c>
      <c r="AF8071" t="s">
        <v>137</v>
      </c>
      <c r="AG8071" t="s">
        <v>137</v>
      </c>
      <c r="AH8071" t="s">
        <v>137</v>
      </c>
      <c r="AI8071" t="s">
        <v>137</v>
      </c>
      <c r="AJ8071" t="s">
        <v>137</v>
      </c>
      <c r="AK8071" t="s">
        <v>137</v>
      </c>
      <c r="AL8071" s="2"/>
      <c r="AM8071" t="s">
        <v>137</v>
      </c>
      <c r="AN8071" t="s">
        <v>137</v>
      </c>
      <c r="AO8071" t="s">
        <v>137</v>
      </c>
      <c r="AP8071" t="s">
        <v>137</v>
      </c>
      <c r="AQ8071" t="s">
        <v>137</v>
      </c>
      <c r="AR8071" t="s">
        <v>137</v>
      </c>
      <c r="AS8071" t="s">
        <v>137</v>
      </c>
      <c r="AT8071" t="s">
        <v>137</v>
      </c>
      <c r="AU8071" t="s">
        <v>137</v>
      </c>
      <c r="AV8071" t="s">
        <v>137</v>
      </c>
      <c r="AW8071" t="s">
        <v>137</v>
      </c>
      <c r="AX8071" t="s">
        <v>137</v>
      </c>
      <c r="AY8071" t="s">
        <v>137</v>
      </c>
      <c r="AZ8071" t="s">
        <v>137</v>
      </c>
      <c r="BA8071" t="s">
        <v>137</v>
      </c>
      <c r="BB8071" t="s">
        <v>137</v>
      </c>
      <c r="BC8071" t="s">
        <v>137</v>
      </c>
      <c r="BD8071" t="s">
        <v>137</v>
      </c>
      <c r="BE8071" t="s">
        <v>137</v>
      </c>
      <c r="BF8071" t="s">
        <v>137</v>
      </c>
      <c r="BG8071" t="s">
        <v>137</v>
      </c>
      <c r="BH8071" t="s">
        <v>137</v>
      </c>
      <c r="BI8071" t="s">
        <v>137</v>
      </c>
      <c r="BJ8071" t="s">
        <v>137</v>
      </c>
      <c r="BK8071" t="s">
        <v>137</v>
      </c>
      <c r="BL8071" t="s">
        <v>137</v>
      </c>
      <c r="BM8071" t="s">
        <v>137</v>
      </c>
      <c r="BN8071" t="s">
        <v>137</v>
      </c>
      <c r="BO8071" t="s">
        <v>137</v>
      </c>
      <c r="BP8071" t="s">
        <v>137</v>
      </c>
      <c r="BQ8071" t="s">
        <v>137</v>
      </c>
      <c r="BR8071" t="s">
        <v>137</v>
      </c>
      <c r="BS8071" t="s">
        <v>137</v>
      </c>
      <c r="BT8071" t="s">
        <v>771</v>
      </c>
      <c r="BU8071" t="s">
        <v>771</v>
      </c>
      <c r="BW8071" t="s">
        <v>137</v>
      </c>
      <c r="BX8071" t="s">
        <v>137</v>
      </c>
      <c r="BY8071" t="s">
        <v>137</v>
      </c>
      <c r="BZ8071" t="s">
        <v>137</v>
      </c>
      <c r="CA8071" t="s">
        <v>137</v>
      </c>
      <c r="CB8071" t="s">
        <v>137</v>
      </c>
      <c r="CC8071" t="s">
        <v>137</v>
      </c>
      <c r="CD8071" t="s">
        <v>137</v>
      </c>
      <c r="CE8071" t="s">
        <v>137</v>
      </c>
      <c r="CF8071" t="s">
        <v>137</v>
      </c>
      <c r="CG8071" t="s">
        <v>137</v>
      </c>
      <c r="CH8071" t="s">
        <v>137</v>
      </c>
      <c r="CI8071" t="s">
        <v>137</v>
      </c>
      <c r="CJ8071" t="s">
        <v>137</v>
      </c>
      <c r="CK8071" t="s">
        <v>137</v>
      </c>
      <c r="CL8071" t="s">
        <v>137</v>
      </c>
      <c r="CM8071" t="s">
        <v>137</v>
      </c>
      <c r="CN8071" t="s">
        <v>137</v>
      </c>
      <c r="CO8071" t="s">
        <v>137</v>
      </c>
      <c r="CP8071" t="s">
        <v>137</v>
      </c>
      <c r="CQ8071" s="1">
        <v>45202.458333333336</v>
      </c>
      <c r="CR8071" s="1">
        <v>45202.458333333336</v>
      </c>
      <c r="CS8071" s="1"/>
      <c r="CT8071" t="s">
        <v>137</v>
      </c>
      <c r="CU8071" t="s">
        <v>137</v>
      </c>
      <c r="CV8071" t="s">
        <v>49858</v>
      </c>
      <c r="CW8071" t="s">
        <v>49859</v>
      </c>
      <c r="CX8071" s="3"/>
      <c r="CY8071" s="3"/>
      <c r="CZ8071">
        <v>1</v>
      </c>
      <c r="DA8071" t="s">
        <v>137</v>
      </c>
      <c r="DB8071" t="s">
        <v>137</v>
      </c>
      <c r="DC8071" t="s">
        <v>137</v>
      </c>
      <c r="DD8071" t="s">
        <v>137</v>
      </c>
      <c r="DE8071" t="s">
        <v>137</v>
      </c>
      <c r="DF8071" t="s">
        <v>137</v>
      </c>
      <c r="DG8071" t="s">
        <v>900</v>
      </c>
      <c r="DH8071" t="s">
        <v>2623</v>
      </c>
      <c r="DI8071" t="s">
        <v>137</v>
      </c>
      <c r="DJ8071" t="s">
        <v>137</v>
      </c>
      <c r="DK8071">
        <v>0</v>
      </c>
      <c r="DL8071" t="s">
        <v>209</v>
      </c>
      <c r="DM8071" t="s">
        <v>49860</v>
      </c>
      <c r="DN8071" t="s">
        <v>137</v>
      </c>
      <c r="DO8071" s="1">
        <v>45202.458333333336</v>
      </c>
      <c r="DP8071" s="1"/>
      <c r="DQ8071" t="s">
        <v>1490</v>
      </c>
      <c r="DR8071" t="s">
        <v>1491</v>
      </c>
      <c r="DS8071" t="s">
        <v>1492</v>
      </c>
      <c r="DT8071" t="s">
        <v>137</v>
      </c>
      <c r="DU8071" t="s">
        <v>137</v>
      </c>
      <c r="DV8071" t="s">
        <v>137</v>
      </c>
      <c r="DW8071" t="s">
        <v>137</v>
      </c>
      <c r="DX8071" t="s">
        <v>28697</v>
      </c>
      <c r="DY8071" t="s">
        <v>137</v>
      </c>
      <c r="DZ8071" t="s">
        <v>168</v>
      </c>
      <c r="EA8071" t="b">
        <v>0</v>
      </c>
      <c r="EB8071" t="s">
        <v>137</v>
      </c>
    </row>
    <row r="8072" spans="1:132" x14ac:dyDescent="0.25">
      <c r="A8072">
        <v>119255356</v>
      </c>
      <c r="B8072">
        <v>3971</v>
      </c>
      <c r="C8072" t="s">
        <v>192</v>
      </c>
      <c r="D8072" t="s">
        <v>49861</v>
      </c>
      <c r="E8072" t="s">
        <v>134</v>
      </c>
      <c r="F8072" t="s">
        <v>162</v>
      </c>
      <c r="G8072" t="s">
        <v>137</v>
      </c>
      <c r="H8072" t="s">
        <v>137</v>
      </c>
      <c r="I8072" t="s">
        <v>49862</v>
      </c>
      <c r="J8072" t="s">
        <v>31708</v>
      </c>
      <c r="K8072" t="s">
        <v>31709</v>
      </c>
      <c r="L8072" t="s">
        <v>31710</v>
      </c>
      <c r="M8072" t="s">
        <v>137</v>
      </c>
      <c r="N8072" t="s">
        <v>49863</v>
      </c>
      <c r="O8072" t="s">
        <v>49863</v>
      </c>
      <c r="P8072" s="1"/>
      <c r="Q8072" s="1">
        <v>45195.400694444441</v>
      </c>
      <c r="R8072" s="1">
        <v>45195.400694444441</v>
      </c>
      <c r="S8072" s="1">
        <v>45195.404166666667</v>
      </c>
      <c r="T8072" s="1">
        <v>45195.404166666667</v>
      </c>
      <c r="U8072" t="s">
        <v>137</v>
      </c>
      <c r="V8072" t="s">
        <v>137</v>
      </c>
      <c r="W8072" t="s">
        <v>137</v>
      </c>
      <c r="X8072" t="s">
        <v>137</v>
      </c>
      <c r="Y8072" t="s">
        <v>137</v>
      </c>
      <c r="Z8072" t="s">
        <v>137</v>
      </c>
      <c r="AA8072" t="s">
        <v>137</v>
      </c>
      <c r="AB8072" t="s">
        <v>137</v>
      </c>
      <c r="AC8072" t="s">
        <v>137</v>
      </c>
      <c r="AD8072" s="2"/>
      <c r="AE8072" t="s">
        <v>137</v>
      </c>
      <c r="AF8072" t="s">
        <v>137</v>
      </c>
      <c r="AG8072" t="s">
        <v>137</v>
      </c>
      <c r="AH8072" t="s">
        <v>137</v>
      </c>
      <c r="AI8072" t="s">
        <v>137</v>
      </c>
      <c r="AJ8072" t="s">
        <v>137</v>
      </c>
      <c r="AK8072" t="s">
        <v>137</v>
      </c>
      <c r="AL8072" s="2"/>
      <c r="AM8072" t="s">
        <v>137</v>
      </c>
      <c r="AN8072" t="s">
        <v>137</v>
      </c>
      <c r="AO8072" t="s">
        <v>137</v>
      </c>
      <c r="AP8072" t="s">
        <v>137</v>
      </c>
      <c r="AQ8072" t="s">
        <v>137</v>
      </c>
      <c r="AR8072" t="s">
        <v>137</v>
      </c>
      <c r="AS8072" t="s">
        <v>137</v>
      </c>
      <c r="AT8072" t="s">
        <v>137</v>
      </c>
      <c r="AU8072" t="s">
        <v>137</v>
      </c>
      <c r="AV8072" t="s">
        <v>137</v>
      </c>
      <c r="AW8072" t="s">
        <v>137</v>
      </c>
      <c r="AX8072" t="s">
        <v>137</v>
      </c>
      <c r="AY8072" t="s">
        <v>137</v>
      </c>
      <c r="AZ8072" t="s">
        <v>137</v>
      </c>
      <c r="BA8072" t="s">
        <v>137</v>
      </c>
      <c r="BB8072" t="s">
        <v>137</v>
      </c>
      <c r="BC8072" t="s">
        <v>137</v>
      </c>
      <c r="BD8072" t="s">
        <v>137</v>
      </c>
      <c r="BE8072" t="s">
        <v>137</v>
      </c>
      <c r="BF8072" t="s">
        <v>137</v>
      </c>
      <c r="BG8072" t="s">
        <v>137</v>
      </c>
      <c r="BH8072" t="s">
        <v>137</v>
      </c>
      <c r="BI8072" t="s">
        <v>137</v>
      </c>
      <c r="BJ8072" t="s">
        <v>137</v>
      </c>
      <c r="BK8072" t="s">
        <v>137</v>
      </c>
      <c r="BL8072" t="s">
        <v>137</v>
      </c>
      <c r="BM8072" t="s">
        <v>137</v>
      </c>
      <c r="BN8072" t="s">
        <v>137</v>
      </c>
      <c r="BO8072" t="s">
        <v>137</v>
      </c>
      <c r="BP8072" t="s">
        <v>137</v>
      </c>
      <c r="BQ8072" t="s">
        <v>137</v>
      </c>
      <c r="BR8072" t="s">
        <v>137</v>
      </c>
      <c r="BS8072" t="s">
        <v>137</v>
      </c>
      <c r="BT8072" t="s">
        <v>137</v>
      </c>
      <c r="BU8072" t="s">
        <v>137</v>
      </c>
      <c r="BW8072" t="s">
        <v>137</v>
      </c>
      <c r="BX8072" t="s">
        <v>137</v>
      </c>
      <c r="BY8072" t="s">
        <v>137</v>
      </c>
      <c r="BZ8072" t="s">
        <v>137</v>
      </c>
      <c r="CA8072" t="s">
        <v>137</v>
      </c>
      <c r="CB8072" t="s">
        <v>137</v>
      </c>
      <c r="CC8072" t="s">
        <v>137</v>
      </c>
      <c r="CD8072" t="s">
        <v>137</v>
      </c>
      <c r="CE8072" t="s">
        <v>137</v>
      </c>
      <c r="CF8072" t="s">
        <v>137</v>
      </c>
      <c r="CG8072" t="s">
        <v>137</v>
      </c>
      <c r="CH8072" t="s">
        <v>137</v>
      </c>
      <c r="CI8072" t="s">
        <v>137</v>
      </c>
      <c r="CJ8072" t="s">
        <v>137</v>
      </c>
      <c r="CK8072" t="s">
        <v>137</v>
      </c>
      <c r="CL8072" t="s">
        <v>137</v>
      </c>
      <c r="CM8072" t="s">
        <v>137</v>
      </c>
      <c r="CN8072" t="s">
        <v>137</v>
      </c>
      <c r="CO8072" t="s">
        <v>137</v>
      </c>
      <c r="CP8072" t="s">
        <v>137</v>
      </c>
      <c r="CQ8072" s="1">
        <v>45195.404166666667</v>
      </c>
      <c r="CR8072" s="1">
        <v>45195.404166666667</v>
      </c>
      <c r="CS8072" s="1"/>
      <c r="CT8072" t="s">
        <v>137</v>
      </c>
      <c r="CU8072" t="s">
        <v>137</v>
      </c>
      <c r="CV8072" t="s">
        <v>5608</v>
      </c>
      <c r="CW8072" t="s">
        <v>5608</v>
      </c>
      <c r="CX8072" s="3"/>
      <c r="CY8072" s="3"/>
      <c r="CZ8072">
        <v>1</v>
      </c>
      <c r="DA8072" t="s">
        <v>137</v>
      </c>
      <c r="DB8072" t="s">
        <v>137</v>
      </c>
      <c r="DC8072" t="s">
        <v>137</v>
      </c>
      <c r="DD8072" t="s">
        <v>137</v>
      </c>
      <c r="DE8072" t="s">
        <v>137</v>
      </c>
      <c r="DF8072" t="s">
        <v>137</v>
      </c>
      <c r="DG8072" t="s">
        <v>137</v>
      </c>
      <c r="DH8072" t="s">
        <v>137</v>
      </c>
      <c r="DI8072" t="s">
        <v>137</v>
      </c>
      <c r="DJ8072" t="s">
        <v>137</v>
      </c>
      <c r="DK8072">
        <v>0</v>
      </c>
      <c r="DL8072" t="s">
        <v>209</v>
      </c>
      <c r="DM8072" t="s">
        <v>49864</v>
      </c>
      <c r="DN8072" t="s">
        <v>137</v>
      </c>
      <c r="DO8072" s="1">
        <v>45195.404166666667</v>
      </c>
      <c r="DP8072" s="1"/>
      <c r="DQ8072" t="s">
        <v>31708</v>
      </c>
      <c r="DR8072" t="s">
        <v>31709</v>
      </c>
      <c r="DS8072" t="s">
        <v>31710</v>
      </c>
      <c r="DT8072" t="s">
        <v>137</v>
      </c>
      <c r="DU8072" t="s">
        <v>137</v>
      </c>
      <c r="DV8072" t="s">
        <v>137</v>
      </c>
      <c r="DW8072" t="s">
        <v>137</v>
      </c>
      <c r="DX8072" t="s">
        <v>137</v>
      </c>
      <c r="DY8072" t="s">
        <v>137</v>
      </c>
      <c r="DZ8072" t="s">
        <v>168</v>
      </c>
      <c r="EA8072" t="b">
        <v>0</v>
      </c>
      <c r="EB8072" t="s">
        <v>137</v>
      </c>
    </row>
    <row r="8073" spans="1:132" x14ac:dyDescent="0.25">
      <c r="A8073">
        <v>119253606</v>
      </c>
      <c r="B8073">
        <v>3970</v>
      </c>
      <c r="C8073" t="s">
        <v>192</v>
      </c>
      <c r="D8073" t="s">
        <v>49865</v>
      </c>
      <c r="E8073" t="s">
        <v>134</v>
      </c>
      <c r="F8073" t="s">
        <v>135</v>
      </c>
      <c r="G8073" t="s">
        <v>136</v>
      </c>
      <c r="H8073" t="s">
        <v>137</v>
      </c>
      <c r="I8073" t="s">
        <v>49866</v>
      </c>
      <c r="J8073" t="s">
        <v>150</v>
      </c>
      <c r="K8073" t="s">
        <v>151</v>
      </c>
      <c r="L8073" t="s">
        <v>152</v>
      </c>
      <c r="M8073" t="s">
        <v>137</v>
      </c>
      <c r="N8073" t="s">
        <v>2910</v>
      </c>
      <c r="O8073" t="s">
        <v>2910</v>
      </c>
      <c r="P8073" s="1">
        <v>45195</v>
      </c>
      <c r="Q8073" s="1">
        <v>45195.388888888891</v>
      </c>
      <c r="R8073" s="1">
        <v>45195.388888888891</v>
      </c>
      <c r="S8073" s="1">
        <v>45195.431944444441</v>
      </c>
      <c r="T8073" s="1">
        <v>45195.431944444441</v>
      </c>
      <c r="U8073" t="s">
        <v>2703</v>
      </c>
      <c r="V8073" t="s">
        <v>137</v>
      </c>
      <c r="W8073" t="s">
        <v>137</v>
      </c>
      <c r="X8073" t="s">
        <v>155</v>
      </c>
      <c r="Y8073" t="s">
        <v>606</v>
      </c>
      <c r="Z8073" t="s">
        <v>137</v>
      </c>
      <c r="AA8073" t="s">
        <v>137</v>
      </c>
      <c r="AB8073" t="s">
        <v>137</v>
      </c>
      <c r="AC8073" t="s">
        <v>137</v>
      </c>
      <c r="AD8073" s="2"/>
      <c r="AE8073" t="s">
        <v>137</v>
      </c>
      <c r="AF8073" t="s">
        <v>137</v>
      </c>
      <c r="AG8073" t="s">
        <v>137</v>
      </c>
      <c r="AH8073" t="s">
        <v>137</v>
      </c>
      <c r="AI8073" t="s">
        <v>137</v>
      </c>
      <c r="AJ8073" t="s">
        <v>137</v>
      </c>
      <c r="AK8073" t="s">
        <v>137</v>
      </c>
      <c r="AL8073" s="2"/>
      <c r="AM8073" t="s">
        <v>137</v>
      </c>
      <c r="AN8073" t="s">
        <v>137</v>
      </c>
      <c r="AO8073" t="s">
        <v>137</v>
      </c>
      <c r="AP8073" t="s">
        <v>137</v>
      </c>
      <c r="AQ8073" t="s">
        <v>137</v>
      </c>
      <c r="AR8073" t="s">
        <v>137</v>
      </c>
      <c r="AS8073" t="s">
        <v>137</v>
      </c>
      <c r="AT8073" t="s">
        <v>137</v>
      </c>
      <c r="AU8073" t="s">
        <v>137</v>
      </c>
      <c r="AV8073" t="s">
        <v>137</v>
      </c>
      <c r="AW8073" t="s">
        <v>137</v>
      </c>
      <c r="AX8073" t="s">
        <v>137</v>
      </c>
      <c r="AY8073" t="s">
        <v>137</v>
      </c>
      <c r="AZ8073" t="s">
        <v>137</v>
      </c>
      <c r="BA8073" t="s">
        <v>137</v>
      </c>
      <c r="BB8073" t="s">
        <v>137</v>
      </c>
      <c r="BC8073" t="s">
        <v>137</v>
      </c>
      <c r="BD8073" t="s">
        <v>137</v>
      </c>
      <c r="BE8073" t="s">
        <v>137</v>
      </c>
      <c r="BF8073" t="s">
        <v>137</v>
      </c>
      <c r="BG8073" t="s">
        <v>137</v>
      </c>
      <c r="BH8073" t="s">
        <v>137</v>
      </c>
      <c r="BI8073" t="s">
        <v>137</v>
      </c>
      <c r="BJ8073" t="s">
        <v>137</v>
      </c>
      <c r="BK8073" t="s">
        <v>137</v>
      </c>
      <c r="BL8073" t="s">
        <v>137</v>
      </c>
      <c r="BM8073" t="s">
        <v>137</v>
      </c>
      <c r="BN8073" t="s">
        <v>137</v>
      </c>
      <c r="BO8073" t="s">
        <v>137</v>
      </c>
      <c r="BP8073" t="s">
        <v>137</v>
      </c>
      <c r="BQ8073" t="s">
        <v>137</v>
      </c>
      <c r="BR8073" t="s">
        <v>137</v>
      </c>
      <c r="BS8073" t="s">
        <v>137</v>
      </c>
      <c r="BT8073" t="s">
        <v>471</v>
      </c>
      <c r="BU8073" t="s">
        <v>471</v>
      </c>
      <c r="BW8073" t="s">
        <v>137</v>
      </c>
      <c r="BX8073" t="s">
        <v>137</v>
      </c>
      <c r="BY8073" t="s">
        <v>137</v>
      </c>
      <c r="BZ8073" t="s">
        <v>137</v>
      </c>
      <c r="CA8073" t="s">
        <v>137</v>
      </c>
      <c r="CB8073" t="s">
        <v>137</v>
      </c>
      <c r="CC8073" t="s">
        <v>137</v>
      </c>
      <c r="CD8073" t="s">
        <v>137</v>
      </c>
      <c r="CE8073" t="s">
        <v>137</v>
      </c>
      <c r="CF8073" t="s">
        <v>137</v>
      </c>
      <c r="CG8073" t="s">
        <v>137</v>
      </c>
      <c r="CH8073" t="s">
        <v>137</v>
      </c>
      <c r="CI8073" t="s">
        <v>137</v>
      </c>
      <c r="CJ8073" t="s">
        <v>137</v>
      </c>
      <c r="CK8073" t="s">
        <v>137</v>
      </c>
      <c r="CL8073" t="s">
        <v>137</v>
      </c>
      <c r="CM8073" t="s">
        <v>137</v>
      </c>
      <c r="CN8073" t="s">
        <v>137</v>
      </c>
      <c r="CO8073" t="s">
        <v>137</v>
      </c>
      <c r="CP8073" t="s">
        <v>137</v>
      </c>
      <c r="CQ8073" s="1">
        <v>45195.431944444441</v>
      </c>
      <c r="CR8073" s="1">
        <v>45195.431944444441</v>
      </c>
      <c r="CS8073" s="1"/>
      <c r="CT8073" t="s">
        <v>17333</v>
      </c>
      <c r="CU8073" t="s">
        <v>17333</v>
      </c>
      <c r="CV8073" t="s">
        <v>49867</v>
      </c>
      <c r="CW8073" t="s">
        <v>49867</v>
      </c>
      <c r="CX8073" s="3"/>
      <c r="CY8073" s="3"/>
      <c r="CZ8073">
        <v>1</v>
      </c>
      <c r="DA8073" t="s">
        <v>137</v>
      </c>
      <c r="DB8073" t="s">
        <v>137</v>
      </c>
      <c r="DC8073" t="s">
        <v>137</v>
      </c>
      <c r="DD8073" t="s">
        <v>137</v>
      </c>
      <c r="DE8073" t="s">
        <v>137</v>
      </c>
      <c r="DF8073" t="s">
        <v>642</v>
      </c>
      <c r="DG8073" t="s">
        <v>137</v>
      </c>
      <c r="DH8073" t="s">
        <v>137</v>
      </c>
      <c r="DI8073" t="s">
        <v>137</v>
      </c>
      <c r="DJ8073" t="s">
        <v>137</v>
      </c>
      <c r="DK8073">
        <v>0</v>
      </c>
      <c r="DL8073" t="s">
        <v>209</v>
      </c>
      <c r="DM8073" t="s">
        <v>137</v>
      </c>
      <c r="DN8073" t="s">
        <v>137</v>
      </c>
      <c r="DO8073" s="1">
        <v>45195.431944444441</v>
      </c>
      <c r="DP8073" s="1"/>
      <c r="DQ8073" t="s">
        <v>150</v>
      </c>
      <c r="DR8073" t="s">
        <v>151</v>
      </c>
      <c r="DS8073" t="s">
        <v>152</v>
      </c>
      <c r="DT8073" t="s">
        <v>137</v>
      </c>
      <c r="DU8073" t="s">
        <v>137</v>
      </c>
      <c r="DV8073" t="s">
        <v>137</v>
      </c>
      <c r="DW8073" t="s">
        <v>137</v>
      </c>
      <c r="DX8073" t="s">
        <v>137</v>
      </c>
      <c r="DY8073" t="s">
        <v>137</v>
      </c>
      <c r="DZ8073" t="s">
        <v>168</v>
      </c>
      <c r="EA8073" t="b">
        <v>0</v>
      </c>
      <c r="EB8073" t="s">
        <v>137</v>
      </c>
    </row>
    <row r="8074" spans="1:132" x14ac:dyDescent="0.25">
      <c r="A8074">
        <v>119251914</v>
      </c>
      <c r="B8074">
        <v>3969</v>
      </c>
      <c r="C8074" t="s">
        <v>192</v>
      </c>
      <c r="D8074" t="s">
        <v>49868</v>
      </c>
      <c r="E8074" t="s">
        <v>134</v>
      </c>
      <c r="F8074" t="s">
        <v>162</v>
      </c>
      <c r="G8074" t="s">
        <v>137</v>
      </c>
      <c r="H8074" t="s">
        <v>137</v>
      </c>
      <c r="I8074" t="s">
        <v>49869</v>
      </c>
      <c r="J8074" t="s">
        <v>150</v>
      </c>
      <c r="K8074" t="s">
        <v>151</v>
      </c>
      <c r="L8074" t="s">
        <v>152</v>
      </c>
      <c r="M8074" t="s">
        <v>137</v>
      </c>
      <c r="N8074" t="s">
        <v>1574</v>
      </c>
      <c r="O8074" t="s">
        <v>303</v>
      </c>
      <c r="P8074" s="1"/>
      <c r="Q8074" s="1">
        <v>45195.37777777778</v>
      </c>
      <c r="R8074" s="1">
        <v>45195.37777777778</v>
      </c>
      <c r="S8074" s="1">
        <v>45195.449305555558</v>
      </c>
      <c r="T8074" s="1">
        <v>45195.449305555558</v>
      </c>
      <c r="U8074" t="s">
        <v>36639</v>
      </c>
      <c r="V8074" t="s">
        <v>137</v>
      </c>
      <c r="W8074" t="s">
        <v>137</v>
      </c>
      <c r="X8074" t="s">
        <v>360</v>
      </c>
      <c r="Y8074" t="s">
        <v>199</v>
      </c>
      <c r="Z8074" t="s">
        <v>137</v>
      </c>
      <c r="AA8074" t="s">
        <v>137</v>
      </c>
      <c r="AB8074" t="s">
        <v>137</v>
      </c>
      <c r="AC8074" t="s">
        <v>137</v>
      </c>
      <c r="AD8074" s="2"/>
      <c r="AE8074" t="s">
        <v>137</v>
      </c>
      <c r="AF8074" t="s">
        <v>137</v>
      </c>
      <c r="AG8074" t="s">
        <v>137</v>
      </c>
      <c r="AH8074" t="s">
        <v>137</v>
      </c>
      <c r="AI8074" t="s">
        <v>137</v>
      </c>
      <c r="AJ8074" t="s">
        <v>137</v>
      </c>
      <c r="AK8074" t="s">
        <v>137</v>
      </c>
      <c r="AL8074" s="2"/>
      <c r="AM8074" t="s">
        <v>137</v>
      </c>
      <c r="AN8074" t="s">
        <v>137</v>
      </c>
      <c r="AO8074" t="s">
        <v>137</v>
      </c>
      <c r="AP8074" t="s">
        <v>137</v>
      </c>
      <c r="AQ8074" t="s">
        <v>137</v>
      </c>
      <c r="AR8074" t="s">
        <v>137</v>
      </c>
      <c r="AS8074" t="s">
        <v>137</v>
      </c>
      <c r="AT8074" t="s">
        <v>137</v>
      </c>
      <c r="AU8074" t="s">
        <v>137</v>
      </c>
      <c r="AV8074" t="s">
        <v>137</v>
      </c>
      <c r="AW8074" t="s">
        <v>137</v>
      </c>
      <c r="AX8074" t="s">
        <v>137</v>
      </c>
      <c r="AY8074" t="s">
        <v>137</v>
      </c>
      <c r="AZ8074" t="s">
        <v>137</v>
      </c>
      <c r="BA8074" t="s">
        <v>137</v>
      </c>
      <c r="BB8074" t="s">
        <v>137</v>
      </c>
      <c r="BC8074" t="s">
        <v>137</v>
      </c>
      <c r="BD8074" t="s">
        <v>137</v>
      </c>
      <c r="BE8074" t="s">
        <v>137</v>
      </c>
      <c r="BF8074" t="s">
        <v>137</v>
      </c>
      <c r="BG8074" t="s">
        <v>137</v>
      </c>
      <c r="BH8074" t="s">
        <v>137</v>
      </c>
      <c r="BI8074" t="s">
        <v>137</v>
      </c>
      <c r="BJ8074" t="s">
        <v>137</v>
      </c>
      <c r="BK8074" t="s">
        <v>137</v>
      </c>
      <c r="BL8074" t="s">
        <v>137</v>
      </c>
      <c r="BM8074" t="s">
        <v>137</v>
      </c>
      <c r="BN8074" t="s">
        <v>137</v>
      </c>
      <c r="BO8074" t="s">
        <v>137</v>
      </c>
      <c r="BP8074" t="s">
        <v>137</v>
      </c>
      <c r="BQ8074" t="s">
        <v>137</v>
      </c>
      <c r="BR8074" t="s">
        <v>137</v>
      </c>
      <c r="BS8074" t="s">
        <v>137</v>
      </c>
      <c r="BT8074" t="s">
        <v>137</v>
      </c>
      <c r="BU8074" t="s">
        <v>137</v>
      </c>
      <c r="BW8074" t="s">
        <v>137</v>
      </c>
      <c r="BX8074" t="s">
        <v>137</v>
      </c>
      <c r="BY8074" t="s">
        <v>137</v>
      </c>
      <c r="BZ8074" t="s">
        <v>137</v>
      </c>
      <c r="CA8074" t="s">
        <v>137</v>
      </c>
      <c r="CB8074" t="s">
        <v>137</v>
      </c>
      <c r="CC8074" t="s">
        <v>137</v>
      </c>
      <c r="CD8074" t="s">
        <v>137</v>
      </c>
      <c r="CE8074" t="s">
        <v>137</v>
      </c>
      <c r="CF8074" t="s">
        <v>137</v>
      </c>
      <c r="CG8074" t="s">
        <v>137</v>
      </c>
      <c r="CH8074" t="s">
        <v>137</v>
      </c>
      <c r="CI8074" t="s">
        <v>137</v>
      </c>
      <c r="CJ8074" t="s">
        <v>137</v>
      </c>
      <c r="CK8074" t="s">
        <v>137</v>
      </c>
      <c r="CL8074" t="s">
        <v>137</v>
      </c>
      <c r="CM8074" t="s">
        <v>137</v>
      </c>
      <c r="CN8074" t="s">
        <v>137</v>
      </c>
      <c r="CO8074" t="s">
        <v>137</v>
      </c>
      <c r="CP8074" t="s">
        <v>137</v>
      </c>
      <c r="CQ8074" s="1">
        <v>45195.449305555558</v>
      </c>
      <c r="CR8074" s="1">
        <v>45195.449305555558</v>
      </c>
      <c r="CS8074" s="1"/>
      <c r="CT8074" t="s">
        <v>45499</v>
      </c>
      <c r="CU8074" t="s">
        <v>49870</v>
      </c>
      <c r="CV8074" t="s">
        <v>21362</v>
      </c>
      <c r="CW8074" t="s">
        <v>49871</v>
      </c>
      <c r="CX8074" s="3"/>
      <c r="CY8074" s="3"/>
      <c r="CZ8074">
        <v>1</v>
      </c>
      <c r="DA8074" t="s">
        <v>137</v>
      </c>
      <c r="DB8074" t="s">
        <v>137</v>
      </c>
      <c r="DC8074" t="s">
        <v>137</v>
      </c>
      <c r="DD8074" t="s">
        <v>137</v>
      </c>
      <c r="DE8074" t="s">
        <v>137</v>
      </c>
      <c r="DF8074" t="s">
        <v>49872</v>
      </c>
      <c r="DG8074" t="s">
        <v>137</v>
      </c>
      <c r="DH8074" t="s">
        <v>137</v>
      </c>
      <c r="DI8074" t="s">
        <v>137</v>
      </c>
      <c r="DJ8074" t="s">
        <v>137</v>
      </c>
      <c r="DK8074">
        <v>0</v>
      </c>
      <c r="DL8074" t="s">
        <v>209</v>
      </c>
      <c r="DM8074" t="s">
        <v>137</v>
      </c>
      <c r="DN8074" t="s">
        <v>137</v>
      </c>
      <c r="DO8074" s="1">
        <v>45195.449305555558</v>
      </c>
      <c r="DP8074" s="1"/>
      <c r="DQ8074" t="s">
        <v>150</v>
      </c>
      <c r="DR8074" t="s">
        <v>151</v>
      </c>
      <c r="DS8074" t="s">
        <v>152</v>
      </c>
      <c r="DT8074" t="s">
        <v>49873</v>
      </c>
      <c r="DU8074" t="s">
        <v>137</v>
      </c>
      <c r="DV8074" t="s">
        <v>137</v>
      </c>
      <c r="DW8074" t="s">
        <v>137</v>
      </c>
      <c r="DX8074" t="s">
        <v>137</v>
      </c>
      <c r="DY8074" t="s">
        <v>137</v>
      </c>
      <c r="DZ8074" t="s">
        <v>168</v>
      </c>
      <c r="EA8074" t="b">
        <v>0</v>
      </c>
      <c r="EB8074" t="s">
        <v>137</v>
      </c>
    </row>
    <row r="8075" spans="1:132" x14ac:dyDescent="0.25">
      <c r="A8075">
        <v>119251832</v>
      </c>
      <c r="B8075">
        <v>3968</v>
      </c>
      <c r="C8075" t="s">
        <v>192</v>
      </c>
      <c r="D8075" t="s">
        <v>224</v>
      </c>
      <c r="E8075" t="s">
        <v>134</v>
      </c>
      <c r="F8075" t="s">
        <v>135</v>
      </c>
      <c r="G8075" t="s">
        <v>194</v>
      </c>
      <c r="H8075" t="s">
        <v>137</v>
      </c>
      <c r="I8075" t="s">
        <v>225</v>
      </c>
      <c r="J8075" t="s">
        <v>32127</v>
      </c>
      <c r="K8075" t="s">
        <v>32128</v>
      </c>
      <c r="L8075" t="s">
        <v>32129</v>
      </c>
      <c r="M8075" t="s">
        <v>137</v>
      </c>
      <c r="N8075" t="s">
        <v>1666</v>
      </c>
      <c r="O8075" t="s">
        <v>1666</v>
      </c>
      <c r="P8075" s="1">
        <v>45201</v>
      </c>
      <c r="Q8075" s="1">
        <v>45195.377083333333</v>
      </c>
      <c r="R8075" s="1">
        <v>45195.377083333333</v>
      </c>
      <c r="S8075" s="1">
        <v>45198.587500000001</v>
      </c>
      <c r="T8075" s="1">
        <v>45198.587500000001</v>
      </c>
      <c r="U8075" t="s">
        <v>23408</v>
      </c>
      <c r="V8075" t="s">
        <v>137</v>
      </c>
      <c r="W8075" t="s">
        <v>137</v>
      </c>
      <c r="X8075" t="s">
        <v>144</v>
      </c>
      <c r="Y8075" t="s">
        <v>666</v>
      </c>
      <c r="Z8075" t="s">
        <v>137</v>
      </c>
      <c r="AA8075" t="s">
        <v>137</v>
      </c>
      <c r="AB8075" t="s">
        <v>137</v>
      </c>
      <c r="AC8075" t="s">
        <v>137</v>
      </c>
      <c r="AD8075" s="2"/>
      <c r="AE8075" t="s">
        <v>137</v>
      </c>
      <c r="AF8075" t="s">
        <v>137</v>
      </c>
      <c r="AG8075" t="s">
        <v>137</v>
      </c>
      <c r="AH8075" t="s">
        <v>137</v>
      </c>
      <c r="AI8075" t="s">
        <v>137</v>
      </c>
      <c r="AJ8075" t="s">
        <v>137</v>
      </c>
      <c r="AK8075" t="s">
        <v>137</v>
      </c>
      <c r="AL8075" s="2"/>
      <c r="AM8075" t="s">
        <v>137</v>
      </c>
      <c r="AN8075" t="s">
        <v>137</v>
      </c>
      <c r="AO8075" t="s">
        <v>137</v>
      </c>
      <c r="AP8075" t="s">
        <v>137</v>
      </c>
      <c r="AQ8075" t="s">
        <v>137</v>
      </c>
      <c r="AR8075" t="s">
        <v>137</v>
      </c>
      <c r="AS8075" t="s">
        <v>137</v>
      </c>
      <c r="AT8075" t="s">
        <v>137</v>
      </c>
      <c r="AU8075" t="s">
        <v>137</v>
      </c>
      <c r="AV8075" t="s">
        <v>49874</v>
      </c>
      <c r="AW8075" t="s">
        <v>11554</v>
      </c>
      <c r="AX8075" t="s">
        <v>1896</v>
      </c>
      <c r="AY8075" t="s">
        <v>137</v>
      </c>
      <c r="AZ8075" t="s">
        <v>137</v>
      </c>
      <c r="BA8075" t="s">
        <v>137</v>
      </c>
      <c r="BB8075" t="s">
        <v>137</v>
      </c>
      <c r="BC8075" t="s">
        <v>137</v>
      </c>
      <c r="BD8075" t="s">
        <v>137</v>
      </c>
      <c r="BE8075" t="s">
        <v>137</v>
      </c>
      <c r="BF8075" t="s">
        <v>137</v>
      </c>
      <c r="BG8075" t="s">
        <v>137</v>
      </c>
      <c r="BH8075" t="s">
        <v>137</v>
      </c>
      <c r="BI8075" t="s">
        <v>137</v>
      </c>
      <c r="BJ8075" t="s">
        <v>137</v>
      </c>
      <c r="BK8075" t="s">
        <v>137</v>
      </c>
      <c r="BL8075" t="s">
        <v>137</v>
      </c>
      <c r="BM8075" t="s">
        <v>137</v>
      </c>
      <c r="BN8075" t="s">
        <v>137</v>
      </c>
      <c r="BO8075" t="s">
        <v>137</v>
      </c>
      <c r="BP8075" t="s">
        <v>137</v>
      </c>
      <c r="BQ8075" t="s">
        <v>137</v>
      </c>
      <c r="BR8075" t="s">
        <v>137</v>
      </c>
      <c r="BS8075" t="s">
        <v>137</v>
      </c>
      <c r="BT8075" t="s">
        <v>137</v>
      </c>
      <c r="BU8075" t="s">
        <v>137</v>
      </c>
      <c r="BW8075" t="s">
        <v>137</v>
      </c>
      <c r="BX8075" t="s">
        <v>137</v>
      </c>
      <c r="BY8075" t="s">
        <v>137</v>
      </c>
      <c r="BZ8075" t="s">
        <v>137</v>
      </c>
      <c r="CA8075" t="s">
        <v>137</v>
      </c>
      <c r="CB8075" t="s">
        <v>137</v>
      </c>
      <c r="CC8075" t="s">
        <v>137</v>
      </c>
      <c r="CD8075" t="s">
        <v>137</v>
      </c>
      <c r="CE8075" t="s">
        <v>137</v>
      </c>
      <c r="CF8075" t="s">
        <v>137</v>
      </c>
      <c r="CG8075" t="s">
        <v>137</v>
      </c>
      <c r="CH8075" t="s">
        <v>137</v>
      </c>
      <c r="CI8075" t="s">
        <v>137</v>
      </c>
      <c r="CJ8075" t="s">
        <v>137</v>
      </c>
      <c r="CK8075" t="s">
        <v>137</v>
      </c>
      <c r="CL8075" t="s">
        <v>137</v>
      </c>
      <c r="CM8075" t="s">
        <v>137</v>
      </c>
      <c r="CN8075" t="s">
        <v>137</v>
      </c>
      <c r="CO8075" t="s">
        <v>137</v>
      </c>
      <c r="CP8075" t="s">
        <v>137</v>
      </c>
      <c r="CQ8075" s="1">
        <v>45198.587500000001</v>
      </c>
      <c r="CR8075" s="1">
        <v>45198.587500000001</v>
      </c>
      <c r="CS8075" s="1"/>
      <c r="CT8075" t="s">
        <v>49875</v>
      </c>
      <c r="CU8075" t="s">
        <v>49875</v>
      </c>
      <c r="CV8075" t="s">
        <v>49876</v>
      </c>
      <c r="CW8075" t="s">
        <v>49877</v>
      </c>
      <c r="CX8075" s="3"/>
      <c r="CY8075" s="3"/>
      <c r="CZ8075">
        <v>1</v>
      </c>
      <c r="DA8075" t="s">
        <v>49878</v>
      </c>
      <c r="DB8075" t="s">
        <v>137</v>
      </c>
      <c r="DC8075" t="s">
        <v>137</v>
      </c>
      <c r="DD8075" t="s">
        <v>137</v>
      </c>
      <c r="DE8075" t="s">
        <v>137</v>
      </c>
      <c r="DF8075" t="s">
        <v>49879</v>
      </c>
      <c r="DG8075" t="s">
        <v>137</v>
      </c>
      <c r="DH8075" t="s">
        <v>137</v>
      </c>
      <c r="DI8075" t="s">
        <v>137</v>
      </c>
      <c r="DJ8075" t="s">
        <v>137</v>
      </c>
      <c r="DK8075">
        <v>0</v>
      </c>
      <c r="DL8075" t="s">
        <v>209</v>
      </c>
      <c r="DM8075" t="s">
        <v>137</v>
      </c>
      <c r="DN8075" t="s">
        <v>137</v>
      </c>
      <c r="DO8075" s="1">
        <v>45198.587500000001</v>
      </c>
      <c r="DP8075" s="1"/>
      <c r="DQ8075" t="s">
        <v>32127</v>
      </c>
      <c r="DR8075" t="s">
        <v>32128</v>
      </c>
      <c r="DS8075" t="s">
        <v>32129</v>
      </c>
      <c r="DT8075" t="s">
        <v>49880</v>
      </c>
      <c r="DU8075" t="s">
        <v>137</v>
      </c>
      <c r="DV8075" t="s">
        <v>237</v>
      </c>
      <c r="DW8075" t="s">
        <v>137</v>
      </c>
      <c r="DX8075" t="s">
        <v>49881</v>
      </c>
      <c r="DY8075" t="s">
        <v>137</v>
      </c>
      <c r="DZ8075" t="s">
        <v>148</v>
      </c>
      <c r="EA8075" t="b">
        <v>0</v>
      </c>
      <c r="EB8075" t="s">
        <v>137</v>
      </c>
    </row>
    <row r="8076" spans="1:132" x14ac:dyDescent="0.25">
      <c r="A8076">
        <v>119250171</v>
      </c>
      <c r="B8076">
        <v>3967</v>
      </c>
      <c r="C8076" t="s">
        <v>192</v>
      </c>
      <c r="D8076" t="s">
        <v>193</v>
      </c>
      <c r="E8076" t="s">
        <v>134</v>
      </c>
      <c r="F8076" t="s">
        <v>135</v>
      </c>
      <c r="G8076" t="s">
        <v>194</v>
      </c>
      <c r="H8076" t="s">
        <v>195</v>
      </c>
      <c r="I8076" t="s">
        <v>196</v>
      </c>
      <c r="J8076" t="s">
        <v>150</v>
      </c>
      <c r="K8076" t="s">
        <v>151</v>
      </c>
      <c r="L8076" t="s">
        <v>152</v>
      </c>
      <c r="M8076" t="s">
        <v>137</v>
      </c>
      <c r="N8076" t="s">
        <v>44138</v>
      </c>
      <c r="O8076" t="s">
        <v>44138</v>
      </c>
      <c r="P8076" s="1">
        <v>45195</v>
      </c>
      <c r="Q8076" s="1">
        <v>45195.365277777775</v>
      </c>
      <c r="R8076" s="1">
        <v>45195.365277777775</v>
      </c>
      <c r="S8076" s="1">
        <v>45196.647916666669</v>
      </c>
      <c r="T8076" s="1">
        <v>45196.647916666669</v>
      </c>
      <c r="U8076" t="s">
        <v>49882</v>
      </c>
      <c r="V8076" t="s">
        <v>137</v>
      </c>
      <c r="W8076" t="s">
        <v>137</v>
      </c>
      <c r="X8076" t="s">
        <v>369</v>
      </c>
      <c r="Y8076" t="s">
        <v>199</v>
      </c>
      <c r="Z8076" t="s">
        <v>137</v>
      </c>
      <c r="AA8076" t="s">
        <v>137</v>
      </c>
      <c r="AB8076" t="s">
        <v>137</v>
      </c>
      <c r="AC8076" t="s">
        <v>137</v>
      </c>
      <c r="AD8076" s="2"/>
      <c r="AE8076" t="s">
        <v>137</v>
      </c>
      <c r="AF8076" t="s">
        <v>137</v>
      </c>
      <c r="AG8076" t="s">
        <v>137</v>
      </c>
      <c r="AH8076" t="s">
        <v>137</v>
      </c>
      <c r="AI8076" t="s">
        <v>137</v>
      </c>
      <c r="AJ8076" t="s">
        <v>137</v>
      </c>
      <c r="AK8076" t="s">
        <v>137</v>
      </c>
      <c r="AL8076" s="2"/>
      <c r="AM8076" t="s">
        <v>137</v>
      </c>
      <c r="AN8076" t="s">
        <v>137</v>
      </c>
      <c r="AO8076" t="s">
        <v>137</v>
      </c>
      <c r="AP8076" t="s">
        <v>137</v>
      </c>
      <c r="AQ8076" t="s">
        <v>137</v>
      </c>
      <c r="AR8076" t="s">
        <v>137</v>
      </c>
      <c r="AS8076" t="s">
        <v>137</v>
      </c>
      <c r="AT8076" t="s">
        <v>137</v>
      </c>
      <c r="AU8076" t="s">
        <v>137</v>
      </c>
      <c r="AV8076" t="s">
        <v>137</v>
      </c>
      <c r="AW8076" t="s">
        <v>49883</v>
      </c>
      <c r="AX8076" t="s">
        <v>137</v>
      </c>
      <c r="AY8076" t="s">
        <v>137</v>
      </c>
      <c r="AZ8076" t="s">
        <v>137</v>
      </c>
      <c r="BA8076" t="s">
        <v>137</v>
      </c>
      <c r="BB8076" t="s">
        <v>137</v>
      </c>
      <c r="BC8076" t="s">
        <v>4416</v>
      </c>
      <c r="BD8076" t="s">
        <v>249</v>
      </c>
      <c r="BE8076" t="s">
        <v>49884</v>
      </c>
      <c r="BF8076" t="s">
        <v>49885</v>
      </c>
      <c r="BG8076" t="s">
        <v>137</v>
      </c>
      <c r="BH8076" t="s">
        <v>137</v>
      </c>
      <c r="BI8076" t="s">
        <v>137</v>
      </c>
      <c r="BJ8076" t="s">
        <v>137</v>
      </c>
      <c r="BK8076" t="s">
        <v>137</v>
      </c>
      <c r="BL8076" t="s">
        <v>137</v>
      </c>
      <c r="BM8076" t="s">
        <v>137</v>
      </c>
      <c r="BN8076" t="s">
        <v>137</v>
      </c>
      <c r="BO8076" t="s">
        <v>137</v>
      </c>
      <c r="BP8076" t="s">
        <v>137</v>
      </c>
      <c r="BQ8076" t="s">
        <v>137</v>
      </c>
      <c r="BR8076" t="s">
        <v>137</v>
      </c>
      <c r="BS8076" t="s">
        <v>137</v>
      </c>
      <c r="BT8076" t="s">
        <v>137</v>
      </c>
      <c r="BU8076" t="s">
        <v>137</v>
      </c>
      <c r="BW8076" t="s">
        <v>137</v>
      </c>
      <c r="BX8076" t="s">
        <v>137</v>
      </c>
      <c r="BY8076" t="s">
        <v>137</v>
      </c>
      <c r="BZ8076" t="s">
        <v>137</v>
      </c>
      <c r="CA8076" t="s">
        <v>137</v>
      </c>
      <c r="CB8076" t="s">
        <v>137</v>
      </c>
      <c r="CC8076" t="s">
        <v>137</v>
      </c>
      <c r="CD8076" t="s">
        <v>137</v>
      </c>
      <c r="CE8076" t="s">
        <v>137</v>
      </c>
      <c r="CF8076" t="s">
        <v>137</v>
      </c>
      <c r="CG8076" t="s">
        <v>137</v>
      </c>
      <c r="CH8076" t="s">
        <v>137</v>
      </c>
      <c r="CI8076" t="s">
        <v>137</v>
      </c>
      <c r="CJ8076" t="s">
        <v>137</v>
      </c>
      <c r="CK8076" t="s">
        <v>137</v>
      </c>
      <c r="CL8076" t="s">
        <v>137</v>
      </c>
      <c r="CM8076" t="s">
        <v>137</v>
      </c>
      <c r="CN8076" t="s">
        <v>137</v>
      </c>
      <c r="CO8076" t="s">
        <v>137</v>
      </c>
      <c r="CP8076" t="s">
        <v>137</v>
      </c>
      <c r="CQ8076" s="1">
        <v>45196.647916666669</v>
      </c>
      <c r="CR8076" s="1">
        <v>45196.647916666669</v>
      </c>
      <c r="CS8076" s="1"/>
      <c r="CT8076" t="s">
        <v>49886</v>
      </c>
      <c r="CU8076" t="s">
        <v>49887</v>
      </c>
      <c r="CV8076" t="s">
        <v>49888</v>
      </c>
      <c r="CW8076" t="s">
        <v>49889</v>
      </c>
      <c r="CX8076" s="3"/>
      <c r="CY8076" s="3"/>
      <c r="CZ8076">
        <v>1</v>
      </c>
      <c r="DA8076" t="s">
        <v>49890</v>
      </c>
      <c r="DB8076" t="s">
        <v>137</v>
      </c>
      <c r="DC8076" t="s">
        <v>137</v>
      </c>
      <c r="DD8076" t="s">
        <v>137</v>
      </c>
      <c r="DE8076" t="s">
        <v>137</v>
      </c>
      <c r="DF8076" t="s">
        <v>49891</v>
      </c>
      <c r="DG8076" t="s">
        <v>137</v>
      </c>
      <c r="DH8076" t="s">
        <v>137</v>
      </c>
      <c r="DI8076" t="s">
        <v>137</v>
      </c>
      <c r="DJ8076" t="s">
        <v>137</v>
      </c>
      <c r="DK8076">
        <v>0</v>
      </c>
      <c r="DL8076" t="s">
        <v>209</v>
      </c>
      <c r="DM8076" t="s">
        <v>16584</v>
      </c>
      <c r="DN8076" t="s">
        <v>137</v>
      </c>
      <c r="DO8076" s="1">
        <v>45196.647916666669</v>
      </c>
      <c r="DP8076" s="1"/>
      <c r="DQ8076" t="s">
        <v>31708</v>
      </c>
      <c r="DR8076" t="s">
        <v>31709</v>
      </c>
      <c r="DS8076" t="s">
        <v>31710</v>
      </c>
      <c r="DT8076" t="s">
        <v>137</v>
      </c>
      <c r="DU8076" t="s">
        <v>137</v>
      </c>
      <c r="DV8076" t="s">
        <v>137</v>
      </c>
      <c r="DW8076" t="s">
        <v>137</v>
      </c>
      <c r="DX8076" t="s">
        <v>137</v>
      </c>
      <c r="DY8076" t="s">
        <v>137</v>
      </c>
      <c r="DZ8076" t="s">
        <v>148</v>
      </c>
      <c r="EA8076" t="b">
        <v>0</v>
      </c>
      <c r="EB8076" t="s">
        <v>137</v>
      </c>
    </row>
    <row r="8077" spans="1:132" x14ac:dyDescent="0.25">
      <c r="A8077">
        <v>119248645</v>
      </c>
      <c r="B8077">
        <v>3966</v>
      </c>
      <c r="C8077" t="s">
        <v>192</v>
      </c>
      <c r="D8077" t="s">
        <v>133</v>
      </c>
      <c r="E8077" t="s">
        <v>134</v>
      </c>
      <c r="F8077" t="s">
        <v>135</v>
      </c>
      <c r="G8077" t="s">
        <v>136</v>
      </c>
      <c r="H8077" t="s">
        <v>137</v>
      </c>
      <c r="I8077" t="s">
        <v>138</v>
      </c>
      <c r="J8077" t="s">
        <v>139</v>
      </c>
      <c r="K8077" t="s">
        <v>140</v>
      </c>
      <c r="L8077" t="s">
        <v>141</v>
      </c>
      <c r="M8077" t="s">
        <v>137</v>
      </c>
      <c r="N8077" t="s">
        <v>49616</v>
      </c>
      <c r="O8077" t="s">
        <v>49616</v>
      </c>
      <c r="P8077" s="1">
        <v>45195</v>
      </c>
      <c r="Q8077" s="1">
        <v>45195.351388888892</v>
      </c>
      <c r="R8077" s="1">
        <v>45195.351388888892</v>
      </c>
      <c r="S8077" s="1">
        <v>45195.359027777777</v>
      </c>
      <c r="T8077" s="1">
        <v>45195.359027777777</v>
      </c>
      <c r="U8077" t="s">
        <v>6982</v>
      </c>
      <c r="V8077" t="s">
        <v>137</v>
      </c>
      <c r="W8077" t="s">
        <v>137</v>
      </c>
      <c r="X8077" t="s">
        <v>185</v>
      </c>
      <c r="Y8077" t="s">
        <v>514</v>
      </c>
      <c r="Z8077" t="s">
        <v>137</v>
      </c>
      <c r="AA8077" t="s">
        <v>137</v>
      </c>
      <c r="AB8077" t="s">
        <v>137</v>
      </c>
      <c r="AC8077" t="s">
        <v>137</v>
      </c>
      <c r="AD8077" s="2"/>
      <c r="AE8077" t="s">
        <v>137</v>
      </c>
      <c r="AF8077" t="s">
        <v>137</v>
      </c>
      <c r="AG8077" t="s">
        <v>137</v>
      </c>
      <c r="AH8077" t="s">
        <v>137</v>
      </c>
      <c r="AI8077" t="s">
        <v>137</v>
      </c>
      <c r="AJ8077" t="s">
        <v>137</v>
      </c>
      <c r="AK8077" t="s">
        <v>137</v>
      </c>
      <c r="AL8077" s="2"/>
      <c r="AM8077" t="s">
        <v>137</v>
      </c>
      <c r="AN8077" t="s">
        <v>137</v>
      </c>
      <c r="AO8077" t="s">
        <v>137</v>
      </c>
      <c r="AP8077" t="s">
        <v>137</v>
      </c>
      <c r="AQ8077" t="s">
        <v>137</v>
      </c>
      <c r="AR8077" t="s">
        <v>137</v>
      </c>
      <c r="AS8077" t="s">
        <v>137</v>
      </c>
      <c r="AT8077" t="s">
        <v>137</v>
      </c>
      <c r="AU8077" t="s">
        <v>137</v>
      </c>
      <c r="AV8077" t="s">
        <v>137</v>
      </c>
      <c r="AW8077" t="s">
        <v>137</v>
      </c>
      <c r="AX8077" t="s">
        <v>137</v>
      </c>
      <c r="AY8077" t="s">
        <v>137</v>
      </c>
      <c r="AZ8077" t="s">
        <v>137</v>
      </c>
      <c r="BA8077" t="s">
        <v>137</v>
      </c>
      <c r="BB8077" t="s">
        <v>137</v>
      </c>
      <c r="BC8077" t="s">
        <v>137</v>
      </c>
      <c r="BD8077" t="s">
        <v>137</v>
      </c>
      <c r="BE8077" t="s">
        <v>137</v>
      </c>
      <c r="BF8077" t="s">
        <v>137</v>
      </c>
      <c r="BG8077" t="s">
        <v>137</v>
      </c>
      <c r="BH8077" t="s">
        <v>137</v>
      </c>
      <c r="BI8077" t="s">
        <v>137</v>
      </c>
      <c r="BJ8077" t="s">
        <v>137</v>
      </c>
      <c r="BK8077" t="s">
        <v>137</v>
      </c>
      <c r="BL8077" t="s">
        <v>137</v>
      </c>
      <c r="BM8077" t="s">
        <v>137</v>
      </c>
      <c r="BN8077" t="s">
        <v>137</v>
      </c>
      <c r="BO8077" t="s">
        <v>137</v>
      </c>
      <c r="BP8077" t="s">
        <v>49892</v>
      </c>
      <c r="BQ8077" t="s">
        <v>137</v>
      </c>
      <c r="BR8077" t="s">
        <v>137</v>
      </c>
      <c r="BS8077" t="s">
        <v>137</v>
      </c>
      <c r="BT8077" t="s">
        <v>137</v>
      </c>
      <c r="BU8077" t="s">
        <v>137</v>
      </c>
      <c r="BW8077" t="s">
        <v>137</v>
      </c>
      <c r="BX8077" t="s">
        <v>137</v>
      </c>
      <c r="BY8077" t="s">
        <v>137</v>
      </c>
      <c r="BZ8077" t="s">
        <v>137</v>
      </c>
      <c r="CA8077" t="s">
        <v>137</v>
      </c>
      <c r="CB8077" t="s">
        <v>137</v>
      </c>
      <c r="CC8077" t="s">
        <v>137</v>
      </c>
      <c r="CD8077" t="s">
        <v>137</v>
      </c>
      <c r="CE8077" t="s">
        <v>137</v>
      </c>
      <c r="CF8077" t="s">
        <v>137</v>
      </c>
      <c r="CG8077" t="s">
        <v>137</v>
      </c>
      <c r="CH8077" t="s">
        <v>137</v>
      </c>
      <c r="CI8077" t="s">
        <v>137</v>
      </c>
      <c r="CJ8077" t="s">
        <v>137</v>
      </c>
      <c r="CK8077" t="s">
        <v>137</v>
      </c>
      <c r="CL8077" t="s">
        <v>137</v>
      </c>
      <c r="CM8077" t="s">
        <v>137</v>
      </c>
      <c r="CN8077" t="s">
        <v>137</v>
      </c>
      <c r="CO8077" t="s">
        <v>137</v>
      </c>
      <c r="CP8077" t="s">
        <v>137</v>
      </c>
      <c r="CQ8077" s="1">
        <v>45195.359027777777</v>
      </c>
      <c r="CR8077" s="1">
        <v>45195.359027777777</v>
      </c>
      <c r="CS8077" s="1"/>
      <c r="CT8077" t="s">
        <v>137</v>
      </c>
      <c r="CU8077" t="s">
        <v>137</v>
      </c>
      <c r="CV8077" t="s">
        <v>539</v>
      </c>
      <c r="CW8077" t="s">
        <v>49893</v>
      </c>
      <c r="CX8077" s="3"/>
      <c r="CY8077" s="3"/>
      <c r="DA8077" t="s">
        <v>49894</v>
      </c>
      <c r="DB8077" t="s">
        <v>137</v>
      </c>
      <c r="DC8077" t="s">
        <v>137</v>
      </c>
      <c r="DD8077" t="s">
        <v>137</v>
      </c>
      <c r="DE8077" t="s">
        <v>137</v>
      </c>
      <c r="DF8077" t="s">
        <v>137</v>
      </c>
      <c r="DG8077" t="s">
        <v>137</v>
      </c>
      <c r="DH8077" t="s">
        <v>137</v>
      </c>
      <c r="DI8077" t="s">
        <v>137</v>
      </c>
      <c r="DJ8077" t="s">
        <v>137</v>
      </c>
      <c r="DK8077">
        <v>0</v>
      </c>
      <c r="DL8077" t="s">
        <v>1809</v>
      </c>
      <c r="DM8077" t="s">
        <v>137</v>
      </c>
      <c r="DN8077" t="s">
        <v>137</v>
      </c>
      <c r="DO8077" s="1">
        <v>45195.359027777777</v>
      </c>
      <c r="DP8077" s="1"/>
      <c r="DQ8077" t="s">
        <v>49895</v>
      </c>
      <c r="DR8077" t="s">
        <v>44374</v>
      </c>
      <c r="DS8077" t="s">
        <v>49896</v>
      </c>
      <c r="DT8077" t="s">
        <v>49897</v>
      </c>
      <c r="DU8077" t="s">
        <v>137</v>
      </c>
      <c r="DV8077" t="s">
        <v>137</v>
      </c>
      <c r="DW8077" t="s">
        <v>137</v>
      </c>
      <c r="DX8077" t="s">
        <v>27090</v>
      </c>
      <c r="DY8077" t="s">
        <v>137</v>
      </c>
      <c r="DZ8077" t="s">
        <v>148</v>
      </c>
      <c r="EA8077" t="b">
        <v>0</v>
      </c>
      <c r="EB8077" t="s">
        <v>137</v>
      </c>
    </row>
    <row r="8078" spans="1:132" x14ac:dyDescent="0.25">
      <c r="A8078">
        <v>119247588</v>
      </c>
      <c r="B8078">
        <v>3965</v>
      </c>
      <c r="C8078" t="s">
        <v>192</v>
      </c>
      <c r="D8078" t="s">
        <v>49898</v>
      </c>
      <c r="E8078" t="s">
        <v>134</v>
      </c>
      <c r="F8078" t="s">
        <v>162</v>
      </c>
      <c r="G8078" t="s">
        <v>137</v>
      </c>
      <c r="H8078" t="s">
        <v>137</v>
      </c>
      <c r="I8078" t="s">
        <v>49899</v>
      </c>
      <c r="J8078" t="s">
        <v>150</v>
      </c>
      <c r="K8078" t="s">
        <v>151</v>
      </c>
      <c r="L8078" t="s">
        <v>152</v>
      </c>
      <c r="M8078" t="s">
        <v>137</v>
      </c>
      <c r="N8078" t="s">
        <v>7049</v>
      </c>
      <c r="O8078" t="s">
        <v>7049</v>
      </c>
      <c r="P8078" s="1"/>
      <c r="Q8078" s="1">
        <v>45195.34097222222</v>
      </c>
      <c r="R8078" s="1">
        <v>45195.34097222222</v>
      </c>
      <c r="S8078" s="1">
        <v>45197.701388888891</v>
      </c>
      <c r="T8078" s="1">
        <v>45197.701388888891</v>
      </c>
      <c r="U8078" t="s">
        <v>5307</v>
      </c>
      <c r="V8078" t="s">
        <v>137</v>
      </c>
      <c r="W8078" t="s">
        <v>137</v>
      </c>
      <c r="X8078" t="s">
        <v>176</v>
      </c>
      <c r="Y8078" t="s">
        <v>137</v>
      </c>
      <c r="Z8078" t="s">
        <v>137</v>
      </c>
      <c r="AA8078" t="s">
        <v>137</v>
      </c>
      <c r="AB8078" t="s">
        <v>137</v>
      </c>
      <c r="AC8078" t="s">
        <v>137</v>
      </c>
      <c r="AD8078" s="2"/>
      <c r="AE8078" t="s">
        <v>137</v>
      </c>
      <c r="AF8078" t="s">
        <v>137</v>
      </c>
      <c r="AG8078" t="s">
        <v>137</v>
      </c>
      <c r="AH8078" t="s">
        <v>137</v>
      </c>
      <c r="AI8078" t="s">
        <v>137</v>
      </c>
      <c r="AJ8078" t="s">
        <v>137</v>
      </c>
      <c r="AK8078" t="s">
        <v>137</v>
      </c>
      <c r="AL8078" s="2"/>
      <c r="AM8078" t="s">
        <v>137</v>
      </c>
      <c r="AN8078" t="s">
        <v>137</v>
      </c>
      <c r="AO8078" t="s">
        <v>137</v>
      </c>
      <c r="AP8078" t="s">
        <v>137</v>
      </c>
      <c r="AQ8078" t="s">
        <v>137</v>
      </c>
      <c r="AR8078" t="s">
        <v>137</v>
      </c>
      <c r="AS8078" t="s">
        <v>137</v>
      </c>
      <c r="AT8078" t="s">
        <v>137</v>
      </c>
      <c r="AU8078" t="s">
        <v>137</v>
      </c>
      <c r="AV8078" t="s">
        <v>137</v>
      </c>
      <c r="AW8078" t="s">
        <v>137</v>
      </c>
      <c r="AX8078" t="s">
        <v>137</v>
      </c>
      <c r="AY8078" t="s">
        <v>137</v>
      </c>
      <c r="AZ8078" t="s">
        <v>137</v>
      </c>
      <c r="BA8078" t="s">
        <v>137</v>
      </c>
      <c r="BB8078" t="s">
        <v>137</v>
      </c>
      <c r="BC8078" t="s">
        <v>137</v>
      </c>
      <c r="BD8078" t="s">
        <v>137</v>
      </c>
      <c r="BE8078" t="s">
        <v>137</v>
      </c>
      <c r="BF8078" t="s">
        <v>137</v>
      </c>
      <c r="BG8078" t="s">
        <v>137</v>
      </c>
      <c r="BH8078" t="s">
        <v>137</v>
      </c>
      <c r="BI8078" t="s">
        <v>137</v>
      </c>
      <c r="BJ8078" t="s">
        <v>137</v>
      </c>
      <c r="BK8078" t="s">
        <v>137</v>
      </c>
      <c r="BL8078" t="s">
        <v>137</v>
      </c>
      <c r="BM8078" t="s">
        <v>137</v>
      </c>
      <c r="BN8078" t="s">
        <v>137</v>
      </c>
      <c r="BO8078" t="s">
        <v>137</v>
      </c>
      <c r="BP8078" t="s">
        <v>137</v>
      </c>
      <c r="BQ8078" t="s">
        <v>137</v>
      </c>
      <c r="BR8078" t="s">
        <v>137</v>
      </c>
      <c r="BS8078" t="s">
        <v>137</v>
      </c>
      <c r="BT8078" t="s">
        <v>137</v>
      </c>
      <c r="BU8078" t="s">
        <v>137</v>
      </c>
      <c r="BW8078" t="s">
        <v>137</v>
      </c>
      <c r="BX8078" t="s">
        <v>137</v>
      </c>
      <c r="BY8078" t="s">
        <v>137</v>
      </c>
      <c r="BZ8078" t="s">
        <v>137</v>
      </c>
      <c r="CA8078" t="s">
        <v>137</v>
      </c>
      <c r="CB8078" t="s">
        <v>137</v>
      </c>
      <c r="CC8078" t="s">
        <v>137</v>
      </c>
      <c r="CD8078" t="s">
        <v>137</v>
      </c>
      <c r="CE8078" t="s">
        <v>137</v>
      </c>
      <c r="CF8078" t="s">
        <v>137</v>
      </c>
      <c r="CG8078" t="s">
        <v>137</v>
      </c>
      <c r="CH8078" t="s">
        <v>137</v>
      </c>
      <c r="CI8078" t="s">
        <v>137</v>
      </c>
      <c r="CJ8078" t="s">
        <v>137</v>
      </c>
      <c r="CK8078" t="s">
        <v>137</v>
      </c>
      <c r="CL8078" t="s">
        <v>137</v>
      </c>
      <c r="CM8078" t="s">
        <v>137</v>
      </c>
      <c r="CN8078" t="s">
        <v>137</v>
      </c>
      <c r="CO8078" t="s">
        <v>137</v>
      </c>
      <c r="CP8078" t="s">
        <v>137</v>
      </c>
      <c r="CQ8078" s="1">
        <v>45197.701388888891</v>
      </c>
      <c r="CR8078" s="1">
        <v>45197.701388888891</v>
      </c>
      <c r="CS8078" s="1"/>
      <c r="CT8078" t="s">
        <v>539</v>
      </c>
      <c r="CU8078" t="s">
        <v>12373</v>
      </c>
      <c r="CV8078" t="s">
        <v>49900</v>
      </c>
      <c r="CW8078" t="s">
        <v>49901</v>
      </c>
      <c r="CX8078" s="3"/>
      <c r="CY8078" s="3"/>
      <c r="CZ8078">
        <v>2</v>
      </c>
      <c r="DA8078" t="s">
        <v>137</v>
      </c>
      <c r="DB8078" t="s">
        <v>137</v>
      </c>
      <c r="DC8078" t="s">
        <v>137</v>
      </c>
      <c r="DD8078" t="s">
        <v>137</v>
      </c>
      <c r="DE8078" t="s">
        <v>137</v>
      </c>
      <c r="DF8078" t="s">
        <v>49902</v>
      </c>
      <c r="DG8078" t="s">
        <v>137</v>
      </c>
      <c r="DH8078" t="s">
        <v>137</v>
      </c>
      <c r="DI8078" t="s">
        <v>137</v>
      </c>
      <c r="DJ8078" t="s">
        <v>137</v>
      </c>
      <c r="DK8078">
        <v>0</v>
      </c>
      <c r="DL8078" t="s">
        <v>209</v>
      </c>
      <c r="DM8078" t="s">
        <v>137</v>
      </c>
      <c r="DN8078" t="s">
        <v>137</v>
      </c>
      <c r="DO8078" s="1">
        <v>45197.701388888891</v>
      </c>
      <c r="DP8078" s="1"/>
      <c r="DQ8078" t="s">
        <v>150</v>
      </c>
      <c r="DR8078" t="s">
        <v>151</v>
      </c>
      <c r="DS8078" t="s">
        <v>152</v>
      </c>
      <c r="DT8078" t="s">
        <v>49903</v>
      </c>
      <c r="DU8078" t="s">
        <v>137</v>
      </c>
      <c r="DV8078" t="s">
        <v>137</v>
      </c>
      <c r="DW8078" t="s">
        <v>137</v>
      </c>
      <c r="DX8078" t="s">
        <v>49904</v>
      </c>
      <c r="DY8078" t="s">
        <v>137</v>
      </c>
      <c r="DZ8078" t="s">
        <v>168</v>
      </c>
      <c r="EA8078" t="b">
        <v>0</v>
      </c>
      <c r="EB8078" t="s">
        <v>137</v>
      </c>
    </row>
    <row r="8079" spans="1:132" x14ac:dyDescent="0.25">
      <c r="A8079">
        <v>119247209</v>
      </c>
      <c r="B8079">
        <v>3964</v>
      </c>
      <c r="C8079" t="s">
        <v>192</v>
      </c>
      <c r="D8079" t="s">
        <v>193</v>
      </c>
      <c r="E8079" t="s">
        <v>134</v>
      </c>
      <c r="F8079" t="s">
        <v>135</v>
      </c>
      <c r="G8079" t="s">
        <v>194</v>
      </c>
      <c r="H8079" t="s">
        <v>195</v>
      </c>
      <c r="I8079" t="s">
        <v>196</v>
      </c>
      <c r="J8079" t="s">
        <v>150</v>
      </c>
      <c r="K8079" t="s">
        <v>151</v>
      </c>
      <c r="L8079" t="s">
        <v>152</v>
      </c>
      <c r="M8079" t="s">
        <v>137</v>
      </c>
      <c r="N8079" t="s">
        <v>8539</v>
      </c>
      <c r="O8079" t="s">
        <v>8539</v>
      </c>
      <c r="P8079" s="1">
        <v>45195</v>
      </c>
      <c r="Q8079" s="1">
        <v>45195.336805555555</v>
      </c>
      <c r="R8079" s="1">
        <v>45195.336805555555</v>
      </c>
      <c r="S8079" s="1">
        <v>45198.463194444441</v>
      </c>
      <c r="T8079" s="1">
        <v>45198.463194444441</v>
      </c>
      <c r="U8079" t="s">
        <v>198</v>
      </c>
      <c r="V8079" t="s">
        <v>137</v>
      </c>
      <c r="W8079" t="s">
        <v>137</v>
      </c>
      <c r="X8079" t="s">
        <v>185</v>
      </c>
      <c r="Y8079" t="s">
        <v>199</v>
      </c>
      <c r="Z8079" t="s">
        <v>137</v>
      </c>
      <c r="AA8079" t="s">
        <v>137</v>
      </c>
      <c r="AB8079" t="s">
        <v>137</v>
      </c>
      <c r="AC8079" t="s">
        <v>137</v>
      </c>
      <c r="AD8079" s="2"/>
      <c r="AE8079" t="s">
        <v>137</v>
      </c>
      <c r="AF8079" t="s">
        <v>137</v>
      </c>
      <c r="AG8079" t="s">
        <v>137</v>
      </c>
      <c r="AH8079" t="s">
        <v>137</v>
      </c>
      <c r="AI8079" t="s">
        <v>137</v>
      </c>
      <c r="AJ8079" t="s">
        <v>137</v>
      </c>
      <c r="AK8079" t="s">
        <v>137</v>
      </c>
      <c r="AL8079" s="2"/>
      <c r="AM8079" t="s">
        <v>137</v>
      </c>
      <c r="AN8079" t="s">
        <v>137</v>
      </c>
      <c r="AO8079" t="s">
        <v>137</v>
      </c>
      <c r="AP8079" t="s">
        <v>137</v>
      </c>
      <c r="AQ8079" t="s">
        <v>137</v>
      </c>
      <c r="AR8079" t="s">
        <v>137</v>
      </c>
      <c r="AS8079" t="s">
        <v>137</v>
      </c>
      <c r="AT8079" t="s">
        <v>137</v>
      </c>
      <c r="AU8079" t="s">
        <v>137</v>
      </c>
      <c r="AV8079" t="s">
        <v>137</v>
      </c>
      <c r="AW8079" t="s">
        <v>41329</v>
      </c>
      <c r="AX8079" t="s">
        <v>137</v>
      </c>
      <c r="AY8079" t="s">
        <v>137</v>
      </c>
      <c r="AZ8079" t="s">
        <v>137</v>
      </c>
      <c r="BA8079" t="s">
        <v>137</v>
      </c>
      <c r="BB8079" t="s">
        <v>137</v>
      </c>
      <c r="BC8079" t="s">
        <v>49784</v>
      </c>
      <c r="BD8079" t="s">
        <v>249</v>
      </c>
      <c r="BE8079" t="s">
        <v>49785</v>
      </c>
      <c r="BF8079" t="s">
        <v>34193</v>
      </c>
      <c r="BG8079" t="s">
        <v>137</v>
      </c>
      <c r="BH8079" t="s">
        <v>137</v>
      </c>
      <c r="BI8079" t="s">
        <v>137</v>
      </c>
      <c r="BJ8079" t="s">
        <v>137</v>
      </c>
      <c r="BK8079" t="s">
        <v>137</v>
      </c>
      <c r="BL8079" t="s">
        <v>137</v>
      </c>
      <c r="BM8079" t="s">
        <v>137</v>
      </c>
      <c r="BN8079" t="s">
        <v>137</v>
      </c>
      <c r="BO8079" t="s">
        <v>137</v>
      </c>
      <c r="BP8079" t="s">
        <v>137</v>
      </c>
      <c r="BQ8079" t="s">
        <v>137</v>
      </c>
      <c r="BR8079" t="s">
        <v>137</v>
      </c>
      <c r="BS8079" t="s">
        <v>137</v>
      </c>
      <c r="BT8079" t="s">
        <v>137</v>
      </c>
      <c r="BU8079" t="s">
        <v>137</v>
      </c>
      <c r="BW8079" t="s">
        <v>137</v>
      </c>
      <c r="BX8079" t="s">
        <v>137</v>
      </c>
      <c r="BY8079" t="s">
        <v>137</v>
      </c>
      <c r="BZ8079" t="s">
        <v>137</v>
      </c>
      <c r="CA8079" t="s">
        <v>137</v>
      </c>
      <c r="CB8079" t="s">
        <v>137</v>
      </c>
      <c r="CC8079" t="s">
        <v>137</v>
      </c>
      <c r="CD8079" t="s">
        <v>137</v>
      </c>
      <c r="CE8079" t="s">
        <v>137</v>
      </c>
      <c r="CF8079" t="s">
        <v>137</v>
      </c>
      <c r="CG8079" t="s">
        <v>137</v>
      </c>
      <c r="CH8079" t="s">
        <v>137</v>
      </c>
      <c r="CI8079" t="s">
        <v>137</v>
      </c>
      <c r="CJ8079" t="s">
        <v>137</v>
      </c>
      <c r="CK8079" t="s">
        <v>137</v>
      </c>
      <c r="CL8079" t="s">
        <v>137</v>
      </c>
      <c r="CM8079" t="s">
        <v>137</v>
      </c>
      <c r="CN8079" t="s">
        <v>137</v>
      </c>
      <c r="CO8079" t="s">
        <v>137</v>
      </c>
      <c r="CP8079" t="s">
        <v>137</v>
      </c>
      <c r="CQ8079" s="1">
        <v>45198.463194444441</v>
      </c>
      <c r="CR8079" s="1">
        <v>45198.463194444441</v>
      </c>
      <c r="CS8079" s="1"/>
      <c r="CT8079" t="s">
        <v>33079</v>
      </c>
      <c r="CU8079" t="s">
        <v>49905</v>
      </c>
      <c r="CV8079" t="s">
        <v>49906</v>
      </c>
      <c r="CW8079" t="s">
        <v>49907</v>
      </c>
      <c r="CX8079" s="3"/>
      <c r="CY8079" s="3"/>
      <c r="CZ8079">
        <v>1</v>
      </c>
      <c r="DA8079" t="s">
        <v>49790</v>
      </c>
      <c r="DB8079" t="s">
        <v>137</v>
      </c>
      <c r="DC8079" t="s">
        <v>137</v>
      </c>
      <c r="DD8079" t="s">
        <v>137</v>
      </c>
      <c r="DE8079" t="s">
        <v>137</v>
      </c>
      <c r="DF8079" t="s">
        <v>49908</v>
      </c>
      <c r="DG8079" t="s">
        <v>137</v>
      </c>
      <c r="DH8079" t="s">
        <v>137</v>
      </c>
      <c r="DI8079" t="s">
        <v>137</v>
      </c>
      <c r="DJ8079" t="s">
        <v>137</v>
      </c>
      <c r="DK8079">
        <v>0</v>
      </c>
      <c r="DL8079" t="s">
        <v>209</v>
      </c>
      <c r="DM8079" t="s">
        <v>137</v>
      </c>
      <c r="DN8079" t="s">
        <v>137</v>
      </c>
      <c r="DO8079" s="1">
        <v>45198.463194444441</v>
      </c>
      <c r="DP8079" s="1"/>
      <c r="DQ8079" t="s">
        <v>150</v>
      </c>
      <c r="DR8079" t="s">
        <v>151</v>
      </c>
      <c r="DS8079" t="s">
        <v>152</v>
      </c>
      <c r="DT8079" t="s">
        <v>137</v>
      </c>
      <c r="DU8079" t="s">
        <v>137</v>
      </c>
      <c r="DV8079" t="s">
        <v>137</v>
      </c>
      <c r="DW8079" t="s">
        <v>137</v>
      </c>
      <c r="DX8079" t="s">
        <v>137</v>
      </c>
      <c r="DY8079" t="s">
        <v>137</v>
      </c>
      <c r="DZ8079" t="s">
        <v>148</v>
      </c>
      <c r="EA8079" t="b">
        <v>0</v>
      </c>
      <c r="EB8079" t="s">
        <v>137</v>
      </c>
    </row>
    <row r="8080" spans="1:132" x14ac:dyDescent="0.25">
      <c r="A8080">
        <v>119234634</v>
      </c>
      <c r="B8080">
        <v>3963</v>
      </c>
      <c r="C8080" t="s">
        <v>192</v>
      </c>
      <c r="D8080" t="s">
        <v>27606</v>
      </c>
      <c r="E8080" t="s">
        <v>134</v>
      </c>
      <c r="F8080" t="s">
        <v>162</v>
      </c>
      <c r="G8080" t="s">
        <v>137</v>
      </c>
      <c r="H8080" t="s">
        <v>137</v>
      </c>
      <c r="I8080" t="s">
        <v>49909</v>
      </c>
      <c r="J8080" t="s">
        <v>150</v>
      </c>
      <c r="K8080" t="s">
        <v>151</v>
      </c>
      <c r="L8080" t="s">
        <v>152</v>
      </c>
      <c r="M8080" t="s">
        <v>137</v>
      </c>
      <c r="N8080" t="s">
        <v>40307</v>
      </c>
      <c r="O8080" t="s">
        <v>40307</v>
      </c>
      <c r="P8080" s="1"/>
      <c r="Q8080" s="1">
        <v>45194.870138888888</v>
      </c>
      <c r="R8080" s="1">
        <v>45194.870138888888</v>
      </c>
      <c r="S8080" s="1">
        <v>45195.387499999997</v>
      </c>
      <c r="T8080" s="1">
        <v>45195.387499999997</v>
      </c>
      <c r="U8080" t="s">
        <v>137</v>
      </c>
      <c r="V8080" t="s">
        <v>137</v>
      </c>
      <c r="W8080" t="s">
        <v>137</v>
      </c>
      <c r="X8080" t="s">
        <v>137</v>
      </c>
      <c r="Y8080" t="s">
        <v>137</v>
      </c>
      <c r="Z8080" t="s">
        <v>137</v>
      </c>
      <c r="AA8080" t="s">
        <v>137</v>
      </c>
      <c r="AB8080" t="s">
        <v>137</v>
      </c>
      <c r="AC8080" t="s">
        <v>137</v>
      </c>
      <c r="AD8080" s="2"/>
      <c r="AE8080" t="s">
        <v>137</v>
      </c>
      <c r="AF8080" t="s">
        <v>137</v>
      </c>
      <c r="AG8080" t="s">
        <v>137</v>
      </c>
      <c r="AH8080" t="s">
        <v>137</v>
      </c>
      <c r="AI8080" t="s">
        <v>137</v>
      </c>
      <c r="AJ8080" t="s">
        <v>137</v>
      </c>
      <c r="AK8080" t="s">
        <v>137</v>
      </c>
      <c r="AL8080" s="2"/>
      <c r="AM8080" t="s">
        <v>137</v>
      </c>
      <c r="AN8080" t="s">
        <v>137</v>
      </c>
      <c r="AO8080" t="s">
        <v>137</v>
      </c>
      <c r="AP8080" t="s">
        <v>137</v>
      </c>
      <c r="AQ8080" t="s">
        <v>137</v>
      </c>
      <c r="AR8080" t="s">
        <v>137</v>
      </c>
      <c r="AS8080" t="s">
        <v>137</v>
      </c>
      <c r="AT8080" t="s">
        <v>137</v>
      </c>
      <c r="AU8080" t="s">
        <v>137</v>
      </c>
      <c r="AV8080" t="s">
        <v>137</v>
      </c>
      <c r="AW8080" t="s">
        <v>137</v>
      </c>
      <c r="AX8080" t="s">
        <v>137</v>
      </c>
      <c r="AY8080" t="s">
        <v>137</v>
      </c>
      <c r="AZ8080" t="s">
        <v>137</v>
      </c>
      <c r="BA8080" t="s">
        <v>137</v>
      </c>
      <c r="BB8080" t="s">
        <v>137</v>
      </c>
      <c r="BC8080" t="s">
        <v>137</v>
      </c>
      <c r="BD8080" t="s">
        <v>137</v>
      </c>
      <c r="BE8080" t="s">
        <v>137</v>
      </c>
      <c r="BF8080" t="s">
        <v>137</v>
      </c>
      <c r="BG8080" t="s">
        <v>137</v>
      </c>
      <c r="BH8080" t="s">
        <v>137</v>
      </c>
      <c r="BI8080" t="s">
        <v>137</v>
      </c>
      <c r="BJ8080" t="s">
        <v>137</v>
      </c>
      <c r="BK8080" t="s">
        <v>137</v>
      </c>
      <c r="BL8080" t="s">
        <v>137</v>
      </c>
      <c r="BM8080" t="s">
        <v>137</v>
      </c>
      <c r="BN8080" t="s">
        <v>137</v>
      </c>
      <c r="BO8080" t="s">
        <v>137</v>
      </c>
      <c r="BP8080" t="s">
        <v>137</v>
      </c>
      <c r="BQ8080" t="s">
        <v>137</v>
      </c>
      <c r="BR8080" t="s">
        <v>137</v>
      </c>
      <c r="BS8080" t="s">
        <v>137</v>
      </c>
      <c r="BT8080" t="s">
        <v>137</v>
      </c>
      <c r="BU8080" t="s">
        <v>137</v>
      </c>
      <c r="BW8080" t="s">
        <v>137</v>
      </c>
      <c r="BX8080" t="s">
        <v>137</v>
      </c>
      <c r="BY8080" t="s">
        <v>137</v>
      </c>
      <c r="BZ8080" t="s">
        <v>137</v>
      </c>
      <c r="CA8080" t="s">
        <v>137</v>
      </c>
      <c r="CB8080" t="s">
        <v>137</v>
      </c>
      <c r="CC8080" t="s">
        <v>137</v>
      </c>
      <c r="CD8080" t="s">
        <v>137</v>
      </c>
      <c r="CE8080" t="s">
        <v>137</v>
      </c>
      <c r="CF8080" t="s">
        <v>137</v>
      </c>
      <c r="CG8080" t="s">
        <v>137</v>
      </c>
      <c r="CH8080" t="s">
        <v>137</v>
      </c>
      <c r="CI8080" t="s">
        <v>137</v>
      </c>
      <c r="CJ8080" t="s">
        <v>137</v>
      </c>
      <c r="CK8080" t="s">
        <v>137</v>
      </c>
      <c r="CL8080" t="s">
        <v>137</v>
      </c>
      <c r="CM8080" t="s">
        <v>137</v>
      </c>
      <c r="CN8080" t="s">
        <v>137</v>
      </c>
      <c r="CO8080" t="s">
        <v>137</v>
      </c>
      <c r="CP8080" t="s">
        <v>137</v>
      </c>
      <c r="CQ8080" s="1">
        <v>45195.387499999997</v>
      </c>
      <c r="CR8080" s="1">
        <v>45195.387499999997</v>
      </c>
      <c r="CS8080" s="1"/>
      <c r="CT8080" t="s">
        <v>49910</v>
      </c>
      <c r="CU8080" t="s">
        <v>49911</v>
      </c>
      <c r="CV8080" t="s">
        <v>49912</v>
      </c>
      <c r="CW8080" t="s">
        <v>49913</v>
      </c>
      <c r="CX8080" s="3"/>
      <c r="CY8080" s="3"/>
      <c r="CZ8080">
        <v>1</v>
      </c>
      <c r="DA8080" t="s">
        <v>137</v>
      </c>
      <c r="DB8080" t="s">
        <v>137</v>
      </c>
      <c r="DC8080" t="s">
        <v>137</v>
      </c>
      <c r="DD8080" t="s">
        <v>137</v>
      </c>
      <c r="DE8080" t="s">
        <v>137</v>
      </c>
      <c r="DF8080" t="s">
        <v>49914</v>
      </c>
      <c r="DG8080" t="s">
        <v>137</v>
      </c>
      <c r="DH8080" t="s">
        <v>137</v>
      </c>
      <c r="DI8080" t="s">
        <v>137</v>
      </c>
      <c r="DJ8080" t="s">
        <v>137</v>
      </c>
      <c r="DK8080">
        <v>0</v>
      </c>
      <c r="DL8080" t="s">
        <v>209</v>
      </c>
      <c r="DM8080" t="s">
        <v>137</v>
      </c>
      <c r="DN8080" t="s">
        <v>137</v>
      </c>
      <c r="DO8080" s="1">
        <v>45195.387499999997</v>
      </c>
      <c r="DP8080" s="1"/>
      <c r="DQ8080" t="s">
        <v>150</v>
      </c>
      <c r="DR8080" t="s">
        <v>151</v>
      </c>
      <c r="DS8080" t="s">
        <v>152</v>
      </c>
      <c r="DT8080" t="s">
        <v>137</v>
      </c>
      <c r="DU8080" t="s">
        <v>137</v>
      </c>
      <c r="DV8080" t="s">
        <v>137</v>
      </c>
      <c r="DW8080" t="s">
        <v>137</v>
      </c>
      <c r="DX8080" t="s">
        <v>33193</v>
      </c>
      <c r="DY8080" t="s">
        <v>137</v>
      </c>
      <c r="DZ8080" t="s">
        <v>168</v>
      </c>
      <c r="EA8080" t="b">
        <v>0</v>
      </c>
      <c r="EB8080" t="s">
        <v>137</v>
      </c>
    </row>
    <row r="8081" spans="1:132" x14ac:dyDescent="0.25">
      <c r="A8081">
        <v>119231235</v>
      </c>
      <c r="B8081">
        <v>3962</v>
      </c>
      <c r="C8081" t="s">
        <v>192</v>
      </c>
      <c r="D8081" t="s">
        <v>133</v>
      </c>
      <c r="E8081" t="s">
        <v>134</v>
      </c>
      <c r="F8081" t="s">
        <v>135</v>
      </c>
      <c r="G8081" t="s">
        <v>136</v>
      </c>
      <c r="H8081" t="s">
        <v>137</v>
      </c>
      <c r="I8081" t="s">
        <v>138</v>
      </c>
      <c r="J8081" t="s">
        <v>32127</v>
      </c>
      <c r="K8081" t="s">
        <v>32128</v>
      </c>
      <c r="L8081" t="s">
        <v>32129</v>
      </c>
      <c r="M8081" t="s">
        <v>137</v>
      </c>
      <c r="N8081" t="s">
        <v>2963</v>
      </c>
      <c r="O8081" t="s">
        <v>2963</v>
      </c>
      <c r="P8081" s="1">
        <v>45196</v>
      </c>
      <c r="Q8081" s="1">
        <v>45194.780555555553</v>
      </c>
      <c r="R8081" s="1">
        <v>45194.780555555553</v>
      </c>
      <c r="S8081" s="1">
        <v>45204.616666666669</v>
      </c>
      <c r="T8081" s="1">
        <v>45204.616666666669</v>
      </c>
      <c r="U8081" t="s">
        <v>3307</v>
      </c>
      <c r="V8081" t="s">
        <v>137</v>
      </c>
      <c r="W8081" t="s">
        <v>137</v>
      </c>
      <c r="X8081" t="s">
        <v>144</v>
      </c>
      <c r="Y8081" t="s">
        <v>285</v>
      </c>
      <c r="Z8081" t="s">
        <v>137</v>
      </c>
      <c r="AA8081" t="s">
        <v>137</v>
      </c>
      <c r="AB8081" t="s">
        <v>137</v>
      </c>
      <c r="AC8081" t="s">
        <v>137</v>
      </c>
      <c r="AD8081" s="2"/>
      <c r="AE8081" t="s">
        <v>137</v>
      </c>
      <c r="AF8081" t="s">
        <v>137</v>
      </c>
      <c r="AG8081" t="s">
        <v>137</v>
      </c>
      <c r="AH8081" t="s">
        <v>137</v>
      </c>
      <c r="AI8081" t="s">
        <v>137</v>
      </c>
      <c r="AJ8081" t="s">
        <v>137</v>
      </c>
      <c r="AK8081" t="s">
        <v>137</v>
      </c>
      <c r="AL8081" s="2"/>
      <c r="AM8081" t="s">
        <v>137</v>
      </c>
      <c r="AN8081" t="s">
        <v>137</v>
      </c>
      <c r="AO8081" t="s">
        <v>137</v>
      </c>
      <c r="AP8081" t="s">
        <v>137</v>
      </c>
      <c r="AQ8081" t="s">
        <v>137</v>
      </c>
      <c r="AR8081" t="s">
        <v>137</v>
      </c>
      <c r="AS8081" t="s">
        <v>137</v>
      </c>
      <c r="AT8081" t="s">
        <v>137</v>
      </c>
      <c r="AU8081" t="s">
        <v>137</v>
      </c>
      <c r="AV8081" t="s">
        <v>137</v>
      </c>
      <c r="AW8081" t="s">
        <v>137</v>
      </c>
      <c r="AX8081" t="s">
        <v>137</v>
      </c>
      <c r="AY8081" t="s">
        <v>137</v>
      </c>
      <c r="AZ8081" t="s">
        <v>137</v>
      </c>
      <c r="BA8081" t="s">
        <v>137</v>
      </c>
      <c r="BB8081" t="s">
        <v>137</v>
      </c>
      <c r="BC8081" t="s">
        <v>137</v>
      </c>
      <c r="BD8081" t="s">
        <v>137</v>
      </c>
      <c r="BE8081" t="s">
        <v>137</v>
      </c>
      <c r="BF8081" t="s">
        <v>137</v>
      </c>
      <c r="BG8081" t="s">
        <v>137</v>
      </c>
      <c r="BH8081" t="s">
        <v>137</v>
      </c>
      <c r="BI8081" t="s">
        <v>137</v>
      </c>
      <c r="BJ8081" t="s">
        <v>137</v>
      </c>
      <c r="BK8081" t="s">
        <v>137</v>
      </c>
      <c r="BL8081" t="s">
        <v>137</v>
      </c>
      <c r="BM8081" t="s">
        <v>137</v>
      </c>
      <c r="BN8081" t="s">
        <v>137</v>
      </c>
      <c r="BO8081" t="s">
        <v>137</v>
      </c>
      <c r="BP8081" t="s">
        <v>49915</v>
      </c>
      <c r="BQ8081" t="s">
        <v>137</v>
      </c>
      <c r="BR8081" t="s">
        <v>137</v>
      </c>
      <c r="BS8081" t="s">
        <v>137</v>
      </c>
      <c r="BT8081" t="s">
        <v>137</v>
      </c>
      <c r="BU8081" t="s">
        <v>137</v>
      </c>
      <c r="BW8081" t="s">
        <v>137</v>
      </c>
      <c r="BX8081" t="s">
        <v>137</v>
      </c>
      <c r="BY8081" t="s">
        <v>137</v>
      </c>
      <c r="BZ8081" t="s">
        <v>137</v>
      </c>
      <c r="CA8081" t="s">
        <v>137</v>
      </c>
      <c r="CB8081" t="s">
        <v>137</v>
      </c>
      <c r="CC8081" t="s">
        <v>137</v>
      </c>
      <c r="CD8081" t="s">
        <v>137</v>
      </c>
      <c r="CE8081" t="s">
        <v>137</v>
      </c>
      <c r="CF8081" t="s">
        <v>137</v>
      </c>
      <c r="CG8081" t="s">
        <v>137</v>
      </c>
      <c r="CH8081" t="s">
        <v>137</v>
      </c>
      <c r="CI8081" t="s">
        <v>137</v>
      </c>
      <c r="CJ8081" t="s">
        <v>137</v>
      </c>
      <c r="CK8081" t="s">
        <v>137</v>
      </c>
      <c r="CL8081" t="s">
        <v>137</v>
      </c>
      <c r="CM8081" t="s">
        <v>137</v>
      </c>
      <c r="CN8081" t="s">
        <v>137</v>
      </c>
      <c r="CO8081" t="s">
        <v>137</v>
      </c>
      <c r="CP8081" t="s">
        <v>137</v>
      </c>
      <c r="CQ8081" s="1">
        <v>45204.616666666669</v>
      </c>
      <c r="CR8081" s="1">
        <v>45204.616666666669</v>
      </c>
      <c r="CS8081" s="1"/>
      <c r="CT8081" t="s">
        <v>49916</v>
      </c>
      <c r="CU8081" t="s">
        <v>49917</v>
      </c>
      <c r="CV8081" t="s">
        <v>49918</v>
      </c>
      <c r="CW8081" t="s">
        <v>49919</v>
      </c>
      <c r="CX8081" s="3"/>
      <c r="CY8081" s="3"/>
      <c r="CZ8081">
        <v>1</v>
      </c>
      <c r="DA8081" t="s">
        <v>49920</v>
      </c>
      <c r="DB8081" t="s">
        <v>137</v>
      </c>
      <c r="DC8081" t="s">
        <v>137</v>
      </c>
      <c r="DD8081" t="s">
        <v>137</v>
      </c>
      <c r="DE8081" t="s">
        <v>137</v>
      </c>
      <c r="DF8081" t="s">
        <v>49921</v>
      </c>
      <c r="DG8081" t="s">
        <v>900</v>
      </c>
      <c r="DH8081" t="s">
        <v>4768</v>
      </c>
      <c r="DI8081" t="s">
        <v>137</v>
      </c>
      <c r="DJ8081" t="s">
        <v>137</v>
      </c>
      <c r="DK8081">
        <v>0</v>
      </c>
      <c r="DL8081" t="s">
        <v>209</v>
      </c>
      <c r="DM8081" t="s">
        <v>137</v>
      </c>
      <c r="DN8081" t="s">
        <v>137</v>
      </c>
      <c r="DO8081" s="1">
        <v>45204.616666666669</v>
      </c>
      <c r="DP8081" s="1"/>
      <c r="DQ8081" t="s">
        <v>32127</v>
      </c>
      <c r="DR8081" t="s">
        <v>32128</v>
      </c>
      <c r="DS8081" t="s">
        <v>32129</v>
      </c>
      <c r="DT8081" t="s">
        <v>137</v>
      </c>
      <c r="DU8081" t="s">
        <v>137</v>
      </c>
      <c r="DV8081" t="s">
        <v>137</v>
      </c>
      <c r="DW8081" t="s">
        <v>137</v>
      </c>
      <c r="DX8081" t="s">
        <v>3166</v>
      </c>
      <c r="DY8081" t="s">
        <v>137</v>
      </c>
      <c r="DZ8081" t="s">
        <v>148</v>
      </c>
      <c r="EA8081" t="b">
        <v>0</v>
      </c>
      <c r="EB8081" t="s">
        <v>137</v>
      </c>
    </row>
    <row r="8082" spans="1:132" x14ac:dyDescent="0.25">
      <c r="A8082">
        <v>119218509</v>
      </c>
      <c r="B8082">
        <v>3961</v>
      </c>
      <c r="C8082" t="s">
        <v>192</v>
      </c>
      <c r="D8082" t="s">
        <v>49922</v>
      </c>
      <c r="E8082" t="s">
        <v>134</v>
      </c>
      <c r="F8082" t="s">
        <v>162</v>
      </c>
      <c r="G8082" t="s">
        <v>137</v>
      </c>
      <c r="H8082" t="s">
        <v>137</v>
      </c>
      <c r="I8082" t="s">
        <v>49923</v>
      </c>
      <c r="J8082" t="s">
        <v>150</v>
      </c>
      <c r="K8082" t="s">
        <v>151</v>
      </c>
      <c r="L8082" t="s">
        <v>152</v>
      </c>
      <c r="M8082" t="s">
        <v>137</v>
      </c>
      <c r="N8082" t="s">
        <v>8018</v>
      </c>
      <c r="O8082" t="s">
        <v>8018</v>
      </c>
      <c r="P8082" s="1"/>
      <c r="Q8082" s="1">
        <v>45194.661111111112</v>
      </c>
      <c r="R8082" s="1">
        <v>45194.661111111112</v>
      </c>
      <c r="S8082" s="1">
        <v>45194.686111111114</v>
      </c>
      <c r="T8082" s="1">
        <v>45194.686111111114</v>
      </c>
      <c r="U8082" t="s">
        <v>137</v>
      </c>
      <c r="V8082" t="s">
        <v>137</v>
      </c>
      <c r="W8082" t="s">
        <v>137</v>
      </c>
      <c r="X8082" t="s">
        <v>137</v>
      </c>
      <c r="Y8082" t="s">
        <v>137</v>
      </c>
      <c r="Z8082" t="s">
        <v>137</v>
      </c>
      <c r="AA8082" t="s">
        <v>137</v>
      </c>
      <c r="AB8082" t="s">
        <v>137</v>
      </c>
      <c r="AC8082" t="s">
        <v>137</v>
      </c>
      <c r="AD8082" s="2"/>
      <c r="AE8082" t="s">
        <v>137</v>
      </c>
      <c r="AF8082" t="s">
        <v>137</v>
      </c>
      <c r="AG8082" t="s">
        <v>137</v>
      </c>
      <c r="AH8082" t="s">
        <v>137</v>
      </c>
      <c r="AI8082" t="s">
        <v>137</v>
      </c>
      <c r="AJ8082" t="s">
        <v>137</v>
      </c>
      <c r="AK8082" t="s">
        <v>137</v>
      </c>
      <c r="AL8082" s="2"/>
      <c r="AM8082" t="s">
        <v>137</v>
      </c>
      <c r="AN8082" t="s">
        <v>137</v>
      </c>
      <c r="AO8082" t="s">
        <v>137</v>
      </c>
      <c r="AP8082" t="s">
        <v>137</v>
      </c>
      <c r="AQ8082" t="s">
        <v>137</v>
      </c>
      <c r="AR8082" t="s">
        <v>137</v>
      </c>
      <c r="AS8082" t="s">
        <v>137</v>
      </c>
      <c r="AT8082" t="s">
        <v>137</v>
      </c>
      <c r="AU8082" t="s">
        <v>137</v>
      </c>
      <c r="AV8082" t="s">
        <v>137</v>
      </c>
      <c r="AW8082" t="s">
        <v>137</v>
      </c>
      <c r="AX8082" t="s">
        <v>137</v>
      </c>
      <c r="AY8082" t="s">
        <v>137</v>
      </c>
      <c r="AZ8082" t="s">
        <v>137</v>
      </c>
      <c r="BA8082" t="s">
        <v>137</v>
      </c>
      <c r="BB8082" t="s">
        <v>137</v>
      </c>
      <c r="BC8082" t="s">
        <v>137</v>
      </c>
      <c r="BD8082" t="s">
        <v>137</v>
      </c>
      <c r="BE8082" t="s">
        <v>137</v>
      </c>
      <c r="BF8082" t="s">
        <v>137</v>
      </c>
      <c r="BG8082" t="s">
        <v>137</v>
      </c>
      <c r="BH8082" t="s">
        <v>137</v>
      </c>
      <c r="BI8082" t="s">
        <v>137</v>
      </c>
      <c r="BJ8082" t="s">
        <v>137</v>
      </c>
      <c r="BK8082" t="s">
        <v>137</v>
      </c>
      <c r="BL8082" t="s">
        <v>137</v>
      </c>
      <c r="BM8082" t="s">
        <v>137</v>
      </c>
      <c r="BN8082" t="s">
        <v>137</v>
      </c>
      <c r="BO8082" t="s">
        <v>137</v>
      </c>
      <c r="BP8082" t="s">
        <v>137</v>
      </c>
      <c r="BQ8082" t="s">
        <v>137</v>
      </c>
      <c r="BR8082" t="s">
        <v>137</v>
      </c>
      <c r="BS8082" t="s">
        <v>137</v>
      </c>
      <c r="BT8082" t="s">
        <v>137</v>
      </c>
      <c r="BU8082" t="s">
        <v>137</v>
      </c>
      <c r="BW8082" t="s">
        <v>137</v>
      </c>
      <c r="BX8082" t="s">
        <v>137</v>
      </c>
      <c r="BY8082" t="s">
        <v>137</v>
      </c>
      <c r="BZ8082" t="s">
        <v>137</v>
      </c>
      <c r="CA8082" t="s">
        <v>137</v>
      </c>
      <c r="CB8082" t="s">
        <v>137</v>
      </c>
      <c r="CC8082" t="s">
        <v>137</v>
      </c>
      <c r="CD8082" t="s">
        <v>137</v>
      </c>
      <c r="CE8082" t="s">
        <v>137</v>
      </c>
      <c r="CF8082" t="s">
        <v>137</v>
      </c>
      <c r="CG8082" t="s">
        <v>137</v>
      </c>
      <c r="CH8082" t="s">
        <v>137</v>
      </c>
      <c r="CI8082" t="s">
        <v>137</v>
      </c>
      <c r="CJ8082" t="s">
        <v>137</v>
      </c>
      <c r="CK8082" t="s">
        <v>137</v>
      </c>
      <c r="CL8082" t="s">
        <v>137</v>
      </c>
      <c r="CM8082" t="s">
        <v>137</v>
      </c>
      <c r="CN8082" t="s">
        <v>137</v>
      </c>
      <c r="CO8082" t="s">
        <v>137</v>
      </c>
      <c r="CP8082" t="s">
        <v>137</v>
      </c>
      <c r="CQ8082" s="1">
        <v>45194.686111111114</v>
      </c>
      <c r="CR8082" s="1">
        <v>45194.686111111114</v>
      </c>
      <c r="CS8082" s="1"/>
      <c r="CT8082" t="s">
        <v>22505</v>
      </c>
      <c r="CU8082" t="s">
        <v>22505</v>
      </c>
      <c r="CV8082" t="s">
        <v>24706</v>
      </c>
      <c r="CW8082" t="s">
        <v>24706</v>
      </c>
      <c r="CX8082" s="3"/>
      <c r="CY8082" s="3"/>
      <c r="CZ8082">
        <v>2</v>
      </c>
      <c r="DA8082" t="s">
        <v>137</v>
      </c>
      <c r="DB8082" t="s">
        <v>137</v>
      </c>
      <c r="DC8082" t="s">
        <v>137</v>
      </c>
      <c r="DD8082" t="s">
        <v>137</v>
      </c>
      <c r="DE8082" t="s">
        <v>137</v>
      </c>
      <c r="DF8082" t="s">
        <v>49924</v>
      </c>
      <c r="DG8082" t="s">
        <v>137</v>
      </c>
      <c r="DH8082" t="s">
        <v>137</v>
      </c>
      <c r="DI8082" t="s">
        <v>137</v>
      </c>
      <c r="DJ8082" t="s">
        <v>137</v>
      </c>
      <c r="DK8082">
        <v>0</v>
      </c>
      <c r="DL8082" t="s">
        <v>209</v>
      </c>
      <c r="DM8082" t="s">
        <v>137</v>
      </c>
      <c r="DN8082" t="s">
        <v>137</v>
      </c>
      <c r="DO8082" s="1">
        <v>45194.686111111114</v>
      </c>
      <c r="DP8082" s="1"/>
      <c r="DQ8082" t="s">
        <v>150</v>
      </c>
      <c r="DR8082" t="s">
        <v>151</v>
      </c>
      <c r="DS8082" t="s">
        <v>152</v>
      </c>
      <c r="DT8082" t="s">
        <v>137</v>
      </c>
      <c r="DU8082" t="s">
        <v>137</v>
      </c>
      <c r="DV8082" t="s">
        <v>137</v>
      </c>
      <c r="DW8082" t="s">
        <v>137</v>
      </c>
      <c r="DX8082" t="s">
        <v>137</v>
      </c>
      <c r="DY8082" t="s">
        <v>137</v>
      </c>
      <c r="DZ8082" t="s">
        <v>168</v>
      </c>
      <c r="EA8082" t="b">
        <v>0</v>
      </c>
      <c r="EB8082" t="s">
        <v>137</v>
      </c>
    </row>
    <row r="8083" spans="1:132" x14ac:dyDescent="0.25">
      <c r="A8083">
        <v>119216616</v>
      </c>
      <c r="B8083">
        <v>3960</v>
      </c>
      <c r="C8083" t="s">
        <v>192</v>
      </c>
      <c r="D8083" t="s">
        <v>133</v>
      </c>
      <c r="E8083" t="s">
        <v>134</v>
      </c>
      <c r="F8083" t="s">
        <v>135</v>
      </c>
      <c r="G8083" t="s">
        <v>136</v>
      </c>
      <c r="H8083" t="s">
        <v>137</v>
      </c>
      <c r="I8083" t="s">
        <v>138</v>
      </c>
      <c r="J8083" t="s">
        <v>150</v>
      </c>
      <c r="K8083" t="s">
        <v>151</v>
      </c>
      <c r="L8083" t="s">
        <v>152</v>
      </c>
      <c r="M8083" t="s">
        <v>137</v>
      </c>
      <c r="N8083" t="s">
        <v>12806</v>
      </c>
      <c r="O8083" t="s">
        <v>12806</v>
      </c>
      <c r="P8083" s="1">
        <v>45195</v>
      </c>
      <c r="Q8083" s="1">
        <v>45194.647916666669</v>
      </c>
      <c r="R8083" s="1">
        <v>45194.647916666669</v>
      </c>
      <c r="S8083" s="1">
        <v>45194.661111111112</v>
      </c>
      <c r="T8083" s="1">
        <v>45194.661111111112</v>
      </c>
      <c r="U8083" t="s">
        <v>3431</v>
      </c>
      <c r="V8083" t="s">
        <v>137</v>
      </c>
      <c r="W8083" t="s">
        <v>137</v>
      </c>
      <c r="X8083" t="s">
        <v>231</v>
      </c>
      <c r="Y8083" t="s">
        <v>186</v>
      </c>
      <c r="Z8083" t="s">
        <v>137</v>
      </c>
      <c r="AA8083" t="s">
        <v>137</v>
      </c>
      <c r="AB8083" t="s">
        <v>137</v>
      </c>
      <c r="AC8083" t="s">
        <v>137</v>
      </c>
      <c r="AD8083" s="2"/>
      <c r="AE8083" t="s">
        <v>137</v>
      </c>
      <c r="AF8083" t="s">
        <v>137</v>
      </c>
      <c r="AG8083" t="s">
        <v>137</v>
      </c>
      <c r="AH8083" t="s">
        <v>137</v>
      </c>
      <c r="AI8083" t="s">
        <v>137</v>
      </c>
      <c r="AJ8083" t="s">
        <v>137</v>
      </c>
      <c r="AK8083" t="s">
        <v>137</v>
      </c>
      <c r="AL8083" s="2"/>
      <c r="AM8083" t="s">
        <v>137</v>
      </c>
      <c r="AN8083" t="s">
        <v>137</v>
      </c>
      <c r="AO8083" t="s">
        <v>137</v>
      </c>
      <c r="AP8083" t="s">
        <v>137</v>
      </c>
      <c r="AQ8083" t="s">
        <v>137</v>
      </c>
      <c r="AR8083" t="s">
        <v>137</v>
      </c>
      <c r="AS8083" t="s">
        <v>137</v>
      </c>
      <c r="AT8083" t="s">
        <v>137</v>
      </c>
      <c r="AU8083" t="s">
        <v>137</v>
      </c>
      <c r="AV8083" t="s">
        <v>137</v>
      </c>
      <c r="AW8083" t="s">
        <v>137</v>
      </c>
      <c r="AX8083" t="s">
        <v>137</v>
      </c>
      <c r="AY8083" t="s">
        <v>137</v>
      </c>
      <c r="AZ8083" t="s">
        <v>137</v>
      </c>
      <c r="BA8083" t="s">
        <v>137</v>
      </c>
      <c r="BB8083" t="s">
        <v>137</v>
      </c>
      <c r="BC8083" t="s">
        <v>137</v>
      </c>
      <c r="BD8083" t="s">
        <v>137</v>
      </c>
      <c r="BE8083" t="s">
        <v>137</v>
      </c>
      <c r="BF8083" t="s">
        <v>137</v>
      </c>
      <c r="BG8083" t="s">
        <v>137</v>
      </c>
      <c r="BH8083" t="s">
        <v>137</v>
      </c>
      <c r="BI8083" t="s">
        <v>137</v>
      </c>
      <c r="BJ8083" t="s">
        <v>137</v>
      </c>
      <c r="BK8083" t="s">
        <v>137</v>
      </c>
      <c r="BL8083" t="s">
        <v>137</v>
      </c>
      <c r="BM8083" t="s">
        <v>137</v>
      </c>
      <c r="BN8083" t="s">
        <v>137</v>
      </c>
      <c r="BO8083" t="s">
        <v>137</v>
      </c>
      <c r="BP8083" t="s">
        <v>49925</v>
      </c>
      <c r="BQ8083" t="s">
        <v>137</v>
      </c>
      <c r="BR8083" t="s">
        <v>137</v>
      </c>
      <c r="BS8083" t="s">
        <v>137</v>
      </c>
      <c r="BT8083" t="s">
        <v>137</v>
      </c>
      <c r="BU8083" t="s">
        <v>137</v>
      </c>
      <c r="BW8083" t="s">
        <v>137</v>
      </c>
      <c r="BX8083" t="s">
        <v>137</v>
      </c>
      <c r="BY8083" t="s">
        <v>137</v>
      </c>
      <c r="BZ8083" t="s">
        <v>137</v>
      </c>
      <c r="CA8083" t="s">
        <v>137</v>
      </c>
      <c r="CB8083" t="s">
        <v>137</v>
      </c>
      <c r="CC8083" t="s">
        <v>137</v>
      </c>
      <c r="CD8083" t="s">
        <v>137</v>
      </c>
      <c r="CE8083" t="s">
        <v>137</v>
      </c>
      <c r="CF8083" t="s">
        <v>137</v>
      </c>
      <c r="CG8083" t="s">
        <v>137</v>
      </c>
      <c r="CH8083" t="s">
        <v>137</v>
      </c>
      <c r="CI8083" t="s">
        <v>137</v>
      </c>
      <c r="CJ8083" t="s">
        <v>137</v>
      </c>
      <c r="CK8083" t="s">
        <v>137</v>
      </c>
      <c r="CL8083" t="s">
        <v>137</v>
      </c>
      <c r="CM8083" t="s">
        <v>137</v>
      </c>
      <c r="CN8083" t="s">
        <v>137</v>
      </c>
      <c r="CO8083" t="s">
        <v>137</v>
      </c>
      <c r="CP8083" t="s">
        <v>137</v>
      </c>
      <c r="CQ8083" s="1">
        <v>45194.661111111112</v>
      </c>
      <c r="CR8083" s="1">
        <v>45194.661111111112</v>
      </c>
      <c r="CS8083" s="1"/>
      <c r="CT8083" t="s">
        <v>14247</v>
      </c>
      <c r="CU8083" t="s">
        <v>14247</v>
      </c>
      <c r="CV8083" t="s">
        <v>481</v>
      </c>
      <c r="CW8083" t="s">
        <v>481</v>
      </c>
      <c r="CX8083" s="3"/>
      <c r="CY8083" s="3"/>
      <c r="CZ8083">
        <v>1</v>
      </c>
      <c r="DA8083" t="s">
        <v>49926</v>
      </c>
      <c r="DB8083" t="s">
        <v>137</v>
      </c>
      <c r="DC8083" t="s">
        <v>137</v>
      </c>
      <c r="DD8083" t="s">
        <v>137</v>
      </c>
      <c r="DE8083" t="s">
        <v>137</v>
      </c>
      <c r="DF8083" t="s">
        <v>49927</v>
      </c>
      <c r="DG8083" t="s">
        <v>137</v>
      </c>
      <c r="DH8083" t="s">
        <v>137</v>
      </c>
      <c r="DI8083" t="s">
        <v>137</v>
      </c>
      <c r="DJ8083" t="s">
        <v>137</v>
      </c>
      <c r="DK8083">
        <v>0</v>
      </c>
      <c r="DL8083" t="s">
        <v>209</v>
      </c>
      <c r="DM8083" t="s">
        <v>137</v>
      </c>
      <c r="DN8083" t="s">
        <v>137</v>
      </c>
      <c r="DO8083" s="1">
        <v>45194.661111111112</v>
      </c>
      <c r="DP8083" s="1"/>
      <c r="DQ8083" t="s">
        <v>150</v>
      </c>
      <c r="DR8083" t="s">
        <v>151</v>
      </c>
      <c r="DS8083" t="s">
        <v>152</v>
      </c>
      <c r="DT8083" t="s">
        <v>49928</v>
      </c>
      <c r="DU8083" t="s">
        <v>137</v>
      </c>
      <c r="DV8083" t="s">
        <v>137</v>
      </c>
      <c r="DW8083" t="s">
        <v>137</v>
      </c>
      <c r="DX8083" t="s">
        <v>28697</v>
      </c>
      <c r="DY8083" t="s">
        <v>137</v>
      </c>
      <c r="DZ8083" t="s">
        <v>148</v>
      </c>
      <c r="EA8083" t="b">
        <v>0</v>
      </c>
      <c r="EB8083" t="s">
        <v>137</v>
      </c>
    </row>
    <row r="8084" spans="1:132" x14ac:dyDescent="0.25">
      <c r="A8084">
        <v>119210515</v>
      </c>
      <c r="B8084">
        <v>3959</v>
      </c>
      <c r="C8084" t="s">
        <v>192</v>
      </c>
      <c r="D8084" t="s">
        <v>49929</v>
      </c>
      <c r="E8084" t="s">
        <v>134</v>
      </c>
      <c r="F8084" t="s">
        <v>162</v>
      </c>
      <c r="G8084" t="s">
        <v>137</v>
      </c>
      <c r="H8084" t="s">
        <v>137</v>
      </c>
      <c r="I8084" t="s">
        <v>49930</v>
      </c>
      <c r="J8084" t="s">
        <v>150</v>
      </c>
      <c r="K8084" t="s">
        <v>151</v>
      </c>
      <c r="L8084" t="s">
        <v>152</v>
      </c>
      <c r="M8084" t="s">
        <v>137</v>
      </c>
      <c r="N8084" t="s">
        <v>625</v>
      </c>
      <c r="O8084" t="s">
        <v>625</v>
      </c>
      <c r="P8084" s="1"/>
      <c r="Q8084" s="1">
        <v>45194.61041666667</v>
      </c>
      <c r="R8084" s="1">
        <v>45194.61041666667</v>
      </c>
      <c r="S8084" s="1">
        <v>45194.654166666667</v>
      </c>
      <c r="T8084" s="1">
        <v>45194.654166666667</v>
      </c>
      <c r="U8084" t="s">
        <v>11148</v>
      </c>
      <c r="V8084" t="s">
        <v>137</v>
      </c>
      <c r="W8084" t="s">
        <v>137</v>
      </c>
      <c r="X8084" t="s">
        <v>144</v>
      </c>
      <c r="Y8084" t="s">
        <v>137</v>
      </c>
      <c r="Z8084" t="s">
        <v>137</v>
      </c>
      <c r="AA8084" t="s">
        <v>137</v>
      </c>
      <c r="AB8084" t="s">
        <v>137</v>
      </c>
      <c r="AC8084" t="s">
        <v>137</v>
      </c>
      <c r="AD8084" s="2"/>
      <c r="AE8084" t="s">
        <v>137</v>
      </c>
      <c r="AF8084" t="s">
        <v>137</v>
      </c>
      <c r="AG8084" t="s">
        <v>137</v>
      </c>
      <c r="AH8084" t="s">
        <v>137</v>
      </c>
      <c r="AI8084" t="s">
        <v>137</v>
      </c>
      <c r="AJ8084" t="s">
        <v>137</v>
      </c>
      <c r="AK8084" t="s">
        <v>137</v>
      </c>
      <c r="AL8084" s="2"/>
      <c r="AM8084" t="s">
        <v>137</v>
      </c>
      <c r="AN8084" t="s">
        <v>137</v>
      </c>
      <c r="AO8084" t="s">
        <v>137</v>
      </c>
      <c r="AP8084" t="s">
        <v>137</v>
      </c>
      <c r="AQ8084" t="s">
        <v>137</v>
      </c>
      <c r="AR8084" t="s">
        <v>137</v>
      </c>
      <c r="AS8084" t="s">
        <v>137</v>
      </c>
      <c r="AT8084" t="s">
        <v>137</v>
      </c>
      <c r="AU8084" t="s">
        <v>137</v>
      </c>
      <c r="AV8084" t="s">
        <v>137</v>
      </c>
      <c r="AW8084" t="s">
        <v>137</v>
      </c>
      <c r="AX8084" t="s">
        <v>137</v>
      </c>
      <c r="AY8084" t="s">
        <v>137</v>
      </c>
      <c r="AZ8084" t="s">
        <v>137</v>
      </c>
      <c r="BA8084" t="s">
        <v>137</v>
      </c>
      <c r="BB8084" t="s">
        <v>137</v>
      </c>
      <c r="BC8084" t="s">
        <v>137</v>
      </c>
      <c r="BD8084" t="s">
        <v>137</v>
      </c>
      <c r="BE8084" t="s">
        <v>137</v>
      </c>
      <c r="BF8084" t="s">
        <v>137</v>
      </c>
      <c r="BG8084" t="s">
        <v>137</v>
      </c>
      <c r="BH8084" t="s">
        <v>137</v>
      </c>
      <c r="BI8084" t="s">
        <v>137</v>
      </c>
      <c r="BJ8084" t="s">
        <v>137</v>
      </c>
      <c r="BK8084" t="s">
        <v>137</v>
      </c>
      <c r="BL8084" t="s">
        <v>137</v>
      </c>
      <c r="BM8084" t="s">
        <v>137</v>
      </c>
      <c r="BN8084" t="s">
        <v>137</v>
      </c>
      <c r="BO8084" t="s">
        <v>137</v>
      </c>
      <c r="BP8084" t="s">
        <v>137</v>
      </c>
      <c r="BQ8084" t="s">
        <v>137</v>
      </c>
      <c r="BR8084" t="s">
        <v>137</v>
      </c>
      <c r="BS8084" t="s">
        <v>137</v>
      </c>
      <c r="BT8084" t="s">
        <v>137</v>
      </c>
      <c r="BU8084" t="s">
        <v>137</v>
      </c>
      <c r="BW8084" t="s">
        <v>137</v>
      </c>
      <c r="BX8084" t="s">
        <v>137</v>
      </c>
      <c r="BY8084" t="s">
        <v>137</v>
      </c>
      <c r="BZ8084" t="s">
        <v>137</v>
      </c>
      <c r="CA8084" t="s">
        <v>137</v>
      </c>
      <c r="CB8084" t="s">
        <v>137</v>
      </c>
      <c r="CC8084" t="s">
        <v>137</v>
      </c>
      <c r="CD8084" t="s">
        <v>137</v>
      </c>
      <c r="CE8084" t="s">
        <v>137</v>
      </c>
      <c r="CF8084" t="s">
        <v>137</v>
      </c>
      <c r="CG8084" t="s">
        <v>137</v>
      </c>
      <c r="CH8084" t="s">
        <v>137</v>
      </c>
      <c r="CI8084" t="s">
        <v>137</v>
      </c>
      <c r="CJ8084" t="s">
        <v>137</v>
      </c>
      <c r="CK8084" t="s">
        <v>137</v>
      </c>
      <c r="CL8084" t="s">
        <v>137</v>
      </c>
      <c r="CM8084" t="s">
        <v>137</v>
      </c>
      <c r="CN8084" t="s">
        <v>137</v>
      </c>
      <c r="CO8084" t="s">
        <v>137</v>
      </c>
      <c r="CP8084" t="s">
        <v>137</v>
      </c>
      <c r="CQ8084" s="1">
        <v>45194.654166666667</v>
      </c>
      <c r="CR8084" s="1">
        <v>45194.654166666667</v>
      </c>
      <c r="CS8084" s="1"/>
      <c r="CT8084" t="s">
        <v>6335</v>
      </c>
      <c r="CU8084" t="s">
        <v>6335</v>
      </c>
      <c r="CV8084" t="s">
        <v>16749</v>
      </c>
      <c r="CW8084" t="s">
        <v>16749</v>
      </c>
      <c r="CX8084" s="3"/>
      <c r="CY8084" s="3"/>
      <c r="CZ8084">
        <v>1</v>
      </c>
      <c r="DA8084" t="s">
        <v>137</v>
      </c>
      <c r="DB8084" t="s">
        <v>137</v>
      </c>
      <c r="DC8084" t="s">
        <v>137</v>
      </c>
      <c r="DD8084" t="s">
        <v>137</v>
      </c>
      <c r="DE8084" t="s">
        <v>137</v>
      </c>
      <c r="DF8084" t="s">
        <v>49931</v>
      </c>
      <c r="DG8084" t="s">
        <v>137</v>
      </c>
      <c r="DH8084" t="s">
        <v>137</v>
      </c>
      <c r="DI8084" t="s">
        <v>137</v>
      </c>
      <c r="DJ8084" t="s">
        <v>137</v>
      </c>
      <c r="DK8084">
        <v>0</v>
      </c>
      <c r="DL8084" t="s">
        <v>209</v>
      </c>
      <c r="DM8084" t="s">
        <v>137</v>
      </c>
      <c r="DN8084" t="s">
        <v>137</v>
      </c>
      <c r="DO8084" s="1">
        <v>45194.654166666667</v>
      </c>
      <c r="DP8084" s="1"/>
      <c r="DQ8084" t="s">
        <v>150</v>
      </c>
      <c r="DR8084" t="s">
        <v>151</v>
      </c>
      <c r="DS8084" t="s">
        <v>152</v>
      </c>
      <c r="DT8084" t="s">
        <v>137</v>
      </c>
      <c r="DU8084" t="s">
        <v>137</v>
      </c>
      <c r="DV8084" t="s">
        <v>137</v>
      </c>
      <c r="DW8084" t="s">
        <v>137</v>
      </c>
      <c r="DX8084" t="s">
        <v>49932</v>
      </c>
      <c r="DY8084" t="s">
        <v>137</v>
      </c>
      <c r="DZ8084" t="s">
        <v>168</v>
      </c>
      <c r="EA8084" t="b">
        <v>0</v>
      </c>
      <c r="EB8084" t="s">
        <v>137</v>
      </c>
    </row>
    <row r="8085" spans="1:132" x14ac:dyDescent="0.25">
      <c r="A8085">
        <v>119210452</v>
      </c>
      <c r="B8085">
        <v>3958</v>
      </c>
      <c r="C8085" t="s">
        <v>192</v>
      </c>
      <c r="D8085" t="s">
        <v>49933</v>
      </c>
      <c r="E8085" t="s">
        <v>134</v>
      </c>
      <c r="F8085" t="s">
        <v>162</v>
      </c>
      <c r="G8085" t="s">
        <v>137</v>
      </c>
      <c r="H8085" t="s">
        <v>137</v>
      </c>
      <c r="I8085" t="s">
        <v>49934</v>
      </c>
      <c r="J8085" t="s">
        <v>150</v>
      </c>
      <c r="K8085" t="s">
        <v>151</v>
      </c>
      <c r="L8085" t="s">
        <v>152</v>
      </c>
      <c r="M8085" t="s">
        <v>137</v>
      </c>
      <c r="N8085" t="s">
        <v>33114</v>
      </c>
      <c r="O8085" t="s">
        <v>33114</v>
      </c>
      <c r="P8085" s="1"/>
      <c r="Q8085" s="1">
        <v>45194.609722222223</v>
      </c>
      <c r="R8085" s="1">
        <v>45194.609722222223</v>
      </c>
      <c r="S8085" s="1">
        <v>45194.65347222222</v>
      </c>
      <c r="T8085" s="1">
        <v>45194.65347222222</v>
      </c>
      <c r="U8085" t="s">
        <v>137</v>
      </c>
      <c r="V8085" t="s">
        <v>137</v>
      </c>
      <c r="W8085" t="s">
        <v>137</v>
      </c>
      <c r="X8085" t="s">
        <v>137</v>
      </c>
      <c r="Y8085" t="s">
        <v>137</v>
      </c>
      <c r="Z8085" t="s">
        <v>137</v>
      </c>
      <c r="AA8085" t="s">
        <v>137</v>
      </c>
      <c r="AB8085" t="s">
        <v>137</v>
      </c>
      <c r="AC8085" t="s">
        <v>137</v>
      </c>
      <c r="AD8085" s="2"/>
      <c r="AE8085" t="s">
        <v>137</v>
      </c>
      <c r="AF8085" t="s">
        <v>137</v>
      </c>
      <c r="AG8085" t="s">
        <v>137</v>
      </c>
      <c r="AH8085" t="s">
        <v>137</v>
      </c>
      <c r="AI8085" t="s">
        <v>137</v>
      </c>
      <c r="AJ8085" t="s">
        <v>137</v>
      </c>
      <c r="AK8085" t="s">
        <v>137</v>
      </c>
      <c r="AL8085" s="2"/>
      <c r="AM8085" t="s">
        <v>137</v>
      </c>
      <c r="AN8085" t="s">
        <v>137</v>
      </c>
      <c r="AO8085" t="s">
        <v>137</v>
      </c>
      <c r="AP8085" t="s">
        <v>137</v>
      </c>
      <c r="AQ8085" t="s">
        <v>137</v>
      </c>
      <c r="AR8085" t="s">
        <v>137</v>
      </c>
      <c r="AS8085" t="s">
        <v>137</v>
      </c>
      <c r="AT8085" t="s">
        <v>137</v>
      </c>
      <c r="AU8085" t="s">
        <v>137</v>
      </c>
      <c r="AV8085" t="s">
        <v>137</v>
      </c>
      <c r="AW8085" t="s">
        <v>137</v>
      </c>
      <c r="AX8085" t="s">
        <v>137</v>
      </c>
      <c r="AY8085" t="s">
        <v>137</v>
      </c>
      <c r="AZ8085" t="s">
        <v>137</v>
      </c>
      <c r="BA8085" t="s">
        <v>137</v>
      </c>
      <c r="BB8085" t="s">
        <v>137</v>
      </c>
      <c r="BC8085" t="s">
        <v>137</v>
      </c>
      <c r="BD8085" t="s">
        <v>137</v>
      </c>
      <c r="BE8085" t="s">
        <v>137</v>
      </c>
      <c r="BF8085" t="s">
        <v>137</v>
      </c>
      <c r="BG8085" t="s">
        <v>137</v>
      </c>
      <c r="BH8085" t="s">
        <v>137</v>
      </c>
      <c r="BI8085" t="s">
        <v>137</v>
      </c>
      <c r="BJ8085" t="s">
        <v>137</v>
      </c>
      <c r="BK8085" t="s">
        <v>137</v>
      </c>
      <c r="BL8085" t="s">
        <v>137</v>
      </c>
      <c r="BM8085" t="s">
        <v>137</v>
      </c>
      <c r="BN8085" t="s">
        <v>137</v>
      </c>
      <c r="BO8085" t="s">
        <v>137</v>
      </c>
      <c r="BP8085" t="s">
        <v>137</v>
      </c>
      <c r="BQ8085" t="s">
        <v>137</v>
      </c>
      <c r="BR8085" t="s">
        <v>137</v>
      </c>
      <c r="BS8085" t="s">
        <v>137</v>
      </c>
      <c r="BT8085" t="s">
        <v>137</v>
      </c>
      <c r="BU8085" t="s">
        <v>137</v>
      </c>
      <c r="BW8085" t="s">
        <v>137</v>
      </c>
      <c r="BX8085" t="s">
        <v>137</v>
      </c>
      <c r="BY8085" t="s">
        <v>137</v>
      </c>
      <c r="BZ8085" t="s">
        <v>137</v>
      </c>
      <c r="CA8085" t="s">
        <v>137</v>
      </c>
      <c r="CB8085" t="s">
        <v>137</v>
      </c>
      <c r="CC8085" t="s">
        <v>137</v>
      </c>
      <c r="CD8085" t="s">
        <v>137</v>
      </c>
      <c r="CE8085" t="s">
        <v>137</v>
      </c>
      <c r="CF8085" t="s">
        <v>137</v>
      </c>
      <c r="CG8085" t="s">
        <v>137</v>
      </c>
      <c r="CH8085" t="s">
        <v>137</v>
      </c>
      <c r="CI8085" t="s">
        <v>137</v>
      </c>
      <c r="CJ8085" t="s">
        <v>137</v>
      </c>
      <c r="CK8085" t="s">
        <v>137</v>
      </c>
      <c r="CL8085" t="s">
        <v>137</v>
      </c>
      <c r="CM8085" t="s">
        <v>137</v>
      </c>
      <c r="CN8085" t="s">
        <v>137</v>
      </c>
      <c r="CO8085" t="s">
        <v>137</v>
      </c>
      <c r="CP8085" t="s">
        <v>137</v>
      </c>
      <c r="CQ8085" s="1">
        <v>45194.65347222222</v>
      </c>
      <c r="CR8085" s="1">
        <v>45194.65347222222</v>
      </c>
      <c r="CS8085" s="1"/>
      <c r="CT8085" t="s">
        <v>46659</v>
      </c>
      <c r="CU8085" t="s">
        <v>46659</v>
      </c>
      <c r="CV8085" t="s">
        <v>12608</v>
      </c>
      <c r="CW8085" t="s">
        <v>12608</v>
      </c>
      <c r="CX8085" s="3"/>
      <c r="CY8085" s="3"/>
      <c r="CZ8085">
        <v>1</v>
      </c>
      <c r="DA8085" t="s">
        <v>137</v>
      </c>
      <c r="DB8085" t="s">
        <v>137</v>
      </c>
      <c r="DC8085" t="s">
        <v>137</v>
      </c>
      <c r="DD8085" t="s">
        <v>137</v>
      </c>
      <c r="DE8085" t="s">
        <v>137</v>
      </c>
      <c r="DF8085" t="s">
        <v>1298</v>
      </c>
      <c r="DG8085" t="s">
        <v>137</v>
      </c>
      <c r="DH8085" t="s">
        <v>137</v>
      </c>
      <c r="DI8085" t="s">
        <v>137</v>
      </c>
      <c r="DJ8085" t="s">
        <v>137</v>
      </c>
      <c r="DK8085">
        <v>0</v>
      </c>
      <c r="DL8085" t="s">
        <v>209</v>
      </c>
      <c r="DM8085" t="s">
        <v>137</v>
      </c>
      <c r="DN8085" t="s">
        <v>137</v>
      </c>
      <c r="DO8085" s="1">
        <v>45194.65347222222</v>
      </c>
      <c r="DP8085" s="1"/>
      <c r="DQ8085" t="s">
        <v>150</v>
      </c>
      <c r="DR8085" t="s">
        <v>151</v>
      </c>
      <c r="DS8085" t="s">
        <v>152</v>
      </c>
      <c r="DT8085" t="s">
        <v>137</v>
      </c>
      <c r="DU8085" t="s">
        <v>137</v>
      </c>
      <c r="DV8085" t="s">
        <v>137</v>
      </c>
      <c r="DW8085" t="s">
        <v>137</v>
      </c>
      <c r="DX8085" t="s">
        <v>137</v>
      </c>
      <c r="DY8085" t="s">
        <v>137</v>
      </c>
      <c r="DZ8085" t="s">
        <v>168</v>
      </c>
      <c r="EA8085" t="b">
        <v>0</v>
      </c>
      <c r="EB8085" t="s">
        <v>137</v>
      </c>
    </row>
    <row r="8086" spans="1:132" x14ac:dyDescent="0.25">
      <c r="A8086">
        <v>119210400</v>
      </c>
      <c r="B8086">
        <v>3957</v>
      </c>
      <c r="C8086" t="s">
        <v>192</v>
      </c>
      <c r="D8086" t="s">
        <v>49935</v>
      </c>
      <c r="E8086" t="s">
        <v>134</v>
      </c>
      <c r="F8086" t="s">
        <v>162</v>
      </c>
      <c r="G8086" t="s">
        <v>137</v>
      </c>
      <c r="H8086" t="s">
        <v>137</v>
      </c>
      <c r="I8086" t="s">
        <v>49936</v>
      </c>
      <c r="J8086" t="s">
        <v>150</v>
      </c>
      <c r="K8086" t="s">
        <v>151</v>
      </c>
      <c r="L8086" t="s">
        <v>152</v>
      </c>
      <c r="M8086" t="s">
        <v>137</v>
      </c>
      <c r="N8086" t="s">
        <v>33114</v>
      </c>
      <c r="O8086" t="s">
        <v>33114</v>
      </c>
      <c r="P8086" s="1"/>
      <c r="Q8086" s="1">
        <v>45194.609722222223</v>
      </c>
      <c r="R8086" s="1">
        <v>45194.609722222223</v>
      </c>
      <c r="S8086" s="1">
        <v>45194.65347222222</v>
      </c>
      <c r="T8086" s="1">
        <v>45194.65347222222</v>
      </c>
      <c r="U8086" t="s">
        <v>137</v>
      </c>
      <c r="V8086" t="s">
        <v>137</v>
      </c>
      <c r="W8086" t="s">
        <v>137</v>
      </c>
      <c r="X8086" t="s">
        <v>137</v>
      </c>
      <c r="Y8086" t="s">
        <v>137</v>
      </c>
      <c r="Z8086" t="s">
        <v>137</v>
      </c>
      <c r="AA8086" t="s">
        <v>137</v>
      </c>
      <c r="AB8086" t="s">
        <v>137</v>
      </c>
      <c r="AC8086" t="s">
        <v>137</v>
      </c>
      <c r="AD8086" s="2"/>
      <c r="AE8086" t="s">
        <v>137</v>
      </c>
      <c r="AF8086" t="s">
        <v>137</v>
      </c>
      <c r="AG8086" t="s">
        <v>137</v>
      </c>
      <c r="AH8086" t="s">
        <v>137</v>
      </c>
      <c r="AI8086" t="s">
        <v>137</v>
      </c>
      <c r="AJ8086" t="s">
        <v>137</v>
      </c>
      <c r="AK8086" t="s">
        <v>137</v>
      </c>
      <c r="AL8086" s="2"/>
      <c r="AM8086" t="s">
        <v>137</v>
      </c>
      <c r="AN8086" t="s">
        <v>137</v>
      </c>
      <c r="AO8086" t="s">
        <v>137</v>
      </c>
      <c r="AP8086" t="s">
        <v>137</v>
      </c>
      <c r="AQ8086" t="s">
        <v>137</v>
      </c>
      <c r="AR8086" t="s">
        <v>137</v>
      </c>
      <c r="AS8086" t="s">
        <v>137</v>
      </c>
      <c r="AT8086" t="s">
        <v>137</v>
      </c>
      <c r="AU8086" t="s">
        <v>137</v>
      </c>
      <c r="AV8086" t="s">
        <v>137</v>
      </c>
      <c r="AW8086" t="s">
        <v>137</v>
      </c>
      <c r="AX8086" t="s">
        <v>137</v>
      </c>
      <c r="AY8086" t="s">
        <v>137</v>
      </c>
      <c r="AZ8086" t="s">
        <v>137</v>
      </c>
      <c r="BA8086" t="s">
        <v>137</v>
      </c>
      <c r="BB8086" t="s">
        <v>137</v>
      </c>
      <c r="BC8086" t="s">
        <v>137</v>
      </c>
      <c r="BD8086" t="s">
        <v>137</v>
      </c>
      <c r="BE8086" t="s">
        <v>137</v>
      </c>
      <c r="BF8086" t="s">
        <v>137</v>
      </c>
      <c r="BG8086" t="s">
        <v>137</v>
      </c>
      <c r="BH8086" t="s">
        <v>137</v>
      </c>
      <c r="BI8086" t="s">
        <v>137</v>
      </c>
      <c r="BJ8086" t="s">
        <v>137</v>
      </c>
      <c r="BK8086" t="s">
        <v>137</v>
      </c>
      <c r="BL8086" t="s">
        <v>137</v>
      </c>
      <c r="BM8086" t="s">
        <v>137</v>
      </c>
      <c r="BN8086" t="s">
        <v>137</v>
      </c>
      <c r="BO8086" t="s">
        <v>137</v>
      </c>
      <c r="BP8086" t="s">
        <v>137</v>
      </c>
      <c r="BQ8086" t="s">
        <v>137</v>
      </c>
      <c r="BR8086" t="s">
        <v>137</v>
      </c>
      <c r="BS8086" t="s">
        <v>137</v>
      </c>
      <c r="BT8086" t="s">
        <v>137</v>
      </c>
      <c r="BU8086" t="s">
        <v>137</v>
      </c>
      <c r="BW8086" t="s">
        <v>137</v>
      </c>
      <c r="BX8086" t="s">
        <v>137</v>
      </c>
      <c r="BY8086" t="s">
        <v>137</v>
      </c>
      <c r="BZ8086" t="s">
        <v>137</v>
      </c>
      <c r="CA8086" t="s">
        <v>137</v>
      </c>
      <c r="CB8086" t="s">
        <v>137</v>
      </c>
      <c r="CC8086" t="s">
        <v>137</v>
      </c>
      <c r="CD8086" t="s">
        <v>137</v>
      </c>
      <c r="CE8086" t="s">
        <v>137</v>
      </c>
      <c r="CF8086" t="s">
        <v>137</v>
      </c>
      <c r="CG8086" t="s">
        <v>137</v>
      </c>
      <c r="CH8086" t="s">
        <v>137</v>
      </c>
      <c r="CI8086" t="s">
        <v>137</v>
      </c>
      <c r="CJ8086" t="s">
        <v>137</v>
      </c>
      <c r="CK8086" t="s">
        <v>137</v>
      </c>
      <c r="CL8086" t="s">
        <v>137</v>
      </c>
      <c r="CM8086" t="s">
        <v>137</v>
      </c>
      <c r="CN8086" t="s">
        <v>137</v>
      </c>
      <c r="CO8086" t="s">
        <v>137</v>
      </c>
      <c r="CP8086" t="s">
        <v>137</v>
      </c>
      <c r="CQ8086" s="1">
        <v>45194.65347222222</v>
      </c>
      <c r="CR8086" s="1">
        <v>45194.65347222222</v>
      </c>
      <c r="CS8086" s="1"/>
      <c r="CT8086" t="s">
        <v>49937</v>
      </c>
      <c r="CU8086" t="s">
        <v>49937</v>
      </c>
      <c r="CV8086" t="s">
        <v>49938</v>
      </c>
      <c r="CW8086" t="s">
        <v>49938</v>
      </c>
      <c r="CX8086" s="3"/>
      <c r="CY8086" s="3"/>
      <c r="CZ8086">
        <v>1</v>
      </c>
      <c r="DA8086" t="s">
        <v>137</v>
      </c>
      <c r="DB8086" t="s">
        <v>137</v>
      </c>
      <c r="DC8086" t="s">
        <v>137</v>
      </c>
      <c r="DD8086" t="s">
        <v>137</v>
      </c>
      <c r="DE8086" t="s">
        <v>137</v>
      </c>
      <c r="DF8086" t="s">
        <v>49939</v>
      </c>
      <c r="DG8086" t="s">
        <v>137</v>
      </c>
      <c r="DH8086" t="s">
        <v>137</v>
      </c>
      <c r="DI8086" t="s">
        <v>137</v>
      </c>
      <c r="DJ8086" t="s">
        <v>137</v>
      </c>
      <c r="DK8086">
        <v>0</v>
      </c>
      <c r="DL8086" t="s">
        <v>209</v>
      </c>
      <c r="DM8086" t="s">
        <v>137</v>
      </c>
      <c r="DN8086" t="s">
        <v>137</v>
      </c>
      <c r="DO8086" s="1">
        <v>45194.65347222222</v>
      </c>
      <c r="DP8086" s="1"/>
      <c r="DQ8086" t="s">
        <v>150</v>
      </c>
      <c r="DR8086" t="s">
        <v>151</v>
      </c>
      <c r="DS8086" t="s">
        <v>152</v>
      </c>
      <c r="DT8086" t="s">
        <v>137</v>
      </c>
      <c r="DU8086" t="s">
        <v>137</v>
      </c>
      <c r="DV8086" t="s">
        <v>137</v>
      </c>
      <c r="DW8086" t="s">
        <v>137</v>
      </c>
      <c r="DX8086" t="s">
        <v>137</v>
      </c>
      <c r="DY8086" t="s">
        <v>137</v>
      </c>
      <c r="DZ8086" t="s">
        <v>168</v>
      </c>
      <c r="EA8086" t="b">
        <v>0</v>
      </c>
      <c r="EB8086" t="s">
        <v>137</v>
      </c>
    </row>
    <row r="8087" spans="1:132" x14ac:dyDescent="0.25">
      <c r="A8087">
        <v>119209559</v>
      </c>
      <c r="B8087">
        <v>3956</v>
      </c>
      <c r="C8087" t="s">
        <v>192</v>
      </c>
      <c r="D8087" t="s">
        <v>133</v>
      </c>
      <c r="E8087" t="s">
        <v>134</v>
      </c>
      <c r="F8087" t="s">
        <v>135</v>
      </c>
      <c r="G8087" t="s">
        <v>136</v>
      </c>
      <c r="H8087" t="s">
        <v>137</v>
      </c>
      <c r="I8087" t="s">
        <v>138</v>
      </c>
      <c r="J8087" t="s">
        <v>557</v>
      </c>
      <c r="K8087" t="s">
        <v>558</v>
      </c>
      <c r="L8087" t="s">
        <v>559</v>
      </c>
      <c r="M8087" t="s">
        <v>137</v>
      </c>
      <c r="N8087" t="s">
        <v>593</v>
      </c>
      <c r="O8087" t="s">
        <v>593</v>
      </c>
      <c r="P8087" s="1">
        <v>45197</v>
      </c>
      <c r="Q8087" s="1">
        <v>45194.604166666664</v>
      </c>
      <c r="R8087" s="1">
        <v>45194.604166666664</v>
      </c>
      <c r="S8087" s="1">
        <v>45209.629166666666</v>
      </c>
      <c r="T8087" s="1">
        <v>45209.629166666666</v>
      </c>
      <c r="U8087" t="s">
        <v>175</v>
      </c>
      <c r="V8087" t="s">
        <v>137</v>
      </c>
      <c r="W8087" t="s">
        <v>137</v>
      </c>
      <c r="X8087" t="s">
        <v>176</v>
      </c>
      <c r="Y8087" t="s">
        <v>177</v>
      </c>
      <c r="Z8087" t="s">
        <v>137</v>
      </c>
      <c r="AA8087" t="s">
        <v>137</v>
      </c>
      <c r="AB8087" t="s">
        <v>137</v>
      </c>
      <c r="AC8087" t="s">
        <v>137</v>
      </c>
      <c r="AD8087" s="2"/>
      <c r="AE8087" t="s">
        <v>137</v>
      </c>
      <c r="AF8087" t="s">
        <v>137</v>
      </c>
      <c r="AG8087" t="s">
        <v>137</v>
      </c>
      <c r="AH8087" t="s">
        <v>137</v>
      </c>
      <c r="AI8087" t="s">
        <v>137</v>
      </c>
      <c r="AJ8087" t="s">
        <v>137</v>
      </c>
      <c r="AK8087" t="s">
        <v>137</v>
      </c>
      <c r="AL8087" s="2"/>
      <c r="AM8087" t="s">
        <v>137</v>
      </c>
      <c r="AN8087" t="s">
        <v>137</v>
      </c>
      <c r="AO8087" t="s">
        <v>137</v>
      </c>
      <c r="AP8087" t="s">
        <v>137</v>
      </c>
      <c r="AQ8087" t="s">
        <v>137</v>
      </c>
      <c r="AR8087" t="s">
        <v>137</v>
      </c>
      <c r="AS8087" t="s">
        <v>137</v>
      </c>
      <c r="AT8087" t="s">
        <v>137</v>
      </c>
      <c r="AU8087" t="s">
        <v>137</v>
      </c>
      <c r="AV8087" t="s">
        <v>137</v>
      </c>
      <c r="AW8087" t="s">
        <v>137</v>
      </c>
      <c r="AX8087" t="s">
        <v>137</v>
      </c>
      <c r="AY8087" t="s">
        <v>137</v>
      </c>
      <c r="AZ8087" t="s">
        <v>137</v>
      </c>
      <c r="BA8087" t="s">
        <v>137</v>
      </c>
      <c r="BB8087" t="s">
        <v>137</v>
      </c>
      <c r="BC8087" t="s">
        <v>137</v>
      </c>
      <c r="BD8087" t="s">
        <v>137</v>
      </c>
      <c r="BE8087" t="s">
        <v>137</v>
      </c>
      <c r="BF8087" t="s">
        <v>137</v>
      </c>
      <c r="BG8087" t="s">
        <v>137</v>
      </c>
      <c r="BH8087" t="s">
        <v>137</v>
      </c>
      <c r="BI8087" t="s">
        <v>137</v>
      </c>
      <c r="BJ8087" t="s">
        <v>137</v>
      </c>
      <c r="BK8087" t="s">
        <v>137</v>
      </c>
      <c r="BL8087" t="s">
        <v>137</v>
      </c>
      <c r="BM8087" t="s">
        <v>137</v>
      </c>
      <c r="BN8087" t="s">
        <v>137</v>
      </c>
      <c r="BO8087" t="s">
        <v>137</v>
      </c>
      <c r="BP8087" t="s">
        <v>49940</v>
      </c>
      <c r="BQ8087" t="s">
        <v>137</v>
      </c>
      <c r="BR8087" t="s">
        <v>137</v>
      </c>
      <c r="BS8087" t="s">
        <v>137</v>
      </c>
      <c r="BT8087" t="s">
        <v>137</v>
      </c>
      <c r="BU8087" t="s">
        <v>137</v>
      </c>
      <c r="BW8087" t="s">
        <v>137</v>
      </c>
      <c r="BX8087" t="s">
        <v>137</v>
      </c>
      <c r="BY8087" t="s">
        <v>137</v>
      </c>
      <c r="BZ8087" t="s">
        <v>137</v>
      </c>
      <c r="CA8087" t="s">
        <v>137</v>
      </c>
      <c r="CB8087" t="s">
        <v>137</v>
      </c>
      <c r="CC8087" t="s">
        <v>137</v>
      </c>
      <c r="CD8087" t="s">
        <v>137</v>
      </c>
      <c r="CE8087" t="s">
        <v>137</v>
      </c>
      <c r="CF8087" t="s">
        <v>137</v>
      </c>
      <c r="CG8087" t="s">
        <v>137</v>
      </c>
      <c r="CH8087" t="s">
        <v>137</v>
      </c>
      <c r="CI8087" t="s">
        <v>137</v>
      </c>
      <c r="CJ8087" t="s">
        <v>137</v>
      </c>
      <c r="CK8087" t="s">
        <v>137</v>
      </c>
      <c r="CL8087" t="s">
        <v>137</v>
      </c>
      <c r="CM8087" t="s">
        <v>137</v>
      </c>
      <c r="CN8087" t="s">
        <v>137</v>
      </c>
      <c r="CO8087" t="s">
        <v>137</v>
      </c>
      <c r="CP8087" t="s">
        <v>137</v>
      </c>
      <c r="CQ8087" s="1">
        <v>45209.629166666666</v>
      </c>
      <c r="CR8087" s="1">
        <v>45209.629166666666</v>
      </c>
      <c r="CS8087" s="1"/>
      <c r="CT8087" t="s">
        <v>49941</v>
      </c>
      <c r="CU8087" t="s">
        <v>49941</v>
      </c>
      <c r="CV8087" t="s">
        <v>49942</v>
      </c>
      <c r="CW8087" t="s">
        <v>49943</v>
      </c>
      <c r="CX8087" s="3"/>
      <c r="CY8087" s="3"/>
      <c r="CZ8087">
        <v>3</v>
      </c>
      <c r="DA8087" t="s">
        <v>49944</v>
      </c>
      <c r="DB8087" t="s">
        <v>137</v>
      </c>
      <c r="DC8087" t="s">
        <v>137</v>
      </c>
      <c r="DD8087" t="s">
        <v>137</v>
      </c>
      <c r="DE8087" t="s">
        <v>137</v>
      </c>
      <c r="DF8087" t="s">
        <v>49945</v>
      </c>
      <c r="DG8087" t="s">
        <v>900</v>
      </c>
      <c r="DH8087" t="s">
        <v>32493</v>
      </c>
      <c r="DI8087" t="s">
        <v>137</v>
      </c>
      <c r="DJ8087" t="s">
        <v>137</v>
      </c>
      <c r="DK8087">
        <v>0</v>
      </c>
      <c r="DL8087" t="s">
        <v>209</v>
      </c>
      <c r="DM8087" t="s">
        <v>137</v>
      </c>
      <c r="DN8087" t="s">
        <v>137</v>
      </c>
      <c r="DO8087" s="1">
        <v>45209.629166666666</v>
      </c>
      <c r="DP8087" s="1"/>
      <c r="DQ8087" t="s">
        <v>557</v>
      </c>
      <c r="DR8087" t="s">
        <v>558</v>
      </c>
      <c r="DS8087" t="s">
        <v>559</v>
      </c>
      <c r="DT8087" t="s">
        <v>137</v>
      </c>
      <c r="DU8087" t="s">
        <v>137</v>
      </c>
      <c r="DV8087" t="s">
        <v>137</v>
      </c>
      <c r="DW8087" t="s">
        <v>137</v>
      </c>
      <c r="DX8087" t="s">
        <v>25791</v>
      </c>
      <c r="DY8087" t="s">
        <v>137</v>
      </c>
      <c r="DZ8087" t="s">
        <v>148</v>
      </c>
      <c r="EA8087" t="b">
        <v>0</v>
      </c>
      <c r="EB8087" t="s">
        <v>137</v>
      </c>
    </row>
    <row r="8088" spans="1:132" x14ac:dyDescent="0.25">
      <c r="A8088">
        <v>119209123</v>
      </c>
      <c r="B8088">
        <v>3955</v>
      </c>
      <c r="C8088" t="s">
        <v>192</v>
      </c>
      <c r="D8088" t="s">
        <v>49946</v>
      </c>
      <c r="E8088" t="s">
        <v>134</v>
      </c>
      <c r="F8088" t="s">
        <v>162</v>
      </c>
      <c r="G8088" t="s">
        <v>137</v>
      </c>
      <c r="H8088" t="s">
        <v>137</v>
      </c>
      <c r="I8088" t="s">
        <v>49947</v>
      </c>
      <c r="J8088" t="s">
        <v>47499</v>
      </c>
      <c r="K8088" t="s">
        <v>47500</v>
      </c>
      <c r="L8088" t="s">
        <v>47501</v>
      </c>
      <c r="M8088" t="s">
        <v>137</v>
      </c>
      <c r="N8088" t="s">
        <v>2896</v>
      </c>
      <c r="O8088" t="s">
        <v>2896</v>
      </c>
      <c r="P8088" s="1"/>
      <c r="Q8088" s="1">
        <v>45194.601388888892</v>
      </c>
      <c r="R8088" s="1">
        <v>45194.601388888892</v>
      </c>
      <c r="S8088" s="1">
        <v>45219.569444444445</v>
      </c>
      <c r="T8088" s="1">
        <v>45219.569444444445</v>
      </c>
      <c r="U8088" t="s">
        <v>137</v>
      </c>
      <c r="V8088" t="s">
        <v>137</v>
      </c>
      <c r="W8088" t="s">
        <v>137</v>
      </c>
      <c r="X8088" t="s">
        <v>137</v>
      </c>
      <c r="Y8088" t="s">
        <v>137</v>
      </c>
      <c r="Z8088" t="s">
        <v>137</v>
      </c>
      <c r="AA8088" t="s">
        <v>137</v>
      </c>
      <c r="AB8088" t="s">
        <v>137</v>
      </c>
      <c r="AC8088" t="s">
        <v>137</v>
      </c>
      <c r="AD8088" s="2"/>
      <c r="AE8088" t="s">
        <v>137</v>
      </c>
      <c r="AF8088" t="s">
        <v>137</v>
      </c>
      <c r="AG8088" t="s">
        <v>137</v>
      </c>
      <c r="AH8088" t="s">
        <v>137</v>
      </c>
      <c r="AI8088" t="s">
        <v>137</v>
      </c>
      <c r="AJ8088" t="s">
        <v>137</v>
      </c>
      <c r="AK8088" t="s">
        <v>137</v>
      </c>
      <c r="AL8088" s="2"/>
      <c r="AM8088" t="s">
        <v>137</v>
      </c>
      <c r="AN8088" t="s">
        <v>137</v>
      </c>
      <c r="AO8088" t="s">
        <v>137</v>
      </c>
      <c r="AP8088" t="s">
        <v>137</v>
      </c>
      <c r="AQ8088" t="s">
        <v>137</v>
      </c>
      <c r="AR8088" t="s">
        <v>137</v>
      </c>
      <c r="AS8088" t="s">
        <v>137</v>
      </c>
      <c r="AT8088" t="s">
        <v>137</v>
      </c>
      <c r="AU8088" t="s">
        <v>137</v>
      </c>
      <c r="AV8088" t="s">
        <v>137</v>
      </c>
      <c r="AW8088" t="s">
        <v>137</v>
      </c>
      <c r="AX8088" t="s">
        <v>137</v>
      </c>
      <c r="AY8088" t="s">
        <v>137</v>
      </c>
      <c r="AZ8088" t="s">
        <v>137</v>
      </c>
      <c r="BA8088" t="s">
        <v>137</v>
      </c>
      <c r="BB8088" t="s">
        <v>137</v>
      </c>
      <c r="BC8088" t="s">
        <v>137</v>
      </c>
      <c r="BD8088" t="s">
        <v>137</v>
      </c>
      <c r="BE8088" t="s">
        <v>137</v>
      </c>
      <c r="BF8088" t="s">
        <v>137</v>
      </c>
      <c r="BG8088" t="s">
        <v>137</v>
      </c>
      <c r="BH8088" t="s">
        <v>137</v>
      </c>
      <c r="BI8088" t="s">
        <v>137</v>
      </c>
      <c r="BJ8088" t="s">
        <v>137</v>
      </c>
      <c r="BK8088" t="s">
        <v>137</v>
      </c>
      <c r="BL8088" t="s">
        <v>137</v>
      </c>
      <c r="BM8088" t="s">
        <v>137</v>
      </c>
      <c r="BN8088" t="s">
        <v>137</v>
      </c>
      <c r="BO8088" t="s">
        <v>137</v>
      </c>
      <c r="BP8088" t="s">
        <v>137</v>
      </c>
      <c r="BQ8088" t="s">
        <v>137</v>
      </c>
      <c r="BR8088" t="s">
        <v>137</v>
      </c>
      <c r="BS8088" t="s">
        <v>137</v>
      </c>
      <c r="BT8088" t="s">
        <v>137</v>
      </c>
      <c r="BU8088" t="s">
        <v>137</v>
      </c>
      <c r="BW8088" t="s">
        <v>137</v>
      </c>
      <c r="BX8088" t="s">
        <v>137</v>
      </c>
      <c r="BY8088" t="s">
        <v>137</v>
      </c>
      <c r="BZ8088" t="s">
        <v>137</v>
      </c>
      <c r="CA8088" t="s">
        <v>137</v>
      </c>
      <c r="CB8088" t="s">
        <v>137</v>
      </c>
      <c r="CC8088" t="s">
        <v>137</v>
      </c>
      <c r="CD8088" t="s">
        <v>137</v>
      </c>
      <c r="CE8088" t="s">
        <v>137</v>
      </c>
      <c r="CF8088" t="s">
        <v>137</v>
      </c>
      <c r="CG8088" t="s">
        <v>137</v>
      </c>
      <c r="CH8088" t="s">
        <v>137</v>
      </c>
      <c r="CI8088" t="s">
        <v>137</v>
      </c>
      <c r="CJ8088" t="s">
        <v>137</v>
      </c>
      <c r="CK8088" t="s">
        <v>137</v>
      </c>
      <c r="CL8088" t="s">
        <v>137</v>
      </c>
      <c r="CM8088" t="s">
        <v>137</v>
      </c>
      <c r="CN8088" t="s">
        <v>137</v>
      </c>
      <c r="CO8088" t="s">
        <v>137</v>
      </c>
      <c r="CP8088" t="s">
        <v>137</v>
      </c>
      <c r="CQ8088" s="1">
        <v>45219.569444444445</v>
      </c>
      <c r="CR8088" s="1">
        <v>45219.569444444445</v>
      </c>
      <c r="CS8088" s="1"/>
      <c r="CT8088" t="s">
        <v>49948</v>
      </c>
      <c r="CU8088" t="s">
        <v>49949</v>
      </c>
      <c r="CV8088" t="s">
        <v>49950</v>
      </c>
      <c r="CW8088" t="s">
        <v>49951</v>
      </c>
      <c r="CX8088" s="3"/>
      <c r="CY8088" s="3"/>
      <c r="CZ8088">
        <v>1</v>
      </c>
      <c r="DA8088" t="s">
        <v>137</v>
      </c>
      <c r="DB8088" t="s">
        <v>137</v>
      </c>
      <c r="DC8088" t="s">
        <v>137</v>
      </c>
      <c r="DD8088" t="s">
        <v>137</v>
      </c>
      <c r="DE8088" t="s">
        <v>137</v>
      </c>
      <c r="DF8088" t="s">
        <v>49952</v>
      </c>
      <c r="DG8088" t="s">
        <v>900</v>
      </c>
      <c r="DH8088" t="s">
        <v>48474</v>
      </c>
      <c r="DI8088" t="s">
        <v>137</v>
      </c>
      <c r="DJ8088" t="s">
        <v>137</v>
      </c>
      <c r="DK8088">
        <v>0</v>
      </c>
      <c r="DL8088" t="s">
        <v>209</v>
      </c>
      <c r="DM8088" t="s">
        <v>137</v>
      </c>
      <c r="DN8088" t="s">
        <v>137</v>
      </c>
      <c r="DO8088" s="1">
        <v>45219.569444444445</v>
      </c>
      <c r="DP8088" s="1"/>
      <c r="DQ8088" t="s">
        <v>47499</v>
      </c>
      <c r="DR8088" t="s">
        <v>47500</v>
      </c>
      <c r="DS8088" t="s">
        <v>47501</v>
      </c>
      <c r="DT8088" t="s">
        <v>137</v>
      </c>
      <c r="DU8088" t="s">
        <v>137</v>
      </c>
      <c r="DV8088" t="s">
        <v>137</v>
      </c>
      <c r="DW8088" t="s">
        <v>137</v>
      </c>
      <c r="DX8088" t="s">
        <v>49953</v>
      </c>
      <c r="DY8088" t="s">
        <v>137</v>
      </c>
      <c r="DZ8088" t="s">
        <v>168</v>
      </c>
      <c r="EA8088" t="b">
        <v>0</v>
      </c>
      <c r="EB8088" t="s">
        <v>137</v>
      </c>
    </row>
    <row r="8089" spans="1:132" x14ac:dyDescent="0.25">
      <c r="A8089">
        <v>119207040</v>
      </c>
      <c r="B8089">
        <v>3954</v>
      </c>
      <c r="C8089" t="s">
        <v>192</v>
      </c>
      <c r="D8089" t="s">
        <v>474</v>
      </c>
      <c r="E8089" t="s">
        <v>134</v>
      </c>
      <c r="F8089" t="s">
        <v>135</v>
      </c>
      <c r="G8089" t="s">
        <v>163</v>
      </c>
      <c r="H8089" t="s">
        <v>137</v>
      </c>
      <c r="I8089" t="s">
        <v>475</v>
      </c>
      <c r="J8089" t="s">
        <v>557</v>
      </c>
      <c r="K8089" t="s">
        <v>558</v>
      </c>
      <c r="L8089" t="s">
        <v>559</v>
      </c>
      <c r="M8089" t="s">
        <v>137</v>
      </c>
      <c r="N8089" t="s">
        <v>8018</v>
      </c>
      <c r="O8089" t="s">
        <v>8018</v>
      </c>
      <c r="P8089" s="1">
        <v>45194</v>
      </c>
      <c r="Q8089" s="1">
        <v>45194.588194444441</v>
      </c>
      <c r="R8089" s="1">
        <v>45194.588194444441</v>
      </c>
      <c r="S8089" s="1">
        <v>45194.665277777778</v>
      </c>
      <c r="T8089" s="1">
        <v>45194.665277777778</v>
      </c>
      <c r="U8089" t="s">
        <v>342</v>
      </c>
      <c r="V8089" t="s">
        <v>137</v>
      </c>
      <c r="W8089" t="s">
        <v>137</v>
      </c>
      <c r="X8089" t="s">
        <v>176</v>
      </c>
      <c r="Y8089" t="s">
        <v>199</v>
      </c>
      <c r="Z8089" t="s">
        <v>137</v>
      </c>
      <c r="AA8089" t="s">
        <v>2329</v>
      </c>
      <c r="AB8089" t="s">
        <v>137</v>
      </c>
      <c r="AC8089" t="s">
        <v>137</v>
      </c>
      <c r="AD8089" s="2"/>
      <c r="AE8089" t="s">
        <v>137</v>
      </c>
      <c r="AF8089" t="s">
        <v>137</v>
      </c>
      <c r="AG8089" t="s">
        <v>137</v>
      </c>
      <c r="AH8089" t="s">
        <v>137</v>
      </c>
      <c r="AI8089" t="s">
        <v>137</v>
      </c>
      <c r="AJ8089" t="s">
        <v>137</v>
      </c>
      <c r="AK8089" t="s">
        <v>137</v>
      </c>
      <c r="AL8089" s="2"/>
      <c r="AM8089" t="s">
        <v>137</v>
      </c>
      <c r="AN8089" t="s">
        <v>137</v>
      </c>
      <c r="AO8089" t="s">
        <v>137</v>
      </c>
      <c r="AP8089" t="s">
        <v>137</v>
      </c>
      <c r="AQ8089" t="s">
        <v>137</v>
      </c>
      <c r="AR8089" t="s">
        <v>137</v>
      </c>
      <c r="AS8089" t="s">
        <v>137</v>
      </c>
      <c r="AT8089" t="s">
        <v>137</v>
      </c>
      <c r="AU8089" t="s">
        <v>137</v>
      </c>
      <c r="AV8089" t="s">
        <v>49954</v>
      </c>
      <c r="AW8089" t="s">
        <v>137</v>
      </c>
      <c r="AX8089" t="s">
        <v>137</v>
      </c>
      <c r="AY8089" t="s">
        <v>137</v>
      </c>
      <c r="AZ8089" t="s">
        <v>137</v>
      </c>
      <c r="BA8089" t="s">
        <v>137</v>
      </c>
      <c r="BB8089" t="s">
        <v>137</v>
      </c>
      <c r="BC8089" t="s">
        <v>137</v>
      </c>
      <c r="BD8089" t="s">
        <v>137</v>
      </c>
      <c r="BE8089" t="s">
        <v>137</v>
      </c>
      <c r="BF8089" t="s">
        <v>137</v>
      </c>
      <c r="BG8089" t="s">
        <v>137</v>
      </c>
      <c r="BH8089" t="s">
        <v>137</v>
      </c>
      <c r="BI8089" t="s">
        <v>137</v>
      </c>
      <c r="BJ8089" t="s">
        <v>137</v>
      </c>
      <c r="BK8089" t="s">
        <v>137</v>
      </c>
      <c r="BL8089" t="s">
        <v>137</v>
      </c>
      <c r="BM8089" t="s">
        <v>137</v>
      </c>
      <c r="BN8089" t="s">
        <v>137</v>
      </c>
      <c r="BO8089" t="s">
        <v>137</v>
      </c>
      <c r="BP8089" t="s">
        <v>137</v>
      </c>
      <c r="BQ8089" t="s">
        <v>137</v>
      </c>
      <c r="BR8089" t="s">
        <v>137</v>
      </c>
      <c r="BS8089" t="s">
        <v>137</v>
      </c>
      <c r="BT8089" t="s">
        <v>137</v>
      </c>
      <c r="BU8089" t="s">
        <v>137</v>
      </c>
      <c r="BW8089" t="s">
        <v>137</v>
      </c>
      <c r="BX8089" t="s">
        <v>137</v>
      </c>
      <c r="BY8089" t="s">
        <v>137</v>
      </c>
      <c r="BZ8089" t="s">
        <v>137</v>
      </c>
      <c r="CA8089" t="s">
        <v>137</v>
      </c>
      <c r="CB8089" t="s">
        <v>137</v>
      </c>
      <c r="CC8089" t="s">
        <v>137</v>
      </c>
      <c r="CD8089" t="s">
        <v>137</v>
      </c>
      <c r="CE8089" t="s">
        <v>137</v>
      </c>
      <c r="CF8089" t="s">
        <v>137</v>
      </c>
      <c r="CG8089" t="s">
        <v>137</v>
      </c>
      <c r="CH8089" t="s">
        <v>137</v>
      </c>
      <c r="CI8089" t="s">
        <v>137</v>
      </c>
      <c r="CJ8089" t="s">
        <v>137</v>
      </c>
      <c r="CK8089" t="s">
        <v>137</v>
      </c>
      <c r="CL8089" t="s">
        <v>137</v>
      </c>
      <c r="CM8089" t="s">
        <v>137</v>
      </c>
      <c r="CN8089" t="s">
        <v>137</v>
      </c>
      <c r="CO8089" t="s">
        <v>137</v>
      </c>
      <c r="CP8089" t="s">
        <v>137</v>
      </c>
      <c r="CQ8089" s="1">
        <v>45194.665277777778</v>
      </c>
      <c r="CR8089" s="1">
        <v>45194.665277777778</v>
      </c>
      <c r="CS8089" s="1"/>
      <c r="CT8089" t="s">
        <v>49955</v>
      </c>
      <c r="CU8089" t="s">
        <v>49955</v>
      </c>
      <c r="CV8089" t="s">
        <v>32396</v>
      </c>
      <c r="CW8089" t="s">
        <v>32396</v>
      </c>
      <c r="CX8089" s="3"/>
      <c r="CY8089" s="3"/>
      <c r="CZ8089">
        <v>2</v>
      </c>
      <c r="DA8089" t="s">
        <v>49956</v>
      </c>
      <c r="DB8089" t="s">
        <v>137</v>
      </c>
      <c r="DC8089" t="s">
        <v>137</v>
      </c>
      <c r="DD8089" t="s">
        <v>137</v>
      </c>
      <c r="DE8089" t="s">
        <v>137</v>
      </c>
      <c r="DF8089" t="s">
        <v>49957</v>
      </c>
      <c r="DG8089" t="s">
        <v>137</v>
      </c>
      <c r="DH8089" t="s">
        <v>137</v>
      </c>
      <c r="DI8089" t="s">
        <v>137</v>
      </c>
      <c r="DJ8089" t="s">
        <v>137</v>
      </c>
      <c r="DK8089">
        <v>0</v>
      </c>
      <c r="DL8089" t="s">
        <v>209</v>
      </c>
      <c r="DM8089" t="s">
        <v>137</v>
      </c>
      <c r="DN8089" t="s">
        <v>137</v>
      </c>
      <c r="DO8089" s="1">
        <v>45194.665277777778</v>
      </c>
      <c r="DP8089" s="1"/>
      <c r="DQ8089" t="s">
        <v>557</v>
      </c>
      <c r="DR8089" t="s">
        <v>558</v>
      </c>
      <c r="DS8089" t="s">
        <v>559</v>
      </c>
      <c r="DT8089" t="s">
        <v>137</v>
      </c>
      <c r="DU8089" t="s">
        <v>137</v>
      </c>
      <c r="DV8089" t="s">
        <v>140</v>
      </c>
      <c r="DW8089" t="s">
        <v>137</v>
      </c>
      <c r="DX8089" t="s">
        <v>137</v>
      </c>
      <c r="DY8089" t="s">
        <v>137</v>
      </c>
      <c r="DZ8089" t="s">
        <v>148</v>
      </c>
      <c r="EA8089" t="b">
        <v>0</v>
      </c>
      <c r="EB8089" t="s">
        <v>137</v>
      </c>
    </row>
    <row r="8090" spans="1:132" x14ac:dyDescent="0.25">
      <c r="A8090">
        <v>119198762</v>
      </c>
      <c r="B8090">
        <v>3953</v>
      </c>
      <c r="C8090" t="s">
        <v>192</v>
      </c>
      <c r="D8090" t="s">
        <v>49958</v>
      </c>
      <c r="E8090" t="s">
        <v>134</v>
      </c>
      <c r="F8090" t="s">
        <v>162</v>
      </c>
      <c r="G8090" t="s">
        <v>137</v>
      </c>
      <c r="H8090" t="s">
        <v>137</v>
      </c>
      <c r="I8090" t="s">
        <v>49959</v>
      </c>
      <c r="J8090" t="s">
        <v>139</v>
      </c>
      <c r="K8090" t="s">
        <v>140</v>
      </c>
      <c r="L8090" t="s">
        <v>141</v>
      </c>
      <c r="M8090" t="s">
        <v>137</v>
      </c>
      <c r="N8090" t="s">
        <v>9542</v>
      </c>
      <c r="O8090" t="s">
        <v>9542</v>
      </c>
      <c r="P8090" s="1"/>
      <c r="Q8090" s="1">
        <v>45194.539583333331</v>
      </c>
      <c r="R8090" s="1">
        <v>45194.539583333331</v>
      </c>
      <c r="S8090" s="1">
        <v>45211.498611111114</v>
      </c>
      <c r="T8090" s="1">
        <v>45211.498611111114</v>
      </c>
      <c r="U8090" t="s">
        <v>36639</v>
      </c>
      <c r="V8090" t="s">
        <v>137</v>
      </c>
      <c r="W8090" t="s">
        <v>137</v>
      </c>
      <c r="X8090" t="s">
        <v>137</v>
      </c>
      <c r="Y8090" t="s">
        <v>199</v>
      </c>
      <c r="Z8090" t="s">
        <v>137</v>
      </c>
      <c r="AA8090" t="s">
        <v>137</v>
      </c>
      <c r="AB8090" t="s">
        <v>137</v>
      </c>
      <c r="AC8090" t="s">
        <v>137</v>
      </c>
      <c r="AD8090" s="2"/>
      <c r="AE8090" t="s">
        <v>137</v>
      </c>
      <c r="AF8090" t="s">
        <v>137</v>
      </c>
      <c r="AG8090" t="s">
        <v>137</v>
      </c>
      <c r="AH8090" t="s">
        <v>137</v>
      </c>
      <c r="AI8090" t="s">
        <v>137</v>
      </c>
      <c r="AJ8090" t="s">
        <v>137</v>
      </c>
      <c r="AK8090" t="s">
        <v>137</v>
      </c>
      <c r="AL8090" s="2"/>
      <c r="AM8090" t="s">
        <v>137</v>
      </c>
      <c r="AN8090" t="s">
        <v>137</v>
      </c>
      <c r="AO8090" t="s">
        <v>137</v>
      </c>
      <c r="AP8090" t="s">
        <v>137</v>
      </c>
      <c r="AQ8090" t="s">
        <v>137</v>
      </c>
      <c r="AR8090" t="s">
        <v>137</v>
      </c>
      <c r="AS8090" t="s">
        <v>137</v>
      </c>
      <c r="AT8090" t="s">
        <v>137</v>
      </c>
      <c r="AU8090" t="s">
        <v>137</v>
      </c>
      <c r="AV8090" t="s">
        <v>137</v>
      </c>
      <c r="AW8090" t="s">
        <v>137</v>
      </c>
      <c r="AX8090" t="s">
        <v>137</v>
      </c>
      <c r="AY8090" t="s">
        <v>137</v>
      </c>
      <c r="AZ8090" t="s">
        <v>137</v>
      </c>
      <c r="BA8090" t="s">
        <v>137</v>
      </c>
      <c r="BB8090" t="s">
        <v>137</v>
      </c>
      <c r="BC8090" t="s">
        <v>137</v>
      </c>
      <c r="BD8090" t="s">
        <v>137</v>
      </c>
      <c r="BE8090" t="s">
        <v>137</v>
      </c>
      <c r="BF8090" t="s">
        <v>137</v>
      </c>
      <c r="BG8090" t="s">
        <v>137</v>
      </c>
      <c r="BH8090" t="s">
        <v>137</v>
      </c>
      <c r="BI8090" t="s">
        <v>137</v>
      </c>
      <c r="BJ8090" t="s">
        <v>137</v>
      </c>
      <c r="BK8090" t="s">
        <v>137</v>
      </c>
      <c r="BL8090" t="s">
        <v>137</v>
      </c>
      <c r="BM8090" t="s">
        <v>137</v>
      </c>
      <c r="BN8090" t="s">
        <v>137</v>
      </c>
      <c r="BO8090" t="s">
        <v>137</v>
      </c>
      <c r="BP8090" t="s">
        <v>137</v>
      </c>
      <c r="BQ8090" t="s">
        <v>137</v>
      </c>
      <c r="BR8090" t="s">
        <v>137</v>
      </c>
      <c r="BS8090" t="s">
        <v>137</v>
      </c>
      <c r="BT8090" t="s">
        <v>137</v>
      </c>
      <c r="BU8090" t="s">
        <v>137</v>
      </c>
      <c r="BW8090" t="s">
        <v>137</v>
      </c>
      <c r="BX8090" t="s">
        <v>137</v>
      </c>
      <c r="BY8090" t="s">
        <v>137</v>
      </c>
      <c r="BZ8090" t="s">
        <v>137</v>
      </c>
      <c r="CA8090" t="s">
        <v>137</v>
      </c>
      <c r="CB8090" t="s">
        <v>137</v>
      </c>
      <c r="CC8090" t="s">
        <v>137</v>
      </c>
      <c r="CD8090" t="s">
        <v>137</v>
      </c>
      <c r="CE8090" t="s">
        <v>137</v>
      </c>
      <c r="CF8090" t="s">
        <v>137</v>
      </c>
      <c r="CG8090" t="s">
        <v>137</v>
      </c>
      <c r="CH8090" t="s">
        <v>137</v>
      </c>
      <c r="CI8090" t="s">
        <v>137</v>
      </c>
      <c r="CJ8090" t="s">
        <v>137</v>
      </c>
      <c r="CK8090" t="s">
        <v>137</v>
      </c>
      <c r="CL8090" t="s">
        <v>137</v>
      </c>
      <c r="CM8090" t="s">
        <v>137</v>
      </c>
      <c r="CN8090" t="s">
        <v>137</v>
      </c>
      <c r="CO8090" t="s">
        <v>137</v>
      </c>
      <c r="CP8090" t="s">
        <v>137</v>
      </c>
      <c r="CQ8090" s="1">
        <v>45211.498611111114</v>
      </c>
      <c r="CR8090" s="1">
        <v>45211.498611111114</v>
      </c>
      <c r="CS8090" s="1"/>
      <c r="CT8090" t="s">
        <v>49960</v>
      </c>
      <c r="CU8090" t="s">
        <v>49960</v>
      </c>
      <c r="CV8090" t="s">
        <v>49961</v>
      </c>
      <c r="CW8090" t="s">
        <v>49962</v>
      </c>
      <c r="CX8090" s="3"/>
      <c r="CY8090" s="3"/>
      <c r="DA8090" t="s">
        <v>137</v>
      </c>
      <c r="DB8090" t="s">
        <v>137</v>
      </c>
      <c r="DC8090" t="s">
        <v>137</v>
      </c>
      <c r="DD8090" t="s">
        <v>137</v>
      </c>
      <c r="DE8090" t="s">
        <v>137</v>
      </c>
      <c r="DF8090" t="s">
        <v>49963</v>
      </c>
      <c r="DG8090" t="s">
        <v>900</v>
      </c>
      <c r="DH8090" t="s">
        <v>4768</v>
      </c>
      <c r="DI8090" t="s">
        <v>137</v>
      </c>
      <c r="DJ8090" t="s">
        <v>137</v>
      </c>
      <c r="DK8090">
        <v>0</v>
      </c>
      <c r="DL8090" t="s">
        <v>209</v>
      </c>
      <c r="DM8090" t="s">
        <v>137</v>
      </c>
      <c r="DN8090" t="s">
        <v>137</v>
      </c>
      <c r="DO8090" s="1">
        <v>45211.498611111114</v>
      </c>
      <c r="DP8090" s="1"/>
      <c r="DQ8090" t="s">
        <v>150</v>
      </c>
      <c r="DR8090" t="s">
        <v>151</v>
      </c>
      <c r="DS8090" t="s">
        <v>152</v>
      </c>
      <c r="DT8090" t="s">
        <v>137</v>
      </c>
      <c r="DU8090" t="s">
        <v>137</v>
      </c>
      <c r="DV8090" t="s">
        <v>137</v>
      </c>
      <c r="DW8090" t="s">
        <v>137</v>
      </c>
      <c r="DX8090" t="s">
        <v>49964</v>
      </c>
      <c r="DY8090" t="s">
        <v>137</v>
      </c>
      <c r="DZ8090" t="s">
        <v>168</v>
      </c>
      <c r="EA8090" t="b">
        <v>0</v>
      </c>
      <c r="EB8090" t="s">
        <v>137</v>
      </c>
    </row>
    <row r="8091" spans="1:132" x14ac:dyDescent="0.25">
      <c r="A8091">
        <v>119196122</v>
      </c>
      <c r="B8091">
        <v>3952</v>
      </c>
      <c r="C8091" t="s">
        <v>192</v>
      </c>
      <c r="D8091" t="s">
        <v>49965</v>
      </c>
      <c r="E8091" t="s">
        <v>134</v>
      </c>
      <c r="F8091" t="s">
        <v>162</v>
      </c>
      <c r="G8091" t="s">
        <v>137</v>
      </c>
      <c r="H8091" t="s">
        <v>137</v>
      </c>
      <c r="I8091" t="s">
        <v>49966</v>
      </c>
      <c r="J8091" t="s">
        <v>150</v>
      </c>
      <c r="K8091" t="s">
        <v>151</v>
      </c>
      <c r="L8091" t="s">
        <v>152</v>
      </c>
      <c r="M8091" t="s">
        <v>137</v>
      </c>
      <c r="N8091" t="s">
        <v>21761</v>
      </c>
      <c r="O8091" t="s">
        <v>21761</v>
      </c>
      <c r="P8091" s="1"/>
      <c r="Q8091" s="1">
        <v>45194.522916666669</v>
      </c>
      <c r="R8091" s="1">
        <v>45194.522916666669</v>
      </c>
      <c r="S8091" s="1">
        <v>45197.674305555556</v>
      </c>
      <c r="T8091" s="1">
        <v>45197.674305555556</v>
      </c>
      <c r="U8091" t="s">
        <v>1250</v>
      </c>
      <c r="V8091" t="s">
        <v>137</v>
      </c>
      <c r="W8091" t="s">
        <v>137</v>
      </c>
      <c r="X8091" t="s">
        <v>176</v>
      </c>
      <c r="Y8091" t="s">
        <v>370</v>
      </c>
      <c r="Z8091" t="s">
        <v>137</v>
      </c>
      <c r="AA8091" t="s">
        <v>137</v>
      </c>
      <c r="AB8091" t="s">
        <v>137</v>
      </c>
      <c r="AC8091" t="s">
        <v>137</v>
      </c>
      <c r="AD8091" s="2"/>
      <c r="AE8091" t="s">
        <v>137</v>
      </c>
      <c r="AF8091" t="s">
        <v>137</v>
      </c>
      <c r="AG8091" t="s">
        <v>137</v>
      </c>
      <c r="AH8091" t="s">
        <v>137</v>
      </c>
      <c r="AI8091" t="s">
        <v>137</v>
      </c>
      <c r="AJ8091" t="s">
        <v>137</v>
      </c>
      <c r="AK8091" t="s">
        <v>137</v>
      </c>
      <c r="AL8091" s="2"/>
      <c r="AM8091" t="s">
        <v>137</v>
      </c>
      <c r="AN8091" t="s">
        <v>137</v>
      </c>
      <c r="AO8091" t="s">
        <v>137</v>
      </c>
      <c r="AP8091" t="s">
        <v>137</v>
      </c>
      <c r="AQ8091" t="s">
        <v>137</v>
      </c>
      <c r="AR8091" t="s">
        <v>137</v>
      </c>
      <c r="AS8091" t="s">
        <v>137</v>
      </c>
      <c r="AT8091" t="s">
        <v>137</v>
      </c>
      <c r="AU8091" t="s">
        <v>137</v>
      </c>
      <c r="AV8091" t="s">
        <v>137</v>
      </c>
      <c r="AW8091" t="s">
        <v>137</v>
      </c>
      <c r="AX8091" t="s">
        <v>137</v>
      </c>
      <c r="AY8091" t="s">
        <v>137</v>
      </c>
      <c r="AZ8091" t="s">
        <v>137</v>
      </c>
      <c r="BA8091" t="s">
        <v>137</v>
      </c>
      <c r="BB8091" t="s">
        <v>137</v>
      </c>
      <c r="BC8091" t="s">
        <v>137</v>
      </c>
      <c r="BD8091" t="s">
        <v>137</v>
      </c>
      <c r="BE8091" t="s">
        <v>137</v>
      </c>
      <c r="BF8091" t="s">
        <v>137</v>
      </c>
      <c r="BG8091" t="s">
        <v>137</v>
      </c>
      <c r="BH8091" t="s">
        <v>137</v>
      </c>
      <c r="BI8091" t="s">
        <v>137</v>
      </c>
      <c r="BJ8091" t="s">
        <v>137</v>
      </c>
      <c r="BK8091" t="s">
        <v>137</v>
      </c>
      <c r="BL8091" t="s">
        <v>137</v>
      </c>
      <c r="BM8091" t="s">
        <v>137</v>
      </c>
      <c r="BN8091" t="s">
        <v>137</v>
      </c>
      <c r="BO8091" t="s">
        <v>137</v>
      </c>
      <c r="BP8091" t="s">
        <v>137</v>
      </c>
      <c r="BQ8091" t="s">
        <v>137</v>
      </c>
      <c r="BR8091" t="s">
        <v>137</v>
      </c>
      <c r="BS8091" t="s">
        <v>137</v>
      </c>
      <c r="BT8091" t="s">
        <v>137</v>
      </c>
      <c r="BU8091" t="s">
        <v>137</v>
      </c>
      <c r="BW8091" t="s">
        <v>137</v>
      </c>
      <c r="BX8091" t="s">
        <v>137</v>
      </c>
      <c r="BY8091" t="s">
        <v>137</v>
      </c>
      <c r="BZ8091" t="s">
        <v>137</v>
      </c>
      <c r="CA8091" t="s">
        <v>137</v>
      </c>
      <c r="CB8091" t="s">
        <v>137</v>
      </c>
      <c r="CC8091" t="s">
        <v>137</v>
      </c>
      <c r="CD8091" t="s">
        <v>137</v>
      </c>
      <c r="CE8091" t="s">
        <v>137</v>
      </c>
      <c r="CF8091" t="s">
        <v>137</v>
      </c>
      <c r="CG8091" t="s">
        <v>137</v>
      </c>
      <c r="CH8091" t="s">
        <v>137</v>
      </c>
      <c r="CI8091" t="s">
        <v>137</v>
      </c>
      <c r="CJ8091" t="s">
        <v>137</v>
      </c>
      <c r="CK8091" t="s">
        <v>137</v>
      </c>
      <c r="CL8091" t="s">
        <v>137</v>
      </c>
      <c r="CM8091" t="s">
        <v>137</v>
      </c>
      <c r="CN8091" t="s">
        <v>137</v>
      </c>
      <c r="CO8091" t="s">
        <v>137</v>
      </c>
      <c r="CP8091" t="s">
        <v>137</v>
      </c>
      <c r="CQ8091" s="1">
        <v>45197.674305555556</v>
      </c>
      <c r="CR8091" s="1">
        <v>45197.674305555556</v>
      </c>
      <c r="CS8091" s="1"/>
      <c r="CT8091" t="s">
        <v>49967</v>
      </c>
      <c r="CU8091" t="s">
        <v>49968</v>
      </c>
      <c r="CV8091" t="s">
        <v>49969</v>
      </c>
      <c r="CW8091" t="s">
        <v>49970</v>
      </c>
      <c r="CX8091" s="3"/>
      <c r="CY8091" s="3"/>
      <c r="CZ8091">
        <v>1</v>
      </c>
      <c r="DA8091" t="s">
        <v>137</v>
      </c>
      <c r="DB8091" t="s">
        <v>137</v>
      </c>
      <c r="DC8091" t="s">
        <v>137</v>
      </c>
      <c r="DD8091" t="s">
        <v>137</v>
      </c>
      <c r="DE8091" t="s">
        <v>137</v>
      </c>
      <c r="DF8091" t="s">
        <v>49971</v>
      </c>
      <c r="DG8091" t="s">
        <v>137</v>
      </c>
      <c r="DH8091" t="s">
        <v>137</v>
      </c>
      <c r="DI8091" t="s">
        <v>137</v>
      </c>
      <c r="DJ8091" t="s">
        <v>137</v>
      </c>
      <c r="DK8091">
        <v>0</v>
      </c>
      <c r="DL8091" t="s">
        <v>209</v>
      </c>
      <c r="DM8091" t="s">
        <v>137</v>
      </c>
      <c r="DN8091" t="s">
        <v>137</v>
      </c>
      <c r="DO8091" s="1">
        <v>45197.674305555556</v>
      </c>
      <c r="DP8091" s="1"/>
      <c r="DQ8091" t="s">
        <v>150</v>
      </c>
      <c r="DR8091" t="s">
        <v>151</v>
      </c>
      <c r="DS8091" t="s">
        <v>152</v>
      </c>
      <c r="DT8091" t="s">
        <v>137</v>
      </c>
      <c r="DU8091" t="s">
        <v>137</v>
      </c>
      <c r="DV8091" t="s">
        <v>137</v>
      </c>
      <c r="DW8091" t="s">
        <v>137</v>
      </c>
      <c r="DX8091" t="s">
        <v>49972</v>
      </c>
      <c r="DY8091" t="s">
        <v>137</v>
      </c>
      <c r="DZ8091" t="s">
        <v>168</v>
      </c>
      <c r="EA8091" t="b">
        <v>0</v>
      </c>
      <c r="EB8091" t="s">
        <v>137</v>
      </c>
    </row>
    <row r="8092" spans="1:132" x14ac:dyDescent="0.25">
      <c r="A8092">
        <v>119193570</v>
      </c>
      <c r="B8092">
        <v>3951</v>
      </c>
      <c r="C8092" t="s">
        <v>192</v>
      </c>
      <c r="D8092" t="s">
        <v>133</v>
      </c>
      <c r="E8092" t="s">
        <v>134</v>
      </c>
      <c r="F8092" t="s">
        <v>135</v>
      </c>
      <c r="G8092" t="s">
        <v>136</v>
      </c>
      <c r="H8092" t="s">
        <v>137</v>
      </c>
      <c r="I8092" t="s">
        <v>138</v>
      </c>
      <c r="J8092" t="s">
        <v>150</v>
      </c>
      <c r="K8092" t="s">
        <v>151</v>
      </c>
      <c r="L8092" t="s">
        <v>152</v>
      </c>
      <c r="M8092" t="s">
        <v>137</v>
      </c>
      <c r="N8092" t="s">
        <v>3635</v>
      </c>
      <c r="O8092" t="s">
        <v>3635</v>
      </c>
      <c r="P8092" s="1"/>
      <c r="Q8092" s="1">
        <v>45194.508333333331</v>
      </c>
      <c r="R8092" s="1">
        <v>45194.508333333331</v>
      </c>
      <c r="S8092" s="1">
        <v>45197.70208333333</v>
      </c>
      <c r="T8092" s="1">
        <v>45197.70208333333</v>
      </c>
      <c r="U8092" t="s">
        <v>137</v>
      </c>
      <c r="V8092" t="s">
        <v>137</v>
      </c>
      <c r="W8092" t="s">
        <v>137</v>
      </c>
      <c r="X8092" t="s">
        <v>137</v>
      </c>
      <c r="Y8092" t="s">
        <v>137</v>
      </c>
      <c r="Z8092" t="s">
        <v>137</v>
      </c>
      <c r="AA8092" t="s">
        <v>137</v>
      </c>
      <c r="AB8092" t="s">
        <v>137</v>
      </c>
      <c r="AC8092" t="s">
        <v>137</v>
      </c>
      <c r="AD8092" s="2"/>
      <c r="AE8092" t="s">
        <v>137</v>
      </c>
      <c r="AF8092" t="s">
        <v>137</v>
      </c>
      <c r="AG8092" t="s">
        <v>137</v>
      </c>
      <c r="AH8092" t="s">
        <v>137</v>
      </c>
      <c r="AI8092" t="s">
        <v>137</v>
      </c>
      <c r="AJ8092" t="s">
        <v>137</v>
      </c>
      <c r="AK8092" t="s">
        <v>137</v>
      </c>
      <c r="AL8092" s="2"/>
      <c r="AM8092" t="s">
        <v>137</v>
      </c>
      <c r="AN8092" t="s">
        <v>137</v>
      </c>
      <c r="AO8092" t="s">
        <v>137</v>
      </c>
      <c r="AP8092" t="s">
        <v>137</v>
      </c>
      <c r="AQ8092" t="s">
        <v>137</v>
      </c>
      <c r="AR8092" t="s">
        <v>137</v>
      </c>
      <c r="AS8092" t="s">
        <v>137</v>
      </c>
      <c r="AT8092" t="s">
        <v>137</v>
      </c>
      <c r="AU8092" t="s">
        <v>137</v>
      </c>
      <c r="AV8092" t="s">
        <v>137</v>
      </c>
      <c r="AW8092" t="s">
        <v>137</v>
      </c>
      <c r="AX8092" t="s">
        <v>137</v>
      </c>
      <c r="AY8092" t="s">
        <v>137</v>
      </c>
      <c r="AZ8092" t="s">
        <v>137</v>
      </c>
      <c r="BA8092" t="s">
        <v>137</v>
      </c>
      <c r="BB8092" t="s">
        <v>137</v>
      </c>
      <c r="BC8092" t="s">
        <v>137</v>
      </c>
      <c r="BD8092" t="s">
        <v>137</v>
      </c>
      <c r="BE8092" t="s">
        <v>137</v>
      </c>
      <c r="BF8092" t="s">
        <v>137</v>
      </c>
      <c r="BG8092" t="s">
        <v>137</v>
      </c>
      <c r="BH8092" t="s">
        <v>137</v>
      </c>
      <c r="BI8092" t="s">
        <v>137</v>
      </c>
      <c r="BJ8092" t="s">
        <v>137</v>
      </c>
      <c r="BK8092" t="s">
        <v>137</v>
      </c>
      <c r="BL8092" t="s">
        <v>137</v>
      </c>
      <c r="BM8092" t="s">
        <v>137</v>
      </c>
      <c r="BN8092" t="s">
        <v>137</v>
      </c>
      <c r="BO8092" t="s">
        <v>137</v>
      </c>
      <c r="BP8092" t="s">
        <v>49973</v>
      </c>
      <c r="BQ8092" t="s">
        <v>137</v>
      </c>
      <c r="BR8092" t="s">
        <v>137</v>
      </c>
      <c r="BS8092" t="s">
        <v>137</v>
      </c>
      <c r="BT8092" t="s">
        <v>137</v>
      </c>
      <c r="BU8092" t="s">
        <v>137</v>
      </c>
      <c r="BW8092" t="s">
        <v>137</v>
      </c>
      <c r="BX8092" t="s">
        <v>137</v>
      </c>
      <c r="BY8092" t="s">
        <v>137</v>
      </c>
      <c r="BZ8092" t="s">
        <v>137</v>
      </c>
      <c r="CA8092" t="s">
        <v>137</v>
      </c>
      <c r="CB8092" t="s">
        <v>137</v>
      </c>
      <c r="CC8092" t="s">
        <v>137</v>
      </c>
      <c r="CD8092" t="s">
        <v>137</v>
      </c>
      <c r="CE8092" t="s">
        <v>137</v>
      </c>
      <c r="CF8092" t="s">
        <v>137</v>
      </c>
      <c r="CG8092" t="s">
        <v>137</v>
      </c>
      <c r="CH8092" t="s">
        <v>137</v>
      </c>
      <c r="CI8092" t="s">
        <v>137</v>
      </c>
      <c r="CJ8092" t="s">
        <v>137</v>
      </c>
      <c r="CK8092" t="s">
        <v>137</v>
      </c>
      <c r="CL8092" t="s">
        <v>137</v>
      </c>
      <c r="CM8092" t="s">
        <v>137</v>
      </c>
      <c r="CN8092" t="s">
        <v>137</v>
      </c>
      <c r="CO8092" t="s">
        <v>137</v>
      </c>
      <c r="CP8092" t="s">
        <v>137</v>
      </c>
      <c r="CQ8092" s="1">
        <v>45197.70208333333</v>
      </c>
      <c r="CR8092" s="1">
        <v>45197.70208333333</v>
      </c>
      <c r="CS8092" s="1"/>
      <c r="CT8092" t="s">
        <v>49974</v>
      </c>
      <c r="CU8092" t="s">
        <v>49974</v>
      </c>
      <c r="CV8092" t="s">
        <v>49975</v>
      </c>
      <c r="CW8092" t="s">
        <v>49976</v>
      </c>
      <c r="CX8092" s="3"/>
      <c r="CY8092" s="3"/>
      <c r="CZ8092">
        <v>1</v>
      </c>
      <c r="DA8092" t="s">
        <v>49977</v>
      </c>
      <c r="DB8092" t="s">
        <v>137</v>
      </c>
      <c r="DC8092" t="s">
        <v>137</v>
      </c>
      <c r="DD8092" t="s">
        <v>137</v>
      </c>
      <c r="DE8092" t="s">
        <v>137</v>
      </c>
      <c r="DF8092" t="s">
        <v>49978</v>
      </c>
      <c r="DG8092" t="s">
        <v>137</v>
      </c>
      <c r="DH8092" t="s">
        <v>137</v>
      </c>
      <c r="DI8092" t="s">
        <v>137</v>
      </c>
      <c r="DJ8092" t="s">
        <v>137</v>
      </c>
      <c r="DK8092">
        <v>0</v>
      </c>
      <c r="DL8092" t="s">
        <v>209</v>
      </c>
      <c r="DM8092" t="s">
        <v>137</v>
      </c>
      <c r="DN8092" t="s">
        <v>137</v>
      </c>
      <c r="DO8092" s="1">
        <v>45197.70208333333</v>
      </c>
      <c r="DP8092" s="1"/>
      <c r="DQ8092" t="s">
        <v>150</v>
      </c>
      <c r="DR8092" t="s">
        <v>151</v>
      </c>
      <c r="DS8092" t="s">
        <v>152</v>
      </c>
      <c r="DT8092" t="s">
        <v>137</v>
      </c>
      <c r="DU8092" t="s">
        <v>137</v>
      </c>
      <c r="DV8092" t="s">
        <v>137</v>
      </c>
      <c r="DW8092" t="s">
        <v>137</v>
      </c>
      <c r="DX8092" t="s">
        <v>137</v>
      </c>
      <c r="DY8092" t="s">
        <v>137</v>
      </c>
      <c r="DZ8092" t="s">
        <v>148</v>
      </c>
      <c r="EA8092" t="b">
        <v>0</v>
      </c>
      <c r="EB8092" t="s">
        <v>137</v>
      </c>
    </row>
    <row r="8093" spans="1:132" x14ac:dyDescent="0.25">
      <c r="A8093">
        <v>119189343</v>
      </c>
      <c r="B8093">
        <v>3950</v>
      </c>
      <c r="C8093" t="s">
        <v>192</v>
      </c>
      <c r="D8093" t="s">
        <v>133</v>
      </c>
      <c r="E8093" t="s">
        <v>134</v>
      </c>
      <c r="F8093" t="s">
        <v>135</v>
      </c>
      <c r="G8093" t="s">
        <v>136</v>
      </c>
      <c r="H8093" t="s">
        <v>137</v>
      </c>
      <c r="I8093" t="s">
        <v>138</v>
      </c>
      <c r="J8093" t="s">
        <v>150</v>
      </c>
      <c r="K8093" t="s">
        <v>151</v>
      </c>
      <c r="L8093" t="s">
        <v>152</v>
      </c>
      <c r="M8093" t="s">
        <v>137</v>
      </c>
      <c r="N8093" t="s">
        <v>358</v>
      </c>
      <c r="O8093" t="s">
        <v>358</v>
      </c>
      <c r="P8093" s="1">
        <v>45194.041666666664</v>
      </c>
      <c r="Q8093" s="1">
        <v>45194.486805555556</v>
      </c>
      <c r="R8093" s="1">
        <v>45194.486805555556</v>
      </c>
      <c r="S8093" s="1">
        <v>45194.646527777775</v>
      </c>
      <c r="T8093" s="1">
        <v>45194.646527777775</v>
      </c>
      <c r="U8093" t="s">
        <v>1504</v>
      </c>
      <c r="V8093" t="s">
        <v>137</v>
      </c>
      <c r="W8093" t="s">
        <v>137</v>
      </c>
      <c r="X8093" t="s">
        <v>360</v>
      </c>
      <c r="Y8093" t="s">
        <v>361</v>
      </c>
      <c r="Z8093" t="s">
        <v>137</v>
      </c>
      <c r="AA8093" t="s">
        <v>137</v>
      </c>
      <c r="AB8093" t="s">
        <v>137</v>
      </c>
      <c r="AC8093" t="s">
        <v>137</v>
      </c>
      <c r="AD8093" s="2"/>
      <c r="AE8093" t="s">
        <v>137</v>
      </c>
      <c r="AF8093" t="s">
        <v>137</v>
      </c>
      <c r="AG8093" t="s">
        <v>137</v>
      </c>
      <c r="AH8093" t="s">
        <v>137</v>
      </c>
      <c r="AI8093" t="s">
        <v>137</v>
      </c>
      <c r="AJ8093" t="s">
        <v>137</v>
      </c>
      <c r="AK8093" t="s">
        <v>137</v>
      </c>
      <c r="AL8093" s="2"/>
      <c r="AM8093" t="s">
        <v>137</v>
      </c>
      <c r="AN8093" t="s">
        <v>137</v>
      </c>
      <c r="AO8093" t="s">
        <v>137</v>
      </c>
      <c r="AP8093" t="s">
        <v>137</v>
      </c>
      <c r="AQ8093" t="s">
        <v>137</v>
      </c>
      <c r="AR8093" t="s">
        <v>137</v>
      </c>
      <c r="AS8093" t="s">
        <v>137</v>
      </c>
      <c r="AT8093" t="s">
        <v>137</v>
      </c>
      <c r="AU8093" t="s">
        <v>137</v>
      </c>
      <c r="AV8093" t="s">
        <v>137</v>
      </c>
      <c r="AW8093" t="s">
        <v>137</v>
      </c>
      <c r="AX8093" t="s">
        <v>137</v>
      </c>
      <c r="AY8093" t="s">
        <v>137</v>
      </c>
      <c r="AZ8093" t="s">
        <v>137</v>
      </c>
      <c r="BA8093" t="s">
        <v>137</v>
      </c>
      <c r="BB8093" t="s">
        <v>137</v>
      </c>
      <c r="BC8093" t="s">
        <v>137</v>
      </c>
      <c r="BD8093" t="s">
        <v>137</v>
      </c>
      <c r="BE8093" t="s">
        <v>137</v>
      </c>
      <c r="BF8093" t="s">
        <v>137</v>
      </c>
      <c r="BG8093" t="s">
        <v>137</v>
      </c>
      <c r="BH8093" t="s">
        <v>137</v>
      </c>
      <c r="BI8093" t="s">
        <v>137</v>
      </c>
      <c r="BJ8093" t="s">
        <v>137</v>
      </c>
      <c r="BK8093" t="s">
        <v>137</v>
      </c>
      <c r="BL8093" t="s">
        <v>137</v>
      </c>
      <c r="BM8093" t="s">
        <v>137</v>
      </c>
      <c r="BN8093" t="s">
        <v>137</v>
      </c>
      <c r="BO8093" t="s">
        <v>137</v>
      </c>
      <c r="BP8093" t="s">
        <v>49979</v>
      </c>
      <c r="BQ8093" t="s">
        <v>137</v>
      </c>
      <c r="BR8093" t="s">
        <v>137</v>
      </c>
      <c r="BS8093" t="s">
        <v>137</v>
      </c>
      <c r="BT8093" t="s">
        <v>137</v>
      </c>
      <c r="BU8093" t="s">
        <v>137</v>
      </c>
      <c r="BW8093" t="s">
        <v>137</v>
      </c>
      <c r="BX8093" t="s">
        <v>137</v>
      </c>
      <c r="BY8093" t="s">
        <v>137</v>
      </c>
      <c r="BZ8093" t="s">
        <v>137</v>
      </c>
      <c r="CA8093" t="s">
        <v>137</v>
      </c>
      <c r="CB8093" t="s">
        <v>137</v>
      </c>
      <c r="CC8093" t="s">
        <v>137</v>
      </c>
      <c r="CD8093" t="s">
        <v>137</v>
      </c>
      <c r="CE8093" t="s">
        <v>137</v>
      </c>
      <c r="CF8093" t="s">
        <v>137</v>
      </c>
      <c r="CG8093" t="s">
        <v>137</v>
      </c>
      <c r="CH8093" t="s">
        <v>137</v>
      </c>
      <c r="CI8093" t="s">
        <v>137</v>
      </c>
      <c r="CJ8093" t="s">
        <v>137</v>
      </c>
      <c r="CK8093" t="s">
        <v>137</v>
      </c>
      <c r="CL8093" t="s">
        <v>137</v>
      </c>
      <c r="CM8093" t="s">
        <v>137</v>
      </c>
      <c r="CN8093" t="s">
        <v>137</v>
      </c>
      <c r="CO8093" t="s">
        <v>137</v>
      </c>
      <c r="CP8093" t="s">
        <v>137</v>
      </c>
      <c r="CQ8093" s="1">
        <v>45194.646527777775</v>
      </c>
      <c r="CR8093" s="1">
        <v>45194.646527777775</v>
      </c>
      <c r="CS8093" s="1"/>
      <c r="CT8093" t="s">
        <v>33490</v>
      </c>
      <c r="CU8093" t="s">
        <v>33490</v>
      </c>
      <c r="CV8093" t="s">
        <v>49980</v>
      </c>
      <c r="CW8093" t="s">
        <v>49980</v>
      </c>
      <c r="CX8093" s="3"/>
      <c r="CY8093" s="3"/>
      <c r="CZ8093">
        <v>1</v>
      </c>
      <c r="DA8093" t="s">
        <v>49981</v>
      </c>
      <c r="DB8093" t="s">
        <v>137</v>
      </c>
      <c r="DC8093" t="s">
        <v>137</v>
      </c>
      <c r="DD8093" t="s">
        <v>137</v>
      </c>
      <c r="DE8093" t="s">
        <v>137</v>
      </c>
      <c r="DF8093" t="s">
        <v>49982</v>
      </c>
      <c r="DG8093" t="s">
        <v>137</v>
      </c>
      <c r="DH8093" t="s">
        <v>137</v>
      </c>
      <c r="DI8093" t="s">
        <v>137</v>
      </c>
      <c r="DJ8093" t="s">
        <v>137</v>
      </c>
      <c r="DK8093">
        <v>0</v>
      </c>
      <c r="DL8093" t="s">
        <v>209</v>
      </c>
      <c r="DM8093" t="s">
        <v>137</v>
      </c>
      <c r="DN8093" t="s">
        <v>137</v>
      </c>
      <c r="DO8093" s="1">
        <v>45194.646527777775</v>
      </c>
      <c r="DP8093" s="1"/>
      <c r="DQ8093" t="s">
        <v>150</v>
      </c>
      <c r="DR8093" t="s">
        <v>151</v>
      </c>
      <c r="DS8093" t="s">
        <v>152</v>
      </c>
      <c r="DT8093" t="s">
        <v>137</v>
      </c>
      <c r="DU8093" t="s">
        <v>137</v>
      </c>
      <c r="DV8093" t="s">
        <v>137</v>
      </c>
      <c r="DW8093" t="s">
        <v>137</v>
      </c>
      <c r="DX8093" t="s">
        <v>137</v>
      </c>
      <c r="DY8093" t="s">
        <v>137</v>
      </c>
      <c r="DZ8093" t="s">
        <v>148</v>
      </c>
      <c r="EA8093" t="b">
        <v>0</v>
      </c>
      <c r="EB8093" t="s">
        <v>137</v>
      </c>
    </row>
    <row r="8094" spans="1:132" x14ac:dyDescent="0.25">
      <c r="A8094">
        <v>119188054</v>
      </c>
      <c r="B8094">
        <v>3949</v>
      </c>
      <c r="C8094" t="s">
        <v>192</v>
      </c>
      <c r="D8094" t="s">
        <v>474</v>
      </c>
      <c r="E8094" t="s">
        <v>134</v>
      </c>
      <c r="F8094" t="s">
        <v>135</v>
      </c>
      <c r="G8094" t="s">
        <v>163</v>
      </c>
      <c r="H8094" t="s">
        <v>137</v>
      </c>
      <c r="I8094" t="s">
        <v>475</v>
      </c>
      <c r="J8094" t="s">
        <v>150</v>
      </c>
      <c r="K8094" t="s">
        <v>151</v>
      </c>
      <c r="L8094" t="s">
        <v>152</v>
      </c>
      <c r="M8094" t="s">
        <v>137</v>
      </c>
      <c r="N8094" t="s">
        <v>625</v>
      </c>
      <c r="O8094" t="s">
        <v>625</v>
      </c>
      <c r="P8094" s="1">
        <v>45194</v>
      </c>
      <c r="Q8094" s="1">
        <v>45194.480555555558</v>
      </c>
      <c r="R8094" s="1">
        <v>45194.480555555558</v>
      </c>
      <c r="S8094" s="1">
        <v>45197.666666666664</v>
      </c>
      <c r="T8094" s="1">
        <v>45197.666666666664</v>
      </c>
      <c r="U8094" t="s">
        <v>2328</v>
      </c>
      <c r="V8094" t="s">
        <v>137</v>
      </c>
      <c r="W8094" t="s">
        <v>137</v>
      </c>
      <c r="X8094" t="s">
        <v>144</v>
      </c>
      <c r="Y8094" t="s">
        <v>666</v>
      </c>
      <c r="Z8094" t="s">
        <v>137</v>
      </c>
      <c r="AA8094" t="s">
        <v>479</v>
      </c>
      <c r="AB8094" t="s">
        <v>137</v>
      </c>
      <c r="AC8094" t="s">
        <v>137</v>
      </c>
      <c r="AD8094" s="2"/>
      <c r="AE8094" t="s">
        <v>137</v>
      </c>
      <c r="AF8094" t="s">
        <v>137</v>
      </c>
      <c r="AG8094" t="s">
        <v>137</v>
      </c>
      <c r="AH8094" t="s">
        <v>137</v>
      </c>
      <c r="AI8094" t="s">
        <v>137</v>
      </c>
      <c r="AJ8094" t="s">
        <v>137</v>
      </c>
      <c r="AK8094" t="s">
        <v>137</v>
      </c>
      <c r="AL8094" s="2"/>
      <c r="AM8094" t="s">
        <v>137</v>
      </c>
      <c r="AN8094" t="s">
        <v>137</v>
      </c>
      <c r="AO8094" t="s">
        <v>137</v>
      </c>
      <c r="AP8094" t="s">
        <v>137</v>
      </c>
      <c r="AQ8094" t="s">
        <v>137</v>
      </c>
      <c r="AR8094" t="s">
        <v>137</v>
      </c>
      <c r="AS8094" t="s">
        <v>137</v>
      </c>
      <c r="AT8094" t="s">
        <v>137</v>
      </c>
      <c r="AU8094" t="s">
        <v>137</v>
      </c>
      <c r="AV8094" t="s">
        <v>49983</v>
      </c>
      <c r="AW8094" t="s">
        <v>137</v>
      </c>
      <c r="AX8094" t="s">
        <v>137</v>
      </c>
      <c r="AY8094" t="s">
        <v>137</v>
      </c>
      <c r="AZ8094" t="s">
        <v>137</v>
      </c>
      <c r="BA8094" t="s">
        <v>137</v>
      </c>
      <c r="BB8094" t="s">
        <v>137</v>
      </c>
      <c r="BC8094" t="s">
        <v>137</v>
      </c>
      <c r="BD8094" t="s">
        <v>137</v>
      </c>
      <c r="BE8094" t="s">
        <v>137</v>
      </c>
      <c r="BF8094" t="s">
        <v>137</v>
      </c>
      <c r="BG8094" t="s">
        <v>137</v>
      </c>
      <c r="BH8094" t="s">
        <v>137</v>
      </c>
      <c r="BI8094" t="s">
        <v>137</v>
      </c>
      <c r="BJ8094" t="s">
        <v>137</v>
      </c>
      <c r="BK8094" t="s">
        <v>137</v>
      </c>
      <c r="BL8094" t="s">
        <v>137</v>
      </c>
      <c r="BM8094" t="s">
        <v>137</v>
      </c>
      <c r="BN8094" t="s">
        <v>137</v>
      </c>
      <c r="BO8094" t="s">
        <v>137</v>
      </c>
      <c r="BP8094" t="s">
        <v>137</v>
      </c>
      <c r="BQ8094" t="s">
        <v>137</v>
      </c>
      <c r="BR8094" t="s">
        <v>137</v>
      </c>
      <c r="BS8094" t="s">
        <v>137</v>
      </c>
      <c r="BT8094" t="s">
        <v>137</v>
      </c>
      <c r="BU8094" t="s">
        <v>137</v>
      </c>
      <c r="BW8094" t="s">
        <v>137</v>
      </c>
      <c r="BX8094" t="s">
        <v>137</v>
      </c>
      <c r="BY8094" t="s">
        <v>137</v>
      </c>
      <c r="BZ8094" t="s">
        <v>137</v>
      </c>
      <c r="CA8094" t="s">
        <v>137</v>
      </c>
      <c r="CB8094" t="s">
        <v>137</v>
      </c>
      <c r="CC8094" t="s">
        <v>137</v>
      </c>
      <c r="CD8094" t="s">
        <v>137</v>
      </c>
      <c r="CE8094" t="s">
        <v>137</v>
      </c>
      <c r="CF8094" t="s">
        <v>137</v>
      </c>
      <c r="CG8094" t="s">
        <v>137</v>
      </c>
      <c r="CH8094" t="s">
        <v>137</v>
      </c>
      <c r="CI8094" t="s">
        <v>137</v>
      </c>
      <c r="CJ8094" t="s">
        <v>137</v>
      </c>
      <c r="CK8094" t="s">
        <v>137</v>
      </c>
      <c r="CL8094" t="s">
        <v>137</v>
      </c>
      <c r="CM8094" t="s">
        <v>137</v>
      </c>
      <c r="CN8094" t="s">
        <v>137</v>
      </c>
      <c r="CO8094" t="s">
        <v>137</v>
      </c>
      <c r="CP8094" t="s">
        <v>137</v>
      </c>
      <c r="CQ8094" s="1">
        <v>45197.666666666664</v>
      </c>
      <c r="CR8094" s="1">
        <v>45197.666666666664</v>
      </c>
      <c r="CS8094" s="1"/>
      <c r="CT8094" t="s">
        <v>49984</v>
      </c>
      <c r="CU8094" t="s">
        <v>49984</v>
      </c>
      <c r="CV8094" t="s">
        <v>49985</v>
      </c>
      <c r="CW8094" t="s">
        <v>49986</v>
      </c>
      <c r="CX8094" s="3"/>
      <c r="CY8094" s="3"/>
      <c r="CZ8094">
        <v>1</v>
      </c>
      <c r="DA8094" t="s">
        <v>49987</v>
      </c>
      <c r="DB8094" t="s">
        <v>137</v>
      </c>
      <c r="DC8094" t="s">
        <v>137</v>
      </c>
      <c r="DD8094" t="s">
        <v>137</v>
      </c>
      <c r="DE8094" t="s">
        <v>137</v>
      </c>
      <c r="DF8094" t="s">
        <v>49988</v>
      </c>
      <c r="DG8094" t="s">
        <v>137</v>
      </c>
      <c r="DH8094" t="s">
        <v>137</v>
      </c>
      <c r="DI8094" t="s">
        <v>137</v>
      </c>
      <c r="DJ8094" t="s">
        <v>137</v>
      </c>
      <c r="DK8094">
        <v>0</v>
      </c>
      <c r="DL8094" t="s">
        <v>209</v>
      </c>
      <c r="DM8094" t="s">
        <v>137</v>
      </c>
      <c r="DN8094" t="s">
        <v>137</v>
      </c>
      <c r="DO8094" s="1">
        <v>45197.666666666664</v>
      </c>
      <c r="DP8094" s="1"/>
      <c r="DQ8094" t="s">
        <v>150</v>
      </c>
      <c r="DR8094" t="s">
        <v>151</v>
      </c>
      <c r="DS8094" t="s">
        <v>152</v>
      </c>
      <c r="DT8094" t="s">
        <v>137</v>
      </c>
      <c r="DU8094" t="s">
        <v>137</v>
      </c>
      <c r="DV8094" t="s">
        <v>140</v>
      </c>
      <c r="DW8094" t="s">
        <v>137</v>
      </c>
      <c r="DX8094" t="s">
        <v>35939</v>
      </c>
      <c r="DY8094" t="s">
        <v>137</v>
      </c>
      <c r="DZ8094" t="s">
        <v>148</v>
      </c>
      <c r="EA8094" t="b">
        <v>0</v>
      </c>
      <c r="EB8094" t="s">
        <v>137</v>
      </c>
    </row>
    <row r="8095" spans="1:132" x14ac:dyDescent="0.25">
      <c r="A8095">
        <v>119187563</v>
      </c>
      <c r="B8095">
        <v>3948</v>
      </c>
      <c r="C8095" t="s">
        <v>192</v>
      </c>
      <c r="D8095" t="s">
        <v>474</v>
      </c>
      <c r="E8095" t="s">
        <v>134</v>
      </c>
      <c r="F8095" t="s">
        <v>135</v>
      </c>
      <c r="G8095" t="s">
        <v>163</v>
      </c>
      <c r="H8095" t="s">
        <v>137</v>
      </c>
      <c r="I8095" t="s">
        <v>475</v>
      </c>
      <c r="J8095" t="s">
        <v>150</v>
      </c>
      <c r="K8095" t="s">
        <v>151</v>
      </c>
      <c r="L8095" t="s">
        <v>152</v>
      </c>
      <c r="M8095" t="s">
        <v>137</v>
      </c>
      <c r="N8095" t="s">
        <v>625</v>
      </c>
      <c r="O8095" t="s">
        <v>625</v>
      </c>
      <c r="P8095" s="1">
        <v>45194</v>
      </c>
      <c r="Q8095" s="1">
        <v>45194.477777777778</v>
      </c>
      <c r="R8095" s="1">
        <v>45194.477777777778</v>
      </c>
      <c r="S8095" s="1">
        <v>45202.556944444441</v>
      </c>
      <c r="T8095" s="1">
        <v>45202.556944444441</v>
      </c>
      <c r="U8095" t="s">
        <v>5106</v>
      </c>
      <c r="V8095" t="s">
        <v>137</v>
      </c>
      <c r="W8095" t="s">
        <v>137</v>
      </c>
      <c r="X8095" t="s">
        <v>144</v>
      </c>
      <c r="Y8095" t="s">
        <v>440</v>
      </c>
      <c r="Z8095" t="s">
        <v>137</v>
      </c>
      <c r="AA8095" t="s">
        <v>232</v>
      </c>
      <c r="AB8095" t="s">
        <v>137</v>
      </c>
      <c r="AC8095" t="s">
        <v>137</v>
      </c>
      <c r="AD8095" s="2"/>
      <c r="AE8095" t="s">
        <v>137</v>
      </c>
      <c r="AF8095" t="s">
        <v>137</v>
      </c>
      <c r="AG8095" t="s">
        <v>137</v>
      </c>
      <c r="AH8095" t="s">
        <v>137</v>
      </c>
      <c r="AI8095" t="s">
        <v>137</v>
      </c>
      <c r="AJ8095" t="s">
        <v>137</v>
      </c>
      <c r="AK8095" t="s">
        <v>137</v>
      </c>
      <c r="AL8095" s="2"/>
      <c r="AM8095" t="s">
        <v>137</v>
      </c>
      <c r="AN8095" t="s">
        <v>137</v>
      </c>
      <c r="AO8095" t="s">
        <v>137</v>
      </c>
      <c r="AP8095" t="s">
        <v>137</v>
      </c>
      <c r="AQ8095" t="s">
        <v>137</v>
      </c>
      <c r="AR8095" t="s">
        <v>137</v>
      </c>
      <c r="AS8095" t="s">
        <v>137</v>
      </c>
      <c r="AT8095" t="s">
        <v>137</v>
      </c>
      <c r="AU8095" t="s">
        <v>137</v>
      </c>
      <c r="AV8095" t="s">
        <v>49989</v>
      </c>
      <c r="AW8095" t="s">
        <v>137</v>
      </c>
      <c r="AX8095" t="s">
        <v>137</v>
      </c>
      <c r="AY8095" t="s">
        <v>137</v>
      </c>
      <c r="AZ8095" t="s">
        <v>137</v>
      </c>
      <c r="BA8095" t="s">
        <v>137</v>
      </c>
      <c r="BB8095" t="s">
        <v>137</v>
      </c>
      <c r="BC8095" t="s">
        <v>137</v>
      </c>
      <c r="BD8095" t="s">
        <v>137</v>
      </c>
      <c r="BE8095" t="s">
        <v>137</v>
      </c>
      <c r="BF8095" t="s">
        <v>137</v>
      </c>
      <c r="BG8095" t="s">
        <v>137</v>
      </c>
      <c r="BH8095" t="s">
        <v>137</v>
      </c>
      <c r="BI8095" t="s">
        <v>137</v>
      </c>
      <c r="BJ8095" t="s">
        <v>137</v>
      </c>
      <c r="BK8095" t="s">
        <v>137</v>
      </c>
      <c r="BL8095" t="s">
        <v>137</v>
      </c>
      <c r="BM8095" t="s">
        <v>137</v>
      </c>
      <c r="BN8095" t="s">
        <v>137</v>
      </c>
      <c r="BO8095" t="s">
        <v>137</v>
      </c>
      <c r="BP8095" t="s">
        <v>137</v>
      </c>
      <c r="BQ8095" t="s">
        <v>137</v>
      </c>
      <c r="BR8095" t="s">
        <v>137</v>
      </c>
      <c r="BS8095" t="s">
        <v>137</v>
      </c>
      <c r="BT8095" t="s">
        <v>137</v>
      </c>
      <c r="BU8095" t="s">
        <v>137</v>
      </c>
      <c r="BW8095" t="s">
        <v>137</v>
      </c>
      <c r="BX8095" t="s">
        <v>137</v>
      </c>
      <c r="BY8095" t="s">
        <v>137</v>
      </c>
      <c r="BZ8095" t="s">
        <v>137</v>
      </c>
      <c r="CA8095" t="s">
        <v>137</v>
      </c>
      <c r="CB8095" t="s">
        <v>137</v>
      </c>
      <c r="CC8095" t="s">
        <v>137</v>
      </c>
      <c r="CD8095" t="s">
        <v>137</v>
      </c>
      <c r="CE8095" t="s">
        <v>137</v>
      </c>
      <c r="CF8095" t="s">
        <v>137</v>
      </c>
      <c r="CG8095" t="s">
        <v>137</v>
      </c>
      <c r="CH8095" t="s">
        <v>137</v>
      </c>
      <c r="CI8095" t="s">
        <v>137</v>
      </c>
      <c r="CJ8095" t="s">
        <v>137</v>
      </c>
      <c r="CK8095" t="s">
        <v>137</v>
      </c>
      <c r="CL8095" t="s">
        <v>137</v>
      </c>
      <c r="CM8095" t="s">
        <v>137</v>
      </c>
      <c r="CN8095" t="s">
        <v>137</v>
      </c>
      <c r="CO8095" t="s">
        <v>137</v>
      </c>
      <c r="CP8095" t="s">
        <v>137</v>
      </c>
      <c r="CQ8095" s="1">
        <v>45202.556944444441</v>
      </c>
      <c r="CR8095" s="1">
        <v>45202.556944444441</v>
      </c>
      <c r="CS8095" s="1"/>
      <c r="CT8095" t="s">
        <v>33564</v>
      </c>
      <c r="CU8095" t="s">
        <v>33564</v>
      </c>
      <c r="CV8095" t="s">
        <v>49990</v>
      </c>
      <c r="CW8095" t="s">
        <v>49991</v>
      </c>
      <c r="CX8095" s="3"/>
      <c r="CY8095" s="3"/>
      <c r="CZ8095">
        <v>1</v>
      </c>
      <c r="DA8095" t="s">
        <v>49992</v>
      </c>
      <c r="DB8095" t="s">
        <v>137</v>
      </c>
      <c r="DC8095" t="s">
        <v>137</v>
      </c>
      <c r="DD8095" t="s">
        <v>137</v>
      </c>
      <c r="DE8095" t="s">
        <v>137</v>
      </c>
      <c r="DF8095" t="s">
        <v>49993</v>
      </c>
      <c r="DG8095" t="s">
        <v>137</v>
      </c>
      <c r="DH8095" t="s">
        <v>137</v>
      </c>
      <c r="DI8095" t="s">
        <v>137</v>
      </c>
      <c r="DJ8095" t="s">
        <v>137</v>
      </c>
      <c r="DK8095">
        <v>0</v>
      </c>
      <c r="DL8095" t="s">
        <v>209</v>
      </c>
      <c r="DM8095" t="s">
        <v>137</v>
      </c>
      <c r="DN8095" t="s">
        <v>137</v>
      </c>
      <c r="DO8095" s="1">
        <v>45202.556944444441</v>
      </c>
      <c r="DP8095" s="1"/>
      <c r="DQ8095" t="s">
        <v>150</v>
      </c>
      <c r="DR8095" t="s">
        <v>151</v>
      </c>
      <c r="DS8095" t="s">
        <v>152</v>
      </c>
      <c r="DT8095" t="s">
        <v>49994</v>
      </c>
      <c r="DU8095" t="s">
        <v>137</v>
      </c>
      <c r="DV8095" t="s">
        <v>140</v>
      </c>
      <c r="DW8095" t="s">
        <v>137</v>
      </c>
      <c r="DX8095" t="s">
        <v>137</v>
      </c>
      <c r="DY8095" t="s">
        <v>137</v>
      </c>
      <c r="DZ8095" t="s">
        <v>148</v>
      </c>
      <c r="EA8095" t="b">
        <v>0</v>
      </c>
      <c r="EB8095" t="s">
        <v>137</v>
      </c>
    </row>
    <row r="8096" spans="1:132" x14ac:dyDescent="0.25">
      <c r="A8096">
        <v>119187095</v>
      </c>
      <c r="B8096">
        <v>3947</v>
      </c>
      <c r="C8096" t="s">
        <v>192</v>
      </c>
      <c r="D8096" t="s">
        <v>133</v>
      </c>
      <c r="E8096" t="s">
        <v>134</v>
      </c>
      <c r="F8096" t="s">
        <v>135</v>
      </c>
      <c r="G8096" t="s">
        <v>136</v>
      </c>
      <c r="H8096" t="s">
        <v>137</v>
      </c>
      <c r="I8096" t="s">
        <v>138</v>
      </c>
      <c r="J8096" t="s">
        <v>150</v>
      </c>
      <c r="K8096" t="s">
        <v>151</v>
      </c>
      <c r="L8096" t="s">
        <v>152</v>
      </c>
      <c r="M8096" t="s">
        <v>137</v>
      </c>
      <c r="N8096" t="s">
        <v>625</v>
      </c>
      <c r="O8096" t="s">
        <v>625</v>
      </c>
      <c r="P8096" s="1">
        <v>45194</v>
      </c>
      <c r="Q8096" s="1">
        <v>45194.475694444445</v>
      </c>
      <c r="R8096" s="1">
        <v>45194.475694444445</v>
      </c>
      <c r="S8096" s="1">
        <v>45197.702777777777</v>
      </c>
      <c r="T8096" s="1">
        <v>45197.702777777777</v>
      </c>
      <c r="U8096" t="s">
        <v>2297</v>
      </c>
      <c r="V8096" t="s">
        <v>137</v>
      </c>
      <c r="W8096" t="s">
        <v>137</v>
      </c>
      <c r="X8096" t="s">
        <v>144</v>
      </c>
      <c r="Y8096" t="s">
        <v>723</v>
      </c>
      <c r="Z8096" t="s">
        <v>137</v>
      </c>
      <c r="AA8096" t="s">
        <v>137</v>
      </c>
      <c r="AB8096" t="s">
        <v>137</v>
      </c>
      <c r="AC8096" t="s">
        <v>137</v>
      </c>
      <c r="AD8096" s="2"/>
      <c r="AE8096" t="s">
        <v>137</v>
      </c>
      <c r="AF8096" t="s">
        <v>137</v>
      </c>
      <c r="AG8096" t="s">
        <v>137</v>
      </c>
      <c r="AH8096" t="s">
        <v>137</v>
      </c>
      <c r="AI8096" t="s">
        <v>137</v>
      </c>
      <c r="AJ8096" t="s">
        <v>137</v>
      </c>
      <c r="AK8096" t="s">
        <v>137</v>
      </c>
      <c r="AL8096" s="2"/>
      <c r="AM8096" t="s">
        <v>137</v>
      </c>
      <c r="AN8096" t="s">
        <v>137</v>
      </c>
      <c r="AO8096" t="s">
        <v>137</v>
      </c>
      <c r="AP8096" t="s">
        <v>137</v>
      </c>
      <c r="AQ8096" t="s">
        <v>137</v>
      </c>
      <c r="AR8096" t="s">
        <v>137</v>
      </c>
      <c r="AS8096" t="s">
        <v>137</v>
      </c>
      <c r="AT8096" t="s">
        <v>137</v>
      </c>
      <c r="AU8096" t="s">
        <v>137</v>
      </c>
      <c r="AV8096" t="s">
        <v>137</v>
      </c>
      <c r="AW8096" t="s">
        <v>137</v>
      </c>
      <c r="AX8096" t="s">
        <v>137</v>
      </c>
      <c r="AY8096" t="s">
        <v>137</v>
      </c>
      <c r="AZ8096" t="s">
        <v>137</v>
      </c>
      <c r="BA8096" t="s">
        <v>137</v>
      </c>
      <c r="BB8096" t="s">
        <v>137</v>
      </c>
      <c r="BC8096" t="s">
        <v>137</v>
      </c>
      <c r="BD8096" t="s">
        <v>137</v>
      </c>
      <c r="BE8096" t="s">
        <v>137</v>
      </c>
      <c r="BF8096" t="s">
        <v>137</v>
      </c>
      <c r="BG8096" t="s">
        <v>137</v>
      </c>
      <c r="BH8096" t="s">
        <v>137</v>
      </c>
      <c r="BI8096" t="s">
        <v>137</v>
      </c>
      <c r="BJ8096" t="s">
        <v>137</v>
      </c>
      <c r="BK8096" t="s">
        <v>137</v>
      </c>
      <c r="BL8096" t="s">
        <v>137</v>
      </c>
      <c r="BM8096" t="s">
        <v>137</v>
      </c>
      <c r="BN8096" t="s">
        <v>137</v>
      </c>
      <c r="BO8096" t="s">
        <v>137</v>
      </c>
      <c r="BP8096" t="s">
        <v>49995</v>
      </c>
      <c r="BQ8096" t="s">
        <v>137</v>
      </c>
      <c r="BR8096" t="s">
        <v>137</v>
      </c>
      <c r="BS8096" t="s">
        <v>137</v>
      </c>
      <c r="BT8096" t="s">
        <v>137</v>
      </c>
      <c r="BU8096" t="s">
        <v>137</v>
      </c>
      <c r="BW8096" t="s">
        <v>137</v>
      </c>
      <c r="BX8096" t="s">
        <v>137</v>
      </c>
      <c r="BY8096" t="s">
        <v>137</v>
      </c>
      <c r="BZ8096" t="s">
        <v>137</v>
      </c>
      <c r="CA8096" t="s">
        <v>137</v>
      </c>
      <c r="CB8096" t="s">
        <v>137</v>
      </c>
      <c r="CC8096" t="s">
        <v>137</v>
      </c>
      <c r="CD8096" t="s">
        <v>137</v>
      </c>
      <c r="CE8096" t="s">
        <v>137</v>
      </c>
      <c r="CF8096" t="s">
        <v>137</v>
      </c>
      <c r="CG8096" t="s">
        <v>137</v>
      </c>
      <c r="CH8096" t="s">
        <v>137</v>
      </c>
      <c r="CI8096" t="s">
        <v>137</v>
      </c>
      <c r="CJ8096" t="s">
        <v>137</v>
      </c>
      <c r="CK8096" t="s">
        <v>137</v>
      </c>
      <c r="CL8096" t="s">
        <v>137</v>
      </c>
      <c r="CM8096" t="s">
        <v>137</v>
      </c>
      <c r="CN8096" t="s">
        <v>137</v>
      </c>
      <c r="CO8096" t="s">
        <v>137</v>
      </c>
      <c r="CP8096" t="s">
        <v>137</v>
      </c>
      <c r="CQ8096" s="1">
        <v>45197.702777777777</v>
      </c>
      <c r="CR8096" s="1">
        <v>45197.702777777777</v>
      </c>
      <c r="CS8096" s="1"/>
      <c r="CT8096" t="s">
        <v>49996</v>
      </c>
      <c r="CU8096" t="s">
        <v>49996</v>
      </c>
      <c r="CV8096" t="s">
        <v>49997</v>
      </c>
      <c r="CW8096" t="s">
        <v>49998</v>
      </c>
      <c r="CX8096" s="3"/>
      <c r="CY8096" s="3"/>
      <c r="CZ8096">
        <v>1</v>
      </c>
      <c r="DA8096" t="s">
        <v>49999</v>
      </c>
      <c r="DB8096" t="s">
        <v>137</v>
      </c>
      <c r="DC8096" t="s">
        <v>137</v>
      </c>
      <c r="DD8096" t="s">
        <v>137</v>
      </c>
      <c r="DE8096" t="s">
        <v>137</v>
      </c>
      <c r="DF8096" t="s">
        <v>50000</v>
      </c>
      <c r="DG8096" t="s">
        <v>137</v>
      </c>
      <c r="DH8096" t="s">
        <v>137</v>
      </c>
      <c r="DI8096" t="s">
        <v>137</v>
      </c>
      <c r="DJ8096" t="s">
        <v>137</v>
      </c>
      <c r="DK8096">
        <v>0</v>
      </c>
      <c r="DL8096" t="s">
        <v>209</v>
      </c>
      <c r="DM8096" t="s">
        <v>137</v>
      </c>
      <c r="DN8096" t="s">
        <v>137</v>
      </c>
      <c r="DO8096" s="1">
        <v>45197.702777777777</v>
      </c>
      <c r="DP8096" s="1"/>
      <c r="DQ8096" t="s">
        <v>150</v>
      </c>
      <c r="DR8096" t="s">
        <v>151</v>
      </c>
      <c r="DS8096" t="s">
        <v>152</v>
      </c>
      <c r="DT8096" t="s">
        <v>137</v>
      </c>
      <c r="DU8096" t="s">
        <v>137</v>
      </c>
      <c r="DV8096" t="s">
        <v>137</v>
      </c>
      <c r="DW8096" t="s">
        <v>137</v>
      </c>
      <c r="DX8096" t="s">
        <v>137</v>
      </c>
      <c r="DY8096" t="s">
        <v>137</v>
      </c>
      <c r="DZ8096" t="s">
        <v>148</v>
      </c>
      <c r="EA8096" t="b">
        <v>0</v>
      </c>
      <c r="EB8096" t="s">
        <v>137</v>
      </c>
    </row>
    <row r="8097" spans="1:132" x14ac:dyDescent="0.25">
      <c r="A8097">
        <v>119186945</v>
      </c>
      <c r="B8097">
        <v>3946</v>
      </c>
      <c r="C8097" t="s">
        <v>192</v>
      </c>
      <c r="D8097" t="s">
        <v>474</v>
      </c>
      <c r="E8097" t="s">
        <v>134</v>
      </c>
      <c r="F8097" t="s">
        <v>135</v>
      </c>
      <c r="G8097" t="s">
        <v>163</v>
      </c>
      <c r="H8097" t="s">
        <v>137</v>
      </c>
      <c r="I8097" t="s">
        <v>475</v>
      </c>
      <c r="J8097" t="s">
        <v>32127</v>
      </c>
      <c r="K8097" t="s">
        <v>32128</v>
      </c>
      <c r="L8097" t="s">
        <v>32129</v>
      </c>
      <c r="M8097" t="s">
        <v>137</v>
      </c>
      <c r="N8097" t="s">
        <v>9189</v>
      </c>
      <c r="O8097" t="s">
        <v>9189</v>
      </c>
      <c r="P8097" s="1">
        <v>45194</v>
      </c>
      <c r="Q8097" s="1">
        <v>45194.474305555559</v>
      </c>
      <c r="R8097" s="1">
        <v>45194.474305555559</v>
      </c>
      <c r="S8097" s="1">
        <v>45198.583333333336</v>
      </c>
      <c r="T8097" s="1">
        <v>45198.583333333336</v>
      </c>
      <c r="U8097" t="s">
        <v>39335</v>
      </c>
      <c r="V8097" t="s">
        <v>137</v>
      </c>
      <c r="W8097" t="s">
        <v>137</v>
      </c>
      <c r="X8097" t="s">
        <v>2852</v>
      </c>
      <c r="Y8097" t="s">
        <v>186</v>
      </c>
      <c r="Z8097" t="s">
        <v>137</v>
      </c>
      <c r="AA8097" t="s">
        <v>479</v>
      </c>
      <c r="AB8097" t="s">
        <v>137</v>
      </c>
      <c r="AC8097" t="s">
        <v>137</v>
      </c>
      <c r="AD8097" s="2"/>
      <c r="AE8097" t="s">
        <v>137</v>
      </c>
      <c r="AF8097" t="s">
        <v>137</v>
      </c>
      <c r="AG8097" t="s">
        <v>137</v>
      </c>
      <c r="AH8097" t="s">
        <v>137</v>
      </c>
      <c r="AI8097" t="s">
        <v>137</v>
      </c>
      <c r="AJ8097" t="s">
        <v>137</v>
      </c>
      <c r="AK8097" t="s">
        <v>137</v>
      </c>
      <c r="AL8097" s="2"/>
      <c r="AM8097" t="s">
        <v>137</v>
      </c>
      <c r="AN8097" t="s">
        <v>137</v>
      </c>
      <c r="AO8097" t="s">
        <v>137</v>
      </c>
      <c r="AP8097" t="s">
        <v>137</v>
      </c>
      <c r="AQ8097" t="s">
        <v>137</v>
      </c>
      <c r="AR8097" t="s">
        <v>137</v>
      </c>
      <c r="AS8097" t="s">
        <v>137</v>
      </c>
      <c r="AT8097" t="s">
        <v>137</v>
      </c>
      <c r="AU8097" t="s">
        <v>137</v>
      </c>
      <c r="AV8097" t="s">
        <v>50001</v>
      </c>
      <c r="AW8097" t="s">
        <v>137</v>
      </c>
      <c r="AX8097" t="s">
        <v>137</v>
      </c>
      <c r="AY8097" t="s">
        <v>137</v>
      </c>
      <c r="AZ8097" t="s">
        <v>137</v>
      </c>
      <c r="BA8097" t="s">
        <v>137</v>
      </c>
      <c r="BB8097" t="s">
        <v>137</v>
      </c>
      <c r="BC8097" t="s">
        <v>137</v>
      </c>
      <c r="BD8097" t="s">
        <v>137</v>
      </c>
      <c r="BE8097" t="s">
        <v>137</v>
      </c>
      <c r="BF8097" t="s">
        <v>137</v>
      </c>
      <c r="BG8097" t="s">
        <v>137</v>
      </c>
      <c r="BH8097" t="s">
        <v>137</v>
      </c>
      <c r="BI8097" t="s">
        <v>137</v>
      </c>
      <c r="BJ8097" t="s">
        <v>137</v>
      </c>
      <c r="BK8097" t="s">
        <v>137</v>
      </c>
      <c r="BL8097" t="s">
        <v>137</v>
      </c>
      <c r="BM8097" t="s">
        <v>137</v>
      </c>
      <c r="BN8097" t="s">
        <v>137</v>
      </c>
      <c r="BO8097" t="s">
        <v>137</v>
      </c>
      <c r="BP8097" t="s">
        <v>137</v>
      </c>
      <c r="BQ8097" t="s">
        <v>137</v>
      </c>
      <c r="BR8097" t="s">
        <v>137</v>
      </c>
      <c r="BS8097" t="s">
        <v>137</v>
      </c>
      <c r="BT8097" t="s">
        <v>137</v>
      </c>
      <c r="BU8097" t="s">
        <v>137</v>
      </c>
      <c r="BW8097" t="s">
        <v>137</v>
      </c>
      <c r="BX8097" t="s">
        <v>137</v>
      </c>
      <c r="BY8097" t="s">
        <v>137</v>
      </c>
      <c r="BZ8097" t="s">
        <v>137</v>
      </c>
      <c r="CA8097" t="s">
        <v>137</v>
      </c>
      <c r="CB8097" t="s">
        <v>137</v>
      </c>
      <c r="CC8097" t="s">
        <v>137</v>
      </c>
      <c r="CD8097" t="s">
        <v>137</v>
      </c>
      <c r="CE8097" t="s">
        <v>137</v>
      </c>
      <c r="CF8097" t="s">
        <v>137</v>
      </c>
      <c r="CG8097" t="s">
        <v>137</v>
      </c>
      <c r="CH8097" t="s">
        <v>137</v>
      </c>
      <c r="CI8097" t="s">
        <v>137</v>
      </c>
      <c r="CJ8097" t="s">
        <v>137</v>
      </c>
      <c r="CK8097" t="s">
        <v>137</v>
      </c>
      <c r="CL8097" t="s">
        <v>137</v>
      </c>
      <c r="CM8097" t="s">
        <v>137</v>
      </c>
      <c r="CN8097" t="s">
        <v>137</v>
      </c>
      <c r="CO8097" t="s">
        <v>137</v>
      </c>
      <c r="CP8097" t="s">
        <v>137</v>
      </c>
      <c r="CQ8097" s="1">
        <v>45198.583333333336</v>
      </c>
      <c r="CR8097" s="1">
        <v>45198.583333333336</v>
      </c>
      <c r="CS8097" s="1"/>
      <c r="CT8097" t="s">
        <v>50002</v>
      </c>
      <c r="CU8097" t="s">
        <v>50003</v>
      </c>
      <c r="CV8097" t="s">
        <v>50004</v>
      </c>
      <c r="CW8097" t="s">
        <v>50005</v>
      </c>
      <c r="CX8097" s="3"/>
      <c r="CY8097" s="3"/>
      <c r="CZ8097">
        <v>1</v>
      </c>
      <c r="DA8097" t="s">
        <v>50006</v>
      </c>
      <c r="DB8097" t="s">
        <v>137</v>
      </c>
      <c r="DC8097" t="s">
        <v>137</v>
      </c>
      <c r="DD8097" t="s">
        <v>137</v>
      </c>
      <c r="DE8097" t="s">
        <v>137</v>
      </c>
      <c r="DF8097" t="s">
        <v>50007</v>
      </c>
      <c r="DG8097" t="s">
        <v>137</v>
      </c>
      <c r="DH8097" t="s">
        <v>137</v>
      </c>
      <c r="DI8097" t="s">
        <v>137</v>
      </c>
      <c r="DJ8097" t="s">
        <v>137</v>
      </c>
      <c r="DK8097">
        <v>0</v>
      </c>
      <c r="DL8097" t="s">
        <v>209</v>
      </c>
      <c r="DM8097" t="s">
        <v>137</v>
      </c>
      <c r="DN8097" t="s">
        <v>137</v>
      </c>
      <c r="DO8097" s="1">
        <v>45198.583333333336</v>
      </c>
      <c r="DP8097" s="1"/>
      <c r="DQ8097" t="s">
        <v>32127</v>
      </c>
      <c r="DR8097" t="s">
        <v>32128</v>
      </c>
      <c r="DS8097" t="s">
        <v>32129</v>
      </c>
      <c r="DT8097" t="s">
        <v>137</v>
      </c>
      <c r="DU8097" t="s">
        <v>137</v>
      </c>
      <c r="DV8097" t="s">
        <v>140</v>
      </c>
      <c r="DW8097" t="s">
        <v>137</v>
      </c>
      <c r="DX8097" t="s">
        <v>137</v>
      </c>
      <c r="DY8097" t="s">
        <v>137</v>
      </c>
      <c r="DZ8097" t="s">
        <v>148</v>
      </c>
      <c r="EA8097" t="b">
        <v>0</v>
      </c>
      <c r="EB8097" t="s">
        <v>137</v>
      </c>
    </row>
    <row r="8098" spans="1:132" x14ac:dyDescent="0.25">
      <c r="A8098">
        <v>119186109</v>
      </c>
      <c r="B8098">
        <v>3945</v>
      </c>
      <c r="C8098" t="s">
        <v>192</v>
      </c>
      <c r="D8098" t="s">
        <v>133</v>
      </c>
      <c r="E8098" t="s">
        <v>134</v>
      </c>
      <c r="F8098" t="s">
        <v>135</v>
      </c>
      <c r="G8098" t="s">
        <v>136</v>
      </c>
      <c r="H8098" t="s">
        <v>137</v>
      </c>
      <c r="I8098" t="s">
        <v>138</v>
      </c>
      <c r="J8098" t="s">
        <v>150</v>
      </c>
      <c r="K8098" t="s">
        <v>151</v>
      </c>
      <c r="L8098" t="s">
        <v>152</v>
      </c>
      <c r="M8098" t="s">
        <v>137</v>
      </c>
      <c r="N8098" t="s">
        <v>29799</v>
      </c>
      <c r="O8098" t="s">
        <v>29799</v>
      </c>
      <c r="P8098" s="1">
        <v>45194</v>
      </c>
      <c r="Q8098" s="1">
        <v>45194.470833333333</v>
      </c>
      <c r="R8098" s="1">
        <v>45194.470833333333</v>
      </c>
      <c r="S8098" s="1">
        <v>45194.620833333334</v>
      </c>
      <c r="T8098" s="1">
        <v>45194.620833333334</v>
      </c>
      <c r="U8098" t="s">
        <v>1757</v>
      </c>
      <c r="V8098" t="s">
        <v>137</v>
      </c>
      <c r="W8098" t="s">
        <v>137</v>
      </c>
      <c r="X8098" t="s">
        <v>185</v>
      </c>
      <c r="Y8098" t="s">
        <v>361</v>
      </c>
      <c r="Z8098" t="s">
        <v>137</v>
      </c>
      <c r="AA8098" t="s">
        <v>137</v>
      </c>
      <c r="AB8098" t="s">
        <v>137</v>
      </c>
      <c r="AC8098" t="s">
        <v>137</v>
      </c>
      <c r="AD8098" s="2"/>
      <c r="AE8098" t="s">
        <v>137</v>
      </c>
      <c r="AF8098" t="s">
        <v>137</v>
      </c>
      <c r="AG8098" t="s">
        <v>137</v>
      </c>
      <c r="AH8098" t="s">
        <v>137</v>
      </c>
      <c r="AI8098" t="s">
        <v>137</v>
      </c>
      <c r="AJ8098" t="s">
        <v>137</v>
      </c>
      <c r="AK8098" t="s">
        <v>137</v>
      </c>
      <c r="AL8098" s="2"/>
      <c r="AM8098" t="s">
        <v>137</v>
      </c>
      <c r="AN8098" t="s">
        <v>137</v>
      </c>
      <c r="AO8098" t="s">
        <v>137</v>
      </c>
      <c r="AP8098" t="s">
        <v>137</v>
      </c>
      <c r="AQ8098" t="s">
        <v>137</v>
      </c>
      <c r="AR8098" t="s">
        <v>137</v>
      </c>
      <c r="AS8098" t="s">
        <v>137</v>
      </c>
      <c r="AT8098" t="s">
        <v>137</v>
      </c>
      <c r="AU8098" t="s">
        <v>137</v>
      </c>
      <c r="AV8098" t="s">
        <v>137</v>
      </c>
      <c r="AW8098" t="s">
        <v>137</v>
      </c>
      <c r="AX8098" t="s">
        <v>137</v>
      </c>
      <c r="AY8098" t="s">
        <v>137</v>
      </c>
      <c r="AZ8098" t="s">
        <v>137</v>
      </c>
      <c r="BA8098" t="s">
        <v>137</v>
      </c>
      <c r="BB8098" t="s">
        <v>137</v>
      </c>
      <c r="BC8098" t="s">
        <v>137</v>
      </c>
      <c r="BD8098" t="s">
        <v>137</v>
      </c>
      <c r="BE8098" t="s">
        <v>137</v>
      </c>
      <c r="BF8098" t="s">
        <v>137</v>
      </c>
      <c r="BG8098" t="s">
        <v>137</v>
      </c>
      <c r="BH8098" t="s">
        <v>137</v>
      </c>
      <c r="BI8098" t="s">
        <v>137</v>
      </c>
      <c r="BJ8098" t="s">
        <v>137</v>
      </c>
      <c r="BK8098" t="s">
        <v>137</v>
      </c>
      <c r="BL8098" t="s">
        <v>137</v>
      </c>
      <c r="BM8098" t="s">
        <v>137</v>
      </c>
      <c r="BN8098" t="s">
        <v>137</v>
      </c>
      <c r="BO8098" t="s">
        <v>137</v>
      </c>
      <c r="BP8098" t="s">
        <v>50008</v>
      </c>
      <c r="BQ8098" t="s">
        <v>137</v>
      </c>
      <c r="BR8098" t="s">
        <v>137</v>
      </c>
      <c r="BS8098" t="s">
        <v>137</v>
      </c>
      <c r="BT8098" t="s">
        <v>137</v>
      </c>
      <c r="BU8098" t="s">
        <v>137</v>
      </c>
      <c r="BW8098" t="s">
        <v>137</v>
      </c>
      <c r="BX8098" t="s">
        <v>137</v>
      </c>
      <c r="BY8098" t="s">
        <v>137</v>
      </c>
      <c r="BZ8098" t="s">
        <v>137</v>
      </c>
      <c r="CA8098" t="s">
        <v>137</v>
      </c>
      <c r="CB8098" t="s">
        <v>137</v>
      </c>
      <c r="CC8098" t="s">
        <v>137</v>
      </c>
      <c r="CD8098" t="s">
        <v>137</v>
      </c>
      <c r="CE8098" t="s">
        <v>137</v>
      </c>
      <c r="CF8098" t="s">
        <v>137</v>
      </c>
      <c r="CG8098" t="s">
        <v>137</v>
      </c>
      <c r="CH8098" t="s">
        <v>137</v>
      </c>
      <c r="CI8098" t="s">
        <v>137</v>
      </c>
      <c r="CJ8098" t="s">
        <v>137</v>
      </c>
      <c r="CK8098" t="s">
        <v>137</v>
      </c>
      <c r="CL8098" t="s">
        <v>137</v>
      </c>
      <c r="CM8098" t="s">
        <v>137</v>
      </c>
      <c r="CN8098" t="s">
        <v>137</v>
      </c>
      <c r="CO8098" t="s">
        <v>137</v>
      </c>
      <c r="CP8098" t="s">
        <v>137</v>
      </c>
      <c r="CQ8098" s="1">
        <v>45194.620833333334</v>
      </c>
      <c r="CR8098" s="1">
        <v>45194.620833333334</v>
      </c>
      <c r="CS8098" s="1"/>
      <c r="CT8098" t="s">
        <v>50009</v>
      </c>
      <c r="CU8098" t="s">
        <v>50009</v>
      </c>
      <c r="CV8098" t="s">
        <v>50010</v>
      </c>
      <c r="CW8098" t="s">
        <v>50010</v>
      </c>
      <c r="CX8098" s="3"/>
      <c r="CY8098" s="3"/>
      <c r="CZ8098">
        <v>1</v>
      </c>
      <c r="DA8098" t="s">
        <v>50011</v>
      </c>
      <c r="DB8098" t="s">
        <v>137</v>
      </c>
      <c r="DC8098" t="s">
        <v>137</v>
      </c>
      <c r="DD8098" t="s">
        <v>137</v>
      </c>
      <c r="DE8098" t="s">
        <v>137</v>
      </c>
      <c r="DF8098" t="s">
        <v>50012</v>
      </c>
      <c r="DG8098" t="s">
        <v>137</v>
      </c>
      <c r="DH8098" t="s">
        <v>137</v>
      </c>
      <c r="DI8098" t="s">
        <v>137</v>
      </c>
      <c r="DJ8098" t="s">
        <v>137</v>
      </c>
      <c r="DK8098">
        <v>0</v>
      </c>
      <c r="DL8098" t="s">
        <v>209</v>
      </c>
      <c r="DM8098" t="s">
        <v>137</v>
      </c>
      <c r="DN8098" t="s">
        <v>137</v>
      </c>
      <c r="DO8098" s="1">
        <v>45194.620833333334</v>
      </c>
      <c r="DP8098" s="1"/>
      <c r="DQ8098" t="s">
        <v>150</v>
      </c>
      <c r="DR8098" t="s">
        <v>151</v>
      </c>
      <c r="DS8098" t="s">
        <v>152</v>
      </c>
      <c r="DT8098" t="s">
        <v>137</v>
      </c>
      <c r="DU8098" t="s">
        <v>137</v>
      </c>
      <c r="DV8098" t="s">
        <v>137</v>
      </c>
      <c r="DW8098" t="s">
        <v>137</v>
      </c>
      <c r="DX8098" t="s">
        <v>137</v>
      </c>
      <c r="DY8098" t="s">
        <v>137</v>
      </c>
      <c r="DZ8098" t="s">
        <v>148</v>
      </c>
      <c r="EA8098" t="b">
        <v>0</v>
      </c>
      <c r="EB8098" t="s">
        <v>137</v>
      </c>
    </row>
    <row r="8099" spans="1:132" x14ac:dyDescent="0.25">
      <c r="A8099">
        <v>119184379</v>
      </c>
      <c r="B8099">
        <v>3944</v>
      </c>
      <c r="C8099" t="s">
        <v>192</v>
      </c>
      <c r="D8099" t="s">
        <v>133</v>
      </c>
      <c r="E8099" t="s">
        <v>134</v>
      </c>
      <c r="F8099" t="s">
        <v>135</v>
      </c>
      <c r="G8099" t="s">
        <v>136</v>
      </c>
      <c r="H8099" t="s">
        <v>137</v>
      </c>
      <c r="I8099" t="s">
        <v>138</v>
      </c>
      <c r="J8099" t="s">
        <v>150</v>
      </c>
      <c r="K8099" t="s">
        <v>151</v>
      </c>
      <c r="L8099" t="s">
        <v>152</v>
      </c>
      <c r="M8099" t="s">
        <v>137</v>
      </c>
      <c r="N8099" t="s">
        <v>45244</v>
      </c>
      <c r="O8099" t="s">
        <v>45244</v>
      </c>
      <c r="P8099" s="1"/>
      <c r="Q8099" s="1">
        <v>45194.461805555555</v>
      </c>
      <c r="R8099" s="1">
        <v>45194.461805555555</v>
      </c>
      <c r="S8099" s="1">
        <v>45196.472222222219</v>
      </c>
      <c r="T8099" s="1">
        <v>45196.472222222219</v>
      </c>
      <c r="U8099" t="s">
        <v>1250</v>
      </c>
      <c r="V8099" t="s">
        <v>137</v>
      </c>
      <c r="W8099" t="s">
        <v>137</v>
      </c>
      <c r="X8099" t="s">
        <v>176</v>
      </c>
      <c r="Y8099" t="s">
        <v>370</v>
      </c>
      <c r="Z8099" t="s">
        <v>137</v>
      </c>
      <c r="AA8099" t="s">
        <v>137</v>
      </c>
      <c r="AB8099" t="s">
        <v>137</v>
      </c>
      <c r="AC8099" t="s">
        <v>137</v>
      </c>
      <c r="AD8099" s="2"/>
      <c r="AE8099" t="s">
        <v>137</v>
      </c>
      <c r="AF8099" t="s">
        <v>137</v>
      </c>
      <c r="AG8099" t="s">
        <v>137</v>
      </c>
      <c r="AH8099" t="s">
        <v>137</v>
      </c>
      <c r="AI8099" t="s">
        <v>137</v>
      </c>
      <c r="AJ8099" t="s">
        <v>137</v>
      </c>
      <c r="AK8099" t="s">
        <v>137</v>
      </c>
      <c r="AL8099" s="2"/>
      <c r="AM8099" t="s">
        <v>137</v>
      </c>
      <c r="AN8099" t="s">
        <v>137</v>
      </c>
      <c r="AO8099" t="s">
        <v>137</v>
      </c>
      <c r="AP8099" t="s">
        <v>137</v>
      </c>
      <c r="AQ8099" t="s">
        <v>137</v>
      </c>
      <c r="AR8099" t="s">
        <v>137</v>
      </c>
      <c r="AS8099" t="s">
        <v>137</v>
      </c>
      <c r="AT8099" t="s">
        <v>137</v>
      </c>
      <c r="AU8099" t="s">
        <v>137</v>
      </c>
      <c r="AV8099" t="s">
        <v>137</v>
      </c>
      <c r="AW8099" t="s">
        <v>137</v>
      </c>
      <c r="AX8099" t="s">
        <v>137</v>
      </c>
      <c r="AY8099" t="s">
        <v>137</v>
      </c>
      <c r="AZ8099" t="s">
        <v>137</v>
      </c>
      <c r="BA8099" t="s">
        <v>137</v>
      </c>
      <c r="BB8099" t="s">
        <v>137</v>
      </c>
      <c r="BC8099" t="s">
        <v>137</v>
      </c>
      <c r="BD8099" t="s">
        <v>137</v>
      </c>
      <c r="BE8099" t="s">
        <v>137</v>
      </c>
      <c r="BF8099" t="s">
        <v>137</v>
      </c>
      <c r="BG8099" t="s">
        <v>137</v>
      </c>
      <c r="BH8099" t="s">
        <v>137</v>
      </c>
      <c r="BI8099" t="s">
        <v>137</v>
      </c>
      <c r="BJ8099" t="s">
        <v>137</v>
      </c>
      <c r="BK8099" t="s">
        <v>137</v>
      </c>
      <c r="BL8099" t="s">
        <v>137</v>
      </c>
      <c r="BM8099" t="s">
        <v>137</v>
      </c>
      <c r="BN8099" t="s">
        <v>137</v>
      </c>
      <c r="BO8099" t="s">
        <v>137</v>
      </c>
      <c r="BP8099" t="s">
        <v>50013</v>
      </c>
      <c r="BQ8099" t="s">
        <v>137</v>
      </c>
      <c r="BR8099" t="s">
        <v>137</v>
      </c>
      <c r="BS8099" t="s">
        <v>137</v>
      </c>
      <c r="BT8099" t="s">
        <v>137</v>
      </c>
      <c r="BU8099" t="s">
        <v>137</v>
      </c>
      <c r="BW8099" t="s">
        <v>137</v>
      </c>
      <c r="BX8099" t="s">
        <v>137</v>
      </c>
      <c r="BY8099" t="s">
        <v>137</v>
      </c>
      <c r="BZ8099" t="s">
        <v>137</v>
      </c>
      <c r="CA8099" t="s">
        <v>137</v>
      </c>
      <c r="CB8099" t="s">
        <v>137</v>
      </c>
      <c r="CC8099" t="s">
        <v>137</v>
      </c>
      <c r="CD8099" t="s">
        <v>137</v>
      </c>
      <c r="CE8099" t="s">
        <v>137</v>
      </c>
      <c r="CF8099" t="s">
        <v>137</v>
      </c>
      <c r="CG8099" t="s">
        <v>137</v>
      </c>
      <c r="CH8099" t="s">
        <v>137</v>
      </c>
      <c r="CI8099" t="s">
        <v>137</v>
      </c>
      <c r="CJ8099" t="s">
        <v>137</v>
      </c>
      <c r="CK8099" t="s">
        <v>137</v>
      </c>
      <c r="CL8099" t="s">
        <v>137</v>
      </c>
      <c r="CM8099" t="s">
        <v>137</v>
      </c>
      <c r="CN8099" t="s">
        <v>137</v>
      </c>
      <c r="CO8099" t="s">
        <v>137</v>
      </c>
      <c r="CP8099" t="s">
        <v>137</v>
      </c>
      <c r="CQ8099" s="1">
        <v>45196.472222222219</v>
      </c>
      <c r="CR8099" s="1">
        <v>45196.472222222219</v>
      </c>
      <c r="CS8099" s="1"/>
      <c r="CT8099" t="s">
        <v>50014</v>
      </c>
      <c r="CU8099" t="s">
        <v>50015</v>
      </c>
      <c r="CV8099" t="s">
        <v>50016</v>
      </c>
      <c r="CW8099" t="s">
        <v>50017</v>
      </c>
      <c r="CX8099" s="3"/>
      <c r="CY8099" s="3"/>
      <c r="CZ8099">
        <v>1</v>
      </c>
      <c r="DA8099" t="s">
        <v>50018</v>
      </c>
      <c r="DB8099" t="s">
        <v>137</v>
      </c>
      <c r="DC8099" t="s">
        <v>137</v>
      </c>
      <c r="DD8099" t="s">
        <v>137</v>
      </c>
      <c r="DE8099" t="s">
        <v>137</v>
      </c>
      <c r="DF8099" t="s">
        <v>50019</v>
      </c>
      <c r="DG8099" t="s">
        <v>137</v>
      </c>
      <c r="DH8099" t="s">
        <v>137</v>
      </c>
      <c r="DI8099" t="s">
        <v>137</v>
      </c>
      <c r="DJ8099" t="s">
        <v>137</v>
      </c>
      <c r="DK8099">
        <v>0</v>
      </c>
      <c r="DL8099" t="s">
        <v>209</v>
      </c>
      <c r="DM8099" t="s">
        <v>137</v>
      </c>
      <c r="DN8099" t="s">
        <v>137</v>
      </c>
      <c r="DO8099" s="1">
        <v>45196.472222222219</v>
      </c>
      <c r="DP8099" s="1"/>
      <c r="DQ8099" t="s">
        <v>150</v>
      </c>
      <c r="DR8099" t="s">
        <v>151</v>
      </c>
      <c r="DS8099" t="s">
        <v>152</v>
      </c>
      <c r="DT8099" t="s">
        <v>137</v>
      </c>
      <c r="DU8099" t="s">
        <v>137</v>
      </c>
      <c r="DV8099" t="s">
        <v>137</v>
      </c>
      <c r="DW8099" t="s">
        <v>137</v>
      </c>
      <c r="DX8099" t="s">
        <v>137</v>
      </c>
      <c r="DY8099" t="s">
        <v>137</v>
      </c>
      <c r="DZ8099" t="s">
        <v>148</v>
      </c>
      <c r="EA8099" t="b">
        <v>0</v>
      </c>
      <c r="EB8099" t="s">
        <v>137</v>
      </c>
    </row>
    <row r="8100" spans="1:132" x14ac:dyDescent="0.25">
      <c r="A8100">
        <v>119181041</v>
      </c>
      <c r="B8100">
        <v>3943</v>
      </c>
      <c r="C8100" t="s">
        <v>192</v>
      </c>
      <c r="D8100" t="s">
        <v>50020</v>
      </c>
      <c r="E8100" t="s">
        <v>134</v>
      </c>
      <c r="F8100" t="s">
        <v>532</v>
      </c>
      <c r="G8100" t="s">
        <v>137</v>
      </c>
      <c r="H8100" t="s">
        <v>137</v>
      </c>
      <c r="I8100" t="s">
        <v>137</v>
      </c>
      <c r="J8100" t="s">
        <v>150</v>
      </c>
      <c r="K8100" t="s">
        <v>151</v>
      </c>
      <c r="L8100" t="s">
        <v>152</v>
      </c>
      <c r="M8100" t="s">
        <v>137</v>
      </c>
      <c r="N8100" t="s">
        <v>8813</v>
      </c>
      <c r="O8100" t="s">
        <v>537</v>
      </c>
      <c r="P8100" s="1"/>
      <c r="Q8100" s="1">
        <v>45194.444444444445</v>
      </c>
      <c r="R8100" s="1">
        <v>45194.444444444445</v>
      </c>
      <c r="S8100" s="1">
        <v>45194.619444444441</v>
      </c>
      <c r="T8100" s="1">
        <v>45194.619444444441</v>
      </c>
      <c r="U8100" t="s">
        <v>1250</v>
      </c>
      <c r="V8100" t="s">
        <v>137</v>
      </c>
      <c r="W8100" t="s">
        <v>137</v>
      </c>
      <c r="X8100" t="s">
        <v>176</v>
      </c>
      <c r="Y8100" t="s">
        <v>370</v>
      </c>
      <c r="Z8100" t="s">
        <v>137</v>
      </c>
      <c r="AA8100" t="s">
        <v>137</v>
      </c>
      <c r="AB8100" t="s">
        <v>137</v>
      </c>
      <c r="AC8100" t="s">
        <v>137</v>
      </c>
      <c r="AD8100" s="2"/>
      <c r="AE8100" t="s">
        <v>137</v>
      </c>
      <c r="AF8100" t="s">
        <v>137</v>
      </c>
      <c r="AG8100" t="s">
        <v>137</v>
      </c>
      <c r="AH8100" t="s">
        <v>137</v>
      </c>
      <c r="AI8100" t="s">
        <v>137</v>
      </c>
      <c r="AJ8100" t="s">
        <v>137</v>
      </c>
      <c r="AK8100" t="s">
        <v>137</v>
      </c>
      <c r="AL8100" s="2"/>
      <c r="AM8100" t="s">
        <v>137</v>
      </c>
      <c r="AN8100" t="s">
        <v>137</v>
      </c>
      <c r="AO8100" t="s">
        <v>137</v>
      </c>
      <c r="AP8100" t="s">
        <v>137</v>
      </c>
      <c r="AQ8100" t="s">
        <v>137</v>
      </c>
      <c r="AR8100" t="s">
        <v>137</v>
      </c>
      <c r="AS8100" t="s">
        <v>137</v>
      </c>
      <c r="AT8100" t="s">
        <v>137</v>
      </c>
      <c r="AU8100" t="s">
        <v>137</v>
      </c>
      <c r="AV8100" t="s">
        <v>137</v>
      </c>
      <c r="AW8100" t="s">
        <v>137</v>
      </c>
      <c r="AX8100" t="s">
        <v>137</v>
      </c>
      <c r="AY8100" t="s">
        <v>137</v>
      </c>
      <c r="AZ8100" t="s">
        <v>137</v>
      </c>
      <c r="BA8100" t="s">
        <v>137</v>
      </c>
      <c r="BB8100" t="s">
        <v>137</v>
      </c>
      <c r="BC8100" t="s">
        <v>137</v>
      </c>
      <c r="BD8100" t="s">
        <v>137</v>
      </c>
      <c r="BE8100" t="s">
        <v>137</v>
      </c>
      <c r="BF8100" t="s">
        <v>137</v>
      </c>
      <c r="BG8100" t="s">
        <v>137</v>
      </c>
      <c r="BH8100" t="s">
        <v>137</v>
      </c>
      <c r="BI8100" t="s">
        <v>137</v>
      </c>
      <c r="BJ8100" t="s">
        <v>137</v>
      </c>
      <c r="BK8100" t="s">
        <v>137</v>
      </c>
      <c r="BL8100" t="s">
        <v>137</v>
      </c>
      <c r="BM8100" t="s">
        <v>137</v>
      </c>
      <c r="BN8100" t="s">
        <v>137</v>
      </c>
      <c r="BO8100" t="s">
        <v>137</v>
      </c>
      <c r="BP8100" t="s">
        <v>137</v>
      </c>
      <c r="BQ8100" t="s">
        <v>137</v>
      </c>
      <c r="BR8100" t="s">
        <v>137</v>
      </c>
      <c r="BS8100" t="s">
        <v>137</v>
      </c>
      <c r="BT8100" t="s">
        <v>471</v>
      </c>
      <c r="BU8100" t="s">
        <v>471</v>
      </c>
      <c r="BW8100" t="s">
        <v>137</v>
      </c>
      <c r="BX8100" t="s">
        <v>137</v>
      </c>
      <c r="BY8100" t="s">
        <v>137</v>
      </c>
      <c r="BZ8100" t="s">
        <v>137</v>
      </c>
      <c r="CA8100" t="s">
        <v>137</v>
      </c>
      <c r="CB8100" t="s">
        <v>137</v>
      </c>
      <c r="CC8100" t="s">
        <v>137</v>
      </c>
      <c r="CD8100" t="s">
        <v>137</v>
      </c>
      <c r="CE8100" t="s">
        <v>137</v>
      </c>
      <c r="CF8100" t="s">
        <v>137</v>
      </c>
      <c r="CG8100" t="s">
        <v>137</v>
      </c>
      <c r="CH8100" t="s">
        <v>137</v>
      </c>
      <c r="CI8100" t="s">
        <v>137</v>
      </c>
      <c r="CJ8100" t="s">
        <v>137</v>
      </c>
      <c r="CK8100" t="s">
        <v>137</v>
      </c>
      <c r="CL8100" t="s">
        <v>137</v>
      </c>
      <c r="CM8100" t="s">
        <v>137</v>
      </c>
      <c r="CN8100" t="s">
        <v>137</v>
      </c>
      <c r="CO8100" t="s">
        <v>137</v>
      </c>
      <c r="CP8100" t="s">
        <v>137</v>
      </c>
      <c r="CQ8100" s="1">
        <v>45194.619444444441</v>
      </c>
      <c r="CR8100" s="1">
        <v>45194.619444444441</v>
      </c>
      <c r="CS8100" s="1"/>
      <c r="CT8100" t="s">
        <v>50021</v>
      </c>
      <c r="CU8100" t="s">
        <v>50021</v>
      </c>
      <c r="CV8100" t="s">
        <v>50022</v>
      </c>
      <c r="CW8100" t="s">
        <v>50022</v>
      </c>
      <c r="CX8100" s="3"/>
      <c r="CY8100" s="3"/>
      <c r="DA8100" t="s">
        <v>137</v>
      </c>
      <c r="DB8100" t="s">
        <v>137</v>
      </c>
      <c r="DC8100" t="s">
        <v>137</v>
      </c>
      <c r="DD8100" t="s">
        <v>137</v>
      </c>
      <c r="DE8100" t="s">
        <v>137</v>
      </c>
      <c r="DF8100" t="s">
        <v>50023</v>
      </c>
      <c r="DG8100" t="s">
        <v>137</v>
      </c>
      <c r="DH8100" t="s">
        <v>137</v>
      </c>
      <c r="DI8100" t="s">
        <v>137</v>
      </c>
      <c r="DJ8100" t="s">
        <v>137</v>
      </c>
      <c r="DK8100">
        <v>0</v>
      </c>
      <c r="DL8100" t="s">
        <v>209</v>
      </c>
      <c r="DM8100" t="s">
        <v>137</v>
      </c>
      <c r="DN8100" t="s">
        <v>137</v>
      </c>
      <c r="DO8100" s="1">
        <v>45194.619444444441</v>
      </c>
      <c r="DP8100" s="1"/>
      <c r="DQ8100" t="s">
        <v>150</v>
      </c>
      <c r="DR8100" t="s">
        <v>151</v>
      </c>
      <c r="DS8100" t="s">
        <v>152</v>
      </c>
      <c r="DT8100" t="s">
        <v>137</v>
      </c>
      <c r="DU8100" t="s">
        <v>137</v>
      </c>
      <c r="DV8100" t="s">
        <v>137</v>
      </c>
      <c r="DW8100" t="s">
        <v>137</v>
      </c>
      <c r="DX8100" t="s">
        <v>137</v>
      </c>
      <c r="DY8100" t="s">
        <v>137</v>
      </c>
      <c r="DZ8100" t="s">
        <v>168</v>
      </c>
      <c r="EA8100" t="b">
        <v>0</v>
      </c>
      <c r="EB8100" t="s">
        <v>137</v>
      </c>
    </row>
    <row r="8101" spans="1:132" x14ac:dyDescent="0.25">
      <c r="A8101">
        <v>119180834</v>
      </c>
      <c r="B8101">
        <v>3942</v>
      </c>
      <c r="C8101" t="s">
        <v>192</v>
      </c>
      <c r="D8101" t="s">
        <v>50024</v>
      </c>
      <c r="E8101" t="s">
        <v>134</v>
      </c>
      <c r="F8101" t="s">
        <v>162</v>
      </c>
      <c r="G8101" t="s">
        <v>137</v>
      </c>
      <c r="H8101" t="s">
        <v>137</v>
      </c>
      <c r="I8101" t="s">
        <v>50025</v>
      </c>
      <c r="J8101" t="s">
        <v>1490</v>
      </c>
      <c r="K8101" t="s">
        <v>1491</v>
      </c>
      <c r="L8101" t="s">
        <v>1492</v>
      </c>
      <c r="M8101" t="s">
        <v>137</v>
      </c>
      <c r="N8101" t="s">
        <v>887</v>
      </c>
      <c r="O8101" t="s">
        <v>887</v>
      </c>
      <c r="P8101" s="1"/>
      <c r="Q8101" s="1">
        <v>45194.443749999999</v>
      </c>
      <c r="R8101" s="1">
        <v>45194.443749999999</v>
      </c>
      <c r="S8101" s="1">
        <v>45202.633333333331</v>
      </c>
      <c r="T8101" s="1">
        <v>45202.633333333331</v>
      </c>
      <c r="U8101" t="s">
        <v>46853</v>
      </c>
      <c r="V8101" t="s">
        <v>137</v>
      </c>
      <c r="W8101" t="s">
        <v>137</v>
      </c>
      <c r="X8101" t="s">
        <v>185</v>
      </c>
      <c r="Y8101" t="s">
        <v>370</v>
      </c>
      <c r="Z8101" t="s">
        <v>137</v>
      </c>
      <c r="AA8101" t="s">
        <v>137</v>
      </c>
      <c r="AB8101" t="s">
        <v>137</v>
      </c>
      <c r="AC8101" t="s">
        <v>137</v>
      </c>
      <c r="AD8101" s="2"/>
      <c r="AE8101" t="s">
        <v>137</v>
      </c>
      <c r="AF8101" t="s">
        <v>137</v>
      </c>
      <c r="AG8101" t="s">
        <v>137</v>
      </c>
      <c r="AH8101" t="s">
        <v>137</v>
      </c>
      <c r="AI8101" t="s">
        <v>137</v>
      </c>
      <c r="AJ8101" t="s">
        <v>137</v>
      </c>
      <c r="AK8101" t="s">
        <v>137</v>
      </c>
      <c r="AL8101" s="2"/>
      <c r="AM8101" t="s">
        <v>137</v>
      </c>
      <c r="AN8101" t="s">
        <v>137</v>
      </c>
      <c r="AO8101" t="s">
        <v>137</v>
      </c>
      <c r="AP8101" t="s">
        <v>137</v>
      </c>
      <c r="AQ8101" t="s">
        <v>137</v>
      </c>
      <c r="AR8101" t="s">
        <v>137</v>
      </c>
      <c r="AS8101" t="s">
        <v>137</v>
      </c>
      <c r="AT8101" t="s">
        <v>137</v>
      </c>
      <c r="AU8101" t="s">
        <v>137</v>
      </c>
      <c r="AV8101" t="s">
        <v>137</v>
      </c>
      <c r="AW8101" t="s">
        <v>137</v>
      </c>
      <c r="AX8101" t="s">
        <v>137</v>
      </c>
      <c r="AY8101" t="s">
        <v>137</v>
      </c>
      <c r="AZ8101" t="s">
        <v>137</v>
      </c>
      <c r="BA8101" t="s">
        <v>137</v>
      </c>
      <c r="BB8101" t="s">
        <v>137</v>
      </c>
      <c r="BC8101" t="s">
        <v>137</v>
      </c>
      <c r="BD8101" t="s">
        <v>137</v>
      </c>
      <c r="BE8101" t="s">
        <v>137</v>
      </c>
      <c r="BF8101" t="s">
        <v>137</v>
      </c>
      <c r="BG8101" t="s">
        <v>137</v>
      </c>
      <c r="BH8101" t="s">
        <v>137</v>
      </c>
      <c r="BI8101" t="s">
        <v>137</v>
      </c>
      <c r="BJ8101" t="s">
        <v>137</v>
      </c>
      <c r="BK8101" t="s">
        <v>137</v>
      </c>
      <c r="BL8101" t="s">
        <v>137</v>
      </c>
      <c r="BM8101" t="s">
        <v>137</v>
      </c>
      <c r="BN8101" t="s">
        <v>137</v>
      </c>
      <c r="BO8101" t="s">
        <v>137</v>
      </c>
      <c r="BP8101" t="s">
        <v>137</v>
      </c>
      <c r="BQ8101" t="s">
        <v>137</v>
      </c>
      <c r="BR8101" t="s">
        <v>137</v>
      </c>
      <c r="BS8101" t="s">
        <v>137</v>
      </c>
      <c r="BT8101" t="s">
        <v>137</v>
      </c>
      <c r="BU8101" t="s">
        <v>137</v>
      </c>
      <c r="BW8101" t="s">
        <v>137</v>
      </c>
      <c r="BX8101" t="s">
        <v>137</v>
      </c>
      <c r="BY8101" t="s">
        <v>137</v>
      </c>
      <c r="BZ8101" t="s">
        <v>137</v>
      </c>
      <c r="CA8101" t="s">
        <v>137</v>
      </c>
      <c r="CB8101" t="s">
        <v>137</v>
      </c>
      <c r="CC8101" t="s">
        <v>137</v>
      </c>
      <c r="CD8101" t="s">
        <v>137</v>
      </c>
      <c r="CE8101" t="s">
        <v>137</v>
      </c>
      <c r="CF8101" t="s">
        <v>137</v>
      </c>
      <c r="CG8101" t="s">
        <v>137</v>
      </c>
      <c r="CH8101" t="s">
        <v>137</v>
      </c>
      <c r="CI8101" t="s">
        <v>137</v>
      </c>
      <c r="CJ8101" t="s">
        <v>137</v>
      </c>
      <c r="CK8101" t="s">
        <v>137</v>
      </c>
      <c r="CL8101" t="s">
        <v>137</v>
      </c>
      <c r="CM8101" t="s">
        <v>137</v>
      </c>
      <c r="CN8101" t="s">
        <v>137</v>
      </c>
      <c r="CO8101" t="s">
        <v>137</v>
      </c>
      <c r="CP8101" t="s">
        <v>137</v>
      </c>
      <c r="CQ8101" s="1">
        <v>45202.633333333331</v>
      </c>
      <c r="CR8101" s="1">
        <v>45202.633333333331</v>
      </c>
      <c r="CS8101" s="1"/>
      <c r="CT8101" t="s">
        <v>50026</v>
      </c>
      <c r="CU8101" t="s">
        <v>50027</v>
      </c>
      <c r="CV8101" t="s">
        <v>50028</v>
      </c>
      <c r="CW8101" t="s">
        <v>50029</v>
      </c>
      <c r="CX8101" s="3"/>
      <c r="CY8101" s="3"/>
      <c r="CZ8101">
        <v>2</v>
      </c>
      <c r="DA8101" t="s">
        <v>137</v>
      </c>
      <c r="DB8101" t="s">
        <v>137</v>
      </c>
      <c r="DC8101" t="s">
        <v>137</v>
      </c>
      <c r="DD8101" t="s">
        <v>137</v>
      </c>
      <c r="DE8101" t="s">
        <v>137</v>
      </c>
      <c r="DF8101" t="s">
        <v>50030</v>
      </c>
      <c r="DG8101" t="s">
        <v>900</v>
      </c>
      <c r="DH8101" t="s">
        <v>1285</v>
      </c>
      <c r="DI8101" t="s">
        <v>137</v>
      </c>
      <c r="DJ8101" t="s">
        <v>137</v>
      </c>
      <c r="DK8101">
        <v>0</v>
      </c>
      <c r="DL8101" t="s">
        <v>137</v>
      </c>
      <c r="DM8101" t="s">
        <v>50031</v>
      </c>
      <c r="DN8101" t="s">
        <v>137</v>
      </c>
      <c r="DO8101" s="1">
        <v>45202.633333333331</v>
      </c>
      <c r="DP8101" s="1"/>
      <c r="DQ8101" t="s">
        <v>1490</v>
      </c>
      <c r="DR8101" t="s">
        <v>1491</v>
      </c>
      <c r="DS8101" t="s">
        <v>1492</v>
      </c>
      <c r="DT8101" t="s">
        <v>137</v>
      </c>
      <c r="DU8101" t="s">
        <v>137</v>
      </c>
      <c r="DV8101" t="s">
        <v>137</v>
      </c>
      <c r="DW8101" t="s">
        <v>137</v>
      </c>
      <c r="DX8101" t="s">
        <v>50032</v>
      </c>
      <c r="DY8101" t="s">
        <v>137</v>
      </c>
      <c r="DZ8101" t="s">
        <v>168</v>
      </c>
      <c r="EA8101" t="b">
        <v>0</v>
      </c>
      <c r="EB8101" t="s">
        <v>137</v>
      </c>
    </row>
    <row r="8102" spans="1:132" x14ac:dyDescent="0.25">
      <c r="A8102">
        <v>119177749</v>
      </c>
      <c r="B8102">
        <v>3941</v>
      </c>
      <c r="C8102" t="s">
        <v>192</v>
      </c>
      <c r="D8102" t="s">
        <v>133</v>
      </c>
      <c r="E8102" t="s">
        <v>134</v>
      </c>
      <c r="F8102" t="s">
        <v>135</v>
      </c>
      <c r="G8102" t="s">
        <v>136</v>
      </c>
      <c r="H8102" t="s">
        <v>137</v>
      </c>
      <c r="I8102" t="s">
        <v>138</v>
      </c>
      <c r="J8102" t="s">
        <v>150</v>
      </c>
      <c r="K8102" t="s">
        <v>151</v>
      </c>
      <c r="L8102" t="s">
        <v>152</v>
      </c>
      <c r="M8102" t="s">
        <v>137</v>
      </c>
      <c r="N8102" t="s">
        <v>1144</v>
      </c>
      <c r="O8102" t="s">
        <v>1144</v>
      </c>
      <c r="P8102" s="1">
        <v>45194</v>
      </c>
      <c r="Q8102" s="1">
        <v>45194.428472222222</v>
      </c>
      <c r="R8102" s="1">
        <v>45194.428472222222</v>
      </c>
      <c r="S8102" s="1">
        <v>45194.495138888888</v>
      </c>
      <c r="T8102" s="1">
        <v>45194.495138888888</v>
      </c>
      <c r="U8102" t="s">
        <v>7816</v>
      </c>
      <c r="V8102" t="s">
        <v>137</v>
      </c>
      <c r="W8102" t="s">
        <v>137</v>
      </c>
      <c r="X8102" t="s">
        <v>155</v>
      </c>
      <c r="Y8102" t="s">
        <v>813</v>
      </c>
      <c r="Z8102" t="s">
        <v>137</v>
      </c>
      <c r="AA8102" t="s">
        <v>137</v>
      </c>
      <c r="AB8102" t="s">
        <v>137</v>
      </c>
      <c r="AC8102" t="s">
        <v>137</v>
      </c>
      <c r="AD8102" s="2"/>
      <c r="AE8102" t="s">
        <v>137</v>
      </c>
      <c r="AF8102" t="s">
        <v>137</v>
      </c>
      <c r="AG8102" t="s">
        <v>137</v>
      </c>
      <c r="AH8102" t="s">
        <v>137</v>
      </c>
      <c r="AI8102" t="s">
        <v>137</v>
      </c>
      <c r="AJ8102" t="s">
        <v>137</v>
      </c>
      <c r="AK8102" t="s">
        <v>137</v>
      </c>
      <c r="AL8102" s="2"/>
      <c r="AM8102" t="s">
        <v>137</v>
      </c>
      <c r="AN8102" t="s">
        <v>137</v>
      </c>
      <c r="AO8102" t="s">
        <v>137</v>
      </c>
      <c r="AP8102" t="s">
        <v>137</v>
      </c>
      <c r="AQ8102" t="s">
        <v>137</v>
      </c>
      <c r="AR8102" t="s">
        <v>137</v>
      </c>
      <c r="AS8102" t="s">
        <v>137</v>
      </c>
      <c r="AT8102" t="s">
        <v>137</v>
      </c>
      <c r="AU8102" t="s">
        <v>137</v>
      </c>
      <c r="AV8102" t="s">
        <v>137</v>
      </c>
      <c r="AW8102" t="s">
        <v>137</v>
      </c>
      <c r="AX8102" t="s">
        <v>137</v>
      </c>
      <c r="AY8102" t="s">
        <v>137</v>
      </c>
      <c r="AZ8102" t="s">
        <v>137</v>
      </c>
      <c r="BA8102" t="s">
        <v>137</v>
      </c>
      <c r="BB8102" t="s">
        <v>137</v>
      </c>
      <c r="BC8102" t="s">
        <v>137</v>
      </c>
      <c r="BD8102" t="s">
        <v>137</v>
      </c>
      <c r="BE8102" t="s">
        <v>137</v>
      </c>
      <c r="BF8102" t="s">
        <v>137</v>
      </c>
      <c r="BG8102" t="s">
        <v>137</v>
      </c>
      <c r="BH8102" t="s">
        <v>137</v>
      </c>
      <c r="BI8102" t="s">
        <v>137</v>
      </c>
      <c r="BJ8102" t="s">
        <v>137</v>
      </c>
      <c r="BK8102" t="s">
        <v>137</v>
      </c>
      <c r="BL8102" t="s">
        <v>137</v>
      </c>
      <c r="BM8102" t="s">
        <v>137</v>
      </c>
      <c r="BN8102" t="s">
        <v>137</v>
      </c>
      <c r="BO8102" t="s">
        <v>137</v>
      </c>
      <c r="BP8102" t="s">
        <v>50033</v>
      </c>
      <c r="BQ8102" t="s">
        <v>137</v>
      </c>
      <c r="BR8102" t="s">
        <v>137</v>
      </c>
      <c r="BS8102" t="s">
        <v>137</v>
      </c>
      <c r="BT8102" t="s">
        <v>137</v>
      </c>
      <c r="BU8102" t="s">
        <v>137</v>
      </c>
      <c r="BW8102" t="s">
        <v>137</v>
      </c>
      <c r="BX8102" t="s">
        <v>137</v>
      </c>
      <c r="BY8102" t="s">
        <v>137</v>
      </c>
      <c r="BZ8102" t="s">
        <v>137</v>
      </c>
      <c r="CA8102" t="s">
        <v>137</v>
      </c>
      <c r="CB8102" t="s">
        <v>137</v>
      </c>
      <c r="CC8102" t="s">
        <v>137</v>
      </c>
      <c r="CD8102" t="s">
        <v>137</v>
      </c>
      <c r="CE8102" t="s">
        <v>137</v>
      </c>
      <c r="CF8102" t="s">
        <v>137</v>
      </c>
      <c r="CG8102" t="s">
        <v>137</v>
      </c>
      <c r="CH8102" t="s">
        <v>137</v>
      </c>
      <c r="CI8102" t="s">
        <v>137</v>
      </c>
      <c r="CJ8102" t="s">
        <v>137</v>
      </c>
      <c r="CK8102" t="s">
        <v>137</v>
      </c>
      <c r="CL8102" t="s">
        <v>137</v>
      </c>
      <c r="CM8102" t="s">
        <v>137</v>
      </c>
      <c r="CN8102" t="s">
        <v>137</v>
      </c>
      <c r="CO8102" t="s">
        <v>137</v>
      </c>
      <c r="CP8102" t="s">
        <v>137</v>
      </c>
      <c r="CQ8102" s="1">
        <v>45194.495138888888</v>
      </c>
      <c r="CR8102" s="1">
        <v>45194.495138888888</v>
      </c>
      <c r="CS8102" s="1"/>
      <c r="CT8102" t="s">
        <v>50034</v>
      </c>
      <c r="CU8102" t="s">
        <v>50034</v>
      </c>
      <c r="CV8102" t="s">
        <v>50035</v>
      </c>
      <c r="CW8102" t="s">
        <v>50035</v>
      </c>
      <c r="CX8102" s="3"/>
      <c r="CY8102" s="3"/>
      <c r="CZ8102">
        <v>1</v>
      </c>
      <c r="DA8102" t="s">
        <v>50036</v>
      </c>
      <c r="DB8102" t="s">
        <v>137</v>
      </c>
      <c r="DC8102" t="s">
        <v>137</v>
      </c>
      <c r="DD8102" t="s">
        <v>137</v>
      </c>
      <c r="DE8102" t="s">
        <v>137</v>
      </c>
      <c r="DF8102" t="s">
        <v>4133</v>
      </c>
      <c r="DG8102" t="s">
        <v>137</v>
      </c>
      <c r="DH8102" t="s">
        <v>137</v>
      </c>
      <c r="DI8102" t="s">
        <v>137</v>
      </c>
      <c r="DJ8102" t="s">
        <v>137</v>
      </c>
      <c r="DK8102">
        <v>0</v>
      </c>
      <c r="DL8102" t="s">
        <v>209</v>
      </c>
      <c r="DM8102" t="s">
        <v>137</v>
      </c>
      <c r="DN8102" t="s">
        <v>137</v>
      </c>
      <c r="DO8102" s="1">
        <v>45194.495138888888</v>
      </c>
      <c r="DP8102" s="1"/>
      <c r="DQ8102" t="s">
        <v>150</v>
      </c>
      <c r="DR8102" t="s">
        <v>151</v>
      </c>
      <c r="DS8102" t="s">
        <v>152</v>
      </c>
      <c r="DT8102" t="s">
        <v>137</v>
      </c>
      <c r="DU8102" t="s">
        <v>137</v>
      </c>
      <c r="DV8102" t="s">
        <v>137</v>
      </c>
      <c r="DW8102" t="s">
        <v>137</v>
      </c>
      <c r="DX8102" t="s">
        <v>137</v>
      </c>
      <c r="DY8102" t="s">
        <v>137</v>
      </c>
      <c r="DZ8102" t="s">
        <v>148</v>
      </c>
      <c r="EA8102" t="b">
        <v>0</v>
      </c>
      <c r="EB8102" t="s">
        <v>137</v>
      </c>
    </row>
    <row r="8103" spans="1:132" x14ac:dyDescent="0.25">
      <c r="A8103">
        <v>119174573</v>
      </c>
      <c r="B8103">
        <v>3940</v>
      </c>
      <c r="C8103" t="s">
        <v>192</v>
      </c>
      <c r="D8103" t="s">
        <v>193</v>
      </c>
      <c r="E8103" t="s">
        <v>134</v>
      </c>
      <c r="F8103" t="s">
        <v>135</v>
      </c>
      <c r="G8103" t="s">
        <v>194</v>
      </c>
      <c r="H8103" t="s">
        <v>195</v>
      </c>
      <c r="I8103" t="s">
        <v>196</v>
      </c>
      <c r="J8103" t="s">
        <v>32127</v>
      </c>
      <c r="K8103" t="s">
        <v>32128</v>
      </c>
      <c r="L8103" t="s">
        <v>32129</v>
      </c>
      <c r="M8103" t="s">
        <v>137</v>
      </c>
      <c r="N8103" t="s">
        <v>43138</v>
      </c>
      <c r="O8103" t="s">
        <v>43138</v>
      </c>
      <c r="P8103" s="1">
        <v>45196</v>
      </c>
      <c r="Q8103" s="1">
        <v>45194.413194444445</v>
      </c>
      <c r="R8103" s="1">
        <v>45194.413194444445</v>
      </c>
      <c r="S8103" s="1">
        <v>45197.432638888888</v>
      </c>
      <c r="T8103" s="1">
        <v>45197.432638888888</v>
      </c>
      <c r="U8103" t="s">
        <v>50037</v>
      </c>
      <c r="V8103" t="s">
        <v>137</v>
      </c>
      <c r="W8103" t="s">
        <v>137</v>
      </c>
      <c r="X8103" t="s">
        <v>137</v>
      </c>
      <c r="Y8103" t="s">
        <v>361</v>
      </c>
      <c r="Z8103" t="s">
        <v>137</v>
      </c>
      <c r="AA8103" t="s">
        <v>137</v>
      </c>
      <c r="AB8103" t="s">
        <v>137</v>
      </c>
      <c r="AC8103" t="s">
        <v>137</v>
      </c>
      <c r="AD8103" s="2"/>
      <c r="AE8103" t="s">
        <v>137</v>
      </c>
      <c r="AF8103" t="s">
        <v>137</v>
      </c>
      <c r="AG8103" t="s">
        <v>137</v>
      </c>
      <c r="AH8103" t="s">
        <v>137</v>
      </c>
      <c r="AI8103" t="s">
        <v>137</v>
      </c>
      <c r="AJ8103" t="s">
        <v>137</v>
      </c>
      <c r="AK8103" t="s">
        <v>137</v>
      </c>
      <c r="AL8103" s="2"/>
      <c r="AM8103" t="s">
        <v>137</v>
      </c>
      <c r="AN8103" t="s">
        <v>137</v>
      </c>
      <c r="AO8103" t="s">
        <v>137</v>
      </c>
      <c r="AP8103" t="s">
        <v>137</v>
      </c>
      <c r="AQ8103" t="s">
        <v>137</v>
      </c>
      <c r="AR8103" t="s">
        <v>137</v>
      </c>
      <c r="AS8103" t="s">
        <v>137</v>
      </c>
      <c r="AT8103" t="s">
        <v>137</v>
      </c>
      <c r="AU8103" t="s">
        <v>137</v>
      </c>
      <c r="AV8103" t="s">
        <v>137</v>
      </c>
      <c r="AW8103" t="s">
        <v>46607</v>
      </c>
      <c r="AX8103" t="s">
        <v>137</v>
      </c>
      <c r="AY8103" t="s">
        <v>137</v>
      </c>
      <c r="AZ8103" t="s">
        <v>137</v>
      </c>
      <c r="BA8103" t="s">
        <v>137</v>
      </c>
      <c r="BB8103" t="s">
        <v>137</v>
      </c>
      <c r="BC8103" t="s">
        <v>46608</v>
      </c>
      <c r="BD8103" t="s">
        <v>202</v>
      </c>
      <c r="BE8103" t="s">
        <v>50038</v>
      </c>
      <c r="BF8103" t="s">
        <v>137</v>
      </c>
      <c r="BG8103" t="s">
        <v>137</v>
      </c>
      <c r="BH8103" t="s">
        <v>137</v>
      </c>
      <c r="BI8103" t="s">
        <v>137</v>
      </c>
      <c r="BJ8103" t="s">
        <v>137</v>
      </c>
      <c r="BK8103" t="s">
        <v>137</v>
      </c>
      <c r="BL8103" t="s">
        <v>137</v>
      </c>
      <c r="BM8103" t="s">
        <v>137</v>
      </c>
      <c r="BN8103" t="s">
        <v>137</v>
      </c>
      <c r="BO8103" t="s">
        <v>137</v>
      </c>
      <c r="BP8103" t="s">
        <v>137</v>
      </c>
      <c r="BQ8103" t="s">
        <v>137</v>
      </c>
      <c r="BR8103" t="s">
        <v>137</v>
      </c>
      <c r="BS8103" t="s">
        <v>137</v>
      </c>
      <c r="BT8103" t="s">
        <v>137</v>
      </c>
      <c r="BU8103" t="s">
        <v>137</v>
      </c>
      <c r="BW8103" t="s">
        <v>137</v>
      </c>
      <c r="BX8103" t="s">
        <v>137</v>
      </c>
      <c r="BY8103" t="s">
        <v>137</v>
      </c>
      <c r="BZ8103" t="s">
        <v>137</v>
      </c>
      <c r="CA8103" t="s">
        <v>137</v>
      </c>
      <c r="CB8103" t="s">
        <v>137</v>
      </c>
      <c r="CC8103" t="s">
        <v>137</v>
      </c>
      <c r="CD8103" t="s">
        <v>137</v>
      </c>
      <c r="CE8103" t="s">
        <v>137</v>
      </c>
      <c r="CF8103" t="s">
        <v>137</v>
      </c>
      <c r="CG8103" t="s">
        <v>137</v>
      </c>
      <c r="CH8103" t="s">
        <v>137</v>
      </c>
      <c r="CI8103" t="s">
        <v>137</v>
      </c>
      <c r="CJ8103" t="s">
        <v>137</v>
      </c>
      <c r="CK8103" t="s">
        <v>137</v>
      </c>
      <c r="CL8103" t="s">
        <v>137</v>
      </c>
      <c r="CM8103" t="s">
        <v>137</v>
      </c>
      <c r="CN8103" t="s">
        <v>137</v>
      </c>
      <c r="CO8103" t="s">
        <v>137</v>
      </c>
      <c r="CP8103" t="s">
        <v>137</v>
      </c>
      <c r="CQ8103" s="1">
        <v>45197.432638888888</v>
      </c>
      <c r="CR8103" s="1">
        <v>45197.432638888888</v>
      </c>
      <c r="CS8103" s="1"/>
      <c r="CT8103" t="s">
        <v>50039</v>
      </c>
      <c r="CU8103" t="s">
        <v>50040</v>
      </c>
      <c r="CV8103" t="s">
        <v>50041</v>
      </c>
      <c r="CW8103" t="s">
        <v>50042</v>
      </c>
      <c r="CX8103" s="3"/>
      <c r="CY8103" s="3"/>
      <c r="CZ8103">
        <v>1</v>
      </c>
      <c r="DA8103" t="s">
        <v>50043</v>
      </c>
      <c r="DB8103" t="s">
        <v>137</v>
      </c>
      <c r="DC8103" t="s">
        <v>137</v>
      </c>
      <c r="DD8103" t="s">
        <v>137</v>
      </c>
      <c r="DE8103" t="s">
        <v>137</v>
      </c>
      <c r="DF8103" t="s">
        <v>50044</v>
      </c>
      <c r="DG8103" t="s">
        <v>137</v>
      </c>
      <c r="DH8103" t="s">
        <v>137</v>
      </c>
      <c r="DI8103" t="s">
        <v>137</v>
      </c>
      <c r="DJ8103" t="s">
        <v>137</v>
      </c>
      <c r="DK8103">
        <v>0</v>
      </c>
      <c r="DL8103" t="s">
        <v>209</v>
      </c>
      <c r="DM8103" t="s">
        <v>137</v>
      </c>
      <c r="DN8103" t="s">
        <v>137</v>
      </c>
      <c r="DO8103" s="1">
        <v>45197.432638888888</v>
      </c>
      <c r="DP8103" s="1"/>
      <c r="DQ8103" t="s">
        <v>32127</v>
      </c>
      <c r="DR8103" t="s">
        <v>32128</v>
      </c>
      <c r="DS8103" t="s">
        <v>32129</v>
      </c>
      <c r="DT8103" t="s">
        <v>137</v>
      </c>
      <c r="DU8103" t="s">
        <v>137</v>
      </c>
      <c r="DV8103" t="s">
        <v>137</v>
      </c>
      <c r="DW8103" t="s">
        <v>137</v>
      </c>
      <c r="DX8103" t="s">
        <v>137</v>
      </c>
      <c r="DY8103" t="s">
        <v>137</v>
      </c>
      <c r="DZ8103" t="s">
        <v>148</v>
      </c>
      <c r="EA8103" t="b">
        <v>0</v>
      </c>
      <c r="EB8103" t="s">
        <v>137</v>
      </c>
    </row>
    <row r="8104" spans="1:132" x14ac:dyDescent="0.25">
      <c r="A8104">
        <v>119174373</v>
      </c>
      <c r="B8104">
        <v>3939</v>
      </c>
      <c r="C8104" t="s">
        <v>192</v>
      </c>
      <c r="D8104" t="s">
        <v>133</v>
      </c>
      <c r="E8104" t="s">
        <v>134</v>
      </c>
      <c r="F8104" t="s">
        <v>135</v>
      </c>
      <c r="G8104" t="s">
        <v>136</v>
      </c>
      <c r="H8104" t="s">
        <v>137</v>
      </c>
      <c r="I8104" t="s">
        <v>138</v>
      </c>
      <c r="J8104" t="s">
        <v>150</v>
      </c>
      <c r="K8104" t="s">
        <v>151</v>
      </c>
      <c r="L8104" t="s">
        <v>152</v>
      </c>
      <c r="M8104" t="s">
        <v>137</v>
      </c>
      <c r="N8104" t="s">
        <v>43138</v>
      </c>
      <c r="O8104" t="s">
        <v>43138</v>
      </c>
      <c r="P8104" s="1">
        <v>45194</v>
      </c>
      <c r="Q8104" s="1">
        <v>45194.411805555559</v>
      </c>
      <c r="R8104" s="1">
        <v>45194.411805555559</v>
      </c>
      <c r="S8104" s="1">
        <v>45194.493750000001</v>
      </c>
      <c r="T8104" s="1">
        <v>45194.493750000001</v>
      </c>
      <c r="U8104" t="s">
        <v>3299</v>
      </c>
      <c r="V8104" t="s">
        <v>137</v>
      </c>
      <c r="W8104" t="s">
        <v>137</v>
      </c>
      <c r="X8104" t="s">
        <v>144</v>
      </c>
      <c r="Y8104" t="s">
        <v>361</v>
      </c>
      <c r="Z8104" t="s">
        <v>137</v>
      </c>
      <c r="AA8104" t="s">
        <v>137</v>
      </c>
      <c r="AB8104" t="s">
        <v>137</v>
      </c>
      <c r="AC8104" t="s">
        <v>137</v>
      </c>
      <c r="AD8104" s="2"/>
      <c r="AE8104" t="s">
        <v>137</v>
      </c>
      <c r="AF8104" t="s">
        <v>137</v>
      </c>
      <c r="AG8104" t="s">
        <v>137</v>
      </c>
      <c r="AH8104" t="s">
        <v>137</v>
      </c>
      <c r="AI8104" t="s">
        <v>137</v>
      </c>
      <c r="AJ8104" t="s">
        <v>137</v>
      </c>
      <c r="AK8104" t="s">
        <v>137</v>
      </c>
      <c r="AL8104" s="2"/>
      <c r="AM8104" t="s">
        <v>137</v>
      </c>
      <c r="AN8104" t="s">
        <v>137</v>
      </c>
      <c r="AO8104" t="s">
        <v>137</v>
      </c>
      <c r="AP8104" t="s">
        <v>137</v>
      </c>
      <c r="AQ8104" t="s">
        <v>137</v>
      </c>
      <c r="AR8104" t="s">
        <v>137</v>
      </c>
      <c r="AS8104" t="s">
        <v>137</v>
      </c>
      <c r="AT8104" t="s">
        <v>137</v>
      </c>
      <c r="AU8104" t="s">
        <v>137</v>
      </c>
      <c r="AV8104" t="s">
        <v>137</v>
      </c>
      <c r="AW8104" t="s">
        <v>137</v>
      </c>
      <c r="AX8104" t="s">
        <v>137</v>
      </c>
      <c r="AY8104" t="s">
        <v>137</v>
      </c>
      <c r="AZ8104" t="s">
        <v>137</v>
      </c>
      <c r="BA8104" t="s">
        <v>137</v>
      </c>
      <c r="BB8104" t="s">
        <v>137</v>
      </c>
      <c r="BC8104" t="s">
        <v>137</v>
      </c>
      <c r="BD8104" t="s">
        <v>137</v>
      </c>
      <c r="BE8104" t="s">
        <v>137</v>
      </c>
      <c r="BF8104" t="s">
        <v>137</v>
      </c>
      <c r="BG8104" t="s">
        <v>137</v>
      </c>
      <c r="BH8104" t="s">
        <v>137</v>
      </c>
      <c r="BI8104" t="s">
        <v>137</v>
      </c>
      <c r="BJ8104" t="s">
        <v>137</v>
      </c>
      <c r="BK8104" t="s">
        <v>137</v>
      </c>
      <c r="BL8104" t="s">
        <v>137</v>
      </c>
      <c r="BM8104" t="s">
        <v>137</v>
      </c>
      <c r="BN8104" t="s">
        <v>137</v>
      </c>
      <c r="BO8104" t="s">
        <v>137</v>
      </c>
      <c r="BP8104" t="s">
        <v>50045</v>
      </c>
      <c r="BQ8104" t="s">
        <v>137</v>
      </c>
      <c r="BR8104" t="s">
        <v>137</v>
      </c>
      <c r="BS8104" t="s">
        <v>137</v>
      </c>
      <c r="BT8104" t="s">
        <v>137</v>
      </c>
      <c r="BU8104" t="s">
        <v>137</v>
      </c>
      <c r="BW8104" t="s">
        <v>137</v>
      </c>
      <c r="BX8104" t="s">
        <v>137</v>
      </c>
      <c r="BY8104" t="s">
        <v>137</v>
      </c>
      <c r="BZ8104" t="s">
        <v>137</v>
      </c>
      <c r="CA8104" t="s">
        <v>137</v>
      </c>
      <c r="CB8104" t="s">
        <v>137</v>
      </c>
      <c r="CC8104" t="s">
        <v>137</v>
      </c>
      <c r="CD8104" t="s">
        <v>137</v>
      </c>
      <c r="CE8104" t="s">
        <v>137</v>
      </c>
      <c r="CF8104" t="s">
        <v>137</v>
      </c>
      <c r="CG8104" t="s">
        <v>137</v>
      </c>
      <c r="CH8104" t="s">
        <v>137</v>
      </c>
      <c r="CI8104" t="s">
        <v>137</v>
      </c>
      <c r="CJ8104" t="s">
        <v>137</v>
      </c>
      <c r="CK8104" t="s">
        <v>137</v>
      </c>
      <c r="CL8104" t="s">
        <v>137</v>
      </c>
      <c r="CM8104" t="s">
        <v>137</v>
      </c>
      <c r="CN8104" t="s">
        <v>137</v>
      </c>
      <c r="CO8104" t="s">
        <v>137</v>
      </c>
      <c r="CP8104" t="s">
        <v>137</v>
      </c>
      <c r="CQ8104" s="1">
        <v>45194.493750000001</v>
      </c>
      <c r="CR8104" s="1">
        <v>45194.493750000001</v>
      </c>
      <c r="CS8104" s="1"/>
      <c r="CT8104" t="s">
        <v>50046</v>
      </c>
      <c r="CU8104" t="s">
        <v>50046</v>
      </c>
      <c r="CV8104" t="s">
        <v>20378</v>
      </c>
      <c r="CW8104" t="s">
        <v>20378</v>
      </c>
      <c r="CX8104" s="3"/>
      <c r="CY8104" s="3"/>
      <c r="CZ8104">
        <v>1</v>
      </c>
      <c r="DA8104" t="s">
        <v>50047</v>
      </c>
      <c r="DB8104" t="s">
        <v>137</v>
      </c>
      <c r="DC8104" t="s">
        <v>137</v>
      </c>
      <c r="DD8104" t="s">
        <v>137</v>
      </c>
      <c r="DE8104" t="s">
        <v>137</v>
      </c>
      <c r="DF8104" t="s">
        <v>50048</v>
      </c>
      <c r="DG8104" t="s">
        <v>137</v>
      </c>
      <c r="DH8104" t="s">
        <v>137</v>
      </c>
      <c r="DI8104" t="s">
        <v>137</v>
      </c>
      <c r="DJ8104" t="s">
        <v>137</v>
      </c>
      <c r="DK8104">
        <v>0</v>
      </c>
      <c r="DL8104" t="s">
        <v>209</v>
      </c>
      <c r="DM8104" t="s">
        <v>137</v>
      </c>
      <c r="DN8104" t="s">
        <v>137</v>
      </c>
      <c r="DO8104" s="1">
        <v>45194.493750000001</v>
      </c>
      <c r="DP8104" s="1"/>
      <c r="DQ8104" t="s">
        <v>150</v>
      </c>
      <c r="DR8104" t="s">
        <v>151</v>
      </c>
      <c r="DS8104" t="s">
        <v>152</v>
      </c>
      <c r="DT8104" t="s">
        <v>137</v>
      </c>
      <c r="DU8104" t="s">
        <v>137</v>
      </c>
      <c r="DV8104" t="s">
        <v>137</v>
      </c>
      <c r="DW8104" t="s">
        <v>137</v>
      </c>
      <c r="DX8104" t="s">
        <v>137</v>
      </c>
      <c r="DY8104" t="s">
        <v>137</v>
      </c>
      <c r="DZ8104" t="s">
        <v>148</v>
      </c>
      <c r="EA8104" t="b">
        <v>0</v>
      </c>
      <c r="EB8104" t="s">
        <v>137</v>
      </c>
    </row>
    <row r="8105" spans="1:132" x14ac:dyDescent="0.25">
      <c r="A8105">
        <v>119174227</v>
      </c>
      <c r="B8105">
        <v>3938</v>
      </c>
      <c r="C8105" t="s">
        <v>192</v>
      </c>
      <c r="D8105" t="s">
        <v>133</v>
      </c>
      <c r="E8105" t="s">
        <v>134</v>
      </c>
      <c r="F8105" t="s">
        <v>135</v>
      </c>
      <c r="G8105" t="s">
        <v>136</v>
      </c>
      <c r="H8105" t="s">
        <v>137</v>
      </c>
      <c r="I8105" t="s">
        <v>138</v>
      </c>
      <c r="J8105" t="s">
        <v>150</v>
      </c>
      <c r="K8105" t="s">
        <v>151</v>
      </c>
      <c r="L8105" t="s">
        <v>152</v>
      </c>
      <c r="M8105" t="s">
        <v>137</v>
      </c>
      <c r="N8105" t="s">
        <v>43138</v>
      </c>
      <c r="O8105" t="s">
        <v>43138</v>
      </c>
      <c r="P8105" s="1">
        <v>45194</v>
      </c>
      <c r="Q8105" s="1">
        <v>45194.411111111112</v>
      </c>
      <c r="R8105" s="1">
        <v>45194.411111111112</v>
      </c>
      <c r="S8105" s="1">
        <v>45194.491666666669</v>
      </c>
      <c r="T8105" s="1">
        <v>45194.491666666669</v>
      </c>
      <c r="U8105" t="s">
        <v>3299</v>
      </c>
      <c r="V8105" t="s">
        <v>137</v>
      </c>
      <c r="W8105" t="s">
        <v>137</v>
      </c>
      <c r="X8105" t="s">
        <v>144</v>
      </c>
      <c r="Y8105" t="s">
        <v>361</v>
      </c>
      <c r="Z8105" t="s">
        <v>137</v>
      </c>
      <c r="AA8105" t="s">
        <v>137</v>
      </c>
      <c r="AB8105" t="s">
        <v>137</v>
      </c>
      <c r="AC8105" t="s">
        <v>137</v>
      </c>
      <c r="AD8105" s="2"/>
      <c r="AE8105" t="s">
        <v>137</v>
      </c>
      <c r="AF8105" t="s">
        <v>137</v>
      </c>
      <c r="AG8105" t="s">
        <v>137</v>
      </c>
      <c r="AH8105" t="s">
        <v>137</v>
      </c>
      <c r="AI8105" t="s">
        <v>137</v>
      </c>
      <c r="AJ8105" t="s">
        <v>137</v>
      </c>
      <c r="AK8105" t="s">
        <v>137</v>
      </c>
      <c r="AL8105" s="2"/>
      <c r="AM8105" t="s">
        <v>137</v>
      </c>
      <c r="AN8105" t="s">
        <v>137</v>
      </c>
      <c r="AO8105" t="s">
        <v>137</v>
      </c>
      <c r="AP8105" t="s">
        <v>137</v>
      </c>
      <c r="AQ8105" t="s">
        <v>137</v>
      </c>
      <c r="AR8105" t="s">
        <v>137</v>
      </c>
      <c r="AS8105" t="s">
        <v>137</v>
      </c>
      <c r="AT8105" t="s">
        <v>137</v>
      </c>
      <c r="AU8105" t="s">
        <v>137</v>
      </c>
      <c r="AV8105" t="s">
        <v>137</v>
      </c>
      <c r="AW8105" t="s">
        <v>137</v>
      </c>
      <c r="AX8105" t="s">
        <v>137</v>
      </c>
      <c r="AY8105" t="s">
        <v>137</v>
      </c>
      <c r="AZ8105" t="s">
        <v>137</v>
      </c>
      <c r="BA8105" t="s">
        <v>137</v>
      </c>
      <c r="BB8105" t="s">
        <v>137</v>
      </c>
      <c r="BC8105" t="s">
        <v>137</v>
      </c>
      <c r="BD8105" t="s">
        <v>137</v>
      </c>
      <c r="BE8105" t="s">
        <v>137</v>
      </c>
      <c r="BF8105" t="s">
        <v>137</v>
      </c>
      <c r="BG8105" t="s">
        <v>137</v>
      </c>
      <c r="BH8105" t="s">
        <v>137</v>
      </c>
      <c r="BI8105" t="s">
        <v>137</v>
      </c>
      <c r="BJ8105" t="s">
        <v>137</v>
      </c>
      <c r="BK8105" t="s">
        <v>137</v>
      </c>
      <c r="BL8105" t="s">
        <v>137</v>
      </c>
      <c r="BM8105" t="s">
        <v>137</v>
      </c>
      <c r="BN8105" t="s">
        <v>137</v>
      </c>
      <c r="BO8105" t="s">
        <v>137</v>
      </c>
      <c r="BP8105" t="s">
        <v>50049</v>
      </c>
      <c r="BQ8105" t="s">
        <v>137</v>
      </c>
      <c r="BR8105" t="s">
        <v>137</v>
      </c>
      <c r="BS8105" t="s">
        <v>137</v>
      </c>
      <c r="BT8105" t="s">
        <v>137</v>
      </c>
      <c r="BU8105" t="s">
        <v>137</v>
      </c>
      <c r="BW8105" t="s">
        <v>137</v>
      </c>
      <c r="BX8105" t="s">
        <v>137</v>
      </c>
      <c r="BY8105" t="s">
        <v>137</v>
      </c>
      <c r="BZ8105" t="s">
        <v>137</v>
      </c>
      <c r="CA8105" t="s">
        <v>137</v>
      </c>
      <c r="CB8105" t="s">
        <v>137</v>
      </c>
      <c r="CC8105" t="s">
        <v>137</v>
      </c>
      <c r="CD8105" t="s">
        <v>137</v>
      </c>
      <c r="CE8105" t="s">
        <v>137</v>
      </c>
      <c r="CF8105" t="s">
        <v>137</v>
      </c>
      <c r="CG8105" t="s">
        <v>137</v>
      </c>
      <c r="CH8105" t="s">
        <v>137</v>
      </c>
      <c r="CI8105" t="s">
        <v>137</v>
      </c>
      <c r="CJ8105" t="s">
        <v>137</v>
      </c>
      <c r="CK8105" t="s">
        <v>137</v>
      </c>
      <c r="CL8105" t="s">
        <v>137</v>
      </c>
      <c r="CM8105" t="s">
        <v>137</v>
      </c>
      <c r="CN8105" t="s">
        <v>137</v>
      </c>
      <c r="CO8105" t="s">
        <v>137</v>
      </c>
      <c r="CP8105" t="s">
        <v>137</v>
      </c>
      <c r="CQ8105" s="1">
        <v>45194.491666666669</v>
      </c>
      <c r="CR8105" s="1">
        <v>45194.491666666669</v>
      </c>
      <c r="CS8105" s="1"/>
      <c r="CT8105" t="s">
        <v>50050</v>
      </c>
      <c r="CU8105" t="s">
        <v>50050</v>
      </c>
      <c r="CV8105" t="s">
        <v>50051</v>
      </c>
      <c r="CW8105" t="s">
        <v>50051</v>
      </c>
      <c r="CX8105" s="3"/>
      <c r="CY8105" s="3"/>
      <c r="CZ8105">
        <v>1</v>
      </c>
      <c r="DA8105" t="s">
        <v>50052</v>
      </c>
      <c r="DB8105" t="s">
        <v>137</v>
      </c>
      <c r="DC8105" t="s">
        <v>137</v>
      </c>
      <c r="DD8105" t="s">
        <v>137</v>
      </c>
      <c r="DE8105" t="s">
        <v>137</v>
      </c>
      <c r="DF8105" t="s">
        <v>50053</v>
      </c>
      <c r="DG8105" t="s">
        <v>137</v>
      </c>
      <c r="DH8105" t="s">
        <v>137</v>
      </c>
      <c r="DI8105" t="s">
        <v>137</v>
      </c>
      <c r="DJ8105" t="s">
        <v>137</v>
      </c>
      <c r="DK8105">
        <v>0</v>
      </c>
      <c r="DL8105" t="s">
        <v>209</v>
      </c>
      <c r="DM8105" t="s">
        <v>137</v>
      </c>
      <c r="DN8105" t="s">
        <v>137</v>
      </c>
      <c r="DO8105" s="1">
        <v>45194.491666666669</v>
      </c>
      <c r="DP8105" s="1"/>
      <c r="DQ8105" t="s">
        <v>150</v>
      </c>
      <c r="DR8105" t="s">
        <v>151</v>
      </c>
      <c r="DS8105" t="s">
        <v>152</v>
      </c>
      <c r="DT8105" t="s">
        <v>137</v>
      </c>
      <c r="DU8105" t="s">
        <v>137</v>
      </c>
      <c r="DV8105" t="s">
        <v>137</v>
      </c>
      <c r="DW8105" t="s">
        <v>137</v>
      </c>
      <c r="DX8105" t="s">
        <v>137</v>
      </c>
      <c r="DY8105" t="s">
        <v>137</v>
      </c>
      <c r="DZ8105" t="s">
        <v>148</v>
      </c>
      <c r="EA8105" t="b">
        <v>0</v>
      </c>
      <c r="EB8105" t="s">
        <v>137</v>
      </c>
    </row>
    <row r="8106" spans="1:132" x14ac:dyDescent="0.25">
      <c r="A8106">
        <v>119169587</v>
      </c>
      <c r="B8106">
        <v>3937</v>
      </c>
      <c r="C8106" t="s">
        <v>192</v>
      </c>
      <c r="D8106" t="s">
        <v>193</v>
      </c>
      <c r="E8106" t="s">
        <v>134</v>
      </c>
      <c r="F8106" t="s">
        <v>135</v>
      </c>
      <c r="G8106" t="s">
        <v>194</v>
      </c>
      <c r="H8106" t="s">
        <v>195</v>
      </c>
      <c r="I8106" t="s">
        <v>196</v>
      </c>
      <c r="J8106" t="s">
        <v>150</v>
      </c>
      <c r="K8106" t="s">
        <v>151</v>
      </c>
      <c r="L8106" t="s">
        <v>152</v>
      </c>
      <c r="M8106" t="s">
        <v>137</v>
      </c>
      <c r="N8106" t="s">
        <v>2651</v>
      </c>
      <c r="O8106" t="s">
        <v>2651</v>
      </c>
      <c r="P8106" s="1"/>
      <c r="Q8106" s="1">
        <v>45194.386111111111</v>
      </c>
      <c r="R8106" s="1">
        <v>45194.386111111111</v>
      </c>
      <c r="S8106" s="1">
        <v>45194.490972222222</v>
      </c>
      <c r="T8106" s="1">
        <v>45194.490972222222</v>
      </c>
      <c r="U8106" t="s">
        <v>331</v>
      </c>
      <c r="V8106" t="s">
        <v>137</v>
      </c>
      <c r="W8106" t="s">
        <v>137</v>
      </c>
      <c r="X8106" t="s">
        <v>176</v>
      </c>
      <c r="Y8106" t="s">
        <v>199</v>
      </c>
      <c r="Z8106" t="s">
        <v>137</v>
      </c>
      <c r="AA8106" t="s">
        <v>137</v>
      </c>
      <c r="AB8106" t="s">
        <v>137</v>
      </c>
      <c r="AC8106" t="s">
        <v>137</v>
      </c>
      <c r="AD8106" s="2"/>
      <c r="AE8106" t="s">
        <v>137</v>
      </c>
      <c r="AF8106" t="s">
        <v>137</v>
      </c>
      <c r="AG8106" t="s">
        <v>137</v>
      </c>
      <c r="AH8106" t="s">
        <v>137</v>
      </c>
      <c r="AI8106" t="s">
        <v>137</v>
      </c>
      <c r="AJ8106" t="s">
        <v>137</v>
      </c>
      <c r="AK8106" t="s">
        <v>137</v>
      </c>
      <c r="AL8106" s="2"/>
      <c r="AM8106" t="s">
        <v>137</v>
      </c>
      <c r="AN8106" t="s">
        <v>137</v>
      </c>
      <c r="AO8106" t="s">
        <v>137</v>
      </c>
      <c r="AP8106" t="s">
        <v>137</v>
      </c>
      <c r="AQ8106" t="s">
        <v>137</v>
      </c>
      <c r="AR8106" t="s">
        <v>137</v>
      </c>
      <c r="AS8106" t="s">
        <v>137</v>
      </c>
      <c r="AT8106" t="s">
        <v>137</v>
      </c>
      <c r="AU8106" t="s">
        <v>137</v>
      </c>
      <c r="AV8106" t="s">
        <v>137</v>
      </c>
      <c r="AW8106" t="s">
        <v>10940</v>
      </c>
      <c r="AX8106" t="s">
        <v>137</v>
      </c>
      <c r="AY8106" t="s">
        <v>137</v>
      </c>
      <c r="AZ8106" t="s">
        <v>137</v>
      </c>
      <c r="BA8106" t="s">
        <v>137</v>
      </c>
      <c r="BB8106" t="s">
        <v>137</v>
      </c>
      <c r="BC8106" t="s">
        <v>4416</v>
      </c>
      <c r="BD8106" t="s">
        <v>249</v>
      </c>
      <c r="BE8106" t="s">
        <v>50054</v>
      </c>
      <c r="BF8106" t="s">
        <v>27098</v>
      </c>
      <c r="BG8106" t="s">
        <v>137</v>
      </c>
      <c r="BH8106" t="s">
        <v>137</v>
      </c>
      <c r="BI8106" t="s">
        <v>137</v>
      </c>
      <c r="BJ8106" t="s">
        <v>137</v>
      </c>
      <c r="BK8106" t="s">
        <v>137</v>
      </c>
      <c r="BL8106" t="s">
        <v>137</v>
      </c>
      <c r="BM8106" t="s">
        <v>137</v>
      </c>
      <c r="BN8106" t="s">
        <v>137</v>
      </c>
      <c r="BO8106" t="s">
        <v>137</v>
      </c>
      <c r="BP8106" t="s">
        <v>137</v>
      </c>
      <c r="BQ8106" t="s">
        <v>137</v>
      </c>
      <c r="BR8106" t="s">
        <v>137</v>
      </c>
      <c r="BS8106" t="s">
        <v>137</v>
      </c>
      <c r="BT8106" t="s">
        <v>137</v>
      </c>
      <c r="BU8106" t="s">
        <v>137</v>
      </c>
      <c r="BW8106" t="s">
        <v>137</v>
      </c>
      <c r="BX8106" t="s">
        <v>137</v>
      </c>
      <c r="BY8106" t="s">
        <v>137</v>
      </c>
      <c r="BZ8106" t="s">
        <v>137</v>
      </c>
      <c r="CA8106" t="s">
        <v>137</v>
      </c>
      <c r="CB8106" t="s">
        <v>137</v>
      </c>
      <c r="CC8106" t="s">
        <v>137</v>
      </c>
      <c r="CD8106" t="s">
        <v>137</v>
      </c>
      <c r="CE8106" t="s">
        <v>137</v>
      </c>
      <c r="CF8106" t="s">
        <v>137</v>
      </c>
      <c r="CG8106" t="s">
        <v>137</v>
      </c>
      <c r="CH8106" t="s">
        <v>137</v>
      </c>
      <c r="CI8106" t="s">
        <v>137</v>
      </c>
      <c r="CJ8106" t="s">
        <v>137</v>
      </c>
      <c r="CK8106" t="s">
        <v>137</v>
      </c>
      <c r="CL8106" t="s">
        <v>137</v>
      </c>
      <c r="CM8106" t="s">
        <v>137</v>
      </c>
      <c r="CN8106" t="s">
        <v>137</v>
      </c>
      <c r="CO8106" t="s">
        <v>137</v>
      </c>
      <c r="CP8106" t="s">
        <v>137</v>
      </c>
      <c r="CQ8106" s="1">
        <v>45194.490972222222</v>
      </c>
      <c r="CR8106" s="1">
        <v>45194.490972222222</v>
      </c>
      <c r="CS8106" s="1"/>
      <c r="CT8106" t="s">
        <v>137</v>
      </c>
      <c r="CU8106" t="s">
        <v>137</v>
      </c>
      <c r="CV8106" t="s">
        <v>50055</v>
      </c>
      <c r="CW8106" t="s">
        <v>50055</v>
      </c>
      <c r="CX8106" s="3"/>
      <c r="CY8106" s="3"/>
      <c r="CZ8106">
        <v>1</v>
      </c>
      <c r="DA8106" t="s">
        <v>50056</v>
      </c>
      <c r="DB8106" t="s">
        <v>137</v>
      </c>
      <c r="DC8106" t="s">
        <v>137</v>
      </c>
      <c r="DD8106" t="s">
        <v>137</v>
      </c>
      <c r="DE8106" t="s">
        <v>137</v>
      </c>
      <c r="DF8106" t="s">
        <v>137</v>
      </c>
      <c r="DG8106" t="s">
        <v>137</v>
      </c>
      <c r="DH8106" t="s">
        <v>137</v>
      </c>
      <c r="DI8106" t="s">
        <v>137</v>
      </c>
      <c r="DJ8106" t="s">
        <v>137</v>
      </c>
      <c r="DK8106">
        <v>0</v>
      </c>
      <c r="DL8106" t="s">
        <v>209</v>
      </c>
      <c r="DM8106" t="s">
        <v>137</v>
      </c>
      <c r="DN8106" t="s">
        <v>137</v>
      </c>
      <c r="DO8106" s="1">
        <v>45194.490972222222</v>
      </c>
      <c r="DP8106" s="1"/>
      <c r="DQ8106" t="s">
        <v>150</v>
      </c>
      <c r="DR8106" t="s">
        <v>151</v>
      </c>
      <c r="DS8106" t="s">
        <v>152</v>
      </c>
      <c r="DT8106" t="s">
        <v>137</v>
      </c>
      <c r="DU8106" t="s">
        <v>137</v>
      </c>
      <c r="DV8106" t="s">
        <v>137</v>
      </c>
      <c r="DW8106" t="s">
        <v>137</v>
      </c>
      <c r="DX8106" t="s">
        <v>137</v>
      </c>
      <c r="DY8106" t="s">
        <v>137</v>
      </c>
      <c r="DZ8106" t="s">
        <v>148</v>
      </c>
      <c r="EA8106" t="b">
        <v>0</v>
      </c>
      <c r="EB8106" t="s">
        <v>137</v>
      </c>
    </row>
    <row r="8107" spans="1:132" x14ac:dyDescent="0.25">
      <c r="A8107">
        <v>119168612</v>
      </c>
      <c r="B8107">
        <v>3936</v>
      </c>
      <c r="C8107" t="s">
        <v>192</v>
      </c>
      <c r="D8107" t="s">
        <v>830</v>
      </c>
      <c r="E8107" t="s">
        <v>134</v>
      </c>
      <c r="F8107" t="s">
        <v>135</v>
      </c>
      <c r="G8107" t="s">
        <v>670</v>
      </c>
      <c r="H8107" t="s">
        <v>831</v>
      </c>
      <c r="I8107" t="s">
        <v>832</v>
      </c>
      <c r="J8107" t="s">
        <v>32127</v>
      </c>
      <c r="K8107" t="s">
        <v>32128</v>
      </c>
      <c r="L8107" t="s">
        <v>32129</v>
      </c>
      <c r="M8107" t="s">
        <v>137</v>
      </c>
      <c r="N8107" t="s">
        <v>505</v>
      </c>
      <c r="O8107" t="s">
        <v>505</v>
      </c>
      <c r="P8107" s="1">
        <v>45215</v>
      </c>
      <c r="Q8107" s="1">
        <v>45194.379861111112</v>
      </c>
      <c r="R8107" s="1">
        <v>45194.379861111112</v>
      </c>
      <c r="S8107" s="1">
        <v>45211.475694444445</v>
      </c>
      <c r="T8107" s="1">
        <v>45211.475694444445</v>
      </c>
      <c r="U8107" t="s">
        <v>50057</v>
      </c>
      <c r="V8107" t="s">
        <v>137</v>
      </c>
      <c r="W8107" t="s">
        <v>137</v>
      </c>
      <c r="X8107" t="s">
        <v>231</v>
      </c>
      <c r="Y8107" t="s">
        <v>606</v>
      </c>
      <c r="Z8107" t="s">
        <v>50058</v>
      </c>
      <c r="AA8107" t="s">
        <v>19941</v>
      </c>
      <c r="AB8107" t="s">
        <v>137</v>
      </c>
      <c r="AC8107" t="s">
        <v>5728</v>
      </c>
      <c r="AD8107" s="2">
        <v>45215</v>
      </c>
      <c r="AE8107" t="s">
        <v>50059</v>
      </c>
      <c r="AF8107" t="s">
        <v>607</v>
      </c>
      <c r="AG8107" t="s">
        <v>989</v>
      </c>
      <c r="AH8107" t="s">
        <v>137</v>
      </c>
      <c r="AI8107" t="s">
        <v>137</v>
      </c>
      <c r="AJ8107" t="s">
        <v>137</v>
      </c>
      <c r="AK8107" t="s">
        <v>137</v>
      </c>
      <c r="AL8107" s="2"/>
      <c r="AM8107" t="s">
        <v>906</v>
      </c>
      <c r="AN8107" t="s">
        <v>50060</v>
      </c>
      <c r="AO8107" t="s">
        <v>137</v>
      </c>
      <c r="AP8107" t="s">
        <v>50061</v>
      </c>
      <c r="AQ8107" t="s">
        <v>137</v>
      </c>
      <c r="AR8107" t="s">
        <v>137</v>
      </c>
      <c r="AS8107" t="s">
        <v>137</v>
      </c>
      <c r="AT8107" t="s">
        <v>137</v>
      </c>
      <c r="AU8107" t="s">
        <v>137</v>
      </c>
      <c r="AV8107" t="s">
        <v>137</v>
      </c>
      <c r="AW8107" t="s">
        <v>137</v>
      </c>
      <c r="AX8107" t="s">
        <v>137</v>
      </c>
      <c r="AY8107" t="s">
        <v>137</v>
      </c>
      <c r="AZ8107" t="s">
        <v>137</v>
      </c>
      <c r="BA8107" t="s">
        <v>137</v>
      </c>
      <c r="BB8107" t="s">
        <v>137</v>
      </c>
      <c r="BC8107" t="s">
        <v>137</v>
      </c>
      <c r="BD8107" t="s">
        <v>137</v>
      </c>
      <c r="BE8107" t="s">
        <v>137</v>
      </c>
      <c r="BF8107" t="s">
        <v>137</v>
      </c>
      <c r="BG8107" t="s">
        <v>137</v>
      </c>
      <c r="BH8107" t="s">
        <v>137</v>
      </c>
      <c r="BI8107" t="s">
        <v>137</v>
      </c>
      <c r="BJ8107" t="s">
        <v>137</v>
      </c>
      <c r="BK8107" t="s">
        <v>137</v>
      </c>
      <c r="BL8107" t="s">
        <v>137</v>
      </c>
      <c r="BM8107" t="s">
        <v>137</v>
      </c>
      <c r="BN8107" t="s">
        <v>137</v>
      </c>
      <c r="BO8107" t="s">
        <v>137</v>
      </c>
      <c r="BP8107" t="s">
        <v>137</v>
      </c>
      <c r="BQ8107" t="s">
        <v>137</v>
      </c>
      <c r="BR8107" t="s">
        <v>137</v>
      </c>
      <c r="BS8107" t="s">
        <v>137</v>
      </c>
      <c r="BT8107" t="s">
        <v>137</v>
      </c>
      <c r="BU8107" t="s">
        <v>137</v>
      </c>
      <c r="BV8107">
        <v>21018</v>
      </c>
      <c r="BW8107" t="s">
        <v>992</v>
      </c>
      <c r="BX8107" t="s">
        <v>50062</v>
      </c>
      <c r="BY8107" t="s">
        <v>137</v>
      </c>
      <c r="BZ8107" t="s">
        <v>137</v>
      </c>
      <c r="CA8107" t="s">
        <v>137</v>
      </c>
      <c r="CB8107" t="s">
        <v>50063</v>
      </c>
      <c r="CC8107" t="s">
        <v>137</v>
      </c>
      <c r="CD8107" t="s">
        <v>1047</v>
      </c>
      <c r="CE8107" t="s">
        <v>50064</v>
      </c>
      <c r="CF8107" t="s">
        <v>137</v>
      </c>
      <c r="CG8107" t="s">
        <v>910</v>
      </c>
      <c r="CH8107" t="s">
        <v>910</v>
      </c>
      <c r="CI8107" t="s">
        <v>910</v>
      </c>
      <c r="CJ8107" t="s">
        <v>137</v>
      </c>
      <c r="CK8107" t="s">
        <v>137</v>
      </c>
      <c r="CL8107" t="s">
        <v>137</v>
      </c>
      <c r="CM8107" t="s">
        <v>137</v>
      </c>
      <c r="CN8107" t="s">
        <v>137</v>
      </c>
      <c r="CO8107" t="s">
        <v>137</v>
      </c>
      <c r="CP8107" t="s">
        <v>137</v>
      </c>
      <c r="CQ8107" s="1">
        <v>45211.475694444445</v>
      </c>
      <c r="CR8107" s="1">
        <v>45211.475694444445</v>
      </c>
      <c r="CS8107" s="1"/>
      <c r="CT8107" t="s">
        <v>50065</v>
      </c>
      <c r="CU8107" t="s">
        <v>50066</v>
      </c>
      <c r="CV8107" t="s">
        <v>50067</v>
      </c>
      <c r="CW8107" t="s">
        <v>50068</v>
      </c>
      <c r="CX8107" s="3"/>
      <c r="CY8107" s="3"/>
      <c r="CZ8107">
        <v>2</v>
      </c>
      <c r="DA8107" t="s">
        <v>50069</v>
      </c>
      <c r="DB8107" t="s">
        <v>137</v>
      </c>
      <c r="DC8107" t="s">
        <v>137</v>
      </c>
      <c r="DD8107" t="s">
        <v>137</v>
      </c>
      <c r="DE8107" t="s">
        <v>137</v>
      </c>
      <c r="DF8107" t="s">
        <v>50070</v>
      </c>
      <c r="DG8107" t="s">
        <v>900</v>
      </c>
      <c r="DH8107" t="s">
        <v>1151</v>
      </c>
      <c r="DI8107" t="s">
        <v>137</v>
      </c>
      <c r="DJ8107" t="s">
        <v>137</v>
      </c>
      <c r="DK8107">
        <v>0</v>
      </c>
      <c r="DL8107" t="s">
        <v>209</v>
      </c>
      <c r="DM8107" t="s">
        <v>137</v>
      </c>
      <c r="DN8107" t="s">
        <v>137</v>
      </c>
      <c r="DO8107" s="1">
        <v>45211.475694444445</v>
      </c>
      <c r="DP8107" s="1"/>
      <c r="DQ8107" t="s">
        <v>32127</v>
      </c>
      <c r="DR8107" t="s">
        <v>32128</v>
      </c>
      <c r="DS8107" t="s">
        <v>32129</v>
      </c>
      <c r="DT8107" t="s">
        <v>137</v>
      </c>
      <c r="DU8107" t="s">
        <v>137</v>
      </c>
      <c r="DV8107" t="s">
        <v>846</v>
      </c>
      <c r="DW8107" t="s">
        <v>137</v>
      </c>
      <c r="DX8107" t="s">
        <v>50071</v>
      </c>
      <c r="DY8107" t="s">
        <v>137</v>
      </c>
      <c r="DZ8107" t="s">
        <v>148</v>
      </c>
      <c r="EA8107" t="b">
        <v>0</v>
      </c>
      <c r="EB8107" t="s">
        <v>137</v>
      </c>
    </row>
    <row r="8108" spans="1:132" x14ac:dyDescent="0.25">
      <c r="A8108">
        <v>119168368</v>
      </c>
      <c r="B8108">
        <v>3935</v>
      </c>
      <c r="C8108" t="s">
        <v>192</v>
      </c>
      <c r="D8108" t="s">
        <v>474</v>
      </c>
      <c r="E8108" t="s">
        <v>134</v>
      </c>
      <c r="F8108" t="s">
        <v>135</v>
      </c>
      <c r="G8108" t="s">
        <v>163</v>
      </c>
      <c r="H8108" t="s">
        <v>137</v>
      </c>
      <c r="I8108" t="s">
        <v>475</v>
      </c>
      <c r="J8108" t="s">
        <v>557</v>
      </c>
      <c r="K8108" t="s">
        <v>558</v>
      </c>
      <c r="L8108" t="s">
        <v>559</v>
      </c>
      <c r="M8108" t="s">
        <v>137</v>
      </c>
      <c r="N8108" t="s">
        <v>8377</v>
      </c>
      <c r="O8108" t="s">
        <v>8377</v>
      </c>
      <c r="P8108" s="1">
        <v>45194.041666666664</v>
      </c>
      <c r="Q8108" s="1">
        <v>45194.378472222219</v>
      </c>
      <c r="R8108" s="1">
        <v>45194.378472222219</v>
      </c>
      <c r="S8108" s="1">
        <v>45209.651388888888</v>
      </c>
      <c r="T8108" s="1">
        <v>45209.651388888888</v>
      </c>
      <c r="U8108" t="s">
        <v>3202</v>
      </c>
      <c r="V8108" t="s">
        <v>137</v>
      </c>
      <c r="W8108" t="s">
        <v>137</v>
      </c>
      <c r="X8108" t="s">
        <v>360</v>
      </c>
      <c r="Y8108" t="s">
        <v>440</v>
      </c>
      <c r="Z8108" t="s">
        <v>137</v>
      </c>
      <c r="AA8108" t="s">
        <v>232</v>
      </c>
      <c r="AB8108" t="s">
        <v>137</v>
      </c>
      <c r="AC8108" t="s">
        <v>137</v>
      </c>
      <c r="AD8108" s="2"/>
      <c r="AE8108" t="s">
        <v>137</v>
      </c>
      <c r="AF8108" t="s">
        <v>137</v>
      </c>
      <c r="AG8108" t="s">
        <v>137</v>
      </c>
      <c r="AH8108" t="s">
        <v>137</v>
      </c>
      <c r="AI8108" t="s">
        <v>137</v>
      </c>
      <c r="AJ8108" t="s">
        <v>137</v>
      </c>
      <c r="AK8108" t="s">
        <v>137</v>
      </c>
      <c r="AL8108" s="2"/>
      <c r="AM8108" t="s">
        <v>137</v>
      </c>
      <c r="AN8108" t="s">
        <v>137</v>
      </c>
      <c r="AO8108" t="s">
        <v>137</v>
      </c>
      <c r="AP8108" t="s">
        <v>137</v>
      </c>
      <c r="AQ8108" t="s">
        <v>137</v>
      </c>
      <c r="AR8108" t="s">
        <v>137</v>
      </c>
      <c r="AS8108" t="s">
        <v>137</v>
      </c>
      <c r="AT8108" t="s">
        <v>137</v>
      </c>
      <c r="AU8108" t="s">
        <v>137</v>
      </c>
      <c r="AV8108" t="s">
        <v>50072</v>
      </c>
      <c r="AW8108" t="s">
        <v>137</v>
      </c>
      <c r="AX8108" t="s">
        <v>137</v>
      </c>
      <c r="AY8108" t="s">
        <v>137</v>
      </c>
      <c r="AZ8108" t="s">
        <v>137</v>
      </c>
      <c r="BA8108" t="s">
        <v>137</v>
      </c>
      <c r="BB8108" t="s">
        <v>137</v>
      </c>
      <c r="BC8108" t="s">
        <v>137</v>
      </c>
      <c r="BD8108" t="s">
        <v>137</v>
      </c>
      <c r="BE8108" t="s">
        <v>137</v>
      </c>
      <c r="BF8108" t="s">
        <v>137</v>
      </c>
      <c r="BG8108" t="s">
        <v>137</v>
      </c>
      <c r="BH8108" t="s">
        <v>137</v>
      </c>
      <c r="BI8108" t="s">
        <v>137</v>
      </c>
      <c r="BJ8108" t="s">
        <v>137</v>
      </c>
      <c r="BK8108" t="s">
        <v>137</v>
      </c>
      <c r="BL8108" t="s">
        <v>137</v>
      </c>
      <c r="BM8108" t="s">
        <v>137</v>
      </c>
      <c r="BN8108" t="s">
        <v>137</v>
      </c>
      <c r="BO8108" t="s">
        <v>137</v>
      </c>
      <c r="BP8108" t="s">
        <v>137</v>
      </c>
      <c r="BQ8108" t="s">
        <v>137</v>
      </c>
      <c r="BR8108" t="s">
        <v>137</v>
      </c>
      <c r="BS8108" t="s">
        <v>137</v>
      </c>
      <c r="BT8108" t="s">
        <v>137</v>
      </c>
      <c r="BU8108" t="s">
        <v>137</v>
      </c>
      <c r="BW8108" t="s">
        <v>137</v>
      </c>
      <c r="BX8108" t="s">
        <v>137</v>
      </c>
      <c r="BY8108" t="s">
        <v>137</v>
      </c>
      <c r="BZ8108" t="s">
        <v>137</v>
      </c>
      <c r="CA8108" t="s">
        <v>137</v>
      </c>
      <c r="CB8108" t="s">
        <v>137</v>
      </c>
      <c r="CC8108" t="s">
        <v>137</v>
      </c>
      <c r="CD8108" t="s">
        <v>137</v>
      </c>
      <c r="CE8108" t="s">
        <v>137</v>
      </c>
      <c r="CF8108" t="s">
        <v>137</v>
      </c>
      <c r="CG8108" t="s">
        <v>137</v>
      </c>
      <c r="CH8108" t="s">
        <v>137</v>
      </c>
      <c r="CI8108" t="s">
        <v>137</v>
      </c>
      <c r="CJ8108" t="s">
        <v>137</v>
      </c>
      <c r="CK8108" t="s">
        <v>137</v>
      </c>
      <c r="CL8108" t="s">
        <v>137</v>
      </c>
      <c r="CM8108" t="s">
        <v>137</v>
      </c>
      <c r="CN8108" t="s">
        <v>137</v>
      </c>
      <c r="CO8108" t="s">
        <v>137</v>
      </c>
      <c r="CP8108" t="s">
        <v>137</v>
      </c>
      <c r="CQ8108" s="1">
        <v>45209.651388888888</v>
      </c>
      <c r="CR8108" s="1">
        <v>45209.651388888888</v>
      </c>
      <c r="CS8108" s="1"/>
      <c r="CT8108" t="s">
        <v>50073</v>
      </c>
      <c r="CU8108" t="s">
        <v>50074</v>
      </c>
      <c r="CV8108" t="s">
        <v>50075</v>
      </c>
      <c r="CW8108" t="s">
        <v>50076</v>
      </c>
      <c r="CX8108" s="3"/>
      <c r="CY8108" s="3"/>
      <c r="CZ8108">
        <v>2</v>
      </c>
      <c r="DA8108" t="s">
        <v>50077</v>
      </c>
      <c r="DB8108" t="s">
        <v>137</v>
      </c>
      <c r="DC8108" t="s">
        <v>137</v>
      </c>
      <c r="DD8108" t="s">
        <v>137</v>
      </c>
      <c r="DE8108" t="s">
        <v>137</v>
      </c>
      <c r="DF8108" t="s">
        <v>50078</v>
      </c>
      <c r="DG8108" t="s">
        <v>900</v>
      </c>
      <c r="DH8108" t="s">
        <v>3650</v>
      </c>
      <c r="DI8108" t="s">
        <v>137</v>
      </c>
      <c r="DJ8108" t="s">
        <v>137</v>
      </c>
      <c r="DK8108">
        <v>0</v>
      </c>
      <c r="DL8108" t="s">
        <v>209</v>
      </c>
      <c r="DM8108" t="s">
        <v>137</v>
      </c>
      <c r="DN8108" t="s">
        <v>137</v>
      </c>
      <c r="DO8108" s="1">
        <v>45209.651388888888</v>
      </c>
      <c r="DP8108" s="1"/>
      <c r="DQ8108" t="s">
        <v>557</v>
      </c>
      <c r="DR8108" t="s">
        <v>558</v>
      </c>
      <c r="DS8108" t="s">
        <v>559</v>
      </c>
      <c r="DT8108" t="s">
        <v>137</v>
      </c>
      <c r="DU8108" t="s">
        <v>137</v>
      </c>
      <c r="DV8108" t="s">
        <v>140</v>
      </c>
      <c r="DW8108" t="s">
        <v>137</v>
      </c>
      <c r="DX8108" t="s">
        <v>137</v>
      </c>
      <c r="DY8108" t="s">
        <v>137</v>
      </c>
      <c r="DZ8108" t="s">
        <v>148</v>
      </c>
      <c r="EA8108" t="b">
        <v>0</v>
      </c>
      <c r="EB8108" t="s">
        <v>137</v>
      </c>
    </row>
    <row r="8109" spans="1:132" x14ac:dyDescent="0.25">
      <c r="A8109">
        <v>119167273</v>
      </c>
      <c r="B8109">
        <v>3934</v>
      </c>
      <c r="C8109" t="s">
        <v>192</v>
      </c>
      <c r="D8109" t="s">
        <v>7424</v>
      </c>
      <c r="E8109" t="s">
        <v>134</v>
      </c>
      <c r="F8109" t="s">
        <v>135</v>
      </c>
      <c r="G8109" t="s">
        <v>163</v>
      </c>
      <c r="H8109" t="s">
        <v>767</v>
      </c>
      <c r="I8109" t="s">
        <v>7425</v>
      </c>
      <c r="J8109" t="s">
        <v>150</v>
      </c>
      <c r="K8109" t="s">
        <v>151</v>
      </c>
      <c r="L8109" t="s">
        <v>152</v>
      </c>
      <c r="M8109" t="s">
        <v>137</v>
      </c>
      <c r="N8109" t="s">
        <v>505</v>
      </c>
      <c r="O8109" t="s">
        <v>505</v>
      </c>
      <c r="P8109" s="1">
        <v>45195</v>
      </c>
      <c r="Q8109" s="1">
        <v>45194.37222222222</v>
      </c>
      <c r="R8109" s="1">
        <v>45194.37222222222</v>
      </c>
      <c r="S8109" s="1">
        <v>45194.470833333333</v>
      </c>
      <c r="T8109" s="1">
        <v>45194.470833333333</v>
      </c>
      <c r="U8109" t="s">
        <v>7426</v>
      </c>
      <c r="V8109" t="s">
        <v>137</v>
      </c>
      <c r="W8109" t="s">
        <v>137</v>
      </c>
      <c r="X8109" t="s">
        <v>231</v>
      </c>
      <c r="Y8109" t="s">
        <v>199</v>
      </c>
      <c r="Z8109" t="s">
        <v>137</v>
      </c>
      <c r="AA8109" t="s">
        <v>137</v>
      </c>
      <c r="AB8109" t="s">
        <v>137</v>
      </c>
      <c r="AC8109" t="s">
        <v>137</v>
      </c>
      <c r="AD8109" s="2"/>
      <c r="AE8109" t="s">
        <v>137</v>
      </c>
      <c r="AF8109" t="s">
        <v>137</v>
      </c>
      <c r="AG8109" t="s">
        <v>137</v>
      </c>
      <c r="AH8109" t="s">
        <v>137</v>
      </c>
      <c r="AI8109" t="s">
        <v>137</v>
      </c>
      <c r="AJ8109" t="s">
        <v>137</v>
      </c>
      <c r="AK8109" t="s">
        <v>137</v>
      </c>
      <c r="AL8109" s="2"/>
      <c r="AM8109" t="s">
        <v>137</v>
      </c>
      <c r="AN8109" t="s">
        <v>137</v>
      </c>
      <c r="AO8109" t="s">
        <v>137</v>
      </c>
      <c r="AP8109" t="s">
        <v>137</v>
      </c>
      <c r="AQ8109" t="s">
        <v>137</v>
      </c>
      <c r="AR8109" t="s">
        <v>137</v>
      </c>
      <c r="AS8109" t="s">
        <v>137</v>
      </c>
      <c r="AT8109" t="s">
        <v>137</v>
      </c>
      <c r="AU8109" t="s">
        <v>137</v>
      </c>
      <c r="AV8109" t="s">
        <v>137</v>
      </c>
      <c r="AW8109" t="s">
        <v>1696</v>
      </c>
      <c r="AX8109" t="s">
        <v>137</v>
      </c>
      <c r="AY8109" t="s">
        <v>137</v>
      </c>
      <c r="AZ8109" t="s">
        <v>137</v>
      </c>
      <c r="BA8109" t="s">
        <v>137</v>
      </c>
      <c r="BB8109" t="s">
        <v>137</v>
      </c>
      <c r="BC8109" t="s">
        <v>137</v>
      </c>
      <c r="BD8109" t="s">
        <v>137</v>
      </c>
      <c r="BE8109" t="s">
        <v>137</v>
      </c>
      <c r="BF8109" t="s">
        <v>137</v>
      </c>
      <c r="BG8109" t="s">
        <v>7428</v>
      </c>
      <c r="BH8109" t="s">
        <v>50079</v>
      </c>
      <c r="BI8109" t="s">
        <v>137</v>
      </c>
      <c r="BJ8109" t="s">
        <v>7592</v>
      </c>
      <c r="BK8109" t="s">
        <v>50080</v>
      </c>
      <c r="BL8109" t="s">
        <v>50081</v>
      </c>
      <c r="BM8109" t="s">
        <v>137</v>
      </c>
      <c r="BN8109" t="s">
        <v>137</v>
      </c>
      <c r="BO8109" t="s">
        <v>137</v>
      </c>
      <c r="BP8109" t="s">
        <v>137</v>
      </c>
      <c r="BQ8109" t="s">
        <v>137</v>
      </c>
      <c r="BR8109" t="s">
        <v>137</v>
      </c>
      <c r="BS8109" t="s">
        <v>137</v>
      </c>
      <c r="BT8109" t="s">
        <v>137</v>
      </c>
      <c r="BU8109" t="s">
        <v>137</v>
      </c>
      <c r="BW8109" t="s">
        <v>137</v>
      </c>
      <c r="BX8109" t="s">
        <v>137</v>
      </c>
      <c r="BY8109" t="s">
        <v>137</v>
      </c>
      <c r="BZ8109" t="s">
        <v>137</v>
      </c>
      <c r="CA8109" t="s">
        <v>137</v>
      </c>
      <c r="CB8109" t="s">
        <v>137</v>
      </c>
      <c r="CC8109" t="s">
        <v>137</v>
      </c>
      <c r="CD8109" t="s">
        <v>137</v>
      </c>
      <c r="CE8109" t="s">
        <v>137</v>
      </c>
      <c r="CF8109" t="s">
        <v>137</v>
      </c>
      <c r="CG8109" t="s">
        <v>137</v>
      </c>
      <c r="CH8109" t="s">
        <v>137</v>
      </c>
      <c r="CI8109" t="s">
        <v>137</v>
      </c>
      <c r="CJ8109" t="s">
        <v>137</v>
      </c>
      <c r="CK8109" t="s">
        <v>137</v>
      </c>
      <c r="CL8109" t="s">
        <v>137</v>
      </c>
      <c r="CM8109" t="s">
        <v>137</v>
      </c>
      <c r="CN8109" t="s">
        <v>137</v>
      </c>
      <c r="CO8109" t="s">
        <v>137</v>
      </c>
      <c r="CP8109" t="s">
        <v>137</v>
      </c>
      <c r="CQ8109" s="1">
        <v>45194.470833333333</v>
      </c>
      <c r="CR8109" s="1">
        <v>45194.470833333333</v>
      </c>
      <c r="CS8109" s="1"/>
      <c r="CT8109" t="s">
        <v>48237</v>
      </c>
      <c r="CU8109" t="s">
        <v>50082</v>
      </c>
      <c r="CV8109" t="s">
        <v>50083</v>
      </c>
      <c r="CW8109" t="s">
        <v>50084</v>
      </c>
      <c r="CX8109" s="3"/>
      <c r="CY8109" s="3"/>
      <c r="CZ8109">
        <v>1</v>
      </c>
      <c r="DA8109" t="s">
        <v>50085</v>
      </c>
      <c r="DB8109" t="s">
        <v>137</v>
      </c>
      <c r="DC8109" t="s">
        <v>137</v>
      </c>
      <c r="DD8109" t="s">
        <v>137</v>
      </c>
      <c r="DE8109" t="s">
        <v>137</v>
      </c>
      <c r="DF8109" t="s">
        <v>50086</v>
      </c>
      <c r="DG8109" t="s">
        <v>137</v>
      </c>
      <c r="DH8109" t="s">
        <v>137</v>
      </c>
      <c r="DI8109" t="s">
        <v>137</v>
      </c>
      <c r="DJ8109" t="s">
        <v>137</v>
      </c>
      <c r="DK8109">
        <v>0</v>
      </c>
      <c r="DL8109" t="s">
        <v>209</v>
      </c>
      <c r="DM8109" t="s">
        <v>137</v>
      </c>
      <c r="DN8109" t="s">
        <v>137</v>
      </c>
      <c r="DO8109" s="1">
        <v>45194.470833333333</v>
      </c>
      <c r="DP8109" s="1"/>
      <c r="DQ8109" t="s">
        <v>150</v>
      </c>
      <c r="DR8109" t="s">
        <v>151</v>
      </c>
      <c r="DS8109" t="s">
        <v>152</v>
      </c>
      <c r="DT8109" t="s">
        <v>137</v>
      </c>
      <c r="DU8109" t="s">
        <v>137</v>
      </c>
      <c r="DV8109" t="s">
        <v>137</v>
      </c>
      <c r="DW8109" t="s">
        <v>137</v>
      </c>
      <c r="DX8109" t="s">
        <v>137</v>
      </c>
      <c r="DY8109" t="s">
        <v>137</v>
      </c>
      <c r="DZ8109" t="s">
        <v>148</v>
      </c>
      <c r="EA8109" t="b">
        <v>0</v>
      </c>
      <c r="EB8109" t="s">
        <v>137</v>
      </c>
    </row>
    <row r="8110" spans="1:132" x14ac:dyDescent="0.25">
      <c r="A8110">
        <v>119165269</v>
      </c>
      <c r="B8110">
        <v>3933</v>
      </c>
      <c r="C8110" t="s">
        <v>192</v>
      </c>
      <c r="D8110" t="s">
        <v>24925</v>
      </c>
      <c r="E8110" t="s">
        <v>134</v>
      </c>
      <c r="F8110" t="s">
        <v>162</v>
      </c>
      <c r="G8110" t="s">
        <v>137</v>
      </c>
      <c r="H8110" t="s">
        <v>137</v>
      </c>
      <c r="I8110" t="s">
        <v>50087</v>
      </c>
      <c r="J8110" t="s">
        <v>1709</v>
      </c>
      <c r="K8110" t="s">
        <v>1710</v>
      </c>
      <c r="L8110" t="s">
        <v>1711</v>
      </c>
      <c r="M8110" t="s">
        <v>137</v>
      </c>
      <c r="N8110" t="s">
        <v>40307</v>
      </c>
      <c r="O8110" t="s">
        <v>40307</v>
      </c>
      <c r="P8110" s="1"/>
      <c r="Q8110" s="1">
        <v>45194.356944444444</v>
      </c>
      <c r="R8110" s="1">
        <v>45194.356944444444</v>
      </c>
      <c r="S8110" s="1">
        <v>45202.732638888891</v>
      </c>
      <c r="T8110" s="1">
        <v>45202.732638888891</v>
      </c>
      <c r="U8110" t="s">
        <v>137</v>
      </c>
      <c r="V8110" t="s">
        <v>137</v>
      </c>
      <c r="W8110" t="s">
        <v>137</v>
      </c>
      <c r="X8110" t="s">
        <v>137</v>
      </c>
      <c r="Y8110" t="s">
        <v>137</v>
      </c>
      <c r="Z8110" t="s">
        <v>137</v>
      </c>
      <c r="AA8110" t="s">
        <v>137</v>
      </c>
      <c r="AB8110" t="s">
        <v>137</v>
      </c>
      <c r="AC8110" t="s">
        <v>137</v>
      </c>
      <c r="AD8110" s="2"/>
      <c r="AE8110" t="s">
        <v>137</v>
      </c>
      <c r="AF8110" t="s">
        <v>137</v>
      </c>
      <c r="AG8110" t="s">
        <v>137</v>
      </c>
      <c r="AH8110" t="s">
        <v>137</v>
      </c>
      <c r="AI8110" t="s">
        <v>137</v>
      </c>
      <c r="AJ8110" t="s">
        <v>137</v>
      </c>
      <c r="AK8110" t="s">
        <v>137</v>
      </c>
      <c r="AL8110" s="2"/>
      <c r="AM8110" t="s">
        <v>137</v>
      </c>
      <c r="AN8110" t="s">
        <v>137</v>
      </c>
      <c r="AO8110" t="s">
        <v>137</v>
      </c>
      <c r="AP8110" t="s">
        <v>137</v>
      </c>
      <c r="AQ8110" t="s">
        <v>137</v>
      </c>
      <c r="AR8110" t="s">
        <v>137</v>
      </c>
      <c r="AS8110" t="s">
        <v>137</v>
      </c>
      <c r="AT8110" t="s">
        <v>137</v>
      </c>
      <c r="AU8110" t="s">
        <v>137</v>
      </c>
      <c r="AV8110" t="s">
        <v>137</v>
      </c>
      <c r="AW8110" t="s">
        <v>137</v>
      </c>
      <c r="AX8110" t="s">
        <v>137</v>
      </c>
      <c r="AY8110" t="s">
        <v>137</v>
      </c>
      <c r="AZ8110" t="s">
        <v>137</v>
      </c>
      <c r="BA8110" t="s">
        <v>137</v>
      </c>
      <c r="BB8110" t="s">
        <v>137</v>
      </c>
      <c r="BC8110" t="s">
        <v>137</v>
      </c>
      <c r="BD8110" t="s">
        <v>137</v>
      </c>
      <c r="BE8110" t="s">
        <v>137</v>
      </c>
      <c r="BF8110" t="s">
        <v>137</v>
      </c>
      <c r="BG8110" t="s">
        <v>137</v>
      </c>
      <c r="BH8110" t="s">
        <v>137</v>
      </c>
      <c r="BI8110" t="s">
        <v>137</v>
      </c>
      <c r="BJ8110" t="s">
        <v>137</v>
      </c>
      <c r="BK8110" t="s">
        <v>137</v>
      </c>
      <c r="BL8110" t="s">
        <v>137</v>
      </c>
      <c r="BM8110" t="s">
        <v>137</v>
      </c>
      <c r="BN8110" t="s">
        <v>137</v>
      </c>
      <c r="BO8110" t="s">
        <v>137</v>
      </c>
      <c r="BP8110" t="s">
        <v>137</v>
      </c>
      <c r="BQ8110" t="s">
        <v>137</v>
      </c>
      <c r="BR8110" t="s">
        <v>137</v>
      </c>
      <c r="BS8110" t="s">
        <v>137</v>
      </c>
      <c r="BT8110" t="s">
        <v>137</v>
      </c>
      <c r="BU8110" t="s">
        <v>137</v>
      </c>
      <c r="BW8110" t="s">
        <v>137</v>
      </c>
      <c r="BX8110" t="s">
        <v>137</v>
      </c>
      <c r="BY8110" t="s">
        <v>137</v>
      </c>
      <c r="BZ8110" t="s">
        <v>137</v>
      </c>
      <c r="CA8110" t="s">
        <v>137</v>
      </c>
      <c r="CB8110" t="s">
        <v>137</v>
      </c>
      <c r="CC8110" t="s">
        <v>137</v>
      </c>
      <c r="CD8110" t="s">
        <v>137</v>
      </c>
      <c r="CE8110" t="s">
        <v>137</v>
      </c>
      <c r="CF8110" t="s">
        <v>137</v>
      </c>
      <c r="CG8110" t="s">
        <v>137</v>
      </c>
      <c r="CH8110" t="s">
        <v>137</v>
      </c>
      <c r="CI8110" t="s">
        <v>137</v>
      </c>
      <c r="CJ8110" t="s">
        <v>137</v>
      </c>
      <c r="CK8110" t="s">
        <v>137</v>
      </c>
      <c r="CL8110" t="s">
        <v>137</v>
      </c>
      <c r="CM8110" t="s">
        <v>137</v>
      </c>
      <c r="CN8110" t="s">
        <v>137</v>
      </c>
      <c r="CO8110" t="s">
        <v>137</v>
      </c>
      <c r="CP8110" t="s">
        <v>137</v>
      </c>
      <c r="CQ8110" s="1">
        <v>45202.732638888891</v>
      </c>
      <c r="CR8110" s="1">
        <v>45202.732638888891</v>
      </c>
      <c r="CS8110" s="1"/>
      <c r="CT8110" t="s">
        <v>137</v>
      </c>
      <c r="CU8110" t="s">
        <v>137</v>
      </c>
      <c r="CV8110" t="s">
        <v>1321</v>
      </c>
      <c r="CW8110" t="s">
        <v>50088</v>
      </c>
      <c r="CX8110" s="3"/>
      <c r="CY8110" s="3"/>
      <c r="CZ8110">
        <v>1</v>
      </c>
      <c r="DA8110" t="s">
        <v>137</v>
      </c>
      <c r="DB8110" t="s">
        <v>137</v>
      </c>
      <c r="DC8110" t="s">
        <v>137</v>
      </c>
      <c r="DD8110" t="s">
        <v>137</v>
      </c>
      <c r="DE8110" t="s">
        <v>137</v>
      </c>
      <c r="DF8110" t="s">
        <v>137</v>
      </c>
      <c r="DG8110" t="s">
        <v>900</v>
      </c>
      <c r="DH8110" t="s">
        <v>4768</v>
      </c>
      <c r="DI8110" t="s">
        <v>137</v>
      </c>
      <c r="DJ8110" t="s">
        <v>137</v>
      </c>
      <c r="DK8110">
        <v>0</v>
      </c>
      <c r="DL8110" t="s">
        <v>209</v>
      </c>
      <c r="DM8110" t="s">
        <v>50089</v>
      </c>
      <c r="DN8110" t="s">
        <v>137</v>
      </c>
      <c r="DO8110" s="1">
        <v>45202.732638888891</v>
      </c>
      <c r="DP8110" s="1"/>
      <c r="DQ8110" t="s">
        <v>1709</v>
      </c>
      <c r="DR8110" t="s">
        <v>1710</v>
      </c>
      <c r="DS8110" t="s">
        <v>1711</v>
      </c>
      <c r="DT8110" t="s">
        <v>137</v>
      </c>
      <c r="DU8110" t="s">
        <v>137</v>
      </c>
      <c r="DV8110" t="s">
        <v>137</v>
      </c>
      <c r="DW8110" t="s">
        <v>137</v>
      </c>
      <c r="DX8110" t="s">
        <v>137</v>
      </c>
      <c r="DY8110" t="s">
        <v>137</v>
      </c>
      <c r="DZ8110" t="s">
        <v>168</v>
      </c>
      <c r="EA8110" t="b">
        <v>0</v>
      </c>
      <c r="EB8110" t="s">
        <v>137</v>
      </c>
    </row>
    <row r="8111" spans="1:132" x14ac:dyDescent="0.25">
      <c r="A8111">
        <v>119146194</v>
      </c>
      <c r="B8111">
        <v>3932</v>
      </c>
      <c r="C8111" t="s">
        <v>192</v>
      </c>
      <c r="D8111" t="s">
        <v>50090</v>
      </c>
      <c r="E8111" t="s">
        <v>134</v>
      </c>
      <c r="F8111" t="s">
        <v>162</v>
      </c>
      <c r="G8111" t="s">
        <v>137</v>
      </c>
      <c r="H8111" t="s">
        <v>137</v>
      </c>
      <c r="I8111" t="s">
        <v>50091</v>
      </c>
      <c r="J8111" t="s">
        <v>150</v>
      </c>
      <c r="K8111" t="s">
        <v>151</v>
      </c>
      <c r="L8111" t="s">
        <v>152</v>
      </c>
      <c r="M8111" t="s">
        <v>137</v>
      </c>
      <c r="N8111" t="s">
        <v>3850</v>
      </c>
      <c r="O8111" t="s">
        <v>3850</v>
      </c>
      <c r="P8111" s="1"/>
      <c r="Q8111" s="1">
        <v>45193.406944444447</v>
      </c>
      <c r="R8111" s="1">
        <v>45193.406944444447</v>
      </c>
      <c r="S8111" s="1">
        <v>45194.463194444441</v>
      </c>
      <c r="T8111" s="1">
        <v>45194.463194444441</v>
      </c>
      <c r="U8111" t="s">
        <v>11148</v>
      </c>
      <c r="V8111" t="s">
        <v>137</v>
      </c>
      <c r="W8111" t="s">
        <v>137</v>
      </c>
      <c r="X8111" t="s">
        <v>144</v>
      </c>
      <c r="Y8111" t="s">
        <v>137</v>
      </c>
      <c r="Z8111" t="s">
        <v>137</v>
      </c>
      <c r="AA8111" t="s">
        <v>137</v>
      </c>
      <c r="AB8111" t="s">
        <v>137</v>
      </c>
      <c r="AC8111" t="s">
        <v>137</v>
      </c>
      <c r="AD8111" s="2"/>
      <c r="AE8111" t="s">
        <v>137</v>
      </c>
      <c r="AF8111" t="s">
        <v>137</v>
      </c>
      <c r="AG8111" t="s">
        <v>137</v>
      </c>
      <c r="AH8111" t="s">
        <v>137</v>
      </c>
      <c r="AI8111" t="s">
        <v>137</v>
      </c>
      <c r="AJ8111" t="s">
        <v>137</v>
      </c>
      <c r="AK8111" t="s">
        <v>137</v>
      </c>
      <c r="AL8111" s="2"/>
      <c r="AM8111" t="s">
        <v>137</v>
      </c>
      <c r="AN8111" t="s">
        <v>137</v>
      </c>
      <c r="AO8111" t="s">
        <v>137</v>
      </c>
      <c r="AP8111" t="s">
        <v>137</v>
      </c>
      <c r="AQ8111" t="s">
        <v>137</v>
      </c>
      <c r="AR8111" t="s">
        <v>137</v>
      </c>
      <c r="AS8111" t="s">
        <v>137</v>
      </c>
      <c r="AT8111" t="s">
        <v>137</v>
      </c>
      <c r="AU8111" t="s">
        <v>137</v>
      </c>
      <c r="AV8111" t="s">
        <v>137</v>
      </c>
      <c r="AW8111" t="s">
        <v>137</v>
      </c>
      <c r="AX8111" t="s">
        <v>137</v>
      </c>
      <c r="AY8111" t="s">
        <v>137</v>
      </c>
      <c r="AZ8111" t="s">
        <v>137</v>
      </c>
      <c r="BA8111" t="s">
        <v>137</v>
      </c>
      <c r="BB8111" t="s">
        <v>137</v>
      </c>
      <c r="BC8111" t="s">
        <v>137</v>
      </c>
      <c r="BD8111" t="s">
        <v>137</v>
      </c>
      <c r="BE8111" t="s">
        <v>137</v>
      </c>
      <c r="BF8111" t="s">
        <v>137</v>
      </c>
      <c r="BG8111" t="s">
        <v>137</v>
      </c>
      <c r="BH8111" t="s">
        <v>137</v>
      </c>
      <c r="BI8111" t="s">
        <v>137</v>
      </c>
      <c r="BJ8111" t="s">
        <v>137</v>
      </c>
      <c r="BK8111" t="s">
        <v>137</v>
      </c>
      <c r="BL8111" t="s">
        <v>137</v>
      </c>
      <c r="BM8111" t="s">
        <v>137</v>
      </c>
      <c r="BN8111" t="s">
        <v>137</v>
      </c>
      <c r="BO8111" t="s">
        <v>137</v>
      </c>
      <c r="BP8111" t="s">
        <v>137</v>
      </c>
      <c r="BQ8111" t="s">
        <v>137</v>
      </c>
      <c r="BR8111" t="s">
        <v>137</v>
      </c>
      <c r="BS8111" t="s">
        <v>137</v>
      </c>
      <c r="BT8111" t="s">
        <v>137</v>
      </c>
      <c r="BU8111" t="s">
        <v>137</v>
      </c>
      <c r="BW8111" t="s">
        <v>137</v>
      </c>
      <c r="BX8111" t="s">
        <v>137</v>
      </c>
      <c r="BY8111" t="s">
        <v>137</v>
      </c>
      <c r="BZ8111" t="s">
        <v>137</v>
      </c>
      <c r="CA8111" t="s">
        <v>137</v>
      </c>
      <c r="CB8111" t="s">
        <v>137</v>
      </c>
      <c r="CC8111" t="s">
        <v>137</v>
      </c>
      <c r="CD8111" t="s">
        <v>137</v>
      </c>
      <c r="CE8111" t="s">
        <v>137</v>
      </c>
      <c r="CF8111" t="s">
        <v>137</v>
      </c>
      <c r="CG8111" t="s">
        <v>137</v>
      </c>
      <c r="CH8111" t="s">
        <v>137</v>
      </c>
      <c r="CI8111" t="s">
        <v>137</v>
      </c>
      <c r="CJ8111" t="s">
        <v>137</v>
      </c>
      <c r="CK8111" t="s">
        <v>137</v>
      </c>
      <c r="CL8111" t="s">
        <v>137</v>
      </c>
      <c r="CM8111" t="s">
        <v>137</v>
      </c>
      <c r="CN8111" t="s">
        <v>137</v>
      </c>
      <c r="CO8111" t="s">
        <v>137</v>
      </c>
      <c r="CP8111" t="s">
        <v>137</v>
      </c>
      <c r="CQ8111" s="1">
        <v>45194.463194444441</v>
      </c>
      <c r="CR8111" s="1">
        <v>45194.463194444441</v>
      </c>
      <c r="CS8111" s="1"/>
      <c r="CT8111" t="s">
        <v>44577</v>
      </c>
      <c r="CU8111" t="s">
        <v>50092</v>
      </c>
      <c r="CV8111" t="s">
        <v>50093</v>
      </c>
      <c r="CW8111" t="s">
        <v>18985</v>
      </c>
      <c r="CX8111" s="3"/>
      <c r="CY8111" s="3"/>
      <c r="CZ8111">
        <v>1</v>
      </c>
      <c r="DA8111" t="s">
        <v>137</v>
      </c>
      <c r="DB8111" t="s">
        <v>137</v>
      </c>
      <c r="DC8111" t="s">
        <v>137</v>
      </c>
      <c r="DD8111" t="s">
        <v>137</v>
      </c>
      <c r="DE8111" t="s">
        <v>137</v>
      </c>
      <c r="DF8111" t="s">
        <v>50094</v>
      </c>
      <c r="DG8111" t="s">
        <v>137</v>
      </c>
      <c r="DH8111" t="s">
        <v>137</v>
      </c>
      <c r="DI8111" t="s">
        <v>137</v>
      </c>
      <c r="DJ8111" t="s">
        <v>137</v>
      </c>
      <c r="DK8111">
        <v>0</v>
      </c>
      <c r="DL8111" t="s">
        <v>209</v>
      </c>
      <c r="DM8111" t="s">
        <v>137</v>
      </c>
      <c r="DN8111" t="s">
        <v>137</v>
      </c>
      <c r="DO8111" s="1">
        <v>45194.463194444441</v>
      </c>
      <c r="DP8111" s="1"/>
      <c r="DQ8111" t="s">
        <v>150</v>
      </c>
      <c r="DR8111" t="s">
        <v>151</v>
      </c>
      <c r="DS8111" t="s">
        <v>152</v>
      </c>
      <c r="DT8111" t="s">
        <v>50095</v>
      </c>
      <c r="DU8111" t="s">
        <v>137</v>
      </c>
      <c r="DV8111" t="s">
        <v>137</v>
      </c>
      <c r="DW8111" t="s">
        <v>137</v>
      </c>
      <c r="DX8111" t="s">
        <v>137</v>
      </c>
      <c r="DY8111" t="s">
        <v>137</v>
      </c>
      <c r="DZ8111" t="s">
        <v>168</v>
      </c>
      <c r="EA8111" t="b">
        <v>0</v>
      </c>
      <c r="EB8111" t="s">
        <v>137</v>
      </c>
    </row>
    <row r="8112" spans="1:132" x14ac:dyDescent="0.25">
      <c r="A8112">
        <v>119134191</v>
      </c>
      <c r="B8112">
        <v>3931</v>
      </c>
      <c r="C8112" t="s">
        <v>192</v>
      </c>
      <c r="D8112" t="s">
        <v>133</v>
      </c>
      <c r="E8112" t="s">
        <v>134</v>
      </c>
      <c r="F8112" t="s">
        <v>135</v>
      </c>
      <c r="G8112" t="s">
        <v>136</v>
      </c>
      <c r="H8112" t="s">
        <v>137</v>
      </c>
      <c r="I8112" t="s">
        <v>138</v>
      </c>
      <c r="J8112" t="s">
        <v>1709</v>
      </c>
      <c r="K8112" t="s">
        <v>1710</v>
      </c>
      <c r="L8112" t="s">
        <v>1711</v>
      </c>
      <c r="M8112" t="s">
        <v>137</v>
      </c>
      <c r="N8112" t="s">
        <v>438</v>
      </c>
      <c r="O8112" t="s">
        <v>438</v>
      </c>
      <c r="P8112" s="1">
        <v>45192.041666666664</v>
      </c>
      <c r="Q8112" s="1">
        <v>45192.505555555559</v>
      </c>
      <c r="R8112" s="1">
        <v>45192.505555555559</v>
      </c>
      <c r="S8112" s="1">
        <v>45202.507638888892</v>
      </c>
      <c r="T8112" s="1">
        <v>45202.507638888892</v>
      </c>
      <c r="U8112" t="s">
        <v>439</v>
      </c>
      <c r="V8112" t="s">
        <v>137</v>
      </c>
      <c r="W8112" t="s">
        <v>137</v>
      </c>
      <c r="X8112" t="s">
        <v>360</v>
      </c>
      <c r="Y8112" t="s">
        <v>440</v>
      </c>
      <c r="Z8112" t="s">
        <v>137</v>
      </c>
      <c r="AA8112" t="s">
        <v>137</v>
      </c>
      <c r="AB8112" t="s">
        <v>137</v>
      </c>
      <c r="AC8112" t="s">
        <v>137</v>
      </c>
      <c r="AD8112" s="2"/>
      <c r="AE8112" t="s">
        <v>137</v>
      </c>
      <c r="AF8112" t="s">
        <v>137</v>
      </c>
      <c r="AG8112" t="s">
        <v>137</v>
      </c>
      <c r="AH8112" t="s">
        <v>137</v>
      </c>
      <c r="AI8112" t="s">
        <v>137</v>
      </c>
      <c r="AJ8112" t="s">
        <v>137</v>
      </c>
      <c r="AK8112" t="s">
        <v>137</v>
      </c>
      <c r="AL8112" s="2"/>
      <c r="AM8112" t="s">
        <v>137</v>
      </c>
      <c r="AN8112" t="s">
        <v>137</v>
      </c>
      <c r="AO8112" t="s">
        <v>137</v>
      </c>
      <c r="AP8112" t="s">
        <v>137</v>
      </c>
      <c r="AQ8112" t="s">
        <v>137</v>
      </c>
      <c r="AR8112" t="s">
        <v>137</v>
      </c>
      <c r="AS8112" t="s">
        <v>137</v>
      </c>
      <c r="AT8112" t="s">
        <v>137</v>
      </c>
      <c r="AU8112" t="s">
        <v>137</v>
      </c>
      <c r="AV8112" t="s">
        <v>137</v>
      </c>
      <c r="AW8112" t="s">
        <v>137</v>
      </c>
      <c r="AX8112" t="s">
        <v>137</v>
      </c>
      <c r="AY8112" t="s">
        <v>137</v>
      </c>
      <c r="AZ8112" t="s">
        <v>137</v>
      </c>
      <c r="BA8112" t="s">
        <v>137</v>
      </c>
      <c r="BB8112" t="s">
        <v>137</v>
      </c>
      <c r="BC8112" t="s">
        <v>137</v>
      </c>
      <c r="BD8112" t="s">
        <v>137</v>
      </c>
      <c r="BE8112" t="s">
        <v>137</v>
      </c>
      <c r="BF8112" t="s">
        <v>137</v>
      </c>
      <c r="BG8112" t="s">
        <v>137</v>
      </c>
      <c r="BH8112" t="s">
        <v>137</v>
      </c>
      <c r="BI8112" t="s">
        <v>137</v>
      </c>
      <c r="BJ8112" t="s">
        <v>137</v>
      </c>
      <c r="BK8112" t="s">
        <v>137</v>
      </c>
      <c r="BL8112" t="s">
        <v>137</v>
      </c>
      <c r="BM8112" t="s">
        <v>137</v>
      </c>
      <c r="BN8112" t="s">
        <v>137</v>
      </c>
      <c r="BO8112" t="s">
        <v>137</v>
      </c>
      <c r="BP8112" t="s">
        <v>50096</v>
      </c>
      <c r="BQ8112" t="s">
        <v>137</v>
      </c>
      <c r="BR8112" t="s">
        <v>137</v>
      </c>
      <c r="BS8112" t="s">
        <v>137</v>
      </c>
      <c r="BT8112" t="s">
        <v>137</v>
      </c>
      <c r="BU8112" t="s">
        <v>137</v>
      </c>
      <c r="BW8112" t="s">
        <v>137</v>
      </c>
      <c r="BX8112" t="s">
        <v>137</v>
      </c>
      <c r="BY8112" t="s">
        <v>137</v>
      </c>
      <c r="BZ8112" t="s">
        <v>137</v>
      </c>
      <c r="CA8112" t="s">
        <v>137</v>
      </c>
      <c r="CB8112" t="s">
        <v>137</v>
      </c>
      <c r="CC8112" t="s">
        <v>137</v>
      </c>
      <c r="CD8112" t="s">
        <v>137</v>
      </c>
      <c r="CE8112" t="s">
        <v>137</v>
      </c>
      <c r="CF8112" t="s">
        <v>137</v>
      </c>
      <c r="CG8112" t="s">
        <v>137</v>
      </c>
      <c r="CH8112" t="s">
        <v>137</v>
      </c>
      <c r="CI8112" t="s">
        <v>137</v>
      </c>
      <c r="CJ8112" t="s">
        <v>137</v>
      </c>
      <c r="CK8112" t="s">
        <v>137</v>
      </c>
      <c r="CL8112" t="s">
        <v>137</v>
      </c>
      <c r="CM8112" t="s">
        <v>137</v>
      </c>
      <c r="CN8112" t="s">
        <v>137</v>
      </c>
      <c r="CO8112" t="s">
        <v>137</v>
      </c>
      <c r="CP8112" t="s">
        <v>137</v>
      </c>
      <c r="CQ8112" s="1">
        <v>45202.507638888892</v>
      </c>
      <c r="CR8112" s="1">
        <v>45202.507638888892</v>
      </c>
      <c r="CS8112" s="1"/>
      <c r="CT8112" t="s">
        <v>50097</v>
      </c>
      <c r="CU8112" t="s">
        <v>50098</v>
      </c>
      <c r="CV8112" t="s">
        <v>50099</v>
      </c>
      <c r="CW8112" t="s">
        <v>50100</v>
      </c>
      <c r="CX8112" s="3"/>
      <c r="CY8112" s="3"/>
      <c r="CZ8112">
        <v>1</v>
      </c>
      <c r="DA8112" t="s">
        <v>50101</v>
      </c>
      <c r="DB8112" t="s">
        <v>137</v>
      </c>
      <c r="DC8112" t="s">
        <v>137</v>
      </c>
      <c r="DD8112" t="s">
        <v>137</v>
      </c>
      <c r="DE8112" t="s">
        <v>137</v>
      </c>
      <c r="DF8112" t="s">
        <v>50102</v>
      </c>
      <c r="DG8112" t="s">
        <v>900</v>
      </c>
      <c r="DH8112" t="s">
        <v>5772</v>
      </c>
      <c r="DI8112" t="s">
        <v>137</v>
      </c>
      <c r="DJ8112" t="s">
        <v>137</v>
      </c>
      <c r="DK8112">
        <v>0</v>
      </c>
      <c r="DL8112" t="s">
        <v>209</v>
      </c>
      <c r="DM8112" t="s">
        <v>50103</v>
      </c>
      <c r="DN8112" t="s">
        <v>137</v>
      </c>
      <c r="DO8112" s="1">
        <v>45202.507638888892</v>
      </c>
      <c r="DP8112" s="1"/>
      <c r="DQ8112" t="s">
        <v>1709</v>
      </c>
      <c r="DR8112" t="s">
        <v>1710</v>
      </c>
      <c r="DS8112" t="s">
        <v>1711</v>
      </c>
      <c r="DT8112" t="s">
        <v>137</v>
      </c>
      <c r="DU8112" t="s">
        <v>137</v>
      </c>
      <c r="DV8112" t="s">
        <v>137</v>
      </c>
      <c r="DW8112" t="s">
        <v>137</v>
      </c>
      <c r="DX8112" t="s">
        <v>137</v>
      </c>
      <c r="DY8112" t="s">
        <v>137</v>
      </c>
      <c r="DZ8112" t="s">
        <v>148</v>
      </c>
      <c r="EA8112" t="b">
        <v>0</v>
      </c>
      <c r="EB8112" t="s">
        <v>137</v>
      </c>
    </row>
    <row r="8113" spans="1:132" x14ac:dyDescent="0.25">
      <c r="A8113">
        <v>119128230</v>
      </c>
      <c r="B8113">
        <v>3930</v>
      </c>
      <c r="C8113" t="s">
        <v>192</v>
      </c>
      <c r="D8113" t="s">
        <v>133</v>
      </c>
      <c r="E8113" t="s">
        <v>134</v>
      </c>
      <c r="F8113" t="s">
        <v>135</v>
      </c>
      <c r="G8113" t="s">
        <v>136</v>
      </c>
      <c r="H8113" t="s">
        <v>137</v>
      </c>
      <c r="I8113" t="s">
        <v>138</v>
      </c>
      <c r="J8113" t="s">
        <v>150</v>
      </c>
      <c r="K8113" t="s">
        <v>151</v>
      </c>
      <c r="L8113" t="s">
        <v>152</v>
      </c>
      <c r="M8113" t="s">
        <v>137</v>
      </c>
      <c r="N8113" t="s">
        <v>47348</v>
      </c>
      <c r="O8113" t="s">
        <v>47348</v>
      </c>
      <c r="P8113" s="1"/>
      <c r="Q8113" s="1">
        <v>45192.036111111112</v>
      </c>
      <c r="R8113" s="1">
        <v>45192.036111111112</v>
      </c>
      <c r="S8113" s="1">
        <v>45194.425000000003</v>
      </c>
      <c r="T8113" s="1">
        <v>45194.425000000003</v>
      </c>
      <c r="U8113" t="s">
        <v>137</v>
      </c>
      <c r="V8113" t="s">
        <v>137</v>
      </c>
      <c r="W8113" t="s">
        <v>137</v>
      </c>
      <c r="X8113" t="s">
        <v>137</v>
      </c>
      <c r="Y8113" t="s">
        <v>137</v>
      </c>
      <c r="Z8113" t="s">
        <v>137</v>
      </c>
      <c r="AA8113" t="s">
        <v>137</v>
      </c>
      <c r="AB8113" t="s">
        <v>137</v>
      </c>
      <c r="AC8113" t="s">
        <v>137</v>
      </c>
      <c r="AD8113" s="2"/>
      <c r="AE8113" t="s">
        <v>137</v>
      </c>
      <c r="AF8113" t="s">
        <v>137</v>
      </c>
      <c r="AG8113" t="s">
        <v>137</v>
      </c>
      <c r="AH8113" t="s">
        <v>137</v>
      </c>
      <c r="AI8113" t="s">
        <v>137</v>
      </c>
      <c r="AJ8113" t="s">
        <v>137</v>
      </c>
      <c r="AK8113" t="s">
        <v>137</v>
      </c>
      <c r="AL8113" s="2"/>
      <c r="AM8113" t="s">
        <v>137</v>
      </c>
      <c r="AN8113" t="s">
        <v>137</v>
      </c>
      <c r="AO8113" t="s">
        <v>137</v>
      </c>
      <c r="AP8113" t="s">
        <v>137</v>
      </c>
      <c r="AQ8113" t="s">
        <v>137</v>
      </c>
      <c r="AR8113" t="s">
        <v>137</v>
      </c>
      <c r="AS8113" t="s">
        <v>137</v>
      </c>
      <c r="AT8113" t="s">
        <v>137</v>
      </c>
      <c r="AU8113" t="s">
        <v>137</v>
      </c>
      <c r="AV8113" t="s">
        <v>137</v>
      </c>
      <c r="AW8113" t="s">
        <v>137</v>
      </c>
      <c r="AX8113" t="s">
        <v>137</v>
      </c>
      <c r="AY8113" t="s">
        <v>137</v>
      </c>
      <c r="AZ8113" t="s">
        <v>137</v>
      </c>
      <c r="BA8113" t="s">
        <v>137</v>
      </c>
      <c r="BB8113" t="s">
        <v>137</v>
      </c>
      <c r="BC8113" t="s">
        <v>137</v>
      </c>
      <c r="BD8113" t="s">
        <v>137</v>
      </c>
      <c r="BE8113" t="s">
        <v>137</v>
      </c>
      <c r="BF8113" t="s">
        <v>137</v>
      </c>
      <c r="BG8113" t="s">
        <v>137</v>
      </c>
      <c r="BH8113" t="s">
        <v>137</v>
      </c>
      <c r="BI8113" t="s">
        <v>137</v>
      </c>
      <c r="BJ8113" t="s">
        <v>137</v>
      </c>
      <c r="BK8113" t="s">
        <v>137</v>
      </c>
      <c r="BL8113" t="s">
        <v>137</v>
      </c>
      <c r="BM8113" t="s">
        <v>137</v>
      </c>
      <c r="BN8113" t="s">
        <v>137</v>
      </c>
      <c r="BO8113" t="s">
        <v>137</v>
      </c>
      <c r="BP8113" t="s">
        <v>50104</v>
      </c>
      <c r="BQ8113" t="s">
        <v>137</v>
      </c>
      <c r="BR8113" t="s">
        <v>137</v>
      </c>
      <c r="BS8113" t="s">
        <v>137</v>
      </c>
      <c r="BT8113" t="s">
        <v>137</v>
      </c>
      <c r="BU8113" t="s">
        <v>137</v>
      </c>
      <c r="BW8113" t="s">
        <v>137</v>
      </c>
      <c r="BX8113" t="s">
        <v>137</v>
      </c>
      <c r="BY8113" t="s">
        <v>137</v>
      </c>
      <c r="BZ8113" t="s">
        <v>137</v>
      </c>
      <c r="CA8113" t="s">
        <v>137</v>
      </c>
      <c r="CB8113" t="s">
        <v>137</v>
      </c>
      <c r="CC8113" t="s">
        <v>137</v>
      </c>
      <c r="CD8113" t="s">
        <v>137</v>
      </c>
      <c r="CE8113" t="s">
        <v>137</v>
      </c>
      <c r="CF8113" t="s">
        <v>137</v>
      </c>
      <c r="CG8113" t="s">
        <v>137</v>
      </c>
      <c r="CH8113" t="s">
        <v>137</v>
      </c>
      <c r="CI8113" t="s">
        <v>137</v>
      </c>
      <c r="CJ8113" t="s">
        <v>137</v>
      </c>
      <c r="CK8113" t="s">
        <v>137</v>
      </c>
      <c r="CL8113" t="s">
        <v>137</v>
      </c>
      <c r="CM8113" t="s">
        <v>137</v>
      </c>
      <c r="CN8113" t="s">
        <v>137</v>
      </c>
      <c r="CO8113" t="s">
        <v>137</v>
      </c>
      <c r="CP8113" t="s">
        <v>137</v>
      </c>
      <c r="CQ8113" s="1">
        <v>45194.425000000003</v>
      </c>
      <c r="CR8113" s="1">
        <v>45194.425000000003</v>
      </c>
      <c r="CS8113" s="1"/>
      <c r="CT8113" t="s">
        <v>50105</v>
      </c>
      <c r="CU8113" t="s">
        <v>50106</v>
      </c>
      <c r="CV8113" t="s">
        <v>44959</v>
      </c>
      <c r="CW8113" t="s">
        <v>50107</v>
      </c>
      <c r="CX8113" s="3"/>
      <c r="CY8113" s="3"/>
      <c r="CZ8113">
        <v>1</v>
      </c>
      <c r="DA8113" t="s">
        <v>50108</v>
      </c>
      <c r="DB8113" t="s">
        <v>137</v>
      </c>
      <c r="DC8113" t="s">
        <v>137</v>
      </c>
      <c r="DD8113" t="s">
        <v>137</v>
      </c>
      <c r="DE8113" t="s">
        <v>137</v>
      </c>
      <c r="DF8113" t="s">
        <v>50109</v>
      </c>
      <c r="DG8113" t="s">
        <v>137</v>
      </c>
      <c r="DH8113" t="s">
        <v>137</v>
      </c>
      <c r="DI8113" t="s">
        <v>137</v>
      </c>
      <c r="DJ8113" t="s">
        <v>137</v>
      </c>
      <c r="DK8113">
        <v>0</v>
      </c>
      <c r="DL8113" t="s">
        <v>209</v>
      </c>
      <c r="DM8113" t="s">
        <v>137</v>
      </c>
      <c r="DN8113" t="s">
        <v>137</v>
      </c>
      <c r="DO8113" s="1">
        <v>45194.425000000003</v>
      </c>
      <c r="DP8113" s="1"/>
      <c r="DQ8113" t="s">
        <v>150</v>
      </c>
      <c r="DR8113" t="s">
        <v>151</v>
      </c>
      <c r="DS8113" t="s">
        <v>152</v>
      </c>
      <c r="DT8113" t="s">
        <v>137</v>
      </c>
      <c r="DU8113" t="s">
        <v>137</v>
      </c>
      <c r="DV8113" t="s">
        <v>137</v>
      </c>
      <c r="DW8113" t="s">
        <v>137</v>
      </c>
      <c r="DX8113" t="s">
        <v>137</v>
      </c>
      <c r="DY8113" t="s">
        <v>137</v>
      </c>
      <c r="DZ8113" t="s">
        <v>148</v>
      </c>
      <c r="EA8113" t="b">
        <v>0</v>
      </c>
      <c r="EB8113" t="s">
        <v>137</v>
      </c>
    </row>
    <row r="8114" spans="1:132" x14ac:dyDescent="0.25">
      <c r="A8114">
        <v>119106885</v>
      </c>
      <c r="B8114">
        <v>3929</v>
      </c>
      <c r="C8114" t="s">
        <v>192</v>
      </c>
      <c r="D8114" t="s">
        <v>193</v>
      </c>
      <c r="E8114" t="s">
        <v>134</v>
      </c>
      <c r="F8114" t="s">
        <v>135</v>
      </c>
      <c r="G8114" t="s">
        <v>194</v>
      </c>
      <c r="H8114" t="s">
        <v>195</v>
      </c>
      <c r="I8114" t="s">
        <v>196</v>
      </c>
      <c r="J8114" t="s">
        <v>139</v>
      </c>
      <c r="K8114" t="s">
        <v>140</v>
      </c>
      <c r="L8114" t="s">
        <v>141</v>
      </c>
      <c r="M8114" t="s">
        <v>137</v>
      </c>
      <c r="N8114" t="s">
        <v>944</v>
      </c>
      <c r="O8114" t="s">
        <v>944</v>
      </c>
      <c r="P8114" s="1">
        <v>45191</v>
      </c>
      <c r="Q8114" s="1">
        <v>45191.615277777775</v>
      </c>
      <c r="R8114" s="1">
        <v>45191.615277777775</v>
      </c>
      <c r="S8114" s="1">
        <v>45194.569444444445</v>
      </c>
      <c r="T8114" s="1">
        <v>45194.569444444445</v>
      </c>
      <c r="U8114" t="s">
        <v>9017</v>
      </c>
      <c r="V8114" t="s">
        <v>137</v>
      </c>
      <c r="W8114" t="s">
        <v>137</v>
      </c>
      <c r="X8114" t="s">
        <v>454</v>
      </c>
      <c r="Y8114" t="s">
        <v>813</v>
      </c>
      <c r="Z8114" t="s">
        <v>137</v>
      </c>
      <c r="AA8114" t="s">
        <v>137</v>
      </c>
      <c r="AB8114" t="s">
        <v>137</v>
      </c>
      <c r="AC8114" t="s">
        <v>137</v>
      </c>
      <c r="AD8114" s="2"/>
      <c r="AE8114" t="s">
        <v>137</v>
      </c>
      <c r="AF8114" t="s">
        <v>137</v>
      </c>
      <c r="AG8114" t="s">
        <v>137</v>
      </c>
      <c r="AH8114" t="s">
        <v>137</v>
      </c>
      <c r="AI8114" t="s">
        <v>137</v>
      </c>
      <c r="AJ8114" t="s">
        <v>137</v>
      </c>
      <c r="AK8114" t="s">
        <v>137</v>
      </c>
      <c r="AL8114" s="2"/>
      <c r="AM8114" t="s">
        <v>137</v>
      </c>
      <c r="AN8114" t="s">
        <v>137</v>
      </c>
      <c r="AO8114" t="s">
        <v>137</v>
      </c>
      <c r="AP8114" t="s">
        <v>137</v>
      </c>
      <c r="AQ8114" t="s">
        <v>137</v>
      </c>
      <c r="AR8114" t="s">
        <v>137</v>
      </c>
      <c r="AS8114" t="s">
        <v>137</v>
      </c>
      <c r="AT8114" t="s">
        <v>137</v>
      </c>
      <c r="AU8114" t="s">
        <v>137</v>
      </c>
      <c r="AV8114" t="s">
        <v>137</v>
      </c>
      <c r="AW8114" t="s">
        <v>12401</v>
      </c>
      <c r="AX8114" t="s">
        <v>137</v>
      </c>
      <c r="AY8114" t="s">
        <v>137</v>
      </c>
      <c r="AZ8114" t="s">
        <v>137</v>
      </c>
      <c r="BA8114" t="s">
        <v>137</v>
      </c>
      <c r="BB8114" t="s">
        <v>137</v>
      </c>
      <c r="BC8114" t="s">
        <v>30475</v>
      </c>
      <c r="BD8114" t="s">
        <v>249</v>
      </c>
      <c r="BE8114" t="s">
        <v>31347</v>
      </c>
      <c r="BF8114" t="s">
        <v>30476</v>
      </c>
      <c r="BG8114" t="s">
        <v>137</v>
      </c>
      <c r="BH8114" t="s">
        <v>137</v>
      </c>
      <c r="BI8114" t="s">
        <v>137</v>
      </c>
      <c r="BJ8114" t="s">
        <v>137</v>
      </c>
      <c r="BK8114" t="s">
        <v>137</v>
      </c>
      <c r="BL8114" t="s">
        <v>137</v>
      </c>
      <c r="BM8114" t="s">
        <v>137</v>
      </c>
      <c r="BN8114" t="s">
        <v>137</v>
      </c>
      <c r="BO8114" t="s">
        <v>137</v>
      </c>
      <c r="BP8114" t="s">
        <v>137</v>
      </c>
      <c r="BQ8114" t="s">
        <v>137</v>
      </c>
      <c r="BR8114" t="s">
        <v>137</v>
      </c>
      <c r="BS8114" t="s">
        <v>137</v>
      </c>
      <c r="BT8114" t="s">
        <v>137</v>
      </c>
      <c r="BU8114" t="s">
        <v>137</v>
      </c>
      <c r="BW8114" t="s">
        <v>137</v>
      </c>
      <c r="BX8114" t="s">
        <v>137</v>
      </c>
      <c r="BY8114" t="s">
        <v>137</v>
      </c>
      <c r="BZ8114" t="s">
        <v>137</v>
      </c>
      <c r="CA8114" t="s">
        <v>137</v>
      </c>
      <c r="CB8114" t="s">
        <v>137</v>
      </c>
      <c r="CC8114" t="s">
        <v>137</v>
      </c>
      <c r="CD8114" t="s">
        <v>137</v>
      </c>
      <c r="CE8114" t="s">
        <v>137</v>
      </c>
      <c r="CF8114" t="s">
        <v>137</v>
      </c>
      <c r="CG8114" t="s">
        <v>137</v>
      </c>
      <c r="CH8114" t="s">
        <v>137</v>
      </c>
      <c r="CI8114" t="s">
        <v>137</v>
      </c>
      <c r="CJ8114" t="s">
        <v>137</v>
      </c>
      <c r="CK8114" t="s">
        <v>137</v>
      </c>
      <c r="CL8114" t="s">
        <v>137</v>
      </c>
      <c r="CM8114" t="s">
        <v>137</v>
      </c>
      <c r="CN8114" t="s">
        <v>137</v>
      </c>
      <c r="CO8114" t="s">
        <v>137</v>
      </c>
      <c r="CP8114" t="s">
        <v>137</v>
      </c>
      <c r="CQ8114" s="1">
        <v>45194.569444444445</v>
      </c>
      <c r="CR8114" s="1">
        <v>45194.569444444445</v>
      </c>
      <c r="CS8114" s="1"/>
      <c r="CT8114" t="s">
        <v>26047</v>
      </c>
      <c r="CU8114" t="s">
        <v>26047</v>
      </c>
      <c r="CV8114" t="s">
        <v>50110</v>
      </c>
      <c r="CW8114" t="s">
        <v>50111</v>
      </c>
      <c r="CX8114" s="3"/>
      <c r="CY8114" s="3"/>
      <c r="DA8114" t="s">
        <v>31352</v>
      </c>
      <c r="DB8114" t="s">
        <v>137</v>
      </c>
      <c r="DC8114" t="s">
        <v>137</v>
      </c>
      <c r="DD8114" t="s">
        <v>137</v>
      </c>
      <c r="DE8114" t="s">
        <v>137</v>
      </c>
      <c r="DF8114" t="s">
        <v>50112</v>
      </c>
      <c r="DG8114" t="s">
        <v>137</v>
      </c>
      <c r="DH8114" t="s">
        <v>137</v>
      </c>
      <c r="DI8114" t="s">
        <v>137</v>
      </c>
      <c r="DJ8114" t="s">
        <v>137</v>
      </c>
      <c r="DK8114">
        <v>0</v>
      </c>
      <c r="DL8114" t="s">
        <v>209</v>
      </c>
      <c r="DM8114" t="s">
        <v>50113</v>
      </c>
      <c r="DN8114" t="s">
        <v>137</v>
      </c>
      <c r="DO8114" s="1">
        <v>45194.569444444445</v>
      </c>
      <c r="DP8114" s="1"/>
      <c r="DQ8114" t="s">
        <v>534</v>
      </c>
      <c r="DR8114" t="s">
        <v>535</v>
      </c>
      <c r="DS8114" t="s">
        <v>536</v>
      </c>
      <c r="DT8114" t="s">
        <v>137</v>
      </c>
      <c r="DU8114" t="s">
        <v>137</v>
      </c>
      <c r="DV8114" t="s">
        <v>137</v>
      </c>
      <c r="DW8114" t="s">
        <v>137</v>
      </c>
      <c r="DX8114" t="s">
        <v>2059</v>
      </c>
      <c r="DY8114" t="s">
        <v>137</v>
      </c>
      <c r="DZ8114" t="s">
        <v>148</v>
      </c>
      <c r="EA8114" t="b">
        <v>0</v>
      </c>
      <c r="EB8114" t="s">
        <v>137</v>
      </c>
    </row>
    <row r="8115" spans="1:132" x14ac:dyDescent="0.25">
      <c r="A8115">
        <v>119101946</v>
      </c>
      <c r="B8115">
        <v>3928</v>
      </c>
      <c r="C8115" t="s">
        <v>192</v>
      </c>
      <c r="D8115" t="s">
        <v>133</v>
      </c>
      <c r="E8115" t="s">
        <v>134</v>
      </c>
      <c r="F8115" t="s">
        <v>135</v>
      </c>
      <c r="G8115" t="s">
        <v>136</v>
      </c>
      <c r="H8115" t="s">
        <v>137</v>
      </c>
      <c r="I8115" t="s">
        <v>138</v>
      </c>
      <c r="J8115" t="s">
        <v>557</v>
      </c>
      <c r="K8115" t="s">
        <v>558</v>
      </c>
      <c r="L8115" t="s">
        <v>559</v>
      </c>
      <c r="M8115" t="s">
        <v>137</v>
      </c>
      <c r="N8115" t="s">
        <v>1937</v>
      </c>
      <c r="O8115" t="s">
        <v>1937</v>
      </c>
      <c r="P8115" s="1">
        <v>45193</v>
      </c>
      <c r="Q8115" s="1">
        <v>45191.57916666667</v>
      </c>
      <c r="R8115" s="1">
        <v>45191.57916666667</v>
      </c>
      <c r="S8115" s="1">
        <v>45210.604166666664</v>
      </c>
      <c r="T8115" s="1">
        <v>45210.604166666664</v>
      </c>
      <c r="U8115" t="s">
        <v>4013</v>
      </c>
      <c r="V8115" t="s">
        <v>137</v>
      </c>
      <c r="W8115" t="s">
        <v>137</v>
      </c>
      <c r="X8115" t="s">
        <v>231</v>
      </c>
      <c r="Y8115" t="s">
        <v>137</v>
      </c>
      <c r="Z8115" t="s">
        <v>137</v>
      </c>
      <c r="AA8115" t="s">
        <v>137</v>
      </c>
      <c r="AB8115" t="s">
        <v>137</v>
      </c>
      <c r="AC8115" t="s">
        <v>137</v>
      </c>
      <c r="AD8115" s="2"/>
      <c r="AE8115" t="s">
        <v>137</v>
      </c>
      <c r="AF8115" t="s">
        <v>137</v>
      </c>
      <c r="AG8115" t="s">
        <v>137</v>
      </c>
      <c r="AH8115" t="s">
        <v>137</v>
      </c>
      <c r="AI8115" t="s">
        <v>137</v>
      </c>
      <c r="AJ8115" t="s">
        <v>137</v>
      </c>
      <c r="AK8115" t="s">
        <v>137</v>
      </c>
      <c r="AL8115" s="2"/>
      <c r="AM8115" t="s">
        <v>137</v>
      </c>
      <c r="AN8115" t="s">
        <v>137</v>
      </c>
      <c r="AO8115" t="s">
        <v>137</v>
      </c>
      <c r="AP8115" t="s">
        <v>137</v>
      </c>
      <c r="AQ8115" t="s">
        <v>137</v>
      </c>
      <c r="AR8115" t="s">
        <v>137</v>
      </c>
      <c r="AS8115" t="s">
        <v>137</v>
      </c>
      <c r="AT8115" t="s">
        <v>137</v>
      </c>
      <c r="AU8115" t="s">
        <v>137</v>
      </c>
      <c r="AV8115" t="s">
        <v>137</v>
      </c>
      <c r="AW8115" t="s">
        <v>137</v>
      </c>
      <c r="AX8115" t="s">
        <v>137</v>
      </c>
      <c r="AY8115" t="s">
        <v>137</v>
      </c>
      <c r="AZ8115" t="s">
        <v>137</v>
      </c>
      <c r="BA8115" t="s">
        <v>137</v>
      </c>
      <c r="BB8115" t="s">
        <v>137</v>
      </c>
      <c r="BC8115" t="s">
        <v>137</v>
      </c>
      <c r="BD8115" t="s">
        <v>137</v>
      </c>
      <c r="BE8115" t="s">
        <v>137</v>
      </c>
      <c r="BF8115" t="s">
        <v>137</v>
      </c>
      <c r="BG8115" t="s">
        <v>137</v>
      </c>
      <c r="BH8115" t="s">
        <v>137</v>
      </c>
      <c r="BI8115" t="s">
        <v>137</v>
      </c>
      <c r="BJ8115" t="s">
        <v>137</v>
      </c>
      <c r="BK8115" t="s">
        <v>137</v>
      </c>
      <c r="BL8115" t="s">
        <v>137</v>
      </c>
      <c r="BM8115" t="s">
        <v>137</v>
      </c>
      <c r="BN8115" t="s">
        <v>137</v>
      </c>
      <c r="BO8115" t="s">
        <v>137</v>
      </c>
      <c r="BP8115" t="s">
        <v>50114</v>
      </c>
      <c r="BQ8115" t="s">
        <v>137</v>
      </c>
      <c r="BR8115" t="s">
        <v>137</v>
      </c>
      <c r="BS8115" t="s">
        <v>137</v>
      </c>
      <c r="BT8115" t="s">
        <v>137</v>
      </c>
      <c r="BU8115" t="s">
        <v>137</v>
      </c>
      <c r="BW8115" t="s">
        <v>137</v>
      </c>
      <c r="BX8115" t="s">
        <v>137</v>
      </c>
      <c r="BY8115" t="s">
        <v>137</v>
      </c>
      <c r="BZ8115" t="s">
        <v>137</v>
      </c>
      <c r="CA8115" t="s">
        <v>137</v>
      </c>
      <c r="CB8115" t="s">
        <v>137</v>
      </c>
      <c r="CC8115" t="s">
        <v>137</v>
      </c>
      <c r="CD8115" t="s">
        <v>137</v>
      </c>
      <c r="CE8115" t="s">
        <v>137</v>
      </c>
      <c r="CF8115" t="s">
        <v>137</v>
      </c>
      <c r="CG8115" t="s">
        <v>137</v>
      </c>
      <c r="CH8115" t="s">
        <v>137</v>
      </c>
      <c r="CI8115" t="s">
        <v>137</v>
      </c>
      <c r="CJ8115" t="s">
        <v>137</v>
      </c>
      <c r="CK8115" t="s">
        <v>137</v>
      </c>
      <c r="CL8115" t="s">
        <v>137</v>
      </c>
      <c r="CM8115" t="s">
        <v>137</v>
      </c>
      <c r="CN8115" t="s">
        <v>137</v>
      </c>
      <c r="CO8115" t="s">
        <v>137</v>
      </c>
      <c r="CP8115" t="s">
        <v>137</v>
      </c>
      <c r="CQ8115" s="1">
        <v>45210.604166666664</v>
      </c>
      <c r="CR8115" s="1">
        <v>45210.604166666664</v>
      </c>
      <c r="CS8115" s="1"/>
      <c r="CT8115" t="s">
        <v>29265</v>
      </c>
      <c r="CU8115" t="s">
        <v>50115</v>
      </c>
      <c r="CV8115" t="s">
        <v>50116</v>
      </c>
      <c r="CW8115" t="s">
        <v>50117</v>
      </c>
      <c r="CX8115" s="3"/>
      <c r="CY8115" s="3"/>
      <c r="CZ8115">
        <v>1</v>
      </c>
      <c r="DA8115" t="s">
        <v>50118</v>
      </c>
      <c r="DB8115" t="s">
        <v>137</v>
      </c>
      <c r="DC8115" t="s">
        <v>137</v>
      </c>
      <c r="DD8115" t="s">
        <v>137</v>
      </c>
      <c r="DE8115" t="s">
        <v>137</v>
      </c>
      <c r="DF8115" t="s">
        <v>50119</v>
      </c>
      <c r="DG8115" t="s">
        <v>900</v>
      </c>
      <c r="DH8115" t="s">
        <v>3650</v>
      </c>
      <c r="DI8115" t="s">
        <v>137</v>
      </c>
      <c r="DJ8115" t="s">
        <v>137</v>
      </c>
      <c r="DK8115">
        <v>0</v>
      </c>
      <c r="DL8115" t="s">
        <v>209</v>
      </c>
      <c r="DM8115" t="s">
        <v>137</v>
      </c>
      <c r="DN8115" t="s">
        <v>137</v>
      </c>
      <c r="DO8115" s="1">
        <v>45210.604166666664</v>
      </c>
      <c r="DP8115" s="1"/>
      <c r="DQ8115" t="s">
        <v>557</v>
      </c>
      <c r="DR8115" t="s">
        <v>558</v>
      </c>
      <c r="DS8115" t="s">
        <v>559</v>
      </c>
      <c r="DT8115" t="s">
        <v>137</v>
      </c>
      <c r="DU8115" t="s">
        <v>137</v>
      </c>
      <c r="DV8115" t="s">
        <v>137</v>
      </c>
      <c r="DW8115" t="s">
        <v>137</v>
      </c>
      <c r="DX8115" t="s">
        <v>137</v>
      </c>
      <c r="DY8115" t="s">
        <v>137</v>
      </c>
      <c r="DZ8115" t="s">
        <v>148</v>
      </c>
      <c r="EA8115" t="b">
        <v>0</v>
      </c>
      <c r="EB8115" t="s">
        <v>137</v>
      </c>
    </row>
    <row r="8116" spans="1:132" x14ac:dyDescent="0.25">
      <c r="A8116">
        <v>119092562</v>
      </c>
      <c r="B8116">
        <v>3927</v>
      </c>
      <c r="C8116" t="s">
        <v>192</v>
      </c>
      <c r="D8116" t="s">
        <v>50120</v>
      </c>
      <c r="E8116" t="s">
        <v>134</v>
      </c>
      <c r="F8116" t="s">
        <v>162</v>
      </c>
      <c r="G8116" t="s">
        <v>137</v>
      </c>
      <c r="H8116" t="s">
        <v>137</v>
      </c>
      <c r="I8116" t="s">
        <v>50121</v>
      </c>
      <c r="J8116" t="s">
        <v>32127</v>
      </c>
      <c r="K8116" t="s">
        <v>32128</v>
      </c>
      <c r="L8116" t="s">
        <v>32129</v>
      </c>
      <c r="M8116" t="s">
        <v>137</v>
      </c>
      <c r="N8116" t="s">
        <v>4352</v>
      </c>
      <c r="O8116" t="s">
        <v>4352</v>
      </c>
      <c r="P8116" s="1"/>
      <c r="Q8116" s="1">
        <v>45191.509027777778</v>
      </c>
      <c r="R8116" s="1">
        <v>45191.509027777778</v>
      </c>
      <c r="S8116" s="1">
        <v>45197.47152777778</v>
      </c>
      <c r="T8116" s="1">
        <v>45197.47152777778</v>
      </c>
      <c r="U8116" t="s">
        <v>137</v>
      </c>
      <c r="V8116" t="s">
        <v>137</v>
      </c>
      <c r="W8116" t="s">
        <v>137</v>
      </c>
      <c r="X8116" t="s">
        <v>137</v>
      </c>
      <c r="Y8116" t="s">
        <v>137</v>
      </c>
      <c r="Z8116" t="s">
        <v>137</v>
      </c>
      <c r="AA8116" t="s">
        <v>137</v>
      </c>
      <c r="AB8116" t="s">
        <v>137</v>
      </c>
      <c r="AC8116" t="s">
        <v>137</v>
      </c>
      <c r="AD8116" s="2"/>
      <c r="AE8116" t="s">
        <v>137</v>
      </c>
      <c r="AF8116" t="s">
        <v>137</v>
      </c>
      <c r="AG8116" t="s">
        <v>137</v>
      </c>
      <c r="AH8116" t="s">
        <v>137</v>
      </c>
      <c r="AI8116" t="s">
        <v>137</v>
      </c>
      <c r="AJ8116" t="s">
        <v>137</v>
      </c>
      <c r="AK8116" t="s">
        <v>137</v>
      </c>
      <c r="AL8116" s="2"/>
      <c r="AM8116" t="s">
        <v>137</v>
      </c>
      <c r="AN8116" t="s">
        <v>137</v>
      </c>
      <c r="AO8116" t="s">
        <v>137</v>
      </c>
      <c r="AP8116" t="s">
        <v>137</v>
      </c>
      <c r="AQ8116" t="s">
        <v>137</v>
      </c>
      <c r="AR8116" t="s">
        <v>137</v>
      </c>
      <c r="AS8116" t="s">
        <v>137</v>
      </c>
      <c r="AT8116" t="s">
        <v>137</v>
      </c>
      <c r="AU8116" t="s">
        <v>137</v>
      </c>
      <c r="AV8116" t="s">
        <v>137</v>
      </c>
      <c r="AW8116" t="s">
        <v>137</v>
      </c>
      <c r="AX8116" t="s">
        <v>137</v>
      </c>
      <c r="AY8116" t="s">
        <v>137</v>
      </c>
      <c r="AZ8116" t="s">
        <v>137</v>
      </c>
      <c r="BA8116" t="s">
        <v>137</v>
      </c>
      <c r="BB8116" t="s">
        <v>137</v>
      </c>
      <c r="BC8116" t="s">
        <v>137</v>
      </c>
      <c r="BD8116" t="s">
        <v>137</v>
      </c>
      <c r="BE8116" t="s">
        <v>137</v>
      </c>
      <c r="BF8116" t="s">
        <v>137</v>
      </c>
      <c r="BG8116" t="s">
        <v>137</v>
      </c>
      <c r="BH8116" t="s">
        <v>137</v>
      </c>
      <c r="BI8116" t="s">
        <v>137</v>
      </c>
      <c r="BJ8116" t="s">
        <v>137</v>
      </c>
      <c r="BK8116" t="s">
        <v>137</v>
      </c>
      <c r="BL8116" t="s">
        <v>137</v>
      </c>
      <c r="BM8116" t="s">
        <v>137</v>
      </c>
      <c r="BN8116" t="s">
        <v>137</v>
      </c>
      <c r="BO8116" t="s">
        <v>137</v>
      </c>
      <c r="BP8116" t="s">
        <v>137</v>
      </c>
      <c r="BQ8116" t="s">
        <v>137</v>
      </c>
      <c r="BR8116" t="s">
        <v>137</v>
      </c>
      <c r="BS8116" t="s">
        <v>137</v>
      </c>
      <c r="BT8116" t="s">
        <v>137</v>
      </c>
      <c r="BU8116" t="s">
        <v>137</v>
      </c>
      <c r="BW8116" t="s">
        <v>137</v>
      </c>
      <c r="BX8116" t="s">
        <v>137</v>
      </c>
      <c r="BY8116" t="s">
        <v>137</v>
      </c>
      <c r="BZ8116" t="s">
        <v>137</v>
      </c>
      <c r="CA8116" t="s">
        <v>137</v>
      </c>
      <c r="CB8116" t="s">
        <v>137</v>
      </c>
      <c r="CC8116" t="s">
        <v>137</v>
      </c>
      <c r="CD8116" t="s">
        <v>137</v>
      </c>
      <c r="CE8116" t="s">
        <v>137</v>
      </c>
      <c r="CF8116" t="s">
        <v>137</v>
      </c>
      <c r="CG8116" t="s">
        <v>137</v>
      </c>
      <c r="CH8116" t="s">
        <v>137</v>
      </c>
      <c r="CI8116" t="s">
        <v>137</v>
      </c>
      <c r="CJ8116" t="s">
        <v>137</v>
      </c>
      <c r="CK8116" t="s">
        <v>137</v>
      </c>
      <c r="CL8116" t="s">
        <v>137</v>
      </c>
      <c r="CM8116" t="s">
        <v>137</v>
      </c>
      <c r="CN8116" t="s">
        <v>137</v>
      </c>
      <c r="CO8116" t="s">
        <v>137</v>
      </c>
      <c r="CP8116" t="s">
        <v>137</v>
      </c>
      <c r="CQ8116" s="1">
        <v>45197.47152777778</v>
      </c>
      <c r="CR8116" s="1">
        <v>45197.47152777778</v>
      </c>
      <c r="CS8116" s="1"/>
      <c r="CT8116" t="s">
        <v>50122</v>
      </c>
      <c r="CU8116" t="s">
        <v>50123</v>
      </c>
      <c r="CV8116" t="s">
        <v>50124</v>
      </c>
      <c r="CW8116" t="s">
        <v>50125</v>
      </c>
      <c r="CX8116" s="3"/>
      <c r="CY8116" s="3"/>
      <c r="CZ8116">
        <v>1</v>
      </c>
      <c r="DA8116" t="s">
        <v>137</v>
      </c>
      <c r="DB8116" t="s">
        <v>137</v>
      </c>
      <c r="DC8116" t="s">
        <v>137</v>
      </c>
      <c r="DD8116" t="s">
        <v>137</v>
      </c>
      <c r="DE8116" t="s">
        <v>137</v>
      </c>
      <c r="DF8116" t="s">
        <v>50126</v>
      </c>
      <c r="DG8116" t="s">
        <v>137</v>
      </c>
      <c r="DH8116" t="s">
        <v>137</v>
      </c>
      <c r="DI8116" t="s">
        <v>137</v>
      </c>
      <c r="DJ8116" t="s">
        <v>137</v>
      </c>
      <c r="DK8116">
        <v>0</v>
      </c>
      <c r="DL8116" t="s">
        <v>209</v>
      </c>
      <c r="DM8116" t="s">
        <v>137</v>
      </c>
      <c r="DN8116" t="s">
        <v>137</v>
      </c>
      <c r="DO8116" s="1">
        <v>45197.47152777778</v>
      </c>
      <c r="DP8116" s="1"/>
      <c r="DQ8116" t="s">
        <v>32127</v>
      </c>
      <c r="DR8116" t="s">
        <v>32128</v>
      </c>
      <c r="DS8116" t="s">
        <v>32129</v>
      </c>
      <c r="DT8116" t="s">
        <v>50127</v>
      </c>
      <c r="DU8116" t="s">
        <v>137</v>
      </c>
      <c r="DV8116" t="s">
        <v>137</v>
      </c>
      <c r="DW8116" t="s">
        <v>137</v>
      </c>
      <c r="DX8116" t="s">
        <v>137</v>
      </c>
      <c r="DY8116" t="s">
        <v>137</v>
      </c>
      <c r="DZ8116" t="s">
        <v>168</v>
      </c>
      <c r="EA8116" t="b">
        <v>0</v>
      </c>
      <c r="EB8116" t="s">
        <v>137</v>
      </c>
    </row>
    <row r="8117" spans="1:132" x14ac:dyDescent="0.25">
      <c r="A8117">
        <v>119091666</v>
      </c>
      <c r="B8117">
        <v>3926</v>
      </c>
      <c r="C8117" t="s">
        <v>192</v>
      </c>
      <c r="D8117" t="s">
        <v>133</v>
      </c>
      <c r="E8117" t="s">
        <v>134</v>
      </c>
      <c r="F8117" t="s">
        <v>135</v>
      </c>
      <c r="G8117" t="s">
        <v>136</v>
      </c>
      <c r="H8117" t="s">
        <v>137</v>
      </c>
      <c r="I8117" t="s">
        <v>138</v>
      </c>
      <c r="J8117" t="s">
        <v>1709</v>
      </c>
      <c r="K8117" t="s">
        <v>1710</v>
      </c>
      <c r="L8117" t="s">
        <v>1711</v>
      </c>
      <c r="M8117" t="s">
        <v>137</v>
      </c>
      <c r="N8117" t="s">
        <v>7624</v>
      </c>
      <c r="O8117" t="s">
        <v>7624</v>
      </c>
      <c r="P8117" s="1">
        <v>45191</v>
      </c>
      <c r="Q8117" s="1">
        <v>45191.503472222219</v>
      </c>
      <c r="R8117" s="1">
        <v>45191.503472222219</v>
      </c>
      <c r="S8117" s="1">
        <v>45246.444444444445</v>
      </c>
      <c r="T8117" s="1">
        <v>45246.444444444445</v>
      </c>
      <c r="U8117" t="s">
        <v>734</v>
      </c>
      <c r="V8117" t="s">
        <v>137</v>
      </c>
      <c r="W8117" t="s">
        <v>137</v>
      </c>
      <c r="X8117" t="s">
        <v>231</v>
      </c>
      <c r="Y8117" t="s">
        <v>713</v>
      </c>
      <c r="Z8117" t="s">
        <v>137</v>
      </c>
      <c r="AA8117" t="s">
        <v>137</v>
      </c>
      <c r="AB8117" t="s">
        <v>137</v>
      </c>
      <c r="AC8117" t="s">
        <v>137</v>
      </c>
      <c r="AD8117" s="2"/>
      <c r="AE8117" t="s">
        <v>137</v>
      </c>
      <c r="AF8117" t="s">
        <v>137</v>
      </c>
      <c r="AG8117" t="s">
        <v>137</v>
      </c>
      <c r="AH8117" t="s">
        <v>137</v>
      </c>
      <c r="AI8117" t="s">
        <v>137</v>
      </c>
      <c r="AJ8117" t="s">
        <v>137</v>
      </c>
      <c r="AK8117" t="s">
        <v>137</v>
      </c>
      <c r="AL8117" s="2"/>
      <c r="AM8117" t="s">
        <v>137</v>
      </c>
      <c r="AN8117" t="s">
        <v>137</v>
      </c>
      <c r="AO8117" t="s">
        <v>137</v>
      </c>
      <c r="AP8117" t="s">
        <v>137</v>
      </c>
      <c r="AQ8117" t="s">
        <v>137</v>
      </c>
      <c r="AR8117" t="s">
        <v>137</v>
      </c>
      <c r="AS8117" t="s">
        <v>137</v>
      </c>
      <c r="AT8117" t="s">
        <v>137</v>
      </c>
      <c r="AU8117" t="s">
        <v>137</v>
      </c>
      <c r="AV8117" t="s">
        <v>137</v>
      </c>
      <c r="AW8117" t="s">
        <v>137</v>
      </c>
      <c r="AX8117" t="s">
        <v>137</v>
      </c>
      <c r="AY8117" t="s">
        <v>137</v>
      </c>
      <c r="AZ8117" t="s">
        <v>137</v>
      </c>
      <c r="BA8117" t="s">
        <v>137</v>
      </c>
      <c r="BB8117" t="s">
        <v>137</v>
      </c>
      <c r="BC8117" t="s">
        <v>137</v>
      </c>
      <c r="BD8117" t="s">
        <v>137</v>
      </c>
      <c r="BE8117" t="s">
        <v>137</v>
      </c>
      <c r="BF8117" t="s">
        <v>137</v>
      </c>
      <c r="BG8117" t="s">
        <v>137</v>
      </c>
      <c r="BH8117" t="s">
        <v>137</v>
      </c>
      <c r="BI8117" t="s">
        <v>137</v>
      </c>
      <c r="BJ8117" t="s">
        <v>137</v>
      </c>
      <c r="BK8117" t="s">
        <v>137</v>
      </c>
      <c r="BL8117" t="s">
        <v>137</v>
      </c>
      <c r="BM8117" t="s">
        <v>137</v>
      </c>
      <c r="BN8117" t="s">
        <v>137</v>
      </c>
      <c r="BO8117" t="s">
        <v>137</v>
      </c>
      <c r="BP8117" t="s">
        <v>50128</v>
      </c>
      <c r="BQ8117" t="s">
        <v>137</v>
      </c>
      <c r="BR8117" t="s">
        <v>137</v>
      </c>
      <c r="BS8117" t="s">
        <v>137</v>
      </c>
      <c r="BT8117" t="s">
        <v>137</v>
      </c>
      <c r="BU8117" t="s">
        <v>137</v>
      </c>
      <c r="BW8117" t="s">
        <v>137</v>
      </c>
      <c r="BX8117" t="s">
        <v>137</v>
      </c>
      <c r="BY8117" t="s">
        <v>137</v>
      </c>
      <c r="BZ8117" t="s">
        <v>137</v>
      </c>
      <c r="CA8117" t="s">
        <v>137</v>
      </c>
      <c r="CB8117" t="s">
        <v>137</v>
      </c>
      <c r="CC8117" t="s">
        <v>137</v>
      </c>
      <c r="CD8117" t="s">
        <v>137</v>
      </c>
      <c r="CE8117" t="s">
        <v>137</v>
      </c>
      <c r="CF8117" t="s">
        <v>137</v>
      </c>
      <c r="CG8117" t="s">
        <v>137</v>
      </c>
      <c r="CH8117" t="s">
        <v>137</v>
      </c>
      <c r="CI8117" t="s">
        <v>137</v>
      </c>
      <c r="CJ8117" t="s">
        <v>137</v>
      </c>
      <c r="CK8117" t="s">
        <v>137</v>
      </c>
      <c r="CL8117" t="s">
        <v>137</v>
      </c>
      <c r="CM8117" t="s">
        <v>137</v>
      </c>
      <c r="CN8117" t="s">
        <v>137</v>
      </c>
      <c r="CO8117" t="s">
        <v>137</v>
      </c>
      <c r="CP8117" t="s">
        <v>137</v>
      </c>
      <c r="CQ8117" s="1">
        <v>45246.444444444445</v>
      </c>
      <c r="CR8117" s="1">
        <v>45246.444444444445</v>
      </c>
      <c r="CS8117" s="1"/>
      <c r="CT8117" t="s">
        <v>50129</v>
      </c>
      <c r="CU8117" t="s">
        <v>50130</v>
      </c>
      <c r="CV8117" t="s">
        <v>50131</v>
      </c>
      <c r="CW8117" t="s">
        <v>50132</v>
      </c>
      <c r="CX8117" s="3"/>
      <c r="CY8117" s="3"/>
      <c r="CZ8117">
        <v>2</v>
      </c>
      <c r="DA8117" t="s">
        <v>50133</v>
      </c>
      <c r="DB8117" t="s">
        <v>137</v>
      </c>
      <c r="DC8117" t="s">
        <v>137</v>
      </c>
      <c r="DD8117" t="s">
        <v>137</v>
      </c>
      <c r="DE8117" t="s">
        <v>137</v>
      </c>
      <c r="DF8117" t="s">
        <v>50134</v>
      </c>
      <c r="DG8117" t="s">
        <v>900</v>
      </c>
      <c r="DH8117" t="s">
        <v>1151</v>
      </c>
      <c r="DI8117" t="s">
        <v>137</v>
      </c>
      <c r="DJ8117" t="s">
        <v>137</v>
      </c>
      <c r="DK8117">
        <v>0</v>
      </c>
      <c r="DL8117" t="s">
        <v>209</v>
      </c>
      <c r="DM8117" t="s">
        <v>50135</v>
      </c>
      <c r="DN8117" t="s">
        <v>137</v>
      </c>
      <c r="DO8117" s="1">
        <v>45246.444444444445</v>
      </c>
      <c r="DP8117" s="1"/>
      <c r="DQ8117" t="s">
        <v>1709</v>
      </c>
      <c r="DR8117" t="s">
        <v>1710</v>
      </c>
      <c r="DS8117" t="s">
        <v>1711</v>
      </c>
      <c r="DT8117" t="s">
        <v>137</v>
      </c>
      <c r="DU8117" t="s">
        <v>137</v>
      </c>
      <c r="DV8117" t="s">
        <v>137</v>
      </c>
      <c r="DW8117" t="s">
        <v>137</v>
      </c>
      <c r="DX8117" t="s">
        <v>50136</v>
      </c>
      <c r="DY8117" t="s">
        <v>137</v>
      </c>
      <c r="DZ8117" t="s">
        <v>148</v>
      </c>
      <c r="EA8117" t="b">
        <v>0</v>
      </c>
      <c r="EB8117" t="s">
        <v>137</v>
      </c>
    </row>
    <row r="8118" spans="1:132" x14ac:dyDescent="0.25">
      <c r="A8118">
        <v>119089165</v>
      </c>
      <c r="B8118">
        <v>3925</v>
      </c>
      <c r="C8118" t="s">
        <v>789</v>
      </c>
      <c r="D8118" t="s">
        <v>49922</v>
      </c>
      <c r="E8118" t="s">
        <v>134</v>
      </c>
      <c r="F8118" t="s">
        <v>162</v>
      </c>
      <c r="G8118" t="s">
        <v>137</v>
      </c>
      <c r="H8118" t="s">
        <v>137</v>
      </c>
      <c r="I8118" t="s">
        <v>50137</v>
      </c>
      <c r="J8118" t="s">
        <v>1709</v>
      </c>
      <c r="K8118" t="s">
        <v>1710</v>
      </c>
      <c r="L8118" t="s">
        <v>1711</v>
      </c>
      <c r="M8118" t="s">
        <v>137</v>
      </c>
      <c r="N8118" t="s">
        <v>3012</v>
      </c>
      <c r="O8118" t="s">
        <v>3012</v>
      </c>
      <c r="P8118" s="1"/>
      <c r="Q8118" s="1">
        <v>45191.487500000003</v>
      </c>
      <c r="R8118" s="1">
        <v>45191.487500000003</v>
      </c>
      <c r="S8118" s="1">
        <v>45194.64166666667</v>
      </c>
      <c r="T8118" s="1">
        <v>45194.64166666667</v>
      </c>
      <c r="U8118" t="s">
        <v>137</v>
      </c>
      <c r="V8118" t="s">
        <v>137</v>
      </c>
      <c r="W8118" t="s">
        <v>137</v>
      </c>
      <c r="X8118" t="s">
        <v>137</v>
      </c>
      <c r="Y8118" t="s">
        <v>137</v>
      </c>
      <c r="Z8118" t="s">
        <v>137</v>
      </c>
      <c r="AA8118" t="s">
        <v>137</v>
      </c>
      <c r="AB8118" t="s">
        <v>137</v>
      </c>
      <c r="AC8118" t="s">
        <v>137</v>
      </c>
      <c r="AD8118" s="2"/>
      <c r="AE8118" t="s">
        <v>137</v>
      </c>
      <c r="AF8118" t="s">
        <v>137</v>
      </c>
      <c r="AG8118" t="s">
        <v>137</v>
      </c>
      <c r="AH8118" t="s">
        <v>137</v>
      </c>
      <c r="AI8118" t="s">
        <v>137</v>
      </c>
      <c r="AJ8118" t="s">
        <v>137</v>
      </c>
      <c r="AK8118" t="s">
        <v>137</v>
      </c>
      <c r="AL8118" s="2"/>
      <c r="AM8118" t="s">
        <v>137</v>
      </c>
      <c r="AN8118" t="s">
        <v>137</v>
      </c>
      <c r="AO8118" t="s">
        <v>137</v>
      </c>
      <c r="AP8118" t="s">
        <v>137</v>
      </c>
      <c r="AQ8118" t="s">
        <v>137</v>
      </c>
      <c r="AR8118" t="s">
        <v>137</v>
      </c>
      <c r="AS8118" t="s">
        <v>137</v>
      </c>
      <c r="AT8118" t="s">
        <v>137</v>
      </c>
      <c r="AU8118" t="s">
        <v>137</v>
      </c>
      <c r="AV8118" t="s">
        <v>137</v>
      </c>
      <c r="AW8118" t="s">
        <v>137</v>
      </c>
      <c r="AX8118" t="s">
        <v>137</v>
      </c>
      <c r="AY8118" t="s">
        <v>137</v>
      </c>
      <c r="AZ8118" t="s">
        <v>137</v>
      </c>
      <c r="BA8118" t="s">
        <v>137</v>
      </c>
      <c r="BB8118" t="s">
        <v>137</v>
      </c>
      <c r="BC8118" t="s">
        <v>137</v>
      </c>
      <c r="BD8118" t="s">
        <v>137</v>
      </c>
      <c r="BE8118" t="s">
        <v>137</v>
      </c>
      <c r="BF8118" t="s">
        <v>137</v>
      </c>
      <c r="BG8118" t="s">
        <v>137</v>
      </c>
      <c r="BH8118" t="s">
        <v>137</v>
      </c>
      <c r="BI8118" t="s">
        <v>137</v>
      </c>
      <c r="BJ8118" t="s">
        <v>137</v>
      </c>
      <c r="BK8118" t="s">
        <v>137</v>
      </c>
      <c r="BL8118" t="s">
        <v>137</v>
      </c>
      <c r="BM8118" t="s">
        <v>137</v>
      </c>
      <c r="BN8118" t="s">
        <v>137</v>
      </c>
      <c r="BO8118" t="s">
        <v>137</v>
      </c>
      <c r="BP8118" t="s">
        <v>137</v>
      </c>
      <c r="BQ8118" t="s">
        <v>137</v>
      </c>
      <c r="BR8118" t="s">
        <v>137</v>
      </c>
      <c r="BS8118" t="s">
        <v>137</v>
      </c>
      <c r="BT8118" t="s">
        <v>137</v>
      </c>
      <c r="BU8118" t="s">
        <v>137</v>
      </c>
      <c r="BW8118" t="s">
        <v>137</v>
      </c>
      <c r="BX8118" t="s">
        <v>137</v>
      </c>
      <c r="BY8118" t="s">
        <v>137</v>
      </c>
      <c r="BZ8118" t="s">
        <v>137</v>
      </c>
      <c r="CA8118" t="s">
        <v>137</v>
      </c>
      <c r="CB8118" t="s">
        <v>137</v>
      </c>
      <c r="CC8118" t="s">
        <v>137</v>
      </c>
      <c r="CD8118" t="s">
        <v>137</v>
      </c>
      <c r="CE8118" t="s">
        <v>137</v>
      </c>
      <c r="CF8118" t="s">
        <v>137</v>
      </c>
      <c r="CG8118" t="s">
        <v>137</v>
      </c>
      <c r="CH8118" t="s">
        <v>137</v>
      </c>
      <c r="CI8118" t="s">
        <v>137</v>
      </c>
      <c r="CJ8118" t="s">
        <v>137</v>
      </c>
      <c r="CK8118" t="s">
        <v>137</v>
      </c>
      <c r="CL8118" t="s">
        <v>137</v>
      </c>
      <c r="CM8118" t="s">
        <v>137</v>
      </c>
      <c r="CN8118" t="s">
        <v>137</v>
      </c>
      <c r="CO8118" t="s">
        <v>137</v>
      </c>
      <c r="CP8118" t="s">
        <v>137</v>
      </c>
      <c r="CQ8118" s="1">
        <v>45191.499305555553</v>
      </c>
      <c r="CR8118" s="1">
        <v>45191.499305555553</v>
      </c>
      <c r="CS8118" s="1"/>
      <c r="CT8118" t="s">
        <v>50138</v>
      </c>
      <c r="CU8118" t="s">
        <v>50139</v>
      </c>
      <c r="CV8118" t="s">
        <v>137</v>
      </c>
      <c r="CW8118" t="s">
        <v>137</v>
      </c>
      <c r="CX8118" s="3"/>
      <c r="CY8118" s="3"/>
      <c r="CZ8118">
        <v>1</v>
      </c>
      <c r="DA8118" t="s">
        <v>137</v>
      </c>
      <c r="DB8118" t="s">
        <v>137</v>
      </c>
      <c r="DC8118" t="s">
        <v>137</v>
      </c>
      <c r="DD8118" t="s">
        <v>137</v>
      </c>
      <c r="DE8118" t="s">
        <v>137</v>
      </c>
      <c r="DF8118" t="s">
        <v>50140</v>
      </c>
      <c r="DG8118" t="s">
        <v>137</v>
      </c>
      <c r="DH8118" t="s">
        <v>137</v>
      </c>
      <c r="DI8118" t="s">
        <v>137</v>
      </c>
      <c r="DJ8118" t="s">
        <v>137</v>
      </c>
      <c r="DK8118">
        <v>0</v>
      </c>
      <c r="DL8118" t="s">
        <v>137</v>
      </c>
      <c r="DM8118" t="s">
        <v>137</v>
      </c>
      <c r="DN8118" t="s">
        <v>137</v>
      </c>
      <c r="DO8118" s="1"/>
      <c r="DP8118" s="1"/>
      <c r="DQ8118" t="s">
        <v>137</v>
      </c>
      <c r="DR8118" t="s">
        <v>137</v>
      </c>
      <c r="DS8118" t="s">
        <v>137</v>
      </c>
      <c r="DT8118" t="s">
        <v>137</v>
      </c>
      <c r="DU8118" t="s">
        <v>137</v>
      </c>
      <c r="DV8118" t="s">
        <v>137</v>
      </c>
      <c r="DW8118" t="s">
        <v>137</v>
      </c>
      <c r="DX8118" t="s">
        <v>50141</v>
      </c>
      <c r="DY8118" t="s">
        <v>137</v>
      </c>
      <c r="DZ8118" t="s">
        <v>168</v>
      </c>
      <c r="EA8118" t="b">
        <v>0</v>
      </c>
      <c r="EB8118" t="s">
        <v>137</v>
      </c>
    </row>
    <row r="8119" spans="1:132" x14ac:dyDescent="0.25">
      <c r="A8119">
        <v>119085123</v>
      </c>
      <c r="B8119">
        <v>3924</v>
      </c>
      <c r="C8119" t="s">
        <v>192</v>
      </c>
      <c r="D8119" t="s">
        <v>50142</v>
      </c>
      <c r="E8119" t="s">
        <v>134</v>
      </c>
      <c r="F8119" t="s">
        <v>135</v>
      </c>
      <c r="G8119" t="s">
        <v>136</v>
      </c>
      <c r="H8119" t="s">
        <v>137</v>
      </c>
      <c r="I8119" t="s">
        <v>50143</v>
      </c>
      <c r="J8119" t="s">
        <v>47499</v>
      </c>
      <c r="K8119" t="s">
        <v>47500</v>
      </c>
      <c r="L8119" t="s">
        <v>47501</v>
      </c>
      <c r="M8119" t="s">
        <v>137</v>
      </c>
      <c r="N8119" t="s">
        <v>2910</v>
      </c>
      <c r="O8119" t="s">
        <v>2910</v>
      </c>
      <c r="P8119" s="1">
        <v>45191</v>
      </c>
      <c r="Q8119" s="1">
        <v>45191.460416666669</v>
      </c>
      <c r="R8119" s="1">
        <v>45191.460416666669</v>
      </c>
      <c r="S8119" s="1">
        <v>45203.4375</v>
      </c>
      <c r="T8119" s="1">
        <v>45203.4375</v>
      </c>
      <c r="U8119" t="s">
        <v>2703</v>
      </c>
      <c r="V8119" t="s">
        <v>137</v>
      </c>
      <c r="W8119" t="s">
        <v>137</v>
      </c>
      <c r="X8119" t="s">
        <v>155</v>
      </c>
      <c r="Y8119" t="s">
        <v>606</v>
      </c>
      <c r="Z8119" t="s">
        <v>137</v>
      </c>
      <c r="AA8119" t="s">
        <v>137</v>
      </c>
      <c r="AB8119" t="s">
        <v>137</v>
      </c>
      <c r="AC8119" t="s">
        <v>137</v>
      </c>
      <c r="AD8119" s="2"/>
      <c r="AE8119" t="s">
        <v>137</v>
      </c>
      <c r="AF8119" t="s">
        <v>137</v>
      </c>
      <c r="AG8119" t="s">
        <v>137</v>
      </c>
      <c r="AH8119" t="s">
        <v>137</v>
      </c>
      <c r="AI8119" t="s">
        <v>137</v>
      </c>
      <c r="AJ8119" t="s">
        <v>137</v>
      </c>
      <c r="AK8119" t="s">
        <v>137</v>
      </c>
      <c r="AL8119" s="2"/>
      <c r="AM8119" t="s">
        <v>137</v>
      </c>
      <c r="AN8119" t="s">
        <v>137</v>
      </c>
      <c r="AO8119" t="s">
        <v>137</v>
      </c>
      <c r="AP8119" t="s">
        <v>137</v>
      </c>
      <c r="AQ8119" t="s">
        <v>137</v>
      </c>
      <c r="AR8119" t="s">
        <v>137</v>
      </c>
      <c r="AS8119" t="s">
        <v>137</v>
      </c>
      <c r="AT8119" t="s">
        <v>137</v>
      </c>
      <c r="AU8119" t="s">
        <v>137</v>
      </c>
      <c r="AV8119" t="s">
        <v>137</v>
      </c>
      <c r="AW8119" t="s">
        <v>137</v>
      </c>
      <c r="AX8119" t="s">
        <v>137</v>
      </c>
      <c r="AY8119" t="s">
        <v>137</v>
      </c>
      <c r="AZ8119" t="s">
        <v>137</v>
      </c>
      <c r="BA8119" t="s">
        <v>137</v>
      </c>
      <c r="BB8119" t="s">
        <v>137</v>
      </c>
      <c r="BC8119" t="s">
        <v>137</v>
      </c>
      <c r="BD8119" t="s">
        <v>137</v>
      </c>
      <c r="BE8119" t="s">
        <v>137</v>
      </c>
      <c r="BF8119" t="s">
        <v>137</v>
      </c>
      <c r="BG8119" t="s">
        <v>137</v>
      </c>
      <c r="BH8119" t="s">
        <v>137</v>
      </c>
      <c r="BI8119" t="s">
        <v>137</v>
      </c>
      <c r="BJ8119" t="s">
        <v>137</v>
      </c>
      <c r="BK8119" t="s">
        <v>137</v>
      </c>
      <c r="BL8119" t="s">
        <v>137</v>
      </c>
      <c r="BM8119" t="s">
        <v>137</v>
      </c>
      <c r="BN8119" t="s">
        <v>137</v>
      </c>
      <c r="BO8119" t="s">
        <v>137</v>
      </c>
      <c r="BP8119" t="s">
        <v>137</v>
      </c>
      <c r="BQ8119" t="s">
        <v>137</v>
      </c>
      <c r="BR8119" t="s">
        <v>137</v>
      </c>
      <c r="BS8119" t="s">
        <v>137</v>
      </c>
      <c r="BT8119" t="s">
        <v>471</v>
      </c>
      <c r="BU8119" t="s">
        <v>471</v>
      </c>
      <c r="BW8119" t="s">
        <v>137</v>
      </c>
      <c r="BX8119" t="s">
        <v>137</v>
      </c>
      <c r="BY8119" t="s">
        <v>137</v>
      </c>
      <c r="BZ8119" t="s">
        <v>137</v>
      </c>
      <c r="CA8119" t="s">
        <v>137</v>
      </c>
      <c r="CB8119" t="s">
        <v>137</v>
      </c>
      <c r="CC8119" t="s">
        <v>137</v>
      </c>
      <c r="CD8119" t="s">
        <v>137</v>
      </c>
      <c r="CE8119" t="s">
        <v>137</v>
      </c>
      <c r="CF8119" t="s">
        <v>137</v>
      </c>
      <c r="CG8119" t="s">
        <v>137</v>
      </c>
      <c r="CH8119" t="s">
        <v>137</v>
      </c>
      <c r="CI8119" t="s">
        <v>137</v>
      </c>
      <c r="CJ8119" t="s">
        <v>137</v>
      </c>
      <c r="CK8119" t="s">
        <v>137</v>
      </c>
      <c r="CL8119" t="s">
        <v>137</v>
      </c>
      <c r="CM8119" t="s">
        <v>137</v>
      </c>
      <c r="CN8119" t="s">
        <v>137</v>
      </c>
      <c r="CO8119" t="s">
        <v>137</v>
      </c>
      <c r="CP8119" t="s">
        <v>137</v>
      </c>
      <c r="CQ8119" s="1">
        <v>45203.4375</v>
      </c>
      <c r="CR8119" s="1">
        <v>45203.4375</v>
      </c>
      <c r="CS8119" s="1"/>
      <c r="CT8119" t="s">
        <v>50144</v>
      </c>
      <c r="CU8119" t="s">
        <v>50145</v>
      </c>
      <c r="CV8119" t="s">
        <v>50146</v>
      </c>
      <c r="CW8119" t="s">
        <v>50147</v>
      </c>
      <c r="CX8119" s="3"/>
      <c r="CY8119" s="3"/>
      <c r="CZ8119">
        <v>1</v>
      </c>
      <c r="DA8119" t="s">
        <v>137</v>
      </c>
      <c r="DB8119" t="s">
        <v>137</v>
      </c>
      <c r="DC8119" t="s">
        <v>137</v>
      </c>
      <c r="DD8119" t="s">
        <v>137</v>
      </c>
      <c r="DE8119" t="s">
        <v>137</v>
      </c>
      <c r="DF8119" t="s">
        <v>50148</v>
      </c>
      <c r="DG8119" t="s">
        <v>900</v>
      </c>
      <c r="DH8119" t="s">
        <v>48474</v>
      </c>
      <c r="DI8119" t="s">
        <v>137</v>
      </c>
      <c r="DJ8119" t="s">
        <v>137</v>
      </c>
      <c r="DK8119">
        <v>0</v>
      </c>
      <c r="DL8119" t="s">
        <v>209</v>
      </c>
      <c r="DM8119" t="s">
        <v>137</v>
      </c>
      <c r="DN8119" t="s">
        <v>137</v>
      </c>
      <c r="DO8119" s="1">
        <v>45203.4375</v>
      </c>
      <c r="DP8119" s="1"/>
      <c r="DQ8119" t="s">
        <v>47499</v>
      </c>
      <c r="DR8119" t="s">
        <v>47500</v>
      </c>
      <c r="DS8119" t="s">
        <v>47501</v>
      </c>
      <c r="DT8119" t="s">
        <v>137</v>
      </c>
      <c r="DU8119" t="s">
        <v>137</v>
      </c>
      <c r="DV8119" t="s">
        <v>137</v>
      </c>
      <c r="DW8119" t="s">
        <v>137</v>
      </c>
      <c r="DX8119" t="s">
        <v>137</v>
      </c>
      <c r="DY8119" t="s">
        <v>137</v>
      </c>
      <c r="DZ8119" t="s">
        <v>168</v>
      </c>
      <c r="EA8119" t="b">
        <v>0</v>
      </c>
      <c r="EB8119" t="s">
        <v>137</v>
      </c>
    </row>
    <row r="8120" spans="1:132" x14ac:dyDescent="0.25">
      <c r="A8120">
        <v>119081678</v>
      </c>
      <c r="B8120">
        <v>3923</v>
      </c>
      <c r="C8120" t="s">
        <v>192</v>
      </c>
      <c r="D8120" t="s">
        <v>50149</v>
      </c>
      <c r="E8120" t="s">
        <v>134</v>
      </c>
      <c r="F8120" t="s">
        <v>162</v>
      </c>
      <c r="G8120" t="s">
        <v>137</v>
      </c>
      <c r="H8120" t="s">
        <v>137</v>
      </c>
      <c r="I8120" t="s">
        <v>50150</v>
      </c>
      <c r="J8120" t="s">
        <v>32127</v>
      </c>
      <c r="K8120" t="s">
        <v>32128</v>
      </c>
      <c r="L8120" t="s">
        <v>32129</v>
      </c>
      <c r="M8120" t="s">
        <v>137</v>
      </c>
      <c r="N8120" t="s">
        <v>21761</v>
      </c>
      <c r="O8120" t="s">
        <v>21761</v>
      </c>
      <c r="P8120" s="1"/>
      <c r="Q8120" s="1">
        <v>45191.438194444447</v>
      </c>
      <c r="R8120" s="1">
        <v>45191.438194444447</v>
      </c>
      <c r="S8120" s="1">
        <v>45191.509722222225</v>
      </c>
      <c r="T8120" s="1">
        <v>45191.509722222225</v>
      </c>
      <c r="U8120" t="s">
        <v>1250</v>
      </c>
      <c r="V8120" t="s">
        <v>137</v>
      </c>
      <c r="W8120" t="s">
        <v>137</v>
      </c>
      <c r="X8120" t="s">
        <v>176</v>
      </c>
      <c r="Y8120" t="s">
        <v>370</v>
      </c>
      <c r="Z8120" t="s">
        <v>137</v>
      </c>
      <c r="AA8120" t="s">
        <v>137</v>
      </c>
      <c r="AB8120" t="s">
        <v>137</v>
      </c>
      <c r="AC8120" t="s">
        <v>137</v>
      </c>
      <c r="AD8120" s="2"/>
      <c r="AE8120" t="s">
        <v>137</v>
      </c>
      <c r="AF8120" t="s">
        <v>137</v>
      </c>
      <c r="AG8120" t="s">
        <v>137</v>
      </c>
      <c r="AH8120" t="s">
        <v>137</v>
      </c>
      <c r="AI8120" t="s">
        <v>137</v>
      </c>
      <c r="AJ8120" t="s">
        <v>137</v>
      </c>
      <c r="AK8120" t="s">
        <v>137</v>
      </c>
      <c r="AL8120" s="2"/>
      <c r="AM8120" t="s">
        <v>137</v>
      </c>
      <c r="AN8120" t="s">
        <v>137</v>
      </c>
      <c r="AO8120" t="s">
        <v>137</v>
      </c>
      <c r="AP8120" t="s">
        <v>137</v>
      </c>
      <c r="AQ8120" t="s">
        <v>137</v>
      </c>
      <c r="AR8120" t="s">
        <v>137</v>
      </c>
      <c r="AS8120" t="s">
        <v>137</v>
      </c>
      <c r="AT8120" t="s">
        <v>137</v>
      </c>
      <c r="AU8120" t="s">
        <v>137</v>
      </c>
      <c r="AV8120" t="s">
        <v>137</v>
      </c>
      <c r="AW8120" t="s">
        <v>137</v>
      </c>
      <c r="AX8120" t="s">
        <v>137</v>
      </c>
      <c r="AY8120" t="s">
        <v>137</v>
      </c>
      <c r="AZ8120" t="s">
        <v>137</v>
      </c>
      <c r="BA8120" t="s">
        <v>137</v>
      </c>
      <c r="BB8120" t="s">
        <v>137</v>
      </c>
      <c r="BC8120" t="s">
        <v>137</v>
      </c>
      <c r="BD8120" t="s">
        <v>137</v>
      </c>
      <c r="BE8120" t="s">
        <v>137</v>
      </c>
      <c r="BF8120" t="s">
        <v>137</v>
      </c>
      <c r="BG8120" t="s">
        <v>137</v>
      </c>
      <c r="BH8120" t="s">
        <v>137</v>
      </c>
      <c r="BI8120" t="s">
        <v>137</v>
      </c>
      <c r="BJ8120" t="s">
        <v>137</v>
      </c>
      <c r="BK8120" t="s">
        <v>137</v>
      </c>
      <c r="BL8120" t="s">
        <v>137</v>
      </c>
      <c r="BM8120" t="s">
        <v>137</v>
      </c>
      <c r="BN8120" t="s">
        <v>137</v>
      </c>
      <c r="BO8120" t="s">
        <v>137</v>
      </c>
      <c r="BP8120" t="s">
        <v>137</v>
      </c>
      <c r="BQ8120" t="s">
        <v>137</v>
      </c>
      <c r="BR8120" t="s">
        <v>137</v>
      </c>
      <c r="BS8120" t="s">
        <v>137</v>
      </c>
      <c r="BT8120" t="s">
        <v>137</v>
      </c>
      <c r="BU8120" t="s">
        <v>137</v>
      </c>
      <c r="BW8120" t="s">
        <v>137</v>
      </c>
      <c r="BX8120" t="s">
        <v>137</v>
      </c>
      <c r="BY8120" t="s">
        <v>137</v>
      </c>
      <c r="BZ8120" t="s">
        <v>137</v>
      </c>
      <c r="CA8120" t="s">
        <v>137</v>
      </c>
      <c r="CB8120" t="s">
        <v>137</v>
      </c>
      <c r="CC8120" t="s">
        <v>137</v>
      </c>
      <c r="CD8120" t="s">
        <v>137</v>
      </c>
      <c r="CE8120" t="s">
        <v>137</v>
      </c>
      <c r="CF8120" t="s">
        <v>137</v>
      </c>
      <c r="CG8120" t="s">
        <v>137</v>
      </c>
      <c r="CH8120" t="s">
        <v>137</v>
      </c>
      <c r="CI8120" t="s">
        <v>137</v>
      </c>
      <c r="CJ8120" t="s">
        <v>137</v>
      </c>
      <c r="CK8120" t="s">
        <v>137</v>
      </c>
      <c r="CL8120" t="s">
        <v>137</v>
      </c>
      <c r="CM8120" t="s">
        <v>137</v>
      </c>
      <c r="CN8120" t="s">
        <v>137</v>
      </c>
      <c r="CO8120" t="s">
        <v>137</v>
      </c>
      <c r="CP8120" t="s">
        <v>137</v>
      </c>
      <c r="CQ8120" s="1">
        <v>45191.509722222225</v>
      </c>
      <c r="CR8120" s="1">
        <v>45191.509722222225</v>
      </c>
      <c r="CS8120" s="1"/>
      <c r="CT8120" t="s">
        <v>137</v>
      </c>
      <c r="CU8120" t="s">
        <v>137</v>
      </c>
      <c r="CV8120" t="s">
        <v>50151</v>
      </c>
      <c r="CW8120" t="s">
        <v>50151</v>
      </c>
      <c r="CX8120" s="3"/>
      <c r="CY8120" s="3"/>
      <c r="CZ8120">
        <v>1</v>
      </c>
      <c r="DA8120" t="s">
        <v>137</v>
      </c>
      <c r="DB8120" t="s">
        <v>137</v>
      </c>
      <c r="DC8120" t="s">
        <v>137</v>
      </c>
      <c r="DD8120" t="s">
        <v>137</v>
      </c>
      <c r="DE8120" t="s">
        <v>137</v>
      </c>
      <c r="DF8120" t="s">
        <v>137</v>
      </c>
      <c r="DG8120" t="s">
        <v>137</v>
      </c>
      <c r="DH8120" t="s">
        <v>137</v>
      </c>
      <c r="DI8120" t="s">
        <v>137</v>
      </c>
      <c r="DJ8120" t="s">
        <v>137</v>
      </c>
      <c r="DK8120">
        <v>0</v>
      </c>
      <c r="DL8120" t="s">
        <v>2411</v>
      </c>
      <c r="DM8120" t="s">
        <v>50152</v>
      </c>
      <c r="DN8120" t="s">
        <v>137</v>
      </c>
      <c r="DO8120" s="1">
        <v>45191.509722222225</v>
      </c>
      <c r="DP8120" s="1"/>
      <c r="DQ8120" t="s">
        <v>32127</v>
      </c>
      <c r="DR8120" t="s">
        <v>32128</v>
      </c>
      <c r="DS8120" t="s">
        <v>32129</v>
      </c>
      <c r="DT8120" t="s">
        <v>137</v>
      </c>
      <c r="DU8120" t="s">
        <v>137</v>
      </c>
      <c r="DV8120" t="s">
        <v>137</v>
      </c>
      <c r="DW8120" t="s">
        <v>137</v>
      </c>
      <c r="DX8120" t="s">
        <v>137</v>
      </c>
      <c r="DY8120" t="s">
        <v>137</v>
      </c>
      <c r="DZ8120" t="s">
        <v>168</v>
      </c>
      <c r="EA8120" t="b">
        <v>0</v>
      </c>
      <c r="EB8120" t="s">
        <v>137</v>
      </c>
    </row>
    <row r="8121" spans="1:132" x14ac:dyDescent="0.25">
      <c r="A8121">
        <v>119081662</v>
      </c>
      <c r="B8121">
        <v>3922</v>
      </c>
      <c r="C8121" t="s">
        <v>192</v>
      </c>
      <c r="D8121" t="s">
        <v>50153</v>
      </c>
      <c r="E8121" t="s">
        <v>134</v>
      </c>
      <c r="F8121" t="s">
        <v>162</v>
      </c>
      <c r="G8121" t="s">
        <v>137</v>
      </c>
      <c r="H8121" t="s">
        <v>137</v>
      </c>
      <c r="I8121" t="s">
        <v>50154</v>
      </c>
      <c r="J8121" t="s">
        <v>32127</v>
      </c>
      <c r="K8121" t="s">
        <v>32128</v>
      </c>
      <c r="L8121" t="s">
        <v>32129</v>
      </c>
      <c r="M8121" t="s">
        <v>137</v>
      </c>
      <c r="N8121" t="s">
        <v>21761</v>
      </c>
      <c r="O8121" t="s">
        <v>21761</v>
      </c>
      <c r="P8121" s="1"/>
      <c r="Q8121" s="1">
        <v>45191.438194444447</v>
      </c>
      <c r="R8121" s="1">
        <v>45191.438194444447</v>
      </c>
      <c r="S8121" s="1">
        <v>45191.509722222225</v>
      </c>
      <c r="T8121" s="1">
        <v>45191.509722222225</v>
      </c>
      <c r="U8121" t="s">
        <v>1250</v>
      </c>
      <c r="V8121" t="s">
        <v>137</v>
      </c>
      <c r="W8121" t="s">
        <v>137</v>
      </c>
      <c r="X8121" t="s">
        <v>176</v>
      </c>
      <c r="Y8121" t="s">
        <v>370</v>
      </c>
      <c r="Z8121" t="s">
        <v>137</v>
      </c>
      <c r="AA8121" t="s">
        <v>137</v>
      </c>
      <c r="AB8121" t="s">
        <v>137</v>
      </c>
      <c r="AC8121" t="s">
        <v>137</v>
      </c>
      <c r="AD8121" s="2"/>
      <c r="AE8121" t="s">
        <v>137</v>
      </c>
      <c r="AF8121" t="s">
        <v>137</v>
      </c>
      <c r="AG8121" t="s">
        <v>137</v>
      </c>
      <c r="AH8121" t="s">
        <v>137</v>
      </c>
      <c r="AI8121" t="s">
        <v>137</v>
      </c>
      <c r="AJ8121" t="s">
        <v>137</v>
      </c>
      <c r="AK8121" t="s">
        <v>137</v>
      </c>
      <c r="AL8121" s="2"/>
      <c r="AM8121" t="s">
        <v>137</v>
      </c>
      <c r="AN8121" t="s">
        <v>137</v>
      </c>
      <c r="AO8121" t="s">
        <v>137</v>
      </c>
      <c r="AP8121" t="s">
        <v>137</v>
      </c>
      <c r="AQ8121" t="s">
        <v>137</v>
      </c>
      <c r="AR8121" t="s">
        <v>137</v>
      </c>
      <c r="AS8121" t="s">
        <v>137</v>
      </c>
      <c r="AT8121" t="s">
        <v>137</v>
      </c>
      <c r="AU8121" t="s">
        <v>137</v>
      </c>
      <c r="AV8121" t="s">
        <v>137</v>
      </c>
      <c r="AW8121" t="s">
        <v>137</v>
      </c>
      <c r="AX8121" t="s">
        <v>137</v>
      </c>
      <c r="AY8121" t="s">
        <v>137</v>
      </c>
      <c r="AZ8121" t="s">
        <v>137</v>
      </c>
      <c r="BA8121" t="s">
        <v>137</v>
      </c>
      <c r="BB8121" t="s">
        <v>137</v>
      </c>
      <c r="BC8121" t="s">
        <v>137</v>
      </c>
      <c r="BD8121" t="s">
        <v>137</v>
      </c>
      <c r="BE8121" t="s">
        <v>137</v>
      </c>
      <c r="BF8121" t="s">
        <v>137</v>
      </c>
      <c r="BG8121" t="s">
        <v>137</v>
      </c>
      <c r="BH8121" t="s">
        <v>137</v>
      </c>
      <c r="BI8121" t="s">
        <v>137</v>
      </c>
      <c r="BJ8121" t="s">
        <v>137</v>
      </c>
      <c r="BK8121" t="s">
        <v>137</v>
      </c>
      <c r="BL8121" t="s">
        <v>137</v>
      </c>
      <c r="BM8121" t="s">
        <v>137</v>
      </c>
      <c r="BN8121" t="s">
        <v>137</v>
      </c>
      <c r="BO8121" t="s">
        <v>137</v>
      </c>
      <c r="BP8121" t="s">
        <v>137</v>
      </c>
      <c r="BQ8121" t="s">
        <v>137</v>
      </c>
      <c r="BR8121" t="s">
        <v>137</v>
      </c>
      <c r="BS8121" t="s">
        <v>137</v>
      </c>
      <c r="BT8121" t="s">
        <v>137</v>
      </c>
      <c r="BU8121" t="s">
        <v>137</v>
      </c>
      <c r="BW8121" t="s">
        <v>137</v>
      </c>
      <c r="BX8121" t="s">
        <v>137</v>
      </c>
      <c r="BY8121" t="s">
        <v>137</v>
      </c>
      <c r="BZ8121" t="s">
        <v>137</v>
      </c>
      <c r="CA8121" t="s">
        <v>137</v>
      </c>
      <c r="CB8121" t="s">
        <v>137</v>
      </c>
      <c r="CC8121" t="s">
        <v>137</v>
      </c>
      <c r="CD8121" t="s">
        <v>137</v>
      </c>
      <c r="CE8121" t="s">
        <v>137</v>
      </c>
      <c r="CF8121" t="s">
        <v>137</v>
      </c>
      <c r="CG8121" t="s">
        <v>137</v>
      </c>
      <c r="CH8121" t="s">
        <v>137</v>
      </c>
      <c r="CI8121" t="s">
        <v>137</v>
      </c>
      <c r="CJ8121" t="s">
        <v>137</v>
      </c>
      <c r="CK8121" t="s">
        <v>137</v>
      </c>
      <c r="CL8121" t="s">
        <v>137</v>
      </c>
      <c r="CM8121" t="s">
        <v>137</v>
      </c>
      <c r="CN8121" t="s">
        <v>137</v>
      </c>
      <c r="CO8121" t="s">
        <v>137</v>
      </c>
      <c r="CP8121" t="s">
        <v>137</v>
      </c>
      <c r="CQ8121" s="1">
        <v>45191.509722222225</v>
      </c>
      <c r="CR8121" s="1">
        <v>45191.509722222225</v>
      </c>
      <c r="CS8121" s="1"/>
      <c r="CT8121" t="s">
        <v>50155</v>
      </c>
      <c r="CU8121" t="s">
        <v>50155</v>
      </c>
      <c r="CV8121" t="s">
        <v>17936</v>
      </c>
      <c r="CW8121" t="s">
        <v>17936</v>
      </c>
      <c r="CX8121" s="3"/>
      <c r="CY8121" s="3"/>
      <c r="CZ8121">
        <v>1</v>
      </c>
      <c r="DA8121" t="s">
        <v>137</v>
      </c>
      <c r="DB8121" t="s">
        <v>137</v>
      </c>
      <c r="DC8121" t="s">
        <v>137</v>
      </c>
      <c r="DD8121" t="s">
        <v>137</v>
      </c>
      <c r="DE8121" t="s">
        <v>137</v>
      </c>
      <c r="DF8121" t="s">
        <v>50156</v>
      </c>
      <c r="DG8121" t="s">
        <v>137</v>
      </c>
      <c r="DH8121" t="s">
        <v>137</v>
      </c>
      <c r="DI8121" t="s">
        <v>137</v>
      </c>
      <c r="DJ8121" t="s">
        <v>137</v>
      </c>
      <c r="DK8121">
        <v>0</v>
      </c>
      <c r="DL8121" t="s">
        <v>209</v>
      </c>
      <c r="DM8121" t="s">
        <v>137</v>
      </c>
      <c r="DN8121" t="s">
        <v>137</v>
      </c>
      <c r="DO8121" s="1">
        <v>45191.509722222225</v>
      </c>
      <c r="DP8121" s="1"/>
      <c r="DQ8121" t="s">
        <v>32127</v>
      </c>
      <c r="DR8121" t="s">
        <v>32128</v>
      </c>
      <c r="DS8121" t="s">
        <v>32129</v>
      </c>
      <c r="DT8121" t="s">
        <v>137</v>
      </c>
      <c r="DU8121" t="s">
        <v>137</v>
      </c>
      <c r="DV8121" t="s">
        <v>137</v>
      </c>
      <c r="DW8121" t="s">
        <v>137</v>
      </c>
      <c r="DX8121" t="s">
        <v>137</v>
      </c>
      <c r="DY8121" t="s">
        <v>137</v>
      </c>
      <c r="DZ8121" t="s">
        <v>168</v>
      </c>
      <c r="EA8121" t="b">
        <v>0</v>
      </c>
      <c r="EB8121" t="s">
        <v>137</v>
      </c>
    </row>
    <row r="8122" spans="1:132" x14ac:dyDescent="0.25">
      <c r="A8122">
        <v>119073802</v>
      </c>
      <c r="B8122">
        <v>3921</v>
      </c>
      <c r="C8122" t="s">
        <v>192</v>
      </c>
      <c r="D8122" t="s">
        <v>133</v>
      </c>
      <c r="E8122" t="s">
        <v>134</v>
      </c>
      <c r="F8122" t="s">
        <v>135</v>
      </c>
      <c r="G8122" t="s">
        <v>136</v>
      </c>
      <c r="H8122" t="s">
        <v>137</v>
      </c>
      <c r="I8122" t="s">
        <v>138</v>
      </c>
      <c r="J8122" t="s">
        <v>32127</v>
      </c>
      <c r="K8122" t="s">
        <v>32128</v>
      </c>
      <c r="L8122" t="s">
        <v>32129</v>
      </c>
      <c r="M8122" t="s">
        <v>137</v>
      </c>
      <c r="N8122" t="s">
        <v>12806</v>
      </c>
      <c r="O8122" t="s">
        <v>12806</v>
      </c>
      <c r="P8122" s="1">
        <v>45191</v>
      </c>
      <c r="Q8122" s="1">
        <v>45191.381249999999</v>
      </c>
      <c r="R8122" s="1">
        <v>45191.381249999999</v>
      </c>
      <c r="S8122" s="1">
        <v>45191.484027777777</v>
      </c>
      <c r="T8122" s="1">
        <v>45191.484027777777</v>
      </c>
      <c r="U8122" t="s">
        <v>3431</v>
      </c>
      <c r="V8122" t="s">
        <v>137</v>
      </c>
      <c r="W8122" t="s">
        <v>137</v>
      </c>
      <c r="X8122" t="s">
        <v>231</v>
      </c>
      <c r="Y8122" t="s">
        <v>186</v>
      </c>
      <c r="Z8122" t="s">
        <v>137</v>
      </c>
      <c r="AA8122" t="s">
        <v>137</v>
      </c>
      <c r="AB8122" t="s">
        <v>137</v>
      </c>
      <c r="AC8122" t="s">
        <v>137</v>
      </c>
      <c r="AD8122" s="2"/>
      <c r="AE8122" t="s">
        <v>137</v>
      </c>
      <c r="AF8122" t="s">
        <v>137</v>
      </c>
      <c r="AG8122" t="s">
        <v>137</v>
      </c>
      <c r="AH8122" t="s">
        <v>137</v>
      </c>
      <c r="AI8122" t="s">
        <v>137</v>
      </c>
      <c r="AJ8122" t="s">
        <v>137</v>
      </c>
      <c r="AK8122" t="s">
        <v>137</v>
      </c>
      <c r="AL8122" s="2"/>
      <c r="AM8122" t="s">
        <v>137</v>
      </c>
      <c r="AN8122" t="s">
        <v>137</v>
      </c>
      <c r="AO8122" t="s">
        <v>137</v>
      </c>
      <c r="AP8122" t="s">
        <v>137</v>
      </c>
      <c r="AQ8122" t="s">
        <v>137</v>
      </c>
      <c r="AR8122" t="s">
        <v>137</v>
      </c>
      <c r="AS8122" t="s">
        <v>137</v>
      </c>
      <c r="AT8122" t="s">
        <v>137</v>
      </c>
      <c r="AU8122" t="s">
        <v>137</v>
      </c>
      <c r="AV8122" t="s">
        <v>137</v>
      </c>
      <c r="AW8122" t="s">
        <v>137</v>
      </c>
      <c r="AX8122" t="s">
        <v>137</v>
      </c>
      <c r="AY8122" t="s">
        <v>137</v>
      </c>
      <c r="AZ8122" t="s">
        <v>137</v>
      </c>
      <c r="BA8122" t="s">
        <v>137</v>
      </c>
      <c r="BB8122" t="s">
        <v>137</v>
      </c>
      <c r="BC8122" t="s">
        <v>137</v>
      </c>
      <c r="BD8122" t="s">
        <v>137</v>
      </c>
      <c r="BE8122" t="s">
        <v>137</v>
      </c>
      <c r="BF8122" t="s">
        <v>137</v>
      </c>
      <c r="BG8122" t="s">
        <v>137</v>
      </c>
      <c r="BH8122" t="s">
        <v>137</v>
      </c>
      <c r="BI8122" t="s">
        <v>137</v>
      </c>
      <c r="BJ8122" t="s">
        <v>137</v>
      </c>
      <c r="BK8122" t="s">
        <v>137</v>
      </c>
      <c r="BL8122" t="s">
        <v>137</v>
      </c>
      <c r="BM8122" t="s">
        <v>137</v>
      </c>
      <c r="BN8122" t="s">
        <v>137</v>
      </c>
      <c r="BO8122" t="s">
        <v>137</v>
      </c>
      <c r="BP8122" t="s">
        <v>50157</v>
      </c>
      <c r="BQ8122" t="s">
        <v>137</v>
      </c>
      <c r="BR8122" t="s">
        <v>137</v>
      </c>
      <c r="BS8122" t="s">
        <v>137</v>
      </c>
      <c r="BT8122" t="s">
        <v>137</v>
      </c>
      <c r="BU8122" t="s">
        <v>137</v>
      </c>
      <c r="BW8122" t="s">
        <v>137</v>
      </c>
      <c r="BX8122" t="s">
        <v>137</v>
      </c>
      <c r="BY8122" t="s">
        <v>137</v>
      </c>
      <c r="BZ8122" t="s">
        <v>137</v>
      </c>
      <c r="CA8122" t="s">
        <v>137</v>
      </c>
      <c r="CB8122" t="s">
        <v>137</v>
      </c>
      <c r="CC8122" t="s">
        <v>137</v>
      </c>
      <c r="CD8122" t="s">
        <v>137</v>
      </c>
      <c r="CE8122" t="s">
        <v>137</v>
      </c>
      <c r="CF8122" t="s">
        <v>137</v>
      </c>
      <c r="CG8122" t="s">
        <v>137</v>
      </c>
      <c r="CH8122" t="s">
        <v>137</v>
      </c>
      <c r="CI8122" t="s">
        <v>137</v>
      </c>
      <c r="CJ8122" t="s">
        <v>137</v>
      </c>
      <c r="CK8122" t="s">
        <v>137</v>
      </c>
      <c r="CL8122" t="s">
        <v>137</v>
      </c>
      <c r="CM8122" t="s">
        <v>137</v>
      </c>
      <c r="CN8122" t="s">
        <v>137</v>
      </c>
      <c r="CO8122" t="s">
        <v>137</v>
      </c>
      <c r="CP8122" t="s">
        <v>137</v>
      </c>
      <c r="CQ8122" s="1">
        <v>45191.484027777777</v>
      </c>
      <c r="CR8122" s="1">
        <v>45191.484027777777</v>
      </c>
      <c r="CS8122" s="1"/>
      <c r="CT8122" t="s">
        <v>39115</v>
      </c>
      <c r="CU8122" t="s">
        <v>39115</v>
      </c>
      <c r="CV8122" t="s">
        <v>31631</v>
      </c>
      <c r="CW8122" t="s">
        <v>31631</v>
      </c>
      <c r="CX8122" s="3"/>
      <c r="CY8122" s="3"/>
      <c r="CZ8122">
        <v>1</v>
      </c>
      <c r="DA8122" t="s">
        <v>50158</v>
      </c>
      <c r="DB8122" t="s">
        <v>137</v>
      </c>
      <c r="DC8122" t="s">
        <v>137</v>
      </c>
      <c r="DD8122" t="s">
        <v>137</v>
      </c>
      <c r="DE8122" t="s">
        <v>137</v>
      </c>
      <c r="DF8122" t="s">
        <v>50159</v>
      </c>
      <c r="DG8122" t="s">
        <v>137</v>
      </c>
      <c r="DH8122" t="s">
        <v>137</v>
      </c>
      <c r="DI8122" t="s">
        <v>137</v>
      </c>
      <c r="DJ8122" t="s">
        <v>137</v>
      </c>
      <c r="DK8122">
        <v>0</v>
      </c>
      <c r="DL8122" t="s">
        <v>209</v>
      </c>
      <c r="DM8122" t="s">
        <v>137</v>
      </c>
      <c r="DN8122" t="s">
        <v>137</v>
      </c>
      <c r="DO8122" s="1">
        <v>45191.484027777777</v>
      </c>
      <c r="DP8122" s="1"/>
      <c r="DQ8122" t="s">
        <v>32127</v>
      </c>
      <c r="DR8122" t="s">
        <v>32128</v>
      </c>
      <c r="DS8122" t="s">
        <v>32129</v>
      </c>
      <c r="DT8122" t="s">
        <v>137</v>
      </c>
      <c r="DU8122" t="s">
        <v>137</v>
      </c>
      <c r="DV8122" t="s">
        <v>137</v>
      </c>
      <c r="DW8122" t="s">
        <v>137</v>
      </c>
      <c r="DX8122" t="s">
        <v>50160</v>
      </c>
      <c r="DY8122" t="s">
        <v>137</v>
      </c>
      <c r="DZ8122" t="s">
        <v>148</v>
      </c>
      <c r="EA8122" t="b">
        <v>0</v>
      </c>
      <c r="EB8122" t="s">
        <v>137</v>
      </c>
    </row>
    <row r="8123" spans="1:132" x14ac:dyDescent="0.25">
      <c r="A8123">
        <v>119071946</v>
      </c>
      <c r="B8123">
        <v>3920</v>
      </c>
      <c r="C8123" t="s">
        <v>192</v>
      </c>
      <c r="D8123" t="s">
        <v>133</v>
      </c>
      <c r="E8123" t="s">
        <v>134</v>
      </c>
      <c r="F8123" t="s">
        <v>135</v>
      </c>
      <c r="G8123" t="s">
        <v>136</v>
      </c>
      <c r="H8123" t="s">
        <v>137</v>
      </c>
      <c r="I8123" t="s">
        <v>138</v>
      </c>
      <c r="J8123" t="s">
        <v>1709</v>
      </c>
      <c r="K8123" t="s">
        <v>1710</v>
      </c>
      <c r="L8123" t="s">
        <v>1711</v>
      </c>
      <c r="M8123" t="s">
        <v>137</v>
      </c>
      <c r="N8123" t="s">
        <v>48459</v>
      </c>
      <c r="O8123" t="s">
        <v>48459</v>
      </c>
      <c r="P8123" s="1">
        <v>45191</v>
      </c>
      <c r="Q8123" s="1">
        <v>45191.365277777775</v>
      </c>
      <c r="R8123" s="1">
        <v>45191.365277777775</v>
      </c>
      <c r="S8123" s="1">
        <v>45203.509722222225</v>
      </c>
      <c r="T8123" s="1">
        <v>45203.509722222225</v>
      </c>
      <c r="U8123" t="s">
        <v>7394</v>
      </c>
      <c r="V8123" t="s">
        <v>137</v>
      </c>
      <c r="W8123" t="s">
        <v>137</v>
      </c>
      <c r="X8123" t="s">
        <v>185</v>
      </c>
      <c r="Y8123" t="s">
        <v>893</v>
      </c>
      <c r="Z8123" t="s">
        <v>137</v>
      </c>
      <c r="AA8123" t="s">
        <v>137</v>
      </c>
      <c r="AB8123" t="s">
        <v>137</v>
      </c>
      <c r="AC8123" t="s">
        <v>137</v>
      </c>
      <c r="AD8123" s="2"/>
      <c r="AE8123" t="s">
        <v>137</v>
      </c>
      <c r="AF8123" t="s">
        <v>137</v>
      </c>
      <c r="AG8123" t="s">
        <v>137</v>
      </c>
      <c r="AH8123" t="s">
        <v>137</v>
      </c>
      <c r="AI8123" t="s">
        <v>137</v>
      </c>
      <c r="AJ8123" t="s">
        <v>137</v>
      </c>
      <c r="AK8123" t="s">
        <v>137</v>
      </c>
      <c r="AL8123" s="2"/>
      <c r="AM8123" t="s">
        <v>137</v>
      </c>
      <c r="AN8123" t="s">
        <v>137</v>
      </c>
      <c r="AO8123" t="s">
        <v>137</v>
      </c>
      <c r="AP8123" t="s">
        <v>137</v>
      </c>
      <c r="AQ8123" t="s">
        <v>137</v>
      </c>
      <c r="AR8123" t="s">
        <v>137</v>
      </c>
      <c r="AS8123" t="s">
        <v>137</v>
      </c>
      <c r="AT8123" t="s">
        <v>137</v>
      </c>
      <c r="AU8123" t="s">
        <v>137</v>
      </c>
      <c r="AV8123" t="s">
        <v>137</v>
      </c>
      <c r="AW8123" t="s">
        <v>137</v>
      </c>
      <c r="AX8123" t="s">
        <v>137</v>
      </c>
      <c r="AY8123" t="s">
        <v>137</v>
      </c>
      <c r="AZ8123" t="s">
        <v>137</v>
      </c>
      <c r="BA8123" t="s">
        <v>137</v>
      </c>
      <c r="BB8123" t="s">
        <v>137</v>
      </c>
      <c r="BC8123" t="s">
        <v>137</v>
      </c>
      <c r="BD8123" t="s">
        <v>137</v>
      </c>
      <c r="BE8123" t="s">
        <v>137</v>
      </c>
      <c r="BF8123" t="s">
        <v>137</v>
      </c>
      <c r="BG8123" t="s">
        <v>137</v>
      </c>
      <c r="BH8123" t="s">
        <v>137</v>
      </c>
      <c r="BI8123" t="s">
        <v>137</v>
      </c>
      <c r="BJ8123" t="s">
        <v>137</v>
      </c>
      <c r="BK8123" t="s">
        <v>137</v>
      </c>
      <c r="BL8123" t="s">
        <v>137</v>
      </c>
      <c r="BM8123" t="s">
        <v>137</v>
      </c>
      <c r="BN8123" t="s">
        <v>137</v>
      </c>
      <c r="BO8123" t="s">
        <v>137</v>
      </c>
      <c r="BP8123" t="s">
        <v>50161</v>
      </c>
      <c r="BQ8123" t="s">
        <v>137</v>
      </c>
      <c r="BR8123" t="s">
        <v>137</v>
      </c>
      <c r="BS8123" t="s">
        <v>137</v>
      </c>
      <c r="BT8123" t="s">
        <v>137</v>
      </c>
      <c r="BU8123" t="s">
        <v>137</v>
      </c>
      <c r="BW8123" t="s">
        <v>137</v>
      </c>
      <c r="BX8123" t="s">
        <v>137</v>
      </c>
      <c r="BY8123" t="s">
        <v>137</v>
      </c>
      <c r="BZ8123" t="s">
        <v>137</v>
      </c>
      <c r="CA8123" t="s">
        <v>137</v>
      </c>
      <c r="CB8123" t="s">
        <v>137</v>
      </c>
      <c r="CC8123" t="s">
        <v>137</v>
      </c>
      <c r="CD8123" t="s">
        <v>137</v>
      </c>
      <c r="CE8123" t="s">
        <v>137</v>
      </c>
      <c r="CF8123" t="s">
        <v>137</v>
      </c>
      <c r="CG8123" t="s">
        <v>137</v>
      </c>
      <c r="CH8123" t="s">
        <v>137</v>
      </c>
      <c r="CI8123" t="s">
        <v>137</v>
      </c>
      <c r="CJ8123" t="s">
        <v>137</v>
      </c>
      <c r="CK8123" t="s">
        <v>137</v>
      </c>
      <c r="CL8123" t="s">
        <v>137</v>
      </c>
      <c r="CM8123" t="s">
        <v>137</v>
      </c>
      <c r="CN8123" t="s">
        <v>137</v>
      </c>
      <c r="CO8123" t="s">
        <v>137</v>
      </c>
      <c r="CP8123" t="s">
        <v>137</v>
      </c>
      <c r="CQ8123" s="1">
        <v>45203.509722222225</v>
      </c>
      <c r="CR8123" s="1">
        <v>45203.509722222225</v>
      </c>
      <c r="CS8123" s="1"/>
      <c r="CT8123" t="s">
        <v>50162</v>
      </c>
      <c r="CU8123" t="s">
        <v>50163</v>
      </c>
      <c r="CV8123" t="s">
        <v>50164</v>
      </c>
      <c r="CW8123" t="s">
        <v>50165</v>
      </c>
      <c r="CX8123" s="3"/>
      <c r="CY8123" s="3"/>
      <c r="CZ8123">
        <v>1</v>
      </c>
      <c r="DA8123" t="s">
        <v>50166</v>
      </c>
      <c r="DB8123" t="s">
        <v>137</v>
      </c>
      <c r="DC8123" t="s">
        <v>137</v>
      </c>
      <c r="DD8123" t="s">
        <v>137</v>
      </c>
      <c r="DE8123" t="s">
        <v>137</v>
      </c>
      <c r="DF8123" t="s">
        <v>50167</v>
      </c>
      <c r="DG8123" t="s">
        <v>900</v>
      </c>
      <c r="DH8123" t="s">
        <v>5772</v>
      </c>
      <c r="DI8123" t="s">
        <v>137</v>
      </c>
      <c r="DJ8123" t="s">
        <v>137</v>
      </c>
      <c r="DK8123">
        <v>0</v>
      </c>
      <c r="DL8123" t="s">
        <v>209</v>
      </c>
      <c r="DM8123" t="s">
        <v>50168</v>
      </c>
      <c r="DN8123" t="s">
        <v>137</v>
      </c>
      <c r="DO8123" s="1">
        <v>45203.509722222225</v>
      </c>
      <c r="DP8123" s="1"/>
      <c r="DQ8123" t="s">
        <v>1709</v>
      </c>
      <c r="DR8123" t="s">
        <v>1710</v>
      </c>
      <c r="DS8123" t="s">
        <v>1711</v>
      </c>
      <c r="DT8123" t="s">
        <v>137</v>
      </c>
      <c r="DU8123" t="s">
        <v>137</v>
      </c>
      <c r="DV8123" t="s">
        <v>137</v>
      </c>
      <c r="DW8123" t="s">
        <v>137</v>
      </c>
      <c r="DX8123" t="s">
        <v>137</v>
      </c>
      <c r="DY8123" t="s">
        <v>137</v>
      </c>
      <c r="DZ8123" t="s">
        <v>148</v>
      </c>
      <c r="EA8123" t="b">
        <v>0</v>
      </c>
      <c r="EB8123" t="s">
        <v>137</v>
      </c>
    </row>
    <row r="8124" spans="1:132" x14ac:dyDescent="0.25">
      <c r="A8124">
        <v>119071873</v>
      </c>
      <c r="B8124">
        <v>3919</v>
      </c>
      <c r="C8124" t="s">
        <v>192</v>
      </c>
      <c r="D8124" t="s">
        <v>133</v>
      </c>
      <c r="E8124" t="s">
        <v>134</v>
      </c>
      <c r="F8124" t="s">
        <v>135</v>
      </c>
      <c r="G8124" t="s">
        <v>136</v>
      </c>
      <c r="H8124" t="s">
        <v>137</v>
      </c>
      <c r="I8124" t="s">
        <v>138</v>
      </c>
      <c r="J8124" t="s">
        <v>1709</v>
      </c>
      <c r="K8124" t="s">
        <v>1710</v>
      </c>
      <c r="L8124" t="s">
        <v>1711</v>
      </c>
      <c r="M8124" t="s">
        <v>137</v>
      </c>
      <c r="N8124" t="s">
        <v>2910</v>
      </c>
      <c r="O8124" t="s">
        <v>2910</v>
      </c>
      <c r="P8124" s="1">
        <v>45191</v>
      </c>
      <c r="Q8124" s="1">
        <v>45191.364583333336</v>
      </c>
      <c r="R8124" s="1">
        <v>45191.364583333336</v>
      </c>
      <c r="S8124" s="1">
        <v>45216.611111111109</v>
      </c>
      <c r="T8124" s="1">
        <v>45216.611111111109</v>
      </c>
      <c r="U8124" t="s">
        <v>2703</v>
      </c>
      <c r="V8124" t="s">
        <v>137</v>
      </c>
      <c r="W8124" t="s">
        <v>137</v>
      </c>
      <c r="X8124" t="s">
        <v>155</v>
      </c>
      <c r="Y8124" t="s">
        <v>606</v>
      </c>
      <c r="Z8124" t="s">
        <v>137</v>
      </c>
      <c r="AA8124" t="s">
        <v>137</v>
      </c>
      <c r="AB8124" t="s">
        <v>137</v>
      </c>
      <c r="AC8124" t="s">
        <v>137</v>
      </c>
      <c r="AD8124" s="2"/>
      <c r="AE8124" t="s">
        <v>137</v>
      </c>
      <c r="AF8124" t="s">
        <v>137</v>
      </c>
      <c r="AG8124" t="s">
        <v>137</v>
      </c>
      <c r="AH8124" t="s">
        <v>137</v>
      </c>
      <c r="AI8124" t="s">
        <v>137</v>
      </c>
      <c r="AJ8124" t="s">
        <v>137</v>
      </c>
      <c r="AK8124" t="s">
        <v>137</v>
      </c>
      <c r="AL8124" s="2"/>
      <c r="AM8124" t="s">
        <v>137</v>
      </c>
      <c r="AN8124" t="s">
        <v>137</v>
      </c>
      <c r="AO8124" t="s">
        <v>137</v>
      </c>
      <c r="AP8124" t="s">
        <v>137</v>
      </c>
      <c r="AQ8124" t="s">
        <v>137</v>
      </c>
      <c r="AR8124" t="s">
        <v>137</v>
      </c>
      <c r="AS8124" t="s">
        <v>137</v>
      </c>
      <c r="AT8124" t="s">
        <v>137</v>
      </c>
      <c r="AU8124" t="s">
        <v>137</v>
      </c>
      <c r="AV8124" t="s">
        <v>137</v>
      </c>
      <c r="AW8124" t="s">
        <v>137</v>
      </c>
      <c r="AX8124" t="s">
        <v>137</v>
      </c>
      <c r="AY8124" t="s">
        <v>137</v>
      </c>
      <c r="AZ8124" t="s">
        <v>137</v>
      </c>
      <c r="BA8124" t="s">
        <v>137</v>
      </c>
      <c r="BB8124" t="s">
        <v>137</v>
      </c>
      <c r="BC8124" t="s">
        <v>137</v>
      </c>
      <c r="BD8124" t="s">
        <v>137</v>
      </c>
      <c r="BE8124" t="s">
        <v>137</v>
      </c>
      <c r="BF8124" t="s">
        <v>137</v>
      </c>
      <c r="BG8124" t="s">
        <v>137</v>
      </c>
      <c r="BH8124" t="s">
        <v>137</v>
      </c>
      <c r="BI8124" t="s">
        <v>137</v>
      </c>
      <c r="BJ8124" t="s">
        <v>137</v>
      </c>
      <c r="BK8124" t="s">
        <v>137</v>
      </c>
      <c r="BL8124" t="s">
        <v>137</v>
      </c>
      <c r="BM8124" t="s">
        <v>137</v>
      </c>
      <c r="BN8124" t="s">
        <v>137</v>
      </c>
      <c r="BO8124" t="s">
        <v>137</v>
      </c>
      <c r="BP8124" t="s">
        <v>50169</v>
      </c>
      <c r="BQ8124" t="s">
        <v>137</v>
      </c>
      <c r="BR8124" t="s">
        <v>137</v>
      </c>
      <c r="BS8124" t="s">
        <v>137</v>
      </c>
      <c r="BT8124" t="s">
        <v>137</v>
      </c>
      <c r="BU8124" t="s">
        <v>137</v>
      </c>
      <c r="BW8124" t="s">
        <v>137</v>
      </c>
      <c r="BX8124" t="s">
        <v>137</v>
      </c>
      <c r="BY8124" t="s">
        <v>137</v>
      </c>
      <c r="BZ8124" t="s">
        <v>137</v>
      </c>
      <c r="CA8124" t="s">
        <v>137</v>
      </c>
      <c r="CB8124" t="s">
        <v>137</v>
      </c>
      <c r="CC8124" t="s">
        <v>137</v>
      </c>
      <c r="CD8124" t="s">
        <v>137</v>
      </c>
      <c r="CE8124" t="s">
        <v>137</v>
      </c>
      <c r="CF8124" t="s">
        <v>137</v>
      </c>
      <c r="CG8124" t="s">
        <v>137</v>
      </c>
      <c r="CH8124" t="s">
        <v>137</v>
      </c>
      <c r="CI8124" t="s">
        <v>137</v>
      </c>
      <c r="CJ8124" t="s">
        <v>137</v>
      </c>
      <c r="CK8124" t="s">
        <v>137</v>
      </c>
      <c r="CL8124" t="s">
        <v>137</v>
      </c>
      <c r="CM8124" t="s">
        <v>137</v>
      </c>
      <c r="CN8124" t="s">
        <v>137</v>
      </c>
      <c r="CO8124" t="s">
        <v>137</v>
      </c>
      <c r="CP8124" t="s">
        <v>137</v>
      </c>
      <c r="CQ8124" s="1">
        <v>45216.611111111109</v>
      </c>
      <c r="CR8124" s="1">
        <v>45216.611111111109</v>
      </c>
      <c r="CS8124" s="1"/>
      <c r="CT8124" t="s">
        <v>50170</v>
      </c>
      <c r="CU8124" t="s">
        <v>50171</v>
      </c>
      <c r="CV8124" t="s">
        <v>50172</v>
      </c>
      <c r="CW8124" t="s">
        <v>50173</v>
      </c>
      <c r="CX8124" s="3"/>
      <c r="CY8124" s="3"/>
      <c r="CZ8124">
        <v>2</v>
      </c>
      <c r="DA8124" t="s">
        <v>50174</v>
      </c>
      <c r="DB8124" t="s">
        <v>137</v>
      </c>
      <c r="DC8124" t="s">
        <v>137</v>
      </c>
      <c r="DD8124" t="s">
        <v>137</v>
      </c>
      <c r="DE8124" t="s">
        <v>137</v>
      </c>
      <c r="DF8124" t="s">
        <v>50175</v>
      </c>
      <c r="DG8124" t="s">
        <v>900</v>
      </c>
      <c r="DH8124" t="s">
        <v>4768</v>
      </c>
      <c r="DI8124" t="s">
        <v>137</v>
      </c>
      <c r="DJ8124" t="s">
        <v>137</v>
      </c>
      <c r="DK8124">
        <v>0</v>
      </c>
      <c r="DL8124" t="s">
        <v>209</v>
      </c>
      <c r="DM8124" t="s">
        <v>50176</v>
      </c>
      <c r="DN8124" t="s">
        <v>137</v>
      </c>
      <c r="DO8124" s="1">
        <v>45216.611111111109</v>
      </c>
      <c r="DP8124" s="1"/>
      <c r="DQ8124" t="s">
        <v>1709</v>
      </c>
      <c r="DR8124" t="s">
        <v>1710</v>
      </c>
      <c r="DS8124" t="s">
        <v>1711</v>
      </c>
      <c r="DT8124" t="s">
        <v>137</v>
      </c>
      <c r="DU8124" t="s">
        <v>137</v>
      </c>
      <c r="DV8124" t="s">
        <v>137</v>
      </c>
      <c r="DW8124" t="s">
        <v>137</v>
      </c>
      <c r="DX8124" t="s">
        <v>137</v>
      </c>
      <c r="DY8124" t="s">
        <v>137</v>
      </c>
      <c r="DZ8124" t="s">
        <v>148</v>
      </c>
      <c r="EA8124" t="b">
        <v>0</v>
      </c>
      <c r="EB8124" t="s">
        <v>137</v>
      </c>
    </row>
    <row r="8125" spans="1:132" x14ac:dyDescent="0.25">
      <c r="A8125">
        <v>119071472</v>
      </c>
      <c r="B8125">
        <v>3918</v>
      </c>
      <c r="C8125" t="s">
        <v>192</v>
      </c>
      <c r="D8125" t="s">
        <v>133</v>
      </c>
      <c r="E8125" t="s">
        <v>134</v>
      </c>
      <c r="F8125" t="s">
        <v>135</v>
      </c>
      <c r="G8125" t="s">
        <v>136</v>
      </c>
      <c r="H8125" t="s">
        <v>137</v>
      </c>
      <c r="I8125" t="s">
        <v>138</v>
      </c>
      <c r="J8125" t="s">
        <v>47499</v>
      </c>
      <c r="K8125" t="s">
        <v>47500</v>
      </c>
      <c r="L8125" t="s">
        <v>47501</v>
      </c>
      <c r="M8125" t="s">
        <v>137</v>
      </c>
      <c r="N8125" t="s">
        <v>2910</v>
      </c>
      <c r="O8125" t="s">
        <v>2910</v>
      </c>
      <c r="P8125" s="1">
        <v>45191</v>
      </c>
      <c r="Q8125" s="1">
        <v>45191.36041666667</v>
      </c>
      <c r="R8125" s="1">
        <v>45191.36041666667</v>
      </c>
      <c r="S8125" s="1">
        <v>45203.4375</v>
      </c>
      <c r="T8125" s="1">
        <v>45203.4375</v>
      </c>
      <c r="U8125" t="s">
        <v>2703</v>
      </c>
      <c r="V8125" t="s">
        <v>137</v>
      </c>
      <c r="W8125" t="s">
        <v>137</v>
      </c>
      <c r="X8125" t="s">
        <v>155</v>
      </c>
      <c r="Y8125" t="s">
        <v>606</v>
      </c>
      <c r="Z8125" t="s">
        <v>137</v>
      </c>
      <c r="AA8125" t="s">
        <v>137</v>
      </c>
      <c r="AB8125" t="s">
        <v>137</v>
      </c>
      <c r="AC8125" t="s">
        <v>137</v>
      </c>
      <c r="AD8125" s="2"/>
      <c r="AE8125" t="s">
        <v>137</v>
      </c>
      <c r="AF8125" t="s">
        <v>137</v>
      </c>
      <c r="AG8125" t="s">
        <v>137</v>
      </c>
      <c r="AH8125" t="s">
        <v>137</v>
      </c>
      <c r="AI8125" t="s">
        <v>137</v>
      </c>
      <c r="AJ8125" t="s">
        <v>137</v>
      </c>
      <c r="AK8125" t="s">
        <v>137</v>
      </c>
      <c r="AL8125" s="2"/>
      <c r="AM8125" t="s">
        <v>137</v>
      </c>
      <c r="AN8125" t="s">
        <v>137</v>
      </c>
      <c r="AO8125" t="s">
        <v>137</v>
      </c>
      <c r="AP8125" t="s">
        <v>137</v>
      </c>
      <c r="AQ8125" t="s">
        <v>137</v>
      </c>
      <c r="AR8125" t="s">
        <v>137</v>
      </c>
      <c r="AS8125" t="s">
        <v>137</v>
      </c>
      <c r="AT8125" t="s">
        <v>137</v>
      </c>
      <c r="AU8125" t="s">
        <v>137</v>
      </c>
      <c r="AV8125" t="s">
        <v>137</v>
      </c>
      <c r="AW8125" t="s">
        <v>137</v>
      </c>
      <c r="AX8125" t="s">
        <v>137</v>
      </c>
      <c r="AY8125" t="s">
        <v>137</v>
      </c>
      <c r="AZ8125" t="s">
        <v>137</v>
      </c>
      <c r="BA8125" t="s">
        <v>137</v>
      </c>
      <c r="BB8125" t="s">
        <v>137</v>
      </c>
      <c r="BC8125" t="s">
        <v>137</v>
      </c>
      <c r="BD8125" t="s">
        <v>137</v>
      </c>
      <c r="BE8125" t="s">
        <v>137</v>
      </c>
      <c r="BF8125" t="s">
        <v>137</v>
      </c>
      <c r="BG8125" t="s">
        <v>137</v>
      </c>
      <c r="BH8125" t="s">
        <v>137</v>
      </c>
      <c r="BI8125" t="s">
        <v>137</v>
      </c>
      <c r="BJ8125" t="s">
        <v>137</v>
      </c>
      <c r="BK8125" t="s">
        <v>137</v>
      </c>
      <c r="BL8125" t="s">
        <v>137</v>
      </c>
      <c r="BM8125" t="s">
        <v>137</v>
      </c>
      <c r="BN8125" t="s">
        <v>137</v>
      </c>
      <c r="BO8125" t="s">
        <v>137</v>
      </c>
      <c r="BP8125" t="s">
        <v>50177</v>
      </c>
      <c r="BQ8125" t="s">
        <v>137</v>
      </c>
      <c r="BR8125" t="s">
        <v>137</v>
      </c>
      <c r="BS8125" t="s">
        <v>137</v>
      </c>
      <c r="BT8125" t="s">
        <v>137</v>
      </c>
      <c r="BU8125" t="s">
        <v>137</v>
      </c>
      <c r="BW8125" t="s">
        <v>137</v>
      </c>
      <c r="BX8125" t="s">
        <v>137</v>
      </c>
      <c r="BY8125" t="s">
        <v>137</v>
      </c>
      <c r="BZ8125" t="s">
        <v>137</v>
      </c>
      <c r="CA8125" t="s">
        <v>137</v>
      </c>
      <c r="CB8125" t="s">
        <v>137</v>
      </c>
      <c r="CC8125" t="s">
        <v>137</v>
      </c>
      <c r="CD8125" t="s">
        <v>137</v>
      </c>
      <c r="CE8125" t="s">
        <v>137</v>
      </c>
      <c r="CF8125" t="s">
        <v>137</v>
      </c>
      <c r="CG8125" t="s">
        <v>137</v>
      </c>
      <c r="CH8125" t="s">
        <v>137</v>
      </c>
      <c r="CI8125" t="s">
        <v>137</v>
      </c>
      <c r="CJ8125" t="s">
        <v>137</v>
      </c>
      <c r="CK8125" t="s">
        <v>137</v>
      </c>
      <c r="CL8125" t="s">
        <v>137</v>
      </c>
      <c r="CM8125" t="s">
        <v>137</v>
      </c>
      <c r="CN8125" t="s">
        <v>137</v>
      </c>
      <c r="CO8125" t="s">
        <v>137</v>
      </c>
      <c r="CP8125" t="s">
        <v>137</v>
      </c>
      <c r="CQ8125" s="1">
        <v>45203.4375</v>
      </c>
      <c r="CR8125" s="1">
        <v>45203.4375</v>
      </c>
      <c r="CS8125" s="1"/>
      <c r="CT8125" t="s">
        <v>50178</v>
      </c>
      <c r="CU8125" t="s">
        <v>50179</v>
      </c>
      <c r="CV8125" t="s">
        <v>50180</v>
      </c>
      <c r="CW8125" t="s">
        <v>50181</v>
      </c>
      <c r="CX8125" s="3"/>
      <c r="CY8125" s="3"/>
      <c r="CZ8125">
        <v>1</v>
      </c>
      <c r="DA8125" t="s">
        <v>50182</v>
      </c>
      <c r="DB8125" t="s">
        <v>137</v>
      </c>
      <c r="DC8125" t="s">
        <v>137</v>
      </c>
      <c r="DD8125" t="s">
        <v>137</v>
      </c>
      <c r="DE8125" t="s">
        <v>137</v>
      </c>
      <c r="DF8125" t="s">
        <v>50183</v>
      </c>
      <c r="DG8125" t="s">
        <v>900</v>
      </c>
      <c r="DH8125" t="s">
        <v>48474</v>
      </c>
      <c r="DI8125" t="s">
        <v>137</v>
      </c>
      <c r="DJ8125" t="s">
        <v>137</v>
      </c>
      <c r="DK8125">
        <v>0</v>
      </c>
      <c r="DL8125" t="s">
        <v>209</v>
      </c>
      <c r="DM8125" t="s">
        <v>137</v>
      </c>
      <c r="DN8125" t="s">
        <v>137</v>
      </c>
      <c r="DO8125" s="1">
        <v>45203.4375</v>
      </c>
      <c r="DP8125" s="1"/>
      <c r="DQ8125" t="s">
        <v>47499</v>
      </c>
      <c r="DR8125" t="s">
        <v>47500</v>
      </c>
      <c r="DS8125" t="s">
        <v>47501</v>
      </c>
      <c r="DT8125" t="s">
        <v>137</v>
      </c>
      <c r="DU8125" t="s">
        <v>137</v>
      </c>
      <c r="DV8125" t="s">
        <v>137</v>
      </c>
      <c r="DW8125" t="s">
        <v>137</v>
      </c>
      <c r="DX8125" t="s">
        <v>137</v>
      </c>
      <c r="DY8125" t="s">
        <v>137</v>
      </c>
      <c r="DZ8125" t="s">
        <v>148</v>
      </c>
      <c r="EA8125" t="b">
        <v>0</v>
      </c>
      <c r="EB8125" t="s">
        <v>137</v>
      </c>
    </row>
    <row r="8126" spans="1:132" x14ac:dyDescent="0.25">
      <c r="A8126">
        <v>119070585</v>
      </c>
      <c r="B8126">
        <v>3917</v>
      </c>
      <c r="C8126" t="s">
        <v>192</v>
      </c>
      <c r="D8126" t="s">
        <v>224</v>
      </c>
      <c r="E8126" t="s">
        <v>134</v>
      </c>
      <c r="F8126" t="s">
        <v>135</v>
      </c>
      <c r="G8126" t="s">
        <v>194</v>
      </c>
      <c r="H8126" t="s">
        <v>137</v>
      </c>
      <c r="I8126" t="s">
        <v>225</v>
      </c>
      <c r="J8126" t="s">
        <v>226</v>
      </c>
      <c r="K8126" t="s">
        <v>227</v>
      </c>
      <c r="L8126" t="s">
        <v>228</v>
      </c>
      <c r="M8126" t="s">
        <v>137</v>
      </c>
      <c r="N8126" t="s">
        <v>1103</v>
      </c>
      <c r="O8126" t="s">
        <v>1103</v>
      </c>
      <c r="P8126" s="1">
        <v>45198</v>
      </c>
      <c r="Q8126" s="1">
        <v>45191.35</v>
      </c>
      <c r="R8126" s="1">
        <v>45191.35</v>
      </c>
      <c r="S8126" s="1">
        <v>45250.615972222222</v>
      </c>
      <c r="T8126" s="1">
        <v>45250.615972222222</v>
      </c>
      <c r="U8126" t="s">
        <v>49149</v>
      </c>
      <c r="V8126" t="s">
        <v>137</v>
      </c>
      <c r="W8126" t="s">
        <v>137</v>
      </c>
      <c r="X8126" t="s">
        <v>155</v>
      </c>
      <c r="Y8126" t="s">
        <v>713</v>
      </c>
      <c r="Z8126" t="s">
        <v>137</v>
      </c>
      <c r="AA8126" t="s">
        <v>137</v>
      </c>
      <c r="AB8126" t="s">
        <v>137</v>
      </c>
      <c r="AC8126" t="s">
        <v>137</v>
      </c>
      <c r="AD8126" s="2"/>
      <c r="AE8126" t="s">
        <v>137</v>
      </c>
      <c r="AF8126" t="s">
        <v>137</v>
      </c>
      <c r="AG8126" t="s">
        <v>137</v>
      </c>
      <c r="AH8126" t="s">
        <v>137</v>
      </c>
      <c r="AI8126" t="s">
        <v>137</v>
      </c>
      <c r="AJ8126" t="s">
        <v>137</v>
      </c>
      <c r="AK8126" t="s">
        <v>137</v>
      </c>
      <c r="AL8126" s="2"/>
      <c r="AM8126" t="s">
        <v>137</v>
      </c>
      <c r="AN8126" t="s">
        <v>137</v>
      </c>
      <c r="AO8126" t="s">
        <v>137</v>
      </c>
      <c r="AP8126" t="s">
        <v>137</v>
      </c>
      <c r="AQ8126" t="s">
        <v>137</v>
      </c>
      <c r="AR8126" t="s">
        <v>137</v>
      </c>
      <c r="AS8126" t="s">
        <v>137</v>
      </c>
      <c r="AT8126" t="s">
        <v>137</v>
      </c>
      <c r="AU8126" t="s">
        <v>137</v>
      </c>
      <c r="AV8126" t="s">
        <v>50184</v>
      </c>
      <c r="AW8126" t="s">
        <v>12481</v>
      </c>
      <c r="AX8126" t="s">
        <v>364</v>
      </c>
      <c r="AY8126" t="s">
        <v>137</v>
      </c>
      <c r="AZ8126" t="s">
        <v>137</v>
      </c>
      <c r="BA8126" t="s">
        <v>137</v>
      </c>
      <c r="BB8126" t="s">
        <v>137</v>
      </c>
      <c r="BC8126" t="s">
        <v>137</v>
      </c>
      <c r="BD8126" t="s">
        <v>137</v>
      </c>
      <c r="BE8126" t="s">
        <v>137</v>
      </c>
      <c r="BF8126" t="s">
        <v>137</v>
      </c>
      <c r="BG8126" t="s">
        <v>137</v>
      </c>
      <c r="BH8126" t="s">
        <v>137</v>
      </c>
      <c r="BI8126" t="s">
        <v>137</v>
      </c>
      <c r="BJ8126" t="s">
        <v>137</v>
      </c>
      <c r="BK8126" t="s">
        <v>137</v>
      </c>
      <c r="BL8126" t="s">
        <v>137</v>
      </c>
      <c r="BM8126" t="s">
        <v>137</v>
      </c>
      <c r="BN8126" t="s">
        <v>137</v>
      </c>
      <c r="BO8126" t="s">
        <v>137</v>
      </c>
      <c r="BP8126" t="s">
        <v>137</v>
      </c>
      <c r="BQ8126" t="s">
        <v>137</v>
      </c>
      <c r="BR8126" t="s">
        <v>137</v>
      </c>
      <c r="BS8126" t="s">
        <v>137</v>
      </c>
      <c r="BT8126" t="s">
        <v>137</v>
      </c>
      <c r="BU8126" t="s">
        <v>137</v>
      </c>
      <c r="BW8126" t="s">
        <v>137</v>
      </c>
      <c r="BX8126" t="s">
        <v>137</v>
      </c>
      <c r="BY8126" t="s">
        <v>137</v>
      </c>
      <c r="BZ8126" t="s">
        <v>137</v>
      </c>
      <c r="CA8126" t="s">
        <v>137</v>
      </c>
      <c r="CB8126" t="s">
        <v>137</v>
      </c>
      <c r="CC8126" t="s">
        <v>137</v>
      </c>
      <c r="CD8126" t="s">
        <v>137</v>
      </c>
      <c r="CE8126" t="s">
        <v>137</v>
      </c>
      <c r="CF8126" t="s">
        <v>137</v>
      </c>
      <c r="CG8126" t="s">
        <v>137</v>
      </c>
      <c r="CH8126" t="s">
        <v>137</v>
      </c>
      <c r="CI8126" t="s">
        <v>137</v>
      </c>
      <c r="CJ8126" t="s">
        <v>137</v>
      </c>
      <c r="CK8126" t="s">
        <v>137</v>
      </c>
      <c r="CL8126" t="s">
        <v>137</v>
      </c>
      <c r="CM8126" t="s">
        <v>137</v>
      </c>
      <c r="CN8126" t="s">
        <v>137</v>
      </c>
      <c r="CO8126" t="s">
        <v>137</v>
      </c>
      <c r="CP8126" t="s">
        <v>137</v>
      </c>
      <c r="CQ8126" s="1">
        <v>45250.615972222222</v>
      </c>
      <c r="CR8126" s="1">
        <v>45250.615972222222</v>
      </c>
      <c r="CS8126" s="1"/>
      <c r="CT8126" t="s">
        <v>539</v>
      </c>
      <c r="CU8126" t="s">
        <v>1172</v>
      </c>
      <c r="CV8126" t="s">
        <v>50185</v>
      </c>
      <c r="CW8126" t="s">
        <v>50186</v>
      </c>
      <c r="CX8126" s="3"/>
      <c r="CY8126" s="3"/>
      <c r="DA8126" t="s">
        <v>50187</v>
      </c>
      <c r="DB8126" t="s">
        <v>137</v>
      </c>
      <c r="DC8126" t="s">
        <v>137</v>
      </c>
      <c r="DD8126" t="s">
        <v>137</v>
      </c>
      <c r="DE8126" t="s">
        <v>137</v>
      </c>
      <c r="DF8126" t="s">
        <v>50188</v>
      </c>
      <c r="DG8126" t="s">
        <v>900</v>
      </c>
      <c r="DH8126" t="s">
        <v>1285</v>
      </c>
      <c r="DI8126" t="s">
        <v>137</v>
      </c>
      <c r="DJ8126" t="s">
        <v>137</v>
      </c>
      <c r="DK8126">
        <v>0</v>
      </c>
      <c r="DL8126" t="s">
        <v>209</v>
      </c>
      <c r="DM8126" t="s">
        <v>50189</v>
      </c>
      <c r="DN8126" t="s">
        <v>137</v>
      </c>
      <c r="DO8126" s="1">
        <v>45250.615972222222</v>
      </c>
      <c r="DP8126" s="1"/>
      <c r="DQ8126" t="s">
        <v>534</v>
      </c>
      <c r="DR8126" t="s">
        <v>535</v>
      </c>
      <c r="DS8126" t="s">
        <v>536</v>
      </c>
      <c r="DT8126" t="s">
        <v>137</v>
      </c>
      <c r="DU8126" t="s">
        <v>137</v>
      </c>
      <c r="DV8126" t="s">
        <v>237</v>
      </c>
      <c r="DW8126" t="s">
        <v>137</v>
      </c>
      <c r="DX8126" t="s">
        <v>137</v>
      </c>
      <c r="DY8126" t="s">
        <v>137</v>
      </c>
      <c r="DZ8126" t="s">
        <v>148</v>
      </c>
      <c r="EA8126" t="b">
        <v>0</v>
      </c>
      <c r="EB8126" t="s">
        <v>137</v>
      </c>
    </row>
    <row r="8127" spans="1:132" x14ac:dyDescent="0.25">
      <c r="A8127">
        <v>119070416</v>
      </c>
      <c r="B8127">
        <v>3916</v>
      </c>
      <c r="C8127" t="s">
        <v>192</v>
      </c>
      <c r="D8127" t="s">
        <v>224</v>
      </c>
      <c r="E8127" t="s">
        <v>134</v>
      </c>
      <c r="F8127" t="s">
        <v>135</v>
      </c>
      <c r="G8127" t="s">
        <v>194</v>
      </c>
      <c r="H8127" t="s">
        <v>137</v>
      </c>
      <c r="I8127" t="s">
        <v>225</v>
      </c>
      <c r="J8127" t="s">
        <v>32127</v>
      </c>
      <c r="K8127" t="s">
        <v>32128</v>
      </c>
      <c r="L8127" t="s">
        <v>32129</v>
      </c>
      <c r="M8127" t="s">
        <v>137</v>
      </c>
      <c r="N8127" t="s">
        <v>1103</v>
      </c>
      <c r="O8127" t="s">
        <v>1103</v>
      </c>
      <c r="P8127" s="1">
        <v>45194</v>
      </c>
      <c r="Q8127" s="1">
        <v>45191.347916666666</v>
      </c>
      <c r="R8127" s="1">
        <v>45191.347916666666</v>
      </c>
      <c r="S8127" s="1">
        <v>45203.370833333334</v>
      </c>
      <c r="T8127" s="1">
        <v>45203.370833333334</v>
      </c>
      <c r="U8127" t="s">
        <v>49149</v>
      </c>
      <c r="V8127" t="s">
        <v>137</v>
      </c>
      <c r="W8127" t="s">
        <v>137</v>
      </c>
      <c r="X8127" t="s">
        <v>155</v>
      </c>
      <c r="Y8127" t="s">
        <v>713</v>
      </c>
      <c r="Z8127" t="s">
        <v>137</v>
      </c>
      <c r="AA8127" t="s">
        <v>137</v>
      </c>
      <c r="AB8127" t="s">
        <v>137</v>
      </c>
      <c r="AC8127" t="s">
        <v>137</v>
      </c>
      <c r="AD8127" s="2"/>
      <c r="AE8127" t="s">
        <v>137</v>
      </c>
      <c r="AF8127" t="s">
        <v>137</v>
      </c>
      <c r="AG8127" t="s">
        <v>137</v>
      </c>
      <c r="AH8127" t="s">
        <v>137</v>
      </c>
      <c r="AI8127" t="s">
        <v>137</v>
      </c>
      <c r="AJ8127" t="s">
        <v>137</v>
      </c>
      <c r="AK8127" t="s">
        <v>137</v>
      </c>
      <c r="AL8127" s="2"/>
      <c r="AM8127" t="s">
        <v>137</v>
      </c>
      <c r="AN8127" t="s">
        <v>137</v>
      </c>
      <c r="AO8127" t="s">
        <v>137</v>
      </c>
      <c r="AP8127" t="s">
        <v>137</v>
      </c>
      <c r="AQ8127" t="s">
        <v>137</v>
      </c>
      <c r="AR8127" t="s">
        <v>137</v>
      </c>
      <c r="AS8127" t="s">
        <v>137</v>
      </c>
      <c r="AT8127" t="s">
        <v>137</v>
      </c>
      <c r="AU8127" t="s">
        <v>137</v>
      </c>
      <c r="AV8127" t="s">
        <v>50190</v>
      </c>
      <c r="AW8127" t="s">
        <v>12481</v>
      </c>
      <c r="AX8127" t="s">
        <v>364</v>
      </c>
      <c r="AY8127" t="s">
        <v>137</v>
      </c>
      <c r="AZ8127" t="s">
        <v>137</v>
      </c>
      <c r="BA8127" t="s">
        <v>137</v>
      </c>
      <c r="BB8127" t="s">
        <v>137</v>
      </c>
      <c r="BC8127" t="s">
        <v>137</v>
      </c>
      <c r="BD8127" t="s">
        <v>137</v>
      </c>
      <c r="BE8127" t="s">
        <v>137</v>
      </c>
      <c r="BF8127" t="s">
        <v>137</v>
      </c>
      <c r="BG8127" t="s">
        <v>137</v>
      </c>
      <c r="BH8127" t="s">
        <v>137</v>
      </c>
      <c r="BI8127" t="s">
        <v>137</v>
      </c>
      <c r="BJ8127" t="s">
        <v>137</v>
      </c>
      <c r="BK8127" t="s">
        <v>137</v>
      </c>
      <c r="BL8127" t="s">
        <v>137</v>
      </c>
      <c r="BM8127" t="s">
        <v>137</v>
      </c>
      <c r="BN8127" t="s">
        <v>137</v>
      </c>
      <c r="BO8127" t="s">
        <v>137</v>
      </c>
      <c r="BP8127" t="s">
        <v>137</v>
      </c>
      <c r="BQ8127" t="s">
        <v>137</v>
      </c>
      <c r="BR8127" t="s">
        <v>137</v>
      </c>
      <c r="BS8127" t="s">
        <v>137</v>
      </c>
      <c r="BT8127" t="s">
        <v>137</v>
      </c>
      <c r="BU8127" t="s">
        <v>137</v>
      </c>
      <c r="BW8127" t="s">
        <v>137</v>
      </c>
      <c r="BX8127" t="s">
        <v>137</v>
      </c>
      <c r="BY8127" t="s">
        <v>137</v>
      </c>
      <c r="BZ8127" t="s">
        <v>137</v>
      </c>
      <c r="CA8127" t="s">
        <v>137</v>
      </c>
      <c r="CB8127" t="s">
        <v>137</v>
      </c>
      <c r="CC8127" t="s">
        <v>137</v>
      </c>
      <c r="CD8127" t="s">
        <v>137</v>
      </c>
      <c r="CE8127" t="s">
        <v>137</v>
      </c>
      <c r="CF8127" t="s">
        <v>137</v>
      </c>
      <c r="CG8127" t="s">
        <v>137</v>
      </c>
      <c r="CH8127" t="s">
        <v>137</v>
      </c>
      <c r="CI8127" t="s">
        <v>137</v>
      </c>
      <c r="CJ8127" t="s">
        <v>137</v>
      </c>
      <c r="CK8127" t="s">
        <v>137</v>
      </c>
      <c r="CL8127" t="s">
        <v>137</v>
      </c>
      <c r="CM8127" t="s">
        <v>137</v>
      </c>
      <c r="CN8127" t="s">
        <v>137</v>
      </c>
      <c r="CO8127" t="s">
        <v>137</v>
      </c>
      <c r="CP8127" t="s">
        <v>137</v>
      </c>
      <c r="CQ8127" s="1">
        <v>45203.370833333334</v>
      </c>
      <c r="CR8127" s="1">
        <v>45203.370833333334</v>
      </c>
      <c r="CS8127" s="1"/>
      <c r="CT8127" t="s">
        <v>137</v>
      </c>
      <c r="CU8127" t="s">
        <v>137</v>
      </c>
      <c r="CV8127" t="s">
        <v>30460</v>
      </c>
      <c r="CW8127" t="s">
        <v>50191</v>
      </c>
      <c r="CX8127" s="3"/>
      <c r="CY8127" s="3"/>
      <c r="CZ8127">
        <v>1</v>
      </c>
      <c r="DA8127" t="s">
        <v>50192</v>
      </c>
      <c r="DB8127" t="s">
        <v>137</v>
      </c>
      <c r="DC8127" t="s">
        <v>137</v>
      </c>
      <c r="DD8127" t="s">
        <v>137</v>
      </c>
      <c r="DE8127" t="s">
        <v>137</v>
      </c>
      <c r="DF8127" t="s">
        <v>50193</v>
      </c>
      <c r="DG8127" t="s">
        <v>900</v>
      </c>
      <c r="DH8127" t="s">
        <v>1285</v>
      </c>
      <c r="DI8127" t="s">
        <v>137</v>
      </c>
      <c r="DJ8127" t="s">
        <v>137</v>
      </c>
      <c r="DK8127">
        <v>0</v>
      </c>
      <c r="DL8127" t="s">
        <v>209</v>
      </c>
      <c r="DM8127" t="s">
        <v>137</v>
      </c>
      <c r="DN8127" t="s">
        <v>137</v>
      </c>
      <c r="DO8127" s="1">
        <v>45203.370833333334</v>
      </c>
      <c r="DP8127" s="1"/>
      <c r="DQ8127" t="s">
        <v>32127</v>
      </c>
      <c r="DR8127" t="s">
        <v>32128</v>
      </c>
      <c r="DS8127" t="s">
        <v>32129</v>
      </c>
      <c r="DT8127" t="s">
        <v>137</v>
      </c>
      <c r="DU8127" t="s">
        <v>137</v>
      </c>
      <c r="DV8127" t="s">
        <v>237</v>
      </c>
      <c r="DW8127" t="s">
        <v>137</v>
      </c>
      <c r="DX8127" t="s">
        <v>137</v>
      </c>
      <c r="DY8127" t="s">
        <v>137</v>
      </c>
      <c r="DZ8127" t="s">
        <v>148</v>
      </c>
      <c r="EA8127" t="b">
        <v>0</v>
      </c>
      <c r="EB8127" t="s">
        <v>137</v>
      </c>
    </row>
    <row r="8128" spans="1:132" x14ac:dyDescent="0.25">
      <c r="A8128">
        <v>119068015</v>
      </c>
      <c r="B8128">
        <v>3915</v>
      </c>
      <c r="C8128" t="s">
        <v>192</v>
      </c>
      <c r="D8128" t="s">
        <v>133</v>
      </c>
      <c r="E8128" t="s">
        <v>134</v>
      </c>
      <c r="F8128" t="s">
        <v>135</v>
      </c>
      <c r="G8128" t="s">
        <v>136</v>
      </c>
      <c r="H8128" t="s">
        <v>137</v>
      </c>
      <c r="I8128" t="s">
        <v>138</v>
      </c>
      <c r="J8128" t="s">
        <v>150</v>
      </c>
      <c r="K8128" t="s">
        <v>151</v>
      </c>
      <c r="L8128" t="s">
        <v>152</v>
      </c>
      <c r="M8128" t="s">
        <v>137</v>
      </c>
      <c r="N8128" t="s">
        <v>4344</v>
      </c>
      <c r="O8128" t="s">
        <v>4344</v>
      </c>
      <c r="P8128" s="1">
        <v>45191</v>
      </c>
      <c r="Q8128" s="1">
        <v>45191.306944444441</v>
      </c>
      <c r="R8128" s="1">
        <v>45191.306944444441</v>
      </c>
      <c r="S8128" s="1">
        <v>45197.704861111109</v>
      </c>
      <c r="T8128" s="1">
        <v>45197.704861111109</v>
      </c>
      <c r="U8128" t="s">
        <v>9124</v>
      </c>
      <c r="V8128" t="s">
        <v>137</v>
      </c>
      <c r="W8128" t="s">
        <v>137</v>
      </c>
      <c r="X8128" t="s">
        <v>176</v>
      </c>
      <c r="Y8128" t="s">
        <v>186</v>
      </c>
      <c r="Z8128" t="s">
        <v>137</v>
      </c>
      <c r="AA8128" t="s">
        <v>137</v>
      </c>
      <c r="AB8128" t="s">
        <v>137</v>
      </c>
      <c r="AC8128" t="s">
        <v>137</v>
      </c>
      <c r="AD8128" s="2"/>
      <c r="AE8128" t="s">
        <v>137</v>
      </c>
      <c r="AF8128" t="s">
        <v>137</v>
      </c>
      <c r="AG8128" t="s">
        <v>137</v>
      </c>
      <c r="AH8128" t="s">
        <v>137</v>
      </c>
      <c r="AI8128" t="s">
        <v>137</v>
      </c>
      <c r="AJ8128" t="s">
        <v>137</v>
      </c>
      <c r="AK8128" t="s">
        <v>137</v>
      </c>
      <c r="AL8128" s="2"/>
      <c r="AM8128" t="s">
        <v>137</v>
      </c>
      <c r="AN8128" t="s">
        <v>137</v>
      </c>
      <c r="AO8128" t="s">
        <v>137</v>
      </c>
      <c r="AP8128" t="s">
        <v>137</v>
      </c>
      <c r="AQ8128" t="s">
        <v>137</v>
      </c>
      <c r="AR8128" t="s">
        <v>137</v>
      </c>
      <c r="AS8128" t="s">
        <v>137</v>
      </c>
      <c r="AT8128" t="s">
        <v>137</v>
      </c>
      <c r="AU8128" t="s">
        <v>137</v>
      </c>
      <c r="AV8128" t="s">
        <v>137</v>
      </c>
      <c r="AW8128" t="s">
        <v>137</v>
      </c>
      <c r="AX8128" t="s">
        <v>137</v>
      </c>
      <c r="AY8128" t="s">
        <v>137</v>
      </c>
      <c r="AZ8128" t="s">
        <v>137</v>
      </c>
      <c r="BA8128" t="s">
        <v>137</v>
      </c>
      <c r="BB8128" t="s">
        <v>137</v>
      </c>
      <c r="BC8128" t="s">
        <v>137</v>
      </c>
      <c r="BD8128" t="s">
        <v>137</v>
      </c>
      <c r="BE8128" t="s">
        <v>137</v>
      </c>
      <c r="BF8128" t="s">
        <v>137</v>
      </c>
      <c r="BG8128" t="s">
        <v>137</v>
      </c>
      <c r="BH8128" t="s">
        <v>137</v>
      </c>
      <c r="BI8128" t="s">
        <v>137</v>
      </c>
      <c r="BJ8128" t="s">
        <v>137</v>
      </c>
      <c r="BK8128" t="s">
        <v>137</v>
      </c>
      <c r="BL8128" t="s">
        <v>137</v>
      </c>
      <c r="BM8128" t="s">
        <v>137</v>
      </c>
      <c r="BN8128" t="s">
        <v>137</v>
      </c>
      <c r="BO8128" t="s">
        <v>137</v>
      </c>
      <c r="BP8128" t="s">
        <v>50194</v>
      </c>
      <c r="BQ8128" t="s">
        <v>137</v>
      </c>
      <c r="BR8128" t="s">
        <v>137</v>
      </c>
      <c r="BS8128" t="s">
        <v>137</v>
      </c>
      <c r="BT8128" t="s">
        <v>137</v>
      </c>
      <c r="BU8128" t="s">
        <v>137</v>
      </c>
      <c r="BW8128" t="s">
        <v>137</v>
      </c>
      <c r="BX8128" t="s">
        <v>137</v>
      </c>
      <c r="BY8128" t="s">
        <v>137</v>
      </c>
      <c r="BZ8128" t="s">
        <v>137</v>
      </c>
      <c r="CA8128" t="s">
        <v>137</v>
      </c>
      <c r="CB8128" t="s">
        <v>137</v>
      </c>
      <c r="CC8128" t="s">
        <v>137</v>
      </c>
      <c r="CD8128" t="s">
        <v>137</v>
      </c>
      <c r="CE8128" t="s">
        <v>137</v>
      </c>
      <c r="CF8128" t="s">
        <v>137</v>
      </c>
      <c r="CG8128" t="s">
        <v>137</v>
      </c>
      <c r="CH8128" t="s">
        <v>137</v>
      </c>
      <c r="CI8128" t="s">
        <v>137</v>
      </c>
      <c r="CJ8128" t="s">
        <v>137</v>
      </c>
      <c r="CK8128" t="s">
        <v>137</v>
      </c>
      <c r="CL8128" t="s">
        <v>137</v>
      </c>
      <c r="CM8128" t="s">
        <v>137</v>
      </c>
      <c r="CN8128" t="s">
        <v>137</v>
      </c>
      <c r="CO8128" t="s">
        <v>137</v>
      </c>
      <c r="CP8128" t="s">
        <v>137</v>
      </c>
      <c r="CQ8128" s="1">
        <v>45197.704861111109</v>
      </c>
      <c r="CR8128" s="1">
        <v>45197.704861111109</v>
      </c>
      <c r="CS8128" s="1"/>
      <c r="CT8128" t="s">
        <v>50195</v>
      </c>
      <c r="CU8128" t="s">
        <v>50196</v>
      </c>
      <c r="CV8128" t="s">
        <v>50197</v>
      </c>
      <c r="CW8128" t="s">
        <v>50198</v>
      </c>
      <c r="CX8128" s="3"/>
      <c r="CY8128" s="3"/>
      <c r="CZ8128">
        <v>1</v>
      </c>
      <c r="DA8128" t="s">
        <v>50199</v>
      </c>
      <c r="DB8128" t="s">
        <v>137</v>
      </c>
      <c r="DC8128" t="s">
        <v>137</v>
      </c>
      <c r="DD8128" t="s">
        <v>137</v>
      </c>
      <c r="DE8128" t="s">
        <v>137</v>
      </c>
      <c r="DF8128" t="s">
        <v>50200</v>
      </c>
      <c r="DG8128" t="s">
        <v>137</v>
      </c>
      <c r="DH8128" t="s">
        <v>137</v>
      </c>
      <c r="DI8128" t="s">
        <v>137</v>
      </c>
      <c r="DJ8128" t="s">
        <v>137</v>
      </c>
      <c r="DK8128">
        <v>0</v>
      </c>
      <c r="DL8128" t="s">
        <v>209</v>
      </c>
      <c r="DM8128" t="s">
        <v>137</v>
      </c>
      <c r="DN8128" t="s">
        <v>137</v>
      </c>
      <c r="DO8128" s="1">
        <v>45197.704861111109</v>
      </c>
      <c r="DP8128" s="1"/>
      <c r="DQ8128" t="s">
        <v>150</v>
      </c>
      <c r="DR8128" t="s">
        <v>151</v>
      </c>
      <c r="DS8128" t="s">
        <v>152</v>
      </c>
      <c r="DT8128" t="s">
        <v>137</v>
      </c>
      <c r="DU8128" t="s">
        <v>137</v>
      </c>
      <c r="DV8128" t="s">
        <v>137</v>
      </c>
      <c r="DW8128" t="s">
        <v>137</v>
      </c>
      <c r="DX8128" t="s">
        <v>137</v>
      </c>
      <c r="DY8128" t="s">
        <v>137</v>
      </c>
      <c r="DZ8128" t="s">
        <v>148</v>
      </c>
      <c r="EA8128" t="b">
        <v>0</v>
      </c>
      <c r="EB8128" t="s">
        <v>137</v>
      </c>
    </row>
    <row r="8129" spans="1:132" x14ac:dyDescent="0.25">
      <c r="A8129">
        <v>119067198</v>
      </c>
      <c r="B8129">
        <v>3914</v>
      </c>
      <c r="C8129" t="s">
        <v>192</v>
      </c>
      <c r="D8129" t="s">
        <v>133</v>
      </c>
      <c r="E8129" t="s">
        <v>134</v>
      </c>
      <c r="F8129" t="s">
        <v>135</v>
      </c>
      <c r="G8129" t="s">
        <v>136</v>
      </c>
      <c r="H8129" t="s">
        <v>137</v>
      </c>
      <c r="I8129" t="s">
        <v>138</v>
      </c>
      <c r="J8129" t="s">
        <v>150</v>
      </c>
      <c r="K8129" t="s">
        <v>151</v>
      </c>
      <c r="L8129" t="s">
        <v>152</v>
      </c>
      <c r="M8129" t="s">
        <v>137</v>
      </c>
      <c r="N8129" t="s">
        <v>4232</v>
      </c>
      <c r="O8129" t="s">
        <v>4232</v>
      </c>
      <c r="P8129" s="1">
        <v>45191</v>
      </c>
      <c r="Q8129" s="1">
        <v>45191.289583333331</v>
      </c>
      <c r="R8129" s="1">
        <v>45191.289583333331</v>
      </c>
      <c r="S8129" s="1">
        <v>45261.46875</v>
      </c>
      <c r="T8129" s="1">
        <v>45261.46875</v>
      </c>
      <c r="U8129" t="s">
        <v>8040</v>
      </c>
      <c r="V8129" t="s">
        <v>137</v>
      </c>
      <c r="W8129" t="s">
        <v>137</v>
      </c>
      <c r="X8129" t="s">
        <v>176</v>
      </c>
      <c r="Y8129" t="s">
        <v>440</v>
      </c>
      <c r="Z8129" t="s">
        <v>137</v>
      </c>
      <c r="AA8129" t="s">
        <v>137</v>
      </c>
      <c r="AB8129" t="s">
        <v>137</v>
      </c>
      <c r="AC8129" t="s">
        <v>137</v>
      </c>
      <c r="AD8129" s="2"/>
      <c r="AE8129" t="s">
        <v>137</v>
      </c>
      <c r="AF8129" t="s">
        <v>137</v>
      </c>
      <c r="AG8129" t="s">
        <v>137</v>
      </c>
      <c r="AH8129" t="s">
        <v>137</v>
      </c>
      <c r="AI8129" t="s">
        <v>137</v>
      </c>
      <c r="AJ8129" t="s">
        <v>137</v>
      </c>
      <c r="AK8129" t="s">
        <v>137</v>
      </c>
      <c r="AL8129" s="2"/>
      <c r="AM8129" t="s">
        <v>137</v>
      </c>
      <c r="AN8129" t="s">
        <v>137</v>
      </c>
      <c r="AO8129" t="s">
        <v>137</v>
      </c>
      <c r="AP8129" t="s">
        <v>137</v>
      </c>
      <c r="AQ8129" t="s">
        <v>137</v>
      </c>
      <c r="AR8129" t="s">
        <v>137</v>
      </c>
      <c r="AS8129" t="s">
        <v>137</v>
      </c>
      <c r="AT8129" t="s">
        <v>137</v>
      </c>
      <c r="AU8129" t="s">
        <v>137</v>
      </c>
      <c r="AV8129" t="s">
        <v>137</v>
      </c>
      <c r="AW8129" t="s">
        <v>137</v>
      </c>
      <c r="AX8129" t="s">
        <v>137</v>
      </c>
      <c r="AY8129" t="s">
        <v>137</v>
      </c>
      <c r="AZ8129" t="s">
        <v>137</v>
      </c>
      <c r="BA8129" t="s">
        <v>137</v>
      </c>
      <c r="BB8129" t="s">
        <v>137</v>
      </c>
      <c r="BC8129" t="s">
        <v>137</v>
      </c>
      <c r="BD8129" t="s">
        <v>137</v>
      </c>
      <c r="BE8129" t="s">
        <v>137</v>
      </c>
      <c r="BF8129" t="s">
        <v>137</v>
      </c>
      <c r="BG8129" t="s">
        <v>137</v>
      </c>
      <c r="BH8129" t="s">
        <v>137</v>
      </c>
      <c r="BI8129" t="s">
        <v>137</v>
      </c>
      <c r="BJ8129" t="s">
        <v>137</v>
      </c>
      <c r="BK8129" t="s">
        <v>137</v>
      </c>
      <c r="BL8129" t="s">
        <v>137</v>
      </c>
      <c r="BM8129" t="s">
        <v>137</v>
      </c>
      <c r="BN8129" t="s">
        <v>137</v>
      </c>
      <c r="BO8129" t="s">
        <v>137</v>
      </c>
      <c r="BP8129" t="s">
        <v>50201</v>
      </c>
      <c r="BQ8129" t="s">
        <v>137</v>
      </c>
      <c r="BR8129" t="s">
        <v>137</v>
      </c>
      <c r="BS8129" t="s">
        <v>137</v>
      </c>
      <c r="BT8129" t="s">
        <v>137</v>
      </c>
      <c r="BU8129" t="s">
        <v>137</v>
      </c>
      <c r="BW8129" t="s">
        <v>137</v>
      </c>
      <c r="BX8129" t="s">
        <v>137</v>
      </c>
      <c r="BY8129" t="s">
        <v>137</v>
      </c>
      <c r="BZ8129" t="s">
        <v>137</v>
      </c>
      <c r="CA8129" t="s">
        <v>137</v>
      </c>
      <c r="CB8129" t="s">
        <v>137</v>
      </c>
      <c r="CC8129" t="s">
        <v>137</v>
      </c>
      <c r="CD8129" t="s">
        <v>137</v>
      </c>
      <c r="CE8129" t="s">
        <v>137</v>
      </c>
      <c r="CF8129" t="s">
        <v>137</v>
      </c>
      <c r="CG8129" t="s">
        <v>137</v>
      </c>
      <c r="CH8129" t="s">
        <v>137</v>
      </c>
      <c r="CI8129" t="s">
        <v>137</v>
      </c>
      <c r="CJ8129" t="s">
        <v>137</v>
      </c>
      <c r="CK8129" t="s">
        <v>137</v>
      </c>
      <c r="CL8129" t="s">
        <v>137</v>
      </c>
      <c r="CM8129" t="s">
        <v>137</v>
      </c>
      <c r="CN8129" t="s">
        <v>137</v>
      </c>
      <c r="CO8129" t="s">
        <v>137</v>
      </c>
      <c r="CP8129" t="s">
        <v>137</v>
      </c>
      <c r="CQ8129" s="1">
        <v>45261.46875</v>
      </c>
      <c r="CR8129" s="1">
        <v>45261.46875</v>
      </c>
      <c r="CS8129" s="1"/>
      <c r="CT8129" t="s">
        <v>50202</v>
      </c>
      <c r="CU8129" t="s">
        <v>50203</v>
      </c>
      <c r="CV8129" t="s">
        <v>50204</v>
      </c>
      <c r="CW8129" t="s">
        <v>50205</v>
      </c>
      <c r="CX8129" s="3"/>
      <c r="CY8129" s="3"/>
      <c r="CZ8129">
        <v>3</v>
      </c>
      <c r="DA8129" t="s">
        <v>50206</v>
      </c>
      <c r="DB8129" t="s">
        <v>137</v>
      </c>
      <c r="DC8129" t="s">
        <v>137</v>
      </c>
      <c r="DD8129" t="s">
        <v>137</v>
      </c>
      <c r="DE8129" t="s">
        <v>137</v>
      </c>
      <c r="DF8129" t="s">
        <v>50207</v>
      </c>
      <c r="DG8129" t="s">
        <v>900</v>
      </c>
      <c r="DH8129" t="s">
        <v>1151</v>
      </c>
      <c r="DI8129" t="s">
        <v>137</v>
      </c>
      <c r="DJ8129" t="s">
        <v>137</v>
      </c>
      <c r="DK8129">
        <v>0</v>
      </c>
      <c r="DL8129" t="s">
        <v>209</v>
      </c>
      <c r="DM8129" t="s">
        <v>137</v>
      </c>
      <c r="DN8129" t="s">
        <v>137</v>
      </c>
      <c r="DO8129" s="1">
        <v>45261.46875</v>
      </c>
      <c r="DP8129" s="1"/>
      <c r="DQ8129" t="s">
        <v>150</v>
      </c>
      <c r="DR8129" t="s">
        <v>151</v>
      </c>
      <c r="DS8129" t="s">
        <v>152</v>
      </c>
      <c r="DT8129" t="s">
        <v>137</v>
      </c>
      <c r="DU8129" t="s">
        <v>137</v>
      </c>
      <c r="DV8129" t="s">
        <v>137</v>
      </c>
      <c r="DW8129" t="s">
        <v>137</v>
      </c>
      <c r="DX8129" t="s">
        <v>137</v>
      </c>
      <c r="DY8129" t="s">
        <v>137</v>
      </c>
      <c r="DZ8129" t="s">
        <v>148</v>
      </c>
      <c r="EA8129" t="b">
        <v>0</v>
      </c>
      <c r="EB8129" t="s">
        <v>137</v>
      </c>
    </row>
    <row r="8130" spans="1:132" x14ac:dyDescent="0.25">
      <c r="A8130">
        <v>119050106</v>
      </c>
      <c r="B8130">
        <v>3913</v>
      </c>
      <c r="C8130" t="s">
        <v>192</v>
      </c>
      <c r="D8130" t="s">
        <v>50208</v>
      </c>
      <c r="E8130" t="s">
        <v>134</v>
      </c>
      <c r="F8130" t="s">
        <v>162</v>
      </c>
      <c r="G8130" t="s">
        <v>163</v>
      </c>
      <c r="H8130" t="s">
        <v>1188</v>
      </c>
      <c r="I8130" t="s">
        <v>50209</v>
      </c>
      <c r="J8130" t="s">
        <v>523</v>
      </c>
      <c r="K8130" t="s">
        <v>524</v>
      </c>
      <c r="L8130" t="s">
        <v>525</v>
      </c>
      <c r="M8130" t="s">
        <v>137</v>
      </c>
      <c r="N8130" t="s">
        <v>802</v>
      </c>
      <c r="O8130" t="s">
        <v>802</v>
      </c>
      <c r="P8130" s="1"/>
      <c r="Q8130" s="1">
        <v>45190.709722222222</v>
      </c>
      <c r="R8130" s="1">
        <v>45190.709722222222</v>
      </c>
      <c r="S8130" s="1">
        <v>45190.709722222222</v>
      </c>
      <c r="T8130" s="1">
        <v>45190.709722222222</v>
      </c>
      <c r="U8130" t="s">
        <v>47738</v>
      </c>
      <c r="V8130" t="s">
        <v>137</v>
      </c>
      <c r="W8130" t="s">
        <v>137</v>
      </c>
      <c r="X8130" t="s">
        <v>137</v>
      </c>
      <c r="Y8130" t="s">
        <v>199</v>
      </c>
      <c r="Z8130" t="s">
        <v>137</v>
      </c>
      <c r="AA8130" t="s">
        <v>137</v>
      </c>
      <c r="AB8130" t="s">
        <v>137</v>
      </c>
      <c r="AC8130" t="s">
        <v>137</v>
      </c>
      <c r="AD8130" s="2"/>
      <c r="AE8130" t="s">
        <v>137</v>
      </c>
      <c r="AF8130" t="s">
        <v>137</v>
      </c>
      <c r="AG8130" t="s">
        <v>137</v>
      </c>
      <c r="AH8130" t="s">
        <v>137</v>
      </c>
      <c r="AI8130" t="s">
        <v>137</v>
      </c>
      <c r="AJ8130" t="s">
        <v>137</v>
      </c>
      <c r="AK8130" t="s">
        <v>137</v>
      </c>
      <c r="AL8130" s="2"/>
      <c r="AM8130" t="s">
        <v>137</v>
      </c>
      <c r="AN8130" t="s">
        <v>137</v>
      </c>
      <c r="AO8130" t="s">
        <v>137</v>
      </c>
      <c r="AP8130" t="s">
        <v>137</v>
      </c>
      <c r="AQ8130" t="s">
        <v>137</v>
      </c>
      <c r="AR8130" t="s">
        <v>137</v>
      </c>
      <c r="AS8130" t="s">
        <v>137</v>
      </c>
      <c r="AT8130" t="s">
        <v>137</v>
      </c>
      <c r="AU8130" t="s">
        <v>137</v>
      </c>
      <c r="AV8130" t="s">
        <v>137</v>
      </c>
      <c r="AW8130" t="s">
        <v>137</v>
      </c>
      <c r="AX8130" t="s">
        <v>137</v>
      </c>
      <c r="AY8130" t="s">
        <v>137</v>
      </c>
      <c r="AZ8130" t="s">
        <v>137</v>
      </c>
      <c r="BA8130" t="s">
        <v>137</v>
      </c>
      <c r="BB8130" t="s">
        <v>137</v>
      </c>
      <c r="BC8130" t="s">
        <v>137</v>
      </c>
      <c r="BD8130" t="s">
        <v>137</v>
      </c>
      <c r="BE8130" t="s">
        <v>137</v>
      </c>
      <c r="BF8130" t="s">
        <v>137</v>
      </c>
      <c r="BG8130" t="s">
        <v>137</v>
      </c>
      <c r="BH8130" t="s">
        <v>137</v>
      </c>
      <c r="BI8130" t="s">
        <v>137</v>
      </c>
      <c r="BJ8130" t="s">
        <v>137</v>
      </c>
      <c r="BK8130" t="s">
        <v>137</v>
      </c>
      <c r="BL8130" t="s">
        <v>137</v>
      </c>
      <c r="BM8130" t="s">
        <v>137</v>
      </c>
      <c r="BN8130" t="s">
        <v>137</v>
      </c>
      <c r="BO8130" t="s">
        <v>137</v>
      </c>
      <c r="BP8130" t="s">
        <v>137</v>
      </c>
      <c r="BQ8130" t="s">
        <v>137</v>
      </c>
      <c r="BR8130" t="s">
        <v>137</v>
      </c>
      <c r="BS8130" t="s">
        <v>137</v>
      </c>
      <c r="BT8130" t="s">
        <v>137</v>
      </c>
      <c r="BU8130" t="s">
        <v>137</v>
      </c>
      <c r="BW8130" t="s">
        <v>137</v>
      </c>
      <c r="BX8130" t="s">
        <v>137</v>
      </c>
      <c r="BY8130" t="s">
        <v>137</v>
      </c>
      <c r="BZ8130" t="s">
        <v>137</v>
      </c>
      <c r="CA8130" t="s">
        <v>137</v>
      </c>
      <c r="CB8130" t="s">
        <v>137</v>
      </c>
      <c r="CC8130" t="s">
        <v>137</v>
      </c>
      <c r="CD8130" t="s">
        <v>137</v>
      </c>
      <c r="CE8130" t="s">
        <v>137</v>
      </c>
      <c r="CF8130" t="s">
        <v>137</v>
      </c>
      <c r="CG8130" t="s">
        <v>137</v>
      </c>
      <c r="CH8130" t="s">
        <v>137</v>
      </c>
      <c r="CI8130" t="s">
        <v>137</v>
      </c>
      <c r="CJ8130" t="s">
        <v>137</v>
      </c>
      <c r="CK8130" t="s">
        <v>137</v>
      </c>
      <c r="CL8130" t="s">
        <v>137</v>
      </c>
      <c r="CM8130" t="s">
        <v>137</v>
      </c>
      <c r="CN8130" t="s">
        <v>137</v>
      </c>
      <c r="CO8130" t="s">
        <v>137</v>
      </c>
      <c r="CP8130" t="s">
        <v>137</v>
      </c>
      <c r="CQ8130" s="1">
        <v>45190.709722222222</v>
      </c>
      <c r="CR8130" s="1">
        <v>45190.709722222222</v>
      </c>
      <c r="CS8130" s="1"/>
      <c r="CT8130" t="s">
        <v>137</v>
      </c>
      <c r="CU8130" t="s">
        <v>137</v>
      </c>
      <c r="CV8130" t="s">
        <v>539</v>
      </c>
      <c r="CW8130" t="s">
        <v>12050</v>
      </c>
      <c r="CX8130" s="3"/>
      <c r="CY8130" s="3"/>
      <c r="CZ8130">
        <v>1</v>
      </c>
      <c r="DA8130" t="s">
        <v>137</v>
      </c>
      <c r="DB8130" t="s">
        <v>137</v>
      </c>
      <c r="DC8130" t="s">
        <v>137</v>
      </c>
      <c r="DD8130" t="s">
        <v>137</v>
      </c>
      <c r="DE8130" t="s">
        <v>137</v>
      </c>
      <c r="DF8130" t="s">
        <v>137</v>
      </c>
      <c r="DG8130" t="s">
        <v>137</v>
      </c>
      <c r="DH8130" t="s">
        <v>137</v>
      </c>
      <c r="DI8130" t="s">
        <v>137</v>
      </c>
      <c r="DJ8130" t="s">
        <v>137</v>
      </c>
      <c r="DK8130">
        <v>0</v>
      </c>
      <c r="DL8130" t="s">
        <v>209</v>
      </c>
      <c r="DM8130" t="s">
        <v>137</v>
      </c>
      <c r="DN8130" t="s">
        <v>137</v>
      </c>
      <c r="DO8130" s="1">
        <v>45190.709722222222</v>
      </c>
      <c r="DP8130" s="1"/>
      <c r="DQ8130" t="s">
        <v>523</v>
      </c>
      <c r="DR8130" t="s">
        <v>524</v>
      </c>
      <c r="DS8130" t="s">
        <v>525</v>
      </c>
      <c r="DT8130" t="s">
        <v>137</v>
      </c>
      <c r="DU8130" t="s">
        <v>137</v>
      </c>
      <c r="DV8130" t="s">
        <v>137</v>
      </c>
      <c r="DW8130" t="s">
        <v>137</v>
      </c>
      <c r="DX8130" t="s">
        <v>137</v>
      </c>
      <c r="DY8130" t="s">
        <v>137</v>
      </c>
      <c r="DZ8130" t="s">
        <v>168</v>
      </c>
      <c r="EA8130" t="b">
        <v>0</v>
      </c>
      <c r="EB8130" t="s">
        <v>137</v>
      </c>
    </row>
    <row r="8131" spans="1:132" x14ac:dyDescent="0.25">
      <c r="A8131">
        <v>119041245</v>
      </c>
      <c r="B8131">
        <v>3912</v>
      </c>
      <c r="C8131" t="s">
        <v>192</v>
      </c>
      <c r="D8131" t="s">
        <v>50210</v>
      </c>
      <c r="E8131" t="s">
        <v>134</v>
      </c>
      <c r="F8131" t="s">
        <v>162</v>
      </c>
      <c r="G8131" t="s">
        <v>137</v>
      </c>
      <c r="H8131" t="s">
        <v>137</v>
      </c>
      <c r="I8131" t="s">
        <v>50211</v>
      </c>
      <c r="J8131" t="s">
        <v>1034</v>
      </c>
      <c r="K8131" t="s">
        <v>846</v>
      </c>
      <c r="L8131" t="s">
        <v>1035</v>
      </c>
      <c r="M8131" t="s">
        <v>137</v>
      </c>
      <c r="N8131" t="s">
        <v>49165</v>
      </c>
      <c r="O8131" t="s">
        <v>49165</v>
      </c>
      <c r="P8131" s="1"/>
      <c r="Q8131" s="1">
        <v>45190.643055555556</v>
      </c>
      <c r="R8131" s="1">
        <v>45190.643055555556</v>
      </c>
      <c r="S8131" s="1">
        <v>45251.371527777781</v>
      </c>
      <c r="T8131" s="1">
        <v>45251.371527777781</v>
      </c>
      <c r="U8131" t="s">
        <v>5307</v>
      </c>
      <c r="V8131" t="s">
        <v>137</v>
      </c>
      <c r="W8131" t="s">
        <v>137</v>
      </c>
      <c r="X8131" t="s">
        <v>176</v>
      </c>
      <c r="Y8131" t="s">
        <v>137</v>
      </c>
      <c r="Z8131" t="s">
        <v>137</v>
      </c>
      <c r="AA8131" t="s">
        <v>137</v>
      </c>
      <c r="AB8131" t="s">
        <v>137</v>
      </c>
      <c r="AC8131" t="s">
        <v>137</v>
      </c>
      <c r="AD8131" s="2"/>
      <c r="AE8131" t="s">
        <v>137</v>
      </c>
      <c r="AF8131" t="s">
        <v>137</v>
      </c>
      <c r="AG8131" t="s">
        <v>137</v>
      </c>
      <c r="AH8131" t="s">
        <v>137</v>
      </c>
      <c r="AI8131" t="s">
        <v>137</v>
      </c>
      <c r="AJ8131" t="s">
        <v>137</v>
      </c>
      <c r="AK8131" t="s">
        <v>137</v>
      </c>
      <c r="AL8131" s="2"/>
      <c r="AM8131" t="s">
        <v>137</v>
      </c>
      <c r="AN8131" t="s">
        <v>137</v>
      </c>
      <c r="AO8131" t="s">
        <v>137</v>
      </c>
      <c r="AP8131" t="s">
        <v>137</v>
      </c>
      <c r="AQ8131" t="s">
        <v>137</v>
      </c>
      <c r="AR8131" t="s">
        <v>137</v>
      </c>
      <c r="AS8131" t="s">
        <v>137</v>
      </c>
      <c r="AT8131" t="s">
        <v>137</v>
      </c>
      <c r="AU8131" t="s">
        <v>137</v>
      </c>
      <c r="AV8131" t="s">
        <v>137</v>
      </c>
      <c r="AW8131" t="s">
        <v>137</v>
      </c>
      <c r="AX8131" t="s">
        <v>137</v>
      </c>
      <c r="AY8131" t="s">
        <v>137</v>
      </c>
      <c r="AZ8131" t="s">
        <v>137</v>
      </c>
      <c r="BA8131" t="s">
        <v>137</v>
      </c>
      <c r="BB8131" t="s">
        <v>137</v>
      </c>
      <c r="BC8131" t="s">
        <v>137</v>
      </c>
      <c r="BD8131" t="s">
        <v>137</v>
      </c>
      <c r="BE8131" t="s">
        <v>137</v>
      </c>
      <c r="BF8131" t="s">
        <v>137</v>
      </c>
      <c r="BG8131" t="s">
        <v>137</v>
      </c>
      <c r="BH8131" t="s">
        <v>137</v>
      </c>
      <c r="BI8131" t="s">
        <v>137</v>
      </c>
      <c r="BJ8131" t="s">
        <v>137</v>
      </c>
      <c r="BK8131" t="s">
        <v>137</v>
      </c>
      <c r="BL8131" t="s">
        <v>137</v>
      </c>
      <c r="BM8131" t="s">
        <v>137</v>
      </c>
      <c r="BN8131" t="s">
        <v>137</v>
      </c>
      <c r="BO8131" t="s">
        <v>137</v>
      </c>
      <c r="BP8131" t="s">
        <v>137</v>
      </c>
      <c r="BQ8131" t="s">
        <v>137</v>
      </c>
      <c r="BR8131" t="s">
        <v>137</v>
      </c>
      <c r="BS8131" t="s">
        <v>137</v>
      </c>
      <c r="BT8131" t="s">
        <v>137</v>
      </c>
      <c r="BU8131" t="s">
        <v>137</v>
      </c>
      <c r="BW8131" t="s">
        <v>137</v>
      </c>
      <c r="BX8131" t="s">
        <v>137</v>
      </c>
      <c r="BY8131" t="s">
        <v>137</v>
      </c>
      <c r="BZ8131" t="s">
        <v>137</v>
      </c>
      <c r="CA8131" t="s">
        <v>137</v>
      </c>
      <c r="CB8131" t="s">
        <v>137</v>
      </c>
      <c r="CC8131" t="s">
        <v>137</v>
      </c>
      <c r="CD8131" t="s">
        <v>137</v>
      </c>
      <c r="CE8131" t="s">
        <v>137</v>
      </c>
      <c r="CF8131" t="s">
        <v>137</v>
      </c>
      <c r="CG8131" t="s">
        <v>137</v>
      </c>
      <c r="CH8131" t="s">
        <v>137</v>
      </c>
      <c r="CI8131" t="s">
        <v>137</v>
      </c>
      <c r="CJ8131" t="s">
        <v>137</v>
      </c>
      <c r="CK8131" t="s">
        <v>137</v>
      </c>
      <c r="CL8131" t="s">
        <v>137</v>
      </c>
      <c r="CM8131" t="s">
        <v>137</v>
      </c>
      <c r="CN8131" t="s">
        <v>137</v>
      </c>
      <c r="CO8131" t="s">
        <v>137</v>
      </c>
      <c r="CP8131" t="s">
        <v>137</v>
      </c>
      <c r="CQ8131" s="1">
        <v>45251.371527777781</v>
      </c>
      <c r="CR8131" s="1">
        <v>45251.371527777781</v>
      </c>
      <c r="CS8131" s="1"/>
      <c r="CT8131" t="s">
        <v>137</v>
      </c>
      <c r="CU8131" t="s">
        <v>137</v>
      </c>
      <c r="CV8131" t="s">
        <v>50212</v>
      </c>
      <c r="CW8131" t="s">
        <v>50213</v>
      </c>
      <c r="CX8131" s="3"/>
      <c r="CY8131" s="3"/>
      <c r="CZ8131">
        <v>1</v>
      </c>
      <c r="DA8131" t="s">
        <v>137</v>
      </c>
      <c r="DB8131" t="s">
        <v>137</v>
      </c>
      <c r="DC8131" t="s">
        <v>137</v>
      </c>
      <c r="DD8131" t="s">
        <v>137</v>
      </c>
      <c r="DE8131" t="s">
        <v>137</v>
      </c>
      <c r="DF8131" t="s">
        <v>137</v>
      </c>
      <c r="DG8131" t="s">
        <v>900</v>
      </c>
      <c r="DH8131" t="s">
        <v>1199</v>
      </c>
      <c r="DI8131" t="s">
        <v>137</v>
      </c>
      <c r="DJ8131" t="s">
        <v>137</v>
      </c>
      <c r="DK8131">
        <v>0</v>
      </c>
      <c r="DL8131" t="s">
        <v>209</v>
      </c>
      <c r="DM8131" t="s">
        <v>137</v>
      </c>
      <c r="DN8131" t="s">
        <v>137</v>
      </c>
      <c r="DO8131" s="1">
        <v>45251.371527777781</v>
      </c>
      <c r="DP8131" s="1"/>
      <c r="DQ8131" t="s">
        <v>1034</v>
      </c>
      <c r="DR8131" t="s">
        <v>846</v>
      </c>
      <c r="DS8131" t="s">
        <v>1035</v>
      </c>
      <c r="DT8131" t="s">
        <v>137</v>
      </c>
      <c r="DU8131" t="s">
        <v>137</v>
      </c>
      <c r="DV8131" t="s">
        <v>137</v>
      </c>
      <c r="DW8131" t="s">
        <v>137</v>
      </c>
      <c r="DX8131" t="s">
        <v>35939</v>
      </c>
      <c r="DY8131" t="s">
        <v>137</v>
      </c>
      <c r="DZ8131" t="s">
        <v>168</v>
      </c>
      <c r="EA8131" t="b">
        <v>0</v>
      </c>
      <c r="EB8131" t="s">
        <v>137</v>
      </c>
    </row>
    <row r="8132" spans="1:132" x14ac:dyDescent="0.25">
      <c r="A8132">
        <v>119040425</v>
      </c>
      <c r="B8132">
        <v>3911</v>
      </c>
      <c r="C8132" t="s">
        <v>192</v>
      </c>
      <c r="D8132" t="s">
        <v>474</v>
      </c>
      <c r="E8132" t="s">
        <v>134</v>
      </c>
      <c r="F8132" t="s">
        <v>135</v>
      </c>
      <c r="G8132" t="s">
        <v>163</v>
      </c>
      <c r="H8132" t="s">
        <v>137</v>
      </c>
      <c r="I8132" t="s">
        <v>475</v>
      </c>
      <c r="J8132" t="s">
        <v>150</v>
      </c>
      <c r="K8132" t="s">
        <v>151</v>
      </c>
      <c r="L8132" t="s">
        <v>152</v>
      </c>
      <c r="M8132" t="s">
        <v>137</v>
      </c>
      <c r="N8132" t="s">
        <v>10713</v>
      </c>
      <c r="O8132" t="s">
        <v>10713</v>
      </c>
      <c r="P8132" s="1">
        <v>45190</v>
      </c>
      <c r="Q8132" s="1">
        <v>45190.637499999997</v>
      </c>
      <c r="R8132" s="1">
        <v>45190.637499999997</v>
      </c>
      <c r="S8132" s="1">
        <v>45194.412499999999</v>
      </c>
      <c r="T8132" s="1">
        <v>45194.412499999999</v>
      </c>
      <c r="U8132" t="s">
        <v>25544</v>
      </c>
      <c r="V8132" t="s">
        <v>137</v>
      </c>
      <c r="W8132" t="s">
        <v>137</v>
      </c>
      <c r="X8132" t="s">
        <v>176</v>
      </c>
      <c r="Y8132" t="s">
        <v>361</v>
      </c>
      <c r="Z8132" t="s">
        <v>137</v>
      </c>
      <c r="AA8132" t="s">
        <v>2329</v>
      </c>
      <c r="AB8132" t="s">
        <v>137</v>
      </c>
      <c r="AC8132" t="s">
        <v>137</v>
      </c>
      <c r="AD8132" s="2"/>
      <c r="AE8132" t="s">
        <v>137</v>
      </c>
      <c r="AF8132" t="s">
        <v>137</v>
      </c>
      <c r="AG8132" t="s">
        <v>137</v>
      </c>
      <c r="AH8132" t="s">
        <v>137</v>
      </c>
      <c r="AI8132" t="s">
        <v>137</v>
      </c>
      <c r="AJ8132" t="s">
        <v>137</v>
      </c>
      <c r="AK8132" t="s">
        <v>137</v>
      </c>
      <c r="AL8132" s="2"/>
      <c r="AM8132" t="s">
        <v>137</v>
      </c>
      <c r="AN8132" t="s">
        <v>137</v>
      </c>
      <c r="AO8132" t="s">
        <v>137</v>
      </c>
      <c r="AP8132" t="s">
        <v>137</v>
      </c>
      <c r="AQ8132" t="s">
        <v>137</v>
      </c>
      <c r="AR8132" t="s">
        <v>137</v>
      </c>
      <c r="AS8132" t="s">
        <v>137</v>
      </c>
      <c r="AT8132" t="s">
        <v>137</v>
      </c>
      <c r="AU8132" t="s">
        <v>137</v>
      </c>
      <c r="AV8132" t="s">
        <v>50214</v>
      </c>
      <c r="AW8132" t="s">
        <v>137</v>
      </c>
      <c r="AX8132" t="s">
        <v>137</v>
      </c>
      <c r="AY8132" t="s">
        <v>137</v>
      </c>
      <c r="AZ8132" t="s">
        <v>137</v>
      </c>
      <c r="BA8132" t="s">
        <v>137</v>
      </c>
      <c r="BB8132" t="s">
        <v>137</v>
      </c>
      <c r="BC8132" t="s">
        <v>137</v>
      </c>
      <c r="BD8132" t="s">
        <v>137</v>
      </c>
      <c r="BE8132" t="s">
        <v>137</v>
      </c>
      <c r="BF8132" t="s">
        <v>137</v>
      </c>
      <c r="BG8132" t="s">
        <v>137</v>
      </c>
      <c r="BH8132" t="s">
        <v>137</v>
      </c>
      <c r="BI8132" t="s">
        <v>137</v>
      </c>
      <c r="BJ8132" t="s">
        <v>137</v>
      </c>
      <c r="BK8132" t="s">
        <v>137</v>
      </c>
      <c r="BL8132" t="s">
        <v>137</v>
      </c>
      <c r="BM8132" t="s">
        <v>137</v>
      </c>
      <c r="BN8132" t="s">
        <v>137</v>
      </c>
      <c r="BO8132" t="s">
        <v>137</v>
      </c>
      <c r="BP8132" t="s">
        <v>137</v>
      </c>
      <c r="BQ8132" t="s">
        <v>137</v>
      </c>
      <c r="BR8132" t="s">
        <v>137</v>
      </c>
      <c r="BS8132" t="s">
        <v>137</v>
      </c>
      <c r="BT8132" t="s">
        <v>137</v>
      </c>
      <c r="BU8132" t="s">
        <v>137</v>
      </c>
      <c r="BW8132" t="s">
        <v>137</v>
      </c>
      <c r="BX8132" t="s">
        <v>137</v>
      </c>
      <c r="BY8132" t="s">
        <v>137</v>
      </c>
      <c r="BZ8132" t="s">
        <v>137</v>
      </c>
      <c r="CA8132" t="s">
        <v>137</v>
      </c>
      <c r="CB8132" t="s">
        <v>137</v>
      </c>
      <c r="CC8132" t="s">
        <v>137</v>
      </c>
      <c r="CD8132" t="s">
        <v>137</v>
      </c>
      <c r="CE8132" t="s">
        <v>137</v>
      </c>
      <c r="CF8132" t="s">
        <v>137</v>
      </c>
      <c r="CG8132" t="s">
        <v>137</v>
      </c>
      <c r="CH8132" t="s">
        <v>137</v>
      </c>
      <c r="CI8132" t="s">
        <v>137</v>
      </c>
      <c r="CJ8132" t="s">
        <v>137</v>
      </c>
      <c r="CK8132" t="s">
        <v>137</v>
      </c>
      <c r="CL8132" t="s">
        <v>137</v>
      </c>
      <c r="CM8132" t="s">
        <v>137</v>
      </c>
      <c r="CN8132" t="s">
        <v>137</v>
      </c>
      <c r="CO8132" t="s">
        <v>137</v>
      </c>
      <c r="CP8132" t="s">
        <v>137</v>
      </c>
      <c r="CQ8132" s="1">
        <v>45194.412499999999</v>
      </c>
      <c r="CR8132" s="1">
        <v>45194.412499999999</v>
      </c>
      <c r="CS8132" s="1"/>
      <c r="CT8132" t="s">
        <v>43305</v>
      </c>
      <c r="CU8132" t="s">
        <v>50215</v>
      </c>
      <c r="CV8132" t="s">
        <v>50216</v>
      </c>
      <c r="CW8132" t="s">
        <v>12631</v>
      </c>
      <c r="CX8132" s="3"/>
      <c r="CY8132" s="3"/>
      <c r="CZ8132">
        <v>1</v>
      </c>
      <c r="DA8132" t="s">
        <v>50217</v>
      </c>
      <c r="DB8132" t="s">
        <v>137</v>
      </c>
      <c r="DC8132" t="s">
        <v>137</v>
      </c>
      <c r="DD8132" t="s">
        <v>137</v>
      </c>
      <c r="DE8132" t="s">
        <v>137</v>
      </c>
      <c r="DF8132" t="s">
        <v>50218</v>
      </c>
      <c r="DG8132" t="s">
        <v>137</v>
      </c>
      <c r="DH8132" t="s">
        <v>137</v>
      </c>
      <c r="DI8132" t="s">
        <v>137</v>
      </c>
      <c r="DJ8132" t="s">
        <v>137</v>
      </c>
      <c r="DK8132">
        <v>0</v>
      </c>
      <c r="DL8132" t="s">
        <v>209</v>
      </c>
      <c r="DM8132" t="s">
        <v>137</v>
      </c>
      <c r="DN8132" t="s">
        <v>137</v>
      </c>
      <c r="DO8132" s="1">
        <v>45194.412499999999</v>
      </c>
      <c r="DP8132" s="1"/>
      <c r="DQ8132" t="s">
        <v>150</v>
      </c>
      <c r="DR8132" t="s">
        <v>151</v>
      </c>
      <c r="DS8132" t="s">
        <v>152</v>
      </c>
      <c r="DT8132" t="s">
        <v>137</v>
      </c>
      <c r="DU8132" t="s">
        <v>137</v>
      </c>
      <c r="DV8132" t="s">
        <v>140</v>
      </c>
      <c r="DW8132" t="s">
        <v>137</v>
      </c>
      <c r="DX8132" t="s">
        <v>10720</v>
      </c>
      <c r="DY8132" t="s">
        <v>137</v>
      </c>
      <c r="DZ8132" t="s">
        <v>148</v>
      </c>
      <c r="EA8132" t="b">
        <v>0</v>
      </c>
      <c r="EB8132" t="s">
        <v>137</v>
      </c>
    </row>
    <row r="8133" spans="1:132" x14ac:dyDescent="0.25">
      <c r="A8133">
        <v>119030977</v>
      </c>
      <c r="B8133">
        <v>3910</v>
      </c>
      <c r="C8133" t="s">
        <v>192</v>
      </c>
      <c r="D8133" t="s">
        <v>133</v>
      </c>
      <c r="E8133" t="s">
        <v>134</v>
      </c>
      <c r="F8133" t="s">
        <v>135</v>
      </c>
      <c r="G8133" t="s">
        <v>136</v>
      </c>
      <c r="H8133" t="s">
        <v>137</v>
      </c>
      <c r="I8133" t="s">
        <v>138</v>
      </c>
      <c r="J8133" t="s">
        <v>557</v>
      </c>
      <c r="K8133" t="s">
        <v>558</v>
      </c>
      <c r="L8133" t="s">
        <v>559</v>
      </c>
      <c r="M8133" t="s">
        <v>137</v>
      </c>
      <c r="N8133" t="s">
        <v>31560</v>
      </c>
      <c r="O8133" t="s">
        <v>31560</v>
      </c>
      <c r="P8133" s="1">
        <v>45190</v>
      </c>
      <c r="Q8133" s="1">
        <v>45190.575694444444</v>
      </c>
      <c r="R8133" s="1">
        <v>45190.575694444444</v>
      </c>
      <c r="S8133" s="1">
        <v>45191.493750000001</v>
      </c>
      <c r="T8133" s="1">
        <v>45191.493750000001</v>
      </c>
      <c r="U8133" t="s">
        <v>38868</v>
      </c>
      <c r="V8133" t="s">
        <v>137</v>
      </c>
      <c r="W8133" t="s">
        <v>137</v>
      </c>
      <c r="X8133" t="s">
        <v>137</v>
      </c>
      <c r="Y8133" t="s">
        <v>186</v>
      </c>
      <c r="Z8133" t="s">
        <v>137</v>
      </c>
      <c r="AA8133" t="s">
        <v>137</v>
      </c>
      <c r="AB8133" t="s">
        <v>137</v>
      </c>
      <c r="AC8133" t="s">
        <v>137</v>
      </c>
      <c r="AD8133" s="2"/>
      <c r="AE8133" t="s">
        <v>137</v>
      </c>
      <c r="AF8133" t="s">
        <v>137</v>
      </c>
      <c r="AG8133" t="s">
        <v>137</v>
      </c>
      <c r="AH8133" t="s">
        <v>137</v>
      </c>
      <c r="AI8133" t="s">
        <v>137</v>
      </c>
      <c r="AJ8133" t="s">
        <v>137</v>
      </c>
      <c r="AK8133" t="s">
        <v>137</v>
      </c>
      <c r="AL8133" s="2"/>
      <c r="AM8133" t="s">
        <v>137</v>
      </c>
      <c r="AN8133" t="s">
        <v>137</v>
      </c>
      <c r="AO8133" t="s">
        <v>137</v>
      </c>
      <c r="AP8133" t="s">
        <v>137</v>
      </c>
      <c r="AQ8133" t="s">
        <v>137</v>
      </c>
      <c r="AR8133" t="s">
        <v>137</v>
      </c>
      <c r="AS8133" t="s">
        <v>137</v>
      </c>
      <c r="AT8133" t="s">
        <v>137</v>
      </c>
      <c r="AU8133" t="s">
        <v>137</v>
      </c>
      <c r="AV8133" t="s">
        <v>137</v>
      </c>
      <c r="AW8133" t="s">
        <v>137</v>
      </c>
      <c r="AX8133" t="s">
        <v>137</v>
      </c>
      <c r="AY8133" t="s">
        <v>137</v>
      </c>
      <c r="AZ8133" t="s">
        <v>137</v>
      </c>
      <c r="BA8133" t="s">
        <v>137</v>
      </c>
      <c r="BB8133" t="s">
        <v>137</v>
      </c>
      <c r="BC8133" t="s">
        <v>137</v>
      </c>
      <c r="BD8133" t="s">
        <v>137</v>
      </c>
      <c r="BE8133" t="s">
        <v>137</v>
      </c>
      <c r="BF8133" t="s">
        <v>137</v>
      </c>
      <c r="BG8133" t="s">
        <v>137</v>
      </c>
      <c r="BH8133" t="s">
        <v>137</v>
      </c>
      <c r="BI8133" t="s">
        <v>137</v>
      </c>
      <c r="BJ8133" t="s">
        <v>137</v>
      </c>
      <c r="BK8133" t="s">
        <v>137</v>
      </c>
      <c r="BL8133" t="s">
        <v>137</v>
      </c>
      <c r="BM8133" t="s">
        <v>137</v>
      </c>
      <c r="BN8133" t="s">
        <v>137</v>
      </c>
      <c r="BO8133" t="s">
        <v>137</v>
      </c>
      <c r="BP8133" t="s">
        <v>50219</v>
      </c>
      <c r="BQ8133" t="s">
        <v>137</v>
      </c>
      <c r="BR8133" t="s">
        <v>137</v>
      </c>
      <c r="BS8133" t="s">
        <v>137</v>
      </c>
      <c r="BT8133" t="s">
        <v>137</v>
      </c>
      <c r="BU8133" t="s">
        <v>137</v>
      </c>
      <c r="BW8133" t="s">
        <v>137</v>
      </c>
      <c r="BX8133" t="s">
        <v>137</v>
      </c>
      <c r="BY8133" t="s">
        <v>137</v>
      </c>
      <c r="BZ8133" t="s">
        <v>137</v>
      </c>
      <c r="CA8133" t="s">
        <v>137</v>
      </c>
      <c r="CB8133" t="s">
        <v>137</v>
      </c>
      <c r="CC8133" t="s">
        <v>137</v>
      </c>
      <c r="CD8133" t="s">
        <v>137</v>
      </c>
      <c r="CE8133" t="s">
        <v>137</v>
      </c>
      <c r="CF8133" t="s">
        <v>137</v>
      </c>
      <c r="CG8133" t="s">
        <v>137</v>
      </c>
      <c r="CH8133" t="s">
        <v>137</v>
      </c>
      <c r="CI8133" t="s">
        <v>137</v>
      </c>
      <c r="CJ8133" t="s">
        <v>137</v>
      </c>
      <c r="CK8133" t="s">
        <v>137</v>
      </c>
      <c r="CL8133" t="s">
        <v>137</v>
      </c>
      <c r="CM8133" t="s">
        <v>137</v>
      </c>
      <c r="CN8133" t="s">
        <v>137</v>
      </c>
      <c r="CO8133" t="s">
        <v>137</v>
      </c>
      <c r="CP8133" t="s">
        <v>137</v>
      </c>
      <c r="CQ8133" s="1">
        <v>45191.493750000001</v>
      </c>
      <c r="CR8133" s="1">
        <v>45191.493750000001</v>
      </c>
      <c r="CS8133" s="1"/>
      <c r="CT8133" t="s">
        <v>50220</v>
      </c>
      <c r="CU8133" t="s">
        <v>50221</v>
      </c>
      <c r="CV8133" t="s">
        <v>50222</v>
      </c>
      <c r="CW8133" t="s">
        <v>50223</v>
      </c>
      <c r="CX8133" s="3"/>
      <c r="CY8133" s="3"/>
      <c r="CZ8133">
        <v>1</v>
      </c>
      <c r="DA8133" t="s">
        <v>50224</v>
      </c>
      <c r="DB8133" t="s">
        <v>137</v>
      </c>
      <c r="DC8133" t="s">
        <v>137</v>
      </c>
      <c r="DD8133" t="s">
        <v>137</v>
      </c>
      <c r="DE8133" t="s">
        <v>137</v>
      </c>
      <c r="DF8133" t="s">
        <v>50225</v>
      </c>
      <c r="DG8133" t="s">
        <v>137</v>
      </c>
      <c r="DH8133" t="s">
        <v>137</v>
      </c>
      <c r="DI8133" t="s">
        <v>137</v>
      </c>
      <c r="DJ8133" t="s">
        <v>137</v>
      </c>
      <c r="DK8133">
        <v>0</v>
      </c>
      <c r="DL8133" t="s">
        <v>209</v>
      </c>
      <c r="DM8133" t="s">
        <v>137</v>
      </c>
      <c r="DN8133" t="s">
        <v>137</v>
      </c>
      <c r="DO8133" s="1">
        <v>45191.493750000001</v>
      </c>
      <c r="DP8133" s="1"/>
      <c r="DQ8133" t="s">
        <v>557</v>
      </c>
      <c r="DR8133" t="s">
        <v>558</v>
      </c>
      <c r="DS8133" t="s">
        <v>559</v>
      </c>
      <c r="DT8133" t="s">
        <v>137</v>
      </c>
      <c r="DU8133" t="s">
        <v>137</v>
      </c>
      <c r="DV8133" t="s">
        <v>137</v>
      </c>
      <c r="DW8133" t="s">
        <v>137</v>
      </c>
      <c r="DX8133" t="s">
        <v>137</v>
      </c>
      <c r="DY8133" t="s">
        <v>137</v>
      </c>
      <c r="DZ8133" t="s">
        <v>148</v>
      </c>
      <c r="EA8133" t="b">
        <v>0</v>
      </c>
      <c r="EB8133" t="s">
        <v>137</v>
      </c>
    </row>
    <row r="8134" spans="1:132" x14ac:dyDescent="0.25">
      <c r="A8134">
        <v>119025192</v>
      </c>
      <c r="B8134">
        <v>3909</v>
      </c>
      <c r="C8134" t="s">
        <v>192</v>
      </c>
      <c r="D8134" t="s">
        <v>50226</v>
      </c>
      <c r="E8134" t="s">
        <v>134</v>
      </c>
      <c r="F8134" t="s">
        <v>162</v>
      </c>
      <c r="G8134" t="s">
        <v>137</v>
      </c>
      <c r="H8134" t="s">
        <v>137</v>
      </c>
      <c r="I8134" t="s">
        <v>50227</v>
      </c>
      <c r="J8134" t="s">
        <v>32127</v>
      </c>
      <c r="K8134" t="s">
        <v>32128</v>
      </c>
      <c r="L8134" t="s">
        <v>32129</v>
      </c>
      <c r="M8134" t="s">
        <v>137</v>
      </c>
      <c r="N8134" t="s">
        <v>49165</v>
      </c>
      <c r="O8134" t="s">
        <v>49165</v>
      </c>
      <c r="P8134" s="1"/>
      <c r="Q8134" s="1">
        <v>45190.537499999999</v>
      </c>
      <c r="R8134" s="1">
        <v>45190.537499999999</v>
      </c>
      <c r="S8134" s="1">
        <v>45191.341666666667</v>
      </c>
      <c r="T8134" s="1">
        <v>45191.341666666667</v>
      </c>
      <c r="U8134" t="s">
        <v>5307</v>
      </c>
      <c r="V8134" t="s">
        <v>137</v>
      </c>
      <c r="W8134" t="s">
        <v>137</v>
      </c>
      <c r="X8134" t="s">
        <v>176</v>
      </c>
      <c r="Y8134" t="s">
        <v>137</v>
      </c>
      <c r="Z8134" t="s">
        <v>137</v>
      </c>
      <c r="AA8134" t="s">
        <v>137</v>
      </c>
      <c r="AB8134" t="s">
        <v>137</v>
      </c>
      <c r="AC8134" t="s">
        <v>137</v>
      </c>
      <c r="AD8134" s="2"/>
      <c r="AE8134" t="s">
        <v>137</v>
      </c>
      <c r="AF8134" t="s">
        <v>137</v>
      </c>
      <c r="AG8134" t="s">
        <v>137</v>
      </c>
      <c r="AH8134" t="s">
        <v>137</v>
      </c>
      <c r="AI8134" t="s">
        <v>137</v>
      </c>
      <c r="AJ8134" t="s">
        <v>137</v>
      </c>
      <c r="AK8134" t="s">
        <v>137</v>
      </c>
      <c r="AL8134" s="2"/>
      <c r="AM8134" t="s">
        <v>137</v>
      </c>
      <c r="AN8134" t="s">
        <v>137</v>
      </c>
      <c r="AO8134" t="s">
        <v>137</v>
      </c>
      <c r="AP8134" t="s">
        <v>137</v>
      </c>
      <c r="AQ8134" t="s">
        <v>137</v>
      </c>
      <c r="AR8134" t="s">
        <v>137</v>
      </c>
      <c r="AS8134" t="s">
        <v>137</v>
      </c>
      <c r="AT8134" t="s">
        <v>137</v>
      </c>
      <c r="AU8134" t="s">
        <v>137</v>
      </c>
      <c r="AV8134" t="s">
        <v>137</v>
      </c>
      <c r="AW8134" t="s">
        <v>137</v>
      </c>
      <c r="AX8134" t="s">
        <v>137</v>
      </c>
      <c r="AY8134" t="s">
        <v>137</v>
      </c>
      <c r="AZ8134" t="s">
        <v>137</v>
      </c>
      <c r="BA8134" t="s">
        <v>137</v>
      </c>
      <c r="BB8134" t="s">
        <v>137</v>
      </c>
      <c r="BC8134" t="s">
        <v>137</v>
      </c>
      <c r="BD8134" t="s">
        <v>137</v>
      </c>
      <c r="BE8134" t="s">
        <v>137</v>
      </c>
      <c r="BF8134" t="s">
        <v>137</v>
      </c>
      <c r="BG8134" t="s">
        <v>137</v>
      </c>
      <c r="BH8134" t="s">
        <v>137</v>
      </c>
      <c r="BI8134" t="s">
        <v>137</v>
      </c>
      <c r="BJ8134" t="s">
        <v>137</v>
      </c>
      <c r="BK8134" t="s">
        <v>137</v>
      </c>
      <c r="BL8134" t="s">
        <v>137</v>
      </c>
      <c r="BM8134" t="s">
        <v>137</v>
      </c>
      <c r="BN8134" t="s">
        <v>137</v>
      </c>
      <c r="BO8134" t="s">
        <v>137</v>
      </c>
      <c r="BP8134" t="s">
        <v>137</v>
      </c>
      <c r="BQ8134" t="s">
        <v>137</v>
      </c>
      <c r="BR8134" t="s">
        <v>137</v>
      </c>
      <c r="BS8134" t="s">
        <v>137</v>
      </c>
      <c r="BT8134" t="s">
        <v>137</v>
      </c>
      <c r="BU8134" t="s">
        <v>137</v>
      </c>
      <c r="BW8134" t="s">
        <v>137</v>
      </c>
      <c r="BX8134" t="s">
        <v>137</v>
      </c>
      <c r="BY8134" t="s">
        <v>137</v>
      </c>
      <c r="BZ8134" t="s">
        <v>137</v>
      </c>
      <c r="CA8134" t="s">
        <v>137</v>
      </c>
      <c r="CB8134" t="s">
        <v>137</v>
      </c>
      <c r="CC8134" t="s">
        <v>137</v>
      </c>
      <c r="CD8134" t="s">
        <v>137</v>
      </c>
      <c r="CE8134" t="s">
        <v>137</v>
      </c>
      <c r="CF8134" t="s">
        <v>137</v>
      </c>
      <c r="CG8134" t="s">
        <v>137</v>
      </c>
      <c r="CH8134" t="s">
        <v>137</v>
      </c>
      <c r="CI8134" t="s">
        <v>137</v>
      </c>
      <c r="CJ8134" t="s">
        <v>137</v>
      </c>
      <c r="CK8134" t="s">
        <v>137</v>
      </c>
      <c r="CL8134" t="s">
        <v>137</v>
      </c>
      <c r="CM8134" t="s">
        <v>137</v>
      </c>
      <c r="CN8134" t="s">
        <v>137</v>
      </c>
      <c r="CO8134" t="s">
        <v>137</v>
      </c>
      <c r="CP8134" t="s">
        <v>137</v>
      </c>
      <c r="CQ8134" s="1">
        <v>45191.341666666667</v>
      </c>
      <c r="CR8134" s="1">
        <v>45191.341666666667</v>
      </c>
      <c r="CS8134" s="1"/>
      <c r="CT8134" t="s">
        <v>50228</v>
      </c>
      <c r="CU8134" t="s">
        <v>7719</v>
      </c>
      <c r="CV8134" t="s">
        <v>50228</v>
      </c>
      <c r="CW8134" t="s">
        <v>50229</v>
      </c>
      <c r="CX8134" s="3"/>
      <c r="CY8134" s="3"/>
      <c r="CZ8134">
        <v>1</v>
      </c>
      <c r="DA8134" t="s">
        <v>137</v>
      </c>
      <c r="DB8134" t="s">
        <v>137</v>
      </c>
      <c r="DC8134" t="s">
        <v>137</v>
      </c>
      <c r="DD8134" t="s">
        <v>137</v>
      </c>
      <c r="DE8134" t="s">
        <v>137</v>
      </c>
      <c r="DF8134" t="s">
        <v>32176</v>
      </c>
      <c r="DG8134" t="s">
        <v>137</v>
      </c>
      <c r="DH8134" t="s">
        <v>137</v>
      </c>
      <c r="DI8134" t="s">
        <v>137</v>
      </c>
      <c r="DJ8134" t="s">
        <v>137</v>
      </c>
      <c r="DK8134">
        <v>0</v>
      </c>
      <c r="DL8134" t="s">
        <v>209</v>
      </c>
      <c r="DM8134" t="s">
        <v>137</v>
      </c>
      <c r="DN8134" t="s">
        <v>137</v>
      </c>
      <c r="DO8134" s="1">
        <v>45191.341666666667</v>
      </c>
      <c r="DP8134" s="1"/>
      <c r="DQ8134" t="s">
        <v>32127</v>
      </c>
      <c r="DR8134" t="s">
        <v>32128</v>
      </c>
      <c r="DS8134" t="s">
        <v>32129</v>
      </c>
      <c r="DT8134" t="s">
        <v>137</v>
      </c>
      <c r="DU8134" t="s">
        <v>137</v>
      </c>
      <c r="DV8134" t="s">
        <v>137</v>
      </c>
      <c r="DW8134" t="s">
        <v>137</v>
      </c>
      <c r="DX8134" t="s">
        <v>137</v>
      </c>
      <c r="DY8134" t="s">
        <v>137</v>
      </c>
      <c r="DZ8134" t="s">
        <v>168</v>
      </c>
      <c r="EA8134" t="b">
        <v>0</v>
      </c>
      <c r="EB8134" t="s">
        <v>137</v>
      </c>
    </row>
    <row r="8135" spans="1:132" x14ac:dyDescent="0.25">
      <c r="A8135">
        <v>119018240</v>
      </c>
      <c r="B8135">
        <v>3908</v>
      </c>
      <c r="C8135" t="s">
        <v>192</v>
      </c>
      <c r="D8135" t="s">
        <v>601</v>
      </c>
      <c r="E8135" t="s">
        <v>134</v>
      </c>
      <c r="F8135" t="s">
        <v>135</v>
      </c>
      <c r="G8135" t="s">
        <v>602</v>
      </c>
      <c r="H8135" t="s">
        <v>601</v>
      </c>
      <c r="I8135" t="s">
        <v>603</v>
      </c>
      <c r="J8135" t="s">
        <v>32127</v>
      </c>
      <c r="K8135" t="s">
        <v>32128</v>
      </c>
      <c r="L8135" t="s">
        <v>32129</v>
      </c>
      <c r="M8135" t="s">
        <v>137</v>
      </c>
      <c r="N8135" t="s">
        <v>4954</v>
      </c>
      <c r="O8135" t="s">
        <v>4954</v>
      </c>
      <c r="P8135" s="1">
        <v>45190</v>
      </c>
      <c r="Q8135" s="1">
        <v>45190.494444444441</v>
      </c>
      <c r="R8135" s="1">
        <v>45190.494444444441</v>
      </c>
      <c r="S8135" s="1">
        <v>45195.474305555559</v>
      </c>
      <c r="T8135" s="1">
        <v>45195.474305555559</v>
      </c>
      <c r="U8135" t="s">
        <v>653</v>
      </c>
      <c r="V8135" t="s">
        <v>137</v>
      </c>
      <c r="W8135" t="s">
        <v>137</v>
      </c>
      <c r="X8135" t="s">
        <v>176</v>
      </c>
      <c r="Y8135" t="s">
        <v>199</v>
      </c>
      <c r="Z8135" t="s">
        <v>137</v>
      </c>
      <c r="AA8135" t="s">
        <v>137</v>
      </c>
      <c r="AB8135" t="s">
        <v>137</v>
      </c>
      <c r="AC8135" t="s">
        <v>137</v>
      </c>
      <c r="AD8135" s="2"/>
      <c r="AE8135" t="s">
        <v>137</v>
      </c>
      <c r="AF8135" t="s">
        <v>137</v>
      </c>
      <c r="AG8135" t="s">
        <v>137</v>
      </c>
      <c r="AH8135" t="s">
        <v>137</v>
      </c>
      <c r="AI8135" t="s">
        <v>137</v>
      </c>
      <c r="AJ8135" t="s">
        <v>137</v>
      </c>
      <c r="AK8135" t="s">
        <v>137</v>
      </c>
      <c r="AL8135" s="2"/>
      <c r="AM8135" t="s">
        <v>137</v>
      </c>
      <c r="AN8135" t="s">
        <v>137</v>
      </c>
      <c r="AO8135" t="s">
        <v>137</v>
      </c>
      <c r="AP8135" t="s">
        <v>137</v>
      </c>
      <c r="AQ8135" t="s">
        <v>137</v>
      </c>
      <c r="AR8135" t="s">
        <v>137</v>
      </c>
      <c r="AS8135" t="s">
        <v>137</v>
      </c>
      <c r="AT8135" t="s">
        <v>137</v>
      </c>
      <c r="AU8135" t="s">
        <v>137</v>
      </c>
      <c r="AV8135" t="s">
        <v>137</v>
      </c>
      <c r="AW8135" t="s">
        <v>137</v>
      </c>
      <c r="AX8135" t="s">
        <v>137</v>
      </c>
      <c r="AY8135" t="s">
        <v>137</v>
      </c>
      <c r="AZ8135" t="s">
        <v>137</v>
      </c>
      <c r="BA8135" t="s">
        <v>137</v>
      </c>
      <c r="BB8135" t="s">
        <v>137</v>
      </c>
      <c r="BC8135" t="s">
        <v>137</v>
      </c>
      <c r="BD8135" t="s">
        <v>137</v>
      </c>
      <c r="BE8135" t="s">
        <v>137</v>
      </c>
      <c r="BF8135" t="s">
        <v>137</v>
      </c>
      <c r="BG8135" t="s">
        <v>137</v>
      </c>
      <c r="BH8135" t="s">
        <v>137</v>
      </c>
      <c r="BI8135" t="s">
        <v>137</v>
      </c>
      <c r="BJ8135" t="s">
        <v>137</v>
      </c>
      <c r="BK8135" t="s">
        <v>137</v>
      </c>
      <c r="BL8135" t="s">
        <v>137</v>
      </c>
      <c r="BM8135" t="s">
        <v>137</v>
      </c>
      <c r="BN8135" t="s">
        <v>137</v>
      </c>
      <c r="BO8135" t="s">
        <v>137</v>
      </c>
      <c r="BP8135" t="s">
        <v>50230</v>
      </c>
      <c r="BQ8135" t="s">
        <v>137</v>
      </c>
      <c r="BR8135" t="s">
        <v>137</v>
      </c>
      <c r="BS8135" t="s">
        <v>137</v>
      </c>
      <c r="BT8135" t="s">
        <v>137</v>
      </c>
      <c r="BU8135" t="s">
        <v>137</v>
      </c>
      <c r="BW8135" t="s">
        <v>137</v>
      </c>
      <c r="BX8135" t="s">
        <v>137</v>
      </c>
      <c r="BY8135" t="s">
        <v>137</v>
      </c>
      <c r="BZ8135" t="s">
        <v>137</v>
      </c>
      <c r="CA8135" t="s">
        <v>137</v>
      </c>
      <c r="CB8135" t="s">
        <v>137</v>
      </c>
      <c r="CC8135" t="s">
        <v>137</v>
      </c>
      <c r="CD8135" t="s">
        <v>137</v>
      </c>
      <c r="CE8135" t="s">
        <v>137</v>
      </c>
      <c r="CF8135" t="s">
        <v>137</v>
      </c>
      <c r="CG8135" t="s">
        <v>137</v>
      </c>
      <c r="CH8135" t="s">
        <v>137</v>
      </c>
      <c r="CI8135" t="s">
        <v>137</v>
      </c>
      <c r="CJ8135" t="s">
        <v>137</v>
      </c>
      <c r="CK8135" t="s">
        <v>137</v>
      </c>
      <c r="CL8135" t="s">
        <v>137</v>
      </c>
      <c r="CM8135" t="s">
        <v>137</v>
      </c>
      <c r="CN8135" t="s">
        <v>137</v>
      </c>
      <c r="CO8135" t="s">
        <v>137</v>
      </c>
      <c r="CP8135" t="s">
        <v>137</v>
      </c>
      <c r="CQ8135" s="1">
        <v>45195.474305555559</v>
      </c>
      <c r="CR8135" s="1">
        <v>45195.474305555559</v>
      </c>
      <c r="CS8135" s="1"/>
      <c r="CT8135" t="s">
        <v>416</v>
      </c>
      <c r="CU8135" t="s">
        <v>50231</v>
      </c>
      <c r="CV8135" t="s">
        <v>40638</v>
      </c>
      <c r="CW8135" t="s">
        <v>50232</v>
      </c>
      <c r="CX8135" s="3"/>
      <c r="CY8135" s="3"/>
      <c r="CZ8135">
        <v>1</v>
      </c>
      <c r="DA8135" t="s">
        <v>50233</v>
      </c>
      <c r="DB8135" t="s">
        <v>137</v>
      </c>
      <c r="DC8135" t="s">
        <v>137</v>
      </c>
      <c r="DD8135" t="s">
        <v>137</v>
      </c>
      <c r="DE8135" t="s">
        <v>137</v>
      </c>
      <c r="DF8135" t="s">
        <v>50234</v>
      </c>
      <c r="DG8135" t="s">
        <v>137</v>
      </c>
      <c r="DH8135" t="s">
        <v>137</v>
      </c>
      <c r="DI8135" t="s">
        <v>137</v>
      </c>
      <c r="DJ8135" t="s">
        <v>137</v>
      </c>
      <c r="DK8135">
        <v>0</v>
      </c>
      <c r="DL8135" t="s">
        <v>209</v>
      </c>
      <c r="DM8135" t="s">
        <v>137</v>
      </c>
      <c r="DN8135" t="s">
        <v>137</v>
      </c>
      <c r="DO8135" s="1">
        <v>45195.474305555559</v>
      </c>
      <c r="DP8135" s="1"/>
      <c r="DQ8135" t="s">
        <v>32127</v>
      </c>
      <c r="DR8135" t="s">
        <v>32128</v>
      </c>
      <c r="DS8135" t="s">
        <v>32129</v>
      </c>
      <c r="DT8135" t="s">
        <v>137</v>
      </c>
      <c r="DU8135" t="s">
        <v>137</v>
      </c>
      <c r="DV8135" t="s">
        <v>137</v>
      </c>
      <c r="DW8135" t="s">
        <v>137</v>
      </c>
      <c r="DX8135" t="s">
        <v>50235</v>
      </c>
      <c r="DY8135" t="s">
        <v>137</v>
      </c>
      <c r="DZ8135" t="s">
        <v>148</v>
      </c>
      <c r="EA8135" t="b">
        <v>0</v>
      </c>
      <c r="EB8135" t="s">
        <v>137</v>
      </c>
    </row>
    <row r="8136" spans="1:132" x14ac:dyDescent="0.25">
      <c r="A8136">
        <v>119003883</v>
      </c>
      <c r="B8136">
        <v>3907</v>
      </c>
      <c r="C8136" t="s">
        <v>192</v>
      </c>
      <c r="D8136" t="s">
        <v>50236</v>
      </c>
      <c r="E8136" t="s">
        <v>134</v>
      </c>
      <c r="F8136" t="s">
        <v>162</v>
      </c>
      <c r="G8136" t="s">
        <v>137</v>
      </c>
      <c r="H8136" t="s">
        <v>137</v>
      </c>
      <c r="I8136" t="s">
        <v>50237</v>
      </c>
      <c r="J8136" t="s">
        <v>1709</v>
      </c>
      <c r="K8136" t="s">
        <v>1710</v>
      </c>
      <c r="L8136" t="s">
        <v>1711</v>
      </c>
      <c r="M8136" t="s">
        <v>137</v>
      </c>
      <c r="N8136" t="s">
        <v>2702</v>
      </c>
      <c r="O8136" t="s">
        <v>2702</v>
      </c>
      <c r="P8136" s="1"/>
      <c r="Q8136" s="1">
        <v>45190.411111111112</v>
      </c>
      <c r="R8136" s="1">
        <v>45190.411111111112</v>
      </c>
      <c r="S8136" s="1">
        <v>45211.451388888891</v>
      </c>
      <c r="T8136" s="1">
        <v>45211.451388888891</v>
      </c>
      <c r="U8136" t="s">
        <v>137</v>
      </c>
      <c r="V8136" t="s">
        <v>137</v>
      </c>
      <c r="W8136" t="s">
        <v>137</v>
      </c>
      <c r="X8136" t="s">
        <v>137</v>
      </c>
      <c r="Y8136" t="s">
        <v>137</v>
      </c>
      <c r="Z8136" t="s">
        <v>137</v>
      </c>
      <c r="AA8136" t="s">
        <v>137</v>
      </c>
      <c r="AB8136" t="s">
        <v>137</v>
      </c>
      <c r="AC8136" t="s">
        <v>137</v>
      </c>
      <c r="AD8136" s="2"/>
      <c r="AE8136" t="s">
        <v>137</v>
      </c>
      <c r="AF8136" t="s">
        <v>137</v>
      </c>
      <c r="AG8136" t="s">
        <v>137</v>
      </c>
      <c r="AH8136" t="s">
        <v>137</v>
      </c>
      <c r="AI8136" t="s">
        <v>137</v>
      </c>
      <c r="AJ8136" t="s">
        <v>137</v>
      </c>
      <c r="AK8136" t="s">
        <v>137</v>
      </c>
      <c r="AL8136" s="2"/>
      <c r="AM8136" t="s">
        <v>137</v>
      </c>
      <c r="AN8136" t="s">
        <v>137</v>
      </c>
      <c r="AO8136" t="s">
        <v>137</v>
      </c>
      <c r="AP8136" t="s">
        <v>137</v>
      </c>
      <c r="AQ8136" t="s">
        <v>137</v>
      </c>
      <c r="AR8136" t="s">
        <v>137</v>
      </c>
      <c r="AS8136" t="s">
        <v>137</v>
      </c>
      <c r="AT8136" t="s">
        <v>137</v>
      </c>
      <c r="AU8136" t="s">
        <v>137</v>
      </c>
      <c r="AV8136" t="s">
        <v>137</v>
      </c>
      <c r="AW8136" t="s">
        <v>137</v>
      </c>
      <c r="AX8136" t="s">
        <v>137</v>
      </c>
      <c r="AY8136" t="s">
        <v>137</v>
      </c>
      <c r="AZ8136" t="s">
        <v>137</v>
      </c>
      <c r="BA8136" t="s">
        <v>137</v>
      </c>
      <c r="BB8136" t="s">
        <v>137</v>
      </c>
      <c r="BC8136" t="s">
        <v>137</v>
      </c>
      <c r="BD8136" t="s">
        <v>137</v>
      </c>
      <c r="BE8136" t="s">
        <v>137</v>
      </c>
      <c r="BF8136" t="s">
        <v>137</v>
      </c>
      <c r="BG8136" t="s">
        <v>137</v>
      </c>
      <c r="BH8136" t="s">
        <v>137</v>
      </c>
      <c r="BI8136" t="s">
        <v>137</v>
      </c>
      <c r="BJ8136" t="s">
        <v>137</v>
      </c>
      <c r="BK8136" t="s">
        <v>137</v>
      </c>
      <c r="BL8136" t="s">
        <v>137</v>
      </c>
      <c r="BM8136" t="s">
        <v>137</v>
      </c>
      <c r="BN8136" t="s">
        <v>137</v>
      </c>
      <c r="BO8136" t="s">
        <v>137</v>
      </c>
      <c r="BP8136" t="s">
        <v>137</v>
      </c>
      <c r="BQ8136" t="s">
        <v>137</v>
      </c>
      <c r="BR8136" t="s">
        <v>137</v>
      </c>
      <c r="BS8136" t="s">
        <v>137</v>
      </c>
      <c r="BT8136" t="s">
        <v>137</v>
      </c>
      <c r="BU8136" t="s">
        <v>137</v>
      </c>
      <c r="BW8136" t="s">
        <v>137</v>
      </c>
      <c r="BX8136" t="s">
        <v>137</v>
      </c>
      <c r="BY8136" t="s">
        <v>137</v>
      </c>
      <c r="BZ8136" t="s">
        <v>137</v>
      </c>
      <c r="CA8136" t="s">
        <v>137</v>
      </c>
      <c r="CB8136" t="s">
        <v>137</v>
      </c>
      <c r="CC8136" t="s">
        <v>137</v>
      </c>
      <c r="CD8136" t="s">
        <v>137</v>
      </c>
      <c r="CE8136" t="s">
        <v>137</v>
      </c>
      <c r="CF8136" t="s">
        <v>137</v>
      </c>
      <c r="CG8136" t="s">
        <v>137</v>
      </c>
      <c r="CH8136" t="s">
        <v>137</v>
      </c>
      <c r="CI8136" t="s">
        <v>137</v>
      </c>
      <c r="CJ8136" t="s">
        <v>137</v>
      </c>
      <c r="CK8136" t="s">
        <v>137</v>
      </c>
      <c r="CL8136" t="s">
        <v>137</v>
      </c>
      <c r="CM8136" t="s">
        <v>137</v>
      </c>
      <c r="CN8136" t="s">
        <v>137</v>
      </c>
      <c r="CO8136" t="s">
        <v>137</v>
      </c>
      <c r="CP8136" t="s">
        <v>137</v>
      </c>
      <c r="CQ8136" s="1">
        <v>45211.451388888891</v>
      </c>
      <c r="CR8136" s="1">
        <v>45211.451388888891</v>
      </c>
      <c r="CS8136" s="1"/>
      <c r="CT8136" t="s">
        <v>50238</v>
      </c>
      <c r="CU8136" t="s">
        <v>50238</v>
      </c>
      <c r="CV8136" t="s">
        <v>50239</v>
      </c>
      <c r="CW8136" t="s">
        <v>50240</v>
      </c>
      <c r="CX8136" s="3"/>
      <c r="CY8136" s="3"/>
      <c r="CZ8136">
        <v>1</v>
      </c>
      <c r="DA8136" t="s">
        <v>137</v>
      </c>
      <c r="DB8136" t="s">
        <v>137</v>
      </c>
      <c r="DC8136" t="s">
        <v>137</v>
      </c>
      <c r="DD8136" t="s">
        <v>137</v>
      </c>
      <c r="DE8136" t="s">
        <v>137</v>
      </c>
      <c r="DF8136" t="s">
        <v>50241</v>
      </c>
      <c r="DG8136" t="s">
        <v>900</v>
      </c>
      <c r="DH8136" t="s">
        <v>5772</v>
      </c>
      <c r="DI8136" t="s">
        <v>137</v>
      </c>
      <c r="DJ8136" t="s">
        <v>137</v>
      </c>
      <c r="DK8136">
        <v>0</v>
      </c>
      <c r="DL8136" t="s">
        <v>209</v>
      </c>
      <c r="DM8136" t="s">
        <v>50242</v>
      </c>
      <c r="DN8136" t="s">
        <v>137</v>
      </c>
      <c r="DO8136" s="1">
        <v>45211.451388888891</v>
      </c>
      <c r="DP8136" s="1"/>
      <c r="DQ8136" t="s">
        <v>1709</v>
      </c>
      <c r="DR8136" t="s">
        <v>1710</v>
      </c>
      <c r="DS8136" t="s">
        <v>1711</v>
      </c>
      <c r="DT8136" t="s">
        <v>137</v>
      </c>
      <c r="DU8136" t="s">
        <v>137</v>
      </c>
      <c r="DV8136" t="s">
        <v>137</v>
      </c>
      <c r="DW8136" t="s">
        <v>137</v>
      </c>
      <c r="DX8136" t="s">
        <v>137</v>
      </c>
      <c r="DY8136" t="s">
        <v>137</v>
      </c>
      <c r="DZ8136" t="s">
        <v>168</v>
      </c>
      <c r="EA8136" t="b">
        <v>0</v>
      </c>
      <c r="EB8136" t="s">
        <v>137</v>
      </c>
    </row>
    <row r="8137" spans="1:132" x14ac:dyDescent="0.25">
      <c r="A8137">
        <v>119001058</v>
      </c>
      <c r="B8137">
        <v>3906</v>
      </c>
      <c r="C8137" t="s">
        <v>192</v>
      </c>
      <c r="D8137" t="s">
        <v>50243</v>
      </c>
      <c r="E8137" t="s">
        <v>134</v>
      </c>
      <c r="F8137" t="s">
        <v>162</v>
      </c>
      <c r="G8137" t="s">
        <v>137</v>
      </c>
      <c r="H8137" t="s">
        <v>137</v>
      </c>
      <c r="I8137" t="s">
        <v>50244</v>
      </c>
      <c r="J8137" t="s">
        <v>557</v>
      </c>
      <c r="K8137" t="s">
        <v>558</v>
      </c>
      <c r="L8137" t="s">
        <v>559</v>
      </c>
      <c r="M8137" t="s">
        <v>137</v>
      </c>
      <c r="N8137" t="s">
        <v>33114</v>
      </c>
      <c r="O8137" t="s">
        <v>33114</v>
      </c>
      <c r="P8137" s="1"/>
      <c r="Q8137" s="1">
        <v>45190.393055555556</v>
      </c>
      <c r="R8137" s="1">
        <v>45190.393055555556</v>
      </c>
      <c r="S8137" s="1">
        <v>45194.390972222223</v>
      </c>
      <c r="T8137" s="1">
        <v>45194.390972222223</v>
      </c>
      <c r="U8137" t="s">
        <v>137</v>
      </c>
      <c r="V8137" t="s">
        <v>137</v>
      </c>
      <c r="W8137" t="s">
        <v>137</v>
      </c>
      <c r="X8137" t="s">
        <v>137</v>
      </c>
      <c r="Y8137" t="s">
        <v>137</v>
      </c>
      <c r="Z8137" t="s">
        <v>137</v>
      </c>
      <c r="AA8137" t="s">
        <v>137</v>
      </c>
      <c r="AB8137" t="s">
        <v>137</v>
      </c>
      <c r="AC8137" t="s">
        <v>137</v>
      </c>
      <c r="AD8137" s="2"/>
      <c r="AE8137" t="s">
        <v>137</v>
      </c>
      <c r="AF8137" t="s">
        <v>137</v>
      </c>
      <c r="AG8137" t="s">
        <v>137</v>
      </c>
      <c r="AH8137" t="s">
        <v>137</v>
      </c>
      <c r="AI8137" t="s">
        <v>137</v>
      </c>
      <c r="AJ8137" t="s">
        <v>137</v>
      </c>
      <c r="AK8137" t="s">
        <v>137</v>
      </c>
      <c r="AL8137" s="2"/>
      <c r="AM8137" t="s">
        <v>137</v>
      </c>
      <c r="AN8137" t="s">
        <v>137</v>
      </c>
      <c r="AO8137" t="s">
        <v>137</v>
      </c>
      <c r="AP8137" t="s">
        <v>137</v>
      </c>
      <c r="AQ8137" t="s">
        <v>137</v>
      </c>
      <c r="AR8137" t="s">
        <v>137</v>
      </c>
      <c r="AS8137" t="s">
        <v>137</v>
      </c>
      <c r="AT8137" t="s">
        <v>137</v>
      </c>
      <c r="AU8137" t="s">
        <v>137</v>
      </c>
      <c r="AV8137" t="s">
        <v>137</v>
      </c>
      <c r="AW8137" t="s">
        <v>137</v>
      </c>
      <c r="AX8137" t="s">
        <v>137</v>
      </c>
      <c r="AY8137" t="s">
        <v>137</v>
      </c>
      <c r="AZ8137" t="s">
        <v>137</v>
      </c>
      <c r="BA8137" t="s">
        <v>137</v>
      </c>
      <c r="BB8137" t="s">
        <v>137</v>
      </c>
      <c r="BC8137" t="s">
        <v>137</v>
      </c>
      <c r="BD8137" t="s">
        <v>137</v>
      </c>
      <c r="BE8137" t="s">
        <v>137</v>
      </c>
      <c r="BF8137" t="s">
        <v>137</v>
      </c>
      <c r="BG8137" t="s">
        <v>137</v>
      </c>
      <c r="BH8137" t="s">
        <v>137</v>
      </c>
      <c r="BI8137" t="s">
        <v>137</v>
      </c>
      <c r="BJ8137" t="s">
        <v>137</v>
      </c>
      <c r="BK8137" t="s">
        <v>137</v>
      </c>
      <c r="BL8137" t="s">
        <v>137</v>
      </c>
      <c r="BM8137" t="s">
        <v>137</v>
      </c>
      <c r="BN8137" t="s">
        <v>137</v>
      </c>
      <c r="BO8137" t="s">
        <v>137</v>
      </c>
      <c r="BP8137" t="s">
        <v>137</v>
      </c>
      <c r="BQ8137" t="s">
        <v>137</v>
      </c>
      <c r="BR8137" t="s">
        <v>137</v>
      </c>
      <c r="BS8137" t="s">
        <v>137</v>
      </c>
      <c r="BT8137" t="s">
        <v>137</v>
      </c>
      <c r="BU8137" t="s">
        <v>137</v>
      </c>
      <c r="BW8137" t="s">
        <v>137</v>
      </c>
      <c r="BX8137" t="s">
        <v>137</v>
      </c>
      <c r="BY8137" t="s">
        <v>137</v>
      </c>
      <c r="BZ8137" t="s">
        <v>137</v>
      </c>
      <c r="CA8137" t="s">
        <v>137</v>
      </c>
      <c r="CB8137" t="s">
        <v>137</v>
      </c>
      <c r="CC8137" t="s">
        <v>137</v>
      </c>
      <c r="CD8137" t="s">
        <v>137</v>
      </c>
      <c r="CE8137" t="s">
        <v>137</v>
      </c>
      <c r="CF8137" t="s">
        <v>137</v>
      </c>
      <c r="CG8137" t="s">
        <v>137</v>
      </c>
      <c r="CH8137" t="s">
        <v>137</v>
      </c>
      <c r="CI8137" t="s">
        <v>137</v>
      </c>
      <c r="CJ8137" t="s">
        <v>137</v>
      </c>
      <c r="CK8137" t="s">
        <v>137</v>
      </c>
      <c r="CL8137" t="s">
        <v>137</v>
      </c>
      <c r="CM8137" t="s">
        <v>137</v>
      </c>
      <c r="CN8137" t="s">
        <v>137</v>
      </c>
      <c r="CO8137" t="s">
        <v>137</v>
      </c>
      <c r="CP8137" t="s">
        <v>137</v>
      </c>
      <c r="CQ8137" s="1">
        <v>45194.390972222223</v>
      </c>
      <c r="CR8137" s="1">
        <v>45194.390972222223</v>
      </c>
      <c r="CS8137" s="1"/>
      <c r="CT8137" t="s">
        <v>50245</v>
      </c>
      <c r="CU8137" t="s">
        <v>50245</v>
      </c>
      <c r="CV8137" t="s">
        <v>50246</v>
      </c>
      <c r="CW8137" t="s">
        <v>50247</v>
      </c>
      <c r="CX8137" s="3"/>
      <c r="CY8137" s="3"/>
      <c r="CZ8137">
        <v>2</v>
      </c>
      <c r="DA8137" t="s">
        <v>137</v>
      </c>
      <c r="DB8137" t="s">
        <v>137</v>
      </c>
      <c r="DC8137" t="s">
        <v>137</v>
      </c>
      <c r="DD8137" t="s">
        <v>137</v>
      </c>
      <c r="DE8137" t="s">
        <v>137</v>
      </c>
      <c r="DF8137" t="s">
        <v>50248</v>
      </c>
      <c r="DG8137" t="s">
        <v>137</v>
      </c>
      <c r="DH8137" t="s">
        <v>137</v>
      </c>
      <c r="DI8137" t="s">
        <v>137</v>
      </c>
      <c r="DJ8137" t="s">
        <v>137</v>
      </c>
      <c r="DK8137">
        <v>0</v>
      </c>
      <c r="DL8137" t="s">
        <v>209</v>
      </c>
      <c r="DM8137" t="s">
        <v>50249</v>
      </c>
      <c r="DN8137" t="s">
        <v>137</v>
      </c>
      <c r="DO8137" s="1">
        <v>45194.390972222223</v>
      </c>
      <c r="DP8137" s="1"/>
      <c r="DQ8137" t="s">
        <v>557</v>
      </c>
      <c r="DR8137" t="s">
        <v>558</v>
      </c>
      <c r="DS8137" t="s">
        <v>559</v>
      </c>
      <c r="DT8137" t="s">
        <v>137</v>
      </c>
      <c r="DU8137" t="s">
        <v>137</v>
      </c>
      <c r="DV8137" t="s">
        <v>137</v>
      </c>
      <c r="DW8137" t="s">
        <v>137</v>
      </c>
      <c r="DX8137" t="s">
        <v>137</v>
      </c>
      <c r="DY8137" t="s">
        <v>137</v>
      </c>
      <c r="DZ8137" t="s">
        <v>168</v>
      </c>
      <c r="EA8137" t="b">
        <v>0</v>
      </c>
      <c r="EB8137" t="s">
        <v>137</v>
      </c>
    </row>
    <row r="8138" spans="1:132" x14ac:dyDescent="0.25">
      <c r="A8138">
        <v>118999191</v>
      </c>
      <c r="B8138">
        <v>3905</v>
      </c>
      <c r="C8138" t="s">
        <v>192</v>
      </c>
      <c r="D8138" t="s">
        <v>50250</v>
      </c>
      <c r="E8138" t="s">
        <v>134</v>
      </c>
      <c r="F8138" t="s">
        <v>162</v>
      </c>
      <c r="G8138" t="s">
        <v>137</v>
      </c>
      <c r="H8138" t="s">
        <v>137</v>
      </c>
      <c r="I8138" t="s">
        <v>50251</v>
      </c>
      <c r="J8138" t="s">
        <v>1490</v>
      </c>
      <c r="K8138" t="s">
        <v>1491</v>
      </c>
      <c r="L8138" t="s">
        <v>1492</v>
      </c>
      <c r="M8138" t="s">
        <v>137</v>
      </c>
      <c r="N8138" t="s">
        <v>21761</v>
      </c>
      <c r="O8138" t="s">
        <v>21761</v>
      </c>
      <c r="P8138" s="1"/>
      <c r="Q8138" s="1">
        <v>45190.379861111112</v>
      </c>
      <c r="R8138" s="1">
        <v>45190.379861111112</v>
      </c>
      <c r="S8138" s="1">
        <v>45202.463194444441</v>
      </c>
      <c r="T8138" s="1">
        <v>45202.463194444441</v>
      </c>
      <c r="U8138" t="s">
        <v>1250</v>
      </c>
      <c r="V8138" t="s">
        <v>137</v>
      </c>
      <c r="W8138" t="s">
        <v>137</v>
      </c>
      <c r="X8138" t="s">
        <v>176</v>
      </c>
      <c r="Y8138" t="s">
        <v>370</v>
      </c>
      <c r="Z8138" t="s">
        <v>137</v>
      </c>
      <c r="AA8138" t="s">
        <v>137</v>
      </c>
      <c r="AB8138" t="s">
        <v>137</v>
      </c>
      <c r="AC8138" t="s">
        <v>137</v>
      </c>
      <c r="AD8138" s="2"/>
      <c r="AE8138" t="s">
        <v>137</v>
      </c>
      <c r="AF8138" t="s">
        <v>137</v>
      </c>
      <c r="AG8138" t="s">
        <v>137</v>
      </c>
      <c r="AH8138" t="s">
        <v>137</v>
      </c>
      <c r="AI8138" t="s">
        <v>137</v>
      </c>
      <c r="AJ8138" t="s">
        <v>137</v>
      </c>
      <c r="AK8138" t="s">
        <v>137</v>
      </c>
      <c r="AL8138" s="2"/>
      <c r="AM8138" t="s">
        <v>137</v>
      </c>
      <c r="AN8138" t="s">
        <v>137</v>
      </c>
      <c r="AO8138" t="s">
        <v>137</v>
      </c>
      <c r="AP8138" t="s">
        <v>137</v>
      </c>
      <c r="AQ8138" t="s">
        <v>137</v>
      </c>
      <c r="AR8138" t="s">
        <v>137</v>
      </c>
      <c r="AS8138" t="s">
        <v>137</v>
      </c>
      <c r="AT8138" t="s">
        <v>137</v>
      </c>
      <c r="AU8138" t="s">
        <v>137</v>
      </c>
      <c r="AV8138" t="s">
        <v>137</v>
      </c>
      <c r="AW8138" t="s">
        <v>137</v>
      </c>
      <c r="AX8138" t="s">
        <v>137</v>
      </c>
      <c r="AY8138" t="s">
        <v>137</v>
      </c>
      <c r="AZ8138" t="s">
        <v>137</v>
      </c>
      <c r="BA8138" t="s">
        <v>137</v>
      </c>
      <c r="BB8138" t="s">
        <v>137</v>
      </c>
      <c r="BC8138" t="s">
        <v>137</v>
      </c>
      <c r="BD8138" t="s">
        <v>137</v>
      </c>
      <c r="BE8138" t="s">
        <v>137</v>
      </c>
      <c r="BF8138" t="s">
        <v>137</v>
      </c>
      <c r="BG8138" t="s">
        <v>137</v>
      </c>
      <c r="BH8138" t="s">
        <v>137</v>
      </c>
      <c r="BI8138" t="s">
        <v>137</v>
      </c>
      <c r="BJ8138" t="s">
        <v>137</v>
      </c>
      <c r="BK8138" t="s">
        <v>137</v>
      </c>
      <c r="BL8138" t="s">
        <v>137</v>
      </c>
      <c r="BM8138" t="s">
        <v>137</v>
      </c>
      <c r="BN8138" t="s">
        <v>137</v>
      </c>
      <c r="BO8138" t="s">
        <v>137</v>
      </c>
      <c r="BP8138" t="s">
        <v>137</v>
      </c>
      <c r="BQ8138" t="s">
        <v>137</v>
      </c>
      <c r="BR8138" t="s">
        <v>137</v>
      </c>
      <c r="BS8138" t="s">
        <v>137</v>
      </c>
      <c r="BT8138" t="s">
        <v>137</v>
      </c>
      <c r="BU8138" t="s">
        <v>137</v>
      </c>
      <c r="BW8138" t="s">
        <v>137</v>
      </c>
      <c r="BX8138" t="s">
        <v>137</v>
      </c>
      <c r="BY8138" t="s">
        <v>137</v>
      </c>
      <c r="BZ8138" t="s">
        <v>137</v>
      </c>
      <c r="CA8138" t="s">
        <v>137</v>
      </c>
      <c r="CB8138" t="s">
        <v>137</v>
      </c>
      <c r="CC8138" t="s">
        <v>137</v>
      </c>
      <c r="CD8138" t="s">
        <v>137</v>
      </c>
      <c r="CE8138" t="s">
        <v>137</v>
      </c>
      <c r="CF8138" t="s">
        <v>137</v>
      </c>
      <c r="CG8138" t="s">
        <v>137</v>
      </c>
      <c r="CH8138" t="s">
        <v>137</v>
      </c>
      <c r="CI8138" t="s">
        <v>137</v>
      </c>
      <c r="CJ8138" t="s">
        <v>137</v>
      </c>
      <c r="CK8138" t="s">
        <v>137</v>
      </c>
      <c r="CL8138" t="s">
        <v>137</v>
      </c>
      <c r="CM8138" t="s">
        <v>137</v>
      </c>
      <c r="CN8138" t="s">
        <v>137</v>
      </c>
      <c r="CO8138" t="s">
        <v>137</v>
      </c>
      <c r="CP8138" t="s">
        <v>137</v>
      </c>
      <c r="CQ8138" s="1">
        <v>45202.463194444441</v>
      </c>
      <c r="CR8138" s="1">
        <v>45202.463194444441</v>
      </c>
      <c r="CS8138" s="1"/>
      <c r="CT8138" t="s">
        <v>137</v>
      </c>
      <c r="CU8138" t="s">
        <v>137</v>
      </c>
      <c r="CV8138" t="s">
        <v>50252</v>
      </c>
      <c r="CW8138" t="s">
        <v>50253</v>
      </c>
      <c r="CX8138" s="3"/>
      <c r="CY8138" s="3"/>
      <c r="CZ8138">
        <v>1</v>
      </c>
      <c r="DA8138" t="s">
        <v>137</v>
      </c>
      <c r="DB8138" t="s">
        <v>137</v>
      </c>
      <c r="DC8138" t="s">
        <v>137</v>
      </c>
      <c r="DD8138" t="s">
        <v>137</v>
      </c>
      <c r="DE8138" t="s">
        <v>137</v>
      </c>
      <c r="DF8138" t="s">
        <v>137</v>
      </c>
      <c r="DG8138" t="s">
        <v>900</v>
      </c>
      <c r="DH8138" t="s">
        <v>2623</v>
      </c>
      <c r="DI8138" t="s">
        <v>137</v>
      </c>
      <c r="DJ8138" t="s">
        <v>137</v>
      </c>
      <c r="DK8138">
        <v>0</v>
      </c>
      <c r="DL8138" t="s">
        <v>137</v>
      </c>
      <c r="DM8138" t="s">
        <v>50254</v>
      </c>
      <c r="DN8138" t="s">
        <v>137</v>
      </c>
      <c r="DO8138" s="1">
        <v>45202.463194444441</v>
      </c>
      <c r="DP8138" s="1"/>
      <c r="DQ8138" t="s">
        <v>1490</v>
      </c>
      <c r="DR8138" t="s">
        <v>1491</v>
      </c>
      <c r="DS8138" t="s">
        <v>1492</v>
      </c>
      <c r="DT8138" t="s">
        <v>137</v>
      </c>
      <c r="DU8138" t="s">
        <v>137</v>
      </c>
      <c r="DV8138" t="s">
        <v>137</v>
      </c>
      <c r="DW8138" t="s">
        <v>137</v>
      </c>
      <c r="DX8138" t="s">
        <v>137</v>
      </c>
      <c r="DY8138" t="s">
        <v>137</v>
      </c>
      <c r="DZ8138" t="s">
        <v>168</v>
      </c>
      <c r="EA8138" t="b">
        <v>0</v>
      </c>
      <c r="EB8138" t="s">
        <v>137</v>
      </c>
    </row>
    <row r="8139" spans="1:132" x14ac:dyDescent="0.25">
      <c r="A8139">
        <v>118998974</v>
      </c>
      <c r="B8139">
        <v>3904</v>
      </c>
      <c r="C8139" t="s">
        <v>192</v>
      </c>
      <c r="D8139" t="s">
        <v>133</v>
      </c>
      <c r="E8139" t="s">
        <v>134</v>
      </c>
      <c r="F8139" t="s">
        <v>135</v>
      </c>
      <c r="G8139" t="s">
        <v>136</v>
      </c>
      <c r="H8139" t="s">
        <v>137</v>
      </c>
      <c r="I8139" t="s">
        <v>138</v>
      </c>
      <c r="J8139" t="s">
        <v>557</v>
      </c>
      <c r="K8139" t="s">
        <v>558</v>
      </c>
      <c r="L8139" t="s">
        <v>559</v>
      </c>
      <c r="M8139" t="s">
        <v>137</v>
      </c>
      <c r="N8139" t="s">
        <v>4514</v>
      </c>
      <c r="O8139" t="s">
        <v>4514</v>
      </c>
      <c r="P8139" s="1">
        <v>45190</v>
      </c>
      <c r="Q8139" s="1">
        <v>45190.378472222219</v>
      </c>
      <c r="R8139" s="1">
        <v>45190.378472222219</v>
      </c>
      <c r="S8139" s="1">
        <v>45209.649305555555</v>
      </c>
      <c r="T8139" s="1">
        <v>45209.649305555555</v>
      </c>
      <c r="U8139" t="s">
        <v>4515</v>
      </c>
      <c r="V8139" t="s">
        <v>137</v>
      </c>
      <c r="W8139" t="s">
        <v>137</v>
      </c>
      <c r="X8139" t="s">
        <v>231</v>
      </c>
      <c r="Y8139" t="s">
        <v>370</v>
      </c>
      <c r="Z8139" t="s">
        <v>137</v>
      </c>
      <c r="AA8139" t="s">
        <v>137</v>
      </c>
      <c r="AB8139" t="s">
        <v>137</v>
      </c>
      <c r="AC8139" t="s">
        <v>137</v>
      </c>
      <c r="AD8139" s="2"/>
      <c r="AE8139" t="s">
        <v>137</v>
      </c>
      <c r="AF8139" t="s">
        <v>137</v>
      </c>
      <c r="AG8139" t="s">
        <v>137</v>
      </c>
      <c r="AH8139" t="s">
        <v>137</v>
      </c>
      <c r="AI8139" t="s">
        <v>137</v>
      </c>
      <c r="AJ8139" t="s">
        <v>137</v>
      </c>
      <c r="AK8139" t="s">
        <v>137</v>
      </c>
      <c r="AL8139" s="2"/>
      <c r="AM8139" t="s">
        <v>137</v>
      </c>
      <c r="AN8139" t="s">
        <v>137</v>
      </c>
      <c r="AO8139" t="s">
        <v>137</v>
      </c>
      <c r="AP8139" t="s">
        <v>137</v>
      </c>
      <c r="AQ8139" t="s">
        <v>137</v>
      </c>
      <c r="AR8139" t="s">
        <v>137</v>
      </c>
      <c r="AS8139" t="s">
        <v>137</v>
      </c>
      <c r="AT8139" t="s">
        <v>137</v>
      </c>
      <c r="AU8139" t="s">
        <v>137</v>
      </c>
      <c r="AV8139" t="s">
        <v>137</v>
      </c>
      <c r="AW8139" t="s">
        <v>137</v>
      </c>
      <c r="AX8139" t="s">
        <v>137</v>
      </c>
      <c r="AY8139" t="s">
        <v>137</v>
      </c>
      <c r="AZ8139" t="s">
        <v>137</v>
      </c>
      <c r="BA8139" t="s">
        <v>137</v>
      </c>
      <c r="BB8139" t="s">
        <v>137</v>
      </c>
      <c r="BC8139" t="s">
        <v>137</v>
      </c>
      <c r="BD8139" t="s">
        <v>137</v>
      </c>
      <c r="BE8139" t="s">
        <v>137</v>
      </c>
      <c r="BF8139" t="s">
        <v>137</v>
      </c>
      <c r="BG8139" t="s">
        <v>137</v>
      </c>
      <c r="BH8139" t="s">
        <v>137</v>
      </c>
      <c r="BI8139" t="s">
        <v>137</v>
      </c>
      <c r="BJ8139" t="s">
        <v>137</v>
      </c>
      <c r="BK8139" t="s">
        <v>137</v>
      </c>
      <c r="BL8139" t="s">
        <v>137</v>
      </c>
      <c r="BM8139" t="s">
        <v>137</v>
      </c>
      <c r="BN8139" t="s">
        <v>137</v>
      </c>
      <c r="BO8139" t="s">
        <v>137</v>
      </c>
      <c r="BP8139" t="s">
        <v>50255</v>
      </c>
      <c r="BQ8139" t="s">
        <v>137</v>
      </c>
      <c r="BR8139" t="s">
        <v>137</v>
      </c>
      <c r="BS8139" t="s">
        <v>137</v>
      </c>
      <c r="BT8139" t="s">
        <v>137</v>
      </c>
      <c r="BU8139" t="s">
        <v>137</v>
      </c>
      <c r="BW8139" t="s">
        <v>137</v>
      </c>
      <c r="BX8139" t="s">
        <v>137</v>
      </c>
      <c r="BY8139" t="s">
        <v>137</v>
      </c>
      <c r="BZ8139" t="s">
        <v>137</v>
      </c>
      <c r="CA8139" t="s">
        <v>137</v>
      </c>
      <c r="CB8139" t="s">
        <v>137</v>
      </c>
      <c r="CC8139" t="s">
        <v>137</v>
      </c>
      <c r="CD8139" t="s">
        <v>137</v>
      </c>
      <c r="CE8139" t="s">
        <v>137</v>
      </c>
      <c r="CF8139" t="s">
        <v>137</v>
      </c>
      <c r="CG8139" t="s">
        <v>137</v>
      </c>
      <c r="CH8139" t="s">
        <v>137</v>
      </c>
      <c r="CI8139" t="s">
        <v>137</v>
      </c>
      <c r="CJ8139" t="s">
        <v>137</v>
      </c>
      <c r="CK8139" t="s">
        <v>137</v>
      </c>
      <c r="CL8139" t="s">
        <v>137</v>
      </c>
      <c r="CM8139" t="s">
        <v>137</v>
      </c>
      <c r="CN8139" t="s">
        <v>137</v>
      </c>
      <c r="CO8139" t="s">
        <v>137</v>
      </c>
      <c r="CP8139" t="s">
        <v>137</v>
      </c>
      <c r="CQ8139" s="1">
        <v>45209.649305555555</v>
      </c>
      <c r="CR8139" s="1">
        <v>45209.649305555555</v>
      </c>
      <c r="CS8139" s="1"/>
      <c r="CT8139" t="s">
        <v>50256</v>
      </c>
      <c r="CU8139" t="s">
        <v>50256</v>
      </c>
      <c r="CV8139" t="s">
        <v>50257</v>
      </c>
      <c r="CW8139" t="s">
        <v>50258</v>
      </c>
      <c r="CX8139" s="3"/>
      <c r="CY8139" s="3"/>
      <c r="CZ8139">
        <v>1</v>
      </c>
      <c r="DA8139" t="s">
        <v>50259</v>
      </c>
      <c r="DB8139" t="s">
        <v>137</v>
      </c>
      <c r="DC8139" t="s">
        <v>137</v>
      </c>
      <c r="DD8139" t="s">
        <v>137</v>
      </c>
      <c r="DE8139" t="s">
        <v>137</v>
      </c>
      <c r="DF8139" t="s">
        <v>50260</v>
      </c>
      <c r="DG8139" t="s">
        <v>900</v>
      </c>
      <c r="DH8139" t="s">
        <v>3650</v>
      </c>
      <c r="DI8139" t="s">
        <v>137</v>
      </c>
      <c r="DJ8139" t="s">
        <v>137</v>
      </c>
      <c r="DK8139">
        <v>0</v>
      </c>
      <c r="DL8139" t="s">
        <v>209</v>
      </c>
      <c r="DM8139" t="s">
        <v>137</v>
      </c>
      <c r="DN8139" t="s">
        <v>137</v>
      </c>
      <c r="DO8139" s="1">
        <v>45209.649305555555</v>
      </c>
      <c r="DP8139" s="1"/>
      <c r="DQ8139" t="s">
        <v>557</v>
      </c>
      <c r="DR8139" t="s">
        <v>558</v>
      </c>
      <c r="DS8139" t="s">
        <v>559</v>
      </c>
      <c r="DT8139" t="s">
        <v>137</v>
      </c>
      <c r="DU8139" t="s">
        <v>137</v>
      </c>
      <c r="DV8139" t="s">
        <v>137</v>
      </c>
      <c r="DW8139" t="s">
        <v>137</v>
      </c>
      <c r="DX8139" t="s">
        <v>137</v>
      </c>
      <c r="DY8139" t="s">
        <v>137</v>
      </c>
      <c r="DZ8139" t="s">
        <v>148</v>
      </c>
      <c r="EA8139" t="b">
        <v>0</v>
      </c>
      <c r="EB8139" t="s">
        <v>137</v>
      </c>
    </row>
    <row r="8140" spans="1:132" x14ac:dyDescent="0.25">
      <c r="A8140">
        <v>118997827</v>
      </c>
      <c r="B8140">
        <v>3903</v>
      </c>
      <c r="C8140" t="s">
        <v>192</v>
      </c>
      <c r="D8140" t="s">
        <v>50261</v>
      </c>
      <c r="E8140" t="s">
        <v>134</v>
      </c>
      <c r="F8140" t="s">
        <v>162</v>
      </c>
      <c r="G8140" t="s">
        <v>137</v>
      </c>
      <c r="H8140" t="s">
        <v>137</v>
      </c>
      <c r="I8140" t="s">
        <v>50262</v>
      </c>
      <c r="J8140" t="s">
        <v>1709</v>
      </c>
      <c r="K8140" t="s">
        <v>1710</v>
      </c>
      <c r="L8140" t="s">
        <v>1711</v>
      </c>
      <c r="M8140" t="s">
        <v>137</v>
      </c>
      <c r="N8140" t="s">
        <v>21761</v>
      </c>
      <c r="O8140" t="s">
        <v>21761</v>
      </c>
      <c r="P8140" s="1"/>
      <c r="Q8140" s="1">
        <v>45190.370138888888</v>
      </c>
      <c r="R8140" s="1">
        <v>45190.370138888888</v>
      </c>
      <c r="S8140" s="1">
        <v>45190.472916666666</v>
      </c>
      <c r="T8140" s="1">
        <v>45190.472916666666</v>
      </c>
      <c r="U8140" t="s">
        <v>1250</v>
      </c>
      <c r="V8140" t="s">
        <v>137</v>
      </c>
      <c r="W8140" t="s">
        <v>137</v>
      </c>
      <c r="X8140" t="s">
        <v>176</v>
      </c>
      <c r="Y8140" t="s">
        <v>370</v>
      </c>
      <c r="Z8140" t="s">
        <v>137</v>
      </c>
      <c r="AA8140" t="s">
        <v>137</v>
      </c>
      <c r="AB8140" t="s">
        <v>137</v>
      </c>
      <c r="AC8140" t="s">
        <v>137</v>
      </c>
      <c r="AD8140" s="2"/>
      <c r="AE8140" t="s">
        <v>137</v>
      </c>
      <c r="AF8140" t="s">
        <v>137</v>
      </c>
      <c r="AG8140" t="s">
        <v>137</v>
      </c>
      <c r="AH8140" t="s">
        <v>137</v>
      </c>
      <c r="AI8140" t="s">
        <v>137</v>
      </c>
      <c r="AJ8140" t="s">
        <v>137</v>
      </c>
      <c r="AK8140" t="s">
        <v>137</v>
      </c>
      <c r="AL8140" s="2"/>
      <c r="AM8140" t="s">
        <v>137</v>
      </c>
      <c r="AN8140" t="s">
        <v>137</v>
      </c>
      <c r="AO8140" t="s">
        <v>137</v>
      </c>
      <c r="AP8140" t="s">
        <v>137</v>
      </c>
      <c r="AQ8140" t="s">
        <v>137</v>
      </c>
      <c r="AR8140" t="s">
        <v>137</v>
      </c>
      <c r="AS8140" t="s">
        <v>137</v>
      </c>
      <c r="AT8140" t="s">
        <v>137</v>
      </c>
      <c r="AU8140" t="s">
        <v>137</v>
      </c>
      <c r="AV8140" t="s">
        <v>137</v>
      </c>
      <c r="AW8140" t="s">
        <v>137</v>
      </c>
      <c r="AX8140" t="s">
        <v>137</v>
      </c>
      <c r="AY8140" t="s">
        <v>137</v>
      </c>
      <c r="AZ8140" t="s">
        <v>137</v>
      </c>
      <c r="BA8140" t="s">
        <v>137</v>
      </c>
      <c r="BB8140" t="s">
        <v>137</v>
      </c>
      <c r="BC8140" t="s">
        <v>137</v>
      </c>
      <c r="BD8140" t="s">
        <v>137</v>
      </c>
      <c r="BE8140" t="s">
        <v>137</v>
      </c>
      <c r="BF8140" t="s">
        <v>137</v>
      </c>
      <c r="BG8140" t="s">
        <v>137</v>
      </c>
      <c r="BH8140" t="s">
        <v>137</v>
      </c>
      <c r="BI8140" t="s">
        <v>137</v>
      </c>
      <c r="BJ8140" t="s">
        <v>137</v>
      </c>
      <c r="BK8140" t="s">
        <v>137</v>
      </c>
      <c r="BL8140" t="s">
        <v>137</v>
      </c>
      <c r="BM8140" t="s">
        <v>137</v>
      </c>
      <c r="BN8140" t="s">
        <v>137</v>
      </c>
      <c r="BO8140" t="s">
        <v>137</v>
      </c>
      <c r="BP8140" t="s">
        <v>137</v>
      </c>
      <c r="BQ8140" t="s">
        <v>137</v>
      </c>
      <c r="BR8140" t="s">
        <v>137</v>
      </c>
      <c r="BS8140" t="s">
        <v>137</v>
      </c>
      <c r="BT8140" t="s">
        <v>137</v>
      </c>
      <c r="BU8140" t="s">
        <v>137</v>
      </c>
      <c r="BW8140" t="s">
        <v>137</v>
      </c>
      <c r="BX8140" t="s">
        <v>137</v>
      </c>
      <c r="BY8140" t="s">
        <v>137</v>
      </c>
      <c r="BZ8140" t="s">
        <v>137</v>
      </c>
      <c r="CA8140" t="s">
        <v>137</v>
      </c>
      <c r="CB8140" t="s">
        <v>137</v>
      </c>
      <c r="CC8140" t="s">
        <v>137</v>
      </c>
      <c r="CD8140" t="s">
        <v>137</v>
      </c>
      <c r="CE8140" t="s">
        <v>137</v>
      </c>
      <c r="CF8140" t="s">
        <v>137</v>
      </c>
      <c r="CG8140" t="s">
        <v>137</v>
      </c>
      <c r="CH8140" t="s">
        <v>137</v>
      </c>
      <c r="CI8140" t="s">
        <v>137</v>
      </c>
      <c r="CJ8140" t="s">
        <v>137</v>
      </c>
      <c r="CK8140" t="s">
        <v>137</v>
      </c>
      <c r="CL8140" t="s">
        <v>137</v>
      </c>
      <c r="CM8140" t="s">
        <v>137</v>
      </c>
      <c r="CN8140" t="s">
        <v>137</v>
      </c>
      <c r="CO8140" t="s">
        <v>137</v>
      </c>
      <c r="CP8140" t="s">
        <v>137</v>
      </c>
      <c r="CQ8140" s="1">
        <v>45190.472916666666</v>
      </c>
      <c r="CR8140" s="1">
        <v>45190.472916666666</v>
      </c>
      <c r="CS8140" s="1"/>
      <c r="CT8140" t="s">
        <v>37444</v>
      </c>
      <c r="CU8140" t="s">
        <v>38910</v>
      </c>
      <c r="CV8140" t="s">
        <v>29512</v>
      </c>
      <c r="CW8140" t="s">
        <v>50263</v>
      </c>
      <c r="CX8140" s="3"/>
      <c r="CY8140" s="3"/>
      <c r="CZ8140">
        <v>1</v>
      </c>
      <c r="DA8140" t="s">
        <v>137</v>
      </c>
      <c r="DB8140" t="s">
        <v>137</v>
      </c>
      <c r="DC8140" t="s">
        <v>137</v>
      </c>
      <c r="DD8140" t="s">
        <v>137</v>
      </c>
      <c r="DE8140" t="s">
        <v>137</v>
      </c>
      <c r="DF8140" t="s">
        <v>50264</v>
      </c>
      <c r="DG8140" t="s">
        <v>137</v>
      </c>
      <c r="DH8140" t="s">
        <v>137</v>
      </c>
      <c r="DI8140" t="s">
        <v>137</v>
      </c>
      <c r="DJ8140" t="s">
        <v>137</v>
      </c>
      <c r="DK8140">
        <v>0</v>
      </c>
      <c r="DL8140" t="s">
        <v>209</v>
      </c>
      <c r="DM8140" t="s">
        <v>50265</v>
      </c>
      <c r="DN8140" t="s">
        <v>137</v>
      </c>
      <c r="DO8140" s="1">
        <v>45190.472916666666</v>
      </c>
      <c r="DP8140" s="1"/>
      <c r="DQ8140" t="s">
        <v>1709</v>
      </c>
      <c r="DR8140" t="s">
        <v>1710</v>
      </c>
      <c r="DS8140" t="s">
        <v>1711</v>
      </c>
      <c r="DT8140" t="s">
        <v>137</v>
      </c>
      <c r="DU8140" t="s">
        <v>137</v>
      </c>
      <c r="DV8140" t="s">
        <v>137</v>
      </c>
      <c r="DW8140" t="s">
        <v>137</v>
      </c>
      <c r="DX8140" t="s">
        <v>137</v>
      </c>
      <c r="DY8140" t="s">
        <v>137</v>
      </c>
      <c r="DZ8140" t="s">
        <v>168</v>
      </c>
      <c r="EA8140" t="b">
        <v>0</v>
      </c>
      <c r="EB8140" t="s">
        <v>137</v>
      </c>
    </row>
    <row r="8141" spans="1:132" x14ac:dyDescent="0.25">
      <c r="A8141">
        <v>118995933</v>
      </c>
      <c r="B8141">
        <v>3902</v>
      </c>
      <c r="C8141" t="s">
        <v>192</v>
      </c>
      <c r="D8141" t="s">
        <v>50266</v>
      </c>
      <c r="E8141" t="s">
        <v>134</v>
      </c>
      <c r="F8141" t="s">
        <v>162</v>
      </c>
      <c r="G8141" t="s">
        <v>137</v>
      </c>
      <c r="H8141" t="s">
        <v>137</v>
      </c>
      <c r="I8141" t="s">
        <v>50267</v>
      </c>
      <c r="J8141" t="s">
        <v>32127</v>
      </c>
      <c r="K8141" t="s">
        <v>32128</v>
      </c>
      <c r="L8141" t="s">
        <v>32129</v>
      </c>
      <c r="M8141" t="s">
        <v>137</v>
      </c>
      <c r="N8141" t="s">
        <v>2702</v>
      </c>
      <c r="O8141" t="s">
        <v>2702</v>
      </c>
      <c r="P8141" s="1"/>
      <c r="Q8141" s="1">
        <v>45190.353472222225</v>
      </c>
      <c r="R8141" s="1">
        <v>45190.353472222225</v>
      </c>
      <c r="S8141" s="1">
        <v>45204.616666666669</v>
      </c>
      <c r="T8141" s="1">
        <v>45204.616666666669</v>
      </c>
      <c r="U8141" t="s">
        <v>137</v>
      </c>
      <c r="V8141" t="s">
        <v>137</v>
      </c>
      <c r="W8141" t="s">
        <v>137</v>
      </c>
      <c r="X8141" t="s">
        <v>137</v>
      </c>
      <c r="Y8141" t="s">
        <v>137</v>
      </c>
      <c r="Z8141" t="s">
        <v>137</v>
      </c>
      <c r="AA8141" t="s">
        <v>137</v>
      </c>
      <c r="AB8141" t="s">
        <v>137</v>
      </c>
      <c r="AC8141" t="s">
        <v>137</v>
      </c>
      <c r="AD8141" s="2"/>
      <c r="AE8141" t="s">
        <v>137</v>
      </c>
      <c r="AF8141" t="s">
        <v>137</v>
      </c>
      <c r="AG8141" t="s">
        <v>137</v>
      </c>
      <c r="AH8141" t="s">
        <v>137</v>
      </c>
      <c r="AI8141" t="s">
        <v>137</v>
      </c>
      <c r="AJ8141" t="s">
        <v>137</v>
      </c>
      <c r="AK8141" t="s">
        <v>137</v>
      </c>
      <c r="AL8141" s="2"/>
      <c r="AM8141" t="s">
        <v>137</v>
      </c>
      <c r="AN8141" t="s">
        <v>137</v>
      </c>
      <c r="AO8141" t="s">
        <v>137</v>
      </c>
      <c r="AP8141" t="s">
        <v>137</v>
      </c>
      <c r="AQ8141" t="s">
        <v>137</v>
      </c>
      <c r="AR8141" t="s">
        <v>137</v>
      </c>
      <c r="AS8141" t="s">
        <v>137</v>
      </c>
      <c r="AT8141" t="s">
        <v>137</v>
      </c>
      <c r="AU8141" t="s">
        <v>137</v>
      </c>
      <c r="AV8141" t="s">
        <v>137</v>
      </c>
      <c r="AW8141" t="s">
        <v>137</v>
      </c>
      <c r="AX8141" t="s">
        <v>137</v>
      </c>
      <c r="AY8141" t="s">
        <v>137</v>
      </c>
      <c r="AZ8141" t="s">
        <v>137</v>
      </c>
      <c r="BA8141" t="s">
        <v>137</v>
      </c>
      <c r="BB8141" t="s">
        <v>137</v>
      </c>
      <c r="BC8141" t="s">
        <v>137</v>
      </c>
      <c r="BD8141" t="s">
        <v>137</v>
      </c>
      <c r="BE8141" t="s">
        <v>137</v>
      </c>
      <c r="BF8141" t="s">
        <v>137</v>
      </c>
      <c r="BG8141" t="s">
        <v>137</v>
      </c>
      <c r="BH8141" t="s">
        <v>137</v>
      </c>
      <c r="BI8141" t="s">
        <v>137</v>
      </c>
      <c r="BJ8141" t="s">
        <v>137</v>
      </c>
      <c r="BK8141" t="s">
        <v>137</v>
      </c>
      <c r="BL8141" t="s">
        <v>137</v>
      </c>
      <c r="BM8141" t="s">
        <v>137</v>
      </c>
      <c r="BN8141" t="s">
        <v>137</v>
      </c>
      <c r="BO8141" t="s">
        <v>137</v>
      </c>
      <c r="BP8141" t="s">
        <v>137</v>
      </c>
      <c r="BQ8141" t="s">
        <v>137</v>
      </c>
      <c r="BR8141" t="s">
        <v>137</v>
      </c>
      <c r="BS8141" t="s">
        <v>137</v>
      </c>
      <c r="BT8141" t="s">
        <v>137</v>
      </c>
      <c r="BU8141" t="s">
        <v>137</v>
      </c>
      <c r="BW8141" t="s">
        <v>137</v>
      </c>
      <c r="BX8141" t="s">
        <v>137</v>
      </c>
      <c r="BY8141" t="s">
        <v>137</v>
      </c>
      <c r="BZ8141" t="s">
        <v>137</v>
      </c>
      <c r="CA8141" t="s">
        <v>137</v>
      </c>
      <c r="CB8141" t="s">
        <v>137</v>
      </c>
      <c r="CC8141" t="s">
        <v>137</v>
      </c>
      <c r="CD8141" t="s">
        <v>137</v>
      </c>
      <c r="CE8141" t="s">
        <v>137</v>
      </c>
      <c r="CF8141" t="s">
        <v>137</v>
      </c>
      <c r="CG8141" t="s">
        <v>137</v>
      </c>
      <c r="CH8141" t="s">
        <v>137</v>
      </c>
      <c r="CI8141" t="s">
        <v>137</v>
      </c>
      <c r="CJ8141" t="s">
        <v>137</v>
      </c>
      <c r="CK8141" t="s">
        <v>137</v>
      </c>
      <c r="CL8141" t="s">
        <v>137</v>
      </c>
      <c r="CM8141" t="s">
        <v>137</v>
      </c>
      <c r="CN8141" t="s">
        <v>137</v>
      </c>
      <c r="CO8141" t="s">
        <v>137</v>
      </c>
      <c r="CP8141" t="s">
        <v>137</v>
      </c>
      <c r="CQ8141" s="1">
        <v>45204.616666666669</v>
      </c>
      <c r="CR8141" s="1">
        <v>45204.616666666669</v>
      </c>
      <c r="CS8141" s="1"/>
      <c r="CT8141" t="s">
        <v>50268</v>
      </c>
      <c r="CU8141" t="s">
        <v>50269</v>
      </c>
      <c r="CV8141" t="s">
        <v>50270</v>
      </c>
      <c r="CW8141" t="s">
        <v>50271</v>
      </c>
      <c r="CX8141" s="3"/>
      <c r="CY8141" s="3"/>
      <c r="CZ8141">
        <v>1</v>
      </c>
      <c r="DA8141" t="s">
        <v>137</v>
      </c>
      <c r="DB8141" t="s">
        <v>137</v>
      </c>
      <c r="DC8141" t="s">
        <v>137</v>
      </c>
      <c r="DD8141" t="s">
        <v>137</v>
      </c>
      <c r="DE8141" t="s">
        <v>137</v>
      </c>
      <c r="DF8141" t="s">
        <v>50272</v>
      </c>
      <c r="DG8141" t="s">
        <v>900</v>
      </c>
      <c r="DH8141" t="s">
        <v>32509</v>
      </c>
      <c r="DI8141" t="s">
        <v>137</v>
      </c>
      <c r="DJ8141" t="s">
        <v>137</v>
      </c>
      <c r="DK8141">
        <v>0</v>
      </c>
      <c r="DL8141" t="s">
        <v>209</v>
      </c>
      <c r="DM8141" t="s">
        <v>50273</v>
      </c>
      <c r="DN8141" t="s">
        <v>137</v>
      </c>
      <c r="DO8141" s="1">
        <v>45204.616666666669</v>
      </c>
      <c r="DP8141" s="1"/>
      <c r="DQ8141" t="s">
        <v>32127</v>
      </c>
      <c r="DR8141" t="s">
        <v>32128</v>
      </c>
      <c r="DS8141" t="s">
        <v>32129</v>
      </c>
      <c r="DT8141" t="s">
        <v>137</v>
      </c>
      <c r="DU8141" t="s">
        <v>137</v>
      </c>
      <c r="DV8141" t="s">
        <v>137</v>
      </c>
      <c r="DW8141" t="s">
        <v>137</v>
      </c>
      <c r="DX8141" t="s">
        <v>137</v>
      </c>
      <c r="DY8141" t="s">
        <v>137</v>
      </c>
      <c r="DZ8141" t="s">
        <v>168</v>
      </c>
      <c r="EA8141" t="b">
        <v>0</v>
      </c>
      <c r="EB8141" t="s">
        <v>137</v>
      </c>
    </row>
    <row r="8142" spans="1:132" x14ac:dyDescent="0.25">
      <c r="A8142">
        <v>118983711</v>
      </c>
      <c r="B8142">
        <v>3901</v>
      </c>
      <c r="C8142" t="s">
        <v>192</v>
      </c>
      <c r="D8142" t="s">
        <v>830</v>
      </c>
      <c r="E8142" t="s">
        <v>134</v>
      </c>
      <c r="F8142" t="s">
        <v>135</v>
      </c>
      <c r="G8142" t="s">
        <v>670</v>
      </c>
      <c r="H8142" t="s">
        <v>831</v>
      </c>
      <c r="I8142" t="s">
        <v>832</v>
      </c>
      <c r="J8142" t="s">
        <v>150</v>
      </c>
      <c r="K8142" t="s">
        <v>151</v>
      </c>
      <c r="L8142" t="s">
        <v>152</v>
      </c>
      <c r="M8142" t="s">
        <v>137</v>
      </c>
      <c r="N8142" t="s">
        <v>15783</v>
      </c>
      <c r="O8142" t="s">
        <v>15783</v>
      </c>
      <c r="P8142" s="1">
        <v>45201</v>
      </c>
      <c r="Q8142" s="1">
        <v>45189.893055555556</v>
      </c>
      <c r="R8142" s="1">
        <v>45189.893055555556</v>
      </c>
      <c r="S8142" s="1">
        <v>45202.559027777781</v>
      </c>
      <c r="T8142" s="1">
        <v>45202.559027777781</v>
      </c>
      <c r="U8142" t="s">
        <v>8019</v>
      </c>
      <c r="V8142" t="s">
        <v>137</v>
      </c>
      <c r="W8142" t="s">
        <v>137</v>
      </c>
      <c r="X8142" t="s">
        <v>185</v>
      </c>
      <c r="Y8142" t="s">
        <v>186</v>
      </c>
      <c r="Z8142" t="s">
        <v>137</v>
      </c>
      <c r="AA8142" t="s">
        <v>137</v>
      </c>
      <c r="AB8142" t="s">
        <v>137</v>
      </c>
      <c r="AC8142" t="s">
        <v>835</v>
      </c>
      <c r="AD8142" s="2">
        <v>45201</v>
      </c>
      <c r="AE8142" t="s">
        <v>11938</v>
      </c>
      <c r="AF8142" t="s">
        <v>14208</v>
      </c>
      <c r="AG8142" t="s">
        <v>50274</v>
      </c>
      <c r="AH8142" t="s">
        <v>137</v>
      </c>
      <c r="AI8142" t="s">
        <v>137</v>
      </c>
      <c r="AJ8142" t="s">
        <v>137</v>
      </c>
      <c r="AK8142" t="s">
        <v>137</v>
      </c>
      <c r="AL8142" s="2"/>
      <c r="AM8142" t="s">
        <v>906</v>
      </c>
      <c r="AN8142" t="s">
        <v>50275</v>
      </c>
      <c r="AO8142" t="s">
        <v>137</v>
      </c>
      <c r="AP8142" t="s">
        <v>50276</v>
      </c>
      <c r="AQ8142" t="s">
        <v>137</v>
      </c>
      <c r="AR8142" t="s">
        <v>137</v>
      </c>
      <c r="AS8142" t="s">
        <v>137</v>
      </c>
      <c r="AT8142" t="s">
        <v>137</v>
      </c>
      <c r="AU8142" t="s">
        <v>137</v>
      </c>
      <c r="AV8142" t="s">
        <v>137</v>
      </c>
      <c r="AW8142" t="s">
        <v>137</v>
      </c>
      <c r="AX8142" t="s">
        <v>137</v>
      </c>
      <c r="AY8142" t="s">
        <v>137</v>
      </c>
      <c r="AZ8142" t="s">
        <v>32901</v>
      </c>
      <c r="BA8142" t="s">
        <v>3263</v>
      </c>
      <c r="BB8142" t="s">
        <v>137</v>
      </c>
      <c r="BC8142" t="s">
        <v>137</v>
      </c>
      <c r="BD8142" t="s">
        <v>137</v>
      </c>
      <c r="BE8142" t="s">
        <v>137</v>
      </c>
      <c r="BF8142" t="s">
        <v>137</v>
      </c>
      <c r="BG8142" t="s">
        <v>137</v>
      </c>
      <c r="BH8142" t="s">
        <v>137</v>
      </c>
      <c r="BI8142" t="s">
        <v>137</v>
      </c>
      <c r="BJ8142" t="s">
        <v>137</v>
      </c>
      <c r="BK8142" t="s">
        <v>137</v>
      </c>
      <c r="BL8142" t="s">
        <v>137</v>
      </c>
      <c r="BM8142" t="s">
        <v>137</v>
      </c>
      <c r="BN8142" t="s">
        <v>137</v>
      </c>
      <c r="BO8142" t="s">
        <v>137</v>
      </c>
      <c r="BP8142" t="s">
        <v>137</v>
      </c>
      <c r="BQ8142" t="s">
        <v>137</v>
      </c>
      <c r="BR8142" t="s">
        <v>137</v>
      </c>
      <c r="BS8142" t="s">
        <v>137</v>
      </c>
      <c r="BT8142" t="s">
        <v>137</v>
      </c>
      <c r="BU8142" t="s">
        <v>137</v>
      </c>
      <c r="BW8142" t="s">
        <v>841</v>
      </c>
      <c r="BX8142" t="s">
        <v>45618</v>
      </c>
      <c r="BY8142" t="s">
        <v>137</v>
      </c>
      <c r="BZ8142" t="s">
        <v>137</v>
      </c>
      <c r="CA8142" t="s">
        <v>137</v>
      </c>
      <c r="CB8142" t="s">
        <v>50277</v>
      </c>
      <c r="CC8142" t="s">
        <v>137</v>
      </c>
      <c r="CD8142" t="s">
        <v>29804</v>
      </c>
      <c r="CE8142" t="s">
        <v>137</v>
      </c>
      <c r="CF8142" t="s">
        <v>137</v>
      </c>
      <c r="CG8142" t="s">
        <v>910</v>
      </c>
      <c r="CH8142" t="s">
        <v>910</v>
      </c>
      <c r="CI8142" t="s">
        <v>681</v>
      </c>
      <c r="CJ8142" t="s">
        <v>137</v>
      </c>
      <c r="CK8142" t="s">
        <v>137</v>
      </c>
      <c r="CL8142" t="s">
        <v>137</v>
      </c>
      <c r="CM8142" t="s">
        <v>137</v>
      </c>
      <c r="CN8142" t="s">
        <v>137</v>
      </c>
      <c r="CO8142" t="s">
        <v>137</v>
      </c>
      <c r="CP8142" t="s">
        <v>137</v>
      </c>
      <c r="CQ8142" s="1">
        <v>45202.559027777781</v>
      </c>
      <c r="CR8142" s="1">
        <v>45202.559027777781</v>
      </c>
      <c r="CS8142" s="1"/>
      <c r="CT8142" t="s">
        <v>50278</v>
      </c>
      <c r="CU8142" t="s">
        <v>50279</v>
      </c>
      <c r="CV8142" t="s">
        <v>50280</v>
      </c>
      <c r="CW8142" t="s">
        <v>50281</v>
      </c>
      <c r="CX8142" s="3"/>
      <c r="CY8142" s="3"/>
      <c r="CZ8142">
        <v>1</v>
      </c>
      <c r="DA8142" t="s">
        <v>50282</v>
      </c>
      <c r="DB8142" t="s">
        <v>137</v>
      </c>
      <c r="DC8142" t="s">
        <v>137</v>
      </c>
      <c r="DD8142" t="s">
        <v>137</v>
      </c>
      <c r="DE8142" t="s">
        <v>137</v>
      </c>
      <c r="DF8142" t="s">
        <v>50283</v>
      </c>
      <c r="DG8142" t="s">
        <v>900</v>
      </c>
      <c r="DH8142" t="s">
        <v>1151</v>
      </c>
      <c r="DI8142" t="s">
        <v>137</v>
      </c>
      <c r="DJ8142" t="s">
        <v>137</v>
      </c>
      <c r="DK8142">
        <v>0</v>
      </c>
      <c r="DL8142" t="s">
        <v>209</v>
      </c>
      <c r="DM8142" t="s">
        <v>137</v>
      </c>
      <c r="DN8142" t="s">
        <v>137</v>
      </c>
      <c r="DO8142" s="1">
        <v>45202.559027777781</v>
      </c>
      <c r="DP8142" s="1"/>
      <c r="DQ8142" t="s">
        <v>150</v>
      </c>
      <c r="DR8142" t="s">
        <v>151</v>
      </c>
      <c r="DS8142" t="s">
        <v>152</v>
      </c>
      <c r="DT8142" t="s">
        <v>137</v>
      </c>
      <c r="DU8142" t="s">
        <v>137</v>
      </c>
      <c r="DV8142" t="s">
        <v>846</v>
      </c>
      <c r="DW8142" t="s">
        <v>137</v>
      </c>
      <c r="DX8142" t="s">
        <v>137</v>
      </c>
      <c r="DY8142" t="s">
        <v>137</v>
      </c>
      <c r="DZ8142" t="s">
        <v>148</v>
      </c>
      <c r="EA8142" t="b">
        <v>0</v>
      </c>
      <c r="EB8142" t="s">
        <v>137</v>
      </c>
    </row>
    <row r="8143" spans="1:132" x14ac:dyDescent="0.25">
      <c r="A8143">
        <v>118983590</v>
      </c>
      <c r="B8143">
        <v>3900</v>
      </c>
      <c r="C8143" t="s">
        <v>192</v>
      </c>
      <c r="D8143" t="s">
        <v>133</v>
      </c>
      <c r="E8143" t="s">
        <v>134</v>
      </c>
      <c r="F8143" t="s">
        <v>135</v>
      </c>
      <c r="G8143" t="s">
        <v>136</v>
      </c>
      <c r="H8143" t="s">
        <v>137</v>
      </c>
      <c r="I8143" t="s">
        <v>138</v>
      </c>
      <c r="J8143" t="s">
        <v>1709</v>
      </c>
      <c r="K8143" t="s">
        <v>1710</v>
      </c>
      <c r="L8143" t="s">
        <v>1711</v>
      </c>
      <c r="M8143" t="s">
        <v>137</v>
      </c>
      <c r="N8143" t="s">
        <v>1912</v>
      </c>
      <c r="O8143" t="s">
        <v>1912</v>
      </c>
      <c r="P8143" s="1">
        <v>45189</v>
      </c>
      <c r="Q8143" s="1">
        <v>45189.888194444444</v>
      </c>
      <c r="R8143" s="1">
        <v>45189.888194444444</v>
      </c>
      <c r="S8143" s="1">
        <v>45202.504166666666</v>
      </c>
      <c r="T8143" s="1">
        <v>45202.504166666666</v>
      </c>
      <c r="U8143" t="s">
        <v>1250</v>
      </c>
      <c r="V8143" t="s">
        <v>137</v>
      </c>
      <c r="W8143" t="s">
        <v>137</v>
      </c>
      <c r="X8143" t="s">
        <v>176</v>
      </c>
      <c r="Y8143" t="s">
        <v>370</v>
      </c>
      <c r="Z8143" t="s">
        <v>137</v>
      </c>
      <c r="AA8143" t="s">
        <v>137</v>
      </c>
      <c r="AB8143" t="s">
        <v>137</v>
      </c>
      <c r="AC8143" t="s">
        <v>137</v>
      </c>
      <c r="AD8143" s="2"/>
      <c r="AE8143" t="s">
        <v>137</v>
      </c>
      <c r="AF8143" t="s">
        <v>137</v>
      </c>
      <c r="AG8143" t="s">
        <v>137</v>
      </c>
      <c r="AH8143" t="s">
        <v>137</v>
      </c>
      <c r="AI8143" t="s">
        <v>137</v>
      </c>
      <c r="AJ8143" t="s">
        <v>137</v>
      </c>
      <c r="AK8143" t="s">
        <v>137</v>
      </c>
      <c r="AL8143" s="2"/>
      <c r="AM8143" t="s">
        <v>137</v>
      </c>
      <c r="AN8143" t="s">
        <v>137</v>
      </c>
      <c r="AO8143" t="s">
        <v>137</v>
      </c>
      <c r="AP8143" t="s">
        <v>137</v>
      </c>
      <c r="AQ8143" t="s">
        <v>137</v>
      </c>
      <c r="AR8143" t="s">
        <v>137</v>
      </c>
      <c r="AS8143" t="s">
        <v>137</v>
      </c>
      <c r="AT8143" t="s">
        <v>137</v>
      </c>
      <c r="AU8143" t="s">
        <v>137</v>
      </c>
      <c r="AV8143" t="s">
        <v>137</v>
      </c>
      <c r="AW8143" t="s">
        <v>137</v>
      </c>
      <c r="AX8143" t="s">
        <v>137</v>
      </c>
      <c r="AY8143" t="s">
        <v>137</v>
      </c>
      <c r="AZ8143" t="s">
        <v>137</v>
      </c>
      <c r="BA8143" t="s">
        <v>137</v>
      </c>
      <c r="BB8143" t="s">
        <v>137</v>
      </c>
      <c r="BC8143" t="s">
        <v>137</v>
      </c>
      <c r="BD8143" t="s">
        <v>137</v>
      </c>
      <c r="BE8143" t="s">
        <v>137</v>
      </c>
      <c r="BF8143" t="s">
        <v>137</v>
      </c>
      <c r="BG8143" t="s">
        <v>137</v>
      </c>
      <c r="BH8143" t="s">
        <v>137</v>
      </c>
      <c r="BI8143" t="s">
        <v>137</v>
      </c>
      <c r="BJ8143" t="s">
        <v>137</v>
      </c>
      <c r="BK8143" t="s">
        <v>137</v>
      </c>
      <c r="BL8143" t="s">
        <v>137</v>
      </c>
      <c r="BM8143" t="s">
        <v>137</v>
      </c>
      <c r="BN8143" t="s">
        <v>137</v>
      </c>
      <c r="BO8143" t="s">
        <v>137</v>
      </c>
      <c r="BP8143" t="s">
        <v>50284</v>
      </c>
      <c r="BQ8143" t="s">
        <v>137</v>
      </c>
      <c r="BR8143" t="s">
        <v>137</v>
      </c>
      <c r="BS8143" t="s">
        <v>137</v>
      </c>
      <c r="BT8143" t="s">
        <v>137</v>
      </c>
      <c r="BU8143" t="s">
        <v>137</v>
      </c>
      <c r="BW8143" t="s">
        <v>137</v>
      </c>
      <c r="BX8143" t="s">
        <v>137</v>
      </c>
      <c r="BY8143" t="s">
        <v>137</v>
      </c>
      <c r="BZ8143" t="s">
        <v>137</v>
      </c>
      <c r="CA8143" t="s">
        <v>137</v>
      </c>
      <c r="CB8143" t="s">
        <v>137</v>
      </c>
      <c r="CC8143" t="s">
        <v>137</v>
      </c>
      <c r="CD8143" t="s">
        <v>137</v>
      </c>
      <c r="CE8143" t="s">
        <v>137</v>
      </c>
      <c r="CF8143" t="s">
        <v>137</v>
      </c>
      <c r="CG8143" t="s">
        <v>137</v>
      </c>
      <c r="CH8143" t="s">
        <v>137</v>
      </c>
      <c r="CI8143" t="s">
        <v>137</v>
      </c>
      <c r="CJ8143" t="s">
        <v>137</v>
      </c>
      <c r="CK8143" t="s">
        <v>137</v>
      </c>
      <c r="CL8143" t="s">
        <v>137</v>
      </c>
      <c r="CM8143" t="s">
        <v>137</v>
      </c>
      <c r="CN8143" t="s">
        <v>137</v>
      </c>
      <c r="CO8143" t="s">
        <v>137</v>
      </c>
      <c r="CP8143" t="s">
        <v>137</v>
      </c>
      <c r="CQ8143" s="1">
        <v>45202.504166666666</v>
      </c>
      <c r="CR8143" s="1">
        <v>45202.504166666666</v>
      </c>
      <c r="CS8143" s="1"/>
      <c r="CT8143" t="s">
        <v>1853</v>
      </c>
      <c r="CU8143" t="s">
        <v>50285</v>
      </c>
      <c r="CV8143" t="s">
        <v>32362</v>
      </c>
      <c r="CW8143" t="s">
        <v>50286</v>
      </c>
      <c r="CX8143" s="3"/>
      <c r="CY8143" s="3"/>
      <c r="CZ8143">
        <v>2</v>
      </c>
      <c r="DA8143" t="s">
        <v>50287</v>
      </c>
      <c r="DB8143" t="s">
        <v>137</v>
      </c>
      <c r="DC8143" t="s">
        <v>137</v>
      </c>
      <c r="DD8143" t="s">
        <v>137</v>
      </c>
      <c r="DE8143" t="s">
        <v>137</v>
      </c>
      <c r="DF8143" t="s">
        <v>50288</v>
      </c>
      <c r="DG8143" t="s">
        <v>900</v>
      </c>
      <c r="DH8143" t="s">
        <v>32509</v>
      </c>
      <c r="DI8143" t="s">
        <v>137</v>
      </c>
      <c r="DJ8143" t="s">
        <v>137</v>
      </c>
      <c r="DK8143">
        <v>0</v>
      </c>
      <c r="DL8143" t="s">
        <v>209</v>
      </c>
      <c r="DM8143" t="s">
        <v>50289</v>
      </c>
      <c r="DN8143" t="s">
        <v>137</v>
      </c>
      <c r="DO8143" s="1">
        <v>45202.504166666666</v>
      </c>
      <c r="DP8143" s="1"/>
      <c r="DQ8143" t="s">
        <v>1709</v>
      </c>
      <c r="DR8143" t="s">
        <v>1710</v>
      </c>
      <c r="DS8143" t="s">
        <v>1711</v>
      </c>
      <c r="DT8143" t="s">
        <v>137</v>
      </c>
      <c r="DU8143" t="s">
        <v>137</v>
      </c>
      <c r="DV8143" t="s">
        <v>137</v>
      </c>
      <c r="DW8143" t="s">
        <v>137</v>
      </c>
      <c r="DX8143" t="s">
        <v>137</v>
      </c>
      <c r="DY8143" t="s">
        <v>137</v>
      </c>
      <c r="DZ8143" t="s">
        <v>148</v>
      </c>
      <c r="EA8143" t="b">
        <v>0</v>
      </c>
      <c r="EB8143" t="s">
        <v>137</v>
      </c>
    </row>
    <row r="8144" spans="1:132" x14ac:dyDescent="0.25">
      <c r="A8144">
        <v>118975285</v>
      </c>
      <c r="B8144">
        <v>3899</v>
      </c>
      <c r="C8144" t="s">
        <v>192</v>
      </c>
      <c r="D8144" t="s">
        <v>133</v>
      </c>
      <c r="E8144" t="s">
        <v>134</v>
      </c>
      <c r="F8144" t="s">
        <v>135</v>
      </c>
      <c r="G8144" t="s">
        <v>136</v>
      </c>
      <c r="H8144" t="s">
        <v>137</v>
      </c>
      <c r="I8144" t="s">
        <v>138</v>
      </c>
      <c r="J8144" t="s">
        <v>150</v>
      </c>
      <c r="K8144" t="s">
        <v>151</v>
      </c>
      <c r="L8144" t="s">
        <v>152</v>
      </c>
      <c r="M8144" t="s">
        <v>137</v>
      </c>
      <c r="N8144" t="s">
        <v>153</v>
      </c>
      <c r="O8144" t="s">
        <v>153</v>
      </c>
      <c r="P8144" s="1">
        <v>45198</v>
      </c>
      <c r="Q8144" s="1">
        <v>45189.723611111112</v>
      </c>
      <c r="R8144" s="1">
        <v>45189.723611111112</v>
      </c>
      <c r="S8144" s="1">
        <v>45202.55972222222</v>
      </c>
      <c r="T8144" s="1">
        <v>45202.55972222222</v>
      </c>
      <c r="U8144" t="s">
        <v>44935</v>
      </c>
      <c r="V8144" t="s">
        <v>137</v>
      </c>
      <c r="W8144" t="s">
        <v>137</v>
      </c>
      <c r="X8144" t="s">
        <v>155</v>
      </c>
      <c r="Y8144" t="s">
        <v>232</v>
      </c>
      <c r="Z8144" t="s">
        <v>137</v>
      </c>
      <c r="AA8144" t="s">
        <v>137</v>
      </c>
      <c r="AB8144" t="s">
        <v>137</v>
      </c>
      <c r="AC8144" t="s">
        <v>137</v>
      </c>
      <c r="AD8144" s="2"/>
      <c r="AE8144" t="s">
        <v>137</v>
      </c>
      <c r="AF8144" t="s">
        <v>137</v>
      </c>
      <c r="AG8144" t="s">
        <v>137</v>
      </c>
      <c r="AH8144" t="s">
        <v>137</v>
      </c>
      <c r="AI8144" t="s">
        <v>137</v>
      </c>
      <c r="AJ8144" t="s">
        <v>137</v>
      </c>
      <c r="AK8144" t="s">
        <v>137</v>
      </c>
      <c r="AL8144" s="2"/>
      <c r="AM8144" t="s">
        <v>137</v>
      </c>
      <c r="AN8144" t="s">
        <v>137</v>
      </c>
      <c r="AO8144" t="s">
        <v>137</v>
      </c>
      <c r="AP8144" t="s">
        <v>137</v>
      </c>
      <c r="AQ8144" t="s">
        <v>137</v>
      </c>
      <c r="AR8144" t="s">
        <v>137</v>
      </c>
      <c r="AS8144" t="s">
        <v>137</v>
      </c>
      <c r="AT8144" t="s">
        <v>137</v>
      </c>
      <c r="AU8144" t="s">
        <v>137</v>
      </c>
      <c r="AV8144" t="s">
        <v>137</v>
      </c>
      <c r="AW8144" t="s">
        <v>137</v>
      </c>
      <c r="AX8144" t="s">
        <v>137</v>
      </c>
      <c r="AY8144" t="s">
        <v>137</v>
      </c>
      <c r="AZ8144" t="s">
        <v>137</v>
      </c>
      <c r="BA8144" t="s">
        <v>137</v>
      </c>
      <c r="BB8144" t="s">
        <v>137</v>
      </c>
      <c r="BC8144" t="s">
        <v>137</v>
      </c>
      <c r="BD8144" t="s">
        <v>137</v>
      </c>
      <c r="BE8144" t="s">
        <v>137</v>
      </c>
      <c r="BF8144" t="s">
        <v>137</v>
      </c>
      <c r="BG8144" t="s">
        <v>137</v>
      </c>
      <c r="BH8144" t="s">
        <v>137</v>
      </c>
      <c r="BI8144" t="s">
        <v>137</v>
      </c>
      <c r="BJ8144" t="s">
        <v>137</v>
      </c>
      <c r="BK8144" t="s">
        <v>137</v>
      </c>
      <c r="BL8144" t="s">
        <v>137</v>
      </c>
      <c r="BM8144" t="s">
        <v>137</v>
      </c>
      <c r="BN8144" t="s">
        <v>137</v>
      </c>
      <c r="BO8144" t="s">
        <v>137</v>
      </c>
      <c r="BP8144" t="s">
        <v>50290</v>
      </c>
      <c r="BQ8144" t="s">
        <v>137</v>
      </c>
      <c r="BR8144" t="s">
        <v>137</v>
      </c>
      <c r="BS8144" t="s">
        <v>137</v>
      </c>
      <c r="BT8144" t="s">
        <v>137</v>
      </c>
      <c r="BU8144" t="s">
        <v>137</v>
      </c>
      <c r="BW8144" t="s">
        <v>137</v>
      </c>
      <c r="BX8144" t="s">
        <v>137</v>
      </c>
      <c r="BY8144" t="s">
        <v>137</v>
      </c>
      <c r="BZ8144" t="s">
        <v>137</v>
      </c>
      <c r="CA8144" t="s">
        <v>137</v>
      </c>
      <c r="CB8144" t="s">
        <v>137</v>
      </c>
      <c r="CC8144" t="s">
        <v>137</v>
      </c>
      <c r="CD8144" t="s">
        <v>137</v>
      </c>
      <c r="CE8144" t="s">
        <v>137</v>
      </c>
      <c r="CF8144" t="s">
        <v>137</v>
      </c>
      <c r="CG8144" t="s">
        <v>137</v>
      </c>
      <c r="CH8144" t="s">
        <v>137</v>
      </c>
      <c r="CI8144" t="s">
        <v>137</v>
      </c>
      <c r="CJ8144" t="s">
        <v>137</v>
      </c>
      <c r="CK8144" t="s">
        <v>137</v>
      </c>
      <c r="CL8144" t="s">
        <v>137</v>
      </c>
      <c r="CM8144" t="s">
        <v>137</v>
      </c>
      <c r="CN8144" t="s">
        <v>137</v>
      </c>
      <c r="CO8144" t="s">
        <v>137</v>
      </c>
      <c r="CP8144" t="s">
        <v>137</v>
      </c>
      <c r="CQ8144" s="1">
        <v>45202.55972222222</v>
      </c>
      <c r="CR8144" s="1">
        <v>45202.55972222222</v>
      </c>
      <c r="CS8144" s="1"/>
      <c r="CT8144" t="s">
        <v>50291</v>
      </c>
      <c r="CU8144" t="s">
        <v>50292</v>
      </c>
      <c r="CV8144" t="s">
        <v>49096</v>
      </c>
      <c r="CW8144" t="s">
        <v>50293</v>
      </c>
      <c r="CX8144" s="3"/>
      <c r="CY8144" s="3"/>
      <c r="CZ8144">
        <v>1</v>
      </c>
      <c r="DA8144" t="s">
        <v>50294</v>
      </c>
      <c r="DB8144" t="s">
        <v>137</v>
      </c>
      <c r="DC8144" t="s">
        <v>137</v>
      </c>
      <c r="DD8144" t="s">
        <v>137</v>
      </c>
      <c r="DE8144" t="s">
        <v>137</v>
      </c>
      <c r="DF8144" t="s">
        <v>50295</v>
      </c>
      <c r="DG8144" t="s">
        <v>900</v>
      </c>
      <c r="DH8144" t="s">
        <v>1151</v>
      </c>
      <c r="DI8144" t="s">
        <v>137</v>
      </c>
      <c r="DJ8144" t="s">
        <v>137</v>
      </c>
      <c r="DK8144">
        <v>0</v>
      </c>
      <c r="DL8144" t="s">
        <v>209</v>
      </c>
      <c r="DM8144" t="s">
        <v>137</v>
      </c>
      <c r="DN8144" t="s">
        <v>137</v>
      </c>
      <c r="DO8144" s="1">
        <v>45202.55972222222</v>
      </c>
      <c r="DP8144" s="1"/>
      <c r="DQ8144" t="s">
        <v>150</v>
      </c>
      <c r="DR8144" t="s">
        <v>151</v>
      </c>
      <c r="DS8144" t="s">
        <v>152</v>
      </c>
      <c r="DT8144" t="s">
        <v>137</v>
      </c>
      <c r="DU8144" t="s">
        <v>137</v>
      </c>
      <c r="DV8144" t="s">
        <v>137</v>
      </c>
      <c r="DW8144" t="s">
        <v>137</v>
      </c>
      <c r="DX8144" t="s">
        <v>137</v>
      </c>
      <c r="DY8144" t="s">
        <v>137</v>
      </c>
      <c r="DZ8144" t="s">
        <v>148</v>
      </c>
      <c r="EA8144" t="b">
        <v>0</v>
      </c>
      <c r="EB8144" t="s">
        <v>137</v>
      </c>
    </row>
    <row r="8145" spans="1:132" x14ac:dyDescent="0.25">
      <c r="A8145">
        <v>118974214</v>
      </c>
      <c r="B8145">
        <v>3898</v>
      </c>
      <c r="C8145" t="s">
        <v>192</v>
      </c>
      <c r="D8145" t="s">
        <v>50296</v>
      </c>
      <c r="E8145" t="s">
        <v>134</v>
      </c>
      <c r="F8145" t="s">
        <v>162</v>
      </c>
      <c r="G8145" t="s">
        <v>137</v>
      </c>
      <c r="H8145" t="s">
        <v>137</v>
      </c>
      <c r="I8145" t="s">
        <v>50297</v>
      </c>
      <c r="J8145" t="s">
        <v>523</v>
      </c>
      <c r="K8145" t="s">
        <v>524</v>
      </c>
      <c r="L8145" t="s">
        <v>525</v>
      </c>
      <c r="M8145" t="s">
        <v>137</v>
      </c>
      <c r="N8145" t="s">
        <v>21761</v>
      </c>
      <c r="O8145" t="s">
        <v>21761</v>
      </c>
      <c r="P8145" s="1"/>
      <c r="Q8145" s="1">
        <v>45189.713194444441</v>
      </c>
      <c r="R8145" s="1">
        <v>45189.713194444441</v>
      </c>
      <c r="S8145" s="1">
        <v>45282.693749999999</v>
      </c>
      <c r="T8145" s="1">
        <v>45282.693749999999</v>
      </c>
      <c r="U8145" t="s">
        <v>1250</v>
      </c>
      <c r="V8145" t="s">
        <v>137</v>
      </c>
      <c r="W8145" t="s">
        <v>137</v>
      </c>
      <c r="X8145" t="s">
        <v>176</v>
      </c>
      <c r="Y8145" t="s">
        <v>370</v>
      </c>
      <c r="Z8145" t="s">
        <v>137</v>
      </c>
      <c r="AA8145" t="s">
        <v>137</v>
      </c>
      <c r="AB8145" t="s">
        <v>137</v>
      </c>
      <c r="AC8145" t="s">
        <v>137</v>
      </c>
      <c r="AD8145" s="2"/>
      <c r="AE8145" t="s">
        <v>137</v>
      </c>
      <c r="AF8145" t="s">
        <v>137</v>
      </c>
      <c r="AG8145" t="s">
        <v>137</v>
      </c>
      <c r="AH8145" t="s">
        <v>137</v>
      </c>
      <c r="AI8145" t="s">
        <v>137</v>
      </c>
      <c r="AJ8145" t="s">
        <v>137</v>
      </c>
      <c r="AK8145" t="s">
        <v>137</v>
      </c>
      <c r="AL8145" s="2"/>
      <c r="AM8145" t="s">
        <v>137</v>
      </c>
      <c r="AN8145" t="s">
        <v>137</v>
      </c>
      <c r="AO8145" t="s">
        <v>137</v>
      </c>
      <c r="AP8145" t="s">
        <v>137</v>
      </c>
      <c r="AQ8145" t="s">
        <v>137</v>
      </c>
      <c r="AR8145" t="s">
        <v>137</v>
      </c>
      <c r="AS8145" t="s">
        <v>137</v>
      </c>
      <c r="AT8145" t="s">
        <v>137</v>
      </c>
      <c r="AU8145" t="s">
        <v>137</v>
      </c>
      <c r="AV8145" t="s">
        <v>137</v>
      </c>
      <c r="AW8145" t="s">
        <v>137</v>
      </c>
      <c r="AX8145" t="s">
        <v>137</v>
      </c>
      <c r="AY8145" t="s">
        <v>137</v>
      </c>
      <c r="AZ8145" t="s">
        <v>137</v>
      </c>
      <c r="BA8145" t="s">
        <v>137</v>
      </c>
      <c r="BB8145" t="s">
        <v>137</v>
      </c>
      <c r="BC8145" t="s">
        <v>137</v>
      </c>
      <c r="BD8145" t="s">
        <v>137</v>
      </c>
      <c r="BE8145" t="s">
        <v>137</v>
      </c>
      <c r="BF8145" t="s">
        <v>137</v>
      </c>
      <c r="BG8145" t="s">
        <v>137</v>
      </c>
      <c r="BH8145" t="s">
        <v>137</v>
      </c>
      <c r="BI8145" t="s">
        <v>137</v>
      </c>
      <c r="BJ8145" t="s">
        <v>137</v>
      </c>
      <c r="BK8145" t="s">
        <v>137</v>
      </c>
      <c r="BL8145" t="s">
        <v>137</v>
      </c>
      <c r="BM8145" t="s">
        <v>137</v>
      </c>
      <c r="BN8145" t="s">
        <v>137</v>
      </c>
      <c r="BO8145" t="s">
        <v>137</v>
      </c>
      <c r="BP8145" t="s">
        <v>137</v>
      </c>
      <c r="BQ8145" t="s">
        <v>137</v>
      </c>
      <c r="BR8145" t="s">
        <v>137</v>
      </c>
      <c r="BS8145" t="s">
        <v>137</v>
      </c>
      <c r="BT8145" t="s">
        <v>137</v>
      </c>
      <c r="BU8145" t="s">
        <v>137</v>
      </c>
      <c r="BW8145" t="s">
        <v>137</v>
      </c>
      <c r="BX8145" t="s">
        <v>137</v>
      </c>
      <c r="BY8145" t="s">
        <v>137</v>
      </c>
      <c r="BZ8145" t="s">
        <v>137</v>
      </c>
      <c r="CA8145" t="s">
        <v>137</v>
      </c>
      <c r="CB8145" t="s">
        <v>137</v>
      </c>
      <c r="CC8145" t="s">
        <v>137</v>
      </c>
      <c r="CD8145" t="s">
        <v>137</v>
      </c>
      <c r="CE8145" t="s">
        <v>137</v>
      </c>
      <c r="CF8145" t="s">
        <v>137</v>
      </c>
      <c r="CG8145" t="s">
        <v>137</v>
      </c>
      <c r="CH8145" t="s">
        <v>137</v>
      </c>
      <c r="CI8145" t="s">
        <v>137</v>
      </c>
      <c r="CJ8145" t="s">
        <v>137</v>
      </c>
      <c r="CK8145" t="s">
        <v>137</v>
      </c>
      <c r="CL8145" t="s">
        <v>137</v>
      </c>
      <c r="CM8145" t="s">
        <v>137</v>
      </c>
      <c r="CN8145" t="s">
        <v>137</v>
      </c>
      <c r="CO8145" t="s">
        <v>137</v>
      </c>
      <c r="CP8145" t="s">
        <v>137</v>
      </c>
      <c r="CQ8145" s="1">
        <v>45282.693749999999</v>
      </c>
      <c r="CR8145" s="1">
        <v>45282.693749999999</v>
      </c>
      <c r="CS8145" s="1"/>
      <c r="CT8145" t="s">
        <v>539</v>
      </c>
      <c r="CU8145" t="s">
        <v>27514</v>
      </c>
      <c r="CV8145" t="s">
        <v>50298</v>
      </c>
      <c r="CW8145" t="s">
        <v>50299</v>
      </c>
      <c r="CX8145" s="3"/>
      <c r="CY8145" s="3"/>
      <c r="CZ8145">
        <v>1</v>
      </c>
      <c r="DA8145" t="s">
        <v>137</v>
      </c>
      <c r="DB8145" t="s">
        <v>137</v>
      </c>
      <c r="DC8145" t="s">
        <v>137</v>
      </c>
      <c r="DD8145" t="s">
        <v>137</v>
      </c>
      <c r="DE8145" t="s">
        <v>137</v>
      </c>
      <c r="DF8145" t="s">
        <v>50300</v>
      </c>
      <c r="DG8145" t="s">
        <v>900</v>
      </c>
      <c r="DH8145" t="s">
        <v>3200</v>
      </c>
      <c r="DI8145" t="s">
        <v>137</v>
      </c>
      <c r="DJ8145" t="s">
        <v>137</v>
      </c>
      <c r="DK8145">
        <v>0</v>
      </c>
      <c r="DL8145" t="s">
        <v>209</v>
      </c>
      <c r="DM8145" t="s">
        <v>47344</v>
      </c>
      <c r="DN8145" t="s">
        <v>137</v>
      </c>
      <c r="DO8145" s="1">
        <v>45282.693749999999</v>
      </c>
      <c r="DP8145" s="1"/>
      <c r="DQ8145" t="s">
        <v>1709</v>
      </c>
      <c r="DR8145" t="s">
        <v>1710</v>
      </c>
      <c r="DS8145" t="s">
        <v>1711</v>
      </c>
      <c r="DT8145" t="s">
        <v>137</v>
      </c>
      <c r="DU8145" t="s">
        <v>137</v>
      </c>
      <c r="DV8145" t="s">
        <v>137</v>
      </c>
      <c r="DW8145" t="s">
        <v>137</v>
      </c>
      <c r="DX8145" t="s">
        <v>50301</v>
      </c>
      <c r="DY8145" t="s">
        <v>137</v>
      </c>
      <c r="DZ8145" t="s">
        <v>168</v>
      </c>
      <c r="EA8145" t="b">
        <v>0</v>
      </c>
      <c r="EB8145" t="s">
        <v>137</v>
      </c>
    </row>
    <row r="8146" spans="1:132" x14ac:dyDescent="0.25">
      <c r="A8146">
        <v>118970634</v>
      </c>
      <c r="B8146">
        <v>3897</v>
      </c>
      <c r="C8146" t="s">
        <v>192</v>
      </c>
      <c r="D8146" t="s">
        <v>50302</v>
      </c>
      <c r="E8146" t="s">
        <v>134</v>
      </c>
      <c r="F8146" t="s">
        <v>162</v>
      </c>
      <c r="G8146" t="s">
        <v>163</v>
      </c>
      <c r="H8146" t="s">
        <v>1188</v>
      </c>
      <c r="I8146" t="s">
        <v>50303</v>
      </c>
      <c r="J8146" t="s">
        <v>523</v>
      </c>
      <c r="K8146" t="s">
        <v>524</v>
      </c>
      <c r="L8146" t="s">
        <v>525</v>
      </c>
      <c r="M8146" t="s">
        <v>137</v>
      </c>
      <c r="N8146" t="s">
        <v>802</v>
      </c>
      <c r="O8146" t="s">
        <v>802</v>
      </c>
      <c r="P8146" s="1"/>
      <c r="Q8146" s="1">
        <v>45189.685416666667</v>
      </c>
      <c r="R8146" s="1">
        <v>45189.685416666667</v>
      </c>
      <c r="S8146" s="1">
        <v>45189.686805555553</v>
      </c>
      <c r="T8146" s="1">
        <v>45189.686805555553</v>
      </c>
      <c r="U8146" t="s">
        <v>47738</v>
      </c>
      <c r="V8146" t="s">
        <v>137</v>
      </c>
      <c r="W8146" t="s">
        <v>137</v>
      </c>
      <c r="X8146" t="s">
        <v>137</v>
      </c>
      <c r="Y8146" t="s">
        <v>199</v>
      </c>
      <c r="Z8146" t="s">
        <v>137</v>
      </c>
      <c r="AA8146" t="s">
        <v>137</v>
      </c>
      <c r="AB8146" t="s">
        <v>137</v>
      </c>
      <c r="AC8146" t="s">
        <v>137</v>
      </c>
      <c r="AD8146" s="2"/>
      <c r="AE8146" t="s">
        <v>137</v>
      </c>
      <c r="AF8146" t="s">
        <v>137</v>
      </c>
      <c r="AG8146" t="s">
        <v>137</v>
      </c>
      <c r="AH8146" t="s">
        <v>137</v>
      </c>
      <c r="AI8146" t="s">
        <v>137</v>
      </c>
      <c r="AJ8146" t="s">
        <v>137</v>
      </c>
      <c r="AK8146" t="s">
        <v>137</v>
      </c>
      <c r="AL8146" s="2"/>
      <c r="AM8146" t="s">
        <v>137</v>
      </c>
      <c r="AN8146" t="s">
        <v>137</v>
      </c>
      <c r="AO8146" t="s">
        <v>137</v>
      </c>
      <c r="AP8146" t="s">
        <v>137</v>
      </c>
      <c r="AQ8146" t="s">
        <v>137</v>
      </c>
      <c r="AR8146" t="s">
        <v>137</v>
      </c>
      <c r="AS8146" t="s">
        <v>137</v>
      </c>
      <c r="AT8146" t="s">
        <v>137</v>
      </c>
      <c r="AU8146" t="s">
        <v>137</v>
      </c>
      <c r="AV8146" t="s">
        <v>137</v>
      </c>
      <c r="AW8146" t="s">
        <v>137</v>
      </c>
      <c r="AX8146" t="s">
        <v>137</v>
      </c>
      <c r="AY8146" t="s">
        <v>137</v>
      </c>
      <c r="AZ8146" t="s">
        <v>137</v>
      </c>
      <c r="BA8146" t="s">
        <v>137</v>
      </c>
      <c r="BB8146" t="s">
        <v>137</v>
      </c>
      <c r="BC8146" t="s">
        <v>137</v>
      </c>
      <c r="BD8146" t="s">
        <v>137</v>
      </c>
      <c r="BE8146" t="s">
        <v>137</v>
      </c>
      <c r="BF8146" t="s">
        <v>137</v>
      </c>
      <c r="BG8146" t="s">
        <v>137</v>
      </c>
      <c r="BH8146" t="s">
        <v>137</v>
      </c>
      <c r="BI8146" t="s">
        <v>137</v>
      </c>
      <c r="BJ8146" t="s">
        <v>137</v>
      </c>
      <c r="BK8146" t="s">
        <v>137</v>
      </c>
      <c r="BL8146" t="s">
        <v>137</v>
      </c>
      <c r="BM8146" t="s">
        <v>137</v>
      </c>
      <c r="BN8146" t="s">
        <v>137</v>
      </c>
      <c r="BO8146" t="s">
        <v>137</v>
      </c>
      <c r="BP8146" t="s">
        <v>137</v>
      </c>
      <c r="BQ8146" t="s">
        <v>137</v>
      </c>
      <c r="BR8146" t="s">
        <v>137</v>
      </c>
      <c r="BS8146" t="s">
        <v>137</v>
      </c>
      <c r="BT8146" t="s">
        <v>137</v>
      </c>
      <c r="BU8146" t="s">
        <v>137</v>
      </c>
      <c r="BW8146" t="s">
        <v>137</v>
      </c>
      <c r="BX8146" t="s">
        <v>137</v>
      </c>
      <c r="BY8146" t="s">
        <v>137</v>
      </c>
      <c r="BZ8146" t="s">
        <v>137</v>
      </c>
      <c r="CA8146" t="s">
        <v>137</v>
      </c>
      <c r="CB8146" t="s">
        <v>137</v>
      </c>
      <c r="CC8146" t="s">
        <v>137</v>
      </c>
      <c r="CD8146" t="s">
        <v>137</v>
      </c>
      <c r="CE8146" t="s">
        <v>137</v>
      </c>
      <c r="CF8146" t="s">
        <v>137</v>
      </c>
      <c r="CG8146" t="s">
        <v>137</v>
      </c>
      <c r="CH8146" t="s">
        <v>137</v>
      </c>
      <c r="CI8146" t="s">
        <v>137</v>
      </c>
      <c r="CJ8146" t="s">
        <v>137</v>
      </c>
      <c r="CK8146" t="s">
        <v>137</v>
      </c>
      <c r="CL8146" t="s">
        <v>137</v>
      </c>
      <c r="CM8146" t="s">
        <v>137</v>
      </c>
      <c r="CN8146" t="s">
        <v>137</v>
      </c>
      <c r="CO8146" t="s">
        <v>137</v>
      </c>
      <c r="CP8146" t="s">
        <v>137</v>
      </c>
      <c r="CQ8146" s="1">
        <v>45189.686805555553</v>
      </c>
      <c r="CR8146" s="1">
        <v>45189.686805555553</v>
      </c>
      <c r="CS8146" s="1"/>
      <c r="CT8146" t="s">
        <v>9230</v>
      </c>
      <c r="CU8146" t="s">
        <v>9230</v>
      </c>
      <c r="CV8146" t="s">
        <v>20894</v>
      </c>
      <c r="CW8146" t="s">
        <v>20894</v>
      </c>
      <c r="CX8146" s="3"/>
      <c r="CY8146" s="3"/>
      <c r="CZ8146">
        <v>1</v>
      </c>
      <c r="DA8146" t="s">
        <v>137</v>
      </c>
      <c r="DB8146" t="s">
        <v>137</v>
      </c>
      <c r="DC8146" t="s">
        <v>137</v>
      </c>
      <c r="DD8146" t="s">
        <v>137</v>
      </c>
      <c r="DE8146" t="s">
        <v>137</v>
      </c>
      <c r="DF8146" t="s">
        <v>50304</v>
      </c>
      <c r="DG8146" t="s">
        <v>137</v>
      </c>
      <c r="DH8146" t="s">
        <v>137</v>
      </c>
      <c r="DI8146" t="s">
        <v>137</v>
      </c>
      <c r="DJ8146" t="s">
        <v>137</v>
      </c>
      <c r="DK8146">
        <v>0</v>
      </c>
      <c r="DL8146" t="s">
        <v>209</v>
      </c>
      <c r="DM8146" t="s">
        <v>137</v>
      </c>
      <c r="DN8146" t="s">
        <v>137</v>
      </c>
      <c r="DO8146" s="1">
        <v>45189.686805555553</v>
      </c>
      <c r="DP8146" s="1"/>
      <c r="DQ8146" t="s">
        <v>523</v>
      </c>
      <c r="DR8146" t="s">
        <v>524</v>
      </c>
      <c r="DS8146" t="s">
        <v>525</v>
      </c>
      <c r="DT8146" t="s">
        <v>137</v>
      </c>
      <c r="DU8146" t="s">
        <v>137</v>
      </c>
      <c r="DV8146" t="s">
        <v>137</v>
      </c>
      <c r="DW8146" t="s">
        <v>137</v>
      </c>
      <c r="DX8146" t="s">
        <v>137</v>
      </c>
      <c r="DY8146" t="s">
        <v>137</v>
      </c>
      <c r="DZ8146" t="s">
        <v>168</v>
      </c>
      <c r="EA8146" t="b">
        <v>0</v>
      </c>
      <c r="EB8146" t="s">
        <v>137</v>
      </c>
    </row>
    <row r="8147" spans="1:132" x14ac:dyDescent="0.25">
      <c r="A8147">
        <v>118965862</v>
      </c>
      <c r="B8147">
        <v>3896</v>
      </c>
      <c r="C8147" t="s">
        <v>192</v>
      </c>
      <c r="D8147" t="s">
        <v>50305</v>
      </c>
      <c r="E8147" t="s">
        <v>134</v>
      </c>
      <c r="F8147" t="s">
        <v>162</v>
      </c>
      <c r="G8147" t="s">
        <v>137</v>
      </c>
      <c r="H8147" t="s">
        <v>137</v>
      </c>
      <c r="I8147" t="s">
        <v>50306</v>
      </c>
      <c r="J8147" t="s">
        <v>1709</v>
      </c>
      <c r="K8147" t="s">
        <v>1710</v>
      </c>
      <c r="L8147" t="s">
        <v>1711</v>
      </c>
      <c r="M8147" t="s">
        <v>137</v>
      </c>
      <c r="N8147" t="s">
        <v>3635</v>
      </c>
      <c r="O8147" t="s">
        <v>3635</v>
      </c>
      <c r="P8147" s="1"/>
      <c r="Q8147" s="1">
        <v>45189.652083333334</v>
      </c>
      <c r="R8147" s="1">
        <v>45189.652083333334</v>
      </c>
      <c r="S8147" s="1">
        <v>45190.460416666669</v>
      </c>
      <c r="T8147" s="1">
        <v>45190.460416666669</v>
      </c>
      <c r="U8147" t="s">
        <v>137</v>
      </c>
      <c r="V8147" t="s">
        <v>137</v>
      </c>
      <c r="W8147" t="s">
        <v>137</v>
      </c>
      <c r="X8147" t="s">
        <v>137</v>
      </c>
      <c r="Y8147" t="s">
        <v>137</v>
      </c>
      <c r="Z8147" t="s">
        <v>137</v>
      </c>
      <c r="AA8147" t="s">
        <v>137</v>
      </c>
      <c r="AB8147" t="s">
        <v>137</v>
      </c>
      <c r="AC8147" t="s">
        <v>137</v>
      </c>
      <c r="AD8147" s="2"/>
      <c r="AE8147" t="s">
        <v>137</v>
      </c>
      <c r="AF8147" t="s">
        <v>137</v>
      </c>
      <c r="AG8147" t="s">
        <v>137</v>
      </c>
      <c r="AH8147" t="s">
        <v>137</v>
      </c>
      <c r="AI8147" t="s">
        <v>137</v>
      </c>
      <c r="AJ8147" t="s">
        <v>137</v>
      </c>
      <c r="AK8147" t="s">
        <v>137</v>
      </c>
      <c r="AL8147" s="2"/>
      <c r="AM8147" t="s">
        <v>137</v>
      </c>
      <c r="AN8147" t="s">
        <v>137</v>
      </c>
      <c r="AO8147" t="s">
        <v>137</v>
      </c>
      <c r="AP8147" t="s">
        <v>137</v>
      </c>
      <c r="AQ8147" t="s">
        <v>137</v>
      </c>
      <c r="AR8147" t="s">
        <v>137</v>
      </c>
      <c r="AS8147" t="s">
        <v>137</v>
      </c>
      <c r="AT8147" t="s">
        <v>137</v>
      </c>
      <c r="AU8147" t="s">
        <v>137</v>
      </c>
      <c r="AV8147" t="s">
        <v>137</v>
      </c>
      <c r="AW8147" t="s">
        <v>137</v>
      </c>
      <c r="AX8147" t="s">
        <v>137</v>
      </c>
      <c r="AY8147" t="s">
        <v>137</v>
      </c>
      <c r="AZ8147" t="s">
        <v>137</v>
      </c>
      <c r="BA8147" t="s">
        <v>137</v>
      </c>
      <c r="BB8147" t="s">
        <v>137</v>
      </c>
      <c r="BC8147" t="s">
        <v>137</v>
      </c>
      <c r="BD8147" t="s">
        <v>137</v>
      </c>
      <c r="BE8147" t="s">
        <v>137</v>
      </c>
      <c r="BF8147" t="s">
        <v>137</v>
      </c>
      <c r="BG8147" t="s">
        <v>137</v>
      </c>
      <c r="BH8147" t="s">
        <v>137</v>
      </c>
      <c r="BI8147" t="s">
        <v>137</v>
      </c>
      <c r="BJ8147" t="s">
        <v>137</v>
      </c>
      <c r="BK8147" t="s">
        <v>137</v>
      </c>
      <c r="BL8147" t="s">
        <v>137</v>
      </c>
      <c r="BM8147" t="s">
        <v>137</v>
      </c>
      <c r="BN8147" t="s">
        <v>137</v>
      </c>
      <c r="BO8147" t="s">
        <v>137</v>
      </c>
      <c r="BP8147" t="s">
        <v>137</v>
      </c>
      <c r="BQ8147" t="s">
        <v>137</v>
      </c>
      <c r="BR8147" t="s">
        <v>137</v>
      </c>
      <c r="BS8147" t="s">
        <v>137</v>
      </c>
      <c r="BT8147" t="s">
        <v>137</v>
      </c>
      <c r="BU8147" t="s">
        <v>137</v>
      </c>
      <c r="BW8147" t="s">
        <v>137</v>
      </c>
      <c r="BX8147" t="s">
        <v>137</v>
      </c>
      <c r="BY8147" t="s">
        <v>137</v>
      </c>
      <c r="BZ8147" t="s">
        <v>137</v>
      </c>
      <c r="CA8147" t="s">
        <v>137</v>
      </c>
      <c r="CB8147" t="s">
        <v>137</v>
      </c>
      <c r="CC8147" t="s">
        <v>137</v>
      </c>
      <c r="CD8147" t="s">
        <v>137</v>
      </c>
      <c r="CE8147" t="s">
        <v>137</v>
      </c>
      <c r="CF8147" t="s">
        <v>137</v>
      </c>
      <c r="CG8147" t="s">
        <v>137</v>
      </c>
      <c r="CH8147" t="s">
        <v>137</v>
      </c>
      <c r="CI8147" t="s">
        <v>137</v>
      </c>
      <c r="CJ8147" t="s">
        <v>137</v>
      </c>
      <c r="CK8147" t="s">
        <v>137</v>
      </c>
      <c r="CL8147" t="s">
        <v>137</v>
      </c>
      <c r="CM8147" t="s">
        <v>137</v>
      </c>
      <c r="CN8147" t="s">
        <v>137</v>
      </c>
      <c r="CO8147" t="s">
        <v>137</v>
      </c>
      <c r="CP8147" t="s">
        <v>137</v>
      </c>
      <c r="CQ8147" s="1">
        <v>45190.460416666669</v>
      </c>
      <c r="CR8147" s="1">
        <v>45190.460416666669</v>
      </c>
      <c r="CS8147" s="1"/>
      <c r="CT8147" t="s">
        <v>137</v>
      </c>
      <c r="CU8147" t="s">
        <v>137</v>
      </c>
      <c r="CV8147" t="s">
        <v>50307</v>
      </c>
      <c r="CW8147" t="s">
        <v>50308</v>
      </c>
      <c r="CX8147" s="3"/>
      <c r="CY8147" s="3"/>
      <c r="CZ8147">
        <v>1</v>
      </c>
      <c r="DA8147" t="s">
        <v>137</v>
      </c>
      <c r="DB8147" t="s">
        <v>137</v>
      </c>
      <c r="DC8147" t="s">
        <v>137</v>
      </c>
      <c r="DD8147" t="s">
        <v>137</v>
      </c>
      <c r="DE8147" t="s">
        <v>137</v>
      </c>
      <c r="DF8147" t="s">
        <v>137</v>
      </c>
      <c r="DG8147" t="s">
        <v>137</v>
      </c>
      <c r="DH8147" t="s">
        <v>137</v>
      </c>
      <c r="DI8147" t="s">
        <v>137</v>
      </c>
      <c r="DJ8147" t="s">
        <v>137</v>
      </c>
      <c r="DK8147">
        <v>0</v>
      </c>
      <c r="DL8147" t="s">
        <v>209</v>
      </c>
      <c r="DM8147" t="s">
        <v>50309</v>
      </c>
      <c r="DN8147" t="s">
        <v>137</v>
      </c>
      <c r="DO8147" s="1">
        <v>45190.460416666669</v>
      </c>
      <c r="DP8147" s="1"/>
      <c r="DQ8147" t="s">
        <v>1709</v>
      </c>
      <c r="DR8147" t="s">
        <v>1710</v>
      </c>
      <c r="DS8147" t="s">
        <v>1711</v>
      </c>
      <c r="DT8147" t="s">
        <v>137</v>
      </c>
      <c r="DU8147" t="s">
        <v>137</v>
      </c>
      <c r="DV8147" t="s">
        <v>137</v>
      </c>
      <c r="DW8147" t="s">
        <v>137</v>
      </c>
      <c r="DX8147" t="s">
        <v>50310</v>
      </c>
      <c r="DY8147" t="s">
        <v>137</v>
      </c>
      <c r="DZ8147" t="s">
        <v>168</v>
      </c>
      <c r="EA8147" t="b">
        <v>0</v>
      </c>
      <c r="EB8147" t="s">
        <v>137</v>
      </c>
    </row>
    <row r="8148" spans="1:132" x14ac:dyDescent="0.25">
      <c r="A8148">
        <v>118965602</v>
      </c>
      <c r="B8148">
        <v>3895</v>
      </c>
      <c r="C8148" t="s">
        <v>192</v>
      </c>
      <c r="D8148" t="s">
        <v>479</v>
      </c>
      <c r="E8148" t="s">
        <v>134</v>
      </c>
      <c r="F8148" t="s">
        <v>162</v>
      </c>
      <c r="G8148" t="s">
        <v>137</v>
      </c>
      <c r="H8148" t="s">
        <v>137</v>
      </c>
      <c r="I8148" t="s">
        <v>50311</v>
      </c>
      <c r="J8148" t="s">
        <v>150</v>
      </c>
      <c r="K8148" t="s">
        <v>151</v>
      </c>
      <c r="L8148" t="s">
        <v>152</v>
      </c>
      <c r="M8148" t="s">
        <v>137</v>
      </c>
      <c r="N8148" t="s">
        <v>50312</v>
      </c>
      <c r="O8148" t="s">
        <v>50312</v>
      </c>
      <c r="P8148" s="1"/>
      <c r="Q8148" s="1">
        <v>45189.650694444441</v>
      </c>
      <c r="R8148" s="1">
        <v>45189.650694444441</v>
      </c>
      <c r="S8148" s="1">
        <v>45194.699305555558</v>
      </c>
      <c r="T8148" s="1">
        <v>45194.699305555558</v>
      </c>
      <c r="U8148" t="s">
        <v>137</v>
      </c>
      <c r="V8148" t="s">
        <v>137</v>
      </c>
      <c r="W8148" t="s">
        <v>137</v>
      </c>
      <c r="X8148" t="s">
        <v>137</v>
      </c>
      <c r="Y8148" t="s">
        <v>137</v>
      </c>
      <c r="Z8148" t="s">
        <v>137</v>
      </c>
      <c r="AA8148" t="s">
        <v>137</v>
      </c>
      <c r="AB8148" t="s">
        <v>137</v>
      </c>
      <c r="AC8148" t="s">
        <v>137</v>
      </c>
      <c r="AD8148" s="2"/>
      <c r="AE8148" t="s">
        <v>137</v>
      </c>
      <c r="AF8148" t="s">
        <v>137</v>
      </c>
      <c r="AG8148" t="s">
        <v>137</v>
      </c>
      <c r="AH8148" t="s">
        <v>137</v>
      </c>
      <c r="AI8148" t="s">
        <v>137</v>
      </c>
      <c r="AJ8148" t="s">
        <v>137</v>
      </c>
      <c r="AK8148" t="s">
        <v>137</v>
      </c>
      <c r="AL8148" s="2"/>
      <c r="AM8148" t="s">
        <v>137</v>
      </c>
      <c r="AN8148" t="s">
        <v>137</v>
      </c>
      <c r="AO8148" t="s">
        <v>137</v>
      </c>
      <c r="AP8148" t="s">
        <v>137</v>
      </c>
      <c r="AQ8148" t="s">
        <v>137</v>
      </c>
      <c r="AR8148" t="s">
        <v>137</v>
      </c>
      <c r="AS8148" t="s">
        <v>137</v>
      </c>
      <c r="AT8148" t="s">
        <v>137</v>
      </c>
      <c r="AU8148" t="s">
        <v>137</v>
      </c>
      <c r="AV8148" t="s">
        <v>137</v>
      </c>
      <c r="AW8148" t="s">
        <v>137</v>
      </c>
      <c r="AX8148" t="s">
        <v>137</v>
      </c>
      <c r="AY8148" t="s">
        <v>137</v>
      </c>
      <c r="AZ8148" t="s">
        <v>137</v>
      </c>
      <c r="BA8148" t="s">
        <v>137</v>
      </c>
      <c r="BB8148" t="s">
        <v>137</v>
      </c>
      <c r="BC8148" t="s">
        <v>137</v>
      </c>
      <c r="BD8148" t="s">
        <v>137</v>
      </c>
      <c r="BE8148" t="s">
        <v>137</v>
      </c>
      <c r="BF8148" t="s">
        <v>137</v>
      </c>
      <c r="BG8148" t="s">
        <v>137</v>
      </c>
      <c r="BH8148" t="s">
        <v>137</v>
      </c>
      <c r="BI8148" t="s">
        <v>137</v>
      </c>
      <c r="BJ8148" t="s">
        <v>137</v>
      </c>
      <c r="BK8148" t="s">
        <v>137</v>
      </c>
      <c r="BL8148" t="s">
        <v>137</v>
      </c>
      <c r="BM8148" t="s">
        <v>137</v>
      </c>
      <c r="BN8148" t="s">
        <v>137</v>
      </c>
      <c r="BO8148" t="s">
        <v>137</v>
      </c>
      <c r="BP8148" t="s">
        <v>137</v>
      </c>
      <c r="BQ8148" t="s">
        <v>137</v>
      </c>
      <c r="BR8148" t="s">
        <v>137</v>
      </c>
      <c r="BS8148" t="s">
        <v>137</v>
      </c>
      <c r="BT8148" t="s">
        <v>137</v>
      </c>
      <c r="BU8148" t="s">
        <v>137</v>
      </c>
      <c r="BW8148" t="s">
        <v>137</v>
      </c>
      <c r="BX8148" t="s">
        <v>137</v>
      </c>
      <c r="BY8148" t="s">
        <v>137</v>
      </c>
      <c r="BZ8148" t="s">
        <v>137</v>
      </c>
      <c r="CA8148" t="s">
        <v>137</v>
      </c>
      <c r="CB8148" t="s">
        <v>137</v>
      </c>
      <c r="CC8148" t="s">
        <v>137</v>
      </c>
      <c r="CD8148" t="s">
        <v>137</v>
      </c>
      <c r="CE8148" t="s">
        <v>137</v>
      </c>
      <c r="CF8148" t="s">
        <v>137</v>
      </c>
      <c r="CG8148" t="s">
        <v>137</v>
      </c>
      <c r="CH8148" t="s">
        <v>137</v>
      </c>
      <c r="CI8148" t="s">
        <v>137</v>
      </c>
      <c r="CJ8148" t="s">
        <v>137</v>
      </c>
      <c r="CK8148" t="s">
        <v>137</v>
      </c>
      <c r="CL8148" t="s">
        <v>137</v>
      </c>
      <c r="CM8148" t="s">
        <v>137</v>
      </c>
      <c r="CN8148" t="s">
        <v>137</v>
      </c>
      <c r="CO8148" t="s">
        <v>137</v>
      </c>
      <c r="CP8148" t="s">
        <v>137</v>
      </c>
      <c r="CQ8148" s="1">
        <v>45194.699305555558</v>
      </c>
      <c r="CR8148" s="1">
        <v>45194.699305555558</v>
      </c>
      <c r="CS8148" s="1"/>
      <c r="CT8148" t="s">
        <v>137</v>
      </c>
      <c r="CU8148" t="s">
        <v>137</v>
      </c>
      <c r="CV8148" t="s">
        <v>50313</v>
      </c>
      <c r="CW8148" t="s">
        <v>50314</v>
      </c>
      <c r="CX8148" s="3"/>
      <c r="CY8148" s="3"/>
      <c r="CZ8148">
        <v>1</v>
      </c>
      <c r="DA8148" t="s">
        <v>137</v>
      </c>
      <c r="DB8148" t="s">
        <v>137</v>
      </c>
      <c r="DC8148" t="s">
        <v>137</v>
      </c>
      <c r="DD8148" t="s">
        <v>137</v>
      </c>
      <c r="DE8148" t="s">
        <v>137</v>
      </c>
      <c r="DF8148" t="s">
        <v>50315</v>
      </c>
      <c r="DG8148" t="s">
        <v>137</v>
      </c>
      <c r="DH8148" t="s">
        <v>137</v>
      </c>
      <c r="DI8148" t="s">
        <v>137</v>
      </c>
      <c r="DJ8148" t="s">
        <v>137</v>
      </c>
      <c r="DK8148">
        <v>0</v>
      </c>
      <c r="DL8148" t="s">
        <v>209</v>
      </c>
      <c r="DM8148" t="s">
        <v>137</v>
      </c>
      <c r="DN8148" t="s">
        <v>137</v>
      </c>
      <c r="DO8148" s="1">
        <v>45194.699305555558</v>
      </c>
      <c r="DP8148" s="1"/>
      <c r="DQ8148" t="s">
        <v>150</v>
      </c>
      <c r="DR8148" t="s">
        <v>151</v>
      </c>
      <c r="DS8148" t="s">
        <v>152</v>
      </c>
      <c r="DT8148" t="s">
        <v>137</v>
      </c>
      <c r="DU8148" t="s">
        <v>137</v>
      </c>
      <c r="DV8148" t="s">
        <v>137</v>
      </c>
      <c r="DW8148" t="s">
        <v>137</v>
      </c>
      <c r="DX8148" t="s">
        <v>137</v>
      </c>
      <c r="DY8148" t="s">
        <v>137</v>
      </c>
      <c r="DZ8148" t="s">
        <v>168</v>
      </c>
      <c r="EA8148" t="b">
        <v>0</v>
      </c>
      <c r="EB8148" t="s">
        <v>137</v>
      </c>
    </row>
    <row r="8149" spans="1:132" x14ac:dyDescent="0.25">
      <c r="A8149">
        <v>118962233</v>
      </c>
      <c r="B8149">
        <v>3894</v>
      </c>
      <c r="C8149" t="s">
        <v>192</v>
      </c>
      <c r="D8149" t="s">
        <v>133</v>
      </c>
      <c r="E8149" t="s">
        <v>134</v>
      </c>
      <c r="F8149" t="s">
        <v>135</v>
      </c>
      <c r="G8149" t="s">
        <v>136</v>
      </c>
      <c r="H8149" t="s">
        <v>137</v>
      </c>
      <c r="I8149" t="s">
        <v>138</v>
      </c>
      <c r="J8149" t="s">
        <v>32127</v>
      </c>
      <c r="K8149" t="s">
        <v>32128</v>
      </c>
      <c r="L8149" t="s">
        <v>32129</v>
      </c>
      <c r="M8149" t="s">
        <v>137</v>
      </c>
      <c r="N8149" t="s">
        <v>673</v>
      </c>
      <c r="O8149" t="s">
        <v>673</v>
      </c>
      <c r="P8149" s="1">
        <v>45189</v>
      </c>
      <c r="Q8149" s="1">
        <v>45189.62777777778</v>
      </c>
      <c r="R8149" s="1">
        <v>45189.62777777778</v>
      </c>
      <c r="S8149" s="1">
        <v>45191.413194444445</v>
      </c>
      <c r="T8149" s="1">
        <v>45191.413194444445</v>
      </c>
      <c r="U8149" t="s">
        <v>1757</v>
      </c>
      <c r="V8149" t="s">
        <v>137</v>
      </c>
      <c r="W8149" t="s">
        <v>137</v>
      </c>
      <c r="X8149" t="s">
        <v>185</v>
      </c>
      <c r="Y8149" t="s">
        <v>361</v>
      </c>
      <c r="Z8149" t="s">
        <v>137</v>
      </c>
      <c r="AA8149" t="s">
        <v>137</v>
      </c>
      <c r="AB8149" t="s">
        <v>137</v>
      </c>
      <c r="AC8149" t="s">
        <v>137</v>
      </c>
      <c r="AD8149" s="2"/>
      <c r="AE8149" t="s">
        <v>137</v>
      </c>
      <c r="AF8149" t="s">
        <v>137</v>
      </c>
      <c r="AG8149" t="s">
        <v>137</v>
      </c>
      <c r="AH8149" t="s">
        <v>137</v>
      </c>
      <c r="AI8149" t="s">
        <v>137</v>
      </c>
      <c r="AJ8149" t="s">
        <v>137</v>
      </c>
      <c r="AK8149" t="s">
        <v>137</v>
      </c>
      <c r="AL8149" s="2"/>
      <c r="AM8149" t="s">
        <v>137</v>
      </c>
      <c r="AN8149" t="s">
        <v>137</v>
      </c>
      <c r="AO8149" t="s">
        <v>137</v>
      </c>
      <c r="AP8149" t="s">
        <v>137</v>
      </c>
      <c r="AQ8149" t="s">
        <v>137</v>
      </c>
      <c r="AR8149" t="s">
        <v>137</v>
      </c>
      <c r="AS8149" t="s">
        <v>137</v>
      </c>
      <c r="AT8149" t="s">
        <v>137</v>
      </c>
      <c r="AU8149" t="s">
        <v>137</v>
      </c>
      <c r="AV8149" t="s">
        <v>137</v>
      </c>
      <c r="AW8149" t="s">
        <v>137</v>
      </c>
      <c r="AX8149" t="s">
        <v>137</v>
      </c>
      <c r="AY8149" t="s">
        <v>137</v>
      </c>
      <c r="AZ8149" t="s">
        <v>137</v>
      </c>
      <c r="BA8149" t="s">
        <v>137</v>
      </c>
      <c r="BB8149" t="s">
        <v>137</v>
      </c>
      <c r="BC8149" t="s">
        <v>137</v>
      </c>
      <c r="BD8149" t="s">
        <v>137</v>
      </c>
      <c r="BE8149" t="s">
        <v>137</v>
      </c>
      <c r="BF8149" t="s">
        <v>137</v>
      </c>
      <c r="BG8149" t="s">
        <v>137</v>
      </c>
      <c r="BH8149" t="s">
        <v>137</v>
      </c>
      <c r="BI8149" t="s">
        <v>137</v>
      </c>
      <c r="BJ8149" t="s">
        <v>137</v>
      </c>
      <c r="BK8149" t="s">
        <v>137</v>
      </c>
      <c r="BL8149" t="s">
        <v>137</v>
      </c>
      <c r="BM8149" t="s">
        <v>137</v>
      </c>
      <c r="BN8149" t="s">
        <v>137</v>
      </c>
      <c r="BO8149" t="s">
        <v>137</v>
      </c>
      <c r="BP8149" t="s">
        <v>50316</v>
      </c>
      <c r="BQ8149" t="s">
        <v>137</v>
      </c>
      <c r="BR8149" t="s">
        <v>137</v>
      </c>
      <c r="BS8149" t="s">
        <v>137</v>
      </c>
      <c r="BT8149" t="s">
        <v>137</v>
      </c>
      <c r="BU8149" t="s">
        <v>137</v>
      </c>
      <c r="BW8149" t="s">
        <v>137</v>
      </c>
      <c r="BX8149" t="s">
        <v>137</v>
      </c>
      <c r="BY8149" t="s">
        <v>137</v>
      </c>
      <c r="BZ8149" t="s">
        <v>137</v>
      </c>
      <c r="CA8149" t="s">
        <v>137</v>
      </c>
      <c r="CB8149" t="s">
        <v>137</v>
      </c>
      <c r="CC8149" t="s">
        <v>137</v>
      </c>
      <c r="CD8149" t="s">
        <v>137</v>
      </c>
      <c r="CE8149" t="s">
        <v>137</v>
      </c>
      <c r="CF8149" t="s">
        <v>137</v>
      </c>
      <c r="CG8149" t="s">
        <v>137</v>
      </c>
      <c r="CH8149" t="s">
        <v>137</v>
      </c>
      <c r="CI8149" t="s">
        <v>137</v>
      </c>
      <c r="CJ8149" t="s">
        <v>137</v>
      </c>
      <c r="CK8149" t="s">
        <v>137</v>
      </c>
      <c r="CL8149" t="s">
        <v>137</v>
      </c>
      <c r="CM8149" t="s">
        <v>137</v>
      </c>
      <c r="CN8149" t="s">
        <v>137</v>
      </c>
      <c r="CO8149" t="s">
        <v>137</v>
      </c>
      <c r="CP8149" t="s">
        <v>137</v>
      </c>
      <c r="CQ8149" s="1">
        <v>45191.413194444445</v>
      </c>
      <c r="CR8149" s="1">
        <v>45191.413194444445</v>
      </c>
      <c r="CS8149" s="1"/>
      <c r="CT8149" t="s">
        <v>50317</v>
      </c>
      <c r="CU8149" t="s">
        <v>50318</v>
      </c>
      <c r="CV8149" t="s">
        <v>50319</v>
      </c>
      <c r="CW8149" t="s">
        <v>50320</v>
      </c>
      <c r="CX8149" s="3"/>
      <c r="CY8149" s="3"/>
      <c r="CZ8149">
        <v>1</v>
      </c>
      <c r="DA8149" t="s">
        <v>50321</v>
      </c>
      <c r="DB8149" t="s">
        <v>137</v>
      </c>
      <c r="DC8149" t="s">
        <v>137</v>
      </c>
      <c r="DD8149" t="s">
        <v>137</v>
      </c>
      <c r="DE8149" t="s">
        <v>137</v>
      </c>
      <c r="DF8149" t="s">
        <v>50322</v>
      </c>
      <c r="DG8149" t="s">
        <v>137</v>
      </c>
      <c r="DH8149" t="s">
        <v>137</v>
      </c>
      <c r="DI8149" t="s">
        <v>137</v>
      </c>
      <c r="DJ8149" t="s">
        <v>137</v>
      </c>
      <c r="DK8149">
        <v>0</v>
      </c>
      <c r="DL8149" t="s">
        <v>209</v>
      </c>
      <c r="DM8149" t="s">
        <v>137</v>
      </c>
      <c r="DN8149" t="s">
        <v>137</v>
      </c>
      <c r="DO8149" s="1">
        <v>45191.413194444445</v>
      </c>
      <c r="DP8149" s="1"/>
      <c r="DQ8149" t="s">
        <v>32127</v>
      </c>
      <c r="DR8149" t="s">
        <v>32128</v>
      </c>
      <c r="DS8149" t="s">
        <v>32129</v>
      </c>
      <c r="DT8149" t="s">
        <v>137</v>
      </c>
      <c r="DU8149" t="s">
        <v>137</v>
      </c>
      <c r="DV8149" t="s">
        <v>137</v>
      </c>
      <c r="DW8149" t="s">
        <v>137</v>
      </c>
      <c r="DX8149" t="s">
        <v>137</v>
      </c>
      <c r="DY8149" t="s">
        <v>137</v>
      </c>
      <c r="DZ8149" t="s">
        <v>148</v>
      </c>
      <c r="EA8149" t="b">
        <v>0</v>
      </c>
      <c r="EB8149" t="s">
        <v>137</v>
      </c>
    </row>
    <row r="8150" spans="1:132" x14ac:dyDescent="0.25">
      <c r="A8150">
        <v>118958288</v>
      </c>
      <c r="B8150">
        <v>3893</v>
      </c>
      <c r="C8150" t="s">
        <v>192</v>
      </c>
      <c r="D8150" t="s">
        <v>474</v>
      </c>
      <c r="E8150" t="s">
        <v>134</v>
      </c>
      <c r="F8150" t="s">
        <v>135</v>
      </c>
      <c r="G8150" t="s">
        <v>163</v>
      </c>
      <c r="H8150" t="s">
        <v>137</v>
      </c>
      <c r="I8150" t="s">
        <v>475</v>
      </c>
      <c r="J8150" t="s">
        <v>150</v>
      </c>
      <c r="K8150" t="s">
        <v>151</v>
      </c>
      <c r="L8150" t="s">
        <v>152</v>
      </c>
      <c r="M8150" t="s">
        <v>137</v>
      </c>
      <c r="N8150" t="s">
        <v>29336</v>
      </c>
      <c r="O8150" t="s">
        <v>29336</v>
      </c>
      <c r="P8150" s="1">
        <v>45189</v>
      </c>
      <c r="Q8150" s="1">
        <v>45189.601388888892</v>
      </c>
      <c r="R8150" s="1">
        <v>45189.601388888892</v>
      </c>
      <c r="S8150" s="1">
        <v>45194.700694444444</v>
      </c>
      <c r="T8150" s="1">
        <v>45194.700694444444</v>
      </c>
      <c r="U8150" t="s">
        <v>42936</v>
      </c>
      <c r="V8150" t="s">
        <v>137</v>
      </c>
      <c r="W8150" t="s">
        <v>137</v>
      </c>
      <c r="X8150" t="s">
        <v>144</v>
      </c>
      <c r="Y8150" t="s">
        <v>3318</v>
      </c>
      <c r="Z8150" t="s">
        <v>137</v>
      </c>
      <c r="AA8150" t="s">
        <v>479</v>
      </c>
      <c r="AB8150" t="s">
        <v>137</v>
      </c>
      <c r="AC8150" t="s">
        <v>137</v>
      </c>
      <c r="AD8150" s="2"/>
      <c r="AE8150" t="s">
        <v>137</v>
      </c>
      <c r="AF8150" t="s">
        <v>137</v>
      </c>
      <c r="AG8150" t="s">
        <v>137</v>
      </c>
      <c r="AH8150" t="s">
        <v>137</v>
      </c>
      <c r="AI8150" t="s">
        <v>137</v>
      </c>
      <c r="AJ8150" t="s">
        <v>137</v>
      </c>
      <c r="AK8150" t="s">
        <v>137</v>
      </c>
      <c r="AL8150" s="2"/>
      <c r="AM8150" t="s">
        <v>137</v>
      </c>
      <c r="AN8150" t="s">
        <v>137</v>
      </c>
      <c r="AO8150" t="s">
        <v>137</v>
      </c>
      <c r="AP8150" t="s">
        <v>137</v>
      </c>
      <c r="AQ8150" t="s">
        <v>137</v>
      </c>
      <c r="AR8150" t="s">
        <v>137</v>
      </c>
      <c r="AS8150" t="s">
        <v>137</v>
      </c>
      <c r="AT8150" t="s">
        <v>137</v>
      </c>
      <c r="AU8150" t="s">
        <v>137</v>
      </c>
      <c r="AV8150" t="s">
        <v>50323</v>
      </c>
      <c r="AW8150" t="s">
        <v>137</v>
      </c>
      <c r="AX8150" t="s">
        <v>137</v>
      </c>
      <c r="AY8150" t="s">
        <v>137</v>
      </c>
      <c r="AZ8150" t="s">
        <v>137</v>
      </c>
      <c r="BA8150" t="s">
        <v>137</v>
      </c>
      <c r="BB8150" t="s">
        <v>137</v>
      </c>
      <c r="BC8150" t="s">
        <v>137</v>
      </c>
      <c r="BD8150" t="s">
        <v>137</v>
      </c>
      <c r="BE8150" t="s">
        <v>137</v>
      </c>
      <c r="BF8150" t="s">
        <v>137</v>
      </c>
      <c r="BG8150" t="s">
        <v>137</v>
      </c>
      <c r="BH8150" t="s">
        <v>137</v>
      </c>
      <c r="BI8150" t="s">
        <v>137</v>
      </c>
      <c r="BJ8150" t="s">
        <v>137</v>
      </c>
      <c r="BK8150" t="s">
        <v>137</v>
      </c>
      <c r="BL8150" t="s">
        <v>137</v>
      </c>
      <c r="BM8150" t="s">
        <v>137</v>
      </c>
      <c r="BN8150" t="s">
        <v>137</v>
      </c>
      <c r="BO8150" t="s">
        <v>137</v>
      </c>
      <c r="BP8150" t="s">
        <v>137</v>
      </c>
      <c r="BQ8150" t="s">
        <v>137</v>
      </c>
      <c r="BR8150" t="s">
        <v>137</v>
      </c>
      <c r="BS8150" t="s">
        <v>137</v>
      </c>
      <c r="BT8150" t="s">
        <v>137</v>
      </c>
      <c r="BU8150" t="s">
        <v>137</v>
      </c>
      <c r="BW8150" t="s">
        <v>137</v>
      </c>
      <c r="BX8150" t="s">
        <v>137</v>
      </c>
      <c r="BY8150" t="s">
        <v>137</v>
      </c>
      <c r="BZ8150" t="s">
        <v>137</v>
      </c>
      <c r="CA8150" t="s">
        <v>137</v>
      </c>
      <c r="CB8150" t="s">
        <v>137</v>
      </c>
      <c r="CC8150" t="s">
        <v>137</v>
      </c>
      <c r="CD8150" t="s">
        <v>137</v>
      </c>
      <c r="CE8150" t="s">
        <v>137</v>
      </c>
      <c r="CF8150" t="s">
        <v>137</v>
      </c>
      <c r="CG8150" t="s">
        <v>137</v>
      </c>
      <c r="CH8150" t="s">
        <v>137</v>
      </c>
      <c r="CI8150" t="s">
        <v>137</v>
      </c>
      <c r="CJ8150" t="s">
        <v>137</v>
      </c>
      <c r="CK8150" t="s">
        <v>137</v>
      </c>
      <c r="CL8150" t="s">
        <v>137</v>
      </c>
      <c r="CM8150" t="s">
        <v>137</v>
      </c>
      <c r="CN8150" t="s">
        <v>137</v>
      </c>
      <c r="CO8150" t="s">
        <v>137</v>
      </c>
      <c r="CP8150" t="s">
        <v>137</v>
      </c>
      <c r="CQ8150" s="1">
        <v>45194.700694444444</v>
      </c>
      <c r="CR8150" s="1">
        <v>45194.700694444444</v>
      </c>
      <c r="CS8150" s="1"/>
      <c r="CT8150" t="s">
        <v>50324</v>
      </c>
      <c r="CU8150" t="s">
        <v>50325</v>
      </c>
      <c r="CV8150" t="s">
        <v>50326</v>
      </c>
      <c r="CW8150" t="s">
        <v>50327</v>
      </c>
      <c r="CX8150" s="3"/>
      <c r="CY8150" s="3"/>
      <c r="CZ8150">
        <v>1</v>
      </c>
      <c r="DA8150" t="s">
        <v>50328</v>
      </c>
      <c r="DB8150" t="s">
        <v>137</v>
      </c>
      <c r="DC8150" t="s">
        <v>137</v>
      </c>
      <c r="DD8150" t="s">
        <v>137</v>
      </c>
      <c r="DE8150" t="s">
        <v>137</v>
      </c>
      <c r="DF8150" t="s">
        <v>50329</v>
      </c>
      <c r="DG8150" t="s">
        <v>137</v>
      </c>
      <c r="DH8150" t="s">
        <v>137</v>
      </c>
      <c r="DI8150" t="s">
        <v>137</v>
      </c>
      <c r="DJ8150" t="s">
        <v>137</v>
      </c>
      <c r="DK8150">
        <v>0</v>
      </c>
      <c r="DL8150" t="s">
        <v>209</v>
      </c>
      <c r="DM8150" t="s">
        <v>137</v>
      </c>
      <c r="DN8150" t="s">
        <v>137</v>
      </c>
      <c r="DO8150" s="1">
        <v>45194.700694444444</v>
      </c>
      <c r="DP8150" s="1"/>
      <c r="DQ8150" t="s">
        <v>150</v>
      </c>
      <c r="DR8150" t="s">
        <v>151</v>
      </c>
      <c r="DS8150" t="s">
        <v>152</v>
      </c>
      <c r="DT8150" t="s">
        <v>137</v>
      </c>
      <c r="DU8150" t="s">
        <v>137</v>
      </c>
      <c r="DV8150" t="s">
        <v>140</v>
      </c>
      <c r="DW8150" t="s">
        <v>137</v>
      </c>
      <c r="DX8150" t="s">
        <v>137</v>
      </c>
      <c r="DY8150" t="s">
        <v>137</v>
      </c>
      <c r="DZ8150" t="s">
        <v>148</v>
      </c>
      <c r="EA8150" t="b">
        <v>0</v>
      </c>
      <c r="EB8150" t="s">
        <v>137</v>
      </c>
    </row>
    <row r="8151" spans="1:132" x14ac:dyDescent="0.25">
      <c r="A8151">
        <v>118957540</v>
      </c>
      <c r="B8151">
        <v>3892</v>
      </c>
      <c r="C8151" t="s">
        <v>192</v>
      </c>
      <c r="D8151" t="s">
        <v>133</v>
      </c>
      <c r="E8151" t="s">
        <v>134</v>
      </c>
      <c r="F8151" t="s">
        <v>135</v>
      </c>
      <c r="G8151" t="s">
        <v>136</v>
      </c>
      <c r="H8151" t="s">
        <v>137</v>
      </c>
      <c r="I8151" t="s">
        <v>138</v>
      </c>
      <c r="J8151" t="s">
        <v>1709</v>
      </c>
      <c r="K8151" t="s">
        <v>1710</v>
      </c>
      <c r="L8151" t="s">
        <v>1711</v>
      </c>
      <c r="M8151" t="s">
        <v>137</v>
      </c>
      <c r="N8151" t="s">
        <v>2719</v>
      </c>
      <c r="O8151" t="s">
        <v>2719</v>
      </c>
      <c r="P8151" s="1">
        <v>45191</v>
      </c>
      <c r="Q8151" s="1">
        <v>45189.59652777778</v>
      </c>
      <c r="R8151" s="1">
        <v>45189.59652777778</v>
      </c>
      <c r="S8151" s="1">
        <v>45216.619444444441</v>
      </c>
      <c r="T8151" s="1">
        <v>45216.619444444441</v>
      </c>
      <c r="U8151" t="s">
        <v>50330</v>
      </c>
      <c r="V8151" t="s">
        <v>137</v>
      </c>
      <c r="W8151" t="s">
        <v>137</v>
      </c>
      <c r="X8151" t="s">
        <v>369</v>
      </c>
      <c r="Y8151" t="s">
        <v>370</v>
      </c>
      <c r="Z8151" t="s">
        <v>137</v>
      </c>
      <c r="AA8151" t="s">
        <v>137</v>
      </c>
      <c r="AB8151" t="s">
        <v>137</v>
      </c>
      <c r="AC8151" t="s">
        <v>137</v>
      </c>
      <c r="AD8151" s="2"/>
      <c r="AE8151" t="s">
        <v>137</v>
      </c>
      <c r="AF8151" t="s">
        <v>137</v>
      </c>
      <c r="AG8151" t="s">
        <v>137</v>
      </c>
      <c r="AH8151" t="s">
        <v>137</v>
      </c>
      <c r="AI8151" t="s">
        <v>137</v>
      </c>
      <c r="AJ8151" t="s">
        <v>137</v>
      </c>
      <c r="AK8151" t="s">
        <v>137</v>
      </c>
      <c r="AL8151" s="2"/>
      <c r="AM8151" t="s">
        <v>137</v>
      </c>
      <c r="AN8151" t="s">
        <v>137</v>
      </c>
      <c r="AO8151" t="s">
        <v>137</v>
      </c>
      <c r="AP8151" t="s">
        <v>137</v>
      </c>
      <c r="AQ8151" t="s">
        <v>137</v>
      </c>
      <c r="AR8151" t="s">
        <v>137</v>
      </c>
      <c r="AS8151" t="s">
        <v>137</v>
      </c>
      <c r="AT8151" t="s">
        <v>137</v>
      </c>
      <c r="AU8151" t="s">
        <v>137</v>
      </c>
      <c r="AV8151" t="s">
        <v>137</v>
      </c>
      <c r="AW8151" t="s">
        <v>137</v>
      </c>
      <c r="AX8151" t="s">
        <v>137</v>
      </c>
      <c r="AY8151" t="s">
        <v>137</v>
      </c>
      <c r="AZ8151" t="s">
        <v>137</v>
      </c>
      <c r="BA8151" t="s">
        <v>137</v>
      </c>
      <c r="BB8151" t="s">
        <v>137</v>
      </c>
      <c r="BC8151" t="s">
        <v>137</v>
      </c>
      <c r="BD8151" t="s">
        <v>137</v>
      </c>
      <c r="BE8151" t="s">
        <v>137</v>
      </c>
      <c r="BF8151" t="s">
        <v>137</v>
      </c>
      <c r="BG8151" t="s">
        <v>137</v>
      </c>
      <c r="BH8151" t="s">
        <v>137</v>
      </c>
      <c r="BI8151" t="s">
        <v>137</v>
      </c>
      <c r="BJ8151" t="s">
        <v>137</v>
      </c>
      <c r="BK8151" t="s">
        <v>137</v>
      </c>
      <c r="BL8151" t="s">
        <v>137</v>
      </c>
      <c r="BM8151" t="s">
        <v>137</v>
      </c>
      <c r="BN8151" t="s">
        <v>137</v>
      </c>
      <c r="BO8151" t="s">
        <v>137</v>
      </c>
      <c r="BP8151" t="s">
        <v>50331</v>
      </c>
      <c r="BQ8151" t="s">
        <v>137</v>
      </c>
      <c r="BR8151" t="s">
        <v>137</v>
      </c>
      <c r="BS8151" t="s">
        <v>137</v>
      </c>
      <c r="BT8151" t="s">
        <v>137</v>
      </c>
      <c r="BU8151" t="s">
        <v>137</v>
      </c>
      <c r="BW8151" t="s">
        <v>137</v>
      </c>
      <c r="BX8151" t="s">
        <v>137</v>
      </c>
      <c r="BY8151" t="s">
        <v>137</v>
      </c>
      <c r="BZ8151" t="s">
        <v>137</v>
      </c>
      <c r="CA8151" t="s">
        <v>137</v>
      </c>
      <c r="CB8151" t="s">
        <v>137</v>
      </c>
      <c r="CC8151" t="s">
        <v>137</v>
      </c>
      <c r="CD8151" t="s">
        <v>137</v>
      </c>
      <c r="CE8151" t="s">
        <v>137</v>
      </c>
      <c r="CF8151" t="s">
        <v>137</v>
      </c>
      <c r="CG8151" t="s">
        <v>137</v>
      </c>
      <c r="CH8151" t="s">
        <v>137</v>
      </c>
      <c r="CI8151" t="s">
        <v>137</v>
      </c>
      <c r="CJ8151" t="s">
        <v>137</v>
      </c>
      <c r="CK8151" t="s">
        <v>137</v>
      </c>
      <c r="CL8151" t="s">
        <v>137</v>
      </c>
      <c r="CM8151" t="s">
        <v>137</v>
      </c>
      <c r="CN8151" t="s">
        <v>137</v>
      </c>
      <c r="CO8151" t="s">
        <v>137</v>
      </c>
      <c r="CP8151" t="s">
        <v>137</v>
      </c>
      <c r="CQ8151" s="1">
        <v>45216.619444444441</v>
      </c>
      <c r="CR8151" s="1">
        <v>45216.619444444441</v>
      </c>
      <c r="CS8151" s="1"/>
      <c r="CT8151" t="s">
        <v>50332</v>
      </c>
      <c r="CU8151" t="s">
        <v>50333</v>
      </c>
      <c r="CV8151" t="s">
        <v>50334</v>
      </c>
      <c r="CW8151" t="s">
        <v>50335</v>
      </c>
      <c r="CX8151" s="3"/>
      <c r="CY8151" s="3"/>
      <c r="CZ8151">
        <v>1</v>
      </c>
      <c r="DA8151" t="s">
        <v>50336</v>
      </c>
      <c r="DB8151" t="s">
        <v>137</v>
      </c>
      <c r="DC8151" t="s">
        <v>137</v>
      </c>
      <c r="DD8151" t="s">
        <v>137</v>
      </c>
      <c r="DE8151" t="s">
        <v>137</v>
      </c>
      <c r="DF8151" t="s">
        <v>50337</v>
      </c>
      <c r="DG8151" t="s">
        <v>900</v>
      </c>
      <c r="DH8151" t="s">
        <v>5772</v>
      </c>
      <c r="DI8151" t="s">
        <v>137</v>
      </c>
      <c r="DJ8151" t="s">
        <v>137</v>
      </c>
      <c r="DK8151">
        <v>0</v>
      </c>
      <c r="DL8151" t="s">
        <v>1809</v>
      </c>
      <c r="DM8151" t="s">
        <v>137</v>
      </c>
      <c r="DN8151" t="s">
        <v>137</v>
      </c>
      <c r="DO8151" s="1">
        <v>45216.619444444441</v>
      </c>
      <c r="DP8151" s="1"/>
      <c r="DQ8151" t="s">
        <v>8068</v>
      </c>
      <c r="DR8151" t="s">
        <v>8069</v>
      </c>
      <c r="DS8151" t="s">
        <v>8070</v>
      </c>
      <c r="DT8151" t="s">
        <v>137</v>
      </c>
      <c r="DU8151" t="s">
        <v>137</v>
      </c>
      <c r="DV8151" t="s">
        <v>137</v>
      </c>
      <c r="DW8151" t="s">
        <v>137</v>
      </c>
      <c r="DX8151" t="s">
        <v>137</v>
      </c>
      <c r="DY8151" t="s">
        <v>137</v>
      </c>
      <c r="DZ8151" t="s">
        <v>148</v>
      </c>
      <c r="EA8151" t="b">
        <v>0</v>
      </c>
      <c r="EB8151" t="s">
        <v>137</v>
      </c>
    </row>
    <row r="8152" spans="1:132" x14ac:dyDescent="0.25">
      <c r="A8152">
        <v>118956708</v>
      </c>
      <c r="B8152">
        <v>3891</v>
      </c>
      <c r="C8152" t="s">
        <v>192</v>
      </c>
      <c r="D8152" t="s">
        <v>133</v>
      </c>
      <c r="E8152" t="s">
        <v>134</v>
      </c>
      <c r="F8152" t="s">
        <v>135</v>
      </c>
      <c r="G8152" t="s">
        <v>136</v>
      </c>
      <c r="H8152" t="s">
        <v>137</v>
      </c>
      <c r="I8152" t="s">
        <v>138</v>
      </c>
      <c r="J8152" t="s">
        <v>32127</v>
      </c>
      <c r="K8152" t="s">
        <v>32128</v>
      </c>
      <c r="L8152" t="s">
        <v>32129</v>
      </c>
      <c r="M8152" t="s">
        <v>137</v>
      </c>
      <c r="N8152" t="s">
        <v>6281</v>
      </c>
      <c r="O8152" t="s">
        <v>6281</v>
      </c>
      <c r="P8152" s="1">
        <v>45189</v>
      </c>
      <c r="Q8152" s="1">
        <v>45189.59097222222</v>
      </c>
      <c r="R8152" s="1">
        <v>45189.59097222222</v>
      </c>
      <c r="S8152" s="1">
        <v>45191.574999999997</v>
      </c>
      <c r="T8152" s="1">
        <v>45191.574999999997</v>
      </c>
      <c r="U8152" t="s">
        <v>580</v>
      </c>
      <c r="V8152" t="s">
        <v>137</v>
      </c>
      <c r="W8152" t="s">
        <v>137</v>
      </c>
      <c r="X8152" t="s">
        <v>231</v>
      </c>
      <c r="Y8152" t="s">
        <v>514</v>
      </c>
      <c r="Z8152" t="s">
        <v>137</v>
      </c>
      <c r="AA8152" t="s">
        <v>137</v>
      </c>
      <c r="AB8152" t="s">
        <v>137</v>
      </c>
      <c r="AC8152" t="s">
        <v>137</v>
      </c>
      <c r="AD8152" s="2"/>
      <c r="AE8152" t="s">
        <v>137</v>
      </c>
      <c r="AF8152" t="s">
        <v>137</v>
      </c>
      <c r="AG8152" t="s">
        <v>137</v>
      </c>
      <c r="AH8152" t="s">
        <v>137</v>
      </c>
      <c r="AI8152" t="s">
        <v>137</v>
      </c>
      <c r="AJ8152" t="s">
        <v>137</v>
      </c>
      <c r="AK8152" t="s">
        <v>137</v>
      </c>
      <c r="AL8152" s="2"/>
      <c r="AM8152" t="s">
        <v>137</v>
      </c>
      <c r="AN8152" t="s">
        <v>137</v>
      </c>
      <c r="AO8152" t="s">
        <v>137</v>
      </c>
      <c r="AP8152" t="s">
        <v>137</v>
      </c>
      <c r="AQ8152" t="s">
        <v>137</v>
      </c>
      <c r="AR8152" t="s">
        <v>137</v>
      </c>
      <c r="AS8152" t="s">
        <v>137</v>
      </c>
      <c r="AT8152" t="s">
        <v>137</v>
      </c>
      <c r="AU8152" t="s">
        <v>137</v>
      </c>
      <c r="AV8152" t="s">
        <v>137</v>
      </c>
      <c r="AW8152" t="s">
        <v>137</v>
      </c>
      <c r="AX8152" t="s">
        <v>137</v>
      </c>
      <c r="AY8152" t="s">
        <v>137</v>
      </c>
      <c r="AZ8152" t="s">
        <v>137</v>
      </c>
      <c r="BA8152" t="s">
        <v>137</v>
      </c>
      <c r="BB8152" t="s">
        <v>137</v>
      </c>
      <c r="BC8152" t="s">
        <v>137</v>
      </c>
      <c r="BD8152" t="s">
        <v>137</v>
      </c>
      <c r="BE8152" t="s">
        <v>137</v>
      </c>
      <c r="BF8152" t="s">
        <v>137</v>
      </c>
      <c r="BG8152" t="s">
        <v>137</v>
      </c>
      <c r="BH8152" t="s">
        <v>137</v>
      </c>
      <c r="BI8152" t="s">
        <v>137</v>
      </c>
      <c r="BJ8152" t="s">
        <v>137</v>
      </c>
      <c r="BK8152" t="s">
        <v>137</v>
      </c>
      <c r="BL8152" t="s">
        <v>137</v>
      </c>
      <c r="BM8152" t="s">
        <v>137</v>
      </c>
      <c r="BN8152" t="s">
        <v>137</v>
      </c>
      <c r="BO8152" t="s">
        <v>137</v>
      </c>
      <c r="BP8152" t="s">
        <v>50338</v>
      </c>
      <c r="BQ8152" t="s">
        <v>137</v>
      </c>
      <c r="BR8152" t="s">
        <v>137</v>
      </c>
      <c r="BS8152" t="s">
        <v>137</v>
      </c>
      <c r="BT8152" t="s">
        <v>137</v>
      </c>
      <c r="BU8152" t="s">
        <v>137</v>
      </c>
      <c r="BW8152" t="s">
        <v>137</v>
      </c>
      <c r="BX8152" t="s">
        <v>137</v>
      </c>
      <c r="BY8152" t="s">
        <v>137</v>
      </c>
      <c r="BZ8152" t="s">
        <v>137</v>
      </c>
      <c r="CA8152" t="s">
        <v>137</v>
      </c>
      <c r="CB8152" t="s">
        <v>137</v>
      </c>
      <c r="CC8152" t="s">
        <v>137</v>
      </c>
      <c r="CD8152" t="s">
        <v>137</v>
      </c>
      <c r="CE8152" t="s">
        <v>137</v>
      </c>
      <c r="CF8152" t="s">
        <v>137</v>
      </c>
      <c r="CG8152" t="s">
        <v>137</v>
      </c>
      <c r="CH8152" t="s">
        <v>137</v>
      </c>
      <c r="CI8152" t="s">
        <v>137</v>
      </c>
      <c r="CJ8152" t="s">
        <v>137</v>
      </c>
      <c r="CK8152" t="s">
        <v>137</v>
      </c>
      <c r="CL8152" t="s">
        <v>137</v>
      </c>
      <c r="CM8152" t="s">
        <v>137</v>
      </c>
      <c r="CN8152" t="s">
        <v>137</v>
      </c>
      <c r="CO8152" t="s">
        <v>137</v>
      </c>
      <c r="CP8152" t="s">
        <v>137</v>
      </c>
      <c r="CQ8152" s="1">
        <v>45191.574999999997</v>
      </c>
      <c r="CR8152" s="1">
        <v>45191.574999999997</v>
      </c>
      <c r="CS8152" s="1"/>
      <c r="CT8152" t="s">
        <v>50339</v>
      </c>
      <c r="CU8152" t="s">
        <v>50340</v>
      </c>
      <c r="CV8152" t="s">
        <v>50341</v>
      </c>
      <c r="CW8152" t="s">
        <v>50342</v>
      </c>
      <c r="CX8152" s="3"/>
      <c r="CY8152" s="3"/>
      <c r="CZ8152">
        <v>1</v>
      </c>
      <c r="DA8152" t="s">
        <v>50343</v>
      </c>
      <c r="DB8152" t="s">
        <v>137</v>
      </c>
      <c r="DC8152" t="s">
        <v>137</v>
      </c>
      <c r="DD8152" t="s">
        <v>137</v>
      </c>
      <c r="DE8152" t="s">
        <v>137</v>
      </c>
      <c r="DF8152" t="s">
        <v>50344</v>
      </c>
      <c r="DG8152" t="s">
        <v>137</v>
      </c>
      <c r="DH8152" t="s">
        <v>137</v>
      </c>
      <c r="DI8152" t="s">
        <v>137</v>
      </c>
      <c r="DJ8152" t="s">
        <v>137</v>
      </c>
      <c r="DK8152">
        <v>0</v>
      </c>
      <c r="DL8152" t="s">
        <v>209</v>
      </c>
      <c r="DM8152" t="s">
        <v>137</v>
      </c>
      <c r="DN8152" t="s">
        <v>137</v>
      </c>
      <c r="DO8152" s="1">
        <v>45191.574999999997</v>
      </c>
      <c r="DP8152" s="1"/>
      <c r="DQ8152" t="s">
        <v>32127</v>
      </c>
      <c r="DR8152" t="s">
        <v>32128</v>
      </c>
      <c r="DS8152" t="s">
        <v>32129</v>
      </c>
      <c r="DT8152" t="s">
        <v>50345</v>
      </c>
      <c r="DU8152" t="s">
        <v>137</v>
      </c>
      <c r="DV8152" t="s">
        <v>137</v>
      </c>
      <c r="DW8152" t="s">
        <v>137</v>
      </c>
      <c r="DX8152" t="s">
        <v>50346</v>
      </c>
      <c r="DY8152" t="s">
        <v>137</v>
      </c>
      <c r="DZ8152" t="s">
        <v>148</v>
      </c>
      <c r="EA8152" t="b">
        <v>0</v>
      </c>
      <c r="EB8152" t="s">
        <v>137</v>
      </c>
    </row>
    <row r="8153" spans="1:132" x14ac:dyDescent="0.25">
      <c r="A8153">
        <v>118955598</v>
      </c>
      <c r="B8153">
        <v>3890</v>
      </c>
      <c r="C8153" t="s">
        <v>192</v>
      </c>
      <c r="D8153" t="s">
        <v>474</v>
      </c>
      <c r="E8153" t="s">
        <v>134</v>
      </c>
      <c r="F8153" t="s">
        <v>135</v>
      </c>
      <c r="G8153" t="s">
        <v>163</v>
      </c>
      <c r="H8153" t="s">
        <v>137</v>
      </c>
      <c r="I8153" t="s">
        <v>475</v>
      </c>
      <c r="J8153" t="s">
        <v>32127</v>
      </c>
      <c r="K8153" t="s">
        <v>32128</v>
      </c>
      <c r="L8153" t="s">
        <v>32129</v>
      </c>
      <c r="M8153" t="s">
        <v>137</v>
      </c>
      <c r="N8153" t="s">
        <v>8231</v>
      </c>
      <c r="O8153" t="s">
        <v>8231</v>
      </c>
      <c r="P8153" s="1">
        <v>45189</v>
      </c>
      <c r="Q8153" s="1">
        <v>45189.584027777775</v>
      </c>
      <c r="R8153" s="1">
        <v>45189.584027777775</v>
      </c>
      <c r="S8153" s="1">
        <v>45197.555555555555</v>
      </c>
      <c r="T8153" s="1">
        <v>45197.555555555555</v>
      </c>
      <c r="U8153" t="s">
        <v>8232</v>
      </c>
      <c r="V8153" t="s">
        <v>137</v>
      </c>
      <c r="W8153" t="s">
        <v>137</v>
      </c>
      <c r="X8153" t="s">
        <v>231</v>
      </c>
      <c r="Y8153" t="s">
        <v>285</v>
      </c>
      <c r="Z8153" t="s">
        <v>137</v>
      </c>
      <c r="AA8153" t="s">
        <v>2329</v>
      </c>
      <c r="AB8153" t="s">
        <v>137</v>
      </c>
      <c r="AC8153" t="s">
        <v>137</v>
      </c>
      <c r="AD8153" s="2"/>
      <c r="AE8153" t="s">
        <v>137</v>
      </c>
      <c r="AF8153" t="s">
        <v>137</v>
      </c>
      <c r="AG8153" t="s">
        <v>137</v>
      </c>
      <c r="AH8153" t="s">
        <v>137</v>
      </c>
      <c r="AI8153" t="s">
        <v>137</v>
      </c>
      <c r="AJ8153" t="s">
        <v>137</v>
      </c>
      <c r="AK8153" t="s">
        <v>137</v>
      </c>
      <c r="AL8153" s="2"/>
      <c r="AM8153" t="s">
        <v>137</v>
      </c>
      <c r="AN8153" t="s">
        <v>137</v>
      </c>
      <c r="AO8153" t="s">
        <v>137</v>
      </c>
      <c r="AP8153" t="s">
        <v>137</v>
      </c>
      <c r="AQ8153" t="s">
        <v>137</v>
      </c>
      <c r="AR8153" t="s">
        <v>137</v>
      </c>
      <c r="AS8153" t="s">
        <v>137</v>
      </c>
      <c r="AT8153" t="s">
        <v>137</v>
      </c>
      <c r="AU8153" t="s">
        <v>137</v>
      </c>
      <c r="AV8153" t="s">
        <v>50347</v>
      </c>
      <c r="AW8153" t="s">
        <v>137</v>
      </c>
      <c r="AX8153" t="s">
        <v>137</v>
      </c>
      <c r="AY8153" t="s">
        <v>137</v>
      </c>
      <c r="AZ8153" t="s">
        <v>137</v>
      </c>
      <c r="BA8153" t="s">
        <v>137</v>
      </c>
      <c r="BB8153" t="s">
        <v>137</v>
      </c>
      <c r="BC8153" t="s">
        <v>137</v>
      </c>
      <c r="BD8153" t="s">
        <v>137</v>
      </c>
      <c r="BE8153" t="s">
        <v>137</v>
      </c>
      <c r="BF8153" t="s">
        <v>137</v>
      </c>
      <c r="BG8153" t="s">
        <v>137</v>
      </c>
      <c r="BH8153" t="s">
        <v>137</v>
      </c>
      <c r="BI8153" t="s">
        <v>137</v>
      </c>
      <c r="BJ8153" t="s">
        <v>137</v>
      </c>
      <c r="BK8153" t="s">
        <v>137</v>
      </c>
      <c r="BL8153" t="s">
        <v>137</v>
      </c>
      <c r="BM8153" t="s">
        <v>137</v>
      </c>
      <c r="BN8153" t="s">
        <v>137</v>
      </c>
      <c r="BO8153" t="s">
        <v>137</v>
      </c>
      <c r="BP8153" t="s">
        <v>137</v>
      </c>
      <c r="BQ8153" t="s">
        <v>137</v>
      </c>
      <c r="BR8153" t="s">
        <v>137</v>
      </c>
      <c r="BS8153" t="s">
        <v>137</v>
      </c>
      <c r="BT8153" t="s">
        <v>137</v>
      </c>
      <c r="BU8153" t="s">
        <v>137</v>
      </c>
      <c r="BW8153" t="s">
        <v>137</v>
      </c>
      <c r="BX8153" t="s">
        <v>137</v>
      </c>
      <c r="BY8153" t="s">
        <v>137</v>
      </c>
      <c r="BZ8153" t="s">
        <v>137</v>
      </c>
      <c r="CA8153" t="s">
        <v>137</v>
      </c>
      <c r="CB8153" t="s">
        <v>137</v>
      </c>
      <c r="CC8153" t="s">
        <v>137</v>
      </c>
      <c r="CD8153" t="s">
        <v>137</v>
      </c>
      <c r="CE8153" t="s">
        <v>137</v>
      </c>
      <c r="CF8153" t="s">
        <v>137</v>
      </c>
      <c r="CG8153" t="s">
        <v>137</v>
      </c>
      <c r="CH8153" t="s">
        <v>137</v>
      </c>
      <c r="CI8153" t="s">
        <v>137</v>
      </c>
      <c r="CJ8153" t="s">
        <v>137</v>
      </c>
      <c r="CK8153" t="s">
        <v>137</v>
      </c>
      <c r="CL8153" t="s">
        <v>137</v>
      </c>
      <c r="CM8153" t="s">
        <v>137</v>
      </c>
      <c r="CN8153" t="s">
        <v>137</v>
      </c>
      <c r="CO8153" t="s">
        <v>137</v>
      </c>
      <c r="CP8153" t="s">
        <v>137</v>
      </c>
      <c r="CQ8153" s="1">
        <v>45197.555555555555</v>
      </c>
      <c r="CR8153" s="1">
        <v>45197.555555555555</v>
      </c>
      <c r="CS8153" s="1"/>
      <c r="CT8153" t="s">
        <v>50348</v>
      </c>
      <c r="CU8153" t="s">
        <v>50349</v>
      </c>
      <c r="CV8153" t="s">
        <v>50350</v>
      </c>
      <c r="CW8153" t="s">
        <v>50351</v>
      </c>
      <c r="CX8153" s="3"/>
      <c r="CY8153" s="3"/>
      <c r="CZ8153">
        <v>1</v>
      </c>
      <c r="DA8153" t="s">
        <v>50352</v>
      </c>
      <c r="DB8153" t="s">
        <v>137</v>
      </c>
      <c r="DC8153" t="s">
        <v>137</v>
      </c>
      <c r="DD8153" t="s">
        <v>137</v>
      </c>
      <c r="DE8153" t="s">
        <v>137</v>
      </c>
      <c r="DF8153" t="s">
        <v>50353</v>
      </c>
      <c r="DG8153" t="s">
        <v>900</v>
      </c>
      <c r="DH8153" t="s">
        <v>32509</v>
      </c>
      <c r="DI8153" t="s">
        <v>137</v>
      </c>
      <c r="DJ8153" t="s">
        <v>137</v>
      </c>
      <c r="DK8153">
        <v>0</v>
      </c>
      <c r="DL8153" t="s">
        <v>209</v>
      </c>
      <c r="DM8153" t="s">
        <v>137</v>
      </c>
      <c r="DN8153" t="s">
        <v>137</v>
      </c>
      <c r="DO8153" s="1">
        <v>45197.555555555555</v>
      </c>
      <c r="DP8153" s="1"/>
      <c r="DQ8153" t="s">
        <v>32127</v>
      </c>
      <c r="DR8153" t="s">
        <v>32128</v>
      </c>
      <c r="DS8153" t="s">
        <v>32129</v>
      </c>
      <c r="DT8153" t="s">
        <v>137</v>
      </c>
      <c r="DU8153" t="s">
        <v>137</v>
      </c>
      <c r="DV8153" t="s">
        <v>140</v>
      </c>
      <c r="DW8153" t="s">
        <v>137</v>
      </c>
      <c r="DX8153" t="s">
        <v>137</v>
      </c>
      <c r="DY8153" t="s">
        <v>137</v>
      </c>
      <c r="DZ8153" t="s">
        <v>148</v>
      </c>
      <c r="EA8153" t="b">
        <v>0</v>
      </c>
      <c r="EB8153" t="s">
        <v>137</v>
      </c>
    </row>
    <row r="8154" spans="1:132" x14ac:dyDescent="0.25">
      <c r="A8154">
        <v>118951957</v>
      </c>
      <c r="B8154">
        <v>3889</v>
      </c>
      <c r="C8154" t="s">
        <v>192</v>
      </c>
      <c r="D8154" t="s">
        <v>474</v>
      </c>
      <c r="E8154" t="s">
        <v>134</v>
      </c>
      <c r="F8154" t="s">
        <v>135</v>
      </c>
      <c r="G8154" t="s">
        <v>163</v>
      </c>
      <c r="H8154" t="s">
        <v>137</v>
      </c>
      <c r="I8154" t="s">
        <v>475</v>
      </c>
      <c r="J8154" t="s">
        <v>557</v>
      </c>
      <c r="K8154" t="s">
        <v>558</v>
      </c>
      <c r="L8154" t="s">
        <v>559</v>
      </c>
      <c r="M8154" t="s">
        <v>137</v>
      </c>
      <c r="N8154" t="s">
        <v>8326</v>
      </c>
      <c r="O8154" t="s">
        <v>8326</v>
      </c>
      <c r="P8154" s="1">
        <v>45195</v>
      </c>
      <c r="Q8154" s="1">
        <v>45189.560416666667</v>
      </c>
      <c r="R8154" s="1">
        <v>45189.560416666667</v>
      </c>
      <c r="S8154" s="1">
        <v>45191.657638888886</v>
      </c>
      <c r="T8154" s="1">
        <v>45191.657638888886</v>
      </c>
      <c r="U8154" t="s">
        <v>39335</v>
      </c>
      <c r="V8154" t="s">
        <v>137</v>
      </c>
      <c r="W8154" t="s">
        <v>137</v>
      </c>
      <c r="X8154" t="s">
        <v>2852</v>
      </c>
      <c r="Y8154" t="s">
        <v>186</v>
      </c>
      <c r="Z8154" t="s">
        <v>137</v>
      </c>
      <c r="AA8154" t="s">
        <v>2329</v>
      </c>
      <c r="AB8154" t="s">
        <v>137</v>
      </c>
      <c r="AC8154" t="s">
        <v>137</v>
      </c>
      <c r="AD8154" s="2"/>
      <c r="AE8154" t="s">
        <v>137</v>
      </c>
      <c r="AF8154" t="s">
        <v>137</v>
      </c>
      <c r="AG8154" t="s">
        <v>137</v>
      </c>
      <c r="AH8154" t="s">
        <v>137</v>
      </c>
      <c r="AI8154" t="s">
        <v>137</v>
      </c>
      <c r="AJ8154" t="s">
        <v>137</v>
      </c>
      <c r="AK8154" t="s">
        <v>137</v>
      </c>
      <c r="AL8154" s="2"/>
      <c r="AM8154" t="s">
        <v>137</v>
      </c>
      <c r="AN8154" t="s">
        <v>137</v>
      </c>
      <c r="AO8154" t="s">
        <v>137</v>
      </c>
      <c r="AP8154" t="s">
        <v>137</v>
      </c>
      <c r="AQ8154" t="s">
        <v>137</v>
      </c>
      <c r="AR8154" t="s">
        <v>137</v>
      </c>
      <c r="AS8154" t="s">
        <v>137</v>
      </c>
      <c r="AT8154" t="s">
        <v>137</v>
      </c>
      <c r="AU8154" t="s">
        <v>137</v>
      </c>
      <c r="AV8154" t="s">
        <v>50354</v>
      </c>
      <c r="AW8154" t="s">
        <v>137</v>
      </c>
      <c r="AX8154" t="s">
        <v>137</v>
      </c>
      <c r="AY8154" t="s">
        <v>137</v>
      </c>
      <c r="AZ8154" t="s">
        <v>137</v>
      </c>
      <c r="BA8154" t="s">
        <v>137</v>
      </c>
      <c r="BB8154" t="s">
        <v>137</v>
      </c>
      <c r="BC8154" t="s">
        <v>137</v>
      </c>
      <c r="BD8154" t="s">
        <v>137</v>
      </c>
      <c r="BE8154" t="s">
        <v>137</v>
      </c>
      <c r="BF8154" t="s">
        <v>137</v>
      </c>
      <c r="BG8154" t="s">
        <v>137</v>
      </c>
      <c r="BH8154" t="s">
        <v>137</v>
      </c>
      <c r="BI8154" t="s">
        <v>137</v>
      </c>
      <c r="BJ8154" t="s">
        <v>137</v>
      </c>
      <c r="BK8154" t="s">
        <v>137</v>
      </c>
      <c r="BL8154" t="s">
        <v>137</v>
      </c>
      <c r="BM8154" t="s">
        <v>137</v>
      </c>
      <c r="BN8154" t="s">
        <v>137</v>
      </c>
      <c r="BO8154" t="s">
        <v>137</v>
      </c>
      <c r="BP8154" t="s">
        <v>137</v>
      </c>
      <c r="BQ8154" t="s">
        <v>137</v>
      </c>
      <c r="BR8154" t="s">
        <v>137</v>
      </c>
      <c r="BS8154" t="s">
        <v>137</v>
      </c>
      <c r="BT8154" t="s">
        <v>137</v>
      </c>
      <c r="BU8154" t="s">
        <v>137</v>
      </c>
      <c r="BW8154" t="s">
        <v>137</v>
      </c>
      <c r="BX8154" t="s">
        <v>137</v>
      </c>
      <c r="BY8154" t="s">
        <v>137</v>
      </c>
      <c r="BZ8154" t="s">
        <v>137</v>
      </c>
      <c r="CA8154" t="s">
        <v>137</v>
      </c>
      <c r="CB8154" t="s">
        <v>137</v>
      </c>
      <c r="CC8154" t="s">
        <v>137</v>
      </c>
      <c r="CD8154" t="s">
        <v>137</v>
      </c>
      <c r="CE8154" t="s">
        <v>137</v>
      </c>
      <c r="CF8154" t="s">
        <v>137</v>
      </c>
      <c r="CG8154" t="s">
        <v>137</v>
      </c>
      <c r="CH8154" t="s">
        <v>137</v>
      </c>
      <c r="CI8154" t="s">
        <v>137</v>
      </c>
      <c r="CJ8154" t="s">
        <v>137</v>
      </c>
      <c r="CK8154" t="s">
        <v>137</v>
      </c>
      <c r="CL8154" t="s">
        <v>137</v>
      </c>
      <c r="CM8154" t="s">
        <v>137</v>
      </c>
      <c r="CN8154" t="s">
        <v>137</v>
      </c>
      <c r="CO8154" t="s">
        <v>137</v>
      </c>
      <c r="CP8154" t="s">
        <v>137</v>
      </c>
      <c r="CQ8154" s="1">
        <v>45191.657638888886</v>
      </c>
      <c r="CR8154" s="1">
        <v>45191.657638888886</v>
      </c>
      <c r="CS8154" s="1"/>
      <c r="CT8154" t="s">
        <v>50355</v>
      </c>
      <c r="CU8154" t="s">
        <v>50356</v>
      </c>
      <c r="CV8154" t="s">
        <v>50357</v>
      </c>
      <c r="CW8154" t="s">
        <v>50358</v>
      </c>
      <c r="CX8154" s="3"/>
      <c r="CY8154" s="3"/>
      <c r="CZ8154">
        <v>2</v>
      </c>
      <c r="DA8154" t="s">
        <v>50359</v>
      </c>
      <c r="DB8154" t="s">
        <v>137</v>
      </c>
      <c r="DC8154" t="s">
        <v>137</v>
      </c>
      <c r="DD8154" t="s">
        <v>137</v>
      </c>
      <c r="DE8154" t="s">
        <v>137</v>
      </c>
      <c r="DF8154" t="s">
        <v>50360</v>
      </c>
      <c r="DG8154" t="s">
        <v>137</v>
      </c>
      <c r="DH8154" t="s">
        <v>137</v>
      </c>
      <c r="DI8154" t="s">
        <v>137</v>
      </c>
      <c r="DJ8154" t="s">
        <v>137</v>
      </c>
      <c r="DK8154">
        <v>0</v>
      </c>
      <c r="DL8154" t="s">
        <v>209</v>
      </c>
      <c r="DM8154" t="s">
        <v>137</v>
      </c>
      <c r="DN8154" t="s">
        <v>137</v>
      </c>
      <c r="DO8154" s="1">
        <v>45191.657638888886</v>
      </c>
      <c r="DP8154" s="1"/>
      <c r="DQ8154" t="s">
        <v>557</v>
      </c>
      <c r="DR8154" t="s">
        <v>558</v>
      </c>
      <c r="DS8154" t="s">
        <v>559</v>
      </c>
      <c r="DT8154" t="s">
        <v>137</v>
      </c>
      <c r="DU8154" t="s">
        <v>137</v>
      </c>
      <c r="DV8154" t="s">
        <v>140</v>
      </c>
      <c r="DW8154" t="s">
        <v>137</v>
      </c>
      <c r="DX8154" t="s">
        <v>137</v>
      </c>
      <c r="DY8154" t="s">
        <v>137</v>
      </c>
      <c r="DZ8154" t="s">
        <v>148</v>
      </c>
      <c r="EA8154" t="b">
        <v>0</v>
      </c>
      <c r="EB8154" t="s">
        <v>137</v>
      </c>
    </row>
    <row r="8155" spans="1:132" x14ac:dyDescent="0.25">
      <c r="A8155">
        <v>118946533</v>
      </c>
      <c r="B8155">
        <v>3888</v>
      </c>
      <c r="C8155" t="s">
        <v>192</v>
      </c>
      <c r="D8155" t="s">
        <v>133</v>
      </c>
      <c r="E8155" t="s">
        <v>134</v>
      </c>
      <c r="F8155" t="s">
        <v>135</v>
      </c>
      <c r="G8155" t="s">
        <v>136</v>
      </c>
      <c r="H8155" t="s">
        <v>137</v>
      </c>
      <c r="I8155" t="s">
        <v>138</v>
      </c>
      <c r="J8155" t="s">
        <v>32127</v>
      </c>
      <c r="K8155" t="s">
        <v>32128</v>
      </c>
      <c r="L8155" t="s">
        <v>32129</v>
      </c>
      <c r="M8155" t="s">
        <v>137</v>
      </c>
      <c r="N8155" t="s">
        <v>1103</v>
      </c>
      <c r="O8155" t="s">
        <v>1103</v>
      </c>
      <c r="P8155" s="1">
        <v>45191</v>
      </c>
      <c r="Q8155" s="1">
        <v>45189.526388888888</v>
      </c>
      <c r="R8155" s="1">
        <v>45189.526388888888</v>
      </c>
      <c r="S8155" s="1">
        <v>45191.365277777775</v>
      </c>
      <c r="T8155" s="1">
        <v>45191.365277777775</v>
      </c>
      <c r="U8155" t="s">
        <v>26894</v>
      </c>
      <c r="V8155" t="s">
        <v>137</v>
      </c>
      <c r="W8155" t="s">
        <v>137</v>
      </c>
      <c r="X8155" t="s">
        <v>155</v>
      </c>
      <c r="Y8155" t="s">
        <v>713</v>
      </c>
      <c r="Z8155" t="s">
        <v>137</v>
      </c>
      <c r="AA8155" t="s">
        <v>137</v>
      </c>
      <c r="AB8155" t="s">
        <v>137</v>
      </c>
      <c r="AC8155" t="s">
        <v>137</v>
      </c>
      <c r="AD8155" s="2"/>
      <c r="AE8155" t="s">
        <v>137</v>
      </c>
      <c r="AF8155" t="s">
        <v>137</v>
      </c>
      <c r="AG8155" t="s">
        <v>137</v>
      </c>
      <c r="AH8155" t="s">
        <v>137</v>
      </c>
      <c r="AI8155" t="s">
        <v>137</v>
      </c>
      <c r="AJ8155" t="s">
        <v>137</v>
      </c>
      <c r="AK8155" t="s">
        <v>137</v>
      </c>
      <c r="AL8155" s="2"/>
      <c r="AM8155" t="s">
        <v>137</v>
      </c>
      <c r="AN8155" t="s">
        <v>137</v>
      </c>
      <c r="AO8155" t="s">
        <v>137</v>
      </c>
      <c r="AP8155" t="s">
        <v>137</v>
      </c>
      <c r="AQ8155" t="s">
        <v>137</v>
      </c>
      <c r="AR8155" t="s">
        <v>137</v>
      </c>
      <c r="AS8155" t="s">
        <v>137</v>
      </c>
      <c r="AT8155" t="s">
        <v>137</v>
      </c>
      <c r="AU8155" t="s">
        <v>137</v>
      </c>
      <c r="AV8155" t="s">
        <v>137</v>
      </c>
      <c r="AW8155" t="s">
        <v>137</v>
      </c>
      <c r="AX8155" t="s">
        <v>137</v>
      </c>
      <c r="AY8155" t="s">
        <v>137</v>
      </c>
      <c r="AZ8155" t="s">
        <v>137</v>
      </c>
      <c r="BA8155" t="s">
        <v>137</v>
      </c>
      <c r="BB8155" t="s">
        <v>137</v>
      </c>
      <c r="BC8155" t="s">
        <v>137</v>
      </c>
      <c r="BD8155" t="s">
        <v>137</v>
      </c>
      <c r="BE8155" t="s">
        <v>137</v>
      </c>
      <c r="BF8155" t="s">
        <v>137</v>
      </c>
      <c r="BG8155" t="s">
        <v>137</v>
      </c>
      <c r="BH8155" t="s">
        <v>137</v>
      </c>
      <c r="BI8155" t="s">
        <v>137</v>
      </c>
      <c r="BJ8155" t="s">
        <v>137</v>
      </c>
      <c r="BK8155" t="s">
        <v>137</v>
      </c>
      <c r="BL8155" t="s">
        <v>137</v>
      </c>
      <c r="BM8155" t="s">
        <v>137</v>
      </c>
      <c r="BN8155" t="s">
        <v>137</v>
      </c>
      <c r="BO8155" t="s">
        <v>137</v>
      </c>
      <c r="BP8155" t="s">
        <v>50361</v>
      </c>
      <c r="BQ8155" t="s">
        <v>137</v>
      </c>
      <c r="BR8155" t="s">
        <v>137</v>
      </c>
      <c r="BS8155" t="s">
        <v>137</v>
      </c>
      <c r="BT8155" t="s">
        <v>137</v>
      </c>
      <c r="BU8155" t="s">
        <v>137</v>
      </c>
      <c r="BW8155" t="s">
        <v>137</v>
      </c>
      <c r="BX8155" t="s">
        <v>137</v>
      </c>
      <c r="BY8155" t="s">
        <v>137</v>
      </c>
      <c r="BZ8155" t="s">
        <v>137</v>
      </c>
      <c r="CA8155" t="s">
        <v>137</v>
      </c>
      <c r="CB8155" t="s">
        <v>137</v>
      </c>
      <c r="CC8155" t="s">
        <v>137</v>
      </c>
      <c r="CD8155" t="s">
        <v>137</v>
      </c>
      <c r="CE8155" t="s">
        <v>137</v>
      </c>
      <c r="CF8155" t="s">
        <v>137</v>
      </c>
      <c r="CG8155" t="s">
        <v>137</v>
      </c>
      <c r="CH8155" t="s">
        <v>137</v>
      </c>
      <c r="CI8155" t="s">
        <v>137</v>
      </c>
      <c r="CJ8155" t="s">
        <v>137</v>
      </c>
      <c r="CK8155" t="s">
        <v>137</v>
      </c>
      <c r="CL8155" t="s">
        <v>137</v>
      </c>
      <c r="CM8155" t="s">
        <v>137</v>
      </c>
      <c r="CN8155" t="s">
        <v>137</v>
      </c>
      <c r="CO8155" t="s">
        <v>137</v>
      </c>
      <c r="CP8155" t="s">
        <v>137</v>
      </c>
      <c r="CQ8155" s="1">
        <v>45191.365277777775</v>
      </c>
      <c r="CR8155" s="1">
        <v>45191.365277777775</v>
      </c>
      <c r="CS8155" s="1"/>
      <c r="CT8155" t="s">
        <v>50362</v>
      </c>
      <c r="CU8155" t="s">
        <v>50363</v>
      </c>
      <c r="CV8155" t="s">
        <v>50362</v>
      </c>
      <c r="CW8155" t="s">
        <v>50364</v>
      </c>
      <c r="CX8155" s="3"/>
      <c r="CY8155" s="3"/>
      <c r="CZ8155">
        <v>1</v>
      </c>
      <c r="DA8155" t="s">
        <v>50365</v>
      </c>
      <c r="DB8155" t="s">
        <v>137</v>
      </c>
      <c r="DC8155" t="s">
        <v>137</v>
      </c>
      <c r="DD8155" t="s">
        <v>137</v>
      </c>
      <c r="DE8155" t="s">
        <v>137</v>
      </c>
      <c r="DF8155" t="s">
        <v>50366</v>
      </c>
      <c r="DG8155" t="s">
        <v>137</v>
      </c>
      <c r="DH8155" t="s">
        <v>137</v>
      </c>
      <c r="DI8155" t="s">
        <v>137</v>
      </c>
      <c r="DJ8155" t="s">
        <v>137</v>
      </c>
      <c r="DK8155">
        <v>0</v>
      </c>
      <c r="DL8155" t="s">
        <v>209</v>
      </c>
      <c r="DM8155" t="s">
        <v>137</v>
      </c>
      <c r="DN8155" t="s">
        <v>137</v>
      </c>
      <c r="DO8155" s="1">
        <v>45191.365277777775</v>
      </c>
      <c r="DP8155" s="1"/>
      <c r="DQ8155" t="s">
        <v>32127</v>
      </c>
      <c r="DR8155" t="s">
        <v>32128</v>
      </c>
      <c r="DS8155" t="s">
        <v>32129</v>
      </c>
      <c r="DT8155" t="s">
        <v>137</v>
      </c>
      <c r="DU8155" t="s">
        <v>137</v>
      </c>
      <c r="DV8155" t="s">
        <v>137</v>
      </c>
      <c r="DW8155" t="s">
        <v>137</v>
      </c>
      <c r="DX8155" t="s">
        <v>137</v>
      </c>
      <c r="DY8155" t="s">
        <v>137</v>
      </c>
      <c r="DZ8155" t="s">
        <v>148</v>
      </c>
      <c r="EA8155" t="b">
        <v>0</v>
      </c>
      <c r="EB8155" t="s">
        <v>137</v>
      </c>
    </row>
    <row r="8156" spans="1:132" x14ac:dyDescent="0.25">
      <c r="A8156">
        <v>118945994</v>
      </c>
      <c r="B8156">
        <v>3887</v>
      </c>
      <c r="C8156" t="s">
        <v>192</v>
      </c>
      <c r="D8156" t="s">
        <v>133</v>
      </c>
      <c r="E8156" t="s">
        <v>134</v>
      </c>
      <c r="F8156" t="s">
        <v>135</v>
      </c>
      <c r="G8156" t="s">
        <v>136</v>
      </c>
      <c r="H8156" t="s">
        <v>137</v>
      </c>
      <c r="I8156" t="s">
        <v>138</v>
      </c>
      <c r="J8156" t="s">
        <v>1709</v>
      </c>
      <c r="K8156" t="s">
        <v>1710</v>
      </c>
      <c r="L8156" t="s">
        <v>1711</v>
      </c>
      <c r="M8156" t="s">
        <v>137</v>
      </c>
      <c r="N8156" t="s">
        <v>7049</v>
      </c>
      <c r="O8156" t="s">
        <v>7049</v>
      </c>
      <c r="P8156" s="1">
        <v>45189</v>
      </c>
      <c r="Q8156" s="1">
        <v>45189.522916666669</v>
      </c>
      <c r="R8156" s="1">
        <v>45189.522916666669</v>
      </c>
      <c r="S8156" s="1">
        <v>45202.452777777777</v>
      </c>
      <c r="T8156" s="1">
        <v>45202.452777777777</v>
      </c>
      <c r="U8156" t="s">
        <v>7050</v>
      </c>
      <c r="V8156" t="s">
        <v>137</v>
      </c>
      <c r="W8156" t="s">
        <v>137</v>
      </c>
      <c r="X8156" t="s">
        <v>176</v>
      </c>
      <c r="Y8156" t="s">
        <v>145</v>
      </c>
      <c r="Z8156" t="s">
        <v>137</v>
      </c>
      <c r="AA8156" t="s">
        <v>137</v>
      </c>
      <c r="AB8156" t="s">
        <v>137</v>
      </c>
      <c r="AC8156" t="s">
        <v>137</v>
      </c>
      <c r="AD8156" s="2"/>
      <c r="AE8156" t="s">
        <v>137</v>
      </c>
      <c r="AF8156" t="s">
        <v>137</v>
      </c>
      <c r="AG8156" t="s">
        <v>137</v>
      </c>
      <c r="AH8156" t="s">
        <v>137</v>
      </c>
      <c r="AI8156" t="s">
        <v>137</v>
      </c>
      <c r="AJ8156" t="s">
        <v>137</v>
      </c>
      <c r="AK8156" t="s">
        <v>137</v>
      </c>
      <c r="AL8156" s="2"/>
      <c r="AM8156" t="s">
        <v>137</v>
      </c>
      <c r="AN8156" t="s">
        <v>137</v>
      </c>
      <c r="AO8156" t="s">
        <v>137</v>
      </c>
      <c r="AP8156" t="s">
        <v>137</v>
      </c>
      <c r="AQ8156" t="s">
        <v>137</v>
      </c>
      <c r="AR8156" t="s">
        <v>137</v>
      </c>
      <c r="AS8156" t="s">
        <v>137</v>
      </c>
      <c r="AT8156" t="s">
        <v>137</v>
      </c>
      <c r="AU8156" t="s">
        <v>137</v>
      </c>
      <c r="AV8156" t="s">
        <v>137</v>
      </c>
      <c r="AW8156" t="s">
        <v>137</v>
      </c>
      <c r="AX8156" t="s">
        <v>137</v>
      </c>
      <c r="AY8156" t="s">
        <v>137</v>
      </c>
      <c r="AZ8156" t="s">
        <v>137</v>
      </c>
      <c r="BA8156" t="s">
        <v>137</v>
      </c>
      <c r="BB8156" t="s">
        <v>137</v>
      </c>
      <c r="BC8156" t="s">
        <v>137</v>
      </c>
      <c r="BD8156" t="s">
        <v>137</v>
      </c>
      <c r="BE8156" t="s">
        <v>137</v>
      </c>
      <c r="BF8156" t="s">
        <v>137</v>
      </c>
      <c r="BG8156" t="s">
        <v>137</v>
      </c>
      <c r="BH8156" t="s">
        <v>137</v>
      </c>
      <c r="BI8156" t="s">
        <v>137</v>
      </c>
      <c r="BJ8156" t="s">
        <v>137</v>
      </c>
      <c r="BK8156" t="s">
        <v>137</v>
      </c>
      <c r="BL8156" t="s">
        <v>137</v>
      </c>
      <c r="BM8156" t="s">
        <v>137</v>
      </c>
      <c r="BN8156" t="s">
        <v>137</v>
      </c>
      <c r="BO8156" t="s">
        <v>137</v>
      </c>
      <c r="BP8156" t="s">
        <v>50367</v>
      </c>
      <c r="BQ8156" t="s">
        <v>137</v>
      </c>
      <c r="BR8156" t="s">
        <v>137</v>
      </c>
      <c r="BS8156" t="s">
        <v>137</v>
      </c>
      <c r="BT8156" t="s">
        <v>137</v>
      </c>
      <c r="BU8156" t="s">
        <v>137</v>
      </c>
      <c r="BW8156" t="s">
        <v>137</v>
      </c>
      <c r="BX8156" t="s">
        <v>137</v>
      </c>
      <c r="BY8156" t="s">
        <v>137</v>
      </c>
      <c r="BZ8156" t="s">
        <v>137</v>
      </c>
      <c r="CA8156" t="s">
        <v>137</v>
      </c>
      <c r="CB8156" t="s">
        <v>137</v>
      </c>
      <c r="CC8156" t="s">
        <v>137</v>
      </c>
      <c r="CD8156" t="s">
        <v>137</v>
      </c>
      <c r="CE8156" t="s">
        <v>137</v>
      </c>
      <c r="CF8156" t="s">
        <v>137</v>
      </c>
      <c r="CG8156" t="s">
        <v>137</v>
      </c>
      <c r="CH8156" t="s">
        <v>137</v>
      </c>
      <c r="CI8156" t="s">
        <v>137</v>
      </c>
      <c r="CJ8156" t="s">
        <v>137</v>
      </c>
      <c r="CK8156" t="s">
        <v>137</v>
      </c>
      <c r="CL8156" t="s">
        <v>137</v>
      </c>
      <c r="CM8156" t="s">
        <v>137</v>
      </c>
      <c r="CN8156" t="s">
        <v>137</v>
      </c>
      <c r="CO8156" t="s">
        <v>137</v>
      </c>
      <c r="CP8156" t="s">
        <v>137</v>
      </c>
      <c r="CQ8156" s="1">
        <v>45202.452777777777</v>
      </c>
      <c r="CR8156" s="1">
        <v>45202.452777777777</v>
      </c>
      <c r="CS8156" s="1"/>
      <c r="CT8156" t="s">
        <v>137</v>
      </c>
      <c r="CU8156" t="s">
        <v>137</v>
      </c>
      <c r="CV8156" t="s">
        <v>50368</v>
      </c>
      <c r="CW8156" t="s">
        <v>50369</v>
      </c>
      <c r="CX8156" s="3"/>
      <c r="CY8156" s="3"/>
      <c r="CZ8156">
        <v>1</v>
      </c>
      <c r="DA8156" t="s">
        <v>50370</v>
      </c>
      <c r="DB8156" t="s">
        <v>137</v>
      </c>
      <c r="DC8156" t="s">
        <v>137</v>
      </c>
      <c r="DD8156" t="s">
        <v>137</v>
      </c>
      <c r="DE8156" t="s">
        <v>137</v>
      </c>
      <c r="DF8156" t="s">
        <v>137</v>
      </c>
      <c r="DG8156" t="s">
        <v>900</v>
      </c>
      <c r="DH8156" t="s">
        <v>5772</v>
      </c>
      <c r="DI8156" t="s">
        <v>137</v>
      </c>
      <c r="DJ8156" t="s">
        <v>137</v>
      </c>
      <c r="DK8156">
        <v>0</v>
      </c>
      <c r="DL8156" t="s">
        <v>2411</v>
      </c>
      <c r="DM8156" t="s">
        <v>50371</v>
      </c>
      <c r="DN8156" t="s">
        <v>137</v>
      </c>
      <c r="DO8156" s="1">
        <v>45202.452777777777</v>
      </c>
      <c r="DP8156" s="1"/>
      <c r="DQ8156" t="s">
        <v>1709</v>
      </c>
      <c r="DR8156" t="s">
        <v>1710</v>
      </c>
      <c r="DS8156" t="s">
        <v>1711</v>
      </c>
      <c r="DT8156" t="s">
        <v>137</v>
      </c>
      <c r="DU8156" t="s">
        <v>137</v>
      </c>
      <c r="DV8156" t="s">
        <v>137</v>
      </c>
      <c r="DW8156" t="s">
        <v>137</v>
      </c>
      <c r="DX8156" t="s">
        <v>137</v>
      </c>
      <c r="DY8156" t="s">
        <v>137</v>
      </c>
      <c r="DZ8156" t="s">
        <v>148</v>
      </c>
      <c r="EA8156" t="b">
        <v>0</v>
      </c>
      <c r="EB8156" t="s">
        <v>137</v>
      </c>
    </row>
    <row r="8157" spans="1:132" x14ac:dyDescent="0.25">
      <c r="A8157">
        <v>118932353</v>
      </c>
      <c r="B8157">
        <v>3886</v>
      </c>
      <c r="C8157" t="s">
        <v>192</v>
      </c>
      <c r="D8157" t="s">
        <v>50372</v>
      </c>
      <c r="E8157" t="s">
        <v>134</v>
      </c>
      <c r="F8157" t="s">
        <v>162</v>
      </c>
      <c r="G8157" t="s">
        <v>137</v>
      </c>
      <c r="H8157" t="s">
        <v>137</v>
      </c>
      <c r="I8157" t="s">
        <v>50373</v>
      </c>
      <c r="J8157" t="s">
        <v>1490</v>
      </c>
      <c r="K8157" t="s">
        <v>1491</v>
      </c>
      <c r="L8157" t="s">
        <v>1492</v>
      </c>
      <c r="M8157" t="s">
        <v>137</v>
      </c>
      <c r="N8157" t="s">
        <v>887</v>
      </c>
      <c r="O8157" t="s">
        <v>887</v>
      </c>
      <c r="P8157" s="1"/>
      <c r="Q8157" s="1">
        <v>45189.447222222225</v>
      </c>
      <c r="R8157" s="1">
        <v>45189.447222222225</v>
      </c>
      <c r="S8157" s="1">
        <v>45194.435416666667</v>
      </c>
      <c r="T8157" s="1">
        <v>45194.435416666667</v>
      </c>
      <c r="U8157" t="s">
        <v>46853</v>
      </c>
      <c r="V8157" t="s">
        <v>137</v>
      </c>
      <c r="W8157" t="s">
        <v>137</v>
      </c>
      <c r="X8157" t="s">
        <v>185</v>
      </c>
      <c r="Y8157" t="s">
        <v>370</v>
      </c>
      <c r="Z8157" t="s">
        <v>137</v>
      </c>
      <c r="AA8157" t="s">
        <v>137</v>
      </c>
      <c r="AB8157" t="s">
        <v>137</v>
      </c>
      <c r="AC8157" t="s">
        <v>137</v>
      </c>
      <c r="AD8157" s="2"/>
      <c r="AE8157" t="s">
        <v>137</v>
      </c>
      <c r="AF8157" t="s">
        <v>137</v>
      </c>
      <c r="AG8157" t="s">
        <v>137</v>
      </c>
      <c r="AH8157" t="s">
        <v>137</v>
      </c>
      <c r="AI8157" t="s">
        <v>137</v>
      </c>
      <c r="AJ8157" t="s">
        <v>137</v>
      </c>
      <c r="AK8157" t="s">
        <v>137</v>
      </c>
      <c r="AL8157" s="2"/>
      <c r="AM8157" t="s">
        <v>137</v>
      </c>
      <c r="AN8157" t="s">
        <v>137</v>
      </c>
      <c r="AO8157" t="s">
        <v>137</v>
      </c>
      <c r="AP8157" t="s">
        <v>137</v>
      </c>
      <c r="AQ8157" t="s">
        <v>137</v>
      </c>
      <c r="AR8157" t="s">
        <v>137</v>
      </c>
      <c r="AS8157" t="s">
        <v>137</v>
      </c>
      <c r="AT8157" t="s">
        <v>137</v>
      </c>
      <c r="AU8157" t="s">
        <v>137</v>
      </c>
      <c r="AV8157" t="s">
        <v>137</v>
      </c>
      <c r="AW8157" t="s">
        <v>137</v>
      </c>
      <c r="AX8157" t="s">
        <v>137</v>
      </c>
      <c r="AY8157" t="s">
        <v>137</v>
      </c>
      <c r="AZ8157" t="s">
        <v>137</v>
      </c>
      <c r="BA8157" t="s">
        <v>137</v>
      </c>
      <c r="BB8157" t="s">
        <v>137</v>
      </c>
      <c r="BC8157" t="s">
        <v>137</v>
      </c>
      <c r="BD8157" t="s">
        <v>137</v>
      </c>
      <c r="BE8157" t="s">
        <v>137</v>
      </c>
      <c r="BF8157" t="s">
        <v>137</v>
      </c>
      <c r="BG8157" t="s">
        <v>137</v>
      </c>
      <c r="BH8157" t="s">
        <v>137</v>
      </c>
      <c r="BI8157" t="s">
        <v>137</v>
      </c>
      <c r="BJ8157" t="s">
        <v>137</v>
      </c>
      <c r="BK8157" t="s">
        <v>137</v>
      </c>
      <c r="BL8157" t="s">
        <v>137</v>
      </c>
      <c r="BM8157" t="s">
        <v>137</v>
      </c>
      <c r="BN8157" t="s">
        <v>137</v>
      </c>
      <c r="BO8157" t="s">
        <v>137</v>
      </c>
      <c r="BP8157" t="s">
        <v>137</v>
      </c>
      <c r="BQ8157" t="s">
        <v>137</v>
      </c>
      <c r="BR8157" t="s">
        <v>137</v>
      </c>
      <c r="BS8157" t="s">
        <v>137</v>
      </c>
      <c r="BT8157" t="s">
        <v>137</v>
      </c>
      <c r="BU8157" t="s">
        <v>137</v>
      </c>
      <c r="BW8157" t="s">
        <v>137</v>
      </c>
      <c r="BX8157" t="s">
        <v>137</v>
      </c>
      <c r="BY8157" t="s">
        <v>137</v>
      </c>
      <c r="BZ8157" t="s">
        <v>137</v>
      </c>
      <c r="CA8157" t="s">
        <v>137</v>
      </c>
      <c r="CB8157" t="s">
        <v>137</v>
      </c>
      <c r="CC8157" t="s">
        <v>137</v>
      </c>
      <c r="CD8157" t="s">
        <v>137</v>
      </c>
      <c r="CE8157" t="s">
        <v>137</v>
      </c>
      <c r="CF8157" t="s">
        <v>137</v>
      </c>
      <c r="CG8157" t="s">
        <v>137</v>
      </c>
      <c r="CH8157" t="s">
        <v>137</v>
      </c>
      <c r="CI8157" t="s">
        <v>137</v>
      </c>
      <c r="CJ8157" t="s">
        <v>137</v>
      </c>
      <c r="CK8157" t="s">
        <v>137</v>
      </c>
      <c r="CL8157" t="s">
        <v>137</v>
      </c>
      <c r="CM8157" t="s">
        <v>137</v>
      </c>
      <c r="CN8157" t="s">
        <v>137</v>
      </c>
      <c r="CO8157" t="s">
        <v>137</v>
      </c>
      <c r="CP8157" t="s">
        <v>137</v>
      </c>
      <c r="CQ8157" s="1">
        <v>45194.435416666667</v>
      </c>
      <c r="CR8157" s="1">
        <v>45194.435416666667</v>
      </c>
      <c r="CS8157" s="1"/>
      <c r="CT8157" t="s">
        <v>50374</v>
      </c>
      <c r="CU8157" t="s">
        <v>50374</v>
      </c>
      <c r="CV8157" t="s">
        <v>50375</v>
      </c>
      <c r="CW8157" t="s">
        <v>50376</v>
      </c>
      <c r="CX8157" s="3"/>
      <c r="CY8157" s="3"/>
      <c r="CZ8157">
        <v>1</v>
      </c>
      <c r="DA8157" t="s">
        <v>137</v>
      </c>
      <c r="DB8157" t="s">
        <v>137</v>
      </c>
      <c r="DC8157" t="s">
        <v>137</v>
      </c>
      <c r="DD8157" t="s">
        <v>137</v>
      </c>
      <c r="DE8157" t="s">
        <v>137</v>
      </c>
      <c r="DF8157" t="s">
        <v>50377</v>
      </c>
      <c r="DG8157" t="s">
        <v>137</v>
      </c>
      <c r="DH8157" t="s">
        <v>137</v>
      </c>
      <c r="DI8157" t="s">
        <v>137</v>
      </c>
      <c r="DJ8157" t="s">
        <v>137</v>
      </c>
      <c r="DK8157">
        <v>0</v>
      </c>
      <c r="DL8157" t="s">
        <v>137</v>
      </c>
      <c r="DM8157" t="s">
        <v>137</v>
      </c>
      <c r="DN8157" t="s">
        <v>137</v>
      </c>
      <c r="DO8157" s="1">
        <v>45194.435416666667</v>
      </c>
      <c r="DP8157" s="1"/>
      <c r="DQ8157" t="s">
        <v>1490</v>
      </c>
      <c r="DR8157" t="s">
        <v>1491</v>
      </c>
      <c r="DS8157" t="s">
        <v>1492</v>
      </c>
      <c r="DT8157" t="s">
        <v>137</v>
      </c>
      <c r="DU8157" t="s">
        <v>137</v>
      </c>
      <c r="DV8157" t="s">
        <v>137</v>
      </c>
      <c r="DW8157" t="s">
        <v>137</v>
      </c>
      <c r="DX8157" t="s">
        <v>50378</v>
      </c>
      <c r="DY8157" t="s">
        <v>137</v>
      </c>
      <c r="DZ8157" t="s">
        <v>168</v>
      </c>
      <c r="EA8157" t="b">
        <v>0</v>
      </c>
      <c r="EB8157" t="s">
        <v>137</v>
      </c>
    </row>
    <row r="8158" spans="1:132" x14ac:dyDescent="0.25">
      <c r="A8158">
        <v>118924038</v>
      </c>
      <c r="B8158">
        <v>3885</v>
      </c>
      <c r="C8158" t="s">
        <v>192</v>
      </c>
      <c r="D8158" t="s">
        <v>193</v>
      </c>
      <c r="E8158" t="s">
        <v>134</v>
      </c>
      <c r="F8158" t="s">
        <v>135</v>
      </c>
      <c r="G8158" t="s">
        <v>194</v>
      </c>
      <c r="H8158" t="s">
        <v>195</v>
      </c>
      <c r="I8158" t="s">
        <v>196</v>
      </c>
      <c r="J8158" t="s">
        <v>150</v>
      </c>
      <c r="K8158" t="s">
        <v>151</v>
      </c>
      <c r="L8158" t="s">
        <v>152</v>
      </c>
      <c r="M8158" t="s">
        <v>137</v>
      </c>
      <c r="N8158" t="s">
        <v>497</v>
      </c>
      <c r="O8158" t="s">
        <v>497</v>
      </c>
      <c r="P8158" s="1"/>
      <c r="Q8158" s="1">
        <v>45189.398611111108</v>
      </c>
      <c r="R8158" s="1">
        <v>45189.398611111108</v>
      </c>
      <c r="S8158" s="1">
        <v>45194.706250000003</v>
      </c>
      <c r="T8158" s="1">
        <v>45194.706250000003</v>
      </c>
      <c r="U8158" t="s">
        <v>331</v>
      </c>
      <c r="V8158" t="s">
        <v>137</v>
      </c>
      <c r="W8158" t="s">
        <v>137</v>
      </c>
      <c r="X8158" t="s">
        <v>176</v>
      </c>
      <c r="Y8158" t="s">
        <v>199</v>
      </c>
      <c r="Z8158" t="s">
        <v>137</v>
      </c>
      <c r="AA8158" t="s">
        <v>137</v>
      </c>
      <c r="AB8158" t="s">
        <v>137</v>
      </c>
      <c r="AC8158" t="s">
        <v>137</v>
      </c>
      <c r="AD8158" s="2"/>
      <c r="AE8158" t="s">
        <v>137</v>
      </c>
      <c r="AF8158" t="s">
        <v>137</v>
      </c>
      <c r="AG8158" t="s">
        <v>137</v>
      </c>
      <c r="AH8158" t="s">
        <v>137</v>
      </c>
      <c r="AI8158" t="s">
        <v>137</v>
      </c>
      <c r="AJ8158" t="s">
        <v>137</v>
      </c>
      <c r="AK8158" t="s">
        <v>137</v>
      </c>
      <c r="AL8158" s="2"/>
      <c r="AM8158" t="s">
        <v>137</v>
      </c>
      <c r="AN8158" t="s">
        <v>137</v>
      </c>
      <c r="AO8158" t="s">
        <v>137</v>
      </c>
      <c r="AP8158" t="s">
        <v>137</v>
      </c>
      <c r="AQ8158" t="s">
        <v>137</v>
      </c>
      <c r="AR8158" t="s">
        <v>137</v>
      </c>
      <c r="AS8158" t="s">
        <v>137</v>
      </c>
      <c r="AT8158" t="s">
        <v>137</v>
      </c>
      <c r="AU8158" t="s">
        <v>137</v>
      </c>
      <c r="AV8158" t="s">
        <v>137</v>
      </c>
      <c r="AW8158" t="s">
        <v>50379</v>
      </c>
      <c r="AX8158" t="s">
        <v>137</v>
      </c>
      <c r="AY8158" t="s">
        <v>137</v>
      </c>
      <c r="AZ8158" t="s">
        <v>137</v>
      </c>
      <c r="BA8158" t="s">
        <v>137</v>
      </c>
      <c r="BB8158" t="s">
        <v>137</v>
      </c>
      <c r="BC8158" t="s">
        <v>50380</v>
      </c>
      <c r="BD8158" t="s">
        <v>202</v>
      </c>
      <c r="BE8158" t="s">
        <v>50381</v>
      </c>
      <c r="BF8158" t="s">
        <v>50382</v>
      </c>
      <c r="BG8158" t="s">
        <v>137</v>
      </c>
      <c r="BH8158" t="s">
        <v>137</v>
      </c>
      <c r="BI8158" t="s">
        <v>137</v>
      </c>
      <c r="BJ8158" t="s">
        <v>137</v>
      </c>
      <c r="BK8158" t="s">
        <v>137</v>
      </c>
      <c r="BL8158" t="s">
        <v>137</v>
      </c>
      <c r="BM8158" t="s">
        <v>137</v>
      </c>
      <c r="BN8158" t="s">
        <v>137</v>
      </c>
      <c r="BO8158" t="s">
        <v>137</v>
      </c>
      <c r="BP8158" t="s">
        <v>137</v>
      </c>
      <c r="BQ8158" t="s">
        <v>137</v>
      </c>
      <c r="BR8158" t="s">
        <v>137</v>
      </c>
      <c r="BS8158" t="s">
        <v>137</v>
      </c>
      <c r="BT8158" t="s">
        <v>137</v>
      </c>
      <c r="BU8158" t="s">
        <v>137</v>
      </c>
      <c r="BW8158" t="s">
        <v>137</v>
      </c>
      <c r="BX8158" t="s">
        <v>137</v>
      </c>
      <c r="BY8158" t="s">
        <v>137</v>
      </c>
      <c r="BZ8158" t="s">
        <v>137</v>
      </c>
      <c r="CA8158" t="s">
        <v>137</v>
      </c>
      <c r="CB8158" t="s">
        <v>137</v>
      </c>
      <c r="CC8158" t="s">
        <v>137</v>
      </c>
      <c r="CD8158" t="s">
        <v>137</v>
      </c>
      <c r="CE8158" t="s">
        <v>137</v>
      </c>
      <c r="CF8158" t="s">
        <v>137</v>
      </c>
      <c r="CG8158" t="s">
        <v>137</v>
      </c>
      <c r="CH8158" t="s">
        <v>137</v>
      </c>
      <c r="CI8158" t="s">
        <v>137</v>
      </c>
      <c r="CJ8158" t="s">
        <v>137</v>
      </c>
      <c r="CK8158" t="s">
        <v>137</v>
      </c>
      <c r="CL8158" t="s">
        <v>137</v>
      </c>
      <c r="CM8158" t="s">
        <v>137</v>
      </c>
      <c r="CN8158" t="s">
        <v>137</v>
      </c>
      <c r="CO8158" t="s">
        <v>137</v>
      </c>
      <c r="CP8158" t="s">
        <v>137</v>
      </c>
      <c r="CQ8158" s="1">
        <v>45194.706250000003</v>
      </c>
      <c r="CR8158" s="1">
        <v>45194.706250000003</v>
      </c>
      <c r="CS8158" s="1"/>
      <c r="CT8158" t="s">
        <v>50383</v>
      </c>
      <c r="CU8158" t="s">
        <v>50384</v>
      </c>
      <c r="CV8158" t="s">
        <v>50385</v>
      </c>
      <c r="CW8158" t="s">
        <v>50386</v>
      </c>
      <c r="CX8158" s="3"/>
      <c r="CY8158" s="3"/>
      <c r="CZ8158">
        <v>1</v>
      </c>
      <c r="DA8158" t="s">
        <v>50387</v>
      </c>
      <c r="DB8158" t="s">
        <v>137</v>
      </c>
      <c r="DC8158" t="s">
        <v>137</v>
      </c>
      <c r="DD8158" t="s">
        <v>137</v>
      </c>
      <c r="DE8158" t="s">
        <v>137</v>
      </c>
      <c r="DF8158" t="s">
        <v>50388</v>
      </c>
      <c r="DG8158" t="s">
        <v>137</v>
      </c>
      <c r="DH8158" t="s">
        <v>137</v>
      </c>
      <c r="DI8158" t="s">
        <v>137</v>
      </c>
      <c r="DJ8158" t="s">
        <v>137</v>
      </c>
      <c r="DK8158">
        <v>0</v>
      </c>
      <c r="DL8158" t="s">
        <v>209</v>
      </c>
      <c r="DM8158" t="s">
        <v>137</v>
      </c>
      <c r="DN8158" t="s">
        <v>137</v>
      </c>
      <c r="DO8158" s="1">
        <v>45194.706250000003</v>
      </c>
      <c r="DP8158" s="1"/>
      <c r="DQ8158" t="s">
        <v>150</v>
      </c>
      <c r="DR8158" t="s">
        <v>151</v>
      </c>
      <c r="DS8158" t="s">
        <v>152</v>
      </c>
      <c r="DT8158" t="s">
        <v>137</v>
      </c>
      <c r="DU8158" t="s">
        <v>137</v>
      </c>
      <c r="DV8158" t="s">
        <v>137</v>
      </c>
      <c r="DW8158" t="s">
        <v>137</v>
      </c>
      <c r="DX8158" t="s">
        <v>137</v>
      </c>
      <c r="DY8158" t="s">
        <v>137</v>
      </c>
      <c r="DZ8158" t="s">
        <v>148</v>
      </c>
      <c r="EA8158" t="b">
        <v>0</v>
      </c>
      <c r="EB8158" t="s">
        <v>137</v>
      </c>
    </row>
    <row r="8159" spans="1:132" x14ac:dyDescent="0.25">
      <c r="A8159">
        <v>118916686</v>
      </c>
      <c r="B8159">
        <v>3884</v>
      </c>
      <c r="C8159" t="s">
        <v>192</v>
      </c>
      <c r="D8159" t="s">
        <v>50389</v>
      </c>
      <c r="E8159" t="s">
        <v>134</v>
      </c>
      <c r="F8159" t="s">
        <v>162</v>
      </c>
      <c r="G8159" t="s">
        <v>137</v>
      </c>
      <c r="H8159" t="s">
        <v>137</v>
      </c>
      <c r="I8159" t="s">
        <v>50390</v>
      </c>
      <c r="J8159" t="s">
        <v>32127</v>
      </c>
      <c r="K8159" t="s">
        <v>32128</v>
      </c>
      <c r="L8159" t="s">
        <v>32129</v>
      </c>
      <c r="M8159" t="s">
        <v>137</v>
      </c>
      <c r="N8159" t="s">
        <v>165</v>
      </c>
      <c r="O8159" t="s">
        <v>165</v>
      </c>
      <c r="P8159" s="1"/>
      <c r="Q8159" s="1">
        <v>45189.340277777781</v>
      </c>
      <c r="R8159" s="1">
        <v>45189.340277777781</v>
      </c>
      <c r="S8159" s="1">
        <v>45191.366666666669</v>
      </c>
      <c r="T8159" s="1">
        <v>45191.366666666669</v>
      </c>
      <c r="U8159" t="s">
        <v>137</v>
      </c>
      <c r="V8159" t="s">
        <v>137</v>
      </c>
      <c r="W8159" t="s">
        <v>137</v>
      </c>
      <c r="X8159" t="s">
        <v>137</v>
      </c>
      <c r="Y8159" t="s">
        <v>137</v>
      </c>
      <c r="Z8159" t="s">
        <v>137</v>
      </c>
      <c r="AA8159" t="s">
        <v>137</v>
      </c>
      <c r="AB8159" t="s">
        <v>137</v>
      </c>
      <c r="AC8159" t="s">
        <v>137</v>
      </c>
      <c r="AD8159" s="2"/>
      <c r="AE8159" t="s">
        <v>137</v>
      </c>
      <c r="AF8159" t="s">
        <v>137</v>
      </c>
      <c r="AG8159" t="s">
        <v>137</v>
      </c>
      <c r="AH8159" t="s">
        <v>137</v>
      </c>
      <c r="AI8159" t="s">
        <v>137</v>
      </c>
      <c r="AJ8159" t="s">
        <v>137</v>
      </c>
      <c r="AK8159" t="s">
        <v>137</v>
      </c>
      <c r="AL8159" s="2"/>
      <c r="AM8159" t="s">
        <v>137</v>
      </c>
      <c r="AN8159" t="s">
        <v>137</v>
      </c>
      <c r="AO8159" t="s">
        <v>137</v>
      </c>
      <c r="AP8159" t="s">
        <v>137</v>
      </c>
      <c r="AQ8159" t="s">
        <v>137</v>
      </c>
      <c r="AR8159" t="s">
        <v>137</v>
      </c>
      <c r="AS8159" t="s">
        <v>137</v>
      </c>
      <c r="AT8159" t="s">
        <v>137</v>
      </c>
      <c r="AU8159" t="s">
        <v>137</v>
      </c>
      <c r="AV8159" t="s">
        <v>137</v>
      </c>
      <c r="AW8159" t="s">
        <v>137</v>
      </c>
      <c r="AX8159" t="s">
        <v>137</v>
      </c>
      <c r="AY8159" t="s">
        <v>137</v>
      </c>
      <c r="AZ8159" t="s">
        <v>137</v>
      </c>
      <c r="BA8159" t="s">
        <v>137</v>
      </c>
      <c r="BB8159" t="s">
        <v>137</v>
      </c>
      <c r="BC8159" t="s">
        <v>137</v>
      </c>
      <c r="BD8159" t="s">
        <v>137</v>
      </c>
      <c r="BE8159" t="s">
        <v>137</v>
      </c>
      <c r="BF8159" t="s">
        <v>137</v>
      </c>
      <c r="BG8159" t="s">
        <v>137</v>
      </c>
      <c r="BH8159" t="s">
        <v>137</v>
      </c>
      <c r="BI8159" t="s">
        <v>137</v>
      </c>
      <c r="BJ8159" t="s">
        <v>137</v>
      </c>
      <c r="BK8159" t="s">
        <v>137</v>
      </c>
      <c r="BL8159" t="s">
        <v>137</v>
      </c>
      <c r="BM8159" t="s">
        <v>137</v>
      </c>
      <c r="BN8159" t="s">
        <v>137</v>
      </c>
      <c r="BO8159" t="s">
        <v>137</v>
      </c>
      <c r="BP8159" t="s">
        <v>137</v>
      </c>
      <c r="BQ8159" t="s">
        <v>137</v>
      </c>
      <c r="BR8159" t="s">
        <v>137</v>
      </c>
      <c r="BS8159" t="s">
        <v>137</v>
      </c>
      <c r="BT8159" t="s">
        <v>137</v>
      </c>
      <c r="BU8159" t="s">
        <v>137</v>
      </c>
      <c r="BW8159" t="s">
        <v>137</v>
      </c>
      <c r="BX8159" t="s">
        <v>137</v>
      </c>
      <c r="BY8159" t="s">
        <v>137</v>
      </c>
      <c r="BZ8159" t="s">
        <v>137</v>
      </c>
      <c r="CA8159" t="s">
        <v>137</v>
      </c>
      <c r="CB8159" t="s">
        <v>137</v>
      </c>
      <c r="CC8159" t="s">
        <v>137</v>
      </c>
      <c r="CD8159" t="s">
        <v>137</v>
      </c>
      <c r="CE8159" t="s">
        <v>137</v>
      </c>
      <c r="CF8159" t="s">
        <v>137</v>
      </c>
      <c r="CG8159" t="s">
        <v>137</v>
      </c>
      <c r="CH8159" t="s">
        <v>137</v>
      </c>
      <c r="CI8159" t="s">
        <v>137</v>
      </c>
      <c r="CJ8159" t="s">
        <v>137</v>
      </c>
      <c r="CK8159" t="s">
        <v>137</v>
      </c>
      <c r="CL8159" t="s">
        <v>137</v>
      </c>
      <c r="CM8159" t="s">
        <v>137</v>
      </c>
      <c r="CN8159" t="s">
        <v>137</v>
      </c>
      <c r="CO8159" t="s">
        <v>137</v>
      </c>
      <c r="CP8159" t="s">
        <v>137</v>
      </c>
      <c r="CQ8159" s="1">
        <v>45191.366666666669</v>
      </c>
      <c r="CR8159" s="1">
        <v>45191.366666666669</v>
      </c>
      <c r="CS8159" s="1"/>
      <c r="CT8159" t="s">
        <v>2073</v>
      </c>
      <c r="CU8159" t="s">
        <v>50391</v>
      </c>
      <c r="CV8159" t="s">
        <v>2073</v>
      </c>
      <c r="CW8159" t="s">
        <v>50392</v>
      </c>
      <c r="CX8159" s="3"/>
      <c r="CY8159" s="3"/>
      <c r="CZ8159">
        <v>1</v>
      </c>
      <c r="DA8159" t="s">
        <v>137</v>
      </c>
      <c r="DB8159" t="s">
        <v>137</v>
      </c>
      <c r="DC8159" t="s">
        <v>137</v>
      </c>
      <c r="DD8159" t="s">
        <v>137</v>
      </c>
      <c r="DE8159" t="s">
        <v>137</v>
      </c>
      <c r="DF8159" t="s">
        <v>50393</v>
      </c>
      <c r="DG8159" t="s">
        <v>137</v>
      </c>
      <c r="DH8159" t="s">
        <v>137</v>
      </c>
      <c r="DI8159" t="s">
        <v>137</v>
      </c>
      <c r="DJ8159" t="s">
        <v>137</v>
      </c>
      <c r="DK8159">
        <v>0</v>
      </c>
      <c r="DL8159" t="s">
        <v>2411</v>
      </c>
      <c r="DM8159" t="s">
        <v>137</v>
      </c>
      <c r="DN8159" t="s">
        <v>137</v>
      </c>
      <c r="DO8159" s="1">
        <v>45191.366666666669</v>
      </c>
      <c r="DP8159" s="1"/>
      <c r="DQ8159" t="s">
        <v>32127</v>
      </c>
      <c r="DR8159" t="s">
        <v>32128</v>
      </c>
      <c r="DS8159" t="s">
        <v>32129</v>
      </c>
      <c r="DT8159" t="s">
        <v>50394</v>
      </c>
      <c r="DU8159" t="s">
        <v>137</v>
      </c>
      <c r="DV8159" t="s">
        <v>137</v>
      </c>
      <c r="DW8159" t="s">
        <v>137</v>
      </c>
      <c r="DX8159" t="s">
        <v>39655</v>
      </c>
      <c r="DY8159" t="s">
        <v>137</v>
      </c>
      <c r="DZ8159" t="s">
        <v>168</v>
      </c>
      <c r="EA8159" t="b">
        <v>0</v>
      </c>
      <c r="EB8159" t="s">
        <v>137</v>
      </c>
    </row>
    <row r="8160" spans="1:132" x14ac:dyDescent="0.25">
      <c r="A8160">
        <v>118892296</v>
      </c>
      <c r="B8160">
        <v>3883</v>
      </c>
      <c r="C8160" t="s">
        <v>192</v>
      </c>
      <c r="D8160" t="s">
        <v>50395</v>
      </c>
      <c r="E8160" t="s">
        <v>134</v>
      </c>
      <c r="F8160" t="s">
        <v>162</v>
      </c>
      <c r="G8160" t="s">
        <v>137</v>
      </c>
      <c r="H8160" t="s">
        <v>137</v>
      </c>
      <c r="I8160" t="s">
        <v>50396</v>
      </c>
      <c r="J8160" t="s">
        <v>1709</v>
      </c>
      <c r="K8160" t="s">
        <v>1710</v>
      </c>
      <c r="L8160" t="s">
        <v>1711</v>
      </c>
      <c r="M8160" t="s">
        <v>137</v>
      </c>
      <c r="N8160" t="s">
        <v>49165</v>
      </c>
      <c r="O8160" t="s">
        <v>49165</v>
      </c>
      <c r="P8160" s="1"/>
      <c r="Q8160" s="1">
        <v>45188.692361111112</v>
      </c>
      <c r="R8160" s="1">
        <v>45188.692361111112</v>
      </c>
      <c r="S8160" s="1">
        <v>45194.404166666667</v>
      </c>
      <c r="T8160" s="1">
        <v>45194.404166666667</v>
      </c>
      <c r="U8160" t="s">
        <v>5307</v>
      </c>
      <c r="V8160" t="s">
        <v>137</v>
      </c>
      <c r="W8160" t="s">
        <v>137</v>
      </c>
      <c r="X8160" t="s">
        <v>176</v>
      </c>
      <c r="Y8160" t="s">
        <v>137</v>
      </c>
      <c r="Z8160" t="s">
        <v>137</v>
      </c>
      <c r="AA8160" t="s">
        <v>137</v>
      </c>
      <c r="AB8160" t="s">
        <v>137</v>
      </c>
      <c r="AC8160" t="s">
        <v>137</v>
      </c>
      <c r="AD8160" s="2"/>
      <c r="AE8160" t="s">
        <v>137</v>
      </c>
      <c r="AF8160" t="s">
        <v>137</v>
      </c>
      <c r="AG8160" t="s">
        <v>137</v>
      </c>
      <c r="AH8160" t="s">
        <v>137</v>
      </c>
      <c r="AI8160" t="s">
        <v>137</v>
      </c>
      <c r="AJ8160" t="s">
        <v>137</v>
      </c>
      <c r="AK8160" t="s">
        <v>137</v>
      </c>
      <c r="AL8160" s="2"/>
      <c r="AM8160" t="s">
        <v>137</v>
      </c>
      <c r="AN8160" t="s">
        <v>137</v>
      </c>
      <c r="AO8160" t="s">
        <v>137</v>
      </c>
      <c r="AP8160" t="s">
        <v>137</v>
      </c>
      <c r="AQ8160" t="s">
        <v>137</v>
      </c>
      <c r="AR8160" t="s">
        <v>137</v>
      </c>
      <c r="AS8160" t="s">
        <v>137</v>
      </c>
      <c r="AT8160" t="s">
        <v>137</v>
      </c>
      <c r="AU8160" t="s">
        <v>137</v>
      </c>
      <c r="AV8160" t="s">
        <v>137</v>
      </c>
      <c r="AW8160" t="s">
        <v>137</v>
      </c>
      <c r="AX8160" t="s">
        <v>137</v>
      </c>
      <c r="AY8160" t="s">
        <v>137</v>
      </c>
      <c r="AZ8160" t="s">
        <v>137</v>
      </c>
      <c r="BA8160" t="s">
        <v>137</v>
      </c>
      <c r="BB8160" t="s">
        <v>137</v>
      </c>
      <c r="BC8160" t="s">
        <v>137</v>
      </c>
      <c r="BD8160" t="s">
        <v>137</v>
      </c>
      <c r="BE8160" t="s">
        <v>137</v>
      </c>
      <c r="BF8160" t="s">
        <v>137</v>
      </c>
      <c r="BG8160" t="s">
        <v>137</v>
      </c>
      <c r="BH8160" t="s">
        <v>137</v>
      </c>
      <c r="BI8160" t="s">
        <v>137</v>
      </c>
      <c r="BJ8160" t="s">
        <v>137</v>
      </c>
      <c r="BK8160" t="s">
        <v>137</v>
      </c>
      <c r="BL8160" t="s">
        <v>137</v>
      </c>
      <c r="BM8160" t="s">
        <v>137</v>
      </c>
      <c r="BN8160" t="s">
        <v>137</v>
      </c>
      <c r="BO8160" t="s">
        <v>137</v>
      </c>
      <c r="BP8160" t="s">
        <v>137</v>
      </c>
      <c r="BQ8160" t="s">
        <v>137</v>
      </c>
      <c r="BR8160" t="s">
        <v>137</v>
      </c>
      <c r="BS8160" t="s">
        <v>137</v>
      </c>
      <c r="BT8160" t="s">
        <v>137</v>
      </c>
      <c r="BU8160" t="s">
        <v>137</v>
      </c>
      <c r="BW8160" t="s">
        <v>137</v>
      </c>
      <c r="BX8160" t="s">
        <v>137</v>
      </c>
      <c r="BY8160" t="s">
        <v>137</v>
      </c>
      <c r="BZ8160" t="s">
        <v>137</v>
      </c>
      <c r="CA8160" t="s">
        <v>137</v>
      </c>
      <c r="CB8160" t="s">
        <v>137</v>
      </c>
      <c r="CC8160" t="s">
        <v>137</v>
      </c>
      <c r="CD8160" t="s">
        <v>137</v>
      </c>
      <c r="CE8160" t="s">
        <v>137</v>
      </c>
      <c r="CF8160" t="s">
        <v>137</v>
      </c>
      <c r="CG8160" t="s">
        <v>137</v>
      </c>
      <c r="CH8160" t="s">
        <v>137</v>
      </c>
      <c r="CI8160" t="s">
        <v>137</v>
      </c>
      <c r="CJ8160" t="s">
        <v>137</v>
      </c>
      <c r="CK8160" t="s">
        <v>137</v>
      </c>
      <c r="CL8160" t="s">
        <v>137</v>
      </c>
      <c r="CM8160" t="s">
        <v>137</v>
      </c>
      <c r="CN8160" t="s">
        <v>137</v>
      </c>
      <c r="CO8160" t="s">
        <v>137</v>
      </c>
      <c r="CP8160" t="s">
        <v>137</v>
      </c>
      <c r="CQ8160" s="1">
        <v>45194.404166666667</v>
      </c>
      <c r="CR8160" s="1">
        <v>45194.404166666667</v>
      </c>
      <c r="CS8160" s="1"/>
      <c r="CT8160" t="s">
        <v>137</v>
      </c>
      <c r="CU8160" t="s">
        <v>137</v>
      </c>
      <c r="CV8160" t="s">
        <v>49496</v>
      </c>
      <c r="CW8160" t="s">
        <v>50397</v>
      </c>
      <c r="CX8160" s="3"/>
      <c r="CY8160" s="3"/>
      <c r="CZ8160">
        <v>1</v>
      </c>
      <c r="DA8160" t="s">
        <v>137</v>
      </c>
      <c r="DB8160" t="s">
        <v>137</v>
      </c>
      <c r="DC8160" t="s">
        <v>137</v>
      </c>
      <c r="DD8160" t="s">
        <v>137</v>
      </c>
      <c r="DE8160" t="s">
        <v>137</v>
      </c>
      <c r="DF8160" t="s">
        <v>137</v>
      </c>
      <c r="DG8160" t="s">
        <v>137</v>
      </c>
      <c r="DH8160" t="s">
        <v>137</v>
      </c>
      <c r="DI8160" t="s">
        <v>137</v>
      </c>
      <c r="DJ8160" t="s">
        <v>137</v>
      </c>
      <c r="DK8160">
        <v>0</v>
      </c>
      <c r="DL8160" t="s">
        <v>209</v>
      </c>
      <c r="DM8160" t="s">
        <v>50398</v>
      </c>
      <c r="DN8160" t="s">
        <v>137</v>
      </c>
      <c r="DO8160" s="1">
        <v>45194.404166666667</v>
      </c>
      <c r="DP8160" s="1"/>
      <c r="DQ8160" t="s">
        <v>1709</v>
      </c>
      <c r="DR8160" t="s">
        <v>1710</v>
      </c>
      <c r="DS8160" t="s">
        <v>1711</v>
      </c>
      <c r="DT8160" t="s">
        <v>137</v>
      </c>
      <c r="DU8160" t="s">
        <v>137</v>
      </c>
      <c r="DV8160" t="s">
        <v>137</v>
      </c>
      <c r="DW8160" t="s">
        <v>137</v>
      </c>
      <c r="DX8160" t="s">
        <v>28123</v>
      </c>
      <c r="DY8160" t="s">
        <v>137</v>
      </c>
      <c r="DZ8160" t="s">
        <v>168</v>
      </c>
      <c r="EA8160" t="b">
        <v>0</v>
      </c>
      <c r="EB8160" t="s">
        <v>137</v>
      </c>
    </row>
    <row r="8161" spans="1:132" x14ac:dyDescent="0.25">
      <c r="A8161">
        <v>118891946</v>
      </c>
      <c r="B8161">
        <v>3882</v>
      </c>
      <c r="C8161" t="s">
        <v>192</v>
      </c>
      <c r="D8161" t="s">
        <v>133</v>
      </c>
      <c r="E8161" t="s">
        <v>134</v>
      </c>
      <c r="F8161" t="s">
        <v>135</v>
      </c>
      <c r="G8161" t="s">
        <v>136</v>
      </c>
      <c r="H8161" t="s">
        <v>137</v>
      </c>
      <c r="I8161" t="s">
        <v>138</v>
      </c>
      <c r="J8161" t="s">
        <v>150</v>
      </c>
      <c r="K8161" t="s">
        <v>151</v>
      </c>
      <c r="L8161" t="s">
        <v>152</v>
      </c>
      <c r="M8161" t="s">
        <v>137</v>
      </c>
      <c r="N8161" t="s">
        <v>1681</v>
      </c>
      <c r="O8161" t="s">
        <v>1681</v>
      </c>
      <c r="P8161" s="1">
        <v>45191</v>
      </c>
      <c r="Q8161" s="1">
        <v>45188.689583333333</v>
      </c>
      <c r="R8161" s="1">
        <v>45188.689583333333</v>
      </c>
      <c r="S8161" s="1">
        <v>45202.561111111114</v>
      </c>
      <c r="T8161" s="1">
        <v>45202.561111111114</v>
      </c>
      <c r="U8161" t="s">
        <v>3667</v>
      </c>
      <c r="V8161" t="s">
        <v>137</v>
      </c>
      <c r="W8161" t="s">
        <v>137</v>
      </c>
      <c r="X8161" t="s">
        <v>185</v>
      </c>
      <c r="Y8161" t="s">
        <v>440</v>
      </c>
      <c r="Z8161" t="s">
        <v>137</v>
      </c>
      <c r="AA8161" t="s">
        <v>137</v>
      </c>
      <c r="AB8161" t="s">
        <v>137</v>
      </c>
      <c r="AC8161" t="s">
        <v>137</v>
      </c>
      <c r="AD8161" s="2"/>
      <c r="AE8161" t="s">
        <v>137</v>
      </c>
      <c r="AF8161" t="s">
        <v>137</v>
      </c>
      <c r="AG8161" t="s">
        <v>137</v>
      </c>
      <c r="AH8161" t="s">
        <v>137</v>
      </c>
      <c r="AI8161" t="s">
        <v>137</v>
      </c>
      <c r="AJ8161" t="s">
        <v>137</v>
      </c>
      <c r="AK8161" t="s">
        <v>137</v>
      </c>
      <c r="AL8161" s="2"/>
      <c r="AM8161" t="s">
        <v>137</v>
      </c>
      <c r="AN8161" t="s">
        <v>137</v>
      </c>
      <c r="AO8161" t="s">
        <v>137</v>
      </c>
      <c r="AP8161" t="s">
        <v>137</v>
      </c>
      <c r="AQ8161" t="s">
        <v>137</v>
      </c>
      <c r="AR8161" t="s">
        <v>137</v>
      </c>
      <c r="AS8161" t="s">
        <v>137</v>
      </c>
      <c r="AT8161" t="s">
        <v>137</v>
      </c>
      <c r="AU8161" t="s">
        <v>137</v>
      </c>
      <c r="AV8161" t="s">
        <v>137</v>
      </c>
      <c r="AW8161" t="s">
        <v>137</v>
      </c>
      <c r="AX8161" t="s">
        <v>137</v>
      </c>
      <c r="AY8161" t="s">
        <v>137</v>
      </c>
      <c r="AZ8161" t="s">
        <v>137</v>
      </c>
      <c r="BA8161" t="s">
        <v>137</v>
      </c>
      <c r="BB8161" t="s">
        <v>137</v>
      </c>
      <c r="BC8161" t="s">
        <v>137</v>
      </c>
      <c r="BD8161" t="s">
        <v>137</v>
      </c>
      <c r="BE8161" t="s">
        <v>137</v>
      </c>
      <c r="BF8161" t="s">
        <v>137</v>
      </c>
      <c r="BG8161" t="s">
        <v>137</v>
      </c>
      <c r="BH8161" t="s">
        <v>137</v>
      </c>
      <c r="BI8161" t="s">
        <v>137</v>
      </c>
      <c r="BJ8161" t="s">
        <v>137</v>
      </c>
      <c r="BK8161" t="s">
        <v>137</v>
      </c>
      <c r="BL8161" t="s">
        <v>137</v>
      </c>
      <c r="BM8161" t="s">
        <v>137</v>
      </c>
      <c r="BN8161" t="s">
        <v>137</v>
      </c>
      <c r="BO8161" t="s">
        <v>137</v>
      </c>
      <c r="BP8161" t="s">
        <v>50399</v>
      </c>
      <c r="BQ8161" t="s">
        <v>137</v>
      </c>
      <c r="BR8161" t="s">
        <v>137</v>
      </c>
      <c r="BS8161" t="s">
        <v>137</v>
      </c>
      <c r="BT8161" t="s">
        <v>137</v>
      </c>
      <c r="BU8161" t="s">
        <v>137</v>
      </c>
      <c r="BW8161" t="s">
        <v>137</v>
      </c>
      <c r="BX8161" t="s">
        <v>137</v>
      </c>
      <c r="BY8161" t="s">
        <v>137</v>
      </c>
      <c r="BZ8161" t="s">
        <v>137</v>
      </c>
      <c r="CA8161" t="s">
        <v>137</v>
      </c>
      <c r="CB8161" t="s">
        <v>137</v>
      </c>
      <c r="CC8161" t="s">
        <v>137</v>
      </c>
      <c r="CD8161" t="s">
        <v>137</v>
      </c>
      <c r="CE8161" t="s">
        <v>137</v>
      </c>
      <c r="CF8161" t="s">
        <v>137</v>
      </c>
      <c r="CG8161" t="s">
        <v>137</v>
      </c>
      <c r="CH8161" t="s">
        <v>137</v>
      </c>
      <c r="CI8161" t="s">
        <v>137</v>
      </c>
      <c r="CJ8161" t="s">
        <v>137</v>
      </c>
      <c r="CK8161" t="s">
        <v>137</v>
      </c>
      <c r="CL8161" t="s">
        <v>137</v>
      </c>
      <c r="CM8161" t="s">
        <v>137</v>
      </c>
      <c r="CN8161" t="s">
        <v>137</v>
      </c>
      <c r="CO8161" t="s">
        <v>137</v>
      </c>
      <c r="CP8161" t="s">
        <v>137</v>
      </c>
      <c r="CQ8161" s="1">
        <v>45202.561111111114</v>
      </c>
      <c r="CR8161" s="1">
        <v>45202.561111111114</v>
      </c>
      <c r="CS8161" s="1"/>
      <c r="CT8161" t="s">
        <v>50400</v>
      </c>
      <c r="CU8161" t="s">
        <v>50401</v>
      </c>
      <c r="CV8161" t="s">
        <v>50402</v>
      </c>
      <c r="CW8161" t="s">
        <v>50403</v>
      </c>
      <c r="CX8161" s="3"/>
      <c r="CY8161" s="3"/>
      <c r="CZ8161">
        <v>1</v>
      </c>
      <c r="DA8161" t="s">
        <v>50404</v>
      </c>
      <c r="DB8161" t="s">
        <v>137</v>
      </c>
      <c r="DC8161" t="s">
        <v>137</v>
      </c>
      <c r="DD8161" t="s">
        <v>137</v>
      </c>
      <c r="DE8161" t="s">
        <v>137</v>
      </c>
      <c r="DF8161" t="s">
        <v>50405</v>
      </c>
      <c r="DG8161" t="s">
        <v>900</v>
      </c>
      <c r="DH8161" t="s">
        <v>1151</v>
      </c>
      <c r="DI8161" t="s">
        <v>137</v>
      </c>
      <c r="DJ8161" t="s">
        <v>137</v>
      </c>
      <c r="DK8161">
        <v>0</v>
      </c>
      <c r="DL8161" t="s">
        <v>209</v>
      </c>
      <c r="DM8161" t="s">
        <v>137</v>
      </c>
      <c r="DN8161" t="s">
        <v>137</v>
      </c>
      <c r="DO8161" s="1">
        <v>45202.561111111114</v>
      </c>
      <c r="DP8161" s="1"/>
      <c r="DQ8161" t="s">
        <v>150</v>
      </c>
      <c r="DR8161" t="s">
        <v>151</v>
      </c>
      <c r="DS8161" t="s">
        <v>152</v>
      </c>
      <c r="DT8161" t="s">
        <v>137</v>
      </c>
      <c r="DU8161" t="s">
        <v>137</v>
      </c>
      <c r="DV8161" t="s">
        <v>137</v>
      </c>
      <c r="DW8161" t="s">
        <v>137</v>
      </c>
      <c r="DX8161" t="s">
        <v>50406</v>
      </c>
      <c r="DY8161" t="s">
        <v>137</v>
      </c>
      <c r="DZ8161" t="s">
        <v>148</v>
      </c>
      <c r="EA8161" t="b">
        <v>0</v>
      </c>
      <c r="EB8161" t="s">
        <v>137</v>
      </c>
    </row>
    <row r="8162" spans="1:132" x14ac:dyDescent="0.25">
      <c r="A8162">
        <v>118889745</v>
      </c>
      <c r="B8162">
        <v>3881</v>
      </c>
      <c r="C8162" t="s">
        <v>192</v>
      </c>
      <c r="D8162" t="s">
        <v>50407</v>
      </c>
      <c r="E8162" t="s">
        <v>134</v>
      </c>
      <c r="F8162" t="s">
        <v>162</v>
      </c>
      <c r="G8162" t="s">
        <v>137</v>
      </c>
      <c r="H8162" t="s">
        <v>137</v>
      </c>
      <c r="I8162" t="s">
        <v>50408</v>
      </c>
      <c r="J8162" t="s">
        <v>1709</v>
      </c>
      <c r="K8162" t="s">
        <v>1710</v>
      </c>
      <c r="L8162" t="s">
        <v>1711</v>
      </c>
      <c r="M8162" t="s">
        <v>137</v>
      </c>
      <c r="N8162" t="s">
        <v>869</v>
      </c>
      <c r="O8162" t="s">
        <v>869</v>
      </c>
      <c r="P8162" s="1"/>
      <c r="Q8162" s="1">
        <v>45188.674305555556</v>
      </c>
      <c r="R8162" s="1">
        <v>45188.674305555556</v>
      </c>
      <c r="S8162" s="1">
        <v>45190.463194444441</v>
      </c>
      <c r="T8162" s="1">
        <v>45190.463194444441</v>
      </c>
      <c r="U8162" t="s">
        <v>5307</v>
      </c>
      <c r="V8162" t="s">
        <v>137</v>
      </c>
      <c r="W8162" t="s">
        <v>137</v>
      </c>
      <c r="X8162" t="s">
        <v>176</v>
      </c>
      <c r="Y8162" t="s">
        <v>137</v>
      </c>
      <c r="Z8162" t="s">
        <v>137</v>
      </c>
      <c r="AA8162" t="s">
        <v>137</v>
      </c>
      <c r="AB8162" t="s">
        <v>137</v>
      </c>
      <c r="AC8162" t="s">
        <v>137</v>
      </c>
      <c r="AD8162" s="2"/>
      <c r="AE8162" t="s">
        <v>137</v>
      </c>
      <c r="AF8162" t="s">
        <v>137</v>
      </c>
      <c r="AG8162" t="s">
        <v>137</v>
      </c>
      <c r="AH8162" t="s">
        <v>137</v>
      </c>
      <c r="AI8162" t="s">
        <v>137</v>
      </c>
      <c r="AJ8162" t="s">
        <v>137</v>
      </c>
      <c r="AK8162" t="s">
        <v>137</v>
      </c>
      <c r="AL8162" s="2"/>
      <c r="AM8162" t="s">
        <v>137</v>
      </c>
      <c r="AN8162" t="s">
        <v>137</v>
      </c>
      <c r="AO8162" t="s">
        <v>137</v>
      </c>
      <c r="AP8162" t="s">
        <v>137</v>
      </c>
      <c r="AQ8162" t="s">
        <v>137</v>
      </c>
      <c r="AR8162" t="s">
        <v>137</v>
      </c>
      <c r="AS8162" t="s">
        <v>137</v>
      </c>
      <c r="AT8162" t="s">
        <v>137</v>
      </c>
      <c r="AU8162" t="s">
        <v>137</v>
      </c>
      <c r="AV8162" t="s">
        <v>137</v>
      </c>
      <c r="AW8162" t="s">
        <v>137</v>
      </c>
      <c r="AX8162" t="s">
        <v>137</v>
      </c>
      <c r="AY8162" t="s">
        <v>137</v>
      </c>
      <c r="AZ8162" t="s">
        <v>137</v>
      </c>
      <c r="BA8162" t="s">
        <v>137</v>
      </c>
      <c r="BB8162" t="s">
        <v>137</v>
      </c>
      <c r="BC8162" t="s">
        <v>137</v>
      </c>
      <c r="BD8162" t="s">
        <v>137</v>
      </c>
      <c r="BE8162" t="s">
        <v>137</v>
      </c>
      <c r="BF8162" t="s">
        <v>137</v>
      </c>
      <c r="BG8162" t="s">
        <v>137</v>
      </c>
      <c r="BH8162" t="s">
        <v>137</v>
      </c>
      <c r="BI8162" t="s">
        <v>137</v>
      </c>
      <c r="BJ8162" t="s">
        <v>137</v>
      </c>
      <c r="BK8162" t="s">
        <v>137</v>
      </c>
      <c r="BL8162" t="s">
        <v>137</v>
      </c>
      <c r="BM8162" t="s">
        <v>137</v>
      </c>
      <c r="BN8162" t="s">
        <v>137</v>
      </c>
      <c r="BO8162" t="s">
        <v>137</v>
      </c>
      <c r="BP8162" t="s">
        <v>137</v>
      </c>
      <c r="BQ8162" t="s">
        <v>137</v>
      </c>
      <c r="BR8162" t="s">
        <v>137</v>
      </c>
      <c r="BS8162" t="s">
        <v>137</v>
      </c>
      <c r="BT8162" t="s">
        <v>137</v>
      </c>
      <c r="BU8162" t="s">
        <v>137</v>
      </c>
      <c r="BW8162" t="s">
        <v>137</v>
      </c>
      <c r="BX8162" t="s">
        <v>137</v>
      </c>
      <c r="BY8162" t="s">
        <v>137</v>
      </c>
      <c r="BZ8162" t="s">
        <v>137</v>
      </c>
      <c r="CA8162" t="s">
        <v>137</v>
      </c>
      <c r="CB8162" t="s">
        <v>137</v>
      </c>
      <c r="CC8162" t="s">
        <v>137</v>
      </c>
      <c r="CD8162" t="s">
        <v>137</v>
      </c>
      <c r="CE8162" t="s">
        <v>137</v>
      </c>
      <c r="CF8162" t="s">
        <v>137</v>
      </c>
      <c r="CG8162" t="s">
        <v>137</v>
      </c>
      <c r="CH8162" t="s">
        <v>137</v>
      </c>
      <c r="CI8162" t="s">
        <v>137</v>
      </c>
      <c r="CJ8162" t="s">
        <v>137</v>
      </c>
      <c r="CK8162" t="s">
        <v>137</v>
      </c>
      <c r="CL8162" t="s">
        <v>137</v>
      </c>
      <c r="CM8162" t="s">
        <v>137</v>
      </c>
      <c r="CN8162" t="s">
        <v>137</v>
      </c>
      <c r="CO8162" t="s">
        <v>137</v>
      </c>
      <c r="CP8162" t="s">
        <v>137</v>
      </c>
      <c r="CQ8162" s="1">
        <v>45190.463194444441</v>
      </c>
      <c r="CR8162" s="1">
        <v>45190.463194444441</v>
      </c>
      <c r="CS8162" s="1"/>
      <c r="CT8162" t="s">
        <v>137</v>
      </c>
      <c r="CU8162" t="s">
        <v>137</v>
      </c>
      <c r="CV8162" t="s">
        <v>50409</v>
      </c>
      <c r="CW8162" t="s">
        <v>50410</v>
      </c>
      <c r="CX8162" s="3"/>
      <c r="CY8162" s="3"/>
      <c r="CZ8162">
        <v>1</v>
      </c>
      <c r="DA8162" t="s">
        <v>137</v>
      </c>
      <c r="DB8162" t="s">
        <v>137</v>
      </c>
      <c r="DC8162" t="s">
        <v>137</v>
      </c>
      <c r="DD8162" t="s">
        <v>137</v>
      </c>
      <c r="DE8162" t="s">
        <v>137</v>
      </c>
      <c r="DF8162" t="s">
        <v>137</v>
      </c>
      <c r="DG8162" t="s">
        <v>137</v>
      </c>
      <c r="DH8162" t="s">
        <v>137</v>
      </c>
      <c r="DI8162" t="s">
        <v>137</v>
      </c>
      <c r="DJ8162" t="s">
        <v>137</v>
      </c>
      <c r="DK8162">
        <v>0</v>
      </c>
      <c r="DL8162" t="s">
        <v>209</v>
      </c>
      <c r="DM8162" t="s">
        <v>50411</v>
      </c>
      <c r="DN8162" t="s">
        <v>137</v>
      </c>
      <c r="DO8162" s="1">
        <v>45190.463194444441</v>
      </c>
      <c r="DP8162" s="1"/>
      <c r="DQ8162" t="s">
        <v>1709</v>
      </c>
      <c r="DR8162" t="s">
        <v>1710</v>
      </c>
      <c r="DS8162" t="s">
        <v>1711</v>
      </c>
      <c r="DT8162" t="s">
        <v>137</v>
      </c>
      <c r="DU8162" t="s">
        <v>137</v>
      </c>
      <c r="DV8162" t="s">
        <v>137</v>
      </c>
      <c r="DW8162" t="s">
        <v>137</v>
      </c>
      <c r="DX8162" t="s">
        <v>137</v>
      </c>
      <c r="DY8162" t="s">
        <v>137</v>
      </c>
      <c r="DZ8162" t="s">
        <v>168</v>
      </c>
      <c r="EA8162" t="b">
        <v>0</v>
      </c>
      <c r="EB8162" t="s">
        <v>137</v>
      </c>
    </row>
    <row r="8163" spans="1:132" x14ac:dyDescent="0.25">
      <c r="A8163">
        <v>118885139</v>
      </c>
      <c r="B8163">
        <v>3880</v>
      </c>
      <c r="C8163" t="s">
        <v>192</v>
      </c>
      <c r="D8163" t="s">
        <v>32317</v>
      </c>
      <c r="E8163" t="s">
        <v>134</v>
      </c>
      <c r="F8163" t="s">
        <v>162</v>
      </c>
      <c r="G8163" t="s">
        <v>137</v>
      </c>
      <c r="H8163" t="s">
        <v>137</v>
      </c>
      <c r="I8163" t="s">
        <v>137</v>
      </c>
      <c r="J8163" t="s">
        <v>150</v>
      </c>
      <c r="K8163" t="s">
        <v>151</v>
      </c>
      <c r="L8163" t="s">
        <v>152</v>
      </c>
      <c r="M8163" t="s">
        <v>137</v>
      </c>
      <c r="N8163" t="s">
        <v>604</v>
      </c>
      <c r="O8163" t="s">
        <v>303</v>
      </c>
      <c r="P8163" s="1"/>
      <c r="Q8163" s="1">
        <v>45188.644444444442</v>
      </c>
      <c r="R8163" s="1">
        <v>45188.644444444442</v>
      </c>
      <c r="S8163" s="1">
        <v>45188.646527777775</v>
      </c>
      <c r="T8163" s="1">
        <v>45188.646527777775</v>
      </c>
      <c r="U8163" t="s">
        <v>36639</v>
      </c>
      <c r="V8163" t="s">
        <v>137</v>
      </c>
      <c r="W8163" t="s">
        <v>137</v>
      </c>
      <c r="X8163" t="s">
        <v>137</v>
      </c>
      <c r="Y8163" t="s">
        <v>199</v>
      </c>
      <c r="Z8163" t="s">
        <v>137</v>
      </c>
      <c r="AA8163" t="s">
        <v>137</v>
      </c>
      <c r="AB8163" t="s">
        <v>137</v>
      </c>
      <c r="AC8163" t="s">
        <v>137</v>
      </c>
      <c r="AD8163" s="2"/>
      <c r="AE8163" t="s">
        <v>137</v>
      </c>
      <c r="AF8163" t="s">
        <v>137</v>
      </c>
      <c r="AG8163" t="s">
        <v>137</v>
      </c>
      <c r="AH8163" t="s">
        <v>137</v>
      </c>
      <c r="AI8163" t="s">
        <v>137</v>
      </c>
      <c r="AJ8163" t="s">
        <v>137</v>
      </c>
      <c r="AK8163" t="s">
        <v>137</v>
      </c>
      <c r="AL8163" s="2"/>
      <c r="AM8163" t="s">
        <v>137</v>
      </c>
      <c r="AN8163" t="s">
        <v>137</v>
      </c>
      <c r="AO8163" t="s">
        <v>137</v>
      </c>
      <c r="AP8163" t="s">
        <v>137</v>
      </c>
      <c r="AQ8163" t="s">
        <v>137</v>
      </c>
      <c r="AR8163" t="s">
        <v>137</v>
      </c>
      <c r="AS8163" t="s">
        <v>137</v>
      </c>
      <c r="AT8163" t="s">
        <v>137</v>
      </c>
      <c r="AU8163" t="s">
        <v>137</v>
      </c>
      <c r="AV8163" t="s">
        <v>137</v>
      </c>
      <c r="AW8163" t="s">
        <v>137</v>
      </c>
      <c r="AX8163" t="s">
        <v>137</v>
      </c>
      <c r="AY8163" t="s">
        <v>137</v>
      </c>
      <c r="AZ8163" t="s">
        <v>137</v>
      </c>
      <c r="BA8163" t="s">
        <v>137</v>
      </c>
      <c r="BB8163" t="s">
        <v>137</v>
      </c>
      <c r="BC8163" t="s">
        <v>137</v>
      </c>
      <c r="BD8163" t="s">
        <v>137</v>
      </c>
      <c r="BE8163" t="s">
        <v>137</v>
      </c>
      <c r="BF8163" t="s">
        <v>137</v>
      </c>
      <c r="BG8163" t="s">
        <v>137</v>
      </c>
      <c r="BH8163" t="s">
        <v>137</v>
      </c>
      <c r="BI8163" t="s">
        <v>137</v>
      </c>
      <c r="BJ8163" t="s">
        <v>137</v>
      </c>
      <c r="BK8163" t="s">
        <v>137</v>
      </c>
      <c r="BL8163" t="s">
        <v>137</v>
      </c>
      <c r="BM8163" t="s">
        <v>137</v>
      </c>
      <c r="BN8163" t="s">
        <v>137</v>
      </c>
      <c r="BO8163" t="s">
        <v>137</v>
      </c>
      <c r="BP8163" t="s">
        <v>137</v>
      </c>
      <c r="BQ8163" t="s">
        <v>137</v>
      </c>
      <c r="BR8163" t="s">
        <v>137</v>
      </c>
      <c r="BS8163" t="s">
        <v>137</v>
      </c>
      <c r="BT8163" t="s">
        <v>137</v>
      </c>
      <c r="BU8163" t="s">
        <v>137</v>
      </c>
      <c r="BW8163" t="s">
        <v>137</v>
      </c>
      <c r="BX8163" t="s">
        <v>137</v>
      </c>
      <c r="BY8163" t="s">
        <v>137</v>
      </c>
      <c r="BZ8163" t="s">
        <v>137</v>
      </c>
      <c r="CA8163" t="s">
        <v>137</v>
      </c>
      <c r="CB8163" t="s">
        <v>137</v>
      </c>
      <c r="CC8163" t="s">
        <v>137</v>
      </c>
      <c r="CD8163" t="s">
        <v>137</v>
      </c>
      <c r="CE8163" t="s">
        <v>137</v>
      </c>
      <c r="CF8163" t="s">
        <v>137</v>
      </c>
      <c r="CG8163" t="s">
        <v>137</v>
      </c>
      <c r="CH8163" t="s">
        <v>137</v>
      </c>
      <c r="CI8163" t="s">
        <v>137</v>
      </c>
      <c r="CJ8163" t="s">
        <v>137</v>
      </c>
      <c r="CK8163" t="s">
        <v>137</v>
      </c>
      <c r="CL8163" t="s">
        <v>137</v>
      </c>
      <c r="CM8163" t="s">
        <v>137</v>
      </c>
      <c r="CN8163" t="s">
        <v>137</v>
      </c>
      <c r="CO8163" t="s">
        <v>137</v>
      </c>
      <c r="CP8163" t="s">
        <v>137</v>
      </c>
      <c r="CQ8163" s="1">
        <v>45188.646527777775</v>
      </c>
      <c r="CR8163" s="1">
        <v>45188.646527777775</v>
      </c>
      <c r="CS8163" s="1"/>
      <c r="CT8163" t="s">
        <v>32964</v>
      </c>
      <c r="CU8163" t="s">
        <v>32964</v>
      </c>
      <c r="CV8163" t="s">
        <v>47985</v>
      </c>
      <c r="CW8163" t="s">
        <v>47985</v>
      </c>
      <c r="CX8163" s="3"/>
      <c r="CY8163" s="3"/>
      <c r="CZ8163">
        <v>1</v>
      </c>
      <c r="DA8163" t="s">
        <v>137</v>
      </c>
      <c r="DB8163" t="s">
        <v>137</v>
      </c>
      <c r="DC8163" t="s">
        <v>137</v>
      </c>
      <c r="DD8163" t="s">
        <v>137</v>
      </c>
      <c r="DE8163" t="s">
        <v>137</v>
      </c>
      <c r="DF8163" t="s">
        <v>50412</v>
      </c>
      <c r="DG8163" t="s">
        <v>137</v>
      </c>
      <c r="DH8163" t="s">
        <v>137</v>
      </c>
      <c r="DI8163" t="s">
        <v>137</v>
      </c>
      <c r="DJ8163" t="s">
        <v>137</v>
      </c>
      <c r="DK8163">
        <v>0</v>
      </c>
      <c r="DL8163" t="s">
        <v>209</v>
      </c>
      <c r="DM8163" t="s">
        <v>137</v>
      </c>
      <c r="DN8163" t="s">
        <v>137</v>
      </c>
      <c r="DO8163" s="1">
        <v>45188.646527777775</v>
      </c>
      <c r="DP8163" s="1"/>
      <c r="DQ8163" t="s">
        <v>150</v>
      </c>
      <c r="DR8163" t="s">
        <v>151</v>
      </c>
      <c r="DS8163" t="s">
        <v>152</v>
      </c>
      <c r="DT8163" t="s">
        <v>137</v>
      </c>
      <c r="DU8163" t="s">
        <v>137</v>
      </c>
      <c r="DV8163" t="s">
        <v>137</v>
      </c>
      <c r="DW8163" t="s">
        <v>137</v>
      </c>
      <c r="DX8163" t="s">
        <v>137</v>
      </c>
      <c r="DY8163" t="s">
        <v>137</v>
      </c>
      <c r="DZ8163" t="s">
        <v>168</v>
      </c>
      <c r="EA8163" t="b">
        <v>0</v>
      </c>
      <c r="EB8163" t="s">
        <v>137</v>
      </c>
    </row>
    <row r="8164" spans="1:132" x14ac:dyDescent="0.25">
      <c r="A8164">
        <v>118877248</v>
      </c>
      <c r="B8164">
        <v>3879</v>
      </c>
      <c r="C8164" t="s">
        <v>192</v>
      </c>
      <c r="D8164" t="s">
        <v>224</v>
      </c>
      <c r="E8164" t="s">
        <v>134</v>
      </c>
      <c r="F8164" t="s">
        <v>135</v>
      </c>
      <c r="G8164" t="s">
        <v>194</v>
      </c>
      <c r="H8164" t="s">
        <v>137</v>
      </c>
      <c r="I8164" t="s">
        <v>225</v>
      </c>
      <c r="J8164" t="s">
        <v>32127</v>
      </c>
      <c r="K8164" t="s">
        <v>32128</v>
      </c>
      <c r="L8164" t="s">
        <v>32129</v>
      </c>
      <c r="M8164" t="s">
        <v>137</v>
      </c>
      <c r="N8164" t="s">
        <v>1137</v>
      </c>
      <c r="O8164" t="s">
        <v>49515</v>
      </c>
      <c r="P8164" s="1">
        <v>45205</v>
      </c>
      <c r="Q8164" s="1">
        <v>45188.595833333333</v>
      </c>
      <c r="R8164" s="1">
        <v>45188.595833333333</v>
      </c>
      <c r="S8164" s="1">
        <v>45204.616666666669</v>
      </c>
      <c r="T8164" s="1">
        <v>45204.616666666669</v>
      </c>
      <c r="U8164" t="s">
        <v>23604</v>
      </c>
      <c r="V8164" t="s">
        <v>137</v>
      </c>
      <c r="W8164" t="s">
        <v>137</v>
      </c>
      <c r="X8164" t="s">
        <v>231</v>
      </c>
      <c r="Y8164" t="s">
        <v>440</v>
      </c>
      <c r="Z8164" t="s">
        <v>137</v>
      </c>
      <c r="AA8164" t="s">
        <v>137</v>
      </c>
      <c r="AB8164" t="s">
        <v>137</v>
      </c>
      <c r="AC8164" t="s">
        <v>137</v>
      </c>
      <c r="AD8164" s="2"/>
      <c r="AE8164" t="s">
        <v>137</v>
      </c>
      <c r="AF8164" t="s">
        <v>137</v>
      </c>
      <c r="AG8164" t="s">
        <v>137</v>
      </c>
      <c r="AH8164" t="s">
        <v>137</v>
      </c>
      <c r="AI8164" t="s">
        <v>137</v>
      </c>
      <c r="AJ8164" t="s">
        <v>137</v>
      </c>
      <c r="AK8164" t="s">
        <v>137</v>
      </c>
      <c r="AL8164" s="2"/>
      <c r="AM8164" t="s">
        <v>137</v>
      </c>
      <c r="AN8164" t="s">
        <v>137</v>
      </c>
      <c r="AO8164" t="s">
        <v>137</v>
      </c>
      <c r="AP8164" t="s">
        <v>137</v>
      </c>
      <c r="AQ8164" t="s">
        <v>137</v>
      </c>
      <c r="AR8164" t="s">
        <v>137</v>
      </c>
      <c r="AS8164" t="s">
        <v>137</v>
      </c>
      <c r="AT8164" t="s">
        <v>137</v>
      </c>
      <c r="AU8164" t="s">
        <v>137</v>
      </c>
      <c r="AV8164" t="s">
        <v>50413</v>
      </c>
      <c r="AW8164" t="s">
        <v>50414</v>
      </c>
      <c r="AX8164" t="s">
        <v>978</v>
      </c>
      <c r="AY8164" t="s">
        <v>137</v>
      </c>
      <c r="AZ8164" t="s">
        <v>137</v>
      </c>
      <c r="BA8164" t="s">
        <v>137</v>
      </c>
      <c r="BB8164" t="s">
        <v>137</v>
      </c>
      <c r="BC8164" t="s">
        <v>137</v>
      </c>
      <c r="BD8164" t="s">
        <v>137</v>
      </c>
      <c r="BE8164" t="s">
        <v>137</v>
      </c>
      <c r="BF8164" t="s">
        <v>137</v>
      </c>
      <c r="BG8164" t="s">
        <v>137</v>
      </c>
      <c r="BH8164" t="s">
        <v>137</v>
      </c>
      <c r="BI8164" t="s">
        <v>137</v>
      </c>
      <c r="BJ8164" t="s">
        <v>137</v>
      </c>
      <c r="BK8164" t="s">
        <v>137</v>
      </c>
      <c r="BL8164" t="s">
        <v>137</v>
      </c>
      <c r="BM8164" t="s">
        <v>137</v>
      </c>
      <c r="BN8164" t="s">
        <v>137</v>
      </c>
      <c r="BO8164" t="s">
        <v>137</v>
      </c>
      <c r="BP8164" t="s">
        <v>137</v>
      </c>
      <c r="BQ8164" t="s">
        <v>137</v>
      </c>
      <c r="BR8164" t="s">
        <v>137</v>
      </c>
      <c r="BS8164" t="s">
        <v>137</v>
      </c>
      <c r="BT8164" t="s">
        <v>137</v>
      </c>
      <c r="BU8164" t="s">
        <v>137</v>
      </c>
      <c r="BW8164" t="s">
        <v>137</v>
      </c>
      <c r="BX8164" t="s">
        <v>137</v>
      </c>
      <c r="BY8164" t="s">
        <v>137</v>
      </c>
      <c r="BZ8164" t="s">
        <v>137</v>
      </c>
      <c r="CA8164" t="s">
        <v>137</v>
      </c>
      <c r="CB8164" t="s">
        <v>137</v>
      </c>
      <c r="CC8164" t="s">
        <v>137</v>
      </c>
      <c r="CD8164" t="s">
        <v>137</v>
      </c>
      <c r="CE8164" t="s">
        <v>137</v>
      </c>
      <c r="CF8164" t="s">
        <v>137</v>
      </c>
      <c r="CG8164" t="s">
        <v>137</v>
      </c>
      <c r="CH8164" t="s">
        <v>137</v>
      </c>
      <c r="CI8164" t="s">
        <v>137</v>
      </c>
      <c r="CJ8164" t="s">
        <v>137</v>
      </c>
      <c r="CK8164" t="s">
        <v>137</v>
      </c>
      <c r="CL8164" t="s">
        <v>137</v>
      </c>
      <c r="CM8164" t="s">
        <v>137</v>
      </c>
      <c r="CN8164" t="s">
        <v>137</v>
      </c>
      <c r="CO8164" t="s">
        <v>137</v>
      </c>
      <c r="CP8164" t="s">
        <v>137</v>
      </c>
      <c r="CQ8164" s="1">
        <v>45204.616666666669</v>
      </c>
      <c r="CR8164" s="1">
        <v>45204.616666666669</v>
      </c>
      <c r="CS8164" s="1"/>
      <c r="CT8164" t="s">
        <v>50415</v>
      </c>
      <c r="CU8164" t="s">
        <v>50416</v>
      </c>
      <c r="CV8164" t="s">
        <v>50417</v>
      </c>
      <c r="CW8164" t="s">
        <v>50418</v>
      </c>
      <c r="CX8164" s="3"/>
      <c r="CY8164" s="3"/>
      <c r="CZ8164">
        <v>1</v>
      </c>
      <c r="DA8164" t="s">
        <v>50419</v>
      </c>
      <c r="DB8164" t="s">
        <v>137</v>
      </c>
      <c r="DC8164" t="s">
        <v>137</v>
      </c>
      <c r="DD8164" t="s">
        <v>137</v>
      </c>
      <c r="DE8164" t="s">
        <v>137</v>
      </c>
      <c r="DF8164" t="s">
        <v>50420</v>
      </c>
      <c r="DG8164" t="s">
        <v>900</v>
      </c>
      <c r="DH8164" t="s">
        <v>1285</v>
      </c>
      <c r="DI8164" t="s">
        <v>137</v>
      </c>
      <c r="DJ8164" t="s">
        <v>137</v>
      </c>
      <c r="DK8164">
        <v>0</v>
      </c>
      <c r="DL8164" t="s">
        <v>209</v>
      </c>
      <c r="DM8164" t="s">
        <v>137</v>
      </c>
      <c r="DN8164" t="s">
        <v>137</v>
      </c>
      <c r="DO8164" s="1">
        <v>45204.616666666669</v>
      </c>
      <c r="DP8164" s="1"/>
      <c r="DQ8164" t="s">
        <v>32127</v>
      </c>
      <c r="DR8164" t="s">
        <v>32128</v>
      </c>
      <c r="DS8164" t="s">
        <v>32129</v>
      </c>
      <c r="DT8164" t="s">
        <v>50421</v>
      </c>
      <c r="DU8164" t="s">
        <v>137</v>
      </c>
      <c r="DV8164" t="s">
        <v>237</v>
      </c>
      <c r="DW8164" t="s">
        <v>137</v>
      </c>
      <c r="DX8164" t="s">
        <v>49519</v>
      </c>
      <c r="DY8164" t="s">
        <v>137</v>
      </c>
      <c r="DZ8164" t="s">
        <v>148</v>
      </c>
      <c r="EA8164" t="b">
        <v>0</v>
      </c>
      <c r="EB8164" t="s">
        <v>137</v>
      </c>
    </row>
    <row r="8165" spans="1:132" x14ac:dyDescent="0.25">
      <c r="A8165">
        <v>118877021</v>
      </c>
      <c r="B8165">
        <v>3878</v>
      </c>
      <c r="C8165" t="s">
        <v>192</v>
      </c>
      <c r="D8165" t="s">
        <v>224</v>
      </c>
      <c r="E8165" t="s">
        <v>134</v>
      </c>
      <c r="F8165" t="s">
        <v>135</v>
      </c>
      <c r="G8165" t="s">
        <v>194</v>
      </c>
      <c r="H8165" t="s">
        <v>137</v>
      </c>
      <c r="I8165" t="s">
        <v>225</v>
      </c>
      <c r="J8165" t="s">
        <v>226</v>
      </c>
      <c r="K8165" t="s">
        <v>227</v>
      </c>
      <c r="L8165" t="s">
        <v>228</v>
      </c>
      <c r="M8165" t="s">
        <v>137</v>
      </c>
      <c r="N8165" t="s">
        <v>2940</v>
      </c>
      <c r="O8165" t="s">
        <v>2940</v>
      </c>
      <c r="P8165" s="1">
        <v>45198</v>
      </c>
      <c r="Q8165" s="1">
        <v>45188.595138888886</v>
      </c>
      <c r="R8165" s="1">
        <v>45188.595138888886</v>
      </c>
      <c r="S8165" s="1">
        <v>45203.569444444445</v>
      </c>
      <c r="T8165" s="1">
        <v>45203.569444444445</v>
      </c>
      <c r="U8165" t="s">
        <v>50422</v>
      </c>
      <c r="V8165" t="s">
        <v>137</v>
      </c>
      <c r="W8165" t="s">
        <v>137</v>
      </c>
      <c r="X8165" t="s">
        <v>1417</v>
      </c>
      <c r="Y8165" t="s">
        <v>232</v>
      </c>
      <c r="Z8165" t="s">
        <v>137</v>
      </c>
      <c r="AA8165" t="s">
        <v>137</v>
      </c>
      <c r="AB8165" t="s">
        <v>137</v>
      </c>
      <c r="AC8165" t="s">
        <v>137</v>
      </c>
      <c r="AD8165" s="2"/>
      <c r="AE8165" t="s">
        <v>137</v>
      </c>
      <c r="AF8165" t="s">
        <v>137</v>
      </c>
      <c r="AG8165" t="s">
        <v>137</v>
      </c>
      <c r="AH8165" t="s">
        <v>137</v>
      </c>
      <c r="AI8165" t="s">
        <v>137</v>
      </c>
      <c r="AJ8165" t="s">
        <v>137</v>
      </c>
      <c r="AK8165" t="s">
        <v>137</v>
      </c>
      <c r="AL8165" s="2"/>
      <c r="AM8165" t="s">
        <v>137</v>
      </c>
      <c r="AN8165" t="s">
        <v>137</v>
      </c>
      <c r="AO8165" t="s">
        <v>137</v>
      </c>
      <c r="AP8165" t="s">
        <v>137</v>
      </c>
      <c r="AQ8165" t="s">
        <v>137</v>
      </c>
      <c r="AR8165" t="s">
        <v>137</v>
      </c>
      <c r="AS8165" t="s">
        <v>137</v>
      </c>
      <c r="AT8165" t="s">
        <v>137</v>
      </c>
      <c r="AU8165" t="s">
        <v>137</v>
      </c>
      <c r="AV8165" t="s">
        <v>50423</v>
      </c>
      <c r="AW8165" t="s">
        <v>18632</v>
      </c>
      <c r="AX8165" t="s">
        <v>364</v>
      </c>
      <c r="AY8165" t="s">
        <v>137</v>
      </c>
      <c r="AZ8165" t="s">
        <v>137</v>
      </c>
      <c r="BA8165" t="s">
        <v>137</v>
      </c>
      <c r="BB8165" t="s">
        <v>137</v>
      </c>
      <c r="BC8165" t="s">
        <v>137</v>
      </c>
      <c r="BD8165" t="s">
        <v>137</v>
      </c>
      <c r="BE8165" t="s">
        <v>137</v>
      </c>
      <c r="BF8165" t="s">
        <v>137</v>
      </c>
      <c r="BG8165" t="s">
        <v>137</v>
      </c>
      <c r="BH8165" t="s">
        <v>137</v>
      </c>
      <c r="BI8165" t="s">
        <v>137</v>
      </c>
      <c r="BJ8165" t="s">
        <v>137</v>
      </c>
      <c r="BK8165" t="s">
        <v>137</v>
      </c>
      <c r="BL8165" t="s">
        <v>137</v>
      </c>
      <c r="BM8165" t="s">
        <v>137</v>
      </c>
      <c r="BN8165" t="s">
        <v>137</v>
      </c>
      <c r="BO8165" t="s">
        <v>137</v>
      </c>
      <c r="BP8165" t="s">
        <v>137</v>
      </c>
      <c r="BQ8165" t="s">
        <v>137</v>
      </c>
      <c r="BR8165" t="s">
        <v>137</v>
      </c>
      <c r="BS8165" t="s">
        <v>137</v>
      </c>
      <c r="BT8165" t="s">
        <v>137</v>
      </c>
      <c r="BU8165" t="s">
        <v>137</v>
      </c>
      <c r="BW8165" t="s">
        <v>137</v>
      </c>
      <c r="BX8165" t="s">
        <v>137</v>
      </c>
      <c r="BY8165" t="s">
        <v>137</v>
      </c>
      <c r="BZ8165" t="s">
        <v>137</v>
      </c>
      <c r="CA8165" t="s">
        <v>137</v>
      </c>
      <c r="CB8165" t="s">
        <v>137</v>
      </c>
      <c r="CC8165" t="s">
        <v>137</v>
      </c>
      <c r="CD8165" t="s">
        <v>137</v>
      </c>
      <c r="CE8165" t="s">
        <v>137</v>
      </c>
      <c r="CF8165" t="s">
        <v>137</v>
      </c>
      <c r="CG8165" t="s">
        <v>137</v>
      </c>
      <c r="CH8165" t="s">
        <v>137</v>
      </c>
      <c r="CI8165" t="s">
        <v>137</v>
      </c>
      <c r="CJ8165" t="s">
        <v>137</v>
      </c>
      <c r="CK8165" t="s">
        <v>137</v>
      </c>
      <c r="CL8165" t="s">
        <v>137</v>
      </c>
      <c r="CM8165" t="s">
        <v>137</v>
      </c>
      <c r="CN8165" t="s">
        <v>137</v>
      </c>
      <c r="CO8165" t="s">
        <v>137</v>
      </c>
      <c r="CP8165" t="s">
        <v>137</v>
      </c>
      <c r="CQ8165" s="1">
        <v>45203.569444444445</v>
      </c>
      <c r="CR8165" s="1">
        <v>45203.569444444445</v>
      </c>
      <c r="CS8165" s="1"/>
      <c r="CT8165" t="s">
        <v>137</v>
      </c>
      <c r="CU8165" t="s">
        <v>137</v>
      </c>
      <c r="CV8165" t="s">
        <v>50424</v>
      </c>
      <c r="CW8165" t="s">
        <v>50425</v>
      </c>
      <c r="CX8165" s="3"/>
      <c r="CY8165" s="3"/>
      <c r="DA8165" t="s">
        <v>50426</v>
      </c>
      <c r="DB8165" t="s">
        <v>137</v>
      </c>
      <c r="DC8165" t="s">
        <v>137</v>
      </c>
      <c r="DD8165" t="s">
        <v>137</v>
      </c>
      <c r="DE8165" t="s">
        <v>137</v>
      </c>
      <c r="DF8165" t="s">
        <v>137</v>
      </c>
      <c r="DG8165" t="s">
        <v>900</v>
      </c>
      <c r="DH8165" t="s">
        <v>1285</v>
      </c>
      <c r="DI8165" t="s">
        <v>137</v>
      </c>
      <c r="DJ8165" t="s">
        <v>137</v>
      </c>
      <c r="DK8165">
        <v>0</v>
      </c>
      <c r="DL8165" t="s">
        <v>209</v>
      </c>
      <c r="DM8165" t="s">
        <v>50427</v>
      </c>
      <c r="DN8165" t="s">
        <v>137</v>
      </c>
      <c r="DO8165" s="1">
        <v>45203.569444444445</v>
      </c>
      <c r="DP8165" s="1"/>
      <c r="DQ8165" t="s">
        <v>534</v>
      </c>
      <c r="DR8165" t="s">
        <v>535</v>
      </c>
      <c r="DS8165" t="s">
        <v>536</v>
      </c>
      <c r="DT8165" t="s">
        <v>137</v>
      </c>
      <c r="DU8165" t="s">
        <v>137</v>
      </c>
      <c r="DV8165" t="s">
        <v>237</v>
      </c>
      <c r="DW8165" t="s">
        <v>137</v>
      </c>
      <c r="DX8165" t="s">
        <v>40960</v>
      </c>
      <c r="DY8165" t="s">
        <v>137</v>
      </c>
      <c r="DZ8165" t="s">
        <v>148</v>
      </c>
      <c r="EA8165" t="b">
        <v>0</v>
      </c>
      <c r="EB8165" t="s">
        <v>137</v>
      </c>
    </row>
    <row r="8166" spans="1:132" x14ac:dyDescent="0.25">
      <c r="A8166">
        <v>118876783</v>
      </c>
      <c r="B8166">
        <v>3877</v>
      </c>
      <c r="C8166" t="s">
        <v>192</v>
      </c>
      <c r="D8166" t="s">
        <v>224</v>
      </c>
      <c r="E8166" t="s">
        <v>134</v>
      </c>
      <c r="F8166" t="s">
        <v>135</v>
      </c>
      <c r="G8166" t="s">
        <v>194</v>
      </c>
      <c r="H8166" t="s">
        <v>137</v>
      </c>
      <c r="I8166" t="s">
        <v>225</v>
      </c>
      <c r="J8166" t="s">
        <v>32127</v>
      </c>
      <c r="K8166" t="s">
        <v>32128</v>
      </c>
      <c r="L8166" t="s">
        <v>32129</v>
      </c>
      <c r="M8166" t="s">
        <v>137</v>
      </c>
      <c r="N8166" t="s">
        <v>1137</v>
      </c>
      <c r="O8166" t="s">
        <v>49515</v>
      </c>
      <c r="P8166" s="1">
        <v>45198</v>
      </c>
      <c r="Q8166" s="1">
        <v>45188.59375</v>
      </c>
      <c r="R8166" s="1">
        <v>45188.59375</v>
      </c>
      <c r="S8166" s="1">
        <v>45190.345138888886</v>
      </c>
      <c r="T8166" s="1">
        <v>45190.345138888886</v>
      </c>
      <c r="U8166" t="s">
        <v>23604</v>
      </c>
      <c r="V8166" t="s">
        <v>137</v>
      </c>
      <c r="W8166" t="s">
        <v>137</v>
      </c>
      <c r="X8166" t="s">
        <v>231</v>
      </c>
      <c r="Y8166" t="s">
        <v>440</v>
      </c>
      <c r="Z8166" t="s">
        <v>137</v>
      </c>
      <c r="AA8166" t="s">
        <v>137</v>
      </c>
      <c r="AB8166" t="s">
        <v>137</v>
      </c>
      <c r="AC8166" t="s">
        <v>137</v>
      </c>
      <c r="AD8166" s="2"/>
      <c r="AE8166" t="s">
        <v>137</v>
      </c>
      <c r="AF8166" t="s">
        <v>137</v>
      </c>
      <c r="AG8166" t="s">
        <v>137</v>
      </c>
      <c r="AH8166" t="s">
        <v>137</v>
      </c>
      <c r="AI8166" t="s">
        <v>137</v>
      </c>
      <c r="AJ8166" t="s">
        <v>137</v>
      </c>
      <c r="AK8166" t="s">
        <v>137</v>
      </c>
      <c r="AL8166" s="2"/>
      <c r="AM8166" t="s">
        <v>137</v>
      </c>
      <c r="AN8166" t="s">
        <v>137</v>
      </c>
      <c r="AO8166" t="s">
        <v>137</v>
      </c>
      <c r="AP8166" t="s">
        <v>137</v>
      </c>
      <c r="AQ8166" t="s">
        <v>137</v>
      </c>
      <c r="AR8166" t="s">
        <v>137</v>
      </c>
      <c r="AS8166" t="s">
        <v>137</v>
      </c>
      <c r="AT8166" t="s">
        <v>137</v>
      </c>
      <c r="AU8166" t="s">
        <v>137</v>
      </c>
      <c r="AV8166" t="s">
        <v>50428</v>
      </c>
      <c r="AW8166" t="s">
        <v>50414</v>
      </c>
      <c r="AX8166" t="s">
        <v>2448</v>
      </c>
      <c r="AY8166" t="s">
        <v>137</v>
      </c>
      <c r="AZ8166" t="s">
        <v>137</v>
      </c>
      <c r="BA8166" t="s">
        <v>137</v>
      </c>
      <c r="BB8166" t="s">
        <v>137</v>
      </c>
      <c r="BC8166" t="s">
        <v>137</v>
      </c>
      <c r="BD8166" t="s">
        <v>137</v>
      </c>
      <c r="BE8166" t="s">
        <v>137</v>
      </c>
      <c r="BF8166" t="s">
        <v>137</v>
      </c>
      <c r="BG8166" t="s">
        <v>137</v>
      </c>
      <c r="BH8166" t="s">
        <v>137</v>
      </c>
      <c r="BI8166" t="s">
        <v>137</v>
      </c>
      <c r="BJ8166" t="s">
        <v>137</v>
      </c>
      <c r="BK8166" t="s">
        <v>137</v>
      </c>
      <c r="BL8166" t="s">
        <v>137</v>
      </c>
      <c r="BM8166" t="s">
        <v>137</v>
      </c>
      <c r="BN8166" t="s">
        <v>137</v>
      </c>
      <c r="BO8166" t="s">
        <v>137</v>
      </c>
      <c r="BP8166" t="s">
        <v>137</v>
      </c>
      <c r="BQ8166" t="s">
        <v>137</v>
      </c>
      <c r="BR8166" t="s">
        <v>137</v>
      </c>
      <c r="BS8166" t="s">
        <v>137</v>
      </c>
      <c r="BT8166" t="s">
        <v>137</v>
      </c>
      <c r="BU8166" t="s">
        <v>137</v>
      </c>
      <c r="BW8166" t="s">
        <v>137</v>
      </c>
      <c r="BX8166" t="s">
        <v>137</v>
      </c>
      <c r="BY8166" t="s">
        <v>137</v>
      </c>
      <c r="BZ8166" t="s">
        <v>137</v>
      </c>
      <c r="CA8166" t="s">
        <v>137</v>
      </c>
      <c r="CB8166" t="s">
        <v>137</v>
      </c>
      <c r="CC8166" t="s">
        <v>137</v>
      </c>
      <c r="CD8166" t="s">
        <v>137</v>
      </c>
      <c r="CE8166" t="s">
        <v>137</v>
      </c>
      <c r="CF8166" t="s">
        <v>137</v>
      </c>
      <c r="CG8166" t="s">
        <v>137</v>
      </c>
      <c r="CH8166" t="s">
        <v>137</v>
      </c>
      <c r="CI8166" t="s">
        <v>137</v>
      </c>
      <c r="CJ8166" t="s">
        <v>137</v>
      </c>
      <c r="CK8166" t="s">
        <v>137</v>
      </c>
      <c r="CL8166" t="s">
        <v>137</v>
      </c>
      <c r="CM8166" t="s">
        <v>137</v>
      </c>
      <c r="CN8166" t="s">
        <v>137</v>
      </c>
      <c r="CO8166" t="s">
        <v>137</v>
      </c>
      <c r="CP8166" t="s">
        <v>137</v>
      </c>
      <c r="CQ8166" s="1">
        <v>45190.345138888886</v>
      </c>
      <c r="CR8166" s="1">
        <v>45190.345138888886</v>
      </c>
      <c r="CS8166" s="1"/>
      <c r="CT8166" t="s">
        <v>50429</v>
      </c>
      <c r="CU8166" t="s">
        <v>50430</v>
      </c>
      <c r="CV8166" t="s">
        <v>50429</v>
      </c>
      <c r="CW8166" t="s">
        <v>50431</v>
      </c>
      <c r="CX8166" s="3"/>
      <c r="CY8166" s="3"/>
      <c r="CZ8166">
        <v>1</v>
      </c>
      <c r="DA8166" t="s">
        <v>50432</v>
      </c>
      <c r="DB8166" t="s">
        <v>137</v>
      </c>
      <c r="DC8166" t="s">
        <v>137</v>
      </c>
      <c r="DD8166" t="s">
        <v>137</v>
      </c>
      <c r="DE8166" t="s">
        <v>137</v>
      </c>
      <c r="DF8166" t="s">
        <v>50433</v>
      </c>
      <c r="DG8166" t="s">
        <v>137</v>
      </c>
      <c r="DH8166" t="s">
        <v>137</v>
      </c>
      <c r="DI8166" t="s">
        <v>137</v>
      </c>
      <c r="DJ8166" t="s">
        <v>137</v>
      </c>
      <c r="DK8166">
        <v>0</v>
      </c>
      <c r="DL8166" t="s">
        <v>209</v>
      </c>
      <c r="DM8166" t="s">
        <v>137</v>
      </c>
      <c r="DN8166" t="s">
        <v>137</v>
      </c>
      <c r="DO8166" s="1">
        <v>45190.345138888886</v>
      </c>
      <c r="DP8166" s="1"/>
      <c r="DQ8166" t="s">
        <v>32127</v>
      </c>
      <c r="DR8166" t="s">
        <v>32128</v>
      </c>
      <c r="DS8166" t="s">
        <v>32129</v>
      </c>
      <c r="DT8166" t="s">
        <v>137</v>
      </c>
      <c r="DU8166" t="s">
        <v>137</v>
      </c>
      <c r="DV8166" t="s">
        <v>237</v>
      </c>
      <c r="DW8166" t="s">
        <v>137</v>
      </c>
      <c r="DX8166" t="s">
        <v>49519</v>
      </c>
      <c r="DY8166" t="s">
        <v>137</v>
      </c>
      <c r="DZ8166" t="s">
        <v>148</v>
      </c>
      <c r="EA8166" t="b">
        <v>0</v>
      </c>
      <c r="EB8166" t="s">
        <v>137</v>
      </c>
    </row>
    <row r="8167" spans="1:132" x14ac:dyDescent="0.25">
      <c r="A8167">
        <v>118873860</v>
      </c>
      <c r="B8167">
        <v>3876</v>
      </c>
      <c r="C8167" t="s">
        <v>192</v>
      </c>
      <c r="D8167" t="s">
        <v>133</v>
      </c>
      <c r="E8167" t="s">
        <v>134</v>
      </c>
      <c r="F8167" t="s">
        <v>135</v>
      </c>
      <c r="G8167" t="s">
        <v>136</v>
      </c>
      <c r="H8167" t="s">
        <v>137</v>
      </c>
      <c r="I8167" t="s">
        <v>138</v>
      </c>
      <c r="J8167" t="s">
        <v>1709</v>
      </c>
      <c r="K8167" t="s">
        <v>1710</v>
      </c>
      <c r="L8167" t="s">
        <v>1711</v>
      </c>
      <c r="M8167" t="s">
        <v>137</v>
      </c>
      <c r="N8167" t="s">
        <v>438</v>
      </c>
      <c r="O8167" t="s">
        <v>438</v>
      </c>
      <c r="P8167" s="1">
        <v>45188.041666666664</v>
      </c>
      <c r="Q8167" s="1">
        <v>45188.576388888891</v>
      </c>
      <c r="R8167" s="1">
        <v>45188.576388888891</v>
      </c>
      <c r="S8167" s="1">
        <v>45195.589583333334</v>
      </c>
      <c r="T8167" s="1">
        <v>45195.589583333334</v>
      </c>
      <c r="U8167" t="s">
        <v>439</v>
      </c>
      <c r="V8167" t="s">
        <v>137</v>
      </c>
      <c r="W8167" t="s">
        <v>137</v>
      </c>
      <c r="X8167" t="s">
        <v>360</v>
      </c>
      <c r="Y8167" t="s">
        <v>440</v>
      </c>
      <c r="Z8167" t="s">
        <v>137</v>
      </c>
      <c r="AA8167" t="s">
        <v>137</v>
      </c>
      <c r="AB8167" t="s">
        <v>137</v>
      </c>
      <c r="AC8167" t="s">
        <v>137</v>
      </c>
      <c r="AD8167" s="2"/>
      <c r="AE8167" t="s">
        <v>137</v>
      </c>
      <c r="AF8167" t="s">
        <v>137</v>
      </c>
      <c r="AG8167" t="s">
        <v>137</v>
      </c>
      <c r="AH8167" t="s">
        <v>137</v>
      </c>
      <c r="AI8167" t="s">
        <v>137</v>
      </c>
      <c r="AJ8167" t="s">
        <v>137</v>
      </c>
      <c r="AK8167" t="s">
        <v>137</v>
      </c>
      <c r="AL8167" s="2"/>
      <c r="AM8167" t="s">
        <v>137</v>
      </c>
      <c r="AN8167" t="s">
        <v>137</v>
      </c>
      <c r="AO8167" t="s">
        <v>137</v>
      </c>
      <c r="AP8167" t="s">
        <v>137</v>
      </c>
      <c r="AQ8167" t="s">
        <v>137</v>
      </c>
      <c r="AR8167" t="s">
        <v>137</v>
      </c>
      <c r="AS8167" t="s">
        <v>137</v>
      </c>
      <c r="AT8167" t="s">
        <v>137</v>
      </c>
      <c r="AU8167" t="s">
        <v>137</v>
      </c>
      <c r="AV8167" t="s">
        <v>137</v>
      </c>
      <c r="AW8167" t="s">
        <v>137</v>
      </c>
      <c r="AX8167" t="s">
        <v>137</v>
      </c>
      <c r="AY8167" t="s">
        <v>137</v>
      </c>
      <c r="AZ8167" t="s">
        <v>137</v>
      </c>
      <c r="BA8167" t="s">
        <v>137</v>
      </c>
      <c r="BB8167" t="s">
        <v>137</v>
      </c>
      <c r="BC8167" t="s">
        <v>137</v>
      </c>
      <c r="BD8167" t="s">
        <v>137</v>
      </c>
      <c r="BE8167" t="s">
        <v>137</v>
      </c>
      <c r="BF8167" t="s">
        <v>137</v>
      </c>
      <c r="BG8167" t="s">
        <v>137</v>
      </c>
      <c r="BH8167" t="s">
        <v>137</v>
      </c>
      <c r="BI8167" t="s">
        <v>137</v>
      </c>
      <c r="BJ8167" t="s">
        <v>137</v>
      </c>
      <c r="BK8167" t="s">
        <v>137</v>
      </c>
      <c r="BL8167" t="s">
        <v>137</v>
      </c>
      <c r="BM8167" t="s">
        <v>137</v>
      </c>
      <c r="BN8167" t="s">
        <v>137</v>
      </c>
      <c r="BO8167" t="s">
        <v>137</v>
      </c>
      <c r="BP8167" t="s">
        <v>50434</v>
      </c>
      <c r="BQ8167" t="s">
        <v>137</v>
      </c>
      <c r="BR8167" t="s">
        <v>137</v>
      </c>
      <c r="BS8167" t="s">
        <v>137</v>
      </c>
      <c r="BT8167" t="s">
        <v>137</v>
      </c>
      <c r="BU8167" t="s">
        <v>137</v>
      </c>
      <c r="BW8167" t="s">
        <v>137</v>
      </c>
      <c r="BX8167" t="s">
        <v>137</v>
      </c>
      <c r="BY8167" t="s">
        <v>137</v>
      </c>
      <c r="BZ8167" t="s">
        <v>137</v>
      </c>
      <c r="CA8167" t="s">
        <v>137</v>
      </c>
      <c r="CB8167" t="s">
        <v>137</v>
      </c>
      <c r="CC8167" t="s">
        <v>137</v>
      </c>
      <c r="CD8167" t="s">
        <v>137</v>
      </c>
      <c r="CE8167" t="s">
        <v>137</v>
      </c>
      <c r="CF8167" t="s">
        <v>137</v>
      </c>
      <c r="CG8167" t="s">
        <v>137</v>
      </c>
      <c r="CH8167" t="s">
        <v>137</v>
      </c>
      <c r="CI8167" t="s">
        <v>137</v>
      </c>
      <c r="CJ8167" t="s">
        <v>137</v>
      </c>
      <c r="CK8167" t="s">
        <v>137</v>
      </c>
      <c r="CL8167" t="s">
        <v>137</v>
      </c>
      <c r="CM8167" t="s">
        <v>137</v>
      </c>
      <c r="CN8167" t="s">
        <v>137</v>
      </c>
      <c r="CO8167" t="s">
        <v>137</v>
      </c>
      <c r="CP8167" t="s">
        <v>137</v>
      </c>
      <c r="CQ8167" s="1">
        <v>45195.589583333334</v>
      </c>
      <c r="CR8167" s="1">
        <v>45195.589583333334</v>
      </c>
      <c r="CS8167" s="1"/>
      <c r="CT8167" t="s">
        <v>42666</v>
      </c>
      <c r="CU8167" t="s">
        <v>42666</v>
      </c>
      <c r="CV8167" t="s">
        <v>50435</v>
      </c>
      <c r="CW8167" t="s">
        <v>50436</v>
      </c>
      <c r="CX8167" s="3"/>
      <c r="CY8167" s="3"/>
      <c r="CZ8167">
        <v>1</v>
      </c>
      <c r="DA8167" t="s">
        <v>50437</v>
      </c>
      <c r="DB8167" t="s">
        <v>137</v>
      </c>
      <c r="DC8167" t="s">
        <v>137</v>
      </c>
      <c r="DD8167" t="s">
        <v>137</v>
      </c>
      <c r="DE8167" t="s">
        <v>137</v>
      </c>
      <c r="DF8167" t="s">
        <v>50438</v>
      </c>
      <c r="DG8167" t="s">
        <v>900</v>
      </c>
      <c r="DH8167" t="s">
        <v>5772</v>
      </c>
      <c r="DI8167" t="s">
        <v>137</v>
      </c>
      <c r="DJ8167" t="s">
        <v>137</v>
      </c>
      <c r="DK8167">
        <v>0</v>
      </c>
      <c r="DL8167" t="s">
        <v>209</v>
      </c>
      <c r="DM8167" t="s">
        <v>50439</v>
      </c>
      <c r="DN8167" t="s">
        <v>137</v>
      </c>
      <c r="DO8167" s="1">
        <v>45195.589583333334</v>
      </c>
      <c r="DP8167" s="1"/>
      <c r="DQ8167" t="s">
        <v>1709</v>
      </c>
      <c r="DR8167" t="s">
        <v>1710</v>
      </c>
      <c r="DS8167" t="s">
        <v>1711</v>
      </c>
      <c r="DT8167" t="s">
        <v>137</v>
      </c>
      <c r="DU8167" t="s">
        <v>137</v>
      </c>
      <c r="DV8167" t="s">
        <v>137</v>
      </c>
      <c r="DW8167" t="s">
        <v>137</v>
      </c>
      <c r="DX8167" t="s">
        <v>137</v>
      </c>
      <c r="DY8167" t="s">
        <v>137</v>
      </c>
      <c r="DZ8167" t="s">
        <v>148</v>
      </c>
      <c r="EA8167" t="b">
        <v>0</v>
      </c>
      <c r="EB8167" t="s">
        <v>137</v>
      </c>
    </row>
    <row r="8168" spans="1:132" x14ac:dyDescent="0.25">
      <c r="A8168">
        <v>118873297</v>
      </c>
      <c r="B8168">
        <v>3875</v>
      </c>
      <c r="C8168" t="s">
        <v>789</v>
      </c>
      <c r="D8168" t="s">
        <v>50440</v>
      </c>
      <c r="E8168" t="s">
        <v>134</v>
      </c>
      <c r="F8168" t="s">
        <v>162</v>
      </c>
      <c r="G8168" t="s">
        <v>137</v>
      </c>
      <c r="H8168" t="s">
        <v>137</v>
      </c>
      <c r="I8168" t="s">
        <v>50441</v>
      </c>
      <c r="J8168" t="s">
        <v>139</v>
      </c>
      <c r="K8168" t="s">
        <v>140</v>
      </c>
      <c r="L8168" t="s">
        <v>141</v>
      </c>
      <c r="M8168" t="s">
        <v>137</v>
      </c>
      <c r="N8168" t="s">
        <v>165</v>
      </c>
      <c r="O8168" t="s">
        <v>165</v>
      </c>
      <c r="P8168" s="1"/>
      <c r="Q8168" s="1">
        <v>45188.572916666664</v>
      </c>
      <c r="R8168" s="1">
        <v>45188.572916666664</v>
      </c>
      <c r="S8168" s="1">
        <v>45198.570138888892</v>
      </c>
      <c r="T8168" s="1">
        <v>45198.570138888892</v>
      </c>
      <c r="U8168" t="s">
        <v>137</v>
      </c>
      <c r="V8168" t="s">
        <v>137</v>
      </c>
      <c r="W8168" t="s">
        <v>137</v>
      </c>
      <c r="X8168" t="s">
        <v>137</v>
      </c>
      <c r="Y8168" t="s">
        <v>137</v>
      </c>
      <c r="Z8168" t="s">
        <v>137</v>
      </c>
      <c r="AA8168" t="s">
        <v>137</v>
      </c>
      <c r="AB8168" t="s">
        <v>137</v>
      </c>
      <c r="AC8168" t="s">
        <v>137</v>
      </c>
      <c r="AD8168" s="2"/>
      <c r="AE8168" t="s">
        <v>137</v>
      </c>
      <c r="AF8168" t="s">
        <v>137</v>
      </c>
      <c r="AG8168" t="s">
        <v>137</v>
      </c>
      <c r="AH8168" t="s">
        <v>137</v>
      </c>
      <c r="AI8168" t="s">
        <v>137</v>
      </c>
      <c r="AJ8168" t="s">
        <v>137</v>
      </c>
      <c r="AK8168" t="s">
        <v>137</v>
      </c>
      <c r="AL8168" s="2"/>
      <c r="AM8168" t="s">
        <v>137</v>
      </c>
      <c r="AN8168" t="s">
        <v>137</v>
      </c>
      <c r="AO8168" t="s">
        <v>137</v>
      </c>
      <c r="AP8168" t="s">
        <v>137</v>
      </c>
      <c r="AQ8168" t="s">
        <v>137</v>
      </c>
      <c r="AR8168" t="s">
        <v>137</v>
      </c>
      <c r="AS8168" t="s">
        <v>137</v>
      </c>
      <c r="AT8168" t="s">
        <v>137</v>
      </c>
      <c r="AU8168" t="s">
        <v>137</v>
      </c>
      <c r="AV8168" t="s">
        <v>137</v>
      </c>
      <c r="AW8168" t="s">
        <v>137</v>
      </c>
      <c r="AX8168" t="s">
        <v>137</v>
      </c>
      <c r="AY8168" t="s">
        <v>137</v>
      </c>
      <c r="AZ8168" t="s">
        <v>137</v>
      </c>
      <c r="BA8168" t="s">
        <v>137</v>
      </c>
      <c r="BB8168" t="s">
        <v>137</v>
      </c>
      <c r="BC8168" t="s">
        <v>137</v>
      </c>
      <c r="BD8168" t="s">
        <v>137</v>
      </c>
      <c r="BE8168" t="s">
        <v>137</v>
      </c>
      <c r="BF8168" t="s">
        <v>137</v>
      </c>
      <c r="BG8168" t="s">
        <v>137</v>
      </c>
      <c r="BH8168" t="s">
        <v>137</v>
      </c>
      <c r="BI8168" t="s">
        <v>137</v>
      </c>
      <c r="BJ8168" t="s">
        <v>137</v>
      </c>
      <c r="BK8168" t="s">
        <v>137</v>
      </c>
      <c r="BL8168" t="s">
        <v>137</v>
      </c>
      <c r="BM8168" t="s">
        <v>137</v>
      </c>
      <c r="BN8168" t="s">
        <v>137</v>
      </c>
      <c r="BO8168" t="s">
        <v>137</v>
      </c>
      <c r="BP8168" t="s">
        <v>137</v>
      </c>
      <c r="BQ8168" t="s">
        <v>137</v>
      </c>
      <c r="BR8168" t="s">
        <v>137</v>
      </c>
      <c r="BS8168" t="s">
        <v>137</v>
      </c>
      <c r="BT8168" t="s">
        <v>137</v>
      </c>
      <c r="BU8168" t="s">
        <v>137</v>
      </c>
      <c r="BW8168" t="s">
        <v>137</v>
      </c>
      <c r="BX8168" t="s">
        <v>137</v>
      </c>
      <c r="BY8168" t="s">
        <v>137</v>
      </c>
      <c r="BZ8168" t="s">
        <v>137</v>
      </c>
      <c r="CA8168" t="s">
        <v>137</v>
      </c>
      <c r="CB8168" t="s">
        <v>137</v>
      </c>
      <c r="CC8168" t="s">
        <v>137</v>
      </c>
      <c r="CD8168" t="s">
        <v>137</v>
      </c>
      <c r="CE8168" t="s">
        <v>137</v>
      </c>
      <c r="CF8168" t="s">
        <v>137</v>
      </c>
      <c r="CG8168" t="s">
        <v>137</v>
      </c>
      <c r="CH8168" t="s">
        <v>137</v>
      </c>
      <c r="CI8168" t="s">
        <v>137</v>
      </c>
      <c r="CJ8168" t="s">
        <v>137</v>
      </c>
      <c r="CK8168" t="s">
        <v>137</v>
      </c>
      <c r="CL8168" t="s">
        <v>137</v>
      </c>
      <c r="CM8168" t="s">
        <v>137</v>
      </c>
      <c r="CN8168" t="s">
        <v>137</v>
      </c>
      <c r="CO8168" t="s">
        <v>137</v>
      </c>
      <c r="CP8168" t="s">
        <v>137</v>
      </c>
      <c r="CQ8168" s="1">
        <v>45198.570138888892</v>
      </c>
      <c r="CR8168" s="1">
        <v>45198.540972222225</v>
      </c>
      <c r="CS8168" s="1"/>
      <c r="CT8168" t="s">
        <v>137</v>
      </c>
      <c r="CU8168" t="s">
        <v>137</v>
      </c>
      <c r="CV8168" t="s">
        <v>137</v>
      </c>
      <c r="CW8168" t="s">
        <v>137</v>
      </c>
      <c r="CX8168" s="3"/>
      <c r="CY8168" s="3"/>
      <c r="CZ8168">
        <v>2</v>
      </c>
      <c r="DA8168" t="s">
        <v>137</v>
      </c>
      <c r="DB8168" t="s">
        <v>137</v>
      </c>
      <c r="DC8168" t="s">
        <v>137</v>
      </c>
      <c r="DD8168" t="s">
        <v>137</v>
      </c>
      <c r="DE8168" t="s">
        <v>137</v>
      </c>
      <c r="DF8168" t="s">
        <v>137</v>
      </c>
      <c r="DG8168" t="s">
        <v>900</v>
      </c>
      <c r="DH8168" t="s">
        <v>1112</v>
      </c>
      <c r="DI8168" t="s">
        <v>137</v>
      </c>
      <c r="DJ8168" t="s">
        <v>137</v>
      </c>
      <c r="DK8168">
        <v>0</v>
      </c>
      <c r="DL8168" t="s">
        <v>137</v>
      </c>
      <c r="DM8168" t="s">
        <v>137</v>
      </c>
      <c r="DN8168" t="s">
        <v>137</v>
      </c>
      <c r="DO8168" s="1"/>
      <c r="DP8168" s="1"/>
      <c r="DQ8168" t="s">
        <v>137</v>
      </c>
      <c r="DR8168" t="s">
        <v>137</v>
      </c>
      <c r="DS8168" t="s">
        <v>137</v>
      </c>
      <c r="DT8168" t="s">
        <v>50442</v>
      </c>
      <c r="DU8168" t="s">
        <v>137</v>
      </c>
      <c r="DV8168" t="s">
        <v>137</v>
      </c>
      <c r="DW8168" t="s">
        <v>137</v>
      </c>
      <c r="DX8168" t="s">
        <v>39655</v>
      </c>
      <c r="DY8168" t="s">
        <v>137</v>
      </c>
      <c r="DZ8168" t="s">
        <v>168</v>
      </c>
      <c r="EA8168" t="b">
        <v>0</v>
      </c>
      <c r="EB8168" t="s">
        <v>137</v>
      </c>
    </row>
    <row r="8169" spans="1:132" x14ac:dyDescent="0.25">
      <c r="A8169">
        <v>118871418</v>
      </c>
      <c r="B8169">
        <v>3874</v>
      </c>
      <c r="C8169" t="s">
        <v>192</v>
      </c>
      <c r="D8169" t="s">
        <v>193</v>
      </c>
      <c r="E8169" t="s">
        <v>134</v>
      </c>
      <c r="F8169" t="s">
        <v>135</v>
      </c>
      <c r="G8169" t="s">
        <v>194</v>
      </c>
      <c r="H8169" t="s">
        <v>195</v>
      </c>
      <c r="I8169" t="s">
        <v>196</v>
      </c>
      <c r="J8169" t="s">
        <v>1709</v>
      </c>
      <c r="K8169" t="s">
        <v>1710</v>
      </c>
      <c r="L8169" t="s">
        <v>1711</v>
      </c>
      <c r="M8169" t="s">
        <v>137</v>
      </c>
      <c r="N8169" t="s">
        <v>4414</v>
      </c>
      <c r="O8169" t="s">
        <v>4414</v>
      </c>
      <c r="P8169" s="1">
        <v>45188</v>
      </c>
      <c r="Q8169" s="1">
        <v>45188.561111111114</v>
      </c>
      <c r="R8169" s="1">
        <v>45188.561111111114</v>
      </c>
      <c r="S8169" s="1">
        <v>45189.365972222222</v>
      </c>
      <c r="T8169" s="1">
        <v>45189.365972222222</v>
      </c>
      <c r="U8169" t="s">
        <v>49882</v>
      </c>
      <c r="V8169" t="s">
        <v>137</v>
      </c>
      <c r="W8169" t="s">
        <v>137</v>
      </c>
      <c r="X8169" t="s">
        <v>369</v>
      </c>
      <c r="Y8169" t="s">
        <v>199</v>
      </c>
      <c r="Z8169" t="s">
        <v>137</v>
      </c>
      <c r="AA8169" t="s">
        <v>137</v>
      </c>
      <c r="AB8169" t="s">
        <v>137</v>
      </c>
      <c r="AC8169" t="s">
        <v>137</v>
      </c>
      <c r="AD8169" s="2"/>
      <c r="AE8169" t="s">
        <v>137</v>
      </c>
      <c r="AF8169" t="s">
        <v>137</v>
      </c>
      <c r="AG8169" t="s">
        <v>137</v>
      </c>
      <c r="AH8169" t="s">
        <v>137</v>
      </c>
      <c r="AI8169" t="s">
        <v>137</v>
      </c>
      <c r="AJ8169" t="s">
        <v>137</v>
      </c>
      <c r="AK8169" t="s">
        <v>137</v>
      </c>
      <c r="AL8169" s="2"/>
      <c r="AM8169" t="s">
        <v>137</v>
      </c>
      <c r="AN8169" t="s">
        <v>137</v>
      </c>
      <c r="AO8169" t="s">
        <v>137</v>
      </c>
      <c r="AP8169" t="s">
        <v>137</v>
      </c>
      <c r="AQ8169" t="s">
        <v>137</v>
      </c>
      <c r="AR8169" t="s">
        <v>137</v>
      </c>
      <c r="AS8169" t="s">
        <v>137</v>
      </c>
      <c r="AT8169" t="s">
        <v>137</v>
      </c>
      <c r="AU8169" t="s">
        <v>137</v>
      </c>
      <c r="AV8169" t="s">
        <v>137</v>
      </c>
      <c r="AW8169" t="s">
        <v>4415</v>
      </c>
      <c r="AX8169" t="s">
        <v>137</v>
      </c>
      <c r="AY8169" t="s">
        <v>137</v>
      </c>
      <c r="AZ8169" t="s">
        <v>137</v>
      </c>
      <c r="BA8169" t="s">
        <v>137</v>
      </c>
      <c r="BB8169" t="s">
        <v>137</v>
      </c>
      <c r="BC8169" t="s">
        <v>4416</v>
      </c>
      <c r="BD8169" t="s">
        <v>249</v>
      </c>
      <c r="BE8169" t="s">
        <v>50443</v>
      </c>
      <c r="BF8169" t="s">
        <v>50444</v>
      </c>
      <c r="BG8169" t="s">
        <v>137</v>
      </c>
      <c r="BH8169" t="s">
        <v>137</v>
      </c>
      <c r="BI8169" t="s">
        <v>137</v>
      </c>
      <c r="BJ8169" t="s">
        <v>137</v>
      </c>
      <c r="BK8169" t="s">
        <v>137</v>
      </c>
      <c r="BL8169" t="s">
        <v>137</v>
      </c>
      <c r="BM8169" t="s">
        <v>137</v>
      </c>
      <c r="BN8169" t="s">
        <v>137</v>
      </c>
      <c r="BO8169" t="s">
        <v>137</v>
      </c>
      <c r="BP8169" t="s">
        <v>137</v>
      </c>
      <c r="BQ8169" t="s">
        <v>137</v>
      </c>
      <c r="BR8169" t="s">
        <v>137</v>
      </c>
      <c r="BS8169" t="s">
        <v>137</v>
      </c>
      <c r="BT8169" t="s">
        <v>137</v>
      </c>
      <c r="BU8169" t="s">
        <v>137</v>
      </c>
      <c r="BW8169" t="s">
        <v>137</v>
      </c>
      <c r="BX8169" t="s">
        <v>137</v>
      </c>
      <c r="BY8169" t="s">
        <v>137</v>
      </c>
      <c r="BZ8169" t="s">
        <v>137</v>
      </c>
      <c r="CA8169" t="s">
        <v>137</v>
      </c>
      <c r="CB8169" t="s">
        <v>137</v>
      </c>
      <c r="CC8169" t="s">
        <v>137</v>
      </c>
      <c r="CD8169" t="s">
        <v>137</v>
      </c>
      <c r="CE8169" t="s">
        <v>137</v>
      </c>
      <c r="CF8169" t="s">
        <v>137</v>
      </c>
      <c r="CG8169" t="s">
        <v>137</v>
      </c>
      <c r="CH8169" t="s">
        <v>137</v>
      </c>
      <c r="CI8169" t="s">
        <v>137</v>
      </c>
      <c r="CJ8169" t="s">
        <v>137</v>
      </c>
      <c r="CK8169" t="s">
        <v>137</v>
      </c>
      <c r="CL8169" t="s">
        <v>137</v>
      </c>
      <c r="CM8169" t="s">
        <v>137</v>
      </c>
      <c r="CN8169" t="s">
        <v>137</v>
      </c>
      <c r="CO8169" t="s">
        <v>137</v>
      </c>
      <c r="CP8169" t="s">
        <v>137</v>
      </c>
      <c r="CQ8169" s="1">
        <v>45189.365972222222</v>
      </c>
      <c r="CR8169" s="1">
        <v>45189.365972222222</v>
      </c>
      <c r="CS8169" s="1"/>
      <c r="CT8169" t="s">
        <v>8543</v>
      </c>
      <c r="CU8169" t="s">
        <v>8543</v>
      </c>
      <c r="CV8169" t="s">
        <v>50445</v>
      </c>
      <c r="CW8169" t="s">
        <v>40771</v>
      </c>
      <c r="CX8169" s="3"/>
      <c r="CY8169" s="3"/>
      <c r="CZ8169">
        <v>1</v>
      </c>
      <c r="DA8169" t="s">
        <v>50446</v>
      </c>
      <c r="DB8169" t="s">
        <v>137</v>
      </c>
      <c r="DC8169" t="s">
        <v>137</v>
      </c>
      <c r="DD8169" t="s">
        <v>137</v>
      </c>
      <c r="DE8169" t="s">
        <v>137</v>
      </c>
      <c r="DF8169" t="s">
        <v>50447</v>
      </c>
      <c r="DG8169" t="s">
        <v>137</v>
      </c>
      <c r="DH8169" t="s">
        <v>137</v>
      </c>
      <c r="DI8169" t="s">
        <v>137</v>
      </c>
      <c r="DJ8169" t="s">
        <v>137</v>
      </c>
      <c r="DK8169">
        <v>0</v>
      </c>
      <c r="DL8169" t="s">
        <v>209</v>
      </c>
      <c r="DM8169" t="s">
        <v>50448</v>
      </c>
      <c r="DN8169" t="s">
        <v>137</v>
      </c>
      <c r="DO8169" s="1">
        <v>45189.365972222222</v>
      </c>
      <c r="DP8169" s="1"/>
      <c r="DQ8169" t="s">
        <v>1709</v>
      </c>
      <c r="DR8169" t="s">
        <v>1710</v>
      </c>
      <c r="DS8169" t="s">
        <v>1711</v>
      </c>
      <c r="DT8169" t="s">
        <v>137</v>
      </c>
      <c r="DU8169" t="s">
        <v>137</v>
      </c>
      <c r="DV8169" t="s">
        <v>137</v>
      </c>
      <c r="DW8169" t="s">
        <v>137</v>
      </c>
      <c r="DX8169" t="s">
        <v>137</v>
      </c>
      <c r="DY8169" t="s">
        <v>137</v>
      </c>
      <c r="DZ8169" t="s">
        <v>148</v>
      </c>
      <c r="EA8169" t="b">
        <v>0</v>
      </c>
      <c r="EB8169" t="s">
        <v>137</v>
      </c>
    </row>
    <row r="8170" spans="1:132" x14ac:dyDescent="0.25">
      <c r="A8170">
        <v>118870138</v>
      </c>
      <c r="B8170">
        <v>3873</v>
      </c>
      <c r="C8170" t="s">
        <v>192</v>
      </c>
      <c r="D8170" t="s">
        <v>50449</v>
      </c>
      <c r="E8170" t="s">
        <v>134</v>
      </c>
      <c r="F8170" t="s">
        <v>162</v>
      </c>
      <c r="G8170" t="s">
        <v>137</v>
      </c>
      <c r="H8170" t="s">
        <v>137</v>
      </c>
      <c r="I8170" t="s">
        <v>50450</v>
      </c>
      <c r="J8170" t="s">
        <v>1709</v>
      </c>
      <c r="K8170" t="s">
        <v>1710</v>
      </c>
      <c r="L8170" t="s">
        <v>1711</v>
      </c>
      <c r="M8170" t="s">
        <v>137</v>
      </c>
      <c r="N8170" t="s">
        <v>49165</v>
      </c>
      <c r="O8170" t="s">
        <v>49165</v>
      </c>
      <c r="P8170" s="1"/>
      <c r="Q8170" s="1">
        <v>45188.553472222222</v>
      </c>
      <c r="R8170" s="1">
        <v>45188.553472222222</v>
      </c>
      <c r="S8170" s="1">
        <v>45188.609027777777</v>
      </c>
      <c r="T8170" s="1">
        <v>45188.609027777777</v>
      </c>
      <c r="U8170" t="s">
        <v>5307</v>
      </c>
      <c r="V8170" t="s">
        <v>137</v>
      </c>
      <c r="W8170" t="s">
        <v>137</v>
      </c>
      <c r="X8170" t="s">
        <v>176</v>
      </c>
      <c r="Y8170" t="s">
        <v>137</v>
      </c>
      <c r="Z8170" t="s">
        <v>137</v>
      </c>
      <c r="AA8170" t="s">
        <v>137</v>
      </c>
      <c r="AB8170" t="s">
        <v>137</v>
      </c>
      <c r="AC8170" t="s">
        <v>137</v>
      </c>
      <c r="AD8170" s="2"/>
      <c r="AE8170" t="s">
        <v>137</v>
      </c>
      <c r="AF8170" t="s">
        <v>137</v>
      </c>
      <c r="AG8170" t="s">
        <v>137</v>
      </c>
      <c r="AH8170" t="s">
        <v>137</v>
      </c>
      <c r="AI8170" t="s">
        <v>137</v>
      </c>
      <c r="AJ8170" t="s">
        <v>137</v>
      </c>
      <c r="AK8170" t="s">
        <v>137</v>
      </c>
      <c r="AL8170" s="2"/>
      <c r="AM8170" t="s">
        <v>137</v>
      </c>
      <c r="AN8170" t="s">
        <v>137</v>
      </c>
      <c r="AO8170" t="s">
        <v>137</v>
      </c>
      <c r="AP8170" t="s">
        <v>137</v>
      </c>
      <c r="AQ8170" t="s">
        <v>137</v>
      </c>
      <c r="AR8170" t="s">
        <v>137</v>
      </c>
      <c r="AS8170" t="s">
        <v>137</v>
      </c>
      <c r="AT8170" t="s">
        <v>137</v>
      </c>
      <c r="AU8170" t="s">
        <v>137</v>
      </c>
      <c r="AV8170" t="s">
        <v>137</v>
      </c>
      <c r="AW8170" t="s">
        <v>137</v>
      </c>
      <c r="AX8170" t="s">
        <v>137</v>
      </c>
      <c r="AY8170" t="s">
        <v>137</v>
      </c>
      <c r="AZ8170" t="s">
        <v>137</v>
      </c>
      <c r="BA8170" t="s">
        <v>137</v>
      </c>
      <c r="BB8170" t="s">
        <v>137</v>
      </c>
      <c r="BC8170" t="s">
        <v>137</v>
      </c>
      <c r="BD8170" t="s">
        <v>137</v>
      </c>
      <c r="BE8170" t="s">
        <v>137</v>
      </c>
      <c r="BF8170" t="s">
        <v>137</v>
      </c>
      <c r="BG8170" t="s">
        <v>137</v>
      </c>
      <c r="BH8170" t="s">
        <v>137</v>
      </c>
      <c r="BI8170" t="s">
        <v>137</v>
      </c>
      <c r="BJ8170" t="s">
        <v>137</v>
      </c>
      <c r="BK8170" t="s">
        <v>137</v>
      </c>
      <c r="BL8170" t="s">
        <v>137</v>
      </c>
      <c r="BM8170" t="s">
        <v>137</v>
      </c>
      <c r="BN8170" t="s">
        <v>137</v>
      </c>
      <c r="BO8170" t="s">
        <v>137</v>
      </c>
      <c r="BP8170" t="s">
        <v>137</v>
      </c>
      <c r="BQ8170" t="s">
        <v>137</v>
      </c>
      <c r="BR8170" t="s">
        <v>137</v>
      </c>
      <c r="BS8170" t="s">
        <v>137</v>
      </c>
      <c r="BT8170" t="s">
        <v>137</v>
      </c>
      <c r="BU8170" t="s">
        <v>137</v>
      </c>
      <c r="BW8170" t="s">
        <v>137</v>
      </c>
      <c r="BX8170" t="s">
        <v>137</v>
      </c>
      <c r="BY8170" t="s">
        <v>137</v>
      </c>
      <c r="BZ8170" t="s">
        <v>137</v>
      </c>
      <c r="CA8170" t="s">
        <v>137</v>
      </c>
      <c r="CB8170" t="s">
        <v>137</v>
      </c>
      <c r="CC8170" t="s">
        <v>137</v>
      </c>
      <c r="CD8170" t="s">
        <v>137</v>
      </c>
      <c r="CE8170" t="s">
        <v>137</v>
      </c>
      <c r="CF8170" t="s">
        <v>137</v>
      </c>
      <c r="CG8170" t="s">
        <v>137</v>
      </c>
      <c r="CH8170" t="s">
        <v>137</v>
      </c>
      <c r="CI8170" t="s">
        <v>137</v>
      </c>
      <c r="CJ8170" t="s">
        <v>137</v>
      </c>
      <c r="CK8170" t="s">
        <v>137</v>
      </c>
      <c r="CL8170" t="s">
        <v>137</v>
      </c>
      <c r="CM8170" t="s">
        <v>137</v>
      </c>
      <c r="CN8170" t="s">
        <v>137</v>
      </c>
      <c r="CO8170" t="s">
        <v>137</v>
      </c>
      <c r="CP8170" t="s">
        <v>137</v>
      </c>
      <c r="CQ8170" s="1">
        <v>45188.609027777777</v>
      </c>
      <c r="CR8170" s="1">
        <v>45188.609027777777</v>
      </c>
      <c r="CS8170" s="1"/>
      <c r="CT8170" t="s">
        <v>335</v>
      </c>
      <c r="CU8170" t="s">
        <v>335</v>
      </c>
      <c r="CV8170" t="s">
        <v>50451</v>
      </c>
      <c r="CW8170" t="s">
        <v>50451</v>
      </c>
      <c r="CX8170" s="3"/>
      <c r="CY8170" s="3"/>
      <c r="CZ8170">
        <v>1</v>
      </c>
      <c r="DA8170" t="s">
        <v>137</v>
      </c>
      <c r="DB8170" t="s">
        <v>137</v>
      </c>
      <c r="DC8170" t="s">
        <v>137</v>
      </c>
      <c r="DD8170" t="s">
        <v>137</v>
      </c>
      <c r="DE8170" t="s">
        <v>137</v>
      </c>
      <c r="DF8170" t="s">
        <v>50452</v>
      </c>
      <c r="DG8170" t="s">
        <v>137</v>
      </c>
      <c r="DH8170" t="s">
        <v>137</v>
      </c>
      <c r="DI8170" t="s">
        <v>137</v>
      </c>
      <c r="DJ8170" t="s">
        <v>137</v>
      </c>
      <c r="DK8170">
        <v>0</v>
      </c>
      <c r="DL8170" t="s">
        <v>209</v>
      </c>
      <c r="DM8170" t="s">
        <v>50453</v>
      </c>
      <c r="DN8170" t="s">
        <v>137</v>
      </c>
      <c r="DO8170" s="1">
        <v>45188.609027777777</v>
      </c>
      <c r="DP8170" s="1"/>
      <c r="DQ8170" t="s">
        <v>1709</v>
      </c>
      <c r="DR8170" t="s">
        <v>1710</v>
      </c>
      <c r="DS8170" t="s">
        <v>1711</v>
      </c>
      <c r="DT8170" t="s">
        <v>137</v>
      </c>
      <c r="DU8170" t="s">
        <v>137</v>
      </c>
      <c r="DV8170" t="s">
        <v>137</v>
      </c>
      <c r="DW8170" t="s">
        <v>137</v>
      </c>
      <c r="DX8170" t="s">
        <v>137</v>
      </c>
      <c r="DY8170" t="s">
        <v>137</v>
      </c>
      <c r="DZ8170" t="s">
        <v>168</v>
      </c>
      <c r="EA8170" t="b">
        <v>0</v>
      </c>
      <c r="EB8170" t="s">
        <v>137</v>
      </c>
    </row>
    <row r="8171" spans="1:132" x14ac:dyDescent="0.25">
      <c r="A8171">
        <v>118869737</v>
      </c>
      <c r="B8171">
        <v>3872</v>
      </c>
      <c r="C8171" t="s">
        <v>192</v>
      </c>
      <c r="D8171" t="s">
        <v>4293</v>
      </c>
      <c r="E8171" t="s">
        <v>134</v>
      </c>
      <c r="F8171" t="s">
        <v>135</v>
      </c>
      <c r="G8171" t="s">
        <v>163</v>
      </c>
      <c r="H8171" t="s">
        <v>767</v>
      </c>
      <c r="I8171" t="s">
        <v>4294</v>
      </c>
      <c r="J8171" t="s">
        <v>150</v>
      </c>
      <c r="K8171" t="s">
        <v>151</v>
      </c>
      <c r="L8171" t="s">
        <v>152</v>
      </c>
      <c r="M8171" t="s">
        <v>137</v>
      </c>
      <c r="N8171" t="s">
        <v>9495</v>
      </c>
      <c r="O8171" t="s">
        <v>9495</v>
      </c>
      <c r="P8171" s="1"/>
      <c r="Q8171" s="1">
        <v>45188.550694444442</v>
      </c>
      <c r="R8171" s="1">
        <v>45188.550694444442</v>
      </c>
      <c r="S8171" s="1">
        <v>45188.634027777778</v>
      </c>
      <c r="T8171" s="1">
        <v>45188.634027777778</v>
      </c>
      <c r="U8171" t="s">
        <v>15503</v>
      </c>
      <c r="V8171" t="s">
        <v>137</v>
      </c>
      <c r="W8171" t="s">
        <v>137</v>
      </c>
      <c r="X8171" t="s">
        <v>432</v>
      </c>
      <c r="Y8171" t="s">
        <v>199</v>
      </c>
      <c r="Z8171" t="s">
        <v>137</v>
      </c>
      <c r="AA8171" t="s">
        <v>137</v>
      </c>
      <c r="AB8171" t="s">
        <v>137</v>
      </c>
      <c r="AC8171" t="s">
        <v>137</v>
      </c>
      <c r="AD8171" s="2"/>
      <c r="AE8171" t="s">
        <v>137</v>
      </c>
      <c r="AF8171" t="s">
        <v>137</v>
      </c>
      <c r="AG8171" t="s">
        <v>137</v>
      </c>
      <c r="AH8171" t="s">
        <v>137</v>
      </c>
      <c r="AI8171" t="s">
        <v>137</v>
      </c>
      <c r="AJ8171" t="s">
        <v>137</v>
      </c>
      <c r="AK8171" t="s">
        <v>137</v>
      </c>
      <c r="AL8171" s="2"/>
      <c r="AM8171" t="s">
        <v>137</v>
      </c>
      <c r="AN8171" t="s">
        <v>137</v>
      </c>
      <c r="AO8171" t="s">
        <v>137</v>
      </c>
      <c r="AP8171" t="s">
        <v>137</v>
      </c>
      <c r="AQ8171" t="s">
        <v>137</v>
      </c>
      <c r="AR8171" t="s">
        <v>137</v>
      </c>
      <c r="AS8171" t="s">
        <v>137</v>
      </c>
      <c r="AT8171" t="s">
        <v>137</v>
      </c>
      <c r="AU8171" t="s">
        <v>137</v>
      </c>
      <c r="AV8171" t="s">
        <v>137</v>
      </c>
      <c r="AW8171" t="s">
        <v>29262</v>
      </c>
      <c r="AX8171" t="s">
        <v>137</v>
      </c>
      <c r="AY8171" t="s">
        <v>137</v>
      </c>
      <c r="AZ8171" t="s">
        <v>137</v>
      </c>
      <c r="BA8171" t="s">
        <v>137</v>
      </c>
      <c r="BB8171" t="s">
        <v>137</v>
      </c>
      <c r="BC8171" t="s">
        <v>137</v>
      </c>
      <c r="BD8171" t="s">
        <v>137</v>
      </c>
      <c r="BE8171" t="s">
        <v>137</v>
      </c>
      <c r="BF8171" t="s">
        <v>137</v>
      </c>
      <c r="BG8171" t="s">
        <v>137</v>
      </c>
      <c r="BH8171" t="s">
        <v>137</v>
      </c>
      <c r="BI8171" t="s">
        <v>137</v>
      </c>
      <c r="BJ8171" t="s">
        <v>137</v>
      </c>
      <c r="BK8171" t="s">
        <v>137</v>
      </c>
      <c r="BL8171" t="s">
        <v>137</v>
      </c>
      <c r="BM8171" t="s">
        <v>29263</v>
      </c>
      <c r="BN8171" t="s">
        <v>10337</v>
      </c>
      <c r="BO8171" t="s">
        <v>137</v>
      </c>
      <c r="BP8171" t="s">
        <v>137</v>
      </c>
      <c r="BQ8171" t="s">
        <v>137</v>
      </c>
      <c r="BR8171" t="s">
        <v>137</v>
      </c>
      <c r="BS8171" t="s">
        <v>50454</v>
      </c>
      <c r="BT8171" t="s">
        <v>137</v>
      </c>
      <c r="BU8171" t="s">
        <v>137</v>
      </c>
      <c r="BW8171" t="s">
        <v>137</v>
      </c>
      <c r="BX8171" t="s">
        <v>137</v>
      </c>
      <c r="BY8171" t="s">
        <v>137</v>
      </c>
      <c r="BZ8171" t="s">
        <v>137</v>
      </c>
      <c r="CA8171" t="s">
        <v>137</v>
      </c>
      <c r="CB8171" t="s">
        <v>137</v>
      </c>
      <c r="CC8171" t="s">
        <v>137</v>
      </c>
      <c r="CD8171" t="s">
        <v>137</v>
      </c>
      <c r="CE8171" t="s">
        <v>137</v>
      </c>
      <c r="CF8171" t="s">
        <v>137</v>
      </c>
      <c r="CG8171" t="s">
        <v>137</v>
      </c>
      <c r="CH8171" t="s">
        <v>137</v>
      </c>
      <c r="CI8171" t="s">
        <v>137</v>
      </c>
      <c r="CJ8171" t="s">
        <v>137</v>
      </c>
      <c r="CK8171" t="s">
        <v>137</v>
      </c>
      <c r="CL8171" t="s">
        <v>137</v>
      </c>
      <c r="CM8171" t="s">
        <v>137</v>
      </c>
      <c r="CN8171" t="s">
        <v>137</v>
      </c>
      <c r="CO8171" t="s">
        <v>137</v>
      </c>
      <c r="CP8171" t="s">
        <v>137</v>
      </c>
      <c r="CQ8171" s="1">
        <v>45188.634027777778</v>
      </c>
      <c r="CR8171" s="1">
        <v>45188.634027777778</v>
      </c>
      <c r="CS8171" s="1"/>
      <c r="CT8171" t="s">
        <v>10715</v>
      </c>
      <c r="CU8171" t="s">
        <v>10715</v>
      </c>
      <c r="CV8171" t="s">
        <v>46127</v>
      </c>
      <c r="CW8171" t="s">
        <v>46127</v>
      </c>
      <c r="CX8171" s="3"/>
      <c r="CY8171" s="3"/>
      <c r="CZ8171">
        <v>1</v>
      </c>
      <c r="DA8171" t="s">
        <v>50455</v>
      </c>
      <c r="DB8171" t="s">
        <v>137</v>
      </c>
      <c r="DC8171" t="s">
        <v>137</v>
      </c>
      <c r="DD8171" t="s">
        <v>137</v>
      </c>
      <c r="DE8171" t="s">
        <v>137</v>
      </c>
      <c r="DF8171" t="s">
        <v>50456</v>
      </c>
      <c r="DG8171" t="s">
        <v>137</v>
      </c>
      <c r="DH8171" t="s">
        <v>137</v>
      </c>
      <c r="DI8171" t="s">
        <v>137</v>
      </c>
      <c r="DJ8171" t="s">
        <v>137</v>
      </c>
      <c r="DK8171">
        <v>0</v>
      </c>
      <c r="DL8171" t="s">
        <v>209</v>
      </c>
      <c r="DM8171" t="s">
        <v>137</v>
      </c>
      <c r="DN8171" t="s">
        <v>137</v>
      </c>
      <c r="DO8171" s="1">
        <v>45188.634027777778</v>
      </c>
      <c r="DP8171" s="1"/>
      <c r="DQ8171" t="s">
        <v>150</v>
      </c>
      <c r="DR8171" t="s">
        <v>151</v>
      </c>
      <c r="DS8171" t="s">
        <v>152</v>
      </c>
      <c r="DT8171" t="s">
        <v>137</v>
      </c>
      <c r="DU8171" t="s">
        <v>137</v>
      </c>
      <c r="DV8171" t="s">
        <v>137</v>
      </c>
      <c r="DW8171" t="s">
        <v>137</v>
      </c>
      <c r="DX8171" t="s">
        <v>137</v>
      </c>
      <c r="DY8171" t="s">
        <v>137</v>
      </c>
      <c r="DZ8171" t="s">
        <v>148</v>
      </c>
      <c r="EA8171" t="b">
        <v>0</v>
      </c>
      <c r="EB8171" t="s">
        <v>137</v>
      </c>
    </row>
    <row r="8172" spans="1:132" x14ac:dyDescent="0.25">
      <c r="A8172">
        <v>118868254</v>
      </c>
      <c r="B8172">
        <v>3871</v>
      </c>
      <c r="C8172" t="s">
        <v>192</v>
      </c>
      <c r="D8172" t="s">
        <v>50457</v>
      </c>
      <c r="E8172" t="s">
        <v>134</v>
      </c>
      <c r="F8172" t="s">
        <v>162</v>
      </c>
      <c r="G8172" t="s">
        <v>137</v>
      </c>
      <c r="H8172" t="s">
        <v>137</v>
      </c>
      <c r="I8172" t="s">
        <v>50458</v>
      </c>
      <c r="J8172" t="s">
        <v>1709</v>
      </c>
      <c r="K8172" t="s">
        <v>1710</v>
      </c>
      <c r="L8172" t="s">
        <v>1711</v>
      </c>
      <c r="M8172" t="s">
        <v>137</v>
      </c>
      <c r="N8172" t="s">
        <v>8686</v>
      </c>
      <c r="O8172" t="s">
        <v>8686</v>
      </c>
      <c r="P8172" s="1"/>
      <c r="Q8172" s="1">
        <v>45188.541666666664</v>
      </c>
      <c r="R8172" s="1">
        <v>45188.541666666664</v>
      </c>
      <c r="S8172" s="1">
        <v>45229.834027777775</v>
      </c>
      <c r="T8172" s="1">
        <v>45229.834027777775</v>
      </c>
      <c r="U8172" t="s">
        <v>4013</v>
      </c>
      <c r="V8172" t="s">
        <v>137</v>
      </c>
      <c r="W8172" t="s">
        <v>137</v>
      </c>
      <c r="X8172" t="s">
        <v>231</v>
      </c>
      <c r="Y8172" t="s">
        <v>137</v>
      </c>
      <c r="Z8172" t="s">
        <v>137</v>
      </c>
      <c r="AA8172" t="s">
        <v>137</v>
      </c>
      <c r="AB8172" t="s">
        <v>137</v>
      </c>
      <c r="AC8172" t="s">
        <v>137</v>
      </c>
      <c r="AD8172" s="2"/>
      <c r="AE8172" t="s">
        <v>137</v>
      </c>
      <c r="AF8172" t="s">
        <v>137</v>
      </c>
      <c r="AG8172" t="s">
        <v>137</v>
      </c>
      <c r="AH8172" t="s">
        <v>137</v>
      </c>
      <c r="AI8172" t="s">
        <v>137</v>
      </c>
      <c r="AJ8172" t="s">
        <v>137</v>
      </c>
      <c r="AK8172" t="s">
        <v>137</v>
      </c>
      <c r="AL8172" s="2"/>
      <c r="AM8172" t="s">
        <v>137</v>
      </c>
      <c r="AN8172" t="s">
        <v>137</v>
      </c>
      <c r="AO8172" t="s">
        <v>137</v>
      </c>
      <c r="AP8172" t="s">
        <v>137</v>
      </c>
      <c r="AQ8172" t="s">
        <v>137</v>
      </c>
      <c r="AR8172" t="s">
        <v>137</v>
      </c>
      <c r="AS8172" t="s">
        <v>137</v>
      </c>
      <c r="AT8172" t="s">
        <v>137</v>
      </c>
      <c r="AU8172" t="s">
        <v>137</v>
      </c>
      <c r="AV8172" t="s">
        <v>137</v>
      </c>
      <c r="AW8172" t="s">
        <v>137</v>
      </c>
      <c r="AX8172" t="s">
        <v>137</v>
      </c>
      <c r="AY8172" t="s">
        <v>137</v>
      </c>
      <c r="AZ8172" t="s">
        <v>137</v>
      </c>
      <c r="BA8172" t="s">
        <v>137</v>
      </c>
      <c r="BB8172" t="s">
        <v>137</v>
      </c>
      <c r="BC8172" t="s">
        <v>137</v>
      </c>
      <c r="BD8172" t="s">
        <v>137</v>
      </c>
      <c r="BE8172" t="s">
        <v>137</v>
      </c>
      <c r="BF8172" t="s">
        <v>137</v>
      </c>
      <c r="BG8172" t="s">
        <v>137</v>
      </c>
      <c r="BH8172" t="s">
        <v>137</v>
      </c>
      <c r="BI8172" t="s">
        <v>137</v>
      </c>
      <c r="BJ8172" t="s">
        <v>137</v>
      </c>
      <c r="BK8172" t="s">
        <v>137</v>
      </c>
      <c r="BL8172" t="s">
        <v>137</v>
      </c>
      <c r="BM8172" t="s">
        <v>137</v>
      </c>
      <c r="BN8172" t="s">
        <v>137</v>
      </c>
      <c r="BO8172" t="s">
        <v>137</v>
      </c>
      <c r="BP8172" t="s">
        <v>137</v>
      </c>
      <c r="BQ8172" t="s">
        <v>137</v>
      </c>
      <c r="BR8172" t="s">
        <v>137</v>
      </c>
      <c r="BS8172" t="s">
        <v>137</v>
      </c>
      <c r="BT8172" t="s">
        <v>137</v>
      </c>
      <c r="BU8172" t="s">
        <v>137</v>
      </c>
      <c r="BW8172" t="s">
        <v>137</v>
      </c>
      <c r="BX8172" t="s">
        <v>137</v>
      </c>
      <c r="BY8172" t="s">
        <v>137</v>
      </c>
      <c r="BZ8172" t="s">
        <v>137</v>
      </c>
      <c r="CA8172" t="s">
        <v>137</v>
      </c>
      <c r="CB8172" t="s">
        <v>137</v>
      </c>
      <c r="CC8172" t="s">
        <v>137</v>
      </c>
      <c r="CD8172" t="s">
        <v>137</v>
      </c>
      <c r="CE8172" t="s">
        <v>137</v>
      </c>
      <c r="CF8172" t="s">
        <v>137</v>
      </c>
      <c r="CG8172" t="s">
        <v>137</v>
      </c>
      <c r="CH8172" t="s">
        <v>137</v>
      </c>
      <c r="CI8172" t="s">
        <v>137</v>
      </c>
      <c r="CJ8172" t="s">
        <v>137</v>
      </c>
      <c r="CK8172" t="s">
        <v>137</v>
      </c>
      <c r="CL8172" t="s">
        <v>137</v>
      </c>
      <c r="CM8172" t="s">
        <v>137</v>
      </c>
      <c r="CN8172" t="s">
        <v>137</v>
      </c>
      <c r="CO8172" t="s">
        <v>137</v>
      </c>
      <c r="CP8172" t="s">
        <v>137</v>
      </c>
      <c r="CQ8172" s="1">
        <v>45229.834027777775</v>
      </c>
      <c r="CR8172" s="1">
        <v>45229.834027777775</v>
      </c>
      <c r="CS8172" s="1"/>
      <c r="CT8172" t="s">
        <v>10672</v>
      </c>
      <c r="CU8172" t="s">
        <v>10672</v>
      </c>
      <c r="CV8172" t="s">
        <v>50459</v>
      </c>
      <c r="CW8172" t="s">
        <v>50460</v>
      </c>
      <c r="CX8172" s="3"/>
      <c r="CY8172" s="3"/>
      <c r="CZ8172">
        <v>1</v>
      </c>
      <c r="DA8172" t="s">
        <v>137</v>
      </c>
      <c r="DB8172" t="s">
        <v>137</v>
      </c>
      <c r="DC8172" t="s">
        <v>137</v>
      </c>
      <c r="DD8172" t="s">
        <v>137</v>
      </c>
      <c r="DE8172" t="s">
        <v>137</v>
      </c>
      <c r="DF8172" t="s">
        <v>50461</v>
      </c>
      <c r="DG8172" t="s">
        <v>900</v>
      </c>
      <c r="DH8172" t="s">
        <v>5772</v>
      </c>
      <c r="DI8172" t="s">
        <v>137</v>
      </c>
      <c r="DJ8172" t="s">
        <v>137</v>
      </c>
      <c r="DK8172">
        <v>0</v>
      </c>
      <c r="DL8172" t="s">
        <v>209</v>
      </c>
      <c r="DM8172" t="s">
        <v>50462</v>
      </c>
      <c r="DN8172" t="s">
        <v>137</v>
      </c>
      <c r="DO8172" s="1">
        <v>45229.834027777775</v>
      </c>
      <c r="DP8172" s="1"/>
      <c r="DQ8172" t="s">
        <v>1709</v>
      </c>
      <c r="DR8172" t="s">
        <v>1710</v>
      </c>
      <c r="DS8172" t="s">
        <v>1711</v>
      </c>
      <c r="DT8172" t="s">
        <v>137</v>
      </c>
      <c r="DU8172" t="s">
        <v>137</v>
      </c>
      <c r="DV8172" t="s">
        <v>137</v>
      </c>
      <c r="DW8172" t="s">
        <v>137</v>
      </c>
      <c r="DX8172" t="s">
        <v>137</v>
      </c>
      <c r="DY8172" t="s">
        <v>137</v>
      </c>
      <c r="DZ8172" t="s">
        <v>168</v>
      </c>
      <c r="EA8172" t="b">
        <v>0</v>
      </c>
      <c r="EB8172" t="s">
        <v>137</v>
      </c>
    </row>
    <row r="8173" spans="1:132" x14ac:dyDescent="0.25">
      <c r="A8173">
        <v>118863186</v>
      </c>
      <c r="B8173">
        <v>3870</v>
      </c>
      <c r="C8173" t="s">
        <v>192</v>
      </c>
      <c r="D8173" t="s">
        <v>133</v>
      </c>
      <c r="E8173" t="s">
        <v>134</v>
      </c>
      <c r="F8173" t="s">
        <v>135</v>
      </c>
      <c r="G8173" t="s">
        <v>136</v>
      </c>
      <c r="H8173" t="s">
        <v>137</v>
      </c>
      <c r="I8173" t="s">
        <v>138</v>
      </c>
      <c r="J8173" t="s">
        <v>1709</v>
      </c>
      <c r="K8173" t="s">
        <v>1710</v>
      </c>
      <c r="L8173" t="s">
        <v>1711</v>
      </c>
      <c r="M8173" t="s">
        <v>137</v>
      </c>
      <c r="N8173" t="s">
        <v>6748</v>
      </c>
      <c r="O8173" t="s">
        <v>6748</v>
      </c>
      <c r="P8173" s="1">
        <v>45189</v>
      </c>
      <c r="Q8173" s="1">
        <v>45188.512499999997</v>
      </c>
      <c r="R8173" s="1">
        <v>45188.512499999997</v>
      </c>
      <c r="S8173" s="1">
        <v>45189.42291666667</v>
      </c>
      <c r="T8173" s="1">
        <v>45189.42291666667</v>
      </c>
      <c r="U8173" t="s">
        <v>1250</v>
      </c>
      <c r="V8173" t="s">
        <v>137</v>
      </c>
      <c r="W8173" t="s">
        <v>137</v>
      </c>
      <c r="X8173" t="s">
        <v>176</v>
      </c>
      <c r="Y8173" t="s">
        <v>370</v>
      </c>
      <c r="Z8173" t="s">
        <v>137</v>
      </c>
      <c r="AA8173" t="s">
        <v>137</v>
      </c>
      <c r="AB8173" t="s">
        <v>137</v>
      </c>
      <c r="AC8173" t="s">
        <v>137</v>
      </c>
      <c r="AD8173" s="2"/>
      <c r="AE8173" t="s">
        <v>137</v>
      </c>
      <c r="AF8173" t="s">
        <v>137</v>
      </c>
      <c r="AG8173" t="s">
        <v>137</v>
      </c>
      <c r="AH8173" t="s">
        <v>137</v>
      </c>
      <c r="AI8173" t="s">
        <v>137</v>
      </c>
      <c r="AJ8173" t="s">
        <v>137</v>
      </c>
      <c r="AK8173" t="s">
        <v>137</v>
      </c>
      <c r="AL8173" s="2"/>
      <c r="AM8173" t="s">
        <v>137</v>
      </c>
      <c r="AN8173" t="s">
        <v>137</v>
      </c>
      <c r="AO8173" t="s">
        <v>137</v>
      </c>
      <c r="AP8173" t="s">
        <v>137</v>
      </c>
      <c r="AQ8173" t="s">
        <v>137</v>
      </c>
      <c r="AR8173" t="s">
        <v>137</v>
      </c>
      <c r="AS8173" t="s">
        <v>137</v>
      </c>
      <c r="AT8173" t="s">
        <v>137</v>
      </c>
      <c r="AU8173" t="s">
        <v>137</v>
      </c>
      <c r="AV8173" t="s">
        <v>137</v>
      </c>
      <c r="AW8173" t="s">
        <v>137</v>
      </c>
      <c r="AX8173" t="s">
        <v>137</v>
      </c>
      <c r="AY8173" t="s">
        <v>137</v>
      </c>
      <c r="AZ8173" t="s">
        <v>137</v>
      </c>
      <c r="BA8173" t="s">
        <v>137</v>
      </c>
      <c r="BB8173" t="s">
        <v>137</v>
      </c>
      <c r="BC8173" t="s">
        <v>137</v>
      </c>
      <c r="BD8173" t="s">
        <v>137</v>
      </c>
      <c r="BE8173" t="s">
        <v>137</v>
      </c>
      <c r="BF8173" t="s">
        <v>137</v>
      </c>
      <c r="BG8173" t="s">
        <v>137</v>
      </c>
      <c r="BH8173" t="s">
        <v>137</v>
      </c>
      <c r="BI8173" t="s">
        <v>137</v>
      </c>
      <c r="BJ8173" t="s">
        <v>137</v>
      </c>
      <c r="BK8173" t="s">
        <v>137</v>
      </c>
      <c r="BL8173" t="s">
        <v>137</v>
      </c>
      <c r="BM8173" t="s">
        <v>137</v>
      </c>
      <c r="BN8173" t="s">
        <v>137</v>
      </c>
      <c r="BO8173" t="s">
        <v>137</v>
      </c>
      <c r="BP8173" t="s">
        <v>50463</v>
      </c>
      <c r="BQ8173" t="s">
        <v>137</v>
      </c>
      <c r="BR8173" t="s">
        <v>137</v>
      </c>
      <c r="BS8173" t="s">
        <v>137</v>
      </c>
      <c r="BT8173" t="s">
        <v>137</v>
      </c>
      <c r="BU8173" t="s">
        <v>137</v>
      </c>
      <c r="BW8173" t="s">
        <v>137</v>
      </c>
      <c r="BX8173" t="s">
        <v>137</v>
      </c>
      <c r="BY8173" t="s">
        <v>137</v>
      </c>
      <c r="BZ8173" t="s">
        <v>137</v>
      </c>
      <c r="CA8173" t="s">
        <v>137</v>
      </c>
      <c r="CB8173" t="s">
        <v>137</v>
      </c>
      <c r="CC8173" t="s">
        <v>137</v>
      </c>
      <c r="CD8173" t="s">
        <v>137</v>
      </c>
      <c r="CE8173" t="s">
        <v>137</v>
      </c>
      <c r="CF8173" t="s">
        <v>137</v>
      </c>
      <c r="CG8173" t="s">
        <v>137</v>
      </c>
      <c r="CH8173" t="s">
        <v>137</v>
      </c>
      <c r="CI8173" t="s">
        <v>137</v>
      </c>
      <c r="CJ8173" t="s">
        <v>137</v>
      </c>
      <c r="CK8173" t="s">
        <v>137</v>
      </c>
      <c r="CL8173" t="s">
        <v>137</v>
      </c>
      <c r="CM8173" t="s">
        <v>137</v>
      </c>
      <c r="CN8173" t="s">
        <v>137</v>
      </c>
      <c r="CO8173" t="s">
        <v>137</v>
      </c>
      <c r="CP8173" t="s">
        <v>137</v>
      </c>
      <c r="CQ8173" s="1">
        <v>45189.42291666667</v>
      </c>
      <c r="CR8173" s="1">
        <v>45189.42291666667</v>
      </c>
      <c r="CS8173" s="1"/>
      <c r="CT8173" t="s">
        <v>44496</v>
      </c>
      <c r="CU8173" t="s">
        <v>44496</v>
      </c>
      <c r="CV8173" t="s">
        <v>19142</v>
      </c>
      <c r="CW8173" t="s">
        <v>50464</v>
      </c>
      <c r="CX8173" s="3"/>
      <c r="CY8173" s="3"/>
      <c r="CZ8173">
        <v>1</v>
      </c>
      <c r="DA8173" t="s">
        <v>50465</v>
      </c>
      <c r="DB8173" t="s">
        <v>137</v>
      </c>
      <c r="DC8173" t="s">
        <v>137</v>
      </c>
      <c r="DD8173" t="s">
        <v>137</v>
      </c>
      <c r="DE8173" t="s">
        <v>137</v>
      </c>
      <c r="DF8173" t="s">
        <v>50466</v>
      </c>
      <c r="DG8173" t="s">
        <v>137</v>
      </c>
      <c r="DH8173" t="s">
        <v>137</v>
      </c>
      <c r="DI8173" t="s">
        <v>137</v>
      </c>
      <c r="DJ8173" t="s">
        <v>137</v>
      </c>
      <c r="DK8173">
        <v>0</v>
      </c>
      <c r="DL8173" t="s">
        <v>209</v>
      </c>
      <c r="DM8173" t="s">
        <v>50467</v>
      </c>
      <c r="DN8173" t="s">
        <v>137</v>
      </c>
      <c r="DO8173" s="1">
        <v>45189.42291666667</v>
      </c>
      <c r="DP8173" s="1"/>
      <c r="DQ8173" t="s">
        <v>1709</v>
      </c>
      <c r="DR8173" t="s">
        <v>1710</v>
      </c>
      <c r="DS8173" t="s">
        <v>1711</v>
      </c>
      <c r="DT8173" t="s">
        <v>137</v>
      </c>
      <c r="DU8173" t="s">
        <v>137</v>
      </c>
      <c r="DV8173" t="s">
        <v>137</v>
      </c>
      <c r="DW8173" t="s">
        <v>137</v>
      </c>
      <c r="DX8173" t="s">
        <v>137</v>
      </c>
      <c r="DY8173" t="s">
        <v>137</v>
      </c>
      <c r="DZ8173" t="s">
        <v>148</v>
      </c>
      <c r="EA8173" t="b">
        <v>0</v>
      </c>
      <c r="EB8173" t="s">
        <v>137</v>
      </c>
    </row>
    <row r="8174" spans="1:132" x14ac:dyDescent="0.25">
      <c r="A8174">
        <v>118862960</v>
      </c>
      <c r="B8174">
        <v>3869</v>
      </c>
      <c r="C8174" t="s">
        <v>192</v>
      </c>
      <c r="D8174" t="s">
        <v>50468</v>
      </c>
      <c r="E8174" t="s">
        <v>134</v>
      </c>
      <c r="F8174" t="s">
        <v>162</v>
      </c>
      <c r="G8174" t="s">
        <v>137</v>
      </c>
      <c r="H8174" t="s">
        <v>137</v>
      </c>
      <c r="I8174" t="s">
        <v>50469</v>
      </c>
      <c r="J8174" t="s">
        <v>1709</v>
      </c>
      <c r="K8174" t="s">
        <v>1710</v>
      </c>
      <c r="L8174" t="s">
        <v>1711</v>
      </c>
      <c r="M8174" t="s">
        <v>137</v>
      </c>
      <c r="N8174" t="s">
        <v>49836</v>
      </c>
      <c r="O8174" t="s">
        <v>49836</v>
      </c>
      <c r="P8174" s="1"/>
      <c r="Q8174" s="1">
        <v>45188.511111111111</v>
      </c>
      <c r="R8174" s="1">
        <v>45188.511111111111</v>
      </c>
      <c r="S8174" s="1">
        <v>45189.382638888892</v>
      </c>
      <c r="T8174" s="1">
        <v>45189.382638888892</v>
      </c>
      <c r="U8174" t="s">
        <v>137</v>
      </c>
      <c r="V8174" t="s">
        <v>137</v>
      </c>
      <c r="W8174" t="s">
        <v>137</v>
      </c>
      <c r="X8174" t="s">
        <v>137</v>
      </c>
      <c r="Y8174" t="s">
        <v>137</v>
      </c>
      <c r="Z8174" t="s">
        <v>137</v>
      </c>
      <c r="AA8174" t="s">
        <v>137</v>
      </c>
      <c r="AB8174" t="s">
        <v>137</v>
      </c>
      <c r="AC8174" t="s">
        <v>137</v>
      </c>
      <c r="AD8174" s="2"/>
      <c r="AE8174" t="s">
        <v>137</v>
      </c>
      <c r="AF8174" t="s">
        <v>137</v>
      </c>
      <c r="AG8174" t="s">
        <v>137</v>
      </c>
      <c r="AH8174" t="s">
        <v>137</v>
      </c>
      <c r="AI8174" t="s">
        <v>137</v>
      </c>
      <c r="AJ8174" t="s">
        <v>137</v>
      </c>
      <c r="AK8174" t="s">
        <v>137</v>
      </c>
      <c r="AL8174" s="2"/>
      <c r="AM8174" t="s">
        <v>137</v>
      </c>
      <c r="AN8174" t="s">
        <v>137</v>
      </c>
      <c r="AO8174" t="s">
        <v>137</v>
      </c>
      <c r="AP8174" t="s">
        <v>137</v>
      </c>
      <c r="AQ8174" t="s">
        <v>137</v>
      </c>
      <c r="AR8174" t="s">
        <v>137</v>
      </c>
      <c r="AS8174" t="s">
        <v>137</v>
      </c>
      <c r="AT8174" t="s">
        <v>137</v>
      </c>
      <c r="AU8174" t="s">
        <v>137</v>
      </c>
      <c r="AV8174" t="s">
        <v>137</v>
      </c>
      <c r="AW8174" t="s">
        <v>137</v>
      </c>
      <c r="AX8174" t="s">
        <v>137</v>
      </c>
      <c r="AY8174" t="s">
        <v>137</v>
      </c>
      <c r="AZ8174" t="s">
        <v>137</v>
      </c>
      <c r="BA8174" t="s">
        <v>137</v>
      </c>
      <c r="BB8174" t="s">
        <v>137</v>
      </c>
      <c r="BC8174" t="s">
        <v>137</v>
      </c>
      <c r="BD8174" t="s">
        <v>137</v>
      </c>
      <c r="BE8174" t="s">
        <v>137</v>
      </c>
      <c r="BF8174" t="s">
        <v>137</v>
      </c>
      <c r="BG8174" t="s">
        <v>137</v>
      </c>
      <c r="BH8174" t="s">
        <v>137</v>
      </c>
      <c r="BI8174" t="s">
        <v>137</v>
      </c>
      <c r="BJ8174" t="s">
        <v>137</v>
      </c>
      <c r="BK8174" t="s">
        <v>137</v>
      </c>
      <c r="BL8174" t="s">
        <v>137</v>
      </c>
      <c r="BM8174" t="s">
        <v>137</v>
      </c>
      <c r="BN8174" t="s">
        <v>137</v>
      </c>
      <c r="BO8174" t="s">
        <v>137</v>
      </c>
      <c r="BP8174" t="s">
        <v>137</v>
      </c>
      <c r="BQ8174" t="s">
        <v>137</v>
      </c>
      <c r="BR8174" t="s">
        <v>137</v>
      </c>
      <c r="BS8174" t="s">
        <v>137</v>
      </c>
      <c r="BT8174" t="s">
        <v>137</v>
      </c>
      <c r="BU8174" t="s">
        <v>137</v>
      </c>
      <c r="BW8174" t="s">
        <v>137</v>
      </c>
      <c r="BX8174" t="s">
        <v>137</v>
      </c>
      <c r="BY8174" t="s">
        <v>137</v>
      </c>
      <c r="BZ8174" t="s">
        <v>137</v>
      </c>
      <c r="CA8174" t="s">
        <v>137</v>
      </c>
      <c r="CB8174" t="s">
        <v>137</v>
      </c>
      <c r="CC8174" t="s">
        <v>137</v>
      </c>
      <c r="CD8174" t="s">
        <v>137</v>
      </c>
      <c r="CE8174" t="s">
        <v>137</v>
      </c>
      <c r="CF8174" t="s">
        <v>137</v>
      </c>
      <c r="CG8174" t="s">
        <v>137</v>
      </c>
      <c r="CH8174" t="s">
        <v>137</v>
      </c>
      <c r="CI8174" t="s">
        <v>137</v>
      </c>
      <c r="CJ8174" t="s">
        <v>137</v>
      </c>
      <c r="CK8174" t="s">
        <v>137</v>
      </c>
      <c r="CL8174" t="s">
        <v>137</v>
      </c>
      <c r="CM8174" t="s">
        <v>137</v>
      </c>
      <c r="CN8174" t="s">
        <v>137</v>
      </c>
      <c r="CO8174" t="s">
        <v>137</v>
      </c>
      <c r="CP8174" t="s">
        <v>137</v>
      </c>
      <c r="CQ8174" s="1">
        <v>45189.382638888892</v>
      </c>
      <c r="CR8174" s="1">
        <v>45189.382638888892</v>
      </c>
      <c r="CS8174" s="1"/>
      <c r="CT8174" t="s">
        <v>50470</v>
      </c>
      <c r="CU8174" t="s">
        <v>50470</v>
      </c>
      <c r="CV8174" t="s">
        <v>50471</v>
      </c>
      <c r="CW8174" t="s">
        <v>50472</v>
      </c>
      <c r="CX8174" s="3"/>
      <c r="CY8174" s="3"/>
      <c r="CZ8174">
        <v>1</v>
      </c>
      <c r="DA8174" t="s">
        <v>137</v>
      </c>
      <c r="DB8174" t="s">
        <v>137</v>
      </c>
      <c r="DC8174" t="s">
        <v>137</v>
      </c>
      <c r="DD8174" t="s">
        <v>137</v>
      </c>
      <c r="DE8174" t="s">
        <v>137</v>
      </c>
      <c r="DF8174" t="s">
        <v>50473</v>
      </c>
      <c r="DG8174" t="s">
        <v>137</v>
      </c>
      <c r="DH8174" t="s">
        <v>137</v>
      </c>
      <c r="DI8174" t="s">
        <v>137</v>
      </c>
      <c r="DJ8174" t="s">
        <v>137</v>
      </c>
      <c r="DK8174">
        <v>0</v>
      </c>
      <c r="DL8174" t="s">
        <v>209</v>
      </c>
      <c r="DM8174" t="s">
        <v>50474</v>
      </c>
      <c r="DN8174" t="s">
        <v>137</v>
      </c>
      <c r="DO8174" s="1">
        <v>45189.382638888892</v>
      </c>
      <c r="DP8174" s="1"/>
      <c r="DQ8174" t="s">
        <v>1709</v>
      </c>
      <c r="DR8174" t="s">
        <v>1710</v>
      </c>
      <c r="DS8174" t="s">
        <v>1711</v>
      </c>
      <c r="DT8174" t="s">
        <v>137</v>
      </c>
      <c r="DU8174" t="s">
        <v>137</v>
      </c>
      <c r="DV8174" t="s">
        <v>137</v>
      </c>
      <c r="DW8174" t="s">
        <v>137</v>
      </c>
      <c r="DX8174" t="s">
        <v>137</v>
      </c>
      <c r="DY8174" t="s">
        <v>137</v>
      </c>
      <c r="DZ8174" t="s">
        <v>168</v>
      </c>
      <c r="EA8174" t="b">
        <v>0</v>
      </c>
      <c r="EB8174" t="s">
        <v>137</v>
      </c>
    </row>
    <row r="8175" spans="1:132" x14ac:dyDescent="0.25">
      <c r="A8175">
        <v>118862801</v>
      </c>
      <c r="B8175">
        <v>3868</v>
      </c>
      <c r="C8175" t="s">
        <v>192</v>
      </c>
      <c r="D8175" t="s">
        <v>224</v>
      </c>
      <c r="E8175" t="s">
        <v>134</v>
      </c>
      <c r="F8175" t="s">
        <v>135</v>
      </c>
      <c r="G8175" t="s">
        <v>194</v>
      </c>
      <c r="H8175" t="s">
        <v>137</v>
      </c>
      <c r="I8175" t="s">
        <v>225</v>
      </c>
      <c r="J8175" t="s">
        <v>150</v>
      </c>
      <c r="K8175" t="s">
        <v>151</v>
      </c>
      <c r="L8175" t="s">
        <v>152</v>
      </c>
      <c r="M8175" t="s">
        <v>137</v>
      </c>
      <c r="N8175" t="s">
        <v>15783</v>
      </c>
      <c r="O8175" t="s">
        <v>1478</v>
      </c>
      <c r="P8175" s="1">
        <v>45194</v>
      </c>
      <c r="Q8175" s="1">
        <v>45188.510416666664</v>
      </c>
      <c r="R8175" s="1">
        <v>45188.510416666664</v>
      </c>
      <c r="S8175" s="1">
        <v>45209.68472222222</v>
      </c>
      <c r="T8175" s="1">
        <v>45209.68472222222</v>
      </c>
      <c r="U8175" t="s">
        <v>4079</v>
      </c>
      <c r="V8175" t="s">
        <v>137</v>
      </c>
      <c r="W8175" t="s">
        <v>137</v>
      </c>
      <c r="X8175" t="s">
        <v>185</v>
      </c>
      <c r="Y8175" t="s">
        <v>186</v>
      </c>
      <c r="Z8175" t="s">
        <v>137</v>
      </c>
      <c r="AA8175" t="s">
        <v>137</v>
      </c>
      <c r="AB8175" t="s">
        <v>137</v>
      </c>
      <c r="AC8175" t="s">
        <v>137</v>
      </c>
      <c r="AD8175" s="2"/>
      <c r="AE8175" t="s">
        <v>137</v>
      </c>
      <c r="AF8175" t="s">
        <v>137</v>
      </c>
      <c r="AG8175" t="s">
        <v>137</v>
      </c>
      <c r="AH8175" t="s">
        <v>137</v>
      </c>
      <c r="AI8175" t="s">
        <v>137</v>
      </c>
      <c r="AJ8175" t="s">
        <v>137</v>
      </c>
      <c r="AK8175" t="s">
        <v>137</v>
      </c>
      <c r="AL8175" s="2"/>
      <c r="AM8175" t="s">
        <v>137</v>
      </c>
      <c r="AN8175" t="s">
        <v>137</v>
      </c>
      <c r="AO8175" t="s">
        <v>137</v>
      </c>
      <c r="AP8175" t="s">
        <v>137</v>
      </c>
      <c r="AQ8175" t="s">
        <v>137</v>
      </c>
      <c r="AR8175" t="s">
        <v>137</v>
      </c>
      <c r="AS8175" t="s">
        <v>137</v>
      </c>
      <c r="AT8175" t="s">
        <v>137</v>
      </c>
      <c r="AU8175" t="s">
        <v>137</v>
      </c>
      <c r="AV8175" t="s">
        <v>50475</v>
      </c>
      <c r="AW8175" t="s">
        <v>14208</v>
      </c>
      <c r="AX8175" t="s">
        <v>978</v>
      </c>
      <c r="AY8175" t="s">
        <v>137</v>
      </c>
      <c r="AZ8175" t="s">
        <v>137</v>
      </c>
      <c r="BA8175" t="s">
        <v>137</v>
      </c>
      <c r="BB8175" t="s">
        <v>137</v>
      </c>
      <c r="BC8175" t="s">
        <v>137</v>
      </c>
      <c r="BD8175" t="s">
        <v>137</v>
      </c>
      <c r="BE8175" t="s">
        <v>137</v>
      </c>
      <c r="BF8175" t="s">
        <v>137</v>
      </c>
      <c r="BG8175" t="s">
        <v>137</v>
      </c>
      <c r="BH8175" t="s">
        <v>137</v>
      </c>
      <c r="BI8175" t="s">
        <v>137</v>
      </c>
      <c r="BJ8175" t="s">
        <v>137</v>
      </c>
      <c r="BK8175" t="s">
        <v>137</v>
      </c>
      <c r="BL8175" t="s">
        <v>137</v>
      </c>
      <c r="BM8175" t="s">
        <v>137</v>
      </c>
      <c r="BN8175" t="s">
        <v>137</v>
      </c>
      <c r="BO8175" t="s">
        <v>137</v>
      </c>
      <c r="BP8175" t="s">
        <v>137</v>
      </c>
      <c r="BQ8175" t="s">
        <v>137</v>
      </c>
      <c r="BR8175" t="s">
        <v>137</v>
      </c>
      <c r="BS8175" t="s">
        <v>137</v>
      </c>
      <c r="BT8175" t="s">
        <v>137</v>
      </c>
      <c r="BU8175" t="s">
        <v>137</v>
      </c>
      <c r="BW8175" t="s">
        <v>137</v>
      </c>
      <c r="BX8175" t="s">
        <v>137</v>
      </c>
      <c r="BY8175" t="s">
        <v>137</v>
      </c>
      <c r="BZ8175" t="s">
        <v>137</v>
      </c>
      <c r="CA8175" t="s">
        <v>137</v>
      </c>
      <c r="CB8175" t="s">
        <v>137</v>
      </c>
      <c r="CC8175" t="s">
        <v>137</v>
      </c>
      <c r="CD8175" t="s">
        <v>137</v>
      </c>
      <c r="CE8175" t="s">
        <v>137</v>
      </c>
      <c r="CF8175" t="s">
        <v>137</v>
      </c>
      <c r="CG8175" t="s">
        <v>137</v>
      </c>
      <c r="CH8175" t="s">
        <v>137</v>
      </c>
      <c r="CI8175" t="s">
        <v>137</v>
      </c>
      <c r="CJ8175" t="s">
        <v>137</v>
      </c>
      <c r="CK8175" t="s">
        <v>137</v>
      </c>
      <c r="CL8175" t="s">
        <v>137</v>
      </c>
      <c r="CM8175" t="s">
        <v>137</v>
      </c>
      <c r="CN8175" t="s">
        <v>137</v>
      </c>
      <c r="CO8175" t="s">
        <v>137</v>
      </c>
      <c r="CP8175" t="s">
        <v>137</v>
      </c>
      <c r="CQ8175" s="1">
        <v>45209.68472222222</v>
      </c>
      <c r="CR8175" s="1">
        <v>45209.68472222222</v>
      </c>
      <c r="CS8175" s="1"/>
      <c r="CT8175" t="s">
        <v>50476</v>
      </c>
      <c r="CU8175" t="s">
        <v>50476</v>
      </c>
      <c r="CV8175" t="s">
        <v>50477</v>
      </c>
      <c r="CW8175" t="s">
        <v>50478</v>
      </c>
      <c r="CX8175" s="3"/>
      <c r="CY8175" s="3"/>
      <c r="CZ8175">
        <v>1</v>
      </c>
      <c r="DA8175" t="s">
        <v>50479</v>
      </c>
      <c r="DB8175" t="s">
        <v>137</v>
      </c>
      <c r="DC8175" t="s">
        <v>137</v>
      </c>
      <c r="DD8175" t="s">
        <v>137</v>
      </c>
      <c r="DE8175" t="s">
        <v>137</v>
      </c>
      <c r="DF8175" t="s">
        <v>50480</v>
      </c>
      <c r="DG8175" t="s">
        <v>900</v>
      </c>
      <c r="DH8175" t="s">
        <v>1151</v>
      </c>
      <c r="DI8175" t="s">
        <v>137</v>
      </c>
      <c r="DJ8175" t="s">
        <v>137</v>
      </c>
      <c r="DK8175">
        <v>0</v>
      </c>
      <c r="DL8175" t="s">
        <v>209</v>
      </c>
      <c r="DM8175" t="s">
        <v>137</v>
      </c>
      <c r="DN8175" t="s">
        <v>137</v>
      </c>
      <c r="DO8175" s="1">
        <v>45209.68472222222</v>
      </c>
      <c r="DP8175" s="1"/>
      <c r="DQ8175" t="s">
        <v>150</v>
      </c>
      <c r="DR8175" t="s">
        <v>151</v>
      </c>
      <c r="DS8175" t="s">
        <v>152</v>
      </c>
      <c r="DT8175" t="s">
        <v>137</v>
      </c>
      <c r="DU8175" t="s">
        <v>137</v>
      </c>
      <c r="DV8175" t="s">
        <v>846</v>
      </c>
      <c r="DW8175" t="s">
        <v>137</v>
      </c>
      <c r="DX8175" t="s">
        <v>137</v>
      </c>
      <c r="DY8175" t="s">
        <v>137</v>
      </c>
      <c r="DZ8175" t="s">
        <v>148</v>
      </c>
      <c r="EA8175" t="b">
        <v>0</v>
      </c>
      <c r="EB8175" t="s">
        <v>137</v>
      </c>
    </row>
    <row r="8176" spans="1:132" x14ac:dyDescent="0.25">
      <c r="A8176">
        <v>118861232</v>
      </c>
      <c r="B8176">
        <v>3867</v>
      </c>
      <c r="C8176" t="s">
        <v>192</v>
      </c>
      <c r="D8176" t="s">
        <v>133</v>
      </c>
      <c r="E8176" t="s">
        <v>134</v>
      </c>
      <c r="F8176" t="s">
        <v>135</v>
      </c>
      <c r="G8176" t="s">
        <v>136</v>
      </c>
      <c r="H8176" t="s">
        <v>137</v>
      </c>
      <c r="I8176" t="s">
        <v>138</v>
      </c>
      <c r="J8176" t="s">
        <v>150</v>
      </c>
      <c r="K8176" t="s">
        <v>151</v>
      </c>
      <c r="L8176" t="s">
        <v>152</v>
      </c>
      <c r="M8176" t="s">
        <v>137</v>
      </c>
      <c r="N8176" t="s">
        <v>10332</v>
      </c>
      <c r="O8176" t="s">
        <v>10332</v>
      </c>
      <c r="P8176" s="1">
        <v>45190</v>
      </c>
      <c r="Q8176" s="1">
        <v>45188.50277777778</v>
      </c>
      <c r="R8176" s="1">
        <v>45188.50277777778</v>
      </c>
      <c r="S8176" s="1">
        <v>45209.68472222222</v>
      </c>
      <c r="T8176" s="1">
        <v>45209.68472222222</v>
      </c>
      <c r="U8176" t="s">
        <v>36625</v>
      </c>
      <c r="V8176" t="s">
        <v>137</v>
      </c>
      <c r="W8176" t="s">
        <v>137</v>
      </c>
      <c r="X8176" t="s">
        <v>231</v>
      </c>
      <c r="Y8176" t="s">
        <v>440</v>
      </c>
      <c r="Z8176" t="s">
        <v>137</v>
      </c>
      <c r="AA8176" t="s">
        <v>137</v>
      </c>
      <c r="AB8176" t="s">
        <v>137</v>
      </c>
      <c r="AC8176" t="s">
        <v>137</v>
      </c>
      <c r="AD8176" s="2"/>
      <c r="AE8176" t="s">
        <v>137</v>
      </c>
      <c r="AF8176" t="s">
        <v>137</v>
      </c>
      <c r="AG8176" t="s">
        <v>137</v>
      </c>
      <c r="AH8176" t="s">
        <v>137</v>
      </c>
      <c r="AI8176" t="s">
        <v>137</v>
      </c>
      <c r="AJ8176" t="s">
        <v>137</v>
      </c>
      <c r="AK8176" t="s">
        <v>137</v>
      </c>
      <c r="AL8176" s="2"/>
      <c r="AM8176" t="s">
        <v>137</v>
      </c>
      <c r="AN8176" t="s">
        <v>137</v>
      </c>
      <c r="AO8176" t="s">
        <v>137</v>
      </c>
      <c r="AP8176" t="s">
        <v>137</v>
      </c>
      <c r="AQ8176" t="s">
        <v>137</v>
      </c>
      <c r="AR8176" t="s">
        <v>137</v>
      </c>
      <c r="AS8176" t="s">
        <v>137</v>
      </c>
      <c r="AT8176" t="s">
        <v>137</v>
      </c>
      <c r="AU8176" t="s">
        <v>137</v>
      </c>
      <c r="AV8176" t="s">
        <v>137</v>
      </c>
      <c r="AW8176" t="s">
        <v>137</v>
      </c>
      <c r="AX8176" t="s">
        <v>137</v>
      </c>
      <c r="AY8176" t="s">
        <v>137</v>
      </c>
      <c r="AZ8176" t="s">
        <v>137</v>
      </c>
      <c r="BA8176" t="s">
        <v>137</v>
      </c>
      <c r="BB8176" t="s">
        <v>137</v>
      </c>
      <c r="BC8176" t="s">
        <v>137</v>
      </c>
      <c r="BD8176" t="s">
        <v>137</v>
      </c>
      <c r="BE8176" t="s">
        <v>137</v>
      </c>
      <c r="BF8176" t="s">
        <v>137</v>
      </c>
      <c r="BG8176" t="s">
        <v>137</v>
      </c>
      <c r="BH8176" t="s">
        <v>137</v>
      </c>
      <c r="BI8176" t="s">
        <v>137</v>
      </c>
      <c r="BJ8176" t="s">
        <v>137</v>
      </c>
      <c r="BK8176" t="s">
        <v>137</v>
      </c>
      <c r="BL8176" t="s">
        <v>137</v>
      </c>
      <c r="BM8176" t="s">
        <v>137</v>
      </c>
      <c r="BN8176" t="s">
        <v>137</v>
      </c>
      <c r="BO8176" t="s">
        <v>137</v>
      </c>
      <c r="BP8176" t="s">
        <v>50481</v>
      </c>
      <c r="BQ8176" t="s">
        <v>137</v>
      </c>
      <c r="BR8176" t="s">
        <v>137</v>
      </c>
      <c r="BS8176" t="s">
        <v>137</v>
      </c>
      <c r="BT8176" t="s">
        <v>137</v>
      </c>
      <c r="BU8176" t="s">
        <v>137</v>
      </c>
      <c r="BW8176" t="s">
        <v>137</v>
      </c>
      <c r="BX8176" t="s">
        <v>137</v>
      </c>
      <c r="BY8176" t="s">
        <v>137</v>
      </c>
      <c r="BZ8176" t="s">
        <v>137</v>
      </c>
      <c r="CA8176" t="s">
        <v>137</v>
      </c>
      <c r="CB8176" t="s">
        <v>137</v>
      </c>
      <c r="CC8176" t="s">
        <v>137</v>
      </c>
      <c r="CD8176" t="s">
        <v>137</v>
      </c>
      <c r="CE8176" t="s">
        <v>137</v>
      </c>
      <c r="CF8176" t="s">
        <v>137</v>
      </c>
      <c r="CG8176" t="s">
        <v>137</v>
      </c>
      <c r="CH8176" t="s">
        <v>137</v>
      </c>
      <c r="CI8176" t="s">
        <v>137</v>
      </c>
      <c r="CJ8176" t="s">
        <v>137</v>
      </c>
      <c r="CK8176" t="s">
        <v>137</v>
      </c>
      <c r="CL8176" t="s">
        <v>137</v>
      </c>
      <c r="CM8176" t="s">
        <v>137</v>
      </c>
      <c r="CN8176" t="s">
        <v>137</v>
      </c>
      <c r="CO8176" t="s">
        <v>137</v>
      </c>
      <c r="CP8176" t="s">
        <v>137</v>
      </c>
      <c r="CQ8176" s="1">
        <v>45209.68472222222</v>
      </c>
      <c r="CR8176" s="1">
        <v>45209.68472222222</v>
      </c>
      <c r="CS8176" s="1"/>
      <c r="CT8176" t="s">
        <v>5380</v>
      </c>
      <c r="CU8176" t="s">
        <v>5380</v>
      </c>
      <c r="CV8176" t="s">
        <v>50482</v>
      </c>
      <c r="CW8176" t="s">
        <v>50483</v>
      </c>
      <c r="CX8176" s="3"/>
      <c r="CY8176" s="3"/>
      <c r="CZ8176">
        <v>1</v>
      </c>
      <c r="DA8176" t="s">
        <v>50484</v>
      </c>
      <c r="DB8176" t="s">
        <v>137</v>
      </c>
      <c r="DC8176" t="s">
        <v>137</v>
      </c>
      <c r="DD8176" t="s">
        <v>137</v>
      </c>
      <c r="DE8176" t="s">
        <v>137</v>
      </c>
      <c r="DF8176" t="s">
        <v>642</v>
      </c>
      <c r="DG8176" t="s">
        <v>900</v>
      </c>
      <c r="DH8176" t="s">
        <v>1151</v>
      </c>
      <c r="DI8176" t="s">
        <v>137</v>
      </c>
      <c r="DJ8176" t="s">
        <v>137</v>
      </c>
      <c r="DK8176">
        <v>0</v>
      </c>
      <c r="DL8176" t="s">
        <v>209</v>
      </c>
      <c r="DM8176" t="s">
        <v>137</v>
      </c>
      <c r="DN8176" t="s">
        <v>137</v>
      </c>
      <c r="DO8176" s="1">
        <v>45209.68472222222</v>
      </c>
      <c r="DP8176" s="1"/>
      <c r="DQ8176" t="s">
        <v>150</v>
      </c>
      <c r="DR8176" t="s">
        <v>151</v>
      </c>
      <c r="DS8176" t="s">
        <v>152</v>
      </c>
      <c r="DT8176" t="s">
        <v>137</v>
      </c>
      <c r="DU8176" t="s">
        <v>137</v>
      </c>
      <c r="DV8176" t="s">
        <v>137</v>
      </c>
      <c r="DW8176" t="s">
        <v>137</v>
      </c>
      <c r="DX8176" t="s">
        <v>137</v>
      </c>
      <c r="DY8176" t="s">
        <v>137</v>
      </c>
      <c r="DZ8176" t="s">
        <v>148</v>
      </c>
      <c r="EA8176" t="b">
        <v>0</v>
      </c>
      <c r="EB8176" t="s">
        <v>137</v>
      </c>
    </row>
    <row r="8177" spans="1:132" x14ac:dyDescent="0.25">
      <c r="A8177">
        <v>118861080</v>
      </c>
      <c r="B8177">
        <v>3866</v>
      </c>
      <c r="C8177" t="s">
        <v>192</v>
      </c>
      <c r="D8177" t="s">
        <v>133</v>
      </c>
      <c r="E8177" t="s">
        <v>134</v>
      </c>
      <c r="F8177" t="s">
        <v>135</v>
      </c>
      <c r="G8177" t="s">
        <v>136</v>
      </c>
      <c r="H8177" t="s">
        <v>137</v>
      </c>
      <c r="I8177" t="s">
        <v>138</v>
      </c>
      <c r="J8177" t="s">
        <v>1709</v>
      </c>
      <c r="K8177" t="s">
        <v>1710</v>
      </c>
      <c r="L8177" t="s">
        <v>1711</v>
      </c>
      <c r="M8177" t="s">
        <v>137</v>
      </c>
      <c r="N8177" t="s">
        <v>25601</v>
      </c>
      <c r="O8177" t="s">
        <v>25601</v>
      </c>
      <c r="P8177" s="1"/>
      <c r="Q8177" s="1">
        <v>45188.501388888886</v>
      </c>
      <c r="R8177" s="1">
        <v>45188.501388888886</v>
      </c>
      <c r="S8177" s="1">
        <v>45189.348611111112</v>
      </c>
      <c r="T8177" s="1">
        <v>45189.348611111112</v>
      </c>
      <c r="U8177" t="s">
        <v>542</v>
      </c>
      <c r="V8177" t="s">
        <v>137</v>
      </c>
      <c r="W8177" t="s">
        <v>137</v>
      </c>
      <c r="X8177" t="s">
        <v>185</v>
      </c>
      <c r="Y8177" t="s">
        <v>145</v>
      </c>
      <c r="Z8177" t="s">
        <v>137</v>
      </c>
      <c r="AA8177" t="s">
        <v>137</v>
      </c>
      <c r="AB8177" t="s">
        <v>137</v>
      </c>
      <c r="AC8177" t="s">
        <v>137</v>
      </c>
      <c r="AD8177" s="2"/>
      <c r="AE8177" t="s">
        <v>137</v>
      </c>
      <c r="AF8177" t="s">
        <v>137</v>
      </c>
      <c r="AG8177" t="s">
        <v>137</v>
      </c>
      <c r="AH8177" t="s">
        <v>137</v>
      </c>
      <c r="AI8177" t="s">
        <v>137</v>
      </c>
      <c r="AJ8177" t="s">
        <v>137</v>
      </c>
      <c r="AK8177" t="s">
        <v>137</v>
      </c>
      <c r="AL8177" s="2"/>
      <c r="AM8177" t="s">
        <v>137</v>
      </c>
      <c r="AN8177" t="s">
        <v>137</v>
      </c>
      <c r="AO8177" t="s">
        <v>137</v>
      </c>
      <c r="AP8177" t="s">
        <v>137</v>
      </c>
      <c r="AQ8177" t="s">
        <v>137</v>
      </c>
      <c r="AR8177" t="s">
        <v>137</v>
      </c>
      <c r="AS8177" t="s">
        <v>137</v>
      </c>
      <c r="AT8177" t="s">
        <v>137</v>
      </c>
      <c r="AU8177" t="s">
        <v>137</v>
      </c>
      <c r="AV8177" t="s">
        <v>137</v>
      </c>
      <c r="AW8177" t="s">
        <v>137</v>
      </c>
      <c r="AX8177" t="s">
        <v>137</v>
      </c>
      <c r="AY8177" t="s">
        <v>137</v>
      </c>
      <c r="AZ8177" t="s">
        <v>137</v>
      </c>
      <c r="BA8177" t="s">
        <v>137</v>
      </c>
      <c r="BB8177" t="s">
        <v>137</v>
      </c>
      <c r="BC8177" t="s">
        <v>137</v>
      </c>
      <c r="BD8177" t="s">
        <v>137</v>
      </c>
      <c r="BE8177" t="s">
        <v>137</v>
      </c>
      <c r="BF8177" t="s">
        <v>137</v>
      </c>
      <c r="BG8177" t="s">
        <v>137</v>
      </c>
      <c r="BH8177" t="s">
        <v>137</v>
      </c>
      <c r="BI8177" t="s">
        <v>137</v>
      </c>
      <c r="BJ8177" t="s">
        <v>137</v>
      </c>
      <c r="BK8177" t="s">
        <v>137</v>
      </c>
      <c r="BL8177" t="s">
        <v>137</v>
      </c>
      <c r="BM8177" t="s">
        <v>137</v>
      </c>
      <c r="BN8177" t="s">
        <v>137</v>
      </c>
      <c r="BO8177" t="s">
        <v>137</v>
      </c>
      <c r="BP8177" t="s">
        <v>50485</v>
      </c>
      <c r="BQ8177" t="s">
        <v>137</v>
      </c>
      <c r="BR8177" t="s">
        <v>137</v>
      </c>
      <c r="BS8177" t="s">
        <v>137</v>
      </c>
      <c r="BT8177" t="s">
        <v>137</v>
      </c>
      <c r="BU8177" t="s">
        <v>137</v>
      </c>
      <c r="BW8177" t="s">
        <v>137</v>
      </c>
      <c r="BX8177" t="s">
        <v>137</v>
      </c>
      <c r="BY8177" t="s">
        <v>137</v>
      </c>
      <c r="BZ8177" t="s">
        <v>137</v>
      </c>
      <c r="CA8177" t="s">
        <v>137</v>
      </c>
      <c r="CB8177" t="s">
        <v>137</v>
      </c>
      <c r="CC8177" t="s">
        <v>137</v>
      </c>
      <c r="CD8177" t="s">
        <v>137</v>
      </c>
      <c r="CE8177" t="s">
        <v>137</v>
      </c>
      <c r="CF8177" t="s">
        <v>137</v>
      </c>
      <c r="CG8177" t="s">
        <v>137</v>
      </c>
      <c r="CH8177" t="s">
        <v>137</v>
      </c>
      <c r="CI8177" t="s">
        <v>137</v>
      </c>
      <c r="CJ8177" t="s">
        <v>137</v>
      </c>
      <c r="CK8177" t="s">
        <v>137</v>
      </c>
      <c r="CL8177" t="s">
        <v>137</v>
      </c>
      <c r="CM8177" t="s">
        <v>137</v>
      </c>
      <c r="CN8177" t="s">
        <v>137</v>
      </c>
      <c r="CO8177" t="s">
        <v>137</v>
      </c>
      <c r="CP8177" t="s">
        <v>137</v>
      </c>
      <c r="CQ8177" s="1">
        <v>45189.348611111112</v>
      </c>
      <c r="CR8177" s="1">
        <v>45189.348611111112</v>
      </c>
      <c r="CS8177" s="1"/>
      <c r="CT8177" t="s">
        <v>30779</v>
      </c>
      <c r="CU8177" t="s">
        <v>30779</v>
      </c>
      <c r="CV8177" t="s">
        <v>50486</v>
      </c>
      <c r="CW8177" t="s">
        <v>50487</v>
      </c>
      <c r="CX8177" s="3"/>
      <c r="CY8177" s="3"/>
      <c r="CZ8177">
        <v>1</v>
      </c>
      <c r="DA8177" t="s">
        <v>50488</v>
      </c>
      <c r="DB8177" t="s">
        <v>137</v>
      </c>
      <c r="DC8177" t="s">
        <v>137</v>
      </c>
      <c r="DD8177" t="s">
        <v>137</v>
      </c>
      <c r="DE8177" t="s">
        <v>137</v>
      </c>
      <c r="DF8177" t="s">
        <v>50489</v>
      </c>
      <c r="DG8177" t="s">
        <v>137</v>
      </c>
      <c r="DH8177" t="s">
        <v>137</v>
      </c>
      <c r="DI8177" t="s">
        <v>137</v>
      </c>
      <c r="DJ8177" t="s">
        <v>137</v>
      </c>
      <c r="DK8177">
        <v>0</v>
      </c>
      <c r="DL8177" t="s">
        <v>209</v>
      </c>
      <c r="DM8177" t="s">
        <v>50490</v>
      </c>
      <c r="DN8177" t="s">
        <v>137</v>
      </c>
      <c r="DO8177" s="1">
        <v>45189.348611111112</v>
      </c>
      <c r="DP8177" s="1"/>
      <c r="DQ8177" t="s">
        <v>1709</v>
      </c>
      <c r="DR8177" t="s">
        <v>1710</v>
      </c>
      <c r="DS8177" t="s">
        <v>1711</v>
      </c>
      <c r="DT8177" t="s">
        <v>137</v>
      </c>
      <c r="DU8177" t="s">
        <v>137</v>
      </c>
      <c r="DV8177" t="s">
        <v>137</v>
      </c>
      <c r="DW8177" t="s">
        <v>137</v>
      </c>
      <c r="DX8177" t="s">
        <v>137</v>
      </c>
      <c r="DY8177" t="s">
        <v>137</v>
      </c>
      <c r="DZ8177" t="s">
        <v>148</v>
      </c>
      <c r="EA8177" t="b">
        <v>0</v>
      </c>
      <c r="EB8177" t="s">
        <v>137</v>
      </c>
    </row>
    <row r="8178" spans="1:132" x14ac:dyDescent="0.25">
      <c r="A8178">
        <v>118861049</v>
      </c>
      <c r="B8178">
        <v>3865</v>
      </c>
      <c r="C8178" t="s">
        <v>192</v>
      </c>
      <c r="D8178" t="s">
        <v>133</v>
      </c>
      <c r="E8178" t="s">
        <v>134</v>
      </c>
      <c r="F8178" t="s">
        <v>135</v>
      </c>
      <c r="G8178" t="s">
        <v>136</v>
      </c>
      <c r="H8178" t="s">
        <v>137</v>
      </c>
      <c r="I8178" t="s">
        <v>138</v>
      </c>
      <c r="J8178" t="s">
        <v>1709</v>
      </c>
      <c r="K8178" t="s">
        <v>1710</v>
      </c>
      <c r="L8178" t="s">
        <v>1711</v>
      </c>
      <c r="M8178" t="s">
        <v>137</v>
      </c>
      <c r="N8178" t="s">
        <v>47911</v>
      </c>
      <c r="O8178" t="s">
        <v>47911</v>
      </c>
      <c r="P8178" s="1">
        <v>45188</v>
      </c>
      <c r="Q8178" s="1">
        <v>45188.501388888886</v>
      </c>
      <c r="R8178" s="1">
        <v>45188.501388888886</v>
      </c>
      <c r="S8178" s="1">
        <v>45189.347916666666</v>
      </c>
      <c r="T8178" s="1">
        <v>45189.347916666666</v>
      </c>
      <c r="U8178" t="s">
        <v>1250</v>
      </c>
      <c r="V8178" t="s">
        <v>137</v>
      </c>
      <c r="W8178" t="s">
        <v>137</v>
      </c>
      <c r="X8178" t="s">
        <v>176</v>
      </c>
      <c r="Y8178" t="s">
        <v>370</v>
      </c>
      <c r="Z8178" t="s">
        <v>137</v>
      </c>
      <c r="AA8178" t="s">
        <v>137</v>
      </c>
      <c r="AB8178" t="s">
        <v>137</v>
      </c>
      <c r="AC8178" t="s">
        <v>137</v>
      </c>
      <c r="AD8178" s="2"/>
      <c r="AE8178" t="s">
        <v>137</v>
      </c>
      <c r="AF8178" t="s">
        <v>137</v>
      </c>
      <c r="AG8178" t="s">
        <v>137</v>
      </c>
      <c r="AH8178" t="s">
        <v>137</v>
      </c>
      <c r="AI8178" t="s">
        <v>137</v>
      </c>
      <c r="AJ8178" t="s">
        <v>137</v>
      </c>
      <c r="AK8178" t="s">
        <v>137</v>
      </c>
      <c r="AL8178" s="2"/>
      <c r="AM8178" t="s">
        <v>137</v>
      </c>
      <c r="AN8178" t="s">
        <v>137</v>
      </c>
      <c r="AO8178" t="s">
        <v>137</v>
      </c>
      <c r="AP8178" t="s">
        <v>137</v>
      </c>
      <c r="AQ8178" t="s">
        <v>137</v>
      </c>
      <c r="AR8178" t="s">
        <v>137</v>
      </c>
      <c r="AS8178" t="s">
        <v>137</v>
      </c>
      <c r="AT8178" t="s">
        <v>137</v>
      </c>
      <c r="AU8178" t="s">
        <v>137</v>
      </c>
      <c r="AV8178" t="s">
        <v>137</v>
      </c>
      <c r="AW8178" t="s">
        <v>137</v>
      </c>
      <c r="AX8178" t="s">
        <v>137</v>
      </c>
      <c r="AY8178" t="s">
        <v>137</v>
      </c>
      <c r="AZ8178" t="s">
        <v>137</v>
      </c>
      <c r="BA8178" t="s">
        <v>137</v>
      </c>
      <c r="BB8178" t="s">
        <v>137</v>
      </c>
      <c r="BC8178" t="s">
        <v>137</v>
      </c>
      <c r="BD8178" t="s">
        <v>137</v>
      </c>
      <c r="BE8178" t="s">
        <v>137</v>
      </c>
      <c r="BF8178" t="s">
        <v>137</v>
      </c>
      <c r="BG8178" t="s">
        <v>137</v>
      </c>
      <c r="BH8178" t="s">
        <v>137</v>
      </c>
      <c r="BI8178" t="s">
        <v>137</v>
      </c>
      <c r="BJ8178" t="s">
        <v>137</v>
      </c>
      <c r="BK8178" t="s">
        <v>137</v>
      </c>
      <c r="BL8178" t="s">
        <v>137</v>
      </c>
      <c r="BM8178" t="s">
        <v>137</v>
      </c>
      <c r="BN8178" t="s">
        <v>137</v>
      </c>
      <c r="BO8178" t="s">
        <v>137</v>
      </c>
      <c r="BP8178" t="s">
        <v>50491</v>
      </c>
      <c r="BQ8178" t="s">
        <v>137</v>
      </c>
      <c r="BR8178" t="s">
        <v>137</v>
      </c>
      <c r="BS8178" t="s">
        <v>137</v>
      </c>
      <c r="BT8178" t="s">
        <v>137</v>
      </c>
      <c r="BU8178" t="s">
        <v>137</v>
      </c>
      <c r="BW8178" t="s">
        <v>137</v>
      </c>
      <c r="BX8178" t="s">
        <v>137</v>
      </c>
      <c r="BY8178" t="s">
        <v>137</v>
      </c>
      <c r="BZ8178" t="s">
        <v>137</v>
      </c>
      <c r="CA8178" t="s">
        <v>137</v>
      </c>
      <c r="CB8178" t="s">
        <v>137</v>
      </c>
      <c r="CC8178" t="s">
        <v>137</v>
      </c>
      <c r="CD8178" t="s">
        <v>137</v>
      </c>
      <c r="CE8178" t="s">
        <v>137</v>
      </c>
      <c r="CF8178" t="s">
        <v>137</v>
      </c>
      <c r="CG8178" t="s">
        <v>137</v>
      </c>
      <c r="CH8178" t="s">
        <v>137</v>
      </c>
      <c r="CI8178" t="s">
        <v>137</v>
      </c>
      <c r="CJ8178" t="s">
        <v>137</v>
      </c>
      <c r="CK8178" t="s">
        <v>137</v>
      </c>
      <c r="CL8178" t="s">
        <v>137</v>
      </c>
      <c r="CM8178" t="s">
        <v>137</v>
      </c>
      <c r="CN8178" t="s">
        <v>137</v>
      </c>
      <c r="CO8178" t="s">
        <v>137</v>
      </c>
      <c r="CP8178" t="s">
        <v>137</v>
      </c>
      <c r="CQ8178" s="1">
        <v>45189.347916666666</v>
      </c>
      <c r="CR8178" s="1">
        <v>45189.347916666666</v>
      </c>
      <c r="CS8178" s="1"/>
      <c r="CT8178" t="s">
        <v>50492</v>
      </c>
      <c r="CU8178" t="s">
        <v>50492</v>
      </c>
      <c r="CV8178" t="s">
        <v>8959</v>
      </c>
      <c r="CW8178" t="s">
        <v>50493</v>
      </c>
      <c r="CX8178" s="3"/>
      <c r="CY8178" s="3"/>
      <c r="CZ8178">
        <v>1</v>
      </c>
      <c r="DA8178" t="s">
        <v>50494</v>
      </c>
      <c r="DB8178" t="s">
        <v>137</v>
      </c>
      <c r="DC8178" t="s">
        <v>137</v>
      </c>
      <c r="DD8178" t="s">
        <v>137</v>
      </c>
      <c r="DE8178" t="s">
        <v>137</v>
      </c>
      <c r="DF8178" t="s">
        <v>50495</v>
      </c>
      <c r="DG8178" t="s">
        <v>137</v>
      </c>
      <c r="DH8178" t="s">
        <v>137</v>
      </c>
      <c r="DI8178" t="s">
        <v>137</v>
      </c>
      <c r="DJ8178" t="s">
        <v>137</v>
      </c>
      <c r="DK8178">
        <v>0</v>
      </c>
      <c r="DL8178" t="s">
        <v>209</v>
      </c>
      <c r="DM8178" t="s">
        <v>50496</v>
      </c>
      <c r="DN8178" t="s">
        <v>137</v>
      </c>
      <c r="DO8178" s="1">
        <v>45189.347916666666</v>
      </c>
      <c r="DP8178" s="1"/>
      <c r="DQ8178" t="s">
        <v>1709</v>
      </c>
      <c r="DR8178" t="s">
        <v>1710</v>
      </c>
      <c r="DS8178" t="s">
        <v>1711</v>
      </c>
      <c r="DT8178" t="s">
        <v>50497</v>
      </c>
      <c r="DU8178" t="s">
        <v>137</v>
      </c>
      <c r="DV8178" t="s">
        <v>137</v>
      </c>
      <c r="DW8178" t="s">
        <v>137</v>
      </c>
      <c r="DX8178" t="s">
        <v>137</v>
      </c>
      <c r="DY8178" t="s">
        <v>137</v>
      </c>
      <c r="DZ8178" t="s">
        <v>148</v>
      </c>
      <c r="EA8178" t="b">
        <v>0</v>
      </c>
      <c r="EB8178" t="s">
        <v>137</v>
      </c>
    </row>
    <row r="8179" spans="1:132" x14ac:dyDescent="0.25">
      <c r="A8179">
        <v>118859247</v>
      </c>
      <c r="B8179">
        <v>3864</v>
      </c>
      <c r="C8179" t="s">
        <v>192</v>
      </c>
      <c r="D8179" t="s">
        <v>133</v>
      </c>
      <c r="E8179" t="s">
        <v>134</v>
      </c>
      <c r="F8179" t="s">
        <v>135</v>
      </c>
      <c r="G8179" t="s">
        <v>136</v>
      </c>
      <c r="H8179" t="s">
        <v>137</v>
      </c>
      <c r="I8179" t="s">
        <v>138</v>
      </c>
      <c r="J8179" t="s">
        <v>32127</v>
      </c>
      <c r="K8179" t="s">
        <v>32128</v>
      </c>
      <c r="L8179" t="s">
        <v>32129</v>
      </c>
      <c r="M8179" t="s">
        <v>137</v>
      </c>
      <c r="N8179" t="s">
        <v>1503</v>
      </c>
      <c r="O8179" t="s">
        <v>1503</v>
      </c>
      <c r="P8179" s="1">
        <v>45188.041666666664</v>
      </c>
      <c r="Q8179" s="1">
        <v>45188.491666666669</v>
      </c>
      <c r="R8179" s="1">
        <v>45188.491666666669</v>
      </c>
      <c r="S8179" s="1">
        <v>45190.347222222219</v>
      </c>
      <c r="T8179" s="1">
        <v>45190.347222222219</v>
      </c>
      <c r="U8179" t="s">
        <v>4616</v>
      </c>
      <c r="V8179" t="s">
        <v>137</v>
      </c>
      <c r="W8179" t="s">
        <v>137</v>
      </c>
      <c r="X8179" t="s">
        <v>360</v>
      </c>
      <c r="Y8179" t="s">
        <v>199</v>
      </c>
      <c r="Z8179" t="s">
        <v>137</v>
      </c>
      <c r="AA8179" t="s">
        <v>137</v>
      </c>
      <c r="AB8179" t="s">
        <v>137</v>
      </c>
      <c r="AC8179" t="s">
        <v>137</v>
      </c>
      <c r="AD8179" s="2"/>
      <c r="AE8179" t="s">
        <v>137</v>
      </c>
      <c r="AF8179" t="s">
        <v>137</v>
      </c>
      <c r="AG8179" t="s">
        <v>137</v>
      </c>
      <c r="AH8179" t="s">
        <v>137</v>
      </c>
      <c r="AI8179" t="s">
        <v>137</v>
      </c>
      <c r="AJ8179" t="s">
        <v>137</v>
      </c>
      <c r="AK8179" t="s">
        <v>137</v>
      </c>
      <c r="AL8179" s="2"/>
      <c r="AM8179" t="s">
        <v>137</v>
      </c>
      <c r="AN8179" t="s">
        <v>137</v>
      </c>
      <c r="AO8179" t="s">
        <v>137</v>
      </c>
      <c r="AP8179" t="s">
        <v>137</v>
      </c>
      <c r="AQ8179" t="s">
        <v>137</v>
      </c>
      <c r="AR8179" t="s">
        <v>137</v>
      </c>
      <c r="AS8179" t="s">
        <v>137</v>
      </c>
      <c r="AT8179" t="s">
        <v>137</v>
      </c>
      <c r="AU8179" t="s">
        <v>137</v>
      </c>
      <c r="AV8179" t="s">
        <v>137</v>
      </c>
      <c r="AW8179" t="s">
        <v>137</v>
      </c>
      <c r="AX8179" t="s">
        <v>137</v>
      </c>
      <c r="AY8179" t="s">
        <v>137</v>
      </c>
      <c r="AZ8179" t="s">
        <v>137</v>
      </c>
      <c r="BA8179" t="s">
        <v>137</v>
      </c>
      <c r="BB8179" t="s">
        <v>137</v>
      </c>
      <c r="BC8179" t="s">
        <v>137</v>
      </c>
      <c r="BD8179" t="s">
        <v>137</v>
      </c>
      <c r="BE8179" t="s">
        <v>137</v>
      </c>
      <c r="BF8179" t="s">
        <v>137</v>
      </c>
      <c r="BG8179" t="s">
        <v>137</v>
      </c>
      <c r="BH8179" t="s">
        <v>137</v>
      </c>
      <c r="BI8179" t="s">
        <v>137</v>
      </c>
      <c r="BJ8179" t="s">
        <v>137</v>
      </c>
      <c r="BK8179" t="s">
        <v>137</v>
      </c>
      <c r="BL8179" t="s">
        <v>137</v>
      </c>
      <c r="BM8179" t="s">
        <v>137</v>
      </c>
      <c r="BN8179" t="s">
        <v>137</v>
      </c>
      <c r="BO8179" t="s">
        <v>137</v>
      </c>
      <c r="BP8179" t="s">
        <v>50498</v>
      </c>
      <c r="BQ8179" t="s">
        <v>137</v>
      </c>
      <c r="BR8179" t="s">
        <v>137</v>
      </c>
      <c r="BS8179" t="s">
        <v>137</v>
      </c>
      <c r="BT8179" t="s">
        <v>137</v>
      </c>
      <c r="BU8179" t="s">
        <v>137</v>
      </c>
      <c r="BW8179" t="s">
        <v>137</v>
      </c>
      <c r="BX8179" t="s">
        <v>137</v>
      </c>
      <c r="BY8179" t="s">
        <v>137</v>
      </c>
      <c r="BZ8179" t="s">
        <v>137</v>
      </c>
      <c r="CA8179" t="s">
        <v>137</v>
      </c>
      <c r="CB8179" t="s">
        <v>137</v>
      </c>
      <c r="CC8179" t="s">
        <v>137</v>
      </c>
      <c r="CD8179" t="s">
        <v>137</v>
      </c>
      <c r="CE8179" t="s">
        <v>137</v>
      </c>
      <c r="CF8179" t="s">
        <v>137</v>
      </c>
      <c r="CG8179" t="s">
        <v>137</v>
      </c>
      <c r="CH8179" t="s">
        <v>137</v>
      </c>
      <c r="CI8179" t="s">
        <v>137</v>
      </c>
      <c r="CJ8179" t="s">
        <v>137</v>
      </c>
      <c r="CK8179" t="s">
        <v>137</v>
      </c>
      <c r="CL8179" t="s">
        <v>137</v>
      </c>
      <c r="CM8179" t="s">
        <v>137</v>
      </c>
      <c r="CN8179" t="s">
        <v>137</v>
      </c>
      <c r="CO8179" t="s">
        <v>137</v>
      </c>
      <c r="CP8179" t="s">
        <v>137</v>
      </c>
      <c r="CQ8179" s="1">
        <v>45190.347222222219</v>
      </c>
      <c r="CR8179" s="1">
        <v>45190.347222222219</v>
      </c>
      <c r="CS8179" s="1"/>
      <c r="CT8179" t="s">
        <v>50499</v>
      </c>
      <c r="CU8179" t="s">
        <v>50499</v>
      </c>
      <c r="CV8179" t="s">
        <v>50500</v>
      </c>
      <c r="CW8179" t="s">
        <v>50501</v>
      </c>
      <c r="CX8179" s="3"/>
      <c r="CY8179" s="3"/>
      <c r="CZ8179">
        <v>1</v>
      </c>
      <c r="DA8179" t="s">
        <v>50502</v>
      </c>
      <c r="DB8179" t="s">
        <v>137</v>
      </c>
      <c r="DC8179" t="s">
        <v>137</v>
      </c>
      <c r="DD8179" t="s">
        <v>137</v>
      </c>
      <c r="DE8179" t="s">
        <v>137</v>
      </c>
      <c r="DF8179" t="s">
        <v>50503</v>
      </c>
      <c r="DG8179" t="s">
        <v>137</v>
      </c>
      <c r="DH8179" t="s">
        <v>137</v>
      </c>
      <c r="DI8179" t="s">
        <v>137</v>
      </c>
      <c r="DJ8179" t="s">
        <v>137</v>
      </c>
      <c r="DK8179">
        <v>0</v>
      </c>
      <c r="DL8179" t="s">
        <v>209</v>
      </c>
      <c r="DM8179" t="s">
        <v>137</v>
      </c>
      <c r="DN8179" t="s">
        <v>137</v>
      </c>
      <c r="DO8179" s="1">
        <v>45190.347222222219</v>
      </c>
      <c r="DP8179" s="1"/>
      <c r="DQ8179" t="s">
        <v>32127</v>
      </c>
      <c r="DR8179" t="s">
        <v>32128</v>
      </c>
      <c r="DS8179" t="s">
        <v>32129</v>
      </c>
      <c r="DT8179" t="s">
        <v>137</v>
      </c>
      <c r="DU8179" t="s">
        <v>137</v>
      </c>
      <c r="DV8179" t="s">
        <v>137</v>
      </c>
      <c r="DW8179" t="s">
        <v>137</v>
      </c>
      <c r="DX8179" t="s">
        <v>137</v>
      </c>
      <c r="DY8179" t="s">
        <v>137</v>
      </c>
      <c r="DZ8179" t="s">
        <v>148</v>
      </c>
      <c r="EA8179" t="b">
        <v>0</v>
      </c>
      <c r="EB8179" t="s">
        <v>137</v>
      </c>
    </row>
    <row r="8180" spans="1:132" x14ac:dyDescent="0.25">
      <c r="A8180">
        <v>118859167</v>
      </c>
      <c r="B8180">
        <v>3863</v>
      </c>
      <c r="C8180" t="s">
        <v>192</v>
      </c>
      <c r="D8180" t="s">
        <v>50504</v>
      </c>
      <c r="E8180" t="s">
        <v>134</v>
      </c>
      <c r="F8180" t="s">
        <v>162</v>
      </c>
      <c r="G8180" t="s">
        <v>137</v>
      </c>
      <c r="H8180" t="s">
        <v>137</v>
      </c>
      <c r="I8180" t="s">
        <v>50505</v>
      </c>
      <c r="J8180" t="s">
        <v>32127</v>
      </c>
      <c r="K8180" t="s">
        <v>32128</v>
      </c>
      <c r="L8180" t="s">
        <v>32129</v>
      </c>
      <c r="M8180" t="s">
        <v>137</v>
      </c>
      <c r="N8180" t="s">
        <v>887</v>
      </c>
      <c r="O8180" t="s">
        <v>887</v>
      </c>
      <c r="P8180" s="1"/>
      <c r="Q8180" s="1">
        <v>45188.491666666669</v>
      </c>
      <c r="R8180" s="1">
        <v>45188.491666666669</v>
      </c>
      <c r="S8180" s="1">
        <v>45188.497916666667</v>
      </c>
      <c r="T8180" s="1">
        <v>45188.497916666667</v>
      </c>
      <c r="U8180" t="s">
        <v>46853</v>
      </c>
      <c r="V8180" t="s">
        <v>137</v>
      </c>
      <c r="W8180" t="s">
        <v>137</v>
      </c>
      <c r="X8180" t="s">
        <v>185</v>
      </c>
      <c r="Y8180" t="s">
        <v>370</v>
      </c>
      <c r="Z8180" t="s">
        <v>137</v>
      </c>
      <c r="AA8180" t="s">
        <v>137</v>
      </c>
      <c r="AB8180" t="s">
        <v>137</v>
      </c>
      <c r="AC8180" t="s">
        <v>137</v>
      </c>
      <c r="AD8180" s="2"/>
      <c r="AE8180" t="s">
        <v>137</v>
      </c>
      <c r="AF8180" t="s">
        <v>137</v>
      </c>
      <c r="AG8180" t="s">
        <v>137</v>
      </c>
      <c r="AH8180" t="s">
        <v>137</v>
      </c>
      <c r="AI8180" t="s">
        <v>137</v>
      </c>
      <c r="AJ8180" t="s">
        <v>137</v>
      </c>
      <c r="AK8180" t="s">
        <v>137</v>
      </c>
      <c r="AL8180" s="2"/>
      <c r="AM8180" t="s">
        <v>137</v>
      </c>
      <c r="AN8180" t="s">
        <v>137</v>
      </c>
      <c r="AO8180" t="s">
        <v>137</v>
      </c>
      <c r="AP8180" t="s">
        <v>137</v>
      </c>
      <c r="AQ8180" t="s">
        <v>137</v>
      </c>
      <c r="AR8180" t="s">
        <v>137</v>
      </c>
      <c r="AS8180" t="s">
        <v>137</v>
      </c>
      <c r="AT8180" t="s">
        <v>137</v>
      </c>
      <c r="AU8180" t="s">
        <v>137</v>
      </c>
      <c r="AV8180" t="s">
        <v>137</v>
      </c>
      <c r="AW8180" t="s">
        <v>137</v>
      </c>
      <c r="AX8180" t="s">
        <v>137</v>
      </c>
      <c r="AY8180" t="s">
        <v>137</v>
      </c>
      <c r="AZ8180" t="s">
        <v>137</v>
      </c>
      <c r="BA8180" t="s">
        <v>137</v>
      </c>
      <c r="BB8180" t="s">
        <v>137</v>
      </c>
      <c r="BC8180" t="s">
        <v>137</v>
      </c>
      <c r="BD8180" t="s">
        <v>137</v>
      </c>
      <c r="BE8180" t="s">
        <v>137</v>
      </c>
      <c r="BF8180" t="s">
        <v>137</v>
      </c>
      <c r="BG8180" t="s">
        <v>137</v>
      </c>
      <c r="BH8180" t="s">
        <v>137</v>
      </c>
      <c r="BI8180" t="s">
        <v>137</v>
      </c>
      <c r="BJ8180" t="s">
        <v>137</v>
      </c>
      <c r="BK8180" t="s">
        <v>137</v>
      </c>
      <c r="BL8180" t="s">
        <v>137</v>
      </c>
      <c r="BM8180" t="s">
        <v>137</v>
      </c>
      <c r="BN8180" t="s">
        <v>137</v>
      </c>
      <c r="BO8180" t="s">
        <v>137</v>
      </c>
      <c r="BP8180" t="s">
        <v>137</v>
      </c>
      <c r="BQ8180" t="s">
        <v>137</v>
      </c>
      <c r="BR8180" t="s">
        <v>137</v>
      </c>
      <c r="BS8180" t="s">
        <v>137</v>
      </c>
      <c r="BT8180" t="s">
        <v>137</v>
      </c>
      <c r="BU8180" t="s">
        <v>137</v>
      </c>
      <c r="BW8180" t="s">
        <v>137</v>
      </c>
      <c r="BX8180" t="s">
        <v>137</v>
      </c>
      <c r="BY8180" t="s">
        <v>137</v>
      </c>
      <c r="BZ8180" t="s">
        <v>137</v>
      </c>
      <c r="CA8180" t="s">
        <v>137</v>
      </c>
      <c r="CB8180" t="s">
        <v>137</v>
      </c>
      <c r="CC8180" t="s">
        <v>137</v>
      </c>
      <c r="CD8180" t="s">
        <v>137</v>
      </c>
      <c r="CE8180" t="s">
        <v>137</v>
      </c>
      <c r="CF8180" t="s">
        <v>137</v>
      </c>
      <c r="CG8180" t="s">
        <v>137</v>
      </c>
      <c r="CH8180" t="s">
        <v>137</v>
      </c>
      <c r="CI8180" t="s">
        <v>137</v>
      </c>
      <c r="CJ8180" t="s">
        <v>137</v>
      </c>
      <c r="CK8180" t="s">
        <v>137</v>
      </c>
      <c r="CL8180" t="s">
        <v>137</v>
      </c>
      <c r="CM8180" t="s">
        <v>137</v>
      </c>
      <c r="CN8180" t="s">
        <v>137</v>
      </c>
      <c r="CO8180" t="s">
        <v>137</v>
      </c>
      <c r="CP8180" t="s">
        <v>137</v>
      </c>
      <c r="CQ8180" s="1">
        <v>45188.497916666667</v>
      </c>
      <c r="CR8180" s="1">
        <v>45188.497916666667</v>
      </c>
      <c r="CS8180" s="1"/>
      <c r="CT8180" t="s">
        <v>12946</v>
      </c>
      <c r="CU8180" t="s">
        <v>12946</v>
      </c>
      <c r="CV8180" t="s">
        <v>3904</v>
      </c>
      <c r="CW8180" t="s">
        <v>3904</v>
      </c>
      <c r="CX8180" s="3"/>
      <c r="CY8180" s="3"/>
      <c r="CZ8180">
        <v>1</v>
      </c>
      <c r="DA8180" t="s">
        <v>137</v>
      </c>
      <c r="DB8180" t="s">
        <v>137</v>
      </c>
      <c r="DC8180" t="s">
        <v>137</v>
      </c>
      <c r="DD8180" t="s">
        <v>137</v>
      </c>
      <c r="DE8180" t="s">
        <v>137</v>
      </c>
      <c r="DF8180" t="s">
        <v>50506</v>
      </c>
      <c r="DG8180" t="s">
        <v>137</v>
      </c>
      <c r="DH8180" t="s">
        <v>137</v>
      </c>
      <c r="DI8180" t="s">
        <v>137</v>
      </c>
      <c r="DJ8180" t="s">
        <v>137</v>
      </c>
      <c r="DK8180">
        <v>0</v>
      </c>
      <c r="DL8180" t="s">
        <v>209</v>
      </c>
      <c r="DM8180" t="s">
        <v>137</v>
      </c>
      <c r="DN8180" t="s">
        <v>137</v>
      </c>
      <c r="DO8180" s="1">
        <v>45188.497916666667</v>
      </c>
      <c r="DP8180" s="1"/>
      <c r="DQ8180" t="s">
        <v>32127</v>
      </c>
      <c r="DR8180" t="s">
        <v>32128</v>
      </c>
      <c r="DS8180" t="s">
        <v>32129</v>
      </c>
      <c r="DT8180" t="s">
        <v>137</v>
      </c>
      <c r="DU8180" t="s">
        <v>137</v>
      </c>
      <c r="DV8180" t="s">
        <v>137</v>
      </c>
      <c r="DW8180" t="s">
        <v>137</v>
      </c>
      <c r="DX8180" t="s">
        <v>137</v>
      </c>
      <c r="DY8180" t="s">
        <v>137</v>
      </c>
      <c r="DZ8180" t="s">
        <v>168</v>
      </c>
      <c r="EA8180" t="b">
        <v>0</v>
      </c>
      <c r="EB8180" t="s">
        <v>137</v>
      </c>
    </row>
    <row r="8181" spans="1:132" x14ac:dyDescent="0.25">
      <c r="A8181">
        <v>118853599</v>
      </c>
      <c r="B8181">
        <v>3862</v>
      </c>
      <c r="C8181" t="s">
        <v>192</v>
      </c>
      <c r="D8181" t="s">
        <v>133</v>
      </c>
      <c r="E8181" t="s">
        <v>134</v>
      </c>
      <c r="F8181" t="s">
        <v>135</v>
      </c>
      <c r="G8181" t="s">
        <v>136</v>
      </c>
      <c r="H8181" t="s">
        <v>137</v>
      </c>
      <c r="I8181" t="s">
        <v>138</v>
      </c>
      <c r="J8181" t="s">
        <v>1709</v>
      </c>
      <c r="K8181" t="s">
        <v>1710</v>
      </c>
      <c r="L8181" t="s">
        <v>1711</v>
      </c>
      <c r="M8181" t="s">
        <v>137</v>
      </c>
      <c r="N8181" t="s">
        <v>7049</v>
      </c>
      <c r="O8181" t="s">
        <v>7049</v>
      </c>
      <c r="P8181" s="1">
        <v>45188</v>
      </c>
      <c r="Q8181" s="1">
        <v>45188.462500000001</v>
      </c>
      <c r="R8181" s="1">
        <v>45188.462500000001</v>
      </c>
      <c r="S8181" s="1">
        <v>45219.486111111109</v>
      </c>
      <c r="T8181" s="1">
        <v>45219.486111111109</v>
      </c>
      <c r="U8181" t="s">
        <v>7050</v>
      </c>
      <c r="V8181" t="s">
        <v>137</v>
      </c>
      <c r="W8181" t="s">
        <v>137</v>
      </c>
      <c r="X8181" t="s">
        <v>176</v>
      </c>
      <c r="Y8181" t="s">
        <v>145</v>
      </c>
      <c r="Z8181" t="s">
        <v>137</v>
      </c>
      <c r="AA8181" t="s">
        <v>137</v>
      </c>
      <c r="AB8181" t="s">
        <v>137</v>
      </c>
      <c r="AC8181" t="s">
        <v>137</v>
      </c>
      <c r="AD8181" s="2"/>
      <c r="AE8181" t="s">
        <v>137</v>
      </c>
      <c r="AF8181" t="s">
        <v>137</v>
      </c>
      <c r="AG8181" t="s">
        <v>137</v>
      </c>
      <c r="AH8181" t="s">
        <v>137</v>
      </c>
      <c r="AI8181" t="s">
        <v>137</v>
      </c>
      <c r="AJ8181" t="s">
        <v>137</v>
      </c>
      <c r="AK8181" t="s">
        <v>137</v>
      </c>
      <c r="AL8181" s="2"/>
      <c r="AM8181" t="s">
        <v>137</v>
      </c>
      <c r="AN8181" t="s">
        <v>137</v>
      </c>
      <c r="AO8181" t="s">
        <v>137</v>
      </c>
      <c r="AP8181" t="s">
        <v>137</v>
      </c>
      <c r="AQ8181" t="s">
        <v>137</v>
      </c>
      <c r="AR8181" t="s">
        <v>137</v>
      </c>
      <c r="AS8181" t="s">
        <v>137</v>
      </c>
      <c r="AT8181" t="s">
        <v>137</v>
      </c>
      <c r="AU8181" t="s">
        <v>137</v>
      </c>
      <c r="AV8181" t="s">
        <v>137</v>
      </c>
      <c r="AW8181" t="s">
        <v>137</v>
      </c>
      <c r="AX8181" t="s">
        <v>137</v>
      </c>
      <c r="AY8181" t="s">
        <v>137</v>
      </c>
      <c r="AZ8181" t="s">
        <v>137</v>
      </c>
      <c r="BA8181" t="s">
        <v>137</v>
      </c>
      <c r="BB8181" t="s">
        <v>137</v>
      </c>
      <c r="BC8181" t="s">
        <v>137</v>
      </c>
      <c r="BD8181" t="s">
        <v>137</v>
      </c>
      <c r="BE8181" t="s">
        <v>137</v>
      </c>
      <c r="BF8181" t="s">
        <v>137</v>
      </c>
      <c r="BG8181" t="s">
        <v>137</v>
      </c>
      <c r="BH8181" t="s">
        <v>137</v>
      </c>
      <c r="BI8181" t="s">
        <v>137</v>
      </c>
      <c r="BJ8181" t="s">
        <v>137</v>
      </c>
      <c r="BK8181" t="s">
        <v>137</v>
      </c>
      <c r="BL8181" t="s">
        <v>137</v>
      </c>
      <c r="BM8181" t="s">
        <v>137</v>
      </c>
      <c r="BN8181" t="s">
        <v>137</v>
      </c>
      <c r="BO8181" t="s">
        <v>137</v>
      </c>
      <c r="BP8181" t="s">
        <v>50507</v>
      </c>
      <c r="BQ8181" t="s">
        <v>137</v>
      </c>
      <c r="BR8181" t="s">
        <v>137</v>
      </c>
      <c r="BS8181" t="s">
        <v>137</v>
      </c>
      <c r="BT8181" t="s">
        <v>137</v>
      </c>
      <c r="BU8181" t="s">
        <v>137</v>
      </c>
      <c r="BW8181" t="s">
        <v>137</v>
      </c>
      <c r="BX8181" t="s">
        <v>137</v>
      </c>
      <c r="BY8181" t="s">
        <v>137</v>
      </c>
      <c r="BZ8181" t="s">
        <v>137</v>
      </c>
      <c r="CA8181" t="s">
        <v>137</v>
      </c>
      <c r="CB8181" t="s">
        <v>137</v>
      </c>
      <c r="CC8181" t="s">
        <v>137</v>
      </c>
      <c r="CD8181" t="s">
        <v>137</v>
      </c>
      <c r="CE8181" t="s">
        <v>137</v>
      </c>
      <c r="CF8181" t="s">
        <v>137</v>
      </c>
      <c r="CG8181" t="s">
        <v>137</v>
      </c>
      <c r="CH8181" t="s">
        <v>137</v>
      </c>
      <c r="CI8181" t="s">
        <v>137</v>
      </c>
      <c r="CJ8181" t="s">
        <v>137</v>
      </c>
      <c r="CK8181" t="s">
        <v>137</v>
      </c>
      <c r="CL8181" t="s">
        <v>137</v>
      </c>
      <c r="CM8181" t="s">
        <v>137</v>
      </c>
      <c r="CN8181" t="s">
        <v>137</v>
      </c>
      <c r="CO8181" t="s">
        <v>137</v>
      </c>
      <c r="CP8181" t="s">
        <v>137</v>
      </c>
      <c r="CQ8181" s="1">
        <v>45219.486111111109</v>
      </c>
      <c r="CR8181" s="1">
        <v>45219.486111111109</v>
      </c>
      <c r="CS8181" s="1"/>
      <c r="CT8181" t="s">
        <v>50508</v>
      </c>
      <c r="CU8181" t="s">
        <v>50508</v>
      </c>
      <c r="CV8181" t="s">
        <v>50509</v>
      </c>
      <c r="CW8181" t="s">
        <v>50510</v>
      </c>
      <c r="CX8181" s="3"/>
      <c r="CY8181" s="3"/>
      <c r="CZ8181">
        <v>3</v>
      </c>
      <c r="DA8181" t="s">
        <v>50511</v>
      </c>
      <c r="DB8181" t="s">
        <v>137</v>
      </c>
      <c r="DC8181" t="s">
        <v>137</v>
      </c>
      <c r="DD8181" t="s">
        <v>137</v>
      </c>
      <c r="DE8181" t="s">
        <v>137</v>
      </c>
      <c r="DF8181" t="s">
        <v>50512</v>
      </c>
      <c r="DG8181" t="s">
        <v>900</v>
      </c>
      <c r="DH8181" t="s">
        <v>3650</v>
      </c>
      <c r="DI8181" t="s">
        <v>137</v>
      </c>
      <c r="DJ8181" t="s">
        <v>137</v>
      </c>
      <c r="DK8181">
        <v>0</v>
      </c>
      <c r="DL8181" t="s">
        <v>209</v>
      </c>
      <c r="DM8181" t="s">
        <v>50513</v>
      </c>
      <c r="DN8181" t="s">
        <v>137</v>
      </c>
      <c r="DO8181" s="1">
        <v>45219.486111111109</v>
      </c>
      <c r="DP8181" s="1"/>
      <c r="DQ8181" t="s">
        <v>557</v>
      </c>
      <c r="DR8181" t="s">
        <v>558</v>
      </c>
      <c r="DS8181" t="s">
        <v>559</v>
      </c>
      <c r="DT8181" t="s">
        <v>137</v>
      </c>
      <c r="DU8181" t="s">
        <v>137</v>
      </c>
      <c r="DV8181" t="s">
        <v>137</v>
      </c>
      <c r="DW8181" t="s">
        <v>137</v>
      </c>
      <c r="DX8181" t="s">
        <v>27913</v>
      </c>
      <c r="DY8181" t="s">
        <v>137</v>
      </c>
      <c r="DZ8181" t="s">
        <v>148</v>
      </c>
      <c r="EA8181" t="b">
        <v>0</v>
      </c>
      <c r="EB8181" t="s">
        <v>137</v>
      </c>
    </row>
    <row r="8182" spans="1:132" x14ac:dyDescent="0.25">
      <c r="A8182">
        <v>118851926</v>
      </c>
      <c r="B8182">
        <v>3861</v>
      </c>
      <c r="C8182" t="s">
        <v>192</v>
      </c>
      <c r="D8182" t="s">
        <v>50514</v>
      </c>
      <c r="E8182" t="s">
        <v>134</v>
      </c>
      <c r="F8182" t="s">
        <v>162</v>
      </c>
      <c r="G8182" t="s">
        <v>137</v>
      </c>
      <c r="H8182" t="s">
        <v>137</v>
      </c>
      <c r="I8182" t="s">
        <v>50515</v>
      </c>
      <c r="J8182" t="s">
        <v>1490</v>
      </c>
      <c r="K8182" t="s">
        <v>1491</v>
      </c>
      <c r="L8182" t="s">
        <v>1492</v>
      </c>
      <c r="M8182" t="s">
        <v>137</v>
      </c>
      <c r="N8182" t="s">
        <v>1125</v>
      </c>
      <c r="O8182" t="s">
        <v>1125</v>
      </c>
      <c r="P8182" s="1"/>
      <c r="Q8182" s="1">
        <v>45188.45416666667</v>
      </c>
      <c r="R8182" s="1">
        <v>45188.45416666667</v>
      </c>
      <c r="S8182" s="1">
        <v>45189.416666666664</v>
      </c>
      <c r="T8182" s="1">
        <v>45189.416666666664</v>
      </c>
      <c r="U8182" t="s">
        <v>2932</v>
      </c>
      <c r="V8182" t="s">
        <v>137</v>
      </c>
      <c r="W8182" t="s">
        <v>137</v>
      </c>
      <c r="X8182" t="s">
        <v>185</v>
      </c>
      <c r="Y8182" t="s">
        <v>137</v>
      </c>
      <c r="Z8182" t="s">
        <v>137</v>
      </c>
      <c r="AA8182" t="s">
        <v>137</v>
      </c>
      <c r="AB8182" t="s">
        <v>137</v>
      </c>
      <c r="AC8182" t="s">
        <v>137</v>
      </c>
      <c r="AD8182" s="2"/>
      <c r="AE8182" t="s">
        <v>137</v>
      </c>
      <c r="AF8182" t="s">
        <v>137</v>
      </c>
      <c r="AG8182" t="s">
        <v>137</v>
      </c>
      <c r="AH8182" t="s">
        <v>137</v>
      </c>
      <c r="AI8182" t="s">
        <v>137</v>
      </c>
      <c r="AJ8182" t="s">
        <v>137</v>
      </c>
      <c r="AK8182" t="s">
        <v>137</v>
      </c>
      <c r="AL8182" s="2"/>
      <c r="AM8182" t="s">
        <v>137</v>
      </c>
      <c r="AN8182" t="s">
        <v>137</v>
      </c>
      <c r="AO8182" t="s">
        <v>137</v>
      </c>
      <c r="AP8182" t="s">
        <v>137</v>
      </c>
      <c r="AQ8182" t="s">
        <v>137</v>
      </c>
      <c r="AR8182" t="s">
        <v>137</v>
      </c>
      <c r="AS8182" t="s">
        <v>137</v>
      </c>
      <c r="AT8182" t="s">
        <v>137</v>
      </c>
      <c r="AU8182" t="s">
        <v>137</v>
      </c>
      <c r="AV8182" t="s">
        <v>137</v>
      </c>
      <c r="AW8182" t="s">
        <v>137</v>
      </c>
      <c r="AX8182" t="s">
        <v>137</v>
      </c>
      <c r="AY8182" t="s">
        <v>137</v>
      </c>
      <c r="AZ8182" t="s">
        <v>137</v>
      </c>
      <c r="BA8182" t="s">
        <v>137</v>
      </c>
      <c r="BB8182" t="s">
        <v>137</v>
      </c>
      <c r="BC8182" t="s">
        <v>137</v>
      </c>
      <c r="BD8182" t="s">
        <v>137</v>
      </c>
      <c r="BE8182" t="s">
        <v>137</v>
      </c>
      <c r="BF8182" t="s">
        <v>137</v>
      </c>
      <c r="BG8182" t="s">
        <v>137</v>
      </c>
      <c r="BH8182" t="s">
        <v>137</v>
      </c>
      <c r="BI8182" t="s">
        <v>137</v>
      </c>
      <c r="BJ8182" t="s">
        <v>137</v>
      </c>
      <c r="BK8182" t="s">
        <v>137</v>
      </c>
      <c r="BL8182" t="s">
        <v>137</v>
      </c>
      <c r="BM8182" t="s">
        <v>137</v>
      </c>
      <c r="BN8182" t="s">
        <v>137</v>
      </c>
      <c r="BO8182" t="s">
        <v>137</v>
      </c>
      <c r="BP8182" t="s">
        <v>137</v>
      </c>
      <c r="BQ8182" t="s">
        <v>137</v>
      </c>
      <c r="BR8182" t="s">
        <v>137</v>
      </c>
      <c r="BS8182" t="s">
        <v>137</v>
      </c>
      <c r="BT8182" t="s">
        <v>137</v>
      </c>
      <c r="BU8182" t="s">
        <v>137</v>
      </c>
      <c r="BW8182" t="s">
        <v>137</v>
      </c>
      <c r="BX8182" t="s">
        <v>137</v>
      </c>
      <c r="BY8182" t="s">
        <v>137</v>
      </c>
      <c r="BZ8182" t="s">
        <v>137</v>
      </c>
      <c r="CA8182" t="s">
        <v>137</v>
      </c>
      <c r="CB8182" t="s">
        <v>137</v>
      </c>
      <c r="CC8182" t="s">
        <v>137</v>
      </c>
      <c r="CD8182" t="s">
        <v>137</v>
      </c>
      <c r="CE8182" t="s">
        <v>137</v>
      </c>
      <c r="CF8182" t="s">
        <v>137</v>
      </c>
      <c r="CG8182" t="s">
        <v>137</v>
      </c>
      <c r="CH8182" t="s">
        <v>137</v>
      </c>
      <c r="CI8182" t="s">
        <v>137</v>
      </c>
      <c r="CJ8182" t="s">
        <v>137</v>
      </c>
      <c r="CK8182" t="s">
        <v>137</v>
      </c>
      <c r="CL8182" t="s">
        <v>137</v>
      </c>
      <c r="CM8182" t="s">
        <v>137</v>
      </c>
      <c r="CN8182" t="s">
        <v>137</v>
      </c>
      <c r="CO8182" t="s">
        <v>137</v>
      </c>
      <c r="CP8182" t="s">
        <v>137</v>
      </c>
      <c r="CQ8182" s="1">
        <v>45189.416666666664</v>
      </c>
      <c r="CR8182" s="1">
        <v>45189.416666666664</v>
      </c>
      <c r="CS8182" s="1"/>
      <c r="CT8182" t="s">
        <v>137</v>
      </c>
      <c r="CU8182" t="s">
        <v>137</v>
      </c>
      <c r="CV8182" t="s">
        <v>50516</v>
      </c>
      <c r="CW8182" t="s">
        <v>50517</v>
      </c>
      <c r="CX8182" s="3"/>
      <c r="CY8182" s="3"/>
      <c r="CZ8182">
        <v>1</v>
      </c>
      <c r="DA8182" t="s">
        <v>137</v>
      </c>
      <c r="DB8182" t="s">
        <v>137</v>
      </c>
      <c r="DC8182" t="s">
        <v>137</v>
      </c>
      <c r="DD8182" t="s">
        <v>137</v>
      </c>
      <c r="DE8182" t="s">
        <v>137</v>
      </c>
      <c r="DF8182" t="s">
        <v>50518</v>
      </c>
      <c r="DG8182" t="s">
        <v>137</v>
      </c>
      <c r="DH8182" t="s">
        <v>137</v>
      </c>
      <c r="DI8182" t="s">
        <v>137</v>
      </c>
      <c r="DJ8182" t="s">
        <v>137</v>
      </c>
      <c r="DK8182">
        <v>0</v>
      </c>
      <c r="DL8182" t="s">
        <v>137</v>
      </c>
      <c r="DM8182" t="s">
        <v>137</v>
      </c>
      <c r="DN8182" t="s">
        <v>137</v>
      </c>
      <c r="DO8182" s="1">
        <v>45189.416666666664</v>
      </c>
      <c r="DP8182" s="1"/>
      <c r="DQ8182" t="s">
        <v>1490</v>
      </c>
      <c r="DR8182" t="s">
        <v>1491</v>
      </c>
      <c r="DS8182" t="s">
        <v>1492</v>
      </c>
      <c r="DT8182" t="s">
        <v>137</v>
      </c>
      <c r="DU8182" t="s">
        <v>137</v>
      </c>
      <c r="DV8182" t="s">
        <v>137</v>
      </c>
      <c r="DW8182" t="s">
        <v>137</v>
      </c>
      <c r="DX8182" t="s">
        <v>137</v>
      </c>
      <c r="DY8182" t="s">
        <v>137</v>
      </c>
      <c r="DZ8182" t="s">
        <v>168</v>
      </c>
      <c r="EA8182" t="b">
        <v>0</v>
      </c>
      <c r="EB8182" t="s">
        <v>137</v>
      </c>
    </row>
    <row r="8183" spans="1:132" x14ac:dyDescent="0.25">
      <c r="A8183">
        <v>118844986</v>
      </c>
      <c r="B8183">
        <v>3860</v>
      </c>
      <c r="C8183" t="s">
        <v>192</v>
      </c>
      <c r="D8183" t="s">
        <v>50519</v>
      </c>
      <c r="E8183" t="s">
        <v>134</v>
      </c>
      <c r="F8183" t="s">
        <v>162</v>
      </c>
      <c r="G8183" t="s">
        <v>137</v>
      </c>
      <c r="H8183" t="s">
        <v>137</v>
      </c>
      <c r="I8183" t="s">
        <v>50520</v>
      </c>
      <c r="J8183" t="s">
        <v>1709</v>
      </c>
      <c r="K8183" t="s">
        <v>1710</v>
      </c>
      <c r="L8183" t="s">
        <v>1711</v>
      </c>
      <c r="M8183" t="s">
        <v>137</v>
      </c>
      <c r="N8183" t="s">
        <v>49836</v>
      </c>
      <c r="O8183" t="s">
        <v>49836</v>
      </c>
      <c r="P8183" s="1"/>
      <c r="Q8183" s="1">
        <v>45188.415972222225</v>
      </c>
      <c r="R8183" s="1">
        <v>45188.415972222225</v>
      </c>
      <c r="S8183" s="1">
        <v>45189.418749999997</v>
      </c>
      <c r="T8183" s="1">
        <v>45189.418749999997</v>
      </c>
      <c r="U8183" t="s">
        <v>137</v>
      </c>
      <c r="V8183" t="s">
        <v>137</v>
      </c>
      <c r="W8183" t="s">
        <v>137</v>
      </c>
      <c r="X8183" t="s">
        <v>137</v>
      </c>
      <c r="Y8183" t="s">
        <v>137</v>
      </c>
      <c r="Z8183" t="s">
        <v>137</v>
      </c>
      <c r="AA8183" t="s">
        <v>137</v>
      </c>
      <c r="AB8183" t="s">
        <v>137</v>
      </c>
      <c r="AC8183" t="s">
        <v>137</v>
      </c>
      <c r="AD8183" s="2"/>
      <c r="AE8183" t="s">
        <v>137</v>
      </c>
      <c r="AF8183" t="s">
        <v>137</v>
      </c>
      <c r="AG8183" t="s">
        <v>137</v>
      </c>
      <c r="AH8183" t="s">
        <v>137</v>
      </c>
      <c r="AI8183" t="s">
        <v>137</v>
      </c>
      <c r="AJ8183" t="s">
        <v>137</v>
      </c>
      <c r="AK8183" t="s">
        <v>137</v>
      </c>
      <c r="AL8183" s="2"/>
      <c r="AM8183" t="s">
        <v>137</v>
      </c>
      <c r="AN8183" t="s">
        <v>137</v>
      </c>
      <c r="AO8183" t="s">
        <v>137</v>
      </c>
      <c r="AP8183" t="s">
        <v>137</v>
      </c>
      <c r="AQ8183" t="s">
        <v>137</v>
      </c>
      <c r="AR8183" t="s">
        <v>137</v>
      </c>
      <c r="AS8183" t="s">
        <v>137</v>
      </c>
      <c r="AT8183" t="s">
        <v>137</v>
      </c>
      <c r="AU8183" t="s">
        <v>137</v>
      </c>
      <c r="AV8183" t="s">
        <v>137</v>
      </c>
      <c r="AW8183" t="s">
        <v>137</v>
      </c>
      <c r="AX8183" t="s">
        <v>137</v>
      </c>
      <c r="AY8183" t="s">
        <v>137</v>
      </c>
      <c r="AZ8183" t="s">
        <v>137</v>
      </c>
      <c r="BA8183" t="s">
        <v>137</v>
      </c>
      <c r="BB8183" t="s">
        <v>137</v>
      </c>
      <c r="BC8183" t="s">
        <v>137</v>
      </c>
      <c r="BD8183" t="s">
        <v>137</v>
      </c>
      <c r="BE8183" t="s">
        <v>137</v>
      </c>
      <c r="BF8183" t="s">
        <v>137</v>
      </c>
      <c r="BG8183" t="s">
        <v>137</v>
      </c>
      <c r="BH8183" t="s">
        <v>137</v>
      </c>
      <c r="BI8183" t="s">
        <v>137</v>
      </c>
      <c r="BJ8183" t="s">
        <v>137</v>
      </c>
      <c r="BK8183" t="s">
        <v>137</v>
      </c>
      <c r="BL8183" t="s">
        <v>137</v>
      </c>
      <c r="BM8183" t="s">
        <v>137</v>
      </c>
      <c r="BN8183" t="s">
        <v>137</v>
      </c>
      <c r="BO8183" t="s">
        <v>137</v>
      </c>
      <c r="BP8183" t="s">
        <v>137</v>
      </c>
      <c r="BQ8183" t="s">
        <v>137</v>
      </c>
      <c r="BR8183" t="s">
        <v>137</v>
      </c>
      <c r="BS8183" t="s">
        <v>137</v>
      </c>
      <c r="BT8183" t="s">
        <v>137</v>
      </c>
      <c r="BU8183" t="s">
        <v>137</v>
      </c>
      <c r="BW8183" t="s">
        <v>137</v>
      </c>
      <c r="BX8183" t="s">
        <v>137</v>
      </c>
      <c r="BY8183" t="s">
        <v>137</v>
      </c>
      <c r="BZ8183" t="s">
        <v>137</v>
      </c>
      <c r="CA8183" t="s">
        <v>137</v>
      </c>
      <c r="CB8183" t="s">
        <v>137</v>
      </c>
      <c r="CC8183" t="s">
        <v>137</v>
      </c>
      <c r="CD8183" t="s">
        <v>137</v>
      </c>
      <c r="CE8183" t="s">
        <v>137</v>
      </c>
      <c r="CF8183" t="s">
        <v>137</v>
      </c>
      <c r="CG8183" t="s">
        <v>137</v>
      </c>
      <c r="CH8183" t="s">
        <v>137</v>
      </c>
      <c r="CI8183" t="s">
        <v>137</v>
      </c>
      <c r="CJ8183" t="s">
        <v>137</v>
      </c>
      <c r="CK8183" t="s">
        <v>137</v>
      </c>
      <c r="CL8183" t="s">
        <v>137</v>
      </c>
      <c r="CM8183" t="s">
        <v>137</v>
      </c>
      <c r="CN8183" t="s">
        <v>137</v>
      </c>
      <c r="CO8183" t="s">
        <v>137</v>
      </c>
      <c r="CP8183" t="s">
        <v>137</v>
      </c>
      <c r="CQ8183" s="1">
        <v>45189.418749999997</v>
      </c>
      <c r="CR8183" s="1">
        <v>45189.418749999997</v>
      </c>
      <c r="CS8183" s="1"/>
      <c r="CT8183" t="s">
        <v>13647</v>
      </c>
      <c r="CU8183" t="s">
        <v>13647</v>
      </c>
      <c r="CV8183" t="s">
        <v>50521</v>
      </c>
      <c r="CW8183" t="s">
        <v>50522</v>
      </c>
      <c r="CX8183" s="3"/>
      <c r="CY8183" s="3"/>
      <c r="CZ8183">
        <v>1</v>
      </c>
      <c r="DA8183" t="s">
        <v>137</v>
      </c>
      <c r="DB8183" t="s">
        <v>137</v>
      </c>
      <c r="DC8183" t="s">
        <v>137</v>
      </c>
      <c r="DD8183" t="s">
        <v>137</v>
      </c>
      <c r="DE8183" t="s">
        <v>137</v>
      </c>
      <c r="DF8183" t="s">
        <v>50523</v>
      </c>
      <c r="DG8183" t="s">
        <v>137</v>
      </c>
      <c r="DH8183" t="s">
        <v>137</v>
      </c>
      <c r="DI8183" t="s">
        <v>137</v>
      </c>
      <c r="DJ8183" t="s">
        <v>137</v>
      </c>
      <c r="DK8183">
        <v>0</v>
      </c>
      <c r="DL8183" t="s">
        <v>209</v>
      </c>
      <c r="DM8183" t="s">
        <v>50524</v>
      </c>
      <c r="DN8183" t="s">
        <v>137</v>
      </c>
      <c r="DO8183" s="1">
        <v>45189.418749999997</v>
      </c>
      <c r="DP8183" s="1"/>
      <c r="DQ8183" t="s">
        <v>1709</v>
      </c>
      <c r="DR8183" t="s">
        <v>1710</v>
      </c>
      <c r="DS8183" t="s">
        <v>1711</v>
      </c>
      <c r="DT8183" t="s">
        <v>137</v>
      </c>
      <c r="DU8183" t="s">
        <v>137</v>
      </c>
      <c r="DV8183" t="s">
        <v>137</v>
      </c>
      <c r="DW8183" t="s">
        <v>137</v>
      </c>
      <c r="DX8183" t="s">
        <v>137</v>
      </c>
      <c r="DY8183" t="s">
        <v>137</v>
      </c>
      <c r="DZ8183" t="s">
        <v>168</v>
      </c>
      <c r="EA8183" t="b">
        <v>0</v>
      </c>
      <c r="EB8183" t="s">
        <v>137</v>
      </c>
    </row>
    <row r="8184" spans="1:132" x14ac:dyDescent="0.25">
      <c r="A8184">
        <v>118842163</v>
      </c>
      <c r="B8184">
        <v>3859</v>
      </c>
      <c r="C8184" t="s">
        <v>192</v>
      </c>
      <c r="D8184" t="s">
        <v>133</v>
      </c>
      <c r="E8184" t="s">
        <v>134</v>
      </c>
      <c r="F8184" t="s">
        <v>135</v>
      </c>
      <c r="G8184" t="s">
        <v>136</v>
      </c>
      <c r="H8184" t="s">
        <v>137</v>
      </c>
      <c r="I8184" t="s">
        <v>138</v>
      </c>
      <c r="J8184" t="s">
        <v>1709</v>
      </c>
      <c r="K8184" t="s">
        <v>1710</v>
      </c>
      <c r="L8184" t="s">
        <v>1711</v>
      </c>
      <c r="M8184" t="s">
        <v>137</v>
      </c>
      <c r="N8184" t="s">
        <v>29799</v>
      </c>
      <c r="O8184" t="s">
        <v>29799</v>
      </c>
      <c r="P8184" s="1">
        <v>45188</v>
      </c>
      <c r="Q8184" s="1">
        <v>45188.398611111108</v>
      </c>
      <c r="R8184" s="1">
        <v>45188.398611111108</v>
      </c>
      <c r="S8184" s="1">
        <v>45188.581250000003</v>
      </c>
      <c r="T8184" s="1">
        <v>45188.581250000003</v>
      </c>
      <c r="U8184" t="s">
        <v>1757</v>
      </c>
      <c r="V8184" t="s">
        <v>137</v>
      </c>
      <c r="W8184" t="s">
        <v>137</v>
      </c>
      <c r="X8184" t="s">
        <v>185</v>
      </c>
      <c r="Y8184" t="s">
        <v>361</v>
      </c>
      <c r="Z8184" t="s">
        <v>137</v>
      </c>
      <c r="AA8184" t="s">
        <v>137</v>
      </c>
      <c r="AB8184" t="s">
        <v>137</v>
      </c>
      <c r="AC8184" t="s">
        <v>137</v>
      </c>
      <c r="AD8184" s="2"/>
      <c r="AE8184" t="s">
        <v>137</v>
      </c>
      <c r="AF8184" t="s">
        <v>137</v>
      </c>
      <c r="AG8184" t="s">
        <v>137</v>
      </c>
      <c r="AH8184" t="s">
        <v>137</v>
      </c>
      <c r="AI8184" t="s">
        <v>137</v>
      </c>
      <c r="AJ8184" t="s">
        <v>137</v>
      </c>
      <c r="AK8184" t="s">
        <v>137</v>
      </c>
      <c r="AL8184" s="2"/>
      <c r="AM8184" t="s">
        <v>137</v>
      </c>
      <c r="AN8184" t="s">
        <v>137</v>
      </c>
      <c r="AO8184" t="s">
        <v>137</v>
      </c>
      <c r="AP8184" t="s">
        <v>137</v>
      </c>
      <c r="AQ8184" t="s">
        <v>137</v>
      </c>
      <c r="AR8184" t="s">
        <v>137</v>
      </c>
      <c r="AS8184" t="s">
        <v>137</v>
      </c>
      <c r="AT8184" t="s">
        <v>137</v>
      </c>
      <c r="AU8184" t="s">
        <v>137</v>
      </c>
      <c r="AV8184" t="s">
        <v>137</v>
      </c>
      <c r="AW8184" t="s">
        <v>137</v>
      </c>
      <c r="AX8184" t="s">
        <v>137</v>
      </c>
      <c r="AY8184" t="s">
        <v>137</v>
      </c>
      <c r="AZ8184" t="s">
        <v>137</v>
      </c>
      <c r="BA8184" t="s">
        <v>137</v>
      </c>
      <c r="BB8184" t="s">
        <v>137</v>
      </c>
      <c r="BC8184" t="s">
        <v>137</v>
      </c>
      <c r="BD8184" t="s">
        <v>137</v>
      </c>
      <c r="BE8184" t="s">
        <v>137</v>
      </c>
      <c r="BF8184" t="s">
        <v>137</v>
      </c>
      <c r="BG8184" t="s">
        <v>137</v>
      </c>
      <c r="BH8184" t="s">
        <v>137</v>
      </c>
      <c r="BI8184" t="s">
        <v>137</v>
      </c>
      <c r="BJ8184" t="s">
        <v>137</v>
      </c>
      <c r="BK8184" t="s">
        <v>137</v>
      </c>
      <c r="BL8184" t="s">
        <v>137</v>
      </c>
      <c r="BM8184" t="s">
        <v>137</v>
      </c>
      <c r="BN8184" t="s">
        <v>137</v>
      </c>
      <c r="BO8184" t="s">
        <v>137</v>
      </c>
      <c r="BP8184" t="s">
        <v>50525</v>
      </c>
      <c r="BQ8184" t="s">
        <v>137</v>
      </c>
      <c r="BR8184" t="s">
        <v>137</v>
      </c>
      <c r="BS8184" t="s">
        <v>137</v>
      </c>
      <c r="BT8184" t="s">
        <v>137</v>
      </c>
      <c r="BU8184" t="s">
        <v>137</v>
      </c>
      <c r="BW8184" t="s">
        <v>137</v>
      </c>
      <c r="BX8184" t="s">
        <v>137</v>
      </c>
      <c r="BY8184" t="s">
        <v>137</v>
      </c>
      <c r="BZ8184" t="s">
        <v>137</v>
      </c>
      <c r="CA8184" t="s">
        <v>137</v>
      </c>
      <c r="CB8184" t="s">
        <v>137</v>
      </c>
      <c r="CC8184" t="s">
        <v>137</v>
      </c>
      <c r="CD8184" t="s">
        <v>137</v>
      </c>
      <c r="CE8184" t="s">
        <v>137</v>
      </c>
      <c r="CF8184" t="s">
        <v>137</v>
      </c>
      <c r="CG8184" t="s">
        <v>137</v>
      </c>
      <c r="CH8184" t="s">
        <v>137</v>
      </c>
      <c r="CI8184" t="s">
        <v>137</v>
      </c>
      <c r="CJ8184" t="s">
        <v>137</v>
      </c>
      <c r="CK8184" t="s">
        <v>137</v>
      </c>
      <c r="CL8184" t="s">
        <v>137</v>
      </c>
      <c r="CM8184" t="s">
        <v>137</v>
      </c>
      <c r="CN8184" t="s">
        <v>137</v>
      </c>
      <c r="CO8184" t="s">
        <v>137</v>
      </c>
      <c r="CP8184" t="s">
        <v>137</v>
      </c>
      <c r="CQ8184" s="1">
        <v>45188.581250000003</v>
      </c>
      <c r="CR8184" s="1">
        <v>45188.581250000003</v>
      </c>
      <c r="CS8184" s="1"/>
      <c r="CT8184" t="s">
        <v>137</v>
      </c>
      <c r="CU8184" t="s">
        <v>137</v>
      </c>
      <c r="CV8184" t="s">
        <v>50526</v>
      </c>
      <c r="CW8184" t="s">
        <v>50526</v>
      </c>
      <c r="CX8184" s="3"/>
      <c r="CY8184" s="3"/>
      <c r="CZ8184">
        <v>1</v>
      </c>
      <c r="DA8184" t="s">
        <v>50527</v>
      </c>
      <c r="DB8184" t="s">
        <v>137</v>
      </c>
      <c r="DC8184" t="s">
        <v>137</v>
      </c>
      <c r="DD8184" t="s">
        <v>137</v>
      </c>
      <c r="DE8184" t="s">
        <v>137</v>
      </c>
      <c r="DF8184" t="s">
        <v>137</v>
      </c>
      <c r="DG8184" t="s">
        <v>137</v>
      </c>
      <c r="DH8184" t="s">
        <v>137</v>
      </c>
      <c r="DI8184" t="s">
        <v>137</v>
      </c>
      <c r="DJ8184" t="s">
        <v>137</v>
      </c>
      <c r="DK8184">
        <v>0</v>
      </c>
      <c r="DL8184" t="s">
        <v>209</v>
      </c>
      <c r="DM8184" t="s">
        <v>50528</v>
      </c>
      <c r="DN8184" t="s">
        <v>137</v>
      </c>
      <c r="DO8184" s="1">
        <v>45188.581250000003</v>
      </c>
      <c r="DP8184" s="1"/>
      <c r="DQ8184" t="s">
        <v>1709</v>
      </c>
      <c r="DR8184" t="s">
        <v>1710</v>
      </c>
      <c r="DS8184" t="s">
        <v>1711</v>
      </c>
      <c r="DT8184" t="s">
        <v>137</v>
      </c>
      <c r="DU8184" t="s">
        <v>137</v>
      </c>
      <c r="DV8184" t="s">
        <v>137</v>
      </c>
      <c r="DW8184" t="s">
        <v>137</v>
      </c>
      <c r="DX8184" t="s">
        <v>7771</v>
      </c>
      <c r="DY8184" t="s">
        <v>137</v>
      </c>
      <c r="DZ8184" t="s">
        <v>148</v>
      </c>
      <c r="EA8184" t="b">
        <v>0</v>
      </c>
      <c r="EB8184" t="s">
        <v>137</v>
      </c>
    </row>
    <row r="8185" spans="1:132" x14ac:dyDescent="0.25">
      <c r="A8185">
        <v>118841001</v>
      </c>
      <c r="B8185">
        <v>3858</v>
      </c>
      <c r="C8185" t="s">
        <v>192</v>
      </c>
      <c r="D8185" t="s">
        <v>50529</v>
      </c>
      <c r="E8185" t="s">
        <v>134</v>
      </c>
      <c r="F8185" t="s">
        <v>162</v>
      </c>
      <c r="G8185" t="s">
        <v>137</v>
      </c>
      <c r="H8185" t="s">
        <v>137</v>
      </c>
      <c r="I8185" t="s">
        <v>50530</v>
      </c>
      <c r="J8185" t="s">
        <v>32127</v>
      </c>
      <c r="K8185" t="s">
        <v>32128</v>
      </c>
      <c r="L8185" t="s">
        <v>32129</v>
      </c>
      <c r="M8185" t="s">
        <v>137</v>
      </c>
      <c r="N8185" t="s">
        <v>3012</v>
      </c>
      <c r="O8185" t="s">
        <v>3012</v>
      </c>
      <c r="P8185" s="1"/>
      <c r="Q8185" s="1">
        <v>45188.392361111109</v>
      </c>
      <c r="R8185" s="1">
        <v>45188.392361111109</v>
      </c>
      <c r="S8185" s="1">
        <v>45196.488194444442</v>
      </c>
      <c r="T8185" s="1">
        <v>45196.488194444442</v>
      </c>
      <c r="U8185" t="s">
        <v>137</v>
      </c>
      <c r="V8185" t="s">
        <v>137</v>
      </c>
      <c r="W8185" t="s">
        <v>137</v>
      </c>
      <c r="X8185" t="s">
        <v>137</v>
      </c>
      <c r="Y8185" t="s">
        <v>137</v>
      </c>
      <c r="Z8185" t="s">
        <v>137</v>
      </c>
      <c r="AA8185" t="s">
        <v>137</v>
      </c>
      <c r="AB8185" t="s">
        <v>137</v>
      </c>
      <c r="AC8185" t="s">
        <v>137</v>
      </c>
      <c r="AD8185" s="2"/>
      <c r="AE8185" t="s">
        <v>137</v>
      </c>
      <c r="AF8185" t="s">
        <v>137</v>
      </c>
      <c r="AG8185" t="s">
        <v>137</v>
      </c>
      <c r="AH8185" t="s">
        <v>137</v>
      </c>
      <c r="AI8185" t="s">
        <v>137</v>
      </c>
      <c r="AJ8185" t="s">
        <v>137</v>
      </c>
      <c r="AK8185" t="s">
        <v>137</v>
      </c>
      <c r="AL8185" s="2"/>
      <c r="AM8185" t="s">
        <v>137</v>
      </c>
      <c r="AN8185" t="s">
        <v>137</v>
      </c>
      <c r="AO8185" t="s">
        <v>137</v>
      </c>
      <c r="AP8185" t="s">
        <v>137</v>
      </c>
      <c r="AQ8185" t="s">
        <v>137</v>
      </c>
      <c r="AR8185" t="s">
        <v>137</v>
      </c>
      <c r="AS8185" t="s">
        <v>137</v>
      </c>
      <c r="AT8185" t="s">
        <v>137</v>
      </c>
      <c r="AU8185" t="s">
        <v>137</v>
      </c>
      <c r="AV8185" t="s">
        <v>137</v>
      </c>
      <c r="AW8185" t="s">
        <v>137</v>
      </c>
      <c r="AX8185" t="s">
        <v>137</v>
      </c>
      <c r="AY8185" t="s">
        <v>137</v>
      </c>
      <c r="AZ8185" t="s">
        <v>137</v>
      </c>
      <c r="BA8185" t="s">
        <v>137</v>
      </c>
      <c r="BB8185" t="s">
        <v>137</v>
      </c>
      <c r="BC8185" t="s">
        <v>137</v>
      </c>
      <c r="BD8185" t="s">
        <v>137</v>
      </c>
      <c r="BE8185" t="s">
        <v>137</v>
      </c>
      <c r="BF8185" t="s">
        <v>137</v>
      </c>
      <c r="BG8185" t="s">
        <v>137</v>
      </c>
      <c r="BH8185" t="s">
        <v>137</v>
      </c>
      <c r="BI8185" t="s">
        <v>137</v>
      </c>
      <c r="BJ8185" t="s">
        <v>137</v>
      </c>
      <c r="BK8185" t="s">
        <v>137</v>
      </c>
      <c r="BL8185" t="s">
        <v>137</v>
      </c>
      <c r="BM8185" t="s">
        <v>137</v>
      </c>
      <c r="BN8185" t="s">
        <v>137</v>
      </c>
      <c r="BO8185" t="s">
        <v>137</v>
      </c>
      <c r="BP8185" t="s">
        <v>137</v>
      </c>
      <c r="BQ8185" t="s">
        <v>137</v>
      </c>
      <c r="BR8185" t="s">
        <v>137</v>
      </c>
      <c r="BS8185" t="s">
        <v>137</v>
      </c>
      <c r="BT8185" t="s">
        <v>137</v>
      </c>
      <c r="BU8185" t="s">
        <v>137</v>
      </c>
      <c r="BW8185" t="s">
        <v>137</v>
      </c>
      <c r="BX8185" t="s">
        <v>137</v>
      </c>
      <c r="BY8185" t="s">
        <v>137</v>
      </c>
      <c r="BZ8185" t="s">
        <v>137</v>
      </c>
      <c r="CA8185" t="s">
        <v>137</v>
      </c>
      <c r="CB8185" t="s">
        <v>137</v>
      </c>
      <c r="CC8185" t="s">
        <v>137</v>
      </c>
      <c r="CD8185" t="s">
        <v>137</v>
      </c>
      <c r="CE8185" t="s">
        <v>137</v>
      </c>
      <c r="CF8185" t="s">
        <v>137</v>
      </c>
      <c r="CG8185" t="s">
        <v>137</v>
      </c>
      <c r="CH8185" t="s">
        <v>137</v>
      </c>
      <c r="CI8185" t="s">
        <v>137</v>
      </c>
      <c r="CJ8185" t="s">
        <v>137</v>
      </c>
      <c r="CK8185" t="s">
        <v>137</v>
      </c>
      <c r="CL8185" t="s">
        <v>137</v>
      </c>
      <c r="CM8185" t="s">
        <v>137</v>
      </c>
      <c r="CN8185" t="s">
        <v>137</v>
      </c>
      <c r="CO8185" t="s">
        <v>137</v>
      </c>
      <c r="CP8185" t="s">
        <v>137</v>
      </c>
      <c r="CQ8185" s="1">
        <v>45196.488194444442</v>
      </c>
      <c r="CR8185" s="1">
        <v>45196.488194444442</v>
      </c>
      <c r="CS8185" s="1"/>
      <c r="CT8185" t="s">
        <v>137</v>
      </c>
      <c r="CU8185" t="s">
        <v>137</v>
      </c>
      <c r="CV8185" t="s">
        <v>50531</v>
      </c>
      <c r="CW8185" t="s">
        <v>50532</v>
      </c>
      <c r="CX8185" s="3"/>
      <c r="CY8185" s="3"/>
      <c r="CZ8185">
        <v>1</v>
      </c>
      <c r="DA8185" t="s">
        <v>137</v>
      </c>
      <c r="DB8185" t="s">
        <v>137</v>
      </c>
      <c r="DC8185" t="s">
        <v>137</v>
      </c>
      <c r="DD8185" t="s">
        <v>137</v>
      </c>
      <c r="DE8185" t="s">
        <v>137</v>
      </c>
      <c r="DF8185" t="s">
        <v>50533</v>
      </c>
      <c r="DG8185" t="s">
        <v>137</v>
      </c>
      <c r="DH8185" t="s">
        <v>137</v>
      </c>
      <c r="DI8185" t="s">
        <v>137</v>
      </c>
      <c r="DJ8185" t="s">
        <v>137</v>
      </c>
      <c r="DK8185">
        <v>0</v>
      </c>
      <c r="DL8185" t="s">
        <v>137</v>
      </c>
      <c r="DM8185" t="s">
        <v>137</v>
      </c>
      <c r="DN8185" t="s">
        <v>137</v>
      </c>
      <c r="DO8185" s="1">
        <v>45196.488194444442</v>
      </c>
      <c r="DP8185" s="1"/>
      <c r="DQ8185" t="s">
        <v>32127</v>
      </c>
      <c r="DR8185" t="s">
        <v>32128</v>
      </c>
      <c r="DS8185" t="s">
        <v>32129</v>
      </c>
      <c r="DT8185" t="s">
        <v>137</v>
      </c>
      <c r="DU8185" t="s">
        <v>137</v>
      </c>
      <c r="DV8185" t="s">
        <v>137</v>
      </c>
      <c r="DW8185" t="s">
        <v>137</v>
      </c>
      <c r="DX8185" t="s">
        <v>50534</v>
      </c>
      <c r="DY8185" t="s">
        <v>137</v>
      </c>
      <c r="DZ8185" t="s">
        <v>168</v>
      </c>
      <c r="EA8185" t="b">
        <v>0</v>
      </c>
      <c r="EB8185" t="s">
        <v>137</v>
      </c>
    </row>
    <row r="8186" spans="1:132" x14ac:dyDescent="0.25">
      <c r="A8186">
        <v>118840336</v>
      </c>
      <c r="B8186">
        <v>3857</v>
      </c>
      <c r="C8186" t="s">
        <v>192</v>
      </c>
      <c r="D8186" t="s">
        <v>50535</v>
      </c>
      <c r="E8186" t="s">
        <v>134</v>
      </c>
      <c r="F8186" t="s">
        <v>162</v>
      </c>
      <c r="G8186" t="s">
        <v>137</v>
      </c>
      <c r="H8186" t="s">
        <v>137</v>
      </c>
      <c r="I8186" t="s">
        <v>50536</v>
      </c>
      <c r="J8186" t="s">
        <v>32127</v>
      </c>
      <c r="K8186" t="s">
        <v>32128</v>
      </c>
      <c r="L8186" t="s">
        <v>32129</v>
      </c>
      <c r="M8186" t="s">
        <v>137</v>
      </c>
      <c r="N8186" t="s">
        <v>2702</v>
      </c>
      <c r="O8186" t="s">
        <v>2702</v>
      </c>
      <c r="P8186" s="1"/>
      <c r="Q8186" s="1">
        <v>45188.388194444444</v>
      </c>
      <c r="R8186" s="1">
        <v>45188.388194444444</v>
      </c>
      <c r="S8186" s="1">
        <v>45188.500694444447</v>
      </c>
      <c r="T8186" s="1">
        <v>45188.500694444447</v>
      </c>
      <c r="U8186" t="s">
        <v>137</v>
      </c>
      <c r="V8186" t="s">
        <v>137</v>
      </c>
      <c r="W8186" t="s">
        <v>137</v>
      </c>
      <c r="X8186" t="s">
        <v>137</v>
      </c>
      <c r="Y8186" t="s">
        <v>137</v>
      </c>
      <c r="Z8186" t="s">
        <v>137</v>
      </c>
      <c r="AA8186" t="s">
        <v>137</v>
      </c>
      <c r="AB8186" t="s">
        <v>137</v>
      </c>
      <c r="AC8186" t="s">
        <v>137</v>
      </c>
      <c r="AD8186" s="2"/>
      <c r="AE8186" t="s">
        <v>137</v>
      </c>
      <c r="AF8186" t="s">
        <v>137</v>
      </c>
      <c r="AG8186" t="s">
        <v>137</v>
      </c>
      <c r="AH8186" t="s">
        <v>137</v>
      </c>
      <c r="AI8186" t="s">
        <v>137</v>
      </c>
      <c r="AJ8186" t="s">
        <v>137</v>
      </c>
      <c r="AK8186" t="s">
        <v>137</v>
      </c>
      <c r="AL8186" s="2"/>
      <c r="AM8186" t="s">
        <v>137</v>
      </c>
      <c r="AN8186" t="s">
        <v>137</v>
      </c>
      <c r="AO8186" t="s">
        <v>137</v>
      </c>
      <c r="AP8186" t="s">
        <v>137</v>
      </c>
      <c r="AQ8186" t="s">
        <v>137</v>
      </c>
      <c r="AR8186" t="s">
        <v>137</v>
      </c>
      <c r="AS8186" t="s">
        <v>137</v>
      </c>
      <c r="AT8186" t="s">
        <v>137</v>
      </c>
      <c r="AU8186" t="s">
        <v>137</v>
      </c>
      <c r="AV8186" t="s">
        <v>137</v>
      </c>
      <c r="AW8186" t="s">
        <v>137</v>
      </c>
      <c r="AX8186" t="s">
        <v>137</v>
      </c>
      <c r="AY8186" t="s">
        <v>137</v>
      </c>
      <c r="AZ8186" t="s">
        <v>137</v>
      </c>
      <c r="BA8186" t="s">
        <v>137</v>
      </c>
      <c r="BB8186" t="s">
        <v>137</v>
      </c>
      <c r="BC8186" t="s">
        <v>137</v>
      </c>
      <c r="BD8186" t="s">
        <v>137</v>
      </c>
      <c r="BE8186" t="s">
        <v>137</v>
      </c>
      <c r="BF8186" t="s">
        <v>137</v>
      </c>
      <c r="BG8186" t="s">
        <v>137</v>
      </c>
      <c r="BH8186" t="s">
        <v>137</v>
      </c>
      <c r="BI8186" t="s">
        <v>137</v>
      </c>
      <c r="BJ8186" t="s">
        <v>137</v>
      </c>
      <c r="BK8186" t="s">
        <v>137</v>
      </c>
      <c r="BL8186" t="s">
        <v>137</v>
      </c>
      <c r="BM8186" t="s">
        <v>137</v>
      </c>
      <c r="BN8186" t="s">
        <v>137</v>
      </c>
      <c r="BO8186" t="s">
        <v>137</v>
      </c>
      <c r="BP8186" t="s">
        <v>137</v>
      </c>
      <c r="BQ8186" t="s">
        <v>137</v>
      </c>
      <c r="BR8186" t="s">
        <v>137</v>
      </c>
      <c r="BS8186" t="s">
        <v>137</v>
      </c>
      <c r="BT8186" t="s">
        <v>137</v>
      </c>
      <c r="BU8186" t="s">
        <v>137</v>
      </c>
      <c r="BW8186" t="s">
        <v>137</v>
      </c>
      <c r="BX8186" t="s">
        <v>137</v>
      </c>
      <c r="BY8186" t="s">
        <v>137</v>
      </c>
      <c r="BZ8186" t="s">
        <v>137</v>
      </c>
      <c r="CA8186" t="s">
        <v>137</v>
      </c>
      <c r="CB8186" t="s">
        <v>137</v>
      </c>
      <c r="CC8186" t="s">
        <v>137</v>
      </c>
      <c r="CD8186" t="s">
        <v>137</v>
      </c>
      <c r="CE8186" t="s">
        <v>137</v>
      </c>
      <c r="CF8186" t="s">
        <v>137</v>
      </c>
      <c r="CG8186" t="s">
        <v>137</v>
      </c>
      <c r="CH8186" t="s">
        <v>137</v>
      </c>
      <c r="CI8186" t="s">
        <v>137</v>
      </c>
      <c r="CJ8186" t="s">
        <v>137</v>
      </c>
      <c r="CK8186" t="s">
        <v>137</v>
      </c>
      <c r="CL8186" t="s">
        <v>137</v>
      </c>
      <c r="CM8186" t="s">
        <v>137</v>
      </c>
      <c r="CN8186" t="s">
        <v>137</v>
      </c>
      <c r="CO8186" t="s">
        <v>137</v>
      </c>
      <c r="CP8186" t="s">
        <v>137</v>
      </c>
      <c r="CQ8186" s="1">
        <v>45188.500694444447</v>
      </c>
      <c r="CR8186" s="1">
        <v>45188.500694444447</v>
      </c>
      <c r="CS8186" s="1"/>
      <c r="CT8186" t="s">
        <v>50537</v>
      </c>
      <c r="CU8186" t="s">
        <v>50537</v>
      </c>
      <c r="CV8186" t="s">
        <v>50538</v>
      </c>
      <c r="CW8186" t="s">
        <v>50538</v>
      </c>
      <c r="CX8186" s="3"/>
      <c r="CY8186" s="3"/>
      <c r="CZ8186">
        <v>1</v>
      </c>
      <c r="DA8186" t="s">
        <v>137</v>
      </c>
      <c r="DB8186" t="s">
        <v>137</v>
      </c>
      <c r="DC8186" t="s">
        <v>137</v>
      </c>
      <c r="DD8186" t="s">
        <v>137</v>
      </c>
      <c r="DE8186" t="s">
        <v>137</v>
      </c>
      <c r="DF8186" t="s">
        <v>50539</v>
      </c>
      <c r="DG8186" t="s">
        <v>137</v>
      </c>
      <c r="DH8186" t="s">
        <v>137</v>
      </c>
      <c r="DI8186" t="s">
        <v>137</v>
      </c>
      <c r="DJ8186" t="s">
        <v>137</v>
      </c>
      <c r="DK8186">
        <v>0</v>
      </c>
      <c r="DL8186" t="s">
        <v>209</v>
      </c>
      <c r="DM8186" t="s">
        <v>137</v>
      </c>
      <c r="DN8186" t="s">
        <v>137</v>
      </c>
      <c r="DO8186" s="1">
        <v>45188.500694444447</v>
      </c>
      <c r="DP8186" s="1"/>
      <c r="DQ8186" t="s">
        <v>32127</v>
      </c>
      <c r="DR8186" t="s">
        <v>32128</v>
      </c>
      <c r="DS8186" t="s">
        <v>32129</v>
      </c>
      <c r="DT8186" t="s">
        <v>50540</v>
      </c>
      <c r="DU8186" t="s">
        <v>137</v>
      </c>
      <c r="DV8186" t="s">
        <v>137</v>
      </c>
      <c r="DW8186" t="s">
        <v>137</v>
      </c>
      <c r="DX8186" t="s">
        <v>50541</v>
      </c>
      <c r="DY8186" t="s">
        <v>137</v>
      </c>
      <c r="DZ8186" t="s">
        <v>168</v>
      </c>
      <c r="EA8186" t="b">
        <v>0</v>
      </c>
      <c r="EB8186" t="s">
        <v>137</v>
      </c>
    </row>
    <row r="8187" spans="1:132" x14ac:dyDescent="0.25">
      <c r="A8187">
        <v>118839598</v>
      </c>
      <c r="B8187">
        <v>3856</v>
      </c>
      <c r="C8187" t="s">
        <v>192</v>
      </c>
      <c r="D8187" t="s">
        <v>50542</v>
      </c>
      <c r="E8187" t="s">
        <v>134</v>
      </c>
      <c r="F8187" t="s">
        <v>162</v>
      </c>
      <c r="G8187" t="s">
        <v>137</v>
      </c>
      <c r="H8187" t="s">
        <v>137</v>
      </c>
      <c r="I8187" t="s">
        <v>137</v>
      </c>
      <c r="J8187" t="s">
        <v>1709</v>
      </c>
      <c r="K8187" t="s">
        <v>1710</v>
      </c>
      <c r="L8187" t="s">
        <v>1711</v>
      </c>
      <c r="M8187" t="s">
        <v>137</v>
      </c>
      <c r="N8187" t="s">
        <v>1244</v>
      </c>
      <c r="O8187" t="s">
        <v>1244</v>
      </c>
      <c r="P8187" s="1"/>
      <c r="Q8187" s="1">
        <v>45188.383333333331</v>
      </c>
      <c r="R8187" s="1">
        <v>45188.383333333331</v>
      </c>
      <c r="S8187" s="1">
        <v>45189.465277777781</v>
      </c>
      <c r="T8187" s="1">
        <v>45189.465277777781</v>
      </c>
      <c r="U8187" t="s">
        <v>137</v>
      </c>
      <c r="V8187" t="s">
        <v>137</v>
      </c>
      <c r="W8187" t="s">
        <v>137</v>
      </c>
      <c r="X8187" t="s">
        <v>137</v>
      </c>
      <c r="Y8187" t="s">
        <v>137</v>
      </c>
      <c r="Z8187" t="s">
        <v>137</v>
      </c>
      <c r="AA8187" t="s">
        <v>137</v>
      </c>
      <c r="AB8187" t="s">
        <v>137</v>
      </c>
      <c r="AC8187" t="s">
        <v>137</v>
      </c>
      <c r="AD8187" s="2"/>
      <c r="AE8187" t="s">
        <v>137</v>
      </c>
      <c r="AF8187" t="s">
        <v>137</v>
      </c>
      <c r="AG8187" t="s">
        <v>137</v>
      </c>
      <c r="AH8187" t="s">
        <v>137</v>
      </c>
      <c r="AI8187" t="s">
        <v>137</v>
      </c>
      <c r="AJ8187" t="s">
        <v>137</v>
      </c>
      <c r="AK8187" t="s">
        <v>137</v>
      </c>
      <c r="AL8187" s="2"/>
      <c r="AM8187" t="s">
        <v>137</v>
      </c>
      <c r="AN8187" t="s">
        <v>137</v>
      </c>
      <c r="AO8187" t="s">
        <v>137</v>
      </c>
      <c r="AP8187" t="s">
        <v>137</v>
      </c>
      <c r="AQ8187" t="s">
        <v>137</v>
      </c>
      <c r="AR8187" t="s">
        <v>137</v>
      </c>
      <c r="AS8187" t="s">
        <v>137</v>
      </c>
      <c r="AT8187" t="s">
        <v>137</v>
      </c>
      <c r="AU8187" t="s">
        <v>137</v>
      </c>
      <c r="AV8187" t="s">
        <v>137</v>
      </c>
      <c r="AW8187" t="s">
        <v>137</v>
      </c>
      <c r="AX8187" t="s">
        <v>137</v>
      </c>
      <c r="AY8187" t="s">
        <v>137</v>
      </c>
      <c r="AZ8187" t="s">
        <v>137</v>
      </c>
      <c r="BA8187" t="s">
        <v>137</v>
      </c>
      <c r="BB8187" t="s">
        <v>137</v>
      </c>
      <c r="BC8187" t="s">
        <v>137</v>
      </c>
      <c r="BD8187" t="s">
        <v>137</v>
      </c>
      <c r="BE8187" t="s">
        <v>137</v>
      </c>
      <c r="BF8187" t="s">
        <v>137</v>
      </c>
      <c r="BG8187" t="s">
        <v>137</v>
      </c>
      <c r="BH8187" t="s">
        <v>137</v>
      </c>
      <c r="BI8187" t="s">
        <v>137</v>
      </c>
      <c r="BJ8187" t="s">
        <v>137</v>
      </c>
      <c r="BK8187" t="s">
        <v>137</v>
      </c>
      <c r="BL8187" t="s">
        <v>137</v>
      </c>
      <c r="BM8187" t="s">
        <v>137</v>
      </c>
      <c r="BN8187" t="s">
        <v>137</v>
      </c>
      <c r="BO8187" t="s">
        <v>137</v>
      </c>
      <c r="BP8187" t="s">
        <v>137</v>
      </c>
      <c r="BQ8187" t="s">
        <v>137</v>
      </c>
      <c r="BR8187" t="s">
        <v>137</v>
      </c>
      <c r="BS8187" t="s">
        <v>137</v>
      </c>
      <c r="BT8187" t="s">
        <v>137</v>
      </c>
      <c r="BU8187" t="s">
        <v>137</v>
      </c>
      <c r="BW8187" t="s">
        <v>137</v>
      </c>
      <c r="BX8187" t="s">
        <v>137</v>
      </c>
      <c r="BY8187" t="s">
        <v>137</v>
      </c>
      <c r="BZ8187" t="s">
        <v>137</v>
      </c>
      <c r="CA8187" t="s">
        <v>137</v>
      </c>
      <c r="CB8187" t="s">
        <v>137</v>
      </c>
      <c r="CC8187" t="s">
        <v>137</v>
      </c>
      <c r="CD8187" t="s">
        <v>137</v>
      </c>
      <c r="CE8187" t="s">
        <v>137</v>
      </c>
      <c r="CF8187" t="s">
        <v>137</v>
      </c>
      <c r="CG8187" t="s">
        <v>137</v>
      </c>
      <c r="CH8187" t="s">
        <v>137</v>
      </c>
      <c r="CI8187" t="s">
        <v>137</v>
      </c>
      <c r="CJ8187" t="s">
        <v>137</v>
      </c>
      <c r="CK8187" t="s">
        <v>137</v>
      </c>
      <c r="CL8187" t="s">
        <v>137</v>
      </c>
      <c r="CM8187" t="s">
        <v>137</v>
      </c>
      <c r="CN8187" t="s">
        <v>137</v>
      </c>
      <c r="CO8187" t="s">
        <v>137</v>
      </c>
      <c r="CP8187" t="s">
        <v>137</v>
      </c>
      <c r="CQ8187" s="1">
        <v>45189.465277777781</v>
      </c>
      <c r="CR8187" s="1">
        <v>45189.465277777781</v>
      </c>
      <c r="CS8187" s="1"/>
      <c r="CT8187" t="s">
        <v>50543</v>
      </c>
      <c r="CU8187" t="s">
        <v>50543</v>
      </c>
      <c r="CV8187" t="s">
        <v>50544</v>
      </c>
      <c r="CW8187" t="s">
        <v>50545</v>
      </c>
      <c r="CX8187" s="3"/>
      <c r="CY8187" s="3"/>
      <c r="CZ8187">
        <v>1</v>
      </c>
      <c r="DA8187" t="s">
        <v>137</v>
      </c>
      <c r="DB8187" t="s">
        <v>137</v>
      </c>
      <c r="DC8187" t="s">
        <v>137</v>
      </c>
      <c r="DD8187" t="s">
        <v>137</v>
      </c>
      <c r="DE8187" t="s">
        <v>137</v>
      </c>
      <c r="DF8187" t="s">
        <v>50546</v>
      </c>
      <c r="DG8187" t="s">
        <v>137</v>
      </c>
      <c r="DH8187" t="s">
        <v>137</v>
      </c>
      <c r="DI8187" t="s">
        <v>137</v>
      </c>
      <c r="DJ8187" t="s">
        <v>137</v>
      </c>
      <c r="DK8187">
        <v>0</v>
      </c>
      <c r="DL8187" t="s">
        <v>209</v>
      </c>
      <c r="DM8187" t="s">
        <v>50547</v>
      </c>
      <c r="DN8187" t="s">
        <v>137</v>
      </c>
      <c r="DO8187" s="1">
        <v>45189.465277777781</v>
      </c>
      <c r="DP8187" s="1"/>
      <c r="DQ8187" t="s">
        <v>1709</v>
      </c>
      <c r="DR8187" t="s">
        <v>1710</v>
      </c>
      <c r="DS8187" t="s">
        <v>1711</v>
      </c>
      <c r="DT8187" t="s">
        <v>137</v>
      </c>
      <c r="DU8187" t="s">
        <v>137</v>
      </c>
      <c r="DV8187" t="s">
        <v>137</v>
      </c>
      <c r="DW8187" t="s">
        <v>137</v>
      </c>
      <c r="DX8187" t="s">
        <v>50548</v>
      </c>
      <c r="DY8187" t="s">
        <v>137</v>
      </c>
      <c r="DZ8187" t="s">
        <v>168</v>
      </c>
      <c r="EA8187" t="b">
        <v>0</v>
      </c>
      <c r="EB8187" t="s">
        <v>137</v>
      </c>
    </row>
    <row r="8188" spans="1:132" x14ac:dyDescent="0.25">
      <c r="A8188">
        <v>118839494</v>
      </c>
      <c r="B8188">
        <v>3855</v>
      </c>
      <c r="C8188" t="s">
        <v>192</v>
      </c>
      <c r="D8188" t="s">
        <v>50549</v>
      </c>
      <c r="E8188" t="s">
        <v>134</v>
      </c>
      <c r="F8188" t="s">
        <v>162</v>
      </c>
      <c r="G8188" t="s">
        <v>137</v>
      </c>
      <c r="H8188" t="s">
        <v>137</v>
      </c>
      <c r="I8188" t="s">
        <v>50550</v>
      </c>
      <c r="J8188" t="s">
        <v>32127</v>
      </c>
      <c r="K8188" t="s">
        <v>32128</v>
      </c>
      <c r="L8188" t="s">
        <v>32129</v>
      </c>
      <c r="M8188" t="s">
        <v>137</v>
      </c>
      <c r="N8188" t="s">
        <v>1244</v>
      </c>
      <c r="O8188" t="s">
        <v>1244</v>
      </c>
      <c r="P8188" s="1"/>
      <c r="Q8188" s="1">
        <v>45188.382638888892</v>
      </c>
      <c r="R8188" s="1">
        <v>45188.382638888892</v>
      </c>
      <c r="S8188" s="1">
        <v>45188.499305555553</v>
      </c>
      <c r="T8188" s="1">
        <v>45188.499305555553</v>
      </c>
      <c r="U8188" t="s">
        <v>137</v>
      </c>
      <c r="V8188" t="s">
        <v>137</v>
      </c>
      <c r="W8188" t="s">
        <v>137</v>
      </c>
      <c r="X8188" t="s">
        <v>137</v>
      </c>
      <c r="Y8188" t="s">
        <v>137</v>
      </c>
      <c r="Z8188" t="s">
        <v>137</v>
      </c>
      <c r="AA8188" t="s">
        <v>137</v>
      </c>
      <c r="AB8188" t="s">
        <v>137</v>
      </c>
      <c r="AC8188" t="s">
        <v>137</v>
      </c>
      <c r="AD8188" s="2"/>
      <c r="AE8188" t="s">
        <v>137</v>
      </c>
      <c r="AF8188" t="s">
        <v>137</v>
      </c>
      <c r="AG8188" t="s">
        <v>137</v>
      </c>
      <c r="AH8188" t="s">
        <v>137</v>
      </c>
      <c r="AI8188" t="s">
        <v>137</v>
      </c>
      <c r="AJ8188" t="s">
        <v>137</v>
      </c>
      <c r="AK8188" t="s">
        <v>137</v>
      </c>
      <c r="AL8188" s="2"/>
      <c r="AM8188" t="s">
        <v>137</v>
      </c>
      <c r="AN8188" t="s">
        <v>137</v>
      </c>
      <c r="AO8188" t="s">
        <v>137</v>
      </c>
      <c r="AP8188" t="s">
        <v>137</v>
      </c>
      <c r="AQ8188" t="s">
        <v>137</v>
      </c>
      <c r="AR8188" t="s">
        <v>137</v>
      </c>
      <c r="AS8188" t="s">
        <v>137</v>
      </c>
      <c r="AT8188" t="s">
        <v>137</v>
      </c>
      <c r="AU8188" t="s">
        <v>137</v>
      </c>
      <c r="AV8188" t="s">
        <v>137</v>
      </c>
      <c r="AW8188" t="s">
        <v>137</v>
      </c>
      <c r="AX8188" t="s">
        <v>137</v>
      </c>
      <c r="AY8188" t="s">
        <v>137</v>
      </c>
      <c r="AZ8188" t="s">
        <v>137</v>
      </c>
      <c r="BA8188" t="s">
        <v>137</v>
      </c>
      <c r="BB8188" t="s">
        <v>137</v>
      </c>
      <c r="BC8188" t="s">
        <v>137</v>
      </c>
      <c r="BD8188" t="s">
        <v>137</v>
      </c>
      <c r="BE8188" t="s">
        <v>137</v>
      </c>
      <c r="BF8188" t="s">
        <v>137</v>
      </c>
      <c r="BG8188" t="s">
        <v>137</v>
      </c>
      <c r="BH8188" t="s">
        <v>137</v>
      </c>
      <c r="BI8188" t="s">
        <v>137</v>
      </c>
      <c r="BJ8188" t="s">
        <v>137</v>
      </c>
      <c r="BK8188" t="s">
        <v>137</v>
      </c>
      <c r="BL8188" t="s">
        <v>137</v>
      </c>
      <c r="BM8188" t="s">
        <v>137</v>
      </c>
      <c r="BN8188" t="s">
        <v>137</v>
      </c>
      <c r="BO8188" t="s">
        <v>137</v>
      </c>
      <c r="BP8188" t="s">
        <v>137</v>
      </c>
      <c r="BQ8188" t="s">
        <v>137</v>
      </c>
      <c r="BR8188" t="s">
        <v>137</v>
      </c>
      <c r="BS8188" t="s">
        <v>137</v>
      </c>
      <c r="BT8188" t="s">
        <v>137</v>
      </c>
      <c r="BU8188" t="s">
        <v>137</v>
      </c>
      <c r="BW8188" t="s">
        <v>137</v>
      </c>
      <c r="BX8188" t="s">
        <v>137</v>
      </c>
      <c r="BY8188" t="s">
        <v>137</v>
      </c>
      <c r="BZ8188" t="s">
        <v>137</v>
      </c>
      <c r="CA8188" t="s">
        <v>137</v>
      </c>
      <c r="CB8188" t="s">
        <v>137</v>
      </c>
      <c r="CC8188" t="s">
        <v>137</v>
      </c>
      <c r="CD8188" t="s">
        <v>137</v>
      </c>
      <c r="CE8188" t="s">
        <v>137</v>
      </c>
      <c r="CF8188" t="s">
        <v>137</v>
      </c>
      <c r="CG8188" t="s">
        <v>137</v>
      </c>
      <c r="CH8188" t="s">
        <v>137</v>
      </c>
      <c r="CI8188" t="s">
        <v>137</v>
      </c>
      <c r="CJ8188" t="s">
        <v>137</v>
      </c>
      <c r="CK8188" t="s">
        <v>137</v>
      </c>
      <c r="CL8188" t="s">
        <v>137</v>
      </c>
      <c r="CM8188" t="s">
        <v>137</v>
      </c>
      <c r="CN8188" t="s">
        <v>137</v>
      </c>
      <c r="CO8188" t="s">
        <v>137</v>
      </c>
      <c r="CP8188" t="s">
        <v>137</v>
      </c>
      <c r="CQ8188" s="1">
        <v>45188.499305555553</v>
      </c>
      <c r="CR8188" s="1">
        <v>45188.499305555553</v>
      </c>
      <c r="CS8188" s="1"/>
      <c r="CT8188" t="s">
        <v>23202</v>
      </c>
      <c r="CU8188" t="s">
        <v>23202</v>
      </c>
      <c r="CV8188" t="s">
        <v>50551</v>
      </c>
      <c r="CW8188" t="s">
        <v>50551</v>
      </c>
      <c r="CX8188" s="3"/>
      <c r="CY8188" s="3"/>
      <c r="CZ8188">
        <v>1</v>
      </c>
      <c r="DA8188" t="s">
        <v>137</v>
      </c>
      <c r="DB8188" t="s">
        <v>137</v>
      </c>
      <c r="DC8188" t="s">
        <v>137</v>
      </c>
      <c r="DD8188" t="s">
        <v>137</v>
      </c>
      <c r="DE8188" t="s">
        <v>137</v>
      </c>
      <c r="DF8188" t="s">
        <v>50552</v>
      </c>
      <c r="DG8188" t="s">
        <v>137</v>
      </c>
      <c r="DH8188" t="s">
        <v>137</v>
      </c>
      <c r="DI8188" t="s">
        <v>137</v>
      </c>
      <c r="DJ8188" t="s">
        <v>137</v>
      </c>
      <c r="DK8188">
        <v>0</v>
      </c>
      <c r="DL8188" t="s">
        <v>209</v>
      </c>
      <c r="DM8188" t="s">
        <v>137</v>
      </c>
      <c r="DN8188" t="s">
        <v>137</v>
      </c>
      <c r="DO8188" s="1">
        <v>45188.499305555553</v>
      </c>
      <c r="DP8188" s="1"/>
      <c r="DQ8188" t="s">
        <v>32127</v>
      </c>
      <c r="DR8188" t="s">
        <v>32128</v>
      </c>
      <c r="DS8188" t="s">
        <v>32129</v>
      </c>
      <c r="DT8188" t="s">
        <v>50553</v>
      </c>
      <c r="DU8188" t="s">
        <v>137</v>
      </c>
      <c r="DV8188" t="s">
        <v>137</v>
      </c>
      <c r="DW8188" t="s">
        <v>137</v>
      </c>
      <c r="DX8188" t="s">
        <v>137</v>
      </c>
      <c r="DY8188" t="s">
        <v>137</v>
      </c>
      <c r="DZ8188" t="s">
        <v>168</v>
      </c>
      <c r="EA8188" t="b">
        <v>0</v>
      </c>
      <c r="EB8188" t="s">
        <v>137</v>
      </c>
    </row>
    <row r="8189" spans="1:132" x14ac:dyDescent="0.25">
      <c r="A8189">
        <v>118838187</v>
      </c>
      <c r="B8189">
        <v>3854</v>
      </c>
      <c r="C8189" t="s">
        <v>789</v>
      </c>
      <c r="D8189" t="s">
        <v>50554</v>
      </c>
      <c r="E8189" t="s">
        <v>134</v>
      </c>
      <c r="F8189" t="s">
        <v>162</v>
      </c>
      <c r="G8189" t="s">
        <v>137</v>
      </c>
      <c r="H8189" t="s">
        <v>137</v>
      </c>
      <c r="I8189" t="s">
        <v>50555</v>
      </c>
      <c r="J8189" t="s">
        <v>139</v>
      </c>
      <c r="K8189" t="s">
        <v>140</v>
      </c>
      <c r="L8189" t="s">
        <v>141</v>
      </c>
      <c r="M8189" t="s">
        <v>137</v>
      </c>
      <c r="N8189" t="s">
        <v>165</v>
      </c>
      <c r="O8189" t="s">
        <v>165</v>
      </c>
      <c r="P8189" s="1"/>
      <c r="Q8189" s="1">
        <v>45188.374305555553</v>
      </c>
      <c r="R8189" s="1">
        <v>45188.374305555553</v>
      </c>
      <c r="S8189" s="1">
        <v>45198.570138888892</v>
      </c>
      <c r="T8189" s="1">
        <v>45198.570138888892</v>
      </c>
      <c r="U8189" t="s">
        <v>137</v>
      </c>
      <c r="V8189" t="s">
        <v>137</v>
      </c>
      <c r="W8189" t="s">
        <v>137</v>
      </c>
      <c r="X8189" t="s">
        <v>137</v>
      </c>
      <c r="Y8189" t="s">
        <v>137</v>
      </c>
      <c r="Z8189" t="s">
        <v>137</v>
      </c>
      <c r="AA8189" t="s">
        <v>137</v>
      </c>
      <c r="AB8189" t="s">
        <v>137</v>
      </c>
      <c r="AC8189" t="s">
        <v>137</v>
      </c>
      <c r="AD8189" s="2"/>
      <c r="AE8189" t="s">
        <v>137</v>
      </c>
      <c r="AF8189" t="s">
        <v>137</v>
      </c>
      <c r="AG8189" t="s">
        <v>137</v>
      </c>
      <c r="AH8189" t="s">
        <v>137</v>
      </c>
      <c r="AI8189" t="s">
        <v>137</v>
      </c>
      <c r="AJ8189" t="s">
        <v>137</v>
      </c>
      <c r="AK8189" t="s">
        <v>137</v>
      </c>
      <c r="AL8189" s="2"/>
      <c r="AM8189" t="s">
        <v>137</v>
      </c>
      <c r="AN8189" t="s">
        <v>137</v>
      </c>
      <c r="AO8189" t="s">
        <v>137</v>
      </c>
      <c r="AP8189" t="s">
        <v>137</v>
      </c>
      <c r="AQ8189" t="s">
        <v>137</v>
      </c>
      <c r="AR8189" t="s">
        <v>137</v>
      </c>
      <c r="AS8189" t="s">
        <v>137</v>
      </c>
      <c r="AT8189" t="s">
        <v>137</v>
      </c>
      <c r="AU8189" t="s">
        <v>137</v>
      </c>
      <c r="AV8189" t="s">
        <v>137</v>
      </c>
      <c r="AW8189" t="s">
        <v>137</v>
      </c>
      <c r="AX8189" t="s">
        <v>137</v>
      </c>
      <c r="AY8189" t="s">
        <v>137</v>
      </c>
      <c r="AZ8189" t="s">
        <v>137</v>
      </c>
      <c r="BA8189" t="s">
        <v>137</v>
      </c>
      <c r="BB8189" t="s">
        <v>137</v>
      </c>
      <c r="BC8189" t="s">
        <v>137</v>
      </c>
      <c r="BD8189" t="s">
        <v>137</v>
      </c>
      <c r="BE8189" t="s">
        <v>137</v>
      </c>
      <c r="BF8189" t="s">
        <v>137</v>
      </c>
      <c r="BG8189" t="s">
        <v>137</v>
      </c>
      <c r="BH8189" t="s">
        <v>137</v>
      </c>
      <c r="BI8189" t="s">
        <v>137</v>
      </c>
      <c r="BJ8189" t="s">
        <v>137</v>
      </c>
      <c r="BK8189" t="s">
        <v>137</v>
      </c>
      <c r="BL8189" t="s">
        <v>137</v>
      </c>
      <c r="BM8189" t="s">
        <v>137</v>
      </c>
      <c r="BN8189" t="s">
        <v>137</v>
      </c>
      <c r="BO8189" t="s">
        <v>137</v>
      </c>
      <c r="BP8189" t="s">
        <v>137</v>
      </c>
      <c r="BQ8189" t="s">
        <v>137</v>
      </c>
      <c r="BR8189" t="s">
        <v>137</v>
      </c>
      <c r="BS8189" t="s">
        <v>137</v>
      </c>
      <c r="BT8189" t="s">
        <v>137</v>
      </c>
      <c r="BU8189" t="s">
        <v>137</v>
      </c>
      <c r="BW8189" t="s">
        <v>137</v>
      </c>
      <c r="BX8189" t="s">
        <v>137</v>
      </c>
      <c r="BY8189" t="s">
        <v>137</v>
      </c>
      <c r="BZ8189" t="s">
        <v>137</v>
      </c>
      <c r="CA8189" t="s">
        <v>137</v>
      </c>
      <c r="CB8189" t="s">
        <v>137</v>
      </c>
      <c r="CC8189" t="s">
        <v>137</v>
      </c>
      <c r="CD8189" t="s">
        <v>137</v>
      </c>
      <c r="CE8189" t="s">
        <v>137</v>
      </c>
      <c r="CF8189" t="s">
        <v>137</v>
      </c>
      <c r="CG8189" t="s">
        <v>137</v>
      </c>
      <c r="CH8189" t="s">
        <v>137</v>
      </c>
      <c r="CI8189" t="s">
        <v>137</v>
      </c>
      <c r="CJ8189" t="s">
        <v>137</v>
      </c>
      <c r="CK8189" t="s">
        <v>137</v>
      </c>
      <c r="CL8189" t="s">
        <v>137</v>
      </c>
      <c r="CM8189" t="s">
        <v>137</v>
      </c>
      <c r="CN8189" t="s">
        <v>137</v>
      </c>
      <c r="CO8189" t="s">
        <v>137</v>
      </c>
      <c r="CP8189" t="s">
        <v>137</v>
      </c>
      <c r="CQ8189" s="1">
        <v>45198.570138888892</v>
      </c>
      <c r="CR8189" s="1">
        <v>45198.540972222225</v>
      </c>
      <c r="CS8189" s="1"/>
      <c r="CT8189" t="s">
        <v>137</v>
      </c>
      <c r="CU8189" t="s">
        <v>137</v>
      </c>
      <c r="CV8189" t="s">
        <v>137</v>
      </c>
      <c r="CW8189" t="s">
        <v>137</v>
      </c>
      <c r="CX8189" s="3"/>
      <c r="CY8189" s="3"/>
      <c r="CZ8189">
        <v>2</v>
      </c>
      <c r="DA8189" t="s">
        <v>137</v>
      </c>
      <c r="DB8189" t="s">
        <v>137</v>
      </c>
      <c r="DC8189" t="s">
        <v>137</v>
      </c>
      <c r="DD8189" t="s">
        <v>137</v>
      </c>
      <c r="DE8189" t="s">
        <v>137</v>
      </c>
      <c r="DF8189" t="s">
        <v>137</v>
      </c>
      <c r="DG8189" t="s">
        <v>900</v>
      </c>
      <c r="DH8189" t="s">
        <v>1112</v>
      </c>
      <c r="DI8189" t="s">
        <v>137</v>
      </c>
      <c r="DJ8189" t="s">
        <v>137</v>
      </c>
      <c r="DK8189">
        <v>0</v>
      </c>
      <c r="DL8189" t="s">
        <v>137</v>
      </c>
      <c r="DM8189" t="s">
        <v>137</v>
      </c>
      <c r="DN8189" t="s">
        <v>137</v>
      </c>
      <c r="DO8189" s="1"/>
      <c r="DP8189" s="1"/>
      <c r="DQ8189" t="s">
        <v>137</v>
      </c>
      <c r="DR8189" t="s">
        <v>137</v>
      </c>
      <c r="DS8189" t="s">
        <v>137</v>
      </c>
      <c r="DT8189" t="s">
        <v>50556</v>
      </c>
      <c r="DU8189" t="s">
        <v>137</v>
      </c>
      <c r="DV8189" t="s">
        <v>137</v>
      </c>
      <c r="DW8189" t="s">
        <v>137</v>
      </c>
      <c r="DX8189" t="s">
        <v>39655</v>
      </c>
      <c r="DY8189" t="s">
        <v>137</v>
      </c>
      <c r="DZ8189" t="s">
        <v>168</v>
      </c>
      <c r="EA8189" t="b">
        <v>0</v>
      </c>
      <c r="EB8189" t="s">
        <v>137</v>
      </c>
    </row>
    <row r="8190" spans="1:132" x14ac:dyDescent="0.25">
      <c r="A8190">
        <v>118831554</v>
      </c>
      <c r="B8190">
        <v>3853</v>
      </c>
      <c r="C8190" t="s">
        <v>192</v>
      </c>
      <c r="D8190" t="s">
        <v>50557</v>
      </c>
      <c r="E8190" t="s">
        <v>134</v>
      </c>
      <c r="F8190" t="s">
        <v>162</v>
      </c>
      <c r="G8190" t="s">
        <v>137</v>
      </c>
      <c r="H8190" t="s">
        <v>137</v>
      </c>
      <c r="I8190" t="s">
        <v>50558</v>
      </c>
      <c r="J8190" t="s">
        <v>150</v>
      </c>
      <c r="K8190" t="s">
        <v>151</v>
      </c>
      <c r="L8190" t="s">
        <v>152</v>
      </c>
      <c r="M8190" t="s">
        <v>137</v>
      </c>
      <c r="N8190" t="s">
        <v>21761</v>
      </c>
      <c r="O8190" t="s">
        <v>21761</v>
      </c>
      <c r="P8190" s="1"/>
      <c r="Q8190" s="1">
        <v>45188.288194444445</v>
      </c>
      <c r="R8190" s="1">
        <v>45188.288194444445</v>
      </c>
      <c r="S8190" s="1">
        <v>45197.668055555558</v>
      </c>
      <c r="T8190" s="1">
        <v>45197.668055555558</v>
      </c>
      <c r="U8190" t="s">
        <v>1250</v>
      </c>
      <c r="V8190" t="s">
        <v>137</v>
      </c>
      <c r="W8190" t="s">
        <v>137</v>
      </c>
      <c r="X8190" t="s">
        <v>176</v>
      </c>
      <c r="Y8190" t="s">
        <v>370</v>
      </c>
      <c r="Z8190" t="s">
        <v>137</v>
      </c>
      <c r="AA8190" t="s">
        <v>137</v>
      </c>
      <c r="AB8190" t="s">
        <v>137</v>
      </c>
      <c r="AC8190" t="s">
        <v>137</v>
      </c>
      <c r="AD8190" s="2"/>
      <c r="AE8190" t="s">
        <v>137</v>
      </c>
      <c r="AF8190" t="s">
        <v>137</v>
      </c>
      <c r="AG8190" t="s">
        <v>137</v>
      </c>
      <c r="AH8190" t="s">
        <v>137</v>
      </c>
      <c r="AI8190" t="s">
        <v>137</v>
      </c>
      <c r="AJ8190" t="s">
        <v>137</v>
      </c>
      <c r="AK8190" t="s">
        <v>137</v>
      </c>
      <c r="AL8190" s="2"/>
      <c r="AM8190" t="s">
        <v>137</v>
      </c>
      <c r="AN8190" t="s">
        <v>137</v>
      </c>
      <c r="AO8190" t="s">
        <v>137</v>
      </c>
      <c r="AP8190" t="s">
        <v>137</v>
      </c>
      <c r="AQ8190" t="s">
        <v>137</v>
      </c>
      <c r="AR8190" t="s">
        <v>137</v>
      </c>
      <c r="AS8190" t="s">
        <v>137</v>
      </c>
      <c r="AT8190" t="s">
        <v>137</v>
      </c>
      <c r="AU8190" t="s">
        <v>137</v>
      </c>
      <c r="AV8190" t="s">
        <v>137</v>
      </c>
      <c r="AW8190" t="s">
        <v>137</v>
      </c>
      <c r="AX8190" t="s">
        <v>137</v>
      </c>
      <c r="AY8190" t="s">
        <v>137</v>
      </c>
      <c r="AZ8190" t="s">
        <v>137</v>
      </c>
      <c r="BA8190" t="s">
        <v>137</v>
      </c>
      <c r="BB8190" t="s">
        <v>137</v>
      </c>
      <c r="BC8190" t="s">
        <v>137</v>
      </c>
      <c r="BD8190" t="s">
        <v>137</v>
      </c>
      <c r="BE8190" t="s">
        <v>137</v>
      </c>
      <c r="BF8190" t="s">
        <v>137</v>
      </c>
      <c r="BG8190" t="s">
        <v>137</v>
      </c>
      <c r="BH8190" t="s">
        <v>137</v>
      </c>
      <c r="BI8190" t="s">
        <v>137</v>
      </c>
      <c r="BJ8190" t="s">
        <v>137</v>
      </c>
      <c r="BK8190" t="s">
        <v>137</v>
      </c>
      <c r="BL8190" t="s">
        <v>137</v>
      </c>
      <c r="BM8190" t="s">
        <v>137</v>
      </c>
      <c r="BN8190" t="s">
        <v>137</v>
      </c>
      <c r="BO8190" t="s">
        <v>137</v>
      </c>
      <c r="BP8190" t="s">
        <v>137</v>
      </c>
      <c r="BQ8190" t="s">
        <v>137</v>
      </c>
      <c r="BR8190" t="s">
        <v>137</v>
      </c>
      <c r="BS8190" t="s">
        <v>137</v>
      </c>
      <c r="BT8190" t="s">
        <v>137</v>
      </c>
      <c r="BU8190" t="s">
        <v>137</v>
      </c>
      <c r="BW8190" t="s">
        <v>137</v>
      </c>
      <c r="BX8190" t="s">
        <v>137</v>
      </c>
      <c r="BY8190" t="s">
        <v>137</v>
      </c>
      <c r="BZ8190" t="s">
        <v>137</v>
      </c>
      <c r="CA8190" t="s">
        <v>137</v>
      </c>
      <c r="CB8190" t="s">
        <v>137</v>
      </c>
      <c r="CC8190" t="s">
        <v>137</v>
      </c>
      <c r="CD8190" t="s">
        <v>137</v>
      </c>
      <c r="CE8190" t="s">
        <v>137</v>
      </c>
      <c r="CF8190" t="s">
        <v>137</v>
      </c>
      <c r="CG8190" t="s">
        <v>137</v>
      </c>
      <c r="CH8190" t="s">
        <v>137</v>
      </c>
      <c r="CI8190" t="s">
        <v>137</v>
      </c>
      <c r="CJ8190" t="s">
        <v>137</v>
      </c>
      <c r="CK8190" t="s">
        <v>137</v>
      </c>
      <c r="CL8190" t="s">
        <v>137</v>
      </c>
      <c r="CM8190" t="s">
        <v>137</v>
      </c>
      <c r="CN8190" t="s">
        <v>137</v>
      </c>
      <c r="CO8190" t="s">
        <v>137</v>
      </c>
      <c r="CP8190" t="s">
        <v>137</v>
      </c>
      <c r="CQ8190" s="1">
        <v>45197.668055555558</v>
      </c>
      <c r="CR8190" s="1">
        <v>45197.668055555558</v>
      </c>
      <c r="CS8190" s="1"/>
      <c r="CT8190" t="s">
        <v>50559</v>
      </c>
      <c r="CU8190" t="s">
        <v>50560</v>
      </c>
      <c r="CV8190" t="s">
        <v>50561</v>
      </c>
      <c r="CW8190" t="s">
        <v>50562</v>
      </c>
      <c r="CX8190" s="3"/>
      <c r="CY8190" s="3"/>
      <c r="CZ8190">
        <v>1</v>
      </c>
      <c r="DA8190" t="s">
        <v>137</v>
      </c>
      <c r="DB8190" t="s">
        <v>137</v>
      </c>
      <c r="DC8190" t="s">
        <v>137</v>
      </c>
      <c r="DD8190" t="s">
        <v>137</v>
      </c>
      <c r="DE8190" t="s">
        <v>137</v>
      </c>
      <c r="DF8190" t="s">
        <v>50563</v>
      </c>
      <c r="DG8190" t="s">
        <v>900</v>
      </c>
      <c r="DH8190" t="s">
        <v>4768</v>
      </c>
      <c r="DI8190" t="s">
        <v>137</v>
      </c>
      <c r="DJ8190" t="s">
        <v>137</v>
      </c>
      <c r="DK8190">
        <v>0</v>
      </c>
      <c r="DL8190" t="s">
        <v>209</v>
      </c>
      <c r="DM8190" t="s">
        <v>137</v>
      </c>
      <c r="DN8190" t="s">
        <v>137</v>
      </c>
      <c r="DO8190" s="1">
        <v>45197.668055555558</v>
      </c>
      <c r="DP8190" s="1"/>
      <c r="DQ8190" t="s">
        <v>150</v>
      </c>
      <c r="DR8190" t="s">
        <v>151</v>
      </c>
      <c r="DS8190" t="s">
        <v>152</v>
      </c>
      <c r="DT8190" t="s">
        <v>137</v>
      </c>
      <c r="DU8190" t="s">
        <v>137</v>
      </c>
      <c r="DV8190" t="s">
        <v>137</v>
      </c>
      <c r="DW8190" t="s">
        <v>137</v>
      </c>
      <c r="DX8190" t="s">
        <v>50564</v>
      </c>
      <c r="DY8190" t="s">
        <v>137</v>
      </c>
      <c r="DZ8190" t="s">
        <v>168</v>
      </c>
      <c r="EA8190" t="b">
        <v>0</v>
      </c>
      <c r="EB8190" t="s">
        <v>137</v>
      </c>
    </row>
    <row r="8191" spans="1:132" x14ac:dyDescent="0.25">
      <c r="A8191">
        <v>118821545</v>
      </c>
      <c r="B8191">
        <v>3852</v>
      </c>
      <c r="C8191" t="s">
        <v>192</v>
      </c>
      <c r="D8191" t="s">
        <v>50565</v>
      </c>
      <c r="E8191" t="s">
        <v>134</v>
      </c>
      <c r="F8191" t="s">
        <v>532</v>
      </c>
      <c r="G8191" t="s">
        <v>137</v>
      </c>
      <c r="H8191" t="s">
        <v>137</v>
      </c>
      <c r="I8191" t="s">
        <v>50566</v>
      </c>
      <c r="J8191" t="s">
        <v>708</v>
      </c>
      <c r="K8191" t="s">
        <v>709</v>
      </c>
      <c r="L8191" t="s">
        <v>710</v>
      </c>
      <c r="M8191" t="s">
        <v>137</v>
      </c>
      <c r="N8191" t="s">
        <v>39220</v>
      </c>
      <c r="O8191" t="s">
        <v>1393</v>
      </c>
      <c r="P8191" s="1"/>
      <c r="Q8191" s="1">
        <v>45187.835416666669</v>
      </c>
      <c r="R8191" s="1">
        <v>45187.835416666669</v>
      </c>
      <c r="S8191" s="1">
        <v>45215.40625</v>
      </c>
      <c r="T8191" s="1">
        <v>45215.40625</v>
      </c>
      <c r="U8191" t="s">
        <v>12268</v>
      </c>
      <c r="V8191" t="s">
        <v>137</v>
      </c>
      <c r="W8191" t="s">
        <v>137</v>
      </c>
      <c r="X8191" t="s">
        <v>360</v>
      </c>
      <c r="Y8191" t="s">
        <v>137</v>
      </c>
      <c r="Z8191" t="s">
        <v>137</v>
      </c>
      <c r="AA8191" t="s">
        <v>137</v>
      </c>
      <c r="AB8191" t="s">
        <v>137</v>
      </c>
      <c r="AC8191" t="s">
        <v>137</v>
      </c>
      <c r="AD8191" s="2"/>
      <c r="AE8191" t="s">
        <v>137</v>
      </c>
      <c r="AF8191" t="s">
        <v>137</v>
      </c>
      <c r="AG8191" t="s">
        <v>137</v>
      </c>
      <c r="AH8191" t="s">
        <v>137</v>
      </c>
      <c r="AI8191" t="s">
        <v>137</v>
      </c>
      <c r="AJ8191" t="s">
        <v>137</v>
      </c>
      <c r="AK8191" t="s">
        <v>137</v>
      </c>
      <c r="AL8191" s="2"/>
      <c r="AM8191" t="s">
        <v>137</v>
      </c>
      <c r="AN8191" t="s">
        <v>137</v>
      </c>
      <c r="AO8191" t="s">
        <v>137</v>
      </c>
      <c r="AP8191" t="s">
        <v>137</v>
      </c>
      <c r="AQ8191" t="s">
        <v>137</v>
      </c>
      <c r="AR8191" t="s">
        <v>137</v>
      </c>
      <c r="AS8191" t="s">
        <v>137</v>
      </c>
      <c r="AT8191" t="s">
        <v>137</v>
      </c>
      <c r="AU8191" t="s">
        <v>137</v>
      </c>
      <c r="AV8191" t="s">
        <v>137</v>
      </c>
      <c r="AW8191" t="s">
        <v>137</v>
      </c>
      <c r="AX8191" t="s">
        <v>137</v>
      </c>
      <c r="AY8191" t="s">
        <v>137</v>
      </c>
      <c r="AZ8191" t="s">
        <v>137</v>
      </c>
      <c r="BA8191" t="s">
        <v>137</v>
      </c>
      <c r="BB8191" t="s">
        <v>137</v>
      </c>
      <c r="BC8191" t="s">
        <v>137</v>
      </c>
      <c r="BD8191" t="s">
        <v>137</v>
      </c>
      <c r="BE8191" t="s">
        <v>137</v>
      </c>
      <c r="BF8191" t="s">
        <v>137</v>
      </c>
      <c r="BG8191" t="s">
        <v>137</v>
      </c>
      <c r="BH8191" t="s">
        <v>137</v>
      </c>
      <c r="BI8191" t="s">
        <v>137</v>
      </c>
      <c r="BJ8191" t="s">
        <v>137</v>
      </c>
      <c r="BK8191" t="s">
        <v>137</v>
      </c>
      <c r="BL8191" t="s">
        <v>137</v>
      </c>
      <c r="BM8191" t="s">
        <v>137</v>
      </c>
      <c r="BN8191" t="s">
        <v>137</v>
      </c>
      <c r="BO8191" t="s">
        <v>137</v>
      </c>
      <c r="BP8191" t="s">
        <v>137</v>
      </c>
      <c r="BQ8191" t="s">
        <v>137</v>
      </c>
      <c r="BR8191" t="s">
        <v>137</v>
      </c>
      <c r="BS8191" t="s">
        <v>137</v>
      </c>
      <c r="BT8191" t="s">
        <v>137</v>
      </c>
      <c r="BU8191" t="s">
        <v>137</v>
      </c>
      <c r="BW8191" t="s">
        <v>137</v>
      </c>
      <c r="BX8191" t="s">
        <v>137</v>
      </c>
      <c r="BY8191" t="s">
        <v>137</v>
      </c>
      <c r="BZ8191" t="s">
        <v>137</v>
      </c>
      <c r="CA8191" t="s">
        <v>137</v>
      </c>
      <c r="CB8191" t="s">
        <v>137</v>
      </c>
      <c r="CC8191" t="s">
        <v>137</v>
      </c>
      <c r="CD8191" t="s">
        <v>137</v>
      </c>
      <c r="CE8191" t="s">
        <v>137</v>
      </c>
      <c r="CF8191" t="s">
        <v>137</v>
      </c>
      <c r="CG8191" t="s">
        <v>137</v>
      </c>
      <c r="CH8191" t="s">
        <v>137</v>
      </c>
      <c r="CI8191" t="s">
        <v>137</v>
      </c>
      <c r="CJ8191" t="s">
        <v>137</v>
      </c>
      <c r="CK8191" t="s">
        <v>137</v>
      </c>
      <c r="CL8191" t="s">
        <v>137</v>
      </c>
      <c r="CM8191" t="s">
        <v>137</v>
      </c>
      <c r="CN8191" t="s">
        <v>137</v>
      </c>
      <c r="CO8191" t="s">
        <v>137</v>
      </c>
      <c r="CP8191" t="s">
        <v>137</v>
      </c>
      <c r="CQ8191" s="1">
        <v>45215.40625</v>
      </c>
      <c r="CR8191" s="1">
        <v>45215.40625</v>
      </c>
      <c r="CS8191" s="1"/>
      <c r="CT8191" t="s">
        <v>539</v>
      </c>
      <c r="CU8191" t="s">
        <v>4212</v>
      </c>
      <c r="CV8191" t="s">
        <v>7643</v>
      </c>
      <c r="CW8191" t="s">
        <v>50567</v>
      </c>
      <c r="CX8191" s="3"/>
      <c r="CY8191" s="3"/>
      <c r="DA8191" t="s">
        <v>137</v>
      </c>
      <c r="DB8191" t="s">
        <v>137</v>
      </c>
      <c r="DC8191" t="s">
        <v>137</v>
      </c>
      <c r="DD8191" t="s">
        <v>137</v>
      </c>
      <c r="DE8191" t="s">
        <v>137</v>
      </c>
      <c r="DF8191" t="s">
        <v>50568</v>
      </c>
      <c r="DG8191" t="s">
        <v>900</v>
      </c>
      <c r="DH8191" t="s">
        <v>3920</v>
      </c>
      <c r="DI8191" t="s">
        <v>137</v>
      </c>
      <c r="DJ8191" t="s">
        <v>137</v>
      </c>
      <c r="DK8191">
        <v>0</v>
      </c>
      <c r="DL8191" t="s">
        <v>209</v>
      </c>
      <c r="DM8191" t="s">
        <v>50569</v>
      </c>
      <c r="DN8191" t="s">
        <v>137</v>
      </c>
      <c r="DO8191" s="1">
        <v>45215.40625</v>
      </c>
      <c r="DP8191" s="1"/>
      <c r="DQ8191" t="s">
        <v>708</v>
      </c>
      <c r="DR8191" t="s">
        <v>709</v>
      </c>
      <c r="DS8191" t="s">
        <v>710</v>
      </c>
      <c r="DT8191" t="s">
        <v>137</v>
      </c>
      <c r="DU8191" t="s">
        <v>137</v>
      </c>
      <c r="DV8191" t="s">
        <v>137</v>
      </c>
      <c r="DW8191" t="s">
        <v>137</v>
      </c>
      <c r="DX8191" t="s">
        <v>137</v>
      </c>
      <c r="DY8191" t="s">
        <v>137</v>
      </c>
      <c r="DZ8191" t="s">
        <v>168</v>
      </c>
      <c r="EA8191" t="b">
        <v>0</v>
      </c>
      <c r="EB8191" t="s">
        <v>137</v>
      </c>
    </row>
    <row r="8192" spans="1:132" x14ac:dyDescent="0.25">
      <c r="A8192">
        <v>118820540</v>
      </c>
      <c r="B8192">
        <v>3851</v>
      </c>
      <c r="C8192" t="s">
        <v>192</v>
      </c>
      <c r="D8192" t="s">
        <v>133</v>
      </c>
      <c r="E8192" t="s">
        <v>134</v>
      </c>
      <c r="F8192" t="s">
        <v>135</v>
      </c>
      <c r="G8192" t="s">
        <v>136</v>
      </c>
      <c r="H8192" t="s">
        <v>137</v>
      </c>
      <c r="I8192" t="s">
        <v>138</v>
      </c>
      <c r="J8192" t="s">
        <v>47499</v>
      </c>
      <c r="K8192" t="s">
        <v>47500</v>
      </c>
      <c r="L8192" t="s">
        <v>47501</v>
      </c>
      <c r="M8192" t="s">
        <v>137</v>
      </c>
      <c r="N8192" t="s">
        <v>4295</v>
      </c>
      <c r="O8192" t="s">
        <v>4295</v>
      </c>
      <c r="P8192" s="1">
        <v>45189</v>
      </c>
      <c r="Q8192" s="1">
        <v>45187.808333333334</v>
      </c>
      <c r="R8192" s="1">
        <v>45187.808333333334</v>
      </c>
      <c r="S8192" s="1">
        <v>45223.342361111114</v>
      </c>
      <c r="T8192" s="1">
        <v>45223.342361111114</v>
      </c>
      <c r="U8192" t="s">
        <v>11893</v>
      </c>
      <c r="V8192" t="s">
        <v>137</v>
      </c>
      <c r="W8192" t="s">
        <v>137</v>
      </c>
      <c r="X8192" t="s">
        <v>155</v>
      </c>
      <c r="Y8192" t="s">
        <v>186</v>
      </c>
      <c r="Z8192" t="s">
        <v>137</v>
      </c>
      <c r="AA8192" t="s">
        <v>137</v>
      </c>
      <c r="AB8192" t="s">
        <v>137</v>
      </c>
      <c r="AC8192" t="s">
        <v>137</v>
      </c>
      <c r="AD8192" s="2"/>
      <c r="AE8192" t="s">
        <v>137</v>
      </c>
      <c r="AF8192" t="s">
        <v>137</v>
      </c>
      <c r="AG8192" t="s">
        <v>137</v>
      </c>
      <c r="AH8192" t="s">
        <v>137</v>
      </c>
      <c r="AI8192" t="s">
        <v>137</v>
      </c>
      <c r="AJ8192" t="s">
        <v>137</v>
      </c>
      <c r="AK8192" t="s">
        <v>137</v>
      </c>
      <c r="AL8192" s="2"/>
      <c r="AM8192" t="s">
        <v>137</v>
      </c>
      <c r="AN8192" t="s">
        <v>137</v>
      </c>
      <c r="AO8192" t="s">
        <v>137</v>
      </c>
      <c r="AP8192" t="s">
        <v>137</v>
      </c>
      <c r="AQ8192" t="s">
        <v>137</v>
      </c>
      <c r="AR8192" t="s">
        <v>137</v>
      </c>
      <c r="AS8192" t="s">
        <v>137</v>
      </c>
      <c r="AT8192" t="s">
        <v>137</v>
      </c>
      <c r="AU8192" t="s">
        <v>137</v>
      </c>
      <c r="AV8192" t="s">
        <v>137</v>
      </c>
      <c r="AW8192" t="s">
        <v>137</v>
      </c>
      <c r="AX8192" t="s">
        <v>137</v>
      </c>
      <c r="AY8192" t="s">
        <v>137</v>
      </c>
      <c r="AZ8192" t="s">
        <v>137</v>
      </c>
      <c r="BA8192" t="s">
        <v>137</v>
      </c>
      <c r="BB8192" t="s">
        <v>137</v>
      </c>
      <c r="BC8192" t="s">
        <v>137</v>
      </c>
      <c r="BD8192" t="s">
        <v>137</v>
      </c>
      <c r="BE8192" t="s">
        <v>137</v>
      </c>
      <c r="BF8192" t="s">
        <v>137</v>
      </c>
      <c r="BG8192" t="s">
        <v>137</v>
      </c>
      <c r="BH8192" t="s">
        <v>137</v>
      </c>
      <c r="BI8192" t="s">
        <v>137</v>
      </c>
      <c r="BJ8192" t="s">
        <v>137</v>
      </c>
      <c r="BK8192" t="s">
        <v>137</v>
      </c>
      <c r="BL8192" t="s">
        <v>137</v>
      </c>
      <c r="BM8192" t="s">
        <v>137</v>
      </c>
      <c r="BN8192" t="s">
        <v>137</v>
      </c>
      <c r="BO8192" t="s">
        <v>137</v>
      </c>
      <c r="BP8192" t="s">
        <v>50570</v>
      </c>
      <c r="BQ8192" t="s">
        <v>137</v>
      </c>
      <c r="BR8192" t="s">
        <v>137</v>
      </c>
      <c r="BS8192" t="s">
        <v>137</v>
      </c>
      <c r="BT8192" t="s">
        <v>137</v>
      </c>
      <c r="BU8192" t="s">
        <v>137</v>
      </c>
      <c r="BW8192" t="s">
        <v>137</v>
      </c>
      <c r="BX8192" t="s">
        <v>137</v>
      </c>
      <c r="BY8192" t="s">
        <v>137</v>
      </c>
      <c r="BZ8192" t="s">
        <v>137</v>
      </c>
      <c r="CA8192" t="s">
        <v>137</v>
      </c>
      <c r="CB8192" t="s">
        <v>137</v>
      </c>
      <c r="CC8192" t="s">
        <v>137</v>
      </c>
      <c r="CD8192" t="s">
        <v>137</v>
      </c>
      <c r="CE8192" t="s">
        <v>137</v>
      </c>
      <c r="CF8192" t="s">
        <v>137</v>
      </c>
      <c r="CG8192" t="s">
        <v>137</v>
      </c>
      <c r="CH8192" t="s">
        <v>137</v>
      </c>
      <c r="CI8192" t="s">
        <v>137</v>
      </c>
      <c r="CJ8192" t="s">
        <v>137</v>
      </c>
      <c r="CK8192" t="s">
        <v>137</v>
      </c>
      <c r="CL8192" t="s">
        <v>137</v>
      </c>
      <c r="CM8192" t="s">
        <v>137</v>
      </c>
      <c r="CN8192" t="s">
        <v>137</v>
      </c>
      <c r="CO8192" t="s">
        <v>137</v>
      </c>
      <c r="CP8192" t="s">
        <v>137</v>
      </c>
      <c r="CQ8192" s="1">
        <v>45223.342361111114</v>
      </c>
      <c r="CR8192" s="1">
        <v>45223.342361111114</v>
      </c>
      <c r="CS8192" s="1"/>
      <c r="CT8192" t="s">
        <v>50571</v>
      </c>
      <c r="CU8192" t="s">
        <v>50572</v>
      </c>
      <c r="CV8192" t="s">
        <v>5655</v>
      </c>
      <c r="CW8192" t="s">
        <v>50573</v>
      </c>
      <c r="CX8192" s="3"/>
      <c r="CY8192" s="3"/>
      <c r="CZ8192">
        <v>1</v>
      </c>
      <c r="DA8192" t="s">
        <v>50574</v>
      </c>
      <c r="DB8192" t="s">
        <v>137</v>
      </c>
      <c r="DC8192" t="s">
        <v>137</v>
      </c>
      <c r="DD8192" t="s">
        <v>137</v>
      </c>
      <c r="DE8192" t="s">
        <v>137</v>
      </c>
      <c r="DF8192" t="s">
        <v>50575</v>
      </c>
      <c r="DG8192" t="s">
        <v>900</v>
      </c>
      <c r="DH8192" t="s">
        <v>48474</v>
      </c>
      <c r="DI8192" t="s">
        <v>137</v>
      </c>
      <c r="DJ8192" t="s">
        <v>137</v>
      </c>
      <c r="DK8192">
        <v>0</v>
      </c>
      <c r="DL8192" t="s">
        <v>209</v>
      </c>
      <c r="DM8192" t="s">
        <v>137</v>
      </c>
      <c r="DN8192" t="s">
        <v>137</v>
      </c>
      <c r="DO8192" s="1">
        <v>45223.342361111114</v>
      </c>
      <c r="DP8192" s="1"/>
      <c r="DQ8192" t="s">
        <v>47499</v>
      </c>
      <c r="DR8192" t="s">
        <v>47500</v>
      </c>
      <c r="DS8192" t="s">
        <v>47501</v>
      </c>
      <c r="DT8192" t="s">
        <v>50576</v>
      </c>
      <c r="DU8192" t="s">
        <v>137</v>
      </c>
      <c r="DV8192" t="s">
        <v>137</v>
      </c>
      <c r="DW8192" t="s">
        <v>137</v>
      </c>
      <c r="DX8192" t="s">
        <v>137</v>
      </c>
      <c r="DY8192" t="s">
        <v>137</v>
      </c>
      <c r="DZ8192" t="s">
        <v>148</v>
      </c>
      <c r="EA8192" t="b">
        <v>0</v>
      </c>
      <c r="EB8192" t="s">
        <v>137</v>
      </c>
    </row>
    <row r="8193" spans="1:132" x14ac:dyDescent="0.25">
      <c r="A8193">
        <v>118809642</v>
      </c>
      <c r="B8193">
        <v>3850</v>
      </c>
      <c r="C8193" t="s">
        <v>192</v>
      </c>
      <c r="D8193" t="s">
        <v>133</v>
      </c>
      <c r="E8193" t="s">
        <v>134</v>
      </c>
      <c r="F8193" t="s">
        <v>135</v>
      </c>
      <c r="G8193" t="s">
        <v>136</v>
      </c>
      <c r="H8193" t="s">
        <v>137</v>
      </c>
      <c r="I8193" t="s">
        <v>138</v>
      </c>
      <c r="J8193" t="s">
        <v>557</v>
      </c>
      <c r="K8193" t="s">
        <v>558</v>
      </c>
      <c r="L8193" t="s">
        <v>559</v>
      </c>
      <c r="M8193" t="s">
        <v>137</v>
      </c>
      <c r="N8193" t="s">
        <v>733</v>
      </c>
      <c r="O8193" t="s">
        <v>733</v>
      </c>
      <c r="P8193" s="1">
        <v>45187</v>
      </c>
      <c r="Q8193" s="1">
        <v>45187.685416666667</v>
      </c>
      <c r="R8193" s="1">
        <v>45187.685416666667</v>
      </c>
      <c r="S8193" s="1">
        <v>45282.693749999999</v>
      </c>
      <c r="T8193" s="1">
        <v>45282.693749999999</v>
      </c>
      <c r="U8193" t="s">
        <v>734</v>
      </c>
      <c r="V8193" t="s">
        <v>137</v>
      </c>
      <c r="W8193" t="s">
        <v>137</v>
      </c>
      <c r="X8193" t="s">
        <v>231</v>
      </c>
      <c r="Y8193" t="s">
        <v>713</v>
      </c>
      <c r="Z8193" t="s">
        <v>137</v>
      </c>
      <c r="AA8193" t="s">
        <v>137</v>
      </c>
      <c r="AB8193" t="s">
        <v>137</v>
      </c>
      <c r="AC8193" t="s">
        <v>137</v>
      </c>
      <c r="AD8193" s="2"/>
      <c r="AE8193" t="s">
        <v>137</v>
      </c>
      <c r="AF8193" t="s">
        <v>137</v>
      </c>
      <c r="AG8193" t="s">
        <v>137</v>
      </c>
      <c r="AH8193" t="s">
        <v>137</v>
      </c>
      <c r="AI8193" t="s">
        <v>137</v>
      </c>
      <c r="AJ8193" t="s">
        <v>137</v>
      </c>
      <c r="AK8193" t="s">
        <v>137</v>
      </c>
      <c r="AL8193" s="2"/>
      <c r="AM8193" t="s">
        <v>137</v>
      </c>
      <c r="AN8193" t="s">
        <v>137</v>
      </c>
      <c r="AO8193" t="s">
        <v>137</v>
      </c>
      <c r="AP8193" t="s">
        <v>137</v>
      </c>
      <c r="AQ8193" t="s">
        <v>137</v>
      </c>
      <c r="AR8193" t="s">
        <v>137</v>
      </c>
      <c r="AS8193" t="s">
        <v>137</v>
      </c>
      <c r="AT8193" t="s">
        <v>137</v>
      </c>
      <c r="AU8193" t="s">
        <v>137</v>
      </c>
      <c r="AV8193" t="s">
        <v>137</v>
      </c>
      <c r="AW8193" t="s">
        <v>137</v>
      </c>
      <c r="AX8193" t="s">
        <v>137</v>
      </c>
      <c r="AY8193" t="s">
        <v>137</v>
      </c>
      <c r="AZ8193" t="s">
        <v>137</v>
      </c>
      <c r="BA8193" t="s">
        <v>137</v>
      </c>
      <c r="BB8193" t="s">
        <v>137</v>
      </c>
      <c r="BC8193" t="s">
        <v>137</v>
      </c>
      <c r="BD8193" t="s">
        <v>137</v>
      </c>
      <c r="BE8193" t="s">
        <v>137</v>
      </c>
      <c r="BF8193" t="s">
        <v>137</v>
      </c>
      <c r="BG8193" t="s">
        <v>137</v>
      </c>
      <c r="BH8193" t="s">
        <v>137</v>
      </c>
      <c r="BI8193" t="s">
        <v>137</v>
      </c>
      <c r="BJ8193" t="s">
        <v>137</v>
      </c>
      <c r="BK8193" t="s">
        <v>137</v>
      </c>
      <c r="BL8193" t="s">
        <v>137</v>
      </c>
      <c r="BM8193" t="s">
        <v>137</v>
      </c>
      <c r="BN8193" t="s">
        <v>137</v>
      </c>
      <c r="BO8193" t="s">
        <v>137</v>
      </c>
      <c r="BP8193" t="s">
        <v>50577</v>
      </c>
      <c r="BQ8193" t="s">
        <v>137</v>
      </c>
      <c r="BR8193" t="s">
        <v>137</v>
      </c>
      <c r="BS8193" t="s">
        <v>137</v>
      </c>
      <c r="BT8193" t="s">
        <v>137</v>
      </c>
      <c r="BU8193" t="s">
        <v>137</v>
      </c>
      <c r="BW8193" t="s">
        <v>137</v>
      </c>
      <c r="BX8193" t="s">
        <v>137</v>
      </c>
      <c r="BY8193" t="s">
        <v>137</v>
      </c>
      <c r="BZ8193" t="s">
        <v>137</v>
      </c>
      <c r="CA8193" t="s">
        <v>137</v>
      </c>
      <c r="CB8193" t="s">
        <v>137</v>
      </c>
      <c r="CC8193" t="s">
        <v>137</v>
      </c>
      <c r="CD8193" t="s">
        <v>137</v>
      </c>
      <c r="CE8193" t="s">
        <v>137</v>
      </c>
      <c r="CF8193" t="s">
        <v>137</v>
      </c>
      <c r="CG8193" t="s">
        <v>137</v>
      </c>
      <c r="CH8193" t="s">
        <v>137</v>
      </c>
      <c r="CI8193" t="s">
        <v>137</v>
      </c>
      <c r="CJ8193" t="s">
        <v>137</v>
      </c>
      <c r="CK8193" t="s">
        <v>137</v>
      </c>
      <c r="CL8193" t="s">
        <v>137</v>
      </c>
      <c r="CM8193" t="s">
        <v>137</v>
      </c>
      <c r="CN8193" t="s">
        <v>137</v>
      </c>
      <c r="CO8193" t="s">
        <v>137</v>
      </c>
      <c r="CP8193" t="s">
        <v>137</v>
      </c>
      <c r="CQ8193" s="1">
        <v>45282.693749999999</v>
      </c>
      <c r="CR8193" s="1">
        <v>45282.693749999999</v>
      </c>
      <c r="CS8193" s="1"/>
      <c r="CT8193" t="s">
        <v>137</v>
      </c>
      <c r="CU8193" t="s">
        <v>137</v>
      </c>
      <c r="CV8193" t="s">
        <v>50578</v>
      </c>
      <c r="CW8193" t="s">
        <v>50579</v>
      </c>
      <c r="CX8193" s="3"/>
      <c r="CY8193" s="3"/>
      <c r="CZ8193">
        <v>1</v>
      </c>
      <c r="DA8193" t="s">
        <v>50580</v>
      </c>
      <c r="DB8193" t="s">
        <v>137</v>
      </c>
      <c r="DC8193" t="s">
        <v>137</v>
      </c>
      <c r="DD8193" t="s">
        <v>137</v>
      </c>
      <c r="DE8193" t="s">
        <v>137</v>
      </c>
      <c r="DF8193" t="s">
        <v>137</v>
      </c>
      <c r="DG8193" t="s">
        <v>900</v>
      </c>
      <c r="DH8193" t="s">
        <v>4768</v>
      </c>
      <c r="DI8193" t="s">
        <v>137</v>
      </c>
      <c r="DJ8193" t="s">
        <v>137</v>
      </c>
      <c r="DK8193">
        <v>0</v>
      </c>
      <c r="DL8193" t="s">
        <v>209</v>
      </c>
      <c r="DM8193" t="s">
        <v>47344</v>
      </c>
      <c r="DN8193" t="s">
        <v>137</v>
      </c>
      <c r="DO8193" s="1">
        <v>45282.693749999999</v>
      </c>
      <c r="DP8193" s="1"/>
      <c r="DQ8193" t="s">
        <v>1709</v>
      </c>
      <c r="DR8193" t="s">
        <v>1710</v>
      </c>
      <c r="DS8193" t="s">
        <v>1711</v>
      </c>
      <c r="DT8193" t="s">
        <v>50581</v>
      </c>
      <c r="DU8193" t="s">
        <v>137</v>
      </c>
      <c r="DV8193" t="s">
        <v>137</v>
      </c>
      <c r="DW8193" t="s">
        <v>137</v>
      </c>
      <c r="DX8193" t="s">
        <v>46998</v>
      </c>
      <c r="DY8193" t="s">
        <v>137</v>
      </c>
      <c r="DZ8193" t="s">
        <v>148</v>
      </c>
      <c r="EA8193" t="b">
        <v>0</v>
      </c>
      <c r="EB8193" t="s">
        <v>137</v>
      </c>
    </row>
    <row r="8194" spans="1:132" x14ac:dyDescent="0.25">
      <c r="A8194">
        <v>118808393</v>
      </c>
      <c r="B8194">
        <v>3849</v>
      </c>
      <c r="C8194" t="s">
        <v>192</v>
      </c>
      <c r="D8194" t="s">
        <v>50582</v>
      </c>
      <c r="E8194" t="s">
        <v>134</v>
      </c>
      <c r="F8194" t="s">
        <v>135</v>
      </c>
      <c r="G8194" t="s">
        <v>194</v>
      </c>
      <c r="H8194" t="s">
        <v>137</v>
      </c>
      <c r="I8194" t="s">
        <v>50583</v>
      </c>
      <c r="J8194" t="s">
        <v>32127</v>
      </c>
      <c r="K8194" t="s">
        <v>32128</v>
      </c>
      <c r="L8194" t="s">
        <v>32129</v>
      </c>
      <c r="M8194" t="s">
        <v>137</v>
      </c>
      <c r="N8194" t="s">
        <v>2119</v>
      </c>
      <c r="O8194" t="s">
        <v>2119</v>
      </c>
      <c r="P8194" s="1">
        <v>45191</v>
      </c>
      <c r="Q8194" s="1">
        <v>45187.676388888889</v>
      </c>
      <c r="R8194" s="1">
        <v>45187.676388888889</v>
      </c>
      <c r="S8194" s="1">
        <v>45204.615277777775</v>
      </c>
      <c r="T8194" s="1">
        <v>45204.615277777775</v>
      </c>
      <c r="U8194" t="s">
        <v>22724</v>
      </c>
      <c r="V8194" t="s">
        <v>137</v>
      </c>
      <c r="W8194" t="s">
        <v>137</v>
      </c>
      <c r="X8194" t="s">
        <v>185</v>
      </c>
      <c r="Y8194" t="s">
        <v>713</v>
      </c>
      <c r="Z8194" t="s">
        <v>137</v>
      </c>
      <c r="AA8194" t="s">
        <v>137</v>
      </c>
      <c r="AB8194" t="s">
        <v>137</v>
      </c>
      <c r="AC8194" t="s">
        <v>137</v>
      </c>
      <c r="AD8194" s="2"/>
      <c r="AE8194" t="s">
        <v>137</v>
      </c>
      <c r="AF8194" t="s">
        <v>137</v>
      </c>
      <c r="AG8194" t="s">
        <v>137</v>
      </c>
      <c r="AH8194" t="s">
        <v>137</v>
      </c>
      <c r="AI8194" t="s">
        <v>137</v>
      </c>
      <c r="AJ8194" t="s">
        <v>137</v>
      </c>
      <c r="AK8194" t="s">
        <v>137</v>
      </c>
      <c r="AL8194" s="2"/>
      <c r="AM8194" t="s">
        <v>137</v>
      </c>
      <c r="AN8194" t="s">
        <v>137</v>
      </c>
      <c r="AO8194" t="s">
        <v>137</v>
      </c>
      <c r="AP8194" t="s">
        <v>137</v>
      </c>
      <c r="AQ8194" t="s">
        <v>137</v>
      </c>
      <c r="AR8194" t="s">
        <v>137</v>
      </c>
      <c r="AS8194" t="s">
        <v>137</v>
      </c>
      <c r="AT8194" t="s">
        <v>137</v>
      </c>
      <c r="AU8194" t="s">
        <v>137</v>
      </c>
      <c r="AV8194" t="s">
        <v>137</v>
      </c>
      <c r="AW8194" t="s">
        <v>137</v>
      </c>
      <c r="AX8194" t="s">
        <v>137</v>
      </c>
      <c r="AY8194" t="s">
        <v>137</v>
      </c>
      <c r="AZ8194" t="s">
        <v>137</v>
      </c>
      <c r="BA8194" t="s">
        <v>137</v>
      </c>
      <c r="BB8194" t="s">
        <v>137</v>
      </c>
      <c r="BC8194" t="s">
        <v>137</v>
      </c>
      <c r="BD8194" t="s">
        <v>137</v>
      </c>
      <c r="BE8194" t="s">
        <v>137</v>
      </c>
      <c r="BF8194" t="s">
        <v>137</v>
      </c>
      <c r="BG8194" t="s">
        <v>137</v>
      </c>
      <c r="BH8194" t="s">
        <v>137</v>
      </c>
      <c r="BI8194" t="s">
        <v>137</v>
      </c>
      <c r="BJ8194" t="s">
        <v>137</v>
      </c>
      <c r="BK8194" t="s">
        <v>137</v>
      </c>
      <c r="BL8194" t="s">
        <v>137</v>
      </c>
      <c r="BM8194" t="s">
        <v>137</v>
      </c>
      <c r="BN8194" t="s">
        <v>137</v>
      </c>
      <c r="BO8194" t="s">
        <v>137</v>
      </c>
      <c r="BP8194" t="s">
        <v>137</v>
      </c>
      <c r="BQ8194" t="s">
        <v>137</v>
      </c>
      <c r="BR8194" t="s">
        <v>137</v>
      </c>
      <c r="BS8194" t="s">
        <v>137</v>
      </c>
      <c r="BT8194" t="s">
        <v>471</v>
      </c>
      <c r="BU8194" t="s">
        <v>575</v>
      </c>
      <c r="BW8194" t="s">
        <v>137</v>
      </c>
      <c r="BX8194" t="s">
        <v>137</v>
      </c>
      <c r="BY8194" t="s">
        <v>137</v>
      </c>
      <c r="BZ8194" t="s">
        <v>137</v>
      </c>
      <c r="CA8194" t="s">
        <v>137</v>
      </c>
      <c r="CB8194" t="s">
        <v>137</v>
      </c>
      <c r="CC8194" t="s">
        <v>137</v>
      </c>
      <c r="CD8194" t="s">
        <v>137</v>
      </c>
      <c r="CE8194" t="s">
        <v>137</v>
      </c>
      <c r="CF8194" t="s">
        <v>137</v>
      </c>
      <c r="CG8194" t="s">
        <v>137</v>
      </c>
      <c r="CH8194" t="s">
        <v>137</v>
      </c>
      <c r="CI8194" t="s">
        <v>137</v>
      </c>
      <c r="CJ8194" t="s">
        <v>137</v>
      </c>
      <c r="CK8194" t="s">
        <v>137</v>
      </c>
      <c r="CL8194" t="s">
        <v>137</v>
      </c>
      <c r="CM8194" t="s">
        <v>137</v>
      </c>
      <c r="CN8194" t="s">
        <v>137</v>
      </c>
      <c r="CO8194" t="s">
        <v>137</v>
      </c>
      <c r="CP8194" t="s">
        <v>137</v>
      </c>
      <c r="CQ8194" s="1">
        <v>45204.615277777775</v>
      </c>
      <c r="CR8194" s="1">
        <v>45204.615277777775</v>
      </c>
      <c r="CS8194" s="1"/>
      <c r="CT8194" t="s">
        <v>50584</v>
      </c>
      <c r="CU8194" t="s">
        <v>50585</v>
      </c>
      <c r="CV8194" t="s">
        <v>50586</v>
      </c>
      <c r="CW8194" t="s">
        <v>50587</v>
      </c>
      <c r="CX8194" s="3"/>
      <c r="CY8194" s="3"/>
      <c r="CZ8194">
        <v>1</v>
      </c>
      <c r="DA8194" t="s">
        <v>137</v>
      </c>
      <c r="DB8194" t="s">
        <v>137</v>
      </c>
      <c r="DC8194" t="s">
        <v>137</v>
      </c>
      <c r="DD8194" t="s">
        <v>137</v>
      </c>
      <c r="DE8194" t="s">
        <v>137</v>
      </c>
      <c r="DF8194" t="s">
        <v>50588</v>
      </c>
      <c r="DG8194" t="s">
        <v>900</v>
      </c>
      <c r="DH8194" t="s">
        <v>32509</v>
      </c>
      <c r="DI8194" t="s">
        <v>137</v>
      </c>
      <c r="DJ8194" t="s">
        <v>137</v>
      </c>
      <c r="DK8194">
        <v>0</v>
      </c>
      <c r="DL8194" t="s">
        <v>209</v>
      </c>
      <c r="DM8194" t="s">
        <v>50589</v>
      </c>
      <c r="DN8194" t="s">
        <v>137</v>
      </c>
      <c r="DO8194" s="1">
        <v>45204.615277777775</v>
      </c>
      <c r="DP8194" s="1"/>
      <c r="DQ8194" t="s">
        <v>32127</v>
      </c>
      <c r="DR8194" t="s">
        <v>32128</v>
      </c>
      <c r="DS8194" t="s">
        <v>32129</v>
      </c>
      <c r="DT8194" t="s">
        <v>137</v>
      </c>
      <c r="DU8194" t="s">
        <v>137</v>
      </c>
      <c r="DV8194" t="s">
        <v>137</v>
      </c>
      <c r="DW8194" t="s">
        <v>137</v>
      </c>
      <c r="DX8194" t="s">
        <v>137</v>
      </c>
      <c r="DY8194" t="s">
        <v>137</v>
      </c>
      <c r="DZ8194" t="s">
        <v>168</v>
      </c>
      <c r="EA8194" t="b">
        <v>0</v>
      </c>
      <c r="EB8194" t="s">
        <v>137</v>
      </c>
    </row>
    <row r="8195" spans="1:132" x14ac:dyDescent="0.25">
      <c r="A8195">
        <v>118801657</v>
      </c>
      <c r="B8195">
        <v>3848</v>
      </c>
      <c r="C8195" t="s">
        <v>192</v>
      </c>
      <c r="D8195" t="s">
        <v>885</v>
      </c>
      <c r="E8195" t="s">
        <v>134</v>
      </c>
      <c r="F8195" t="s">
        <v>162</v>
      </c>
      <c r="G8195" t="s">
        <v>137</v>
      </c>
      <c r="H8195" t="s">
        <v>137</v>
      </c>
      <c r="I8195" t="s">
        <v>50590</v>
      </c>
      <c r="J8195" t="s">
        <v>150</v>
      </c>
      <c r="K8195" t="s">
        <v>151</v>
      </c>
      <c r="L8195" t="s">
        <v>152</v>
      </c>
      <c r="M8195" t="s">
        <v>137</v>
      </c>
      <c r="N8195" t="s">
        <v>295</v>
      </c>
      <c r="O8195" t="s">
        <v>295</v>
      </c>
      <c r="P8195" s="1"/>
      <c r="Q8195" s="1">
        <v>45187.636111111111</v>
      </c>
      <c r="R8195" s="1">
        <v>45187.636111111111</v>
      </c>
      <c r="S8195" s="1">
        <v>45188.434027777781</v>
      </c>
      <c r="T8195" s="1">
        <v>45188.434027777781</v>
      </c>
      <c r="U8195" t="s">
        <v>9238</v>
      </c>
      <c r="V8195" t="s">
        <v>137</v>
      </c>
      <c r="W8195" t="s">
        <v>137</v>
      </c>
      <c r="X8195" t="s">
        <v>176</v>
      </c>
      <c r="Y8195" t="s">
        <v>199</v>
      </c>
      <c r="Z8195" t="s">
        <v>137</v>
      </c>
      <c r="AA8195" t="s">
        <v>137</v>
      </c>
      <c r="AB8195" t="s">
        <v>137</v>
      </c>
      <c r="AC8195" t="s">
        <v>137</v>
      </c>
      <c r="AD8195" s="2"/>
      <c r="AE8195" t="s">
        <v>137</v>
      </c>
      <c r="AF8195" t="s">
        <v>137</v>
      </c>
      <c r="AG8195" t="s">
        <v>137</v>
      </c>
      <c r="AH8195" t="s">
        <v>137</v>
      </c>
      <c r="AI8195" t="s">
        <v>137</v>
      </c>
      <c r="AJ8195" t="s">
        <v>137</v>
      </c>
      <c r="AK8195" t="s">
        <v>137</v>
      </c>
      <c r="AL8195" s="2"/>
      <c r="AM8195" t="s">
        <v>137</v>
      </c>
      <c r="AN8195" t="s">
        <v>137</v>
      </c>
      <c r="AO8195" t="s">
        <v>137</v>
      </c>
      <c r="AP8195" t="s">
        <v>137</v>
      </c>
      <c r="AQ8195" t="s">
        <v>137</v>
      </c>
      <c r="AR8195" t="s">
        <v>137</v>
      </c>
      <c r="AS8195" t="s">
        <v>137</v>
      </c>
      <c r="AT8195" t="s">
        <v>137</v>
      </c>
      <c r="AU8195" t="s">
        <v>137</v>
      </c>
      <c r="AV8195" t="s">
        <v>137</v>
      </c>
      <c r="AW8195" t="s">
        <v>137</v>
      </c>
      <c r="AX8195" t="s">
        <v>137</v>
      </c>
      <c r="AY8195" t="s">
        <v>137</v>
      </c>
      <c r="AZ8195" t="s">
        <v>137</v>
      </c>
      <c r="BA8195" t="s">
        <v>137</v>
      </c>
      <c r="BB8195" t="s">
        <v>137</v>
      </c>
      <c r="BC8195" t="s">
        <v>137</v>
      </c>
      <c r="BD8195" t="s">
        <v>137</v>
      </c>
      <c r="BE8195" t="s">
        <v>137</v>
      </c>
      <c r="BF8195" t="s">
        <v>137</v>
      </c>
      <c r="BG8195" t="s">
        <v>137</v>
      </c>
      <c r="BH8195" t="s">
        <v>137</v>
      </c>
      <c r="BI8195" t="s">
        <v>137</v>
      </c>
      <c r="BJ8195" t="s">
        <v>137</v>
      </c>
      <c r="BK8195" t="s">
        <v>137</v>
      </c>
      <c r="BL8195" t="s">
        <v>137</v>
      </c>
      <c r="BM8195" t="s">
        <v>137</v>
      </c>
      <c r="BN8195" t="s">
        <v>137</v>
      </c>
      <c r="BO8195" t="s">
        <v>137</v>
      </c>
      <c r="BP8195" t="s">
        <v>137</v>
      </c>
      <c r="BQ8195" t="s">
        <v>137</v>
      </c>
      <c r="BR8195" t="s">
        <v>137</v>
      </c>
      <c r="BS8195" t="s">
        <v>137</v>
      </c>
      <c r="BT8195" t="s">
        <v>137</v>
      </c>
      <c r="BU8195" t="s">
        <v>137</v>
      </c>
      <c r="BW8195" t="s">
        <v>137</v>
      </c>
      <c r="BX8195" t="s">
        <v>137</v>
      </c>
      <c r="BY8195" t="s">
        <v>137</v>
      </c>
      <c r="BZ8195" t="s">
        <v>137</v>
      </c>
      <c r="CA8195" t="s">
        <v>137</v>
      </c>
      <c r="CB8195" t="s">
        <v>137</v>
      </c>
      <c r="CC8195" t="s">
        <v>137</v>
      </c>
      <c r="CD8195" t="s">
        <v>137</v>
      </c>
      <c r="CE8195" t="s">
        <v>137</v>
      </c>
      <c r="CF8195" t="s">
        <v>137</v>
      </c>
      <c r="CG8195" t="s">
        <v>137</v>
      </c>
      <c r="CH8195" t="s">
        <v>137</v>
      </c>
      <c r="CI8195" t="s">
        <v>137</v>
      </c>
      <c r="CJ8195" t="s">
        <v>137</v>
      </c>
      <c r="CK8195" t="s">
        <v>137</v>
      </c>
      <c r="CL8195" t="s">
        <v>137</v>
      </c>
      <c r="CM8195" t="s">
        <v>137</v>
      </c>
      <c r="CN8195" t="s">
        <v>137</v>
      </c>
      <c r="CO8195" t="s">
        <v>137</v>
      </c>
      <c r="CP8195" t="s">
        <v>137</v>
      </c>
      <c r="CQ8195" s="1">
        <v>45188.434027777781</v>
      </c>
      <c r="CR8195" s="1">
        <v>45188.434027777781</v>
      </c>
      <c r="CS8195" s="1"/>
      <c r="CT8195" t="s">
        <v>50591</v>
      </c>
      <c r="CU8195" t="s">
        <v>50592</v>
      </c>
      <c r="CV8195" t="s">
        <v>1091</v>
      </c>
      <c r="CW8195" t="s">
        <v>50593</v>
      </c>
      <c r="CX8195" s="3"/>
      <c r="CY8195" s="3"/>
      <c r="CZ8195">
        <v>1</v>
      </c>
      <c r="DA8195" t="s">
        <v>137</v>
      </c>
      <c r="DB8195" t="s">
        <v>137</v>
      </c>
      <c r="DC8195" t="s">
        <v>137</v>
      </c>
      <c r="DD8195" t="s">
        <v>137</v>
      </c>
      <c r="DE8195" t="s">
        <v>137</v>
      </c>
      <c r="DF8195" t="s">
        <v>50594</v>
      </c>
      <c r="DG8195" t="s">
        <v>137</v>
      </c>
      <c r="DH8195" t="s">
        <v>137</v>
      </c>
      <c r="DI8195" t="s">
        <v>137</v>
      </c>
      <c r="DJ8195" t="s">
        <v>137</v>
      </c>
      <c r="DK8195">
        <v>0</v>
      </c>
      <c r="DL8195" t="s">
        <v>209</v>
      </c>
      <c r="DM8195" t="s">
        <v>137</v>
      </c>
      <c r="DN8195" t="s">
        <v>137</v>
      </c>
      <c r="DO8195" s="1">
        <v>45188.434027777781</v>
      </c>
      <c r="DP8195" s="1"/>
      <c r="DQ8195" t="s">
        <v>150</v>
      </c>
      <c r="DR8195" t="s">
        <v>151</v>
      </c>
      <c r="DS8195" t="s">
        <v>152</v>
      </c>
      <c r="DT8195" t="s">
        <v>137</v>
      </c>
      <c r="DU8195" t="s">
        <v>137</v>
      </c>
      <c r="DV8195" t="s">
        <v>137</v>
      </c>
      <c r="DW8195" t="s">
        <v>137</v>
      </c>
      <c r="DX8195" t="s">
        <v>50595</v>
      </c>
      <c r="DY8195" t="s">
        <v>137</v>
      </c>
      <c r="DZ8195" t="s">
        <v>168</v>
      </c>
      <c r="EA8195" t="b">
        <v>0</v>
      </c>
      <c r="EB8195" t="s">
        <v>137</v>
      </c>
    </row>
    <row r="8196" spans="1:132" x14ac:dyDescent="0.25">
      <c r="A8196">
        <v>118798086</v>
      </c>
      <c r="B8196">
        <v>3847</v>
      </c>
      <c r="C8196" t="s">
        <v>192</v>
      </c>
      <c r="D8196" t="s">
        <v>50596</v>
      </c>
      <c r="E8196" t="s">
        <v>134</v>
      </c>
      <c r="F8196" t="s">
        <v>532</v>
      </c>
      <c r="G8196" t="s">
        <v>194</v>
      </c>
      <c r="H8196" t="s">
        <v>137</v>
      </c>
      <c r="I8196" t="s">
        <v>137</v>
      </c>
      <c r="J8196" t="s">
        <v>32127</v>
      </c>
      <c r="K8196" t="s">
        <v>32128</v>
      </c>
      <c r="L8196" t="s">
        <v>32129</v>
      </c>
      <c r="M8196" t="s">
        <v>137</v>
      </c>
      <c r="N8196" t="s">
        <v>34936</v>
      </c>
      <c r="O8196" t="s">
        <v>34936</v>
      </c>
      <c r="P8196" s="1"/>
      <c r="Q8196" s="1">
        <v>45187.615277777775</v>
      </c>
      <c r="R8196" s="1">
        <v>45187.615277777775</v>
      </c>
      <c r="S8196" s="1">
        <v>45187.616666666669</v>
      </c>
      <c r="T8196" s="1">
        <v>45187.616666666669</v>
      </c>
      <c r="U8196" t="s">
        <v>50597</v>
      </c>
      <c r="V8196" t="s">
        <v>137</v>
      </c>
      <c r="W8196" t="s">
        <v>137</v>
      </c>
      <c r="X8196" t="s">
        <v>144</v>
      </c>
      <c r="Y8196" t="s">
        <v>199</v>
      </c>
      <c r="Z8196" t="s">
        <v>137</v>
      </c>
      <c r="AA8196" t="s">
        <v>137</v>
      </c>
      <c r="AB8196" t="s">
        <v>137</v>
      </c>
      <c r="AC8196" t="s">
        <v>137</v>
      </c>
      <c r="AD8196" s="2"/>
      <c r="AE8196" t="s">
        <v>137</v>
      </c>
      <c r="AF8196" t="s">
        <v>137</v>
      </c>
      <c r="AG8196" t="s">
        <v>137</v>
      </c>
      <c r="AH8196" t="s">
        <v>137</v>
      </c>
      <c r="AI8196" t="s">
        <v>137</v>
      </c>
      <c r="AJ8196" t="s">
        <v>137</v>
      </c>
      <c r="AK8196" t="s">
        <v>137</v>
      </c>
      <c r="AL8196" s="2"/>
      <c r="AM8196" t="s">
        <v>137</v>
      </c>
      <c r="AN8196" t="s">
        <v>137</v>
      </c>
      <c r="AO8196" t="s">
        <v>137</v>
      </c>
      <c r="AP8196" t="s">
        <v>137</v>
      </c>
      <c r="AQ8196" t="s">
        <v>137</v>
      </c>
      <c r="AR8196" t="s">
        <v>137</v>
      </c>
      <c r="AS8196" t="s">
        <v>137</v>
      </c>
      <c r="AT8196" t="s">
        <v>137</v>
      </c>
      <c r="AU8196" t="s">
        <v>137</v>
      </c>
      <c r="AV8196" t="s">
        <v>137</v>
      </c>
      <c r="AW8196" t="s">
        <v>137</v>
      </c>
      <c r="AX8196" t="s">
        <v>137</v>
      </c>
      <c r="AY8196" t="s">
        <v>137</v>
      </c>
      <c r="AZ8196" t="s">
        <v>137</v>
      </c>
      <c r="BA8196" t="s">
        <v>137</v>
      </c>
      <c r="BB8196" t="s">
        <v>137</v>
      </c>
      <c r="BC8196" t="s">
        <v>137</v>
      </c>
      <c r="BD8196" t="s">
        <v>137</v>
      </c>
      <c r="BE8196" t="s">
        <v>137</v>
      </c>
      <c r="BF8196" t="s">
        <v>137</v>
      </c>
      <c r="BG8196" t="s">
        <v>137</v>
      </c>
      <c r="BH8196" t="s">
        <v>137</v>
      </c>
      <c r="BI8196" t="s">
        <v>137</v>
      </c>
      <c r="BJ8196" t="s">
        <v>137</v>
      </c>
      <c r="BK8196" t="s">
        <v>137</v>
      </c>
      <c r="BL8196" t="s">
        <v>137</v>
      </c>
      <c r="BM8196" t="s">
        <v>137</v>
      </c>
      <c r="BN8196" t="s">
        <v>137</v>
      </c>
      <c r="BO8196" t="s">
        <v>137</v>
      </c>
      <c r="BP8196" t="s">
        <v>137</v>
      </c>
      <c r="BQ8196" t="s">
        <v>137</v>
      </c>
      <c r="BR8196" t="s">
        <v>137</v>
      </c>
      <c r="BS8196" t="s">
        <v>137</v>
      </c>
      <c r="BT8196" t="s">
        <v>137</v>
      </c>
      <c r="BU8196" t="s">
        <v>137</v>
      </c>
      <c r="BW8196" t="s">
        <v>137</v>
      </c>
      <c r="BX8196" t="s">
        <v>137</v>
      </c>
      <c r="BY8196" t="s">
        <v>137</v>
      </c>
      <c r="BZ8196" t="s">
        <v>137</v>
      </c>
      <c r="CA8196" t="s">
        <v>137</v>
      </c>
      <c r="CB8196" t="s">
        <v>137</v>
      </c>
      <c r="CC8196" t="s">
        <v>137</v>
      </c>
      <c r="CD8196" t="s">
        <v>137</v>
      </c>
      <c r="CE8196" t="s">
        <v>137</v>
      </c>
      <c r="CF8196" t="s">
        <v>137</v>
      </c>
      <c r="CG8196" t="s">
        <v>137</v>
      </c>
      <c r="CH8196" t="s">
        <v>137</v>
      </c>
      <c r="CI8196" t="s">
        <v>137</v>
      </c>
      <c r="CJ8196" t="s">
        <v>137</v>
      </c>
      <c r="CK8196" t="s">
        <v>137</v>
      </c>
      <c r="CL8196" t="s">
        <v>137</v>
      </c>
      <c r="CM8196" t="s">
        <v>137</v>
      </c>
      <c r="CN8196" t="s">
        <v>137</v>
      </c>
      <c r="CO8196" t="s">
        <v>137</v>
      </c>
      <c r="CP8196" t="s">
        <v>137</v>
      </c>
      <c r="CQ8196" s="1">
        <v>45187.616666666669</v>
      </c>
      <c r="CR8196" s="1">
        <v>45187.616666666669</v>
      </c>
      <c r="CS8196" s="1"/>
      <c r="CT8196" t="s">
        <v>137</v>
      </c>
      <c r="CU8196" t="s">
        <v>137</v>
      </c>
      <c r="CV8196" t="s">
        <v>5199</v>
      </c>
      <c r="CW8196" t="s">
        <v>5199</v>
      </c>
      <c r="CX8196" s="3"/>
      <c r="CY8196" s="3"/>
      <c r="DA8196" t="s">
        <v>137</v>
      </c>
      <c r="DB8196" t="s">
        <v>137</v>
      </c>
      <c r="DC8196" t="s">
        <v>137</v>
      </c>
      <c r="DD8196" t="s">
        <v>137</v>
      </c>
      <c r="DE8196" t="s">
        <v>137</v>
      </c>
      <c r="DF8196" t="s">
        <v>137</v>
      </c>
      <c r="DG8196" t="s">
        <v>137</v>
      </c>
      <c r="DH8196" t="s">
        <v>137</v>
      </c>
      <c r="DI8196" t="s">
        <v>137</v>
      </c>
      <c r="DJ8196" t="s">
        <v>137</v>
      </c>
      <c r="DK8196">
        <v>0</v>
      </c>
      <c r="DL8196" t="s">
        <v>209</v>
      </c>
      <c r="DM8196" t="s">
        <v>137</v>
      </c>
      <c r="DN8196" t="s">
        <v>137</v>
      </c>
      <c r="DO8196" s="1">
        <v>45187.616666666669</v>
      </c>
      <c r="DP8196" s="1"/>
      <c r="DQ8196" t="s">
        <v>32127</v>
      </c>
      <c r="DR8196" t="s">
        <v>32128</v>
      </c>
      <c r="DS8196" t="s">
        <v>32129</v>
      </c>
      <c r="DT8196" t="s">
        <v>137</v>
      </c>
      <c r="DU8196" t="s">
        <v>137</v>
      </c>
      <c r="DV8196" t="s">
        <v>137</v>
      </c>
      <c r="DW8196" t="s">
        <v>137</v>
      </c>
      <c r="DX8196" t="s">
        <v>137</v>
      </c>
      <c r="DY8196" t="s">
        <v>137</v>
      </c>
      <c r="DZ8196" t="s">
        <v>168</v>
      </c>
      <c r="EA8196" t="b">
        <v>0</v>
      </c>
      <c r="EB8196" t="s">
        <v>137</v>
      </c>
    </row>
    <row r="8197" spans="1:132" x14ac:dyDescent="0.25">
      <c r="A8197">
        <v>118798012</v>
      </c>
      <c r="B8197">
        <v>3846</v>
      </c>
      <c r="C8197" t="s">
        <v>192</v>
      </c>
      <c r="D8197" t="s">
        <v>193</v>
      </c>
      <c r="E8197" t="s">
        <v>134</v>
      </c>
      <c r="F8197" t="s">
        <v>135</v>
      </c>
      <c r="G8197" t="s">
        <v>194</v>
      </c>
      <c r="H8197" t="s">
        <v>195</v>
      </c>
      <c r="I8197" t="s">
        <v>196</v>
      </c>
      <c r="J8197" t="s">
        <v>150</v>
      </c>
      <c r="K8197" t="s">
        <v>151</v>
      </c>
      <c r="L8197" t="s">
        <v>152</v>
      </c>
      <c r="M8197" t="s">
        <v>137</v>
      </c>
      <c r="N8197" t="s">
        <v>944</v>
      </c>
      <c r="O8197" t="s">
        <v>944</v>
      </c>
      <c r="P8197" s="1">
        <v>45187</v>
      </c>
      <c r="Q8197" s="1">
        <v>45187.615277777775</v>
      </c>
      <c r="R8197" s="1">
        <v>45187.615277777775</v>
      </c>
      <c r="S8197" s="1">
        <v>45187.706944444442</v>
      </c>
      <c r="T8197" s="1">
        <v>45187.706944444442</v>
      </c>
      <c r="U8197" t="s">
        <v>9017</v>
      </c>
      <c r="V8197" t="s">
        <v>137</v>
      </c>
      <c r="W8197" t="s">
        <v>137</v>
      </c>
      <c r="X8197" t="s">
        <v>454</v>
      </c>
      <c r="Y8197" t="s">
        <v>813</v>
      </c>
      <c r="Z8197" t="s">
        <v>137</v>
      </c>
      <c r="AA8197" t="s">
        <v>137</v>
      </c>
      <c r="AB8197" t="s">
        <v>137</v>
      </c>
      <c r="AC8197" t="s">
        <v>137</v>
      </c>
      <c r="AD8197" s="2"/>
      <c r="AE8197" t="s">
        <v>137</v>
      </c>
      <c r="AF8197" t="s">
        <v>137</v>
      </c>
      <c r="AG8197" t="s">
        <v>137</v>
      </c>
      <c r="AH8197" t="s">
        <v>137</v>
      </c>
      <c r="AI8197" t="s">
        <v>137</v>
      </c>
      <c r="AJ8197" t="s">
        <v>137</v>
      </c>
      <c r="AK8197" t="s">
        <v>137</v>
      </c>
      <c r="AL8197" s="2"/>
      <c r="AM8197" t="s">
        <v>137</v>
      </c>
      <c r="AN8197" t="s">
        <v>137</v>
      </c>
      <c r="AO8197" t="s">
        <v>137</v>
      </c>
      <c r="AP8197" t="s">
        <v>137</v>
      </c>
      <c r="AQ8197" t="s">
        <v>137</v>
      </c>
      <c r="AR8197" t="s">
        <v>137</v>
      </c>
      <c r="AS8197" t="s">
        <v>137</v>
      </c>
      <c r="AT8197" t="s">
        <v>137</v>
      </c>
      <c r="AU8197" t="s">
        <v>137</v>
      </c>
      <c r="AV8197" t="s">
        <v>137</v>
      </c>
      <c r="AW8197" t="s">
        <v>12401</v>
      </c>
      <c r="AX8197" t="s">
        <v>137</v>
      </c>
      <c r="AY8197" t="s">
        <v>137</v>
      </c>
      <c r="AZ8197" t="s">
        <v>137</v>
      </c>
      <c r="BA8197" t="s">
        <v>137</v>
      </c>
      <c r="BB8197" t="s">
        <v>137</v>
      </c>
      <c r="BC8197" t="s">
        <v>8263</v>
      </c>
      <c r="BD8197" t="s">
        <v>249</v>
      </c>
      <c r="BE8197" t="s">
        <v>26472</v>
      </c>
      <c r="BF8197" t="s">
        <v>137</v>
      </c>
      <c r="BG8197" t="s">
        <v>137</v>
      </c>
      <c r="BH8197" t="s">
        <v>137</v>
      </c>
      <c r="BI8197" t="s">
        <v>137</v>
      </c>
      <c r="BJ8197" t="s">
        <v>137</v>
      </c>
      <c r="BK8197" t="s">
        <v>137</v>
      </c>
      <c r="BL8197" t="s">
        <v>137</v>
      </c>
      <c r="BM8197" t="s">
        <v>137</v>
      </c>
      <c r="BN8197" t="s">
        <v>137</v>
      </c>
      <c r="BO8197" t="s">
        <v>137</v>
      </c>
      <c r="BP8197" t="s">
        <v>137</v>
      </c>
      <c r="BQ8197" t="s">
        <v>137</v>
      </c>
      <c r="BR8197" t="s">
        <v>137</v>
      </c>
      <c r="BS8197" t="s">
        <v>137</v>
      </c>
      <c r="BT8197" t="s">
        <v>137</v>
      </c>
      <c r="BU8197" t="s">
        <v>137</v>
      </c>
      <c r="BW8197" t="s">
        <v>137</v>
      </c>
      <c r="BX8197" t="s">
        <v>137</v>
      </c>
      <c r="BY8197" t="s">
        <v>137</v>
      </c>
      <c r="BZ8197" t="s">
        <v>137</v>
      </c>
      <c r="CA8197" t="s">
        <v>137</v>
      </c>
      <c r="CB8197" t="s">
        <v>137</v>
      </c>
      <c r="CC8197" t="s">
        <v>137</v>
      </c>
      <c r="CD8197" t="s">
        <v>137</v>
      </c>
      <c r="CE8197" t="s">
        <v>137</v>
      </c>
      <c r="CF8197" t="s">
        <v>137</v>
      </c>
      <c r="CG8197" t="s">
        <v>137</v>
      </c>
      <c r="CH8197" t="s">
        <v>137</v>
      </c>
      <c r="CI8197" t="s">
        <v>137</v>
      </c>
      <c r="CJ8197" t="s">
        <v>137</v>
      </c>
      <c r="CK8197" t="s">
        <v>137</v>
      </c>
      <c r="CL8197" t="s">
        <v>137</v>
      </c>
      <c r="CM8197" t="s">
        <v>137</v>
      </c>
      <c r="CN8197" t="s">
        <v>137</v>
      </c>
      <c r="CO8197" t="s">
        <v>137</v>
      </c>
      <c r="CP8197" t="s">
        <v>137</v>
      </c>
      <c r="CQ8197" s="1">
        <v>45187.706944444442</v>
      </c>
      <c r="CR8197" s="1">
        <v>45187.706944444442</v>
      </c>
      <c r="CS8197" s="1"/>
      <c r="CT8197" t="s">
        <v>13365</v>
      </c>
      <c r="CU8197" t="s">
        <v>13365</v>
      </c>
      <c r="CV8197" t="s">
        <v>50598</v>
      </c>
      <c r="CW8197" t="s">
        <v>50598</v>
      </c>
      <c r="CX8197" s="3"/>
      <c r="CY8197" s="3"/>
      <c r="CZ8197">
        <v>1</v>
      </c>
      <c r="DA8197" t="s">
        <v>47123</v>
      </c>
      <c r="DB8197" t="s">
        <v>137</v>
      </c>
      <c r="DC8197" t="s">
        <v>137</v>
      </c>
      <c r="DD8197" t="s">
        <v>137</v>
      </c>
      <c r="DE8197" t="s">
        <v>137</v>
      </c>
      <c r="DF8197" t="s">
        <v>50599</v>
      </c>
      <c r="DG8197" t="s">
        <v>137</v>
      </c>
      <c r="DH8197" t="s">
        <v>137</v>
      </c>
      <c r="DI8197" t="s">
        <v>137</v>
      </c>
      <c r="DJ8197" t="s">
        <v>137</v>
      </c>
      <c r="DK8197">
        <v>0</v>
      </c>
      <c r="DL8197" t="s">
        <v>209</v>
      </c>
      <c r="DM8197" t="s">
        <v>137</v>
      </c>
      <c r="DN8197" t="s">
        <v>137</v>
      </c>
      <c r="DO8197" s="1">
        <v>45187.706944444442</v>
      </c>
      <c r="DP8197" s="1"/>
      <c r="DQ8197" t="s">
        <v>150</v>
      </c>
      <c r="DR8197" t="s">
        <v>151</v>
      </c>
      <c r="DS8197" t="s">
        <v>152</v>
      </c>
      <c r="DT8197" t="s">
        <v>137</v>
      </c>
      <c r="DU8197" t="s">
        <v>137</v>
      </c>
      <c r="DV8197" t="s">
        <v>137</v>
      </c>
      <c r="DW8197" t="s">
        <v>137</v>
      </c>
      <c r="DX8197" t="s">
        <v>2059</v>
      </c>
      <c r="DY8197" t="s">
        <v>137</v>
      </c>
      <c r="DZ8197" t="s">
        <v>148</v>
      </c>
      <c r="EA8197" t="b">
        <v>0</v>
      </c>
      <c r="EB8197" t="s">
        <v>137</v>
      </c>
    </row>
    <row r="8198" spans="1:132" x14ac:dyDescent="0.25">
      <c r="A8198">
        <v>118797971</v>
      </c>
      <c r="B8198">
        <v>3845</v>
      </c>
      <c r="C8198" t="s">
        <v>192</v>
      </c>
      <c r="D8198" t="s">
        <v>50600</v>
      </c>
      <c r="E8198" t="s">
        <v>134</v>
      </c>
      <c r="F8198" t="s">
        <v>532</v>
      </c>
      <c r="G8198" t="s">
        <v>194</v>
      </c>
      <c r="H8198" t="s">
        <v>137</v>
      </c>
      <c r="I8198" t="s">
        <v>137</v>
      </c>
      <c r="J8198" t="s">
        <v>32127</v>
      </c>
      <c r="K8198" t="s">
        <v>32128</v>
      </c>
      <c r="L8198" t="s">
        <v>32129</v>
      </c>
      <c r="M8198" t="s">
        <v>137</v>
      </c>
      <c r="N8198" t="s">
        <v>34936</v>
      </c>
      <c r="O8198" t="s">
        <v>34936</v>
      </c>
      <c r="P8198" s="1"/>
      <c r="Q8198" s="1">
        <v>45187.614583333336</v>
      </c>
      <c r="R8198" s="1">
        <v>45187.614583333336</v>
      </c>
      <c r="S8198" s="1">
        <v>45187.615972222222</v>
      </c>
      <c r="T8198" s="1">
        <v>45187.615972222222</v>
      </c>
      <c r="U8198" t="s">
        <v>50597</v>
      </c>
      <c r="V8198" t="s">
        <v>137</v>
      </c>
      <c r="W8198" t="s">
        <v>137</v>
      </c>
      <c r="X8198" t="s">
        <v>144</v>
      </c>
      <c r="Y8198" t="s">
        <v>199</v>
      </c>
      <c r="Z8198" t="s">
        <v>137</v>
      </c>
      <c r="AA8198" t="s">
        <v>137</v>
      </c>
      <c r="AB8198" t="s">
        <v>137</v>
      </c>
      <c r="AC8198" t="s">
        <v>137</v>
      </c>
      <c r="AD8198" s="2"/>
      <c r="AE8198" t="s">
        <v>137</v>
      </c>
      <c r="AF8198" t="s">
        <v>137</v>
      </c>
      <c r="AG8198" t="s">
        <v>137</v>
      </c>
      <c r="AH8198" t="s">
        <v>137</v>
      </c>
      <c r="AI8198" t="s">
        <v>137</v>
      </c>
      <c r="AJ8198" t="s">
        <v>137</v>
      </c>
      <c r="AK8198" t="s">
        <v>137</v>
      </c>
      <c r="AL8198" s="2"/>
      <c r="AM8198" t="s">
        <v>137</v>
      </c>
      <c r="AN8198" t="s">
        <v>137</v>
      </c>
      <c r="AO8198" t="s">
        <v>137</v>
      </c>
      <c r="AP8198" t="s">
        <v>137</v>
      </c>
      <c r="AQ8198" t="s">
        <v>137</v>
      </c>
      <c r="AR8198" t="s">
        <v>137</v>
      </c>
      <c r="AS8198" t="s">
        <v>137</v>
      </c>
      <c r="AT8198" t="s">
        <v>137</v>
      </c>
      <c r="AU8198" t="s">
        <v>137</v>
      </c>
      <c r="AV8198" t="s">
        <v>137</v>
      </c>
      <c r="AW8198" t="s">
        <v>137</v>
      </c>
      <c r="AX8198" t="s">
        <v>137</v>
      </c>
      <c r="AY8198" t="s">
        <v>137</v>
      </c>
      <c r="AZ8198" t="s">
        <v>137</v>
      </c>
      <c r="BA8198" t="s">
        <v>137</v>
      </c>
      <c r="BB8198" t="s">
        <v>137</v>
      </c>
      <c r="BC8198" t="s">
        <v>137</v>
      </c>
      <c r="BD8198" t="s">
        <v>137</v>
      </c>
      <c r="BE8198" t="s">
        <v>137</v>
      </c>
      <c r="BF8198" t="s">
        <v>137</v>
      </c>
      <c r="BG8198" t="s">
        <v>137</v>
      </c>
      <c r="BH8198" t="s">
        <v>137</v>
      </c>
      <c r="BI8198" t="s">
        <v>137</v>
      </c>
      <c r="BJ8198" t="s">
        <v>137</v>
      </c>
      <c r="BK8198" t="s">
        <v>137</v>
      </c>
      <c r="BL8198" t="s">
        <v>137</v>
      </c>
      <c r="BM8198" t="s">
        <v>137</v>
      </c>
      <c r="BN8198" t="s">
        <v>137</v>
      </c>
      <c r="BO8198" t="s">
        <v>137</v>
      </c>
      <c r="BP8198" t="s">
        <v>137</v>
      </c>
      <c r="BQ8198" t="s">
        <v>137</v>
      </c>
      <c r="BR8198" t="s">
        <v>137</v>
      </c>
      <c r="BS8198" t="s">
        <v>137</v>
      </c>
      <c r="BT8198" t="s">
        <v>137</v>
      </c>
      <c r="BU8198" t="s">
        <v>137</v>
      </c>
      <c r="BW8198" t="s">
        <v>137</v>
      </c>
      <c r="BX8198" t="s">
        <v>137</v>
      </c>
      <c r="BY8198" t="s">
        <v>137</v>
      </c>
      <c r="BZ8198" t="s">
        <v>137</v>
      </c>
      <c r="CA8198" t="s">
        <v>137</v>
      </c>
      <c r="CB8198" t="s">
        <v>137</v>
      </c>
      <c r="CC8198" t="s">
        <v>137</v>
      </c>
      <c r="CD8198" t="s">
        <v>137</v>
      </c>
      <c r="CE8198" t="s">
        <v>137</v>
      </c>
      <c r="CF8198" t="s">
        <v>137</v>
      </c>
      <c r="CG8198" t="s">
        <v>137</v>
      </c>
      <c r="CH8198" t="s">
        <v>137</v>
      </c>
      <c r="CI8198" t="s">
        <v>137</v>
      </c>
      <c r="CJ8198" t="s">
        <v>137</v>
      </c>
      <c r="CK8198" t="s">
        <v>137</v>
      </c>
      <c r="CL8198" t="s">
        <v>137</v>
      </c>
      <c r="CM8198" t="s">
        <v>137</v>
      </c>
      <c r="CN8198" t="s">
        <v>137</v>
      </c>
      <c r="CO8198" t="s">
        <v>137</v>
      </c>
      <c r="CP8198" t="s">
        <v>137</v>
      </c>
      <c r="CQ8198" s="1">
        <v>45187.615972222222</v>
      </c>
      <c r="CR8198" s="1">
        <v>45187.615972222222</v>
      </c>
      <c r="CS8198" s="1"/>
      <c r="CT8198" t="s">
        <v>137</v>
      </c>
      <c r="CU8198" t="s">
        <v>137</v>
      </c>
      <c r="CV8198" t="s">
        <v>8327</v>
      </c>
      <c r="CW8198" t="s">
        <v>8327</v>
      </c>
      <c r="CX8198" s="3"/>
      <c r="CY8198" s="3"/>
      <c r="DA8198" t="s">
        <v>137</v>
      </c>
      <c r="DB8198" t="s">
        <v>137</v>
      </c>
      <c r="DC8198" t="s">
        <v>137</v>
      </c>
      <c r="DD8198" t="s">
        <v>137</v>
      </c>
      <c r="DE8198" t="s">
        <v>137</v>
      </c>
      <c r="DF8198" t="s">
        <v>137</v>
      </c>
      <c r="DG8198" t="s">
        <v>137</v>
      </c>
      <c r="DH8198" t="s">
        <v>137</v>
      </c>
      <c r="DI8198" t="s">
        <v>137</v>
      </c>
      <c r="DJ8198" t="s">
        <v>137</v>
      </c>
      <c r="DK8198">
        <v>0</v>
      </c>
      <c r="DL8198" t="s">
        <v>209</v>
      </c>
      <c r="DM8198" t="s">
        <v>137</v>
      </c>
      <c r="DN8198" t="s">
        <v>137</v>
      </c>
      <c r="DO8198" s="1">
        <v>45187.615972222222</v>
      </c>
      <c r="DP8198" s="1"/>
      <c r="DQ8198" t="s">
        <v>32127</v>
      </c>
      <c r="DR8198" t="s">
        <v>32128</v>
      </c>
      <c r="DS8198" t="s">
        <v>32129</v>
      </c>
      <c r="DT8198" t="s">
        <v>137</v>
      </c>
      <c r="DU8198" t="s">
        <v>137</v>
      </c>
      <c r="DV8198" t="s">
        <v>137</v>
      </c>
      <c r="DW8198" t="s">
        <v>137</v>
      </c>
      <c r="DX8198" t="s">
        <v>137</v>
      </c>
      <c r="DY8198" t="s">
        <v>137</v>
      </c>
      <c r="DZ8198" t="s">
        <v>168</v>
      </c>
      <c r="EA8198" t="b">
        <v>0</v>
      </c>
      <c r="EB8198" t="s">
        <v>137</v>
      </c>
    </row>
    <row r="8199" spans="1:132" x14ac:dyDescent="0.25">
      <c r="A8199">
        <v>118793120</v>
      </c>
      <c r="B8199">
        <v>3844</v>
      </c>
      <c r="C8199" t="s">
        <v>192</v>
      </c>
      <c r="D8199" t="s">
        <v>133</v>
      </c>
      <c r="E8199" t="s">
        <v>134</v>
      </c>
      <c r="F8199" t="s">
        <v>135</v>
      </c>
      <c r="G8199" t="s">
        <v>136</v>
      </c>
      <c r="H8199" t="s">
        <v>137</v>
      </c>
      <c r="I8199" t="s">
        <v>138</v>
      </c>
      <c r="J8199" t="s">
        <v>557</v>
      </c>
      <c r="K8199" t="s">
        <v>558</v>
      </c>
      <c r="L8199" t="s">
        <v>559</v>
      </c>
      <c r="M8199" t="s">
        <v>137</v>
      </c>
      <c r="N8199" t="s">
        <v>505</v>
      </c>
      <c r="O8199" t="s">
        <v>505</v>
      </c>
      <c r="P8199" s="1">
        <v>45188</v>
      </c>
      <c r="Q8199" s="1">
        <v>45187.585416666669</v>
      </c>
      <c r="R8199" s="1">
        <v>45187.585416666669</v>
      </c>
      <c r="S8199" s="1">
        <v>45188.611111111109</v>
      </c>
      <c r="T8199" s="1">
        <v>45188.611111111109</v>
      </c>
      <c r="U8199" t="s">
        <v>1560</v>
      </c>
      <c r="V8199" t="s">
        <v>137</v>
      </c>
      <c r="W8199" t="s">
        <v>137</v>
      </c>
      <c r="X8199" t="s">
        <v>231</v>
      </c>
      <c r="Y8199" t="s">
        <v>361</v>
      </c>
      <c r="Z8199" t="s">
        <v>137</v>
      </c>
      <c r="AA8199" t="s">
        <v>137</v>
      </c>
      <c r="AB8199" t="s">
        <v>137</v>
      </c>
      <c r="AC8199" t="s">
        <v>137</v>
      </c>
      <c r="AD8199" s="2"/>
      <c r="AE8199" t="s">
        <v>137</v>
      </c>
      <c r="AF8199" t="s">
        <v>137</v>
      </c>
      <c r="AG8199" t="s">
        <v>137</v>
      </c>
      <c r="AH8199" t="s">
        <v>137</v>
      </c>
      <c r="AI8199" t="s">
        <v>137</v>
      </c>
      <c r="AJ8199" t="s">
        <v>137</v>
      </c>
      <c r="AK8199" t="s">
        <v>137</v>
      </c>
      <c r="AL8199" s="2"/>
      <c r="AM8199" t="s">
        <v>137</v>
      </c>
      <c r="AN8199" t="s">
        <v>137</v>
      </c>
      <c r="AO8199" t="s">
        <v>137</v>
      </c>
      <c r="AP8199" t="s">
        <v>137</v>
      </c>
      <c r="AQ8199" t="s">
        <v>137</v>
      </c>
      <c r="AR8199" t="s">
        <v>137</v>
      </c>
      <c r="AS8199" t="s">
        <v>137</v>
      </c>
      <c r="AT8199" t="s">
        <v>137</v>
      </c>
      <c r="AU8199" t="s">
        <v>137</v>
      </c>
      <c r="AV8199" t="s">
        <v>137</v>
      </c>
      <c r="AW8199" t="s">
        <v>137</v>
      </c>
      <c r="AX8199" t="s">
        <v>137</v>
      </c>
      <c r="AY8199" t="s">
        <v>137</v>
      </c>
      <c r="AZ8199" t="s">
        <v>137</v>
      </c>
      <c r="BA8199" t="s">
        <v>137</v>
      </c>
      <c r="BB8199" t="s">
        <v>137</v>
      </c>
      <c r="BC8199" t="s">
        <v>137</v>
      </c>
      <c r="BD8199" t="s">
        <v>137</v>
      </c>
      <c r="BE8199" t="s">
        <v>137</v>
      </c>
      <c r="BF8199" t="s">
        <v>137</v>
      </c>
      <c r="BG8199" t="s">
        <v>137</v>
      </c>
      <c r="BH8199" t="s">
        <v>137</v>
      </c>
      <c r="BI8199" t="s">
        <v>137</v>
      </c>
      <c r="BJ8199" t="s">
        <v>137</v>
      </c>
      <c r="BK8199" t="s">
        <v>137</v>
      </c>
      <c r="BL8199" t="s">
        <v>137</v>
      </c>
      <c r="BM8199" t="s">
        <v>137</v>
      </c>
      <c r="BN8199" t="s">
        <v>137</v>
      </c>
      <c r="BO8199" t="s">
        <v>137</v>
      </c>
      <c r="BP8199" t="s">
        <v>50601</v>
      </c>
      <c r="BQ8199" t="s">
        <v>137</v>
      </c>
      <c r="BR8199" t="s">
        <v>137</v>
      </c>
      <c r="BS8199" t="s">
        <v>137</v>
      </c>
      <c r="BT8199" t="s">
        <v>137</v>
      </c>
      <c r="BU8199" t="s">
        <v>137</v>
      </c>
      <c r="BW8199" t="s">
        <v>137</v>
      </c>
      <c r="BX8199" t="s">
        <v>137</v>
      </c>
      <c r="BY8199" t="s">
        <v>137</v>
      </c>
      <c r="BZ8199" t="s">
        <v>137</v>
      </c>
      <c r="CA8199" t="s">
        <v>137</v>
      </c>
      <c r="CB8199" t="s">
        <v>137</v>
      </c>
      <c r="CC8199" t="s">
        <v>137</v>
      </c>
      <c r="CD8199" t="s">
        <v>137</v>
      </c>
      <c r="CE8199" t="s">
        <v>137</v>
      </c>
      <c r="CF8199" t="s">
        <v>137</v>
      </c>
      <c r="CG8199" t="s">
        <v>137</v>
      </c>
      <c r="CH8199" t="s">
        <v>137</v>
      </c>
      <c r="CI8199" t="s">
        <v>137</v>
      </c>
      <c r="CJ8199" t="s">
        <v>137</v>
      </c>
      <c r="CK8199" t="s">
        <v>137</v>
      </c>
      <c r="CL8199" t="s">
        <v>137</v>
      </c>
      <c r="CM8199" t="s">
        <v>137</v>
      </c>
      <c r="CN8199" t="s">
        <v>137</v>
      </c>
      <c r="CO8199" t="s">
        <v>137</v>
      </c>
      <c r="CP8199" t="s">
        <v>137</v>
      </c>
      <c r="CQ8199" s="1">
        <v>45188.611111111109</v>
      </c>
      <c r="CR8199" s="1">
        <v>45188.611111111109</v>
      </c>
      <c r="CS8199" s="1"/>
      <c r="CT8199" t="s">
        <v>50602</v>
      </c>
      <c r="CU8199" t="s">
        <v>50603</v>
      </c>
      <c r="CV8199" t="s">
        <v>50604</v>
      </c>
      <c r="CW8199" t="s">
        <v>50605</v>
      </c>
      <c r="CX8199" s="3"/>
      <c r="CY8199" s="3"/>
      <c r="CZ8199">
        <v>2</v>
      </c>
      <c r="DA8199" t="s">
        <v>50606</v>
      </c>
      <c r="DB8199" t="s">
        <v>137</v>
      </c>
      <c r="DC8199" t="s">
        <v>137</v>
      </c>
      <c r="DD8199" t="s">
        <v>137</v>
      </c>
      <c r="DE8199" t="s">
        <v>137</v>
      </c>
      <c r="DF8199" t="s">
        <v>50607</v>
      </c>
      <c r="DG8199" t="s">
        <v>137</v>
      </c>
      <c r="DH8199" t="s">
        <v>137</v>
      </c>
      <c r="DI8199" t="s">
        <v>137</v>
      </c>
      <c r="DJ8199" t="s">
        <v>137</v>
      </c>
      <c r="DK8199">
        <v>0</v>
      </c>
      <c r="DL8199" t="s">
        <v>209</v>
      </c>
      <c r="DM8199" t="s">
        <v>137</v>
      </c>
      <c r="DN8199" t="s">
        <v>137</v>
      </c>
      <c r="DO8199" s="1">
        <v>45188.611111111109</v>
      </c>
      <c r="DP8199" s="1"/>
      <c r="DQ8199" t="s">
        <v>557</v>
      </c>
      <c r="DR8199" t="s">
        <v>558</v>
      </c>
      <c r="DS8199" t="s">
        <v>559</v>
      </c>
      <c r="DT8199" t="s">
        <v>137</v>
      </c>
      <c r="DU8199" t="s">
        <v>137</v>
      </c>
      <c r="DV8199" t="s">
        <v>137</v>
      </c>
      <c r="DW8199" t="s">
        <v>137</v>
      </c>
      <c r="DX8199" t="s">
        <v>137</v>
      </c>
      <c r="DY8199" t="s">
        <v>137</v>
      </c>
      <c r="DZ8199" t="s">
        <v>148</v>
      </c>
      <c r="EA8199" t="b">
        <v>0</v>
      </c>
      <c r="EB8199" t="s">
        <v>137</v>
      </c>
    </row>
    <row r="8200" spans="1:132" x14ac:dyDescent="0.25">
      <c r="A8200">
        <v>118790989</v>
      </c>
      <c r="B8200">
        <v>3843</v>
      </c>
      <c r="C8200" t="s">
        <v>192</v>
      </c>
      <c r="D8200" t="s">
        <v>50608</v>
      </c>
      <c r="E8200" t="s">
        <v>134</v>
      </c>
      <c r="F8200" t="s">
        <v>162</v>
      </c>
      <c r="G8200" t="s">
        <v>137</v>
      </c>
      <c r="H8200" t="s">
        <v>137</v>
      </c>
      <c r="I8200" t="s">
        <v>50609</v>
      </c>
      <c r="J8200" t="s">
        <v>534</v>
      </c>
      <c r="K8200" t="s">
        <v>535</v>
      </c>
      <c r="L8200" t="s">
        <v>536</v>
      </c>
      <c r="M8200" t="s">
        <v>137</v>
      </c>
      <c r="N8200" t="s">
        <v>887</v>
      </c>
      <c r="O8200" t="s">
        <v>887</v>
      </c>
      <c r="P8200" s="1"/>
      <c r="Q8200" s="1">
        <v>45187.573611111111</v>
      </c>
      <c r="R8200" s="1">
        <v>45187.573611111111</v>
      </c>
      <c r="S8200" s="1">
        <v>45188.5</v>
      </c>
      <c r="T8200" s="1">
        <v>45188.5</v>
      </c>
      <c r="U8200" t="s">
        <v>46853</v>
      </c>
      <c r="V8200" t="s">
        <v>137</v>
      </c>
      <c r="W8200" t="s">
        <v>137</v>
      </c>
      <c r="X8200" t="s">
        <v>185</v>
      </c>
      <c r="Y8200" t="s">
        <v>370</v>
      </c>
      <c r="Z8200" t="s">
        <v>137</v>
      </c>
      <c r="AA8200" t="s">
        <v>137</v>
      </c>
      <c r="AB8200" t="s">
        <v>137</v>
      </c>
      <c r="AC8200" t="s">
        <v>137</v>
      </c>
      <c r="AD8200" s="2"/>
      <c r="AE8200" t="s">
        <v>137</v>
      </c>
      <c r="AF8200" t="s">
        <v>137</v>
      </c>
      <c r="AG8200" t="s">
        <v>137</v>
      </c>
      <c r="AH8200" t="s">
        <v>137</v>
      </c>
      <c r="AI8200" t="s">
        <v>137</v>
      </c>
      <c r="AJ8200" t="s">
        <v>137</v>
      </c>
      <c r="AK8200" t="s">
        <v>137</v>
      </c>
      <c r="AL8200" s="2"/>
      <c r="AM8200" t="s">
        <v>137</v>
      </c>
      <c r="AN8200" t="s">
        <v>137</v>
      </c>
      <c r="AO8200" t="s">
        <v>137</v>
      </c>
      <c r="AP8200" t="s">
        <v>137</v>
      </c>
      <c r="AQ8200" t="s">
        <v>137</v>
      </c>
      <c r="AR8200" t="s">
        <v>137</v>
      </c>
      <c r="AS8200" t="s">
        <v>137</v>
      </c>
      <c r="AT8200" t="s">
        <v>137</v>
      </c>
      <c r="AU8200" t="s">
        <v>137</v>
      </c>
      <c r="AV8200" t="s">
        <v>137</v>
      </c>
      <c r="AW8200" t="s">
        <v>137</v>
      </c>
      <c r="AX8200" t="s">
        <v>137</v>
      </c>
      <c r="AY8200" t="s">
        <v>137</v>
      </c>
      <c r="AZ8200" t="s">
        <v>137</v>
      </c>
      <c r="BA8200" t="s">
        <v>137</v>
      </c>
      <c r="BB8200" t="s">
        <v>137</v>
      </c>
      <c r="BC8200" t="s">
        <v>137</v>
      </c>
      <c r="BD8200" t="s">
        <v>137</v>
      </c>
      <c r="BE8200" t="s">
        <v>137</v>
      </c>
      <c r="BF8200" t="s">
        <v>137</v>
      </c>
      <c r="BG8200" t="s">
        <v>137</v>
      </c>
      <c r="BH8200" t="s">
        <v>137</v>
      </c>
      <c r="BI8200" t="s">
        <v>137</v>
      </c>
      <c r="BJ8200" t="s">
        <v>137</v>
      </c>
      <c r="BK8200" t="s">
        <v>137</v>
      </c>
      <c r="BL8200" t="s">
        <v>137</v>
      </c>
      <c r="BM8200" t="s">
        <v>137</v>
      </c>
      <c r="BN8200" t="s">
        <v>137</v>
      </c>
      <c r="BO8200" t="s">
        <v>137</v>
      </c>
      <c r="BP8200" t="s">
        <v>137</v>
      </c>
      <c r="BQ8200" t="s">
        <v>137</v>
      </c>
      <c r="BR8200" t="s">
        <v>137</v>
      </c>
      <c r="BS8200" t="s">
        <v>137</v>
      </c>
      <c r="BT8200" t="s">
        <v>137</v>
      </c>
      <c r="BU8200" t="s">
        <v>137</v>
      </c>
      <c r="BW8200" t="s">
        <v>137</v>
      </c>
      <c r="BX8200" t="s">
        <v>137</v>
      </c>
      <c r="BY8200" t="s">
        <v>137</v>
      </c>
      <c r="BZ8200" t="s">
        <v>137</v>
      </c>
      <c r="CA8200" t="s">
        <v>137</v>
      </c>
      <c r="CB8200" t="s">
        <v>137</v>
      </c>
      <c r="CC8200" t="s">
        <v>137</v>
      </c>
      <c r="CD8200" t="s">
        <v>137</v>
      </c>
      <c r="CE8200" t="s">
        <v>137</v>
      </c>
      <c r="CF8200" t="s">
        <v>137</v>
      </c>
      <c r="CG8200" t="s">
        <v>137</v>
      </c>
      <c r="CH8200" t="s">
        <v>137</v>
      </c>
      <c r="CI8200" t="s">
        <v>137</v>
      </c>
      <c r="CJ8200" t="s">
        <v>137</v>
      </c>
      <c r="CK8200" t="s">
        <v>137</v>
      </c>
      <c r="CL8200" t="s">
        <v>137</v>
      </c>
      <c r="CM8200" t="s">
        <v>137</v>
      </c>
      <c r="CN8200" t="s">
        <v>137</v>
      </c>
      <c r="CO8200" t="s">
        <v>137</v>
      </c>
      <c r="CP8200" t="s">
        <v>137</v>
      </c>
      <c r="CQ8200" s="1">
        <v>45188.5</v>
      </c>
      <c r="CR8200" s="1">
        <v>45188.5</v>
      </c>
      <c r="CS8200" s="1"/>
      <c r="CT8200" t="s">
        <v>3987</v>
      </c>
      <c r="CU8200" t="s">
        <v>50610</v>
      </c>
      <c r="CV8200" t="s">
        <v>50611</v>
      </c>
      <c r="CW8200" t="s">
        <v>50612</v>
      </c>
      <c r="CX8200" s="3"/>
      <c r="CY8200" s="3"/>
      <c r="CZ8200">
        <v>1</v>
      </c>
      <c r="DA8200" t="s">
        <v>137</v>
      </c>
      <c r="DB8200" t="s">
        <v>137</v>
      </c>
      <c r="DC8200" t="s">
        <v>137</v>
      </c>
      <c r="DD8200" t="s">
        <v>137</v>
      </c>
      <c r="DE8200" t="s">
        <v>137</v>
      </c>
      <c r="DF8200" t="s">
        <v>50613</v>
      </c>
      <c r="DG8200" t="s">
        <v>137</v>
      </c>
      <c r="DH8200" t="s">
        <v>137</v>
      </c>
      <c r="DI8200" t="s">
        <v>137</v>
      </c>
      <c r="DJ8200" t="s">
        <v>137</v>
      </c>
      <c r="DK8200">
        <v>0</v>
      </c>
      <c r="DL8200" t="s">
        <v>209</v>
      </c>
      <c r="DM8200" t="s">
        <v>50614</v>
      </c>
      <c r="DN8200" t="s">
        <v>137</v>
      </c>
      <c r="DO8200" s="1">
        <v>45188.5</v>
      </c>
      <c r="DP8200" s="1"/>
      <c r="DQ8200" t="s">
        <v>534</v>
      </c>
      <c r="DR8200" t="s">
        <v>535</v>
      </c>
      <c r="DS8200" t="s">
        <v>536</v>
      </c>
      <c r="DT8200" t="s">
        <v>137</v>
      </c>
      <c r="DU8200" t="s">
        <v>137</v>
      </c>
      <c r="DV8200" t="s">
        <v>137</v>
      </c>
      <c r="DW8200" t="s">
        <v>137</v>
      </c>
      <c r="DX8200" t="s">
        <v>50615</v>
      </c>
      <c r="DY8200" t="s">
        <v>137</v>
      </c>
      <c r="DZ8200" t="s">
        <v>168</v>
      </c>
      <c r="EA8200" t="b">
        <v>0</v>
      </c>
      <c r="EB8200" t="s">
        <v>137</v>
      </c>
    </row>
    <row r="8201" spans="1:132" x14ac:dyDescent="0.25">
      <c r="A8201">
        <v>118777899</v>
      </c>
      <c r="B8201">
        <v>3842</v>
      </c>
      <c r="C8201" t="s">
        <v>789</v>
      </c>
      <c r="D8201" t="s">
        <v>50616</v>
      </c>
      <c r="E8201" t="s">
        <v>134</v>
      </c>
      <c r="F8201" t="s">
        <v>162</v>
      </c>
      <c r="G8201" t="s">
        <v>137</v>
      </c>
      <c r="H8201" t="s">
        <v>137</v>
      </c>
      <c r="I8201" t="s">
        <v>50617</v>
      </c>
      <c r="J8201" t="s">
        <v>139</v>
      </c>
      <c r="K8201" t="s">
        <v>140</v>
      </c>
      <c r="L8201" t="s">
        <v>141</v>
      </c>
      <c r="M8201" t="s">
        <v>137</v>
      </c>
      <c r="N8201" t="s">
        <v>9495</v>
      </c>
      <c r="O8201" t="s">
        <v>9495</v>
      </c>
      <c r="P8201" s="1"/>
      <c r="Q8201" s="1">
        <v>45187.501388888886</v>
      </c>
      <c r="R8201" s="1">
        <v>45187.501388888886</v>
      </c>
      <c r="S8201" s="1">
        <v>45203.395138888889</v>
      </c>
      <c r="T8201" s="1">
        <v>45203.395138888889</v>
      </c>
      <c r="U8201" t="s">
        <v>137</v>
      </c>
      <c r="V8201" t="s">
        <v>137</v>
      </c>
      <c r="W8201" t="s">
        <v>137</v>
      </c>
      <c r="X8201" t="s">
        <v>137</v>
      </c>
      <c r="Y8201" t="s">
        <v>137</v>
      </c>
      <c r="Z8201" t="s">
        <v>137</v>
      </c>
      <c r="AA8201" t="s">
        <v>137</v>
      </c>
      <c r="AB8201" t="s">
        <v>137</v>
      </c>
      <c r="AC8201" t="s">
        <v>137</v>
      </c>
      <c r="AD8201" s="2"/>
      <c r="AE8201" t="s">
        <v>137</v>
      </c>
      <c r="AF8201" t="s">
        <v>137</v>
      </c>
      <c r="AG8201" t="s">
        <v>137</v>
      </c>
      <c r="AH8201" t="s">
        <v>137</v>
      </c>
      <c r="AI8201" t="s">
        <v>137</v>
      </c>
      <c r="AJ8201" t="s">
        <v>137</v>
      </c>
      <c r="AK8201" t="s">
        <v>137</v>
      </c>
      <c r="AL8201" s="2"/>
      <c r="AM8201" t="s">
        <v>137</v>
      </c>
      <c r="AN8201" t="s">
        <v>137</v>
      </c>
      <c r="AO8201" t="s">
        <v>137</v>
      </c>
      <c r="AP8201" t="s">
        <v>137</v>
      </c>
      <c r="AQ8201" t="s">
        <v>137</v>
      </c>
      <c r="AR8201" t="s">
        <v>137</v>
      </c>
      <c r="AS8201" t="s">
        <v>137</v>
      </c>
      <c r="AT8201" t="s">
        <v>137</v>
      </c>
      <c r="AU8201" t="s">
        <v>137</v>
      </c>
      <c r="AV8201" t="s">
        <v>137</v>
      </c>
      <c r="AW8201" t="s">
        <v>137</v>
      </c>
      <c r="AX8201" t="s">
        <v>137</v>
      </c>
      <c r="AY8201" t="s">
        <v>137</v>
      </c>
      <c r="AZ8201" t="s">
        <v>137</v>
      </c>
      <c r="BA8201" t="s">
        <v>137</v>
      </c>
      <c r="BB8201" t="s">
        <v>137</v>
      </c>
      <c r="BC8201" t="s">
        <v>137</v>
      </c>
      <c r="BD8201" t="s">
        <v>137</v>
      </c>
      <c r="BE8201" t="s">
        <v>137</v>
      </c>
      <c r="BF8201" t="s">
        <v>137</v>
      </c>
      <c r="BG8201" t="s">
        <v>137</v>
      </c>
      <c r="BH8201" t="s">
        <v>137</v>
      </c>
      <c r="BI8201" t="s">
        <v>137</v>
      </c>
      <c r="BJ8201" t="s">
        <v>137</v>
      </c>
      <c r="BK8201" t="s">
        <v>137</v>
      </c>
      <c r="BL8201" t="s">
        <v>137</v>
      </c>
      <c r="BM8201" t="s">
        <v>137</v>
      </c>
      <c r="BN8201" t="s">
        <v>137</v>
      </c>
      <c r="BO8201" t="s">
        <v>137</v>
      </c>
      <c r="BP8201" t="s">
        <v>137</v>
      </c>
      <c r="BQ8201" t="s">
        <v>137</v>
      </c>
      <c r="BR8201" t="s">
        <v>137</v>
      </c>
      <c r="BS8201" t="s">
        <v>137</v>
      </c>
      <c r="BT8201" t="s">
        <v>137</v>
      </c>
      <c r="BU8201" t="s">
        <v>137</v>
      </c>
      <c r="BW8201" t="s">
        <v>137</v>
      </c>
      <c r="BX8201" t="s">
        <v>137</v>
      </c>
      <c r="BY8201" t="s">
        <v>137</v>
      </c>
      <c r="BZ8201" t="s">
        <v>137</v>
      </c>
      <c r="CA8201" t="s">
        <v>137</v>
      </c>
      <c r="CB8201" t="s">
        <v>137</v>
      </c>
      <c r="CC8201" t="s">
        <v>137</v>
      </c>
      <c r="CD8201" t="s">
        <v>137</v>
      </c>
      <c r="CE8201" t="s">
        <v>137</v>
      </c>
      <c r="CF8201" t="s">
        <v>137</v>
      </c>
      <c r="CG8201" t="s">
        <v>137</v>
      </c>
      <c r="CH8201" t="s">
        <v>137</v>
      </c>
      <c r="CI8201" t="s">
        <v>137</v>
      </c>
      <c r="CJ8201" t="s">
        <v>137</v>
      </c>
      <c r="CK8201" t="s">
        <v>137</v>
      </c>
      <c r="CL8201" t="s">
        <v>137</v>
      </c>
      <c r="CM8201" t="s">
        <v>137</v>
      </c>
      <c r="CN8201" t="s">
        <v>137</v>
      </c>
      <c r="CO8201" t="s">
        <v>137</v>
      </c>
      <c r="CP8201" t="s">
        <v>137</v>
      </c>
      <c r="CQ8201" s="1">
        <v>45198.540972222225</v>
      </c>
      <c r="CR8201" s="1">
        <v>45203.395138888889</v>
      </c>
      <c r="CS8201" s="1"/>
      <c r="CT8201" t="s">
        <v>6328</v>
      </c>
      <c r="CU8201" t="s">
        <v>6328</v>
      </c>
      <c r="CV8201" t="s">
        <v>137</v>
      </c>
      <c r="CW8201" t="s">
        <v>137</v>
      </c>
      <c r="CX8201" s="3"/>
      <c r="CY8201" s="3"/>
      <c r="CZ8201">
        <v>2</v>
      </c>
      <c r="DA8201" t="s">
        <v>137</v>
      </c>
      <c r="DB8201" t="s">
        <v>137</v>
      </c>
      <c r="DC8201" t="s">
        <v>137</v>
      </c>
      <c r="DD8201" t="s">
        <v>137</v>
      </c>
      <c r="DE8201" t="s">
        <v>137</v>
      </c>
      <c r="DF8201" t="s">
        <v>50618</v>
      </c>
      <c r="DG8201" t="s">
        <v>900</v>
      </c>
      <c r="DH8201" t="s">
        <v>1112</v>
      </c>
      <c r="DI8201" t="s">
        <v>137</v>
      </c>
      <c r="DJ8201" t="s">
        <v>137</v>
      </c>
      <c r="DK8201">
        <v>0</v>
      </c>
      <c r="DL8201" t="s">
        <v>137</v>
      </c>
      <c r="DM8201" t="s">
        <v>137</v>
      </c>
      <c r="DN8201" t="s">
        <v>137</v>
      </c>
      <c r="DO8201" s="1"/>
      <c r="DP8201" s="1"/>
      <c r="DQ8201" t="s">
        <v>137</v>
      </c>
      <c r="DR8201" t="s">
        <v>137</v>
      </c>
      <c r="DS8201" t="s">
        <v>137</v>
      </c>
      <c r="DT8201" t="s">
        <v>50619</v>
      </c>
      <c r="DU8201" t="s">
        <v>137</v>
      </c>
      <c r="DV8201" t="s">
        <v>137</v>
      </c>
      <c r="DW8201" t="s">
        <v>137</v>
      </c>
      <c r="DX8201" t="s">
        <v>137</v>
      </c>
      <c r="DY8201" t="s">
        <v>137</v>
      </c>
      <c r="DZ8201" t="s">
        <v>168</v>
      </c>
      <c r="EA8201" t="b">
        <v>0</v>
      </c>
      <c r="EB8201" t="s">
        <v>137</v>
      </c>
    </row>
    <row r="8202" spans="1:132" x14ac:dyDescent="0.25">
      <c r="A8202">
        <v>118777843</v>
      </c>
      <c r="B8202">
        <v>3841</v>
      </c>
      <c r="C8202" t="s">
        <v>192</v>
      </c>
      <c r="D8202" t="s">
        <v>830</v>
      </c>
      <c r="E8202" t="s">
        <v>134</v>
      </c>
      <c r="F8202" t="s">
        <v>135</v>
      </c>
      <c r="G8202" t="s">
        <v>670</v>
      </c>
      <c r="H8202" t="s">
        <v>831</v>
      </c>
      <c r="I8202" t="s">
        <v>832</v>
      </c>
      <c r="J8202" t="s">
        <v>32127</v>
      </c>
      <c r="K8202" t="s">
        <v>32128</v>
      </c>
      <c r="L8202" t="s">
        <v>32129</v>
      </c>
      <c r="M8202" t="s">
        <v>137</v>
      </c>
      <c r="N8202" t="s">
        <v>29799</v>
      </c>
      <c r="O8202" t="s">
        <v>29799</v>
      </c>
      <c r="P8202" s="1">
        <v>45194</v>
      </c>
      <c r="Q8202" s="1">
        <v>45187.501388888886</v>
      </c>
      <c r="R8202" s="1">
        <v>45187.501388888886</v>
      </c>
      <c r="S8202" s="1">
        <v>45202.568055555559</v>
      </c>
      <c r="T8202" s="1">
        <v>45202.568055555559</v>
      </c>
      <c r="U8202" t="s">
        <v>834</v>
      </c>
      <c r="V8202" t="s">
        <v>137</v>
      </c>
      <c r="W8202" t="s">
        <v>137</v>
      </c>
      <c r="X8202" t="s">
        <v>185</v>
      </c>
      <c r="Y8202" t="s">
        <v>361</v>
      </c>
      <c r="Z8202" t="s">
        <v>137</v>
      </c>
      <c r="AA8202" t="s">
        <v>50620</v>
      </c>
      <c r="AB8202" t="s">
        <v>137</v>
      </c>
      <c r="AC8202" t="s">
        <v>835</v>
      </c>
      <c r="AD8202" s="2">
        <v>45201</v>
      </c>
      <c r="AE8202" t="s">
        <v>50621</v>
      </c>
      <c r="AF8202" t="s">
        <v>29802</v>
      </c>
      <c r="AG8202" t="s">
        <v>50622</v>
      </c>
      <c r="AH8202" t="s">
        <v>137</v>
      </c>
      <c r="AI8202" t="s">
        <v>137</v>
      </c>
      <c r="AJ8202" t="s">
        <v>137</v>
      </c>
      <c r="AK8202" t="s">
        <v>137</v>
      </c>
      <c r="AL8202" s="2"/>
      <c r="AM8202" t="s">
        <v>906</v>
      </c>
      <c r="AN8202" t="s">
        <v>50623</v>
      </c>
      <c r="AO8202" t="s">
        <v>137</v>
      </c>
      <c r="AP8202" t="s">
        <v>50624</v>
      </c>
      <c r="AQ8202" t="s">
        <v>137</v>
      </c>
      <c r="AR8202" t="s">
        <v>137</v>
      </c>
      <c r="AS8202" t="s">
        <v>137</v>
      </c>
      <c r="AT8202" t="s">
        <v>137</v>
      </c>
      <c r="AU8202" t="s">
        <v>137</v>
      </c>
      <c r="AV8202" t="s">
        <v>137</v>
      </c>
      <c r="AW8202" t="s">
        <v>137</v>
      </c>
      <c r="AX8202" t="s">
        <v>137</v>
      </c>
      <c r="AY8202" t="s">
        <v>137</v>
      </c>
      <c r="AZ8202" t="s">
        <v>137</v>
      </c>
      <c r="BA8202" t="s">
        <v>3263</v>
      </c>
      <c r="BB8202" t="s">
        <v>137</v>
      </c>
      <c r="BC8202" t="s">
        <v>137</v>
      </c>
      <c r="BD8202" t="s">
        <v>137</v>
      </c>
      <c r="BE8202" t="s">
        <v>137</v>
      </c>
      <c r="BF8202" t="s">
        <v>137</v>
      </c>
      <c r="BG8202" t="s">
        <v>137</v>
      </c>
      <c r="BH8202" t="s">
        <v>137</v>
      </c>
      <c r="BI8202" t="s">
        <v>137</v>
      </c>
      <c r="BJ8202" t="s">
        <v>137</v>
      </c>
      <c r="BK8202" t="s">
        <v>137</v>
      </c>
      <c r="BL8202" t="s">
        <v>137</v>
      </c>
      <c r="BM8202" t="s">
        <v>137</v>
      </c>
      <c r="BN8202" t="s">
        <v>137</v>
      </c>
      <c r="BO8202" t="s">
        <v>137</v>
      </c>
      <c r="BP8202" t="s">
        <v>137</v>
      </c>
      <c r="BQ8202" t="s">
        <v>137</v>
      </c>
      <c r="BR8202" t="s">
        <v>137</v>
      </c>
      <c r="BS8202" t="s">
        <v>137</v>
      </c>
      <c r="BT8202" t="s">
        <v>137</v>
      </c>
      <c r="BU8202" t="s">
        <v>137</v>
      </c>
      <c r="BW8202" t="s">
        <v>841</v>
      </c>
      <c r="BX8202" t="s">
        <v>137</v>
      </c>
      <c r="BY8202" t="s">
        <v>137</v>
      </c>
      <c r="BZ8202" t="s">
        <v>137</v>
      </c>
      <c r="CA8202" t="s">
        <v>137</v>
      </c>
      <c r="CB8202" t="s">
        <v>137</v>
      </c>
      <c r="CC8202" t="s">
        <v>137</v>
      </c>
      <c r="CD8202" t="s">
        <v>50625</v>
      </c>
      <c r="CE8202" t="s">
        <v>137</v>
      </c>
      <c r="CF8202" t="s">
        <v>844</v>
      </c>
      <c r="CG8202" t="s">
        <v>910</v>
      </c>
      <c r="CH8202" t="s">
        <v>910</v>
      </c>
      <c r="CI8202" t="s">
        <v>681</v>
      </c>
      <c r="CJ8202" t="s">
        <v>137</v>
      </c>
      <c r="CK8202" t="s">
        <v>137</v>
      </c>
      <c r="CL8202" t="s">
        <v>137</v>
      </c>
      <c r="CM8202" t="s">
        <v>137</v>
      </c>
      <c r="CN8202" t="s">
        <v>137</v>
      </c>
      <c r="CO8202" t="s">
        <v>137</v>
      </c>
      <c r="CP8202" t="s">
        <v>137</v>
      </c>
      <c r="CQ8202" s="1">
        <v>45202.568055555559</v>
      </c>
      <c r="CR8202" s="1">
        <v>45202.568055555559</v>
      </c>
      <c r="CS8202" s="1"/>
      <c r="CT8202" t="s">
        <v>50626</v>
      </c>
      <c r="CU8202" t="s">
        <v>50627</v>
      </c>
      <c r="CV8202" t="s">
        <v>50628</v>
      </c>
      <c r="CW8202" t="s">
        <v>50629</v>
      </c>
      <c r="CX8202" s="3"/>
      <c r="CY8202" s="3"/>
      <c r="CZ8202">
        <v>2</v>
      </c>
      <c r="DA8202" t="s">
        <v>50630</v>
      </c>
      <c r="DB8202" t="s">
        <v>137</v>
      </c>
      <c r="DC8202" t="s">
        <v>137</v>
      </c>
      <c r="DD8202" t="s">
        <v>137</v>
      </c>
      <c r="DE8202" t="s">
        <v>137</v>
      </c>
      <c r="DF8202" t="s">
        <v>50631</v>
      </c>
      <c r="DG8202" t="s">
        <v>900</v>
      </c>
      <c r="DH8202" t="s">
        <v>4768</v>
      </c>
      <c r="DI8202" t="s">
        <v>137</v>
      </c>
      <c r="DJ8202" t="s">
        <v>137</v>
      </c>
      <c r="DK8202">
        <v>0</v>
      </c>
      <c r="DL8202" t="s">
        <v>209</v>
      </c>
      <c r="DM8202" t="s">
        <v>137</v>
      </c>
      <c r="DN8202" t="s">
        <v>137</v>
      </c>
      <c r="DO8202" s="1">
        <v>45202.568055555559</v>
      </c>
      <c r="DP8202" s="1"/>
      <c r="DQ8202" t="s">
        <v>32127</v>
      </c>
      <c r="DR8202" t="s">
        <v>32128</v>
      </c>
      <c r="DS8202" t="s">
        <v>32129</v>
      </c>
      <c r="DT8202" t="s">
        <v>137</v>
      </c>
      <c r="DU8202" t="s">
        <v>137</v>
      </c>
      <c r="DV8202" t="s">
        <v>846</v>
      </c>
      <c r="DW8202" t="s">
        <v>137</v>
      </c>
      <c r="DX8202" t="s">
        <v>137</v>
      </c>
      <c r="DY8202" t="s">
        <v>137</v>
      </c>
      <c r="DZ8202" t="s">
        <v>148</v>
      </c>
      <c r="EA8202" t="b">
        <v>0</v>
      </c>
      <c r="EB8202" t="s">
        <v>137</v>
      </c>
    </row>
    <row r="8203" spans="1:132" x14ac:dyDescent="0.25">
      <c r="A8203">
        <v>118776021</v>
      </c>
      <c r="B8203">
        <v>3840</v>
      </c>
      <c r="C8203" t="s">
        <v>192</v>
      </c>
      <c r="D8203" t="s">
        <v>133</v>
      </c>
      <c r="E8203" t="s">
        <v>134</v>
      </c>
      <c r="F8203" t="s">
        <v>135</v>
      </c>
      <c r="G8203" t="s">
        <v>136</v>
      </c>
      <c r="H8203" t="s">
        <v>137</v>
      </c>
      <c r="I8203" t="s">
        <v>138</v>
      </c>
      <c r="J8203" t="s">
        <v>31708</v>
      </c>
      <c r="K8203" t="s">
        <v>31709</v>
      </c>
      <c r="L8203" t="s">
        <v>31710</v>
      </c>
      <c r="M8203" t="s">
        <v>137</v>
      </c>
      <c r="N8203" t="s">
        <v>1937</v>
      </c>
      <c r="O8203" t="s">
        <v>1937</v>
      </c>
      <c r="P8203" s="1">
        <v>45188</v>
      </c>
      <c r="Q8203" s="1">
        <v>45187.492361111108</v>
      </c>
      <c r="R8203" s="1">
        <v>45187.492361111108</v>
      </c>
      <c r="S8203" s="1">
        <v>45188.424305555556</v>
      </c>
      <c r="T8203" s="1">
        <v>45188.424305555556</v>
      </c>
      <c r="U8203" t="s">
        <v>580</v>
      </c>
      <c r="V8203" t="s">
        <v>137</v>
      </c>
      <c r="W8203" t="s">
        <v>137</v>
      </c>
      <c r="X8203" t="s">
        <v>231</v>
      </c>
      <c r="Y8203" t="s">
        <v>514</v>
      </c>
      <c r="Z8203" t="s">
        <v>137</v>
      </c>
      <c r="AA8203" t="s">
        <v>137</v>
      </c>
      <c r="AB8203" t="s">
        <v>137</v>
      </c>
      <c r="AC8203" t="s">
        <v>137</v>
      </c>
      <c r="AD8203" s="2"/>
      <c r="AE8203" t="s">
        <v>137</v>
      </c>
      <c r="AF8203" t="s">
        <v>137</v>
      </c>
      <c r="AG8203" t="s">
        <v>137</v>
      </c>
      <c r="AH8203" t="s">
        <v>137</v>
      </c>
      <c r="AI8203" t="s">
        <v>137</v>
      </c>
      <c r="AJ8203" t="s">
        <v>137</v>
      </c>
      <c r="AK8203" t="s">
        <v>137</v>
      </c>
      <c r="AL8203" s="2"/>
      <c r="AM8203" t="s">
        <v>137</v>
      </c>
      <c r="AN8203" t="s">
        <v>137</v>
      </c>
      <c r="AO8203" t="s">
        <v>137</v>
      </c>
      <c r="AP8203" t="s">
        <v>137</v>
      </c>
      <c r="AQ8203" t="s">
        <v>137</v>
      </c>
      <c r="AR8203" t="s">
        <v>137</v>
      </c>
      <c r="AS8203" t="s">
        <v>137</v>
      </c>
      <c r="AT8203" t="s">
        <v>137</v>
      </c>
      <c r="AU8203" t="s">
        <v>137</v>
      </c>
      <c r="AV8203" t="s">
        <v>137</v>
      </c>
      <c r="AW8203" t="s">
        <v>137</v>
      </c>
      <c r="AX8203" t="s">
        <v>137</v>
      </c>
      <c r="AY8203" t="s">
        <v>137</v>
      </c>
      <c r="AZ8203" t="s">
        <v>137</v>
      </c>
      <c r="BA8203" t="s">
        <v>137</v>
      </c>
      <c r="BB8203" t="s">
        <v>137</v>
      </c>
      <c r="BC8203" t="s">
        <v>137</v>
      </c>
      <c r="BD8203" t="s">
        <v>137</v>
      </c>
      <c r="BE8203" t="s">
        <v>137</v>
      </c>
      <c r="BF8203" t="s">
        <v>137</v>
      </c>
      <c r="BG8203" t="s">
        <v>137</v>
      </c>
      <c r="BH8203" t="s">
        <v>137</v>
      </c>
      <c r="BI8203" t="s">
        <v>137</v>
      </c>
      <c r="BJ8203" t="s">
        <v>137</v>
      </c>
      <c r="BK8203" t="s">
        <v>137</v>
      </c>
      <c r="BL8203" t="s">
        <v>137</v>
      </c>
      <c r="BM8203" t="s">
        <v>137</v>
      </c>
      <c r="BN8203" t="s">
        <v>137</v>
      </c>
      <c r="BO8203" t="s">
        <v>137</v>
      </c>
      <c r="BP8203" t="s">
        <v>50632</v>
      </c>
      <c r="BQ8203" t="s">
        <v>137</v>
      </c>
      <c r="BR8203" t="s">
        <v>137</v>
      </c>
      <c r="BS8203" t="s">
        <v>137</v>
      </c>
      <c r="BT8203" t="s">
        <v>137</v>
      </c>
      <c r="BU8203" t="s">
        <v>137</v>
      </c>
      <c r="BW8203" t="s">
        <v>137</v>
      </c>
      <c r="BX8203" t="s">
        <v>137</v>
      </c>
      <c r="BY8203" t="s">
        <v>137</v>
      </c>
      <c r="BZ8203" t="s">
        <v>137</v>
      </c>
      <c r="CA8203" t="s">
        <v>137</v>
      </c>
      <c r="CB8203" t="s">
        <v>137</v>
      </c>
      <c r="CC8203" t="s">
        <v>137</v>
      </c>
      <c r="CD8203" t="s">
        <v>137</v>
      </c>
      <c r="CE8203" t="s">
        <v>137</v>
      </c>
      <c r="CF8203" t="s">
        <v>137</v>
      </c>
      <c r="CG8203" t="s">
        <v>137</v>
      </c>
      <c r="CH8203" t="s">
        <v>137</v>
      </c>
      <c r="CI8203" t="s">
        <v>137</v>
      </c>
      <c r="CJ8203" t="s">
        <v>137</v>
      </c>
      <c r="CK8203" t="s">
        <v>137</v>
      </c>
      <c r="CL8203" t="s">
        <v>137</v>
      </c>
      <c r="CM8203" t="s">
        <v>137</v>
      </c>
      <c r="CN8203" t="s">
        <v>137</v>
      </c>
      <c r="CO8203" t="s">
        <v>137</v>
      </c>
      <c r="CP8203" t="s">
        <v>137</v>
      </c>
      <c r="CQ8203" s="1">
        <v>45188.424305555556</v>
      </c>
      <c r="CR8203" s="1">
        <v>45188.424305555556</v>
      </c>
      <c r="CS8203" s="1"/>
      <c r="CT8203" t="s">
        <v>137</v>
      </c>
      <c r="CU8203" t="s">
        <v>137</v>
      </c>
      <c r="CV8203" t="s">
        <v>50633</v>
      </c>
      <c r="CW8203" t="s">
        <v>50634</v>
      </c>
      <c r="CX8203" s="3"/>
      <c r="CY8203" s="3"/>
      <c r="CZ8203">
        <v>1</v>
      </c>
      <c r="DA8203" t="s">
        <v>50635</v>
      </c>
      <c r="DB8203" t="s">
        <v>137</v>
      </c>
      <c r="DC8203" t="s">
        <v>137</v>
      </c>
      <c r="DD8203" t="s">
        <v>137</v>
      </c>
      <c r="DE8203" t="s">
        <v>137</v>
      </c>
      <c r="DF8203" t="s">
        <v>50636</v>
      </c>
      <c r="DG8203" t="s">
        <v>137</v>
      </c>
      <c r="DH8203" t="s">
        <v>137</v>
      </c>
      <c r="DI8203" t="s">
        <v>137</v>
      </c>
      <c r="DJ8203" t="s">
        <v>137</v>
      </c>
      <c r="DK8203">
        <v>0</v>
      </c>
      <c r="DL8203" t="s">
        <v>209</v>
      </c>
      <c r="DM8203" t="s">
        <v>16584</v>
      </c>
      <c r="DN8203" t="s">
        <v>137</v>
      </c>
      <c r="DO8203" s="1">
        <v>45188.424305555556</v>
      </c>
      <c r="DP8203" s="1"/>
      <c r="DQ8203" t="s">
        <v>31708</v>
      </c>
      <c r="DR8203" t="s">
        <v>31709</v>
      </c>
      <c r="DS8203" t="s">
        <v>31710</v>
      </c>
      <c r="DT8203" t="s">
        <v>137</v>
      </c>
      <c r="DU8203" t="s">
        <v>137</v>
      </c>
      <c r="DV8203" t="s">
        <v>137</v>
      </c>
      <c r="DW8203" t="s">
        <v>137</v>
      </c>
      <c r="DX8203" t="s">
        <v>137</v>
      </c>
      <c r="DY8203" t="s">
        <v>137</v>
      </c>
      <c r="DZ8203" t="s">
        <v>148</v>
      </c>
      <c r="EA8203" t="b">
        <v>0</v>
      </c>
      <c r="EB8203" t="s">
        <v>137</v>
      </c>
    </row>
    <row r="8204" spans="1:132" x14ac:dyDescent="0.25">
      <c r="A8204">
        <v>118773828</v>
      </c>
      <c r="B8204">
        <v>3839</v>
      </c>
      <c r="C8204" t="s">
        <v>192</v>
      </c>
      <c r="D8204" t="s">
        <v>133</v>
      </c>
      <c r="E8204" t="s">
        <v>134</v>
      </c>
      <c r="F8204" t="s">
        <v>135</v>
      </c>
      <c r="G8204" t="s">
        <v>136</v>
      </c>
      <c r="H8204" t="s">
        <v>137</v>
      </c>
      <c r="I8204" t="s">
        <v>138</v>
      </c>
      <c r="J8204" t="s">
        <v>31708</v>
      </c>
      <c r="K8204" t="s">
        <v>31709</v>
      </c>
      <c r="L8204" t="s">
        <v>31710</v>
      </c>
      <c r="M8204" t="s">
        <v>137</v>
      </c>
      <c r="N8204" t="s">
        <v>1536</v>
      </c>
      <c r="O8204" t="s">
        <v>1536</v>
      </c>
      <c r="P8204" s="1">
        <v>45187</v>
      </c>
      <c r="Q8204" s="1">
        <v>45187.481249999997</v>
      </c>
      <c r="R8204" s="1">
        <v>45187.481249999997</v>
      </c>
      <c r="S8204" s="1">
        <v>45188.431944444441</v>
      </c>
      <c r="T8204" s="1">
        <v>45188.431944444441</v>
      </c>
      <c r="U8204" t="s">
        <v>580</v>
      </c>
      <c r="V8204" t="s">
        <v>137</v>
      </c>
      <c r="W8204" t="s">
        <v>137</v>
      </c>
      <c r="X8204" t="s">
        <v>231</v>
      </c>
      <c r="Y8204" t="s">
        <v>514</v>
      </c>
      <c r="Z8204" t="s">
        <v>137</v>
      </c>
      <c r="AA8204" t="s">
        <v>137</v>
      </c>
      <c r="AB8204" t="s">
        <v>137</v>
      </c>
      <c r="AC8204" t="s">
        <v>137</v>
      </c>
      <c r="AD8204" s="2"/>
      <c r="AE8204" t="s">
        <v>137</v>
      </c>
      <c r="AF8204" t="s">
        <v>137</v>
      </c>
      <c r="AG8204" t="s">
        <v>137</v>
      </c>
      <c r="AH8204" t="s">
        <v>137</v>
      </c>
      <c r="AI8204" t="s">
        <v>137</v>
      </c>
      <c r="AJ8204" t="s">
        <v>137</v>
      </c>
      <c r="AK8204" t="s">
        <v>137</v>
      </c>
      <c r="AL8204" s="2"/>
      <c r="AM8204" t="s">
        <v>137</v>
      </c>
      <c r="AN8204" t="s">
        <v>137</v>
      </c>
      <c r="AO8204" t="s">
        <v>137</v>
      </c>
      <c r="AP8204" t="s">
        <v>137</v>
      </c>
      <c r="AQ8204" t="s">
        <v>137</v>
      </c>
      <c r="AR8204" t="s">
        <v>137</v>
      </c>
      <c r="AS8204" t="s">
        <v>137</v>
      </c>
      <c r="AT8204" t="s">
        <v>137</v>
      </c>
      <c r="AU8204" t="s">
        <v>137</v>
      </c>
      <c r="AV8204" t="s">
        <v>137</v>
      </c>
      <c r="AW8204" t="s">
        <v>137</v>
      </c>
      <c r="AX8204" t="s">
        <v>137</v>
      </c>
      <c r="AY8204" t="s">
        <v>137</v>
      </c>
      <c r="AZ8204" t="s">
        <v>137</v>
      </c>
      <c r="BA8204" t="s">
        <v>137</v>
      </c>
      <c r="BB8204" t="s">
        <v>137</v>
      </c>
      <c r="BC8204" t="s">
        <v>137</v>
      </c>
      <c r="BD8204" t="s">
        <v>137</v>
      </c>
      <c r="BE8204" t="s">
        <v>137</v>
      </c>
      <c r="BF8204" t="s">
        <v>137</v>
      </c>
      <c r="BG8204" t="s">
        <v>137</v>
      </c>
      <c r="BH8204" t="s">
        <v>137</v>
      </c>
      <c r="BI8204" t="s">
        <v>137</v>
      </c>
      <c r="BJ8204" t="s">
        <v>137</v>
      </c>
      <c r="BK8204" t="s">
        <v>137</v>
      </c>
      <c r="BL8204" t="s">
        <v>137</v>
      </c>
      <c r="BM8204" t="s">
        <v>137</v>
      </c>
      <c r="BN8204" t="s">
        <v>137</v>
      </c>
      <c r="BO8204" t="s">
        <v>137</v>
      </c>
      <c r="BP8204" t="s">
        <v>50637</v>
      </c>
      <c r="BQ8204" t="s">
        <v>137</v>
      </c>
      <c r="BR8204" t="s">
        <v>137</v>
      </c>
      <c r="BS8204" t="s">
        <v>137</v>
      </c>
      <c r="BT8204" t="s">
        <v>137</v>
      </c>
      <c r="BU8204" t="s">
        <v>137</v>
      </c>
      <c r="BW8204" t="s">
        <v>137</v>
      </c>
      <c r="BX8204" t="s">
        <v>137</v>
      </c>
      <c r="BY8204" t="s">
        <v>137</v>
      </c>
      <c r="BZ8204" t="s">
        <v>137</v>
      </c>
      <c r="CA8204" t="s">
        <v>137</v>
      </c>
      <c r="CB8204" t="s">
        <v>137</v>
      </c>
      <c r="CC8204" t="s">
        <v>137</v>
      </c>
      <c r="CD8204" t="s">
        <v>137</v>
      </c>
      <c r="CE8204" t="s">
        <v>137</v>
      </c>
      <c r="CF8204" t="s">
        <v>137</v>
      </c>
      <c r="CG8204" t="s">
        <v>137</v>
      </c>
      <c r="CH8204" t="s">
        <v>137</v>
      </c>
      <c r="CI8204" t="s">
        <v>137</v>
      </c>
      <c r="CJ8204" t="s">
        <v>137</v>
      </c>
      <c r="CK8204" t="s">
        <v>137</v>
      </c>
      <c r="CL8204" t="s">
        <v>137</v>
      </c>
      <c r="CM8204" t="s">
        <v>137</v>
      </c>
      <c r="CN8204" t="s">
        <v>137</v>
      </c>
      <c r="CO8204" t="s">
        <v>137</v>
      </c>
      <c r="CP8204" t="s">
        <v>137</v>
      </c>
      <c r="CQ8204" s="1">
        <v>45188.431944444441</v>
      </c>
      <c r="CR8204" s="1">
        <v>45188.431944444441</v>
      </c>
      <c r="CS8204" s="1"/>
      <c r="CT8204" t="s">
        <v>137</v>
      </c>
      <c r="CU8204" t="s">
        <v>137</v>
      </c>
      <c r="CV8204" t="s">
        <v>50638</v>
      </c>
      <c r="CW8204" t="s">
        <v>50639</v>
      </c>
      <c r="CX8204" s="3"/>
      <c r="CY8204" s="3"/>
      <c r="CZ8204">
        <v>1</v>
      </c>
      <c r="DA8204" t="s">
        <v>50640</v>
      </c>
      <c r="DB8204" t="s">
        <v>137</v>
      </c>
      <c r="DC8204" t="s">
        <v>137</v>
      </c>
      <c r="DD8204" t="s">
        <v>137</v>
      </c>
      <c r="DE8204" t="s">
        <v>137</v>
      </c>
      <c r="DF8204" t="s">
        <v>50641</v>
      </c>
      <c r="DG8204" t="s">
        <v>137</v>
      </c>
      <c r="DH8204" t="s">
        <v>137</v>
      </c>
      <c r="DI8204" t="s">
        <v>137</v>
      </c>
      <c r="DJ8204" t="s">
        <v>137</v>
      </c>
      <c r="DK8204">
        <v>0</v>
      </c>
      <c r="DL8204" t="s">
        <v>209</v>
      </c>
      <c r="DM8204" t="s">
        <v>31714</v>
      </c>
      <c r="DN8204" t="s">
        <v>137</v>
      </c>
      <c r="DO8204" s="1">
        <v>45188.431944444441</v>
      </c>
      <c r="DP8204" s="1"/>
      <c r="DQ8204" t="s">
        <v>31708</v>
      </c>
      <c r="DR8204" t="s">
        <v>31709</v>
      </c>
      <c r="DS8204" t="s">
        <v>31710</v>
      </c>
      <c r="DT8204" t="s">
        <v>137</v>
      </c>
      <c r="DU8204" t="s">
        <v>137</v>
      </c>
      <c r="DV8204" t="s">
        <v>137</v>
      </c>
      <c r="DW8204" t="s">
        <v>137</v>
      </c>
      <c r="DX8204" t="s">
        <v>137</v>
      </c>
      <c r="DY8204" t="s">
        <v>137</v>
      </c>
      <c r="DZ8204" t="s">
        <v>148</v>
      </c>
      <c r="EA8204" t="b">
        <v>0</v>
      </c>
      <c r="EB8204" t="s">
        <v>137</v>
      </c>
    </row>
    <row r="8205" spans="1:132" x14ac:dyDescent="0.25">
      <c r="A8205">
        <v>118768130</v>
      </c>
      <c r="B8205">
        <v>3838</v>
      </c>
      <c r="C8205" t="s">
        <v>192</v>
      </c>
      <c r="D8205" t="s">
        <v>50642</v>
      </c>
      <c r="E8205" t="s">
        <v>134</v>
      </c>
      <c r="F8205" t="s">
        <v>532</v>
      </c>
      <c r="G8205" t="s">
        <v>28908</v>
      </c>
      <c r="H8205" t="s">
        <v>137</v>
      </c>
      <c r="I8205" t="s">
        <v>50643</v>
      </c>
      <c r="J8205" t="s">
        <v>1709</v>
      </c>
      <c r="K8205" t="s">
        <v>1710</v>
      </c>
      <c r="L8205" t="s">
        <v>1711</v>
      </c>
      <c r="M8205" t="s">
        <v>137</v>
      </c>
      <c r="N8205" t="s">
        <v>23132</v>
      </c>
      <c r="O8205" t="s">
        <v>23132</v>
      </c>
      <c r="P8205" s="1"/>
      <c r="Q8205" s="1">
        <v>45187.452777777777</v>
      </c>
      <c r="R8205" s="1">
        <v>45187.452777777777</v>
      </c>
      <c r="S8205" s="1">
        <v>45202.618750000001</v>
      </c>
      <c r="T8205" s="1">
        <v>45202.618750000001</v>
      </c>
      <c r="U8205" t="s">
        <v>28910</v>
      </c>
      <c r="V8205" t="s">
        <v>137</v>
      </c>
      <c r="W8205" t="s">
        <v>137</v>
      </c>
      <c r="X8205" t="s">
        <v>185</v>
      </c>
      <c r="Y8205" t="s">
        <v>199</v>
      </c>
      <c r="Z8205" t="s">
        <v>137</v>
      </c>
      <c r="AA8205" t="s">
        <v>137</v>
      </c>
      <c r="AB8205" t="s">
        <v>137</v>
      </c>
      <c r="AC8205" t="s">
        <v>137</v>
      </c>
      <c r="AD8205" s="2"/>
      <c r="AE8205" t="s">
        <v>137</v>
      </c>
      <c r="AF8205" t="s">
        <v>137</v>
      </c>
      <c r="AG8205" t="s">
        <v>137</v>
      </c>
      <c r="AH8205" t="s">
        <v>137</v>
      </c>
      <c r="AI8205" t="s">
        <v>137</v>
      </c>
      <c r="AJ8205" t="s">
        <v>137</v>
      </c>
      <c r="AK8205" t="s">
        <v>137</v>
      </c>
      <c r="AL8205" s="2"/>
      <c r="AM8205" t="s">
        <v>137</v>
      </c>
      <c r="AN8205" t="s">
        <v>137</v>
      </c>
      <c r="AO8205" t="s">
        <v>137</v>
      </c>
      <c r="AP8205" t="s">
        <v>137</v>
      </c>
      <c r="AQ8205" t="s">
        <v>137</v>
      </c>
      <c r="AR8205" t="s">
        <v>137</v>
      </c>
      <c r="AS8205" t="s">
        <v>137</v>
      </c>
      <c r="AT8205" t="s">
        <v>137</v>
      </c>
      <c r="AU8205" t="s">
        <v>137</v>
      </c>
      <c r="AV8205" t="s">
        <v>137</v>
      </c>
      <c r="AW8205" t="s">
        <v>137</v>
      </c>
      <c r="AX8205" t="s">
        <v>137</v>
      </c>
      <c r="AY8205" t="s">
        <v>137</v>
      </c>
      <c r="AZ8205" t="s">
        <v>137</v>
      </c>
      <c r="BA8205" t="s">
        <v>137</v>
      </c>
      <c r="BB8205" t="s">
        <v>137</v>
      </c>
      <c r="BC8205" t="s">
        <v>137</v>
      </c>
      <c r="BD8205" t="s">
        <v>137</v>
      </c>
      <c r="BE8205" t="s">
        <v>137</v>
      </c>
      <c r="BF8205" t="s">
        <v>137</v>
      </c>
      <c r="BG8205" t="s">
        <v>137</v>
      </c>
      <c r="BH8205" t="s">
        <v>137</v>
      </c>
      <c r="BI8205" t="s">
        <v>137</v>
      </c>
      <c r="BJ8205" t="s">
        <v>137</v>
      </c>
      <c r="BK8205" t="s">
        <v>137</v>
      </c>
      <c r="BL8205" t="s">
        <v>137</v>
      </c>
      <c r="BM8205" t="s">
        <v>137</v>
      </c>
      <c r="BN8205" t="s">
        <v>137</v>
      </c>
      <c r="BO8205" t="s">
        <v>137</v>
      </c>
      <c r="BP8205" t="s">
        <v>137</v>
      </c>
      <c r="BQ8205" t="s">
        <v>137</v>
      </c>
      <c r="BR8205" t="s">
        <v>137</v>
      </c>
      <c r="BS8205" t="s">
        <v>137</v>
      </c>
      <c r="BT8205" t="s">
        <v>137</v>
      </c>
      <c r="BU8205" t="s">
        <v>137</v>
      </c>
      <c r="BW8205" t="s">
        <v>137</v>
      </c>
      <c r="BX8205" t="s">
        <v>137</v>
      </c>
      <c r="BY8205" t="s">
        <v>137</v>
      </c>
      <c r="BZ8205" t="s">
        <v>137</v>
      </c>
      <c r="CA8205" t="s">
        <v>137</v>
      </c>
      <c r="CB8205" t="s">
        <v>137</v>
      </c>
      <c r="CC8205" t="s">
        <v>137</v>
      </c>
      <c r="CD8205" t="s">
        <v>137</v>
      </c>
      <c r="CE8205" t="s">
        <v>137</v>
      </c>
      <c r="CF8205" t="s">
        <v>137</v>
      </c>
      <c r="CG8205" t="s">
        <v>137</v>
      </c>
      <c r="CH8205" t="s">
        <v>137</v>
      </c>
      <c r="CI8205" t="s">
        <v>137</v>
      </c>
      <c r="CJ8205" t="s">
        <v>137</v>
      </c>
      <c r="CK8205" t="s">
        <v>137</v>
      </c>
      <c r="CL8205" t="s">
        <v>137</v>
      </c>
      <c r="CM8205" t="s">
        <v>137</v>
      </c>
      <c r="CN8205" t="s">
        <v>137</v>
      </c>
      <c r="CO8205" t="s">
        <v>137</v>
      </c>
      <c r="CP8205" t="s">
        <v>137</v>
      </c>
      <c r="CQ8205" s="1">
        <v>45202.618750000001</v>
      </c>
      <c r="CR8205" s="1">
        <v>45202.618750000001</v>
      </c>
      <c r="CS8205" s="1"/>
      <c r="CT8205" t="s">
        <v>137</v>
      </c>
      <c r="CU8205" t="s">
        <v>137</v>
      </c>
      <c r="CV8205" t="s">
        <v>50644</v>
      </c>
      <c r="CW8205" t="s">
        <v>50645</v>
      </c>
      <c r="CX8205" s="3"/>
      <c r="CY8205" s="3"/>
      <c r="CZ8205">
        <v>1</v>
      </c>
      <c r="DA8205" t="s">
        <v>137</v>
      </c>
      <c r="DB8205" t="s">
        <v>137</v>
      </c>
      <c r="DC8205" t="s">
        <v>137</v>
      </c>
      <c r="DD8205" t="s">
        <v>137</v>
      </c>
      <c r="DE8205" t="s">
        <v>137</v>
      </c>
      <c r="DF8205" t="s">
        <v>137</v>
      </c>
      <c r="DG8205" t="s">
        <v>900</v>
      </c>
      <c r="DH8205" t="s">
        <v>24319</v>
      </c>
      <c r="DI8205" t="s">
        <v>137</v>
      </c>
      <c r="DJ8205" t="s">
        <v>137</v>
      </c>
      <c r="DK8205">
        <v>0</v>
      </c>
      <c r="DL8205" t="s">
        <v>209</v>
      </c>
      <c r="DM8205" t="s">
        <v>50646</v>
      </c>
      <c r="DN8205" t="s">
        <v>137</v>
      </c>
      <c r="DO8205" s="1">
        <v>45202.618750000001</v>
      </c>
      <c r="DP8205" s="1"/>
      <c r="DQ8205" t="s">
        <v>1709</v>
      </c>
      <c r="DR8205" t="s">
        <v>1710</v>
      </c>
      <c r="DS8205" t="s">
        <v>1711</v>
      </c>
      <c r="DT8205" t="s">
        <v>137</v>
      </c>
      <c r="DU8205" t="s">
        <v>137</v>
      </c>
      <c r="DV8205" t="s">
        <v>137</v>
      </c>
      <c r="DW8205" t="s">
        <v>137</v>
      </c>
      <c r="DX8205" t="s">
        <v>137</v>
      </c>
      <c r="DY8205" t="s">
        <v>137</v>
      </c>
      <c r="DZ8205" t="s">
        <v>168</v>
      </c>
      <c r="EA8205" t="b">
        <v>0</v>
      </c>
      <c r="EB8205" t="s">
        <v>137</v>
      </c>
    </row>
    <row r="8206" spans="1:132" x14ac:dyDescent="0.25">
      <c r="A8206">
        <v>118767688</v>
      </c>
      <c r="B8206">
        <v>3837</v>
      </c>
      <c r="C8206" t="s">
        <v>192</v>
      </c>
      <c r="D8206" t="s">
        <v>50647</v>
      </c>
      <c r="E8206" t="s">
        <v>134</v>
      </c>
      <c r="F8206" t="s">
        <v>162</v>
      </c>
      <c r="G8206" t="s">
        <v>137</v>
      </c>
      <c r="H8206" t="s">
        <v>137</v>
      </c>
      <c r="I8206" t="s">
        <v>50648</v>
      </c>
      <c r="J8206" t="s">
        <v>1709</v>
      </c>
      <c r="K8206" t="s">
        <v>1710</v>
      </c>
      <c r="L8206" t="s">
        <v>1711</v>
      </c>
      <c r="M8206" t="s">
        <v>137</v>
      </c>
      <c r="N8206" t="s">
        <v>1244</v>
      </c>
      <c r="O8206" t="s">
        <v>1244</v>
      </c>
      <c r="P8206" s="1"/>
      <c r="Q8206" s="1">
        <v>45187.450694444444</v>
      </c>
      <c r="R8206" s="1">
        <v>45187.450694444444</v>
      </c>
      <c r="S8206" s="1">
        <v>45202.582638888889</v>
      </c>
      <c r="T8206" s="1">
        <v>45202.582638888889</v>
      </c>
      <c r="U8206" t="s">
        <v>137</v>
      </c>
      <c r="V8206" t="s">
        <v>137</v>
      </c>
      <c r="W8206" t="s">
        <v>137</v>
      </c>
      <c r="X8206" t="s">
        <v>137</v>
      </c>
      <c r="Y8206" t="s">
        <v>137</v>
      </c>
      <c r="Z8206" t="s">
        <v>137</v>
      </c>
      <c r="AA8206" t="s">
        <v>137</v>
      </c>
      <c r="AB8206" t="s">
        <v>137</v>
      </c>
      <c r="AC8206" t="s">
        <v>137</v>
      </c>
      <c r="AD8206" s="2"/>
      <c r="AE8206" t="s">
        <v>137</v>
      </c>
      <c r="AF8206" t="s">
        <v>137</v>
      </c>
      <c r="AG8206" t="s">
        <v>137</v>
      </c>
      <c r="AH8206" t="s">
        <v>137</v>
      </c>
      <c r="AI8206" t="s">
        <v>137</v>
      </c>
      <c r="AJ8206" t="s">
        <v>137</v>
      </c>
      <c r="AK8206" t="s">
        <v>137</v>
      </c>
      <c r="AL8206" s="2"/>
      <c r="AM8206" t="s">
        <v>137</v>
      </c>
      <c r="AN8206" t="s">
        <v>137</v>
      </c>
      <c r="AO8206" t="s">
        <v>137</v>
      </c>
      <c r="AP8206" t="s">
        <v>137</v>
      </c>
      <c r="AQ8206" t="s">
        <v>137</v>
      </c>
      <c r="AR8206" t="s">
        <v>137</v>
      </c>
      <c r="AS8206" t="s">
        <v>137</v>
      </c>
      <c r="AT8206" t="s">
        <v>137</v>
      </c>
      <c r="AU8206" t="s">
        <v>137</v>
      </c>
      <c r="AV8206" t="s">
        <v>137</v>
      </c>
      <c r="AW8206" t="s">
        <v>137</v>
      </c>
      <c r="AX8206" t="s">
        <v>137</v>
      </c>
      <c r="AY8206" t="s">
        <v>137</v>
      </c>
      <c r="AZ8206" t="s">
        <v>137</v>
      </c>
      <c r="BA8206" t="s">
        <v>137</v>
      </c>
      <c r="BB8206" t="s">
        <v>137</v>
      </c>
      <c r="BC8206" t="s">
        <v>137</v>
      </c>
      <c r="BD8206" t="s">
        <v>137</v>
      </c>
      <c r="BE8206" t="s">
        <v>137</v>
      </c>
      <c r="BF8206" t="s">
        <v>137</v>
      </c>
      <c r="BG8206" t="s">
        <v>137</v>
      </c>
      <c r="BH8206" t="s">
        <v>137</v>
      </c>
      <c r="BI8206" t="s">
        <v>137</v>
      </c>
      <c r="BJ8206" t="s">
        <v>137</v>
      </c>
      <c r="BK8206" t="s">
        <v>137</v>
      </c>
      <c r="BL8206" t="s">
        <v>137</v>
      </c>
      <c r="BM8206" t="s">
        <v>137</v>
      </c>
      <c r="BN8206" t="s">
        <v>137</v>
      </c>
      <c r="BO8206" t="s">
        <v>137</v>
      </c>
      <c r="BP8206" t="s">
        <v>137</v>
      </c>
      <c r="BQ8206" t="s">
        <v>137</v>
      </c>
      <c r="BR8206" t="s">
        <v>137</v>
      </c>
      <c r="BS8206" t="s">
        <v>137</v>
      </c>
      <c r="BT8206" t="s">
        <v>137</v>
      </c>
      <c r="BU8206" t="s">
        <v>137</v>
      </c>
      <c r="BW8206" t="s">
        <v>137</v>
      </c>
      <c r="BX8206" t="s">
        <v>137</v>
      </c>
      <c r="BY8206" t="s">
        <v>137</v>
      </c>
      <c r="BZ8206" t="s">
        <v>137</v>
      </c>
      <c r="CA8206" t="s">
        <v>137</v>
      </c>
      <c r="CB8206" t="s">
        <v>137</v>
      </c>
      <c r="CC8206" t="s">
        <v>137</v>
      </c>
      <c r="CD8206" t="s">
        <v>137</v>
      </c>
      <c r="CE8206" t="s">
        <v>137</v>
      </c>
      <c r="CF8206" t="s">
        <v>137</v>
      </c>
      <c r="CG8206" t="s">
        <v>137</v>
      </c>
      <c r="CH8206" t="s">
        <v>137</v>
      </c>
      <c r="CI8206" t="s">
        <v>137</v>
      </c>
      <c r="CJ8206" t="s">
        <v>137</v>
      </c>
      <c r="CK8206" t="s">
        <v>137</v>
      </c>
      <c r="CL8206" t="s">
        <v>137</v>
      </c>
      <c r="CM8206" t="s">
        <v>137</v>
      </c>
      <c r="CN8206" t="s">
        <v>137</v>
      </c>
      <c r="CO8206" t="s">
        <v>137</v>
      </c>
      <c r="CP8206" t="s">
        <v>137</v>
      </c>
      <c r="CQ8206" s="1">
        <v>45202.582638888889</v>
      </c>
      <c r="CR8206" s="1">
        <v>45202.582638888889</v>
      </c>
      <c r="CS8206" s="1"/>
      <c r="CT8206" t="s">
        <v>50649</v>
      </c>
      <c r="CU8206" t="s">
        <v>50650</v>
      </c>
      <c r="CV8206" t="s">
        <v>50651</v>
      </c>
      <c r="CW8206" t="s">
        <v>50652</v>
      </c>
      <c r="CX8206" s="3"/>
      <c r="CY8206" s="3"/>
      <c r="CZ8206">
        <v>1</v>
      </c>
      <c r="DA8206" t="s">
        <v>137</v>
      </c>
      <c r="DB8206" t="s">
        <v>137</v>
      </c>
      <c r="DC8206" t="s">
        <v>137</v>
      </c>
      <c r="DD8206" t="s">
        <v>137</v>
      </c>
      <c r="DE8206" t="s">
        <v>137</v>
      </c>
      <c r="DF8206" t="s">
        <v>50653</v>
      </c>
      <c r="DG8206" t="s">
        <v>900</v>
      </c>
      <c r="DH8206" t="s">
        <v>4768</v>
      </c>
      <c r="DI8206" t="s">
        <v>137</v>
      </c>
      <c r="DJ8206" t="s">
        <v>137</v>
      </c>
      <c r="DK8206">
        <v>0</v>
      </c>
      <c r="DL8206" t="s">
        <v>209</v>
      </c>
      <c r="DM8206" t="s">
        <v>50654</v>
      </c>
      <c r="DN8206" t="s">
        <v>137</v>
      </c>
      <c r="DO8206" s="1">
        <v>45202.582638888889</v>
      </c>
      <c r="DP8206" s="1"/>
      <c r="DQ8206" t="s">
        <v>1709</v>
      </c>
      <c r="DR8206" t="s">
        <v>1710</v>
      </c>
      <c r="DS8206" t="s">
        <v>1711</v>
      </c>
      <c r="DT8206" t="s">
        <v>137</v>
      </c>
      <c r="DU8206" t="s">
        <v>137</v>
      </c>
      <c r="DV8206" t="s">
        <v>137</v>
      </c>
      <c r="DW8206" t="s">
        <v>137</v>
      </c>
      <c r="DX8206" t="s">
        <v>137</v>
      </c>
      <c r="DY8206" t="s">
        <v>137</v>
      </c>
      <c r="DZ8206" t="s">
        <v>168</v>
      </c>
      <c r="EA8206" t="b">
        <v>0</v>
      </c>
      <c r="EB8206" t="s">
        <v>137</v>
      </c>
    </row>
    <row r="8207" spans="1:132" x14ac:dyDescent="0.25">
      <c r="A8207">
        <v>118759090</v>
      </c>
      <c r="B8207">
        <v>3836</v>
      </c>
      <c r="C8207" t="s">
        <v>192</v>
      </c>
      <c r="D8207" t="s">
        <v>50655</v>
      </c>
      <c r="E8207" t="s">
        <v>260</v>
      </c>
      <c r="F8207" t="s">
        <v>532</v>
      </c>
      <c r="G8207" t="s">
        <v>163</v>
      </c>
      <c r="H8207" t="s">
        <v>137</v>
      </c>
      <c r="I8207" t="s">
        <v>50656</v>
      </c>
      <c r="J8207" t="s">
        <v>1490</v>
      </c>
      <c r="K8207" t="s">
        <v>1491</v>
      </c>
      <c r="L8207" t="s">
        <v>1492</v>
      </c>
      <c r="M8207" t="s">
        <v>137</v>
      </c>
      <c r="N8207" t="s">
        <v>23132</v>
      </c>
      <c r="O8207" t="s">
        <v>23132</v>
      </c>
      <c r="P8207" s="1"/>
      <c r="Q8207" s="1">
        <v>45187.407638888886</v>
      </c>
      <c r="R8207" s="1">
        <v>45187.407638888886</v>
      </c>
      <c r="S8207" s="1">
        <v>45202.585416666669</v>
      </c>
      <c r="T8207" s="1">
        <v>45202.585416666669</v>
      </c>
      <c r="U8207" t="s">
        <v>304</v>
      </c>
      <c r="V8207" t="s">
        <v>137</v>
      </c>
      <c r="W8207" t="s">
        <v>137</v>
      </c>
      <c r="X8207" t="s">
        <v>185</v>
      </c>
      <c r="Y8207" t="s">
        <v>199</v>
      </c>
      <c r="Z8207" t="s">
        <v>137</v>
      </c>
      <c r="AA8207" t="s">
        <v>137</v>
      </c>
      <c r="AB8207" t="s">
        <v>137</v>
      </c>
      <c r="AC8207" t="s">
        <v>137</v>
      </c>
      <c r="AD8207" s="2"/>
      <c r="AE8207" t="s">
        <v>137</v>
      </c>
      <c r="AF8207" t="s">
        <v>137</v>
      </c>
      <c r="AG8207" t="s">
        <v>137</v>
      </c>
      <c r="AH8207" t="s">
        <v>137</v>
      </c>
      <c r="AI8207" t="s">
        <v>137</v>
      </c>
      <c r="AJ8207" t="s">
        <v>137</v>
      </c>
      <c r="AK8207" t="s">
        <v>137</v>
      </c>
      <c r="AL8207" s="2"/>
      <c r="AM8207" t="s">
        <v>137</v>
      </c>
      <c r="AN8207" t="s">
        <v>137</v>
      </c>
      <c r="AO8207" t="s">
        <v>137</v>
      </c>
      <c r="AP8207" t="s">
        <v>137</v>
      </c>
      <c r="AQ8207" t="s">
        <v>137</v>
      </c>
      <c r="AR8207" t="s">
        <v>137</v>
      </c>
      <c r="AS8207" t="s">
        <v>137</v>
      </c>
      <c r="AT8207" t="s">
        <v>137</v>
      </c>
      <c r="AU8207" t="s">
        <v>137</v>
      </c>
      <c r="AV8207" t="s">
        <v>137</v>
      </c>
      <c r="AW8207" t="s">
        <v>137</v>
      </c>
      <c r="AX8207" t="s">
        <v>137</v>
      </c>
      <c r="AY8207" t="s">
        <v>137</v>
      </c>
      <c r="AZ8207" t="s">
        <v>137</v>
      </c>
      <c r="BA8207" t="s">
        <v>137</v>
      </c>
      <c r="BB8207" t="s">
        <v>137</v>
      </c>
      <c r="BC8207" t="s">
        <v>137</v>
      </c>
      <c r="BD8207" t="s">
        <v>137</v>
      </c>
      <c r="BE8207" t="s">
        <v>137</v>
      </c>
      <c r="BF8207" t="s">
        <v>137</v>
      </c>
      <c r="BG8207" t="s">
        <v>137</v>
      </c>
      <c r="BH8207" t="s">
        <v>137</v>
      </c>
      <c r="BI8207" t="s">
        <v>137</v>
      </c>
      <c r="BJ8207" t="s">
        <v>137</v>
      </c>
      <c r="BK8207" t="s">
        <v>137</v>
      </c>
      <c r="BL8207" t="s">
        <v>137</v>
      </c>
      <c r="BM8207" t="s">
        <v>137</v>
      </c>
      <c r="BN8207" t="s">
        <v>137</v>
      </c>
      <c r="BO8207" t="s">
        <v>137</v>
      </c>
      <c r="BP8207" t="s">
        <v>137</v>
      </c>
      <c r="BQ8207" t="s">
        <v>137</v>
      </c>
      <c r="BR8207" t="s">
        <v>137</v>
      </c>
      <c r="BS8207" t="s">
        <v>137</v>
      </c>
      <c r="BT8207" t="s">
        <v>919</v>
      </c>
      <c r="BU8207" t="s">
        <v>919</v>
      </c>
      <c r="BW8207" t="s">
        <v>137</v>
      </c>
      <c r="BX8207" t="s">
        <v>137</v>
      </c>
      <c r="BY8207" t="s">
        <v>137</v>
      </c>
      <c r="BZ8207" t="s">
        <v>137</v>
      </c>
      <c r="CA8207" t="s">
        <v>137</v>
      </c>
      <c r="CB8207" t="s">
        <v>137</v>
      </c>
      <c r="CC8207" t="s">
        <v>137</v>
      </c>
      <c r="CD8207" t="s">
        <v>137</v>
      </c>
      <c r="CE8207" t="s">
        <v>137</v>
      </c>
      <c r="CF8207" t="s">
        <v>137</v>
      </c>
      <c r="CG8207" t="s">
        <v>137</v>
      </c>
      <c r="CH8207" t="s">
        <v>137</v>
      </c>
      <c r="CI8207" t="s">
        <v>137</v>
      </c>
      <c r="CJ8207" t="s">
        <v>137</v>
      </c>
      <c r="CK8207" t="s">
        <v>137</v>
      </c>
      <c r="CL8207" t="s">
        <v>137</v>
      </c>
      <c r="CM8207" t="s">
        <v>137</v>
      </c>
      <c r="CN8207" t="s">
        <v>137</v>
      </c>
      <c r="CO8207" t="s">
        <v>137</v>
      </c>
      <c r="CP8207" t="s">
        <v>137</v>
      </c>
      <c r="CQ8207" s="1">
        <v>45202.585416666669</v>
      </c>
      <c r="CR8207" s="1">
        <v>45202.585416666669</v>
      </c>
      <c r="CS8207" s="1"/>
      <c r="CT8207" t="s">
        <v>137</v>
      </c>
      <c r="CU8207" t="s">
        <v>137</v>
      </c>
      <c r="CV8207" t="s">
        <v>50657</v>
      </c>
      <c r="CW8207" t="s">
        <v>50658</v>
      </c>
      <c r="CX8207" s="3"/>
      <c r="CY8207" s="3"/>
      <c r="CZ8207">
        <v>1</v>
      </c>
      <c r="DA8207" t="s">
        <v>137</v>
      </c>
      <c r="DB8207" t="s">
        <v>137</v>
      </c>
      <c r="DC8207" t="s">
        <v>137</v>
      </c>
      <c r="DD8207" t="s">
        <v>137</v>
      </c>
      <c r="DE8207" t="s">
        <v>137</v>
      </c>
      <c r="DF8207" t="s">
        <v>137</v>
      </c>
      <c r="DG8207" t="s">
        <v>900</v>
      </c>
      <c r="DH8207" t="s">
        <v>24319</v>
      </c>
      <c r="DI8207" t="s">
        <v>137</v>
      </c>
      <c r="DJ8207" t="s">
        <v>137</v>
      </c>
      <c r="DK8207">
        <v>0</v>
      </c>
      <c r="DL8207" t="s">
        <v>209</v>
      </c>
      <c r="DM8207" t="s">
        <v>50659</v>
      </c>
      <c r="DN8207" t="s">
        <v>137</v>
      </c>
      <c r="DO8207" s="1">
        <v>45202.585416666669</v>
      </c>
      <c r="DP8207" s="1"/>
      <c r="DQ8207" t="s">
        <v>1709</v>
      </c>
      <c r="DR8207" t="s">
        <v>1710</v>
      </c>
      <c r="DS8207" t="s">
        <v>1711</v>
      </c>
      <c r="DT8207" t="s">
        <v>137</v>
      </c>
      <c r="DU8207" t="s">
        <v>137</v>
      </c>
      <c r="DV8207" t="s">
        <v>137</v>
      </c>
      <c r="DW8207" t="s">
        <v>137</v>
      </c>
      <c r="DX8207" t="s">
        <v>50660</v>
      </c>
      <c r="DY8207" t="s">
        <v>137</v>
      </c>
      <c r="DZ8207" t="s">
        <v>168</v>
      </c>
      <c r="EA8207" t="b">
        <v>0</v>
      </c>
      <c r="EB8207" t="s">
        <v>137</v>
      </c>
    </row>
    <row r="8208" spans="1:132" x14ac:dyDescent="0.25">
      <c r="A8208">
        <v>118750852</v>
      </c>
      <c r="B8208">
        <v>3835</v>
      </c>
      <c r="C8208" t="s">
        <v>192</v>
      </c>
      <c r="D8208" t="s">
        <v>50661</v>
      </c>
      <c r="E8208" t="s">
        <v>134</v>
      </c>
      <c r="F8208" t="s">
        <v>162</v>
      </c>
      <c r="G8208" t="s">
        <v>137</v>
      </c>
      <c r="H8208" t="s">
        <v>137</v>
      </c>
      <c r="I8208" t="s">
        <v>50662</v>
      </c>
      <c r="J8208" t="s">
        <v>150</v>
      </c>
      <c r="K8208" t="s">
        <v>151</v>
      </c>
      <c r="L8208" t="s">
        <v>152</v>
      </c>
      <c r="M8208" t="s">
        <v>137</v>
      </c>
      <c r="N8208" t="s">
        <v>40307</v>
      </c>
      <c r="O8208" t="s">
        <v>40307</v>
      </c>
      <c r="P8208" s="1"/>
      <c r="Q8208" s="1">
        <v>45187.357638888891</v>
      </c>
      <c r="R8208" s="1">
        <v>45187.357638888891</v>
      </c>
      <c r="S8208" s="1">
        <v>45187.496527777781</v>
      </c>
      <c r="T8208" s="1">
        <v>45187.496527777781</v>
      </c>
      <c r="U8208" t="s">
        <v>137</v>
      </c>
      <c r="V8208" t="s">
        <v>137</v>
      </c>
      <c r="W8208" t="s">
        <v>137</v>
      </c>
      <c r="X8208" t="s">
        <v>137</v>
      </c>
      <c r="Y8208" t="s">
        <v>137</v>
      </c>
      <c r="Z8208" t="s">
        <v>137</v>
      </c>
      <c r="AA8208" t="s">
        <v>137</v>
      </c>
      <c r="AB8208" t="s">
        <v>137</v>
      </c>
      <c r="AC8208" t="s">
        <v>137</v>
      </c>
      <c r="AD8208" s="2"/>
      <c r="AE8208" t="s">
        <v>137</v>
      </c>
      <c r="AF8208" t="s">
        <v>137</v>
      </c>
      <c r="AG8208" t="s">
        <v>137</v>
      </c>
      <c r="AH8208" t="s">
        <v>137</v>
      </c>
      <c r="AI8208" t="s">
        <v>137</v>
      </c>
      <c r="AJ8208" t="s">
        <v>137</v>
      </c>
      <c r="AK8208" t="s">
        <v>137</v>
      </c>
      <c r="AL8208" s="2"/>
      <c r="AM8208" t="s">
        <v>137</v>
      </c>
      <c r="AN8208" t="s">
        <v>137</v>
      </c>
      <c r="AO8208" t="s">
        <v>137</v>
      </c>
      <c r="AP8208" t="s">
        <v>137</v>
      </c>
      <c r="AQ8208" t="s">
        <v>137</v>
      </c>
      <c r="AR8208" t="s">
        <v>137</v>
      </c>
      <c r="AS8208" t="s">
        <v>137</v>
      </c>
      <c r="AT8208" t="s">
        <v>137</v>
      </c>
      <c r="AU8208" t="s">
        <v>137</v>
      </c>
      <c r="AV8208" t="s">
        <v>137</v>
      </c>
      <c r="AW8208" t="s">
        <v>137</v>
      </c>
      <c r="AX8208" t="s">
        <v>137</v>
      </c>
      <c r="AY8208" t="s">
        <v>137</v>
      </c>
      <c r="AZ8208" t="s">
        <v>137</v>
      </c>
      <c r="BA8208" t="s">
        <v>137</v>
      </c>
      <c r="BB8208" t="s">
        <v>137</v>
      </c>
      <c r="BC8208" t="s">
        <v>137</v>
      </c>
      <c r="BD8208" t="s">
        <v>137</v>
      </c>
      <c r="BE8208" t="s">
        <v>137</v>
      </c>
      <c r="BF8208" t="s">
        <v>137</v>
      </c>
      <c r="BG8208" t="s">
        <v>137</v>
      </c>
      <c r="BH8208" t="s">
        <v>137</v>
      </c>
      <c r="BI8208" t="s">
        <v>137</v>
      </c>
      <c r="BJ8208" t="s">
        <v>137</v>
      </c>
      <c r="BK8208" t="s">
        <v>137</v>
      </c>
      <c r="BL8208" t="s">
        <v>137</v>
      </c>
      <c r="BM8208" t="s">
        <v>137</v>
      </c>
      <c r="BN8208" t="s">
        <v>137</v>
      </c>
      <c r="BO8208" t="s">
        <v>137</v>
      </c>
      <c r="BP8208" t="s">
        <v>137</v>
      </c>
      <c r="BQ8208" t="s">
        <v>137</v>
      </c>
      <c r="BR8208" t="s">
        <v>137</v>
      </c>
      <c r="BS8208" t="s">
        <v>137</v>
      </c>
      <c r="BT8208" t="s">
        <v>137</v>
      </c>
      <c r="BU8208" t="s">
        <v>137</v>
      </c>
      <c r="BW8208" t="s">
        <v>137</v>
      </c>
      <c r="BX8208" t="s">
        <v>137</v>
      </c>
      <c r="BY8208" t="s">
        <v>137</v>
      </c>
      <c r="BZ8208" t="s">
        <v>137</v>
      </c>
      <c r="CA8208" t="s">
        <v>137</v>
      </c>
      <c r="CB8208" t="s">
        <v>137</v>
      </c>
      <c r="CC8208" t="s">
        <v>137</v>
      </c>
      <c r="CD8208" t="s">
        <v>137</v>
      </c>
      <c r="CE8208" t="s">
        <v>137</v>
      </c>
      <c r="CF8208" t="s">
        <v>137</v>
      </c>
      <c r="CG8208" t="s">
        <v>137</v>
      </c>
      <c r="CH8208" t="s">
        <v>137</v>
      </c>
      <c r="CI8208" t="s">
        <v>137</v>
      </c>
      <c r="CJ8208" t="s">
        <v>137</v>
      </c>
      <c r="CK8208" t="s">
        <v>137</v>
      </c>
      <c r="CL8208" t="s">
        <v>137</v>
      </c>
      <c r="CM8208" t="s">
        <v>137</v>
      </c>
      <c r="CN8208" t="s">
        <v>137</v>
      </c>
      <c r="CO8208" t="s">
        <v>137</v>
      </c>
      <c r="CP8208" t="s">
        <v>137</v>
      </c>
      <c r="CQ8208" s="1">
        <v>45187.496527777781</v>
      </c>
      <c r="CR8208" s="1">
        <v>45187.496527777781</v>
      </c>
      <c r="CS8208" s="1"/>
      <c r="CT8208" t="s">
        <v>20095</v>
      </c>
      <c r="CU8208" t="s">
        <v>13934</v>
      </c>
      <c r="CV8208" t="s">
        <v>50663</v>
      </c>
      <c r="CW8208" t="s">
        <v>49974</v>
      </c>
      <c r="CX8208" s="3"/>
      <c r="CY8208" s="3"/>
      <c r="CZ8208">
        <v>1</v>
      </c>
      <c r="DA8208" t="s">
        <v>137</v>
      </c>
      <c r="DB8208" t="s">
        <v>137</v>
      </c>
      <c r="DC8208" t="s">
        <v>137</v>
      </c>
      <c r="DD8208" t="s">
        <v>137</v>
      </c>
      <c r="DE8208" t="s">
        <v>137</v>
      </c>
      <c r="DF8208" t="s">
        <v>50664</v>
      </c>
      <c r="DG8208" t="s">
        <v>137</v>
      </c>
      <c r="DH8208" t="s">
        <v>137</v>
      </c>
      <c r="DI8208" t="s">
        <v>137</v>
      </c>
      <c r="DJ8208" t="s">
        <v>137</v>
      </c>
      <c r="DK8208">
        <v>0</v>
      </c>
      <c r="DL8208" t="s">
        <v>209</v>
      </c>
      <c r="DM8208" t="s">
        <v>137</v>
      </c>
      <c r="DN8208" t="s">
        <v>137</v>
      </c>
      <c r="DO8208" s="1">
        <v>45187.496527777781</v>
      </c>
      <c r="DP8208" s="1"/>
      <c r="DQ8208" t="s">
        <v>150</v>
      </c>
      <c r="DR8208" t="s">
        <v>151</v>
      </c>
      <c r="DS8208" t="s">
        <v>152</v>
      </c>
      <c r="DT8208" t="s">
        <v>137</v>
      </c>
      <c r="DU8208" t="s">
        <v>137</v>
      </c>
      <c r="DV8208" t="s">
        <v>137</v>
      </c>
      <c r="DW8208" t="s">
        <v>137</v>
      </c>
      <c r="DX8208" t="s">
        <v>137</v>
      </c>
      <c r="DY8208" t="s">
        <v>137</v>
      </c>
      <c r="DZ8208" t="s">
        <v>168</v>
      </c>
      <c r="EA8208" t="b">
        <v>0</v>
      </c>
      <c r="EB8208" t="s">
        <v>137</v>
      </c>
    </row>
    <row r="8209" spans="1:132" x14ac:dyDescent="0.25">
      <c r="A8209">
        <v>118749890</v>
      </c>
      <c r="B8209">
        <v>3834</v>
      </c>
      <c r="C8209" t="s">
        <v>192</v>
      </c>
      <c r="D8209" t="s">
        <v>193</v>
      </c>
      <c r="E8209" t="s">
        <v>134</v>
      </c>
      <c r="F8209" t="s">
        <v>135</v>
      </c>
      <c r="G8209" t="s">
        <v>194</v>
      </c>
      <c r="H8209" t="s">
        <v>195</v>
      </c>
      <c r="I8209" t="s">
        <v>196</v>
      </c>
      <c r="J8209" t="s">
        <v>150</v>
      </c>
      <c r="K8209" t="s">
        <v>151</v>
      </c>
      <c r="L8209" t="s">
        <v>152</v>
      </c>
      <c r="M8209" t="s">
        <v>137</v>
      </c>
      <c r="N8209" t="s">
        <v>2719</v>
      </c>
      <c r="O8209" t="s">
        <v>2719</v>
      </c>
      <c r="P8209" s="1">
        <v>45189</v>
      </c>
      <c r="Q8209" s="1">
        <v>45187.35</v>
      </c>
      <c r="R8209" s="1">
        <v>45187.35</v>
      </c>
      <c r="S8209" s="1">
        <v>45187.438888888886</v>
      </c>
      <c r="T8209" s="1">
        <v>45187.438888888886</v>
      </c>
      <c r="U8209" t="s">
        <v>50665</v>
      </c>
      <c r="V8209" t="s">
        <v>137</v>
      </c>
      <c r="W8209" t="s">
        <v>137</v>
      </c>
      <c r="X8209" t="s">
        <v>369</v>
      </c>
      <c r="Y8209" t="s">
        <v>370</v>
      </c>
      <c r="Z8209" t="s">
        <v>137</v>
      </c>
      <c r="AA8209" t="s">
        <v>137</v>
      </c>
      <c r="AB8209" t="s">
        <v>137</v>
      </c>
      <c r="AC8209" t="s">
        <v>137</v>
      </c>
      <c r="AD8209" s="2"/>
      <c r="AE8209" t="s">
        <v>137</v>
      </c>
      <c r="AF8209" t="s">
        <v>137</v>
      </c>
      <c r="AG8209" t="s">
        <v>137</v>
      </c>
      <c r="AH8209" t="s">
        <v>137</v>
      </c>
      <c r="AI8209" t="s">
        <v>137</v>
      </c>
      <c r="AJ8209" t="s">
        <v>137</v>
      </c>
      <c r="AK8209" t="s">
        <v>137</v>
      </c>
      <c r="AL8209" s="2"/>
      <c r="AM8209" t="s">
        <v>137</v>
      </c>
      <c r="AN8209" t="s">
        <v>137</v>
      </c>
      <c r="AO8209" t="s">
        <v>137</v>
      </c>
      <c r="AP8209" t="s">
        <v>137</v>
      </c>
      <c r="AQ8209" t="s">
        <v>137</v>
      </c>
      <c r="AR8209" t="s">
        <v>137</v>
      </c>
      <c r="AS8209" t="s">
        <v>137</v>
      </c>
      <c r="AT8209" t="s">
        <v>137</v>
      </c>
      <c r="AU8209" t="s">
        <v>137</v>
      </c>
      <c r="AV8209" t="s">
        <v>137</v>
      </c>
      <c r="AW8209" t="s">
        <v>2720</v>
      </c>
      <c r="AX8209" t="s">
        <v>137</v>
      </c>
      <c r="AY8209" t="s">
        <v>137</v>
      </c>
      <c r="AZ8209" t="s">
        <v>137</v>
      </c>
      <c r="BA8209" t="s">
        <v>137</v>
      </c>
      <c r="BB8209" t="s">
        <v>137</v>
      </c>
      <c r="BC8209" t="s">
        <v>50666</v>
      </c>
      <c r="BD8209" t="s">
        <v>249</v>
      </c>
      <c r="BE8209" t="s">
        <v>50667</v>
      </c>
      <c r="BF8209" t="s">
        <v>137</v>
      </c>
      <c r="BG8209" t="s">
        <v>137</v>
      </c>
      <c r="BH8209" t="s">
        <v>137</v>
      </c>
      <c r="BI8209" t="s">
        <v>137</v>
      </c>
      <c r="BJ8209" t="s">
        <v>137</v>
      </c>
      <c r="BK8209" t="s">
        <v>137</v>
      </c>
      <c r="BL8209" t="s">
        <v>137</v>
      </c>
      <c r="BM8209" t="s">
        <v>137</v>
      </c>
      <c r="BN8209" t="s">
        <v>137</v>
      </c>
      <c r="BO8209" t="s">
        <v>137</v>
      </c>
      <c r="BP8209" t="s">
        <v>137</v>
      </c>
      <c r="BQ8209" t="s">
        <v>137</v>
      </c>
      <c r="BR8209" t="s">
        <v>137</v>
      </c>
      <c r="BS8209" t="s">
        <v>137</v>
      </c>
      <c r="BT8209" t="s">
        <v>137</v>
      </c>
      <c r="BU8209" t="s">
        <v>137</v>
      </c>
      <c r="BW8209" t="s">
        <v>137</v>
      </c>
      <c r="BX8209" t="s">
        <v>137</v>
      </c>
      <c r="BY8209" t="s">
        <v>137</v>
      </c>
      <c r="BZ8209" t="s">
        <v>137</v>
      </c>
      <c r="CA8209" t="s">
        <v>137</v>
      </c>
      <c r="CB8209" t="s">
        <v>137</v>
      </c>
      <c r="CC8209" t="s">
        <v>137</v>
      </c>
      <c r="CD8209" t="s">
        <v>137</v>
      </c>
      <c r="CE8209" t="s">
        <v>137</v>
      </c>
      <c r="CF8209" t="s">
        <v>137</v>
      </c>
      <c r="CG8209" t="s">
        <v>137</v>
      </c>
      <c r="CH8209" t="s">
        <v>137</v>
      </c>
      <c r="CI8209" t="s">
        <v>137</v>
      </c>
      <c r="CJ8209" t="s">
        <v>137</v>
      </c>
      <c r="CK8209" t="s">
        <v>137</v>
      </c>
      <c r="CL8209" t="s">
        <v>137</v>
      </c>
      <c r="CM8209" t="s">
        <v>137</v>
      </c>
      <c r="CN8209" t="s">
        <v>137</v>
      </c>
      <c r="CO8209" t="s">
        <v>137</v>
      </c>
      <c r="CP8209" t="s">
        <v>137</v>
      </c>
      <c r="CQ8209" s="1">
        <v>45187.438888888886</v>
      </c>
      <c r="CR8209" s="1">
        <v>45187.412499999999</v>
      </c>
      <c r="CS8209" s="1"/>
      <c r="CT8209" t="s">
        <v>28857</v>
      </c>
      <c r="CU8209" t="s">
        <v>50668</v>
      </c>
      <c r="CV8209" t="s">
        <v>10952</v>
      </c>
      <c r="CW8209" t="s">
        <v>50669</v>
      </c>
      <c r="CX8209" s="3"/>
      <c r="CY8209" s="3"/>
      <c r="CZ8209">
        <v>1</v>
      </c>
      <c r="DA8209" t="s">
        <v>50670</v>
      </c>
      <c r="DB8209" t="s">
        <v>137</v>
      </c>
      <c r="DC8209" t="s">
        <v>137</v>
      </c>
      <c r="DD8209" t="s">
        <v>137</v>
      </c>
      <c r="DE8209" t="s">
        <v>137</v>
      </c>
      <c r="DF8209" t="s">
        <v>50671</v>
      </c>
      <c r="DG8209" t="s">
        <v>137</v>
      </c>
      <c r="DH8209" t="s">
        <v>137</v>
      </c>
      <c r="DI8209" t="s">
        <v>137</v>
      </c>
      <c r="DJ8209" t="s">
        <v>137</v>
      </c>
      <c r="DK8209">
        <v>0</v>
      </c>
      <c r="DL8209" t="s">
        <v>1809</v>
      </c>
      <c r="DM8209" t="s">
        <v>137</v>
      </c>
      <c r="DN8209" t="s">
        <v>137</v>
      </c>
      <c r="DO8209" s="1">
        <v>45187.412499999999</v>
      </c>
      <c r="DP8209" s="1"/>
      <c r="DQ8209" t="s">
        <v>8068</v>
      </c>
      <c r="DR8209" t="s">
        <v>8069</v>
      </c>
      <c r="DS8209" t="s">
        <v>8070</v>
      </c>
      <c r="DT8209" t="s">
        <v>137</v>
      </c>
      <c r="DU8209" t="s">
        <v>137</v>
      </c>
      <c r="DV8209" t="s">
        <v>137</v>
      </c>
      <c r="DW8209" t="s">
        <v>137</v>
      </c>
      <c r="DX8209" t="s">
        <v>137</v>
      </c>
      <c r="DY8209" t="s">
        <v>137</v>
      </c>
      <c r="DZ8209" t="s">
        <v>148</v>
      </c>
      <c r="EA8209" t="b">
        <v>0</v>
      </c>
      <c r="EB8209" t="s">
        <v>137</v>
      </c>
    </row>
    <row r="8210" spans="1:132" x14ac:dyDescent="0.25">
      <c r="A8210">
        <v>118747439</v>
      </c>
      <c r="B8210">
        <v>3833</v>
      </c>
      <c r="C8210" t="s">
        <v>192</v>
      </c>
      <c r="D8210" t="s">
        <v>193</v>
      </c>
      <c r="E8210" t="s">
        <v>134</v>
      </c>
      <c r="F8210" t="s">
        <v>135</v>
      </c>
      <c r="G8210" t="s">
        <v>194</v>
      </c>
      <c r="H8210" t="s">
        <v>195</v>
      </c>
      <c r="I8210" t="s">
        <v>196</v>
      </c>
      <c r="J8210" t="s">
        <v>150</v>
      </c>
      <c r="K8210" t="s">
        <v>151</v>
      </c>
      <c r="L8210" t="s">
        <v>152</v>
      </c>
      <c r="M8210" t="s">
        <v>137</v>
      </c>
      <c r="N8210" t="s">
        <v>4360</v>
      </c>
      <c r="O8210" t="s">
        <v>4360</v>
      </c>
      <c r="P8210" s="1">
        <v>45187</v>
      </c>
      <c r="Q8210" s="1">
        <v>45187.324999999997</v>
      </c>
      <c r="R8210" s="1">
        <v>45187.324999999997</v>
      </c>
      <c r="S8210" s="1">
        <v>45188.634722222225</v>
      </c>
      <c r="T8210" s="1">
        <v>45188.634722222225</v>
      </c>
      <c r="U8210" t="s">
        <v>1265</v>
      </c>
      <c r="V8210" t="s">
        <v>137</v>
      </c>
      <c r="W8210" t="s">
        <v>137</v>
      </c>
      <c r="X8210" t="s">
        <v>454</v>
      </c>
      <c r="Y8210" t="s">
        <v>199</v>
      </c>
      <c r="Z8210" t="s">
        <v>137</v>
      </c>
      <c r="AA8210" t="s">
        <v>137</v>
      </c>
      <c r="AB8210" t="s">
        <v>137</v>
      </c>
      <c r="AC8210" t="s">
        <v>137</v>
      </c>
      <c r="AD8210" s="2"/>
      <c r="AE8210" t="s">
        <v>137</v>
      </c>
      <c r="AF8210" t="s">
        <v>137</v>
      </c>
      <c r="AG8210" t="s">
        <v>137</v>
      </c>
      <c r="AH8210" t="s">
        <v>137</v>
      </c>
      <c r="AI8210" t="s">
        <v>137</v>
      </c>
      <c r="AJ8210" t="s">
        <v>137</v>
      </c>
      <c r="AK8210" t="s">
        <v>137</v>
      </c>
      <c r="AL8210" s="2"/>
      <c r="AM8210" t="s">
        <v>137</v>
      </c>
      <c r="AN8210" t="s">
        <v>137</v>
      </c>
      <c r="AO8210" t="s">
        <v>137</v>
      </c>
      <c r="AP8210" t="s">
        <v>137</v>
      </c>
      <c r="AQ8210" t="s">
        <v>137</v>
      </c>
      <c r="AR8210" t="s">
        <v>137</v>
      </c>
      <c r="AS8210" t="s">
        <v>137</v>
      </c>
      <c r="AT8210" t="s">
        <v>137</v>
      </c>
      <c r="AU8210" t="s">
        <v>137</v>
      </c>
      <c r="AV8210" t="s">
        <v>137</v>
      </c>
      <c r="AW8210" t="s">
        <v>4361</v>
      </c>
      <c r="AX8210" t="s">
        <v>137</v>
      </c>
      <c r="AY8210" t="s">
        <v>137</v>
      </c>
      <c r="AZ8210" t="s">
        <v>137</v>
      </c>
      <c r="BA8210" t="s">
        <v>137</v>
      </c>
      <c r="BB8210" t="s">
        <v>137</v>
      </c>
      <c r="BC8210" t="s">
        <v>34333</v>
      </c>
      <c r="BD8210" t="s">
        <v>249</v>
      </c>
      <c r="BE8210" t="s">
        <v>50672</v>
      </c>
      <c r="BF8210" t="s">
        <v>50673</v>
      </c>
      <c r="BG8210" t="s">
        <v>137</v>
      </c>
      <c r="BH8210" t="s">
        <v>137</v>
      </c>
      <c r="BI8210" t="s">
        <v>137</v>
      </c>
      <c r="BJ8210" t="s">
        <v>137</v>
      </c>
      <c r="BK8210" t="s">
        <v>137</v>
      </c>
      <c r="BL8210" t="s">
        <v>137</v>
      </c>
      <c r="BM8210" t="s">
        <v>137</v>
      </c>
      <c r="BN8210" t="s">
        <v>137</v>
      </c>
      <c r="BO8210" t="s">
        <v>137</v>
      </c>
      <c r="BP8210" t="s">
        <v>137</v>
      </c>
      <c r="BQ8210" t="s">
        <v>137</v>
      </c>
      <c r="BR8210" t="s">
        <v>137</v>
      </c>
      <c r="BS8210" t="s">
        <v>137</v>
      </c>
      <c r="BT8210" t="s">
        <v>137</v>
      </c>
      <c r="BU8210" t="s">
        <v>137</v>
      </c>
      <c r="BW8210" t="s">
        <v>137</v>
      </c>
      <c r="BX8210" t="s">
        <v>137</v>
      </c>
      <c r="BY8210" t="s">
        <v>137</v>
      </c>
      <c r="BZ8210" t="s">
        <v>137</v>
      </c>
      <c r="CA8210" t="s">
        <v>137</v>
      </c>
      <c r="CB8210" t="s">
        <v>137</v>
      </c>
      <c r="CC8210" t="s">
        <v>137</v>
      </c>
      <c r="CD8210" t="s">
        <v>137</v>
      </c>
      <c r="CE8210" t="s">
        <v>137</v>
      </c>
      <c r="CF8210" t="s">
        <v>137</v>
      </c>
      <c r="CG8210" t="s">
        <v>137</v>
      </c>
      <c r="CH8210" t="s">
        <v>137</v>
      </c>
      <c r="CI8210" t="s">
        <v>137</v>
      </c>
      <c r="CJ8210" t="s">
        <v>137</v>
      </c>
      <c r="CK8210" t="s">
        <v>137</v>
      </c>
      <c r="CL8210" t="s">
        <v>137</v>
      </c>
      <c r="CM8210" t="s">
        <v>137</v>
      </c>
      <c r="CN8210" t="s">
        <v>137</v>
      </c>
      <c r="CO8210" t="s">
        <v>137</v>
      </c>
      <c r="CP8210" t="s">
        <v>137</v>
      </c>
      <c r="CQ8210" s="1">
        <v>45188.634722222225</v>
      </c>
      <c r="CR8210" s="1">
        <v>45188.634722222225</v>
      </c>
      <c r="CS8210" s="1"/>
      <c r="CT8210" t="s">
        <v>50674</v>
      </c>
      <c r="CU8210" t="s">
        <v>50675</v>
      </c>
      <c r="CV8210" t="s">
        <v>50676</v>
      </c>
      <c r="CW8210" t="s">
        <v>50677</v>
      </c>
      <c r="CX8210" s="3"/>
      <c r="CY8210" s="3"/>
      <c r="CZ8210">
        <v>1</v>
      </c>
      <c r="DA8210" t="s">
        <v>50678</v>
      </c>
      <c r="DB8210" t="s">
        <v>137</v>
      </c>
      <c r="DC8210" t="s">
        <v>137</v>
      </c>
      <c r="DD8210" t="s">
        <v>137</v>
      </c>
      <c r="DE8210" t="s">
        <v>137</v>
      </c>
      <c r="DF8210" t="s">
        <v>50679</v>
      </c>
      <c r="DG8210" t="s">
        <v>137</v>
      </c>
      <c r="DH8210" t="s">
        <v>137</v>
      </c>
      <c r="DI8210" t="s">
        <v>137</v>
      </c>
      <c r="DJ8210" t="s">
        <v>137</v>
      </c>
      <c r="DK8210">
        <v>0</v>
      </c>
      <c r="DL8210" t="s">
        <v>209</v>
      </c>
      <c r="DM8210" t="s">
        <v>137</v>
      </c>
      <c r="DN8210" t="s">
        <v>137</v>
      </c>
      <c r="DO8210" s="1">
        <v>45188.634722222225</v>
      </c>
      <c r="DP8210" s="1"/>
      <c r="DQ8210" t="s">
        <v>150</v>
      </c>
      <c r="DR8210" t="s">
        <v>151</v>
      </c>
      <c r="DS8210" t="s">
        <v>152</v>
      </c>
      <c r="DT8210" t="s">
        <v>137</v>
      </c>
      <c r="DU8210" t="s">
        <v>137</v>
      </c>
      <c r="DV8210" t="s">
        <v>137</v>
      </c>
      <c r="DW8210" t="s">
        <v>137</v>
      </c>
      <c r="DX8210" t="s">
        <v>137</v>
      </c>
      <c r="DY8210" t="s">
        <v>137</v>
      </c>
      <c r="DZ8210" t="s">
        <v>148</v>
      </c>
      <c r="EA8210" t="b">
        <v>0</v>
      </c>
      <c r="EB8210" t="s">
        <v>137</v>
      </c>
    </row>
    <row r="8211" spans="1:132" x14ac:dyDescent="0.25">
      <c r="A8211">
        <v>118698948</v>
      </c>
      <c r="B8211">
        <v>3832</v>
      </c>
      <c r="C8211" t="s">
        <v>192</v>
      </c>
      <c r="D8211" t="s">
        <v>50680</v>
      </c>
      <c r="E8211" t="s">
        <v>134</v>
      </c>
      <c r="F8211" t="s">
        <v>162</v>
      </c>
      <c r="G8211" t="s">
        <v>137</v>
      </c>
      <c r="H8211" t="s">
        <v>137</v>
      </c>
      <c r="I8211" t="s">
        <v>50681</v>
      </c>
      <c r="J8211" t="s">
        <v>47499</v>
      </c>
      <c r="K8211" t="s">
        <v>47500</v>
      </c>
      <c r="L8211" t="s">
        <v>47501</v>
      </c>
      <c r="M8211" t="s">
        <v>137</v>
      </c>
      <c r="N8211" t="s">
        <v>367</v>
      </c>
      <c r="O8211" t="s">
        <v>367</v>
      </c>
      <c r="P8211" s="1"/>
      <c r="Q8211" s="1">
        <v>45184.667361111111</v>
      </c>
      <c r="R8211" s="1">
        <v>45184.667361111111</v>
      </c>
      <c r="S8211" s="1">
        <v>45219.571527777778</v>
      </c>
      <c r="T8211" s="1">
        <v>45219.571527777778</v>
      </c>
      <c r="U8211" t="s">
        <v>137</v>
      </c>
      <c r="V8211" t="s">
        <v>137</v>
      </c>
      <c r="W8211" t="s">
        <v>137</v>
      </c>
      <c r="X8211" t="s">
        <v>137</v>
      </c>
      <c r="Y8211" t="s">
        <v>137</v>
      </c>
      <c r="Z8211" t="s">
        <v>137</v>
      </c>
      <c r="AA8211" t="s">
        <v>137</v>
      </c>
      <c r="AB8211" t="s">
        <v>137</v>
      </c>
      <c r="AC8211" t="s">
        <v>137</v>
      </c>
      <c r="AD8211" s="2"/>
      <c r="AE8211" t="s">
        <v>137</v>
      </c>
      <c r="AF8211" t="s">
        <v>137</v>
      </c>
      <c r="AG8211" t="s">
        <v>137</v>
      </c>
      <c r="AH8211" t="s">
        <v>137</v>
      </c>
      <c r="AI8211" t="s">
        <v>137</v>
      </c>
      <c r="AJ8211" t="s">
        <v>137</v>
      </c>
      <c r="AK8211" t="s">
        <v>137</v>
      </c>
      <c r="AL8211" s="2"/>
      <c r="AM8211" t="s">
        <v>137</v>
      </c>
      <c r="AN8211" t="s">
        <v>137</v>
      </c>
      <c r="AO8211" t="s">
        <v>137</v>
      </c>
      <c r="AP8211" t="s">
        <v>137</v>
      </c>
      <c r="AQ8211" t="s">
        <v>137</v>
      </c>
      <c r="AR8211" t="s">
        <v>137</v>
      </c>
      <c r="AS8211" t="s">
        <v>137</v>
      </c>
      <c r="AT8211" t="s">
        <v>137</v>
      </c>
      <c r="AU8211" t="s">
        <v>137</v>
      </c>
      <c r="AV8211" t="s">
        <v>137</v>
      </c>
      <c r="AW8211" t="s">
        <v>137</v>
      </c>
      <c r="AX8211" t="s">
        <v>137</v>
      </c>
      <c r="AY8211" t="s">
        <v>137</v>
      </c>
      <c r="AZ8211" t="s">
        <v>137</v>
      </c>
      <c r="BA8211" t="s">
        <v>137</v>
      </c>
      <c r="BB8211" t="s">
        <v>137</v>
      </c>
      <c r="BC8211" t="s">
        <v>137</v>
      </c>
      <c r="BD8211" t="s">
        <v>137</v>
      </c>
      <c r="BE8211" t="s">
        <v>137</v>
      </c>
      <c r="BF8211" t="s">
        <v>137</v>
      </c>
      <c r="BG8211" t="s">
        <v>137</v>
      </c>
      <c r="BH8211" t="s">
        <v>137</v>
      </c>
      <c r="BI8211" t="s">
        <v>137</v>
      </c>
      <c r="BJ8211" t="s">
        <v>137</v>
      </c>
      <c r="BK8211" t="s">
        <v>137</v>
      </c>
      <c r="BL8211" t="s">
        <v>137</v>
      </c>
      <c r="BM8211" t="s">
        <v>137</v>
      </c>
      <c r="BN8211" t="s">
        <v>137</v>
      </c>
      <c r="BO8211" t="s">
        <v>137</v>
      </c>
      <c r="BP8211" t="s">
        <v>137</v>
      </c>
      <c r="BQ8211" t="s">
        <v>137</v>
      </c>
      <c r="BR8211" t="s">
        <v>137</v>
      </c>
      <c r="BS8211" t="s">
        <v>137</v>
      </c>
      <c r="BT8211" t="s">
        <v>137</v>
      </c>
      <c r="BU8211" t="s">
        <v>137</v>
      </c>
      <c r="BW8211" t="s">
        <v>137</v>
      </c>
      <c r="BX8211" t="s">
        <v>137</v>
      </c>
      <c r="BY8211" t="s">
        <v>137</v>
      </c>
      <c r="BZ8211" t="s">
        <v>137</v>
      </c>
      <c r="CA8211" t="s">
        <v>137</v>
      </c>
      <c r="CB8211" t="s">
        <v>137</v>
      </c>
      <c r="CC8211" t="s">
        <v>137</v>
      </c>
      <c r="CD8211" t="s">
        <v>137</v>
      </c>
      <c r="CE8211" t="s">
        <v>137</v>
      </c>
      <c r="CF8211" t="s">
        <v>137</v>
      </c>
      <c r="CG8211" t="s">
        <v>137</v>
      </c>
      <c r="CH8211" t="s">
        <v>137</v>
      </c>
      <c r="CI8211" t="s">
        <v>137</v>
      </c>
      <c r="CJ8211" t="s">
        <v>137</v>
      </c>
      <c r="CK8211" t="s">
        <v>137</v>
      </c>
      <c r="CL8211" t="s">
        <v>137</v>
      </c>
      <c r="CM8211" t="s">
        <v>137</v>
      </c>
      <c r="CN8211" t="s">
        <v>137</v>
      </c>
      <c r="CO8211" t="s">
        <v>137</v>
      </c>
      <c r="CP8211" t="s">
        <v>137</v>
      </c>
      <c r="CQ8211" s="1">
        <v>45219.571527777778</v>
      </c>
      <c r="CR8211" s="1">
        <v>45219.571527777778</v>
      </c>
      <c r="CS8211" s="1"/>
      <c r="CT8211" t="s">
        <v>50682</v>
      </c>
      <c r="CU8211" t="s">
        <v>50683</v>
      </c>
      <c r="CV8211" t="s">
        <v>50684</v>
      </c>
      <c r="CW8211" t="s">
        <v>50685</v>
      </c>
      <c r="CX8211" s="3"/>
      <c r="CY8211" s="3"/>
      <c r="CZ8211">
        <v>1</v>
      </c>
      <c r="DA8211" t="s">
        <v>137</v>
      </c>
      <c r="DB8211" t="s">
        <v>137</v>
      </c>
      <c r="DC8211" t="s">
        <v>137</v>
      </c>
      <c r="DD8211" t="s">
        <v>137</v>
      </c>
      <c r="DE8211" t="s">
        <v>137</v>
      </c>
      <c r="DF8211" t="s">
        <v>50686</v>
      </c>
      <c r="DG8211" t="s">
        <v>900</v>
      </c>
      <c r="DH8211" t="s">
        <v>48474</v>
      </c>
      <c r="DI8211" t="s">
        <v>137</v>
      </c>
      <c r="DJ8211" t="s">
        <v>137</v>
      </c>
      <c r="DK8211">
        <v>0</v>
      </c>
      <c r="DL8211" t="s">
        <v>209</v>
      </c>
      <c r="DM8211" t="s">
        <v>137</v>
      </c>
      <c r="DN8211" t="s">
        <v>137</v>
      </c>
      <c r="DO8211" s="1">
        <v>45219.571527777778</v>
      </c>
      <c r="DP8211" s="1"/>
      <c r="DQ8211" t="s">
        <v>47499</v>
      </c>
      <c r="DR8211" t="s">
        <v>47500</v>
      </c>
      <c r="DS8211" t="s">
        <v>47501</v>
      </c>
      <c r="DT8211" t="s">
        <v>137</v>
      </c>
      <c r="DU8211" t="s">
        <v>137</v>
      </c>
      <c r="DV8211" t="s">
        <v>137</v>
      </c>
      <c r="DW8211" t="s">
        <v>137</v>
      </c>
      <c r="DX8211" t="s">
        <v>50687</v>
      </c>
      <c r="DY8211" t="s">
        <v>137</v>
      </c>
      <c r="DZ8211" t="s">
        <v>168</v>
      </c>
      <c r="EA8211" t="b">
        <v>0</v>
      </c>
      <c r="EB8211" t="s">
        <v>137</v>
      </c>
    </row>
    <row r="8212" spans="1:132" x14ac:dyDescent="0.25">
      <c r="A8212">
        <v>118697460</v>
      </c>
      <c r="B8212">
        <v>3831</v>
      </c>
      <c r="C8212" t="s">
        <v>192</v>
      </c>
      <c r="D8212" t="s">
        <v>133</v>
      </c>
      <c r="E8212" t="s">
        <v>134</v>
      </c>
      <c r="F8212" t="s">
        <v>135</v>
      </c>
      <c r="G8212" t="s">
        <v>136</v>
      </c>
      <c r="H8212" t="s">
        <v>137</v>
      </c>
      <c r="I8212" t="s">
        <v>138</v>
      </c>
      <c r="J8212" t="s">
        <v>1709</v>
      </c>
      <c r="K8212" t="s">
        <v>1710</v>
      </c>
      <c r="L8212" t="s">
        <v>1711</v>
      </c>
      <c r="M8212" t="s">
        <v>137</v>
      </c>
      <c r="N8212" t="s">
        <v>1926</v>
      </c>
      <c r="O8212" t="s">
        <v>1926</v>
      </c>
      <c r="P8212" s="1">
        <v>45184</v>
      </c>
      <c r="Q8212" s="1">
        <v>45184.654166666667</v>
      </c>
      <c r="R8212" s="1">
        <v>45184.654166666667</v>
      </c>
      <c r="S8212" s="1">
        <v>45212.438194444447</v>
      </c>
      <c r="T8212" s="1">
        <v>45212.438194444447</v>
      </c>
      <c r="U8212" t="s">
        <v>50688</v>
      </c>
      <c r="V8212" t="s">
        <v>137</v>
      </c>
      <c r="W8212" t="s">
        <v>137</v>
      </c>
      <c r="X8212" t="s">
        <v>155</v>
      </c>
      <c r="Y8212" t="s">
        <v>370</v>
      </c>
      <c r="Z8212" t="s">
        <v>137</v>
      </c>
      <c r="AA8212" t="s">
        <v>137</v>
      </c>
      <c r="AB8212" t="s">
        <v>137</v>
      </c>
      <c r="AC8212" t="s">
        <v>137</v>
      </c>
      <c r="AD8212" s="2"/>
      <c r="AE8212" t="s">
        <v>137</v>
      </c>
      <c r="AF8212" t="s">
        <v>137</v>
      </c>
      <c r="AG8212" t="s">
        <v>137</v>
      </c>
      <c r="AH8212" t="s">
        <v>137</v>
      </c>
      <c r="AI8212" t="s">
        <v>137</v>
      </c>
      <c r="AJ8212" t="s">
        <v>137</v>
      </c>
      <c r="AK8212" t="s">
        <v>137</v>
      </c>
      <c r="AL8212" s="2"/>
      <c r="AM8212" t="s">
        <v>137</v>
      </c>
      <c r="AN8212" t="s">
        <v>137</v>
      </c>
      <c r="AO8212" t="s">
        <v>137</v>
      </c>
      <c r="AP8212" t="s">
        <v>137</v>
      </c>
      <c r="AQ8212" t="s">
        <v>137</v>
      </c>
      <c r="AR8212" t="s">
        <v>137</v>
      </c>
      <c r="AS8212" t="s">
        <v>137</v>
      </c>
      <c r="AT8212" t="s">
        <v>137</v>
      </c>
      <c r="AU8212" t="s">
        <v>137</v>
      </c>
      <c r="AV8212" t="s">
        <v>137</v>
      </c>
      <c r="AW8212" t="s">
        <v>137</v>
      </c>
      <c r="AX8212" t="s">
        <v>137</v>
      </c>
      <c r="AY8212" t="s">
        <v>137</v>
      </c>
      <c r="AZ8212" t="s">
        <v>137</v>
      </c>
      <c r="BA8212" t="s">
        <v>137</v>
      </c>
      <c r="BB8212" t="s">
        <v>137</v>
      </c>
      <c r="BC8212" t="s">
        <v>137</v>
      </c>
      <c r="BD8212" t="s">
        <v>137</v>
      </c>
      <c r="BE8212" t="s">
        <v>137</v>
      </c>
      <c r="BF8212" t="s">
        <v>137</v>
      </c>
      <c r="BG8212" t="s">
        <v>137</v>
      </c>
      <c r="BH8212" t="s">
        <v>137</v>
      </c>
      <c r="BI8212" t="s">
        <v>137</v>
      </c>
      <c r="BJ8212" t="s">
        <v>137</v>
      </c>
      <c r="BK8212" t="s">
        <v>137</v>
      </c>
      <c r="BL8212" t="s">
        <v>137</v>
      </c>
      <c r="BM8212" t="s">
        <v>137</v>
      </c>
      <c r="BN8212" t="s">
        <v>137</v>
      </c>
      <c r="BO8212" t="s">
        <v>137</v>
      </c>
      <c r="BP8212" t="s">
        <v>50689</v>
      </c>
      <c r="BQ8212" t="s">
        <v>137</v>
      </c>
      <c r="BR8212" t="s">
        <v>137</v>
      </c>
      <c r="BS8212" t="s">
        <v>137</v>
      </c>
      <c r="BT8212" t="s">
        <v>137</v>
      </c>
      <c r="BU8212" t="s">
        <v>137</v>
      </c>
      <c r="BW8212" t="s">
        <v>137</v>
      </c>
      <c r="BX8212" t="s">
        <v>137</v>
      </c>
      <c r="BY8212" t="s">
        <v>137</v>
      </c>
      <c r="BZ8212" t="s">
        <v>137</v>
      </c>
      <c r="CA8212" t="s">
        <v>137</v>
      </c>
      <c r="CB8212" t="s">
        <v>137</v>
      </c>
      <c r="CC8212" t="s">
        <v>137</v>
      </c>
      <c r="CD8212" t="s">
        <v>137</v>
      </c>
      <c r="CE8212" t="s">
        <v>137</v>
      </c>
      <c r="CF8212" t="s">
        <v>137</v>
      </c>
      <c r="CG8212" t="s">
        <v>137</v>
      </c>
      <c r="CH8212" t="s">
        <v>137</v>
      </c>
      <c r="CI8212" t="s">
        <v>137</v>
      </c>
      <c r="CJ8212" t="s">
        <v>137</v>
      </c>
      <c r="CK8212" t="s">
        <v>137</v>
      </c>
      <c r="CL8212" t="s">
        <v>137</v>
      </c>
      <c r="CM8212" t="s">
        <v>137</v>
      </c>
      <c r="CN8212" t="s">
        <v>137</v>
      </c>
      <c r="CO8212" t="s">
        <v>137</v>
      </c>
      <c r="CP8212" t="s">
        <v>137</v>
      </c>
      <c r="CQ8212" s="1">
        <v>45212.438194444447</v>
      </c>
      <c r="CR8212" s="1">
        <v>45212.438194444447</v>
      </c>
      <c r="CS8212" s="1"/>
      <c r="CT8212" t="s">
        <v>50690</v>
      </c>
      <c r="CU8212" t="s">
        <v>50691</v>
      </c>
      <c r="CV8212" t="s">
        <v>50692</v>
      </c>
      <c r="CW8212" t="s">
        <v>50693</v>
      </c>
      <c r="CX8212" s="3"/>
      <c r="CY8212" s="3"/>
      <c r="CZ8212">
        <v>1</v>
      </c>
      <c r="DA8212" t="s">
        <v>50694</v>
      </c>
      <c r="DB8212" t="s">
        <v>137</v>
      </c>
      <c r="DC8212" t="s">
        <v>137</v>
      </c>
      <c r="DD8212" t="s">
        <v>137</v>
      </c>
      <c r="DE8212" t="s">
        <v>137</v>
      </c>
      <c r="DF8212" t="s">
        <v>50695</v>
      </c>
      <c r="DG8212" t="s">
        <v>900</v>
      </c>
      <c r="DH8212" t="s">
        <v>5772</v>
      </c>
      <c r="DI8212" t="s">
        <v>137</v>
      </c>
      <c r="DJ8212" t="s">
        <v>137</v>
      </c>
      <c r="DK8212">
        <v>0</v>
      </c>
      <c r="DL8212" t="s">
        <v>209</v>
      </c>
      <c r="DM8212" t="s">
        <v>50696</v>
      </c>
      <c r="DN8212" t="s">
        <v>137</v>
      </c>
      <c r="DO8212" s="1">
        <v>45212.438194444447</v>
      </c>
      <c r="DP8212" s="1"/>
      <c r="DQ8212" t="s">
        <v>1709</v>
      </c>
      <c r="DR8212" t="s">
        <v>1710</v>
      </c>
      <c r="DS8212" t="s">
        <v>1711</v>
      </c>
      <c r="DT8212" t="s">
        <v>50697</v>
      </c>
      <c r="DU8212" t="s">
        <v>137</v>
      </c>
      <c r="DV8212" t="s">
        <v>137</v>
      </c>
      <c r="DW8212" t="s">
        <v>137</v>
      </c>
      <c r="DX8212" t="s">
        <v>137</v>
      </c>
      <c r="DY8212" t="s">
        <v>137</v>
      </c>
      <c r="DZ8212" t="s">
        <v>148</v>
      </c>
      <c r="EA8212" t="b">
        <v>0</v>
      </c>
      <c r="EB8212" t="s">
        <v>137</v>
      </c>
    </row>
    <row r="8213" spans="1:132" x14ac:dyDescent="0.25">
      <c r="A8213">
        <v>118695328</v>
      </c>
      <c r="B8213">
        <v>3830</v>
      </c>
      <c r="C8213" t="s">
        <v>192</v>
      </c>
      <c r="D8213" t="s">
        <v>830</v>
      </c>
      <c r="E8213" t="s">
        <v>134</v>
      </c>
      <c r="F8213" t="s">
        <v>135</v>
      </c>
      <c r="G8213" t="s">
        <v>670</v>
      </c>
      <c r="H8213" t="s">
        <v>831</v>
      </c>
      <c r="I8213" t="s">
        <v>832</v>
      </c>
      <c r="J8213" t="s">
        <v>150</v>
      </c>
      <c r="K8213" t="s">
        <v>151</v>
      </c>
      <c r="L8213" t="s">
        <v>152</v>
      </c>
      <c r="M8213" t="s">
        <v>137</v>
      </c>
      <c r="N8213" t="s">
        <v>1360</v>
      </c>
      <c r="O8213" t="s">
        <v>1360</v>
      </c>
      <c r="P8213" s="1">
        <v>45215</v>
      </c>
      <c r="Q8213" s="1">
        <v>45184.637499999997</v>
      </c>
      <c r="R8213" s="1">
        <v>45184.637499999997</v>
      </c>
      <c r="S8213" s="1">
        <v>45218.496527777781</v>
      </c>
      <c r="T8213" s="1">
        <v>45218.496527777781</v>
      </c>
      <c r="U8213" t="s">
        <v>22125</v>
      </c>
      <c r="V8213" t="s">
        <v>137</v>
      </c>
      <c r="W8213" t="s">
        <v>137</v>
      </c>
      <c r="X8213" t="s">
        <v>176</v>
      </c>
      <c r="Y8213" t="s">
        <v>470</v>
      </c>
      <c r="Z8213" t="s">
        <v>50698</v>
      </c>
      <c r="AA8213" t="s">
        <v>137</v>
      </c>
      <c r="AB8213" t="s">
        <v>137</v>
      </c>
      <c r="AC8213" t="s">
        <v>835</v>
      </c>
      <c r="AD8213" s="2">
        <v>45201</v>
      </c>
      <c r="AE8213" t="s">
        <v>50699</v>
      </c>
      <c r="AF8213" t="s">
        <v>14539</v>
      </c>
      <c r="AG8213" t="s">
        <v>50700</v>
      </c>
      <c r="AH8213" t="s">
        <v>137</v>
      </c>
      <c r="AI8213" t="s">
        <v>137</v>
      </c>
      <c r="AJ8213" t="s">
        <v>137</v>
      </c>
      <c r="AK8213" t="s">
        <v>137</v>
      </c>
      <c r="AL8213" s="2"/>
      <c r="AM8213" t="s">
        <v>906</v>
      </c>
      <c r="AN8213" t="s">
        <v>50701</v>
      </c>
      <c r="AO8213" t="s">
        <v>137</v>
      </c>
      <c r="AP8213" t="s">
        <v>50702</v>
      </c>
      <c r="AQ8213" t="s">
        <v>137</v>
      </c>
      <c r="AR8213" t="s">
        <v>137</v>
      </c>
      <c r="AS8213" t="s">
        <v>137</v>
      </c>
      <c r="AT8213" t="s">
        <v>137</v>
      </c>
      <c r="AU8213" t="s">
        <v>137</v>
      </c>
      <c r="AV8213" t="s">
        <v>137</v>
      </c>
      <c r="AW8213" t="s">
        <v>137</v>
      </c>
      <c r="AX8213" t="s">
        <v>137</v>
      </c>
      <c r="AY8213" t="s">
        <v>137</v>
      </c>
      <c r="AZ8213" t="s">
        <v>32901</v>
      </c>
      <c r="BA8213" t="s">
        <v>3263</v>
      </c>
      <c r="BB8213" t="s">
        <v>137</v>
      </c>
      <c r="BC8213" t="s">
        <v>137</v>
      </c>
      <c r="BD8213" t="s">
        <v>137</v>
      </c>
      <c r="BE8213" t="s">
        <v>137</v>
      </c>
      <c r="BF8213" t="s">
        <v>137</v>
      </c>
      <c r="BG8213" t="s">
        <v>137</v>
      </c>
      <c r="BH8213" t="s">
        <v>137</v>
      </c>
      <c r="BI8213" t="s">
        <v>137</v>
      </c>
      <c r="BJ8213" t="s">
        <v>137</v>
      </c>
      <c r="BK8213" t="s">
        <v>137</v>
      </c>
      <c r="BL8213" t="s">
        <v>137</v>
      </c>
      <c r="BM8213" t="s">
        <v>137</v>
      </c>
      <c r="BN8213" t="s">
        <v>137</v>
      </c>
      <c r="BO8213" t="s">
        <v>137</v>
      </c>
      <c r="BP8213" t="s">
        <v>137</v>
      </c>
      <c r="BQ8213" t="s">
        <v>137</v>
      </c>
      <c r="BR8213" t="s">
        <v>137</v>
      </c>
      <c r="BS8213" t="s">
        <v>137</v>
      </c>
      <c r="BT8213" t="s">
        <v>137</v>
      </c>
      <c r="BU8213" t="s">
        <v>137</v>
      </c>
      <c r="BW8213" t="s">
        <v>841</v>
      </c>
      <c r="BX8213" t="s">
        <v>4052</v>
      </c>
      <c r="BY8213" t="s">
        <v>137</v>
      </c>
      <c r="BZ8213" t="s">
        <v>137</v>
      </c>
      <c r="CA8213" t="s">
        <v>137</v>
      </c>
      <c r="CB8213" t="s">
        <v>50703</v>
      </c>
      <c r="CC8213" t="s">
        <v>137</v>
      </c>
      <c r="CD8213" t="s">
        <v>994</v>
      </c>
      <c r="CE8213" t="s">
        <v>50704</v>
      </c>
      <c r="CF8213" t="s">
        <v>50705</v>
      </c>
      <c r="CG8213" t="s">
        <v>910</v>
      </c>
      <c r="CH8213" t="s">
        <v>910</v>
      </c>
      <c r="CI8213" t="s">
        <v>681</v>
      </c>
      <c r="CJ8213" t="s">
        <v>137</v>
      </c>
      <c r="CK8213" t="s">
        <v>137</v>
      </c>
      <c r="CL8213" t="s">
        <v>137</v>
      </c>
      <c r="CM8213" t="s">
        <v>137</v>
      </c>
      <c r="CN8213" t="s">
        <v>137</v>
      </c>
      <c r="CO8213" t="s">
        <v>137</v>
      </c>
      <c r="CP8213" t="s">
        <v>137</v>
      </c>
      <c r="CQ8213" s="1">
        <v>45218.496527777781</v>
      </c>
      <c r="CR8213" s="1">
        <v>45218.496527777781</v>
      </c>
      <c r="CS8213" s="1"/>
      <c r="CT8213" t="s">
        <v>50706</v>
      </c>
      <c r="CU8213" t="s">
        <v>50707</v>
      </c>
      <c r="CV8213" t="s">
        <v>50708</v>
      </c>
      <c r="CW8213" t="s">
        <v>50709</v>
      </c>
      <c r="CX8213" s="3"/>
      <c r="CY8213" s="3"/>
      <c r="CZ8213">
        <v>3</v>
      </c>
      <c r="DA8213" t="s">
        <v>50710</v>
      </c>
      <c r="DB8213" t="s">
        <v>137</v>
      </c>
      <c r="DC8213" t="s">
        <v>137</v>
      </c>
      <c r="DD8213" t="s">
        <v>137</v>
      </c>
      <c r="DE8213" t="s">
        <v>50711</v>
      </c>
      <c r="DF8213" t="s">
        <v>50712</v>
      </c>
      <c r="DG8213" t="s">
        <v>900</v>
      </c>
      <c r="DH8213" t="s">
        <v>1151</v>
      </c>
      <c r="DI8213" t="s">
        <v>137</v>
      </c>
      <c r="DJ8213" t="s">
        <v>137</v>
      </c>
      <c r="DK8213">
        <v>0</v>
      </c>
      <c r="DL8213" t="s">
        <v>209</v>
      </c>
      <c r="DM8213" t="s">
        <v>137</v>
      </c>
      <c r="DN8213" t="s">
        <v>137</v>
      </c>
      <c r="DO8213" s="1">
        <v>45218.496527777781</v>
      </c>
      <c r="DP8213" s="1"/>
      <c r="DQ8213" t="s">
        <v>150</v>
      </c>
      <c r="DR8213" t="s">
        <v>151</v>
      </c>
      <c r="DS8213" t="s">
        <v>152</v>
      </c>
      <c r="DT8213" t="s">
        <v>137</v>
      </c>
      <c r="DU8213" t="s">
        <v>137</v>
      </c>
      <c r="DV8213" t="s">
        <v>846</v>
      </c>
      <c r="DW8213" t="s">
        <v>137</v>
      </c>
      <c r="DX8213" t="s">
        <v>50713</v>
      </c>
      <c r="DY8213" t="s">
        <v>137</v>
      </c>
      <c r="DZ8213" t="s">
        <v>148</v>
      </c>
      <c r="EA8213" t="b">
        <v>0</v>
      </c>
      <c r="EB8213" t="s">
        <v>137</v>
      </c>
    </row>
    <row r="8214" spans="1:132" x14ac:dyDescent="0.25">
      <c r="A8214">
        <v>118687766</v>
      </c>
      <c r="B8214">
        <v>3829</v>
      </c>
      <c r="C8214" t="s">
        <v>192</v>
      </c>
      <c r="D8214" t="s">
        <v>50714</v>
      </c>
      <c r="E8214" t="s">
        <v>134</v>
      </c>
      <c r="F8214" t="s">
        <v>162</v>
      </c>
      <c r="G8214" t="s">
        <v>137</v>
      </c>
      <c r="H8214" t="s">
        <v>137</v>
      </c>
      <c r="I8214" t="s">
        <v>50715</v>
      </c>
      <c r="J8214" t="s">
        <v>1709</v>
      </c>
      <c r="K8214" t="s">
        <v>1710</v>
      </c>
      <c r="L8214" t="s">
        <v>1711</v>
      </c>
      <c r="M8214" t="s">
        <v>137</v>
      </c>
      <c r="N8214" t="s">
        <v>2719</v>
      </c>
      <c r="O8214" t="s">
        <v>303</v>
      </c>
      <c r="P8214" s="1"/>
      <c r="Q8214" s="1">
        <v>45184.581250000003</v>
      </c>
      <c r="R8214" s="1">
        <v>45184.581250000003</v>
      </c>
      <c r="S8214" s="1">
        <v>45296.527083333334</v>
      </c>
      <c r="T8214" s="1">
        <v>45296.527083333334</v>
      </c>
      <c r="U8214" t="s">
        <v>36639</v>
      </c>
      <c r="V8214" t="s">
        <v>137</v>
      </c>
      <c r="W8214" t="s">
        <v>137</v>
      </c>
      <c r="X8214" t="s">
        <v>369</v>
      </c>
      <c r="Y8214" t="s">
        <v>199</v>
      </c>
      <c r="Z8214" t="s">
        <v>137</v>
      </c>
      <c r="AA8214" t="s">
        <v>137</v>
      </c>
      <c r="AB8214" t="s">
        <v>137</v>
      </c>
      <c r="AC8214" t="s">
        <v>137</v>
      </c>
      <c r="AD8214" s="2"/>
      <c r="AE8214" t="s">
        <v>137</v>
      </c>
      <c r="AF8214" t="s">
        <v>137</v>
      </c>
      <c r="AG8214" t="s">
        <v>137</v>
      </c>
      <c r="AH8214" t="s">
        <v>137</v>
      </c>
      <c r="AI8214" t="s">
        <v>137</v>
      </c>
      <c r="AJ8214" t="s">
        <v>137</v>
      </c>
      <c r="AK8214" t="s">
        <v>137</v>
      </c>
      <c r="AL8214" s="2"/>
      <c r="AM8214" t="s">
        <v>137</v>
      </c>
      <c r="AN8214" t="s">
        <v>137</v>
      </c>
      <c r="AO8214" t="s">
        <v>137</v>
      </c>
      <c r="AP8214" t="s">
        <v>137</v>
      </c>
      <c r="AQ8214" t="s">
        <v>137</v>
      </c>
      <c r="AR8214" t="s">
        <v>137</v>
      </c>
      <c r="AS8214" t="s">
        <v>137</v>
      </c>
      <c r="AT8214" t="s">
        <v>137</v>
      </c>
      <c r="AU8214" t="s">
        <v>137</v>
      </c>
      <c r="AV8214" t="s">
        <v>137</v>
      </c>
      <c r="AW8214" t="s">
        <v>137</v>
      </c>
      <c r="AX8214" t="s">
        <v>137</v>
      </c>
      <c r="AY8214" t="s">
        <v>137</v>
      </c>
      <c r="AZ8214" t="s">
        <v>137</v>
      </c>
      <c r="BA8214" t="s">
        <v>137</v>
      </c>
      <c r="BB8214" t="s">
        <v>137</v>
      </c>
      <c r="BC8214" t="s">
        <v>137</v>
      </c>
      <c r="BD8214" t="s">
        <v>137</v>
      </c>
      <c r="BE8214" t="s">
        <v>137</v>
      </c>
      <c r="BF8214" t="s">
        <v>137</v>
      </c>
      <c r="BG8214" t="s">
        <v>137</v>
      </c>
      <c r="BH8214" t="s">
        <v>137</v>
      </c>
      <c r="BI8214" t="s">
        <v>137</v>
      </c>
      <c r="BJ8214" t="s">
        <v>137</v>
      </c>
      <c r="BK8214" t="s">
        <v>137</v>
      </c>
      <c r="BL8214" t="s">
        <v>137</v>
      </c>
      <c r="BM8214" t="s">
        <v>137</v>
      </c>
      <c r="BN8214" t="s">
        <v>137</v>
      </c>
      <c r="BO8214" t="s">
        <v>137</v>
      </c>
      <c r="BP8214" t="s">
        <v>137</v>
      </c>
      <c r="BQ8214" t="s">
        <v>137</v>
      </c>
      <c r="BR8214" t="s">
        <v>137</v>
      </c>
      <c r="BS8214" t="s">
        <v>137</v>
      </c>
      <c r="BT8214" t="s">
        <v>137</v>
      </c>
      <c r="BU8214" t="s">
        <v>137</v>
      </c>
      <c r="BW8214" t="s">
        <v>137</v>
      </c>
      <c r="BX8214" t="s">
        <v>137</v>
      </c>
      <c r="BY8214" t="s">
        <v>137</v>
      </c>
      <c r="BZ8214" t="s">
        <v>137</v>
      </c>
      <c r="CA8214" t="s">
        <v>137</v>
      </c>
      <c r="CB8214" t="s">
        <v>137</v>
      </c>
      <c r="CC8214" t="s">
        <v>137</v>
      </c>
      <c r="CD8214" t="s">
        <v>137</v>
      </c>
      <c r="CE8214" t="s">
        <v>137</v>
      </c>
      <c r="CF8214" t="s">
        <v>137</v>
      </c>
      <c r="CG8214" t="s">
        <v>137</v>
      </c>
      <c r="CH8214" t="s">
        <v>137</v>
      </c>
      <c r="CI8214" t="s">
        <v>137</v>
      </c>
      <c r="CJ8214" t="s">
        <v>137</v>
      </c>
      <c r="CK8214" t="s">
        <v>137</v>
      </c>
      <c r="CL8214" t="s">
        <v>137</v>
      </c>
      <c r="CM8214" t="s">
        <v>137</v>
      </c>
      <c r="CN8214" t="s">
        <v>137</v>
      </c>
      <c r="CO8214" t="s">
        <v>137</v>
      </c>
      <c r="CP8214" t="s">
        <v>137</v>
      </c>
      <c r="CQ8214" s="1">
        <v>45296.527083333334</v>
      </c>
      <c r="CR8214" s="1">
        <v>45296.527083333334</v>
      </c>
      <c r="CS8214" s="1"/>
      <c r="CT8214" t="s">
        <v>50716</v>
      </c>
      <c r="CU8214" t="s">
        <v>50716</v>
      </c>
      <c r="CV8214" t="s">
        <v>50717</v>
      </c>
      <c r="CW8214" t="s">
        <v>50718</v>
      </c>
      <c r="CX8214" s="3"/>
      <c r="CY8214" s="3"/>
      <c r="CZ8214">
        <v>2</v>
      </c>
      <c r="DA8214" t="s">
        <v>137</v>
      </c>
      <c r="DB8214" t="s">
        <v>137</v>
      </c>
      <c r="DC8214" t="s">
        <v>137</v>
      </c>
      <c r="DD8214" t="s">
        <v>137</v>
      </c>
      <c r="DE8214" t="s">
        <v>137</v>
      </c>
      <c r="DF8214" t="s">
        <v>50719</v>
      </c>
      <c r="DG8214" t="s">
        <v>900</v>
      </c>
      <c r="DH8214" t="s">
        <v>1151</v>
      </c>
      <c r="DI8214" t="s">
        <v>137</v>
      </c>
      <c r="DJ8214" t="s">
        <v>137</v>
      </c>
      <c r="DK8214">
        <v>0</v>
      </c>
      <c r="DL8214" t="s">
        <v>209</v>
      </c>
      <c r="DM8214" t="s">
        <v>50720</v>
      </c>
      <c r="DN8214" t="s">
        <v>137</v>
      </c>
      <c r="DO8214" s="1">
        <v>45296.527083333334</v>
      </c>
      <c r="DP8214" s="1"/>
      <c r="DQ8214" t="s">
        <v>1709</v>
      </c>
      <c r="DR8214" t="s">
        <v>1710</v>
      </c>
      <c r="DS8214" t="s">
        <v>1711</v>
      </c>
      <c r="DT8214" t="s">
        <v>137</v>
      </c>
      <c r="DU8214" t="s">
        <v>137</v>
      </c>
      <c r="DV8214" t="s">
        <v>137</v>
      </c>
      <c r="DW8214" t="s">
        <v>137</v>
      </c>
      <c r="DX8214" t="s">
        <v>46461</v>
      </c>
      <c r="DY8214" t="s">
        <v>137</v>
      </c>
      <c r="DZ8214" t="s">
        <v>168</v>
      </c>
      <c r="EA8214" t="b">
        <v>0</v>
      </c>
      <c r="EB8214" t="s">
        <v>137</v>
      </c>
    </row>
    <row r="8215" spans="1:132" x14ac:dyDescent="0.25">
      <c r="A8215">
        <v>118684024</v>
      </c>
      <c r="B8215">
        <v>3828</v>
      </c>
      <c r="C8215" t="s">
        <v>192</v>
      </c>
      <c r="D8215" t="s">
        <v>50721</v>
      </c>
      <c r="E8215" t="s">
        <v>134</v>
      </c>
      <c r="F8215" t="s">
        <v>162</v>
      </c>
      <c r="G8215" t="s">
        <v>137</v>
      </c>
      <c r="H8215" t="s">
        <v>137</v>
      </c>
      <c r="I8215" t="s">
        <v>50722</v>
      </c>
      <c r="J8215" t="s">
        <v>534</v>
      </c>
      <c r="K8215" t="s">
        <v>535</v>
      </c>
      <c r="L8215" t="s">
        <v>536</v>
      </c>
      <c r="M8215" t="s">
        <v>137</v>
      </c>
      <c r="N8215" t="s">
        <v>183</v>
      </c>
      <c r="O8215" t="s">
        <v>183</v>
      </c>
      <c r="P8215" s="1"/>
      <c r="Q8215" s="1">
        <v>45184.553472222222</v>
      </c>
      <c r="R8215" s="1">
        <v>45184.553472222222</v>
      </c>
      <c r="S8215" s="1">
        <v>45188.381944444445</v>
      </c>
      <c r="T8215" s="1">
        <v>45188.381944444445</v>
      </c>
      <c r="U8215" t="s">
        <v>38868</v>
      </c>
      <c r="V8215" t="s">
        <v>137</v>
      </c>
      <c r="W8215" t="s">
        <v>137</v>
      </c>
      <c r="X8215" t="s">
        <v>137</v>
      </c>
      <c r="Y8215" t="s">
        <v>186</v>
      </c>
      <c r="Z8215" t="s">
        <v>137</v>
      </c>
      <c r="AA8215" t="s">
        <v>137</v>
      </c>
      <c r="AB8215" t="s">
        <v>137</v>
      </c>
      <c r="AC8215" t="s">
        <v>137</v>
      </c>
      <c r="AD8215" s="2"/>
      <c r="AE8215" t="s">
        <v>137</v>
      </c>
      <c r="AF8215" t="s">
        <v>137</v>
      </c>
      <c r="AG8215" t="s">
        <v>137</v>
      </c>
      <c r="AH8215" t="s">
        <v>137</v>
      </c>
      <c r="AI8215" t="s">
        <v>137</v>
      </c>
      <c r="AJ8215" t="s">
        <v>137</v>
      </c>
      <c r="AK8215" t="s">
        <v>137</v>
      </c>
      <c r="AL8215" s="2"/>
      <c r="AM8215" t="s">
        <v>137</v>
      </c>
      <c r="AN8215" t="s">
        <v>137</v>
      </c>
      <c r="AO8215" t="s">
        <v>137</v>
      </c>
      <c r="AP8215" t="s">
        <v>137</v>
      </c>
      <c r="AQ8215" t="s">
        <v>137</v>
      </c>
      <c r="AR8215" t="s">
        <v>137</v>
      </c>
      <c r="AS8215" t="s">
        <v>137</v>
      </c>
      <c r="AT8215" t="s">
        <v>137</v>
      </c>
      <c r="AU8215" t="s">
        <v>137</v>
      </c>
      <c r="AV8215" t="s">
        <v>137</v>
      </c>
      <c r="AW8215" t="s">
        <v>137</v>
      </c>
      <c r="AX8215" t="s">
        <v>137</v>
      </c>
      <c r="AY8215" t="s">
        <v>137</v>
      </c>
      <c r="AZ8215" t="s">
        <v>137</v>
      </c>
      <c r="BA8215" t="s">
        <v>137</v>
      </c>
      <c r="BB8215" t="s">
        <v>137</v>
      </c>
      <c r="BC8215" t="s">
        <v>137</v>
      </c>
      <c r="BD8215" t="s">
        <v>137</v>
      </c>
      <c r="BE8215" t="s">
        <v>137</v>
      </c>
      <c r="BF8215" t="s">
        <v>137</v>
      </c>
      <c r="BG8215" t="s">
        <v>137</v>
      </c>
      <c r="BH8215" t="s">
        <v>137</v>
      </c>
      <c r="BI8215" t="s">
        <v>137</v>
      </c>
      <c r="BJ8215" t="s">
        <v>137</v>
      </c>
      <c r="BK8215" t="s">
        <v>137</v>
      </c>
      <c r="BL8215" t="s">
        <v>137</v>
      </c>
      <c r="BM8215" t="s">
        <v>137</v>
      </c>
      <c r="BN8215" t="s">
        <v>137</v>
      </c>
      <c r="BO8215" t="s">
        <v>137</v>
      </c>
      <c r="BP8215" t="s">
        <v>137</v>
      </c>
      <c r="BQ8215" t="s">
        <v>137</v>
      </c>
      <c r="BR8215" t="s">
        <v>137</v>
      </c>
      <c r="BS8215" t="s">
        <v>137</v>
      </c>
      <c r="BT8215" t="s">
        <v>137</v>
      </c>
      <c r="BU8215" t="s">
        <v>137</v>
      </c>
      <c r="BW8215" t="s">
        <v>137</v>
      </c>
      <c r="BX8215" t="s">
        <v>137</v>
      </c>
      <c r="BY8215" t="s">
        <v>137</v>
      </c>
      <c r="BZ8215" t="s">
        <v>137</v>
      </c>
      <c r="CA8215" t="s">
        <v>137</v>
      </c>
      <c r="CB8215" t="s">
        <v>137</v>
      </c>
      <c r="CC8215" t="s">
        <v>137</v>
      </c>
      <c r="CD8215" t="s">
        <v>137</v>
      </c>
      <c r="CE8215" t="s">
        <v>137</v>
      </c>
      <c r="CF8215" t="s">
        <v>137</v>
      </c>
      <c r="CG8215" t="s">
        <v>137</v>
      </c>
      <c r="CH8215" t="s">
        <v>137</v>
      </c>
      <c r="CI8215" t="s">
        <v>137</v>
      </c>
      <c r="CJ8215" t="s">
        <v>137</v>
      </c>
      <c r="CK8215" t="s">
        <v>137</v>
      </c>
      <c r="CL8215" t="s">
        <v>137</v>
      </c>
      <c r="CM8215" t="s">
        <v>137</v>
      </c>
      <c r="CN8215" t="s">
        <v>137</v>
      </c>
      <c r="CO8215" t="s">
        <v>137</v>
      </c>
      <c r="CP8215" t="s">
        <v>137</v>
      </c>
      <c r="CQ8215" s="1">
        <v>45188.381944444445</v>
      </c>
      <c r="CR8215" s="1">
        <v>45188.381944444445</v>
      </c>
      <c r="CS8215" s="1"/>
      <c r="CT8215" t="s">
        <v>137</v>
      </c>
      <c r="CU8215" t="s">
        <v>137</v>
      </c>
      <c r="CV8215" t="s">
        <v>50723</v>
      </c>
      <c r="CW8215" t="s">
        <v>50724</v>
      </c>
      <c r="CX8215" s="3"/>
      <c r="CY8215" s="3"/>
      <c r="CZ8215">
        <v>1</v>
      </c>
      <c r="DA8215" t="s">
        <v>137</v>
      </c>
      <c r="DB8215" t="s">
        <v>137</v>
      </c>
      <c r="DC8215" t="s">
        <v>137</v>
      </c>
      <c r="DD8215" t="s">
        <v>137</v>
      </c>
      <c r="DE8215" t="s">
        <v>137</v>
      </c>
      <c r="DF8215" t="s">
        <v>137</v>
      </c>
      <c r="DG8215" t="s">
        <v>137</v>
      </c>
      <c r="DH8215" t="s">
        <v>137</v>
      </c>
      <c r="DI8215" t="s">
        <v>137</v>
      </c>
      <c r="DJ8215" t="s">
        <v>137</v>
      </c>
      <c r="DK8215">
        <v>0</v>
      </c>
      <c r="DL8215" t="s">
        <v>209</v>
      </c>
      <c r="DM8215" t="s">
        <v>50725</v>
      </c>
      <c r="DN8215" t="s">
        <v>137</v>
      </c>
      <c r="DO8215" s="1">
        <v>45188.381944444445</v>
      </c>
      <c r="DP8215" s="1"/>
      <c r="DQ8215" t="s">
        <v>534</v>
      </c>
      <c r="DR8215" t="s">
        <v>535</v>
      </c>
      <c r="DS8215" t="s">
        <v>536</v>
      </c>
      <c r="DT8215" t="s">
        <v>137</v>
      </c>
      <c r="DU8215" t="s">
        <v>137</v>
      </c>
      <c r="DV8215" t="s">
        <v>137</v>
      </c>
      <c r="DW8215" t="s">
        <v>137</v>
      </c>
      <c r="DX8215" t="s">
        <v>8530</v>
      </c>
      <c r="DY8215" t="s">
        <v>137</v>
      </c>
      <c r="DZ8215" t="s">
        <v>168</v>
      </c>
      <c r="EA8215" t="b">
        <v>0</v>
      </c>
      <c r="EB8215" t="s">
        <v>137</v>
      </c>
    </row>
    <row r="8216" spans="1:132" x14ac:dyDescent="0.25">
      <c r="A8216">
        <v>118683568</v>
      </c>
      <c r="B8216">
        <v>3827</v>
      </c>
      <c r="C8216" t="s">
        <v>192</v>
      </c>
      <c r="D8216" t="s">
        <v>50726</v>
      </c>
      <c r="E8216" t="s">
        <v>134</v>
      </c>
      <c r="F8216" t="s">
        <v>162</v>
      </c>
      <c r="G8216" t="s">
        <v>137</v>
      </c>
      <c r="H8216" t="s">
        <v>137</v>
      </c>
      <c r="I8216" t="s">
        <v>50727</v>
      </c>
      <c r="J8216" t="s">
        <v>32127</v>
      </c>
      <c r="K8216" t="s">
        <v>32128</v>
      </c>
      <c r="L8216" t="s">
        <v>32129</v>
      </c>
      <c r="M8216" t="s">
        <v>137</v>
      </c>
      <c r="N8216" t="s">
        <v>165</v>
      </c>
      <c r="O8216" t="s">
        <v>165</v>
      </c>
      <c r="P8216" s="1"/>
      <c r="Q8216" s="1">
        <v>45184.55</v>
      </c>
      <c r="R8216" s="1">
        <v>45184.55</v>
      </c>
      <c r="S8216" s="1">
        <v>45187.42083333333</v>
      </c>
      <c r="T8216" s="1">
        <v>45187.42083333333</v>
      </c>
      <c r="U8216" t="s">
        <v>137</v>
      </c>
      <c r="V8216" t="s">
        <v>137</v>
      </c>
      <c r="W8216" t="s">
        <v>137</v>
      </c>
      <c r="X8216" t="s">
        <v>137</v>
      </c>
      <c r="Y8216" t="s">
        <v>137</v>
      </c>
      <c r="Z8216" t="s">
        <v>137</v>
      </c>
      <c r="AA8216" t="s">
        <v>137</v>
      </c>
      <c r="AB8216" t="s">
        <v>137</v>
      </c>
      <c r="AC8216" t="s">
        <v>137</v>
      </c>
      <c r="AD8216" s="2"/>
      <c r="AE8216" t="s">
        <v>137</v>
      </c>
      <c r="AF8216" t="s">
        <v>137</v>
      </c>
      <c r="AG8216" t="s">
        <v>137</v>
      </c>
      <c r="AH8216" t="s">
        <v>137</v>
      </c>
      <c r="AI8216" t="s">
        <v>137</v>
      </c>
      <c r="AJ8216" t="s">
        <v>137</v>
      </c>
      <c r="AK8216" t="s">
        <v>137</v>
      </c>
      <c r="AL8216" s="2"/>
      <c r="AM8216" t="s">
        <v>137</v>
      </c>
      <c r="AN8216" t="s">
        <v>137</v>
      </c>
      <c r="AO8216" t="s">
        <v>137</v>
      </c>
      <c r="AP8216" t="s">
        <v>137</v>
      </c>
      <c r="AQ8216" t="s">
        <v>137</v>
      </c>
      <c r="AR8216" t="s">
        <v>137</v>
      </c>
      <c r="AS8216" t="s">
        <v>137</v>
      </c>
      <c r="AT8216" t="s">
        <v>137</v>
      </c>
      <c r="AU8216" t="s">
        <v>137</v>
      </c>
      <c r="AV8216" t="s">
        <v>137</v>
      </c>
      <c r="AW8216" t="s">
        <v>137</v>
      </c>
      <c r="AX8216" t="s">
        <v>137</v>
      </c>
      <c r="AY8216" t="s">
        <v>137</v>
      </c>
      <c r="AZ8216" t="s">
        <v>137</v>
      </c>
      <c r="BA8216" t="s">
        <v>137</v>
      </c>
      <c r="BB8216" t="s">
        <v>137</v>
      </c>
      <c r="BC8216" t="s">
        <v>137</v>
      </c>
      <c r="BD8216" t="s">
        <v>137</v>
      </c>
      <c r="BE8216" t="s">
        <v>137</v>
      </c>
      <c r="BF8216" t="s">
        <v>137</v>
      </c>
      <c r="BG8216" t="s">
        <v>137</v>
      </c>
      <c r="BH8216" t="s">
        <v>137</v>
      </c>
      <c r="BI8216" t="s">
        <v>137</v>
      </c>
      <c r="BJ8216" t="s">
        <v>137</v>
      </c>
      <c r="BK8216" t="s">
        <v>137</v>
      </c>
      <c r="BL8216" t="s">
        <v>137</v>
      </c>
      <c r="BM8216" t="s">
        <v>137</v>
      </c>
      <c r="BN8216" t="s">
        <v>137</v>
      </c>
      <c r="BO8216" t="s">
        <v>137</v>
      </c>
      <c r="BP8216" t="s">
        <v>137</v>
      </c>
      <c r="BQ8216" t="s">
        <v>137</v>
      </c>
      <c r="BR8216" t="s">
        <v>137</v>
      </c>
      <c r="BS8216" t="s">
        <v>137</v>
      </c>
      <c r="BT8216" t="s">
        <v>137</v>
      </c>
      <c r="BU8216" t="s">
        <v>137</v>
      </c>
      <c r="BW8216" t="s">
        <v>137</v>
      </c>
      <c r="BX8216" t="s">
        <v>137</v>
      </c>
      <c r="BY8216" t="s">
        <v>137</v>
      </c>
      <c r="BZ8216" t="s">
        <v>137</v>
      </c>
      <c r="CA8216" t="s">
        <v>137</v>
      </c>
      <c r="CB8216" t="s">
        <v>137</v>
      </c>
      <c r="CC8216" t="s">
        <v>137</v>
      </c>
      <c r="CD8216" t="s">
        <v>137</v>
      </c>
      <c r="CE8216" t="s">
        <v>137</v>
      </c>
      <c r="CF8216" t="s">
        <v>137</v>
      </c>
      <c r="CG8216" t="s">
        <v>137</v>
      </c>
      <c r="CH8216" t="s">
        <v>137</v>
      </c>
      <c r="CI8216" t="s">
        <v>137</v>
      </c>
      <c r="CJ8216" t="s">
        <v>137</v>
      </c>
      <c r="CK8216" t="s">
        <v>137</v>
      </c>
      <c r="CL8216" t="s">
        <v>137</v>
      </c>
      <c r="CM8216" t="s">
        <v>137</v>
      </c>
      <c r="CN8216" t="s">
        <v>137</v>
      </c>
      <c r="CO8216" t="s">
        <v>137</v>
      </c>
      <c r="CP8216" t="s">
        <v>137</v>
      </c>
      <c r="CQ8216" s="1">
        <v>45187.42083333333</v>
      </c>
      <c r="CR8216" s="1">
        <v>45187.42083333333</v>
      </c>
      <c r="CS8216" s="1"/>
      <c r="CT8216" t="s">
        <v>137</v>
      </c>
      <c r="CU8216" t="s">
        <v>137</v>
      </c>
      <c r="CV8216" t="s">
        <v>50728</v>
      </c>
      <c r="CW8216" t="s">
        <v>50729</v>
      </c>
      <c r="CX8216" s="3"/>
      <c r="CY8216" s="3"/>
      <c r="CZ8216">
        <v>1</v>
      </c>
      <c r="DA8216" t="s">
        <v>137</v>
      </c>
      <c r="DB8216" t="s">
        <v>137</v>
      </c>
      <c r="DC8216" t="s">
        <v>137</v>
      </c>
      <c r="DD8216" t="s">
        <v>137</v>
      </c>
      <c r="DE8216" t="s">
        <v>137</v>
      </c>
      <c r="DF8216" t="s">
        <v>137</v>
      </c>
      <c r="DG8216" t="s">
        <v>137</v>
      </c>
      <c r="DH8216" t="s">
        <v>137</v>
      </c>
      <c r="DI8216" t="s">
        <v>137</v>
      </c>
      <c r="DJ8216" t="s">
        <v>137</v>
      </c>
      <c r="DK8216">
        <v>0</v>
      </c>
      <c r="DL8216" t="s">
        <v>137</v>
      </c>
      <c r="DM8216" t="s">
        <v>137</v>
      </c>
      <c r="DN8216" t="s">
        <v>137</v>
      </c>
      <c r="DO8216" s="1">
        <v>45187.42083333333</v>
      </c>
      <c r="DP8216" s="1"/>
      <c r="DQ8216" t="s">
        <v>32127</v>
      </c>
      <c r="DR8216" t="s">
        <v>32128</v>
      </c>
      <c r="DS8216" t="s">
        <v>32129</v>
      </c>
      <c r="DT8216" t="s">
        <v>50730</v>
      </c>
      <c r="DU8216" t="s">
        <v>137</v>
      </c>
      <c r="DV8216" t="s">
        <v>137</v>
      </c>
      <c r="DW8216" t="s">
        <v>137</v>
      </c>
      <c r="DX8216" t="s">
        <v>39655</v>
      </c>
      <c r="DY8216" t="s">
        <v>137</v>
      </c>
      <c r="DZ8216" t="s">
        <v>168</v>
      </c>
      <c r="EA8216" t="b">
        <v>0</v>
      </c>
      <c r="EB8216" t="s">
        <v>137</v>
      </c>
    </row>
    <row r="8217" spans="1:132" x14ac:dyDescent="0.25">
      <c r="A8217">
        <v>118680492</v>
      </c>
      <c r="B8217">
        <v>3826</v>
      </c>
      <c r="C8217" t="s">
        <v>192</v>
      </c>
      <c r="D8217" t="s">
        <v>39110</v>
      </c>
      <c r="E8217" t="s">
        <v>134</v>
      </c>
      <c r="F8217" t="s">
        <v>162</v>
      </c>
      <c r="G8217" t="s">
        <v>137</v>
      </c>
      <c r="H8217" t="s">
        <v>137</v>
      </c>
      <c r="I8217" t="s">
        <v>50731</v>
      </c>
      <c r="J8217" t="s">
        <v>150</v>
      </c>
      <c r="K8217" t="s">
        <v>151</v>
      </c>
      <c r="L8217" t="s">
        <v>152</v>
      </c>
      <c r="M8217" t="s">
        <v>137</v>
      </c>
      <c r="N8217" t="s">
        <v>1244</v>
      </c>
      <c r="O8217" t="s">
        <v>1244</v>
      </c>
      <c r="P8217" s="1"/>
      <c r="Q8217" s="1">
        <v>45184.52847222222</v>
      </c>
      <c r="R8217" s="1">
        <v>45184.52847222222</v>
      </c>
      <c r="S8217" s="1">
        <v>45184.535416666666</v>
      </c>
      <c r="T8217" s="1">
        <v>45184.535416666666</v>
      </c>
      <c r="U8217" t="s">
        <v>137</v>
      </c>
      <c r="V8217" t="s">
        <v>137</v>
      </c>
      <c r="W8217" t="s">
        <v>137</v>
      </c>
      <c r="X8217" t="s">
        <v>137</v>
      </c>
      <c r="Y8217" t="s">
        <v>137</v>
      </c>
      <c r="Z8217" t="s">
        <v>137</v>
      </c>
      <c r="AA8217" t="s">
        <v>137</v>
      </c>
      <c r="AB8217" t="s">
        <v>137</v>
      </c>
      <c r="AC8217" t="s">
        <v>137</v>
      </c>
      <c r="AD8217" s="2"/>
      <c r="AE8217" t="s">
        <v>137</v>
      </c>
      <c r="AF8217" t="s">
        <v>137</v>
      </c>
      <c r="AG8217" t="s">
        <v>137</v>
      </c>
      <c r="AH8217" t="s">
        <v>137</v>
      </c>
      <c r="AI8217" t="s">
        <v>137</v>
      </c>
      <c r="AJ8217" t="s">
        <v>137</v>
      </c>
      <c r="AK8217" t="s">
        <v>137</v>
      </c>
      <c r="AL8217" s="2"/>
      <c r="AM8217" t="s">
        <v>137</v>
      </c>
      <c r="AN8217" t="s">
        <v>137</v>
      </c>
      <c r="AO8217" t="s">
        <v>137</v>
      </c>
      <c r="AP8217" t="s">
        <v>137</v>
      </c>
      <c r="AQ8217" t="s">
        <v>137</v>
      </c>
      <c r="AR8217" t="s">
        <v>137</v>
      </c>
      <c r="AS8217" t="s">
        <v>137</v>
      </c>
      <c r="AT8217" t="s">
        <v>137</v>
      </c>
      <c r="AU8217" t="s">
        <v>137</v>
      </c>
      <c r="AV8217" t="s">
        <v>137</v>
      </c>
      <c r="AW8217" t="s">
        <v>137</v>
      </c>
      <c r="AX8217" t="s">
        <v>137</v>
      </c>
      <c r="AY8217" t="s">
        <v>137</v>
      </c>
      <c r="AZ8217" t="s">
        <v>137</v>
      </c>
      <c r="BA8217" t="s">
        <v>137</v>
      </c>
      <c r="BB8217" t="s">
        <v>137</v>
      </c>
      <c r="BC8217" t="s">
        <v>137</v>
      </c>
      <c r="BD8217" t="s">
        <v>137</v>
      </c>
      <c r="BE8217" t="s">
        <v>137</v>
      </c>
      <c r="BF8217" t="s">
        <v>137</v>
      </c>
      <c r="BG8217" t="s">
        <v>137</v>
      </c>
      <c r="BH8217" t="s">
        <v>137</v>
      </c>
      <c r="BI8217" t="s">
        <v>137</v>
      </c>
      <c r="BJ8217" t="s">
        <v>137</v>
      </c>
      <c r="BK8217" t="s">
        <v>137</v>
      </c>
      <c r="BL8217" t="s">
        <v>137</v>
      </c>
      <c r="BM8217" t="s">
        <v>137</v>
      </c>
      <c r="BN8217" t="s">
        <v>137</v>
      </c>
      <c r="BO8217" t="s">
        <v>137</v>
      </c>
      <c r="BP8217" t="s">
        <v>137</v>
      </c>
      <c r="BQ8217" t="s">
        <v>137</v>
      </c>
      <c r="BR8217" t="s">
        <v>137</v>
      </c>
      <c r="BS8217" t="s">
        <v>137</v>
      </c>
      <c r="BT8217" t="s">
        <v>137</v>
      </c>
      <c r="BU8217" t="s">
        <v>137</v>
      </c>
      <c r="BW8217" t="s">
        <v>137</v>
      </c>
      <c r="BX8217" t="s">
        <v>137</v>
      </c>
      <c r="BY8217" t="s">
        <v>137</v>
      </c>
      <c r="BZ8217" t="s">
        <v>137</v>
      </c>
      <c r="CA8217" t="s">
        <v>137</v>
      </c>
      <c r="CB8217" t="s">
        <v>137</v>
      </c>
      <c r="CC8217" t="s">
        <v>137</v>
      </c>
      <c r="CD8217" t="s">
        <v>137</v>
      </c>
      <c r="CE8217" t="s">
        <v>137</v>
      </c>
      <c r="CF8217" t="s">
        <v>137</v>
      </c>
      <c r="CG8217" t="s">
        <v>137</v>
      </c>
      <c r="CH8217" t="s">
        <v>137</v>
      </c>
      <c r="CI8217" t="s">
        <v>137</v>
      </c>
      <c r="CJ8217" t="s">
        <v>137</v>
      </c>
      <c r="CK8217" t="s">
        <v>137</v>
      </c>
      <c r="CL8217" t="s">
        <v>137</v>
      </c>
      <c r="CM8217" t="s">
        <v>137</v>
      </c>
      <c r="CN8217" t="s">
        <v>137</v>
      </c>
      <c r="CO8217" t="s">
        <v>137</v>
      </c>
      <c r="CP8217" t="s">
        <v>137</v>
      </c>
      <c r="CQ8217" s="1">
        <v>45184.535416666666</v>
      </c>
      <c r="CR8217" s="1">
        <v>45184.535416666666</v>
      </c>
      <c r="CS8217" s="1"/>
      <c r="CT8217" t="s">
        <v>11145</v>
      </c>
      <c r="CU8217" t="s">
        <v>11145</v>
      </c>
      <c r="CV8217" t="s">
        <v>33937</v>
      </c>
      <c r="CW8217" t="s">
        <v>33937</v>
      </c>
      <c r="CX8217" s="3"/>
      <c r="CY8217" s="3"/>
      <c r="CZ8217">
        <v>1</v>
      </c>
      <c r="DA8217" t="s">
        <v>137</v>
      </c>
      <c r="DB8217" t="s">
        <v>137</v>
      </c>
      <c r="DC8217" t="s">
        <v>137</v>
      </c>
      <c r="DD8217" t="s">
        <v>137</v>
      </c>
      <c r="DE8217" t="s">
        <v>137</v>
      </c>
      <c r="DF8217" t="s">
        <v>50732</v>
      </c>
      <c r="DG8217" t="s">
        <v>137</v>
      </c>
      <c r="DH8217" t="s">
        <v>137</v>
      </c>
      <c r="DI8217" t="s">
        <v>137</v>
      </c>
      <c r="DJ8217" t="s">
        <v>137</v>
      </c>
      <c r="DK8217">
        <v>0</v>
      </c>
      <c r="DL8217" t="s">
        <v>209</v>
      </c>
      <c r="DM8217" t="s">
        <v>137</v>
      </c>
      <c r="DN8217" t="s">
        <v>137</v>
      </c>
      <c r="DO8217" s="1">
        <v>45184.535416666666</v>
      </c>
      <c r="DP8217" s="1"/>
      <c r="DQ8217" t="s">
        <v>150</v>
      </c>
      <c r="DR8217" t="s">
        <v>151</v>
      </c>
      <c r="DS8217" t="s">
        <v>152</v>
      </c>
      <c r="DT8217" t="s">
        <v>137</v>
      </c>
      <c r="DU8217" t="s">
        <v>137</v>
      </c>
      <c r="DV8217" t="s">
        <v>137</v>
      </c>
      <c r="DW8217" t="s">
        <v>137</v>
      </c>
      <c r="DX8217" t="s">
        <v>137</v>
      </c>
      <c r="DY8217" t="s">
        <v>137</v>
      </c>
      <c r="DZ8217" t="s">
        <v>168</v>
      </c>
      <c r="EA8217" t="b">
        <v>0</v>
      </c>
      <c r="EB8217" t="s">
        <v>137</v>
      </c>
    </row>
    <row r="8218" spans="1:132" x14ac:dyDescent="0.25">
      <c r="A8218">
        <v>118675184</v>
      </c>
      <c r="B8218">
        <v>3825</v>
      </c>
      <c r="C8218" t="s">
        <v>192</v>
      </c>
      <c r="D8218" t="s">
        <v>133</v>
      </c>
      <c r="E8218" t="s">
        <v>134</v>
      </c>
      <c r="F8218" t="s">
        <v>135</v>
      </c>
      <c r="G8218" t="s">
        <v>136</v>
      </c>
      <c r="H8218" t="s">
        <v>137</v>
      </c>
      <c r="I8218" t="s">
        <v>138</v>
      </c>
      <c r="J8218" t="s">
        <v>150</v>
      </c>
      <c r="K8218" t="s">
        <v>151</v>
      </c>
      <c r="L8218" t="s">
        <v>152</v>
      </c>
      <c r="M8218" t="s">
        <v>137</v>
      </c>
      <c r="N8218" t="s">
        <v>1912</v>
      </c>
      <c r="O8218" t="s">
        <v>1912</v>
      </c>
      <c r="P8218" s="1">
        <v>45184</v>
      </c>
      <c r="Q8218" s="1">
        <v>45184.494444444441</v>
      </c>
      <c r="R8218" s="1">
        <v>45184.494444444441</v>
      </c>
      <c r="S8218" s="1">
        <v>45209.683333333334</v>
      </c>
      <c r="T8218" s="1">
        <v>45209.683333333334</v>
      </c>
      <c r="U8218" t="s">
        <v>1250</v>
      </c>
      <c r="V8218" t="s">
        <v>137</v>
      </c>
      <c r="W8218" t="s">
        <v>137</v>
      </c>
      <c r="X8218" t="s">
        <v>176</v>
      </c>
      <c r="Y8218" t="s">
        <v>370</v>
      </c>
      <c r="Z8218" t="s">
        <v>137</v>
      </c>
      <c r="AA8218" t="s">
        <v>137</v>
      </c>
      <c r="AB8218" t="s">
        <v>137</v>
      </c>
      <c r="AC8218" t="s">
        <v>137</v>
      </c>
      <c r="AD8218" s="2"/>
      <c r="AE8218" t="s">
        <v>137</v>
      </c>
      <c r="AF8218" t="s">
        <v>137</v>
      </c>
      <c r="AG8218" t="s">
        <v>137</v>
      </c>
      <c r="AH8218" t="s">
        <v>137</v>
      </c>
      <c r="AI8218" t="s">
        <v>137</v>
      </c>
      <c r="AJ8218" t="s">
        <v>137</v>
      </c>
      <c r="AK8218" t="s">
        <v>137</v>
      </c>
      <c r="AL8218" s="2"/>
      <c r="AM8218" t="s">
        <v>137</v>
      </c>
      <c r="AN8218" t="s">
        <v>137</v>
      </c>
      <c r="AO8218" t="s">
        <v>137</v>
      </c>
      <c r="AP8218" t="s">
        <v>137</v>
      </c>
      <c r="AQ8218" t="s">
        <v>137</v>
      </c>
      <c r="AR8218" t="s">
        <v>137</v>
      </c>
      <c r="AS8218" t="s">
        <v>137</v>
      </c>
      <c r="AT8218" t="s">
        <v>137</v>
      </c>
      <c r="AU8218" t="s">
        <v>137</v>
      </c>
      <c r="AV8218" t="s">
        <v>137</v>
      </c>
      <c r="AW8218" t="s">
        <v>137</v>
      </c>
      <c r="AX8218" t="s">
        <v>137</v>
      </c>
      <c r="AY8218" t="s">
        <v>137</v>
      </c>
      <c r="AZ8218" t="s">
        <v>137</v>
      </c>
      <c r="BA8218" t="s">
        <v>137</v>
      </c>
      <c r="BB8218" t="s">
        <v>137</v>
      </c>
      <c r="BC8218" t="s">
        <v>137</v>
      </c>
      <c r="BD8218" t="s">
        <v>137</v>
      </c>
      <c r="BE8218" t="s">
        <v>137</v>
      </c>
      <c r="BF8218" t="s">
        <v>137</v>
      </c>
      <c r="BG8218" t="s">
        <v>137</v>
      </c>
      <c r="BH8218" t="s">
        <v>137</v>
      </c>
      <c r="BI8218" t="s">
        <v>137</v>
      </c>
      <c r="BJ8218" t="s">
        <v>137</v>
      </c>
      <c r="BK8218" t="s">
        <v>137</v>
      </c>
      <c r="BL8218" t="s">
        <v>137</v>
      </c>
      <c r="BM8218" t="s">
        <v>137</v>
      </c>
      <c r="BN8218" t="s">
        <v>137</v>
      </c>
      <c r="BO8218" t="s">
        <v>137</v>
      </c>
      <c r="BP8218" t="s">
        <v>50733</v>
      </c>
      <c r="BQ8218" t="s">
        <v>137</v>
      </c>
      <c r="BR8218" t="s">
        <v>137</v>
      </c>
      <c r="BS8218" t="s">
        <v>137</v>
      </c>
      <c r="BT8218" t="s">
        <v>137</v>
      </c>
      <c r="BU8218" t="s">
        <v>137</v>
      </c>
      <c r="BW8218" t="s">
        <v>137</v>
      </c>
      <c r="BX8218" t="s">
        <v>137</v>
      </c>
      <c r="BY8218" t="s">
        <v>137</v>
      </c>
      <c r="BZ8218" t="s">
        <v>137</v>
      </c>
      <c r="CA8218" t="s">
        <v>137</v>
      </c>
      <c r="CB8218" t="s">
        <v>137</v>
      </c>
      <c r="CC8218" t="s">
        <v>137</v>
      </c>
      <c r="CD8218" t="s">
        <v>137</v>
      </c>
      <c r="CE8218" t="s">
        <v>137</v>
      </c>
      <c r="CF8218" t="s">
        <v>137</v>
      </c>
      <c r="CG8218" t="s">
        <v>137</v>
      </c>
      <c r="CH8218" t="s">
        <v>137</v>
      </c>
      <c r="CI8218" t="s">
        <v>137</v>
      </c>
      <c r="CJ8218" t="s">
        <v>137</v>
      </c>
      <c r="CK8218" t="s">
        <v>137</v>
      </c>
      <c r="CL8218" t="s">
        <v>137</v>
      </c>
      <c r="CM8218" t="s">
        <v>137</v>
      </c>
      <c r="CN8218" t="s">
        <v>137</v>
      </c>
      <c r="CO8218" t="s">
        <v>137</v>
      </c>
      <c r="CP8218" t="s">
        <v>137</v>
      </c>
      <c r="CQ8218" s="1">
        <v>45209.683333333334</v>
      </c>
      <c r="CR8218" s="1">
        <v>45209.683333333334</v>
      </c>
      <c r="CS8218" s="1"/>
      <c r="CT8218" t="s">
        <v>137</v>
      </c>
      <c r="CU8218" t="s">
        <v>137</v>
      </c>
      <c r="CV8218" t="s">
        <v>50734</v>
      </c>
      <c r="CW8218" t="s">
        <v>50735</v>
      </c>
      <c r="CX8218" s="3"/>
      <c r="CY8218" s="3"/>
      <c r="CZ8218">
        <v>1</v>
      </c>
      <c r="DA8218" t="s">
        <v>50736</v>
      </c>
      <c r="DB8218" t="s">
        <v>137</v>
      </c>
      <c r="DC8218" t="s">
        <v>137</v>
      </c>
      <c r="DD8218" t="s">
        <v>137</v>
      </c>
      <c r="DE8218" t="s">
        <v>137</v>
      </c>
      <c r="DF8218" t="s">
        <v>137</v>
      </c>
      <c r="DG8218" t="s">
        <v>900</v>
      </c>
      <c r="DH8218" t="s">
        <v>1151</v>
      </c>
      <c r="DI8218" t="s">
        <v>137</v>
      </c>
      <c r="DJ8218" t="s">
        <v>137</v>
      </c>
      <c r="DK8218">
        <v>0</v>
      </c>
      <c r="DL8218" t="s">
        <v>209</v>
      </c>
      <c r="DM8218" t="s">
        <v>137</v>
      </c>
      <c r="DN8218" t="s">
        <v>137</v>
      </c>
      <c r="DO8218" s="1">
        <v>45209.683333333334</v>
      </c>
      <c r="DP8218" s="1"/>
      <c r="DQ8218" t="s">
        <v>150</v>
      </c>
      <c r="DR8218" t="s">
        <v>151</v>
      </c>
      <c r="DS8218" t="s">
        <v>152</v>
      </c>
      <c r="DT8218" t="s">
        <v>137</v>
      </c>
      <c r="DU8218" t="s">
        <v>137</v>
      </c>
      <c r="DV8218" t="s">
        <v>137</v>
      </c>
      <c r="DW8218" t="s">
        <v>137</v>
      </c>
      <c r="DX8218" t="s">
        <v>137</v>
      </c>
      <c r="DY8218" t="s">
        <v>137</v>
      </c>
      <c r="DZ8218" t="s">
        <v>148</v>
      </c>
      <c r="EA8218" t="b">
        <v>0</v>
      </c>
      <c r="EB8218" t="s">
        <v>137</v>
      </c>
    </row>
    <row r="8219" spans="1:132" x14ac:dyDescent="0.25">
      <c r="A8219">
        <v>118674658</v>
      </c>
      <c r="B8219">
        <v>3824</v>
      </c>
      <c r="C8219" t="s">
        <v>192</v>
      </c>
      <c r="D8219" t="s">
        <v>133</v>
      </c>
      <c r="E8219" t="s">
        <v>134</v>
      </c>
      <c r="F8219" t="s">
        <v>135</v>
      </c>
      <c r="G8219" t="s">
        <v>136</v>
      </c>
      <c r="H8219" t="s">
        <v>137</v>
      </c>
      <c r="I8219" t="s">
        <v>138</v>
      </c>
      <c r="J8219" t="s">
        <v>31708</v>
      </c>
      <c r="K8219" t="s">
        <v>31709</v>
      </c>
      <c r="L8219" t="s">
        <v>31710</v>
      </c>
      <c r="M8219" t="s">
        <v>137</v>
      </c>
      <c r="N8219" t="s">
        <v>29336</v>
      </c>
      <c r="O8219" t="s">
        <v>29336</v>
      </c>
      <c r="P8219" s="1">
        <v>45183</v>
      </c>
      <c r="Q8219" s="1">
        <v>45184.490972222222</v>
      </c>
      <c r="R8219" s="1">
        <v>45184.490972222222</v>
      </c>
      <c r="S8219" s="1">
        <v>45282.695138888892</v>
      </c>
      <c r="T8219" s="1">
        <v>45282.695138888892</v>
      </c>
      <c r="U8219" t="s">
        <v>46170</v>
      </c>
      <c r="V8219" t="s">
        <v>137</v>
      </c>
      <c r="W8219" t="s">
        <v>137</v>
      </c>
      <c r="X8219" t="s">
        <v>144</v>
      </c>
      <c r="Y8219" t="s">
        <v>3318</v>
      </c>
      <c r="Z8219" t="s">
        <v>137</v>
      </c>
      <c r="AA8219" t="s">
        <v>137</v>
      </c>
      <c r="AB8219" t="s">
        <v>137</v>
      </c>
      <c r="AC8219" t="s">
        <v>137</v>
      </c>
      <c r="AD8219" s="2"/>
      <c r="AE8219" t="s">
        <v>137</v>
      </c>
      <c r="AF8219" t="s">
        <v>137</v>
      </c>
      <c r="AG8219" t="s">
        <v>137</v>
      </c>
      <c r="AH8219" t="s">
        <v>137</v>
      </c>
      <c r="AI8219" t="s">
        <v>137</v>
      </c>
      <c r="AJ8219" t="s">
        <v>137</v>
      </c>
      <c r="AK8219" t="s">
        <v>137</v>
      </c>
      <c r="AL8219" s="2"/>
      <c r="AM8219" t="s">
        <v>137</v>
      </c>
      <c r="AN8219" t="s">
        <v>137</v>
      </c>
      <c r="AO8219" t="s">
        <v>137</v>
      </c>
      <c r="AP8219" t="s">
        <v>137</v>
      </c>
      <c r="AQ8219" t="s">
        <v>137</v>
      </c>
      <c r="AR8219" t="s">
        <v>137</v>
      </c>
      <c r="AS8219" t="s">
        <v>137</v>
      </c>
      <c r="AT8219" t="s">
        <v>137</v>
      </c>
      <c r="AU8219" t="s">
        <v>137</v>
      </c>
      <c r="AV8219" t="s">
        <v>137</v>
      </c>
      <c r="AW8219" t="s">
        <v>137</v>
      </c>
      <c r="AX8219" t="s">
        <v>137</v>
      </c>
      <c r="AY8219" t="s">
        <v>137</v>
      </c>
      <c r="AZ8219" t="s">
        <v>137</v>
      </c>
      <c r="BA8219" t="s">
        <v>137</v>
      </c>
      <c r="BB8219" t="s">
        <v>137</v>
      </c>
      <c r="BC8219" t="s">
        <v>137</v>
      </c>
      <c r="BD8219" t="s">
        <v>137</v>
      </c>
      <c r="BE8219" t="s">
        <v>137</v>
      </c>
      <c r="BF8219" t="s">
        <v>137</v>
      </c>
      <c r="BG8219" t="s">
        <v>137</v>
      </c>
      <c r="BH8219" t="s">
        <v>137</v>
      </c>
      <c r="BI8219" t="s">
        <v>137</v>
      </c>
      <c r="BJ8219" t="s">
        <v>137</v>
      </c>
      <c r="BK8219" t="s">
        <v>137</v>
      </c>
      <c r="BL8219" t="s">
        <v>137</v>
      </c>
      <c r="BM8219" t="s">
        <v>137</v>
      </c>
      <c r="BN8219" t="s">
        <v>137</v>
      </c>
      <c r="BO8219" t="s">
        <v>137</v>
      </c>
      <c r="BP8219" t="s">
        <v>50737</v>
      </c>
      <c r="BQ8219" t="s">
        <v>137</v>
      </c>
      <c r="BR8219" t="s">
        <v>137</v>
      </c>
      <c r="BS8219" t="s">
        <v>137</v>
      </c>
      <c r="BT8219" t="s">
        <v>137</v>
      </c>
      <c r="BU8219" t="s">
        <v>137</v>
      </c>
      <c r="BW8219" t="s">
        <v>137</v>
      </c>
      <c r="BX8219" t="s">
        <v>137</v>
      </c>
      <c r="BY8219" t="s">
        <v>137</v>
      </c>
      <c r="BZ8219" t="s">
        <v>137</v>
      </c>
      <c r="CA8219" t="s">
        <v>137</v>
      </c>
      <c r="CB8219" t="s">
        <v>137</v>
      </c>
      <c r="CC8219" t="s">
        <v>137</v>
      </c>
      <c r="CD8219" t="s">
        <v>137</v>
      </c>
      <c r="CE8219" t="s">
        <v>137</v>
      </c>
      <c r="CF8219" t="s">
        <v>137</v>
      </c>
      <c r="CG8219" t="s">
        <v>137</v>
      </c>
      <c r="CH8219" t="s">
        <v>137</v>
      </c>
      <c r="CI8219" t="s">
        <v>137</v>
      </c>
      <c r="CJ8219" t="s">
        <v>137</v>
      </c>
      <c r="CK8219" t="s">
        <v>137</v>
      </c>
      <c r="CL8219" t="s">
        <v>137</v>
      </c>
      <c r="CM8219" t="s">
        <v>137</v>
      </c>
      <c r="CN8219" t="s">
        <v>137</v>
      </c>
      <c r="CO8219" t="s">
        <v>137</v>
      </c>
      <c r="CP8219" t="s">
        <v>137</v>
      </c>
      <c r="CQ8219" s="1">
        <v>45282.695138888892</v>
      </c>
      <c r="CR8219" s="1">
        <v>45282.695138888892</v>
      </c>
      <c r="CS8219" s="1"/>
      <c r="CT8219" t="s">
        <v>50738</v>
      </c>
      <c r="CU8219" t="s">
        <v>50739</v>
      </c>
      <c r="CV8219" t="s">
        <v>50740</v>
      </c>
      <c r="CW8219" t="s">
        <v>50741</v>
      </c>
      <c r="CX8219" s="3"/>
      <c r="CY8219" s="3"/>
      <c r="CZ8219">
        <v>1</v>
      </c>
      <c r="DA8219" t="s">
        <v>50742</v>
      </c>
      <c r="DB8219" t="s">
        <v>137</v>
      </c>
      <c r="DC8219" t="s">
        <v>137</v>
      </c>
      <c r="DD8219" t="s">
        <v>137</v>
      </c>
      <c r="DE8219" t="s">
        <v>137</v>
      </c>
      <c r="DF8219" t="s">
        <v>50743</v>
      </c>
      <c r="DG8219" t="s">
        <v>900</v>
      </c>
      <c r="DH8219" t="s">
        <v>32493</v>
      </c>
      <c r="DI8219" t="s">
        <v>137</v>
      </c>
      <c r="DJ8219" t="s">
        <v>137</v>
      </c>
      <c r="DK8219">
        <v>0</v>
      </c>
      <c r="DL8219" t="s">
        <v>209</v>
      </c>
      <c r="DM8219" t="s">
        <v>47344</v>
      </c>
      <c r="DN8219" t="s">
        <v>137</v>
      </c>
      <c r="DO8219" s="1">
        <v>45282.695138888892</v>
      </c>
      <c r="DP8219" s="1"/>
      <c r="DQ8219" t="s">
        <v>1709</v>
      </c>
      <c r="DR8219" t="s">
        <v>1710</v>
      </c>
      <c r="DS8219" t="s">
        <v>1711</v>
      </c>
      <c r="DT8219" t="s">
        <v>137</v>
      </c>
      <c r="DU8219" t="s">
        <v>137</v>
      </c>
      <c r="DV8219" t="s">
        <v>137</v>
      </c>
      <c r="DW8219" t="s">
        <v>137</v>
      </c>
      <c r="DX8219" t="s">
        <v>137</v>
      </c>
      <c r="DY8219" t="s">
        <v>137</v>
      </c>
      <c r="DZ8219" t="s">
        <v>148</v>
      </c>
      <c r="EA8219" t="b">
        <v>0</v>
      </c>
      <c r="EB8219" t="s">
        <v>137</v>
      </c>
    </row>
    <row r="8220" spans="1:132" x14ac:dyDescent="0.25">
      <c r="A8220">
        <v>118673663</v>
      </c>
      <c r="B8220">
        <v>3823</v>
      </c>
      <c r="C8220" t="s">
        <v>192</v>
      </c>
      <c r="D8220" t="s">
        <v>193</v>
      </c>
      <c r="E8220" t="s">
        <v>134</v>
      </c>
      <c r="F8220" t="s">
        <v>135</v>
      </c>
      <c r="G8220" t="s">
        <v>194</v>
      </c>
      <c r="H8220" t="s">
        <v>195</v>
      </c>
      <c r="I8220" t="s">
        <v>196</v>
      </c>
      <c r="J8220" t="s">
        <v>150</v>
      </c>
      <c r="K8220" t="s">
        <v>151</v>
      </c>
      <c r="L8220" t="s">
        <v>152</v>
      </c>
      <c r="M8220" t="s">
        <v>137</v>
      </c>
      <c r="N8220" t="s">
        <v>604</v>
      </c>
      <c r="O8220" t="s">
        <v>604</v>
      </c>
      <c r="P8220" s="1">
        <v>45188</v>
      </c>
      <c r="Q8220" s="1">
        <v>45184.484722222223</v>
      </c>
      <c r="R8220" s="1">
        <v>45184.484722222223</v>
      </c>
      <c r="S8220" s="1">
        <v>45210.649305555555</v>
      </c>
      <c r="T8220" s="1">
        <v>45210.649305555555</v>
      </c>
      <c r="U8220" t="s">
        <v>13165</v>
      </c>
      <c r="V8220" t="s">
        <v>137</v>
      </c>
      <c r="W8220" t="s">
        <v>137</v>
      </c>
      <c r="X8220" t="s">
        <v>155</v>
      </c>
      <c r="Y8220" t="s">
        <v>199</v>
      </c>
      <c r="Z8220" t="s">
        <v>137</v>
      </c>
      <c r="AA8220" t="s">
        <v>137</v>
      </c>
      <c r="AB8220" t="s">
        <v>137</v>
      </c>
      <c r="AC8220" t="s">
        <v>137</v>
      </c>
      <c r="AD8220" s="2"/>
      <c r="AE8220" t="s">
        <v>137</v>
      </c>
      <c r="AF8220" t="s">
        <v>137</v>
      </c>
      <c r="AG8220" t="s">
        <v>137</v>
      </c>
      <c r="AH8220" t="s">
        <v>137</v>
      </c>
      <c r="AI8220" t="s">
        <v>137</v>
      </c>
      <c r="AJ8220" t="s">
        <v>137</v>
      </c>
      <c r="AK8220" t="s">
        <v>137</v>
      </c>
      <c r="AL8220" s="2"/>
      <c r="AM8220" t="s">
        <v>137</v>
      </c>
      <c r="AN8220" t="s">
        <v>137</v>
      </c>
      <c r="AO8220" t="s">
        <v>137</v>
      </c>
      <c r="AP8220" t="s">
        <v>137</v>
      </c>
      <c r="AQ8220" t="s">
        <v>137</v>
      </c>
      <c r="AR8220" t="s">
        <v>137</v>
      </c>
      <c r="AS8220" t="s">
        <v>137</v>
      </c>
      <c r="AT8220" t="s">
        <v>137</v>
      </c>
      <c r="AU8220" t="s">
        <v>137</v>
      </c>
      <c r="AV8220" t="s">
        <v>137</v>
      </c>
      <c r="AW8220" t="s">
        <v>607</v>
      </c>
      <c r="AX8220" t="s">
        <v>137</v>
      </c>
      <c r="AY8220" t="s">
        <v>137</v>
      </c>
      <c r="AZ8220" t="s">
        <v>137</v>
      </c>
      <c r="BA8220" t="s">
        <v>137</v>
      </c>
      <c r="BB8220" t="s">
        <v>137</v>
      </c>
      <c r="BC8220" t="s">
        <v>46527</v>
      </c>
      <c r="BD8220" t="s">
        <v>232</v>
      </c>
      <c r="BE8220" t="s">
        <v>50744</v>
      </c>
      <c r="BF8220" t="s">
        <v>50745</v>
      </c>
      <c r="BG8220" t="s">
        <v>137</v>
      </c>
      <c r="BH8220" t="s">
        <v>137</v>
      </c>
      <c r="BI8220" t="s">
        <v>137</v>
      </c>
      <c r="BJ8220" t="s">
        <v>137</v>
      </c>
      <c r="BK8220" t="s">
        <v>137</v>
      </c>
      <c r="BL8220" t="s">
        <v>137</v>
      </c>
      <c r="BM8220" t="s">
        <v>137</v>
      </c>
      <c r="BN8220" t="s">
        <v>137</v>
      </c>
      <c r="BO8220" t="s">
        <v>137</v>
      </c>
      <c r="BP8220" t="s">
        <v>137</v>
      </c>
      <c r="BQ8220" t="s">
        <v>137</v>
      </c>
      <c r="BR8220" t="s">
        <v>137</v>
      </c>
      <c r="BS8220" t="s">
        <v>137</v>
      </c>
      <c r="BT8220" t="s">
        <v>137</v>
      </c>
      <c r="BU8220" t="s">
        <v>137</v>
      </c>
      <c r="BW8220" t="s">
        <v>137</v>
      </c>
      <c r="BX8220" t="s">
        <v>137</v>
      </c>
      <c r="BY8220" t="s">
        <v>137</v>
      </c>
      <c r="BZ8220" t="s">
        <v>137</v>
      </c>
      <c r="CA8220" t="s">
        <v>137</v>
      </c>
      <c r="CB8220" t="s">
        <v>137</v>
      </c>
      <c r="CC8220" t="s">
        <v>137</v>
      </c>
      <c r="CD8220" t="s">
        <v>137</v>
      </c>
      <c r="CE8220" t="s">
        <v>137</v>
      </c>
      <c r="CF8220" t="s">
        <v>137</v>
      </c>
      <c r="CG8220" t="s">
        <v>137</v>
      </c>
      <c r="CH8220" t="s">
        <v>137</v>
      </c>
      <c r="CI8220" t="s">
        <v>137</v>
      </c>
      <c r="CJ8220" t="s">
        <v>137</v>
      </c>
      <c r="CK8220" t="s">
        <v>137</v>
      </c>
      <c r="CL8220" t="s">
        <v>137</v>
      </c>
      <c r="CM8220" t="s">
        <v>137</v>
      </c>
      <c r="CN8220" t="s">
        <v>137</v>
      </c>
      <c r="CO8220" t="s">
        <v>137</v>
      </c>
      <c r="CP8220" t="s">
        <v>137</v>
      </c>
      <c r="CQ8220" s="1">
        <v>45210.649305555555</v>
      </c>
      <c r="CR8220" s="1">
        <v>45210.649305555555</v>
      </c>
      <c r="CS8220" s="1"/>
      <c r="CT8220" t="s">
        <v>50746</v>
      </c>
      <c r="CU8220" t="s">
        <v>50746</v>
      </c>
      <c r="CV8220" t="s">
        <v>50747</v>
      </c>
      <c r="CW8220" t="s">
        <v>50748</v>
      </c>
      <c r="CX8220" s="3"/>
      <c r="CY8220" s="3"/>
      <c r="CZ8220">
        <v>1</v>
      </c>
      <c r="DA8220" t="s">
        <v>50749</v>
      </c>
      <c r="DB8220" t="s">
        <v>137</v>
      </c>
      <c r="DC8220" t="s">
        <v>137</v>
      </c>
      <c r="DD8220" t="s">
        <v>137</v>
      </c>
      <c r="DE8220" t="s">
        <v>137</v>
      </c>
      <c r="DF8220" t="s">
        <v>50750</v>
      </c>
      <c r="DG8220" t="s">
        <v>900</v>
      </c>
      <c r="DH8220" t="s">
        <v>1151</v>
      </c>
      <c r="DI8220" t="s">
        <v>137</v>
      </c>
      <c r="DJ8220" t="s">
        <v>137</v>
      </c>
      <c r="DK8220">
        <v>0</v>
      </c>
      <c r="DL8220" t="s">
        <v>209</v>
      </c>
      <c r="DM8220" t="s">
        <v>137</v>
      </c>
      <c r="DN8220" t="s">
        <v>137</v>
      </c>
      <c r="DO8220" s="1">
        <v>45210.649305555555</v>
      </c>
      <c r="DP8220" s="1"/>
      <c r="DQ8220" t="s">
        <v>150</v>
      </c>
      <c r="DR8220" t="s">
        <v>151</v>
      </c>
      <c r="DS8220" t="s">
        <v>152</v>
      </c>
      <c r="DT8220" t="s">
        <v>137</v>
      </c>
      <c r="DU8220" t="s">
        <v>137</v>
      </c>
      <c r="DV8220" t="s">
        <v>137</v>
      </c>
      <c r="DW8220" t="s">
        <v>137</v>
      </c>
      <c r="DX8220" t="s">
        <v>50751</v>
      </c>
      <c r="DY8220" t="s">
        <v>137</v>
      </c>
      <c r="DZ8220" t="s">
        <v>148</v>
      </c>
      <c r="EA8220" t="b">
        <v>0</v>
      </c>
      <c r="EB8220" t="s">
        <v>137</v>
      </c>
    </row>
    <row r="8221" spans="1:132" x14ac:dyDescent="0.25">
      <c r="A8221">
        <v>118670935</v>
      </c>
      <c r="B8221">
        <v>3822</v>
      </c>
      <c r="C8221" t="s">
        <v>192</v>
      </c>
      <c r="D8221" t="s">
        <v>133</v>
      </c>
      <c r="E8221" t="s">
        <v>134</v>
      </c>
      <c r="F8221" t="s">
        <v>135</v>
      </c>
      <c r="G8221" t="s">
        <v>136</v>
      </c>
      <c r="H8221" t="s">
        <v>137</v>
      </c>
      <c r="I8221" t="s">
        <v>138</v>
      </c>
      <c r="J8221" t="s">
        <v>32127</v>
      </c>
      <c r="K8221" t="s">
        <v>32128</v>
      </c>
      <c r="L8221" t="s">
        <v>32129</v>
      </c>
      <c r="M8221" t="s">
        <v>137</v>
      </c>
      <c r="N8221" t="s">
        <v>849</v>
      </c>
      <c r="O8221" t="s">
        <v>849</v>
      </c>
      <c r="P8221" s="1">
        <v>45189</v>
      </c>
      <c r="Q8221" s="1">
        <v>45184.467361111114</v>
      </c>
      <c r="R8221" s="1">
        <v>45184.467361111114</v>
      </c>
      <c r="S8221" s="1">
        <v>45197.447916666664</v>
      </c>
      <c r="T8221" s="1">
        <v>45197.447916666664</v>
      </c>
      <c r="U8221" t="s">
        <v>175</v>
      </c>
      <c r="V8221" t="s">
        <v>137</v>
      </c>
      <c r="W8221" t="s">
        <v>137</v>
      </c>
      <c r="X8221" t="s">
        <v>176</v>
      </c>
      <c r="Y8221" t="s">
        <v>177</v>
      </c>
      <c r="Z8221" t="s">
        <v>137</v>
      </c>
      <c r="AA8221" t="s">
        <v>137</v>
      </c>
      <c r="AB8221" t="s">
        <v>137</v>
      </c>
      <c r="AC8221" t="s">
        <v>137</v>
      </c>
      <c r="AD8221" s="2"/>
      <c r="AE8221" t="s">
        <v>137</v>
      </c>
      <c r="AF8221" t="s">
        <v>137</v>
      </c>
      <c r="AG8221" t="s">
        <v>137</v>
      </c>
      <c r="AH8221" t="s">
        <v>137</v>
      </c>
      <c r="AI8221" t="s">
        <v>137</v>
      </c>
      <c r="AJ8221" t="s">
        <v>137</v>
      </c>
      <c r="AK8221" t="s">
        <v>137</v>
      </c>
      <c r="AL8221" s="2"/>
      <c r="AM8221" t="s">
        <v>137</v>
      </c>
      <c r="AN8221" t="s">
        <v>137</v>
      </c>
      <c r="AO8221" t="s">
        <v>137</v>
      </c>
      <c r="AP8221" t="s">
        <v>137</v>
      </c>
      <c r="AQ8221" t="s">
        <v>137</v>
      </c>
      <c r="AR8221" t="s">
        <v>137</v>
      </c>
      <c r="AS8221" t="s">
        <v>137</v>
      </c>
      <c r="AT8221" t="s">
        <v>137</v>
      </c>
      <c r="AU8221" t="s">
        <v>137</v>
      </c>
      <c r="AV8221" t="s">
        <v>137</v>
      </c>
      <c r="AW8221" t="s">
        <v>137</v>
      </c>
      <c r="AX8221" t="s">
        <v>137</v>
      </c>
      <c r="AY8221" t="s">
        <v>137</v>
      </c>
      <c r="AZ8221" t="s">
        <v>137</v>
      </c>
      <c r="BA8221" t="s">
        <v>137</v>
      </c>
      <c r="BB8221" t="s">
        <v>137</v>
      </c>
      <c r="BC8221" t="s">
        <v>137</v>
      </c>
      <c r="BD8221" t="s">
        <v>137</v>
      </c>
      <c r="BE8221" t="s">
        <v>137</v>
      </c>
      <c r="BF8221" t="s">
        <v>137</v>
      </c>
      <c r="BG8221" t="s">
        <v>137</v>
      </c>
      <c r="BH8221" t="s">
        <v>137</v>
      </c>
      <c r="BI8221" t="s">
        <v>137</v>
      </c>
      <c r="BJ8221" t="s">
        <v>137</v>
      </c>
      <c r="BK8221" t="s">
        <v>137</v>
      </c>
      <c r="BL8221" t="s">
        <v>137</v>
      </c>
      <c r="BM8221" t="s">
        <v>137</v>
      </c>
      <c r="BN8221" t="s">
        <v>137</v>
      </c>
      <c r="BO8221" t="s">
        <v>137</v>
      </c>
      <c r="BP8221" t="s">
        <v>50752</v>
      </c>
      <c r="BQ8221" t="s">
        <v>137</v>
      </c>
      <c r="BR8221" t="s">
        <v>137</v>
      </c>
      <c r="BS8221" t="s">
        <v>137</v>
      </c>
      <c r="BT8221" t="s">
        <v>137</v>
      </c>
      <c r="BU8221" t="s">
        <v>137</v>
      </c>
      <c r="BW8221" t="s">
        <v>137</v>
      </c>
      <c r="BX8221" t="s">
        <v>137</v>
      </c>
      <c r="BY8221" t="s">
        <v>137</v>
      </c>
      <c r="BZ8221" t="s">
        <v>137</v>
      </c>
      <c r="CA8221" t="s">
        <v>137</v>
      </c>
      <c r="CB8221" t="s">
        <v>137</v>
      </c>
      <c r="CC8221" t="s">
        <v>137</v>
      </c>
      <c r="CD8221" t="s">
        <v>137</v>
      </c>
      <c r="CE8221" t="s">
        <v>137</v>
      </c>
      <c r="CF8221" t="s">
        <v>137</v>
      </c>
      <c r="CG8221" t="s">
        <v>137</v>
      </c>
      <c r="CH8221" t="s">
        <v>137</v>
      </c>
      <c r="CI8221" t="s">
        <v>137</v>
      </c>
      <c r="CJ8221" t="s">
        <v>137</v>
      </c>
      <c r="CK8221" t="s">
        <v>137</v>
      </c>
      <c r="CL8221" t="s">
        <v>137</v>
      </c>
      <c r="CM8221" t="s">
        <v>137</v>
      </c>
      <c r="CN8221" t="s">
        <v>137</v>
      </c>
      <c r="CO8221" t="s">
        <v>137</v>
      </c>
      <c r="CP8221" t="s">
        <v>137</v>
      </c>
      <c r="CQ8221" s="1">
        <v>45197.447916666664</v>
      </c>
      <c r="CR8221" s="1">
        <v>45197.447916666664</v>
      </c>
      <c r="CS8221" s="1"/>
      <c r="CT8221" t="s">
        <v>50753</v>
      </c>
      <c r="CU8221" t="s">
        <v>50754</v>
      </c>
      <c r="CV8221" t="s">
        <v>50755</v>
      </c>
      <c r="CW8221" t="s">
        <v>50756</v>
      </c>
      <c r="CX8221" s="3"/>
      <c r="CY8221" s="3"/>
      <c r="CZ8221">
        <v>1</v>
      </c>
      <c r="DA8221" t="s">
        <v>50757</v>
      </c>
      <c r="DB8221" t="s">
        <v>137</v>
      </c>
      <c r="DC8221" t="s">
        <v>137</v>
      </c>
      <c r="DD8221" t="s">
        <v>137</v>
      </c>
      <c r="DE8221" t="s">
        <v>137</v>
      </c>
      <c r="DF8221" t="s">
        <v>50758</v>
      </c>
      <c r="DG8221" t="s">
        <v>900</v>
      </c>
      <c r="DH8221" t="s">
        <v>32509</v>
      </c>
      <c r="DI8221" t="s">
        <v>137</v>
      </c>
      <c r="DJ8221" t="s">
        <v>137</v>
      </c>
      <c r="DK8221">
        <v>0</v>
      </c>
      <c r="DL8221" t="s">
        <v>209</v>
      </c>
      <c r="DM8221" t="s">
        <v>48153</v>
      </c>
      <c r="DN8221" t="s">
        <v>137</v>
      </c>
      <c r="DO8221" s="1">
        <v>45197.447916666664</v>
      </c>
      <c r="DP8221" s="1"/>
      <c r="DQ8221" t="s">
        <v>32127</v>
      </c>
      <c r="DR8221" t="s">
        <v>32128</v>
      </c>
      <c r="DS8221" t="s">
        <v>32129</v>
      </c>
      <c r="DT8221" t="s">
        <v>137</v>
      </c>
      <c r="DU8221" t="s">
        <v>137</v>
      </c>
      <c r="DV8221" t="s">
        <v>137</v>
      </c>
      <c r="DW8221" t="s">
        <v>137</v>
      </c>
      <c r="DX8221" t="s">
        <v>137</v>
      </c>
      <c r="DY8221" t="s">
        <v>137</v>
      </c>
      <c r="DZ8221" t="s">
        <v>148</v>
      </c>
      <c r="EA8221" t="b">
        <v>0</v>
      </c>
      <c r="EB8221" t="s">
        <v>137</v>
      </c>
    </row>
    <row r="8222" spans="1:132" x14ac:dyDescent="0.25">
      <c r="A8222">
        <v>118668618</v>
      </c>
      <c r="B8222">
        <v>3821</v>
      </c>
      <c r="C8222" t="s">
        <v>192</v>
      </c>
      <c r="D8222" t="s">
        <v>50759</v>
      </c>
      <c r="E8222" t="s">
        <v>134</v>
      </c>
      <c r="F8222" t="s">
        <v>162</v>
      </c>
      <c r="G8222" t="s">
        <v>137</v>
      </c>
      <c r="H8222" t="s">
        <v>137</v>
      </c>
      <c r="I8222" t="s">
        <v>50760</v>
      </c>
      <c r="J8222" t="s">
        <v>523</v>
      </c>
      <c r="K8222" t="s">
        <v>524</v>
      </c>
      <c r="L8222" t="s">
        <v>525</v>
      </c>
      <c r="M8222" t="s">
        <v>137</v>
      </c>
      <c r="N8222" t="s">
        <v>21761</v>
      </c>
      <c r="O8222" t="s">
        <v>21761</v>
      </c>
      <c r="P8222" s="1"/>
      <c r="Q8222" s="1">
        <v>45184.45416666667</v>
      </c>
      <c r="R8222" s="1">
        <v>45184.45416666667</v>
      </c>
      <c r="S8222" s="1">
        <v>45195.719444444447</v>
      </c>
      <c r="T8222" s="1">
        <v>45195.719444444447</v>
      </c>
      <c r="U8222" t="s">
        <v>1250</v>
      </c>
      <c r="V8222" t="s">
        <v>137</v>
      </c>
      <c r="W8222" t="s">
        <v>137</v>
      </c>
      <c r="X8222" t="s">
        <v>176</v>
      </c>
      <c r="Y8222" t="s">
        <v>370</v>
      </c>
      <c r="Z8222" t="s">
        <v>137</v>
      </c>
      <c r="AA8222" t="s">
        <v>137</v>
      </c>
      <c r="AB8222" t="s">
        <v>137</v>
      </c>
      <c r="AC8222" t="s">
        <v>137</v>
      </c>
      <c r="AD8222" s="2"/>
      <c r="AE8222" t="s">
        <v>137</v>
      </c>
      <c r="AF8222" t="s">
        <v>137</v>
      </c>
      <c r="AG8222" t="s">
        <v>137</v>
      </c>
      <c r="AH8222" t="s">
        <v>137</v>
      </c>
      <c r="AI8222" t="s">
        <v>137</v>
      </c>
      <c r="AJ8222" t="s">
        <v>137</v>
      </c>
      <c r="AK8222" t="s">
        <v>137</v>
      </c>
      <c r="AL8222" s="2"/>
      <c r="AM8222" t="s">
        <v>137</v>
      </c>
      <c r="AN8222" t="s">
        <v>137</v>
      </c>
      <c r="AO8222" t="s">
        <v>137</v>
      </c>
      <c r="AP8222" t="s">
        <v>137</v>
      </c>
      <c r="AQ8222" t="s">
        <v>137</v>
      </c>
      <c r="AR8222" t="s">
        <v>137</v>
      </c>
      <c r="AS8222" t="s">
        <v>137</v>
      </c>
      <c r="AT8222" t="s">
        <v>137</v>
      </c>
      <c r="AU8222" t="s">
        <v>137</v>
      </c>
      <c r="AV8222" t="s">
        <v>137</v>
      </c>
      <c r="AW8222" t="s">
        <v>137</v>
      </c>
      <c r="AX8222" t="s">
        <v>137</v>
      </c>
      <c r="AY8222" t="s">
        <v>137</v>
      </c>
      <c r="AZ8222" t="s">
        <v>137</v>
      </c>
      <c r="BA8222" t="s">
        <v>137</v>
      </c>
      <c r="BB8222" t="s">
        <v>137</v>
      </c>
      <c r="BC8222" t="s">
        <v>137</v>
      </c>
      <c r="BD8222" t="s">
        <v>137</v>
      </c>
      <c r="BE8222" t="s">
        <v>137</v>
      </c>
      <c r="BF8222" t="s">
        <v>137</v>
      </c>
      <c r="BG8222" t="s">
        <v>137</v>
      </c>
      <c r="BH8222" t="s">
        <v>137</v>
      </c>
      <c r="BI8222" t="s">
        <v>137</v>
      </c>
      <c r="BJ8222" t="s">
        <v>137</v>
      </c>
      <c r="BK8222" t="s">
        <v>137</v>
      </c>
      <c r="BL8222" t="s">
        <v>137</v>
      </c>
      <c r="BM8222" t="s">
        <v>137</v>
      </c>
      <c r="BN8222" t="s">
        <v>137</v>
      </c>
      <c r="BO8222" t="s">
        <v>137</v>
      </c>
      <c r="BP8222" t="s">
        <v>137</v>
      </c>
      <c r="BQ8222" t="s">
        <v>137</v>
      </c>
      <c r="BR8222" t="s">
        <v>137</v>
      </c>
      <c r="BS8222" t="s">
        <v>137</v>
      </c>
      <c r="BT8222" t="s">
        <v>137</v>
      </c>
      <c r="BU8222" t="s">
        <v>137</v>
      </c>
      <c r="BW8222" t="s">
        <v>137</v>
      </c>
      <c r="BX8222" t="s">
        <v>137</v>
      </c>
      <c r="BY8222" t="s">
        <v>137</v>
      </c>
      <c r="BZ8222" t="s">
        <v>137</v>
      </c>
      <c r="CA8222" t="s">
        <v>137</v>
      </c>
      <c r="CB8222" t="s">
        <v>137</v>
      </c>
      <c r="CC8222" t="s">
        <v>137</v>
      </c>
      <c r="CD8222" t="s">
        <v>137</v>
      </c>
      <c r="CE8222" t="s">
        <v>137</v>
      </c>
      <c r="CF8222" t="s">
        <v>137</v>
      </c>
      <c r="CG8222" t="s">
        <v>137</v>
      </c>
      <c r="CH8222" t="s">
        <v>137</v>
      </c>
      <c r="CI8222" t="s">
        <v>137</v>
      </c>
      <c r="CJ8222" t="s">
        <v>137</v>
      </c>
      <c r="CK8222" t="s">
        <v>137</v>
      </c>
      <c r="CL8222" t="s">
        <v>137</v>
      </c>
      <c r="CM8222" t="s">
        <v>137</v>
      </c>
      <c r="CN8222" t="s">
        <v>137</v>
      </c>
      <c r="CO8222" t="s">
        <v>137</v>
      </c>
      <c r="CP8222" t="s">
        <v>137</v>
      </c>
      <c r="CQ8222" s="1">
        <v>45195.719444444447</v>
      </c>
      <c r="CR8222" s="1">
        <v>45195.719444444447</v>
      </c>
      <c r="CS8222" s="1"/>
      <c r="CT8222" t="s">
        <v>27143</v>
      </c>
      <c r="CU8222" t="s">
        <v>27143</v>
      </c>
      <c r="CV8222" t="s">
        <v>50761</v>
      </c>
      <c r="CW8222" t="s">
        <v>50762</v>
      </c>
      <c r="CX8222" s="3"/>
      <c r="CY8222" s="3"/>
      <c r="CZ8222">
        <v>2</v>
      </c>
      <c r="DA8222" t="s">
        <v>137</v>
      </c>
      <c r="DB8222" t="s">
        <v>137</v>
      </c>
      <c r="DC8222" t="s">
        <v>137</v>
      </c>
      <c r="DD8222" t="s">
        <v>137</v>
      </c>
      <c r="DE8222" t="s">
        <v>137</v>
      </c>
      <c r="DF8222" t="s">
        <v>50763</v>
      </c>
      <c r="DG8222" t="s">
        <v>900</v>
      </c>
      <c r="DH8222" t="s">
        <v>3200</v>
      </c>
      <c r="DI8222" t="s">
        <v>137</v>
      </c>
      <c r="DJ8222" t="s">
        <v>137</v>
      </c>
      <c r="DK8222">
        <v>0</v>
      </c>
      <c r="DL8222" t="s">
        <v>209</v>
      </c>
      <c r="DM8222" t="s">
        <v>137</v>
      </c>
      <c r="DN8222" t="s">
        <v>137</v>
      </c>
      <c r="DO8222" s="1">
        <v>45195.719444444447</v>
      </c>
      <c r="DP8222" s="1"/>
      <c r="DQ8222" t="s">
        <v>523</v>
      </c>
      <c r="DR8222" t="s">
        <v>524</v>
      </c>
      <c r="DS8222" t="s">
        <v>525</v>
      </c>
      <c r="DT8222" t="s">
        <v>50764</v>
      </c>
      <c r="DU8222" t="s">
        <v>137</v>
      </c>
      <c r="DV8222" t="s">
        <v>137</v>
      </c>
      <c r="DW8222" t="s">
        <v>137</v>
      </c>
      <c r="DX8222" t="s">
        <v>50765</v>
      </c>
      <c r="DY8222" t="s">
        <v>137</v>
      </c>
      <c r="DZ8222" t="s">
        <v>168</v>
      </c>
      <c r="EA8222" t="b">
        <v>0</v>
      </c>
      <c r="EB8222" t="s">
        <v>137</v>
      </c>
    </row>
    <row r="8223" spans="1:132" x14ac:dyDescent="0.25">
      <c r="A8223">
        <v>118667572</v>
      </c>
      <c r="B8223">
        <v>3820</v>
      </c>
      <c r="C8223" t="s">
        <v>192</v>
      </c>
      <c r="D8223" t="s">
        <v>50766</v>
      </c>
      <c r="E8223" t="s">
        <v>134</v>
      </c>
      <c r="F8223" t="s">
        <v>532</v>
      </c>
      <c r="G8223" t="s">
        <v>137</v>
      </c>
      <c r="H8223" t="s">
        <v>137</v>
      </c>
      <c r="I8223" t="s">
        <v>50767</v>
      </c>
      <c r="J8223" t="s">
        <v>150</v>
      </c>
      <c r="K8223" t="s">
        <v>151</v>
      </c>
      <c r="L8223" t="s">
        <v>152</v>
      </c>
      <c r="M8223" t="s">
        <v>137</v>
      </c>
      <c r="N8223" t="s">
        <v>295</v>
      </c>
      <c r="O8223" t="s">
        <v>303</v>
      </c>
      <c r="P8223" s="1"/>
      <c r="Q8223" s="1">
        <v>45184.447222222225</v>
      </c>
      <c r="R8223" s="1">
        <v>45184.447222222225</v>
      </c>
      <c r="S8223" s="1">
        <v>45187.468055555553</v>
      </c>
      <c r="T8223" s="1">
        <v>45187.468055555553</v>
      </c>
      <c r="U8223" t="s">
        <v>9238</v>
      </c>
      <c r="V8223" t="s">
        <v>137</v>
      </c>
      <c r="W8223" t="s">
        <v>137</v>
      </c>
      <c r="X8223" t="s">
        <v>176</v>
      </c>
      <c r="Y8223" t="s">
        <v>199</v>
      </c>
      <c r="Z8223" t="s">
        <v>137</v>
      </c>
      <c r="AA8223" t="s">
        <v>137</v>
      </c>
      <c r="AB8223" t="s">
        <v>137</v>
      </c>
      <c r="AC8223" t="s">
        <v>137</v>
      </c>
      <c r="AD8223" s="2"/>
      <c r="AE8223" t="s">
        <v>137</v>
      </c>
      <c r="AF8223" t="s">
        <v>137</v>
      </c>
      <c r="AG8223" t="s">
        <v>137</v>
      </c>
      <c r="AH8223" t="s">
        <v>137</v>
      </c>
      <c r="AI8223" t="s">
        <v>137</v>
      </c>
      <c r="AJ8223" t="s">
        <v>137</v>
      </c>
      <c r="AK8223" t="s">
        <v>137</v>
      </c>
      <c r="AL8223" s="2"/>
      <c r="AM8223" t="s">
        <v>137</v>
      </c>
      <c r="AN8223" t="s">
        <v>137</v>
      </c>
      <c r="AO8223" t="s">
        <v>137</v>
      </c>
      <c r="AP8223" t="s">
        <v>137</v>
      </c>
      <c r="AQ8223" t="s">
        <v>137</v>
      </c>
      <c r="AR8223" t="s">
        <v>137</v>
      </c>
      <c r="AS8223" t="s">
        <v>137</v>
      </c>
      <c r="AT8223" t="s">
        <v>137</v>
      </c>
      <c r="AU8223" t="s">
        <v>137</v>
      </c>
      <c r="AV8223" t="s">
        <v>137</v>
      </c>
      <c r="AW8223" t="s">
        <v>137</v>
      </c>
      <c r="AX8223" t="s">
        <v>137</v>
      </c>
      <c r="AY8223" t="s">
        <v>137</v>
      </c>
      <c r="AZ8223" t="s">
        <v>137</v>
      </c>
      <c r="BA8223" t="s">
        <v>137</v>
      </c>
      <c r="BB8223" t="s">
        <v>137</v>
      </c>
      <c r="BC8223" t="s">
        <v>137</v>
      </c>
      <c r="BD8223" t="s">
        <v>137</v>
      </c>
      <c r="BE8223" t="s">
        <v>137</v>
      </c>
      <c r="BF8223" t="s">
        <v>137</v>
      </c>
      <c r="BG8223" t="s">
        <v>137</v>
      </c>
      <c r="BH8223" t="s">
        <v>137</v>
      </c>
      <c r="BI8223" t="s">
        <v>137</v>
      </c>
      <c r="BJ8223" t="s">
        <v>137</v>
      </c>
      <c r="BK8223" t="s">
        <v>137</v>
      </c>
      <c r="BL8223" t="s">
        <v>137</v>
      </c>
      <c r="BM8223" t="s">
        <v>137</v>
      </c>
      <c r="BN8223" t="s">
        <v>137</v>
      </c>
      <c r="BO8223" t="s">
        <v>137</v>
      </c>
      <c r="BP8223" t="s">
        <v>137</v>
      </c>
      <c r="BQ8223" t="s">
        <v>137</v>
      </c>
      <c r="BR8223" t="s">
        <v>137</v>
      </c>
      <c r="BS8223" t="s">
        <v>137</v>
      </c>
      <c r="BT8223" t="s">
        <v>137</v>
      </c>
      <c r="BU8223" t="s">
        <v>137</v>
      </c>
      <c r="BW8223" t="s">
        <v>137</v>
      </c>
      <c r="BX8223" t="s">
        <v>137</v>
      </c>
      <c r="BY8223" t="s">
        <v>137</v>
      </c>
      <c r="BZ8223" t="s">
        <v>137</v>
      </c>
      <c r="CA8223" t="s">
        <v>137</v>
      </c>
      <c r="CB8223" t="s">
        <v>137</v>
      </c>
      <c r="CC8223" t="s">
        <v>137</v>
      </c>
      <c r="CD8223" t="s">
        <v>137</v>
      </c>
      <c r="CE8223" t="s">
        <v>137</v>
      </c>
      <c r="CF8223" t="s">
        <v>137</v>
      </c>
      <c r="CG8223" t="s">
        <v>137</v>
      </c>
      <c r="CH8223" t="s">
        <v>137</v>
      </c>
      <c r="CI8223" t="s">
        <v>137</v>
      </c>
      <c r="CJ8223" t="s">
        <v>137</v>
      </c>
      <c r="CK8223" t="s">
        <v>137</v>
      </c>
      <c r="CL8223" t="s">
        <v>137</v>
      </c>
      <c r="CM8223" t="s">
        <v>137</v>
      </c>
      <c r="CN8223" t="s">
        <v>137</v>
      </c>
      <c r="CO8223" t="s">
        <v>137</v>
      </c>
      <c r="CP8223" t="s">
        <v>137</v>
      </c>
      <c r="CQ8223" s="1">
        <v>45187.468055555553</v>
      </c>
      <c r="CR8223" s="1">
        <v>45187.468055555553</v>
      </c>
      <c r="CS8223" s="1"/>
      <c r="CT8223" t="s">
        <v>50768</v>
      </c>
      <c r="CU8223" t="s">
        <v>50769</v>
      </c>
      <c r="CV8223" t="s">
        <v>24910</v>
      </c>
      <c r="CW8223" t="s">
        <v>24911</v>
      </c>
      <c r="CX8223" s="3"/>
      <c r="CY8223" s="3"/>
      <c r="DA8223" t="s">
        <v>137</v>
      </c>
      <c r="DB8223" t="s">
        <v>137</v>
      </c>
      <c r="DC8223" t="s">
        <v>137</v>
      </c>
      <c r="DD8223" t="s">
        <v>137</v>
      </c>
      <c r="DE8223" t="s">
        <v>137</v>
      </c>
      <c r="DF8223" t="s">
        <v>50770</v>
      </c>
      <c r="DG8223" t="s">
        <v>137</v>
      </c>
      <c r="DH8223" t="s">
        <v>137</v>
      </c>
      <c r="DI8223" t="s">
        <v>137</v>
      </c>
      <c r="DJ8223" t="s">
        <v>137</v>
      </c>
      <c r="DK8223">
        <v>0</v>
      </c>
      <c r="DL8223" t="s">
        <v>209</v>
      </c>
      <c r="DM8223" t="s">
        <v>137</v>
      </c>
      <c r="DN8223" t="s">
        <v>137</v>
      </c>
      <c r="DO8223" s="1">
        <v>45187.468055555553</v>
      </c>
      <c r="DP8223" s="1"/>
      <c r="DQ8223" t="s">
        <v>150</v>
      </c>
      <c r="DR8223" t="s">
        <v>151</v>
      </c>
      <c r="DS8223" t="s">
        <v>152</v>
      </c>
      <c r="DT8223" t="s">
        <v>137</v>
      </c>
      <c r="DU8223" t="s">
        <v>137</v>
      </c>
      <c r="DV8223" t="s">
        <v>137</v>
      </c>
      <c r="DW8223" t="s">
        <v>137</v>
      </c>
      <c r="DX8223" t="s">
        <v>137</v>
      </c>
      <c r="DY8223" t="s">
        <v>137</v>
      </c>
      <c r="DZ8223" t="s">
        <v>168</v>
      </c>
      <c r="EA8223" t="b">
        <v>0</v>
      </c>
      <c r="EB8223" t="s">
        <v>137</v>
      </c>
    </row>
    <row r="8224" spans="1:132" x14ac:dyDescent="0.25">
      <c r="A8224">
        <v>118667297</v>
      </c>
      <c r="B8224">
        <v>3819</v>
      </c>
      <c r="C8224" t="s">
        <v>192</v>
      </c>
      <c r="D8224" t="s">
        <v>50771</v>
      </c>
      <c r="E8224" t="s">
        <v>134</v>
      </c>
      <c r="F8224" t="s">
        <v>532</v>
      </c>
      <c r="G8224" t="s">
        <v>136</v>
      </c>
      <c r="H8224" t="s">
        <v>137</v>
      </c>
      <c r="I8224" t="s">
        <v>137</v>
      </c>
      <c r="J8224" t="s">
        <v>32127</v>
      </c>
      <c r="K8224" t="s">
        <v>32128</v>
      </c>
      <c r="L8224" t="s">
        <v>32129</v>
      </c>
      <c r="M8224" t="s">
        <v>137</v>
      </c>
      <c r="N8224" t="s">
        <v>34936</v>
      </c>
      <c r="O8224" t="s">
        <v>34936</v>
      </c>
      <c r="P8224" s="1"/>
      <c r="Q8224" s="1">
        <v>45184.445833333331</v>
      </c>
      <c r="R8224" s="1">
        <v>45184.445833333331</v>
      </c>
      <c r="S8224" s="1">
        <v>45184.445833333331</v>
      </c>
      <c r="T8224" s="1">
        <v>45184.445833333331</v>
      </c>
      <c r="U8224" t="s">
        <v>9238</v>
      </c>
      <c r="V8224" t="s">
        <v>137</v>
      </c>
      <c r="W8224" t="s">
        <v>137</v>
      </c>
      <c r="X8224" t="s">
        <v>176</v>
      </c>
      <c r="Y8224" t="s">
        <v>199</v>
      </c>
      <c r="Z8224" t="s">
        <v>137</v>
      </c>
      <c r="AA8224" t="s">
        <v>137</v>
      </c>
      <c r="AB8224" t="s">
        <v>137</v>
      </c>
      <c r="AC8224" t="s">
        <v>137</v>
      </c>
      <c r="AD8224" s="2"/>
      <c r="AE8224" t="s">
        <v>137</v>
      </c>
      <c r="AF8224" t="s">
        <v>137</v>
      </c>
      <c r="AG8224" t="s">
        <v>137</v>
      </c>
      <c r="AH8224" t="s">
        <v>137</v>
      </c>
      <c r="AI8224" t="s">
        <v>137</v>
      </c>
      <c r="AJ8224" t="s">
        <v>137</v>
      </c>
      <c r="AK8224" t="s">
        <v>137</v>
      </c>
      <c r="AL8224" s="2"/>
      <c r="AM8224" t="s">
        <v>137</v>
      </c>
      <c r="AN8224" t="s">
        <v>137</v>
      </c>
      <c r="AO8224" t="s">
        <v>137</v>
      </c>
      <c r="AP8224" t="s">
        <v>137</v>
      </c>
      <c r="AQ8224" t="s">
        <v>137</v>
      </c>
      <c r="AR8224" t="s">
        <v>137</v>
      </c>
      <c r="AS8224" t="s">
        <v>137</v>
      </c>
      <c r="AT8224" t="s">
        <v>137</v>
      </c>
      <c r="AU8224" t="s">
        <v>137</v>
      </c>
      <c r="AV8224" t="s">
        <v>137</v>
      </c>
      <c r="AW8224" t="s">
        <v>137</v>
      </c>
      <c r="AX8224" t="s">
        <v>137</v>
      </c>
      <c r="AY8224" t="s">
        <v>137</v>
      </c>
      <c r="AZ8224" t="s">
        <v>137</v>
      </c>
      <c r="BA8224" t="s">
        <v>137</v>
      </c>
      <c r="BB8224" t="s">
        <v>137</v>
      </c>
      <c r="BC8224" t="s">
        <v>137</v>
      </c>
      <c r="BD8224" t="s">
        <v>137</v>
      </c>
      <c r="BE8224" t="s">
        <v>137</v>
      </c>
      <c r="BF8224" t="s">
        <v>137</v>
      </c>
      <c r="BG8224" t="s">
        <v>137</v>
      </c>
      <c r="BH8224" t="s">
        <v>137</v>
      </c>
      <c r="BI8224" t="s">
        <v>137</v>
      </c>
      <c r="BJ8224" t="s">
        <v>137</v>
      </c>
      <c r="BK8224" t="s">
        <v>137</v>
      </c>
      <c r="BL8224" t="s">
        <v>137</v>
      </c>
      <c r="BM8224" t="s">
        <v>137</v>
      </c>
      <c r="BN8224" t="s">
        <v>137</v>
      </c>
      <c r="BO8224" t="s">
        <v>137</v>
      </c>
      <c r="BP8224" t="s">
        <v>137</v>
      </c>
      <c r="BQ8224" t="s">
        <v>137</v>
      </c>
      <c r="BR8224" t="s">
        <v>137</v>
      </c>
      <c r="BS8224" t="s">
        <v>137</v>
      </c>
      <c r="BT8224" t="s">
        <v>137</v>
      </c>
      <c r="BU8224" t="s">
        <v>137</v>
      </c>
      <c r="BW8224" t="s">
        <v>137</v>
      </c>
      <c r="BX8224" t="s">
        <v>137</v>
      </c>
      <c r="BY8224" t="s">
        <v>137</v>
      </c>
      <c r="BZ8224" t="s">
        <v>137</v>
      </c>
      <c r="CA8224" t="s">
        <v>137</v>
      </c>
      <c r="CB8224" t="s">
        <v>137</v>
      </c>
      <c r="CC8224" t="s">
        <v>137</v>
      </c>
      <c r="CD8224" t="s">
        <v>137</v>
      </c>
      <c r="CE8224" t="s">
        <v>137</v>
      </c>
      <c r="CF8224" t="s">
        <v>137</v>
      </c>
      <c r="CG8224" t="s">
        <v>137</v>
      </c>
      <c r="CH8224" t="s">
        <v>137</v>
      </c>
      <c r="CI8224" t="s">
        <v>137</v>
      </c>
      <c r="CJ8224" t="s">
        <v>137</v>
      </c>
      <c r="CK8224" t="s">
        <v>137</v>
      </c>
      <c r="CL8224" t="s">
        <v>137</v>
      </c>
      <c r="CM8224" t="s">
        <v>137</v>
      </c>
      <c r="CN8224" t="s">
        <v>137</v>
      </c>
      <c r="CO8224" t="s">
        <v>137</v>
      </c>
      <c r="CP8224" t="s">
        <v>137</v>
      </c>
      <c r="CQ8224" s="1">
        <v>45184.445833333331</v>
      </c>
      <c r="CR8224" s="1">
        <v>45184.445833333331</v>
      </c>
      <c r="CS8224" s="1"/>
      <c r="CT8224" t="s">
        <v>137</v>
      </c>
      <c r="CU8224" t="s">
        <v>137</v>
      </c>
      <c r="CV8224" t="s">
        <v>1669</v>
      </c>
      <c r="CW8224" t="s">
        <v>1669</v>
      </c>
      <c r="CX8224" s="3"/>
      <c r="CY8224" s="3"/>
      <c r="DA8224" t="s">
        <v>137</v>
      </c>
      <c r="DB8224" t="s">
        <v>137</v>
      </c>
      <c r="DC8224" t="s">
        <v>137</v>
      </c>
      <c r="DD8224" t="s">
        <v>137</v>
      </c>
      <c r="DE8224" t="s">
        <v>137</v>
      </c>
      <c r="DF8224" t="s">
        <v>137</v>
      </c>
      <c r="DG8224" t="s">
        <v>137</v>
      </c>
      <c r="DH8224" t="s">
        <v>137</v>
      </c>
      <c r="DI8224" t="s">
        <v>137</v>
      </c>
      <c r="DJ8224" t="s">
        <v>137</v>
      </c>
      <c r="DK8224">
        <v>0</v>
      </c>
      <c r="DL8224" t="s">
        <v>209</v>
      </c>
      <c r="DM8224" t="s">
        <v>137</v>
      </c>
      <c r="DN8224" t="s">
        <v>137</v>
      </c>
      <c r="DO8224" s="1">
        <v>45184.445833333331</v>
      </c>
      <c r="DP8224" s="1"/>
      <c r="DQ8224" t="s">
        <v>32127</v>
      </c>
      <c r="DR8224" t="s">
        <v>32128</v>
      </c>
      <c r="DS8224" t="s">
        <v>32129</v>
      </c>
      <c r="DT8224" t="s">
        <v>137</v>
      </c>
      <c r="DU8224" t="s">
        <v>137</v>
      </c>
      <c r="DV8224" t="s">
        <v>137</v>
      </c>
      <c r="DW8224" t="s">
        <v>137</v>
      </c>
      <c r="DX8224" t="s">
        <v>137</v>
      </c>
      <c r="DY8224" t="s">
        <v>137</v>
      </c>
      <c r="DZ8224" t="s">
        <v>168</v>
      </c>
      <c r="EA8224" t="b">
        <v>0</v>
      </c>
      <c r="EB8224" t="s">
        <v>137</v>
      </c>
    </row>
    <row r="8225" spans="1:132" x14ac:dyDescent="0.25">
      <c r="A8225">
        <v>118666795</v>
      </c>
      <c r="B8225">
        <v>3818</v>
      </c>
      <c r="C8225" t="s">
        <v>192</v>
      </c>
      <c r="D8225" t="s">
        <v>50772</v>
      </c>
      <c r="E8225" t="s">
        <v>134</v>
      </c>
      <c r="F8225" t="s">
        <v>162</v>
      </c>
      <c r="G8225" t="s">
        <v>137</v>
      </c>
      <c r="H8225" t="s">
        <v>137</v>
      </c>
      <c r="I8225" t="s">
        <v>50773</v>
      </c>
      <c r="J8225" t="s">
        <v>31708</v>
      </c>
      <c r="K8225" t="s">
        <v>31709</v>
      </c>
      <c r="L8225" t="s">
        <v>31710</v>
      </c>
      <c r="M8225" t="s">
        <v>137</v>
      </c>
      <c r="N8225" t="s">
        <v>49863</v>
      </c>
      <c r="O8225" t="s">
        <v>49863</v>
      </c>
      <c r="P8225" s="1"/>
      <c r="Q8225" s="1">
        <v>45184.442361111112</v>
      </c>
      <c r="R8225" s="1">
        <v>45184.442361111112</v>
      </c>
      <c r="S8225" s="1">
        <v>45282.693055555559</v>
      </c>
      <c r="T8225" s="1">
        <v>45282.693055555559</v>
      </c>
      <c r="U8225" t="s">
        <v>137</v>
      </c>
      <c r="V8225" t="s">
        <v>137</v>
      </c>
      <c r="W8225" t="s">
        <v>137</v>
      </c>
      <c r="X8225" t="s">
        <v>185</v>
      </c>
      <c r="Y8225" t="s">
        <v>137</v>
      </c>
      <c r="Z8225" t="s">
        <v>137</v>
      </c>
      <c r="AA8225" t="s">
        <v>137</v>
      </c>
      <c r="AB8225" t="s">
        <v>137</v>
      </c>
      <c r="AC8225" t="s">
        <v>137</v>
      </c>
      <c r="AD8225" s="2"/>
      <c r="AE8225" t="s">
        <v>137</v>
      </c>
      <c r="AF8225" t="s">
        <v>137</v>
      </c>
      <c r="AG8225" t="s">
        <v>137</v>
      </c>
      <c r="AH8225" t="s">
        <v>137</v>
      </c>
      <c r="AI8225" t="s">
        <v>137</v>
      </c>
      <c r="AJ8225" t="s">
        <v>137</v>
      </c>
      <c r="AK8225" t="s">
        <v>137</v>
      </c>
      <c r="AL8225" s="2"/>
      <c r="AM8225" t="s">
        <v>137</v>
      </c>
      <c r="AN8225" t="s">
        <v>137</v>
      </c>
      <c r="AO8225" t="s">
        <v>137</v>
      </c>
      <c r="AP8225" t="s">
        <v>137</v>
      </c>
      <c r="AQ8225" t="s">
        <v>137</v>
      </c>
      <c r="AR8225" t="s">
        <v>137</v>
      </c>
      <c r="AS8225" t="s">
        <v>137</v>
      </c>
      <c r="AT8225" t="s">
        <v>137</v>
      </c>
      <c r="AU8225" t="s">
        <v>137</v>
      </c>
      <c r="AV8225" t="s">
        <v>137</v>
      </c>
      <c r="AW8225" t="s">
        <v>137</v>
      </c>
      <c r="AX8225" t="s">
        <v>137</v>
      </c>
      <c r="AY8225" t="s">
        <v>137</v>
      </c>
      <c r="AZ8225" t="s">
        <v>137</v>
      </c>
      <c r="BA8225" t="s">
        <v>137</v>
      </c>
      <c r="BB8225" t="s">
        <v>137</v>
      </c>
      <c r="BC8225" t="s">
        <v>137</v>
      </c>
      <c r="BD8225" t="s">
        <v>137</v>
      </c>
      <c r="BE8225" t="s">
        <v>137</v>
      </c>
      <c r="BF8225" t="s">
        <v>137</v>
      </c>
      <c r="BG8225" t="s">
        <v>137</v>
      </c>
      <c r="BH8225" t="s">
        <v>137</v>
      </c>
      <c r="BI8225" t="s">
        <v>137</v>
      </c>
      <c r="BJ8225" t="s">
        <v>137</v>
      </c>
      <c r="BK8225" t="s">
        <v>137</v>
      </c>
      <c r="BL8225" t="s">
        <v>137</v>
      </c>
      <c r="BM8225" t="s">
        <v>137</v>
      </c>
      <c r="BN8225" t="s">
        <v>137</v>
      </c>
      <c r="BO8225" t="s">
        <v>137</v>
      </c>
      <c r="BP8225" t="s">
        <v>137</v>
      </c>
      <c r="BQ8225" t="s">
        <v>137</v>
      </c>
      <c r="BR8225" t="s">
        <v>137</v>
      </c>
      <c r="BS8225" t="s">
        <v>137</v>
      </c>
      <c r="BT8225" t="s">
        <v>137</v>
      </c>
      <c r="BU8225" t="s">
        <v>137</v>
      </c>
      <c r="BW8225" t="s">
        <v>137</v>
      </c>
      <c r="BX8225" t="s">
        <v>137</v>
      </c>
      <c r="BY8225" t="s">
        <v>137</v>
      </c>
      <c r="BZ8225" t="s">
        <v>137</v>
      </c>
      <c r="CA8225" t="s">
        <v>137</v>
      </c>
      <c r="CB8225" t="s">
        <v>137</v>
      </c>
      <c r="CC8225" t="s">
        <v>137</v>
      </c>
      <c r="CD8225" t="s">
        <v>137</v>
      </c>
      <c r="CE8225" t="s">
        <v>137</v>
      </c>
      <c r="CF8225" t="s">
        <v>137</v>
      </c>
      <c r="CG8225" t="s">
        <v>137</v>
      </c>
      <c r="CH8225" t="s">
        <v>137</v>
      </c>
      <c r="CI8225" t="s">
        <v>137</v>
      </c>
      <c r="CJ8225" t="s">
        <v>137</v>
      </c>
      <c r="CK8225" t="s">
        <v>137</v>
      </c>
      <c r="CL8225" t="s">
        <v>137</v>
      </c>
      <c r="CM8225" t="s">
        <v>137</v>
      </c>
      <c r="CN8225" t="s">
        <v>137</v>
      </c>
      <c r="CO8225" t="s">
        <v>137</v>
      </c>
      <c r="CP8225" t="s">
        <v>137</v>
      </c>
      <c r="CQ8225" s="1">
        <v>45282.693055555559</v>
      </c>
      <c r="CR8225" s="1">
        <v>45282.693055555559</v>
      </c>
      <c r="CS8225" s="1"/>
      <c r="CT8225" t="s">
        <v>50774</v>
      </c>
      <c r="CU8225" t="s">
        <v>50774</v>
      </c>
      <c r="CV8225" t="s">
        <v>50775</v>
      </c>
      <c r="CW8225" t="s">
        <v>50776</v>
      </c>
      <c r="CX8225" s="3"/>
      <c r="CY8225" s="3"/>
      <c r="CZ8225">
        <v>1</v>
      </c>
      <c r="DA8225" t="s">
        <v>137</v>
      </c>
      <c r="DB8225" t="s">
        <v>137</v>
      </c>
      <c r="DC8225" t="s">
        <v>137</v>
      </c>
      <c r="DD8225" t="s">
        <v>137</v>
      </c>
      <c r="DE8225" t="s">
        <v>137</v>
      </c>
      <c r="DF8225" t="s">
        <v>50777</v>
      </c>
      <c r="DG8225" t="s">
        <v>137</v>
      </c>
      <c r="DH8225" t="s">
        <v>137</v>
      </c>
      <c r="DI8225" t="s">
        <v>137</v>
      </c>
      <c r="DJ8225" t="s">
        <v>137</v>
      </c>
      <c r="DK8225">
        <v>0</v>
      </c>
      <c r="DL8225" t="s">
        <v>209</v>
      </c>
      <c r="DM8225" t="s">
        <v>47344</v>
      </c>
      <c r="DN8225" t="s">
        <v>137</v>
      </c>
      <c r="DO8225" s="1">
        <v>45282.693055555559</v>
      </c>
      <c r="DP8225" s="1"/>
      <c r="DQ8225" t="s">
        <v>1709</v>
      </c>
      <c r="DR8225" t="s">
        <v>1710</v>
      </c>
      <c r="DS8225" t="s">
        <v>1711</v>
      </c>
      <c r="DT8225" t="s">
        <v>137</v>
      </c>
      <c r="DU8225" t="s">
        <v>137</v>
      </c>
      <c r="DV8225" t="s">
        <v>137</v>
      </c>
      <c r="DW8225" t="s">
        <v>137</v>
      </c>
      <c r="DX8225" t="s">
        <v>50778</v>
      </c>
      <c r="DY8225" t="s">
        <v>137</v>
      </c>
      <c r="DZ8225" t="s">
        <v>168</v>
      </c>
      <c r="EA8225" t="b">
        <v>0</v>
      </c>
      <c r="EB8225" t="s">
        <v>137</v>
      </c>
    </row>
    <row r="8226" spans="1:132" x14ac:dyDescent="0.25">
      <c r="A8226">
        <v>118656665</v>
      </c>
      <c r="B8226">
        <v>3817</v>
      </c>
      <c r="C8226" t="s">
        <v>192</v>
      </c>
      <c r="D8226" t="s">
        <v>133</v>
      </c>
      <c r="E8226" t="s">
        <v>134</v>
      </c>
      <c r="F8226" t="s">
        <v>135</v>
      </c>
      <c r="G8226" t="s">
        <v>136</v>
      </c>
      <c r="H8226" t="s">
        <v>137</v>
      </c>
      <c r="I8226" t="s">
        <v>138</v>
      </c>
      <c r="J8226" t="s">
        <v>32127</v>
      </c>
      <c r="K8226" t="s">
        <v>32128</v>
      </c>
      <c r="L8226" t="s">
        <v>32129</v>
      </c>
      <c r="M8226" t="s">
        <v>137</v>
      </c>
      <c r="N8226" t="s">
        <v>10667</v>
      </c>
      <c r="O8226" t="s">
        <v>10667</v>
      </c>
      <c r="P8226" s="1">
        <v>45191</v>
      </c>
      <c r="Q8226" s="1">
        <v>45184.371527777781</v>
      </c>
      <c r="R8226" s="1">
        <v>45184.371527777781</v>
      </c>
      <c r="S8226" s="1">
        <v>45190.555555555555</v>
      </c>
      <c r="T8226" s="1">
        <v>45190.555555555555</v>
      </c>
      <c r="U8226" t="s">
        <v>2851</v>
      </c>
      <c r="V8226" t="s">
        <v>137</v>
      </c>
      <c r="W8226" t="s">
        <v>137</v>
      </c>
      <c r="X8226" t="s">
        <v>2852</v>
      </c>
      <c r="Y8226" t="s">
        <v>186</v>
      </c>
      <c r="Z8226" t="s">
        <v>137</v>
      </c>
      <c r="AA8226" t="s">
        <v>137</v>
      </c>
      <c r="AB8226" t="s">
        <v>137</v>
      </c>
      <c r="AC8226" t="s">
        <v>137</v>
      </c>
      <c r="AD8226" s="2"/>
      <c r="AE8226" t="s">
        <v>137</v>
      </c>
      <c r="AF8226" t="s">
        <v>137</v>
      </c>
      <c r="AG8226" t="s">
        <v>137</v>
      </c>
      <c r="AH8226" t="s">
        <v>137</v>
      </c>
      <c r="AI8226" t="s">
        <v>137</v>
      </c>
      <c r="AJ8226" t="s">
        <v>137</v>
      </c>
      <c r="AK8226" t="s">
        <v>137</v>
      </c>
      <c r="AL8226" s="2"/>
      <c r="AM8226" t="s">
        <v>137</v>
      </c>
      <c r="AN8226" t="s">
        <v>137</v>
      </c>
      <c r="AO8226" t="s">
        <v>137</v>
      </c>
      <c r="AP8226" t="s">
        <v>137</v>
      </c>
      <c r="AQ8226" t="s">
        <v>137</v>
      </c>
      <c r="AR8226" t="s">
        <v>137</v>
      </c>
      <c r="AS8226" t="s">
        <v>137</v>
      </c>
      <c r="AT8226" t="s">
        <v>137</v>
      </c>
      <c r="AU8226" t="s">
        <v>137</v>
      </c>
      <c r="AV8226" t="s">
        <v>137</v>
      </c>
      <c r="AW8226" t="s">
        <v>137</v>
      </c>
      <c r="AX8226" t="s">
        <v>137</v>
      </c>
      <c r="AY8226" t="s">
        <v>137</v>
      </c>
      <c r="AZ8226" t="s">
        <v>137</v>
      </c>
      <c r="BA8226" t="s">
        <v>137</v>
      </c>
      <c r="BB8226" t="s">
        <v>137</v>
      </c>
      <c r="BC8226" t="s">
        <v>137</v>
      </c>
      <c r="BD8226" t="s">
        <v>137</v>
      </c>
      <c r="BE8226" t="s">
        <v>137</v>
      </c>
      <c r="BF8226" t="s">
        <v>137</v>
      </c>
      <c r="BG8226" t="s">
        <v>137</v>
      </c>
      <c r="BH8226" t="s">
        <v>137</v>
      </c>
      <c r="BI8226" t="s">
        <v>137</v>
      </c>
      <c r="BJ8226" t="s">
        <v>137</v>
      </c>
      <c r="BK8226" t="s">
        <v>137</v>
      </c>
      <c r="BL8226" t="s">
        <v>137</v>
      </c>
      <c r="BM8226" t="s">
        <v>137</v>
      </c>
      <c r="BN8226" t="s">
        <v>137</v>
      </c>
      <c r="BO8226" t="s">
        <v>137</v>
      </c>
      <c r="BP8226" t="s">
        <v>50779</v>
      </c>
      <c r="BQ8226" t="s">
        <v>137</v>
      </c>
      <c r="BR8226" t="s">
        <v>137</v>
      </c>
      <c r="BS8226" t="s">
        <v>137</v>
      </c>
      <c r="BT8226" t="s">
        <v>137</v>
      </c>
      <c r="BU8226" t="s">
        <v>137</v>
      </c>
      <c r="BW8226" t="s">
        <v>137</v>
      </c>
      <c r="BX8226" t="s">
        <v>137</v>
      </c>
      <c r="BY8226" t="s">
        <v>137</v>
      </c>
      <c r="BZ8226" t="s">
        <v>137</v>
      </c>
      <c r="CA8226" t="s">
        <v>137</v>
      </c>
      <c r="CB8226" t="s">
        <v>137</v>
      </c>
      <c r="CC8226" t="s">
        <v>137</v>
      </c>
      <c r="CD8226" t="s">
        <v>137</v>
      </c>
      <c r="CE8226" t="s">
        <v>137</v>
      </c>
      <c r="CF8226" t="s">
        <v>137</v>
      </c>
      <c r="CG8226" t="s">
        <v>137</v>
      </c>
      <c r="CH8226" t="s">
        <v>137</v>
      </c>
      <c r="CI8226" t="s">
        <v>137</v>
      </c>
      <c r="CJ8226" t="s">
        <v>137</v>
      </c>
      <c r="CK8226" t="s">
        <v>137</v>
      </c>
      <c r="CL8226" t="s">
        <v>137</v>
      </c>
      <c r="CM8226" t="s">
        <v>137</v>
      </c>
      <c r="CN8226" t="s">
        <v>137</v>
      </c>
      <c r="CO8226" t="s">
        <v>137</v>
      </c>
      <c r="CP8226" t="s">
        <v>137</v>
      </c>
      <c r="CQ8226" s="1">
        <v>45190.555555555555</v>
      </c>
      <c r="CR8226" s="1">
        <v>45190.555555555555</v>
      </c>
      <c r="CS8226" s="1"/>
      <c r="CT8226" t="s">
        <v>50780</v>
      </c>
      <c r="CU8226" t="s">
        <v>50781</v>
      </c>
      <c r="CV8226" t="s">
        <v>50782</v>
      </c>
      <c r="CW8226" t="s">
        <v>50783</v>
      </c>
      <c r="CX8226" s="3"/>
      <c r="CY8226" s="3"/>
      <c r="CZ8226">
        <v>1</v>
      </c>
      <c r="DA8226" t="s">
        <v>50784</v>
      </c>
      <c r="DB8226" t="s">
        <v>137</v>
      </c>
      <c r="DC8226" t="s">
        <v>137</v>
      </c>
      <c r="DD8226" t="s">
        <v>137</v>
      </c>
      <c r="DE8226" t="s">
        <v>137</v>
      </c>
      <c r="DF8226" t="s">
        <v>50785</v>
      </c>
      <c r="DG8226" t="s">
        <v>137</v>
      </c>
      <c r="DH8226" t="s">
        <v>137</v>
      </c>
      <c r="DI8226" t="s">
        <v>137</v>
      </c>
      <c r="DJ8226" t="s">
        <v>137</v>
      </c>
      <c r="DK8226">
        <v>0</v>
      </c>
      <c r="DL8226" t="s">
        <v>209</v>
      </c>
      <c r="DM8226" t="s">
        <v>137</v>
      </c>
      <c r="DN8226" t="s">
        <v>137</v>
      </c>
      <c r="DO8226" s="1">
        <v>45190.555555555555</v>
      </c>
      <c r="DP8226" s="1"/>
      <c r="DQ8226" t="s">
        <v>534</v>
      </c>
      <c r="DR8226" t="s">
        <v>535</v>
      </c>
      <c r="DS8226" t="s">
        <v>536</v>
      </c>
      <c r="DT8226" t="s">
        <v>137</v>
      </c>
      <c r="DU8226" t="s">
        <v>137</v>
      </c>
      <c r="DV8226" t="s">
        <v>137</v>
      </c>
      <c r="DW8226" t="s">
        <v>137</v>
      </c>
      <c r="DX8226" t="s">
        <v>137</v>
      </c>
      <c r="DY8226" t="s">
        <v>137</v>
      </c>
      <c r="DZ8226" t="s">
        <v>148</v>
      </c>
      <c r="EA8226" t="b">
        <v>0</v>
      </c>
      <c r="EB8226" t="s">
        <v>137</v>
      </c>
    </row>
    <row r="8227" spans="1:132" x14ac:dyDescent="0.25">
      <c r="A8227">
        <v>118654310</v>
      </c>
      <c r="B8227">
        <v>3816</v>
      </c>
      <c r="C8227" t="s">
        <v>192</v>
      </c>
      <c r="D8227" t="s">
        <v>133</v>
      </c>
      <c r="E8227" t="s">
        <v>134</v>
      </c>
      <c r="F8227" t="s">
        <v>135</v>
      </c>
      <c r="G8227" t="s">
        <v>136</v>
      </c>
      <c r="H8227" t="s">
        <v>137</v>
      </c>
      <c r="I8227" t="s">
        <v>138</v>
      </c>
      <c r="J8227" t="s">
        <v>32127</v>
      </c>
      <c r="K8227" t="s">
        <v>32128</v>
      </c>
      <c r="L8227" t="s">
        <v>32129</v>
      </c>
      <c r="M8227" t="s">
        <v>137</v>
      </c>
      <c r="N8227" t="s">
        <v>12806</v>
      </c>
      <c r="O8227" t="s">
        <v>12806</v>
      </c>
      <c r="P8227" s="1">
        <v>45189</v>
      </c>
      <c r="Q8227" s="1">
        <v>45184.34652777778</v>
      </c>
      <c r="R8227" s="1">
        <v>45184.34652777778</v>
      </c>
      <c r="S8227" s="1">
        <v>45202.570138888892</v>
      </c>
      <c r="T8227" s="1">
        <v>45202.570138888892</v>
      </c>
      <c r="U8227" t="s">
        <v>3431</v>
      </c>
      <c r="V8227" t="s">
        <v>137</v>
      </c>
      <c r="W8227" t="s">
        <v>137</v>
      </c>
      <c r="X8227" t="s">
        <v>231</v>
      </c>
      <c r="Y8227" t="s">
        <v>186</v>
      </c>
      <c r="Z8227" t="s">
        <v>137</v>
      </c>
      <c r="AA8227" t="s">
        <v>137</v>
      </c>
      <c r="AB8227" t="s">
        <v>137</v>
      </c>
      <c r="AC8227" t="s">
        <v>137</v>
      </c>
      <c r="AD8227" s="2"/>
      <c r="AE8227" t="s">
        <v>137</v>
      </c>
      <c r="AF8227" t="s">
        <v>137</v>
      </c>
      <c r="AG8227" t="s">
        <v>137</v>
      </c>
      <c r="AH8227" t="s">
        <v>137</v>
      </c>
      <c r="AI8227" t="s">
        <v>137</v>
      </c>
      <c r="AJ8227" t="s">
        <v>137</v>
      </c>
      <c r="AK8227" t="s">
        <v>137</v>
      </c>
      <c r="AL8227" s="2"/>
      <c r="AM8227" t="s">
        <v>137</v>
      </c>
      <c r="AN8227" t="s">
        <v>137</v>
      </c>
      <c r="AO8227" t="s">
        <v>137</v>
      </c>
      <c r="AP8227" t="s">
        <v>137</v>
      </c>
      <c r="AQ8227" t="s">
        <v>137</v>
      </c>
      <c r="AR8227" t="s">
        <v>137</v>
      </c>
      <c r="AS8227" t="s">
        <v>137</v>
      </c>
      <c r="AT8227" t="s">
        <v>137</v>
      </c>
      <c r="AU8227" t="s">
        <v>137</v>
      </c>
      <c r="AV8227" t="s">
        <v>137</v>
      </c>
      <c r="AW8227" t="s">
        <v>137</v>
      </c>
      <c r="AX8227" t="s">
        <v>137</v>
      </c>
      <c r="AY8227" t="s">
        <v>137</v>
      </c>
      <c r="AZ8227" t="s">
        <v>137</v>
      </c>
      <c r="BA8227" t="s">
        <v>137</v>
      </c>
      <c r="BB8227" t="s">
        <v>137</v>
      </c>
      <c r="BC8227" t="s">
        <v>137</v>
      </c>
      <c r="BD8227" t="s">
        <v>137</v>
      </c>
      <c r="BE8227" t="s">
        <v>137</v>
      </c>
      <c r="BF8227" t="s">
        <v>137</v>
      </c>
      <c r="BG8227" t="s">
        <v>137</v>
      </c>
      <c r="BH8227" t="s">
        <v>137</v>
      </c>
      <c r="BI8227" t="s">
        <v>137</v>
      </c>
      <c r="BJ8227" t="s">
        <v>137</v>
      </c>
      <c r="BK8227" t="s">
        <v>137</v>
      </c>
      <c r="BL8227" t="s">
        <v>137</v>
      </c>
      <c r="BM8227" t="s">
        <v>137</v>
      </c>
      <c r="BN8227" t="s">
        <v>137</v>
      </c>
      <c r="BO8227" t="s">
        <v>137</v>
      </c>
      <c r="BP8227" t="s">
        <v>50786</v>
      </c>
      <c r="BQ8227" t="s">
        <v>137</v>
      </c>
      <c r="BR8227" t="s">
        <v>137</v>
      </c>
      <c r="BS8227" t="s">
        <v>137</v>
      </c>
      <c r="BT8227" t="s">
        <v>137</v>
      </c>
      <c r="BU8227" t="s">
        <v>137</v>
      </c>
      <c r="BW8227" t="s">
        <v>137</v>
      </c>
      <c r="BX8227" t="s">
        <v>137</v>
      </c>
      <c r="BY8227" t="s">
        <v>137</v>
      </c>
      <c r="BZ8227" t="s">
        <v>137</v>
      </c>
      <c r="CA8227" t="s">
        <v>137</v>
      </c>
      <c r="CB8227" t="s">
        <v>137</v>
      </c>
      <c r="CC8227" t="s">
        <v>137</v>
      </c>
      <c r="CD8227" t="s">
        <v>137</v>
      </c>
      <c r="CE8227" t="s">
        <v>137</v>
      </c>
      <c r="CF8227" t="s">
        <v>137</v>
      </c>
      <c r="CG8227" t="s">
        <v>137</v>
      </c>
      <c r="CH8227" t="s">
        <v>137</v>
      </c>
      <c r="CI8227" t="s">
        <v>137</v>
      </c>
      <c r="CJ8227" t="s">
        <v>137</v>
      </c>
      <c r="CK8227" t="s">
        <v>137</v>
      </c>
      <c r="CL8227" t="s">
        <v>137</v>
      </c>
      <c r="CM8227" t="s">
        <v>137</v>
      </c>
      <c r="CN8227" t="s">
        <v>137</v>
      </c>
      <c r="CO8227" t="s">
        <v>137</v>
      </c>
      <c r="CP8227" t="s">
        <v>137</v>
      </c>
      <c r="CQ8227" s="1">
        <v>45202.570138888892</v>
      </c>
      <c r="CR8227" s="1">
        <v>45202.570138888892</v>
      </c>
      <c r="CS8227" s="1"/>
      <c r="CT8227" t="s">
        <v>2751</v>
      </c>
      <c r="CU8227" t="s">
        <v>50787</v>
      </c>
      <c r="CV8227" t="s">
        <v>50788</v>
      </c>
      <c r="CW8227" t="s">
        <v>50789</v>
      </c>
      <c r="CX8227" s="3"/>
      <c r="CY8227" s="3"/>
      <c r="CZ8227">
        <v>3</v>
      </c>
      <c r="DA8227" t="s">
        <v>50790</v>
      </c>
      <c r="DB8227" t="s">
        <v>137</v>
      </c>
      <c r="DC8227" t="s">
        <v>137</v>
      </c>
      <c r="DD8227" t="s">
        <v>137</v>
      </c>
      <c r="DE8227" t="s">
        <v>137</v>
      </c>
      <c r="DF8227" t="s">
        <v>50791</v>
      </c>
      <c r="DG8227" t="s">
        <v>900</v>
      </c>
      <c r="DH8227" t="s">
        <v>32509</v>
      </c>
      <c r="DI8227" t="s">
        <v>137</v>
      </c>
      <c r="DJ8227" t="s">
        <v>137</v>
      </c>
      <c r="DK8227">
        <v>0</v>
      </c>
      <c r="DL8227" t="s">
        <v>209</v>
      </c>
      <c r="DM8227" t="s">
        <v>137</v>
      </c>
      <c r="DN8227" t="s">
        <v>137</v>
      </c>
      <c r="DO8227" s="1">
        <v>45202.570138888892</v>
      </c>
      <c r="DP8227" s="1"/>
      <c r="DQ8227" t="s">
        <v>32127</v>
      </c>
      <c r="DR8227" t="s">
        <v>32128</v>
      </c>
      <c r="DS8227" t="s">
        <v>32129</v>
      </c>
      <c r="DT8227" t="s">
        <v>137</v>
      </c>
      <c r="DU8227" t="s">
        <v>137</v>
      </c>
      <c r="DV8227" t="s">
        <v>137</v>
      </c>
      <c r="DW8227" t="s">
        <v>137</v>
      </c>
      <c r="DX8227" t="s">
        <v>28697</v>
      </c>
      <c r="DY8227" t="s">
        <v>137</v>
      </c>
      <c r="DZ8227" t="s">
        <v>148</v>
      </c>
      <c r="EA8227" t="b">
        <v>0</v>
      </c>
      <c r="EB8227" t="s">
        <v>137</v>
      </c>
    </row>
    <row r="8228" spans="1:132" x14ac:dyDescent="0.25">
      <c r="A8228">
        <v>118654076</v>
      </c>
      <c r="B8228">
        <v>3815</v>
      </c>
      <c r="C8228" t="s">
        <v>192</v>
      </c>
      <c r="D8228" t="s">
        <v>224</v>
      </c>
      <c r="E8228" t="s">
        <v>134</v>
      </c>
      <c r="F8228" t="s">
        <v>135</v>
      </c>
      <c r="G8228" t="s">
        <v>194</v>
      </c>
      <c r="H8228" t="s">
        <v>137</v>
      </c>
      <c r="I8228" t="s">
        <v>225</v>
      </c>
      <c r="J8228" t="s">
        <v>557</v>
      </c>
      <c r="K8228" t="s">
        <v>558</v>
      </c>
      <c r="L8228" t="s">
        <v>559</v>
      </c>
      <c r="M8228" t="s">
        <v>137</v>
      </c>
      <c r="N8228" t="s">
        <v>12806</v>
      </c>
      <c r="O8228" t="s">
        <v>12806</v>
      </c>
      <c r="P8228" s="1">
        <v>45191</v>
      </c>
      <c r="Q8228" s="1">
        <v>45184.34375</v>
      </c>
      <c r="R8228" s="1">
        <v>45184.34375</v>
      </c>
      <c r="S8228" s="1">
        <v>45321.445833333331</v>
      </c>
      <c r="T8228" s="1">
        <v>45321.445833333331</v>
      </c>
      <c r="U8228" t="s">
        <v>50792</v>
      </c>
      <c r="V8228" t="s">
        <v>137</v>
      </c>
      <c r="W8228" t="s">
        <v>137</v>
      </c>
      <c r="X8228" t="s">
        <v>231</v>
      </c>
      <c r="Y8228" t="s">
        <v>186</v>
      </c>
      <c r="Z8228" t="s">
        <v>137</v>
      </c>
      <c r="AA8228" t="s">
        <v>137</v>
      </c>
      <c r="AB8228" t="s">
        <v>137</v>
      </c>
      <c r="AC8228" t="s">
        <v>137</v>
      </c>
      <c r="AD8228" s="2"/>
      <c r="AE8228" t="s">
        <v>137</v>
      </c>
      <c r="AF8228" t="s">
        <v>137</v>
      </c>
      <c r="AG8228" t="s">
        <v>137</v>
      </c>
      <c r="AH8228" t="s">
        <v>137</v>
      </c>
      <c r="AI8228" t="s">
        <v>137</v>
      </c>
      <c r="AJ8228" t="s">
        <v>137</v>
      </c>
      <c r="AK8228" t="s">
        <v>137</v>
      </c>
      <c r="AL8228" s="2"/>
      <c r="AM8228" t="s">
        <v>137</v>
      </c>
      <c r="AN8228" t="s">
        <v>137</v>
      </c>
      <c r="AO8228" t="s">
        <v>137</v>
      </c>
      <c r="AP8228" t="s">
        <v>137</v>
      </c>
      <c r="AQ8228" t="s">
        <v>137</v>
      </c>
      <c r="AR8228" t="s">
        <v>137</v>
      </c>
      <c r="AS8228" t="s">
        <v>137</v>
      </c>
      <c r="AT8228" t="s">
        <v>137</v>
      </c>
      <c r="AU8228" t="s">
        <v>137</v>
      </c>
      <c r="AV8228" t="s">
        <v>50793</v>
      </c>
      <c r="AW8228" t="s">
        <v>31290</v>
      </c>
      <c r="AX8228" t="s">
        <v>364</v>
      </c>
      <c r="AY8228" t="s">
        <v>137</v>
      </c>
      <c r="AZ8228" t="s">
        <v>137</v>
      </c>
      <c r="BA8228" t="s">
        <v>137</v>
      </c>
      <c r="BB8228" t="s">
        <v>137</v>
      </c>
      <c r="BC8228" t="s">
        <v>137</v>
      </c>
      <c r="BD8228" t="s">
        <v>137</v>
      </c>
      <c r="BE8228" t="s">
        <v>137</v>
      </c>
      <c r="BF8228" t="s">
        <v>137</v>
      </c>
      <c r="BG8228" t="s">
        <v>137</v>
      </c>
      <c r="BH8228" t="s">
        <v>137</v>
      </c>
      <c r="BI8228" t="s">
        <v>137</v>
      </c>
      <c r="BJ8228" t="s">
        <v>137</v>
      </c>
      <c r="BK8228" t="s">
        <v>137</v>
      </c>
      <c r="BL8228" t="s">
        <v>137</v>
      </c>
      <c r="BM8228" t="s">
        <v>137</v>
      </c>
      <c r="BN8228" t="s">
        <v>137</v>
      </c>
      <c r="BO8228" t="s">
        <v>137</v>
      </c>
      <c r="BP8228" t="s">
        <v>137</v>
      </c>
      <c r="BQ8228" t="s">
        <v>137</v>
      </c>
      <c r="BR8228" t="s">
        <v>137</v>
      </c>
      <c r="BS8228" t="s">
        <v>137</v>
      </c>
      <c r="BT8228" t="s">
        <v>137</v>
      </c>
      <c r="BU8228" t="s">
        <v>137</v>
      </c>
      <c r="BW8228" t="s">
        <v>137</v>
      </c>
      <c r="BX8228" t="s">
        <v>137</v>
      </c>
      <c r="BY8228" t="s">
        <v>137</v>
      </c>
      <c r="BZ8228" t="s">
        <v>137</v>
      </c>
      <c r="CA8228" t="s">
        <v>137</v>
      </c>
      <c r="CB8228" t="s">
        <v>137</v>
      </c>
      <c r="CC8228" t="s">
        <v>137</v>
      </c>
      <c r="CD8228" t="s">
        <v>137</v>
      </c>
      <c r="CE8228" t="s">
        <v>137</v>
      </c>
      <c r="CF8228" t="s">
        <v>137</v>
      </c>
      <c r="CG8228" t="s">
        <v>137</v>
      </c>
      <c r="CH8228" t="s">
        <v>137</v>
      </c>
      <c r="CI8228" t="s">
        <v>137</v>
      </c>
      <c r="CJ8228" t="s">
        <v>137</v>
      </c>
      <c r="CK8228" t="s">
        <v>137</v>
      </c>
      <c r="CL8228" t="s">
        <v>137</v>
      </c>
      <c r="CM8228" t="s">
        <v>137</v>
      </c>
      <c r="CN8228" t="s">
        <v>137</v>
      </c>
      <c r="CO8228" t="s">
        <v>137</v>
      </c>
      <c r="CP8228" t="s">
        <v>137</v>
      </c>
      <c r="CQ8228" s="1">
        <v>45321.445833333331</v>
      </c>
      <c r="CR8228" s="1">
        <v>45321.445833333331</v>
      </c>
      <c r="CS8228" s="1"/>
      <c r="CT8228" t="s">
        <v>50794</v>
      </c>
      <c r="CU8228" t="s">
        <v>50795</v>
      </c>
      <c r="CV8228" t="s">
        <v>50796</v>
      </c>
      <c r="CW8228" t="s">
        <v>50797</v>
      </c>
      <c r="CX8228" s="3"/>
      <c r="CY8228" s="3"/>
      <c r="CZ8228">
        <v>1</v>
      </c>
      <c r="DA8228" t="s">
        <v>50798</v>
      </c>
      <c r="DB8228" t="s">
        <v>137</v>
      </c>
      <c r="DC8228" t="s">
        <v>137</v>
      </c>
      <c r="DD8228" t="s">
        <v>137</v>
      </c>
      <c r="DE8228" t="s">
        <v>137</v>
      </c>
      <c r="DF8228" t="s">
        <v>50799</v>
      </c>
      <c r="DG8228" t="s">
        <v>900</v>
      </c>
      <c r="DH8228" t="s">
        <v>1285</v>
      </c>
      <c r="DI8228" t="s">
        <v>137</v>
      </c>
      <c r="DJ8228" t="s">
        <v>137</v>
      </c>
      <c r="DK8228">
        <v>0</v>
      </c>
      <c r="DL8228" t="s">
        <v>209</v>
      </c>
      <c r="DM8228" t="s">
        <v>50800</v>
      </c>
      <c r="DN8228" t="s">
        <v>137</v>
      </c>
      <c r="DO8228" s="1">
        <v>45321.445833333331</v>
      </c>
      <c r="DP8228" s="1"/>
      <c r="DQ8228" t="s">
        <v>557</v>
      </c>
      <c r="DR8228" t="s">
        <v>558</v>
      </c>
      <c r="DS8228" t="s">
        <v>559</v>
      </c>
      <c r="DT8228" t="s">
        <v>137</v>
      </c>
      <c r="DU8228" t="s">
        <v>137</v>
      </c>
      <c r="DV8228" t="s">
        <v>237</v>
      </c>
      <c r="DW8228" t="s">
        <v>137</v>
      </c>
      <c r="DX8228" t="s">
        <v>50801</v>
      </c>
      <c r="DY8228" t="s">
        <v>137</v>
      </c>
      <c r="DZ8228" t="s">
        <v>148</v>
      </c>
      <c r="EA8228" t="b">
        <v>0</v>
      </c>
      <c r="EB8228" t="s">
        <v>137</v>
      </c>
    </row>
    <row r="8229" spans="1:132" x14ac:dyDescent="0.25">
      <c r="A8229">
        <v>118636756</v>
      </c>
      <c r="B8229">
        <v>3814</v>
      </c>
      <c r="C8229" t="s">
        <v>192</v>
      </c>
      <c r="D8229" t="s">
        <v>50802</v>
      </c>
      <c r="E8229" t="s">
        <v>134</v>
      </c>
      <c r="F8229" t="s">
        <v>162</v>
      </c>
      <c r="G8229" t="s">
        <v>137</v>
      </c>
      <c r="H8229" t="s">
        <v>137</v>
      </c>
      <c r="I8229" t="s">
        <v>50803</v>
      </c>
      <c r="J8229" t="s">
        <v>708</v>
      </c>
      <c r="K8229" t="s">
        <v>709</v>
      </c>
      <c r="L8229" t="s">
        <v>710</v>
      </c>
      <c r="M8229" t="s">
        <v>137</v>
      </c>
      <c r="N8229" t="s">
        <v>8813</v>
      </c>
      <c r="O8229" t="s">
        <v>8813</v>
      </c>
      <c r="P8229" s="1"/>
      <c r="Q8229" s="1">
        <v>45183.74722222222</v>
      </c>
      <c r="R8229" s="1">
        <v>45183.74722222222</v>
      </c>
      <c r="S8229" s="1">
        <v>45281.543055555558</v>
      </c>
      <c r="T8229" s="1">
        <v>45281.543055555558</v>
      </c>
      <c r="U8229" t="s">
        <v>5307</v>
      </c>
      <c r="V8229" t="s">
        <v>137</v>
      </c>
      <c r="W8229" t="s">
        <v>137</v>
      </c>
      <c r="X8229" t="s">
        <v>176</v>
      </c>
      <c r="Y8229" t="s">
        <v>137</v>
      </c>
      <c r="Z8229" t="s">
        <v>137</v>
      </c>
      <c r="AA8229" t="s">
        <v>137</v>
      </c>
      <c r="AB8229" t="s">
        <v>137</v>
      </c>
      <c r="AC8229" t="s">
        <v>137</v>
      </c>
      <c r="AD8229" s="2"/>
      <c r="AE8229" t="s">
        <v>137</v>
      </c>
      <c r="AF8229" t="s">
        <v>137</v>
      </c>
      <c r="AG8229" t="s">
        <v>137</v>
      </c>
      <c r="AH8229" t="s">
        <v>137</v>
      </c>
      <c r="AI8229" t="s">
        <v>137</v>
      </c>
      <c r="AJ8229" t="s">
        <v>137</v>
      </c>
      <c r="AK8229" t="s">
        <v>137</v>
      </c>
      <c r="AL8229" s="2"/>
      <c r="AM8229" t="s">
        <v>137</v>
      </c>
      <c r="AN8229" t="s">
        <v>137</v>
      </c>
      <c r="AO8229" t="s">
        <v>137</v>
      </c>
      <c r="AP8229" t="s">
        <v>137</v>
      </c>
      <c r="AQ8229" t="s">
        <v>137</v>
      </c>
      <c r="AR8229" t="s">
        <v>137</v>
      </c>
      <c r="AS8229" t="s">
        <v>137</v>
      </c>
      <c r="AT8229" t="s">
        <v>137</v>
      </c>
      <c r="AU8229" t="s">
        <v>137</v>
      </c>
      <c r="AV8229" t="s">
        <v>137</v>
      </c>
      <c r="AW8229" t="s">
        <v>137</v>
      </c>
      <c r="AX8229" t="s">
        <v>137</v>
      </c>
      <c r="AY8229" t="s">
        <v>137</v>
      </c>
      <c r="AZ8229" t="s">
        <v>137</v>
      </c>
      <c r="BA8229" t="s">
        <v>137</v>
      </c>
      <c r="BB8229" t="s">
        <v>137</v>
      </c>
      <c r="BC8229" t="s">
        <v>137</v>
      </c>
      <c r="BD8229" t="s">
        <v>137</v>
      </c>
      <c r="BE8229" t="s">
        <v>137</v>
      </c>
      <c r="BF8229" t="s">
        <v>137</v>
      </c>
      <c r="BG8229" t="s">
        <v>137</v>
      </c>
      <c r="BH8229" t="s">
        <v>137</v>
      </c>
      <c r="BI8229" t="s">
        <v>137</v>
      </c>
      <c r="BJ8229" t="s">
        <v>137</v>
      </c>
      <c r="BK8229" t="s">
        <v>137</v>
      </c>
      <c r="BL8229" t="s">
        <v>137</v>
      </c>
      <c r="BM8229" t="s">
        <v>137</v>
      </c>
      <c r="BN8229" t="s">
        <v>137</v>
      </c>
      <c r="BO8229" t="s">
        <v>137</v>
      </c>
      <c r="BP8229" t="s">
        <v>137</v>
      </c>
      <c r="BQ8229" t="s">
        <v>137</v>
      </c>
      <c r="BR8229" t="s">
        <v>137</v>
      </c>
      <c r="BS8229" t="s">
        <v>137</v>
      </c>
      <c r="BT8229" t="s">
        <v>137</v>
      </c>
      <c r="BU8229" t="s">
        <v>137</v>
      </c>
      <c r="BW8229" t="s">
        <v>137</v>
      </c>
      <c r="BX8229" t="s">
        <v>137</v>
      </c>
      <c r="BY8229" t="s">
        <v>137</v>
      </c>
      <c r="BZ8229" t="s">
        <v>137</v>
      </c>
      <c r="CA8229" t="s">
        <v>137</v>
      </c>
      <c r="CB8229" t="s">
        <v>137</v>
      </c>
      <c r="CC8229" t="s">
        <v>137</v>
      </c>
      <c r="CD8229" t="s">
        <v>137</v>
      </c>
      <c r="CE8229" t="s">
        <v>137</v>
      </c>
      <c r="CF8229" t="s">
        <v>137</v>
      </c>
      <c r="CG8229" t="s">
        <v>137</v>
      </c>
      <c r="CH8229" t="s">
        <v>137</v>
      </c>
      <c r="CI8229" t="s">
        <v>137</v>
      </c>
      <c r="CJ8229" t="s">
        <v>137</v>
      </c>
      <c r="CK8229" t="s">
        <v>137</v>
      </c>
      <c r="CL8229" t="s">
        <v>137</v>
      </c>
      <c r="CM8229" t="s">
        <v>137</v>
      </c>
      <c r="CN8229" t="s">
        <v>137</v>
      </c>
      <c r="CO8229" t="s">
        <v>50804</v>
      </c>
      <c r="CP8229" t="s">
        <v>50805</v>
      </c>
      <c r="CQ8229" s="1">
        <v>45281.543055555558</v>
      </c>
      <c r="CR8229" s="1">
        <v>45281.543055555558</v>
      </c>
      <c r="CS8229" s="1"/>
      <c r="CT8229" t="s">
        <v>50806</v>
      </c>
      <c r="CU8229" t="s">
        <v>50807</v>
      </c>
      <c r="CV8229" t="s">
        <v>50808</v>
      </c>
      <c r="CW8229" t="s">
        <v>50809</v>
      </c>
      <c r="CX8229" s="3"/>
      <c r="CY8229" s="3"/>
      <c r="CZ8229">
        <v>3</v>
      </c>
      <c r="DA8229" t="s">
        <v>137</v>
      </c>
      <c r="DB8229" t="s">
        <v>137</v>
      </c>
      <c r="DC8229" t="s">
        <v>137</v>
      </c>
      <c r="DD8229" t="s">
        <v>137</v>
      </c>
      <c r="DE8229" t="s">
        <v>137</v>
      </c>
      <c r="DF8229" t="s">
        <v>50810</v>
      </c>
      <c r="DG8229" t="s">
        <v>900</v>
      </c>
      <c r="DH8229" t="s">
        <v>1199</v>
      </c>
      <c r="DI8229" t="s">
        <v>137</v>
      </c>
      <c r="DJ8229" t="s">
        <v>137</v>
      </c>
      <c r="DK8229">
        <v>0</v>
      </c>
      <c r="DL8229" t="s">
        <v>209</v>
      </c>
      <c r="DM8229" t="s">
        <v>43524</v>
      </c>
      <c r="DN8229" t="s">
        <v>137</v>
      </c>
      <c r="DO8229" s="1">
        <v>45281.543055555558</v>
      </c>
      <c r="DP8229" s="1"/>
      <c r="DQ8229" t="s">
        <v>708</v>
      </c>
      <c r="DR8229" t="s">
        <v>709</v>
      </c>
      <c r="DS8229" t="s">
        <v>710</v>
      </c>
      <c r="DT8229" t="s">
        <v>50811</v>
      </c>
      <c r="DU8229" t="s">
        <v>137</v>
      </c>
      <c r="DV8229" t="s">
        <v>137</v>
      </c>
      <c r="DW8229" t="s">
        <v>137</v>
      </c>
      <c r="DX8229" t="s">
        <v>44870</v>
      </c>
      <c r="DY8229" t="s">
        <v>137</v>
      </c>
      <c r="DZ8229" t="s">
        <v>168</v>
      </c>
      <c r="EA8229" t="b">
        <v>0</v>
      </c>
      <c r="EB8229" t="s">
        <v>137</v>
      </c>
    </row>
    <row r="8230" spans="1:132" x14ac:dyDescent="0.25">
      <c r="A8230">
        <v>118622066</v>
      </c>
      <c r="B8230">
        <v>3813</v>
      </c>
      <c r="C8230" t="s">
        <v>192</v>
      </c>
      <c r="D8230" t="s">
        <v>474</v>
      </c>
      <c r="E8230" t="s">
        <v>134</v>
      </c>
      <c r="F8230" t="s">
        <v>135</v>
      </c>
      <c r="G8230" t="s">
        <v>163</v>
      </c>
      <c r="H8230" t="s">
        <v>137</v>
      </c>
      <c r="I8230" t="s">
        <v>475</v>
      </c>
      <c r="J8230" t="s">
        <v>1709</v>
      </c>
      <c r="K8230" t="s">
        <v>1710</v>
      </c>
      <c r="L8230" t="s">
        <v>1711</v>
      </c>
      <c r="M8230" t="s">
        <v>137</v>
      </c>
      <c r="N8230" t="s">
        <v>4807</v>
      </c>
      <c r="O8230" t="s">
        <v>4807</v>
      </c>
      <c r="P8230" s="1">
        <v>45184</v>
      </c>
      <c r="Q8230" s="1">
        <v>45183.631944444445</v>
      </c>
      <c r="R8230" s="1">
        <v>45183.631944444445</v>
      </c>
      <c r="S8230" s="1">
        <v>45189.42083333333</v>
      </c>
      <c r="T8230" s="1">
        <v>45189.42083333333</v>
      </c>
      <c r="U8230" t="s">
        <v>342</v>
      </c>
      <c r="V8230" t="s">
        <v>137</v>
      </c>
      <c r="W8230" t="s">
        <v>137</v>
      </c>
      <c r="X8230" t="s">
        <v>176</v>
      </c>
      <c r="Y8230" t="s">
        <v>199</v>
      </c>
      <c r="Z8230" t="s">
        <v>137</v>
      </c>
      <c r="AA8230" t="s">
        <v>232</v>
      </c>
      <c r="AB8230" t="s">
        <v>137</v>
      </c>
      <c r="AC8230" t="s">
        <v>137</v>
      </c>
      <c r="AD8230" s="2"/>
      <c r="AE8230" t="s">
        <v>137</v>
      </c>
      <c r="AF8230" t="s">
        <v>137</v>
      </c>
      <c r="AG8230" t="s">
        <v>137</v>
      </c>
      <c r="AH8230" t="s">
        <v>137</v>
      </c>
      <c r="AI8230" t="s">
        <v>137</v>
      </c>
      <c r="AJ8230" t="s">
        <v>137</v>
      </c>
      <c r="AK8230" t="s">
        <v>137</v>
      </c>
      <c r="AL8230" s="2"/>
      <c r="AM8230" t="s">
        <v>137</v>
      </c>
      <c r="AN8230" t="s">
        <v>137</v>
      </c>
      <c r="AO8230" t="s">
        <v>137</v>
      </c>
      <c r="AP8230" t="s">
        <v>137</v>
      </c>
      <c r="AQ8230" t="s">
        <v>137</v>
      </c>
      <c r="AR8230" t="s">
        <v>137</v>
      </c>
      <c r="AS8230" t="s">
        <v>137</v>
      </c>
      <c r="AT8230" t="s">
        <v>137</v>
      </c>
      <c r="AU8230" t="s">
        <v>137</v>
      </c>
      <c r="AV8230" t="s">
        <v>50812</v>
      </c>
      <c r="AW8230" t="s">
        <v>137</v>
      </c>
      <c r="AX8230" t="s">
        <v>137</v>
      </c>
      <c r="AY8230" t="s">
        <v>137</v>
      </c>
      <c r="AZ8230" t="s">
        <v>137</v>
      </c>
      <c r="BA8230" t="s">
        <v>137</v>
      </c>
      <c r="BB8230" t="s">
        <v>137</v>
      </c>
      <c r="BC8230" t="s">
        <v>137</v>
      </c>
      <c r="BD8230" t="s">
        <v>137</v>
      </c>
      <c r="BE8230" t="s">
        <v>137</v>
      </c>
      <c r="BF8230" t="s">
        <v>137</v>
      </c>
      <c r="BG8230" t="s">
        <v>137</v>
      </c>
      <c r="BH8230" t="s">
        <v>137</v>
      </c>
      <c r="BI8230" t="s">
        <v>137</v>
      </c>
      <c r="BJ8230" t="s">
        <v>137</v>
      </c>
      <c r="BK8230" t="s">
        <v>137</v>
      </c>
      <c r="BL8230" t="s">
        <v>137</v>
      </c>
      <c r="BM8230" t="s">
        <v>137</v>
      </c>
      <c r="BN8230" t="s">
        <v>137</v>
      </c>
      <c r="BO8230" t="s">
        <v>137</v>
      </c>
      <c r="BP8230" t="s">
        <v>137</v>
      </c>
      <c r="BQ8230" t="s">
        <v>137</v>
      </c>
      <c r="BR8230" t="s">
        <v>137</v>
      </c>
      <c r="BS8230" t="s">
        <v>137</v>
      </c>
      <c r="BT8230" t="s">
        <v>137</v>
      </c>
      <c r="BU8230" t="s">
        <v>137</v>
      </c>
      <c r="BW8230" t="s">
        <v>137</v>
      </c>
      <c r="BX8230" t="s">
        <v>137</v>
      </c>
      <c r="BY8230" t="s">
        <v>137</v>
      </c>
      <c r="BZ8230" t="s">
        <v>137</v>
      </c>
      <c r="CA8230" t="s">
        <v>137</v>
      </c>
      <c r="CB8230" t="s">
        <v>137</v>
      </c>
      <c r="CC8230" t="s">
        <v>137</v>
      </c>
      <c r="CD8230" t="s">
        <v>137</v>
      </c>
      <c r="CE8230" t="s">
        <v>137</v>
      </c>
      <c r="CF8230" t="s">
        <v>137</v>
      </c>
      <c r="CG8230" t="s">
        <v>137</v>
      </c>
      <c r="CH8230" t="s">
        <v>137</v>
      </c>
      <c r="CI8230" t="s">
        <v>137</v>
      </c>
      <c r="CJ8230" t="s">
        <v>137</v>
      </c>
      <c r="CK8230" t="s">
        <v>137</v>
      </c>
      <c r="CL8230" t="s">
        <v>137</v>
      </c>
      <c r="CM8230" t="s">
        <v>137</v>
      </c>
      <c r="CN8230" t="s">
        <v>137</v>
      </c>
      <c r="CO8230" t="s">
        <v>137</v>
      </c>
      <c r="CP8230" t="s">
        <v>137</v>
      </c>
      <c r="CQ8230" s="1">
        <v>45189.42083333333</v>
      </c>
      <c r="CR8230" s="1">
        <v>45189.42083333333</v>
      </c>
      <c r="CS8230" s="1"/>
      <c r="CT8230" t="s">
        <v>50813</v>
      </c>
      <c r="CU8230" t="s">
        <v>50814</v>
      </c>
      <c r="CV8230" t="s">
        <v>50815</v>
      </c>
      <c r="CW8230" t="s">
        <v>50816</v>
      </c>
      <c r="CX8230" s="3"/>
      <c r="CY8230" s="3"/>
      <c r="CZ8230">
        <v>1</v>
      </c>
      <c r="DA8230" t="s">
        <v>50817</v>
      </c>
      <c r="DB8230" t="s">
        <v>137</v>
      </c>
      <c r="DC8230" t="s">
        <v>137</v>
      </c>
      <c r="DD8230" t="s">
        <v>137</v>
      </c>
      <c r="DE8230" t="s">
        <v>137</v>
      </c>
      <c r="DF8230" t="s">
        <v>50818</v>
      </c>
      <c r="DG8230" t="s">
        <v>137</v>
      </c>
      <c r="DH8230" t="s">
        <v>137</v>
      </c>
      <c r="DI8230" t="s">
        <v>137</v>
      </c>
      <c r="DJ8230" t="s">
        <v>137</v>
      </c>
      <c r="DK8230">
        <v>0</v>
      </c>
      <c r="DL8230" t="s">
        <v>209</v>
      </c>
      <c r="DM8230" t="s">
        <v>50819</v>
      </c>
      <c r="DN8230" t="s">
        <v>137</v>
      </c>
      <c r="DO8230" s="1">
        <v>45189.42083333333</v>
      </c>
      <c r="DP8230" s="1"/>
      <c r="DQ8230" t="s">
        <v>1709</v>
      </c>
      <c r="DR8230" t="s">
        <v>1710</v>
      </c>
      <c r="DS8230" t="s">
        <v>1711</v>
      </c>
      <c r="DT8230" t="s">
        <v>137</v>
      </c>
      <c r="DU8230" t="s">
        <v>137</v>
      </c>
      <c r="DV8230" t="s">
        <v>140</v>
      </c>
      <c r="DW8230" t="s">
        <v>137</v>
      </c>
      <c r="DX8230" t="s">
        <v>4814</v>
      </c>
      <c r="DY8230" t="s">
        <v>137</v>
      </c>
      <c r="DZ8230" t="s">
        <v>148</v>
      </c>
      <c r="EA8230" t="b">
        <v>0</v>
      </c>
      <c r="EB8230" t="s">
        <v>137</v>
      </c>
    </row>
    <row r="8231" spans="1:132" x14ac:dyDescent="0.25">
      <c r="A8231">
        <v>118619359</v>
      </c>
      <c r="B8231">
        <v>3812</v>
      </c>
      <c r="C8231" t="s">
        <v>192</v>
      </c>
      <c r="D8231" t="s">
        <v>224</v>
      </c>
      <c r="E8231" t="s">
        <v>134</v>
      </c>
      <c r="F8231" t="s">
        <v>135</v>
      </c>
      <c r="G8231" t="s">
        <v>194</v>
      </c>
      <c r="H8231" t="s">
        <v>137</v>
      </c>
      <c r="I8231" t="s">
        <v>225</v>
      </c>
      <c r="J8231" t="s">
        <v>32127</v>
      </c>
      <c r="K8231" t="s">
        <v>32128</v>
      </c>
      <c r="L8231" t="s">
        <v>32129</v>
      </c>
      <c r="M8231" t="s">
        <v>137</v>
      </c>
      <c r="N8231" t="s">
        <v>505</v>
      </c>
      <c r="O8231" t="s">
        <v>505</v>
      </c>
      <c r="P8231" s="1">
        <v>45197</v>
      </c>
      <c r="Q8231" s="1">
        <v>45183.613888888889</v>
      </c>
      <c r="R8231" s="1">
        <v>45183.613888888889</v>
      </c>
      <c r="S8231" s="1">
        <v>45189.500694444447</v>
      </c>
      <c r="T8231" s="1">
        <v>45189.500694444447</v>
      </c>
      <c r="U8231" t="s">
        <v>50820</v>
      </c>
      <c r="V8231" t="s">
        <v>137</v>
      </c>
      <c r="W8231" t="s">
        <v>137</v>
      </c>
      <c r="X8231" t="s">
        <v>231</v>
      </c>
      <c r="Y8231" t="s">
        <v>723</v>
      </c>
      <c r="Z8231" t="s">
        <v>137</v>
      </c>
      <c r="AA8231" t="s">
        <v>137</v>
      </c>
      <c r="AB8231" t="s">
        <v>137</v>
      </c>
      <c r="AC8231" t="s">
        <v>137</v>
      </c>
      <c r="AD8231" s="2"/>
      <c r="AE8231" t="s">
        <v>137</v>
      </c>
      <c r="AF8231" t="s">
        <v>137</v>
      </c>
      <c r="AG8231" t="s">
        <v>137</v>
      </c>
      <c r="AH8231" t="s">
        <v>137</v>
      </c>
      <c r="AI8231" t="s">
        <v>137</v>
      </c>
      <c r="AJ8231" t="s">
        <v>137</v>
      </c>
      <c r="AK8231" t="s">
        <v>137</v>
      </c>
      <c r="AL8231" s="2"/>
      <c r="AM8231" t="s">
        <v>137</v>
      </c>
      <c r="AN8231" t="s">
        <v>137</v>
      </c>
      <c r="AO8231" t="s">
        <v>137</v>
      </c>
      <c r="AP8231" t="s">
        <v>137</v>
      </c>
      <c r="AQ8231" t="s">
        <v>137</v>
      </c>
      <c r="AR8231" t="s">
        <v>137</v>
      </c>
      <c r="AS8231" t="s">
        <v>137</v>
      </c>
      <c r="AT8231" t="s">
        <v>137</v>
      </c>
      <c r="AU8231" t="s">
        <v>137</v>
      </c>
      <c r="AV8231" t="s">
        <v>50821</v>
      </c>
      <c r="AW8231" t="s">
        <v>27563</v>
      </c>
      <c r="AX8231" t="s">
        <v>364</v>
      </c>
      <c r="AY8231" t="s">
        <v>137</v>
      </c>
      <c r="AZ8231" t="s">
        <v>137</v>
      </c>
      <c r="BA8231" t="s">
        <v>137</v>
      </c>
      <c r="BB8231" t="s">
        <v>137</v>
      </c>
      <c r="BC8231" t="s">
        <v>137</v>
      </c>
      <c r="BD8231" t="s">
        <v>137</v>
      </c>
      <c r="BE8231" t="s">
        <v>137</v>
      </c>
      <c r="BF8231" t="s">
        <v>137</v>
      </c>
      <c r="BG8231" t="s">
        <v>137</v>
      </c>
      <c r="BH8231" t="s">
        <v>137</v>
      </c>
      <c r="BI8231" t="s">
        <v>137</v>
      </c>
      <c r="BJ8231" t="s">
        <v>137</v>
      </c>
      <c r="BK8231" t="s">
        <v>137</v>
      </c>
      <c r="BL8231" t="s">
        <v>137</v>
      </c>
      <c r="BM8231" t="s">
        <v>137</v>
      </c>
      <c r="BN8231" t="s">
        <v>137</v>
      </c>
      <c r="BO8231" t="s">
        <v>137</v>
      </c>
      <c r="BP8231" t="s">
        <v>137</v>
      </c>
      <c r="BQ8231" t="s">
        <v>137</v>
      </c>
      <c r="BR8231" t="s">
        <v>137</v>
      </c>
      <c r="BS8231" t="s">
        <v>137</v>
      </c>
      <c r="BT8231" t="s">
        <v>137</v>
      </c>
      <c r="BU8231" t="s">
        <v>137</v>
      </c>
      <c r="BW8231" t="s">
        <v>137</v>
      </c>
      <c r="BX8231" t="s">
        <v>137</v>
      </c>
      <c r="BY8231" t="s">
        <v>137</v>
      </c>
      <c r="BZ8231" t="s">
        <v>137</v>
      </c>
      <c r="CA8231" t="s">
        <v>137</v>
      </c>
      <c r="CB8231" t="s">
        <v>137</v>
      </c>
      <c r="CC8231" t="s">
        <v>137</v>
      </c>
      <c r="CD8231" t="s">
        <v>137</v>
      </c>
      <c r="CE8231" t="s">
        <v>137</v>
      </c>
      <c r="CF8231" t="s">
        <v>137</v>
      </c>
      <c r="CG8231" t="s">
        <v>137</v>
      </c>
      <c r="CH8231" t="s">
        <v>137</v>
      </c>
      <c r="CI8231" t="s">
        <v>137</v>
      </c>
      <c r="CJ8231" t="s">
        <v>137</v>
      </c>
      <c r="CK8231" t="s">
        <v>137</v>
      </c>
      <c r="CL8231" t="s">
        <v>137</v>
      </c>
      <c r="CM8231" t="s">
        <v>137</v>
      </c>
      <c r="CN8231" t="s">
        <v>137</v>
      </c>
      <c r="CO8231" t="s">
        <v>137</v>
      </c>
      <c r="CP8231" t="s">
        <v>137</v>
      </c>
      <c r="CQ8231" s="1">
        <v>45189.500694444447</v>
      </c>
      <c r="CR8231" s="1">
        <v>45189.500694444447</v>
      </c>
      <c r="CS8231" s="1"/>
      <c r="CT8231" t="s">
        <v>6837</v>
      </c>
      <c r="CU8231" t="s">
        <v>50822</v>
      </c>
      <c r="CV8231" t="s">
        <v>50823</v>
      </c>
      <c r="CW8231" t="s">
        <v>50824</v>
      </c>
      <c r="CX8231" s="3"/>
      <c r="CY8231" s="3"/>
      <c r="CZ8231">
        <v>1</v>
      </c>
      <c r="DA8231" t="s">
        <v>50825</v>
      </c>
      <c r="DB8231" t="s">
        <v>137</v>
      </c>
      <c r="DC8231" t="s">
        <v>137</v>
      </c>
      <c r="DD8231" t="s">
        <v>137</v>
      </c>
      <c r="DE8231" t="s">
        <v>137</v>
      </c>
      <c r="DF8231" t="s">
        <v>50826</v>
      </c>
      <c r="DG8231" t="s">
        <v>137</v>
      </c>
      <c r="DH8231" t="s">
        <v>137</v>
      </c>
      <c r="DI8231" t="s">
        <v>137</v>
      </c>
      <c r="DJ8231" t="s">
        <v>137</v>
      </c>
      <c r="DK8231">
        <v>0</v>
      </c>
      <c r="DL8231" t="s">
        <v>209</v>
      </c>
      <c r="DM8231" t="s">
        <v>137</v>
      </c>
      <c r="DN8231" t="s">
        <v>137</v>
      </c>
      <c r="DO8231" s="1">
        <v>45189.500694444447</v>
      </c>
      <c r="DP8231" s="1"/>
      <c r="DQ8231" t="s">
        <v>32127</v>
      </c>
      <c r="DR8231" t="s">
        <v>32128</v>
      </c>
      <c r="DS8231" t="s">
        <v>32129</v>
      </c>
      <c r="DT8231" t="s">
        <v>137</v>
      </c>
      <c r="DU8231" t="s">
        <v>137</v>
      </c>
      <c r="DV8231" t="s">
        <v>237</v>
      </c>
      <c r="DW8231" t="s">
        <v>137</v>
      </c>
      <c r="DX8231" t="s">
        <v>50827</v>
      </c>
      <c r="DY8231" t="s">
        <v>137</v>
      </c>
      <c r="DZ8231" t="s">
        <v>148</v>
      </c>
      <c r="EA8231" t="b">
        <v>0</v>
      </c>
      <c r="EB8231" t="s">
        <v>137</v>
      </c>
    </row>
    <row r="8232" spans="1:132" x14ac:dyDescent="0.25">
      <c r="A8232">
        <v>118607588</v>
      </c>
      <c r="B8232">
        <v>3811</v>
      </c>
      <c r="C8232" t="s">
        <v>192</v>
      </c>
      <c r="D8232" t="s">
        <v>50828</v>
      </c>
      <c r="E8232" t="s">
        <v>134</v>
      </c>
      <c r="F8232" t="s">
        <v>162</v>
      </c>
      <c r="G8232" t="s">
        <v>137</v>
      </c>
      <c r="H8232" t="s">
        <v>137</v>
      </c>
      <c r="I8232" t="s">
        <v>50829</v>
      </c>
      <c r="J8232" t="s">
        <v>1709</v>
      </c>
      <c r="K8232" t="s">
        <v>1710</v>
      </c>
      <c r="L8232" t="s">
        <v>1711</v>
      </c>
      <c r="M8232" t="s">
        <v>137</v>
      </c>
      <c r="N8232" t="s">
        <v>183</v>
      </c>
      <c r="O8232" t="s">
        <v>183</v>
      </c>
      <c r="P8232" s="1"/>
      <c r="Q8232" s="1">
        <v>45183.536111111112</v>
      </c>
      <c r="R8232" s="1">
        <v>45183.536111111112</v>
      </c>
      <c r="S8232" s="1">
        <v>45183.575694444444</v>
      </c>
      <c r="T8232" s="1">
        <v>45183.575694444444</v>
      </c>
      <c r="U8232" t="s">
        <v>38868</v>
      </c>
      <c r="V8232" t="s">
        <v>137</v>
      </c>
      <c r="W8232" t="s">
        <v>137</v>
      </c>
      <c r="X8232" t="s">
        <v>137</v>
      </c>
      <c r="Y8232" t="s">
        <v>186</v>
      </c>
      <c r="Z8232" t="s">
        <v>137</v>
      </c>
      <c r="AA8232" t="s">
        <v>137</v>
      </c>
      <c r="AB8232" t="s">
        <v>137</v>
      </c>
      <c r="AC8232" t="s">
        <v>137</v>
      </c>
      <c r="AD8232" s="2"/>
      <c r="AE8232" t="s">
        <v>137</v>
      </c>
      <c r="AF8232" t="s">
        <v>137</v>
      </c>
      <c r="AG8232" t="s">
        <v>137</v>
      </c>
      <c r="AH8232" t="s">
        <v>137</v>
      </c>
      <c r="AI8232" t="s">
        <v>137</v>
      </c>
      <c r="AJ8232" t="s">
        <v>137</v>
      </c>
      <c r="AK8232" t="s">
        <v>137</v>
      </c>
      <c r="AL8232" s="2"/>
      <c r="AM8232" t="s">
        <v>137</v>
      </c>
      <c r="AN8232" t="s">
        <v>137</v>
      </c>
      <c r="AO8232" t="s">
        <v>137</v>
      </c>
      <c r="AP8232" t="s">
        <v>137</v>
      </c>
      <c r="AQ8232" t="s">
        <v>137</v>
      </c>
      <c r="AR8232" t="s">
        <v>137</v>
      </c>
      <c r="AS8232" t="s">
        <v>137</v>
      </c>
      <c r="AT8232" t="s">
        <v>137</v>
      </c>
      <c r="AU8232" t="s">
        <v>137</v>
      </c>
      <c r="AV8232" t="s">
        <v>137</v>
      </c>
      <c r="AW8232" t="s">
        <v>137</v>
      </c>
      <c r="AX8232" t="s">
        <v>137</v>
      </c>
      <c r="AY8232" t="s">
        <v>137</v>
      </c>
      <c r="AZ8232" t="s">
        <v>137</v>
      </c>
      <c r="BA8232" t="s">
        <v>137</v>
      </c>
      <c r="BB8232" t="s">
        <v>137</v>
      </c>
      <c r="BC8232" t="s">
        <v>137</v>
      </c>
      <c r="BD8232" t="s">
        <v>137</v>
      </c>
      <c r="BE8232" t="s">
        <v>137</v>
      </c>
      <c r="BF8232" t="s">
        <v>137</v>
      </c>
      <c r="BG8232" t="s">
        <v>137</v>
      </c>
      <c r="BH8232" t="s">
        <v>137</v>
      </c>
      <c r="BI8232" t="s">
        <v>137</v>
      </c>
      <c r="BJ8232" t="s">
        <v>137</v>
      </c>
      <c r="BK8232" t="s">
        <v>137</v>
      </c>
      <c r="BL8232" t="s">
        <v>137</v>
      </c>
      <c r="BM8232" t="s">
        <v>137</v>
      </c>
      <c r="BN8232" t="s">
        <v>137</v>
      </c>
      <c r="BO8232" t="s">
        <v>137</v>
      </c>
      <c r="BP8232" t="s">
        <v>137</v>
      </c>
      <c r="BQ8232" t="s">
        <v>137</v>
      </c>
      <c r="BR8232" t="s">
        <v>137</v>
      </c>
      <c r="BS8232" t="s">
        <v>137</v>
      </c>
      <c r="BT8232" t="s">
        <v>137</v>
      </c>
      <c r="BU8232" t="s">
        <v>137</v>
      </c>
      <c r="BW8232" t="s">
        <v>137</v>
      </c>
      <c r="BX8232" t="s">
        <v>137</v>
      </c>
      <c r="BY8232" t="s">
        <v>137</v>
      </c>
      <c r="BZ8232" t="s">
        <v>137</v>
      </c>
      <c r="CA8232" t="s">
        <v>137</v>
      </c>
      <c r="CB8232" t="s">
        <v>137</v>
      </c>
      <c r="CC8232" t="s">
        <v>137</v>
      </c>
      <c r="CD8232" t="s">
        <v>137</v>
      </c>
      <c r="CE8232" t="s">
        <v>137</v>
      </c>
      <c r="CF8232" t="s">
        <v>137</v>
      </c>
      <c r="CG8232" t="s">
        <v>137</v>
      </c>
      <c r="CH8232" t="s">
        <v>137</v>
      </c>
      <c r="CI8232" t="s">
        <v>137</v>
      </c>
      <c r="CJ8232" t="s">
        <v>137</v>
      </c>
      <c r="CK8232" t="s">
        <v>137</v>
      </c>
      <c r="CL8232" t="s">
        <v>137</v>
      </c>
      <c r="CM8232" t="s">
        <v>137</v>
      </c>
      <c r="CN8232" t="s">
        <v>137</v>
      </c>
      <c r="CO8232" t="s">
        <v>137</v>
      </c>
      <c r="CP8232" t="s">
        <v>137</v>
      </c>
      <c r="CQ8232" s="1">
        <v>45183.575694444444</v>
      </c>
      <c r="CR8232" s="1">
        <v>45183.575694444444</v>
      </c>
      <c r="CS8232" s="1"/>
      <c r="CT8232" t="s">
        <v>137</v>
      </c>
      <c r="CU8232" t="s">
        <v>137</v>
      </c>
      <c r="CV8232" t="s">
        <v>4402</v>
      </c>
      <c r="CW8232" t="s">
        <v>4402</v>
      </c>
      <c r="CX8232" s="3"/>
      <c r="CY8232" s="3"/>
      <c r="CZ8232">
        <v>1</v>
      </c>
      <c r="DA8232" t="s">
        <v>137</v>
      </c>
      <c r="DB8232" t="s">
        <v>137</v>
      </c>
      <c r="DC8232" t="s">
        <v>137</v>
      </c>
      <c r="DD8232" t="s">
        <v>137</v>
      </c>
      <c r="DE8232" t="s">
        <v>137</v>
      </c>
      <c r="DF8232" t="s">
        <v>137</v>
      </c>
      <c r="DG8232" t="s">
        <v>137</v>
      </c>
      <c r="DH8232" t="s">
        <v>137</v>
      </c>
      <c r="DI8232" t="s">
        <v>137</v>
      </c>
      <c r="DJ8232" t="s">
        <v>137</v>
      </c>
      <c r="DK8232">
        <v>0</v>
      </c>
      <c r="DL8232" t="s">
        <v>209</v>
      </c>
      <c r="DM8232" t="s">
        <v>50830</v>
      </c>
      <c r="DN8232" t="s">
        <v>137</v>
      </c>
      <c r="DO8232" s="1">
        <v>45183.575694444444</v>
      </c>
      <c r="DP8232" s="1"/>
      <c r="DQ8232" t="s">
        <v>1709</v>
      </c>
      <c r="DR8232" t="s">
        <v>1710</v>
      </c>
      <c r="DS8232" t="s">
        <v>1711</v>
      </c>
      <c r="DT8232" t="s">
        <v>137</v>
      </c>
      <c r="DU8232" t="s">
        <v>137</v>
      </c>
      <c r="DV8232" t="s">
        <v>137</v>
      </c>
      <c r="DW8232" t="s">
        <v>137</v>
      </c>
      <c r="DX8232" t="s">
        <v>49703</v>
      </c>
      <c r="DY8232" t="s">
        <v>137</v>
      </c>
      <c r="DZ8232" t="s">
        <v>168</v>
      </c>
      <c r="EA8232" t="b">
        <v>0</v>
      </c>
      <c r="EB8232" t="s">
        <v>137</v>
      </c>
    </row>
    <row r="8233" spans="1:132" x14ac:dyDescent="0.25">
      <c r="A8233">
        <v>118602854</v>
      </c>
      <c r="B8233">
        <v>3810</v>
      </c>
      <c r="C8233" t="s">
        <v>192</v>
      </c>
      <c r="D8233" t="s">
        <v>50831</v>
      </c>
      <c r="E8233" t="s">
        <v>134</v>
      </c>
      <c r="F8233" t="s">
        <v>162</v>
      </c>
      <c r="G8233" t="s">
        <v>137</v>
      </c>
      <c r="H8233" t="s">
        <v>137</v>
      </c>
      <c r="I8233" t="s">
        <v>50832</v>
      </c>
      <c r="J8233" t="s">
        <v>1709</v>
      </c>
      <c r="K8233" t="s">
        <v>1710</v>
      </c>
      <c r="L8233" t="s">
        <v>1711</v>
      </c>
      <c r="M8233" t="s">
        <v>137</v>
      </c>
      <c r="N8233" t="s">
        <v>367</v>
      </c>
      <c r="O8233" t="s">
        <v>367</v>
      </c>
      <c r="P8233" s="1"/>
      <c r="Q8233" s="1">
        <v>45183.506944444445</v>
      </c>
      <c r="R8233" s="1">
        <v>45183.506944444445</v>
      </c>
      <c r="S8233" s="1">
        <v>45636.963194444441</v>
      </c>
      <c r="T8233" s="1">
        <v>45636.963194444441</v>
      </c>
      <c r="U8233" t="s">
        <v>137</v>
      </c>
      <c r="V8233" t="s">
        <v>137</v>
      </c>
      <c r="W8233" t="s">
        <v>137</v>
      </c>
      <c r="X8233" t="s">
        <v>369</v>
      </c>
      <c r="Y8233" t="s">
        <v>137</v>
      </c>
      <c r="Z8233" t="s">
        <v>137</v>
      </c>
      <c r="AA8233" t="s">
        <v>137</v>
      </c>
      <c r="AB8233" t="s">
        <v>137</v>
      </c>
      <c r="AC8233" t="s">
        <v>137</v>
      </c>
      <c r="AD8233" s="2"/>
      <c r="AE8233" t="s">
        <v>137</v>
      </c>
      <c r="AF8233" t="s">
        <v>137</v>
      </c>
      <c r="AG8233" t="s">
        <v>137</v>
      </c>
      <c r="AH8233" t="s">
        <v>137</v>
      </c>
      <c r="AI8233" t="s">
        <v>137</v>
      </c>
      <c r="AJ8233" t="s">
        <v>137</v>
      </c>
      <c r="AK8233" t="s">
        <v>137</v>
      </c>
      <c r="AL8233" s="2"/>
      <c r="AM8233" t="s">
        <v>137</v>
      </c>
      <c r="AN8233" t="s">
        <v>137</v>
      </c>
      <c r="AO8233" t="s">
        <v>137</v>
      </c>
      <c r="AP8233" t="s">
        <v>137</v>
      </c>
      <c r="AQ8233" t="s">
        <v>137</v>
      </c>
      <c r="AR8233" t="s">
        <v>137</v>
      </c>
      <c r="AS8233" t="s">
        <v>137</v>
      </c>
      <c r="AT8233" t="s">
        <v>137</v>
      </c>
      <c r="AU8233" t="s">
        <v>137</v>
      </c>
      <c r="AV8233" t="s">
        <v>137</v>
      </c>
      <c r="AW8233" t="s">
        <v>137</v>
      </c>
      <c r="AX8233" t="s">
        <v>137</v>
      </c>
      <c r="AY8233" t="s">
        <v>137</v>
      </c>
      <c r="AZ8233" t="s">
        <v>137</v>
      </c>
      <c r="BA8233" t="s">
        <v>137</v>
      </c>
      <c r="BB8233" t="s">
        <v>137</v>
      </c>
      <c r="BC8233" t="s">
        <v>137</v>
      </c>
      <c r="BD8233" t="s">
        <v>137</v>
      </c>
      <c r="BE8233" t="s">
        <v>137</v>
      </c>
      <c r="BF8233" t="s">
        <v>137</v>
      </c>
      <c r="BG8233" t="s">
        <v>137</v>
      </c>
      <c r="BH8233" t="s">
        <v>137</v>
      </c>
      <c r="BI8233" t="s">
        <v>137</v>
      </c>
      <c r="BJ8233" t="s">
        <v>137</v>
      </c>
      <c r="BK8233" t="s">
        <v>137</v>
      </c>
      <c r="BL8233" t="s">
        <v>137</v>
      </c>
      <c r="BM8233" t="s">
        <v>137</v>
      </c>
      <c r="BN8233" t="s">
        <v>137</v>
      </c>
      <c r="BO8233" t="s">
        <v>137</v>
      </c>
      <c r="BP8233" t="s">
        <v>137</v>
      </c>
      <c r="BQ8233" t="s">
        <v>137</v>
      </c>
      <c r="BR8233" t="s">
        <v>137</v>
      </c>
      <c r="BS8233" t="s">
        <v>137</v>
      </c>
      <c r="BT8233" t="s">
        <v>137</v>
      </c>
      <c r="BU8233" t="s">
        <v>137</v>
      </c>
      <c r="BW8233" t="s">
        <v>137</v>
      </c>
      <c r="BX8233" t="s">
        <v>137</v>
      </c>
      <c r="BY8233" t="s">
        <v>137</v>
      </c>
      <c r="BZ8233" t="s">
        <v>137</v>
      </c>
      <c r="CA8233" t="s">
        <v>137</v>
      </c>
      <c r="CB8233" t="s">
        <v>137</v>
      </c>
      <c r="CC8233" t="s">
        <v>137</v>
      </c>
      <c r="CD8233" t="s">
        <v>137</v>
      </c>
      <c r="CE8233" t="s">
        <v>137</v>
      </c>
      <c r="CF8233" t="s">
        <v>137</v>
      </c>
      <c r="CG8233" t="s">
        <v>137</v>
      </c>
      <c r="CH8233" t="s">
        <v>137</v>
      </c>
      <c r="CI8233" t="s">
        <v>137</v>
      </c>
      <c r="CJ8233" t="s">
        <v>137</v>
      </c>
      <c r="CK8233" t="s">
        <v>137</v>
      </c>
      <c r="CL8233" t="s">
        <v>137</v>
      </c>
      <c r="CM8233" t="s">
        <v>137</v>
      </c>
      <c r="CN8233" t="s">
        <v>137</v>
      </c>
      <c r="CO8233" t="s">
        <v>137</v>
      </c>
      <c r="CP8233" t="s">
        <v>137</v>
      </c>
      <c r="CQ8233" s="1">
        <v>45636.963194444441</v>
      </c>
      <c r="CR8233" s="1">
        <v>45636.963194444441</v>
      </c>
      <c r="CS8233" s="1">
        <v>45636.963194444441</v>
      </c>
      <c r="CT8233" t="s">
        <v>50833</v>
      </c>
      <c r="CU8233" t="s">
        <v>50833</v>
      </c>
      <c r="CV8233" t="s">
        <v>50834</v>
      </c>
      <c r="CW8233" t="s">
        <v>50835</v>
      </c>
      <c r="CX8233" s="3"/>
      <c r="CY8233" s="3"/>
      <c r="CZ8233">
        <v>1</v>
      </c>
      <c r="DA8233" t="s">
        <v>137</v>
      </c>
      <c r="DB8233" t="s">
        <v>137</v>
      </c>
      <c r="DC8233" t="s">
        <v>137</v>
      </c>
      <c r="DD8233" t="s">
        <v>137</v>
      </c>
      <c r="DE8233" t="s">
        <v>137</v>
      </c>
      <c r="DF8233" t="s">
        <v>50836</v>
      </c>
      <c r="DG8233" t="s">
        <v>900</v>
      </c>
      <c r="DH8233" t="s">
        <v>5772</v>
      </c>
      <c r="DI8233" t="s">
        <v>137</v>
      </c>
      <c r="DJ8233" t="s">
        <v>137</v>
      </c>
      <c r="DK8233">
        <v>0</v>
      </c>
      <c r="DL8233" t="s">
        <v>209</v>
      </c>
      <c r="DM8233" t="s">
        <v>50837</v>
      </c>
      <c r="DN8233" t="s">
        <v>137</v>
      </c>
      <c r="DO8233" s="1">
        <v>45636.963194444441</v>
      </c>
      <c r="DP8233" s="1"/>
      <c r="DQ8233" t="s">
        <v>1709</v>
      </c>
      <c r="DR8233" t="s">
        <v>1710</v>
      </c>
      <c r="DS8233" t="s">
        <v>1711</v>
      </c>
      <c r="DT8233" t="s">
        <v>137</v>
      </c>
      <c r="DU8233" t="s">
        <v>137</v>
      </c>
      <c r="DV8233" t="s">
        <v>137</v>
      </c>
      <c r="DW8233" t="s">
        <v>137</v>
      </c>
      <c r="DX8233" t="s">
        <v>50838</v>
      </c>
      <c r="DY8233" t="s">
        <v>137</v>
      </c>
      <c r="DZ8233" t="s">
        <v>168</v>
      </c>
      <c r="EA8233" t="b">
        <v>0</v>
      </c>
      <c r="EB8233" t="s">
        <v>137</v>
      </c>
    </row>
    <row r="8234" spans="1:132" x14ac:dyDescent="0.25">
      <c r="A8234">
        <v>118596898</v>
      </c>
      <c r="B8234">
        <v>3809</v>
      </c>
      <c r="C8234" t="s">
        <v>192</v>
      </c>
      <c r="D8234" t="s">
        <v>50839</v>
      </c>
      <c r="E8234" t="s">
        <v>134</v>
      </c>
      <c r="F8234" t="s">
        <v>162</v>
      </c>
      <c r="G8234" t="s">
        <v>137</v>
      </c>
      <c r="H8234" t="s">
        <v>137</v>
      </c>
      <c r="I8234" t="s">
        <v>50840</v>
      </c>
      <c r="J8234" t="s">
        <v>150</v>
      </c>
      <c r="K8234" t="s">
        <v>151</v>
      </c>
      <c r="L8234" t="s">
        <v>152</v>
      </c>
      <c r="M8234" t="s">
        <v>137</v>
      </c>
      <c r="N8234" t="s">
        <v>49165</v>
      </c>
      <c r="O8234" t="s">
        <v>49165</v>
      </c>
      <c r="P8234" s="1"/>
      <c r="Q8234" s="1">
        <v>45183.473611111112</v>
      </c>
      <c r="R8234" s="1">
        <v>45183.473611111112</v>
      </c>
      <c r="S8234" s="1">
        <v>45183.561111111114</v>
      </c>
      <c r="T8234" s="1">
        <v>45183.561111111114</v>
      </c>
      <c r="U8234" t="s">
        <v>5307</v>
      </c>
      <c r="V8234" t="s">
        <v>137</v>
      </c>
      <c r="W8234" t="s">
        <v>137</v>
      </c>
      <c r="X8234" t="s">
        <v>176</v>
      </c>
      <c r="Y8234" t="s">
        <v>137</v>
      </c>
      <c r="Z8234" t="s">
        <v>137</v>
      </c>
      <c r="AA8234" t="s">
        <v>137</v>
      </c>
      <c r="AB8234" t="s">
        <v>137</v>
      </c>
      <c r="AC8234" t="s">
        <v>137</v>
      </c>
      <c r="AD8234" s="2"/>
      <c r="AE8234" t="s">
        <v>137</v>
      </c>
      <c r="AF8234" t="s">
        <v>137</v>
      </c>
      <c r="AG8234" t="s">
        <v>137</v>
      </c>
      <c r="AH8234" t="s">
        <v>137</v>
      </c>
      <c r="AI8234" t="s">
        <v>137</v>
      </c>
      <c r="AJ8234" t="s">
        <v>137</v>
      </c>
      <c r="AK8234" t="s">
        <v>137</v>
      </c>
      <c r="AL8234" s="2"/>
      <c r="AM8234" t="s">
        <v>137</v>
      </c>
      <c r="AN8234" t="s">
        <v>137</v>
      </c>
      <c r="AO8234" t="s">
        <v>137</v>
      </c>
      <c r="AP8234" t="s">
        <v>137</v>
      </c>
      <c r="AQ8234" t="s">
        <v>137</v>
      </c>
      <c r="AR8234" t="s">
        <v>137</v>
      </c>
      <c r="AS8234" t="s">
        <v>137</v>
      </c>
      <c r="AT8234" t="s">
        <v>137</v>
      </c>
      <c r="AU8234" t="s">
        <v>137</v>
      </c>
      <c r="AV8234" t="s">
        <v>137</v>
      </c>
      <c r="AW8234" t="s">
        <v>137</v>
      </c>
      <c r="AX8234" t="s">
        <v>137</v>
      </c>
      <c r="AY8234" t="s">
        <v>137</v>
      </c>
      <c r="AZ8234" t="s">
        <v>137</v>
      </c>
      <c r="BA8234" t="s">
        <v>137</v>
      </c>
      <c r="BB8234" t="s">
        <v>137</v>
      </c>
      <c r="BC8234" t="s">
        <v>137</v>
      </c>
      <c r="BD8234" t="s">
        <v>137</v>
      </c>
      <c r="BE8234" t="s">
        <v>137</v>
      </c>
      <c r="BF8234" t="s">
        <v>137</v>
      </c>
      <c r="BG8234" t="s">
        <v>137</v>
      </c>
      <c r="BH8234" t="s">
        <v>137</v>
      </c>
      <c r="BI8234" t="s">
        <v>137</v>
      </c>
      <c r="BJ8234" t="s">
        <v>137</v>
      </c>
      <c r="BK8234" t="s">
        <v>137</v>
      </c>
      <c r="BL8234" t="s">
        <v>137</v>
      </c>
      <c r="BM8234" t="s">
        <v>137</v>
      </c>
      <c r="BN8234" t="s">
        <v>137</v>
      </c>
      <c r="BO8234" t="s">
        <v>137</v>
      </c>
      <c r="BP8234" t="s">
        <v>137</v>
      </c>
      <c r="BQ8234" t="s">
        <v>137</v>
      </c>
      <c r="BR8234" t="s">
        <v>137</v>
      </c>
      <c r="BS8234" t="s">
        <v>137</v>
      </c>
      <c r="BT8234" t="s">
        <v>137</v>
      </c>
      <c r="BU8234" t="s">
        <v>137</v>
      </c>
      <c r="BW8234" t="s">
        <v>137</v>
      </c>
      <c r="BX8234" t="s">
        <v>137</v>
      </c>
      <c r="BY8234" t="s">
        <v>137</v>
      </c>
      <c r="BZ8234" t="s">
        <v>137</v>
      </c>
      <c r="CA8234" t="s">
        <v>137</v>
      </c>
      <c r="CB8234" t="s">
        <v>137</v>
      </c>
      <c r="CC8234" t="s">
        <v>137</v>
      </c>
      <c r="CD8234" t="s">
        <v>137</v>
      </c>
      <c r="CE8234" t="s">
        <v>137</v>
      </c>
      <c r="CF8234" t="s">
        <v>137</v>
      </c>
      <c r="CG8234" t="s">
        <v>137</v>
      </c>
      <c r="CH8234" t="s">
        <v>137</v>
      </c>
      <c r="CI8234" t="s">
        <v>137</v>
      </c>
      <c r="CJ8234" t="s">
        <v>137</v>
      </c>
      <c r="CK8234" t="s">
        <v>137</v>
      </c>
      <c r="CL8234" t="s">
        <v>137</v>
      </c>
      <c r="CM8234" t="s">
        <v>137</v>
      </c>
      <c r="CN8234" t="s">
        <v>137</v>
      </c>
      <c r="CO8234" t="s">
        <v>137</v>
      </c>
      <c r="CP8234" t="s">
        <v>137</v>
      </c>
      <c r="CQ8234" s="1">
        <v>45183.561111111114</v>
      </c>
      <c r="CR8234" s="1">
        <v>45183.561111111114</v>
      </c>
      <c r="CS8234" s="1"/>
      <c r="CT8234" t="s">
        <v>50841</v>
      </c>
      <c r="CU8234" t="s">
        <v>50841</v>
      </c>
      <c r="CV8234" t="s">
        <v>50842</v>
      </c>
      <c r="CW8234" t="s">
        <v>50842</v>
      </c>
      <c r="CX8234" s="3"/>
      <c r="CY8234" s="3"/>
      <c r="CZ8234">
        <v>1</v>
      </c>
      <c r="DA8234" t="s">
        <v>137</v>
      </c>
      <c r="DB8234" t="s">
        <v>137</v>
      </c>
      <c r="DC8234" t="s">
        <v>137</v>
      </c>
      <c r="DD8234" t="s">
        <v>137</v>
      </c>
      <c r="DE8234" t="s">
        <v>137</v>
      </c>
      <c r="DF8234" t="s">
        <v>50843</v>
      </c>
      <c r="DG8234" t="s">
        <v>137</v>
      </c>
      <c r="DH8234" t="s">
        <v>137</v>
      </c>
      <c r="DI8234" t="s">
        <v>137</v>
      </c>
      <c r="DJ8234" t="s">
        <v>137</v>
      </c>
      <c r="DK8234">
        <v>0</v>
      </c>
      <c r="DL8234" t="s">
        <v>209</v>
      </c>
      <c r="DM8234" t="s">
        <v>137</v>
      </c>
      <c r="DN8234" t="s">
        <v>137</v>
      </c>
      <c r="DO8234" s="1">
        <v>45183.561111111114</v>
      </c>
      <c r="DP8234" s="1"/>
      <c r="DQ8234" t="s">
        <v>150</v>
      </c>
      <c r="DR8234" t="s">
        <v>151</v>
      </c>
      <c r="DS8234" t="s">
        <v>152</v>
      </c>
      <c r="DT8234" t="s">
        <v>137</v>
      </c>
      <c r="DU8234" t="s">
        <v>137</v>
      </c>
      <c r="DV8234" t="s">
        <v>137</v>
      </c>
      <c r="DW8234" t="s">
        <v>137</v>
      </c>
      <c r="DX8234" t="s">
        <v>24421</v>
      </c>
      <c r="DY8234" t="s">
        <v>137</v>
      </c>
      <c r="DZ8234" t="s">
        <v>168</v>
      </c>
      <c r="EA8234" t="b">
        <v>0</v>
      </c>
      <c r="EB8234" t="s">
        <v>137</v>
      </c>
    </row>
    <row r="8235" spans="1:132" x14ac:dyDescent="0.25">
      <c r="A8235">
        <v>118595954</v>
      </c>
      <c r="B8235">
        <v>3808</v>
      </c>
      <c r="C8235" t="s">
        <v>192</v>
      </c>
      <c r="D8235" t="s">
        <v>474</v>
      </c>
      <c r="E8235" t="s">
        <v>134</v>
      </c>
      <c r="F8235" t="s">
        <v>135</v>
      </c>
      <c r="G8235" t="s">
        <v>163</v>
      </c>
      <c r="H8235" t="s">
        <v>137</v>
      </c>
      <c r="I8235" t="s">
        <v>475</v>
      </c>
      <c r="J8235" t="s">
        <v>465</v>
      </c>
      <c r="K8235" t="s">
        <v>466</v>
      </c>
      <c r="L8235" t="s">
        <v>467</v>
      </c>
      <c r="M8235" t="s">
        <v>137</v>
      </c>
      <c r="N8235" t="s">
        <v>604</v>
      </c>
      <c r="O8235" t="s">
        <v>604</v>
      </c>
      <c r="P8235" s="1"/>
      <c r="Q8235" s="1">
        <v>45183.468055555553</v>
      </c>
      <c r="R8235" s="1">
        <v>45183.468055555553</v>
      </c>
      <c r="S8235" s="1">
        <v>45211.507638888892</v>
      </c>
      <c r="T8235" s="1">
        <v>45211.507638888892</v>
      </c>
      <c r="U8235" t="s">
        <v>7182</v>
      </c>
      <c r="V8235" t="s">
        <v>137</v>
      </c>
      <c r="W8235" t="s">
        <v>137</v>
      </c>
      <c r="X8235" t="s">
        <v>155</v>
      </c>
      <c r="Y8235" t="s">
        <v>606</v>
      </c>
      <c r="Z8235" t="s">
        <v>137</v>
      </c>
      <c r="AA8235" t="s">
        <v>463</v>
      </c>
      <c r="AB8235" t="s">
        <v>137</v>
      </c>
      <c r="AC8235" t="s">
        <v>137</v>
      </c>
      <c r="AD8235" s="2"/>
      <c r="AE8235" t="s">
        <v>137</v>
      </c>
      <c r="AF8235" t="s">
        <v>137</v>
      </c>
      <c r="AG8235" t="s">
        <v>137</v>
      </c>
      <c r="AH8235" t="s">
        <v>137</v>
      </c>
      <c r="AI8235" t="s">
        <v>137</v>
      </c>
      <c r="AJ8235" t="s">
        <v>137</v>
      </c>
      <c r="AK8235" t="s">
        <v>137</v>
      </c>
      <c r="AL8235" s="2"/>
      <c r="AM8235" t="s">
        <v>137</v>
      </c>
      <c r="AN8235" t="s">
        <v>137</v>
      </c>
      <c r="AO8235" t="s">
        <v>137</v>
      </c>
      <c r="AP8235" t="s">
        <v>137</v>
      </c>
      <c r="AQ8235" t="s">
        <v>137</v>
      </c>
      <c r="AR8235" t="s">
        <v>137</v>
      </c>
      <c r="AS8235" t="s">
        <v>137</v>
      </c>
      <c r="AT8235" t="s">
        <v>137</v>
      </c>
      <c r="AU8235" t="s">
        <v>137</v>
      </c>
      <c r="AV8235" t="s">
        <v>50844</v>
      </c>
      <c r="AW8235" t="s">
        <v>137</v>
      </c>
      <c r="AX8235" t="s">
        <v>137</v>
      </c>
      <c r="AY8235" t="s">
        <v>137</v>
      </c>
      <c r="AZ8235" t="s">
        <v>137</v>
      </c>
      <c r="BA8235" t="s">
        <v>137</v>
      </c>
      <c r="BB8235" t="s">
        <v>137</v>
      </c>
      <c r="BC8235" t="s">
        <v>137</v>
      </c>
      <c r="BD8235" t="s">
        <v>137</v>
      </c>
      <c r="BE8235" t="s">
        <v>137</v>
      </c>
      <c r="BF8235" t="s">
        <v>137</v>
      </c>
      <c r="BG8235" t="s">
        <v>137</v>
      </c>
      <c r="BH8235" t="s">
        <v>137</v>
      </c>
      <c r="BI8235" t="s">
        <v>137</v>
      </c>
      <c r="BJ8235" t="s">
        <v>137</v>
      </c>
      <c r="BK8235" t="s">
        <v>137</v>
      </c>
      <c r="BL8235" t="s">
        <v>137</v>
      </c>
      <c r="BM8235" t="s">
        <v>137</v>
      </c>
      <c r="BN8235" t="s">
        <v>137</v>
      </c>
      <c r="BO8235" t="s">
        <v>137</v>
      </c>
      <c r="BP8235" t="s">
        <v>137</v>
      </c>
      <c r="BQ8235" t="s">
        <v>137</v>
      </c>
      <c r="BR8235" t="s">
        <v>137</v>
      </c>
      <c r="BS8235" t="s">
        <v>137</v>
      </c>
      <c r="BT8235" t="s">
        <v>137</v>
      </c>
      <c r="BU8235" t="s">
        <v>137</v>
      </c>
      <c r="BW8235" t="s">
        <v>137</v>
      </c>
      <c r="BX8235" t="s">
        <v>137</v>
      </c>
      <c r="BY8235" t="s">
        <v>137</v>
      </c>
      <c r="BZ8235" t="s">
        <v>137</v>
      </c>
      <c r="CA8235" t="s">
        <v>137</v>
      </c>
      <c r="CB8235" t="s">
        <v>137</v>
      </c>
      <c r="CC8235" t="s">
        <v>137</v>
      </c>
      <c r="CD8235" t="s">
        <v>137</v>
      </c>
      <c r="CE8235" t="s">
        <v>137</v>
      </c>
      <c r="CF8235" t="s">
        <v>137</v>
      </c>
      <c r="CG8235" t="s">
        <v>137</v>
      </c>
      <c r="CH8235" t="s">
        <v>137</v>
      </c>
      <c r="CI8235" t="s">
        <v>137</v>
      </c>
      <c r="CJ8235" t="s">
        <v>137</v>
      </c>
      <c r="CK8235" t="s">
        <v>137</v>
      </c>
      <c r="CL8235" t="s">
        <v>137</v>
      </c>
      <c r="CM8235" t="s">
        <v>137</v>
      </c>
      <c r="CN8235" t="s">
        <v>137</v>
      </c>
      <c r="CO8235" t="s">
        <v>137</v>
      </c>
      <c r="CP8235" t="s">
        <v>137</v>
      </c>
      <c r="CQ8235" s="1">
        <v>45211.507638888892</v>
      </c>
      <c r="CR8235" s="1">
        <v>45211.507638888892</v>
      </c>
      <c r="CS8235" s="1"/>
      <c r="CT8235" t="s">
        <v>137</v>
      </c>
      <c r="CU8235" t="s">
        <v>137</v>
      </c>
      <c r="CV8235" t="s">
        <v>50845</v>
      </c>
      <c r="CW8235" t="s">
        <v>50846</v>
      </c>
      <c r="CX8235" s="3"/>
      <c r="CY8235" s="3"/>
      <c r="CZ8235">
        <v>1</v>
      </c>
      <c r="DA8235" t="s">
        <v>50847</v>
      </c>
      <c r="DB8235" t="s">
        <v>137</v>
      </c>
      <c r="DC8235" t="s">
        <v>137</v>
      </c>
      <c r="DD8235" t="s">
        <v>137</v>
      </c>
      <c r="DE8235" t="s">
        <v>137</v>
      </c>
      <c r="DF8235" t="s">
        <v>50848</v>
      </c>
      <c r="DG8235" t="s">
        <v>900</v>
      </c>
      <c r="DH8235" t="s">
        <v>4500</v>
      </c>
      <c r="DI8235" t="s">
        <v>137</v>
      </c>
      <c r="DJ8235" t="s">
        <v>137</v>
      </c>
      <c r="DK8235">
        <v>0</v>
      </c>
      <c r="DL8235" t="s">
        <v>1809</v>
      </c>
      <c r="DM8235" t="s">
        <v>137</v>
      </c>
      <c r="DN8235" t="s">
        <v>137</v>
      </c>
      <c r="DO8235" s="1">
        <v>45211.507638888892</v>
      </c>
      <c r="DP8235" s="1"/>
      <c r="DQ8235" t="s">
        <v>50849</v>
      </c>
      <c r="DR8235" t="s">
        <v>50850</v>
      </c>
      <c r="DS8235" t="s">
        <v>50851</v>
      </c>
      <c r="DT8235" t="s">
        <v>137</v>
      </c>
      <c r="DU8235" t="s">
        <v>137</v>
      </c>
      <c r="DV8235" t="s">
        <v>140</v>
      </c>
      <c r="DW8235" t="s">
        <v>137</v>
      </c>
      <c r="DX8235" t="s">
        <v>137</v>
      </c>
      <c r="DY8235" t="s">
        <v>137</v>
      </c>
      <c r="DZ8235" t="s">
        <v>148</v>
      </c>
      <c r="EA8235" t="b">
        <v>0</v>
      </c>
      <c r="EB8235" t="s">
        <v>137</v>
      </c>
    </row>
    <row r="8236" spans="1:132" x14ac:dyDescent="0.25">
      <c r="A8236">
        <v>118591762</v>
      </c>
      <c r="B8236">
        <v>3807</v>
      </c>
      <c r="C8236" t="s">
        <v>192</v>
      </c>
      <c r="D8236" t="s">
        <v>50852</v>
      </c>
      <c r="E8236" t="s">
        <v>134</v>
      </c>
      <c r="F8236" t="s">
        <v>162</v>
      </c>
      <c r="G8236" t="s">
        <v>137</v>
      </c>
      <c r="H8236" t="s">
        <v>137</v>
      </c>
      <c r="I8236" t="s">
        <v>50853</v>
      </c>
      <c r="J8236" t="s">
        <v>139</v>
      </c>
      <c r="K8236" t="s">
        <v>140</v>
      </c>
      <c r="L8236" t="s">
        <v>141</v>
      </c>
      <c r="M8236" t="s">
        <v>137</v>
      </c>
      <c r="N8236" t="s">
        <v>367</v>
      </c>
      <c r="O8236" t="s">
        <v>367</v>
      </c>
      <c r="P8236" s="1"/>
      <c r="Q8236" s="1">
        <v>45183.443749999999</v>
      </c>
      <c r="R8236" s="1">
        <v>45183.443749999999</v>
      </c>
      <c r="S8236" s="1">
        <v>45183.574999999997</v>
      </c>
      <c r="T8236" s="1">
        <v>45183.574999999997</v>
      </c>
      <c r="U8236" t="s">
        <v>137</v>
      </c>
      <c r="V8236" t="s">
        <v>137</v>
      </c>
      <c r="W8236" t="s">
        <v>137</v>
      </c>
      <c r="X8236" t="s">
        <v>137</v>
      </c>
      <c r="Y8236" t="s">
        <v>137</v>
      </c>
      <c r="Z8236" t="s">
        <v>137</v>
      </c>
      <c r="AA8236" t="s">
        <v>137</v>
      </c>
      <c r="AB8236" t="s">
        <v>137</v>
      </c>
      <c r="AC8236" t="s">
        <v>137</v>
      </c>
      <c r="AD8236" s="2"/>
      <c r="AE8236" t="s">
        <v>137</v>
      </c>
      <c r="AF8236" t="s">
        <v>137</v>
      </c>
      <c r="AG8236" t="s">
        <v>137</v>
      </c>
      <c r="AH8236" t="s">
        <v>137</v>
      </c>
      <c r="AI8236" t="s">
        <v>137</v>
      </c>
      <c r="AJ8236" t="s">
        <v>137</v>
      </c>
      <c r="AK8236" t="s">
        <v>137</v>
      </c>
      <c r="AL8236" s="2"/>
      <c r="AM8236" t="s">
        <v>137</v>
      </c>
      <c r="AN8236" t="s">
        <v>137</v>
      </c>
      <c r="AO8236" t="s">
        <v>137</v>
      </c>
      <c r="AP8236" t="s">
        <v>137</v>
      </c>
      <c r="AQ8236" t="s">
        <v>137</v>
      </c>
      <c r="AR8236" t="s">
        <v>137</v>
      </c>
      <c r="AS8236" t="s">
        <v>137</v>
      </c>
      <c r="AT8236" t="s">
        <v>137</v>
      </c>
      <c r="AU8236" t="s">
        <v>137</v>
      </c>
      <c r="AV8236" t="s">
        <v>137</v>
      </c>
      <c r="AW8236" t="s">
        <v>137</v>
      </c>
      <c r="AX8236" t="s">
        <v>137</v>
      </c>
      <c r="AY8236" t="s">
        <v>137</v>
      </c>
      <c r="AZ8236" t="s">
        <v>137</v>
      </c>
      <c r="BA8236" t="s">
        <v>137</v>
      </c>
      <c r="BB8236" t="s">
        <v>137</v>
      </c>
      <c r="BC8236" t="s">
        <v>137</v>
      </c>
      <c r="BD8236" t="s">
        <v>137</v>
      </c>
      <c r="BE8236" t="s">
        <v>137</v>
      </c>
      <c r="BF8236" t="s">
        <v>137</v>
      </c>
      <c r="BG8236" t="s">
        <v>137</v>
      </c>
      <c r="BH8236" t="s">
        <v>137</v>
      </c>
      <c r="BI8236" t="s">
        <v>137</v>
      </c>
      <c r="BJ8236" t="s">
        <v>137</v>
      </c>
      <c r="BK8236" t="s">
        <v>137</v>
      </c>
      <c r="BL8236" t="s">
        <v>137</v>
      </c>
      <c r="BM8236" t="s">
        <v>137</v>
      </c>
      <c r="BN8236" t="s">
        <v>137</v>
      </c>
      <c r="BO8236" t="s">
        <v>137</v>
      </c>
      <c r="BP8236" t="s">
        <v>137</v>
      </c>
      <c r="BQ8236" t="s">
        <v>137</v>
      </c>
      <c r="BR8236" t="s">
        <v>137</v>
      </c>
      <c r="BS8236" t="s">
        <v>137</v>
      </c>
      <c r="BT8236" t="s">
        <v>137</v>
      </c>
      <c r="BU8236" t="s">
        <v>137</v>
      </c>
      <c r="BW8236" t="s">
        <v>137</v>
      </c>
      <c r="BX8236" t="s">
        <v>137</v>
      </c>
      <c r="BY8236" t="s">
        <v>137</v>
      </c>
      <c r="BZ8236" t="s">
        <v>137</v>
      </c>
      <c r="CA8236" t="s">
        <v>137</v>
      </c>
      <c r="CB8236" t="s">
        <v>137</v>
      </c>
      <c r="CC8236" t="s">
        <v>137</v>
      </c>
      <c r="CD8236" t="s">
        <v>137</v>
      </c>
      <c r="CE8236" t="s">
        <v>137</v>
      </c>
      <c r="CF8236" t="s">
        <v>137</v>
      </c>
      <c r="CG8236" t="s">
        <v>137</v>
      </c>
      <c r="CH8236" t="s">
        <v>137</v>
      </c>
      <c r="CI8236" t="s">
        <v>137</v>
      </c>
      <c r="CJ8236" t="s">
        <v>137</v>
      </c>
      <c r="CK8236" t="s">
        <v>137</v>
      </c>
      <c r="CL8236" t="s">
        <v>137</v>
      </c>
      <c r="CM8236" t="s">
        <v>137</v>
      </c>
      <c r="CN8236" t="s">
        <v>137</v>
      </c>
      <c r="CO8236" t="s">
        <v>137</v>
      </c>
      <c r="CP8236" t="s">
        <v>137</v>
      </c>
      <c r="CQ8236" s="1">
        <v>45183.574999999997</v>
      </c>
      <c r="CR8236" s="1">
        <v>45183.574999999997</v>
      </c>
      <c r="CS8236" s="1"/>
      <c r="CT8236" t="s">
        <v>50854</v>
      </c>
      <c r="CU8236" t="s">
        <v>50854</v>
      </c>
      <c r="CV8236" t="s">
        <v>50855</v>
      </c>
      <c r="CW8236" t="s">
        <v>50855</v>
      </c>
      <c r="CX8236" s="3"/>
      <c r="CY8236" s="3"/>
      <c r="DA8236" t="s">
        <v>137</v>
      </c>
      <c r="DB8236" t="s">
        <v>137</v>
      </c>
      <c r="DC8236" t="s">
        <v>137</v>
      </c>
      <c r="DD8236" t="s">
        <v>137</v>
      </c>
      <c r="DE8236" t="s">
        <v>137</v>
      </c>
      <c r="DF8236" t="s">
        <v>50856</v>
      </c>
      <c r="DG8236" t="s">
        <v>137</v>
      </c>
      <c r="DH8236" t="s">
        <v>137</v>
      </c>
      <c r="DI8236" t="s">
        <v>137</v>
      </c>
      <c r="DJ8236" t="s">
        <v>137</v>
      </c>
      <c r="DK8236">
        <v>0</v>
      </c>
      <c r="DL8236" t="s">
        <v>209</v>
      </c>
      <c r="DM8236" t="s">
        <v>50857</v>
      </c>
      <c r="DN8236" t="s">
        <v>137</v>
      </c>
      <c r="DO8236" s="1">
        <v>45183.574999999997</v>
      </c>
      <c r="DP8236" s="1"/>
      <c r="DQ8236" t="s">
        <v>1709</v>
      </c>
      <c r="DR8236" t="s">
        <v>1710</v>
      </c>
      <c r="DS8236" t="s">
        <v>1711</v>
      </c>
      <c r="DT8236" t="s">
        <v>137</v>
      </c>
      <c r="DU8236" t="s">
        <v>137</v>
      </c>
      <c r="DV8236" t="s">
        <v>137</v>
      </c>
      <c r="DW8236" t="s">
        <v>137</v>
      </c>
      <c r="DX8236" t="s">
        <v>137</v>
      </c>
      <c r="DY8236" t="s">
        <v>137</v>
      </c>
      <c r="DZ8236" t="s">
        <v>168</v>
      </c>
      <c r="EA8236" t="b">
        <v>0</v>
      </c>
      <c r="EB8236" t="s">
        <v>137</v>
      </c>
    </row>
    <row r="8237" spans="1:132" x14ac:dyDescent="0.25">
      <c r="A8237">
        <v>118583788</v>
      </c>
      <c r="B8237">
        <v>3806</v>
      </c>
      <c r="C8237" t="s">
        <v>192</v>
      </c>
      <c r="D8237" t="s">
        <v>50858</v>
      </c>
      <c r="E8237" t="s">
        <v>134</v>
      </c>
      <c r="F8237" t="s">
        <v>135</v>
      </c>
      <c r="G8237" t="s">
        <v>163</v>
      </c>
      <c r="H8237" t="s">
        <v>463</v>
      </c>
      <c r="I8237" t="s">
        <v>50859</v>
      </c>
      <c r="J8237" t="s">
        <v>465</v>
      </c>
      <c r="K8237" t="s">
        <v>466</v>
      </c>
      <c r="L8237" t="s">
        <v>467</v>
      </c>
      <c r="M8237" t="s">
        <v>137</v>
      </c>
      <c r="N8237" t="s">
        <v>39220</v>
      </c>
      <c r="O8237" t="s">
        <v>39220</v>
      </c>
      <c r="P8237" s="1">
        <v>45183.041666666664</v>
      </c>
      <c r="Q8237" s="1">
        <v>45183.395833333336</v>
      </c>
      <c r="R8237" s="1">
        <v>45183.395833333336</v>
      </c>
      <c r="S8237" s="1">
        <v>45202.729861111111</v>
      </c>
      <c r="T8237" s="1">
        <v>45202.729861111111</v>
      </c>
      <c r="U8237" t="s">
        <v>43866</v>
      </c>
      <c r="V8237" t="s">
        <v>137</v>
      </c>
      <c r="W8237" t="s">
        <v>137</v>
      </c>
      <c r="X8237" t="s">
        <v>360</v>
      </c>
      <c r="Y8237" t="s">
        <v>370</v>
      </c>
      <c r="Z8237" t="s">
        <v>137</v>
      </c>
      <c r="AA8237" t="s">
        <v>137</v>
      </c>
      <c r="AB8237" t="s">
        <v>137</v>
      </c>
      <c r="AC8237" t="s">
        <v>137</v>
      </c>
      <c r="AD8237" s="2"/>
      <c r="AE8237" t="s">
        <v>137</v>
      </c>
      <c r="AF8237" t="s">
        <v>137</v>
      </c>
      <c r="AG8237" t="s">
        <v>137</v>
      </c>
      <c r="AH8237" t="s">
        <v>137</v>
      </c>
      <c r="AI8237" t="s">
        <v>137</v>
      </c>
      <c r="AJ8237" t="s">
        <v>137</v>
      </c>
      <c r="AK8237" t="s">
        <v>137</v>
      </c>
      <c r="AL8237" s="2"/>
      <c r="AM8237" t="s">
        <v>137</v>
      </c>
      <c r="AN8237" t="s">
        <v>137</v>
      </c>
      <c r="AO8237" t="s">
        <v>137</v>
      </c>
      <c r="AP8237" t="s">
        <v>137</v>
      </c>
      <c r="AQ8237" t="s">
        <v>137</v>
      </c>
      <c r="AR8237" t="s">
        <v>137</v>
      </c>
      <c r="AS8237" t="s">
        <v>137</v>
      </c>
      <c r="AT8237" t="s">
        <v>137</v>
      </c>
      <c r="AU8237" t="s">
        <v>137</v>
      </c>
      <c r="AV8237" t="s">
        <v>137</v>
      </c>
      <c r="AW8237" t="s">
        <v>137</v>
      </c>
      <c r="AX8237" t="s">
        <v>137</v>
      </c>
      <c r="AY8237" t="s">
        <v>137</v>
      </c>
      <c r="AZ8237" t="s">
        <v>137</v>
      </c>
      <c r="BA8237" t="s">
        <v>137</v>
      </c>
      <c r="BB8237" t="s">
        <v>137</v>
      </c>
      <c r="BC8237" t="s">
        <v>137</v>
      </c>
      <c r="BD8237" t="s">
        <v>137</v>
      </c>
      <c r="BE8237" t="s">
        <v>137</v>
      </c>
      <c r="BF8237" t="s">
        <v>137</v>
      </c>
      <c r="BG8237" t="s">
        <v>137</v>
      </c>
      <c r="BH8237" t="s">
        <v>137</v>
      </c>
      <c r="BI8237" t="s">
        <v>137</v>
      </c>
      <c r="BJ8237" t="s">
        <v>137</v>
      </c>
      <c r="BK8237" t="s">
        <v>137</v>
      </c>
      <c r="BL8237" t="s">
        <v>137</v>
      </c>
      <c r="BM8237" t="s">
        <v>137</v>
      </c>
      <c r="BN8237" t="s">
        <v>137</v>
      </c>
      <c r="BO8237" t="s">
        <v>137</v>
      </c>
      <c r="BP8237" t="s">
        <v>137</v>
      </c>
      <c r="BQ8237" t="s">
        <v>137</v>
      </c>
      <c r="BR8237" t="s">
        <v>137</v>
      </c>
      <c r="BS8237" t="s">
        <v>137</v>
      </c>
      <c r="BT8237" t="s">
        <v>919</v>
      </c>
      <c r="BU8237" t="s">
        <v>919</v>
      </c>
      <c r="BW8237" t="s">
        <v>137</v>
      </c>
      <c r="BX8237" t="s">
        <v>137</v>
      </c>
      <c r="BY8237" t="s">
        <v>137</v>
      </c>
      <c r="BZ8237" t="s">
        <v>137</v>
      </c>
      <c r="CA8237" t="s">
        <v>137</v>
      </c>
      <c r="CB8237" t="s">
        <v>137</v>
      </c>
      <c r="CC8237" t="s">
        <v>137</v>
      </c>
      <c r="CD8237" t="s">
        <v>137</v>
      </c>
      <c r="CE8237" t="s">
        <v>137</v>
      </c>
      <c r="CF8237" t="s">
        <v>137</v>
      </c>
      <c r="CG8237" t="s">
        <v>137</v>
      </c>
      <c r="CH8237" t="s">
        <v>137</v>
      </c>
      <c r="CI8237" t="s">
        <v>137</v>
      </c>
      <c r="CJ8237" t="s">
        <v>137</v>
      </c>
      <c r="CK8237" t="s">
        <v>137</v>
      </c>
      <c r="CL8237" t="s">
        <v>137</v>
      </c>
      <c r="CM8237" t="s">
        <v>137</v>
      </c>
      <c r="CN8237" t="s">
        <v>137</v>
      </c>
      <c r="CO8237" t="s">
        <v>137</v>
      </c>
      <c r="CP8237" t="s">
        <v>137</v>
      </c>
      <c r="CQ8237" s="1">
        <v>45202.729861111111</v>
      </c>
      <c r="CR8237" s="1">
        <v>45202.729861111111</v>
      </c>
      <c r="CS8237" s="1"/>
      <c r="CT8237" t="s">
        <v>137</v>
      </c>
      <c r="CU8237" t="s">
        <v>137</v>
      </c>
      <c r="CV8237" t="s">
        <v>50860</v>
      </c>
      <c r="CW8237" t="s">
        <v>50861</v>
      </c>
      <c r="CX8237" s="3"/>
      <c r="CY8237" s="3"/>
      <c r="DA8237" t="s">
        <v>137</v>
      </c>
      <c r="DB8237" t="s">
        <v>137</v>
      </c>
      <c r="DC8237" t="s">
        <v>137</v>
      </c>
      <c r="DD8237" t="s">
        <v>137</v>
      </c>
      <c r="DE8237" t="s">
        <v>137</v>
      </c>
      <c r="DF8237" t="s">
        <v>137</v>
      </c>
      <c r="DG8237" t="s">
        <v>900</v>
      </c>
      <c r="DH8237" t="s">
        <v>4500</v>
      </c>
      <c r="DI8237" t="s">
        <v>137</v>
      </c>
      <c r="DJ8237" t="s">
        <v>137</v>
      </c>
      <c r="DK8237">
        <v>0</v>
      </c>
      <c r="DL8237" t="s">
        <v>209</v>
      </c>
      <c r="DM8237" t="s">
        <v>50862</v>
      </c>
      <c r="DN8237" t="s">
        <v>137</v>
      </c>
      <c r="DO8237" s="1">
        <v>45202.729861111111</v>
      </c>
      <c r="DP8237" s="1"/>
      <c r="DQ8237" t="s">
        <v>1709</v>
      </c>
      <c r="DR8237" t="s">
        <v>1710</v>
      </c>
      <c r="DS8237" t="s">
        <v>1711</v>
      </c>
      <c r="DT8237" t="s">
        <v>50863</v>
      </c>
      <c r="DU8237" t="s">
        <v>137</v>
      </c>
      <c r="DV8237" t="s">
        <v>137</v>
      </c>
      <c r="DW8237" t="s">
        <v>137</v>
      </c>
      <c r="DX8237" t="s">
        <v>137</v>
      </c>
      <c r="DY8237" t="s">
        <v>137</v>
      </c>
      <c r="DZ8237" t="s">
        <v>168</v>
      </c>
      <c r="EA8237" t="b">
        <v>0</v>
      </c>
      <c r="EB8237" t="s">
        <v>137</v>
      </c>
    </row>
    <row r="8238" spans="1:132" x14ac:dyDescent="0.25">
      <c r="A8238">
        <v>118582459</v>
      </c>
      <c r="B8238">
        <v>3805</v>
      </c>
      <c r="C8238" t="s">
        <v>192</v>
      </c>
      <c r="D8238" t="s">
        <v>133</v>
      </c>
      <c r="E8238" t="s">
        <v>134</v>
      </c>
      <c r="F8238" t="s">
        <v>135</v>
      </c>
      <c r="G8238" t="s">
        <v>136</v>
      </c>
      <c r="H8238" t="s">
        <v>137</v>
      </c>
      <c r="I8238" t="s">
        <v>138</v>
      </c>
      <c r="J8238" t="s">
        <v>31708</v>
      </c>
      <c r="K8238" t="s">
        <v>31709</v>
      </c>
      <c r="L8238" t="s">
        <v>31710</v>
      </c>
      <c r="M8238" t="s">
        <v>137</v>
      </c>
      <c r="N8238" t="s">
        <v>44138</v>
      </c>
      <c r="O8238" t="s">
        <v>1478</v>
      </c>
      <c r="P8238" s="1">
        <v>45184</v>
      </c>
      <c r="Q8238" s="1">
        <v>45183.38958333333</v>
      </c>
      <c r="R8238" s="1">
        <v>45183.38958333333</v>
      </c>
      <c r="S8238" s="1">
        <v>45183.414583333331</v>
      </c>
      <c r="T8238" s="1">
        <v>45183.414583333331</v>
      </c>
      <c r="U8238" t="s">
        <v>50864</v>
      </c>
      <c r="V8238" t="s">
        <v>137</v>
      </c>
      <c r="W8238" t="s">
        <v>137</v>
      </c>
      <c r="X8238" t="s">
        <v>369</v>
      </c>
      <c r="Y8238" t="s">
        <v>361</v>
      </c>
      <c r="Z8238" t="s">
        <v>137</v>
      </c>
      <c r="AA8238" t="s">
        <v>137</v>
      </c>
      <c r="AB8238" t="s">
        <v>137</v>
      </c>
      <c r="AC8238" t="s">
        <v>137</v>
      </c>
      <c r="AD8238" s="2"/>
      <c r="AE8238" t="s">
        <v>137</v>
      </c>
      <c r="AF8238" t="s">
        <v>137</v>
      </c>
      <c r="AG8238" t="s">
        <v>137</v>
      </c>
      <c r="AH8238" t="s">
        <v>137</v>
      </c>
      <c r="AI8238" t="s">
        <v>137</v>
      </c>
      <c r="AJ8238" t="s">
        <v>137</v>
      </c>
      <c r="AK8238" t="s">
        <v>137</v>
      </c>
      <c r="AL8238" s="2"/>
      <c r="AM8238" t="s">
        <v>137</v>
      </c>
      <c r="AN8238" t="s">
        <v>137</v>
      </c>
      <c r="AO8238" t="s">
        <v>137</v>
      </c>
      <c r="AP8238" t="s">
        <v>137</v>
      </c>
      <c r="AQ8238" t="s">
        <v>137</v>
      </c>
      <c r="AR8238" t="s">
        <v>137</v>
      </c>
      <c r="AS8238" t="s">
        <v>137</v>
      </c>
      <c r="AT8238" t="s">
        <v>137</v>
      </c>
      <c r="AU8238" t="s">
        <v>137</v>
      </c>
      <c r="AV8238" t="s">
        <v>137</v>
      </c>
      <c r="AW8238" t="s">
        <v>137</v>
      </c>
      <c r="AX8238" t="s">
        <v>137</v>
      </c>
      <c r="AY8238" t="s">
        <v>137</v>
      </c>
      <c r="AZ8238" t="s">
        <v>137</v>
      </c>
      <c r="BA8238" t="s">
        <v>137</v>
      </c>
      <c r="BB8238" t="s">
        <v>137</v>
      </c>
      <c r="BC8238" t="s">
        <v>137</v>
      </c>
      <c r="BD8238" t="s">
        <v>137</v>
      </c>
      <c r="BE8238" t="s">
        <v>137</v>
      </c>
      <c r="BF8238" t="s">
        <v>137</v>
      </c>
      <c r="BG8238" t="s">
        <v>137</v>
      </c>
      <c r="BH8238" t="s">
        <v>137</v>
      </c>
      <c r="BI8238" t="s">
        <v>137</v>
      </c>
      <c r="BJ8238" t="s">
        <v>137</v>
      </c>
      <c r="BK8238" t="s">
        <v>137</v>
      </c>
      <c r="BL8238" t="s">
        <v>137</v>
      </c>
      <c r="BM8238" t="s">
        <v>137</v>
      </c>
      <c r="BN8238" t="s">
        <v>137</v>
      </c>
      <c r="BO8238" t="s">
        <v>137</v>
      </c>
      <c r="BP8238" t="s">
        <v>50865</v>
      </c>
      <c r="BQ8238" t="s">
        <v>137</v>
      </c>
      <c r="BR8238" t="s">
        <v>137</v>
      </c>
      <c r="BS8238" t="s">
        <v>137</v>
      </c>
      <c r="BT8238" t="s">
        <v>137</v>
      </c>
      <c r="BU8238" t="s">
        <v>137</v>
      </c>
      <c r="BW8238" t="s">
        <v>137</v>
      </c>
      <c r="BX8238" t="s">
        <v>137</v>
      </c>
      <c r="BY8238" t="s">
        <v>137</v>
      </c>
      <c r="BZ8238" t="s">
        <v>137</v>
      </c>
      <c r="CA8238" t="s">
        <v>137</v>
      </c>
      <c r="CB8238" t="s">
        <v>137</v>
      </c>
      <c r="CC8238" t="s">
        <v>137</v>
      </c>
      <c r="CD8238" t="s">
        <v>137</v>
      </c>
      <c r="CE8238" t="s">
        <v>137</v>
      </c>
      <c r="CF8238" t="s">
        <v>137</v>
      </c>
      <c r="CG8238" t="s">
        <v>137</v>
      </c>
      <c r="CH8238" t="s">
        <v>137</v>
      </c>
      <c r="CI8238" t="s">
        <v>137</v>
      </c>
      <c r="CJ8238" t="s">
        <v>137</v>
      </c>
      <c r="CK8238" t="s">
        <v>137</v>
      </c>
      <c r="CL8238" t="s">
        <v>137</v>
      </c>
      <c r="CM8238" t="s">
        <v>137</v>
      </c>
      <c r="CN8238" t="s">
        <v>137</v>
      </c>
      <c r="CO8238" t="s">
        <v>137</v>
      </c>
      <c r="CP8238" t="s">
        <v>137</v>
      </c>
      <c r="CQ8238" s="1">
        <v>45183.414583333331</v>
      </c>
      <c r="CR8238" s="1">
        <v>45183.414583333331</v>
      </c>
      <c r="CS8238" s="1"/>
      <c r="CT8238" t="s">
        <v>4212</v>
      </c>
      <c r="CU8238" t="s">
        <v>4212</v>
      </c>
      <c r="CV8238" t="s">
        <v>50866</v>
      </c>
      <c r="CW8238" t="s">
        <v>50866</v>
      </c>
      <c r="CX8238" s="3"/>
      <c r="CY8238" s="3"/>
      <c r="CZ8238">
        <v>1</v>
      </c>
      <c r="DA8238" t="s">
        <v>50867</v>
      </c>
      <c r="DB8238" t="s">
        <v>137</v>
      </c>
      <c r="DC8238" t="s">
        <v>137</v>
      </c>
      <c r="DD8238" t="s">
        <v>137</v>
      </c>
      <c r="DE8238" t="s">
        <v>137</v>
      </c>
      <c r="DF8238" t="s">
        <v>50868</v>
      </c>
      <c r="DG8238" t="s">
        <v>137</v>
      </c>
      <c r="DH8238" t="s">
        <v>137</v>
      </c>
      <c r="DI8238" t="s">
        <v>137</v>
      </c>
      <c r="DJ8238" t="s">
        <v>137</v>
      </c>
      <c r="DK8238">
        <v>0</v>
      </c>
      <c r="DL8238" t="s">
        <v>209</v>
      </c>
      <c r="DM8238" t="s">
        <v>50869</v>
      </c>
      <c r="DN8238" t="s">
        <v>137</v>
      </c>
      <c r="DO8238" s="1">
        <v>45183.414583333331</v>
      </c>
      <c r="DP8238" s="1"/>
      <c r="DQ8238" t="s">
        <v>31708</v>
      </c>
      <c r="DR8238" t="s">
        <v>31709</v>
      </c>
      <c r="DS8238" t="s">
        <v>31710</v>
      </c>
      <c r="DT8238" t="s">
        <v>137</v>
      </c>
      <c r="DU8238" t="s">
        <v>137</v>
      </c>
      <c r="DV8238" t="s">
        <v>137</v>
      </c>
      <c r="DW8238" t="s">
        <v>137</v>
      </c>
      <c r="DX8238" t="s">
        <v>137</v>
      </c>
      <c r="DY8238" t="s">
        <v>137</v>
      </c>
      <c r="DZ8238" t="s">
        <v>148</v>
      </c>
      <c r="EA8238" t="b">
        <v>0</v>
      </c>
      <c r="EB8238" t="s">
        <v>137</v>
      </c>
    </row>
    <row r="8239" spans="1:132" x14ac:dyDescent="0.25">
      <c r="A8239">
        <v>118582191</v>
      </c>
      <c r="B8239">
        <v>3804</v>
      </c>
      <c r="C8239" t="s">
        <v>192</v>
      </c>
      <c r="D8239" t="s">
        <v>133</v>
      </c>
      <c r="E8239" t="s">
        <v>134</v>
      </c>
      <c r="F8239" t="s">
        <v>135</v>
      </c>
      <c r="G8239" t="s">
        <v>136</v>
      </c>
      <c r="H8239" t="s">
        <v>137</v>
      </c>
      <c r="I8239" t="s">
        <v>138</v>
      </c>
      <c r="J8239" t="s">
        <v>32127</v>
      </c>
      <c r="K8239" t="s">
        <v>32128</v>
      </c>
      <c r="L8239" t="s">
        <v>32129</v>
      </c>
      <c r="M8239" t="s">
        <v>137</v>
      </c>
      <c r="N8239" t="s">
        <v>1937</v>
      </c>
      <c r="O8239" t="s">
        <v>1937</v>
      </c>
      <c r="P8239" s="1">
        <v>45183</v>
      </c>
      <c r="Q8239" s="1">
        <v>45183.387499999997</v>
      </c>
      <c r="R8239" s="1">
        <v>45183.387499999997</v>
      </c>
      <c r="S8239" s="1">
        <v>45183.417361111111</v>
      </c>
      <c r="T8239" s="1">
        <v>45183.417361111111</v>
      </c>
      <c r="U8239" t="s">
        <v>580</v>
      </c>
      <c r="V8239" t="s">
        <v>137</v>
      </c>
      <c r="W8239" t="s">
        <v>137</v>
      </c>
      <c r="X8239" t="s">
        <v>231</v>
      </c>
      <c r="Y8239" t="s">
        <v>514</v>
      </c>
      <c r="Z8239" t="s">
        <v>137</v>
      </c>
      <c r="AA8239" t="s">
        <v>137</v>
      </c>
      <c r="AB8239" t="s">
        <v>137</v>
      </c>
      <c r="AC8239" t="s">
        <v>137</v>
      </c>
      <c r="AD8239" s="2"/>
      <c r="AE8239" t="s">
        <v>137</v>
      </c>
      <c r="AF8239" t="s">
        <v>137</v>
      </c>
      <c r="AG8239" t="s">
        <v>137</v>
      </c>
      <c r="AH8239" t="s">
        <v>137</v>
      </c>
      <c r="AI8239" t="s">
        <v>137</v>
      </c>
      <c r="AJ8239" t="s">
        <v>137</v>
      </c>
      <c r="AK8239" t="s">
        <v>137</v>
      </c>
      <c r="AL8239" s="2"/>
      <c r="AM8239" t="s">
        <v>137</v>
      </c>
      <c r="AN8239" t="s">
        <v>137</v>
      </c>
      <c r="AO8239" t="s">
        <v>137</v>
      </c>
      <c r="AP8239" t="s">
        <v>137</v>
      </c>
      <c r="AQ8239" t="s">
        <v>137</v>
      </c>
      <c r="AR8239" t="s">
        <v>137</v>
      </c>
      <c r="AS8239" t="s">
        <v>137</v>
      </c>
      <c r="AT8239" t="s">
        <v>137</v>
      </c>
      <c r="AU8239" t="s">
        <v>137</v>
      </c>
      <c r="AV8239" t="s">
        <v>137</v>
      </c>
      <c r="AW8239" t="s">
        <v>137</v>
      </c>
      <c r="AX8239" t="s">
        <v>137</v>
      </c>
      <c r="AY8239" t="s">
        <v>137</v>
      </c>
      <c r="AZ8239" t="s">
        <v>137</v>
      </c>
      <c r="BA8239" t="s">
        <v>137</v>
      </c>
      <c r="BB8239" t="s">
        <v>137</v>
      </c>
      <c r="BC8239" t="s">
        <v>137</v>
      </c>
      <c r="BD8239" t="s">
        <v>137</v>
      </c>
      <c r="BE8239" t="s">
        <v>137</v>
      </c>
      <c r="BF8239" t="s">
        <v>137</v>
      </c>
      <c r="BG8239" t="s">
        <v>137</v>
      </c>
      <c r="BH8239" t="s">
        <v>137</v>
      </c>
      <c r="BI8239" t="s">
        <v>137</v>
      </c>
      <c r="BJ8239" t="s">
        <v>137</v>
      </c>
      <c r="BK8239" t="s">
        <v>137</v>
      </c>
      <c r="BL8239" t="s">
        <v>137</v>
      </c>
      <c r="BM8239" t="s">
        <v>137</v>
      </c>
      <c r="BN8239" t="s">
        <v>137</v>
      </c>
      <c r="BO8239" t="s">
        <v>137</v>
      </c>
      <c r="BP8239" t="s">
        <v>50870</v>
      </c>
      <c r="BQ8239" t="s">
        <v>137</v>
      </c>
      <c r="BR8239" t="s">
        <v>137</v>
      </c>
      <c r="BS8239" t="s">
        <v>137</v>
      </c>
      <c r="BT8239" t="s">
        <v>137</v>
      </c>
      <c r="BU8239" t="s">
        <v>137</v>
      </c>
      <c r="BW8239" t="s">
        <v>137</v>
      </c>
      <c r="BX8239" t="s">
        <v>137</v>
      </c>
      <c r="BY8239" t="s">
        <v>137</v>
      </c>
      <c r="BZ8239" t="s">
        <v>137</v>
      </c>
      <c r="CA8239" t="s">
        <v>137</v>
      </c>
      <c r="CB8239" t="s">
        <v>137</v>
      </c>
      <c r="CC8239" t="s">
        <v>137</v>
      </c>
      <c r="CD8239" t="s">
        <v>137</v>
      </c>
      <c r="CE8239" t="s">
        <v>137</v>
      </c>
      <c r="CF8239" t="s">
        <v>137</v>
      </c>
      <c r="CG8239" t="s">
        <v>137</v>
      </c>
      <c r="CH8239" t="s">
        <v>137</v>
      </c>
      <c r="CI8239" t="s">
        <v>137</v>
      </c>
      <c r="CJ8239" t="s">
        <v>137</v>
      </c>
      <c r="CK8239" t="s">
        <v>137</v>
      </c>
      <c r="CL8239" t="s">
        <v>137</v>
      </c>
      <c r="CM8239" t="s">
        <v>137</v>
      </c>
      <c r="CN8239" t="s">
        <v>137</v>
      </c>
      <c r="CO8239" t="s">
        <v>137</v>
      </c>
      <c r="CP8239" t="s">
        <v>137</v>
      </c>
      <c r="CQ8239" s="1">
        <v>45183.417361111111</v>
      </c>
      <c r="CR8239" s="1">
        <v>45183.417361111111</v>
      </c>
      <c r="CS8239" s="1"/>
      <c r="CT8239" t="s">
        <v>137</v>
      </c>
      <c r="CU8239" t="s">
        <v>137</v>
      </c>
      <c r="CV8239" t="s">
        <v>50871</v>
      </c>
      <c r="CW8239" t="s">
        <v>50871</v>
      </c>
      <c r="CX8239" s="3"/>
      <c r="CY8239" s="3"/>
      <c r="CZ8239">
        <v>1</v>
      </c>
      <c r="DA8239" t="s">
        <v>50872</v>
      </c>
      <c r="DB8239" t="s">
        <v>137</v>
      </c>
      <c r="DC8239" t="s">
        <v>137</v>
      </c>
      <c r="DD8239" t="s">
        <v>137</v>
      </c>
      <c r="DE8239" t="s">
        <v>137</v>
      </c>
      <c r="DF8239" t="s">
        <v>50873</v>
      </c>
      <c r="DG8239" t="s">
        <v>137</v>
      </c>
      <c r="DH8239" t="s">
        <v>137</v>
      </c>
      <c r="DI8239" t="s">
        <v>137</v>
      </c>
      <c r="DJ8239" t="s">
        <v>137</v>
      </c>
      <c r="DK8239">
        <v>0</v>
      </c>
      <c r="DL8239" t="s">
        <v>209</v>
      </c>
      <c r="DM8239" t="s">
        <v>137</v>
      </c>
      <c r="DN8239" t="s">
        <v>137</v>
      </c>
      <c r="DO8239" s="1">
        <v>45183.417361111111</v>
      </c>
      <c r="DP8239" s="1"/>
      <c r="DQ8239" t="s">
        <v>32127</v>
      </c>
      <c r="DR8239" t="s">
        <v>32128</v>
      </c>
      <c r="DS8239" t="s">
        <v>32129</v>
      </c>
      <c r="DT8239" t="s">
        <v>137</v>
      </c>
      <c r="DU8239" t="s">
        <v>137</v>
      </c>
      <c r="DV8239" t="s">
        <v>137</v>
      </c>
      <c r="DW8239" t="s">
        <v>137</v>
      </c>
      <c r="DX8239" t="s">
        <v>137</v>
      </c>
      <c r="DY8239" t="s">
        <v>137</v>
      </c>
      <c r="DZ8239" t="s">
        <v>148</v>
      </c>
      <c r="EA8239" t="b">
        <v>0</v>
      </c>
      <c r="EB8239" t="s">
        <v>137</v>
      </c>
    </row>
    <row r="8240" spans="1:132" x14ac:dyDescent="0.25">
      <c r="A8240">
        <v>118579752</v>
      </c>
      <c r="B8240">
        <v>3803</v>
      </c>
      <c r="C8240" t="s">
        <v>192</v>
      </c>
      <c r="D8240" t="s">
        <v>474</v>
      </c>
      <c r="E8240" t="s">
        <v>134</v>
      </c>
      <c r="F8240" t="s">
        <v>135</v>
      </c>
      <c r="G8240" t="s">
        <v>163</v>
      </c>
      <c r="H8240" t="s">
        <v>137</v>
      </c>
      <c r="I8240" t="s">
        <v>475</v>
      </c>
      <c r="J8240" t="s">
        <v>150</v>
      </c>
      <c r="K8240" t="s">
        <v>151</v>
      </c>
      <c r="L8240" t="s">
        <v>152</v>
      </c>
      <c r="M8240" t="s">
        <v>137</v>
      </c>
      <c r="N8240" t="s">
        <v>4807</v>
      </c>
      <c r="O8240" t="s">
        <v>4807</v>
      </c>
      <c r="P8240" s="1">
        <v>45184</v>
      </c>
      <c r="Q8240" s="1">
        <v>45183.370138888888</v>
      </c>
      <c r="R8240" s="1">
        <v>45183.370138888888</v>
      </c>
      <c r="S8240" s="1">
        <v>45183.421527777777</v>
      </c>
      <c r="T8240" s="1">
        <v>45183.421527777777</v>
      </c>
      <c r="U8240" t="s">
        <v>342</v>
      </c>
      <c r="V8240" t="s">
        <v>137</v>
      </c>
      <c r="W8240" t="s">
        <v>137</v>
      </c>
      <c r="X8240" t="s">
        <v>176</v>
      </c>
      <c r="Y8240" t="s">
        <v>199</v>
      </c>
      <c r="Z8240" t="s">
        <v>137</v>
      </c>
      <c r="AA8240" t="s">
        <v>232</v>
      </c>
      <c r="AB8240" t="s">
        <v>137</v>
      </c>
      <c r="AC8240" t="s">
        <v>137</v>
      </c>
      <c r="AD8240" s="2"/>
      <c r="AE8240" t="s">
        <v>137</v>
      </c>
      <c r="AF8240" t="s">
        <v>137</v>
      </c>
      <c r="AG8240" t="s">
        <v>137</v>
      </c>
      <c r="AH8240" t="s">
        <v>137</v>
      </c>
      <c r="AI8240" t="s">
        <v>137</v>
      </c>
      <c r="AJ8240" t="s">
        <v>137</v>
      </c>
      <c r="AK8240" t="s">
        <v>137</v>
      </c>
      <c r="AL8240" s="2"/>
      <c r="AM8240" t="s">
        <v>137</v>
      </c>
      <c r="AN8240" t="s">
        <v>137</v>
      </c>
      <c r="AO8240" t="s">
        <v>137</v>
      </c>
      <c r="AP8240" t="s">
        <v>137</v>
      </c>
      <c r="AQ8240" t="s">
        <v>137</v>
      </c>
      <c r="AR8240" t="s">
        <v>137</v>
      </c>
      <c r="AS8240" t="s">
        <v>137</v>
      </c>
      <c r="AT8240" t="s">
        <v>137</v>
      </c>
      <c r="AU8240" t="s">
        <v>137</v>
      </c>
      <c r="AV8240" t="s">
        <v>50874</v>
      </c>
      <c r="AW8240" t="s">
        <v>137</v>
      </c>
      <c r="AX8240" t="s">
        <v>137</v>
      </c>
      <c r="AY8240" t="s">
        <v>137</v>
      </c>
      <c r="AZ8240" t="s">
        <v>137</v>
      </c>
      <c r="BA8240" t="s">
        <v>137</v>
      </c>
      <c r="BB8240" t="s">
        <v>137</v>
      </c>
      <c r="BC8240" t="s">
        <v>137</v>
      </c>
      <c r="BD8240" t="s">
        <v>137</v>
      </c>
      <c r="BE8240" t="s">
        <v>137</v>
      </c>
      <c r="BF8240" t="s">
        <v>137</v>
      </c>
      <c r="BG8240" t="s">
        <v>137</v>
      </c>
      <c r="BH8240" t="s">
        <v>137</v>
      </c>
      <c r="BI8240" t="s">
        <v>137</v>
      </c>
      <c r="BJ8240" t="s">
        <v>137</v>
      </c>
      <c r="BK8240" t="s">
        <v>137</v>
      </c>
      <c r="BL8240" t="s">
        <v>137</v>
      </c>
      <c r="BM8240" t="s">
        <v>137</v>
      </c>
      <c r="BN8240" t="s">
        <v>137</v>
      </c>
      <c r="BO8240" t="s">
        <v>137</v>
      </c>
      <c r="BP8240" t="s">
        <v>137</v>
      </c>
      <c r="BQ8240" t="s">
        <v>137</v>
      </c>
      <c r="BR8240" t="s">
        <v>137</v>
      </c>
      <c r="BS8240" t="s">
        <v>137</v>
      </c>
      <c r="BT8240" t="s">
        <v>137</v>
      </c>
      <c r="BU8240" t="s">
        <v>137</v>
      </c>
      <c r="BW8240" t="s">
        <v>137</v>
      </c>
      <c r="BX8240" t="s">
        <v>137</v>
      </c>
      <c r="BY8240" t="s">
        <v>137</v>
      </c>
      <c r="BZ8240" t="s">
        <v>137</v>
      </c>
      <c r="CA8240" t="s">
        <v>137</v>
      </c>
      <c r="CB8240" t="s">
        <v>137</v>
      </c>
      <c r="CC8240" t="s">
        <v>137</v>
      </c>
      <c r="CD8240" t="s">
        <v>137</v>
      </c>
      <c r="CE8240" t="s">
        <v>137</v>
      </c>
      <c r="CF8240" t="s">
        <v>137</v>
      </c>
      <c r="CG8240" t="s">
        <v>137</v>
      </c>
      <c r="CH8240" t="s">
        <v>137</v>
      </c>
      <c r="CI8240" t="s">
        <v>137</v>
      </c>
      <c r="CJ8240" t="s">
        <v>137</v>
      </c>
      <c r="CK8240" t="s">
        <v>137</v>
      </c>
      <c r="CL8240" t="s">
        <v>137</v>
      </c>
      <c r="CM8240" t="s">
        <v>137</v>
      </c>
      <c r="CN8240" t="s">
        <v>137</v>
      </c>
      <c r="CO8240" t="s">
        <v>137</v>
      </c>
      <c r="CP8240" t="s">
        <v>137</v>
      </c>
      <c r="CQ8240" s="1">
        <v>45183.421527777777</v>
      </c>
      <c r="CR8240" s="1">
        <v>45183.421527777777</v>
      </c>
      <c r="CS8240" s="1"/>
      <c r="CT8240" t="s">
        <v>43765</v>
      </c>
      <c r="CU8240" t="s">
        <v>50875</v>
      </c>
      <c r="CV8240" t="s">
        <v>48298</v>
      </c>
      <c r="CW8240" t="s">
        <v>16047</v>
      </c>
      <c r="CX8240" s="3"/>
      <c r="CY8240" s="3"/>
      <c r="CZ8240">
        <v>1</v>
      </c>
      <c r="DA8240" t="s">
        <v>50876</v>
      </c>
      <c r="DB8240" t="s">
        <v>137</v>
      </c>
      <c r="DC8240" t="s">
        <v>137</v>
      </c>
      <c r="DD8240" t="s">
        <v>137</v>
      </c>
      <c r="DE8240" t="s">
        <v>137</v>
      </c>
      <c r="DF8240" t="s">
        <v>50877</v>
      </c>
      <c r="DG8240" t="s">
        <v>137</v>
      </c>
      <c r="DH8240" t="s">
        <v>137</v>
      </c>
      <c r="DI8240" t="s">
        <v>137</v>
      </c>
      <c r="DJ8240" t="s">
        <v>137</v>
      </c>
      <c r="DK8240">
        <v>0</v>
      </c>
      <c r="DL8240" t="s">
        <v>209</v>
      </c>
      <c r="DM8240" t="s">
        <v>137</v>
      </c>
      <c r="DN8240" t="s">
        <v>137</v>
      </c>
      <c r="DO8240" s="1">
        <v>45183.421527777777</v>
      </c>
      <c r="DP8240" s="1"/>
      <c r="DQ8240" t="s">
        <v>150</v>
      </c>
      <c r="DR8240" t="s">
        <v>151</v>
      </c>
      <c r="DS8240" t="s">
        <v>152</v>
      </c>
      <c r="DT8240" t="s">
        <v>137</v>
      </c>
      <c r="DU8240" t="s">
        <v>137</v>
      </c>
      <c r="DV8240" t="s">
        <v>140</v>
      </c>
      <c r="DW8240" t="s">
        <v>137</v>
      </c>
      <c r="DX8240" t="s">
        <v>4814</v>
      </c>
      <c r="DY8240" t="s">
        <v>137</v>
      </c>
      <c r="DZ8240" t="s">
        <v>148</v>
      </c>
      <c r="EA8240" t="b">
        <v>0</v>
      </c>
      <c r="EB8240" t="s">
        <v>137</v>
      </c>
    </row>
    <row r="8241" spans="1:132" x14ac:dyDescent="0.25">
      <c r="A8241">
        <v>118579055</v>
      </c>
      <c r="B8241">
        <v>3802</v>
      </c>
      <c r="C8241" t="s">
        <v>192</v>
      </c>
      <c r="D8241" t="s">
        <v>50878</v>
      </c>
      <c r="E8241" t="s">
        <v>134</v>
      </c>
      <c r="F8241" t="s">
        <v>135</v>
      </c>
      <c r="G8241" t="s">
        <v>1075</v>
      </c>
      <c r="H8241" t="s">
        <v>1428</v>
      </c>
      <c r="I8241" t="s">
        <v>50879</v>
      </c>
      <c r="J8241" t="s">
        <v>32127</v>
      </c>
      <c r="K8241" t="s">
        <v>32128</v>
      </c>
      <c r="L8241" t="s">
        <v>32129</v>
      </c>
      <c r="M8241" t="s">
        <v>137</v>
      </c>
      <c r="N8241" t="s">
        <v>20009</v>
      </c>
      <c r="O8241" t="s">
        <v>20009</v>
      </c>
      <c r="P8241" s="1">
        <v>45183</v>
      </c>
      <c r="Q8241" s="1">
        <v>45183.363888888889</v>
      </c>
      <c r="R8241" s="1">
        <v>45183.363888888889</v>
      </c>
      <c r="S8241" s="1">
        <v>45188.366666666669</v>
      </c>
      <c r="T8241" s="1">
        <v>45188.366666666669</v>
      </c>
      <c r="U8241" t="s">
        <v>41240</v>
      </c>
      <c r="V8241" t="s">
        <v>137</v>
      </c>
      <c r="W8241" t="s">
        <v>137</v>
      </c>
      <c r="X8241" t="s">
        <v>144</v>
      </c>
      <c r="Y8241" t="s">
        <v>361</v>
      </c>
      <c r="Z8241" t="s">
        <v>137</v>
      </c>
      <c r="AA8241" t="s">
        <v>137</v>
      </c>
      <c r="AB8241" t="s">
        <v>137</v>
      </c>
      <c r="AC8241" t="s">
        <v>137</v>
      </c>
      <c r="AD8241" s="2"/>
      <c r="AE8241" t="s">
        <v>137</v>
      </c>
      <c r="AF8241" t="s">
        <v>137</v>
      </c>
      <c r="AG8241" t="s">
        <v>137</v>
      </c>
      <c r="AH8241" t="s">
        <v>137</v>
      </c>
      <c r="AI8241" t="s">
        <v>137</v>
      </c>
      <c r="AJ8241" t="s">
        <v>137</v>
      </c>
      <c r="AK8241" t="s">
        <v>137</v>
      </c>
      <c r="AL8241" s="2"/>
      <c r="AM8241" t="s">
        <v>137</v>
      </c>
      <c r="AN8241" t="s">
        <v>137</v>
      </c>
      <c r="AO8241" t="s">
        <v>137</v>
      </c>
      <c r="AP8241" t="s">
        <v>137</v>
      </c>
      <c r="AQ8241" t="s">
        <v>137</v>
      </c>
      <c r="AR8241" t="s">
        <v>137</v>
      </c>
      <c r="AS8241" t="s">
        <v>137</v>
      </c>
      <c r="AT8241" t="s">
        <v>137</v>
      </c>
      <c r="AU8241" t="s">
        <v>137</v>
      </c>
      <c r="AV8241" t="s">
        <v>137</v>
      </c>
      <c r="AW8241" t="s">
        <v>137</v>
      </c>
      <c r="AX8241" t="s">
        <v>137</v>
      </c>
      <c r="AY8241" t="s">
        <v>137</v>
      </c>
      <c r="AZ8241" t="s">
        <v>137</v>
      </c>
      <c r="BA8241" t="s">
        <v>137</v>
      </c>
      <c r="BB8241" t="s">
        <v>137</v>
      </c>
      <c r="BC8241" t="s">
        <v>137</v>
      </c>
      <c r="BD8241" t="s">
        <v>137</v>
      </c>
      <c r="BE8241" t="s">
        <v>137</v>
      </c>
      <c r="BF8241" t="s">
        <v>137</v>
      </c>
      <c r="BG8241" t="s">
        <v>137</v>
      </c>
      <c r="BH8241" t="s">
        <v>137</v>
      </c>
      <c r="BI8241" t="s">
        <v>137</v>
      </c>
      <c r="BJ8241" t="s">
        <v>137</v>
      </c>
      <c r="BK8241" t="s">
        <v>137</v>
      </c>
      <c r="BL8241" t="s">
        <v>137</v>
      </c>
      <c r="BM8241" t="s">
        <v>137</v>
      </c>
      <c r="BN8241" t="s">
        <v>137</v>
      </c>
      <c r="BO8241" t="s">
        <v>137</v>
      </c>
      <c r="BP8241" t="s">
        <v>137</v>
      </c>
      <c r="BQ8241" t="s">
        <v>137</v>
      </c>
      <c r="BR8241" t="s">
        <v>137</v>
      </c>
      <c r="BS8241" t="s">
        <v>137</v>
      </c>
      <c r="BT8241" t="s">
        <v>574</v>
      </c>
      <c r="BU8241" t="s">
        <v>575</v>
      </c>
      <c r="BW8241" t="s">
        <v>137</v>
      </c>
      <c r="BX8241" t="s">
        <v>137</v>
      </c>
      <c r="BY8241" t="s">
        <v>137</v>
      </c>
      <c r="BZ8241" t="s">
        <v>137</v>
      </c>
      <c r="CA8241" t="s">
        <v>137</v>
      </c>
      <c r="CB8241" t="s">
        <v>137</v>
      </c>
      <c r="CC8241" t="s">
        <v>137</v>
      </c>
      <c r="CD8241" t="s">
        <v>137</v>
      </c>
      <c r="CE8241" t="s">
        <v>137</v>
      </c>
      <c r="CF8241" t="s">
        <v>137</v>
      </c>
      <c r="CG8241" t="s">
        <v>137</v>
      </c>
      <c r="CH8241" t="s">
        <v>137</v>
      </c>
      <c r="CI8241" t="s">
        <v>137</v>
      </c>
      <c r="CJ8241" t="s">
        <v>137</v>
      </c>
      <c r="CK8241" t="s">
        <v>137</v>
      </c>
      <c r="CL8241" t="s">
        <v>137</v>
      </c>
      <c r="CM8241" t="s">
        <v>137</v>
      </c>
      <c r="CN8241" t="s">
        <v>137</v>
      </c>
      <c r="CO8241" t="s">
        <v>137</v>
      </c>
      <c r="CP8241" t="s">
        <v>137</v>
      </c>
      <c r="CQ8241" s="1">
        <v>45188.366666666669</v>
      </c>
      <c r="CR8241" s="1">
        <v>45188.366666666669</v>
      </c>
      <c r="CS8241" s="1"/>
      <c r="CT8241" t="s">
        <v>50880</v>
      </c>
      <c r="CU8241" t="s">
        <v>23738</v>
      </c>
      <c r="CV8241" t="s">
        <v>614</v>
      </c>
      <c r="CW8241" t="s">
        <v>50881</v>
      </c>
      <c r="CX8241" s="3"/>
      <c r="CY8241" s="3"/>
      <c r="CZ8241">
        <v>1</v>
      </c>
      <c r="DA8241" t="s">
        <v>137</v>
      </c>
      <c r="DB8241" t="s">
        <v>137</v>
      </c>
      <c r="DC8241" t="s">
        <v>137</v>
      </c>
      <c r="DD8241" t="s">
        <v>137</v>
      </c>
      <c r="DE8241" t="s">
        <v>137</v>
      </c>
      <c r="DF8241" t="s">
        <v>50882</v>
      </c>
      <c r="DG8241" t="s">
        <v>137</v>
      </c>
      <c r="DH8241" t="s">
        <v>137</v>
      </c>
      <c r="DI8241" t="s">
        <v>137</v>
      </c>
      <c r="DJ8241" t="s">
        <v>137</v>
      </c>
      <c r="DK8241">
        <v>0</v>
      </c>
      <c r="DL8241" t="s">
        <v>209</v>
      </c>
      <c r="DM8241" t="s">
        <v>137</v>
      </c>
      <c r="DN8241" t="s">
        <v>137</v>
      </c>
      <c r="DO8241" s="1">
        <v>45188.366666666669</v>
      </c>
      <c r="DP8241" s="1"/>
      <c r="DQ8241" t="s">
        <v>32127</v>
      </c>
      <c r="DR8241" t="s">
        <v>32128</v>
      </c>
      <c r="DS8241" t="s">
        <v>32129</v>
      </c>
      <c r="DT8241" t="s">
        <v>50883</v>
      </c>
      <c r="DU8241" t="s">
        <v>137</v>
      </c>
      <c r="DV8241" t="s">
        <v>137</v>
      </c>
      <c r="DW8241" t="s">
        <v>137</v>
      </c>
      <c r="DX8241" t="s">
        <v>137</v>
      </c>
      <c r="DY8241" t="s">
        <v>137</v>
      </c>
      <c r="DZ8241" t="s">
        <v>168</v>
      </c>
      <c r="EA8241" t="b">
        <v>0</v>
      </c>
      <c r="EB8241" t="s">
        <v>137</v>
      </c>
    </row>
    <row r="8242" spans="1:132" x14ac:dyDescent="0.25">
      <c r="A8242">
        <v>118575446</v>
      </c>
      <c r="B8242">
        <v>3801</v>
      </c>
      <c r="C8242" t="s">
        <v>192</v>
      </c>
      <c r="D8242" t="s">
        <v>224</v>
      </c>
      <c r="E8242" t="s">
        <v>134</v>
      </c>
      <c r="F8242" t="s">
        <v>135</v>
      </c>
      <c r="G8242" t="s">
        <v>194</v>
      </c>
      <c r="H8242" t="s">
        <v>137</v>
      </c>
      <c r="I8242" t="s">
        <v>225</v>
      </c>
      <c r="J8242" t="s">
        <v>32127</v>
      </c>
      <c r="K8242" t="s">
        <v>32128</v>
      </c>
      <c r="L8242" t="s">
        <v>32129</v>
      </c>
      <c r="M8242" t="s">
        <v>137</v>
      </c>
      <c r="N8242" t="s">
        <v>36208</v>
      </c>
      <c r="O8242" t="s">
        <v>36208</v>
      </c>
      <c r="P8242" s="1">
        <v>45188</v>
      </c>
      <c r="Q8242" s="1">
        <v>45183.318055555559</v>
      </c>
      <c r="R8242" s="1">
        <v>45183.318055555559</v>
      </c>
      <c r="S8242" s="1">
        <v>45198.443055555559</v>
      </c>
      <c r="T8242" s="1">
        <v>45198.443055555559</v>
      </c>
      <c r="U8242" t="s">
        <v>50884</v>
      </c>
      <c r="V8242" t="s">
        <v>137</v>
      </c>
      <c r="W8242" t="s">
        <v>137</v>
      </c>
      <c r="X8242" t="s">
        <v>231</v>
      </c>
      <c r="Y8242" t="s">
        <v>3183</v>
      </c>
      <c r="Z8242" t="s">
        <v>137</v>
      </c>
      <c r="AA8242" t="s">
        <v>137</v>
      </c>
      <c r="AB8242" t="s">
        <v>137</v>
      </c>
      <c r="AC8242" t="s">
        <v>137</v>
      </c>
      <c r="AD8242" s="2"/>
      <c r="AE8242" t="s">
        <v>137</v>
      </c>
      <c r="AF8242" t="s">
        <v>137</v>
      </c>
      <c r="AG8242" t="s">
        <v>137</v>
      </c>
      <c r="AH8242" t="s">
        <v>137</v>
      </c>
      <c r="AI8242" t="s">
        <v>137</v>
      </c>
      <c r="AJ8242" t="s">
        <v>137</v>
      </c>
      <c r="AK8242" t="s">
        <v>137</v>
      </c>
      <c r="AL8242" s="2"/>
      <c r="AM8242" t="s">
        <v>137</v>
      </c>
      <c r="AN8242" t="s">
        <v>137</v>
      </c>
      <c r="AO8242" t="s">
        <v>137</v>
      </c>
      <c r="AP8242" t="s">
        <v>137</v>
      </c>
      <c r="AQ8242" t="s">
        <v>137</v>
      </c>
      <c r="AR8242" t="s">
        <v>137</v>
      </c>
      <c r="AS8242" t="s">
        <v>137</v>
      </c>
      <c r="AT8242" t="s">
        <v>137</v>
      </c>
      <c r="AU8242" t="s">
        <v>137</v>
      </c>
      <c r="AV8242" t="s">
        <v>50885</v>
      </c>
      <c r="AW8242" t="s">
        <v>7583</v>
      </c>
      <c r="AX8242" t="s">
        <v>364</v>
      </c>
      <c r="AY8242" t="s">
        <v>137</v>
      </c>
      <c r="AZ8242" t="s">
        <v>137</v>
      </c>
      <c r="BA8242" t="s">
        <v>137</v>
      </c>
      <c r="BB8242" t="s">
        <v>137</v>
      </c>
      <c r="BC8242" t="s">
        <v>137</v>
      </c>
      <c r="BD8242" t="s">
        <v>137</v>
      </c>
      <c r="BE8242" t="s">
        <v>137</v>
      </c>
      <c r="BF8242" t="s">
        <v>137</v>
      </c>
      <c r="BG8242" t="s">
        <v>137</v>
      </c>
      <c r="BH8242" t="s">
        <v>137</v>
      </c>
      <c r="BI8242" t="s">
        <v>137</v>
      </c>
      <c r="BJ8242" t="s">
        <v>137</v>
      </c>
      <c r="BK8242" t="s">
        <v>137</v>
      </c>
      <c r="BL8242" t="s">
        <v>137</v>
      </c>
      <c r="BM8242" t="s">
        <v>137</v>
      </c>
      <c r="BN8242" t="s">
        <v>137</v>
      </c>
      <c r="BO8242" t="s">
        <v>137</v>
      </c>
      <c r="BP8242" t="s">
        <v>137</v>
      </c>
      <c r="BQ8242" t="s">
        <v>137</v>
      </c>
      <c r="BR8242" t="s">
        <v>137</v>
      </c>
      <c r="BS8242" t="s">
        <v>137</v>
      </c>
      <c r="BT8242" t="s">
        <v>137</v>
      </c>
      <c r="BU8242" t="s">
        <v>137</v>
      </c>
      <c r="BW8242" t="s">
        <v>137</v>
      </c>
      <c r="BX8242" t="s">
        <v>137</v>
      </c>
      <c r="BY8242" t="s">
        <v>137</v>
      </c>
      <c r="BZ8242" t="s">
        <v>137</v>
      </c>
      <c r="CA8242" t="s">
        <v>137</v>
      </c>
      <c r="CB8242" t="s">
        <v>137</v>
      </c>
      <c r="CC8242" t="s">
        <v>137</v>
      </c>
      <c r="CD8242" t="s">
        <v>137</v>
      </c>
      <c r="CE8242" t="s">
        <v>137</v>
      </c>
      <c r="CF8242" t="s">
        <v>137</v>
      </c>
      <c r="CG8242" t="s">
        <v>137</v>
      </c>
      <c r="CH8242" t="s">
        <v>137</v>
      </c>
      <c r="CI8242" t="s">
        <v>137</v>
      </c>
      <c r="CJ8242" t="s">
        <v>137</v>
      </c>
      <c r="CK8242" t="s">
        <v>137</v>
      </c>
      <c r="CL8242" t="s">
        <v>137</v>
      </c>
      <c r="CM8242" t="s">
        <v>137</v>
      </c>
      <c r="CN8242" t="s">
        <v>137</v>
      </c>
      <c r="CO8242" t="s">
        <v>137</v>
      </c>
      <c r="CP8242" t="s">
        <v>137</v>
      </c>
      <c r="CQ8242" s="1">
        <v>45189.502083333333</v>
      </c>
      <c r="CR8242" s="1">
        <v>45189.502083333333</v>
      </c>
      <c r="CS8242" s="1"/>
      <c r="CT8242" t="s">
        <v>50886</v>
      </c>
      <c r="CU8242" t="s">
        <v>50887</v>
      </c>
      <c r="CV8242" t="s">
        <v>50888</v>
      </c>
      <c r="CW8242" t="s">
        <v>50889</v>
      </c>
      <c r="CX8242" s="3"/>
      <c r="CY8242" s="3"/>
      <c r="CZ8242">
        <v>1</v>
      </c>
      <c r="DA8242" t="s">
        <v>50890</v>
      </c>
      <c r="DB8242" t="s">
        <v>137</v>
      </c>
      <c r="DC8242" t="s">
        <v>137</v>
      </c>
      <c r="DD8242" t="s">
        <v>137</v>
      </c>
      <c r="DE8242" t="s">
        <v>137</v>
      </c>
      <c r="DF8242" t="s">
        <v>50891</v>
      </c>
      <c r="DG8242" t="s">
        <v>137</v>
      </c>
      <c r="DH8242" t="s">
        <v>137</v>
      </c>
      <c r="DI8242" t="s">
        <v>137</v>
      </c>
      <c r="DJ8242" t="s">
        <v>137</v>
      </c>
      <c r="DK8242">
        <v>0</v>
      </c>
      <c r="DL8242" t="s">
        <v>209</v>
      </c>
      <c r="DM8242" t="s">
        <v>137</v>
      </c>
      <c r="DN8242" t="s">
        <v>137</v>
      </c>
      <c r="DO8242" s="1">
        <v>45189.502083333333</v>
      </c>
      <c r="DP8242" s="1"/>
      <c r="DQ8242" t="s">
        <v>32127</v>
      </c>
      <c r="DR8242" t="s">
        <v>32128</v>
      </c>
      <c r="DS8242" t="s">
        <v>32129</v>
      </c>
      <c r="DT8242" t="s">
        <v>137</v>
      </c>
      <c r="DU8242" t="s">
        <v>137</v>
      </c>
      <c r="DV8242" t="s">
        <v>846</v>
      </c>
      <c r="DW8242" t="s">
        <v>137</v>
      </c>
      <c r="DX8242" t="s">
        <v>137</v>
      </c>
      <c r="DY8242" t="s">
        <v>137</v>
      </c>
      <c r="DZ8242" t="s">
        <v>148</v>
      </c>
      <c r="EA8242" t="b">
        <v>0</v>
      </c>
      <c r="EB8242" t="s">
        <v>137</v>
      </c>
    </row>
    <row r="8243" spans="1:132" x14ac:dyDescent="0.25">
      <c r="A8243">
        <v>118551763</v>
      </c>
      <c r="B8243">
        <v>3800</v>
      </c>
      <c r="C8243" t="s">
        <v>192</v>
      </c>
      <c r="D8243" t="s">
        <v>133</v>
      </c>
      <c r="E8243" t="s">
        <v>134</v>
      </c>
      <c r="F8243" t="s">
        <v>135</v>
      </c>
      <c r="G8243" t="s">
        <v>136</v>
      </c>
      <c r="H8243" t="s">
        <v>137</v>
      </c>
      <c r="I8243" t="s">
        <v>138</v>
      </c>
      <c r="J8243" t="s">
        <v>534</v>
      </c>
      <c r="K8243" t="s">
        <v>535</v>
      </c>
      <c r="L8243" t="s">
        <v>536</v>
      </c>
      <c r="M8243" t="s">
        <v>137</v>
      </c>
      <c r="N8243" t="s">
        <v>29336</v>
      </c>
      <c r="O8243" t="s">
        <v>1478</v>
      </c>
      <c r="P8243" s="1">
        <v>45182</v>
      </c>
      <c r="Q8243" s="1">
        <v>45182.679861111108</v>
      </c>
      <c r="R8243" s="1">
        <v>45182.679861111108</v>
      </c>
      <c r="S8243" s="1">
        <v>45182.680555555555</v>
      </c>
      <c r="T8243" s="1">
        <v>45182.680555555555</v>
      </c>
      <c r="U8243" t="s">
        <v>46170</v>
      </c>
      <c r="V8243" t="s">
        <v>137</v>
      </c>
      <c r="W8243" t="s">
        <v>137</v>
      </c>
      <c r="X8243" t="s">
        <v>144</v>
      </c>
      <c r="Y8243" t="s">
        <v>3318</v>
      </c>
      <c r="Z8243" t="s">
        <v>137</v>
      </c>
      <c r="AA8243" t="s">
        <v>137</v>
      </c>
      <c r="AB8243" t="s">
        <v>137</v>
      </c>
      <c r="AC8243" t="s">
        <v>137</v>
      </c>
      <c r="AD8243" s="2"/>
      <c r="AE8243" t="s">
        <v>137</v>
      </c>
      <c r="AF8243" t="s">
        <v>137</v>
      </c>
      <c r="AG8243" t="s">
        <v>137</v>
      </c>
      <c r="AH8243" t="s">
        <v>137</v>
      </c>
      <c r="AI8243" t="s">
        <v>137</v>
      </c>
      <c r="AJ8243" t="s">
        <v>137</v>
      </c>
      <c r="AK8243" t="s">
        <v>137</v>
      </c>
      <c r="AL8243" s="2"/>
      <c r="AM8243" t="s">
        <v>137</v>
      </c>
      <c r="AN8243" t="s">
        <v>137</v>
      </c>
      <c r="AO8243" t="s">
        <v>137</v>
      </c>
      <c r="AP8243" t="s">
        <v>137</v>
      </c>
      <c r="AQ8243" t="s">
        <v>137</v>
      </c>
      <c r="AR8243" t="s">
        <v>137</v>
      </c>
      <c r="AS8243" t="s">
        <v>137</v>
      </c>
      <c r="AT8243" t="s">
        <v>137</v>
      </c>
      <c r="AU8243" t="s">
        <v>137</v>
      </c>
      <c r="AV8243" t="s">
        <v>137</v>
      </c>
      <c r="AW8243" t="s">
        <v>137</v>
      </c>
      <c r="AX8243" t="s">
        <v>137</v>
      </c>
      <c r="AY8243" t="s">
        <v>137</v>
      </c>
      <c r="AZ8243" t="s">
        <v>137</v>
      </c>
      <c r="BA8243" t="s">
        <v>137</v>
      </c>
      <c r="BB8243" t="s">
        <v>137</v>
      </c>
      <c r="BC8243" t="s">
        <v>137</v>
      </c>
      <c r="BD8243" t="s">
        <v>137</v>
      </c>
      <c r="BE8243" t="s">
        <v>137</v>
      </c>
      <c r="BF8243" t="s">
        <v>137</v>
      </c>
      <c r="BG8243" t="s">
        <v>137</v>
      </c>
      <c r="BH8243" t="s">
        <v>137</v>
      </c>
      <c r="BI8243" t="s">
        <v>137</v>
      </c>
      <c r="BJ8243" t="s">
        <v>137</v>
      </c>
      <c r="BK8243" t="s">
        <v>137</v>
      </c>
      <c r="BL8243" t="s">
        <v>137</v>
      </c>
      <c r="BM8243" t="s">
        <v>137</v>
      </c>
      <c r="BN8243" t="s">
        <v>137</v>
      </c>
      <c r="BO8243" t="s">
        <v>137</v>
      </c>
      <c r="BP8243" t="s">
        <v>50892</v>
      </c>
      <c r="BQ8243" t="s">
        <v>137</v>
      </c>
      <c r="BR8243" t="s">
        <v>137</v>
      </c>
      <c r="BS8243" t="s">
        <v>137</v>
      </c>
      <c r="BT8243" t="s">
        <v>137</v>
      </c>
      <c r="BU8243" t="s">
        <v>137</v>
      </c>
      <c r="BW8243" t="s">
        <v>137</v>
      </c>
      <c r="BX8243" t="s">
        <v>137</v>
      </c>
      <c r="BY8243" t="s">
        <v>137</v>
      </c>
      <c r="BZ8243" t="s">
        <v>137</v>
      </c>
      <c r="CA8243" t="s">
        <v>137</v>
      </c>
      <c r="CB8243" t="s">
        <v>137</v>
      </c>
      <c r="CC8243" t="s">
        <v>137</v>
      </c>
      <c r="CD8243" t="s">
        <v>137</v>
      </c>
      <c r="CE8243" t="s">
        <v>137</v>
      </c>
      <c r="CF8243" t="s">
        <v>137</v>
      </c>
      <c r="CG8243" t="s">
        <v>137</v>
      </c>
      <c r="CH8243" t="s">
        <v>137</v>
      </c>
      <c r="CI8243" t="s">
        <v>137</v>
      </c>
      <c r="CJ8243" t="s">
        <v>137</v>
      </c>
      <c r="CK8243" t="s">
        <v>137</v>
      </c>
      <c r="CL8243" t="s">
        <v>137</v>
      </c>
      <c r="CM8243" t="s">
        <v>137</v>
      </c>
      <c r="CN8243" t="s">
        <v>137</v>
      </c>
      <c r="CO8243" t="s">
        <v>137</v>
      </c>
      <c r="CP8243" t="s">
        <v>137</v>
      </c>
      <c r="CQ8243" s="1">
        <v>45182.680555555555</v>
      </c>
      <c r="CR8243" s="1">
        <v>45182.680555555555</v>
      </c>
      <c r="CS8243" s="1"/>
      <c r="CT8243" t="s">
        <v>12169</v>
      </c>
      <c r="CU8243" t="s">
        <v>12169</v>
      </c>
      <c r="CV8243" t="s">
        <v>13927</v>
      </c>
      <c r="CW8243" t="s">
        <v>13927</v>
      </c>
      <c r="CX8243" s="3"/>
      <c r="CY8243" s="3"/>
      <c r="CZ8243">
        <v>1</v>
      </c>
      <c r="DA8243" t="s">
        <v>50893</v>
      </c>
      <c r="DB8243" t="s">
        <v>137</v>
      </c>
      <c r="DC8243" t="s">
        <v>137</v>
      </c>
      <c r="DD8243" t="s">
        <v>137</v>
      </c>
      <c r="DE8243" t="s">
        <v>137</v>
      </c>
      <c r="DF8243" t="s">
        <v>50894</v>
      </c>
      <c r="DG8243" t="s">
        <v>137</v>
      </c>
      <c r="DH8243" t="s">
        <v>137</v>
      </c>
      <c r="DI8243" t="s">
        <v>137</v>
      </c>
      <c r="DJ8243" t="s">
        <v>137</v>
      </c>
      <c r="DK8243">
        <v>0</v>
      </c>
      <c r="DL8243" t="s">
        <v>137</v>
      </c>
      <c r="DM8243" t="s">
        <v>137</v>
      </c>
      <c r="DN8243" t="s">
        <v>137</v>
      </c>
      <c r="DO8243" s="1">
        <v>45182.680555555555</v>
      </c>
      <c r="DP8243" s="1"/>
      <c r="DQ8243" t="s">
        <v>534</v>
      </c>
      <c r="DR8243" t="s">
        <v>535</v>
      </c>
      <c r="DS8243" t="s">
        <v>536</v>
      </c>
      <c r="DT8243" t="s">
        <v>137</v>
      </c>
      <c r="DU8243" t="s">
        <v>137</v>
      </c>
      <c r="DV8243" t="s">
        <v>137</v>
      </c>
      <c r="DW8243" t="s">
        <v>137</v>
      </c>
      <c r="DX8243" t="s">
        <v>137</v>
      </c>
      <c r="DY8243" t="s">
        <v>137</v>
      </c>
      <c r="DZ8243" t="s">
        <v>148</v>
      </c>
      <c r="EA8243" t="b">
        <v>0</v>
      </c>
      <c r="EB8243" t="s">
        <v>137</v>
      </c>
    </row>
    <row r="8244" spans="1:132" x14ac:dyDescent="0.25">
      <c r="A8244">
        <v>118546298</v>
      </c>
      <c r="B8244">
        <v>3799</v>
      </c>
      <c r="C8244" t="s">
        <v>192</v>
      </c>
      <c r="D8244" t="s">
        <v>133</v>
      </c>
      <c r="E8244" t="s">
        <v>134</v>
      </c>
      <c r="F8244" t="s">
        <v>135</v>
      </c>
      <c r="G8244" t="s">
        <v>136</v>
      </c>
      <c r="H8244" t="s">
        <v>137</v>
      </c>
      <c r="I8244" t="s">
        <v>138</v>
      </c>
      <c r="J8244" t="s">
        <v>557</v>
      </c>
      <c r="K8244" t="s">
        <v>558</v>
      </c>
      <c r="L8244" t="s">
        <v>559</v>
      </c>
      <c r="M8244" t="s">
        <v>137</v>
      </c>
      <c r="N8244" t="s">
        <v>12806</v>
      </c>
      <c r="O8244" t="s">
        <v>12806</v>
      </c>
      <c r="P8244" s="1">
        <v>45183</v>
      </c>
      <c r="Q8244" s="1">
        <v>45182.643750000003</v>
      </c>
      <c r="R8244" s="1">
        <v>45182.643750000003</v>
      </c>
      <c r="S8244" s="1">
        <v>45217.45208333333</v>
      </c>
      <c r="T8244" s="1">
        <v>45217.45208333333</v>
      </c>
      <c r="U8244" t="s">
        <v>3431</v>
      </c>
      <c r="V8244" t="s">
        <v>137</v>
      </c>
      <c r="W8244" t="s">
        <v>137</v>
      </c>
      <c r="X8244" t="s">
        <v>231</v>
      </c>
      <c r="Y8244" t="s">
        <v>186</v>
      </c>
      <c r="Z8244" t="s">
        <v>137</v>
      </c>
      <c r="AA8244" t="s">
        <v>137</v>
      </c>
      <c r="AB8244" t="s">
        <v>137</v>
      </c>
      <c r="AC8244" t="s">
        <v>137</v>
      </c>
      <c r="AD8244" s="2"/>
      <c r="AE8244" t="s">
        <v>137</v>
      </c>
      <c r="AF8244" t="s">
        <v>137</v>
      </c>
      <c r="AG8244" t="s">
        <v>137</v>
      </c>
      <c r="AH8244" t="s">
        <v>137</v>
      </c>
      <c r="AI8244" t="s">
        <v>137</v>
      </c>
      <c r="AJ8244" t="s">
        <v>137</v>
      </c>
      <c r="AK8244" t="s">
        <v>137</v>
      </c>
      <c r="AL8244" s="2"/>
      <c r="AM8244" t="s">
        <v>137</v>
      </c>
      <c r="AN8244" t="s">
        <v>137</v>
      </c>
      <c r="AO8244" t="s">
        <v>137</v>
      </c>
      <c r="AP8244" t="s">
        <v>137</v>
      </c>
      <c r="AQ8244" t="s">
        <v>137</v>
      </c>
      <c r="AR8244" t="s">
        <v>137</v>
      </c>
      <c r="AS8244" t="s">
        <v>137</v>
      </c>
      <c r="AT8244" t="s">
        <v>137</v>
      </c>
      <c r="AU8244" t="s">
        <v>137</v>
      </c>
      <c r="AV8244" t="s">
        <v>137</v>
      </c>
      <c r="AW8244" t="s">
        <v>137</v>
      </c>
      <c r="AX8244" t="s">
        <v>137</v>
      </c>
      <c r="AY8244" t="s">
        <v>137</v>
      </c>
      <c r="AZ8244" t="s">
        <v>137</v>
      </c>
      <c r="BA8244" t="s">
        <v>137</v>
      </c>
      <c r="BB8244" t="s">
        <v>137</v>
      </c>
      <c r="BC8244" t="s">
        <v>137</v>
      </c>
      <c r="BD8244" t="s">
        <v>137</v>
      </c>
      <c r="BE8244" t="s">
        <v>137</v>
      </c>
      <c r="BF8244" t="s">
        <v>137</v>
      </c>
      <c r="BG8244" t="s">
        <v>137</v>
      </c>
      <c r="BH8244" t="s">
        <v>137</v>
      </c>
      <c r="BI8244" t="s">
        <v>137</v>
      </c>
      <c r="BJ8244" t="s">
        <v>137</v>
      </c>
      <c r="BK8244" t="s">
        <v>137</v>
      </c>
      <c r="BL8244" t="s">
        <v>137</v>
      </c>
      <c r="BM8244" t="s">
        <v>137</v>
      </c>
      <c r="BN8244" t="s">
        <v>137</v>
      </c>
      <c r="BO8244" t="s">
        <v>137</v>
      </c>
      <c r="BP8244" t="s">
        <v>50895</v>
      </c>
      <c r="BQ8244" t="s">
        <v>137</v>
      </c>
      <c r="BR8244" t="s">
        <v>137</v>
      </c>
      <c r="BS8244" t="s">
        <v>137</v>
      </c>
      <c r="BT8244" t="s">
        <v>137</v>
      </c>
      <c r="BU8244" t="s">
        <v>137</v>
      </c>
      <c r="BW8244" t="s">
        <v>137</v>
      </c>
      <c r="BX8244" t="s">
        <v>137</v>
      </c>
      <c r="BY8244" t="s">
        <v>137</v>
      </c>
      <c r="BZ8244" t="s">
        <v>137</v>
      </c>
      <c r="CA8244" t="s">
        <v>137</v>
      </c>
      <c r="CB8244" t="s">
        <v>137</v>
      </c>
      <c r="CC8244" t="s">
        <v>137</v>
      </c>
      <c r="CD8244" t="s">
        <v>137</v>
      </c>
      <c r="CE8244" t="s">
        <v>137</v>
      </c>
      <c r="CF8244" t="s">
        <v>137</v>
      </c>
      <c r="CG8244" t="s">
        <v>137</v>
      </c>
      <c r="CH8244" t="s">
        <v>137</v>
      </c>
      <c r="CI8244" t="s">
        <v>137</v>
      </c>
      <c r="CJ8244" t="s">
        <v>137</v>
      </c>
      <c r="CK8244" t="s">
        <v>137</v>
      </c>
      <c r="CL8244" t="s">
        <v>137</v>
      </c>
      <c r="CM8244" t="s">
        <v>137</v>
      </c>
      <c r="CN8244" t="s">
        <v>137</v>
      </c>
      <c r="CO8244" t="s">
        <v>137</v>
      </c>
      <c r="CP8244" t="s">
        <v>137</v>
      </c>
      <c r="CQ8244" s="1">
        <v>45217.45208333333</v>
      </c>
      <c r="CR8244" s="1">
        <v>45217.45208333333</v>
      </c>
      <c r="CS8244" s="1"/>
      <c r="CT8244" t="s">
        <v>50896</v>
      </c>
      <c r="CU8244" t="s">
        <v>50897</v>
      </c>
      <c r="CV8244" t="s">
        <v>50898</v>
      </c>
      <c r="CW8244" t="s">
        <v>50899</v>
      </c>
      <c r="CX8244" s="3"/>
      <c r="CY8244" s="3"/>
      <c r="CZ8244">
        <v>1</v>
      </c>
      <c r="DA8244" t="s">
        <v>50900</v>
      </c>
      <c r="DB8244" t="s">
        <v>137</v>
      </c>
      <c r="DC8244" t="s">
        <v>137</v>
      </c>
      <c r="DD8244" t="s">
        <v>137</v>
      </c>
      <c r="DE8244" t="s">
        <v>137</v>
      </c>
      <c r="DF8244" t="s">
        <v>50901</v>
      </c>
      <c r="DG8244" t="s">
        <v>900</v>
      </c>
      <c r="DH8244" t="s">
        <v>3650</v>
      </c>
      <c r="DI8244" t="s">
        <v>137</v>
      </c>
      <c r="DJ8244" t="s">
        <v>137</v>
      </c>
      <c r="DK8244">
        <v>0</v>
      </c>
      <c r="DL8244" t="s">
        <v>209</v>
      </c>
      <c r="DM8244" t="s">
        <v>137</v>
      </c>
      <c r="DN8244" t="s">
        <v>137</v>
      </c>
      <c r="DO8244" s="1">
        <v>45217.45208333333</v>
      </c>
      <c r="DP8244" s="1"/>
      <c r="DQ8244" t="s">
        <v>557</v>
      </c>
      <c r="DR8244" t="s">
        <v>558</v>
      </c>
      <c r="DS8244" t="s">
        <v>559</v>
      </c>
      <c r="DT8244" t="s">
        <v>50902</v>
      </c>
      <c r="DU8244" t="s">
        <v>137</v>
      </c>
      <c r="DV8244" t="s">
        <v>137</v>
      </c>
      <c r="DW8244" t="s">
        <v>137</v>
      </c>
      <c r="DX8244" t="s">
        <v>28697</v>
      </c>
      <c r="DY8244" t="s">
        <v>137</v>
      </c>
      <c r="DZ8244" t="s">
        <v>148</v>
      </c>
      <c r="EA8244" t="b">
        <v>0</v>
      </c>
      <c r="EB8244" t="s">
        <v>137</v>
      </c>
    </row>
    <row r="8245" spans="1:132" x14ac:dyDescent="0.25">
      <c r="A8245">
        <v>118538189</v>
      </c>
      <c r="B8245">
        <v>3798</v>
      </c>
      <c r="C8245" t="s">
        <v>192</v>
      </c>
      <c r="D8245" t="s">
        <v>50903</v>
      </c>
      <c r="E8245" t="s">
        <v>134</v>
      </c>
      <c r="F8245" t="s">
        <v>162</v>
      </c>
      <c r="G8245" t="s">
        <v>137</v>
      </c>
      <c r="H8245" t="s">
        <v>137</v>
      </c>
      <c r="I8245" t="s">
        <v>50904</v>
      </c>
      <c r="J8245" t="s">
        <v>31708</v>
      </c>
      <c r="K8245" t="s">
        <v>31709</v>
      </c>
      <c r="L8245" t="s">
        <v>31710</v>
      </c>
      <c r="M8245" t="s">
        <v>137</v>
      </c>
      <c r="N8245" t="s">
        <v>452</v>
      </c>
      <c r="O8245" t="s">
        <v>452</v>
      </c>
      <c r="P8245" s="1"/>
      <c r="Q8245" s="1">
        <v>45182.592361111114</v>
      </c>
      <c r="R8245" s="1">
        <v>45182.592361111114</v>
      </c>
      <c r="S8245" s="1">
        <v>45183.436805555553</v>
      </c>
      <c r="T8245" s="1">
        <v>45183.436805555553</v>
      </c>
      <c r="U8245" t="s">
        <v>8900</v>
      </c>
      <c r="V8245" t="s">
        <v>137</v>
      </c>
      <c r="W8245" t="s">
        <v>137</v>
      </c>
      <c r="X8245" t="s">
        <v>454</v>
      </c>
      <c r="Y8245" t="s">
        <v>137</v>
      </c>
      <c r="Z8245" t="s">
        <v>137</v>
      </c>
      <c r="AA8245" t="s">
        <v>137</v>
      </c>
      <c r="AB8245" t="s">
        <v>137</v>
      </c>
      <c r="AC8245" t="s">
        <v>137</v>
      </c>
      <c r="AD8245" s="2"/>
      <c r="AE8245" t="s">
        <v>137</v>
      </c>
      <c r="AF8245" t="s">
        <v>137</v>
      </c>
      <c r="AG8245" t="s">
        <v>137</v>
      </c>
      <c r="AH8245" t="s">
        <v>137</v>
      </c>
      <c r="AI8245" t="s">
        <v>137</v>
      </c>
      <c r="AJ8245" t="s">
        <v>137</v>
      </c>
      <c r="AK8245" t="s">
        <v>137</v>
      </c>
      <c r="AL8245" s="2"/>
      <c r="AM8245" t="s">
        <v>137</v>
      </c>
      <c r="AN8245" t="s">
        <v>137</v>
      </c>
      <c r="AO8245" t="s">
        <v>137</v>
      </c>
      <c r="AP8245" t="s">
        <v>137</v>
      </c>
      <c r="AQ8245" t="s">
        <v>137</v>
      </c>
      <c r="AR8245" t="s">
        <v>137</v>
      </c>
      <c r="AS8245" t="s">
        <v>137</v>
      </c>
      <c r="AT8245" t="s">
        <v>137</v>
      </c>
      <c r="AU8245" t="s">
        <v>137</v>
      </c>
      <c r="AV8245" t="s">
        <v>137</v>
      </c>
      <c r="AW8245" t="s">
        <v>137</v>
      </c>
      <c r="AX8245" t="s">
        <v>137</v>
      </c>
      <c r="AY8245" t="s">
        <v>137</v>
      </c>
      <c r="AZ8245" t="s">
        <v>137</v>
      </c>
      <c r="BA8245" t="s">
        <v>137</v>
      </c>
      <c r="BB8245" t="s">
        <v>137</v>
      </c>
      <c r="BC8245" t="s">
        <v>137</v>
      </c>
      <c r="BD8245" t="s">
        <v>137</v>
      </c>
      <c r="BE8245" t="s">
        <v>137</v>
      </c>
      <c r="BF8245" t="s">
        <v>137</v>
      </c>
      <c r="BG8245" t="s">
        <v>137</v>
      </c>
      <c r="BH8245" t="s">
        <v>137</v>
      </c>
      <c r="BI8245" t="s">
        <v>137</v>
      </c>
      <c r="BJ8245" t="s">
        <v>137</v>
      </c>
      <c r="BK8245" t="s">
        <v>137</v>
      </c>
      <c r="BL8245" t="s">
        <v>137</v>
      </c>
      <c r="BM8245" t="s">
        <v>137</v>
      </c>
      <c r="BN8245" t="s">
        <v>137</v>
      </c>
      <c r="BO8245" t="s">
        <v>137</v>
      </c>
      <c r="BP8245" t="s">
        <v>137</v>
      </c>
      <c r="BQ8245" t="s">
        <v>137</v>
      </c>
      <c r="BR8245" t="s">
        <v>137</v>
      </c>
      <c r="BS8245" t="s">
        <v>137</v>
      </c>
      <c r="BT8245" t="s">
        <v>137</v>
      </c>
      <c r="BU8245" t="s">
        <v>137</v>
      </c>
      <c r="BW8245" t="s">
        <v>137</v>
      </c>
      <c r="BX8245" t="s">
        <v>137</v>
      </c>
      <c r="BY8245" t="s">
        <v>137</v>
      </c>
      <c r="BZ8245" t="s">
        <v>137</v>
      </c>
      <c r="CA8245" t="s">
        <v>137</v>
      </c>
      <c r="CB8245" t="s">
        <v>137</v>
      </c>
      <c r="CC8245" t="s">
        <v>137</v>
      </c>
      <c r="CD8245" t="s">
        <v>137</v>
      </c>
      <c r="CE8245" t="s">
        <v>137</v>
      </c>
      <c r="CF8245" t="s">
        <v>137</v>
      </c>
      <c r="CG8245" t="s">
        <v>137</v>
      </c>
      <c r="CH8245" t="s">
        <v>137</v>
      </c>
      <c r="CI8245" t="s">
        <v>137</v>
      </c>
      <c r="CJ8245" t="s">
        <v>137</v>
      </c>
      <c r="CK8245" t="s">
        <v>137</v>
      </c>
      <c r="CL8245" t="s">
        <v>137</v>
      </c>
      <c r="CM8245" t="s">
        <v>137</v>
      </c>
      <c r="CN8245" t="s">
        <v>137</v>
      </c>
      <c r="CO8245" t="s">
        <v>137</v>
      </c>
      <c r="CP8245" t="s">
        <v>137</v>
      </c>
      <c r="CQ8245" s="1">
        <v>45183.436805555553</v>
      </c>
      <c r="CR8245" s="1">
        <v>45183.436805555553</v>
      </c>
      <c r="CS8245" s="1"/>
      <c r="CT8245" t="s">
        <v>46196</v>
      </c>
      <c r="CU8245" t="s">
        <v>46196</v>
      </c>
      <c r="CV8245" t="s">
        <v>50905</v>
      </c>
      <c r="CW8245" t="s">
        <v>50906</v>
      </c>
      <c r="CX8245" s="3"/>
      <c r="CY8245" s="3"/>
      <c r="CZ8245">
        <v>1</v>
      </c>
      <c r="DA8245" t="s">
        <v>137</v>
      </c>
      <c r="DB8245" t="s">
        <v>137</v>
      </c>
      <c r="DC8245" t="s">
        <v>137</v>
      </c>
      <c r="DD8245" t="s">
        <v>137</v>
      </c>
      <c r="DE8245" t="s">
        <v>137</v>
      </c>
      <c r="DF8245" t="s">
        <v>50907</v>
      </c>
      <c r="DG8245" t="s">
        <v>137</v>
      </c>
      <c r="DH8245" t="s">
        <v>137</v>
      </c>
      <c r="DI8245" t="s">
        <v>137</v>
      </c>
      <c r="DJ8245" t="s">
        <v>137</v>
      </c>
      <c r="DK8245">
        <v>0</v>
      </c>
      <c r="DL8245" t="s">
        <v>209</v>
      </c>
      <c r="DM8245" t="s">
        <v>137</v>
      </c>
      <c r="DN8245" t="s">
        <v>137</v>
      </c>
      <c r="DO8245" s="1">
        <v>45183.436805555553</v>
      </c>
      <c r="DP8245" s="1"/>
      <c r="DQ8245" t="s">
        <v>32127</v>
      </c>
      <c r="DR8245" t="s">
        <v>32128</v>
      </c>
      <c r="DS8245" t="s">
        <v>32129</v>
      </c>
      <c r="DT8245" t="s">
        <v>137</v>
      </c>
      <c r="DU8245" t="s">
        <v>137</v>
      </c>
      <c r="DV8245" t="s">
        <v>137</v>
      </c>
      <c r="DW8245" t="s">
        <v>137</v>
      </c>
      <c r="DX8245" t="s">
        <v>50908</v>
      </c>
      <c r="DY8245" t="s">
        <v>137</v>
      </c>
      <c r="DZ8245" t="s">
        <v>168</v>
      </c>
      <c r="EA8245" t="b">
        <v>0</v>
      </c>
      <c r="EB8245" t="s">
        <v>137</v>
      </c>
    </row>
    <row r="8246" spans="1:132" x14ac:dyDescent="0.25">
      <c r="A8246">
        <v>118527787</v>
      </c>
      <c r="B8246">
        <v>3797</v>
      </c>
      <c r="C8246" t="s">
        <v>192</v>
      </c>
      <c r="D8246" t="s">
        <v>133</v>
      </c>
      <c r="E8246" t="s">
        <v>134</v>
      </c>
      <c r="F8246" t="s">
        <v>135</v>
      </c>
      <c r="G8246" t="s">
        <v>136</v>
      </c>
      <c r="H8246" t="s">
        <v>137</v>
      </c>
      <c r="I8246" t="s">
        <v>138</v>
      </c>
      <c r="J8246" t="s">
        <v>150</v>
      </c>
      <c r="K8246" t="s">
        <v>151</v>
      </c>
      <c r="L8246" t="s">
        <v>152</v>
      </c>
      <c r="M8246" t="s">
        <v>137</v>
      </c>
      <c r="N8246" t="s">
        <v>2963</v>
      </c>
      <c r="O8246" t="s">
        <v>2963</v>
      </c>
      <c r="P8246" s="1">
        <v>45183</v>
      </c>
      <c r="Q8246" s="1">
        <v>45182.52847222222</v>
      </c>
      <c r="R8246" s="1">
        <v>45182.52847222222</v>
      </c>
      <c r="S8246" s="1">
        <v>45183.565972222219</v>
      </c>
      <c r="T8246" s="1">
        <v>45183.565972222219</v>
      </c>
      <c r="U8246" t="s">
        <v>3307</v>
      </c>
      <c r="V8246" t="s">
        <v>137</v>
      </c>
      <c r="W8246" t="s">
        <v>137</v>
      </c>
      <c r="X8246" t="s">
        <v>144</v>
      </c>
      <c r="Y8246" t="s">
        <v>285</v>
      </c>
      <c r="Z8246" t="s">
        <v>137</v>
      </c>
      <c r="AA8246" t="s">
        <v>137</v>
      </c>
      <c r="AB8246" t="s">
        <v>137</v>
      </c>
      <c r="AC8246" t="s">
        <v>137</v>
      </c>
      <c r="AD8246" s="2"/>
      <c r="AE8246" t="s">
        <v>137</v>
      </c>
      <c r="AF8246" t="s">
        <v>137</v>
      </c>
      <c r="AG8246" t="s">
        <v>137</v>
      </c>
      <c r="AH8246" t="s">
        <v>137</v>
      </c>
      <c r="AI8246" t="s">
        <v>137</v>
      </c>
      <c r="AJ8246" t="s">
        <v>137</v>
      </c>
      <c r="AK8246" t="s">
        <v>137</v>
      </c>
      <c r="AL8246" s="2"/>
      <c r="AM8246" t="s">
        <v>137</v>
      </c>
      <c r="AN8246" t="s">
        <v>137</v>
      </c>
      <c r="AO8246" t="s">
        <v>137</v>
      </c>
      <c r="AP8246" t="s">
        <v>137</v>
      </c>
      <c r="AQ8246" t="s">
        <v>137</v>
      </c>
      <c r="AR8246" t="s">
        <v>137</v>
      </c>
      <c r="AS8246" t="s">
        <v>137</v>
      </c>
      <c r="AT8246" t="s">
        <v>137</v>
      </c>
      <c r="AU8246" t="s">
        <v>137</v>
      </c>
      <c r="AV8246" t="s">
        <v>137</v>
      </c>
      <c r="AW8246" t="s">
        <v>137</v>
      </c>
      <c r="AX8246" t="s">
        <v>137</v>
      </c>
      <c r="AY8246" t="s">
        <v>137</v>
      </c>
      <c r="AZ8246" t="s">
        <v>137</v>
      </c>
      <c r="BA8246" t="s">
        <v>137</v>
      </c>
      <c r="BB8246" t="s">
        <v>137</v>
      </c>
      <c r="BC8246" t="s">
        <v>137</v>
      </c>
      <c r="BD8246" t="s">
        <v>137</v>
      </c>
      <c r="BE8246" t="s">
        <v>137</v>
      </c>
      <c r="BF8246" t="s">
        <v>137</v>
      </c>
      <c r="BG8246" t="s">
        <v>137</v>
      </c>
      <c r="BH8246" t="s">
        <v>137</v>
      </c>
      <c r="BI8246" t="s">
        <v>137</v>
      </c>
      <c r="BJ8246" t="s">
        <v>137</v>
      </c>
      <c r="BK8246" t="s">
        <v>137</v>
      </c>
      <c r="BL8246" t="s">
        <v>137</v>
      </c>
      <c r="BM8246" t="s">
        <v>137</v>
      </c>
      <c r="BN8246" t="s">
        <v>137</v>
      </c>
      <c r="BO8246" t="s">
        <v>137</v>
      </c>
      <c r="BP8246" t="s">
        <v>50909</v>
      </c>
      <c r="BQ8246" t="s">
        <v>137</v>
      </c>
      <c r="BR8246" t="s">
        <v>137</v>
      </c>
      <c r="BS8246" t="s">
        <v>137</v>
      </c>
      <c r="BT8246" t="s">
        <v>137</v>
      </c>
      <c r="BU8246" t="s">
        <v>137</v>
      </c>
      <c r="BW8246" t="s">
        <v>137</v>
      </c>
      <c r="BX8246" t="s">
        <v>137</v>
      </c>
      <c r="BY8246" t="s">
        <v>137</v>
      </c>
      <c r="BZ8246" t="s">
        <v>137</v>
      </c>
      <c r="CA8246" t="s">
        <v>137</v>
      </c>
      <c r="CB8246" t="s">
        <v>137</v>
      </c>
      <c r="CC8246" t="s">
        <v>137</v>
      </c>
      <c r="CD8246" t="s">
        <v>137</v>
      </c>
      <c r="CE8246" t="s">
        <v>137</v>
      </c>
      <c r="CF8246" t="s">
        <v>137</v>
      </c>
      <c r="CG8246" t="s">
        <v>137</v>
      </c>
      <c r="CH8246" t="s">
        <v>137</v>
      </c>
      <c r="CI8246" t="s">
        <v>137</v>
      </c>
      <c r="CJ8246" t="s">
        <v>137</v>
      </c>
      <c r="CK8246" t="s">
        <v>137</v>
      </c>
      <c r="CL8246" t="s">
        <v>137</v>
      </c>
      <c r="CM8246" t="s">
        <v>137</v>
      </c>
      <c r="CN8246" t="s">
        <v>137</v>
      </c>
      <c r="CO8246" t="s">
        <v>137</v>
      </c>
      <c r="CP8246" t="s">
        <v>137</v>
      </c>
      <c r="CQ8246" s="1">
        <v>45183.565972222219</v>
      </c>
      <c r="CR8246" s="1">
        <v>45183.565972222219</v>
      </c>
      <c r="CS8246" s="1"/>
      <c r="CT8246" t="s">
        <v>50910</v>
      </c>
      <c r="CU8246" t="s">
        <v>22353</v>
      </c>
      <c r="CV8246" t="s">
        <v>4241</v>
      </c>
      <c r="CW8246" t="s">
        <v>4242</v>
      </c>
      <c r="CX8246" s="3"/>
      <c r="CY8246" s="3"/>
      <c r="CZ8246">
        <v>1</v>
      </c>
      <c r="DA8246" t="s">
        <v>50911</v>
      </c>
      <c r="DB8246" t="s">
        <v>137</v>
      </c>
      <c r="DC8246" t="s">
        <v>137</v>
      </c>
      <c r="DD8246" t="s">
        <v>137</v>
      </c>
      <c r="DE8246" t="s">
        <v>137</v>
      </c>
      <c r="DF8246" t="s">
        <v>50912</v>
      </c>
      <c r="DG8246" t="s">
        <v>137</v>
      </c>
      <c r="DH8246" t="s">
        <v>137</v>
      </c>
      <c r="DI8246" t="s">
        <v>137</v>
      </c>
      <c r="DJ8246" t="s">
        <v>137</v>
      </c>
      <c r="DK8246">
        <v>0</v>
      </c>
      <c r="DL8246" t="s">
        <v>209</v>
      </c>
      <c r="DM8246" t="s">
        <v>137</v>
      </c>
      <c r="DN8246" t="s">
        <v>137</v>
      </c>
      <c r="DO8246" s="1">
        <v>45183.565972222219</v>
      </c>
      <c r="DP8246" s="1"/>
      <c r="DQ8246" t="s">
        <v>150</v>
      </c>
      <c r="DR8246" t="s">
        <v>151</v>
      </c>
      <c r="DS8246" t="s">
        <v>152</v>
      </c>
      <c r="DT8246" t="s">
        <v>137</v>
      </c>
      <c r="DU8246" t="s">
        <v>137</v>
      </c>
      <c r="DV8246" t="s">
        <v>137</v>
      </c>
      <c r="DW8246" t="s">
        <v>137</v>
      </c>
      <c r="DX8246" t="s">
        <v>3166</v>
      </c>
      <c r="DY8246" t="s">
        <v>137</v>
      </c>
      <c r="DZ8246" t="s">
        <v>148</v>
      </c>
      <c r="EA8246" t="b">
        <v>0</v>
      </c>
      <c r="EB8246" t="s">
        <v>137</v>
      </c>
    </row>
    <row r="8247" spans="1:132" x14ac:dyDescent="0.25">
      <c r="A8247">
        <v>118519583</v>
      </c>
      <c r="B8247">
        <v>3796</v>
      </c>
      <c r="C8247" t="s">
        <v>192</v>
      </c>
      <c r="D8247" t="s">
        <v>50913</v>
      </c>
      <c r="E8247" t="s">
        <v>134</v>
      </c>
      <c r="F8247" t="s">
        <v>162</v>
      </c>
      <c r="G8247" t="s">
        <v>137</v>
      </c>
      <c r="H8247" t="s">
        <v>137</v>
      </c>
      <c r="I8247" t="s">
        <v>50914</v>
      </c>
      <c r="J8247" t="s">
        <v>32127</v>
      </c>
      <c r="K8247" t="s">
        <v>32128</v>
      </c>
      <c r="L8247" t="s">
        <v>32129</v>
      </c>
      <c r="M8247" t="s">
        <v>137</v>
      </c>
      <c r="N8247" t="s">
        <v>1244</v>
      </c>
      <c r="O8247" t="s">
        <v>1244</v>
      </c>
      <c r="P8247" s="1"/>
      <c r="Q8247" s="1">
        <v>45182.481944444444</v>
      </c>
      <c r="R8247" s="1">
        <v>45182.481944444444</v>
      </c>
      <c r="S8247" s="1">
        <v>45184.415972222225</v>
      </c>
      <c r="T8247" s="1">
        <v>45184.415972222225</v>
      </c>
      <c r="U8247" t="s">
        <v>137</v>
      </c>
      <c r="V8247" t="s">
        <v>137</v>
      </c>
      <c r="W8247" t="s">
        <v>137</v>
      </c>
      <c r="X8247" t="s">
        <v>137</v>
      </c>
      <c r="Y8247" t="s">
        <v>137</v>
      </c>
      <c r="Z8247" t="s">
        <v>137</v>
      </c>
      <c r="AA8247" t="s">
        <v>137</v>
      </c>
      <c r="AB8247" t="s">
        <v>137</v>
      </c>
      <c r="AC8247" t="s">
        <v>137</v>
      </c>
      <c r="AD8247" s="2"/>
      <c r="AE8247" t="s">
        <v>137</v>
      </c>
      <c r="AF8247" t="s">
        <v>137</v>
      </c>
      <c r="AG8247" t="s">
        <v>137</v>
      </c>
      <c r="AH8247" t="s">
        <v>137</v>
      </c>
      <c r="AI8247" t="s">
        <v>137</v>
      </c>
      <c r="AJ8247" t="s">
        <v>137</v>
      </c>
      <c r="AK8247" t="s">
        <v>137</v>
      </c>
      <c r="AL8247" s="2"/>
      <c r="AM8247" t="s">
        <v>137</v>
      </c>
      <c r="AN8247" t="s">
        <v>137</v>
      </c>
      <c r="AO8247" t="s">
        <v>137</v>
      </c>
      <c r="AP8247" t="s">
        <v>137</v>
      </c>
      <c r="AQ8247" t="s">
        <v>137</v>
      </c>
      <c r="AR8247" t="s">
        <v>137</v>
      </c>
      <c r="AS8247" t="s">
        <v>137</v>
      </c>
      <c r="AT8247" t="s">
        <v>137</v>
      </c>
      <c r="AU8247" t="s">
        <v>137</v>
      </c>
      <c r="AV8247" t="s">
        <v>137</v>
      </c>
      <c r="AW8247" t="s">
        <v>137</v>
      </c>
      <c r="AX8247" t="s">
        <v>137</v>
      </c>
      <c r="AY8247" t="s">
        <v>137</v>
      </c>
      <c r="AZ8247" t="s">
        <v>137</v>
      </c>
      <c r="BA8247" t="s">
        <v>137</v>
      </c>
      <c r="BB8247" t="s">
        <v>137</v>
      </c>
      <c r="BC8247" t="s">
        <v>137</v>
      </c>
      <c r="BD8247" t="s">
        <v>137</v>
      </c>
      <c r="BE8247" t="s">
        <v>137</v>
      </c>
      <c r="BF8247" t="s">
        <v>137</v>
      </c>
      <c r="BG8247" t="s">
        <v>137</v>
      </c>
      <c r="BH8247" t="s">
        <v>137</v>
      </c>
      <c r="BI8247" t="s">
        <v>137</v>
      </c>
      <c r="BJ8247" t="s">
        <v>137</v>
      </c>
      <c r="BK8247" t="s">
        <v>137</v>
      </c>
      <c r="BL8247" t="s">
        <v>137</v>
      </c>
      <c r="BM8247" t="s">
        <v>137</v>
      </c>
      <c r="BN8247" t="s">
        <v>137</v>
      </c>
      <c r="BO8247" t="s">
        <v>137</v>
      </c>
      <c r="BP8247" t="s">
        <v>137</v>
      </c>
      <c r="BQ8247" t="s">
        <v>137</v>
      </c>
      <c r="BR8247" t="s">
        <v>137</v>
      </c>
      <c r="BS8247" t="s">
        <v>137</v>
      </c>
      <c r="BT8247" t="s">
        <v>137</v>
      </c>
      <c r="BU8247" t="s">
        <v>137</v>
      </c>
      <c r="BW8247" t="s">
        <v>137</v>
      </c>
      <c r="BX8247" t="s">
        <v>137</v>
      </c>
      <c r="BY8247" t="s">
        <v>137</v>
      </c>
      <c r="BZ8247" t="s">
        <v>137</v>
      </c>
      <c r="CA8247" t="s">
        <v>137</v>
      </c>
      <c r="CB8247" t="s">
        <v>137</v>
      </c>
      <c r="CC8247" t="s">
        <v>137</v>
      </c>
      <c r="CD8247" t="s">
        <v>137</v>
      </c>
      <c r="CE8247" t="s">
        <v>137</v>
      </c>
      <c r="CF8247" t="s">
        <v>137</v>
      </c>
      <c r="CG8247" t="s">
        <v>137</v>
      </c>
      <c r="CH8247" t="s">
        <v>137</v>
      </c>
      <c r="CI8247" t="s">
        <v>137</v>
      </c>
      <c r="CJ8247" t="s">
        <v>137</v>
      </c>
      <c r="CK8247" t="s">
        <v>137</v>
      </c>
      <c r="CL8247" t="s">
        <v>137</v>
      </c>
      <c r="CM8247" t="s">
        <v>137</v>
      </c>
      <c r="CN8247" t="s">
        <v>137</v>
      </c>
      <c r="CO8247" t="s">
        <v>137</v>
      </c>
      <c r="CP8247" t="s">
        <v>137</v>
      </c>
      <c r="CQ8247" s="1">
        <v>45184.415972222225</v>
      </c>
      <c r="CR8247" s="1">
        <v>45184.415972222225</v>
      </c>
      <c r="CS8247" s="1"/>
      <c r="CT8247" t="s">
        <v>9712</v>
      </c>
      <c r="CU8247" t="s">
        <v>9713</v>
      </c>
      <c r="CV8247" t="s">
        <v>50915</v>
      </c>
      <c r="CW8247" t="s">
        <v>50916</v>
      </c>
      <c r="CX8247" s="3"/>
      <c r="CY8247" s="3"/>
      <c r="CZ8247">
        <v>1</v>
      </c>
      <c r="DA8247" t="s">
        <v>137</v>
      </c>
      <c r="DB8247" t="s">
        <v>137</v>
      </c>
      <c r="DC8247" t="s">
        <v>137</v>
      </c>
      <c r="DD8247" t="s">
        <v>137</v>
      </c>
      <c r="DE8247" t="s">
        <v>137</v>
      </c>
      <c r="DF8247" t="s">
        <v>50917</v>
      </c>
      <c r="DG8247" t="s">
        <v>137</v>
      </c>
      <c r="DH8247" t="s">
        <v>137</v>
      </c>
      <c r="DI8247" t="s">
        <v>137</v>
      </c>
      <c r="DJ8247" t="s">
        <v>137</v>
      </c>
      <c r="DK8247">
        <v>0</v>
      </c>
      <c r="DL8247" t="s">
        <v>209</v>
      </c>
      <c r="DM8247" t="s">
        <v>137</v>
      </c>
      <c r="DN8247" t="s">
        <v>137</v>
      </c>
      <c r="DO8247" s="1">
        <v>45184.415972222225</v>
      </c>
      <c r="DP8247" s="1"/>
      <c r="DQ8247" t="s">
        <v>32127</v>
      </c>
      <c r="DR8247" t="s">
        <v>32128</v>
      </c>
      <c r="DS8247" t="s">
        <v>32129</v>
      </c>
      <c r="DT8247" t="s">
        <v>137</v>
      </c>
      <c r="DU8247" t="s">
        <v>137</v>
      </c>
      <c r="DV8247" t="s">
        <v>137</v>
      </c>
      <c r="DW8247" t="s">
        <v>137</v>
      </c>
      <c r="DX8247" t="s">
        <v>137</v>
      </c>
      <c r="DY8247" t="s">
        <v>137</v>
      </c>
      <c r="DZ8247" t="s">
        <v>168</v>
      </c>
      <c r="EA8247" t="b">
        <v>0</v>
      </c>
      <c r="EB8247" t="s">
        <v>137</v>
      </c>
    </row>
    <row r="8248" spans="1:132" x14ac:dyDescent="0.25">
      <c r="A8248">
        <v>118516025</v>
      </c>
      <c r="B8248">
        <v>3795</v>
      </c>
      <c r="C8248" t="s">
        <v>192</v>
      </c>
      <c r="D8248" t="s">
        <v>50918</v>
      </c>
      <c r="E8248" t="s">
        <v>134</v>
      </c>
      <c r="F8248" t="s">
        <v>162</v>
      </c>
      <c r="G8248" t="s">
        <v>137</v>
      </c>
      <c r="H8248" t="s">
        <v>137</v>
      </c>
      <c r="I8248" t="s">
        <v>50919</v>
      </c>
      <c r="J8248" t="s">
        <v>31708</v>
      </c>
      <c r="K8248" t="s">
        <v>31709</v>
      </c>
      <c r="L8248" t="s">
        <v>31710</v>
      </c>
      <c r="M8248" t="s">
        <v>137</v>
      </c>
      <c r="N8248" t="s">
        <v>49165</v>
      </c>
      <c r="O8248" t="s">
        <v>49165</v>
      </c>
      <c r="P8248" s="1"/>
      <c r="Q8248" s="1">
        <v>45182.465277777781</v>
      </c>
      <c r="R8248" s="1">
        <v>45182.465277777781</v>
      </c>
      <c r="S8248" s="1">
        <v>45183.402777777781</v>
      </c>
      <c r="T8248" s="1">
        <v>45183.402777777781</v>
      </c>
      <c r="U8248" t="s">
        <v>5307</v>
      </c>
      <c r="V8248" t="s">
        <v>137</v>
      </c>
      <c r="W8248" t="s">
        <v>137</v>
      </c>
      <c r="X8248" t="s">
        <v>176</v>
      </c>
      <c r="Y8248" t="s">
        <v>137</v>
      </c>
      <c r="Z8248" t="s">
        <v>137</v>
      </c>
      <c r="AA8248" t="s">
        <v>137</v>
      </c>
      <c r="AB8248" t="s">
        <v>137</v>
      </c>
      <c r="AC8248" t="s">
        <v>137</v>
      </c>
      <c r="AD8248" s="2"/>
      <c r="AE8248" t="s">
        <v>137</v>
      </c>
      <c r="AF8248" t="s">
        <v>137</v>
      </c>
      <c r="AG8248" t="s">
        <v>137</v>
      </c>
      <c r="AH8248" t="s">
        <v>137</v>
      </c>
      <c r="AI8248" t="s">
        <v>137</v>
      </c>
      <c r="AJ8248" t="s">
        <v>137</v>
      </c>
      <c r="AK8248" t="s">
        <v>137</v>
      </c>
      <c r="AL8248" s="2"/>
      <c r="AM8248" t="s">
        <v>137</v>
      </c>
      <c r="AN8248" t="s">
        <v>137</v>
      </c>
      <c r="AO8248" t="s">
        <v>137</v>
      </c>
      <c r="AP8248" t="s">
        <v>137</v>
      </c>
      <c r="AQ8248" t="s">
        <v>137</v>
      </c>
      <c r="AR8248" t="s">
        <v>137</v>
      </c>
      <c r="AS8248" t="s">
        <v>137</v>
      </c>
      <c r="AT8248" t="s">
        <v>137</v>
      </c>
      <c r="AU8248" t="s">
        <v>137</v>
      </c>
      <c r="AV8248" t="s">
        <v>137</v>
      </c>
      <c r="AW8248" t="s">
        <v>137</v>
      </c>
      <c r="AX8248" t="s">
        <v>137</v>
      </c>
      <c r="AY8248" t="s">
        <v>137</v>
      </c>
      <c r="AZ8248" t="s">
        <v>137</v>
      </c>
      <c r="BA8248" t="s">
        <v>137</v>
      </c>
      <c r="BB8248" t="s">
        <v>137</v>
      </c>
      <c r="BC8248" t="s">
        <v>137</v>
      </c>
      <c r="BD8248" t="s">
        <v>137</v>
      </c>
      <c r="BE8248" t="s">
        <v>137</v>
      </c>
      <c r="BF8248" t="s">
        <v>137</v>
      </c>
      <c r="BG8248" t="s">
        <v>137</v>
      </c>
      <c r="BH8248" t="s">
        <v>137</v>
      </c>
      <c r="BI8248" t="s">
        <v>137</v>
      </c>
      <c r="BJ8248" t="s">
        <v>137</v>
      </c>
      <c r="BK8248" t="s">
        <v>137</v>
      </c>
      <c r="BL8248" t="s">
        <v>137</v>
      </c>
      <c r="BM8248" t="s">
        <v>137</v>
      </c>
      <c r="BN8248" t="s">
        <v>137</v>
      </c>
      <c r="BO8248" t="s">
        <v>137</v>
      </c>
      <c r="BP8248" t="s">
        <v>137</v>
      </c>
      <c r="BQ8248" t="s">
        <v>137</v>
      </c>
      <c r="BR8248" t="s">
        <v>137</v>
      </c>
      <c r="BS8248" t="s">
        <v>137</v>
      </c>
      <c r="BT8248" t="s">
        <v>137</v>
      </c>
      <c r="BU8248" t="s">
        <v>137</v>
      </c>
      <c r="BW8248" t="s">
        <v>137</v>
      </c>
      <c r="BX8248" t="s">
        <v>137</v>
      </c>
      <c r="BY8248" t="s">
        <v>137</v>
      </c>
      <c r="BZ8248" t="s">
        <v>137</v>
      </c>
      <c r="CA8248" t="s">
        <v>137</v>
      </c>
      <c r="CB8248" t="s">
        <v>137</v>
      </c>
      <c r="CC8248" t="s">
        <v>137</v>
      </c>
      <c r="CD8248" t="s">
        <v>137</v>
      </c>
      <c r="CE8248" t="s">
        <v>137</v>
      </c>
      <c r="CF8248" t="s">
        <v>137</v>
      </c>
      <c r="CG8248" t="s">
        <v>137</v>
      </c>
      <c r="CH8248" t="s">
        <v>137</v>
      </c>
      <c r="CI8248" t="s">
        <v>137</v>
      </c>
      <c r="CJ8248" t="s">
        <v>137</v>
      </c>
      <c r="CK8248" t="s">
        <v>137</v>
      </c>
      <c r="CL8248" t="s">
        <v>137</v>
      </c>
      <c r="CM8248" t="s">
        <v>137</v>
      </c>
      <c r="CN8248" t="s">
        <v>137</v>
      </c>
      <c r="CO8248" t="s">
        <v>137</v>
      </c>
      <c r="CP8248" t="s">
        <v>137</v>
      </c>
      <c r="CQ8248" s="1">
        <v>45183.402777777781</v>
      </c>
      <c r="CR8248" s="1">
        <v>45183.402777777781</v>
      </c>
      <c r="CS8248" s="1"/>
      <c r="CT8248" t="s">
        <v>137</v>
      </c>
      <c r="CU8248" t="s">
        <v>137</v>
      </c>
      <c r="CV8248" t="s">
        <v>50920</v>
      </c>
      <c r="CW8248" t="s">
        <v>50921</v>
      </c>
      <c r="CX8248" s="3"/>
      <c r="CY8248" s="3"/>
      <c r="CZ8248">
        <v>1</v>
      </c>
      <c r="DA8248" t="s">
        <v>137</v>
      </c>
      <c r="DB8248" t="s">
        <v>137</v>
      </c>
      <c r="DC8248" t="s">
        <v>137</v>
      </c>
      <c r="DD8248" t="s">
        <v>137</v>
      </c>
      <c r="DE8248" t="s">
        <v>137</v>
      </c>
      <c r="DF8248" t="s">
        <v>137</v>
      </c>
      <c r="DG8248" t="s">
        <v>137</v>
      </c>
      <c r="DH8248" t="s">
        <v>137</v>
      </c>
      <c r="DI8248" t="s">
        <v>137</v>
      </c>
      <c r="DJ8248" t="s">
        <v>137</v>
      </c>
      <c r="DK8248">
        <v>0</v>
      </c>
      <c r="DL8248" t="s">
        <v>209</v>
      </c>
      <c r="DM8248" t="s">
        <v>50922</v>
      </c>
      <c r="DN8248" t="s">
        <v>137</v>
      </c>
      <c r="DO8248" s="1">
        <v>45183.402777777781</v>
      </c>
      <c r="DP8248" s="1"/>
      <c r="DQ8248" t="s">
        <v>31708</v>
      </c>
      <c r="DR8248" t="s">
        <v>31709</v>
      </c>
      <c r="DS8248" t="s">
        <v>31710</v>
      </c>
      <c r="DT8248" t="s">
        <v>137</v>
      </c>
      <c r="DU8248" t="s">
        <v>137</v>
      </c>
      <c r="DV8248" t="s">
        <v>137</v>
      </c>
      <c r="DW8248" t="s">
        <v>137</v>
      </c>
      <c r="DX8248" t="s">
        <v>137</v>
      </c>
      <c r="DY8248" t="s">
        <v>137</v>
      </c>
      <c r="DZ8248" t="s">
        <v>168</v>
      </c>
      <c r="EA8248" t="b">
        <v>0</v>
      </c>
      <c r="EB8248" t="s">
        <v>137</v>
      </c>
    </row>
    <row r="8249" spans="1:132" x14ac:dyDescent="0.25">
      <c r="A8249">
        <v>118515888</v>
      </c>
      <c r="B8249">
        <v>3794</v>
      </c>
      <c r="C8249" t="s">
        <v>789</v>
      </c>
      <c r="D8249" t="s">
        <v>224</v>
      </c>
      <c r="E8249" t="s">
        <v>134</v>
      </c>
      <c r="F8249" t="s">
        <v>135</v>
      </c>
      <c r="G8249" t="s">
        <v>194</v>
      </c>
      <c r="H8249" t="s">
        <v>137</v>
      </c>
      <c r="I8249" t="s">
        <v>225</v>
      </c>
      <c r="J8249" t="s">
        <v>226</v>
      </c>
      <c r="K8249" t="s">
        <v>227</v>
      </c>
      <c r="L8249" t="s">
        <v>228</v>
      </c>
      <c r="M8249" t="s">
        <v>137</v>
      </c>
      <c r="N8249" t="s">
        <v>1020</v>
      </c>
      <c r="O8249" t="s">
        <v>1020</v>
      </c>
      <c r="P8249" s="1">
        <v>45187</v>
      </c>
      <c r="Q8249" s="1">
        <v>45182.464583333334</v>
      </c>
      <c r="R8249" s="1">
        <v>45182.464583333334</v>
      </c>
      <c r="S8249" s="1">
        <v>45202.543055555558</v>
      </c>
      <c r="T8249" s="1">
        <v>45202.543055555558</v>
      </c>
      <c r="U8249" t="s">
        <v>50923</v>
      </c>
      <c r="V8249" t="s">
        <v>137</v>
      </c>
      <c r="W8249" t="s">
        <v>137</v>
      </c>
      <c r="X8249" t="s">
        <v>144</v>
      </c>
      <c r="Y8249" t="s">
        <v>470</v>
      </c>
      <c r="Z8249" t="s">
        <v>137</v>
      </c>
      <c r="AA8249" t="s">
        <v>137</v>
      </c>
      <c r="AB8249" t="s">
        <v>137</v>
      </c>
      <c r="AC8249" t="s">
        <v>137</v>
      </c>
      <c r="AD8249" s="2"/>
      <c r="AE8249" t="s">
        <v>137</v>
      </c>
      <c r="AF8249" t="s">
        <v>137</v>
      </c>
      <c r="AG8249" t="s">
        <v>137</v>
      </c>
      <c r="AH8249" t="s">
        <v>137</v>
      </c>
      <c r="AI8249" t="s">
        <v>137</v>
      </c>
      <c r="AJ8249" t="s">
        <v>137</v>
      </c>
      <c r="AK8249" t="s">
        <v>137</v>
      </c>
      <c r="AL8249" s="2"/>
      <c r="AM8249" t="s">
        <v>137</v>
      </c>
      <c r="AN8249" t="s">
        <v>137</v>
      </c>
      <c r="AO8249" t="s">
        <v>137</v>
      </c>
      <c r="AP8249" t="s">
        <v>137</v>
      </c>
      <c r="AQ8249" t="s">
        <v>137</v>
      </c>
      <c r="AR8249" t="s">
        <v>137</v>
      </c>
      <c r="AS8249" t="s">
        <v>137</v>
      </c>
      <c r="AT8249" t="s">
        <v>137</v>
      </c>
      <c r="AU8249" t="s">
        <v>137</v>
      </c>
      <c r="AV8249" t="s">
        <v>50924</v>
      </c>
      <c r="AW8249" t="s">
        <v>13096</v>
      </c>
      <c r="AX8249" t="s">
        <v>1896</v>
      </c>
      <c r="AY8249" t="s">
        <v>137</v>
      </c>
      <c r="AZ8249" t="s">
        <v>137</v>
      </c>
      <c r="BA8249" t="s">
        <v>137</v>
      </c>
      <c r="BB8249" t="s">
        <v>137</v>
      </c>
      <c r="BC8249" t="s">
        <v>137</v>
      </c>
      <c r="BD8249" t="s">
        <v>137</v>
      </c>
      <c r="BE8249" t="s">
        <v>137</v>
      </c>
      <c r="BF8249" t="s">
        <v>137</v>
      </c>
      <c r="BG8249" t="s">
        <v>137</v>
      </c>
      <c r="BH8249" t="s">
        <v>137</v>
      </c>
      <c r="BI8249" t="s">
        <v>137</v>
      </c>
      <c r="BJ8249" t="s">
        <v>137</v>
      </c>
      <c r="BK8249" t="s">
        <v>137</v>
      </c>
      <c r="BL8249" t="s">
        <v>137</v>
      </c>
      <c r="BM8249" t="s">
        <v>137</v>
      </c>
      <c r="BN8249" t="s">
        <v>137</v>
      </c>
      <c r="BO8249" t="s">
        <v>137</v>
      </c>
      <c r="BP8249" t="s">
        <v>137</v>
      </c>
      <c r="BQ8249" t="s">
        <v>137</v>
      </c>
      <c r="BR8249" t="s">
        <v>137</v>
      </c>
      <c r="BS8249" t="s">
        <v>137</v>
      </c>
      <c r="BT8249" t="s">
        <v>137</v>
      </c>
      <c r="BU8249" t="s">
        <v>137</v>
      </c>
      <c r="BW8249" t="s">
        <v>137</v>
      </c>
      <c r="BX8249" t="s">
        <v>137</v>
      </c>
      <c r="BY8249" t="s">
        <v>137</v>
      </c>
      <c r="BZ8249" t="s">
        <v>137</v>
      </c>
      <c r="CA8249" t="s">
        <v>137</v>
      </c>
      <c r="CB8249" t="s">
        <v>137</v>
      </c>
      <c r="CC8249" t="s">
        <v>137</v>
      </c>
      <c r="CD8249" t="s">
        <v>137</v>
      </c>
      <c r="CE8249" t="s">
        <v>137</v>
      </c>
      <c r="CF8249" t="s">
        <v>137</v>
      </c>
      <c r="CG8249" t="s">
        <v>137</v>
      </c>
      <c r="CH8249" t="s">
        <v>137</v>
      </c>
      <c r="CI8249" t="s">
        <v>137</v>
      </c>
      <c r="CJ8249" t="s">
        <v>137</v>
      </c>
      <c r="CK8249" t="s">
        <v>137</v>
      </c>
      <c r="CL8249" t="s">
        <v>137</v>
      </c>
      <c r="CM8249" t="s">
        <v>137</v>
      </c>
      <c r="CN8249" t="s">
        <v>137</v>
      </c>
      <c r="CO8249" t="s">
        <v>137</v>
      </c>
      <c r="CP8249" t="s">
        <v>137</v>
      </c>
      <c r="CQ8249" s="1">
        <v>45182.464583333334</v>
      </c>
      <c r="CR8249" s="1">
        <v>45202.543055555558</v>
      </c>
      <c r="CS8249" s="1"/>
      <c r="CT8249" t="s">
        <v>137</v>
      </c>
      <c r="CU8249" t="s">
        <v>137</v>
      </c>
      <c r="CV8249" t="s">
        <v>137</v>
      </c>
      <c r="CW8249" t="s">
        <v>137</v>
      </c>
      <c r="CX8249" s="3"/>
      <c r="CY8249" s="3"/>
      <c r="DA8249" t="s">
        <v>50925</v>
      </c>
      <c r="DB8249" t="s">
        <v>137</v>
      </c>
      <c r="DC8249" t="s">
        <v>137</v>
      </c>
      <c r="DD8249" t="s">
        <v>137</v>
      </c>
      <c r="DE8249" t="s">
        <v>137</v>
      </c>
      <c r="DF8249" t="s">
        <v>137</v>
      </c>
      <c r="DG8249" t="s">
        <v>900</v>
      </c>
      <c r="DH8249" t="s">
        <v>912</v>
      </c>
      <c r="DI8249" t="s">
        <v>137</v>
      </c>
      <c r="DJ8249" t="s">
        <v>137</v>
      </c>
      <c r="DK8249">
        <v>0</v>
      </c>
      <c r="DL8249" t="s">
        <v>137</v>
      </c>
      <c r="DM8249" t="s">
        <v>137</v>
      </c>
      <c r="DN8249" t="s">
        <v>137</v>
      </c>
      <c r="DO8249" s="1"/>
      <c r="DP8249" s="1"/>
      <c r="DQ8249" t="s">
        <v>137</v>
      </c>
      <c r="DR8249" t="s">
        <v>137</v>
      </c>
      <c r="DS8249" t="s">
        <v>137</v>
      </c>
      <c r="DT8249" t="s">
        <v>137</v>
      </c>
      <c r="DU8249" t="s">
        <v>137</v>
      </c>
      <c r="DV8249" t="s">
        <v>237</v>
      </c>
      <c r="DW8249" t="s">
        <v>137</v>
      </c>
      <c r="DX8249" t="s">
        <v>137</v>
      </c>
      <c r="DY8249" t="s">
        <v>137</v>
      </c>
      <c r="DZ8249" t="s">
        <v>148</v>
      </c>
      <c r="EA8249" t="b">
        <v>0</v>
      </c>
      <c r="EB8249" t="s">
        <v>137</v>
      </c>
    </row>
    <row r="8250" spans="1:132" x14ac:dyDescent="0.25">
      <c r="A8250">
        <v>118509079</v>
      </c>
      <c r="B8250">
        <v>3793</v>
      </c>
      <c r="C8250" t="s">
        <v>192</v>
      </c>
      <c r="D8250" t="s">
        <v>133</v>
      </c>
      <c r="E8250" t="s">
        <v>134</v>
      </c>
      <c r="F8250" t="s">
        <v>135</v>
      </c>
      <c r="G8250" t="s">
        <v>136</v>
      </c>
      <c r="H8250" t="s">
        <v>137</v>
      </c>
      <c r="I8250" t="s">
        <v>138</v>
      </c>
      <c r="J8250" t="s">
        <v>32127</v>
      </c>
      <c r="K8250" t="s">
        <v>32128</v>
      </c>
      <c r="L8250" t="s">
        <v>32129</v>
      </c>
      <c r="M8250" t="s">
        <v>137</v>
      </c>
      <c r="N8250" t="s">
        <v>7049</v>
      </c>
      <c r="O8250" t="s">
        <v>7049</v>
      </c>
      <c r="P8250" s="1"/>
      <c r="Q8250" s="1">
        <v>45182.428472222222</v>
      </c>
      <c r="R8250" s="1">
        <v>45182.428472222222</v>
      </c>
      <c r="S8250" s="1">
        <v>45183.34652777778</v>
      </c>
      <c r="T8250" s="1">
        <v>45183.34652777778</v>
      </c>
      <c r="U8250" t="s">
        <v>5307</v>
      </c>
      <c r="V8250" t="s">
        <v>137</v>
      </c>
      <c r="W8250" t="s">
        <v>137</v>
      </c>
      <c r="X8250" t="s">
        <v>176</v>
      </c>
      <c r="Y8250" t="s">
        <v>137</v>
      </c>
      <c r="Z8250" t="s">
        <v>137</v>
      </c>
      <c r="AA8250" t="s">
        <v>137</v>
      </c>
      <c r="AB8250" t="s">
        <v>137</v>
      </c>
      <c r="AC8250" t="s">
        <v>137</v>
      </c>
      <c r="AD8250" s="2"/>
      <c r="AE8250" t="s">
        <v>137</v>
      </c>
      <c r="AF8250" t="s">
        <v>137</v>
      </c>
      <c r="AG8250" t="s">
        <v>137</v>
      </c>
      <c r="AH8250" t="s">
        <v>137</v>
      </c>
      <c r="AI8250" t="s">
        <v>137</v>
      </c>
      <c r="AJ8250" t="s">
        <v>137</v>
      </c>
      <c r="AK8250" t="s">
        <v>137</v>
      </c>
      <c r="AL8250" s="2"/>
      <c r="AM8250" t="s">
        <v>137</v>
      </c>
      <c r="AN8250" t="s">
        <v>137</v>
      </c>
      <c r="AO8250" t="s">
        <v>137</v>
      </c>
      <c r="AP8250" t="s">
        <v>137</v>
      </c>
      <c r="AQ8250" t="s">
        <v>137</v>
      </c>
      <c r="AR8250" t="s">
        <v>137</v>
      </c>
      <c r="AS8250" t="s">
        <v>137</v>
      </c>
      <c r="AT8250" t="s">
        <v>137</v>
      </c>
      <c r="AU8250" t="s">
        <v>137</v>
      </c>
      <c r="AV8250" t="s">
        <v>137</v>
      </c>
      <c r="AW8250" t="s">
        <v>137</v>
      </c>
      <c r="AX8250" t="s">
        <v>137</v>
      </c>
      <c r="AY8250" t="s">
        <v>137</v>
      </c>
      <c r="AZ8250" t="s">
        <v>137</v>
      </c>
      <c r="BA8250" t="s">
        <v>137</v>
      </c>
      <c r="BB8250" t="s">
        <v>137</v>
      </c>
      <c r="BC8250" t="s">
        <v>137</v>
      </c>
      <c r="BD8250" t="s">
        <v>137</v>
      </c>
      <c r="BE8250" t="s">
        <v>137</v>
      </c>
      <c r="BF8250" t="s">
        <v>137</v>
      </c>
      <c r="BG8250" t="s">
        <v>137</v>
      </c>
      <c r="BH8250" t="s">
        <v>137</v>
      </c>
      <c r="BI8250" t="s">
        <v>137</v>
      </c>
      <c r="BJ8250" t="s">
        <v>137</v>
      </c>
      <c r="BK8250" t="s">
        <v>137</v>
      </c>
      <c r="BL8250" t="s">
        <v>137</v>
      </c>
      <c r="BM8250" t="s">
        <v>137</v>
      </c>
      <c r="BN8250" t="s">
        <v>137</v>
      </c>
      <c r="BO8250" t="s">
        <v>137</v>
      </c>
      <c r="BP8250" t="s">
        <v>50926</v>
      </c>
      <c r="BQ8250" t="s">
        <v>137</v>
      </c>
      <c r="BR8250" t="s">
        <v>137</v>
      </c>
      <c r="BS8250" t="s">
        <v>137</v>
      </c>
      <c r="BT8250" t="s">
        <v>137</v>
      </c>
      <c r="BU8250" t="s">
        <v>137</v>
      </c>
      <c r="BW8250" t="s">
        <v>137</v>
      </c>
      <c r="BX8250" t="s">
        <v>137</v>
      </c>
      <c r="BY8250" t="s">
        <v>137</v>
      </c>
      <c r="BZ8250" t="s">
        <v>137</v>
      </c>
      <c r="CA8250" t="s">
        <v>137</v>
      </c>
      <c r="CB8250" t="s">
        <v>137</v>
      </c>
      <c r="CC8250" t="s">
        <v>137</v>
      </c>
      <c r="CD8250" t="s">
        <v>137</v>
      </c>
      <c r="CE8250" t="s">
        <v>137</v>
      </c>
      <c r="CF8250" t="s">
        <v>137</v>
      </c>
      <c r="CG8250" t="s">
        <v>137</v>
      </c>
      <c r="CH8250" t="s">
        <v>137</v>
      </c>
      <c r="CI8250" t="s">
        <v>137</v>
      </c>
      <c r="CJ8250" t="s">
        <v>137</v>
      </c>
      <c r="CK8250" t="s">
        <v>137</v>
      </c>
      <c r="CL8250" t="s">
        <v>137</v>
      </c>
      <c r="CM8250" t="s">
        <v>137</v>
      </c>
      <c r="CN8250" t="s">
        <v>137</v>
      </c>
      <c r="CO8250" t="s">
        <v>137</v>
      </c>
      <c r="CP8250" t="s">
        <v>137</v>
      </c>
      <c r="CQ8250" s="1">
        <v>45183.34652777778</v>
      </c>
      <c r="CR8250" s="1">
        <v>45183.34652777778</v>
      </c>
      <c r="CS8250" s="1"/>
      <c r="CT8250" t="s">
        <v>50927</v>
      </c>
      <c r="CU8250" t="s">
        <v>50928</v>
      </c>
      <c r="CV8250" t="s">
        <v>50927</v>
      </c>
      <c r="CW8250" t="s">
        <v>50929</v>
      </c>
      <c r="CX8250" s="3"/>
      <c r="CY8250" s="3"/>
      <c r="CZ8250">
        <v>1</v>
      </c>
      <c r="DA8250" t="s">
        <v>50930</v>
      </c>
      <c r="DB8250" t="s">
        <v>137</v>
      </c>
      <c r="DC8250" t="s">
        <v>137</v>
      </c>
      <c r="DD8250" t="s">
        <v>137</v>
      </c>
      <c r="DE8250" t="s">
        <v>137</v>
      </c>
      <c r="DF8250" t="s">
        <v>50931</v>
      </c>
      <c r="DG8250" t="s">
        <v>137</v>
      </c>
      <c r="DH8250" t="s">
        <v>137</v>
      </c>
      <c r="DI8250" t="s">
        <v>137</v>
      </c>
      <c r="DJ8250" t="s">
        <v>137</v>
      </c>
      <c r="DK8250">
        <v>0</v>
      </c>
      <c r="DL8250" t="s">
        <v>209</v>
      </c>
      <c r="DM8250" t="s">
        <v>137</v>
      </c>
      <c r="DN8250" t="s">
        <v>137</v>
      </c>
      <c r="DO8250" s="1">
        <v>45183.34652777778</v>
      </c>
      <c r="DP8250" s="1"/>
      <c r="DQ8250" t="s">
        <v>32127</v>
      </c>
      <c r="DR8250" t="s">
        <v>32128</v>
      </c>
      <c r="DS8250" t="s">
        <v>32129</v>
      </c>
      <c r="DT8250" t="s">
        <v>137</v>
      </c>
      <c r="DU8250" t="s">
        <v>137</v>
      </c>
      <c r="DV8250" t="s">
        <v>137</v>
      </c>
      <c r="DW8250" t="s">
        <v>137</v>
      </c>
      <c r="DX8250" t="s">
        <v>137</v>
      </c>
      <c r="DY8250" t="s">
        <v>137</v>
      </c>
      <c r="DZ8250" t="s">
        <v>148</v>
      </c>
      <c r="EA8250" t="b">
        <v>0</v>
      </c>
      <c r="EB8250" t="s">
        <v>137</v>
      </c>
    </row>
    <row r="8251" spans="1:132" x14ac:dyDescent="0.25">
      <c r="A8251">
        <v>118505214</v>
      </c>
      <c r="B8251">
        <v>3792</v>
      </c>
      <c r="C8251" t="s">
        <v>192</v>
      </c>
      <c r="D8251" t="s">
        <v>50932</v>
      </c>
      <c r="E8251" t="s">
        <v>134</v>
      </c>
      <c r="F8251" t="s">
        <v>162</v>
      </c>
      <c r="G8251" t="s">
        <v>137</v>
      </c>
      <c r="H8251" t="s">
        <v>137</v>
      </c>
      <c r="I8251" t="s">
        <v>50933</v>
      </c>
      <c r="J8251" t="s">
        <v>139</v>
      </c>
      <c r="K8251" t="s">
        <v>140</v>
      </c>
      <c r="L8251" t="s">
        <v>141</v>
      </c>
      <c r="M8251" t="s">
        <v>137</v>
      </c>
      <c r="N8251" t="s">
        <v>3012</v>
      </c>
      <c r="O8251" t="s">
        <v>3012</v>
      </c>
      <c r="P8251" s="1"/>
      <c r="Q8251" s="1">
        <v>45182.40625</v>
      </c>
      <c r="R8251" s="1">
        <v>45182.40625</v>
      </c>
      <c r="S8251" s="1">
        <v>45198.340277777781</v>
      </c>
      <c r="T8251" s="1">
        <v>45198.340277777781</v>
      </c>
      <c r="U8251" t="s">
        <v>137</v>
      </c>
      <c r="V8251" t="s">
        <v>137</v>
      </c>
      <c r="W8251" t="s">
        <v>137</v>
      </c>
      <c r="X8251" t="s">
        <v>137</v>
      </c>
      <c r="Y8251" t="s">
        <v>137</v>
      </c>
      <c r="Z8251" t="s">
        <v>137</v>
      </c>
      <c r="AA8251" t="s">
        <v>137</v>
      </c>
      <c r="AB8251" t="s">
        <v>137</v>
      </c>
      <c r="AC8251" t="s">
        <v>137</v>
      </c>
      <c r="AD8251" s="2"/>
      <c r="AE8251" t="s">
        <v>137</v>
      </c>
      <c r="AF8251" t="s">
        <v>137</v>
      </c>
      <c r="AG8251" t="s">
        <v>137</v>
      </c>
      <c r="AH8251" t="s">
        <v>137</v>
      </c>
      <c r="AI8251" t="s">
        <v>137</v>
      </c>
      <c r="AJ8251" t="s">
        <v>137</v>
      </c>
      <c r="AK8251" t="s">
        <v>137</v>
      </c>
      <c r="AL8251" s="2"/>
      <c r="AM8251" t="s">
        <v>137</v>
      </c>
      <c r="AN8251" t="s">
        <v>137</v>
      </c>
      <c r="AO8251" t="s">
        <v>137</v>
      </c>
      <c r="AP8251" t="s">
        <v>137</v>
      </c>
      <c r="AQ8251" t="s">
        <v>137</v>
      </c>
      <c r="AR8251" t="s">
        <v>137</v>
      </c>
      <c r="AS8251" t="s">
        <v>137</v>
      </c>
      <c r="AT8251" t="s">
        <v>137</v>
      </c>
      <c r="AU8251" t="s">
        <v>137</v>
      </c>
      <c r="AV8251" t="s">
        <v>137</v>
      </c>
      <c r="AW8251" t="s">
        <v>137</v>
      </c>
      <c r="AX8251" t="s">
        <v>137</v>
      </c>
      <c r="AY8251" t="s">
        <v>137</v>
      </c>
      <c r="AZ8251" t="s">
        <v>137</v>
      </c>
      <c r="BA8251" t="s">
        <v>137</v>
      </c>
      <c r="BB8251" t="s">
        <v>137</v>
      </c>
      <c r="BC8251" t="s">
        <v>137</v>
      </c>
      <c r="BD8251" t="s">
        <v>137</v>
      </c>
      <c r="BE8251" t="s">
        <v>137</v>
      </c>
      <c r="BF8251" t="s">
        <v>137</v>
      </c>
      <c r="BG8251" t="s">
        <v>137</v>
      </c>
      <c r="BH8251" t="s">
        <v>137</v>
      </c>
      <c r="BI8251" t="s">
        <v>137</v>
      </c>
      <c r="BJ8251" t="s">
        <v>137</v>
      </c>
      <c r="BK8251" t="s">
        <v>137</v>
      </c>
      <c r="BL8251" t="s">
        <v>137</v>
      </c>
      <c r="BM8251" t="s">
        <v>137</v>
      </c>
      <c r="BN8251" t="s">
        <v>137</v>
      </c>
      <c r="BO8251" t="s">
        <v>137</v>
      </c>
      <c r="BP8251" t="s">
        <v>137</v>
      </c>
      <c r="BQ8251" t="s">
        <v>137</v>
      </c>
      <c r="BR8251" t="s">
        <v>137</v>
      </c>
      <c r="BS8251" t="s">
        <v>137</v>
      </c>
      <c r="BT8251" t="s">
        <v>137</v>
      </c>
      <c r="BU8251" t="s">
        <v>137</v>
      </c>
      <c r="BW8251" t="s">
        <v>137</v>
      </c>
      <c r="BX8251" t="s">
        <v>137</v>
      </c>
      <c r="BY8251" t="s">
        <v>137</v>
      </c>
      <c r="BZ8251" t="s">
        <v>137</v>
      </c>
      <c r="CA8251" t="s">
        <v>137</v>
      </c>
      <c r="CB8251" t="s">
        <v>137</v>
      </c>
      <c r="CC8251" t="s">
        <v>137</v>
      </c>
      <c r="CD8251" t="s">
        <v>137</v>
      </c>
      <c r="CE8251" t="s">
        <v>137</v>
      </c>
      <c r="CF8251" t="s">
        <v>137</v>
      </c>
      <c r="CG8251" t="s">
        <v>137</v>
      </c>
      <c r="CH8251" t="s">
        <v>137</v>
      </c>
      <c r="CI8251" t="s">
        <v>137</v>
      </c>
      <c r="CJ8251" t="s">
        <v>137</v>
      </c>
      <c r="CK8251" t="s">
        <v>137</v>
      </c>
      <c r="CL8251" t="s">
        <v>137</v>
      </c>
      <c r="CM8251" t="s">
        <v>137</v>
      </c>
      <c r="CN8251" t="s">
        <v>137</v>
      </c>
      <c r="CO8251" t="s">
        <v>137</v>
      </c>
      <c r="CP8251" t="s">
        <v>137</v>
      </c>
      <c r="CQ8251" s="1">
        <v>45198.340277777781</v>
      </c>
      <c r="CR8251" s="1">
        <v>45198.340277777781</v>
      </c>
      <c r="CS8251" s="1"/>
      <c r="CT8251" t="s">
        <v>137</v>
      </c>
      <c r="CU8251" t="s">
        <v>137</v>
      </c>
      <c r="CV8251" t="s">
        <v>50934</v>
      </c>
      <c r="CW8251" t="s">
        <v>50935</v>
      </c>
      <c r="CX8251" s="3"/>
      <c r="CY8251" s="3"/>
      <c r="DA8251" t="s">
        <v>137</v>
      </c>
      <c r="DB8251" t="s">
        <v>137</v>
      </c>
      <c r="DC8251" t="s">
        <v>137</v>
      </c>
      <c r="DD8251" t="s">
        <v>137</v>
      </c>
      <c r="DE8251" t="s">
        <v>137</v>
      </c>
      <c r="DF8251" t="s">
        <v>137</v>
      </c>
      <c r="DG8251" t="s">
        <v>137</v>
      </c>
      <c r="DH8251" t="s">
        <v>137</v>
      </c>
      <c r="DI8251" t="s">
        <v>137</v>
      </c>
      <c r="DJ8251" t="s">
        <v>137</v>
      </c>
      <c r="DK8251">
        <v>0</v>
      </c>
      <c r="DL8251" t="s">
        <v>137</v>
      </c>
      <c r="DM8251" t="s">
        <v>137</v>
      </c>
      <c r="DN8251" t="s">
        <v>137</v>
      </c>
      <c r="DO8251" s="1">
        <v>45198.340277777781</v>
      </c>
      <c r="DP8251" s="1"/>
      <c r="DQ8251" t="s">
        <v>32127</v>
      </c>
      <c r="DR8251" t="s">
        <v>32128</v>
      </c>
      <c r="DS8251" t="s">
        <v>32129</v>
      </c>
      <c r="DT8251" t="s">
        <v>50936</v>
      </c>
      <c r="DU8251" t="s">
        <v>137</v>
      </c>
      <c r="DV8251" t="s">
        <v>137</v>
      </c>
      <c r="DW8251" t="s">
        <v>137</v>
      </c>
      <c r="DX8251" t="s">
        <v>42263</v>
      </c>
      <c r="DY8251" t="s">
        <v>137</v>
      </c>
      <c r="DZ8251" t="s">
        <v>168</v>
      </c>
      <c r="EA8251" t="b">
        <v>0</v>
      </c>
      <c r="EB8251" t="s">
        <v>137</v>
      </c>
    </row>
    <row r="8252" spans="1:132" x14ac:dyDescent="0.25">
      <c r="A8252">
        <v>118504980</v>
      </c>
      <c r="B8252">
        <v>3791</v>
      </c>
      <c r="C8252" t="s">
        <v>192</v>
      </c>
      <c r="D8252" t="s">
        <v>50932</v>
      </c>
      <c r="E8252" t="s">
        <v>134</v>
      </c>
      <c r="F8252" t="s">
        <v>162</v>
      </c>
      <c r="G8252" t="s">
        <v>137</v>
      </c>
      <c r="H8252" t="s">
        <v>137</v>
      </c>
      <c r="I8252" t="s">
        <v>50933</v>
      </c>
      <c r="J8252" t="s">
        <v>139</v>
      </c>
      <c r="K8252" t="s">
        <v>140</v>
      </c>
      <c r="L8252" t="s">
        <v>141</v>
      </c>
      <c r="M8252" t="s">
        <v>137</v>
      </c>
      <c r="N8252" t="s">
        <v>3012</v>
      </c>
      <c r="O8252" t="s">
        <v>3012</v>
      </c>
      <c r="P8252" s="1"/>
      <c r="Q8252" s="1">
        <v>45182.404861111114</v>
      </c>
      <c r="R8252" s="1">
        <v>45182.404861111114</v>
      </c>
      <c r="S8252" s="1">
        <v>45198.340277777781</v>
      </c>
      <c r="T8252" s="1">
        <v>45198.340277777781</v>
      </c>
      <c r="U8252" t="s">
        <v>137</v>
      </c>
      <c r="V8252" t="s">
        <v>137</v>
      </c>
      <c r="W8252" t="s">
        <v>137</v>
      </c>
      <c r="X8252" t="s">
        <v>137</v>
      </c>
      <c r="Y8252" t="s">
        <v>137</v>
      </c>
      <c r="Z8252" t="s">
        <v>137</v>
      </c>
      <c r="AA8252" t="s">
        <v>137</v>
      </c>
      <c r="AB8252" t="s">
        <v>137</v>
      </c>
      <c r="AC8252" t="s">
        <v>137</v>
      </c>
      <c r="AD8252" s="2"/>
      <c r="AE8252" t="s">
        <v>137</v>
      </c>
      <c r="AF8252" t="s">
        <v>137</v>
      </c>
      <c r="AG8252" t="s">
        <v>137</v>
      </c>
      <c r="AH8252" t="s">
        <v>137</v>
      </c>
      <c r="AI8252" t="s">
        <v>137</v>
      </c>
      <c r="AJ8252" t="s">
        <v>137</v>
      </c>
      <c r="AK8252" t="s">
        <v>137</v>
      </c>
      <c r="AL8252" s="2"/>
      <c r="AM8252" t="s">
        <v>137</v>
      </c>
      <c r="AN8252" t="s">
        <v>137</v>
      </c>
      <c r="AO8252" t="s">
        <v>137</v>
      </c>
      <c r="AP8252" t="s">
        <v>137</v>
      </c>
      <c r="AQ8252" t="s">
        <v>137</v>
      </c>
      <c r="AR8252" t="s">
        <v>137</v>
      </c>
      <c r="AS8252" t="s">
        <v>137</v>
      </c>
      <c r="AT8252" t="s">
        <v>137</v>
      </c>
      <c r="AU8252" t="s">
        <v>137</v>
      </c>
      <c r="AV8252" t="s">
        <v>137</v>
      </c>
      <c r="AW8252" t="s">
        <v>137</v>
      </c>
      <c r="AX8252" t="s">
        <v>137</v>
      </c>
      <c r="AY8252" t="s">
        <v>137</v>
      </c>
      <c r="AZ8252" t="s">
        <v>137</v>
      </c>
      <c r="BA8252" t="s">
        <v>137</v>
      </c>
      <c r="BB8252" t="s">
        <v>137</v>
      </c>
      <c r="BC8252" t="s">
        <v>137</v>
      </c>
      <c r="BD8252" t="s">
        <v>137</v>
      </c>
      <c r="BE8252" t="s">
        <v>137</v>
      </c>
      <c r="BF8252" t="s">
        <v>137</v>
      </c>
      <c r="BG8252" t="s">
        <v>137</v>
      </c>
      <c r="BH8252" t="s">
        <v>137</v>
      </c>
      <c r="BI8252" t="s">
        <v>137</v>
      </c>
      <c r="BJ8252" t="s">
        <v>137</v>
      </c>
      <c r="BK8252" t="s">
        <v>137</v>
      </c>
      <c r="BL8252" t="s">
        <v>137</v>
      </c>
      <c r="BM8252" t="s">
        <v>137</v>
      </c>
      <c r="BN8252" t="s">
        <v>137</v>
      </c>
      <c r="BO8252" t="s">
        <v>137</v>
      </c>
      <c r="BP8252" t="s">
        <v>137</v>
      </c>
      <c r="BQ8252" t="s">
        <v>137</v>
      </c>
      <c r="BR8252" t="s">
        <v>137</v>
      </c>
      <c r="BS8252" t="s">
        <v>137</v>
      </c>
      <c r="BT8252" t="s">
        <v>137</v>
      </c>
      <c r="BU8252" t="s">
        <v>137</v>
      </c>
      <c r="BW8252" t="s">
        <v>137</v>
      </c>
      <c r="BX8252" t="s">
        <v>137</v>
      </c>
      <c r="BY8252" t="s">
        <v>137</v>
      </c>
      <c r="BZ8252" t="s">
        <v>137</v>
      </c>
      <c r="CA8252" t="s">
        <v>137</v>
      </c>
      <c r="CB8252" t="s">
        <v>137</v>
      </c>
      <c r="CC8252" t="s">
        <v>137</v>
      </c>
      <c r="CD8252" t="s">
        <v>137</v>
      </c>
      <c r="CE8252" t="s">
        <v>137</v>
      </c>
      <c r="CF8252" t="s">
        <v>137</v>
      </c>
      <c r="CG8252" t="s">
        <v>137</v>
      </c>
      <c r="CH8252" t="s">
        <v>137</v>
      </c>
      <c r="CI8252" t="s">
        <v>137</v>
      </c>
      <c r="CJ8252" t="s">
        <v>137</v>
      </c>
      <c r="CK8252" t="s">
        <v>137</v>
      </c>
      <c r="CL8252" t="s">
        <v>137</v>
      </c>
      <c r="CM8252" t="s">
        <v>137</v>
      </c>
      <c r="CN8252" t="s">
        <v>137</v>
      </c>
      <c r="CO8252" t="s">
        <v>137</v>
      </c>
      <c r="CP8252" t="s">
        <v>137</v>
      </c>
      <c r="CQ8252" s="1">
        <v>45198.340277777781</v>
      </c>
      <c r="CR8252" s="1">
        <v>45198.340277777781</v>
      </c>
      <c r="CS8252" s="1"/>
      <c r="CT8252" t="s">
        <v>137</v>
      </c>
      <c r="CU8252" t="s">
        <v>137</v>
      </c>
      <c r="CV8252" t="s">
        <v>50937</v>
      </c>
      <c r="CW8252" t="s">
        <v>50938</v>
      </c>
      <c r="CX8252" s="3"/>
      <c r="CY8252" s="3"/>
      <c r="DA8252" t="s">
        <v>137</v>
      </c>
      <c r="DB8252" t="s">
        <v>137</v>
      </c>
      <c r="DC8252" t="s">
        <v>137</v>
      </c>
      <c r="DD8252" t="s">
        <v>137</v>
      </c>
      <c r="DE8252" t="s">
        <v>137</v>
      </c>
      <c r="DF8252" t="s">
        <v>137</v>
      </c>
      <c r="DG8252" t="s">
        <v>137</v>
      </c>
      <c r="DH8252" t="s">
        <v>137</v>
      </c>
      <c r="DI8252" t="s">
        <v>137</v>
      </c>
      <c r="DJ8252" t="s">
        <v>137</v>
      </c>
      <c r="DK8252">
        <v>0</v>
      </c>
      <c r="DL8252" t="s">
        <v>137</v>
      </c>
      <c r="DM8252" t="s">
        <v>137</v>
      </c>
      <c r="DN8252" t="s">
        <v>137</v>
      </c>
      <c r="DO8252" s="1">
        <v>45198.340277777781</v>
      </c>
      <c r="DP8252" s="1"/>
      <c r="DQ8252" t="s">
        <v>32127</v>
      </c>
      <c r="DR8252" t="s">
        <v>32128</v>
      </c>
      <c r="DS8252" t="s">
        <v>32129</v>
      </c>
      <c r="DT8252" t="s">
        <v>50939</v>
      </c>
      <c r="DU8252" t="s">
        <v>137</v>
      </c>
      <c r="DV8252" t="s">
        <v>137</v>
      </c>
      <c r="DW8252" t="s">
        <v>137</v>
      </c>
      <c r="DX8252" t="s">
        <v>42263</v>
      </c>
      <c r="DY8252" t="s">
        <v>137</v>
      </c>
      <c r="DZ8252" t="s">
        <v>168</v>
      </c>
      <c r="EA8252" t="b">
        <v>0</v>
      </c>
      <c r="EB8252" t="s">
        <v>137</v>
      </c>
    </row>
    <row r="8253" spans="1:132" x14ac:dyDescent="0.25">
      <c r="A8253">
        <v>118500500</v>
      </c>
      <c r="B8253">
        <v>3790</v>
      </c>
      <c r="C8253" t="s">
        <v>192</v>
      </c>
      <c r="D8253" t="s">
        <v>50940</v>
      </c>
      <c r="E8253" t="s">
        <v>134</v>
      </c>
      <c r="F8253" t="s">
        <v>162</v>
      </c>
      <c r="G8253" t="s">
        <v>137</v>
      </c>
      <c r="H8253" t="s">
        <v>137</v>
      </c>
      <c r="I8253" t="s">
        <v>50941</v>
      </c>
      <c r="J8253" t="s">
        <v>150</v>
      </c>
      <c r="K8253" t="s">
        <v>151</v>
      </c>
      <c r="L8253" t="s">
        <v>152</v>
      </c>
      <c r="M8253" t="s">
        <v>137</v>
      </c>
      <c r="N8253" t="s">
        <v>4746</v>
      </c>
      <c r="O8253" t="s">
        <v>4746</v>
      </c>
      <c r="P8253" s="1"/>
      <c r="Q8253" s="1">
        <v>45182.375694444447</v>
      </c>
      <c r="R8253" s="1">
        <v>45182.375694444447</v>
      </c>
      <c r="S8253" s="1">
        <v>45182.456944444442</v>
      </c>
      <c r="T8253" s="1">
        <v>45182.456944444442</v>
      </c>
      <c r="U8253" t="s">
        <v>5307</v>
      </c>
      <c r="V8253" t="s">
        <v>137</v>
      </c>
      <c r="W8253" t="s">
        <v>137</v>
      </c>
      <c r="X8253" t="s">
        <v>176</v>
      </c>
      <c r="Y8253" t="s">
        <v>137</v>
      </c>
      <c r="Z8253" t="s">
        <v>137</v>
      </c>
      <c r="AA8253" t="s">
        <v>137</v>
      </c>
      <c r="AB8253" t="s">
        <v>137</v>
      </c>
      <c r="AC8253" t="s">
        <v>137</v>
      </c>
      <c r="AD8253" s="2"/>
      <c r="AE8253" t="s">
        <v>137</v>
      </c>
      <c r="AF8253" t="s">
        <v>137</v>
      </c>
      <c r="AG8253" t="s">
        <v>137</v>
      </c>
      <c r="AH8253" t="s">
        <v>137</v>
      </c>
      <c r="AI8253" t="s">
        <v>137</v>
      </c>
      <c r="AJ8253" t="s">
        <v>137</v>
      </c>
      <c r="AK8253" t="s">
        <v>137</v>
      </c>
      <c r="AL8253" s="2"/>
      <c r="AM8253" t="s">
        <v>137</v>
      </c>
      <c r="AN8253" t="s">
        <v>137</v>
      </c>
      <c r="AO8253" t="s">
        <v>137</v>
      </c>
      <c r="AP8253" t="s">
        <v>137</v>
      </c>
      <c r="AQ8253" t="s">
        <v>137</v>
      </c>
      <c r="AR8253" t="s">
        <v>137</v>
      </c>
      <c r="AS8253" t="s">
        <v>137</v>
      </c>
      <c r="AT8253" t="s">
        <v>137</v>
      </c>
      <c r="AU8253" t="s">
        <v>137</v>
      </c>
      <c r="AV8253" t="s">
        <v>137</v>
      </c>
      <c r="AW8253" t="s">
        <v>137</v>
      </c>
      <c r="AX8253" t="s">
        <v>137</v>
      </c>
      <c r="AY8253" t="s">
        <v>137</v>
      </c>
      <c r="AZ8253" t="s">
        <v>137</v>
      </c>
      <c r="BA8253" t="s">
        <v>137</v>
      </c>
      <c r="BB8253" t="s">
        <v>137</v>
      </c>
      <c r="BC8253" t="s">
        <v>137</v>
      </c>
      <c r="BD8253" t="s">
        <v>137</v>
      </c>
      <c r="BE8253" t="s">
        <v>137</v>
      </c>
      <c r="BF8253" t="s">
        <v>137</v>
      </c>
      <c r="BG8253" t="s">
        <v>137</v>
      </c>
      <c r="BH8253" t="s">
        <v>137</v>
      </c>
      <c r="BI8253" t="s">
        <v>137</v>
      </c>
      <c r="BJ8253" t="s">
        <v>137</v>
      </c>
      <c r="BK8253" t="s">
        <v>137</v>
      </c>
      <c r="BL8253" t="s">
        <v>137</v>
      </c>
      <c r="BM8253" t="s">
        <v>137</v>
      </c>
      <c r="BN8253" t="s">
        <v>137</v>
      </c>
      <c r="BO8253" t="s">
        <v>137</v>
      </c>
      <c r="BP8253" t="s">
        <v>137</v>
      </c>
      <c r="BQ8253" t="s">
        <v>137</v>
      </c>
      <c r="BR8253" t="s">
        <v>137</v>
      </c>
      <c r="BS8253" t="s">
        <v>137</v>
      </c>
      <c r="BT8253" t="s">
        <v>137</v>
      </c>
      <c r="BU8253" t="s">
        <v>137</v>
      </c>
      <c r="BW8253" t="s">
        <v>137</v>
      </c>
      <c r="BX8253" t="s">
        <v>137</v>
      </c>
      <c r="BY8253" t="s">
        <v>137</v>
      </c>
      <c r="BZ8253" t="s">
        <v>137</v>
      </c>
      <c r="CA8253" t="s">
        <v>137</v>
      </c>
      <c r="CB8253" t="s">
        <v>137</v>
      </c>
      <c r="CC8253" t="s">
        <v>137</v>
      </c>
      <c r="CD8253" t="s">
        <v>137</v>
      </c>
      <c r="CE8253" t="s">
        <v>137</v>
      </c>
      <c r="CF8253" t="s">
        <v>137</v>
      </c>
      <c r="CG8253" t="s">
        <v>137</v>
      </c>
      <c r="CH8253" t="s">
        <v>137</v>
      </c>
      <c r="CI8253" t="s">
        <v>137</v>
      </c>
      <c r="CJ8253" t="s">
        <v>137</v>
      </c>
      <c r="CK8253" t="s">
        <v>137</v>
      </c>
      <c r="CL8253" t="s">
        <v>137</v>
      </c>
      <c r="CM8253" t="s">
        <v>137</v>
      </c>
      <c r="CN8253" t="s">
        <v>137</v>
      </c>
      <c r="CO8253" t="s">
        <v>137</v>
      </c>
      <c r="CP8253" t="s">
        <v>137</v>
      </c>
      <c r="CQ8253" s="1">
        <v>45182.456944444442</v>
      </c>
      <c r="CR8253" s="1">
        <v>45182.456944444442</v>
      </c>
      <c r="CS8253" s="1"/>
      <c r="CT8253" t="s">
        <v>11165</v>
      </c>
      <c r="CU8253" t="s">
        <v>11165</v>
      </c>
      <c r="CV8253" t="s">
        <v>50942</v>
      </c>
      <c r="CW8253" t="s">
        <v>50942</v>
      </c>
      <c r="CX8253" s="3"/>
      <c r="CY8253" s="3"/>
      <c r="CZ8253">
        <v>1</v>
      </c>
      <c r="DA8253" t="s">
        <v>137</v>
      </c>
      <c r="DB8253" t="s">
        <v>137</v>
      </c>
      <c r="DC8253" t="s">
        <v>137</v>
      </c>
      <c r="DD8253" t="s">
        <v>137</v>
      </c>
      <c r="DE8253" t="s">
        <v>137</v>
      </c>
      <c r="DF8253" t="s">
        <v>50943</v>
      </c>
      <c r="DG8253" t="s">
        <v>137</v>
      </c>
      <c r="DH8253" t="s">
        <v>137</v>
      </c>
      <c r="DI8253" t="s">
        <v>137</v>
      </c>
      <c r="DJ8253" t="s">
        <v>137</v>
      </c>
      <c r="DK8253">
        <v>0</v>
      </c>
      <c r="DL8253" t="s">
        <v>209</v>
      </c>
      <c r="DM8253" t="s">
        <v>137</v>
      </c>
      <c r="DN8253" t="s">
        <v>137</v>
      </c>
      <c r="DO8253" s="1">
        <v>45182.456944444442</v>
      </c>
      <c r="DP8253" s="1"/>
      <c r="DQ8253" t="s">
        <v>150</v>
      </c>
      <c r="DR8253" t="s">
        <v>151</v>
      </c>
      <c r="DS8253" t="s">
        <v>152</v>
      </c>
      <c r="DT8253" t="s">
        <v>137</v>
      </c>
      <c r="DU8253" t="s">
        <v>137</v>
      </c>
      <c r="DV8253" t="s">
        <v>137</v>
      </c>
      <c r="DW8253" t="s">
        <v>137</v>
      </c>
      <c r="DX8253" t="s">
        <v>50944</v>
      </c>
      <c r="DY8253" t="s">
        <v>137</v>
      </c>
      <c r="DZ8253" t="s">
        <v>168</v>
      </c>
      <c r="EA8253" t="b">
        <v>0</v>
      </c>
      <c r="EB8253" t="s">
        <v>137</v>
      </c>
    </row>
    <row r="8254" spans="1:132" x14ac:dyDescent="0.25">
      <c r="A8254">
        <v>118483652</v>
      </c>
      <c r="B8254">
        <v>3789</v>
      </c>
      <c r="C8254" t="s">
        <v>192</v>
      </c>
      <c r="D8254" t="s">
        <v>474</v>
      </c>
      <c r="E8254" t="s">
        <v>134</v>
      </c>
      <c r="F8254" t="s">
        <v>135</v>
      </c>
      <c r="G8254" t="s">
        <v>163</v>
      </c>
      <c r="H8254" t="s">
        <v>137</v>
      </c>
      <c r="I8254" t="s">
        <v>475</v>
      </c>
      <c r="J8254" t="s">
        <v>150</v>
      </c>
      <c r="K8254" t="s">
        <v>151</v>
      </c>
      <c r="L8254" t="s">
        <v>152</v>
      </c>
      <c r="M8254" t="s">
        <v>137</v>
      </c>
      <c r="N8254" t="s">
        <v>15899</v>
      </c>
      <c r="O8254" t="s">
        <v>15899</v>
      </c>
      <c r="P8254" s="1">
        <v>45181</v>
      </c>
      <c r="Q8254" s="1">
        <v>45181.838888888888</v>
      </c>
      <c r="R8254" s="1">
        <v>45181.838888888888</v>
      </c>
      <c r="S8254" s="1">
        <v>45183.567361111112</v>
      </c>
      <c r="T8254" s="1">
        <v>45183.567361111112</v>
      </c>
      <c r="U8254" t="s">
        <v>693</v>
      </c>
      <c r="V8254" t="s">
        <v>137</v>
      </c>
      <c r="W8254" t="s">
        <v>137</v>
      </c>
      <c r="X8254" t="s">
        <v>176</v>
      </c>
      <c r="Y8254" t="s">
        <v>440</v>
      </c>
      <c r="Z8254" t="s">
        <v>137</v>
      </c>
      <c r="AA8254" t="s">
        <v>232</v>
      </c>
      <c r="AB8254" t="s">
        <v>137</v>
      </c>
      <c r="AC8254" t="s">
        <v>137</v>
      </c>
      <c r="AD8254" s="2"/>
      <c r="AE8254" t="s">
        <v>137</v>
      </c>
      <c r="AF8254" t="s">
        <v>137</v>
      </c>
      <c r="AG8254" t="s">
        <v>137</v>
      </c>
      <c r="AH8254" t="s">
        <v>137</v>
      </c>
      <c r="AI8254" t="s">
        <v>137</v>
      </c>
      <c r="AJ8254" t="s">
        <v>137</v>
      </c>
      <c r="AK8254" t="s">
        <v>137</v>
      </c>
      <c r="AL8254" s="2"/>
      <c r="AM8254" t="s">
        <v>137</v>
      </c>
      <c r="AN8254" t="s">
        <v>137</v>
      </c>
      <c r="AO8254" t="s">
        <v>137</v>
      </c>
      <c r="AP8254" t="s">
        <v>137</v>
      </c>
      <c r="AQ8254" t="s">
        <v>137</v>
      </c>
      <c r="AR8254" t="s">
        <v>137</v>
      </c>
      <c r="AS8254" t="s">
        <v>137</v>
      </c>
      <c r="AT8254" t="s">
        <v>137</v>
      </c>
      <c r="AU8254" t="s">
        <v>137</v>
      </c>
      <c r="AV8254" t="s">
        <v>50945</v>
      </c>
      <c r="AW8254" t="s">
        <v>137</v>
      </c>
      <c r="AX8254" t="s">
        <v>137</v>
      </c>
      <c r="AY8254" t="s">
        <v>137</v>
      </c>
      <c r="AZ8254" t="s">
        <v>137</v>
      </c>
      <c r="BA8254" t="s">
        <v>137</v>
      </c>
      <c r="BB8254" t="s">
        <v>137</v>
      </c>
      <c r="BC8254" t="s">
        <v>137</v>
      </c>
      <c r="BD8254" t="s">
        <v>137</v>
      </c>
      <c r="BE8254" t="s">
        <v>137</v>
      </c>
      <c r="BF8254" t="s">
        <v>137</v>
      </c>
      <c r="BG8254" t="s">
        <v>137</v>
      </c>
      <c r="BH8254" t="s">
        <v>137</v>
      </c>
      <c r="BI8254" t="s">
        <v>137</v>
      </c>
      <c r="BJ8254" t="s">
        <v>137</v>
      </c>
      <c r="BK8254" t="s">
        <v>137</v>
      </c>
      <c r="BL8254" t="s">
        <v>137</v>
      </c>
      <c r="BM8254" t="s">
        <v>137</v>
      </c>
      <c r="BN8254" t="s">
        <v>137</v>
      </c>
      <c r="BO8254" t="s">
        <v>137</v>
      </c>
      <c r="BP8254" t="s">
        <v>137</v>
      </c>
      <c r="BQ8254" t="s">
        <v>137</v>
      </c>
      <c r="BR8254" t="s">
        <v>137</v>
      </c>
      <c r="BS8254" t="s">
        <v>137</v>
      </c>
      <c r="BT8254" t="s">
        <v>137</v>
      </c>
      <c r="BU8254" t="s">
        <v>137</v>
      </c>
      <c r="BW8254" t="s">
        <v>137</v>
      </c>
      <c r="BX8254" t="s">
        <v>137</v>
      </c>
      <c r="BY8254" t="s">
        <v>137</v>
      </c>
      <c r="BZ8254" t="s">
        <v>137</v>
      </c>
      <c r="CA8254" t="s">
        <v>137</v>
      </c>
      <c r="CB8254" t="s">
        <v>137</v>
      </c>
      <c r="CC8254" t="s">
        <v>137</v>
      </c>
      <c r="CD8254" t="s">
        <v>137</v>
      </c>
      <c r="CE8254" t="s">
        <v>137</v>
      </c>
      <c r="CF8254" t="s">
        <v>137</v>
      </c>
      <c r="CG8254" t="s">
        <v>137</v>
      </c>
      <c r="CH8254" t="s">
        <v>137</v>
      </c>
      <c r="CI8254" t="s">
        <v>137</v>
      </c>
      <c r="CJ8254" t="s">
        <v>137</v>
      </c>
      <c r="CK8254" t="s">
        <v>137</v>
      </c>
      <c r="CL8254" t="s">
        <v>137</v>
      </c>
      <c r="CM8254" t="s">
        <v>137</v>
      </c>
      <c r="CN8254" t="s">
        <v>137</v>
      </c>
      <c r="CO8254" t="s">
        <v>137</v>
      </c>
      <c r="CP8254" t="s">
        <v>137</v>
      </c>
      <c r="CQ8254" s="1">
        <v>45183.567361111112</v>
      </c>
      <c r="CR8254" s="1">
        <v>45183.567361111112</v>
      </c>
      <c r="CS8254" s="1"/>
      <c r="CT8254" t="s">
        <v>50946</v>
      </c>
      <c r="CU8254" t="s">
        <v>50947</v>
      </c>
      <c r="CV8254" t="s">
        <v>50948</v>
      </c>
      <c r="CW8254" t="s">
        <v>50949</v>
      </c>
      <c r="CX8254" s="3"/>
      <c r="CY8254" s="3"/>
      <c r="CZ8254">
        <v>1</v>
      </c>
      <c r="DA8254" t="s">
        <v>50950</v>
      </c>
      <c r="DB8254" t="s">
        <v>137</v>
      </c>
      <c r="DC8254" t="s">
        <v>137</v>
      </c>
      <c r="DD8254" t="s">
        <v>137</v>
      </c>
      <c r="DE8254" t="s">
        <v>137</v>
      </c>
      <c r="DF8254" t="s">
        <v>50951</v>
      </c>
      <c r="DG8254" t="s">
        <v>137</v>
      </c>
      <c r="DH8254" t="s">
        <v>137</v>
      </c>
      <c r="DI8254" t="s">
        <v>137</v>
      </c>
      <c r="DJ8254" t="s">
        <v>137</v>
      </c>
      <c r="DK8254">
        <v>0</v>
      </c>
      <c r="DL8254" t="s">
        <v>209</v>
      </c>
      <c r="DM8254" t="s">
        <v>137</v>
      </c>
      <c r="DN8254" t="s">
        <v>137</v>
      </c>
      <c r="DO8254" s="1">
        <v>45183.567361111112</v>
      </c>
      <c r="DP8254" s="1"/>
      <c r="DQ8254" t="s">
        <v>150</v>
      </c>
      <c r="DR8254" t="s">
        <v>151</v>
      </c>
      <c r="DS8254" t="s">
        <v>152</v>
      </c>
      <c r="DT8254" t="s">
        <v>137</v>
      </c>
      <c r="DU8254" t="s">
        <v>137</v>
      </c>
      <c r="DV8254" t="s">
        <v>140</v>
      </c>
      <c r="DW8254" t="s">
        <v>137</v>
      </c>
      <c r="DX8254" t="s">
        <v>14146</v>
      </c>
      <c r="DY8254" t="s">
        <v>137</v>
      </c>
      <c r="DZ8254" t="s">
        <v>148</v>
      </c>
      <c r="EA8254" t="b">
        <v>0</v>
      </c>
      <c r="EB8254" t="s">
        <v>137</v>
      </c>
    </row>
    <row r="8255" spans="1:132" x14ac:dyDescent="0.25">
      <c r="A8255">
        <v>118478135</v>
      </c>
      <c r="B8255">
        <v>3788</v>
      </c>
      <c r="C8255" t="s">
        <v>192</v>
      </c>
      <c r="D8255" t="s">
        <v>601</v>
      </c>
      <c r="E8255" t="s">
        <v>134</v>
      </c>
      <c r="F8255" t="s">
        <v>135</v>
      </c>
      <c r="G8255" t="s">
        <v>602</v>
      </c>
      <c r="H8255" t="s">
        <v>601</v>
      </c>
      <c r="I8255" t="s">
        <v>603</v>
      </c>
      <c r="J8255" t="s">
        <v>32127</v>
      </c>
      <c r="K8255" t="s">
        <v>32128</v>
      </c>
      <c r="L8255" t="s">
        <v>32129</v>
      </c>
      <c r="M8255" t="s">
        <v>137</v>
      </c>
      <c r="N8255" t="s">
        <v>40477</v>
      </c>
      <c r="O8255" t="s">
        <v>40477</v>
      </c>
      <c r="P8255" s="1">
        <v>45182.041666666664</v>
      </c>
      <c r="Q8255" s="1">
        <v>45181.743750000001</v>
      </c>
      <c r="R8255" s="1">
        <v>45181.743750000001</v>
      </c>
      <c r="S8255" s="1">
        <v>45183.564583333333</v>
      </c>
      <c r="T8255" s="1">
        <v>45183.564583333333</v>
      </c>
      <c r="U8255" t="s">
        <v>5369</v>
      </c>
      <c r="V8255" t="s">
        <v>137</v>
      </c>
      <c r="W8255" t="s">
        <v>137</v>
      </c>
      <c r="X8255" t="s">
        <v>360</v>
      </c>
      <c r="Y8255" t="s">
        <v>199</v>
      </c>
      <c r="Z8255" t="s">
        <v>137</v>
      </c>
      <c r="AA8255" t="s">
        <v>137</v>
      </c>
      <c r="AB8255" t="s">
        <v>137</v>
      </c>
      <c r="AC8255" t="s">
        <v>137</v>
      </c>
      <c r="AD8255" s="2"/>
      <c r="AE8255" t="s">
        <v>137</v>
      </c>
      <c r="AF8255" t="s">
        <v>137</v>
      </c>
      <c r="AG8255" t="s">
        <v>137</v>
      </c>
      <c r="AH8255" t="s">
        <v>137</v>
      </c>
      <c r="AI8255" t="s">
        <v>137</v>
      </c>
      <c r="AJ8255" t="s">
        <v>137</v>
      </c>
      <c r="AK8255" t="s">
        <v>137</v>
      </c>
      <c r="AL8255" s="2"/>
      <c r="AM8255" t="s">
        <v>137</v>
      </c>
      <c r="AN8255" t="s">
        <v>137</v>
      </c>
      <c r="AO8255" t="s">
        <v>137</v>
      </c>
      <c r="AP8255" t="s">
        <v>137</v>
      </c>
      <c r="AQ8255" t="s">
        <v>137</v>
      </c>
      <c r="AR8255" t="s">
        <v>137</v>
      </c>
      <c r="AS8255" t="s">
        <v>137</v>
      </c>
      <c r="AT8255" t="s">
        <v>137</v>
      </c>
      <c r="AU8255" t="s">
        <v>137</v>
      </c>
      <c r="AV8255" t="s">
        <v>137</v>
      </c>
      <c r="AW8255" t="s">
        <v>137</v>
      </c>
      <c r="AX8255" t="s">
        <v>137</v>
      </c>
      <c r="AY8255" t="s">
        <v>137</v>
      </c>
      <c r="AZ8255" t="s">
        <v>137</v>
      </c>
      <c r="BA8255" t="s">
        <v>137</v>
      </c>
      <c r="BB8255" t="s">
        <v>137</v>
      </c>
      <c r="BC8255" t="s">
        <v>137</v>
      </c>
      <c r="BD8255" t="s">
        <v>137</v>
      </c>
      <c r="BE8255" t="s">
        <v>137</v>
      </c>
      <c r="BF8255" t="s">
        <v>137</v>
      </c>
      <c r="BG8255" t="s">
        <v>137</v>
      </c>
      <c r="BH8255" t="s">
        <v>137</v>
      </c>
      <c r="BI8255" t="s">
        <v>137</v>
      </c>
      <c r="BJ8255" t="s">
        <v>137</v>
      </c>
      <c r="BK8255" t="s">
        <v>137</v>
      </c>
      <c r="BL8255" t="s">
        <v>137</v>
      </c>
      <c r="BM8255" t="s">
        <v>137</v>
      </c>
      <c r="BN8255" t="s">
        <v>137</v>
      </c>
      <c r="BO8255" t="s">
        <v>137</v>
      </c>
      <c r="BP8255" t="s">
        <v>50952</v>
      </c>
      <c r="BQ8255" t="s">
        <v>137</v>
      </c>
      <c r="BR8255" t="s">
        <v>137</v>
      </c>
      <c r="BS8255" t="s">
        <v>137</v>
      </c>
      <c r="BT8255" t="s">
        <v>137</v>
      </c>
      <c r="BU8255" t="s">
        <v>137</v>
      </c>
      <c r="BW8255" t="s">
        <v>137</v>
      </c>
      <c r="BX8255" t="s">
        <v>137</v>
      </c>
      <c r="BY8255" t="s">
        <v>137</v>
      </c>
      <c r="BZ8255" t="s">
        <v>137</v>
      </c>
      <c r="CA8255" t="s">
        <v>137</v>
      </c>
      <c r="CB8255" t="s">
        <v>137</v>
      </c>
      <c r="CC8255" t="s">
        <v>137</v>
      </c>
      <c r="CD8255" t="s">
        <v>137</v>
      </c>
      <c r="CE8255" t="s">
        <v>137</v>
      </c>
      <c r="CF8255" t="s">
        <v>137</v>
      </c>
      <c r="CG8255" t="s">
        <v>137</v>
      </c>
      <c r="CH8255" t="s">
        <v>137</v>
      </c>
      <c r="CI8255" t="s">
        <v>137</v>
      </c>
      <c r="CJ8255" t="s">
        <v>137</v>
      </c>
      <c r="CK8255" t="s">
        <v>137</v>
      </c>
      <c r="CL8255" t="s">
        <v>137</v>
      </c>
      <c r="CM8255" t="s">
        <v>137</v>
      </c>
      <c r="CN8255" t="s">
        <v>137</v>
      </c>
      <c r="CO8255" t="s">
        <v>137</v>
      </c>
      <c r="CP8255" t="s">
        <v>137</v>
      </c>
      <c r="CQ8255" s="1">
        <v>45183.564583333333</v>
      </c>
      <c r="CR8255" s="1">
        <v>45183.564583333333</v>
      </c>
      <c r="CS8255" s="1"/>
      <c r="CT8255" t="s">
        <v>50953</v>
      </c>
      <c r="CU8255" t="s">
        <v>50954</v>
      </c>
      <c r="CV8255" t="s">
        <v>50955</v>
      </c>
      <c r="CW8255" t="s">
        <v>50956</v>
      </c>
      <c r="CX8255" s="3"/>
      <c r="CY8255" s="3"/>
      <c r="CZ8255">
        <v>1</v>
      </c>
      <c r="DA8255" t="s">
        <v>50957</v>
      </c>
      <c r="DB8255" t="s">
        <v>137</v>
      </c>
      <c r="DC8255" t="s">
        <v>137</v>
      </c>
      <c r="DD8255" t="s">
        <v>137</v>
      </c>
      <c r="DE8255" t="s">
        <v>137</v>
      </c>
      <c r="DF8255" t="s">
        <v>50958</v>
      </c>
      <c r="DG8255" t="s">
        <v>137</v>
      </c>
      <c r="DH8255" t="s">
        <v>137</v>
      </c>
      <c r="DI8255" t="s">
        <v>137</v>
      </c>
      <c r="DJ8255" t="s">
        <v>137</v>
      </c>
      <c r="DK8255">
        <v>0</v>
      </c>
      <c r="DL8255" t="s">
        <v>209</v>
      </c>
      <c r="DM8255" t="s">
        <v>137</v>
      </c>
      <c r="DN8255" t="s">
        <v>137</v>
      </c>
      <c r="DO8255" s="1">
        <v>45183.564583333333</v>
      </c>
      <c r="DP8255" s="1"/>
      <c r="DQ8255" t="s">
        <v>32127</v>
      </c>
      <c r="DR8255" t="s">
        <v>32128</v>
      </c>
      <c r="DS8255" t="s">
        <v>32129</v>
      </c>
      <c r="DT8255" t="s">
        <v>137</v>
      </c>
      <c r="DU8255" t="s">
        <v>137</v>
      </c>
      <c r="DV8255" t="s">
        <v>137</v>
      </c>
      <c r="DW8255" t="s">
        <v>137</v>
      </c>
      <c r="DX8255" t="s">
        <v>11670</v>
      </c>
      <c r="DY8255" t="s">
        <v>137</v>
      </c>
      <c r="DZ8255" t="s">
        <v>148</v>
      </c>
      <c r="EA8255" t="b">
        <v>0</v>
      </c>
      <c r="EB8255" t="s">
        <v>137</v>
      </c>
    </row>
    <row r="8256" spans="1:132" x14ac:dyDescent="0.25">
      <c r="A8256">
        <v>118457878</v>
      </c>
      <c r="B8256">
        <v>3787</v>
      </c>
      <c r="C8256" t="s">
        <v>192</v>
      </c>
      <c r="D8256" t="s">
        <v>50959</v>
      </c>
      <c r="E8256" t="s">
        <v>134</v>
      </c>
      <c r="F8256" t="s">
        <v>162</v>
      </c>
      <c r="G8256" t="s">
        <v>137</v>
      </c>
      <c r="H8256" t="s">
        <v>137</v>
      </c>
      <c r="I8256" t="s">
        <v>50960</v>
      </c>
      <c r="J8256" t="s">
        <v>1017</v>
      </c>
      <c r="K8256" t="s">
        <v>1018</v>
      </c>
      <c r="L8256" t="s">
        <v>1019</v>
      </c>
      <c r="M8256" t="s">
        <v>137</v>
      </c>
      <c r="N8256" t="s">
        <v>21761</v>
      </c>
      <c r="O8256" t="s">
        <v>21761</v>
      </c>
      <c r="P8256" s="1"/>
      <c r="Q8256" s="1">
        <v>45181.600694444445</v>
      </c>
      <c r="R8256" s="1">
        <v>45181.600694444445</v>
      </c>
      <c r="S8256" s="1">
        <v>45282.692361111112</v>
      </c>
      <c r="T8256" s="1">
        <v>45282.692361111112</v>
      </c>
      <c r="U8256" t="s">
        <v>1250</v>
      </c>
      <c r="V8256" t="s">
        <v>137</v>
      </c>
      <c r="W8256" t="s">
        <v>137</v>
      </c>
      <c r="X8256" t="s">
        <v>176</v>
      </c>
      <c r="Y8256" t="s">
        <v>370</v>
      </c>
      <c r="Z8256" t="s">
        <v>137</v>
      </c>
      <c r="AA8256" t="s">
        <v>137</v>
      </c>
      <c r="AB8256" t="s">
        <v>137</v>
      </c>
      <c r="AC8256" t="s">
        <v>137</v>
      </c>
      <c r="AD8256" s="2"/>
      <c r="AE8256" t="s">
        <v>137</v>
      </c>
      <c r="AF8256" t="s">
        <v>137</v>
      </c>
      <c r="AG8256" t="s">
        <v>137</v>
      </c>
      <c r="AH8256" t="s">
        <v>137</v>
      </c>
      <c r="AI8256" t="s">
        <v>137</v>
      </c>
      <c r="AJ8256" t="s">
        <v>137</v>
      </c>
      <c r="AK8256" t="s">
        <v>137</v>
      </c>
      <c r="AL8256" s="2"/>
      <c r="AM8256" t="s">
        <v>137</v>
      </c>
      <c r="AN8256" t="s">
        <v>137</v>
      </c>
      <c r="AO8256" t="s">
        <v>137</v>
      </c>
      <c r="AP8256" t="s">
        <v>137</v>
      </c>
      <c r="AQ8256" t="s">
        <v>137</v>
      </c>
      <c r="AR8256" t="s">
        <v>137</v>
      </c>
      <c r="AS8256" t="s">
        <v>137</v>
      </c>
      <c r="AT8256" t="s">
        <v>137</v>
      </c>
      <c r="AU8256" t="s">
        <v>137</v>
      </c>
      <c r="AV8256" t="s">
        <v>137</v>
      </c>
      <c r="AW8256" t="s">
        <v>137</v>
      </c>
      <c r="AX8256" t="s">
        <v>137</v>
      </c>
      <c r="AY8256" t="s">
        <v>137</v>
      </c>
      <c r="AZ8256" t="s">
        <v>137</v>
      </c>
      <c r="BA8256" t="s">
        <v>137</v>
      </c>
      <c r="BB8256" t="s">
        <v>137</v>
      </c>
      <c r="BC8256" t="s">
        <v>137</v>
      </c>
      <c r="BD8256" t="s">
        <v>137</v>
      </c>
      <c r="BE8256" t="s">
        <v>137</v>
      </c>
      <c r="BF8256" t="s">
        <v>137</v>
      </c>
      <c r="BG8256" t="s">
        <v>137</v>
      </c>
      <c r="BH8256" t="s">
        <v>137</v>
      </c>
      <c r="BI8256" t="s">
        <v>137</v>
      </c>
      <c r="BJ8256" t="s">
        <v>137</v>
      </c>
      <c r="BK8256" t="s">
        <v>137</v>
      </c>
      <c r="BL8256" t="s">
        <v>137</v>
      </c>
      <c r="BM8256" t="s">
        <v>137</v>
      </c>
      <c r="BN8256" t="s">
        <v>137</v>
      </c>
      <c r="BO8256" t="s">
        <v>137</v>
      </c>
      <c r="BP8256" t="s">
        <v>137</v>
      </c>
      <c r="BQ8256" t="s">
        <v>137</v>
      </c>
      <c r="BR8256" t="s">
        <v>137</v>
      </c>
      <c r="BS8256" t="s">
        <v>137</v>
      </c>
      <c r="BT8256" t="s">
        <v>137</v>
      </c>
      <c r="BU8256" t="s">
        <v>137</v>
      </c>
      <c r="BW8256" t="s">
        <v>137</v>
      </c>
      <c r="BX8256" t="s">
        <v>137</v>
      </c>
      <c r="BY8256" t="s">
        <v>137</v>
      </c>
      <c r="BZ8256" t="s">
        <v>137</v>
      </c>
      <c r="CA8256" t="s">
        <v>137</v>
      </c>
      <c r="CB8256" t="s">
        <v>137</v>
      </c>
      <c r="CC8256" t="s">
        <v>137</v>
      </c>
      <c r="CD8256" t="s">
        <v>137</v>
      </c>
      <c r="CE8256" t="s">
        <v>137</v>
      </c>
      <c r="CF8256" t="s">
        <v>137</v>
      </c>
      <c r="CG8256" t="s">
        <v>137</v>
      </c>
      <c r="CH8256" t="s">
        <v>137</v>
      </c>
      <c r="CI8256" t="s">
        <v>137</v>
      </c>
      <c r="CJ8256" t="s">
        <v>137</v>
      </c>
      <c r="CK8256" t="s">
        <v>137</v>
      </c>
      <c r="CL8256" t="s">
        <v>137</v>
      </c>
      <c r="CM8256" t="s">
        <v>137</v>
      </c>
      <c r="CN8256" t="s">
        <v>137</v>
      </c>
      <c r="CO8256" t="s">
        <v>137</v>
      </c>
      <c r="CP8256" t="s">
        <v>137</v>
      </c>
      <c r="CQ8256" s="1">
        <v>45282.692361111112</v>
      </c>
      <c r="CR8256" s="1">
        <v>45282.692361111112</v>
      </c>
      <c r="CS8256" s="1"/>
      <c r="CT8256" t="s">
        <v>50961</v>
      </c>
      <c r="CU8256" t="s">
        <v>50962</v>
      </c>
      <c r="CV8256" t="s">
        <v>50963</v>
      </c>
      <c r="CW8256" t="s">
        <v>50964</v>
      </c>
      <c r="CX8256" s="3"/>
      <c r="CY8256" s="3"/>
      <c r="CZ8256">
        <v>1</v>
      </c>
      <c r="DA8256" t="s">
        <v>137</v>
      </c>
      <c r="DB8256" t="s">
        <v>137</v>
      </c>
      <c r="DC8256" t="s">
        <v>137</v>
      </c>
      <c r="DD8256" t="s">
        <v>137</v>
      </c>
      <c r="DE8256" t="s">
        <v>137</v>
      </c>
      <c r="DF8256" t="s">
        <v>50965</v>
      </c>
      <c r="DG8256" t="s">
        <v>900</v>
      </c>
      <c r="DH8256" t="s">
        <v>3538</v>
      </c>
      <c r="DI8256" t="s">
        <v>137</v>
      </c>
      <c r="DJ8256" t="s">
        <v>137</v>
      </c>
      <c r="DK8256">
        <v>0</v>
      </c>
      <c r="DL8256" t="s">
        <v>209</v>
      </c>
      <c r="DM8256" t="s">
        <v>47344</v>
      </c>
      <c r="DN8256" t="s">
        <v>137</v>
      </c>
      <c r="DO8256" s="1">
        <v>45282.692361111112</v>
      </c>
      <c r="DP8256" s="1"/>
      <c r="DQ8256" t="s">
        <v>1709</v>
      </c>
      <c r="DR8256" t="s">
        <v>1710</v>
      </c>
      <c r="DS8256" t="s">
        <v>1711</v>
      </c>
      <c r="DT8256" t="s">
        <v>137</v>
      </c>
      <c r="DU8256" t="s">
        <v>137</v>
      </c>
      <c r="DV8256" t="s">
        <v>137</v>
      </c>
      <c r="DW8256" t="s">
        <v>137</v>
      </c>
      <c r="DX8256" t="s">
        <v>50966</v>
      </c>
      <c r="DY8256" t="s">
        <v>137</v>
      </c>
      <c r="DZ8256" t="s">
        <v>168</v>
      </c>
      <c r="EA8256" t="b">
        <v>0</v>
      </c>
      <c r="EB8256" t="s">
        <v>137</v>
      </c>
    </row>
    <row r="8257" spans="1:132" x14ac:dyDescent="0.25">
      <c r="A8257">
        <v>118449397</v>
      </c>
      <c r="B8257">
        <v>3786</v>
      </c>
      <c r="C8257" t="s">
        <v>192</v>
      </c>
      <c r="D8257" t="s">
        <v>224</v>
      </c>
      <c r="E8257" t="s">
        <v>134</v>
      </c>
      <c r="F8257" t="s">
        <v>135</v>
      </c>
      <c r="G8257" t="s">
        <v>194</v>
      </c>
      <c r="H8257" t="s">
        <v>137</v>
      </c>
      <c r="I8257" t="s">
        <v>225</v>
      </c>
      <c r="J8257" t="s">
        <v>32127</v>
      </c>
      <c r="K8257" t="s">
        <v>32128</v>
      </c>
      <c r="L8257" t="s">
        <v>32129</v>
      </c>
      <c r="M8257" t="s">
        <v>137</v>
      </c>
      <c r="N8257" t="s">
        <v>593</v>
      </c>
      <c r="O8257" t="s">
        <v>593</v>
      </c>
      <c r="P8257" s="1">
        <v>45198</v>
      </c>
      <c r="Q8257" s="1">
        <v>45181.55</v>
      </c>
      <c r="R8257" s="1">
        <v>45181.55</v>
      </c>
      <c r="S8257" s="1">
        <v>45209.5625</v>
      </c>
      <c r="T8257" s="1">
        <v>45209.5625</v>
      </c>
      <c r="U8257" t="s">
        <v>28154</v>
      </c>
      <c r="V8257" t="s">
        <v>137</v>
      </c>
      <c r="W8257" t="s">
        <v>137</v>
      </c>
      <c r="X8257" t="s">
        <v>144</v>
      </c>
      <c r="Y8257" t="s">
        <v>588</v>
      </c>
      <c r="Z8257" t="s">
        <v>137</v>
      </c>
      <c r="AA8257" t="s">
        <v>137</v>
      </c>
      <c r="AB8257" t="s">
        <v>137</v>
      </c>
      <c r="AC8257" t="s">
        <v>137</v>
      </c>
      <c r="AD8257" s="2"/>
      <c r="AE8257" t="s">
        <v>137</v>
      </c>
      <c r="AF8257" t="s">
        <v>137</v>
      </c>
      <c r="AG8257" t="s">
        <v>137</v>
      </c>
      <c r="AH8257" t="s">
        <v>137</v>
      </c>
      <c r="AI8257" t="s">
        <v>137</v>
      </c>
      <c r="AJ8257" t="s">
        <v>137</v>
      </c>
      <c r="AK8257" t="s">
        <v>137</v>
      </c>
      <c r="AL8257" s="2"/>
      <c r="AM8257" t="s">
        <v>137</v>
      </c>
      <c r="AN8257" t="s">
        <v>137</v>
      </c>
      <c r="AO8257" t="s">
        <v>137</v>
      </c>
      <c r="AP8257" t="s">
        <v>137</v>
      </c>
      <c r="AQ8257" t="s">
        <v>137</v>
      </c>
      <c r="AR8257" t="s">
        <v>137</v>
      </c>
      <c r="AS8257" t="s">
        <v>137</v>
      </c>
      <c r="AT8257" t="s">
        <v>137</v>
      </c>
      <c r="AU8257" t="s">
        <v>137</v>
      </c>
      <c r="AV8257" t="s">
        <v>50967</v>
      </c>
      <c r="AW8257" t="s">
        <v>7861</v>
      </c>
      <c r="AX8257" t="s">
        <v>2448</v>
      </c>
      <c r="AY8257" t="s">
        <v>137</v>
      </c>
      <c r="AZ8257" t="s">
        <v>137</v>
      </c>
      <c r="BA8257" t="s">
        <v>137</v>
      </c>
      <c r="BB8257" t="s">
        <v>137</v>
      </c>
      <c r="BC8257" t="s">
        <v>137</v>
      </c>
      <c r="BD8257" t="s">
        <v>137</v>
      </c>
      <c r="BE8257" t="s">
        <v>137</v>
      </c>
      <c r="BF8257" t="s">
        <v>137</v>
      </c>
      <c r="BG8257" t="s">
        <v>137</v>
      </c>
      <c r="BH8257" t="s">
        <v>137</v>
      </c>
      <c r="BI8257" t="s">
        <v>137</v>
      </c>
      <c r="BJ8257" t="s">
        <v>137</v>
      </c>
      <c r="BK8257" t="s">
        <v>137</v>
      </c>
      <c r="BL8257" t="s">
        <v>137</v>
      </c>
      <c r="BM8257" t="s">
        <v>137</v>
      </c>
      <c r="BN8257" t="s">
        <v>137</v>
      </c>
      <c r="BO8257" t="s">
        <v>137</v>
      </c>
      <c r="BP8257" t="s">
        <v>137</v>
      </c>
      <c r="BQ8257" t="s">
        <v>137</v>
      </c>
      <c r="BR8257" t="s">
        <v>137</v>
      </c>
      <c r="BS8257" t="s">
        <v>137</v>
      </c>
      <c r="BT8257" t="s">
        <v>137</v>
      </c>
      <c r="BU8257" t="s">
        <v>137</v>
      </c>
      <c r="BW8257" t="s">
        <v>137</v>
      </c>
      <c r="BX8257" t="s">
        <v>137</v>
      </c>
      <c r="BY8257" t="s">
        <v>137</v>
      </c>
      <c r="BZ8257" t="s">
        <v>137</v>
      </c>
      <c r="CA8257" t="s">
        <v>137</v>
      </c>
      <c r="CB8257" t="s">
        <v>137</v>
      </c>
      <c r="CC8257" t="s">
        <v>137</v>
      </c>
      <c r="CD8257" t="s">
        <v>137</v>
      </c>
      <c r="CE8257" t="s">
        <v>137</v>
      </c>
      <c r="CF8257" t="s">
        <v>137</v>
      </c>
      <c r="CG8257" t="s">
        <v>137</v>
      </c>
      <c r="CH8257" t="s">
        <v>137</v>
      </c>
      <c r="CI8257" t="s">
        <v>137</v>
      </c>
      <c r="CJ8257" t="s">
        <v>137</v>
      </c>
      <c r="CK8257" t="s">
        <v>137</v>
      </c>
      <c r="CL8257" t="s">
        <v>137</v>
      </c>
      <c r="CM8257" t="s">
        <v>137</v>
      </c>
      <c r="CN8257" t="s">
        <v>137</v>
      </c>
      <c r="CO8257" t="s">
        <v>137</v>
      </c>
      <c r="CP8257" t="s">
        <v>137</v>
      </c>
      <c r="CQ8257" s="1">
        <v>45209.5625</v>
      </c>
      <c r="CR8257" s="1">
        <v>45209.5625</v>
      </c>
      <c r="CS8257" s="1"/>
      <c r="CT8257" t="s">
        <v>50968</v>
      </c>
      <c r="CU8257" t="s">
        <v>50969</v>
      </c>
      <c r="CV8257" t="s">
        <v>50970</v>
      </c>
      <c r="CW8257" t="s">
        <v>50971</v>
      </c>
      <c r="CX8257" s="3"/>
      <c r="CY8257" s="3"/>
      <c r="CZ8257">
        <v>1</v>
      </c>
      <c r="DA8257" t="s">
        <v>50972</v>
      </c>
      <c r="DB8257" t="s">
        <v>137</v>
      </c>
      <c r="DC8257" t="s">
        <v>137</v>
      </c>
      <c r="DD8257" t="s">
        <v>137</v>
      </c>
      <c r="DE8257" t="s">
        <v>137</v>
      </c>
      <c r="DF8257" t="s">
        <v>50973</v>
      </c>
      <c r="DG8257" t="s">
        <v>900</v>
      </c>
      <c r="DH8257" t="s">
        <v>32509</v>
      </c>
      <c r="DI8257" t="s">
        <v>137</v>
      </c>
      <c r="DJ8257" t="s">
        <v>137</v>
      </c>
      <c r="DK8257">
        <v>0</v>
      </c>
      <c r="DL8257" t="s">
        <v>209</v>
      </c>
      <c r="DM8257" t="s">
        <v>137</v>
      </c>
      <c r="DN8257" t="s">
        <v>137</v>
      </c>
      <c r="DO8257" s="1">
        <v>45209.5625</v>
      </c>
      <c r="DP8257" s="1"/>
      <c r="DQ8257" t="s">
        <v>32127</v>
      </c>
      <c r="DR8257" t="s">
        <v>32128</v>
      </c>
      <c r="DS8257" t="s">
        <v>32129</v>
      </c>
      <c r="DT8257" t="s">
        <v>137</v>
      </c>
      <c r="DU8257" t="s">
        <v>137</v>
      </c>
      <c r="DV8257" t="s">
        <v>846</v>
      </c>
      <c r="DW8257" t="s">
        <v>137</v>
      </c>
      <c r="DX8257" t="s">
        <v>50974</v>
      </c>
      <c r="DY8257" t="s">
        <v>137</v>
      </c>
      <c r="DZ8257" t="s">
        <v>148</v>
      </c>
      <c r="EA8257" t="b">
        <v>0</v>
      </c>
      <c r="EB8257" t="s">
        <v>137</v>
      </c>
    </row>
    <row r="8258" spans="1:132" x14ac:dyDescent="0.25">
      <c r="A8258">
        <v>118447294</v>
      </c>
      <c r="B8258">
        <v>3785</v>
      </c>
      <c r="C8258" t="s">
        <v>192</v>
      </c>
      <c r="D8258" t="s">
        <v>133</v>
      </c>
      <c r="E8258" t="s">
        <v>134</v>
      </c>
      <c r="F8258" t="s">
        <v>135</v>
      </c>
      <c r="G8258" t="s">
        <v>136</v>
      </c>
      <c r="H8258" t="s">
        <v>137</v>
      </c>
      <c r="I8258" t="s">
        <v>138</v>
      </c>
      <c r="J8258" t="s">
        <v>150</v>
      </c>
      <c r="K8258" t="s">
        <v>151</v>
      </c>
      <c r="L8258" t="s">
        <v>152</v>
      </c>
      <c r="M8258" t="s">
        <v>137</v>
      </c>
      <c r="N8258" t="s">
        <v>1681</v>
      </c>
      <c r="O8258" t="s">
        <v>1681</v>
      </c>
      <c r="P8258" s="1"/>
      <c r="Q8258" s="1">
        <v>45181.536805555559</v>
      </c>
      <c r="R8258" s="1">
        <v>45181.536805555559</v>
      </c>
      <c r="S8258" s="1">
        <v>45183.445833333331</v>
      </c>
      <c r="T8258" s="1">
        <v>45183.445833333331</v>
      </c>
      <c r="U8258" t="s">
        <v>1757</v>
      </c>
      <c r="V8258" t="s">
        <v>137</v>
      </c>
      <c r="W8258" t="s">
        <v>137</v>
      </c>
      <c r="X8258" t="s">
        <v>185</v>
      </c>
      <c r="Y8258" t="s">
        <v>361</v>
      </c>
      <c r="Z8258" t="s">
        <v>137</v>
      </c>
      <c r="AA8258" t="s">
        <v>137</v>
      </c>
      <c r="AB8258" t="s">
        <v>137</v>
      </c>
      <c r="AC8258" t="s">
        <v>137</v>
      </c>
      <c r="AD8258" s="2"/>
      <c r="AE8258" t="s">
        <v>137</v>
      </c>
      <c r="AF8258" t="s">
        <v>137</v>
      </c>
      <c r="AG8258" t="s">
        <v>137</v>
      </c>
      <c r="AH8258" t="s">
        <v>137</v>
      </c>
      <c r="AI8258" t="s">
        <v>137</v>
      </c>
      <c r="AJ8258" t="s">
        <v>137</v>
      </c>
      <c r="AK8258" t="s">
        <v>137</v>
      </c>
      <c r="AL8258" s="2"/>
      <c r="AM8258" t="s">
        <v>137</v>
      </c>
      <c r="AN8258" t="s">
        <v>137</v>
      </c>
      <c r="AO8258" t="s">
        <v>137</v>
      </c>
      <c r="AP8258" t="s">
        <v>137</v>
      </c>
      <c r="AQ8258" t="s">
        <v>137</v>
      </c>
      <c r="AR8258" t="s">
        <v>137</v>
      </c>
      <c r="AS8258" t="s">
        <v>137</v>
      </c>
      <c r="AT8258" t="s">
        <v>137</v>
      </c>
      <c r="AU8258" t="s">
        <v>137</v>
      </c>
      <c r="AV8258" t="s">
        <v>137</v>
      </c>
      <c r="AW8258" t="s">
        <v>137</v>
      </c>
      <c r="AX8258" t="s">
        <v>137</v>
      </c>
      <c r="AY8258" t="s">
        <v>137</v>
      </c>
      <c r="AZ8258" t="s">
        <v>137</v>
      </c>
      <c r="BA8258" t="s">
        <v>137</v>
      </c>
      <c r="BB8258" t="s">
        <v>137</v>
      </c>
      <c r="BC8258" t="s">
        <v>137</v>
      </c>
      <c r="BD8258" t="s">
        <v>137</v>
      </c>
      <c r="BE8258" t="s">
        <v>137</v>
      </c>
      <c r="BF8258" t="s">
        <v>137</v>
      </c>
      <c r="BG8258" t="s">
        <v>137</v>
      </c>
      <c r="BH8258" t="s">
        <v>137</v>
      </c>
      <c r="BI8258" t="s">
        <v>137</v>
      </c>
      <c r="BJ8258" t="s">
        <v>137</v>
      </c>
      <c r="BK8258" t="s">
        <v>137</v>
      </c>
      <c r="BL8258" t="s">
        <v>137</v>
      </c>
      <c r="BM8258" t="s">
        <v>137</v>
      </c>
      <c r="BN8258" t="s">
        <v>137</v>
      </c>
      <c r="BO8258" t="s">
        <v>137</v>
      </c>
      <c r="BP8258" t="s">
        <v>50975</v>
      </c>
      <c r="BQ8258" t="s">
        <v>137</v>
      </c>
      <c r="BR8258" t="s">
        <v>137</v>
      </c>
      <c r="BS8258" t="s">
        <v>137</v>
      </c>
      <c r="BT8258" t="s">
        <v>137</v>
      </c>
      <c r="BU8258" t="s">
        <v>137</v>
      </c>
      <c r="BW8258" t="s">
        <v>137</v>
      </c>
      <c r="BX8258" t="s">
        <v>137</v>
      </c>
      <c r="BY8258" t="s">
        <v>137</v>
      </c>
      <c r="BZ8258" t="s">
        <v>137</v>
      </c>
      <c r="CA8258" t="s">
        <v>137</v>
      </c>
      <c r="CB8258" t="s">
        <v>137</v>
      </c>
      <c r="CC8258" t="s">
        <v>137</v>
      </c>
      <c r="CD8258" t="s">
        <v>137</v>
      </c>
      <c r="CE8258" t="s">
        <v>137</v>
      </c>
      <c r="CF8258" t="s">
        <v>137</v>
      </c>
      <c r="CG8258" t="s">
        <v>137</v>
      </c>
      <c r="CH8258" t="s">
        <v>137</v>
      </c>
      <c r="CI8258" t="s">
        <v>137</v>
      </c>
      <c r="CJ8258" t="s">
        <v>137</v>
      </c>
      <c r="CK8258" t="s">
        <v>137</v>
      </c>
      <c r="CL8258" t="s">
        <v>137</v>
      </c>
      <c r="CM8258" t="s">
        <v>137</v>
      </c>
      <c r="CN8258" t="s">
        <v>137</v>
      </c>
      <c r="CO8258" t="s">
        <v>137</v>
      </c>
      <c r="CP8258" t="s">
        <v>137</v>
      </c>
      <c r="CQ8258" s="1">
        <v>45183.445833333331</v>
      </c>
      <c r="CR8258" s="1">
        <v>45183.445833333331</v>
      </c>
      <c r="CS8258" s="1"/>
      <c r="CT8258" t="s">
        <v>50976</v>
      </c>
      <c r="CU8258" t="s">
        <v>50976</v>
      </c>
      <c r="CV8258" t="s">
        <v>50977</v>
      </c>
      <c r="CW8258" t="s">
        <v>50978</v>
      </c>
      <c r="CX8258" s="3"/>
      <c r="CY8258" s="3"/>
      <c r="CZ8258">
        <v>1</v>
      </c>
      <c r="DA8258" t="s">
        <v>50979</v>
      </c>
      <c r="DB8258" t="s">
        <v>137</v>
      </c>
      <c r="DC8258" t="s">
        <v>137</v>
      </c>
      <c r="DD8258" t="s">
        <v>137</v>
      </c>
      <c r="DE8258" t="s">
        <v>137</v>
      </c>
      <c r="DF8258" t="s">
        <v>50980</v>
      </c>
      <c r="DG8258" t="s">
        <v>137</v>
      </c>
      <c r="DH8258" t="s">
        <v>137</v>
      </c>
      <c r="DI8258" t="s">
        <v>137</v>
      </c>
      <c r="DJ8258" t="s">
        <v>137</v>
      </c>
      <c r="DK8258">
        <v>0</v>
      </c>
      <c r="DL8258" t="s">
        <v>209</v>
      </c>
      <c r="DM8258" t="s">
        <v>137</v>
      </c>
      <c r="DN8258" t="s">
        <v>137</v>
      </c>
      <c r="DO8258" s="1">
        <v>45183.445833333331</v>
      </c>
      <c r="DP8258" s="1"/>
      <c r="DQ8258" t="s">
        <v>150</v>
      </c>
      <c r="DR8258" t="s">
        <v>151</v>
      </c>
      <c r="DS8258" t="s">
        <v>152</v>
      </c>
      <c r="DT8258" t="s">
        <v>137</v>
      </c>
      <c r="DU8258" t="s">
        <v>137</v>
      </c>
      <c r="DV8258" t="s">
        <v>137</v>
      </c>
      <c r="DW8258" t="s">
        <v>137</v>
      </c>
      <c r="DX8258" t="s">
        <v>12489</v>
      </c>
      <c r="DY8258" t="s">
        <v>137</v>
      </c>
      <c r="DZ8258" t="s">
        <v>148</v>
      </c>
      <c r="EA8258" t="b">
        <v>0</v>
      </c>
      <c r="EB8258" t="s">
        <v>137</v>
      </c>
    </row>
    <row r="8259" spans="1:132" x14ac:dyDescent="0.25">
      <c r="A8259">
        <v>118444945</v>
      </c>
      <c r="B8259">
        <v>3784</v>
      </c>
      <c r="C8259" t="s">
        <v>192</v>
      </c>
      <c r="D8259" t="s">
        <v>27702</v>
      </c>
      <c r="E8259" t="s">
        <v>134</v>
      </c>
      <c r="F8259" t="s">
        <v>162</v>
      </c>
      <c r="G8259" t="s">
        <v>137</v>
      </c>
      <c r="H8259" t="s">
        <v>137</v>
      </c>
      <c r="I8259" t="s">
        <v>50981</v>
      </c>
      <c r="J8259" t="s">
        <v>534</v>
      </c>
      <c r="K8259" t="s">
        <v>535</v>
      </c>
      <c r="L8259" t="s">
        <v>536</v>
      </c>
      <c r="M8259" t="s">
        <v>137</v>
      </c>
      <c r="N8259" t="s">
        <v>1137</v>
      </c>
      <c r="O8259" t="s">
        <v>1137</v>
      </c>
      <c r="P8259" s="1"/>
      <c r="Q8259" s="1">
        <v>45181.522916666669</v>
      </c>
      <c r="R8259" s="1">
        <v>45181.522916666669</v>
      </c>
      <c r="S8259" s="1">
        <v>45181.597916666666</v>
      </c>
      <c r="T8259" s="1">
        <v>45181.597916666666</v>
      </c>
      <c r="U8259" t="s">
        <v>137</v>
      </c>
      <c r="V8259" t="s">
        <v>137</v>
      </c>
      <c r="W8259" t="s">
        <v>137</v>
      </c>
      <c r="X8259" t="s">
        <v>137</v>
      </c>
      <c r="Y8259" t="s">
        <v>137</v>
      </c>
      <c r="Z8259" t="s">
        <v>137</v>
      </c>
      <c r="AA8259" t="s">
        <v>137</v>
      </c>
      <c r="AB8259" t="s">
        <v>137</v>
      </c>
      <c r="AC8259" t="s">
        <v>137</v>
      </c>
      <c r="AD8259" s="2"/>
      <c r="AE8259" t="s">
        <v>137</v>
      </c>
      <c r="AF8259" t="s">
        <v>137</v>
      </c>
      <c r="AG8259" t="s">
        <v>137</v>
      </c>
      <c r="AH8259" t="s">
        <v>137</v>
      </c>
      <c r="AI8259" t="s">
        <v>137</v>
      </c>
      <c r="AJ8259" t="s">
        <v>137</v>
      </c>
      <c r="AK8259" t="s">
        <v>137</v>
      </c>
      <c r="AL8259" s="2"/>
      <c r="AM8259" t="s">
        <v>137</v>
      </c>
      <c r="AN8259" t="s">
        <v>137</v>
      </c>
      <c r="AO8259" t="s">
        <v>137</v>
      </c>
      <c r="AP8259" t="s">
        <v>137</v>
      </c>
      <c r="AQ8259" t="s">
        <v>137</v>
      </c>
      <c r="AR8259" t="s">
        <v>137</v>
      </c>
      <c r="AS8259" t="s">
        <v>137</v>
      </c>
      <c r="AT8259" t="s">
        <v>137</v>
      </c>
      <c r="AU8259" t="s">
        <v>137</v>
      </c>
      <c r="AV8259" t="s">
        <v>137</v>
      </c>
      <c r="AW8259" t="s">
        <v>137</v>
      </c>
      <c r="AX8259" t="s">
        <v>137</v>
      </c>
      <c r="AY8259" t="s">
        <v>137</v>
      </c>
      <c r="AZ8259" t="s">
        <v>137</v>
      </c>
      <c r="BA8259" t="s">
        <v>137</v>
      </c>
      <c r="BB8259" t="s">
        <v>137</v>
      </c>
      <c r="BC8259" t="s">
        <v>137</v>
      </c>
      <c r="BD8259" t="s">
        <v>137</v>
      </c>
      <c r="BE8259" t="s">
        <v>137</v>
      </c>
      <c r="BF8259" t="s">
        <v>137</v>
      </c>
      <c r="BG8259" t="s">
        <v>137</v>
      </c>
      <c r="BH8259" t="s">
        <v>137</v>
      </c>
      <c r="BI8259" t="s">
        <v>137</v>
      </c>
      <c r="BJ8259" t="s">
        <v>137</v>
      </c>
      <c r="BK8259" t="s">
        <v>137</v>
      </c>
      <c r="BL8259" t="s">
        <v>137</v>
      </c>
      <c r="BM8259" t="s">
        <v>137</v>
      </c>
      <c r="BN8259" t="s">
        <v>137</v>
      </c>
      <c r="BO8259" t="s">
        <v>137</v>
      </c>
      <c r="BP8259" t="s">
        <v>137</v>
      </c>
      <c r="BQ8259" t="s">
        <v>137</v>
      </c>
      <c r="BR8259" t="s">
        <v>137</v>
      </c>
      <c r="BS8259" t="s">
        <v>137</v>
      </c>
      <c r="BT8259" t="s">
        <v>137</v>
      </c>
      <c r="BU8259" t="s">
        <v>137</v>
      </c>
      <c r="BW8259" t="s">
        <v>137</v>
      </c>
      <c r="BX8259" t="s">
        <v>137</v>
      </c>
      <c r="BY8259" t="s">
        <v>137</v>
      </c>
      <c r="BZ8259" t="s">
        <v>137</v>
      </c>
      <c r="CA8259" t="s">
        <v>137</v>
      </c>
      <c r="CB8259" t="s">
        <v>137</v>
      </c>
      <c r="CC8259" t="s">
        <v>137</v>
      </c>
      <c r="CD8259" t="s">
        <v>137</v>
      </c>
      <c r="CE8259" t="s">
        <v>137</v>
      </c>
      <c r="CF8259" t="s">
        <v>137</v>
      </c>
      <c r="CG8259" t="s">
        <v>137</v>
      </c>
      <c r="CH8259" t="s">
        <v>137</v>
      </c>
      <c r="CI8259" t="s">
        <v>137</v>
      </c>
      <c r="CJ8259" t="s">
        <v>137</v>
      </c>
      <c r="CK8259" t="s">
        <v>137</v>
      </c>
      <c r="CL8259" t="s">
        <v>137</v>
      </c>
      <c r="CM8259" t="s">
        <v>137</v>
      </c>
      <c r="CN8259" t="s">
        <v>137</v>
      </c>
      <c r="CO8259" t="s">
        <v>137</v>
      </c>
      <c r="CP8259" t="s">
        <v>137</v>
      </c>
      <c r="CQ8259" s="1">
        <v>45181.597916666666</v>
      </c>
      <c r="CR8259" s="1">
        <v>45181.597916666666</v>
      </c>
      <c r="CS8259" s="1"/>
      <c r="CT8259" t="s">
        <v>7684</v>
      </c>
      <c r="CU8259" t="s">
        <v>7684</v>
      </c>
      <c r="CV8259" t="s">
        <v>50982</v>
      </c>
      <c r="CW8259" t="s">
        <v>50982</v>
      </c>
      <c r="CX8259" s="3"/>
      <c r="CY8259" s="3"/>
      <c r="CZ8259">
        <v>1</v>
      </c>
      <c r="DA8259" t="s">
        <v>137</v>
      </c>
      <c r="DB8259" t="s">
        <v>137</v>
      </c>
      <c r="DC8259" t="s">
        <v>137</v>
      </c>
      <c r="DD8259" t="s">
        <v>137</v>
      </c>
      <c r="DE8259" t="s">
        <v>137</v>
      </c>
      <c r="DF8259" t="s">
        <v>50983</v>
      </c>
      <c r="DG8259" t="s">
        <v>137</v>
      </c>
      <c r="DH8259" t="s">
        <v>137</v>
      </c>
      <c r="DI8259" t="s">
        <v>137</v>
      </c>
      <c r="DJ8259" t="s">
        <v>137</v>
      </c>
      <c r="DK8259">
        <v>0</v>
      </c>
      <c r="DL8259" t="s">
        <v>209</v>
      </c>
      <c r="DM8259" t="s">
        <v>50984</v>
      </c>
      <c r="DN8259" t="s">
        <v>137</v>
      </c>
      <c r="DO8259" s="1">
        <v>45181.597916666666</v>
      </c>
      <c r="DP8259" s="1"/>
      <c r="DQ8259" t="s">
        <v>534</v>
      </c>
      <c r="DR8259" t="s">
        <v>535</v>
      </c>
      <c r="DS8259" t="s">
        <v>536</v>
      </c>
      <c r="DT8259" t="s">
        <v>137</v>
      </c>
      <c r="DU8259" t="s">
        <v>137</v>
      </c>
      <c r="DV8259" t="s">
        <v>137</v>
      </c>
      <c r="DW8259" t="s">
        <v>137</v>
      </c>
      <c r="DX8259" t="s">
        <v>50985</v>
      </c>
      <c r="DY8259" t="s">
        <v>137</v>
      </c>
      <c r="DZ8259" t="s">
        <v>168</v>
      </c>
      <c r="EA8259" t="b">
        <v>0</v>
      </c>
      <c r="EB8259" t="s">
        <v>137</v>
      </c>
    </row>
    <row r="8260" spans="1:132" x14ac:dyDescent="0.25">
      <c r="A8260">
        <v>118441588</v>
      </c>
      <c r="B8260">
        <v>3783</v>
      </c>
      <c r="C8260" t="s">
        <v>192</v>
      </c>
      <c r="D8260" t="s">
        <v>50986</v>
      </c>
      <c r="E8260" t="s">
        <v>134</v>
      </c>
      <c r="F8260" t="s">
        <v>162</v>
      </c>
      <c r="G8260" t="s">
        <v>137</v>
      </c>
      <c r="H8260" t="s">
        <v>137</v>
      </c>
      <c r="I8260" t="s">
        <v>50987</v>
      </c>
      <c r="J8260" t="s">
        <v>139</v>
      </c>
      <c r="K8260" t="s">
        <v>140</v>
      </c>
      <c r="L8260" t="s">
        <v>141</v>
      </c>
      <c r="M8260" t="s">
        <v>137</v>
      </c>
      <c r="N8260" t="s">
        <v>4746</v>
      </c>
      <c r="O8260" t="s">
        <v>4746</v>
      </c>
      <c r="P8260" s="1"/>
      <c r="Q8260" s="1">
        <v>45181.504166666666</v>
      </c>
      <c r="R8260" s="1">
        <v>45181.504166666666</v>
      </c>
      <c r="S8260" s="1">
        <v>45181.527777777781</v>
      </c>
      <c r="T8260" s="1">
        <v>45181.527777777781</v>
      </c>
      <c r="U8260" t="s">
        <v>5307</v>
      </c>
      <c r="V8260" t="s">
        <v>137</v>
      </c>
      <c r="W8260" t="s">
        <v>137</v>
      </c>
      <c r="X8260" t="s">
        <v>176</v>
      </c>
      <c r="Y8260" t="s">
        <v>137</v>
      </c>
      <c r="Z8260" t="s">
        <v>137</v>
      </c>
      <c r="AA8260" t="s">
        <v>137</v>
      </c>
      <c r="AB8260" t="s">
        <v>137</v>
      </c>
      <c r="AC8260" t="s">
        <v>137</v>
      </c>
      <c r="AD8260" s="2"/>
      <c r="AE8260" t="s">
        <v>137</v>
      </c>
      <c r="AF8260" t="s">
        <v>137</v>
      </c>
      <c r="AG8260" t="s">
        <v>137</v>
      </c>
      <c r="AH8260" t="s">
        <v>137</v>
      </c>
      <c r="AI8260" t="s">
        <v>137</v>
      </c>
      <c r="AJ8260" t="s">
        <v>137</v>
      </c>
      <c r="AK8260" t="s">
        <v>137</v>
      </c>
      <c r="AL8260" s="2"/>
      <c r="AM8260" t="s">
        <v>137</v>
      </c>
      <c r="AN8260" t="s">
        <v>137</v>
      </c>
      <c r="AO8260" t="s">
        <v>137</v>
      </c>
      <c r="AP8260" t="s">
        <v>137</v>
      </c>
      <c r="AQ8260" t="s">
        <v>137</v>
      </c>
      <c r="AR8260" t="s">
        <v>137</v>
      </c>
      <c r="AS8260" t="s">
        <v>137</v>
      </c>
      <c r="AT8260" t="s">
        <v>137</v>
      </c>
      <c r="AU8260" t="s">
        <v>137</v>
      </c>
      <c r="AV8260" t="s">
        <v>137</v>
      </c>
      <c r="AW8260" t="s">
        <v>137</v>
      </c>
      <c r="AX8260" t="s">
        <v>137</v>
      </c>
      <c r="AY8260" t="s">
        <v>137</v>
      </c>
      <c r="AZ8260" t="s">
        <v>137</v>
      </c>
      <c r="BA8260" t="s">
        <v>137</v>
      </c>
      <c r="BB8260" t="s">
        <v>137</v>
      </c>
      <c r="BC8260" t="s">
        <v>137</v>
      </c>
      <c r="BD8260" t="s">
        <v>137</v>
      </c>
      <c r="BE8260" t="s">
        <v>137</v>
      </c>
      <c r="BF8260" t="s">
        <v>137</v>
      </c>
      <c r="BG8260" t="s">
        <v>137</v>
      </c>
      <c r="BH8260" t="s">
        <v>137</v>
      </c>
      <c r="BI8260" t="s">
        <v>137</v>
      </c>
      <c r="BJ8260" t="s">
        <v>137</v>
      </c>
      <c r="BK8260" t="s">
        <v>137</v>
      </c>
      <c r="BL8260" t="s">
        <v>137</v>
      </c>
      <c r="BM8260" t="s">
        <v>137</v>
      </c>
      <c r="BN8260" t="s">
        <v>137</v>
      </c>
      <c r="BO8260" t="s">
        <v>137</v>
      </c>
      <c r="BP8260" t="s">
        <v>137</v>
      </c>
      <c r="BQ8260" t="s">
        <v>137</v>
      </c>
      <c r="BR8260" t="s">
        <v>137</v>
      </c>
      <c r="BS8260" t="s">
        <v>137</v>
      </c>
      <c r="BT8260" t="s">
        <v>137</v>
      </c>
      <c r="BU8260" t="s">
        <v>137</v>
      </c>
      <c r="BW8260" t="s">
        <v>137</v>
      </c>
      <c r="BX8260" t="s">
        <v>137</v>
      </c>
      <c r="BY8260" t="s">
        <v>137</v>
      </c>
      <c r="BZ8260" t="s">
        <v>137</v>
      </c>
      <c r="CA8260" t="s">
        <v>137</v>
      </c>
      <c r="CB8260" t="s">
        <v>137</v>
      </c>
      <c r="CC8260" t="s">
        <v>137</v>
      </c>
      <c r="CD8260" t="s">
        <v>137</v>
      </c>
      <c r="CE8260" t="s">
        <v>137</v>
      </c>
      <c r="CF8260" t="s">
        <v>137</v>
      </c>
      <c r="CG8260" t="s">
        <v>137</v>
      </c>
      <c r="CH8260" t="s">
        <v>137</v>
      </c>
      <c r="CI8260" t="s">
        <v>137</v>
      </c>
      <c r="CJ8260" t="s">
        <v>137</v>
      </c>
      <c r="CK8260" t="s">
        <v>137</v>
      </c>
      <c r="CL8260" t="s">
        <v>137</v>
      </c>
      <c r="CM8260" t="s">
        <v>137</v>
      </c>
      <c r="CN8260" t="s">
        <v>137</v>
      </c>
      <c r="CO8260" t="s">
        <v>137</v>
      </c>
      <c r="CP8260" t="s">
        <v>137</v>
      </c>
      <c r="CQ8260" s="1">
        <v>45181.527777777781</v>
      </c>
      <c r="CR8260" s="1">
        <v>45181.527777777781</v>
      </c>
      <c r="CS8260" s="1"/>
      <c r="CT8260" t="s">
        <v>137</v>
      </c>
      <c r="CU8260" t="s">
        <v>137</v>
      </c>
      <c r="CV8260" t="s">
        <v>50988</v>
      </c>
      <c r="CW8260" t="s">
        <v>50988</v>
      </c>
      <c r="CX8260" s="3"/>
      <c r="CY8260" s="3"/>
      <c r="DA8260" t="s">
        <v>137</v>
      </c>
      <c r="DB8260" t="s">
        <v>137</v>
      </c>
      <c r="DC8260" t="s">
        <v>137</v>
      </c>
      <c r="DD8260" t="s">
        <v>137</v>
      </c>
      <c r="DE8260" t="s">
        <v>137</v>
      </c>
      <c r="DF8260" t="s">
        <v>50989</v>
      </c>
      <c r="DG8260" t="s">
        <v>137</v>
      </c>
      <c r="DH8260" t="s">
        <v>137</v>
      </c>
      <c r="DI8260" t="s">
        <v>137</v>
      </c>
      <c r="DJ8260" t="s">
        <v>137</v>
      </c>
      <c r="DK8260">
        <v>0</v>
      </c>
      <c r="DL8260" t="s">
        <v>2411</v>
      </c>
      <c r="DM8260" t="s">
        <v>50990</v>
      </c>
      <c r="DN8260" t="s">
        <v>137</v>
      </c>
      <c r="DO8260" s="1">
        <v>45181.527777777781</v>
      </c>
      <c r="DP8260" s="1"/>
      <c r="DQ8260" t="s">
        <v>32127</v>
      </c>
      <c r="DR8260" t="s">
        <v>32128</v>
      </c>
      <c r="DS8260" t="s">
        <v>32129</v>
      </c>
      <c r="DT8260" t="s">
        <v>137</v>
      </c>
      <c r="DU8260" t="s">
        <v>137</v>
      </c>
      <c r="DV8260" t="s">
        <v>137</v>
      </c>
      <c r="DW8260" t="s">
        <v>137</v>
      </c>
      <c r="DX8260" t="s">
        <v>50991</v>
      </c>
      <c r="DY8260" t="s">
        <v>137</v>
      </c>
      <c r="DZ8260" t="s">
        <v>168</v>
      </c>
      <c r="EA8260" t="b">
        <v>0</v>
      </c>
      <c r="EB8260" t="s">
        <v>137</v>
      </c>
    </row>
    <row r="8261" spans="1:132" x14ac:dyDescent="0.25">
      <c r="A8261">
        <v>118437694</v>
      </c>
      <c r="B8261">
        <v>3782</v>
      </c>
      <c r="C8261" t="s">
        <v>192</v>
      </c>
      <c r="D8261" t="s">
        <v>50992</v>
      </c>
      <c r="E8261" t="s">
        <v>134</v>
      </c>
      <c r="F8261" t="s">
        <v>162</v>
      </c>
      <c r="G8261" t="s">
        <v>137</v>
      </c>
      <c r="H8261" t="s">
        <v>137</v>
      </c>
      <c r="I8261" t="s">
        <v>50993</v>
      </c>
      <c r="J8261" t="s">
        <v>150</v>
      </c>
      <c r="K8261" t="s">
        <v>151</v>
      </c>
      <c r="L8261" t="s">
        <v>152</v>
      </c>
      <c r="M8261" t="s">
        <v>137</v>
      </c>
      <c r="N8261" t="s">
        <v>4746</v>
      </c>
      <c r="O8261" t="s">
        <v>303</v>
      </c>
      <c r="P8261" s="1"/>
      <c r="Q8261" s="1">
        <v>45181.484027777777</v>
      </c>
      <c r="R8261" s="1">
        <v>45181.484027777777</v>
      </c>
      <c r="S8261" s="1">
        <v>45181.623611111114</v>
      </c>
      <c r="T8261" s="1">
        <v>45181.623611111114</v>
      </c>
      <c r="U8261" t="s">
        <v>36639</v>
      </c>
      <c r="V8261" t="s">
        <v>137</v>
      </c>
      <c r="W8261" t="s">
        <v>137</v>
      </c>
      <c r="X8261" t="s">
        <v>176</v>
      </c>
      <c r="Y8261" t="s">
        <v>199</v>
      </c>
      <c r="Z8261" t="s">
        <v>137</v>
      </c>
      <c r="AA8261" t="s">
        <v>137</v>
      </c>
      <c r="AB8261" t="s">
        <v>137</v>
      </c>
      <c r="AC8261" t="s">
        <v>137</v>
      </c>
      <c r="AD8261" s="2"/>
      <c r="AE8261" t="s">
        <v>137</v>
      </c>
      <c r="AF8261" t="s">
        <v>137</v>
      </c>
      <c r="AG8261" t="s">
        <v>137</v>
      </c>
      <c r="AH8261" t="s">
        <v>137</v>
      </c>
      <c r="AI8261" t="s">
        <v>137</v>
      </c>
      <c r="AJ8261" t="s">
        <v>137</v>
      </c>
      <c r="AK8261" t="s">
        <v>137</v>
      </c>
      <c r="AL8261" s="2"/>
      <c r="AM8261" t="s">
        <v>137</v>
      </c>
      <c r="AN8261" t="s">
        <v>137</v>
      </c>
      <c r="AO8261" t="s">
        <v>137</v>
      </c>
      <c r="AP8261" t="s">
        <v>137</v>
      </c>
      <c r="AQ8261" t="s">
        <v>137</v>
      </c>
      <c r="AR8261" t="s">
        <v>137</v>
      </c>
      <c r="AS8261" t="s">
        <v>137</v>
      </c>
      <c r="AT8261" t="s">
        <v>137</v>
      </c>
      <c r="AU8261" t="s">
        <v>137</v>
      </c>
      <c r="AV8261" t="s">
        <v>137</v>
      </c>
      <c r="AW8261" t="s">
        <v>137</v>
      </c>
      <c r="AX8261" t="s">
        <v>137</v>
      </c>
      <c r="AY8261" t="s">
        <v>137</v>
      </c>
      <c r="AZ8261" t="s">
        <v>137</v>
      </c>
      <c r="BA8261" t="s">
        <v>137</v>
      </c>
      <c r="BB8261" t="s">
        <v>137</v>
      </c>
      <c r="BC8261" t="s">
        <v>137</v>
      </c>
      <c r="BD8261" t="s">
        <v>137</v>
      </c>
      <c r="BE8261" t="s">
        <v>137</v>
      </c>
      <c r="BF8261" t="s">
        <v>137</v>
      </c>
      <c r="BG8261" t="s">
        <v>137</v>
      </c>
      <c r="BH8261" t="s">
        <v>137</v>
      </c>
      <c r="BI8261" t="s">
        <v>137</v>
      </c>
      <c r="BJ8261" t="s">
        <v>137</v>
      </c>
      <c r="BK8261" t="s">
        <v>137</v>
      </c>
      <c r="BL8261" t="s">
        <v>137</v>
      </c>
      <c r="BM8261" t="s">
        <v>137</v>
      </c>
      <c r="BN8261" t="s">
        <v>137</v>
      </c>
      <c r="BO8261" t="s">
        <v>137</v>
      </c>
      <c r="BP8261" t="s">
        <v>137</v>
      </c>
      <c r="BQ8261" t="s">
        <v>137</v>
      </c>
      <c r="BR8261" t="s">
        <v>137</v>
      </c>
      <c r="BS8261" t="s">
        <v>137</v>
      </c>
      <c r="BT8261" t="s">
        <v>137</v>
      </c>
      <c r="BU8261" t="s">
        <v>137</v>
      </c>
      <c r="BW8261" t="s">
        <v>137</v>
      </c>
      <c r="BX8261" t="s">
        <v>137</v>
      </c>
      <c r="BY8261" t="s">
        <v>137</v>
      </c>
      <c r="BZ8261" t="s">
        <v>137</v>
      </c>
      <c r="CA8261" t="s">
        <v>137</v>
      </c>
      <c r="CB8261" t="s">
        <v>137</v>
      </c>
      <c r="CC8261" t="s">
        <v>137</v>
      </c>
      <c r="CD8261" t="s">
        <v>137</v>
      </c>
      <c r="CE8261" t="s">
        <v>137</v>
      </c>
      <c r="CF8261" t="s">
        <v>137</v>
      </c>
      <c r="CG8261" t="s">
        <v>137</v>
      </c>
      <c r="CH8261" t="s">
        <v>137</v>
      </c>
      <c r="CI8261" t="s">
        <v>137</v>
      </c>
      <c r="CJ8261" t="s">
        <v>137</v>
      </c>
      <c r="CK8261" t="s">
        <v>137</v>
      </c>
      <c r="CL8261" t="s">
        <v>137</v>
      </c>
      <c r="CM8261" t="s">
        <v>137</v>
      </c>
      <c r="CN8261" t="s">
        <v>137</v>
      </c>
      <c r="CO8261" t="s">
        <v>137</v>
      </c>
      <c r="CP8261" t="s">
        <v>137</v>
      </c>
      <c r="CQ8261" s="1">
        <v>45181.623611111114</v>
      </c>
      <c r="CR8261" s="1">
        <v>45181.623611111114</v>
      </c>
      <c r="CS8261" s="1"/>
      <c r="CT8261" t="s">
        <v>50994</v>
      </c>
      <c r="CU8261" t="s">
        <v>50994</v>
      </c>
      <c r="CV8261" t="s">
        <v>50995</v>
      </c>
      <c r="CW8261" t="s">
        <v>50995</v>
      </c>
      <c r="CX8261" s="3"/>
      <c r="CY8261" s="3"/>
      <c r="CZ8261">
        <v>1</v>
      </c>
      <c r="DA8261" t="s">
        <v>137</v>
      </c>
      <c r="DB8261" t="s">
        <v>137</v>
      </c>
      <c r="DC8261" t="s">
        <v>137</v>
      </c>
      <c r="DD8261" t="s">
        <v>137</v>
      </c>
      <c r="DE8261" t="s">
        <v>137</v>
      </c>
      <c r="DF8261" t="s">
        <v>50996</v>
      </c>
      <c r="DG8261" t="s">
        <v>137</v>
      </c>
      <c r="DH8261" t="s">
        <v>137</v>
      </c>
      <c r="DI8261" t="s">
        <v>137</v>
      </c>
      <c r="DJ8261" t="s">
        <v>137</v>
      </c>
      <c r="DK8261">
        <v>0</v>
      </c>
      <c r="DL8261" t="s">
        <v>209</v>
      </c>
      <c r="DM8261" t="s">
        <v>137</v>
      </c>
      <c r="DN8261" t="s">
        <v>137</v>
      </c>
      <c r="DO8261" s="1">
        <v>45181.623611111114</v>
      </c>
      <c r="DP8261" s="1"/>
      <c r="DQ8261" t="s">
        <v>150</v>
      </c>
      <c r="DR8261" t="s">
        <v>151</v>
      </c>
      <c r="DS8261" t="s">
        <v>152</v>
      </c>
      <c r="DT8261" t="s">
        <v>137</v>
      </c>
      <c r="DU8261" t="s">
        <v>137</v>
      </c>
      <c r="DV8261" t="s">
        <v>137</v>
      </c>
      <c r="DW8261" t="s">
        <v>137</v>
      </c>
      <c r="DX8261" t="s">
        <v>137</v>
      </c>
      <c r="DY8261" t="s">
        <v>137</v>
      </c>
      <c r="DZ8261" t="s">
        <v>168</v>
      </c>
      <c r="EA8261" t="b">
        <v>0</v>
      </c>
      <c r="EB8261" t="s">
        <v>137</v>
      </c>
    </row>
    <row r="8262" spans="1:132" x14ac:dyDescent="0.25">
      <c r="A8262">
        <v>118436337</v>
      </c>
      <c r="B8262">
        <v>3781</v>
      </c>
      <c r="C8262" t="s">
        <v>192</v>
      </c>
      <c r="D8262" t="s">
        <v>50997</v>
      </c>
      <c r="E8262" t="s">
        <v>134</v>
      </c>
      <c r="F8262" t="s">
        <v>135</v>
      </c>
      <c r="G8262" t="s">
        <v>163</v>
      </c>
      <c r="H8262" t="s">
        <v>364</v>
      </c>
      <c r="I8262" t="s">
        <v>50998</v>
      </c>
      <c r="J8262" t="s">
        <v>150</v>
      </c>
      <c r="K8262" t="s">
        <v>151</v>
      </c>
      <c r="L8262" t="s">
        <v>152</v>
      </c>
      <c r="M8262" t="s">
        <v>137</v>
      </c>
      <c r="N8262" t="s">
        <v>20009</v>
      </c>
      <c r="O8262" t="s">
        <v>20009</v>
      </c>
      <c r="P8262" s="1">
        <v>45181</v>
      </c>
      <c r="Q8262" s="1">
        <v>45181.477083333331</v>
      </c>
      <c r="R8262" s="1">
        <v>45181.477083333331</v>
      </c>
      <c r="S8262" s="1">
        <v>45181.595138888886</v>
      </c>
      <c r="T8262" s="1">
        <v>45181.595138888886</v>
      </c>
      <c r="U8262" t="s">
        <v>6215</v>
      </c>
      <c r="V8262" t="s">
        <v>137</v>
      </c>
      <c r="W8262" t="s">
        <v>137</v>
      </c>
      <c r="X8262" t="s">
        <v>144</v>
      </c>
      <c r="Y8262" t="s">
        <v>361</v>
      </c>
      <c r="Z8262" t="s">
        <v>137</v>
      </c>
      <c r="AA8262" t="s">
        <v>137</v>
      </c>
      <c r="AB8262" t="s">
        <v>137</v>
      </c>
      <c r="AC8262" t="s">
        <v>137</v>
      </c>
      <c r="AD8262" s="2"/>
      <c r="AE8262" t="s">
        <v>137</v>
      </c>
      <c r="AF8262" t="s">
        <v>137</v>
      </c>
      <c r="AG8262" t="s">
        <v>137</v>
      </c>
      <c r="AH8262" t="s">
        <v>137</v>
      </c>
      <c r="AI8262" t="s">
        <v>137</v>
      </c>
      <c r="AJ8262" t="s">
        <v>137</v>
      </c>
      <c r="AK8262" t="s">
        <v>137</v>
      </c>
      <c r="AL8262" s="2"/>
      <c r="AM8262" t="s">
        <v>137</v>
      </c>
      <c r="AN8262" t="s">
        <v>137</v>
      </c>
      <c r="AO8262" t="s">
        <v>137</v>
      </c>
      <c r="AP8262" t="s">
        <v>137</v>
      </c>
      <c r="AQ8262" t="s">
        <v>137</v>
      </c>
      <c r="AR8262" t="s">
        <v>137</v>
      </c>
      <c r="AS8262" t="s">
        <v>137</v>
      </c>
      <c r="AT8262" t="s">
        <v>137</v>
      </c>
      <c r="AU8262" t="s">
        <v>137</v>
      </c>
      <c r="AV8262" t="s">
        <v>137</v>
      </c>
      <c r="AW8262" t="s">
        <v>137</v>
      </c>
      <c r="AX8262" t="s">
        <v>137</v>
      </c>
      <c r="AY8262" t="s">
        <v>137</v>
      </c>
      <c r="AZ8262" t="s">
        <v>137</v>
      </c>
      <c r="BA8262" t="s">
        <v>137</v>
      </c>
      <c r="BB8262" t="s">
        <v>137</v>
      </c>
      <c r="BC8262" t="s">
        <v>137</v>
      </c>
      <c r="BD8262" t="s">
        <v>137</v>
      </c>
      <c r="BE8262" t="s">
        <v>137</v>
      </c>
      <c r="BF8262" t="s">
        <v>137</v>
      </c>
      <c r="BG8262" t="s">
        <v>137</v>
      </c>
      <c r="BH8262" t="s">
        <v>137</v>
      </c>
      <c r="BI8262" t="s">
        <v>137</v>
      </c>
      <c r="BJ8262" t="s">
        <v>137</v>
      </c>
      <c r="BK8262" t="s">
        <v>137</v>
      </c>
      <c r="BL8262" t="s">
        <v>137</v>
      </c>
      <c r="BM8262" t="s">
        <v>137</v>
      </c>
      <c r="BN8262" t="s">
        <v>137</v>
      </c>
      <c r="BO8262" t="s">
        <v>137</v>
      </c>
      <c r="BP8262" t="s">
        <v>137</v>
      </c>
      <c r="BQ8262" t="s">
        <v>137</v>
      </c>
      <c r="BR8262" t="s">
        <v>137</v>
      </c>
      <c r="BS8262" t="s">
        <v>137</v>
      </c>
      <c r="BT8262" t="s">
        <v>574</v>
      </c>
      <c r="BU8262" t="s">
        <v>575</v>
      </c>
      <c r="BW8262" t="s">
        <v>137</v>
      </c>
      <c r="BX8262" t="s">
        <v>137</v>
      </c>
      <c r="BY8262" t="s">
        <v>137</v>
      </c>
      <c r="BZ8262" t="s">
        <v>137</v>
      </c>
      <c r="CA8262" t="s">
        <v>137</v>
      </c>
      <c r="CB8262" t="s">
        <v>137</v>
      </c>
      <c r="CC8262" t="s">
        <v>137</v>
      </c>
      <c r="CD8262" t="s">
        <v>137</v>
      </c>
      <c r="CE8262" t="s">
        <v>137</v>
      </c>
      <c r="CF8262" t="s">
        <v>137</v>
      </c>
      <c r="CG8262" t="s">
        <v>137</v>
      </c>
      <c r="CH8262" t="s">
        <v>137</v>
      </c>
      <c r="CI8262" t="s">
        <v>137</v>
      </c>
      <c r="CJ8262" t="s">
        <v>137</v>
      </c>
      <c r="CK8262" t="s">
        <v>137</v>
      </c>
      <c r="CL8262" t="s">
        <v>137</v>
      </c>
      <c r="CM8262" t="s">
        <v>137</v>
      </c>
      <c r="CN8262" t="s">
        <v>137</v>
      </c>
      <c r="CO8262" t="s">
        <v>137</v>
      </c>
      <c r="CP8262" t="s">
        <v>137</v>
      </c>
      <c r="CQ8262" s="1">
        <v>45181.595138888886</v>
      </c>
      <c r="CR8262" s="1">
        <v>45181.595138888886</v>
      </c>
      <c r="CS8262" s="1"/>
      <c r="CT8262" t="s">
        <v>50999</v>
      </c>
      <c r="CU8262" t="s">
        <v>50999</v>
      </c>
      <c r="CV8262" t="s">
        <v>51000</v>
      </c>
      <c r="CW8262" t="s">
        <v>51000</v>
      </c>
      <c r="CX8262" s="3"/>
      <c r="CY8262" s="3"/>
      <c r="CZ8262">
        <v>1</v>
      </c>
      <c r="DA8262" t="s">
        <v>137</v>
      </c>
      <c r="DB8262" t="s">
        <v>137</v>
      </c>
      <c r="DC8262" t="s">
        <v>137</v>
      </c>
      <c r="DD8262" t="s">
        <v>137</v>
      </c>
      <c r="DE8262" t="s">
        <v>137</v>
      </c>
      <c r="DF8262" t="s">
        <v>51001</v>
      </c>
      <c r="DG8262" t="s">
        <v>137</v>
      </c>
      <c r="DH8262" t="s">
        <v>137</v>
      </c>
      <c r="DI8262" t="s">
        <v>137</v>
      </c>
      <c r="DJ8262" t="s">
        <v>137</v>
      </c>
      <c r="DK8262">
        <v>0</v>
      </c>
      <c r="DL8262" t="s">
        <v>209</v>
      </c>
      <c r="DM8262" t="s">
        <v>137</v>
      </c>
      <c r="DN8262" t="s">
        <v>137</v>
      </c>
      <c r="DO8262" s="1">
        <v>45181.595138888886</v>
      </c>
      <c r="DP8262" s="1"/>
      <c r="DQ8262" t="s">
        <v>150</v>
      </c>
      <c r="DR8262" t="s">
        <v>151</v>
      </c>
      <c r="DS8262" t="s">
        <v>152</v>
      </c>
      <c r="DT8262" t="s">
        <v>137</v>
      </c>
      <c r="DU8262" t="s">
        <v>137</v>
      </c>
      <c r="DV8262" t="s">
        <v>137</v>
      </c>
      <c r="DW8262" t="s">
        <v>137</v>
      </c>
      <c r="DX8262" t="s">
        <v>137</v>
      </c>
      <c r="DY8262" t="s">
        <v>137</v>
      </c>
      <c r="DZ8262" t="s">
        <v>168</v>
      </c>
      <c r="EA8262" t="b">
        <v>0</v>
      </c>
      <c r="EB8262" t="s">
        <v>137</v>
      </c>
    </row>
    <row r="8263" spans="1:132" x14ac:dyDescent="0.25">
      <c r="A8263">
        <v>118420992</v>
      </c>
      <c r="B8263">
        <v>3780</v>
      </c>
      <c r="C8263" t="s">
        <v>192</v>
      </c>
      <c r="D8263" t="s">
        <v>1210</v>
      </c>
      <c r="E8263" t="s">
        <v>134</v>
      </c>
      <c r="F8263" t="s">
        <v>162</v>
      </c>
      <c r="G8263" t="s">
        <v>137</v>
      </c>
      <c r="H8263" t="s">
        <v>137</v>
      </c>
      <c r="I8263" t="s">
        <v>51002</v>
      </c>
      <c r="J8263" t="s">
        <v>32127</v>
      </c>
      <c r="K8263" t="s">
        <v>32128</v>
      </c>
      <c r="L8263" t="s">
        <v>32129</v>
      </c>
      <c r="M8263" t="s">
        <v>137</v>
      </c>
      <c r="N8263" t="s">
        <v>1137</v>
      </c>
      <c r="O8263" t="s">
        <v>1137</v>
      </c>
      <c r="P8263" s="1"/>
      <c r="Q8263" s="1">
        <v>45181.395138888889</v>
      </c>
      <c r="R8263" s="1">
        <v>45181.395138888889</v>
      </c>
      <c r="S8263" s="1">
        <v>45198.463194444441</v>
      </c>
      <c r="T8263" s="1">
        <v>45198.463194444441</v>
      </c>
      <c r="U8263" t="s">
        <v>137</v>
      </c>
      <c r="V8263" t="s">
        <v>137</v>
      </c>
      <c r="W8263" t="s">
        <v>137</v>
      </c>
      <c r="X8263" t="s">
        <v>137</v>
      </c>
      <c r="Y8263" t="s">
        <v>137</v>
      </c>
      <c r="Z8263" t="s">
        <v>137</v>
      </c>
      <c r="AA8263" t="s">
        <v>137</v>
      </c>
      <c r="AB8263" t="s">
        <v>137</v>
      </c>
      <c r="AC8263" t="s">
        <v>137</v>
      </c>
      <c r="AD8263" s="2"/>
      <c r="AE8263" t="s">
        <v>137</v>
      </c>
      <c r="AF8263" t="s">
        <v>137</v>
      </c>
      <c r="AG8263" t="s">
        <v>137</v>
      </c>
      <c r="AH8263" t="s">
        <v>137</v>
      </c>
      <c r="AI8263" t="s">
        <v>137</v>
      </c>
      <c r="AJ8263" t="s">
        <v>137</v>
      </c>
      <c r="AK8263" t="s">
        <v>137</v>
      </c>
      <c r="AL8263" s="2"/>
      <c r="AM8263" t="s">
        <v>137</v>
      </c>
      <c r="AN8263" t="s">
        <v>137</v>
      </c>
      <c r="AO8263" t="s">
        <v>137</v>
      </c>
      <c r="AP8263" t="s">
        <v>137</v>
      </c>
      <c r="AQ8263" t="s">
        <v>137</v>
      </c>
      <c r="AR8263" t="s">
        <v>137</v>
      </c>
      <c r="AS8263" t="s">
        <v>137</v>
      </c>
      <c r="AT8263" t="s">
        <v>137</v>
      </c>
      <c r="AU8263" t="s">
        <v>137</v>
      </c>
      <c r="AV8263" t="s">
        <v>137</v>
      </c>
      <c r="AW8263" t="s">
        <v>137</v>
      </c>
      <c r="AX8263" t="s">
        <v>137</v>
      </c>
      <c r="AY8263" t="s">
        <v>137</v>
      </c>
      <c r="AZ8263" t="s">
        <v>137</v>
      </c>
      <c r="BA8263" t="s">
        <v>137</v>
      </c>
      <c r="BB8263" t="s">
        <v>137</v>
      </c>
      <c r="BC8263" t="s">
        <v>137</v>
      </c>
      <c r="BD8263" t="s">
        <v>137</v>
      </c>
      <c r="BE8263" t="s">
        <v>137</v>
      </c>
      <c r="BF8263" t="s">
        <v>137</v>
      </c>
      <c r="BG8263" t="s">
        <v>137</v>
      </c>
      <c r="BH8263" t="s">
        <v>137</v>
      </c>
      <c r="BI8263" t="s">
        <v>137</v>
      </c>
      <c r="BJ8263" t="s">
        <v>137</v>
      </c>
      <c r="BK8263" t="s">
        <v>137</v>
      </c>
      <c r="BL8263" t="s">
        <v>137</v>
      </c>
      <c r="BM8263" t="s">
        <v>137</v>
      </c>
      <c r="BN8263" t="s">
        <v>137</v>
      </c>
      <c r="BO8263" t="s">
        <v>137</v>
      </c>
      <c r="BP8263" t="s">
        <v>137</v>
      </c>
      <c r="BQ8263" t="s">
        <v>137</v>
      </c>
      <c r="BR8263" t="s">
        <v>137</v>
      </c>
      <c r="BS8263" t="s">
        <v>137</v>
      </c>
      <c r="BT8263" t="s">
        <v>137</v>
      </c>
      <c r="BU8263" t="s">
        <v>137</v>
      </c>
      <c r="BW8263" t="s">
        <v>137</v>
      </c>
      <c r="BX8263" t="s">
        <v>137</v>
      </c>
      <c r="BY8263" t="s">
        <v>137</v>
      </c>
      <c r="BZ8263" t="s">
        <v>137</v>
      </c>
      <c r="CA8263" t="s">
        <v>137</v>
      </c>
      <c r="CB8263" t="s">
        <v>137</v>
      </c>
      <c r="CC8263" t="s">
        <v>137</v>
      </c>
      <c r="CD8263" t="s">
        <v>137</v>
      </c>
      <c r="CE8263" t="s">
        <v>137</v>
      </c>
      <c r="CF8263" t="s">
        <v>137</v>
      </c>
      <c r="CG8263" t="s">
        <v>137</v>
      </c>
      <c r="CH8263" t="s">
        <v>137</v>
      </c>
      <c r="CI8263" t="s">
        <v>137</v>
      </c>
      <c r="CJ8263" t="s">
        <v>137</v>
      </c>
      <c r="CK8263" t="s">
        <v>137</v>
      </c>
      <c r="CL8263" t="s">
        <v>137</v>
      </c>
      <c r="CM8263" t="s">
        <v>137</v>
      </c>
      <c r="CN8263" t="s">
        <v>137</v>
      </c>
      <c r="CO8263" t="s">
        <v>137</v>
      </c>
      <c r="CP8263" t="s">
        <v>137</v>
      </c>
      <c r="CQ8263" s="1">
        <v>45198.463194444441</v>
      </c>
      <c r="CR8263" s="1">
        <v>45198.463194444441</v>
      </c>
      <c r="CS8263" s="1"/>
      <c r="CT8263" t="s">
        <v>27224</v>
      </c>
      <c r="CU8263" t="s">
        <v>27224</v>
      </c>
      <c r="CV8263" t="s">
        <v>51003</v>
      </c>
      <c r="CW8263" t="s">
        <v>51004</v>
      </c>
      <c r="CX8263" s="3"/>
      <c r="CY8263" s="3"/>
      <c r="CZ8263">
        <v>1</v>
      </c>
      <c r="DA8263" t="s">
        <v>137</v>
      </c>
      <c r="DB8263" t="s">
        <v>137</v>
      </c>
      <c r="DC8263" t="s">
        <v>137</v>
      </c>
      <c r="DD8263" t="s">
        <v>137</v>
      </c>
      <c r="DE8263" t="s">
        <v>137</v>
      </c>
      <c r="DF8263" t="s">
        <v>51005</v>
      </c>
      <c r="DG8263" t="s">
        <v>900</v>
      </c>
      <c r="DH8263" t="s">
        <v>32509</v>
      </c>
      <c r="DI8263" t="s">
        <v>137</v>
      </c>
      <c r="DJ8263" t="s">
        <v>137</v>
      </c>
      <c r="DK8263">
        <v>0</v>
      </c>
      <c r="DL8263" t="s">
        <v>209</v>
      </c>
      <c r="DM8263" t="s">
        <v>137</v>
      </c>
      <c r="DN8263" t="s">
        <v>137</v>
      </c>
      <c r="DO8263" s="1">
        <v>45198.463194444441</v>
      </c>
      <c r="DP8263" s="1"/>
      <c r="DQ8263" t="s">
        <v>32127</v>
      </c>
      <c r="DR8263" t="s">
        <v>32128</v>
      </c>
      <c r="DS8263" t="s">
        <v>32129</v>
      </c>
      <c r="DT8263" t="s">
        <v>137</v>
      </c>
      <c r="DU8263" t="s">
        <v>137</v>
      </c>
      <c r="DV8263" t="s">
        <v>137</v>
      </c>
      <c r="DW8263" t="s">
        <v>137</v>
      </c>
      <c r="DX8263" t="s">
        <v>51006</v>
      </c>
      <c r="DY8263" t="s">
        <v>137</v>
      </c>
      <c r="DZ8263" t="s">
        <v>168</v>
      </c>
      <c r="EA8263" t="b">
        <v>0</v>
      </c>
      <c r="EB8263" t="s">
        <v>137</v>
      </c>
    </row>
    <row r="8264" spans="1:132" x14ac:dyDescent="0.25">
      <c r="A8264">
        <v>118420765</v>
      </c>
      <c r="B8264">
        <v>3779</v>
      </c>
      <c r="C8264" t="s">
        <v>192</v>
      </c>
      <c r="D8264" t="s">
        <v>51007</v>
      </c>
      <c r="E8264" t="s">
        <v>134</v>
      </c>
      <c r="F8264" t="s">
        <v>162</v>
      </c>
      <c r="G8264" t="s">
        <v>137</v>
      </c>
      <c r="H8264" t="s">
        <v>137</v>
      </c>
      <c r="I8264" t="s">
        <v>51008</v>
      </c>
      <c r="J8264" t="s">
        <v>139</v>
      </c>
      <c r="K8264" t="s">
        <v>140</v>
      </c>
      <c r="L8264" t="s">
        <v>141</v>
      </c>
      <c r="M8264" t="s">
        <v>137</v>
      </c>
      <c r="N8264" t="s">
        <v>45244</v>
      </c>
      <c r="O8264" t="s">
        <v>45244</v>
      </c>
      <c r="P8264" s="1"/>
      <c r="Q8264" s="1">
        <v>45181.393750000003</v>
      </c>
      <c r="R8264" s="1">
        <v>45181.393750000003</v>
      </c>
      <c r="S8264" s="1">
        <v>45181.490277777775</v>
      </c>
      <c r="T8264" s="1">
        <v>45181.490277777775</v>
      </c>
      <c r="U8264" t="s">
        <v>137</v>
      </c>
      <c r="V8264" t="s">
        <v>137</v>
      </c>
      <c r="W8264" t="s">
        <v>137</v>
      </c>
      <c r="X8264" t="s">
        <v>137</v>
      </c>
      <c r="Y8264" t="s">
        <v>137</v>
      </c>
      <c r="Z8264" t="s">
        <v>137</v>
      </c>
      <c r="AA8264" t="s">
        <v>137</v>
      </c>
      <c r="AB8264" t="s">
        <v>137</v>
      </c>
      <c r="AC8264" t="s">
        <v>137</v>
      </c>
      <c r="AD8264" s="2"/>
      <c r="AE8264" t="s">
        <v>137</v>
      </c>
      <c r="AF8264" t="s">
        <v>137</v>
      </c>
      <c r="AG8264" t="s">
        <v>137</v>
      </c>
      <c r="AH8264" t="s">
        <v>137</v>
      </c>
      <c r="AI8264" t="s">
        <v>137</v>
      </c>
      <c r="AJ8264" t="s">
        <v>137</v>
      </c>
      <c r="AK8264" t="s">
        <v>137</v>
      </c>
      <c r="AL8264" s="2"/>
      <c r="AM8264" t="s">
        <v>137</v>
      </c>
      <c r="AN8264" t="s">
        <v>137</v>
      </c>
      <c r="AO8264" t="s">
        <v>137</v>
      </c>
      <c r="AP8264" t="s">
        <v>137</v>
      </c>
      <c r="AQ8264" t="s">
        <v>137</v>
      </c>
      <c r="AR8264" t="s">
        <v>137</v>
      </c>
      <c r="AS8264" t="s">
        <v>137</v>
      </c>
      <c r="AT8264" t="s">
        <v>137</v>
      </c>
      <c r="AU8264" t="s">
        <v>137</v>
      </c>
      <c r="AV8264" t="s">
        <v>137</v>
      </c>
      <c r="AW8264" t="s">
        <v>137</v>
      </c>
      <c r="AX8264" t="s">
        <v>137</v>
      </c>
      <c r="AY8264" t="s">
        <v>137</v>
      </c>
      <c r="AZ8264" t="s">
        <v>137</v>
      </c>
      <c r="BA8264" t="s">
        <v>137</v>
      </c>
      <c r="BB8264" t="s">
        <v>137</v>
      </c>
      <c r="BC8264" t="s">
        <v>137</v>
      </c>
      <c r="BD8264" t="s">
        <v>137</v>
      </c>
      <c r="BE8264" t="s">
        <v>137</v>
      </c>
      <c r="BF8264" t="s">
        <v>137</v>
      </c>
      <c r="BG8264" t="s">
        <v>137</v>
      </c>
      <c r="BH8264" t="s">
        <v>137</v>
      </c>
      <c r="BI8264" t="s">
        <v>137</v>
      </c>
      <c r="BJ8264" t="s">
        <v>137</v>
      </c>
      <c r="BK8264" t="s">
        <v>137</v>
      </c>
      <c r="BL8264" t="s">
        <v>137</v>
      </c>
      <c r="BM8264" t="s">
        <v>137</v>
      </c>
      <c r="BN8264" t="s">
        <v>137</v>
      </c>
      <c r="BO8264" t="s">
        <v>137</v>
      </c>
      <c r="BP8264" t="s">
        <v>137</v>
      </c>
      <c r="BQ8264" t="s">
        <v>137</v>
      </c>
      <c r="BR8264" t="s">
        <v>137</v>
      </c>
      <c r="BS8264" t="s">
        <v>137</v>
      </c>
      <c r="BT8264" t="s">
        <v>137</v>
      </c>
      <c r="BU8264" t="s">
        <v>137</v>
      </c>
      <c r="BW8264" t="s">
        <v>137</v>
      </c>
      <c r="BX8264" t="s">
        <v>137</v>
      </c>
      <c r="BY8264" t="s">
        <v>137</v>
      </c>
      <c r="BZ8264" t="s">
        <v>137</v>
      </c>
      <c r="CA8264" t="s">
        <v>137</v>
      </c>
      <c r="CB8264" t="s">
        <v>137</v>
      </c>
      <c r="CC8264" t="s">
        <v>137</v>
      </c>
      <c r="CD8264" t="s">
        <v>137</v>
      </c>
      <c r="CE8264" t="s">
        <v>137</v>
      </c>
      <c r="CF8264" t="s">
        <v>137</v>
      </c>
      <c r="CG8264" t="s">
        <v>137</v>
      </c>
      <c r="CH8264" t="s">
        <v>137</v>
      </c>
      <c r="CI8264" t="s">
        <v>137</v>
      </c>
      <c r="CJ8264" t="s">
        <v>137</v>
      </c>
      <c r="CK8264" t="s">
        <v>137</v>
      </c>
      <c r="CL8264" t="s">
        <v>137</v>
      </c>
      <c r="CM8264" t="s">
        <v>137</v>
      </c>
      <c r="CN8264" t="s">
        <v>137</v>
      </c>
      <c r="CO8264" t="s">
        <v>137</v>
      </c>
      <c r="CP8264" t="s">
        <v>137</v>
      </c>
      <c r="CQ8264" s="1">
        <v>45181.490277777775</v>
      </c>
      <c r="CR8264" s="1">
        <v>45181.490277777775</v>
      </c>
      <c r="CS8264" s="1"/>
      <c r="CT8264" t="s">
        <v>137</v>
      </c>
      <c r="CU8264" t="s">
        <v>137</v>
      </c>
      <c r="CV8264" t="s">
        <v>20708</v>
      </c>
      <c r="CW8264" t="s">
        <v>20708</v>
      </c>
      <c r="CX8264" s="3"/>
      <c r="CY8264" s="3"/>
      <c r="DA8264" t="s">
        <v>137</v>
      </c>
      <c r="DB8264" t="s">
        <v>137</v>
      </c>
      <c r="DC8264" t="s">
        <v>137</v>
      </c>
      <c r="DD8264" t="s">
        <v>137</v>
      </c>
      <c r="DE8264" t="s">
        <v>137</v>
      </c>
      <c r="DF8264" t="s">
        <v>51009</v>
      </c>
      <c r="DG8264" t="s">
        <v>137</v>
      </c>
      <c r="DH8264" t="s">
        <v>137</v>
      </c>
      <c r="DI8264" t="s">
        <v>137</v>
      </c>
      <c r="DJ8264" t="s">
        <v>137</v>
      </c>
      <c r="DK8264">
        <v>0</v>
      </c>
      <c r="DL8264" t="s">
        <v>209</v>
      </c>
      <c r="DM8264" t="s">
        <v>137</v>
      </c>
      <c r="DN8264" t="s">
        <v>137</v>
      </c>
      <c r="DO8264" s="1">
        <v>45181.490277777775</v>
      </c>
      <c r="DP8264" s="1"/>
      <c r="DQ8264" t="s">
        <v>534</v>
      </c>
      <c r="DR8264" t="s">
        <v>535</v>
      </c>
      <c r="DS8264" t="s">
        <v>536</v>
      </c>
      <c r="DT8264" t="s">
        <v>137</v>
      </c>
      <c r="DU8264" t="s">
        <v>137</v>
      </c>
      <c r="DV8264" t="s">
        <v>137</v>
      </c>
      <c r="DW8264" t="s">
        <v>137</v>
      </c>
      <c r="DX8264" t="s">
        <v>46069</v>
      </c>
      <c r="DY8264" t="s">
        <v>137</v>
      </c>
      <c r="DZ8264" t="s">
        <v>168</v>
      </c>
      <c r="EA8264" t="b">
        <v>0</v>
      </c>
      <c r="EB8264" t="s">
        <v>137</v>
      </c>
    </row>
    <row r="8265" spans="1:132" x14ac:dyDescent="0.25">
      <c r="A8265">
        <v>118413276</v>
      </c>
      <c r="B8265">
        <v>3778</v>
      </c>
      <c r="C8265" t="s">
        <v>192</v>
      </c>
      <c r="D8265" t="s">
        <v>133</v>
      </c>
      <c r="E8265" t="s">
        <v>134</v>
      </c>
      <c r="F8265" t="s">
        <v>135</v>
      </c>
      <c r="G8265" t="s">
        <v>136</v>
      </c>
      <c r="H8265" t="s">
        <v>137</v>
      </c>
      <c r="I8265" t="s">
        <v>138</v>
      </c>
      <c r="J8265" t="s">
        <v>150</v>
      </c>
      <c r="K8265" t="s">
        <v>151</v>
      </c>
      <c r="L8265" t="s">
        <v>152</v>
      </c>
      <c r="M8265" t="s">
        <v>137</v>
      </c>
      <c r="N8265" t="s">
        <v>4232</v>
      </c>
      <c r="O8265" t="s">
        <v>4232</v>
      </c>
      <c r="P8265" s="1">
        <v>45181</v>
      </c>
      <c r="Q8265" s="1">
        <v>45181.338194444441</v>
      </c>
      <c r="R8265" s="1">
        <v>45181.338194444441</v>
      </c>
      <c r="S8265" s="1">
        <v>45181.480555555558</v>
      </c>
      <c r="T8265" s="1">
        <v>45181.480555555558</v>
      </c>
      <c r="U8265" t="s">
        <v>8040</v>
      </c>
      <c r="V8265" t="s">
        <v>137</v>
      </c>
      <c r="W8265" t="s">
        <v>137</v>
      </c>
      <c r="X8265" t="s">
        <v>176</v>
      </c>
      <c r="Y8265" t="s">
        <v>440</v>
      </c>
      <c r="Z8265" t="s">
        <v>137</v>
      </c>
      <c r="AA8265" t="s">
        <v>137</v>
      </c>
      <c r="AB8265" t="s">
        <v>137</v>
      </c>
      <c r="AC8265" t="s">
        <v>137</v>
      </c>
      <c r="AD8265" s="2"/>
      <c r="AE8265" t="s">
        <v>137</v>
      </c>
      <c r="AF8265" t="s">
        <v>137</v>
      </c>
      <c r="AG8265" t="s">
        <v>137</v>
      </c>
      <c r="AH8265" t="s">
        <v>137</v>
      </c>
      <c r="AI8265" t="s">
        <v>137</v>
      </c>
      <c r="AJ8265" t="s">
        <v>137</v>
      </c>
      <c r="AK8265" t="s">
        <v>137</v>
      </c>
      <c r="AL8265" s="2"/>
      <c r="AM8265" t="s">
        <v>137</v>
      </c>
      <c r="AN8265" t="s">
        <v>137</v>
      </c>
      <c r="AO8265" t="s">
        <v>137</v>
      </c>
      <c r="AP8265" t="s">
        <v>137</v>
      </c>
      <c r="AQ8265" t="s">
        <v>137</v>
      </c>
      <c r="AR8265" t="s">
        <v>137</v>
      </c>
      <c r="AS8265" t="s">
        <v>137</v>
      </c>
      <c r="AT8265" t="s">
        <v>137</v>
      </c>
      <c r="AU8265" t="s">
        <v>137</v>
      </c>
      <c r="AV8265" t="s">
        <v>137</v>
      </c>
      <c r="AW8265" t="s">
        <v>137</v>
      </c>
      <c r="AX8265" t="s">
        <v>137</v>
      </c>
      <c r="AY8265" t="s">
        <v>137</v>
      </c>
      <c r="AZ8265" t="s">
        <v>137</v>
      </c>
      <c r="BA8265" t="s">
        <v>137</v>
      </c>
      <c r="BB8265" t="s">
        <v>137</v>
      </c>
      <c r="BC8265" t="s">
        <v>137</v>
      </c>
      <c r="BD8265" t="s">
        <v>137</v>
      </c>
      <c r="BE8265" t="s">
        <v>137</v>
      </c>
      <c r="BF8265" t="s">
        <v>137</v>
      </c>
      <c r="BG8265" t="s">
        <v>137</v>
      </c>
      <c r="BH8265" t="s">
        <v>137</v>
      </c>
      <c r="BI8265" t="s">
        <v>137</v>
      </c>
      <c r="BJ8265" t="s">
        <v>137</v>
      </c>
      <c r="BK8265" t="s">
        <v>137</v>
      </c>
      <c r="BL8265" t="s">
        <v>137</v>
      </c>
      <c r="BM8265" t="s">
        <v>137</v>
      </c>
      <c r="BN8265" t="s">
        <v>137</v>
      </c>
      <c r="BO8265" t="s">
        <v>137</v>
      </c>
      <c r="BP8265" t="s">
        <v>51010</v>
      </c>
      <c r="BQ8265" t="s">
        <v>137</v>
      </c>
      <c r="BR8265" t="s">
        <v>137</v>
      </c>
      <c r="BS8265" t="s">
        <v>137</v>
      </c>
      <c r="BT8265" t="s">
        <v>137</v>
      </c>
      <c r="BU8265" t="s">
        <v>137</v>
      </c>
      <c r="BW8265" t="s">
        <v>137</v>
      </c>
      <c r="BX8265" t="s">
        <v>137</v>
      </c>
      <c r="BY8265" t="s">
        <v>137</v>
      </c>
      <c r="BZ8265" t="s">
        <v>137</v>
      </c>
      <c r="CA8265" t="s">
        <v>137</v>
      </c>
      <c r="CB8265" t="s">
        <v>137</v>
      </c>
      <c r="CC8265" t="s">
        <v>137</v>
      </c>
      <c r="CD8265" t="s">
        <v>137</v>
      </c>
      <c r="CE8265" t="s">
        <v>137</v>
      </c>
      <c r="CF8265" t="s">
        <v>137</v>
      </c>
      <c r="CG8265" t="s">
        <v>137</v>
      </c>
      <c r="CH8265" t="s">
        <v>137</v>
      </c>
      <c r="CI8265" t="s">
        <v>137</v>
      </c>
      <c r="CJ8265" t="s">
        <v>137</v>
      </c>
      <c r="CK8265" t="s">
        <v>137</v>
      </c>
      <c r="CL8265" t="s">
        <v>137</v>
      </c>
      <c r="CM8265" t="s">
        <v>137</v>
      </c>
      <c r="CN8265" t="s">
        <v>137</v>
      </c>
      <c r="CO8265" t="s">
        <v>137</v>
      </c>
      <c r="CP8265" t="s">
        <v>137</v>
      </c>
      <c r="CQ8265" s="1">
        <v>45181.480555555558</v>
      </c>
      <c r="CR8265" s="1">
        <v>45181.480555555558</v>
      </c>
      <c r="CS8265" s="1"/>
      <c r="CT8265" t="s">
        <v>32964</v>
      </c>
      <c r="CU8265" t="s">
        <v>51011</v>
      </c>
      <c r="CV8265" t="s">
        <v>51012</v>
      </c>
      <c r="CW8265" t="s">
        <v>51013</v>
      </c>
      <c r="CX8265" s="3"/>
      <c r="CY8265" s="3"/>
      <c r="CZ8265">
        <v>1</v>
      </c>
      <c r="DA8265" t="s">
        <v>51014</v>
      </c>
      <c r="DB8265" t="s">
        <v>137</v>
      </c>
      <c r="DC8265" t="s">
        <v>137</v>
      </c>
      <c r="DD8265" t="s">
        <v>137</v>
      </c>
      <c r="DE8265" t="s">
        <v>137</v>
      </c>
      <c r="DF8265" t="s">
        <v>51015</v>
      </c>
      <c r="DG8265" t="s">
        <v>137</v>
      </c>
      <c r="DH8265" t="s">
        <v>137</v>
      </c>
      <c r="DI8265" t="s">
        <v>137</v>
      </c>
      <c r="DJ8265" t="s">
        <v>137</v>
      </c>
      <c r="DK8265">
        <v>0</v>
      </c>
      <c r="DL8265" t="s">
        <v>209</v>
      </c>
      <c r="DM8265" t="s">
        <v>137</v>
      </c>
      <c r="DN8265" t="s">
        <v>137</v>
      </c>
      <c r="DO8265" s="1">
        <v>45181.480555555558</v>
      </c>
      <c r="DP8265" s="1"/>
      <c r="DQ8265" t="s">
        <v>150</v>
      </c>
      <c r="DR8265" t="s">
        <v>151</v>
      </c>
      <c r="DS8265" t="s">
        <v>152</v>
      </c>
      <c r="DT8265" t="s">
        <v>137</v>
      </c>
      <c r="DU8265" t="s">
        <v>137</v>
      </c>
      <c r="DV8265" t="s">
        <v>137</v>
      </c>
      <c r="DW8265" t="s">
        <v>137</v>
      </c>
      <c r="DX8265" t="s">
        <v>137</v>
      </c>
      <c r="DY8265" t="s">
        <v>137</v>
      </c>
      <c r="DZ8265" t="s">
        <v>148</v>
      </c>
      <c r="EA8265" t="b">
        <v>0</v>
      </c>
      <c r="EB8265" t="s">
        <v>137</v>
      </c>
    </row>
    <row r="8266" spans="1:132" x14ac:dyDescent="0.25">
      <c r="A8266">
        <v>118408126</v>
      </c>
      <c r="B8266">
        <v>3777</v>
      </c>
      <c r="C8266" t="s">
        <v>192</v>
      </c>
      <c r="D8266" t="s">
        <v>193</v>
      </c>
      <c r="E8266" t="s">
        <v>134</v>
      </c>
      <c r="F8266" t="s">
        <v>135</v>
      </c>
      <c r="G8266" t="s">
        <v>194</v>
      </c>
      <c r="H8266" t="s">
        <v>195</v>
      </c>
      <c r="I8266" t="s">
        <v>196</v>
      </c>
      <c r="J8266" t="s">
        <v>150</v>
      </c>
      <c r="K8266" t="s">
        <v>151</v>
      </c>
      <c r="L8266" t="s">
        <v>152</v>
      </c>
      <c r="M8266" t="s">
        <v>137</v>
      </c>
      <c r="N8266" t="s">
        <v>33502</v>
      </c>
      <c r="O8266" t="s">
        <v>33502</v>
      </c>
      <c r="P8266" s="1">
        <v>45181</v>
      </c>
      <c r="Q8266" s="1">
        <v>45181.181250000001</v>
      </c>
      <c r="R8266" s="1">
        <v>45181.181250000001</v>
      </c>
      <c r="S8266" s="1">
        <v>45188.645138888889</v>
      </c>
      <c r="T8266" s="1">
        <v>45188.645138888889</v>
      </c>
      <c r="U8266" t="s">
        <v>9701</v>
      </c>
      <c r="V8266" t="s">
        <v>137</v>
      </c>
      <c r="W8266" t="s">
        <v>137</v>
      </c>
      <c r="X8266" t="s">
        <v>360</v>
      </c>
      <c r="Y8266" t="s">
        <v>199</v>
      </c>
      <c r="Z8266" t="s">
        <v>137</v>
      </c>
      <c r="AA8266" t="s">
        <v>137</v>
      </c>
      <c r="AB8266" t="s">
        <v>137</v>
      </c>
      <c r="AC8266" t="s">
        <v>137</v>
      </c>
      <c r="AD8266" s="2"/>
      <c r="AE8266" t="s">
        <v>137</v>
      </c>
      <c r="AF8266" t="s">
        <v>137</v>
      </c>
      <c r="AG8266" t="s">
        <v>137</v>
      </c>
      <c r="AH8266" t="s">
        <v>137</v>
      </c>
      <c r="AI8266" t="s">
        <v>137</v>
      </c>
      <c r="AJ8266" t="s">
        <v>137</v>
      </c>
      <c r="AK8266" t="s">
        <v>137</v>
      </c>
      <c r="AL8266" s="2"/>
      <c r="AM8266" t="s">
        <v>137</v>
      </c>
      <c r="AN8266" t="s">
        <v>137</v>
      </c>
      <c r="AO8266" t="s">
        <v>137</v>
      </c>
      <c r="AP8266" t="s">
        <v>137</v>
      </c>
      <c r="AQ8266" t="s">
        <v>137</v>
      </c>
      <c r="AR8266" t="s">
        <v>137</v>
      </c>
      <c r="AS8266" t="s">
        <v>137</v>
      </c>
      <c r="AT8266" t="s">
        <v>137</v>
      </c>
      <c r="AU8266" t="s">
        <v>137</v>
      </c>
      <c r="AV8266" t="s">
        <v>137</v>
      </c>
      <c r="AW8266" t="s">
        <v>27397</v>
      </c>
      <c r="AX8266" t="s">
        <v>137</v>
      </c>
      <c r="AY8266" t="s">
        <v>137</v>
      </c>
      <c r="AZ8266" t="s">
        <v>137</v>
      </c>
      <c r="BA8266" t="s">
        <v>137</v>
      </c>
      <c r="BB8266" t="s">
        <v>137</v>
      </c>
      <c r="BC8266" t="s">
        <v>51016</v>
      </c>
      <c r="BD8266" t="s">
        <v>249</v>
      </c>
      <c r="BE8266" t="s">
        <v>51017</v>
      </c>
      <c r="BF8266" t="s">
        <v>51018</v>
      </c>
      <c r="BG8266" t="s">
        <v>137</v>
      </c>
      <c r="BH8266" t="s">
        <v>137</v>
      </c>
      <c r="BI8266" t="s">
        <v>137</v>
      </c>
      <c r="BJ8266" t="s">
        <v>137</v>
      </c>
      <c r="BK8266" t="s">
        <v>137</v>
      </c>
      <c r="BL8266" t="s">
        <v>137</v>
      </c>
      <c r="BM8266" t="s">
        <v>137</v>
      </c>
      <c r="BN8266" t="s">
        <v>137</v>
      </c>
      <c r="BO8266" t="s">
        <v>137</v>
      </c>
      <c r="BP8266" t="s">
        <v>137</v>
      </c>
      <c r="BQ8266" t="s">
        <v>137</v>
      </c>
      <c r="BR8266" t="s">
        <v>137</v>
      </c>
      <c r="BS8266" t="s">
        <v>137</v>
      </c>
      <c r="BT8266" t="s">
        <v>137</v>
      </c>
      <c r="BU8266" t="s">
        <v>137</v>
      </c>
      <c r="BW8266" t="s">
        <v>137</v>
      </c>
      <c r="BX8266" t="s">
        <v>137</v>
      </c>
      <c r="BY8266" t="s">
        <v>137</v>
      </c>
      <c r="BZ8266" t="s">
        <v>137</v>
      </c>
      <c r="CA8266" t="s">
        <v>137</v>
      </c>
      <c r="CB8266" t="s">
        <v>137</v>
      </c>
      <c r="CC8266" t="s">
        <v>137</v>
      </c>
      <c r="CD8266" t="s">
        <v>137</v>
      </c>
      <c r="CE8266" t="s">
        <v>137</v>
      </c>
      <c r="CF8266" t="s">
        <v>137</v>
      </c>
      <c r="CG8266" t="s">
        <v>137</v>
      </c>
      <c r="CH8266" t="s">
        <v>137</v>
      </c>
      <c r="CI8266" t="s">
        <v>137</v>
      </c>
      <c r="CJ8266" t="s">
        <v>137</v>
      </c>
      <c r="CK8266" t="s">
        <v>137</v>
      </c>
      <c r="CL8266" t="s">
        <v>137</v>
      </c>
      <c r="CM8266" t="s">
        <v>137</v>
      </c>
      <c r="CN8266" t="s">
        <v>137</v>
      </c>
      <c r="CO8266" t="s">
        <v>137</v>
      </c>
      <c r="CP8266" t="s">
        <v>137</v>
      </c>
      <c r="CQ8266" s="1">
        <v>45188.645138888889</v>
      </c>
      <c r="CR8266" s="1">
        <v>45188.645138888889</v>
      </c>
      <c r="CS8266" s="1"/>
      <c r="CT8266" t="s">
        <v>539</v>
      </c>
      <c r="CU8266" t="s">
        <v>51019</v>
      </c>
      <c r="CV8266" t="s">
        <v>51020</v>
      </c>
      <c r="CW8266" t="s">
        <v>51021</v>
      </c>
      <c r="CX8266" s="3"/>
      <c r="CY8266" s="3"/>
      <c r="CZ8266">
        <v>1</v>
      </c>
      <c r="DA8266" t="s">
        <v>51022</v>
      </c>
      <c r="DB8266" t="s">
        <v>137</v>
      </c>
      <c r="DC8266" t="s">
        <v>137</v>
      </c>
      <c r="DD8266" t="s">
        <v>137</v>
      </c>
      <c r="DE8266" t="s">
        <v>137</v>
      </c>
      <c r="DF8266" t="s">
        <v>51023</v>
      </c>
      <c r="DG8266" t="s">
        <v>900</v>
      </c>
      <c r="DH8266" t="s">
        <v>1151</v>
      </c>
      <c r="DI8266" t="s">
        <v>137</v>
      </c>
      <c r="DJ8266" t="s">
        <v>137</v>
      </c>
      <c r="DK8266">
        <v>0</v>
      </c>
      <c r="DL8266" t="s">
        <v>209</v>
      </c>
      <c r="DM8266" t="s">
        <v>137</v>
      </c>
      <c r="DN8266" t="s">
        <v>137</v>
      </c>
      <c r="DO8266" s="1">
        <v>45188.645138888889</v>
      </c>
      <c r="DP8266" s="1"/>
      <c r="DQ8266" t="s">
        <v>150</v>
      </c>
      <c r="DR8266" t="s">
        <v>151</v>
      </c>
      <c r="DS8266" t="s">
        <v>152</v>
      </c>
      <c r="DT8266" t="s">
        <v>137</v>
      </c>
      <c r="DU8266" t="s">
        <v>137</v>
      </c>
      <c r="DV8266" t="s">
        <v>137</v>
      </c>
      <c r="DW8266" t="s">
        <v>137</v>
      </c>
      <c r="DX8266" t="s">
        <v>51024</v>
      </c>
      <c r="DY8266" t="s">
        <v>137</v>
      </c>
      <c r="DZ8266" t="s">
        <v>148</v>
      </c>
      <c r="EA8266" t="b">
        <v>0</v>
      </c>
      <c r="EB8266" t="s">
        <v>137</v>
      </c>
    </row>
    <row r="8267" spans="1:132" x14ac:dyDescent="0.25">
      <c r="A8267">
        <v>118399617</v>
      </c>
      <c r="B8267">
        <v>3776</v>
      </c>
      <c r="C8267" t="s">
        <v>192</v>
      </c>
      <c r="D8267" t="s">
        <v>133</v>
      </c>
      <c r="E8267" t="s">
        <v>134</v>
      </c>
      <c r="F8267" t="s">
        <v>135</v>
      </c>
      <c r="G8267" t="s">
        <v>136</v>
      </c>
      <c r="H8267" t="s">
        <v>137</v>
      </c>
      <c r="I8267" t="s">
        <v>138</v>
      </c>
      <c r="J8267" t="s">
        <v>150</v>
      </c>
      <c r="K8267" t="s">
        <v>151</v>
      </c>
      <c r="L8267" t="s">
        <v>152</v>
      </c>
      <c r="M8267" t="s">
        <v>137</v>
      </c>
      <c r="N8267" t="s">
        <v>2963</v>
      </c>
      <c r="O8267" t="s">
        <v>2963</v>
      </c>
      <c r="P8267" s="1">
        <v>45181</v>
      </c>
      <c r="Q8267" s="1">
        <v>45180.806250000001</v>
      </c>
      <c r="R8267" s="1">
        <v>45180.806250000001</v>
      </c>
      <c r="S8267" s="1">
        <v>45181.379861111112</v>
      </c>
      <c r="T8267" s="1">
        <v>45181.379861111112</v>
      </c>
      <c r="U8267" t="s">
        <v>3307</v>
      </c>
      <c r="V8267" t="s">
        <v>137</v>
      </c>
      <c r="W8267" t="s">
        <v>137</v>
      </c>
      <c r="X8267" t="s">
        <v>144</v>
      </c>
      <c r="Y8267" t="s">
        <v>285</v>
      </c>
      <c r="Z8267" t="s">
        <v>137</v>
      </c>
      <c r="AA8267" t="s">
        <v>137</v>
      </c>
      <c r="AB8267" t="s">
        <v>137</v>
      </c>
      <c r="AC8267" t="s">
        <v>137</v>
      </c>
      <c r="AD8267" s="2"/>
      <c r="AE8267" t="s">
        <v>137</v>
      </c>
      <c r="AF8267" t="s">
        <v>137</v>
      </c>
      <c r="AG8267" t="s">
        <v>137</v>
      </c>
      <c r="AH8267" t="s">
        <v>137</v>
      </c>
      <c r="AI8267" t="s">
        <v>137</v>
      </c>
      <c r="AJ8267" t="s">
        <v>137</v>
      </c>
      <c r="AK8267" t="s">
        <v>137</v>
      </c>
      <c r="AL8267" s="2"/>
      <c r="AM8267" t="s">
        <v>137</v>
      </c>
      <c r="AN8267" t="s">
        <v>137</v>
      </c>
      <c r="AO8267" t="s">
        <v>137</v>
      </c>
      <c r="AP8267" t="s">
        <v>137</v>
      </c>
      <c r="AQ8267" t="s">
        <v>137</v>
      </c>
      <c r="AR8267" t="s">
        <v>137</v>
      </c>
      <c r="AS8267" t="s">
        <v>137</v>
      </c>
      <c r="AT8267" t="s">
        <v>137</v>
      </c>
      <c r="AU8267" t="s">
        <v>137</v>
      </c>
      <c r="AV8267" t="s">
        <v>137</v>
      </c>
      <c r="AW8267" t="s">
        <v>137</v>
      </c>
      <c r="AX8267" t="s">
        <v>137</v>
      </c>
      <c r="AY8267" t="s">
        <v>137</v>
      </c>
      <c r="AZ8267" t="s">
        <v>137</v>
      </c>
      <c r="BA8267" t="s">
        <v>137</v>
      </c>
      <c r="BB8267" t="s">
        <v>137</v>
      </c>
      <c r="BC8267" t="s">
        <v>137</v>
      </c>
      <c r="BD8267" t="s">
        <v>137</v>
      </c>
      <c r="BE8267" t="s">
        <v>137</v>
      </c>
      <c r="BF8267" t="s">
        <v>137</v>
      </c>
      <c r="BG8267" t="s">
        <v>137</v>
      </c>
      <c r="BH8267" t="s">
        <v>137</v>
      </c>
      <c r="BI8267" t="s">
        <v>137</v>
      </c>
      <c r="BJ8267" t="s">
        <v>137</v>
      </c>
      <c r="BK8267" t="s">
        <v>137</v>
      </c>
      <c r="BL8267" t="s">
        <v>137</v>
      </c>
      <c r="BM8267" t="s">
        <v>137</v>
      </c>
      <c r="BN8267" t="s">
        <v>137</v>
      </c>
      <c r="BO8267" t="s">
        <v>137</v>
      </c>
      <c r="BP8267" t="s">
        <v>51025</v>
      </c>
      <c r="BQ8267" t="s">
        <v>137</v>
      </c>
      <c r="BR8267" t="s">
        <v>137</v>
      </c>
      <c r="BS8267" t="s">
        <v>137</v>
      </c>
      <c r="BT8267" t="s">
        <v>137</v>
      </c>
      <c r="BU8267" t="s">
        <v>137</v>
      </c>
      <c r="BW8267" t="s">
        <v>137</v>
      </c>
      <c r="BX8267" t="s">
        <v>137</v>
      </c>
      <c r="BY8267" t="s">
        <v>137</v>
      </c>
      <c r="BZ8267" t="s">
        <v>137</v>
      </c>
      <c r="CA8267" t="s">
        <v>137</v>
      </c>
      <c r="CB8267" t="s">
        <v>137</v>
      </c>
      <c r="CC8267" t="s">
        <v>137</v>
      </c>
      <c r="CD8267" t="s">
        <v>137</v>
      </c>
      <c r="CE8267" t="s">
        <v>137</v>
      </c>
      <c r="CF8267" t="s">
        <v>137</v>
      </c>
      <c r="CG8267" t="s">
        <v>137</v>
      </c>
      <c r="CH8267" t="s">
        <v>137</v>
      </c>
      <c r="CI8267" t="s">
        <v>137</v>
      </c>
      <c r="CJ8267" t="s">
        <v>137</v>
      </c>
      <c r="CK8267" t="s">
        <v>137</v>
      </c>
      <c r="CL8267" t="s">
        <v>137</v>
      </c>
      <c r="CM8267" t="s">
        <v>137</v>
      </c>
      <c r="CN8267" t="s">
        <v>137</v>
      </c>
      <c r="CO8267" t="s">
        <v>137</v>
      </c>
      <c r="CP8267" t="s">
        <v>137</v>
      </c>
      <c r="CQ8267" s="1">
        <v>45181.379861111112</v>
      </c>
      <c r="CR8267" s="1">
        <v>45181.379861111112</v>
      </c>
      <c r="CS8267" s="1"/>
      <c r="CT8267" t="s">
        <v>27037</v>
      </c>
      <c r="CU8267" t="s">
        <v>51026</v>
      </c>
      <c r="CV8267" t="s">
        <v>24887</v>
      </c>
      <c r="CW8267" t="s">
        <v>51027</v>
      </c>
      <c r="CX8267" s="3"/>
      <c r="CY8267" s="3"/>
      <c r="CZ8267">
        <v>1</v>
      </c>
      <c r="DA8267" t="s">
        <v>51028</v>
      </c>
      <c r="DB8267" t="s">
        <v>137</v>
      </c>
      <c r="DC8267" t="s">
        <v>137</v>
      </c>
      <c r="DD8267" t="s">
        <v>137</v>
      </c>
      <c r="DE8267" t="s">
        <v>137</v>
      </c>
      <c r="DF8267" t="s">
        <v>51029</v>
      </c>
      <c r="DG8267" t="s">
        <v>137</v>
      </c>
      <c r="DH8267" t="s">
        <v>137</v>
      </c>
      <c r="DI8267" t="s">
        <v>137</v>
      </c>
      <c r="DJ8267" t="s">
        <v>137</v>
      </c>
      <c r="DK8267">
        <v>0</v>
      </c>
      <c r="DL8267" t="s">
        <v>209</v>
      </c>
      <c r="DM8267" t="s">
        <v>137</v>
      </c>
      <c r="DN8267" t="s">
        <v>137</v>
      </c>
      <c r="DO8267" s="1">
        <v>45181.379861111112</v>
      </c>
      <c r="DP8267" s="1"/>
      <c r="DQ8267" t="s">
        <v>150</v>
      </c>
      <c r="DR8267" t="s">
        <v>151</v>
      </c>
      <c r="DS8267" t="s">
        <v>152</v>
      </c>
      <c r="DT8267" t="s">
        <v>137</v>
      </c>
      <c r="DU8267" t="s">
        <v>137</v>
      </c>
      <c r="DV8267" t="s">
        <v>137</v>
      </c>
      <c r="DW8267" t="s">
        <v>137</v>
      </c>
      <c r="DX8267" t="s">
        <v>3166</v>
      </c>
      <c r="DY8267" t="s">
        <v>137</v>
      </c>
      <c r="DZ8267" t="s">
        <v>148</v>
      </c>
      <c r="EA8267" t="b">
        <v>0</v>
      </c>
      <c r="EB8267" t="s">
        <v>137</v>
      </c>
    </row>
    <row r="8268" spans="1:132" x14ac:dyDescent="0.25">
      <c r="A8268">
        <v>118382136</v>
      </c>
      <c r="B8268">
        <v>3775</v>
      </c>
      <c r="C8268" t="s">
        <v>192</v>
      </c>
      <c r="D8268" t="s">
        <v>133</v>
      </c>
      <c r="E8268" t="s">
        <v>134</v>
      </c>
      <c r="F8268" t="s">
        <v>135</v>
      </c>
      <c r="G8268" t="s">
        <v>136</v>
      </c>
      <c r="H8268" t="s">
        <v>137</v>
      </c>
      <c r="I8268" t="s">
        <v>138</v>
      </c>
      <c r="J8268" t="s">
        <v>557</v>
      </c>
      <c r="K8268" t="s">
        <v>558</v>
      </c>
      <c r="L8268" t="s">
        <v>559</v>
      </c>
      <c r="M8268" t="s">
        <v>137</v>
      </c>
      <c r="N8268" t="s">
        <v>1360</v>
      </c>
      <c r="O8268" t="s">
        <v>1360</v>
      </c>
      <c r="P8268" s="1">
        <v>45180</v>
      </c>
      <c r="Q8268" s="1">
        <v>45180.649305555555</v>
      </c>
      <c r="R8268" s="1">
        <v>45180.649305555555</v>
      </c>
      <c r="S8268" s="1">
        <v>45209.682638888888</v>
      </c>
      <c r="T8268" s="1">
        <v>45209.682638888888</v>
      </c>
      <c r="U8268" t="s">
        <v>1560</v>
      </c>
      <c r="V8268" t="s">
        <v>137</v>
      </c>
      <c r="W8268" t="s">
        <v>137</v>
      </c>
      <c r="X8268" t="s">
        <v>231</v>
      </c>
      <c r="Y8268" t="s">
        <v>361</v>
      </c>
      <c r="Z8268" t="s">
        <v>137</v>
      </c>
      <c r="AA8268" t="s">
        <v>137</v>
      </c>
      <c r="AB8268" t="s">
        <v>137</v>
      </c>
      <c r="AC8268" t="s">
        <v>137</v>
      </c>
      <c r="AD8268" s="2"/>
      <c r="AE8268" t="s">
        <v>137</v>
      </c>
      <c r="AF8268" t="s">
        <v>137</v>
      </c>
      <c r="AG8268" t="s">
        <v>137</v>
      </c>
      <c r="AH8268" t="s">
        <v>137</v>
      </c>
      <c r="AI8268" t="s">
        <v>137</v>
      </c>
      <c r="AJ8268" t="s">
        <v>137</v>
      </c>
      <c r="AK8268" t="s">
        <v>137</v>
      </c>
      <c r="AL8268" s="2"/>
      <c r="AM8268" t="s">
        <v>137</v>
      </c>
      <c r="AN8268" t="s">
        <v>137</v>
      </c>
      <c r="AO8268" t="s">
        <v>137</v>
      </c>
      <c r="AP8268" t="s">
        <v>137</v>
      </c>
      <c r="AQ8268" t="s">
        <v>137</v>
      </c>
      <c r="AR8268" t="s">
        <v>137</v>
      </c>
      <c r="AS8268" t="s">
        <v>137</v>
      </c>
      <c r="AT8268" t="s">
        <v>137</v>
      </c>
      <c r="AU8268" t="s">
        <v>137</v>
      </c>
      <c r="AV8268" t="s">
        <v>137</v>
      </c>
      <c r="AW8268" t="s">
        <v>137</v>
      </c>
      <c r="AX8268" t="s">
        <v>137</v>
      </c>
      <c r="AY8268" t="s">
        <v>137</v>
      </c>
      <c r="AZ8268" t="s">
        <v>137</v>
      </c>
      <c r="BA8268" t="s">
        <v>137</v>
      </c>
      <c r="BB8268" t="s">
        <v>137</v>
      </c>
      <c r="BC8268" t="s">
        <v>137</v>
      </c>
      <c r="BD8268" t="s">
        <v>137</v>
      </c>
      <c r="BE8268" t="s">
        <v>137</v>
      </c>
      <c r="BF8268" t="s">
        <v>137</v>
      </c>
      <c r="BG8268" t="s">
        <v>137</v>
      </c>
      <c r="BH8268" t="s">
        <v>137</v>
      </c>
      <c r="BI8268" t="s">
        <v>137</v>
      </c>
      <c r="BJ8268" t="s">
        <v>137</v>
      </c>
      <c r="BK8268" t="s">
        <v>137</v>
      </c>
      <c r="BL8268" t="s">
        <v>137</v>
      </c>
      <c r="BM8268" t="s">
        <v>137</v>
      </c>
      <c r="BN8268" t="s">
        <v>137</v>
      </c>
      <c r="BO8268" t="s">
        <v>137</v>
      </c>
      <c r="BP8268" t="s">
        <v>51030</v>
      </c>
      <c r="BQ8268" t="s">
        <v>137</v>
      </c>
      <c r="BR8268" t="s">
        <v>137</v>
      </c>
      <c r="BS8268" t="s">
        <v>137</v>
      </c>
      <c r="BT8268" t="s">
        <v>137</v>
      </c>
      <c r="BU8268" t="s">
        <v>137</v>
      </c>
      <c r="BW8268" t="s">
        <v>137</v>
      </c>
      <c r="BX8268" t="s">
        <v>137</v>
      </c>
      <c r="BY8268" t="s">
        <v>137</v>
      </c>
      <c r="BZ8268" t="s">
        <v>137</v>
      </c>
      <c r="CA8268" t="s">
        <v>137</v>
      </c>
      <c r="CB8268" t="s">
        <v>137</v>
      </c>
      <c r="CC8268" t="s">
        <v>137</v>
      </c>
      <c r="CD8268" t="s">
        <v>137</v>
      </c>
      <c r="CE8268" t="s">
        <v>137</v>
      </c>
      <c r="CF8268" t="s">
        <v>137</v>
      </c>
      <c r="CG8268" t="s">
        <v>137</v>
      </c>
      <c r="CH8268" t="s">
        <v>137</v>
      </c>
      <c r="CI8268" t="s">
        <v>137</v>
      </c>
      <c r="CJ8268" t="s">
        <v>137</v>
      </c>
      <c r="CK8268" t="s">
        <v>137</v>
      </c>
      <c r="CL8268" t="s">
        <v>137</v>
      </c>
      <c r="CM8268" t="s">
        <v>137</v>
      </c>
      <c r="CN8268" t="s">
        <v>137</v>
      </c>
      <c r="CO8268" t="s">
        <v>137</v>
      </c>
      <c r="CP8268" t="s">
        <v>137</v>
      </c>
      <c r="CQ8268" s="1">
        <v>45209.682638888888</v>
      </c>
      <c r="CR8268" s="1">
        <v>45209.682638888888</v>
      </c>
      <c r="CS8268" s="1"/>
      <c r="CT8268" t="s">
        <v>51031</v>
      </c>
      <c r="CU8268" t="s">
        <v>51032</v>
      </c>
      <c r="CV8268" t="s">
        <v>51033</v>
      </c>
      <c r="CW8268" t="s">
        <v>51034</v>
      </c>
      <c r="CX8268" s="3"/>
      <c r="CY8268" s="3"/>
      <c r="CZ8268">
        <v>3</v>
      </c>
      <c r="DA8268" t="s">
        <v>51035</v>
      </c>
      <c r="DB8268" t="s">
        <v>137</v>
      </c>
      <c r="DC8268" t="s">
        <v>137</v>
      </c>
      <c r="DD8268" t="s">
        <v>137</v>
      </c>
      <c r="DE8268" t="s">
        <v>137</v>
      </c>
      <c r="DF8268" t="s">
        <v>51036</v>
      </c>
      <c r="DG8268" t="s">
        <v>900</v>
      </c>
      <c r="DH8268" t="s">
        <v>4768</v>
      </c>
      <c r="DI8268" t="s">
        <v>137</v>
      </c>
      <c r="DJ8268" t="s">
        <v>137</v>
      </c>
      <c r="DK8268">
        <v>0</v>
      </c>
      <c r="DL8268" t="s">
        <v>209</v>
      </c>
      <c r="DM8268" t="s">
        <v>137</v>
      </c>
      <c r="DN8268" t="s">
        <v>137</v>
      </c>
      <c r="DO8268" s="1">
        <v>45209.682638888888</v>
      </c>
      <c r="DP8268" s="1"/>
      <c r="DQ8268" t="s">
        <v>557</v>
      </c>
      <c r="DR8268" t="s">
        <v>558</v>
      </c>
      <c r="DS8268" t="s">
        <v>559</v>
      </c>
      <c r="DT8268" t="s">
        <v>137</v>
      </c>
      <c r="DU8268" t="s">
        <v>137</v>
      </c>
      <c r="DV8268" t="s">
        <v>137</v>
      </c>
      <c r="DW8268" t="s">
        <v>137</v>
      </c>
      <c r="DX8268" t="s">
        <v>137</v>
      </c>
      <c r="DY8268" t="s">
        <v>137</v>
      </c>
      <c r="DZ8268" t="s">
        <v>148</v>
      </c>
      <c r="EA8268" t="b">
        <v>0</v>
      </c>
      <c r="EB8268" t="s">
        <v>137</v>
      </c>
    </row>
    <row r="8269" spans="1:132" x14ac:dyDescent="0.25">
      <c r="A8269">
        <v>118381863</v>
      </c>
      <c r="B8269">
        <v>3774</v>
      </c>
      <c r="C8269" t="s">
        <v>192</v>
      </c>
      <c r="D8269" t="s">
        <v>133</v>
      </c>
      <c r="E8269" t="s">
        <v>134</v>
      </c>
      <c r="F8269" t="s">
        <v>135</v>
      </c>
      <c r="G8269" t="s">
        <v>136</v>
      </c>
      <c r="H8269" t="s">
        <v>137</v>
      </c>
      <c r="I8269" t="s">
        <v>138</v>
      </c>
      <c r="J8269" t="s">
        <v>1709</v>
      </c>
      <c r="K8269" t="s">
        <v>1710</v>
      </c>
      <c r="L8269" t="s">
        <v>1711</v>
      </c>
      <c r="M8269" t="s">
        <v>137</v>
      </c>
      <c r="N8269" t="s">
        <v>2651</v>
      </c>
      <c r="O8269" t="s">
        <v>2651</v>
      </c>
      <c r="P8269" s="1">
        <v>45180</v>
      </c>
      <c r="Q8269" s="1">
        <v>45180.647222222222</v>
      </c>
      <c r="R8269" s="1">
        <v>45180.647222222222</v>
      </c>
      <c r="S8269" s="1">
        <v>45195.413888888892</v>
      </c>
      <c r="T8269" s="1">
        <v>45195.413888888892</v>
      </c>
      <c r="U8269" t="s">
        <v>1250</v>
      </c>
      <c r="V8269" t="s">
        <v>137</v>
      </c>
      <c r="W8269" t="s">
        <v>137</v>
      </c>
      <c r="X8269" t="s">
        <v>176</v>
      </c>
      <c r="Y8269" t="s">
        <v>370</v>
      </c>
      <c r="Z8269" t="s">
        <v>137</v>
      </c>
      <c r="AA8269" t="s">
        <v>137</v>
      </c>
      <c r="AB8269" t="s">
        <v>137</v>
      </c>
      <c r="AC8269" t="s">
        <v>137</v>
      </c>
      <c r="AD8269" s="2"/>
      <c r="AE8269" t="s">
        <v>137</v>
      </c>
      <c r="AF8269" t="s">
        <v>137</v>
      </c>
      <c r="AG8269" t="s">
        <v>137</v>
      </c>
      <c r="AH8269" t="s">
        <v>137</v>
      </c>
      <c r="AI8269" t="s">
        <v>137</v>
      </c>
      <c r="AJ8269" t="s">
        <v>137</v>
      </c>
      <c r="AK8269" t="s">
        <v>137</v>
      </c>
      <c r="AL8269" s="2"/>
      <c r="AM8269" t="s">
        <v>137</v>
      </c>
      <c r="AN8269" t="s">
        <v>137</v>
      </c>
      <c r="AO8269" t="s">
        <v>137</v>
      </c>
      <c r="AP8269" t="s">
        <v>137</v>
      </c>
      <c r="AQ8269" t="s">
        <v>137</v>
      </c>
      <c r="AR8269" t="s">
        <v>137</v>
      </c>
      <c r="AS8269" t="s">
        <v>137</v>
      </c>
      <c r="AT8269" t="s">
        <v>137</v>
      </c>
      <c r="AU8269" t="s">
        <v>137</v>
      </c>
      <c r="AV8269" t="s">
        <v>137</v>
      </c>
      <c r="AW8269" t="s">
        <v>137</v>
      </c>
      <c r="AX8269" t="s">
        <v>137</v>
      </c>
      <c r="AY8269" t="s">
        <v>137</v>
      </c>
      <c r="AZ8269" t="s">
        <v>137</v>
      </c>
      <c r="BA8269" t="s">
        <v>137</v>
      </c>
      <c r="BB8269" t="s">
        <v>137</v>
      </c>
      <c r="BC8269" t="s">
        <v>137</v>
      </c>
      <c r="BD8269" t="s">
        <v>137</v>
      </c>
      <c r="BE8269" t="s">
        <v>137</v>
      </c>
      <c r="BF8269" t="s">
        <v>137</v>
      </c>
      <c r="BG8269" t="s">
        <v>137</v>
      </c>
      <c r="BH8269" t="s">
        <v>137</v>
      </c>
      <c r="BI8269" t="s">
        <v>137</v>
      </c>
      <c r="BJ8269" t="s">
        <v>137</v>
      </c>
      <c r="BK8269" t="s">
        <v>137</v>
      </c>
      <c r="BL8269" t="s">
        <v>137</v>
      </c>
      <c r="BM8269" t="s">
        <v>137</v>
      </c>
      <c r="BN8269" t="s">
        <v>137</v>
      </c>
      <c r="BO8269" t="s">
        <v>137</v>
      </c>
      <c r="BP8269" t="s">
        <v>51037</v>
      </c>
      <c r="BQ8269" t="s">
        <v>137</v>
      </c>
      <c r="BR8269" t="s">
        <v>137</v>
      </c>
      <c r="BS8269" t="s">
        <v>137</v>
      </c>
      <c r="BT8269" t="s">
        <v>137</v>
      </c>
      <c r="BU8269" t="s">
        <v>137</v>
      </c>
      <c r="BW8269" t="s">
        <v>137</v>
      </c>
      <c r="BX8269" t="s">
        <v>137</v>
      </c>
      <c r="BY8269" t="s">
        <v>137</v>
      </c>
      <c r="BZ8269" t="s">
        <v>137</v>
      </c>
      <c r="CA8269" t="s">
        <v>137</v>
      </c>
      <c r="CB8269" t="s">
        <v>137</v>
      </c>
      <c r="CC8269" t="s">
        <v>137</v>
      </c>
      <c r="CD8269" t="s">
        <v>137</v>
      </c>
      <c r="CE8269" t="s">
        <v>137</v>
      </c>
      <c r="CF8269" t="s">
        <v>137</v>
      </c>
      <c r="CG8269" t="s">
        <v>137</v>
      </c>
      <c r="CH8269" t="s">
        <v>137</v>
      </c>
      <c r="CI8269" t="s">
        <v>137</v>
      </c>
      <c r="CJ8269" t="s">
        <v>137</v>
      </c>
      <c r="CK8269" t="s">
        <v>137</v>
      </c>
      <c r="CL8269" t="s">
        <v>137</v>
      </c>
      <c r="CM8269" t="s">
        <v>137</v>
      </c>
      <c r="CN8269" t="s">
        <v>137</v>
      </c>
      <c r="CO8269" t="s">
        <v>137</v>
      </c>
      <c r="CP8269" t="s">
        <v>137</v>
      </c>
      <c r="CQ8269" s="1">
        <v>45195.413888888892</v>
      </c>
      <c r="CR8269" s="1">
        <v>45195.413888888892</v>
      </c>
      <c r="CS8269" s="1"/>
      <c r="CT8269" t="s">
        <v>137</v>
      </c>
      <c r="CU8269" t="s">
        <v>137</v>
      </c>
      <c r="CV8269" t="s">
        <v>51038</v>
      </c>
      <c r="CW8269" t="s">
        <v>51039</v>
      </c>
      <c r="CX8269" s="3"/>
      <c r="CY8269" s="3"/>
      <c r="CZ8269">
        <v>1</v>
      </c>
      <c r="DA8269" t="s">
        <v>51040</v>
      </c>
      <c r="DB8269" t="s">
        <v>137</v>
      </c>
      <c r="DC8269" t="s">
        <v>137</v>
      </c>
      <c r="DD8269" t="s">
        <v>137</v>
      </c>
      <c r="DE8269" t="s">
        <v>137</v>
      </c>
      <c r="DF8269" t="s">
        <v>137</v>
      </c>
      <c r="DG8269" t="s">
        <v>900</v>
      </c>
      <c r="DH8269" t="s">
        <v>4768</v>
      </c>
      <c r="DI8269" t="s">
        <v>137</v>
      </c>
      <c r="DJ8269" t="s">
        <v>137</v>
      </c>
      <c r="DK8269">
        <v>0</v>
      </c>
      <c r="DL8269" t="s">
        <v>209</v>
      </c>
      <c r="DM8269" t="s">
        <v>51041</v>
      </c>
      <c r="DN8269" t="s">
        <v>137</v>
      </c>
      <c r="DO8269" s="1">
        <v>45195.413888888892</v>
      </c>
      <c r="DP8269" s="1"/>
      <c r="DQ8269" t="s">
        <v>1709</v>
      </c>
      <c r="DR8269" t="s">
        <v>1710</v>
      </c>
      <c r="DS8269" t="s">
        <v>1711</v>
      </c>
      <c r="DT8269" t="s">
        <v>137</v>
      </c>
      <c r="DU8269" t="s">
        <v>137</v>
      </c>
      <c r="DV8269" t="s">
        <v>137</v>
      </c>
      <c r="DW8269" t="s">
        <v>137</v>
      </c>
      <c r="DX8269" t="s">
        <v>7597</v>
      </c>
      <c r="DY8269" t="s">
        <v>137</v>
      </c>
      <c r="DZ8269" t="s">
        <v>148</v>
      </c>
      <c r="EA8269" t="b">
        <v>0</v>
      </c>
      <c r="EB8269" t="s">
        <v>137</v>
      </c>
    </row>
    <row r="8270" spans="1:132" x14ac:dyDescent="0.25">
      <c r="A8270">
        <v>118378833</v>
      </c>
      <c r="B8270">
        <v>3773</v>
      </c>
      <c r="C8270" t="s">
        <v>192</v>
      </c>
      <c r="D8270" t="s">
        <v>474</v>
      </c>
      <c r="E8270" t="s">
        <v>134</v>
      </c>
      <c r="F8270" t="s">
        <v>135</v>
      </c>
      <c r="G8270" t="s">
        <v>163</v>
      </c>
      <c r="H8270" t="s">
        <v>137</v>
      </c>
      <c r="I8270" t="s">
        <v>475</v>
      </c>
      <c r="J8270" t="s">
        <v>150</v>
      </c>
      <c r="K8270" t="s">
        <v>151</v>
      </c>
      <c r="L8270" t="s">
        <v>152</v>
      </c>
      <c r="M8270" t="s">
        <v>137</v>
      </c>
      <c r="N8270" t="s">
        <v>39260</v>
      </c>
      <c r="O8270" t="s">
        <v>39260</v>
      </c>
      <c r="P8270" s="1">
        <v>45184</v>
      </c>
      <c r="Q8270" s="1">
        <v>45180.629166666666</v>
      </c>
      <c r="R8270" s="1">
        <v>45180.629166666666</v>
      </c>
      <c r="S8270" s="1">
        <v>45180.677083333336</v>
      </c>
      <c r="T8270" s="1">
        <v>45180.677083333336</v>
      </c>
      <c r="U8270" t="s">
        <v>46910</v>
      </c>
      <c r="V8270" t="s">
        <v>137</v>
      </c>
      <c r="W8270" t="s">
        <v>137</v>
      </c>
      <c r="X8270" t="s">
        <v>1417</v>
      </c>
      <c r="Y8270" t="s">
        <v>713</v>
      </c>
      <c r="Z8270" t="s">
        <v>137</v>
      </c>
      <c r="AA8270" t="s">
        <v>479</v>
      </c>
      <c r="AB8270" t="s">
        <v>137</v>
      </c>
      <c r="AC8270" t="s">
        <v>137</v>
      </c>
      <c r="AD8270" s="2"/>
      <c r="AE8270" t="s">
        <v>137</v>
      </c>
      <c r="AF8270" t="s">
        <v>137</v>
      </c>
      <c r="AG8270" t="s">
        <v>137</v>
      </c>
      <c r="AH8270" t="s">
        <v>137</v>
      </c>
      <c r="AI8270" t="s">
        <v>137</v>
      </c>
      <c r="AJ8270" t="s">
        <v>137</v>
      </c>
      <c r="AK8270" t="s">
        <v>137</v>
      </c>
      <c r="AL8270" s="2"/>
      <c r="AM8270" t="s">
        <v>137</v>
      </c>
      <c r="AN8270" t="s">
        <v>137</v>
      </c>
      <c r="AO8270" t="s">
        <v>137</v>
      </c>
      <c r="AP8270" t="s">
        <v>137</v>
      </c>
      <c r="AQ8270" t="s">
        <v>137</v>
      </c>
      <c r="AR8270" t="s">
        <v>137</v>
      </c>
      <c r="AS8270" t="s">
        <v>137</v>
      </c>
      <c r="AT8270" t="s">
        <v>137</v>
      </c>
      <c r="AU8270" t="s">
        <v>137</v>
      </c>
      <c r="AV8270" t="s">
        <v>51042</v>
      </c>
      <c r="AW8270" t="s">
        <v>137</v>
      </c>
      <c r="AX8270" t="s">
        <v>137</v>
      </c>
      <c r="AY8270" t="s">
        <v>137</v>
      </c>
      <c r="AZ8270" t="s">
        <v>137</v>
      </c>
      <c r="BA8270" t="s">
        <v>137</v>
      </c>
      <c r="BB8270" t="s">
        <v>137</v>
      </c>
      <c r="BC8270" t="s">
        <v>137</v>
      </c>
      <c r="BD8270" t="s">
        <v>137</v>
      </c>
      <c r="BE8270" t="s">
        <v>137</v>
      </c>
      <c r="BF8270" t="s">
        <v>137</v>
      </c>
      <c r="BG8270" t="s">
        <v>137</v>
      </c>
      <c r="BH8270" t="s">
        <v>137</v>
      </c>
      <c r="BI8270" t="s">
        <v>137</v>
      </c>
      <c r="BJ8270" t="s">
        <v>137</v>
      </c>
      <c r="BK8270" t="s">
        <v>137</v>
      </c>
      <c r="BL8270" t="s">
        <v>137</v>
      </c>
      <c r="BM8270" t="s">
        <v>137</v>
      </c>
      <c r="BN8270" t="s">
        <v>137</v>
      </c>
      <c r="BO8270" t="s">
        <v>137</v>
      </c>
      <c r="BP8270" t="s">
        <v>137</v>
      </c>
      <c r="BQ8270" t="s">
        <v>137</v>
      </c>
      <c r="BR8270" t="s">
        <v>137</v>
      </c>
      <c r="BS8270" t="s">
        <v>137</v>
      </c>
      <c r="BT8270" t="s">
        <v>137</v>
      </c>
      <c r="BU8270" t="s">
        <v>137</v>
      </c>
      <c r="BW8270" t="s">
        <v>137</v>
      </c>
      <c r="BX8270" t="s">
        <v>137</v>
      </c>
      <c r="BY8270" t="s">
        <v>137</v>
      </c>
      <c r="BZ8270" t="s">
        <v>137</v>
      </c>
      <c r="CA8270" t="s">
        <v>137</v>
      </c>
      <c r="CB8270" t="s">
        <v>137</v>
      </c>
      <c r="CC8270" t="s">
        <v>137</v>
      </c>
      <c r="CD8270" t="s">
        <v>137</v>
      </c>
      <c r="CE8270" t="s">
        <v>137</v>
      </c>
      <c r="CF8270" t="s">
        <v>137</v>
      </c>
      <c r="CG8270" t="s">
        <v>137</v>
      </c>
      <c r="CH8270" t="s">
        <v>137</v>
      </c>
      <c r="CI8270" t="s">
        <v>137</v>
      </c>
      <c r="CJ8270" t="s">
        <v>137</v>
      </c>
      <c r="CK8270" t="s">
        <v>137</v>
      </c>
      <c r="CL8270" t="s">
        <v>137</v>
      </c>
      <c r="CM8270" t="s">
        <v>137</v>
      </c>
      <c r="CN8270" t="s">
        <v>137</v>
      </c>
      <c r="CO8270" t="s">
        <v>137</v>
      </c>
      <c r="CP8270" t="s">
        <v>137</v>
      </c>
      <c r="CQ8270" s="1">
        <v>45180.677083333336</v>
      </c>
      <c r="CR8270" s="1">
        <v>45180.677083333336</v>
      </c>
      <c r="CS8270" s="1"/>
      <c r="CT8270" t="s">
        <v>51043</v>
      </c>
      <c r="CU8270" t="s">
        <v>51043</v>
      </c>
      <c r="CV8270" t="s">
        <v>51044</v>
      </c>
      <c r="CW8270" t="s">
        <v>51044</v>
      </c>
      <c r="CX8270" s="3"/>
      <c r="CY8270" s="3"/>
      <c r="CZ8270">
        <v>1</v>
      </c>
      <c r="DA8270" t="s">
        <v>51045</v>
      </c>
      <c r="DB8270" t="s">
        <v>137</v>
      </c>
      <c r="DC8270" t="s">
        <v>137</v>
      </c>
      <c r="DD8270" t="s">
        <v>137</v>
      </c>
      <c r="DE8270" t="s">
        <v>137</v>
      </c>
      <c r="DF8270" t="s">
        <v>51046</v>
      </c>
      <c r="DG8270" t="s">
        <v>137</v>
      </c>
      <c r="DH8270" t="s">
        <v>137</v>
      </c>
      <c r="DI8270" t="s">
        <v>137</v>
      </c>
      <c r="DJ8270" t="s">
        <v>137</v>
      </c>
      <c r="DK8270">
        <v>0</v>
      </c>
      <c r="DL8270" t="s">
        <v>209</v>
      </c>
      <c r="DM8270" t="s">
        <v>137</v>
      </c>
      <c r="DN8270" t="s">
        <v>137</v>
      </c>
      <c r="DO8270" s="1">
        <v>45180.677083333336</v>
      </c>
      <c r="DP8270" s="1"/>
      <c r="DQ8270" t="s">
        <v>150</v>
      </c>
      <c r="DR8270" t="s">
        <v>151</v>
      </c>
      <c r="DS8270" t="s">
        <v>152</v>
      </c>
      <c r="DT8270" t="s">
        <v>51047</v>
      </c>
      <c r="DU8270" t="s">
        <v>137</v>
      </c>
      <c r="DV8270" t="s">
        <v>140</v>
      </c>
      <c r="DW8270" t="s">
        <v>137</v>
      </c>
      <c r="DX8270" t="s">
        <v>137</v>
      </c>
      <c r="DY8270" t="s">
        <v>137</v>
      </c>
      <c r="DZ8270" t="s">
        <v>148</v>
      </c>
      <c r="EA8270" t="b">
        <v>0</v>
      </c>
      <c r="EB8270" t="s">
        <v>137</v>
      </c>
    </row>
    <row r="8271" spans="1:132" x14ac:dyDescent="0.25">
      <c r="A8271">
        <v>118373687</v>
      </c>
      <c r="B8271">
        <v>3772</v>
      </c>
      <c r="C8271" t="s">
        <v>192</v>
      </c>
      <c r="D8271" t="s">
        <v>51048</v>
      </c>
      <c r="E8271" t="s">
        <v>134</v>
      </c>
      <c r="F8271" t="s">
        <v>162</v>
      </c>
      <c r="G8271" t="s">
        <v>137</v>
      </c>
      <c r="H8271" t="s">
        <v>137</v>
      </c>
      <c r="I8271" t="s">
        <v>51049</v>
      </c>
      <c r="J8271" t="s">
        <v>150</v>
      </c>
      <c r="K8271" t="s">
        <v>151</v>
      </c>
      <c r="L8271" t="s">
        <v>152</v>
      </c>
      <c r="M8271" t="s">
        <v>137</v>
      </c>
      <c r="N8271" t="s">
        <v>49165</v>
      </c>
      <c r="O8271" t="s">
        <v>49165</v>
      </c>
      <c r="P8271" s="1"/>
      <c r="Q8271" s="1">
        <v>45180.6</v>
      </c>
      <c r="R8271" s="1">
        <v>45180.6</v>
      </c>
      <c r="S8271" s="1">
        <v>45209.681944444441</v>
      </c>
      <c r="T8271" s="1">
        <v>45209.681944444441</v>
      </c>
      <c r="U8271" t="s">
        <v>5307</v>
      </c>
      <c r="V8271" t="s">
        <v>137</v>
      </c>
      <c r="W8271" t="s">
        <v>137</v>
      </c>
      <c r="X8271" t="s">
        <v>176</v>
      </c>
      <c r="Y8271" t="s">
        <v>137</v>
      </c>
      <c r="Z8271" t="s">
        <v>137</v>
      </c>
      <c r="AA8271" t="s">
        <v>137</v>
      </c>
      <c r="AB8271" t="s">
        <v>137</v>
      </c>
      <c r="AC8271" t="s">
        <v>137</v>
      </c>
      <c r="AD8271" s="2"/>
      <c r="AE8271" t="s">
        <v>137</v>
      </c>
      <c r="AF8271" t="s">
        <v>137</v>
      </c>
      <c r="AG8271" t="s">
        <v>137</v>
      </c>
      <c r="AH8271" t="s">
        <v>137</v>
      </c>
      <c r="AI8271" t="s">
        <v>137</v>
      </c>
      <c r="AJ8271" t="s">
        <v>137</v>
      </c>
      <c r="AK8271" t="s">
        <v>137</v>
      </c>
      <c r="AL8271" s="2"/>
      <c r="AM8271" t="s">
        <v>137</v>
      </c>
      <c r="AN8271" t="s">
        <v>137</v>
      </c>
      <c r="AO8271" t="s">
        <v>137</v>
      </c>
      <c r="AP8271" t="s">
        <v>137</v>
      </c>
      <c r="AQ8271" t="s">
        <v>137</v>
      </c>
      <c r="AR8271" t="s">
        <v>137</v>
      </c>
      <c r="AS8271" t="s">
        <v>137</v>
      </c>
      <c r="AT8271" t="s">
        <v>137</v>
      </c>
      <c r="AU8271" t="s">
        <v>137</v>
      </c>
      <c r="AV8271" t="s">
        <v>137</v>
      </c>
      <c r="AW8271" t="s">
        <v>137</v>
      </c>
      <c r="AX8271" t="s">
        <v>137</v>
      </c>
      <c r="AY8271" t="s">
        <v>137</v>
      </c>
      <c r="AZ8271" t="s">
        <v>137</v>
      </c>
      <c r="BA8271" t="s">
        <v>137</v>
      </c>
      <c r="BB8271" t="s">
        <v>137</v>
      </c>
      <c r="BC8271" t="s">
        <v>137</v>
      </c>
      <c r="BD8271" t="s">
        <v>137</v>
      </c>
      <c r="BE8271" t="s">
        <v>137</v>
      </c>
      <c r="BF8271" t="s">
        <v>137</v>
      </c>
      <c r="BG8271" t="s">
        <v>137</v>
      </c>
      <c r="BH8271" t="s">
        <v>137</v>
      </c>
      <c r="BI8271" t="s">
        <v>137</v>
      </c>
      <c r="BJ8271" t="s">
        <v>137</v>
      </c>
      <c r="BK8271" t="s">
        <v>137</v>
      </c>
      <c r="BL8271" t="s">
        <v>137</v>
      </c>
      <c r="BM8271" t="s">
        <v>137</v>
      </c>
      <c r="BN8271" t="s">
        <v>137</v>
      </c>
      <c r="BO8271" t="s">
        <v>137</v>
      </c>
      <c r="BP8271" t="s">
        <v>137</v>
      </c>
      <c r="BQ8271" t="s">
        <v>137</v>
      </c>
      <c r="BR8271" t="s">
        <v>137</v>
      </c>
      <c r="BS8271" t="s">
        <v>137</v>
      </c>
      <c r="BT8271" t="s">
        <v>137</v>
      </c>
      <c r="BU8271" t="s">
        <v>137</v>
      </c>
      <c r="BW8271" t="s">
        <v>137</v>
      </c>
      <c r="BX8271" t="s">
        <v>137</v>
      </c>
      <c r="BY8271" t="s">
        <v>137</v>
      </c>
      <c r="BZ8271" t="s">
        <v>137</v>
      </c>
      <c r="CA8271" t="s">
        <v>137</v>
      </c>
      <c r="CB8271" t="s">
        <v>137</v>
      </c>
      <c r="CC8271" t="s">
        <v>137</v>
      </c>
      <c r="CD8271" t="s">
        <v>137</v>
      </c>
      <c r="CE8271" t="s">
        <v>137</v>
      </c>
      <c r="CF8271" t="s">
        <v>137</v>
      </c>
      <c r="CG8271" t="s">
        <v>137</v>
      </c>
      <c r="CH8271" t="s">
        <v>137</v>
      </c>
      <c r="CI8271" t="s">
        <v>137</v>
      </c>
      <c r="CJ8271" t="s">
        <v>137</v>
      </c>
      <c r="CK8271" t="s">
        <v>137</v>
      </c>
      <c r="CL8271" t="s">
        <v>137</v>
      </c>
      <c r="CM8271" t="s">
        <v>137</v>
      </c>
      <c r="CN8271" t="s">
        <v>137</v>
      </c>
      <c r="CO8271" t="s">
        <v>137</v>
      </c>
      <c r="CP8271" t="s">
        <v>137</v>
      </c>
      <c r="CQ8271" s="1">
        <v>45209.681944444441</v>
      </c>
      <c r="CR8271" s="1">
        <v>45209.681944444441</v>
      </c>
      <c r="CS8271" s="1"/>
      <c r="CT8271" t="s">
        <v>51050</v>
      </c>
      <c r="CU8271" t="s">
        <v>51051</v>
      </c>
      <c r="CV8271" t="s">
        <v>51052</v>
      </c>
      <c r="CW8271" t="s">
        <v>51053</v>
      </c>
      <c r="CX8271" s="3"/>
      <c r="CY8271" s="3"/>
      <c r="CZ8271">
        <v>1</v>
      </c>
      <c r="DA8271" t="s">
        <v>137</v>
      </c>
      <c r="DB8271" t="s">
        <v>137</v>
      </c>
      <c r="DC8271" t="s">
        <v>137</v>
      </c>
      <c r="DD8271" t="s">
        <v>137</v>
      </c>
      <c r="DE8271" t="s">
        <v>137</v>
      </c>
      <c r="DF8271" t="s">
        <v>51054</v>
      </c>
      <c r="DG8271" t="s">
        <v>900</v>
      </c>
      <c r="DH8271" t="s">
        <v>1151</v>
      </c>
      <c r="DI8271" t="s">
        <v>137</v>
      </c>
      <c r="DJ8271" t="s">
        <v>137</v>
      </c>
      <c r="DK8271">
        <v>0</v>
      </c>
      <c r="DL8271" t="s">
        <v>209</v>
      </c>
      <c r="DM8271" t="s">
        <v>137</v>
      </c>
      <c r="DN8271" t="s">
        <v>137</v>
      </c>
      <c r="DO8271" s="1">
        <v>45209.681944444441</v>
      </c>
      <c r="DP8271" s="1"/>
      <c r="DQ8271" t="s">
        <v>150</v>
      </c>
      <c r="DR8271" t="s">
        <v>151</v>
      </c>
      <c r="DS8271" t="s">
        <v>152</v>
      </c>
      <c r="DT8271" t="s">
        <v>137</v>
      </c>
      <c r="DU8271" t="s">
        <v>137</v>
      </c>
      <c r="DV8271" t="s">
        <v>137</v>
      </c>
      <c r="DW8271" t="s">
        <v>137</v>
      </c>
      <c r="DX8271" t="s">
        <v>51055</v>
      </c>
      <c r="DY8271" t="s">
        <v>137</v>
      </c>
      <c r="DZ8271" t="s">
        <v>168</v>
      </c>
      <c r="EA8271" t="b">
        <v>0</v>
      </c>
      <c r="EB8271" t="s">
        <v>137</v>
      </c>
    </row>
    <row r="8272" spans="1:132" x14ac:dyDescent="0.25">
      <c r="A8272">
        <v>118370252</v>
      </c>
      <c r="B8272">
        <v>3771</v>
      </c>
      <c r="C8272" t="s">
        <v>192</v>
      </c>
      <c r="D8272" t="s">
        <v>27126</v>
      </c>
      <c r="E8272" t="s">
        <v>134</v>
      </c>
      <c r="F8272" t="s">
        <v>162</v>
      </c>
      <c r="G8272" t="s">
        <v>137</v>
      </c>
      <c r="H8272" t="s">
        <v>137</v>
      </c>
      <c r="I8272" t="s">
        <v>51056</v>
      </c>
      <c r="J8272" t="s">
        <v>150</v>
      </c>
      <c r="K8272" t="s">
        <v>151</v>
      </c>
      <c r="L8272" t="s">
        <v>152</v>
      </c>
      <c r="M8272" t="s">
        <v>137</v>
      </c>
      <c r="N8272" t="s">
        <v>13665</v>
      </c>
      <c r="O8272" t="s">
        <v>303</v>
      </c>
      <c r="P8272" s="1"/>
      <c r="Q8272" s="1">
        <v>45180.580555555556</v>
      </c>
      <c r="R8272" s="1">
        <v>45180.580555555556</v>
      </c>
      <c r="S8272" s="1">
        <v>45180.581944444442</v>
      </c>
      <c r="T8272" s="1">
        <v>45180.581944444442</v>
      </c>
      <c r="U8272" t="s">
        <v>36639</v>
      </c>
      <c r="V8272" t="s">
        <v>137</v>
      </c>
      <c r="W8272" t="s">
        <v>137</v>
      </c>
      <c r="X8272" t="s">
        <v>185</v>
      </c>
      <c r="Y8272" t="s">
        <v>199</v>
      </c>
      <c r="Z8272" t="s">
        <v>137</v>
      </c>
      <c r="AA8272" t="s">
        <v>137</v>
      </c>
      <c r="AB8272" t="s">
        <v>137</v>
      </c>
      <c r="AC8272" t="s">
        <v>137</v>
      </c>
      <c r="AD8272" s="2"/>
      <c r="AE8272" t="s">
        <v>137</v>
      </c>
      <c r="AF8272" t="s">
        <v>137</v>
      </c>
      <c r="AG8272" t="s">
        <v>137</v>
      </c>
      <c r="AH8272" t="s">
        <v>137</v>
      </c>
      <c r="AI8272" t="s">
        <v>137</v>
      </c>
      <c r="AJ8272" t="s">
        <v>137</v>
      </c>
      <c r="AK8272" t="s">
        <v>137</v>
      </c>
      <c r="AL8272" s="2"/>
      <c r="AM8272" t="s">
        <v>137</v>
      </c>
      <c r="AN8272" t="s">
        <v>137</v>
      </c>
      <c r="AO8272" t="s">
        <v>137</v>
      </c>
      <c r="AP8272" t="s">
        <v>137</v>
      </c>
      <c r="AQ8272" t="s">
        <v>137</v>
      </c>
      <c r="AR8272" t="s">
        <v>137</v>
      </c>
      <c r="AS8272" t="s">
        <v>137</v>
      </c>
      <c r="AT8272" t="s">
        <v>137</v>
      </c>
      <c r="AU8272" t="s">
        <v>137</v>
      </c>
      <c r="AV8272" t="s">
        <v>137</v>
      </c>
      <c r="AW8272" t="s">
        <v>137</v>
      </c>
      <c r="AX8272" t="s">
        <v>137</v>
      </c>
      <c r="AY8272" t="s">
        <v>137</v>
      </c>
      <c r="AZ8272" t="s">
        <v>137</v>
      </c>
      <c r="BA8272" t="s">
        <v>137</v>
      </c>
      <c r="BB8272" t="s">
        <v>137</v>
      </c>
      <c r="BC8272" t="s">
        <v>137</v>
      </c>
      <c r="BD8272" t="s">
        <v>137</v>
      </c>
      <c r="BE8272" t="s">
        <v>137</v>
      </c>
      <c r="BF8272" t="s">
        <v>137</v>
      </c>
      <c r="BG8272" t="s">
        <v>137</v>
      </c>
      <c r="BH8272" t="s">
        <v>137</v>
      </c>
      <c r="BI8272" t="s">
        <v>137</v>
      </c>
      <c r="BJ8272" t="s">
        <v>137</v>
      </c>
      <c r="BK8272" t="s">
        <v>137</v>
      </c>
      <c r="BL8272" t="s">
        <v>137</v>
      </c>
      <c r="BM8272" t="s">
        <v>137</v>
      </c>
      <c r="BN8272" t="s">
        <v>137</v>
      </c>
      <c r="BO8272" t="s">
        <v>137</v>
      </c>
      <c r="BP8272" t="s">
        <v>137</v>
      </c>
      <c r="BQ8272" t="s">
        <v>137</v>
      </c>
      <c r="BR8272" t="s">
        <v>137</v>
      </c>
      <c r="BS8272" t="s">
        <v>137</v>
      </c>
      <c r="BT8272" t="s">
        <v>137</v>
      </c>
      <c r="BU8272" t="s">
        <v>137</v>
      </c>
      <c r="BW8272" t="s">
        <v>137</v>
      </c>
      <c r="BX8272" t="s">
        <v>137</v>
      </c>
      <c r="BY8272" t="s">
        <v>137</v>
      </c>
      <c r="BZ8272" t="s">
        <v>137</v>
      </c>
      <c r="CA8272" t="s">
        <v>137</v>
      </c>
      <c r="CB8272" t="s">
        <v>137</v>
      </c>
      <c r="CC8272" t="s">
        <v>137</v>
      </c>
      <c r="CD8272" t="s">
        <v>137</v>
      </c>
      <c r="CE8272" t="s">
        <v>137</v>
      </c>
      <c r="CF8272" t="s">
        <v>137</v>
      </c>
      <c r="CG8272" t="s">
        <v>137</v>
      </c>
      <c r="CH8272" t="s">
        <v>137</v>
      </c>
      <c r="CI8272" t="s">
        <v>137</v>
      </c>
      <c r="CJ8272" t="s">
        <v>137</v>
      </c>
      <c r="CK8272" t="s">
        <v>137</v>
      </c>
      <c r="CL8272" t="s">
        <v>137</v>
      </c>
      <c r="CM8272" t="s">
        <v>137</v>
      </c>
      <c r="CN8272" t="s">
        <v>137</v>
      </c>
      <c r="CO8272" t="s">
        <v>137</v>
      </c>
      <c r="CP8272" t="s">
        <v>137</v>
      </c>
      <c r="CQ8272" s="1">
        <v>45180.581944444442</v>
      </c>
      <c r="CR8272" s="1">
        <v>45180.581944444442</v>
      </c>
      <c r="CS8272" s="1"/>
      <c r="CT8272" t="s">
        <v>9230</v>
      </c>
      <c r="CU8272" t="s">
        <v>9230</v>
      </c>
      <c r="CV8272" t="s">
        <v>26060</v>
      </c>
      <c r="CW8272" t="s">
        <v>26060</v>
      </c>
      <c r="CX8272" s="3"/>
      <c r="CY8272" s="3"/>
      <c r="CZ8272">
        <v>1</v>
      </c>
      <c r="DA8272" t="s">
        <v>137</v>
      </c>
      <c r="DB8272" t="s">
        <v>137</v>
      </c>
      <c r="DC8272" t="s">
        <v>137</v>
      </c>
      <c r="DD8272" t="s">
        <v>137</v>
      </c>
      <c r="DE8272" t="s">
        <v>137</v>
      </c>
      <c r="DF8272" t="s">
        <v>642</v>
      </c>
      <c r="DG8272" t="s">
        <v>137</v>
      </c>
      <c r="DH8272" t="s">
        <v>137</v>
      </c>
      <c r="DI8272" t="s">
        <v>137</v>
      </c>
      <c r="DJ8272" t="s">
        <v>137</v>
      </c>
      <c r="DK8272">
        <v>0</v>
      </c>
      <c r="DL8272" t="s">
        <v>209</v>
      </c>
      <c r="DM8272" t="s">
        <v>137</v>
      </c>
      <c r="DN8272" t="s">
        <v>137</v>
      </c>
      <c r="DO8272" s="1">
        <v>45180.581944444442</v>
      </c>
      <c r="DP8272" s="1"/>
      <c r="DQ8272" t="s">
        <v>150</v>
      </c>
      <c r="DR8272" t="s">
        <v>151</v>
      </c>
      <c r="DS8272" t="s">
        <v>152</v>
      </c>
      <c r="DT8272" t="s">
        <v>137</v>
      </c>
      <c r="DU8272" t="s">
        <v>137</v>
      </c>
      <c r="DV8272" t="s">
        <v>137</v>
      </c>
      <c r="DW8272" t="s">
        <v>137</v>
      </c>
      <c r="DX8272" t="s">
        <v>137</v>
      </c>
      <c r="DY8272" t="s">
        <v>137</v>
      </c>
      <c r="DZ8272" t="s">
        <v>168</v>
      </c>
      <c r="EA8272" t="b">
        <v>0</v>
      </c>
      <c r="EB8272" t="s">
        <v>137</v>
      </c>
    </row>
    <row r="8273" spans="1:132" x14ac:dyDescent="0.25">
      <c r="A8273">
        <v>118367439</v>
      </c>
      <c r="B8273">
        <v>3770</v>
      </c>
      <c r="C8273" t="s">
        <v>192</v>
      </c>
      <c r="D8273" t="s">
        <v>133</v>
      </c>
      <c r="E8273" t="s">
        <v>134</v>
      </c>
      <c r="F8273" t="s">
        <v>135</v>
      </c>
      <c r="G8273" t="s">
        <v>136</v>
      </c>
      <c r="H8273" t="s">
        <v>137</v>
      </c>
      <c r="I8273" t="s">
        <v>138</v>
      </c>
      <c r="J8273" t="s">
        <v>150</v>
      </c>
      <c r="K8273" t="s">
        <v>151</v>
      </c>
      <c r="L8273" t="s">
        <v>152</v>
      </c>
      <c r="M8273" t="s">
        <v>137</v>
      </c>
      <c r="N8273" t="s">
        <v>2963</v>
      </c>
      <c r="O8273" t="s">
        <v>2963</v>
      </c>
      <c r="P8273" s="1">
        <v>45181</v>
      </c>
      <c r="Q8273" s="1">
        <v>45180.563888888886</v>
      </c>
      <c r="R8273" s="1">
        <v>45180.563888888886</v>
      </c>
      <c r="S8273" s="1">
        <v>45194.708333333336</v>
      </c>
      <c r="T8273" s="1">
        <v>45194.708333333336</v>
      </c>
      <c r="U8273" t="s">
        <v>3307</v>
      </c>
      <c r="V8273" t="s">
        <v>137</v>
      </c>
      <c r="W8273" t="s">
        <v>137</v>
      </c>
      <c r="X8273" t="s">
        <v>144</v>
      </c>
      <c r="Y8273" t="s">
        <v>285</v>
      </c>
      <c r="Z8273" t="s">
        <v>137</v>
      </c>
      <c r="AA8273" t="s">
        <v>137</v>
      </c>
      <c r="AB8273" t="s">
        <v>137</v>
      </c>
      <c r="AC8273" t="s">
        <v>137</v>
      </c>
      <c r="AD8273" s="2"/>
      <c r="AE8273" t="s">
        <v>137</v>
      </c>
      <c r="AF8273" t="s">
        <v>137</v>
      </c>
      <c r="AG8273" t="s">
        <v>137</v>
      </c>
      <c r="AH8273" t="s">
        <v>137</v>
      </c>
      <c r="AI8273" t="s">
        <v>137</v>
      </c>
      <c r="AJ8273" t="s">
        <v>137</v>
      </c>
      <c r="AK8273" t="s">
        <v>137</v>
      </c>
      <c r="AL8273" s="2"/>
      <c r="AM8273" t="s">
        <v>137</v>
      </c>
      <c r="AN8273" t="s">
        <v>137</v>
      </c>
      <c r="AO8273" t="s">
        <v>137</v>
      </c>
      <c r="AP8273" t="s">
        <v>137</v>
      </c>
      <c r="AQ8273" t="s">
        <v>137</v>
      </c>
      <c r="AR8273" t="s">
        <v>137</v>
      </c>
      <c r="AS8273" t="s">
        <v>137</v>
      </c>
      <c r="AT8273" t="s">
        <v>137</v>
      </c>
      <c r="AU8273" t="s">
        <v>137</v>
      </c>
      <c r="AV8273" t="s">
        <v>137</v>
      </c>
      <c r="AW8273" t="s">
        <v>137</v>
      </c>
      <c r="AX8273" t="s">
        <v>137</v>
      </c>
      <c r="AY8273" t="s">
        <v>137</v>
      </c>
      <c r="AZ8273" t="s">
        <v>137</v>
      </c>
      <c r="BA8273" t="s">
        <v>137</v>
      </c>
      <c r="BB8273" t="s">
        <v>137</v>
      </c>
      <c r="BC8273" t="s">
        <v>137</v>
      </c>
      <c r="BD8273" t="s">
        <v>137</v>
      </c>
      <c r="BE8273" t="s">
        <v>137</v>
      </c>
      <c r="BF8273" t="s">
        <v>137</v>
      </c>
      <c r="BG8273" t="s">
        <v>137</v>
      </c>
      <c r="BH8273" t="s">
        <v>137</v>
      </c>
      <c r="BI8273" t="s">
        <v>137</v>
      </c>
      <c r="BJ8273" t="s">
        <v>137</v>
      </c>
      <c r="BK8273" t="s">
        <v>137</v>
      </c>
      <c r="BL8273" t="s">
        <v>137</v>
      </c>
      <c r="BM8273" t="s">
        <v>137</v>
      </c>
      <c r="BN8273" t="s">
        <v>137</v>
      </c>
      <c r="BO8273" t="s">
        <v>137</v>
      </c>
      <c r="BP8273" t="s">
        <v>51057</v>
      </c>
      <c r="BQ8273" t="s">
        <v>137</v>
      </c>
      <c r="BR8273" t="s">
        <v>137</v>
      </c>
      <c r="BS8273" t="s">
        <v>137</v>
      </c>
      <c r="BT8273" t="s">
        <v>137</v>
      </c>
      <c r="BU8273" t="s">
        <v>137</v>
      </c>
      <c r="BW8273" t="s">
        <v>137</v>
      </c>
      <c r="BX8273" t="s">
        <v>137</v>
      </c>
      <c r="BY8273" t="s">
        <v>137</v>
      </c>
      <c r="BZ8273" t="s">
        <v>137</v>
      </c>
      <c r="CA8273" t="s">
        <v>137</v>
      </c>
      <c r="CB8273" t="s">
        <v>137</v>
      </c>
      <c r="CC8273" t="s">
        <v>137</v>
      </c>
      <c r="CD8273" t="s">
        <v>137</v>
      </c>
      <c r="CE8273" t="s">
        <v>137</v>
      </c>
      <c r="CF8273" t="s">
        <v>137</v>
      </c>
      <c r="CG8273" t="s">
        <v>137</v>
      </c>
      <c r="CH8273" t="s">
        <v>137</v>
      </c>
      <c r="CI8273" t="s">
        <v>137</v>
      </c>
      <c r="CJ8273" t="s">
        <v>137</v>
      </c>
      <c r="CK8273" t="s">
        <v>137</v>
      </c>
      <c r="CL8273" t="s">
        <v>137</v>
      </c>
      <c r="CM8273" t="s">
        <v>137</v>
      </c>
      <c r="CN8273" t="s">
        <v>137</v>
      </c>
      <c r="CO8273" t="s">
        <v>137</v>
      </c>
      <c r="CP8273" t="s">
        <v>137</v>
      </c>
      <c r="CQ8273" s="1">
        <v>45194.708333333336</v>
      </c>
      <c r="CR8273" s="1">
        <v>45194.708333333336</v>
      </c>
      <c r="CS8273" s="1"/>
      <c r="CT8273" t="s">
        <v>6218</v>
      </c>
      <c r="CU8273" t="s">
        <v>6218</v>
      </c>
      <c r="CV8273" t="s">
        <v>51058</v>
      </c>
      <c r="CW8273" t="s">
        <v>51059</v>
      </c>
      <c r="CX8273" s="3"/>
      <c r="CY8273" s="3"/>
      <c r="CZ8273">
        <v>1</v>
      </c>
      <c r="DA8273" t="s">
        <v>51060</v>
      </c>
      <c r="DB8273" t="s">
        <v>137</v>
      </c>
      <c r="DC8273" t="s">
        <v>137</v>
      </c>
      <c r="DD8273" t="s">
        <v>137</v>
      </c>
      <c r="DE8273" t="s">
        <v>137</v>
      </c>
      <c r="DF8273" t="s">
        <v>51061</v>
      </c>
      <c r="DG8273" t="s">
        <v>900</v>
      </c>
      <c r="DH8273" t="s">
        <v>4768</v>
      </c>
      <c r="DI8273" t="s">
        <v>137</v>
      </c>
      <c r="DJ8273" t="s">
        <v>137</v>
      </c>
      <c r="DK8273">
        <v>0</v>
      </c>
      <c r="DL8273" t="s">
        <v>209</v>
      </c>
      <c r="DM8273" t="s">
        <v>137</v>
      </c>
      <c r="DN8273" t="s">
        <v>137</v>
      </c>
      <c r="DO8273" s="1">
        <v>45194.708333333336</v>
      </c>
      <c r="DP8273" s="1"/>
      <c r="DQ8273" t="s">
        <v>150</v>
      </c>
      <c r="DR8273" t="s">
        <v>151</v>
      </c>
      <c r="DS8273" t="s">
        <v>152</v>
      </c>
      <c r="DT8273" t="s">
        <v>137</v>
      </c>
      <c r="DU8273" t="s">
        <v>137</v>
      </c>
      <c r="DV8273" t="s">
        <v>137</v>
      </c>
      <c r="DW8273" t="s">
        <v>137</v>
      </c>
      <c r="DX8273" t="s">
        <v>3166</v>
      </c>
      <c r="DY8273" t="s">
        <v>137</v>
      </c>
      <c r="DZ8273" t="s">
        <v>148</v>
      </c>
      <c r="EA8273" t="b">
        <v>0</v>
      </c>
      <c r="EB8273" t="s">
        <v>137</v>
      </c>
    </row>
    <row r="8274" spans="1:132" x14ac:dyDescent="0.25">
      <c r="A8274">
        <v>118364300</v>
      </c>
      <c r="B8274">
        <v>3769</v>
      </c>
      <c r="C8274" t="s">
        <v>192</v>
      </c>
      <c r="D8274" t="s">
        <v>51062</v>
      </c>
      <c r="E8274" t="s">
        <v>134</v>
      </c>
      <c r="F8274" t="s">
        <v>162</v>
      </c>
      <c r="G8274" t="s">
        <v>137</v>
      </c>
      <c r="H8274" t="s">
        <v>137</v>
      </c>
      <c r="I8274" t="s">
        <v>51063</v>
      </c>
      <c r="J8274" t="s">
        <v>150</v>
      </c>
      <c r="K8274" t="s">
        <v>151</v>
      </c>
      <c r="L8274" t="s">
        <v>152</v>
      </c>
      <c r="M8274" t="s">
        <v>137</v>
      </c>
      <c r="N8274" t="s">
        <v>438</v>
      </c>
      <c r="O8274" t="s">
        <v>303</v>
      </c>
      <c r="P8274" s="1"/>
      <c r="Q8274" s="1">
        <v>45180.545138888891</v>
      </c>
      <c r="R8274" s="1">
        <v>45180.545138888891</v>
      </c>
      <c r="S8274" s="1">
        <v>45181.631944444445</v>
      </c>
      <c r="T8274" s="1">
        <v>45181.631944444445</v>
      </c>
      <c r="U8274" t="s">
        <v>36639</v>
      </c>
      <c r="V8274" t="s">
        <v>137</v>
      </c>
      <c r="W8274" t="s">
        <v>137</v>
      </c>
      <c r="X8274" t="s">
        <v>360</v>
      </c>
      <c r="Y8274" t="s">
        <v>199</v>
      </c>
      <c r="Z8274" t="s">
        <v>137</v>
      </c>
      <c r="AA8274" t="s">
        <v>137</v>
      </c>
      <c r="AB8274" t="s">
        <v>137</v>
      </c>
      <c r="AC8274" t="s">
        <v>137</v>
      </c>
      <c r="AD8274" s="2"/>
      <c r="AE8274" t="s">
        <v>137</v>
      </c>
      <c r="AF8274" t="s">
        <v>137</v>
      </c>
      <c r="AG8274" t="s">
        <v>137</v>
      </c>
      <c r="AH8274" t="s">
        <v>137</v>
      </c>
      <c r="AI8274" t="s">
        <v>137</v>
      </c>
      <c r="AJ8274" t="s">
        <v>137</v>
      </c>
      <c r="AK8274" t="s">
        <v>137</v>
      </c>
      <c r="AL8274" s="2"/>
      <c r="AM8274" t="s">
        <v>137</v>
      </c>
      <c r="AN8274" t="s">
        <v>137</v>
      </c>
      <c r="AO8274" t="s">
        <v>137</v>
      </c>
      <c r="AP8274" t="s">
        <v>137</v>
      </c>
      <c r="AQ8274" t="s">
        <v>137</v>
      </c>
      <c r="AR8274" t="s">
        <v>137</v>
      </c>
      <c r="AS8274" t="s">
        <v>137</v>
      </c>
      <c r="AT8274" t="s">
        <v>137</v>
      </c>
      <c r="AU8274" t="s">
        <v>137</v>
      </c>
      <c r="AV8274" t="s">
        <v>137</v>
      </c>
      <c r="AW8274" t="s">
        <v>137</v>
      </c>
      <c r="AX8274" t="s">
        <v>137</v>
      </c>
      <c r="AY8274" t="s">
        <v>137</v>
      </c>
      <c r="AZ8274" t="s">
        <v>137</v>
      </c>
      <c r="BA8274" t="s">
        <v>137</v>
      </c>
      <c r="BB8274" t="s">
        <v>137</v>
      </c>
      <c r="BC8274" t="s">
        <v>137</v>
      </c>
      <c r="BD8274" t="s">
        <v>137</v>
      </c>
      <c r="BE8274" t="s">
        <v>137</v>
      </c>
      <c r="BF8274" t="s">
        <v>137</v>
      </c>
      <c r="BG8274" t="s">
        <v>137</v>
      </c>
      <c r="BH8274" t="s">
        <v>137</v>
      </c>
      <c r="BI8274" t="s">
        <v>137</v>
      </c>
      <c r="BJ8274" t="s">
        <v>137</v>
      </c>
      <c r="BK8274" t="s">
        <v>137</v>
      </c>
      <c r="BL8274" t="s">
        <v>137</v>
      </c>
      <c r="BM8274" t="s">
        <v>137</v>
      </c>
      <c r="BN8274" t="s">
        <v>137</v>
      </c>
      <c r="BO8274" t="s">
        <v>137</v>
      </c>
      <c r="BP8274" t="s">
        <v>137</v>
      </c>
      <c r="BQ8274" t="s">
        <v>137</v>
      </c>
      <c r="BR8274" t="s">
        <v>137</v>
      </c>
      <c r="BS8274" t="s">
        <v>137</v>
      </c>
      <c r="BT8274" t="s">
        <v>137</v>
      </c>
      <c r="BU8274" t="s">
        <v>137</v>
      </c>
      <c r="BW8274" t="s">
        <v>137</v>
      </c>
      <c r="BX8274" t="s">
        <v>137</v>
      </c>
      <c r="BY8274" t="s">
        <v>137</v>
      </c>
      <c r="BZ8274" t="s">
        <v>137</v>
      </c>
      <c r="CA8274" t="s">
        <v>137</v>
      </c>
      <c r="CB8274" t="s">
        <v>137</v>
      </c>
      <c r="CC8274" t="s">
        <v>137</v>
      </c>
      <c r="CD8274" t="s">
        <v>137</v>
      </c>
      <c r="CE8274" t="s">
        <v>137</v>
      </c>
      <c r="CF8274" t="s">
        <v>137</v>
      </c>
      <c r="CG8274" t="s">
        <v>137</v>
      </c>
      <c r="CH8274" t="s">
        <v>137</v>
      </c>
      <c r="CI8274" t="s">
        <v>137</v>
      </c>
      <c r="CJ8274" t="s">
        <v>137</v>
      </c>
      <c r="CK8274" t="s">
        <v>137</v>
      </c>
      <c r="CL8274" t="s">
        <v>137</v>
      </c>
      <c r="CM8274" t="s">
        <v>137</v>
      </c>
      <c r="CN8274" t="s">
        <v>137</v>
      </c>
      <c r="CO8274" t="s">
        <v>137</v>
      </c>
      <c r="CP8274" t="s">
        <v>137</v>
      </c>
      <c r="CQ8274" s="1">
        <v>45181.631944444445</v>
      </c>
      <c r="CR8274" s="1">
        <v>45181.631944444445</v>
      </c>
      <c r="CS8274" s="1"/>
      <c r="CT8274" t="s">
        <v>51064</v>
      </c>
      <c r="CU8274" t="s">
        <v>51064</v>
      </c>
      <c r="CV8274" t="s">
        <v>51065</v>
      </c>
      <c r="CW8274" t="s">
        <v>51066</v>
      </c>
      <c r="CX8274" s="3"/>
      <c r="CY8274" s="3"/>
      <c r="CZ8274">
        <v>1</v>
      </c>
      <c r="DA8274" t="s">
        <v>137</v>
      </c>
      <c r="DB8274" t="s">
        <v>137</v>
      </c>
      <c r="DC8274" t="s">
        <v>137</v>
      </c>
      <c r="DD8274" t="s">
        <v>137</v>
      </c>
      <c r="DE8274" t="s">
        <v>137</v>
      </c>
      <c r="DF8274" t="s">
        <v>51067</v>
      </c>
      <c r="DG8274" t="s">
        <v>137</v>
      </c>
      <c r="DH8274" t="s">
        <v>137</v>
      </c>
      <c r="DI8274" t="s">
        <v>137</v>
      </c>
      <c r="DJ8274" t="s">
        <v>137</v>
      </c>
      <c r="DK8274">
        <v>0</v>
      </c>
      <c r="DL8274" t="s">
        <v>209</v>
      </c>
      <c r="DM8274" t="s">
        <v>137</v>
      </c>
      <c r="DN8274" t="s">
        <v>137</v>
      </c>
      <c r="DO8274" s="1">
        <v>45181.631944444445</v>
      </c>
      <c r="DP8274" s="1"/>
      <c r="DQ8274" t="s">
        <v>150</v>
      </c>
      <c r="DR8274" t="s">
        <v>151</v>
      </c>
      <c r="DS8274" t="s">
        <v>152</v>
      </c>
      <c r="DT8274" t="s">
        <v>137</v>
      </c>
      <c r="DU8274" t="s">
        <v>137</v>
      </c>
      <c r="DV8274" t="s">
        <v>137</v>
      </c>
      <c r="DW8274" t="s">
        <v>137</v>
      </c>
      <c r="DX8274" t="s">
        <v>137</v>
      </c>
      <c r="DY8274" t="s">
        <v>137</v>
      </c>
      <c r="DZ8274" t="s">
        <v>168</v>
      </c>
      <c r="EA8274" t="b">
        <v>0</v>
      </c>
      <c r="EB8274" t="s">
        <v>137</v>
      </c>
    </row>
    <row r="8275" spans="1:132" x14ac:dyDescent="0.25">
      <c r="A8275">
        <v>118351551</v>
      </c>
      <c r="B8275">
        <v>3768</v>
      </c>
      <c r="C8275" t="s">
        <v>192</v>
      </c>
      <c r="D8275" t="s">
        <v>51068</v>
      </c>
      <c r="E8275" t="s">
        <v>134</v>
      </c>
      <c r="F8275" t="s">
        <v>162</v>
      </c>
      <c r="G8275" t="s">
        <v>137</v>
      </c>
      <c r="H8275" t="s">
        <v>137</v>
      </c>
      <c r="I8275" t="s">
        <v>51069</v>
      </c>
      <c r="J8275" t="s">
        <v>31708</v>
      </c>
      <c r="K8275" t="s">
        <v>31709</v>
      </c>
      <c r="L8275" t="s">
        <v>31710</v>
      </c>
      <c r="M8275" t="s">
        <v>137</v>
      </c>
      <c r="N8275" t="s">
        <v>183</v>
      </c>
      <c r="O8275" t="s">
        <v>183</v>
      </c>
      <c r="P8275" s="1"/>
      <c r="Q8275" s="1">
        <v>45180.478472222225</v>
      </c>
      <c r="R8275" s="1">
        <v>45180.478472222225</v>
      </c>
      <c r="S8275" s="1">
        <v>45282.692361111112</v>
      </c>
      <c r="T8275" s="1">
        <v>45282.692361111112</v>
      </c>
      <c r="U8275" t="s">
        <v>38868</v>
      </c>
      <c r="V8275" t="s">
        <v>137</v>
      </c>
      <c r="W8275" t="s">
        <v>137</v>
      </c>
      <c r="X8275" t="s">
        <v>185</v>
      </c>
      <c r="Y8275" t="s">
        <v>186</v>
      </c>
      <c r="Z8275" t="s">
        <v>137</v>
      </c>
      <c r="AA8275" t="s">
        <v>137</v>
      </c>
      <c r="AB8275" t="s">
        <v>137</v>
      </c>
      <c r="AC8275" t="s">
        <v>137</v>
      </c>
      <c r="AD8275" s="2"/>
      <c r="AE8275" t="s">
        <v>137</v>
      </c>
      <c r="AF8275" t="s">
        <v>137</v>
      </c>
      <c r="AG8275" t="s">
        <v>137</v>
      </c>
      <c r="AH8275" t="s">
        <v>137</v>
      </c>
      <c r="AI8275" t="s">
        <v>137</v>
      </c>
      <c r="AJ8275" t="s">
        <v>137</v>
      </c>
      <c r="AK8275" t="s">
        <v>137</v>
      </c>
      <c r="AL8275" s="2"/>
      <c r="AM8275" t="s">
        <v>137</v>
      </c>
      <c r="AN8275" t="s">
        <v>137</v>
      </c>
      <c r="AO8275" t="s">
        <v>137</v>
      </c>
      <c r="AP8275" t="s">
        <v>137</v>
      </c>
      <c r="AQ8275" t="s">
        <v>137</v>
      </c>
      <c r="AR8275" t="s">
        <v>137</v>
      </c>
      <c r="AS8275" t="s">
        <v>137</v>
      </c>
      <c r="AT8275" t="s">
        <v>137</v>
      </c>
      <c r="AU8275" t="s">
        <v>137</v>
      </c>
      <c r="AV8275" t="s">
        <v>137</v>
      </c>
      <c r="AW8275" t="s">
        <v>137</v>
      </c>
      <c r="AX8275" t="s">
        <v>137</v>
      </c>
      <c r="AY8275" t="s">
        <v>137</v>
      </c>
      <c r="AZ8275" t="s">
        <v>137</v>
      </c>
      <c r="BA8275" t="s">
        <v>137</v>
      </c>
      <c r="BB8275" t="s">
        <v>137</v>
      </c>
      <c r="BC8275" t="s">
        <v>137</v>
      </c>
      <c r="BD8275" t="s">
        <v>137</v>
      </c>
      <c r="BE8275" t="s">
        <v>137</v>
      </c>
      <c r="BF8275" t="s">
        <v>137</v>
      </c>
      <c r="BG8275" t="s">
        <v>137</v>
      </c>
      <c r="BH8275" t="s">
        <v>137</v>
      </c>
      <c r="BI8275" t="s">
        <v>137</v>
      </c>
      <c r="BJ8275" t="s">
        <v>137</v>
      </c>
      <c r="BK8275" t="s">
        <v>137</v>
      </c>
      <c r="BL8275" t="s">
        <v>137</v>
      </c>
      <c r="BM8275" t="s">
        <v>137</v>
      </c>
      <c r="BN8275" t="s">
        <v>137</v>
      </c>
      <c r="BO8275" t="s">
        <v>137</v>
      </c>
      <c r="BP8275" t="s">
        <v>137</v>
      </c>
      <c r="BQ8275" t="s">
        <v>137</v>
      </c>
      <c r="BR8275" t="s">
        <v>137</v>
      </c>
      <c r="BS8275" t="s">
        <v>137</v>
      </c>
      <c r="BT8275" t="s">
        <v>137</v>
      </c>
      <c r="BU8275" t="s">
        <v>137</v>
      </c>
      <c r="BW8275" t="s">
        <v>137</v>
      </c>
      <c r="BX8275" t="s">
        <v>137</v>
      </c>
      <c r="BY8275" t="s">
        <v>137</v>
      </c>
      <c r="BZ8275" t="s">
        <v>137</v>
      </c>
      <c r="CA8275" t="s">
        <v>137</v>
      </c>
      <c r="CB8275" t="s">
        <v>137</v>
      </c>
      <c r="CC8275" t="s">
        <v>137</v>
      </c>
      <c r="CD8275" t="s">
        <v>137</v>
      </c>
      <c r="CE8275" t="s">
        <v>137</v>
      </c>
      <c r="CF8275" t="s">
        <v>137</v>
      </c>
      <c r="CG8275" t="s">
        <v>137</v>
      </c>
      <c r="CH8275" t="s">
        <v>137</v>
      </c>
      <c r="CI8275" t="s">
        <v>137</v>
      </c>
      <c r="CJ8275" t="s">
        <v>137</v>
      </c>
      <c r="CK8275" t="s">
        <v>137</v>
      </c>
      <c r="CL8275" t="s">
        <v>137</v>
      </c>
      <c r="CM8275" t="s">
        <v>137</v>
      </c>
      <c r="CN8275" t="s">
        <v>137</v>
      </c>
      <c r="CO8275" t="s">
        <v>137</v>
      </c>
      <c r="CP8275" t="s">
        <v>137</v>
      </c>
      <c r="CQ8275" s="1">
        <v>45282.692361111112</v>
      </c>
      <c r="CR8275" s="1">
        <v>45282.692361111112</v>
      </c>
      <c r="CS8275" s="1"/>
      <c r="CT8275" t="s">
        <v>137</v>
      </c>
      <c r="CU8275" t="s">
        <v>137</v>
      </c>
      <c r="CV8275" t="s">
        <v>51070</v>
      </c>
      <c r="CW8275" t="s">
        <v>51071</v>
      </c>
      <c r="CX8275" s="3"/>
      <c r="CY8275" s="3"/>
      <c r="CZ8275">
        <v>1</v>
      </c>
      <c r="DA8275" t="s">
        <v>137</v>
      </c>
      <c r="DB8275" t="s">
        <v>137</v>
      </c>
      <c r="DC8275" t="s">
        <v>137</v>
      </c>
      <c r="DD8275" t="s">
        <v>137</v>
      </c>
      <c r="DE8275" t="s">
        <v>137</v>
      </c>
      <c r="DF8275" t="s">
        <v>137</v>
      </c>
      <c r="DG8275" t="s">
        <v>900</v>
      </c>
      <c r="DH8275" t="s">
        <v>32493</v>
      </c>
      <c r="DI8275" t="s">
        <v>137</v>
      </c>
      <c r="DJ8275" t="s">
        <v>137</v>
      </c>
      <c r="DK8275">
        <v>0</v>
      </c>
      <c r="DL8275" t="s">
        <v>209</v>
      </c>
      <c r="DM8275" t="s">
        <v>47344</v>
      </c>
      <c r="DN8275" t="s">
        <v>137</v>
      </c>
      <c r="DO8275" s="1">
        <v>45282.692361111112</v>
      </c>
      <c r="DP8275" s="1"/>
      <c r="DQ8275" t="s">
        <v>1709</v>
      </c>
      <c r="DR8275" t="s">
        <v>1710</v>
      </c>
      <c r="DS8275" t="s">
        <v>1711</v>
      </c>
      <c r="DT8275" t="s">
        <v>137</v>
      </c>
      <c r="DU8275" t="s">
        <v>137</v>
      </c>
      <c r="DV8275" t="s">
        <v>137</v>
      </c>
      <c r="DW8275" t="s">
        <v>137</v>
      </c>
      <c r="DX8275" t="s">
        <v>11419</v>
      </c>
      <c r="DY8275" t="s">
        <v>137</v>
      </c>
      <c r="DZ8275" t="s">
        <v>168</v>
      </c>
      <c r="EA8275" t="b">
        <v>0</v>
      </c>
      <c r="EB8275" t="s">
        <v>137</v>
      </c>
    </row>
    <row r="8276" spans="1:132" x14ac:dyDescent="0.25">
      <c r="A8276">
        <v>118348163</v>
      </c>
      <c r="B8276">
        <v>3767</v>
      </c>
      <c r="C8276" t="s">
        <v>192</v>
      </c>
      <c r="D8276" t="s">
        <v>133</v>
      </c>
      <c r="E8276" t="s">
        <v>134</v>
      </c>
      <c r="F8276" t="s">
        <v>135</v>
      </c>
      <c r="G8276" t="s">
        <v>163</v>
      </c>
      <c r="H8276" t="s">
        <v>1188</v>
      </c>
      <c r="I8276" t="s">
        <v>138</v>
      </c>
      <c r="J8276" t="s">
        <v>523</v>
      </c>
      <c r="K8276" t="s">
        <v>524</v>
      </c>
      <c r="L8276" t="s">
        <v>525</v>
      </c>
      <c r="M8276" t="s">
        <v>137</v>
      </c>
      <c r="N8276" t="s">
        <v>5558</v>
      </c>
      <c r="O8276" t="s">
        <v>5558</v>
      </c>
      <c r="P8276" s="1">
        <v>45180</v>
      </c>
      <c r="Q8276" s="1">
        <v>45180.461805555555</v>
      </c>
      <c r="R8276" s="1">
        <v>45180.461805555555</v>
      </c>
      <c r="S8276" s="1">
        <v>45282.691666666666</v>
      </c>
      <c r="T8276" s="1">
        <v>45282.691666666666</v>
      </c>
      <c r="U8276" t="s">
        <v>3096</v>
      </c>
      <c r="V8276" t="s">
        <v>137</v>
      </c>
      <c r="W8276" t="s">
        <v>137</v>
      </c>
      <c r="X8276" t="s">
        <v>144</v>
      </c>
      <c r="Y8276" t="s">
        <v>606</v>
      </c>
      <c r="Z8276" t="s">
        <v>137</v>
      </c>
      <c r="AA8276" t="s">
        <v>137</v>
      </c>
      <c r="AB8276" t="s">
        <v>137</v>
      </c>
      <c r="AC8276" t="s">
        <v>137</v>
      </c>
      <c r="AD8276" s="2"/>
      <c r="AE8276" t="s">
        <v>137</v>
      </c>
      <c r="AF8276" t="s">
        <v>137</v>
      </c>
      <c r="AG8276" t="s">
        <v>137</v>
      </c>
      <c r="AH8276" t="s">
        <v>137</v>
      </c>
      <c r="AI8276" t="s">
        <v>137</v>
      </c>
      <c r="AJ8276" t="s">
        <v>137</v>
      </c>
      <c r="AK8276" t="s">
        <v>137</v>
      </c>
      <c r="AL8276" s="2"/>
      <c r="AM8276" t="s">
        <v>137</v>
      </c>
      <c r="AN8276" t="s">
        <v>137</v>
      </c>
      <c r="AO8276" t="s">
        <v>137</v>
      </c>
      <c r="AP8276" t="s">
        <v>137</v>
      </c>
      <c r="AQ8276" t="s">
        <v>137</v>
      </c>
      <c r="AR8276" t="s">
        <v>137</v>
      </c>
      <c r="AS8276" t="s">
        <v>137</v>
      </c>
      <c r="AT8276" t="s">
        <v>137</v>
      </c>
      <c r="AU8276" t="s">
        <v>137</v>
      </c>
      <c r="AV8276" t="s">
        <v>137</v>
      </c>
      <c r="AW8276" t="s">
        <v>137</v>
      </c>
      <c r="AX8276" t="s">
        <v>137</v>
      </c>
      <c r="AY8276" t="s">
        <v>137</v>
      </c>
      <c r="AZ8276" t="s">
        <v>137</v>
      </c>
      <c r="BA8276" t="s">
        <v>137</v>
      </c>
      <c r="BB8276" t="s">
        <v>137</v>
      </c>
      <c r="BC8276" t="s">
        <v>137</v>
      </c>
      <c r="BD8276" t="s">
        <v>137</v>
      </c>
      <c r="BE8276" t="s">
        <v>137</v>
      </c>
      <c r="BF8276" t="s">
        <v>137</v>
      </c>
      <c r="BG8276" t="s">
        <v>137</v>
      </c>
      <c r="BH8276" t="s">
        <v>137</v>
      </c>
      <c r="BI8276" t="s">
        <v>137</v>
      </c>
      <c r="BJ8276" t="s">
        <v>137</v>
      </c>
      <c r="BK8276" t="s">
        <v>137</v>
      </c>
      <c r="BL8276" t="s">
        <v>137</v>
      </c>
      <c r="BM8276" t="s">
        <v>137</v>
      </c>
      <c r="BN8276" t="s">
        <v>137</v>
      </c>
      <c r="BO8276" t="s">
        <v>137</v>
      </c>
      <c r="BP8276" t="s">
        <v>51072</v>
      </c>
      <c r="BQ8276" t="s">
        <v>137</v>
      </c>
      <c r="BR8276" t="s">
        <v>137</v>
      </c>
      <c r="BS8276" t="s">
        <v>137</v>
      </c>
      <c r="BT8276" t="s">
        <v>137</v>
      </c>
      <c r="BU8276" t="s">
        <v>137</v>
      </c>
      <c r="BW8276" t="s">
        <v>137</v>
      </c>
      <c r="BX8276" t="s">
        <v>137</v>
      </c>
      <c r="BY8276" t="s">
        <v>137</v>
      </c>
      <c r="BZ8276" t="s">
        <v>137</v>
      </c>
      <c r="CA8276" t="s">
        <v>137</v>
      </c>
      <c r="CB8276" t="s">
        <v>137</v>
      </c>
      <c r="CC8276" t="s">
        <v>137</v>
      </c>
      <c r="CD8276" t="s">
        <v>137</v>
      </c>
      <c r="CE8276" t="s">
        <v>137</v>
      </c>
      <c r="CF8276" t="s">
        <v>137</v>
      </c>
      <c r="CG8276" t="s">
        <v>137</v>
      </c>
      <c r="CH8276" t="s">
        <v>137</v>
      </c>
      <c r="CI8276" t="s">
        <v>137</v>
      </c>
      <c r="CJ8276" t="s">
        <v>137</v>
      </c>
      <c r="CK8276" t="s">
        <v>137</v>
      </c>
      <c r="CL8276" t="s">
        <v>137</v>
      </c>
      <c r="CM8276" t="s">
        <v>137</v>
      </c>
      <c r="CN8276" t="s">
        <v>137</v>
      </c>
      <c r="CO8276" t="s">
        <v>137</v>
      </c>
      <c r="CP8276" t="s">
        <v>137</v>
      </c>
      <c r="CQ8276" s="1">
        <v>45282.691666666666</v>
      </c>
      <c r="CR8276" s="1">
        <v>45282.691666666666</v>
      </c>
      <c r="CS8276" s="1"/>
      <c r="CT8276" t="s">
        <v>51073</v>
      </c>
      <c r="CU8276" t="s">
        <v>51073</v>
      </c>
      <c r="CV8276" t="s">
        <v>51074</v>
      </c>
      <c r="CW8276" t="s">
        <v>51075</v>
      </c>
      <c r="CX8276" s="3"/>
      <c r="CY8276" s="3"/>
      <c r="CZ8276">
        <v>2</v>
      </c>
      <c r="DA8276" t="s">
        <v>51076</v>
      </c>
      <c r="DB8276" t="s">
        <v>137</v>
      </c>
      <c r="DC8276" t="s">
        <v>137</v>
      </c>
      <c r="DD8276" t="s">
        <v>137</v>
      </c>
      <c r="DE8276" t="s">
        <v>137</v>
      </c>
      <c r="DF8276" t="s">
        <v>51077</v>
      </c>
      <c r="DG8276" t="s">
        <v>900</v>
      </c>
      <c r="DH8276" t="s">
        <v>3200</v>
      </c>
      <c r="DI8276" t="s">
        <v>137</v>
      </c>
      <c r="DJ8276" t="s">
        <v>137</v>
      </c>
      <c r="DK8276">
        <v>0</v>
      </c>
      <c r="DL8276" t="s">
        <v>209</v>
      </c>
      <c r="DM8276" t="s">
        <v>47344</v>
      </c>
      <c r="DN8276" t="s">
        <v>137</v>
      </c>
      <c r="DO8276" s="1">
        <v>45282.691666666666</v>
      </c>
      <c r="DP8276" s="1"/>
      <c r="DQ8276" t="s">
        <v>1709</v>
      </c>
      <c r="DR8276" t="s">
        <v>1710</v>
      </c>
      <c r="DS8276" t="s">
        <v>1711</v>
      </c>
      <c r="DT8276" t="s">
        <v>51078</v>
      </c>
      <c r="DU8276" t="s">
        <v>137</v>
      </c>
      <c r="DV8276" t="s">
        <v>137</v>
      </c>
      <c r="DW8276" t="s">
        <v>137</v>
      </c>
      <c r="DX8276" t="s">
        <v>137</v>
      </c>
      <c r="DY8276" t="s">
        <v>137</v>
      </c>
      <c r="DZ8276" t="s">
        <v>148</v>
      </c>
      <c r="EA8276" t="b">
        <v>0</v>
      </c>
      <c r="EB8276" t="s">
        <v>137</v>
      </c>
    </row>
    <row r="8277" spans="1:132" x14ac:dyDescent="0.25">
      <c r="A8277">
        <v>118347727</v>
      </c>
      <c r="B8277">
        <v>3766</v>
      </c>
      <c r="C8277" t="s">
        <v>192</v>
      </c>
      <c r="D8277" t="s">
        <v>601</v>
      </c>
      <c r="E8277" t="s">
        <v>134</v>
      </c>
      <c r="F8277" t="s">
        <v>135</v>
      </c>
      <c r="G8277" t="s">
        <v>602</v>
      </c>
      <c r="H8277" t="s">
        <v>601</v>
      </c>
      <c r="I8277" t="s">
        <v>603</v>
      </c>
      <c r="J8277" t="s">
        <v>150</v>
      </c>
      <c r="K8277" t="s">
        <v>151</v>
      </c>
      <c r="L8277" t="s">
        <v>152</v>
      </c>
      <c r="M8277" t="s">
        <v>137</v>
      </c>
      <c r="N8277" t="s">
        <v>1912</v>
      </c>
      <c r="O8277" t="s">
        <v>1912</v>
      </c>
      <c r="P8277" s="1">
        <v>45180</v>
      </c>
      <c r="Q8277" s="1">
        <v>45180.459722222222</v>
      </c>
      <c r="R8277" s="1">
        <v>45180.459722222222</v>
      </c>
      <c r="S8277" s="1">
        <v>45180.569444444445</v>
      </c>
      <c r="T8277" s="1">
        <v>45180.569444444445</v>
      </c>
      <c r="U8277" t="s">
        <v>3747</v>
      </c>
      <c r="V8277" t="s">
        <v>137</v>
      </c>
      <c r="W8277" t="s">
        <v>137</v>
      </c>
      <c r="X8277" t="s">
        <v>176</v>
      </c>
      <c r="Y8277" t="s">
        <v>370</v>
      </c>
      <c r="Z8277" t="s">
        <v>137</v>
      </c>
      <c r="AA8277" t="s">
        <v>137</v>
      </c>
      <c r="AB8277" t="s">
        <v>137</v>
      </c>
      <c r="AC8277" t="s">
        <v>137</v>
      </c>
      <c r="AD8277" s="2"/>
      <c r="AE8277" t="s">
        <v>137</v>
      </c>
      <c r="AF8277" t="s">
        <v>137</v>
      </c>
      <c r="AG8277" t="s">
        <v>137</v>
      </c>
      <c r="AH8277" t="s">
        <v>137</v>
      </c>
      <c r="AI8277" t="s">
        <v>137</v>
      </c>
      <c r="AJ8277" t="s">
        <v>137</v>
      </c>
      <c r="AK8277" t="s">
        <v>137</v>
      </c>
      <c r="AL8277" s="2"/>
      <c r="AM8277" t="s">
        <v>137</v>
      </c>
      <c r="AN8277" t="s">
        <v>137</v>
      </c>
      <c r="AO8277" t="s">
        <v>137</v>
      </c>
      <c r="AP8277" t="s">
        <v>137</v>
      </c>
      <c r="AQ8277" t="s">
        <v>137</v>
      </c>
      <c r="AR8277" t="s">
        <v>137</v>
      </c>
      <c r="AS8277" t="s">
        <v>137</v>
      </c>
      <c r="AT8277" t="s">
        <v>137</v>
      </c>
      <c r="AU8277" t="s">
        <v>137</v>
      </c>
      <c r="AV8277" t="s">
        <v>137</v>
      </c>
      <c r="AW8277" t="s">
        <v>137</v>
      </c>
      <c r="AX8277" t="s">
        <v>137</v>
      </c>
      <c r="AY8277" t="s">
        <v>137</v>
      </c>
      <c r="AZ8277" t="s">
        <v>137</v>
      </c>
      <c r="BA8277" t="s">
        <v>137</v>
      </c>
      <c r="BB8277" t="s">
        <v>137</v>
      </c>
      <c r="BC8277" t="s">
        <v>137</v>
      </c>
      <c r="BD8277" t="s">
        <v>137</v>
      </c>
      <c r="BE8277" t="s">
        <v>137</v>
      </c>
      <c r="BF8277" t="s">
        <v>137</v>
      </c>
      <c r="BG8277" t="s">
        <v>137</v>
      </c>
      <c r="BH8277" t="s">
        <v>137</v>
      </c>
      <c r="BI8277" t="s">
        <v>137</v>
      </c>
      <c r="BJ8277" t="s">
        <v>137</v>
      </c>
      <c r="BK8277" t="s">
        <v>137</v>
      </c>
      <c r="BL8277" t="s">
        <v>137</v>
      </c>
      <c r="BM8277" t="s">
        <v>137</v>
      </c>
      <c r="BN8277" t="s">
        <v>137</v>
      </c>
      <c r="BO8277" t="s">
        <v>137</v>
      </c>
      <c r="BP8277" t="s">
        <v>51079</v>
      </c>
      <c r="BQ8277" t="s">
        <v>137</v>
      </c>
      <c r="BR8277" t="s">
        <v>137</v>
      </c>
      <c r="BS8277" t="s">
        <v>137</v>
      </c>
      <c r="BT8277" t="s">
        <v>137</v>
      </c>
      <c r="BU8277" t="s">
        <v>137</v>
      </c>
      <c r="BW8277" t="s">
        <v>137</v>
      </c>
      <c r="BX8277" t="s">
        <v>137</v>
      </c>
      <c r="BY8277" t="s">
        <v>137</v>
      </c>
      <c r="BZ8277" t="s">
        <v>137</v>
      </c>
      <c r="CA8277" t="s">
        <v>137</v>
      </c>
      <c r="CB8277" t="s">
        <v>137</v>
      </c>
      <c r="CC8277" t="s">
        <v>137</v>
      </c>
      <c r="CD8277" t="s">
        <v>137</v>
      </c>
      <c r="CE8277" t="s">
        <v>137</v>
      </c>
      <c r="CF8277" t="s">
        <v>137</v>
      </c>
      <c r="CG8277" t="s">
        <v>137</v>
      </c>
      <c r="CH8277" t="s">
        <v>137</v>
      </c>
      <c r="CI8277" t="s">
        <v>137</v>
      </c>
      <c r="CJ8277" t="s">
        <v>137</v>
      </c>
      <c r="CK8277" t="s">
        <v>137</v>
      </c>
      <c r="CL8277" t="s">
        <v>137</v>
      </c>
      <c r="CM8277" t="s">
        <v>137</v>
      </c>
      <c r="CN8277" t="s">
        <v>137</v>
      </c>
      <c r="CO8277" t="s">
        <v>137</v>
      </c>
      <c r="CP8277" t="s">
        <v>137</v>
      </c>
      <c r="CQ8277" s="1">
        <v>45180.569444444445</v>
      </c>
      <c r="CR8277" s="1">
        <v>45180.569444444445</v>
      </c>
      <c r="CS8277" s="1"/>
      <c r="CT8277" t="s">
        <v>51080</v>
      </c>
      <c r="CU8277" t="s">
        <v>51080</v>
      </c>
      <c r="CV8277" t="s">
        <v>51081</v>
      </c>
      <c r="CW8277" t="s">
        <v>51081</v>
      </c>
      <c r="CX8277" s="3"/>
      <c r="CY8277" s="3"/>
      <c r="CZ8277">
        <v>1</v>
      </c>
      <c r="DA8277" t="s">
        <v>51082</v>
      </c>
      <c r="DB8277" t="s">
        <v>137</v>
      </c>
      <c r="DC8277" t="s">
        <v>137</v>
      </c>
      <c r="DD8277" t="s">
        <v>137</v>
      </c>
      <c r="DE8277" t="s">
        <v>137</v>
      </c>
      <c r="DF8277" t="s">
        <v>51083</v>
      </c>
      <c r="DG8277" t="s">
        <v>137</v>
      </c>
      <c r="DH8277" t="s">
        <v>137</v>
      </c>
      <c r="DI8277" t="s">
        <v>137</v>
      </c>
      <c r="DJ8277" t="s">
        <v>137</v>
      </c>
      <c r="DK8277">
        <v>0</v>
      </c>
      <c r="DL8277" t="s">
        <v>209</v>
      </c>
      <c r="DM8277" t="s">
        <v>137</v>
      </c>
      <c r="DN8277" t="s">
        <v>137</v>
      </c>
      <c r="DO8277" s="1">
        <v>45180.569444444445</v>
      </c>
      <c r="DP8277" s="1"/>
      <c r="DQ8277" t="s">
        <v>150</v>
      </c>
      <c r="DR8277" t="s">
        <v>151</v>
      </c>
      <c r="DS8277" t="s">
        <v>152</v>
      </c>
      <c r="DT8277" t="s">
        <v>137</v>
      </c>
      <c r="DU8277" t="s">
        <v>137</v>
      </c>
      <c r="DV8277" t="s">
        <v>137</v>
      </c>
      <c r="DW8277" t="s">
        <v>137</v>
      </c>
      <c r="DX8277" t="s">
        <v>137</v>
      </c>
      <c r="DY8277" t="s">
        <v>137</v>
      </c>
      <c r="DZ8277" t="s">
        <v>148</v>
      </c>
      <c r="EA8277" t="b">
        <v>0</v>
      </c>
      <c r="EB8277" t="s">
        <v>137</v>
      </c>
    </row>
    <row r="8278" spans="1:132" x14ac:dyDescent="0.25">
      <c r="A8278">
        <v>118338530</v>
      </c>
      <c r="B8278">
        <v>3765</v>
      </c>
      <c r="C8278" t="s">
        <v>192</v>
      </c>
      <c r="D8278" t="s">
        <v>51084</v>
      </c>
      <c r="E8278" t="s">
        <v>134</v>
      </c>
      <c r="F8278" t="s">
        <v>532</v>
      </c>
      <c r="G8278" t="s">
        <v>194</v>
      </c>
      <c r="H8278" t="s">
        <v>570</v>
      </c>
      <c r="I8278" t="s">
        <v>51085</v>
      </c>
      <c r="J8278" t="s">
        <v>32127</v>
      </c>
      <c r="K8278" t="s">
        <v>32128</v>
      </c>
      <c r="L8278" t="s">
        <v>32129</v>
      </c>
      <c r="M8278" t="s">
        <v>137</v>
      </c>
      <c r="N8278" t="s">
        <v>276</v>
      </c>
      <c r="O8278" t="s">
        <v>4286</v>
      </c>
      <c r="P8278" s="1">
        <v>45191</v>
      </c>
      <c r="Q8278" s="1">
        <v>45180.415277777778</v>
      </c>
      <c r="R8278" s="1">
        <v>45180.415277777778</v>
      </c>
      <c r="S8278" s="1">
        <v>45202.557638888888</v>
      </c>
      <c r="T8278" s="1">
        <v>45202.557638888888</v>
      </c>
      <c r="U8278" t="s">
        <v>51086</v>
      </c>
      <c r="V8278" t="s">
        <v>137</v>
      </c>
      <c r="W8278" t="s">
        <v>137</v>
      </c>
      <c r="X8278" t="s">
        <v>231</v>
      </c>
      <c r="Y8278" t="s">
        <v>514</v>
      </c>
      <c r="Z8278" t="s">
        <v>137</v>
      </c>
      <c r="AA8278" t="s">
        <v>137</v>
      </c>
      <c r="AB8278" t="s">
        <v>137</v>
      </c>
      <c r="AC8278" t="s">
        <v>137</v>
      </c>
      <c r="AD8278" s="2"/>
      <c r="AE8278" t="s">
        <v>137</v>
      </c>
      <c r="AF8278" t="s">
        <v>137</v>
      </c>
      <c r="AG8278" t="s">
        <v>137</v>
      </c>
      <c r="AH8278" t="s">
        <v>137</v>
      </c>
      <c r="AI8278" t="s">
        <v>137</v>
      </c>
      <c r="AJ8278" t="s">
        <v>137</v>
      </c>
      <c r="AK8278" t="s">
        <v>137</v>
      </c>
      <c r="AL8278" s="2"/>
      <c r="AM8278" t="s">
        <v>137</v>
      </c>
      <c r="AN8278" t="s">
        <v>137</v>
      </c>
      <c r="AO8278" t="s">
        <v>137</v>
      </c>
      <c r="AP8278" t="s">
        <v>137</v>
      </c>
      <c r="AQ8278" t="s">
        <v>137</v>
      </c>
      <c r="AR8278" t="s">
        <v>137</v>
      </c>
      <c r="AS8278" t="s">
        <v>137</v>
      </c>
      <c r="AT8278" t="s">
        <v>137</v>
      </c>
      <c r="AU8278" t="s">
        <v>137</v>
      </c>
      <c r="AV8278" t="s">
        <v>137</v>
      </c>
      <c r="AW8278" t="s">
        <v>137</v>
      </c>
      <c r="AX8278" t="s">
        <v>137</v>
      </c>
      <c r="AY8278" t="s">
        <v>137</v>
      </c>
      <c r="AZ8278" t="s">
        <v>137</v>
      </c>
      <c r="BA8278" t="s">
        <v>137</v>
      </c>
      <c r="BB8278" t="s">
        <v>137</v>
      </c>
      <c r="BC8278" t="s">
        <v>137</v>
      </c>
      <c r="BD8278" t="s">
        <v>137</v>
      </c>
      <c r="BE8278" t="s">
        <v>137</v>
      </c>
      <c r="BF8278" t="s">
        <v>137</v>
      </c>
      <c r="BG8278" t="s">
        <v>137</v>
      </c>
      <c r="BH8278" t="s">
        <v>137</v>
      </c>
      <c r="BI8278" t="s">
        <v>137</v>
      </c>
      <c r="BJ8278" t="s">
        <v>137</v>
      </c>
      <c r="BK8278" t="s">
        <v>137</v>
      </c>
      <c r="BL8278" t="s">
        <v>137</v>
      </c>
      <c r="BM8278" t="s">
        <v>137</v>
      </c>
      <c r="BN8278" t="s">
        <v>137</v>
      </c>
      <c r="BO8278" t="s">
        <v>137</v>
      </c>
      <c r="BP8278" t="s">
        <v>137</v>
      </c>
      <c r="BQ8278" t="s">
        <v>137</v>
      </c>
      <c r="BR8278" t="s">
        <v>137</v>
      </c>
      <c r="BS8278" t="s">
        <v>137</v>
      </c>
      <c r="BT8278" t="s">
        <v>574</v>
      </c>
      <c r="BU8278" t="s">
        <v>575</v>
      </c>
      <c r="BW8278" t="s">
        <v>137</v>
      </c>
      <c r="BX8278" t="s">
        <v>137</v>
      </c>
      <c r="BY8278" t="s">
        <v>137</v>
      </c>
      <c r="BZ8278" t="s">
        <v>137</v>
      </c>
      <c r="CA8278" t="s">
        <v>137</v>
      </c>
      <c r="CB8278" t="s">
        <v>137</v>
      </c>
      <c r="CC8278" t="s">
        <v>137</v>
      </c>
      <c r="CD8278" t="s">
        <v>137</v>
      </c>
      <c r="CE8278" t="s">
        <v>137</v>
      </c>
      <c r="CF8278" t="s">
        <v>137</v>
      </c>
      <c r="CG8278" t="s">
        <v>137</v>
      </c>
      <c r="CH8278" t="s">
        <v>137</v>
      </c>
      <c r="CI8278" t="s">
        <v>137</v>
      </c>
      <c r="CJ8278" t="s">
        <v>137</v>
      </c>
      <c r="CK8278" t="s">
        <v>137</v>
      </c>
      <c r="CL8278" t="s">
        <v>137</v>
      </c>
      <c r="CM8278" t="s">
        <v>137</v>
      </c>
      <c r="CN8278" t="s">
        <v>137</v>
      </c>
      <c r="CO8278" t="s">
        <v>137</v>
      </c>
      <c r="CP8278" t="s">
        <v>137</v>
      </c>
      <c r="CQ8278" s="1">
        <v>45202.557638888888</v>
      </c>
      <c r="CR8278" s="1">
        <v>45202.557638888888</v>
      </c>
      <c r="CS8278" s="1"/>
      <c r="CT8278" t="s">
        <v>51087</v>
      </c>
      <c r="CU8278" t="s">
        <v>51088</v>
      </c>
      <c r="CV8278" t="s">
        <v>51089</v>
      </c>
      <c r="CW8278" t="s">
        <v>51090</v>
      </c>
      <c r="CX8278" s="3"/>
      <c r="CY8278" s="3"/>
      <c r="CZ8278">
        <v>4</v>
      </c>
      <c r="DA8278" t="s">
        <v>137</v>
      </c>
      <c r="DB8278" t="s">
        <v>137</v>
      </c>
      <c r="DC8278" t="s">
        <v>137</v>
      </c>
      <c r="DD8278" t="s">
        <v>137</v>
      </c>
      <c r="DE8278" t="s">
        <v>137</v>
      </c>
      <c r="DF8278" t="s">
        <v>51091</v>
      </c>
      <c r="DG8278" t="s">
        <v>900</v>
      </c>
      <c r="DH8278" t="s">
        <v>1285</v>
      </c>
      <c r="DI8278" t="s">
        <v>137</v>
      </c>
      <c r="DJ8278" t="s">
        <v>137</v>
      </c>
      <c r="DK8278">
        <v>0</v>
      </c>
      <c r="DL8278" t="s">
        <v>209</v>
      </c>
      <c r="DM8278" t="s">
        <v>137</v>
      </c>
      <c r="DN8278" t="s">
        <v>137</v>
      </c>
      <c r="DO8278" s="1">
        <v>45202.557638888888</v>
      </c>
      <c r="DP8278" s="1"/>
      <c r="DQ8278" t="s">
        <v>32127</v>
      </c>
      <c r="DR8278" t="s">
        <v>32128</v>
      </c>
      <c r="DS8278" t="s">
        <v>32129</v>
      </c>
      <c r="DT8278" t="s">
        <v>137</v>
      </c>
      <c r="DU8278" t="s">
        <v>137</v>
      </c>
      <c r="DV8278" t="s">
        <v>137</v>
      </c>
      <c r="DW8278" t="s">
        <v>137</v>
      </c>
      <c r="DX8278" t="s">
        <v>51092</v>
      </c>
      <c r="DY8278" t="s">
        <v>137</v>
      </c>
      <c r="DZ8278" t="s">
        <v>168</v>
      </c>
      <c r="EA8278" t="b">
        <v>0</v>
      </c>
      <c r="EB8278" t="s">
        <v>137</v>
      </c>
    </row>
    <row r="8279" spans="1:132" x14ac:dyDescent="0.25">
      <c r="A8279">
        <v>118337842</v>
      </c>
      <c r="B8279">
        <v>3764</v>
      </c>
      <c r="C8279" t="s">
        <v>192</v>
      </c>
      <c r="D8279" t="s">
        <v>133</v>
      </c>
      <c r="E8279" t="s">
        <v>134</v>
      </c>
      <c r="F8279" t="s">
        <v>135</v>
      </c>
      <c r="G8279" t="s">
        <v>136</v>
      </c>
      <c r="H8279" t="s">
        <v>137</v>
      </c>
      <c r="I8279" t="s">
        <v>138</v>
      </c>
      <c r="J8279" t="s">
        <v>150</v>
      </c>
      <c r="K8279" t="s">
        <v>151</v>
      </c>
      <c r="L8279" t="s">
        <v>152</v>
      </c>
      <c r="M8279" t="s">
        <v>137</v>
      </c>
      <c r="N8279" t="s">
        <v>2896</v>
      </c>
      <c r="O8279" t="s">
        <v>2896</v>
      </c>
      <c r="P8279" s="1">
        <v>45180</v>
      </c>
      <c r="Q8279" s="1">
        <v>45180.411111111112</v>
      </c>
      <c r="R8279" s="1">
        <v>45180.411111111112</v>
      </c>
      <c r="S8279" s="1">
        <v>45180.578472222223</v>
      </c>
      <c r="T8279" s="1">
        <v>45180.578472222223</v>
      </c>
      <c r="U8279" t="s">
        <v>3431</v>
      </c>
      <c r="V8279" t="s">
        <v>137</v>
      </c>
      <c r="W8279" t="s">
        <v>137</v>
      </c>
      <c r="X8279" t="s">
        <v>231</v>
      </c>
      <c r="Y8279" t="s">
        <v>186</v>
      </c>
      <c r="Z8279" t="s">
        <v>137</v>
      </c>
      <c r="AA8279" t="s">
        <v>137</v>
      </c>
      <c r="AB8279" t="s">
        <v>137</v>
      </c>
      <c r="AC8279" t="s">
        <v>137</v>
      </c>
      <c r="AD8279" s="2"/>
      <c r="AE8279" t="s">
        <v>137</v>
      </c>
      <c r="AF8279" t="s">
        <v>137</v>
      </c>
      <c r="AG8279" t="s">
        <v>137</v>
      </c>
      <c r="AH8279" t="s">
        <v>137</v>
      </c>
      <c r="AI8279" t="s">
        <v>137</v>
      </c>
      <c r="AJ8279" t="s">
        <v>137</v>
      </c>
      <c r="AK8279" t="s">
        <v>137</v>
      </c>
      <c r="AL8279" s="2"/>
      <c r="AM8279" t="s">
        <v>137</v>
      </c>
      <c r="AN8279" t="s">
        <v>137</v>
      </c>
      <c r="AO8279" t="s">
        <v>137</v>
      </c>
      <c r="AP8279" t="s">
        <v>137</v>
      </c>
      <c r="AQ8279" t="s">
        <v>137</v>
      </c>
      <c r="AR8279" t="s">
        <v>137</v>
      </c>
      <c r="AS8279" t="s">
        <v>137</v>
      </c>
      <c r="AT8279" t="s">
        <v>137</v>
      </c>
      <c r="AU8279" t="s">
        <v>137</v>
      </c>
      <c r="AV8279" t="s">
        <v>137</v>
      </c>
      <c r="AW8279" t="s">
        <v>137</v>
      </c>
      <c r="AX8279" t="s">
        <v>137</v>
      </c>
      <c r="AY8279" t="s">
        <v>137</v>
      </c>
      <c r="AZ8279" t="s">
        <v>137</v>
      </c>
      <c r="BA8279" t="s">
        <v>137</v>
      </c>
      <c r="BB8279" t="s">
        <v>137</v>
      </c>
      <c r="BC8279" t="s">
        <v>137</v>
      </c>
      <c r="BD8279" t="s">
        <v>137</v>
      </c>
      <c r="BE8279" t="s">
        <v>137</v>
      </c>
      <c r="BF8279" t="s">
        <v>137</v>
      </c>
      <c r="BG8279" t="s">
        <v>137</v>
      </c>
      <c r="BH8279" t="s">
        <v>137</v>
      </c>
      <c r="BI8279" t="s">
        <v>137</v>
      </c>
      <c r="BJ8279" t="s">
        <v>137</v>
      </c>
      <c r="BK8279" t="s">
        <v>137</v>
      </c>
      <c r="BL8279" t="s">
        <v>137</v>
      </c>
      <c r="BM8279" t="s">
        <v>137</v>
      </c>
      <c r="BN8279" t="s">
        <v>137</v>
      </c>
      <c r="BO8279" t="s">
        <v>137</v>
      </c>
      <c r="BP8279" t="s">
        <v>51093</v>
      </c>
      <c r="BQ8279" t="s">
        <v>137</v>
      </c>
      <c r="BR8279" t="s">
        <v>137</v>
      </c>
      <c r="BS8279" t="s">
        <v>137</v>
      </c>
      <c r="BT8279" t="s">
        <v>137</v>
      </c>
      <c r="BU8279" t="s">
        <v>137</v>
      </c>
      <c r="BW8279" t="s">
        <v>137</v>
      </c>
      <c r="BX8279" t="s">
        <v>137</v>
      </c>
      <c r="BY8279" t="s">
        <v>137</v>
      </c>
      <c r="BZ8279" t="s">
        <v>137</v>
      </c>
      <c r="CA8279" t="s">
        <v>137</v>
      </c>
      <c r="CB8279" t="s">
        <v>137</v>
      </c>
      <c r="CC8279" t="s">
        <v>137</v>
      </c>
      <c r="CD8279" t="s">
        <v>137</v>
      </c>
      <c r="CE8279" t="s">
        <v>137</v>
      </c>
      <c r="CF8279" t="s">
        <v>137</v>
      </c>
      <c r="CG8279" t="s">
        <v>137</v>
      </c>
      <c r="CH8279" t="s">
        <v>137</v>
      </c>
      <c r="CI8279" t="s">
        <v>137</v>
      </c>
      <c r="CJ8279" t="s">
        <v>137</v>
      </c>
      <c r="CK8279" t="s">
        <v>137</v>
      </c>
      <c r="CL8279" t="s">
        <v>137</v>
      </c>
      <c r="CM8279" t="s">
        <v>137</v>
      </c>
      <c r="CN8279" t="s">
        <v>137</v>
      </c>
      <c r="CO8279" t="s">
        <v>137</v>
      </c>
      <c r="CP8279" t="s">
        <v>137</v>
      </c>
      <c r="CQ8279" s="1">
        <v>45180.578472222223</v>
      </c>
      <c r="CR8279" s="1">
        <v>45180.578472222223</v>
      </c>
      <c r="CS8279" s="1"/>
      <c r="CT8279" t="s">
        <v>51094</v>
      </c>
      <c r="CU8279" t="s">
        <v>51094</v>
      </c>
      <c r="CV8279" t="s">
        <v>51095</v>
      </c>
      <c r="CW8279" t="s">
        <v>51095</v>
      </c>
      <c r="CX8279" s="3"/>
      <c r="CY8279" s="3"/>
      <c r="CZ8279">
        <v>1</v>
      </c>
      <c r="DA8279" t="s">
        <v>51096</v>
      </c>
      <c r="DB8279" t="s">
        <v>137</v>
      </c>
      <c r="DC8279" t="s">
        <v>137</v>
      </c>
      <c r="DD8279" t="s">
        <v>137</v>
      </c>
      <c r="DE8279" t="s">
        <v>137</v>
      </c>
      <c r="DF8279" t="s">
        <v>51097</v>
      </c>
      <c r="DG8279" t="s">
        <v>137</v>
      </c>
      <c r="DH8279" t="s">
        <v>137</v>
      </c>
      <c r="DI8279" t="s">
        <v>137</v>
      </c>
      <c r="DJ8279" t="s">
        <v>137</v>
      </c>
      <c r="DK8279">
        <v>0</v>
      </c>
      <c r="DL8279" t="s">
        <v>209</v>
      </c>
      <c r="DM8279" t="s">
        <v>137</v>
      </c>
      <c r="DN8279" t="s">
        <v>137</v>
      </c>
      <c r="DO8279" s="1">
        <v>45180.578472222223</v>
      </c>
      <c r="DP8279" s="1"/>
      <c r="DQ8279" t="s">
        <v>150</v>
      </c>
      <c r="DR8279" t="s">
        <v>151</v>
      </c>
      <c r="DS8279" t="s">
        <v>152</v>
      </c>
      <c r="DT8279" t="s">
        <v>137</v>
      </c>
      <c r="DU8279" t="s">
        <v>137</v>
      </c>
      <c r="DV8279" t="s">
        <v>137</v>
      </c>
      <c r="DW8279" t="s">
        <v>137</v>
      </c>
      <c r="DX8279" t="s">
        <v>2637</v>
      </c>
      <c r="DY8279" t="s">
        <v>137</v>
      </c>
      <c r="DZ8279" t="s">
        <v>148</v>
      </c>
      <c r="EA8279" t="b">
        <v>0</v>
      </c>
      <c r="EB8279" t="s">
        <v>137</v>
      </c>
    </row>
    <row r="8280" spans="1:132" x14ac:dyDescent="0.25">
      <c r="A8280">
        <v>118337795</v>
      </c>
      <c r="B8280">
        <v>3763</v>
      </c>
      <c r="C8280" t="s">
        <v>192</v>
      </c>
      <c r="D8280" t="s">
        <v>133</v>
      </c>
      <c r="E8280" t="s">
        <v>134</v>
      </c>
      <c r="F8280" t="s">
        <v>135</v>
      </c>
      <c r="G8280" t="s">
        <v>136</v>
      </c>
      <c r="H8280" t="s">
        <v>137</v>
      </c>
      <c r="I8280" t="s">
        <v>138</v>
      </c>
      <c r="J8280" t="s">
        <v>150</v>
      </c>
      <c r="K8280" t="s">
        <v>151</v>
      </c>
      <c r="L8280" t="s">
        <v>152</v>
      </c>
      <c r="M8280" t="s">
        <v>137</v>
      </c>
      <c r="N8280" t="s">
        <v>41535</v>
      </c>
      <c r="O8280" t="s">
        <v>41535</v>
      </c>
      <c r="P8280" s="1">
        <v>45181</v>
      </c>
      <c r="Q8280" s="1">
        <v>45180.411111111112</v>
      </c>
      <c r="R8280" s="1">
        <v>45180.411111111112</v>
      </c>
      <c r="S8280" s="1">
        <v>45180.44027777778</v>
      </c>
      <c r="T8280" s="1">
        <v>45180.44027777778</v>
      </c>
      <c r="U8280" t="s">
        <v>4838</v>
      </c>
      <c r="V8280" t="s">
        <v>137</v>
      </c>
      <c r="W8280" t="s">
        <v>137</v>
      </c>
      <c r="X8280" t="s">
        <v>176</v>
      </c>
      <c r="Y8280" t="s">
        <v>666</v>
      </c>
      <c r="Z8280" t="s">
        <v>137</v>
      </c>
      <c r="AA8280" t="s">
        <v>137</v>
      </c>
      <c r="AB8280" t="s">
        <v>137</v>
      </c>
      <c r="AC8280" t="s">
        <v>137</v>
      </c>
      <c r="AD8280" s="2"/>
      <c r="AE8280" t="s">
        <v>137</v>
      </c>
      <c r="AF8280" t="s">
        <v>137</v>
      </c>
      <c r="AG8280" t="s">
        <v>137</v>
      </c>
      <c r="AH8280" t="s">
        <v>137</v>
      </c>
      <c r="AI8280" t="s">
        <v>137</v>
      </c>
      <c r="AJ8280" t="s">
        <v>137</v>
      </c>
      <c r="AK8280" t="s">
        <v>137</v>
      </c>
      <c r="AL8280" s="2"/>
      <c r="AM8280" t="s">
        <v>137</v>
      </c>
      <c r="AN8280" t="s">
        <v>137</v>
      </c>
      <c r="AO8280" t="s">
        <v>137</v>
      </c>
      <c r="AP8280" t="s">
        <v>137</v>
      </c>
      <c r="AQ8280" t="s">
        <v>137</v>
      </c>
      <c r="AR8280" t="s">
        <v>137</v>
      </c>
      <c r="AS8280" t="s">
        <v>137</v>
      </c>
      <c r="AT8280" t="s">
        <v>137</v>
      </c>
      <c r="AU8280" t="s">
        <v>137</v>
      </c>
      <c r="AV8280" t="s">
        <v>137</v>
      </c>
      <c r="AW8280" t="s">
        <v>137</v>
      </c>
      <c r="AX8280" t="s">
        <v>137</v>
      </c>
      <c r="AY8280" t="s">
        <v>137</v>
      </c>
      <c r="AZ8280" t="s">
        <v>137</v>
      </c>
      <c r="BA8280" t="s">
        <v>137</v>
      </c>
      <c r="BB8280" t="s">
        <v>137</v>
      </c>
      <c r="BC8280" t="s">
        <v>137</v>
      </c>
      <c r="BD8280" t="s">
        <v>137</v>
      </c>
      <c r="BE8280" t="s">
        <v>137</v>
      </c>
      <c r="BF8280" t="s">
        <v>137</v>
      </c>
      <c r="BG8280" t="s">
        <v>137</v>
      </c>
      <c r="BH8280" t="s">
        <v>137</v>
      </c>
      <c r="BI8280" t="s">
        <v>137</v>
      </c>
      <c r="BJ8280" t="s">
        <v>137</v>
      </c>
      <c r="BK8280" t="s">
        <v>137</v>
      </c>
      <c r="BL8280" t="s">
        <v>137</v>
      </c>
      <c r="BM8280" t="s">
        <v>137</v>
      </c>
      <c r="BN8280" t="s">
        <v>137</v>
      </c>
      <c r="BO8280" t="s">
        <v>137</v>
      </c>
      <c r="BP8280" t="s">
        <v>51098</v>
      </c>
      <c r="BQ8280" t="s">
        <v>137</v>
      </c>
      <c r="BR8280" t="s">
        <v>137</v>
      </c>
      <c r="BS8280" t="s">
        <v>137</v>
      </c>
      <c r="BT8280" t="s">
        <v>137</v>
      </c>
      <c r="BU8280" t="s">
        <v>137</v>
      </c>
      <c r="BW8280" t="s">
        <v>137</v>
      </c>
      <c r="BX8280" t="s">
        <v>137</v>
      </c>
      <c r="BY8280" t="s">
        <v>137</v>
      </c>
      <c r="BZ8280" t="s">
        <v>137</v>
      </c>
      <c r="CA8280" t="s">
        <v>137</v>
      </c>
      <c r="CB8280" t="s">
        <v>137</v>
      </c>
      <c r="CC8280" t="s">
        <v>137</v>
      </c>
      <c r="CD8280" t="s">
        <v>137</v>
      </c>
      <c r="CE8280" t="s">
        <v>137</v>
      </c>
      <c r="CF8280" t="s">
        <v>137</v>
      </c>
      <c r="CG8280" t="s">
        <v>137</v>
      </c>
      <c r="CH8280" t="s">
        <v>137</v>
      </c>
      <c r="CI8280" t="s">
        <v>137</v>
      </c>
      <c r="CJ8280" t="s">
        <v>137</v>
      </c>
      <c r="CK8280" t="s">
        <v>137</v>
      </c>
      <c r="CL8280" t="s">
        <v>137</v>
      </c>
      <c r="CM8280" t="s">
        <v>137</v>
      </c>
      <c r="CN8280" t="s">
        <v>137</v>
      </c>
      <c r="CO8280" t="s">
        <v>137</v>
      </c>
      <c r="CP8280" t="s">
        <v>137</v>
      </c>
      <c r="CQ8280" s="1">
        <v>45180.44027777778</v>
      </c>
      <c r="CR8280" s="1">
        <v>45180.44027777778</v>
      </c>
      <c r="CS8280" s="1"/>
      <c r="CT8280" t="s">
        <v>30651</v>
      </c>
      <c r="CU8280" t="s">
        <v>30651</v>
      </c>
      <c r="CV8280" t="s">
        <v>2475</v>
      </c>
      <c r="CW8280" t="s">
        <v>2475</v>
      </c>
      <c r="CX8280" s="3"/>
      <c r="CY8280" s="3"/>
      <c r="CZ8280">
        <v>1</v>
      </c>
      <c r="DA8280" t="s">
        <v>51099</v>
      </c>
      <c r="DB8280" t="s">
        <v>137</v>
      </c>
      <c r="DC8280" t="s">
        <v>137</v>
      </c>
      <c r="DD8280" t="s">
        <v>137</v>
      </c>
      <c r="DE8280" t="s">
        <v>137</v>
      </c>
      <c r="DF8280" t="s">
        <v>51100</v>
      </c>
      <c r="DG8280" t="s">
        <v>137</v>
      </c>
      <c r="DH8280" t="s">
        <v>137</v>
      </c>
      <c r="DI8280" t="s">
        <v>137</v>
      </c>
      <c r="DJ8280" t="s">
        <v>137</v>
      </c>
      <c r="DK8280">
        <v>0</v>
      </c>
      <c r="DL8280" t="s">
        <v>209</v>
      </c>
      <c r="DM8280" t="s">
        <v>137</v>
      </c>
      <c r="DN8280" t="s">
        <v>137</v>
      </c>
      <c r="DO8280" s="1">
        <v>45180.44027777778</v>
      </c>
      <c r="DP8280" s="1"/>
      <c r="DQ8280" t="s">
        <v>150</v>
      </c>
      <c r="DR8280" t="s">
        <v>151</v>
      </c>
      <c r="DS8280" t="s">
        <v>152</v>
      </c>
      <c r="DT8280" t="s">
        <v>137</v>
      </c>
      <c r="DU8280" t="s">
        <v>137</v>
      </c>
      <c r="DV8280" t="s">
        <v>137</v>
      </c>
      <c r="DW8280" t="s">
        <v>137</v>
      </c>
      <c r="DX8280" t="s">
        <v>137</v>
      </c>
      <c r="DY8280" t="s">
        <v>137</v>
      </c>
      <c r="DZ8280" t="s">
        <v>148</v>
      </c>
      <c r="EA8280" t="b">
        <v>0</v>
      </c>
      <c r="EB8280" t="s">
        <v>137</v>
      </c>
    </row>
    <row r="8281" spans="1:132" x14ac:dyDescent="0.25">
      <c r="A8281">
        <v>118337788</v>
      </c>
      <c r="B8281">
        <v>3762</v>
      </c>
      <c r="C8281" t="s">
        <v>192</v>
      </c>
      <c r="D8281" t="s">
        <v>133</v>
      </c>
      <c r="E8281" t="s">
        <v>134</v>
      </c>
      <c r="F8281" t="s">
        <v>135</v>
      </c>
      <c r="G8281" t="s">
        <v>136</v>
      </c>
      <c r="H8281" t="s">
        <v>137</v>
      </c>
      <c r="I8281" t="s">
        <v>138</v>
      </c>
      <c r="J8281" t="s">
        <v>150</v>
      </c>
      <c r="K8281" t="s">
        <v>151</v>
      </c>
      <c r="L8281" t="s">
        <v>152</v>
      </c>
      <c r="M8281" t="s">
        <v>137</v>
      </c>
      <c r="N8281" t="s">
        <v>1681</v>
      </c>
      <c r="O8281" t="s">
        <v>1681</v>
      </c>
      <c r="P8281" s="1"/>
      <c r="Q8281" s="1">
        <v>45180.411111111112</v>
      </c>
      <c r="R8281" s="1">
        <v>45180.411111111112</v>
      </c>
      <c r="S8281" s="1">
        <v>45180.649305555555</v>
      </c>
      <c r="T8281" s="1">
        <v>45180.649305555555</v>
      </c>
      <c r="U8281" t="s">
        <v>1021</v>
      </c>
      <c r="V8281" t="s">
        <v>137</v>
      </c>
      <c r="W8281" t="s">
        <v>137</v>
      </c>
      <c r="X8281" t="s">
        <v>144</v>
      </c>
      <c r="Y8281" t="s">
        <v>440</v>
      </c>
      <c r="Z8281" t="s">
        <v>137</v>
      </c>
      <c r="AA8281" t="s">
        <v>137</v>
      </c>
      <c r="AB8281" t="s">
        <v>137</v>
      </c>
      <c r="AC8281" t="s">
        <v>137</v>
      </c>
      <c r="AD8281" s="2"/>
      <c r="AE8281" t="s">
        <v>137</v>
      </c>
      <c r="AF8281" t="s">
        <v>137</v>
      </c>
      <c r="AG8281" t="s">
        <v>137</v>
      </c>
      <c r="AH8281" t="s">
        <v>137</v>
      </c>
      <c r="AI8281" t="s">
        <v>137</v>
      </c>
      <c r="AJ8281" t="s">
        <v>137</v>
      </c>
      <c r="AK8281" t="s">
        <v>137</v>
      </c>
      <c r="AL8281" s="2"/>
      <c r="AM8281" t="s">
        <v>137</v>
      </c>
      <c r="AN8281" t="s">
        <v>137</v>
      </c>
      <c r="AO8281" t="s">
        <v>137</v>
      </c>
      <c r="AP8281" t="s">
        <v>137</v>
      </c>
      <c r="AQ8281" t="s">
        <v>137</v>
      </c>
      <c r="AR8281" t="s">
        <v>137</v>
      </c>
      <c r="AS8281" t="s">
        <v>137</v>
      </c>
      <c r="AT8281" t="s">
        <v>137</v>
      </c>
      <c r="AU8281" t="s">
        <v>137</v>
      </c>
      <c r="AV8281" t="s">
        <v>137</v>
      </c>
      <c r="AW8281" t="s">
        <v>137</v>
      </c>
      <c r="AX8281" t="s">
        <v>137</v>
      </c>
      <c r="AY8281" t="s">
        <v>137</v>
      </c>
      <c r="AZ8281" t="s">
        <v>137</v>
      </c>
      <c r="BA8281" t="s">
        <v>137</v>
      </c>
      <c r="BB8281" t="s">
        <v>137</v>
      </c>
      <c r="BC8281" t="s">
        <v>137</v>
      </c>
      <c r="BD8281" t="s">
        <v>137</v>
      </c>
      <c r="BE8281" t="s">
        <v>137</v>
      </c>
      <c r="BF8281" t="s">
        <v>137</v>
      </c>
      <c r="BG8281" t="s">
        <v>137</v>
      </c>
      <c r="BH8281" t="s">
        <v>137</v>
      </c>
      <c r="BI8281" t="s">
        <v>137</v>
      </c>
      <c r="BJ8281" t="s">
        <v>137</v>
      </c>
      <c r="BK8281" t="s">
        <v>137</v>
      </c>
      <c r="BL8281" t="s">
        <v>137</v>
      </c>
      <c r="BM8281" t="s">
        <v>137</v>
      </c>
      <c r="BN8281" t="s">
        <v>137</v>
      </c>
      <c r="BO8281" t="s">
        <v>137</v>
      </c>
      <c r="BP8281" t="s">
        <v>51101</v>
      </c>
      <c r="BQ8281" t="s">
        <v>137</v>
      </c>
      <c r="BR8281" t="s">
        <v>137</v>
      </c>
      <c r="BS8281" t="s">
        <v>137</v>
      </c>
      <c r="BT8281" t="s">
        <v>137</v>
      </c>
      <c r="BU8281" t="s">
        <v>137</v>
      </c>
      <c r="BW8281" t="s">
        <v>137</v>
      </c>
      <c r="BX8281" t="s">
        <v>137</v>
      </c>
      <c r="BY8281" t="s">
        <v>137</v>
      </c>
      <c r="BZ8281" t="s">
        <v>137</v>
      </c>
      <c r="CA8281" t="s">
        <v>137</v>
      </c>
      <c r="CB8281" t="s">
        <v>137</v>
      </c>
      <c r="CC8281" t="s">
        <v>137</v>
      </c>
      <c r="CD8281" t="s">
        <v>137</v>
      </c>
      <c r="CE8281" t="s">
        <v>137</v>
      </c>
      <c r="CF8281" t="s">
        <v>137</v>
      </c>
      <c r="CG8281" t="s">
        <v>137</v>
      </c>
      <c r="CH8281" t="s">
        <v>137</v>
      </c>
      <c r="CI8281" t="s">
        <v>137</v>
      </c>
      <c r="CJ8281" t="s">
        <v>137</v>
      </c>
      <c r="CK8281" t="s">
        <v>137</v>
      </c>
      <c r="CL8281" t="s">
        <v>137</v>
      </c>
      <c r="CM8281" t="s">
        <v>137</v>
      </c>
      <c r="CN8281" t="s">
        <v>137</v>
      </c>
      <c r="CO8281" t="s">
        <v>137</v>
      </c>
      <c r="CP8281" t="s">
        <v>137</v>
      </c>
      <c r="CQ8281" s="1">
        <v>45180.649305555555</v>
      </c>
      <c r="CR8281" s="1">
        <v>45180.649305555555</v>
      </c>
      <c r="CS8281" s="1"/>
      <c r="CT8281" t="s">
        <v>51102</v>
      </c>
      <c r="CU8281" t="s">
        <v>51102</v>
      </c>
      <c r="CV8281" t="s">
        <v>51103</v>
      </c>
      <c r="CW8281" t="s">
        <v>51103</v>
      </c>
      <c r="CX8281" s="3"/>
      <c r="CY8281" s="3"/>
      <c r="CZ8281">
        <v>1</v>
      </c>
      <c r="DA8281" t="s">
        <v>51104</v>
      </c>
      <c r="DB8281" t="s">
        <v>137</v>
      </c>
      <c r="DC8281" t="s">
        <v>137</v>
      </c>
      <c r="DD8281" t="s">
        <v>137</v>
      </c>
      <c r="DE8281" t="s">
        <v>137</v>
      </c>
      <c r="DF8281" t="s">
        <v>51105</v>
      </c>
      <c r="DG8281" t="s">
        <v>137</v>
      </c>
      <c r="DH8281" t="s">
        <v>137</v>
      </c>
      <c r="DI8281" t="s">
        <v>137</v>
      </c>
      <c r="DJ8281" t="s">
        <v>137</v>
      </c>
      <c r="DK8281">
        <v>0</v>
      </c>
      <c r="DL8281" t="s">
        <v>209</v>
      </c>
      <c r="DM8281" t="s">
        <v>137</v>
      </c>
      <c r="DN8281" t="s">
        <v>137</v>
      </c>
      <c r="DO8281" s="1">
        <v>45180.649305555555</v>
      </c>
      <c r="DP8281" s="1"/>
      <c r="DQ8281" t="s">
        <v>150</v>
      </c>
      <c r="DR8281" t="s">
        <v>151</v>
      </c>
      <c r="DS8281" t="s">
        <v>152</v>
      </c>
      <c r="DT8281" t="s">
        <v>137</v>
      </c>
      <c r="DU8281" t="s">
        <v>137</v>
      </c>
      <c r="DV8281" t="s">
        <v>137</v>
      </c>
      <c r="DW8281" t="s">
        <v>137</v>
      </c>
      <c r="DX8281" t="s">
        <v>51106</v>
      </c>
      <c r="DY8281" t="s">
        <v>137</v>
      </c>
      <c r="DZ8281" t="s">
        <v>148</v>
      </c>
      <c r="EA8281" t="b">
        <v>0</v>
      </c>
      <c r="EB8281" t="s">
        <v>137</v>
      </c>
    </row>
    <row r="8282" spans="1:132" x14ac:dyDescent="0.25">
      <c r="A8282">
        <v>118335923</v>
      </c>
      <c r="B8282">
        <v>3761</v>
      </c>
      <c r="C8282" t="s">
        <v>192</v>
      </c>
      <c r="D8282" t="s">
        <v>7424</v>
      </c>
      <c r="E8282" t="s">
        <v>134</v>
      </c>
      <c r="F8282" t="s">
        <v>135</v>
      </c>
      <c r="G8282" t="s">
        <v>163</v>
      </c>
      <c r="H8282" t="s">
        <v>767</v>
      </c>
      <c r="I8282" t="s">
        <v>7425</v>
      </c>
      <c r="J8282" t="s">
        <v>150</v>
      </c>
      <c r="K8282" t="s">
        <v>151</v>
      </c>
      <c r="L8282" t="s">
        <v>152</v>
      </c>
      <c r="M8282" t="s">
        <v>137</v>
      </c>
      <c r="N8282" t="s">
        <v>505</v>
      </c>
      <c r="O8282" t="s">
        <v>505</v>
      </c>
      <c r="P8282" s="1">
        <v>45183</v>
      </c>
      <c r="Q8282" s="1">
        <v>45180.401388888888</v>
      </c>
      <c r="R8282" s="1">
        <v>45180.401388888888</v>
      </c>
      <c r="S8282" s="1">
        <v>45180.632638888892</v>
      </c>
      <c r="T8282" s="1">
        <v>45180.632638888892</v>
      </c>
      <c r="U8282" t="s">
        <v>7426</v>
      </c>
      <c r="V8282" t="s">
        <v>137</v>
      </c>
      <c r="W8282" t="s">
        <v>137</v>
      </c>
      <c r="X8282" t="s">
        <v>231</v>
      </c>
      <c r="Y8282" t="s">
        <v>199</v>
      </c>
      <c r="Z8282" t="s">
        <v>137</v>
      </c>
      <c r="AA8282" t="s">
        <v>137</v>
      </c>
      <c r="AB8282" t="s">
        <v>137</v>
      </c>
      <c r="AC8282" t="s">
        <v>137</v>
      </c>
      <c r="AD8282" s="2"/>
      <c r="AE8282" t="s">
        <v>137</v>
      </c>
      <c r="AF8282" t="s">
        <v>137</v>
      </c>
      <c r="AG8282" t="s">
        <v>137</v>
      </c>
      <c r="AH8282" t="s">
        <v>137</v>
      </c>
      <c r="AI8282" t="s">
        <v>137</v>
      </c>
      <c r="AJ8282" t="s">
        <v>137</v>
      </c>
      <c r="AK8282" t="s">
        <v>137</v>
      </c>
      <c r="AL8282" s="2"/>
      <c r="AM8282" t="s">
        <v>137</v>
      </c>
      <c r="AN8282" t="s">
        <v>137</v>
      </c>
      <c r="AO8282" t="s">
        <v>137</v>
      </c>
      <c r="AP8282" t="s">
        <v>137</v>
      </c>
      <c r="AQ8282" t="s">
        <v>137</v>
      </c>
      <c r="AR8282" t="s">
        <v>137</v>
      </c>
      <c r="AS8282" t="s">
        <v>137</v>
      </c>
      <c r="AT8282" t="s">
        <v>137</v>
      </c>
      <c r="AU8282" t="s">
        <v>137</v>
      </c>
      <c r="AV8282" t="s">
        <v>137</v>
      </c>
      <c r="AW8282" t="s">
        <v>1696</v>
      </c>
      <c r="AX8282" t="s">
        <v>137</v>
      </c>
      <c r="AY8282" t="s">
        <v>137</v>
      </c>
      <c r="AZ8282" t="s">
        <v>137</v>
      </c>
      <c r="BA8282" t="s">
        <v>137</v>
      </c>
      <c r="BB8282" t="s">
        <v>137</v>
      </c>
      <c r="BC8282" t="s">
        <v>137</v>
      </c>
      <c r="BD8282" t="s">
        <v>137</v>
      </c>
      <c r="BE8282" t="s">
        <v>137</v>
      </c>
      <c r="BF8282" t="s">
        <v>137</v>
      </c>
      <c r="BG8282" t="s">
        <v>7428</v>
      </c>
      <c r="BH8282" t="s">
        <v>50079</v>
      </c>
      <c r="BI8282" t="s">
        <v>137</v>
      </c>
      <c r="BJ8282" t="s">
        <v>7430</v>
      </c>
      <c r="BK8282" t="s">
        <v>137</v>
      </c>
      <c r="BL8282" t="s">
        <v>51107</v>
      </c>
      <c r="BM8282" t="s">
        <v>137</v>
      </c>
      <c r="BN8282" t="s">
        <v>137</v>
      </c>
      <c r="BO8282" t="s">
        <v>137</v>
      </c>
      <c r="BP8282" t="s">
        <v>137</v>
      </c>
      <c r="BQ8282" t="s">
        <v>137</v>
      </c>
      <c r="BR8282" t="s">
        <v>137</v>
      </c>
      <c r="BS8282" t="s">
        <v>137</v>
      </c>
      <c r="BT8282" t="s">
        <v>137</v>
      </c>
      <c r="BU8282" t="s">
        <v>137</v>
      </c>
      <c r="BW8282" t="s">
        <v>137</v>
      </c>
      <c r="BX8282" t="s">
        <v>137</v>
      </c>
      <c r="BY8282" t="s">
        <v>137</v>
      </c>
      <c r="BZ8282" t="s">
        <v>137</v>
      </c>
      <c r="CA8282" t="s">
        <v>137</v>
      </c>
      <c r="CB8282" t="s">
        <v>137</v>
      </c>
      <c r="CC8282" t="s">
        <v>137</v>
      </c>
      <c r="CD8282" t="s">
        <v>137</v>
      </c>
      <c r="CE8282" t="s">
        <v>137</v>
      </c>
      <c r="CF8282" t="s">
        <v>137</v>
      </c>
      <c r="CG8282" t="s">
        <v>137</v>
      </c>
      <c r="CH8282" t="s">
        <v>137</v>
      </c>
      <c r="CI8282" t="s">
        <v>137</v>
      </c>
      <c r="CJ8282" t="s">
        <v>137</v>
      </c>
      <c r="CK8282" t="s">
        <v>137</v>
      </c>
      <c r="CL8282" t="s">
        <v>137</v>
      </c>
      <c r="CM8282" t="s">
        <v>137</v>
      </c>
      <c r="CN8282" t="s">
        <v>137</v>
      </c>
      <c r="CO8282" t="s">
        <v>137</v>
      </c>
      <c r="CP8282" t="s">
        <v>137</v>
      </c>
      <c r="CQ8282" s="1">
        <v>45180.632638888892</v>
      </c>
      <c r="CR8282" s="1">
        <v>45180.632638888892</v>
      </c>
      <c r="CS8282" s="1"/>
      <c r="CT8282" t="s">
        <v>51108</v>
      </c>
      <c r="CU8282" t="s">
        <v>51108</v>
      </c>
      <c r="CV8282" t="s">
        <v>51109</v>
      </c>
      <c r="CW8282" t="s">
        <v>51109</v>
      </c>
      <c r="CX8282" s="3"/>
      <c r="CY8282" s="3"/>
      <c r="CZ8282">
        <v>1</v>
      </c>
      <c r="DA8282" t="s">
        <v>51110</v>
      </c>
      <c r="DB8282" t="s">
        <v>137</v>
      </c>
      <c r="DC8282" t="s">
        <v>137</v>
      </c>
      <c r="DD8282" t="s">
        <v>137</v>
      </c>
      <c r="DE8282" t="s">
        <v>137</v>
      </c>
      <c r="DF8282" t="s">
        <v>51111</v>
      </c>
      <c r="DG8282" t="s">
        <v>137</v>
      </c>
      <c r="DH8282" t="s">
        <v>137</v>
      </c>
      <c r="DI8282" t="s">
        <v>137</v>
      </c>
      <c r="DJ8282" t="s">
        <v>137</v>
      </c>
      <c r="DK8282">
        <v>0</v>
      </c>
      <c r="DL8282" t="s">
        <v>209</v>
      </c>
      <c r="DM8282" t="s">
        <v>137</v>
      </c>
      <c r="DN8282" t="s">
        <v>137</v>
      </c>
      <c r="DO8282" s="1">
        <v>45180.632638888892</v>
      </c>
      <c r="DP8282" s="1"/>
      <c r="DQ8282" t="s">
        <v>150</v>
      </c>
      <c r="DR8282" t="s">
        <v>151</v>
      </c>
      <c r="DS8282" t="s">
        <v>152</v>
      </c>
      <c r="DT8282" t="s">
        <v>137</v>
      </c>
      <c r="DU8282" t="s">
        <v>137</v>
      </c>
      <c r="DV8282" t="s">
        <v>137</v>
      </c>
      <c r="DW8282" t="s">
        <v>137</v>
      </c>
      <c r="DX8282" t="s">
        <v>137</v>
      </c>
      <c r="DY8282" t="s">
        <v>137</v>
      </c>
      <c r="DZ8282" t="s">
        <v>148</v>
      </c>
      <c r="EA8282" t="b">
        <v>0</v>
      </c>
      <c r="EB8282" t="s">
        <v>137</v>
      </c>
    </row>
    <row r="8283" spans="1:132" x14ac:dyDescent="0.25">
      <c r="A8283">
        <v>118335892</v>
      </c>
      <c r="B8283">
        <v>3760</v>
      </c>
      <c r="C8283" t="s">
        <v>192</v>
      </c>
      <c r="D8283" t="s">
        <v>51112</v>
      </c>
      <c r="E8283" t="s">
        <v>134</v>
      </c>
      <c r="F8283" t="s">
        <v>532</v>
      </c>
      <c r="G8283" t="s">
        <v>602</v>
      </c>
      <c r="H8283" t="s">
        <v>364</v>
      </c>
      <c r="I8283" t="s">
        <v>51113</v>
      </c>
      <c r="J8283" t="s">
        <v>557</v>
      </c>
      <c r="K8283" t="s">
        <v>558</v>
      </c>
      <c r="L8283" t="s">
        <v>559</v>
      </c>
      <c r="M8283" t="s">
        <v>137</v>
      </c>
      <c r="N8283" t="s">
        <v>4286</v>
      </c>
      <c r="O8283" t="s">
        <v>4286</v>
      </c>
      <c r="P8283" s="1">
        <v>45184</v>
      </c>
      <c r="Q8283" s="1">
        <v>45180.401388888888</v>
      </c>
      <c r="R8283" s="1">
        <v>45180.401388888888</v>
      </c>
      <c r="S8283" s="1">
        <v>45188.631944444445</v>
      </c>
      <c r="T8283" s="1">
        <v>45188.631944444445</v>
      </c>
      <c r="U8283" t="s">
        <v>49857</v>
      </c>
      <c r="V8283" t="s">
        <v>137</v>
      </c>
      <c r="W8283" t="s">
        <v>137</v>
      </c>
      <c r="X8283" t="s">
        <v>231</v>
      </c>
      <c r="Y8283" t="s">
        <v>713</v>
      </c>
      <c r="Z8283" t="s">
        <v>137</v>
      </c>
      <c r="AA8283" t="s">
        <v>137</v>
      </c>
      <c r="AB8283" t="s">
        <v>137</v>
      </c>
      <c r="AC8283" t="s">
        <v>137</v>
      </c>
      <c r="AD8283" s="2"/>
      <c r="AE8283" t="s">
        <v>137</v>
      </c>
      <c r="AF8283" t="s">
        <v>137</v>
      </c>
      <c r="AG8283" t="s">
        <v>137</v>
      </c>
      <c r="AH8283" t="s">
        <v>137</v>
      </c>
      <c r="AI8283" t="s">
        <v>137</v>
      </c>
      <c r="AJ8283" t="s">
        <v>137</v>
      </c>
      <c r="AK8283" t="s">
        <v>137</v>
      </c>
      <c r="AL8283" s="2"/>
      <c r="AM8283" t="s">
        <v>137</v>
      </c>
      <c r="AN8283" t="s">
        <v>137</v>
      </c>
      <c r="AO8283" t="s">
        <v>137</v>
      </c>
      <c r="AP8283" t="s">
        <v>137</v>
      </c>
      <c r="AQ8283" t="s">
        <v>137</v>
      </c>
      <c r="AR8283" t="s">
        <v>137</v>
      </c>
      <c r="AS8283" t="s">
        <v>137</v>
      </c>
      <c r="AT8283" t="s">
        <v>137</v>
      </c>
      <c r="AU8283" t="s">
        <v>137</v>
      </c>
      <c r="AV8283" t="s">
        <v>137</v>
      </c>
      <c r="AW8283" t="s">
        <v>137</v>
      </c>
      <c r="AX8283" t="s">
        <v>137</v>
      </c>
      <c r="AY8283" t="s">
        <v>137</v>
      </c>
      <c r="AZ8283" t="s">
        <v>137</v>
      </c>
      <c r="BA8283" t="s">
        <v>137</v>
      </c>
      <c r="BB8283" t="s">
        <v>137</v>
      </c>
      <c r="BC8283" t="s">
        <v>137</v>
      </c>
      <c r="BD8283" t="s">
        <v>137</v>
      </c>
      <c r="BE8283" t="s">
        <v>137</v>
      </c>
      <c r="BF8283" t="s">
        <v>137</v>
      </c>
      <c r="BG8283" t="s">
        <v>137</v>
      </c>
      <c r="BH8283" t="s">
        <v>137</v>
      </c>
      <c r="BI8283" t="s">
        <v>137</v>
      </c>
      <c r="BJ8283" t="s">
        <v>137</v>
      </c>
      <c r="BK8283" t="s">
        <v>137</v>
      </c>
      <c r="BL8283" t="s">
        <v>137</v>
      </c>
      <c r="BM8283" t="s">
        <v>137</v>
      </c>
      <c r="BN8283" t="s">
        <v>137</v>
      </c>
      <c r="BO8283" t="s">
        <v>137</v>
      </c>
      <c r="BP8283" t="s">
        <v>137</v>
      </c>
      <c r="BQ8283" t="s">
        <v>137</v>
      </c>
      <c r="BR8283" t="s">
        <v>137</v>
      </c>
      <c r="BS8283" t="s">
        <v>137</v>
      </c>
      <c r="BT8283" t="s">
        <v>574</v>
      </c>
      <c r="BU8283" t="s">
        <v>575</v>
      </c>
      <c r="BW8283" t="s">
        <v>137</v>
      </c>
      <c r="BX8283" t="s">
        <v>137</v>
      </c>
      <c r="BY8283" t="s">
        <v>137</v>
      </c>
      <c r="BZ8283" t="s">
        <v>137</v>
      </c>
      <c r="CA8283" t="s">
        <v>137</v>
      </c>
      <c r="CB8283" t="s">
        <v>137</v>
      </c>
      <c r="CC8283" t="s">
        <v>137</v>
      </c>
      <c r="CD8283" t="s">
        <v>137</v>
      </c>
      <c r="CE8283" t="s">
        <v>137</v>
      </c>
      <c r="CF8283" t="s">
        <v>137</v>
      </c>
      <c r="CG8283" t="s">
        <v>137</v>
      </c>
      <c r="CH8283" t="s">
        <v>137</v>
      </c>
      <c r="CI8283" t="s">
        <v>137</v>
      </c>
      <c r="CJ8283" t="s">
        <v>137</v>
      </c>
      <c r="CK8283" t="s">
        <v>137</v>
      </c>
      <c r="CL8283" t="s">
        <v>137</v>
      </c>
      <c r="CM8283" t="s">
        <v>137</v>
      </c>
      <c r="CN8283" t="s">
        <v>137</v>
      </c>
      <c r="CO8283" t="s">
        <v>137</v>
      </c>
      <c r="CP8283" t="s">
        <v>137</v>
      </c>
      <c r="CQ8283" s="1">
        <v>45188.631944444445</v>
      </c>
      <c r="CR8283" s="1">
        <v>45188.631944444445</v>
      </c>
      <c r="CS8283" s="1"/>
      <c r="CT8283" t="s">
        <v>51114</v>
      </c>
      <c r="CU8283" t="s">
        <v>51115</v>
      </c>
      <c r="CV8283" t="s">
        <v>51116</v>
      </c>
      <c r="CW8283" t="s">
        <v>51117</v>
      </c>
      <c r="CX8283" s="3"/>
      <c r="CY8283" s="3"/>
      <c r="CZ8283">
        <v>1</v>
      </c>
      <c r="DA8283" t="s">
        <v>137</v>
      </c>
      <c r="DB8283" t="s">
        <v>137</v>
      </c>
      <c r="DC8283" t="s">
        <v>137</v>
      </c>
      <c r="DD8283" t="s">
        <v>137</v>
      </c>
      <c r="DE8283" t="s">
        <v>137</v>
      </c>
      <c r="DF8283" t="s">
        <v>51118</v>
      </c>
      <c r="DG8283" t="s">
        <v>900</v>
      </c>
      <c r="DH8283" t="s">
        <v>3650</v>
      </c>
      <c r="DI8283" t="s">
        <v>137</v>
      </c>
      <c r="DJ8283" t="s">
        <v>137</v>
      </c>
      <c r="DK8283">
        <v>0</v>
      </c>
      <c r="DL8283" t="s">
        <v>209</v>
      </c>
      <c r="DM8283" t="s">
        <v>137</v>
      </c>
      <c r="DN8283" t="s">
        <v>137</v>
      </c>
      <c r="DO8283" s="1">
        <v>45188.631944444445</v>
      </c>
      <c r="DP8283" s="1"/>
      <c r="DQ8283" t="s">
        <v>557</v>
      </c>
      <c r="DR8283" t="s">
        <v>558</v>
      </c>
      <c r="DS8283" t="s">
        <v>559</v>
      </c>
      <c r="DT8283" t="s">
        <v>137</v>
      </c>
      <c r="DU8283" t="s">
        <v>137</v>
      </c>
      <c r="DV8283" t="s">
        <v>137</v>
      </c>
      <c r="DW8283" t="s">
        <v>137</v>
      </c>
      <c r="DX8283" t="s">
        <v>137</v>
      </c>
      <c r="DY8283" t="s">
        <v>137</v>
      </c>
      <c r="DZ8283" t="s">
        <v>168</v>
      </c>
      <c r="EA8283" t="b">
        <v>0</v>
      </c>
      <c r="EB8283" t="s">
        <v>137</v>
      </c>
    </row>
    <row r="8284" spans="1:132" x14ac:dyDescent="0.25">
      <c r="A8284">
        <v>118334097</v>
      </c>
      <c r="B8284">
        <v>3759</v>
      </c>
      <c r="C8284" t="s">
        <v>192</v>
      </c>
      <c r="D8284" t="s">
        <v>133</v>
      </c>
      <c r="E8284" t="s">
        <v>134</v>
      </c>
      <c r="F8284" t="s">
        <v>135</v>
      </c>
      <c r="G8284" t="s">
        <v>136</v>
      </c>
      <c r="H8284" t="s">
        <v>137</v>
      </c>
      <c r="I8284" t="s">
        <v>138</v>
      </c>
      <c r="J8284" t="s">
        <v>32127</v>
      </c>
      <c r="K8284" t="s">
        <v>32128</v>
      </c>
      <c r="L8284" t="s">
        <v>32129</v>
      </c>
      <c r="M8284" t="s">
        <v>137</v>
      </c>
      <c r="N8284" t="s">
        <v>5558</v>
      </c>
      <c r="O8284" t="s">
        <v>5558</v>
      </c>
      <c r="P8284" s="1">
        <v>45180</v>
      </c>
      <c r="Q8284" s="1">
        <v>45180.39166666667</v>
      </c>
      <c r="R8284" s="1">
        <v>45180.39166666667</v>
      </c>
      <c r="S8284" s="1">
        <v>45198.581944444442</v>
      </c>
      <c r="T8284" s="1">
        <v>45198.581944444442</v>
      </c>
      <c r="U8284" t="s">
        <v>3753</v>
      </c>
      <c r="V8284" t="s">
        <v>137</v>
      </c>
      <c r="W8284" t="s">
        <v>137</v>
      </c>
      <c r="X8284" t="s">
        <v>144</v>
      </c>
      <c r="Y8284" t="s">
        <v>606</v>
      </c>
      <c r="Z8284" t="s">
        <v>137</v>
      </c>
      <c r="AA8284" t="s">
        <v>137</v>
      </c>
      <c r="AB8284" t="s">
        <v>137</v>
      </c>
      <c r="AC8284" t="s">
        <v>137</v>
      </c>
      <c r="AD8284" s="2"/>
      <c r="AE8284" t="s">
        <v>137</v>
      </c>
      <c r="AF8284" t="s">
        <v>137</v>
      </c>
      <c r="AG8284" t="s">
        <v>137</v>
      </c>
      <c r="AH8284" t="s">
        <v>137</v>
      </c>
      <c r="AI8284" t="s">
        <v>137</v>
      </c>
      <c r="AJ8284" t="s">
        <v>137</v>
      </c>
      <c r="AK8284" t="s">
        <v>137</v>
      </c>
      <c r="AL8284" s="2"/>
      <c r="AM8284" t="s">
        <v>137</v>
      </c>
      <c r="AN8284" t="s">
        <v>137</v>
      </c>
      <c r="AO8284" t="s">
        <v>137</v>
      </c>
      <c r="AP8284" t="s">
        <v>137</v>
      </c>
      <c r="AQ8284" t="s">
        <v>137</v>
      </c>
      <c r="AR8284" t="s">
        <v>137</v>
      </c>
      <c r="AS8284" t="s">
        <v>137</v>
      </c>
      <c r="AT8284" t="s">
        <v>137</v>
      </c>
      <c r="AU8284" t="s">
        <v>137</v>
      </c>
      <c r="AV8284" t="s">
        <v>137</v>
      </c>
      <c r="AW8284" t="s">
        <v>137</v>
      </c>
      <c r="AX8284" t="s">
        <v>137</v>
      </c>
      <c r="AY8284" t="s">
        <v>137</v>
      </c>
      <c r="AZ8284" t="s">
        <v>137</v>
      </c>
      <c r="BA8284" t="s">
        <v>137</v>
      </c>
      <c r="BB8284" t="s">
        <v>137</v>
      </c>
      <c r="BC8284" t="s">
        <v>137</v>
      </c>
      <c r="BD8284" t="s">
        <v>137</v>
      </c>
      <c r="BE8284" t="s">
        <v>137</v>
      </c>
      <c r="BF8284" t="s">
        <v>137</v>
      </c>
      <c r="BG8284" t="s">
        <v>137</v>
      </c>
      <c r="BH8284" t="s">
        <v>137</v>
      </c>
      <c r="BI8284" t="s">
        <v>137</v>
      </c>
      <c r="BJ8284" t="s">
        <v>137</v>
      </c>
      <c r="BK8284" t="s">
        <v>137</v>
      </c>
      <c r="BL8284" t="s">
        <v>137</v>
      </c>
      <c r="BM8284" t="s">
        <v>137</v>
      </c>
      <c r="BN8284" t="s">
        <v>137</v>
      </c>
      <c r="BO8284" t="s">
        <v>137</v>
      </c>
      <c r="BP8284" t="s">
        <v>51119</v>
      </c>
      <c r="BQ8284" t="s">
        <v>137</v>
      </c>
      <c r="BR8284" t="s">
        <v>137</v>
      </c>
      <c r="BS8284" t="s">
        <v>137</v>
      </c>
      <c r="BT8284" t="s">
        <v>137</v>
      </c>
      <c r="BU8284" t="s">
        <v>137</v>
      </c>
      <c r="BW8284" t="s">
        <v>137</v>
      </c>
      <c r="BX8284" t="s">
        <v>137</v>
      </c>
      <c r="BY8284" t="s">
        <v>137</v>
      </c>
      <c r="BZ8284" t="s">
        <v>137</v>
      </c>
      <c r="CA8284" t="s">
        <v>137</v>
      </c>
      <c r="CB8284" t="s">
        <v>137</v>
      </c>
      <c r="CC8284" t="s">
        <v>137</v>
      </c>
      <c r="CD8284" t="s">
        <v>137</v>
      </c>
      <c r="CE8284" t="s">
        <v>137</v>
      </c>
      <c r="CF8284" t="s">
        <v>137</v>
      </c>
      <c r="CG8284" t="s">
        <v>137</v>
      </c>
      <c r="CH8284" t="s">
        <v>137</v>
      </c>
      <c r="CI8284" t="s">
        <v>137</v>
      </c>
      <c r="CJ8284" t="s">
        <v>137</v>
      </c>
      <c r="CK8284" t="s">
        <v>137</v>
      </c>
      <c r="CL8284" t="s">
        <v>137</v>
      </c>
      <c r="CM8284" t="s">
        <v>137</v>
      </c>
      <c r="CN8284" t="s">
        <v>137</v>
      </c>
      <c r="CO8284" t="s">
        <v>137</v>
      </c>
      <c r="CP8284" t="s">
        <v>137</v>
      </c>
      <c r="CQ8284" s="1">
        <v>45198.581944444442</v>
      </c>
      <c r="CR8284" s="1">
        <v>45198.581944444442</v>
      </c>
      <c r="CS8284" s="1"/>
      <c r="CT8284" t="s">
        <v>51120</v>
      </c>
      <c r="CU8284" t="s">
        <v>51121</v>
      </c>
      <c r="CV8284" t="s">
        <v>51122</v>
      </c>
      <c r="CW8284" t="s">
        <v>51123</v>
      </c>
      <c r="CX8284" s="3"/>
      <c r="CY8284" s="3"/>
      <c r="CZ8284">
        <v>2</v>
      </c>
      <c r="DA8284" t="s">
        <v>51124</v>
      </c>
      <c r="DB8284" t="s">
        <v>137</v>
      </c>
      <c r="DC8284" t="s">
        <v>137</v>
      </c>
      <c r="DD8284" t="s">
        <v>137</v>
      </c>
      <c r="DE8284" t="s">
        <v>137</v>
      </c>
      <c r="DF8284" t="s">
        <v>51125</v>
      </c>
      <c r="DG8284" t="s">
        <v>900</v>
      </c>
      <c r="DH8284" t="s">
        <v>4768</v>
      </c>
      <c r="DI8284" t="s">
        <v>137</v>
      </c>
      <c r="DJ8284" t="s">
        <v>137</v>
      </c>
      <c r="DK8284">
        <v>0</v>
      </c>
      <c r="DL8284" t="s">
        <v>209</v>
      </c>
      <c r="DM8284" t="s">
        <v>137</v>
      </c>
      <c r="DN8284" t="s">
        <v>137</v>
      </c>
      <c r="DO8284" s="1">
        <v>45198.581944444442</v>
      </c>
      <c r="DP8284" s="1"/>
      <c r="DQ8284" t="s">
        <v>32127</v>
      </c>
      <c r="DR8284" t="s">
        <v>32128</v>
      </c>
      <c r="DS8284" t="s">
        <v>32129</v>
      </c>
      <c r="DT8284" t="s">
        <v>137</v>
      </c>
      <c r="DU8284" t="s">
        <v>137</v>
      </c>
      <c r="DV8284" t="s">
        <v>137</v>
      </c>
      <c r="DW8284" t="s">
        <v>137</v>
      </c>
      <c r="DX8284" t="s">
        <v>51126</v>
      </c>
      <c r="DY8284" t="s">
        <v>137</v>
      </c>
      <c r="DZ8284" t="s">
        <v>148</v>
      </c>
      <c r="EA8284" t="b">
        <v>0</v>
      </c>
      <c r="EB8284" t="s">
        <v>137</v>
      </c>
    </row>
    <row r="8285" spans="1:132" x14ac:dyDescent="0.25">
      <c r="A8285">
        <v>118333978</v>
      </c>
      <c r="B8285">
        <v>3758</v>
      </c>
      <c r="C8285" t="s">
        <v>192</v>
      </c>
      <c r="D8285" t="s">
        <v>51127</v>
      </c>
      <c r="E8285" t="s">
        <v>134</v>
      </c>
      <c r="F8285" t="s">
        <v>162</v>
      </c>
      <c r="G8285" t="s">
        <v>137</v>
      </c>
      <c r="H8285" t="s">
        <v>137</v>
      </c>
      <c r="I8285" t="s">
        <v>51128</v>
      </c>
      <c r="J8285" t="s">
        <v>31708</v>
      </c>
      <c r="K8285" t="s">
        <v>31709</v>
      </c>
      <c r="L8285" t="s">
        <v>31710</v>
      </c>
      <c r="M8285" t="s">
        <v>137</v>
      </c>
      <c r="N8285" t="s">
        <v>1244</v>
      </c>
      <c r="O8285" t="s">
        <v>1244</v>
      </c>
      <c r="P8285" s="1"/>
      <c r="Q8285" s="1">
        <v>45180.390972222223</v>
      </c>
      <c r="R8285" s="1">
        <v>45180.390972222223</v>
      </c>
      <c r="S8285" s="1">
        <v>45180.5</v>
      </c>
      <c r="T8285" s="1">
        <v>45180.5</v>
      </c>
      <c r="U8285" t="s">
        <v>137</v>
      </c>
      <c r="V8285" t="s">
        <v>137</v>
      </c>
      <c r="W8285" t="s">
        <v>137</v>
      </c>
      <c r="X8285" t="s">
        <v>137</v>
      </c>
      <c r="Y8285" t="s">
        <v>137</v>
      </c>
      <c r="Z8285" t="s">
        <v>137</v>
      </c>
      <c r="AA8285" t="s">
        <v>137</v>
      </c>
      <c r="AB8285" t="s">
        <v>137</v>
      </c>
      <c r="AC8285" t="s">
        <v>137</v>
      </c>
      <c r="AD8285" s="2"/>
      <c r="AE8285" t="s">
        <v>137</v>
      </c>
      <c r="AF8285" t="s">
        <v>137</v>
      </c>
      <c r="AG8285" t="s">
        <v>137</v>
      </c>
      <c r="AH8285" t="s">
        <v>137</v>
      </c>
      <c r="AI8285" t="s">
        <v>137</v>
      </c>
      <c r="AJ8285" t="s">
        <v>137</v>
      </c>
      <c r="AK8285" t="s">
        <v>137</v>
      </c>
      <c r="AL8285" s="2"/>
      <c r="AM8285" t="s">
        <v>137</v>
      </c>
      <c r="AN8285" t="s">
        <v>137</v>
      </c>
      <c r="AO8285" t="s">
        <v>137</v>
      </c>
      <c r="AP8285" t="s">
        <v>137</v>
      </c>
      <c r="AQ8285" t="s">
        <v>137</v>
      </c>
      <c r="AR8285" t="s">
        <v>137</v>
      </c>
      <c r="AS8285" t="s">
        <v>137</v>
      </c>
      <c r="AT8285" t="s">
        <v>137</v>
      </c>
      <c r="AU8285" t="s">
        <v>137</v>
      </c>
      <c r="AV8285" t="s">
        <v>137</v>
      </c>
      <c r="AW8285" t="s">
        <v>137</v>
      </c>
      <c r="AX8285" t="s">
        <v>137</v>
      </c>
      <c r="AY8285" t="s">
        <v>137</v>
      </c>
      <c r="AZ8285" t="s">
        <v>137</v>
      </c>
      <c r="BA8285" t="s">
        <v>137</v>
      </c>
      <c r="BB8285" t="s">
        <v>137</v>
      </c>
      <c r="BC8285" t="s">
        <v>137</v>
      </c>
      <c r="BD8285" t="s">
        <v>137</v>
      </c>
      <c r="BE8285" t="s">
        <v>137</v>
      </c>
      <c r="BF8285" t="s">
        <v>137</v>
      </c>
      <c r="BG8285" t="s">
        <v>137</v>
      </c>
      <c r="BH8285" t="s">
        <v>137</v>
      </c>
      <c r="BI8285" t="s">
        <v>137</v>
      </c>
      <c r="BJ8285" t="s">
        <v>137</v>
      </c>
      <c r="BK8285" t="s">
        <v>137</v>
      </c>
      <c r="BL8285" t="s">
        <v>137</v>
      </c>
      <c r="BM8285" t="s">
        <v>137</v>
      </c>
      <c r="BN8285" t="s">
        <v>137</v>
      </c>
      <c r="BO8285" t="s">
        <v>137</v>
      </c>
      <c r="BP8285" t="s">
        <v>137</v>
      </c>
      <c r="BQ8285" t="s">
        <v>137</v>
      </c>
      <c r="BR8285" t="s">
        <v>137</v>
      </c>
      <c r="BS8285" t="s">
        <v>137</v>
      </c>
      <c r="BT8285" t="s">
        <v>137</v>
      </c>
      <c r="BU8285" t="s">
        <v>137</v>
      </c>
      <c r="BW8285" t="s">
        <v>137</v>
      </c>
      <c r="BX8285" t="s">
        <v>137</v>
      </c>
      <c r="BY8285" t="s">
        <v>137</v>
      </c>
      <c r="BZ8285" t="s">
        <v>137</v>
      </c>
      <c r="CA8285" t="s">
        <v>137</v>
      </c>
      <c r="CB8285" t="s">
        <v>137</v>
      </c>
      <c r="CC8285" t="s">
        <v>137</v>
      </c>
      <c r="CD8285" t="s">
        <v>137</v>
      </c>
      <c r="CE8285" t="s">
        <v>137</v>
      </c>
      <c r="CF8285" t="s">
        <v>137</v>
      </c>
      <c r="CG8285" t="s">
        <v>137</v>
      </c>
      <c r="CH8285" t="s">
        <v>137</v>
      </c>
      <c r="CI8285" t="s">
        <v>137</v>
      </c>
      <c r="CJ8285" t="s">
        <v>137</v>
      </c>
      <c r="CK8285" t="s">
        <v>137</v>
      </c>
      <c r="CL8285" t="s">
        <v>137</v>
      </c>
      <c r="CM8285" t="s">
        <v>137</v>
      </c>
      <c r="CN8285" t="s">
        <v>137</v>
      </c>
      <c r="CO8285" t="s">
        <v>137</v>
      </c>
      <c r="CP8285" t="s">
        <v>137</v>
      </c>
      <c r="CQ8285" s="1">
        <v>45180.5</v>
      </c>
      <c r="CR8285" s="1">
        <v>45180.5</v>
      </c>
      <c r="CS8285" s="1"/>
      <c r="CT8285" t="s">
        <v>51129</v>
      </c>
      <c r="CU8285" t="s">
        <v>51129</v>
      </c>
      <c r="CV8285" t="s">
        <v>51130</v>
      </c>
      <c r="CW8285" t="s">
        <v>51130</v>
      </c>
      <c r="CX8285" s="3"/>
      <c r="CY8285" s="3"/>
      <c r="CZ8285">
        <v>1</v>
      </c>
      <c r="DA8285" t="s">
        <v>137</v>
      </c>
      <c r="DB8285" t="s">
        <v>137</v>
      </c>
      <c r="DC8285" t="s">
        <v>137</v>
      </c>
      <c r="DD8285" t="s">
        <v>137</v>
      </c>
      <c r="DE8285" t="s">
        <v>137</v>
      </c>
      <c r="DF8285" t="s">
        <v>51131</v>
      </c>
      <c r="DG8285" t="s">
        <v>137</v>
      </c>
      <c r="DH8285" t="s">
        <v>137</v>
      </c>
      <c r="DI8285" t="s">
        <v>137</v>
      </c>
      <c r="DJ8285" t="s">
        <v>137</v>
      </c>
      <c r="DK8285">
        <v>0</v>
      </c>
      <c r="DL8285" t="s">
        <v>209</v>
      </c>
      <c r="DM8285" t="s">
        <v>51132</v>
      </c>
      <c r="DN8285" t="s">
        <v>137</v>
      </c>
      <c r="DO8285" s="1">
        <v>45180.5</v>
      </c>
      <c r="DP8285" s="1"/>
      <c r="DQ8285" t="s">
        <v>31708</v>
      </c>
      <c r="DR8285" t="s">
        <v>31709</v>
      </c>
      <c r="DS8285" t="s">
        <v>31710</v>
      </c>
      <c r="DT8285" t="s">
        <v>137</v>
      </c>
      <c r="DU8285" t="s">
        <v>137</v>
      </c>
      <c r="DV8285" t="s">
        <v>137</v>
      </c>
      <c r="DW8285" t="s">
        <v>137</v>
      </c>
      <c r="DX8285" t="s">
        <v>137</v>
      </c>
      <c r="DY8285" t="s">
        <v>137</v>
      </c>
      <c r="DZ8285" t="s">
        <v>168</v>
      </c>
      <c r="EA8285" t="b">
        <v>0</v>
      </c>
      <c r="EB8285" t="s">
        <v>137</v>
      </c>
    </row>
    <row r="8286" spans="1:132" x14ac:dyDescent="0.25">
      <c r="A8286">
        <v>118323086</v>
      </c>
      <c r="B8286">
        <v>3757</v>
      </c>
      <c r="C8286" t="s">
        <v>192</v>
      </c>
      <c r="D8286" t="s">
        <v>193</v>
      </c>
      <c r="E8286" t="s">
        <v>134</v>
      </c>
      <c r="F8286" t="s">
        <v>135</v>
      </c>
      <c r="G8286" t="s">
        <v>194</v>
      </c>
      <c r="H8286" t="s">
        <v>195</v>
      </c>
      <c r="I8286" t="s">
        <v>196</v>
      </c>
      <c r="J8286" t="s">
        <v>150</v>
      </c>
      <c r="K8286" t="s">
        <v>151</v>
      </c>
      <c r="L8286" t="s">
        <v>152</v>
      </c>
      <c r="M8286" t="s">
        <v>137</v>
      </c>
      <c r="N8286" t="s">
        <v>33348</v>
      </c>
      <c r="O8286" t="s">
        <v>33348</v>
      </c>
      <c r="P8286" s="1">
        <v>45181</v>
      </c>
      <c r="Q8286" s="1">
        <v>45180.288888888892</v>
      </c>
      <c r="R8286" s="1">
        <v>45180.288888888892</v>
      </c>
      <c r="S8286" s="1">
        <v>45188.645833333336</v>
      </c>
      <c r="T8286" s="1">
        <v>45188.645833333336</v>
      </c>
      <c r="U8286" t="s">
        <v>9701</v>
      </c>
      <c r="V8286" t="s">
        <v>137</v>
      </c>
      <c r="W8286" t="s">
        <v>137</v>
      </c>
      <c r="X8286" t="s">
        <v>360</v>
      </c>
      <c r="Y8286" t="s">
        <v>199</v>
      </c>
      <c r="Z8286" t="s">
        <v>137</v>
      </c>
      <c r="AA8286" t="s">
        <v>137</v>
      </c>
      <c r="AB8286" t="s">
        <v>137</v>
      </c>
      <c r="AC8286" t="s">
        <v>137</v>
      </c>
      <c r="AD8286" s="2"/>
      <c r="AE8286" t="s">
        <v>137</v>
      </c>
      <c r="AF8286" t="s">
        <v>137</v>
      </c>
      <c r="AG8286" t="s">
        <v>137</v>
      </c>
      <c r="AH8286" t="s">
        <v>137</v>
      </c>
      <c r="AI8286" t="s">
        <v>137</v>
      </c>
      <c r="AJ8286" t="s">
        <v>137</v>
      </c>
      <c r="AK8286" t="s">
        <v>137</v>
      </c>
      <c r="AL8286" s="2"/>
      <c r="AM8286" t="s">
        <v>137</v>
      </c>
      <c r="AN8286" t="s">
        <v>137</v>
      </c>
      <c r="AO8286" t="s">
        <v>137</v>
      </c>
      <c r="AP8286" t="s">
        <v>137</v>
      </c>
      <c r="AQ8286" t="s">
        <v>137</v>
      </c>
      <c r="AR8286" t="s">
        <v>137</v>
      </c>
      <c r="AS8286" t="s">
        <v>137</v>
      </c>
      <c r="AT8286" t="s">
        <v>137</v>
      </c>
      <c r="AU8286" t="s">
        <v>137</v>
      </c>
      <c r="AV8286" t="s">
        <v>137</v>
      </c>
      <c r="AW8286" t="s">
        <v>27404</v>
      </c>
      <c r="AX8286" t="s">
        <v>137</v>
      </c>
      <c r="AY8286" t="s">
        <v>137</v>
      </c>
      <c r="AZ8286" t="s">
        <v>137</v>
      </c>
      <c r="BA8286" t="s">
        <v>137</v>
      </c>
      <c r="BB8286" t="s">
        <v>137</v>
      </c>
      <c r="BC8286" t="s">
        <v>51016</v>
      </c>
      <c r="BD8286" t="s">
        <v>249</v>
      </c>
      <c r="BE8286" t="s">
        <v>51133</v>
      </c>
      <c r="BF8286" t="s">
        <v>137</v>
      </c>
      <c r="BG8286" t="s">
        <v>137</v>
      </c>
      <c r="BH8286" t="s">
        <v>137</v>
      </c>
      <c r="BI8286" t="s">
        <v>137</v>
      </c>
      <c r="BJ8286" t="s">
        <v>137</v>
      </c>
      <c r="BK8286" t="s">
        <v>137</v>
      </c>
      <c r="BL8286" t="s">
        <v>137</v>
      </c>
      <c r="BM8286" t="s">
        <v>137</v>
      </c>
      <c r="BN8286" t="s">
        <v>137</v>
      </c>
      <c r="BO8286" t="s">
        <v>137</v>
      </c>
      <c r="BP8286" t="s">
        <v>137</v>
      </c>
      <c r="BQ8286" t="s">
        <v>137</v>
      </c>
      <c r="BR8286" t="s">
        <v>137</v>
      </c>
      <c r="BS8286" t="s">
        <v>137</v>
      </c>
      <c r="BT8286" t="s">
        <v>137</v>
      </c>
      <c r="BU8286" t="s">
        <v>137</v>
      </c>
      <c r="BW8286" t="s">
        <v>137</v>
      </c>
      <c r="BX8286" t="s">
        <v>137</v>
      </c>
      <c r="BY8286" t="s">
        <v>137</v>
      </c>
      <c r="BZ8286" t="s">
        <v>137</v>
      </c>
      <c r="CA8286" t="s">
        <v>137</v>
      </c>
      <c r="CB8286" t="s">
        <v>137</v>
      </c>
      <c r="CC8286" t="s">
        <v>137</v>
      </c>
      <c r="CD8286" t="s">
        <v>137</v>
      </c>
      <c r="CE8286" t="s">
        <v>137</v>
      </c>
      <c r="CF8286" t="s">
        <v>137</v>
      </c>
      <c r="CG8286" t="s">
        <v>137</v>
      </c>
      <c r="CH8286" t="s">
        <v>137</v>
      </c>
      <c r="CI8286" t="s">
        <v>137</v>
      </c>
      <c r="CJ8286" t="s">
        <v>137</v>
      </c>
      <c r="CK8286" t="s">
        <v>137</v>
      </c>
      <c r="CL8286" t="s">
        <v>137</v>
      </c>
      <c r="CM8286" t="s">
        <v>137</v>
      </c>
      <c r="CN8286" t="s">
        <v>137</v>
      </c>
      <c r="CO8286" t="s">
        <v>137</v>
      </c>
      <c r="CP8286" t="s">
        <v>137</v>
      </c>
      <c r="CQ8286" s="1">
        <v>45188.645833333336</v>
      </c>
      <c r="CR8286" s="1">
        <v>45188.645833333336</v>
      </c>
      <c r="CS8286" s="1"/>
      <c r="CT8286" t="s">
        <v>51134</v>
      </c>
      <c r="CU8286" t="s">
        <v>51135</v>
      </c>
      <c r="CV8286" t="s">
        <v>51136</v>
      </c>
      <c r="CW8286" t="s">
        <v>51137</v>
      </c>
      <c r="CX8286" s="3"/>
      <c r="CY8286" s="3"/>
      <c r="CZ8286">
        <v>1</v>
      </c>
      <c r="DA8286" t="s">
        <v>51138</v>
      </c>
      <c r="DB8286" t="s">
        <v>137</v>
      </c>
      <c r="DC8286" t="s">
        <v>137</v>
      </c>
      <c r="DD8286" t="s">
        <v>137</v>
      </c>
      <c r="DE8286" t="s">
        <v>137</v>
      </c>
      <c r="DF8286" t="s">
        <v>51139</v>
      </c>
      <c r="DG8286" t="s">
        <v>900</v>
      </c>
      <c r="DH8286" t="s">
        <v>1151</v>
      </c>
      <c r="DI8286" t="s">
        <v>137</v>
      </c>
      <c r="DJ8286" t="s">
        <v>137</v>
      </c>
      <c r="DK8286">
        <v>0</v>
      </c>
      <c r="DL8286" t="s">
        <v>209</v>
      </c>
      <c r="DM8286" t="s">
        <v>137</v>
      </c>
      <c r="DN8286" t="s">
        <v>137</v>
      </c>
      <c r="DO8286" s="1">
        <v>45188.645833333336</v>
      </c>
      <c r="DP8286" s="1"/>
      <c r="DQ8286" t="s">
        <v>150</v>
      </c>
      <c r="DR8286" t="s">
        <v>151</v>
      </c>
      <c r="DS8286" t="s">
        <v>152</v>
      </c>
      <c r="DT8286" t="s">
        <v>137</v>
      </c>
      <c r="DU8286" t="s">
        <v>137</v>
      </c>
      <c r="DV8286" t="s">
        <v>137</v>
      </c>
      <c r="DW8286" t="s">
        <v>137</v>
      </c>
      <c r="DX8286" t="s">
        <v>40599</v>
      </c>
      <c r="DY8286" t="s">
        <v>137</v>
      </c>
      <c r="DZ8286" t="s">
        <v>148</v>
      </c>
      <c r="EA8286" t="b">
        <v>0</v>
      </c>
      <c r="EB8286" t="s">
        <v>137</v>
      </c>
    </row>
    <row r="8287" spans="1:132" x14ac:dyDescent="0.25">
      <c r="A8287">
        <v>118267958</v>
      </c>
      <c r="B8287">
        <v>3756</v>
      </c>
      <c r="C8287" t="s">
        <v>192</v>
      </c>
      <c r="D8287" t="s">
        <v>51140</v>
      </c>
      <c r="E8287" t="s">
        <v>134</v>
      </c>
      <c r="F8287" t="s">
        <v>135</v>
      </c>
      <c r="G8287" t="s">
        <v>670</v>
      </c>
      <c r="H8287" t="s">
        <v>671</v>
      </c>
      <c r="I8287" t="s">
        <v>137</v>
      </c>
      <c r="J8287" t="s">
        <v>150</v>
      </c>
      <c r="K8287" t="s">
        <v>151</v>
      </c>
      <c r="L8287" t="s">
        <v>152</v>
      </c>
      <c r="M8287" t="s">
        <v>137</v>
      </c>
      <c r="N8287" t="s">
        <v>20009</v>
      </c>
      <c r="O8287" t="s">
        <v>20009</v>
      </c>
      <c r="P8287" s="1">
        <v>45160</v>
      </c>
      <c r="Q8287" s="1">
        <v>45177.599999999999</v>
      </c>
      <c r="R8287" s="1">
        <v>45177.599999999999</v>
      </c>
      <c r="S8287" s="1">
        <v>45180.679861111108</v>
      </c>
      <c r="T8287" s="1">
        <v>45180.679861111108</v>
      </c>
      <c r="U8287" t="s">
        <v>13607</v>
      </c>
      <c r="V8287" t="s">
        <v>137</v>
      </c>
      <c r="W8287" t="s">
        <v>137</v>
      </c>
      <c r="X8287" t="s">
        <v>144</v>
      </c>
      <c r="Y8287" t="s">
        <v>361</v>
      </c>
      <c r="Z8287" t="s">
        <v>137</v>
      </c>
      <c r="AA8287" t="s">
        <v>137</v>
      </c>
      <c r="AB8287" t="s">
        <v>137</v>
      </c>
      <c r="AC8287" t="s">
        <v>137</v>
      </c>
      <c r="AD8287" s="2"/>
      <c r="AE8287" t="s">
        <v>137</v>
      </c>
      <c r="AF8287" t="s">
        <v>137</v>
      </c>
      <c r="AG8287" t="s">
        <v>137</v>
      </c>
      <c r="AH8287" t="s">
        <v>137</v>
      </c>
      <c r="AI8287" t="s">
        <v>137</v>
      </c>
      <c r="AJ8287" t="s">
        <v>137</v>
      </c>
      <c r="AK8287" t="s">
        <v>137</v>
      </c>
      <c r="AL8287" s="2"/>
      <c r="AM8287" t="s">
        <v>137</v>
      </c>
      <c r="AN8287" t="s">
        <v>137</v>
      </c>
      <c r="AO8287" t="s">
        <v>137</v>
      </c>
      <c r="AP8287" t="s">
        <v>137</v>
      </c>
      <c r="AQ8287" t="s">
        <v>137</v>
      </c>
      <c r="AR8287" t="s">
        <v>137</v>
      </c>
      <c r="AS8287" t="s">
        <v>137</v>
      </c>
      <c r="AT8287" t="s">
        <v>137</v>
      </c>
      <c r="AU8287" t="s">
        <v>137</v>
      </c>
      <c r="AV8287" t="s">
        <v>137</v>
      </c>
      <c r="AW8287" t="s">
        <v>137</v>
      </c>
      <c r="AX8287" t="s">
        <v>137</v>
      </c>
      <c r="AY8287" t="s">
        <v>137</v>
      </c>
      <c r="AZ8287" t="s">
        <v>137</v>
      </c>
      <c r="BA8287" t="s">
        <v>137</v>
      </c>
      <c r="BB8287" t="s">
        <v>137</v>
      </c>
      <c r="BC8287" t="s">
        <v>137</v>
      </c>
      <c r="BD8287" t="s">
        <v>137</v>
      </c>
      <c r="BE8287" t="s">
        <v>137</v>
      </c>
      <c r="BF8287" t="s">
        <v>137</v>
      </c>
      <c r="BG8287" t="s">
        <v>137</v>
      </c>
      <c r="BH8287" t="s">
        <v>137</v>
      </c>
      <c r="BI8287" t="s">
        <v>137</v>
      </c>
      <c r="BJ8287" t="s">
        <v>137</v>
      </c>
      <c r="BK8287" t="s">
        <v>137</v>
      </c>
      <c r="BL8287" t="s">
        <v>137</v>
      </c>
      <c r="BM8287" t="s">
        <v>137</v>
      </c>
      <c r="BN8287" t="s">
        <v>137</v>
      </c>
      <c r="BO8287" t="s">
        <v>137</v>
      </c>
      <c r="BP8287" t="s">
        <v>137</v>
      </c>
      <c r="BQ8287" t="s">
        <v>137</v>
      </c>
      <c r="BR8287" t="s">
        <v>137</v>
      </c>
      <c r="BS8287" t="s">
        <v>137</v>
      </c>
      <c r="BT8287" t="s">
        <v>919</v>
      </c>
      <c r="BU8287" t="s">
        <v>919</v>
      </c>
      <c r="BW8287" t="s">
        <v>137</v>
      </c>
      <c r="BX8287" t="s">
        <v>137</v>
      </c>
      <c r="BY8287" t="s">
        <v>137</v>
      </c>
      <c r="BZ8287" t="s">
        <v>137</v>
      </c>
      <c r="CA8287" t="s">
        <v>137</v>
      </c>
      <c r="CB8287" t="s">
        <v>137</v>
      </c>
      <c r="CC8287" t="s">
        <v>137</v>
      </c>
      <c r="CD8287" t="s">
        <v>137</v>
      </c>
      <c r="CE8287" t="s">
        <v>137</v>
      </c>
      <c r="CF8287" t="s">
        <v>137</v>
      </c>
      <c r="CG8287" t="s">
        <v>137</v>
      </c>
      <c r="CH8287" t="s">
        <v>137</v>
      </c>
      <c r="CI8287" t="s">
        <v>137</v>
      </c>
      <c r="CJ8287" t="s">
        <v>137</v>
      </c>
      <c r="CK8287" t="s">
        <v>137</v>
      </c>
      <c r="CL8287" t="s">
        <v>137</v>
      </c>
      <c r="CM8287" t="s">
        <v>137</v>
      </c>
      <c r="CN8287" t="s">
        <v>137</v>
      </c>
      <c r="CO8287" t="s">
        <v>137</v>
      </c>
      <c r="CP8287" t="s">
        <v>137</v>
      </c>
      <c r="CQ8287" s="1">
        <v>45180.679861111108</v>
      </c>
      <c r="CR8287" s="1">
        <v>45180.679861111108</v>
      </c>
      <c r="CS8287" s="1"/>
      <c r="CT8287" t="s">
        <v>51141</v>
      </c>
      <c r="CU8287" t="s">
        <v>51142</v>
      </c>
      <c r="CV8287" t="s">
        <v>51143</v>
      </c>
      <c r="CW8287" t="s">
        <v>51144</v>
      </c>
      <c r="CX8287" s="3"/>
      <c r="CY8287" s="3"/>
      <c r="CZ8287">
        <v>1</v>
      </c>
      <c r="DA8287" t="s">
        <v>137</v>
      </c>
      <c r="DB8287" t="s">
        <v>137</v>
      </c>
      <c r="DC8287" t="s">
        <v>137</v>
      </c>
      <c r="DD8287" t="s">
        <v>137</v>
      </c>
      <c r="DE8287" t="s">
        <v>137</v>
      </c>
      <c r="DF8287" t="s">
        <v>20550</v>
      </c>
      <c r="DG8287" t="s">
        <v>137</v>
      </c>
      <c r="DH8287" t="s">
        <v>137</v>
      </c>
      <c r="DI8287" t="s">
        <v>137</v>
      </c>
      <c r="DJ8287" t="s">
        <v>137</v>
      </c>
      <c r="DK8287">
        <v>0</v>
      </c>
      <c r="DL8287" t="s">
        <v>1809</v>
      </c>
      <c r="DM8287" t="s">
        <v>137</v>
      </c>
      <c r="DN8287" t="s">
        <v>137</v>
      </c>
      <c r="DO8287" s="1">
        <v>45180.679861111108</v>
      </c>
      <c r="DP8287" s="1"/>
      <c r="DQ8287" t="s">
        <v>150</v>
      </c>
      <c r="DR8287" t="s">
        <v>151</v>
      </c>
      <c r="DS8287" t="s">
        <v>152</v>
      </c>
      <c r="DT8287" t="s">
        <v>137</v>
      </c>
      <c r="DU8287" t="s">
        <v>137</v>
      </c>
      <c r="DV8287" t="s">
        <v>137</v>
      </c>
      <c r="DW8287" t="s">
        <v>137</v>
      </c>
      <c r="DX8287" t="s">
        <v>137</v>
      </c>
      <c r="DY8287" t="s">
        <v>137</v>
      </c>
      <c r="DZ8287" t="s">
        <v>168</v>
      </c>
      <c r="EA8287" t="b">
        <v>0</v>
      </c>
      <c r="EB8287" t="s">
        <v>137</v>
      </c>
    </row>
    <row r="8288" spans="1:132" x14ac:dyDescent="0.25">
      <c r="A8288">
        <v>118264556</v>
      </c>
      <c r="B8288">
        <v>3755</v>
      </c>
      <c r="C8288" t="s">
        <v>192</v>
      </c>
      <c r="D8288" t="s">
        <v>224</v>
      </c>
      <c r="E8288" t="s">
        <v>134</v>
      </c>
      <c r="F8288" t="s">
        <v>135</v>
      </c>
      <c r="G8288" t="s">
        <v>194</v>
      </c>
      <c r="H8288" t="s">
        <v>137</v>
      </c>
      <c r="I8288" t="s">
        <v>225</v>
      </c>
      <c r="J8288" t="s">
        <v>32127</v>
      </c>
      <c r="K8288" t="s">
        <v>32128</v>
      </c>
      <c r="L8288" t="s">
        <v>32129</v>
      </c>
      <c r="M8288" t="s">
        <v>137</v>
      </c>
      <c r="N8288" t="s">
        <v>256</v>
      </c>
      <c r="O8288" t="s">
        <v>256</v>
      </c>
      <c r="P8288" s="1">
        <v>45177</v>
      </c>
      <c r="Q8288" s="1">
        <v>45177.575694444444</v>
      </c>
      <c r="R8288" s="1">
        <v>45177.575694444444</v>
      </c>
      <c r="S8288" s="1">
        <v>45187.565972222219</v>
      </c>
      <c r="T8288" s="1">
        <v>45187.565972222219</v>
      </c>
      <c r="U8288" t="s">
        <v>39565</v>
      </c>
      <c r="V8288" t="s">
        <v>137</v>
      </c>
      <c r="W8288" t="s">
        <v>137</v>
      </c>
      <c r="X8288" t="s">
        <v>144</v>
      </c>
      <c r="Y8288" t="s">
        <v>606</v>
      </c>
      <c r="Z8288" t="s">
        <v>137</v>
      </c>
      <c r="AA8288" t="s">
        <v>137</v>
      </c>
      <c r="AB8288" t="s">
        <v>137</v>
      </c>
      <c r="AC8288" t="s">
        <v>137</v>
      </c>
      <c r="AD8288" s="2"/>
      <c r="AE8288" t="s">
        <v>137</v>
      </c>
      <c r="AF8288" t="s">
        <v>137</v>
      </c>
      <c r="AG8288" t="s">
        <v>137</v>
      </c>
      <c r="AH8288" t="s">
        <v>137</v>
      </c>
      <c r="AI8288" t="s">
        <v>137</v>
      </c>
      <c r="AJ8288" t="s">
        <v>137</v>
      </c>
      <c r="AK8288" t="s">
        <v>137</v>
      </c>
      <c r="AL8288" s="2"/>
      <c r="AM8288" t="s">
        <v>137</v>
      </c>
      <c r="AN8288" t="s">
        <v>137</v>
      </c>
      <c r="AO8288" t="s">
        <v>137</v>
      </c>
      <c r="AP8288" t="s">
        <v>137</v>
      </c>
      <c r="AQ8288" t="s">
        <v>137</v>
      </c>
      <c r="AR8288" t="s">
        <v>137</v>
      </c>
      <c r="AS8288" t="s">
        <v>137</v>
      </c>
      <c r="AT8288" t="s">
        <v>137</v>
      </c>
      <c r="AU8288" t="s">
        <v>137</v>
      </c>
      <c r="AV8288" t="s">
        <v>51145</v>
      </c>
      <c r="AW8288" t="s">
        <v>20091</v>
      </c>
      <c r="AX8288" t="s">
        <v>978</v>
      </c>
      <c r="AY8288" t="s">
        <v>137</v>
      </c>
      <c r="AZ8288" t="s">
        <v>137</v>
      </c>
      <c r="BA8288" t="s">
        <v>137</v>
      </c>
      <c r="BB8288" t="s">
        <v>137</v>
      </c>
      <c r="BC8288" t="s">
        <v>137</v>
      </c>
      <c r="BD8288" t="s">
        <v>137</v>
      </c>
      <c r="BE8288" t="s">
        <v>137</v>
      </c>
      <c r="BF8288" t="s">
        <v>137</v>
      </c>
      <c r="BG8288" t="s">
        <v>137</v>
      </c>
      <c r="BH8288" t="s">
        <v>137</v>
      </c>
      <c r="BI8288" t="s">
        <v>137</v>
      </c>
      <c r="BJ8288" t="s">
        <v>137</v>
      </c>
      <c r="BK8288" t="s">
        <v>137</v>
      </c>
      <c r="BL8288" t="s">
        <v>137</v>
      </c>
      <c r="BM8288" t="s">
        <v>137</v>
      </c>
      <c r="BN8288" t="s">
        <v>137</v>
      </c>
      <c r="BO8288" t="s">
        <v>137</v>
      </c>
      <c r="BP8288" t="s">
        <v>137</v>
      </c>
      <c r="BQ8288" t="s">
        <v>137</v>
      </c>
      <c r="BR8288" t="s">
        <v>137</v>
      </c>
      <c r="BS8288" t="s">
        <v>137</v>
      </c>
      <c r="BT8288" t="s">
        <v>137</v>
      </c>
      <c r="BU8288" t="s">
        <v>137</v>
      </c>
      <c r="BW8288" t="s">
        <v>137</v>
      </c>
      <c r="BX8288" t="s">
        <v>137</v>
      </c>
      <c r="BY8288" t="s">
        <v>137</v>
      </c>
      <c r="BZ8288" t="s">
        <v>137</v>
      </c>
      <c r="CA8288" t="s">
        <v>137</v>
      </c>
      <c r="CB8288" t="s">
        <v>137</v>
      </c>
      <c r="CC8288" t="s">
        <v>137</v>
      </c>
      <c r="CD8288" t="s">
        <v>137</v>
      </c>
      <c r="CE8288" t="s">
        <v>137</v>
      </c>
      <c r="CF8288" t="s">
        <v>137</v>
      </c>
      <c r="CG8288" t="s">
        <v>137</v>
      </c>
      <c r="CH8288" t="s">
        <v>137</v>
      </c>
      <c r="CI8288" t="s">
        <v>137</v>
      </c>
      <c r="CJ8288" t="s">
        <v>137</v>
      </c>
      <c r="CK8288" t="s">
        <v>137</v>
      </c>
      <c r="CL8288" t="s">
        <v>137</v>
      </c>
      <c r="CM8288" t="s">
        <v>137</v>
      </c>
      <c r="CN8288" t="s">
        <v>137</v>
      </c>
      <c r="CO8288" t="s">
        <v>137</v>
      </c>
      <c r="CP8288" t="s">
        <v>137</v>
      </c>
      <c r="CQ8288" s="1">
        <v>45187.565972222219</v>
      </c>
      <c r="CR8288" s="1">
        <v>45187.565972222219</v>
      </c>
      <c r="CS8288" s="1"/>
      <c r="CT8288" t="s">
        <v>51146</v>
      </c>
      <c r="CU8288" t="s">
        <v>51147</v>
      </c>
      <c r="CV8288" t="s">
        <v>51148</v>
      </c>
      <c r="CW8288" t="s">
        <v>51149</v>
      </c>
      <c r="CX8288" s="3"/>
      <c r="CY8288" s="3"/>
      <c r="CZ8288">
        <v>1</v>
      </c>
      <c r="DA8288" t="s">
        <v>51150</v>
      </c>
      <c r="DB8288" t="s">
        <v>137</v>
      </c>
      <c r="DC8288" t="s">
        <v>137</v>
      </c>
      <c r="DD8288" t="s">
        <v>137</v>
      </c>
      <c r="DE8288" t="s">
        <v>137</v>
      </c>
      <c r="DF8288" t="s">
        <v>33120</v>
      </c>
      <c r="DG8288" t="s">
        <v>900</v>
      </c>
      <c r="DH8288" t="s">
        <v>1285</v>
      </c>
      <c r="DI8288" t="s">
        <v>137</v>
      </c>
      <c r="DJ8288" t="s">
        <v>137</v>
      </c>
      <c r="DK8288">
        <v>0</v>
      </c>
      <c r="DL8288" t="s">
        <v>209</v>
      </c>
      <c r="DM8288" t="s">
        <v>137</v>
      </c>
      <c r="DN8288" t="s">
        <v>137</v>
      </c>
      <c r="DO8288" s="1">
        <v>45187.565972222219</v>
      </c>
      <c r="DP8288" s="1"/>
      <c r="DQ8288" t="s">
        <v>32127</v>
      </c>
      <c r="DR8288" t="s">
        <v>32128</v>
      </c>
      <c r="DS8288" t="s">
        <v>32129</v>
      </c>
      <c r="DT8288" t="s">
        <v>51151</v>
      </c>
      <c r="DU8288" t="s">
        <v>137</v>
      </c>
      <c r="DV8288" t="s">
        <v>846</v>
      </c>
      <c r="DW8288" t="s">
        <v>137</v>
      </c>
      <c r="DX8288" t="s">
        <v>9742</v>
      </c>
      <c r="DY8288" t="s">
        <v>137</v>
      </c>
      <c r="DZ8288" t="s">
        <v>148</v>
      </c>
      <c r="EA8288" t="b">
        <v>0</v>
      </c>
      <c r="EB8288" t="s">
        <v>137</v>
      </c>
    </row>
    <row r="8289" spans="1:132" x14ac:dyDescent="0.25">
      <c r="A8289">
        <v>118245240</v>
      </c>
      <c r="B8289">
        <v>3754</v>
      </c>
      <c r="C8289" t="s">
        <v>192</v>
      </c>
      <c r="D8289" t="s">
        <v>133</v>
      </c>
      <c r="E8289" t="s">
        <v>134</v>
      </c>
      <c r="F8289" t="s">
        <v>135</v>
      </c>
      <c r="G8289" t="s">
        <v>136</v>
      </c>
      <c r="H8289" t="s">
        <v>137</v>
      </c>
      <c r="I8289" t="s">
        <v>138</v>
      </c>
      <c r="J8289" t="s">
        <v>150</v>
      </c>
      <c r="K8289" t="s">
        <v>151</v>
      </c>
      <c r="L8289" t="s">
        <v>152</v>
      </c>
      <c r="M8289" t="s">
        <v>137</v>
      </c>
      <c r="N8289" t="s">
        <v>4514</v>
      </c>
      <c r="O8289" t="s">
        <v>4514</v>
      </c>
      <c r="P8289" s="1">
        <v>45177</v>
      </c>
      <c r="Q8289" s="1">
        <v>45177.45</v>
      </c>
      <c r="R8289" s="1">
        <v>45177.45</v>
      </c>
      <c r="S8289" s="1">
        <v>45180.555555555555</v>
      </c>
      <c r="T8289" s="1">
        <v>45180.555555555555</v>
      </c>
      <c r="U8289" t="s">
        <v>4515</v>
      </c>
      <c r="V8289" t="s">
        <v>137</v>
      </c>
      <c r="W8289" t="s">
        <v>137</v>
      </c>
      <c r="X8289" t="s">
        <v>231</v>
      </c>
      <c r="Y8289" t="s">
        <v>370</v>
      </c>
      <c r="Z8289" t="s">
        <v>137</v>
      </c>
      <c r="AA8289" t="s">
        <v>137</v>
      </c>
      <c r="AB8289" t="s">
        <v>137</v>
      </c>
      <c r="AC8289" t="s">
        <v>137</v>
      </c>
      <c r="AD8289" s="2"/>
      <c r="AE8289" t="s">
        <v>137</v>
      </c>
      <c r="AF8289" t="s">
        <v>137</v>
      </c>
      <c r="AG8289" t="s">
        <v>137</v>
      </c>
      <c r="AH8289" t="s">
        <v>137</v>
      </c>
      <c r="AI8289" t="s">
        <v>137</v>
      </c>
      <c r="AJ8289" t="s">
        <v>137</v>
      </c>
      <c r="AK8289" t="s">
        <v>137</v>
      </c>
      <c r="AL8289" s="2"/>
      <c r="AM8289" t="s">
        <v>137</v>
      </c>
      <c r="AN8289" t="s">
        <v>137</v>
      </c>
      <c r="AO8289" t="s">
        <v>137</v>
      </c>
      <c r="AP8289" t="s">
        <v>137</v>
      </c>
      <c r="AQ8289" t="s">
        <v>137</v>
      </c>
      <c r="AR8289" t="s">
        <v>137</v>
      </c>
      <c r="AS8289" t="s">
        <v>137</v>
      </c>
      <c r="AT8289" t="s">
        <v>137</v>
      </c>
      <c r="AU8289" t="s">
        <v>137</v>
      </c>
      <c r="AV8289" t="s">
        <v>137</v>
      </c>
      <c r="AW8289" t="s">
        <v>137</v>
      </c>
      <c r="AX8289" t="s">
        <v>137</v>
      </c>
      <c r="AY8289" t="s">
        <v>137</v>
      </c>
      <c r="AZ8289" t="s">
        <v>137</v>
      </c>
      <c r="BA8289" t="s">
        <v>137</v>
      </c>
      <c r="BB8289" t="s">
        <v>137</v>
      </c>
      <c r="BC8289" t="s">
        <v>137</v>
      </c>
      <c r="BD8289" t="s">
        <v>137</v>
      </c>
      <c r="BE8289" t="s">
        <v>137</v>
      </c>
      <c r="BF8289" t="s">
        <v>137</v>
      </c>
      <c r="BG8289" t="s">
        <v>137</v>
      </c>
      <c r="BH8289" t="s">
        <v>137</v>
      </c>
      <c r="BI8289" t="s">
        <v>137</v>
      </c>
      <c r="BJ8289" t="s">
        <v>137</v>
      </c>
      <c r="BK8289" t="s">
        <v>137</v>
      </c>
      <c r="BL8289" t="s">
        <v>137</v>
      </c>
      <c r="BM8289" t="s">
        <v>137</v>
      </c>
      <c r="BN8289" t="s">
        <v>137</v>
      </c>
      <c r="BO8289" t="s">
        <v>137</v>
      </c>
      <c r="BP8289" t="s">
        <v>51152</v>
      </c>
      <c r="BQ8289" t="s">
        <v>137</v>
      </c>
      <c r="BR8289" t="s">
        <v>137</v>
      </c>
      <c r="BS8289" t="s">
        <v>137</v>
      </c>
      <c r="BT8289" t="s">
        <v>137</v>
      </c>
      <c r="BU8289" t="s">
        <v>137</v>
      </c>
      <c r="BW8289" t="s">
        <v>137</v>
      </c>
      <c r="BX8289" t="s">
        <v>137</v>
      </c>
      <c r="BY8289" t="s">
        <v>137</v>
      </c>
      <c r="BZ8289" t="s">
        <v>137</v>
      </c>
      <c r="CA8289" t="s">
        <v>137</v>
      </c>
      <c r="CB8289" t="s">
        <v>137</v>
      </c>
      <c r="CC8289" t="s">
        <v>137</v>
      </c>
      <c r="CD8289" t="s">
        <v>137</v>
      </c>
      <c r="CE8289" t="s">
        <v>137</v>
      </c>
      <c r="CF8289" t="s">
        <v>137</v>
      </c>
      <c r="CG8289" t="s">
        <v>137</v>
      </c>
      <c r="CH8289" t="s">
        <v>137</v>
      </c>
      <c r="CI8289" t="s">
        <v>137</v>
      </c>
      <c r="CJ8289" t="s">
        <v>137</v>
      </c>
      <c r="CK8289" t="s">
        <v>137</v>
      </c>
      <c r="CL8289" t="s">
        <v>137</v>
      </c>
      <c r="CM8289" t="s">
        <v>137</v>
      </c>
      <c r="CN8289" t="s">
        <v>137</v>
      </c>
      <c r="CO8289" t="s">
        <v>137</v>
      </c>
      <c r="CP8289" t="s">
        <v>137</v>
      </c>
      <c r="CQ8289" s="1">
        <v>45180.555555555555</v>
      </c>
      <c r="CR8289" s="1">
        <v>45180.555555555555</v>
      </c>
      <c r="CS8289" s="1"/>
      <c r="CT8289" t="s">
        <v>51153</v>
      </c>
      <c r="CU8289" t="s">
        <v>51153</v>
      </c>
      <c r="CV8289" t="s">
        <v>51154</v>
      </c>
      <c r="CW8289" t="s">
        <v>51155</v>
      </c>
      <c r="CX8289" s="3"/>
      <c r="CY8289" s="3"/>
      <c r="CZ8289">
        <v>1</v>
      </c>
      <c r="DA8289" t="s">
        <v>51156</v>
      </c>
      <c r="DB8289" t="s">
        <v>137</v>
      </c>
      <c r="DC8289" t="s">
        <v>137</v>
      </c>
      <c r="DD8289" t="s">
        <v>137</v>
      </c>
      <c r="DE8289" t="s">
        <v>137</v>
      </c>
      <c r="DF8289" t="s">
        <v>51157</v>
      </c>
      <c r="DG8289" t="s">
        <v>137</v>
      </c>
      <c r="DH8289" t="s">
        <v>137</v>
      </c>
      <c r="DI8289" t="s">
        <v>137</v>
      </c>
      <c r="DJ8289" t="s">
        <v>137</v>
      </c>
      <c r="DK8289">
        <v>0</v>
      </c>
      <c r="DL8289" t="s">
        <v>209</v>
      </c>
      <c r="DM8289" t="s">
        <v>137</v>
      </c>
      <c r="DN8289" t="s">
        <v>137</v>
      </c>
      <c r="DO8289" s="1">
        <v>45180.555555555555</v>
      </c>
      <c r="DP8289" s="1"/>
      <c r="DQ8289" t="s">
        <v>150</v>
      </c>
      <c r="DR8289" t="s">
        <v>151</v>
      </c>
      <c r="DS8289" t="s">
        <v>152</v>
      </c>
      <c r="DT8289" t="s">
        <v>137</v>
      </c>
      <c r="DU8289" t="s">
        <v>137</v>
      </c>
      <c r="DV8289" t="s">
        <v>137</v>
      </c>
      <c r="DW8289" t="s">
        <v>137</v>
      </c>
      <c r="DX8289" t="s">
        <v>137</v>
      </c>
      <c r="DY8289" t="s">
        <v>137</v>
      </c>
      <c r="DZ8289" t="s">
        <v>148</v>
      </c>
      <c r="EA8289" t="b">
        <v>0</v>
      </c>
      <c r="EB8289" t="s">
        <v>137</v>
      </c>
    </row>
    <row r="8290" spans="1:132" x14ac:dyDescent="0.25">
      <c r="A8290">
        <v>118242108</v>
      </c>
      <c r="B8290">
        <v>3753</v>
      </c>
      <c r="C8290" t="s">
        <v>192</v>
      </c>
      <c r="D8290" t="s">
        <v>51158</v>
      </c>
      <c r="E8290" t="s">
        <v>134</v>
      </c>
      <c r="F8290" t="s">
        <v>135</v>
      </c>
      <c r="G8290" t="s">
        <v>137</v>
      </c>
      <c r="H8290" t="s">
        <v>137</v>
      </c>
      <c r="I8290" t="s">
        <v>51159</v>
      </c>
      <c r="J8290" t="s">
        <v>31708</v>
      </c>
      <c r="K8290" t="s">
        <v>31709</v>
      </c>
      <c r="L8290" t="s">
        <v>31710</v>
      </c>
      <c r="M8290" t="s">
        <v>137</v>
      </c>
      <c r="N8290" t="s">
        <v>245</v>
      </c>
      <c r="O8290" t="s">
        <v>245</v>
      </c>
      <c r="P8290" s="1">
        <v>45177</v>
      </c>
      <c r="Q8290" s="1">
        <v>45177.429861111108</v>
      </c>
      <c r="R8290" s="1">
        <v>45177.429861111108</v>
      </c>
      <c r="S8290" s="1">
        <v>45177.484722222223</v>
      </c>
      <c r="T8290" s="1">
        <v>45177.484722222223</v>
      </c>
      <c r="U8290" t="s">
        <v>9238</v>
      </c>
      <c r="V8290" t="s">
        <v>137</v>
      </c>
      <c r="W8290" t="s">
        <v>137</v>
      </c>
      <c r="X8290" t="s">
        <v>176</v>
      </c>
      <c r="Y8290" t="s">
        <v>199</v>
      </c>
      <c r="Z8290" t="s">
        <v>137</v>
      </c>
      <c r="AA8290" t="s">
        <v>137</v>
      </c>
      <c r="AB8290" t="s">
        <v>137</v>
      </c>
      <c r="AC8290" t="s">
        <v>137</v>
      </c>
      <c r="AD8290" s="2"/>
      <c r="AE8290" t="s">
        <v>137</v>
      </c>
      <c r="AF8290" t="s">
        <v>137</v>
      </c>
      <c r="AG8290" t="s">
        <v>137</v>
      </c>
      <c r="AH8290" t="s">
        <v>137</v>
      </c>
      <c r="AI8290" t="s">
        <v>137</v>
      </c>
      <c r="AJ8290" t="s">
        <v>137</v>
      </c>
      <c r="AK8290" t="s">
        <v>137</v>
      </c>
      <c r="AL8290" s="2"/>
      <c r="AM8290" t="s">
        <v>137</v>
      </c>
      <c r="AN8290" t="s">
        <v>137</v>
      </c>
      <c r="AO8290" t="s">
        <v>137</v>
      </c>
      <c r="AP8290" t="s">
        <v>137</v>
      </c>
      <c r="AQ8290" t="s">
        <v>137</v>
      </c>
      <c r="AR8290" t="s">
        <v>137</v>
      </c>
      <c r="AS8290" t="s">
        <v>137</v>
      </c>
      <c r="AT8290" t="s">
        <v>137</v>
      </c>
      <c r="AU8290" t="s">
        <v>137</v>
      </c>
      <c r="AV8290" t="s">
        <v>137</v>
      </c>
      <c r="AW8290" t="s">
        <v>137</v>
      </c>
      <c r="AX8290" t="s">
        <v>137</v>
      </c>
      <c r="AY8290" t="s">
        <v>137</v>
      </c>
      <c r="AZ8290" t="s">
        <v>137</v>
      </c>
      <c r="BA8290" t="s">
        <v>137</v>
      </c>
      <c r="BB8290" t="s">
        <v>137</v>
      </c>
      <c r="BC8290" t="s">
        <v>137</v>
      </c>
      <c r="BD8290" t="s">
        <v>137</v>
      </c>
      <c r="BE8290" t="s">
        <v>137</v>
      </c>
      <c r="BF8290" t="s">
        <v>137</v>
      </c>
      <c r="BG8290" t="s">
        <v>137</v>
      </c>
      <c r="BH8290" t="s">
        <v>137</v>
      </c>
      <c r="BI8290" t="s">
        <v>137</v>
      </c>
      <c r="BJ8290" t="s">
        <v>137</v>
      </c>
      <c r="BK8290" t="s">
        <v>137</v>
      </c>
      <c r="BL8290" t="s">
        <v>137</v>
      </c>
      <c r="BM8290" t="s">
        <v>137</v>
      </c>
      <c r="BN8290" t="s">
        <v>137</v>
      </c>
      <c r="BO8290" t="s">
        <v>137</v>
      </c>
      <c r="BP8290" t="s">
        <v>137</v>
      </c>
      <c r="BQ8290" t="s">
        <v>137</v>
      </c>
      <c r="BR8290" t="s">
        <v>137</v>
      </c>
      <c r="BS8290" t="s">
        <v>137</v>
      </c>
      <c r="BT8290" t="s">
        <v>471</v>
      </c>
      <c r="BU8290" t="s">
        <v>471</v>
      </c>
      <c r="BW8290" t="s">
        <v>137</v>
      </c>
      <c r="BX8290" t="s">
        <v>137</v>
      </c>
      <c r="BY8290" t="s">
        <v>137</v>
      </c>
      <c r="BZ8290" t="s">
        <v>137</v>
      </c>
      <c r="CA8290" t="s">
        <v>137</v>
      </c>
      <c r="CB8290" t="s">
        <v>137</v>
      </c>
      <c r="CC8290" t="s">
        <v>137</v>
      </c>
      <c r="CD8290" t="s">
        <v>137</v>
      </c>
      <c r="CE8290" t="s">
        <v>137</v>
      </c>
      <c r="CF8290" t="s">
        <v>137</v>
      </c>
      <c r="CG8290" t="s">
        <v>137</v>
      </c>
      <c r="CH8290" t="s">
        <v>137</v>
      </c>
      <c r="CI8290" t="s">
        <v>137</v>
      </c>
      <c r="CJ8290" t="s">
        <v>137</v>
      </c>
      <c r="CK8290" t="s">
        <v>137</v>
      </c>
      <c r="CL8290" t="s">
        <v>137</v>
      </c>
      <c r="CM8290" t="s">
        <v>137</v>
      </c>
      <c r="CN8290" t="s">
        <v>137</v>
      </c>
      <c r="CO8290" t="s">
        <v>137</v>
      </c>
      <c r="CP8290" t="s">
        <v>137</v>
      </c>
      <c r="CQ8290" s="1">
        <v>45177.484722222223</v>
      </c>
      <c r="CR8290" s="1">
        <v>45177.484722222223</v>
      </c>
      <c r="CS8290" s="1"/>
      <c r="CT8290" t="s">
        <v>137</v>
      </c>
      <c r="CU8290" t="s">
        <v>137</v>
      </c>
      <c r="CV8290" t="s">
        <v>3584</v>
      </c>
      <c r="CW8290" t="s">
        <v>3584</v>
      </c>
      <c r="CX8290" s="3"/>
      <c r="CY8290" s="3"/>
      <c r="CZ8290">
        <v>1</v>
      </c>
      <c r="DA8290" t="s">
        <v>137</v>
      </c>
      <c r="DB8290" t="s">
        <v>137</v>
      </c>
      <c r="DC8290" t="s">
        <v>137</v>
      </c>
      <c r="DD8290" t="s">
        <v>137</v>
      </c>
      <c r="DE8290" t="s">
        <v>137</v>
      </c>
      <c r="DF8290" t="s">
        <v>137</v>
      </c>
      <c r="DG8290" t="s">
        <v>137</v>
      </c>
      <c r="DH8290" t="s">
        <v>137</v>
      </c>
      <c r="DI8290" t="s">
        <v>137</v>
      </c>
      <c r="DJ8290" t="s">
        <v>137</v>
      </c>
      <c r="DK8290">
        <v>0</v>
      </c>
      <c r="DL8290" t="s">
        <v>209</v>
      </c>
      <c r="DM8290" t="s">
        <v>51160</v>
      </c>
      <c r="DN8290" t="s">
        <v>137</v>
      </c>
      <c r="DO8290" s="1">
        <v>45177.484722222223</v>
      </c>
      <c r="DP8290" s="1"/>
      <c r="DQ8290" t="s">
        <v>31708</v>
      </c>
      <c r="DR8290" t="s">
        <v>31709</v>
      </c>
      <c r="DS8290" t="s">
        <v>31710</v>
      </c>
      <c r="DT8290" t="s">
        <v>137</v>
      </c>
      <c r="DU8290" t="s">
        <v>137</v>
      </c>
      <c r="DV8290" t="s">
        <v>137</v>
      </c>
      <c r="DW8290" t="s">
        <v>137</v>
      </c>
      <c r="DX8290" t="s">
        <v>137</v>
      </c>
      <c r="DY8290" t="s">
        <v>137</v>
      </c>
      <c r="DZ8290" t="s">
        <v>168</v>
      </c>
      <c r="EA8290" t="b">
        <v>0</v>
      </c>
      <c r="EB8290" t="s">
        <v>137</v>
      </c>
    </row>
    <row r="8291" spans="1:132" x14ac:dyDescent="0.25">
      <c r="A8291">
        <v>118232531</v>
      </c>
      <c r="B8291">
        <v>3752</v>
      </c>
      <c r="C8291" t="s">
        <v>192</v>
      </c>
      <c r="D8291" t="s">
        <v>51161</v>
      </c>
      <c r="E8291" t="s">
        <v>134</v>
      </c>
      <c r="F8291" t="s">
        <v>162</v>
      </c>
      <c r="G8291" t="s">
        <v>163</v>
      </c>
      <c r="H8291" t="s">
        <v>137</v>
      </c>
      <c r="I8291" t="s">
        <v>51162</v>
      </c>
      <c r="J8291" t="s">
        <v>1017</v>
      </c>
      <c r="K8291" t="s">
        <v>1018</v>
      </c>
      <c r="L8291" t="s">
        <v>1019</v>
      </c>
      <c r="M8291" t="s">
        <v>137</v>
      </c>
      <c r="N8291" t="s">
        <v>3532</v>
      </c>
      <c r="O8291" t="s">
        <v>3532</v>
      </c>
      <c r="P8291" s="1"/>
      <c r="Q8291" s="1">
        <v>45177.361805555556</v>
      </c>
      <c r="R8291" s="1">
        <v>45177.361805555556</v>
      </c>
      <c r="S8291" s="1">
        <v>45330.662499999999</v>
      </c>
      <c r="T8291" s="1">
        <v>45330.662499999999</v>
      </c>
      <c r="U8291" t="s">
        <v>51163</v>
      </c>
      <c r="V8291" t="s">
        <v>137</v>
      </c>
      <c r="W8291" t="s">
        <v>137</v>
      </c>
      <c r="X8291" t="s">
        <v>176</v>
      </c>
      <c r="Y8291" t="s">
        <v>137</v>
      </c>
      <c r="Z8291" t="s">
        <v>137</v>
      </c>
      <c r="AA8291" t="s">
        <v>137</v>
      </c>
      <c r="AB8291" t="s">
        <v>137</v>
      </c>
      <c r="AC8291" t="s">
        <v>137</v>
      </c>
      <c r="AD8291" s="2"/>
      <c r="AE8291" t="s">
        <v>137</v>
      </c>
      <c r="AF8291" t="s">
        <v>137</v>
      </c>
      <c r="AG8291" t="s">
        <v>137</v>
      </c>
      <c r="AH8291" t="s">
        <v>137</v>
      </c>
      <c r="AI8291" t="s">
        <v>137</v>
      </c>
      <c r="AJ8291" t="s">
        <v>137</v>
      </c>
      <c r="AK8291" t="s">
        <v>137</v>
      </c>
      <c r="AL8291" s="2"/>
      <c r="AM8291" t="s">
        <v>137</v>
      </c>
      <c r="AN8291" t="s">
        <v>137</v>
      </c>
      <c r="AO8291" t="s">
        <v>137</v>
      </c>
      <c r="AP8291" t="s">
        <v>137</v>
      </c>
      <c r="AQ8291" t="s">
        <v>137</v>
      </c>
      <c r="AR8291" t="s">
        <v>137</v>
      </c>
      <c r="AS8291" t="s">
        <v>137</v>
      </c>
      <c r="AT8291" t="s">
        <v>137</v>
      </c>
      <c r="AU8291" t="s">
        <v>137</v>
      </c>
      <c r="AV8291" t="s">
        <v>137</v>
      </c>
      <c r="AW8291" t="s">
        <v>137</v>
      </c>
      <c r="AX8291" t="s">
        <v>137</v>
      </c>
      <c r="AY8291" t="s">
        <v>137</v>
      </c>
      <c r="AZ8291" t="s">
        <v>137</v>
      </c>
      <c r="BA8291" t="s">
        <v>137</v>
      </c>
      <c r="BB8291" t="s">
        <v>137</v>
      </c>
      <c r="BC8291" t="s">
        <v>137</v>
      </c>
      <c r="BD8291" t="s">
        <v>137</v>
      </c>
      <c r="BE8291" t="s">
        <v>137</v>
      </c>
      <c r="BF8291" t="s">
        <v>137</v>
      </c>
      <c r="BG8291" t="s">
        <v>137</v>
      </c>
      <c r="BH8291" t="s">
        <v>137</v>
      </c>
      <c r="BI8291" t="s">
        <v>137</v>
      </c>
      <c r="BJ8291" t="s">
        <v>137</v>
      </c>
      <c r="BK8291" t="s">
        <v>137</v>
      </c>
      <c r="BL8291" t="s">
        <v>137</v>
      </c>
      <c r="BM8291" t="s">
        <v>137</v>
      </c>
      <c r="BN8291" t="s">
        <v>137</v>
      </c>
      <c r="BO8291" t="s">
        <v>137</v>
      </c>
      <c r="BP8291" t="s">
        <v>137</v>
      </c>
      <c r="BQ8291" t="s">
        <v>137</v>
      </c>
      <c r="BR8291" t="s">
        <v>137</v>
      </c>
      <c r="BS8291" t="s">
        <v>137</v>
      </c>
      <c r="BT8291" t="s">
        <v>137</v>
      </c>
      <c r="BU8291" t="s">
        <v>137</v>
      </c>
      <c r="BW8291" t="s">
        <v>137</v>
      </c>
      <c r="BX8291" t="s">
        <v>137</v>
      </c>
      <c r="BY8291" t="s">
        <v>137</v>
      </c>
      <c r="BZ8291" t="s">
        <v>137</v>
      </c>
      <c r="CA8291" t="s">
        <v>137</v>
      </c>
      <c r="CB8291" t="s">
        <v>137</v>
      </c>
      <c r="CC8291" t="s">
        <v>137</v>
      </c>
      <c r="CD8291" t="s">
        <v>137</v>
      </c>
      <c r="CE8291" t="s">
        <v>137</v>
      </c>
      <c r="CF8291" t="s">
        <v>137</v>
      </c>
      <c r="CG8291" t="s">
        <v>137</v>
      </c>
      <c r="CH8291" t="s">
        <v>137</v>
      </c>
      <c r="CI8291" t="s">
        <v>137</v>
      </c>
      <c r="CJ8291" t="s">
        <v>137</v>
      </c>
      <c r="CK8291" t="s">
        <v>137</v>
      </c>
      <c r="CL8291" t="s">
        <v>137</v>
      </c>
      <c r="CM8291" t="s">
        <v>137</v>
      </c>
      <c r="CN8291" t="s">
        <v>137</v>
      </c>
      <c r="CO8291" t="s">
        <v>137</v>
      </c>
      <c r="CP8291" t="s">
        <v>137</v>
      </c>
      <c r="CQ8291" s="1">
        <v>45330.662499999999</v>
      </c>
      <c r="CR8291" s="1">
        <v>45330.662499999999</v>
      </c>
      <c r="CS8291" s="1"/>
      <c r="CT8291" t="s">
        <v>51164</v>
      </c>
      <c r="CU8291" t="s">
        <v>42415</v>
      </c>
      <c r="CV8291" t="s">
        <v>51165</v>
      </c>
      <c r="CW8291" t="s">
        <v>51166</v>
      </c>
      <c r="CX8291" s="3"/>
      <c r="CY8291" s="3"/>
      <c r="CZ8291">
        <v>2</v>
      </c>
      <c r="DA8291" t="s">
        <v>137</v>
      </c>
      <c r="DB8291" t="s">
        <v>137</v>
      </c>
      <c r="DC8291" t="s">
        <v>137</v>
      </c>
      <c r="DD8291" t="s">
        <v>137</v>
      </c>
      <c r="DE8291" t="s">
        <v>137</v>
      </c>
      <c r="DF8291" t="s">
        <v>51167</v>
      </c>
      <c r="DG8291" t="s">
        <v>900</v>
      </c>
      <c r="DH8291" t="s">
        <v>45948</v>
      </c>
      <c r="DI8291" t="s">
        <v>137</v>
      </c>
      <c r="DJ8291" t="s">
        <v>137</v>
      </c>
      <c r="DK8291">
        <v>0</v>
      </c>
      <c r="DL8291" t="s">
        <v>137</v>
      </c>
      <c r="DM8291" t="s">
        <v>51168</v>
      </c>
      <c r="DN8291" t="s">
        <v>137</v>
      </c>
      <c r="DO8291" s="1">
        <v>45330.662499999999</v>
      </c>
      <c r="DP8291" s="1"/>
      <c r="DQ8291" t="s">
        <v>523</v>
      </c>
      <c r="DR8291" t="s">
        <v>524</v>
      </c>
      <c r="DS8291" t="s">
        <v>525</v>
      </c>
      <c r="DT8291" t="s">
        <v>137</v>
      </c>
      <c r="DU8291" t="s">
        <v>137</v>
      </c>
      <c r="DV8291" t="s">
        <v>137</v>
      </c>
      <c r="DW8291" t="s">
        <v>137</v>
      </c>
      <c r="DX8291" t="s">
        <v>1769</v>
      </c>
      <c r="DY8291" t="s">
        <v>137</v>
      </c>
      <c r="DZ8291" t="s">
        <v>168</v>
      </c>
      <c r="EA8291" t="b">
        <v>0</v>
      </c>
      <c r="EB8291" t="s">
        <v>137</v>
      </c>
    </row>
    <row r="8292" spans="1:132" x14ac:dyDescent="0.25">
      <c r="A8292">
        <v>118228859</v>
      </c>
      <c r="B8292">
        <v>3751</v>
      </c>
      <c r="C8292" t="s">
        <v>192</v>
      </c>
      <c r="D8292" t="s">
        <v>133</v>
      </c>
      <c r="E8292" t="s">
        <v>134</v>
      </c>
      <c r="F8292" t="s">
        <v>135</v>
      </c>
      <c r="G8292" t="s">
        <v>136</v>
      </c>
      <c r="H8292" t="s">
        <v>137</v>
      </c>
      <c r="I8292" t="s">
        <v>138</v>
      </c>
      <c r="J8292" t="s">
        <v>150</v>
      </c>
      <c r="K8292" t="s">
        <v>151</v>
      </c>
      <c r="L8292" t="s">
        <v>152</v>
      </c>
      <c r="M8292" t="s">
        <v>137</v>
      </c>
      <c r="N8292" t="s">
        <v>944</v>
      </c>
      <c r="O8292" t="s">
        <v>944</v>
      </c>
      <c r="P8292" s="1">
        <v>45177</v>
      </c>
      <c r="Q8292" s="1">
        <v>45177.313194444447</v>
      </c>
      <c r="R8292" s="1">
        <v>45177.313194444447</v>
      </c>
      <c r="S8292" s="1">
        <v>45230.541666666664</v>
      </c>
      <c r="T8292" s="1">
        <v>45230.541666666664</v>
      </c>
      <c r="U8292" t="s">
        <v>812</v>
      </c>
      <c r="V8292" t="s">
        <v>137</v>
      </c>
      <c r="W8292" t="s">
        <v>137</v>
      </c>
      <c r="X8292" t="s">
        <v>454</v>
      </c>
      <c r="Y8292" t="s">
        <v>813</v>
      </c>
      <c r="Z8292" t="s">
        <v>137</v>
      </c>
      <c r="AA8292" t="s">
        <v>137</v>
      </c>
      <c r="AB8292" t="s">
        <v>137</v>
      </c>
      <c r="AC8292" t="s">
        <v>137</v>
      </c>
      <c r="AD8292" s="2"/>
      <c r="AE8292" t="s">
        <v>137</v>
      </c>
      <c r="AF8292" t="s">
        <v>137</v>
      </c>
      <c r="AG8292" t="s">
        <v>137</v>
      </c>
      <c r="AH8292" t="s">
        <v>137</v>
      </c>
      <c r="AI8292" t="s">
        <v>137</v>
      </c>
      <c r="AJ8292" t="s">
        <v>137</v>
      </c>
      <c r="AK8292" t="s">
        <v>137</v>
      </c>
      <c r="AL8292" s="2"/>
      <c r="AM8292" t="s">
        <v>137</v>
      </c>
      <c r="AN8292" t="s">
        <v>137</v>
      </c>
      <c r="AO8292" t="s">
        <v>137</v>
      </c>
      <c r="AP8292" t="s">
        <v>137</v>
      </c>
      <c r="AQ8292" t="s">
        <v>137</v>
      </c>
      <c r="AR8292" t="s">
        <v>137</v>
      </c>
      <c r="AS8292" t="s">
        <v>137</v>
      </c>
      <c r="AT8292" t="s">
        <v>137</v>
      </c>
      <c r="AU8292" t="s">
        <v>137</v>
      </c>
      <c r="AV8292" t="s">
        <v>137</v>
      </c>
      <c r="AW8292" t="s">
        <v>137</v>
      </c>
      <c r="AX8292" t="s">
        <v>137</v>
      </c>
      <c r="AY8292" t="s">
        <v>137</v>
      </c>
      <c r="AZ8292" t="s">
        <v>137</v>
      </c>
      <c r="BA8292" t="s">
        <v>137</v>
      </c>
      <c r="BB8292" t="s">
        <v>137</v>
      </c>
      <c r="BC8292" t="s">
        <v>137</v>
      </c>
      <c r="BD8292" t="s">
        <v>137</v>
      </c>
      <c r="BE8292" t="s">
        <v>137</v>
      </c>
      <c r="BF8292" t="s">
        <v>137</v>
      </c>
      <c r="BG8292" t="s">
        <v>137</v>
      </c>
      <c r="BH8292" t="s">
        <v>137</v>
      </c>
      <c r="BI8292" t="s">
        <v>137</v>
      </c>
      <c r="BJ8292" t="s">
        <v>137</v>
      </c>
      <c r="BK8292" t="s">
        <v>137</v>
      </c>
      <c r="BL8292" t="s">
        <v>137</v>
      </c>
      <c r="BM8292" t="s">
        <v>137</v>
      </c>
      <c r="BN8292" t="s">
        <v>137</v>
      </c>
      <c r="BO8292" t="s">
        <v>137</v>
      </c>
      <c r="BP8292" t="s">
        <v>51169</v>
      </c>
      <c r="BQ8292" t="s">
        <v>137</v>
      </c>
      <c r="BR8292" t="s">
        <v>137</v>
      </c>
      <c r="BS8292" t="s">
        <v>137</v>
      </c>
      <c r="BT8292" t="s">
        <v>137</v>
      </c>
      <c r="BU8292" t="s">
        <v>137</v>
      </c>
      <c r="BW8292" t="s">
        <v>137</v>
      </c>
      <c r="BX8292" t="s">
        <v>137</v>
      </c>
      <c r="BY8292" t="s">
        <v>137</v>
      </c>
      <c r="BZ8292" t="s">
        <v>137</v>
      </c>
      <c r="CA8292" t="s">
        <v>137</v>
      </c>
      <c r="CB8292" t="s">
        <v>137</v>
      </c>
      <c r="CC8292" t="s">
        <v>137</v>
      </c>
      <c r="CD8292" t="s">
        <v>137</v>
      </c>
      <c r="CE8292" t="s">
        <v>137</v>
      </c>
      <c r="CF8292" t="s">
        <v>137</v>
      </c>
      <c r="CG8292" t="s">
        <v>137</v>
      </c>
      <c r="CH8292" t="s">
        <v>137</v>
      </c>
      <c r="CI8292" t="s">
        <v>137</v>
      </c>
      <c r="CJ8292" t="s">
        <v>137</v>
      </c>
      <c r="CK8292" t="s">
        <v>137</v>
      </c>
      <c r="CL8292" t="s">
        <v>137</v>
      </c>
      <c r="CM8292" t="s">
        <v>137</v>
      </c>
      <c r="CN8292" t="s">
        <v>137</v>
      </c>
      <c r="CO8292" t="s">
        <v>137</v>
      </c>
      <c r="CP8292" t="s">
        <v>137</v>
      </c>
      <c r="CQ8292" s="1">
        <v>45230.541666666664</v>
      </c>
      <c r="CR8292" s="1">
        <v>45230.541666666664</v>
      </c>
      <c r="CS8292" s="1"/>
      <c r="CT8292" t="s">
        <v>36448</v>
      </c>
      <c r="CU8292" t="s">
        <v>51170</v>
      </c>
      <c r="CV8292" t="s">
        <v>51171</v>
      </c>
      <c r="CW8292" t="s">
        <v>51172</v>
      </c>
      <c r="CX8292" s="3"/>
      <c r="CY8292" s="3"/>
      <c r="CZ8292">
        <v>8</v>
      </c>
      <c r="DA8292" t="s">
        <v>51173</v>
      </c>
      <c r="DB8292" t="s">
        <v>137</v>
      </c>
      <c r="DC8292" t="s">
        <v>137</v>
      </c>
      <c r="DD8292" t="s">
        <v>137</v>
      </c>
      <c r="DE8292" t="s">
        <v>137</v>
      </c>
      <c r="DF8292" t="s">
        <v>51174</v>
      </c>
      <c r="DG8292" t="s">
        <v>900</v>
      </c>
      <c r="DH8292" t="s">
        <v>4768</v>
      </c>
      <c r="DI8292" t="s">
        <v>137</v>
      </c>
      <c r="DJ8292" t="s">
        <v>137</v>
      </c>
      <c r="DK8292">
        <v>0</v>
      </c>
      <c r="DL8292" t="s">
        <v>209</v>
      </c>
      <c r="DM8292" t="s">
        <v>137</v>
      </c>
      <c r="DN8292" t="s">
        <v>137</v>
      </c>
      <c r="DO8292" s="1">
        <v>45230.541666666664</v>
      </c>
      <c r="DP8292" s="1"/>
      <c r="DQ8292" t="s">
        <v>150</v>
      </c>
      <c r="DR8292" t="s">
        <v>151</v>
      </c>
      <c r="DS8292" t="s">
        <v>152</v>
      </c>
      <c r="DT8292" t="s">
        <v>137</v>
      </c>
      <c r="DU8292" t="s">
        <v>137</v>
      </c>
      <c r="DV8292" t="s">
        <v>137</v>
      </c>
      <c r="DW8292" t="s">
        <v>137</v>
      </c>
      <c r="DX8292" t="s">
        <v>51175</v>
      </c>
      <c r="DY8292" t="s">
        <v>137</v>
      </c>
      <c r="DZ8292" t="s">
        <v>148</v>
      </c>
      <c r="EA8292" t="b">
        <v>0</v>
      </c>
      <c r="EB8292" t="s">
        <v>137</v>
      </c>
    </row>
    <row r="8293" spans="1:132" x14ac:dyDescent="0.25">
      <c r="A8293">
        <v>118205895</v>
      </c>
      <c r="B8293">
        <v>3750</v>
      </c>
      <c r="C8293" t="s">
        <v>192</v>
      </c>
      <c r="D8293" t="s">
        <v>474</v>
      </c>
      <c r="E8293" t="s">
        <v>134</v>
      </c>
      <c r="F8293" t="s">
        <v>135</v>
      </c>
      <c r="G8293" t="s">
        <v>163</v>
      </c>
      <c r="H8293" t="s">
        <v>137</v>
      </c>
      <c r="I8293" t="s">
        <v>475</v>
      </c>
      <c r="J8293" t="s">
        <v>150</v>
      </c>
      <c r="K8293" t="s">
        <v>151</v>
      </c>
      <c r="L8293" t="s">
        <v>152</v>
      </c>
      <c r="M8293" t="s">
        <v>137</v>
      </c>
      <c r="N8293" t="s">
        <v>4232</v>
      </c>
      <c r="O8293" t="s">
        <v>4232</v>
      </c>
      <c r="P8293" s="1">
        <v>45177</v>
      </c>
      <c r="Q8293" s="1">
        <v>45176.679861111108</v>
      </c>
      <c r="R8293" s="1">
        <v>45176.679861111108</v>
      </c>
      <c r="S8293" s="1">
        <v>45176.698611111111</v>
      </c>
      <c r="T8293" s="1">
        <v>45176.698611111111</v>
      </c>
      <c r="U8293" t="s">
        <v>693</v>
      </c>
      <c r="V8293" t="s">
        <v>137</v>
      </c>
      <c r="W8293" t="s">
        <v>137</v>
      </c>
      <c r="X8293" t="s">
        <v>176</v>
      </c>
      <c r="Y8293" t="s">
        <v>440</v>
      </c>
      <c r="Z8293" t="s">
        <v>137</v>
      </c>
      <c r="AA8293" t="s">
        <v>232</v>
      </c>
      <c r="AB8293" t="s">
        <v>137</v>
      </c>
      <c r="AC8293" t="s">
        <v>137</v>
      </c>
      <c r="AD8293" s="2"/>
      <c r="AE8293" t="s">
        <v>137</v>
      </c>
      <c r="AF8293" t="s">
        <v>137</v>
      </c>
      <c r="AG8293" t="s">
        <v>137</v>
      </c>
      <c r="AH8293" t="s">
        <v>137</v>
      </c>
      <c r="AI8293" t="s">
        <v>137</v>
      </c>
      <c r="AJ8293" t="s">
        <v>137</v>
      </c>
      <c r="AK8293" t="s">
        <v>137</v>
      </c>
      <c r="AL8293" s="2"/>
      <c r="AM8293" t="s">
        <v>137</v>
      </c>
      <c r="AN8293" t="s">
        <v>137</v>
      </c>
      <c r="AO8293" t="s">
        <v>137</v>
      </c>
      <c r="AP8293" t="s">
        <v>137</v>
      </c>
      <c r="AQ8293" t="s">
        <v>137</v>
      </c>
      <c r="AR8293" t="s">
        <v>137</v>
      </c>
      <c r="AS8293" t="s">
        <v>137</v>
      </c>
      <c r="AT8293" t="s">
        <v>137</v>
      </c>
      <c r="AU8293" t="s">
        <v>137</v>
      </c>
      <c r="AV8293" t="s">
        <v>51176</v>
      </c>
      <c r="AW8293" t="s">
        <v>137</v>
      </c>
      <c r="AX8293" t="s">
        <v>137</v>
      </c>
      <c r="AY8293" t="s">
        <v>137</v>
      </c>
      <c r="AZ8293" t="s">
        <v>137</v>
      </c>
      <c r="BA8293" t="s">
        <v>137</v>
      </c>
      <c r="BB8293" t="s">
        <v>137</v>
      </c>
      <c r="BC8293" t="s">
        <v>137</v>
      </c>
      <c r="BD8293" t="s">
        <v>137</v>
      </c>
      <c r="BE8293" t="s">
        <v>137</v>
      </c>
      <c r="BF8293" t="s">
        <v>137</v>
      </c>
      <c r="BG8293" t="s">
        <v>137</v>
      </c>
      <c r="BH8293" t="s">
        <v>137</v>
      </c>
      <c r="BI8293" t="s">
        <v>137</v>
      </c>
      <c r="BJ8293" t="s">
        <v>137</v>
      </c>
      <c r="BK8293" t="s">
        <v>137</v>
      </c>
      <c r="BL8293" t="s">
        <v>137</v>
      </c>
      <c r="BM8293" t="s">
        <v>137</v>
      </c>
      <c r="BN8293" t="s">
        <v>137</v>
      </c>
      <c r="BO8293" t="s">
        <v>137</v>
      </c>
      <c r="BP8293" t="s">
        <v>137</v>
      </c>
      <c r="BQ8293" t="s">
        <v>137</v>
      </c>
      <c r="BR8293" t="s">
        <v>137</v>
      </c>
      <c r="BS8293" t="s">
        <v>137</v>
      </c>
      <c r="BT8293" t="s">
        <v>137</v>
      </c>
      <c r="BU8293" t="s">
        <v>137</v>
      </c>
      <c r="BW8293" t="s">
        <v>137</v>
      </c>
      <c r="BX8293" t="s">
        <v>137</v>
      </c>
      <c r="BY8293" t="s">
        <v>137</v>
      </c>
      <c r="BZ8293" t="s">
        <v>137</v>
      </c>
      <c r="CA8293" t="s">
        <v>137</v>
      </c>
      <c r="CB8293" t="s">
        <v>137</v>
      </c>
      <c r="CC8293" t="s">
        <v>137</v>
      </c>
      <c r="CD8293" t="s">
        <v>137</v>
      </c>
      <c r="CE8293" t="s">
        <v>137</v>
      </c>
      <c r="CF8293" t="s">
        <v>137</v>
      </c>
      <c r="CG8293" t="s">
        <v>137</v>
      </c>
      <c r="CH8293" t="s">
        <v>137</v>
      </c>
      <c r="CI8293" t="s">
        <v>137</v>
      </c>
      <c r="CJ8293" t="s">
        <v>137</v>
      </c>
      <c r="CK8293" t="s">
        <v>137</v>
      </c>
      <c r="CL8293" t="s">
        <v>137</v>
      </c>
      <c r="CM8293" t="s">
        <v>137</v>
      </c>
      <c r="CN8293" t="s">
        <v>137</v>
      </c>
      <c r="CO8293" t="s">
        <v>137</v>
      </c>
      <c r="CP8293" t="s">
        <v>137</v>
      </c>
      <c r="CQ8293" s="1">
        <v>45176.698611111111</v>
      </c>
      <c r="CR8293" s="1">
        <v>45176.698611111111</v>
      </c>
      <c r="CS8293" s="1"/>
      <c r="CT8293" t="s">
        <v>12801</v>
      </c>
      <c r="CU8293" t="s">
        <v>12801</v>
      </c>
      <c r="CV8293" t="s">
        <v>51177</v>
      </c>
      <c r="CW8293" t="s">
        <v>51177</v>
      </c>
      <c r="CX8293" s="3"/>
      <c r="CY8293" s="3"/>
      <c r="CZ8293">
        <v>1</v>
      </c>
      <c r="DA8293" t="s">
        <v>51178</v>
      </c>
      <c r="DB8293" t="s">
        <v>137</v>
      </c>
      <c r="DC8293" t="s">
        <v>137</v>
      </c>
      <c r="DD8293" t="s">
        <v>137</v>
      </c>
      <c r="DE8293" t="s">
        <v>137</v>
      </c>
      <c r="DF8293" t="s">
        <v>51179</v>
      </c>
      <c r="DG8293" t="s">
        <v>137</v>
      </c>
      <c r="DH8293" t="s">
        <v>137</v>
      </c>
      <c r="DI8293" t="s">
        <v>137</v>
      </c>
      <c r="DJ8293" t="s">
        <v>137</v>
      </c>
      <c r="DK8293">
        <v>0</v>
      </c>
      <c r="DL8293" t="s">
        <v>209</v>
      </c>
      <c r="DM8293" t="s">
        <v>137</v>
      </c>
      <c r="DN8293" t="s">
        <v>137</v>
      </c>
      <c r="DO8293" s="1">
        <v>45176.698611111111</v>
      </c>
      <c r="DP8293" s="1"/>
      <c r="DQ8293" t="s">
        <v>150</v>
      </c>
      <c r="DR8293" t="s">
        <v>151</v>
      </c>
      <c r="DS8293" t="s">
        <v>152</v>
      </c>
      <c r="DT8293" t="s">
        <v>137</v>
      </c>
      <c r="DU8293" t="s">
        <v>137</v>
      </c>
      <c r="DV8293" t="s">
        <v>140</v>
      </c>
      <c r="DW8293" t="s">
        <v>137</v>
      </c>
      <c r="DX8293" t="s">
        <v>137</v>
      </c>
      <c r="DY8293" t="s">
        <v>137</v>
      </c>
      <c r="DZ8293" t="s">
        <v>148</v>
      </c>
      <c r="EA8293" t="b">
        <v>0</v>
      </c>
      <c r="EB8293" t="s">
        <v>137</v>
      </c>
    </row>
    <row r="8294" spans="1:132" x14ac:dyDescent="0.25">
      <c r="A8294">
        <v>118194366</v>
      </c>
      <c r="B8294">
        <v>3749</v>
      </c>
      <c r="C8294" t="s">
        <v>192</v>
      </c>
      <c r="D8294" t="s">
        <v>133</v>
      </c>
      <c r="E8294" t="s">
        <v>134</v>
      </c>
      <c r="F8294" t="s">
        <v>135</v>
      </c>
      <c r="G8294" t="s">
        <v>136</v>
      </c>
      <c r="H8294" t="s">
        <v>137</v>
      </c>
      <c r="I8294" t="s">
        <v>138</v>
      </c>
      <c r="J8294" t="s">
        <v>557</v>
      </c>
      <c r="K8294" t="s">
        <v>558</v>
      </c>
      <c r="L8294" t="s">
        <v>559</v>
      </c>
      <c r="M8294" t="s">
        <v>137</v>
      </c>
      <c r="N8294" t="s">
        <v>1937</v>
      </c>
      <c r="O8294" t="s">
        <v>1937</v>
      </c>
      <c r="P8294" s="1"/>
      <c r="Q8294" s="1">
        <v>45176.604166666664</v>
      </c>
      <c r="R8294" s="1">
        <v>45176.604166666664</v>
      </c>
      <c r="S8294" s="1">
        <v>45233.62777777778</v>
      </c>
      <c r="T8294" s="1">
        <v>45233.62777777778</v>
      </c>
      <c r="U8294" t="s">
        <v>580</v>
      </c>
      <c r="V8294" t="s">
        <v>137</v>
      </c>
      <c r="W8294" t="s">
        <v>137</v>
      </c>
      <c r="X8294" t="s">
        <v>231</v>
      </c>
      <c r="Y8294" t="s">
        <v>514</v>
      </c>
      <c r="Z8294" t="s">
        <v>137</v>
      </c>
      <c r="AA8294" t="s">
        <v>137</v>
      </c>
      <c r="AB8294" t="s">
        <v>137</v>
      </c>
      <c r="AC8294" t="s">
        <v>137</v>
      </c>
      <c r="AD8294" s="2"/>
      <c r="AE8294" t="s">
        <v>137</v>
      </c>
      <c r="AF8294" t="s">
        <v>137</v>
      </c>
      <c r="AG8294" t="s">
        <v>137</v>
      </c>
      <c r="AH8294" t="s">
        <v>137</v>
      </c>
      <c r="AI8294" t="s">
        <v>137</v>
      </c>
      <c r="AJ8294" t="s">
        <v>137</v>
      </c>
      <c r="AK8294" t="s">
        <v>137</v>
      </c>
      <c r="AL8294" s="2"/>
      <c r="AM8294" t="s">
        <v>137</v>
      </c>
      <c r="AN8294" t="s">
        <v>137</v>
      </c>
      <c r="AO8294" t="s">
        <v>137</v>
      </c>
      <c r="AP8294" t="s">
        <v>137</v>
      </c>
      <c r="AQ8294" t="s">
        <v>137</v>
      </c>
      <c r="AR8294" t="s">
        <v>137</v>
      </c>
      <c r="AS8294" t="s">
        <v>137</v>
      </c>
      <c r="AT8294" t="s">
        <v>137</v>
      </c>
      <c r="AU8294" t="s">
        <v>137</v>
      </c>
      <c r="AV8294" t="s">
        <v>137</v>
      </c>
      <c r="AW8294" t="s">
        <v>137</v>
      </c>
      <c r="AX8294" t="s">
        <v>137</v>
      </c>
      <c r="AY8294" t="s">
        <v>137</v>
      </c>
      <c r="AZ8294" t="s">
        <v>137</v>
      </c>
      <c r="BA8294" t="s">
        <v>137</v>
      </c>
      <c r="BB8294" t="s">
        <v>137</v>
      </c>
      <c r="BC8294" t="s">
        <v>137</v>
      </c>
      <c r="BD8294" t="s">
        <v>137</v>
      </c>
      <c r="BE8294" t="s">
        <v>137</v>
      </c>
      <c r="BF8294" t="s">
        <v>137</v>
      </c>
      <c r="BG8294" t="s">
        <v>137</v>
      </c>
      <c r="BH8294" t="s">
        <v>137</v>
      </c>
      <c r="BI8294" t="s">
        <v>137</v>
      </c>
      <c r="BJ8294" t="s">
        <v>137</v>
      </c>
      <c r="BK8294" t="s">
        <v>137</v>
      </c>
      <c r="BL8294" t="s">
        <v>137</v>
      </c>
      <c r="BM8294" t="s">
        <v>137</v>
      </c>
      <c r="BN8294" t="s">
        <v>137</v>
      </c>
      <c r="BO8294" t="s">
        <v>137</v>
      </c>
      <c r="BP8294" t="s">
        <v>51180</v>
      </c>
      <c r="BQ8294" t="s">
        <v>137</v>
      </c>
      <c r="BR8294" t="s">
        <v>137</v>
      </c>
      <c r="BS8294" t="s">
        <v>137</v>
      </c>
      <c r="BT8294" t="s">
        <v>137</v>
      </c>
      <c r="BU8294" t="s">
        <v>137</v>
      </c>
      <c r="BW8294" t="s">
        <v>137</v>
      </c>
      <c r="BX8294" t="s">
        <v>137</v>
      </c>
      <c r="BY8294" t="s">
        <v>137</v>
      </c>
      <c r="BZ8294" t="s">
        <v>137</v>
      </c>
      <c r="CA8294" t="s">
        <v>137</v>
      </c>
      <c r="CB8294" t="s">
        <v>137</v>
      </c>
      <c r="CC8294" t="s">
        <v>137</v>
      </c>
      <c r="CD8294" t="s">
        <v>137</v>
      </c>
      <c r="CE8294" t="s">
        <v>137</v>
      </c>
      <c r="CF8294" t="s">
        <v>137</v>
      </c>
      <c r="CG8294" t="s">
        <v>137</v>
      </c>
      <c r="CH8294" t="s">
        <v>137</v>
      </c>
      <c r="CI8294" t="s">
        <v>137</v>
      </c>
      <c r="CJ8294" t="s">
        <v>137</v>
      </c>
      <c r="CK8294" t="s">
        <v>137</v>
      </c>
      <c r="CL8294" t="s">
        <v>137</v>
      </c>
      <c r="CM8294" t="s">
        <v>137</v>
      </c>
      <c r="CN8294" t="s">
        <v>137</v>
      </c>
      <c r="CO8294" t="s">
        <v>137</v>
      </c>
      <c r="CP8294" t="s">
        <v>137</v>
      </c>
      <c r="CQ8294" s="1">
        <v>45233.62777777778</v>
      </c>
      <c r="CR8294" s="1">
        <v>45233.62777777778</v>
      </c>
      <c r="CS8294" s="1"/>
      <c r="CT8294" t="s">
        <v>51181</v>
      </c>
      <c r="CU8294" t="s">
        <v>51182</v>
      </c>
      <c r="CV8294" t="s">
        <v>51183</v>
      </c>
      <c r="CW8294" t="s">
        <v>51184</v>
      </c>
      <c r="CX8294" s="3"/>
      <c r="CY8294" s="3"/>
      <c r="CZ8294">
        <v>1</v>
      </c>
      <c r="DA8294" t="s">
        <v>51185</v>
      </c>
      <c r="DB8294" t="s">
        <v>137</v>
      </c>
      <c r="DC8294" t="s">
        <v>137</v>
      </c>
      <c r="DD8294" t="s">
        <v>137</v>
      </c>
      <c r="DE8294" t="s">
        <v>137</v>
      </c>
      <c r="DF8294" t="s">
        <v>51186</v>
      </c>
      <c r="DG8294" t="s">
        <v>900</v>
      </c>
      <c r="DH8294" t="s">
        <v>4768</v>
      </c>
      <c r="DI8294" t="s">
        <v>137</v>
      </c>
      <c r="DJ8294" t="s">
        <v>137</v>
      </c>
      <c r="DK8294">
        <v>0</v>
      </c>
      <c r="DL8294" t="s">
        <v>209</v>
      </c>
      <c r="DM8294" t="s">
        <v>137</v>
      </c>
      <c r="DN8294" t="s">
        <v>137</v>
      </c>
      <c r="DO8294" s="1">
        <v>45233.62777777778</v>
      </c>
      <c r="DP8294" s="1"/>
      <c r="DQ8294" t="s">
        <v>557</v>
      </c>
      <c r="DR8294" t="s">
        <v>558</v>
      </c>
      <c r="DS8294" t="s">
        <v>559</v>
      </c>
      <c r="DT8294" t="s">
        <v>137</v>
      </c>
      <c r="DU8294" t="s">
        <v>137</v>
      </c>
      <c r="DV8294" t="s">
        <v>137</v>
      </c>
      <c r="DW8294" t="s">
        <v>137</v>
      </c>
      <c r="DX8294" t="s">
        <v>137</v>
      </c>
      <c r="DY8294" t="s">
        <v>137</v>
      </c>
      <c r="DZ8294" t="s">
        <v>148</v>
      </c>
      <c r="EA8294" t="b">
        <v>0</v>
      </c>
      <c r="EB8294" t="s">
        <v>137</v>
      </c>
    </row>
    <row r="8295" spans="1:132" x14ac:dyDescent="0.25">
      <c r="A8295">
        <v>118190250</v>
      </c>
      <c r="B8295">
        <v>3748</v>
      </c>
      <c r="C8295" t="s">
        <v>192</v>
      </c>
      <c r="D8295" t="s">
        <v>51187</v>
      </c>
      <c r="E8295" t="s">
        <v>134</v>
      </c>
      <c r="F8295" t="s">
        <v>162</v>
      </c>
      <c r="G8295" t="s">
        <v>137</v>
      </c>
      <c r="H8295" t="s">
        <v>137</v>
      </c>
      <c r="I8295" t="s">
        <v>51188</v>
      </c>
      <c r="J8295" t="s">
        <v>150</v>
      </c>
      <c r="K8295" t="s">
        <v>151</v>
      </c>
      <c r="L8295" t="s">
        <v>152</v>
      </c>
      <c r="M8295" t="s">
        <v>137</v>
      </c>
      <c r="N8295" t="s">
        <v>15225</v>
      </c>
      <c r="O8295" t="s">
        <v>15225</v>
      </c>
      <c r="P8295" s="1"/>
      <c r="Q8295" s="1">
        <v>45176.580555555556</v>
      </c>
      <c r="R8295" s="1">
        <v>45176.580555555556</v>
      </c>
      <c r="S8295" s="1">
        <v>45176.593055555553</v>
      </c>
      <c r="T8295" s="1">
        <v>45176.593055555553</v>
      </c>
      <c r="U8295" t="s">
        <v>42135</v>
      </c>
      <c r="V8295" t="s">
        <v>137</v>
      </c>
      <c r="W8295" t="s">
        <v>137</v>
      </c>
      <c r="X8295" t="s">
        <v>360</v>
      </c>
      <c r="Y8295" t="s">
        <v>186</v>
      </c>
      <c r="Z8295" t="s">
        <v>137</v>
      </c>
      <c r="AA8295" t="s">
        <v>137</v>
      </c>
      <c r="AB8295" t="s">
        <v>137</v>
      </c>
      <c r="AC8295" t="s">
        <v>137</v>
      </c>
      <c r="AD8295" s="2"/>
      <c r="AE8295" t="s">
        <v>137</v>
      </c>
      <c r="AF8295" t="s">
        <v>137</v>
      </c>
      <c r="AG8295" t="s">
        <v>137</v>
      </c>
      <c r="AH8295" t="s">
        <v>137</v>
      </c>
      <c r="AI8295" t="s">
        <v>137</v>
      </c>
      <c r="AJ8295" t="s">
        <v>137</v>
      </c>
      <c r="AK8295" t="s">
        <v>137</v>
      </c>
      <c r="AL8295" s="2"/>
      <c r="AM8295" t="s">
        <v>137</v>
      </c>
      <c r="AN8295" t="s">
        <v>137</v>
      </c>
      <c r="AO8295" t="s">
        <v>137</v>
      </c>
      <c r="AP8295" t="s">
        <v>137</v>
      </c>
      <c r="AQ8295" t="s">
        <v>137</v>
      </c>
      <c r="AR8295" t="s">
        <v>137</v>
      </c>
      <c r="AS8295" t="s">
        <v>137</v>
      </c>
      <c r="AT8295" t="s">
        <v>137</v>
      </c>
      <c r="AU8295" t="s">
        <v>137</v>
      </c>
      <c r="AV8295" t="s">
        <v>137</v>
      </c>
      <c r="AW8295" t="s">
        <v>137</v>
      </c>
      <c r="AX8295" t="s">
        <v>137</v>
      </c>
      <c r="AY8295" t="s">
        <v>137</v>
      </c>
      <c r="AZ8295" t="s">
        <v>137</v>
      </c>
      <c r="BA8295" t="s">
        <v>137</v>
      </c>
      <c r="BB8295" t="s">
        <v>137</v>
      </c>
      <c r="BC8295" t="s">
        <v>137</v>
      </c>
      <c r="BD8295" t="s">
        <v>137</v>
      </c>
      <c r="BE8295" t="s">
        <v>137</v>
      </c>
      <c r="BF8295" t="s">
        <v>137</v>
      </c>
      <c r="BG8295" t="s">
        <v>137</v>
      </c>
      <c r="BH8295" t="s">
        <v>137</v>
      </c>
      <c r="BI8295" t="s">
        <v>137</v>
      </c>
      <c r="BJ8295" t="s">
        <v>137</v>
      </c>
      <c r="BK8295" t="s">
        <v>137</v>
      </c>
      <c r="BL8295" t="s">
        <v>137</v>
      </c>
      <c r="BM8295" t="s">
        <v>137</v>
      </c>
      <c r="BN8295" t="s">
        <v>137</v>
      </c>
      <c r="BO8295" t="s">
        <v>137</v>
      </c>
      <c r="BP8295" t="s">
        <v>137</v>
      </c>
      <c r="BQ8295" t="s">
        <v>137</v>
      </c>
      <c r="BR8295" t="s">
        <v>137</v>
      </c>
      <c r="BS8295" t="s">
        <v>137</v>
      </c>
      <c r="BT8295" t="s">
        <v>137</v>
      </c>
      <c r="BU8295" t="s">
        <v>137</v>
      </c>
      <c r="BW8295" t="s">
        <v>137</v>
      </c>
      <c r="BX8295" t="s">
        <v>137</v>
      </c>
      <c r="BY8295" t="s">
        <v>137</v>
      </c>
      <c r="BZ8295" t="s">
        <v>137</v>
      </c>
      <c r="CA8295" t="s">
        <v>137</v>
      </c>
      <c r="CB8295" t="s">
        <v>137</v>
      </c>
      <c r="CC8295" t="s">
        <v>137</v>
      </c>
      <c r="CD8295" t="s">
        <v>137</v>
      </c>
      <c r="CE8295" t="s">
        <v>137</v>
      </c>
      <c r="CF8295" t="s">
        <v>137</v>
      </c>
      <c r="CG8295" t="s">
        <v>137</v>
      </c>
      <c r="CH8295" t="s">
        <v>137</v>
      </c>
      <c r="CI8295" t="s">
        <v>137</v>
      </c>
      <c r="CJ8295" t="s">
        <v>137</v>
      </c>
      <c r="CK8295" t="s">
        <v>137</v>
      </c>
      <c r="CL8295" t="s">
        <v>137</v>
      </c>
      <c r="CM8295" t="s">
        <v>137</v>
      </c>
      <c r="CN8295" t="s">
        <v>137</v>
      </c>
      <c r="CO8295" t="s">
        <v>137</v>
      </c>
      <c r="CP8295" t="s">
        <v>137</v>
      </c>
      <c r="CQ8295" s="1">
        <v>45176.593055555553</v>
      </c>
      <c r="CR8295" s="1">
        <v>45176.593055555553</v>
      </c>
      <c r="CS8295" s="1"/>
      <c r="CT8295" t="s">
        <v>51189</v>
      </c>
      <c r="CU8295" t="s">
        <v>51189</v>
      </c>
      <c r="CV8295" t="s">
        <v>25167</v>
      </c>
      <c r="CW8295" t="s">
        <v>25167</v>
      </c>
      <c r="CX8295" s="3"/>
      <c r="CY8295" s="3"/>
      <c r="CZ8295">
        <v>1</v>
      </c>
      <c r="DA8295" t="s">
        <v>137</v>
      </c>
      <c r="DB8295" t="s">
        <v>137</v>
      </c>
      <c r="DC8295" t="s">
        <v>137</v>
      </c>
      <c r="DD8295" t="s">
        <v>137</v>
      </c>
      <c r="DE8295" t="s">
        <v>137</v>
      </c>
      <c r="DF8295" t="s">
        <v>51190</v>
      </c>
      <c r="DG8295" t="s">
        <v>137</v>
      </c>
      <c r="DH8295" t="s">
        <v>137</v>
      </c>
      <c r="DI8295" t="s">
        <v>137</v>
      </c>
      <c r="DJ8295" t="s">
        <v>137</v>
      </c>
      <c r="DK8295">
        <v>0</v>
      </c>
      <c r="DL8295" t="s">
        <v>209</v>
      </c>
      <c r="DM8295" t="s">
        <v>137</v>
      </c>
      <c r="DN8295" t="s">
        <v>137</v>
      </c>
      <c r="DO8295" s="1">
        <v>45176.593055555553</v>
      </c>
      <c r="DP8295" s="1"/>
      <c r="DQ8295" t="s">
        <v>150</v>
      </c>
      <c r="DR8295" t="s">
        <v>151</v>
      </c>
      <c r="DS8295" t="s">
        <v>152</v>
      </c>
      <c r="DT8295" t="s">
        <v>137</v>
      </c>
      <c r="DU8295" t="s">
        <v>137</v>
      </c>
      <c r="DV8295" t="s">
        <v>137</v>
      </c>
      <c r="DW8295" t="s">
        <v>137</v>
      </c>
      <c r="DX8295" t="s">
        <v>137</v>
      </c>
      <c r="DY8295" t="s">
        <v>137</v>
      </c>
      <c r="DZ8295" t="s">
        <v>168</v>
      </c>
      <c r="EA8295" t="b">
        <v>0</v>
      </c>
      <c r="EB8295" t="s">
        <v>137</v>
      </c>
    </row>
    <row r="8296" spans="1:132" x14ac:dyDescent="0.25">
      <c r="A8296">
        <v>118183577</v>
      </c>
      <c r="B8296">
        <v>3747</v>
      </c>
      <c r="C8296" t="s">
        <v>192</v>
      </c>
      <c r="D8296" t="s">
        <v>193</v>
      </c>
      <c r="E8296" t="s">
        <v>134</v>
      </c>
      <c r="F8296" t="s">
        <v>135</v>
      </c>
      <c r="G8296" t="s">
        <v>194</v>
      </c>
      <c r="H8296" t="s">
        <v>195</v>
      </c>
      <c r="I8296" t="s">
        <v>196</v>
      </c>
      <c r="J8296" t="s">
        <v>534</v>
      </c>
      <c r="K8296" t="s">
        <v>535</v>
      </c>
      <c r="L8296" t="s">
        <v>536</v>
      </c>
      <c r="M8296" t="s">
        <v>137</v>
      </c>
      <c r="N8296" t="s">
        <v>15730</v>
      </c>
      <c r="O8296" t="s">
        <v>1478</v>
      </c>
      <c r="P8296" s="1">
        <v>45176</v>
      </c>
      <c r="Q8296" s="1">
        <v>45176.541666666664</v>
      </c>
      <c r="R8296" s="1">
        <v>45176.541666666664</v>
      </c>
      <c r="S8296" s="1">
        <v>45176.544444444444</v>
      </c>
      <c r="T8296" s="1">
        <v>45176.544444444444</v>
      </c>
      <c r="U8296" t="s">
        <v>51191</v>
      </c>
      <c r="V8296" t="s">
        <v>137</v>
      </c>
      <c r="W8296" t="s">
        <v>137</v>
      </c>
      <c r="X8296" t="s">
        <v>176</v>
      </c>
      <c r="Y8296" t="s">
        <v>514</v>
      </c>
      <c r="Z8296" t="s">
        <v>137</v>
      </c>
      <c r="AA8296" t="s">
        <v>137</v>
      </c>
      <c r="AB8296" t="s">
        <v>137</v>
      </c>
      <c r="AC8296" t="s">
        <v>137</v>
      </c>
      <c r="AD8296" s="2"/>
      <c r="AE8296" t="s">
        <v>137</v>
      </c>
      <c r="AF8296" t="s">
        <v>137</v>
      </c>
      <c r="AG8296" t="s">
        <v>137</v>
      </c>
      <c r="AH8296" t="s">
        <v>137</v>
      </c>
      <c r="AI8296" t="s">
        <v>137</v>
      </c>
      <c r="AJ8296" t="s">
        <v>137</v>
      </c>
      <c r="AK8296" t="s">
        <v>137</v>
      </c>
      <c r="AL8296" s="2"/>
      <c r="AM8296" t="s">
        <v>137</v>
      </c>
      <c r="AN8296" t="s">
        <v>137</v>
      </c>
      <c r="AO8296" t="s">
        <v>137</v>
      </c>
      <c r="AP8296" t="s">
        <v>137</v>
      </c>
      <c r="AQ8296" t="s">
        <v>137</v>
      </c>
      <c r="AR8296" t="s">
        <v>137</v>
      </c>
      <c r="AS8296" t="s">
        <v>137</v>
      </c>
      <c r="AT8296" t="s">
        <v>137</v>
      </c>
      <c r="AU8296" t="s">
        <v>137</v>
      </c>
      <c r="AV8296" t="s">
        <v>137</v>
      </c>
      <c r="AW8296" t="s">
        <v>8186</v>
      </c>
      <c r="AX8296" t="s">
        <v>137</v>
      </c>
      <c r="AY8296" t="s">
        <v>137</v>
      </c>
      <c r="AZ8296" t="s">
        <v>137</v>
      </c>
      <c r="BA8296" t="s">
        <v>137</v>
      </c>
      <c r="BB8296" t="s">
        <v>137</v>
      </c>
      <c r="BC8296" t="s">
        <v>13082</v>
      </c>
      <c r="BD8296" t="s">
        <v>232</v>
      </c>
      <c r="BE8296" t="s">
        <v>49234</v>
      </c>
      <c r="BF8296" t="s">
        <v>51192</v>
      </c>
      <c r="BG8296" t="s">
        <v>137</v>
      </c>
      <c r="BH8296" t="s">
        <v>137</v>
      </c>
      <c r="BI8296" t="s">
        <v>137</v>
      </c>
      <c r="BJ8296" t="s">
        <v>137</v>
      </c>
      <c r="BK8296" t="s">
        <v>137</v>
      </c>
      <c r="BL8296" t="s">
        <v>137</v>
      </c>
      <c r="BM8296" t="s">
        <v>137</v>
      </c>
      <c r="BN8296" t="s">
        <v>137</v>
      </c>
      <c r="BO8296" t="s">
        <v>137</v>
      </c>
      <c r="BP8296" t="s">
        <v>137</v>
      </c>
      <c r="BQ8296" t="s">
        <v>137</v>
      </c>
      <c r="BR8296" t="s">
        <v>137</v>
      </c>
      <c r="BS8296" t="s">
        <v>137</v>
      </c>
      <c r="BT8296" t="s">
        <v>137</v>
      </c>
      <c r="BU8296" t="s">
        <v>137</v>
      </c>
      <c r="BW8296" t="s">
        <v>137</v>
      </c>
      <c r="BX8296" t="s">
        <v>137</v>
      </c>
      <c r="BY8296" t="s">
        <v>137</v>
      </c>
      <c r="BZ8296" t="s">
        <v>137</v>
      </c>
      <c r="CA8296" t="s">
        <v>137</v>
      </c>
      <c r="CB8296" t="s">
        <v>137</v>
      </c>
      <c r="CC8296" t="s">
        <v>137</v>
      </c>
      <c r="CD8296" t="s">
        <v>137</v>
      </c>
      <c r="CE8296" t="s">
        <v>137</v>
      </c>
      <c r="CF8296" t="s">
        <v>137</v>
      </c>
      <c r="CG8296" t="s">
        <v>137</v>
      </c>
      <c r="CH8296" t="s">
        <v>137</v>
      </c>
      <c r="CI8296" t="s">
        <v>137</v>
      </c>
      <c r="CJ8296" t="s">
        <v>137</v>
      </c>
      <c r="CK8296" t="s">
        <v>137</v>
      </c>
      <c r="CL8296" t="s">
        <v>137</v>
      </c>
      <c r="CM8296" t="s">
        <v>137</v>
      </c>
      <c r="CN8296" t="s">
        <v>137</v>
      </c>
      <c r="CO8296" t="s">
        <v>137</v>
      </c>
      <c r="CP8296" t="s">
        <v>137</v>
      </c>
      <c r="CQ8296" s="1">
        <v>45176.544444444444</v>
      </c>
      <c r="CR8296" s="1">
        <v>45176.544444444444</v>
      </c>
      <c r="CS8296" s="1"/>
      <c r="CT8296" t="s">
        <v>12169</v>
      </c>
      <c r="CU8296" t="s">
        <v>12169</v>
      </c>
      <c r="CV8296" t="s">
        <v>40030</v>
      </c>
      <c r="CW8296" t="s">
        <v>40030</v>
      </c>
      <c r="CX8296" s="3"/>
      <c r="CY8296" s="3"/>
      <c r="CZ8296">
        <v>1</v>
      </c>
      <c r="DA8296" t="s">
        <v>51193</v>
      </c>
      <c r="DB8296" t="s">
        <v>137</v>
      </c>
      <c r="DC8296" t="s">
        <v>137</v>
      </c>
      <c r="DD8296" t="s">
        <v>137</v>
      </c>
      <c r="DE8296" t="s">
        <v>137</v>
      </c>
      <c r="DF8296" t="s">
        <v>51194</v>
      </c>
      <c r="DG8296" t="s">
        <v>137</v>
      </c>
      <c r="DH8296" t="s">
        <v>137</v>
      </c>
      <c r="DI8296" t="s">
        <v>137</v>
      </c>
      <c r="DJ8296" t="s">
        <v>137</v>
      </c>
      <c r="DK8296">
        <v>0</v>
      </c>
      <c r="DL8296" t="s">
        <v>209</v>
      </c>
      <c r="DM8296" t="s">
        <v>51195</v>
      </c>
      <c r="DN8296" t="s">
        <v>137</v>
      </c>
      <c r="DO8296" s="1">
        <v>45176.544444444444</v>
      </c>
      <c r="DP8296" s="1"/>
      <c r="DQ8296" t="s">
        <v>534</v>
      </c>
      <c r="DR8296" t="s">
        <v>535</v>
      </c>
      <c r="DS8296" t="s">
        <v>536</v>
      </c>
      <c r="DT8296" t="s">
        <v>137</v>
      </c>
      <c r="DU8296" t="s">
        <v>137</v>
      </c>
      <c r="DV8296" t="s">
        <v>137</v>
      </c>
      <c r="DW8296" t="s">
        <v>137</v>
      </c>
      <c r="DX8296" t="s">
        <v>137</v>
      </c>
      <c r="DY8296" t="s">
        <v>137</v>
      </c>
      <c r="DZ8296" t="s">
        <v>148</v>
      </c>
      <c r="EA8296" t="b">
        <v>0</v>
      </c>
      <c r="EB8296" t="s">
        <v>137</v>
      </c>
    </row>
    <row r="8297" spans="1:132" x14ac:dyDescent="0.25">
      <c r="A8297">
        <v>118180474</v>
      </c>
      <c r="B8297">
        <v>3746</v>
      </c>
      <c r="C8297" t="s">
        <v>192</v>
      </c>
      <c r="D8297" t="s">
        <v>51196</v>
      </c>
      <c r="E8297" t="s">
        <v>134</v>
      </c>
      <c r="F8297" t="s">
        <v>162</v>
      </c>
      <c r="G8297" t="s">
        <v>137</v>
      </c>
      <c r="H8297" t="s">
        <v>137</v>
      </c>
      <c r="I8297" t="s">
        <v>51197</v>
      </c>
      <c r="J8297" t="s">
        <v>150</v>
      </c>
      <c r="K8297" t="s">
        <v>151</v>
      </c>
      <c r="L8297" t="s">
        <v>152</v>
      </c>
      <c r="M8297" t="s">
        <v>137</v>
      </c>
      <c r="N8297" t="s">
        <v>215</v>
      </c>
      <c r="O8297" t="s">
        <v>215</v>
      </c>
      <c r="P8297" s="1"/>
      <c r="Q8297" s="1">
        <v>45176.522916666669</v>
      </c>
      <c r="R8297" s="1">
        <v>45176.522916666669</v>
      </c>
      <c r="S8297" s="1">
        <v>45176.615277777775</v>
      </c>
      <c r="T8297" s="1">
        <v>45176.615277777775</v>
      </c>
      <c r="U8297" t="s">
        <v>2932</v>
      </c>
      <c r="V8297" t="s">
        <v>137</v>
      </c>
      <c r="W8297" t="s">
        <v>137</v>
      </c>
      <c r="X8297" t="s">
        <v>185</v>
      </c>
      <c r="Y8297" t="s">
        <v>137</v>
      </c>
      <c r="Z8297" t="s">
        <v>137</v>
      </c>
      <c r="AA8297" t="s">
        <v>137</v>
      </c>
      <c r="AB8297" t="s">
        <v>137</v>
      </c>
      <c r="AC8297" t="s">
        <v>137</v>
      </c>
      <c r="AD8297" s="2"/>
      <c r="AE8297" t="s">
        <v>137</v>
      </c>
      <c r="AF8297" t="s">
        <v>137</v>
      </c>
      <c r="AG8297" t="s">
        <v>137</v>
      </c>
      <c r="AH8297" t="s">
        <v>137</v>
      </c>
      <c r="AI8297" t="s">
        <v>137</v>
      </c>
      <c r="AJ8297" t="s">
        <v>137</v>
      </c>
      <c r="AK8297" t="s">
        <v>137</v>
      </c>
      <c r="AL8297" s="2"/>
      <c r="AM8297" t="s">
        <v>137</v>
      </c>
      <c r="AN8297" t="s">
        <v>137</v>
      </c>
      <c r="AO8297" t="s">
        <v>137</v>
      </c>
      <c r="AP8297" t="s">
        <v>137</v>
      </c>
      <c r="AQ8297" t="s">
        <v>137</v>
      </c>
      <c r="AR8297" t="s">
        <v>137</v>
      </c>
      <c r="AS8297" t="s">
        <v>137</v>
      </c>
      <c r="AT8297" t="s">
        <v>137</v>
      </c>
      <c r="AU8297" t="s">
        <v>137</v>
      </c>
      <c r="AV8297" t="s">
        <v>137</v>
      </c>
      <c r="AW8297" t="s">
        <v>137</v>
      </c>
      <c r="AX8297" t="s">
        <v>137</v>
      </c>
      <c r="AY8297" t="s">
        <v>137</v>
      </c>
      <c r="AZ8297" t="s">
        <v>137</v>
      </c>
      <c r="BA8297" t="s">
        <v>137</v>
      </c>
      <c r="BB8297" t="s">
        <v>137</v>
      </c>
      <c r="BC8297" t="s">
        <v>137</v>
      </c>
      <c r="BD8297" t="s">
        <v>137</v>
      </c>
      <c r="BE8297" t="s">
        <v>137</v>
      </c>
      <c r="BF8297" t="s">
        <v>137</v>
      </c>
      <c r="BG8297" t="s">
        <v>137</v>
      </c>
      <c r="BH8297" t="s">
        <v>137</v>
      </c>
      <c r="BI8297" t="s">
        <v>137</v>
      </c>
      <c r="BJ8297" t="s">
        <v>137</v>
      </c>
      <c r="BK8297" t="s">
        <v>137</v>
      </c>
      <c r="BL8297" t="s">
        <v>137</v>
      </c>
      <c r="BM8297" t="s">
        <v>137</v>
      </c>
      <c r="BN8297" t="s">
        <v>137</v>
      </c>
      <c r="BO8297" t="s">
        <v>137</v>
      </c>
      <c r="BP8297" t="s">
        <v>137</v>
      </c>
      <c r="BQ8297" t="s">
        <v>137</v>
      </c>
      <c r="BR8297" t="s">
        <v>137</v>
      </c>
      <c r="BS8297" t="s">
        <v>137</v>
      </c>
      <c r="BT8297" t="s">
        <v>137</v>
      </c>
      <c r="BU8297" t="s">
        <v>137</v>
      </c>
      <c r="BW8297" t="s">
        <v>137</v>
      </c>
      <c r="BX8297" t="s">
        <v>137</v>
      </c>
      <c r="BY8297" t="s">
        <v>137</v>
      </c>
      <c r="BZ8297" t="s">
        <v>137</v>
      </c>
      <c r="CA8297" t="s">
        <v>137</v>
      </c>
      <c r="CB8297" t="s">
        <v>137</v>
      </c>
      <c r="CC8297" t="s">
        <v>137</v>
      </c>
      <c r="CD8297" t="s">
        <v>137</v>
      </c>
      <c r="CE8297" t="s">
        <v>137</v>
      </c>
      <c r="CF8297" t="s">
        <v>137</v>
      </c>
      <c r="CG8297" t="s">
        <v>137</v>
      </c>
      <c r="CH8297" t="s">
        <v>137</v>
      </c>
      <c r="CI8297" t="s">
        <v>137</v>
      </c>
      <c r="CJ8297" t="s">
        <v>137</v>
      </c>
      <c r="CK8297" t="s">
        <v>137</v>
      </c>
      <c r="CL8297" t="s">
        <v>137</v>
      </c>
      <c r="CM8297" t="s">
        <v>137</v>
      </c>
      <c r="CN8297" t="s">
        <v>137</v>
      </c>
      <c r="CO8297" t="s">
        <v>137</v>
      </c>
      <c r="CP8297" t="s">
        <v>137</v>
      </c>
      <c r="CQ8297" s="1">
        <v>45176.615277777775</v>
      </c>
      <c r="CR8297" s="1">
        <v>45176.615277777775</v>
      </c>
      <c r="CS8297" s="1"/>
      <c r="CT8297" t="s">
        <v>51198</v>
      </c>
      <c r="CU8297" t="s">
        <v>51198</v>
      </c>
      <c r="CV8297" t="s">
        <v>51199</v>
      </c>
      <c r="CW8297" t="s">
        <v>51199</v>
      </c>
      <c r="CX8297" s="3"/>
      <c r="CY8297" s="3"/>
      <c r="CZ8297">
        <v>1</v>
      </c>
      <c r="DA8297" t="s">
        <v>137</v>
      </c>
      <c r="DB8297" t="s">
        <v>137</v>
      </c>
      <c r="DC8297" t="s">
        <v>137</v>
      </c>
      <c r="DD8297" t="s">
        <v>137</v>
      </c>
      <c r="DE8297" t="s">
        <v>137</v>
      </c>
      <c r="DF8297" t="s">
        <v>51200</v>
      </c>
      <c r="DG8297" t="s">
        <v>137</v>
      </c>
      <c r="DH8297" t="s">
        <v>137</v>
      </c>
      <c r="DI8297" t="s">
        <v>137</v>
      </c>
      <c r="DJ8297" t="s">
        <v>137</v>
      </c>
      <c r="DK8297">
        <v>0</v>
      </c>
      <c r="DL8297" t="s">
        <v>209</v>
      </c>
      <c r="DM8297" t="s">
        <v>137</v>
      </c>
      <c r="DN8297" t="s">
        <v>137</v>
      </c>
      <c r="DO8297" s="1">
        <v>45176.615277777775</v>
      </c>
      <c r="DP8297" s="1"/>
      <c r="DQ8297" t="s">
        <v>150</v>
      </c>
      <c r="DR8297" t="s">
        <v>151</v>
      </c>
      <c r="DS8297" t="s">
        <v>152</v>
      </c>
      <c r="DT8297" t="s">
        <v>137</v>
      </c>
      <c r="DU8297" t="s">
        <v>137</v>
      </c>
      <c r="DV8297" t="s">
        <v>137</v>
      </c>
      <c r="DW8297" t="s">
        <v>137</v>
      </c>
      <c r="DX8297" t="s">
        <v>43760</v>
      </c>
      <c r="DY8297" t="s">
        <v>137</v>
      </c>
      <c r="DZ8297" t="s">
        <v>168</v>
      </c>
      <c r="EA8297" t="b">
        <v>0</v>
      </c>
      <c r="EB8297" t="s">
        <v>137</v>
      </c>
    </row>
    <row r="8298" spans="1:132" x14ac:dyDescent="0.25">
      <c r="A8298">
        <v>118165610</v>
      </c>
      <c r="B8298">
        <v>3745</v>
      </c>
      <c r="C8298" t="s">
        <v>192</v>
      </c>
      <c r="D8298" t="s">
        <v>51201</v>
      </c>
      <c r="E8298" t="s">
        <v>134</v>
      </c>
      <c r="F8298" t="s">
        <v>162</v>
      </c>
      <c r="G8298" t="s">
        <v>137</v>
      </c>
      <c r="H8298" t="s">
        <v>137</v>
      </c>
      <c r="I8298" t="s">
        <v>51202</v>
      </c>
      <c r="J8298" t="s">
        <v>150</v>
      </c>
      <c r="K8298" t="s">
        <v>151</v>
      </c>
      <c r="L8298" t="s">
        <v>152</v>
      </c>
      <c r="M8298" t="s">
        <v>137</v>
      </c>
      <c r="N8298" t="s">
        <v>51203</v>
      </c>
      <c r="O8298" t="s">
        <v>303</v>
      </c>
      <c r="P8298" s="1"/>
      <c r="Q8298" s="1">
        <v>45176.442361111112</v>
      </c>
      <c r="R8298" s="1">
        <v>45176.442361111112</v>
      </c>
      <c r="S8298" s="1">
        <v>45176.445833333331</v>
      </c>
      <c r="T8298" s="1">
        <v>45176.445833333331</v>
      </c>
      <c r="U8298" t="s">
        <v>36639</v>
      </c>
      <c r="V8298" t="s">
        <v>137</v>
      </c>
      <c r="W8298" t="s">
        <v>137</v>
      </c>
      <c r="X8298" t="s">
        <v>137</v>
      </c>
      <c r="Y8298" t="s">
        <v>199</v>
      </c>
      <c r="Z8298" t="s">
        <v>137</v>
      </c>
      <c r="AA8298" t="s">
        <v>137</v>
      </c>
      <c r="AB8298" t="s">
        <v>137</v>
      </c>
      <c r="AC8298" t="s">
        <v>137</v>
      </c>
      <c r="AD8298" s="2"/>
      <c r="AE8298" t="s">
        <v>137</v>
      </c>
      <c r="AF8298" t="s">
        <v>137</v>
      </c>
      <c r="AG8298" t="s">
        <v>137</v>
      </c>
      <c r="AH8298" t="s">
        <v>137</v>
      </c>
      <c r="AI8298" t="s">
        <v>137</v>
      </c>
      <c r="AJ8298" t="s">
        <v>137</v>
      </c>
      <c r="AK8298" t="s">
        <v>137</v>
      </c>
      <c r="AL8298" s="2"/>
      <c r="AM8298" t="s">
        <v>137</v>
      </c>
      <c r="AN8298" t="s">
        <v>137</v>
      </c>
      <c r="AO8298" t="s">
        <v>137</v>
      </c>
      <c r="AP8298" t="s">
        <v>137</v>
      </c>
      <c r="AQ8298" t="s">
        <v>137</v>
      </c>
      <c r="AR8298" t="s">
        <v>137</v>
      </c>
      <c r="AS8298" t="s">
        <v>137</v>
      </c>
      <c r="AT8298" t="s">
        <v>137</v>
      </c>
      <c r="AU8298" t="s">
        <v>137</v>
      </c>
      <c r="AV8298" t="s">
        <v>137</v>
      </c>
      <c r="AW8298" t="s">
        <v>137</v>
      </c>
      <c r="AX8298" t="s">
        <v>137</v>
      </c>
      <c r="AY8298" t="s">
        <v>137</v>
      </c>
      <c r="AZ8298" t="s">
        <v>137</v>
      </c>
      <c r="BA8298" t="s">
        <v>137</v>
      </c>
      <c r="BB8298" t="s">
        <v>137</v>
      </c>
      <c r="BC8298" t="s">
        <v>137</v>
      </c>
      <c r="BD8298" t="s">
        <v>137</v>
      </c>
      <c r="BE8298" t="s">
        <v>137</v>
      </c>
      <c r="BF8298" t="s">
        <v>137</v>
      </c>
      <c r="BG8298" t="s">
        <v>137</v>
      </c>
      <c r="BH8298" t="s">
        <v>137</v>
      </c>
      <c r="BI8298" t="s">
        <v>137</v>
      </c>
      <c r="BJ8298" t="s">
        <v>137</v>
      </c>
      <c r="BK8298" t="s">
        <v>137</v>
      </c>
      <c r="BL8298" t="s">
        <v>137</v>
      </c>
      <c r="BM8298" t="s">
        <v>137</v>
      </c>
      <c r="BN8298" t="s">
        <v>137</v>
      </c>
      <c r="BO8298" t="s">
        <v>137</v>
      </c>
      <c r="BP8298" t="s">
        <v>137</v>
      </c>
      <c r="BQ8298" t="s">
        <v>137</v>
      </c>
      <c r="BR8298" t="s">
        <v>137</v>
      </c>
      <c r="BS8298" t="s">
        <v>137</v>
      </c>
      <c r="BT8298" t="s">
        <v>137</v>
      </c>
      <c r="BU8298" t="s">
        <v>137</v>
      </c>
      <c r="BW8298" t="s">
        <v>137</v>
      </c>
      <c r="BX8298" t="s">
        <v>137</v>
      </c>
      <c r="BY8298" t="s">
        <v>137</v>
      </c>
      <c r="BZ8298" t="s">
        <v>137</v>
      </c>
      <c r="CA8298" t="s">
        <v>137</v>
      </c>
      <c r="CB8298" t="s">
        <v>137</v>
      </c>
      <c r="CC8298" t="s">
        <v>137</v>
      </c>
      <c r="CD8298" t="s">
        <v>137</v>
      </c>
      <c r="CE8298" t="s">
        <v>137</v>
      </c>
      <c r="CF8298" t="s">
        <v>137</v>
      </c>
      <c r="CG8298" t="s">
        <v>137</v>
      </c>
      <c r="CH8298" t="s">
        <v>137</v>
      </c>
      <c r="CI8298" t="s">
        <v>137</v>
      </c>
      <c r="CJ8298" t="s">
        <v>137</v>
      </c>
      <c r="CK8298" t="s">
        <v>137</v>
      </c>
      <c r="CL8298" t="s">
        <v>137</v>
      </c>
      <c r="CM8298" t="s">
        <v>137</v>
      </c>
      <c r="CN8298" t="s">
        <v>137</v>
      </c>
      <c r="CO8298" t="s">
        <v>137</v>
      </c>
      <c r="CP8298" t="s">
        <v>137</v>
      </c>
      <c r="CQ8298" s="1">
        <v>45176.445833333331</v>
      </c>
      <c r="CR8298" s="1">
        <v>45176.445833333331</v>
      </c>
      <c r="CS8298" s="1"/>
      <c r="CT8298" t="s">
        <v>14610</v>
      </c>
      <c r="CU8298" t="s">
        <v>14610</v>
      </c>
      <c r="CV8298" t="s">
        <v>4670</v>
      </c>
      <c r="CW8298" t="s">
        <v>4670</v>
      </c>
      <c r="CX8298" s="3"/>
      <c r="CY8298" s="3"/>
      <c r="CZ8298">
        <v>1</v>
      </c>
      <c r="DA8298" t="s">
        <v>137</v>
      </c>
      <c r="DB8298" t="s">
        <v>137</v>
      </c>
      <c r="DC8298" t="s">
        <v>137</v>
      </c>
      <c r="DD8298" t="s">
        <v>137</v>
      </c>
      <c r="DE8298" t="s">
        <v>137</v>
      </c>
      <c r="DF8298" t="s">
        <v>51204</v>
      </c>
      <c r="DG8298" t="s">
        <v>137</v>
      </c>
      <c r="DH8298" t="s">
        <v>137</v>
      </c>
      <c r="DI8298" t="s">
        <v>137</v>
      </c>
      <c r="DJ8298" t="s">
        <v>137</v>
      </c>
      <c r="DK8298">
        <v>0</v>
      </c>
      <c r="DL8298" t="s">
        <v>209</v>
      </c>
      <c r="DM8298" t="s">
        <v>137</v>
      </c>
      <c r="DN8298" t="s">
        <v>137</v>
      </c>
      <c r="DO8298" s="1">
        <v>45176.445833333331</v>
      </c>
      <c r="DP8298" s="1"/>
      <c r="DQ8298" t="s">
        <v>150</v>
      </c>
      <c r="DR8298" t="s">
        <v>151</v>
      </c>
      <c r="DS8298" t="s">
        <v>152</v>
      </c>
      <c r="DT8298" t="s">
        <v>51205</v>
      </c>
      <c r="DU8298" t="s">
        <v>137</v>
      </c>
      <c r="DV8298" t="s">
        <v>137</v>
      </c>
      <c r="DW8298" t="s">
        <v>137</v>
      </c>
      <c r="DX8298" t="s">
        <v>137</v>
      </c>
      <c r="DY8298" t="s">
        <v>137</v>
      </c>
      <c r="DZ8298" t="s">
        <v>168</v>
      </c>
      <c r="EA8298" t="b">
        <v>0</v>
      </c>
      <c r="EB8298" t="s">
        <v>137</v>
      </c>
    </row>
    <row r="8299" spans="1:132" x14ac:dyDescent="0.25">
      <c r="A8299">
        <v>118164896</v>
      </c>
      <c r="B8299">
        <v>3744</v>
      </c>
      <c r="C8299" t="s">
        <v>192</v>
      </c>
      <c r="D8299" t="s">
        <v>133</v>
      </c>
      <c r="E8299" t="s">
        <v>134</v>
      </c>
      <c r="F8299" t="s">
        <v>135</v>
      </c>
      <c r="G8299" t="s">
        <v>136</v>
      </c>
      <c r="H8299" t="s">
        <v>137</v>
      </c>
      <c r="I8299" t="s">
        <v>138</v>
      </c>
      <c r="J8299" t="s">
        <v>150</v>
      </c>
      <c r="K8299" t="s">
        <v>151</v>
      </c>
      <c r="L8299" t="s">
        <v>152</v>
      </c>
      <c r="M8299" t="s">
        <v>137</v>
      </c>
      <c r="N8299" t="s">
        <v>1249</v>
      </c>
      <c r="O8299" t="s">
        <v>1249</v>
      </c>
      <c r="P8299" s="1">
        <v>45183</v>
      </c>
      <c r="Q8299" s="1">
        <v>45176.438194444447</v>
      </c>
      <c r="R8299" s="1">
        <v>45176.438194444447</v>
      </c>
      <c r="S8299" s="1">
        <v>45176.441666666666</v>
      </c>
      <c r="T8299" s="1">
        <v>45176.441666666666</v>
      </c>
      <c r="U8299" t="s">
        <v>1250</v>
      </c>
      <c r="V8299" t="s">
        <v>137</v>
      </c>
      <c r="W8299" t="s">
        <v>137</v>
      </c>
      <c r="X8299" t="s">
        <v>176</v>
      </c>
      <c r="Y8299" t="s">
        <v>370</v>
      </c>
      <c r="Z8299" t="s">
        <v>137</v>
      </c>
      <c r="AA8299" t="s">
        <v>137</v>
      </c>
      <c r="AB8299" t="s">
        <v>137</v>
      </c>
      <c r="AC8299" t="s">
        <v>137</v>
      </c>
      <c r="AD8299" s="2"/>
      <c r="AE8299" t="s">
        <v>137</v>
      </c>
      <c r="AF8299" t="s">
        <v>137</v>
      </c>
      <c r="AG8299" t="s">
        <v>137</v>
      </c>
      <c r="AH8299" t="s">
        <v>137</v>
      </c>
      <c r="AI8299" t="s">
        <v>137</v>
      </c>
      <c r="AJ8299" t="s">
        <v>137</v>
      </c>
      <c r="AK8299" t="s">
        <v>137</v>
      </c>
      <c r="AL8299" s="2"/>
      <c r="AM8299" t="s">
        <v>137</v>
      </c>
      <c r="AN8299" t="s">
        <v>137</v>
      </c>
      <c r="AO8299" t="s">
        <v>137</v>
      </c>
      <c r="AP8299" t="s">
        <v>137</v>
      </c>
      <c r="AQ8299" t="s">
        <v>137</v>
      </c>
      <c r="AR8299" t="s">
        <v>137</v>
      </c>
      <c r="AS8299" t="s">
        <v>137</v>
      </c>
      <c r="AT8299" t="s">
        <v>137</v>
      </c>
      <c r="AU8299" t="s">
        <v>137</v>
      </c>
      <c r="AV8299" t="s">
        <v>137</v>
      </c>
      <c r="AW8299" t="s">
        <v>137</v>
      </c>
      <c r="AX8299" t="s">
        <v>137</v>
      </c>
      <c r="AY8299" t="s">
        <v>137</v>
      </c>
      <c r="AZ8299" t="s">
        <v>137</v>
      </c>
      <c r="BA8299" t="s">
        <v>137</v>
      </c>
      <c r="BB8299" t="s">
        <v>137</v>
      </c>
      <c r="BC8299" t="s">
        <v>137</v>
      </c>
      <c r="BD8299" t="s">
        <v>137</v>
      </c>
      <c r="BE8299" t="s">
        <v>137</v>
      </c>
      <c r="BF8299" t="s">
        <v>137</v>
      </c>
      <c r="BG8299" t="s">
        <v>137</v>
      </c>
      <c r="BH8299" t="s">
        <v>137</v>
      </c>
      <c r="BI8299" t="s">
        <v>137</v>
      </c>
      <c r="BJ8299" t="s">
        <v>137</v>
      </c>
      <c r="BK8299" t="s">
        <v>137</v>
      </c>
      <c r="BL8299" t="s">
        <v>137</v>
      </c>
      <c r="BM8299" t="s">
        <v>137</v>
      </c>
      <c r="BN8299" t="s">
        <v>137</v>
      </c>
      <c r="BO8299" t="s">
        <v>137</v>
      </c>
      <c r="BP8299" t="s">
        <v>51206</v>
      </c>
      <c r="BQ8299" t="s">
        <v>137</v>
      </c>
      <c r="BR8299" t="s">
        <v>137</v>
      </c>
      <c r="BS8299" t="s">
        <v>137</v>
      </c>
      <c r="BT8299" t="s">
        <v>137</v>
      </c>
      <c r="BU8299" t="s">
        <v>137</v>
      </c>
      <c r="BW8299" t="s">
        <v>137</v>
      </c>
      <c r="BX8299" t="s">
        <v>137</v>
      </c>
      <c r="BY8299" t="s">
        <v>137</v>
      </c>
      <c r="BZ8299" t="s">
        <v>137</v>
      </c>
      <c r="CA8299" t="s">
        <v>137</v>
      </c>
      <c r="CB8299" t="s">
        <v>137</v>
      </c>
      <c r="CC8299" t="s">
        <v>137</v>
      </c>
      <c r="CD8299" t="s">
        <v>137</v>
      </c>
      <c r="CE8299" t="s">
        <v>137</v>
      </c>
      <c r="CF8299" t="s">
        <v>137</v>
      </c>
      <c r="CG8299" t="s">
        <v>137</v>
      </c>
      <c r="CH8299" t="s">
        <v>137</v>
      </c>
      <c r="CI8299" t="s">
        <v>137</v>
      </c>
      <c r="CJ8299" t="s">
        <v>137</v>
      </c>
      <c r="CK8299" t="s">
        <v>137</v>
      </c>
      <c r="CL8299" t="s">
        <v>137</v>
      </c>
      <c r="CM8299" t="s">
        <v>137</v>
      </c>
      <c r="CN8299" t="s">
        <v>137</v>
      </c>
      <c r="CO8299" t="s">
        <v>137</v>
      </c>
      <c r="CP8299" t="s">
        <v>137</v>
      </c>
      <c r="CQ8299" s="1">
        <v>45176.441666666666</v>
      </c>
      <c r="CR8299" s="1">
        <v>45176.441666666666</v>
      </c>
      <c r="CS8299" s="1"/>
      <c r="CT8299" t="s">
        <v>10821</v>
      </c>
      <c r="CU8299" t="s">
        <v>10821</v>
      </c>
      <c r="CV8299" t="s">
        <v>3552</v>
      </c>
      <c r="CW8299" t="s">
        <v>3552</v>
      </c>
      <c r="CX8299" s="3"/>
      <c r="CY8299" s="3"/>
      <c r="CZ8299">
        <v>1</v>
      </c>
      <c r="DA8299" t="s">
        <v>51207</v>
      </c>
      <c r="DB8299" t="s">
        <v>137</v>
      </c>
      <c r="DC8299" t="s">
        <v>137</v>
      </c>
      <c r="DD8299" t="s">
        <v>137</v>
      </c>
      <c r="DE8299" t="s">
        <v>137</v>
      </c>
      <c r="DF8299" t="s">
        <v>51208</v>
      </c>
      <c r="DG8299" t="s">
        <v>137</v>
      </c>
      <c r="DH8299" t="s">
        <v>137</v>
      </c>
      <c r="DI8299" t="s">
        <v>137</v>
      </c>
      <c r="DJ8299" t="s">
        <v>137</v>
      </c>
      <c r="DK8299">
        <v>0</v>
      </c>
      <c r="DL8299" t="s">
        <v>209</v>
      </c>
      <c r="DM8299" t="s">
        <v>137</v>
      </c>
      <c r="DN8299" t="s">
        <v>137</v>
      </c>
      <c r="DO8299" s="1">
        <v>45176.441666666666</v>
      </c>
      <c r="DP8299" s="1"/>
      <c r="DQ8299" t="s">
        <v>150</v>
      </c>
      <c r="DR8299" t="s">
        <v>151</v>
      </c>
      <c r="DS8299" t="s">
        <v>152</v>
      </c>
      <c r="DT8299" t="s">
        <v>137</v>
      </c>
      <c r="DU8299" t="s">
        <v>137</v>
      </c>
      <c r="DV8299" t="s">
        <v>137</v>
      </c>
      <c r="DW8299" t="s">
        <v>137</v>
      </c>
      <c r="DX8299" t="s">
        <v>137</v>
      </c>
      <c r="DY8299" t="s">
        <v>137</v>
      </c>
      <c r="DZ8299" t="s">
        <v>148</v>
      </c>
      <c r="EA8299" t="b">
        <v>0</v>
      </c>
      <c r="EB8299" t="s">
        <v>137</v>
      </c>
    </row>
    <row r="8300" spans="1:132" x14ac:dyDescent="0.25">
      <c r="A8300">
        <v>118151720</v>
      </c>
      <c r="B8300">
        <v>3743</v>
      </c>
      <c r="C8300" t="s">
        <v>192</v>
      </c>
      <c r="D8300" t="s">
        <v>51209</v>
      </c>
      <c r="E8300" t="s">
        <v>134</v>
      </c>
      <c r="F8300" t="s">
        <v>162</v>
      </c>
      <c r="G8300" t="s">
        <v>137</v>
      </c>
      <c r="H8300" t="s">
        <v>137</v>
      </c>
      <c r="I8300" t="s">
        <v>51210</v>
      </c>
      <c r="J8300" t="s">
        <v>32127</v>
      </c>
      <c r="K8300" t="s">
        <v>32128</v>
      </c>
      <c r="L8300" t="s">
        <v>32129</v>
      </c>
      <c r="M8300" t="s">
        <v>137</v>
      </c>
      <c r="N8300" t="s">
        <v>1244</v>
      </c>
      <c r="O8300" t="s">
        <v>1244</v>
      </c>
      <c r="P8300" s="1"/>
      <c r="Q8300" s="1">
        <v>45176.352777777778</v>
      </c>
      <c r="R8300" s="1">
        <v>45176.352777777778</v>
      </c>
      <c r="S8300" s="1">
        <v>45176.426388888889</v>
      </c>
      <c r="T8300" s="1">
        <v>45176.426388888889</v>
      </c>
      <c r="U8300" t="s">
        <v>137</v>
      </c>
      <c r="V8300" t="s">
        <v>137</v>
      </c>
      <c r="W8300" t="s">
        <v>137</v>
      </c>
      <c r="X8300" t="s">
        <v>137</v>
      </c>
      <c r="Y8300" t="s">
        <v>137</v>
      </c>
      <c r="Z8300" t="s">
        <v>137</v>
      </c>
      <c r="AA8300" t="s">
        <v>137</v>
      </c>
      <c r="AB8300" t="s">
        <v>137</v>
      </c>
      <c r="AC8300" t="s">
        <v>137</v>
      </c>
      <c r="AD8300" s="2"/>
      <c r="AE8300" t="s">
        <v>137</v>
      </c>
      <c r="AF8300" t="s">
        <v>137</v>
      </c>
      <c r="AG8300" t="s">
        <v>137</v>
      </c>
      <c r="AH8300" t="s">
        <v>137</v>
      </c>
      <c r="AI8300" t="s">
        <v>137</v>
      </c>
      <c r="AJ8300" t="s">
        <v>137</v>
      </c>
      <c r="AK8300" t="s">
        <v>137</v>
      </c>
      <c r="AL8300" s="2"/>
      <c r="AM8300" t="s">
        <v>137</v>
      </c>
      <c r="AN8300" t="s">
        <v>137</v>
      </c>
      <c r="AO8300" t="s">
        <v>137</v>
      </c>
      <c r="AP8300" t="s">
        <v>137</v>
      </c>
      <c r="AQ8300" t="s">
        <v>137</v>
      </c>
      <c r="AR8300" t="s">
        <v>137</v>
      </c>
      <c r="AS8300" t="s">
        <v>137</v>
      </c>
      <c r="AT8300" t="s">
        <v>137</v>
      </c>
      <c r="AU8300" t="s">
        <v>137</v>
      </c>
      <c r="AV8300" t="s">
        <v>137</v>
      </c>
      <c r="AW8300" t="s">
        <v>137</v>
      </c>
      <c r="AX8300" t="s">
        <v>137</v>
      </c>
      <c r="AY8300" t="s">
        <v>137</v>
      </c>
      <c r="AZ8300" t="s">
        <v>137</v>
      </c>
      <c r="BA8300" t="s">
        <v>137</v>
      </c>
      <c r="BB8300" t="s">
        <v>137</v>
      </c>
      <c r="BC8300" t="s">
        <v>137</v>
      </c>
      <c r="BD8300" t="s">
        <v>137</v>
      </c>
      <c r="BE8300" t="s">
        <v>137</v>
      </c>
      <c r="BF8300" t="s">
        <v>137</v>
      </c>
      <c r="BG8300" t="s">
        <v>137</v>
      </c>
      <c r="BH8300" t="s">
        <v>137</v>
      </c>
      <c r="BI8300" t="s">
        <v>137</v>
      </c>
      <c r="BJ8300" t="s">
        <v>137</v>
      </c>
      <c r="BK8300" t="s">
        <v>137</v>
      </c>
      <c r="BL8300" t="s">
        <v>137</v>
      </c>
      <c r="BM8300" t="s">
        <v>137</v>
      </c>
      <c r="BN8300" t="s">
        <v>137</v>
      </c>
      <c r="BO8300" t="s">
        <v>137</v>
      </c>
      <c r="BP8300" t="s">
        <v>137</v>
      </c>
      <c r="BQ8300" t="s">
        <v>137</v>
      </c>
      <c r="BR8300" t="s">
        <v>137</v>
      </c>
      <c r="BS8300" t="s">
        <v>137</v>
      </c>
      <c r="BT8300" t="s">
        <v>137</v>
      </c>
      <c r="BU8300" t="s">
        <v>137</v>
      </c>
      <c r="BW8300" t="s">
        <v>137</v>
      </c>
      <c r="BX8300" t="s">
        <v>137</v>
      </c>
      <c r="BY8300" t="s">
        <v>137</v>
      </c>
      <c r="BZ8300" t="s">
        <v>137</v>
      </c>
      <c r="CA8300" t="s">
        <v>137</v>
      </c>
      <c r="CB8300" t="s">
        <v>137</v>
      </c>
      <c r="CC8300" t="s">
        <v>137</v>
      </c>
      <c r="CD8300" t="s">
        <v>137</v>
      </c>
      <c r="CE8300" t="s">
        <v>137</v>
      </c>
      <c r="CF8300" t="s">
        <v>137</v>
      </c>
      <c r="CG8300" t="s">
        <v>137</v>
      </c>
      <c r="CH8300" t="s">
        <v>137</v>
      </c>
      <c r="CI8300" t="s">
        <v>137</v>
      </c>
      <c r="CJ8300" t="s">
        <v>137</v>
      </c>
      <c r="CK8300" t="s">
        <v>137</v>
      </c>
      <c r="CL8300" t="s">
        <v>137</v>
      </c>
      <c r="CM8300" t="s">
        <v>137</v>
      </c>
      <c r="CN8300" t="s">
        <v>137</v>
      </c>
      <c r="CO8300" t="s">
        <v>137</v>
      </c>
      <c r="CP8300" t="s">
        <v>137</v>
      </c>
      <c r="CQ8300" s="1">
        <v>45176.426388888889</v>
      </c>
      <c r="CR8300" s="1">
        <v>45176.426388888889</v>
      </c>
      <c r="CS8300" s="1"/>
      <c r="CT8300" t="s">
        <v>51211</v>
      </c>
      <c r="CU8300" t="s">
        <v>42401</v>
      </c>
      <c r="CV8300" t="s">
        <v>51212</v>
      </c>
      <c r="CW8300" t="s">
        <v>51213</v>
      </c>
      <c r="CX8300" s="3"/>
      <c r="CY8300" s="3"/>
      <c r="CZ8300">
        <v>1</v>
      </c>
      <c r="DA8300" t="s">
        <v>137</v>
      </c>
      <c r="DB8300" t="s">
        <v>137</v>
      </c>
      <c r="DC8300" t="s">
        <v>137</v>
      </c>
      <c r="DD8300" t="s">
        <v>137</v>
      </c>
      <c r="DE8300" t="s">
        <v>137</v>
      </c>
      <c r="DF8300" t="s">
        <v>51214</v>
      </c>
      <c r="DG8300" t="s">
        <v>137</v>
      </c>
      <c r="DH8300" t="s">
        <v>137</v>
      </c>
      <c r="DI8300" t="s">
        <v>137</v>
      </c>
      <c r="DJ8300" t="s">
        <v>137</v>
      </c>
      <c r="DK8300">
        <v>0</v>
      </c>
      <c r="DL8300" t="s">
        <v>209</v>
      </c>
      <c r="DM8300" t="s">
        <v>137</v>
      </c>
      <c r="DN8300" t="s">
        <v>137</v>
      </c>
      <c r="DO8300" s="1">
        <v>45176.426388888889</v>
      </c>
      <c r="DP8300" s="1"/>
      <c r="DQ8300" t="s">
        <v>32127</v>
      </c>
      <c r="DR8300" t="s">
        <v>32128</v>
      </c>
      <c r="DS8300" t="s">
        <v>32129</v>
      </c>
      <c r="DT8300" t="s">
        <v>137</v>
      </c>
      <c r="DU8300" t="s">
        <v>137</v>
      </c>
      <c r="DV8300" t="s">
        <v>137</v>
      </c>
      <c r="DW8300" t="s">
        <v>137</v>
      </c>
      <c r="DX8300" t="s">
        <v>137</v>
      </c>
      <c r="DY8300" t="s">
        <v>137</v>
      </c>
      <c r="DZ8300" t="s">
        <v>168</v>
      </c>
      <c r="EA8300" t="b">
        <v>0</v>
      </c>
      <c r="EB8300" t="s">
        <v>137</v>
      </c>
    </row>
    <row r="8301" spans="1:132" x14ac:dyDescent="0.25">
      <c r="A8301">
        <v>118147473</v>
      </c>
      <c r="B8301">
        <v>3742</v>
      </c>
      <c r="C8301" t="s">
        <v>192</v>
      </c>
      <c r="D8301" t="s">
        <v>133</v>
      </c>
      <c r="E8301" t="s">
        <v>134</v>
      </c>
      <c r="F8301" t="s">
        <v>135</v>
      </c>
      <c r="G8301" t="s">
        <v>136</v>
      </c>
      <c r="H8301" t="s">
        <v>137</v>
      </c>
      <c r="I8301" t="s">
        <v>138</v>
      </c>
      <c r="J8301" t="s">
        <v>31708</v>
      </c>
      <c r="K8301" t="s">
        <v>31709</v>
      </c>
      <c r="L8301" t="s">
        <v>31710</v>
      </c>
      <c r="M8301" t="s">
        <v>137</v>
      </c>
      <c r="N8301" t="s">
        <v>1503</v>
      </c>
      <c r="O8301" t="s">
        <v>1503</v>
      </c>
      <c r="P8301" s="1">
        <v>45180.041666666664</v>
      </c>
      <c r="Q8301" s="1">
        <v>45176.286111111112</v>
      </c>
      <c r="R8301" s="1">
        <v>45176.286111111112</v>
      </c>
      <c r="S8301" s="1">
        <v>45176.477777777778</v>
      </c>
      <c r="T8301" s="1">
        <v>45176.477777777778</v>
      </c>
      <c r="U8301" t="s">
        <v>4616</v>
      </c>
      <c r="V8301" t="s">
        <v>137</v>
      </c>
      <c r="W8301" t="s">
        <v>137</v>
      </c>
      <c r="X8301" t="s">
        <v>360</v>
      </c>
      <c r="Y8301" t="s">
        <v>199</v>
      </c>
      <c r="Z8301" t="s">
        <v>137</v>
      </c>
      <c r="AA8301" t="s">
        <v>137</v>
      </c>
      <c r="AB8301" t="s">
        <v>137</v>
      </c>
      <c r="AC8301" t="s">
        <v>137</v>
      </c>
      <c r="AD8301" s="2"/>
      <c r="AE8301" t="s">
        <v>137</v>
      </c>
      <c r="AF8301" t="s">
        <v>137</v>
      </c>
      <c r="AG8301" t="s">
        <v>137</v>
      </c>
      <c r="AH8301" t="s">
        <v>137</v>
      </c>
      <c r="AI8301" t="s">
        <v>137</v>
      </c>
      <c r="AJ8301" t="s">
        <v>137</v>
      </c>
      <c r="AK8301" t="s">
        <v>137</v>
      </c>
      <c r="AL8301" s="2"/>
      <c r="AM8301" t="s">
        <v>137</v>
      </c>
      <c r="AN8301" t="s">
        <v>137</v>
      </c>
      <c r="AO8301" t="s">
        <v>137</v>
      </c>
      <c r="AP8301" t="s">
        <v>137</v>
      </c>
      <c r="AQ8301" t="s">
        <v>137</v>
      </c>
      <c r="AR8301" t="s">
        <v>137</v>
      </c>
      <c r="AS8301" t="s">
        <v>137</v>
      </c>
      <c r="AT8301" t="s">
        <v>137</v>
      </c>
      <c r="AU8301" t="s">
        <v>137</v>
      </c>
      <c r="AV8301" t="s">
        <v>137</v>
      </c>
      <c r="AW8301" t="s">
        <v>137</v>
      </c>
      <c r="AX8301" t="s">
        <v>137</v>
      </c>
      <c r="AY8301" t="s">
        <v>137</v>
      </c>
      <c r="AZ8301" t="s">
        <v>137</v>
      </c>
      <c r="BA8301" t="s">
        <v>137</v>
      </c>
      <c r="BB8301" t="s">
        <v>137</v>
      </c>
      <c r="BC8301" t="s">
        <v>137</v>
      </c>
      <c r="BD8301" t="s">
        <v>137</v>
      </c>
      <c r="BE8301" t="s">
        <v>137</v>
      </c>
      <c r="BF8301" t="s">
        <v>137</v>
      </c>
      <c r="BG8301" t="s">
        <v>137</v>
      </c>
      <c r="BH8301" t="s">
        <v>137</v>
      </c>
      <c r="BI8301" t="s">
        <v>137</v>
      </c>
      <c r="BJ8301" t="s">
        <v>137</v>
      </c>
      <c r="BK8301" t="s">
        <v>137</v>
      </c>
      <c r="BL8301" t="s">
        <v>137</v>
      </c>
      <c r="BM8301" t="s">
        <v>137</v>
      </c>
      <c r="BN8301" t="s">
        <v>137</v>
      </c>
      <c r="BO8301" t="s">
        <v>137</v>
      </c>
      <c r="BP8301" t="s">
        <v>51215</v>
      </c>
      <c r="BQ8301" t="s">
        <v>137</v>
      </c>
      <c r="BR8301" t="s">
        <v>137</v>
      </c>
      <c r="BS8301" t="s">
        <v>137</v>
      </c>
      <c r="BT8301" t="s">
        <v>137</v>
      </c>
      <c r="BU8301" t="s">
        <v>137</v>
      </c>
      <c r="BW8301" t="s">
        <v>137</v>
      </c>
      <c r="BX8301" t="s">
        <v>137</v>
      </c>
      <c r="BY8301" t="s">
        <v>137</v>
      </c>
      <c r="BZ8301" t="s">
        <v>137</v>
      </c>
      <c r="CA8301" t="s">
        <v>137</v>
      </c>
      <c r="CB8301" t="s">
        <v>137</v>
      </c>
      <c r="CC8301" t="s">
        <v>137</v>
      </c>
      <c r="CD8301" t="s">
        <v>137</v>
      </c>
      <c r="CE8301" t="s">
        <v>137</v>
      </c>
      <c r="CF8301" t="s">
        <v>137</v>
      </c>
      <c r="CG8301" t="s">
        <v>137</v>
      </c>
      <c r="CH8301" t="s">
        <v>137</v>
      </c>
      <c r="CI8301" t="s">
        <v>137</v>
      </c>
      <c r="CJ8301" t="s">
        <v>137</v>
      </c>
      <c r="CK8301" t="s">
        <v>137</v>
      </c>
      <c r="CL8301" t="s">
        <v>137</v>
      </c>
      <c r="CM8301" t="s">
        <v>137</v>
      </c>
      <c r="CN8301" t="s">
        <v>137</v>
      </c>
      <c r="CO8301" t="s">
        <v>137</v>
      </c>
      <c r="CP8301" t="s">
        <v>137</v>
      </c>
      <c r="CQ8301" s="1">
        <v>45176.477777777778</v>
      </c>
      <c r="CR8301" s="1">
        <v>45176.477777777778</v>
      </c>
      <c r="CS8301" s="1"/>
      <c r="CT8301" t="s">
        <v>137</v>
      </c>
      <c r="CU8301" t="s">
        <v>137</v>
      </c>
      <c r="CV8301" t="s">
        <v>50833</v>
      </c>
      <c r="CW8301" t="s">
        <v>51216</v>
      </c>
      <c r="CX8301" s="3"/>
      <c r="CY8301" s="3"/>
      <c r="CZ8301">
        <v>1</v>
      </c>
      <c r="DA8301" t="s">
        <v>51217</v>
      </c>
      <c r="DB8301" t="s">
        <v>137</v>
      </c>
      <c r="DC8301" t="s">
        <v>137</v>
      </c>
      <c r="DD8301" t="s">
        <v>137</v>
      </c>
      <c r="DE8301" t="s">
        <v>137</v>
      </c>
      <c r="DF8301" t="s">
        <v>137</v>
      </c>
      <c r="DG8301" t="s">
        <v>137</v>
      </c>
      <c r="DH8301" t="s">
        <v>137</v>
      </c>
      <c r="DI8301" t="s">
        <v>137</v>
      </c>
      <c r="DJ8301" t="s">
        <v>137</v>
      </c>
      <c r="DK8301">
        <v>0</v>
      </c>
      <c r="DL8301" t="s">
        <v>209</v>
      </c>
      <c r="DM8301" t="s">
        <v>51218</v>
      </c>
      <c r="DN8301" t="s">
        <v>137</v>
      </c>
      <c r="DO8301" s="1">
        <v>45176.477777777778</v>
      </c>
      <c r="DP8301" s="1"/>
      <c r="DQ8301" t="s">
        <v>31708</v>
      </c>
      <c r="DR8301" t="s">
        <v>31709</v>
      </c>
      <c r="DS8301" t="s">
        <v>31710</v>
      </c>
      <c r="DT8301" t="s">
        <v>137</v>
      </c>
      <c r="DU8301" t="s">
        <v>137</v>
      </c>
      <c r="DV8301" t="s">
        <v>137</v>
      </c>
      <c r="DW8301" t="s">
        <v>137</v>
      </c>
      <c r="DX8301" t="s">
        <v>137</v>
      </c>
      <c r="DY8301" t="s">
        <v>137</v>
      </c>
      <c r="DZ8301" t="s">
        <v>148</v>
      </c>
      <c r="EA8301" t="b">
        <v>0</v>
      </c>
      <c r="EB8301" t="s">
        <v>137</v>
      </c>
    </row>
    <row r="8302" spans="1:132" x14ac:dyDescent="0.25">
      <c r="A8302">
        <v>118129304</v>
      </c>
      <c r="B8302">
        <v>3741</v>
      </c>
      <c r="C8302" t="s">
        <v>192</v>
      </c>
      <c r="D8302" t="s">
        <v>51219</v>
      </c>
      <c r="E8302" t="s">
        <v>134</v>
      </c>
      <c r="F8302" t="s">
        <v>135</v>
      </c>
      <c r="G8302" t="s">
        <v>194</v>
      </c>
      <c r="H8302" t="s">
        <v>570</v>
      </c>
      <c r="I8302" t="s">
        <v>51220</v>
      </c>
      <c r="J8302" t="s">
        <v>150</v>
      </c>
      <c r="K8302" t="s">
        <v>151</v>
      </c>
      <c r="L8302" t="s">
        <v>152</v>
      </c>
      <c r="M8302" t="s">
        <v>137</v>
      </c>
      <c r="N8302" t="s">
        <v>10332</v>
      </c>
      <c r="O8302" t="s">
        <v>10332</v>
      </c>
      <c r="P8302" s="1">
        <v>45175</v>
      </c>
      <c r="Q8302" s="1">
        <v>45175.722916666666</v>
      </c>
      <c r="R8302" s="1">
        <v>45175.722916666666</v>
      </c>
      <c r="S8302" s="1">
        <v>45180.682638888888</v>
      </c>
      <c r="T8302" s="1">
        <v>45180.682638888888</v>
      </c>
      <c r="U8302" t="s">
        <v>51221</v>
      </c>
      <c r="V8302" t="s">
        <v>137</v>
      </c>
      <c r="W8302" t="s">
        <v>137</v>
      </c>
      <c r="X8302" t="s">
        <v>231</v>
      </c>
      <c r="Y8302" t="s">
        <v>440</v>
      </c>
      <c r="Z8302" t="s">
        <v>137</v>
      </c>
      <c r="AA8302" t="s">
        <v>137</v>
      </c>
      <c r="AB8302" t="s">
        <v>137</v>
      </c>
      <c r="AC8302" t="s">
        <v>137</v>
      </c>
      <c r="AD8302" s="2"/>
      <c r="AE8302" t="s">
        <v>137</v>
      </c>
      <c r="AF8302" t="s">
        <v>137</v>
      </c>
      <c r="AG8302" t="s">
        <v>137</v>
      </c>
      <c r="AH8302" t="s">
        <v>137</v>
      </c>
      <c r="AI8302" t="s">
        <v>137</v>
      </c>
      <c r="AJ8302" t="s">
        <v>137</v>
      </c>
      <c r="AK8302" t="s">
        <v>137</v>
      </c>
      <c r="AL8302" s="2"/>
      <c r="AM8302" t="s">
        <v>137</v>
      </c>
      <c r="AN8302" t="s">
        <v>137</v>
      </c>
      <c r="AO8302" t="s">
        <v>137</v>
      </c>
      <c r="AP8302" t="s">
        <v>137</v>
      </c>
      <c r="AQ8302" t="s">
        <v>137</v>
      </c>
      <c r="AR8302" t="s">
        <v>137</v>
      </c>
      <c r="AS8302" t="s">
        <v>137</v>
      </c>
      <c r="AT8302" t="s">
        <v>137</v>
      </c>
      <c r="AU8302" t="s">
        <v>137</v>
      </c>
      <c r="AV8302" t="s">
        <v>137</v>
      </c>
      <c r="AW8302" t="s">
        <v>137</v>
      </c>
      <c r="AX8302" t="s">
        <v>137</v>
      </c>
      <c r="AY8302" t="s">
        <v>137</v>
      </c>
      <c r="AZ8302" t="s">
        <v>137</v>
      </c>
      <c r="BA8302" t="s">
        <v>137</v>
      </c>
      <c r="BB8302" t="s">
        <v>137</v>
      </c>
      <c r="BC8302" t="s">
        <v>137</v>
      </c>
      <c r="BD8302" t="s">
        <v>137</v>
      </c>
      <c r="BE8302" t="s">
        <v>137</v>
      </c>
      <c r="BF8302" t="s">
        <v>137</v>
      </c>
      <c r="BG8302" t="s">
        <v>137</v>
      </c>
      <c r="BH8302" t="s">
        <v>137</v>
      </c>
      <c r="BI8302" t="s">
        <v>137</v>
      </c>
      <c r="BJ8302" t="s">
        <v>137</v>
      </c>
      <c r="BK8302" t="s">
        <v>137</v>
      </c>
      <c r="BL8302" t="s">
        <v>137</v>
      </c>
      <c r="BM8302" t="s">
        <v>137</v>
      </c>
      <c r="BN8302" t="s">
        <v>137</v>
      </c>
      <c r="BO8302" t="s">
        <v>137</v>
      </c>
      <c r="BP8302" t="s">
        <v>137</v>
      </c>
      <c r="BQ8302" t="s">
        <v>137</v>
      </c>
      <c r="BR8302" t="s">
        <v>137</v>
      </c>
      <c r="BS8302" t="s">
        <v>137</v>
      </c>
      <c r="BT8302" t="s">
        <v>919</v>
      </c>
      <c r="BU8302" t="s">
        <v>919</v>
      </c>
      <c r="BW8302" t="s">
        <v>137</v>
      </c>
      <c r="BX8302" t="s">
        <v>137</v>
      </c>
      <c r="BY8302" t="s">
        <v>137</v>
      </c>
      <c r="BZ8302" t="s">
        <v>137</v>
      </c>
      <c r="CA8302" t="s">
        <v>137</v>
      </c>
      <c r="CB8302" t="s">
        <v>137</v>
      </c>
      <c r="CC8302" t="s">
        <v>137</v>
      </c>
      <c r="CD8302" t="s">
        <v>137</v>
      </c>
      <c r="CE8302" t="s">
        <v>137</v>
      </c>
      <c r="CF8302" t="s">
        <v>137</v>
      </c>
      <c r="CG8302" t="s">
        <v>137</v>
      </c>
      <c r="CH8302" t="s">
        <v>137</v>
      </c>
      <c r="CI8302" t="s">
        <v>137</v>
      </c>
      <c r="CJ8302" t="s">
        <v>137</v>
      </c>
      <c r="CK8302" t="s">
        <v>137</v>
      </c>
      <c r="CL8302" t="s">
        <v>137</v>
      </c>
      <c r="CM8302" t="s">
        <v>137</v>
      </c>
      <c r="CN8302" t="s">
        <v>137</v>
      </c>
      <c r="CO8302" t="s">
        <v>137</v>
      </c>
      <c r="CP8302" t="s">
        <v>137</v>
      </c>
      <c r="CQ8302" s="1">
        <v>45180.682638888888</v>
      </c>
      <c r="CR8302" s="1">
        <v>45180.682638888888</v>
      </c>
      <c r="CS8302" s="1"/>
      <c r="CT8302" t="s">
        <v>21442</v>
      </c>
      <c r="CU8302" t="s">
        <v>51222</v>
      </c>
      <c r="CV8302" t="s">
        <v>51223</v>
      </c>
      <c r="CW8302" t="s">
        <v>51224</v>
      </c>
      <c r="CX8302" s="3"/>
      <c r="CY8302" s="3"/>
      <c r="CZ8302">
        <v>1</v>
      </c>
      <c r="DA8302" t="s">
        <v>137</v>
      </c>
      <c r="DB8302" t="s">
        <v>137</v>
      </c>
      <c r="DC8302" t="s">
        <v>137</v>
      </c>
      <c r="DD8302" t="s">
        <v>137</v>
      </c>
      <c r="DE8302" t="s">
        <v>137</v>
      </c>
      <c r="DF8302" t="s">
        <v>51225</v>
      </c>
      <c r="DG8302" t="s">
        <v>137</v>
      </c>
      <c r="DH8302" t="s">
        <v>137</v>
      </c>
      <c r="DI8302" t="s">
        <v>137</v>
      </c>
      <c r="DJ8302" t="s">
        <v>137</v>
      </c>
      <c r="DK8302">
        <v>0</v>
      </c>
      <c r="DL8302" t="s">
        <v>209</v>
      </c>
      <c r="DM8302" t="s">
        <v>137</v>
      </c>
      <c r="DN8302" t="s">
        <v>137</v>
      </c>
      <c r="DO8302" s="1">
        <v>45180.682638888888</v>
      </c>
      <c r="DP8302" s="1"/>
      <c r="DQ8302" t="s">
        <v>150</v>
      </c>
      <c r="DR8302" t="s">
        <v>151</v>
      </c>
      <c r="DS8302" t="s">
        <v>152</v>
      </c>
      <c r="DT8302" t="s">
        <v>137</v>
      </c>
      <c r="DU8302" t="s">
        <v>137</v>
      </c>
      <c r="DV8302" t="s">
        <v>137</v>
      </c>
      <c r="DW8302" t="s">
        <v>137</v>
      </c>
      <c r="DX8302" t="s">
        <v>50406</v>
      </c>
      <c r="DY8302" t="s">
        <v>137</v>
      </c>
      <c r="DZ8302" t="s">
        <v>168</v>
      </c>
      <c r="EA8302" t="b">
        <v>0</v>
      </c>
      <c r="EB8302" t="s">
        <v>137</v>
      </c>
    </row>
    <row r="8303" spans="1:132" x14ac:dyDescent="0.25">
      <c r="A8303">
        <v>118123180</v>
      </c>
      <c r="B8303">
        <v>3740</v>
      </c>
      <c r="C8303" t="s">
        <v>192</v>
      </c>
      <c r="D8303" t="s">
        <v>133</v>
      </c>
      <c r="E8303" t="s">
        <v>134</v>
      </c>
      <c r="F8303" t="s">
        <v>135</v>
      </c>
      <c r="G8303" t="s">
        <v>136</v>
      </c>
      <c r="H8303" t="s">
        <v>137</v>
      </c>
      <c r="I8303" t="s">
        <v>138</v>
      </c>
      <c r="J8303" t="s">
        <v>32127</v>
      </c>
      <c r="K8303" t="s">
        <v>32128</v>
      </c>
      <c r="L8303" t="s">
        <v>32129</v>
      </c>
      <c r="M8303" t="s">
        <v>137</v>
      </c>
      <c r="N8303" t="s">
        <v>33114</v>
      </c>
      <c r="O8303" t="s">
        <v>33114</v>
      </c>
      <c r="P8303" s="1">
        <v>45175</v>
      </c>
      <c r="Q8303" s="1">
        <v>45175.676388888889</v>
      </c>
      <c r="R8303" s="1">
        <v>45175.676388888889</v>
      </c>
      <c r="S8303" s="1">
        <v>45176.461111111108</v>
      </c>
      <c r="T8303" s="1">
        <v>45176.461111111108</v>
      </c>
      <c r="U8303" t="s">
        <v>2162</v>
      </c>
      <c r="V8303" t="s">
        <v>137</v>
      </c>
      <c r="W8303" t="s">
        <v>137</v>
      </c>
      <c r="X8303" t="s">
        <v>144</v>
      </c>
      <c r="Y8303" t="s">
        <v>893</v>
      </c>
      <c r="Z8303" t="s">
        <v>137</v>
      </c>
      <c r="AA8303" t="s">
        <v>137</v>
      </c>
      <c r="AB8303" t="s">
        <v>137</v>
      </c>
      <c r="AC8303" t="s">
        <v>137</v>
      </c>
      <c r="AD8303" s="2"/>
      <c r="AE8303" t="s">
        <v>137</v>
      </c>
      <c r="AF8303" t="s">
        <v>137</v>
      </c>
      <c r="AG8303" t="s">
        <v>137</v>
      </c>
      <c r="AH8303" t="s">
        <v>137</v>
      </c>
      <c r="AI8303" t="s">
        <v>137</v>
      </c>
      <c r="AJ8303" t="s">
        <v>137</v>
      </c>
      <c r="AK8303" t="s">
        <v>137</v>
      </c>
      <c r="AL8303" s="2"/>
      <c r="AM8303" t="s">
        <v>137</v>
      </c>
      <c r="AN8303" t="s">
        <v>137</v>
      </c>
      <c r="AO8303" t="s">
        <v>137</v>
      </c>
      <c r="AP8303" t="s">
        <v>137</v>
      </c>
      <c r="AQ8303" t="s">
        <v>137</v>
      </c>
      <c r="AR8303" t="s">
        <v>137</v>
      </c>
      <c r="AS8303" t="s">
        <v>137</v>
      </c>
      <c r="AT8303" t="s">
        <v>137</v>
      </c>
      <c r="AU8303" t="s">
        <v>137</v>
      </c>
      <c r="AV8303" t="s">
        <v>137</v>
      </c>
      <c r="AW8303" t="s">
        <v>137</v>
      </c>
      <c r="AX8303" t="s">
        <v>137</v>
      </c>
      <c r="AY8303" t="s">
        <v>137</v>
      </c>
      <c r="AZ8303" t="s">
        <v>137</v>
      </c>
      <c r="BA8303" t="s">
        <v>137</v>
      </c>
      <c r="BB8303" t="s">
        <v>137</v>
      </c>
      <c r="BC8303" t="s">
        <v>137</v>
      </c>
      <c r="BD8303" t="s">
        <v>137</v>
      </c>
      <c r="BE8303" t="s">
        <v>137</v>
      </c>
      <c r="BF8303" t="s">
        <v>137</v>
      </c>
      <c r="BG8303" t="s">
        <v>137</v>
      </c>
      <c r="BH8303" t="s">
        <v>137</v>
      </c>
      <c r="BI8303" t="s">
        <v>137</v>
      </c>
      <c r="BJ8303" t="s">
        <v>137</v>
      </c>
      <c r="BK8303" t="s">
        <v>137</v>
      </c>
      <c r="BL8303" t="s">
        <v>137</v>
      </c>
      <c r="BM8303" t="s">
        <v>137</v>
      </c>
      <c r="BN8303" t="s">
        <v>137</v>
      </c>
      <c r="BO8303" t="s">
        <v>137</v>
      </c>
      <c r="BP8303" t="s">
        <v>51226</v>
      </c>
      <c r="BQ8303" t="s">
        <v>137</v>
      </c>
      <c r="BR8303" t="s">
        <v>137</v>
      </c>
      <c r="BS8303" t="s">
        <v>137</v>
      </c>
      <c r="BT8303" t="s">
        <v>137</v>
      </c>
      <c r="BU8303" t="s">
        <v>137</v>
      </c>
      <c r="BW8303" t="s">
        <v>137</v>
      </c>
      <c r="BX8303" t="s">
        <v>137</v>
      </c>
      <c r="BY8303" t="s">
        <v>137</v>
      </c>
      <c r="BZ8303" t="s">
        <v>137</v>
      </c>
      <c r="CA8303" t="s">
        <v>137</v>
      </c>
      <c r="CB8303" t="s">
        <v>137</v>
      </c>
      <c r="CC8303" t="s">
        <v>137</v>
      </c>
      <c r="CD8303" t="s">
        <v>137</v>
      </c>
      <c r="CE8303" t="s">
        <v>137</v>
      </c>
      <c r="CF8303" t="s">
        <v>137</v>
      </c>
      <c r="CG8303" t="s">
        <v>137</v>
      </c>
      <c r="CH8303" t="s">
        <v>137</v>
      </c>
      <c r="CI8303" t="s">
        <v>137</v>
      </c>
      <c r="CJ8303" t="s">
        <v>137</v>
      </c>
      <c r="CK8303" t="s">
        <v>137</v>
      </c>
      <c r="CL8303" t="s">
        <v>137</v>
      </c>
      <c r="CM8303" t="s">
        <v>137</v>
      </c>
      <c r="CN8303" t="s">
        <v>137</v>
      </c>
      <c r="CO8303" t="s">
        <v>137</v>
      </c>
      <c r="CP8303" t="s">
        <v>137</v>
      </c>
      <c r="CQ8303" s="1">
        <v>45176.461111111108</v>
      </c>
      <c r="CR8303" s="1">
        <v>45176.461111111108</v>
      </c>
      <c r="CS8303" s="1"/>
      <c r="CT8303" t="s">
        <v>51227</v>
      </c>
      <c r="CU8303" t="s">
        <v>51228</v>
      </c>
      <c r="CV8303" t="s">
        <v>51229</v>
      </c>
      <c r="CW8303" t="s">
        <v>51230</v>
      </c>
      <c r="CX8303" s="3"/>
      <c r="CY8303" s="3"/>
      <c r="CZ8303">
        <v>1</v>
      </c>
      <c r="DA8303" t="s">
        <v>51231</v>
      </c>
      <c r="DB8303" t="s">
        <v>137</v>
      </c>
      <c r="DC8303" t="s">
        <v>137</v>
      </c>
      <c r="DD8303" t="s">
        <v>137</v>
      </c>
      <c r="DE8303" t="s">
        <v>137</v>
      </c>
      <c r="DF8303" t="s">
        <v>51232</v>
      </c>
      <c r="DG8303" t="s">
        <v>137</v>
      </c>
      <c r="DH8303" t="s">
        <v>137</v>
      </c>
      <c r="DI8303" t="s">
        <v>137</v>
      </c>
      <c r="DJ8303" t="s">
        <v>137</v>
      </c>
      <c r="DK8303">
        <v>0</v>
      </c>
      <c r="DL8303" t="s">
        <v>209</v>
      </c>
      <c r="DM8303" t="s">
        <v>137</v>
      </c>
      <c r="DN8303" t="s">
        <v>137</v>
      </c>
      <c r="DO8303" s="1">
        <v>45176.461111111108</v>
      </c>
      <c r="DP8303" s="1"/>
      <c r="DQ8303" t="s">
        <v>32127</v>
      </c>
      <c r="DR8303" t="s">
        <v>32128</v>
      </c>
      <c r="DS8303" t="s">
        <v>32129</v>
      </c>
      <c r="DT8303" t="s">
        <v>137</v>
      </c>
      <c r="DU8303" t="s">
        <v>137</v>
      </c>
      <c r="DV8303" t="s">
        <v>137</v>
      </c>
      <c r="DW8303" t="s">
        <v>137</v>
      </c>
      <c r="DX8303" t="s">
        <v>51233</v>
      </c>
      <c r="DY8303" t="s">
        <v>137</v>
      </c>
      <c r="DZ8303" t="s">
        <v>148</v>
      </c>
      <c r="EA8303" t="b">
        <v>0</v>
      </c>
      <c r="EB8303" t="s">
        <v>137</v>
      </c>
    </row>
    <row r="8304" spans="1:132" x14ac:dyDescent="0.25">
      <c r="A8304">
        <v>118118048</v>
      </c>
      <c r="B8304">
        <v>3739</v>
      </c>
      <c r="C8304" t="s">
        <v>192</v>
      </c>
      <c r="D8304" t="s">
        <v>38028</v>
      </c>
      <c r="E8304" t="s">
        <v>134</v>
      </c>
      <c r="F8304" t="s">
        <v>135</v>
      </c>
      <c r="G8304" t="s">
        <v>136</v>
      </c>
      <c r="H8304" t="s">
        <v>137</v>
      </c>
      <c r="I8304" t="s">
        <v>51234</v>
      </c>
      <c r="J8304" t="s">
        <v>150</v>
      </c>
      <c r="K8304" t="s">
        <v>151</v>
      </c>
      <c r="L8304" t="s">
        <v>152</v>
      </c>
      <c r="M8304" t="s">
        <v>137</v>
      </c>
      <c r="N8304" t="s">
        <v>692</v>
      </c>
      <c r="O8304" t="s">
        <v>692</v>
      </c>
      <c r="P8304" s="1">
        <v>45175</v>
      </c>
      <c r="Q8304" s="1">
        <v>45175.644444444442</v>
      </c>
      <c r="R8304" s="1">
        <v>45175.644444444442</v>
      </c>
      <c r="S8304" s="1">
        <v>45176.376388888886</v>
      </c>
      <c r="T8304" s="1">
        <v>45176.376388888886</v>
      </c>
      <c r="U8304" t="s">
        <v>734</v>
      </c>
      <c r="V8304" t="s">
        <v>137</v>
      </c>
      <c r="W8304" t="s">
        <v>137</v>
      </c>
      <c r="X8304" t="s">
        <v>231</v>
      </c>
      <c r="Y8304" t="s">
        <v>713</v>
      </c>
      <c r="Z8304" t="s">
        <v>137</v>
      </c>
      <c r="AA8304" t="s">
        <v>137</v>
      </c>
      <c r="AB8304" t="s">
        <v>137</v>
      </c>
      <c r="AC8304" t="s">
        <v>137</v>
      </c>
      <c r="AD8304" s="2"/>
      <c r="AE8304" t="s">
        <v>137</v>
      </c>
      <c r="AF8304" t="s">
        <v>137</v>
      </c>
      <c r="AG8304" t="s">
        <v>137</v>
      </c>
      <c r="AH8304" t="s">
        <v>137</v>
      </c>
      <c r="AI8304" t="s">
        <v>137</v>
      </c>
      <c r="AJ8304" t="s">
        <v>137</v>
      </c>
      <c r="AK8304" t="s">
        <v>137</v>
      </c>
      <c r="AL8304" s="2"/>
      <c r="AM8304" t="s">
        <v>137</v>
      </c>
      <c r="AN8304" t="s">
        <v>137</v>
      </c>
      <c r="AO8304" t="s">
        <v>137</v>
      </c>
      <c r="AP8304" t="s">
        <v>137</v>
      </c>
      <c r="AQ8304" t="s">
        <v>137</v>
      </c>
      <c r="AR8304" t="s">
        <v>137</v>
      </c>
      <c r="AS8304" t="s">
        <v>137</v>
      </c>
      <c r="AT8304" t="s">
        <v>137</v>
      </c>
      <c r="AU8304" t="s">
        <v>137</v>
      </c>
      <c r="AV8304" t="s">
        <v>137</v>
      </c>
      <c r="AW8304" t="s">
        <v>137</v>
      </c>
      <c r="AX8304" t="s">
        <v>137</v>
      </c>
      <c r="AY8304" t="s">
        <v>137</v>
      </c>
      <c r="AZ8304" t="s">
        <v>137</v>
      </c>
      <c r="BA8304" t="s">
        <v>137</v>
      </c>
      <c r="BB8304" t="s">
        <v>137</v>
      </c>
      <c r="BC8304" t="s">
        <v>137</v>
      </c>
      <c r="BD8304" t="s">
        <v>137</v>
      </c>
      <c r="BE8304" t="s">
        <v>137</v>
      </c>
      <c r="BF8304" t="s">
        <v>137</v>
      </c>
      <c r="BG8304" t="s">
        <v>137</v>
      </c>
      <c r="BH8304" t="s">
        <v>137</v>
      </c>
      <c r="BI8304" t="s">
        <v>137</v>
      </c>
      <c r="BJ8304" t="s">
        <v>137</v>
      </c>
      <c r="BK8304" t="s">
        <v>137</v>
      </c>
      <c r="BL8304" t="s">
        <v>137</v>
      </c>
      <c r="BM8304" t="s">
        <v>137</v>
      </c>
      <c r="BN8304" t="s">
        <v>137</v>
      </c>
      <c r="BO8304" t="s">
        <v>137</v>
      </c>
      <c r="BP8304" t="s">
        <v>137</v>
      </c>
      <c r="BQ8304" t="s">
        <v>137</v>
      </c>
      <c r="BR8304" t="s">
        <v>137</v>
      </c>
      <c r="BS8304" t="s">
        <v>137</v>
      </c>
      <c r="BT8304" t="s">
        <v>574</v>
      </c>
      <c r="BU8304" t="s">
        <v>771</v>
      </c>
      <c r="BW8304" t="s">
        <v>137</v>
      </c>
      <c r="BX8304" t="s">
        <v>137</v>
      </c>
      <c r="BY8304" t="s">
        <v>137</v>
      </c>
      <c r="BZ8304" t="s">
        <v>137</v>
      </c>
      <c r="CA8304" t="s">
        <v>137</v>
      </c>
      <c r="CB8304" t="s">
        <v>137</v>
      </c>
      <c r="CC8304" t="s">
        <v>137</v>
      </c>
      <c r="CD8304" t="s">
        <v>137</v>
      </c>
      <c r="CE8304" t="s">
        <v>137</v>
      </c>
      <c r="CF8304" t="s">
        <v>137</v>
      </c>
      <c r="CG8304" t="s">
        <v>137</v>
      </c>
      <c r="CH8304" t="s">
        <v>137</v>
      </c>
      <c r="CI8304" t="s">
        <v>137</v>
      </c>
      <c r="CJ8304" t="s">
        <v>137</v>
      </c>
      <c r="CK8304" t="s">
        <v>137</v>
      </c>
      <c r="CL8304" t="s">
        <v>137</v>
      </c>
      <c r="CM8304" t="s">
        <v>137</v>
      </c>
      <c r="CN8304" t="s">
        <v>137</v>
      </c>
      <c r="CO8304" t="s">
        <v>137</v>
      </c>
      <c r="CP8304" t="s">
        <v>137</v>
      </c>
      <c r="CQ8304" s="1">
        <v>45176.376388888886</v>
      </c>
      <c r="CR8304" s="1">
        <v>45176.376388888886</v>
      </c>
      <c r="CS8304" s="1"/>
      <c r="CT8304" t="s">
        <v>51235</v>
      </c>
      <c r="CU8304" t="s">
        <v>51236</v>
      </c>
      <c r="CV8304" t="s">
        <v>9639</v>
      </c>
      <c r="CW8304" t="s">
        <v>51237</v>
      </c>
      <c r="CX8304" s="3"/>
      <c r="CY8304" s="3"/>
      <c r="CZ8304">
        <v>1</v>
      </c>
      <c r="DA8304" t="s">
        <v>137</v>
      </c>
      <c r="DB8304" t="s">
        <v>137</v>
      </c>
      <c r="DC8304" t="s">
        <v>137</v>
      </c>
      <c r="DD8304" t="s">
        <v>137</v>
      </c>
      <c r="DE8304" t="s">
        <v>137</v>
      </c>
      <c r="DF8304" t="s">
        <v>51238</v>
      </c>
      <c r="DG8304" t="s">
        <v>137</v>
      </c>
      <c r="DH8304" t="s">
        <v>137</v>
      </c>
      <c r="DI8304" t="s">
        <v>137</v>
      </c>
      <c r="DJ8304" t="s">
        <v>137</v>
      </c>
      <c r="DK8304">
        <v>0</v>
      </c>
      <c r="DL8304" t="s">
        <v>209</v>
      </c>
      <c r="DM8304" t="s">
        <v>137</v>
      </c>
      <c r="DN8304" t="s">
        <v>137</v>
      </c>
      <c r="DO8304" s="1">
        <v>45176.376388888886</v>
      </c>
      <c r="DP8304" s="1"/>
      <c r="DQ8304" t="s">
        <v>150</v>
      </c>
      <c r="DR8304" t="s">
        <v>151</v>
      </c>
      <c r="DS8304" t="s">
        <v>152</v>
      </c>
      <c r="DT8304" t="s">
        <v>137</v>
      </c>
      <c r="DU8304" t="s">
        <v>137</v>
      </c>
      <c r="DV8304" t="s">
        <v>137</v>
      </c>
      <c r="DW8304" t="s">
        <v>137</v>
      </c>
      <c r="DX8304" t="s">
        <v>137</v>
      </c>
      <c r="DY8304" t="s">
        <v>137</v>
      </c>
      <c r="DZ8304" t="s">
        <v>168</v>
      </c>
      <c r="EA8304" t="b">
        <v>0</v>
      </c>
      <c r="EB8304" t="s">
        <v>137</v>
      </c>
    </row>
    <row r="8305" spans="1:132" x14ac:dyDescent="0.25">
      <c r="A8305">
        <v>118114757</v>
      </c>
      <c r="B8305">
        <v>3738</v>
      </c>
      <c r="C8305" t="s">
        <v>192</v>
      </c>
      <c r="D8305" t="s">
        <v>51239</v>
      </c>
      <c r="E8305" t="s">
        <v>134</v>
      </c>
      <c r="F8305" t="s">
        <v>135</v>
      </c>
      <c r="G8305" t="s">
        <v>163</v>
      </c>
      <c r="H8305" t="s">
        <v>1188</v>
      </c>
      <c r="I8305" t="s">
        <v>51240</v>
      </c>
      <c r="J8305" t="s">
        <v>1340</v>
      </c>
      <c r="K8305" t="s">
        <v>1341</v>
      </c>
      <c r="L8305" t="s">
        <v>1342</v>
      </c>
      <c r="M8305" t="s">
        <v>137</v>
      </c>
      <c r="N8305" t="s">
        <v>1144</v>
      </c>
      <c r="O8305" t="s">
        <v>1144</v>
      </c>
      <c r="P8305" s="1">
        <v>45175</v>
      </c>
      <c r="Q8305" s="1">
        <v>45175.624305555553</v>
      </c>
      <c r="R8305" s="1">
        <v>45175.624305555553</v>
      </c>
      <c r="S8305" s="1">
        <v>45202.668749999997</v>
      </c>
      <c r="T8305" s="1">
        <v>45202.668749999997</v>
      </c>
      <c r="U8305" t="s">
        <v>51241</v>
      </c>
      <c r="V8305" t="s">
        <v>137</v>
      </c>
      <c r="W8305" t="s">
        <v>137</v>
      </c>
      <c r="X8305" t="s">
        <v>231</v>
      </c>
      <c r="Y8305" t="s">
        <v>813</v>
      </c>
      <c r="Z8305" t="s">
        <v>137</v>
      </c>
      <c r="AA8305" t="s">
        <v>137</v>
      </c>
      <c r="AB8305" t="s">
        <v>137</v>
      </c>
      <c r="AC8305" t="s">
        <v>137</v>
      </c>
      <c r="AD8305" s="2"/>
      <c r="AE8305" t="s">
        <v>137</v>
      </c>
      <c r="AF8305" t="s">
        <v>137</v>
      </c>
      <c r="AG8305" t="s">
        <v>137</v>
      </c>
      <c r="AH8305" t="s">
        <v>137</v>
      </c>
      <c r="AI8305" t="s">
        <v>137</v>
      </c>
      <c r="AJ8305" t="s">
        <v>137</v>
      </c>
      <c r="AK8305" t="s">
        <v>137</v>
      </c>
      <c r="AL8305" s="2"/>
      <c r="AM8305" t="s">
        <v>137</v>
      </c>
      <c r="AN8305" t="s">
        <v>137</v>
      </c>
      <c r="AO8305" t="s">
        <v>137</v>
      </c>
      <c r="AP8305" t="s">
        <v>137</v>
      </c>
      <c r="AQ8305" t="s">
        <v>137</v>
      </c>
      <c r="AR8305" t="s">
        <v>137</v>
      </c>
      <c r="AS8305" t="s">
        <v>137</v>
      </c>
      <c r="AT8305" t="s">
        <v>137</v>
      </c>
      <c r="AU8305" t="s">
        <v>137</v>
      </c>
      <c r="AV8305" t="s">
        <v>137</v>
      </c>
      <c r="AW8305" t="s">
        <v>137</v>
      </c>
      <c r="AX8305" t="s">
        <v>137</v>
      </c>
      <c r="AY8305" t="s">
        <v>137</v>
      </c>
      <c r="AZ8305" t="s">
        <v>137</v>
      </c>
      <c r="BA8305" t="s">
        <v>137</v>
      </c>
      <c r="BB8305" t="s">
        <v>137</v>
      </c>
      <c r="BC8305" t="s">
        <v>137</v>
      </c>
      <c r="BD8305" t="s">
        <v>137</v>
      </c>
      <c r="BE8305" t="s">
        <v>137</v>
      </c>
      <c r="BF8305" t="s">
        <v>137</v>
      </c>
      <c r="BG8305" t="s">
        <v>137</v>
      </c>
      <c r="BH8305" t="s">
        <v>137</v>
      </c>
      <c r="BI8305" t="s">
        <v>137</v>
      </c>
      <c r="BJ8305" t="s">
        <v>137</v>
      </c>
      <c r="BK8305" t="s">
        <v>137</v>
      </c>
      <c r="BL8305" t="s">
        <v>137</v>
      </c>
      <c r="BM8305" t="s">
        <v>137</v>
      </c>
      <c r="BN8305" t="s">
        <v>137</v>
      </c>
      <c r="BO8305" t="s">
        <v>137</v>
      </c>
      <c r="BP8305" t="s">
        <v>137</v>
      </c>
      <c r="BQ8305" t="s">
        <v>137</v>
      </c>
      <c r="BR8305" t="s">
        <v>137</v>
      </c>
      <c r="BS8305" t="s">
        <v>137</v>
      </c>
      <c r="BT8305" t="s">
        <v>919</v>
      </c>
      <c r="BU8305" t="s">
        <v>919</v>
      </c>
      <c r="BW8305" t="s">
        <v>137</v>
      </c>
      <c r="BX8305" t="s">
        <v>137</v>
      </c>
      <c r="BY8305" t="s">
        <v>137</v>
      </c>
      <c r="BZ8305" t="s">
        <v>137</v>
      </c>
      <c r="CA8305" t="s">
        <v>137</v>
      </c>
      <c r="CB8305" t="s">
        <v>137</v>
      </c>
      <c r="CC8305" t="s">
        <v>137</v>
      </c>
      <c r="CD8305" t="s">
        <v>137</v>
      </c>
      <c r="CE8305" t="s">
        <v>137</v>
      </c>
      <c r="CF8305" t="s">
        <v>137</v>
      </c>
      <c r="CG8305" t="s">
        <v>137</v>
      </c>
      <c r="CH8305" t="s">
        <v>137</v>
      </c>
      <c r="CI8305" t="s">
        <v>137</v>
      </c>
      <c r="CJ8305" t="s">
        <v>137</v>
      </c>
      <c r="CK8305" t="s">
        <v>137</v>
      </c>
      <c r="CL8305" t="s">
        <v>137</v>
      </c>
      <c r="CM8305" t="s">
        <v>137</v>
      </c>
      <c r="CN8305" t="s">
        <v>137</v>
      </c>
      <c r="CO8305" t="s">
        <v>137</v>
      </c>
      <c r="CP8305" t="s">
        <v>137</v>
      </c>
      <c r="CQ8305" s="1">
        <v>45202.668749999997</v>
      </c>
      <c r="CR8305" s="1">
        <v>45202.668749999997</v>
      </c>
      <c r="CS8305" s="1"/>
      <c r="CT8305" t="s">
        <v>51242</v>
      </c>
      <c r="CU8305" t="s">
        <v>51242</v>
      </c>
      <c r="CV8305" t="s">
        <v>51243</v>
      </c>
      <c r="CW8305" t="s">
        <v>51244</v>
      </c>
      <c r="CX8305" s="3"/>
      <c r="CY8305" s="3"/>
      <c r="DA8305" t="s">
        <v>137</v>
      </c>
      <c r="DB8305" t="s">
        <v>137</v>
      </c>
      <c r="DC8305" t="s">
        <v>137</v>
      </c>
      <c r="DD8305" t="s">
        <v>137</v>
      </c>
      <c r="DE8305" t="s">
        <v>137</v>
      </c>
      <c r="DF8305" t="s">
        <v>51245</v>
      </c>
      <c r="DG8305" t="s">
        <v>900</v>
      </c>
      <c r="DH8305" t="s">
        <v>7492</v>
      </c>
      <c r="DI8305" t="s">
        <v>137</v>
      </c>
      <c r="DJ8305" t="s">
        <v>137</v>
      </c>
      <c r="DK8305">
        <v>0</v>
      </c>
      <c r="DL8305" t="s">
        <v>209</v>
      </c>
      <c r="DM8305" t="s">
        <v>51246</v>
      </c>
      <c r="DN8305" t="s">
        <v>137</v>
      </c>
      <c r="DO8305" s="1">
        <v>45202.668055555558</v>
      </c>
      <c r="DP8305" s="1"/>
      <c r="DQ8305" t="s">
        <v>1709</v>
      </c>
      <c r="DR8305" t="s">
        <v>1710</v>
      </c>
      <c r="DS8305" t="s">
        <v>1711</v>
      </c>
      <c r="DT8305" t="s">
        <v>137</v>
      </c>
      <c r="DU8305" t="s">
        <v>137</v>
      </c>
      <c r="DV8305" t="s">
        <v>137</v>
      </c>
      <c r="DW8305" t="s">
        <v>137</v>
      </c>
      <c r="DX8305" t="s">
        <v>51247</v>
      </c>
      <c r="DY8305" t="s">
        <v>137</v>
      </c>
      <c r="DZ8305" t="s">
        <v>168</v>
      </c>
      <c r="EA8305" t="b">
        <v>0</v>
      </c>
      <c r="EB8305" t="s">
        <v>137</v>
      </c>
    </row>
    <row r="8306" spans="1:132" x14ac:dyDescent="0.25">
      <c r="A8306">
        <v>118107386</v>
      </c>
      <c r="B8306">
        <v>3737</v>
      </c>
      <c r="C8306" t="s">
        <v>192</v>
      </c>
      <c r="D8306" t="s">
        <v>193</v>
      </c>
      <c r="E8306" t="s">
        <v>134</v>
      </c>
      <c r="F8306" t="s">
        <v>135</v>
      </c>
      <c r="G8306" t="s">
        <v>194</v>
      </c>
      <c r="H8306" t="s">
        <v>195</v>
      </c>
      <c r="I8306" t="s">
        <v>196</v>
      </c>
      <c r="J8306" t="s">
        <v>1709</v>
      </c>
      <c r="K8306" t="s">
        <v>1710</v>
      </c>
      <c r="L8306" t="s">
        <v>1711</v>
      </c>
      <c r="M8306" t="s">
        <v>137</v>
      </c>
      <c r="N8306" t="s">
        <v>11584</v>
      </c>
      <c r="O8306" t="s">
        <v>11584</v>
      </c>
      <c r="P8306" s="1">
        <v>45175</v>
      </c>
      <c r="Q8306" s="1">
        <v>45175.580555555556</v>
      </c>
      <c r="R8306" s="1">
        <v>45175.580555555556</v>
      </c>
      <c r="S8306" s="1">
        <v>45272.496527777781</v>
      </c>
      <c r="T8306" s="1">
        <v>45272.496527777781</v>
      </c>
      <c r="U8306" t="s">
        <v>49882</v>
      </c>
      <c r="V8306" t="s">
        <v>137</v>
      </c>
      <c r="W8306" t="s">
        <v>137</v>
      </c>
      <c r="X8306" t="s">
        <v>369</v>
      </c>
      <c r="Y8306" t="s">
        <v>199</v>
      </c>
      <c r="Z8306" t="s">
        <v>137</v>
      </c>
      <c r="AA8306" t="s">
        <v>137</v>
      </c>
      <c r="AB8306" t="s">
        <v>137</v>
      </c>
      <c r="AC8306" t="s">
        <v>137</v>
      </c>
      <c r="AD8306" s="2"/>
      <c r="AE8306" t="s">
        <v>137</v>
      </c>
      <c r="AF8306" t="s">
        <v>137</v>
      </c>
      <c r="AG8306" t="s">
        <v>137</v>
      </c>
      <c r="AH8306" t="s">
        <v>137</v>
      </c>
      <c r="AI8306" t="s">
        <v>137</v>
      </c>
      <c r="AJ8306" t="s">
        <v>137</v>
      </c>
      <c r="AK8306" t="s">
        <v>137</v>
      </c>
      <c r="AL8306" s="2"/>
      <c r="AM8306" t="s">
        <v>137</v>
      </c>
      <c r="AN8306" t="s">
        <v>137</v>
      </c>
      <c r="AO8306" t="s">
        <v>137</v>
      </c>
      <c r="AP8306" t="s">
        <v>137</v>
      </c>
      <c r="AQ8306" t="s">
        <v>137</v>
      </c>
      <c r="AR8306" t="s">
        <v>137</v>
      </c>
      <c r="AS8306" t="s">
        <v>137</v>
      </c>
      <c r="AT8306" t="s">
        <v>137</v>
      </c>
      <c r="AU8306" t="s">
        <v>137</v>
      </c>
      <c r="AV8306" t="s">
        <v>137</v>
      </c>
      <c r="AW8306" t="s">
        <v>48802</v>
      </c>
      <c r="AX8306" t="s">
        <v>137</v>
      </c>
      <c r="AY8306" t="s">
        <v>137</v>
      </c>
      <c r="AZ8306" t="s">
        <v>137</v>
      </c>
      <c r="BA8306" t="s">
        <v>137</v>
      </c>
      <c r="BB8306" t="s">
        <v>137</v>
      </c>
      <c r="BC8306" t="s">
        <v>4275</v>
      </c>
      <c r="BD8306" t="s">
        <v>249</v>
      </c>
      <c r="BE8306" t="s">
        <v>51248</v>
      </c>
      <c r="BF8306" t="s">
        <v>51249</v>
      </c>
      <c r="BG8306" t="s">
        <v>137</v>
      </c>
      <c r="BH8306" t="s">
        <v>137</v>
      </c>
      <c r="BI8306" t="s">
        <v>137</v>
      </c>
      <c r="BJ8306" t="s">
        <v>137</v>
      </c>
      <c r="BK8306" t="s">
        <v>137</v>
      </c>
      <c r="BL8306" t="s">
        <v>137</v>
      </c>
      <c r="BM8306" t="s">
        <v>137</v>
      </c>
      <c r="BN8306" t="s">
        <v>137</v>
      </c>
      <c r="BO8306" t="s">
        <v>137</v>
      </c>
      <c r="BP8306" t="s">
        <v>137</v>
      </c>
      <c r="BQ8306" t="s">
        <v>137</v>
      </c>
      <c r="BR8306" t="s">
        <v>137</v>
      </c>
      <c r="BS8306" t="s">
        <v>137</v>
      </c>
      <c r="BT8306" t="s">
        <v>137</v>
      </c>
      <c r="BU8306" t="s">
        <v>137</v>
      </c>
      <c r="BW8306" t="s">
        <v>137</v>
      </c>
      <c r="BX8306" t="s">
        <v>137</v>
      </c>
      <c r="BY8306" t="s">
        <v>137</v>
      </c>
      <c r="BZ8306" t="s">
        <v>137</v>
      </c>
      <c r="CA8306" t="s">
        <v>137</v>
      </c>
      <c r="CB8306" t="s">
        <v>137</v>
      </c>
      <c r="CC8306" t="s">
        <v>137</v>
      </c>
      <c r="CD8306" t="s">
        <v>137</v>
      </c>
      <c r="CE8306" t="s">
        <v>137</v>
      </c>
      <c r="CF8306" t="s">
        <v>137</v>
      </c>
      <c r="CG8306" t="s">
        <v>137</v>
      </c>
      <c r="CH8306" t="s">
        <v>137</v>
      </c>
      <c r="CI8306" t="s">
        <v>137</v>
      </c>
      <c r="CJ8306" t="s">
        <v>137</v>
      </c>
      <c r="CK8306" t="s">
        <v>137</v>
      </c>
      <c r="CL8306" t="s">
        <v>137</v>
      </c>
      <c r="CM8306" t="s">
        <v>137</v>
      </c>
      <c r="CN8306" t="s">
        <v>137</v>
      </c>
      <c r="CO8306" t="s">
        <v>137</v>
      </c>
      <c r="CP8306" t="s">
        <v>137</v>
      </c>
      <c r="CQ8306" s="1">
        <v>45272.496527777781</v>
      </c>
      <c r="CR8306" s="1">
        <v>45272.496527777781</v>
      </c>
      <c r="CS8306" s="1"/>
      <c r="CT8306" t="s">
        <v>22948</v>
      </c>
      <c r="CU8306" t="s">
        <v>22948</v>
      </c>
      <c r="CV8306" t="s">
        <v>51250</v>
      </c>
      <c r="CW8306" t="s">
        <v>51251</v>
      </c>
      <c r="CX8306" s="3"/>
      <c r="CY8306" s="3"/>
      <c r="CZ8306">
        <v>3</v>
      </c>
      <c r="DA8306" t="s">
        <v>51252</v>
      </c>
      <c r="DB8306" t="s">
        <v>137</v>
      </c>
      <c r="DC8306" t="s">
        <v>137</v>
      </c>
      <c r="DD8306" t="s">
        <v>137</v>
      </c>
      <c r="DE8306" t="s">
        <v>137</v>
      </c>
      <c r="DF8306" t="s">
        <v>51253</v>
      </c>
      <c r="DG8306" t="s">
        <v>900</v>
      </c>
      <c r="DH8306" t="s">
        <v>4768</v>
      </c>
      <c r="DI8306" t="s">
        <v>137</v>
      </c>
      <c r="DJ8306" t="s">
        <v>137</v>
      </c>
      <c r="DK8306">
        <v>0</v>
      </c>
      <c r="DL8306" t="s">
        <v>209</v>
      </c>
      <c r="DM8306" t="s">
        <v>51254</v>
      </c>
      <c r="DN8306" t="s">
        <v>137</v>
      </c>
      <c r="DO8306" s="1">
        <v>45272.496527777781</v>
      </c>
      <c r="DP8306" s="1"/>
      <c r="DQ8306" t="s">
        <v>1709</v>
      </c>
      <c r="DR8306" t="s">
        <v>1710</v>
      </c>
      <c r="DS8306" t="s">
        <v>1711</v>
      </c>
      <c r="DT8306" t="s">
        <v>137</v>
      </c>
      <c r="DU8306" t="s">
        <v>137</v>
      </c>
      <c r="DV8306" t="s">
        <v>137</v>
      </c>
      <c r="DW8306" t="s">
        <v>137</v>
      </c>
      <c r="DX8306" t="s">
        <v>822</v>
      </c>
      <c r="DY8306" t="s">
        <v>137</v>
      </c>
      <c r="DZ8306" t="s">
        <v>148</v>
      </c>
      <c r="EA8306" t="b">
        <v>0</v>
      </c>
      <c r="EB8306" t="s">
        <v>137</v>
      </c>
    </row>
    <row r="8307" spans="1:132" x14ac:dyDescent="0.25">
      <c r="A8307">
        <v>118090264</v>
      </c>
      <c r="B8307">
        <v>3736</v>
      </c>
      <c r="C8307" t="s">
        <v>192</v>
      </c>
      <c r="D8307" t="s">
        <v>7424</v>
      </c>
      <c r="E8307" t="s">
        <v>134</v>
      </c>
      <c r="F8307" t="s">
        <v>135</v>
      </c>
      <c r="G8307" t="s">
        <v>163</v>
      </c>
      <c r="H8307" t="s">
        <v>767</v>
      </c>
      <c r="I8307" t="s">
        <v>7425</v>
      </c>
      <c r="J8307" t="s">
        <v>150</v>
      </c>
      <c r="K8307" t="s">
        <v>151</v>
      </c>
      <c r="L8307" t="s">
        <v>152</v>
      </c>
      <c r="M8307" t="s">
        <v>137</v>
      </c>
      <c r="N8307" t="s">
        <v>505</v>
      </c>
      <c r="O8307" t="s">
        <v>505</v>
      </c>
      <c r="P8307" s="1">
        <v>45177</v>
      </c>
      <c r="Q8307" s="1">
        <v>45175.484722222223</v>
      </c>
      <c r="R8307" s="1">
        <v>45175.484722222223</v>
      </c>
      <c r="S8307" s="1">
        <v>45175.590277777781</v>
      </c>
      <c r="T8307" s="1">
        <v>45175.590277777781</v>
      </c>
      <c r="U8307" t="s">
        <v>51255</v>
      </c>
      <c r="V8307" t="s">
        <v>137</v>
      </c>
      <c r="W8307" t="s">
        <v>137</v>
      </c>
      <c r="X8307" t="s">
        <v>231</v>
      </c>
      <c r="Y8307" t="s">
        <v>440</v>
      </c>
      <c r="Z8307" t="s">
        <v>137</v>
      </c>
      <c r="AA8307" t="s">
        <v>137</v>
      </c>
      <c r="AB8307" t="s">
        <v>137</v>
      </c>
      <c r="AC8307" t="s">
        <v>137</v>
      </c>
      <c r="AD8307" s="2"/>
      <c r="AE8307" t="s">
        <v>137</v>
      </c>
      <c r="AF8307" t="s">
        <v>137</v>
      </c>
      <c r="AG8307" t="s">
        <v>137</v>
      </c>
      <c r="AH8307" t="s">
        <v>137</v>
      </c>
      <c r="AI8307" t="s">
        <v>137</v>
      </c>
      <c r="AJ8307" t="s">
        <v>137</v>
      </c>
      <c r="AK8307" t="s">
        <v>137</v>
      </c>
      <c r="AL8307" s="2"/>
      <c r="AM8307" t="s">
        <v>137</v>
      </c>
      <c r="AN8307" t="s">
        <v>137</v>
      </c>
      <c r="AO8307" t="s">
        <v>137</v>
      </c>
      <c r="AP8307" t="s">
        <v>137</v>
      </c>
      <c r="AQ8307" t="s">
        <v>137</v>
      </c>
      <c r="AR8307" t="s">
        <v>137</v>
      </c>
      <c r="AS8307" t="s">
        <v>137</v>
      </c>
      <c r="AT8307" t="s">
        <v>137</v>
      </c>
      <c r="AU8307" t="s">
        <v>137</v>
      </c>
      <c r="AV8307" t="s">
        <v>137</v>
      </c>
      <c r="AW8307" t="s">
        <v>1696</v>
      </c>
      <c r="AX8307" t="s">
        <v>137</v>
      </c>
      <c r="AY8307" t="s">
        <v>137</v>
      </c>
      <c r="AZ8307" t="s">
        <v>137</v>
      </c>
      <c r="BA8307" t="s">
        <v>137</v>
      </c>
      <c r="BB8307" t="s">
        <v>137</v>
      </c>
      <c r="BC8307" t="s">
        <v>137</v>
      </c>
      <c r="BD8307" t="s">
        <v>137</v>
      </c>
      <c r="BE8307" t="s">
        <v>137</v>
      </c>
      <c r="BF8307" t="s">
        <v>137</v>
      </c>
      <c r="BG8307" t="s">
        <v>7428</v>
      </c>
      <c r="BH8307" t="s">
        <v>47831</v>
      </c>
      <c r="BI8307" t="s">
        <v>137</v>
      </c>
      <c r="BJ8307" t="s">
        <v>7592</v>
      </c>
      <c r="BK8307" t="s">
        <v>51256</v>
      </c>
      <c r="BL8307" t="s">
        <v>137</v>
      </c>
      <c r="BM8307" t="s">
        <v>137</v>
      </c>
      <c r="BN8307" t="s">
        <v>137</v>
      </c>
      <c r="BO8307" t="s">
        <v>137</v>
      </c>
      <c r="BP8307" t="s">
        <v>137</v>
      </c>
      <c r="BQ8307" t="s">
        <v>137</v>
      </c>
      <c r="BR8307" t="s">
        <v>137</v>
      </c>
      <c r="BS8307" t="s">
        <v>137</v>
      </c>
      <c r="BT8307" t="s">
        <v>137</v>
      </c>
      <c r="BU8307" t="s">
        <v>137</v>
      </c>
      <c r="BW8307" t="s">
        <v>137</v>
      </c>
      <c r="BX8307" t="s">
        <v>137</v>
      </c>
      <c r="BY8307" t="s">
        <v>137</v>
      </c>
      <c r="BZ8307" t="s">
        <v>137</v>
      </c>
      <c r="CA8307" t="s">
        <v>137</v>
      </c>
      <c r="CB8307" t="s">
        <v>137</v>
      </c>
      <c r="CC8307" t="s">
        <v>137</v>
      </c>
      <c r="CD8307" t="s">
        <v>137</v>
      </c>
      <c r="CE8307" t="s">
        <v>137</v>
      </c>
      <c r="CF8307" t="s">
        <v>137</v>
      </c>
      <c r="CG8307" t="s">
        <v>137</v>
      </c>
      <c r="CH8307" t="s">
        <v>137</v>
      </c>
      <c r="CI8307" t="s">
        <v>137</v>
      </c>
      <c r="CJ8307" t="s">
        <v>137</v>
      </c>
      <c r="CK8307" t="s">
        <v>137</v>
      </c>
      <c r="CL8307" t="s">
        <v>137</v>
      </c>
      <c r="CM8307" t="s">
        <v>137</v>
      </c>
      <c r="CN8307" t="s">
        <v>137</v>
      </c>
      <c r="CO8307" t="s">
        <v>137</v>
      </c>
      <c r="CP8307" t="s">
        <v>137</v>
      </c>
      <c r="CQ8307" s="1">
        <v>45175.590277777781</v>
      </c>
      <c r="CR8307" s="1">
        <v>45175.590277777781</v>
      </c>
      <c r="CS8307" s="1"/>
      <c r="CT8307" t="s">
        <v>51257</v>
      </c>
      <c r="CU8307" t="s">
        <v>51257</v>
      </c>
      <c r="CV8307" t="s">
        <v>51258</v>
      </c>
      <c r="CW8307" t="s">
        <v>51258</v>
      </c>
      <c r="CX8307" s="3"/>
      <c r="CY8307" s="3"/>
      <c r="CZ8307">
        <v>1</v>
      </c>
      <c r="DA8307" t="s">
        <v>51259</v>
      </c>
      <c r="DB8307" t="s">
        <v>137</v>
      </c>
      <c r="DC8307" t="s">
        <v>137</v>
      </c>
      <c r="DD8307" t="s">
        <v>137</v>
      </c>
      <c r="DE8307" t="s">
        <v>137</v>
      </c>
      <c r="DF8307" t="s">
        <v>51260</v>
      </c>
      <c r="DG8307" t="s">
        <v>137</v>
      </c>
      <c r="DH8307" t="s">
        <v>137</v>
      </c>
      <c r="DI8307" t="s">
        <v>137</v>
      </c>
      <c r="DJ8307" t="s">
        <v>137</v>
      </c>
      <c r="DK8307">
        <v>0</v>
      </c>
      <c r="DL8307" t="s">
        <v>209</v>
      </c>
      <c r="DM8307" t="s">
        <v>137</v>
      </c>
      <c r="DN8307" t="s">
        <v>137</v>
      </c>
      <c r="DO8307" s="1">
        <v>45175.590277777781</v>
      </c>
      <c r="DP8307" s="1"/>
      <c r="DQ8307" t="s">
        <v>150</v>
      </c>
      <c r="DR8307" t="s">
        <v>151</v>
      </c>
      <c r="DS8307" t="s">
        <v>152</v>
      </c>
      <c r="DT8307" t="s">
        <v>137</v>
      </c>
      <c r="DU8307" t="s">
        <v>137</v>
      </c>
      <c r="DV8307" t="s">
        <v>137</v>
      </c>
      <c r="DW8307" t="s">
        <v>137</v>
      </c>
      <c r="DX8307" t="s">
        <v>137</v>
      </c>
      <c r="DY8307" t="s">
        <v>137</v>
      </c>
      <c r="DZ8307" t="s">
        <v>148</v>
      </c>
      <c r="EA8307" t="b">
        <v>0</v>
      </c>
      <c r="EB8307" t="s">
        <v>137</v>
      </c>
    </row>
    <row r="8308" spans="1:132" x14ac:dyDescent="0.25">
      <c r="A8308">
        <v>118089668</v>
      </c>
      <c r="B8308">
        <v>3735</v>
      </c>
      <c r="C8308" t="s">
        <v>192</v>
      </c>
      <c r="D8308" t="s">
        <v>133</v>
      </c>
      <c r="E8308" t="s">
        <v>134</v>
      </c>
      <c r="F8308" t="s">
        <v>135</v>
      </c>
      <c r="G8308" t="s">
        <v>136</v>
      </c>
      <c r="H8308" t="s">
        <v>137</v>
      </c>
      <c r="I8308" t="s">
        <v>138</v>
      </c>
      <c r="J8308" t="s">
        <v>32127</v>
      </c>
      <c r="K8308" t="s">
        <v>32128</v>
      </c>
      <c r="L8308" t="s">
        <v>32129</v>
      </c>
      <c r="M8308" t="s">
        <v>137</v>
      </c>
      <c r="N8308" t="s">
        <v>3492</v>
      </c>
      <c r="O8308" t="s">
        <v>3492</v>
      </c>
      <c r="P8308" s="1">
        <v>45177.041666666664</v>
      </c>
      <c r="Q8308" s="1">
        <v>45175.481249999997</v>
      </c>
      <c r="R8308" s="1">
        <v>45175.481249999997</v>
      </c>
      <c r="S8308" s="1">
        <v>45180.4</v>
      </c>
      <c r="T8308" s="1">
        <v>45180.4</v>
      </c>
      <c r="U8308" t="s">
        <v>439</v>
      </c>
      <c r="V8308" t="s">
        <v>137</v>
      </c>
      <c r="W8308" t="s">
        <v>137</v>
      </c>
      <c r="X8308" t="s">
        <v>360</v>
      </c>
      <c r="Y8308" t="s">
        <v>440</v>
      </c>
      <c r="Z8308" t="s">
        <v>137</v>
      </c>
      <c r="AA8308" t="s">
        <v>137</v>
      </c>
      <c r="AB8308" t="s">
        <v>137</v>
      </c>
      <c r="AC8308" t="s">
        <v>137</v>
      </c>
      <c r="AD8308" s="2"/>
      <c r="AE8308" t="s">
        <v>137</v>
      </c>
      <c r="AF8308" t="s">
        <v>137</v>
      </c>
      <c r="AG8308" t="s">
        <v>137</v>
      </c>
      <c r="AH8308" t="s">
        <v>137</v>
      </c>
      <c r="AI8308" t="s">
        <v>137</v>
      </c>
      <c r="AJ8308" t="s">
        <v>137</v>
      </c>
      <c r="AK8308" t="s">
        <v>137</v>
      </c>
      <c r="AL8308" s="2"/>
      <c r="AM8308" t="s">
        <v>137</v>
      </c>
      <c r="AN8308" t="s">
        <v>137</v>
      </c>
      <c r="AO8308" t="s">
        <v>137</v>
      </c>
      <c r="AP8308" t="s">
        <v>137</v>
      </c>
      <c r="AQ8308" t="s">
        <v>137</v>
      </c>
      <c r="AR8308" t="s">
        <v>137</v>
      </c>
      <c r="AS8308" t="s">
        <v>137</v>
      </c>
      <c r="AT8308" t="s">
        <v>137</v>
      </c>
      <c r="AU8308" t="s">
        <v>137</v>
      </c>
      <c r="AV8308" t="s">
        <v>137</v>
      </c>
      <c r="AW8308" t="s">
        <v>137</v>
      </c>
      <c r="AX8308" t="s">
        <v>137</v>
      </c>
      <c r="AY8308" t="s">
        <v>137</v>
      </c>
      <c r="AZ8308" t="s">
        <v>137</v>
      </c>
      <c r="BA8308" t="s">
        <v>137</v>
      </c>
      <c r="BB8308" t="s">
        <v>137</v>
      </c>
      <c r="BC8308" t="s">
        <v>137</v>
      </c>
      <c r="BD8308" t="s">
        <v>137</v>
      </c>
      <c r="BE8308" t="s">
        <v>137</v>
      </c>
      <c r="BF8308" t="s">
        <v>137</v>
      </c>
      <c r="BG8308" t="s">
        <v>137</v>
      </c>
      <c r="BH8308" t="s">
        <v>137</v>
      </c>
      <c r="BI8308" t="s">
        <v>137</v>
      </c>
      <c r="BJ8308" t="s">
        <v>137</v>
      </c>
      <c r="BK8308" t="s">
        <v>137</v>
      </c>
      <c r="BL8308" t="s">
        <v>137</v>
      </c>
      <c r="BM8308" t="s">
        <v>137</v>
      </c>
      <c r="BN8308" t="s">
        <v>137</v>
      </c>
      <c r="BO8308" t="s">
        <v>137</v>
      </c>
      <c r="BP8308" t="s">
        <v>51261</v>
      </c>
      <c r="BQ8308" t="s">
        <v>137</v>
      </c>
      <c r="BR8308" t="s">
        <v>137</v>
      </c>
      <c r="BS8308" t="s">
        <v>137</v>
      </c>
      <c r="BT8308" t="s">
        <v>137</v>
      </c>
      <c r="BU8308" t="s">
        <v>137</v>
      </c>
      <c r="BW8308" t="s">
        <v>137</v>
      </c>
      <c r="BX8308" t="s">
        <v>137</v>
      </c>
      <c r="BY8308" t="s">
        <v>137</v>
      </c>
      <c r="BZ8308" t="s">
        <v>137</v>
      </c>
      <c r="CA8308" t="s">
        <v>137</v>
      </c>
      <c r="CB8308" t="s">
        <v>137</v>
      </c>
      <c r="CC8308" t="s">
        <v>137</v>
      </c>
      <c r="CD8308" t="s">
        <v>137</v>
      </c>
      <c r="CE8308" t="s">
        <v>137</v>
      </c>
      <c r="CF8308" t="s">
        <v>137</v>
      </c>
      <c r="CG8308" t="s">
        <v>137</v>
      </c>
      <c r="CH8308" t="s">
        <v>137</v>
      </c>
      <c r="CI8308" t="s">
        <v>137</v>
      </c>
      <c r="CJ8308" t="s">
        <v>137</v>
      </c>
      <c r="CK8308" t="s">
        <v>137</v>
      </c>
      <c r="CL8308" t="s">
        <v>137</v>
      </c>
      <c r="CM8308" t="s">
        <v>137</v>
      </c>
      <c r="CN8308" t="s">
        <v>137</v>
      </c>
      <c r="CO8308" t="s">
        <v>137</v>
      </c>
      <c r="CP8308" t="s">
        <v>137</v>
      </c>
      <c r="CQ8308" s="1">
        <v>45180.4</v>
      </c>
      <c r="CR8308" s="1">
        <v>45180.4</v>
      </c>
      <c r="CS8308" s="1"/>
      <c r="CT8308" t="s">
        <v>51262</v>
      </c>
      <c r="CU8308" t="s">
        <v>51263</v>
      </c>
      <c r="CV8308" t="s">
        <v>51264</v>
      </c>
      <c r="CW8308" t="s">
        <v>51265</v>
      </c>
      <c r="CX8308" s="3"/>
      <c r="CY8308" s="3"/>
      <c r="CZ8308">
        <v>1</v>
      </c>
      <c r="DA8308" t="s">
        <v>51266</v>
      </c>
      <c r="DB8308" t="s">
        <v>137</v>
      </c>
      <c r="DC8308" t="s">
        <v>137</v>
      </c>
      <c r="DD8308" t="s">
        <v>137</v>
      </c>
      <c r="DE8308" t="s">
        <v>137</v>
      </c>
      <c r="DF8308" t="s">
        <v>51267</v>
      </c>
      <c r="DG8308" t="s">
        <v>137</v>
      </c>
      <c r="DH8308" t="s">
        <v>137</v>
      </c>
      <c r="DI8308" t="s">
        <v>137</v>
      </c>
      <c r="DJ8308" t="s">
        <v>137</v>
      </c>
      <c r="DK8308">
        <v>0</v>
      </c>
      <c r="DL8308" t="s">
        <v>209</v>
      </c>
      <c r="DM8308" t="s">
        <v>137</v>
      </c>
      <c r="DN8308" t="s">
        <v>137</v>
      </c>
      <c r="DO8308" s="1">
        <v>45180.4</v>
      </c>
      <c r="DP8308" s="1"/>
      <c r="DQ8308" t="s">
        <v>32127</v>
      </c>
      <c r="DR8308" t="s">
        <v>32128</v>
      </c>
      <c r="DS8308" t="s">
        <v>32129</v>
      </c>
      <c r="DT8308" t="s">
        <v>137</v>
      </c>
      <c r="DU8308" t="s">
        <v>137</v>
      </c>
      <c r="DV8308" t="s">
        <v>137</v>
      </c>
      <c r="DW8308" t="s">
        <v>137</v>
      </c>
      <c r="DX8308" t="s">
        <v>137</v>
      </c>
      <c r="DY8308" t="s">
        <v>137</v>
      </c>
      <c r="DZ8308" t="s">
        <v>148</v>
      </c>
      <c r="EA8308" t="b">
        <v>0</v>
      </c>
      <c r="EB8308" t="s">
        <v>137</v>
      </c>
    </row>
    <row r="8309" spans="1:132" x14ac:dyDescent="0.25">
      <c r="A8309">
        <v>118086895</v>
      </c>
      <c r="B8309">
        <v>3733</v>
      </c>
      <c r="C8309" t="s">
        <v>192</v>
      </c>
      <c r="D8309" t="s">
        <v>51268</v>
      </c>
      <c r="E8309" t="s">
        <v>134</v>
      </c>
      <c r="F8309" t="s">
        <v>162</v>
      </c>
      <c r="G8309" t="s">
        <v>137</v>
      </c>
      <c r="H8309" t="s">
        <v>137</v>
      </c>
      <c r="I8309" t="s">
        <v>51269</v>
      </c>
      <c r="J8309" t="s">
        <v>150</v>
      </c>
      <c r="K8309" t="s">
        <v>151</v>
      </c>
      <c r="L8309" t="s">
        <v>152</v>
      </c>
      <c r="M8309" t="s">
        <v>137</v>
      </c>
      <c r="N8309" t="s">
        <v>526</v>
      </c>
      <c r="O8309" t="s">
        <v>526</v>
      </c>
      <c r="P8309" s="1"/>
      <c r="Q8309" s="1">
        <v>45175.466666666667</v>
      </c>
      <c r="R8309" s="1">
        <v>45175.466666666667</v>
      </c>
      <c r="S8309" s="1">
        <v>45175.48333333333</v>
      </c>
      <c r="T8309" s="1">
        <v>45175.48333333333</v>
      </c>
      <c r="U8309" t="s">
        <v>2932</v>
      </c>
      <c r="V8309" t="s">
        <v>137</v>
      </c>
      <c r="W8309" t="s">
        <v>137</v>
      </c>
      <c r="X8309" t="s">
        <v>185</v>
      </c>
      <c r="Y8309" t="s">
        <v>137</v>
      </c>
      <c r="Z8309" t="s">
        <v>137</v>
      </c>
      <c r="AA8309" t="s">
        <v>137</v>
      </c>
      <c r="AB8309" t="s">
        <v>137</v>
      </c>
      <c r="AC8309" t="s">
        <v>137</v>
      </c>
      <c r="AD8309" s="2"/>
      <c r="AE8309" t="s">
        <v>137</v>
      </c>
      <c r="AF8309" t="s">
        <v>137</v>
      </c>
      <c r="AG8309" t="s">
        <v>137</v>
      </c>
      <c r="AH8309" t="s">
        <v>137</v>
      </c>
      <c r="AI8309" t="s">
        <v>137</v>
      </c>
      <c r="AJ8309" t="s">
        <v>137</v>
      </c>
      <c r="AK8309" t="s">
        <v>137</v>
      </c>
      <c r="AL8309" s="2"/>
      <c r="AM8309" t="s">
        <v>137</v>
      </c>
      <c r="AN8309" t="s">
        <v>137</v>
      </c>
      <c r="AO8309" t="s">
        <v>137</v>
      </c>
      <c r="AP8309" t="s">
        <v>137</v>
      </c>
      <c r="AQ8309" t="s">
        <v>137</v>
      </c>
      <c r="AR8309" t="s">
        <v>137</v>
      </c>
      <c r="AS8309" t="s">
        <v>137</v>
      </c>
      <c r="AT8309" t="s">
        <v>137</v>
      </c>
      <c r="AU8309" t="s">
        <v>137</v>
      </c>
      <c r="AV8309" t="s">
        <v>137</v>
      </c>
      <c r="AW8309" t="s">
        <v>137</v>
      </c>
      <c r="AX8309" t="s">
        <v>137</v>
      </c>
      <c r="AY8309" t="s">
        <v>137</v>
      </c>
      <c r="AZ8309" t="s">
        <v>137</v>
      </c>
      <c r="BA8309" t="s">
        <v>137</v>
      </c>
      <c r="BB8309" t="s">
        <v>137</v>
      </c>
      <c r="BC8309" t="s">
        <v>137</v>
      </c>
      <c r="BD8309" t="s">
        <v>137</v>
      </c>
      <c r="BE8309" t="s">
        <v>137</v>
      </c>
      <c r="BF8309" t="s">
        <v>137</v>
      </c>
      <c r="BG8309" t="s">
        <v>137</v>
      </c>
      <c r="BH8309" t="s">
        <v>137</v>
      </c>
      <c r="BI8309" t="s">
        <v>137</v>
      </c>
      <c r="BJ8309" t="s">
        <v>137</v>
      </c>
      <c r="BK8309" t="s">
        <v>137</v>
      </c>
      <c r="BL8309" t="s">
        <v>137</v>
      </c>
      <c r="BM8309" t="s">
        <v>137</v>
      </c>
      <c r="BN8309" t="s">
        <v>137</v>
      </c>
      <c r="BO8309" t="s">
        <v>137</v>
      </c>
      <c r="BP8309" t="s">
        <v>137</v>
      </c>
      <c r="BQ8309" t="s">
        <v>137</v>
      </c>
      <c r="BR8309" t="s">
        <v>137</v>
      </c>
      <c r="BS8309" t="s">
        <v>137</v>
      </c>
      <c r="BT8309" t="s">
        <v>137</v>
      </c>
      <c r="BU8309" t="s">
        <v>137</v>
      </c>
      <c r="BW8309" t="s">
        <v>137</v>
      </c>
      <c r="BX8309" t="s">
        <v>137</v>
      </c>
      <c r="BY8309" t="s">
        <v>137</v>
      </c>
      <c r="BZ8309" t="s">
        <v>137</v>
      </c>
      <c r="CA8309" t="s">
        <v>137</v>
      </c>
      <c r="CB8309" t="s">
        <v>137</v>
      </c>
      <c r="CC8309" t="s">
        <v>137</v>
      </c>
      <c r="CD8309" t="s">
        <v>137</v>
      </c>
      <c r="CE8309" t="s">
        <v>137</v>
      </c>
      <c r="CF8309" t="s">
        <v>137</v>
      </c>
      <c r="CG8309" t="s">
        <v>137</v>
      </c>
      <c r="CH8309" t="s">
        <v>137</v>
      </c>
      <c r="CI8309" t="s">
        <v>137</v>
      </c>
      <c r="CJ8309" t="s">
        <v>137</v>
      </c>
      <c r="CK8309" t="s">
        <v>137</v>
      </c>
      <c r="CL8309" t="s">
        <v>137</v>
      </c>
      <c r="CM8309" t="s">
        <v>137</v>
      </c>
      <c r="CN8309" t="s">
        <v>137</v>
      </c>
      <c r="CO8309" t="s">
        <v>137</v>
      </c>
      <c r="CP8309" t="s">
        <v>137</v>
      </c>
      <c r="CQ8309" s="1">
        <v>45175.48333333333</v>
      </c>
      <c r="CR8309" s="1">
        <v>45175.48333333333</v>
      </c>
      <c r="CS8309" s="1"/>
      <c r="CT8309" t="s">
        <v>47782</v>
      </c>
      <c r="CU8309" t="s">
        <v>47782</v>
      </c>
      <c r="CV8309" t="s">
        <v>17585</v>
      </c>
      <c r="CW8309" t="s">
        <v>17585</v>
      </c>
      <c r="CX8309" s="3"/>
      <c r="CY8309" s="3"/>
      <c r="CZ8309">
        <v>1</v>
      </c>
      <c r="DA8309" t="s">
        <v>137</v>
      </c>
      <c r="DB8309" t="s">
        <v>137</v>
      </c>
      <c r="DC8309" t="s">
        <v>137</v>
      </c>
      <c r="DD8309" t="s">
        <v>137</v>
      </c>
      <c r="DE8309" t="s">
        <v>137</v>
      </c>
      <c r="DF8309" t="s">
        <v>51270</v>
      </c>
      <c r="DG8309" t="s">
        <v>137</v>
      </c>
      <c r="DH8309" t="s">
        <v>137</v>
      </c>
      <c r="DI8309" t="s">
        <v>137</v>
      </c>
      <c r="DJ8309" t="s">
        <v>137</v>
      </c>
      <c r="DK8309">
        <v>0</v>
      </c>
      <c r="DL8309" t="s">
        <v>209</v>
      </c>
      <c r="DM8309" t="s">
        <v>137</v>
      </c>
      <c r="DN8309" t="s">
        <v>137</v>
      </c>
      <c r="DO8309" s="1">
        <v>45175.48333333333</v>
      </c>
      <c r="DP8309" s="1"/>
      <c r="DQ8309" t="s">
        <v>150</v>
      </c>
      <c r="DR8309" t="s">
        <v>151</v>
      </c>
      <c r="DS8309" t="s">
        <v>152</v>
      </c>
      <c r="DT8309" t="s">
        <v>137</v>
      </c>
      <c r="DU8309" t="s">
        <v>137</v>
      </c>
      <c r="DV8309" t="s">
        <v>137</v>
      </c>
      <c r="DW8309" t="s">
        <v>137</v>
      </c>
      <c r="DX8309" t="s">
        <v>51271</v>
      </c>
      <c r="DY8309" t="s">
        <v>137</v>
      </c>
      <c r="DZ8309" t="s">
        <v>168</v>
      </c>
      <c r="EA8309" t="b">
        <v>0</v>
      </c>
      <c r="EB8309" t="s">
        <v>137</v>
      </c>
    </row>
    <row r="8310" spans="1:132" x14ac:dyDescent="0.25">
      <c r="A8310">
        <v>118085308</v>
      </c>
      <c r="B8310">
        <v>3732</v>
      </c>
      <c r="C8310" t="s">
        <v>192</v>
      </c>
      <c r="D8310" t="s">
        <v>474</v>
      </c>
      <c r="E8310" t="s">
        <v>134</v>
      </c>
      <c r="F8310" t="s">
        <v>135</v>
      </c>
      <c r="G8310" t="s">
        <v>163</v>
      </c>
      <c r="H8310" t="s">
        <v>137</v>
      </c>
      <c r="I8310" t="s">
        <v>475</v>
      </c>
      <c r="J8310" t="s">
        <v>31708</v>
      </c>
      <c r="K8310" t="s">
        <v>31709</v>
      </c>
      <c r="L8310" t="s">
        <v>31710</v>
      </c>
      <c r="M8310" t="s">
        <v>137</v>
      </c>
      <c r="N8310" t="s">
        <v>625</v>
      </c>
      <c r="O8310" t="s">
        <v>625</v>
      </c>
      <c r="P8310" s="1">
        <v>45175</v>
      </c>
      <c r="Q8310" s="1">
        <v>45175.459027777775</v>
      </c>
      <c r="R8310" s="1">
        <v>45175.459027777775</v>
      </c>
      <c r="S8310" s="1">
        <v>45175.461805555555</v>
      </c>
      <c r="T8310" s="1">
        <v>45175.461805555555</v>
      </c>
      <c r="U8310" t="s">
        <v>1410</v>
      </c>
      <c r="V8310" t="s">
        <v>137</v>
      </c>
      <c r="W8310" t="s">
        <v>137</v>
      </c>
      <c r="X8310" t="s">
        <v>176</v>
      </c>
      <c r="Y8310" t="s">
        <v>666</v>
      </c>
      <c r="Z8310" t="s">
        <v>51272</v>
      </c>
      <c r="AA8310" t="s">
        <v>232</v>
      </c>
      <c r="AB8310" t="s">
        <v>137</v>
      </c>
      <c r="AC8310" t="s">
        <v>137</v>
      </c>
      <c r="AD8310" s="2"/>
      <c r="AE8310" t="s">
        <v>137</v>
      </c>
      <c r="AF8310" t="s">
        <v>137</v>
      </c>
      <c r="AG8310" t="s">
        <v>137</v>
      </c>
      <c r="AH8310" t="s">
        <v>137</v>
      </c>
      <c r="AI8310" t="s">
        <v>137</v>
      </c>
      <c r="AJ8310" t="s">
        <v>137</v>
      </c>
      <c r="AK8310" t="s">
        <v>137</v>
      </c>
      <c r="AL8310" s="2"/>
      <c r="AM8310" t="s">
        <v>137</v>
      </c>
      <c r="AN8310" t="s">
        <v>137</v>
      </c>
      <c r="AO8310" t="s">
        <v>137</v>
      </c>
      <c r="AP8310" t="s">
        <v>137</v>
      </c>
      <c r="AQ8310" t="s">
        <v>137</v>
      </c>
      <c r="AR8310" t="s">
        <v>137</v>
      </c>
      <c r="AS8310" t="s">
        <v>137</v>
      </c>
      <c r="AT8310" t="s">
        <v>137</v>
      </c>
      <c r="AU8310" t="s">
        <v>137</v>
      </c>
      <c r="AV8310" t="s">
        <v>51273</v>
      </c>
      <c r="AW8310" t="s">
        <v>137</v>
      </c>
      <c r="AX8310" t="s">
        <v>137</v>
      </c>
      <c r="AY8310" t="s">
        <v>137</v>
      </c>
      <c r="AZ8310" t="s">
        <v>137</v>
      </c>
      <c r="BA8310" t="s">
        <v>137</v>
      </c>
      <c r="BB8310" t="s">
        <v>137</v>
      </c>
      <c r="BC8310" t="s">
        <v>137</v>
      </c>
      <c r="BD8310" t="s">
        <v>137</v>
      </c>
      <c r="BE8310" t="s">
        <v>137</v>
      </c>
      <c r="BF8310" t="s">
        <v>137</v>
      </c>
      <c r="BG8310" t="s">
        <v>137</v>
      </c>
      <c r="BH8310" t="s">
        <v>137</v>
      </c>
      <c r="BI8310" t="s">
        <v>137</v>
      </c>
      <c r="BJ8310" t="s">
        <v>137</v>
      </c>
      <c r="BK8310" t="s">
        <v>137</v>
      </c>
      <c r="BL8310" t="s">
        <v>137</v>
      </c>
      <c r="BM8310" t="s">
        <v>137</v>
      </c>
      <c r="BN8310" t="s">
        <v>137</v>
      </c>
      <c r="BO8310" t="s">
        <v>137</v>
      </c>
      <c r="BP8310" t="s">
        <v>137</v>
      </c>
      <c r="BQ8310" t="s">
        <v>137</v>
      </c>
      <c r="BR8310" t="s">
        <v>137</v>
      </c>
      <c r="BS8310" t="s">
        <v>137</v>
      </c>
      <c r="BT8310" t="s">
        <v>137</v>
      </c>
      <c r="BU8310" t="s">
        <v>137</v>
      </c>
      <c r="BW8310" t="s">
        <v>137</v>
      </c>
      <c r="BX8310" t="s">
        <v>137</v>
      </c>
      <c r="BY8310" t="s">
        <v>137</v>
      </c>
      <c r="BZ8310" t="s">
        <v>137</v>
      </c>
      <c r="CA8310" t="s">
        <v>137</v>
      </c>
      <c r="CB8310" t="s">
        <v>137</v>
      </c>
      <c r="CC8310" t="s">
        <v>137</v>
      </c>
      <c r="CD8310" t="s">
        <v>137</v>
      </c>
      <c r="CE8310" t="s">
        <v>137</v>
      </c>
      <c r="CF8310" t="s">
        <v>137</v>
      </c>
      <c r="CG8310" t="s">
        <v>137</v>
      </c>
      <c r="CH8310" t="s">
        <v>137</v>
      </c>
      <c r="CI8310" t="s">
        <v>137</v>
      </c>
      <c r="CJ8310" t="s">
        <v>137</v>
      </c>
      <c r="CK8310" t="s">
        <v>137</v>
      </c>
      <c r="CL8310" t="s">
        <v>137</v>
      </c>
      <c r="CM8310" t="s">
        <v>137</v>
      </c>
      <c r="CN8310" t="s">
        <v>137</v>
      </c>
      <c r="CO8310" t="s">
        <v>137</v>
      </c>
      <c r="CP8310" t="s">
        <v>137</v>
      </c>
      <c r="CQ8310" s="1">
        <v>45175.461805555555</v>
      </c>
      <c r="CR8310" s="1">
        <v>45175.461805555555</v>
      </c>
      <c r="CS8310" s="1"/>
      <c r="CT8310" t="s">
        <v>137</v>
      </c>
      <c r="CU8310" t="s">
        <v>137</v>
      </c>
      <c r="CV8310" t="s">
        <v>1888</v>
      </c>
      <c r="CW8310" t="s">
        <v>1888</v>
      </c>
      <c r="CX8310" s="3"/>
      <c r="CY8310" s="3"/>
      <c r="CZ8310">
        <v>1</v>
      </c>
      <c r="DA8310" t="s">
        <v>51274</v>
      </c>
      <c r="DB8310" t="s">
        <v>137</v>
      </c>
      <c r="DC8310" t="s">
        <v>137</v>
      </c>
      <c r="DD8310" t="s">
        <v>137</v>
      </c>
      <c r="DE8310" t="s">
        <v>137</v>
      </c>
      <c r="DF8310" t="s">
        <v>137</v>
      </c>
      <c r="DG8310" t="s">
        <v>137</v>
      </c>
      <c r="DH8310" t="s">
        <v>137</v>
      </c>
      <c r="DI8310" t="s">
        <v>137</v>
      </c>
      <c r="DJ8310" t="s">
        <v>137</v>
      </c>
      <c r="DK8310">
        <v>0</v>
      </c>
      <c r="DL8310" t="s">
        <v>209</v>
      </c>
      <c r="DM8310" t="s">
        <v>51275</v>
      </c>
      <c r="DN8310" t="s">
        <v>137</v>
      </c>
      <c r="DO8310" s="1">
        <v>45175.461805555555</v>
      </c>
      <c r="DP8310" s="1"/>
      <c r="DQ8310" t="s">
        <v>31708</v>
      </c>
      <c r="DR8310" t="s">
        <v>31709</v>
      </c>
      <c r="DS8310" t="s">
        <v>31710</v>
      </c>
      <c r="DT8310" t="s">
        <v>137</v>
      </c>
      <c r="DU8310" t="s">
        <v>137</v>
      </c>
      <c r="DV8310" t="s">
        <v>140</v>
      </c>
      <c r="DW8310" t="s">
        <v>137</v>
      </c>
      <c r="DX8310" t="s">
        <v>137</v>
      </c>
      <c r="DY8310" t="s">
        <v>137</v>
      </c>
      <c r="DZ8310" t="s">
        <v>148</v>
      </c>
      <c r="EA8310" t="b">
        <v>0</v>
      </c>
      <c r="EB8310" t="s">
        <v>137</v>
      </c>
    </row>
    <row r="8311" spans="1:132" x14ac:dyDescent="0.25">
      <c r="A8311">
        <v>118073517</v>
      </c>
      <c r="B8311">
        <v>3730</v>
      </c>
      <c r="C8311" t="s">
        <v>192</v>
      </c>
      <c r="D8311" t="s">
        <v>51276</v>
      </c>
      <c r="E8311" t="s">
        <v>134</v>
      </c>
      <c r="F8311" t="s">
        <v>162</v>
      </c>
      <c r="G8311" t="s">
        <v>137</v>
      </c>
      <c r="H8311" t="s">
        <v>137</v>
      </c>
      <c r="I8311" t="s">
        <v>51277</v>
      </c>
      <c r="J8311" t="s">
        <v>150</v>
      </c>
      <c r="K8311" t="s">
        <v>151</v>
      </c>
      <c r="L8311" t="s">
        <v>152</v>
      </c>
      <c r="M8311" t="s">
        <v>137</v>
      </c>
      <c r="N8311" t="s">
        <v>6110</v>
      </c>
      <c r="O8311" t="s">
        <v>303</v>
      </c>
      <c r="P8311" s="1"/>
      <c r="Q8311" s="1">
        <v>45175.396527777775</v>
      </c>
      <c r="R8311" s="1">
        <v>45175.396527777775</v>
      </c>
      <c r="S8311" s="1">
        <v>45175.397222222222</v>
      </c>
      <c r="T8311" s="1">
        <v>45175.397222222222</v>
      </c>
      <c r="U8311" t="s">
        <v>36639</v>
      </c>
      <c r="V8311" t="s">
        <v>137</v>
      </c>
      <c r="W8311" t="s">
        <v>137</v>
      </c>
      <c r="X8311" t="s">
        <v>185</v>
      </c>
      <c r="Y8311" t="s">
        <v>199</v>
      </c>
      <c r="Z8311" t="s">
        <v>137</v>
      </c>
      <c r="AA8311" t="s">
        <v>137</v>
      </c>
      <c r="AB8311" t="s">
        <v>137</v>
      </c>
      <c r="AC8311" t="s">
        <v>137</v>
      </c>
      <c r="AD8311" s="2"/>
      <c r="AE8311" t="s">
        <v>137</v>
      </c>
      <c r="AF8311" t="s">
        <v>137</v>
      </c>
      <c r="AG8311" t="s">
        <v>137</v>
      </c>
      <c r="AH8311" t="s">
        <v>137</v>
      </c>
      <c r="AI8311" t="s">
        <v>137</v>
      </c>
      <c r="AJ8311" t="s">
        <v>137</v>
      </c>
      <c r="AK8311" t="s">
        <v>137</v>
      </c>
      <c r="AL8311" s="2"/>
      <c r="AM8311" t="s">
        <v>137</v>
      </c>
      <c r="AN8311" t="s">
        <v>137</v>
      </c>
      <c r="AO8311" t="s">
        <v>137</v>
      </c>
      <c r="AP8311" t="s">
        <v>137</v>
      </c>
      <c r="AQ8311" t="s">
        <v>137</v>
      </c>
      <c r="AR8311" t="s">
        <v>137</v>
      </c>
      <c r="AS8311" t="s">
        <v>137</v>
      </c>
      <c r="AT8311" t="s">
        <v>137</v>
      </c>
      <c r="AU8311" t="s">
        <v>137</v>
      </c>
      <c r="AV8311" t="s">
        <v>137</v>
      </c>
      <c r="AW8311" t="s">
        <v>137</v>
      </c>
      <c r="AX8311" t="s">
        <v>137</v>
      </c>
      <c r="AY8311" t="s">
        <v>137</v>
      </c>
      <c r="AZ8311" t="s">
        <v>137</v>
      </c>
      <c r="BA8311" t="s">
        <v>137</v>
      </c>
      <c r="BB8311" t="s">
        <v>137</v>
      </c>
      <c r="BC8311" t="s">
        <v>137</v>
      </c>
      <c r="BD8311" t="s">
        <v>137</v>
      </c>
      <c r="BE8311" t="s">
        <v>137</v>
      </c>
      <c r="BF8311" t="s">
        <v>137</v>
      </c>
      <c r="BG8311" t="s">
        <v>137</v>
      </c>
      <c r="BH8311" t="s">
        <v>137</v>
      </c>
      <c r="BI8311" t="s">
        <v>137</v>
      </c>
      <c r="BJ8311" t="s">
        <v>137</v>
      </c>
      <c r="BK8311" t="s">
        <v>137</v>
      </c>
      <c r="BL8311" t="s">
        <v>137</v>
      </c>
      <c r="BM8311" t="s">
        <v>137</v>
      </c>
      <c r="BN8311" t="s">
        <v>137</v>
      </c>
      <c r="BO8311" t="s">
        <v>137</v>
      </c>
      <c r="BP8311" t="s">
        <v>137</v>
      </c>
      <c r="BQ8311" t="s">
        <v>137</v>
      </c>
      <c r="BR8311" t="s">
        <v>137</v>
      </c>
      <c r="BS8311" t="s">
        <v>137</v>
      </c>
      <c r="BT8311" t="s">
        <v>137</v>
      </c>
      <c r="BU8311" t="s">
        <v>137</v>
      </c>
      <c r="BW8311" t="s">
        <v>137</v>
      </c>
      <c r="BX8311" t="s">
        <v>137</v>
      </c>
      <c r="BY8311" t="s">
        <v>137</v>
      </c>
      <c r="BZ8311" t="s">
        <v>137</v>
      </c>
      <c r="CA8311" t="s">
        <v>137</v>
      </c>
      <c r="CB8311" t="s">
        <v>137</v>
      </c>
      <c r="CC8311" t="s">
        <v>137</v>
      </c>
      <c r="CD8311" t="s">
        <v>137</v>
      </c>
      <c r="CE8311" t="s">
        <v>137</v>
      </c>
      <c r="CF8311" t="s">
        <v>137</v>
      </c>
      <c r="CG8311" t="s">
        <v>137</v>
      </c>
      <c r="CH8311" t="s">
        <v>137</v>
      </c>
      <c r="CI8311" t="s">
        <v>137</v>
      </c>
      <c r="CJ8311" t="s">
        <v>137</v>
      </c>
      <c r="CK8311" t="s">
        <v>137</v>
      </c>
      <c r="CL8311" t="s">
        <v>137</v>
      </c>
      <c r="CM8311" t="s">
        <v>137</v>
      </c>
      <c r="CN8311" t="s">
        <v>137</v>
      </c>
      <c r="CO8311" t="s">
        <v>137</v>
      </c>
      <c r="CP8311" t="s">
        <v>137</v>
      </c>
      <c r="CQ8311" s="1">
        <v>45175.397222222222</v>
      </c>
      <c r="CR8311" s="1">
        <v>45175.397222222222</v>
      </c>
      <c r="CS8311" s="1"/>
      <c r="CT8311" t="s">
        <v>16913</v>
      </c>
      <c r="CU8311" t="s">
        <v>16913</v>
      </c>
      <c r="CV8311" t="s">
        <v>13927</v>
      </c>
      <c r="CW8311" t="s">
        <v>13927</v>
      </c>
      <c r="CX8311" s="3"/>
      <c r="CY8311" s="3"/>
      <c r="CZ8311">
        <v>1</v>
      </c>
      <c r="DA8311" t="s">
        <v>137</v>
      </c>
      <c r="DB8311" t="s">
        <v>137</v>
      </c>
      <c r="DC8311" t="s">
        <v>137</v>
      </c>
      <c r="DD8311" t="s">
        <v>137</v>
      </c>
      <c r="DE8311" t="s">
        <v>137</v>
      </c>
      <c r="DF8311" t="s">
        <v>51278</v>
      </c>
      <c r="DG8311" t="s">
        <v>137</v>
      </c>
      <c r="DH8311" t="s">
        <v>137</v>
      </c>
      <c r="DI8311" t="s">
        <v>137</v>
      </c>
      <c r="DJ8311" t="s">
        <v>137</v>
      </c>
      <c r="DK8311">
        <v>0</v>
      </c>
      <c r="DL8311" t="s">
        <v>209</v>
      </c>
      <c r="DM8311" t="s">
        <v>137</v>
      </c>
      <c r="DN8311" t="s">
        <v>137</v>
      </c>
      <c r="DO8311" s="1">
        <v>45175.397222222222</v>
      </c>
      <c r="DP8311" s="1"/>
      <c r="DQ8311" t="s">
        <v>150</v>
      </c>
      <c r="DR8311" t="s">
        <v>151</v>
      </c>
      <c r="DS8311" t="s">
        <v>152</v>
      </c>
      <c r="DT8311" t="s">
        <v>137</v>
      </c>
      <c r="DU8311" t="s">
        <v>137</v>
      </c>
      <c r="DV8311" t="s">
        <v>137</v>
      </c>
      <c r="DW8311" t="s">
        <v>137</v>
      </c>
      <c r="DX8311" t="s">
        <v>137</v>
      </c>
      <c r="DY8311" t="s">
        <v>137</v>
      </c>
      <c r="DZ8311" t="s">
        <v>168</v>
      </c>
      <c r="EA8311" t="b">
        <v>0</v>
      </c>
      <c r="EB8311" t="s">
        <v>137</v>
      </c>
    </row>
    <row r="8312" spans="1:132" x14ac:dyDescent="0.25">
      <c r="A8312">
        <v>118067844</v>
      </c>
      <c r="B8312">
        <v>3729</v>
      </c>
      <c r="C8312" t="s">
        <v>192</v>
      </c>
      <c r="D8312" t="s">
        <v>133</v>
      </c>
      <c r="E8312" t="s">
        <v>134</v>
      </c>
      <c r="F8312" t="s">
        <v>135</v>
      </c>
      <c r="G8312" t="s">
        <v>136</v>
      </c>
      <c r="H8312" t="s">
        <v>137</v>
      </c>
      <c r="I8312" t="s">
        <v>138</v>
      </c>
      <c r="J8312" t="s">
        <v>557</v>
      </c>
      <c r="K8312" t="s">
        <v>558</v>
      </c>
      <c r="L8312" t="s">
        <v>559</v>
      </c>
      <c r="M8312" t="s">
        <v>137</v>
      </c>
      <c r="N8312" t="s">
        <v>5637</v>
      </c>
      <c r="O8312" t="s">
        <v>5637</v>
      </c>
      <c r="P8312" s="1">
        <v>45175</v>
      </c>
      <c r="Q8312" s="1">
        <v>45175.359027777777</v>
      </c>
      <c r="R8312" s="1">
        <v>45175.359027777777</v>
      </c>
      <c r="S8312" s="1">
        <v>45175.55</v>
      </c>
      <c r="T8312" s="1">
        <v>45175.55</v>
      </c>
      <c r="U8312" t="s">
        <v>4515</v>
      </c>
      <c r="V8312" t="s">
        <v>137</v>
      </c>
      <c r="W8312" t="s">
        <v>137</v>
      </c>
      <c r="X8312" t="s">
        <v>231</v>
      </c>
      <c r="Y8312" t="s">
        <v>370</v>
      </c>
      <c r="Z8312" t="s">
        <v>137</v>
      </c>
      <c r="AA8312" t="s">
        <v>137</v>
      </c>
      <c r="AB8312" t="s">
        <v>137</v>
      </c>
      <c r="AC8312" t="s">
        <v>137</v>
      </c>
      <c r="AD8312" s="2"/>
      <c r="AE8312" t="s">
        <v>137</v>
      </c>
      <c r="AF8312" t="s">
        <v>137</v>
      </c>
      <c r="AG8312" t="s">
        <v>137</v>
      </c>
      <c r="AH8312" t="s">
        <v>137</v>
      </c>
      <c r="AI8312" t="s">
        <v>137</v>
      </c>
      <c r="AJ8312" t="s">
        <v>137</v>
      </c>
      <c r="AK8312" t="s">
        <v>137</v>
      </c>
      <c r="AL8312" s="2"/>
      <c r="AM8312" t="s">
        <v>137</v>
      </c>
      <c r="AN8312" t="s">
        <v>137</v>
      </c>
      <c r="AO8312" t="s">
        <v>137</v>
      </c>
      <c r="AP8312" t="s">
        <v>137</v>
      </c>
      <c r="AQ8312" t="s">
        <v>137</v>
      </c>
      <c r="AR8312" t="s">
        <v>137</v>
      </c>
      <c r="AS8312" t="s">
        <v>137</v>
      </c>
      <c r="AT8312" t="s">
        <v>137</v>
      </c>
      <c r="AU8312" t="s">
        <v>137</v>
      </c>
      <c r="AV8312" t="s">
        <v>137</v>
      </c>
      <c r="AW8312" t="s">
        <v>137</v>
      </c>
      <c r="AX8312" t="s">
        <v>137</v>
      </c>
      <c r="AY8312" t="s">
        <v>137</v>
      </c>
      <c r="AZ8312" t="s">
        <v>137</v>
      </c>
      <c r="BA8312" t="s">
        <v>137</v>
      </c>
      <c r="BB8312" t="s">
        <v>137</v>
      </c>
      <c r="BC8312" t="s">
        <v>137</v>
      </c>
      <c r="BD8312" t="s">
        <v>137</v>
      </c>
      <c r="BE8312" t="s">
        <v>137</v>
      </c>
      <c r="BF8312" t="s">
        <v>137</v>
      </c>
      <c r="BG8312" t="s">
        <v>137</v>
      </c>
      <c r="BH8312" t="s">
        <v>137</v>
      </c>
      <c r="BI8312" t="s">
        <v>137</v>
      </c>
      <c r="BJ8312" t="s">
        <v>137</v>
      </c>
      <c r="BK8312" t="s">
        <v>137</v>
      </c>
      <c r="BL8312" t="s">
        <v>137</v>
      </c>
      <c r="BM8312" t="s">
        <v>137</v>
      </c>
      <c r="BN8312" t="s">
        <v>137</v>
      </c>
      <c r="BO8312" t="s">
        <v>137</v>
      </c>
      <c r="BP8312" t="s">
        <v>51279</v>
      </c>
      <c r="BQ8312" t="s">
        <v>137</v>
      </c>
      <c r="BR8312" t="s">
        <v>137</v>
      </c>
      <c r="BS8312" t="s">
        <v>137</v>
      </c>
      <c r="BT8312" t="s">
        <v>137</v>
      </c>
      <c r="BU8312" t="s">
        <v>137</v>
      </c>
      <c r="BW8312" t="s">
        <v>137</v>
      </c>
      <c r="BX8312" t="s">
        <v>137</v>
      </c>
      <c r="BY8312" t="s">
        <v>137</v>
      </c>
      <c r="BZ8312" t="s">
        <v>137</v>
      </c>
      <c r="CA8312" t="s">
        <v>137</v>
      </c>
      <c r="CB8312" t="s">
        <v>137</v>
      </c>
      <c r="CC8312" t="s">
        <v>137</v>
      </c>
      <c r="CD8312" t="s">
        <v>137</v>
      </c>
      <c r="CE8312" t="s">
        <v>137</v>
      </c>
      <c r="CF8312" t="s">
        <v>137</v>
      </c>
      <c r="CG8312" t="s">
        <v>137</v>
      </c>
      <c r="CH8312" t="s">
        <v>137</v>
      </c>
      <c r="CI8312" t="s">
        <v>137</v>
      </c>
      <c r="CJ8312" t="s">
        <v>137</v>
      </c>
      <c r="CK8312" t="s">
        <v>137</v>
      </c>
      <c r="CL8312" t="s">
        <v>137</v>
      </c>
      <c r="CM8312" t="s">
        <v>137</v>
      </c>
      <c r="CN8312" t="s">
        <v>137</v>
      </c>
      <c r="CO8312" t="s">
        <v>137</v>
      </c>
      <c r="CP8312" t="s">
        <v>137</v>
      </c>
      <c r="CQ8312" s="1">
        <v>45175.55</v>
      </c>
      <c r="CR8312" s="1">
        <v>45175.55</v>
      </c>
      <c r="CS8312" s="1"/>
      <c r="CT8312" t="s">
        <v>51280</v>
      </c>
      <c r="CU8312" t="s">
        <v>51281</v>
      </c>
      <c r="CV8312" t="s">
        <v>51282</v>
      </c>
      <c r="CW8312" t="s">
        <v>51283</v>
      </c>
      <c r="CX8312" s="3"/>
      <c r="CY8312" s="3"/>
      <c r="CZ8312">
        <v>1</v>
      </c>
      <c r="DA8312" t="s">
        <v>51284</v>
      </c>
      <c r="DB8312" t="s">
        <v>137</v>
      </c>
      <c r="DC8312" t="s">
        <v>137</v>
      </c>
      <c r="DD8312" t="s">
        <v>137</v>
      </c>
      <c r="DE8312" t="s">
        <v>137</v>
      </c>
      <c r="DF8312" t="s">
        <v>51285</v>
      </c>
      <c r="DG8312" t="s">
        <v>137</v>
      </c>
      <c r="DH8312" t="s">
        <v>137</v>
      </c>
      <c r="DI8312" t="s">
        <v>137</v>
      </c>
      <c r="DJ8312" t="s">
        <v>137</v>
      </c>
      <c r="DK8312">
        <v>0</v>
      </c>
      <c r="DL8312" t="s">
        <v>209</v>
      </c>
      <c r="DM8312" t="s">
        <v>137</v>
      </c>
      <c r="DN8312" t="s">
        <v>137</v>
      </c>
      <c r="DO8312" s="1">
        <v>45175.55</v>
      </c>
      <c r="DP8312" s="1"/>
      <c r="DQ8312" t="s">
        <v>557</v>
      </c>
      <c r="DR8312" t="s">
        <v>558</v>
      </c>
      <c r="DS8312" t="s">
        <v>559</v>
      </c>
      <c r="DT8312" t="s">
        <v>137</v>
      </c>
      <c r="DU8312" t="s">
        <v>137</v>
      </c>
      <c r="DV8312" t="s">
        <v>137</v>
      </c>
      <c r="DW8312" t="s">
        <v>137</v>
      </c>
      <c r="DX8312" t="s">
        <v>137</v>
      </c>
      <c r="DY8312" t="s">
        <v>137</v>
      </c>
      <c r="DZ8312" t="s">
        <v>148</v>
      </c>
      <c r="EA8312" t="b">
        <v>0</v>
      </c>
      <c r="EB8312" t="s">
        <v>137</v>
      </c>
    </row>
    <row r="8313" spans="1:132" x14ac:dyDescent="0.25">
      <c r="A8313">
        <v>118040994</v>
      </c>
      <c r="B8313">
        <v>3728</v>
      </c>
      <c r="C8313" t="s">
        <v>192</v>
      </c>
      <c r="D8313" t="s">
        <v>193</v>
      </c>
      <c r="E8313" t="s">
        <v>134</v>
      </c>
      <c r="F8313" t="s">
        <v>135</v>
      </c>
      <c r="G8313" t="s">
        <v>194</v>
      </c>
      <c r="H8313" t="s">
        <v>195</v>
      </c>
      <c r="I8313" t="s">
        <v>196</v>
      </c>
      <c r="J8313" t="s">
        <v>534</v>
      </c>
      <c r="K8313" t="s">
        <v>535</v>
      </c>
      <c r="L8313" t="s">
        <v>536</v>
      </c>
      <c r="M8313" t="s">
        <v>137</v>
      </c>
      <c r="N8313" t="s">
        <v>183</v>
      </c>
      <c r="O8313" t="s">
        <v>1478</v>
      </c>
      <c r="P8313" s="1">
        <v>45175</v>
      </c>
      <c r="Q8313" s="1">
        <v>45174.700694444444</v>
      </c>
      <c r="R8313" s="1">
        <v>45174.700694444444</v>
      </c>
      <c r="S8313" s="1">
        <v>45174.701388888891</v>
      </c>
      <c r="T8313" s="1">
        <v>45174.701388888891</v>
      </c>
      <c r="U8313" t="s">
        <v>51286</v>
      </c>
      <c r="V8313" t="s">
        <v>137</v>
      </c>
      <c r="W8313" t="s">
        <v>137</v>
      </c>
      <c r="X8313" t="s">
        <v>176</v>
      </c>
      <c r="Y8313" t="s">
        <v>186</v>
      </c>
      <c r="Z8313" t="s">
        <v>137</v>
      </c>
      <c r="AA8313" t="s">
        <v>137</v>
      </c>
      <c r="AB8313" t="s">
        <v>137</v>
      </c>
      <c r="AC8313" t="s">
        <v>137</v>
      </c>
      <c r="AD8313" s="2"/>
      <c r="AE8313" t="s">
        <v>137</v>
      </c>
      <c r="AF8313" t="s">
        <v>137</v>
      </c>
      <c r="AG8313" t="s">
        <v>137</v>
      </c>
      <c r="AH8313" t="s">
        <v>137</v>
      </c>
      <c r="AI8313" t="s">
        <v>137</v>
      </c>
      <c r="AJ8313" t="s">
        <v>137</v>
      </c>
      <c r="AK8313" t="s">
        <v>137</v>
      </c>
      <c r="AL8313" s="2"/>
      <c r="AM8313" t="s">
        <v>137</v>
      </c>
      <c r="AN8313" t="s">
        <v>137</v>
      </c>
      <c r="AO8313" t="s">
        <v>137</v>
      </c>
      <c r="AP8313" t="s">
        <v>137</v>
      </c>
      <c r="AQ8313" t="s">
        <v>137</v>
      </c>
      <c r="AR8313" t="s">
        <v>137</v>
      </c>
      <c r="AS8313" t="s">
        <v>137</v>
      </c>
      <c r="AT8313" t="s">
        <v>137</v>
      </c>
      <c r="AU8313" t="s">
        <v>137</v>
      </c>
      <c r="AV8313" t="s">
        <v>137</v>
      </c>
      <c r="AW8313" t="s">
        <v>44765</v>
      </c>
      <c r="AX8313" t="s">
        <v>137</v>
      </c>
      <c r="AY8313" t="s">
        <v>137</v>
      </c>
      <c r="AZ8313" t="s">
        <v>137</v>
      </c>
      <c r="BA8313" t="s">
        <v>137</v>
      </c>
      <c r="BB8313" t="s">
        <v>137</v>
      </c>
      <c r="BC8313" t="s">
        <v>201</v>
      </c>
      <c r="BD8313" t="s">
        <v>232</v>
      </c>
      <c r="BE8313" t="s">
        <v>49234</v>
      </c>
      <c r="BF8313" t="s">
        <v>51287</v>
      </c>
      <c r="BG8313" t="s">
        <v>137</v>
      </c>
      <c r="BH8313" t="s">
        <v>137</v>
      </c>
      <c r="BI8313" t="s">
        <v>137</v>
      </c>
      <c r="BJ8313" t="s">
        <v>137</v>
      </c>
      <c r="BK8313" t="s">
        <v>137</v>
      </c>
      <c r="BL8313" t="s">
        <v>137</v>
      </c>
      <c r="BM8313" t="s">
        <v>137</v>
      </c>
      <c r="BN8313" t="s">
        <v>137</v>
      </c>
      <c r="BO8313" t="s">
        <v>137</v>
      </c>
      <c r="BP8313" t="s">
        <v>137</v>
      </c>
      <c r="BQ8313" t="s">
        <v>137</v>
      </c>
      <c r="BR8313" t="s">
        <v>137</v>
      </c>
      <c r="BS8313" t="s">
        <v>137</v>
      </c>
      <c r="BT8313" t="s">
        <v>137</v>
      </c>
      <c r="BU8313" t="s">
        <v>137</v>
      </c>
      <c r="BW8313" t="s">
        <v>137</v>
      </c>
      <c r="BX8313" t="s">
        <v>137</v>
      </c>
      <c r="BY8313" t="s">
        <v>137</v>
      </c>
      <c r="BZ8313" t="s">
        <v>137</v>
      </c>
      <c r="CA8313" t="s">
        <v>137</v>
      </c>
      <c r="CB8313" t="s">
        <v>137</v>
      </c>
      <c r="CC8313" t="s">
        <v>137</v>
      </c>
      <c r="CD8313" t="s">
        <v>137</v>
      </c>
      <c r="CE8313" t="s">
        <v>137</v>
      </c>
      <c r="CF8313" t="s">
        <v>137</v>
      </c>
      <c r="CG8313" t="s">
        <v>137</v>
      </c>
      <c r="CH8313" t="s">
        <v>137</v>
      </c>
      <c r="CI8313" t="s">
        <v>137</v>
      </c>
      <c r="CJ8313" t="s">
        <v>137</v>
      </c>
      <c r="CK8313" t="s">
        <v>137</v>
      </c>
      <c r="CL8313" t="s">
        <v>137</v>
      </c>
      <c r="CM8313" t="s">
        <v>137</v>
      </c>
      <c r="CN8313" t="s">
        <v>137</v>
      </c>
      <c r="CO8313" t="s">
        <v>137</v>
      </c>
      <c r="CP8313" t="s">
        <v>137</v>
      </c>
      <c r="CQ8313" s="1">
        <v>45174.701388888891</v>
      </c>
      <c r="CR8313" s="1">
        <v>45174.701388888891</v>
      </c>
      <c r="CS8313" s="1"/>
      <c r="CT8313" t="s">
        <v>137</v>
      </c>
      <c r="CU8313" t="s">
        <v>137</v>
      </c>
      <c r="CV8313" t="s">
        <v>609</v>
      </c>
      <c r="CW8313" t="s">
        <v>609</v>
      </c>
      <c r="CX8313" s="3"/>
      <c r="CY8313" s="3"/>
      <c r="CZ8313">
        <v>1</v>
      </c>
      <c r="DA8313" t="s">
        <v>51288</v>
      </c>
      <c r="DB8313" t="s">
        <v>137</v>
      </c>
      <c r="DC8313" t="s">
        <v>137</v>
      </c>
      <c r="DD8313" t="s">
        <v>137</v>
      </c>
      <c r="DE8313" t="s">
        <v>137</v>
      </c>
      <c r="DF8313" t="s">
        <v>137</v>
      </c>
      <c r="DG8313" t="s">
        <v>137</v>
      </c>
      <c r="DH8313" t="s">
        <v>137</v>
      </c>
      <c r="DI8313" t="s">
        <v>137</v>
      </c>
      <c r="DJ8313" t="s">
        <v>137</v>
      </c>
      <c r="DK8313">
        <v>0</v>
      </c>
      <c r="DL8313" t="s">
        <v>209</v>
      </c>
      <c r="DM8313" t="s">
        <v>51289</v>
      </c>
      <c r="DN8313" t="s">
        <v>137</v>
      </c>
      <c r="DO8313" s="1">
        <v>45174.701388888891</v>
      </c>
      <c r="DP8313" s="1"/>
      <c r="DQ8313" t="s">
        <v>534</v>
      </c>
      <c r="DR8313" t="s">
        <v>535</v>
      </c>
      <c r="DS8313" t="s">
        <v>536</v>
      </c>
      <c r="DT8313" t="s">
        <v>137</v>
      </c>
      <c r="DU8313" t="s">
        <v>137</v>
      </c>
      <c r="DV8313" t="s">
        <v>137</v>
      </c>
      <c r="DW8313" t="s">
        <v>137</v>
      </c>
      <c r="DX8313" t="s">
        <v>137</v>
      </c>
      <c r="DY8313" t="s">
        <v>137</v>
      </c>
      <c r="DZ8313" t="s">
        <v>148</v>
      </c>
      <c r="EA8313" t="b">
        <v>0</v>
      </c>
      <c r="EB8313" t="s">
        <v>137</v>
      </c>
    </row>
    <row r="8314" spans="1:132" x14ac:dyDescent="0.25">
      <c r="A8314">
        <v>118036878</v>
      </c>
      <c r="B8314">
        <v>3727</v>
      </c>
      <c r="C8314" t="s">
        <v>192</v>
      </c>
      <c r="D8314" t="s">
        <v>193</v>
      </c>
      <c r="E8314" t="s">
        <v>134</v>
      </c>
      <c r="F8314" t="s">
        <v>135</v>
      </c>
      <c r="G8314" t="s">
        <v>194</v>
      </c>
      <c r="H8314" t="s">
        <v>195</v>
      </c>
      <c r="I8314" t="s">
        <v>196</v>
      </c>
      <c r="J8314" t="s">
        <v>32127</v>
      </c>
      <c r="K8314" t="s">
        <v>32128</v>
      </c>
      <c r="L8314" t="s">
        <v>32129</v>
      </c>
      <c r="M8314" t="s">
        <v>137</v>
      </c>
      <c r="N8314" t="s">
        <v>33114</v>
      </c>
      <c r="O8314" t="s">
        <v>33114</v>
      </c>
      <c r="P8314" s="1">
        <v>45174</v>
      </c>
      <c r="Q8314" s="1">
        <v>45174.676388888889</v>
      </c>
      <c r="R8314" s="1">
        <v>45174.676388888889</v>
      </c>
      <c r="S8314" s="1">
        <v>45176.425694444442</v>
      </c>
      <c r="T8314" s="1">
        <v>45176.425694444442</v>
      </c>
      <c r="U8314" t="s">
        <v>246</v>
      </c>
      <c r="V8314" t="s">
        <v>137</v>
      </c>
      <c r="W8314" t="s">
        <v>137</v>
      </c>
      <c r="X8314" t="s">
        <v>144</v>
      </c>
      <c r="Y8314" t="s">
        <v>199</v>
      </c>
      <c r="Z8314" t="s">
        <v>137</v>
      </c>
      <c r="AA8314" t="s">
        <v>137</v>
      </c>
      <c r="AB8314" t="s">
        <v>137</v>
      </c>
      <c r="AC8314" t="s">
        <v>137</v>
      </c>
      <c r="AD8314" s="2"/>
      <c r="AE8314" t="s">
        <v>137</v>
      </c>
      <c r="AF8314" t="s">
        <v>137</v>
      </c>
      <c r="AG8314" t="s">
        <v>137</v>
      </c>
      <c r="AH8314" t="s">
        <v>137</v>
      </c>
      <c r="AI8314" t="s">
        <v>137</v>
      </c>
      <c r="AJ8314" t="s">
        <v>137</v>
      </c>
      <c r="AK8314" t="s">
        <v>137</v>
      </c>
      <c r="AL8314" s="2"/>
      <c r="AM8314" t="s">
        <v>137</v>
      </c>
      <c r="AN8314" t="s">
        <v>137</v>
      </c>
      <c r="AO8314" t="s">
        <v>137</v>
      </c>
      <c r="AP8314" t="s">
        <v>137</v>
      </c>
      <c r="AQ8314" t="s">
        <v>137</v>
      </c>
      <c r="AR8314" t="s">
        <v>137</v>
      </c>
      <c r="AS8314" t="s">
        <v>137</v>
      </c>
      <c r="AT8314" t="s">
        <v>137</v>
      </c>
      <c r="AU8314" t="s">
        <v>137</v>
      </c>
      <c r="AV8314" t="s">
        <v>137</v>
      </c>
      <c r="AW8314" t="s">
        <v>30012</v>
      </c>
      <c r="AX8314" t="s">
        <v>137</v>
      </c>
      <c r="AY8314" t="s">
        <v>137</v>
      </c>
      <c r="AZ8314" t="s">
        <v>137</v>
      </c>
      <c r="BA8314" t="s">
        <v>137</v>
      </c>
      <c r="BB8314" t="s">
        <v>137</v>
      </c>
      <c r="BC8314" t="s">
        <v>44927</v>
      </c>
      <c r="BD8314" t="s">
        <v>249</v>
      </c>
      <c r="BE8314" t="s">
        <v>33116</v>
      </c>
      <c r="BF8314" t="s">
        <v>13759</v>
      </c>
      <c r="BG8314" t="s">
        <v>137</v>
      </c>
      <c r="BH8314" t="s">
        <v>137</v>
      </c>
      <c r="BI8314" t="s">
        <v>137</v>
      </c>
      <c r="BJ8314" t="s">
        <v>137</v>
      </c>
      <c r="BK8314" t="s">
        <v>137</v>
      </c>
      <c r="BL8314" t="s">
        <v>137</v>
      </c>
      <c r="BM8314" t="s">
        <v>137</v>
      </c>
      <c r="BN8314" t="s">
        <v>137</v>
      </c>
      <c r="BO8314" t="s">
        <v>137</v>
      </c>
      <c r="BP8314" t="s">
        <v>137</v>
      </c>
      <c r="BQ8314" t="s">
        <v>137</v>
      </c>
      <c r="BR8314" t="s">
        <v>137</v>
      </c>
      <c r="BS8314" t="s">
        <v>137</v>
      </c>
      <c r="BT8314" t="s">
        <v>137</v>
      </c>
      <c r="BU8314" t="s">
        <v>137</v>
      </c>
      <c r="BW8314" t="s">
        <v>137</v>
      </c>
      <c r="BX8314" t="s">
        <v>137</v>
      </c>
      <c r="BY8314" t="s">
        <v>137</v>
      </c>
      <c r="BZ8314" t="s">
        <v>137</v>
      </c>
      <c r="CA8314" t="s">
        <v>137</v>
      </c>
      <c r="CB8314" t="s">
        <v>137</v>
      </c>
      <c r="CC8314" t="s">
        <v>137</v>
      </c>
      <c r="CD8314" t="s">
        <v>137</v>
      </c>
      <c r="CE8314" t="s">
        <v>137</v>
      </c>
      <c r="CF8314" t="s">
        <v>137</v>
      </c>
      <c r="CG8314" t="s">
        <v>137</v>
      </c>
      <c r="CH8314" t="s">
        <v>137</v>
      </c>
      <c r="CI8314" t="s">
        <v>137</v>
      </c>
      <c r="CJ8314" t="s">
        <v>137</v>
      </c>
      <c r="CK8314" t="s">
        <v>137</v>
      </c>
      <c r="CL8314" t="s">
        <v>137</v>
      </c>
      <c r="CM8314" t="s">
        <v>137</v>
      </c>
      <c r="CN8314" t="s">
        <v>137</v>
      </c>
      <c r="CO8314" t="s">
        <v>137</v>
      </c>
      <c r="CP8314" t="s">
        <v>137</v>
      </c>
      <c r="CQ8314" s="1">
        <v>45176.425694444442</v>
      </c>
      <c r="CR8314" s="1">
        <v>45176.425694444442</v>
      </c>
      <c r="CS8314" s="1"/>
      <c r="CT8314" t="s">
        <v>51290</v>
      </c>
      <c r="CU8314" t="s">
        <v>51291</v>
      </c>
      <c r="CV8314" t="s">
        <v>51292</v>
      </c>
      <c r="CW8314" t="s">
        <v>51293</v>
      </c>
      <c r="CX8314" s="3"/>
      <c r="CY8314" s="3"/>
      <c r="CZ8314">
        <v>1</v>
      </c>
      <c r="DA8314" t="s">
        <v>51294</v>
      </c>
      <c r="DB8314" t="s">
        <v>137</v>
      </c>
      <c r="DC8314" t="s">
        <v>137</v>
      </c>
      <c r="DD8314" t="s">
        <v>137</v>
      </c>
      <c r="DE8314" t="s">
        <v>137</v>
      </c>
      <c r="DF8314" t="s">
        <v>51295</v>
      </c>
      <c r="DG8314" t="s">
        <v>137</v>
      </c>
      <c r="DH8314" t="s">
        <v>137</v>
      </c>
      <c r="DI8314" t="s">
        <v>137</v>
      </c>
      <c r="DJ8314" t="s">
        <v>137</v>
      </c>
      <c r="DK8314">
        <v>0</v>
      </c>
      <c r="DL8314" t="s">
        <v>209</v>
      </c>
      <c r="DM8314" t="s">
        <v>137</v>
      </c>
      <c r="DN8314" t="s">
        <v>137</v>
      </c>
      <c r="DO8314" s="1">
        <v>45176.425694444442</v>
      </c>
      <c r="DP8314" s="1"/>
      <c r="DQ8314" t="s">
        <v>32127</v>
      </c>
      <c r="DR8314" t="s">
        <v>32128</v>
      </c>
      <c r="DS8314" t="s">
        <v>32129</v>
      </c>
      <c r="DT8314" t="s">
        <v>137</v>
      </c>
      <c r="DU8314" t="s">
        <v>137</v>
      </c>
      <c r="DV8314" t="s">
        <v>137</v>
      </c>
      <c r="DW8314" t="s">
        <v>137</v>
      </c>
      <c r="DX8314" t="s">
        <v>137</v>
      </c>
      <c r="DY8314" t="s">
        <v>137</v>
      </c>
      <c r="DZ8314" t="s">
        <v>148</v>
      </c>
      <c r="EA8314" t="b">
        <v>0</v>
      </c>
      <c r="EB8314" t="s">
        <v>137</v>
      </c>
    </row>
    <row r="8315" spans="1:132" x14ac:dyDescent="0.25">
      <c r="A8315">
        <v>118035936</v>
      </c>
      <c r="B8315">
        <v>3726</v>
      </c>
      <c r="C8315" t="s">
        <v>192</v>
      </c>
      <c r="D8315" t="s">
        <v>51296</v>
      </c>
      <c r="E8315" t="s">
        <v>134</v>
      </c>
      <c r="F8315" t="s">
        <v>532</v>
      </c>
      <c r="G8315" t="s">
        <v>194</v>
      </c>
      <c r="H8315" t="s">
        <v>3389</v>
      </c>
      <c r="I8315" t="s">
        <v>51297</v>
      </c>
      <c r="J8315" t="s">
        <v>32127</v>
      </c>
      <c r="K8315" t="s">
        <v>32128</v>
      </c>
      <c r="L8315" t="s">
        <v>32129</v>
      </c>
      <c r="M8315" t="s">
        <v>137</v>
      </c>
      <c r="N8315" t="s">
        <v>23132</v>
      </c>
      <c r="O8315" t="s">
        <v>23132</v>
      </c>
      <c r="P8315" s="1">
        <v>45174</v>
      </c>
      <c r="Q8315" s="1">
        <v>45174.671527777777</v>
      </c>
      <c r="R8315" s="1">
        <v>45174.671527777777</v>
      </c>
      <c r="S8315" s="1">
        <v>45176.399305555555</v>
      </c>
      <c r="T8315" s="1">
        <v>45176.399305555555</v>
      </c>
      <c r="U8315" t="s">
        <v>23779</v>
      </c>
      <c r="V8315" t="s">
        <v>137</v>
      </c>
      <c r="W8315" t="s">
        <v>137</v>
      </c>
      <c r="X8315" t="s">
        <v>185</v>
      </c>
      <c r="Y8315" t="s">
        <v>199</v>
      </c>
      <c r="Z8315" t="s">
        <v>137</v>
      </c>
      <c r="AA8315" t="s">
        <v>137</v>
      </c>
      <c r="AB8315" t="s">
        <v>137</v>
      </c>
      <c r="AC8315" t="s">
        <v>137</v>
      </c>
      <c r="AD8315" s="2"/>
      <c r="AE8315" t="s">
        <v>137</v>
      </c>
      <c r="AF8315" t="s">
        <v>137</v>
      </c>
      <c r="AG8315" t="s">
        <v>137</v>
      </c>
      <c r="AH8315" t="s">
        <v>137</v>
      </c>
      <c r="AI8315" t="s">
        <v>137</v>
      </c>
      <c r="AJ8315" t="s">
        <v>137</v>
      </c>
      <c r="AK8315" t="s">
        <v>137</v>
      </c>
      <c r="AL8315" s="2"/>
      <c r="AM8315" t="s">
        <v>137</v>
      </c>
      <c r="AN8315" t="s">
        <v>137</v>
      </c>
      <c r="AO8315" t="s">
        <v>137</v>
      </c>
      <c r="AP8315" t="s">
        <v>137</v>
      </c>
      <c r="AQ8315" t="s">
        <v>137</v>
      </c>
      <c r="AR8315" t="s">
        <v>137</v>
      </c>
      <c r="AS8315" t="s">
        <v>137</v>
      </c>
      <c r="AT8315" t="s">
        <v>137</v>
      </c>
      <c r="AU8315" t="s">
        <v>137</v>
      </c>
      <c r="AV8315" t="s">
        <v>137</v>
      </c>
      <c r="AW8315" t="s">
        <v>137</v>
      </c>
      <c r="AX8315" t="s">
        <v>137</v>
      </c>
      <c r="AY8315" t="s">
        <v>137</v>
      </c>
      <c r="AZ8315" t="s">
        <v>137</v>
      </c>
      <c r="BA8315" t="s">
        <v>137</v>
      </c>
      <c r="BB8315" t="s">
        <v>137</v>
      </c>
      <c r="BC8315" t="s">
        <v>137</v>
      </c>
      <c r="BD8315" t="s">
        <v>137</v>
      </c>
      <c r="BE8315" t="s">
        <v>137</v>
      </c>
      <c r="BF8315" t="s">
        <v>137</v>
      </c>
      <c r="BG8315" t="s">
        <v>137</v>
      </c>
      <c r="BH8315" t="s">
        <v>137</v>
      </c>
      <c r="BI8315" t="s">
        <v>137</v>
      </c>
      <c r="BJ8315" t="s">
        <v>137</v>
      </c>
      <c r="BK8315" t="s">
        <v>137</v>
      </c>
      <c r="BL8315" t="s">
        <v>137</v>
      </c>
      <c r="BM8315" t="s">
        <v>137</v>
      </c>
      <c r="BN8315" t="s">
        <v>137</v>
      </c>
      <c r="BO8315" t="s">
        <v>137</v>
      </c>
      <c r="BP8315" t="s">
        <v>137</v>
      </c>
      <c r="BQ8315" t="s">
        <v>137</v>
      </c>
      <c r="BR8315" t="s">
        <v>137</v>
      </c>
      <c r="BS8315" t="s">
        <v>137</v>
      </c>
      <c r="BT8315" t="s">
        <v>137</v>
      </c>
      <c r="BU8315" t="s">
        <v>137</v>
      </c>
      <c r="BW8315" t="s">
        <v>137</v>
      </c>
      <c r="BX8315" t="s">
        <v>137</v>
      </c>
      <c r="BY8315" t="s">
        <v>137</v>
      </c>
      <c r="BZ8315" t="s">
        <v>137</v>
      </c>
      <c r="CA8315" t="s">
        <v>137</v>
      </c>
      <c r="CB8315" t="s">
        <v>137</v>
      </c>
      <c r="CC8315" t="s">
        <v>137</v>
      </c>
      <c r="CD8315" t="s">
        <v>137</v>
      </c>
      <c r="CE8315" t="s">
        <v>137</v>
      </c>
      <c r="CF8315" t="s">
        <v>137</v>
      </c>
      <c r="CG8315" t="s">
        <v>137</v>
      </c>
      <c r="CH8315" t="s">
        <v>137</v>
      </c>
      <c r="CI8315" t="s">
        <v>137</v>
      </c>
      <c r="CJ8315" t="s">
        <v>137</v>
      </c>
      <c r="CK8315" t="s">
        <v>137</v>
      </c>
      <c r="CL8315" t="s">
        <v>137</v>
      </c>
      <c r="CM8315" t="s">
        <v>137</v>
      </c>
      <c r="CN8315" t="s">
        <v>137</v>
      </c>
      <c r="CO8315" t="s">
        <v>137</v>
      </c>
      <c r="CP8315" t="s">
        <v>137</v>
      </c>
      <c r="CQ8315" s="1">
        <v>45176.399305555555</v>
      </c>
      <c r="CR8315" s="1">
        <v>45176.399305555555</v>
      </c>
      <c r="CS8315" s="1"/>
      <c r="CT8315" t="s">
        <v>51298</v>
      </c>
      <c r="CU8315" t="s">
        <v>51299</v>
      </c>
      <c r="CV8315" t="s">
        <v>51300</v>
      </c>
      <c r="CW8315" t="s">
        <v>51301</v>
      </c>
      <c r="CX8315" s="3"/>
      <c r="CY8315" s="3"/>
      <c r="CZ8315">
        <v>2</v>
      </c>
      <c r="DA8315" t="s">
        <v>137</v>
      </c>
      <c r="DB8315" t="s">
        <v>137</v>
      </c>
      <c r="DC8315" t="s">
        <v>137</v>
      </c>
      <c r="DD8315" t="s">
        <v>137</v>
      </c>
      <c r="DE8315" t="s">
        <v>137</v>
      </c>
      <c r="DF8315" t="s">
        <v>51302</v>
      </c>
      <c r="DG8315" t="s">
        <v>137</v>
      </c>
      <c r="DH8315" t="s">
        <v>137</v>
      </c>
      <c r="DI8315" t="s">
        <v>137</v>
      </c>
      <c r="DJ8315" t="s">
        <v>137</v>
      </c>
      <c r="DK8315">
        <v>0</v>
      </c>
      <c r="DL8315" t="s">
        <v>209</v>
      </c>
      <c r="DM8315" t="s">
        <v>137</v>
      </c>
      <c r="DN8315" t="s">
        <v>137</v>
      </c>
      <c r="DO8315" s="1">
        <v>45176.399305555555</v>
      </c>
      <c r="DP8315" s="1"/>
      <c r="DQ8315" t="s">
        <v>32127</v>
      </c>
      <c r="DR8315" t="s">
        <v>32128</v>
      </c>
      <c r="DS8315" t="s">
        <v>32129</v>
      </c>
      <c r="DT8315" t="s">
        <v>137</v>
      </c>
      <c r="DU8315" t="s">
        <v>137</v>
      </c>
      <c r="DV8315" t="s">
        <v>137</v>
      </c>
      <c r="DW8315" t="s">
        <v>137</v>
      </c>
      <c r="DX8315" t="s">
        <v>137</v>
      </c>
      <c r="DY8315" t="s">
        <v>137</v>
      </c>
      <c r="DZ8315" t="s">
        <v>168</v>
      </c>
      <c r="EA8315" t="b">
        <v>0</v>
      </c>
      <c r="EB8315" t="s">
        <v>137</v>
      </c>
    </row>
    <row r="8316" spans="1:132" x14ac:dyDescent="0.25">
      <c r="A8316">
        <v>118035162</v>
      </c>
      <c r="B8316">
        <v>3725</v>
      </c>
      <c r="C8316" t="s">
        <v>192</v>
      </c>
      <c r="D8316" t="s">
        <v>133</v>
      </c>
      <c r="E8316" t="s">
        <v>134</v>
      </c>
      <c r="F8316" t="s">
        <v>135</v>
      </c>
      <c r="G8316" t="s">
        <v>136</v>
      </c>
      <c r="H8316" t="s">
        <v>137</v>
      </c>
      <c r="I8316" t="s">
        <v>138</v>
      </c>
      <c r="J8316" t="s">
        <v>31708</v>
      </c>
      <c r="K8316" t="s">
        <v>31709</v>
      </c>
      <c r="L8316" t="s">
        <v>31710</v>
      </c>
      <c r="M8316" t="s">
        <v>137</v>
      </c>
      <c r="N8316" t="s">
        <v>733</v>
      </c>
      <c r="O8316" t="s">
        <v>733</v>
      </c>
      <c r="P8316" s="1">
        <v>45174</v>
      </c>
      <c r="Q8316" s="1">
        <v>45174.665972222225</v>
      </c>
      <c r="R8316" s="1">
        <v>45174.665972222225</v>
      </c>
      <c r="S8316" s="1">
        <v>45176.529861111114</v>
      </c>
      <c r="T8316" s="1">
        <v>45176.529861111114</v>
      </c>
      <c r="U8316" t="s">
        <v>4515</v>
      </c>
      <c r="V8316" t="s">
        <v>137</v>
      </c>
      <c r="W8316" t="s">
        <v>137</v>
      </c>
      <c r="X8316" t="s">
        <v>231</v>
      </c>
      <c r="Y8316" t="s">
        <v>370</v>
      </c>
      <c r="Z8316" t="s">
        <v>137</v>
      </c>
      <c r="AA8316" t="s">
        <v>137</v>
      </c>
      <c r="AB8316" t="s">
        <v>137</v>
      </c>
      <c r="AC8316" t="s">
        <v>137</v>
      </c>
      <c r="AD8316" s="2"/>
      <c r="AE8316" t="s">
        <v>137</v>
      </c>
      <c r="AF8316" t="s">
        <v>137</v>
      </c>
      <c r="AG8316" t="s">
        <v>137</v>
      </c>
      <c r="AH8316" t="s">
        <v>137</v>
      </c>
      <c r="AI8316" t="s">
        <v>137</v>
      </c>
      <c r="AJ8316" t="s">
        <v>137</v>
      </c>
      <c r="AK8316" t="s">
        <v>137</v>
      </c>
      <c r="AL8316" s="2"/>
      <c r="AM8316" t="s">
        <v>137</v>
      </c>
      <c r="AN8316" t="s">
        <v>137</v>
      </c>
      <c r="AO8316" t="s">
        <v>137</v>
      </c>
      <c r="AP8316" t="s">
        <v>137</v>
      </c>
      <c r="AQ8316" t="s">
        <v>137</v>
      </c>
      <c r="AR8316" t="s">
        <v>137</v>
      </c>
      <c r="AS8316" t="s">
        <v>137</v>
      </c>
      <c r="AT8316" t="s">
        <v>137</v>
      </c>
      <c r="AU8316" t="s">
        <v>137</v>
      </c>
      <c r="AV8316" t="s">
        <v>137</v>
      </c>
      <c r="AW8316" t="s">
        <v>137</v>
      </c>
      <c r="AX8316" t="s">
        <v>137</v>
      </c>
      <c r="AY8316" t="s">
        <v>137</v>
      </c>
      <c r="AZ8316" t="s">
        <v>137</v>
      </c>
      <c r="BA8316" t="s">
        <v>137</v>
      </c>
      <c r="BB8316" t="s">
        <v>137</v>
      </c>
      <c r="BC8316" t="s">
        <v>137</v>
      </c>
      <c r="BD8316" t="s">
        <v>137</v>
      </c>
      <c r="BE8316" t="s">
        <v>137</v>
      </c>
      <c r="BF8316" t="s">
        <v>137</v>
      </c>
      <c r="BG8316" t="s">
        <v>137</v>
      </c>
      <c r="BH8316" t="s">
        <v>137</v>
      </c>
      <c r="BI8316" t="s">
        <v>137</v>
      </c>
      <c r="BJ8316" t="s">
        <v>137</v>
      </c>
      <c r="BK8316" t="s">
        <v>137</v>
      </c>
      <c r="BL8316" t="s">
        <v>137</v>
      </c>
      <c r="BM8316" t="s">
        <v>137</v>
      </c>
      <c r="BN8316" t="s">
        <v>137</v>
      </c>
      <c r="BO8316" t="s">
        <v>137</v>
      </c>
      <c r="BP8316" t="s">
        <v>51303</v>
      </c>
      <c r="BQ8316" t="s">
        <v>137</v>
      </c>
      <c r="BR8316" t="s">
        <v>137</v>
      </c>
      <c r="BS8316" t="s">
        <v>137</v>
      </c>
      <c r="BT8316" t="s">
        <v>137</v>
      </c>
      <c r="BU8316" t="s">
        <v>137</v>
      </c>
      <c r="BW8316" t="s">
        <v>137</v>
      </c>
      <c r="BX8316" t="s">
        <v>137</v>
      </c>
      <c r="BY8316" t="s">
        <v>137</v>
      </c>
      <c r="BZ8316" t="s">
        <v>137</v>
      </c>
      <c r="CA8316" t="s">
        <v>137</v>
      </c>
      <c r="CB8316" t="s">
        <v>137</v>
      </c>
      <c r="CC8316" t="s">
        <v>137</v>
      </c>
      <c r="CD8316" t="s">
        <v>137</v>
      </c>
      <c r="CE8316" t="s">
        <v>137</v>
      </c>
      <c r="CF8316" t="s">
        <v>137</v>
      </c>
      <c r="CG8316" t="s">
        <v>137</v>
      </c>
      <c r="CH8316" t="s">
        <v>137</v>
      </c>
      <c r="CI8316" t="s">
        <v>137</v>
      </c>
      <c r="CJ8316" t="s">
        <v>137</v>
      </c>
      <c r="CK8316" t="s">
        <v>137</v>
      </c>
      <c r="CL8316" t="s">
        <v>137</v>
      </c>
      <c r="CM8316" t="s">
        <v>137</v>
      </c>
      <c r="CN8316" t="s">
        <v>137</v>
      </c>
      <c r="CO8316" t="s">
        <v>137</v>
      </c>
      <c r="CP8316" t="s">
        <v>137</v>
      </c>
      <c r="CQ8316" s="1">
        <v>45176.529861111114</v>
      </c>
      <c r="CR8316" s="1">
        <v>45176.529861111114</v>
      </c>
      <c r="CS8316" s="1"/>
      <c r="CT8316" t="s">
        <v>51304</v>
      </c>
      <c r="CU8316" t="s">
        <v>51305</v>
      </c>
      <c r="CV8316" t="s">
        <v>51306</v>
      </c>
      <c r="CW8316" t="s">
        <v>51307</v>
      </c>
      <c r="CX8316" s="3"/>
      <c r="CY8316" s="3"/>
      <c r="CZ8316">
        <v>1</v>
      </c>
      <c r="DA8316" t="s">
        <v>51308</v>
      </c>
      <c r="DB8316" t="s">
        <v>137</v>
      </c>
      <c r="DC8316" t="s">
        <v>137</v>
      </c>
      <c r="DD8316" t="s">
        <v>137</v>
      </c>
      <c r="DE8316" t="s">
        <v>137</v>
      </c>
      <c r="DF8316" t="s">
        <v>51309</v>
      </c>
      <c r="DG8316" t="s">
        <v>137</v>
      </c>
      <c r="DH8316" t="s">
        <v>137</v>
      </c>
      <c r="DI8316" t="s">
        <v>137</v>
      </c>
      <c r="DJ8316" t="s">
        <v>137</v>
      </c>
      <c r="DK8316">
        <v>0</v>
      </c>
      <c r="DL8316" t="s">
        <v>209</v>
      </c>
      <c r="DM8316" t="s">
        <v>51310</v>
      </c>
      <c r="DN8316" t="s">
        <v>137</v>
      </c>
      <c r="DO8316" s="1">
        <v>45176.529861111114</v>
      </c>
      <c r="DP8316" s="1"/>
      <c r="DQ8316" t="s">
        <v>31708</v>
      </c>
      <c r="DR8316" t="s">
        <v>31709</v>
      </c>
      <c r="DS8316" t="s">
        <v>31710</v>
      </c>
      <c r="DT8316" t="s">
        <v>137</v>
      </c>
      <c r="DU8316" t="s">
        <v>137</v>
      </c>
      <c r="DV8316" t="s">
        <v>137</v>
      </c>
      <c r="DW8316" t="s">
        <v>137</v>
      </c>
      <c r="DX8316" t="s">
        <v>51311</v>
      </c>
      <c r="DY8316" t="s">
        <v>137</v>
      </c>
      <c r="DZ8316" t="s">
        <v>148</v>
      </c>
      <c r="EA8316" t="b">
        <v>0</v>
      </c>
      <c r="EB8316" t="s">
        <v>137</v>
      </c>
    </row>
    <row r="8317" spans="1:132" x14ac:dyDescent="0.25">
      <c r="A8317">
        <v>118031404</v>
      </c>
      <c r="B8317">
        <v>3724</v>
      </c>
      <c r="C8317" t="s">
        <v>192</v>
      </c>
      <c r="D8317" t="s">
        <v>133</v>
      </c>
      <c r="E8317" t="s">
        <v>134</v>
      </c>
      <c r="F8317" t="s">
        <v>135</v>
      </c>
      <c r="G8317" t="s">
        <v>136</v>
      </c>
      <c r="H8317" t="s">
        <v>137</v>
      </c>
      <c r="I8317" t="s">
        <v>138</v>
      </c>
      <c r="J8317" t="s">
        <v>1017</v>
      </c>
      <c r="K8317" t="s">
        <v>1018</v>
      </c>
      <c r="L8317" t="s">
        <v>1019</v>
      </c>
      <c r="M8317" t="s">
        <v>137</v>
      </c>
      <c r="N8317" t="s">
        <v>944</v>
      </c>
      <c r="O8317" t="s">
        <v>944</v>
      </c>
      <c r="P8317" s="1">
        <v>45174</v>
      </c>
      <c r="Q8317" s="1">
        <v>45174.644444444442</v>
      </c>
      <c r="R8317" s="1">
        <v>45174.644444444442</v>
      </c>
      <c r="S8317" s="1">
        <v>45282.690972222219</v>
      </c>
      <c r="T8317" s="1">
        <v>45282.690972222219</v>
      </c>
      <c r="U8317" t="s">
        <v>812</v>
      </c>
      <c r="V8317" t="s">
        <v>137</v>
      </c>
      <c r="W8317" t="s">
        <v>137</v>
      </c>
      <c r="X8317" t="s">
        <v>454</v>
      </c>
      <c r="Y8317" t="s">
        <v>813</v>
      </c>
      <c r="Z8317" t="s">
        <v>137</v>
      </c>
      <c r="AA8317" t="s">
        <v>137</v>
      </c>
      <c r="AB8317" t="s">
        <v>137</v>
      </c>
      <c r="AC8317" t="s">
        <v>137</v>
      </c>
      <c r="AD8317" s="2"/>
      <c r="AE8317" t="s">
        <v>137</v>
      </c>
      <c r="AF8317" t="s">
        <v>137</v>
      </c>
      <c r="AG8317" t="s">
        <v>137</v>
      </c>
      <c r="AH8317" t="s">
        <v>137</v>
      </c>
      <c r="AI8317" t="s">
        <v>137</v>
      </c>
      <c r="AJ8317" t="s">
        <v>137</v>
      </c>
      <c r="AK8317" t="s">
        <v>137</v>
      </c>
      <c r="AL8317" s="2"/>
      <c r="AM8317" t="s">
        <v>137</v>
      </c>
      <c r="AN8317" t="s">
        <v>137</v>
      </c>
      <c r="AO8317" t="s">
        <v>137</v>
      </c>
      <c r="AP8317" t="s">
        <v>137</v>
      </c>
      <c r="AQ8317" t="s">
        <v>137</v>
      </c>
      <c r="AR8317" t="s">
        <v>137</v>
      </c>
      <c r="AS8317" t="s">
        <v>137</v>
      </c>
      <c r="AT8317" t="s">
        <v>137</v>
      </c>
      <c r="AU8317" t="s">
        <v>137</v>
      </c>
      <c r="AV8317" t="s">
        <v>137</v>
      </c>
      <c r="AW8317" t="s">
        <v>137</v>
      </c>
      <c r="AX8317" t="s">
        <v>137</v>
      </c>
      <c r="AY8317" t="s">
        <v>137</v>
      </c>
      <c r="AZ8317" t="s">
        <v>137</v>
      </c>
      <c r="BA8317" t="s">
        <v>137</v>
      </c>
      <c r="BB8317" t="s">
        <v>137</v>
      </c>
      <c r="BC8317" t="s">
        <v>137</v>
      </c>
      <c r="BD8317" t="s">
        <v>137</v>
      </c>
      <c r="BE8317" t="s">
        <v>137</v>
      </c>
      <c r="BF8317" t="s">
        <v>137</v>
      </c>
      <c r="BG8317" t="s">
        <v>137</v>
      </c>
      <c r="BH8317" t="s">
        <v>137</v>
      </c>
      <c r="BI8317" t="s">
        <v>137</v>
      </c>
      <c r="BJ8317" t="s">
        <v>137</v>
      </c>
      <c r="BK8317" t="s">
        <v>137</v>
      </c>
      <c r="BL8317" t="s">
        <v>137</v>
      </c>
      <c r="BM8317" t="s">
        <v>137</v>
      </c>
      <c r="BN8317" t="s">
        <v>137</v>
      </c>
      <c r="BO8317" t="s">
        <v>137</v>
      </c>
      <c r="BP8317" t="s">
        <v>51312</v>
      </c>
      <c r="BQ8317" t="s">
        <v>137</v>
      </c>
      <c r="BR8317" t="s">
        <v>137</v>
      </c>
      <c r="BS8317" t="s">
        <v>137</v>
      </c>
      <c r="BT8317" t="s">
        <v>137</v>
      </c>
      <c r="BU8317" t="s">
        <v>137</v>
      </c>
      <c r="BW8317" t="s">
        <v>137</v>
      </c>
      <c r="BX8317" t="s">
        <v>137</v>
      </c>
      <c r="BY8317" t="s">
        <v>137</v>
      </c>
      <c r="BZ8317" t="s">
        <v>137</v>
      </c>
      <c r="CA8317" t="s">
        <v>137</v>
      </c>
      <c r="CB8317" t="s">
        <v>137</v>
      </c>
      <c r="CC8317" t="s">
        <v>137</v>
      </c>
      <c r="CD8317" t="s">
        <v>137</v>
      </c>
      <c r="CE8317" t="s">
        <v>137</v>
      </c>
      <c r="CF8317" t="s">
        <v>137</v>
      </c>
      <c r="CG8317" t="s">
        <v>137</v>
      </c>
      <c r="CH8317" t="s">
        <v>137</v>
      </c>
      <c r="CI8317" t="s">
        <v>137</v>
      </c>
      <c r="CJ8317" t="s">
        <v>137</v>
      </c>
      <c r="CK8317" t="s">
        <v>137</v>
      </c>
      <c r="CL8317" t="s">
        <v>137</v>
      </c>
      <c r="CM8317" t="s">
        <v>137</v>
      </c>
      <c r="CN8317" t="s">
        <v>137</v>
      </c>
      <c r="CO8317" t="s">
        <v>137</v>
      </c>
      <c r="CP8317" t="s">
        <v>137</v>
      </c>
      <c r="CQ8317" s="1">
        <v>45282.690972222219</v>
      </c>
      <c r="CR8317" s="1">
        <v>45282.690972222219</v>
      </c>
      <c r="CS8317" s="1"/>
      <c r="CT8317" t="s">
        <v>51313</v>
      </c>
      <c r="CU8317" t="s">
        <v>51314</v>
      </c>
      <c r="CV8317" t="s">
        <v>51315</v>
      </c>
      <c r="CW8317" t="s">
        <v>51316</v>
      </c>
      <c r="CX8317" s="3"/>
      <c r="CY8317" s="3"/>
      <c r="CZ8317">
        <v>2</v>
      </c>
      <c r="DA8317" t="s">
        <v>51317</v>
      </c>
      <c r="DB8317" t="s">
        <v>137</v>
      </c>
      <c r="DC8317" t="s">
        <v>137</v>
      </c>
      <c r="DD8317" t="s">
        <v>137</v>
      </c>
      <c r="DE8317" t="s">
        <v>137</v>
      </c>
      <c r="DF8317" t="s">
        <v>51318</v>
      </c>
      <c r="DG8317" t="s">
        <v>900</v>
      </c>
      <c r="DH8317" t="s">
        <v>45948</v>
      </c>
      <c r="DI8317" t="s">
        <v>137</v>
      </c>
      <c r="DJ8317" t="s">
        <v>137</v>
      </c>
      <c r="DK8317">
        <v>0</v>
      </c>
      <c r="DL8317" t="s">
        <v>209</v>
      </c>
      <c r="DM8317" t="s">
        <v>51319</v>
      </c>
      <c r="DN8317" t="s">
        <v>137</v>
      </c>
      <c r="DO8317" s="1">
        <v>45282.690972222219</v>
      </c>
      <c r="DP8317" s="1"/>
      <c r="DQ8317" t="s">
        <v>1709</v>
      </c>
      <c r="DR8317" t="s">
        <v>1710</v>
      </c>
      <c r="DS8317" t="s">
        <v>1711</v>
      </c>
      <c r="DT8317" t="s">
        <v>137</v>
      </c>
      <c r="DU8317" t="s">
        <v>137</v>
      </c>
      <c r="DV8317" t="s">
        <v>137</v>
      </c>
      <c r="DW8317" t="s">
        <v>137</v>
      </c>
      <c r="DX8317" t="s">
        <v>51320</v>
      </c>
      <c r="DY8317" t="s">
        <v>137</v>
      </c>
      <c r="DZ8317" t="s">
        <v>148</v>
      </c>
      <c r="EA8317" t="b">
        <v>0</v>
      </c>
      <c r="EB8317" t="s">
        <v>137</v>
      </c>
    </row>
    <row r="8318" spans="1:132" x14ac:dyDescent="0.25">
      <c r="A8318">
        <v>118014586</v>
      </c>
      <c r="B8318">
        <v>3723</v>
      </c>
      <c r="C8318" t="s">
        <v>192</v>
      </c>
      <c r="D8318" t="s">
        <v>830</v>
      </c>
      <c r="E8318" t="s">
        <v>134</v>
      </c>
      <c r="F8318" t="s">
        <v>135</v>
      </c>
      <c r="G8318" t="s">
        <v>670</v>
      </c>
      <c r="H8318" t="s">
        <v>831</v>
      </c>
      <c r="I8318" t="s">
        <v>832</v>
      </c>
      <c r="J8318" t="s">
        <v>32127</v>
      </c>
      <c r="K8318" t="s">
        <v>32128</v>
      </c>
      <c r="L8318" t="s">
        <v>32129</v>
      </c>
      <c r="M8318" t="s">
        <v>137</v>
      </c>
      <c r="N8318" t="s">
        <v>505</v>
      </c>
      <c r="O8318" t="s">
        <v>505</v>
      </c>
      <c r="P8318" s="1">
        <v>45182</v>
      </c>
      <c r="Q8318" s="1">
        <v>45174.556944444441</v>
      </c>
      <c r="R8318" s="1">
        <v>45174.556944444441</v>
      </c>
      <c r="S8318" s="1">
        <v>45181.634027777778</v>
      </c>
      <c r="T8318" s="1">
        <v>45181.634027777778</v>
      </c>
      <c r="U8318" t="s">
        <v>50057</v>
      </c>
      <c r="V8318" t="s">
        <v>137</v>
      </c>
      <c r="W8318" t="s">
        <v>137</v>
      </c>
      <c r="X8318" t="s">
        <v>231</v>
      </c>
      <c r="Y8318" t="s">
        <v>606</v>
      </c>
      <c r="Z8318" t="s">
        <v>51321</v>
      </c>
      <c r="AA8318" t="s">
        <v>51322</v>
      </c>
      <c r="AB8318" t="s">
        <v>137</v>
      </c>
      <c r="AC8318" t="s">
        <v>5728</v>
      </c>
      <c r="AD8318" s="2">
        <v>45182</v>
      </c>
      <c r="AE8318" t="s">
        <v>51323</v>
      </c>
      <c r="AF8318" t="s">
        <v>607</v>
      </c>
      <c r="AG8318" t="s">
        <v>51324</v>
      </c>
      <c r="AH8318" t="s">
        <v>137</v>
      </c>
      <c r="AI8318" t="s">
        <v>137</v>
      </c>
      <c r="AJ8318" t="s">
        <v>137</v>
      </c>
      <c r="AK8318" t="s">
        <v>137</v>
      </c>
      <c r="AL8318" s="2"/>
      <c r="AM8318" t="s">
        <v>906</v>
      </c>
      <c r="AN8318" t="s">
        <v>51325</v>
      </c>
      <c r="AO8318" t="s">
        <v>137</v>
      </c>
      <c r="AP8318" t="s">
        <v>51326</v>
      </c>
      <c r="AQ8318" t="s">
        <v>137</v>
      </c>
      <c r="AR8318" t="s">
        <v>137</v>
      </c>
      <c r="AS8318" t="s">
        <v>137</v>
      </c>
      <c r="AT8318" t="s">
        <v>137</v>
      </c>
      <c r="AU8318" t="s">
        <v>137</v>
      </c>
      <c r="AV8318" t="s">
        <v>137</v>
      </c>
      <c r="AW8318" t="s">
        <v>137</v>
      </c>
      <c r="AX8318" t="s">
        <v>137</v>
      </c>
      <c r="AY8318" t="s">
        <v>137</v>
      </c>
      <c r="AZ8318" t="s">
        <v>137</v>
      </c>
      <c r="BA8318" t="s">
        <v>137</v>
      </c>
      <c r="BB8318" t="s">
        <v>137</v>
      </c>
      <c r="BC8318" t="s">
        <v>137</v>
      </c>
      <c r="BD8318" t="s">
        <v>137</v>
      </c>
      <c r="BE8318" t="s">
        <v>137</v>
      </c>
      <c r="BF8318" t="s">
        <v>137</v>
      </c>
      <c r="BG8318" t="s">
        <v>137</v>
      </c>
      <c r="BH8318" t="s">
        <v>137</v>
      </c>
      <c r="BI8318" t="s">
        <v>137</v>
      </c>
      <c r="BJ8318" t="s">
        <v>137</v>
      </c>
      <c r="BK8318" t="s">
        <v>137</v>
      </c>
      <c r="BL8318" t="s">
        <v>137</v>
      </c>
      <c r="BM8318" t="s">
        <v>137</v>
      </c>
      <c r="BN8318" t="s">
        <v>137</v>
      </c>
      <c r="BO8318" t="s">
        <v>137</v>
      </c>
      <c r="BP8318" t="s">
        <v>137</v>
      </c>
      <c r="BQ8318" t="s">
        <v>137</v>
      </c>
      <c r="BR8318" t="s">
        <v>137</v>
      </c>
      <c r="BS8318" t="s">
        <v>137</v>
      </c>
      <c r="BT8318" t="s">
        <v>137</v>
      </c>
      <c r="BU8318" t="s">
        <v>137</v>
      </c>
      <c r="BV8318">
        <v>21016</v>
      </c>
      <c r="BW8318" t="s">
        <v>841</v>
      </c>
      <c r="BX8318" t="s">
        <v>21780</v>
      </c>
      <c r="BY8318" t="s">
        <v>137</v>
      </c>
      <c r="BZ8318" t="s">
        <v>137</v>
      </c>
      <c r="CA8318" t="s">
        <v>137</v>
      </c>
      <c r="CB8318" t="s">
        <v>137</v>
      </c>
      <c r="CC8318" t="s">
        <v>137</v>
      </c>
      <c r="CD8318" t="s">
        <v>1047</v>
      </c>
      <c r="CE8318" t="s">
        <v>51327</v>
      </c>
      <c r="CF8318" t="s">
        <v>137</v>
      </c>
      <c r="CG8318" t="s">
        <v>910</v>
      </c>
      <c r="CH8318" t="s">
        <v>910</v>
      </c>
      <c r="CI8318" t="s">
        <v>910</v>
      </c>
      <c r="CJ8318" t="s">
        <v>137</v>
      </c>
      <c r="CK8318" t="s">
        <v>137</v>
      </c>
      <c r="CL8318" t="s">
        <v>137</v>
      </c>
      <c r="CM8318" t="s">
        <v>137</v>
      </c>
      <c r="CN8318" t="s">
        <v>137</v>
      </c>
      <c r="CO8318" t="s">
        <v>137</v>
      </c>
      <c r="CP8318" t="s">
        <v>137</v>
      </c>
      <c r="CQ8318" s="1">
        <v>45181.634027777778</v>
      </c>
      <c r="CR8318" s="1">
        <v>45181.634027777778</v>
      </c>
      <c r="CS8318" s="1"/>
      <c r="CT8318" t="s">
        <v>51328</v>
      </c>
      <c r="CU8318" t="s">
        <v>51329</v>
      </c>
      <c r="CV8318" t="s">
        <v>51330</v>
      </c>
      <c r="CW8318" t="s">
        <v>51331</v>
      </c>
      <c r="CX8318" s="3"/>
      <c r="CY8318" s="3"/>
      <c r="CZ8318">
        <v>3</v>
      </c>
      <c r="DA8318" t="s">
        <v>51332</v>
      </c>
      <c r="DB8318" t="s">
        <v>137</v>
      </c>
      <c r="DC8318" t="s">
        <v>137</v>
      </c>
      <c r="DD8318" t="s">
        <v>137</v>
      </c>
      <c r="DE8318" t="s">
        <v>137</v>
      </c>
      <c r="DF8318" t="s">
        <v>51333</v>
      </c>
      <c r="DG8318" t="s">
        <v>900</v>
      </c>
      <c r="DH8318" t="s">
        <v>1151</v>
      </c>
      <c r="DI8318" t="s">
        <v>137</v>
      </c>
      <c r="DJ8318" t="s">
        <v>137</v>
      </c>
      <c r="DK8318">
        <v>0</v>
      </c>
      <c r="DL8318" t="s">
        <v>209</v>
      </c>
      <c r="DM8318" t="s">
        <v>137</v>
      </c>
      <c r="DN8318" t="s">
        <v>137</v>
      </c>
      <c r="DO8318" s="1">
        <v>45181.634027777778</v>
      </c>
      <c r="DP8318" s="1"/>
      <c r="DQ8318" t="s">
        <v>32127</v>
      </c>
      <c r="DR8318" t="s">
        <v>32128</v>
      </c>
      <c r="DS8318" t="s">
        <v>32129</v>
      </c>
      <c r="DT8318" t="s">
        <v>137</v>
      </c>
      <c r="DU8318" t="s">
        <v>137</v>
      </c>
      <c r="DV8318" t="s">
        <v>846</v>
      </c>
      <c r="DW8318" t="s">
        <v>137</v>
      </c>
      <c r="DX8318" t="s">
        <v>51334</v>
      </c>
      <c r="DY8318" t="s">
        <v>137</v>
      </c>
      <c r="DZ8318" t="s">
        <v>148</v>
      </c>
      <c r="EA8318" t="b">
        <v>0</v>
      </c>
      <c r="EB8318" t="s">
        <v>137</v>
      </c>
    </row>
    <row r="8319" spans="1:132" x14ac:dyDescent="0.25">
      <c r="A8319">
        <v>118013145</v>
      </c>
      <c r="B8319">
        <v>3721</v>
      </c>
      <c r="C8319" t="s">
        <v>192</v>
      </c>
      <c r="D8319" t="s">
        <v>474</v>
      </c>
      <c r="E8319" t="s">
        <v>134</v>
      </c>
      <c r="F8319" t="s">
        <v>135</v>
      </c>
      <c r="G8319" t="s">
        <v>163</v>
      </c>
      <c r="H8319" t="s">
        <v>137</v>
      </c>
      <c r="I8319" t="s">
        <v>475</v>
      </c>
      <c r="J8319" t="s">
        <v>32127</v>
      </c>
      <c r="K8319" t="s">
        <v>32128</v>
      </c>
      <c r="L8319" t="s">
        <v>32129</v>
      </c>
      <c r="M8319" t="s">
        <v>137</v>
      </c>
      <c r="N8319" t="s">
        <v>7839</v>
      </c>
      <c r="O8319" t="s">
        <v>7839</v>
      </c>
      <c r="P8319" s="1">
        <v>45175</v>
      </c>
      <c r="Q8319" s="1">
        <v>45174.549305555556</v>
      </c>
      <c r="R8319" s="1">
        <v>45174.549305555556</v>
      </c>
      <c r="S8319" s="1">
        <v>45175.565972222219</v>
      </c>
      <c r="T8319" s="1">
        <v>45175.565972222219</v>
      </c>
      <c r="U8319" t="s">
        <v>304</v>
      </c>
      <c r="V8319" t="s">
        <v>137</v>
      </c>
      <c r="W8319" t="s">
        <v>137</v>
      </c>
      <c r="X8319" t="s">
        <v>185</v>
      </c>
      <c r="Y8319" t="s">
        <v>199</v>
      </c>
      <c r="Z8319" t="s">
        <v>137</v>
      </c>
      <c r="AA8319" t="s">
        <v>232</v>
      </c>
      <c r="AB8319" t="s">
        <v>137</v>
      </c>
      <c r="AC8319" t="s">
        <v>137</v>
      </c>
      <c r="AD8319" s="2"/>
      <c r="AE8319" t="s">
        <v>137</v>
      </c>
      <c r="AF8319" t="s">
        <v>137</v>
      </c>
      <c r="AG8319" t="s">
        <v>137</v>
      </c>
      <c r="AH8319" t="s">
        <v>137</v>
      </c>
      <c r="AI8319" t="s">
        <v>137</v>
      </c>
      <c r="AJ8319" t="s">
        <v>137</v>
      </c>
      <c r="AK8319" t="s">
        <v>137</v>
      </c>
      <c r="AL8319" s="2"/>
      <c r="AM8319" t="s">
        <v>137</v>
      </c>
      <c r="AN8319" t="s">
        <v>137</v>
      </c>
      <c r="AO8319" t="s">
        <v>137</v>
      </c>
      <c r="AP8319" t="s">
        <v>137</v>
      </c>
      <c r="AQ8319" t="s">
        <v>137</v>
      </c>
      <c r="AR8319" t="s">
        <v>137</v>
      </c>
      <c r="AS8319" t="s">
        <v>137</v>
      </c>
      <c r="AT8319" t="s">
        <v>137</v>
      </c>
      <c r="AU8319" t="s">
        <v>137</v>
      </c>
      <c r="AV8319" t="s">
        <v>51335</v>
      </c>
      <c r="AW8319" t="s">
        <v>137</v>
      </c>
      <c r="AX8319" t="s">
        <v>137</v>
      </c>
      <c r="AY8319" t="s">
        <v>137</v>
      </c>
      <c r="AZ8319" t="s">
        <v>137</v>
      </c>
      <c r="BA8319" t="s">
        <v>137</v>
      </c>
      <c r="BB8319" t="s">
        <v>137</v>
      </c>
      <c r="BC8319" t="s">
        <v>137</v>
      </c>
      <c r="BD8319" t="s">
        <v>137</v>
      </c>
      <c r="BE8319" t="s">
        <v>137</v>
      </c>
      <c r="BF8319" t="s">
        <v>137</v>
      </c>
      <c r="BG8319" t="s">
        <v>137</v>
      </c>
      <c r="BH8319" t="s">
        <v>137</v>
      </c>
      <c r="BI8319" t="s">
        <v>137</v>
      </c>
      <c r="BJ8319" t="s">
        <v>137</v>
      </c>
      <c r="BK8319" t="s">
        <v>137</v>
      </c>
      <c r="BL8319" t="s">
        <v>137</v>
      </c>
      <c r="BM8319" t="s">
        <v>137</v>
      </c>
      <c r="BN8319" t="s">
        <v>137</v>
      </c>
      <c r="BO8319" t="s">
        <v>137</v>
      </c>
      <c r="BP8319" t="s">
        <v>137</v>
      </c>
      <c r="BQ8319" t="s">
        <v>137</v>
      </c>
      <c r="BR8319" t="s">
        <v>137</v>
      </c>
      <c r="BS8319" t="s">
        <v>137</v>
      </c>
      <c r="BT8319" t="s">
        <v>137</v>
      </c>
      <c r="BU8319" t="s">
        <v>137</v>
      </c>
      <c r="BW8319" t="s">
        <v>137</v>
      </c>
      <c r="BX8319" t="s">
        <v>137</v>
      </c>
      <c r="BY8319" t="s">
        <v>137</v>
      </c>
      <c r="BZ8319" t="s">
        <v>137</v>
      </c>
      <c r="CA8319" t="s">
        <v>137</v>
      </c>
      <c r="CB8319" t="s">
        <v>137</v>
      </c>
      <c r="CC8319" t="s">
        <v>137</v>
      </c>
      <c r="CD8319" t="s">
        <v>137</v>
      </c>
      <c r="CE8319" t="s">
        <v>137</v>
      </c>
      <c r="CF8319" t="s">
        <v>137</v>
      </c>
      <c r="CG8319" t="s">
        <v>137</v>
      </c>
      <c r="CH8319" t="s">
        <v>137</v>
      </c>
      <c r="CI8319" t="s">
        <v>137</v>
      </c>
      <c r="CJ8319" t="s">
        <v>137</v>
      </c>
      <c r="CK8319" t="s">
        <v>137</v>
      </c>
      <c r="CL8319" t="s">
        <v>137</v>
      </c>
      <c r="CM8319" t="s">
        <v>137</v>
      </c>
      <c r="CN8319" t="s">
        <v>137</v>
      </c>
      <c r="CO8319" t="s">
        <v>137</v>
      </c>
      <c r="CP8319" t="s">
        <v>137</v>
      </c>
      <c r="CQ8319" s="1">
        <v>45175.565972222219</v>
      </c>
      <c r="CR8319" s="1">
        <v>45175.565972222219</v>
      </c>
      <c r="CS8319" s="1"/>
      <c r="CT8319" t="s">
        <v>51336</v>
      </c>
      <c r="CU8319" t="s">
        <v>51337</v>
      </c>
      <c r="CV8319" t="s">
        <v>51338</v>
      </c>
      <c r="CW8319" t="s">
        <v>51339</v>
      </c>
      <c r="CX8319" s="3"/>
      <c r="CY8319" s="3"/>
      <c r="CZ8319">
        <v>3</v>
      </c>
      <c r="DA8319" t="s">
        <v>51340</v>
      </c>
      <c r="DB8319" t="s">
        <v>137</v>
      </c>
      <c r="DC8319" t="s">
        <v>137</v>
      </c>
      <c r="DD8319" t="s">
        <v>137</v>
      </c>
      <c r="DE8319" t="s">
        <v>137</v>
      </c>
      <c r="DF8319" t="s">
        <v>51341</v>
      </c>
      <c r="DG8319" t="s">
        <v>137</v>
      </c>
      <c r="DH8319" t="s">
        <v>137</v>
      </c>
      <c r="DI8319" t="s">
        <v>137</v>
      </c>
      <c r="DJ8319" t="s">
        <v>137</v>
      </c>
      <c r="DK8319">
        <v>0</v>
      </c>
      <c r="DL8319" t="s">
        <v>209</v>
      </c>
      <c r="DM8319" t="s">
        <v>137</v>
      </c>
      <c r="DN8319" t="s">
        <v>137</v>
      </c>
      <c r="DO8319" s="1">
        <v>45175.565972222219</v>
      </c>
      <c r="DP8319" s="1"/>
      <c r="DQ8319" t="s">
        <v>32127</v>
      </c>
      <c r="DR8319" t="s">
        <v>32128</v>
      </c>
      <c r="DS8319" t="s">
        <v>32129</v>
      </c>
      <c r="DT8319" t="s">
        <v>137</v>
      </c>
      <c r="DU8319" t="s">
        <v>137</v>
      </c>
      <c r="DV8319" t="s">
        <v>140</v>
      </c>
      <c r="DW8319" t="s">
        <v>137</v>
      </c>
      <c r="DX8319" t="s">
        <v>137</v>
      </c>
      <c r="DY8319" t="s">
        <v>137</v>
      </c>
      <c r="DZ8319" t="s">
        <v>148</v>
      </c>
      <c r="EA8319" t="b">
        <v>0</v>
      </c>
      <c r="EB8319" t="s">
        <v>137</v>
      </c>
    </row>
    <row r="8320" spans="1:132" x14ac:dyDescent="0.25">
      <c r="A8320">
        <v>118010225</v>
      </c>
      <c r="B8320">
        <v>3720</v>
      </c>
      <c r="C8320" t="s">
        <v>192</v>
      </c>
      <c r="D8320" t="s">
        <v>51342</v>
      </c>
      <c r="E8320" t="s">
        <v>134</v>
      </c>
      <c r="F8320" t="s">
        <v>162</v>
      </c>
      <c r="G8320" t="s">
        <v>137</v>
      </c>
      <c r="H8320" t="s">
        <v>137</v>
      </c>
      <c r="I8320" t="s">
        <v>51343</v>
      </c>
      <c r="J8320" t="s">
        <v>139</v>
      </c>
      <c r="K8320" t="s">
        <v>140</v>
      </c>
      <c r="L8320" t="s">
        <v>141</v>
      </c>
      <c r="M8320" t="s">
        <v>137</v>
      </c>
      <c r="N8320" t="s">
        <v>21761</v>
      </c>
      <c r="O8320" t="s">
        <v>21761</v>
      </c>
      <c r="P8320" s="1"/>
      <c r="Q8320" s="1">
        <v>45174.53402777778</v>
      </c>
      <c r="R8320" s="1">
        <v>45174.53402777778</v>
      </c>
      <c r="S8320" s="1">
        <v>45198.345138888886</v>
      </c>
      <c r="T8320" s="1">
        <v>45198.345138888886</v>
      </c>
      <c r="U8320" t="s">
        <v>1250</v>
      </c>
      <c r="V8320" t="s">
        <v>137</v>
      </c>
      <c r="W8320" t="s">
        <v>137</v>
      </c>
      <c r="X8320" t="s">
        <v>176</v>
      </c>
      <c r="Y8320" t="s">
        <v>370</v>
      </c>
      <c r="Z8320" t="s">
        <v>137</v>
      </c>
      <c r="AA8320" t="s">
        <v>137</v>
      </c>
      <c r="AB8320" t="s">
        <v>137</v>
      </c>
      <c r="AC8320" t="s">
        <v>137</v>
      </c>
      <c r="AD8320" s="2"/>
      <c r="AE8320" t="s">
        <v>137</v>
      </c>
      <c r="AF8320" t="s">
        <v>137</v>
      </c>
      <c r="AG8320" t="s">
        <v>137</v>
      </c>
      <c r="AH8320" t="s">
        <v>137</v>
      </c>
      <c r="AI8320" t="s">
        <v>137</v>
      </c>
      <c r="AJ8320" t="s">
        <v>137</v>
      </c>
      <c r="AK8320" t="s">
        <v>137</v>
      </c>
      <c r="AL8320" s="2"/>
      <c r="AM8320" t="s">
        <v>137</v>
      </c>
      <c r="AN8320" t="s">
        <v>137</v>
      </c>
      <c r="AO8320" t="s">
        <v>137</v>
      </c>
      <c r="AP8320" t="s">
        <v>137</v>
      </c>
      <c r="AQ8320" t="s">
        <v>137</v>
      </c>
      <c r="AR8320" t="s">
        <v>137</v>
      </c>
      <c r="AS8320" t="s">
        <v>137</v>
      </c>
      <c r="AT8320" t="s">
        <v>137</v>
      </c>
      <c r="AU8320" t="s">
        <v>137</v>
      </c>
      <c r="AV8320" t="s">
        <v>137</v>
      </c>
      <c r="AW8320" t="s">
        <v>137</v>
      </c>
      <c r="AX8320" t="s">
        <v>137</v>
      </c>
      <c r="AY8320" t="s">
        <v>137</v>
      </c>
      <c r="AZ8320" t="s">
        <v>137</v>
      </c>
      <c r="BA8320" t="s">
        <v>137</v>
      </c>
      <c r="BB8320" t="s">
        <v>137</v>
      </c>
      <c r="BC8320" t="s">
        <v>137</v>
      </c>
      <c r="BD8320" t="s">
        <v>137</v>
      </c>
      <c r="BE8320" t="s">
        <v>137</v>
      </c>
      <c r="BF8320" t="s">
        <v>137</v>
      </c>
      <c r="BG8320" t="s">
        <v>137</v>
      </c>
      <c r="BH8320" t="s">
        <v>137</v>
      </c>
      <c r="BI8320" t="s">
        <v>137</v>
      </c>
      <c r="BJ8320" t="s">
        <v>137</v>
      </c>
      <c r="BK8320" t="s">
        <v>137</v>
      </c>
      <c r="BL8320" t="s">
        <v>137</v>
      </c>
      <c r="BM8320" t="s">
        <v>137</v>
      </c>
      <c r="BN8320" t="s">
        <v>137</v>
      </c>
      <c r="BO8320" t="s">
        <v>137</v>
      </c>
      <c r="BP8320" t="s">
        <v>137</v>
      </c>
      <c r="BQ8320" t="s">
        <v>137</v>
      </c>
      <c r="BR8320" t="s">
        <v>137</v>
      </c>
      <c r="BS8320" t="s">
        <v>137</v>
      </c>
      <c r="BT8320" t="s">
        <v>137</v>
      </c>
      <c r="BU8320" t="s">
        <v>137</v>
      </c>
      <c r="BW8320" t="s">
        <v>137</v>
      </c>
      <c r="BX8320" t="s">
        <v>137</v>
      </c>
      <c r="BY8320" t="s">
        <v>137</v>
      </c>
      <c r="BZ8320" t="s">
        <v>137</v>
      </c>
      <c r="CA8320" t="s">
        <v>137</v>
      </c>
      <c r="CB8320" t="s">
        <v>137</v>
      </c>
      <c r="CC8320" t="s">
        <v>137</v>
      </c>
      <c r="CD8320" t="s">
        <v>137</v>
      </c>
      <c r="CE8320" t="s">
        <v>137</v>
      </c>
      <c r="CF8320" t="s">
        <v>137</v>
      </c>
      <c r="CG8320" t="s">
        <v>137</v>
      </c>
      <c r="CH8320" t="s">
        <v>137</v>
      </c>
      <c r="CI8320" t="s">
        <v>137</v>
      </c>
      <c r="CJ8320" t="s">
        <v>137</v>
      </c>
      <c r="CK8320" t="s">
        <v>137</v>
      </c>
      <c r="CL8320" t="s">
        <v>137</v>
      </c>
      <c r="CM8320" t="s">
        <v>137</v>
      </c>
      <c r="CN8320" t="s">
        <v>137</v>
      </c>
      <c r="CO8320" t="s">
        <v>137</v>
      </c>
      <c r="CP8320" t="s">
        <v>137</v>
      </c>
      <c r="CQ8320" s="1">
        <v>45198.345138888886</v>
      </c>
      <c r="CR8320" s="1">
        <v>45198.345138888886</v>
      </c>
      <c r="CS8320" s="1"/>
      <c r="CT8320" t="s">
        <v>51344</v>
      </c>
      <c r="CU8320" t="s">
        <v>51344</v>
      </c>
      <c r="CV8320" t="s">
        <v>51345</v>
      </c>
      <c r="CW8320" t="s">
        <v>51346</v>
      </c>
      <c r="CX8320" s="3"/>
      <c r="CY8320" s="3"/>
      <c r="DA8320" t="s">
        <v>137</v>
      </c>
      <c r="DB8320" t="s">
        <v>137</v>
      </c>
      <c r="DC8320" t="s">
        <v>137</v>
      </c>
      <c r="DD8320" t="s">
        <v>137</v>
      </c>
      <c r="DE8320" t="s">
        <v>137</v>
      </c>
      <c r="DF8320" t="s">
        <v>51347</v>
      </c>
      <c r="DG8320" t="s">
        <v>900</v>
      </c>
      <c r="DH8320" t="s">
        <v>4768</v>
      </c>
      <c r="DI8320" t="s">
        <v>137</v>
      </c>
      <c r="DJ8320" t="s">
        <v>137</v>
      </c>
      <c r="DK8320">
        <v>0</v>
      </c>
      <c r="DL8320" t="s">
        <v>209</v>
      </c>
      <c r="DM8320" t="s">
        <v>137</v>
      </c>
      <c r="DN8320" t="s">
        <v>137</v>
      </c>
      <c r="DO8320" s="1">
        <v>45198.345138888886</v>
      </c>
      <c r="DP8320" s="1"/>
      <c r="DQ8320" t="s">
        <v>32127</v>
      </c>
      <c r="DR8320" t="s">
        <v>32128</v>
      </c>
      <c r="DS8320" t="s">
        <v>32129</v>
      </c>
      <c r="DT8320" t="s">
        <v>137</v>
      </c>
      <c r="DU8320" t="s">
        <v>137</v>
      </c>
      <c r="DV8320" t="s">
        <v>137</v>
      </c>
      <c r="DW8320" t="s">
        <v>137</v>
      </c>
      <c r="DX8320" t="s">
        <v>14146</v>
      </c>
      <c r="DY8320" t="s">
        <v>137</v>
      </c>
      <c r="DZ8320" t="s">
        <v>168</v>
      </c>
      <c r="EA8320" t="b">
        <v>0</v>
      </c>
      <c r="EB8320" t="s">
        <v>137</v>
      </c>
    </row>
    <row r="8321" spans="1:132" x14ac:dyDescent="0.25">
      <c r="A8321">
        <v>118007605</v>
      </c>
      <c r="B8321">
        <v>3719</v>
      </c>
      <c r="C8321" t="s">
        <v>192</v>
      </c>
      <c r="D8321" t="s">
        <v>474</v>
      </c>
      <c r="E8321" t="s">
        <v>134</v>
      </c>
      <c r="F8321" t="s">
        <v>135</v>
      </c>
      <c r="G8321" t="s">
        <v>163</v>
      </c>
      <c r="H8321" t="s">
        <v>137</v>
      </c>
      <c r="I8321" t="s">
        <v>475</v>
      </c>
      <c r="J8321" t="s">
        <v>32127</v>
      </c>
      <c r="K8321" t="s">
        <v>32128</v>
      </c>
      <c r="L8321" t="s">
        <v>32129</v>
      </c>
      <c r="M8321" t="s">
        <v>137</v>
      </c>
      <c r="N8321" t="s">
        <v>8231</v>
      </c>
      <c r="O8321" t="s">
        <v>8231</v>
      </c>
      <c r="P8321" s="1">
        <v>45175</v>
      </c>
      <c r="Q8321" s="1">
        <v>45174.520833333336</v>
      </c>
      <c r="R8321" s="1">
        <v>45174.520833333336</v>
      </c>
      <c r="S8321" s="1">
        <v>45197.585416666669</v>
      </c>
      <c r="T8321" s="1">
        <v>45197.585416666669</v>
      </c>
      <c r="U8321" t="s">
        <v>8232</v>
      </c>
      <c r="V8321" t="s">
        <v>137</v>
      </c>
      <c r="W8321" t="s">
        <v>137</v>
      </c>
      <c r="X8321" t="s">
        <v>231</v>
      </c>
      <c r="Y8321" t="s">
        <v>285</v>
      </c>
      <c r="Z8321" t="s">
        <v>137</v>
      </c>
      <c r="AA8321" t="s">
        <v>232</v>
      </c>
      <c r="AB8321" t="s">
        <v>137</v>
      </c>
      <c r="AC8321" t="s">
        <v>137</v>
      </c>
      <c r="AD8321" s="2"/>
      <c r="AE8321" t="s">
        <v>137</v>
      </c>
      <c r="AF8321" t="s">
        <v>137</v>
      </c>
      <c r="AG8321" t="s">
        <v>137</v>
      </c>
      <c r="AH8321" t="s">
        <v>137</v>
      </c>
      <c r="AI8321" t="s">
        <v>137</v>
      </c>
      <c r="AJ8321" t="s">
        <v>137</v>
      </c>
      <c r="AK8321" t="s">
        <v>137</v>
      </c>
      <c r="AL8321" s="2"/>
      <c r="AM8321" t="s">
        <v>137</v>
      </c>
      <c r="AN8321" t="s">
        <v>137</v>
      </c>
      <c r="AO8321" t="s">
        <v>137</v>
      </c>
      <c r="AP8321" t="s">
        <v>137</v>
      </c>
      <c r="AQ8321" t="s">
        <v>137</v>
      </c>
      <c r="AR8321" t="s">
        <v>137</v>
      </c>
      <c r="AS8321" t="s">
        <v>137</v>
      </c>
      <c r="AT8321" t="s">
        <v>137</v>
      </c>
      <c r="AU8321" t="s">
        <v>137</v>
      </c>
      <c r="AV8321" t="s">
        <v>51348</v>
      </c>
      <c r="AW8321" t="s">
        <v>137</v>
      </c>
      <c r="AX8321" t="s">
        <v>137</v>
      </c>
      <c r="AY8321" t="s">
        <v>137</v>
      </c>
      <c r="AZ8321" t="s">
        <v>137</v>
      </c>
      <c r="BA8321" t="s">
        <v>137</v>
      </c>
      <c r="BB8321" t="s">
        <v>137</v>
      </c>
      <c r="BC8321" t="s">
        <v>137</v>
      </c>
      <c r="BD8321" t="s">
        <v>137</v>
      </c>
      <c r="BE8321" t="s">
        <v>137</v>
      </c>
      <c r="BF8321" t="s">
        <v>137</v>
      </c>
      <c r="BG8321" t="s">
        <v>137</v>
      </c>
      <c r="BH8321" t="s">
        <v>137</v>
      </c>
      <c r="BI8321" t="s">
        <v>137</v>
      </c>
      <c r="BJ8321" t="s">
        <v>137</v>
      </c>
      <c r="BK8321" t="s">
        <v>137</v>
      </c>
      <c r="BL8321" t="s">
        <v>137</v>
      </c>
      <c r="BM8321" t="s">
        <v>137</v>
      </c>
      <c r="BN8321" t="s">
        <v>137</v>
      </c>
      <c r="BO8321" t="s">
        <v>137</v>
      </c>
      <c r="BP8321" t="s">
        <v>137</v>
      </c>
      <c r="BQ8321" t="s">
        <v>137</v>
      </c>
      <c r="BR8321" t="s">
        <v>137</v>
      </c>
      <c r="BS8321" t="s">
        <v>137</v>
      </c>
      <c r="BT8321" t="s">
        <v>137</v>
      </c>
      <c r="BU8321" t="s">
        <v>137</v>
      </c>
      <c r="BW8321" t="s">
        <v>137</v>
      </c>
      <c r="BX8321" t="s">
        <v>137</v>
      </c>
      <c r="BY8321" t="s">
        <v>137</v>
      </c>
      <c r="BZ8321" t="s">
        <v>137</v>
      </c>
      <c r="CA8321" t="s">
        <v>137</v>
      </c>
      <c r="CB8321" t="s">
        <v>137</v>
      </c>
      <c r="CC8321" t="s">
        <v>137</v>
      </c>
      <c r="CD8321" t="s">
        <v>137</v>
      </c>
      <c r="CE8321" t="s">
        <v>137</v>
      </c>
      <c r="CF8321" t="s">
        <v>137</v>
      </c>
      <c r="CG8321" t="s">
        <v>137</v>
      </c>
      <c r="CH8321" t="s">
        <v>137</v>
      </c>
      <c r="CI8321" t="s">
        <v>137</v>
      </c>
      <c r="CJ8321" t="s">
        <v>137</v>
      </c>
      <c r="CK8321" t="s">
        <v>137</v>
      </c>
      <c r="CL8321" t="s">
        <v>137</v>
      </c>
      <c r="CM8321" t="s">
        <v>137</v>
      </c>
      <c r="CN8321" t="s">
        <v>137</v>
      </c>
      <c r="CO8321" t="s">
        <v>137</v>
      </c>
      <c r="CP8321" t="s">
        <v>137</v>
      </c>
      <c r="CQ8321" s="1">
        <v>45197.585416666669</v>
      </c>
      <c r="CR8321" s="1">
        <v>45197.585416666669</v>
      </c>
      <c r="CS8321" s="1"/>
      <c r="CT8321" t="s">
        <v>51349</v>
      </c>
      <c r="CU8321" t="s">
        <v>51350</v>
      </c>
      <c r="CV8321" t="s">
        <v>51351</v>
      </c>
      <c r="CW8321" t="s">
        <v>51352</v>
      </c>
      <c r="CX8321" s="3"/>
      <c r="CY8321" s="3"/>
      <c r="CZ8321">
        <v>2</v>
      </c>
      <c r="DA8321" t="s">
        <v>51353</v>
      </c>
      <c r="DB8321" t="s">
        <v>137</v>
      </c>
      <c r="DC8321" t="s">
        <v>137</v>
      </c>
      <c r="DD8321" t="s">
        <v>137</v>
      </c>
      <c r="DE8321" t="s">
        <v>137</v>
      </c>
      <c r="DF8321" t="s">
        <v>51354</v>
      </c>
      <c r="DG8321" t="s">
        <v>900</v>
      </c>
      <c r="DH8321" t="s">
        <v>4768</v>
      </c>
      <c r="DI8321" t="s">
        <v>137</v>
      </c>
      <c r="DJ8321" t="s">
        <v>137</v>
      </c>
      <c r="DK8321">
        <v>0</v>
      </c>
      <c r="DL8321" t="s">
        <v>209</v>
      </c>
      <c r="DM8321" t="s">
        <v>137</v>
      </c>
      <c r="DN8321" t="s">
        <v>137</v>
      </c>
      <c r="DO8321" s="1">
        <v>45197.584722222222</v>
      </c>
      <c r="DP8321" s="1"/>
      <c r="DQ8321" t="s">
        <v>32127</v>
      </c>
      <c r="DR8321" t="s">
        <v>32128</v>
      </c>
      <c r="DS8321" t="s">
        <v>32129</v>
      </c>
      <c r="DT8321" t="s">
        <v>137</v>
      </c>
      <c r="DU8321" t="s">
        <v>137</v>
      </c>
      <c r="DV8321" t="s">
        <v>140</v>
      </c>
      <c r="DW8321" t="s">
        <v>137</v>
      </c>
      <c r="DX8321" t="s">
        <v>137</v>
      </c>
      <c r="DY8321" t="s">
        <v>137</v>
      </c>
      <c r="DZ8321" t="s">
        <v>148</v>
      </c>
      <c r="EA8321" t="b">
        <v>0</v>
      </c>
      <c r="EB8321" t="s">
        <v>137</v>
      </c>
    </row>
    <row r="8322" spans="1:132" x14ac:dyDescent="0.25">
      <c r="A8322">
        <v>118003100</v>
      </c>
      <c r="B8322">
        <v>3718</v>
      </c>
      <c r="C8322" t="s">
        <v>192</v>
      </c>
      <c r="D8322" t="s">
        <v>51355</v>
      </c>
      <c r="E8322" t="s">
        <v>134</v>
      </c>
      <c r="F8322" t="s">
        <v>532</v>
      </c>
      <c r="G8322" t="s">
        <v>136</v>
      </c>
      <c r="H8322" t="s">
        <v>137</v>
      </c>
      <c r="I8322" t="s">
        <v>137</v>
      </c>
      <c r="J8322" t="s">
        <v>32127</v>
      </c>
      <c r="K8322" t="s">
        <v>32128</v>
      </c>
      <c r="L8322" t="s">
        <v>32129</v>
      </c>
      <c r="M8322" t="s">
        <v>137</v>
      </c>
      <c r="N8322" t="s">
        <v>34936</v>
      </c>
      <c r="O8322" t="s">
        <v>34936</v>
      </c>
      <c r="P8322" s="1"/>
      <c r="Q8322" s="1">
        <v>45174.498611111114</v>
      </c>
      <c r="R8322" s="1">
        <v>45174.498611111114</v>
      </c>
      <c r="S8322" s="1">
        <v>45174.498611111114</v>
      </c>
      <c r="T8322" s="1">
        <v>45174.498611111114</v>
      </c>
      <c r="U8322" t="s">
        <v>13034</v>
      </c>
      <c r="V8322" t="s">
        <v>137</v>
      </c>
      <c r="W8322" t="s">
        <v>137</v>
      </c>
      <c r="X8322" t="s">
        <v>185</v>
      </c>
      <c r="Y8322" t="s">
        <v>199</v>
      </c>
      <c r="Z8322" t="s">
        <v>137</v>
      </c>
      <c r="AA8322" t="s">
        <v>137</v>
      </c>
      <c r="AB8322" t="s">
        <v>137</v>
      </c>
      <c r="AC8322" t="s">
        <v>137</v>
      </c>
      <c r="AD8322" s="2"/>
      <c r="AE8322" t="s">
        <v>137</v>
      </c>
      <c r="AF8322" t="s">
        <v>137</v>
      </c>
      <c r="AG8322" t="s">
        <v>137</v>
      </c>
      <c r="AH8322" t="s">
        <v>137</v>
      </c>
      <c r="AI8322" t="s">
        <v>137</v>
      </c>
      <c r="AJ8322" t="s">
        <v>137</v>
      </c>
      <c r="AK8322" t="s">
        <v>137</v>
      </c>
      <c r="AL8322" s="2"/>
      <c r="AM8322" t="s">
        <v>137</v>
      </c>
      <c r="AN8322" t="s">
        <v>137</v>
      </c>
      <c r="AO8322" t="s">
        <v>137</v>
      </c>
      <c r="AP8322" t="s">
        <v>137</v>
      </c>
      <c r="AQ8322" t="s">
        <v>137</v>
      </c>
      <c r="AR8322" t="s">
        <v>137</v>
      </c>
      <c r="AS8322" t="s">
        <v>137</v>
      </c>
      <c r="AT8322" t="s">
        <v>137</v>
      </c>
      <c r="AU8322" t="s">
        <v>137</v>
      </c>
      <c r="AV8322" t="s">
        <v>137</v>
      </c>
      <c r="AW8322" t="s">
        <v>137</v>
      </c>
      <c r="AX8322" t="s">
        <v>137</v>
      </c>
      <c r="AY8322" t="s">
        <v>137</v>
      </c>
      <c r="AZ8322" t="s">
        <v>137</v>
      </c>
      <c r="BA8322" t="s">
        <v>137</v>
      </c>
      <c r="BB8322" t="s">
        <v>137</v>
      </c>
      <c r="BC8322" t="s">
        <v>137</v>
      </c>
      <c r="BD8322" t="s">
        <v>137</v>
      </c>
      <c r="BE8322" t="s">
        <v>137</v>
      </c>
      <c r="BF8322" t="s">
        <v>137</v>
      </c>
      <c r="BG8322" t="s">
        <v>137</v>
      </c>
      <c r="BH8322" t="s">
        <v>137</v>
      </c>
      <c r="BI8322" t="s">
        <v>137</v>
      </c>
      <c r="BJ8322" t="s">
        <v>137</v>
      </c>
      <c r="BK8322" t="s">
        <v>137</v>
      </c>
      <c r="BL8322" t="s">
        <v>137</v>
      </c>
      <c r="BM8322" t="s">
        <v>137</v>
      </c>
      <c r="BN8322" t="s">
        <v>137</v>
      </c>
      <c r="BO8322" t="s">
        <v>137</v>
      </c>
      <c r="BP8322" t="s">
        <v>137</v>
      </c>
      <c r="BQ8322" t="s">
        <v>137</v>
      </c>
      <c r="BR8322" t="s">
        <v>137</v>
      </c>
      <c r="BS8322" t="s">
        <v>137</v>
      </c>
      <c r="BT8322" t="s">
        <v>137</v>
      </c>
      <c r="BU8322" t="s">
        <v>137</v>
      </c>
      <c r="BW8322" t="s">
        <v>137</v>
      </c>
      <c r="BX8322" t="s">
        <v>137</v>
      </c>
      <c r="BY8322" t="s">
        <v>137</v>
      </c>
      <c r="BZ8322" t="s">
        <v>137</v>
      </c>
      <c r="CA8322" t="s">
        <v>137</v>
      </c>
      <c r="CB8322" t="s">
        <v>137</v>
      </c>
      <c r="CC8322" t="s">
        <v>137</v>
      </c>
      <c r="CD8322" t="s">
        <v>137</v>
      </c>
      <c r="CE8322" t="s">
        <v>137</v>
      </c>
      <c r="CF8322" t="s">
        <v>137</v>
      </c>
      <c r="CG8322" t="s">
        <v>137</v>
      </c>
      <c r="CH8322" t="s">
        <v>137</v>
      </c>
      <c r="CI8322" t="s">
        <v>137</v>
      </c>
      <c r="CJ8322" t="s">
        <v>137</v>
      </c>
      <c r="CK8322" t="s">
        <v>137</v>
      </c>
      <c r="CL8322" t="s">
        <v>137</v>
      </c>
      <c r="CM8322" t="s">
        <v>137</v>
      </c>
      <c r="CN8322" t="s">
        <v>137</v>
      </c>
      <c r="CO8322" t="s">
        <v>137</v>
      </c>
      <c r="CP8322" t="s">
        <v>137</v>
      </c>
      <c r="CQ8322" s="1">
        <v>45174.498611111114</v>
      </c>
      <c r="CR8322" s="1">
        <v>45174.498611111114</v>
      </c>
      <c r="CS8322" s="1"/>
      <c r="CT8322" t="s">
        <v>137</v>
      </c>
      <c r="CU8322" t="s">
        <v>137</v>
      </c>
      <c r="CV8322" t="s">
        <v>39774</v>
      </c>
      <c r="CW8322" t="s">
        <v>39774</v>
      </c>
      <c r="CX8322" s="3"/>
      <c r="CY8322" s="3"/>
      <c r="DA8322" t="s">
        <v>137</v>
      </c>
      <c r="DB8322" t="s">
        <v>137</v>
      </c>
      <c r="DC8322" t="s">
        <v>137</v>
      </c>
      <c r="DD8322" t="s">
        <v>137</v>
      </c>
      <c r="DE8322" t="s">
        <v>137</v>
      </c>
      <c r="DF8322" t="s">
        <v>137</v>
      </c>
      <c r="DG8322" t="s">
        <v>137</v>
      </c>
      <c r="DH8322" t="s">
        <v>137</v>
      </c>
      <c r="DI8322" t="s">
        <v>137</v>
      </c>
      <c r="DJ8322" t="s">
        <v>137</v>
      </c>
      <c r="DK8322">
        <v>0</v>
      </c>
      <c r="DL8322" t="s">
        <v>209</v>
      </c>
      <c r="DM8322" t="s">
        <v>137</v>
      </c>
      <c r="DN8322" t="s">
        <v>137</v>
      </c>
      <c r="DO8322" s="1">
        <v>45174.498611111114</v>
      </c>
      <c r="DP8322" s="1"/>
      <c r="DQ8322" t="s">
        <v>32127</v>
      </c>
      <c r="DR8322" t="s">
        <v>32128</v>
      </c>
      <c r="DS8322" t="s">
        <v>32129</v>
      </c>
      <c r="DT8322" t="s">
        <v>137</v>
      </c>
      <c r="DU8322" t="s">
        <v>137</v>
      </c>
      <c r="DV8322" t="s">
        <v>137</v>
      </c>
      <c r="DW8322" t="s">
        <v>137</v>
      </c>
      <c r="DX8322" t="s">
        <v>137</v>
      </c>
      <c r="DY8322" t="s">
        <v>137</v>
      </c>
      <c r="DZ8322" t="s">
        <v>168</v>
      </c>
      <c r="EA8322" t="b">
        <v>0</v>
      </c>
      <c r="EB8322" t="s">
        <v>137</v>
      </c>
    </row>
    <row r="8323" spans="1:132" x14ac:dyDescent="0.25">
      <c r="A8323">
        <v>118001014</v>
      </c>
      <c r="B8323">
        <v>3717</v>
      </c>
      <c r="C8323" t="s">
        <v>192</v>
      </c>
      <c r="D8323" t="s">
        <v>51356</v>
      </c>
      <c r="E8323" t="s">
        <v>134</v>
      </c>
      <c r="F8323" t="s">
        <v>162</v>
      </c>
      <c r="G8323" t="s">
        <v>137</v>
      </c>
      <c r="H8323" t="s">
        <v>137</v>
      </c>
      <c r="I8323" t="s">
        <v>137</v>
      </c>
      <c r="J8323" t="s">
        <v>150</v>
      </c>
      <c r="K8323" t="s">
        <v>151</v>
      </c>
      <c r="L8323" t="s">
        <v>152</v>
      </c>
      <c r="M8323" t="s">
        <v>137</v>
      </c>
      <c r="N8323" t="s">
        <v>1144</v>
      </c>
      <c r="O8323" t="s">
        <v>303</v>
      </c>
      <c r="P8323" s="1"/>
      <c r="Q8323" s="1">
        <v>45174.489583333336</v>
      </c>
      <c r="R8323" s="1">
        <v>45174.489583333336</v>
      </c>
      <c r="S8323" s="1">
        <v>45174.490277777775</v>
      </c>
      <c r="T8323" s="1">
        <v>45174.490277777775</v>
      </c>
      <c r="U8323" t="s">
        <v>36639</v>
      </c>
      <c r="V8323" t="s">
        <v>137</v>
      </c>
      <c r="W8323" t="s">
        <v>137</v>
      </c>
      <c r="X8323" t="s">
        <v>137</v>
      </c>
      <c r="Y8323" t="s">
        <v>199</v>
      </c>
      <c r="Z8323" t="s">
        <v>137</v>
      </c>
      <c r="AA8323" t="s">
        <v>137</v>
      </c>
      <c r="AB8323" t="s">
        <v>137</v>
      </c>
      <c r="AC8323" t="s">
        <v>137</v>
      </c>
      <c r="AD8323" s="2"/>
      <c r="AE8323" t="s">
        <v>137</v>
      </c>
      <c r="AF8323" t="s">
        <v>137</v>
      </c>
      <c r="AG8323" t="s">
        <v>137</v>
      </c>
      <c r="AH8323" t="s">
        <v>137</v>
      </c>
      <c r="AI8323" t="s">
        <v>137</v>
      </c>
      <c r="AJ8323" t="s">
        <v>137</v>
      </c>
      <c r="AK8323" t="s">
        <v>137</v>
      </c>
      <c r="AL8323" s="2"/>
      <c r="AM8323" t="s">
        <v>137</v>
      </c>
      <c r="AN8323" t="s">
        <v>137</v>
      </c>
      <c r="AO8323" t="s">
        <v>137</v>
      </c>
      <c r="AP8323" t="s">
        <v>137</v>
      </c>
      <c r="AQ8323" t="s">
        <v>137</v>
      </c>
      <c r="AR8323" t="s">
        <v>137</v>
      </c>
      <c r="AS8323" t="s">
        <v>137</v>
      </c>
      <c r="AT8323" t="s">
        <v>137</v>
      </c>
      <c r="AU8323" t="s">
        <v>137</v>
      </c>
      <c r="AV8323" t="s">
        <v>137</v>
      </c>
      <c r="AW8323" t="s">
        <v>137</v>
      </c>
      <c r="AX8323" t="s">
        <v>137</v>
      </c>
      <c r="AY8323" t="s">
        <v>137</v>
      </c>
      <c r="AZ8323" t="s">
        <v>137</v>
      </c>
      <c r="BA8323" t="s">
        <v>137</v>
      </c>
      <c r="BB8323" t="s">
        <v>137</v>
      </c>
      <c r="BC8323" t="s">
        <v>137</v>
      </c>
      <c r="BD8323" t="s">
        <v>137</v>
      </c>
      <c r="BE8323" t="s">
        <v>137</v>
      </c>
      <c r="BF8323" t="s">
        <v>137</v>
      </c>
      <c r="BG8323" t="s">
        <v>137</v>
      </c>
      <c r="BH8323" t="s">
        <v>137</v>
      </c>
      <c r="BI8323" t="s">
        <v>137</v>
      </c>
      <c r="BJ8323" t="s">
        <v>137</v>
      </c>
      <c r="BK8323" t="s">
        <v>137</v>
      </c>
      <c r="BL8323" t="s">
        <v>137</v>
      </c>
      <c r="BM8323" t="s">
        <v>137</v>
      </c>
      <c r="BN8323" t="s">
        <v>137</v>
      </c>
      <c r="BO8323" t="s">
        <v>137</v>
      </c>
      <c r="BP8323" t="s">
        <v>137</v>
      </c>
      <c r="BQ8323" t="s">
        <v>137</v>
      </c>
      <c r="BR8323" t="s">
        <v>137</v>
      </c>
      <c r="BS8323" t="s">
        <v>137</v>
      </c>
      <c r="BT8323" t="s">
        <v>137</v>
      </c>
      <c r="BU8323" t="s">
        <v>137</v>
      </c>
      <c r="BW8323" t="s">
        <v>137</v>
      </c>
      <c r="BX8323" t="s">
        <v>137</v>
      </c>
      <c r="BY8323" t="s">
        <v>137</v>
      </c>
      <c r="BZ8323" t="s">
        <v>137</v>
      </c>
      <c r="CA8323" t="s">
        <v>137</v>
      </c>
      <c r="CB8323" t="s">
        <v>137</v>
      </c>
      <c r="CC8323" t="s">
        <v>137</v>
      </c>
      <c r="CD8323" t="s">
        <v>137</v>
      </c>
      <c r="CE8323" t="s">
        <v>137</v>
      </c>
      <c r="CF8323" t="s">
        <v>137</v>
      </c>
      <c r="CG8323" t="s">
        <v>137</v>
      </c>
      <c r="CH8323" t="s">
        <v>137</v>
      </c>
      <c r="CI8323" t="s">
        <v>137</v>
      </c>
      <c r="CJ8323" t="s">
        <v>137</v>
      </c>
      <c r="CK8323" t="s">
        <v>137</v>
      </c>
      <c r="CL8323" t="s">
        <v>137</v>
      </c>
      <c r="CM8323" t="s">
        <v>137</v>
      </c>
      <c r="CN8323" t="s">
        <v>137</v>
      </c>
      <c r="CO8323" t="s">
        <v>137</v>
      </c>
      <c r="CP8323" t="s">
        <v>137</v>
      </c>
      <c r="CQ8323" s="1">
        <v>45174.490277777775</v>
      </c>
      <c r="CR8323" s="1">
        <v>45174.490277777775</v>
      </c>
      <c r="CS8323" s="1"/>
      <c r="CT8323" t="s">
        <v>4212</v>
      </c>
      <c r="CU8323" t="s">
        <v>4212</v>
      </c>
      <c r="CV8323" t="s">
        <v>14822</v>
      </c>
      <c r="CW8323" t="s">
        <v>14822</v>
      </c>
      <c r="CX8323" s="3"/>
      <c r="CY8323" s="3"/>
      <c r="CZ8323">
        <v>1</v>
      </c>
      <c r="DA8323" t="s">
        <v>137</v>
      </c>
      <c r="DB8323" t="s">
        <v>137</v>
      </c>
      <c r="DC8323" t="s">
        <v>137</v>
      </c>
      <c r="DD8323" t="s">
        <v>137</v>
      </c>
      <c r="DE8323" t="s">
        <v>137</v>
      </c>
      <c r="DF8323" t="s">
        <v>51357</v>
      </c>
      <c r="DG8323" t="s">
        <v>137</v>
      </c>
      <c r="DH8323" t="s">
        <v>137</v>
      </c>
      <c r="DI8323" t="s">
        <v>137</v>
      </c>
      <c r="DJ8323" t="s">
        <v>137</v>
      </c>
      <c r="DK8323">
        <v>0</v>
      </c>
      <c r="DL8323" t="s">
        <v>209</v>
      </c>
      <c r="DM8323" t="s">
        <v>137</v>
      </c>
      <c r="DN8323" t="s">
        <v>137</v>
      </c>
      <c r="DO8323" s="1">
        <v>45174.490277777775</v>
      </c>
      <c r="DP8323" s="1"/>
      <c r="DQ8323" t="s">
        <v>150</v>
      </c>
      <c r="DR8323" t="s">
        <v>151</v>
      </c>
      <c r="DS8323" t="s">
        <v>152</v>
      </c>
      <c r="DT8323" t="s">
        <v>137</v>
      </c>
      <c r="DU8323" t="s">
        <v>137</v>
      </c>
      <c r="DV8323" t="s">
        <v>137</v>
      </c>
      <c r="DW8323" t="s">
        <v>137</v>
      </c>
      <c r="DX8323" t="s">
        <v>137</v>
      </c>
      <c r="DY8323" t="s">
        <v>137</v>
      </c>
      <c r="DZ8323" t="s">
        <v>168</v>
      </c>
      <c r="EA8323" t="b">
        <v>0</v>
      </c>
      <c r="EB8323" t="s">
        <v>137</v>
      </c>
    </row>
    <row r="8324" spans="1:132" x14ac:dyDescent="0.25">
      <c r="A8324">
        <v>117999104</v>
      </c>
      <c r="B8324">
        <v>3716</v>
      </c>
      <c r="C8324" t="s">
        <v>192</v>
      </c>
      <c r="D8324" t="s">
        <v>51358</v>
      </c>
      <c r="E8324" t="s">
        <v>134</v>
      </c>
      <c r="F8324" t="s">
        <v>135</v>
      </c>
      <c r="G8324" t="s">
        <v>136</v>
      </c>
      <c r="H8324" t="s">
        <v>137</v>
      </c>
      <c r="I8324" t="s">
        <v>46703</v>
      </c>
      <c r="J8324" t="s">
        <v>557</v>
      </c>
      <c r="K8324" t="s">
        <v>558</v>
      </c>
      <c r="L8324" t="s">
        <v>559</v>
      </c>
      <c r="M8324" t="s">
        <v>137</v>
      </c>
      <c r="N8324" t="s">
        <v>711</v>
      </c>
      <c r="O8324" t="s">
        <v>711</v>
      </c>
      <c r="P8324" s="1">
        <v>45174</v>
      </c>
      <c r="Q8324" s="1">
        <v>45174.480555555558</v>
      </c>
      <c r="R8324" s="1">
        <v>45174.480555555558</v>
      </c>
      <c r="S8324" s="1">
        <v>45176.46875</v>
      </c>
      <c r="T8324" s="1">
        <v>45176.46875</v>
      </c>
      <c r="U8324" t="s">
        <v>734</v>
      </c>
      <c r="V8324" t="s">
        <v>137</v>
      </c>
      <c r="W8324" t="s">
        <v>137</v>
      </c>
      <c r="X8324" t="s">
        <v>231</v>
      </c>
      <c r="Y8324" t="s">
        <v>713</v>
      </c>
      <c r="Z8324" t="s">
        <v>137</v>
      </c>
      <c r="AA8324" t="s">
        <v>137</v>
      </c>
      <c r="AB8324" t="s">
        <v>137</v>
      </c>
      <c r="AC8324" t="s">
        <v>137</v>
      </c>
      <c r="AD8324" s="2"/>
      <c r="AE8324" t="s">
        <v>137</v>
      </c>
      <c r="AF8324" t="s">
        <v>137</v>
      </c>
      <c r="AG8324" t="s">
        <v>137</v>
      </c>
      <c r="AH8324" t="s">
        <v>137</v>
      </c>
      <c r="AI8324" t="s">
        <v>137</v>
      </c>
      <c r="AJ8324" t="s">
        <v>137</v>
      </c>
      <c r="AK8324" t="s">
        <v>137</v>
      </c>
      <c r="AL8324" s="2"/>
      <c r="AM8324" t="s">
        <v>137</v>
      </c>
      <c r="AN8324" t="s">
        <v>137</v>
      </c>
      <c r="AO8324" t="s">
        <v>137</v>
      </c>
      <c r="AP8324" t="s">
        <v>137</v>
      </c>
      <c r="AQ8324" t="s">
        <v>137</v>
      </c>
      <c r="AR8324" t="s">
        <v>137</v>
      </c>
      <c r="AS8324" t="s">
        <v>137</v>
      </c>
      <c r="AT8324" t="s">
        <v>137</v>
      </c>
      <c r="AU8324" t="s">
        <v>137</v>
      </c>
      <c r="AV8324" t="s">
        <v>137</v>
      </c>
      <c r="AW8324" t="s">
        <v>137</v>
      </c>
      <c r="AX8324" t="s">
        <v>137</v>
      </c>
      <c r="AY8324" t="s">
        <v>137</v>
      </c>
      <c r="AZ8324" t="s">
        <v>137</v>
      </c>
      <c r="BA8324" t="s">
        <v>137</v>
      </c>
      <c r="BB8324" t="s">
        <v>137</v>
      </c>
      <c r="BC8324" t="s">
        <v>137</v>
      </c>
      <c r="BD8324" t="s">
        <v>137</v>
      </c>
      <c r="BE8324" t="s">
        <v>137</v>
      </c>
      <c r="BF8324" t="s">
        <v>137</v>
      </c>
      <c r="BG8324" t="s">
        <v>137</v>
      </c>
      <c r="BH8324" t="s">
        <v>137</v>
      </c>
      <c r="BI8324" t="s">
        <v>137</v>
      </c>
      <c r="BJ8324" t="s">
        <v>137</v>
      </c>
      <c r="BK8324" t="s">
        <v>137</v>
      </c>
      <c r="BL8324" t="s">
        <v>137</v>
      </c>
      <c r="BM8324" t="s">
        <v>137</v>
      </c>
      <c r="BN8324" t="s">
        <v>137</v>
      </c>
      <c r="BO8324" t="s">
        <v>137</v>
      </c>
      <c r="BP8324" t="s">
        <v>137</v>
      </c>
      <c r="BQ8324" t="s">
        <v>137</v>
      </c>
      <c r="BR8324" t="s">
        <v>137</v>
      </c>
      <c r="BS8324" t="s">
        <v>137</v>
      </c>
      <c r="BT8324" t="s">
        <v>471</v>
      </c>
      <c r="BU8324" t="s">
        <v>471</v>
      </c>
      <c r="BW8324" t="s">
        <v>137</v>
      </c>
      <c r="BX8324" t="s">
        <v>137</v>
      </c>
      <c r="BY8324" t="s">
        <v>137</v>
      </c>
      <c r="BZ8324" t="s">
        <v>137</v>
      </c>
      <c r="CA8324" t="s">
        <v>137</v>
      </c>
      <c r="CB8324" t="s">
        <v>137</v>
      </c>
      <c r="CC8324" t="s">
        <v>137</v>
      </c>
      <c r="CD8324" t="s">
        <v>137</v>
      </c>
      <c r="CE8324" t="s">
        <v>137</v>
      </c>
      <c r="CF8324" t="s">
        <v>137</v>
      </c>
      <c r="CG8324" t="s">
        <v>137</v>
      </c>
      <c r="CH8324" t="s">
        <v>137</v>
      </c>
      <c r="CI8324" t="s">
        <v>137</v>
      </c>
      <c r="CJ8324" t="s">
        <v>137</v>
      </c>
      <c r="CK8324" t="s">
        <v>137</v>
      </c>
      <c r="CL8324" t="s">
        <v>137</v>
      </c>
      <c r="CM8324" t="s">
        <v>137</v>
      </c>
      <c r="CN8324" t="s">
        <v>137</v>
      </c>
      <c r="CO8324" t="s">
        <v>137</v>
      </c>
      <c r="CP8324" t="s">
        <v>137</v>
      </c>
      <c r="CQ8324" s="1">
        <v>45176.46875</v>
      </c>
      <c r="CR8324" s="1">
        <v>45176.46875</v>
      </c>
      <c r="CS8324" s="1"/>
      <c r="CT8324" t="s">
        <v>51359</v>
      </c>
      <c r="CU8324" t="s">
        <v>51360</v>
      </c>
      <c r="CV8324" t="s">
        <v>51361</v>
      </c>
      <c r="CW8324" t="s">
        <v>51362</v>
      </c>
      <c r="CX8324" s="3"/>
      <c r="CY8324" s="3"/>
      <c r="CZ8324">
        <v>1</v>
      </c>
      <c r="DA8324" t="s">
        <v>137</v>
      </c>
      <c r="DB8324" t="s">
        <v>137</v>
      </c>
      <c r="DC8324" t="s">
        <v>137</v>
      </c>
      <c r="DD8324" t="s">
        <v>137</v>
      </c>
      <c r="DE8324" t="s">
        <v>137</v>
      </c>
      <c r="DF8324" t="s">
        <v>51363</v>
      </c>
      <c r="DG8324" t="s">
        <v>137</v>
      </c>
      <c r="DH8324" t="s">
        <v>137</v>
      </c>
      <c r="DI8324" t="s">
        <v>137</v>
      </c>
      <c r="DJ8324" t="s">
        <v>137</v>
      </c>
      <c r="DK8324">
        <v>0</v>
      </c>
      <c r="DL8324" t="s">
        <v>209</v>
      </c>
      <c r="DM8324" t="s">
        <v>137</v>
      </c>
      <c r="DN8324" t="s">
        <v>137</v>
      </c>
      <c r="DO8324" s="1">
        <v>45176.46875</v>
      </c>
      <c r="DP8324" s="1"/>
      <c r="DQ8324" t="s">
        <v>557</v>
      </c>
      <c r="DR8324" t="s">
        <v>558</v>
      </c>
      <c r="DS8324" t="s">
        <v>559</v>
      </c>
      <c r="DT8324" t="s">
        <v>137</v>
      </c>
      <c r="DU8324" t="s">
        <v>137</v>
      </c>
      <c r="DV8324" t="s">
        <v>137</v>
      </c>
      <c r="DW8324" t="s">
        <v>137</v>
      </c>
      <c r="DX8324" t="s">
        <v>137</v>
      </c>
      <c r="DY8324" t="s">
        <v>137</v>
      </c>
      <c r="DZ8324" t="s">
        <v>168</v>
      </c>
      <c r="EA8324" t="b">
        <v>0</v>
      </c>
      <c r="EB8324" t="s">
        <v>137</v>
      </c>
    </row>
    <row r="8325" spans="1:132" x14ac:dyDescent="0.25">
      <c r="A8325">
        <v>117998989</v>
      </c>
      <c r="B8325">
        <v>3715</v>
      </c>
      <c r="C8325" t="s">
        <v>192</v>
      </c>
      <c r="D8325" t="s">
        <v>193</v>
      </c>
      <c r="E8325" t="s">
        <v>134</v>
      </c>
      <c r="F8325" t="s">
        <v>135</v>
      </c>
      <c r="G8325" t="s">
        <v>194</v>
      </c>
      <c r="H8325" t="s">
        <v>195</v>
      </c>
      <c r="I8325" t="s">
        <v>196</v>
      </c>
      <c r="J8325" t="s">
        <v>150</v>
      </c>
      <c r="K8325" t="s">
        <v>151</v>
      </c>
      <c r="L8325" t="s">
        <v>152</v>
      </c>
      <c r="M8325" t="s">
        <v>137</v>
      </c>
      <c r="N8325" t="s">
        <v>572</v>
      </c>
      <c r="O8325" t="s">
        <v>572</v>
      </c>
      <c r="P8325" s="1">
        <v>45174</v>
      </c>
      <c r="Q8325" s="1">
        <v>45174.479861111111</v>
      </c>
      <c r="R8325" s="1">
        <v>45174.479861111111</v>
      </c>
      <c r="S8325" s="1">
        <v>45209.681250000001</v>
      </c>
      <c r="T8325" s="1">
        <v>45209.681250000001</v>
      </c>
      <c r="U8325" t="s">
        <v>198</v>
      </c>
      <c r="V8325" t="s">
        <v>137</v>
      </c>
      <c r="W8325" t="s">
        <v>137</v>
      </c>
      <c r="X8325" t="s">
        <v>185</v>
      </c>
      <c r="Y8325" t="s">
        <v>199</v>
      </c>
      <c r="Z8325" t="s">
        <v>137</v>
      </c>
      <c r="AA8325" t="s">
        <v>137</v>
      </c>
      <c r="AB8325" t="s">
        <v>137</v>
      </c>
      <c r="AC8325" t="s">
        <v>137</v>
      </c>
      <c r="AD8325" s="2"/>
      <c r="AE8325" t="s">
        <v>137</v>
      </c>
      <c r="AF8325" t="s">
        <v>137</v>
      </c>
      <c r="AG8325" t="s">
        <v>137</v>
      </c>
      <c r="AH8325" t="s">
        <v>137</v>
      </c>
      <c r="AI8325" t="s">
        <v>137</v>
      </c>
      <c r="AJ8325" t="s">
        <v>137</v>
      </c>
      <c r="AK8325" t="s">
        <v>137</v>
      </c>
      <c r="AL8325" s="2"/>
      <c r="AM8325" t="s">
        <v>137</v>
      </c>
      <c r="AN8325" t="s">
        <v>137</v>
      </c>
      <c r="AO8325" t="s">
        <v>137</v>
      </c>
      <c r="AP8325" t="s">
        <v>137</v>
      </c>
      <c r="AQ8325" t="s">
        <v>137</v>
      </c>
      <c r="AR8325" t="s">
        <v>137</v>
      </c>
      <c r="AS8325" t="s">
        <v>137</v>
      </c>
      <c r="AT8325" t="s">
        <v>137</v>
      </c>
      <c r="AU8325" t="s">
        <v>137</v>
      </c>
      <c r="AV8325" t="s">
        <v>137</v>
      </c>
      <c r="AW8325" t="s">
        <v>51364</v>
      </c>
      <c r="AX8325" t="s">
        <v>137</v>
      </c>
      <c r="AY8325" t="s">
        <v>137</v>
      </c>
      <c r="AZ8325" t="s">
        <v>137</v>
      </c>
      <c r="BA8325" t="s">
        <v>137</v>
      </c>
      <c r="BB8325" t="s">
        <v>137</v>
      </c>
      <c r="BC8325" t="s">
        <v>51365</v>
      </c>
      <c r="BD8325" t="s">
        <v>249</v>
      </c>
      <c r="BE8325" t="s">
        <v>51366</v>
      </c>
      <c r="BF8325" t="s">
        <v>137</v>
      </c>
      <c r="BG8325" t="s">
        <v>137</v>
      </c>
      <c r="BH8325" t="s">
        <v>137</v>
      </c>
      <c r="BI8325" t="s">
        <v>137</v>
      </c>
      <c r="BJ8325" t="s">
        <v>137</v>
      </c>
      <c r="BK8325" t="s">
        <v>137</v>
      </c>
      <c r="BL8325" t="s">
        <v>137</v>
      </c>
      <c r="BM8325" t="s">
        <v>137</v>
      </c>
      <c r="BN8325" t="s">
        <v>137</v>
      </c>
      <c r="BO8325" t="s">
        <v>137</v>
      </c>
      <c r="BP8325" t="s">
        <v>137</v>
      </c>
      <c r="BQ8325" t="s">
        <v>137</v>
      </c>
      <c r="BR8325" t="s">
        <v>137</v>
      </c>
      <c r="BS8325" t="s">
        <v>137</v>
      </c>
      <c r="BT8325" t="s">
        <v>137</v>
      </c>
      <c r="BU8325" t="s">
        <v>137</v>
      </c>
      <c r="BW8325" t="s">
        <v>137</v>
      </c>
      <c r="BX8325" t="s">
        <v>137</v>
      </c>
      <c r="BY8325" t="s">
        <v>137</v>
      </c>
      <c r="BZ8325" t="s">
        <v>137</v>
      </c>
      <c r="CA8325" t="s">
        <v>137</v>
      </c>
      <c r="CB8325" t="s">
        <v>137</v>
      </c>
      <c r="CC8325" t="s">
        <v>137</v>
      </c>
      <c r="CD8325" t="s">
        <v>137</v>
      </c>
      <c r="CE8325" t="s">
        <v>137</v>
      </c>
      <c r="CF8325" t="s">
        <v>137</v>
      </c>
      <c r="CG8325" t="s">
        <v>137</v>
      </c>
      <c r="CH8325" t="s">
        <v>137</v>
      </c>
      <c r="CI8325" t="s">
        <v>137</v>
      </c>
      <c r="CJ8325" t="s">
        <v>137</v>
      </c>
      <c r="CK8325" t="s">
        <v>137</v>
      </c>
      <c r="CL8325" t="s">
        <v>137</v>
      </c>
      <c r="CM8325" t="s">
        <v>137</v>
      </c>
      <c r="CN8325" t="s">
        <v>137</v>
      </c>
      <c r="CO8325" t="s">
        <v>137</v>
      </c>
      <c r="CP8325" t="s">
        <v>137</v>
      </c>
      <c r="CQ8325" s="1">
        <v>45209.681250000001</v>
      </c>
      <c r="CR8325" s="1">
        <v>45209.681250000001</v>
      </c>
      <c r="CS8325" s="1"/>
      <c r="CT8325" t="s">
        <v>39180</v>
      </c>
      <c r="CU8325" t="s">
        <v>39180</v>
      </c>
      <c r="CV8325" t="s">
        <v>51367</v>
      </c>
      <c r="CW8325" t="s">
        <v>51368</v>
      </c>
      <c r="CX8325" s="3"/>
      <c r="CY8325" s="3"/>
      <c r="CZ8325">
        <v>1</v>
      </c>
      <c r="DA8325" t="s">
        <v>51369</v>
      </c>
      <c r="DB8325" t="s">
        <v>137</v>
      </c>
      <c r="DC8325" t="s">
        <v>137</v>
      </c>
      <c r="DD8325" t="s">
        <v>137</v>
      </c>
      <c r="DE8325" t="s">
        <v>137</v>
      </c>
      <c r="DF8325" t="s">
        <v>51370</v>
      </c>
      <c r="DG8325" t="s">
        <v>900</v>
      </c>
      <c r="DH8325" t="s">
        <v>1151</v>
      </c>
      <c r="DI8325" t="s">
        <v>137</v>
      </c>
      <c r="DJ8325" t="s">
        <v>137</v>
      </c>
      <c r="DK8325">
        <v>0</v>
      </c>
      <c r="DL8325" t="s">
        <v>209</v>
      </c>
      <c r="DM8325" t="s">
        <v>137</v>
      </c>
      <c r="DN8325" t="s">
        <v>137</v>
      </c>
      <c r="DO8325" s="1">
        <v>45209.681250000001</v>
      </c>
      <c r="DP8325" s="1"/>
      <c r="DQ8325" t="s">
        <v>150</v>
      </c>
      <c r="DR8325" t="s">
        <v>151</v>
      </c>
      <c r="DS8325" t="s">
        <v>152</v>
      </c>
      <c r="DT8325" t="s">
        <v>137</v>
      </c>
      <c r="DU8325" t="s">
        <v>137</v>
      </c>
      <c r="DV8325" t="s">
        <v>137</v>
      </c>
      <c r="DW8325" t="s">
        <v>137</v>
      </c>
      <c r="DX8325" t="s">
        <v>137</v>
      </c>
      <c r="DY8325" t="s">
        <v>137</v>
      </c>
      <c r="DZ8325" t="s">
        <v>148</v>
      </c>
      <c r="EA8325" t="b">
        <v>0</v>
      </c>
      <c r="EB8325" t="s">
        <v>137</v>
      </c>
    </row>
    <row r="8326" spans="1:132" x14ac:dyDescent="0.25">
      <c r="A8326">
        <v>117998367</v>
      </c>
      <c r="B8326">
        <v>3714</v>
      </c>
      <c r="C8326" t="s">
        <v>192</v>
      </c>
      <c r="D8326" t="s">
        <v>133</v>
      </c>
      <c r="E8326" t="s">
        <v>134</v>
      </c>
      <c r="F8326" t="s">
        <v>135</v>
      </c>
      <c r="G8326" t="s">
        <v>136</v>
      </c>
      <c r="H8326" t="s">
        <v>137</v>
      </c>
      <c r="I8326" t="s">
        <v>138</v>
      </c>
      <c r="J8326" t="s">
        <v>1034</v>
      </c>
      <c r="K8326" t="s">
        <v>846</v>
      </c>
      <c r="L8326" t="s">
        <v>1035</v>
      </c>
      <c r="M8326" t="s">
        <v>137</v>
      </c>
      <c r="N8326" t="s">
        <v>7624</v>
      </c>
      <c r="O8326" t="s">
        <v>7624</v>
      </c>
      <c r="P8326" s="1">
        <v>45174</v>
      </c>
      <c r="Q8326" s="1">
        <v>45174.477083333331</v>
      </c>
      <c r="R8326" s="1">
        <v>45174.477083333331</v>
      </c>
      <c r="S8326" s="1">
        <v>45238.496527777781</v>
      </c>
      <c r="T8326" s="1">
        <v>45238.496527777781</v>
      </c>
      <c r="U8326" t="s">
        <v>2539</v>
      </c>
      <c r="V8326" t="s">
        <v>137</v>
      </c>
      <c r="W8326" t="s">
        <v>137</v>
      </c>
      <c r="X8326" t="s">
        <v>231</v>
      </c>
      <c r="Y8326" t="s">
        <v>813</v>
      </c>
      <c r="Z8326" t="s">
        <v>137</v>
      </c>
      <c r="AA8326" t="s">
        <v>137</v>
      </c>
      <c r="AB8326" t="s">
        <v>137</v>
      </c>
      <c r="AC8326" t="s">
        <v>137</v>
      </c>
      <c r="AD8326" s="2"/>
      <c r="AE8326" t="s">
        <v>137</v>
      </c>
      <c r="AF8326" t="s">
        <v>137</v>
      </c>
      <c r="AG8326" t="s">
        <v>137</v>
      </c>
      <c r="AH8326" t="s">
        <v>137</v>
      </c>
      <c r="AI8326" t="s">
        <v>137</v>
      </c>
      <c r="AJ8326" t="s">
        <v>137</v>
      </c>
      <c r="AK8326" t="s">
        <v>137</v>
      </c>
      <c r="AL8326" s="2"/>
      <c r="AM8326" t="s">
        <v>137</v>
      </c>
      <c r="AN8326" t="s">
        <v>137</v>
      </c>
      <c r="AO8326" t="s">
        <v>137</v>
      </c>
      <c r="AP8326" t="s">
        <v>137</v>
      </c>
      <c r="AQ8326" t="s">
        <v>137</v>
      </c>
      <c r="AR8326" t="s">
        <v>137</v>
      </c>
      <c r="AS8326" t="s">
        <v>137</v>
      </c>
      <c r="AT8326" t="s">
        <v>137</v>
      </c>
      <c r="AU8326" t="s">
        <v>137</v>
      </c>
      <c r="AV8326" t="s">
        <v>137</v>
      </c>
      <c r="AW8326" t="s">
        <v>137</v>
      </c>
      <c r="AX8326" t="s">
        <v>137</v>
      </c>
      <c r="AY8326" t="s">
        <v>137</v>
      </c>
      <c r="AZ8326" t="s">
        <v>137</v>
      </c>
      <c r="BA8326" t="s">
        <v>137</v>
      </c>
      <c r="BB8326" t="s">
        <v>137</v>
      </c>
      <c r="BC8326" t="s">
        <v>137</v>
      </c>
      <c r="BD8326" t="s">
        <v>137</v>
      </c>
      <c r="BE8326" t="s">
        <v>137</v>
      </c>
      <c r="BF8326" t="s">
        <v>137</v>
      </c>
      <c r="BG8326" t="s">
        <v>137</v>
      </c>
      <c r="BH8326" t="s">
        <v>137</v>
      </c>
      <c r="BI8326" t="s">
        <v>137</v>
      </c>
      <c r="BJ8326" t="s">
        <v>137</v>
      </c>
      <c r="BK8326" t="s">
        <v>137</v>
      </c>
      <c r="BL8326" t="s">
        <v>137</v>
      </c>
      <c r="BM8326" t="s">
        <v>137</v>
      </c>
      <c r="BN8326" t="s">
        <v>137</v>
      </c>
      <c r="BO8326" t="s">
        <v>137</v>
      </c>
      <c r="BP8326" t="s">
        <v>51371</v>
      </c>
      <c r="BQ8326" t="s">
        <v>137</v>
      </c>
      <c r="BR8326" t="s">
        <v>137</v>
      </c>
      <c r="BS8326" t="s">
        <v>137</v>
      </c>
      <c r="BT8326" t="s">
        <v>137</v>
      </c>
      <c r="BU8326" t="s">
        <v>137</v>
      </c>
      <c r="BW8326" t="s">
        <v>137</v>
      </c>
      <c r="BX8326" t="s">
        <v>137</v>
      </c>
      <c r="BY8326" t="s">
        <v>137</v>
      </c>
      <c r="BZ8326" t="s">
        <v>137</v>
      </c>
      <c r="CA8326" t="s">
        <v>137</v>
      </c>
      <c r="CB8326" t="s">
        <v>137</v>
      </c>
      <c r="CC8326" t="s">
        <v>137</v>
      </c>
      <c r="CD8326" t="s">
        <v>137</v>
      </c>
      <c r="CE8326" t="s">
        <v>137</v>
      </c>
      <c r="CF8326" t="s">
        <v>137</v>
      </c>
      <c r="CG8326" t="s">
        <v>137</v>
      </c>
      <c r="CH8326" t="s">
        <v>137</v>
      </c>
      <c r="CI8326" t="s">
        <v>137</v>
      </c>
      <c r="CJ8326" t="s">
        <v>137</v>
      </c>
      <c r="CK8326" t="s">
        <v>137</v>
      </c>
      <c r="CL8326" t="s">
        <v>137</v>
      </c>
      <c r="CM8326" t="s">
        <v>137</v>
      </c>
      <c r="CN8326" t="s">
        <v>137</v>
      </c>
      <c r="CO8326" t="s">
        <v>137</v>
      </c>
      <c r="CP8326" t="s">
        <v>137</v>
      </c>
      <c r="CQ8326" s="1">
        <v>45238.496527777781</v>
      </c>
      <c r="CR8326" s="1">
        <v>45238.496527777781</v>
      </c>
      <c r="CS8326" s="1"/>
      <c r="CT8326" t="s">
        <v>4871</v>
      </c>
      <c r="CU8326" t="s">
        <v>4871</v>
      </c>
      <c r="CV8326" t="s">
        <v>51372</v>
      </c>
      <c r="CW8326" t="s">
        <v>51373</v>
      </c>
      <c r="CX8326" s="3"/>
      <c r="CY8326" s="3"/>
      <c r="CZ8326">
        <v>4</v>
      </c>
      <c r="DA8326" t="s">
        <v>51374</v>
      </c>
      <c r="DB8326" t="s">
        <v>137</v>
      </c>
      <c r="DC8326" t="s">
        <v>137</v>
      </c>
      <c r="DD8326" t="s">
        <v>137</v>
      </c>
      <c r="DE8326" t="s">
        <v>137</v>
      </c>
      <c r="DF8326" t="s">
        <v>51375</v>
      </c>
      <c r="DG8326" t="s">
        <v>900</v>
      </c>
      <c r="DH8326" t="s">
        <v>1151</v>
      </c>
      <c r="DI8326" t="s">
        <v>137</v>
      </c>
      <c r="DJ8326" t="s">
        <v>137</v>
      </c>
      <c r="DK8326">
        <v>0</v>
      </c>
      <c r="DL8326" t="s">
        <v>209</v>
      </c>
      <c r="DM8326" t="s">
        <v>137</v>
      </c>
      <c r="DN8326" t="s">
        <v>137</v>
      </c>
      <c r="DO8326" s="1">
        <v>45238.496527777781</v>
      </c>
      <c r="DP8326" s="1"/>
      <c r="DQ8326" t="s">
        <v>557</v>
      </c>
      <c r="DR8326" t="s">
        <v>558</v>
      </c>
      <c r="DS8326" t="s">
        <v>559</v>
      </c>
      <c r="DT8326" t="s">
        <v>51376</v>
      </c>
      <c r="DU8326" t="s">
        <v>137</v>
      </c>
      <c r="DV8326" t="s">
        <v>137</v>
      </c>
      <c r="DW8326" t="s">
        <v>137</v>
      </c>
      <c r="DX8326" t="s">
        <v>51377</v>
      </c>
      <c r="DY8326" t="s">
        <v>137</v>
      </c>
      <c r="DZ8326" t="s">
        <v>148</v>
      </c>
      <c r="EA8326" t="b">
        <v>0</v>
      </c>
      <c r="EB8326" t="s">
        <v>137</v>
      </c>
    </row>
    <row r="8327" spans="1:132" x14ac:dyDescent="0.25">
      <c r="A8327">
        <v>117996633</v>
      </c>
      <c r="B8327">
        <v>3713</v>
      </c>
      <c r="C8327" t="s">
        <v>192</v>
      </c>
      <c r="D8327" t="s">
        <v>601</v>
      </c>
      <c r="E8327" t="s">
        <v>134</v>
      </c>
      <c r="F8327" t="s">
        <v>135</v>
      </c>
      <c r="G8327" t="s">
        <v>602</v>
      </c>
      <c r="H8327" t="s">
        <v>601</v>
      </c>
      <c r="I8327" t="s">
        <v>603</v>
      </c>
      <c r="J8327" t="s">
        <v>32127</v>
      </c>
      <c r="K8327" t="s">
        <v>32128</v>
      </c>
      <c r="L8327" t="s">
        <v>32129</v>
      </c>
      <c r="M8327" t="s">
        <v>137</v>
      </c>
      <c r="N8327" t="s">
        <v>4105</v>
      </c>
      <c r="O8327" t="s">
        <v>4105</v>
      </c>
      <c r="P8327" s="1">
        <v>45174</v>
      </c>
      <c r="Q8327" s="1">
        <v>45174.469444444447</v>
      </c>
      <c r="R8327" s="1">
        <v>45174.469444444447</v>
      </c>
      <c r="S8327" s="1">
        <v>45174.496527777781</v>
      </c>
      <c r="T8327" s="1">
        <v>45174.496527777781</v>
      </c>
      <c r="U8327" t="s">
        <v>1824</v>
      </c>
      <c r="V8327" t="s">
        <v>137</v>
      </c>
      <c r="W8327" t="s">
        <v>137</v>
      </c>
      <c r="X8327" t="s">
        <v>155</v>
      </c>
      <c r="Y8327" t="s">
        <v>199</v>
      </c>
      <c r="Z8327" t="s">
        <v>137</v>
      </c>
      <c r="AA8327" t="s">
        <v>137</v>
      </c>
      <c r="AB8327" t="s">
        <v>137</v>
      </c>
      <c r="AC8327" t="s">
        <v>137</v>
      </c>
      <c r="AD8327" s="2"/>
      <c r="AE8327" t="s">
        <v>137</v>
      </c>
      <c r="AF8327" t="s">
        <v>137</v>
      </c>
      <c r="AG8327" t="s">
        <v>137</v>
      </c>
      <c r="AH8327" t="s">
        <v>137</v>
      </c>
      <c r="AI8327" t="s">
        <v>137</v>
      </c>
      <c r="AJ8327" t="s">
        <v>137</v>
      </c>
      <c r="AK8327" t="s">
        <v>137</v>
      </c>
      <c r="AL8327" s="2"/>
      <c r="AM8327" t="s">
        <v>137</v>
      </c>
      <c r="AN8327" t="s">
        <v>137</v>
      </c>
      <c r="AO8327" t="s">
        <v>137</v>
      </c>
      <c r="AP8327" t="s">
        <v>137</v>
      </c>
      <c r="AQ8327" t="s">
        <v>137</v>
      </c>
      <c r="AR8327" t="s">
        <v>137</v>
      </c>
      <c r="AS8327" t="s">
        <v>137</v>
      </c>
      <c r="AT8327" t="s">
        <v>137</v>
      </c>
      <c r="AU8327" t="s">
        <v>137</v>
      </c>
      <c r="AV8327" t="s">
        <v>137</v>
      </c>
      <c r="AW8327" t="s">
        <v>137</v>
      </c>
      <c r="AX8327" t="s">
        <v>137</v>
      </c>
      <c r="AY8327" t="s">
        <v>137</v>
      </c>
      <c r="AZ8327" t="s">
        <v>137</v>
      </c>
      <c r="BA8327" t="s">
        <v>137</v>
      </c>
      <c r="BB8327" t="s">
        <v>137</v>
      </c>
      <c r="BC8327" t="s">
        <v>137</v>
      </c>
      <c r="BD8327" t="s">
        <v>137</v>
      </c>
      <c r="BE8327" t="s">
        <v>137</v>
      </c>
      <c r="BF8327" t="s">
        <v>137</v>
      </c>
      <c r="BG8327" t="s">
        <v>137</v>
      </c>
      <c r="BH8327" t="s">
        <v>137</v>
      </c>
      <c r="BI8327" t="s">
        <v>137</v>
      </c>
      <c r="BJ8327" t="s">
        <v>137</v>
      </c>
      <c r="BK8327" t="s">
        <v>137</v>
      </c>
      <c r="BL8327" t="s">
        <v>137</v>
      </c>
      <c r="BM8327" t="s">
        <v>137</v>
      </c>
      <c r="BN8327" t="s">
        <v>137</v>
      </c>
      <c r="BO8327" t="s">
        <v>137</v>
      </c>
      <c r="BP8327" t="s">
        <v>51378</v>
      </c>
      <c r="BQ8327" t="s">
        <v>137</v>
      </c>
      <c r="BR8327" t="s">
        <v>137</v>
      </c>
      <c r="BS8327" t="s">
        <v>137</v>
      </c>
      <c r="BT8327" t="s">
        <v>137</v>
      </c>
      <c r="BU8327" t="s">
        <v>137</v>
      </c>
      <c r="BW8327" t="s">
        <v>137</v>
      </c>
      <c r="BX8327" t="s">
        <v>137</v>
      </c>
      <c r="BY8327" t="s">
        <v>137</v>
      </c>
      <c r="BZ8327" t="s">
        <v>137</v>
      </c>
      <c r="CA8327" t="s">
        <v>137</v>
      </c>
      <c r="CB8327" t="s">
        <v>137</v>
      </c>
      <c r="CC8327" t="s">
        <v>137</v>
      </c>
      <c r="CD8327" t="s">
        <v>137</v>
      </c>
      <c r="CE8327" t="s">
        <v>137</v>
      </c>
      <c r="CF8327" t="s">
        <v>137</v>
      </c>
      <c r="CG8327" t="s">
        <v>137</v>
      </c>
      <c r="CH8327" t="s">
        <v>137</v>
      </c>
      <c r="CI8327" t="s">
        <v>137</v>
      </c>
      <c r="CJ8327" t="s">
        <v>137</v>
      </c>
      <c r="CK8327" t="s">
        <v>137</v>
      </c>
      <c r="CL8327" t="s">
        <v>137</v>
      </c>
      <c r="CM8327" t="s">
        <v>137</v>
      </c>
      <c r="CN8327" t="s">
        <v>137</v>
      </c>
      <c r="CO8327" t="s">
        <v>137</v>
      </c>
      <c r="CP8327" t="s">
        <v>137</v>
      </c>
      <c r="CQ8327" s="1">
        <v>45174.496527777781</v>
      </c>
      <c r="CR8327" s="1">
        <v>45174.496527777781</v>
      </c>
      <c r="CS8327" s="1"/>
      <c r="CT8327" t="s">
        <v>51379</v>
      </c>
      <c r="CU8327" t="s">
        <v>51379</v>
      </c>
      <c r="CV8327" t="s">
        <v>2355</v>
      </c>
      <c r="CW8327" t="s">
        <v>2355</v>
      </c>
      <c r="CX8327" s="3"/>
      <c r="CY8327" s="3"/>
      <c r="CZ8327">
        <v>1</v>
      </c>
      <c r="DA8327" t="s">
        <v>51380</v>
      </c>
      <c r="DB8327" t="s">
        <v>137</v>
      </c>
      <c r="DC8327" t="s">
        <v>137</v>
      </c>
      <c r="DD8327" t="s">
        <v>137</v>
      </c>
      <c r="DE8327" t="s">
        <v>137</v>
      </c>
      <c r="DF8327" t="s">
        <v>51381</v>
      </c>
      <c r="DG8327" t="s">
        <v>137</v>
      </c>
      <c r="DH8327" t="s">
        <v>137</v>
      </c>
      <c r="DI8327" t="s">
        <v>137</v>
      </c>
      <c r="DJ8327" t="s">
        <v>137</v>
      </c>
      <c r="DK8327">
        <v>0</v>
      </c>
      <c r="DL8327" t="s">
        <v>209</v>
      </c>
      <c r="DM8327" t="s">
        <v>137</v>
      </c>
      <c r="DN8327" t="s">
        <v>137</v>
      </c>
      <c r="DO8327" s="1">
        <v>45174.496527777781</v>
      </c>
      <c r="DP8327" s="1"/>
      <c r="DQ8327" t="s">
        <v>32127</v>
      </c>
      <c r="DR8327" t="s">
        <v>32128</v>
      </c>
      <c r="DS8327" t="s">
        <v>32129</v>
      </c>
      <c r="DT8327" t="s">
        <v>137</v>
      </c>
      <c r="DU8327" t="s">
        <v>137</v>
      </c>
      <c r="DV8327" t="s">
        <v>137</v>
      </c>
      <c r="DW8327" t="s">
        <v>137</v>
      </c>
      <c r="DX8327" t="s">
        <v>137</v>
      </c>
      <c r="DY8327" t="s">
        <v>137</v>
      </c>
      <c r="DZ8327" t="s">
        <v>148</v>
      </c>
      <c r="EA8327" t="b">
        <v>0</v>
      </c>
      <c r="EB8327" t="s">
        <v>137</v>
      </c>
    </row>
    <row r="8328" spans="1:132" x14ac:dyDescent="0.25">
      <c r="A8328">
        <v>117996460</v>
      </c>
      <c r="B8328">
        <v>3712</v>
      </c>
      <c r="C8328" t="s">
        <v>192</v>
      </c>
      <c r="D8328" t="s">
        <v>133</v>
      </c>
      <c r="E8328" t="s">
        <v>134</v>
      </c>
      <c r="F8328" t="s">
        <v>135</v>
      </c>
      <c r="G8328" t="s">
        <v>136</v>
      </c>
      <c r="H8328" t="s">
        <v>137</v>
      </c>
      <c r="I8328" t="s">
        <v>138</v>
      </c>
      <c r="J8328" t="s">
        <v>32127</v>
      </c>
      <c r="K8328" t="s">
        <v>32128</v>
      </c>
      <c r="L8328" t="s">
        <v>32129</v>
      </c>
      <c r="M8328" t="s">
        <v>137</v>
      </c>
      <c r="N8328" t="s">
        <v>40477</v>
      </c>
      <c r="O8328" t="s">
        <v>40477</v>
      </c>
      <c r="P8328" s="1"/>
      <c r="Q8328" s="1">
        <v>45174.46875</v>
      </c>
      <c r="R8328" s="1">
        <v>45174.46875</v>
      </c>
      <c r="S8328" s="1">
        <v>45175.567361111112</v>
      </c>
      <c r="T8328" s="1">
        <v>45175.567361111112</v>
      </c>
      <c r="U8328" t="s">
        <v>15527</v>
      </c>
      <c r="V8328" t="s">
        <v>137</v>
      </c>
      <c r="W8328" t="s">
        <v>137</v>
      </c>
      <c r="X8328" t="s">
        <v>360</v>
      </c>
      <c r="Y8328" t="s">
        <v>893</v>
      </c>
      <c r="Z8328" t="s">
        <v>137</v>
      </c>
      <c r="AA8328" t="s">
        <v>137</v>
      </c>
      <c r="AB8328" t="s">
        <v>137</v>
      </c>
      <c r="AC8328" t="s">
        <v>137</v>
      </c>
      <c r="AD8328" s="2"/>
      <c r="AE8328" t="s">
        <v>137</v>
      </c>
      <c r="AF8328" t="s">
        <v>137</v>
      </c>
      <c r="AG8328" t="s">
        <v>137</v>
      </c>
      <c r="AH8328" t="s">
        <v>137</v>
      </c>
      <c r="AI8328" t="s">
        <v>137</v>
      </c>
      <c r="AJ8328" t="s">
        <v>137</v>
      </c>
      <c r="AK8328" t="s">
        <v>137</v>
      </c>
      <c r="AL8328" s="2"/>
      <c r="AM8328" t="s">
        <v>137</v>
      </c>
      <c r="AN8328" t="s">
        <v>137</v>
      </c>
      <c r="AO8328" t="s">
        <v>137</v>
      </c>
      <c r="AP8328" t="s">
        <v>137</v>
      </c>
      <c r="AQ8328" t="s">
        <v>137</v>
      </c>
      <c r="AR8328" t="s">
        <v>137</v>
      </c>
      <c r="AS8328" t="s">
        <v>137</v>
      </c>
      <c r="AT8328" t="s">
        <v>137</v>
      </c>
      <c r="AU8328" t="s">
        <v>137</v>
      </c>
      <c r="AV8328" t="s">
        <v>137</v>
      </c>
      <c r="AW8328" t="s">
        <v>137</v>
      </c>
      <c r="AX8328" t="s">
        <v>137</v>
      </c>
      <c r="AY8328" t="s">
        <v>137</v>
      </c>
      <c r="AZ8328" t="s">
        <v>137</v>
      </c>
      <c r="BA8328" t="s">
        <v>137</v>
      </c>
      <c r="BB8328" t="s">
        <v>137</v>
      </c>
      <c r="BC8328" t="s">
        <v>137</v>
      </c>
      <c r="BD8328" t="s">
        <v>137</v>
      </c>
      <c r="BE8328" t="s">
        <v>137</v>
      </c>
      <c r="BF8328" t="s">
        <v>137</v>
      </c>
      <c r="BG8328" t="s">
        <v>137</v>
      </c>
      <c r="BH8328" t="s">
        <v>137</v>
      </c>
      <c r="BI8328" t="s">
        <v>137</v>
      </c>
      <c r="BJ8328" t="s">
        <v>137</v>
      </c>
      <c r="BK8328" t="s">
        <v>137</v>
      </c>
      <c r="BL8328" t="s">
        <v>137</v>
      </c>
      <c r="BM8328" t="s">
        <v>137</v>
      </c>
      <c r="BN8328" t="s">
        <v>137</v>
      </c>
      <c r="BO8328" t="s">
        <v>137</v>
      </c>
      <c r="BP8328" t="s">
        <v>51382</v>
      </c>
      <c r="BQ8328" t="s">
        <v>137</v>
      </c>
      <c r="BR8328" t="s">
        <v>137</v>
      </c>
      <c r="BS8328" t="s">
        <v>137</v>
      </c>
      <c r="BT8328" t="s">
        <v>137</v>
      </c>
      <c r="BU8328" t="s">
        <v>137</v>
      </c>
      <c r="BW8328" t="s">
        <v>137</v>
      </c>
      <c r="BX8328" t="s">
        <v>137</v>
      </c>
      <c r="BY8328" t="s">
        <v>137</v>
      </c>
      <c r="BZ8328" t="s">
        <v>137</v>
      </c>
      <c r="CA8328" t="s">
        <v>137</v>
      </c>
      <c r="CB8328" t="s">
        <v>137</v>
      </c>
      <c r="CC8328" t="s">
        <v>137</v>
      </c>
      <c r="CD8328" t="s">
        <v>137</v>
      </c>
      <c r="CE8328" t="s">
        <v>137</v>
      </c>
      <c r="CF8328" t="s">
        <v>137</v>
      </c>
      <c r="CG8328" t="s">
        <v>137</v>
      </c>
      <c r="CH8328" t="s">
        <v>137</v>
      </c>
      <c r="CI8328" t="s">
        <v>137</v>
      </c>
      <c r="CJ8328" t="s">
        <v>137</v>
      </c>
      <c r="CK8328" t="s">
        <v>137</v>
      </c>
      <c r="CL8328" t="s">
        <v>137</v>
      </c>
      <c r="CM8328" t="s">
        <v>137</v>
      </c>
      <c r="CN8328" t="s">
        <v>137</v>
      </c>
      <c r="CO8328" t="s">
        <v>137</v>
      </c>
      <c r="CP8328" t="s">
        <v>137</v>
      </c>
      <c r="CQ8328" s="1">
        <v>45175.567361111112</v>
      </c>
      <c r="CR8328" s="1">
        <v>45175.567361111112</v>
      </c>
      <c r="CS8328" s="1"/>
      <c r="CT8328" t="s">
        <v>51383</v>
      </c>
      <c r="CU8328" t="s">
        <v>51383</v>
      </c>
      <c r="CV8328" t="s">
        <v>51384</v>
      </c>
      <c r="CW8328" t="s">
        <v>51385</v>
      </c>
      <c r="CX8328" s="3"/>
      <c r="CY8328" s="3"/>
      <c r="CZ8328">
        <v>1</v>
      </c>
      <c r="DA8328" t="s">
        <v>51386</v>
      </c>
      <c r="DB8328" t="s">
        <v>137</v>
      </c>
      <c r="DC8328" t="s">
        <v>137</v>
      </c>
      <c r="DD8328" t="s">
        <v>137</v>
      </c>
      <c r="DE8328" t="s">
        <v>137</v>
      </c>
      <c r="DF8328" t="s">
        <v>51387</v>
      </c>
      <c r="DG8328" t="s">
        <v>137</v>
      </c>
      <c r="DH8328" t="s">
        <v>137</v>
      </c>
      <c r="DI8328" t="s">
        <v>137</v>
      </c>
      <c r="DJ8328" t="s">
        <v>137</v>
      </c>
      <c r="DK8328">
        <v>0</v>
      </c>
      <c r="DL8328" t="s">
        <v>209</v>
      </c>
      <c r="DM8328" t="s">
        <v>51388</v>
      </c>
      <c r="DN8328" t="s">
        <v>137</v>
      </c>
      <c r="DO8328" s="1">
        <v>45175.567361111112</v>
      </c>
      <c r="DP8328" s="1"/>
      <c r="DQ8328" t="s">
        <v>32127</v>
      </c>
      <c r="DR8328" t="s">
        <v>32128</v>
      </c>
      <c r="DS8328" t="s">
        <v>32129</v>
      </c>
      <c r="DT8328" t="s">
        <v>137</v>
      </c>
      <c r="DU8328" t="s">
        <v>137</v>
      </c>
      <c r="DV8328" t="s">
        <v>137</v>
      </c>
      <c r="DW8328" t="s">
        <v>137</v>
      </c>
      <c r="DX8328" t="s">
        <v>137</v>
      </c>
      <c r="DY8328" t="s">
        <v>137</v>
      </c>
      <c r="DZ8328" t="s">
        <v>148</v>
      </c>
      <c r="EA8328" t="b">
        <v>0</v>
      </c>
      <c r="EB8328" t="s">
        <v>137</v>
      </c>
    </row>
    <row r="8329" spans="1:132" x14ac:dyDescent="0.25">
      <c r="A8329">
        <v>117979473</v>
      </c>
      <c r="B8329">
        <v>3711</v>
      </c>
      <c r="C8329" t="s">
        <v>192</v>
      </c>
      <c r="D8329" t="s">
        <v>51389</v>
      </c>
      <c r="E8329" t="s">
        <v>134</v>
      </c>
      <c r="F8329" t="s">
        <v>162</v>
      </c>
      <c r="G8329" t="s">
        <v>137</v>
      </c>
      <c r="H8329" t="s">
        <v>137</v>
      </c>
      <c r="I8329" t="s">
        <v>137</v>
      </c>
      <c r="J8329" t="s">
        <v>150</v>
      </c>
      <c r="K8329" t="s">
        <v>151</v>
      </c>
      <c r="L8329" t="s">
        <v>152</v>
      </c>
      <c r="M8329" t="s">
        <v>137</v>
      </c>
      <c r="N8329" t="s">
        <v>8377</v>
      </c>
      <c r="O8329" t="s">
        <v>303</v>
      </c>
      <c r="P8329" s="1"/>
      <c r="Q8329" s="1">
        <v>45174.387499999997</v>
      </c>
      <c r="R8329" s="1">
        <v>45174.387499999997</v>
      </c>
      <c r="S8329" s="1">
        <v>45174.495833333334</v>
      </c>
      <c r="T8329" s="1">
        <v>45174.495833333334</v>
      </c>
      <c r="U8329" t="s">
        <v>36639</v>
      </c>
      <c r="V8329" t="s">
        <v>137</v>
      </c>
      <c r="W8329" t="s">
        <v>137</v>
      </c>
      <c r="X8329" t="s">
        <v>360</v>
      </c>
      <c r="Y8329" t="s">
        <v>199</v>
      </c>
      <c r="Z8329" t="s">
        <v>137</v>
      </c>
      <c r="AA8329" t="s">
        <v>137</v>
      </c>
      <c r="AB8329" t="s">
        <v>137</v>
      </c>
      <c r="AC8329" t="s">
        <v>137</v>
      </c>
      <c r="AD8329" s="2"/>
      <c r="AE8329" t="s">
        <v>137</v>
      </c>
      <c r="AF8329" t="s">
        <v>137</v>
      </c>
      <c r="AG8329" t="s">
        <v>137</v>
      </c>
      <c r="AH8329" t="s">
        <v>137</v>
      </c>
      <c r="AI8329" t="s">
        <v>137</v>
      </c>
      <c r="AJ8329" t="s">
        <v>137</v>
      </c>
      <c r="AK8329" t="s">
        <v>137</v>
      </c>
      <c r="AL8329" s="2"/>
      <c r="AM8329" t="s">
        <v>137</v>
      </c>
      <c r="AN8329" t="s">
        <v>137</v>
      </c>
      <c r="AO8329" t="s">
        <v>137</v>
      </c>
      <c r="AP8329" t="s">
        <v>137</v>
      </c>
      <c r="AQ8329" t="s">
        <v>137</v>
      </c>
      <c r="AR8329" t="s">
        <v>137</v>
      </c>
      <c r="AS8329" t="s">
        <v>137</v>
      </c>
      <c r="AT8329" t="s">
        <v>137</v>
      </c>
      <c r="AU8329" t="s">
        <v>137</v>
      </c>
      <c r="AV8329" t="s">
        <v>137</v>
      </c>
      <c r="AW8329" t="s">
        <v>137</v>
      </c>
      <c r="AX8329" t="s">
        <v>137</v>
      </c>
      <c r="AY8329" t="s">
        <v>137</v>
      </c>
      <c r="AZ8329" t="s">
        <v>137</v>
      </c>
      <c r="BA8329" t="s">
        <v>137</v>
      </c>
      <c r="BB8329" t="s">
        <v>137</v>
      </c>
      <c r="BC8329" t="s">
        <v>137</v>
      </c>
      <c r="BD8329" t="s">
        <v>137</v>
      </c>
      <c r="BE8329" t="s">
        <v>137</v>
      </c>
      <c r="BF8329" t="s">
        <v>137</v>
      </c>
      <c r="BG8329" t="s">
        <v>137</v>
      </c>
      <c r="BH8329" t="s">
        <v>137</v>
      </c>
      <c r="BI8329" t="s">
        <v>137</v>
      </c>
      <c r="BJ8329" t="s">
        <v>137</v>
      </c>
      <c r="BK8329" t="s">
        <v>137</v>
      </c>
      <c r="BL8329" t="s">
        <v>137</v>
      </c>
      <c r="BM8329" t="s">
        <v>137</v>
      </c>
      <c r="BN8329" t="s">
        <v>137</v>
      </c>
      <c r="BO8329" t="s">
        <v>137</v>
      </c>
      <c r="BP8329" t="s">
        <v>137</v>
      </c>
      <c r="BQ8329" t="s">
        <v>137</v>
      </c>
      <c r="BR8329" t="s">
        <v>137</v>
      </c>
      <c r="BS8329" t="s">
        <v>137</v>
      </c>
      <c r="BT8329" t="s">
        <v>137</v>
      </c>
      <c r="BU8329" t="s">
        <v>137</v>
      </c>
      <c r="BW8329" t="s">
        <v>137</v>
      </c>
      <c r="BX8329" t="s">
        <v>137</v>
      </c>
      <c r="BY8329" t="s">
        <v>137</v>
      </c>
      <c r="BZ8329" t="s">
        <v>137</v>
      </c>
      <c r="CA8329" t="s">
        <v>137</v>
      </c>
      <c r="CB8329" t="s">
        <v>137</v>
      </c>
      <c r="CC8329" t="s">
        <v>137</v>
      </c>
      <c r="CD8329" t="s">
        <v>137</v>
      </c>
      <c r="CE8329" t="s">
        <v>137</v>
      </c>
      <c r="CF8329" t="s">
        <v>137</v>
      </c>
      <c r="CG8329" t="s">
        <v>137</v>
      </c>
      <c r="CH8329" t="s">
        <v>137</v>
      </c>
      <c r="CI8329" t="s">
        <v>137</v>
      </c>
      <c r="CJ8329" t="s">
        <v>137</v>
      </c>
      <c r="CK8329" t="s">
        <v>137</v>
      </c>
      <c r="CL8329" t="s">
        <v>137</v>
      </c>
      <c r="CM8329" t="s">
        <v>137</v>
      </c>
      <c r="CN8329" t="s">
        <v>137</v>
      </c>
      <c r="CO8329" t="s">
        <v>137</v>
      </c>
      <c r="CP8329" t="s">
        <v>137</v>
      </c>
      <c r="CQ8329" s="1">
        <v>45174.495833333334</v>
      </c>
      <c r="CR8329" s="1">
        <v>45174.495833333334</v>
      </c>
      <c r="CS8329" s="1"/>
      <c r="CT8329" t="s">
        <v>51390</v>
      </c>
      <c r="CU8329" t="s">
        <v>51391</v>
      </c>
      <c r="CV8329" t="s">
        <v>51392</v>
      </c>
      <c r="CW8329" t="s">
        <v>51393</v>
      </c>
      <c r="CX8329" s="3"/>
      <c r="CY8329" s="3"/>
      <c r="CZ8329">
        <v>1</v>
      </c>
      <c r="DA8329" t="s">
        <v>137</v>
      </c>
      <c r="DB8329" t="s">
        <v>137</v>
      </c>
      <c r="DC8329" t="s">
        <v>137</v>
      </c>
      <c r="DD8329" t="s">
        <v>137</v>
      </c>
      <c r="DE8329" t="s">
        <v>137</v>
      </c>
      <c r="DF8329" t="s">
        <v>51394</v>
      </c>
      <c r="DG8329" t="s">
        <v>137</v>
      </c>
      <c r="DH8329" t="s">
        <v>137</v>
      </c>
      <c r="DI8329" t="s">
        <v>137</v>
      </c>
      <c r="DJ8329" t="s">
        <v>137</v>
      </c>
      <c r="DK8329">
        <v>0</v>
      </c>
      <c r="DL8329" t="s">
        <v>209</v>
      </c>
      <c r="DM8329" t="s">
        <v>137</v>
      </c>
      <c r="DN8329" t="s">
        <v>137</v>
      </c>
      <c r="DO8329" s="1">
        <v>45174.495833333334</v>
      </c>
      <c r="DP8329" s="1"/>
      <c r="DQ8329" t="s">
        <v>150</v>
      </c>
      <c r="DR8329" t="s">
        <v>151</v>
      </c>
      <c r="DS8329" t="s">
        <v>152</v>
      </c>
      <c r="DT8329" t="s">
        <v>137</v>
      </c>
      <c r="DU8329" t="s">
        <v>137</v>
      </c>
      <c r="DV8329" t="s">
        <v>137</v>
      </c>
      <c r="DW8329" t="s">
        <v>137</v>
      </c>
      <c r="DX8329" t="s">
        <v>137</v>
      </c>
      <c r="DY8329" t="s">
        <v>137</v>
      </c>
      <c r="DZ8329" t="s">
        <v>168</v>
      </c>
      <c r="EA8329" t="b">
        <v>0</v>
      </c>
      <c r="EB8329" t="s">
        <v>137</v>
      </c>
    </row>
    <row r="8330" spans="1:132" x14ac:dyDescent="0.25">
      <c r="A8330">
        <v>117975688</v>
      </c>
      <c r="B8330">
        <v>3710</v>
      </c>
      <c r="C8330" t="s">
        <v>192</v>
      </c>
      <c r="D8330" t="s">
        <v>601</v>
      </c>
      <c r="E8330" t="s">
        <v>134</v>
      </c>
      <c r="F8330" t="s">
        <v>135</v>
      </c>
      <c r="G8330" t="s">
        <v>602</v>
      </c>
      <c r="H8330" t="s">
        <v>601</v>
      </c>
      <c r="I8330" t="s">
        <v>603</v>
      </c>
      <c r="J8330" t="s">
        <v>150</v>
      </c>
      <c r="K8330" t="s">
        <v>151</v>
      </c>
      <c r="L8330" t="s">
        <v>152</v>
      </c>
      <c r="M8330" t="s">
        <v>137</v>
      </c>
      <c r="N8330" t="s">
        <v>2940</v>
      </c>
      <c r="O8330" t="s">
        <v>2940</v>
      </c>
      <c r="P8330" s="1">
        <v>45174</v>
      </c>
      <c r="Q8330" s="1">
        <v>45174.365277777775</v>
      </c>
      <c r="R8330" s="1">
        <v>45174.365277777775</v>
      </c>
      <c r="S8330" s="1">
        <v>45174.390972222223</v>
      </c>
      <c r="T8330" s="1">
        <v>45174.390972222223</v>
      </c>
      <c r="U8330" t="s">
        <v>19462</v>
      </c>
      <c r="V8330" t="s">
        <v>137</v>
      </c>
      <c r="W8330" t="s">
        <v>137</v>
      </c>
      <c r="X8330" t="s">
        <v>1417</v>
      </c>
      <c r="Y8330" t="s">
        <v>199</v>
      </c>
      <c r="Z8330" t="s">
        <v>137</v>
      </c>
      <c r="AA8330" t="s">
        <v>137</v>
      </c>
      <c r="AB8330" t="s">
        <v>137</v>
      </c>
      <c r="AC8330" t="s">
        <v>137</v>
      </c>
      <c r="AD8330" s="2"/>
      <c r="AE8330" t="s">
        <v>137</v>
      </c>
      <c r="AF8330" t="s">
        <v>137</v>
      </c>
      <c r="AG8330" t="s">
        <v>137</v>
      </c>
      <c r="AH8330" t="s">
        <v>137</v>
      </c>
      <c r="AI8330" t="s">
        <v>137</v>
      </c>
      <c r="AJ8330" t="s">
        <v>137</v>
      </c>
      <c r="AK8330" t="s">
        <v>137</v>
      </c>
      <c r="AL8330" s="2"/>
      <c r="AM8330" t="s">
        <v>137</v>
      </c>
      <c r="AN8330" t="s">
        <v>137</v>
      </c>
      <c r="AO8330" t="s">
        <v>137</v>
      </c>
      <c r="AP8330" t="s">
        <v>137</v>
      </c>
      <c r="AQ8330" t="s">
        <v>137</v>
      </c>
      <c r="AR8330" t="s">
        <v>137</v>
      </c>
      <c r="AS8330" t="s">
        <v>137</v>
      </c>
      <c r="AT8330" t="s">
        <v>137</v>
      </c>
      <c r="AU8330" t="s">
        <v>137</v>
      </c>
      <c r="AV8330" t="s">
        <v>137</v>
      </c>
      <c r="AW8330" t="s">
        <v>137</v>
      </c>
      <c r="AX8330" t="s">
        <v>137</v>
      </c>
      <c r="AY8330" t="s">
        <v>137</v>
      </c>
      <c r="AZ8330" t="s">
        <v>137</v>
      </c>
      <c r="BA8330" t="s">
        <v>137</v>
      </c>
      <c r="BB8330" t="s">
        <v>137</v>
      </c>
      <c r="BC8330" t="s">
        <v>137</v>
      </c>
      <c r="BD8330" t="s">
        <v>137</v>
      </c>
      <c r="BE8330" t="s">
        <v>137</v>
      </c>
      <c r="BF8330" t="s">
        <v>137</v>
      </c>
      <c r="BG8330" t="s">
        <v>137</v>
      </c>
      <c r="BH8330" t="s">
        <v>137</v>
      </c>
      <c r="BI8330" t="s">
        <v>137</v>
      </c>
      <c r="BJ8330" t="s">
        <v>137</v>
      </c>
      <c r="BK8330" t="s">
        <v>137</v>
      </c>
      <c r="BL8330" t="s">
        <v>137</v>
      </c>
      <c r="BM8330" t="s">
        <v>137</v>
      </c>
      <c r="BN8330" t="s">
        <v>137</v>
      </c>
      <c r="BO8330" t="s">
        <v>137</v>
      </c>
      <c r="BP8330" t="s">
        <v>51395</v>
      </c>
      <c r="BQ8330" t="s">
        <v>137</v>
      </c>
      <c r="BR8330" t="s">
        <v>137</v>
      </c>
      <c r="BS8330" t="s">
        <v>137</v>
      </c>
      <c r="BT8330" t="s">
        <v>137</v>
      </c>
      <c r="BU8330" t="s">
        <v>137</v>
      </c>
      <c r="BW8330" t="s">
        <v>137</v>
      </c>
      <c r="BX8330" t="s">
        <v>137</v>
      </c>
      <c r="BY8330" t="s">
        <v>137</v>
      </c>
      <c r="BZ8330" t="s">
        <v>137</v>
      </c>
      <c r="CA8330" t="s">
        <v>137</v>
      </c>
      <c r="CB8330" t="s">
        <v>137</v>
      </c>
      <c r="CC8330" t="s">
        <v>137</v>
      </c>
      <c r="CD8330" t="s">
        <v>137</v>
      </c>
      <c r="CE8330" t="s">
        <v>137</v>
      </c>
      <c r="CF8330" t="s">
        <v>137</v>
      </c>
      <c r="CG8330" t="s">
        <v>137</v>
      </c>
      <c r="CH8330" t="s">
        <v>137</v>
      </c>
      <c r="CI8330" t="s">
        <v>137</v>
      </c>
      <c r="CJ8330" t="s">
        <v>137</v>
      </c>
      <c r="CK8330" t="s">
        <v>137</v>
      </c>
      <c r="CL8330" t="s">
        <v>137</v>
      </c>
      <c r="CM8330" t="s">
        <v>137</v>
      </c>
      <c r="CN8330" t="s">
        <v>137</v>
      </c>
      <c r="CO8330" t="s">
        <v>137</v>
      </c>
      <c r="CP8330" t="s">
        <v>137</v>
      </c>
      <c r="CQ8330" s="1">
        <v>45174.390972222223</v>
      </c>
      <c r="CR8330" s="1">
        <v>45174.390972222223</v>
      </c>
      <c r="CS8330" s="1"/>
      <c r="CT8330" t="s">
        <v>46012</v>
      </c>
      <c r="CU8330" t="s">
        <v>51396</v>
      </c>
      <c r="CV8330" t="s">
        <v>47833</v>
      </c>
      <c r="CW8330" t="s">
        <v>10910</v>
      </c>
      <c r="CX8330" s="3"/>
      <c r="CY8330" s="3"/>
      <c r="CZ8330">
        <v>1</v>
      </c>
      <c r="DA8330" t="s">
        <v>51397</v>
      </c>
      <c r="DB8330" t="s">
        <v>137</v>
      </c>
      <c r="DC8330" t="s">
        <v>137</v>
      </c>
      <c r="DD8330" t="s">
        <v>137</v>
      </c>
      <c r="DE8330" t="s">
        <v>137</v>
      </c>
      <c r="DF8330" t="s">
        <v>51398</v>
      </c>
      <c r="DG8330" t="s">
        <v>137</v>
      </c>
      <c r="DH8330" t="s">
        <v>137</v>
      </c>
      <c r="DI8330" t="s">
        <v>137</v>
      </c>
      <c r="DJ8330" t="s">
        <v>137</v>
      </c>
      <c r="DK8330">
        <v>0</v>
      </c>
      <c r="DL8330" t="s">
        <v>209</v>
      </c>
      <c r="DM8330" t="s">
        <v>137</v>
      </c>
      <c r="DN8330" t="s">
        <v>137</v>
      </c>
      <c r="DO8330" s="1">
        <v>45174.390972222223</v>
      </c>
      <c r="DP8330" s="1"/>
      <c r="DQ8330" t="s">
        <v>150</v>
      </c>
      <c r="DR8330" t="s">
        <v>151</v>
      </c>
      <c r="DS8330" t="s">
        <v>152</v>
      </c>
      <c r="DT8330" t="s">
        <v>137</v>
      </c>
      <c r="DU8330" t="s">
        <v>137</v>
      </c>
      <c r="DV8330" t="s">
        <v>137</v>
      </c>
      <c r="DW8330" t="s">
        <v>137</v>
      </c>
      <c r="DX8330" t="s">
        <v>137</v>
      </c>
      <c r="DY8330" t="s">
        <v>137</v>
      </c>
      <c r="DZ8330" t="s">
        <v>148</v>
      </c>
      <c r="EA8330" t="b">
        <v>0</v>
      </c>
      <c r="EB8330" t="s">
        <v>137</v>
      </c>
    </row>
    <row r="8331" spans="1:132" x14ac:dyDescent="0.25">
      <c r="A8331">
        <v>117974346</v>
      </c>
      <c r="B8331">
        <v>3709</v>
      </c>
      <c r="C8331" t="s">
        <v>192</v>
      </c>
      <c r="D8331" t="s">
        <v>133</v>
      </c>
      <c r="E8331" t="s">
        <v>134</v>
      </c>
      <c r="F8331" t="s">
        <v>135</v>
      </c>
      <c r="G8331" t="s">
        <v>136</v>
      </c>
      <c r="H8331" t="s">
        <v>137</v>
      </c>
      <c r="I8331" t="s">
        <v>138</v>
      </c>
      <c r="J8331" t="s">
        <v>557</v>
      </c>
      <c r="K8331" t="s">
        <v>558</v>
      </c>
      <c r="L8331" t="s">
        <v>559</v>
      </c>
      <c r="M8331" t="s">
        <v>137</v>
      </c>
      <c r="N8331" t="s">
        <v>5637</v>
      </c>
      <c r="O8331" t="s">
        <v>5637</v>
      </c>
      <c r="P8331" s="1">
        <v>45174</v>
      </c>
      <c r="Q8331" s="1">
        <v>45174.357638888891</v>
      </c>
      <c r="R8331" s="1">
        <v>45174.357638888891</v>
      </c>
      <c r="S8331" s="1">
        <v>45209.65902777778</v>
      </c>
      <c r="T8331" s="1">
        <v>45209.65902777778</v>
      </c>
      <c r="U8331" t="s">
        <v>4515</v>
      </c>
      <c r="V8331" t="s">
        <v>137</v>
      </c>
      <c r="W8331" t="s">
        <v>137</v>
      </c>
      <c r="X8331" t="s">
        <v>231</v>
      </c>
      <c r="Y8331" t="s">
        <v>370</v>
      </c>
      <c r="Z8331" t="s">
        <v>137</v>
      </c>
      <c r="AA8331" t="s">
        <v>137</v>
      </c>
      <c r="AB8331" t="s">
        <v>137</v>
      </c>
      <c r="AC8331" t="s">
        <v>137</v>
      </c>
      <c r="AD8331" s="2"/>
      <c r="AE8331" t="s">
        <v>137</v>
      </c>
      <c r="AF8331" t="s">
        <v>137</v>
      </c>
      <c r="AG8331" t="s">
        <v>137</v>
      </c>
      <c r="AH8331" t="s">
        <v>137</v>
      </c>
      <c r="AI8331" t="s">
        <v>137</v>
      </c>
      <c r="AJ8331" t="s">
        <v>137</v>
      </c>
      <c r="AK8331" t="s">
        <v>137</v>
      </c>
      <c r="AL8331" s="2"/>
      <c r="AM8331" t="s">
        <v>137</v>
      </c>
      <c r="AN8331" t="s">
        <v>137</v>
      </c>
      <c r="AO8331" t="s">
        <v>137</v>
      </c>
      <c r="AP8331" t="s">
        <v>137</v>
      </c>
      <c r="AQ8331" t="s">
        <v>137</v>
      </c>
      <c r="AR8331" t="s">
        <v>137</v>
      </c>
      <c r="AS8331" t="s">
        <v>137</v>
      </c>
      <c r="AT8331" t="s">
        <v>137</v>
      </c>
      <c r="AU8331" t="s">
        <v>137</v>
      </c>
      <c r="AV8331" t="s">
        <v>137</v>
      </c>
      <c r="AW8331" t="s">
        <v>137</v>
      </c>
      <c r="AX8331" t="s">
        <v>137</v>
      </c>
      <c r="AY8331" t="s">
        <v>137</v>
      </c>
      <c r="AZ8331" t="s">
        <v>137</v>
      </c>
      <c r="BA8331" t="s">
        <v>137</v>
      </c>
      <c r="BB8331" t="s">
        <v>137</v>
      </c>
      <c r="BC8331" t="s">
        <v>137</v>
      </c>
      <c r="BD8331" t="s">
        <v>137</v>
      </c>
      <c r="BE8331" t="s">
        <v>137</v>
      </c>
      <c r="BF8331" t="s">
        <v>137</v>
      </c>
      <c r="BG8331" t="s">
        <v>137</v>
      </c>
      <c r="BH8331" t="s">
        <v>137</v>
      </c>
      <c r="BI8331" t="s">
        <v>137</v>
      </c>
      <c r="BJ8331" t="s">
        <v>137</v>
      </c>
      <c r="BK8331" t="s">
        <v>137</v>
      </c>
      <c r="BL8331" t="s">
        <v>137</v>
      </c>
      <c r="BM8331" t="s">
        <v>137</v>
      </c>
      <c r="BN8331" t="s">
        <v>137</v>
      </c>
      <c r="BO8331" t="s">
        <v>137</v>
      </c>
      <c r="BP8331" t="s">
        <v>51399</v>
      </c>
      <c r="BQ8331" t="s">
        <v>137</v>
      </c>
      <c r="BR8331" t="s">
        <v>137</v>
      </c>
      <c r="BS8331" t="s">
        <v>137</v>
      </c>
      <c r="BT8331" t="s">
        <v>137</v>
      </c>
      <c r="BU8331" t="s">
        <v>137</v>
      </c>
      <c r="BW8331" t="s">
        <v>137</v>
      </c>
      <c r="BX8331" t="s">
        <v>137</v>
      </c>
      <c r="BY8331" t="s">
        <v>137</v>
      </c>
      <c r="BZ8331" t="s">
        <v>137</v>
      </c>
      <c r="CA8331" t="s">
        <v>137</v>
      </c>
      <c r="CB8331" t="s">
        <v>137</v>
      </c>
      <c r="CC8331" t="s">
        <v>137</v>
      </c>
      <c r="CD8331" t="s">
        <v>137</v>
      </c>
      <c r="CE8331" t="s">
        <v>137</v>
      </c>
      <c r="CF8331" t="s">
        <v>137</v>
      </c>
      <c r="CG8331" t="s">
        <v>137</v>
      </c>
      <c r="CH8331" t="s">
        <v>137</v>
      </c>
      <c r="CI8331" t="s">
        <v>137</v>
      </c>
      <c r="CJ8331" t="s">
        <v>137</v>
      </c>
      <c r="CK8331" t="s">
        <v>137</v>
      </c>
      <c r="CL8331" t="s">
        <v>137</v>
      </c>
      <c r="CM8331" t="s">
        <v>137</v>
      </c>
      <c r="CN8331" t="s">
        <v>137</v>
      </c>
      <c r="CO8331" t="s">
        <v>137</v>
      </c>
      <c r="CP8331" t="s">
        <v>137</v>
      </c>
      <c r="CQ8331" s="1">
        <v>45209.65902777778</v>
      </c>
      <c r="CR8331" s="1">
        <v>45209.65902777778</v>
      </c>
      <c r="CS8331" s="1"/>
      <c r="CT8331" t="s">
        <v>51400</v>
      </c>
      <c r="CU8331" t="s">
        <v>51401</v>
      </c>
      <c r="CV8331" t="s">
        <v>51402</v>
      </c>
      <c r="CW8331" t="s">
        <v>51403</v>
      </c>
      <c r="CX8331" s="3"/>
      <c r="CY8331" s="3"/>
      <c r="CZ8331">
        <v>1</v>
      </c>
      <c r="DA8331" t="s">
        <v>51404</v>
      </c>
      <c r="DB8331" t="s">
        <v>137</v>
      </c>
      <c r="DC8331" t="s">
        <v>137</v>
      </c>
      <c r="DD8331" t="s">
        <v>137</v>
      </c>
      <c r="DE8331" t="s">
        <v>137</v>
      </c>
      <c r="DF8331" t="s">
        <v>51405</v>
      </c>
      <c r="DG8331" t="s">
        <v>900</v>
      </c>
      <c r="DH8331" t="s">
        <v>3650</v>
      </c>
      <c r="DI8331" t="s">
        <v>137</v>
      </c>
      <c r="DJ8331" t="s">
        <v>137</v>
      </c>
      <c r="DK8331">
        <v>0</v>
      </c>
      <c r="DL8331" t="s">
        <v>209</v>
      </c>
      <c r="DM8331" t="s">
        <v>137</v>
      </c>
      <c r="DN8331" t="s">
        <v>137</v>
      </c>
      <c r="DO8331" s="1">
        <v>45209.65902777778</v>
      </c>
      <c r="DP8331" s="1"/>
      <c r="DQ8331" t="s">
        <v>557</v>
      </c>
      <c r="DR8331" t="s">
        <v>558</v>
      </c>
      <c r="DS8331" t="s">
        <v>559</v>
      </c>
      <c r="DT8331" t="s">
        <v>137</v>
      </c>
      <c r="DU8331" t="s">
        <v>137</v>
      </c>
      <c r="DV8331" t="s">
        <v>137</v>
      </c>
      <c r="DW8331" t="s">
        <v>137</v>
      </c>
      <c r="DX8331" t="s">
        <v>137</v>
      </c>
      <c r="DY8331" t="s">
        <v>137</v>
      </c>
      <c r="DZ8331" t="s">
        <v>148</v>
      </c>
      <c r="EA8331" t="b">
        <v>0</v>
      </c>
      <c r="EB8331" t="s">
        <v>137</v>
      </c>
    </row>
    <row r="8332" spans="1:132" x14ac:dyDescent="0.25">
      <c r="A8332">
        <v>117972821</v>
      </c>
      <c r="B8332">
        <v>3708</v>
      </c>
      <c r="C8332" t="s">
        <v>192</v>
      </c>
      <c r="D8332" t="s">
        <v>133</v>
      </c>
      <c r="E8332" t="s">
        <v>134</v>
      </c>
      <c r="F8332" t="s">
        <v>135</v>
      </c>
      <c r="G8332" t="s">
        <v>136</v>
      </c>
      <c r="H8332" t="s">
        <v>137</v>
      </c>
      <c r="I8332" t="s">
        <v>138</v>
      </c>
      <c r="J8332" t="s">
        <v>32127</v>
      </c>
      <c r="K8332" t="s">
        <v>32128</v>
      </c>
      <c r="L8332" t="s">
        <v>32129</v>
      </c>
      <c r="M8332" t="s">
        <v>137</v>
      </c>
      <c r="N8332" t="s">
        <v>438</v>
      </c>
      <c r="O8332" t="s">
        <v>438</v>
      </c>
      <c r="P8332" s="1">
        <v>45174.041666666664</v>
      </c>
      <c r="Q8332" s="1">
        <v>45174.348611111112</v>
      </c>
      <c r="R8332" s="1">
        <v>45174.348611111112</v>
      </c>
      <c r="S8332" s="1">
        <v>45198.344444444447</v>
      </c>
      <c r="T8332" s="1">
        <v>45198.344444444447</v>
      </c>
      <c r="U8332" t="s">
        <v>439</v>
      </c>
      <c r="V8332" t="s">
        <v>137</v>
      </c>
      <c r="W8332" t="s">
        <v>137</v>
      </c>
      <c r="X8332" t="s">
        <v>360</v>
      </c>
      <c r="Y8332" t="s">
        <v>440</v>
      </c>
      <c r="Z8332" t="s">
        <v>137</v>
      </c>
      <c r="AA8332" t="s">
        <v>137</v>
      </c>
      <c r="AB8332" t="s">
        <v>137</v>
      </c>
      <c r="AC8332" t="s">
        <v>137</v>
      </c>
      <c r="AD8332" s="2"/>
      <c r="AE8332" t="s">
        <v>137</v>
      </c>
      <c r="AF8332" t="s">
        <v>137</v>
      </c>
      <c r="AG8332" t="s">
        <v>137</v>
      </c>
      <c r="AH8332" t="s">
        <v>137</v>
      </c>
      <c r="AI8332" t="s">
        <v>137</v>
      </c>
      <c r="AJ8332" t="s">
        <v>137</v>
      </c>
      <c r="AK8332" t="s">
        <v>137</v>
      </c>
      <c r="AL8332" s="2"/>
      <c r="AM8332" t="s">
        <v>137</v>
      </c>
      <c r="AN8332" t="s">
        <v>137</v>
      </c>
      <c r="AO8332" t="s">
        <v>137</v>
      </c>
      <c r="AP8332" t="s">
        <v>137</v>
      </c>
      <c r="AQ8332" t="s">
        <v>137</v>
      </c>
      <c r="AR8332" t="s">
        <v>137</v>
      </c>
      <c r="AS8332" t="s">
        <v>137</v>
      </c>
      <c r="AT8332" t="s">
        <v>137</v>
      </c>
      <c r="AU8332" t="s">
        <v>137</v>
      </c>
      <c r="AV8332" t="s">
        <v>137</v>
      </c>
      <c r="AW8332" t="s">
        <v>137</v>
      </c>
      <c r="AX8332" t="s">
        <v>137</v>
      </c>
      <c r="AY8332" t="s">
        <v>137</v>
      </c>
      <c r="AZ8332" t="s">
        <v>137</v>
      </c>
      <c r="BA8332" t="s">
        <v>137</v>
      </c>
      <c r="BB8332" t="s">
        <v>137</v>
      </c>
      <c r="BC8332" t="s">
        <v>137</v>
      </c>
      <c r="BD8332" t="s">
        <v>137</v>
      </c>
      <c r="BE8332" t="s">
        <v>137</v>
      </c>
      <c r="BF8332" t="s">
        <v>137</v>
      </c>
      <c r="BG8332" t="s">
        <v>137</v>
      </c>
      <c r="BH8332" t="s">
        <v>137</v>
      </c>
      <c r="BI8332" t="s">
        <v>137</v>
      </c>
      <c r="BJ8332" t="s">
        <v>137</v>
      </c>
      <c r="BK8332" t="s">
        <v>137</v>
      </c>
      <c r="BL8332" t="s">
        <v>137</v>
      </c>
      <c r="BM8332" t="s">
        <v>137</v>
      </c>
      <c r="BN8332" t="s">
        <v>137</v>
      </c>
      <c r="BO8332" t="s">
        <v>137</v>
      </c>
      <c r="BP8332" t="s">
        <v>51406</v>
      </c>
      <c r="BQ8332" t="s">
        <v>137</v>
      </c>
      <c r="BR8332" t="s">
        <v>137</v>
      </c>
      <c r="BS8332" t="s">
        <v>137</v>
      </c>
      <c r="BT8332" t="s">
        <v>137</v>
      </c>
      <c r="BU8332" t="s">
        <v>137</v>
      </c>
      <c r="BW8332" t="s">
        <v>137</v>
      </c>
      <c r="BX8332" t="s">
        <v>137</v>
      </c>
      <c r="BY8332" t="s">
        <v>137</v>
      </c>
      <c r="BZ8332" t="s">
        <v>137</v>
      </c>
      <c r="CA8332" t="s">
        <v>137</v>
      </c>
      <c r="CB8332" t="s">
        <v>137</v>
      </c>
      <c r="CC8332" t="s">
        <v>137</v>
      </c>
      <c r="CD8332" t="s">
        <v>137</v>
      </c>
      <c r="CE8332" t="s">
        <v>137</v>
      </c>
      <c r="CF8332" t="s">
        <v>137</v>
      </c>
      <c r="CG8332" t="s">
        <v>137</v>
      </c>
      <c r="CH8332" t="s">
        <v>137</v>
      </c>
      <c r="CI8332" t="s">
        <v>137</v>
      </c>
      <c r="CJ8332" t="s">
        <v>137</v>
      </c>
      <c r="CK8332" t="s">
        <v>137</v>
      </c>
      <c r="CL8332" t="s">
        <v>137</v>
      </c>
      <c r="CM8332" t="s">
        <v>137</v>
      </c>
      <c r="CN8332" t="s">
        <v>137</v>
      </c>
      <c r="CO8332" t="s">
        <v>137</v>
      </c>
      <c r="CP8332" t="s">
        <v>137</v>
      </c>
      <c r="CQ8332" s="1">
        <v>45198.344444444447</v>
      </c>
      <c r="CR8332" s="1">
        <v>45198.344444444447</v>
      </c>
      <c r="CS8332" s="1"/>
      <c r="CT8332" t="s">
        <v>137</v>
      </c>
      <c r="CU8332" t="s">
        <v>137</v>
      </c>
      <c r="CV8332" t="s">
        <v>7643</v>
      </c>
      <c r="CW8332" t="s">
        <v>51407</v>
      </c>
      <c r="CX8332" s="3"/>
      <c r="CY8332" s="3"/>
      <c r="CZ8332">
        <v>1</v>
      </c>
      <c r="DA8332" t="s">
        <v>51408</v>
      </c>
      <c r="DB8332" t="s">
        <v>137</v>
      </c>
      <c r="DC8332" t="s">
        <v>137</v>
      </c>
      <c r="DD8332" t="s">
        <v>137</v>
      </c>
      <c r="DE8332" t="s">
        <v>137</v>
      </c>
      <c r="DF8332" t="s">
        <v>137</v>
      </c>
      <c r="DG8332" t="s">
        <v>900</v>
      </c>
      <c r="DH8332" t="s">
        <v>4768</v>
      </c>
      <c r="DI8332" t="s">
        <v>137</v>
      </c>
      <c r="DJ8332" t="s">
        <v>137</v>
      </c>
      <c r="DK8332">
        <v>0</v>
      </c>
      <c r="DL8332" t="s">
        <v>209</v>
      </c>
      <c r="DM8332" t="s">
        <v>137</v>
      </c>
      <c r="DN8332" t="s">
        <v>137</v>
      </c>
      <c r="DO8332" s="1">
        <v>45198.344444444447</v>
      </c>
      <c r="DP8332" s="1"/>
      <c r="DQ8332" t="s">
        <v>32127</v>
      </c>
      <c r="DR8332" t="s">
        <v>32128</v>
      </c>
      <c r="DS8332" t="s">
        <v>32129</v>
      </c>
      <c r="DT8332" t="s">
        <v>137</v>
      </c>
      <c r="DU8332" t="s">
        <v>137</v>
      </c>
      <c r="DV8332" t="s">
        <v>137</v>
      </c>
      <c r="DW8332" t="s">
        <v>137</v>
      </c>
      <c r="DX8332" t="s">
        <v>137</v>
      </c>
      <c r="DY8332" t="s">
        <v>137</v>
      </c>
      <c r="DZ8332" t="s">
        <v>148</v>
      </c>
      <c r="EA8332" t="b">
        <v>0</v>
      </c>
      <c r="EB8332" t="s">
        <v>137</v>
      </c>
    </row>
    <row r="8333" spans="1:132" x14ac:dyDescent="0.25">
      <c r="A8333">
        <v>117967266</v>
      </c>
      <c r="B8333">
        <v>3707</v>
      </c>
      <c r="C8333" t="s">
        <v>192</v>
      </c>
      <c r="D8333" t="s">
        <v>51409</v>
      </c>
      <c r="E8333" t="s">
        <v>134</v>
      </c>
      <c r="F8333" t="s">
        <v>135</v>
      </c>
      <c r="G8333" t="s">
        <v>163</v>
      </c>
      <c r="H8333" t="s">
        <v>4659</v>
      </c>
      <c r="I8333" t="s">
        <v>51410</v>
      </c>
      <c r="J8333" t="s">
        <v>557</v>
      </c>
      <c r="K8333" t="s">
        <v>558</v>
      </c>
      <c r="L8333" t="s">
        <v>559</v>
      </c>
      <c r="M8333" t="s">
        <v>137</v>
      </c>
      <c r="N8333" t="s">
        <v>711</v>
      </c>
      <c r="O8333" t="s">
        <v>711</v>
      </c>
      <c r="P8333" s="1">
        <v>45174</v>
      </c>
      <c r="Q8333" s="1">
        <v>45174.303472222222</v>
      </c>
      <c r="R8333" s="1">
        <v>45174.303472222222</v>
      </c>
      <c r="S8333" s="1">
        <v>45217.44027777778</v>
      </c>
      <c r="T8333" s="1">
        <v>45217.44027777778</v>
      </c>
      <c r="U8333" t="s">
        <v>42050</v>
      </c>
      <c r="V8333" t="s">
        <v>137</v>
      </c>
      <c r="W8333" t="s">
        <v>137</v>
      </c>
      <c r="X8333" t="s">
        <v>231</v>
      </c>
      <c r="Y8333" t="s">
        <v>713</v>
      </c>
      <c r="Z8333" t="s">
        <v>137</v>
      </c>
      <c r="AA8333" t="s">
        <v>137</v>
      </c>
      <c r="AB8333" t="s">
        <v>137</v>
      </c>
      <c r="AC8333" t="s">
        <v>137</v>
      </c>
      <c r="AD8333" s="2"/>
      <c r="AE8333" t="s">
        <v>137</v>
      </c>
      <c r="AF8333" t="s">
        <v>137</v>
      </c>
      <c r="AG8333" t="s">
        <v>137</v>
      </c>
      <c r="AH8333" t="s">
        <v>137</v>
      </c>
      <c r="AI8333" t="s">
        <v>137</v>
      </c>
      <c r="AJ8333" t="s">
        <v>137</v>
      </c>
      <c r="AK8333" t="s">
        <v>137</v>
      </c>
      <c r="AL8333" s="2"/>
      <c r="AM8333" t="s">
        <v>137</v>
      </c>
      <c r="AN8333" t="s">
        <v>137</v>
      </c>
      <c r="AO8333" t="s">
        <v>137</v>
      </c>
      <c r="AP8333" t="s">
        <v>137</v>
      </c>
      <c r="AQ8333" t="s">
        <v>137</v>
      </c>
      <c r="AR8333" t="s">
        <v>137</v>
      </c>
      <c r="AS8333" t="s">
        <v>137</v>
      </c>
      <c r="AT8333" t="s">
        <v>137</v>
      </c>
      <c r="AU8333" t="s">
        <v>137</v>
      </c>
      <c r="AV8333" t="s">
        <v>137</v>
      </c>
      <c r="AW8333" t="s">
        <v>137</v>
      </c>
      <c r="AX8333" t="s">
        <v>137</v>
      </c>
      <c r="AY8333" t="s">
        <v>137</v>
      </c>
      <c r="AZ8333" t="s">
        <v>137</v>
      </c>
      <c r="BA8333" t="s">
        <v>137</v>
      </c>
      <c r="BB8333" t="s">
        <v>137</v>
      </c>
      <c r="BC8333" t="s">
        <v>137</v>
      </c>
      <c r="BD8333" t="s">
        <v>137</v>
      </c>
      <c r="BE8333" t="s">
        <v>137</v>
      </c>
      <c r="BF8333" t="s">
        <v>137</v>
      </c>
      <c r="BG8333" t="s">
        <v>137</v>
      </c>
      <c r="BH8333" t="s">
        <v>137</v>
      </c>
      <c r="BI8333" t="s">
        <v>137</v>
      </c>
      <c r="BJ8333" t="s">
        <v>137</v>
      </c>
      <c r="BK8333" t="s">
        <v>137</v>
      </c>
      <c r="BL8333" t="s">
        <v>137</v>
      </c>
      <c r="BM8333" t="s">
        <v>137</v>
      </c>
      <c r="BN8333" t="s">
        <v>137</v>
      </c>
      <c r="BO8333" t="s">
        <v>137</v>
      </c>
      <c r="BP8333" t="s">
        <v>137</v>
      </c>
      <c r="BQ8333" t="s">
        <v>137</v>
      </c>
      <c r="BR8333" t="s">
        <v>137</v>
      </c>
      <c r="BS8333" t="s">
        <v>137</v>
      </c>
      <c r="BT8333" t="s">
        <v>771</v>
      </c>
      <c r="BU8333" t="s">
        <v>771</v>
      </c>
      <c r="BW8333" t="s">
        <v>137</v>
      </c>
      <c r="BX8333" t="s">
        <v>137</v>
      </c>
      <c r="BY8333" t="s">
        <v>137</v>
      </c>
      <c r="BZ8333" t="s">
        <v>137</v>
      </c>
      <c r="CA8333" t="s">
        <v>137</v>
      </c>
      <c r="CB8333" t="s">
        <v>137</v>
      </c>
      <c r="CC8333" t="s">
        <v>137</v>
      </c>
      <c r="CD8333" t="s">
        <v>137</v>
      </c>
      <c r="CE8333" t="s">
        <v>137</v>
      </c>
      <c r="CF8333" t="s">
        <v>137</v>
      </c>
      <c r="CG8333" t="s">
        <v>137</v>
      </c>
      <c r="CH8333" t="s">
        <v>137</v>
      </c>
      <c r="CI8333" t="s">
        <v>137</v>
      </c>
      <c r="CJ8333" t="s">
        <v>137</v>
      </c>
      <c r="CK8333" t="s">
        <v>137</v>
      </c>
      <c r="CL8333" t="s">
        <v>137</v>
      </c>
      <c r="CM8333" t="s">
        <v>137</v>
      </c>
      <c r="CN8333" t="s">
        <v>137</v>
      </c>
      <c r="CO8333" t="s">
        <v>137</v>
      </c>
      <c r="CP8333" t="s">
        <v>137</v>
      </c>
      <c r="CQ8333" s="1">
        <v>45217.44027777778</v>
      </c>
      <c r="CR8333" s="1">
        <v>45217.44027777778</v>
      </c>
      <c r="CS8333" s="1"/>
      <c r="CT8333" t="s">
        <v>51411</v>
      </c>
      <c r="CU8333" t="s">
        <v>51412</v>
      </c>
      <c r="CV8333" t="s">
        <v>51413</v>
      </c>
      <c r="CW8333" t="s">
        <v>51414</v>
      </c>
      <c r="CX8333" s="3"/>
      <c r="CY8333" s="3"/>
      <c r="CZ8333">
        <v>1</v>
      </c>
      <c r="DA8333" t="s">
        <v>137</v>
      </c>
      <c r="DB8333" t="s">
        <v>137</v>
      </c>
      <c r="DC8333" t="s">
        <v>137</v>
      </c>
      <c r="DD8333" t="s">
        <v>137</v>
      </c>
      <c r="DE8333" t="s">
        <v>137</v>
      </c>
      <c r="DF8333" t="s">
        <v>51415</v>
      </c>
      <c r="DG8333" t="s">
        <v>900</v>
      </c>
      <c r="DH8333" t="s">
        <v>45948</v>
      </c>
      <c r="DI8333" t="s">
        <v>137</v>
      </c>
      <c r="DJ8333" t="s">
        <v>137</v>
      </c>
      <c r="DK8333">
        <v>0</v>
      </c>
      <c r="DL8333" t="s">
        <v>209</v>
      </c>
      <c r="DM8333" t="s">
        <v>137</v>
      </c>
      <c r="DN8333" t="s">
        <v>137</v>
      </c>
      <c r="DO8333" s="1">
        <v>45217.44027777778</v>
      </c>
      <c r="DP8333" s="1"/>
      <c r="DQ8333" t="s">
        <v>557</v>
      </c>
      <c r="DR8333" t="s">
        <v>558</v>
      </c>
      <c r="DS8333" t="s">
        <v>559</v>
      </c>
      <c r="DT8333" t="s">
        <v>137</v>
      </c>
      <c r="DU8333" t="s">
        <v>137</v>
      </c>
      <c r="DV8333" t="s">
        <v>137</v>
      </c>
      <c r="DW8333" t="s">
        <v>137</v>
      </c>
      <c r="DX8333" t="s">
        <v>137</v>
      </c>
      <c r="DY8333" t="s">
        <v>137</v>
      </c>
      <c r="DZ8333" t="s">
        <v>168</v>
      </c>
      <c r="EA8333" t="b">
        <v>0</v>
      </c>
      <c r="EB8333" t="s">
        <v>137</v>
      </c>
    </row>
    <row r="8334" spans="1:132" x14ac:dyDescent="0.25">
      <c r="A8334">
        <v>117966948</v>
      </c>
      <c r="B8334">
        <v>3706</v>
      </c>
      <c r="C8334" t="s">
        <v>192</v>
      </c>
      <c r="D8334" t="s">
        <v>133</v>
      </c>
      <c r="E8334" t="s">
        <v>134</v>
      </c>
      <c r="F8334" t="s">
        <v>135</v>
      </c>
      <c r="G8334" t="s">
        <v>136</v>
      </c>
      <c r="H8334" t="s">
        <v>137</v>
      </c>
      <c r="I8334" t="s">
        <v>138</v>
      </c>
      <c r="J8334" t="s">
        <v>557</v>
      </c>
      <c r="K8334" t="s">
        <v>558</v>
      </c>
      <c r="L8334" t="s">
        <v>559</v>
      </c>
      <c r="M8334" t="s">
        <v>137</v>
      </c>
      <c r="N8334" t="s">
        <v>711</v>
      </c>
      <c r="O8334" t="s">
        <v>711</v>
      </c>
      <c r="P8334" s="1">
        <v>45174</v>
      </c>
      <c r="Q8334" s="1">
        <v>45174.299305555556</v>
      </c>
      <c r="R8334" s="1">
        <v>45174.299305555556</v>
      </c>
      <c r="S8334" s="1">
        <v>45252.324305555558</v>
      </c>
      <c r="T8334" s="1">
        <v>45252.324305555558</v>
      </c>
      <c r="U8334" t="s">
        <v>734</v>
      </c>
      <c r="V8334" t="s">
        <v>137</v>
      </c>
      <c r="W8334" t="s">
        <v>137</v>
      </c>
      <c r="X8334" t="s">
        <v>231</v>
      </c>
      <c r="Y8334" t="s">
        <v>713</v>
      </c>
      <c r="Z8334" t="s">
        <v>137</v>
      </c>
      <c r="AA8334" t="s">
        <v>137</v>
      </c>
      <c r="AB8334" t="s">
        <v>137</v>
      </c>
      <c r="AC8334" t="s">
        <v>137</v>
      </c>
      <c r="AD8334" s="2"/>
      <c r="AE8334" t="s">
        <v>137</v>
      </c>
      <c r="AF8334" t="s">
        <v>137</v>
      </c>
      <c r="AG8334" t="s">
        <v>137</v>
      </c>
      <c r="AH8334" t="s">
        <v>137</v>
      </c>
      <c r="AI8334" t="s">
        <v>137</v>
      </c>
      <c r="AJ8334" t="s">
        <v>137</v>
      </c>
      <c r="AK8334" t="s">
        <v>137</v>
      </c>
      <c r="AL8334" s="2"/>
      <c r="AM8334" t="s">
        <v>137</v>
      </c>
      <c r="AN8334" t="s">
        <v>137</v>
      </c>
      <c r="AO8334" t="s">
        <v>137</v>
      </c>
      <c r="AP8334" t="s">
        <v>137</v>
      </c>
      <c r="AQ8334" t="s">
        <v>137</v>
      </c>
      <c r="AR8334" t="s">
        <v>137</v>
      </c>
      <c r="AS8334" t="s">
        <v>137</v>
      </c>
      <c r="AT8334" t="s">
        <v>137</v>
      </c>
      <c r="AU8334" t="s">
        <v>137</v>
      </c>
      <c r="AV8334" t="s">
        <v>137</v>
      </c>
      <c r="AW8334" t="s">
        <v>137</v>
      </c>
      <c r="AX8334" t="s">
        <v>137</v>
      </c>
      <c r="AY8334" t="s">
        <v>137</v>
      </c>
      <c r="AZ8334" t="s">
        <v>137</v>
      </c>
      <c r="BA8334" t="s">
        <v>137</v>
      </c>
      <c r="BB8334" t="s">
        <v>137</v>
      </c>
      <c r="BC8334" t="s">
        <v>137</v>
      </c>
      <c r="BD8334" t="s">
        <v>137</v>
      </c>
      <c r="BE8334" t="s">
        <v>137</v>
      </c>
      <c r="BF8334" t="s">
        <v>137</v>
      </c>
      <c r="BG8334" t="s">
        <v>137</v>
      </c>
      <c r="BH8334" t="s">
        <v>137</v>
      </c>
      <c r="BI8334" t="s">
        <v>137</v>
      </c>
      <c r="BJ8334" t="s">
        <v>137</v>
      </c>
      <c r="BK8334" t="s">
        <v>137</v>
      </c>
      <c r="BL8334" t="s">
        <v>137</v>
      </c>
      <c r="BM8334" t="s">
        <v>137</v>
      </c>
      <c r="BN8334" t="s">
        <v>137</v>
      </c>
      <c r="BO8334" t="s">
        <v>137</v>
      </c>
      <c r="BP8334" t="s">
        <v>51416</v>
      </c>
      <c r="BQ8334" t="s">
        <v>137</v>
      </c>
      <c r="BR8334" t="s">
        <v>137</v>
      </c>
      <c r="BS8334" t="s">
        <v>137</v>
      </c>
      <c r="BT8334" t="s">
        <v>137</v>
      </c>
      <c r="BU8334" t="s">
        <v>137</v>
      </c>
      <c r="BW8334" t="s">
        <v>137</v>
      </c>
      <c r="BX8334" t="s">
        <v>137</v>
      </c>
      <c r="BY8334" t="s">
        <v>137</v>
      </c>
      <c r="BZ8334" t="s">
        <v>137</v>
      </c>
      <c r="CA8334" t="s">
        <v>137</v>
      </c>
      <c r="CB8334" t="s">
        <v>137</v>
      </c>
      <c r="CC8334" t="s">
        <v>137</v>
      </c>
      <c r="CD8334" t="s">
        <v>137</v>
      </c>
      <c r="CE8334" t="s">
        <v>137</v>
      </c>
      <c r="CF8334" t="s">
        <v>137</v>
      </c>
      <c r="CG8334" t="s">
        <v>137</v>
      </c>
      <c r="CH8334" t="s">
        <v>137</v>
      </c>
      <c r="CI8334" t="s">
        <v>137</v>
      </c>
      <c r="CJ8334" t="s">
        <v>137</v>
      </c>
      <c r="CK8334" t="s">
        <v>137</v>
      </c>
      <c r="CL8334" t="s">
        <v>137</v>
      </c>
      <c r="CM8334" t="s">
        <v>137</v>
      </c>
      <c r="CN8334" t="s">
        <v>137</v>
      </c>
      <c r="CO8334" t="s">
        <v>137</v>
      </c>
      <c r="CP8334" t="s">
        <v>137</v>
      </c>
      <c r="CQ8334" s="1">
        <v>45252.324305555558</v>
      </c>
      <c r="CR8334" s="1">
        <v>45252.324305555558</v>
      </c>
      <c r="CS8334" s="1"/>
      <c r="CT8334" t="s">
        <v>51417</v>
      </c>
      <c r="CU8334" t="s">
        <v>51418</v>
      </c>
      <c r="CV8334" t="s">
        <v>51417</v>
      </c>
      <c r="CW8334" t="s">
        <v>51419</v>
      </c>
      <c r="CX8334" s="3"/>
      <c r="CY8334" s="3"/>
      <c r="CZ8334">
        <v>2</v>
      </c>
      <c r="DA8334" t="s">
        <v>51420</v>
      </c>
      <c r="DB8334" t="s">
        <v>137</v>
      </c>
      <c r="DC8334" t="s">
        <v>137</v>
      </c>
      <c r="DD8334" t="s">
        <v>137</v>
      </c>
      <c r="DE8334" t="s">
        <v>137</v>
      </c>
      <c r="DF8334" t="s">
        <v>51421</v>
      </c>
      <c r="DG8334" t="s">
        <v>900</v>
      </c>
      <c r="DH8334" t="s">
        <v>4768</v>
      </c>
      <c r="DI8334" t="s">
        <v>137</v>
      </c>
      <c r="DJ8334" t="s">
        <v>137</v>
      </c>
      <c r="DK8334">
        <v>0</v>
      </c>
      <c r="DL8334" t="s">
        <v>209</v>
      </c>
      <c r="DM8334" t="s">
        <v>137</v>
      </c>
      <c r="DN8334" t="s">
        <v>137</v>
      </c>
      <c r="DO8334" s="1">
        <v>45252.324305555558</v>
      </c>
      <c r="DP8334" s="1"/>
      <c r="DQ8334" t="s">
        <v>557</v>
      </c>
      <c r="DR8334" t="s">
        <v>558</v>
      </c>
      <c r="DS8334" t="s">
        <v>559</v>
      </c>
      <c r="DT8334" t="s">
        <v>137</v>
      </c>
      <c r="DU8334" t="s">
        <v>137</v>
      </c>
      <c r="DV8334" t="s">
        <v>137</v>
      </c>
      <c r="DW8334" t="s">
        <v>137</v>
      </c>
      <c r="DX8334" t="s">
        <v>137</v>
      </c>
      <c r="DY8334" t="s">
        <v>137</v>
      </c>
      <c r="DZ8334" t="s">
        <v>148</v>
      </c>
      <c r="EA8334" t="b">
        <v>0</v>
      </c>
      <c r="EB8334" t="s">
        <v>137</v>
      </c>
    </row>
    <row r="8335" spans="1:132" x14ac:dyDescent="0.25">
      <c r="A8335">
        <v>117966856</v>
      </c>
      <c r="B8335">
        <v>3705</v>
      </c>
      <c r="C8335" t="s">
        <v>192</v>
      </c>
      <c r="D8335" t="s">
        <v>51422</v>
      </c>
      <c r="E8335" t="s">
        <v>134</v>
      </c>
      <c r="F8335" t="s">
        <v>135</v>
      </c>
      <c r="G8335" t="s">
        <v>163</v>
      </c>
      <c r="H8335" t="s">
        <v>364</v>
      </c>
      <c r="I8335" t="s">
        <v>51423</v>
      </c>
      <c r="J8335" t="s">
        <v>32127</v>
      </c>
      <c r="K8335" t="s">
        <v>32128</v>
      </c>
      <c r="L8335" t="s">
        <v>32129</v>
      </c>
      <c r="M8335" t="s">
        <v>137</v>
      </c>
      <c r="N8335" t="s">
        <v>711</v>
      </c>
      <c r="O8335" t="s">
        <v>711</v>
      </c>
      <c r="P8335" s="1">
        <v>45174</v>
      </c>
      <c r="Q8335" s="1">
        <v>45174.298611111109</v>
      </c>
      <c r="R8335" s="1">
        <v>45174.298611111109</v>
      </c>
      <c r="S8335" s="1">
        <v>45278.417361111111</v>
      </c>
      <c r="T8335" s="1">
        <v>45278.417361111111</v>
      </c>
      <c r="U8335" t="s">
        <v>712</v>
      </c>
      <c r="V8335" t="s">
        <v>137</v>
      </c>
      <c r="W8335" t="s">
        <v>137</v>
      </c>
      <c r="X8335" t="s">
        <v>231</v>
      </c>
      <c r="Y8335" t="s">
        <v>713</v>
      </c>
      <c r="Z8335" t="s">
        <v>137</v>
      </c>
      <c r="AA8335" t="s">
        <v>137</v>
      </c>
      <c r="AB8335" t="s">
        <v>137</v>
      </c>
      <c r="AC8335" t="s">
        <v>137</v>
      </c>
      <c r="AD8335" s="2"/>
      <c r="AE8335" t="s">
        <v>137</v>
      </c>
      <c r="AF8335" t="s">
        <v>137</v>
      </c>
      <c r="AG8335" t="s">
        <v>137</v>
      </c>
      <c r="AH8335" t="s">
        <v>137</v>
      </c>
      <c r="AI8335" t="s">
        <v>137</v>
      </c>
      <c r="AJ8335" t="s">
        <v>137</v>
      </c>
      <c r="AK8335" t="s">
        <v>137</v>
      </c>
      <c r="AL8335" s="2"/>
      <c r="AM8335" t="s">
        <v>137</v>
      </c>
      <c r="AN8335" t="s">
        <v>137</v>
      </c>
      <c r="AO8335" t="s">
        <v>137</v>
      </c>
      <c r="AP8335" t="s">
        <v>137</v>
      </c>
      <c r="AQ8335" t="s">
        <v>137</v>
      </c>
      <c r="AR8335" t="s">
        <v>137</v>
      </c>
      <c r="AS8335" t="s">
        <v>137</v>
      </c>
      <c r="AT8335" t="s">
        <v>137</v>
      </c>
      <c r="AU8335" t="s">
        <v>137</v>
      </c>
      <c r="AV8335" t="s">
        <v>137</v>
      </c>
      <c r="AW8335" t="s">
        <v>137</v>
      </c>
      <c r="AX8335" t="s">
        <v>137</v>
      </c>
      <c r="AY8335" t="s">
        <v>137</v>
      </c>
      <c r="AZ8335" t="s">
        <v>137</v>
      </c>
      <c r="BA8335" t="s">
        <v>137</v>
      </c>
      <c r="BB8335" t="s">
        <v>137</v>
      </c>
      <c r="BC8335" t="s">
        <v>137</v>
      </c>
      <c r="BD8335" t="s">
        <v>137</v>
      </c>
      <c r="BE8335" t="s">
        <v>137</v>
      </c>
      <c r="BF8335" t="s">
        <v>137</v>
      </c>
      <c r="BG8335" t="s">
        <v>137</v>
      </c>
      <c r="BH8335" t="s">
        <v>137</v>
      </c>
      <c r="BI8335" t="s">
        <v>137</v>
      </c>
      <c r="BJ8335" t="s">
        <v>137</v>
      </c>
      <c r="BK8335" t="s">
        <v>137</v>
      </c>
      <c r="BL8335" t="s">
        <v>137</v>
      </c>
      <c r="BM8335" t="s">
        <v>137</v>
      </c>
      <c r="BN8335" t="s">
        <v>137</v>
      </c>
      <c r="BO8335" t="s">
        <v>137</v>
      </c>
      <c r="BP8335" t="s">
        <v>137</v>
      </c>
      <c r="BQ8335" t="s">
        <v>137</v>
      </c>
      <c r="BR8335" t="s">
        <v>137</v>
      </c>
      <c r="BS8335" t="s">
        <v>137</v>
      </c>
      <c r="BT8335" t="s">
        <v>471</v>
      </c>
      <c r="BU8335" t="s">
        <v>471</v>
      </c>
      <c r="BW8335" t="s">
        <v>137</v>
      </c>
      <c r="BX8335" t="s">
        <v>137</v>
      </c>
      <c r="BY8335" t="s">
        <v>137</v>
      </c>
      <c r="BZ8335" t="s">
        <v>137</v>
      </c>
      <c r="CA8335" t="s">
        <v>137</v>
      </c>
      <c r="CB8335" t="s">
        <v>137</v>
      </c>
      <c r="CC8335" t="s">
        <v>137</v>
      </c>
      <c r="CD8335" t="s">
        <v>137</v>
      </c>
      <c r="CE8335" t="s">
        <v>137</v>
      </c>
      <c r="CF8335" t="s">
        <v>137</v>
      </c>
      <c r="CG8335" t="s">
        <v>137</v>
      </c>
      <c r="CH8335" t="s">
        <v>137</v>
      </c>
      <c r="CI8335" t="s">
        <v>137</v>
      </c>
      <c r="CJ8335" t="s">
        <v>137</v>
      </c>
      <c r="CK8335" t="s">
        <v>137</v>
      </c>
      <c r="CL8335" t="s">
        <v>137</v>
      </c>
      <c r="CM8335" t="s">
        <v>137</v>
      </c>
      <c r="CN8335" t="s">
        <v>137</v>
      </c>
      <c r="CO8335" t="s">
        <v>137</v>
      </c>
      <c r="CP8335" t="s">
        <v>137</v>
      </c>
      <c r="CQ8335" s="1">
        <v>45278.417361111111</v>
      </c>
      <c r="CR8335" s="1">
        <v>45278.417361111111</v>
      </c>
      <c r="CS8335" s="1"/>
      <c r="CT8335" t="s">
        <v>51424</v>
      </c>
      <c r="CU8335" t="s">
        <v>51425</v>
      </c>
      <c r="CV8335" t="s">
        <v>51426</v>
      </c>
      <c r="CW8335" t="s">
        <v>51427</v>
      </c>
      <c r="CX8335" s="3"/>
      <c r="CY8335" s="3"/>
      <c r="CZ8335">
        <v>1</v>
      </c>
      <c r="DA8335" t="s">
        <v>137</v>
      </c>
      <c r="DB8335" t="s">
        <v>137</v>
      </c>
      <c r="DC8335" t="s">
        <v>137</v>
      </c>
      <c r="DD8335" t="s">
        <v>137</v>
      </c>
      <c r="DE8335" t="s">
        <v>137</v>
      </c>
      <c r="DF8335" t="s">
        <v>51428</v>
      </c>
      <c r="DG8335" t="s">
        <v>900</v>
      </c>
      <c r="DH8335" t="s">
        <v>45948</v>
      </c>
      <c r="DI8335" t="s">
        <v>137</v>
      </c>
      <c r="DJ8335" t="s">
        <v>137</v>
      </c>
      <c r="DK8335">
        <v>0</v>
      </c>
      <c r="DL8335" t="s">
        <v>1809</v>
      </c>
      <c r="DM8335" t="s">
        <v>51429</v>
      </c>
      <c r="DN8335" t="s">
        <v>137</v>
      </c>
      <c r="DO8335" s="1">
        <v>45278.417361111111</v>
      </c>
      <c r="DP8335" s="1"/>
      <c r="DQ8335" t="s">
        <v>32127</v>
      </c>
      <c r="DR8335" t="s">
        <v>32128</v>
      </c>
      <c r="DS8335" t="s">
        <v>32129</v>
      </c>
      <c r="DT8335" t="s">
        <v>137</v>
      </c>
      <c r="DU8335" t="s">
        <v>137</v>
      </c>
      <c r="DV8335" t="s">
        <v>137</v>
      </c>
      <c r="DW8335" t="s">
        <v>137</v>
      </c>
      <c r="DX8335" t="s">
        <v>137</v>
      </c>
      <c r="DY8335" t="s">
        <v>137</v>
      </c>
      <c r="DZ8335" t="s">
        <v>168</v>
      </c>
      <c r="EA8335" t="b">
        <v>0</v>
      </c>
      <c r="EB8335" t="s">
        <v>137</v>
      </c>
    </row>
    <row r="8336" spans="1:132" x14ac:dyDescent="0.25">
      <c r="A8336">
        <v>117894743</v>
      </c>
      <c r="B8336">
        <v>3704</v>
      </c>
      <c r="C8336" t="s">
        <v>192</v>
      </c>
      <c r="D8336" t="s">
        <v>51430</v>
      </c>
      <c r="E8336" t="s">
        <v>134</v>
      </c>
      <c r="F8336" t="s">
        <v>162</v>
      </c>
      <c r="G8336" t="s">
        <v>137</v>
      </c>
      <c r="H8336" t="s">
        <v>137</v>
      </c>
      <c r="I8336" t="s">
        <v>51431</v>
      </c>
      <c r="J8336" t="s">
        <v>32127</v>
      </c>
      <c r="K8336" t="s">
        <v>32128</v>
      </c>
      <c r="L8336" t="s">
        <v>32129</v>
      </c>
      <c r="M8336" t="s">
        <v>137</v>
      </c>
      <c r="N8336" t="s">
        <v>2896</v>
      </c>
      <c r="O8336" t="s">
        <v>2896</v>
      </c>
      <c r="P8336" s="1"/>
      <c r="Q8336" s="1">
        <v>45170.738194444442</v>
      </c>
      <c r="R8336" s="1">
        <v>45170.738194444442</v>
      </c>
      <c r="S8336" s="1">
        <v>45198.344444444447</v>
      </c>
      <c r="T8336" s="1">
        <v>45198.344444444447</v>
      </c>
      <c r="U8336" t="s">
        <v>137</v>
      </c>
      <c r="V8336" t="s">
        <v>137</v>
      </c>
      <c r="W8336" t="s">
        <v>137</v>
      </c>
      <c r="X8336" t="s">
        <v>137</v>
      </c>
      <c r="Y8336" t="s">
        <v>137</v>
      </c>
      <c r="Z8336" t="s">
        <v>137</v>
      </c>
      <c r="AA8336" t="s">
        <v>137</v>
      </c>
      <c r="AB8336" t="s">
        <v>137</v>
      </c>
      <c r="AC8336" t="s">
        <v>137</v>
      </c>
      <c r="AD8336" s="2"/>
      <c r="AE8336" t="s">
        <v>137</v>
      </c>
      <c r="AF8336" t="s">
        <v>137</v>
      </c>
      <c r="AG8336" t="s">
        <v>137</v>
      </c>
      <c r="AH8336" t="s">
        <v>137</v>
      </c>
      <c r="AI8336" t="s">
        <v>137</v>
      </c>
      <c r="AJ8336" t="s">
        <v>137</v>
      </c>
      <c r="AK8336" t="s">
        <v>137</v>
      </c>
      <c r="AL8336" s="2"/>
      <c r="AM8336" t="s">
        <v>137</v>
      </c>
      <c r="AN8336" t="s">
        <v>137</v>
      </c>
      <c r="AO8336" t="s">
        <v>137</v>
      </c>
      <c r="AP8336" t="s">
        <v>137</v>
      </c>
      <c r="AQ8336" t="s">
        <v>137</v>
      </c>
      <c r="AR8336" t="s">
        <v>137</v>
      </c>
      <c r="AS8336" t="s">
        <v>137</v>
      </c>
      <c r="AT8336" t="s">
        <v>137</v>
      </c>
      <c r="AU8336" t="s">
        <v>137</v>
      </c>
      <c r="AV8336" t="s">
        <v>137</v>
      </c>
      <c r="AW8336" t="s">
        <v>137</v>
      </c>
      <c r="AX8336" t="s">
        <v>137</v>
      </c>
      <c r="AY8336" t="s">
        <v>137</v>
      </c>
      <c r="AZ8336" t="s">
        <v>137</v>
      </c>
      <c r="BA8336" t="s">
        <v>137</v>
      </c>
      <c r="BB8336" t="s">
        <v>137</v>
      </c>
      <c r="BC8336" t="s">
        <v>137</v>
      </c>
      <c r="BD8336" t="s">
        <v>137</v>
      </c>
      <c r="BE8336" t="s">
        <v>137</v>
      </c>
      <c r="BF8336" t="s">
        <v>137</v>
      </c>
      <c r="BG8336" t="s">
        <v>137</v>
      </c>
      <c r="BH8336" t="s">
        <v>137</v>
      </c>
      <c r="BI8336" t="s">
        <v>137</v>
      </c>
      <c r="BJ8336" t="s">
        <v>137</v>
      </c>
      <c r="BK8336" t="s">
        <v>137</v>
      </c>
      <c r="BL8336" t="s">
        <v>137</v>
      </c>
      <c r="BM8336" t="s">
        <v>137</v>
      </c>
      <c r="BN8336" t="s">
        <v>137</v>
      </c>
      <c r="BO8336" t="s">
        <v>137</v>
      </c>
      <c r="BP8336" t="s">
        <v>137</v>
      </c>
      <c r="BQ8336" t="s">
        <v>137</v>
      </c>
      <c r="BR8336" t="s">
        <v>137</v>
      </c>
      <c r="BS8336" t="s">
        <v>137</v>
      </c>
      <c r="BT8336" t="s">
        <v>137</v>
      </c>
      <c r="BU8336" t="s">
        <v>137</v>
      </c>
      <c r="BW8336" t="s">
        <v>137</v>
      </c>
      <c r="BX8336" t="s">
        <v>137</v>
      </c>
      <c r="BY8336" t="s">
        <v>137</v>
      </c>
      <c r="BZ8336" t="s">
        <v>137</v>
      </c>
      <c r="CA8336" t="s">
        <v>137</v>
      </c>
      <c r="CB8336" t="s">
        <v>137</v>
      </c>
      <c r="CC8336" t="s">
        <v>137</v>
      </c>
      <c r="CD8336" t="s">
        <v>137</v>
      </c>
      <c r="CE8336" t="s">
        <v>137</v>
      </c>
      <c r="CF8336" t="s">
        <v>137</v>
      </c>
      <c r="CG8336" t="s">
        <v>137</v>
      </c>
      <c r="CH8336" t="s">
        <v>137</v>
      </c>
      <c r="CI8336" t="s">
        <v>137</v>
      </c>
      <c r="CJ8336" t="s">
        <v>137</v>
      </c>
      <c r="CK8336" t="s">
        <v>137</v>
      </c>
      <c r="CL8336" t="s">
        <v>137</v>
      </c>
      <c r="CM8336" t="s">
        <v>137</v>
      </c>
      <c r="CN8336" t="s">
        <v>137</v>
      </c>
      <c r="CO8336" t="s">
        <v>137</v>
      </c>
      <c r="CP8336" t="s">
        <v>137</v>
      </c>
      <c r="CQ8336" s="1">
        <v>45198.344444444447</v>
      </c>
      <c r="CR8336" s="1">
        <v>45198.344444444447</v>
      </c>
      <c r="CS8336" s="1"/>
      <c r="CT8336" t="s">
        <v>137</v>
      </c>
      <c r="CU8336" t="s">
        <v>137</v>
      </c>
      <c r="CV8336" t="s">
        <v>51432</v>
      </c>
      <c r="CW8336" t="s">
        <v>51433</v>
      </c>
      <c r="CX8336" s="3"/>
      <c r="CY8336" s="3"/>
      <c r="CZ8336">
        <v>3</v>
      </c>
      <c r="DA8336" t="s">
        <v>137</v>
      </c>
      <c r="DB8336" t="s">
        <v>137</v>
      </c>
      <c r="DC8336" t="s">
        <v>137</v>
      </c>
      <c r="DD8336" t="s">
        <v>137</v>
      </c>
      <c r="DE8336" t="s">
        <v>137</v>
      </c>
      <c r="DF8336" t="s">
        <v>137</v>
      </c>
      <c r="DG8336" t="s">
        <v>900</v>
      </c>
      <c r="DH8336" t="s">
        <v>4768</v>
      </c>
      <c r="DI8336" t="s">
        <v>137</v>
      </c>
      <c r="DJ8336" t="s">
        <v>137</v>
      </c>
      <c r="DK8336">
        <v>0</v>
      </c>
      <c r="DL8336" t="s">
        <v>209</v>
      </c>
      <c r="DM8336" t="s">
        <v>137</v>
      </c>
      <c r="DN8336" t="s">
        <v>137</v>
      </c>
      <c r="DO8336" s="1">
        <v>45198.344444444447</v>
      </c>
      <c r="DP8336" s="1"/>
      <c r="DQ8336" t="s">
        <v>32127</v>
      </c>
      <c r="DR8336" t="s">
        <v>32128</v>
      </c>
      <c r="DS8336" t="s">
        <v>32129</v>
      </c>
      <c r="DT8336" t="s">
        <v>51434</v>
      </c>
      <c r="DU8336" t="s">
        <v>137</v>
      </c>
      <c r="DV8336" t="s">
        <v>137</v>
      </c>
      <c r="DW8336" t="s">
        <v>137</v>
      </c>
      <c r="DX8336" t="s">
        <v>137</v>
      </c>
      <c r="DY8336" t="s">
        <v>137</v>
      </c>
      <c r="DZ8336" t="s">
        <v>168</v>
      </c>
      <c r="EA8336" t="b">
        <v>0</v>
      </c>
      <c r="EB8336" t="s">
        <v>137</v>
      </c>
    </row>
    <row r="8337" spans="1:132" x14ac:dyDescent="0.25">
      <c r="A8337">
        <v>117878228</v>
      </c>
      <c r="B8337">
        <v>3703</v>
      </c>
      <c r="C8337" t="s">
        <v>192</v>
      </c>
      <c r="D8337" t="s">
        <v>51435</v>
      </c>
      <c r="E8337" t="s">
        <v>134</v>
      </c>
      <c r="F8337" t="s">
        <v>532</v>
      </c>
      <c r="G8337" t="s">
        <v>137</v>
      </c>
      <c r="H8337" t="s">
        <v>137</v>
      </c>
      <c r="I8337" t="s">
        <v>137</v>
      </c>
      <c r="J8337" t="s">
        <v>150</v>
      </c>
      <c r="K8337" t="s">
        <v>151</v>
      </c>
      <c r="L8337" t="s">
        <v>152</v>
      </c>
      <c r="M8337" t="s">
        <v>137</v>
      </c>
      <c r="N8337" t="s">
        <v>2940</v>
      </c>
      <c r="O8337" t="s">
        <v>303</v>
      </c>
      <c r="P8337" s="1"/>
      <c r="Q8337" s="1">
        <v>45170.583333333336</v>
      </c>
      <c r="R8337" s="1">
        <v>45170.583333333336</v>
      </c>
      <c r="S8337" s="1">
        <v>45170.584027777775</v>
      </c>
      <c r="T8337" s="1">
        <v>45170.584027777775</v>
      </c>
      <c r="U8337" t="s">
        <v>36639</v>
      </c>
      <c r="V8337" t="s">
        <v>137</v>
      </c>
      <c r="W8337" t="s">
        <v>137</v>
      </c>
      <c r="X8337" t="s">
        <v>137</v>
      </c>
      <c r="Y8337" t="s">
        <v>199</v>
      </c>
      <c r="Z8337" t="s">
        <v>137</v>
      </c>
      <c r="AA8337" t="s">
        <v>137</v>
      </c>
      <c r="AB8337" t="s">
        <v>137</v>
      </c>
      <c r="AC8337" t="s">
        <v>137</v>
      </c>
      <c r="AD8337" s="2"/>
      <c r="AE8337" t="s">
        <v>137</v>
      </c>
      <c r="AF8337" t="s">
        <v>137</v>
      </c>
      <c r="AG8337" t="s">
        <v>137</v>
      </c>
      <c r="AH8337" t="s">
        <v>137</v>
      </c>
      <c r="AI8337" t="s">
        <v>137</v>
      </c>
      <c r="AJ8337" t="s">
        <v>137</v>
      </c>
      <c r="AK8337" t="s">
        <v>137</v>
      </c>
      <c r="AL8337" s="2"/>
      <c r="AM8337" t="s">
        <v>137</v>
      </c>
      <c r="AN8337" t="s">
        <v>137</v>
      </c>
      <c r="AO8337" t="s">
        <v>137</v>
      </c>
      <c r="AP8337" t="s">
        <v>137</v>
      </c>
      <c r="AQ8337" t="s">
        <v>137</v>
      </c>
      <c r="AR8337" t="s">
        <v>137</v>
      </c>
      <c r="AS8337" t="s">
        <v>137</v>
      </c>
      <c r="AT8337" t="s">
        <v>137</v>
      </c>
      <c r="AU8337" t="s">
        <v>137</v>
      </c>
      <c r="AV8337" t="s">
        <v>137</v>
      </c>
      <c r="AW8337" t="s">
        <v>137</v>
      </c>
      <c r="AX8337" t="s">
        <v>137</v>
      </c>
      <c r="AY8337" t="s">
        <v>137</v>
      </c>
      <c r="AZ8337" t="s">
        <v>137</v>
      </c>
      <c r="BA8337" t="s">
        <v>137</v>
      </c>
      <c r="BB8337" t="s">
        <v>137</v>
      </c>
      <c r="BC8337" t="s">
        <v>137</v>
      </c>
      <c r="BD8337" t="s">
        <v>137</v>
      </c>
      <c r="BE8337" t="s">
        <v>137</v>
      </c>
      <c r="BF8337" t="s">
        <v>137</v>
      </c>
      <c r="BG8337" t="s">
        <v>137</v>
      </c>
      <c r="BH8337" t="s">
        <v>137</v>
      </c>
      <c r="BI8337" t="s">
        <v>137</v>
      </c>
      <c r="BJ8337" t="s">
        <v>137</v>
      </c>
      <c r="BK8337" t="s">
        <v>137</v>
      </c>
      <c r="BL8337" t="s">
        <v>137</v>
      </c>
      <c r="BM8337" t="s">
        <v>137</v>
      </c>
      <c r="BN8337" t="s">
        <v>137</v>
      </c>
      <c r="BO8337" t="s">
        <v>137</v>
      </c>
      <c r="BP8337" t="s">
        <v>137</v>
      </c>
      <c r="BQ8337" t="s">
        <v>137</v>
      </c>
      <c r="BR8337" t="s">
        <v>137</v>
      </c>
      <c r="BS8337" t="s">
        <v>137</v>
      </c>
      <c r="BT8337" t="s">
        <v>137</v>
      </c>
      <c r="BU8337" t="s">
        <v>137</v>
      </c>
      <c r="BW8337" t="s">
        <v>137</v>
      </c>
      <c r="BX8337" t="s">
        <v>137</v>
      </c>
      <c r="BY8337" t="s">
        <v>137</v>
      </c>
      <c r="BZ8337" t="s">
        <v>137</v>
      </c>
      <c r="CA8337" t="s">
        <v>137</v>
      </c>
      <c r="CB8337" t="s">
        <v>137</v>
      </c>
      <c r="CC8337" t="s">
        <v>137</v>
      </c>
      <c r="CD8337" t="s">
        <v>137</v>
      </c>
      <c r="CE8337" t="s">
        <v>137</v>
      </c>
      <c r="CF8337" t="s">
        <v>137</v>
      </c>
      <c r="CG8337" t="s">
        <v>137</v>
      </c>
      <c r="CH8337" t="s">
        <v>137</v>
      </c>
      <c r="CI8337" t="s">
        <v>137</v>
      </c>
      <c r="CJ8337" t="s">
        <v>137</v>
      </c>
      <c r="CK8337" t="s">
        <v>137</v>
      </c>
      <c r="CL8337" t="s">
        <v>137</v>
      </c>
      <c r="CM8337" t="s">
        <v>137</v>
      </c>
      <c r="CN8337" t="s">
        <v>137</v>
      </c>
      <c r="CO8337" t="s">
        <v>137</v>
      </c>
      <c r="CP8337" t="s">
        <v>137</v>
      </c>
      <c r="CQ8337" s="1">
        <v>45170.584027777775</v>
      </c>
      <c r="CR8337" s="1">
        <v>45170.584027777775</v>
      </c>
      <c r="CS8337" s="1"/>
      <c r="CT8337" t="s">
        <v>539</v>
      </c>
      <c r="CU8337" t="s">
        <v>8187</v>
      </c>
      <c r="CV8337" t="s">
        <v>539</v>
      </c>
      <c r="CW8337" t="s">
        <v>8886</v>
      </c>
      <c r="CX8337" s="3"/>
      <c r="CY8337" s="3"/>
      <c r="DA8337" t="s">
        <v>137</v>
      </c>
      <c r="DB8337" t="s">
        <v>137</v>
      </c>
      <c r="DC8337" t="s">
        <v>137</v>
      </c>
      <c r="DD8337" t="s">
        <v>137</v>
      </c>
      <c r="DE8337" t="s">
        <v>137</v>
      </c>
      <c r="DF8337" t="s">
        <v>51436</v>
      </c>
      <c r="DG8337" t="s">
        <v>137</v>
      </c>
      <c r="DH8337" t="s">
        <v>137</v>
      </c>
      <c r="DI8337" t="s">
        <v>137</v>
      </c>
      <c r="DJ8337" t="s">
        <v>137</v>
      </c>
      <c r="DK8337">
        <v>0</v>
      </c>
      <c r="DL8337" t="s">
        <v>209</v>
      </c>
      <c r="DM8337" t="s">
        <v>137</v>
      </c>
      <c r="DN8337" t="s">
        <v>137</v>
      </c>
      <c r="DO8337" s="1">
        <v>45170.584027777775</v>
      </c>
      <c r="DP8337" s="1"/>
      <c r="DQ8337" t="s">
        <v>150</v>
      </c>
      <c r="DR8337" t="s">
        <v>151</v>
      </c>
      <c r="DS8337" t="s">
        <v>152</v>
      </c>
      <c r="DT8337" t="s">
        <v>137</v>
      </c>
      <c r="DU8337" t="s">
        <v>137</v>
      </c>
      <c r="DV8337" t="s">
        <v>137</v>
      </c>
      <c r="DW8337" t="s">
        <v>137</v>
      </c>
      <c r="DX8337" t="s">
        <v>137</v>
      </c>
      <c r="DY8337" t="s">
        <v>137</v>
      </c>
      <c r="DZ8337" t="s">
        <v>168</v>
      </c>
      <c r="EA8337" t="b">
        <v>0</v>
      </c>
      <c r="EB8337" t="s">
        <v>137</v>
      </c>
    </row>
    <row r="8338" spans="1:132" x14ac:dyDescent="0.25">
      <c r="A8338">
        <v>117878201</v>
      </c>
      <c r="B8338">
        <v>3702</v>
      </c>
      <c r="C8338" t="s">
        <v>192</v>
      </c>
      <c r="D8338" t="s">
        <v>51437</v>
      </c>
      <c r="E8338" t="s">
        <v>134</v>
      </c>
      <c r="F8338" t="s">
        <v>532</v>
      </c>
      <c r="G8338" t="s">
        <v>137</v>
      </c>
      <c r="H8338" t="s">
        <v>137</v>
      </c>
      <c r="I8338" t="s">
        <v>137</v>
      </c>
      <c r="J8338" t="s">
        <v>150</v>
      </c>
      <c r="K8338" t="s">
        <v>151</v>
      </c>
      <c r="L8338" t="s">
        <v>152</v>
      </c>
      <c r="M8338" t="s">
        <v>137</v>
      </c>
      <c r="N8338" t="s">
        <v>2940</v>
      </c>
      <c r="O8338" t="s">
        <v>303</v>
      </c>
      <c r="P8338" s="1"/>
      <c r="Q8338" s="1">
        <v>45170.582638888889</v>
      </c>
      <c r="R8338" s="1">
        <v>45170.582638888889</v>
      </c>
      <c r="S8338" s="1">
        <v>45170.583333333336</v>
      </c>
      <c r="T8338" s="1">
        <v>45170.583333333336</v>
      </c>
      <c r="U8338" t="s">
        <v>36639</v>
      </c>
      <c r="V8338" t="s">
        <v>137</v>
      </c>
      <c r="W8338" t="s">
        <v>137</v>
      </c>
      <c r="X8338" t="s">
        <v>137</v>
      </c>
      <c r="Y8338" t="s">
        <v>199</v>
      </c>
      <c r="Z8338" t="s">
        <v>137</v>
      </c>
      <c r="AA8338" t="s">
        <v>137</v>
      </c>
      <c r="AB8338" t="s">
        <v>137</v>
      </c>
      <c r="AC8338" t="s">
        <v>137</v>
      </c>
      <c r="AD8338" s="2"/>
      <c r="AE8338" t="s">
        <v>137</v>
      </c>
      <c r="AF8338" t="s">
        <v>137</v>
      </c>
      <c r="AG8338" t="s">
        <v>137</v>
      </c>
      <c r="AH8338" t="s">
        <v>137</v>
      </c>
      <c r="AI8338" t="s">
        <v>137</v>
      </c>
      <c r="AJ8338" t="s">
        <v>137</v>
      </c>
      <c r="AK8338" t="s">
        <v>137</v>
      </c>
      <c r="AL8338" s="2"/>
      <c r="AM8338" t="s">
        <v>137</v>
      </c>
      <c r="AN8338" t="s">
        <v>137</v>
      </c>
      <c r="AO8338" t="s">
        <v>137</v>
      </c>
      <c r="AP8338" t="s">
        <v>137</v>
      </c>
      <c r="AQ8338" t="s">
        <v>137</v>
      </c>
      <c r="AR8338" t="s">
        <v>137</v>
      </c>
      <c r="AS8338" t="s">
        <v>137</v>
      </c>
      <c r="AT8338" t="s">
        <v>137</v>
      </c>
      <c r="AU8338" t="s">
        <v>137</v>
      </c>
      <c r="AV8338" t="s">
        <v>137</v>
      </c>
      <c r="AW8338" t="s">
        <v>137</v>
      </c>
      <c r="AX8338" t="s">
        <v>137</v>
      </c>
      <c r="AY8338" t="s">
        <v>137</v>
      </c>
      <c r="AZ8338" t="s">
        <v>137</v>
      </c>
      <c r="BA8338" t="s">
        <v>137</v>
      </c>
      <c r="BB8338" t="s">
        <v>137</v>
      </c>
      <c r="BC8338" t="s">
        <v>137</v>
      </c>
      <c r="BD8338" t="s">
        <v>137</v>
      </c>
      <c r="BE8338" t="s">
        <v>137</v>
      </c>
      <c r="BF8338" t="s">
        <v>137</v>
      </c>
      <c r="BG8338" t="s">
        <v>137</v>
      </c>
      <c r="BH8338" t="s">
        <v>137</v>
      </c>
      <c r="BI8338" t="s">
        <v>137</v>
      </c>
      <c r="BJ8338" t="s">
        <v>137</v>
      </c>
      <c r="BK8338" t="s">
        <v>137</v>
      </c>
      <c r="BL8338" t="s">
        <v>137</v>
      </c>
      <c r="BM8338" t="s">
        <v>137</v>
      </c>
      <c r="BN8338" t="s">
        <v>137</v>
      </c>
      <c r="BO8338" t="s">
        <v>137</v>
      </c>
      <c r="BP8338" t="s">
        <v>137</v>
      </c>
      <c r="BQ8338" t="s">
        <v>137</v>
      </c>
      <c r="BR8338" t="s">
        <v>137</v>
      </c>
      <c r="BS8338" t="s">
        <v>137</v>
      </c>
      <c r="BT8338" t="s">
        <v>137</v>
      </c>
      <c r="BU8338" t="s">
        <v>137</v>
      </c>
      <c r="BW8338" t="s">
        <v>137</v>
      </c>
      <c r="BX8338" t="s">
        <v>137</v>
      </c>
      <c r="BY8338" t="s">
        <v>137</v>
      </c>
      <c r="BZ8338" t="s">
        <v>137</v>
      </c>
      <c r="CA8338" t="s">
        <v>137</v>
      </c>
      <c r="CB8338" t="s">
        <v>137</v>
      </c>
      <c r="CC8338" t="s">
        <v>137</v>
      </c>
      <c r="CD8338" t="s">
        <v>137</v>
      </c>
      <c r="CE8338" t="s">
        <v>137</v>
      </c>
      <c r="CF8338" t="s">
        <v>137</v>
      </c>
      <c r="CG8338" t="s">
        <v>137</v>
      </c>
      <c r="CH8338" t="s">
        <v>137</v>
      </c>
      <c r="CI8338" t="s">
        <v>137</v>
      </c>
      <c r="CJ8338" t="s">
        <v>137</v>
      </c>
      <c r="CK8338" t="s">
        <v>137</v>
      </c>
      <c r="CL8338" t="s">
        <v>137</v>
      </c>
      <c r="CM8338" t="s">
        <v>137</v>
      </c>
      <c r="CN8338" t="s">
        <v>137</v>
      </c>
      <c r="CO8338" t="s">
        <v>137</v>
      </c>
      <c r="CP8338" t="s">
        <v>137</v>
      </c>
      <c r="CQ8338" s="1">
        <v>45170.583333333336</v>
      </c>
      <c r="CR8338" s="1">
        <v>45170.583333333336</v>
      </c>
      <c r="CS8338" s="1"/>
      <c r="CT8338" t="s">
        <v>539</v>
      </c>
      <c r="CU8338" t="s">
        <v>4211</v>
      </c>
      <c r="CV8338" t="s">
        <v>539</v>
      </c>
      <c r="CW8338" t="s">
        <v>14821</v>
      </c>
      <c r="CX8338" s="3"/>
      <c r="CY8338" s="3"/>
      <c r="DA8338" t="s">
        <v>137</v>
      </c>
      <c r="DB8338" t="s">
        <v>137</v>
      </c>
      <c r="DC8338" t="s">
        <v>137</v>
      </c>
      <c r="DD8338" t="s">
        <v>137</v>
      </c>
      <c r="DE8338" t="s">
        <v>137</v>
      </c>
      <c r="DF8338" t="s">
        <v>51438</v>
      </c>
      <c r="DG8338" t="s">
        <v>137</v>
      </c>
      <c r="DH8338" t="s">
        <v>137</v>
      </c>
      <c r="DI8338" t="s">
        <v>137</v>
      </c>
      <c r="DJ8338" t="s">
        <v>137</v>
      </c>
      <c r="DK8338">
        <v>0</v>
      </c>
      <c r="DL8338" t="s">
        <v>209</v>
      </c>
      <c r="DM8338" t="s">
        <v>137</v>
      </c>
      <c r="DN8338" t="s">
        <v>137</v>
      </c>
      <c r="DO8338" s="1">
        <v>45170.583333333336</v>
      </c>
      <c r="DP8338" s="1"/>
      <c r="DQ8338" t="s">
        <v>150</v>
      </c>
      <c r="DR8338" t="s">
        <v>151</v>
      </c>
      <c r="DS8338" t="s">
        <v>152</v>
      </c>
      <c r="DT8338" t="s">
        <v>137</v>
      </c>
      <c r="DU8338" t="s">
        <v>137</v>
      </c>
      <c r="DV8338" t="s">
        <v>137</v>
      </c>
      <c r="DW8338" t="s">
        <v>137</v>
      </c>
      <c r="DX8338" t="s">
        <v>137</v>
      </c>
      <c r="DY8338" t="s">
        <v>137</v>
      </c>
      <c r="DZ8338" t="s">
        <v>168</v>
      </c>
      <c r="EA8338" t="b">
        <v>0</v>
      </c>
      <c r="EB8338" t="s">
        <v>137</v>
      </c>
    </row>
    <row r="8339" spans="1:132" x14ac:dyDescent="0.25">
      <c r="A8339">
        <v>117861612</v>
      </c>
      <c r="B8339">
        <v>3701</v>
      </c>
      <c r="C8339" t="s">
        <v>192</v>
      </c>
      <c r="D8339" t="s">
        <v>133</v>
      </c>
      <c r="E8339" t="s">
        <v>134</v>
      </c>
      <c r="F8339" t="s">
        <v>135</v>
      </c>
      <c r="G8339" t="s">
        <v>136</v>
      </c>
      <c r="H8339" t="s">
        <v>137</v>
      </c>
      <c r="I8339" t="s">
        <v>138</v>
      </c>
      <c r="J8339" t="s">
        <v>31708</v>
      </c>
      <c r="K8339" t="s">
        <v>31709</v>
      </c>
      <c r="L8339" t="s">
        <v>31710</v>
      </c>
      <c r="M8339" t="s">
        <v>137</v>
      </c>
      <c r="N8339" t="s">
        <v>12806</v>
      </c>
      <c r="O8339" t="s">
        <v>12806</v>
      </c>
      <c r="P8339" s="1">
        <v>45170</v>
      </c>
      <c r="Q8339" s="1">
        <v>45170.46597222222</v>
      </c>
      <c r="R8339" s="1">
        <v>45170.46597222222</v>
      </c>
      <c r="S8339" s="1">
        <v>45170.479166666664</v>
      </c>
      <c r="T8339" s="1">
        <v>45170.479166666664</v>
      </c>
      <c r="U8339" t="s">
        <v>3431</v>
      </c>
      <c r="V8339" t="s">
        <v>137</v>
      </c>
      <c r="W8339" t="s">
        <v>137</v>
      </c>
      <c r="X8339" t="s">
        <v>231</v>
      </c>
      <c r="Y8339" t="s">
        <v>186</v>
      </c>
      <c r="Z8339" t="s">
        <v>137</v>
      </c>
      <c r="AA8339" t="s">
        <v>137</v>
      </c>
      <c r="AB8339" t="s">
        <v>137</v>
      </c>
      <c r="AC8339" t="s">
        <v>137</v>
      </c>
      <c r="AD8339" s="2"/>
      <c r="AE8339" t="s">
        <v>137</v>
      </c>
      <c r="AF8339" t="s">
        <v>137</v>
      </c>
      <c r="AG8339" t="s">
        <v>137</v>
      </c>
      <c r="AH8339" t="s">
        <v>137</v>
      </c>
      <c r="AI8339" t="s">
        <v>137</v>
      </c>
      <c r="AJ8339" t="s">
        <v>137</v>
      </c>
      <c r="AK8339" t="s">
        <v>137</v>
      </c>
      <c r="AL8339" s="2"/>
      <c r="AM8339" t="s">
        <v>137</v>
      </c>
      <c r="AN8339" t="s">
        <v>137</v>
      </c>
      <c r="AO8339" t="s">
        <v>137</v>
      </c>
      <c r="AP8339" t="s">
        <v>137</v>
      </c>
      <c r="AQ8339" t="s">
        <v>137</v>
      </c>
      <c r="AR8339" t="s">
        <v>137</v>
      </c>
      <c r="AS8339" t="s">
        <v>137</v>
      </c>
      <c r="AT8339" t="s">
        <v>137</v>
      </c>
      <c r="AU8339" t="s">
        <v>137</v>
      </c>
      <c r="AV8339" t="s">
        <v>137</v>
      </c>
      <c r="AW8339" t="s">
        <v>137</v>
      </c>
      <c r="AX8339" t="s">
        <v>137</v>
      </c>
      <c r="AY8339" t="s">
        <v>137</v>
      </c>
      <c r="AZ8339" t="s">
        <v>137</v>
      </c>
      <c r="BA8339" t="s">
        <v>137</v>
      </c>
      <c r="BB8339" t="s">
        <v>137</v>
      </c>
      <c r="BC8339" t="s">
        <v>137</v>
      </c>
      <c r="BD8339" t="s">
        <v>137</v>
      </c>
      <c r="BE8339" t="s">
        <v>137</v>
      </c>
      <c r="BF8339" t="s">
        <v>137</v>
      </c>
      <c r="BG8339" t="s">
        <v>137</v>
      </c>
      <c r="BH8339" t="s">
        <v>137</v>
      </c>
      <c r="BI8339" t="s">
        <v>137</v>
      </c>
      <c r="BJ8339" t="s">
        <v>137</v>
      </c>
      <c r="BK8339" t="s">
        <v>137</v>
      </c>
      <c r="BL8339" t="s">
        <v>137</v>
      </c>
      <c r="BM8339" t="s">
        <v>137</v>
      </c>
      <c r="BN8339" t="s">
        <v>137</v>
      </c>
      <c r="BO8339" t="s">
        <v>137</v>
      </c>
      <c r="BP8339" t="s">
        <v>51439</v>
      </c>
      <c r="BQ8339" t="s">
        <v>137</v>
      </c>
      <c r="BR8339" t="s">
        <v>137</v>
      </c>
      <c r="BS8339" t="s">
        <v>137</v>
      </c>
      <c r="BT8339" t="s">
        <v>137</v>
      </c>
      <c r="BU8339" t="s">
        <v>137</v>
      </c>
      <c r="BW8339" t="s">
        <v>137</v>
      </c>
      <c r="BX8339" t="s">
        <v>137</v>
      </c>
      <c r="BY8339" t="s">
        <v>137</v>
      </c>
      <c r="BZ8339" t="s">
        <v>137</v>
      </c>
      <c r="CA8339" t="s">
        <v>137</v>
      </c>
      <c r="CB8339" t="s">
        <v>137</v>
      </c>
      <c r="CC8339" t="s">
        <v>137</v>
      </c>
      <c r="CD8339" t="s">
        <v>137</v>
      </c>
      <c r="CE8339" t="s">
        <v>137</v>
      </c>
      <c r="CF8339" t="s">
        <v>137</v>
      </c>
      <c r="CG8339" t="s">
        <v>137</v>
      </c>
      <c r="CH8339" t="s">
        <v>137</v>
      </c>
      <c r="CI8339" t="s">
        <v>137</v>
      </c>
      <c r="CJ8339" t="s">
        <v>137</v>
      </c>
      <c r="CK8339" t="s">
        <v>137</v>
      </c>
      <c r="CL8339" t="s">
        <v>137</v>
      </c>
      <c r="CM8339" t="s">
        <v>137</v>
      </c>
      <c r="CN8339" t="s">
        <v>137</v>
      </c>
      <c r="CO8339" t="s">
        <v>137</v>
      </c>
      <c r="CP8339" t="s">
        <v>137</v>
      </c>
      <c r="CQ8339" s="1">
        <v>45170.479166666664</v>
      </c>
      <c r="CR8339" s="1">
        <v>45170.479166666664</v>
      </c>
      <c r="CS8339" s="1"/>
      <c r="CT8339" t="s">
        <v>137</v>
      </c>
      <c r="CU8339" t="s">
        <v>137</v>
      </c>
      <c r="CV8339" t="s">
        <v>539</v>
      </c>
      <c r="CW8339" t="s">
        <v>51440</v>
      </c>
      <c r="CX8339" s="3"/>
      <c r="CY8339" s="3"/>
      <c r="CZ8339">
        <v>1</v>
      </c>
      <c r="DA8339" t="s">
        <v>51441</v>
      </c>
      <c r="DB8339" t="s">
        <v>137</v>
      </c>
      <c r="DC8339" t="s">
        <v>137</v>
      </c>
      <c r="DD8339" t="s">
        <v>137</v>
      </c>
      <c r="DE8339" t="s">
        <v>137</v>
      </c>
      <c r="DF8339" t="s">
        <v>137</v>
      </c>
      <c r="DG8339" t="s">
        <v>137</v>
      </c>
      <c r="DH8339" t="s">
        <v>137</v>
      </c>
      <c r="DI8339" t="s">
        <v>137</v>
      </c>
      <c r="DJ8339" t="s">
        <v>137</v>
      </c>
      <c r="DK8339">
        <v>0</v>
      </c>
      <c r="DL8339" t="s">
        <v>209</v>
      </c>
      <c r="DM8339" t="s">
        <v>51442</v>
      </c>
      <c r="DN8339" t="s">
        <v>137</v>
      </c>
      <c r="DO8339" s="1">
        <v>45170.479166666664</v>
      </c>
      <c r="DP8339" s="1"/>
      <c r="DQ8339" t="s">
        <v>31708</v>
      </c>
      <c r="DR8339" t="s">
        <v>31709</v>
      </c>
      <c r="DS8339" t="s">
        <v>31710</v>
      </c>
      <c r="DT8339" t="s">
        <v>51443</v>
      </c>
      <c r="DU8339" t="s">
        <v>137</v>
      </c>
      <c r="DV8339" t="s">
        <v>137</v>
      </c>
      <c r="DW8339" t="s">
        <v>137</v>
      </c>
      <c r="DX8339" t="s">
        <v>28697</v>
      </c>
      <c r="DY8339" t="s">
        <v>137</v>
      </c>
      <c r="DZ8339" t="s">
        <v>148</v>
      </c>
      <c r="EA8339" t="b">
        <v>0</v>
      </c>
      <c r="EB8339" t="s">
        <v>137</v>
      </c>
    </row>
    <row r="8340" spans="1:132" x14ac:dyDescent="0.25">
      <c r="A8340">
        <v>117858721</v>
      </c>
      <c r="B8340">
        <v>3700</v>
      </c>
      <c r="C8340" t="s">
        <v>192</v>
      </c>
      <c r="D8340" t="s">
        <v>133</v>
      </c>
      <c r="E8340" t="s">
        <v>134</v>
      </c>
      <c r="F8340" t="s">
        <v>135</v>
      </c>
      <c r="G8340" t="s">
        <v>136</v>
      </c>
      <c r="H8340" t="s">
        <v>137</v>
      </c>
      <c r="I8340" t="s">
        <v>138</v>
      </c>
      <c r="J8340" t="s">
        <v>150</v>
      </c>
      <c r="K8340" t="s">
        <v>151</v>
      </c>
      <c r="L8340" t="s">
        <v>152</v>
      </c>
      <c r="M8340" t="s">
        <v>137</v>
      </c>
      <c r="N8340" t="s">
        <v>5558</v>
      </c>
      <c r="O8340" t="s">
        <v>5558</v>
      </c>
      <c r="P8340" s="1">
        <v>45170</v>
      </c>
      <c r="Q8340" s="1">
        <v>45170.447916666664</v>
      </c>
      <c r="R8340" s="1">
        <v>45170.447916666664</v>
      </c>
      <c r="S8340" s="1">
        <v>45202.663194444445</v>
      </c>
      <c r="T8340" s="1">
        <v>45202.663194444445</v>
      </c>
      <c r="U8340" t="s">
        <v>3753</v>
      </c>
      <c r="V8340" t="s">
        <v>137</v>
      </c>
      <c r="W8340" t="s">
        <v>137</v>
      </c>
      <c r="X8340" t="s">
        <v>144</v>
      </c>
      <c r="Y8340" t="s">
        <v>606</v>
      </c>
      <c r="Z8340" t="s">
        <v>137</v>
      </c>
      <c r="AA8340" t="s">
        <v>137</v>
      </c>
      <c r="AB8340" t="s">
        <v>137</v>
      </c>
      <c r="AC8340" t="s">
        <v>137</v>
      </c>
      <c r="AD8340" s="2"/>
      <c r="AE8340" t="s">
        <v>137</v>
      </c>
      <c r="AF8340" t="s">
        <v>137</v>
      </c>
      <c r="AG8340" t="s">
        <v>137</v>
      </c>
      <c r="AH8340" t="s">
        <v>137</v>
      </c>
      <c r="AI8340" t="s">
        <v>137</v>
      </c>
      <c r="AJ8340" t="s">
        <v>137</v>
      </c>
      <c r="AK8340" t="s">
        <v>137</v>
      </c>
      <c r="AL8340" s="2"/>
      <c r="AM8340" t="s">
        <v>137</v>
      </c>
      <c r="AN8340" t="s">
        <v>137</v>
      </c>
      <c r="AO8340" t="s">
        <v>137</v>
      </c>
      <c r="AP8340" t="s">
        <v>137</v>
      </c>
      <c r="AQ8340" t="s">
        <v>137</v>
      </c>
      <c r="AR8340" t="s">
        <v>137</v>
      </c>
      <c r="AS8340" t="s">
        <v>137</v>
      </c>
      <c r="AT8340" t="s">
        <v>137</v>
      </c>
      <c r="AU8340" t="s">
        <v>137</v>
      </c>
      <c r="AV8340" t="s">
        <v>137</v>
      </c>
      <c r="AW8340" t="s">
        <v>137</v>
      </c>
      <c r="AX8340" t="s">
        <v>137</v>
      </c>
      <c r="AY8340" t="s">
        <v>137</v>
      </c>
      <c r="AZ8340" t="s">
        <v>137</v>
      </c>
      <c r="BA8340" t="s">
        <v>137</v>
      </c>
      <c r="BB8340" t="s">
        <v>137</v>
      </c>
      <c r="BC8340" t="s">
        <v>137</v>
      </c>
      <c r="BD8340" t="s">
        <v>137</v>
      </c>
      <c r="BE8340" t="s">
        <v>137</v>
      </c>
      <c r="BF8340" t="s">
        <v>137</v>
      </c>
      <c r="BG8340" t="s">
        <v>137</v>
      </c>
      <c r="BH8340" t="s">
        <v>137</v>
      </c>
      <c r="BI8340" t="s">
        <v>137</v>
      </c>
      <c r="BJ8340" t="s">
        <v>137</v>
      </c>
      <c r="BK8340" t="s">
        <v>137</v>
      </c>
      <c r="BL8340" t="s">
        <v>137</v>
      </c>
      <c r="BM8340" t="s">
        <v>137</v>
      </c>
      <c r="BN8340" t="s">
        <v>137</v>
      </c>
      <c r="BO8340" t="s">
        <v>137</v>
      </c>
      <c r="BP8340" t="s">
        <v>51444</v>
      </c>
      <c r="BQ8340" t="s">
        <v>137</v>
      </c>
      <c r="BR8340" t="s">
        <v>137</v>
      </c>
      <c r="BS8340" t="s">
        <v>137</v>
      </c>
      <c r="BT8340" t="s">
        <v>137</v>
      </c>
      <c r="BU8340" t="s">
        <v>137</v>
      </c>
      <c r="BW8340" t="s">
        <v>137</v>
      </c>
      <c r="BX8340" t="s">
        <v>137</v>
      </c>
      <c r="BY8340" t="s">
        <v>137</v>
      </c>
      <c r="BZ8340" t="s">
        <v>137</v>
      </c>
      <c r="CA8340" t="s">
        <v>137</v>
      </c>
      <c r="CB8340" t="s">
        <v>137</v>
      </c>
      <c r="CC8340" t="s">
        <v>137</v>
      </c>
      <c r="CD8340" t="s">
        <v>137</v>
      </c>
      <c r="CE8340" t="s">
        <v>137</v>
      </c>
      <c r="CF8340" t="s">
        <v>137</v>
      </c>
      <c r="CG8340" t="s">
        <v>137</v>
      </c>
      <c r="CH8340" t="s">
        <v>137</v>
      </c>
      <c r="CI8340" t="s">
        <v>137</v>
      </c>
      <c r="CJ8340" t="s">
        <v>137</v>
      </c>
      <c r="CK8340" t="s">
        <v>137</v>
      </c>
      <c r="CL8340" t="s">
        <v>137</v>
      </c>
      <c r="CM8340" t="s">
        <v>137</v>
      </c>
      <c r="CN8340" t="s">
        <v>137</v>
      </c>
      <c r="CO8340" t="s">
        <v>137</v>
      </c>
      <c r="CP8340" t="s">
        <v>137</v>
      </c>
      <c r="CQ8340" s="1">
        <v>45202.663194444445</v>
      </c>
      <c r="CR8340" s="1">
        <v>45202.663194444445</v>
      </c>
      <c r="CS8340" s="1"/>
      <c r="CT8340" t="s">
        <v>51445</v>
      </c>
      <c r="CU8340" t="s">
        <v>51446</v>
      </c>
      <c r="CV8340" t="s">
        <v>51447</v>
      </c>
      <c r="CW8340" t="s">
        <v>51448</v>
      </c>
      <c r="CX8340" s="3"/>
      <c r="CY8340" s="3"/>
      <c r="CZ8340">
        <v>1</v>
      </c>
      <c r="DA8340" t="s">
        <v>51449</v>
      </c>
      <c r="DB8340" t="s">
        <v>137</v>
      </c>
      <c r="DC8340" t="s">
        <v>137</v>
      </c>
      <c r="DD8340" t="s">
        <v>137</v>
      </c>
      <c r="DE8340" t="s">
        <v>137</v>
      </c>
      <c r="DF8340" t="s">
        <v>51450</v>
      </c>
      <c r="DG8340" t="s">
        <v>900</v>
      </c>
      <c r="DH8340" t="s">
        <v>4768</v>
      </c>
      <c r="DI8340" t="s">
        <v>137</v>
      </c>
      <c r="DJ8340" t="s">
        <v>137</v>
      </c>
      <c r="DK8340">
        <v>0</v>
      </c>
      <c r="DL8340" t="s">
        <v>209</v>
      </c>
      <c r="DM8340" t="s">
        <v>137</v>
      </c>
      <c r="DN8340" t="s">
        <v>137</v>
      </c>
      <c r="DO8340" s="1">
        <v>45202.663194444445</v>
      </c>
      <c r="DP8340" s="1"/>
      <c r="DQ8340" t="s">
        <v>150</v>
      </c>
      <c r="DR8340" t="s">
        <v>151</v>
      </c>
      <c r="DS8340" t="s">
        <v>152</v>
      </c>
      <c r="DT8340" t="s">
        <v>137</v>
      </c>
      <c r="DU8340" t="s">
        <v>137</v>
      </c>
      <c r="DV8340" t="s">
        <v>137</v>
      </c>
      <c r="DW8340" t="s">
        <v>137</v>
      </c>
      <c r="DX8340" t="s">
        <v>137</v>
      </c>
      <c r="DY8340" t="s">
        <v>137</v>
      </c>
      <c r="DZ8340" t="s">
        <v>148</v>
      </c>
      <c r="EA8340" t="b">
        <v>0</v>
      </c>
      <c r="EB8340" t="s">
        <v>137</v>
      </c>
    </row>
    <row r="8341" spans="1:132" x14ac:dyDescent="0.25">
      <c r="A8341">
        <v>117845945</v>
      </c>
      <c r="B8341">
        <v>3699</v>
      </c>
      <c r="C8341" t="s">
        <v>192</v>
      </c>
      <c r="D8341" t="s">
        <v>133</v>
      </c>
      <c r="E8341" t="s">
        <v>134</v>
      </c>
      <c r="F8341" t="s">
        <v>135</v>
      </c>
      <c r="G8341" t="s">
        <v>136</v>
      </c>
      <c r="H8341" t="s">
        <v>137</v>
      </c>
      <c r="I8341" t="s">
        <v>138</v>
      </c>
      <c r="J8341" t="s">
        <v>150</v>
      </c>
      <c r="K8341" t="s">
        <v>151</v>
      </c>
      <c r="L8341" t="s">
        <v>152</v>
      </c>
      <c r="M8341" t="s">
        <v>137</v>
      </c>
      <c r="N8341" t="s">
        <v>1503</v>
      </c>
      <c r="O8341" t="s">
        <v>1503</v>
      </c>
      <c r="P8341" s="1">
        <v>45177.041666666664</v>
      </c>
      <c r="Q8341" s="1">
        <v>45170.353472222225</v>
      </c>
      <c r="R8341" s="1">
        <v>45170.353472222225</v>
      </c>
      <c r="S8341" s="1">
        <v>45170.452777777777</v>
      </c>
      <c r="T8341" s="1">
        <v>45170.452777777777</v>
      </c>
      <c r="U8341" t="s">
        <v>15527</v>
      </c>
      <c r="V8341" t="s">
        <v>137</v>
      </c>
      <c r="W8341" t="s">
        <v>137</v>
      </c>
      <c r="X8341" t="s">
        <v>360</v>
      </c>
      <c r="Y8341" t="s">
        <v>893</v>
      </c>
      <c r="Z8341" t="s">
        <v>137</v>
      </c>
      <c r="AA8341" t="s">
        <v>137</v>
      </c>
      <c r="AB8341" t="s">
        <v>137</v>
      </c>
      <c r="AC8341" t="s">
        <v>137</v>
      </c>
      <c r="AD8341" s="2"/>
      <c r="AE8341" t="s">
        <v>137</v>
      </c>
      <c r="AF8341" t="s">
        <v>137</v>
      </c>
      <c r="AG8341" t="s">
        <v>137</v>
      </c>
      <c r="AH8341" t="s">
        <v>137</v>
      </c>
      <c r="AI8341" t="s">
        <v>137</v>
      </c>
      <c r="AJ8341" t="s">
        <v>137</v>
      </c>
      <c r="AK8341" t="s">
        <v>137</v>
      </c>
      <c r="AL8341" s="2"/>
      <c r="AM8341" t="s">
        <v>137</v>
      </c>
      <c r="AN8341" t="s">
        <v>137</v>
      </c>
      <c r="AO8341" t="s">
        <v>137</v>
      </c>
      <c r="AP8341" t="s">
        <v>137</v>
      </c>
      <c r="AQ8341" t="s">
        <v>137</v>
      </c>
      <c r="AR8341" t="s">
        <v>137</v>
      </c>
      <c r="AS8341" t="s">
        <v>137</v>
      </c>
      <c r="AT8341" t="s">
        <v>137</v>
      </c>
      <c r="AU8341" t="s">
        <v>137</v>
      </c>
      <c r="AV8341" t="s">
        <v>137</v>
      </c>
      <c r="AW8341" t="s">
        <v>137</v>
      </c>
      <c r="AX8341" t="s">
        <v>137</v>
      </c>
      <c r="AY8341" t="s">
        <v>137</v>
      </c>
      <c r="AZ8341" t="s">
        <v>137</v>
      </c>
      <c r="BA8341" t="s">
        <v>137</v>
      </c>
      <c r="BB8341" t="s">
        <v>137</v>
      </c>
      <c r="BC8341" t="s">
        <v>137</v>
      </c>
      <c r="BD8341" t="s">
        <v>137</v>
      </c>
      <c r="BE8341" t="s">
        <v>137</v>
      </c>
      <c r="BF8341" t="s">
        <v>137</v>
      </c>
      <c r="BG8341" t="s">
        <v>137</v>
      </c>
      <c r="BH8341" t="s">
        <v>137</v>
      </c>
      <c r="BI8341" t="s">
        <v>137</v>
      </c>
      <c r="BJ8341" t="s">
        <v>137</v>
      </c>
      <c r="BK8341" t="s">
        <v>137</v>
      </c>
      <c r="BL8341" t="s">
        <v>137</v>
      </c>
      <c r="BM8341" t="s">
        <v>137</v>
      </c>
      <c r="BN8341" t="s">
        <v>137</v>
      </c>
      <c r="BO8341" t="s">
        <v>137</v>
      </c>
      <c r="BP8341" t="s">
        <v>51451</v>
      </c>
      <c r="BQ8341" t="s">
        <v>137</v>
      </c>
      <c r="BR8341" t="s">
        <v>137</v>
      </c>
      <c r="BS8341" t="s">
        <v>137</v>
      </c>
      <c r="BT8341" t="s">
        <v>137</v>
      </c>
      <c r="BU8341" t="s">
        <v>137</v>
      </c>
      <c r="BW8341" t="s">
        <v>137</v>
      </c>
      <c r="BX8341" t="s">
        <v>137</v>
      </c>
      <c r="BY8341" t="s">
        <v>137</v>
      </c>
      <c r="BZ8341" t="s">
        <v>137</v>
      </c>
      <c r="CA8341" t="s">
        <v>137</v>
      </c>
      <c r="CB8341" t="s">
        <v>137</v>
      </c>
      <c r="CC8341" t="s">
        <v>137</v>
      </c>
      <c r="CD8341" t="s">
        <v>137</v>
      </c>
      <c r="CE8341" t="s">
        <v>137</v>
      </c>
      <c r="CF8341" t="s">
        <v>137</v>
      </c>
      <c r="CG8341" t="s">
        <v>137</v>
      </c>
      <c r="CH8341" t="s">
        <v>137</v>
      </c>
      <c r="CI8341" t="s">
        <v>137</v>
      </c>
      <c r="CJ8341" t="s">
        <v>137</v>
      </c>
      <c r="CK8341" t="s">
        <v>137</v>
      </c>
      <c r="CL8341" t="s">
        <v>137</v>
      </c>
      <c r="CM8341" t="s">
        <v>137</v>
      </c>
      <c r="CN8341" t="s">
        <v>137</v>
      </c>
      <c r="CO8341" t="s">
        <v>137</v>
      </c>
      <c r="CP8341" t="s">
        <v>137</v>
      </c>
      <c r="CQ8341" s="1">
        <v>45170.452777777777</v>
      </c>
      <c r="CR8341" s="1">
        <v>45170.452777777777</v>
      </c>
      <c r="CS8341" s="1"/>
      <c r="CT8341" t="s">
        <v>539</v>
      </c>
      <c r="CU8341" t="s">
        <v>51452</v>
      </c>
      <c r="CV8341" t="s">
        <v>539</v>
      </c>
      <c r="CW8341" t="s">
        <v>51453</v>
      </c>
      <c r="CX8341" s="3"/>
      <c r="CY8341" s="3"/>
      <c r="CZ8341">
        <v>2</v>
      </c>
      <c r="DA8341" t="s">
        <v>51454</v>
      </c>
      <c r="DB8341" t="s">
        <v>137</v>
      </c>
      <c r="DC8341" t="s">
        <v>137</v>
      </c>
      <c r="DD8341" t="s">
        <v>137</v>
      </c>
      <c r="DE8341" t="s">
        <v>137</v>
      </c>
      <c r="DF8341" t="s">
        <v>51455</v>
      </c>
      <c r="DG8341" t="s">
        <v>137</v>
      </c>
      <c r="DH8341" t="s">
        <v>137</v>
      </c>
      <c r="DI8341" t="s">
        <v>137</v>
      </c>
      <c r="DJ8341" t="s">
        <v>137</v>
      </c>
      <c r="DK8341">
        <v>0</v>
      </c>
      <c r="DL8341" t="s">
        <v>209</v>
      </c>
      <c r="DM8341" t="s">
        <v>137</v>
      </c>
      <c r="DN8341" t="s">
        <v>137</v>
      </c>
      <c r="DO8341" s="1">
        <v>45170.452777777777</v>
      </c>
      <c r="DP8341" s="1"/>
      <c r="DQ8341" t="s">
        <v>150</v>
      </c>
      <c r="DR8341" t="s">
        <v>151</v>
      </c>
      <c r="DS8341" t="s">
        <v>152</v>
      </c>
      <c r="DT8341" t="s">
        <v>137</v>
      </c>
      <c r="DU8341" t="s">
        <v>137</v>
      </c>
      <c r="DV8341" t="s">
        <v>137</v>
      </c>
      <c r="DW8341" t="s">
        <v>137</v>
      </c>
      <c r="DX8341" t="s">
        <v>137</v>
      </c>
      <c r="DY8341" t="s">
        <v>137</v>
      </c>
      <c r="DZ8341" t="s">
        <v>148</v>
      </c>
      <c r="EA8341" t="b">
        <v>0</v>
      </c>
      <c r="EB8341" t="s">
        <v>137</v>
      </c>
    </row>
    <row r="8342" spans="1:132" x14ac:dyDescent="0.25">
      <c r="A8342">
        <v>117822452</v>
      </c>
      <c r="B8342">
        <v>3698</v>
      </c>
      <c r="C8342" t="s">
        <v>192</v>
      </c>
      <c r="D8342" t="s">
        <v>51456</v>
      </c>
      <c r="E8342" t="s">
        <v>134</v>
      </c>
      <c r="F8342" t="s">
        <v>162</v>
      </c>
      <c r="G8342" t="s">
        <v>137</v>
      </c>
      <c r="H8342" t="s">
        <v>137</v>
      </c>
      <c r="I8342" t="s">
        <v>51457</v>
      </c>
      <c r="J8342" t="s">
        <v>557</v>
      </c>
      <c r="K8342" t="s">
        <v>558</v>
      </c>
      <c r="L8342" t="s">
        <v>559</v>
      </c>
      <c r="M8342" t="s">
        <v>137</v>
      </c>
      <c r="N8342" t="s">
        <v>8686</v>
      </c>
      <c r="O8342" t="s">
        <v>8686</v>
      </c>
      <c r="P8342" s="1"/>
      <c r="Q8342" s="1">
        <v>45169.693055555559</v>
      </c>
      <c r="R8342" s="1">
        <v>45169.693055555559</v>
      </c>
      <c r="S8342" s="1">
        <v>45210.67083333333</v>
      </c>
      <c r="T8342" s="1">
        <v>45210.67083333333</v>
      </c>
      <c r="U8342" t="s">
        <v>4013</v>
      </c>
      <c r="V8342" t="s">
        <v>137</v>
      </c>
      <c r="W8342" t="s">
        <v>137</v>
      </c>
      <c r="X8342" t="s">
        <v>231</v>
      </c>
      <c r="Y8342" t="s">
        <v>137</v>
      </c>
      <c r="Z8342" t="s">
        <v>137</v>
      </c>
      <c r="AA8342" t="s">
        <v>137</v>
      </c>
      <c r="AB8342" t="s">
        <v>137</v>
      </c>
      <c r="AC8342" t="s">
        <v>137</v>
      </c>
      <c r="AD8342" s="2"/>
      <c r="AE8342" t="s">
        <v>137</v>
      </c>
      <c r="AF8342" t="s">
        <v>137</v>
      </c>
      <c r="AG8342" t="s">
        <v>137</v>
      </c>
      <c r="AH8342" t="s">
        <v>137</v>
      </c>
      <c r="AI8342" t="s">
        <v>137</v>
      </c>
      <c r="AJ8342" t="s">
        <v>137</v>
      </c>
      <c r="AK8342" t="s">
        <v>137</v>
      </c>
      <c r="AL8342" s="2"/>
      <c r="AM8342" t="s">
        <v>137</v>
      </c>
      <c r="AN8342" t="s">
        <v>137</v>
      </c>
      <c r="AO8342" t="s">
        <v>137</v>
      </c>
      <c r="AP8342" t="s">
        <v>137</v>
      </c>
      <c r="AQ8342" t="s">
        <v>137</v>
      </c>
      <c r="AR8342" t="s">
        <v>137</v>
      </c>
      <c r="AS8342" t="s">
        <v>137</v>
      </c>
      <c r="AT8342" t="s">
        <v>137</v>
      </c>
      <c r="AU8342" t="s">
        <v>137</v>
      </c>
      <c r="AV8342" t="s">
        <v>137</v>
      </c>
      <c r="AW8342" t="s">
        <v>137</v>
      </c>
      <c r="AX8342" t="s">
        <v>137</v>
      </c>
      <c r="AY8342" t="s">
        <v>137</v>
      </c>
      <c r="AZ8342" t="s">
        <v>137</v>
      </c>
      <c r="BA8342" t="s">
        <v>137</v>
      </c>
      <c r="BB8342" t="s">
        <v>137</v>
      </c>
      <c r="BC8342" t="s">
        <v>137</v>
      </c>
      <c r="BD8342" t="s">
        <v>137</v>
      </c>
      <c r="BE8342" t="s">
        <v>137</v>
      </c>
      <c r="BF8342" t="s">
        <v>137</v>
      </c>
      <c r="BG8342" t="s">
        <v>137</v>
      </c>
      <c r="BH8342" t="s">
        <v>137</v>
      </c>
      <c r="BI8342" t="s">
        <v>137</v>
      </c>
      <c r="BJ8342" t="s">
        <v>137</v>
      </c>
      <c r="BK8342" t="s">
        <v>137</v>
      </c>
      <c r="BL8342" t="s">
        <v>137</v>
      </c>
      <c r="BM8342" t="s">
        <v>137</v>
      </c>
      <c r="BN8342" t="s">
        <v>137</v>
      </c>
      <c r="BO8342" t="s">
        <v>137</v>
      </c>
      <c r="BP8342" t="s">
        <v>137</v>
      </c>
      <c r="BQ8342" t="s">
        <v>137</v>
      </c>
      <c r="BR8342" t="s">
        <v>137</v>
      </c>
      <c r="BS8342" t="s">
        <v>137</v>
      </c>
      <c r="BT8342" t="s">
        <v>137</v>
      </c>
      <c r="BU8342" t="s">
        <v>137</v>
      </c>
      <c r="BW8342" t="s">
        <v>137</v>
      </c>
      <c r="BX8342" t="s">
        <v>137</v>
      </c>
      <c r="BY8342" t="s">
        <v>137</v>
      </c>
      <c r="BZ8342" t="s">
        <v>137</v>
      </c>
      <c r="CA8342" t="s">
        <v>137</v>
      </c>
      <c r="CB8342" t="s">
        <v>137</v>
      </c>
      <c r="CC8342" t="s">
        <v>137</v>
      </c>
      <c r="CD8342" t="s">
        <v>137</v>
      </c>
      <c r="CE8342" t="s">
        <v>137</v>
      </c>
      <c r="CF8342" t="s">
        <v>137</v>
      </c>
      <c r="CG8342" t="s">
        <v>137</v>
      </c>
      <c r="CH8342" t="s">
        <v>137</v>
      </c>
      <c r="CI8342" t="s">
        <v>137</v>
      </c>
      <c r="CJ8342" t="s">
        <v>137</v>
      </c>
      <c r="CK8342" t="s">
        <v>137</v>
      </c>
      <c r="CL8342" t="s">
        <v>137</v>
      </c>
      <c r="CM8342" t="s">
        <v>137</v>
      </c>
      <c r="CN8342" t="s">
        <v>137</v>
      </c>
      <c r="CO8342" t="s">
        <v>137</v>
      </c>
      <c r="CP8342" t="s">
        <v>137</v>
      </c>
      <c r="CQ8342" s="1">
        <v>45210.67083333333</v>
      </c>
      <c r="CR8342" s="1">
        <v>45210.67083333333</v>
      </c>
      <c r="CS8342" s="1"/>
      <c r="CT8342" t="s">
        <v>51458</v>
      </c>
      <c r="CU8342" t="s">
        <v>51459</v>
      </c>
      <c r="CV8342" t="s">
        <v>51460</v>
      </c>
      <c r="CW8342" t="s">
        <v>51461</v>
      </c>
      <c r="CX8342" s="3"/>
      <c r="CY8342" s="3"/>
      <c r="CZ8342">
        <v>1</v>
      </c>
      <c r="DA8342" t="s">
        <v>137</v>
      </c>
      <c r="DB8342" t="s">
        <v>137</v>
      </c>
      <c r="DC8342" t="s">
        <v>137</v>
      </c>
      <c r="DD8342" t="s">
        <v>137</v>
      </c>
      <c r="DE8342" t="s">
        <v>137</v>
      </c>
      <c r="DF8342" t="s">
        <v>11234</v>
      </c>
      <c r="DG8342" t="s">
        <v>900</v>
      </c>
      <c r="DH8342" t="s">
        <v>3650</v>
      </c>
      <c r="DI8342" t="s">
        <v>137</v>
      </c>
      <c r="DJ8342" t="s">
        <v>137</v>
      </c>
      <c r="DK8342">
        <v>0</v>
      </c>
      <c r="DL8342" t="s">
        <v>209</v>
      </c>
      <c r="DM8342" t="s">
        <v>137</v>
      </c>
      <c r="DN8342" t="s">
        <v>137</v>
      </c>
      <c r="DO8342" s="1">
        <v>45210.67083333333</v>
      </c>
      <c r="DP8342" s="1"/>
      <c r="DQ8342" t="s">
        <v>557</v>
      </c>
      <c r="DR8342" t="s">
        <v>558</v>
      </c>
      <c r="DS8342" t="s">
        <v>559</v>
      </c>
      <c r="DT8342" t="s">
        <v>137</v>
      </c>
      <c r="DU8342" t="s">
        <v>137</v>
      </c>
      <c r="DV8342" t="s">
        <v>137</v>
      </c>
      <c r="DW8342" t="s">
        <v>137</v>
      </c>
      <c r="DX8342" t="s">
        <v>137</v>
      </c>
      <c r="DY8342" t="s">
        <v>137</v>
      </c>
      <c r="DZ8342" t="s">
        <v>168</v>
      </c>
      <c r="EA8342" t="b">
        <v>0</v>
      </c>
      <c r="EB8342" t="s">
        <v>137</v>
      </c>
    </row>
    <row r="8343" spans="1:132" x14ac:dyDescent="0.25">
      <c r="A8343">
        <v>117814846</v>
      </c>
      <c r="B8343">
        <v>3697</v>
      </c>
      <c r="C8343" t="s">
        <v>192</v>
      </c>
      <c r="D8343" t="s">
        <v>51462</v>
      </c>
      <c r="E8343" t="s">
        <v>134</v>
      </c>
      <c r="F8343" t="s">
        <v>162</v>
      </c>
      <c r="G8343" t="s">
        <v>137</v>
      </c>
      <c r="H8343" t="s">
        <v>137</v>
      </c>
      <c r="I8343" t="s">
        <v>51463</v>
      </c>
      <c r="J8343" t="s">
        <v>32127</v>
      </c>
      <c r="K8343" t="s">
        <v>32128</v>
      </c>
      <c r="L8343" t="s">
        <v>32129</v>
      </c>
      <c r="M8343" t="s">
        <v>137</v>
      </c>
      <c r="N8343" t="s">
        <v>2963</v>
      </c>
      <c r="O8343" t="s">
        <v>2963</v>
      </c>
      <c r="P8343" s="1"/>
      <c r="Q8343" s="1">
        <v>45169.63958333333</v>
      </c>
      <c r="R8343" s="1">
        <v>45169.63958333333</v>
      </c>
      <c r="S8343" s="1">
        <v>45170.341666666667</v>
      </c>
      <c r="T8343" s="1">
        <v>45170.341666666667</v>
      </c>
      <c r="U8343" t="s">
        <v>11148</v>
      </c>
      <c r="V8343" t="s">
        <v>137</v>
      </c>
      <c r="W8343" t="s">
        <v>137</v>
      </c>
      <c r="X8343" t="s">
        <v>144</v>
      </c>
      <c r="Y8343" t="s">
        <v>137</v>
      </c>
      <c r="Z8343" t="s">
        <v>137</v>
      </c>
      <c r="AA8343" t="s">
        <v>137</v>
      </c>
      <c r="AB8343" t="s">
        <v>137</v>
      </c>
      <c r="AC8343" t="s">
        <v>137</v>
      </c>
      <c r="AD8343" s="2"/>
      <c r="AE8343" t="s">
        <v>137</v>
      </c>
      <c r="AF8343" t="s">
        <v>137</v>
      </c>
      <c r="AG8343" t="s">
        <v>137</v>
      </c>
      <c r="AH8343" t="s">
        <v>137</v>
      </c>
      <c r="AI8343" t="s">
        <v>137</v>
      </c>
      <c r="AJ8343" t="s">
        <v>137</v>
      </c>
      <c r="AK8343" t="s">
        <v>137</v>
      </c>
      <c r="AL8343" s="2"/>
      <c r="AM8343" t="s">
        <v>137</v>
      </c>
      <c r="AN8343" t="s">
        <v>137</v>
      </c>
      <c r="AO8343" t="s">
        <v>137</v>
      </c>
      <c r="AP8343" t="s">
        <v>137</v>
      </c>
      <c r="AQ8343" t="s">
        <v>137</v>
      </c>
      <c r="AR8343" t="s">
        <v>137</v>
      </c>
      <c r="AS8343" t="s">
        <v>137</v>
      </c>
      <c r="AT8343" t="s">
        <v>137</v>
      </c>
      <c r="AU8343" t="s">
        <v>137</v>
      </c>
      <c r="AV8343" t="s">
        <v>137</v>
      </c>
      <c r="AW8343" t="s">
        <v>137</v>
      </c>
      <c r="AX8343" t="s">
        <v>137</v>
      </c>
      <c r="AY8343" t="s">
        <v>137</v>
      </c>
      <c r="AZ8343" t="s">
        <v>137</v>
      </c>
      <c r="BA8343" t="s">
        <v>137</v>
      </c>
      <c r="BB8343" t="s">
        <v>137</v>
      </c>
      <c r="BC8343" t="s">
        <v>137</v>
      </c>
      <c r="BD8343" t="s">
        <v>137</v>
      </c>
      <c r="BE8343" t="s">
        <v>137</v>
      </c>
      <c r="BF8343" t="s">
        <v>137</v>
      </c>
      <c r="BG8343" t="s">
        <v>137</v>
      </c>
      <c r="BH8343" t="s">
        <v>137</v>
      </c>
      <c r="BI8343" t="s">
        <v>137</v>
      </c>
      <c r="BJ8343" t="s">
        <v>137</v>
      </c>
      <c r="BK8343" t="s">
        <v>137</v>
      </c>
      <c r="BL8343" t="s">
        <v>137</v>
      </c>
      <c r="BM8343" t="s">
        <v>137</v>
      </c>
      <c r="BN8343" t="s">
        <v>137</v>
      </c>
      <c r="BO8343" t="s">
        <v>137</v>
      </c>
      <c r="BP8343" t="s">
        <v>137</v>
      </c>
      <c r="BQ8343" t="s">
        <v>137</v>
      </c>
      <c r="BR8343" t="s">
        <v>137</v>
      </c>
      <c r="BS8343" t="s">
        <v>137</v>
      </c>
      <c r="BT8343" t="s">
        <v>137</v>
      </c>
      <c r="BU8343" t="s">
        <v>137</v>
      </c>
      <c r="BW8343" t="s">
        <v>137</v>
      </c>
      <c r="BX8343" t="s">
        <v>137</v>
      </c>
      <c r="BY8343" t="s">
        <v>137</v>
      </c>
      <c r="BZ8343" t="s">
        <v>137</v>
      </c>
      <c r="CA8343" t="s">
        <v>137</v>
      </c>
      <c r="CB8343" t="s">
        <v>137</v>
      </c>
      <c r="CC8343" t="s">
        <v>137</v>
      </c>
      <c r="CD8343" t="s">
        <v>137</v>
      </c>
      <c r="CE8343" t="s">
        <v>137</v>
      </c>
      <c r="CF8343" t="s">
        <v>137</v>
      </c>
      <c r="CG8343" t="s">
        <v>137</v>
      </c>
      <c r="CH8343" t="s">
        <v>137</v>
      </c>
      <c r="CI8343" t="s">
        <v>137</v>
      </c>
      <c r="CJ8343" t="s">
        <v>137</v>
      </c>
      <c r="CK8343" t="s">
        <v>137</v>
      </c>
      <c r="CL8343" t="s">
        <v>137</v>
      </c>
      <c r="CM8343" t="s">
        <v>137</v>
      </c>
      <c r="CN8343" t="s">
        <v>137</v>
      </c>
      <c r="CO8343" t="s">
        <v>137</v>
      </c>
      <c r="CP8343" t="s">
        <v>137</v>
      </c>
      <c r="CQ8343" s="1">
        <v>45170.341666666667</v>
      </c>
      <c r="CR8343" s="1">
        <v>45170.341666666667</v>
      </c>
      <c r="CS8343" s="1"/>
      <c r="CT8343" t="s">
        <v>137</v>
      </c>
      <c r="CU8343" t="s">
        <v>137</v>
      </c>
      <c r="CV8343" t="s">
        <v>16087</v>
      </c>
      <c r="CW8343" t="s">
        <v>51464</v>
      </c>
      <c r="CX8343" s="3"/>
      <c r="CY8343" s="3"/>
      <c r="CZ8343">
        <v>1</v>
      </c>
      <c r="DA8343" t="s">
        <v>137</v>
      </c>
      <c r="DB8343" t="s">
        <v>137</v>
      </c>
      <c r="DC8343" t="s">
        <v>137</v>
      </c>
      <c r="DD8343" t="s">
        <v>137</v>
      </c>
      <c r="DE8343" t="s">
        <v>137</v>
      </c>
      <c r="DF8343" t="s">
        <v>137</v>
      </c>
      <c r="DG8343" t="s">
        <v>137</v>
      </c>
      <c r="DH8343" t="s">
        <v>137</v>
      </c>
      <c r="DI8343" t="s">
        <v>137</v>
      </c>
      <c r="DJ8343" t="s">
        <v>137</v>
      </c>
      <c r="DK8343">
        <v>0</v>
      </c>
      <c r="DL8343" t="s">
        <v>209</v>
      </c>
      <c r="DM8343" t="s">
        <v>137</v>
      </c>
      <c r="DN8343" t="s">
        <v>137</v>
      </c>
      <c r="DO8343" s="1">
        <v>45170.341666666667</v>
      </c>
      <c r="DP8343" s="1"/>
      <c r="DQ8343" t="s">
        <v>32127</v>
      </c>
      <c r="DR8343" t="s">
        <v>32128</v>
      </c>
      <c r="DS8343" t="s">
        <v>32129</v>
      </c>
      <c r="DT8343" t="s">
        <v>137</v>
      </c>
      <c r="DU8343" t="s">
        <v>137</v>
      </c>
      <c r="DV8343" t="s">
        <v>137</v>
      </c>
      <c r="DW8343" t="s">
        <v>137</v>
      </c>
      <c r="DX8343" t="s">
        <v>137</v>
      </c>
      <c r="DY8343" t="s">
        <v>137</v>
      </c>
      <c r="DZ8343" t="s">
        <v>168</v>
      </c>
      <c r="EA8343" t="b">
        <v>0</v>
      </c>
      <c r="EB8343" t="s">
        <v>137</v>
      </c>
    </row>
    <row r="8344" spans="1:132" x14ac:dyDescent="0.25">
      <c r="A8344">
        <v>117811278</v>
      </c>
      <c r="B8344">
        <v>3696</v>
      </c>
      <c r="C8344" t="s">
        <v>192</v>
      </c>
      <c r="D8344" t="s">
        <v>51465</v>
      </c>
      <c r="E8344" t="s">
        <v>134</v>
      </c>
      <c r="F8344" t="s">
        <v>162</v>
      </c>
      <c r="G8344" t="s">
        <v>137</v>
      </c>
      <c r="H8344" t="s">
        <v>137</v>
      </c>
      <c r="I8344" t="s">
        <v>51466</v>
      </c>
      <c r="J8344" t="s">
        <v>31708</v>
      </c>
      <c r="K8344" t="s">
        <v>31709</v>
      </c>
      <c r="L8344" t="s">
        <v>31710</v>
      </c>
      <c r="M8344" t="s">
        <v>137</v>
      </c>
      <c r="N8344" t="s">
        <v>1937</v>
      </c>
      <c r="O8344" t="s">
        <v>1937</v>
      </c>
      <c r="P8344" s="1"/>
      <c r="Q8344" s="1">
        <v>45169.615972222222</v>
      </c>
      <c r="R8344" s="1">
        <v>45169.615972222222</v>
      </c>
      <c r="S8344" s="1">
        <v>45169.679861111108</v>
      </c>
      <c r="T8344" s="1">
        <v>45169.679861111108</v>
      </c>
      <c r="U8344" t="s">
        <v>137</v>
      </c>
      <c r="V8344" t="s">
        <v>137</v>
      </c>
      <c r="W8344" t="s">
        <v>137</v>
      </c>
      <c r="X8344" t="s">
        <v>137</v>
      </c>
      <c r="Y8344" t="s">
        <v>137</v>
      </c>
      <c r="Z8344" t="s">
        <v>137</v>
      </c>
      <c r="AA8344" t="s">
        <v>137</v>
      </c>
      <c r="AB8344" t="s">
        <v>137</v>
      </c>
      <c r="AC8344" t="s">
        <v>137</v>
      </c>
      <c r="AD8344" s="2"/>
      <c r="AE8344" t="s">
        <v>137</v>
      </c>
      <c r="AF8344" t="s">
        <v>137</v>
      </c>
      <c r="AG8344" t="s">
        <v>137</v>
      </c>
      <c r="AH8344" t="s">
        <v>137</v>
      </c>
      <c r="AI8344" t="s">
        <v>137</v>
      </c>
      <c r="AJ8344" t="s">
        <v>137</v>
      </c>
      <c r="AK8344" t="s">
        <v>137</v>
      </c>
      <c r="AL8344" s="2"/>
      <c r="AM8344" t="s">
        <v>137</v>
      </c>
      <c r="AN8344" t="s">
        <v>137</v>
      </c>
      <c r="AO8344" t="s">
        <v>137</v>
      </c>
      <c r="AP8344" t="s">
        <v>137</v>
      </c>
      <c r="AQ8344" t="s">
        <v>137</v>
      </c>
      <c r="AR8344" t="s">
        <v>137</v>
      </c>
      <c r="AS8344" t="s">
        <v>137</v>
      </c>
      <c r="AT8344" t="s">
        <v>137</v>
      </c>
      <c r="AU8344" t="s">
        <v>137</v>
      </c>
      <c r="AV8344" t="s">
        <v>137</v>
      </c>
      <c r="AW8344" t="s">
        <v>137</v>
      </c>
      <c r="AX8344" t="s">
        <v>137</v>
      </c>
      <c r="AY8344" t="s">
        <v>137</v>
      </c>
      <c r="AZ8344" t="s">
        <v>137</v>
      </c>
      <c r="BA8344" t="s">
        <v>137</v>
      </c>
      <c r="BB8344" t="s">
        <v>137</v>
      </c>
      <c r="BC8344" t="s">
        <v>137</v>
      </c>
      <c r="BD8344" t="s">
        <v>137</v>
      </c>
      <c r="BE8344" t="s">
        <v>137</v>
      </c>
      <c r="BF8344" t="s">
        <v>137</v>
      </c>
      <c r="BG8344" t="s">
        <v>137</v>
      </c>
      <c r="BH8344" t="s">
        <v>137</v>
      </c>
      <c r="BI8344" t="s">
        <v>137</v>
      </c>
      <c r="BJ8344" t="s">
        <v>137</v>
      </c>
      <c r="BK8344" t="s">
        <v>137</v>
      </c>
      <c r="BL8344" t="s">
        <v>137</v>
      </c>
      <c r="BM8344" t="s">
        <v>137</v>
      </c>
      <c r="BN8344" t="s">
        <v>137</v>
      </c>
      <c r="BO8344" t="s">
        <v>137</v>
      </c>
      <c r="BP8344" t="s">
        <v>137</v>
      </c>
      <c r="BQ8344" t="s">
        <v>137</v>
      </c>
      <c r="BR8344" t="s">
        <v>137</v>
      </c>
      <c r="BS8344" t="s">
        <v>137</v>
      </c>
      <c r="BT8344" t="s">
        <v>137</v>
      </c>
      <c r="BU8344" t="s">
        <v>137</v>
      </c>
      <c r="BW8344" t="s">
        <v>137</v>
      </c>
      <c r="BX8344" t="s">
        <v>137</v>
      </c>
      <c r="BY8344" t="s">
        <v>137</v>
      </c>
      <c r="BZ8344" t="s">
        <v>137</v>
      </c>
      <c r="CA8344" t="s">
        <v>137</v>
      </c>
      <c r="CB8344" t="s">
        <v>137</v>
      </c>
      <c r="CC8344" t="s">
        <v>137</v>
      </c>
      <c r="CD8344" t="s">
        <v>137</v>
      </c>
      <c r="CE8344" t="s">
        <v>137</v>
      </c>
      <c r="CF8344" t="s">
        <v>137</v>
      </c>
      <c r="CG8344" t="s">
        <v>137</v>
      </c>
      <c r="CH8344" t="s">
        <v>137</v>
      </c>
      <c r="CI8344" t="s">
        <v>137</v>
      </c>
      <c r="CJ8344" t="s">
        <v>137</v>
      </c>
      <c r="CK8344" t="s">
        <v>137</v>
      </c>
      <c r="CL8344" t="s">
        <v>137</v>
      </c>
      <c r="CM8344" t="s">
        <v>137</v>
      </c>
      <c r="CN8344" t="s">
        <v>137</v>
      </c>
      <c r="CO8344" t="s">
        <v>137</v>
      </c>
      <c r="CP8344" t="s">
        <v>137</v>
      </c>
      <c r="CQ8344" s="1">
        <v>45169.679861111108</v>
      </c>
      <c r="CR8344" s="1">
        <v>45169.679861111108</v>
      </c>
      <c r="CS8344" s="1"/>
      <c r="CT8344" t="s">
        <v>137</v>
      </c>
      <c r="CU8344" t="s">
        <v>137</v>
      </c>
      <c r="CV8344" t="s">
        <v>51467</v>
      </c>
      <c r="CW8344" t="s">
        <v>51467</v>
      </c>
      <c r="CX8344" s="3"/>
      <c r="CY8344" s="3"/>
      <c r="CZ8344">
        <v>1</v>
      </c>
      <c r="DA8344" t="s">
        <v>137</v>
      </c>
      <c r="DB8344" t="s">
        <v>137</v>
      </c>
      <c r="DC8344" t="s">
        <v>137</v>
      </c>
      <c r="DD8344" t="s">
        <v>137</v>
      </c>
      <c r="DE8344" t="s">
        <v>137</v>
      </c>
      <c r="DF8344" t="s">
        <v>51468</v>
      </c>
      <c r="DG8344" t="s">
        <v>137</v>
      </c>
      <c r="DH8344" t="s">
        <v>137</v>
      </c>
      <c r="DI8344" t="s">
        <v>137</v>
      </c>
      <c r="DJ8344" t="s">
        <v>137</v>
      </c>
      <c r="DK8344">
        <v>0</v>
      </c>
      <c r="DL8344" t="s">
        <v>209</v>
      </c>
      <c r="DM8344" t="s">
        <v>31714</v>
      </c>
      <c r="DN8344" t="s">
        <v>137</v>
      </c>
      <c r="DO8344" s="1">
        <v>45169.679861111108</v>
      </c>
      <c r="DP8344" s="1"/>
      <c r="DQ8344" t="s">
        <v>31708</v>
      </c>
      <c r="DR8344" t="s">
        <v>31709</v>
      </c>
      <c r="DS8344" t="s">
        <v>31710</v>
      </c>
      <c r="DT8344" t="s">
        <v>137</v>
      </c>
      <c r="DU8344" t="s">
        <v>137</v>
      </c>
      <c r="DV8344" t="s">
        <v>137</v>
      </c>
      <c r="DW8344" t="s">
        <v>137</v>
      </c>
      <c r="DX8344" t="s">
        <v>28697</v>
      </c>
      <c r="DY8344" t="s">
        <v>137</v>
      </c>
      <c r="DZ8344" t="s">
        <v>168</v>
      </c>
      <c r="EA8344" t="b">
        <v>0</v>
      </c>
      <c r="EB8344" t="s">
        <v>137</v>
      </c>
    </row>
    <row r="8345" spans="1:132" x14ac:dyDescent="0.25">
      <c r="A8345">
        <v>117793281</v>
      </c>
      <c r="B8345">
        <v>3695</v>
      </c>
      <c r="C8345" t="s">
        <v>192</v>
      </c>
      <c r="D8345" t="s">
        <v>5267</v>
      </c>
      <c r="E8345" t="s">
        <v>134</v>
      </c>
      <c r="F8345" t="s">
        <v>135</v>
      </c>
      <c r="G8345" t="s">
        <v>163</v>
      </c>
      <c r="H8345" t="s">
        <v>137</v>
      </c>
      <c r="I8345" t="s">
        <v>4285</v>
      </c>
      <c r="J8345" t="s">
        <v>557</v>
      </c>
      <c r="K8345" t="s">
        <v>558</v>
      </c>
      <c r="L8345" t="s">
        <v>559</v>
      </c>
      <c r="M8345" t="s">
        <v>137</v>
      </c>
      <c r="N8345" t="s">
        <v>44138</v>
      </c>
      <c r="O8345" t="s">
        <v>44138</v>
      </c>
      <c r="P8345" s="1">
        <v>45169</v>
      </c>
      <c r="Q8345" s="1">
        <v>45169.504861111112</v>
      </c>
      <c r="R8345" s="1">
        <v>45169.504861111112</v>
      </c>
      <c r="S8345" s="1">
        <v>45223.6875</v>
      </c>
      <c r="T8345" s="1">
        <v>45223.6875</v>
      </c>
      <c r="U8345" t="s">
        <v>51469</v>
      </c>
      <c r="V8345" t="s">
        <v>137</v>
      </c>
      <c r="W8345" t="s">
        <v>137</v>
      </c>
      <c r="X8345" t="s">
        <v>369</v>
      </c>
      <c r="Y8345" t="s">
        <v>361</v>
      </c>
      <c r="Z8345" t="s">
        <v>137</v>
      </c>
      <c r="AA8345" t="s">
        <v>137</v>
      </c>
      <c r="AB8345" t="s">
        <v>51470</v>
      </c>
      <c r="AC8345" t="s">
        <v>137</v>
      </c>
      <c r="AD8345" s="2"/>
      <c r="AE8345" t="s">
        <v>137</v>
      </c>
      <c r="AF8345" t="s">
        <v>137</v>
      </c>
      <c r="AG8345" t="s">
        <v>137</v>
      </c>
      <c r="AH8345" t="s">
        <v>137</v>
      </c>
      <c r="AI8345" t="s">
        <v>137</v>
      </c>
      <c r="AJ8345" t="s">
        <v>137</v>
      </c>
      <c r="AK8345" t="s">
        <v>137</v>
      </c>
      <c r="AL8345" s="2"/>
      <c r="AM8345" t="s">
        <v>137</v>
      </c>
      <c r="AN8345" t="s">
        <v>137</v>
      </c>
      <c r="AO8345" t="s">
        <v>137</v>
      </c>
      <c r="AP8345" t="s">
        <v>137</v>
      </c>
      <c r="AQ8345" t="s">
        <v>137</v>
      </c>
      <c r="AR8345" t="s">
        <v>137</v>
      </c>
      <c r="AS8345" t="s">
        <v>137</v>
      </c>
      <c r="AT8345" t="s">
        <v>137</v>
      </c>
      <c r="AU8345" t="s">
        <v>137</v>
      </c>
      <c r="AV8345" t="s">
        <v>137</v>
      </c>
      <c r="AW8345" t="s">
        <v>137</v>
      </c>
      <c r="AX8345" t="s">
        <v>137</v>
      </c>
      <c r="AY8345" t="s">
        <v>137</v>
      </c>
      <c r="AZ8345" t="s">
        <v>137</v>
      </c>
      <c r="BA8345" t="s">
        <v>137</v>
      </c>
      <c r="BB8345" t="s">
        <v>137</v>
      </c>
      <c r="BC8345" t="s">
        <v>137</v>
      </c>
      <c r="BD8345" t="s">
        <v>137</v>
      </c>
      <c r="BE8345" t="s">
        <v>137</v>
      </c>
      <c r="BF8345" t="s">
        <v>137</v>
      </c>
      <c r="BG8345" t="s">
        <v>137</v>
      </c>
      <c r="BH8345" t="s">
        <v>137</v>
      </c>
      <c r="BI8345" t="s">
        <v>137</v>
      </c>
      <c r="BJ8345" t="s">
        <v>137</v>
      </c>
      <c r="BK8345" t="s">
        <v>137</v>
      </c>
      <c r="BL8345" t="s">
        <v>137</v>
      </c>
      <c r="BM8345" t="s">
        <v>137</v>
      </c>
      <c r="BN8345" t="s">
        <v>137</v>
      </c>
      <c r="BO8345" t="s">
        <v>137</v>
      </c>
      <c r="BP8345" t="s">
        <v>51471</v>
      </c>
      <c r="BQ8345" t="s">
        <v>137</v>
      </c>
      <c r="BR8345" t="s">
        <v>137</v>
      </c>
      <c r="BS8345" t="s">
        <v>137</v>
      </c>
      <c r="BT8345" t="s">
        <v>137</v>
      </c>
      <c r="BU8345" t="s">
        <v>137</v>
      </c>
      <c r="BW8345" t="s">
        <v>137</v>
      </c>
      <c r="BX8345" t="s">
        <v>137</v>
      </c>
      <c r="BY8345" t="s">
        <v>137</v>
      </c>
      <c r="BZ8345" t="s">
        <v>137</v>
      </c>
      <c r="CA8345" t="s">
        <v>137</v>
      </c>
      <c r="CB8345" t="s">
        <v>137</v>
      </c>
      <c r="CC8345" t="s">
        <v>137</v>
      </c>
      <c r="CD8345" t="s">
        <v>137</v>
      </c>
      <c r="CE8345" t="s">
        <v>137</v>
      </c>
      <c r="CF8345" t="s">
        <v>137</v>
      </c>
      <c r="CG8345" t="s">
        <v>137</v>
      </c>
      <c r="CH8345" t="s">
        <v>137</v>
      </c>
      <c r="CI8345" t="s">
        <v>137</v>
      </c>
      <c r="CJ8345" t="s">
        <v>137</v>
      </c>
      <c r="CK8345" t="s">
        <v>137</v>
      </c>
      <c r="CL8345" t="s">
        <v>137</v>
      </c>
      <c r="CM8345" t="s">
        <v>51472</v>
      </c>
      <c r="CN8345" t="s">
        <v>137</v>
      </c>
      <c r="CO8345" t="s">
        <v>137</v>
      </c>
      <c r="CP8345" t="s">
        <v>137</v>
      </c>
      <c r="CQ8345" s="1">
        <v>45223.6875</v>
      </c>
      <c r="CR8345" s="1">
        <v>45223.6875</v>
      </c>
      <c r="CS8345" s="1"/>
      <c r="CT8345" t="s">
        <v>51473</v>
      </c>
      <c r="CU8345" t="s">
        <v>51473</v>
      </c>
      <c r="CV8345" t="s">
        <v>51474</v>
      </c>
      <c r="CW8345" t="s">
        <v>51475</v>
      </c>
      <c r="CX8345" s="3"/>
      <c r="CY8345" s="3"/>
      <c r="CZ8345">
        <v>4</v>
      </c>
      <c r="DA8345" t="s">
        <v>51476</v>
      </c>
      <c r="DB8345" t="s">
        <v>137</v>
      </c>
      <c r="DC8345" t="s">
        <v>137</v>
      </c>
      <c r="DD8345" t="s">
        <v>137</v>
      </c>
      <c r="DE8345" t="s">
        <v>137</v>
      </c>
      <c r="DF8345" t="s">
        <v>51477</v>
      </c>
      <c r="DG8345" t="s">
        <v>900</v>
      </c>
      <c r="DH8345" t="s">
        <v>4768</v>
      </c>
      <c r="DI8345" t="s">
        <v>137</v>
      </c>
      <c r="DJ8345" t="s">
        <v>137</v>
      </c>
      <c r="DK8345">
        <v>0</v>
      </c>
      <c r="DL8345" t="s">
        <v>209</v>
      </c>
      <c r="DM8345" t="s">
        <v>137</v>
      </c>
      <c r="DN8345" t="s">
        <v>137</v>
      </c>
      <c r="DO8345" s="1">
        <v>45223.6875</v>
      </c>
      <c r="DP8345" s="1"/>
      <c r="DQ8345" t="s">
        <v>557</v>
      </c>
      <c r="DR8345" t="s">
        <v>558</v>
      </c>
      <c r="DS8345" t="s">
        <v>559</v>
      </c>
      <c r="DT8345" t="s">
        <v>137</v>
      </c>
      <c r="DU8345" t="s">
        <v>137</v>
      </c>
      <c r="DV8345" t="s">
        <v>137</v>
      </c>
      <c r="DW8345" t="s">
        <v>137</v>
      </c>
      <c r="DX8345" t="s">
        <v>137</v>
      </c>
      <c r="DY8345" t="s">
        <v>137</v>
      </c>
      <c r="DZ8345" t="s">
        <v>148</v>
      </c>
      <c r="EA8345" t="b">
        <v>0</v>
      </c>
      <c r="EB8345" t="s">
        <v>137</v>
      </c>
    </row>
    <row r="8346" spans="1:132" x14ac:dyDescent="0.25">
      <c r="A8346">
        <v>117791842</v>
      </c>
      <c r="B8346">
        <v>3694</v>
      </c>
      <c r="C8346" t="s">
        <v>192</v>
      </c>
      <c r="D8346" t="s">
        <v>224</v>
      </c>
      <c r="E8346" t="s">
        <v>134</v>
      </c>
      <c r="F8346" t="s">
        <v>135</v>
      </c>
      <c r="G8346" t="s">
        <v>194</v>
      </c>
      <c r="H8346" t="s">
        <v>137</v>
      </c>
      <c r="I8346" t="s">
        <v>225</v>
      </c>
      <c r="J8346" t="s">
        <v>150</v>
      </c>
      <c r="K8346" t="s">
        <v>151</v>
      </c>
      <c r="L8346" t="s">
        <v>152</v>
      </c>
      <c r="M8346" t="s">
        <v>137</v>
      </c>
      <c r="N8346" t="s">
        <v>41535</v>
      </c>
      <c r="O8346" t="s">
        <v>41535</v>
      </c>
      <c r="P8346" s="1"/>
      <c r="Q8346" s="1">
        <v>45169.49722222222</v>
      </c>
      <c r="R8346" s="1">
        <v>45169.49722222222</v>
      </c>
      <c r="S8346" s="1">
        <v>45177.46875</v>
      </c>
      <c r="T8346" s="1">
        <v>45177.46875</v>
      </c>
      <c r="U8346" t="s">
        <v>8512</v>
      </c>
      <c r="V8346" t="s">
        <v>137</v>
      </c>
      <c r="W8346" t="s">
        <v>137</v>
      </c>
      <c r="X8346" t="s">
        <v>176</v>
      </c>
      <c r="Y8346" t="s">
        <v>666</v>
      </c>
      <c r="Z8346" t="s">
        <v>137</v>
      </c>
      <c r="AA8346" t="s">
        <v>137</v>
      </c>
      <c r="AB8346" t="s">
        <v>137</v>
      </c>
      <c r="AC8346" t="s">
        <v>137</v>
      </c>
      <c r="AD8346" s="2"/>
      <c r="AE8346" t="s">
        <v>137</v>
      </c>
      <c r="AF8346" t="s">
        <v>137</v>
      </c>
      <c r="AG8346" t="s">
        <v>137</v>
      </c>
      <c r="AH8346" t="s">
        <v>137</v>
      </c>
      <c r="AI8346" t="s">
        <v>137</v>
      </c>
      <c r="AJ8346" t="s">
        <v>137</v>
      </c>
      <c r="AK8346" t="s">
        <v>137</v>
      </c>
      <c r="AL8346" s="2"/>
      <c r="AM8346" t="s">
        <v>137</v>
      </c>
      <c r="AN8346" t="s">
        <v>137</v>
      </c>
      <c r="AO8346" t="s">
        <v>137</v>
      </c>
      <c r="AP8346" t="s">
        <v>137</v>
      </c>
      <c r="AQ8346" t="s">
        <v>137</v>
      </c>
      <c r="AR8346" t="s">
        <v>137</v>
      </c>
      <c r="AS8346" t="s">
        <v>137</v>
      </c>
      <c r="AT8346" t="s">
        <v>137</v>
      </c>
      <c r="AU8346" t="s">
        <v>137</v>
      </c>
      <c r="AV8346" t="s">
        <v>51478</v>
      </c>
      <c r="AW8346" t="s">
        <v>31206</v>
      </c>
      <c r="AX8346" t="s">
        <v>2881</v>
      </c>
      <c r="AY8346" t="s">
        <v>137</v>
      </c>
      <c r="AZ8346" t="s">
        <v>137</v>
      </c>
      <c r="BA8346" t="s">
        <v>137</v>
      </c>
      <c r="BB8346" t="s">
        <v>137</v>
      </c>
      <c r="BC8346" t="s">
        <v>137</v>
      </c>
      <c r="BD8346" t="s">
        <v>137</v>
      </c>
      <c r="BE8346" t="s">
        <v>137</v>
      </c>
      <c r="BF8346" t="s">
        <v>137</v>
      </c>
      <c r="BG8346" t="s">
        <v>137</v>
      </c>
      <c r="BH8346" t="s">
        <v>137</v>
      </c>
      <c r="BI8346" t="s">
        <v>137</v>
      </c>
      <c r="BJ8346" t="s">
        <v>137</v>
      </c>
      <c r="BK8346" t="s">
        <v>137</v>
      </c>
      <c r="BL8346" t="s">
        <v>137</v>
      </c>
      <c r="BM8346" t="s">
        <v>137</v>
      </c>
      <c r="BN8346" t="s">
        <v>137</v>
      </c>
      <c r="BO8346" t="s">
        <v>137</v>
      </c>
      <c r="BP8346" t="s">
        <v>137</v>
      </c>
      <c r="BQ8346" t="s">
        <v>137</v>
      </c>
      <c r="BR8346" t="s">
        <v>137</v>
      </c>
      <c r="BS8346" t="s">
        <v>137</v>
      </c>
      <c r="BT8346" t="s">
        <v>137</v>
      </c>
      <c r="BU8346" t="s">
        <v>137</v>
      </c>
      <c r="BW8346" t="s">
        <v>137</v>
      </c>
      <c r="BX8346" t="s">
        <v>137</v>
      </c>
      <c r="BY8346" t="s">
        <v>137</v>
      </c>
      <c r="BZ8346" t="s">
        <v>137</v>
      </c>
      <c r="CA8346" t="s">
        <v>137</v>
      </c>
      <c r="CB8346" t="s">
        <v>137</v>
      </c>
      <c r="CC8346" t="s">
        <v>137</v>
      </c>
      <c r="CD8346" t="s">
        <v>137</v>
      </c>
      <c r="CE8346" t="s">
        <v>137</v>
      </c>
      <c r="CF8346" t="s">
        <v>137</v>
      </c>
      <c r="CG8346" t="s">
        <v>137</v>
      </c>
      <c r="CH8346" t="s">
        <v>137</v>
      </c>
      <c r="CI8346" t="s">
        <v>137</v>
      </c>
      <c r="CJ8346" t="s">
        <v>137</v>
      </c>
      <c r="CK8346" t="s">
        <v>137</v>
      </c>
      <c r="CL8346" t="s">
        <v>137</v>
      </c>
      <c r="CM8346" t="s">
        <v>137</v>
      </c>
      <c r="CN8346" t="s">
        <v>137</v>
      </c>
      <c r="CO8346" t="s">
        <v>137</v>
      </c>
      <c r="CP8346" t="s">
        <v>137</v>
      </c>
      <c r="CQ8346" s="1">
        <v>45177.46875</v>
      </c>
      <c r="CR8346" s="1">
        <v>45177.46875</v>
      </c>
      <c r="CS8346" s="1"/>
      <c r="CT8346" t="s">
        <v>51479</v>
      </c>
      <c r="CU8346" t="s">
        <v>51480</v>
      </c>
      <c r="CV8346" t="s">
        <v>51481</v>
      </c>
      <c r="CW8346" t="s">
        <v>51482</v>
      </c>
      <c r="CX8346" s="3"/>
      <c r="CY8346" s="3"/>
      <c r="CZ8346">
        <v>1</v>
      </c>
      <c r="DA8346" t="s">
        <v>51483</v>
      </c>
      <c r="DB8346" t="s">
        <v>137</v>
      </c>
      <c r="DC8346" t="s">
        <v>137</v>
      </c>
      <c r="DD8346" t="s">
        <v>137</v>
      </c>
      <c r="DE8346" t="s">
        <v>137</v>
      </c>
      <c r="DF8346" t="s">
        <v>51484</v>
      </c>
      <c r="DG8346" t="s">
        <v>137</v>
      </c>
      <c r="DH8346" t="s">
        <v>137</v>
      </c>
      <c r="DI8346" t="s">
        <v>137</v>
      </c>
      <c r="DJ8346" t="s">
        <v>137</v>
      </c>
      <c r="DK8346">
        <v>0</v>
      </c>
      <c r="DL8346" t="s">
        <v>209</v>
      </c>
      <c r="DM8346" t="s">
        <v>137</v>
      </c>
      <c r="DN8346" t="s">
        <v>137</v>
      </c>
      <c r="DO8346" s="1">
        <v>45177.46875</v>
      </c>
      <c r="DP8346" s="1"/>
      <c r="DQ8346" t="s">
        <v>150</v>
      </c>
      <c r="DR8346" t="s">
        <v>151</v>
      </c>
      <c r="DS8346" t="s">
        <v>152</v>
      </c>
      <c r="DT8346" t="s">
        <v>137</v>
      </c>
      <c r="DU8346" t="s">
        <v>137</v>
      </c>
      <c r="DV8346" t="s">
        <v>237</v>
      </c>
      <c r="DW8346" t="s">
        <v>137</v>
      </c>
      <c r="DX8346" t="s">
        <v>137</v>
      </c>
      <c r="DY8346" t="s">
        <v>137</v>
      </c>
      <c r="DZ8346" t="s">
        <v>148</v>
      </c>
      <c r="EA8346" t="b">
        <v>0</v>
      </c>
      <c r="EB8346" t="s">
        <v>137</v>
      </c>
    </row>
    <row r="8347" spans="1:132" x14ac:dyDescent="0.25">
      <c r="A8347">
        <v>117789719</v>
      </c>
      <c r="B8347">
        <v>3693</v>
      </c>
      <c r="C8347" t="s">
        <v>192</v>
      </c>
      <c r="D8347" t="s">
        <v>133</v>
      </c>
      <c r="E8347" t="s">
        <v>134</v>
      </c>
      <c r="F8347" t="s">
        <v>135</v>
      </c>
      <c r="G8347" t="s">
        <v>136</v>
      </c>
      <c r="H8347" t="s">
        <v>137</v>
      </c>
      <c r="I8347" t="s">
        <v>138</v>
      </c>
      <c r="J8347" t="s">
        <v>150</v>
      </c>
      <c r="K8347" t="s">
        <v>151</v>
      </c>
      <c r="L8347" t="s">
        <v>152</v>
      </c>
      <c r="M8347" t="s">
        <v>137</v>
      </c>
      <c r="N8347" t="s">
        <v>6262</v>
      </c>
      <c r="O8347" t="s">
        <v>6262</v>
      </c>
      <c r="P8347" s="1">
        <v>45169</v>
      </c>
      <c r="Q8347" s="1">
        <v>45169.486111111109</v>
      </c>
      <c r="R8347" s="1">
        <v>45169.486111111109</v>
      </c>
      <c r="S8347" s="1">
        <v>45169.488888888889</v>
      </c>
      <c r="T8347" s="1">
        <v>45169.488888888889</v>
      </c>
      <c r="U8347" t="s">
        <v>34929</v>
      </c>
      <c r="V8347" t="s">
        <v>137</v>
      </c>
      <c r="W8347" t="s">
        <v>137</v>
      </c>
      <c r="X8347" t="s">
        <v>185</v>
      </c>
      <c r="Y8347" t="s">
        <v>713</v>
      </c>
      <c r="Z8347" t="s">
        <v>137</v>
      </c>
      <c r="AA8347" t="s">
        <v>137</v>
      </c>
      <c r="AB8347" t="s">
        <v>137</v>
      </c>
      <c r="AC8347" t="s">
        <v>137</v>
      </c>
      <c r="AD8347" s="2"/>
      <c r="AE8347" t="s">
        <v>137</v>
      </c>
      <c r="AF8347" t="s">
        <v>137</v>
      </c>
      <c r="AG8347" t="s">
        <v>137</v>
      </c>
      <c r="AH8347" t="s">
        <v>137</v>
      </c>
      <c r="AI8347" t="s">
        <v>137</v>
      </c>
      <c r="AJ8347" t="s">
        <v>137</v>
      </c>
      <c r="AK8347" t="s">
        <v>137</v>
      </c>
      <c r="AL8347" s="2"/>
      <c r="AM8347" t="s">
        <v>137</v>
      </c>
      <c r="AN8347" t="s">
        <v>137</v>
      </c>
      <c r="AO8347" t="s">
        <v>137</v>
      </c>
      <c r="AP8347" t="s">
        <v>137</v>
      </c>
      <c r="AQ8347" t="s">
        <v>137</v>
      </c>
      <c r="AR8347" t="s">
        <v>137</v>
      </c>
      <c r="AS8347" t="s">
        <v>137</v>
      </c>
      <c r="AT8347" t="s">
        <v>137</v>
      </c>
      <c r="AU8347" t="s">
        <v>137</v>
      </c>
      <c r="AV8347" t="s">
        <v>137</v>
      </c>
      <c r="AW8347" t="s">
        <v>137</v>
      </c>
      <c r="AX8347" t="s">
        <v>137</v>
      </c>
      <c r="AY8347" t="s">
        <v>137</v>
      </c>
      <c r="AZ8347" t="s">
        <v>137</v>
      </c>
      <c r="BA8347" t="s">
        <v>137</v>
      </c>
      <c r="BB8347" t="s">
        <v>137</v>
      </c>
      <c r="BC8347" t="s">
        <v>137</v>
      </c>
      <c r="BD8347" t="s">
        <v>137</v>
      </c>
      <c r="BE8347" t="s">
        <v>137</v>
      </c>
      <c r="BF8347" t="s">
        <v>137</v>
      </c>
      <c r="BG8347" t="s">
        <v>137</v>
      </c>
      <c r="BH8347" t="s">
        <v>137</v>
      </c>
      <c r="BI8347" t="s">
        <v>137</v>
      </c>
      <c r="BJ8347" t="s">
        <v>137</v>
      </c>
      <c r="BK8347" t="s">
        <v>137</v>
      </c>
      <c r="BL8347" t="s">
        <v>137</v>
      </c>
      <c r="BM8347" t="s">
        <v>137</v>
      </c>
      <c r="BN8347" t="s">
        <v>137</v>
      </c>
      <c r="BO8347" t="s">
        <v>137</v>
      </c>
      <c r="BP8347" t="s">
        <v>51485</v>
      </c>
      <c r="BQ8347" t="s">
        <v>137</v>
      </c>
      <c r="BR8347" t="s">
        <v>137</v>
      </c>
      <c r="BS8347" t="s">
        <v>137</v>
      </c>
      <c r="BT8347" t="s">
        <v>137</v>
      </c>
      <c r="BU8347" t="s">
        <v>137</v>
      </c>
      <c r="BW8347" t="s">
        <v>137</v>
      </c>
      <c r="BX8347" t="s">
        <v>137</v>
      </c>
      <c r="BY8347" t="s">
        <v>137</v>
      </c>
      <c r="BZ8347" t="s">
        <v>137</v>
      </c>
      <c r="CA8347" t="s">
        <v>137</v>
      </c>
      <c r="CB8347" t="s">
        <v>137</v>
      </c>
      <c r="CC8347" t="s">
        <v>137</v>
      </c>
      <c r="CD8347" t="s">
        <v>137</v>
      </c>
      <c r="CE8347" t="s">
        <v>137</v>
      </c>
      <c r="CF8347" t="s">
        <v>137</v>
      </c>
      <c r="CG8347" t="s">
        <v>137</v>
      </c>
      <c r="CH8347" t="s">
        <v>137</v>
      </c>
      <c r="CI8347" t="s">
        <v>137</v>
      </c>
      <c r="CJ8347" t="s">
        <v>137</v>
      </c>
      <c r="CK8347" t="s">
        <v>137</v>
      </c>
      <c r="CL8347" t="s">
        <v>137</v>
      </c>
      <c r="CM8347" t="s">
        <v>137</v>
      </c>
      <c r="CN8347" t="s">
        <v>137</v>
      </c>
      <c r="CO8347" t="s">
        <v>137</v>
      </c>
      <c r="CP8347" t="s">
        <v>137</v>
      </c>
      <c r="CQ8347" s="1">
        <v>45169.488888888889</v>
      </c>
      <c r="CR8347" s="1">
        <v>45169.488888888889</v>
      </c>
      <c r="CS8347" s="1"/>
      <c r="CT8347" t="s">
        <v>26001</v>
      </c>
      <c r="CU8347" t="s">
        <v>26001</v>
      </c>
      <c r="CV8347" t="s">
        <v>1652</v>
      </c>
      <c r="CW8347" t="s">
        <v>1652</v>
      </c>
      <c r="CX8347" s="3"/>
      <c r="CY8347" s="3"/>
      <c r="CZ8347">
        <v>1</v>
      </c>
      <c r="DA8347" t="s">
        <v>51486</v>
      </c>
      <c r="DB8347" t="s">
        <v>137</v>
      </c>
      <c r="DC8347" t="s">
        <v>137</v>
      </c>
      <c r="DD8347" t="s">
        <v>137</v>
      </c>
      <c r="DE8347" t="s">
        <v>137</v>
      </c>
      <c r="DF8347" t="s">
        <v>51487</v>
      </c>
      <c r="DG8347" t="s">
        <v>137</v>
      </c>
      <c r="DH8347" t="s">
        <v>137</v>
      </c>
      <c r="DI8347" t="s">
        <v>137</v>
      </c>
      <c r="DJ8347" t="s">
        <v>137</v>
      </c>
      <c r="DK8347">
        <v>0</v>
      </c>
      <c r="DL8347" t="s">
        <v>209</v>
      </c>
      <c r="DM8347" t="s">
        <v>137</v>
      </c>
      <c r="DN8347" t="s">
        <v>137</v>
      </c>
      <c r="DO8347" s="1">
        <v>45169.488888888889</v>
      </c>
      <c r="DP8347" s="1"/>
      <c r="DQ8347" t="s">
        <v>150</v>
      </c>
      <c r="DR8347" t="s">
        <v>151</v>
      </c>
      <c r="DS8347" t="s">
        <v>152</v>
      </c>
      <c r="DT8347" t="s">
        <v>137</v>
      </c>
      <c r="DU8347" t="s">
        <v>137</v>
      </c>
      <c r="DV8347" t="s">
        <v>137</v>
      </c>
      <c r="DW8347" t="s">
        <v>137</v>
      </c>
      <c r="DX8347" t="s">
        <v>137</v>
      </c>
      <c r="DY8347" t="s">
        <v>137</v>
      </c>
      <c r="DZ8347" t="s">
        <v>148</v>
      </c>
      <c r="EA8347" t="b">
        <v>0</v>
      </c>
      <c r="EB8347" t="s">
        <v>137</v>
      </c>
    </row>
    <row r="8348" spans="1:132" x14ac:dyDescent="0.25">
      <c r="A8348">
        <v>117786575</v>
      </c>
      <c r="B8348">
        <v>3692</v>
      </c>
      <c r="C8348" t="s">
        <v>192</v>
      </c>
      <c r="D8348" t="s">
        <v>51488</v>
      </c>
      <c r="E8348" t="s">
        <v>134</v>
      </c>
      <c r="F8348" t="s">
        <v>135</v>
      </c>
      <c r="G8348" t="s">
        <v>163</v>
      </c>
      <c r="H8348" t="s">
        <v>16572</v>
      </c>
      <c r="I8348" t="s">
        <v>51489</v>
      </c>
      <c r="J8348" t="s">
        <v>557</v>
      </c>
      <c r="K8348" t="s">
        <v>558</v>
      </c>
      <c r="L8348" t="s">
        <v>559</v>
      </c>
      <c r="M8348" t="s">
        <v>137</v>
      </c>
      <c r="N8348" t="s">
        <v>1144</v>
      </c>
      <c r="O8348" t="s">
        <v>1144</v>
      </c>
      <c r="P8348" s="1">
        <v>45169</v>
      </c>
      <c r="Q8348" s="1">
        <v>45169.467361111114</v>
      </c>
      <c r="R8348" s="1">
        <v>45169.467361111114</v>
      </c>
      <c r="S8348" s="1">
        <v>45225.568749999999</v>
      </c>
      <c r="T8348" s="1">
        <v>45225.568749999999</v>
      </c>
      <c r="U8348" t="s">
        <v>7182</v>
      </c>
      <c r="V8348" t="s">
        <v>137</v>
      </c>
      <c r="W8348" t="s">
        <v>137</v>
      </c>
      <c r="X8348" t="s">
        <v>155</v>
      </c>
      <c r="Y8348" t="s">
        <v>606</v>
      </c>
      <c r="Z8348" t="s">
        <v>137</v>
      </c>
      <c r="AA8348" t="s">
        <v>137</v>
      </c>
      <c r="AB8348" t="s">
        <v>137</v>
      </c>
      <c r="AC8348" t="s">
        <v>137</v>
      </c>
      <c r="AD8348" s="2"/>
      <c r="AE8348" t="s">
        <v>137</v>
      </c>
      <c r="AF8348" t="s">
        <v>137</v>
      </c>
      <c r="AG8348" t="s">
        <v>137</v>
      </c>
      <c r="AH8348" t="s">
        <v>137</v>
      </c>
      <c r="AI8348" t="s">
        <v>137</v>
      </c>
      <c r="AJ8348" t="s">
        <v>137</v>
      </c>
      <c r="AK8348" t="s">
        <v>137</v>
      </c>
      <c r="AL8348" s="2"/>
      <c r="AM8348" t="s">
        <v>137</v>
      </c>
      <c r="AN8348" t="s">
        <v>137</v>
      </c>
      <c r="AO8348" t="s">
        <v>137</v>
      </c>
      <c r="AP8348" t="s">
        <v>137</v>
      </c>
      <c r="AQ8348" t="s">
        <v>137</v>
      </c>
      <c r="AR8348" t="s">
        <v>137</v>
      </c>
      <c r="AS8348" t="s">
        <v>137</v>
      </c>
      <c r="AT8348" t="s">
        <v>137</v>
      </c>
      <c r="AU8348" t="s">
        <v>137</v>
      </c>
      <c r="AV8348" t="s">
        <v>137</v>
      </c>
      <c r="AW8348" t="s">
        <v>137</v>
      </c>
      <c r="AX8348" t="s">
        <v>137</v>
      </c>
      <c r="AY8348" t="s">
        <v>137</v>
      </c>
      <c r="AZ8348" t="s">
        <v>137</v>
      </c>
      <c r="BA8348" t="s">
        <v>137</v>
      </c>
      <c r="BB8348" t="s">
        <v>137</v>
      </c>
      <c r="BC8348" t="s">
        <v>137</v>
      </c>
      <c r="BD8348" t="s">
        <v>137</v>
      </c>
      <c r="BE8348" t="s">
        <v>137</v>
      </c>
      <c r="BF8348" t="s">
        <v>137</v>
      </c>
      <c r="BG8348" t="s">
        <v>137</v>
      </c>
      <c r="BH8348" t="s">
        <v>137</v>
      </c>
      <c r="BI8348" t="s">
        <v>137</v>
      </c>
      <c r="BJ8348" t="s">
        <v>137</v>
      </c>
      <c r="BK8348" t="s">
        <v>137</v>
      </c>
      <c r="BL8348" t="s">
        <v>137</v>
      </c>
      <c r="BM8348" t="s">
        <v>137</v>
      </c>
      <c r="BN8348" t="s">
        <v>137</v>
      </c>
      <c r="BO8348" t="s">
        <v>137</v>
      </c>
      <c r="BP8348" t="s">
        <v>137</v>
      </c>
      <c r="BQ8348" t="s">
        <v>137</v>
      </c>
      <c r="BR8348" t="s">
        <v>137</v>
      </c>
      <c r="BS8348" t="s">
        <v>137</v>
      </c>
      <c r="BT8348" t="s">
        <v>574</v>
      </c>
      <c r="BU8348" t="s">
        <v>575</v>
      </c>
      <c r="BW8348" t="s">
        <v>137</v>
      </c>
      <c r="BX8348" t="s">
        <v>137</v>
      </c>
      <c r="BY8348" t="s">
        <v>137</v>
      </c>
      <c r="BZ8348" t="s">
        <v>137</v>
      </c>
      <c r="CA8348" t="s">
        <v>137</v>
      </c>
      <c r="CB8348" t="s">
        <v>137</v>
      </c>
      <c r="CC8348" t="s">
        <v>137</v>
      </c>
      <c r="CD8348" t="s">
        <v>137</v>
      </c>
      <c r="CE8348" t="s">
        <v>137</v>
      </c>
      <c r="CF8348" t="s">
        <v>137</v>
      </c>
      <c r="CG8348" t="s">
        <v>137</v>
      </c>
      <c r="CH8348" t="s">
        <v>137</v>
      </c>
      <c r="CI8348" t="s">
        <v>137</v>
      </c>
      <c r="CJ8348" t="s">
        <v>137</v>
      </c>
      <c r="CK8348" t="s">
        <v>137</v>
      </c>
      <c r="CL8348" t="s">
        <v>137</v>
      </c>
      <c r="CM8348" t="s">
        <v>137</v>
      </c>
      <c r="CN8348" t="s">
        <v>137</v>
      </c>
      <c r="CO8348" t="s">
        <v>51490</v>
      </c>
      <c r="CP8348" t="s">
        <v>51491</v>
      </c>
      <c r="CQ8348" s="1">
        <v>45225.568749999999</v>
      </c>
      <c r="CR8348" s="1">
        <v>45225.568749999999</v>
      </c>
      <c r="CS8348" s="1"/>
      <c r="CT8348" t="s">
        <v>51492</v>
      </c>
      <c r="CU8348" t="s">
        <v>51493</v>
      </c>
      <c r="CV8348" t="s">
        <v>51494</v>
      </c>
      <c r="CW8348" t="s">
        <v>51495</v>
      </c>
      <c r="CX8348" s="3"/>
      <c r="CY8348" s="3"/>
      <c r="CZ8348">
        <v>4</v>
      </c>
      <c r="DA8348" t="s">
        <v>137</v>
      </c>
      <c r="DB8348" t="s">
        <v>137</v>
      </c>
      <c r="DC8348" t="s">
        <v>137</v>
      </c>
      <c r="DD8348" t="s">
        <v>137</v>
      </c>
      <c r="DE8348" t="s">
        <v>137</v>
      </c>
      <c r="DF8348" t="s">
        <v>51496</v>
      </c>
      <c r="DG8348" t="s">
        <v>900</v>
      </c>
      <c r="DH8348" t="s">
        <v>3650</v>
      </c>
      <c r="DI8348" t="s">
        <v>137</v>
      </c>
      <c r="DJ8348" t="s">
        <v>137</v>
      </c>
      <c r="DK8348">
        <v>0</v>
      </c>
      <c r="DL8348" t="s">
        <v>209</v>
      </c>
      <c r="DM8348" t="s">
        <v>137</v>
      </c>
      <c r="DN8348" t="s">
        <v>137</v>
      </c>
      <c r="DO8348" s="1">
        <v>45225.568749999999</v>
      </c>
      <c r="DP8348" s="1"/>
      <c r="DQ8348" t="s">
        <v>557</v>
      </c>
      <c r="DR8348" t="s">
        <v>558</v>
      </c>
      <c r="DS8348" t="s">
        <v>559</v>
      </c>
      <c r="DT8348" t="s">
        <v>137</v>
      </c>
      <c r="DU8348" t="s">
        <v>137</v>
      </c>
      <c r="DV8348" t="s">
        <v>137</v>
      </c>
      <c r="DW8348" t="s">
        <v>137</v>
      </c>
      <c r="DX8348" t="s">
        <v>137</v>
      </c>
      <c r="DY8348" t="s">
        <v>137</v>
      </c>
      <c r="DZ8348" t="s">
        <v>168</v>
      </c>
      <c r="EA8348" t="b">
        <v>0</v>
      </c>
      <c r="EB8348" t="s">
        <v>137</v>
      </c>
    </row>
    <row r="8349" spans="1:132" x14ac:dyDescent="0.25">
      <c r="A8349">
        <v>117785906</v>
      </c>
      <c r="B8349">
        <v>3691</v>
      </c>
      <c r="C8349" t="s">
        <v>192</v>
      </c>
      <c r="D8349" t="s">
        <v>133</v>
      </c>
      <c r="E8349" t="s">
        <v>134</v>
      </c>
      <c r="F8349" t="s">
        <v>135</v>
      </c>
      <c r="G8349" t="s">
        <v>136</v>
      </c>
      <c r="H8349" t="s">
        <v>137</v>
      </c>
      <c r="I8349" t="s">
        <v>138</v>
      </c>
      <c r="J8349" t="s">
        <v>47499</v>
      </c>
      <c r="K8349" t="s">
        <v>47500</v>
      </c>
      <c r="L8349" t="s">
        <v>47501</v>
      </c>
      <c r="M8349" t="s">
        <v>137</v>
      </c>
      <c r="N8349" t="s">
        <v>733</v>
      </c>
      <c r="O8349" t="s">
        <v>733</v>
      </c>
      <c r="P8349" s="1">
        <v>45169</v>
      </c>
      <c r="Q8349" s="1">
        <v>45169.463194444441</v>
      </c>
      <c r="R8349" s="1">
        <v>45169.463194444441</v>
      </c>
      <c r="S8349" s="1">
        <v>45175.720138888886</v>
      </c>
      <c r="T8349" s="1">
        <v>45175.720138888886</v>
      </c>
      <c r="U8349" t="s">
        <v>4515</v>
      </c>
      <c r="V8349" t="s">
        <v>137</v>
      </c>
      <c r="W8349" t="s">
        <v>137</v>
      </c>
      <c r="X8349" t="s">
        <v>231</v>
      </c>
      <c r="Y8349" t="s">
        <v>370</v>
      </c>
      <c r="Z8349" t="s">
        <v>137</v>
      </c>
      <c r="AA8349" t="s">
        <v>137</v>
      </c>
      <c r="AB8349" t="s">
        <v>137</v>
      </c>
      <c r="AC8349" t="s">
        <v>137</v>
      </c>
      <c r="AD8349" s="2"/>
      <c r="AE8349" t="s">
        <v>137</v>
      </c>
      <c r="AF8349" t="s">
        <v>137</v>
      </c>
      <c r="AG8349" t="s">
        <v>137</v>
      </c>
      <c r="AH8349" t="s">
        <v>137</v>
      </c>
      <c r="AI8349" t="s">
        <v>137</v>
      </c>
      <c r="AJ8349" t="s">
        <v>137</v>
      </c>
      <c r="AK8349" t="s">
        <v>137</v>
      </c>
      <c r="AL8349" s="2"/>
      <c r="AM8349" t="s">
        <v>137</v>
      </c>
      <c r="AN8349" t="s">
        <v>137</v>
      </c>
      <c r="AO8349" t="s">
        <v>137</v>
      </c>
      <c r="AP8349" t="s">
        <v>137</v>
      </c>
      <c r="AQ8349" t="s">
        <v>137</v>
      </c>
      <c r="AR8349" t="s">
        <v>137</v>
      </c>
      <c r="AS8349" t="s">
        <v>137</v>
      </c>
      <c r="AT8349" t="s">
        <v>137</v>
      </c>
      <c r="AU8349" t="s">
        <v>137</v>
      </c>
      <c r="AV8349" t="s">
        <v>137</v>
      </c>
      <c r="AW8349" t="s">
        <v>137</v>
      </c>
      <c r="AX8349" t="s">
        <v>137</v>
      </c>
      <c r="AY8349" t="s">
        <v>137</v>
      </c>
      <c r="AZ8349" t="s">
        <v>137</v>
      </c>
      <c r="BA8349" t="s">
        <v>137</v>
      </c>
      <c r="BB8349" t="s">
        <v>137</v>
      </c>
      <c r="BC8349" t="s">
        <v>137</v>
      </c>
      <c r="BD8349" t="s">
        <v>137</v>
      </c>
      <c r="BE8349" t="s">
        <v>137</v>
      </c>
      <c r="BF8349" t="s">
        <v>137</v>
      </c>
      <c r="BG8349" t="s">
        <v>137</v>
      </c>
      <c r="BH8349" t="s">
        <v>137</v>
      </c>
      <c r="BI8349" t="s">
        <v>137</v>
      </c>
      <c r="BJ8349" t="s">
        <v>137</v>
      </c>
      <c r="BK8349" t="s">
        <v>137</v>
      </c>
      <c r="BL8349" t="s">
        <v>137</v>
      </c>
      <c r="BM8349" t="s">
        <v>137</v>
      </c>
      <c r="BN8349" t="s">
        <v>137</v>
      </c>
      <c r="BO8349" t="s">
        <v>137</v>
      </c>
      <c r="BP8349" t="s">
        <v>51497</v>
      </c>
      <c r="BQ8349" t="s">
        <v>137</v>
      </c>
      <c r="BR8349" t="s">
        <v>137</v>
      </c>
      <c r="BS8349" t="s">
        <v>137</v>
      </c>
      <c r="BT8349" t="s">
        <v>137</v>
      </c>
      <c r="BU8349" t="s">
        <v>137</v>
      </c>
      <c r="BW8349" t="s">
        <v>137</v>
      </c>
      <c r="BX8349" t="s">
        <v>137</v>
      </c>
      <c r="BY8349" t="s">
        <v>137</v>
      </c>
      <c r="BZ8349" t="s">
        <v>137</v>
      </c>
      <c r="CA8349" t="s">
        <v>137</v>
      </c>
      <c r="CB8349" t="s">
        <v>137</v>
      </c>
      <c r="CC8349" t="s">
        <v>137</v>
      </c>
      <c r="CD8349" t="s">
        <v>137</v>
      </c>
      <c r="CE8349" t="s">
        <v>137</v>
      </c>
      <c r="CF8349" t="s">
        <v>137</v>
      </c>
      <c r="CG8349" t="s">
        <v>137</v>
      </c>
      <c r="CH8349" t="s">
        <v>137</v>
      </c>
      <c r="CI8349" t="s">
        <v>137</v>
      </c>
      <c r="CJ8349" t="s">
        <v>137</v>
      </c>
      <c r="CK8349" t="s">
        <v>137</v>
      </c>
      <c r="CL8349" t="s">
        <v>137</v>
      </c>
      <c r="CM8349" t="s">
        <v>137</v>
      </c>
      <c r="CN8349" t="s">
        <v>137</v>
      </c>
      <c r="CO8349" t="s">
        <v>137</v>
      </c>
      <c r="CP8349" t="s">
        <v>137</v>
      </c>
      <c r="CQ8349" s="1">
        <v>45175.720138888886</v>
      </c>
      <c r="CR8349" s="1">
        <v>45175.720138888886</v>
      </c>
      <c r="CS8349" s="1"/>
      <c r="CT8349" t="s">
        <v>137</v>
      </c>
      <c r="CU8349" t="s">
        <v>137</v>
      </c>
      <c r="CV8349" t="s">
        <v>51498</v>
      </c>
      <c r="CW8349" t="s">
        <v>51499</v>
      </c>
      <c r="CX8349" s="3"/>
      <c r="CY8349" s="3"/>
      <c r="CZ8349">
        <v>1</v>
      </c>
      <c r="DA8349" t="s">
        <v>51500</v>
      </c>
      <c r="DB8349" t="s">
        <v>137</v>
      </c>
      <c r="DC8349" t="s">
        <v>137</v>
      </c>
      <c r="DD8349" t="s">
        <v>137</v>
      </c>
      <c r="DE8349" t="s">
        <v>137</v>
      </c>
      <c r="DF8349" t="s">
        <v>51501</v>
      </c>
      <c r="DG8349" t="s">
        <v>137</v>
      </c>
      <c r="DH8349" t="s">
        <v>137</v>
      </c>
      <c r="DI8349" t="s">
        <v>137</v>
      </c>
      <c r="DJ8349" t="s">
        <v>137</v>
      </c>
      <c r="DK8349">
        <v>0</v>
      </c>
      <c r="DL8349" t="s">
        <v>209</v>
      </c>
      <c r="DM8349" t="s">
        <v>137</v>
      </c>
      <c r="DN8349" t="s">
        <v>137</v>
      </c>
      <c r="DO8349" s="1">
        <v>45175.720138888886</v>
      </c>
      <c r="DP8349" s="1"/>
      <c r="DQ8349" t="s">
        <v>47499</v>
      </c>
      <c r="DR8349" t="s">
        <v>47500</v>
      </c>
      <c r="DS8349" t="s">
        <v>47501</v>
      </c>
      <c r="DT8349" t="s">
        <v>51502</v>
      </c>
      <c r="DU8349" t="s">
        <v>137</v>
      </c>
      <c r="DV8349" t="s">
        <v>137</v>
      </c>
      <c r="DW8349" t="s">
        <v>137</v>
      </c>
      <c r="DX8349" t="s">
        <v>51503</v>
      </c>
      <c r="DY8349" t="s">
        <v>137</v>
      </c>
      <c r="DZ8349" t="s">
        <v>148</v>
      </c>
      <c r="EA8349" t="b">
        <v>0</v>
      </c>
      <c r="EB8349" t="s">
        <v>137</v>
      </c>
    </row>
    <row r="8350" spans="1:132" x14ac:dyDescent="0.25">
      <c r="A8350">
        <v>117778619</v>
      </c>
      <c r="B8350">
        <v>3690</v>
      </c>
      <c r="C8350" t="s">
        <v>192</v>
      </c>
      <c r="D8350" t="s">
        <v>51504</v>
      </c>
      <c r="E8350" t="s">
        <v>134</v>
      </c>
      <c r="F8350" t="s">
        <v>162</v>
      </c>
      <c r="G8350" t="s">
        <v>137</v>
      </c>
      <c r="H8350" t="s">
        <v>137</v>
      </c>
      <c r="I8350" t="s">
        <v>51505</v>
      </c>
      <c r="J8350" t="s">
        <v>32127</v>
      </c>
      <c r="K8350" t="s">
        <v>32128</v>
      </c>
      <c r="L8350" t="s">
        <v>32129</v>
      </c>
      <c r="M8350" t="s">
        <v>137</v>
      </c>
      <c r="N8350" t="s">
        <v>2702</v>
      </c>
      <c r="O8350" t="s">
        <v>2702</v>
      </c>
      <c r="P8350" s="1"/>
      <c r="Q8350" s="1">
        <v>45169.421527777777</v>
      </c>
      <c r="R8350" s="1">
        <v>45169.421527777777</v>
      </c>
      <c r="S8350" s="1">
        <v>45169.431944444441</v>
      </c>
      <c r="T8350" s="1">
        <v>45169.431944444441</v>
      </c>
      <c r="U8350" t="s">
        <v>137</v>
      </c>
      <c r="V8350" t="s">
        <v>137</v>
      </c>
      <c r="W8350" t="s">
        <v>137</v>
      </c>
      <c r="X8350" t="s">
        <v>137</v>
      </c>
      <c r="Y8350" t="s">
        <v>137</v>
      </c>
      <c r="Z8350" t="s">
        <v>137</v>
      </c>
      <c r="AA8350" t="s">
        <v>137</v>
      </c>
      <c r="AB8350" t="s">
        <v>137</v>
      </c>
      <c r="AC8350" t="s">
        <v>137</v>
      </c>
      <c r="AD8350" s="2"/>
      <c r="AE8350" t="s">
        <v>137</v>
      </c>
      <c r="AF8350" t="s">
        <v>137</v>
      </c>
      <c r="AG8350" t="s">
        <v>137</v>
      </c>
      <c r="AH8350" t="s">
        <v>137</v>
      </c>
      <c r="AI8350" t="s">
        <v>137</v>
      </c>
      <c r="AJ8350" t="s">
        <v>137</v>
      </c>
      <c r="AK8350" t="s">
        <v>137</v>
      </c>
      <c r="AL8350" s="2"/>
      <c r="AM8350" t="s">
        <v>137</v>
      </c>
      <c r="AN8350" t="s">
        <v>137</v>
      </c>
      <c r="AO8350" t="s">
        <v>137</v>
      </c>
      <c r="AP8350" t="s">
        <v>137</v>
      </c>
      <c r="AQ8350" t="s">
        <v>137</v>
      </c>
      <c r="AR8350" t="s">
        <v>137</v>
      </c>
      <c r="AS8350" t="s">
        <v>137</v>
      </c>
      <c r="AT8350" t="s">
        <v>137</v>
      </c>
      <c r="AU8350" t="s">
        <v>137</v>
      </c>
      <c r="AV8350" t="s">
        <v>137</v>
      </c>
      <c r="AW8350" t="s">
        <v>137</v>
      </c>
      <c r="AX8350" t="s">
        <v>137</v>
      </c>
      <c r="AY8350" t="s">
        <v>137</v>
      </c>
      <c r="AZ8350" t="s">
        <v>137</v>
      </c>
      <c r="BA8350" t="s">
        <v>137</v>
      </c>
      <c r="BB8350" t="s">
        <v>137</v>
      </c>
      <c r="BC8350" t="s">
        <v>137</v>
      </c>
      <c r="BD8350" t="s">
        <v>137</v>
      </c>
      <c r="BE8350" t="s">
        <v>137</v>
      </c>
      <c r="BF8350" t="s">
        <v>137</v>
      </c>
      <c r="BG8350" t="s">
        <v>137</v>
      </c>
      <c r="BH8350" t="s">
        <v>137</v>
      </c>
      <c r="BI8350" t="s">
        <v>137</v>
      </c>
      <c r="BJ8350" t="s">
        <v>137</v>
      </c>
      <c r="BK8350" t="s">
        <v>137</v>
      </c>
      <c r="BL8350" t="s">
        <v>137</v>
      </c>
      <c r="BM8350" t="s">
        <v>137</v>
      </c>
      <c r="BN8350" t="s">
        <v>137</v>
      </c>
      <c r="BO8350" t="s">
        <v>137</v>
      </c>
      <c r="BP8350" t="s">
        <v>137</v>
      </c>
      <c r="BQ8350" t="s">
        <v>137</v>
      </c>
      <c r="BR8350" t="s">
        <v>137</v>
      </c>
      <c r="BS8350" t="s">
        <v>137</v>
      </c>
      <c r="BT8350" t="s">
        <v>137</v>
      </c>
      <c r="BU8350" t="s">
        <v>137</v>
      </c>
      <c r="BW8350" t="s">
        <v>137</v>
      </c>
      <c r="BX8350" t="s">
        <v>137</v>
      </c>
      <c r="BY8350" t="s">
        <v>137</v>
      </c>
      <c r="BZ8350" t="s">
        <v>137</v>
      </c>
      <c r="CA8350" t="s">
        <v>137</v>
      </c>
      <c r="CB8350" t="s">
        <v>137</v>
      </c>
      <c r="CC8350" t="s">
        <v>137</v>
      </c>
      <c r="CD8350" t="s">
        <v>137</v>
      </c>
      <c r="CE8350" t="s">
        <v>137</v>
      </c>
      <c r="CF8350" t="s">
        <v>137</v>
      </c>
      <c r="CG8350" t="s">
        <v>137</v>
      </c>
      <c r="CH8350" t="s">
        <v>137</v>
      </c>
      <c r="CI8350" t="s">
        <v>137</v>
      </c>
      <c r="CJ8350" t="s">
        <v>137</v>
      </c>
      <c r="CK8350" t="s">
        <v>137</v>
      </c>
      <c r="CL8350" t="s">
        <v>137</v>
      </c>
      <c r="CM8350" t="s">
        <v>137</v>
      </c>
      <c r="CN8350" t="s">
        <v>137</v>
      </c>
      <c r="CO8350" t="s">
        <v>137</v>
      </c>
      <c r="CP8350" t="s">
        <v>137</v>
      </c>
      <c r="CQ8350" s="1">
        <v>45169.431944444441</v>
      </c>
      <c r="CR8350" s="1">
        <v>45169.431944444441</v>
      </c>
      <c r="CS8350" s="1"/>
      <c r="CT8350" t="s">
        <v>12675</v>
      </c>
      <c r="CU8350" t="s">
        <v>12675</v>
      </c>
      <c r="CV8350" t="s">
        <v>11547</v>
      </c>
      <c r="CW8350" t="s">
        <v>11547</v>
      </c>
      <c r="CX8350" s="3"/>
      <c r="CY8350" s="3"/>
      <c r="CZ8350">
        <v>1</v>
      </c>
      <c r="DA8350" t="s">
        <v>137</v>
      </c>
      <c r="DB8350" t="s">
        <v>137</v>
      </c>
      <c r="DC8350" t="s">
        <v>137</v>
      </c>
      <c r="DD8350" t="s">
        <v>137</v>
      </c>
      <c r="DE8350" t="s">
        <v>137</v>
      </c>
      <c r="DF8350" t="s">
        <v>51506</v>
      </c>
      <c r="DG8350" t="s">
        <v>137</v>
      </c>
      <c r="DH8350" t="s">
        <v>137</v>
      </c>
      <c r="DI8350" t="s">
        <v>137</v>
      </c>
      <c r="DJ8350" t="s">
        <v>137</v>
      </c>
      <c r="DK8350">
        <v>0</v>
      </c>
      <c r="DL8350" t="s">
        <v>209</v>
      </c>
      <c r="DM8350" t="s">
        <v>137</v>
      </c>
      <c r="DN8350" t="s">
        <v>137</v>
      </c>
      <c r="DO8350" s="1">
        <v>45169.431944444441</v>
      </c>
      <c r="DP8350" s="1"/>
      <c r="DQ8350" t="s">
        <v>32127</v>
      </c>
      <c r="DR8350" t="s">
        <v>32128</v>
      </c>
      <c r="DS8350" t="s">
        <v>32129</v>
      </c>
      <c r="DT8350" t="s">
        <v>51507</v>
      </c>
      <c r="DU8350" t="s">
        <v>137</v>
      </c>
      <c r="DV8350" t="s">
        <v>137</v>
      </c>
      <c r="DW8350" t="s">
        <v>137</v>
      </c>
      <c r="DX8350" t="s">
        <v>137</v>
      </c>
      <c r="DY8350" t="s">
        <v>137</v>
      </c>
      <c r="DZ8350" t="s">
        <v>168</v>
      </c>
      <c r="EA8350" t="b">
        <v>0</v>
      </c>
      <c r="EB8350" t="s">
        <v>137</v>
      </c>
    </row>
    <row r="8351" spans="1:132" x14ac:dyDescent="0.25">
      <c r="A8351">
        <v>117778455</v>
      </c>
      <c r="B8351">
        <v>3689</v>
      </c>
      <c r="C8351" t="s">
        <v>192</v>
      </c>
      <c r="D8351" t="s">
        <v>474</v>
      </c>
      <c r="E8351" t="s">
        <v>134</v>
      </c>
      <c r="F8351" t="s">
        <v>135</v>
      </c>
      <c r="G8351" t="s">
        <v>163</v>
      </c>
      <c r="H8351" t="s">
        <v>137</v>
      </c>
      <c r="I8351" t="s">
        <v>475</v>
      </c>
      <c r="J8351" t="s">
        <v>32127</v>
      </c>
      <c r="K8351" t="s">
        <v>32128</v>
      </c>
      <c r="L8351" t="s">
        <v>32129</v>
      </c>
      <c r="M8351" t="s">
        <v>137</v>
      </c>
      <c r="N8351" t="s">
        <v>13767</v>
      </c>
      <c r="O8351" t="s">
        <v>13767</v>
      </c>
      <c r="P8351" s="1">
        <v>45174</v>
      </c>
      <c r="Q8351" s="1">
        <v>45169.420138888891</v>
      </c>
      <c r="R8351" s="1">
        <v>45169.420138888891</v>
      </c>
      <c r="S8351" s="1">
        <v>45198.34375</v>
      </c>
      <c r="T8351" s="1">
        <v>45198.34375</v>
      </c>
      <c r="U8351" t="s">
        <v>51508</v>
      </c>
      <c r="V8351" t="s">
        <v>137</v>
      </c>
      <c r="W8351" t="s">
        <v>137</v>
      </c>
      <c r="X8351" t="s">
        <v>231</v>
      </c>
      <c r="Y8351" t="s">
        <v>893</v>
      </c>
      <c r="Z8351" t="s">
        <v>137</v>
      </c>
      <c r="AA8351" t="s">
        <v>232</v>
      </c>
      <c r="AB8351" t="s">
        <v>137</v>
      </c>
      <c r="AC8351" t="s">
        <v>137</v>
      </c>
      <c r="AD8351" s="2"/>
      <c r="AE8351" t="s">
        <v>137</v>
      </c>
      <c r="AF8351" t="s">
        <v>137</v>
      </c>
      <c r="AG8351" t="s">
        <v>137</v>
      </c>
      <c r="AH8351" t="s">
        <v>137</v>
      </c>
      <c r="AI8351" t="s">
        <v>137</v>
      </c>
      <c r="AJ8351" t="s">
        <v>137</v>
      </c>
      <c r="AK8351" t="s">
        <v>137</v>
      </c>
      <c r="AL8351" s="2"/>
      <c r="AM8351" t="s">
        <v>137</v>
      </c>
      <c r="AN8351" t="s">
        <v>137</v>
      </c>
      <c r="AO8351" t="s">
        <v>137</v>
      </c>
      <c r="AP8351" t="s">
        <v>137</v>
      </c>
      <c r="AQ8351" t="s">
        <v>137</v>
      </c>
      <c r="AR8351" t="s">
        <v>137</v>
      </c>
      <c r="AS8351" t="s">
        <v>137</v>
      </c>
      <c r="AT8351" t="s">
        <v>137</v>
      </c>
      <c r="AU8351" t="s">
        <v>137</v>
      </c>
      <c r="AV8351" t="s">
        <v>51509</v>
      </c>
      <c r="AW8351" t="s">
        <v>137</v>
      </c>
      <c r="AX8351" t="s">
        <v>137</v>
      </c>
      <c r="AY8351" t="s">
        <v>137</v>
      </c>
      <c r="AZ8351" t="s">
        <v>137</v>
      </c>
      <c r="BA8351" t="s">
        <v>137</v>
      </c>
      <c r="BB8351" t="s">
        <v>137</v>
      </c>
      <c r="BC8351" t="s">
        <v>137</v>
      </c>
      <c r="BD8351" t="s">
        <v>137</v>
      </c>
      <c r="BE8351" t="s">
        <v>137</v>
      </c>
      <c r="BF8351" t="s">
        <v>137</v>
      </c>
      <c r="BG8351" t="s">
        <v>137</v>
      </c>
      <c r="BH8351" t="s">
        <v>137</v>
      </c>
      <c r="BI8351" t="s">
        <v>137</v>
      </c>
      <c r="BJ8351" t="s">
        <v>137</v>
      </c>
      <c r="BK8351" t="s">
        <v>137</v>
      </c>
      <c r="BL8351" t="s">
        <v>137</v>
      </c>
      <c r="BM8351" t="s">
        <v>137</v>
      </c>
      <c r="BN8351" t="s">
        <v>137</v>
      </c>
      <c r="BO8351" t="s">
        <v>137</v>
      </c>
      <c r="BP8351" t="s">
        <v>137</v>
      </c>
      <c r="BQ8351" t="s">
        <v>137</v>
      </c>
      <c r="BR8351" t="s">
        <v>137</v>
      </c>
      <c r="BS8351" t="s">
        <v>137</v>
      </c>
      <c r="BT8351" t="s">
        <v>137</v>
      </c>
      <c r="BU8351" t="s">
        <v>137</v>
      </c>
      <c r="BW8351" t="s">
        <v>137</v>
      </c>
      <c r="BX8351" t="s">
        <v>137</v>
      </c>
      <c r="BY8351" t="s">
        <v>137</v>
      </c>
      <c r="BZ8351" t="s">
        <v>137</v>
      </c>
      <c r="CA8351" t="s">
        <v>137</v>
      </c>
      <c r="CB8351" t="s">
        <v>137</v>
      </c>
      <c r="CC8351" t="s">
        <v>137</v>
      </c>
      <c r="CD8351" t="s">
        <v>137</v>
      </c>
      <c r="CE8351" t="s">
        <v>137</v>
      </c>
      <c r="CF8351" t="s">
        <v>137</v>
      </c>
      <c r="CG8351" t="s">
        <v>137</v>
      </c>
      <c r="CH8351" t="s">
        <v>137</v>
      </c>
      <c r="CI8351" t="s">
        <v>137</v>
      </c>
      <c r="CJ8351" t="s">
        <v>137</v>
      </c>
      <c r="CK8351" t="s">
        <v>137</v>
      </c>
      <c r="CL8351" t="s">
        <v>137</v>
      </c>
      <c r="CM8351" t="s">
        <v>137</v>
      </c>
      <c r="CN8351" t="s">
        <v>137</v>
      </c>
      <c r="CO8351" t="s">
        <v>137</v>
      </c>
      <c r="CP8351" t="s">
        <v>137</v>
      </c>
      <c r="CQ8351" s="1">
        <v>45198.34375</v>
      </c>
      <c r="CR8351" s="1">
        <v>45198.34375</v>
      </c>
      <c r="CS8351" s="1"/>
      <c r="CT8351" t="s">
        <v>19656</v>
      </c>
      <c r="CU8351" t="s">
        <v>19656</v>
      </c>
      <c r="CV8351" t="s">
        <v>51510</v>
      </c>
      <c r="CW8351" t="s">
        <v>51511</v>
      </c>
      <c r="CX8351" s="3"/>
      <c r="CY8351" s="3"/>
      <c r="CZ8351">
        <v>1</v>
      </c>
      <c r="DA8351" t="s">
        <v>51512</v>
      </c>
      <c r="DB8351" t="s">
        <v>137</v>
      </c>
      <c r="DC8351" t="s">
        <v>137</v>
      </c>
      <c r="DD8351" t="s">
        <v>137</v>
      </c>
      <c r="DE8351" t="s">
        <v>137</v>
      </c>
      <c r="DF8351" t="s">
        <v>51513</v>
      </c>
      <c r="DG8351" t="s">
        <v>900</v>
      </c>
      <c r="DH8351" t="s">
        <v>4768</v>
      </c>
      <c r="DI8351" t="s">
        <v>137</v>
      </c>
      <c r="DJ8351" t="s">
        <v>137</v>
      </c>
      <c r="DK8351">
        <v>0</v>
      </c>
      <c r="DL8351" t="s">
        <v>209</v>
      </c>
      <c r="DM8351" t="s">
        <v>137</v>
      </c>
      <c r="DN8351" t="s">
        <v>137</v>
      </c>
      <c r="DO8351" s="1">
        <v>45198.34375</v>
      </c>
      <c r="DP8351" s="1"/>
      <c r="DQ8351" t="s">
        <v>32127</v>
      </c>
      <c r="DR8351" t="s">
        <v>32128</v>
      </c>
      <c r="DS8351" t="s">
        <v>32129</v>
      </c>
      <c r="DT8351" t="s">
        <v>137</v>
      </c>
      <c r="DU8351" t="s">
        <v>137</v>
      </c>
      <c r="DV8351" t="s">
        <v>140</v>
      </c>
      <c r="DW8351" t="s">
        <v>137</v>
      </c>
      <c r="DX8351" t="s">
        <v>43043</v>
      </c>
      <c r="DY8351" t="s">
        <v>137</v>
      </c>
      <c r="DZ8351" t="s">
        <v>148</v>
      </c>
      <c r="EA8351" t="b">
        <v>0</v>
      </c>
      <c r="EB8351" t="s">
        <v>137</v>
      </c>
    </row>
    <row r="8352" spans="1:132" x14ac:dyDescent="0.25">
      <c r="A8352">
        <v>117777953</v>
      </c>
      <c r="B8352">
        <v>3688</v>
      </c>
      <c r="C8352" t="s">
        <v>192</v>
      </c>
      <c r="D8352" t="s">
        <v>133</v>
      </c>
      <c r="E8352" t="s">
        <v>134</v>
      </c>
      <c r="F8352" t="s">
        <v>135</v>
      </c>
      <c r="G8352" t="s">
        <v>136</v>
      </c>
      <c r="H8352" t="s">
        <v>137</v>
      </c>
      <c r="I8352" t="s">
        <v>138</v>
      </c>
      <c r="J8352" t="s">
        <v>523</v>
      </c>
      <c r="K8352" t="s">
        <v>524</v>
      </c>
      <c r="L8352" t="s">
        <v>525</v>
      </c>
      <c r="M8352" t="s">
        <v>137</v>
      </c>
      <c r="N8352" t="s">
        <v>5558</v>
      </c>
      <c r="O8352" t="s">
        <v>5558</v>
      </c>
      <c r="P8352" s="1">
        <v>45169</v>
      </c>
      <c r="Q8352" s="1">
        <v>45169.417361111111</v>
      </c>
      <c r="R8352" s="1">
        <v>45169.417361111111</v>
      </c>
      <c r="S8352" s="1">
        <v>45282.69027777778</v>
      </c>
      <c r="T8352" s="1">
        <v>45282.69027777778</v>
      </c>
      <c r="U8352" t="s">
        <v>3753</v>
      </c>
      <c r="V8352" t="s">
        <v>137</v>
      </c>
      <c r="W8352" t="s">
        <v>137</v>
      </c>
      <c r="X8352" t="s">
        <v>144</v>
      </c>
      <c r="Y8352" t="s">
        <v>606</v>
      </c>
      <c r="Z8352" t="s">
        <v>137</v>
      </c>
      <c r="AA8352" t="s">
        <v>137</v>
      </c>
      <c r="AB8352" t="s">
        <v>137</v>
      </c>
      <c r="AC8352" t="s">
        <v>137</v>
      </c>
      <c r="AD8352" s="2"/>
      <c r="AE8352" t="s">
        <v>137</v>
      </c>
      <c r="AF8352" t="s">
        <v>137</v>
      </c>
      <c r="AG8352" t="s">
        <v>137</v>
      </c>
      <c r="AH8352" t="s">
        <v>137</v>
      </c>
      <c r="AI8352" t="s">
        <v>137</v>
      </c>
      <c r="AJ8352" t="s">
        <v>137</v>
      </c>
      <c r="AK8352" t="s">
        <v>137</v>
      </c>
      <c r="AL8352" s="2"/>
      <c r="AM8352" t="s">
        <v>137</v>
      </c>
      <c r="AN8352" t="s">
        <v>137</v>
      </c>
      <c r="AO8352" t="s">
        <v>137</v>
      </c>
      <c r="AP8352" t="s">
        <v>137</v>
      </c>
      <c r="AQ8352" t="s">
        <v>137</v>
      </c>
      <c r="AR8352" t="s">
        <v>137</v>
      </c>
      <c r="AS8352" t="s">
        <v>137</v>
      </c>
      <c r="AT8352" t="s">
        <v>137</v>
      </c>
      <c r="AU8352" t="s">
        <v>137</v>
      </c>
      <c r="AV8352" t="s">
        <v>137</v>
      </c>
      <c r="AW8352" t="s">
        <v>137</v>
      </c>
      <c r="AX8352" t="s">
        <v>137</v>
      </c>
      <c r="AY8352" t="s">
        <v>137</v>
      </c>
      <c r="AZ8352" t="s">
        <v>137</v>
      </c>
      <c r="BA8352" t="s">
        <v>137</v>
      </c>
      <c r="BB8352" t="s">
        <v>137</v>
      </c>
      <c r="BC8352" t="s">
        <v>137</v>
      </c>
      <c r="BD8352" t="s">
        <v>137</v>
      </c>
      <c r="BE8352" t="s">
        <v>137</v>
      </c>
      <c r="BF8352" t="s">
        <v>137</v>
      </c>
      <c r="BG8352" t="s">
        <v>137</v>
      </c>
      <c r="BH8352" t="s">
        <v>137</v>
      </c>
      <c r="BI8352" t="s">
        <v>137</v>
      </c>
      <c r="BJ8352" t="s">
        <v>137</v>
      </c>
      <c r="BK8352" t="s">
        <v>137</v>
      </c>
      <c r="BL8352" t="s">
        <v>137</v>
      </c>
      <c r="BM8352" t="s">
        <v>137</v>
      </c>
      <c r="BN8352" t="s">
        <v>137</v>
      </c>
      <c r="BO8352" t="s">
        <v>137</v>
      </c>
      <c r="BP8352" t="s">
        <v>51514</v>
      </c>
      <c r="BQ8352" t="s">
        <v>137</v>
      </c>
      <c r="BR8352" t="s">
        <v>137</v>
      </c>
      <c r="BS8352" t="s">
        <v>137</v>
      </c>
      <c r="BT8352" t="s">
        <v>137</v>
      </c>
      <c r="BU8352" t="s">
        <v>137</v>
      </c>
      <c r="BW8352" t="s">
        <v>137</v>
      </c>
      <c r="BX8352" t="s">
        <v>137</v>
      </c>
      <c r="BY8352" t="s">
        <v>137</v>
      </c>
      <c r="BZ8352" t="s">
        <v>137</v>
      </c>
      <c r="CA8352" t="s">
        <v>137</v>
      </c>
      <c r="CB8352" t="s">
        <v>137</v>
      </c>
      <c r="CC8352" t="s">
        <v>137</v>
      </c>
      <c r="CD8352" t="s">
        <v>137</v>
      </c>
      <c r="CE8352" t="s">
        <v>137</v>
      </c>
      <c r="CF8352" t="s">
        <v>137</v>
      </c>
      <c r="CG8352" t="s">
        <v>137</v>
      </c>
      <c r="CH8352" t="s">
        <v>137</v>
      </c>
      <c r="CI8352" t="s">
        <v>137</v>
      </c>
      <c r="CJ8352" t="s">
        <v>137</v>
      </c>
      <c r="CK8352" t="s">
        <v>137</v>
      </c>
      <c r="CL8352" t="s">
        <v>137</v>
      </c>
      <c r="CM8352" t="s">
        <v>137</v>
      </c>
      <c r="CN8352" t="s">
        <v>137</v>
      </c>
      <c r="CO8352" t="s">
        <v>137</v>
      </c>
      <c r="CP8352" t="s">
        <v>137</v>
      </c>
      <c r="CQ8352" s="1">
        <v>45282.69027777778</v>
      </c>
      <c r="CR8352" s="1">
        <v>45282.69027777778</v>
      </c>
      <c r="CS8352" s="1"/>
      <c r="CT8352" t="s">
        <v>51515</v>
      </c>
      <c r="CU8352" t="s">
        <v>51515</v>
      </c>
      <c r="CV8352" t="s">
        <v>51516</v>
      </c>
      <c r="CW8352" t="s">
        <v>51517</v>
      </c>
      <c r="CX8352" s="3"/>
      <c r="CY8352" s="3"/>
      <c r="CZ8352">
        <v>3</v>
      </c>
      <c r="DA8352" t="s">
        <v>51518</v>
      </c>
      <c r="DB8352" t="s">
        <v>137</v>
      </c>
      <c r="DC8352" t="s">
        <v>137</v>
      </c>
      <c r="DD8352" t="s">
        <v>137</v>
      </c>
      <c r="DE8352" t="s">
        <v>137</v>
      </c>
      <c r="DF8352" t="s">
        <v>51519</v>
      </c>
      <c r="DG8352" t="s">
        <v>900</v>
      </c>
      <c r="DH8352" t="s">
        <v>3200</v>
      </c>
      <c r="DI8352" t="s">
        <v>137</v>
      </c>
      <c r="DJ8352" t="s">
        <v>137</v>
      </c>
      <c r="DK8352">
        <v>0</v>
      </c>
      <c r="DL8352" t="s">
        <v>209</v>
      </c>
      <c r="DM8352" t="s">
        <v>47344</v>
      </c>
      <c r="DN8352" t="s">
        <v>137</v>
      </c>
      <c r="DO8352" s="1">
        <v>45282.69027777778</v>
      </c>
      <c r="DP8352" s="1"/>
      <c r="DQ8352" t="s">
        <v>1709</v>
      </c>
      <c r="DR8352" t="s">
        <v>1710</v>
      </c>
      <c r="DS8352" t="s">
        <v>1711</v>
      </c>
      <c r="DT8352" t="s">
        <v>51520</v>
      </c>
      <c r="DU8352" t="s">
        <v>137</v>
      </c>
      <c r="DV8352" t="s">
        <v>137</v>
      </c>
      <c r="DW8352" t="s">
        <v>137</v>
      </c>
      <c r="DX8352" t="s">
        <v>137</v>
      </c>
      <c r="DY8352" t="s">
        <v>137</v>
      </c>
      <c r="DZ8352" t="s">
        <v>148</v>
      </c>
      <c r="EA8352" t="b">
        <v>0</v>
      </c>
      <c r="EB8352" t="s">
        <v>137</v>
      </c>
    </row>
    <row r="8353" spans="1:132" x14ac:dyDescent="0.25">
      <c r="A8353">
        <v>117773412</v>
      </c>
      <c r="B8353">
        <v>3687</v>
      </c>
      <c r="C8353" t="s">
        <v>192</v>
      </c>
      <c r="D8353" t="s">
        <v>51521</v>
      </c>
      <c r="E8353" t="s">
        <v>134</v>
      </c>
      <c r="F8353" t="s">
        <v>162</v>
      </c>
      <c r="G8353" t="s">
        <v>137</v>
      </c>
      <c r="H8353" t="s">
        <v>137</v>
      </c>
      <c r="I8353" t="s">
        <v>51522</v>
      </c>
      <c r="J8353" t="s">
        <v>150</v>
      </c>
      <c r="K8353" t="s">
        <v>151</v>
      </c>
      <c r="L8353" t="s">
        <v>152</v>
      </c>
      <c r="M8353" t="s">
        <v>137</v>
      </c>
      <c r="N8353" t="s">
        <v>4746</v>
      </c>
      <c r="O8353" t="s">
        <v>4746</v>
      </c>
      <c r="P8353" s="1"/>
      <c r="Q8353" s="1">
        <v>45169.388194444444</v>
      </c>
      <c r="R8353" s="1">
        <v>45169.388194444444</v>
      </c>
      <c r="S8353" s="1">
        <v>45169.482638888891</v>
      </c>
      <c r="T8353" s="1">
        <v>45169.482638888891</v>
      </c>
      <c r="U8353" t="s">
        <v>5307</v>
      </c>
      <c r="V8353" t="s">
        <v>137</v>
      </c>
      <c r="W8353" t="s">
        <v>137</v>
      </c>
      <c r="X8353" t="s">
        <v>176</v>
      </c>
      <c r="Y8353" t="s">
        <v>137</v>
      </c>
      <c r="Z8353" t="s">
        <v>137</v>
      </c>
      <c r="AA8353" t="s">
        <v>137</v>
      </c>
      <c r="AB8353" t="s">
        <v>137</v>
      </c>
      <c r="AC8353" t="s">
        <v>137</v>
      </c>
      <c r="AD8353" s="2"/>
      <c r="AE8353" t="s">
        <v>137</v>
      </c>
      <c r="AF8353" t="s">
        <v>137</v>
      </c>
      <c r="AG8353" t="s">
        <v>137</v>
      </c>
      <c r="AH8353" t="s">
        <v>137</v>
      </c>
      <c r="AI8353" t="s">
        <v>137</v>
      </c>
      <c r="AJ8353" t="s">
        <v>137</v>
      </c>
      <c r="AK8353" t="s">
        <v>137</v>
      </c>
      <c r="AL8353" s="2"/>
      <c r="AM8353" t="s">
        <v>137</v>
      </c>
      <c r="AN8353" t="s">
        <v>137</v>
      </c>
      <c r="AO8353" t="s">
        <v>137</v>
      </c>
      <c r="AP8353" t="s">
        <v>137</v>
      </c>
      <c r="AQ8353" t="s">
        <v>137</v>
      </c>
      <c r="AR8353" t="s">
        <v>137</v>
      </c>
      <c r="AS8353" t="s">
        <v>137</v>
      </c>
      <c r="AT8353" t="s">
        <v>137</v>
      </c>
      <c r="AU8353" t="s">
        <v>137</v>
      </c>
      <c r="AV8353" t="s">
        <v>137</v>
      </c>
      <c r="AW8353" t="s">
        <v>137</v>
      </c>
      <c r="AX8353" t="s">
        <v>137</v>
      </c>
      <c r="AY8353" t="s">
        <v>137</v>
      </c>
      <c r="AZ8353" t="s">
        <v>137</v>
      </c>
      <c r="BA8353" t="s">
        <v>137</v>
      </c>
      <c r="BB8353" t="s">
        <v>137</v>
      </c>
      <c r="BC8353" t="s">
        <v>137</v>
      </c>
      <c r="BD8353" t="s">
        <v>137</v>
      </c>
      <c r="BE8353" t="s">
        <v>137</v>
      </c>
      <c r="BF8353" t="s">
        <v>137</v>
      </c>
      <c r="BG8353" t="s">
        <v>137</v>
      </c>
      <c r="BH8353" t="s">
        <v>137</v>
      </c>
      <c r="BI8353" t="s">
        <v>137</v>
      </c>
      <c r="BJ8353" t="s">
        <v>137</v>
      </c>
      <c r="BK8353" t="s">
        <v>137</v>
      </c>
      <c r="BL8353" t="s">
        <v>137</v>
      </c>
      <c r="BM8353" t="s">
        <v>137</v>
      </c>
      <c r="BN8353" t="s">
        <v>137</v>
      </c>
      <c r="BO8353" t="s">
        <v>137</v>
      </c>
      <c r="BP8353" t="s">
        <v>137</v>
      </c>
      <c r="BQ8353" t="s">
        <v>137</v>
      </c>
      <c r="BR8353" t="s">
        <v>137</v>
      </c>
      <c r="BS8353" t="s">
        <v>137</v>
      </c>
      <c r="BT8353" t="s">
        <v>137</v>
      </c>
      <c r="BU8353" t="s">
        <v>137</v>
      </c>
      <c r="BW8353" t="s">
        <v>137</v>
      </c>
      <c r="BX8353" t="s">
        <v>137</v>
      </c>
      <c r="BY8353" t="s">
        <v>137</v>
      </c>
      <c r="BZ8353" t="s">
        <v>137</v>
      </c>
      <c r="CA8353" t="s">
        <v>137</v>
      </c>
      <c r="CB8353" t="s">
        <v>137</v>
      </c>
      <c r="CC8353" t="s">
        <v>137</v>
      </c>
      <c r="CD8353" t="s">
        <v>137</v>
      </c>
      <c r="CE8353" t="s">
        <v>137</v>
      </c>
      <c r="CF8353" t="s">
        <v>137</v>
      </c>
      <c r="CG8353" t="s">
        <v>137</v>
      </c>
      <c r="CH8353" t="s">
        <v>137</v>
      </c>
      <c r="CI8353" t="s">
        <v>137</v>
      </c>
      <c r="CJ8353" t="s">
        <v>137</v>
      </c>
      <c r="CK8353" t="s">
        <v>137</v>
      </c>
      <c r="CL8353" t="s">
        <v>137</v>
      </c>
      <c r="CM8353" t="s">
        <v>137</v>
      </c>
      <c r="CN8353" t="s">
        <v>137</v>
      </c>
      <c r="CO8353" t="s">
        <v>137</v>
      </c>
      <c r="CP8353" t="s">
        <v>137</v>
      </c>
      <c r="CQ8353" s="1">
        <v>45169.482638888891</v>
      </c>
      <c r="CR8353" s="1">
        <v>45169.482638888891</v>
      </c>
      <c r="CS8353" s="1"/>
      <c r="CT8353" t="s">
        <v>5156</v>
      </c>
      <c r="CU8353" t="s">
        <v>5156</v>
      </c>
      <c r="CV8353" t="s">
        <v>51523</v>
      </c>
      <c r="CW8353" t="s">
        <v>51523</v>
      </c>
      <c r="CX8353" s="3"/>
      <c r="CY8353" s="3"/>
      <c r="CZ8353">
        <v>1</v>
      </c>
      <c r="DA8353" t="s">
        <v>137</v>
      </c>
      <c r="DB8353" t="s">
        <v>137</v>
      </c>
      <c r="DC8353" t="s">
        <v>137</v>
      </c>
      <c r="DD8353" t="s">
        <v>137</v>
      </c>
      <c r="DE8353" t="s">
        <v>137</v>
      </c>
      <c r="DF8353" t="s">
        <v>51524</v>
      </c>
      <c r="DG8353" t="s">
        <v>137</v>
      </c>
      <c r="DH8353" t="s">
        <v>137</v>
      </c>
      <c r="DI8353" t="s">
        <v>137</v>
      </c>
      <c r="DJ8353" t="s">
        <v>137</v>
      </c>
      <c r="DK8353">
        <v>0</v>
      </c>
      <c r="DL8353" t="s">
        <v>209</v>
      </c>
      <c r="DM8353" t="s">
        <v>137</v>
      </c>
      <c r="DN8353" t="s">
        <v>137</v>
      </c>
      <c r="DO8353" s="1">
        <v>45169.482638888891</v>
      </c>
      <c r="DP8353" s="1"/>
      <c r="DQ8353" t="s">
        <v>150</v>
      </c>
      <c r="DR8353" t="s">
        <v>151</v>
      </c>
      <c r="DS8353" t="s">
        <v>152</v>
      </c>
      <c r="DT8353" t="s">
        <v>137</v>
      </c>
      <c r="DU8353" t="s">
        <v>137</v>
      </c>
      <c r="DV8353" t="s">
        <v>137</v>
      </c>
      <c r="DW8353" t="s">
        <v>137</v>
      </c>
      <c r="DX8353" t="s">
        <v>51525</v>
      </c>
      <c r="DY8353" t="s">
        <v>137</v>
      </c>
      <c r="DZ8353" t="s">
        <v>168</v>
      </c>
      <c r="EA8353" t="b">
        <v>0</v>
      </c>
      <c r="EB8353" t="s">
        <v>137</v>
      </c>
    </row>
    <row r="8354" spans="1:132" x14ac:dyDescent="0.25">
      <c r="A8354">
        <v>117773165</v>
      </c>
      <c r="B8354">
        <v>3686</v>
      </c>
      <c r="C8354" t="s">
        <v>192</v>
      </c>
      <c r="D8354" t="s">
        <v>51526</v>
      </c>
      <c r="E8354" t="s">
        <v>134</v>
      </c>
      <c r="F8354" t="s">
        <v>162</v>
      </c>
      <c r="G8354" t="s">
        <v>137</v>
      </c>
      <c r="H8354" t="s">
        <v>137</v>
      </c>
      <c r="I8354" t="s">
        <v>51527</v>
      </c>
      <c r="J8354" t="s">
        <v>150</v>
      </c>
      <c r="K8354" t="s">
        <v>151</v>
      </c>
      <c r="L8354" t="s">
        <v>152</v>
      </c>
      <c r="M8354" t="s">
        <v>137</v>
      </c>
      <c r="N8354" t="s">
        <v>8326</v>
      </c>
      <c r="O8354" t="s">
        <v>303</v>
      </c>
      <c r="P8354" s="1"/>
      <c r="Q8354" s="1">
        <v>45169.386111111111</v>
      </c>
      <c r="R8354" s="1">
        <v>45169.386111111111</v>
      </c>
      <c r="S8354" s="1">
        <v>45170.418055555558</v>
      </c>
      <c r="T8354" s="1">
        <v>45170.418055555558</v>
      </c>
      <c r="U8354" t="s">
        <v>36639</v>
      </c>
      <c r="V8354" t="s">
        <v>137</v>
      </c>
      <c r="W8354" t="s">
        <v>137</v>
      </c>
      <c r="X8354" t="s">
        <v>137</v>
      </c>
      <c r="Y8354" t="s">
        <v>199</v>
      </c>
      <c r="Z8354" t="s">
        <v>137</v>
      </c>
      <c r="AA8354" t="s">
        <v>137</v>
      </c>
      <c r="AB8354" t="s">
        <v>137</v>
      </c>
      <c r="AC8354" t="s">
        <v>137</v>
      </c>
      <c r="AD8354" s="2"/>
      <c r="AE8354" t="s">
        <v>137</v>
      </c>
      <c r="AF8354" t="s">
        <v>137</v>
      </c>
      <c r="AG8354" t="s">
        <v>137</v>
      </c>
      <c r="AH8354" t="s">
        <v>137</v>
      </c>
      <c r="AI8354" t="s">
        <v>137</v>
      </c>
      <c r="AJ8354" t="s">
        <v>137</v>
      </c>
      <c r="AK8354" t="s">
        <v>137</v>
      </c>
      <c r="AL8354" s="2"/>
      <c r="AM8354" t="s">
        <v>137</v>
      </c>
      <c r="AN8354" t="s">
        <v>137</v>
      </c>
      <c r="AO8354" t="s">
        <v>137</v>
      </c>
      <c r="AP8354" t="s">
        <v>137</v>
      </c>
      <c r="AQ8354" t="s">
        <v>137</v>
      </c>
      <c r="AR8354" t="s">
        <v>137</v>
      </c>
      <c r="AS8354" t="s">
        <v>137</v>
      </c>
      <c r="AT8354" t="s">
        <v>137</v>
      </c>
      <c r="AU8354" t="s">
        <v>137</v>
      </c>
      <c r="AV8354" t="s">
        <v>137</v>
      </c>
      <c r="AW8354" t="s">
        <v>137</v>
      </c>
      <c r="AX8354" t="s">
        <v>137</v>
      </c>
      <c r="AY8354" t="s">
        <v>137</v>
      </c>
      <c r="AZ8354" t="s">
        <v>137</v>
      </c>
      <c r="BA8354" t="s">
        <v>137</v>
      </c>
      <c r="BB8354" t="s">
        <v>137</v>
      </c>
      <c r="BC8354" t="s">
        <v>137</v>
      </c>
      <c r="BD8354" t="s">
        <v>137</v>
      </c>
      <c r="BE8354" t="s">
        <v>137</v>
      </c>
      <c r="BF8354" t="s">
        <v>137</v>
      </c>
      <c r="BG8354" t="s">
        <v>137</v>
      </c>
      <c r="BH8354" t="s">
        <v>137</v>
      </c>
      <c r="BI8354" t="s">
        <v>137</v>
      </c>
      <c r="BJ8354" t="s">
        <v>137</v>
      </c>
      <c r="BK8354" t="s">
        <v>137</v>
      </c>
      <c r="BL8354" t="s">
        <v>137</v>
      </c>
      <c r="BM8354" t="s">
        <v>137</v>
      </c>
      <c r="BN8354" t="s">
        <v>137</v>
      </c>
      <c r="BO8354" t="s">
        <v>137</v>
      </c>
      <c r="BP8354" t="s">
        <v>137</v>
      </c>
      <c r="BQ8354" t="s">
        <v>137</v>
      </c>
      <c r="BR8354" t="s">
        <v>137</v>
      </c>
      <c r="BS8354" t="s">
        <v>137</v>
      </c>
      <c r="BT8354" t="s">
        <v>137</v>
      </c>
      <c r="BU8354" t="s">
        <v>137</v>
      </c>
      <c r="BW8354" t="s">
        <v>137</v>
      </c>
      <c r="BX8354" t="s">
        <v>137</v>
      </c>
      <c r="BY8354" t="s">
        <v>137</v>
      </c>
      <c r="BZ8354" t="s">
        <v>137</v>
      </c>
      <c r="CA8354" t="s">
        <v>137</v>
      </c>
      <c r="CB8354" t="s">
        <v>137</v>
      </c>
      <c r="CC8354" t="s">
        <v>137</v>
      </c>
      <c r="CD8354" t="s">
        <v>137</v>
      </c>
      <c r="CE8354" t="s">
        <v>137</v>
      </c>
      <c r="CF8354" t="s">
        <v>137</v>
      </c>
      <c r="CG8354" t="s">
        <v>137</v>
      </c>
      <c r="CH8354" t="s">
        <v>137</v>
      </c>
      <c r="CI8354" t="s">
        <v>137</v>
      </c>
      <c r="CJ8354" t="s">
        <v>137</v>
      </c>
      <c r="CK8354" t="s">
        <v>137</v>
      </c>
      <c r="CL8354" t="s">
        <v>137</v>
      </c>
      <c r="CM8354" t="s">
        <v>137</v>
      </c>
      <c r="CN8354" t="s">
        <v>137</v>
      </c>
      <c r="CO8354" t="s">
        <v>137</v>
      </c>
      <c r="CP8354" t="s">
        <v>137</v>
      </c>
      <c r="CQ8354" s="1">
        <v>45170.418055555558</v>
      </c>
      <c r="CR8354" s="1">
        <v>45170.418055555558</v>
      </c>
      <c r="CS8354" s="1"/>
      <c r="CT8354" t="s">
        <v>51528</v>
      </c>
      <c r="CU8354" t="s">
        <v>51529</v>
      </c>
      <c r="CV8354" t="s">
        <v>51528</v>
      </c>
      <c r="CW8354" t="s">
        <v>51530</v>
      </c>
      <c r="CX8354" s="3"/>
      <c r="CY8354" s="3"/>
      <c r="CZ8354">
        <v>1</v>
      </c>
      <c r="DA8354" t="s">
        <v>137</v>
      </c>
      <c r="DB8354" t="s">
        <v>137</v>
      </c>
      <c r="DC8354" t="s">
        <v>137</v>
      </c>
      <c r="DD8354" t="s">
        <v>137</v>
      </c>
      <c r="DE8354" t="s">
        <v>137</v>
      </c>
      <c r="DF8354" t="s">
        <v>51531</v>
      </c>
      <c r="DG8354" t="s">
        <v>137</v>
      </c>
      <c r="DH8354" t="s">
        <v>137</v>
      </c>
      <c r="DI8354" t="s">
        <v>137</v>
      </c>
      <c r="DJ8354" t="s">
        <v>137</v>
      </c>
      <c r="DK8354">
        <v>0</v>
      </c>
      <c r="DL8354" t="s">
        <v>209</v>
      </c>
      <c r="DM8354" t="s">
        <v>137</v>
      </c>
      <c r="DN8354" t="s">
        <v>137</v>
      </c>
      <c r="DO8354" s="1">
        <v>45170.418055555558</v>
      </c>
      <c r="DP8354" s="1"/>
      <c r="DQ8354" t="s">
        <v>150</v>
      </c>
      <c r="DR8354" t="s">
        <v>151</v>
      </c>
      <c r="DS8354" t="s">
        <v>152</v>
      </c>
      <c r="DT8354" t="s">
        <v>137</v>
      </c>
      <c r="DU8354" t="s">
        <v>137</v>
      </c>
      <c r="DV8354" t="s">
        <v>137</v>
      </c>
      <c r="DW8354" t="s">
        <v>137</v>
      </c>
      <c r="DX8354" t="s">
        <v>137</v>
      </c>
      <c r="DY8354" t="s">
        <v>137</v>
      </c>
      <c r="DZ8354" t="s">
        <v>168</v>
      </c>
      <c r="EA8354" t="b">
        <v>0</v>
      </c>
      <c r="EB8354" t="s">
        <v>137</v>
      </c>
    </row>
    <row r="8355" spans="1:132" x14ac:dyDescent="0.25">
      <c r="A8355">
        <v>117738503</v>
      </c>
      <c r="B8355">
        <v>3685</v>
      </c>
      <c r="C8355" t="s">
        <v>192</v>
      </c>
      <c r="D8355" t="s">
        <v>133</v>
      </c>
      <c r="E8355" t="s">
        <v>134</v>
      </c>
      <c r="F8355" t="s">
        <v>135</v>
      </c>
      <c r="G8355" t="s">
        <v>136</v>
      </c>
      <c r="H8355" t="s">
        <v>137</v>
      </c>
      <c r="I8355" t="s">
        <v>138</v>
      </c>
      <c r="J8355" t="s">
        <v>150</v>
      </c>
      <c r="K8355" t="s">
        <v>151</v>
      </c>
      <c r="L8355" t="s">
        <v>152</v>
      </c>
      <c r="M8355" t="s">
        <v>137</v>
      </c>
      <c r="N8355" t="s">
        <v>1912</v>
      </c>
      <c r="O8355" t="s">
        <v>1912</v>
      </c>
      <c r="P8355" s="1">
        <v>45169</v>
      </c>
      <c r="Q8355" s="1">
        <v>45168.661111111112</v>
      </c>
      <c r="R8355" s="1">
        <v>45168.661111111112</v>
      </c>
      <c r="S8355" s="1">
        <v>45170.459027777775</v>
      </c>
      <c r="T8355" s="1">
        <v>45170.459027777775</v>
      </c>
      <c r="U8355" t="s">
        <v>1250</v>
      </c>
      <c r="V8355" t="s">
        <v>137</v>
      </c>
      <c r="W8355" t="s">
        <v>137</v>
      </c>
      <c r="X8355" t="s">
        <v>176</v>
      </c>
      <c r="Y8355" t="s">
        <v>370</v>
      </c>
      <c r="Z8355" t="s">
        <v>137</v>
      </c>
      <c r="AA8355" t="s">
        <v>137</v>
      </c>
      <c r="AB8355" t="s">
        <v>137</v>
      </c>
      <c r="AC8355" t="s">
        <v>137</v>
      </c>
      <c r="AD8355" s="2"/>
      <c r="AE8355" t="s">
        <v>137</v>
      </c>
      <c r="AF8355" t="s">
        <v>137</v>
      </c>
      <c r="AG8355" t="s">
        <v>137</v>
      </c>
      <c r="AH8355" t="s">
        <v>137</v>
      </c>
      <c r="AI8355" t="s">
        <v>137</v>
      </c>
      <c r="AJ8355" t="s">
        <v>137</v>
      </c>
      <c r="AK8355" t="s">
        <v>137</v>
      </c>
      <c r="AL8355" s="2"/>
      <c r="AM8355" t="s">
        <v>137</v>
      </c>
      <c r="AN8355" t="s">
        <v>137</v>
      </c>
      <c r="AO8355" t="s">
        <v>137</v>
      </c>
      <c r="AP8355" t="s">
        <v>137</v>
      </c>
      <c r="AQ8355" t="s">
        <v>137</v>
      </c>
      <c r="AR8355" t="s">
        <v>137</v>
      </c>
      <c r="AS8355" t="s">
        <v>137</v>
      </c>
      <c r="AT8355" t="s">
        <v>137</v>
      </c>
      <c r="AU8355" t="s">
        <v>137</v>
      </c>
      <c r="AV8355" t="s">
        <v>137</v>
      </c>
      <c r="AW8355" t="s">
        <v>137</v>
      </c>
      <c r="AX8355" t="s">
        <v>137</v>
      </c>
      <c r="AY8355" t="s">
        <v>137</v>
      </c>
      <c r="AZ8355" t="s">
        <v>137</v>
      </c>
      <c r="BA8355" t="s">
        <v>137</v>
      </c>
      <c r="BB8355" t="s">
        <v>137</v>
      </c>
      <c r="BC8355" t="s">
        <v>137</v>
      </c>
      <c r="BD8355" t="s">
        <v>137</v>
      </c>
      <c r="BE8355" t="s">
        <v>137</v>
      </c>
      <c r="BF8355" t="s">
        <v>137</v>
      </c>
      <c r="BG8355" t="s">
        <v>137</v>
      </c>
      <c r="BH8355" t="s">
        <v>137</v>
      </c>
      <c r="BI8355" t="s">
        <v>137</v>
      </c>
      <c r="BJ8355" t="s">
        <v>137</v>
      </c>
      <c r="BK8355" t="s">
        <v>137</v>
      </c>
      <c r="BL8355" t="s">
        <v>137</v>
      </c>
      <c r="BM8355" t="s">
        <v>137</v>
      </c>
      <c r="BN8355" t="s">
        <v>137</v>
      </c>
      <c r="BO8355" t="s">
        <v>137</v>
      </c>
      <c r="BP8355" t="s">
        <v>51532</v>
      </c>
      <c r="BQ8355" t="s">
        <v>137</v>
      </c>
      <c r="BR8355" t="s">
        <v>137</v>
      </c>
      <c r="BS8355" t="s">
        <v>137</v>
      </c>
      <c r="BT8355" t="s">
        <v>137</v>
      </c>
      <c r="BU8355" t="s">
        <v>137</v>
      </c>
      <c r="BW8355" t="s">
        <v>137</v>
      </c>
      <c r="BX8355" t="s">
        <v>137</v>
      </c>
      <c r="BY8355" t="s">
        <v>137</v>
      </c>
      <c r="BZ8355" t="s">
        <v>137</v>
      </c>
      <c r="CA8355" t="s">
        <v>137</v>
      </c>
      <c r="CB8355" t="s">
        <v>137</v>
      </c>
      <c r="CC8355" t="s">
        <v>137</v>
      </c>
      <c r="CD8355" t="s">
        <v>137</v>
      </c>
      <c r="CE8355" t="s">
        <v>137</v>
      </c>
      <c r="CF8355" t="s">
        <v>137</v>
      </c>
      <c r="CG8355" t="s">
        <v>137</v>
      </c>
      <c r="CH8355" t="s">
        <v>137</v>
      </c>
      <c r="CI8355" t="s">
        <v>137</v>
      </c>
      <c r="CJ8355" t="s">
        <v>137</v>
      </c>
      <c r="CK8355" t="s">
        <v>137</v>
      </c>
      <c r="CL8355" t="s">
        <v>137</v>
      </c>
      <c r="CM8355" t="s">
        <v>137</v>
      </c>
      <c r="CN8355" t="s">
        <v>137</v>
      </c>
      <c r="CO8355" t="s">
        <v>137</v>
      </c>
      <c r="CP8355" t="s">
        <v>137</v>
      </c>
      <c r="CQ8355" s="1">
        <v>45170.459027777775</v>
      </c>
      <c r="CR8355" s="1">
        <v>45170.459027777775</v>
      </c>
      <c r="CS8355" s="1"/>
      <c r="CT8355" t="s">
        <v>51533</v>
      </c>
      <c r="CU8355" t="s">
        <v>51534</v>
      </c>
      <c r="CV8355" t="s">
        <v>51533</v>
      </c>
      <c r="CW8355" t="s">
        <v>51535</v>
      </c>
      <c r="CX8355" s="3"/>
      <c r="CY8355" s="3"/>
      <c r="CZ8355">
        <v>1</v>
      </c>
      <c r="DA8355" t="s">
        <v>51536</v>
      </c>
      <c r="DB8355" t="s">
        <v>137</v>
      </c>
      <c r="DC8355" t="s">
        <v>137</v>
      </c>
      <c r="DD8355" t="s">
        <v>137</v>
      </c>
      <c r="DE8355" t="s">
        <v>137</v>
      </c>
      <c r="DF8355" t="s">
        <v>51537</v>
      </c>
      <c r="DG8355" t="s">
        <v>137</v>
      </c>
      <c r="DH8355" t="s">
        <v>137</v>
      </c>
      <c r="DI8355" t="s">
        <v>137</v>
      </c>
      <c r="DJ8355" t="s">
        <v>137</v>
      </c>
      <c r="DK8355">
        <v>0</v>
      </c>
      <c r="DL8355" t="s">
        <v>209</v>
      </c>
      <c r="DM8355" t="s">
        <v>137</v>
      </c>
      <c r="DN8355" t="s">
        <v>137</v>
      </c>
      <c r="DO8355" s="1">
        <v>45170.459027777775</v>
      </c>
      <c r="DP8355" s="1"/>
      <c r="DQ8355" t="s">
        <v>150</v>
      </c>
      <c r="DR8355" t="s">
        <v>151</v>
      </c>
      <c r="DS8355" t="s">
        <v>152</v>
      </c>
      <c r="DT8355" t="s">
        <v>137</v>
      </c>
      <c r="DU8355" t="s">
        <v>137</v>
      </c>
      <c r="DV8355" t="s">
        <v>137</v>
      </c>
      <c r="DW8355" t="s">
        <v>137</v>
      </c>
      <c r="DX8355" t="s">
        <v>137</v>
      </c>
      <c r="DY8355" t="s">
        <v>137</v>
      </c>
      <c r="DZ8355" t="s">
        <v>148</v>
      </c>
      <c r="EA8355" t="b">
        <v>0</v>
      </c>
      <c r="EB8355" t="s">
        <v>137</v>
      </c>
    </row>
    <row r="8356" spans="1:132" x14ac:dyDescent="0.25">
      <c r="A8356">
        <v>117733037</v>
      </c>
      <c r="B8356">
        <v>3684</v>
      </c>
      <c r="C8356" t="s">
        <v>192</v>
      </c>
      <c r="D8356" t="s">
        <v>133</v>
      </c>
      <c r="E8356" t="s">
        <v>134</v>
      </c>
      <c r="F8356" t="s">
        <v>135</v>
      </c>
      <c r="G8356" t="s">
        <v>136</v>
      </c>
      <c r="H8356" t="s">
        <v>137</v>
      </c>
      <c r="I8356" t="s">
        <v>138</v>
      </c>
      <c r="J8356" t="s">
        <v>31708</v>
      </c>
      <c r="K8356" t="s">
        <v>31709</v>
      </c>
      <c r="L8356" t="s">
        <v>31710</v>
      </c>
      <c r="M8356" t="s">
        <v>137</v>
      </c>
      <c r="N8356" t="s">
        <v>505</v>
      </c>
      <c r="O8356" t="s">
        <v>505</v>
      </c>
      <c r="P8356" s="1">
        <v>45175</v>
      </c>
      <c r="Q8356" s="1">
        <v>45168.626388888886</v>
      </c>
      <c r="R8356" s="1">
        <v>45168.626388888886</v>
      </c>
      <c r="S8356" s="1">
        <v>45168.679166666669</v>
      </c>
      <c r="T8356" s="1">
        <v>45168.679166666669</v>
      </c>
      <c r="U8356" t="s">
        <v>1560</v>
      </c>
      <c r="V8356" t="s">
        <v>137</v>
      </c>
      <c r="W8356" t="s">
        <v>137</v>
      </c>
      <c r="X8356" t="s">
        <v>231</v>
      </c>
      <c r="Y8356" t="s">
        <v>361</v>
      </c>
      <c r="Z8356" t="s">
        <v>137</v>
      </c>
      <c r="AA8356" t="s">
        <v>137</v>
      </c>
      <c r="AB8356" t="s">
        <v>137</v>
      </c>
      <c r="AC8356" t="s">
        <v>137</v>
      </c>
      <c r="AD8356" s="2"/>
      <c r="AE8356" t="s">
        <v>137</v>
      </c>
      <c r="AF8356" t="s">
        <v>137</v>
      </c>
      <c r="AG8356" t="s">
        <v>137</v>
      </c>
      <c r="AH8356" t="s">
        <v>137</v>
      </c>
      <c r="AI8356" t="s">
        <v>137</v>
      </c>
      <c r="AJ8356" t="s">
        <v>137</v>
      </c>
      <c r="AK8356" t="s">
        <v>137</v>
      </c>
      <c r="AL8356" s="2"/>
      <c r="AM8356" t="s">
        <v>137</v>
      </c>
      <c r="AN8356" t="s">
        <v>137</v>
      </c>
      <c r="AO8356" t="s">
        <v>137</v>
      </c>
      <c r="AP8356" t="s">
        <v>137</v>
      </c>
      <c r="AQ8356" t="s">
        <v>137</v>
      </c>
      <c r="AR8356" t="s">
        <v>137</v>
      </c>
      <c r="AS8356" t="s">
        <v>137</v>
      </c>
      <c r="AT8356" t="s">
        <v>137</v>
      </c>
      <c r="AU8356" t="s">
        <v>137</v>
      </c>
      <c r="AV8356" t="s">
        <v>137</v>
      </c>
      <c r="AW8356" t="s">
        <v>137</v>
      </c>
      <c r="AX8356" t="s">
        <v>137</v>
      </c>
      <c r="AY8356" t="s">
        <v>137</v>
      </c>
      <c r="AZ8356" t="s">
        <v>137</v>
      </c>
      <c r="BA8356" t="s">
        <v>137</v>
      </c>
      <c r="BB8356" t="s">
        <v>137</v>
      </c>
      <c r="BC8356" t="s">
        <v>137</v>
      </c>
      <c r="BD8356" t="s">
        <v>137</v>
      </c>
      <c r="BE8356" t="s">
        <v>137</v>
      </c>
      <c r="BF8356" t="s">
        <v>137</v>
      </c>
      <c r="BG8356" t="s">
        <v>137</v>
      </c>
      <c r="BH8356" t="s">
        <v>137</v>
      </c>
      <c r="BI8356" t="s">
        <v>137</v>
      </c>
      <c r="BJ8356" t="s">
        <v>137</v>
      </c>
      <c r="BK8356" t="s">
        <v>137</v>
      </c>
      <c r="BL8356" t="s">
        <v>137</v>
      </c>
      <c r="BM8356" t="s">
        <v>137</v>
      </c>
      <c r="BN8356" t="s">
        <v>137</v>
      </c>
      <c r="BO8356" t="s">
        <v>137</v>
      </c>
      <c r="BP8356" t="s">
        <v>51538</v>
      </c>
      <c r="BQ8356" t="s">
        <v>137</v>
      </c>
      <c r="BR8356" t="s">
        <v>137</v>
      </c>
      <c r="BS8356" t="s">
        <v>137</v>
      </c>
      <c r="BT8356" t="s">
        <v>137</v>
      </c>
      <c r="BU8356" t="s">
        <v>137</v>
      </c>
      <c r="BW8356" t="s">
        <v>137</v>
      </c>
      <c r="BX8356" t="s">
        <v>137</v>
      </c>
      <c r="BY8356" t="s">
        <v>137</v>
      </c>
      <c r="BZ8356" t="s">
        <v>137</v>
      </c>
      <c r="CA8356" t="s">
        <v>137</v>
      </c>
      <c r="CB8356" t="s">
        <v>137</v>
      </c>
      <c r="CC8356" t="s">
        <v>137</v>
      </c>
      <c r="CD8356" t="s">
        <v>137</v>
      </c>
      <c r="CE8356" t="s">
        <v>137</v>
      </c>
      <c r="CF8356" t="s">
        <v>137</v>
      </c>
      <c r="CG8356" t="s">
        <v>137</v>
      </c>
      <c r="CH8356" t="s">
        <v>137</v>
      </c>
      <c r="CI8356" t="s">
        <v>137</v>
      </c>
      <c r="CJ8356" t="s">
        <v>137</v>
      </c>
      <c r="CK8356" t="s">
        <v>137</v>
      </c>
      <c r="CL8356" t="s">
        <v>137</v>
      </c>
      <c r="CM8356" t="s">
        <v>137</v>
      </c>
      <c r="CN8356" t="s">
        <v>137</v>
      </c>
      <c r="CO8356" t="s">
        <v>137</v>
      </c>
      <c r="CP8356" t="s">
        <v>137</v>
      </c>
      <c r="CQ8356" s="1">
        <v>45168.679166666669</v>
      </c>
      <c r="CR8356" s="1">
        <v>45168.679166666669</v>
      </c>
      <c r="CS8356" s="1"/>
      <c r="CT8356" t="s">
        <v>137</v>
      </c>
      <c r="CU8356" t="s">
        <v>137</v>
      </c>
      <c r="CV8356" t="s">
        <v>51539</v>
      </c>
      <c r="CW8356" t="s">
        <v>51539</v>
      </c>
      <c r="CX8356" s="3"/>
      <c r="CY8356" s="3"/>
      <c r="CZ8356">
        <v>1</v>
      </c>
      <c r="DA8356" t="s">
        <v>51540</v>
      </c>
      <c r="DB8356" t="s">
        <v>137</v>
      </c>
      <c r="DC8356" t="s">
        <v>137</v>
      </c>
      <c r="DD8356" t="s">
        <v>137</v>
      </c>
      <c r="DE8356" t="s">
        <v>137</v>
      </c>
      <c r="DF8356" t="s">
        <v>137</v>
      </c>
      <c r="DG8356" t="s">
        <v>137</v>
      </c>
      <c r="DH8356" t="s">
        <v>137</v>
      </c>
      <c r="DI8356" t="s">
        <v>137</v>
      </c>
      <c r="DJ8356" t="s">
        <v>137</v>
      </c>
      <c r="DK8356">
        <v>0</v>
      </c>
      <c r="DL8356" t="s">
        <v>209</v>
      </c>
      <c r="DM8356" t="s">
        <v>51541</v>
      </c>
      <c r="DN8356" t="s">
        <v>137</v>
      </c>
      <c r="DO8356" s="1">
        <v>45168.679166666669</v>
      </c>
      <c r="DP8356" s="1"/>
      <c r="DQ8356" t="s">
        <v>31708</v>
      </c>
      <c r="DR8356" t="s">
        <v>31709</v>
      </c>
      <c r="DS8356" t="s">
        <v>31710</v>
      </c>
      <c r="DT8356" t="s">
        <v>137</v>
      </c>
      <c r="DU8356" t="s">
        <v>137</v>
      </c>
      <c r="DV8356" t="s">
        <v>137</v>
      </c>
      <c r="DW8356" t="s">
        <v>137</v>
      </c>
      <c r="DX8356" t="s">
        <v>49229</v>
      </c>
      <c r="DY8356" t="s">
        <v>137</v>
      </c>
      <c r="DZ8356" t="s">
        <v>148</v>
      </c>
      <c r="EA8356" t="b">
        <v>0</v>
      </c>
      <c r="EB8356" t="s">
        <v>137</v>
      </c>
    </row>
    <row r="8357" spans="1:132" x14ac:dyDescent="0.25">
      <c r="A8357">
        <v>117732962</v>
      </c>
      <c r="B8357">
        <v>3683</v>
      </c>
      <c r="C8357" t="s">
        <v>192</v>
      </c>
      <c r="D8357" t="s">
        <v>51542</v>
      </c>
      <c r="E8357" t="s">
        <v>134</v>
      </c>
      <c r="F8357" t="s">
        <v>162</v>
      </c>
      <c r="G8357" t="s">
        <v>137</v>
      </c>
      <c r="H8357" t="s">
        <v>137</v>
      </c>
      <c r="I8357" t="s">
        <v>51543</v>
      </c>
      <c r="J8357" t="s">
        <v>150</v>
      </c>
      <c r="K8357" t="s">
        <v>151</v>
      </c>
      <c r="L8357" t="s">
        <v>152</v>
      </c>
      <c r="M8357" t="s">
        <v>137</v>
      </c>
      <c r="N8357" t="s">
        <v>1912</v>
      </c>
      <c r="O8357" t="s">
        <v>303</v>
      </c>
      <c r="P8357" s="1"/>
      <c r="Q8357" s="1">
        <v>45168.625694444447</v>
      </c>
      <c r="R8357" s="1">
        <v>45168.625694444447</v>
      </c>
      <c r="S8357" s="1">
        <v>45168.632638888892</v>
      </c>
      <c r="T8357" s="1">
        <v>45168.632638888892</v>
      </c>
      <c r="U8357" t="s">
        <v>36639</v>
      </c>
      <c r="V8357" t="s">
        <v>137</v>
      </c>
      <c r="W8357" t="s">
        <v>137</v>
      </c>
      <c r="X8357" t="s">
        <v>176</v>
      </c>
      <c r="Y8357" t="s">
        <v>199</v>
      </c>
      <c r="Z8357" t="s">
        <v>137</v>
      </c>
      <c r="AA8357" t="s">
        <v>137</v>
      </c>
      <c r="AB8357" t="s">
        <v>137</v>
      </c>
      <c r="AC8357" t="s">
        <v>137</v>
      </c>
      <c r="AD8357" s="2"/>
      <c r="AE8357" t="s">
        <v>137</v>
      </c>
      <c r="AF8357" t="s">
        <v>137</v>
      </c>
      <c r="AG8357" t="s">
        <v>137</v>
      </c>
      <c r="AH8357" t="s">
        <v>137</v>
      </c>
      <c r="AI8357" t="s">
        <v>137</v>
      </c>
      <c r="AJ8357" t="s">
        <v>137</v>
      </c>
      <c r="AK8357" t="s">
        <v>137</v>
      </c>
      <c r="AL8357" s="2"/>
      <c r="AM8357" t="s">
        <v>137</v>
      </c>
      <c r="AN8357" t="s">
        <v>137</v>
      </c>
      <c r="AO8357" t="s">
        <v>137</v>
      </c>
      <c r="AP8357" t="s">
        <v>137</v>
      </c>
      <c r="AQ8357" t="s">
        <v>137</v>
      </c>
      <c r="AR8357" t="s">
        <v>137</v>
      </c>
      <c r="AS8357" t="s">
        <v>137</v>
      </c>
      <c r="AT8357" t="s">
        <v>137</v>
      </c>
      <c r="AU8357" t="s">
        <v>137</v>
      </c>
      <c r="AV8357" t="s">
        <v>137</v>
      </c>
      <c r="AW8357" t="s">
        <v>137</v>
      </c>
      <c r="AX8357" t="s">
        <v>137</v>
      </c>
      <c r="AY8357" t="s">
        <v>137</v>
      </c>
      <c r="AZ8357" t="s">
        <v>137</v>
      </c>
      <c r="BA8357" t="s">
        <v>137</v>
      </c>
      <c r="BB8357" t="s">
        <v>137</v>
      </c>
      <c r="BC8357" t="s">
        <v>137</v>
      </c>
      <c r="BD8357" t="s">
        <v>137</v>
      </c>
      <c r="BE8357" t="s">
        <v>137</v>
      </c>
      <c r="BF8357" t="s">
        <v>137</v>
      </c>
      <c r="BG8357" t="s">
        <v>137</v>
      </c>
      <c r="BH8357" t="s">
        <v>137</v>
      </c>
      <c r="BI8357" t="s">
        <v>137</v>
      </c>
      <c r="BJ8357" t="s">
        <v>137</v>
      </c>
      <c r="BK8357" t="s">
        <v>137</v>
      </c>
      <c r="BL8357" t="s">
        <v>137</v>
      </c>
      <c r="BM8357" t="s">
        <v>137</v>
      </c>
      <c r="BN8357" t="s">
        <v>137</v>
      </c>
      <c r="BO8357" t="s">
        <v>137</v>
      </c>
      <c r="BP8357" t="s">
        <v>137</v>
      </c>
      <c r="BQ8357" t="s">
        <v>137</v>
      </c>
      <c r="BR8357" t="s">
        <v>137</v>
      </c>
      <c r="BS8357" t="s">
        <v>137</v>
      </c>
      <c r="BT8357" t="s">
        <v>137</v>
      </c>
      <c r="BU8357" t="s">
        <v>137</v>
      </c>
      <c r="BW8357" t="s">
        <v>137</v>
      </c>
      <c r="BX8357" t="s">
        <v>137</v>
      </c>
      <c r="BY8357" t="s">
        <v>137</v>
      </c>
      <c r="BZ8357" t="s">
        <v>137</v>
      </c>
      <c r="CA8357" t="s">
        <v>137</v>
      </c>
      <c r="CB8357" t="s">
        <v>137</v>
      </c>
      <c r="CC8357" t="s">
        <v>137</v>
      </c>
      <c r="CD8357" t="s">
        <v>137</v>
      </c>
      <c r="CE8357" t="s">
        <v>137</v>
      </c>
      <c r="CF8357" t="s">
        <v>137</v>
      </c>
      <c r="CG8357" t="s">
        <v>137</v>
      </c>
      <c r="CH8357" t="s">
        <v>137</v>
      </c>
      <c r="CI8357" t="s">
        <v>137</v>
      </c>
      <c r="CJ8357" t="s">
        <v>137</v>
      </c>
      <c r="CK8357" t="s">
        <v>137</v>
      </c>
      <c r="CL8357" t="s">
        <v>137</v>
      </c>
      <c r="CM8357" t="s">
        <v>137</v>
      </c>
      <c r="CN8357" t="s">
        <v>137</v>
      </c>
      <c r="CO8357" t="s">
        <v>137</v>
      </c>
      <c r="CP8357" t="s">
        <v>137</v>
      </c>
      <c r="CQ8357" s="1">
        <v>45168.632638888892</v>
      </c>
      <c r="CR8357" s="1">
        <v>45168.632638888892</v>
      </c>
      <c r="CS8357" s="1"/>
      <c r="CT8357" t="s">
        <v>51544</v>
      </c>
      <c r="CU8357" t="s">
        <v>51544</v>
      </c>
      <c r="CV8357" t="s">
        <v>26817</v>
      </c>
      <c r="CW8357" t="s">
        <v>26817</v>
      </c>
      <c r="CX8357" s="3"/>
      <c r="CY8357" s="3"/>
      <c r="CZ8357">
        <v>1</v>
      </c>
      <c r="DA8357" t="s">
        <v>137</v>
      </c>
      <c r="DB8357" t="s">
        <v>137</v>
      </c>
      <c r="DC8357" t="s">
        <v>137</v>
      </c>
      <c r="DD8357" t="s">
        <v>137</v>
      </c>
      <c r="DE8357" t="s">
        <v>137</v>
      </c>
      <c r="DF8357" t="s">
        <v>51545</v>
      </c>
      <c r="DG8357" t="s">
        <v>137</v>
      </c>
      <c r="DH8357" t="s">
        <v>137</v>
      </c>
      <c r="DI8357" t="s">
        <v>137</v>
      </c>
      <c r="DJ8357" t="s">
        <v>137</v>
      </c>
      <c r="DK8357">
        <v>0</v>
      </c>
      <c r="DL8357" t="s">
        <v>209</v>
      </c>
      <c r="DM8357" t="s">
        <v>137</v>
      </c>
      <c r="DN8357" t="s">
        <v>137</v>
      </c>
      <c r="DO8357" s="1">
        <v>45168.632638888892</v>
      </c>
      <c r="DP8357" s="1"/>
      <c r="DQ8357" t="s">
        <v>150</v>
      </c>
      <c r="DR8357" t="s">
        <v>151</v>
      </c>
      <c r="DS8357" t="s">
        <v>152</v>
      </c>
      <c r="DT8357" t="s">
        <v>51546</v>
      </c>
      <c r="DU8357" t="s">
        <v>137</v>
      </c>
      <c r="DV8357" t="s">
        <v>137</v>
      </c>
      <c r="DW8357" t="s">
        <v>137</v>
      </c>
      <c r="DX8357" t="s">
        <v>137</v>
      </c>
      <c r="DY8357" t="s">
        <v>137</v>
      </c>
      <c r="DZ8357" t="s">
        <v>168</v>
      </c>
      <c r="EA8357" t="b">
        <v>0</v>
      </c>
      <c r="EB8357" t="s">
        <v>137</v>
      </c>
    </row>
    <row r="8358" spans="1:132" x14ac:dyDescent="0.25">
      <c r="A8358">
        <v>117731027</v>
      </c>
      <c r="B8358">
        <v>3682</v>
      </c>
      <c r="C8358" t="s">
        <v>192</v>
      </c>
      <c r="D8358" t="s">
        <v>133</v>
      </c>
      <c r="E8358" t="s">
        <v>134</v>
      </c>
      <c r="F8358" t="s">
        <v>135</v>
      </c>
      <c r="G8358" t="s">
        <v>136</v>
      </c>
      <c r="H8358" t="s">
        <v>137</v>
      </c>
      <c r="I8358" t="s">
        <v>138</v>
      </c>
      <c r="J8358" t="s">
        <v>150</v>
      </c>
      <c r="K8358" t="s">
        <v>151</v>
      </c>
      <c r="L8358" t="s">
        <v>152</v>
      </c>
      <c r="M8358" t="s">
        <v>137</v>
      </c>
      <c r="N8358" t="s">
        <v>414</v>
      </c>
      <c r="O8358" t="s">
        <v>414</v>
      </c>
      <c r="P8358" s="1"/>
      <c r="Q8358" s="1">
        <v>45168.613888888889</v>
      </c>
      <c r="R8358" s="1">
        <v>45168.613888888889</v>
      </c>
      <c r="S8358" s="1">
        <v>45169.386111111111</v>
      </c>
      <c r="T8358" s="1">
        <v>45169.386111111111</v>
      </c>
      <c r="U8358" t="s">
        <v>2932</v>
      </c>
      <c r="V8358" t="s">
        <v>137</v>
      </c>
      <c r="W8358" t="s">
        <v>137</v>
      </c>
      <c r="X8358" t="s">
        <v>185</v>
      </c>
      <c r="Y8358" t="s">
        <v>137</v>
      </c>
      <c r="Z8358" t="s">
        <v>137</v>
      </c>
      <c r="AA8358" t="s">
        <v>137</v>
      </c>
      <c r="AB8358" t="s">
        <v>137</v>
      </c>
      <c r="AC8358" t="s">
        <v>137</v>
      </c>
      <c r="AD8358" s="2"/>
      <c r="AE8358" t="s">
        <v>137</v>
      </c>
      <c r="AF8358" t="s">
        <v>137</v>
      </c>
      <c r="AG8358" t="s">
        <v>137</v>
      </c>
      <c r="AH8358" t="s">
        <v>137</v>
      </c>
      <c r="AI8358" t="s">
        <v>137</v>
      </c>
      <c r="AJ8358" t="s">
        <v>137</v>
      </c>
      <c r="AK8358" t="s">
        <v>137</v>
      </c>
      <c r="AL8358" s="2"/>
      <c r="AM8358" t="s">
        <v>137</v>
      </c>
      <c r="AN8358" t="s">
        <v>137</v>
      </c>
      <c r="AO8358" t="s">
        <v>137</v>
      </c>
      <c r="AP8358" t="s">
        <v>137</v>
      </c>
      <c r="AQ8358" t="s">
        <v>137</v>
      </c>
      <c r="AR8358" t="s">
        <v>137</v>
      </c>
      <c r="AS8358" t="s">
        <v>137</v>
      </c>
      <c r="AT8358" t="s">
        <v>137</v>
      </c>
      <c r="AU8358" t="s">
        <v>137</v>
      </c>
      <c r="AV8358" t="s">
        <v>137</v>
      </c>
      <c r="AW8358" t="s">
        <v>137</v>
      </c>
      <c r="AX8358" t="s">
        <v>137</v>
      </c>
      <c r="AY8358" t="s">
        <v>137</v>
      </c>
      <c r="AZ8358" t="s">
        <v>137</v>
      </c>
      <c r="BA8358" t="s">
        <v>137</v>
      </c>
      <c r="BB8358" t="s">
        <v>137</v>
      </c>
      <c r="BC8358" t="s">
        <v>137</v>
      </c>
      <c r="BD8358" t="s">
        <v>137</v>
      </c>
      <c r="BE8358" t="s">
        <v>137</v>
      </c>
      <c r="BF8358" t="s">
        <v>137</v>
      </c>
      <c r="BG8358" t="s">
        <v>137</v>
      </c>
      <c r="BH8358" t="s">
        <v>137</v>
      </c>
      <c r="BI8358" t="s">
        <v>137</v>
      </c>
      <c r="BJ8358" t="s">
        <v>137</v>
      </c>
      <c r="BK8358" t="s">
        <v>137</v>
      </c>
      <c r="BL8358" t="s">
        <v>137</v>
      </c>
      <c r="BM8358" t="s">
        <v>137</v>
      </c>
      <c r="BN8358" t="s">
        <v>137</v>
      </c>
      <c r="BO8358" t="s">
        <v>137</v>
      </c>
      <c r="BP8358" t="s">
        <v>51547</v>
      </c>
      <c r="BQ8358" t="s">
        <v>137</v>
      </c>
      <c r="BR8358" t="s">
        <v>137</v>
      </c>
      <c r="BS8358" t="s">
        <v>137</v>
      </c>
      <c r="BT8358" t="s">
        <v>137</v>
      </c>
      <c r="BU8358" t="s">
        <v>137</v>
      </c>
      <c r="BW8358" t="s">
        <v>137</v>
      </c>
      <c r="BX8358" t="s">
        <v>137</v>
      </c>
      <c r="BY8358" t="s">
        <v>137</v>
      </c>
      <c r="BZ8358" t="s">
        <v>137</v>
      </c>
      <c r="CA8358" t="s">
        <v>137</v>
      </c>
      <c r="CB8358" t="s">
        <v>137</v>
      </c>
      <c r="CC8358" t="s">
        <v>137</v>
      </c>
      <c r="CD8358" t="s">
        <v>137</v>
      </c>
      <c r="CE8358" t="s">
        <v>137</v>
      </c>
      <c r="CF8358" t="s">
        <v>137</v>
      </c>
      <c r="CG8358" t="s">
        <v>137</v>
      </c>
      <c r="CH8358" t="s">
        <v>137</v>
      </c>
      <c r="CI8358" t="s">
        <v>137</v>
      </c>
      <c r="CJ8358" t="s">
        <v>137</v>
      </c>
      <c r="CK8358" t="s">
        <v>137</v>
      </c>
      <c r="CL8358" t="s">
        <v>137</v>
      </c>
      <c r="CM8358" t="s">
        <v>137</v>
      </c>
      <c r="CN8358" t="s">
        <v>137</v>
      </c>
      <c r="CO8358" t="s">
        <v>137</v>
      </c>
      <c r="CP8358" t="s">
        <v>137</v>
      </c>
      <c r="CQ8358" s="1">
        <v>45169.386111111111</v>
      </c>
      <c r="CR8358" s="1">
        <v>45169.386111111111</v>
      </c>
      <c r="CS8358" s="1"/>
      <c r="CT8358" t="s">
        <v>51548</v>
      </c>
      <c r="CU8358" t="s">
        <v>51549</v>
      </c>
      <c r="CV8358" t="s">
        <v>51550</v>
      </c>
      <c r="CW8358" t="s">
        <v>51551</v>
      </c>
      <c r="CX8358" s="3"/>
      <c r="CY8358" s="3"/>
      <c r="CZ8358">
        <v>1</v>
      </c>
      <c r="DA8358" t="s">
        <v>51552</v>
      </c>
      <c r="DB8358" t="s">
        <v>137</v>
      </c>
      <c r="DC8358" t="s">
        <v>137</v>
      </c>
      <c r="DD8358" t="s">
        <v>137</v>
      </c>
      <c r="DE8358" t="s">
        <v>137</v>
      </c>
      <c r="DF8358" t="s">
        <v>51553</v>
      </c>
      <c r="DG8358" t="s">
        <v>137</v>
      </c>
      <c r="DH8358" t="s">
        <v>137</v>
      </c>
      <c r="DI8358" t="s">
        <v>137</v>
      </c>
      <c r="DJ8358" t="s">
        <v>137</v>
      </c>
      <c r="DK8358">
        <v>0</v>
      </c>
      <c r="DL8358" t="s">
        <v>209</v>
      </c>
      <c r="DM8358" t="s">
        <v>137</v>
      </c>
      <c r="DN8358" t="s">
        <v>137</v>
      </c>
      <c r="DO8358" s="1">
        <v>45169.386111111111</v>
      </c>
      <c r="DP8358" s="1"/>
      <c r="DQ8358" t="s">
        <v>150</v>
      </c>
      <c r="DR8358" t="s">
        <v>151</v>
      </c>
      <c r="DS8358" t="s">
        <v>152</v>
      </c>
      <c r="DT8358" t="s">
        <v>137</v>
      </c>
      <c r="DU8358" t="s">
        <v>137</v>
      </c>
      <c r="DV8358" t="s">
        <v>137</v>
      </c>
      <c r="DW8358" t="s">
        <v>137</v>
      </c>
      <c r="DX8358" t="s">
        <v>137</v>
      </c>
      <c r="DY8358" t="s">
        <v>137</v>
      </c>
      <c r="DZ8358" t="s">
        <v>148</v>
      </c>
      <c r="EA8358" t="b">
        <v>0</v>
      </c>
      <c r="EB8358" t="s">
        <v>137</v>
      </c>
    </row>
    <row r="8359" spans="1:132" x14ac:dyDescent="0.25">
      <c r="A8359">
        <v>117709219</v>
      </c>
      <c r="B8359">
        <v>3681</v>
      </c>
      <c r="C8359" t="s">
        <v>192</v>
      </c>
      <c r="D8359" t="s">
        <v>474</v>
      </c>
      <c r="E8359" t="s">
        <v>134</v>
      </c>
      <c r="F8359" t="s">
        <v>135</v>
      </c>
      <c r="G8359" t="s">
        <v>163</v>
      </c>
      <c r="H8359" t="s">
        <v>137</v>
      </c>
      <c r="I8359" t="s">
        <v>475</v>
      </c>
      <c r="J8359" t="s">
        <v>226</v>
      </c>
      <c r="K8359" t="s">
        <v>227</v>
      </c>
      <c r="L8359" t="s">
        <v>228</v>
      </c>
      <c r="M8359" t="s">
        <v>137</v>
      </c>
      <c r="N8359" t="s">
        <v>47911</v>
      </c>
      <c r="O8359" t="s">
        <v>47911</v>
      </c>
      <c r="P8359" s="1">
        <v>45168</v>
      </c>
      <c r="Q8359" s="1">
        <v>45168.488194444442</v>
      </c>
      <c r="R8359" s="1">
        <v>45168.488194444442</v>
      </c>
      <c r="S8359" s="1">
        <v>45181.564583333333</v>
      </c>
      <c r="T8359" s="1">
        <v>45181.564583333333</v>
      </c>
      <c r="U8359" t="s">
        <v>7334</v>
      </c>
      <c r="V8359" t="s">
        <v>137</v>
      </c>
      <c r="W8359" t="s">
        <v>137</v>
      </c>
      <c r="X8359" t="s">
        <v>176</v>
      </c>
      <c r="Y8359" t="s">
        <v>370</v>
      </c>
      <c r="Z8359" t="s">
        <v>137</v>
      </c>
      <c r="AA8359" t="s">
        <v>5005</v>
      </c>
      <c r="AB8359" t="s">
        <v>137</v>
      </c>
      <c r="AC8359" t="s">
        <v>137</v>
      </c>
      <c r="AD8359" s="2"/>
      <c r="AE8359" t="s">
        <v>137</v>
      </c>
      <c r="AF8359" t="s">
        <v>137</v>
      </c>
      <c r="AG8359" t="s">
        <v>137</v>
      </c>
      <c r="AH8359" t="s">
        <v>137</v>
      </c>
      <c r="AI8359" t="s">
        <v>137</v>
      </c>
      <c r="AJ8359" t="s">
        <v>137</v>
      </c>
      <c r="AK8359" t="s">
        <v>137</v>
      </c>
      <c r="AL8359" s="2"/>
      <c r="AM8359" t="s">
        <v>137</v>
      </c>
      <c r="AN8359" t="s">
        <v>137</v>
      </c>
      <c r="AO8359" t="s">
        <v>137</v>
      </c>
      <c r="AP8359" t="s">
        <v>137</v>
      </c>
      <c r="AQ8359" t="s">
        <v>137</v>
      </c>
      <c r="AR8359" t="s">
        <v>137</v>
      </c>
      <c r="AS8359" t="s">
        <v>137</v>
      </c>
      <c r="AT8359" t="s">
        <v>137</v>
      </c>
      <c r="AU8359" t="s">
        <v>137</v>
      </c>
      <c r="AV8359" t="s">
        <v>137</v>
      </c>
      <c r="AW8359" t="s">
        <v>137</v>
      </c>
      <c r="AX8359" t="s">
        <v>137</v>
      </c>
      <c r="AY8359" t="s">
        <v>137</v>
      </c>
      <c r="AZ8359" t="s">
        <v>137</v>
      </c>
      <c r="BA8359" t="s">
        <v>137</v>
      </c>
      <c r="BB8359" t="s">
        <v>137</v>
      </c>
      <c r="BC8359" t="s">
        <v>137</v>
      </c>
      <c r="BD8359" t="s">
        <v>137</v>
      </c>
      <c r="BE8359" t="s">
        <v>137</v>
      </c>
      <c r="BF8359" t="s">
        <v>137</v>
      </c>
      <c r="BG8359" t="s">
        <v>137</v>
      </c>
      <c r="BH8359" t="s">
        <v>137</v>
      </c>
      <c r="BI8359" t="s">
        <v>137</v>
      </c>
      <c r="BJ8359" t="s">
        <v>137</v>
      </c>
      <c r="BK8359" t="s">
        <v>137</v>
      </c>
      <c r="BL8359" t="s">
        <v>137</v>
      </c>
      <c r="BM8359" t="s">
        <v>137</v>
      </c>
      <c r="BN8359" t="s">
        <v>137</v>
      </c>
      <c r="BO8359" t="s">
        <v>137</v>
      </c>
      <c r="BP8359" t="s">
        <v>137</v>
      </c>
      <c r="BQ8359" t="s">
        <v>137</v>
      </c>
      <c r="BR8359" t="s">
        <v>137</v>
      </c>
      <c r="BS8359" t="s">
        <v>137</v>
      </c>
      <c r="BT8359" t="s">
        <v>137</v>
      </c>
      <c r="BU8359" t="s">
        <v>137</v>
      </c>
      <c r="BW8359" t="s">
        <v>137</v>
      </c>
      <c r="BX8359" t="s">
        <v>137</v>
      </c>
      <c r="BY8359" t="s">
        <v>137</v>
      </c>
      <c r="BZ8359" t="s">
        <v>137</v>
      </c>
      <c r="CA8359" t="s">
        <v>137</v>
      </c>
      <c r="CB8359" t="s">
        <v>137</v>
      </c>
      <c r="CC8359" t="s">
        <v>137</v>
      </c>
      <c r="CD8359" t="s">
        <v>137</v>
      </c>
      <c r="CE8359" t="s">
        <v>137</v>
      </c>
      <c r="CF8359" t="s">
        <v>137</v>
      </c>
      <c r="CG8359" t="s">
        <v>137</v>
      </c>
      <c r="CH8359" t="s">
        <v>137</v>
      </c>
      <c r="CI8359" t="s">
        <v>137</v>
      </c>
      <c r="CJ8359" t="s">
        <v>137</v>
      </c>
      <c r="CK8359" t="s">
        <v>137</v>
      </c>
      <c r="CL8359" t="s">
        <v>137</v>
      </c>
      <c r="CM8359" t="s">
        <v>137</v>
      </c>
      <c r="CN8359" t="s">
        <v>137</v>
      </c>
      <c r="CO8359" t="s">
        <v>137</v>
      </c>
      <c r="CP8359" t="s">
        <v>137</v>
      </c>
      <c r="CQ8359" s="1">
        <v>45181.564583333333</v>
      </c>
      <c r="CR8359" s="1">
        <v>45181.564583333333</v>
      </c>
      <c r="CS8359" s="1"/>
      <c r="CT8359" t="s">
        <v>51554</v>
      </c>
      <c r="CU8359" t="s">
        <v>51555</v>
      </c>
      <c r="CV8359" t="s">
        <v>51556</v>
      </c>
      <c r="CW8359" t="s">
        <v>51557</v>
      </c>
      <c r="CX8359" s="3"/>
      <c r="CY8359" s="3"/>
      <c r="CZ8359">
        <v>1</v>
      </c>
      <c r="DA8359" t="s">
        <v>18659</v>
      </c>
      <c r="DB8359" t="s">
        <v>137</v>
      </c>
      <c r="DC8359" t="s">
        <v>137</v>
      </c>
      <c r="DD8359" t="s">
        <v>137</v>
      </c>
      <c r="DE8359" t="s">
        <v>137</v>
      </c>
      <c r="DF8359" t="s">
        <v>51558</v>
      </c>
      <c r="DG8359" t="s">
        <v>900</v>
      </c>
      <c r="DH8359" t="s">
        <v>1285</v>
      </c>
      <c r="DI8359" t="s">
        <v>137</v>
      </c>
      <c r="DJ8359" t="s">
        <v>137</v>
      </c>
      <c r="DK8359">
        <v>0</v>
      </c>
      <c r="DL8359" t="s">
        <v>209</v>
      </c>
      <c r="DM8359" t="s">
        <v>51559</v>
      </c>
      <c r="DN8359" t="s">
        <v>137</v>
      </c>
      <c r="DO8359" s="1">
        <v>45181.564583333333</v>
      </c>
      <c r="DP8359" s="1"/>
      <c r="DQ8359" t="s">
        <v>534</v>
      </c>
      <c r="DR8359" t="s">
        <v>535</v>
      </c>
      <c r="DS8359" t="s">
        <v>536</v>
      </c>
      <c r="DT8359" t="s">
        <v>137</v>
      </c>
      <c r="DU8359" t="s">
        <v>137</v>
      </c>
      <c r="DV8359" t="s">
        <v>140</v>
      </c>
      <c r="DW8359" t="s">
        <v>137</v>
      </c>
      <c r="DX8359" t="s">
        <v>137</v>
      </c>
      <c r="DY8359" t="s">
        <v>137</v>
      </c>
      <c r="DZ8359" t="s">
        <v>148</v>
      </c>
      <c r="EA8359" t="b">
        <v>0</v>
      </c>
      <c r="EB8359" t="s">
        <v>137</v>
      </c>
    </row>
    <row r="8360" spans="1:132" x14ac:dyDescent="0.25">
      <c r="A8360">
        <v>117706907</v>
      </c>
      <c r="B8360">
        <v>3680</v>
      </c>
      <c r="C8360" t="s">
        <v>192</v>
      </c>
      <c r="D8360" t="s">
        <v>193</v>
      </c>
      <c r="E8360" t="s">
        <v>134</v>
      </c>
      <c r="F8360" t="s">
        <v>135</v>
      </c>
      <c r="G8360" t="s">
        <v>194</v>
      </c>
      <c r="H8360" t="s">
        <v>195</v>
      </c>
      <c r="I8360" t="s">
        <v>196</v>
      </c>
      <c r="J8360" t="s">
        <v>150</v>
      </c>
      <c r="K8360" t="s">
        <v>151</v>
      </c>
      <c r="L8360" t="s">
        <v>152</v>
      </c>
      <c r="M8360" t="s">
        <v>137</v>
      </c>
      <c r="N8360" t="s">
        <v>593</v>
      </c>
      <c r="O8360" t="s">
        <v>593</v>
      </c>
      <c r="P8360" s="1">
        <v>45170</v>
      </c>
      <c r="Q8360" s="1">
        <v>45168.475694444445</v>
      </c>
      <c r="R8360" s="1">
        <v>45168.475694444445</v>
      </c>
      <c r="S8360" s="1">
        <v>45170.448611111111</v>
      </c>
      <c r="T8360" s="1">
        <v>45170.448611111111</v>
      </c>
      <c r="U8360" t="s">
        <v>17543</v>
      </c>
      <c r="V8360" t="s">
        <v>137</v>
      </c>
      <c r="W8360" t="s">
        <v>137</v>
      </c>
      <c r="X8360" t="s">
        <v>176</v>
      </c>
      <c r="Y8360" t="s">
        <v>177</v>
      </c>
      <c r="Z8360" t="s">
        <v>137</v>
      </c>
      <c r="AA8360" t="s">
        <v>137</v>
      </c>
      <c r="AB8360" t="s">
        <v>137</v>
      </c>
      <c r="AC8360" t="s">
        <v>137</v>
      </c>
      <c r="AD8360" s="2"/>
      <c r="AE8360" t="s">
        <v>137</v>
      </c>
      <c r="AF8360" t="s">
        <v>137</v>
      </c>
      <c r="AG8360" t="s">
        <v>137</v>
      </c>
      <c r="AH8360" t="s">
        <v>137</v>
      </c>
      <c r="AI8360" t="s">
        <v>137</v>
      </c>
      <c r="AJ8360" t="s">
        <v>137</v>
      </c>
      <c r="AK8360" t="s">
        <v>137</v>
      </c>
      <c r="AL8360" s="2"/>
      <c r="AM8360" t="s">
        <v>137</v>
      </c>
      <c r="AN8360" t="s">
        <v>137</v>
      </c>
      <c r="AO8360" t="s">
        <v>137</v>
      </c>
      <c r="AP8360" t="s">
        <v>137</v>
      </c>
      <c r="AQ8360" t="s">
        <v>137</v>
      </c>
      <c r="AR8360" t="s">
        <v>137</v>
      </c>
      <c r="AS8360" t="s">
        <v>137</v>
      </c>
      <c r="AT8360" t="s">
        <v>137</v>
      </c>
      <c r="AU8360" t="s">
        <v>137</v>
      </c>
      <c r="AV8360" t="s">
        <v>137</v>
      </c>
      <c r="AW8360" t="s">
        <v>7861</v>
      </c>
      <c r="AX8360" t="s">
        <v>137</v>
      </c>
      <c r="AY8360" t="s">
        <v>137</v>
      </c>
      <c r="AZ8360" t="s">
        <v>137</v>
      </c>
      <c r="BA8360" t="s">
        <v>137</v>
      </c>
      <c r="BB8360" t="s">
        <v>137</v>
      </c>
      <c r="BC8360" t="s">
        <v>44855</v>
      </c>
      <c r="BD8360" t="s">
        <v>249</v>
      </c>
      <c r="BE8360" t="s">
        <v>51560</v>
      </c>
      <c r="BF8360" t="s">
        <v>44857</v>
      </c>
      <c r="BG8360" t="s">
        <v>137</v>
      </c>
      <c r="BH8360" t="s">
        <v>137</v>
      </c>
      <c r="BI8360" t="s">
        <v>137</v>
      </c>
      <c r="BJ8360" t="s">
        <v>137</v>
      </c>
      <c r="BK8360" t="s">
        <v>137</v>
      </c>
      <c r="BL8360" t="s">
        <v>137</v>
      </c>
      <c r="BM8360" t="s">
        <v>137</v>
      </c>
      <c r="BN8360" t="s">
        <v>137</v>
      </c>
      <c r="BO8360" t="s">
        <v>137</v>
      </c>
      <c r="BP8360" t="s">
        <v>137</v>
      </c>
      <c r="BQ8360" t="s">
        <v>137</v>
      </c>
      <c r="BR8360" t="s">
        <v>137</v>
      </c>
      <c r="BS8360" t="s">
        <v>137</v>
      </c>
      <c r="BT8360" t="s">
        <v>137</v>
      </c>
      <c r="BU8360" t="s">
        <v>137</v>
      </c>
      <c r="BW8360" t="s">
        <v>137</v>
      </c>
      <c r="BX8360" t="s">
        <v>137</v>
      </c>
      <c r="BY8360" t="s">
        <v>137</v>
      </c>
      <c r="BZ8360" t="s">
        <v>137</v>
      </c>
      <c r="CA8360" t="s">
        <v>137</v>
      </c>
      <c r="CB8360" t="s">
        <v>137</v>
      </c>
      <c r="CC8360" t="s">
        <v>137</v>
      </c>
      <c r="CD8360" t="s">
        <v>137</v>
      </c>
      <c r="CE8360" t="s">
        <v>137</v>
      </c>
      <c r="CF8360" t="s">
        <v>137</v>
      </c>
      <c r="CG8360" t="s">
        <v>137</v>
      </c>
      <c r="CH8360" t="s">
        <v>137</v>
      </c>
      <c r="CI8360" t="s">
        <v>137</v>
      </c>
      <c r="CJ8360" t="s">
        <v>137</v>
      </c>
      <c r="CK8360" t="s">
        <v>137</v>
      </c>
      <c r="CL8360" t="s">
        <v>137</v>
      </c>
      <c r="CM8360" t="s">
        <v>137</v>
      </c>
      <c r="CN8360" t="s">
        <v>137</v>
      </c>
      <c r="CO8360" t="s">
        <v>137</v>
      </c>
      <c r="CP8360" t="s">
        <v>137</v>
      </c>
      <c r="CQ8360" s="1">
        <v>45170.448611111111</v>
      </c>
      <c r="CR8360" s="1">
        <v>45170.448611111111</v>
      </c>
      <c r="CS8360" s="1"/>
      <c r="CT8360" t="s">
        <v>51561</v>
      </c>
      <c r="CU8360" t="s">
        <v>51561</v>
      </c>
      <c r="CV8360" t="s">
        <v>51562</v>
      </c>
      <c r="CW8360" t="s">
        <v>51563</v>
      </c>
      <c r="CX8360" s="3"/>
      <c r="CY8360" s="3"/>
      <c r="CZ8360">
        <v>1</v>
      </c>
      <c r="DA8360" t="s">
        <v>51564</v>
      </c>
      <c r="DB8360" t="s">
        <v>137</v>
      </c>
      <c r="DC8360" t="s">
        <v>137</v>
      </c>
      <c r="DD8360" t="s">
        <v>137</v>
      </c>
      <c r="DE8360" t="s">
        <v>137</v>
      </c>
      <c r="DF8360" t="s">
        <v>51565</v>
      </c>
      <c r="DG8360" t="s">
        <v>137</v>
      </c>
      <c r="DH8360" t="s">
        <v>137</v>
      </c>
      <c r="DI8360" t="s">
        <v>137</v>
      </c>
      <c r="DJ8360" t="s">
        <v>137</v>
      </c>
      <c r="DK8360">
        <v>0</v>
      </c>
      <c r="DL8360" t="s">
        <v>209</v>
      </c>
      <c r="DM8360" t="s">
        <v>137</v>
      </c>
      <c r="DN8360" t="s">
        <v>137</v>
      </c>
      <c r="DO8360" s="1">
        <v>45170.448611111111</v>
      </c>
      <c r="DP8360" s="1"/>
      <c r="DQ8360" t="s">
        <v>150</v>
      </c>
      <c r="DR8360" t="s">
        <v>151</v>
      </c>
      <c r="DS8360" t="s">
        <v>152</v>
      </c>
      <c r="DT8360" t="s">
        <v>137</v>
      </c>
      <c r="DU8360" t="s">
        <v>137</v>
      </c>
      <c r="DV8360" t="s">
        <v>137</v>
      </c>
      <c r="DW8360" t="s">
        <v>137</v>
      </c>
      <c r="DX8360" t="s">
        <v>137</v>
      </c>
      <c r="DY8360" t="s">
        <v>137</v>
      </c>
      <c r="DZ8360" t="s">
        <v>148</v>
      </c>
      <c r="EA8360" t="b">
        <v>0</v>
      </c>
      <c r="EB8360" t="s">
        <v>137</v>
      </c>
    </row>
    <row r="8361" spans="1:132" x14ac:dyDescent="0.25">
      <c r="A8361">
        <v>117706410</v>
      </c>
      <c r="B8361">
        <v>3679</v>
      </c>
      <c r="C8361" t="s">
        <v>192</v>
      </c>
      <c r="D8361" t="s">
        <v>133</v>
      </c>
      <c r="E8361" t="s">
        <v>134</v>
      </c>
      <c r="F8361" t="s">
        <v>135</v>
      </c>
      <c r="G8361" t="s">
        <v>136</v>
      </c>
      <c r="H8361" t="s">
        <v>137</v>
      </c>
      <c r="I8361" t="s">
        <v>138</v>
      </c>
      <c r="J8361" t="s">
        <v>150</v>
      </c>
      <c r="K8361" t="s">
        <v>151</v>
      </c>
      <c r="L8361" t="s">
        <v>152</v>
      </c>
      <c r="M8361" t="s">
        <v>137</v>
      </c>
      <c r="N8361" t="s">
        <v>40477</v>
      </c>
      <c r="O8361" t="s">
        <v>40477</v>
      </c>
      <c r="P8361" s="1">
        <v>45169.041666666664</v>
      </c>
      <c r="Q8361" s="1">
        <v>45168.473611111112</v>
      </c>
      <c r="R8361" s="1">
        <v>45168.473611111112</v>
      </c>
      <c r="S8361" s="1">
        <v>45168.555555555555</v>
      </c>
      <c r="T8361" s="1">
        <v>45168.555555555555</v>
      </c>
      <c r="U8361" t="s">
        <v>15527</v>
      </c>
      <c r="V8361" t="s">
        <v>137</v>
      </c>
      <c r="W8361" t="s">
        <v>137</v>
      </c>
      <c r="X8361" t="s">
        <v>360</v>
      </c>
      <c r="Y8361" t="s">
        <v>893</v>
      </c>
      <c r="Z8361" t="s">
        <v>137</v>
      </c>
      <c r="AA8361" t="s">
        <v>137</v>
      </c>
      <c r="AB8361" t="s">
        <v>137</v>
      </c>
      <c r="AC8361" t="s">
        <v>137</v>
      </c>
      <c r="AD8361" s="2"/>
      <c r="AE8361" t="s">
        <v>137</v>
      </c>
      <c r="AF8361" t="s">
        <v>137</v>
      </c>
      <c r="AG8361" t="s">
        <v>137</v>
      </c>
      <c r="AH8361" t="s">
        <v>137</v>
      </c>
      <c r="AI8361" t="s">
        <v>137</v>
      </c>
      <c r="AJ8361" t="s">
        <v>137</v>
      </c>
      <c r="AK8361" t="s">
        <v>137</v>
      </c>
      <c r="AL8361" s="2"/>
      <c r="AM8361" t="s">
        <v>137</v>
      </c>
      <c r="AN8361" t="s">
        <v>137</v>
      </c>
      <c r="AO8361" t="s">
        <v>137</v>
      </c>
      <c r="AP8361" t="s">
        <v>137</v>
      </c>
      <c r="AQ8361" t="s">
        <v>137</v>
      </c>
      <c r="AR8361" t="s">
        <v>137</v>
      </c>
      <c r="AS8361" t="s">
        <v>137</v>
      </c>
      <c r="AT8361" t="s">
        <v>137</v>
      </c>
      <c r="AU8361" t="s">
        <v>137</v>
      </c>
      <c r="AV8361" t="s">
        <v>137</v>
      </c>
      <c r="AW8361" t="s">
        <v>137</v>
      </c>
      <c r="AX8361" t="s">
        <v>137</v>
      </c>
      <c r="AY8361" t="s">
        <v>137</v>
      </c>
      <c r="AZ8361" t="s">
        <v>137</v>
      </c>
      <c r="BA8361" t="s">
        <v>137</v>
      </c>
      <c r="BB8361" t="s">
        <v>137</v>
      </c>
      <c r="BC8361" t="s">
        <v>137</v>
      </c>
      <c r="BD8361" t="s">
        <v>137</v>
      </c>
      <c r="BE8361" t="s">
        <v>137</v>
      </c>
      <c r="BF8361" t="s">
        <v>137</v>
      </c>
      <c r="BG8361" t="s">
        <v>137</v>
      </c>
      <c r="BH8361" t="s">
        <v>137</v>
      </c>
      <c r="BI8361" t="s">
        <v>137</v>
      </c>
      <c r="BJ8361" t="s">
        <v>137</v>
      </c>
      <c r="BK8361" t="s">
        <v>137</v>
      </c>
      <c r="BL8361" t="s">
        <v>137</v>
      </c>
      <c r="BM8361" t="s">
        <v>137</v>
      </c>
      <c r="BN8361" t="s">
        <v>137</v>
      </c>
      <c r="BO8361" t="s">
        <v>137</v>
      </c>
      <c r="BP8361" t="s">
        <v>51566</v>
      </c>
      <c r="BQ8361" t="s">
        <v>137</v>
      </c>
      <c r="BR8361" t="s">
        <v>137</v>
      </c>
      <c r="BS8361" t="s">
        <v>137</v>
      </c>
      <c r="BT8361" t="s">
        <v>137</v>
      </c>
      <c r="BU8361" t="s">
        <v>137</v>
      </c>
      <c r="BW8361" t="s">
        <v>137</v>
      </c>
      <c r="BX8361" t="s">
        <v>137</v>
      </c>
      <c r="BY8361" t="s">
        <v>137</v>
      </c>
      <c r="BZ8361" t="s">
        <v>137</v>
      </c>
      <c r="CA8361" t="s">
        <v>137</v>
      </c>
      <c r="CB8361" t="s">
        <v>137</v>
      </c>
      <c r="CC8361" t="s">
        <v>137</v>
      </c>
      <c r="CD8361" t="s">
        <v>137</v>
      </c>
      <c r="CE8361" t="s">
        <v>137</v>
      </c>
      <c r="CF8361" t="s">
        <v>137</v>
      </c>
      <c r="CG8361" t="s">
        <v>137</v>
      </c>
      <c r="CH8361" t="s">
        <v>137</v>
      </c>
      <c r="CI8361" t="s">
        <v>137</v>
      </c>
      <c r="CJ8361" t="s">
        <v>137</v>
      </c>
      <c r="CK8361" t="s">
        <v>137</v>
      </c>
      <c r="CL8361" t="s">
        <v>137</v>
      </c>
      <c r="CM8361" t="s">
        <v>137</v>
      </c>
      <c r="CN8361" t="s">
        <v>137</v>
      </c>
      <c r="CO8361" t="s">
        <v>137</v>
      </c>
      <c r="CP8361" t="s">
        <v>137</v>
      </c>
      <c r="CQ8361" s="1">
        <v>45168.555555555555</v>
      </c>
      <c r="CR8361" s="1">
        <v>45168.555555555555</v>
      </c>
      <c r="CS8361" s="1"/>
      <c r="CT8361" t="s">
        <v>16795</v>
      </c>
      <c r="CU8361" t="s">
        <v>16795</v>
      </c>
      <c r="CV8361" t="s">
        <v>36374</v>
      </c>
      <c r="CW8361" t="s">
        <v>36374</v>
      </c>
      <c r="CX8361" s="3"/>
      <c r="CY8361" s="3"/>
      <c r="CZ8361">
        <v>1</v>
      </c>
      <c r="DA8361" t="s">
        <v>51567</v>
      </c>
      <c r="DB8361" t="s">
        <v>137</v>
      </c>
      <c r="DC8361" t="s">
        <v>137</v>
      </c>
      <c r="DD8361" t="s">
        <v>137</v>
      </c>
      <c r="DE8361" t="s">
        <v>137</v>
      </c>
      <c r="DF8361" t="s">
        <v>51568</v>
      </c>
      <c r="DG8361" t="s">
        <v>137</v>
      </c>
      <c r="DH8361" t="s">
        <v>137</v>
      </c>
      <c r="DI8361" t="s">
        <v>137</v>
      </c>
      <c r="DJ8361" t="s">
        <v>137</v>
      </c>
      <c r="DK8361">
        <v>0</v>
      </c>
      <c r="DL8361" t="s">
        <v>209</v>
      </c>
      <c r="DM8361" t="s">
        <v>137</v>
      </c>
      <c r="DN8361" t="s">
        <v>137</v>
      </c>
      <c r="DO8361" s="1">
        <v>45168.555555555555</v>
      </c>
      <c r="DP8361" s="1"/>
      <c r="DQ8361" t="s">
        <v>150</v>
      </c>
      <c r="DR8361" t="s">
        <v>151</v>
      </c>
      <c r="DS8361" t="s">
        <v>152</v>
      </c>
      <c r="DT8361" t="s">
        <v>137</v>
      </c>
      <c r="DU8361" t="s">
        <v>137</v>
      </c>
      <c r="DV8361" t="s">
        <v>137</v>
      </c>
      <c r="DW8361" t="s">
        <v>137</v>
      </c>
      <c r="DX8361" t="s">
        <v>137</v>
      </c>
      <c r="DY8361" t="s">
        <v>137</v>
      </c>
      <c r="DZ8361" t="s">
        <v>148</v>
      </c>
      <c r="EA8361" t="b">
        <v>0</v>
      </c>
      <c r="EB8361" t="s">
        <v>137</v>
      </c>
    </row>
    <row r="8362" spans="1:132" x14ac:dyDescent="0.25">
      <c r="A8362">
        <v>117701709</v>
      </c>
      <c r="B8362">
        <v>3678</v>
      </c>
      <c r="C8362" t="s">
        <v>192</v>
      </c>
      <c r="D8362" t="s">
        <v>51569</v>
      </c>
      <c r="E8362" t="s">
        <v>134</v>
      </c>
      <c r="F8362" t="s">
        <v>532</v>
      </c>
      <c r="G8362" t="s">
        <v>194</v>
      </c>
      <c r="H8362" t="s">
        <v>137</v>
      </c>
      <c r="I8362" t="s">
        <v>137</v>
      </c>
      <c r="J8362" t="s">
        <v>32127</v>
      </c>
      <c r="K8362" t="s">
        <v>32128</v>
      </c>
      <c r="L8362" t="s">
        <v>32129</v>
      </c>
      <c r="M8362" t="s">
        <v>137</v>
      </c>
      <c r="N8362" t="s">
        <v>34936</v>
      </c>
      <c r="O8362" t="s">
        <v>34936</v>
      </c>
      <c r="P8362" s="1"/>
      <c r="Q8362" s="1">
        <v>45168.447916666664</v>
      </c>
      <c r="R8362" s="1">
        <v>45168.447916666664</v>
      </c>
      <c r="S8362" s="1">
        <v>45168.447916666664</v>
      </c>
      <c r="T8362" s="1">
        <v>45168.447916666664</v>
      </c>
      <c r="U8362" t="s">
        <v>9223</v>
      </c>
      <c r="V8362" t="s">
        <v>137</v>
      </c>
      <c r="W8362" t="s">
        <v>137</v>
      </c>
      <c r="X8362" t="s">
        <v>185</v>
      </c>
      <c r="Y8362" t="s">
        <v>199</v>
      </c>
      <c r="Z8362" t="s">
        <v>137</v>
      </c>
      <c r="AA8362" t="s">
        <v>137</v>
      </c>
      <c r="AB8362" t="s">
        <v>137</v>
      </c>
      <c r="AC8362" t="s">
        <v>137</v>
      </c>
      <c r="AD8362" s="2"/>
      <c r="AE8362" t="s">
        <v>137</v>
      </c>
      <c r="AF8362" t="s">
        <v>137</v>
      </c>
      <c r="AG8362" t="s">
        <v>137</v>
      </c>
      <c r="AH8362" t="s">
        <v>137</v>
      </c>
      <c r="AI8362" t="s">
        <v>137</v>
      </c>
      <c r="AJ8362" t="s">
        <v>137</v>
      </c>
      <c r="AK8362" t="s">
        <v>137</v>
      </c>
      <c r="AL8362" s="2"/>
      <c r="AM8362" t="s">
        <v>137</v>
      </c>
      <c r="AN8362" t="s">
        <v>137</v>
      </c>
      <c r="AO8362" t="s">
        <v>137</v>
      </c>
      <c r="AP8362" t="s">
        <v>137</v>
      </c>
      <c r="AQ8362" t="s">
        <v>137</v>
      </c>
      <c r="AR8362" t="s">
        <v>137</v>
      </c>
      <c r="AS8362" t="s">
        <v>137</v>
      </c>
      <c r="AT8362" t="s">
        <v>137</v>
      </c>
      <c r="AU8362" t="s">
        <v>137</v>
      </c>
      <c r="AV8362" t="s">
        <v>137</v>
      </c>
      <c r="AW8362" t="s">
        <v>137</v>
      </c>
      <c r="AX8362" t="s">
        <v>137</v>
      </c>
      <c r="AY8362" t="s">
        <v>137</v>
      </c>
      <c r="AZ8362" t="s">
        <v>137</v>
      </c>
      <c r="BA8362" t="s">
        <v>137</v>
      </c>
      <c r="BB8362" t="s">
        <v>137</v>
      </c>
      <c r="BC8362" t="s">
        <v>137</v>
      </c>
      <c r="BD8362" t="s">
        <v>137</v>
      </c>
      <c r="BE8362" t="s">
        <v>137</v>
      </c>
      <c r="BF8362" t="s">
        <v>137</v>
      </c>
      <c r="BG8362" t="s">
        <v>137</v>
      </c>
      <c r="BH8362" t="s">
        <v>137</v>
      </c>
      <c r="BI8362" t="s">
        <v>137</v>
      </c>
      <c r="BJ8362" t="s">
        <v>137</v>
      </c>
      <c r="BK8362" t="s">
        <v>137</v>
      </c>
      <c r="BL8362" t="s">
        <v>137</v>
      </c>
      <c r="BM8362" t="s">
        <v>137</v>
      </c>
      <c r="BN8362" t="s">
        <v>137</v>
      </c>
      <c r="BO8362" t="s">
        <v>137</v>
      </c>
      <c r="BP8362" t="s">
        <v>137</v>
      </c>
      <c r="BQ8362" t="s">
        <v>137</v>
      </c>
      <c r="BR8362" t="s">
        <v>137</v>
      </c>
      <c r="BS8362" t="s">
        <v>137</v>
      </c>
      <c r="BT8362" t="s">
        <v>137</v>
      </c>
      <c r="BU8362" t="s">
        <v>137</v>
      </c>
      <c r="BW8362" t="s">
        <v>137</v>
      </c>
      <c r="BX8362" t="s">
        <v>137</v>
      </c>
      <c r="BY8362" t="s">
        <v>137</v>
      </c>
      <c r="BZ8362" t="s">
        <v>137</v>
      </c>
      <c r="CA8362" t="s">
        <v>137</v>
      </c>
      <c r="CB8362" t="s">
        <v>137</v>
      </c>
      <c r="CC8362" t="s">
        <v>137</v>
      </c>
      <c r="CD8362" t="s">
        <v>137</v>
      </c>
      <c r="CE8362" t="s">
        <v>137</v>
      </c>
      <c r="CF8362" t="s">
        <v>137</v>
      </c>
      <c r="CG8362" t="s">
        <v>137</v>
      </c>
      <c r="CH8362" t="s">
        <v>137</v>
      </c>
      <c r="CI8362" t="s">
        <v>137</v>
      </c>
      <c r="CJ8362" t="s">
        <v>137</v>
      </c>
      <c r="CK8362" t="s">
        <v>137</v>
      </c>
      <c r="CL8362" t="s">
        <v>137</v>
      </c>
      <c r="CM8362" t="s">
        <v>137</v>
      </c>
      <c r="CN8362" t="s">
        <v>137</v>
      </c>
      <c r="CO8362" t="s">
        <v>137</v>
      </c>
      <c r="CP8362" t="s">
        <v>137</v>
      </c>
      <c r="CQ8362" s="1">
        <v>45168.447916666664</v>
      </c>
      <c r="CR8362" s="1">
        <v>45168.447916666664</v>
      </c>
      <c r="CS8362" s="1"/>
      <c r="CT8362" t="s">
        <v>137</v>
      </c>
      <c r="CU8362" t="s">
        <v>137</v>
      </c>
      <c r="CV8362" t="s">
        <v>51570</v>
      </c>
      <c r="CW8362" t="s">
        <v>51570</v>
      </c>
      <c r="CX8362" s="3"/>
      <c r="CY8362" s="3"/>
      <c r="DA8362" t="s">
        <v>137</v>
      </c>
      <c r="DB8362" t="s">
        <v>137</v>
      </c>
      <c r="DC8362" t="s">
        <v>137</v>
      </c>
      <c r="DD8362" t="s">
        <v>137</v>
      </c>
      <c r="DE8362" t="s">
        <v>137</v>
      </c>
      <c r="DF8362" t="s">
        <v>137</v>
      </c>
      <c r="DG8362" t="s">
        <v>137</v>
      </c>
      <c r="DH8362" t="s">
        <v>137</v>
      </c>
      <c r="DI8362" t="s">
        <v>137</v>
      </c>
      <c r="DJ8362" t="s">
        <v>137</v>
      </c>
      <c r="DK8362">
        <v>0</v>
      </c>
      <c r="DL8362" t="s">
        <v>137</v>
      </c>
      <c r="DM8362" t="s">
        <v>137</v>
      </c>
      <c r="DN8362" t="s">
        <v>137</v>
      </c>
      <c r="DO8362" s="1">
        <v>45168.447916666664</v>
      </c>
      <c r="DP8362" s="1"/>
      <c r="DQ8362" t="s">
        <v>32127</v>
      </c>
      <c r="DR8362" t="s">
        <v>32128</v>
      </c>
      <c r="DS8362" t="s">
        <v>32129</v>
      </c>
      <c r="DT8362" t="s">
        <v>137</v>
      </c>
      <c r="DU8362" t="s">
        <v>137</v>
      </c>
      <c r="DV8362" t="s">
        <v>137</v>
      </c>
      <c r="DW8362" t="s">
        <v>137</v>
      </c>
      <c r="DX8362" t="s">
        <v>137</v>
      </c>
      <c r="DY8362" t="s">
        <v>137</v>
      </c>
      <c r="DZ8362" t="s">
        <v>168</v>
      </c>
      <c r="EA8362" t="b">
        <v>0</v>
      </c>
      <c r="EB8362" t="s">
        <v>137</v>
      </c>
    </row>
    <row r="8363" spans="1:132" x14ac:dyDescent="0.25">
      <c r="A8363">
        <v>117701576</v>
      </c>
      <c r="B8363">
        <v>3677</v>
      </c>
      <c r="C8363" t="s">
        <v>192</v>
      </c>
      <c r="D8363" t="s">
        <v>133</v>
      </c>
      <c r="E8363" t="s">
        <v>134</v>
      </c>
      <c r="F8363" t="s">
        <v>135</v>
      </c>
      <c r="G8363" t="s">
        <v>136</v>
      </c>
      <c r="H8363" t="s">
        <v>137</v>
      </c>
      <c r="I8363" t="s">
        <v>138</v>
      </c>
      <c r="J8363" t="s">
        <v>32127</v>
      </c>
      <c r="K8363" t="s">
        <v>32128</v>
      </c>
      <c r="L8363" t="s">
        <v>32129</v>
      </c>
      <c r="M8363" t="s">
        <v>137</v>
      </c>
      <c r="N8363" t="s">
        <v>1536</v>
      </c>
      <c r="O8363" t="s">
        <v>1536</v>
      </c>
      <c r="P8363" s="1">
        <v>45168</v>
      </c>
      <c r="Q8363" s="1">
        <v>45168.447222222225</v>
      </c>
      <c r="R8363" s="1">
        <v>45168.447222222225</v>
      </c>
      <c r="S8363" s="1">
        <v>45205.495138888888</v>
      </c>
      <c r="T8363" s="1">
        <v>45205.495138888888</v>
      </c>
      <c r="U8363" t="s">
        <v>580</v>
      </c>
      <c r="V8363" t="s">
        <v>137</v>
      </c>
      <c r="W8363" t="s">
        <v>137</v>
      </c>
      <c r="X8363" t="s">
        <v>231</v>
      </c>
      <c r="Y8363" t="s">
        <v>514</v>
      </c>
      <c r="Z8363" t="s">
        <v>137</v>
      </c>
      <c r="AA8363" t="s">
        <v>137</v>
      </c>
      <c r="AB8363" t="s">
        <v>137</v>
      </c>
      <c r="AC8363" t="s">
        <v>137</v>
      </c>
      <c r="AD8363" s="2"/>
      <c r="AE8363" t="s">
        <v>137</v>
      </c>
      <c r="AF8363" t="s">
        <v>137</v>
      </c>
      <c r="AG8363" t="s">
        <v>137</v>
      </c>
      <c r="AH8363" t="s">
        <v>137</v>
      </c>
      <c r="AI8363" t="s">
        <v>137</v>
      </c>
      <c r="AJ8363" t="s">
        <v>137</v>
      </c>
      <c r="AK8363" t="s">
        <v>137</v>
      </c>
      <c r="AL8363" s="2"/>
      <c r="AM8363" t="s">
        <v>137</v>
      </c>
      <c r="AN8363" t="s">
        <v>137</v>
      </c>
      <c r="AO8363" t="s">
        <v>137</v>
      </c>
      <c r="AP8363" t="s">
        <v>137</v>
      </c>
      <c r="AQ8363" t="s">
        <v>137</v>
      </c>
      <c r="AR8363" t="s">
        <v>137</v>
      </c>
      <c r="AS8363" t="s">
        <v>137</v>
      </c>
      <c r="AT8363" t="s">
        <v>137</v>
      </c>
      <c r="AU8363" t="s">
        <v>137</v>
      </c>
      <c r="AV8363" t="s">
        <v>137</v>
      </c>
      <c r="AW8363" t="s">
        <v>137</v>
      </c>
      <c r="AX8363" t="s">
        <v>137</v>
      </c>
      <c r="AY8363" t="s">
        <v>137</v>
      </c>
      <c r="AZ8363" t="s">
        <v>137</v>
      </c>
      <c r="BA8363" t="s">
        <v>137</v>
      </c>
      <c r="BB8363" t="s">
        <v>137</v>
      </c>
      <c r="BC8363" t="s">
        <v>137</v>
      </c>
      <c r="BD8363" t="s">
        <v>137</v>
      </c>
      <c r="BE8363" t="s">
        <v>137</v>
      </c>
      <c r="BF8363" t="s">
        <v>137</v>
      </c>
      <c r="BG8363" t="s">
        <v>137</v>
      </c>
      <c r="BH8363" t="s">
        <v>137</v>
      </c>
      <c r="BI8363" t="s">
        <v>137</v>
      </c>
      <c r="BJ8363" t="s">
        <v>137</v>
      </c>
      <c r="BK8363" t="s">
        <v>137</v>
      </c>
      <c r="BL8363" t="s">
        <v>137</v>
      </c>
      <c r="BM8363" t="s">
        <v>137</v>
      </c>
      <c r="BN8363" t="s">
        <v>137</v>
      </c>
      <c r="BO8363" t="s">
        <v>137</v>
      </c>
      <c r="BP8363" t="s">
        <v>51571</v>
      </c>
      <c r="BQ8363" t="s">
        <v>137</v>
      </c>
      <c r="BR8363" t="s">
        <v>137</v>
      </c>
      <c r="BS8363" t="s">
        <v>137</v>
      </c>
      <c r="BT8363" t="s">
        <v>137</v>
      </c>
      <c r="BU8363" t="s">
        <v>137</v>
      </c>
      <c r="BW8363" t="s">
        <v>137</v>
      </c>
      <c r="BX8363" t="s">
        <v>137</v>
      </c>
      <c r="BY8363" t="s">
        <v>137</v>
      </c>
      <c r="BZ8363" t="s">
        <v>137</v>
      </c>
      <c r="CA8363" t="s">
        <v>137</v>
      </c>
      <c r="CB8363" t="s">
        <v>137</v>
      </c>
      <c r="CC8363" t="s">
        <v>137</v>
      </c>
      <c r="CD8363" t="s">
        <v>137</v>
      </c>
      <c r="CE8363" t="s">
        <v>137</v>
      </c>
      <c r="CF8363" t="s">
        <v>137</v>
      </c>
      <c r="CG8363" t="s">
        <v>137</v>
      </c>
      <c r="CH8363" t="s">
        <v>137</v>
      </c>
      <c r="CI8363" t="s">
        <v>137</v>
      </c>
      <c r="CJ8363" t="s">
        <v>137</v>
      </c>
      <c r="CK8363" t="s">
        <v>137</v>
      </c>
      <c r="CL8363" t="s">
        <v>137</v>
      </c>
      <c r="CM8363" t="s">
        <v>137</v>
      </c>
      <c r="CN8363" t="s">
        <v>137</v>
      </c>
      <c r="CO8363" t="s">
        <v>137</v>
      </c>
      <c r="CP8363" t="s">
        <v>137</v>
      </c>
      <c r="CQ8363" s="1">
        <v>45205.495138888888</v>
      </c>
      <c r="CR8363" s="1">
        <v>45205.495138888888</v>
      </c>
      <c r="CS8363" s="1"/>
      <c r="CT8363" t="s">
        <v>51572</v>
      </c>
      <c r="CU8363" t="s">
        <v>51573</v>
      </c>
      <c r="CV8363" t="s">
        <v>51574</v>
      </c>
      <c r="CW8363" t="s">
        <v>51575</v>
      </c>
      <c r="CX8363" s="3"/>
      <c r="CY8363" s="3"/>
      <c r="CZ8363">
        <v>1</v>
      </c>
      <c r="DA8363" t="s">
        <v>51576</v>
      </c>
      <c r="DB8363" t="s">
        <v>137</v>
      </c>
      <c r="DC8363" t="s">
        <v>137</v>
      </c>
      <c r="DD8363" t="s">
        <v>137</v>
      </c>
      <c r="DE8363" t="s">
        <v>137</v>
      </c>
      <c r="DF8363" t="s">
        <v>51577</v>
      </c>
      <c r="DG8363" t="s">
        <v>900</v>
      </c>
      <c r="DH8363" t="s">
        <v>32509</v>
      </c>
      <c r="DI8363" t="s">
        <v>137</v>
      </c>
      <c r="DJ8363" t="s">
        <v>137</v>
      </c>
      <c r="DK8363">
        <v>0</v>
      </c>
      <c r="DL8363" t="s">
        <v>209</v>
      </c>
      <c r="DM8363" t="s">
        <v>137</v>
      </c>
      <c r="DN8363" t="s">
        <v>137</v>
      </c>
      <c r="DO8363" s="1">
        <v>45205.495138888888</v>
      </c>
      <c r="DP8363" s="1"/>
      <c r="DQ8363" t="s">
        <v>32127</v>
      </c>
      <c r="DR8363" t="s">
        <v>32128</v>
      </c>
      <c r="DS8363" t="s">
        <v>32129</v>
      </c>
      <c r="DT8363" t="s">
        <v>51578</v>
      </c>
      <c r="DU8363" t="s">
        <v>137</v>
      </c>
      <c r="DV8363" t="s">
        <v>137</v>
      </c>
      <c r="DW8363" t="s">
        <v>137</v>
      </c>
      <c r="DX8363" t="s">
        <v>2637</v>
      </c>
      <c r="DY8363" t="s">
        <v>137</v>
      </c>
      <c r="DZ8363" t="s">
        <v>148</v>
      </c>
      <c r="EA8363" t="b">
        <v>0</v>
      </c>
      <c r="EB8363" t="s">
        <v>137</v>
      </c>
    </row>
    <row r="8364" spans="1:132" x14ac:dyDescent="0.25">
      <c r="A8364">
        <v>117698605</v>
      </c>
      <c r="B8364">
        <v>3676</v>
      </c>
      <c r="C8364" t="s">
        <v>789</v>
      </c>
      <c r="D8364" t="s">
        <v>51579</v>
      </c>
      <c r="E8364" t="s">
        <v>134</v>
      </c>
      <c r="F8364" t="s">
        <v>135</v>
      </c>
      <c r="G8364" t="s">
        <v>163</v>
      </c>
      <c r="H8364" t="s">
        <v>137</v>
      </c>
      <c r="I8364" t="s">
        <v>51580</v>
      </c>
      <c r="J8364" t="s">
        <v>48491</v>
      </c>
      <c r="K8364" t="s">
        <v>48492</v>
      </c>
      <c r="L8364" t="s">
        <v>137</v>
      </c>
      <c r="M8364" t="s">
        <v>137</v>
      </c>
      <c r="N8364" t="s">
        <v>2109</v>
      </c>
      <c r="O8364" t="s">
        <v>2109</v>
      </c>
      <c r="P8364" s="1">
        <v>45169</v>
      </c>
      <c r="Q8364" s="1">
        <v>45168.430555555555</v>
      </c>
      <c r="R8364" s="1">
        <v>45168.430555555555</v>
      </c>
      <c r="S8364" s="1">
        <v>45168.431250000001</v>
      </c>
      <c r="T8364" s="1">
        <v>45168.431250000001</v>
      </c>
      <c r="U8364" t="s">
        <v>342</v>
      </c>
      <c r="V8364" t="s">
        <v>137</v>
      </c>
      <c r="W8364" t="s">
        <v>137</v>
      </c>
      <c r="X8364" t="s">
        <v>176</v>
      </c>
      <c r="Y8364" t="s">
        <v>199</v>
      </c>
      <c r="Z8364" t="s">
        <v>137</v>
      </c>
      <c r="AA8364" t="s">
        <v>137</v>
      </c>
      <c r="AB8364" t="s">
        <v>137</v>
      </c>
      <c r="AC8364" t="s">
        <v>137</v>
      </c>
      <c r="AD8364" s="2"/>
      <c r="AE8364" t="s">
        <v>137</v>
      </c>
      <c r="AF8364" t="s">
        <v>137</v>
      </c>
      <c r="AG8364" t="s">
        <v>137</v>
      </c>
      <c r="AH8364" t="s">
        <v>137</v>
      </c>
      <c r="AI8364" t="s">
        <v>137</v>
      </c>
      <c r="AJ8364" t="s">
        <v>137</v>
      </c>
      <c r="AK8364" t="s">
        <v>137</v>
      </c>
      <c r="AL8364" s="2"/>
      <c r="AM8364" t="s">
        <v>137</v>
      </c>
      <c r="AN8364" t="s">
        <v>137</v>
      </c>
      <c r="AO8364" t="s">
        <v>137</v>
      </c>
      <c r="AP8364" t="s">
        <v>137</v>
      </c>
      <c r="AQ8364" t="s">
        <v>137</v>
      </c>
      <c r="AR8364" t="s">
        <v>137</v>
      </c>
      <c r="AS8364" t="s">
        <v>137</v>
      </c>
      <c r="AT8364" t="s">
        <v>137</v>
      </c>
      <c r="AU8364" t="s">
        <v>137</v>
      </c>
      <c r="AV8364" t="s">
        <v>137</v>
      </c>
      <c r="AW8364" t="s">
        <v>137</v>
      </c>
      <c r="AX8364" t="s">
        <v>137</v>
      </c>
      <c r="AY8364" t="s">
        <v>137</v>
      </c>
      <c r="AZ8364" t="s">
        <v>137</v>
      </c>
      <c r="BA8364" t="s">
        <v>137</v>
      </c>
      <c r="BB8364" t="s">
        <v>137</v>
      </c>
      <c r="BC8364" t="s">
        <v>137</v>
      </c>
      <c r="BD8364" t="s">
        <v>137</v>
      </c>
      <c r="BE8364" t="s">
        <v>137</v>
      </c>
      <c r="BF8364" t="s">
        <v>137</v>
      </c>
      <c r="BG8364" t="s">
        <v>137</v>
      </c>
      <c r="BH8364" t="s">
        <v>137</v>
      </c>
      <c r="BI8364" t="s">
        <v>137</v>
      </c>
      <c r="BJ8364" t="s">
        <v>137</v>
      </c>
      <c r="BK8364" t="s">
        <v>137</v>
      </c>
      <c r="BL8364" t="s">
        <v>137</v>
      </c>
      <c r="BM8364" t="s">
        <v>137</v>
      </c>
      <c r="BN8364" t="s">
        <v>137</v>
      </c>
      <c r="BO8364" t="s">
        <v>137</v>
      </c>
      <c r="BP8364" t="s">
        <v>137</v>
      </c>
      <c r="BQ8364" t="s">
        <v>137</v>
      </c>
      <c r="BR8364" t="s">
        <v>137</v>
      </c>
      <c r="BS8364" t="s">
        <v>137</v>
      </c>
      <c r="BT8364" t="s">
        <v>14333</v>
      </c>
      <c r="BU8364" t="s">
        <v>14333</v>
      </c>
      <c r="BW8364" t="s">
        <v>137</v>
      </c>
      <c r="BX8364" t="s">
        <v>137</v>
      </c>
      <c r="BY8364" t="s">
        <v>137</v>
      </c>
      <c r="BZ8364" t="s">
        <v>137</v>
      </c>
      <c r="CA8364" t="s">
        <v>137</v>
      </c>
      <c r="CB8364" t="s">
        <v>137</v>
      </c>
      <c r="CC8364" t="s">
        <v>137</v>
      </c>
      <c r="CD8364" t="s">
        <v>137</v>
      </c>
      <c r="CE8364" t="s">
        <v>137</v>
      </c>
      <c r="CF8364" t="s">
        <v>137</v>
      </c>
      <c r="CG8364" t="s">
        <v>137</v>
      </c>
      <c r="CH8364" t="s">
        <v>137</v>
      </c>
      <c r="CI8364" t="s">
        <v>137</v>
      </c>
      <c r="CJ8364" t="s">
        <v>137</v>
      </c>
      <c r="CK8364" t="s">
        <v>137</v>
      </c>
      <c r="CL8364" t="s">
        <v>137</v>
      </c>
      <c r="CM8364" t="s">
        <v>137</v>
      </c>
      <c r="CN8364" t="s">
        <v>137</v>
      </c>
      <c r="CO8364" t="s">
        <v>137</v>
      </c>
      <c r="CP8364" t="s">
        <v>137</v>
      </c>
      <c r="CQ8364" s="1">
        <v>45168.430555555555</v>
      </c>
      <c r="CR8364" s="1">
        <v>45168.431250000001</v>
      </c>
      <c r="CS8364" s="1"/>
      <c r="CT8364" t="s">
        <v>137</v>
      </c>
      <c r="CU8364" t="s">
        <v>137</v>
      </c>
      <c r="CV8364" t="s">
        <v>137</v>
      </c>
      <c r="CW8364" t="s">
        <v>137</v>
      </c>
      <c r="CX8364" s="3"/>
      <c r="CY8364" s="3"/>
      <c r="DA8364" t="s">
        <v>137</v>
      </c>
      <c r="DB8364" t="s">
        <v>137</v>
      </c>
      <c r="DC8364" t="s">
        <v>137</v>
      </c>
      <c r="DD8364" t="s">
        <v>137</v>
      </c>
      <c r="DE8364" t="s">
        <v>137</v>
      </c>
      <c r="DF8364" t="s">
        <v>137</v>
      </c>
      <c r="DG8364" t="s">
        <v>137</v>
      </c>
      <c r="DH8364" t="s">
        <v>137</v>
      </c>
      <c r="DI8364" t="s">
        <v>137</v>
      </c>
      <c r="DJ8364" t="s">
        <v>137</v>
      </c>
      <c r="DK8364">
        <v>0</v>
      </c>
      <c r="DL8364" t="s">
        <v>137</v>
      </c>
      <c r="DM8364" t="s">
        <v>137</v>
      </c>
      <c r="DN8364" t="s">
        <v>137</v>
      </c>
      <c r="DO8364" s="1"/>
      <c r="DP8364" s="1"/>
      <c r="DQ8364" t="s">
        <v>137</v>
      </c>
      <c r="DR8364" t="s">
        <v>137</v>
      </c>
      <c r="DS8364" t="s">
        <v>137</v>
      </c>
      <c r="DT8364" t="s">
        <v>137</v>
      </c>
      <c r="DU8364" t="s">
        <v>137</v>
      </c>
      <c r="DV8364" t="s">
        <v>137</v>
      </c>
      <c r="DW8364" t="s">
        <v>137</v>
      </c>
      <c r="DX8364" t="s">
        <v>137</v>
      </c>
      <c r="DY8364" t="s">
        <v>137</v>
      </c>
      <c r="DZ8364" t="s">
        <v>168</v>
      </c>
      <c r="EA8364" t="b">
        <v>0</v>
      </c>
      <c r="EB8364" t="s">
        <v>137</v>
      </c>
    </row>
    <row r="8365" spans="1:132" x14ac:dyDescent="0.25">
      <c r="A8365">
        <v>117698567</v>
      </c>
      <c r="B8365">
        <v>3675</v>
      </c>
      <c r="C8365" t="s">
        <v>192</v>
      </c>
      <c r="D8365" t="s">
        <v>133</v>
      </c>
      <c r="E8365" t="s">
        <v>134</v>
      </c>
      <c r="F8365" t="s">
        <v>135</v>
      </c>
      <c r="G8365" t="s">
        <v>136</v>
      </c>
      <c r="H8365" t="s">
        <v>137</v>
      </c>
      <c r="I8365" t="s">
        <v>138</v>
      </c>
      <c r="J8365" t="s">
        <v>32127</v>
      </c>
      <c r="K8365" t="s">
        <v>32128</v>
      </c>
      <c r="L8365" t="s">
        <v>32129</v>
      </c>
      <c r="M8365" t="s">
        <v>137</v>
      </c>
      <c r="N8365" t="s">
        <v>1937</v>
      </c>
      <c r="O8365" t="s">
        <v>1937</v>
      </c>
      <c r="P8365" s="1">
        <v>45169</v>
      </c>
      <c r="Q8365" s="1">
        <v>45168.430555555555</v>
      </c>
      <c r="R8365" s="1">
        <v>45168.430555555555</v>
      </c>
      <c r="S8365" s="1">
        <v>45168.44027777778</v>
      </c>
      <c r="T8365" s="1">
        <v>45168.44027777778</v>
      </c>
      <c r="U8365" t="s">
        <v>580</v>
      </c>
      <c r="V8365" t="s">
        <v>137</v>
      </c>
      <c r="W8365" t="s">
        <v>137</v>
      </c>
      <c r="X8365" t="s">
        <v>231</v>
      </c>
      <c r="Y8365" t="s">
        <v>514</v>
      </c>
      <c r="Z8365" t="s">
        <v>137</v>
      </c>
      <c r="AA8365" t="s">
        <v>137</v>
      </c>
      <c r="AB8365" t="s">
        <v>137</v>
      </c>
      <c r="AC8365" t="s">
        <v>137</v>
      </c>
      <c r="AD8365" s="2"/>
      <c r="AE8365" t="s">
        <v>137</v>
      </c>
      <c r="AF8365" t="s">
        <v>137</v>
      </c>
      <c r="AG8365" t="s">
        <v>137</v>
      </c>
      <c r="AH8365" t="s">
        <v>137</v>
      </c>
      <c r="AI8365" t="s">
        <v>137</v>
      </c>
      <c r="AJ8365" t="s">
        <v>137</v>
      </c>
      <c r="AK8365" t="s">
        <v>137</v>
      </c>
      <c r="AL8365" s="2"/>
      <c r="AM8365" t="s">
        <v>137</v>
      </c>
      <c r="AN8365" t="s">
        <v>137</v>
      </c>
      <c r="AO8365" t="s">
        <v>137</v>
      </c>
      <c r="AP8365" t="s">
        <v>137</v>
      </c>
      <c r="AQ8365" t="s">
        <v>137</v>
      </c>
      <c r="AR8365" t="s">
        <v>137</v>
      </c>
      <c r="AS8365" t="s">
        <v>137</v>
      </c>
      <c r="AT8365" t="s">
        <v>137</v>
      </c>
      <c r="AU8365" t="s">
        <v>137</v>
      </c>
      <c r="AV8365" t="s">
        <v>137</v>
      </c>
      <c r="AW8365" t="s">
        <v>137</v>
      </c>
      <c r="AX8365" t="s">
        <v>137</v>
      </c>
      <c r="AY8365" t="s">
        <v>137</v>
      </c>
      <c r="AZ8365" t="s">
        <v>137</v>
      </c>
      <c r="BA8365" t="s">
        <v>137</v>
      </c>
      <c r="BB8365" t="s">
        <v>137</v>
      </c>
      <c r="BC8365" t="s">
        <v>137</v>
      </c>
      <c r="BD8365" t="s">
        <v>137</v>
      </c>
      <c r="BE8365" t="s">
        <v>137</v>
      </c>
      <c r="BF8365" t="s">
        <v>137</v>
      </c>
      <c r="BG8365" t="s">
        <v>137</v>
      </c>
      <c r="BH8365" t="s">
        <v>137</v>
      </c>
      <c r="BI8365" t="s">
        <v>137</v>
      </c>
      <c r="BJ8365" t="s">
        <v>137</v>
      </c>
      <c r="BK8365" t="s">
        <v>137</v>
      </c>
      <c r="BL8365" t="s">
        <v>137</v>
      </c>
      <c r="BM8365" t="s">
        <v>137</v>
      </c>
      <c r="BN8365" t="s">
        <v>137</v>
      </c>
      <c r="BO8365" t="s">
        <v>137</v>
      </c>
      <c r="BP8365" t="s">
        <v>51581</v>
      </c>
      <c r="BQ8365" t="s">
        <v>137</v>
      </c>
      <c r="BR8365" t="s">
        <v>137</v>
      </c>
      <c r="BS8365" t="s">
        <v>137</v>
      </c>
      <c r="BT8365" t="s">
        <v>137</v>
      </c>
      <c r="BU8365" t="s">
        <v>137</v>
      </c>
      <c r="BW8365" t="s">
        <v>137</v>
      </c>
      <c r="BX8365" t="s">
        <v>137</v>
      </c>
      <c r="BY8365" t="s">
        <v>137</v>
      </c>
      <c r="BZ8365" t="s">
        <v>137</v>
      </c>
      <c r="CA8365" t="s">
        <v>137</v>
      </c>
      <c r="CB8365" t="s">
        <v>137</v>
      </c>
      <c r="CC8365" t="s">
        <v>137</v>
      </c>
      <c r="CD8365" t="s">
        <v>137</v>
      </c>
      <c r="CE8365" t="s">
        <v>137</v>
      </c>
      <c r="CF8365" t="s">
        <v>137</v>
      </c>
      <c r="CG8365" t="s">
        <v>137</v>
      </c>
      <c r="CH8365" t="s">
        <v>137</v>
      </c>
      <c r="CI8365" t="s">
        <v>137</v>
      </c>
      <c r="CJ8365" t="s">
        <v>137</v>
      </c>
      <c r="CK8365" t="s">
        <v>137</v>
      </c>
      <c r="CL8365" t="s">
        <v>137</v>
      </c>
      <c r="CM8365" t="s">
        <v>137</v>
      </c>
      <c r="CN8365" t="s">
        <v>137</v>
      </c>
      <c r="CO8365" t="s">
        <v>137</v>
      </c>
      <c r="CP8365" t="s">
        <v>137</v>
      </c>
      <c r="CQ8365" s="1">
        <v>45168.44027777778</v>
      </c>
      <c r="CR8365" s="1">
        <v>45168.44027777778</v>
      </c>
      <c r="CS8365" s="1"/>
      <c r="CT8365" t="s">
        <v>137</v>
      </c>
      <c r="CU8365" t="s">
        <v>137</v>
      </c>
      <c r="CV8365" t="s">
        <v>51582</v>
      </c>
      <c r="CW8365" t="s">
        <v>51582</v>
      </c>
      <c r="CX8365" s="3"/>
      <c r="CY8365" s="3"/>
      <c r="CZ8365">
        <v>1</v>
      </c>
      <c r="DA8365" t="s">
        <v>51583</v>
      </c>
      <c r="DB8365" t="s">
        <v>137</v>
      </c>
      <c r="DC8365" t="s">
        <v>137</v>
      </c>
      <c r="DD8365" t="s">
        <v>137</v>
      </c>
      <c r="DE8365" t="s">
        <v>137</v>
      </c>
      <c r="DF8365" t="s">
        <v>51584</v>
      </c>
      <c r="DG8365" t="s">
        <v>137</v>
      </c>
      <c r="DH8365" t="s">
        <v>137</v>
      </c>
      <c r="DI8365" t="s">
        <v>137</v>
      </c>
      <c r="DJ8365" t="s">
        <v>137</v>
      </c>
      <c r="DK8365">
        <v>0</v>
      </c>
      <c r="DL8365" t="s">
        <v>209</v>
      </c>
      <c r="DM8365" t="s">
        <v>137</v>
      </c>
      <c r="DN8365" t="s">
        <v>137</v>
      </c>
      <c r="DO8365" s="1">
        <v>45168.44027777778</v>
      </c>
      <c r="DP8365" s="1"/>
      <c r="DQ8365" t="s">
        <v>32127</v>
      </c>
      <c r="DR8365" t="s">
        <v>32128</v>
      </c>
      <c r="DS8365" t="s">
        <v>32129</v>
      </c>
      <c r="DT8365" t="s">
        <v>137</v>
      </c>
      <c r="DU8365" t="s">
        <v>137</v>
      </c>
      <c r="DV8365" t="s">
        <v>137</v>
      </c>
      <c r="DW8365" t="s">
        <v>137</v>
      </c>
      <c r="DX8365" t="s">
        <v>137</v>
      </c>
      <c r="DY8365" t="s">
        <v>137</v>
      </c>
      <c r="DZ8365" t="s">
        <v>148</v>
      </c>
      <c r="EA8365" t="b">
        <v>0</v>
      </c>
      <c r="EB8365" t="s">
        <v>137</v>
      </c>
    </row>
    <row r="8366" spans="1:132" x14ac:dyDescent="0.25">
      <c r="A8366">
        <v>117695456</v>
      </c>
      <c r="B8366">
        <v>3674</v>
      </c>
      <c r="C8366" t="s">
        <v>192</v>
      </c>
      <c r="D8366" t="s">
        <v>51585</v>
      </c>
      <c r="E8366" t="s">
        <v>134</v>
      </c>
      <c r="F8366" t="s">
        <v>162</v>
      </c>
      <c r="G8366" t="s">
        <v>137</v>
      </c>
      <c r="H8366" t="s">
        <v>137</v>
      </c>
      <c r="I8366" t="s">
        <v>51586</v>
      </c>
      <c r="J8366" t="s">
        <v>32127</v>
      </c>
      <c r="K8366" t="s">
        <v>32128</v>
      </c>
      <c r="L8366" t="s">
        <v>32129</v>
      </c>
      <c r="M8366" t="s">
        <v>137</v>
      </c>
      <c r="N8366" t="s">
        <v>3850</v>
      </c>
      <c r="O8366" t="s">
        <v>3850</v>
      </c>
      <c r="P8366" s="1"/>
      <c r="Q8366" s="1">
        <v>45168.412499999999</v>
      </c>
      <c r="R8366" s="1">
        <v>45168.412499999999</v>
      </c>
      <c r="S8366" s="1">
        <v>45168.536111111112</v>
      </c>
      <c r="T8366" s="1">
        <v>45168.536111111112</v>
      </c>
      <c r="U8366" t="s">
        <v>11148</v>
      </c>
      <c r="V8366" t="s">
        <v>137</v>
      </c>
      <c r="W8366" t="s">
        <v>137</v>
      </c>
      <c r="X8366" t="s">
        <v>144</v>
      </c>
      <c r="Y8366" t="s">
        <v>137</v>
      </c>
      <c r="Z8366" t="s">
        <v>137</v>
      </c>
      <c r="AA8366" t="s">
        <v>137</v>
      </c>
      <c r="AB8366" t="s">
        <v>137</v>
      </c>
      <c r="AC8366" t="s">
        <v>137</v>
      </c>
      <c r="AD8366" s="2"/>
      <c r="AE8366" t="s">
        <v>137</v>
      </c>
      <c r="AF8366" t="s">
        <v>137</v>
      </c>
      <c r="AG8366" t="s">
        <v>137</v>
      </c>
      <c r="AH8366" t="s">
        <v>137</v>
      </c>
      <c r="AI8366" t="s">
        <v>137</v>
      </c>
      <c r="AJ8366" t="s">
        <v>137</v>
      </c>
      <c r="AK8366" t="s">
        <v>137</v>
      </c>
      <c r="AL8366" s="2"/>
      <c r="AM8366" t="s">
        <v>137</v>
      </c>
      <c r="AN8366" t="s">
        <v>137</v>
      </c>
      <c r="AO8366" t="s">
        <v>137</v>
      </c>
      <c r="AP8366" t="s">
        <v>137</v>
      </c>
      <c r="AQ8366" t="s">
        <v>137</v>
      </c>
      <c r="AR8366" t="s">
        <v>137</v>
      </c>
      <c r="AS8366" t="s">
        <v>137</v>
      </c>
      <c r="AT8366" t="s">
        <v>137</v>
      </c>
      <c r="AU8366" t="s">
        <v>137</v>
      </c>
      <c r="AV8366" t="s">
        <v>137</v>
      </c>
      <c r="AW8366" t="s">
        <v>137</v>
      </c>
      <c r="AX8366" t="s">
        <v>137</v>
      </c>
      <c r="AY8366" t="s">
        <v>137</v>
      </c>
      <c r="AZ8366" t="s">
        <v>137</v>
      </c>
      <c r="BA8366" t="s">
        <v>137</v>
      </c>
      <c r="BB8366" t="s">
        <v>137</v>
      </c>
      <c r="BC8366" t="s">
        <v>137</v>
      </c>
      <c r="BD8366" t="s">
        <v>137</v>
      </c>
      <c r="BE8366" t="s">
        <v>137</v>
      </c>
      <c r="BF8366" t="s">
        <v>137</v>
      </c>
      <c r="BG8366" t="s">
        <v>137</v>
      </c>
      <c r="BH8366" t="s">
        <v>137</v>
      </c>
      <c r="BI8366" t="s">
        <v>137</v>
      </c>
      <c r="BJ8366" t="s">
        <v>137</v>
      </c>
      <c r="BK8366" t="s">
        <v>137</v>
      </c>
      <c r="BL8366" t="s">
        <v>137</v>
      </c>
      <c r="BM8366" t="s">
        <v>137</v>
      </c>
      <c r="BN8366" t="s">
        <v>137</v>
      </c>
      <c r="BO8366" t="s">
        <v>137</v>
      </c>
      <c r="BP8366" t="s">
        <v>137</v>
      </c>
      <c r="BQ8366" t="s">
        <v>137</v>
      </c>
      <c r="BR8366" t="s">
        <v>137</v>
      </c>
      <c r="BS8366" t="s">
        <v>137</v>
      </c>
      <c r="BT8366" t="s">
        <v>137</v>
      </c>
      <c r="BU8366" t="s">
        <v>137</v>
      </c>
      <c r="BW8366" t="s">
        <v>137</v>
      </c>
      <c r="BX8366" t="s">
        <v>137</v>
      </c>
      <c r="BY8366" t="s">
        <v>137</v>
      </c>
      <c r="BZ8366" t="s">
        <v>137</v>
      </c>
      <c r="CA8366" t="s">
        <v>137</v>
      </c>
      <c r="CB8366" t="s">
        <v>137</v>
      </c>
      <c r="CC8366" t="s">
        <v>137</v>
      </c>
      <c r="CD8366" t="s">
        <v>137</v>
      </c>
      <c r="CE8366" t="s">
        <v>137</v>
      </c>
      <c r="CF8366" t="s">
        <v>137</v>
      </c>
      <c r="CG8366" t="s">
        <v>137</v>
      </c>
      <c r="CH8366" t="s">
        <v>137</v>
      </c>
      <c r="CI8366" t="s">
        <v>137</v>
      </c>
      <c r="CJ8366" t="s">
        <v>137</v>
      </c>
      <c r="CK8366" t="s">
        <v>137</v>
      </c>
      <c r="CL8366" t="s">
        <v>137</v>
      </c>
      <c r="CM8366" t="s">
        <v>137</v>
      </c>
      <c r="CN8366" t="s">
        <v>137</v>
      </c>
      <c r="CO8366" t="s">
        <v>137</v>
      </c>
      <c r="CP8366" t="s">
        <v>137</v>
      </c>
      <c r="CQ8366" s="1">
        <v>45168.536111111112</v>
      </c>
      <c r="CR8366" s="1">
        <v>45168.536111111112</v>
      </c>
      <c r="CS8366" s="1"/>
      <c r="CT8366" t="s">
        <v>137</v>
      </c>
      <c r="CU8366" t="s">
        <v>137</v>
      </c>
      <c r="CV8366" t="s">
        <v>51587</v>
      </c>
      <c r="CW8366" t="s">
        <v>51587</v>
      </c>
      <c r="CX8366" s="3"/>
      <c r="CY8366" s="3"/>
      <c r="CZ8366">
        <v>1</v>
      </c>
      <c r="DA8366" t="s">
        <v>137</v>
      </c>
      <c r="DB8366" t="s">
        <v>137</v>
      </c>
      <c r="DC8366" t="s">
        <v>137</v>
      </c>
      <c r="DD8366" t="s">
        <v>137</v>
      </c>
      <c r="DE8366" t="s">
        <v>137</v>
      </c>
      <c r="DF8366" t="s">
        <v>51588</v>
      </c>
      <c r="DG8366" t="s">
        <v>137</v>
      </c>
      <c r="DH8366" t="s">
        <v>137</v>
      </c>
      <c r="DI8366" t="s">
        <v>137</v>
      </c>
      <c r="DJ8366" t="s">
        <v>137</v>
      </c>
      <c r="DK8366">
        <v>0</v>
      </c>
      <c r="DL8366" t="s">
        <v>209</v>
      </c>
      <c r="DM8366" t="s">
        <v>51589</v>
      </c>
      <c r="DN8366" t="s">
        <v>137</v>
      </c>
      <c r="DO8366" s="1">
        <v>45168.536111111112</v>
      </c>
      <c r="DP8366" s="1"/>
      <c r="DQ8366" t="s">
        <v>32127</v>
      </c>
      <c r="DR8366" t="s">
        <v>32128</v>
      </c>
      <c r="DS8366" t="s">
        <v>32129</v>
      </c>
      <c r="DT8366" t="s">
        <v>137</v>
      </c>
      <c r="DU8366" t="s">
        <v>137</v>
      </c>
      <c r="DV8366" t="s">
        <v>137</v>
      </c>
      <c r="DW8366" t="s">
        <v>137</v>
      </c>
      <c r="DX8366" t="s">
        <v>51590</v>
      </c>
      <c r="DY8366" t="s">
        <v>137</v>
      </c>
      <c r="DZ8366" t="s">
        <v>168</v>
      </c>
      <c r="EA8366" t="b">
        <v>0</v>
      </c>
      <c r="EB8366" t="s">
        <v>137</v>
      </c>
    </row>
    <row r="8367" spans="1:132" x14ac:dyDescent="0.25">
      <c r="A8367">
        <v>117689795</v>
      </c>
      <c r="B8367">
        <v>3673</v>
      </c>
      <c r="C8367" t="s">
        <v>789</v>
      </c>
      <c r="D8367" t="s">
        <v>474</v>
      </c>
      <c r="E8367" t="s">
        <v>134</v>
      </c>
      <c r="F8367" t="s">
        <v>135</v>
      </c>
      <c r="G8367" t="s">
        <v>163</v>
      </c>
      <c r="H8367" t="s">
        <v>137</v>
      </c>
      <c r="I8367" t="s">
        <v>475</v>
      </c>
      <c r="J8367" t="s">
        <v>150</v>
      </c>
      <c r="K8367" t="s">
        <v>151</v>
      </c>
      <c r="L8367" t="s">
        <v>152</v>
      </c>
      <c r="M8367" t="s">
        <v>137</v>
      </c>
      <c r="N8367" t="s">
        <v>40477</v>
      </c>
      <c r="O8367" t="s">
        <v>40477</v>
      </c>
      <c r="P8367" s="1">
        <v>45169.041666666664</v>
      </c>
      <c r="Q8367" s="1">
        <v>45168.374305555553</v>
      </c>
      <c r="R8367" s="1">
        <v>45168.374305555553</v>
      </c>
      <c r="S8367" s="1">
        <v>45169.476388888892</v>
      </c>
      <c r="T8367" s="1">
        <v>45169.476388888892</v>
      </c>
      <c r="U8367" t="s">
        <v>51591</v>
      </c>
      <c r="V8367" t="s">
        <v>137</v>
      </c>
      <c r="W8367" t="s">
        <v>137</v>
      </c>
      <c r="X8367" t="s">
        <v>360</v>
      </c>
      <c r="Y8367" t="s">
        <v>893</v>
      </c>
      <c r="Z8367" t="s">
        <v>137</v>
      </c>
      <c r="AA8367" t="s">
        <v>232</v>
      </c>
      <c r="AB8367" t="s">
        <v>137</v>
      </c>
      <c r="AC8367" t="s">
        <v>137</v>
      </c>
      <c r="AD8367" s="2"/>
      <c r="AE8367" t="s">
        <v>137</v>
      </c>
      <c r="AF8367" t="s">
        <v>137</v>
      </c>
      <c r="AG8367" t="s">
        <v>137</v>
      </c>
      <c r="AH8367" t="s">
        <v>137</v>
      </c>
      <c r="AI8367" t="s">
        <v>137</v>
      </c>
      <c r="AJ8367" t="s">
        <v>137</v>
      </c>
      <c r="AK8367" t="s">
        <v>137</v>
      </c>
      <c r="AL8367" s="2"/>
      <c r="AM8367" t="s">
        <v>137</v>
      </c>
      <c r="AN8367" t="s">
        <v>137</v>
      </c>
      <c r="AO8367" t="s">
        <v>137</v>
      </c>
      <c r="AP8367" t="s">
        <v>137</v>
      </c>
      <c r="AQ8367" t="s">
        <v>137</v>
      </c>
      <c r="AR8367" t="s">
        <v>137</v>
      </c>
      <c r="AS8367" t="s">
        <v>137</v>
      </c>
      <c r="AT8367" t="s">
        <v>137</v>
      </c>
      <c r="AU8367" t="s">
        <v>137</v>
      </c>
      <c r="AV8367" t="s">
        <v>51592</v>
      </c>
      <c r="AW8367" t="s">
        <v>137</v>
      </c>
      <c r="AX8367" t="s">
        <v>137</v>
      </c>
      <c r="AY8367" t="s">
        <v>137</v>
      </c>
      <c r="AZ8367" t="s">
        <v>137</v>
      </c>
      <c r="BA8367" t="s">
        <v>137</v>
      </c>
      <c r="BB8367" t="s">
        <v>137</v>
      </c>
      <c r="BC8367" t="s">
        <v>137</v>
      </c>
      <c r="BD8367" t="s">
        <v>137</v>
      </c>
      <c r="BE8367" t="s">
        <v>137</v>
      </c>
      <c r="BF8367" t="s">
        <v>137</v>
      </c>
      <c r="BG8367" t="s">
        <v>137</v>
      </c>
      <c r="BH8367" t="s">
        <v>137</v>
      </c>
      <c r="BI8367" t="s">
        <v>137</v>
      </c>
      <c r="BJ8367" t="s">
        <v>137</v>
      </c>
      <c r="BK8367" t="s">
        <v>137</v>
      </c>
      <c r="BL8367" t="s">
        <v>137</v>
      </c>
      <c r="BM8367" t="s">
        <v>137</v>
      </c>
      <c r="BN8367" t="s">
        <v>137</v>
      </c>
      <c r="BO8367" t="s">
        <v>137</v>
      </c>
      <c r="BP8367" t="s">
        <v>137</v>
      </c>
      <c r="BQ8367" t="s">
        <v>137</v>
      </c>
      <c r="BR8367" t="s">
        <v>137</v>
      </c>
      <c r="BS8367" t="s">
        <v>137</v>
      </c>
      <c r="BT8367" t="s">
        <v>137</v>
      </c>
      <c r="BU8367" t="s">
        <v>137</v>
      </c>
      <c r="BW8367" t="s">
        <v>137</v>
      </c>
      <c r="BX8367" t="s">
        <v>137</v>
      </c>
      <c r="BY8367" t="s">
        <v>137</v>
      </c>
      <c r="BZ8367" t="s">
        <v>137</v>
      </c>
      <c r="CA8367" t="s">
        <v>137</v>
      </c>
      <c r="CB8367" t="s">
        <v>137</v>
      </c>
      <c r="CC8367" t="s">
        <v>137</v>
      </c>
      <c r="CD8367" t="s">
        <v>137</v>
      </c>
      <c r="CE8367" t="s">
        <v>137</v>
      </c>
      <c r="CF8367" t="s">
        <v>137</v>
      </c>
      <c r="CG8367" t="s">
        <v>137</v>
      </c>
      <c r="CH8367" t="s">
        <v>137</v>
      </c>
      <c r="CI8367" t="s">
        <v>137</v>
      </c>
      <c r="CJ8367" t="s">
        <v>137</v>
      </c>
      <c r="CK8367" t="s">
        <v>137</v>
      </c>
      <c r="CL8367" t="s">
        <v>137</v>
      </c>
      <c r="CM8367" t="s">
        <v>137</v>
      </c>
      <c r="CN8367" t="s">
        <v>137</v>
      </c>
      <c r="CO8367" t="s">
        <v>137</v>
      </c>
      <c r="CP8367" t="s">
        <v>137</v>
      </c>
      <c r="CQ8367" s="1">
        <v>45168.560416666667</v>
      </c>
      <c r="CR8367" s="1">
        <v>45169.476388888892</v>
      </c>
      <c r="CS8367" s="1"/>
      <c r="CT8367" t="s">
        <v>40692</v>
      </c>
      <c r="CU8367" t="s">
        <v>51593</v>
      </c>
      <c r="CV8367" t="s">
        <v>137</v>
      </c>
      <c r="CW8367" t="s">
        <v>137</v>
      </c>
      <c r="CX8367" s="3"/>
      <c r="CY8367" s="3"/>
      <c r="CZ8367">
        <v>1</v>
      </c>
      <c r="DA8367" t="s">
        <v>51594</v>
      </c>
      <c r="DB8367" t="s">
        <v>137</v>
      </c>
      <c r="DC8367" t="s">
        <v>137</v>
      </c>
      <c r="DD8367" t="s">
        <v>137</v>
      </c>
      <c r="DE8367" t="s">
        <v>137</v>
      </c>
      <c r="DF8367" t="s">
        <v>51595</v>
      </c>
      <c r="DG8367" t="s">
        <v>137</v>
      </c>
      <c r="DH8367" t="s">
        <v>137</v>
      </c>
      <c r="DI8367" t="s">
        <v>137</v>
      </c>
      <c r="DJ8367" t="s">
        <v>137</v>
      </c>
      <c r="DK8367">
        <v>0</v>
      </c>
      <c r="DL8367" t="s">
        <v>137</v>
      </c>
      <c r="DM8367" t="s">
        <v>137</v>
      </c>
      <c r="DN8367" t="s">
        <v>137</v>
      </c>
      <c r="DO8367" s="1"/>
      <c r="DP8367" s="1"/>
      <c r="DQ8367" t="s">
        <v>137</v>
      </c>
      <c r="DR8367" t="s">
        <v>137</v>
      </c>
      <c r="DS8367" t="s">
        <v>137</v>
      </c>
      <c r="DT8367" t="s">
        <v>137</v>
      </c>
      <c r="DU8367" t="s">
        <v>137</v>
      </c>
      <c r="DV8367" t="s">
        <v>140</v>
      </c>
      <c r="DW8367" t="s">
        <v>137</v>
      </c>
      <c r="DX8367" t="s">
        <v>137</v>
      </c>
      <c r="DY8367" t="s">
        <v>137</v>
      </c>
      <c r="DZ8367" t="s">
        <v>148</v>
      </c>
      <c r="EA8367" t="b">
        <v>0</v>
      </c>
      <c r="EB8367" t="s">
        <v>137</v>
      </c>
    </row>
    <row r="8368" spans="1:132" x14ac:dyDescent="0.25">
      <c r="A8368">
        <v>117688752</v>
      </c>
      <c r="B8368">
        <v>3672</v>
      </c>
      <c r="C8368" t="s">
        <v>192</v>
      </c>
      <c r="D8368" t="s">
        <v>133</v>
      </c>
      <c r="E8368" t="s">
        <v>134</v>
      </c>
      <c r="F8368" t="s">
        <v>135</v>
      </c>
      <c r="G8368" t="s">
        <v>136</v>
      </c>
      <c r="H8368" t="s">
        <v>137</v>
      </c>
      <c r="I8368" t="s">
        <v>138</v>
      </c>
      <c r="J8368" t="s">
        <v>150</v>
      </c>
      <c r="K8368" t="s">
        <v>151</v>
      </c>
      <c r="L8368" t="s">
        <v>152</v>
      </c>
      <c r="M8368" t="s">
        <v>137</v>
      </c>
      <c r="N8368" t="s">
        <v>37948</v>
      </c>
      <c r="O8368" t="s">
        <v>37948</v>
      </c>
      <c r="P8368" s="1"/>
      <c r="Q8368" s="1">
        <v>45168.366666666669</v>
      </c>
      <c r="R8368" s="1">
        <v>45168.366666666669</v>
      </c>
      <c r="S8368" s="1">
        <v>45169.386805555558</v>
      </c>
      <c r="T8368" s="1">
        <v>45169.386805555558</v>
      </c>
      <c r="U8368" t="s">
        <v>1757</v>
      </c>
      <c r="V8368" t="s">
        <v>137</v>
      </c>
      <c r="W8368" t="s">
        <v>137</v>
      </c>
      <c r="X8368" t="s">
        <v>185</v>
      </c>
      <c r="Y8368" t="s">
        <v>361</v>
      </c>
      <c r="Z8368" t="s">
        <v>137</v>
      </c>
      <c r="AA8368" t="s">
        <v>137</v>
      </c>
      <c r="AB8368" t="s">
        <v>137</v>
      </c>
      <c r="AC8368" t="s">
        <v>137</v>
      </c>
      <c r="AD8368" s="2"/>
      <c r="AE8368" t="s">
        <v>137</v>
      </c>
      <c r="AF8368" t="s">
        <v>137</v>
      </c>
      <c r="AG8368" t="s">
        <v>137</v>
      </c>
      <c r="AH8368" t="s">
        <v>137</v>
      </c>
      <c r="AI8368" t="s">
        <v>137</v>
      </c>
      <c r="AJ8368" t="s">
        <v>137</v>
      </c>
      <c r="AK8368" t="s">
        <v>137</v>
      </c>
      <c r="AL8368" s="2"/>
      <c r="AM8368" t="s">
        <v>137</v>
      </c>
      <c r="AN8368" t="s">
        <v>137</v>
      </c>
      <c r="AO8368" t="s">
        <v>137</v>
      </c>
      <c r="AP8368" t="s">
        <v>137</v>
      </c>
      <c r="AQ8368" t="s">
        <v>137</v>
      </c>
      <c r="AR8368" t="s">
        <v>137</v>
      </c>
      <c r="AS8368" t="s">
        <v>137</v>
      </c>
      <c r="AT8368" t="s">
        <v>137</v>
      </c>
      <c r="AU8368" t="s">
        <v>137</v>
      </c>
      <c r="AV8368" t="s">
        <v>137</v>
      </c>
      <c r="AW8368" t="s">
        <v>137</v>
      </c>
      <c r="AX8368" t="s">
        <v>137</v>
      </c>
      <c r="AY8368" t="s">
        <v>137</v>
      </c>
      <c r="AZ8368" t="s">
        <v>137</v>
      </c>
      <c r="BA8368" t="s">
        <v>137</v>
      </c>
      <c r="BB8368" t="s">
        <v>137</v>
      </c>
      <c r="BC8368" t="s">
        <v>137</v>
      </c>
      <c r="BD8368" t="s">
        <v>137</v>
      </c>
      <c r="BE8368" t="s">
        <v>137</v>
      </c>
      <c r="BF8368" t="s">
        <v>137</v>
      </c>
      <c r="BG8368" t="s">
        <v>137</v>
      </c>
      <c r="BH8368" t="s">
        <v>137</v>
      </c>
      <c r="BI8368" t="s">
        <v>137</v>
      </c>
      <c r="BJ8368" t="s">
        <v>137</v>
      </c>
      <c r="BK8368" t="s">
        <v>137</v>
      </c>
      <c r="BL8368" t="s">
        <v>137</v>
      </c>
      <c r="BM8368" t="s">
        <v>137</v>
      </c>
      <c r="BN8368" t="s">
        <v>137</v>
      </c>
      <c r="BO8368" t="s">
        <v>137</v>
      </c>
      <c r="BP8368" t="s">
        <v>51596</v>
      </c>
      <c r="BQ8368" t="s">
        <v>137</v>
      </c>
      <c r="BR8368" t="s">
        <v>137</v>
      </c>
      <c r="BS8368" t="s">
        <v>137</v>
      </c>
      <c r="BT8368" t="s">
        <v>137</v>
      </c>
      <c r="BU8368" t="s">
        <v>137</v>
      </c>
      <c r="BW8368" t="s">
        <v>137</v>
      </c>
      <c r="BX8368" t="s">
        <v>137</v>
      </c>
      <c r="BY8368" t="s">
        <v>137</v>
      </c>
      <c r="BZ8368" t="s">
        <v>137</v>
      </c>
      <c r="CA8368" t="s">
        <v>137</v>
      </c>
      <c r="CB8368" t="s">
        <v>137</v>
      </c>
      <c r="CC8368" t="s">
        <v>137</v>
      </c>
      <c r="CD8368" t="s">
        <v>137</v>
      </c>
      <c r="CE8368" t="s">
        <v>137</v>
      </c>
      <c r="CF8368" t="s">
        <v>137</v>
      </c>
      <c r="CG8368" t="s">
        <v>137</v>
      </c>
      <c r="CH8368" t="s">
        <v>137</v>
      </c>
      <c r="CI8368" t="s">
        <v>137</v>
      </c>
      <c r="CJ8368" t="s">
        <v>137</v>
      </c>
      <c r="CK8368" t="s">
        <v>137</v>
      </c>
      <c r="CL8368" t="s">
        <v>137</v>
      </c>
      <c r="CM8368" t="s">
        <v>137</v>
      </c>
      <c r="CN8368" t="s">
        <v>137</v>
      </c>
      <c r="CO8368" t="s">
        <v>137</v>
      </c>
      <c r="CP8368" t="s">
        <v>137</v>
      </c>
      <c r="CQ8368" s="1">
        <v>45169.386805555558</v>
      </c>
      <c r="CR8368" s="1">
        <v>45169.386805555558</v>
      </c>
      <c r="CS8368" s="1"/>
      <c r="CT8368" t="s">
        <v>51597</v>
      </c>
      <c r="CU8368" t="s">
        <v>51598</v>
      </c>
      <c r="CV8368" t="s">
        <v>51599</v>
      </c>
      <c r="CW8368" t="s">
        <v>51600</v>
      </c>
      <c r="CX8368" s="3"/>
      <c r="CY8368" s="3"/>
      <c r="CZ8368">
        <v>1</v>
      </c>
      <c r="DA8368" t="s">
        <v>51601</v>
      </c>
      <c r="DB8368" t="s">
        <v>137</v>
      </c>
      <c r="DC8368" t="s">
        <v>137</v>
      </c>
      <c r="DD8368" t="s">
        <v>137</v>
      </c>
      <c r="DE8368" t="s">
        <v>137</v>
      </c>
      <c r="DF8368" t="s">
        <v>51602</v>
      </c>
      <c r="DG8368" t="s">
        <v>137</v>
      </c>
      <c r="DH8368" t="s">
        <v>137</v>
      </c>
      <c r="DI8368" t="s">
        <v>137</v>
      </c>
      <c r="DJ8368" t="s">
        <v>137</v>
      </c>
      <c r="DK8368">
        <v>0</v>
      </c>
      <c r="DL8368" t="s">
        <v>209</v>
      </c>
      <c r="DM8368" t="s">
        <v>137</v>
      </c>
      <c r="DN8368" t="s">
        <v>137</v>
      </c>
      <c r="DO8368" s="1">
        <v>45169.386805555558</v>
      </c>
      <c r="DP8368" s="1"/>
      <c r="DQ8368" t="s">
        <v>150</v>
      </c>
      <c r="DR8368" t="s">
        <v>151</v>
      </c>
      <c r="DS8368" t="s">
        <v>152</v>
      </c>
      <c r="DT8368" t="s">
        <v>137</v>
      </c>
      <c r="DU8368" t="s">
        <v>137</v>
      </c>
      <c r="DV8368" t="s">
        <v>137</v>
      </c>
      <c r="DW8368" t="s">
        <v>137</v>
      </c>
      <c r="DX8368" t="s">
        <v>137</v>
      </c>
      <c r="DY8368" t="s">
        <v>137</v>
      </c>
      <c r="DZ8368" t="s">
        <v>148</v>
      </c>
      <c r="EA8368" t="b">
        <v>0</v>
      </c>
      <c r="EB8368" t="s">
        <v>137</v>
      </c>
    </row>
    <row r="8369" spans="1:132" x14ac:dyDescent="0.25">
      <c r="A8369">
        <v>117687079</v>
      </c>
      <c r="B8369">
        <v>3671</v>
      </c>
      <c r="C8369" t="s">
        <v>192</v>
      </c>
      <c r="D8369" t="s">
        <v>133</v>
      </c>
      <c r="E8369" t="s">
        <v>134</v>
      </c>
      <c r="F8369" t="s">
        <v>135</v>
      </c>
      <c r="G8369" t="s">
        <v>136</v>
      </c>
      <c r="H8369" t="s">
        <v>137</v>
      </c>
      <c r="I8369" t="s">
        <v>138</v>
      </c>
      <c r="J8369" t="s">
        <v>32127</v>
      </c>
      <c r="K8369" t="s">
        <v>32128</v>
      </c>
      <c r="L8369" t="s">
        <v>32129</v>
      </c>
      <c r="M8369" t="s">
        <v>137</v>
      </c>
      <c r="N8369" t="s">
        <v>604</v>
      </c>
      <c r="O8369" t="s">
        <v>604</v>
      </c>
      <c r="P8369" s="1">
        <v>45168</v>
      </c>
      <c r="Q8369" s="1">
        <v>45168.351388888892</v>
      </c>
      <c r="R8369" s="1">
        <v>45168.351388888892</v>
      </c>
      <c r="S8369" s="1">
        <v>45169.593055555553</v>
      </c>
      <c r="T8369" s="1">
        <v>45169.593055555553</v>
      </c>
      <c r="U8369" t="s">
        <v>2703</v>
      </c>
      <c r="V8369" t="s">
        <v>137</v>
      </c>
      <c r="W8369" t="s">
        <v>137</v>
      </c>
      <c r="X8369" t="s">
        <v>155</v>
      </c>
      <c r="Y8369" t="s">
        <v>606</v>
      </c>
      <c r="Z8369" t="s">
        <v>137</v>
      </c>
      <c r="AA8369" t="s">
        <v>137</v>
      </c>
      <c r="AB8369" t="s">
        <v>137</v>
      </c>
      <c r="AC8369" t="s">
        <v>137</v>
      </c>
      <c r="AD8369" s="2"/>
      <c r="AE8369" t="s">
        <v>137</v>
      </c>
      <c r="AF8369" t="s">
        <v>137</v>
      </c>
      <c r="AG8369" t="s">
        <v>137</v>
      </c>
      <c r="AH8369" t="s">
        <v>137</v>
      </c>
      <c r="AI8369" t="s">
        <v>137</v>
      </c>
      <c r="AJ8369" t="s">
        <v>137</v>
      </c>
      <c r="AK8369" t="s">
        <v>137</v>
      </c>
      <c r="AL8369" s="2"/>
      <c r="AM8369" t="s">
        <v>137</v>
      </c>
      <c r="AN8369" t="s">
        <v>137</v>
      </c>
      <c r="AO8369" t="s">
        <v>137</v>
      </c>
      <c r="AP8369" t="s">
        <v>137</v>
      </c>
      <c r="AQ8369" t="s">
        <v>137</v>
      </c>
      <c r="AR8369" t="s">
        <v>137</v>
      </c>
      <c r="AS8369" t="s">
        <v>137</v>
      </c>
      <c r="AT8369" t="s">
        <v>137</v>
      </c>
      <c r="AU8369" t="s">
        <v>137</v>
      </c>
      <c r="AV8369" t="s">
        <v>137</v>
      </c>
      <c r="AW8369" t="s">
        <v>137</v>
      </c>
      <c r="AX8369" t="s">
        <v>137</v>
      </c>
      <c r="AY8369" t="s">
        <v>137</v>
      </c>
      <c r="AZ8369" t="s">
        <v>137</v>
      </c>
      <c r="BA8369" t="s">
        <v>137</v>
      </c>
      <c r="BB8369" t="s">
        <v>137</v>
      </c>
      <c r="BC8369" t="s">
        <v>137</v>
      </c>
      <c r="BD8369" t="s">
        <v>137</v>
      </c>
      <c r="BE8369" t="s">
        <v>137</v>
      </c>
      <c r="BF8369" t="s">
        <v>137</v>
      </c>
      <c r="BG8369" t="s">
        <v>137</v>
      </c>
      <c r="BH8369" t="s">
        <v>137</v>
      </c>
      <c r="BI8369" t="s">
        <v>137</v>
      </c>
      <c r="BJ8369" t="s">
        <v>137</v>
      </c>
      <c r="BK8369" t="s">
        <v>137</v>
      </c>
      <c r="BL8369" t="s">
        <v>137</v>
      </c>
      <c r="BM8369" t="s">
        <v>137</v>
      </c>
      <c r="BN8369" t="s">
        <v>137</v>
      </c>
      <c r="BO8369" t="s">
        <v>137</v>
      </c>
      <c r="BP8369" t="s">
        <v>51603</v>
      </c>
      <c r="BQ8369" t="s">
        <v>137</v>
      </c>
      <c r="BR8369" t="s">
        <v>137</v>
      </c>
      <c r="BS8369" t="s">
        <v>137</v>
      </c>
      <c r="BT8369" t="s">
        <v>137</v>
      </c>
      <c r="BU8369" t="s">
        <v>137</v>
      </c>
      <c r="BW8369" t="s">
        <v>137</v>
      </c>
      <c r="BX8369" t="s">
        <v>137</v>
      </c>
      <c r="BY8369" t="s">
        <v>137</v>
      </c>
      <c r="BZ8369" t="s">
        <v>137</v>
      </c>
      <c r="CA8369" t="s">
        <v>137</v>
      </c>
      <c r="CB8369" t="s">
        <v>137</v>
      </c>
      <c r="CC8369" t="s">
        <v>137</v>
      </c>
      <c r="CD8369" t="s">
        <v>137</v>
      </c>
      <c r="CE8369" t="s">
        <v>137</v>
      </c>
      <c r="CF8369" t="s">
        <v>137</v>
      </c>
      <c r="CG8369" t="s">
        <v>137</v>
      </c>
      <c r="CH8369" t="s">
        <v>137</v>
      </c>
      <c r="CI8369" t="s">
        <v>137</v>
      </c>
      <c r="CJ8369" t="s">
        <v>137</v>
      </c>
      <c r="CK8369" t="s">
        <v>137</v>
      </c>
      <c r="CL8369" t="s">
        <v>137</v>
      </c>
      <c r="CM8369" t="s">
        <v>137</v>
      </c>
      <c r="CN8369" t="s">
        <v>137</v>
      </c>
      <c r="CO8369" t="s">
        <v>137</v>
      </c>
      <c r="CP8369" t="s">
        <v>137</v>
      </c>
      <c r="CQ8369" s="1">
        <v>45169.593055555553</v>
      </c>
      <c r="CR8369" s="1">
        <v>45169.593055555553</v>
      </c>
      <c r="CS8369" s="1"/>
      <c r="CT8369" t="s">
        <v>51604</v>
      </c>
      <c r="CU8369" t="s">
        <v>51605</v>
      </c>
      <c r="CV8369" t="s">
        <v>51606</v>
      </c>
      <c r="CW8369" t="s">
        <v>51607</v>
      </c>
      <c r="CX8369" s="3"/>
      <c r="CY8369" s="3"/>
      <c r="CZ8369">
        <v>1</v>
      </c>
      <c r="DA8369" t="s">
        <v>51608</v>
      </c>
      <c r="DB8369" t="s">
        <v>137</v>
      </c>
      <c r="DC8369" t="s">
        <v>137</v>
      </c>
      <c r="DD8369" t="s">
        <v>137</v>
      </c>
      <c r="DE8369" t="s">
        <v>137</v>
      </c>
      <c r="DF8369" t="s">
        <v>51609</v>
      </c>
      <c r="DG8369" t="s">
        <v>137</v>
      </c>
      <c r="DH8369" t="s">
        <v>137</v>
      </c>
      <c r="DI8369" t="s">
        <v>137</v>
      </c>
      <c r="DJ8369" t="s">
        <v>137</v>
      </c>
      <c r="DK8369">
        <v>0</v>
      </c>
      <c r="DL8369" t="s">
        <v>209</v>
      </c>
      <c r="DM8369" t="s">
        <v>51610</v>
      </c>
      <c r="DN8369" t="s">
        <v>137</v>
      </c>
      <c r="DO8369" s="1">
        <v>45169.593055555553</v>
      </c>
      <c r="DP8369" s="1"/>
      <c r="DQ8369" t="s">
        <v>32127</v>
      </c>
      <c r="DR8369" t="s">
        <v>32128</v>
      </c>
      <c r="DS8369" t="s">
        <v>32129</v>
      </c>
      <c r="DT8369" t="s">
        <v>51611</v>
      </c>
      <c r="DU8369" t="s">
        <v>137</v>
      </c>
      <c r="DV8369" t="s">
        <v>137</v>
      </c>
      <c r="DW8369" t="s">
        <v>137</v>
      </c>
      <c r="DX8369" t="s">
        <v>137</v>
      </c>
      <c r="DY8369" t="s">
        <v>137</v>
      </c>
      <c r="DZ8369" t="s">
        <v>148</v>
      </c>
      <c r="EA8369" t="b">
        <v>0</v>
      </c>
      <c r="EB8369" t="s">
        <v>137</v>
      </c>
    </row>
    <row r="8370" spans="1:132" x14ac:dyDescent="0.25">
      <c r="A8370">
        <v>117684032</v>
      </c>
      <c r="B8370">
        <v>3670</v>
      </c>
      <c r="C8370" t="s">
        <v>192</v>
      </c>
      <c r="D8370" t="s">
        <v>133</v>
      </c>
      <c r="E8370" t="s">
        <v>134</v>
      </c>
      <c r="F8370" t="s">
        <v>135</v>
      </c>
      <c r="G8370" t="s">
        <v>136</v>
      </c>
      <c r="H8370" t="s">
        <v>137</v>
      </c>
      <c r="I8370" t="s">
        <v>138</v>
      </c>
      <c r="J8370" t="s">
        <v>32127</v>
      </c>
      <c r="K8370" t="s">
        <v>32128</v>
      </c>
      <c r="L8370" t="s">
        <v>32129</v>
      </c>
      <c r="M8370" t="s">
        <v>137</v>
      </c>
      <c r="N8370" t="s">
        <v>1360</v>
      </c>
      <c r="O8370" t="s">
        <v>1360</v>
      </c>
      <c r="P8370" s="1">
        <v>45168</v>
      </c>
      <c r="Q8370" s="1">
        <v>45168.304861111108</v>
      </c>
      <c r="R8370" s="1">
        <v>45168.304861111108</v>
      </c>
      <c r="S8370" s="1">
        <v>45196.489583333336</v>
      </c>
      <c r="T8370" s="1">
        <v>45196.489583333336</v>
      </c>
      <c r="U8370" t="s">
        <v>1560</v>
      </c>
      <c r="V8370" t="s">
        <v>137</v>
      </c>
      <c r="W8370" t="s">
        <v>137</v>
      </c>
      <c r="X8370" t="s">
        <v>231</v>
      </c>
      <c r="Y8370" t="s">
        <v>361</v>
      </c>
      <c r="Z8370" t="s">
        <v>137</v>
      </c>
      <c r="AA8370" t="s">
        <v>137</v>
      </c>
      <c r="AB8370" t="s">
        <v>137</v>
      </c>
      <c r="AC8370" t="s">
        <v>137</v>
      </c>
      <c r="AD8370" s="2"/>
      <c r="AE8370" t="s">
        <v>137</v>
      </c>
      <c r="AF8370" t="s">
        <v>137</v>
      </c>
      <c r="AG8370" t="s">
        <v>137</v>
      </c>
      <c r="AH8370" t="s">
        <v>137</v>
      </c>
      <c r="AI8370" t="s">
        <v>137</v>
      </c>
      <c r="AJ8370" t="s">
        <v>137</v>
      </c>
      <c r="AK8370" t="s">
        <v>137</v>
      </c>
      <c r="AL8370" s="2"/>
      <c r="AM8370" t="s">
        <v>137</v>
      </c>
      <c r="AN8370" t="s">
        <v>137</v>
      </c>
      <c r="AO8370" t="s">
        <v>137</v>
      </c>
      <c r="AP8370" t="s">
        <v>137</v>
      </c>
      <c r="AQ8370" t="s">
        <v>137</v>
      </c>
      <c r="AR8370" t="s">
        <v>137</v>
      </c>
      <c r="AS8370" t="s">
        <v>137</v>
      </c>
      <c r="AT8370" t="s">
        <v>137</v>
      </c>
      <c r="AU8370" t="s">
        <v>137</v>
      </c>
      <c r="AV8370" t="s">
        <v>137</v>
      </c>
      <c r="AW8370" t="s">
        <v>137</v>
      </c>
      <c r="AX8370" t="s">
        <v>137</v>
      </c>
      <c r="AY8370" t="s">
        <v>137</v>
      </c>
      <c r="AZ8370" t="s">
        <v>137</v>
      </c>
      <c r="BA8370" t="s">
        <v>137</v>
      </c>
      <c r="BB8370" t="s">
        <v>137</v>
      </c>
      <c r="BC8370" t="s">
        <v>137</v>
      </c>
      <c r="BD8370" t="s">
        <v>137</v>
      </c>
      <c r="BE8370" t="s">
        <v>137</v>
      </c>
      <c r="BF8370" t="s">
        <v>137</v>
      </c>
      <c r="BG8370" t="s">
        <v>137</v>
      </c>
      <c r="BH8370" t="s">
        <v>137</v>
      </c>
      <c r="BI8370" t="s">
        <v>137</v>
      </c>
      <c r="BJ8370" t="s">
        <v>137</v>
      </c>
      <c r="BK8370" t="s">
        <v>137</v>
      </c>
      <c r="BL8370" t="s">
        <v>137</v>
      </c>
      <c r="BM8370" t="s">
        <v>137</v>
      </c>
      <c r="BN8370" t="s">
        <v>137</v>
      </c>
      <c r="BO8370" t="s">
        <v>137</v>
      </c>
      <c r="BP8370" t="s">
        <v>51612</v>
      </c>
      <c r="BQ8370" t="s">
        <v>137</v>
      </c>
      <c r="BR8370" t="s">
        <v>137</v>
      </c>
      <c r="BS8370" t="s">
        <v>137</v>
      </c>
      <c r="BT8370" t="s">
        <v>137</v>
      </c>
      <c r="BU8370" t="s">
        <v>137</v>
      </c>
      <c r="BW8370" t="s">
        <v>137</v>
      </c>
      <c r="BX8370" t="s">
        <v>137</v>
      </c>
      <c r="BY8370" t="s">
        <v>137</v>
      </c>
      <c r="BZ8370" t="s">
        <v>137</v>
      </c>
      <c r="CA8370" t="s">
        <v>137</v>
      </c>
      <c r="CB8370" t="s">
        <v>137</v>
      </c>
      <c r="CC8370" t="s">
        <v>137</v>
      </c>
      <c r="CD8370" t="s">
        <v>137</v>
      </c>
      <c r="CE8370" t="s">
        <v>137</v>
      </c>
      <c r="CF8370" t="s">
        <v>137</v>
      </c>
      <c r="CG8370" t="s">
        <v>137</v>
      </c>
      <c r="CH8370" t="s">
        <v>137</v>
      </c>
      <c r="CI8370" t="s">
        <v>137</v>
      </c>
      <c r="CJ8370" t="s">
        <v>137</v>
      </c>
      <c r="CK8370" t="s">
        <v>137</v>
      </c>
      <c r="CL8370" t="s">
        <v>137</v>
      </c>
      <c r="CM8370" t="s">
        <v>137</v>
      </c>
      <c r="CN8370" t="s">
        <v>137</v>
      </c>
      <c r="CO8370" t="s">
        <v>137</v>
      </c>
      <c r="CP8370" t="s">
        <v>137</v>
      </c>
      <c r="CQ8370" s="1">
        <v>45196.489583333336</v>
      </c>
      <c r="CR8370" s="1">
        <v>45196.489583333336</v>
      </c>
      <c r="CS8370" s="1"/>
      <c r="CT8370" t="s">
        <v>51613</v>
      </c>
      <c r="CU8370" t="s">
        <v>51614</v>
      </c>
      <c r="CV8370" t="s">
        <v>51615</v>
      </c>
      <c r="CW8370" t="s">
        <v>51616</v>
      </c>
      <c r="CX8370" s="3"/>
      <c r="CY8370" s="3"/>
      <c r="CZ8370">
        <v>2</v>
      </c>
      <c r="DA8370" t="s">
        <v>51617</v>
      </c>
      <c r="DB8370" t="s">
        <v>137</v>
      </c>
      <c r="DC8370" t="s">
        <v>137</v>
      </c>
      <c r="DD8370" t="s">
        <v>137</v>
      </c>
      <c r="DE8370" t="s">
        <v>137</v>
      </c>
      <c r="DF8370" t="s">
        <v>51618</v>
      </c>
      <c r="DG8370" t="s">
        <v>900</v>
      </c>
      <c r="DH8370" t="s">
        <v>3650</v>
      </c>
      <c r="DI8370" t="s">
        <v>137</v>
      </c>
      <c r="DJ8370" t="s">
        <v>137</v>
      </c>
      <c r="DK8370">
        <v>0</v>
      </c>
      <c r="DL8370" t="s">
        <v>209</v>
      </c>
      <c r="DM8370" t="s">
        <v>51619</v>
      </c>
      <c r="DN8370" t="s">
        <v>137</v>
      </c>
      <c r="DO8370" s="1">
        <v>45196.489583333336</v>
      </c>
      <c r="DP8370" s="1"/>
      <c r="DQ8370" t="s">
        <v>32127</v>
      </c>
      <c r="DR8370" t="s">
        <v>32128</v>
      </c>
      <c r="DS8370" t="s">
        <v>32129</v>
      </c>
      <c r="DT8370" t="s">
        <v>137</v>
      </c>
      <c r="DU8370" t="s">
        <v>137</v>
      </c>
      <c r="DV8370" t="s">
        <v>137</v>
      </c>
      <c r="DW8370" t="s">
        <v>137</v>
      </c>
      <c r="DX8370" t="s">
        <v>49342</v>
      </c>
      <c r="DY8370" t="s">
        <v>137</v>
      </c>
      <c r="DZ8370" t="s">
        <v>148</v>
      </c>
      <c r="EA8370" t="b">
        <v>0</v>
      </c>
      <c r="EB8370" t="s">
        <v>137</v>
      </c>
    </row>
    <row r="8371" spans="1:132" x14ac:dyDescent="0.25">
      <c r="A8371">
        <v>117659400</v>
      </c>
      <c r="B8371">
        <v>3669</v>
      </c>
      <c r="C8371" t="s">
        <v>192</v>
      </c>
      <c r="D8371" t="s">
        <v>51620</v>
      </c>
      <c r="E8371" t="s">
        <v>134</v>
      </c>
      <c r="F8371" t="s">
        <v>162</v>
      </c>
      <c r="G8371" t="s">
        <v>137</v>
      </c>
      <c r="H8371" t="s">
        <v>137</v>
      </c>
      <c r="I8371" t="s">
        <v>51621</v>
      </c>
      <c r="J8371" t="s">
        <v>31708</v>
      </c>
      <c r="K8371" t="s">
        <v>31709</v>
      </c>
      <c r="L8371" t="s">
        <v>31710</v>
      </c>
      <c r="M8371" t="s">
        <v>137</v>
      </c>
      <c r="N8371" t="s">
        <v>759</v>
      </c>
      <c r="O8371" t="s">
        <v>759</v>
      </c>
      <c r="P8371" s="1"/>
      <c r="Q8371" s="1">
        <v>45167.668055555558</v>
      </c>
      <c r="R8371" s="1">
        <v>45167.668055555558</v>
      </c>
      <c r="S8371" s="1">
        <v>45168.404166666667</v>
      </c>
      <c r="T8371" s="1">
        <v>45168.404166666667</v>
      </c>
      <c r="U8371" t="s">
        <v>137</v>
      </c>
      <c r="V8371" t="s">
        <v>137</v>
      </c>
      <c r="W8371" t="s">
        <v>137</v>
      </c>
      <c r="X8371" t="s">
        <v>137</v>
      </c>
      <c r="Y8371" t="s">
        <v>137</v>
      </c>
      <c r="Z8371" t="s">
        <v>137</v>
      </c>
      <c r="AA8371" t="s">
        <v>137</v>
      </c>
      <c r="AB8371" t="s">
        <v>137</v>
      </c>
      <c r="AC8371" t="s">
        <v>137</v>
      </c>
      <c r="AD8371" s="2"/>
      <c r="AE8371" t="s">
        <v>137</v>
      </c>
      <c r="AF8371" t="s">
        <v>137</v>
      </c>
      <c r="AG8371" t="s">
        <v>137</v>
      </c>
      <c r="AH8371" t="s">
        <v>137</v>
      </c>
      <c r="AI8371" t="s">
        <v>137</v>
      </c>
      <c r="AJ8371" t="s">
        <v>137</v>
      </c>
      <c r="AK8371" t="s">
        <v>137</v>
      </c>
      <c r="AL8371" s="2"/>
      <c r="AM8371" t="s">
        <v>137</v>
      </c>
      <c r="AN8371" t="s">
        <v>137</v>
      </c>
      <c r="AO8371" t="s">
        <v>137</v>
      </c>
      <c r="AP8371" t="s">
        <v>137</v>
      </c>
      <c r="AQ8371" t="s">
        <v>137</v>
      </c>
      <c r="AR8371" t="s">
        <v>137</v>
      </c>
      <c r="AS8371" t="s">
        <v>137</v>
      </c>
      <c r="AT8371" t="s">
        <v>137</v>
      </c>
      <c r="AU8371" t="s">
        <v>137</v>
      </c>
      <c r="AV8371" t="s">
        <v>137</v>
      </c>
      <c r="AW8371" t="s">
        <v>137</v>
      </c>
      <c r="AX8371" t="s">
        <v>137</v>
      </c>
      <c r="AY8371" t="s">
        <v>137</v>
      </c>
      <c r="AZ8371" t="s">
        <v>137</v>
      </c>
      <c r="BA8371" t="s">
        <v>137</v>
      </c>
      <c r="BB8371" t="s">
        <v>137</v>
      </c>
      <c r="BC8371" t="s">
        <v>137</v>
      </c>
      <c r="BD8371" t="s">
        <v>137</v>
      </c>
      <c r="BE8371" t="s">
        <v>137</v>
      </c>
      <c r="BF8371" t="s">
        <v>137</v>
      </c>
      <c r="BG8371" t="s">
        <v>137</v>
      </c>
      <c r="BH8371" t="s">
        <v>137</v>
      </c>
      <c r="BI8371" t="s">
        <v>137</v>
      </c>
      <c r="BJ8371" t="s">
        <v>137</v>
      </c>
      <c r="BK8371" t="s">
        <v>137</v>
      </c>
      <c r="BL8371" t="s">
        <v>137</v>
      </c>
      <c r="BM8371" t="s">
        <v>137</v>
      </c>
      <c r="BN8371" t="s">
        <v>137</v>
      </c>
      <c r="BO8371" t="s">
        <v>137</v>
      </c>
      <c r="BP8371" t="s">
        <v>137</v>
      </c>
      <c r="BQ8371" t="s">
        <v>137</v>
      </c>
      <c r="BR8371" t="s">
        <v>137</v>
      </c>
      <c r="BS8371" t="s">
        <v>137</v>
      </c>
      <c r="BT8371" t="s">
        <v>137</v>
      </c>
      <c r="BU8371" t="s">
        <v>137</v>
      </c>
      <c r="BW8371" t="s">
        <v>137</v>
      </c>
      <c r="BX8371" t="s">
        <v>137</v>
      </c>
      <c r="BY8371" t="s">
        <v>137</v>
      </c>
      <c r="BZ8371" t="s">
        <v>137</v>
      </c>
      <c r="CA8371" t="s">
        <v>137</v>
      </c>
      <c r="CB8371" t="s">
        <v>137</v>
      </c>
      <c r="CC8371" t="s">
        <v>137</v>
      </c>
      <c r="CD8371" t="s">
        <v>137</v>
      </c>
      <c r="CE8371" t="s">
        <v>137</v>
      </c>
      <c r="CF8371" t="s">
        <v>137</v>
      </c>
      <c r="CG8371" t="s">
        <v>137</v>
      </c>
      <c r="CH8371" t="s">
        <v>137</v>
      </c>
      <c r="CI8371" t="s">
        <v>137</v>
      </c>
      <c r="CJ8371" t="s">
        <v>137</v>
      </c>
      <c r="CK8371" t="s">
        <v>137</v>
      </c>
      <c r="CL8371" t="s">
        <v>137</v>
      </c>
      <c r="CM8371" t="s">
        <v>137</v>
      </c>
      <c r="CN8371" t="s">
        <v>137</v>
      </c>
      <c r="CO8371" t="s">
        <v>137</v>
      </c>
      <c r="CP8371" t="s">
        <v>137</v>
      </c>
      <c r="CQ8371" s="1">
        <v>45168.404166666667</v>
      </c>
      <c r="CR8371" s="1">
        <v>45168.404166666667</v>
      </c>
      <c r="CS8371" s="1"/>
      <c r="CT8371" t="s">
        <v>137</v>
      </c>
      <c r="CU8371" t="s">
        <v>137</v>
      </c>
      <c r="CV8371" t="s">
        <v>51622</v>
      </c>
      <c r="CW8371" t="s">
        <v>51623</v>
      </c>
      <c r="CX8371" s="3"/>
      <c r="CY8371" s="3"/>
      <c r="CZ8371">
        <v>1</v>
      </c>
      <c r="DA8371" t="s">
        <v>137</v>
      </c>
      <c r="DB8371" t="s">
        <v>137</v>
      </c>
      <c r="DC8371" t="s">
        <v>137</v>
      </c>
      <c r="DD8371" t="s">
        <v>137</v>
      </c>
      <c r="DE8371" t="s">
        <v>137</v>
      </c>
      <c r="DF8371" t="s">
        <v>137</v>
      </c>
      <c r="DG8371" t="s">
        <v>137</v>
      </c>
      <c r="DH8371" t="s">
        <v>137</v>
      </c>
      <c r="DI8371" t="s">
        <v>137</v>
      </c>
      <c r="DJ8371" t="s">
        <v>137</v>
      </c>
      <c r="DK8371">
        <v>0</v>
      </c>
      <c r="DL8371" t="s">
        <v>209</v>
      </c>
      <c r="DM8371" t="s">
        <v>51624</v>
      </c>
      <c r="DN8371" t="s">
        <v>137</v>
      </c>
      <c r="DO8371" s="1">
        <v>45168.404166666667</v>
      </c>
      <c r="DP8371" s="1"/>
      <c r="DQ8371" t="s">
        <v>31708</v>
      </c>
      <c r="DR8371" t="s">
        <v>31709</v>
      </c>
      <c r="DS8371" t="s">
        <v>31710</v>
      </c>
      <c r="DT8371" t="s">
        <v>137</v>
      </c>
      <c r="DU8371" t="s">
        <v>137</v>
      </c>
      <c r="DV8371" t="s">
        <v>137</v>
      </c>
      <c r="DW8371" t="s">
        <v>137</v>
      </c>
      <c r="DX8371" t="s">
        <v>137</v>
      </c>
      <c r="DY8371" t="s">
        <v>137</v>
      </c>
      <c r="DZ8371" t="s">
        <v>168</v>
      </c>
      <c r="EA8371" t="b">
        <v>0</v>
      </c>
      <c r="EB8371" t="s">
        <v>137</v>
      </c>
    </row>
    <row r="8372" spans="1:132" x14ac:dyDescent="0.25">
      <c r="A8372">
        <v>117654154</v>
      </c>
      <c r="B8372">
        <v>3668</v>
      </c>
      <c r="C8372" t="s">
        <v>192</v>
      </c>
      <c r="D8372" t="s">
        <v>51625</v>
      </c>
      <c r="E8372" t="s">
        <v>134</v>
      </c>
      <c r="F8372" t="s">
        <v>135</v>
      </c>
      <c r="G8372" t="s">
        <v>29789</v>
      </c>
      <c r="H8372" t="s">
        <v>49293</v>
      </c>
      <c r="I8372" t="s">
        <v>51626</v>
      </c>
      <c r="J8372" t="s">
        <v>150</v>
      </c>
      <c r="K8372" t="s">
        <v>151</v>
      </c>
      <c r="L8372" t="s">
        <v>152</v>
      </c>
      <c r="M8372" t="s">
        <v>137</v>
      </c>
      <c r="N8372" t="s">
        <v>20009</v>
      </c>
      <c r="O8372" t="s">
        <v>20009</v>
      </c>
      <c r="P8372" s="1">
        <v>45167</v>
      </c>
      <c r="Q8372" s="1">
        <v>45167.634027777778</v>
      </c>
      <c r="R8372" s="1">
        <v>45167.634027777778</v>
      </c>
      <c r="S8372" s="1">
        <v>45169.407638888886</v>
      </c>
      <c r="T8372" s="1">
        <v>45169.407638888886</v>
      </c>
      <c r="U8372" t="s">
        <v>49295</v>
      </c>
      <c r="V8372" t="s">
        <v>137</v>
      </c>
      <c r="W8372" t="s">
        <v>137</v>
      </c>
      <c r="X8372" t="s">
        <v>144</v>
      </c>
      <c r="Y8372" t="s">
        <v>361</v>
      </c>
      <c r="Z8372" t="s">
        <v>137</v>
      </c>
      <c r="AA8372" t="s">
        <v>137</v>
      </c>
      <c r="AB8372" t="s">
        <v>137</v>
      </c>
      <c r="AC8372" t="s">
        <v>137</v>
      </c>
      <c r="AD8372" s="2"/>
      <c r="AE8372" t="s">
        <v>137</v>
      </c>
      <c r="AF8372" t="s">
        <v>137</v>
      </c>
      <c r="AG8372" t="s">
        <v>137</v>
      </c>
      <c r="AH8372" t="s">
        <v>137</v>
      </c>
      <c r="AI8372" t="s">
        <v>137</v>
      </c>
      <c r="AJ8372" t="s">
        <v>137</v>
      </c>
      <c r="AK8372" t="s">
        <v>137</v>
      </c>
      <c r="AL8372" s="2"/>
      <c r="AM8372" t="s">
        <v>137</v>
      </c>
      <c r="AN8372" t="s">
        <v>137</v>
      </c>
      <c r="AO8372" t="s">
        <v>137</v>
      </c>
      <c r="AP8372" t="s">
        <v>137</v>
      </c>
      <c r="AQ8372" t="s">
        <v>137</v>
      </c>
      <c r="AR8372" t="s">
        <v>137</v>
      </c>
      <c r="AS8372" t="s">
        <v>137</v>
      </c>
      <c r="AT8372" t="s">
        <v>137</v>
      </c>
      <c r="AU8372" t="s">
        <v>137</v>
      </c>
      <c r="AV8372" t="s">
        <v>137</v>
      </c>
      <c r="AW8372" t="s">
        <v>137</v>
      </c>
      <c r="AX8372" t="s">
        <v>137</v>
      </c>
      <c r="AY8372" t="s">
        <v>137</v>
      </c>
      <c r="AZ8372" t="s">
        <v>137</v>
      </c>
      <c r="BA8372" t="s">
        <v>137</v>
      </c>
      <c r="BB8372" t="s">
        <v>137</v>
      </c>
      <c r="BC8372" t="s">
        <v>137</v>
      </c>
      <c r="BD8372" t="s">
        <v>137</v>
      </c>
      <c r="BE8372" t="s">
        <v>137</v>
      </c>
      <c r="BF8372" t="s">
        <v>137</v>
      </c>
      <c r="BG8372" t="s">
        <v>137</v>
      </c>
      <c r="BH8372" t="s">
        <v>137</v>
      </c>
      <c r="BI8372" t="s">
        <v>137</v>
      </c>
      <c r="BJ8372" t="s">
        <v>137</v>
      </c>
      <c r="BK8372" t="s">
        <v>137</v>
      </c>
      <c r="BL8372" t="s">
        <v>137</v>
      </c>
      <c r="BM8372" t="s">
        <v>137</v>
      </c>
      <c r="BN8372" t="s">
        <v>137</v>
      </c>
      <c r="BO8372" t="s">
        <v>137</v>
      </c>
      <c r="BP8372" t="s">
        <v>137</v>
      </c>
      <c r="BQ8372" t="s">
        <v>137</v>
      </c>
      <c r="BR8372" t="s">
        <v>137</v>
      </c>
      <c r="BS8372" t="s">
        <v>137</v>
      </c>
      <c r="BT8372" t="s">
        <v>574</v>
      </c>
      <c r="BU8372" t="s">
        <v>471</v>
      </c>
      <c r="BW8372" t="s">
        <v>137</v>
      </c>
      <c r="BX8372" t="s">
        <v>137</v>
      </c>
      <c r="BY8372" t="s">
        <v>137</v>
      </c>
      <c r="BZ8372" t="s">
        <v>137</v>
      </c>
      <c r="CA8372" t="s">
        <v>137</v>
      </c>
      <c r="CB8372" t="s">
        <v>137</v>
      </c>
      <c r="CC8372" t="s">
        <v>137</v>
      </c>
      <c r="CD8372" t="s">
        <v>137</v>
      </c>
      <c r="CE8372" t="s">
        <v>137</v>
      </c>
      <c r="CF8372" t="s">
        <v>137</v>
      </c>
      <c r="CG8372" t="s">
        <v>137</v>
      </c>
      <c r="CH8372" t="s">
        <v>137</v>
      </c>
      <c r="CI8372" t="s">
        <v>137</v>
      </c>
      <c r="CJ8372" t="s">
        <v>137</v>
      </c>
      <c r="CK8372" t="s">
        <v>137</v>
      </c>
      <c r="CL8372" t="s">
        <v>137</v>
      </c>
      <c r="CM8372" t="s">
        <v>137</v>
      </c>
      <c r="CN8372" t="s">
        <v>137</v>
      </c>
      <c r="CO8372" t="s">
        <v>137</v>
      </c>
      <c r="CP8372" t="s">
        <v>137</v>
      </c>
      <c r="CQ8372" s="1">
        <v>45169.407638888886</v>
      </c>
      <c r="CR8372" s="1">
        <v>45169.407638888886</v>
      </c>
      <c r="CS8372" s="1"/>
      <c r="CT8372" t="s">
        <v>51627</v>
      </c>
      <c r="CU8372" t="s">
        <v>51628</v>
      </c>
      <c r="CV8372" t="s">
        <v>51629</v>
      </c>
      <c r="CW8372" t="s">
        <v>51630</v>
      </c>
      <c r="CX8372" s="3"/>
      <c r="CY8372" s="3"/>
      <c r="CZ8372">
        <v>1</v>
      </c>
      <c r="DA8372" t="s">
        <v>137</v>
      </c>
      <c r="DB8372" t="s">
        <v>137</v>
      </c>
      <c r="DC8372" t="s">
        <v>137</v>
      </c>
      <c r="DD8372" t="s">
        <v>137</v>
      </c>
      <c r="DE8372" t="s">
        <v>137</v>
      </c>
      <c r="DF8372" t="s">
        <v>51631</v>
      </c>
      <c r="DG8372" t="s">
        <v>137</v>
      </c>
      <c r="DH8372" t="s">
        <v>137</v>
      </c>
      <c r="DI8372" t="s">
        <v>137</v>
      </c>
      <c r="DJ8372" t="s">
        <v>137</v>
      </c>
      <c r="DK8372">
        <v>0</v>
      </c>
      <c r="DL8372" t="s">
        <v>209</v>
      </c>
      <c r="DM8372" t="s">
        <v>137</v>
      </c>
      <c r="DN8372" t="s">
        <v>137</v>
      </c>
      <c r="DO8372" s="1">
        <v>45169.407638888886</v>
      </c>
      <c r="DP8372" s="1"/>
      <c r="DQ8372" t="s">
        <v>150</v>
      </c>
      <c r="DR8372" t="s">
        <v>151</v>
      </c>
      <c r="DS8372" t="s">
        <v>152</v>
      </c>
      <c r="DT8372" t="s">
        <v>137</v>
      </c>
      <c r="DU8372" t="s">
        <v>137</v>
      </c>
      <c r="DV8372" t="s">
        <v>137</v>
      </c>
      <c r="DW8372" t="s">
        <v>137</v>
      </c>
      <c r="DX8372" t="s">
        <v>49800</v>
      </c>
      <c r="DY8372" t="s">
        <v>137</v>
      </c>
      <c r="DZ8372" t="s">
        <v>168</v>
      </c>
      <c r="EA8372" t="b">
        <v>0</v>
      </c>
      <c r="EB8372" t="s">
        <v>137</v>
      </c>
    </row>
    <row r="8373" spans="1:132" x14ac:dyDescent="0.25">
      <c r="A8373">
        <v>117631773</v>
      </c>
      <c r="B8373">
        <v>3667</v>
      </c>
      <c r="C8373" t="s">
        <v>192</v>
      </c>
      <c r="D8373" t="s">
        <v>133</v>
      </c>
      <c r="E8373" t="s">
        <v>134</v>
      </c>
      <c r="F8373" t="s">
        <v>135</v>
      </c>
      <c r="G8373" t="s">
        <v>136</v>
      </c>
      <c r="H8373" t="s">
        <v>137</v>
      </c>
      <c r="I8373" t="s">
        <v>138</v>
      </c>
      <c r="J8373" t="s">
        <v>150</v>
      </c>
      <c r="K8373" t="s">
        <v>151</v>
      </c>
      <c r="L8373" t="s">
        <v>152</v>
      </c>
      <c r="M8373" t="s">
        <v>137</v>
      </c>
      <c r="N8373" t="s">
        <v>30656</v>
      </c>
      <c r="O8373" t="s">
        <v>30656</v>
      </c>
      <c r="P8373" s="1"/>
      <c r="Q8373" s="1">
        <v>45167.50277777778</v>
      </c>
      <c r="R8373" s="1">
        <v>45167.50277777778</v>
      </c>
      <c r="S8373" s="1">
        <v>45218.496527777781</v>
      </c>
      <c r="T8373" s="1">
        <v>45218.496527777781</v>
      </c>
      <c r="U8373" t="s">
        <v>137</v>
      </c>
      <c r="V8373" t="s">
        <v>137</v>
      </c>
      <c r="W8373" t="s">
        <v>137</v>
      </c>
      <c r="X8373" t="s">
        <v>137</v>
      </c>
      <c r="Y8373" t="s">
        <v>137</v>
      </c>
      <c r="Z8373" t="s">
        <v>137</v>
      </c>
      <c r="AA8373" t="s">
        <v>137</v>
      </c>
      <c r="AB8373" t="s">
        <v>137</v>
      </c>
      <c r="AC8373" t="s">
        <v>137</v>
      </c>
      <c r="AD8373" s="2"/>
      <c r="AE8373" t="s">
        <v>137</v>
      </c>
      <c r="AF8373" t="s">
        <v>137</v>
      </c>
      <c r="AG8373" t="s">
        <v>137</v>
      </c>
      <c r="AH8373" t="s">
        <v>137</v>
      </c>
      <c r="AI8373" t="s">
        <v>137</v>
      </c>
      <c r="AJ8373" t="s">
        <v>137</v>
      </c>
      <c r="AK8373" t="s">
        <v>137</v>
      </c>
      <c r="AL8373" s="2"/>
      <c r="AM8373" t="s">
        <v>137</v>
      </c>
      <c r="AN8373" t="s">
        <v>137</v>
      </c>
      <c r="AO8373" t="s">
        <v>137</v>
      </c>
      <c r="AP8373" t="s">
        <v>137</v>
      </c>
      <c r="AQ8373" t="s">
        <v>137</v>
      </c>
      <c r="AR8373" t="s">
        <v>137</v>
      </c>
      <c r="AS8373" t="s">
        <v>137</v>
      </c>
      <c r="AT8373" t="s">
        <v>137</v>
      </c>
      <c r="AU8373" t="s">
        <v>137</v>
      </c>
      <c r="AV8373" t="s">
        <v>137</v>
      </c>
      <c r="AW8373" t="s">
        <v>137</v>
      </c>
      <c r="AX8373" t="s">
        <v>137</v>
      </c>
      <c r="AY8373" t="s">
        <v>137</v>
      </c>
      <c r="AZ8373" t="s">
        <v>137</v>
      </c>
      <c r="BA8373" t="s">
        <v>137</v>
      </c>
      <c r="BB8373" t="s">
        <v>137</v>
      </c>
      <c r="BC8373" t="s">
        <v>137</v>
      </c>
      <c r="BD8373" t="s">
        <v>137</v>
      </c>
      <c r="BE8373" t="s">
        <v>137</v>
      </c>
      <c r="BF8373" t="s">
        <v>137</v>
      </c>
      <c r="BG8373" t="s">
        <v>137</v>
      </c>
      <c r="BH8373" t="s">
        <v>137</v>
      </c>
      <c r="BI8373" t="s">
        <v>137</v>
      </c>
      <c r="BJ8373" t="s">
        <v>137</v>
      </c>
      <c r="BK8373" t="s">
        <v>137</v>
      </c>
      <c r="BL8373" t="s">
        <v>137</v>
      </c>
      <c r="BM8373" t="s">
        <v>137</v>
      </c>
      <c r="BN8373" t="s">
        <v>137</v>
      </c>
      <c r="BO8373" t="s">
        <v>137</v>
      </c>
      <c r="BP8373" t="s">
        <v>51632</v>
      </c>
      <c r="BQ8373" t="s">
        <v>137</v>
      </c>
      <c r="BR8373" t="s">
        <v>137</v>
      </c>
      <c r="BS8373" t="s">
        <v>137</v>
      </c>
      <c r="BT8373" t="s">
        <v>137</v>
      </c>
      <c r="BU8373" t="s">
        <v>137</v>
      </c>
      <c r="BW8373" t="s">
        <v>137</v>
      </c>
      <c r="BX8373" t="s">
        <v>137</v>
      </c>
      <c r="BY8373" t="s">
        <v>137</v>
      </c>
      <c r="BZ8373" t="s">
        <v>137</v>
      </c>
      <c r="CA8373" t="s">
        <v>137</v>
      </c>
      <c r="CB8373" t="s">
        <v>137</v>
      </c>
      <c r="CC8373" t="s">
        <v>137</v>
      </c>
      <c r="CD8373" t="s">
        <v>137</v>
      </c>
      <c r="CE8373" t="s">
        <v>137</v>
      </c>
      <c r="CF8373" t="s">
        <v>137</v>
      </c>
      <c r="CG8373" t="s">
        <v>137</v>
      </c>
      <c r="CH8373" t="s">
        <v>137</v>
      </c>
      <c r="CI8373" t="s">
        <v>137</v>
      </c>
      <c r="CJ8373" t="s">
        <v>137</v>
      </c>
      <c r="CK8373" t="s">
        <v>137</v>
      </c>
      <c r="CL8373" t="s">
        <v>137</v>
      </c>
      <c r="CM8373" t="s">
        <v>137</v>
      </c>
      <c r="CN8373" t="s">
        <v>137</v>
      </c>
      <c r="CO8373" t="s">
        <v>137</v>
      </c>
      <c r="CP8373" t="s">
        <v>137</v>
      </c>
      <c r="CQ8373" s="1">
        <v>45218.496527777781</v>
      </c>
      <c r="CR8373" s="1">
        <v>45218.496527777781</v>
      </c>
      <c r="CS8373" s="1"/>
      <c r="CT8373" t="s">
        <v>51633</v>
      </c>
      <c r="CU8373" t="s">
        <v>51634</v>
      </c>
      <c r="CV8373" t="s">
        <v>51635</v>
      </c>
      <c r="CW8373" t="s">
        <v>51636</v>
      </c>
      <c r="CX8373" s="3"/>
      <c r="CY8373" s="3"/>
      <c r="CZ8373">
        <v>1</v>
      </c>
      <c r="DA8373" t="s">
        <v>51637</v>
      </c>
      <c r="DB8373" t="s">
        <v>137</v>
      </c>
      <c r="DC8373" t="s">
        <v>137</v>
      </c>
      <c r="DD8373" t="s">
        <v>137</v>
      </c>
      <c r="DE8373" t="s">
        <v>137</v>
      </c>
      <c r="DF8373" t="s">
        <v>51638</v>
      </c>
      <c r="DG8373" t="s">
        <v>900</v>
      </c>
      <c r="DH8373" t="s">
        <v>1151</v>
      </c>
      <c r="DI8373" t="s">
        <v>137</v>
      </c>
      <c r="DJ8373" t="s">
        <v>137</v>
      </c>
      <c r="DK8373">
        <v>0</v>
      </c>
      <c r="DL8373" t="s">
        <v>209</v>
      </c>
      <c r="DM8373" t="s">
        <v>137</v>
      </c>
      <c r="DN8373" t="s">
        <v>137</v>
      </c>
      <c r="DO8373" s="1">
        <v>45218.496527777781</v>
      </c>
      <c r="DP8373" s="1"/>
      <c r="DQ8373" t="s">
        <v>150</v>
      </c>
      <c r="DR8373" t="s">
        <v>151</v>
      </c>
      <c r="DS8373" t="s">
        <v>152</v>
      </c>
      <c r="DT8373" t="s">
        <v>137</v>
      </c>
      <c r="DU8373" t="s">
        <v>137</v>
      </c>
      <c r="DV8373" t="s">
        <v>137</v>
      </c>
      <c r="DW8373" t="s">
        <v>137</v>
      </c>
      <c r="DX8373" t="s">
        <v>137</v>
      </c>
      <c r="DY8373" t="s">
        <v>137</v>
      </c>
      <c r="DZ8373" t="s">
        <v>148</v>
      </c>
      <c r="EA8373" t="b">
        <v>0</v>
      </c>
      <c r="EB8373" t="s">
        <v>137</v>
      </c>
    </row>
    <row r="8374" spans="1:132" x14ac:dyDescent="0.25">
      <c r="A8374">
        <v>117631552</v>
      </c>
      <c r="B8374">
        <v>3666</v>
      </c>
      <c r="C8374" t="s">
        <v>192</v>
      </c>
      <c r="D8374" t="s">
        <v>133</v>
      </c>
      <c r="E8374" t="s">
        <v>134</v>
      </c>
      <c r="F8374" t="s">
        <v>135</v>
      </c>
      <c r="G8374" t="s">
        <v>136</v>
      </c>
      <c r="H8374" t="s">
        <v>137</v>
      </c>
      <c r="I8374" t="s">
        <v>138</v>
      </c>
      <c r="J8374" t="s">
        <v>150</v>
      </c>
      <c r="K8374" t="s">
        <v>151</v>
      </c>
      <c r="L8374" t="s">
        <v>152</v>
      </c>
      <c r="M8374" t="s">
        <v>137</v>
      </c>
      <c r="N8374" t="s">
        <v>30656</v>
      </c>
      <c r="O8374" t="s">
        <v>30656</v>
      </c>
      <c r="P8374" s="1"/>
      <c r="Q8374" s="1">
        <v>45167.501388888886</v>
      </c>
      <c r="R8374" s="1">
        <v>45167.501388888886</v>
      </c>
      <c r="S8374" s="1">
        <v>45209.680555555555</v>
      </c>
      <c r="T8374" s="1">
        <v>45209.680555555555</v>
      </c>
      <c r="U8374" t="s">
        <v>137</v>
      </c>
      <c r="V8374" t="s">
        <v>137</v>
      </c>
      <c r="W8374" t="s">
        <v>137</v>
      </c>
      <c r="X8374" t="s">
        <v>137</v>
      </c>
      <c r="Y8374" t="s">
        <v>137</v>
      </c>
      <c r="Z8374" t="s">
        <v>137</v>
      </c>
      <c r="AA8374" t="s">
        <v>137</v>
      </c>
      <c r="AB8374" t="s">
        <v>137</v>
      </c>
      <c r="AC8374" t="s">
        <v>137</v>
      </c>
      <c r="AD8374" s="2"/>
      <c r="AE8374" t="s">
        <v>137</v>
      </c>
      <c r="AF8374" t="s">
        <v>137</v>
      </c>
      <c r="AG8374" t="s">
        <v>137</v>
      </c>
      <c r="AH8374" t="s">
        <v>137</v>
      </c>
      <c r="AI8374" t="s">
        <v>137</v>
      </c>
      <c r="AJ8374" t="s">
        <v>137</v>
      </c>
      <c r="AK8374" t="s">
        <v>137</v>
      </c>
      <c r="AL8374" s="2"/>
      <c r="AM8374" t="s">
        <v>137</v>
      </c>
      <c r="AN8374" t="s">
        <v>137</v>
      </c>
      <c r="AO8374" t="s">
        <v>137</v>
      </c>
      <c r="AP8374" t="s">
        <v>137</v>
      </c>
      <c r="AQ8374" t="s">
        <v>137</v>
      </c>
      <c r="AR8374" t="s">
        <v>137</v>
      </c>
      <c r="AS8374" t="s">
        <v>137</v>
      </c>
      <c r="AT8374" t="s">
        <v>137</v>
      </c>
      <c r="AU8374" t="s">
        <v>137</v>
      </c>
      <c r="AV8374" t="s">
        <v>137</v>
      </c>
      <c r="AW8374" t="s">
        <v>137</v>
      </c>
      <c r="AX8374" t="s">
        <v>137</v>
      </c>
      <c r="AY8374" t="s">
        <v>137</v>
      </c>
      <c r="AZ8374" t="s">
        <v>137</v>
      </c>
      <c r="BA8374" t="s">
        <v>137</v>
      </c>
      <c r="BB8374" t="s">
        <v>137</v>
      </c>
      <c r="BC8374" t="s">
        <v>137</v>
      </c>
      <c r="BD8374" t="s">
        <v>137</v>
      </c>
      <c r="BE8374" t="s">
        <v>137</v>
      </c>
      <c r="BF8374" t="s">
        <v>137</v>
      </c>
      <c r="BG8374" t="s">
        <v>137</v>
      </c>
      <c r="BH8374" t="s">
        <v>137</v>
      </c>
      <c r="BI8374" t="s">
        <v>137</v>
      </c>
      <c r="BJ8374" t="s">
        <v>137</v>
      </c>
      <c r="BK8374" t="s">
        <v>137</v>
      </c>
      <c r="BL8374" t="s">
        <v>137</v>
      </c>
      <c r="BM8374" t="s">
        <v>137</v>
      </c>
      <c r="BN8374" t="s">
        <v>137</v>
      </c>
      <c r="BO8374" t="s">
        <v>137</v>
      </c>
      <c r="BP8374" t="s">
        <v>51639</v>
      </c>
      <c r="BQ8374" t="s">
        <v>137</v>
      </c>
      <c r="BR8374" t="s">
        <v>137</v>
      </c>
      <c r="BS8374" t="s">
        <v>137</v>
      </c>
      <c r="BT8374" t="s">
        <v>137</v>
      </c>
      <c r="BU8374" t="s">
        <v>137</v>
      </c>
      <c r="BW8374" t="s">
        <v>137</v>
      </c>
      <c r="BX8374" t="s">
        <v>137</v>
      </c>
      <c r="BY8374" t="s">
        <v>137</v>
      </c>
      <c r="BZ8374" t="s">
        <v>137</v>
      </c>
      <c r="CA8374" t="s">
        <v>137</v>
      </c>
      <c r="CB8374" t="s">
        <v>137</v>
      </c>
      <c r="CC8374" t="s">
        <v>137</v>
      </c>
      <c r="CD8374" t="s">
        <v>137</v>
      </c>
      <c r="CE8374" t="s">
        <v>137</v>
      </c>
      <c r="CF8374" t="s">
        <v>137</v>
      </c>
      <c r="CG8374" t="s">
        <v>137</v>
      </c>
      <c r="CH8374" t="s">
        <v>137</v>
      </c>
      <c r="CI8374" t="s">
        <v>137</v>
      </c>
      <c r="CJ8374" t="s">
        <v>137</v>
      </c>
      <c r="CK8374" t="s">
        <v>137</v>
      </c>
      <c r="CL8374" t="s">
        <v>137</v>
      </c>
      <c r="CM8374" t="s">
        <v>137</v>
      </c>
      <c r="CN8374" t="s">
        <v>137</v>
      </c>
      <c r="CO8374" t="s">
        <v>137</v>
      </c>
      <c r="CP8374" t="s">
        <v>137</v>
      </c>
      <c r="CQ8374" s="1">
        <v>45209.680555555555</v>
      </c>
      <c r="CR8374" s="1">
        <v>45209.680555555555</v>
      </c>
      <c r="CS8374" s="1"/>
      <c r="CT8374" t="s">
        <v>51640</v>
      </c>
      <c r="CU8374" t="s">
        <v>47887</v>
      </c>
      <c r="CV8374" t="s">
        <v>51641</v>
      </c>
      <c r="CW8374" t="s">
        <v>51642</v>
      </c>
      <c r="CX8374" s="3"/>
      <c r="CY8374" s="3"/>
      <c r="CZ8374">
        <v>2</v>
      </c>
      <c r="DA8374" t="s">
        <v>51643</v>
      </c>
      <c r="DB8374" t="s">
        <v>137</v>
      </c>
      <c r="DC8374" t="s">
        <v>137</v>
      </c>
      <c r="DD8374" t="s">
        <v>137</v>
      </c>
      <c r="DE8374" t="s">
        <v>137</v>
      </c>
      <c r="DF8374" t="s">
        <v>51644</v>
      </c>
      <c r="DG8374" t="s">
        <v>900</v>
      </c>
      <c r="DH8374" t="s">
        <v>1151</v>
      </c>
      <c r="DI8374" t="s">
        <v>137</v>
      </c>
      <c r="DJ8374" t="s">
        <v>137</v>
      </c>
      <c r="DK8374">
        <v>0</v>
      </c>
      <c r="DL8374" t="s">
        <v>209</v>
      </c>
      <c r="DM8374" t="s">
        <v>137</v>
      </c>
      <c r="DN8374" t="s">
        <v>137</v>
      </c>
      <c r="DO8374" s="1">
        <v>45209.680555555555</v>
      </c>
      <c r="DP8374" s="1"/>
      <c r="DQ8374" t="s">
        <v>150</v>
      </c>
      <c r="DR8374" t="s">
        <v>151</v>
      </c>
      <c r="DS8374" t="s">
        <v>152</v>
      </c>
      <c r="DT8374" t="s">
        <v>137</v>
      </c>
      <c r="DU8374" t="s">
        <v>137</v>
      </c>
      <c r="DV8374" t="s">
        <v>137</v>
      </c>
      <c r="DW8374" t="s">
        <v>137</v>
      </c>
      <c r="DX8374" t="s">
        <v>137</v>
      </c>
      <c r="DY8374" t="s">
        <v>137</v>
      </c>
      <c r="DZ8374" t="s">
        <v>148</v>
      </c>
      <c r="EA8374" t="b">
        <v>0</v>
      </c>
      <c r="EB8374" t="s">
        <v>137</v>
      </c>
    </row>
    <row r="8375" spans="1:132" x14ac:dyDescent="0.25">
      <c r="A8375">
        <v>117625667</v>
      </c>
      <c r="B8375">
        <v>3665</v>
      </c>
      <c r="C8375" t="s">
        <v>192</v>
      </c>
      <c r="D8375" t="s">
        <v>51645</v>
      </c>
      <c r="E8375" t="s">
        <v>134</v>
      </c>
      <c r="F8375" t="s">
        <v>135</v>
      </c>
      <c r="G8375" t="s">
        <v>163</v>
      </c>
      <c r="H8375" t="s">
        <v>51646</v>
      </c>
      <c r="I8375" t="s">
        <v>51647</v>
      </c>
      <c r="J8375" t="s">
        <v>48491</v>
      </c>
      <c r="K8375" t="s">
        <v>48492</v>
      </c>
      <c r="L8375" t="s">
        <v>137</v>
      </c>
      <c r="M8375" t="s">
        <v>137</v>
      </c>
      <c r="N8375" t="s">
        <v>1144</v>
      </c>
      <c r="O8375" t="s">
        <v>1144</v>
      </c>
      <c r="P8375" s="1">
        <v>45167</v>
      </c>
      <c r="Q8375" s="1">
        <v>45167.470833333333</v>
      </c>
      <c r="R8375" s="1">
        <v>45167.470833333333</v>
      </c>
      <c r="S8375" s="1">
        <v>45202.668055555558</v>
      </c>
      <c r="T8375" s="1">
        <v>45202.668055555558</v>
      </c>
      <c r="U8375" t="s">
        <v>51648</v>
      </c>
      <c r="V8375" t="s">
        <v>137</v>
      </c>
      <c r="W8375" t="s">
        <v>137</v>
      </c>
      <c r="X8375" t="s">
        <v>231</v>
      </c>
      <c r="Y8375" t="s">
        <v>813</v>
      </c>
      <c r="Z8375" t="s">
        <v>137</v>
      </c>
      <c r="AA8375" t="s">
        <v>137</v>
      </c>
      <c r="AB8375" t="s">
        <v>137</v>
      </c>
      <c r="AC8375" t="s">
        <v>137</v>
      </c>
      <c r="AD8375" s="2"/>
      <c r="AE8375" t="s">
        <v>137</v>
      </c>
      <c r="AF8375" t="s">
        <v>137</v>
      </c>
      <c r="AG8375" t="s">
        <v>137</v>
      </c>
      <c r="AH8375" t="s">
        <v>137</v>
      </c>
      <c r="AI8375" t="s">
        <v>137</v>
      </c>
      <c r="AJ8375" t="s">
        <v>137</v>
      </c>
      <c r="AK8375" t="s">
        <v>137</v>
      </c>
      <c r="AL8375" s="2"/>
      <c r="AM8375" t="s">
        <v>137</v>
      </c>
      <c r="AN8375" t="s">
        <v>137</v>
      </c>
      <c r="AO8375" t="s">
        <v>137</v>
      </c>
      <c r="AP8375" t="s">
        <v>137</v>
      </c>
      <c r="AQ8375" t="s">
        <v>137</v>
      </c>
      <c r="AR8375" t="s">
        <v>137</v>
      </c>
      <c r="AS8375" t="s">
        <v>137</v>
      </c>
      <c r="AT8375" t="s">
        <v>137</v>
      </c>
      <c r="AU8375" t="s">
        <v>137</v>
      </c>
      <c r="AV8375" t="s">
        <v>137</v>
      </c>
      <c r="AW8375" t="s">
        <v>137</v>
      </c>
      <c r="AX8375" t="s">
        <v>137</v>
      </c>
      <c r="AY8375" t="s">
        <v>137</v>
      </c>
      <c r="AZ8375" t="s">
        <v>137</v>
      </c>
      <c r="BA8375" t="s">
        <v>137</v>
      </c>
      <c r="BB8375" t="s">
        <v>137</v>
      </c>
      <c r="BC8375" t="s">
        <v>137</v>
      </c>
      <c r="BD8375" t="s">
        <v>137</v>
      </c>
      <c r="BE8375" t="s">
        <v>137</v>
      </c>
      <c r="BF8375" t="s">
        <v>137</v>
      </c>
      <c r="BG8375" t="s">
        <v>137</v>
      </c>
      <c r="BH8375" t="s">
        <v>137</v>
      </c>
      <c r="BI8375" t="s">
        <v>137</v>
      </c>
      <c r="BJ8375" t="s">
        <v>137</v>
      </c>
      <c r="BK8375" t="s">
        <v>137</v>
      </c>
      <c r="BL8375" t="s">
        <v>137</v>
      </c>
      <c r="BM8375" t="s">
        <v>137</v>
      </c>
      <c r="BN8375" t="s">
        <v>137</v>
      </c>
      <c r="BO8375" t="s">
        <v>137</v>
      </c>
      <c r="BP8375" t="s">
        <v>137</v>
      </c>
      <c r="BQ8375" t="s">
        <v>137</v>
      </c>
      <c r="BR8375" t="s">
        <v>137</v>
      </c>
      <c r="BS8375" t="s">
        <v>137</v>
      </c>
      <c r="BT8375" t="s">
        <v>919</v>
      </c>
      <c r="BU8375" t="s">
        <v>919</v>
      </c>
      <c r="BW8375" t="s">
        <v>137</v>
      </c>
      <c r="BX8375" t="s">
        <v>137</v>
      </c>
      <c r="BY8375" t="s">
        <v>137</v>
      </c>
      <c r="BZ8375" t="s">
        <v>137</v>
      </c>
      <c r="CA8375" t="s">
        <v>137</v>
      </c>
      <c r="CB8375" t="s">
        <v>137</v>
      </c>
      <c r="CC8375" t="s">
        <v>137</v>
      </c>
      <c r="CD8375" t="s">
        <v>137</v>
      </c>
      <c r="CE8375" t="s">
        <v>137</v>
      </c>
      <c r="CF8375" t="s">
        <v>137</v>
      </c>
      <c r="CG8375" t="s">
        <v>137</v>
      </c>
      <c r="CH8375" t="s">
        <v>137</v>
      </c>
      <c r="CI8375" t="s">
        <v>137</v>
      </c>
      <c r="CJ8375" t="s">
        <v>137</v>
      </c>
      <c r="CK8375" t="s">
        <v>137</v>
      </c>
      <c r="CL8375" t="s">
        <v>137</v>
      </c>
      <c r="CM8375" t="s">
        <v>137</v>
      </c>
      <c r="CN8375" t="s">
        <v>137</v>
      </c>
      <c r="CO8375" t="s">
        <v>137</v>
      </c>
      <c r="CP8375" t="s">
        <v>137</v>
      </c>
      <c r="CQ8375" s="1">
        <v>45202.668055555558</v>
      </c>
      <c r="CR8375" s="1">
        <v>45202.668055555558</v>
      </c>
      <c r="CS8375" s="1"/>
      <c r="CT8375" t="s">
        <v>137</v>
      </c>
      <c r="CU8375" t="s">
        <v>137</v>
      </c>
      <c r="CV8375" t="s">
        <v>51649</v>
      </c>
      <c r="CW8375" t="s">
        <v>51650</v>
      </c>
      <c r="CX8375" s="3"/>
      <c r="CY8375" s="3"/>
      <c r="DA8375" t="s">
        <v>137</v>
      </c>
      <c r="DB8375" t="s">
        <v>137</v>
      </c>
      <c r="DC8375" t="s">
        <v>137</v>
      </c>
      <c r="DD8375" t="s">
        <v>137</v>
      </c>
      <c r="DE8375" t="s">
        <v>137</v>
      </c>
      <c r="DF8375" t="s">
        <v>137</v>
      </c>
      <c r="DG8375" t="s">
        <v>900</v>
      </c>
      <c r="DH8375" t="s">
        <v>45948</v>
      </c>
      <c r="DI8375" t="s">
        <v>137</v>
      </c>
      <c r="DJ8375" t="s">
        <v>137</v>
      </c>
      <c r="DK8375">
        <v>0</v>
      </c>
      <c r="DL8375" t="s">
        <v>209</v>
      </c>
      <c r="DM8375" t="s">
        <v>51246</v>
      </c>
      <c r="DN8375" t="s">
        <v>137</v>
      </c>
      <c r="DO8375" s="1">
        <v>45202.668055555558</v>
      </c>
      <c r="DP8375" s="1"/>
      <c r="DQ8375" t="s">
        <v>1709</v>
      </c>
      <c r="DR8375" t="s">
        <v>1710</v>
      </c>
      <c r="DS8375" t="s">
        <v>1711</v>
      </c>
      <c r="DT8375" t="s">
        <v>137</v>
      </c>
      <c r="DU8375" t="s">
        <v>137</v>
      </c>
      <c r="DV8375" t="s">
        <v>137</v>
      </c>
      <c r="DW8375" t="s">
        <v>137</v>
      </c>
      <c r="DX8375" t="s">
        <v>137</v>
      </c>
      <c r="DY8375" t="s">
        <v>137</v>
      </c>
      <c r="DZ8375" t="s">
        <v>168</v>
      </c>
      <c r="EA8375" t="b">
        <v>0</v>
      </c>
      <c r="EB8375" t="s">
        <v>137</v>
      </c>
    </row>
    <row r="8376" spans="1:132" x14ac:dyDescent="0.25">
      <c r="A8376">
        <v>117625433</v>
      </c>
      <c r="B8376">
        <v>3664</v>
      </c>
      <c r="C8376" t="s">
        <v>192</v>
      </c>
      <c r="D8376" t="s">
        <v>133</v>
      </c>
      <c r="E8376" t="s">
        <v>134</v>
      </c>
      <c r="F8376" t="s">
        <v>135</v>
      </c>
      <c r="G8376" t="s">
        <v>136</v>
      </c>
      <c r="H8376" t="s">
        <v>137</v>
      </c>
      <c r="I8376" t="s">
        <v>138</v>
      </c>
      <c r="J8376" t="s">
        <v>534</v>
      </c>
      <c r="K8376" t="s">
        <v>535</v>
      </c>
      <c r="L8376" t="s">
        <v>536</v>
      </c>
      <c r="M8376" t="s">
        <v>137</v>
      </c>
      <c r="N8376" t="s">
        <v>1249</v>
      </c>
      <c r="O8376" t="s">
        <v>1478</v>
      </c>
      <c r="P8376" s="1">
        <v>45167</v>
      </c>
      <c r="Q8376" s="1">
        <v>45167.469444444447</v>
      </c>
      <c r="R8376" s="1">
        <v>45167.469444444447</v>
      </c>
      <c r="S8376" s="1">
        <v>45167.756944444445</v>
      </c>
      <c r="T8376" s="1">
        <v>45167.756944444445</v>
      </c>
      <c r="U8376" t="s">
        <v>1250</v>
      </c>
      <c r="V8376" t="s">
        <v>137</v>
      </c>
      <c r="W8376" t="s">
        <v>137</v>
      </c>
      <c r="X8376" t="s">
        <v>176</v>
      </c>
      <c r="Y8376" t="s">
        <v>370</v>
      </c>
      <c r="Z8376" t="s">
        <v>137</v>
      </c>
      <c r="AA8376" t="s">
        <v>137</v>
      </c>
      <c r="AB8376" t="s">
        <v>137</v>
      </c>
      <c r="AC8376" t="s">
        <v>137</v>
      </c>
      <c r="AD8376" s="2"/>
      <c r="AE8376" t="s">
        <v>137</v>
      </c>
      <c r="AF8376" t="s">
        <v>137</v>
      </c>
      <c r="AG8376" t="s">
        <v>137</v>
      </c>
      <c r="AH8376" t="s">
        <v>137</v>
      </c>
      <c r="AI8376" t="s">
        <v>137</v>
      </c>
      <c r="AJ8376" t="s">
        <v>137</v>
      </c>
      <c r="AK8376" t="s">
        <v>137</v>
      </c>
      <c r="AL8376" s="2"/>
      <c r="AM8376" t="s">
        <v>137</v>
      </c>
      <c r="AN8376" t="s">
        <v>137</v>
      </c>
      <c r="AO8376" t="s">
        <v>137</v>
      </c>
      <c r="AP8376" t="s">
        <v>137</v>
      </c>
      <c r="AQ8376" t="s">
        <v>137</v>
      </c>
      <c r="AR8376" t="s">
        <v>137</v>
      </c>
      <c r="AS8376" t="s">
        <v>137</v>
      </c>
      <c r="AT8376" t="s">
        <v>137</v>
      </c>
      <c r="AU8376" t="s">
        <v>137</v>
      </c>
      <c r="AV8376" t="s">
        <v>137</v>
      </c>
      <c r="AW8376" t="s">
        <v>137</v>
      </c>
      <c r="AX8376" t="s">
        <v>137</v>
      </c>
      <c r="AY8376" t="s">
        <v>137</v>
      </c>
      <c r="AZ8376" t="s">
        <v>137</v>
      </c>
      <c r="BA8376" t="s">
        <v>137</v>
      </c>
      <c r="BB8376" t="s">
        <v>137</v>
      </c>
      <c r="BC8376" t="s">
        <v>137</v>
      </c>
      <c r="BD8376" t="s">
        <v>137</v>
      </c>
      <c r="BE8376" t="s">
        <v>137</v>
      </c>
      <c r="BF8376" t="s">
        <v>137</v>
      </c>
      <c r="BG8376" t="s">
        <v>137</v>
      </c>
      <c r="BH8376" t="s">
        <v>137</v>
      </c>
      <c r="BI8376" t="s">
        <v>137</v>
      </c>
      <c r="BJ8376" t="s">
        <v>137</v>
      </c>
      <c r="BK8376" t="s">
        <v>137</v>
      </c>
      <c r="BL8376" t="s">
        <v>137</v>
      </c>
      <c r="BM8376" t="s">
        <v>137</v>
      </c>
      <c r="BN8376" t="s">
        <v>137</v>
      </c>
      <c r="BO8376" t="s">
        <v>137</v>
      </c>
      <c r="BP8376" t="s">
        <v>51651</v>
      </c>
      <c r="BQ8376" t="s">
        <v>137</v>
      </c>
      <c r="BR8376" t="s">
        <v>137</v>
      </c>
      <c r="BS8376" t="s">
        <v>137</v>
      </c>
      <c r="BT8376" t="s">
        <v>137</v>
      </c>
      <c r="BU8376" t="s">
        <v>137</v>
      </c>
      <c r="BW8376" t="s">
        <v>137</v>
      </c>
      <c r="BX8376" t="s">
        <v>137</v>
      </c>
      <c r="BY8376" t="s">
        <v>137</v>
      </c>
      <c r="BZ8376" t="s">
        <v>137</v>
      </c>
      <c r="CA8376" t="s">
        <v>137</v>
      </c>
      <c r="CB8376" t="s">
        <v>137</v>
      </c>
      <c r="CC8376" t="s">
        <v>137</v>
      </c>
      <c r="CD8376" t="s">
        <v>137</v>
      </c>
      <c r="CE8376" t="s">
        <v>137</v>
      </c>
      <c r="CF8376" t="s">
        <v>137</v>
      </c>
      <c r="CG8376" t="s">
        <v>137</v>
      </c>
      <c r="CH8376" t="s">
        <v>137</v>
      </c>
      <c r="CI8376" t="s">
        <v>137</v>
      </c>
      <c r="CJ8376" t="s">
        <v>137</v>
      </c>
      <c r="CK8376" t="s">
        <v>137</v>
      </c>
      <c r="CL8376" t="s">
        <v>137</v>
      </c>
      <c r="CM8376" t="s">
        <v>137</v>
      </c>
      <c r="CN8376" t="s">
        <v>137</v>
      </c>
      <c r="CO8376" t="s">
        <v>137</v>
      </c>
      <c r="CP8376" t="s">
        <v>137</v>
      </c>
      <c r="CQ8376" s="1">
        <v>45167.756944444445</v>
      </c>
      <c r="CR8376" s="1">
        <v>45167.756944444445</v>
      </c>
      <c r="CS8376" s="1"/>
      <c r="CT8376" t="s">
        <v>137</v>
      </c>
      <c r="CU8376" t="s">
        <v>137</v>
      </c>
      <c r="CV8376" t="s">
        <v>51652</v>
      </c>
      <c r="CW8376" t="s">
        <v>51653</v>
      </c>
      <c r="CX8376" s="3"/>
      <c r="CY8376" s="3"/>
      <c r="CZ8376">
        <v>1</v>
      </c>
      <c r="DA8376" t="s">
        <v>51654</v>
      </c>
      <c r="DB8376" t="s">
        <v>137</v>
      </c>
      <c r="DC8376" t="s">
        <v>137</v>
      </c>
      <c r="DD8376" t="s">
        <v>137</v>
      </c>
      <c r="DE8376" t="s">
        <v>137</v>
      </c>
      <c r="DF8376" t="s">
        <v>137</v>
      </c>
      <c r="DG8376" t="s">
        <v>137</v>
      </c>
      <c r="DH8376" t="s">
        <v>137</v>
      </c>
      <c r="DI8376" t="s">
        <v>137</v>
      </c>
      <c r="DJ8376" t="s">
        <v>137</v>
      </c>
      <c r="DK8376">
        <v>0</v>
      </c>
      <c r="DL8376" t="s">
        <v>209</v>
      </c>
      <c r="DM8376" t="s">
        <v>25455</v>
      </c>
      <c r="DN8376" t="s">
        <v>137</v>
      </c>
      <c r="DO8376" s="1">
        <v>45167.756944444445</v>
      </c>
      <c r="DP8376" s="1"/>
      <c r="DQ8376" t="s">
        <v>534</v>
      </c>
      <c r="DR8376" t="s">
        <v>535</v>
      </c>
      <c r="DS8376" t="s">
        <v>536</v>
      </c>
      <c r="DT8376" t="s">
        <v>137</v>
      </c>
      <c r="DU8376" t="s">
        <v>137</v>
      </c>
      <c r="DV8376" t="s">
        <v>137</v>
      </c>
      <c r="DW8376" t="s">
        <v>137</v>
      </c>
      <c r="DX8376" t="s">
        <v>137</v>
      </c>
      <c r="DY8376" t="s">
        <v>137</v>
      </c>
      <c r="DZ8376" t="s">
        <v>148</v>
      </c>
      <c r="EA8376" t="b">
        <v>0</v>
      </c>
      <c r="EB8376" t="s">
        <v>137</v>
      </c>
    </row>
    <row r="8377" spans="1:132" x14ac:dyDescent="0.25">
      <c r="A8377">
        <v>117618885</v>
      </c>
      <c r="B8377">
        <v>3663</v>
      </c>
      <c r="C8377" t="s">
        <v>192</v>
      </c>
      <c r="D8377" t="s">
        <v>133</v>
      </c>
      <c r="E8377" t="s">
        <v>134</v>
      </c>
      <c r="F8377" t="s">
        <v>135</v>
      </c>
      <c r="G8377" t="s">
        <v>136</v>
      </c>
      <c r="H8377" t="s">
        <v>137</v>
      </c>
      <c r="I8377" t="s">
        <v>138</v>
      </c>
      <c r="J8377" t="s">
        <v>1034</v>
      </c>
      <c r="K8377" t="s">
        <v>846</v>
      </c>
      <c r="L8377" t="s">
        <v>1035</v>
      </c>
      <c r="M8377" t="s">
        <v>137</v>
      </c>
      <c r="N8377" t="s">
        <v>944</v>
      </c>
      <c r="O8377" t="s">
        <v>944</v>
      </c>
      <c r="P8377" s="1">
        <v>45167</v>
      </c>
      <c r="Q8377" s="1">
        <v>45167.436805555553</v>
      </c>
      <c r="R8377" s="1">
        <v>45167.436805555553</v>
      </c>
      <c r="S8377" s="1">
        <v>45202.393055555556</v>
      </c>
      <c r="T8377" s="1">
        <v>45202.393055555556</v>
      </c>
      <c r="U8377" t="s">
        <v>812</v>
      </c>
      <c r="V8377" t="s">
        <v>137</v>
      </c>
      <c r="W8377" t="s">
        <v>137</v>
      </c>
      <c r="X8377" t="s">
        <v>454</v>
      </c>
      <c r="Y8377" t="s">
        <v>813</v>
      </c>
      <c r="Z8377" t="s">
        <v>137</v>
      </c>
      <c r="AA8377" t="s">
        <v>137</v>
      </c>
      <c r="AB8377" t="s">
        <v>137</v>
      </c>
      <c r="AC8377" t="s">
        <v>137</v>
      </c>
      <c r="AD8377" s="2"/>
      <c r="AE8377" t="s">
        <v>137</v>
      </c>
      <c r="AF8377" t="s">
        <v>137</v>
      </c>
      <c r="AG8377" t="s">
        <v>137</v>
      </c>
      <c r="AH8377" t="s">
        <v>137</v>
      </c>
      <c r="AI8377" t="s">
        <v>137</v>
      </c>
      <c r="AJ8377" t="s">
        <v>137</v>
      </c>
      <c r="AK8377" t="s">
        <v>137</v>
      </c>
      <c r="AL8377" s="2"/>
      <c r="AM8377" t="s">
        <v>137</v>
      </c>
      <c r="AN8377" t="s">
        <v>137</v>
      </c>
      <c r="AO8377" t="s">
        <v>137</v>
      </c>
      <c r="AP8377" t="s">
        <v>137</v>
      </c>
      <c r="AQ8377" t="s">
        <v>137</v>
      </c>
      <c r="AR8377" t="s">
        <v>137</v>
      </c>
      <c r="AS8377" t="s">
        <v>137</v>
      </c>
      <c r="AT8377" t="s">
        <v>137</v>
      </c>
      <c r="AU8377" t="s">
        <v>137</v>
      </c>
      <c r="AV8377" t="s">
        <v>137</v>
      </c>
      <c r="AW8377" t="s">
        <v>137</v>
      </c>
      <c r="AX8377" t="s">
        <v>137</v>
      </c>
      <c r="AY8377" t="s">
        <v>137</v>
      </c>
      <c r="AZ8377" t="s">
        <v>137</v>
      </c>
      <c r="BA8377" t="s">
        <v>137</v>
      </c>
      <c r="BB8377" t="s">
        <v>137</v>
      </c>
      <c r="BC8377" t="s">
        <v>137</v>
      </c>
      <c r="BD8377" t="s">
        <v>137</v>
      </c>
      <c r="BE8377" t="s">
        <v>137</v>
      </c>
      <c r="BF8377" t="s">
        <v>137</v>
      </c>
      <c r="BG8377" t="s">
        <v>137</v>
      </c>
      <c r="BH8377" t="s">
        <v>137</v>
      </c>
      <c r="BI8377" t="s">
        <v>137</v>
      </c>
      <c r="BJ8377" t="s">
        <v>137</v>
      </c>
      <c r="BK8377" t="s">
        <v>137</v>
      </c>
      <c r="BL8377" t="s">
        <v>137</v>
      </c>
      <c r="BM8377" t="s">
        <v>137</v>
      </c>
      <c r="BN8377" t="s">
        <v>137</v>
      </c>
      <c r="BO8377" t="s">
        <v>137</v>
      </c>
      <c r="BP8377" t="s">
        <v>51655</v>
      </c>
      <c r="BQ8377" t="s">
        <v>137</v>
      </c>
      <c r="BR8377" t="s">
        <v>137</v>
      </c>
      <c r="BS8377" t="s">
        <v>137</v>
      </c>
      <c r="BT8377" t="s">
        <v>137</v>
      </c>
      <c r="BU8377" t="s">
        <v>137</v>
      </c>
      <c r="BW8377" t="s">
        <v>137</v>
      </c>
      <c r="BX8377" t="s">
        <v>137</v>
      </c>
      <c r="BY8377" t="s">
        <v>137</v>
      </c>
      <c r="BZ8377" t="s">
        <v>137</v>
      </c>
      <c r="CA8377" t="s">
        <v>137</v>
      </c>
      <c r="CB8377" t="s">
        <v>137</v>
      </c>
      <c r="CC8377" t="s">
        <v>137</v>
      </c>
      <c r="CD8377" t="s">
        <v>137</v>
      </c>
      <c r="CE8377" t="s">
        <v>137</v>
      </c>
      <c r="CF8377" t="s">
        <v>137</v>
      </c>
      <c r="CG8377" t="s">
        <v>137</v>
      </c>
      <c r="CH8377" t="s">
        <v>137</v>
      </c>
      <c r="CI8377" t="s">
        <v>137</v>
      </c>
      <c r="CJ8377" t="s">
        <v>137</v>
      </c>
      <c r="CK8377" t="s">
        <v>137</v>
      </c>
      <c r="CL8377" t="s">
        <v>137</v>
      </c>
      <c r="CM8377" t="s">
        <v>137</v>
      </c>
      <c r="CN8377" t="s">
        <v>137</v>
      </c>
      <c r="CO8377" t="s">
        <v>137</v>
      </c>
      <c r="CP8377" t="s">
        <v>137</v>
      </c>
      <c r="CQ8377" s="1">
        <v>45202.393055555556</v>
      </c>
      <c r="CR8377" s="1">
        <v>45202.393055555556</v>
      </c>
      <c r="CS8377" s="1"/>
      <c r="CT8377" t="s">
        <v>137</v>
      </c>
      <c r="CU8377" t="s">
        <v>137</v>
      </c>
      <c r="CV8377" t="s">
        <v>51656</v>
      </c>
      <c r="CW8377" t="s">
        <v>51657</v>
      </c>
      <c r="CX8377" s="3"/>
      <c r="CY8377" s="3"/>
      <c r="CZ8377">
        <v>1</v>
      </c>
      <c r="DA8377" t="s">
        <v>51658</v>
      </c>
      <c r="DB8377" t="s">
        <v>137</v>
      </c>
      <c r="DC8377" t="s">
        <v>137</v>
      </c>
      <c r="DD8377" t="s">
        <v>137</v>
      </c>
      <c r="DE8377" t="s">
        <v>137</v>
      </c>
      <c r="DF8377" t="s">
        <v>51659</v>
      </c>
      <c r="DG8377" t="s">
        <v>900</v>
      </c>
      <c r="DH8377" t="s">
        <v>1199</v>
      </c>
      <c r="DI8377" t="s">
        <v>137</v>
      </c>
      <c r="DJ8377" t="s">
        <v>137</v>
      </c>
      <c r="DK8377">
        <v>0</v>
      </c>
      <c r="DL8377" t="s">
        <v>209</v>
      </c>
      <c r="DM8377" t="s">
        <v>51660</v>
      </c>
      <c r="DN8377" t="s">
        <v>137</v>
      </c>
      <c r="DO8377" s="1">
        <v>45202.393055555556</v>
      </c>
      <c r="DP8377" s="1"/>
      <c r="DQ8377" t="s">
        <v>1709</v>
      </c>
      <c r="DR8377" t="s">
        <v>1710</v>
      </c>
      <c r="DS8377" t="s">
        <v>1711</v>
      </c>
      <c r="DT8377" t="s">
        <v>137</v>
      </c>
      <c r="DU8377" t="s">
        <v>137</v>
      </c>
      <c r="DV8377" t="s">
        <v>137</v>
      </c>
      <c r="DW8377" t="s">
        <v>137</v>
      </c>
      <c r="DX8377" t="s">
        <v>2059</v>
      </c>
      <c r="DY8377" t="s">
        <v>137</v>
      </c>
      <c r="DZ8377" t="s">
        <v>148</v>
      </c>
      <c r="EA8377" t="b">
        <v>0</v>
      </c>
      <c r="EB8377" t="s">
        <v>137</v>
      </c>
    </row>
    <row r="8378" spans="1:132" x14ac:dyDescent="0.25">
      <c r="A8378">
        <v>117617582</v>
      </c>
      <c r="B8378">
        <v>3662</v>
      </c>
      <c r="C8378" t="s">
        <v>192</v>
      </c>
      <c r="D8378" t="s">
        <v>133</v>
      </c>
      <c r="E8378" t="s">
        <v>134</v>
      </c>
      <c r="F8378" t="s">
        <v>135</v>
      </c>
      <c r="G8378" t="s">
        <v>136</v>
      </c>
      <c r="H8378" t="s">
        <v>137</v>
      </c>
      <c r="I8378" t="s">
        <v>138</v>
      </c>
      <c r="J8378" t="s">
        <v>32127</v>
      </c>
      <c r="K8378" t="s">
        <v>32128</v>
      </c>
      <c r="L8378" t="s">
        <v>32129</v>
      </c>
      <c r="M8378" t="s">
        <v>137</v>
      </c>
      <c r="N8378" t="s">
        <v>14588</v>
      </c>
      <c r="O8378" t="s">
        <v>14588</v>
      </c>
      <c r="P8378" s="1">
        <v>45167</v>
      </c>
      <c r="Q8378" s="1">
        <v>45167.429861111108</v>
      </c>
      <c r="R8378" s="1">
        <v>45167.429861111108</v>
      </c>
      <c r="S8378" s="1">
        <v>45169.415972222225</v>
      </c>
      <c r="T8378" s="1">
        <v>45169.415972222225</v>
      </c>
      <c r="U8378" t="s">
        <v>3431</v>
      </c>
      <c r="V8378" t="s">
        <v>137</v>
      </c>
      <c r="W8378" t="s">
        <v>137</v>
      </c>
      <c r="X8378" t="s">
        <v>231</v>
      </c>
      <c r="Y8378" t="s">
        <v>186</v>
      </c>
      <c r="Z8378" t="s">
        <v>137</v>
      </c>
      <c r="AA8378" t="s">
        <v>137</v>
      </c>
      <c r="AB8378" t="s">
        <v>137</v>
      </c>
      <c r="AC8378" t="s">
        <v>137</v>
      </c>
      <c r="AD8378" s="2"/>
      <c r="AE8378" t="s">
        <v>137</v>
      </c>
      <c r="AF8378" t="s">
        <v>137</v>
      </c>
      <c r="AG8378" t="s">
        <v>137</v>
      </c>
      <c r="AH8378" t="s">
        <v>137</v>
      </c>
      <c r="AI8378" t="s">
        <v>137</v>
      </c>
      <c r="AJ8378" t="s">
        <v>137</v>
      </c>
      <c r="AK8378" t="s">
        <v>137</v>
      </c>
      <c r="AL8378" s="2"/>
      <c r="AM8378" t="s">
        <v>137</v>
      </c>
      <c r="AN8378" t="s">
        <v>137</v>
      </c>
      <c r="AO8378" t="s">
        <v>137</v>
      </c>
      <c r="AP8378" t="s">
        <v>137</v>
      </c>
      <c r="AQ8378" t="s">
        <v>137</v>
      </c>
      <c r="AR8378" t="s">
        <v>137</v>
      </c>
      <c r="AS8378" t="s">
        <v>137</v>
      </c>
      <c r="AT8378" t="s">
        <v>137</v>
      </c>
      <c r="AU8378" t="s">
        <v>137</v>
      </c>
      <c r="AV8378" t="s">
        <v>137</v>
      </c>
      <c r="AW8378" t="s">
        <v>137</v>
      </c>
      <c r="AX8378" t="s">
        <v>137</v>
      </c>
      <c r="AY8378" t="s">
        <v>137</v>
      </c>
      <c r="AZ8378" t="s">
        <v>137</v>
      </c>
      <c r="BA8378" t="s">
        <v>137</v>
      </c>
      <c r="BB8378" t="s">
        <v>137</v>
      </c>
      <c r="BC8378" t="s">
        <v>137</v>
      </c>
      <c r="BD8378" t="s">
        <v>137</v>
      </c>
      <c r="BE8378" t="s">
        <v>137</v>
      </c>
      <c r="BF8378" t="s">
        <v>137</v>
      </c>
      <c r="BG8378" t="s">
        <v>137</v>
      </c>
      <c r="BH8378" t="s">
        <v>137</v>
      </c>
      <c r="BI8378" t="s">
        <v>137</v>
      </c>
      <c r="BJ8378" t="s">
        <v>137</v>
      </c>
      <c r="BK8378" t="s">
        <v>137</v>
      </c>
      <c r="BL8378" t="s">
        <v>137</v>
      </c>
      <c r="BM8378" t="s">
        <v>137</v>
      </c>
      <c r="BN8378" t="s">
        <v>137</v>
      </c>
      <c r="BO8378" t="s">
        <v>137</v>
      </c>
      <c r="BP8378" t="s">
        <v>51661</v>
      </c>
      <c r="BQ8378" t="s">
        <v>137</v>
      </c>
      <c r="BR8378" t="s">
        <v>137</v>
      </c>
      <c r="BS8378" t="s">
        <v>137</v>
      </c>
      <c r="BT8378" t="s">
        <v>137</v>
      </c>
      <c r="BU8378" t="s">
        <v>137</v>
      </c>
      <c r="BW8378" t="s">
        <v>137</v>
      </c>
      <c r="BX8378" t="s">
        <v>137</v>
      </c>
      <c r="BY8378" t="s">
        <v>137</v>
      </c>
      <c r="BZ8378" t="s">
        <v>137</v>
      </c>
      <c r="CA8378" t="s">
        <v>137</v>
      </c>
      <c r="CB8378" t="s">
        <v>137</v>
      </c>
      <c r="CC8378" t="s">
        <v>137</v>
      </c>
      <c r="CD8378" t="s">
        <v>137</v>
      </c>
      <c r="CE8378" t="s">
        <v>137</v>
      </c>
      <c r="CF8378" t="s">
        <v>137</v>
      </c>
      <c r="CG8378" t="s">
        <v>137</v>
      </c>
      <c r="CH8378" t="s">
        <v>137</v>
      </c>
      <c r="CI8378" t="s">
        <v>137</v>
      </c>
      <c r="CJ8378" t="s">
        <v>137</v>
      </c>
      <c r="CK8378" t="s">
        <v>137</v>
      </c>
      <c r="CL8378" t="s">
        <v>137</v>
      </c>
      <c r="CM8378" t="s">
        <v>137</v>
      </c>
      <c r="CN8378" t="s">
        <v>137</v>
      </c>
      <c r="CO8378" t="s">
        <v>137</v>
      </c>
      <c r="CP8378" t="s">
        <v>137</v>
      </c>
      <c r="CQ8378" s="1">
        <v>45169.415972222225</v>
      </c>
      <c r="CR8378" s="1">
        <v>45169.415972222225</v>
      </c>
      <c r="CS8378" s="1"/>
      <c r="CT8378" t="s">
        <v>51662</v>
      </c>
      <c r="CU8378" t="s">
        <v>51663</v>
      </c>
      <c r="CV8378" t="s">
        <v>51664</v>
      </c>
      <c r="CW8378" t="s">
        <v>51665</v>
      </c>
      <c r="CX8378" s="3"/>
      <c r="CY8378" s="3"/>
      <c r="CZ8378">
        <v>1</v>
      </c>
      <c r="DA8378" t="s">
        <v>51666</v>
      </c>
      <c r="DB8378" t="s">
        <v>137</v>
      </c>
      <c r="DC8378" t="s">
        <v>137</v>
      </c>
      <c r="DD8378" t="s">
        <v>137</v>
      </c>
      <c r="DE8378" t="s">
        <v>137</v>
      </c>
      <c r="DF8378" t="s">
        <v>51667</v>
      </c>
      <c r="DG8378" t="s">
        <v>137</v>
      </c>
      <c r="DH8378" t="s">
        <v>137</v>
      </c>
      <c r="DI8378" t="s">
        <v>137</v>
      </c>
      <c r="DJ8378" t="s">
        <v>137</v>
      </c>
      <c r="DK8378">
        <v>0</v>
      </c>
      <c r="DL8378" t="s">
        <v>209</v>
      </c>
      <c r="DM8378" t="s">
        <v>137</v>
      </c>
      <c r="DN8378" t="s">
        <v>137</v>
      </c>
      <c r="DO8378" s="1">
        <v>45169.415972222225</v>
      </c>
      <c r="DP8378" s="1"/>
      <c r="DQ8378" t="s">
        <v>32127</v>
      </c>
      <c r="DR8378" t="s">
        <v>32128</v>
      </c>
      <c r="DS8378" t="s">
        <v>32129</v>
      </c>
      <c r="DT8378" t="s">
        <v>137</v>
      </c>
      <c r="DU8378" t="s">
        <v>137</v>
      </c>
      <c r="DV8378" t="s">
        <v>137</v>
      </c>
      <c r="DW8378" t="s">
        <v>137</v>
      </c>
      <c r="DX8378" t="s">
        <v>137</v>
      </c>
      <c r="DY8378" t="s">
        <v>137</v>
      </c>
      <c r="DZ8378" t="s">
        <v>148</v>
      </c>
      <c r="EA8378" t="b">
        <v>0</v>
      </c>
      <c r="EB8378" t="s">
        <v>137</v>
      </c>
    </row>
    <row r="8379" spans="1:132" x14ac:dyDescent="0.25">
      <c r="A8379">
        <v>117613938</v>
      </c>
      <c r="B8379">
        <v>3661</v>
      </c>
      <c r="C8379" t="s">
        <v>192</v>
      </c>
      <c r="D8379" t="s">
        <v>601</v>
      </c>
      <c r="E8379" t="s">
        <v>134</v>
      </c>
      <c r="F8379" t="s">
        <v>135</v>
      </c>
      <c r="G8379" t="s">
        <v>602</v>
      </c>
      <c r="H8379" t="s">
        <v>601</v>
      </c>
      <c r="I8379" t="s">
        <v>603</v>
      </c>
      <c r="J8379" t="s">
        <v>150</v>
      </c>
      <c r="K8379" t="s">
        <v>151</v>
      </c>
      <c r="L8379" t="s">
        <v>152</v>
      </c>
      <c r="M8379" t="s">
        <v>137</v>
      </c>
      <c r="N8379" t="s">
        <v>4954</v>
      </c>
      <c r="O8379" t="s">
        <v>4954</v>
      </c>
      <c r="P8379" s="1">
        <v>45167</v>
      </c>
      <c r="Q8379" s="1">
        <v>45167.40902777778</v>
      </c>
      <c r="R8379" s="1">
        <v>45167.40902777778</v>
      </c>
      <c r="S8379" s="1">
        <v>45168.688888888886</v>
      </c>
      <c r="T8379" s="1">
        <v>45168.688888888886</v>
      </c>
      <c r="U8379" t="s">
        <v>653</v>
      </c>
      <c r="V8379" t="s">
        <v>137</v>
      </c>
      <c r="W8379" t="s">
        <v>137</v>
      </c>
      <c r="X8379" t="s">
        <v>176</v>
      </c>
      <c r="Y8379" t="s">
        <v>199</v>
      </c>
      <c r="Z8379" t="s">
        <v>137</v>
      </c>
      <c r="AA8379" t="s">
        <v>137</v>
      </c>
      <c r="AB8379" t="s">
        <v>137</v>
      </c>
      <c r="AC8379" t="s">
        <v>137</v>
      </c>
      <c r="AD8379" s="2"/>
      <c r="AE8379" t="s">
        <v>137</v>
      </c>
      <c r="AF8379" t="s">
        <v>137</v>
      </c>
      <c r="AG8379" t="s">
        <v>137</v>
      </c>
      <c r="AH8379" t="s">
        <v>137</v>
      </c>
      <c r="AI8379" t="s">
        <v>137</v>
      </c>
      <c r="AJ8379" t="s">
        <v>137</v>
      </c>
      <c r="AK8379" t="s">
        <v>137</v>
      </c>
      <c r="AL8379" s="2"/>
      <c r="AM8379" t="s">
        <v>137</v>
      </c>
      <c r="AN8379" t="s">
        <v>137</v>
      </c>
      <c r="AO8379" t="s">
        <v>137</v>
      </c>
      <c r="AP8379" t="s">
        <v>137</v>
      </c>
      <c r="AQ8379" t="s">
        <v>137</v>
      </c>
      <c r="AR8379" t="s">
        <v>137</v>
      </c>
      <c r="AS8379" t="s">
        <v>137</v>
      </c>
      <c r="AT8379" t="s">
        <v>137</v>
      </c>
      <c r="AU8379" t="s">
        <v>137</v>
      </c>
      <c r="AV8379" t="s">
        <v>137</v>
      </c>
      <c r="AW8379" t="s">
        <v>137</v>
      </c>
      <c r="AX8379" t="s">
        <v>137</v>
      </c>
      <c r="AY8379" t="s">
        <v>137</v>
      </c>
      <c r="AZ8379" t="s">
        <v>137</v>
      </c>
      <c r="BA8379" t="s">
        <v>137</v>
      </c>
      <c r="BB8379" t="s">
        <v>137</v>
      </c>
      <c r="BC8379" t="s">
        <v>137</v>
      </c>
      <c r="BD8379" t="s">
        <v>137</v>
      </c>
      <c r="BE8379" t="s">
        <v>137</v>
      </c>
      <c r="BF8379" t="s">
        <v>137</v>
      </c>
      <c r="BG8379" t="s">
        <v>137</v>
      </c>
      <c r="BH8379" t="s">
        <v>137</v>
      </c>
      <c r="BI8379" t="s">
        <v>137</v>
      </c>
      <c r="BJ8379" t="s">
        <v>137</v>
      </c>
      <c r="BK8379" t="s">
        <v>137</v>
      </c>
      <c r="BL8379" t="s">
        <v>137</v>
      </c>
      <c r="BM8379" t="s">
        <v>137</v>
      </c>
      <c r="BN8379" t="s">
        <v>137</v>
      </c>
      <c r="BO8379" t="s">
        <v>137</v>
      </c>
      <c r="BP8379" t="s">
        <v>51668</v>
      </c>
      <c r="BQ8379" t="s">
        <v>137</v>
      </c>
      <c r="BR8379" t="s">
        <v>137</v>
      </c>
      <c r="BS8379" t="s">
        <v>137</v>
      </c>
      <c r="BT8379" t="s">
        <v>137</v>
      </c>
      <c r="BU8379" t="s">
        <v>137</v>
      </c>
      <c r="BW8379" t="s">
        <v>137</v>
      </c>
      <c r="BX8379" t="s">
        <v>137</v>
      </c>
      <c r="BY8379" t="s">
        <v>137</v>
      </c>
      <c r="BZ8379" t="s">
        <v>137</v>
      </c>
      <c r="CA8379" t="s">
        <v>137</v>
      </c>
      <c r="CB8379" t="s">
        <v>137</v>
      </c>
      <c r="CC8379" t="s">
        <v>137</v>
      </c>
      <c r="CD8379" t="s">
        <v>137</v>
      </c>
      <c r="CE8379" t="s">
        <v>137</v>
      </c>
      <c r="CF8379" t="s">
        <v>137</v>
      </c>
      <c r="CG8379" t="s">
        <v>137</v>
      </c>
      <c r="CH8379" t="s">
        <v>137</v>
      </c>
      <c r="CI8379" t="s">
        <v>137</v>
      </c>
      <c r="CJ8379" t="s">
        <v>137</v>
      </c>
      <c r="CK8379" t="s">
        <v>137</v>
      </c>
      <c r="CL8379" t="s">
        <v>137</v>
      </c>
      <c r="CM8379" t="s">
        <v>137</v>
      </c>
      <c r="CN8379" t="s">
        <v>137</v>
      </c>
      <c r="CO8379" t="s">
        <v>137</v>
      </c>
      <c r="CP8379" t="s">
        <v>137</v>
      </c>
      <c r="CQ8379" s="1">
        <v>45168.688888888886</v>
      </c>
      <c r="CR8379" s="1">
        <v>45168.688888888886</v>
      </c>
      <c r="CS8379" s="1"/>
      <c r="CT8379" t="s">
        <v>51669</v>
      </c>
      <c r="CU8379" t="s">
        <v>51670</v>
      </c>
      <c r="CV8379" t="s">
        <v>51671</v>
      </c>
      <c r="CW8379" t="s">
        <v>51672</v>
      </c>
      <c r="CX8379" s="3"/>
      <c r="CY8379" s="3"/>
      <c r="CZ8379">
        <v>1</v>
      </c>
      <c r="DA8379" t="s">
        <v>51673</v>
      </c>
      <c r="DB8379" t="s">
        <v>137</v>
      </c>
      <c r="DC8379" t="s">
        <v>137</v>
      </c>
      <c r="DD8379" t="s">
        <v>137</v>
      </c>
      <c r="DE8379" t="s">
        <v>137</v>
      </c>
      <c r="DF8379" t="s">
        <v>51674</v>
      </c>
      <c r="DG8379" t="s">
        <v>137</v>
      </c>
      <c r="DH8379" t="s">
        <v>137</v>
      </c>
      <c r="DI8379" t="s">
        <v>137</v>
      </c>
      <c r="DJ8379" t="s">
        <v>137</v>
      </c>
      <c r="DK8379">
        <v>0</v>
      </c>
      <c r="DL8379" t="s">
        <v>209</v>
      </c>
      <c r="DM8379" t="s">
        <v>137</v>
      </c>
      <c r="DN8379" t="s">
        <v>137</v>
      </c>
      <c r="DO8379" s="1">
        <v>45168.688888888886</v>
      </c>
      <c r="DP8379" s="1"/>
      <c r="DQ8379" t="s">
        <v>150</v>
      </c>
      <c r="DR8379" t="s">
        <v>151</v>
      </c>
      <c r="DS8379" t="s">
        <v>152</v>
      </c>
      <c r="DT8379" t="s">
        <v>137</v>
      </c>
      <c r="DU8379" t="s">
        <v>137</v>
      </c>
      <c r="DV8379" t="s">
        <v>137</v>
      </c>
      <c r="DW8379" t="s">
        <v>137</v>
      </c>
      <c r="DX8379" t="s">
        <v>51675</v>
      </c>
      <c r="DY8379" t="s">
        <v>137</v>
      </c>
      <c r="DZ8379" t="s">
        <v>148</v>
      </c>
      <c r="EA8379" t="b">
        <v>0</v>
      </c>
      <c r="EB8379" t="s">
        <v>137</v>
      </c>
    </row>
    <row r="8380" spans="1:132" x14ac:dyDescent="0.25">
      <c r="A8380">
        <v>117611357</v>
      </c>
      <c r="B8380">
        <v>3660</v>
      </c>
      <c r="C8380" t="s">
        <v>192</v>
      </c>
      <c r="D8380" t="s">
        <v>51676</v>
      </c>
      <c r="E8380" t="s">
        <v>134</v>
      </c>
      <c r="F8380" t="s">
        <v>532</v>
      </c>
      <c r="G8380" t="s">
        <v>137</v>
      </c>
      <c r="H8380" t="s">
        <v>137</v>
      </c>
      <c r="I8380" t="s">
        <v>51677</v>
      </c>
      <c r="J8380" t="s">
        <v>708</v>
      </c>
      <c r="K8380" t="s">
        <v>709</v>
      </c>
      <c r="L8380" t="s">
        <v>710</v>
      </c>
      <c r="M8380" t="s">
        <v>137</v>
      </c>
      <c r="N8380" t="s">
        <v>4232</v>
      </c>
      <c r="O8380" t="s">
        <v>1393</v>
      </c>
      <c r="P8380" s="1"/>
      <c r="Q8380" s="1">
        <v>45167.393750000003</v>
      </c>
      <c r="R8380" s="1">
        <v>45167.393750000003</v>
      </c>
      <c r="S8380" s="1">
        <v>45195.429861111108</v>
      </c>
      <c r="T8380" s="1">
        <v>45195.429861111108</v>
      </c>
      <c r="U8380" t="s">
        <v>2932</v>
      </c>
      <c r="V8380" t="s">
        <v>137</v>
      </c>
      <c r="W8380" t="s">
        <v>137</v>
      </c>
      <c r="X8380" t="s">
        <v>185</v>
      </c>
      <c r="Y8380" t="s">
        <v>137</v>
      </c>
      <c r="Z8380" t="s">
        <v>137</v>
      </c>
      <c r="AA8380" t="s">
        <v>137</v>
      </c>
      <c r="AB8380" t="s">
        <v>137</v>
      </c>
      <c r="AC8380" t="s">
        <v>137</v>
      </c>
      <c r="AD8380" s="2"/>
      <c r="AE8380" t="s">
        <v>137</v>
      </c>
      <c r="AF8380" t="s">
        <v>137</v>
      </c>
      <c r="AG8380" t="s">
        <v>137</v>
      </c>
      <c r="AH8380" t="s">
        <v>137</v>
      </c>
      <c r="AI8380" t="s">
        <v>137</v>
      </c>
      <c r="AJ8380" t="s">
        <v>137</v>
      </c>
      <c r="AK8380" t="s">
        <v>137</v>
      </c>
      <c r="AL8380" s="2"/>
      <c r="AM8380" t="s">
        <v>137</v>
      </c>
      <c r="AN8380" t="s">
        <v>137</v>
      </c>
      <c r="AO8380" t="s">
        <v>137</v>
      </c>
      <c r="AP8380" t="s">
        <v>137</v>
      </c>
      <c r="AQ8380" t="s">
        <v>137</v>
      </c>
      <c r="AR8380" t="s">
        <v>137</v>
      </c>
      <c r="AS8380" t="s">
        <v>137</v>
      </c>
      <c r="AT8380" t="s">
        <v>137</v>
      </c>
      <c r="AU8380" t="s">
        <v>137</v>
      </c>
      <c r="AV8380" t="s">
        <v>137</v>
      </c>
      <c r="AW8380" t="s">
        <v>137</v>
      </c>
      <c r="AX8380" t="s">
        <v>137</v>
      </c>
      <c r="AY8380" t="s">
        <v>137</v>
      </c>
      <c r="AZ8380" t="s">
        <v>137</v>
      </c>
      <c r="BA8380" t="s">
        <v>137</v>
      </c>
      <c r="BB8380" t="s">
        <v>137</v>
      </c>
      <c r="BC8380" t="s">
        <v>137</v>
      </c>
      <c r="BD8380" t="s">
        <v>137</v>
      </c>
      <c r="BE8380" t="s">
        <v>137</v>
      </c>
      <c r="BF8380" t="s">
        <v>137</v>
      </c>
      <c r="BG8380" t="s">
        <v>137</v>
      </c>
      <c r="BH8380" t="s">
        <v>137</v>
      </c>
      <c r="BI8380" t="s">
        <v>137</v>
      </c>
      <c r="BJ8380" t="s">
        <v>137</v>
      </c>
      <c r="BK8380" t="s">
        <v>137</v>
      </c>
      <c r="BL8380" t="s">
        <v>137</v>
      </c>
      <c r="BM8380" t="s">
        <v>137</v>
      </c>
      <c r="BN8380" t="s">
        <v>137</v>
      </c>
      <c r="BO8380" t="s">
        <v>137</v>
      </c>
      <c r="BP8380" t="s">
        <v>137</v>
      </c>
      <c r="BQ8380" t="s">
        <v>137</v>
      </c>
      <c r="BR8380" t="s">
        <v>137</v>
      </c>
      <c r="BS8380" t="s">
        <v>137</v>
      </c>
      <c r="BT8380" t="s">
        <v>137</v>
      </c>
      <c r="BU8380" t="s">
        <v>137</v>
      </c>
      <c r="BW8380" t="s">
        <v>137</v>
      </c>
      <c r="BX8380" t="s">
        <v>137</v>
      </c>
      <c r="BY8380" t="s">
        <v>137</v>
      </c>
      <c r="BZ8380" t="s">
        <v>137</v>
      </c>
      <c r="CA8380" t="s">
        <v>137</v>
      </c>
      <c r="CB8380" t="s">
        <v>137</v>
      </c>
      <c r="CC8380" t="s">
        <v>137</v>
      </c>
      <c r="CD8380" t="s">
        <v>137</v>
      </c>
      <c r="CE8380" t="s">
        <v>137</v>
      </c>
      <c r="CF8380" t="s">
        <v>137</v>
      </c>
      <c r="CG8380" t="s">
        <v>137</v>
      </c>
      <c r="CH8380" t="s">
        <v>137</v>
      </c>
      <c r="CI8380" t="s">
        <v>137</v>
      </c>
      <c r="CJ8380" t="s">
        <v>137</v>
      </c>
      <c r="CK8380" t="s">
        <v>137</v>
      </c>
      <c r="CL8380" t="s">
        <v>137</v>
      </c>
      <c r="CM8380" t="s">
        <v>137</v>
      </c>
      <c r="CN8380" t="s">
        <v>137</v>
      </c>
      <c r="CO8380" t="s">
        <v>137</v>
      </c>
      <c r="CP8380" t="s">
        <v>137</v>
      </c>
      <c r="CQ8380" s="1">
        <v>45195.429861111108</v>
      </c>
      <c r="CR8380" s="1">
        <v>45195.429861111108</v>
      </c>
      <c r="CS8380" s="1"/>
      <c r="CT8380" t="s">
        <v>36725</v>
      </c>
      <c r="CU8380" t="s">
        <v>36725</v>
      </c>
      <c r="CV8380" t="s">
        <v>51678</v>
      </c>
      <c r="CW8380" t="s">
        <v>51679</v>
      </c>
      <c r="CX8380" s="3"/>
      <c r="CY8380" s="3"/>
      <c r="DA8380" t="s">
        <v>137</v>
      </c>
      <c r="DB8380" t="s">
        <v>137</v>
      </c>
      <c r="DC8380" t="s">
        <v>137</v>
      </c>
      <c r="DD8380" t="s">
        <v>137</v>
      </c>
      <c r="DE8380" t="s">
        <v>137</v>
      </c>
      <c r="DF8380" t="s">
        <v>51680</v>
      </c>
      <c r="DG8380" t="s">
        <v>900</v>
      </c>
      <c r="DH8380" t="s">
        <v>3920</v>
      </c>
      <c r="DI8380" t="s">
        <v>137</v>
      </c>
      <c r="DJ8380" t="s">
        <v>137</v>
      </c>
      <c r="DK8380">
        <v>0</v>
      </c>
      <c r="DL8380" t="s">
        <v>209</v>
      </c>
      <c r="DM8380" t="s">
        <v>51681</v>
      </c>
      <c r="DN8380" t="s">
        <v>137</v>
      </c>
      <c r="DO8380" s="1">
        <v>45195.429861111108</v>
      </c>
      <c r="DP8380" s="1"/>
      <c r="DQ8380" t="s">
        <v>1709</v>
      </c>
      <c r="DR8380" t="s">
        <v>1710</v>
      </c>
      <c r="DS8380" t="s">
        <v>1711</v>
      </c>
      <c r="DT8380" t="s">
        <v>137</v>
      </c>
      <c r="DU8380" t="s">
        <v>137</v>
      </c>
      <c r="DV8380" t="s">
        <v>137</v>
      </c>
      <c r="DW8380" t="s">
        <v>137</v>
      </c>
      <c r="DX8380" t="s">
        <v>137</v>
      </c>
      <c r="DY8380" t="s">
        <v>137</v>
      </c>
      <c r="DZ8380" t="s">
        <v>168</v>
      </c>
      <c r="EA8380" t="b">
        <v>0</v>
      </c>
      <c r="EB8380" t="s">
        <v>137</v>
      </c>
    </row>
    <row r="8381" spans="1:132" x14ac:dyDescent="0.25">
      <c r="A8381">
        <v>117609712</v>
      </c>
      <c r="B8381">
        <v>3659</v>
      </c>
      <c r="C8381" t="s">
        <v>192</v>
      </c>
      <c r="D8381" t="s">
        <v>133</v>
      </c>
      <c r="E8381" t="s">
        <v>134</v>
      </c>
      <c r="F8381" t="s">
        <v>135</v>
      </c>
      <c r="G8381" t="s">
        <v>136</v>
      </c>
      <c r="H8381" t="s">
        <v>137</v>
      </c>
      <c r="I8381" t="s">
        <v>138</v>
      </c>
      <c r="J8381" t="s">
        <v>557</v>
      </c>
      <c r="K8381" t="s">
        <v>558</v>
      </c>
      <c r="L8381" t="s">
        <v>559</v>
      </c>
      <c r="M8381" t="s">
        <v>137</v>
      </c>
      <c r="N8381" t="s">
        <v>276</v>
      </c>
      <c r="O8381" t="s">
        <v>276</v>
      </c>
      <c r="P8381" s="1">
        <v>45167</v>
      </c>
      <c r="Q8381" s="1">
        <v>45167.382638888892</v>
      </c>
      <c r="R8381" s="1">
        <v>45167.382638888892</v>
      </c>
      <c r="S8381" s="1">
        <v>45167.465277777781</v>
      </c>
      <c r="T8381" s="1">
        <v>45167.465277777781</v>
      </c>
      <c r="U8381" t="s">
        <v>580</v>
      </c>
      <c r="V8381" t="s">
        <v>137</v>
      </c>
      <c r="W8381" t="s">
        <v>137</v>
      </c>
      <c r="X8381" t="s">
        <v>231</v>
      </c>
      <c r="Y8381" t="s">
        <v>514</v>
      </c>
      <c r="Z8381" t="s">
        <v>137</v>
      </c>
      <c r="AA8381" t="s">
        <v>137</v>
      </c>
      <c r="AB8381" t="s">
        <v>137</v>
      </c>
      <c r="AC8381" t="s">
        <v>137</v>
      </c>
      <c r="AD8381" s="2"/>
      <c r="AE8381" t="s">
        <v>137</v>
      </c>
      <c r="AF8381" t="s">
        <v>137</v>
      </c>
      <c r="AG8381" t="s">
        <v>137</v>
      </c>
      <c r="AH8381" t="s">
        <v>137</v>
      </c>
      <c r="AI8381" t="s">
        <v>137</v>
      </c>
      <c r="AJ8381" t="s">
        <v>137</v>
      </c>
      <c r="AK8381" t="s">
        <v>137</v>
      </c>
      <c r="AL8381" s="2"/>
      <c r="AM8381" t="s">
        <v>137</v>
      </c>
      <c r="AN8381" t="s">
        <v>137</v>
      </c>
      <c r="AO8381" t="s">
        <v>137</v>
      </c>
      <c r="AP8381" t="s">
        <v>137</v>
      </c>
      <c r="AQ8381" t="s">
        <v>137</v>
      </c>
      <c r="AR8381" t="s">
        <v>137</v>
      </c>
      <c r="AS8381" t="s">
        <v>137</v>
      </c>
      <c r="AT8381" t="s">
        <v>137</v>
      </c>
      <c r="AU8381" t="s">
        <v>137</v>
      </c>
      <c r="AV8381" t="s">
        <v>137</v>
      </c>
      <c r="AW8381" t="s">
        <v>137</v>
      </c>
      <c r="AX8381" t="s">
        <v>137</v>
      </c>
      <c r="AY8381" t="s">
        <v>137</v>
      </c>
      <c r="AZ8381" t="s">
        <v>137</v>
      </c>
      <c r="BA8381" t="s">
        <v>137</v>
      </c>
      <c r="BB8381" t="s">
        <v>137</v>
      </c>
      <c r="BC8381" t="s">
        <v>137</v>
      </c>
      <c r="BD8381" t="s">
        <v>137</v>
      </c>
      <c r="BE8381" t="s">
        <v>137</v>
      </c>
      <c r="BF8381" t="s">
        <v>137</v>
      </c>
      <c r="BG8381" t="s">
        <v>137</v>
      </c>
      <c r="BH8381" t="s">
        <v>137</v>
      </c>
      <c r="BI8381" t="s">
        <v>137</v>
      </c>
      <c r="BJ8381" t="s">
        <v>137</v>
      </c>
      <c r="BK8381" t="s">
        <v>137</v>
      </c>
      <c r="BL8381" t="s">
        <v>137</v>
      </c>
      <c r="BM8381" t="s">
        <v>137</v>
      </c>
      <c r="BN8381" t="s">
        <v>137</v>
      </c>
      <c r="BO8381" t="s">
        <v>137</v>
      </c>
      <c r="BP8381" t="s">
        <v>51682</v>
      </c>
      <c r="BQ8381" t="s">
        <v>137</v>
      </c>
      <c r="BR8381" t="s">
        <v>137</v>
      </c>
      <c r="BS8381" t="s">
        <v>137</v>
      </c>
      <c r="BT8381" t="s">
        <v>137</v>
      </c>
      <c r="BU8381" t="s">
        <v>137</v>
      </c>
      <c r="BW8381" t="s">
        <v>137</v>
      </c>
      <c r="BX8381" t="s">
        <v>137</v>
      </c>
      <c r="BY8381" t="s">
        <v>137</v>
      </c>
      <c r="BZ8381" t="s">
        <v>137</v>
      </c>
      <c r="CA8381" t="s">
        <v>137</v>
      </c>
      <c r="CB8381" t="s">
        <v>137</v>
      </c>
      <c r="CC8381" t="s">
        <v>137</v>
      </c>
      <c r="CD8381" t="s">
        <v>137</v>
      </c>
      <c r="CE8381" t="s">
        <v>137</v>
      </c>
      <c r="CF8381" t="s">
        <v>137</v>
      </c>
      <c r="CG8381" t="s">
        <v>137</v>
      </c>
      <c r="CH8381" t="s">
        <v>137</v>
      </c>
      <c r="CI8381" t="s">
        <v>137</v>
      </c>
      <c r="CJ8381" t="s">
        <v>137</v>
      </c>
      <c r="CK8381" t="s">
        <v>137</v>
      </c>
      <c r="CL8381" t="s">
        <v>137</v>
      </c>
      <c r="CM8381" t="s">
        <v>137</v>
      </c>
      <c r="CN8381" t="s">
        <v>137</v>
      </c>
      <c r="CO8381" t="s">
        <v>137</v>
      </c>
      <c r="CP8381" t="s">
        <v>137</v>
      </c>
      <c r="CQ8381" s="1">
        <v>45167.465277777781</v>
      </c>
      <c r="CR8381" s="1">
        <v>45167.465277777781</v>
      </c>
      <c r="CS8381" s="1"/>
      <c r="CT8381" t="s">
        <v>137</v>
      </c>
      <c r="CU8381" t="s">
        <v>137</v>
      </c>
      <c r="CV8381" t="s">
        <v>51683</v>
      </c>
      <c r="CW8381" t="s">
        <v>51683</v>
      </c>
      <c r="CX8381" s="3"/>
      <c r="CY8381" s="3"/>
      <c r="CZ8381">
        <v>2</v>
      </c>
      <c r="DA8381" t="s">
        <v>51684</v>
      </c>
      <c r="DB8381" t="s">
        <v>137</v>
      </c>
      <c r="DC8381" t="s">
        <v>137</v>
      </c>
      <c r="DD8381" t="s">
        <v>137</v>
      </c>
      <c r="DE8381" t="s">
        <v>137</v>
      </c>
      <c r="DF8381" t="s">
        <v>137</v>
      </c>
      <c r="DG8381" t="s">
        <v>137</v>
      </c>
      <c r="DH8381" t="s">
        <v>137</v>
      </c>
      <c r="DI8381" t="s">
        <v>137</v>
      </c>
      <c r="DJ8381" t="s">
        <v>137</v>
      </c>
      <c r="DK8381">
        <v>0</v>
      </c>
      <c r="DL8381" t="s">
        <v>209</v>
      </c>
      <c r="DM8381" t="s">
        <v>51685</v>
      </c>
      <c r="DN8381" t="s">
        <v>137</v>
      </c>
      <c r="DO8381" s="1">
        <v>45167.465277777781</v>
      </c>
      <c r="DP8381" s="1"/>
      <c r="DQ8381" t="s">
        <v>32925</v>
      </c>
      <c r="DR8381" t="s">
        <v>32926</v>
      </c>
      <c r="DS8381" t="s">
        <v>32927</v>
      </c>
      <c r="DT8381" t="s">
        <v>137</v>
      </c>
      <c r="DU8381" t="s">
        <v>137</v>
      </c>
      <c r="DV8381" t="s">
        <v>137</v>
      </c>
      <c r="DW8381" t="s">
        <v>137</v>
      </c>
      <c r="DX8381" t="s">
        <v>137</v>
      </c>
      <c r="DY8381" t="s">
        <v>137</v>
      </c>
      <c r="DZ8381" t="s">
        <v>148</v>
      </c>
      <c r="EA8381" t="b">
        <v>0</v>
      </c>
      <c r="EB8381" t="s">
        <v>137</v>
      </c>
    </row>
    <row r="8382" spans="1:132" x14ac:dyDescent="0.25">
      <c r="A8382">
        <v>117607384</v>
      </c>
      <c r="B8382">
        <v>3658</v>
      </c>
      <c r="C8382" t="s">
        <v>192</v>
      </c>
      <c r="D8382" t="s">
        <v>133</v>
      </c>
      <c r="E8382" t="s">
        <v>134</v>
      </c>
      <c r="F8382" t="s">
        <v>135</v>
      </c>
      <c r="G8382" t="s">
        <v>136</v>
      </c>
      <c r="H8382" t="s">
        <v>137</v>
      </c>
      <c r="I8382" t="s">
        <v>138</v>
      </c>
      <c r="J8382" t="s">
        <v>557</v>
      </c>
      <c r="K8382" t="s">
        <v>558</v>
      </c>
      <c r="L8382" t="s">
        <v>559</v>
      </c>
      <c r="M8382" t="s">
        <v>137</v>
      </c>
      <c r="N8382" t="s">
        <v>2638</v>
      </c>
      <c r="O8382" t="s">
        <v>2638</v>
      </c>
      <c r="P8382" s="1">
        <v>45168</v>
      </c>
      <c r="Q8382" s="1">
        <v>45167.367361111108</v>
      </c>
      <c r="R8382" s="1">
        <v>45167.367361111108</v>
      </c>
      <c r="S8382" s="1">
        <v>45210.474999999999</v>
      </c>
      <c r="T8382" s="1">
        <v>45210.474999999999</v>
      </c>
      <c r="U8382" t="s">
        <v>11893</v>
      </c>
      <c r="V8382" t="s">
        <v>137</v>
      </c>
      <c r="W8382" t="s">
        <v>137</v>
      </c>
      <c r="X8382" t="s">
        <v>155</v>
      </c>
      <c r="Y8382" t="s">
        <v>186</v>
      </c>
      <c r="Z8382" t="s">
        <v>137</v>
      </c>
      <c r="AA8382" t="s">
        <v>137</v>
      </c>
      <c r="AB8382" t="s">
        <v>137</v>
      </c>
      <c r="AC8382" t="s">
        <v>137</v>
      </c>
      <c r="AD8382" s="2"/>
      <c r="AE8382" t="s">
        <v>137</v>
      </c>
      <c r="AF8382" t="s">
        <v>137</v>
      </c>
      <c r="AG8382" t="s">
        <v>137</v>
      </c>
      <c r="AH8382" t="s">
        <v>137</v>
      </c>
      <c r="AI8382" t="s">
        <v>137</v>
      </c>
      <c r="AJ8382" t="s">
        <v>137</v>
      </c>
      <c r="AK8382" t="s">
        <v>137</v>
      </c>
      <c r="AL8382" s="2"/>
      <c r="AM8382" t="s">
        <v>137</v>
      </c>
      <c r="AN8382" t="s">
        <v>137</v>
      </c>
      <c r="AO8382" t="s">
        <v>137</v>
      </c>
      <c r="AP8382" t="s">
        <v>137</v>
      </c>
      <c r="AQ8382" t="s">
        <v>137</v>
      </c>
      <c r="AR8382" t="s">
        <v>137</v>
      </c>
      <c r="AS8382" t="s">
        <v>137</v>
      </c>
      <c r="AT8382" t="s">
        <v>137</v>
      </c>
      <c r="AU8382" t="s">
        <v>137</v>
      </c>
      <c r="AV8382" t="s">
        <v>137</v>
      </c>
      <c r="AW8382" t="s">
        <v>137</v>
      </c>
      <c r="AX8382" t="s">
        <v>137</v>
      </c>
      <c r="AY8382" t="s">
        <v>137</v>
      </c>
      <c r="AZ8382" t="s">
        <v>137</v>
      </c>
      <c r="BA8382" t="s">
        <v>137</v>
      </c>
      <c r="BB8382" t="s">
        <v>137</v>
      </c>
      <c r="BC8382" t="s">
        <v>137</v>
      </c>
      <c r="BD8382" t="s">
        <v>137</v>
      </c>
      <c r="BE8382" t="s">
        <v>137</v>
      </c>
      <c r="BF8382" t="s">
        <v>137</v>
      </c>
      <c r="BG8382" t="s">
        <v>137</v>
      </c>
      <c r="BH8382" t="s">
        <v>137</v>
      </c>
      <c r="BI8382" t="s">
        <v>137</v>
      </c>
      <c r="BJ8382" t="s">
        <v>137</v>
      </c>
      <c r="BK8382" t="s">
        <v>137</v>
      </c>
      <c r="BL8382" t="s">
        <v>137</v>
      </c>
      <c r="BM8382" t="s">
        <v>137</v>
      </c>
      <c r="BN8382" t="s">
        <v>137</v>
      </c>
      <c r="BO8382" t="s">
        <v>137</v>
      </c>
      <c r="BP8382" t="s">
        <v>51686</v>
      </c>
      <c r="BQ8382" t="s">
        <v>137</v>
      </c>
      <c r="BR8382" t="s">
        <v>137</v>
      </c>
      <c r="BS8382" t="s">
        <v>137</v>
      </c>
      <c r="BT8382" t="s">
        <v>137</v>
      </c>
      <c r="BU8382" t="s">
        <v>137</v>
      </c>
      <c r="BW8382" t="s">
        <v>137</v>
      </c>
      <c r="BX8382" t="s">
        <v>137</v>
      </c>
      <c r="BY8382" t="s">
        <v>137</v>
      </c>
      <c r="BZ8382" t="s">
        <v>137</v>
      </c>
      <c r="CA8382" t="s">
        <v>137</v>
      </c>
      <c r="CB8382" t="s">
        <v>137</v>
      </c>
      <c r="CC8382" t="s">
        <v>137</v>
      </c>
      <c r="CD8382" t="s">
        <v>137</v>
      </c>
      <c r="CE8382" t="s">
        <v>137</v>
      </c>
      <c r="CF8382" t="s">
        <v>137</v>
      </c>
      <c r="CG8382" t="s">
        <v>137</v>
      </c>
      <c r="CH8382" t="s">
        <v>137</v>
      </c>
      <c r="CI8382" t="s">
        <v>137</v>
      </c>
      <c r="CJ8382" t="s">
        <v>137</v>
      </c>
      <c r="CK8382" t="s">
        <v>137</v>
      </c>
      <c r="CL8382" t="s">
        <v>137</v>
      </c>
      <c r="CM8382" t="s">
        <v>137</v>
      </c>
      <c r="CN8382" t="s">
        <v>137</v>
      </c>
      <c r="CO8382" t="s">
        <v>51687</v>
      </c>
      <c r="CP8382" t="s">
        <v>51688</v>
      </c>
      <c r="CQ8382" s="1">
        <v>45210.474999999999</v>
      </c>
      <c r="CR8382" s="1">
        <v>45210.474999999999</v>
      </c>
      <c r="CS8382" s="1"/>
      <c r="CT8382" t="s">
        <v>51689</v>
      </c>
      <c r="CU8382" t="s">
        <v>51690</v>
      </c>
      <c r="CV8382" t="s">
        <v>51691</v>
      </c>
      <c r="CW8382" t="s">
        <v>51692</v>
      </c>
      <c r="CX8382" s="3"/>
      <c r="CY8382" s="3"/>
      <c r="CZ8382">
        <v>4</v>
      </c>
      <c r="DA8382" t="s">
        <v>51693</v>
      </c>
      <c r="DB8382" t="s">
        <v>137</v>
      </c>
      <c r="DC8382" t="s">
        <v>137</v>
      </c>
      <c r="DD8382" t="s">
        <v>137</v>
      </c>
      <c r="DE8382" t="s">
        <v>137</v>
      </c>
      <c r="DF8382" t="s">
        <v>51694</v>
      </c>
      <c r="DG8382" t="s">
        <v>900</v>
      </c>
      <c r="DH8382" t="s">
        <v>3650</v>
      </c>
      <c r="DI8382" t="s">
        <v>137</v>
      </c>
      <c r="DJ8382" t="s">
        <v>137</v>
      </c>
      <c r="DK8382">
        <v>0</v>
      </c>
      <c r="DL8382" t="s">
        <v>209</v>
      </c>
      <c r="DM8382" t="s">
        <v>137</v>
      </c>
      <c r="DN8382" t="s">
        <v>137</v>
      </c>
      <c r="DO8382" s="1">
        <v>45210.474999999999</v>
      </c>
      <c r="DP8382" s="1"/>
      <c r="DQ8382" t="s">
        <v>557</v>
      </c>
      <c r="DR8382" t="s">
        <v>558</v>
      </c>
      <c r="DS8382" t="s">
        <v>559</v>
      </c>
      <c r="DT8382" t="s">
        <v>137</v>
      </c>
      <c r="DU8382" t="s">
        <v>137</v>
      </c>
      <c r="DV8382" t="s">
        <v>137</v>
      </c>
      <c r="DW8382" t="s">
        <v>137</v>
      </c>
      <c r="DX8382" t="s">
        <v>137</v>
      </c>
      <c r="DY8382" t="s">
        <v>137</v>
      </c>
      <c r="DZ8382" t="s">
        <v>148</v>
      </c>
      <c r="EA8382" t="b">
        <v>0</v>
      </c>
      <c r="EB8382" t="s">
        <v>137</v>
      </c>
    </row>
    <row r="8383" spans="1:132" x14ac:dyDescent="0.25">
      <c r="A8383">
        <v>117570299</v>
      </c>
      <c r="B8383">
        <v>3657</v>
      </c>
      <c r="C8383" t="s">
        <v>192</v>
      </c>
      <c r="D8383" t="s">
        <v>133</v>
      </c>
      <c r="E8383" t="s">
        <v>134</v>
      </c>
      <c r="F8383" t="s">
        <v>135</v>
      </c>
      <c r="G8383" t="s">
        <v>136</v>
      </c>
      <c r="H8383" t="s">
        <v>137</v>
      </c>
      <c r="I8383" t="s">
        <v>138</v>
      </c>
      <c r="J8383" t="s">
        <v>150</v>
      </c>
      <c r="K8383" t="s">
        <v>151</v>
      </c>
      <c r="L8383" t="s">
        <v>152</v>
      </c>
      <c r="M8383" t="s">
        <v>137</v>
      </c>
      <c r="N8383" t="s">
        <v>944</v>
      </c>
      <c r="O8383" t="s">
        <v>944</v>
      </c>
      <c r="P8383" s="1">
        <v>45167</v>
      </c>
      <c r="Q8383" s="1">
        <v>45166.633333333331</v>
      </c>
      <c r="R8383" s="1">
        <v>45166.633333333331</v>
      </c>
      <c r="S8383" s="1">
        <v>45168.592361111114</v>
      </c>
      <c r="T8383" s="1">
        <v>45168.592361111114</v>
      </c>
      <c r="U8383" t="s">
        <v>812</v>
      </c>
      <c r="V8383" t="s">
        <v>137</v>
      </c>
      <c r="W8383" t="s">
        <v>137</v>
      </c>
      <c r="X8383" t="s">
        <v>454</v>
      </c>
      <c r="Y8383" t="s">
        <v>813</v>
      </c>
      <c r="Z8383" t="s">
        <v>137</v>
      </c>
      <c r="AA8383" t="s">
        <v>137</v>
      </c>
      <c r="AB8383" t="s">
        <v>137</v>
      </c>
      <c r="AC8383" t="s">
        <v>137</v>
      </c>
      <c r="AD8383" s="2"/>
      <c r="AE8383" t="s">
        <v>137</v>
      </c>
      <c r="AF8383" t="s">
        <v>137</v>
      </c>
      <c r="AG8383" t="s">
        <v>137</v>
      </c>
      <c r="AH8383" t="s">
        <v>137</v>
      </c>
      <c r="AI8383" t="s">
        <v>137</v>
      </c>
      <c r="AJ8383" t="s">
        <v>137</v>
      </c>
      <c r="AK8383" t="s">
        <v>137</v>
      </c>
      <c r="AL8383" s="2"/>
      <c r="AM8383" t="s">
        <v>137</v>
      </c>
      <c r="AN8383" t="s">
        <v>137</v>
      </c>
      <c r="AO8383" t="s">
        <v>137</v>
      </c>
      <c r="AP8383" t="s">
        <v>137</v>
      </c>
      <c r="AQ8383" t="s">
        <v>137</v>
      </c>
      <c r="AR8383" t="s">
        <v>137</v>
      </c>
      <c r="AS8383" t="s">
        <v>137</v>
      </c>
      <c r="AT8383" t="s">
        <v>137</v>
      </c>
      <c r="AU8383" t="s">
        <v>137</v>
      </c>
      <c r="AV8383" t="s">
        <v>137</v>
      </c>
      <c r="AW8383" t="s">
        <v>137</v>
      </c>
      <c r="AX8383" t="s">
        <v>137</v>
      </c>
      <c r="AY8383" t="s">
        <v>137</v>
      </c>
      <c r="AZ8383" t="s">
        <v>137</v>
      </c>
      <c r="BA8383" t="s">
        <v>137</v>
      </c>
      <c r="BB8383" t="s">
        <v>137</v>
      </c>
      <c r="BC8383" t="s">
        <v>137</v>
      </c>
      <c r="BD8383" t="s">
        <v>137</v>
      </c>
      <c r="BE8383" t="s">
        <v>137</v>
      </c>
      <c r="BF8383" t="s">
        <v>137</v>
      </c>
      <c r="BG8383" t="s">
        <v>137</v>
      </c>
      <c r="BH8383" t="s">
        <v>137</v>
      </c>
      <c r="BI8383" t="s">
        <v>137</v>
      </c>
      <c r="BJ8383" t="s">
        <v>137</v>
      </c>
      <c r="BK8383" t="s">
        <v>137</v>
      </c>
      <c r="BL8383" t="s">
        <v>137</v>
      </c>
      <c r="BM8383" t="s">
        <v>137</v>
      </c>
      <c r="BN8383" t="s">
        <v>137</v>
      </c>
      <c r="BO8383" t="s">
        <v>137</v>
      </c>
      <c r="BP8383" t="s">
        <v>51695</v>
      </c>
      <c r="BQ8383" t="s">
        <v>137</v>
      </c>
      <c r="BR8383" t="s">
        <v>137</v>
      </c>
      <c r="BS8383" t="s">
        <v>137</v>
      </c>
      <c r="BT8383" t="s">
        <v>137</v>
      </c>
      <c r="BU8383" t="s">
        <v>137</v>
      </c>
      <c r="BW8383" t="s">
        <v>137</v>
      </c>
      <c r="BX8383" t="s">
        <v>137</v>
      </c>
      <c r="BY8383" t="s">
        <v>137</v>
      </c>
      <c r="BZ8383" t="s">
        <v>137</v>
      </c>
      <c r="CA8383" t="s">
        <v>137</v>
      </c>
      <c r="CB8383" t="s">
        <v>137</v>
      </c>
      <c r="CC8383" t="s">
        <v>137</v>
      </c>
      <c r="CD8383" t="s">
        <v>137</v>
      </c>
      <c r="CE8383" t="s">
        <v>137</v>
      </c>
      <c r="CF8383" t="s">
        <v>137</v>
      </c>
      <c r="CG8383" t="s">
        <v>137</v>
      </c>
      <c r="CH8383" t="s">
        <v>137</v>
      </c>
      <c r="CI8383" t="s">
        <v>137</v>
      </c>
      <c r="CJ8383" t="s">
        <v>137</v>
      </c>
      <c r="CK8383" t="s">
        <v>137</v>
      </c>
      <c r="CL8383" t="s">
        <v>137</v>
      </c>
      <c r="CM8383" t="s">
        <v>137</v>
      </c>
      <c r="CN8383" t="s">
        <v>137</v>
      </c>
      <c r="CO8383" t="s">
        <v>137</v>
      </c>
      <c r="CP8383" t="s">
        <v>137</v>
      </c>
      <c r="CQ8383" s="1">
        <v>45168.592361111114</v>
      </c>
      <c r="CR8383" s="1">
        <v>45168.592361111114</v>
      </c>
      <c r="CS8383" s="1"/>
      <c r="CT8383" t="s">
        <v>8678</v>
      </c>
      <c r="CU8383" t="s">
        <v>8678</v>
      </c>
      <c r="CV8383" t="s">
        <v>51696</v>
      </c>
      <c r="CW8383" t="s">
        <v>51697</v>
      </c>
      <c r="CX8383" s="3"/>
      <c r="CY8383" s="3"/>
      <c r="CZ8383">
        <v>1</v>
      </c>
      <c r="DA8383" t="s">
        <v>51698</v>
      </c>
      <c r="DB8383" t="s">
        <v>137</v>
      </c>
      <c r="DC8383" t="s">
        <v>137</v>
      </c>
      <c r="DD8383" t="s">
        <v>137</v>
      </c>
      <c r="DE8383" t="s">
        <v>137</v>
      </c>
      <c r="DF8383" t="s">
        <v>51699</v>
      </c>
      <c r="DG8383" t="s">
        <v>137</v>
      </c>
      <c r="DH8383" t="s">
        <v>137</v>
      </c>
      <c r="DI8383" t="s">
        <v>137</v>
      </c>
      <c r="DJ8383" t="s">
        <v>137</v>
      </c>
      <c r="DK8383">
        <v>0</v>
      </c>
      <c r="DL8383" t="s">
        <v>209</v>
      </c>
      <c r="DM8383" t="s">
        <v>137</v>
      </c>
      <c r="DN8383" t="s">
        <v>137</v>
      </c>
      <c r="DO8383" s="1">
        <v>45168.592361111114</v>
      </c>
      <c r="DP8383" s="1"/>
      <c r="DQ8383" t="s">
        <v>150</v>
      </c>
      <c r="DR8383" t="s">
        <v>151</v>
      </c>
      <c r="DS8383" t="s">
        <v>152</v>
      </c>
      <c r="DT8383" t="s">
        <v>137</v>
      </c>
      <c r="DU8383" t="s">
        <v>137</v>
      </c>
      <c r="DV8383" t="s">
        <v>137</v>
      </c>
      <c r="DW8383" t="s">
        <v>137</v>
      </c>
      <c r="DX8383" t="s">
        <v>2059</v>
      </c>
      <c r="DY8383" t="s">
        <v>137</v>
      </c>
      <c r="DZ8383" t="s">
        <v>148</v>
      </c>
      <c r="EA8383" t="b">
        <v>0</v>
      </c>
      <c r="EB8383" t="s">
        <v>137</v>
      </c>
    </row>
    <row r="8384" spans="1:132" x14ac:dyDescent="0.25">
      <c r="A8384">
        <v>117567961</v>
      </c>
      <c r="B8384">
        <v>3656</v>
      </c>
      <c r="C8384" t="s">
        <v>192</v>
      </c>
      <c r="D8384" t="s">
        <v>51700</v>
      </c>
      <c r="E8384" t="s">
        <v>134</v>
      </c>
      <c r="F8384" t="s">
        <v>162</v>
      </c>
      <c r="G8384" t="s">
        <v>137</v>
      </c>
      <c r="H8384" t="s">
        <v>137</v>
      </c>
      <c r="I8384" t="s">
        <v>51701</v>
      </c>
      <c r="J8384" t="s">
        <v>150</v>
      </c>
      <c r="K8384" t="s">
        <v>151</v>
      </c>
      <c r="L8384" t="s">
        <v>152</v>
      </c>
      <c r="M8384" t="s">
        <v>137</v>
      </c>
      <c r="N8384" t="s">
        <v>526</v>
      </c>
      <c r="O8384" t="s">
        <v>303</v>
      </c>
      <c r="P8384" s="1"/>
      <c r="Q8384" s="1">
        <v>45166.620138888888</v>
      </c>
      <c r="R8384" s="1">
        <v>45166.620138888888</v>
      </c>
      <c r="S8384" s="1">
        <v>45166.62222222222</v>
      </c>
      <c r="T8384" s="1">
        <v>45166.62222222222</v>
      </c>
      <c r="U8384" t="s">
        <v>36639</v>
      </c>
      <c r="V8384" t="s">
        <v>137</v>
      </c>
      <c r="W8384" t="s">
        <v>137</v>
      </c>
      <c r="X8384" t="s">
        <v>185</v>
      </c>
      <c r="Y8384" t="s">
        <v>199</v>
      </c>
      <c r="Z8384" t="s">
        <v>137</v>
      </c>
      <c r="AA8384" t="s">
        <v>137</v>
      </c>
      <c r="AB8384" t="s">
        <v>137</v>
      </c>
      <c r="AC8384" t="s">
        <v>137</v>
      </c>
      <c r="AD8384" s="2"/>
      <c r="AE8384" t="s">
        <v>137</v>
      </c>
      <c r="AF8384" t="s">
        <v>137</v>
      </c>
      <c r="AG8384" t="s">
        <v>137</v>
      </c>
      <c r="AH8384" t="s">
        <v>137</v>
      </c>
      <c r="AI8384" t="s">
        <v>137</v>
      </c>
      <c r="AJ8384" t="s">
        <v>137</v>
      </c>
      <c r="AK8384" t="s">
        <v>137</v>
      </c>
      <c r="AL8384" s="2"/>
      <c r="AM8384" t="s">
        <v>137</v>
      </c>
      <c r="AN8384" t="s">
        <v>137</v>
      </c>
      <c r="AO8384" t="s">
        <v>137</v>
      </c>
      <c r="AP8384" t="s">
        <v>137</v>
      </c>
      <c r="AQ8384" t="s">
        <v>137</v>
      </c>
      <c r="AR8384" t="s">
        <v>137</v>
      </c>
      <c r="AS8384" t="s">
        <v>137</v>
      </c>
      <c r="AT8384" t="s">
        <v>137</v>
      </c>
      <c r="AU8384" t="s">
        <v>137</v>
      </c>
      <c r="AV8384" t="s">
        <v>137</v>
      </c>
      <c r="AW8384" t="s">
        <v>137</v>
      </c>
      <c r="AX8384" t="s">
        <v>137</v>
      </c>
      <c r="AY8384" t="s">
        <v>137</v>
      </c>
      <c r="AZ8384" t="s">
        <v>137</v>
      </c>
      <c r="BA8384" t="s">
        <v>137</v>
      </c>
      <c r="BB8384" t="s">
        <v>137</v>
      </c>
      <c r="BC8384" t="s">
        <v>137</v>
      </c>
      <c r="BD8384" t="s">
        <v>137</v>
      </c>
      <c r="BE8384" t="s">
        <v>137</v>
      </c>
      <c r="BF8384" t="s">
        <v>137</v>
      </c>
      <c r="BG8384" t="s">
        <v>137</v>
      </c>
      <c r="BH8384" t="s">
        <v>137</v>
      </c>
      <c r="BI8384" t="s">
        <v>137</v>
      </c>
      <c r="BJ8384" t="s">
        <v>137</v>
      </c>
      <c r="BK8384" t="s">
        <v>137</v>
      </c>
      <c r="BL8384" t="s">
        <v>137</v>
      </c>
      <c r="BM8384" t="s">
        <v>137</v>
      </c>
      <c r="BN8384" t="s">
        <v>137</v>
      </c>
      <c r="BO8384" t="s">
        <v>137</v>
      </c>
      <c r="BP8384" t="s">
        <v>137</v>
      </c>
      <c r="BQ8384" t="s">
        <v>137</v>
      </c>
      <c r="BR8384" t="s">
        <v>137</v>
      </c>
      <c r="BS8384" t="s">
        <v>137</v>
      </c>
      <c r="BT8384" t="s">
        <v>137</v>
      </c>
      <c r="BU8384" t="s">
        <v>137</v>
      </c>
      <c r="BW8384" t="s">
        <v>137</v>
      </c>
      <c r="BX8384" t="s">
        <v>137</v>
      </c>
      <c r="BY8384" t="s">
        <v>137</v>
      </c>
      <c r="BZ8384" t="s">
        <v>137</v>
      </c>
      <c r="CA8384" t="s">
        <v>137</v>
      </c>
      <c r="CB8384" t="s">
        <v>137</v>
      </c>
      <c r="CC8384" t="s">
        <v>137</v>
      </c>
      <c r="CD8384" t="s">
        <v>137</v>
      </c>
      <c r="CE8384" t="s">
        <v>137</v>
      </c>
      <c r="CF8384" t="s">
        <v>137</v>
      </c>
      <c r="CG8384" t="s">
        <v>137</v>
      </c>
      <c r="CH8384" t="s">
        <v>137</v>
      </c>
      <c r="CI8384" t="s">
        <v>137</v>
      </c>
      <c r="CJ8384" t="s">
        <v>137</v>
      </c>
      <c r="CK8384" t="s">
        <v>137</v>
      </c>
      <c r="CL8384" t="s">
        <v>137</v>
      </c>
      <c r="CM8384" t="s">
        <v>137</v>
      </c>
      <c r="CN8384" t="s">
        <v>137</v>
      </c>
      <c r="CO8384" t="s">
        <v>137</v>
      </c>
      <c r="CP8384" t="s">
        <v>137</v>
      </c>
      <c r="CQ8384" s="1">
        <v>45166.62222222222</v>
      </c>
      <c r="CR8384" s="1">
        <v>45166.62222222222</v>
      </c>
      <c r="CS8384" s="1"/>
      <c r="CT8384" t="s">
        <v>51702</v>
      </c>
      <c r="CU8384" t="s">
        <v>51702</v>
      </c>
      <c r="CV8384" t="s">
        <v>15555</v>
      </c>
      <c r="CW8384" t="s">
        <v>15555</v>
      </c>
      <c r="CX8384" s="3"/>
      <c r="CY8384" s="3"/>
      <c r="CZ8384">
        <v>1</v>
      </c>
      <c r="DA8384" t="s">
        <v>137</v>
      </c>
      <c r="DB8384" t="s">
        <v>137</v>
      </c>
      <c r="DC8384" t="s">
        <v>137</v>
      </c>
      <c r="DD8384" t="s">
        <v>137</v>
      </c>
      <c r="DE8384" t="s">
        <v>137</v>
      </c>
      <c r="DF8384" t="s">
        <v>51703</v>
      </c>
      <c r="DG8384" t="s">
        <v>137</v>
      </c>
      <c r="DH8384" t="s">
        <v>137</v>
      </c>
      <c r="DI8384" t="s">
        <v>137</v>
      </c>
      <c r="DJ8384" t="s">
        <v>137</v>
      </c>
      <c r="DK8384">
        <v>0</v>
      </c>
      <c r="DL8384" t="s">
        <v>209</v>
      </c>
      <c r="DM8384" t="s">
        <v>137</v>
      </c>
      <c r="DN8384" t="s">
        <v>137</v>
      </c>
      <c r="DO8384" s="1">
        <v>45166.62222222222</v>
      </c>
      <c r="DP8384" s="1"/>
      <c r="DQ8384" t="s">
        <v>150</v>
      </c>
      <c r="DR8384" t="s">
        <v>151</v>
      </c>
      <c r="DS8384" t="s">
        <v>152</v>
      </c>
      <c r="DT8384" t="s">
        <v>137</v>
      </c>
      <c r="DU8384" t="s">
        <v>137</v>
      </c>
      <c r="DV8384" t="s">
        <v>137</v>
      </c>
      <c r="DW8384" t="s">
        <v>137</v>
      </c>
      <c r="DX8384" t="s">
        <v>137</v>
      </c>
      <c r="DY8384" t="s">
        <v>137</v>
      </c>
      <c r="DZ8384" t="s">
        <v>168</v>
      </c>
      <c r="EA8384" t="b">
        <v>0</v>
      </c>
      <c r="EB8384" t="s">
        <v>137</v>
      </c>
    </row>
    <row r="8385" spans="1:132" x14ac:dyDescent="0.25">
      <c r="A8385">
        <v>117567279</v>
      </c>
      <c r="B8385">
        <v>3655</v>
      </c>
      <c r="C8385" t="s">
        <v>192</v>
      </c>
      <c r="D8385" t="s">
        <v>51704</v>
      </c>
      <c r="E8385" t="s">
        <v>134</v>
      </c>
      <c r="F8385" t="s">
        <v>162</v>
      </c>
      <c r="G8385" t="s">
        <v>137</v>
      </c>
      <c r="H8385" t="s">
        <v>137</v>
      </c>
      <c r="I8385" t="s">
        <v>51705</v>
      </c>
      <c r="J8385" t="s">
        <v>708</v>
      </c>
      <c r="K8385" t="s">
        <v>709</v>
      </c>
      <c r="L8385" t="s">
        <v>710</v>
      </c>
      <c r="M8385" t="s">
        <v>137</v>
      </c>
      <c r="N8385" t="s">
        <v>526</v>
      </c>
      <c r="O8385" t="s">
        <v>526</v>
      </c>
      <c r="P8385" s="1"/>
      <c r="Q8385" s="1">
        <v>45166.615972222222</v>
      </c>
      <c r="R8385" s="1">
        <v>45166.615972222222</v>
      </c>
      <c r="S8385" s="1">
        <v>45215.443749999999</v>
      </c>
      <c r="T8385" s="1">
        <v>45215.443749999999</v>
      </c>
      <c r="U8385" t="s">
        <v>2932</v>
      </c>
      <c r="V8385" t="s">
        <v>137</v>
      </c>
      <c r="W8385" t="s">
        <v>137</v>
      </c>
      <c r="X8385" t="s">
        <v>185</v>
      </c>
      <c r="Y8385" t="s">
        <v>137</v>
      </c>
      <c r="Z8385" t="s">
        <v>137</v>
      </c>
      <c r="AA8385" t="s">
        <v>137</v>
      </c>
      <c r="AB8385" t="s">
        <v>137</v>
      </c>
      <c r="AC8385" t="s">
        <v>137</v>
      </c>
      <c r="AD8385" s="2"/>
      <c r="AE8385" t="s">
        <v>137</v>
      </c>
      <c r="AF8385" t="s">
        <v>137</v>
      </c>
      <c r="AG8385" t="s">
        <v>137</v>
      </c>
      <c r="AH8385" t="s">
        <v>137</v>
      </c>
      <c r="AI8385" t="s">
        <v>137</v>
      </c>
      <c r="AJ8385" t="s">
        <v>137</v>
      </c>
      <c r="AK8385" t="s">
        <v>137</v>
      </c>
      <c r="AL8385" s="2"/>
      <c r="AM8385" t="s">
        <v>137</v>
      </c>
      <c r="AN8385" t="s">
        <v>137</v>
      </c>
      <c r="AO8385" t="s">
        <v>137</v>
      </c>
      <c r="AP8385" t="s">
        <v>137</v>
      </c>
      <c r="AQ8385" t="s">
        <v>137</v>
      </c>
      <c r="AR8385" t="s">
        <v>137</v>
      </c>
      <c r="AS8385" t="s">
        <v>137</v>
      </c>
      <c r="AT8385" t="s">
        <v>137</v>
      </c>
      <c r="AU8385" t="s">
        <v>137</v>
      </c>
      <c r="AV8385" t="s">
        <v>137</v>
      </c>
      <c r="AW8385" t="s">
        <v>137</v>
      </c>
      <c r="AX8385" t="s">
        <v>137</v>
      </c>
      <c r="AY8385" t="s">
        <v>137</v>
      </c>
      <c r="AZ8385" t="s">
        <v>137</v>
      </c>
      <c r="BA8385" t="s">
        <v>137</v>
      </c>
      <c r="BB8385" t="s">
        <v>137</v>
      </c>
      <c r="BC8385" t="s">
        <v>137</v>
      </c>
      <c r="BD8385" t="s">
        <v>137</v>
      </c>
      <c r="BE8385" t="s">
        <v>137</v>
      </c>
      <c r="BF8385" t="s">
        <v>137</v>
      </c>
      <c r="BG8385" t="s">
        <v>137</v>
      </c>
      <c r="BH8385" t="s">
        <v>137</v>
      </c>
      <c r="BI8385" t="s">
        <v>137</v>
      </c>
      <c r="BJ8385" t="s">
        <v>137</v>
      </c>
      <c r="BK8385" t="s">
        <v>137</v>
      </c>
      <c r="BL8385" t="s">
        <v>137</v>
      </c>
      <c r="BM8385" t="s">
        <v>137</v>
      </c>
      <c r="BN8385" t="s">
        <v>137</v>
      </c>
      <c r="BO8385" t="s">
        <v>137</v>
      </c>
      <c r="BP8385" t="s">
        <v>137</v>
      </c>
      <c r="BQ8385" t="s">
        <v>137</v>
      </c>
      <c r="BR8385" t="s">
        <v>137</v>
      </c>
      <c r="BS8385" t="s">
        <v>137</v>
      </c>
      <c r="BT8385" t="s">
        <v>137</v>
      </c>
      <c r="BU8385" t="s">
        <v>137</v>
      </c>
      <c r="BW8385" t="s">
        <v>137</v>
      </c>
      <c r="BX8385" t="s">
        <v>137</v>
      </c>
      <c r="BY8385" t="s">
        <v>137</v>
      </c>
      <c r="BZ8385" t="s">
        <v>137</v>
      </c>
      <c r="CA8385" t="s">
        <v>137</v>
      </c>
      <c r="CB8385" t="s">
        <v>137</v>
      </c>
      <c r="CC8385" t="s">
        <v>137</v>
      </c>
      <c r="CD8385" t="s">
        <v>137</v>
      </c>
      <c r="CE8385" t="s">
        <v>137</v>
      </c>
      <c r="CF8385" t="s">
        <v>137</v>
      </c>
      <c r="CG8385" t="s">
        <v>137</v>
      </c>
      <c r="CH8385" t="s">
        <v>137</v>
      </c>
      <c r="CI8385" t="s">
        <v>137</v>
      </c>
      <c r="CJ8385" t="s">
        <v>137</v>
      </c>
      <c r="CK8385" t="s">
        <v>137</v>
      </c>
      <c r="CL8385" t="s">
        <v>137</v>
      </c>
      <c r="CM8385" t="s">
        <v>137</v>
      </c>
      <c r="CN8385" t="s">
        <v>137</v>
      </c>
      <c r="CO8385" t="s">
        <v>137</v>
      </c>
      <c r="CP8385" t="s">
        <v>137</v>
      </c>
      <c r="CQ8385" s="1">
        <v>45215.443749999999</v>
      </c>
      <c r="CR8385" s="1">
        <v>45215.443749999999</v>
      </c>
      <c r="CS8385" s="1"/>
      <c r="CT8385" t="s">
        <v>51706</v>
      </c>
      <c r="CU8385" t="s">
        <v>51707</v>
      </c>
      <c r="CV8385" t="s">
        <v>51708</v>
      </c>
      <c r="CW8385" t="s">
        <v>51709</v>
      </c>
      <c r="CX8385" s="3"/>
      <c r="CY8385" s="3"/>
      <c r="CZ8385">
        <v>2</v>
      </c>
      <c r="DA8385" t="s">
        <v>137</v>
      </c>
      <c r="DB8385" t="s">
        <v>137</v>
      </c>
      <c r="DC8385" t="s">
        <v>137</v>
      </c>
      <c r="DD8385" t="s">
        <v>137</v>
      </c>
      <c r="DE8385" t="s">
        <v>137</v>
      </c>
      <c r="DF8385" t="s">
        <v>51710</v>
      </c>
      <c r="DG8385" t="s">
        <v>900</v>
      </c>
      <c r="DH8385" t="s">
        <v>45948</v>
      </c>
      <c r="DI8385" t="s">
        <v>137</v>
      </c>
      <c r="DJ8385" t="s">
        <v>137</v>
      </c>
      <c r="DK8385">
        <v>0</v>
      </c>
      <c r="DL8385" t="s">
        <v>209</v>
      </c>
      <c r="DM8385" t="s">
        <v>51711</v>
      </c>
      <c r="DN8385" t="s">
        <v>137</v>
      </c>
      <c r="DO8385" s="1">
        <v>45215.443749999999</v>
      </c>
      <c r="DP8385" s="1"/>
      <c r="DQ8385" t="s">
        <v>708</v>
      </c>
      <c r="DR8385" t="s">
        <v>709</v>
      </c>
      <c r="DS8385" t="s">
        <v>710</v>
      </c>
      <c r="DT8385" t="s">
        <v>137</v>
      </c>
      <c r="DU8385" t="s">
        <v>137</v>
      </c>
      <c r="DV8385" t="s">
        <v>137</v>
      </c>
      <c r="DW8385" t="s">
        <v>137</v>
      </c>
      <c r="DX8385" t="s">
        <v>51712</v>
      </c>
      <c r="DY8385" t="s">
        <v>137</v>
      </c>
      <c r="DZ8385" t="s">
        <v>168</v>
      </c>
      <c r="EA8385" t="b">
        <v>0</v>
      </c>
      <c r="EB8385" t="s">
        <v>137</v>
      </c>
    </row>
    <row r="8386" spans="1:132" x14ac:dyDescent="0.25">
      <c r="A8386">
        <v>117566610</v>
      </c>
      <c r="B8386">
        <v>3654</v>
      </c>
      <c r="C8386" t="s">
        <v>192</v>
      </c>
      <c r="D8386" t="s">
        <v>51713</v>
      </c>
      <c r="E8386" t="s">
        <v>134</v>
      </c>
      <c r="F8386" t="s">
        <v>162</v>
      </c>
      <c r="G8386" t="s">
        <v>137</v>
      </c>
      <c r="H8386" t="s">
        <v>137</v>
      </c>
      <c r="I8386" t="s">
        <v>51714</v>
      </c>
      <c r="J8386" t="s">
        <v>150</v>
      </c>
      <c r="K8386" t="s">
        <v>151</v>
      </c>
      <c r="L8386" t="s">
        <v>152</v>
      </c>
      <c r="M8386" t="s">
        <v>137</v>
      </c>
      <c r="N8386" t="s">
        <v>15899</v>
      </c>
      <c r="O8386" t="s">
        <v>303</v>
      </c>
      <c r="P8386" s="1"/>
      <c r="Q8386" s="1">
        <v>45166.611805555556</v>
      </c>
      <c r="R8386" s="1">
        <v>45166.611805555556</v>
      </c>
      <c r="S8386" s="1">
        <v>45168.416666666664</v>
      </c>
      <c r="T8386" s="1">
        <v>45168.416666666664</v>
      </c>
      <c r="U8386" t="s">
        <v>36639</v>
      </c>
      <c r="V8386" t="s">
        <v>137</v>
      </c>
      <c r="W8386" t="s">
        <v>137</v>
      </c>
      <c r="X8386" t="s">
        <v>176</v>
      </c>
      <c r="Y8386" t="s">
        <v>199</v>
      </c>
      <c r="Z8386" t="s">
        <v>137</v>
      </c>
      <c r="AA8386" t="s">
        <v>137</v>
      </c>
      <c r="AB8386" t="s">
        <v>137</v>
      </c>
      <c r="AC8386" t="s">
        <v>137</v>
      </c>
      <c r="AD8386" s="2"/>
      <c r="AE8386" t="s">
        <v>137</v>
      </c>
      <c r="AF8386" t="s">
        <v>137</v>
      </c>
      <c r="AG8386" t="s">
        <v>137</v>
      </c>
      <c r="AH8386" t="s">
        <v>137</v>
      </c>
      <c r="AI8386" t="s">
        <v>137</v>
      </c>
      <c r="AJ8386" t="s">
        <v>137</v>
      </c>
      <c r="AK8386" t="s">
        <v>137</v>
      </c>
      <c r="AL8386" s="2"/>
      <c r="AM8386" t="s">
        <v>137</v>
      </c>
      <c r="AN8386" t="s">
        <v>137</v>
      </c>
      <c r="AO8386" t="s">
        <v>137</v>
      </c>
      <c r="AP8386" t="s">
        <v>137</v>
      </c>
      <c r="AQ8386" t="s">
        <v>137</v>
      </c>
      <c r="AR8386" t="s">
        <v>137</v>
      </c>
      <c r="AS8386" t="s">
        <v>137</v>
      </c>
      <c r="AT8386" t="s">
        <v>137</v>
      </c>
      <c r="AU8386" t="s">
        <v>137</v>
      </c>
      <c r="AV8386" t="s">
        <v>137</v>
      </c>
      <c r="AW8386" t="s">
        <v>137</v>
      </c>
      <c r="AX8386" t="s">
        <v>137</v>
      </c>
      <c r="AY8386" t="s">
        <v>137</v>
      </c>
      <c r="AZ8386" t="s">
        <v>137</v>
      </c>
      <c r="BA8386" t="s">
        <v>137</v>
      </c>
      <c r="BB8386" t="s">
        <v>137</v>
      </c>
      <c r="BC8386" t="s">
        <v>137</v>
      </c>
      <c r="BD8386" t="s">
        <v>137</v>
      </c>
      <c r="BE8386" t="s">
        <v>137</v>
      </c>
      <c r="BF8386" t="s">
        <v>137</v>
      </c>
      <c r="BG8386" t="s">
        <v>137</v>
      </c>
      <c r="BH8386" t="s">
        <v>137</v>
      </c>
      <c r="BI8386" t="s">
        <v>137</v>
      </c>
      <c r="BJ8386" t="s">
        <v>137</v>
      </c>
      <c r="BK8386" t="s">
        <v>137</v>
      </c>
      <c r="BL8386" t="s">
        <v>137</v>
      </c>
      <c r="BM8386" t="s">
        <v>137</v>
      </c>
      <c r="BN8386" t="s">
        <v>137</v>
      </c>
      <c r="BO8386" t="s">
        <v>137</v>
      </c>
      <c r="BP8386" t="s">
        <v>137</v>
      </c>
      <c r="BQ8386" t="s">
        <v>137</v>
      </c>
      <c r="BR8386" t="s">
        <v>137</v>
      </c>
      <c r="BS8386" t="s">
        <v>137</v>
      </c>
      <c r="BT8386" t="s">
        <v>137</v>
      </c>
      <c r="BU8386" t="s">
        <v>137</v>
      </c>
      <c r="BW8386" t="s">
        <v>137</v>
      </c>
      <c r="BX8386" t="s">
        <v>137</v>
      </c>
      <c r="BY8386" t="s">
        <v>137</v>
      </c>
      <c r="BZ8386" t="s">
        <v>137</v>
      </c>
      <c r="CA8386" t="s">
        <v>137</v>
      </c>
      <c r="CB8386" t="s">
        <v>137</v>
      </c>
      <c r="CC8386" t="s">
        <v>137</v>
      </c>
      <c r="CD8386" t="s">
        <v>137</v>
      </c>
      <c r="CE8386" t="s">
        <v>137</v>
      </c>
      <c r="CF8386" t="s">
        <v>137</v>
      </c>
      <c r="CG8386" t="s">
        <v>137</v>
      </c>
      <c r="CH8386" t="s">
        <v>137</v>
      </c>
      <c r="CI8386" t="s">
        <v>137</v>
      </c>
      <c r="CJ8386" t="s">
        <v>137</v>
      </c>
      <c r="CK8386" t="s">
        <v>137</v>
      </c>
      <c r="CL8386" t="s">
        <v>137</v>
      </c>
      <c r="CM8386" t="s">
        <v>137</v>
      </c>
      <c r="CN8386" t="s">
        <v>137</v>
      </c>
      <c r="CO8386" t="s">
        <v>137</v>
      </c>
      <c r="CP8386" t="s">
        <v>137</v>
      </c>
      <c r="CQ8386" s="1">
        <v>45168.416666666664</v>
      </c>
      <c r="CR8386" s="1">
        <v>45168.416666666664</v>
      </c>
      <c r="CS8386" s="1"/>
      <c r="CT8386" t="s">
        <v>51715</v>
      </c>
      <c r="CU8386" t="s">
        <v>51716</v>
      </c>
      <c r="CV8386" t="s">
        <v>51717</v>
      </c>
      <c r="CW8386" t="s">
        <v>51718</v>
      </c>
      <c r="CX8386" s="3"/>
      <c r="CY8386" s="3"/>
      <c r="CZ8386">
        <v>1</v>
      </c>
      <c r="DA8386" t="s">
        <v>137</v>
      </c>
      <c r="DB8386" t="s">
        <v>137</v>
      </c>
      <c r="DC8386" t="s">
        <v>137</v>
      </c>
      <c r="DD8386" t="s">
        <v>137</v>
      </c>
      <c r="DE8386" t="s">
        <v>137</v>
      </c>
      <c r="DF8386" t="s">
        <v>51719</v>
      </c>
      <c r="DG8386" t="s">
        <v>137</v>
      </c>
      <c r="DH8386" t="s">
        <v>137</v>
      </c>
      <c r="DI8386" t="s">
        <v>137</v>
      </c>
      <c r="DJ8386" t="s">
        <v>137</v>
      </c>
      <c r="DK8386">
        <v>0</v>
      </c>
      <c r="DL8386" t="s">
        <v>209</v>
      </c>
      <c r="DM8386" t="s">
        <v>137</v>
      </c>
      <c r="DN8386" t="s">
        <v>137</v>
      </c>
      <c r="DO8386" s="1">
        <v>45168.416666666664</v>
      </c>
      <c r="DP8386" s="1"/>
      <c r="DQ8386" t="s">
        <v>150</v>
      </c>
      <c r="DR8386" t="s">
        <v>151</v>
      </c>
      <c r="DS8386" t="s">
        <v>152</v>
      </c>
      <c r="DT8386" t="s">
        <v>137</v>
      </c>
      <c r="DU8386" t="s">
        <v>137</v>
      </c>
      <c r="DV8386" t="s">
        <v>137</v>
      </c>
      <c r="DW8386" t="s">
        <v>137</v>
      </c>
      <c r="DX8386" t="s">
        <v>137</v>
      </c>
      <c r="DY8386" t="s">
        <v>137</v>
      </c>
      <c r="DZ8386" t="s">
        <v>168</v>
      </c>
      <c r="EA8386" t="b">
        <v>0</v>
      </c>
      <c r="EB8386" t="s">
        <v>137</v>
      </c>
    </row>
    <row r="8387" spans="1:132" x14ac:dyDescent="0.25">
      <c r="A8387">
        <v>117566447</v>
      </c>
      <c r="B8387">
        <v>3653</v>
      </c>
      <c r="C8387" t="s">
        <v>192</v>
      </c>
      <c r="D8387" t="s">
        <v>51720</v>
      </c>
      <c r="E8387" t="s">
        <v>134</v>
      </c>
      <c r="F8387" t="s">
        <v>532</v>
      </c>
      <c r="G8387" t="s">
        <v>137</v>
      </c>
      <c r="H8387" t="s">
        <v>137</v>
      </c>
      <c r="I8387" t="s">
        <v>137</v>
      </c>
      <c r="J8387" t="s">
        <v>32127</v>
      </c>
      <c r="K8387" t="s">
        <v>32128</v>
      </c>
      <c r="L8387" t="s">
        <v>32129</v>
      </c>
      <c r="M8387" t="s">
        <v>137</v>
      </c>
      <c r="N8387" t="s">
        <v>34936</v>
      </c>
      <c r="O8387" t="s">
        <v>34936</v>
      </c>
      <c r="P8387" s="1"/>
      <c r="Q8387" s="1">
        <v>45166.61041666667</v>
      </c>
      <c r="R8387" s="1">
        <v>45166.61041666667</v>
      </c>
      <c r="S8387" s="1">
        <v>45166.61041666667</v>
      </c>
      <c r="T8387" s="1">
        <v>45166.61041666667</v>
      </c>
      <c r="U8387" t="s">
        <v>36639</v>
      </c>
      <c r="V8387" t="s">
        <v>137</v>
      </c>
      <c r="W8387" t="s">
        <v>137</v>
      </c>
      <c r="X8387" t="s">
        <v>137</v>
      </c>
      <c r="Y8387" t="s">
        <v>199</v>
      </c>
      <c r="Z8387" t="s">
        <v>137</v>
      </c>
      <c r="AA8387" t="s">
        <v>137</v>
      </c>
      <c r="AB8387" t="s">
        <v>137</v>
      </c>
      <c r="AC8387" t="s">
        <v>137</v>
      </c>
      <c r="AD8387" s="2"/>
      <c r="AE8387" t="s">
        <v>137</v>
      </c>
      <c r="AF8387" t="s">
        <v>137</v>
      </c>
      <c r="AG8387" t="s">
        <v>137</v>
      </c>
      <c r="AH8387" t="s">
        <v>137</v>
      </c>
      <c r="AI8387" t="s">
        <v>137</v>
      </c>
      <c r="AJ8387" t="s">
        <v>137</v>
      </c>
      <c r="AK8387" t="s">
        <v>137</v>
      </c>
      <c r="AL8387" s="2"/>
      <c r="AM8387" t="s">
        <v>137</v>
      </c>
      <c r="AN8387" t="s">
        <v>137</v>
      </c>
      <c r="AO8387" t="s">
        <v>137</v>
      </c>
      <c r="AP8387" t="s">
        <v>137</v>
      </c>
      <c r="AQ8387" t="s">
        <v>137</v>
      </c>
      <c r="AR8387" t="s">
        <v>137</v>
      </c>
      <c r="AS8387" t="s">
        <v>137</v>
      </c>
      <c r="AT8387" t="s">
        <v>137</v>
      </c>
      <c r="AU8387" t="s">
        <v>137</v>
      </c>
      <c r="AV8387" t="s">
        <v>137</v>
      </c>
      <c r="AW8387" t="s">
        <v>137</v>
      </c>
      <c r="AX8387" t="s">
        <v>137</v>
      </c>
      <c r="AY8387" t="s">
        <v>137</v>
      </c>
      <c r="AZ8387" t="s">
        <v>137</v>
      </c>
      <c r="BA8387" t="s">
        <v>137</v>
      </c>
      <c r="BB8387" t="s">
        <v>137</v>
      </c>
      <c r="BC8387" t="s">
        <v>137</v>
      </c>
      <c r="BD8387" t="s">
        <v>137</v>
      </c>
      <c r="BE8387" t="s">
        <v>137</v>
      </c>
      <c r="BF8387" t="s">
        <v>137</v>
      </c>
      <c r="BG8387" t="s">
        <v>137</v>
      </c>
      <c r="BH8387" t="s">
        <v>137</v>
      </c>
      <c r="BI8387" t="s">
        <v>137</v>
      </c>
      <c r="BJ8387" t="s">
        <v>137</v>
      </c>
      <c r="BK8387" t="s">
        <v>137</v>
      </c>
      <c r="BL8387" t="s">
        <v>137</v>
      </c>
      <c r="BM8387" t="s">
        <v>137</v>
      </c>
      <c r="BN8387" t="s">
        <v>137</v>
      </c>
      <c r="BO8387" t="s">
        <v>137</v>
      </c>
      <c r="BP8387" t="s">
        <v>137</v>
      </c>
      <c r="BQ8387" t="s">
        <v>137</v>
      </c>
      <c r="BR8387" t="s">
        <v>137</v>
      </c>
      <c r="BS8387" t="s">
        <v>137</v>
      </c>
      <c r="BT8387" t="s">
        <v>137</v>
      </c>
      <c r="BU8387" t="s">
        <v>137</v>
      </c>
      <c r="BW8387" t="s">
        <v>137</v>
      </c>
      <c r="BX8387" t="s">
        <v>137</v>
      </c>
      <c r="BY8387" t="s">
        <v>137</v>
      </c>
      <c r="BZ8387" t="s">
        <v>137</v>
      </c>
      <c r="CA8387" t="s">
        <v>137</v>
      </c>
      <c r="CB8387" t="s">
        <v>137</v>
      </c>
      <c r="CC8387" t="s">
        <v>137</v>
      </c>
      <c r="CD8387" t="s">
        <v>137</v>
      </c>
      <c r="CE8387" t="s">
        <v>137</v>
      </c>
      <c r="CF8387" t="s">
        <v>137</v>
      </c>
      <c r="CG8387" t="s">
        <v>137</v>
      </c>
      <c r="CH8387" t="s">
        <v>137</v>
      </c>
      <c r="CI8387" t="s">
        <v>137</v>
      </c>
      <c r="CJ8387" t="s">
        <v>137</v>
      </c>
      <c r="CK8387" t="s">
        <v>137</v>
      </c>
      <c r="CL8387" t="s">
        <v>137</v>
      </c>
      <c r="CM8387" t="s">
        <v>137</v>
      </c>
      <c r="CN8387" t="s">
        <v>137</v>
      </c>
      <c r="CO8387" t="s">
        <v>137</v>
      </c>
      <c r="CP8387" t="s">
        <v>137</v>
      </c>
      <c r="CQ8387" s="1">
        <v>45166.61041666667</v>
      </c>
      <c r="CR8387" s="1">
        <v>45166.61041666667</v>
      </c>
      <c r="CS8387" s="1"/>
      <c r="CT8387" t="s">
        <v>137</v>
      </c>
      <c r="CU8387" t="s">
        <v>137</v>
      </c>
      <c r="CV8387" t="s">
        <v>51721</v>
      </c>
      <c r="CW8387" t="s">
        <v>51721</v>
      </c>
      <c r="CX8387" s="3"/>
      <c r="CY8387" s="3"/>
      <c r="DA8387" t="s">
        <v>137</v>
      </c>
      <c r="DB8387" t="s">
        <v>137</v>
      </c>
      <c r="DC8387" t="s">
        <v>137</v>
      </c>
      <c r="DD8387" t="s">
        <v>137</v>
      </c>
      <c r="DE8387" t="s">
        <v>137</v>
      </c>
      <c r="DF8387" t="s">
        <v>137</v>
      </c>
      <c r="DG8387" t="s">
        <v>137</v>
      </c>
      <c r="DH8387" t="s">
        <v>137</v>
      </c>
      <c r="DI8387" t="s">
        <v>137</v>
      </c>
      <c r="DJ8387" t="s">
        <v>137</v>
      </c>
      <c r="DK8387">
        <v>0</v>
      </c>
      <c r="DL8387" t="s">
        <v>137</v>
      </c>
      <c r="DM8387" t="s">
        <v>137</v>
      </c>
      <c r="DN8387" t="s">
        <v>137</v>
      </c>
      <c r="DO8387" s="1">
        <v>45166.61041666667</v>
      </c>
      <c r="DP8387" s="1"/>
      <c r="DQ8387" t="s">
        <v>32127</v>
      </c>
      <c r="DR8387" t="s">
        <v>32128</v>
      </c>
      <c r="DS8387" t="s">
        <v>32129</v>
      </c>
      <c r="DT8387" t="s">
        <v>137</v>
      </c>
      <c r="DU8387" t="s">
        <v>137</v>
      </c>
      <c r="DV8387" t="s">
        <v>137</v>
      </c>
      <c r="DW8387" t="s">
        <v>137</v>
      </c>
      <c r="DX8387" t="s">
        <v>137</v>
      </c>
      <c r="DY8387" t="s">
        <v>137</v>
      </c>
      <c r="DZ8387" t="s">
        <v>168</v>
      </c>
      <c r="EA8387" t="b">
        <v>0</v>
      </c>
      <c r="EB8387" t="s">
        <v>137</v>
      </c>
    </row>
    <row r="8388" spans="1:132" x14ac:dyDescent="0.25">
      <c r="A8388">
        <v>117564675</v>
      </c>
      <c r="B8388">
        <v>3652</v>
      </c>
      <c r="C8388" t="s">
        <v>192</v>
      </c>
      <c r="D8388" t="s">
        <v>474</v>
      </c>
      <c r="E8388" t="s">
        <v>134</v>
      </c>
      <c r="F8388" t="s">
        <v>135</v>
      </c>
      <c r="G8388" t="s">
        <v>163</v>
      </c>
      <c r="H8388" t="s">
        <v>137</v>
      </c>
      <c r="I8388" t="s">
        <v>475</v>
      </c>
      <c r="J8388" t="s">
        <v>150</v>
      </c>
      <c r="K8388" t="s">
        <v>151</v>
      </c>
      <c r="L8388" t="s">
        <v>152</v>
      </c>
      <c r="M8388" t="s">
        <v>137</v>
      </c>
      <c r="N8388" t="s">
        <v>51722</v>
      </c>
      <c r="O8388" t="s">
        <v>51722</v>
      </c>
      <c r="P8388" s="1">
        <v>45170</v>
      </c>
      <c r="Q8388" s="1">
        <v>45166.6</v>
      </c>
      <c r="R8388" s="1">
        <v>45166.6</v>
      </c>
      <c r="S8388" s="1">
        <v>45202.661805555559</v>
      </c>
      <c r="T8388" s="1">
        <v>45202.661805555559</v>
      </c>
      <c r="U8388" t="s">
        <v>1410</v>
      </c>
      <c r="V8388" t="s">
        <v>137</v>
      </c>
      <c r="W8388" t="s">
        <v>137</v>
      </c>
      <c r="X8388" t="s">
        <v>176</v>
      </c>
      <c r="Y8388" t="s">
        <v>666</v>
      </c>
      <c r="Z8388" t="s">
        <v>137</v>
      </c>
      <c r="AA8388" t="s">
        <v>2329</v>
      </c>
      <c r="AB8388" t="s">
        <v>137</v>
      </c>
      <c r="AC8388" t="s">
        <v>137</v>
      </c>
      <c r="AD8388" s="2"/>
      <c r="AE8388" t="s">
        <v>137</v>
      </c>
      <c r="AF8388" t="s">
        <v>137</v>
      </c>
      <c r="AG8388" t="s">
        <v>137</v>
      </c>
      <c r="AH8388" t="s">
        <v>137</v>
      </c>
      <c r="AI8388" t="s">
        <v>137</v>
      </c>
      <c r="AJ8388" t="s">
        <v>137</v>
      </c>
      <c r="AK8388" t="s">
        <v>137</v>
      </c>
      <c r="AL8388" s="2"/>
      <c r="AM8388" t="s">
        <v>137</v>
      </c>
      <c r="AN8388" t="s">
        <v>137</v>
      </c>
      <c r="AO8388" t="s">
        <v>137</v>
      </c>
      <c r="AP8388" t="s">
        <v>137</v>
      </c>
      <c r="AQ8388" t="s">
        <v>137</v>
      </c>
      <c r="AR8388" t="s">
        <v>137</v>
      </c>
      <c r="AS8388" t="s">
        <v>137</v>
      </c>
      <c r="AT8388" t="s">
        <v>137</v>
      </c>
      <c r="AU8388" t="s">
        <v>137</v>
      </c>
      <c r="AV8388" t="s">
        <v>51723</v>
      </c>
      <c r="AW8388" t="s">
        <v>137</v>
      </c>
      <c r="AX8388" t="s">
        <v>137</v>
      </c>
      <c r="AY8388" t="s">
        <v>137</v>
      </c>
      <c r="AZ8388" t="s">
        <v>137</v>
      </c>
      <c r="BA8388" t="s">
        <v>137</v>
      </c>
      <c r="BB8388" t="s">
        <v>137</v>
      </c>
      <c r="BC8388" t="s">
        <v>137</v>
      </c>
      <c r="BD8388" t="s">
        <v>137</v>
      </c>
      <c r="BE8388" t="s">
        <v>137</v>
      </c>
      <c r="BF8388" t="s">
        <v>137</v>
      </c>
      <c r="BG8388" t="s">
        <v>137</v>
      </c>
      <c r="BH8388" t="s">
        <v>137</v>
      </c>
      <c r="BI8388" t="s">
        <v>137</v>
      </c>
      <c r="BJ8388" t="s">
        <v>137</v>
      </c>
      <c r="BK8388" t="s">
        <v>137</v>
      </c>
      <c r="BL8388" t="s">
        <v>137</v>
      </c>
      <c r="BM8388" t="s">
        <v>137</v>
      </c>
      <c r="BN8388" t="s">
        <v>137</v>
      </c>
      <c r="BO8388" t="s">
        <v>137</v>
      </c>
      <c r="BP8388" t="s">
        <v>137</v>
      </c>
      <c r="BQ8388" t="s">
        <v>137</v>
      </c>
      <c r="BR8388" t="s">
        <v>137</v>
      </c>
      <c r="BS8388" t="s">
        <v>137</v>
      </c>
      <c r="BT8388" t="s">
        <v>137</v>
      </c>
      <c r="BU8388" t="s">
        <v>137</v>
      </c>
      <c r="BW8388" t="s">
        <v>137</v>
      </c>
      <c r="BX8388" t="s">
        <v>137</v>
      </c>
      <c r="BY8388" t="s">
        <v>137</v>
      </c>
      <c r="BZ8388" t="s">
        <v>137</v>
      </c>
      <c r="CA8388" t="s">
        <v>137</v>
      </c>
      <c r="CB8388" t="s">
        <v>137</v>
      </c>
      <c r="CC8388" t="s">
        <v>137</v>
      </c>
      <c r="CD8388" t="s">
        <v>137</v>
      </c>
      <c r="CE8388" t="s">
        <v>137</v>
      </c>
      <c r="CF8388" t="s">
        <v>137</v>
      </c>
      <c r="CG8388" t="s">
        <v>137</v>
      </c>
      <c r="CH8388" t="s">
        <v>137</v>
      </c>
      <c r="CI8388" t="s">
        <v>137</v>
      </c>
      <c r="CJ8388" t="s">
        <v>137</v>
      </c>
      <c r="CK8388" t="s">
        <v>137</v>
      </c>
      <c r="CL8388" t="s">
        <v>137</v>
      </c>
      <c r="CM8388" t="s">
        <v>137</v>
      </c>
      <c r="CN8388" t="s">
        <v>137</v>
      </c>
      <c r="CO8388" t="s">
        <v>137</v>
      </c>
      <c r="CP8388" t="s">
        <v>137</v>
      </c>
      <c r="CQ8388" s="1">
        <v>45202.661805555559</v>
      </c>
      <c r="CR8388" s="1">
        <v>45202.661805555559</v>
      </c>
      <c r="CS8388" s="1"/>
      <c r="CT8388" t="s">
        <v>33236</v>
      </c>
      <c r="CU8388" t="s">
        <v>33236</v>
      </c>
      <c r="CV8388" t="s">
        <v>51724</v>
      </c>
      <c r="CW8388" t="s">
        <v>51725</v>
      </c>
      <c r="CX8388" s="3"/>
      <c r="CY8388" s="3"/>
      <c r="CZ8388">
        <v>1</v>
      </c>
      <c r="DA8388" t="s">
        <v>51726</v>
      </c>
      <c r="DB8388" t="s">
        <v>137</v>
      </c>
      <c r="DC8388" t="s">
        <v>137</v>
      </c>
      <c r="DD8388" t="s">
        <v>137</v>
      </c>
      <c r="DE8388" t="s">
        <v>137</v>
      </c>
      <c r="DF8388" t="s">
        <v>51727</v>
      </c>
      <c r="DG8388" t="s">
        <v>900</v>
      </c>
      <c r="DH8388" t="s">
        <v>1151</v>
      </c>
      <c r="DI8388" t="s">
        <v>137</v>
      </c>
      <c r="DJ8388" t="s">
        <v>137</v>
      </c>
      <c r="DK8388">
        <v>0</v>
      </c>
      <c r="DL8388" t="s">
        <v>209</v>
      </c>
      <c r="DM8388" t="s">
        <v>137</v>
      </c>
      <c r="DN8388" t="s">
        <v>137</v>
      </c>
      <c r="DO8388" s="1">
        <v>45202.661805555559</v>
      </c>
      <c r="DP8388" s="1"/>
      <c r="DQ8388" t="s">
        <v>150</v>
      </c>
      <c r="DR8388" t="s">
        <v>151</v>
      </c>
      <c r="DS8388" t="s">
        <v>152</v>
      </c>
      <c r="DT8388" t="s">
        <v>137</v>
      </c>
      <c r="DU8388" t="s">
        <v>137</v>
      </c>
      <c r="DV8388" t="s">
        <v>140</v>
      </c>
      <c r="DW8388" t="s">
        <v>137</v>
      </c>
      <c r="DX8388" t="s">
        <v>137</v>
      </c>
      <c r="DY8388" t="s">
        <v>137</v>
      </c>
      <c r="DZ8388" t="s">
        <v>148</v>
      </c>
      <c r="EA8388" t="b">
        <v>0</v>
      </c>
      <c r="EB8388" t="s">
        <v>137</v>
      </c>
    </row>
    <row r="8389" spans="1:132" x14ac:dyDescent="0.25">
      <c r="A8389">
        <v>117559697</v>
      </c>
      <c r="B8389">
        <v>3651</v>
      </c>
      <c r="C8389" t="s">
        <v>192</v>
      </c>
      <c r="D8389" t="s">
        <v>51728</v>
      </c>
      <c r="E8389" t="s">
        <v>134</v>
      </c>
      <c r="F8389" t="s">
        <v>162</v>
      </c>
      <c r="G8389" t="s">
        <v>137</v>
      </c>
      <c r="H8389" t="s">
        <v>137</v>
      </c>
      <c r="I8389" t="s">
        <v>51729</v>
      </c>
      <c r="J8389" t="s">
        <v>534</v>
      </c>
      <c r="K8389" t="s">
        <v>535</v>
      </c>
      <c r="L8389" t="s">
        <v>536</v>
      </c>
      <c r="M8389" t="s">
        <v>137</v>
      </c>
      <c r="N8389" t="s">
        <v>1244</v>
      </c>
      <c r="O8389" t="s">
        <v>1244</v>
      </c>
      <c r="P8389" s="1"/>
      <c r="Q8389" s="1">
        <v>45166.571527777778</v>
      </c>
      <c r="R8389" s="1">
        <v>45166.571527777778</v>
      </c>
      <c r="S8389" s="1">
        <v>45176.54583333333</v>
      </c>
      <c r="T8389" s="1">
        <v>45176.54583333333</v>
      </c>
      <c r="U8389" t="s">
        <v>137</v>
      </c>
      <c r="V8389" t="s">
        <v>137</v>
      </c>
      <c r="W8389" t="s">
        <v>137</v>
      </c>
      <c r="X8389" t="s">
        <v>137</v>
      </c>
      <c r="Y8389" t="s">
        <v>137</v>
      </c>
      <c r="Z8389" t="s">
        <v>137</v>
      </c>
      <c r="AA8389" t="s">
        <v>137</v>
      </c>
      <c r="AB8389" t="s">
        <v>137</v>
      </c>
      <c r="AC8389" t="s">
        <v>137</v>
      </c>
      <c r="AD8389" s="2"/>
      <c r="AE8389" t="s">
        <v>137</v>
      </c>
      <c r="AF8389" t="s">
        <v>137</v>
      </c>
      <c r="AG8389" t="s">
        <v>137</v>
      </c>
      <c r="AH8389" t="s">
        <v>137</v>
      </c>
      <c r="AI8389" t="s">
        <v>137</v>
      </c>
      <c r="AJ8389" t="s">
        <v>137</v>
      </c>
      <c r="AK8389" t="s">
        <v>137</v>
      </c>
      <c r="AL8389" s="2"/>
      <c r="AM8389" t="s">
        <v>137</v>
      </c>
      <c r="AN8389" t="s">
        <v>137</v>
      </c>
      <c r="AO8389" t="s">
        <v>137</v>
      </c>
      <c r="AP8389" t="s">
        <v>137</v>
      </c>
      <c r="AQ8389" t="s">
        <v>137</v>
      </c>
      <c r="AR8389" t="s">
        <v>137</v>
      </c>
      <c r="AS8389" t="s">
        <v>137</v>
      </c>
      <c r="AT8389" t="s">
        <v>137</v>
      </c>
      <c r="AU8389" t="s">
        <v>137</v>
      </c>
      <c r="AV8389" t="s">
        <v>137</v>
      </c>
      <c r="AW8389" t="s">
        <v>137</v>
      </c>
      <c r="AX8389" t="s">
        <v>137</v>
      </c>
      <c r="AY8389" t="s">
        <v>137</v>
      </c>
      <c r="AZ8389" t="s">
        <v>137</v>
      </c>
      <c r="BA8389" t="s">
        <v>137</v>
      </c>
      <c r="BB8389" t="s">
        <v>137</v>
      </c>
      <c r="BC8389" t="s">
        <v>137</v>
      </c>
      <c r="BD8389" t="s">
        <v>137</v>
      </c>
      <c r="BE8389" t="s">
        <v>137</v>
      </c>
      <c r="BF8389" t="s">
        <v>137</v>
      </c>
      <c r="BG8389" t="s">
        <v>137</v>
      </c>
      <c r="BH8389" t="s">
        <v>137</v>
      </c>
      <c r="BI8389" t="s">
        <v>137</v>
      </c>
      <c r="BJ8389" t="s">
        <v>137</v>
      </c>
      <c r="BK8389" t="s">
        <v>137</v>
      </c>
      <c r="BL8389" t="s">
        <v>137</v>
      </c>
      <c r="BM8389" t="s">
        <v>137</v>
      </c>
      <c r="BN8389" t="s">
        <v>137</v>
      </c>
      <c r="BO8389" t="s">
        <v>137</v>
      </c>
      <c r="BP8389" t="s">
        <v>137</v>
      </c>
      <c r="BQ8389" t="s">
        <v>137</v>
      </c>
      <c r="BR8389" t="s">
        <v>137</v>
      </c>
      <c r="BS8389" t="s">
        <v>137</v>
      </c>
      <c r="BT8389" t="s">
        <v>137</v>
      </c>
      <c r="BU8389" t="s">
        <v>137</v>
      </c>
      <c r="BW8389" t="s">
        <v>137</v>
      </c>
      <c r="BX8389" t="s">
        <v>137</v>
      </c>
      <c r="BY8389" t="s">
        <v>137</v>
      </c>
      <c r="BZ8389" t="s">
        <v>137</v>
      </c>
      <c r="CA8389" t="s">
        <v>137</v>
      </c>
      <c r="CB8389" t="s">
        <v>137</v>
      </c>
      <c r="CC8389" t="s">
        <v>137</v>
      </c>
      <c r="CD8389" t="s">
        <v>137</v>
      </c>
      <c r="CE8389" t="s">
        <v>137</v>
      </c>
      <c r="CF8389" t="s">
        <v>137</v>
      </c>
      <c r="CG8389" t="s">
        <v>137</v>
      </c>
      <c r="CH8389" t="s">
        <v>137</v>
      </c>
      <c r="CI8389" t="s">
        <v>137</v>
      </c>
      <c r="CJ8389" t="s">
        <v>137</v>
      </c>
      <c r="CK8389" t="s">
        <v>137</v>
      </c>
      <c r="CL8389" t="s">
        <v>137</v>
      </c>
      <c r="CM8389" t="s">
        <v>137</v>
      </c>
      <c r="CN8389" t="s">
        <v>137</v>
      </c>
      <c r="CO8389" t="s">
        <v>137</v>
      </c>
      <c r="CP8389" t="s">
        <v>137</v>
      </c>
      <c r="CQ8389" s="1">
        <v>45176.54583333333</v>
      </c>
      <c r="CR8389" s="1">
        <v>45176.54583333333</v>
      </c>
      <c r="CS8389" s="1"/>
      <c r="CT8389" t="s">
        <v>51730</v>
      </c>
      <c r="CU8389" t="s">
        <v>51731</v>
      </c>
      <c r="CV8389" t="s">
        <v>51732</v>
      </c>
      <c r="CW8389" t="s">
        <v>51733</v>
      </c>
      <c r="CX8389" s="3"/>
      <c r="CY8389" s="3"/>
      <c r="CZ8389">
        <v>1</v>
      </c>
      <c r="DA8389" t="s">
        <v>137</v>
      </c>
      <c r="DB8389" t="s">
        <v>137</v>
      </c>
      <c r="DC8389" t="s">
        <v>137</v>
      </c>
      <c r="DD8389" t="s">
        <v>137</v>
      </c>
      <c r="DE8389" t="s">
        <v>137</v>
      </c>
      <c r="DF8389" t="s">
        <v>51734</v>
      </c>
      <c r="DG8389" t="s">
        <v>900</v>
      </c>
      <c r="DH8389" t="s">
        <v>3080</v>
      </c>
      <c r="DI8389" t="s">
        <v>137</v>
      </c>
      <c r="DJ8389" t="s">
        <v>137</v>
      </c>
      <c r="DK8389">
        <v>0</v>
      </c>
      <c r="DL8389" t="s">
        <v>209</v>
      </c>
      <c r="DM8389" t="s">
        <v>51735</v>
      </c>
      <c r="DN8389" t="s">
        <v>137</v>
      </c>
      <c r="DO8389" s="1">
        <v>45176.54583333333</v>
      </c>
      <c r="DP8389" s="1"/>
      <c r="DQ8389" t="s">
        <v>534</v>
      </c>
      <c r="DR8389" t="s">
        <v>535</v>
      </c>
      <c r="DS8389" t="s">
        <v>536</v>
      </c>
      <c r="DT8389" t="s">
        <v>137</v>
      </c>
      <c r="DU8389" t="s">
        <v>137</v>
      </c>
      <c r="DV8389" t="s">
        <v>137</v>
      </c>
      <c r="DW8389" t="s">
        <v>137</v>
      </c>
      <c r="DX8389" t="s">
        <v>50778</v>
      </c>
      <c r="DY8389" t="s">
        <v>137</v>
      </c>
      <c r="DZ8389" t="s">
        <v>168</v>
      </c>
      <c r="EA8389" t="b">
        <v>0</v>
      </c>
      <c r="EB8389" t="s">
        <v>137</v>
      </c>
    </row>
    <row r="8390" spans="1:132" x14ac:dyDescent="0.25">
      <c r="A8390">
        <v>117552791</v>
      </c>
      <c r="B8390">
        <v>3650</v>
      </c>
      <c r="C8390" t="s">
        <v>192</v>
      </c>
      <c r="D8390" t="s">
        <v>51736</v>
      </c>
      <c r="E8390" t="s">
        <v>134</v>
      </c>
      <c r="F8390" t="s">
        <v>162</v>
      </c>
      <c r="G8390" t="s">
        <v>137</v>
      </c>
      <c r="H8390" t="s">
        <v>137</v>
      </c>
      <c r="I8390" t="s">
        <v>51737</v>
      </c>
      <c r="J8390" t="s">
        <v>150</v>
      </c>
      <c r="K8390" t="s">
        <v>151</v>
      </c>
      <c r="L8390" t="s">
        <v>152</v>
      </c>
      <c r="M8390" t="s">
        <v>137</v>
      </c>
      <c r="N8390" t="s">
        <v>4746</v>
      </c>
      <c r="O8390" t="s">
        <v>4746</v>
      </c>
      <c r="P8390" s="1"/>
      <c r="Q8390" s="1">
        <v>45166.534722222219</v>
      </c>
      <c r="R8390" s="1">
        <v>45166.534722222219</v>
      </c>
      <c r="S8390" s="1">
        <v>45176.410416666666</v>
      </c>
      <c r="T8390" s="1">
        <v>45176.410416666666</v>
      </c>
      <c r="U8390" t="s">
        <v>5307</v>
      </c>
      <c r="V8390" t="s">
        <v>137</v>
      </c>
      <c r="W8390" t="s">
        <v>137</v>
      </c>
      <c r="X8390" t="s">
        <v>176</v>
      </c>
      <c r="Y8390" t="s">
        <v>137</v>
      </c>
      <c r="Z8390" t="s">
        <v>137</v>
      </c>
      <c r="AA8390" t="s">
        <v>137</v>
      </c>
      <c r="AB8390" t="s">
        <v>137</v>
      </c>
      <c r="AC8390" t="s">
        <v>137</v>
      </c>
      <c r="AD8390" s="2"/>
      <c r="AE8390" t="s">
        <v>137</v>
      </c>
      <c r="AF8390" t="s">
        <v>137</v>
      </c>
      <c r="AG8390" t="s">
        <v>137</v>
      </c>
      <c r="AH8390" t="s">
        <v>137</v>
      </c>
      <c r="AI8390" t="s">
        <v>137</v>
      </c>
      <c r="AJ8390" t="s">
        <v>137</v>
      </c>
      <c r="AK8390" t="s">
        <v>137</v>
      </c>
      <c r="AL8390" s="2"/>
      <c r="AM8390" t="s">
        <v>137</v>
      </c>
      <c r="AN8390" t="s">
        <v>137</v>
      </c>
      <c r="AO8390" t="s">
        <v>137</v>
      </c>
      <c r="AP8390" t="s">
        <v>137</v>
      </c>
      <c r="AQ8390" t="s">
        <v>137</v>
      </c>
      <c r="AR8390" t="s">
        <v>137</v>
      </c>
      <c r="AS8390" t="s">
        <v>137</v>
      </c>
      <c r="AT8390" t="s">
        <v>137</v>
      </c>
      <c r="AU8390" t="s">
        <v>137</v>
      </c>
      <c r="AV8390" t="s">
        <v>137</v>
      </c>
      <c r="AW8390" t="s">
        <v>137</v>
      </c>
      <c r="AX8390" t="s">
        <v>137</v>
      </c>
      <c r="AY8390" t="s">
        <v>137</v>
      </c>
      <c r="AZ8390" t="s">
        <v>137</v>
      </c>
      <c r="BA8390" t="s">
        <v>137</v>
      </c>
      <c r="BB8390" t="s">
        <v>137</v>
      </c>
      <c r="BC8390" t="s">
        <v>137</v>
      </c>
      <c r="BD8390" t="s">
        <v>137</v>
      </c>
      <c r="BE8390" t="s">
        <v>137</v>
      </c>
      <c r="BF8390" t="s">
        <v>137</v>
      </c>
      <c r="BG8390" t="s">
        <v>137</v>
      </c>
      <c r="BH8390" t="s">
        <v>137</v>
      </c>
      <c r="BI8390" t="s">
        <v>137</v>
      </c>
      <c r="BJ8390" t="s">
        <v>137</v>
      </c>
      <c r="BK8390" t="s">
        <v>137</v>
      </c>
      <c r="BL8390" t="s">
        <v>137</v>
      </c>
      <c r="BM8390" t="s">
        <v>137</v>
      </c>
      <c r="BN8390" t="s">
        <v>137</v>
      </c>
      <c r="BO8390" t="s">
        <v>137</v>
      </c>
      <c r="BP8390" t="s">
        <v>137</v>
      </c>
      <c r="BQ8390" t="s">
        <v>137</v>
      </c>
      <c r="BR8390" t="s">
        <v>137</v>
      </c>
      <c r="BS8390" t="s">
        <v>137</v>
      </c>
      <c r="BT8390" t="s">
        <v>137</v>
      </c>
      <c r="BU8390" t="s">
        <v>137</v>
      </c>
      <c r="BW8390" t="s">
        <v>137</v>
      </c>
      <c r="BX8390" t="s">
        <v>137</v>
      </c>
      <c r="BY8390" t="s">
        <v>137</v>
      </c>
      <c r="BZ8390" t="s">
        <v>137</v>
      </c>
      <c r="CA8390" t="s">
        <v>137</v>
      </c>
      <c r="CB8390" t="s">
        <v>137</v>
      </c>
      <c r="CC8390" t="s">
        <v>137</v>
      </c>
      <c r="CD8390" t="s">
        <v>137</v>
      </c>
      <c r="CE8390" t="s">
        <v>137</v>
      </c>
      <c r="CF8390" t="s">
        <v>137</v>
      </c>
      <c r="CG8390" t="s">
        <v>137</v>
      </c>
      <c r="CH8390" t="s">
        <v>137</v>
      </c>
      <c r="CI8390" t="s">
        <v>137</v>
      </c>
      <c r="CJ8390" t="s">
        <v>137</v>
      </c>
      <c r="CK8390" t="s">
        <v>137</v>
      </c>
      <c r="CL8390" t="s">
        <v>137</v>
      </c>
      <c r="CM8390" t="s">
        <v>137</v>
      </c>
      <c r="CN8390" t="s">
        <v>137</v>
      </c>
      <c r="CO8390" t="s">
        <v>137</v>
      </c>
      <c r="CP8390" t="s">
        <v>137</v>
      </c>
      <c r="CQ8390" s="1">
        <v>45176.410416666666</v>
      </c>
      <c r="CR8390" s="1">
        <v>45176.410416666666</v>
      </c>
      <c r="CS8390" s="1"/>
      <c r="CT8390" t="s">
        <v>51738</v>
      </c>
      <c r="CU8390" t="s">
        <v>51739</v>
      </c>
      <c r="CV8390" t="s">
        <v>51740</v>
      </c>
      <c r="CW8390" t="s">
        <v>51741</v>
      </c>
      <c r="CX8390" s="3"/>
      <c r="CY8390" s="3"/>
      <c r="CZ8390">
        <v>1</v>
      </c>
      <c r="DA8390" t="s">
        <v>137</v>
      </c>
      <c r="DB8390" t="s">
        <v>137</v>
      </c>
      <c r="DC8390" t="s">
        <v>137</v>
      </c>
      <c r="DD8390" t="s">
        <v>137</v>
      </c>
      <c r="DE8390" t="s">
        <v>137</v>
      </c>
      <c r="DF8390" t="s">
        <v>51742</v>
      </c>
      <c r="DG8390" t="s">
        <v>900</v>
      </c>
      <c r="DH8390" t="s">
        <v>1151</v>
      </c>
      <c r="DI8390" t="s">
        <v>137</v>
      </c>
      <c r="DJ8390" t="s">
        <v>137</v>
      </c>
      <c r="DK8390">
        <v>0</v>
      </c>
      <c r="DL8390" t="s">
        <v>209</v>
      </c>
      <c r="DM8390" t="s">
        <v>137</v>
      </c>
      <c r="DN8390" t="s">
        <v>137</v>
      </c>
      <c r="DO8390" s="1">
        <v>45176.410416666666</v>
      </c>
      <c r="DP8390" s="1"/>
      <c r="DQ8390" t="s">
        <v>150</v>
      </c>
      <c r="DR8390" t="s">
        <v>151</v>
      </c>
      <c r="DS8390" t="s">
        <v>152</v>
      </c>
      <c r="DT8390" t="s">
        <v>137</v>
      </c>
      <c r="DU8390" t="s">
        <v>137</v>
      </c>
      <c r="DV8390" t="s">
        <v>137</v>
      </c>
      <c r="DW8390" t="s">
        <v>137</v>
      </c>
      <c r="DX8390" t="s">
        <v>51743</v>
      </c>
      <c r="DY8390" t="s">
        <v>137</v>
      </c>
      <c r="DZ8390" t="s">
        <v>168</v>
      </c>
      <c r="EA8390" t="b">
        <v>0</v>
      </c>
      <c r="EB8390" t="s">
        <v>137</v>
      </c>
    </row>
    <row r="8391" spans="1:132" x14ac:dyDescent="0.25">
      <c r="A8391">
        <v>117551313</v>
      </c>
      <c r="B8391">
        <v>3649</v>
      </c>
      <c r="C8391" t="s">
        <v>192</v>
      </c>
      <c r="D8391" t="s">
        <v>224</v>
      </c>
      <c r="E8391" t="s">
        <v>134</v>
      </c>
      <c r="F8391" t="s">
        <v>135</v>
      </c>
      <c r="G8391" t="s">
        <v>194</v>
      </c>
      <c r="H8391" t="s">
        <v>137</v>
      </c>
      <c r="I8391" t="s">
        <v>225</v>
      </c>
      <c r="J8391" t="s">
        <v>32127</v>
      </c>
      <c r="K8391" t="s">
        <v>32128</v>
      </c>
      <c r="L8391" t="s">
        <v>32129</v>
      </c>
      <c r="M8391" t="s">
        <v>137</v>
      </c>
      <c r="N8391" t="s">
        <v>142</v>
      </c>
      <c r="O8391" t="s">
        <v>142</v>
      </c>
      <c r="P8391" s="1">
        <v>45166</v>
      </c>
      <c r="Q8391" s="1">
        <v>45166.526388888888</v>
      </c>
      <c r="R8391" s="1">
        <v>45166.526388888888</v>
      </c>
      <c r="S8391" s="1">
        <v>45175.566666666666</v>
      </c>
      <c r="T8391" s="1">
        <v>45175.566666666666</v>
      </c>
      <c r="U8391" t="s">
        <v>39990</v>
      </c>
      <c r="V8391" t="s">
        <v>137</v>
      </c>
      <c r="W8391" t="s">
        <v>137</v>
      </c>
      <c r="X8391" t="s">
        <v>144</v>
      </c>
      <c r="Y8391" t="s">
        <v>145</v>
      </c>
      <c r="Z8391" t="s">
        <v>137</v>
      </c>
      <c r="AA8391" t="s">
        <v>137</v>
      </c>
      <c r="AB8391" t="s">
        <v>137</v>
      </c>
      <c r="AC8391" t="s">
        <v>137</v>
      </c>
      <c r="AD8391" s="2"/>
      <c r="AE8391" t="s">
        <v>137</v>
      </c>
      <c r="AF8391" t="s">
        <v>137</v>
      </c>
      <c r="AG8391" t="s">
        <v>137</v>
      </c>
      <c r="AH8391" t="s">
        <v>137</v>
      </c>
      <c r="AI8391" t="s">
        <v>137</v>
      </c>
      <c r="AJ8391" t="s">
        <v>137</v>
      </c>
      <c r="AK8391" t="s">
        <v>137</v>
      </c>
      <c r="AL8391" s="2"/>
      <c r="AM8391" t="s">
        <v>137</v>
      </c>
      <c r="AN8391" t="s">
        <v>137</v>
      </c>
      <c r="AO8391" t="s">
        <v>137</v>
      </c>
      <c r="AP8391" t="s">
        <v>137</v>
      </c>
      <c r="AQ8391" t="s">
        <v>137</v>
      </c>
      <c r="AR8391" t="s">
        <v>137</v>
      </c>
      <c r="AS8391" t="s">
        <v>137</v>
      </c>
      <c r="AT8391" t="s">
        <v>137</v>
      </c>
      <c r="AU8391" t="s">
        <v>137</v>
      </c>
      <c r="AV8391" t="s">
        <v>51744</v>
      </c>
      <c r="AW8391" t="s">
        <v>13619</v>
      </c>
      <c r="AX8391" t="s">
        <v>1896</v>
      </c>
      <c r="AY8391" t="s">
        <v>137</v>
      </c>
      <c r="AZ8391" t="s">
        <v>137</v>
      </c>
      <c r="BA8391" t="s">
        <v>137</v>
      </c>
      <c r="BB8391" t="s">
        <v>137</v>
      </c>
      <c r="BC8391" t="s">
        <v>137</v>
      </c>
      <c r="BD8391" t="s">
        <v>137</v>
      </c>
      <c r="BE8391" t="s">
        <v>137</v>
      </c>
      <c r="BF8391" t="s">
        <v>137</v>
      </c>
      <c r="BG8391" t="s">
        <v>137</v>
      </c>
      <c r="BH8391" t="s">
        <v>137</v>
      </c>
      <c r="BI8391" t="s">
        <v>137</v>
      </c>
      <c r="BJ8391" t="s">
        <v>137</v>
      </c>
      <c r="BK8391" t="s">
        <v>137</v>
      </c>
      <c r="BL8391" t="s">
        <v>137</v>
      </c>
      <c r="BM8391" t="s">
        <v>137</v>
      </c>
      <c r="BN8391" t="s">
        <v>137</v>
      </c>
      <c r="BO8391" t="s">
        <v>137</v>
      </c>
      <c r="BP8391" t="s">
        <v>137</v>
      </c>
      <c r="BQ8391" t="s">
        <v>137</v>
      </c>
      <c r="BR8391" t="s">
        <v>137</v>
      </c>
      <c r="BS8391" t="s">
        <v>137</v>
      </c>
      <c r="BT8391" t="s">
        <v>137</v>
      </c>
      <c r="BU8391" t="s">
        <v>137</v>
      </c>
      <c r="BW8391" t="s">
        <v>137</v>
      </c>
      <c r="BX8391" t="s">
        <v>137</v>
      </c>
      <c r="BY8391" t="s">
        <v>137</v>
      </c>
      <c r="BZ8391" t="s">
        <v>137</v>
      </c>
      <c r="CA8391" t="s">
        <v>137</v>
      </c>
      <c r="CB8391" t="s">
        <v>137</v>
      </c>
      <c r="CC8391" t="s">
        <v>137</v>
      </c>
      <c r="CD8391" t="s">
        <v>137</v>
      </c>
      <c r="CE8391" t="s">
        <v>137</v>
      </c>
      <c r="CF8391" t="s">
        <v>137</v>
      </c>
      <c r="CG8391" t="s">
        <v>137</v>
      </c>
      <c r="CH8391" t="s">
        <v>137</v>
      </c>
      <c r="CI8391" t="s">
        <v>137</v>
      </c>
      <c r="CJ8391" t="s">
        <v>137</v>
      </c>
      <c r="CK8391" t="s">
        <v>137</v>
      </c>
      <c r="CL8391" t="s">
        <v>137</v>
      </c>
      <c r="CM8391" t="s">
        <v>137</v>
      </c>
      <c r="CN8391" t="s">
        <v>137</v>
      </c>
      <c r="CO8391" t="s">
        <v>137</v>
      </c>
      <c r="CP8391" t="s">
        <v>137</v>
      </c>
      <c r="CQ8391" s="1">
        <v>45175.566666666666</v>
      </c>
      <c r="CR8391" s="1">
        <v>45175.566666666666</v>
      </c>
      <c r="CS8391" s="1"/>
      <c r="CT8391" t="s">
        <v>51745</v>
      </c>
      <c r="CU8391" t="s">
        <v>51746</v>
      </c>
      <c r="CV8391" t="s">
        <v>51747</v>
      </c>
      <c r="CW8391" t="s">
        <v>51748</v>
      </c>
      <c r="CX8391" s="3"/>
      <c r="CY8391" s="3"/>
      <c r="CZ8391">
        <v>1</v>
      </c>
      <c r="DA8391" t="s">
        <v>51749</v>
      </c>
      <c r="DB8391" t="s">
        <v>137</v>
      </c>
      <c r="DC8391" t="s">
        <v>137</v>
      </c>
      <c r="DD8391" t="s">
        <v>137</v>
      </c>
      <c r="DE8391" t="s">
        <v>137</v>
      </c>
      <c r="DF8391" t="s">
        <v>51750</v>
      </c>
      <c r="DG8391" t="s">
        <v>900</v>
      </c>
      <c r="DH8391" t="s">
        <v>1285</v>
      </c>
      <c r="DI8391" t="s">
        <v>137</v>
      </c>
      <c r="DJ8391" t="s">
        <v>137</v>
      </c>
      <c r="DK8391">
        <v>0</v>
      </c>
      <c r="DL8391" t="s">
        <v>209</v>
      </c>
      <c r="DM8391" t="s">
        <v>137</v>
      </c>
      <c r="DN8391" t="s">
        <v>137</v>
      </c>
      <c r="DO8391" s="1">
        <v>45175.566666666666</v>
      </c>
      <c r="DP8391" s="1"/>
      <c r="DQ8391" t="s">
        <v>32127</v>
      </c>
      <c r="DR8391" t="s">
        <v>32128</v>
      </c>
      <c r="DS8391" t="s">
        <v>32129</v>
      </c>
      <c r="DT8391" t="s">
        <v>137</v>
      </c>
      <c r="DU8391" t="s">
        <v>137</v>
      </c>
      <c r="DV8391" t="s">
        <v>846</v>
      </c>
      <c r="DW8391" t="s">
        <v>137</v>
      </c>
      <c r="DX8391" t="s">
        <v>137</v>
      </c>
      <c r="DY8391" t="s">
        <v>137</v>
      </c>
      <c r="DZ8391" t="s">
        <v>148</v>
      </c>
      <c r="EA8391" t="b">
        <v>0</v>
      </c>
      <c r="EB8391" t="s">
        <v>137</v>
      </c>
    </row>
    <row r="8392" spans="1:132" x14ac:dyDescent="0.25">
      <c r="A8392">
        <v>117536814</v>
      </c>
      <c r="B8392">
        <v>3648</v>
      </c>
      <c r="C8392" t="s">
        <v>192</v>
      </c>
      <c r="D8392" t="s">
        <v>51751</v>
      </c>
      <c r="E8392" t="s">
        <v>134</v>
      </c>
      <c r="F8392" t="s">
        <v>532</v>
      </c>
      <c r="G8392" t="s">
        <v>163</v>
      </c>
      <c r="H8392" t="s">
        <v>16572</v>
      </c>
      <c r="I8392" t="s">
        <v>137</v>
      </c>
      <c r="J8392" t="s">
        <v>32127</v>
      </c>
      <c r="K8392" t="s">
        <v>32128</v>
      </c>
      <c r="L8392" t="s">
        <v>32129</v>
      </c>
      <c r="M8392" t="s">
        <v>137</v>
      </c>
      <c r="N8392" t="s">
        <v>34936</v>
      </c>
      <c r="O8392" t="s">
        <v>34936</v>
      </c>
      <c r="P8392" s="1"/>
      <c r="Q8392" s="1">
        <v>45166.45416666667</v>
      </c>
      <c r="R8392" s="1">
        <v>45166.45416666667</v>
      </c>
      <c r="S8392" s="1">
        <v>45166.455555555556</v>
      </c>
      <c r="T8392" s="1">
        <v>45166.455555555556</v>
      </c>
      <c r="U8392" t="s">
        <v>304</v>
      </c>
      <c r="V8392" t="s">
        <v>137</v>
      </c>
      <c r="W8392" t="s">
        <v>137</v>
      </c>
      <c r="X8392" t="s">
        <v>185</v>
      </c>
      <c r="Y8392" t="s">
        <v>199</v>
      </c>
      <c r="Z8392" t="s">
        <v>137</v>
      </c>
      <c r="AA8392" t="s">
        <v>137</v>
      </c>
      <c r="AB8392" t="s">
        <v>137</v>
      </c>
      <c r="AC8392" t="s">
        <v>137</v>
      </c>
      <c r="AD8392" s="2"/>
      <c r="AE8392" t="s">
        <v>137</v>
      </c>
      <c r="AF8392" t="s">
        <v>137</v>
      </c>
      <c r="AG8392" t="s">
        <v>137</v>
      </c>
      <c r="AH8392" t="s">
        <v>137</v>
      </c>
      <c r="AI8392" t="s">
        <v>137</v>
      </c>
      <c r="AJ8392" t="s">
        <v>137</v>
      </c>
      <c r="AK8392" t="s">
        <v>137</v>
      </c>
      <c r="AL8392" s="2"/>
      <c r="AM8392" t="s">
        <v>137</v>
      </c>
      <c r="AN8392" t="s">
        <v>137</v>
      </c>
      <c r="AO8392" t="s">
        <v>137</v>
      </c>
      <c r="AP8392" t="s">
        <v>137</v>
      </c>
      <c r="AQ8392" t="s">
        <v>137</v>
      </c>
      <c r="AR8392" t="s">
        <v>137</v>
      </c>
      <c r="AS8392" t="s">
        <v>137</v>
      </c>
      <c r="AT8392" t="s">
        <v>137</v>
      </c>
      <c r="AU8392" t="s">
        <v>137</v>
      </c>
      <c r="AV8392" t="s">
        <v>137</v>
      </c>
      <c r="AW8392" t="s">
        <v>137</v>
      </c>
      <c r="AX8392" t="s">
        <v>137</v>
      </c>
      <c r="AY8392" t="s">
        <v>137</v>
      </c>
      <c r="AZ8392" t="s">
        <v>137</v>
      </c>
      <c r="BA8392" t="s">
        <v>137</v>
      </c>
      <c r="BB8392" t="s">
        <v>137</v>
      </c>
      <c r="BC8392" t="s">
        <v>137</v>
      </c>
      <c r="BD8392" t="s">
        <v>137</v>
      </c>
      <c r="BE8392" t="s">
        <v>137</v>
      </c>
      <c r="BF8392" t="s">
        <v>137</v>
      </c>
      <c r="BG8392" t="s">
        <v>137</v>
      </c>
      <c r="BH8392" t="s">
        <v>137</v>
      </c>
      <c r="BI8392" t="s">
        <v>137</v>
      </c>
      <c r="BJ8392" t="s">
        <v>137</v>
      </c>
      <c r="BK8392" t="s">
        <v>137</v>
      </c>
      <c r="BL8392" t="s">
        <v>137</v>
      </c>
      <c r="BM8392" t="s">
        <v>137</v>
      </c>
      <c r="BN8392" t="s">
        <v>137</v>
      </c>
      <c r="BO8392" t="s">
        <v>137</v>
      </c>
      <c r="BP8392" t="s">
        <v>137</v>
      </c>
      <c r="BQ8392" t="s">
        <v>137</v>
      </c>
      <c r="BR8392" t="s">
        <v>137</v>
      </c>
      <c r="BS8392" t="s">
        <v>137</v>
      </c>
      <c r="BT8392" t="s">
        <v>137</v>
      </c>
      <c r="BU8392" t="s">
        <v>137</v>
      </c>
      <c r="BW8392" t="s">
        <v>137</v>
      </c>
      <c r="BX8392" t="s">
        <v>137</v>
      </c>
      <c r="BY8392" t="s">
        <v>137</v>
      </c>
      <c r="BZ8392" t="s">
        <v>137</v>
      </c>
      <c r="CA8392" t="s">
        <v>137</v>
      </c>
      <c r="CB8392" t="s">
        <v>137</v>
      </c>
      <c r="CC8392" t="s">
        <v>137</v>
      </c>
      <c r="CD8392" t="s">
        <v>137</v>
      </c>
      <c r="CE8392" t="s">
        <v>137</v>
      </c>
      <c r="CF8392" t="s">
        <v>137</v>
      </c>
      <c r="CG8392" t="s">
        <v>137</v>
      </c>
      <c r="CH8392" t="s">
        <v>137</v>
      </c>
      <c r="CI8392" t="s">
        <v>137</v>
      </c>
      <c r="CJ8392" t="s">
        <v>137</v>
      </c>
      <c r="CK8392" t="s">
        <v>137</v>
      </c>
      <c r="CL8392" t="s">
        <v>137</v>
      </c>
      <c r="CM8392" t="s">
        <v>137</v>
      </c>
      <c r="CN8392" t="s">
        <v>137</v>
      </c>
      <c r="CO8392" t="s">
        <v>137</v>
      </c>
      <c r="CP8392" t="s">
        <v>137</v>
      </c>
      <c r="CQ8392" s="1">
        <v>45166.455555555556</v>
      </c>
      <c r="CR8392" s="1">
        <v>45166.455555555556</v>
      </c>
      <c r="CS8392" s="1"/>
      <c r="CT8392" t="s">
        <v>137</v>
      </c>
      <c r="CU8392" t="s">
        <v>137</v>
      </c>
      <c r="CV8392" t="s">
        <v>28282</v>
      </c>
      <c r="CW8392" t="s">
        <v>28282</v>
      </c>
      <c r="CX8392" s="3"/>
      <c r="CY8392" s="3"/>
      <c r="DA8392" t="s">
        <v>137</v>
      </c>
      <c r="DB8392" t="s">
        <v>137</v>
      </c>
      <c r="DC8392" t="s">
        <v>137</v>
      </c>
      <c r="DD8392" t="s">
        <v>137</v>
      </c>
      <c r="DE8392" t="s">
        <v>137</v>
      </c>
      <c r="DF8392" t="s">
        <v>137</v>
      </c>
      <c r="DG8392" t="s">
        <v>137</v>
      </c>
      <c r="DH8392" t="s">
        <v>137</v>
      </c>
      <c r="DI8392" t="s">
        <v>137</v>
      </c>
      <c r="DJ8392" t="s">
        <v>137</v>
      </c>
      <c r="DK8392">
        <v>0</v>
      </c>
      <c r="DL8392" t="s">
        <v>209</v>
      </c>
      <c r="DM8392" t="s">
        <v>51752</v>
      </c>
      <c r="DN8392" t="s">
        <v>137</v>
      </c>
      <c r="DO8392" s="1">
        <v>45166.455555555556</v>
      </c>
      <c r="DP8392" s="1"/>
      <c r="DQ8392" t="s">
        <v>32127</v>
      </c>
      <c r="DR8392" t="s">
        <v>32128</v>
      </c>
      <c r="DS8392" t="s">
        <v>32129</v>
      </c>
      <c r="DT8392" t="s">
        <v>137</v>
      </c>
      <c r="DU8392" t="s">
        <v>137</v>
      </c>
      <c r="DV8392" t="s">
        <v>137</v>
      </c>
      <c r="DW8392" t="s">
        <v>137</v>
      </c>
      <c r="DX8392" t="s">
        <v>137</v>
      </c>
      <c r="DY8392" t="s">
        <v>137</v>
      </c>
      <c r="DZ8392" t="s">
        <v>168</v>
      </c>
      <c r="EA8392" t="b">
        <v>0</v>
      </c>
      <c r="EB8392" t="s">
        <v>137</v>
      </c>
    </row>
    <row r="8393" spans="1:132" x14ac:dyDescent="0.25">
      <c r="A8393">
        <v>117536380</v>
      </c>
      <c r="B8393">
        <v>3647</v>
      </c>
      <c r="C8393" t="s">
        <v>192</v>
      </c>
      <c r="D8393" t="s">
        <v>51753</v>
      </c>
      <c r="E8393" t="s">
        <v>134</v>
      </c>
      <c r="F8393" t="s">
        <v>532</v>
      </c>
      <c r="G8393" t="s">
        <v>194</v>
      </c>
      <c r="H8393" t="s">
        <v>195</v>
      </c>
      <c r="I8393" t="s">
        <v>137</v>
      </c>
      <c r="J8393" t="s">
        <v>32127</v>
      </c>
      <c r="K8393" t="s">
        <v>32128</v>
      </c>
      <c r="L8393" t="s">
        <v>32129</v>
      </c>
      <c r="M8393" t="s">
        <v>137</v>
      </c>
      <c r="N8393" t="s">
        <v>34936</v>
      </c>
      <c r="O8393" t="s">
        <v>34936</v>
      </c>
      <c r="P8393" s="1"/>
      <c r="Q8393" s="1">
        <v>45166.45208333333</v>
      </c>
      <c r="R8393" s="1">
        <v>45166.45208333333</v>
      </c>
      <c r="S8393" s="1">
        <v>45166.452777777777</v>
      </c>
      <c r="T8393" s="1">
        <v>45166.452777777777</v>
      </c>
      <c r="U8393" t="s">
        <v>198</v>
      </c>
      <c r="V8393" t="s">
        <v>137</v>
      </c>
      <c r="W8393" t="s">
        <v>137</v>
      </c>
      <c r="X8393" t="s">
        <v>185</v>
      </c>
      <c r="Y8393" t="s">
        <v>199</v>
      </c>
      <c r="Z8393" t="s">
        <v>137</v>
      </c>
      <c r="AA8393" t="s">
        <v>137</v>
      </c>
      <c r="AB8393" t="s">
        <v>137</v>
      </c>
      <c r="AC8393" t="s">
        <v>137</v>
      </c>
      <c r="AD8393" s="2"/>
      <c r="AE8393" t="s">
        <v>137</v>
      </c>
      <c r="AF8393" t="s">
        <v>137</v>
      </c>
      <c r="AG8393" t="s">
        <v>137</v>
      </c>
      <c r="AH8393" t="s">
        <v>137</v>
      </c>
      <c r="AI8393" t="s">
        <v>137</v>
      </c>
      <c r="AJ8393" t="s">
        <v>137</v>
      </c>
      <c r="AK8393" t="s">
        <v>137</v>
      </c>
      <c r="AL8393" s="2"/>
      <c r="AM8393" t="s">
        <v>137</v>
      </c>
      <c r="AN8393" t="s">
        <v>137</v>
      </c>
      <c r="AO8393" t="s">
        <v>137</v>
      </c>
      <c r="AP8393" t="s">
        <v>137</v>
      </c>
      <c r="AQ8393" t="s">
        <v>137</v>
      </c>
      <c r="AR8393" t="s">
        <v>137</v>
      </c>
      <c r="AS8393" t="s">
        <v>137</v>
      </c>
      <c r="AT8393" t="s">
        <v>137</v>
      </c>
      <c r="AU8393" t="s">
        <v>137</v>
      </c>
      <c r="AV8393" t="s">
        <v>137</v>
      </c>
      <c r="AW8393" t="s">
        <v>137</v>
      </c>
      <c r="AX8393" t="s">
        <v>137</v>
      </c>
      <c r="AY8393" t="s">
        <v>137</v>
      </c>
      <c r="AZ8393" t="s">
        <v>137</v>
      </c>
      <c r="BA8393" t="s">
        <v>137</v>
      </c>
      <c r="BB8393" t="s">
        <v>137</v>
      </c>
      <c r="BC8393" t="s">
        <v>137</v>
      </c>
      <c r="BD8393" t="s">
        <v>137</v>
      </c>
      <c r="BE8393" t="s">
        <v>137</v>
      </c>
      <c r="BF8393" t="s">
        <v>137</v>
      </c>
      <c r="BG8393" t="s">
        <v>137</v>
      </c>
      <c r="BH8393" t="s">
        <v>137</v>
      </c>
      <c r="BI8393" t="s">
        <v>137</v>
      </c>
      <c r="BJ8393" t="s">
        <v>137</v>
      </c>
      <c r="BK8393" t="s">
        <v>137</v>
      </c>
      <c r="BL8393" t="s">
        <v>137</v>
      </c>
      <c r="BM8393" t="s">
        <v>137</v>
      </c>
      <c r="BN8393" t="s">
        <v>137</v>
      </c>
      <c r="BO8393" t="s">
        <v>137</v>
      </c>
      <c r="BP8393" t="s">
        <v>137</v>
      </c>
      <c r="BQ8393" t="s">
        <v>137</v>
      </c>
      <c r="BR8393" t="s">
        <v>137</v>
      </c>
      <c r="BS8393" t="s">
        <v>137</v>
      </c>
      <c r="BT8393" t="s">
        <v>137</v>
      </c>
      <c r="BU8393" t="s">
        <v>137</v>
      </c>
      <c r="BW8393" t="s">
        <v>137</v>
      </c>
      <c r="BX8393" t="s">
        <v>137</v>
      </c>
      <c r="BY8393" t="s">
        <v>137</v>
      </c>
      <c r="BZ8393" t="s">
        <v>137</v>
      </c>
      <c r="CA8393" t="s">
        <v>137</v>
      </c>
      <c r="CB8393" t="s">
        <v>137</v>
      </c>
      <c r="CC8393" t="s">
        <v>137</v>
      </c>
      <c r="CD8393" t="s">
        <v>137</v>
      </c>
      <c r="CE8393" t="s">
        <v>137</v>
      </c>
      <c r="CF8393" t="s">
        <v>137</v>
      </c>
      <c r="CG8393" t="s">
        <v>137</v>
      </c>
      <c r="CH8393" t="s">
        <v>137</v>
      </c>
      <c r="CI8393" t="s">
        <v>137</v>
      </c>
      <c r="CJ8393" t="s">
        <v>137</v>
      </c>
      <c r="CK8393" t="s">
        <v>137</v>
      </c>
      <c r="CL8393" t="s">
        <v>137</v>
      </c>
      <c r="CM8393" t="s">
        <v>137</v>
      </c>
      <c r="CN8393" t="s">
        <v>137</v>
      </c>
      <c r="CO8393" t="s">
        <v>137</v>
      </c>
      <c r="CP8393" t="s">
        <v>137</v>
      </c>
      <c r="CQ8393" s="1">
        <v>45166.452777777777</v>
      </c>
      <c r="CR8393" s="1">
        <v>45166.452777777777</v>
      </c>
      <c r="CS8393" s="1"/>
      <c r="CT8393" t="s">
        <v>137</v>
      </c>
      <c r="CU8393" t="s">
        <v>137</v>
      </c>
      <c r="CV8393" t="s">
        <v>12086</v>
      </c>
      <c r="CW8393" t="s">
        <v>12086</v>
      </c>
      <c r="CX8393" s="3"/>
      <c r="CY8393" s="3"/>
      <c r="DA8393" t="s">
        <v>137</v>
      </c>
      <c r="DB8393" t="s">
        <v>137</v>
      </c>
      <c r="DC8393" t="s">
        <v>137</v>
      </c>
      <c r="DD8393" t="s">
        <v>137</v>
      </c>
      <c r="DE8393" t="s">
        <v>137</v>
      </c>
      <c r="DF8393" t="s">
        <v>137</v>
      </c>
      <c r="DG8393" t="s">
        <v>137</v>
      </c>
      <c r="DH8393" t="s">
        <v>137</v>
      </c>
      <c r="DI8393" t="s">
        <v>137</v>
      </c>
      <c r="DJ8393" t="s">
        <v>137</v>
      </c>
      <c r="DK8393">
        <v>0</v>
      </c>
      <c r="DL8393" t="s">
        <v>209</v>
      </c>
      <c r="DM8393" t="s">
        <v>51754</v>
      </c>
      <c r="DN8393" t="s">
        <v>137</v>
      </c>
      <c r="DO8393" s="1">
        <v>45166.452777777777</v>
      </c>
      <c r="DP8393" s="1"/>
      <c r="DQ8393" t="s">
        <v>32127</v>
      </c>
      <c r="DR8393" t="s">
        <v>32128</v>
      </c>
      <c r="DS8393" t="s">
        <v>32129</v>
      </c>
      <c r="DT8393" t="s">
        <v>137</v>
      </c>
      <c r="DU8393" t="s">
        <v>137</v>
      </c>
      <c r="DV8393" t="s">
        <v>137</v>
      </c>
      <c r="DW8393" t="s">
        <v>137</v>
      </c>
      <c r="DX8393" t="s">
        <v>137</v>
      </c>
      <c r="DY8393" t="s">
        <v>137</v>
      </c>
      <c r="DZ8393" t="s">
        <v>168</v>
      </c>
      <c r="EA8393" t="b">
        <v>0</v>
      </c>
      <c r="EB8393" t="s">
        <v>137</v>
      </c>
    </row>
    <row r="8394" spans="1:132" x14ac:dyDescent="0.25">
      <c r="A8394">
        <v>117529931</v>
      </c>
      <c r="B8394">
        <v>3646</v>
      </c>
      <c r="C8394" t="s">
        <v>192</v>
      </c>
      <c r="D8394" t="s">
        <v>133</v>
      </c>
      <c r="E8394" t="s">
        <v>134</v>
      </c>
      <c r="F8394" t="s">
        <v>135</v>
      </c>
      <c r="G8394" t="s">
        <v>136</v>
      </c>
      <c r="H8394" t="s">
        <v>137</v>
      </c>
      <c r="I8394" t="s">
        <v>138</v>
      </c>
      <c r="J8394" t="s">
        <v>31708</v>
      </c>
      <c r="K8394" t="s">
        <v>31709</v>
      </c>
      <c r="L8394" t="s">
        <v>31710</v>
      </c>
      <c r="M8394" t="s">
        <v>137</v>
      </c>
      <c r="N8394" t="s">
        <v>29336</v>
      </c>
      <c r="O8394" t="s">
        <v>29336</v>
      </c>
      <c r="P8394" s="1">
        <v>45166</v>
      </c>
      <c r="Q8394" s="1">
        <v>45166.419444444444</v>
      </c>
      <c r="R8394" s="1">
        <v>45166.419444444444</v>
      </c>
      <c r="S8394" s="1">
        <v>45282.688888888886</v>
      </c>
      <c r="T8394" s="1">
        <v>45282.688888888886</v>
      </c>
      <c r="U8394" t="s">
        <v>2297</v>
      </c>
      <c r="V8394" t="s">
        <v>137</v>
      </c>
      <c r="W8394" t="s">
        <v>137</v>
      </c>
      <c r="X8394" t="s">
        <v>144</v>
      </c>
      <c r="Y8394" t="s">
        <v>723</v>
      </c>
      <c r="Z8394" t="s">
        <v>137</v>
      </c>
      <c r="AA8394" t="s">
        <v>137</v>
      </c>
      <c r="AB8394" t="s">
        <v>137</v>
      </c>
      <c r="AC8394" t="s">
        <v>137</v>
      </c>
      <c r="AD8394" s="2"/>
      <c r="AE8394" t="s">
        <v>137</v>
      </c>
      <c r="AF8394" t="s">
        <v>137</v>
      </c>
      <c r="AG8394" t="s">
        <v>137</v>
      </c>
      <c r="AH8394" t="s">
        <v>137</v>
      </c>
      <c r="AI8394" t="s">
        <v>137</v>
      </c>
      <c r="AJ8394" t="s">
        <v>137</v>
      </c>
      <c r="AK8394" t="s">
        <v>137</v>
      </c>
      <c r="AL8394" s="2"/>
      <c r="AM8394" t="s">
        <v>137</v>
      </c>
      <c r="AN8394" t="s">
        <v>137</v>
      </c>
      <c r="AO8394" t="s">
        <v>137</v>
      </c>
      <c r="AP8394" t="s">
        <v>137</v>
      </c>
      <c r="AQ8394" t="s">
        <v>137</v>
      </c>
      <c r="AR8394" t="s">
        <v>137</v>
      </c>
      <c r="AS8394" t="s">
        <v>137</v>
      </c>
      <c r="AT8394" t="s">
        <v>137</v>
      </c>
      <c r="AU8394" t="s">
        <v>137</v>
      </c>
      <c r="AV8394" t="s">
        <v>137</v>
      </c>
      <c r="AW8394" t="s">
        <v>137</v>
      </c>
      <c r="AX8394" t="s">
        <v>137</v>
      </c>
      <c r="AY8394" t="s">
        <v>137</v>
      </c>
      <c r="AZ8394" t="s">
        <v>137</v>
      </c>
      <c r="BA8394" t="s">
        <v>137</v>
      </c>
      <c r="BB8394" t="s">
        <v>137</v>
      </c>
      <c r="BC8394" t="s">
        <v>137</v>
      </c>
      <c r="BD8394" t="s">
        <v>137</v>
      </c>
      <c r="BE8394" t="s">
        <v>137</v>
      </c>
      <c r="BF8394" t="s">
        <v>137</v>
      </c>
      <c r="BG8394" t="s">
        <v>137</v>
      </c>
      <c r="BH8394" t="s">
        <v>137</v>
      </c>
      <c r="BI8394" t="s">
        <v>137</v>
      </c>
      <c r="BJ8394" t="s">
        <v>137</v>
      </c>
      <c r="BK8394" t="s">
        <v>137</v>
      </c>
      <c r="BL8394" t="s">
        <v>137</v>
      </c>
      <c r="BM8394" t="s">
        <v>137</v>
      </c>
      <c r="BN8394" t="s">
        <v>137</v>
      </c>
      <c r="BO8394" t="s">
        <v>137</v>
      </c>
      <c r="BP8394" t="s">
        <v>51755</v>
      </c>
      <c r="BQ8394" t="s">
        <v>137</v>
      </c>
      <c r="BR8394" t="s">
        <v>137</v>
      </c>
      <c r="BS8394" t="s">
        <v>137</v>
      </c>
      <c r="BT8394" t="s">
        <v>137</v>
      </c>
      <c r="BU8394" t="s">
        <v>137</v>
      </c>
      <c r="BW8394" t="s">
        <v>137</v>
      </c>
      <c r="BX8394" t="s">
        <v>137</v>
      </c>
      <c r="BY8394" t="s">
        <v>137</v>
      </c>
      <c r="BZ8394" t="s">
        <v>137</v>
      </c>
      <c r="CA8394" t="s">
        <v>137</v>
      </c>
      <c r="CB8394" t="s">
        <v>137</v>
      </c>
      <c r="CC8394" t="s">
        <v>137</v>
      </c>
      <c r="CD8394" t="s">
        <v>137</v>
      </c>
      <c r="CE8394" t="s">
        <v>137</v>
      </c>
      <c r="CF8394" t="s">
        <v>137</v>
      </c>
      <c r="CG8394" t="s">
        <v>137</v>
      </c>
      <c r="CH8394" t="s">
        <v>137</v>
      </c>
      <c r="CI8394" t="s">
        <v>137</v>
      </c>
      <c r="CJ8394" t="s">
        <v>137</v>
      </c>
      <c r="CK8394" t="s">
        <v>137</v>
      </c>
      <c r="CL8394" t="s">
        <v>137</v>
      </c>
      <c r="CM8394" t="s">
        <v>137</v>
      </c>
      <c r="CN8394" t="s">
        <v>137</v>
      </c>
      <c r="CO8394" t="s">
        <v>137</v>
      </c>
      <c r="CP8394" t="s">
        <v>137</v>
      </c>
      <c r="CQ8394" s="1">
        <v>45282.688888888886</v>
      </c>
      <c r="CR8394" s="1">
        <v>45282.688888888886</v>
      </c>
      <c r="CS8394" s="1"/>
      <c r="CT8394" t="s">
        <v>137</v>
      </c>
      <c r="CU8394" t="s">
        <v>137</v>
      </c>
      <c r="CV8394" t="s">
        <v>51756</v>
      </c>
      <c r="CW8394" t="s">
        <v>51757</v>
      </c>
      <c r="CX8394" s="3"/>
      <c r="CY8394" s="3"/>
      <c r="CZ8394">
        <v>1</v>
      </c>
      <c r="DA8394" t="s">
        <v>51758</v>
      </c>
      <c r="DB8394" t="s">
        <v>137</v>
      </c>
      <c r="DC8394" t="s">
        <v>137</v>
      </c>
      <c r="DD8394" t="s">
        <v>137</v>
      </c>
      <c r="DE8394" t="s">
        <v>137</v>
      </c>
      <c r="DF8394" t="s">
        <v>51759</v>
      </c>
      <c r="DG8394" t="s">
        <v>900</v>
      </c>
      <c r="DH8394" t="s">
        <v>32493</v>
      </c>
      <c r="DI8394" t="s">
        <v>137</v>
      </c>
      <c r="DJ8394" t="s">
        <v>137</v>
      </c>
      <c r="DK8394">
        <v>0</v>
      </c>
      <c r="DL8394" t="s">
        <v>209</v>
      </c>
      <c r="DM8394" t="s">
        <v>47344</v>
      </c>
      <c r="DN8394" t="s">
        <v>137</v>
      </c>
      <c r="DO8394" s="1">
        <v>45282.688888888886</v>
      </c>
      <c r="DP8394" s="1"/>
      <c r="DQ8394" t="s">
        <v>1709</v>
      </c>
      <c r="DR8394" t="s">
        <v>1710</v>
      </c>
      <c r="DS8394" t="s">
        <v>1711</v>
      </c>
      <c r="DT8394" t="s">
        <v>137</v>
      </c>
      <c r="DU8394" t="s">
        <v>137</v>
      </c>
      <c r="DV8394" t="s">
        <v>137</v>
      </c>
      <c r="DW8394" t="s">
        <v>137</v>
      </c>
      <c r="DX8394" t="s">
        <v>137</v>
      </c>
      <c r="DY8394" t="s">
        <v>137</v>
      </c>
      <c r="DZ8394" t="s">
        <v>148</v>
      </c>
      <c r="EA8394" t="b">
        <v>0</v>
      </c>
      <c r="EB8394" t="s">
        <v>137</v>
      </c>
    </row>
    <row r="8395" spans="1:132" x14ac:dyDescent="0.25">
      <c r="A8395">
        <v>117528985</v>
      </c>
      <c r="B8395">
        <v>3645</v>
      </c>
      <c r="C8395" t="s">
        <v>192</v>
      </c>
      <c r="D8395" t="s">
        <v>51760</v>
      </c>
      <c r="E8395" t="s">
        <v>134</v>
      </c>
      <c r="F8395" t="s">
        <v>162</v>
      </c>
      <c r="G8395" t="s">
        <v>137</v>
      </c>
      <c r="H8395" t="s">
        <v>137</v>
      </c>
      <c r="I8395" t="s">
        <v>51761</v>
      </c>
      <c r="J8395" t="s">
        <v>150</v>
      </c>
      <c r="K8395" t="s">
        <v>151</v>
      </c>
      <c r="L8395" t="s">
        <v>152</v>
      </c>
      <c r="M8395" t="s">
        <v>137</v>
      </c>
      <c r="N8395" t="s">
        <v>45244</v>
      </c>
      <c r="O8395" t="s">
        <v>45244</v>
      </c>
      <c r="P8395" s="1"/>
      <c r="Q8395" s="1">
        <v>45166.414583333331</v>
      </c>
      <c r="R8395" s="1">
        <v>45166.414583333331</v>
      </c>
      <c r="S8395" s="1">
        <v>45166.490277777775</v>
      </c>
      <c r="T8395" s="1">
        <v>45166.490277777775</v>
      </c>
      <c r="U8395" t="s">
        <v>137</v>
      </c>
      <c r="V8395" t="s">
        <v>137</v>
      </c>
      <c r="W8395" t="s">
        <v>137</v>
      </c>
      <c r="X8395" t="s">
        <v>137</v>
      </c>
      <c r="Y8395" t="s">
        <v>137</v>
      </c>
      <c r="Z8395" t="s">
        <v>137</v>
      </c>
      <c r="AA8395" t="s">
        <v>137</v>
      </c>
      <c r="AB8395" t="s">
        <v>137</v>
      </c>
      <c r="AC8395" t="s">
        <v>137</v>
      </c>
      <c r="AD8395" s="2"/>
      <c r="AE8395" t="s">
        <v>137</v>
      </c>
      <c r="AF8395" t="s">
        <v>137</v>
      </c>
      <c r="AG8395" t="s">
        <v>137</v>
      </c>
      <c r="AH8395" t="s">
        <v>137</v>
      </c>
      <c r="AI8395" t="s">
        <v>137</v>
      </c>
      <c r="AJ8395" t="s">
        <v>137</v>
      </c>
      <c r="AK8395" t="s">
        <v>137</v>
      </c>
      <c r="AL8395" s="2"/>
      <c r="AM8395" t="s">
        <v>137</v>
      </c>
      <c r="AN8395" t="s">
        <v>137</v>
      </c>
      <c r="AO8395" t="s">
        <v>137</v>
      </c>
      <c r="AP8395" t="s">
        <v>137</v>
      </c>
      <c r="AQ8395" t="s">
        <v>137</v>
      </c>
      <c r="AR8395" t="s">
        <v>137</v>
      </c>
      <c r="AS8395" t="s">
        <v>137</v>
      </c>
      <c r="AT8395" t="s">
        <v>137</v>
      </c>
      <c r="AU8395" t="s">
        <v>137</v>
      </c>
      <c r="AV8395" t="s">
        <v>137</v>
      </c>
      <c r="AW8395" t="s">
        <v>137</v>
      </c>
      <c r="AX8395" t="s">
        <v>137</v>
      </c>
      <c r="AY8395" t="s">
        <v>137</v>
      </c>
      <c r="AZ8395" t="s">
        <v>137</v>
      </c>
      <c r="BA8395" t="s">
        <v>137</v>
      </c>
      <c r="BB8395" t="s">
        <v>137</v>
      </c>
      <c r="BC8395" t="s">
        <v>137</v>
      </c>
      <c r="BD8395" t="s">
        <v>137</v>
      </c>
      <c r="BE8395" t="s">
        <v>137</v>
      </c>
      <c r="BF8395" t="s">
        <v>137</v>
      </c>
      <c r="BG8395" t="s">
        <v>137</v>
      </c>
      <c r="BH8395" t="s">
        <v>137</v>
      </c>
      <c r="BI8395" t="s">
        <v>137</v>
      </c>
      <c r="BJ8395" t="s">
        <v>137</v>
      </c>
      <c r="BK8395" t="s">
        <v>137</v>
      </c>
      <c r="BL8395" t="s">
        <v>137</v>
      </c>
      <c r="BM8395" t="s">
        <v>137</v>
      </c>
      <c r="BN8395" t="s">
        <v>137</v>
      </c>
      <c r="BO8395" t="s">
        <v>137</v>
      </c>
      <c r="BP8395" t="s">
        <v>137</v>
      </c>
      <c r="BQ8395" t="s">
        <v>137</v>
      </c>
      <c r="BR8395" t="s">
        <v>137</v>
      </c>
      <c r="BS8395" t="s">
        <v>137</v>
      </c>
      <c r="BT8395" t="s">
        <v>137</v>
      </c>
      <c r="BU8395" t="s">
        <v>137</v>
      </c>
      <c r="BW8395" t="s">
        <v>137</v>
      </c>
      <c r="BX8395" t="s">
        <v>137</v>
      </c>
      <c r="BY8395" t="s">
        <v>137</v>
      </c>
      <c r="BZ8395" t="s">
        <v>137</v>
      </c>
      <c r="CA8395" t="s">
        <v>137</v>
      </c>
      <c r="CB8395" t="s">
        <v>137</v>
      </c>
      <c r="CC8395" t="s">
        <v>137</v>
      </c>
      <c r="CD8395" t="s">
        <v>137</v>
      </c>
      <c r="CE8395" t="s">
        <v>137</v>
      </c>
      <c r="CF8395" t="s">
        <v>137</v>
      </c>
      <c r="CG8395" t="s">
        <v>137</v>
      </c>
      <c r="CH8395" t="s">
        <v>137</v>
      </c>
      <c r="CI8395" t="s">
        <v>137</v>
      </c>
      <c r="CJ8395" t="s">
        <v>137</v>
      </c>
      <c r="CK8395" t="s">
        <v>137</v>
      </c>
      <c r="CL8395" t="s">
        <v>137</v>
      </c>
      <c r="CM8395" t="s">
        <v>137</v>
      </c>
      <c r="CN8395" t="s">
        <v>137</v>
      </c>
      <c r="CO8395" t="s">
        <v>137</v>
      </c>
      <c r="CP8395" t="s">
        <v>137</v>
      </c>
      <c r="CQ8395" s="1">
        <v>45166.490277777775</v>
      </c>
      <c r="CR8395" s="1">
        <v>45166.490277777775</v>
      </c>
      <c r="CS8395" s="1"/>
      <c r="CT8395" t="s">
        <v>29457</v>
      </c>
      <c r="CU8395" t="s">
        <v>29457</v>
      </c>
      <c r="CV8395" t="s">
        <v>51762</v>
      </c>
      <c r="CW8395" t="s">
        <v>51762</v>
      </c>
      <c r="CX8395" s="3"/>
      <c r="CY8395" s="3"/>
      <c r="CZ8395">
        <v>1</v>
      </c>
      <c r="DA8395" t="s">
        <v>137</v>
      </c>
      <c r="DB8395" t="s">
        <v>137</v>
      </c>
      <c r="DC8395" t="s">
        <v>137</v>
      </c>
      <c r="DD8395" t="s">
        <v>137</v>
      </c>
      <c r="DE8395" t="s">
        <v>137</v>
      </c>
      <c r="DF8395" t="s">
        <v>51763</v>
      </c>
      <c r="DG8395" t="s">
        <v>137</v>
      </c>
      <c r="DH8395" t="s">
        <v>137</v>
      </c>
      <c r="DI8395" t="s">
        <v>137</v>
      </c>
      <c r="DJ8395" t="s">
        <v>137</v>
      </c>
      <c r="DK8395">
        <v>0</v>
      </c>
      <c r="DL8395" t="s">
        <v>209</v>
      </c>
      <c r="DM8395" t="s">
        <v>137</v>
      </c>
      <c r="DN8395" t="s">
        <v>137</v>
      </c>
      <c r="DO8395" s="1">
        <v>45166.490277777775</v>
      </c>
      <c r="DP8395" s="1"/>
      <c r="DQ8395" t="s">
        <v>150</v>
      </c>
      <c r="DR8395" t="s">
        <v>151</v>
      </c>
      <c r="DS8395" t="s">
        <v>152</v>
      </c>
      <c r="DT8395" t="s">
        <v>51764</v>
      </c>
      <c r="DU8395" t="s">
        <v>137</v>
      </c>
      <c r="DV8395" t="s">
        <v>137</v>
      </c>
      <c r="DW8395" t="s">
        <v>137</v>
      </c>
      <c r="DX8395" t="s">
        <v>24421</v>
      </c>
      <c r="DY8395" t="s">
        <v>137</v>
      </c>
      <c r="DZ8395" t="s">
        <v>168</v>
      </c>
      <c r="EA8395" t="b">
        <v>0</v>
      </c>
      <c r="EB8395" t="s">
        <v>137</v>
      </c>
    </row>
    <row r="8396" spans="1:132" x14ac:dyDescent="0.25">
      <c r="A8396">
        <v>117526484</v>
      </c>
      <c r="B8396">
        <v>3644</v>
      </c>
      <c r="C8396" t="s">
        <v>192</v>
      </c>
      <c r="D8396" t="s">
        <v>51765</v>
      </c>
      <c r="E8396" t="s">
        <v>134</v>
      </c>
      <c r="F8396" t="s">
        <v>162</v>
      </c>
      <c r="G8396" t="s">
        <v>137</v>
      </c>
      <c r="H8396" t="s">
        <v>137</v>
      </c>
      <c r="I8396" t="s">
        <v>51766</v>
      </c>
      <c r="J8396" t="s">
        <v>150</v>
      </c>
      <c r="K8396" t="s">
        <v>151</v>
      </c>
      <c r="L8396" t="s">
        <v>152</v>
      </c>
      <c r="M8396" t="s">
        <v>137</v>
      </c>
      <c r="N8396" t="s">
        <v>4746</v>
      </c>
      <c r="O8396" t="s">
        <v>4746</v>
      </c>
      <c r="P8396" s="1"/>
      <c r="Q8396" s="1">
        <v>45166.400694444441</v>
      </c>
      <c r="R8396" s="1">
        <v>45166.400694444441</v>
      </c>
      <c r="S8396" s="1">
        <v>45169.484027777777</v>
      </c>
      <c r="T8396" s="1">
        <v>45169.484027777777</v>
      </c>
      <c r="U8396" t="s">
        <v>5307</v>
      </c>
      <c r="V8396" t="s">
        <v>137</v>
      </c>
      <c r="W8396" t="s">
        <v>137</v>
      </c>
      <c r="X8396" t="s">
        <v>176</v>
      </c>
      <c r="Y8396" t="s">
        <v>137</v>
      </c>
      <c r="Z8396" t="s">
        <v>137</v>
      </c>
      <c r="AA8396" t="s">
        <v>137</v>
      </c>
      <c r="AB8396" t="s">
        <v>137</v>
      </c>
      <c r="AC8396" t="s">
        <v>137</v>
      </c>
      <c r="AD8396" s="2"/>
      <c r="AE8396" t="s">
        <v>137</v>
      </c>
      <c r="AF8396" t="s">
        <v>137</v>
      </c>
      <c r="AG8396" t="s">
        <v>137</v>
      </c>
      <c r="AH8396" t="s">
        <v>137</v>
      </c>
      <c r="AI8396" t="s">
        <v>137</v>
      </c>
      <c r="AJ8396" t="s">
        <v>137</v>
      </c>
      <c r="AK8396" t="s">
        <v>137</v>
      </c>
      <c r="AL8396" s="2"/>
      <c r="AM8396" t="s">
        <v>137</v>
      </c>
      <c r="AN8396" t="s">
        <v>137</v>
      </c>
      <c r="AO8396" t="s">
        <v>137</v>
      </c>
      <c r="AP8396" t="s">
        <v>137</v>
      </c>
      <c r="AQ8396" t="s">
        <v>137</v>
      </c>
      <c r="AR8396" t="s">
        <v>137</v>
      </c>
      <c r="AS8396" t="s">
        <v>137</v>
      </c>
      <c r="AT8396" t="s">
        <v>137</v>
      </c>
      <c r="AU8396" t="s">
        <v>137</v>
      </c>
      <c r="AV8396" t="s">
        <v>137</v>
      </c>
      <c r="AW8396" t="s">
        <v>137</v>
      </c>
      <c r="AX8396" t="s">
        <v>137</v>
      </c>
      <c r="AY8396" t="s">
        <v>137</v>
      </c>
      <c r="AZ8396" t="s">
        <v>137</v>
      </c>
      <c r="BA8396" t="s">
        <v>137</v>
      </c>
      <c r="BB8396" t="s">
        <v>137</v>
      </c>
      <c r="BC8396" t="s">
        <v>137</v>
      </c>
      <c r="BD8396" t="s">
        <v>137</v>
      </c>
      <c r="BE8396" t="s">
        <v>137</v>
      </c>
      <c r="BF8396" t="s">
        <v>137</v>
      </c>
      <c r="BG8396" t="s">
        <v>137</v>
      </c>
      <c r="BH8396" t="s">
        <v>137</v>
      </c>
      <c r="BI8396" t="s">
        <v>137</v>
      </c>
      <c r="BJ8396" t="s">
        <v>137</v>
      </c>
      <c r="BK8396" t="s">
        <v>137</v>
      </c>
      <c r="BL8396" t="s">
        <v>137</v>
      </c>
      <c r="BM8396" t="s">
        <v>137</v>
      </c>
      <c r="BN8396" t="s">
        <v>137</v>
      </c>
      <c r="BO8396" t="s">
        <v>137</v>
      </c>
      <c r="BP8396" t="s">
        <v>137</v>
      </c>
      <c r="BQ8396" t="s">
        <v>137</v>
      </c>
      <c r="BR8396" t="s">
        <v>137</v>
      </c>
      <c r="BS8396" t="s">
        <v>137</v>
      </c>
      <c r="BT8396" t="s">
        <v>137</v>
      </c>
      <c r="BU8396" t="s">
        <v>137</v>
      </c>
      <c r="BW8396" t="s">
        <v>137</v>
      </c>
      <c r="BX8396" t="s">
        <v>137</v>
      </c>
      <c r="BY8396" t="s">
        <v>137</v>
      </c>
      <c r="BZ8396" t="s">
        <v>137</v>
      </c>
      <c r="CA8396" t="s">
        <v>137</v>
      </c>
      <c r="CB8396" t="s">
        <v>137</v>
      </c>
      <c r="CC8396" t="s">
        <v>137</v>
      </c>
      <c r="CD8396" t="s">
        <v>137</v>
      </c>
      <c r="CE8396" t="s">
        <v>137</v>
      </c>
      <c r="CF8396" t="s">
        <v>137</v>
      </c>
      <c r="CG8396" t="s">
        <v>137</v>
      </c>
      <c r="CH8396" t="s">
        <v>137</v>
      </c>
      <c r="CI8396" t="s">
        <v>137</v>
      </c>
      <c r="CJ8396" t="s">
        <v>137</v>
      </c>
      <c r="CK8396" t="s">
        <v>137</v>
      </c>
      <c r="CL8396" t="s">
        <v>137</v>
      </c>
      <c r="CM8396" t="s">
        <v>137</v>
      </c>
      <c r="CN8396" t="s">
        <v>137</v>
      </c>
      <c r="CO8396" t="s">
        <v>137</v>
      </c>
      <c r="CP8396" t="s">
        <v>137</v>
      </c>
      <c r="CQ8396" s="1">
        <v>45169.484027777777</v>
      </c>
      <c r="CR8396" s="1">
        <v>45169.484027777777</v>
      </c>
      <c r="CS8396" s="1"/>
      <c r="CT8396" t="s">
        <v>51767</v>
      </c>
      <c r="CU8396" t="s">
        <v>51768</v>
      </c>
      <c r="CV8396" t="s">
        <v>51769</v>
      </c>
      <c r="CW8396" t="s">
        <v>51770</v>
      </c>
      <c r="CX8396" s="3"/>
      <c r="CY8396" s="3"/>
      <c r="CZ8396">
        <v>1</v>
      </c>
      <c r="DA8396" t="s">
        <v>137</v>
      </c>
      <c r="DB8396" t="s">
        <v>137</v>
      </c>
      <c r="DC8396" t="s">
        <v>137</v>
      </c>
      <c r="DD8396" t="s">
        <v>137</v>
      </c>
      <c r="DE8396" t="s">
        <v>137</v>
      </c>
      <c r="DF8396" t="s">
        <v>51771</v>
      </c>
      <c r="DG8396" t="s">
        <v>137</v>
      </c>
      <c r="DH8396" t="s">
        <v>137</v>
      </c>
      <c r="DI8396" t="s">
        <v>137</v>
      </c>
      <c r="DJ8396" t="s">
        <v>137</v>
      </c>
      <c r="DK8396">
        <v>0</v>
      </c>
      <c r="DL8396" t="s">
        <v>209</v>
      </c>
      <c r="DM8396" t="s">
        <v>137</v>
      </c>
      <c r="DN8396" t="s">
        <v>137</v>
      </c>
      <c r="DO8396" s="1">
        <v>45169.484027777777</v>
      </c>
      <c r="DP8396" s="1"/>
      <c r="DQ8396" t="s">
        <v>150</v>
      </c>
      <c r="DR8396" t="s">
        <v>151</v>
      </c>
      <c r="DS8396" t="s">
        <v>152</v>
      </c>
      <c r="DT8396" t="s">
        <v>137</v>
      </c>
      <c r="DU8396" t="s">
        <v>137</v>
      </c>
      <c r="DV8396" t="s">
        <v>137</v>
      </c>
      <c r="DW8396" t="s">
        <v>137</v>
      </c>
      <c r="DX8396" t="s">
        <v>51772</v>
      </c>
      <c r="DY8396" t="s">
        <v>137</v>
      </c>
      <c r="DZ8396" t="s">
        <v>168</v>
      </c>
      <c r="EA8396" t="b">
        <v>0</v>
      </c>
      <c r="EB8396" t="s">
        <v>137</v>
      </c>
    </row>
    <row r="8397" spans="1:132" x14ac:dyDescent="0.25">
      <c r="A8397">
        <v>117525364</v>
      </c>
      <c r="B8397">
        <v>3643</v>
      </c>
      <c r="C8397" t="s">
        <v>192</v>
      </c>
      <c r="D8397" t="s">
        <v>133</v>
      </c>
      <c r="E8397" t="s">
        <v>134</v>
      </c>
      <c r="F8397" t="s">
        <v>135</v>
      </c>
      <c r="G8397" t="s">
        <v>136</v>
      </c>
      <c r="H8397" t="s">
        <v>137</v>
      </c>
      <c r="I8397" t="s">
        <v>138</v>
      </c>
      <c r="J8397" t="s">
        <v>32127</v>
      </c>
      <c r="K8397" t="s">
        <v>32128</v>
      </c>
      <c r="L8397" t="s">
        <v>32129</v>
      </c>
      <c r="M8397" t="s">
        <v>137</v>
      </c>
      <c r="N8397" t="s">
        <v>5637</v>
      </c>
      <c r="O8397" t="s">
        <v>5637</v>
      </c>
      <c r="P8397" s="1">
        <v>45166</v>
      </c>
      <c r="Q8397" s="1">
        <v>45166.394444444442</v>
      </c>
      <c r="R8397" s="1">
        <v>45166.394444444442</v>
      </c>
      <c r="S8397" s="1">
        <v>45180.374305555553</v>
      </c>
      <c r="T8397" s="1">
        <v>45180.374305555553</v>
      </c>
      <c r="U8397" t="s">
        <v>4515</v>
      </c>
      <c r="V8397" t="s">
        <v>137</v>
      </c>
      <c r="W8397" t="s">
        <v>137</v>
      </c>
      <c r="X8397" t="s">
        <v>231</v>
      </c>
      <c r="Y8397" t="s">
        <v>370</v>
      </c>
      <c r="Z8397" t="s">
        <v>137</v>
      </c>
      <c r="AA8397" t="s">
        <v>137</v>
      </c>
      <c r="AB8397" t="s">
        <v>137</v>
      </c>
      <c r="AC8397" t="s">
        <v>137</v>
      </c>
      <c r="AD8397" s="2"/>
      <c r="AE8397" t="s">
        <v>137</v>
      </c>
      <c r="AF8397" t="s">
        <v>137</v>
      </c>
      <c r="AG8397" t="s">
        <v>137</v>
      </c>
      <c r="AH8397" t="s">
        <v>137</v>
      </c>
      <c r="AI8397" t="s">
        <v>137</v>
      </c>
      <c r="AJ8397" t="s">
        <v>137</v>
      </c>
      <c r="AK8397" t="s">
        <v>137</v>
      </c>
      <c r="AL8397" s="2"/>
      <c r="AM8397" t="s">
        <v>137</v>
      </c>
      <c r="AN8397" t="s">
        <v>137</v>
      </c>
      <c r="AO8397" t="s">
        <v>137</v>
      </c>
      <c r="AP8397" t="s">
        <v>137</v>
      </c>
      <c r="AQ8397" t="s">
        <v>137</v>
      </c>
      <c r="AR8397" t="s">
        <v>137</v>
      </c>
      <c r="AS8397" t="s">
        <v>137</v>
      </c>
      <c r="AT8397" t="s">
        <v>137</v>
      </c>
      <c r="AU8397" t="s">
        <v>137</v>
      </c>
      <c r="AV8397" t="s">
        <v>137</v>
      </c>
      <c r="AW8397" t="s">
        <v>137</v>
      </c>
      <c r="AX8397" t="s">
        <v>137</v>
      </c>
      <c r="AY8397" t="s">
        <v>137</v>
      </c>
      <c r="AZ8397" t="s">
        <v>137</v>
      </c>
      <c r="BA8397" t="s">
        <v>137</v>
      </c>
      <c r="BB8397" t="s">
        <v>137</v>
      </c>
      <c r="BC8397" t="s">
        <v>137</v>
      </c>
      <c r="BD8397" t="s">
        <v>137</v>
      </c>
      <c r="BE8397" t="s">
        <v>137</v>
      </c>
      <c r="BF8397" t="s">
        <v>137</v>
      </c>
      <c r="BG8397" t="s">
        <v>137</v>
      </c>
      <c r="BH8397" t="s">
        <v>137</v>
      </c>
      <c r="BI8397" t="s">
        <v>137</v>
      </c>
      <c r="BJ8397" t="s">
        <v>137</v>
      </c>
      <c r="BK8397" t="s">
        <v>137</v>
      </c>
      <c r="BL8397" t="s">
        <v>137</v>
      </c>
      <c r="BM8397" t="s">
        <v>137</v>
      </c>
      <c r="BN8397" t="s">
        <v>137</v>
      </c>
      <c r="BO8397" t="s">
        <v>137</v>
      </c>
      <c r="BP8397" t="s">
        <v>51773</v>
      </c>
      <c r="BQ8397" t="s">
        <v>137</v>
      </c>
      <c r="BR8397" t="s">
        <v>137</v>
      </c>
      <c r="BS8397" t="s">
        <v>137</v>
      </c>
      <c r="BT8397" t="s">
        <v>137</v>
      </c>
      <c r="BU8397" t="s">
        <v>137</v>
      </c>
      <c r="BW8397" t="s">
        <v>137</v>
      </c>
      <c r="BX8397" t="s">
        <v>137</v>
      </c>
      <c r="BY8397" t="s">
        <v>137</v>
      </c>
      <c r="BZ8397" t="s">
        <v>137</v>
      </c>
      <c r="CA8397" t="s">
        <v>137</v>
      </c>
      <c r="CB8397" t="s">
        <v>137</v>
      </c>
      <c r="CC8397" t="s">
        <v>137</v>
      </c>
      <c r="CD8397" t="s">
        <v>137</v>
      </c>
      <c r="CE8397" t="s">
        <v>137</v>
      </c>
      <c r="CF8397" t="s">
        <v>137</v>
      </c>
      <c r="CG8397" t="s">
        <v>137</v>
      </c>
      <c r="CH8397" t="s">
        <v>137</v>
      </c>
      <c r="CI8397" t="s">
        <v>137</v>
      </c>
      <c r="CJ8397" t="s">
        <v>137</v>
      </c>
      <c r="CK8397" t="s">
        <v>137</v>
      </c>
      <c r="CL8397" t="s">
        <v>137</v>
      </c>
      <c r="CM8397" t="s">
        <v>137</v>
      </c>
      <c r="CN8397" t="s">
        <v>137</v>
      </c>
      <c r="CO8397" t="s">
        <v>137</v>
      </c>
      <c r="CP8397" t="s">
        <v>137</v>
      </c>
      <c r="CQ8397" s="1">
        <v>45180.374305555553</v>
      </c>
      <c r="CR8397" s="1">
        <v>45180.374305555553</v>
      </c>
      <c r="CS8397" s="1"/>
      <c r="CT8397" t="s">
        <v>51774</v>
      </c>
      <c r="CU8397" t="s">
        <v>51774</v>
      </c>
      <c r="CV8397" t="s">
        <v>36617</v>
      </c>
      <c r="CW8397" t="s">
        <v>51775</v>
      </c>
      <c r="CX8397" s="3"/>
      <c r="CY8397" s="3"/>
      <c r="CZ8397">
        <v>3</v>
      </c>
      <c r="DA8397" t="s">
        <v>51776</v>
      </c>
      <c r="DB8397" t="s">
        <v>137</v>
      </c>
      <c r="DC8397" t="s">
        <v>137</v>
      </c>
      <c r="DD8397" t="s">
        <v>137</v>
      </c>
      <c r="DE8397" t="s">
        <v>137</v>
      </c>
      <c r="DF8397" t="s">
        <v>51777</v>
      </c>
      <c r="DG8397" t="s">
        <v>137</v>
      </c>
      <c r="DH8397" t="s">
        <v>137</v>
      </c>
      <c r="DI8397" t="s">
        <v>137</v>
      </c>
      <c r="DJ8397" t="s">
        <v>137</v>
      </c>
      <c r="DK8397">
        <v>0</v>
      </c>
      <c r="DL8397" t="s">
        <v>209</v>
      </c>
      <c r="DM8397" t="s">
        <v>36894</v>
      </c>
      <c r="DN8397" t="s">
        <v>137</v>
      </c>
      <c r="DO8397" s="1">
        <v>45180.374305555553</v>
      </c>
      <c r="DP8397" s="1"/>
      <c r="DQ8397" t="s">
        <v>32127</v>
      </c>
      <c r="DR8397" t="s">
        <v>32128</v>
      </c>
      <c r="DS8397" t="s">
        <v>32129</v>
      </c>
      <c r="DT8397" t="s">
        <v>137</v>
      </c>
      <c r="DU8397" t="s">
        <v>137</v>
      </c>
      <c r="DV8397" t="s">
        <v>137</v>
      </c>
      <c r="DW8397" t="s">
        <v>137</v>
      </c>
      <c r="DX8397" t="s">
        <v>137</v>
      </c>
      <c r="DY8397" t="s">
        <v>137</v>
      </c>
      <c r="DZ8397" t="s">
        <v>148</v>
      </c>
      <c r="EA8397" t="b">
        <v>0</v>
      </c>
      <c r="EB8397" t="s">
        <v>137</v>
      </c>
    </row>
    <row r="8398" spans="1:132" x14ac:dyDescent="0.25">
      <c r="A8398">
        <v>117523501</v>
      </c>
      <c r="B8398">
        <v>3642</v>
      </c>
      <c r="C8398" t="s">
        <v>192</v>
      </c>
      <c r="D8398" t="s">
        <v>133</v>
      </c>
      <c r="E8398" t="s">
        <v>134</v>
      </c>
      <c r="F8398" t="s">
        <v>135</v>
      </c>
      <c r="G8398" t="s">
        <v>136</v>
      </c>
      <c r="H8398" t="s">
        <v>137</v>
      </c>
      <c r="I8398" t="s">
        <v>138</v>
      </c>
      <c r="J8398" t="s">
        <v>32127</v>
      </c>
      <c r="K8398" t="s">
        <v>32128</v>
      </c>
      <c r="L8398" t="s">
        <v>32129</v>
      </c>
      <c r="M8398" t="s">
        <v>137</v>
      </c>
      <c r="N8398" t="s">
        <v>45638</v>
      </c>
      <c r="O8398" t="s">
        <v>45638</v>
      </c>
      <c r="P8398" s="1">
        <v>45166</v>
      </c>
      <c r="Q8398" s="1">
        <v>45166.384722222225</v>
      </c>
      <c r="R8398" s="1">
        <v>45166.384722222225</v>
      </c>
      <c r="S8398" s="1">
        <v>45168.501388888886</v>
      </c>
      <c r="T8398" s="1">
        <v>45168.501388888886</v>
      </c>
      <c r="U8398" t="s">
        <v>8656</v>
      </c>
      <c r="V8398" t="s">
        <v>137</v>
      </c>
      <c r="W8398" t="s">
        <v>137</v>
      </c>
      <c r="X8398" t="s">
        <v>231</v>
      </c>
      <c r="Y8398" t="s">
        <v>606</v>
      </c>
      <c r="Z8398" t="s">
        <v>137</v>
      </c>
      <c r="AA8398" t="s">
        <v>137</v>
      </c>
      <c r="AB8398" t="s">
        <v>137</v>
      </c>
      <c r="AC8398" t="s">
        <v>137</v>
      </c>
      <c r="AD8398" s="2"/>
      <c r="AE8398" t="s">
        <v>137</v>
      </c>
      <c r="AF8398" t="s">
        <v>137</v>
      </c>
      <c r="AG8398" t="s">
        <v>137</v>
      </c>
      <c r="AH8398" t="s">
        <v>137</v>
      </c>
      <c r="AI8398" t="s">
        <v>137</v>
      </c>
      <c r="AJ8398" t="s">
        <v>137</v>
      </c>
      <c r="AK8398" t="s">
        <v>137</v>
      </c>
      <c r="AL8398" s="2"/>
      <c r="AM8398" t="s">
        <v>137</v>
      </c>
      <c r="AN8398" t="s">
        <v>137</v>
      </c>
      <c r="AO8398" t="s">
        <v>137</v>
      </c>
      <c r="AP8398" t="s">
        <v>137</v>
      </c>
      <c r="AQ8398" t="s">
        <v>137</v>
      </c>
      <c r="AR8398" t="s">
        <v>137</v>
      </c>
      <c r="AS8398" t="s">
        <v>137</v>
      </c>
      <c r="AT8398" t="s">
        <v>137</v>
      </c>
      <c r="AU8398" t="s">
        <v>137</v>
      </c>
      <c r="AV8398" t="s">
        <v>137</v>
      </c>
      <c r="AW8398" t="s">
        <v>137</v>
      </c>
      <c r="AX8398" t="s">
        <v>137</v>
      </c>
      <c r="AY8398" t="s">
        <v>137</v>
      </c>
      <c r="AZ8398" t="s">
        <v>137</v>
      </c>
      <c r="BA8398" t="s">
        <v>137</v>
      </c>
      <c r="BB8398" t="s">
        <v>137</v>
      </c>
      <c r="BC8398" t="s">
        <v>137</v>
      </c>
      <c r="BD8398" t="s">
        <v>137</v>
      </c>
      <c r="BE8398" t="s">
        <v>137</v>
      </c>
      <c r="BF8398" t="s">
        <v>137</v>
      </c>
      <c r="BG8398" t="s">
        <v>137</v>
      </c>
      <c r="BH8398" t="s">
        <v>137</v>
      </c>
      <c r="BI8398" t="s">
        <v>137</v>
      </c>
      <c r="BJ8398" t="s">
        <v>137</v>
      </c>
      <c r="BK8398" t="s">
        <v>137</v>
      </c>
      <c r="BL8398" t="s">
        <v>137</v>
      </c>
      <c r="BM8398" t="s">
        <v>137</v>
      </c>
      <c r="BN8398" t="s">
        <v>137</v>
      </c>
      <c r="BO8398" t="s">
        <v>137</v>
      </c>
      <c r="BP8398" t="s">
        <v>51778</v>
      </c>
      <c r="BQ8398" t="s">
        <v>137</v>
      </c>
      <c r="BR8398" t="s">
        <v>137</v>
      </c>
      <c r="BS8398" t="s">
        <v>137</v>
      </c>
      <c r="BT8398" t="s">
        <v>137</v>
      </c>
      <c r="BU8398" t="s">
        <v>137</v>
      </c>
      <c r="BW8398" t="s">
        <v>137</v>
      </c>
      <c r="BX8398" t="s">
        <v>137</v>
      </c>
      <c r="BY8398" t="s">
        <v>137</v>
      </c>
      <c r="BZ8398" t="s">
        <v>137</v>
      </c>
      <c r="CA8398" t="s">
        <v>137</v>
      </c>
      <c r="CB8398" t="s">
        <v>137</v>
      </c>
      <c r="CC8398" t="s">
        <v>137</v>
      </c>
      <c r="CD8398" t="s">
        <v>137</v>
      </c>
      <c r="CE8398" t="s">
        <v>137</v>
      </c>
      <c r="CF8398" t="s">
        <v>137</v>
      </c>
      <c r="CG8398" t="s">
        <v>137</v>
      </c>
      <c r="CH8398" t="s">
        <v>137</v>
      </c>
      <c r="CI8398" t="s">
        <v>137</v>
      </c>
      <c r="CJ8398" t="s">
        <v>137</v>
      </c>
      <c r="CK8398" t="s">
        <v>137</v>
      </c>
      <c r="CL8398" t="s">
        <v>137</v>
      </c>
      <c r="CM8398" t="s">
        <v>137</v>
      </c>
      <c r="CN8398" t="s">
        <v>137</v>
      </c>
      <c r="CO8398" t="s">
        <v>137</v>
      </c>
      <c r="CP8398" t="s">
        <v>137</v>
      </c>
      <c r="CQ8398" s="1">
        <v>45168.501388888886</v>
      </c>
      <c r="CR8398" s="1">
        <v>45168.501388888886</v>
      </c>
      <c r="CS8398" s="1"/>
      <c r="CT8398" t="s">
        <v>51779</v>
      </c>
      <c r="CU8398" t="s">
        <v>51780</v>
      </c>
      <c r="CV8398" t="s">
        <v>51781</v>
      </c>
      <c r="CW8398" t="s">
        <v>51782</v>
      </c>
      <c r="CX8398" s="3"/>
      <c r="CY8398" s="3"/>
      <c r="CZ8398">
        <v>1</v>
      </c>
      <c r="DA8398" t="s">
        <v>51783</v>
      </c>
      <c r="DB8398" t="s">
        <v>137</v>
      </c>
      <c r="DC8398" t="s">
        <v>137</v>
      </c>
      <c r="DD8398" t="s">
        <v>137</v>
      </c>
      <c r="DE8398" t="s">
        <v>137</v>
      </c>
      <c r="DF8398" t="s">
        <v>51784</v>
      </c>
      <c r="DG8398" t="s">
        <v>137</v>
      </c>
      <c r="DH8398" t="s">
        <v>137</v>
      </c>
      <c r="DI8398" t="s">
        <v>137</v>
      </c>
      <c r="DJ8398" t="s">
        <v>137</v>
      </c>
      <c r="DK8398">
        <v>0</v>
      </c>
      <c r="DL8398" t="s">
        <v>209</v>
      </c>
      <c r="DM8398" t="s">
        <v>137</v>
      </c>
      <c r="DN8398" t="s">
        <v>137</v>
      </c>
      <c r="DO8398" s="1">
        <v>45168.501388888886</v>
      </c>
      <c r="DP8398" s="1"/>
      <c r="DQ8398" t="s">
        <v>32127</v>
      </c>
      <c r="DR8398" t="s">
        <v>32128</v>
      </c>
      <c r="DS8398" t="s">
        <v>32129</v>
      </c>
      <c r="DT8398" t="s">
        <v>137</v>
      </c>
      <c r="DU8398" t="s">
        <v>137</v>
      </c>
      <c r="DV8398" t="s">
        <v>137</v>
      </c>
      <c r="DW8398" t="s">
        <v>137</v>
      </c>
      <c r="DX8398" t="s">
        <v>1885</v>
      </c>
      <c r="DY8398" t="s">
        <v>137</v>
      </c>
      <c r="DZ8398" t="s">
        <v>148</v>
      </c>
      <c r="EA8398" t="b">
        <v>0</v>
      </c>
      <c r="EB8398" t="s">
        <v>137</v>
      </c>
    </row>
    <row r="8399" spans="1:132" x14ac:dyDescent="0.25">
      <c r="A8399">
        <v>117518336</v>
      </c>
      <c r="B8399">
        <v>3641</v>
      </c>
      <c r="C8399" t="s">
        <v>192</v>
      </c>
      <c r="D8399" t="s">
        <v>51785</v>
      </c>
      <c r="E8399" t="s">
        <v>134</v>
      </c>
      <c r="F8399" t="s">
        <v>135</v>
      </c>
      <c r="G8399" t="s">
        <v>163</v>
      </c>
      <c r="H8399" t="s">
        <v>1978</v>
      </c>
      <c r="I8399" t="s">
        <v>51786</v>
      </c>
      <c r="J8399" t="s">
        <v>534</v>
      </c>
      <c r="K8399" t="s">
        <v>535</v>
      </c>
      <c r="L8399" t="s">
        <v>536</v>
      </c>
      <c r="M8399" t="s">
        <v>137</v>
      </c>
      <c r="N8399" t="s">
        <v>1144</v>
      </c>
      <c r="O8399" t="s">
        <v>1144</v>
      </c>
      <c r="P8399" s="1">
        <v>45166</v>
      </c>
      <c r="Q8399" s="1">
        <v>45166.347916666666</v>
      </c>
      <c r="R8399" s="1">
        <v>45166.347916666666</v>
      </c>
      <c r="S8399" s="1">
        <v>45177.425694444442</v>
      </c>
      <c r="T8399" s="1">
        <v>45177.425694444442</v>
      </c>
      <c r="U8399" t="s">
        <v>51787</v>
      </c>
      <c r="V8399" t="s">
        <v>137</v>
      </c>
      <c r="W8399" t="s">
        <v>137</v>
      </c>
      <c r="X8399" t="s">
        <v>155</v>
      </c>
      <c r="Y8399" t="s">
        <v>440</v>
      </c>
      <c r="Z8399" t="s">
        <v>137</v>
      </c>
      <c r="AA8399" t="s">
        <v>137</v>
      </c>
      <c r="AB8399" t="s">
        <v>137</v>
      </c>
      <c r="AC8399" t="s">
        <v>137</v>
      </c>
      <c r="AD8399" s="2"/>
      <c r="AE8399" t="s">
        <v>137</v>
      </c>
      <c r="AF8399" t="s">
        <v>137</v>
      </c>
      <c r="AG8399" t="s">
        <v>137</v>
      </c>
      <c r="AH8399" t="s">
        <v>137</v>
      </c>
      <c r="AI8399" t="s">
        <v>137</v>
      </c>
      <c r="AJ8399" t="s">
        <v>137</v>
      </c>
      <c r="AK8399" t="s">
        <v>137</v>
      </c>
      <c r="AL8399" s="2"/>
      <c r="AM8399" t="s">
        <v>137</v>
      </c>
      <c r="AN8399" t="s">
        <v>137</v>
      </c>
      <c r="AO8399" t="s">
        <v>137</v>
      </c>
      <c r="AP8399" t="s">
        <v>137</v>
      </c>
      <c r="AQ8399" t="s">
        <v>137</v>
      </c>
      <c r="AR8399" t="s">
        <v>137</v>
      </c>
      <c r="AS8399" t="s">
        <v>137</v>
      </c>
      <c r="AT8399" t="s">
        <v>137</v>
      </c>
      <c r="AU8399" t="s">
        <v>137</v>
      </c>
      <c r="AV8399" t="s">
        <v>137</v>
      </c>
      <c r="AW8399" t="s">
        <v>137</v>
      </c>
      <c r="AX8399" t="s">
        <v>137</v>
      </c>
      <c r="AY8399" t="s">
        <v>137</v>
      </c>
      <c r="AZ8399" t="s">
        <v>137</v>
      </c>
      <c r="BA8399" t="s">
        <v>137</v>
      </c>
      <c r="BB8399" t="s">
        <v>137</v>
      </c>
      <c r="BC8399" t="s">
        <v>137</v>
      </c>
      <c r="BD8399" t="s">
        <v>137</v>
      </c>
      <c r="BE8399" t="s">
        <v>137</v>
      </c>
      <c r="BF8399" t="s">
        <v>137</v>
      </c>
      <c r="BG8399" t="s">
        <v>137</v>
      </c>
      <c r="BH8399" t="s">
        <v>137</v>
      </c>
      <c r="BI8399" t="s">
        <v>137</v>
      </c>
      <c r="BJ8399" t="s">
        <v>137</v>
      </c>
      <c r="BK8399" t="s">
        <v>137</v>
      </c>
      <c r="BL8399" t="s">
        <v>137</v>
      </c>
      <c r="BM8399" t="s">
        <v>137</v>
      </c>
      <c r="BN8399" t="s">
        <v>137</v>
      </c>
      <c r="BO8399" t="s">
        <v>137</v>
      </c>
      <c r="BP8399" t="s">
        <v>137</v>
      </c>
      <c r="BQ8399" t="s">
        <v>137</v>
      </c>
      <c r="BR8399" t="s">
        <v>137</v>
      </c>
      <c r="BS8399" t="s">
        <v>137</v>
      </c>
      <c r="BT8399" t="s">
        <v>471</v>
      </c>
      <c r="BU8399" t="s">
        <v>471</v>
      </c>
      <c r="BW8399" t="s">
        <v>137</v>
      </c>
      <c r="BX8399" t="s">
        <v>137</v>
      </c>
      <c r="BY8399" t="s">
        <v>137</v>
      </c>
      <c r="BZ8399" t="s">
        <v>137</v>
      </c>
      <c r="CA8399" t="s">
        <v>137</v>
      </c>
      <c r="CB8399" t="s">
        <v>137</v>
      </c>
      <c r="CC8399" t="s">
        <v>137</v>
      </c>
      <c r="CD8399" t="s">
        <v>137</v>
      </c>
      <c r="CE8399" t="s">
        <v>137</v>
      </c>
      <c r="CF8399" t="s">
        <v>137</v>
      </c>
      <c r="CG8399" t="s">
        <v>137</v>
      </c>
      <c r="CH8399" t="s">
        <v>137</v>
      </c>
      <c r="CI8399" t="s">
        <v>137</v>
      </c>
      <c r="CJ8399" t="s">
        <v>137</v>
      </c>
      <c r="CK8399" t="s">
        <v>137</v>
      </c>
      <c r="CL8399" t="s">
        <v>137</v>
      </c>
      <c r="CM8399" t="s">
        <v>137</v>
      </c>
      <c r="CN8399" t="s">
        <v>137</v>
      </c>
      <c r="CO8399" t="s">
        <v>137</v>
      </c>
      <c r="CP8399" t="s">
        <v>137</v>
      </c>
      <c r="CQ8399" s="1">
        <v>45177.425694444442</v>
      </c>
      <c r="CR8399" s="1">
        <v>45177.425694444442</v>
      </c>
      <c r="CS8399" s="1"/>
      <c r="CT8399" t="s">
        <v>3456</v>
      </c>
      <c r="CU8399" t="s">
        <v>51788</v>
      </c>
      <c r="CV8399" t="s">
        <v>51789</v>
      </c>
      <c r="CW8399" t="s">
        <v>51790</v>
      </c>
      <c r="CX8399" s="3"/>
      <c r="CY8399" s="3"/>
      <c r="CZ8399">
        <v>2</v>
      </c>
      <c r="DA8399" t="s">
        <v>137</v>
      </c>
      <c r="DB8399" t="s">
        <v>137</v>
      </c>
      <c r="DC8399" t="s">
        <v>137</v>
      </c>
      <c r="DD8399" t="s">
        <v>137</v>
      </c>
      <c r="DE8399" t="s">
        <v>137</v>
      </c>
      <c r="DF8399" t="s">
        <v>51791</v>
      </c>
      <c r="DG8399" t="s">
        <v>900</v>
      </c>
      <c r="DH8399" t="s">
        <v>3080</v>
      </c>
      <c r="DI8399" t="s">
        <v>137</v>
      </c>
      <c r="DJ8399" t="s">
        <v>137</v>
      </c>
      <c r="DK8399">
        <v>0</v>
      </c>
      <c r="DL8399" t="s">
        <v>209</v>
      </c>
      <c r="DM8399" t="s">
        <v>51792</v>
      </c>
      <c r="DN8399" t="s">
        <v>137</v>
      </c>
      <c r="DO8399" s="1">
        <v>45177.425694444442</v>
      </c>
      <c r="DP8399" s="1"/>
      <c r="DQ8399" t="s">
        <v>534</v>
      </c>
      <c r="DR8399" t="s">
        <v>535</v>
      </c>
      <c r="DS8399" t="s">
        <v>536</v>
      </c>
      <c r="DT8399" t="s">
        <v>137</v>
      </c>
      <c r="DU8399" t="s">
        <v>137</v>
      </c>
      <c r="DV8399" t="s">
        <v>137</v>
      </c>
      <c r="DW8399" t="s">
        <v>137</v>
      </c>
      <c r="DX8399" t="s">
        <v>137</v>
      </c>
      <c r="DY8399" t="s">
        <v>137</v>
      </c>
      <c r="DZ8399" t="s">
        <v>168</v>
      </c>
      <c r="EA8399" t="b">
        <v>0</v>
      </c>
      <c r="EB8399" t="s">
        <v>137</v>
      </c>
    </row>
    <row r="8400" spans="1:132" x14ac:dyDescent="0.25">
      <c r="A8400">
        <v>117502525</v>
      </c>
      <c r="B8400">
        <v>3640</v>
      </c>
      <c r="C8400" t="s">
        <v>192</v>
      </c>
      <c r="D8400" t="s">
        <v>51793</v>
      </c>
      <c r="E8400" t="s">
        <v>134</v>
      </c>
      <c r="F8400" t="s">
        <v>162</v>
      </c>
      <c r="G8400" t="s">
        <v>137</v>
      </c>
      <c r="H8400" t="s">
        <v>137</v>
      </c>
      <c r="I8400" t="s">
        <v>51794</v>
      </c>
      <c r="J8400" t="s">
        <v>150</v>
      </c>
      <c r="K8400" t="s">
        <v>151</v>
      </c>
      <c r="L8400" t="s">
        <v>152</v>
      </c>
      <c r="M8400" t="s">
        <v>137</v>
      </c>
      <c r="N8400" t="s">
        <v>165</v>
      </c>
      <c r="O8400" t="s">
        <v>165</v>
      </c>
      <c r="P8400" s="1"/>
      <c r="Q8400" s="1">
        <v>45165.54791666667</v>
      </c>
      <c r="R8400" s="1">
        <v>45165.54791666667</v>
      </c>
      <c r="S8400" s="1">
        <v>45176.411111111112</v>
      </c>
      <c r="T8400" s="1">
        <v>45176.411111111112</v>
      </c>
      <c r="U8400" t="s">
        <v>137</v>
      </c>
      <c r="V8400" t="s">
        <v>137</v>
      </c>
      <c r="W8400" t="s">
        <v>137</v>
      </c>
      <c r="X8400" t="s">
        <v>137</v>
      </c>
      <c r="Y8400" t="s">
        <v>137</v>
      </c>
      <c r="Z8400" t="s">
        <v>137</v>
      </c>
      <c r="AA8400" t="s">
        <v>137</v>
      </c>
      <c r="AB8400" t="s">
        <v>137</v>
      </c>
      <c r="AC8400" t="s">
        <v>137</v>
      </c>
      <c r="AD8400" s="2"/>
      <c r="AE8400" t="s">
        <v>137</v>
      </c>
      <c r="AF8400" t="s">
        <v>137</v>
      </c>
      <c r="AG8400" t="s">
        <v>137</v>
      </c>
      <c r="AH8400" t="s">
        <v>137</v>
      </c>
      <c r="AI8400" t="s">
        <v>137</v>
      </c>
      <c r="AJ8400" t="s">
        <v>137</v>
      </c>
      <c r="AK8400" t="s">
        <v>137</v>
      </c>
      <c r="AL8400" s="2"/>
      <c r="AM8400" t="s">
        <v>137</v>
      </c>
      <c r="AN8400" t="s">
        <v>137</v>
      </c>
      <c r="AO8400" t="s">
        <v>137</v>
      </c>
      <c r="AP8400" t="s">
        <v>137</v>
      </c>
      <c r="AQ8400" t="s">
        <v>137</v>
      </c>
      <c r="AR8400" t="s">
        <v>137</v>
      </c>
      <c r="AS8400" t="s">
        <v>137</v>
      </c>
      <c r="AT8400" t="s">
        <v>137</v>
      </c>
      <c r="AU8400" t="s">
        <v>137</v>
      </c>
      <c r="AV8400" t="s">
        <v>137</v>
      </c>
      <c r="AW8400" t="s">
        <v>137</v>
      </c>
      <c r="AX8400" t="s">
        <v>137</v>
      </c>
      <c r="AY8400" t="s">
        <v>137</v>
      </c>
      <c r="AZ8400" t="s">
        <v>137</v>
      </c>
      <c r="BA8400" t="s">
        <v>137</v>
      </c>
      <c r="BB8400" t="s">
        <v>137</v>
      </c>
      <c r="BC8400" t="s">
        <v>137</v>
      </c>
      <c r="BD8400" t="s">
        <v>137</v>
      </c>
      <c r="BE8400" t="s">
        <v>137</v>
      </c>
      <c r="BF8400" t="s">
        <v>137</v>
      </c>
      <c r="BG8400" t="s">
        <v>137</v>
      </c>
      <c r="BH8400" t="s">
        <v>137</v>
      </c>
      <c r="BI8400" t="s">
        <v>137</v>
      </c>
      <c r="BJ8400" t="s">
        <v>137</v>
      </c>
      <c r="BK8400" t="s">
        <v>137</v>
      </c>
      <c r="BL8400" t="s">
        <v>137</v>
      </c>
      <c r="BM8400" t="s">
        <v>137</v>
      </c>
      <c r="BN8400" t="s">
        <v>137</v>
      </c>
      <c r="BO8400" t="s">
        <v>137</v>
      </c>
      <c r="BP8400" t="s">
        <v>137</v>
      </c>
      <c r="BQ8400" t="s">
        <v>137</v>
      </c>
      <c r="BR8400" t="s">
        <v>137</v>
      </c>
      <c r="BS8400" t="s">
        <v>137</v>
      </c>
      <c r="BT8400" t="s">
        <v>137</v>
      </c>
      <c r="BU8400" t="s">
        <v>137</v>
      </c>
      <c r="BW8400" t="s">
        <v>137</v>
      </c>
      <c r="BX8400" t="s">
        <v>137</v>
      </c>
      <c r="BY8400" t="s">
        <v>137</v>
      </c>
      <c r="BZ8400" t="s">
        <v>137</v>
      </c>
      <c r="CA8400" t="s">
        <v>137</v>
      </c>
      <c r="CB8400" t="s">
        <v>137</v>
      </c>
      <c r="CC8400" t="s">
        <v>137</v>
      </c>
      <c r="CD8400" t="s">
        <v>137</v>
      </c>
      <c r="CE8400" t="s">
        <v>137</v>
      </c>
      <c r="CF8400" t="s">
        <v>137</v>
      </c>
      <c r="CG8400" t="s">
        <v>137</v>
      </c>
      <c r="CH8400" t="s">
        <v>137</v>
      </c>
      <c r="CI8400" t="s">
        <v>137</v>
      </c>
      <c r="CJ8400" t="s">
        <v>137</v>
      </c>
      <c r="CK8400" t="s">
        <v>137</v>
      </c>
      <c r="CL8400" t="s">
        <v>137</v>
      </c>
      <c r="CM8400" t="s">
        <v>137</v>
      </c>
      <c r="CN8400" t="s">
        <v>137</v>
      </c>
      <c r="CO8400" t="s">
        <v>137</v>
      </c>
      <c r="CP8400" t="s">
        <v>137</v>
      </c>
      <c r="CQ8400" s="1">
        <v>45176.411111111112</v>
      </c>
      <c r="CR8400" s="1">
        <v>45176.411111111112</v>
      </c>
      <c r="CS8400" s="1"/>
      <c r="CT8400" t="s">
        <v>51795</v>
      </c>
      <c r="CU8400" t="s">
        <v>51796</v>
      </c>
      <c r="CV8400" t="s">
        <v>51797</v>
      </c>
      <c r="CW8400" t="s">
        <v>51798</v>
      </c>
      <c r="CX8400" s="3"/>
      <c r="CY8400" s="3"/>
      <c r="CZ8400">
        <v>2</v>
      </c>
      <c r="DA8400" t="s">
        <v>137</v>
      </c>
      <c r="DB8400" t="s">
        <v>137</v>
      </c>
      <c r="DC8400" t="s">
        <v>137</v>
      </c>
      <c r="DD8400" t="s">
        <v>137</v>
      </c>
      <c r="DE8400" t="s">
        <v>137</v>
      </c>
      <c r="DF8400" t="s">
        <v>51799</v>
      </c>
      <c r="DG8400" t="s">
        <v>900</v>
      </c>
      <c r="DH8400" t="s">
        <v>1151</v>
      </c>
      <c r="DI8400" t="s">
        <v>137</v>
      </c>
      <c r="DJ8400" t="s">
        <v>137</v>
      </c>
      <c r="DK8400">
        <v>0</v>
      </c>
      <c r="DL8400" t="s">
        <v>209</v>
      </c>
      <c r="DM8400" t="s">
        <v>137</v>
      </c>
      <c r="DN8400" t="s">
        <v>137</v>
      </c>
      <c r="DO8400" s="1">
        <v>45176.411111111112</v>
      </c>
      <c r="DP8400" s="1"/>
      <c r="DQ8400" t="s">
        <v>150</v>
      </c>
      <c r="DR8400" t="s">
        <v>151</v>
      </c>
      <c r="DS8400" t="s">
        <v>152</v>
      </c>
      <c r="DT8400" t="s">
        <v>51800</v>
      </c>
      <c r="DU8400" t="s">
        <v>137</v>
      </c>
      <c r="DV8400" t="s">
        <v>137</v>
      </c>
      <c r="DW8400" t="s">
        <v>137</v>
      </c>
      <c r="DX8400" t="s">
        <v>39655</v>
      </c>
      <c r="DY8400" t="s">
        <v>137</v>
      </c>
      <c r="DZ8400" t="s">
        <v>168</v>
      </c>
      <c r="EA8400" t="b">
        <v>0</v>
      </c>
      <c r="EB8400" t="s">
        <v>137</v>
      </c>
    </row>
    <row r="8401" spans="1:132" x14ac:dyDescent="0.25">
      <c r="A8401">
        <v>117471237</v>
      </c>
      <c r="B8401">
        <v>3639</v>
      </c>
      <c r="C8401" t="s">
        <v>192</v>
      </c>
      <c r="D8401" t="s">
        <v>51801</v>
      </c>
      <c r="E8401" t="s">
        <v>134</v>
      </c>
      <c r="F8401" t="s">
        <v>135</v>
      </c>
      <c r="G8401" t="s">
        <v>194</v>
      </c>
      <c r="H8401" t="s">
        <v>195</v>
      </c>
      <c r="I8401" t="s">
        <v>51802</v>
      </c>
      <c r="J8401" t="s">
        <v>32127</v>
      </c>
      <c r="K8401" t="s">
        <v>32128</v>
      </c>
      <c r="L8401" t="s">
        <v>32129</v>
      </c>
      <c r="M8401" t="s">
        <v>137</v>
      </c>
      <c r="N8401" t="s">
        <v>20009</v>
      </c>
      <c r="O8401" t="s">
        <v>20009</v>
      </c>
      <c r="P8401" s="1">
        <v>45163</v>
      </c>
      <c r="Q8401" s="1">
        <v>45163.684027777781</v>
      </c>
      <c r="R8401" s="1">
        <v>45163.684027777781</v>
      </c>
      <c r="S8401" s="1">
        <v>45166.609027777777</v>
      </c>
      <c r="T8401" s="1">
        <v>45166.609027777777</v>
      </c>
      <c r="U8401" t="s">
        <v>873</v>
      </c>
      <c r="V8401" t="s">
        <v>137</v>
      </c>
      <c r="W8401" t="s">
        <v>137</v>
      </c>
      <c r="X8401" t="s">
        <v>144</v>
      </c>
      <c r="Y8401" t="s">
        <v>361</v>
      </c>
      <c r="Z8401" t="s">
        <v>137</v>
      </c>
      <c r="AA8401" t="s">
        <v>137</v>
      </c>
      <c r="AB8401" t="s">
        <v>137</v>
      </c>
      <c r="AC8401" t="s">
        <v>137</v>
      </c>
      <c r="AD8401" s="2"/>
      <c r="AE8401" t="s">
        <v>137</v>
      </c>
      <c r="AF8401" t="s">
        <v>137</v>
      </c>
      <c r="AG8401" t="s">
        <v>137</v>
      </c>
      <c r="AH8401" t="s">
        <v>137</v>
      </c>
      <c r="AI8401" t="s">
        <v>137</v>
      </c>
      <c r="AJ8401" t="s">
        <v>137</v>
      </c>
      <c r="AK8401" t="s">
        <v>137</v>
      </c>
      <c r="AL8401" s="2"/>
      <c r="AM8401" t="s">
        <v>137</v>
      </c>
      <c r="AN8401" t="s">
        <v>137</v>
      </c>
      <c r="AO8401" t="s">
        <v>137</v>
      </c>
      <c r="AP8401" t="s">
        <v>137</v>
      </c>
      <c r="AQ8401" t="s">
        <v>137</v>
      </c>
      <c r="AR8401" t="s">
        <v>137</v>
      </c>
      <c r="AS8401" t="s">
        <v>137</v>
      </c>
      <c r="AT8401" t="s">
        <v>137</v>
      </c>
      <c r="AU8401" t="s">
        <v>137</v>
      </c>
      <c r="AV8401" t="s">
        <v>137</v>
      </c>
      <c r="AW8401" t="s">
        <v>137</v>
      </c>
      <c r="AX8401" t="s">
        <v>137</v>
      </c>
      <c r="AY8401" t="s">
        <v>137</v>
      </c>
      <c r="AZ8401" t="s">
        <v>137</v>
      </c>
      <c r="BA8401" t="s">
        <v>137</v>
      </c>
      <c r="BB8401" t="s">
        <v>137</v>
      </c>
      <c r="BC8401" t="s">
        <v>137</v>
      </c>
      <c r="BD8401" t="s">
        <v>137</v>
      </c>
      <c r="BE8401" t="s">
        <v>137</v>
      </c>
      <c r="BF8401" t="s">
        <v>137</v>
      </c>
      <c r="BG8401" t="s">
        <v>137</v>
      </c>
      <c r="BH8401" t="s">
        <v>137</v>
      </c>
      <c r="BI8401" t="s">
        <v>137</v>
      </c>
      <c r="BJ8401" t="s">
        <v>137</v>
      </c>
      <c r="BK8401" t="s">
        <v>137</v>
      </c>
      <c r="BL8401" t="s">
        <v>137</v>
      </c>
      <c r="BM8401" t="s">
        <v>137</v>
      </c>
      <c r="BN8401" t="s">
        <v>137</v>
      </c>
      <c r="BO8401" t="s">
        <v>137</v>
      </c>
      <c r="BP8401" t="s">
        <v>137</v>
      </c>
      <c r="BQ8401" t="s">
        <v>137</v>
      </c>
      <c r="BR8401" t="s">
        <v>137</v>
      </c>
      <c r="BS8401" t="s">
        <v>137</v>
      </c>
      <c r="BT8401" t="s">
        <v>471</v>
      </c>
      <c r="BU8401" t="s">
        <v>471</v>
      </c>
      <c r="BW8401" t="s">
        <v>137</v>
      </c>
      <c r="BX8401" t="s">
        <v>137</v>
      </c>
      <c r="BY8401" t="s">
        <v>137</v>
      </c>
      <c r="BZ8401" t="s">
        <v>137</v>
      </c>
      <c r="CA8401" t="s">
        <v>137</v>
      </c>
      <c r="CB8401" t="s">
        <v>137</v>
      </c>
      <c r="CC8401" t="s">
        <v>137</v>
      </c>
      <c r="CD8401" t="s">
        <v>137</v>
      </c>
      <c r="CE8401" t="s">
        <v>137</v>
      </c>
      <c r="CF8401" t="s">
        <v>137</v>
      </c>
      <c r="CG8401" t="s">
        <v>137</v>
      </c>
      <c r="CH8401" t="s">
        <v>137</v>
      </c>
      <c r="CI8401" t="s">
        <v>137</v>
      </c>
      <c r="CJ8401" t="s">
        <v>137</v>
      </c>
      <c r="CK8401" t="s">
        <v>137</v>
      </c>
      <c r="CL8401" t="s">
        <v>137</v>
      </c>
      <c r="CM8401" t="s">
        <v>137</v>
      </c>
      <c r="CN8401" t="s">
        <v>137</v>
      </c>
      <c r="CO8401" t="s">
        <v>137</v>
      </c>
      <c r="CP8401" t="s">
        <v>137</v>
      </c>
      <c r="CQ8401" s="1">
        <v>45166.609027777777</v>
      </c>
      <c r="CR8401" s="1">
        <v>45166.609027777777</v>
      </c>
      <c r="CS8401" s="1"/>
      <c r="CT8401" t="s">
        <v>51803</v>
      </c>
      <c r="CU8401" t="s">
        <v>51804</v>
      </c>
      <c r="CV8401" t="s">
        <v>51805</v>
      </c>
      <c r="CW8401" t="s">
        <v>51806</v>
      </c>
      <c r="CX8401" s="3"/>
      <c r="CY8401" s="3"/>
      <c r="CZ8401">
        <v>1</v>
      </c>
      <c r="DA8401" t="s">
        <v>137</v>
      </c>
      <c r="DB8401" t="s">
        <v>137</v>
      </c>
      <c r="DC8401" t="s">
        <v>137</v>
      </c>
      <c r="DD8401" t="s">
        <v>137</v>
      </c>
      <c r="DE8401" t="s">
        <v>137</v>
      </c>
      <c r="DF8401" t="s">
        <v>51807</v>
      </c>
      <c r="DG8401" t="s">
        <v>137</v>
      </c>
      <c r="DH8401" t="s">
        <v>137</v>
      </c>
      <c r="DI8401" t="s">
        <v>137</v>
      </c>
      <c r="DJ8401" t="s">
        <v>137</v>
      </c>
      <c r="DK8401">
        <v>0</v>
      </c>
      <c r="DL8401" t="s">
        <v>209</v>
      </c>
      <c r="DM8401" t="s">
        <v>137</v>
      </c>
      <c r="DN8401" t="s">
        <v>137</v>
      </c>
      <c r="DO8401" s="1">
        <v>45166.609027777777</v>
      </c>
      <c r="DP8401" s="1"/>
      <c r="DQ8401" t="s">
        <v>32127</v>
      </c>
      <c r="DR8401" t="s">
        <v>32128</v>
      </c>
      <c r="DS8401" t="s">
        <v>32129</v>
      </c>
      <c r="DT8401" t="s">
        <v>137</v>
      </c>
      <c r="DU8401" t="s">
        <v>137</v>
      </c>
      <c r="DV8401" t="s">
        <v>137</v>
      </c>
      <c r="DW8401" t="s">
        <v>137</v>
      </c>
      <c r="DX8401" t="s">
        <v>48686</v>
      </c>
      <c r="DY8401" t="s">
        <v>137</v>
      </c>
      <c r="DZ8401" t="s">
        <v>168</v>
      </c>
      <c r="EA8401" t="b">
        <v>0</v>
      </c>
      <c r="EB8401" t="s">
        <v>137</v>
      </c>
    </row>
    <row r="8402" spans="1:132" x14ac:dyDescent="0.25">
      <c r="A8402">
        <v>117465579</v>
      </c>
      <c r="B8402">
        <v>3638</v>
      </c>
      <c r="C8402" t="s">
        <v>192</v>
      </c>
      <c r="D8402" t="s">
        <v>133</v>
      </c>
      <c r="E8402" t="s">
        <v>134</v>
      </c>
      <c r="F8402" t="s">
        <v>135</v>
      </c>
      <c r="G8402" t="s">
        <v>136</v>
      </c>
      <c r="H8402" t="s">
        <v>137</v>
      </c>
      <c r="I8402" t="s">
        <v>138</v>
      </c>
      <c r="J8402" t="s">
        <v>32127</v>
      </c>
      <c r="K8402" t="s">
        <v>32128</v>
      </c>
      <c r="L8402" t="s">
        <v>32129</v>
      </c>
      <c r="M8402" t="s">
        <v>137</v>
      </c>
      <c r="N8402" t="s">
        <v>5637</v>
      </c>
      <c r="O8402" t="s">
        <v>5637</v>
      </c>
      <c r="P8402" s="1">
        <v>45163</v>
      </c>
      <c r="Q8402" s="1">
        <v>45163.636111111111</v>
      </c>
      <c r="R8402" s="1">
        <v>45163.636111111111</v>
      </c>
      <c r="S8402" s="1">
        <v>45170.497916666667</v>
      </c>
      <c r="T8402" s="1">
        <v>45170.497916666667</v>
      </c>
      <c r="U8402" t="s">
        <v>4515</v>
      </c>
      <c r="V8402" t="s">
        <v>137</v>
      </c>
      <c r="W8402" t="s">
        <v>137</v>
      </c>
      <c r="X8402" t="s">
        <v>231</v>
      </c>
      <c r="Y8402" t="s">
        <v>370</v>
      </c>
      <c r="Z8402" t="s">
        <v>137</v>
      </c>
      <c r="AA8402" t="s">
        <v>137</v>
      </c>
      <c r="AB8402" t="s">
        <v>137</v>
      </c>
      <c r="AC8402" t="s">
        <v>137</v>
      </c>
      <c r="AD8402" s="2"/>
      <c r="AE8402" t="s">
        <v>137</v>
      </c>
      <c r="AF8402" t="s">
        <v>137</v>
      </c>
      <c r="AG8402" t="s">
        <v>137</v>
      </c>
      <c r="AH8402" t="s">
        <v>137</v>
      </c>
      <c r="AI8402" t="s">
        <v>137</v>
      </c>
      <c r="AJ8402" t="s">
        <v>137</v>
      </c>
      <c r="AK8402" t="s">
        <v>137</v>
      </c>
      <c r="AL8402" s="2"/>
      <c r="AM8402" t="s">
        <v>137</v>
      </c>
      <c r="AN8402" t="s">
        <v>137</v>
      </c>
      <c r="AO8402" t="s">
        <v>137</v>
      </c>
      <c r="AP8402" t="s">
        <v>137</v>
      </c>
      <c r="AQ8402" t="s">
        <v>137</v>
      </c>
      <c r="AR8402" t="s">
        <v>137</v>
      </c>
      <c r="AS8402" t="s">
        <v>137</v>
      </c>
      <c r="AT8402" t="s">
        <v>137</v>
      </c>
      <c r="AU8402" t="s">
        <v>137</v>
      </c>
      <c r="AV8402" t="s">
        <v>137</v>
      </c>
      <c r="AW8402" t="s">
        <v>137</v>
      </c>
      <c r="AX8402" t="s">
        <v>137</v>
      </c>
      <c r="AY8402" t="s">
        <v>137</v>
      </c>
      <c r="AZ8402" t="s">
        <v>137</v>
      </c>
      <c r="BA8402" t="s">
        <v>137</v>
      </c>
      <c r="BB8402" t="s">
        <v>137</v>
      </c>
      <c r="BC8402" t="s">
        <v>137</v>
      </c>
      <c r="BD8402" t="s">
        <v>137</v>
      </c>
      <c r="BE8402" t="s">
        <v>137</v>
      </c>
      <c r="BF8402" t="s">
        <v>137</v>
      </c>
      <c r="BG8402" t="s">
        <v>137</v>
      </c>
      <c r="BH8402" t="s">
        <v>137</v>
      </c>
      <c r="BI8402" t="s">
        <v>137</v>
      </c>
      <c r="BJ8402" t="s">
        <v>137</v>
      </c>
      <c r="BK8402" t="s">
        <v>137</v>
      </c>
      <c r="BL8402" t="s">
        <v>137</v>
      </c>
      <c r="BM8402" t="s">
        <v>137</v>
      </c>
      <c r="BN8402" t="s">
        <v>137</v>
      </c>
      <c r="BO8402" t="s">
        <v>137</v>
      </c>
      <c r="BP8402" t="s">
        <v>51808</v>
      </c>
      <c r="BQ8402" t="s">
        <v>137</v>
      </c>
      <c r="BR8402" t="s">
        <v>137</v>
      </c>
      <c r="BS8402" t="s">
        <v>137</v>
      </c>
      <c r="BT8402" t="s">
        <v>137</v>
      </c>
      <c r="BU8402" t="s">
        <v>137</v>
      </c>
      <c r="BW8402" t="s">
        <v>137</v>
      </c>
      <c r="BX8402" t="s">
        <v>137</v>
      </c>
      <c r="BY8402" t="s">
        <v>137</v>
      </c>
      <c r="BZ8402" t="s">
        <v>137</v>
      </c>
      <c r="CA8402" t="s">
        <v>137</v>
      </c>
      <c r="CB8402" t="s">
        <v>137</v>
      </c>
      <c r="CC8402" t="s">
        <v>137</v>
      </c>
      <c r="CD8402" t="s">
        <v>137</v>
      </c>
      <c r="CE8402" t="s">
        <v>137</v>
      </c>
      <c r="CF8402" t="s">
        <v>137</v>
      </c>
      <c r="CG8402" t="s">
        <v>137</v>
      </c>
      <c r="CH8402" t="s">
        <v>137</v>
      </c>
      <c r="CI8402" t="s">
        <v>137</v>
      </c>
      <c r="CJ8402" t="s">
        <v>137</v>
      </c>
      <c r="CK8402" t="s">
        <v>137</v>
      </c>
      <c r="CL8402" t="s">
        <v>137</v>
      </c>
      <c r="CM8402" t="s">
        <v>137</v>
      </c>
      <c r="CN8402" t="s">
        <v>137</v>
      </c>
      <c r="CO8402" t="s">
        <v>137</v>
      </c>
      <c r="CP8402" t="s">
        <v>137</v>
      </c>
      <c r="CQ8402" s="1">
        <v>45170.497916666667</v>
      </c>
      <c r="CR8402" s="1">
        <v>45170.497916666667</v>
      </c>
      <c r="CS8402" s="1"/>
      <c r="CT8402" t="s">
        <v>137</v>
      </c>
      <c r="CU8402" t="s">
        <v>137</v>
      </c>
      <c r="CV8402" t="s">
        <v>51809</v>
      </c>
      <c r="CW8402" t="s">
        <v>51810</v>
      </c>
      <c r="CX8402" s="3"/>
      <c r="CY8402" s="3"/>
      <c r="CZ8402">
        <v>1</v>
      </c>
      <c r="DA8402" t="s">
        <v>51811</v>
      </c>
      <c r="DB8402" t="s">
        <v>137</v>
      </c>
      <c r="DC8402" t="s">
        <v>137</v>
      </c>
      <c r="DD8402" t="s">
        <v>137</v>
      </c>
      <c r="DE8402" t="s">
        <v>137</v>
      </c>
      <c r="DF8402" t="s">
        <v>51812</v>
      </c>
      <c r="DG8402" t="s">
        <v>137</v>
      </c>
      <c r="DH8402" t="s">
        <v>137</v>
      </c>
      <c r="DI8402" t="s">
        <v>137</v>
      </c>
      <c r="DJ8402" t="s">
        <v>137</v>
      </c>
      <c r="DK8402">
        <v>0</v>
      </c>
      <c r="DL8402" t="s">
        <v>2411</v>
      </c>
      <c r="DM8402" t="s">
        <v>44457</v>
      </c>
      <c r="DN8402" t="s">
        <v>137</v>
      </c>
      <c r="DO8402" s="1">
        <v>45170.497916666667</v>
      </c>
      <c r="DP8402" s="1"/>
      <c r="DQ8402" t="s">
        <v>32127</v>
      </c>
      <c r="DR8402" t="s">
        <v>32128</v>
      </c>
      <c r="DS8402" t="s">
        <v>32129</v>
      </c>
      <c r="DT8402" t="s">
        <v>137</v>
      </c>
      <c r="DU8402" t="s">
        <v>137</v>
      </c>
      <c r="DV8402" t="s">
        <v>137</v>
      </c>
      <c r="DW8402" t="s">
        <v>137</v>
      </c>
      <c r="DX8402" t="s">
        <v>137</v>
      </c>
      <c r="DY8402" t="s">
        <v>137</v>
      </c>
      <c r="DZ8402" t="s">
        <v>148</v>
      </c>
      <c r="EA8402" t="b">
        <v>0</v>
      </c>
      <c r="EB8402" t="s">
        <v>137</v>
      </c>
    </row>
    <row r="8403" spans="1:132" x14ac:dyDescent="0.25">
      <c r="A8403">
        <v>117461161</v>
      </c>
      <c r="B8403">
        <v>3637</v>
      </c>
      <c r="C8403" t="s">
        <v>192</v>
      </c>
      <c r="D8403" t="s">
        <v>133</v>
      </c>
      <c r="E8403" t="s">
        <v>134</v>
      </c>
      <c r="F8403" t="s">
        <v>135</v>
      </c>
      <c r="G8403" t="s">
        <v>136</v>
      </c>
      <c r="H8403" t="s">
        <v>137</v>
      </c>
      <c r="I8403" t="s">
        <v>138</v>
      </c>
      <c r="J8403" t="s">
        <v>32127</v>
      </c>
      <c r="K8403" t="s">
        <v>32128</v>
      </c>
      <c r="L8403" t="s">
        <v>32129</v>
      </c>
      <c r="M8403" t="s">
        <v>137</v>
      </c>
      <c r="N8403" t="s">
        <v>593</v>
      </c>
      <c r="O8403" t="s">
        <v>593</v>
      </c>
      <c r="P8403" s="1">
        <v>45167</v>
      </c>
      <c r="Q8403" s="1">
        <v>45163.602777777778</v>
      </c>
      <c r="R8403" s="1">
        <v>45163.602777777778</v>
      </c>
      <c r="S8403" s="1">
        <v>45168.424305555556</v>
      </c>
      <c r="T8403" s="1">
        <v>45168.424305555556</v>
      </c>
      <c r="U8403" t="s">
        <v>550</v>
      </c>
      <c r="V8403" t="s">
        <v>137</v>
      </c>
      <c r="W8403" t="s">
        <v>137</v>
      </c>
      <c r="X8403" t="s">
        <v>144</v>
      </c>
      <c r="Y8403" t="s">
        <v>177</v>
      </c>
      <c r="Z8403" t="s">
        <v>137</v>
      </c>
      <c r="AA8403" t="s">
        <v>137</v>
      </c>
      <c r="AB8403" t="s">
        <v>137</v>
      </c>
      <c r="AC8403" t="s">
        <v>137</v>
      </c>
      <c r="AD8403" s="2"/>
      <c r="AE8403" t="s">
        <v>137</v>
      </c>
      <c r="AF8403" t="s">
        <v>137</v>
      </c>
      <c r="AG8403" t="s">
        <v>137</v>
      </c>
      <c r="AH8403" t="s">
        <v>137</v>
      </c>
      <c r="AI8403" t="s">
        <v>137</v>
      </c>
      <c r="AJ8403" t="s">
        <v>137</v>
      </c>
      <c r="AK8403" t="s">
        <v>137</v>
      </c>
      <c r="AL8403" s="2"/>
      <c r="AM8403" t="s">
        <v>137</v>
      </c>
      <c r="AN8403" t="s">
        <v>137</v>
      </c>
      <c r="AO8403" t="s">
        <v>137</v>
      </c>
      <c r="AP8403" t="s">
        <v>137</v>
      </c>
      <c r="AQ8403" t="s">
        <v>137</v>
      </c>
      <c r="AR8403" t="s">
        <v>137</v>
      </c>
      <c r="AS8403" t="s">
        <v>137</v>
      </c>
      <c r="AT8403" t="s">
        <v>137</v>
      </c>
      <c r="AU8403" t="s">
        <v>137</v>
      </c>
      <c r="AV8403" t="s">
        <v>137</v>
      </c>
      <c r="AW8403" t="s">
        <v>137</v>
      </c>
      <c r="AX8403" t="s">
        <v>137</v>
      </c>
      <c r="AY8403" t="s">
        <v>137</v>
      </c>
      <c r="AZ8403" t="s">
        <v>137</v>
      </c>
      <c r="BA8403" t="s">
        <v>137</v>
      </c>
      <c r="BB8403" t="s">
        <v>137</v>
      </c>
      <c r="BC8403" t="s">
        <v>137</v>
      </c>
      <c r="BD8403" t="s">
        <v>137</v>
      </c>
      <c r="BE8403" t="s">
        <v>137</v>
      </c>
      <c r="BF8403" t="s">
        <v>137</v>
      </c>
      <c r="BG8403" t="s">
        <v>137</v>
      </c>
      <c r="BH8403" t="s">
        <v>137</v>
      </c>
      <c r="BI8403" t="s">
        <v>137</v>
      </c>
      <c r="BJ8403" t="s">
        <v>137</v>
      </c>
      <c r="BK8403" t="s">
        <v>137</v>
      </c>
      <c r="BL8403" t="s">
        <v>137</v>
      </c>
      <c r="BM8403" t="s">
        <v>137</v>
      </c>
      <c r="BN8403" t="s">
        <v>137</v>
      </c>
      <c r="BO8403" t="s">
        <v>137</v>
      </c>
      <c r="BP8403" t="s">
        <v>51813</v>
      </c>
      <c r="BQ8403" t="s">
        <v>137</v>
      </c>
      <c r="BR8403" t="s">
        <v>137</v>
      </c>
      <c r="BS8403" t="s">
        <v>137</v>
      </c>
      <c r="BT8403" t="s">
        <v>137</v>
      </c>
      <c r="BU8403" t="s">
        <v>137</v>
      </c>
      <c r="BW8403" t="s">
        <v>137</v>
      </c>
      <c r="BX8403" t="s">
        <v>137</v>
      </c>
      <c r="BY8403" t="s">
        <v>137</v>
      </c>
      <c r="BZ8403" t="s">
        <v>137</v>
      </c>
      <c r="CA8403" t="s">
        <v>137</v>
      </c>
      <c r="CB8403" t="s">
        <v>137</v>
      </c>
      <c r="CC8403" t="s">
        <v>137</v>
      </c>
      <c r="CD8403" t="s">
        <v>137</v>
      </c>
      <c r="CE8403" t="s">
        <v>137</v>
      </c>
      <c r="CF8403" t="s">
        <v>137</v>
      </c>
      <c r="CG8403" t="s">
        <v>137</v>
      </c>
      <c r="CH8403" t="s">
        <v>137</v>
      </c>
      <c r="CI8403" t="s">
        <v>137</v>
      </c>
      <c r="CJ8403" t="s">
        <v>137</v>
      </c>
      <c r="CK8403" t="s">
        <v>137</v>
      </c>
      <c r="CL8403" t="s">
        <v>137</v>
      </c>
      <c r="CM8403" t="s">
        <v>137</v>
      </c>
      <c r="CN8403" t="s">
        <v>137</v>
      </c>
      <c r="CO8403" t="s">
        <v>137</v>
      </c>
      <c r="CP8403" t="s">
        <v>137</v>
      </c>
      <c r="CQ8403" s="1">
        <v>45168.424305555556</v>
      </c>
      <c r="CR8403" s="1">
        <v>45168.424305555556</v>
      </c>
      <c r="CS8403" s="1"/>
      <c r="CT8403" t="s">
        <v>33358</v>
      </c>
      <c r="CU8403" t="s">
        <v>51814</v>
      </c>
      <c r="CV8403" t="s">
        <v>51815</v>
      </c>
      <c r="CW8403" t="s">
        <v>51816</v>
      </c>
      <c r="CX8403" s="3"/>
      <c r="CY8403" s="3"/>
      <c r="CZ8403">
        <v>1</v>
      </c>
      <c r="DA8403" t="s">
        <v>51817</v>
      </c>
      <c r="DB8403" t="s">
        <v>137</v>
      </c>
      <c r="DC8403" t="s">
        <v>137</v>
      </c>
      <c r="DD8403" t="s">
        <v>137</v>
      </c>
      <c r="DE8403" t="s">
        <v>137</v>
      </c>
      <c r="DF8403" t="s">
        <v>51818</v>
      </c>
      <c r="DG8403" t="s">
        <v>137</v>
      </c>
      <c r="DH8403" t="s">
        <v>137</v>
      </c>
      <c r="DI8403" t="s">
        <v>137</v>
      </c>
      <c r="DJ8403" t="s">
        <v>137</v>
      </c>
      <c r="DK8403">
        <v>0</v>
      </c>
      <c r="DL8403" t="s">
        <v>209</v>
      </c>
      <c r="DM8403" t="s">
        <v>137</v>
      </c>
      <c r="DN8403" t="s">
        <v>137</v>
      </c>
      <c r="DO8403" s="1">
        <v>45168.424305555556</v>
      </c>
      <c r="DP8403" s="1"/>
      <c r="DQ8403" t="s">
        <v>32127</v>
      </c>
      <c r="DR8403" t="s">
        <v>32128</v>
      </c>
      <c r="DS8403" t="s">
        <v>32129</v>
      </c>
      <c r="DT8403" t="s">
        <v>137</v>
      </c>
      <c r="DU8403" t="s">
        <v>137</v>
      </c>
      <c r="DV8403" t="s">
        <v>137</v>
      </c>
      <c r="DW8403" t="s">
        <v>137</v>
      </c>
      <c r="DX8403" t="s">
        <v>51819</v>
      </c>
      <c r="DY8403" t="s">
        <v>137</v>
      </c>
      <c r="DZ8403" t="s">
        <v>148</v>
      </c>
      <c r="EA8403" t="b">
        <v>0</v>
      </c>
      <c r="EB8403" t="s">
        <v>137</v>
      </c>
    </row>
    <row r="8404" spans="1:132" x14ac:dyDescent="0.25">
      <c r="A8404">
        <v>117455926</v>
      </c>
      <c r="B8404">
        <v>3636</v>
      </c>
      <c r="C8404" t="s">
        <v>192</v>
      </c>
      <c r="D8404" t="s">
        <v>133</v>
      </c>
      <c r="E8404" t="s">
        <v>134</v>
      </c>
      <c r="F8404" t="s">
        <v>135</v>
      </c>
      <c r="G8404" t="s">
        <v>136</v>
      </c>
      <c r="H8404" t="s">
        <v>137</v>
      </c>
      <c r="I8404" t="s">
        <v>138</v>
      </c>
      <c r="J8404" t="s">
        <v>31708</v>
      </c>
      <c r="K8404" t="s">
        <v>31709</v>
      </c>
      <c r="L8404" t="s">
        <v>31710</v>
      </c>
      <c r="M8404" t="s">
        <v>137</v>
      </c>
      <c r="N8404" t="s">
        <v>438</v>
      </c>
      <c r="O8404" t="s">
        <v>438</v>
      </c>
      <c r="P8404" s="1">
        <v>45163.041666666664</v>
      </c>
      <c r="Q8404" s="1">
        <v>45163.5625</v>
      </c>
      <c r="R8404" s="1">
        <v>45163.5625</v>
      </c>
      <c r="S8404" s="1">
        <v>45174.543749999997</v>
      </c>
      <c r="T8404" s="1">
        <v>45174.543749999997</v>
      </c>
      <c r="U8404" t="s">
        <v>1117</v>
      </c>
      <c r="V8404" t="s">
        <v>137</v>
      </c>
      <c r="W8404" t="s">
        <v>137</v>
      </c>
      <c r="X8404" t="s">
        <v>360</v>
      </c>
      <c r="Y8404" t="s">
        <v>232</v>
      </c>
      <c r="Z8404" t="s">
        <v>137</v>
      </c>
      <c r="AA8404" t="s">
        <v>137</v>
      </c>
      <c r="AB8404" t="s">
        <v>137</v>
      </c>
      <c r="AC8404" t="s">
        <v>137</v>
      </c>
      <c r="AD8404" s="2"/>
      <c r="AE8404" t="s">
        <v>137</v>
      </c>
      <c r="AF8404" t="s">
        <v>137</v>
      </c>
      <c r="AG8404" t="s">
        <v>137</v>
      </c>
      <c r="AH8404" t="s">
        <v>137</v>
      </c>
      <c r="AI8404" t="s">
        <v>137</v>
      </c>
      <c r="AJ8404" t="s">
        <v>137</v>
      </c>
      <c r="AK8404" t="s">
        <v>137</v>
      </c>
      <c r="AL8404" s="2"/>
      <c r="AM8404" t="s">
        <v>137</v>
      </c>
      <c r="AN8404" t="s">
        <v>137</v>
      </c>
      <c r="AO8404" t="s">
        <v>137</v>
      </c>
      <c r="AP8404" t="s">
        <v>137</v>
      </c>
      <c r="AQ8404" t="s">
        <v>137</v>
      </c>
      <c r="AR8404" t="s">
        <v>137</v>
      </c>
      <c r="AS8404" t="s">
        <v>137</v>
      </c>
      <c r="AT8404" t="s">
        <v>137</v>
      </c>
      <c r="AU8404" t="s">
        <v>137</v>
      </c>
      <c r="AV8404" t="s">
        <v>137</v>
      </c>
      <c r="AW8404" t="s">
        <v>137</v>
      </c>
      <c r="AX8404" t="s">
        <v>137</v>
      </c>
      <c r="AY8404" t="s">
        <v>137</v>
      </c>
      <c r="AZ8404" t="s">
        <v>137</v>
      </c>
      <c r="BA8404" t="s">
        <v>137</v>
      </c>
      <c r="BB8404" t="s">
        <v>137</v>
      </c>
      <c r="BC8404" t="s">
        <v>137</v>
      </c>
      <c r="BD8404" t="s">
        <v>137</v>
      </c>
      <c r="BE8404" t="s">
        <v>137</v>
      </c>
      <c r="BF8404" t="s">
        <v>137</v>
      </c>
      <c r="BG8404" t="s">
        <v>137</v>
      </c>
      <c r="BH8404" t="s">
        <v>137</v>
      </c>
      <c r="BI8404" t="s">
        <v>137</v>
      </c>
      <c r="BJ8404" t="s">
        <v>137</v>
      </c>
      <c r="BK8404" t="s">
        <v>137</v>
      </c>
      <c r="BL8404" t="s">
        <v>137</v>
      </c>
      <c r="BM8404" t="s">
        <v>137</v>
      </c>
      <c r="BN8404" t="s">
        <v>137</v>
      </c>
      <c r="BO8404" t="s">
        <v>137</v>
      </c>
      <c r="BP8404" t="s">
        <v>51820</v>
      </c>
      <c r="BQ8404" t="s">
        <v>137</v>
      </c>
      <c r="BR8404" t="s">
        <v>137</v>
      </c>
      <c r="BS8404" t="s">
        <v>137</v>
      </c>
      <c r="BT8404" t="s">
        <v>137</v>
      </c>
      <c r="BU8404" t="s">
        <v>137</v>
      </c>
      <c r="BW8404" t="s">
        <v>137</v>
      </c>
      <c r="BX8404" t="s">
        <v>137</v>
      </c>
      <c r="BY8404" t="s">
        <v>137</v>
      </c>
      <c r="BZ8404" t="s">
        <v>137</v>
      </c>
      <c r="CA8404" t="s">
        <v>137</v>
      </c>
      <c r="CB8404" t="s">
        <v>137</v>
      </c>
      <c r="CC8404" t="s">
        <v>137</v>
      </c>
      <c r="CD8404" t="s">
        <v>137</v>
      </c>
      <c r="CE8404" t="s">
        <v>137</v>
      </c>
      <c r="CF8404" t="s">
        <v>137</v>
      </c>
      <c r="CG8404" t="s">
        <v>137</v>
      </c>
      <c r="CH8404" t="s">
        <v>137</v>
      </c>
      <c r="CI8404" t="s">
        <v>137</v>
      </c>
      <c r="CJ8404" t="s">
        <v>137</v>
      </c>
      <c r="CK8404" t="s">
        <v>137</v>
      </c>
      <c r="CL8404" t="s">
        <v>137</v>
      </c>
      <c r="CM8404" t="s">
        <v>137</v>
      </c>
      <c r="CN8404" t="s">
        <v>137</v>
      </c>
      <c r="CO8404" t="s">
        <v>40726</v>
      </c>
      <c r="CP8404" t="s">
        <v>40726</v>
      </c>
      <c r="CQ8404" s="1">
        <v>45174.543749999997</v>
      </c>
      <c r="CR8404" s="1">
        <v>45174.543749999997</v>
      </c>
      <c r="CS8404" s="1"/>
      <c r="CT8404" t="s">
        <v>137</v>
      </c>
      <c r="CU8404" t="s">
        <v>137</v>
      </c>
      <c r="CV8404" t="s">
        <v>51821</v>
      </c>
      <c r="CW8404" t="s">
        <v>51822</v>
      </c>
      <c r="CX8404" s="3"/>
      <c r="CY8404" s="3"/>
      <c r="CZ8404">
        <v>2</v>
      </c>
      <c r="DA8404" t="s">
        <v>51823</v>
      </c>
      <c r="DB8404" t="s">
        <v>137</v>
      </c>
      <c r="DC8404" t="s">
        <v>137</v>
      </c>
      <c r="DD8404" t="s">
        <v>137</v>
      </c>
      <c r="DE8404" t="s">
        <v>137</v>
      </c>
      <c r="DF8404" t="s">
        <v>137</v>
      </c>
      <c r="DG8404" t="s">
        <v>900</v>
      </c>
      <c r="DH8404" t="s">
        <v>32493</v>
      </c>
      <c r="DI8404" t="s">
        <v>137</v>
      </c>
      <c r="DJ8404" t="s">
        <v>137</v>
      </c>
      <c r="DK8404">
        <v>0</v>
      </c>
      <c r="DL8404" t="s">
        <v>209</v>
      </c>
      <c r="DM8404" t="s">
        <v>10458</v>
      </c>
      <c r="DN8404" t="s">
        <v>137</v>
      </c>
      <c r="DO8404" s="1">
        <v>45174.543749999997</v>
      </c>
      <c r="DP8404" s="1"/>
      <c r="DQ8404" t="s">
        <v>31708</v>
      </c>
      <c r="DR8404" t="s">
        <v>31709</v>
      </c>
      <c r="DS8404" t="s">
        <v>31710</v>
      </c>
      <c r="DT8404" t="s">
        <v>137</v>
      </c>
      <c r="DU8404" t="s">
        <v>137</v>
      </c>
      <c r="DV8404" t="s">
        <v>137</v>
      </c>
      <c r="DW8404" t="s">
        <v>137</v>
      </c>
      <c r="DX8404" t="s">
        <v>137</v>
      </c>
      <c r="DY8404" t="s">
        <v>137</v>
      </c>
      <c r="DZ8404" t="s">
        <v>148</v>
      </c>
      <c r="EA8404" t="b">
        <v>0</v>
      </c>
      <c r="EB8404" t="s">
        <v>137</v>
      </c>
    </row>
    <row r="8405" spans="1:132" x14ac:dyDescent="0.25">
      <c r="A8405">
        <v>117442894</v>
      </c>
      <c r="B8405">
        <v>3635</v>
      </c>
      <c r="C8405" t="s">
        <v>192</v>
      </c>
      <c r="D8405" t="s">
        <v>51824</v>
      </c>
      <c r="E8405" t="s">
        <v>134</v>
      </c>
      <c r="F8405" t="s">
        <v>135</v>
      </c>
      <c r="G8405" t="s">
        <v>163</v>
      </c>
      <c r="H8405" t="s">
        <v>1188</v>
      </c>
      <c r="I8405" t="s">
        <v>51825</v>
      </c>
      <c r="J8405" t="s">
        <v>31708</v>
      </c>
      <c r="K8405" t="s">
        <v>31709</v>
      </c>
      <c r="L8405" t="s">
        <v>31710</v>
      </c>
      <c r="M8405" t="s">
        <v>137</v>
      </c>
      <c r="N8405" t="s">
        <v>1144</v>
      </c>
      <c r="O8405" t="s">
        <v>1144</v>
      </c>
      <c r="P8405" s="1">
        <v>45163</v>
      </c>
      <c r="Q8405" s="1">
        <v>45163.474305555559</v>
      </c>
      <c r="R8405" s="1">
        <v>45163.474305555559</v>
      </c>
      <c r="S8405" s="1">
        <v>45166.53125</v>
      </c>
      <c r="T8405" s="1">
        <v>45166.53125</v>
      </c>
      <c r="U8405" t="s">
        <v>51826</v>
      </c>
      <c r="V8405" t="s">
        <v>137</v>
      </c>
      <c r="W8405" t="s">
        <v>137</v>
      </c>
      <c r="X8405" t="s">
        <v>231</v>
      </c>
      <c r="Y8405" t="s">
        <v>440</v>
      </c>
      <c r="Z8405" t="s">
        <v>137</v>
      </c>
      <c r="AA8405" t="s">
        <v>137</v>
      </c>
      <c r="AB8405" t="s">
        <v>137</v>
      </c>
      <c r="AC8405" t="s">
        <v>137</v>
      </c>
      <c r="AD8405" s="2"/>
      <c r="AE8405" t="s">
        <v>137</v>
      </c>
      <c r="AF8405" t="s">
        <v>137</v>
      </c>
      <c r="AG8405" t="s">
        <v>137</v>
      </c>
      <c r="AH8405" t="s">
        <v>137</v>
      </c>
      <c r="AI8405" t="s">
        <v>137</v>
      </c>
      <c r="AJ8405" t="s">
        <v>137</v>
      </c>
      <c r="AK8405" t="s">
        <v>137</v>
      </c>
      <c r="AL8405" s="2"/>
      <c r="AM8405" t="s">
        <v>137</v>
      </c>
      <c r="AN8405" t="s">
        <v>137</v>
      </c>
      <c r="AO8405" t="s">
        <v>137</v>
      </c>
      <c r="AP8405" t="s">
        <v>137</v>
      </c>
      <c r="AQ8405" t="s">
        <v>137</v>
      </c>
      <c r="AR8405" t="s">
        <v>137</v>
      </c>
      <c r="AS8405" t="s">
        <v>137</v>
      </c>
      <c r="AT8405" t="s">
        <v>137</v>
      </c>
      <c r="AU8405" t="s">
        <v>137</v>
      </c>
      <c r="AV8405" t="s">
        <v>137</v>
      </c>
      <c r="AW8405" t="s">
        <v>137</v>
      </c>
      <c r="AX8405" t="s">
        <v>137</v>
      </c>
      <c r="AY8405" t="s">
        <v>137</v>
      </c>
      <c r="AZ8405" t="s">
        <v>137</v>
      </c>
      <c r="BA8405" t="s">
        <v>137</v>
      </c>
      <c r="BB8405" t="s">
        <v>137</v>
      </c>
      <c r="BC8405" t="s">
        <v>137</v>
      </c>
      <c r="BD8405" t="s">
        <v>137</v>
      </c>
      <c r="BE8405" t="s">
        <v>137</v>
      </c>
      <c r="BF8405" t="s">
        <v>137</v>
      </c>
      <c r="BG8405" t="s">
        <v>137</v>
      </c>
      <c r="BH8405" t="s">
        <v>137</v>
      </c>
      <c r="BI8405" t="s">
        <v>137</v>
      </c>
      <c r="BJ8405" t="s">
        <v>137</v>
      </c>
      <c r="BK8405" t="s">
        <v>137</v>
      </c>
      <c r="BL8405" t="s">
        <v>137</v>
      </c>
      <c r="BM8405" t="s">
        <v>137</v>
      </c>
      <c r="BN8405" t="s">
        <v>137</v>
      </c>
      <c r="BO8405" t="s">
        <v>137</v>
      </c>
      <c r="BP8405" t="s">
        <v>137</v>
      </c>
      <c r="BQ8405" t="s">
        <v>137</v>
      </c>
      <c r="BR8405" t="s">
        <v>137</v>
      </c>
      <c r="BS8405" t="s">
        <v>137</v>
      </c>
      <c r="BT8405" t="s">
        <v>919</v>
      </c>
      <c r="BU8405" t="s">
        <v>919</v>
      </c>
      <c r="BW8405" t="s">
        <v>137</v>
      </c>
      <c r="BX8405" t="s">
        <v>137</v>
      </c>
      <c r="BY8405" t="s">
        <v>137</v>
      </c>
      <c r="BZ8405" t="s">
        <v>137</v>
      </c>
      <c r="CA8405" t="s">
        <v>137</v>
      </c>
      <c r="CB8405" t="s">
        <v>137</v>
      </c>
      <c r="CC8405" t="s">
        <v>137</v>
      </c>
      <c r="CD8405" t="s">
        <v>137</v>
      </c>
      <c r="CE8405" t="s">
        <v>137</v>
      </c>
      <c r="CF8405" t="s">
        <v>137</v>
      </c>
      <c r="CG8405" t="s">
        <v>137</v>
      </c>
      <c r="CH8405" t="s">
        <v>137</v>
      </c>
      <c r="CI8405" t="s">
        <v>137</v>
      </c>
      <c r="CJ8405" t="s">
        <v>137</v>
      </c>
      <c r="CK8405" t="s">
        <v>137</v>
      </c>
      <c r="CL8405" t="s">
        <v>137</v>
      </c>
      <c r="CM8405" t="s">
        <v>137</v>
      </c>
      <c r="CN8405" t="s">
        <v>137</v>
      </c>
      <c r="CO8405" t="s">
        <v>137</v>
      </c>
      <c r="CP8405" t="s">
        <v>137</v>
      </c>
      <c r="CQ8405" s="1">
        <v>45166.53125</v>
      </c>
      <c r="CR8405" s="1">
        <v>45166.53125</v>
      </c>
      <c r="CS8405" s="1"/>
      <c r="CT8405" t="s">
        <v>137</v>
      </c>
      <c r="CU8405" t="s">
        <v>137</v>
      </c>
      <c r="CV8405" t="s">
        <v>51827</v>
      </c>
      <c r="CW8405" t="s">
        <v>45312</v>
      </c>
      <c r="CX8405" s="3"/>
      <c r="CY8405" s="3"/>
      <c r="CZ8405">
        <v>1</v>
      </c>
      <c r="DA8405" t="s">
        <v>137</v>
      </c>
      <c r="DB8405" t="s">
        <v>137</v>
      </c>
      <c r="DC8405" t="s">
        <v>137</v>
      </c>
      <c r="DD8405" t="s">
        <v>137</v>
      </c>
      <c r="DE8405" t="s">
        <v>137</v>
      </c>
      <c r="DF8405" t="s">
        <v>51828</v>
      </c>
      <c r="DG8405" t="s">
        <v>137</v>
      </c>
      <c r="DH8405" t="s">
        <v>137</v>
      </c>
      <c r="DI8405" t="s">
        <v>137</v>
      </c>
      <c r="DJ8405" t="s">
        <v>137</v>
      </c>
      <c r="DK8405">
        <v>0</v>
      </c>
      <c r="DL8405" t="s">
        <v>209</v>
      </c>
      <c r="DM8405" t="s">
        <v>35838</v>
      </c>
      <c r="DN8405" t="s">
        <v>137</v>
      </c>
      <c r="DO8405" s="1">
        <v>45166.53125</v>
      </c>
      <c r="DP8405" s="1"/>
      <c r="DQ8405" t="s">
        <v>31708</v>
      </c>
      <c r="DR8405" t="s">
        <v>31709</v>
      </c>
      <c r="DS8405" t="s">
        <v>31710</v>
      </c>
      <c r="DT8405" t="s">
        <v>137</v>
      </c>
      <c r="DU8405" t="s">
        <v>137</v>
      </c>
      <c r="DV8405" t="s">
        <v>137</v>
      </c>
      <c r="DW8405" t="s">
        <v>137</v>
      </c>
      <c r="DX8405" t="s">
        <v>137</v>
      </c>
      <c r="DY8405" t="s">
        <v>137</v>
      </c>
      <c r="DZ8405" t="s">
        <v>168</v>
      </c>
      <c r="EA8405" t="b">
        <v>0</v>
      </c>
      <c r="EB8405" t="s">
        <v>137</v>
      </c>
    </row>
    <row r="8406" spans="1:132" x14ac:dyDescent="0.25">
      <c r="A8406">
        <v>117442698</v>
      </c>
      <c r="B8406">
        <v>3634</v>
      </c>
      <c r="C8406" t="s">
        <v>192</v>
      </c>
      <c r="D8406" t="s">
        <v>51829</v>
      </c>
      <c r="E8406" t="s">
        <v>134</v>
      </c>
      <c r="F8406" t="s">
        <v>162</v>
      </c>
      <c r="G8406" t="s">
        <v>137</v>
      </c>
      <c r="H8406" t="s">
        <v>137</v>
      </c>
      <c r="I8406" t="s">
        <v>51830</v>
      </c>
      <c r="J8406" t="s">
        <v>31708</v>
      </c>
      <c r="K8406" t="s">
        <v>31709</v>
      </c>
      <c r="L8406" t="s">
        <v>31710</v>
      </c>
      <c r="M8406" t="s">
        <v>137</v>
      </c>
      <c r="N8406" t="s">
        <v>358</v>
      </c>
      <c r="O8406" t="s">
        <v>358</v>
      </c>
      <c r="P8406" s="1"/>
      <c r="Q8406" s="1">
        <v>45163.472916666666</v>
      </c>
      <c r="R8406" s="1">
        <v>45163.472916666666</v>
      </c>
      <c r="S8406" s="1">
        <v>45166.576388888891</v>
      </c>
      <c r="T8406" s="1">
        <v>45166.576388888891</v>
      </c>
      <c r="U8406" t="s">
        <v>1504</v>
      </c>
      <c r="V8406" t="s">
        <v>137</v>
      </c>
      <c r="W8406" t="s">
        <v>137</v>
      </c>
      <c r="X8406" t="s">
        <v>360</v>
      </c>
      <c r="Y8406" t="s">
        <v>361</v>
      </c>
      <c r="Z8406" t="s">
        <v>137</v>
      </c>
      <c r="AA8406" t="s">
        <v>137</v>
      </c>
      <c r="AB8406" t="s">
        <v>137</v>
      </c>
      <c r="AC8406" t="s">
        <v>137</v>
      </c>
      <c r="AD8406" s="2"/>
      <c r="AE8406" t="s">
        <v>137</v>
      </c>
      <c r="AF8406" t="s">
        <v>137</v>
      </c>
      <c r="AG8406" t="s">
        <v>137</v>
      </c>
      <c r="AH8406" t="s">
        <v>137</v>
      </c>
      <c r="AI8406" t="s">
        <v>137</v>
      </c>
      <c r="AJ8406" t="s">
        <v>137</v>
      </c>
      <c r="AK8406" t="s">
        <v>137</v>
      </c>
      <c r="AL8406" s="2"/>
      <c r="AM8406" t="s">
        <v>137</v>
      </c>
      <c r="AN8406" t="s">
        <v>137</v>
      </c>
      <c r="AO8406" t="s">
        <v>137</v>
      </c>
      <c r="AP8406" t="s">
        <v>137</v>
      </c>
      <c r="AQ8406" t="s">
        <v>137</v>
      </c>
      <c r="AR8406" t="s">
        <v>137</v>
      </c>
      <c r="AS8406" t="s">
        <v>137</v>
      </c>
      <c r="AT8406" t="s">
        <v>137</v>
      </c>
      <c r="AU8406" t="s">
        <v>137</v>
      </c>
      <c r="AV8406" t="s">
        <v>137</v>
      </c>
      <c r="AW8406" t="s">
        <v>137</v>
      </c>
      <c r="AX8406" t="s">
        <v>137</v>
      </c>
      <c r="AY8406" t="s">
        <v>137</v>
      </c>
      <c r="AZ8406" t="s">
        <v>137</v>
      </c>
      <c r="BA8406" t="s">
        <v>137</v>
      </c>
      <c r="BB8406" t="s">
        <v>137</v>
      </c>
      <c r="BC8406" t="s">
        <v>137</v>
      </c>
      <c r="BD8406" t="s">
        <v>137</v>
      </c>
      <c r="BE8406" t="s">
        <v>137</v>
      </c>
      <c r="BF8406" t="s">
        <v>137</v>
      </c>
      <c r="BG8406" t="s">
        <v>137</v>
      </c>
      <c r="BH8406" t="s">
        <v>137</v>
      </c>
      <c r="BI8406" t="s">
        <v>137</v>
      </c>
      <c r="BJ8406" t="s">
        <v>137</v>
      </c>
      <c r="BK8406" t="s">
        <v>137</v>
      </c>
      <c r="BL8406" t="s">
        <v>137</v>
      </c>
      <c r="BM8406" t="s">
        <v>137</v>
      </c>
      <c r="BN8406" t="s">
        <v>137</v>
      </c>
      <c r="BO8406" t="s">
        <v>137</v>
      </c>
      <c r="BP8406" t="s">
        <v>137</v>
      </c>
      <c r="BQ8406" t="s">
        <v>137</v>
      </c>
      <c r="BR8406" t="s">
        <v>137</v>
      </c>
      <c r="BS8406" t="s">
        <v>137</v>
      </c>
      <c r="BT8406" t="s">
        <v>137</v>
      </c>
      <c r="BU8406" t="s">
        <v>137</v>
      </c>
      <c r="BW8406" t="s">
        <v>137</v>
      </c>
      <c r="BX8406" t="s">
        <v>137</v>
      </c>
      <c r="BY8406" t="s">
        <v>137</v>
      </c>
      <c r="BZ8406" t="s">
        <v>137</v>
      </c>
      <c r="CA8406" t="s">
        <v>137</v>
      </c>
      <c r="CB8406" t="s">
        <v>137</v>
      </c>
      <c r="CC8406" t="s">
        <v>137</v>
      </c>
      <c r="CD8406" t="s">
        <v>137</v>
      </c>
      <c r="CE8406" t="s">
        <v>137</v>
      </c>
      <c r="CF8406" t="s">
        <v>137</v>
      </c>
      <c r="CG8406" t="s">
        <v>137</v>
      </c>
      <c r="CH8406" t="s">
        <v>137</v>
      </c>
      <c r="CI8406" t="s">
        <v>137</v>
      </c>
      <c r="CJ8406" t="s">
        <v>137</v>
      </c>
      <c r="CK8406" t="s">
        <v>137</v>
      </c>
      <c r="CL8406" t="s">
        <v>137</v>
      </c>
      <c r="CM8406" t="s">
        <v>137</v>
      </c>
      <c r="CN8406" t="s">
        <v>137</v>
      </c>
      <c r="CO8406" t="s">
        <v>137</v>
      </c>
      <c r="CP8406" t="s">
        <v>137</v>
      </c>
      <c r="CQ8406" s="1">
        <v>45166.576388888891</v>
      </c>
      <c r="CR8406" s="1">
        <v>45166.576388888891</v>
      </c>
      <c r="CS8406" s="1"/>
      <c r="CT8406" t="s">
        <v>137</v>
      </c>
      <c r="CU8406" t="s">
        <v>137</v>
      </c>
      <c r="CV8406" t="s">
        <v>51831</v>
      </c>
      <c r="CW8406" t="s">
        <v>51832</v>
      </c>
      <c r="CX8406" s="3"/>
      <c r="CY8406" s="3"/>
      <c r="CZ8406">
        <v>1</v>
      </c>
      <c r="DA8406" t="s">
        <v>137</v>
      </c>
      <c r="DB8406" t="s">
        <v>137</v>
      </c>
      <c r="DC8406" t="s">
        <v>137</v>
      </c>
      <c r="DD8406" t="s">
        <v>137</v>
      </c>
      <c r="DE8406" t="s">
        <v>137</v>
      </c>
      <c r="DF8406" t="s">
        <v>137</v>
      </c>
      <c r="DG8406" t="s">
        <v>137</v>
      </c>
      <c r="DH8406" t="s">
        <v>137</v>
      </c>
      <c r="DI8406" t="s">
        <v>137</v>
      </c>
      <c r="DJ8406" t="s">
        <v>137</v>
      </c>
      <c r="DK8406">
        <v>0</v>
      </c>
      <c r="DL8406" t="s">
        <v>209</v>
      </c>
      <c r="DM8406" t="s">
        <v>51833</v>
      </c>
      <c r="DN8406" t="s">
        <v>137</v>
      </c>
      <c r="DO8406" s="1">
        <v>45166.576388888891</v>
      </c>
      <c r="DP8406" s="1"/>
      <c r="DQ8406" t="s">
        <v>31708</v>
      </c>
      <c r="DR8406" t="s">
        <v>31709</v>
      </c>
      <c r="DS8406" t="s">
        <v>31710</v>
      </c>
      <c r="DT8406" t="s">
        <v>137</v>
      </c>
      <c r="DU8406" t="s">
        <v>137</v>
      </c>
      <c r="DV8406" t="s">
        <v>137</v>
      </c>
      <c r="DW8406" t="s">
        <v>137</v>
      </c>
      <c r="DX8406" t="s">
        <v>137</v>
      </c>
      <c r="DY8406" t="s">
        <v>137</v>
      </c>
      <c r="DZ8406" t="s">
        <v>168</v>
      </c>
      <c r="EA8406" t="b">
        <v>0</v>
      </c>
      <c r="EB8406" t="s">
        <v>137</v>
      </c>
    </row>
    <row r="8407" spans="1:132" x14ac:dyDescent="0.25">
      <c r="A8407">
        <v>117429798</v>
      </c>
      <c r="B8407">
        <v>3633</v>
      </c>
      <c r="C8407" t="s">
        <v>192</v>
      </c>
      <c r="D8407" t="s">
        <v>224</v>
      </c>
      <c r="E8407" t="s">
        <v>134</v>
      </c>
      <c r="F8407" t="s">
        <v>135</v>
      </c>
      <c r="G8407" t="s">
        <v>194</v>
      </c>
      <c r="H8407" t="s">
        <v>137</v>
      </c>
      <c r="I8407" t="s">
        <v>225</v>
      </c>
      <c r="J8407" t="s">
        <v>226</v>
      </c>
      <c r="K8407" t="s">
        <v>227</v>
      </c>
      <c r="L8407" t="s">
        <v>228</v>
      </c>
      <c r="M8407" t="s">
        <v>137</v>
      </c>
      <c r="N8407" t="s">
        <v>245</v>
      </c>
      <c r="O8407" t="s">
        <v>245</v>
      </c>
      <c r="P8407" s="1">
        <v>45163</v>
      </c>
      <c r="Q8407" s="1">
        <v>45163.388194444444</v>
      </c>
      <c r="R8407" s="1">
        <v>45163.388194444444</v>
      </c>
      <c r="S8407" s="1">
        <v>45174.599305555559</v>
      </c>
      <c r="T8407" s="1">
        <v>45174.599305555559</v>
      </c>
      <c r="U8407" t="s">
        <v>2005</v>
      </c>
      <c r="V8407" t="s">
        <v>137</v>
      </c>
      <c r="W8407" t="s">
        <v>137</v>
      </c>
      <c r="X8407" t="s">
        <v>454</v>
      </c>
      <c r="Y8407" t="s">
        <v>813</v>
      </c>
      <c r="Z8407" t="s">
        <v>137</v>
      </c>
      <c r="AA8407" t="s">
        <v>137</v>
      </c>
      <c r="AB8407" t="s">
        <v>137</v>
      </c>
      <c r="AC8407" t="s">
        <v>137</v>
      </c>
      <c r="AD8407" s="2"/>
      <c r="AE8407" t="s">
        <v>137</v>
      </c>
      <c r="AF8407" t="s">
        <v>137</v>
      </c>
      <c r="AG8407" t="s">
        <v>137</v>
      </c>
      <c r="AH8407" t="s">
        <v>137</v>
      </c>
      <c r="AI8407" t="s">
        <v>137</v>
      </c>
      <c r="AJ8407" t="s">
        <v>137</v>
      </c>
      <c r="AK8407" t="s">
        <v>137</v>
      </c>
      <c r="AL8407" s="2"/>
      <c r="AM8407" t="s">
        <v>137</v>
      </c>
      <c r="AN8407" t="s">
        <v>137</v>
      </c>
      <c r="AO8407" t="s">
        <v>137</v>
      </c>
      <c r="AP8407" t="s">
        <v>137</v>
      </c>
      <c r="AQ8407" t="s">
        <v>137</v>
      </c>
      <c r="AR8407" t="s">
        <v>137</v>
      </c>
      <c r="AS8407" t="s">
        <v>137</v>
      </c>
      <c r="AT8407" t="s">
        <v>137</v>
      </c>
      <c r="AU8407" t="s">
        <v>137</v>
      </c>
      <c r="AV8407" t="s">
        <v>51834</v>
      </c>
      <c r="AW8407" t="s">
        <v>247</v>
      </c>
      <c r="AX8407" t="s">
        <v>3389</v>
      </c>
      <c r="AY8407" t="s">
        <v>137</v>
      </c>
      <c r="AZ8407" t="s">
        <v>137</v>
      </c>
      <c r="BA8407" t="s">
        <v>137</v>
      </c>
      <c r="BB8407" t="s">
        <v>137</v>
      </c>
      <c r="BC8407" t="s">
        <v>137</v>
      </c>
      <c r="BD8407" t="s">
        <v>137</v>
      </c>
      <c r="BE8407" t="s">
        <v>137</v>
      </c>
      <c r="BF8407" t="s">
        <v>137</v>
      </c>
      <c r="BG8407" t="s">
        <v>137</v>
      </c>
      <c r="BH8407" t="s">
        <v>137</v>
      </c>
      <c r="BI8407" t="s">
        <v>137</v>
      </c>
      <c r="BJ8407" t="s">
        <v>137</v>
      </c>
      <c r="BK8407" t="s">
        <v>137</v>
      </c>
      <c r="BL8407" t="s">
        <v>137</v>
      </c>
      <c r="BM8407" t="s">
        <v>137</v>
      </c>
      <c r="BN8407" t="s">
        <v>137</v>
      </c>
      <c r="BO8407" t="s">
        <v>137</v>
      </c>
      <c r="BP8407" t="s">
        <v>137</v>
      </c>
      <c r="BQ8407" t="s">
        <v>137</v>
      </c>
      <c r="BR8407" t="s">
        <v>137</v>
      </c>
      <c r="BS8407" t="s">
        <v>137</v>
      </c>
      <c r="BT8407" t="s">
        <v>137</v>
      </c>
      <c r="BU8407" t="s">
        <v>137</v>
      </c>
      <c r="BW8407" t="s">
        <v>137</v>
      </c>
      <c r="BX8407" t="s">
        <v>137</v>
      </c>
      <c r="BY8407" t="s">
        <v>137</v>
      </c>
      <c r="BZ8407" t="s">
        <v>137</v>
      </c>
      <c r="CA8407" t="s">
        <v>137</v>
      </c>
      <c r="CB8407" t="s">
        <v>137</v>
      </c>
      <c r="CC8407" t="s">
        <v>137</v>
      </c>
      <c r="CD8407" t="s">
        <v>137</v>
      </c>
      <c r="CE8407" t="s">
        <v>137</v>
      </c>
      <c r="CF8407" t="s">
        <v>137</v>
      </c>
      <c r="CG8407" t="s">
        <v>137</v>
      </c>
      <c r="CH8407" t="s">
        <v>137</v>
      </c>
      <c r="CI8407" t="s">
        <v>137</v>
      </c>
      <c r="CJ8407" t="s">
        <v>137</v>
      </c>
      <c r="CK8407" t="s">
        <v>137</v>
      </c>
      <c r="CL8407" t="s">
        <v>137</v>
      </c>
      <c r="CM8407" t="s">
        <v>137</v>
      </c>
      <c r="CN8407" t="s">
        <v>137</v>
      </c>
      <c r="CO8407" t="s">
        <v>137</v>
      </c>
      <c r="CP8407" t="s">
        <v>137</v>
      </c>
      <c r="CQ8407" s="1">
        <v>45174.599305555559</v>
      </c>
      <c r="CR8407" s="1">
        <v>45174.599305555559</v>
      </c>
      <c r="CS8407" s="1"/>
      <c r="CT8407" t="s">
        <v>51835</v>
      </c>
      <c r="CU8407" t="s">
        <v>51835</v>
      </c>
      <c r="CV8407" t="s">
        <v>51836</v>
      </c>
      <c r="CW8407" t="s">
        <v>51837</v>
      </c>
      <c r="CX8407" s="3"/>
      <c r="CY8407" s="3"/>
      <c r="CZ8407">
        <v>2</v>
      </c>
      <c r="DA8407" t="s">
        <v>51838</v>
      </c>
      <c r="DB8407" t="s">
        <v>137</v>
      </c>
      <c r="DC8407" t="s">
        <v>137</v>
      </c>
      <c r="DD8407" t="s">
        <v>137</v>
      </c>
      <c r="DE8407" t="s">
        <v>137</v>
      </c>
      <c r="DF8407" t="s">
        <v>51839</v>
      </c>
      <c r="DG8407" t="s">
        <v>900</v>
      </c>
      <c r="DH8407" t="s">
        <v>1285</v>
      </c>
      <c r="DI8407" t="s">
        <v>137</v>
      </c>
      <c r="DJ8407" t="s">
        <v>137</v>
      </c>
      <c r="DK8407">
        <v>0</v>
      </c>
      <c r="DL8407" t="s">
        <v>209</v>
      </c>
      <c r="DM8407" t="s">
        <v>51840</v>
      </c>
      <c r="DN8407" t="s">
        <v>137</v>
      </c>
      <c r="DO8407" s="1">
        <v>45174.599305555559</v>
      </c>
      <c r="DP8407" s="1"/>
      <c r="DQ8407" t="s">
        <v>534</v>
      </c>
      <c r="DR8407" t="s">
        <v>535</v>
      </c>
      <c r="DS8407" t="s">
        <v>536</v>
      </c>
      <c r="DT8407" t="s">
        <v>137</v>
      </c>
      <c r="DU8407" t="s">
        <v>137</v>
      </c>
      <c r="DV8407" t="s">
        <v>846</v>
      </c>
      <c r="DW8407" t="s">
        <v>137</v>
      </c>
      <c r="DX8407" t="s">
        <v>51841</v>
      </c>
      <c r="DY8407" t="s">
        <v>137</v>
      </c>
      <c r="DZ8407" t="s">
        <v>148</v>
      </c>
      <c r="EA8407" t="b">
        <v>0</v>
      </c>
      <c r="EB8407" t="s">
        <v>137</v>
      </c>
    </row>
    <row r="8408" spans="1:132" x14ac:dyDescent="0.25">
      <c r="A8408">
        <v>117409157</v>
      </c>
      <c r="B8408">
        <v>3632</v>
      </c>
      <c r="C8408" t="s">
        <v>192</v>
      </c>
      <c r="D8408" t="s">
        <v>51842</v>
      </c>
      <c r="E8408" t="s">
        <v>134</v>
      </c>
      <c r="F8408" t="s">
        <v>162</v>
      </c>
      <c r="G8408" t="s">
        <v>137</v>
      </c>
      <c r="H8408" t="s">
        <v>137</v>
      </c>
      <c r="I8408" t="s">
        <v>51843</v>
      </c>
      <c r="J8408" t="s">
        <v>150</v>
      </c>
      <c r="K8408" t="s">
        <v>151</v>
      </c>
      <c r="L8408" t="s">
        <v>152</v>
      </c>
      <c r="M8408" t="s">
        <v>137</v>
      </c>
      <c r="N8408" t="s">
        <v>295</v>
      </c>
      <c r="O8408" t="s">
        <v>295</v>
      </c>
      <c r="P8408" s="1"/>
      <c r="Q8408" s="1">
        <v>45162.752083333333</v>
      </c>
      <c r="R8408" s="1">
        <v>45162.752083333333</v>
      </c>
      <c r="S8408" s="1">
        <v>45163.431250000001</v>
      </c>
      <c r="T8408" s="1">
        <v>45163.431250000001</v>
      </c>
      <c r="U8408" t="s">
        <v>9238</v>
      </c>
      <c r="V8408" t="s">
        <v>137</v>
      </c>
      <c r="W8408" t="s">
        <v>137</v>
      </c>
      <c r="X8408" t="s">
        <v>176</v>
      </c>
      <c r="Y8408" t="s">
        <v>199</v>
      </c>
      <c r="Z8408" t="s">
        <v>137</v>
      </c>
      <c r="AA8408" t="s">
        <v>137</v>
      </c>
      <c r="AB8408" t="s">
        <v>137</v>
      </c>
      <c r="AC8408" t="s">
        <v>137</v>
      </c>
      <c r="AD8408" s="2"/>
      <c r="AE8408" t="s">
        <v>137</v>
      </c>
      <c r="AF8408" t="s">
        <v>137</v>
      </c>
      <c r="AG8408" t="s">
        <v>137</v>
      </c>
      <c r="AH8408" t="s">
        <v>137</v>
      </c>
      <c r="AI8408" t="s">
        <v>137</v>
      </c>
      <c r="AJ8408" t="s">
        <v>137</v>
      </c>
      <c r="AK8408" t="s">
        <v>137</v>
      </c>
      <c r="AL8408" s="2"/>
      <c r="AM8408" t="s">
        <v>137</v>
      </c>
      <c r="AN8408" t="s">
        <v>137</v>
      </c>
      <c r="AO8408" t="s">
        <v>137</v>
      </c>
      <c r="AP8408" t="s">
        <v>137</v>
      </c>
      <c r="AQ8408" t="s">
        <v>137</v>
      </c>
      <c r="AR8408" t="s">
        <v>137</v>
      </c>
      <c r="AS8408" t="s">
        <v>137</v>
      </c>
      <c r="AT8408" t="s">
        <v>137</v>
      </c>
      <c r="AU8408" t="s">
        <v>137</v>
      </c>
      <c r="AV8408" t="s">
        <v>137</v>
      </c>
      <c r="AW8408" t="s">
        <v>137</v>
      </c>
      <c r="AX8408" t="s">
        <v>137</v>
      </c>
      <c r="AY8408" t="s">
        <v>137</v>
      </c>
      <c r="AZ8408" t="s">
        <v>137</v>
      </c>
      <c r="BA8408" t="s">
        <v>137</v>
      </c>
      <c r="BB8408" t="s">
        <v>137</v>
      </c>
      <c r="BC8408" t="s">
        <v>137</v>
      </c>
      <c r="BD8408" t="s">
        <v>137</v>
      </c>
      <c r="BE8408" t="s">
        <v>137</v>
      </c>
      <c r="BF8408" t="s">
        <v>137</v>
      </c>
      <c r="BG8408" t="s">
        <v>137</v>
      </c>
      <c r="BH8408" t="s">
        <v>137</v>
      </c>
      <c r="BI8408" t="s">
        <v>137</v>
      </c>
      <c r="BJ8408" t="s">
        <v>137</v>
      </c>
      <c r="BK8408" t="s">
        <v>137</v>
      </c>
      <c r="BL8408" t="s">
        <v>137</v>
      </c>
      <c r="BM8408" t="s">
        <v>137</v>
      </c>
      <c r="BN8408" t="s">
        <v>137</v>
      </c>
      <c r="BO8408" t="s">
        <v>137</v>
      </c>
      <c r="BP8408" t="s">
        <v>137</v>
      </c>
      <c r="BQ8408" t="s">
        <v>137</v>
      </c>
      <c r="BR8408" t="s">
        <v>137</v>
      </c>
      <c r="BS8408" t="s">
        <v>137</v>
      </c>
      <c r="BT8408" t="s">
        <v>137</v>
      </c>
      <c r="BU8408" t="s">
        <v>137</v>
      </c>
      <c r="BW8408" t="s">
        <v>137</v>
      </c>
      <c r="BX8408" t="s">
        <v>137</v>
      </c>
      <c r="BY8408" t="s">
        <v>137</v>
      </c>
      <c r="BZ8408" t="s">
        <v>137</v>
      </c>
      <c r="CA8408" t="s">
        <v>137</v>
      </c>
      <c r="CB8408" t="s">
        <v>137</v>
      </c>
      <c r="CC8408" t="s">
        <v>137</v>
      </c>
      <c r="CD8408" t="s">
        <v>137</v>
      </c>
      <c r="CE8408" t="s">
        <v>137</v>
      </c>
      <c r="CF8408" t="s">
        <v>137</v>
      </c>
      <c r="CG8408" t="s">
        <v>137</v>
      </c>
      <c r="CH8408" t="s">
        <v>137</v>
      </c>
      <c r="CI8408" t="s">
        <v>137</v>
      </c>
      <c r="CJ8408" t="s">
        <v>137</v>
      </c>
      <c r="CK8408" t="s">
        <v>137</v>
      </c>
      <c r="CL8408" t="s">
        <v>137</v>
      </c>
      <c r="CM8408" t="s">
        <v>137</v>
      </c>
      <c r="CN8408" t="s">
        <v>137</v>
      </c>
      <c r="CO8408" t="s">
        <v>137</v>
      </c>
      <c r="CP8408" t="s">
        <v>137</v>
      </c>
      <c r="CQ8408" s="1">
        <v>45163.431250000001</v>
      </c>
      <c r="CR8408" s="1">
        <v>45163.431250000001</v>
      </c>
      <c r="CS8408" s="1"/>
      <c r="CT8408" t="s">
        <v>41272</v>
      </c>
      <c r="CU8408" t="s">
        <v>51844</v>
      </c>
      <c r="CV8408" t="s">
        <v>51845</v>
      </c>
      <c r="CW8408" t="s">
        <v>51846</v>
      </c>
      <c r="CX8408" s="3"/>
      <c r="CY8408" s="3"/>
      <c r="CZ8408">
        <v>1</v>
      </c>
      <c r="DA8408" t="s">
        <v>137</v>
      </c>
      <c r="DB8408" t="s">
        <v>137</v>
      </c>
      <c r="DC8408" t="s">
        <v>137</v>
      </c>
      <c r="DD8408" t="s">
        <v>137</v>
      </c>
      <c r="DE8408" t="s">
        <v>137</v>
      </c>
      <c r="DF8408" t="s">
        <v>51847</v>
      </c>
      <c r="DG8408" t="s">
        <v>137</v>
      </c>
      <c r="DH8408" t="s">
        <v>137</v>
      </c>
      <c r="DI8408" t="s">
        <v>137</v>
      </c>
      <c r="DJ8408" t="s">
        <v>137</v>
      </c>
      <c r="DK8408">
        <v>0</v>
      </c>
      <c r="DL8408" t="s">
        <v>209</v>
      </c>
      <c r="DM8408" t="s">
        <v>137</v>
      </c>
      <c r="DN8408" t="s">
        <v>137</v>
      </c>
      <c r="DO8408" s="1">
        <v>45163.431250000001</v>
      </c>
      <c r="DP8408" s="1"/>
      <c r="DQ8408" t="s">
        <v>150</v>
      </c>
      <c r="DR8408" t="s">
        <v>151</v>
      </c>
      <c r="DS8408" t="s">
        <v>152</v>
      </c>
      <c r="DT8408" t="s">
        <v>137</v>
      </c>
      <c r="DU8408" t="s">
        <v>137</v>
      </c>
      <c r="DV8408" t="s">
        <v>137</v>
      </c>
      <c r="DW8408" t="s">
        <v>137</v>
      </c>
      <c r="DX8408" t="s">
        <v>51848</v>
      </c>
      <c r="DY8408" t="s">
        <v>137</v>
      </c>
      <c r="DZ8408" t="s">
        <v>168</v>
      </c>
      <c r="EA8408" t="b">
        <v>0</v>
      </c>
      <c r="EB8408" t="s">
        <v>137</v>
      </c>
    </row>
    <row r="8409" spans="1:132" x14ac:dyDescent="0.25">
      <c r="A8409">
        <v>117405886</v>
      </c>
      <c r="B8409">
        <v>3631</v>
      </c>
      <c r="C8409" t="s">
        <v>192</v>
      </c>
      <c r="D8409" t="s">
        <v>133</v>
      </c>
      <c r="E8409" t="s">
        <v>134</v>
      </c>
      <c r="F8409" t="s">
        <v>135</v>
      </c>
      <c r="G8409" t="s">
        <v>136</v>
      </c>
      <c r="H8409" t="s">
        <v>137</v>
      </c>
      <c r="I8409" t="s">
        <v>138</v>
      </c>
      <c r="J8409" t="s">
        <v>150</v>
      </c>
      <c r="K8409" t="s">
        <v>151</v>
      </c>
      <c r="L8409" t="s">
        <v>152</v>
      </c>
      <c r="M8409" t="s">
        <v>137</v>
      </c>
      <c r="N8409" t="s">
        <v>153</v>
      </c>
      <c r="O8409" t="s">
        <v>153</v>
      </c>
      <c r="P8409" s="1">
        <v>45163</v>
      </c>
      <c r="Q8409" s="1">
        <v>45162.715277777781</v>
      </c>
      <c r="R8409" s="1">
        <v>45162.715277777781</v>
      </c>
      <c r="S8409" s="1">
        <v>45163.438888888886</v>
      </c>
      <c r="T8409" s="1">
        <v>45163.438888888886</v>
      </c>
      <c r="U8409" t="s">
        <v>14824</v>
      </c>
      <c r="V8409" t="s">
        <v>137</v>
      </c>
      <c r="W8409" t="s">
        <v>137</v>
      </c>
      <c r="X8409" t="s">
        <v>231</v>
      </c>
      <c r="Y8409" t="s">
        <v>145</v>
      </c>
      <c r="Z8409" t="s">
        <v>137</v>
      </c>
      <c r="AA8409" t="s">
        <v>137</v>
      </c>
      <c r="AB8409" t="s">
        <v>137</v>
      </c>
      <c r="AC8409" t="s">
        <v>137</v>
      </c>
      <c r="AD8409" s="2"/>
      <c r="AE8409" t="s">
        <v>137</v>
      </c>
      <c r="AF8409" t="s">
        <v>137</v>
      </c>
      <c r="AG8409" t="s">
        <v>137</v>
      </c>
      <c r="AH8409" t="s">
        <v>137</v>
      </c>
      <c r="AI8409" t="s">
        <v>137</v>
      </c>
      <c r="AJ8409" t="s">
        <v>137</v>
      </c>
      <c r="AK8409" t="s">
        <v>137</v>
      </c>
      <c r="AL8409" s="2"/>
      <c r="AM8409" t="s">
        <v>137</v>
      </c>
      <c r="AN8409" t="s">
        <v>137</v>
      </c>
      <c r="AO8409" t="s">
        <v>137</v>
      </c>
      <c r="AP8409" t="s">
        <v>137</v>
      </c>
      <c r="AQ8409" t="s">
        <v>137</v>
      </c>
      <c r="AR8409" t="s">
        <v>137</v>
      </c>
      <c r="AS8409" t="s">
        <v>137</v>
      </c>
      <c r="AT8409" t="s">
        <v>137</v>
      </c>
      <c r="AU8409" t="s">
        <v>137</v>
      </c>
      <c r="AV8409" t="s">
        <v>137</v>
      </c>
      <c r="AW8409" t="s">
        <v>137</v>
      </c>
      <c r="AX8409" t="s">
        <v>137</v>
      </c>
      <c r="AY8409" t="s">
        <v>137</v>
      </c>
      <c r="AZ8409" t="s">
        <v>137</v>
      </c>
      <c r="BA8409" t="s">
        <v>137</v>
      </c>
      <c r="BB8409" t="s">
        <v>137</v>
      </c>
      <c r="BC8409" t="s">
        <v>137</v>
      </c>
      <c r="BD8409" t="s">
        <v>137</v>
      </c>
      <c r="BE8409" t="s">
        <v>137</v>
      </c>
      <c r="BF8409" t="s">
        <v>137</v>
      </c>
      <c r="BG8409" t="s">
        <v>137</v>
      </c>
      <c r="BH8409" t="s">
        <v>137</v>
      </c>
      <c r="BI8409" t="s">
        <v>137</v>
      </c>
      <c r="BJ8409" t="s">
        <v>137</v>
      </c>
      <c r="BK8409" t="s">
        <v>137</v>
      </c>
      <c r="BL8409" t="s">
        <v>137</v>
      </c>
      <c r="BM8409" t="s">
        <v>137</v>
      </c>
      <c r="BN8409" t="s">
        <v>137</v>
      </c>
      <c r="BO8409" t="s">
        <v>137</v>
      </c>
      <c r="BP8409" t="s">
        <v>51849</v>
      </c>
      <c r="BQ8409" t="s">
        <v>137</v>
      </c>
      <c r="BR8409" t="s">
        <v>137</v>
      </c>
      <c r="BS8409" t="s">
        <v>137</v>
      </c>
      <c r="BT8409" t="s">
        <v>137</v>
      </c>
      <c r="BU8409" t="s">
        <v>137</v>
      </c>
      <c r="BW8409" t="s">
        <v>137</v>
      </c>
      <c r="BX8409" t="s">
        <v>137</v>
      </c>
      <c r="BY8409" t="s">
        <v>137</v>
      </c>
      <c r="BZ8409" t="s">
        <v>137</v>
      </c>
      <c r="CA8409" t="s">
        <v>137</v>
      </c>
      <c r="CB8409" t="s">
        <v>137</v>
      </c>
      <c r="CC8409" t="s">
        <v>137</v>
      </c>
      <c r="CD8409" t="s">
        <v>137</v>
      </c>
      <c r="CE8409" t="s">
        <v>137</v>
      </c>
      <c r="CF8409" t="s">
        <v>137</v>
      </c>
      <c r="CG8409" t="s">
        <v>137</v>
      </c>
      <c r="CH8409" t="s">
        <v>137</v>
      </c>
      <c r="CI8409" t="s">
        <v>137</v>
      </c>
      <c r="CJ8409" t="s">
        <v>137</v>
      </c>
      <c r="CK8409" t="s">
        <v>137</v>
      </c>
      <c r="CL8409" t="s">
        <v>137</v>
      </c>
      <c r="CM8409" t="s">
        <v>137</v>
      </c>
      <c r="CN8409" t="s">
        <v>137</v>
      </c>
      <c r="CO8409" t="s">
        <v>137</v>
      </c>
      <c r="CP8409" t="s">
        <v>137</v>
      </c>
      <c r="CQ8409" s="1">
        <v>45163.438888888886</v>
      </c>
      <c r="CR8409" s="1">
        <v>45163.438888888886</v>
      </c>
      <c r="CS8409" s="1"/>
      <c r="CT8409" t="s">
        <v>51850</v>
      </c>
      <c r="CU8409" t="s">
        <v>51851</v>
      </c>
      <c r="CV8409" t="s">
        <v>51852</v>
      </c>
      <c r="CW8409" t="s">
        <v>51853</v>
      </c>
      <c r="CX8409" s="3"/>
      <c r="CY8409" s="3"/>
      <c r="CZ8409">
        <v>1</v>
      </c>
      <c r="DA8409" t="s">
        <v>51854</v>
      </c>
      <c r="DB8409" t="s">
        <v>137</v>
      </c>
      <c r="DC8409" t="s">
        <v>137</v>
      </c>
      <c r="DD8409" t="s">
        <v>137</v>
      </c>
      <c r="DE8409" t="s">
        <v>137</v>
      </c>
      <c r="DF8409" t="s">
        <v>51855</v>
      </c>
      <c r="DG8409" t="s">
        <v>137</v>
      </c>
      <c r="DH8409" t="s">
        <v>137</v>
      </c>
      <c r="DI8409" t="s">
        <v>137</v>
      </c>
      <c r="DJ8409" t="s">
        <v>137</v>
      </c>
      <c r="DK8409">
        <v>0</v>
      </c>
      <c r="DL8409" t="s">
        <v>209</v>
      </c>
      <c r="DM8409" t="s">
        <v>137</v>
      </c>
      <c r="DN8409" t="s">
        <v>137</v>
      </c>
      <c r="DO8409" s="1">
        <v>45163.438888888886</v>
      </c>
      <c r="DP8409" s="1"/>
      <c r="DQ8409" t="s">
        <v>150</v>
      </c>
      <c r="DR8409" t="s">
        <v>151</v>
      </c>
      <c r="DS8409" t="s">
        <v>152</v>
      </c>
      <c r="DT8409" t="s">
        <v>137</v>
      </c>
      <c r="DU8409" t="s">
        <v>137</v>
      </c>
      <c r="DV8409" t="s">
        <v>137</v>
      </c>
      <c r="DW8409" t="s">
        <v>137</v>
      </c>
      <c r="DX8409" t="s">
        <v>137</v>
      </c>
      <c r="DY8409" t="s">
        <v>137</v>
      </c>
      <c r="DZ8409" t="s">
        <v>148</v>
      </c>
      <c r="EA8409" t="b">
        <v>0</v>
      </c>
      <c r="EB8409" t="s">
        <v>137</v>
      </c>
    </row>
    <row r="8410" spans="1:132" x14ac:dyDescent="0.25">
      <c r="A8410">
        <v>117403859</v>
      </c>
      <c r="B8410">
        <v>3630</v>
      </c>
      <c r="C8410" t="s">
        <v>192</v>
      </c>
      <c r="D8410" t="s">
        <v>51856</v>
      </c>
      <c r="E8410" t="s">
        <v>134</v>
      </c>
      <c r="F8410" t="s">
        <v>162</v>
      </c>
      <c r="G8410" t="s">
        <v>137</v>
      </c>
      <c r="H8410" t="s">
        <v>137</v>
      </c>
      <c r="I8410" t="s">
        <v>51857</v>
      </c>
      <c r="J8410" t="s">
        <v>150</v>
      </c>
      <c r="K8410" t="s">
        <v>151</v>
      </c>
      <c r="L8410" t="s">
        <v>152</v>
      </c>
      <c r="M8410" t="s">
        <v>137</v>
      </c>
      <c r="N8410" t="s">
        <v>21761</v>
      </c>
      <c r="O8410" t="s">
        <v>21761</v>
      </c>
      <c r="P8410" s="1"/>
      <c r="Q8410" s="1">
        <v>45162.697916666664</v>
      </c>
      <c r="R8410" s="1">
        <v>45162.697916666664</v>
      </c>
      <c r="S8410" s="1">
        <v>45166.636111111111</v>
      </c>
      <c r="T8410" s="1">
        <v>45166.636111111111</v>
      </c>
      <c r="U8410" t="s">
        <v>1250</v>
      </c>
      <c r="V8410" t="s">
        <v>137</v>
      </c>
      <c r="W8410" t="s">
        <v>137</v>
      </c>
      <c r="X8410" t="s">
        <v>176</v>
      </c>
      <c r="Y8410" t="s">
        <v>370</v>
      </c>
      <c r="Z8410" t="s">
        <v>137</v>
      </c>
      <c r="AA8410" t="s">
        <v>137</v>
      </c>
      <c r="AB8410" t="s">
        <v>137</v>
      </c>
      <c r="AC8410" t="s">
        <v>137</v>
      </c>
      <c r="AD8410" s="2"/>
      <c r="AE8410" t="s">
        <v>137</v>
      </c>
      <c r="AF8410" t="s">
        <v>137</v>
      </c>
      <c r="AG8410" t="s">
        <v>137</v>
      </c>
      <c r="AH8410" t="s">
        <v>137</v>
      </c>
      <c r="AI8410" t="s">
        <v>137</v>
      </c>
      <c r="AJ8410" t="s">
        <v>137</v>
      </c>
      <c r="AK8410" t="s">
        <v>137</v>
      </c>
      <c r="AL8410" s="2"/>
      <c r="AM8410" t="s">
        <v>137</v>
      </c>
      <c r="AN8410" t="s">
        <v>137</v>
      </c>
      <c r="AO8410" t="s">
        <v>137</v>
      </c>
      <c r="AP8410" t="s">
        <v>137</v>
      </c>
      <c r="AQ8410" t="s">
        <v>137</v>
      </c>
      <c r="AR8410" t="s">
        <v>137</v>
      </c>
      <c r="AS8410" t="s">
        <v>137</v>
      </c>
      <c r="AT8410" t="s">
        <v>137</v>
      </c>
      <c r="AU8410" t="s">
        <v>137</v>
      </c>
      <c r="AV8410" t="s">
        <v>137</v>
      </c>
      <c r="AW8410" t="s">
        <v>137</v>
      </c>
      <c r="AX8410" t="s">
        <v>137</v>
      </c>
      <c r="AY8410" t="s">
        <v>137</v>
      </c>
      <c r="AZ8410" t="s">
        <v>137</v>
      </c>
      <c r="BA8410" t="s">
        <v>137</v>
      </c>
      <c r="BB8410" t="s">
        <v>137</v>
      </c>
      <c r="BC8410" t="s">
        <v>137</v>
      </c>
      <c r="BD8410" t="s">
        <v>137</v>
      </c>
      <c r="BE8410" t="s">
        <v>137</v>
      </c>
      <c r="BF8410" t="s">
        <v>137</v>
      </c>
      <c r="BG8410" t="s">
        <v>137</v>
      </c>
      <c r="BH8410" t="s">
        <v>137</v>
      </c>
      <c r="BI8410" t="s">
        <v>137</v>
      </c>
      <c r="BJ8410" t="s">
        <v>137</v>
      </c>
      <c r="BK8410" t="s">
        <v>137</v>
      </c>
      <c r="BL8410" t="s">
        <v>137</v>
      </c>
      <c r="BM8410" t="s">
        <v>137</v>
      </c>
      <c r="BN8410" t="s">
        <v>137</v>
      </c>
      <c r="BO8410" t="s">
        <v>137</v>
      </c>
      <c r="BP8410" t="s">
        <v>137</v>
      </c>
      <c r="BQ8410" t="s">
        <v>137</v>
      </c>
      <c r="BR8410" t="s">
        <v>137</v>
      </c>
      <c r="BS8410" t="s">
        <v>137</v>
      </c>
      <c r="BT8410" t="s">
        <v>137</v>
      </c>
      <c r="BU8410" t="s">
        <v>137</v>
      </c>
      <c r="BW8410" t="s">
        <v>137</v>
      </c>
      <c r="BX8410" t="s">
        <v>137</v>
      </c>
      <c r="BY8410" t="s">
        <v>137</v>
      </c>
      <c r="BZ8410" t="s">
        <v>137</v>
      </c>
      <c r="CA8410" t="s">
        <v>137</v>
      </c>
      <c r="CB8410" t="s">
        <v>137</v>
      </c>
      <c r="CC8410" t="s">
        <v>137</v>
      </c>
      <c r="CD8410" t="s">
        <v>137</v>
      </c>
      <c r="CE8410" t="s">
        <v>137</v>
      </c>
      <c r="CF8410" t="s">
        <v>137</v>
      </c>
      <c r="CG8410" t="s">
        <v>137</v>
      </c>
      <c r="CH8410" t="s">
        <v>137</v>
      </c>
      <c r="CI8410" t="s">
        <v>137</v>
      </c>
      <c r="CJ8410" t="s">
        <v>137</v>
      </c>
      <c r="CK8410" t="s">
        <v>137</v>
      </c>
      <c r="CL8410" t="s">
        <v>137</v>
      </c>
      <c r="CM8410" t="s">
        <v>137</v>
      </c>
      <c r="CN8410" t="s">
        <v>137</v>
      </c>
      <c r="CO8410" t="s">
        <v>137</v>
      </c>
      <c r="CP8410" t="s">
        <v>137</v>
      </c>
      <c r="CQ8410" s="1">
        <v>45166.636111111111</v>
      </c>
      <c r="CR8410" s="1">
        <v>45166.636111111111</v>
      </c>
      <c r="CS8410" s="1"/>
      <c r="CT8410" t="s">
        <v>51858</v>
      </c>
      <c r="CU8410" t="s">
        <v>51859</v>
      </c>
      <c r="CV8410" t="s">
        <v>51860</v>
      </c>
      <c r="CW8410" t="s">
        <v>51861</v>
      </c>
      <c r="CX8410" s="3"/>
      <c r="CY8410" s="3"/>
      <c r="CZ8410">
        <v>1</v>
      </c>
      <c r="DA8410" t="s">
        <v>137</v>
      </c>
      <c r="DB8410" t="s">
        <v>137</v>
      </c>
      <c r="DC8410" t="s">
        <v>137</v>
      </c>
      <c r="DD8410" t="s">
        <v>137</v>
      </c>
      <c r="DE8410" t="s">
        <v>137</v>
      </c>
      <c r="DF8410" t="s">
        <v>51862</v>
      </c>
      <c r="DG8410" t="s">
        <v>137</v>
      </c>
      <c r="DH8410" t="s">
        <v>137</v>
      </c>
      <c r="DI8410" t="s">
        <v>137</v>
      </c>
      <c r="DJ8410" t="s">
        <v>137</v>
      </c>
      <c r="DK8410">
        <v>0</v>
      </c>
      <c r="DL8410" t="s">
        <v>209</v>
      </c>
      <c r="DM8410" t="s">
        <v>137</v>
      </c>
      <c r="DN8410" t="s">
        <v>137</v>
      </c>
      <c r="DO8410" s="1">
        <v>45166.636111111111</v>
      </c>
      <c r="DP8410" s="1"/>
      <c r="DQ8410" t="s">
        <v>150</v>
      </c>
      <c r="DR8410" t="s">
        <v>151</v>
      </c>
      <c r="DS8410" t="s">
        <v>152</v>
      </c>
      <c r="DT8410" t="s">
        <v>137</v>
      </c>
      <c r="DU8410" t="s">
        <v>137</v>
      </c>
      <c r="DV8410" t="s">
        <v>137</v>
      </c>
      <c r="DW8410" t="s">
        <v>137</v>
      </c>
      <c r="DX8410" t="s">
        <v>51863</v>
      </c>
      <c r="DY8410" t="s">
        <v>137</v>
      </c>
      <c r="DZ8410" t="s">
        <v>168</v>
      </c>
      <c r="EA8410" t="b">
        <v>0</v>
      </c>
      <c r="EB8410" t="s">
        <v>137</v>
      </c>
    </row>
    <row r="8411" spans="1:132" x14ac:dyDescent="0.25">
      <c r="A8411">
        <v>117385433</v>
      </c>
      <c r="B8411">
        <v>3629</v>
      </c>
      <c r="C8411" t="s">
        <v>192</v>
      </c>
      <c r="D8411" t="s">
        <v>133</v>
      </c>
      <c r="E8411" t="s">
        <v>134</v>
      </c>
      <c r="F8411" t="s">
        <v>135</v>
      </c>
      <c r="G8411" t="s">
        <v>136</v>
      </c>
      <c r="H8411" t="s">
        <v>137</v>
      </c>
      <c r="I8411" t="s">
        <v>138</v>
      </c>
      <c r="J8411" t="s">
        <v>32127</v>
      </c>
      <c r="K8411" t="s">
        <v>32128</v>
      </c>
      <c r="L8411" t="s">
        <v>32129</v>
      </c>
      <c r="M8411" t="s">
        <v>137</v>
      </c>
      <c r="N8411" t="s">
        <v>4514</v>
      </c>
      <c r="O8411" t="s">
        <v>4514</v>
      </c>
      <c r="P8411" s="1">
        <v>45162</v>
      </c>
      <c r="Q8411" s="1">
        <v>45162.573611111111</v>
      </c>
      <c r="R8411" s="1">
        <v>45162.573611111111</v>
      </c>
      <c r="S8411" s="1">
        <v>45162.588194444441</v>
      </c>
      <c r="T8411" s="1">
        <v>45162.588194444441</v>
      </c>
      <c r="U8411" t="s">
        <v>4515</v>
      </c>
      <c r="V8411" t="s">
        <v>137</v>
      </c>
      <c r="W8411" t="s">
        <v>137</v>
      </c>
      <c r="X8411" t="s">
        <v>231</v>
      </c>
      <c r="Y8411" t="s">
        <v>370</v>
      </c>
      <c r="Z8411" t="s">
        <v>137</v>
      </c>
      <c r="AA8411" t="s">
        <v>137</v>
      </c>
      <c r="AB8411" t="s">
        <v>137</v>
      </c>
      <c r="AC8411" t="s">
        <v>137</v>
      </c>
      <c r="AD8411" s="2"/>
      <c r="AE8411" t="s">
        <v>137</v>
      </c>
      <c r="AF8411" t="s">
        <v>137</v>
      </c>
      <c r="AG8411" t="s">
        <v>137</v>
      </c>
      <c r="AH8411" t="s">
        <v>137</v>
      </c>
      <c r="AI8411" t="s">
        <v>137</v>
      </c>
      <c r="AJ8411" t="s">
        <v>137</v>
      </c>
      <c r="AK8411" t="s">
        <v>137</v>
      </c>
      <c r="AL8411" s="2"/>
      <c r="AM8411" t="s">
        <v>137</v>
      </c>
      <c r="AN8411" t="s">
        <v>137</v>
      </c>
      <c r="AO8411" t="s">
        <v>137</v>
      </c>
      <c r="AP8411" t="s">
        <v>137</v>
      </c>
      <c r="AQ8411" t="s">
        <v>137</v>
      </c>
      <c r="AR8411" t="s">
        <v>137</v>
      </c>
      <c r="AS8411" t="s">
        <v>137</v>
      </c>
      <c r="AT8411" t="s">
        <v>137</v>
      </c>
      <c r="AU8411" t="s">
        <v>137</v>
      </c>
      <c r="AV8411" t="s">
        <v>137</v>
      </c>
      <c r="AW8411" t="s">
        <v>137</v>
      </c>
      <c r="AX8411" t="s">
        <v>137</v>
      </c>
      <c r="AY8411" t="s">
        <v>137</v>
      </c>
      <c r="AZ8411" t="s">
        <v>137</v>
      </c>
      <c r="BA8411" t="s">
        <v>137</v>
      </c>
      <c r="BB8411" t="s">
        <v>137</v>
      </c>
      <c r="BC8411" t="s">
        <v>137</v>
      </c>
      <c r="BD8411" t="s">
        <v>137</v>
      </c>
      <c r="BE8411" t="s">
        <v>137</v>
      </c>
      <c r="BF8411" t="s">
        <v>137</v>
      </c>
      <c r="BG8411" t="s">
        <v>137</v>
      </c>
      <c r="BH8411" t="s">
        <v>137</v>
      </c>
      <c r="BI8411" t="s">
        <v>137</v>
      </c>
      <c r="BJ8411" t="s">
        <v>137</v>
      </c>
      <c r="BK8411" t="s">
        <v>137</v>
      </c>
      <c r="BL8411" t="s">
        <v>137</v>
      </c>
      <c r="BM8411" t="s">
        <v>137</v>
      </c>
      <c r="BN8411" t="s">
        <v>137</v>
      </c>
      <c r="BO8411" t="s">
        <v>137</v>
      </c>
      <c r="BP8411" t="s">
        <v>51864</v>
      </c>
      <c r="BQ8411" t="s">
        <v>137</v>
      </c>
      <c r="BR8411" t="s">
        <v>137</v>
      </c>
      <c r="BS8411" t="s">
        <v>137</v>
      </c>
      <c r="BT8411" t="s">
        <v>137</v>
      </c>
      <c r="BU8411" t="s">
        <v>137</v>
      </c>
      <c r="BW8411" t="s">
        <v>137</v>
      </c>
      <c r="BX8411" t="s">
        <v>137</v>
      </c>
      <c r="BY8411" t="s">
        <v>137</v>
      </c>
      <c r="BZ8411" t="s">
        <v>137</v>
      </c>
      <c r="CA8411" t="s">
        <v>137</v>
      </c>
      <c r="CB8411" t="s">
        <v>137</v>
      </c>
      <c r="CC8411" t="s">
        <v>137</v>
      </c>
      <c r="CD8411" t="s">
        <v>137</v>
      </c>
      <c r="CE8411" t="s">
        <v>137</v>
      </c>
      <c r="CF8411" t="s">
        <v>137</v>
      </c>
      <c r="CG8411" t="s">
        <v>137</v>
      </c>
      <c r="CH8411" t="s">
        <v>137</v>
      </c>
      <c r="CI8411" t="s">
        <v>137</v>
      </c>
      <c r="CJ8411" t="s">
        <v>137</v>
      </c>
      <c r="CK8411" t="s">
        <v>137</v>
      </c>
      <c r="CL8411" t="s">
        <v>137</v>
      </c>
      <c r="CM8411" t="s">
        <v>137</v>
      </c>
      <c r="CN8411" t="s">
        <v>137</v>
      </c>
      <c r="CO8411" t="s">
        <v>137</v>
      </c>
      <c r="CP8411" t="s">
        <v>137</v>
      </c>
      <c r="CQ8411" s="1">
        <v>45162.588194444441</v>
      </c>
      <c r="CR8411" s="1">
        <v>45162.588194444441</v>
      </c>
      <c r="CS8411" s="1"/>
      <c r="CT8411" t="s">
        <v>14648</v>
      </c>
      <c r="CU8411" t="s">
        <v>14648</v>
      </c>
      <c r="CV8411" t="s">
        <v>51865</v>
      </c>
      <c r="CW8411" t="s">
        <v>51865</v>
      </c>
      <c r="CX8411" s="3"/>
      <c r="CY8411" s="3"/>
      <c r="CZ8411">
        <v>1</v>
      </c>
      <c r="DA8411" t="s">
        <v>51866</v>
      </c>
      <c r="DB8411" t="s">
        <v>137</v>
      </c>
      <c r="DC8411" t="s">
        <v>137</v>
      </c>
      <c r="DD8411" t="s">
        <v>137</v>
      </c>
      <c r="DE8411" t="s">
        <v>137</v>
      </c>
      <c r="DF8411" t="s">
        <v>51867</v>
      </c>
      <c r="DG8411" t="s">
        <v>137</v>
      </c>
      <c r="DH8411" t="s">
        <v>137</v>
      </c>
      <c r="DI8411" t="s">
        <v>137</v>
      </c>
      <c r="DJ8411" t="s">
        <v>137</v>
      </c>
      <c r="DK8411">
        <v>0</v>
      </c>
      <c r="DL8411" t="s">
        <v>209</v>
      </c>
      <c r="DM8411" t="s">
        <v>137</v>
      </c>
      <c r="DN8411" t="s">
        <v>137</v>
      </c>
      <c r="DO8411" s="1">
        <v>45162.588194444441</v>
      </c>
      <c r="DP8411" s="1"/>
      <c r="DQ8411" t="s">
        <v>32127</v>
      </c>
      <c r="DR8411" t="s">
        <v>32128</v>
      </c>
      <c r="DS8411" t="s">
        <v>32129</v>
      </c>
      <c r="DT8411" t="s">
        <v>137</v>
      </c>
      <c r="DU8411" t="s">
        <v>137</v>
      </c>
      <c r="DV8411" t="s">
        <v>137</v>
      </c>
      <c r="DW8411" t="s">
        <v>137</v>
      </c>
      <c r="DX8411" t="s">
        <v>137</v>
      </c>
      <c r="DY8411" t="s">
        <v>137</v>
      </c>
      <c r="DZ8411" t="s">
        <v>148</v>
      </c>
      <c r="EA8411" t="b">
        <v>0</v>
      </c>
      <c r="EB8411" t="s">
        <v>137</v>
      </c>
    </row>
    <row r="8412" spans="1:132" x14ac:dyDescent="0.25">
      <c r="A8412">
        <v>117381119</v>
      </c>
      <c r="B8412">
        <v>3628</v>
      </c>
      <c r="C8412" t="s">
        <v>192</v>
      </c>
      <c r="D8412" t="s">
        <v>193</v>
      </c>
      <c r="E8412" t="s">
        <v>134</v>
      </c>
      <c r="F8412" t="s">
        <v>135</v>
      </c>
      <c r="G8412" t="s">
        <v>194</v>
      </c>
      <c r="H8412" t="s">
        <v>195</v>
      </c>
      <c r="I8412" t="s">
        <v>196</v>
      </c>
      <c r="J8412" t="s">
        <v>150</v>
      </c>
      <c r="K8412" t="s">
        <v>151</v>
      </c>
      <c r="L8412" t="s">
        <v>152</v>
      </c>
      <c r="M8412" t="s">
        <v>137</v>
      </c>
      <c r="N8412" t="s">
        <v>1574</v>
      </c>
      <c r="O8412" t="s">
        <v>1574</v>
      </c>
      <c r="P8412" s="1">
        <v>45166.041666666664</v>
      </c>
      <c r="Q8412" s="1">
        <v>45162.544444444444</v>
      </c>
      <c r="R8412" s="1">
        <v>45162.544444444444</v>
      </c>
      <c r="S8412" s="1">
        <v>45163.454861111109</v>
      </c>
      <c r="T8412" s="1">
        <v>45163.454861111109</v>
      </c>
      <c r="U8412" t="s">
        <v>9701</v>
      </c>
      <c r="V8412" t="s">
        <v>137</v>
      </c>
      <c r="W8412" t="s">
        <v>137</v>
      </c>
      <c r="X8412" t="s">
        <v>360</v>
      </c>
      <c r="Y8412" t="s">
        <v>199</v>
      </c>
      <c r="Z8412" t="s">
        <v>137</v>
      </c>
      <c r="AA8412" t="s">
        <v>137</v>
      </c>
      <c r="AB8412" t="s">
        <v>137</v>
      </c>
      <c r="AC8412" t="s">
        <v>137</v>
      </c>
      <c r="AD8412" s="2"/>
      <c r="AE8412" t="s">
        <v>137</v>
      </c>
      <c r="AF8412" t="s">
        <v>137</v>
      </c>
      <c r="AG8412" t="s">
        <v>137</v>
      </c>
      <c r="AH8412" t="s">
        <v>137</v>
      </c>
      <c r="AI8412" t="s">
        <v>137</v>
      </c>
      <c r="AJ8412" t="s">
        <v>137</v>
      </c>
      <c r="AK8412" t="s">
        <v>137</v>
      </c>
      <c r="AL8412" s="2"/>
      <c r="AM8412" t="s">
        <v>137</v>
      </c>
      <c r="AN8412" t="s">
        <v>137</v>
      </c>
      <c r="AO8412" t="s">
        <v>137</v>
      </c>
      <c r="AP8412" t="s">
        <v>137</v>
      </c>
      <c r="AQ8412" t="s">
        <v>137</v>
      </c>
      <c r="AR8412" t="s">
        <v>137</v>
      </c>
      <c r="AS8412" t="s">
        <v>137</v>
      </c>
      <c r="AT8412" t="s">
        <v>137</v>
      </c>
      <c r="AU8412" t="s">
        <v>137</v>
      </c>
      <c r="AV8412" t="s">
        <v>137</v>
      </c>
      <c r="AW8412" t="s">
        <v>31969</v>
      </c>
      <c r="AX8412" t="s">
        <v>137</v>
      </c>
      <c r="AY8412" t="s">
        <v>137</v>
      </c>
      <c r="AZ8412" t="s">
        <v>137</v>
      </c>
      <c r="BA8412" t="s">
        <v>137</v>
      </c>
      <c r="BB8412" t="s">
        <v>137</v>
      </c>
      <c r="BC8412" t="s">
        <v>51868</v>
      </c>
      <c r="BD8412" t="s">
        <v>249</v>
      </c>
      <c r="BE8412" t="s">
        <v>51869</v>
      </c>
      <c r="BF8412" t="s">
        <v>51870</v>
      </c>
      <c r="BG8412" t="s">
        <v>137</v>
      </c>
      <c r="BH8412" t="s">
        <v>137</v>
      </c>
      <c r="BI8412" t="s">
        <v>137</v>
      </c>
      <c r="BJ8412" t="s">
        <v>137</v>
      </c>
      <c r="BK8412" t="s">
        <v>137</v>
      </c>
      <c r="BL8412" t="s">
        <v>137</v>
      </c>
      <c r="BM8412" t="s">
        <v>137</v>
      </c>
      <c r="BN8412" t="s">
        <v>137</v>
      </c>
      <c r="BO8412" t="s">
        <v>137</v>
      </c>
      <c r="BP8412" t="s">
        <v>137</v>
      </c>
      <c r="BQ8412" t="s">
        <v>137</v>
      </c>
      <c r="BR8412" t="s">
        <v>137</v>
      </c>
      <c r="BS8412" t="s">
        <v>137</v>
      </c>
      <c r="BT8412" t="s">
        <v>137</v>
      </c>
      <c r="BU8412" t="s">
        <v>137</v>
      </c>
      <c r="BW8412" t="s">
        <v>137</v>
      </c>
      <c r="BX8412" t="s">
        <v>137</v>
      </c>
      <c r="BY8412" t="s">
        <v>137</v>
      </c>
      <c r="BZ8412" t="s">
        <v>137</v>
      </c>
      <c r="CA8412" t="s">
        <v>137</v>
      </c>
      <c r="CB8412" t="s">
        <v>137</v>
      </c>
      <c r="CC8412" t="s">
        <v>137</v>
      </c>
      <c r="CD8412" t="s">
        <v>137</v>
      </c>
      <c r="CE8412" t="s">
        <v>137</v>
      </c>
      <c r="CF8412" t="s">
        <v>137</v>
      </c>
      <c r="CG8412" t="s">
        <v>137</v>
      </c>
      <c r="CH8412" t="s">
        <v>137</v>
      </c>
      <c r="CI8412" t="s">
        <v>137</v>
      </c>
      <c r="CJ8412" t="s">
        <v>137</v>
      </c>
      <c r="CK8412" t="s">
        <v>137</v>
      </c>
      <c r="CL8412" t="s">
        <v>137</v>
      </c>
      <c r="CM8412" t="s">
        <v>137</v>
      </c>
      <c r="CN8412" t="s">
        <v>137</v>
      </c>
      <c r="CO8412" t="s">
        <v>137</v>
      </c>
      <c r="CP8412" t="s">
        <v>137</v>
      </c>
      <c r="CQ8412" s="1">
        <v>45163.454861111109</v>
      </c>
      <c r="CR8412" s="1">
        <v>45163.454861111109</v>
      </c>
      <c r="CS8412" s="1"/>
      <c r="CT8412" t="s">
        <v>13256</v>
      </c>
      <c r="CU8412" t="s">
        <v>13256</v>
      </c>
      <c r="CV8412" t="s">
        <v>4071</v>
      </c>
      <c r="CW8412" t="s">
        <v>51871</v>
      </c>
      <c r="CX8412" s="3"/>
      <c r="CY8412" s="3"/>
      <c r="CZ8412">
        <v>1</v>
      </c>
      <c r="DA8412" t="s">
        <v>51872</v>
      </c>
      <c r="DB8412" t="s">
        <v>137</v>
      </c>
      <c r="DC8412" t="s">
        <v>137</v>
      </c>
      <c r="DD8412" t="s">
        <v>137</v>
      </c>
      <c r="DE8412" t="s">
        <v>137</v>
      </c>
      <c r="DF8412" t="s">
        <v>51873</v>
      </c>
      <c r="DG8412" t="s">
        <v>137</v>
      </c>
      <c r="DH8412" t="s">
        <v>137</v>
      </c>
      <c r="DI8412" t="s">
        <v>137</v>
      </c>
      <c r="DJ8412" t="s">
        <v>137</v>
      </c>
      <c r="DK8412">
        <v>0</v>
      </c>
      <c r="DL8412" t="s">
        <v>209</v>
      </c>
      <c r="DM8412" t="s">
        <v>137</v>
      </c>
      <c r="DN8412" t="s">
        <v>137</v>
      </c>
      <c r="DO8412" s="1">
        <v>45163.454861111109</v>
      </c>
      <c r="DP8412" s="1"/>
      <c r="DQ8412" t="s">
        <v>150</v>
      </c>
      <c r="DR8412" t="s">
        <v>151</v>
      </c>
      <c r="DS8412" t="s">
        <v>152</v>
      </c>
      <c r="DT8412" t="s">
        <v>137</v>
      </c>
      <c r="DU8412" t="s">
        <v>137</v>
      </c>
      <c r="DV8412" t="s">
        <v>137</v>
      </c>
      <c r="DW8412" t="s">
        <v>137</v>
      </c>
      <c r="DX8412" t="s">
        <v>137</v>
      </c>
      <c r="DY8412" t="s">
        <v>137</v>
      </c>
      <c r="DZ8412" t="s">
        <v>148</v>
      </c>
      <c r="EA8412" t="b">
        <v>0</v>
      </c>
      <c r="EB8412" t="s">
        <v>137</v>
      </c>
    </row>
    <row r="8413" spans="1:132" x14ac:dyDescent="0.25">
      <c r="A8413">
        <v>117373125</v>
      </c>
      <c r="B8413">
        <v>3627</v>
      </c>
      <c r="C8413" t="s">
        <v>192</v>
      </c>
      <c r="D8413" t="s">
        <v>474</v>
      </c>
      <c r="E8413" t="s">
        <v>134</v>
      </c>
      <c r="F8413" t="s">
        <v>135</v>
      </c>
      <c r="G8413" t="s">
        <v>163</v>
      </c>
      <c r="H8413" t="s">
        <v>137</v>
      </c>
      <c r="I8413" t="s">
        <v>475</v>
      </c>
      <c r="J8413" t="s">
        <v>557</v>
      </c>
      <c r="K8413" t="s">
        <v>558</v>
      </c>
      <c r="L8413" t="s">
        <v>559</v>
      </c>
      <c r="M8413" t="s">
        <v>137</v>
      </c>
      <c r="N8413" t="s">
        <v>1103</v>
      </c>
      <c r="O8413" t="s">
        <v>1103</v>
      </c>
      <c r="P8413" s="1">
        <v>45169</v>
      </c>
      <c r="Q8413" s="1">
        <v>45162.494444444441</v>
      </c>
      <c r="R8413" s="1">
        <v>45162.494444444441</v>
      </c>
      <c r="S8413" s="1">
        <v>45169.40902777778</v>
      </c>
      <c r="T8413" s="1">
        <v>45169.40902777778</v>
      </c>
      <c r="U8413" t="s">
        <v>42293</v>
      </c>
      <c r="V8413" t="s">
        <v>137</v>
      </c>
      <c r="W8413" t="s">
        <v>137</v>
      </c>
      <c r="X8413" t="s">
        <v>155</v>
      </c>
      <c r="Y8413" t="s">
        <v>4607</v>
      </c>
      <c r="Z8413" t="s">
        <v>137</v>
      </c>
      <c r="AA8413" t="s">
        <v>232</v>
      </c>
      <c r="AB8413" t="s">
        <v>137</v>
      </c>
      <c r="AC8413" t="s">
        <v>137</v>
      </c>
      <c r="AD8413" s="2"/>
      <c r="AE8413" t="s">
        <v>137</v>
      </c>
      <c r="AF8413" t="s">
        <v>137</v>
      </c>
      <c r="AG8413" t="s">
        <v>137</v>
      </c>
      <c r="AH8413" t="s">
        <v>137</v>
      </c>
      <c r="AI8413" t="s">
        <v>137</v>
      </c>
      <c r="AJ8413" t="s">
        <v>137</v>
      </c>
      <c r="AK8413" t="s">
        <v>137</v>
      </c>
      <c r="AL8413" s="2"/>
      <c r="AM8413" t="s">
        <v>137</v>
      </c>
      <c r="AN8413" t="s">
        <v>137</v>
      </c>
      <c r="AO8413" t="s">
        <v>137</v>
      </c>
      <c r="AP8413" t="s">
        <v>137</v>
      </c>
      <c r="AQ8413" t="s">
        <v>137</v>
      </c>
      <c r="AR8413" t="s">
        <v>137</v>
      </c>
      <c r="AS8413" t="s">
        <v>137</v>
      </c>
      <c r="AT8413" t="s">
        <v>137</v>
      </c>
      <c r="AU8413" t="s">
        <v>137</v>
      </c>
      <c r="AV8413" t="s">
        <v>51874</v>
      </c>
      <c r="AW8413" t="s">
        <v>137</v>
      </c>
      <c r="AX8413" t="s">
        <v>137</v>
      </c>
      <c r="AY8413" t="s">
        <v>137</v>
      </c>
      <c r="AZ8413" t="s">
        <v>137</v>
      </c>
      <c r="BA8413" t="s">
        <v>137</v>
      </c>
      <c r="BB8413" t="s">
        <v>137</v>
      </c>
      <c r="BC8413" t="s">
        <v>137</v>
      </c>
      <c r="BD8413" t="s">
        <v>137</v>
      </c>
      <c r="BE8413" t="s">
        <v>137</v>
      </c>
      <c r="BF8413" t="s">
        <v>137</v>
      </c>
      <c r="BG8413" t="s">
        <v>137</v>
      </c>
      <c r="BH8413" t="s">
        <v>137</v>
      </c>
      <c r="BI8413" t="s">
        <v>137</v>
      </c>
      <c r="BJ8413" t="s">
        <v>137</v>
      </c>
      <c r="BK8413" t="s">
        <v>137</v>
      </c>
      <c r="BL8413" t="s">
        <v>137</v>
      </c>
      <c r="BM8413" t="s">
        <v>137</v>
      </c>
      <c r="BN8413" t="s">
        <v>137</v>
      </c>
      <c r="BO8413" t="s">
        <v>137</v>
      </c>
      <c r="BP8413" t="s">
        <v>137</v>
      </c>
      <c r="BQ8413" t="s">
        <v>137</v>
      </c>
      <c r="BR8413" t="s">
        <v>137</v>
      </c>
      <c r="BS8413" t="s">
        <v>137</v>
      </c>
      <c r="BT8413" t="s">
        <v>137</v>
      </c>
      <c r="BU8413" t="s">
        <v>137</v>
      </c>
      <c r="BW8413" t="s">
        <v>137</v>
      </c>
      <c r="BX8413" t="s">
        <v>137</v>
      </c>
      <c r="BY8413" t="s">
        <v>137</v>
      </c>
      <c r="BZ8413" t="s">
        <v>137</v>
      </c>
      <c r="CA8413" t="s">
        <v>137</v>
      </c>
      <c r="CB8413" t="s">
        <v>137</v>
      </c>
      <c r="CC8413" t="s">
        <v>137</v>
      </c>
      <c r="CD8413" t="s">
        <v>137</v>
      </c>
      <c r="CE8413" t="s">
        <v>137</v>
      </c>
      <c r="CF8413" t="s">
        <v>137</v>
      </c>
      <c r="CG8413" t="s">
        <v>137</v>
      </c>
      <c r="CH8413" t="s">
        <v>137</v>
      </c>
      <c r="CI8413" t="s">
        <v>137</v>
      </c>
      <c r="CJ8413" t="s">
        <v>137</v>
      </c>
      <c r="CK8413" t="s">
        <v>137</v>
      </c>
      <c r="CL8413" t="s">
        <v>137</v>
      </c>
      <c r="CM8413" t="s">
        <v>137</v>
      </c>
      <c r="CN8413" t="s">
        <v>137</v>
      </c>
      <c r="CO8413" t="s">
        <v>137</v>
      </c>
      <c r="CP8413" t="s">
        <v>137</v>
      </c>
      <c r="CQ8413" s="1">
        <v>45169.40902777778</v>
      </c>
      <c r="CR8413" s="1">
        <v>45169.40902777778</v>
      </c>
      <c r="CS8413" s="1"/>
      <c r="CT8413" t="s">
        <v>51875</v>
      </c>
      <c r="CU8413" t="s">
        <v>51876</v>
      </c>
      <c r="CV8413" t="s">
        <v>51877</v>
      </c>
      <c r="CW8413" t="s">
        <v>51878</v>
      </c>
      <c r="CX8413" s="3"/>
      <c r="CY8413" s="3"/>
      <c r="CZ8413">
        <v>1</v>
      </c>
      <c r="DA8413" t="s">
        <v>51879</v>
      </c>
      <c r="DB8413" t="s">
        <v>137</v>
      </c>
      <c r="DC8413" t="s">
        <v>137</v>
      </c>
      <c r="DD8413" t="s">
        <v>137</v>
      </c>
      <c r="DE8413" t="s">
        <v>137</v>
      </c>
      <c r="DF8413" t="s">
        <v>51880</v>
      </c>
      <c r="DG8413" t="s">
        <v>137</v>
      </c>
      <c r="DH8413" t="s">
        <v>137</v>
      </c>
      <c r="DI8413" t="s">
        <v>137</v>
      </c>
      <c r="DJ8413" t="s">
        <v>137</v>
      </c>
      <c r="DK8413">
        <v>0</v>
      </c>
      <c r="DL8413" t="s">
        <v>209</v>
      </c>
      <c r="DM8413" t="s">
        <v>137</v>
      </c>
      <c r="DN8413" t="s">
        <v>137</v>
      </c>
      <c r="DO8413" s="1">
        <v>45169.40902777778</v>
      </c>
      <c r="DP8413" s="1"/>
      <c r="DQ8413" t="s">
        <v>557</v>
      </c>
      <c r="DR8413" t="s">
        <v>558</v>
      </c>
      <c r="DS8413" t="s">
        <v>559</v>
      </c>
      <c r="DT8413" t="s">
        <v>137</v>
      </c>
      <c r="DU8413" t="s">
        <v>137</v>
      </c>
      <c r="DV8413" t="s">
        <v>140</v>
      </c>
      <c r="DW8413" t="s">
        <v>137</v>
      </c>
      <c r="DX8413" t="s">
        <v>137</v>
      </c>
      <c r="DY8413" t="s">
        <v>137</v>
      </c>
      <c r="DZ8413" t="s">
        <v>148</v>
      </c>
      <c r="EA8413" t="b">
        <v>0</v>
      </c>
      <c r="EB8413" t="s">
        <v>137</v>
      </c>
    </row>
    <row r="8414" spans="1:132" x14ac:dyDescent="0.25">
      <c r="A8414">
        <v>117370547</v>
      </c>
      <c r="B8414">
        <v>3626</v>
      </c>
      <c r="C8414" t="s">
        <v>192</v>
      </c>
      <c r="D8414" t="s">
        <v>474</v>
      </c>
      <c r="E8414" t="s">
        <v>134</v>
      </c>
      <c r="F8414" t="s">
        <v>135</v>
      </c>
      <c r="G8414" t="s">
        <v>163</v>
      </c>
      <c r="H8414" t="s">
        <v>137</v>
      </c>
      <c r="I8414" t="s">
        <v>475</v>
      </c>
      <c r="J8414" t="s">
        <v>150</v>
      </c>
      <c r="K8414" t="s">
        <v>151</v>
      </c>
      <c r="L8414" t="s">
        <v>152</v>
      </c>
      <c r="M8414" t="s">
        <v>137</v>
      </c>
      <c r="N8414" t="s">
        <v>944</v>
      </c>
      <c r="O8414" t="s">
        <v>944</v>
      </c>
      <c r="P8414" s="1">
        <v>45162</v>
      </c>
      <c r="Q8414" s="1">
        <v>45162.479861111111</v>
      </c>
      <c r="R8414" s="1">
        <v>45162.479861111111</v>
      </c>
      <c r="S8414" s="1">
        <v>45176.411111111112</v>
      </c>
      <c r="T8414" s="1">
        <v>45176.411111111112</v>
      </c>
      <c r="U8414" t="s">
        <v>5119</v>
      </c>
      <c r="V8414" t="s">
        <v>137</v>
      </c>
      <c r="W8414" t="s">
        <v>137</v>
      </c>
      <c r="X8414" t="s">
        <v>454</v>
      </c>
      <c r="Y8414" t="s">
        <v>813</v>
      </c>
      <c r="Z8414" t="s">
        <v>137</v>
      </c>
      <c r="AA8414" t="s">
        <v>479</v>
      </c>
      <c r="AB8414" t="s">
        <v>137</v>
      </c>
      <c r="AC8414" t="s">
        <v>137</v>
      </c>
      <c r="AD8414" s="2"/>
      <c r="AE8414" t="s">
        <v>137</v>
      </c>
      <c r="AF8414" t="s">
        <v>137</v>
      </c>
      <c r="AG8414" t="s">
        <v>137</v>
      </c>
      <c r="AH8414" t="s">
        <v>137</v>
      </c>
      <c r="AI8414" t="s">
        <v>137</v>
      </c>
      <c r="AJ8414" t="s">
        <v>137</v>
      </c>
      <c r="AK8414" t="s">
        <v>137</v>
      </c>
      <c r="AL8414" s="2"/>
      <c r="AM8414" t="s">
        <v>137</v>
      </c>
      <c r="AN8414" t="s">
        <v>137</v>
      </c>
      <c r="AO8414" t="s">
        <v>137</v>
      </c>
      <c r="AP8414" t="s">
        <v>137</v>
      </c>
      <c r="AQ8414" t="s">
        <v>137</v>
      </c>
      <c r="AR8414" t="s">
        <v>137</v>
      </c>
      <c r="AS8414" t="s">
        <v>137</v>
      </c>
      <c r="AT8414" t="s">
        <v>137</v>
      </c>
      <c r="AU8414" t="s">
        <v>137</v>
      </c>
      <c r="AV8414" t="s">
        <v>51881</v>
      </c>
      <c r="AW8414" t="s">
        <v>137</v>
      </c>
      <c r="AX8414" t="s">
        <v>137</v>
      </c>
      <c r="AY8414" t="s">
        <v>137</v>
      </c>
      <c r="AZ8414" t="s">
        <v>137</v>
      </c>
      <c r="BA8414" t="s">
        <v>137</v>
      </c>
      <c r="BB8414" t="s">
        <v>137</v>
      </c>
      <c r="BC8414" t="s">
        <v>137</v>
      </c>
      <c r="BD8414" t="s">
        <v>137</v>
      </c>
      <c r="BE8414" t="s">
        <v>137</v>
      </c>
      <c r="BF8414" t="s">
        <v>137</v>
      </c>
      <c r="BG8414" t="s">
        <v>137</v>
      </c>
      <c r="BH8414" t="s">
        <v>137</v>
      </c>
      <c r="BI8414" t="s">
        <v>137</v>
      </c>
      <c r="BJ8414" t="s">
        <v>137</v>
      </c>
      <c r="BK8414" t="s">
        <v>137</v>
      </c>
      <c r="BL8414" t="s">
        <v>137</v>
      </c>
      <c r="BM8414" t="s">
        <v>137</v>
      </c>
      <c r="BN8414" t="s">
        <v>137</v>
      </c>
      <c r="BO8414" t="s">
        <v>137</v>
      </c>
      <c r="BP8414" t="s">
        <v>137</v>
      </c>
      <c r="BQ8414" t="s">
        <v>137</v>
      </c>
      <c r="BR8414" t="s">
        <v>137</v>
      </c>
      <c r="BS8414" t="s">
        <v>137</v>
      </c>
      <c r="BT8414" t="s">
        <v>137</v>
      </c>
      <c r="BU8414" t="s">
        <v>137</v>
      </c>
      <c r="BW8414" t="s">
        <v>137</v>
      </c>
      <c r="BX8414" t="s">
        <v>137</v>
      </c>
      <c r="BY8414" t="s">
        <v>137</v>
      </c>
      <c r="BZ8414" t="s">
        <v>137</v>
      </c>
      <c r="CA8414" t="s">
        <v>137</v>
      </c>
      <c r="CB8414" t="s">
        <v>137</v>
      </c>
      <c r="CC8414" t="s">
        <v>137</v>
      </c>
      <c r="CD8414" t="s">
        <v>137</v>
      </c>
      <c r="CE8414" t="s">
        <v>137</v>
      </c>
      <c r="CF8414" t="s">
        <v>137</v>
      </c>
      <c r="CG8414" t="s">
        <v>137</v>
      </c>
      <c r="CH8414" t="s">
        <v>137</v>
      </c>
      <c r="CI8414" t="s">
        <v>137</v>
      </c>
      <c r="CJ8414" t="s">
        <v>137</v>
      </c>
      <c r="CK8414" t="s">
        <v>137</v>
      </c>
      <c r="CL8414" t="s">
        <v>137</v>
      </c>
      <c r="CM8414" t="s">
        <v>137</v>
      </c>
      <c r="CN8414" t="s">
        <v>137</v>
      </c>
      <c r="CO8414" t="s">
        <v>137</v>
      </c>
      <c r="CP8414" t="s">
        <v>137</v>
      </c>
      <c r="CQ8414" s="1">
        <v>45176.411111111112</v>
      </c>
      <c r="CR8414" s="1">
        <v>45176.411111111112</v>
      </c>
      <c r="CS8414" s="1"/>
      <c r="CT8414" t="s">
        <v>51882</v>
      </c>
      <c r="CU8414" t="s">
        <v>51883</v>
      </c>
      <c r="CV8414" t="s">
        <v>51884</v>
      </c>
      <c r="CW8414" t="s">
        <v>51885</v>
      </c>
      <c r="CX8414" s="3"/>
      <c r="CY8414" s="3"/>
      <c r="CZ8414">
        <v>1</v>
      </c>
      <c r="DA8414" t="s">
        <v>51886</v>
      </c>
      <c r="DB8414" t="s">
        <v>137</v>
      </c>
      <c r="DC8414" t="s">
        <v>137</v>
      </c>
      <c r="DD8414" t="s">
        <v>137</v>
      </c>
      <c r="DE8414" t="s">
        <v>137</v>
      </c>
      <c r="DF8414" t="s">
        <v>51887</v>
      </c>
      <c r="DG8414" t="s">
        <v>900</v>
      </c>
      <c r="DH8414" t="s">
        <v>1151</v>
      </c>
      <c r="DI8414" t="s">
        <v>137</v>
      </c>
      <c r="DJ8414" t="s">
        <v>137</v>
      </c>
      <c r="DK8414">
        <v>0</v>
      </c>
      <c r="DL8414" t="s">
        <v>209</v>
      </c>
      <c r="DM8414" t="s">
        <v>137</v>
      </c>
      <c r="DN8414" t="s">
        <v>137</v>
      </c>
      <c r="DO8414" s="1">
        <v>45176.411111111112</v>
      </c>
      <c r="DP8414" s="1"/>
      <c r="DQ8414" t="s">
        <v>150</v>
      </c>
      <c r="DR8414" t="s">
        <v>151</v>
      </c>
      <c r="DS8414" t="s">
        <v>152</v>
      </c>
      <c r="DT8414" t="s">
        <v>137</v>
      </c>
      <c r="DU8414" t="s">
        <v>137</v>
      </c>
      <c r="DV8414" t="s">
        <v>140</v>
      </c>
      <c r="DW8414" t="s">
        <v>137</v>
      </c>
      <c r="DX8414" t="s">
        <v>2059</v>
      </c>
      <c r="DY8414" t="s">
        <v>137</v>
      </c>
      <c r="DZ8414" t="s">
        <v>148</v>
      </c>
      <c r="EA8414" t="b">
        <v>0</v>
      </c>
      <c r="EB8414" t="s">
        <v>137</v>
      </c>
    </row>
    <row r="8415" spans="1:132" x14ac:dyDescent="0.25">
      <c r="A8415">
        <v>117363310</v>
      </c>
      <c r="B8415">
        <v>3625</v>
      </c>
      <c r="C8415" t="s">
        <v>192</v>
      </c>
      <c r="D8415" t="s">
        <v>51888</v>
      </c>
      <c r="E8415" t="s">
        <v>134</v>
      </c>
      <c r="F8415" t="s">
        <v>532</v>
      </c>
      <c r="G8415" t="s">
        <v>194</v>
      </c>
      <c r="H8415" t="s">
        <v>137</v>
      </c>
      <c r="I8415" t="s">
        <v>137</v>
      </c>
      <c r="J8415" t="s">
        <v>32127</v>
      </c>
      <c r="K8415" t="s">
        <v>32128</v>
      </c>
      <c r="L8415" t="s">
        <v>32129</v>
      </c>
      <c r="M8415" t="s">
        <v>137</v>
      </c>
      <c r="N8415" t="s">
        <v>34936</v>
      </c>
      <c r="O8415" t="s">
        <v>34936</v>
      </c>
      <c r="P8415" s="1"/>
      <c r="Q8415" s="1">
        <v>45162.438888888886</v>
      </c>
      <c r="R8415" s="1">
        <v>45162.438888888886</v>
      </c>
      <c r="S8415" s="1">
        <v>45162.439583333333</v>
      </c>
      <c r="T8415" s="1">
        <v>45162.439583333333</v>
      </c>
      <c r="U8415" t="s">
        <v>9223</v>
      </c>
      <c r="V8415" t="s">
        <v>137</v>
      </c>
      <c r="W8415" t="s">
        <v>137</v>
      </c>
      <c r="X8415" t="s">
        <v>185</v>
      </c>
      <c r="Y8415" t="s">
        <v>199</v>
      </c>
      <c r="Z8415" t="s">
        <v>137</v>
      </c>
      <c r="AA8415" t="s">
        <v>137</v>
      </c>
      <c r="AB8415" t="s">
        <v>137</v>
      </c>
      <c r="AC8415" t="s">
        <v>137</v>
      </c>
      <c r="AD8415" s="2"/>
      <c r="AE8415" t="s">
        <v>137</v>
      </c>
      <c r="AF8415" t="s">
        <v>137</v>
      </c>
      <c r="AG8415" t="s">
        <v>137</v>
      </c>
      <c r="AH8415" t="s">
        <v>137</v>
      </c>
      <c r="AI8415" t="s">
        <v>137</v>
      </c>
      <c r="AJ8415" t="s">
        <v>137</v>
      </c>
      <c r="AK8415" t="s">
        <v>137</v>
      </c>
      <c r="AL8415" s="2"/>
      <c r="AM8415" t="s">
        <v>137</v>
      </c>
      <c r="AN8415" t="s">
        <v>137</v>
      </c>
      <c r="AO8415" t="s">
        <v>137</v>
      </c>
      <c r="AP8415" t="s">
        <v>137</v>
      </c>
      <c r="AQ8415" t="s">
        <v>137</v>
      </c>
      <c r="AR8415" t="s">
        <v>137</v>
      </c>
      <c r="AS8415" t="s">
        <v>137</v>
      </c>
      <c r="AT8415" t="s">
        <v>137</v>
      </c>
      <c r="AU8415" t="s">
        <v>137</v>
      </c>
      <c r="AV8415" t="s">
        <v>137</v>
      </c>
      <c r="AW8415" t="s">
        <v>137</v>
      </c>
      <c r="AX8415" t="s">
        <v>137</v>
      </c>
      <c r="AY8415" t="s">
        <v>137</v>
      </c>
      <c r="AZ8415" t="s">
        <v>137</v>
      </c>
      <c r="BA8415" t="s">
        <v>137</v>
      </c>
      <c r="BB8415" t="s">
        <v>137</v>
      </c>
      <c r="BC8415" t="s">
        <v>137</v>
      </c>
      <c r="BD8415" t="s">
        <v>137</v>
      </c>
      <c r="BE8415" t="s">
        <v>137</v>
      </c>
      <c r="BF8415" t="s">
        <v>137</v>
      </c>
      <c r="BG8415" t="s">
        <v>137</v>
      </c>
      <c r="BH8415" t="s">
        <v>137</v>
      </c>
      <c r="BI8415" t="s">
        <v>137</v>
      </c>
      <c r="BJ8415" t="s">
        <v>137</v>
      </c>
      <c r="BK8415" t="s">
        <v>137</v>
      </c>
      <c r="BL8415" t="s">
        <v>137</v>
      </c>
      <c r="BM8415" t="s">
        <v>137</v>
      </c>
      <c r="BN8415" t="s">
        <v>137</v>
      </c>
      <c r="BO8415" t="s">
        <v>137</v>
      </c>
      <c r="BP8415" t="s">
        <v>137</v>
      </c>
      <c r="BQ8415" t="s">
        <v>137</v>
      </c>
      <c r="BR8415" t="s">
        <v>137</v>
      </c>
      <c r="BS8415" t="s">
        <v>137</v>
      </c>
      <c r="BT8415" t="s">
        <v>137</v>
      </c>
      <c r="BU8415" t="s">
        <v>137</v>
      </c>
      <c r="BW8415" t="s">
        <v>137</v>
      </c>
      <c r="BX8415" t="s">
        <v>137</v>
      </c>
      <c r="BY8415" t="s">
        <v>137</v>
      </c>
      <c r="BZ8415" t="s">
        <v>137</v>
      </c>
      <c r="CA8415" t="s">
        <v>137</v>
      </c>
      <c r="CB8415" t="s">
        <v>137</v>
      </c>
      <c r="CC8415" t="s">
        <v>137</v>
      </c>
      <c r="CD8415" t="s">
        <v>137</v>
      </c>
      <c r="CE8415" t="s">
        <v>137</v>
      </c>
      <c r="CF8415" t="s">
        <v>137</v>
      </c>
      <c r="CG8415" t="s">
        <v>137</v>
      </c>
      <c r="CH8415" t="s">
        <v>137</v>
      </c>
      <c r="CI8415" t="s">
        <v>137</v>
      </c>
      <c r="CJ8415" t="s">
        <v>137</v>
      </c>
      <c r="CK8415" t="s">
        <v>137</v>
      </c>
      <c r="CL8415" t="s">
        <v>137</v>
      </c>
      <c r="CM8415" t="s">
        <v>137</v>
      </c>
      <c r="CN8415" t="s">
        <v>137</v>
      </c>
      <c r="CO8415" t="s">
        <v>137</v>
      </c>
      <c r="CP8415" t="s">
        <v>137</v>
      </c>
      <c r="CQ8415" s="1">
        <v>45162.439583333333</v>
      </c>
      <c r="CR8415" s="1">
        <v>45162.439583333333</v>
      </c>
      <c r="CS8415" s="1"/>
      <c r="CT8415" t="s">
        <v>14920</v>
      </c>
      <c r="CU8415" t="s">
        <v>14920</v>
      </c>
      <c r="CV8415" t="s">
        <v>32318</v>
      </c>
      <c r="CW8415" t="s">
        <v>32318</v>
      </c>
      <c r="CX8415" s="3"/>
      <c r="CY8415" s="3"/>
      <c r="DA8415" t="s">
        <v>137</v>
      </c>
      <c r="DB8415" t="s">
        <v>137</v>
      </c>
      <c r="DC8415" t="s">
        <v>137</v>
      </c>
      <c r="DD8415" t="s">
        <v>137</v>
      </c>
      <c r="DE8415" t="s">
        <v>137</v>
      </c>
      <c r="DF8415" t="s">
        <v>33120</v>
      </c>
      <c r="DG8415" t="s">
        <v>137</v>
      </c>
      <c r="DH8415" t="s">
        <v>137</v>
      </c>
      <c r="DI8415" t="s">
        <v>137</v>
      </c>
      <c r="DJ8415" t="s">
        <v>137</v>
      </c>
      <c r="DK8415">
        <v>0</v>
      </c>
      <c r="DL8415" t="s">
        <v>209</v>
      </c>
      <c r="DM8415" t="s">
        <v>137</v>
      </c>
      <c r="DN8415" t="s">
        <v>137</v>
      </c>
      <c r="DO8415" s="1">
        <v>45162.439583333333</v>
      </c>
      <c r="DP8415" s="1"/>
      <c r="DQ8415" t="s">
        <v>32127</v>
      </c>
      <c r="DR8415" t="s">
        <v>32128</v>
      </c>
      <c r="DS8415" t="s">
        <v>32129</v>
      </c>
      <c r="DT8415" t="s">
        <v>137</v>
      </c>
      <c r="DU8415" t="s">
        <v>137</v>
      </c>
      <c r="DV8415" t="s">
        <v>137</v>
      </c>
      <c r="DW8415" t="s">
        <v>137</v>
      </c>
      <c r="DX8415" t="s">
        <v>137</v>
      </c>
      <c r="DY8415" t="s">
        <v>137</v>
      </c>
      <c r="DZ8415" t="s">
        <v>168</v>
      </c>
      <c r="EA8415" t="b">
        <v>0</v>
      </c>
      <c r="EB8415" t="s">
        <v>137</v>
      </c>
    </row>
    <row r="8416" spans="1:132" x14ac:dyDescent="0.25">
      <c r="A8416">
        <v>117357467</v>
      </c>
      <c r="B8416">
        <v>3624</v>
      </c>
      <c r="C8416" t="s">
        <v>192</v>
      </c>
      <c r="D8416" t="s">
        <v>133</v>
      </c>
      <c r="E8416" t="s">
        <v>134</v>
      </c>
      <c r="F8416" t="s">
        <v>135</v>
      </c>
      <c r="G8416" t="s">
        <v>136</v>
      </c>
      <c r="H8416" t="s">
        <v>137</v>
      </c>
      <c r="I8416" t="s">
        <v>138</v>
      </c>
      <c r="J8416" t="s">
        <v>32127</v>
      </c>
      <c r="K8416" t="s">
        <v>32128</v>
      </c>
      <c r="L8416" t="s">
        <v>32129</v>
      </c>
      <c r="M8416" t="s">
        <v>137</v>
      </c>
      <c r="N8416" t="s">
        <v>2963</v>
      </c>
      <c r="O8416" t="s">
        <v>2963</v>
      </c>
      <c r="P8416" s="1">
        <v>45162</v>
      </c>
      <c r="Q8416" s="1">
        <v>45162.402777777781</v>
      </c>
      <c r="R8416" s="1">
        <v>45162.402777777781</v>
      </c>
      <c r="S8416" s="1">
        <v>45170.443749999999</v>
      </c>
      <c r="T8416" s="1">
        <v>45170.443749999999</v>
      </c>
      <c r="U8416" t="s">
        <v>3307</v>
      </c>
      <c r="V8416" t="s">
        <v>137</v>
      </c>
      <c r="W8416" t="s">
        <v>137</v>
      </c>
      <c r="X8416" t="s">
        <v>144</v>
      </c>
      <c r="Y8416" t="s">
        <v>285</v>
      </c>
      <c r="Z8416" t="s">
        <v>137</v>
      </c>
      <c r="AA8416" t="s">
        <v>137</v>
      </c>
      <c r="AB8416" t="s">
        <v>137</v>
      </c>
      <c r="AC8416" t="s">
        <v>137</v>
      </c>
      <c r="AD8416" s="2"/>
      <c r="AE8416" t="s">
        <v>137</v>
      </c>
      <c r="AF8416" t="s">
        <v>137</v>
      </c>
      <c r="AG8416" t="s">
        <v>137</v>
      </c>
      <c r="AH8416" t="s">
        <v>137</v>
      </c>
      <c r="AI8416" t="s">
        <v>137</v>
      </c>
      <c r="AJ8416" t="s">
        <v>137</v>
      </c>
      <c r="AK8416" t="s">
        <v>137</v>
      </c>
      <c r="AL8416" s="2"/>
      <c r="AM8416" t="s">
        <v>137</v>
      </c>
      <c r="AN8416" t="s">
        <v>137</v>
      </c>
      <c r="AO8416" t="s">
        <v>137</v>
      </c>
      <c r="AP8416" t="s">
        <v>137</v>
      </c>
      <c r="AQ8416" t="s">
        <v>137</v>
      </c>
      <c r="AR8416" t="s">
        <v>137</v>
      </c>
      <c r="AS8416" t="s">
        <v>137</v>
      </c>
      <c r="AT8416" t="s">
        <v>137</v>
      </c>
      <c r="AU8416" t="s">
        <v>137</v>
      </c>
      <c r="AV8416" t="s">
        <v>137</v>
      </c>
      <c r="AW8416" t="s">
        <v>137</v>
      </c>
      <c r="AX8416" t="s">
        <v>137</v>
      </c>
      <c r="AY8416" t="s">
        <v>137</v>
      </c>
      <c r="AZ8416" t="s">
        <v>137</v>
      </c>
      <c r="BA8416" t="s">
        <v>137</v>
      </c>
      <c r="BB8416" t="s">
        <v>137</v>
      </c>
      <c r="BC8416" t="s">
        <v>137</v>
      </c>
      <c r="BD8416" t="s">
        <v>137</v>
      </c>
      <c r="BE8416" t="s">
        <v>137</v>
      </c>
      <c r="BF8416" t="s">
        <v>137</v>
      </c>
      <c r="BG8416" t="s">
        <v>137</v>
      </c>
      <c r="BH8416" t="s">
        <v>137</v>
      </c>
      <c r="BI8416" t="s">
        <v>137</v>
      </c>
      <c r="BJ8416" t="s">
        <v>137</v>
      </c>
      <c r="BK8416" t="s">
        <v>137</v>
      </c>
      <c r="BL8416" t="s">
        <v>137</v>
      </c>
      <c r="BM8416" t="s">
        <v>137</v>
      </c>
      <c r="BN8416" t="s">
        <v>137</v>
      </c>
      <c r="BO8416" t="s">
        <v>137</v>
      </c>
      <c r="BP8416" t="s">
        <v>51889</v>
      </c>
      <c r="BQ8416" t="s">
        <v>137</v>
      </c>
      <c r="BR8416" t="s">
        <v>137</v>
      </c>
      <c r="BS8416" t="s">
        <v>137</v>
      </c>
      <c r="BT8416" t="s">
        <v>137</v>
      </c>
      <c r="BU8416" t="s">
        <v>137</v>
      </c>
      <c r="BW8416" t="s">
        <v>137</v>
      </c>
      <c r="BX8416" t="s">
        <v>137</v>
      </c>
      <c r="BY8416" t="s">
        <v>137</v>
      </c>
      <c r="BZ8416" t="s">
        <v>137</v>
      </c>
      <c r="CA8416" t="s">
        <v>137</v>
      </c>
      <c r="CB8416" t="s">
        <v>137</v>
      </c>
      <c r="CC8416" t="s">
        <v>137</v>
      </c>
      <c r="CD8416" t="s">
        <v>137</v>
      </c>
      <c r="CE8416" t="s">
        <v>137</v>
      </c>
      <c r="CF8416" t="s">
        <v>137</v>
      </c>
      <c r="CG8416" t="s">
        <v>137</v>
      </c>
      <c r="CH8416" t="s">
        <v>137</v>
      </c>
      <c r="CI8416" t="s">
        <v>137</v>
      </c>
      <c r="CJ8416" t="s">
        <v>137</v>
      </c>
      <c r="CK8416" t="s">
        <v>137</v>
      </c>
      <c r="CL8416" t="s">
        <v>137</v>
      </c>
      <c r="CM8416" t="s">
        <v>137</v>
      </c>
      <c r="CN8416" t="s">
        <v>137</v>
      </c>
      <c r="CO8416" t="s">
        <v>137</v>
      </c>
      <c r="CP8416" t="s">
        <v>137</v>
      </c>
      <c r="CQ8416" s="1">
        <v>45170.443749999999</v>
      </c>
      <c r="CR8416" s="1">
        <v>45170.443749999999</v>
      </c>
      <c r="CS8416" s="1"/>
      <c r="CT8416" t="s">
        <v>137</v>
      </c>
      <c r="CU8416" t="s">
        <v>137</v>
      </c>
      <c r="CV8416" t="s">
        <v>51890</v>
      </c>
      <c r="CW8416" t="s">
        <v>51891</v>
      </c>
      <c r="CX8416" s="3"/>
      <c r="CY8416" s="3"/>
      <c r="CZ8416">
        <v>1</v>
      </c>
      <c r="DA8416" t="s">
        <v>51892</v>
      </c>
      <c r="DB8416" t="s">
        <v>137</v>
      </c>
      <c r="DC8416" t="s">
        <v>137</v>
      </c>
      <c r="DD8416" t="s">
        <v>137</v>
      </c>
      <c r="DE8416" t="s">
        <v>137</v>
      </c>
      <c r="DF8416" t="s">
        <v>137</v>
      </c>
      <c r="DG8416" t="s">
        <v>900</v>
      </c>
      <c r="DH8416" t="s">
        <v>4768</v>
      </c>
      <c r="DI8416" t="s">
        <v>137</v>
      </c>
      <c r="DJ8416" t="s">
        <v>137</v>
      </c>
      <c r="DK8416">
        <v>0</v>
      </c>
      <c r="DL8416" t="s">
        <v>209</v>
      </c>
      <c r="DM8416" t="s">
        <v>137</v>
      </c>
      <c r="DN8416" t="s">
        <v>137</v>
      </c>
      <c r="DO8416" s="1">
        <v>45170.443749999999</v>
      </c>
      <c r="DP8416" s="1"/>
      <c r="DQ8416" t="s">
        <v>32127</v>
      </c>
      <c r="DR8416" t="s">
        <v>32128</v>
      </c>
      <c r="DS8416" t="s">
        <v>32129</v>
      </c>
      <c r="DT8416" t="s">
        <v>137</v>
      </c>
      <c r="DU8416" t="s">
        <v>137</v>
      </c>
      <c r="DV8416" t="s">
        <v>137</v>
      </c>
      <c r="DW8416" t="s">
        <v>137</v>
      </c>
      <c r="DX8416" t="s">
        <v>137</v>
      </c>
      <c r="DY8416" t="s">
        <v>137</v>
      </c>
      <c r="DZ8416" t="s">
        <v>148</v>
      </c>
      <c r="EA8416" t="b">
        <v>0</v>
      </c>
      <c r="EB8416" t="s">
        <v>137</v>
      </c>
    </row>
    <row r="8417" spans="1:132" x14ac:dyDescent="0.25">
      <c r="A8417">
        <v>117350860</v>
      </c>
      <c r="B8417">
        <v>3623</v>
      </c>
      <c r="C8417" t="s">
        <v>192</v>
      </c>
      <c r="D8417" t="s">
        <v>51893</v>
      </c>
      <c r="E8417" t="s">
        <v>134</v>
      </c>
      <c r="F8417" t="s">
        <v>532</v>
      </c>
      <c r="G8417" t="s">
        <v>194</v>
      </c>
      <c r="H8417" t="s">
        <v>137</v>
      </c>
      <c r="I8417" t="s">
        <v>137</v>
      </c>
      <c r="J8417" t="s">
        <v>32127</v>
      </c>
      <c r="K8417" t="s">
        <v>32128</v>
      </c>
      <c r="L8417" t="s">
        <v>32129</v>
      </c>
      <c r="M8417" t="s">
        <v>137</v>
      </c>
      <c r="N8417" t="s">
        <v>34936</v>
      </c>
      <c r="O8417" t="s">
        <v>34936</v>
      </c>
      <c r="P8417" s="1"/>
      <c r="Q8417" s="1">
        <v>45162.350694444445</v>
      </c>
      <c r="R8417" s="1">
        <v>45162.350694444445</v>
      </c>
      <c r="S8417" s="1">
        <v>45162.350694444445</v>
      </c>
      <c r="T8417" s="1">
        <v>45162.350694444445</v>
      </c>
      <c r="U8417" t="s">
        <v>50597</v>
      </c>
      <c r="V8417" t="s">
        <v>137</v>
      </c>
      <c r="W8417" t="s">
        <v>137</v>
      </c>
      <c r="X8417" t="s">
        <v>144</v>
      </c>
      <c r="Y8417" t="s">
        <v>199</v>
      </c>
      <c r="Z8417" t="s">
        <v>137</v>
      </c>
      <c r="AA8417" t="s">
        <v>137</v>
      </c>
      <c r="AB8417" t="s">
        <v>137</v>
      </c>
      <c r="AC8417" t="s">
        <v>137</v>
      </c>
      <c r="AD8417" s="2"/>
      <c r="AE8417" t="s">
        <v>137</v>
      </c>
      <c r="AF8417" t="s">
        <v>137</v>
      </c>
      <c r="AG8417" t="s">
        <v>137</v>
      </c>
      <c r="AH8417" t="s">
        <v>137</v>
      </c>
      <c r="AI8417" t="s">
        <v>137</v>
      </c>
      <c r="AJ8417" t="s">
        <v>137</v>
      </c>
      <c r="AK8417" t="s">
        <v>137</v>
      </c>
      <c r="AL8417" s="2"/>
      <c r="AM8417" t="s">
        <v>137</v>
      </c>
      <c r="AN8417" t="s">
        <v>137</v>
      </c>
      <c r="AO8417" t="s">
        <v>137</v>
      </c>
      <c r="AP8417" t="s">
        <v>137</v>
      </c>
      <c r="AQ8417" t="s">
        <v>137</v>
      </c>
      <c r="AR8417" t="s">
        <v>137</v>
      </c>
      <c r="AS8417" t="s">
        <v>137</v>
      </c>
      <c r="AT8417" t="s">
        <v>137</v>
      </c>
      <c r="AU8417" t="s">
        <v>137</v>
      </c>
      <c r="AV8417" t="s">
        <v>137</v>
      </c>
      <c r="AW8417" t="s">
        <v>137</v>
      </c>
      <c r="AX8417" t="s">
        <v>137</v>
      </c>
      <c r="AY8417" t="s">
        <v>137</v>
      </c>
      <c r="AZ8417" t="s">
        <v>137</v>
      </c>
      <c r="BA8417" t="s">
        <v>137</v>
      </c>
      <c r="BB8417" t="s">
        <v>137</v>
      </c>
      <c r="BC8417" t="s">
        <v>137</v>
      </c>
      <c r="BD8417" t="s">
        <v>137</v>
      </c>
      <c r="BE8417" t="s">
        <v>137</v>
      </c>
      <c r="BF8417" t="s">
        <v>137</v>
      </c>
      <c r="BG8417" t="s">
        <v>137</v>
      </c>
      <c r="BH8417" t="s">
        <v>137</v>
      </c>
      <c r="BI8417" t="s">
        <v>137</v>
      </c>
      <c r="BJ8417" t="s">
        <v>137</v>
      </c>
      <c r="BK8417" t="s">
        <v>137</v>
      </c>
      <c r="BL8417" t="s">
        <v>137</v>
      </c>
      <c r="BM8417" t="s">
        <v>137</v>
      </c>
      <c r="BN8417" t="s">
        <v>137</v>
      </c>
      <c r="BO8417" t="s">
        <v>137</v>
      </c>
      <c r="BP8417" t="s">
        <v>137</v>
      </c>
      <c r="BQ8417" t="s">
        <v>137</v>
      </c>
      <c r="BR8417" t="s">
        <v>137</v>
      </c>
      <c r="BS8417" t="s">
        <v>137</v>
      </c>
      <c r="BT8417" t="s">
        <v>137</v>
      </c>
      <c r="BU8417" t="s">
        <v>137</v>
      </c>
      <c r="BW8417" t="s">
        <v>137</v>
      </c>
      <c r="BX8417" t="s">
        <v>137</v>
      </c>
      <c r="BY8417" t="s">
        <v>137</v>
      </c>
      <c r="BZ8417" t="s">
        <v>137</v>
      </c>
      <c r="CA8417" t="s">
        <v>137</v>
      </c>
      <c r="CB8417" t="s">
        <v>137</v>
      </c>
      <c r="CC8417" t="s">
        <v>137</v>
      </c>
      <c r="CD8417" t="s">
        <v>137</v>
      </c>
      <c r="CE8417" t="s">
        <v>137</v>
      </c>
      <c r="CF8417" t="s">
        <v>137</v>
      </c>
      <c r="CG8417" t="s">
        <v>137</v>
      </c>
      <c r="CH8417" t="s">
        <v>137</v>
      </c>
      <c r="CI8417" t="s">
        <v>137</v>
      </c>
      <c r="CJ8417" t="s">
        <v>137</v>
      </c>
      <c r="CK8417" t="s">
        <v>137</v>
      </c>
      <c r="CL8417" t="s">
        <v>137</v>
      </c>
      <c r="CM8417" t="s">
        <v>137</v>
      </c>
      <c r="CN8417" t="s">
        <v>137</v>
      </c>
      <c r="CO8417" t="s">
        <v>137</v>
      </c>
      <c r="CP8417" t="s">
        <v>137</v>
      </c>
      <c r="CQ8417" s="1">
        <v>45162.350694444445</v>
      </c>
      <c r="CR8417" s="1">
        <v>45162.350694444445</v>
      </c>
      <c r="CS8417" s="1"/>
      <c r="CT8417" t="s">
        <v>539</v>
      </c>
      <c r="CU8417" t="s">
        <v>5630</v>
      </c>
      <c r="CV8417" t="s">
        <v>539</v>
      </c>
      <c r="CW8417" t="s">
        <v>4211</v>
      </c>
      <c r="CX8417" s="3"/>
      <c r="CY8417" s="3"/>
      <c r="DA8417" t="s">
        <v>137</v>
      </c>
      <c r="DB8417" t="s">
        <v>137</v>
      </c>
      <c r="DC8417" t="s">
        <v>137</v>
      </c>
      <c r="DD8417" t="s">
        <v>137</v>
      </c>
      <c r="DE8417" t="s">
        <v>137</v>
      </c>
      <c r="DF8417" t="s">
        <v>33120</v>
      </c>
      <c r="DG8417" t="s">
        <v>137</v>
      </c>
      <c r="DH8417" t="s">
        <v>137</v>
      </c>
      <c r="DI8417" t="s">
        <v>137</v>
      </c>
      <c r="DJ8417" t="s">
        <v>137</v>
      </c>
      <c r="DK8417">
        <v>0</v>
      </c>
      <c r="DL8417" t="s">
        <v>209</v>
      </c>
      <c r="DM8417" t="s">
        <v>137</v>
      </c>
      <c r="DN8417" t="s">
        <v>137</v>
      </c>
      <c r="DO8417" s="1">
        <v>45162.350694444445</v>
      </c>
      <c r="DP8417" s="1"/>
      <c r="DQ8417" t="s">
        <v>32127</v>
      </c>
      <c r="DR8417" t="s">
        <v>32128</v>
      </c>
      <c r="DS8417" t="s">
        <v>32129</v>
      </c>
      <c r="DT8417" t="s">
        <v>137</v>
      </c>
      <c r="DU8417" t="s">
        <v>137</v>
      </c>
      <c r="DV8417" t="s">
        <v>137</v>
      </c>
      <c r="DW8417" t="s">
        <v>137</v>
      </c>
      <c r="DX8417" t="s">
        <v>137</v>
      </c>
      <c r="DY8417" t="s">
        <v>137</v>
      </c>
      <c r="DZ8417" t="s">
        <v>168</v>
      </c>
      <c r="EA8417" t="b">
        <v>0</v>
      </c>
      <c r="EB8417" t="s">
        <v>137</v>
      </c>
    </row>
    <row r="8418" spans="1:132" x14ac:dyDescent="0.25">
      <c r="A8418">
        <v>117348827</v>
      </c>
      <c r="B8418">
        <v>3622</v>
      </c>
      <c r="C8418" t="s">
        <v>192</v>
      </c>
      <c r="D8418" t="s">
        <v>193</v>
      </c>
      <c r="E8418" t="s">
        <v>134</v>
      </c>
      <c r="F8418" t="s">
        <v>135</v>
      </c>
      <c r="G8418" t="s">
        <v>194</v>
      </c>
      <c r="H8418" t="s">
        <v>195</v>
      </c>
      <c r="I8418" t="s">
        <v>196</v>
      </c>
      <c r="J8418" t="s">
        <v>32127</v>
      </c>
      <c r="K8418" t="s">
        <v>32128</v>
      </c>
      <c r="L8418" t="s">
        <v>32129</v>
      </c>
      <c r="M8418" t="s">
        <v>137</v>
      </c>
      <c r="N8418" t="s">
        <v>42982</v>
      </c>
      <c r="O8418" t="s">
        <v>42982</v>
      </c>
      <c r="P8418" s="1">
        <v>45162</v>
      </c>
      <c r="Q8418" s="1">
        <v>45162.324999999997</v>
      </c>
      <c r="R8418" s="1">
        <v>45162.324999999997</v>
      </c>
      <c r="S8418" s="1">
        <v>45162.421527777777</v>
      </c>
      <c r="T8418" s="1">
        <v>45162.421527777777</v>
      </c>
      <c r="U8418" t="s">
        <v>51894</v>
      </c>
      <c r="V8418" t="s">
        <v>137</v>
      </c>
      <c r="W8418" t="s">
        <v>137</v>
      </c>
      <c r="X8418" t="s">
        <v>185</v>
      </c>
      <c r="Y8418" t="s">
        <v>478</v>
      </c>
      <c r="Z8418" t="s">
        <v>137</v>
      </c>
      <c r="AA8418" t="s">
        <v>137</v>
      </c>
      <c r="AB8418" t="s">
        <v>137</v>
      </c>
      <c r="AC8418" t="s">
        <v>137</v>
      </c>
      <c r="AD8418" s="2"/>
      <c r="AE8418" t="s">
        <v>137</v>
      </c>
      <c r="AF8418" t="s">
        <v>137</v>
      </c>
      <c r="AG8418" t="s">
        <v>137</v>
      </c>
      <c r="AH8418" t="s">
        <v>137</v>
      </c>
      <c r="AI8418" t="s">
        <v>137</v>
      </c>
      <c r="AJ8418" t="s">
        <v>137</v>
      </c>
      <c r="AK8418" t="s">
        <v>137</v>
      </c>
      <c r="AL8418" s="2"/>
      <c r="AM8418" t="s">
        <v>137</v>
      </c>
      <c r="AN8418" t="s">
        <v>137</v>
      </c>
      <c r="AO8418" t="s">
        <v>137</v>
      </c>
      <c r="AP8418" t="s">
        <v>137</v>
      </c>
      <c r="AQ8418" t="s">
        <v>137</v>
      </c>
      <c r="AR8418" t="s">
        <v>137</v>
      </c>
      <c r="AS8418" t="s">
        <v>137</v>
      </c>
      <c r="AT8418" t="s">
        <v>137</v>
      </c>
      <c r="AU8418" t="s">
        <v>137</v>
      </c>
      <c r="AV8418" t="s">
        <v>137</v>
      </c>
      <c r="AW8418" t="s">
        <v>42983</v>
      </c>
      <c r="AX8418" t="s">
        <v>137</v>
      </c>
      <c r="AY8418" t="s">
        <v>137</v>
      </c>
      <c r="AZ8418" t="s">
        <v>137</v>
      </c>
      <c r="BA8418" t="s">
        <v>137</v>
      </c>
      <c r="BB8418" t="s">
        <v>137</v>
      </c>
      <c r="BC8418" t="s">
        <v>4416</v>
      </c>
      <c r="BD8418" t="s">
        <v>232</v>
      </c>
      <c r="BE8418" t="s">
        <v>51895</v>
      </c>
      <c r="BF8418" t="s">
        <v>137</v>
      </c>
      <c r="BG8418" t="s">
        <v>137</v>
      </c>
      <c r="BH8418" t="s">
        <v>137</v>
      </c>
      <c r="BI8418" t="s">
        <v>137</v>
      </c>
      <c r="BJ8418" t="s">
        <v>137</v>
      </c>
      <c r="BK8418" t="s">
        <v>137</v>
      </c>
      <c r="BL8418" t="s">
        <v>137</v>
      </c>
      <c r="BM8418" t="s">
        <v>137</v>
      </c>
      <c r="BN8418" t="s">
        <v>137</v>
      </c>
      <c r="BO8418" t="s">
        <v>137</v>
      </c>
      <c r="BP8418" t="s">
        <v>137</v>
      </c>
      <c r="BQ8418" t="s">
        <v>137</v>
      </c>
      <c r="BR8418" t="s">
        <v>137</v>
      </c>
      <c r="BS8418" t="s">
        <v>137</v>
      </c>
      <c r="BT8418" t="s">
        <v>137</v>
      </c>
      <c r="BU8418" t="s">
        <v>137</v>
      </c>
      <c r="BW8418" t="s">
        <v>137</v>
      </c>
      <c r="BX8418" t="s">
        <v>137</v>
      </c>
      <c r="BY8418" t="s">
        <v>137</v>
      </c>
      <c r="BZ8418" t="s">
        <v>137</v>
      </c>
      <c r="CA8418" t="s">
        <v>137</v>
      </c>
      <c r="CB8418" t="s">
        <v>137</v>
      </c>
      <c r="CC8418" t="s">
        <v>137</v>
      </c>
      <c r="CD8418" t="s">
        <v>137</v>
      </c>
      <c r="CE8418" t="s">
        <v>137</v>
      </c>
      <c r="CF8418" t="s">
        <v>137</v>
      </c>
      <c r="CG8418" t="s">
        <v>137</v>
      </c>
      <c r="CH8418" t="s">
        <v>137</v>
      </c>
      <c r="CI8418" t="s">
        <v>137</v>
      </c>
      <c r="CJ8418" t="s">
        <v>137</v>
      </c>
      <c r="CK8418" t="s">
        <v>137</v>
      </c>
      <c r="CL8418" t="s">
        <v>137</v>
      </c>
      <c r="CM8418" t="s">
        <v>137</v>
      </c>
      <c r="CN8418" t="s">
        <v>137</v>
      </c>
      <c r="CO8418" t="s">
        <v>137</v>
      </c>
      <c r="CP8418" t="s">
        <v>137</v>
      </c>
      <c r="CQ8418" s="1">
        <v>45162.421527777777</v>
      </c>
      <c r="CR8418" s="1">
        <v>45162.421527777777</v>
      </c>
      <c r="CS8418" s="1"/>
      <c r="CT8418" t="s">
        <v>30917</v>
      </c>
      <c r="CU8418" t="s">
        <v>42707</v>
      </c>
      <c r="CV8418" t="s">
        <v>51896</v>
      </c>
      <c r="CW8418" t="s">
        <v>20708</v>
      </c>
      <c r="CX8418" s="3"/>
      <c r="CY8418" s="3"/>
      <c r="CZ8418">
        <v>1</v>
      </c>
      <c r="DA8418" t="s">
        <v>51897</v>
      </c>
      <c r="DB8418" t="s">
        <v>137</v>
      </c>
      <c r="DC8418" t="s">
        <v>137</v>
      </c>
      <c r="DD8418" t="s">
        <v>137</v>
      </c>
      <c r="DE8418" t="s">
        <v>137</v>
      </c>
      <c r="DF8418" t="s">
        <v>36138</v>
      </c>
      <c r="DG8418" t="s">
        <v>137</v>
      </c>
      <c r="DH8418" t="s">
        <v>137</v>
      </c>
      <c r="DI8418" t="s">
        <v>137</v>
      </c>
      <c r="DJ8418" t="s">
        <v>137</v>
      </c>
      <c r="DK8418">
        <v>0</v>
      </c>
      <c r="DL8418" t="s">
        <v>209</v>
      </c>
      <c r="DM8418" t="s">
        <v>137</v>
      </c>
      <c r="DN8418" t="s">
        <v>137</v>
      </c>
      <c r="DO8418" s="1">
        <v>45162.421527777777</v>
      </c>
      <c r="DP8418" s="1"/>
      <c r="DQ8418" t="s">
        <v>32127</v>
      </c>
      <c r="DR8418" t="s">
        <v>32128</v>
      </c>
      <c r="DS8418" t="s">
        <v>32129</v>
      </c>
      <c r="DT8418" t="s">
        <v>137</v>
      </c>
      <c r="DU8418" t="s">
        <v>137</v>
      </c>
      <c r="DV8418" t="s">
        <v>137</v>
      </c>
      <c r="DW8418" t="s">
        <v>137</v>
      </c>
      <c r="DX8418" t="s">
        <v>137</v>
      </c>
      <c r="DY8418" t="s">
        <v>137</v>
      </c>
      <c r="DZ8418" t="s">
        <v>148</v>
      </c>
      <c r="EA8418" t="b">
        <v>0</v>
      </c>
      <c r="EB8418" t="s">
        <v>137</v>
      </c>
    </row>
    <row r="8419" spans="1:132" x14ac:dyDescent="0.25">
      <c r="A8419">
        <v>117329482</v>
      </c>
      <c r="B8419">
        <v>3621</v>
      </c>
      <c r="C8419" t="s">
        <v>192</v>
      </c>
      <c r="D8419" t="s">
        <v>51898</v>
      </c>
      <c r="E8419" t="s">
        <v>134</v>
      </c>
      <c r="F8419" t="s">
        <v>162</v>
      </c>
      <c r="G8419" t="s">
        <v>137</v>
      </c>
      <c r="H8419" t="s">
        <v>137</v>
      </c>
      <c r="I8419" t="s">
        <v>51899</v>
      </c>
      <c r="J8419" t="s">
        <v>1490</v>
      </c>
      <c r="K8419" t="s">
        <v>1491</v>
      </c>
      <c r="L8419" t="s">
        <v>1492</v>
      </c>
      <c r="M8419" t="s">
        <v>137</v>
      </c>
      <c r="N8419" t="s">
        <v>49165</v>
      </c>
      <c r="O8419" t="s">
        <v>49165</v>
      </c>
      <c r="P8419" s="1"/>
      <c r="Q8419" s="1">
        <v>45161.719444444447</v>
      </c>
      <c r="R8419" s="1">
        <v>45161.719444444447</v>
      </c>
      <c r="S8419" s="1">
        <v>45177.524305555555</v>
      </c>
      <c r="T8419" s="1">
        <v>45177.524305555555</v>
      </c>
      <c r="U8419" t="s">
        <v>5307</v>
      </c>
      <c r="V8419" t="s">
        <v>137</v>
      </c>
      <c r="W8419" t="s">
        <v>137</v>
      </c>
      <c r="X8419" t="s">
        <v>176</v>
      </c>
      <c r="Y8419" t="s">
        <v>137</v>
      </c>
      <c r="Z8419" t="s">
        <v>137</v>
      </c>
      <c r="AA8419" t="s">
        <v>137</v>
      </c>
      <c r="AB8419" t="s">
        <v>137</v>
      </c>
      <c r="AC8419" t="s">
        <v>137</v>
      </c>
      <c r="AD8419" s="2"/>
      <c r="AE8419" t="s">
        <v>137</v>
      </c>
      <c r="AF8419" t="s">
        <v>137</v>
      </c>
      <c r="AG8419" t="s">
        <v>137</v>
      </c>
      <c r="AH8419" t="s">
        <v>137</v>
      </c>
      <c r="AI8419" t="s">
        <v>137</v>
      </c>
      <c r="AJ8419" t="s">
        <v>137</v>
      </c>
      <c r="AK8419" t="s">
        <v>137</v>
      </c>
      <c r="AL8419" s="2"/>
      <c r="AM8419" t="s">
        <v>137</v>
      </c>
      <c r="AN8419" t="s">
        <v>137</v>
      </c>
      <c r="AO8419" t="s">
        <v>137</v>
      </c>
      <c r="AP8419" t="s">
        <v>137</v>
      </c>
      <c r="AQ8419" t="s">
        <v>137</v>
      </c>
      <c r="AR8419" t="s">
        <v>137</v>
      </c>
      <c r="AS8419" t="s">
        <v>137</v>
      </c>
      <c r="AT8419" t="s">
        <v>137</v>
      </c>
      <c r="AU8419" t="s">
        <v>137</v>
      </c>
      <c r="AV8419" t="s">
        <v>137</v>
      </c>
      <c r="AW8419" t="s">
        <v>137</v>
      </c>
      <c r="AX8419" t="s">
        <v>137</v>
      </c>
      <c r="AY8419" t="s">
        <v>137</v>
      </c>
      <c r="AZ8419" t="s">
        <v>137</v>
      </c>
      <c r="BA8419" t="s">
        <v>137</v>
      </c>
      <c r="BB8419" t="s">
        <v>137</v>
      </c>
      <c r="BC8419" t="s">
        <v>137</v>
      </c>
      <c r="BD8419" t="s">
        <v>137</v>
      </c>
      <c r="BE8419" t="s">
        <v>137</v>
      </c>
      <c r="BF8419" t="s">
        <v>137</v>
      </c>
      <c r="BG8419" t="s">
        <v>137</v>
      </c>
      <c r="BH8419" t="s">
        <v>137</v>
      </c>
      <c r="BI8419" t="s">
        <v>137</v>
      </c>
      <c r="BJ8419" t="s">
        <v>137</v>
      </c>
      <c r="BK8419" t="s">
        <v>137</v>
      </c>
      <c r="BL8419" t="s">
        <v>137</v>
      </c>
      <c r="BM8419" t="s">
        <v>137</v>
      </c>
      <c r="BN8419" t="s">
        <v>137</v>
      </c>
      <c r="BO8419" t="s">
        <v>137</v>
      </c>
      <c r="BP8419" t="s">
        <v>137</v>
      </c>
      <c r="BQ8419" t="s">
        <v>137</v>
      </c>
      <c r="BR8419" t="s">
        <v>137</v>
      </c>
      <c r="BS8419" t="s">
        <v>137</v>
      </c>
      <c r="BT8419" t="s">
        <v>137</v>
      </c>
      <c r="BU8419" t="s">
        <v>137</v>
      </c>
      <c r="BW8419" t="s">
        <v>137</v>
      </c>
      <c r="BX8419" t="s">
        <v>137</v>
      </c>
      <c r="BY8419" t="s">
        <v>137</v>
      </c>
      <c r="BZ8419" t="s">
        <v>137</v>
      </c>
      <c r="CA8419" t="s">
        <v>137</v>
      </c>
      <c r="CB8419" t="s">
        <v>137</v>
      </c>
      <c r="CC8419" t="s">
        <v>137</v>
      </c>
      <c r="CD8419" t="s">
        <v>137</v>
      </c>
      <c r="CE8419" t="s">
        <v>137</v>
      </c>
      <c r="CF8419" t="s">
        <v>137</v>
      </c>
      <c r="CG8419" t="s">
        <v>137</v>
      </c>
      <c r="CH8419" t="s">
        <v>137</v>
      </c>
      <c r="CI8419" t="s">
        <v>137</v>
      </c>
      <c r="CJ8419" t="s">
        <v>137</v>
      </c>
      <c r="CK8419" t="s">
        <v>137</v>
      </c>
      <c r="CL8419" t="s">
        <v>137</v>
      </c>
      <c r="CM8419" t="s">
        <v>137</v>
      </c>
      <c r="CN8419" t="s">
        <v>137</v>
      </c>
      <c r="CO8419" t="s">
        <v>137</v>
      </c>
      <c r="CP8419" t="s">
        <v>137</v>
      </c>
      <c r="CQ8419" s="1">
        <v>45177.524305555555</v>
      </c>
      <c r="CR8419" s="1">
        <v>45177.524305555555</v>
      </c>
      <c r="CS8419" s="1"/>
      <c r="CT8419" t="s">
        <v>137</v>
      </c>
      <c r="CU8419" t="s">
        <v>137</v>
      </c>
      <c r="CV8419" t="s">
        <v>51900</v>
      </c>
      <c r="CW8419" t="s">
        <v>51901</v>
      </c>
      <c r="CX8419" s="3"/>
      <c r="CY8419" s="3"/>
      <c r="CZ8419">
        <v>1</v>
      </c>
      <c r="DA8419" t="s">
        <v>137</v>
      </c>
      <c r="DB8419" t="s">
        <v>137</v>
      </c>
      <c r="DC8419" t="s">
        <v>137</v>
      </c>
      <c r="DD8419" t="s">
        <v>137</v>
      </c>
      <c r="DE8419" t="s">
        <v>137</v>
      </c>
      <c r="DF8419" t="s">
        <v>137</v>
      </c>
      <c r="DG8419" t="s">
        <v>900</v>
      </c>
      <c r="DH8419" t="s">
        <v>2623</v>
      </c>
      <c r="DI8419" t="s">
        <v>137</v>
      </c>
      <c r="DJ8419" t="s">
        <v>137</v>
      </c>
      <c r="DK8419">
        <v>0</v>
      </c>
      <c r="DL8419" t="s">
        <v>137</v>
      </c>
      <c r="DM8419" t="s">
        <v>137</v>
      </c>
      <c r="DN8419" t="s">
        <v>137</v>
      </c>
      <c r="DO8419" s="1">
        <v>45177.524305555555</v>
      </c>
      <c r="DP8419" s="1"/>
      <c r="DQ8419" t="s">
        <v>1490</v>
      </c>
      <c r="DR8419" t="s">
        <v>1491</v>
      </c>
      <c r="DS8419" t="s">
        <v>1492</v>
      </c>
      <c r="DT8419" t="s">
        <v>51902</v>
      </c>
      <c r="DU8419" t="s">
        <v>137</v>
      </c>
      <c r="DV8419" t="s">
        <v>137</v>
      </c>
      <c r="DW8419" t="s">
        <v>137</v>
      </c>
      <c r="DX8419" t="s">
        <v>33193</v>
      </c>
      <c r="DY8419" t="s">
        <v>137</v>
      </c>
      <c r="DZ8419" t="s">
        <v>168</v>
      </c>
      <c r="EA8419" t="b">
        <v>0</v>
      </c>
      <c r="EB8419" t="s">
        <v>137</v>
      </c>
    </row>
    <row r="8420" spans="1:132" x14ac:dyDescent="0.25">
      <c r="A8420">
        <v>117311694</v>
      </c>
      <c r="B8420">
        <v>3620</v>
      </c>
      <c r="C8420" t="s">
        <v>192</v>
      </c>
      <c r="D8420" t="s">
        <v>7424</v>
      </c>
      <c r="E8420" t="s">
        <v>134</v>
      </c>
      <c r="F8420" t="s">
        <v>135</v>
      </c>
      <c r="G8420" t="s">
        <v>163</v>
      </c>
      <c r="H8420" t="s">
        <v>767</v>
      </c>
      <c r="I8420" t="s">
        <v>7425</v>
      </c>
      <c r="J8420" t="s">
        <v>150</v>
      </c>
      <c r="K8420" t="s">
        <v>151</v>
      </c>
      <c r="L8420" t="s">
        <v>152</v>
      </c>
      <c r="M8420" t="s">
        <v>137</v>
      </c>
      <c r="N8420" t="s">
        <v>944</v>
      </c>
      <c r="O8420" t="s">
        <v>944</v>
      </c>
      <c r="P8420" s="1">
        <v>45161</v>
      </c>
      <c r="Q8420" s="1">
        <v>45161.597916666666</v>
      </c>
      <c r="R8420" s="1">
        <v>45161.597916666666</v>
      </c>
      <c r="S8420" s="1">
        <v>45162.477083333331</v>
      </c>
      <c r="T8420" s="1">
        <v>45162.477083333331</v>
      </c>
      <c r="U8420" t="s">
        <v>51903</v>
      </c>
      <c r="V8420" t="s">
        <v>137</v>
      </c>
      <c r="W8420" t="s">
        <v>137</v>
      </c>
      <c r="X8420" t="s">
        <v>454</v>
      </c>
      <c r="Y8420" t="s">
        <v>813</v>
      </c>
      <c r="Z8420" t="s">
        <v>137</v>
      </c>
      <c r="AA8420" t="s">
        <v>137</v>
      </c>
      <c r="AB8420" t="s">
        <v>137</v>
      </c>
      <c r="AC8420" t="s">
        <v>137</v>
      </c>
      <c r="AD8420" s="2"/>
      <c r="AE8420" t="s">
        <v>137</v>
      </c>
      <c r="AF8420" t="s">
        <v>137</v>
      </c>
      <c r="AG8420" t="s">
        <v>137</v>
      </c>
      <c r="AH8420" t="s">
        <v>137</v>
      </c>
      <c r="AI8420" t="s">
        <v>137</v>
      </c>
      <c r="AJ8420" t="s">
        <v>137</v>
      </c>
      <c r="AK8420" t="s">
        <v>137</v>
      </c>
      <c r="AL8420" s="2"/>
      <c r="AM8420" t="s">
        <v>137</v>
      </c>
      <c r="AN8420" t="s">
        <v>137</v>
      </c>
      <c r="AO8420" t="s">
        <v>137</v>
      </c>
      <c r="AP8420" t="s">
        <v>137</v>
      </c>
      <c r="AQ8420" t="s">
        <v>137</v>
      </c>
      <c r="AR8420" t="s">
        <v>137</v>
      </c>
      <c r="AS8420" t="s">
        <v>137</v>
      </c>
      <c r="AT8420" t="s">
        <v>137</v>
      </c>
      <c r="AU8420" t="s">
        <v>137</v>
      </c>
      <c r="AV8420" t="s">
        <v>137</v>
      </c>
      <c r="AW8420" t="s">
        <v>12401</v>
      </c>
      <c r="AX8420" t="s">
        <v>137</v>
      </c>
      <c r="AY8420" t="s">
        <v>137</v>
      </c>
      <c r="AZ8420" t="s">
        <v>137</v>
      </c>
      <c r="BA8420" t="s">
        <v>137</v>
      </c>
      <c r="BB8420" t="s">
        <v>137</v>
      </c>
      <c r="BC8420" t="s">
        <v>137</v>
      </c>
      <c r="BD8420" t="s">
        <v>137</v>
      </c>
      <c r="BE8420" t="s">
        <v>137</v>
      </c>
      <c r="BF8420" t="s">
        <v>137</v>
      </c>
      <c r="BG8420" t="s">
        <v>8441</v>
      </c>
      <c r="BH8420" t="s">
        <v>51904</v>
      </c>
      <c r="BI8420" t="s">
        <v>137</v>
      </c>
      <c r="BJ8420" t="s">
        <v>7592</v>
      </c>
      <c r="BK8420" t="s">
        <v>137</v>
      </c>
      <c r="BL8420" t="s">
        <v>137</v>
      </c>
      <c r="BM8420" t="s">
        <v>137</v>
      </c>
      <c r="BN8420" t="s">
        <v>137</v>
      </c>
      <c r="BO8420" t="s">
        <v>137</v>
      </c>
      <c r="BP8420" t="s">
        <v>137</v>
      </c>
      <c r="BQ8420" t="s">
        <v>137</v>
      </c>
      <c r="BR8420" t="s">
        <v>137</v>
      </c>
      <c r="BS8420" t="s">
        <v>137</v>
      </c>
      <c r="BT8420" t="s">
        <v>137</v>
      </c>
      <c r="BU8420" t="s">
        <v>137</v>
      </c>
      <c r="BW8420" t="s">
        <v>137</v>
      </c>
      <c r="BX8420" t="s">
        <v>137</v>
      </c>
      <c r="BY8420" t="s">
        <v>137</v>
      </c>
      <c r="BZ8420" t="s">
        <v>137</v>
      </c>
      <c r="CA8420" t="s">
        <v>137</v>
      </c>
      <c r="CB8420" t="s">
        <v>137</v>
      </c>
      <c r="CC8420" t="s">
        <v>137</v>
      </c>
      <c r="CD8420" t="s">
        <v>137</v>
      </c>
      <c r="CE8420" t="s">
        <v>137</v>
      </c>
      <c r="CF8420" t="s">
        <v>137</v>
      </c>
      <c r="CG8420" t="s">
        <v>137</v>
      </c>
      <c r="CH8420" t="s">
        <v>137</v>
      </c>
      <c r="CI8420" t="s">
        <v>137</v>
      </c>
      <c r="CJ8420" t="s">
        <v>137</v>
      </c>
      <c r="CK8420" t="s">
        <v>137</v>
      </c>
      <c r="CL8420" t="s">
        <v>137</v>
      </c>
      <c r="CM8420" t="s">
        <v>137</v>
      </c>
      <c r="CN8420" t="s">
        <v>137</v>
      </c>
      <c r="CO8420" t="s">
        <v>137</v>
      </c>
      <c r="CP8420" t="s">
        <v>137</v>
      </c>
      <c r="CQ8420" s="1">
        <v>45162.477083333331</v>
      </c>
      <c r="CR8420" s="1">
        <v>45162.477083333331</v>
      </c>
      <c r="CS8420" s="1"/>
      <c r="CT8420" t="s">
        <v>51905</v>
      </c>
      <c r="CU8420" t="s">
        <v>51906</v>
      </c>
      <c r="CV8420" t="s">
        <v>51907</v>
      </c>
      <c r="CW8420" t="s">
        <v>51908</v>
      </c>
      <c r="CX8420" s="3"/>
      <c r="CY8420" s="3"/>
      <c r="CZ8420">
        <v>1</v>
      </c>
      <c r="DA8420" t="s">
        <v>51909</v>
      </c>
      <c r="DB8420" t="s">
        <v>137</v>
      </c>
      <c r="DC8420" t="s">
        <v>137</v>
      </c>
      <c r="DD8420" t="s">
        <v>137</v>
      </c>
      <c r="DE8420" t="s">
        <v>137</v>
      </c>
      <c r="DF8420" t="s">
        <v>51910</v>
      </c>
      <c r="DG8420" t="s">
        <v>137</v>
      </c>
      <c r="DH8420" t="s">
        <v>137</v>
      </c>
      <c r="DI8420" t="s">
        <v>137</v>
      </c>
      <c r="DJ8420" t="s">
        <v>137</v>
      </c>
      <c r="DK8420">
        <v>0</v>
      </c>
      <c r="DL8420" t="s">
        <v>209</v>
      </c>
      <c r="DM8420" t="s">
        <v>137</v>
      </c>
      <c r="DN8420" t="s">
        <v>137</v>
      </c>
      <c r="DO8420" s="1">
        <v>45162.477083333331</v>
      </c>
      <c r="DP8420" s="1"/>
      <c r="DQ8420" t="s">
        <v>150</v>
      </c>
      <c r="DR8420" t="s">
        <v>151</v>
      </c>
      <c r="DS8420" t="s">
        <v>152</v>
      </c>
      <c r="DT8420" t="s">
        <v>137</v>
      </c>
      <c r="DU8420" t="s">
        <v>137</v>
      </c>
      <c r="DV8420" t="s">
        <v>137</v>
      </c>
      <c r="DW8420" t="s">
        <v>137</v>
      </c>
      <c r="DX8420" t="s">
        <v>2059</v>
      </c>
      <c r="DY8420" t="s">
        <v>137</v>
      </c>
      <c r="DZ8420" t="s">
        <v>148</v>
      </c>
      <c r="EA8420" t="b">
        <v>0</v>
      </c>
      <c r="EB8420" t="s">
        <v>137</v>
      </c>
    </row>
    <row r="8421" spans="1:132" x14ac:dyDescent="0.25">
      <c r="A8421">
        <v>117309066</v>
      </c>
      <c r="B8421">
        <v>3619</v>
      </c>
      <c r="C8421" t="s">
        <v>192</v>
      </c>
      <c r="D8421" t="s">
        <v>133</v>
      </c>
      <c r="E8421" t="s">
        <v>134</v>
      </c>
      <c r="F8421" t="s">
        <v>135</v>
      </c>
      <c r="G8421" t="s">
        <v>136</v>
      </c>
      <c r="H8421" t="s">
        <v>137</v>
      </c>
      <c r="I8421" t="s">
        <v>138</v>
      </c>
      <c r="J8421" t="s">
        <v>31708</v>
      </c>
      <c r="K8421" t="s">
        <v>31709</v>
      </c>
      <c r="L8421" t="s">
        <v>31710</v>
      </c>
      <c r="M8421" t="s">
        <v>137</v>
      </c>
      <c r="N8421" t="s">
        <v>593</v>
      </c>
      <c r="O8421" t="s">
        <v>593</v>
      </c>
      <c r="P8421" s="1">
        <v>45161</v>
      </c>
      <c r="Q8421" s="1">
        <v>45161.582638888889</v>
      </c>
      <c r="R8421" s="1">
        <v>45161.582638888889</v>
      </c>
      <c r="S8421" s="1">
        <v>45162.420138888891</v>
      </c>
      <c r="T8421" s="1">
        <v>45162.420138888891</v>
      </c>
      <c r="U8421" t="s">
        <v>175</v>
      </c>
      <c r="V8421" t="s">
        <v>137</v>
      </c>
      <c r="W8421" t="s">
        <v>137</v>
      </c>
      <c r="X8421" t="s">
        <v>176</v>
      </c>
      <c r="Y8421" t="s">
        <v>177</v>
      </c>
      <c r="Z8421" t="s">
        <v>137</v>
      </c>
      <c r="AA8421" t="s">
        <v>137</v>
      </c>
      <c r="AB8421" t="s">
        <v>137</v>
      </c>
      <c r="AC8421" t="s">
        <v>137</v>
      </c>
      <c r="AD8421" s="2"/>
      <c r="AE8421" t="s">
        <v>137</v>
      </c>
      <c r="AF8421" t="s">
        <v>137</v>
      </c>
      <c r="AG8421" t="s">
        <v>137</v>
      </c>
      <c r="AH8421" t="s">
        <v>137</v>
      </c>
      <c r="AI8421" t="s">
        <v>137</v>
      </c>
      <c r="AJ8421" t="s">
        <v>137</v>
      </c>
      <c r="AK8421" t="s">
        <v>137</v>
      </c>
      <c r="AL8421" s="2"/>
      <c r="AM8421" t="s">
        <v>137</v>
      </c>
      <c r="AN8421" t="s">
        <v>137</v>
      </c>
      <c r="AO8421" t="s">
        <v>137</v>
      </c>
      <c r="AP8421" t="s">
        <v>137</v>
      </c>
      <c r="AQ8421" t="s">
        <v>137</v>
      </c>
      <c r="AR8421" t="s">
        <v>137</v>
      </c>
      <c r="AS8421" t="s">
        <v>137</v>
      </c>
      <c r="AT8421" t="s">
        <v>137</v>
      </c>
      <c r="AU8421" t="s">
        <v>137</v>
      </c>
      <c r="AV8421" t="s">
        <v>137</v>
      </c>
      <c r="AW8421" t="s">
        <v>137</v>
      </c>
      <c r="AX8421" t="s">
        <v>137</v>
      </c>
      <c r="AY8421" t="s">
        <v>137</v>
      </c>
      <c r="AZ8421" t="s">
        <v>137</v>
      </c>
      <c r="BA8421" t="s">
        <v>137</v>
      </c>
      <c r="BB8421" t="s">
        <v>137</v>
      </c>
      <c r="BC8421" t="s">
        <v>137</v>
      </c>
      <c r="BD8421" t="s">
        <v>137</v>
      </c>
      <c r="BE8421" t="s">
        <v>137</v>
      </c>
      <c r="BF8421" t="s">
        <v>137</v>
      </c>
      <c r="BG8421" t="s">
        <v>137</v>
      </c>
      <c r="BH8421" t="s">
        <v>137</v>
      </c>
      <c r="BI8421" t="s">
        <v>137</v>
      </c>
      <c r="BJ8421" t="s">
        <v>137</v>
      </c>
      <c r="BK8421" t="s">
        <v>137</v>
      </c>
      <c r="BL8421" t="s">
        <v>137</v>
      </c>
      <c r="BM8421" t="s">
        <v>137</v>
      </c>
      <c r="BN8421" t="s">
        <v>137</v>
      </c>
      <c r="BO8421" t="s">
        <v>137</v>
      </c>
      <c r="BP8421" t="s">
        <v>51911</v>
      </c>
      <c r="BQ8421" t="s">
        <v>137</v>
      </c>
      <c r="BR8421" t="s">
        <v>137</v>
      </c>
      <c r="BS8421" t="s">
        <v>137</v>
      </c>
      <c r="BT8421" t="s">
        <v>137</v>
      </c>
      <c r="BU8421" t="s">
        <v>137</v>
      </c>
      <c r="BW8421" t="s">
        <v>137</v>
      </c>
      <c r="BX8421" t="s">
        <v>137</v>
      </c>
      <c r="BY8421" t="s">
        <v>137</v>
      </c>
      <c r="BZ8421" t="s">
        <v>137</v>
      </c>
      <c r="CA8421" t="s">
        <v>137</v>
      </c>
      <c r="CB8421" t="s">
        <v>137</v>
      </c>
      <c r="CC8421" t="s">
        <v>137</v>
      </c>
      <c r="CD8421" t="s">
        <v>137</v>
      </c>
      <c r="CE8421" t="s">
        <v>137</v>
      </c>
      <c r="CF8421" t="s">
        <v>137</v>
      </c>
      <c r="CG8421" t="s">
        <v>137</v>
      </c>
      <c r="CH8421" t="s">
        <v>137</v>
      </c>
      <c r="CI8421" t="s">
        <v>137</v>
      </c>
      <c r="CJ8421" t="s">
        <v>137</v>
      </c>
      <c r="CK8421" t="s">
        <v>137</v>
      </c>
      <c r="CL8421" t="s">
        <v>137</v>
      </c>
      <c r="CM8421" t="s">
        <v>137</v>
      </c>
      <c r="CN8421" t="s">
        <v>137</v>
      </c>
      <c r="CO8421" t="s">
        <v>137</v>
      </c>
      <c r="CP8421" t="s">
        <v>137</v>
      </c>
      <c r="CQ8421" s="1">
        <v>45162.420138888891</v>
      </c>
      <c r="CR8421" s="1">
        <v>45162.420138888891</v>
      </c>
      <c r="CS8421" s="1"/>
      <c r="CT8421" t="s">
        <v>51912</v>
      </c>
      <c r="CU8421" t="s">
        <v>51913</v>
      </c>
      <c r="CV8421" t="s">
        <v>51914</v>
      </c>
      <c r="CW8421" t="s">
        <v>51915</v>
      </c>
      <c r="CX8421" s="3"/>
      <c r="CY8421" s="3"/>
      <c r="CZ8421">
        <v>1</v>
      </c>
      <c r="DA8421" t="s">
        <v>51916</v>
      </c>
      <c r="DB8421" t="s">
        <v>137</v>
      </c>
      <c r="DC8421" t="s">
        <v>137</v>
      </c>
      <c r="DD8421" t="s">
        <v>137</v>
      </c>
      <c r="DE8421" t="s">
        <v>137</v>
      </c>
      <c r="DF8421" t="s">
        <v>51917</v>
      </c>
      <c r="DG8421" t="s">
        <v>137</v>
      </c>
      <c r="DH8421" t="s">
        <v>137</v>
      </c>
      <c r="DI8421" t="s">
        <v>137</v>
      </c>
      <c r="DJ8421" t="s">
        <v>137</v>
      </c>
      <c r="DK8421">
        <v>0</v>
      </c>
      <c r="DL8421" t="s">
        <v>209</v>
      </c>
      <c r="DM8421" t="s">
        <v>51918</v>
      </c>
      <c r="DN8421" t="s">
        <v>137</v>
      </c>
      <c r="DO8421" s="1">
        <v>45162.420138888891</v>
      </c>
      <c r="DP8421" s="1"/>
      <c r="DQ8421" t="s">
        <v>31708</v>
      </c>
      <c r="DR8421" t="s">
        <v>31709</v>
      </c>
      <c r="DS8421" t="s">
        <v>31710</v>
      </c>
      <c r="DT8421" t="s">
        <v>137</v>
      </c>
      <c r="DU8421" t="s">
        <v>137</v>
      </c>
      <c r="DV8421" t="s">
        <v>137</v>
      </c>
      <c r="DW8421" t="s">
        <v>137</v>
      </c>
      <c r="DX8421" t="s">
        <v>137</v>
      </c>
      <c r="DY8421" t="s">
        <v>137</v>
      </c>
      <c r="DZ8421" t="s">
        <v>148</v>
      </c>
      <c r="EA8421" t="b">
        <v>0</v>
      </c>
      <c r="EB8421" t="s">
        <v>137</v>
      </c>
    </row>
    <row r="8422" spans="1:132" x14ac:dyDescent="0.25">
      <c r="A8422">
        <v>117308297</v>
      </c>
      <c r="B8422">
        <v>3618</v>
      </c>
      <c r="C8422" t="s">
        <v>192</v>
      </c>
      <c r="D8422" t="s">
        <v>51919</v>
      </c>
      <c r="E8422" t="s">
        <v>134</v>
      </c>
      <c r="F8422" t="s">
        <v>162</v>
      </c>
      <c r="G8422" t="s">
        <v>163</v>
      </c>
      <c r="H8422" t="s">
        <v>1188</v>
      </c>
      <c r="I8422" t="s">
        <v>51920</v>
      </c>
      <c r="J8422" t="s">
        <v>150</v>
      </c>
      <c r="K8422" t="s">
        <v>151</v>
      </c>
      <c r="L8422" t="s">
        <v>152</v>
      </c>
      <c r="M8422" t="s">
        <v>137</v>
      </c>
      <c r="N8422" t="s">
        <v>21761</v>
      </c>
      <c r="O8422" t="s">
        <v>21761</v>
      </c>
      <c r="P8422" s="1"/>
      <c r="Q8422" s="1">
        <v>45161.577777777777</v>
      </c>
      <c r="R8422" s="1">
        <v>45161.577777777777</v>
      </c>
      <c r="S8422" s="1">
        <v>45162.470138888886</v>
      </c>
      <c r="T8422" s="1">
        <v>45162.470138888886</v>
      </c>
      <c r="U8422" t="s">
        <v>2431</v>
      </c>
      <c r="V8422" t="s">
        <v>137</v>
      </c>
      <c r="W8422" t="s">
        <v>137</v>
      </c>
      <c r="X8422" t="s">
        <v>176</v>
      </c>
      <c r="Y8422" t="s">
        <v>370</v>
      </c>
      <c r="Z8422" t="s">
        <v>137</v>
      </c>
      <c r="AA8422" t="s">
        <v>137</v>
      </c>
      <c r="AB8422" t="s">
        <v>137</v>
      </c>
      <c r="AC8422" t="s">
        <v>137</v>
      </c>
      <c r="AD8422" s="2"/>
      <c r="AE8422" t="s">
        <v>137</v>
      </c>
      <c r="AF8422" t="s">
        <v>137</v>
      </c>
      <c r="AG8422" t="s">
        <v>137</v>
      </c>
      <c r="AH8422" t="s">
        <v>137</v>
      </c>
      <c r="AI8422" t="s">
        <v>137</v>
      </c>
      <c r="AJ8422" t="s">
        <v>137</v>
      </c>
      <c r="AK8422" t="s">
        <v>137</v>
      </c>
      <c r="AL8422" s="2"/>
      <c r="AM8422" t="s">
        <v>137</v>
      </c>
      <c r="AN8422" t="s">
        <v>137</v>
      </c>
      <c r="AO8422" t="s">
        <v>137</v>
      </c>
      <c r="AP8422" t="s">
        <v>137</v>
      </c>
      <c r="AQ8422" t="s">
        <v>137</v>
      </c>
      <c r="AR8422" t="s">
        <v>137</v>
      </c>
      <c r="AS8422" t="s">
        <v>137</v>
      </c>
      <c r="AT8422" t="s">
        <v>137</v>
      </c>
      <c r="AU8422" t="s">
        <v>137</v>
      </c>
      <c r="AV8422" t="s">
        <v>137</v>
      </c>
      <c r="AW8422" t="s">
        <v>137</v>
      </c>
      <c r="AX8422" t="s">
        <v>137</v>
      </c>
      <c r="AY8422" t="s">
        <v>137</v>
      </c>
      <c r="AZ8422" t="s">
        <v>137</v>
      </c>
      <c r="BA8422" t="s">
        <v>137</v>
      </c>
      <c r="BB8422" t="s">
        <v>137</v>
      </c>
      <c r="BC8422" t="s">
        <v>137</v>
      </c>
      <c r="BD8422" t="s">
        <v>137</v>
      </c>
      <c r="BE8422" t="s">
        <v>137</v>
      </c>
      <c r="BF8422" t="s">
        <v>137</v>
      </c>
      <c r="BG8422" t="s">
        <v>137</v>
      </c>
      <c r="BH8422" t="s">
        <v>137</v>
      </c>
      <c r="BI8422" t="s">
        <v>137</v>
      </c>
      <c r="BJ8422" t="s">
        <v>137</v>
      </c>
      <c r="BK8422" t="s">
        <v>137</v>
      </c>
      <c r="BL8422" t="s">
        <v>137</v>
      </c>
      <c r="BM8422" t="s">
        <v>137</v>
      </c>
      <c r="BN8422" t="s">
        <v>137</v>
      </c>
      <c r="BO8422" t="s">
        <v>137</v>
      </c>
      <c r="BP8422" t="s">
        <v>137</v>
      </c>
      <c r="BQ8422" t="s">
        <v>137</v>
      </c>
      <c r="BR8422" t="s">
        <v>137</v>
      </c>
      <c r="BS8422" t="s">
        <v>137</v>
      </c>
      <c r="BT8422" t="s">
        <v>137</v>
      </c>
      <c r="BU8422" t="s">
        <v>137</v>
      </c>
      <c r="BW8422" t="s">
        <v>137</v>
      </c>
      <c r="BX8422" t="s">
        <v>137</v>
      </c>
      <c r="BY8422" t="s">
        <v>137</v>
      </c>
      <c r="BZ8422" t="s">
        <v>137</v>
      </c>
      <c r="CA8422" t="s">
        <v>137</v>
      </c>
      <c r="CB8422" t="s">
        <v>137</v>
      </c>
      <c r="CC8422" t="s">
        <v>137</v>
      </c>
      <c r="CD8422" t="s">
        <v>137</v>
      </c>
      <c r="CE8422" t="s">
        <v>137</v>
      </c>
      <c r="CF8422" t="s">
        <v>137</v>
      </c>
      <c r="CG8422" t="s">
        <v>137</v>
      </c>
      <c r="CH8422" t="s">
        <v>137</v>
      </c>
      <c r="CI8422" t="s">
        <v>137</v>
      </c>
      <c r="CJ8422" t="s">
        <v>137</v>
      </c>
      <c r="CK8422" t="s">
        <v>137</v>
      </c>
      <c r="CL8422" t="s">
        <v>137</v>
      </c>
      <c r="CM8422" t="s">
        <v>137</v>
      </c>
      <c r="CN8422" t="s">
        <v>137</v>
      </c>
      <c r="CO8422" t="s">
        <v>137</v>
      </c>
      <c r="CP8422" t="s">
        <v>137</v>
      </c>
      <c r="CQ8422" s="1">
        <v>45162.470138888886</v>
      </c>
      <c r="CR8422" s="1">
        <v>45162.470138888886</v>
      </c>
      <c r="CS8422" s="1"/>
      <c r="CT8422" t="s">
        <v>51921</v>
      </c>
      <c r="CU8422" t="s">
        <v>51922</v>
      </c>
      <c r="CV8422" t="s">
        <v>51923</v>
      </c>
      <c r="CW8422" t="s">
        <v>51924</v>
      </c>
      <c r="CX8422" s="3"/>
      <c r="CY8422" s="3"/>
      <c r="CZ8422">
        <v>2</v>
      </c>
      <c r="DA8422" t="s">
        <v>137</v>
      </c>
      <c r="DB8422" t="s">
        <v>137</v>
      </c>
      <c r="DC8422" t="s">
        <v>137</v>
      </c>
      <c r="DD8422" t="s">
        <v>137</v>
      </c>
      <c r="DE8422" t="s">
        <v>137</v>
      </c>
      <c r="DF8422" t="s">
        <v>51925</v>
      </c>
      <c r="DG8422" t="s">
        <v>137</v>
      </c>
      <c r="DH8422" t="s">
        <v>137</v>
      </c>
      <c r="DI8422" t="s">
        <v>137</v>
      </c>
      <c r="DJ8422" t="s">
        <v>137</v>
      </c>
      <c r="DK8422">
        <v>0</v>
      </c>
      <c r="DL8422" t="s">
        <v>209</v>
      </c>
      <c r="DM8422" t="s">
        <v>137</v>
      </c>
      <c r="DN8422" t="s">
        <v>137</v>
      </c>
      <c r="DO8422" s="1">
        <v>45162.470138888886</v>
      </c>
      <c r="DP8422" s="1"/>
      <c r="DQ8422" t="s">
        <v>150</v>
      </c>
      <c r="DR8422" t="s">
        <v>151</v>
      </c>
      <c r="DS8422" t="s">
        <v>152</v>
      </c>
      <c r="DT8422" t="s">
        <v>137</v>
      </c>
      <c r="DU8422" t="s">
        <v>137</v>
      </c>
      <c r="DV8422" t="s">
        <v>137</v>
      </c>
      <c r="DW8422" t="s">
        <v>137</v>
      </c>
      <c r="DX8422" t="s">
        <v>51926</v>
      </c>
      <c r="DY8422" t="s">
        <v>137</v>
      </c>
      <c r="DZ8422" t="s">
        <v>168</v>
      </c>
      <c r="EA8422" t="b">
        <v>0</v>
      </c>
      <c r="EB8422" t="s">
        <v>137</v>
      </c>
    </row>
    <row r="8423" spans="1:132" x14ac:dyDescent="0.25">
      <c r="A8423">
        <v>117303646</v>
      </c>
      <c r="B8423">
        <v>3617</v>
      </c>
      <c r="C8423" t="s">
        <v>192</v>
      </c>
      <c r="D8423" t="s">
        <v>224</v>
      </c>
      <c r="E8423" t="s">
        <v>134</v>
      </c>
      <c r="F8423" t="s">
        <v>135</v>
      </c>
      <c r="G8423" t="s">
        <v>194</v>
      </c>
      <c r="H8423" t="s">
        <v>137</v>
      </c>
      <c r="I8423" t="s">
        <v>225</v>
      </c>
      <c r="J8423" t="s">
        <v>150</v>
      </c>
      <c r="K8423" t="s">
        <v>151</v>
      </c>
      <c r="L8423" t="s">
        <v>152</v>
      </c>
      <c r="M8423" t="s">
        <v>137</v>
      </c>
      <c r="N8423" t="s">
        <v>2719</v>
      </c>
      <c r="O8423" t="s">
        <v>2719</v>
      </c>
      <c r="P8423" s="1">
        <v>45170</v>
      </c>
      <c r="Q8423" s="1">
        <v>45161.548611111109</v>
      </c>
      <c r="R8423" s="1">
        <v>45161.548611111109</v>
      </c>
      <c r="S8423" s="1">
        <v>45175.40347222222</v>
      </c>
      <c r="T8423" s="1">
        <v>45175.40347222222</v>
      </c>
      <c r="U8423" t="s">
        <v>51927</v>
      </c>
      <c r="V8423" t="s">
        <v>137</v>
      </c>
      <c r="W8423" t="s">
        <v>137</v>
      </c>
      <c r="X8423" t="s">
        <v>369</v>
      </c>
      <c r="Y8423" t="s">
        <v>514</v>
      </c>
      <c r="Z8423" t="s">
        <v>137</v>
      </c>
      <c r="AA8423" t="s">
        <v>137</v>
      </c>
      <c r="AB8423" t="s">
        <v>137</v>
      </c>
      <c r="AC8423" t="s">
        <v>137</v>
      </c>
      <c r="AD8423" s="2"/>
      <c r="AE8423" t="s">
        <v>137</v>
      </c>
      <c r="AF8423" t="s">
        <v>137</v>
      </c>
      <c r="AG8423" t="s">
        <v>137</v>
      </c>
      <c r="AH8423" t="s">
        <v>137</v>
      </c>
      <c r="AI8423" t="s">
        <v>137</v>
      </c>
      <c r="AJ8423" t="s">
        <v>137</v>
      </c>
      <c r="AK8423" t="s">
        <v>137</v>
      </c>
      <c r="AL8423" s="2"/>
      <c r="AM8423" t="s">
        <v>137</v>
      </c>
      <c r="AN8423" t="s">
        <v>137</v>
      </c>
      <c r="AO8423" t="s">
        <v>137</v>
      </c>
      <c r="AP8423" t="s">
        <v>137</v>
      </c>
      <c r="AQ8423" t="s">
        <v>137</v>
      </c>
      <c r="AR8423" t="s">
        <v>137</v>
      </c>
      <c r="AS8423" t="s">
        <v>137</v>
      </c>
      <c r="AT8423" t="s">
        <v>137</v>
      </c>
      <c r="AU8423" t="s">
        <v>137</v>
      </c>
      <c r="AV8423" t="s">
        <v>51928</v>
      </c>
      <c r="AW8423" t="s">
        <v>2720</v>
      </c>
      <c r="AX8423" t="s">
        <v>978</v>
      </c>
      <c r="AY8423" t="s">
        <v>137</v>
      </c>
      <c r="AZ8423" t="s">
        <v>137</v>
      </c>
      <c r="BA8423" t="s">
        <v>137</v>
      </c>
      <c r="BB8423" t="s">
        <v>137</v>
      </c>
      <c r="BC8423" t="s">
        <v>137</v>
      </c>
      <c r="BD8423" t="s">
        <v>137</v>
      </c>
      <c r="BE8423" t="s">
        <v>137</v>
      </c>
      <c r="BF8423" t="s">
        <v>137</v>
      </c>
      <c r="BG8423" t="s">
        <v>137</v>
      </c>
      <c r="BH8423" t="s">
        <v>137</v>
      </c>
      <c r="BI8423" t="s">
        <v>137</v>
      </c>
      <c r="BJ8423" t="s">
        <v>137</v>
      </c>
      <c r="BK8423" t="s">
        <v>137</v>
      </c>
      <c r="BL8423" t="s">
        <v>137</v>
      </c>
      <c r="BM8423" t="s">
        <v>137</v>
      </c>
      <c r="BN8423" t="s">
        <v>137</v>
      </c>
      <c r="BO8423" t="s">
        <v>137</v>
      </c>
      <c r="BP8423" t="s">
        <v>137</v>
      </c>
      <c r="BQ8423" t="s">
        <v>137</v>
      </c>
      <c r="BR8423" t="s">
        <v>137</v>
      </c>
      <c r="BS8423" t="s">
        <v>137</v>
      </c>
      <c r="BT8423" t="s">
        <v>137</v>
      </c>
      <c r="BU8423" t="s">
        <v>137</v>
      </c>
      <c r="BW8423" t="s">
        <v>137</v>
      </c>
      <c r="BX8423" t="s">
        <v>137</v>
      </c>
      <c r="BY8423" t="s">
        <v>137</v>
      </c>
      <c r="BZ8423" t="s">
        <v>137</v>
      </c>
      <c r="CA8423" t="s">
        <v>137</v>
      </c>
      <c r="CB8423" t="s">
        <v>137</v>
      </c>
      <c r="CC8423" t="s">
        <v>137</v>
      </c>
      <c r="CD8423" t="s">
        <v>137</v>
      </c>
      <c r="CE8423" t="s">
        <v>137</v>
      </c>
      <c r="CF8423" t="s">
        <v>137</v>
      </c>
      <c r="CG8423" t="s">
        <v>137</v>
      </c>
      <c r="CH8423" t="s">
        <v>137</v>
      </c>
      <c r="CI8423" t="s">
        <v>137</v>
      </c>
      <c r="CJ8423" t="s">
        <v>137</v>
      </c>
      <c r="CK8423" t="s">
        <v>137</v>
      </c>
      <c r="CL8423" t="s">
        <v>137</v>
      </c>
      <c r="CM8423" t="s">
        <v>137</v>
      </c>
      <c r="CN8423" t="s">
        <v>137</v>
      </c>
      <c r="CO8423" t="s">
        <v>137</v>
      </c>
      <c r="CP8423" t="s">
        <v>137</v>
      </c>
      <c r="CQ8423" s="1">
        <v>45175.40347222222</v>
      </c>
      <c r="CR8423" s="1">
        <v>45175.40347222222</v>
      </c>
      <c r="CS8423" s="1"/>
      <c r="CT8423" t="s">
        <v>51929</v>
      </c>
      <c r="CU8423" t="s">
        <v>51930</v>
      </c>
      <c r="CV8423" t="s">
        <v>51931</v>
      </c>
      <c r="CW8423" t="s">
        <v>51932</v>
      </c>
      <c r="CX8423" s="3"/>
      <c r="CY8423" s="3"/>
      <c r="CZ8423">
        <v>1</v>
      </c>
      <c r="DA8423" t="s">
        <v>51933</v>
      </c>
      <c r="DB8423" t="s">
        <v>137</v>
      </c>
      <c r="DC8423" t="s">
        <v>137</v>
      </c>
      <c r="DD8423" t="s">
        <v>137</v>
      </c>
      <c r="DE8423" t="s">
        <v>137</v>
      </c>
      <c r="DF8423" t="s">
        <v>51934</v>
      </c>
      <c r="DG8423" t="s">
        <v>900</v>
      </c>
      <c r="DH8423" t="s">
        <v>1151</v>
      </c>
      <c r="DI8423" t="s">
        <v>137</v>
      </c>
      <c r="DJ8423" t="s">
        <v>137</v>
      </c>
      <c r="DK8423">
        <v>0</v>
      </c>
      <c r="DL8423" t="s">
        <v>209</v>
      </c>
      <c r="DM8423" t="s">
        <v>137</v>
      </c>
      <c r="DN8423" t="s">
        <v>137</v>
      </c>
      <c r="DO8423" s="1">
        <v>45175.40347222222</v>
      </c>
      <c r="DP8423" s="1"/>
      <c r="DQ8423" t="s">
        <v>150</v>
      </c>
      <c r="DR8423" t="s">
        <v>151</v>
      </c>
      <c r="DS8423" t="s">
        <v>152</v>
      </c>
      <c r="DT8423" t="s">
        <v>137</v>
      </c>
      <c r="DU8423" t="s">
        <v>137</v>
      </c>
      <c r="DV8423" t="s">
        <v>846</v>
      </c>
      <c r="DW8423" t="s">
        <v>137</v>
      </c>
      <c r="DX8423" t="s">
        <v>51935</v>
      </c>
      <c r="DY8423" t="s">
        <v>137</v>
      </c>
      <c r="DZ8423" t="s">
        <v>148</v>
      </c>
      <c r="EA8423" t="b">
        <v>0</v>
      </c>
      <c r="EB8423" t="s">
        <v>137</v>
      </c>
    </row>
    <row r="8424" spans="1:132" x14ac:dyDescent="0.25">
      <c r="A8424">
        <v>117303332</v>
      </c>
      <c r="B8424">
        <v>3616</v>
      </c>
      <c r="C8424" t="s">
        <v>192</v>
      </c>
      <c r="D8424" t="s">
        <v>133</v>
      </c>
      <c r="E8424" t="s">
        <v>134</v>
      </c>
      <c r="F8424" t="s">
        <v>135</v>
      </c>
      <c r="G8424" t="s">
        <v>136</v>
      </c>
      <c r="H8424" t="s">
        <v>137</v>
      </c>
      <c r="I8424" t="s">
        <v>138</v>
      </c>
      <c r="J8424" t="s">
        <v>32127</v>
      </c>
      <c r="K8424" t="s">
        <v>32128</v>
      </c>
      <c r="L8424" t="s">
        <v>32129</v>
      </c>
      <c r="M8424" t="s">
        <v>137</v>
      </c>
      <c r="N8424" t="s">
        <v>1912</v>
      </c>
      <c r="O8424" t="s">
        <v>1912</v>
      </c>
      <c r="P8424" s="1">
        <v>45163</v>
      </c>
      <c r="Q8424" s="1">
        <v>45161.547222222223</v>
      </c>
      <c r="R8424" s="1">
        <v>45161.547222222223</v>
      </c>
      <c r="S8424" s="1">
        <v>45170.430555555555</v>
      </c>
      <c r="T8424" s="1">
        <v>45170.430555555555</v>
      </c>
      <c r="U8424" t="s">
        <v>1250</v>
      </c>
      <c r="V8424" t="s">
        <v>137</v>
      </c>
      <c r="W8424" t="s">
        <v>137</v>
      </c>
      <c r="X8424" t="s">
        <v>176</v>
      </c>
      <c r="Y8424" t="s">
        <v>370</v>
      </c>
      <c r="Z8424" t="s">
        <v>137</v>
      </c>
      <c r="AA8424" t="s">
        <v>137</v>
      </c>
      <c r="AB8424" t="s">
        <v>137</v>
      </c>
      <c r="AC8424" t="s">
        <v>137</v>
      </c>
      <c r="AD8424" s="2"/>
      <c r="AE8424" t="s">
        <v>137</v>
      </c>
      <c r="AF8424" t="s">
        <v>137</v>
      </c>
      <c r="AG8424" t="s">
        <v>137</v>
      </c>
      <c r="AH8424" t="s">
        <v>137</v>
      </c>
      <c r="AI8424" t="s">
        <v>137</v>
      </c>
      <c r="AJ8424" t="s">
        <v>137</v>
      </c>
      <c r="AK8424" t="s">
        <v>137</v>
      </c>
      <c r="AL8424" s="2"/>
      <c r="AM8424" t="s">
        <v>137</v>
      </c>
      <c r="AN8424" t="s">
        <v>137</v>
      </c>
      <c r="AO8424" t="s">
        <v>137</v>
      </c>
      <c r="AP8424" t="s">
        <v>137</v>
      </c>
      <c r="AQ8424" t="s">
        <v>137</v>
      </c>
      <c r="AR8424" t="s">
        <v>137</v>
      </c>
      <c r="AS8424" t="s">
        <v>137</v>
      </c>
      <c r="AT8424" t="s">
        <v>137</v>
      </c>
      <c r="AU8424" t="s">
        <v>137</v>
      </c>
      <c r="AV8424" t="s">
        <v>137</v>
      </c>
      <c r="AW8424" t="s">
        <v>137</v>
      </c>
      <c r="AX8424" t="s">
        <v>137</v>
      </c>
      <c r="AY8424" t="s">
        <v>137</v>
      </c>
      <c r="AZ8424" t="s">
        <v>137</v>
      </c>
      <c r="BA8424" t="s">
        <v>137</v>
      </c>
      <c r="BB8424" t="s">
        <v>137</v>
      </c>
      <c r="BC8424" t="s">
        <v>137</v>
      </c>
      <c r="BD8424" t="s">
        <v>137</v>
      </c>
      <c r="BE8424" t="s">
        <v>137</v>
      </c>
      <c r="BF8424" t="s">
        <v>137</v>
      </c>
      <c r="BG8424" t="s">
        <v>137</v>
      </c>
      <c r="BH8424" t="s">
        <v>137</v>
      </c>
      <c r="BI8424" t="s">
        <v>137</v>
      </c>
      <c r="BJ8424" t="s">
        <v>137</v>
      </c>
      <c r="BK8424" t="s">
        <v>137</v>
      </c>
      <c r="BL8424" t="s">
        <v>137</v>
      </c>
      <c r="BM8424" t="s">
        <v>137</v>
      </c>
      <c r="BN8424" t="s">
        <v>137</v>
      </c>
      <c r="BO8424" t="s">
        <v>137</v>
      </c>
      <c r="BP8424" t="s">
        <v>51936</v>
      </c>
      <c r="BQ8424" t="s">
        <v>137</v>
      </c>
      <c r="BR8424" t="s">
        <v>137</v>
      </c>
      <c r="BS8424" t="s">
        <v>137</v>
      </c>
      <c r="BT8424" t="s">
        <v>137</v>
      </c>
      <c r="BU8424" t="s">
        <v>137</v>
      </c>
      <c r="BW8424" t="s">
        <v>137</v>
      </c>
      <c r="BX8424" t="s">
        <v>137</v>
      </c>
      <c r="BY8424" t="s">
        <v>137</v>
      </c>
      <c r="BZ8424" t="s">
        <v>137</v>
      </c>
      <c r="CA8424" t="s">
        <v>137</v>
      </c>
      <c r="CB8424" t="s">
        <v>137</v>
      </c>
      <c r="CC8424" t="s">
        <v>137</v>
      </c>
      <c r="CD8424" t="s">
        <v>137</v>
      </c>
      <c r="CE8424" t="s">
        <v>137</v>
      </c>
      <c r="CF8424" t="s">
        <v>137</v>
      </c>
      <c r="CG8424" t="s">
        <v>137</v>
      </c>
      <c r="CH8424" t="s">
        <v>137</v>
      </c>
      <c r="CI8424" t="s">
        <v>137</v>
      </c>
      <c r="CJ8424" t="s">
        <v>137</v>
      </c>
      <c r="CK8424" t="s">
        <v>137</v>
      </c>
      <c r="CL8424" t="s">
        <v>137</v>
      </c>
      <c r="CM8424" t="s">
        <v>137</v>
      </c>
      <c r="CN8424" t="s">
        <v>137</v>
      </c>
      <c r="CO8424" t="s">
        <v>137</v>
      </c>
      <c r="CP8424" t="s">
        <v>137</v>
      </c>
      <c r="CQ8424" s="1">
        <v>45170.430555555555</v>
      </c>
      <c r="CR8424" s="1">
        <v>45170.430555555555</v>
      </c>
      <c r="CS8424" s="1"/>
      <c r="CT8424" t="s">
        <v>137</v>
      </c>
      <c r="CU8424" t="s">
        <v>137</v>
      </c>
      <c r="CV8424" t="s">
        <v>51937</v>
      </c>
      <c r="CW8424" t="s">
        <v>51938</v>
      </c>
      <c r="CX8424" s="3"/>
      <c r="CY8424" s="3"/>
      <c r="CZ8424">
        <v>1</v>
      </c>
      <c r="DA8424" t="s">
        <v>51939</v>
      </c>
      <c r="DB8424" t="s">
        <v>137</v>
      </c>
      <c r="DC8424" t="s">
        <v>137</v>
      </c>
      <c r="DD8424" t="s">
        <v>137</v>
      </c>
      <c r="DE8424" t="s">
        <v>137</v>
      </c>
      <c r="DF8424" t="s">
        <v>137</v>
      </c>
      <c r="DG8424" t="s">
        <v>900</v>
      </c>
      <c r="DH8424" t="s">
        <v>4768</v>
      </c>
      <c r="DI8424" t="s">
        <v>137</v>
      </c>
      <c r="DJ8424" t="s">
        <v>137</v>
      </c>
      <c r="DK8424">
        <v>0</v>
      </c>
      <c r="DL8424" t="s">
        <v>137</v>
      </c>
      <c r="DM8424" t="s">
        <v>51940</v>
      </c>
      <c r="DN8424" t="s">
        <v>137</v>
      </c>
      <c r="DO8424" s="1">
        <v>45170.430555555555</v>
      </c>
      <c r="DP8424" s="1"/>
      <c r="DQ8424" t="s">
        <v>32127</v>
      </c>
      <c r="DR8424" t="s">
        <v>32128</v>
      </c>
      <c r="DS8424" t="s">
        <v>32129</v>
      </c>
      <c r="DT8424" t="s">
        <v>137</v>
      </c>
      <c r="DU8424" t="s">
        <v>137</v>
      </c>
      <c r="DV8424" t="s">
        <v>137</v>
      </c>
      <c r="DW8424" t="s">
        <v>137</v>
      </c>
      <c r="DX8424" t="s">
        <v>137</v>
      </c>
      <c r="DY8424" t="s">
        <v>137</v>
      </c>
      <c r="DZ8424" t="s">
        <v>148</v>
      </c>
      <c r="EA8424" t="b">
        <v>0</v>
      </c>
      <c r="EB8424" t="s">
        <v>137</v>
      </c>
    </row>
    <row r="8425" spans="1:132" x14ac:dyDescent="0.25">
      <c r="A8425">
        <v>117299435</v>
      </c>
      <c r="B8425">
        <v>3615</v>
      </c>
      <c r="C8425" t="s">
        <v>192</v>
      </c>
      <c r="D8425" t="s">
        <v>51941</v>
      </c>
      <c r="E8425" t="s">
        <v>134</v>
      </c>
      <c r="F8425" t="s">
        <v>162</v>
      </c>
      <c r="G8425" t="s">
        <v>137</v>
      </c>
      <c r="H8425" t="s">
        <v>137</v>
      </c>
      <c r="I8425" t="s">
        <v>51942</v>
      </c>
      <c r="J8425" t="s">
        <v>32127</v>
      </c>
      <c r="K8425" t="s">
        <v>32128</v>
      </c>
      <c r="L8425" t="s">
        <v>32129</v>
      </c>
      <c r="M8425" t="s">
        <v>137</v>
      </c>
      <c r="N8425" t="s">
        <v>526</v>
      </c>
      <c r="O8425" t="s">
        <v>526</v>
      </c>
      <c r="P8425" s="1"/>
      <c r="Q8425" s="1">
        <v>45161.523611111108</v>
      </c>
      <c r="R8425" s="1">
        <v>45161.523611111108</v>
      </c>
      <c r="S8425" s="1">
        <v>45162.421527777777</v>
      </c>
      <c r="T8425" s="1">
        <v>45162.421527777777</v>
      </c>
      <c r="U8425" t="s">
        <v>2932</v>
      </c>
      <c r="V8425" t="s">
        <v>137</v>
      </c>
      <c r="W8425" t="s">
        <v>137</v>
      </c>
      <c r="X8425" t="s">
        <v>185</v>
      </c>
      <c r="Y8425" t="s">
        <v>137</v>
      </c>
      <c r="Z8425" t="s">
        <v>137</v>
      </c>
      <c r="AA8425" t="s">
        <v>137</v>
      </c>
      <c r="AB8425" t="s">
        <v>137</v>
      </c>
      <c r="AC8425" t="s">
        <v>137</v>
      </c>
      <c r="AD8425" s="2"/>
      <c r="AE8425" t="s">
        <v>137</v>
      </c>
      <c r="AF8425" t="s">
        <v>137</v>
      </c>
      <c r="AG8425" t="s">
        <v>137</v>
      </c>
      <c r="AH8425" t="s">
        <v>137</v>
      </c>
      <c r="AI8425" t="s">
        <v>137</v>
      </c>
      <c r="AJ8425" t="s">
        <v>137</v>
      </c>
      <c r="AK8425" t="s">
        <v>137</v>
      </c>
      <c r="AL8425" s="2"/>
      <c r="AM8425" t="s">
        <v>137</v>
      </c>
      <c r="AN8425" t="s">
        <v>137</v>
      </c>
      <c r="AO8425" t="s">
        <v>137</v>
      </c>
      <c r="AP8425" t="s">
        <v>137</v>
      </c>
      <c r="AQ8425" t="s">
        <v>137</v>
      </c>
      <c r="AR8425" t="s">
        <v>137</v>
      </c>
      <c r="AS8425" t="s">
        <v>137</v>
      </c>
      <c r="AT8425" t="s">
        <v>137</v>
      </c>
      <c r="AU8425" t="s">
        <v>137</v>
      </c>
      <c r="AV8425" t="s">
        <v>137</v>
      </c>
      <c r="AW8425" t="s">
        <v>137</v>
      </c>
      <c r="AX8425" t="s">
        <v>137</v>
      </c>
      <c r="AY8425" t="s">
        <v>137</v>
      </c>
      <c r="AZ8425" t="s">
        <v>137</v>
      </c>
      <c r="BA8425" t="s">
        <v>137</v>
      </c>
      <c r="BB8425" t="s">
        <v>137</v>
      </c>
      <c r="BC8425" t="s">
        <v>137</v>
      </c>
      <c r="BD8425" t="s">
        <v>137</v>
      </c>
      <c r="BE8425" t="s">
        <v>137</v>
      </c>
      <c r="BF8425" t="s">
        <v>137</v>
      </c>
      <c r="BG8425" t="s">
        <v>137</v>
      </c>
      <c r="BH8425" t="s">
        <v>137</v>
      </c>
      <c r="BI8425" t="s">
        <v>137</v>
      </c>
      <c r="BJ8425" t="s">
        <v>137</v>
      </c>
      <c r="BK8425" t="s">
        <v>137</v>
      </c>
      <c r="BL8425" t="s">
        <v>137</v>
      </c>
      <c r="BM8425" t="s">
        <v>137</v>
      </c>
      <c r="BN8425" t="s">
        <v>137</v>
      </c>
      <c r="BO8425" t="s">
        <v>137</v>
      </c>
      <c r="BP8425" t="s">
        <v>137</v>
      </c>
      <c r="BQ8425" t="s">
        <v>137</v>
      </c>
      <c r="BR8425" t="s">
        <v>137</v>
      </c>
      <c r="BS8425" t="s">
        <v>137</v>
      </c>
      <c r="BT8425" t="s">
        <v>137</v>
      </c>
      <c r="BU8425" t="s">
        <v>137</v>
      </c>
      <c r="BW8425" t="s">
        <v>137</v>
      </c>
      <c r="BX8425" t="s">
        <v>137</v>
      </c>
      <c r="BY8425" t="s">
        <v>137</v>
      </c>
      <c r="BZ8425" t="s">
        <v>137</v>
      </c>
      <c r="CA8425" t="s">
        <v>137</v>
      </c>
      <c r="CB8425" t="s">
        <v>137</v>
      </c>
      <c r="CC8425" t="s">
        <v>137</v>
      </c>
      <c r="CD8425" t="s">
        <v>137</v>
      </c>
      <c r="CE8425" t="s">
        <v>137</v>
      </c>
      <c r="CF8425" t="s">
        <v>137</v>
      </c>
      <c r="CG8425" t="s">
        <v>137</v>
      </c>
      <c r="CH8425" t="s">
        <v>137</v>
      </c>
      <c r="CI8425" t="s">
        <v>137</v>
      </c>
      <c r="CJ8425" t="s">
        <v>137</v>
      </c>
      <c r="CK8425" t="s">
        <v>137</v>
      </c>
      <c r="CL8425" t="s">
        <v>137</v>
      </c>
      <c r="CM8425" t="s">
        <v>137</v>
      </c>
      <c r="CN8425" t="s">
        <v>137</v>
      </c>
      <c r="CO8425" t="s">
        <v>137</v>
      </c>
      <c r="CP8425" t="s">
        <v>137</v>
      </c>
      <c r="CQ8425" s="1">
        <v>45162.421527777777</v>
      </c>
      <c r="CR8425" s="1">
        <v>45162.421527777777</v>
      </c>
      <c r="CS8425" s="1"/>
      <c r="CT8425" t="s">
        <v>42931</v>
      </c>
      <c r="CU8425" t="s">
        <v>51943</v>
      </c>
      <c r="CV8425" t="s">
        <v>51944</v>
      </c>
      <c r="CW8425" t="s">
        <v>51945</v>
      </c>
      <c r="CX8425" s="3"/>
      <c r="CY8425" s="3"/>
      <c r="CZ8425">
        <v>1</v>
      </c>
      <c r="DA8425" t="s">
        <v>137</v>
      </c>
      <c r="DB8425" t="s">
        <v>137</v>
      </c>
      <c r="DC8425" t="s">
        <v>137</v>
      </c>
      <c r="DD8425" t="s">
        <v>137</v>
      </c>
      <c r="DE8425" t="s">
        <v>137</v>
      </c>
      <c r="DF8425" t="s">
        <v>51946</v>
      </c>
      <c r="DG8425" t="s">
        <v>137</v>
      </c>
      <c r="DH8425" t="s">
        <v>137</v>
      </c>
      <c r="DI8425" t="s">
        <v>137</v>
      </c>
      <c r="DJ8425" t="s">
        <v>137</v>
      </c>
      <c r="DK8425">
        <v>0</v>
      </c>
      <c r="DL8425" t="s">
        <v>209</v>
      </c>
      <c r="DM8425" t="s">
        <v>137</v>
      </c>
      <c r="DN8425" t="s">
        <v>137</v>
      </c>
      <c r="DO8425" s="1">
        <v>45162.421527777777</v>
      </c>
      <c r="DP8425" s="1"/>
      <c r="DQ8425" t="s">
        <v>32127</v>
      </c>
      <c r="DR8425" t="s">
        <v>32128</v>
      </c>
      <c r="DS8425" t="s">
        <v>32129</v>
      </c>
      <c r="DT8425" t="s">
        <v>137</v>
      </c>
      <c r="DU8425" t="s">
        <v>137</v>
      </c>
      <c r="DV8425" t="s">
        <v>137</v>
      </c>
      <c r="DW8425" t="s">
        <v>137</v>
      </c>
      <c r="DX8425" t="s">
        <v>137</v>
      </c>
      <c r="DY8425" t="s">
        <v>137</v>
      </c>
      <c r="DZ8425" t="s">
        <v>168</v>
      </c>
      <c r="EA8425" t="b">
        <v>0</v>
      </c>
      <c r="EB8425" t="s">
        <v>137</v>
      </c>
    </row>
    <row r="8426" spans="1:132" x14ac:dyDescent="0.25">
      <c r="A8426">
        <v>117281293</v>
      </c>
      <c r="B8426">
        <v>3614</v>
      </c>
      <c r="C8426" t="s">
        <v>192</v>
      </c>
      <c r="D8426" t="s">
        <v>51947</v>
      </c>
      <c r="E8426" t="s">
        <v>134</v>
      </c>
      <c r="F8426" t="s">
        <v>162</v>
      </c>
      <c r="G8426" t="s">
        <v>137</v>
      </c>
      <c r="H8426" t="s">
        <v>137</v>
      </c>
      <c r="I8426" t="s">
        <v>51948</v>
      </c>
      <c r="J8426" t="s">
        <v>150</v>
      </c>
      <c r="K8426" t="s">
        <v>151</v>
      </c>
      <c r="L8426" t="s">
        <v>152</v>
      </c>
      <c r="M8426" t="s">
        <v>137</v>
      </c>
      <c r="N8426" t="s">
        <v>3532</v>
      </c>
      <c r="O8426" t="s">
        <v>3532</v>
      </c>
      <c r="P8426" s="1"/>
      <c r="Q8426" s="1">
        <v>45161.427777777775</v>
      </c>
      <c r="R8426" s="1">
        <v>45161.427777777775</v>
      </c>
      <c r="S8426" s="1">
        <v>45162.419444444444</v>
      </c>
      <c r="T8426" s="1">
        <v>45162.419444444444</v>
      </c>
      <c r="U8426" t="s">
        <v>5307</v>
      </c>
      <c r="V8426" t="s">
        <v>137</v>
      </c>
      <c r="W8426" t="s">
        <v>137</v>
      </c>
      <c r="X8426" t="s">
        <v>176</v>
      </c>
      <c r="Y8426" t="s">
        <v>137</v>
      </c>
      <c r="Z8426" t="s">
        <v>137</v>
      </c>
      <c r="AA8426" t="s">
        <v>137</v>
      </c>
      <c r="AB8426" t="s">
        <v>137</v>
      </c>
      <c r="AC8426" t="s">
        <v>137</v>
      </c>
      <c r="AD8426" s="2"/>
      <c r="AE8426" t="s">
        <v>137</v>
      </c>
      <c r="AF8426" t="s">
        <v>137</v>
      </c>
      <c r="AG8426" t="s">
        <v>137</v>
      </c>
      <c r="AH8426" t="s">
        <v>137</v>
      </c>
      <c r="AI8426" t="s">
        <v>137</v>
      </c>
      <c r="AJ8426" t="s">
        <v>137</v>
      </c>
      <c r="AK8426" t="s">
        <v>137</v>
      </c>
      <c r="AL8426" s="2"/>
      <c r="AM8426" t="s">
        <v>137</v>
      </c>
      <c r="AN8426" t="s">
        <v>137</v>
      </c>
      <c r="AO8426" t="s">
        <v>137</v>
      </c>
      <c r="AP8426" t="s">
        <v>137</v>
      </c>
      <c r="AQ8426" t="s">
        <v>137</v>
      </c>
      <c r="AR8426" t="s">
        <v>137</v>
      </c>
      <c r="AS8426" t="s">
        <v>137</v>
      </c>
      <c r="AT8426" t="s">
        <v>137</v>
      </c>
      <c r="AU8426" t="s">
        <v>137</v>
      </c>
      <c r="AV8426" t="s">
        <v>137</v>
      </c>
      <c r="AW8426" t="s">
        <v>137</v>
      </c>
      <c r="AX8426" t="s">
        <v>137</v>
      </c>
      <c r="AY8426" t="s">
        <v>137</v>
      </c>
      <c r="AZ8426" t="s">
        <v>137</v>
      </c>
      <c r="BA8426" t="s">
        <v>137</v>
      </c>
      <c r="BB8426" t="s">
        <v>137</v>
      </c>
      <c r="BC8426" t="s">
        <v>137</v>
      </c>
      <c r="BD8426" t="s">
        <v>137</v>
      </c>
      <c r="BE8426" t="s">
        <v>137</v>
      </c>
      <c r="BF8426" t="s">
        <v>137</v>
      </c>
      <c r="BG8426" t="s">
        <v>137</v>
      </c>
      <c r="BH8426" t="s">
        <v>137</v>
      </c>
      <c r="BI8426" t="s">
        <v>137</v>
      </c>
      <c r="BJ8426" t="s">
        <v>137</v>
      </c>
      <c r="BK8426" t="s">
        <v>137</v>
      </c>
      <c r="BL8426" t="s">
        <v>137</v>
      </c>
      <c r="BM8426" t="s">
        <v>137</v>
      </c>
      <c r="BN8426" t="s">
        <v>137</v>
      </c>
      <c r="BO8426" t="s">
        <v>137</v>
      </c>
      <c r="BP8426" t="s">
        <v>137</v>
      </c>
      <c r="BQ8426" t="s">
        <v>137</v>
      </c>
      <c r="BR8426" t="s">
        <v>137</v>
      </c>
      <c r="BS8426" t="s">
        <v>137</v>
      </c>
      <c r="BT8426" t="s">
        <v>137</v>
      </c>
      <c r="BU8426" t="s">
        <v>137</v>
      </c>
      <c r="BW8426" t="s">
        <v>137</v>
      </c>
      <c r="BX8426" t="s">
        <v>137</v>
      </c>
      <c r="BY8426" t="s">
        <v>137</v>
      </c>
      <c r="BZ8426" t="s">
        <v>137</v>
      </c>
      <c r="CA8426" t="s">
        <v>137</v>
      </c>
      <c r="CB8426" t="s">
        <v>137</v>
      </c>
      <c r="CC8426" t="s">
        <v>137</v>
      </c>
      <c r="CD8426" t="s">
        <v>137</v>
      </c>
      <c r="CE8426" t="s">
        <v>137</v>
      </c>
      <c r="CF8426" t="s">
        <v>137</v>
      </c>
      <c r="CG8426" t="s">
        <v>137</v>
      </c>
      <c r="CH8426" t="s">
        <v>137</v>
      </c>
      <c r="CI8426" t="s">
        <v>137</v>
      </c>
      <c r="CJ8426" t="s">
        <v>137</v>
      </c>
      <c r="CK8426" t="s">
        <v>137</v>
      </c>
      <c r="CL8426" t="s">
        <v>137</v>
      </c>
      <c r="CM8426" t="s">
        <v>137</v>
      </c>
      <c r="CN8426" t="s">
        <v>137</v>
      </c>
      <c r="CO8426" t="s">
        <v>137</v>
      </c>
      <c r="CP8426" t="s">
        <v>137</v>
      </c>
      <c r="CQ8426" s="1">
        <v>45162.419444444444</v>
      </c>
      <c r="CR8426" s="1">
        <v>45162.419444444444</v>
      </c>
      <c r="CS8426" s="1"/>
      <c r="CT8426" t="s">
        <v>51949</v>
      </c>
      <c r="CU8426" t="s">
        <v>51950</v>
      </c>
      <c r="CV8426" t="s">
        <v>51951</v>
      </c>
      <c r="CW8426" t="s">
        <v>51952</v>
      </c>
      <c r="CX8426" s="3"/>
      <c r="CY8426" s="3"/>
      <c r="CZ8426">
        <v>1</v>
      </c>
      <c r="DA8426" t="s">
        <v>137</v>
      </c>
      <c r="DB8426" t="s">
        <v>137</v>
      </c>
      <c r="DC8426" t="s">
        <v>137</v>
      </c>
      <c r="DD8426" t="s">
        <v>137</v>
      </c>
      <c r="DE8426" t="s">
        <v>137</v>
      </c>
      <c r="DF8426" t="s">
        <v>51953</v>
      </c>
      <c r="DG8426" t="s">
        <v>137</v>
      </c>
      <c r="DH8426" t="s">
        <v>137</v>
      </c>
      <c r="DI8426" t="s">
        <v>137</v>
      </c>
      <c r="DJ8426" t="s">
        <v>137</v>
      </c>
      <c r="DK8426">
        <v>0</v>
      </c>
      <c r="DL8426" t="s">
        <v>209</v>
      </c>
      <c r="DM8426" t="s">
        <v>137</v>
      </c>
      <c r="DN8426" t="s">
        <v>137</v>
      </c>
      <c r="DO8426" s="1">
        <v>45162.419444444444</v>
      </c>
      <c r="DP8426" s="1"/>
      <c r="DQ8426" t="s">
        <v>150</v>
      </c>
      <c r="DR8426" t="s">
        <v>151</v>
      </c>
      <c r="DS8426" t="s">
        <v>152</v>
      </c>
      <c r="DT8426" t="s">
        <v>137</v>
      </c>
      <c r="DU8426" t="s">
        <v>137</v>
      </c>
      <c r="DV8426" t="s">
        <v>137</v>
      </c>
      <c r="DW8426" t="s">
        <v>137</v>
      </c>
      <c r="DX8426" t="s">
        <v>51954</v>
      </c>
      <c r="DY8426" t="s">
        <v>137</v>
      </c>
      <c r="DZ8426" t="s">
        <v>168</v>
      </c>
      <c r="EA8426" t="b">
        <v>0</v>
      </c>
      <c r="EB8426" t="s">
        <v>137</v>
      </c>
    </row>
    <row r="8427" spans="1:132" x14ac:dyDescent="0.25">
      <c r="A8427">
        <v>117280932</v>
      </c>
      <c r="B8427">
        <v>3613</v>
      </c>
      <c r="C8427" t="s">
        <v>192</v>
      </c>
      <c r="D8427" t="s">
        <v>474</v>
      </c>
      <c r="E8427" t="s">
        <v>134</v>
      </c>
      <c r="F8427" t="s">
        <v>135</v>
      </c>
      <c r="G8427" t="s">
        <v>163</v>
      </c>
      <c r="H8427" t="s">
        <v>767</v>
      </c>
      <c r="I8427" t="s">
        <v>475</v>
      </c>
      <c r="J8427" t="s">
        <v>150</v>
      </c>
      <c r="K8427" t="s">
        <v>151</v>
      </c>
      <c r="L8427" t="s">
        <v>152</v>
      </c>
      <c r="M8427" t="s">
        <v>137</v>
      </c>
      <c r="N8427" t="s">
        <v>9495</v>
      </c>
      <c r="O8427" t="s">
        <v>9495</v>
      </c>
      <c r="P8427" s="1">
        <v>45163</v>
      </c>
      <c r="Q8427" s="1">
        <v>45161.425694444442</v>
      </c>
      <c r="R8427" s="1">
        <v>45161.425694444442</v>
      </c>
      <c r="S8427" s="1">
        <v>45162.433333333334</v>
      </c>
      <c r="T8427" s="1">
        <v>45162.433333333334</v>
      </c>
      <c r="U8427" t="s">
        <v>17033</v>
      </c>
      <c r="V8427" t="s">
        <v>137</v>
      </c>
      <c r="W8427" t="s">
        <v>137</v>
      </c>
      <c r="X8427" t="s">
        <v>432</v>
      </c>
      <c r="Y8427" t="s">
        <v>440</v>
      </c>
      <c r="Z8427" t="s">
        <v>137</v>
      </c>
      <c r="AA8427" t="s">
        <v>2329</v>
      </c>
      <c r="AB8427" t="s">
        <v>137</v>
      </c>
      <c r="AC8427" t="s">
        <v>137</v>
      </c>
      <c r="AD8427" s="2"/>
      <c r="AE8427" t="s">
        <v>137</v>
      </c>
      <c r="AF8427" t="s">
        <v>137</v>
      </c>
      <c r="AG8427" t="s">
        <v>137</v>
      </c>
      <c r="AH8427" t="s">
        <v>137</v>
      </c>
      <c r="AI8427" t="s">
        <v>137</v>
      </c>
      <c r="AJ8427" t="s">
        <v>137</v>
      </c>
      <c r="AK8427" t="s">
        <v>137</v>
      </c>
      <c r="AL8427" s="2"/>
      <c r="AM8427" t="s">
        <v>137</v>
      </c>
      <c r="AN8427" t="s">
        <v>137</v>
      </c>
      <c r="AO8427" t="s">
        <v>137</v>
      </c>
      <c r="AP8427" t="s">
        <v>137</v>
      </c>
      <c r="AQ8427" t="s">
        <v>137</v>
      </c>
      <c r="AR8427" t="s">
        <v>137</v>
      </c>
      <c r="AS8427" t="s">
        <v>137</v>
      </c>
      <c r="AT8427" t="s">
        <v>137</v>
      </c>
      <c r="AU8427" t="s">
        <v>137</v>
      </c>
      <c r="AV8427" t="s">
        <v>137</v>
      </c>
      <c r="AW8427" t="s">
        <v>137</v>
      </c>
      <c r="AX8427" t="s">
        <v>137</v>
      </c>
      <c r="AY8427" t="s">
        <v>137</v>
      </c>
      <c r="AZ8427" t="s">
        <v>137</v>
      </c>
      <c r="BA8427" t="s">
        <v>137</v>
      </c>
      <c r="BB8427" t="s">
        <v>137</v>
      </c>
      <c r="BC8427" t="s">
        <v>137</v>
      </c>
      <c r="BD8427" t="s">
        <v>137</v>
      </c>
      <c r="BE8427" t="s">
        <v>137</v>
      </c>
      <c r="BF8427" t="s">
        <v>137</v>
      </c>
      <c r="BG8427" t="s">
        <v>137</v>
      </c>
      <c r="BH8427" t="s">
        <v>137</v>
      </c>
      <c r="BI8427" t="s">
        <v>137</v>
      </c>
      <c r="BJ8427" t="s">
        <v>137</v>
      </c>
      <c r="BK8427" t="s">
        <v>137</v>
      </c>
      <c r="BL8427" t="s">
        <v>137</v>
      </c>
      <c r="BM8427" t="s">
        <v>137</v>
      </c>
      <c r="BN8427" t="s">
        <v>137</v>
      </c>
      <c r="BO8427" t="s">
        <v>137</v>
      </c>
      <c r="BP8427" t="s">
        <v>137</v>
      </c>
      <c r="BQ8427" t="s">
        <v>137</v>
      </c>
      <c r="BR8427" t="s">
        <v>137</v>
      </c>
      <c r="BS8427" t="s">
        <v>137</v>
      </c>
      <c r="BT8427" t="s">
        <v>137</v>
      </c>
      <c r="BU8427" t="s">
        <v>137</v>
      </c>
      <c r="BW8427" t="s">
        <v>137</v>
      </c>
      <c r="BX8427" t="s">
        <v>137</v>
      </c>
      <c r="BY8427" t="s">
        <v>137</v>
      </c>
      <c r="BZ8427" t="s">
        <v>137</v>
      </c>
      <c r="CA8427" t="s">
        <v>137</v>
      </c>
      <c r="CB8427" t="s">
        <v>137</v>
      </c>
      <c r="CC8427" t="s">
        <v>137</v>
      </c>
      <c r="CD8427" t="s">
        <v>137</v>
      </c>
      <c r="CE8427" t="s">
        <v>137</v>
      </c>
      <c r="CF8427" t="s">
        <v>137</v>
      </c>
      <c r="CG8427" t="s">
        <v>137</v>
      </c>
      <c r="CH8427" t="s">
        <v>137</v>
      </c>
      <c r="CI8427" t="s">
        <v>137</v>
      </c>
      <c r="CJ8427" t="s">
        <v>137</v>
      </c>
      <c r="CK8427" t="s">
        <v>137</v>
      </c>
      <c r="CL8427" t="s">
        <v>137</v>
      </c>
      <c r="CM8427" t="s">
        <v>137</v>
      </c>
      <c r="CN8427" t="s">
        <v>137</v>
      </c>
      <c r="CO8427" t="s">
        <v>137</v>
      </c>
      <c r="CP8427" t="s">
        <v>137</v>
      </c>
      <c r="CQ8427" s="1">
        <v>45162.433333333334</v>
      </c>
      <c r="CR8427" s="1">
        <v>45162.433333333334</v>
      </c>
      <c r="CS8427" s="1"/>
      <c r="CT8427" t="s">
        <v>50476</v>
      </c>
      <c r="CU8427" t="s">
        <v>50476</v>
      </c>
      <c r="CV8427" t="s">
        <v>51955</v>
      </c>
      <c r="CW8427" t="s">
        <v>51956</v>
      </c>
      <c r="CX8427" s="3"/>
      <c r="CY8427" s="3"/>
      <c r="CZ8427">
        <v>1</v>
      </c>
      <c r="DA8427" t="s">
        <v>38981</v>
      </c>
      <c r="DB8427" t="s">
        <v>137</v>
      </c>
      <c r="DC8427" t="s">
        <v>137</v>
      </c>
      <c r="DD8427" t="s">
        <v>137</v>
      </c>
      <c r="DE8427" t="s">
        <v>137</v>
      </c>
      <c r="DF8427" t="s">
        <v>51957</v>
      </c>
      <c r="DG8427" t="s">
        <v>137</v>
      </c>
      <c r="DH8427" t="s">
        <v>137</v>
      </c>
      <c r="DI8427" t="s">
        <v>137</v>
      </c>
      <c r="DJ8427" t="s">
        <v>137</v>
      </c>
      <c r="DK8427">
        <v>0</v>
      </c>
      <c r="DL8427" t="s">
        <v>209</v>
      </c>
      <c r="DM8427" t="s">
        <v>137</v>
      </c>
      <c r="DN8427" t="s">
        <v>137</v>
      </c>
      <c r="DO8427" s="1">
        <v>45162.433333333334</v>
      </c>
      <c r="DP8427" s="1"/>
      <c r="DQ8427" t="s">
        <v>150</v>
      </c>
      <c r="DR8427" t="s">
        <v>151</v>
      </c>
      <c r="DS8427" t="s">
        <v>152</v>
      </c>
      <c r="DT8427" t="s">
        <v>137</v>
      </c>
      <c r="DU8427" t="s">
        <v>137</v>
      </c>
      <c r="DV8427" t="s">
        <v>140</v>
      </c>
      <c r="DW8427" t="s">
        <v>137</v>
      </c>
      <c r="DX8427" t="s">
        <v>137</v>
      </c>
      <c r="DY8427" t="s">
        <v>137</v>
      </c>
      <c r="DZ8427" t="s">
        <v>148</v>
      </c>
      <c r="EA8427" t="b">
        <v>0</v>
      </c>
      <c r="EB8427" t="s">
        <v>137</v>
      </c>
    </row>
    <row r="8428" spans="1:132" x14ac:dyDescent="0.25">
      <c r="A8428">
        <v>117276603</v>
      </c>
      <c r="B8428">
        <v>3612</v>
      </c>
      <c r="C8428" t="s">
        <v>192</v>
      </c>
      <c r="D8428" t="s">
        <v>474</v>
      </c>
      <c r="E8428" t="s">
        <v>134</v>
      </c>
      <c r="F8428" t="s">
        <v>135</v>
      </c>
      <c r="G8428" t="s">
        <v>163</v>
      </c>
      <c r="H8428" t="s">
        <v>137</v>
      </c>
      <c r="I8428" t="s">
        <v>475</v>
      </c>
      <c r="J8428" t="s">
        <v>150</v>
      </c>
      <c r="K8428" t="s">
        <v>151</v>
      </c>
      <c r="L8428" t="s">
        <v>152</v>
      </c>
      <c r="M8428" t="s">
        <v>137</v>
      </c>
      <c r="N8428" t="s">
        <v>1912</v>
      </c>
      <c r="O8428" t="s">
        <v>1912</v>
      </c>
      <c r="P8428" s="1">
        <v>45161</v>
      </c>
      <c r="Q8428" s="1">
        <v>45161.400694444441</v>
      </c>
      <c r="R8428" s="1">
        <v>45161.400694444441</v>
      </c>
      <c r="S8428" s="1">
        <v>45162.484722222223</v>
      </c>
      <c r="T8428" s="1">
        <v>45162.484722222223</v>
      </c>
      <c r="U8428" t="s">
        <v>7334</v>
      </c>
      <c r="V8428" t="s">
        <v>137</v>
      </c>
      <c r="W8428" t="s">
        <v>137</v>
      </c>
      <c r="X8428" t="s">
        <v>176</v>
      </c>
      <c r="Y8428" t="s">
        <v>370</v>
      </c>
      <c r="Z8428" t="s">
        <v>137</v>
      </c>
      <c r="AA8428" t="s">
        <v>479</v>
      </c>
      <c r="AB8428" t="s">
        <v>137</v>
      </c>
      <c r="AC8428" t="s">
        <v>137</v>
      </c>
      <c r="AD8428" s="2"/>
      <c r="AE8428" t="s">
        <v>137</v>
      </c>
      <c r="AF8428" t="s">
        <v>137</v>
      </c>
      <c r="AG8428" t="s">
        <v>137</v>
      </c>
      <c r="AH8428" t="s">
        <v>137</v>
      </c>
      <c r="AI8428" t="s">
        <v>137</v>
      </c>
      <c r="AJ8428" t="s">
        <v>137</v>
      </c>
      <c r="AK8428" t="s">
        <v>137</v>
      </c>
      <c r="AL8428" s="2"/>
      <c r="AM8428" t="s">
        <v>137</v>
      </c>
      <c r="AN8428" t="s">
        <v>137</v>
      </c>
      <c r="AO8428" t="s">
        <v>137</v>
      </c>
      <c r="AP8428" t="s">
        <v>137</v>
      </c>
      <c r="AQ8428" t="s">
        <v>137</v>
      </c>
      <c r="AR8428" t="s">
        <v>137</v>
      </c>
      <c r="AS8428" t="s">
        <v>137</v>
      </c>
      <c r="AT8428" t="s">
        <v>137</v>
      </c>
      <c r="AU8428" t="s">
        <v>137</v>
      </c>
      <c r="AV8428" t="s">
        <v>51958</v>
      </c>
      <c r="AW8428" t="s">
        <v>137</v>
      </c>
      <c r="AX8428" t="s">
        <v>137</v>
      </c>
      <c r="AY8428" t="s">
        <v>137</v>
      </c>
      <c r="AZ8428" t="s">
        <v>137</v>
      </c>
      <c r="BA8428" t="s">
        <v>137</v>
      </c>
      <c r="BB8428" t="s">
        <v>137</v>
      </c>
      <c r="BC8428" t="s">
        <v>137</v>
      </c>
      <c r="BD8428" t="s">
        <v>137</v>
      </c>
      <c r="BE8428" t="s">
        <v>137</v>
      </c>
      <c r="BF8428" t="s">
        <v>137</v>
      </c>
      <c r="BG8428" t="s">
        <v>137</v>
      </c>
      <c r="BH8428" t="s">
        <v>137</v>
      </c>
      <c r="BI8428" t="s">
        <v>137</v>
      </c>
      <c r="BJ8428" t="s">
        <v>137</v>
      </c>
      <c r="BK8428" t="s">
        <v>137</v>
      </c>
      <c r="BL8428" t="s">
        <v>137</v>
      </c>
      <c r="BM8428" t="s">
        <v>137</v>
      </c>
      <c r="BN8428" t="s">
        <v>137</v>
      </c>
      <c r="BO8428" t="s">
        <v>137</v>
      </c>
      <c r="BP8428" t="s">
        <v>137</v>
      </c>
      <c r="BQ8428" t="s">
        <v>137</v>
      </c>
      <c r="BR8428" t="s">
        <v>137</v>
      </c>
      <c r="BS8428" t="s">
        <v>137</v>
      </c>
      <c r="BT8428" t="s">
        <v>137</v>
      </c>
      <c r="BU8428" t="s">
        <v>137</v>
      </c>
      <c r="BW8428" t="s">
        <v>137</v>
      </c>
      <c r="BX8428" t="s">
        <v>137</v>
      </c>
      <c r="BY8428" t="s">
        <v>137</v>
      </c>
      <c r="BZ8428" t="s">
        <v>137</v>
      </c>
      <c r="CA8428" t="s">
        <v>137</v>
      </c>
      <c r="CB8428" t="s">
        <v>137</v>
      </c>
      <c r="CC8428" t="s">
        <v>137</v>
      </c>
      <c r="CD8428" t="s">
        <v>137</v>
      </c>
      <c r="CE8428" t="s">
        <v>137</v>
      </c>
      <c r="CF8428" t="s">
        <v>137</v>
      </c>
      <c r="CG8428" t="s">
        <v>137</v>
      </c>
      <c r="CH8428" t="s">
        <v>137</v>
      </c>
      <c r="CI8428" t="s">
        <v>137</v>
      </c>
      <c r="CJ8428" t="s">
        <v>137</v>
      </c>
      <c r="CK8428" t="s">
        <v>137</v>
      </c>
      <c r="CL8428" t="s">
        <v>137</v>
      </c>
      <c r="CM8428" t="s">
        <v>137</v>
      </c>
      <c r="CN8428" t="s">
        <v>137</v>
      </c>
      <c r="CO8428" t="s">
        <v>137</v>
      </c>
      <c r="CP8428" t="s">
        <v>137</v>
      </c>
      <c r="CQ8428" s="1">
        <v>45162.484722222223</v>
      </c>
      <c r="CR8428" s="1">
        <v>45162.484722222223</v>
      </c>
      <c r="CS8428" s="1"/>
      <c r="CT8428" t="s">
        <v>51959</v>
      </c>
      <c r="CU8428" t="s">
        <v>51960</v>
      </c>
      <c r="CV8428" t="s">
        <v>26423</v>
      </c>
      <c r="CW8428" t="s">
        <v>51961</v>
      </c>
      <c r="CX8428" s="3"/>
      <c r="CY8428" s="3"/>
      <c r="CZ8428">
        <v>1</v>
      </c>
      <c r="DA8428" t="s">
        <v>51962</v>
      </c>
      <c r="DB8428" t="s">
        <v>137</v>
      </c>
      <c r="DC8428" t="s">
        <v>137</v>
      </c>
      <c r="DD8428" t="s">
        <v>137</v>
      </c>
      <c r="DE8428" t="s">
        <v>137</v>
      </c>
      <c r="DF8428" t="s">
        <v>51963</v>
      </c>
      <c r="DG8428" t="s">
        <v>137</v>
      </c>
      <c r="DH8428" t="s">
        <v>137</v>
      </c>
      <c r="DI8428" t="s">
        <v>137</v>
      </c>
      <c r="DJ8428" t="s">
        <v>137</v>
      </c>
      <c r="DK8428">
        <v>0</v>
      </c>
      <c r="DL8428" t="s">
        <v>209</v>
      </c>
      <c r="DM8428" t="s">
        <v>137</v>
      </c>
      <c r="DN8428" t="s">
        <v>137</v>
      </c>
      <c r="DO8428" s="1">
        <v>45162.484722222223</v>
      </c>
      <c r="DP8428" s="1"/>
      <c r="DQ8428" t="s">
        <v>150</v>
      </c>
      <c r="DR8428" t="s">
        <v>151</v>
      </c>
      <c r="DS8428" t="s">
        <v>152</v>
      </c>
      <c r="DT8428" t="s">
        <v>137</v>
      </c>
      <c r="DU8428" t="s">
        <v>137</v>
      </c>
      <c r="DV8428" t="s">
        <v>140</v>
      </c>
      <c r="DW8428" t="s">
        <v>137</v>
      </c>
      <c r="DX8428" t="s">
        <v>137</v>
      </c>
      <c r="DY8428" t="s">
        <v>137</v>
      </c>
      <c r="DZ8428" t="s">
        <v>148</v>
      </c>
      <c r="EA8428" t="b">
        <v>0</v>
      </c>
      <c r="EB8428" t="s">
        <v>137</v>
      </c>
    </row>
    <row r="8429" spans="1:132" x14ac:dyDescent="0.25">
      <c r="A8429">
        <v>117275249</v>
      </c>
      <c r="B8429">
        <v>3611</v>
      </c>
      <c r="C8429" t="s">
        <v>192</v>
      </c>
      <c r="D8429" t="s">
        <v>133</v>
      </c>
      <c r="E8429" t="s">
        <v>134</v>
      </c>
      <c r="F8429" t="s">
        <v>135</v>
      </c>
      <c r="G8429" t="s">
        <v>136</v>
      </c>
      <c r="H8429" t="s">
        <v>137</v>
      </c>
      <c r="I8429" t="s">
        <v>138</v>
      </c>
      <c r="J8429" t="s">
        <v>32127</v>
      </c>
      <c r="K8429" t="s">
        <v>32128</v>
      </c>
      <c r="L8429" t="s">
        <v>32129</v>
      </c>
      <c r="M8429" t="s">
        <v>137</v>
      </c>
      <c r="N8429" t="s">
        <v>5637</v>
      </c>
      <c r="O8429" t="s">
        <v>5637</v>
      </c>
      <c r="P8429" s="1">
        <v>45161</v>
      </c>
      <c r="Q8429" s="1">
        <v>45161.392361111109</v>
      </c>
      <c r="R8429" s="1">
        <v>45161.392361111109</v>
      </c>
      <c r="S8429" s="1">
        <v>45163.410416666666</v>
      </c>
      <c r="T8429" s="1">
        <v>45163.410416666666</v>
      </c>
      <c r="U8429" t="s">
        <v>4515</v>
      </c>
      <c r="V8429" t="s">
        <v>137</v>
      </c>
      <c r="W8429" t="s">
        <v>137</v>
      </c>
      <c r="X8429" t="s">
        <v>231</v>
      </c>
      <c r="Y8429" t="s">
        <v>370</v>
      </c>
      <c r="Z8429" t="s">
        <v>137</v>
      </c>
      <c r="AA8429" t="s">
        <v>137</v>
      </c>
      <c r="AB8429" t="s">
        <v>137</v>
      </c>
      <c r="AC8429" t="s">
        <v>137</v>
      </c>
      <c r="AD8429" s="2"/>
      <c r="AE8429" t="s">
        <v>137</v>
      </c>
      <c r="AF8429" t="s">
        <v>137</v>
      </c>
      <c r="AG8429" t="s">
        <v>137</v>
      </c>
      <c r="AH8429" t="s">
        <v>137</v>
      </c>
      <c r="AI8429" t="s">
        <v>137</v>
      </c>
      <c r="AJ8429" t="s">
        <v>137</v>
      </c>
      <c r="AK8429" t="s">
        <v>137</v>
      </c>
      <c r="AL8429" s="2"/>
      <c r="AM8429" t="s">
        <v>137</v>
      </c>
      <c r="AN8429" t="s">
        <v>137</v>
      </c>
      <c r="AO8429" t="s">
        <v>137</v>
      </c>
      <c r="AP8429" t="s">
        <v>137</v>
      </c>
      <c r="AQ8429" t="s">
        <v>137</v>
      </c>
      <c r="AR8429" t="s">
        <v>137</v>
      </c>
      <c r="AS8429" t="s">
        <v>137</v>
      </c>
      <c r="AT8429" t="s">
        <v>137</v>
      </c>
      <c r="AU8429" t="s">
        <v>137</v>
      </c>
      <c r="AV8429" t="s">
        <v>137</v>
      </c>
      <c r="AW8429" t="s">
        <v>137</v>
      </c>
      <c r="AX8429" t="s">
        <v>137</v>
      </c>
      <c r="AY8429" t="s">
        <v>137</v>
      </c>
      <c r="AZ8429" t="s">
        <v>137</v>
      </c>
      <c r="BA8429" t="s">
        <v>137</v>
      </c>
      <c r="BB8429" t="s">
        <v>137</v>
      </c>
      <c r="BC8429" t="s">
        <v>137</v>
      </c>
      <c r="BD8429" t="s">
        <v>137</v>
      </c>
      <c r="BE8429" t="s">
        <v>137</v>
      </c>
      <c r="BF8429" t="s">
        <v>137</v>
      </c>
      <c r="BG8429" t="s">
        <v>137</v>
      </c>
      <c r="BH8429" t="s">
        <v>137</v>
      </c>
      <c r="BI8429" t="s">
        <v>137</v>
      </c>
      <c r="BJ8429" t="s">
        <v>137</v>
      </c>
      <c r="BK8429" t="s">
        <v>137</v>
      </c>
      <c r="BL8429" t="s">
        <v>137</v>
      </c>
      <c r="BM8429" t="s">
        <v>137</v>
      </c>
      <c r="BN8429" t="s">
        <v>137</v>
      </c>
      <c r="BO8429" t="s">
        <v>137</v>
      </c>
      <c r="BP8429" t="s">
        <v>51964</v>
      </c>
      <c r="BQ8429" t="s">
        <v>137</v>
      </c>
      <c r="BR8429" t="s">
        <v>137</v>
      </c>
      <c r="BS8429" t="s">
        <v>137</v>
      </c>
      <c r="BT8429" t="s">
        <v>137</v>
      </c>
      <c r="BU8429" t="s">
        <v>137</v>
      </c>
      <c r="BW8429" t="s">
        <v>137</v>
      </c>
      <c r="BX8429" t="s">
        <v>137</v>
      </c>
      <c r="BY8429" t="s">
        <v>137</v>
      </c>
      <c r="BZ8429" t="s">
        <v>137</v>
      </c>
      <c r="CA8429" t="s">
        <v>137</v>
      </c>
      <c r="CB8429" t="s">
        <v>137</v>
      </c>
      <c r="CC8429" t="s">
        <v>137</v>
      </c>
      <c r="CD8429" t="s">
        <v>137</v>
      </c>
      <c r="CE8429" t="s">
        <v>137</v>
      </c>
      <c r="CF8429" t="s">
        <v>137</v>
      </c>
      <c r="CG8429" t="s">
        <v>137</v>
      </c>
      <c r="CH8429" t="s">
        <v>137</v>
      </c>
      <c r="CI8429" t="s">
        <v>137</v>
      </c>
      <c r="CJ8429" t="s">
        <v>137</v>
      </c>
      <c r="CK8429" t="s">
        <v>137</v>
      </c>
      <c r="CL8429" t="s">
        <v>137</v>
      </c>
      <c r="CM8429" t="s">
        <v>137</v>
      </c>
      <c r="CN8429" t="s">
        <v>137</v>
      </c>
      <c r="CO8429" t="s">
        <v>137</v>
      </c>
      <c r="CP8429" t="s">
        <v>137</v>
      </c>
      <c r="CQ8429" s="1">
        <v>45163.410416666666</v>
      </c>
      <c r="CR8429" s="1">
        <v>45163.410416666666</v>
      </c>
      <c r="CS8429" s="1"/>
      <c r="CT8429" t="s">
        <v>6437</v>
      </c>
      <c r="CU8429" t="s">
        <v>51965</v>
      </c>
      <c r="CV8429" t="s">
        <v>51966</v>
      </c>
      <c r="CW8429" t="s">
        <v>51967</v>
      </c>
      <c r="CX8429" s="3"/>
      <c r="CY8429" s="3"/>
      <c r="CZ8429">
        <v>1</v>
      </c>
      <c r="DA8429" t="s">
        <v>51968</v>
      </c>
      <c r="DB8429" t="s">
        <v>137</v>
      </c>
      <c r="DC8429" t="s">
        <v>137</v>
      </c>
      <c r="DD8429" t="s">
        <v>137</v>
      </c>
      <c r="DE8429" t="s">
        <v>137</v>
      </c>
      <c r="DF8429" t="s">
        <v>51969</v>
      </c>
      <c r="DG8429" t="s">
        <v>137</v>
      </c>
      <c r="DH8429" t="s">
        <v>137</v>
      </c>
      <c r="DI8429" t="s">
        <v>137</v>
      </c>
      <c r="DJ8429" t="s">
        <v>137</v>
      </c>
      <c r="DK8429">
        <v>0</v>
      </c>
      <c r="DL8429" t="s">
        <v>209</v>
      </c>
      <c r="DM8429" t="s">
        <v>137</v>
      </c>
      <c r="DN8429" t="s">
        <v>137</v>
      </c>
      <c r="DO8429" s="1">
        <v>45163.410416666666</v>
      </c>
      <c r="DP8429" s="1"/>
      <c r="DQ8429" t="s">
        <v>32127</v>
      </c>
      <c r="DR8429" t="s">
        <v>32128</v>
      </c>
      <c r="DS8429" t="s">
        <v>32129</v>
      </c>
      <c r="DT8429" t="s">
        <v>137</v>
      </c>
      <c r="DU8429" t="s">
        <v>137</v>
      </c>
      <c r="DV8429" t="s">
        <v>137</v>
      </c>
      <c r="DW8429" t="s">
        <v>137</v>
      </c>
      <c r="DX8429" t="s">
        <v>137</v>
      </c>
      <c r="DY8429" t="s">
        <v>137</v>
      </c>
      <c r="DZ8429" t="s">
        <v>148</v>
      </c>
      <c r="EA8429" t="b">
        <v>0</v>
      </c>
      <c r="EB8429" t="s">
        <v>137</v>
      </c>
    </row>
    <row r="8430" spans="1:132" x14ac:dyDescent="0.25">
      <c r="A8430">
        <v>117273529</v>
      </c>
      <c r="B8430">
        <v>3610</v>
      </c>
      <c r="C8430" t="s">
        <v>192</v>
      </c>
      <c r="D8430" t="s">
        <v>51970</v>
      </c>
      <c r="E8430" t="s">
        <v>1457</v>
      </c>
      <c r="F8430" t="s">
        <v>532</v>
      </c>
      <c r="G8430" t="s">
        <v>163</v>
      </c>
      <c r="H8430" t="s">
        <v>767</v>
      </c>
      <c r="I8430" t="s">
        <v>51971</v>
      </c>
      <c r="J8430" t="s">
        <v>32127</v>
      </c>
      <c r="K8430" t="s">
        <v>32128</v>
      </c>
      <c r="L8430" t="s">
        <v>32129</v>
      </c>
      <c r="M8430" t="s">
        <v>137</v>
      </c>
      <c r="N8430" t="s">
        <v>28243</v>
      </c>
      <c r="O8430" t="s">
        <v>49515</v>
      </c>
      <c r="P8430" s="1">
        <v>45161</v>
      </c>
      <c r="Q8430" s="1">
        <v>45161.380555555559</v>
      </c>
      <c r="R8430" s="1">
        <v>45161.380555555559</v>
      </c>
      <c r="S8430" s="1">
        <v>45169.338194444441</v>
      </c>
      <c r="T8430" s="1">
        <v>45169.338194444441</v>
      </c>
      <c r="U8430" t="s">
        <v>51255</v>
      </c>
      <c r="V8430" t="s">
        <v>137</v>
      </c>
      <c r="W8430" t="s">
        <v>137</v>
      </c>
      <c r="X8430" t="s">
        <v>231</v>
      </c>
      <c r="Y8430" t="s">
        <v>440</v>
      </c>
      <c r="Z8430" t="s">
        <v>137</v>
      </c>
      <c r="AA8430" t="s">
        <v>137</v>
      </c>
      <c r="AB8430" t="s">
        <v>137</v>
      </c>
      <c r="AC8430" t="s">
        <v>137</v>
      </c>
      <c r="AD8430" s="2"/>
      <c r="AE8430" t="s">
        <v>137</v>
      </c>
      <c r="AF8430" t="s">
        <v>137</v>
      </c>
      <c r="AG8430" t="s">
        <v>137</v>
      </c>
      <c r="AH8430" t="s">
        <v>137</v>
      </c>
      <c r="AI8430" t="s">
        <v>137</v>
      </c>
      <c r="AJ8430" t="s">
        <v>137</v>
      </c>
      <c r="AK8430" t="s">
        <v>137</v>
      </c>
      <c r="AL8430" s="2"/>
      <c r="AM8430" t="s">
        <v>137</v>
      </c>
      <c r="AN8430" t="s">
        <v>137</v>
      </c>
      <c r="AO8430" t="s">
        <v>137</v>
      </c>
      <c r="AP8430" t="s">
        <v>137</v>
      </c>
      <c r="AQ8430" t="s">
        <v>137</v>
      </c>
      <c r="AR8430" t="s">
        <v>137</v>
      </c>
      <c r="AS8430" t="s">
        <v>137</v>
      </c>
      <c r="AT8430" t="s">
        <v>137</v>
      </c>
      <c r="AU8430" t="s">
        <v>137</v>
      </c>
      <c r="AV8430" t="s">
        <v>137</v>
      </c>
      <c r="AW8430" t="s">
        <v>137</v>
      </c>
      <c r="AX8430" t="s">
        <v>137</v>
      </c>
      <c r="AY8430" t="s">
        <v>137</v>
      </c>
      <c r="AZ8430" t="s">
        <v>137</v>
      </c>
      <c r="BA8430" t="s">
        <v>137</v>
      </c>
      <c r="BB8430" t="s">
        <v>137</v>
      </c>
      <c r="BC8430" t="s">
        <v>137</v>
      </c>
      <c r="BD8430" t="s">
        <v>137</v>
      </c>
      <c r="BE8430" t="s">
        <v>137</v>
      </c>
      <c r="BF8430" t="s">
        <v>137</v>
      </c>
      <c r="BG8430" t="s">
        <v>137</v>
      </c>
      <c r="BH8430" t="s">
        <v>137</v>
      </c>
      <c r="BI8430" t="s">
        <v>137</v>
      </c>
      <c r="BJ8430" t="s">
        <v>137</v>
      </c>
      <c r="BK8430" t="s">
        <v>137</v>
      </c>
      <c r="BL8430" t="s">
        <v>137</v>
      </c>
      <c r="BM8430" t="s">
        <v>137</v>
      </c>
      <c r="BN8430" t="s">
        <v>137</v>
      </c>
      <c r="BO8430" t="s">
        <v>137</v>
      </c>
      <c r="BP8430" t="s">
        <v>137</v>
      </c>
      <c r="BQ8430" t="s">
        <v>137</v>
      </c>
      <c r="BR8430" t="s">
        <v>137</v>
      </c>
      <c r="BS8430" t="s">
        <v>137</v>
      </c>
      <c r="BT8430" t="s">
        <v>471</v>
      </c>
      <c r="BU8430" t="s">
        <v>471</v>
      </c>
      <c r="BW8430" t="s">
        <v>137</v>
      </c>
      <c r="BX8430" t="s">
        <v>137</v>
      </c>
      <c r="BY8430" t="s">
        <v>137</v>
      </c>
      <c r="BZ8430" t="s">
        <v>137</v>
      </c>
      <c r="CA8430" t="s">
        <v>137</v>
      </c>
      <c r="CB8430" t="s">
        <v>137</v>
      </c>
      <c r="CC8430" t="s">
        <v>137</v>
      </c>
      <c r="CD8430" t="s">
        <v>137</v>
      </c>
      <c r="CE8430" t="s">
        <v>137</v>
      </c>
      <c r="CF8430" t="s">
        <v>137</v>
      </c>
      <c r="CG8430" t="s">
        <v>137</v>
      </c>
      <c r="CH8430" t="s">
        <v>137</v>
      </c>
      <c r="CI8430" t="s">
        <v>137</v>
      </c>
      <c r="CJ8430" t="s">
        <v>137</v>
      </c>
      <c r="CK8430" t="s">
        <v>137</v>
      </c>
      <c r="CL8430" t="s">
        <v>137</v>
      </c>
      <c r="CM8430" t="s">
        <v>137</v>
      </c>
      <c r="CN8430" t="s">
        <v>137</v>
      </c>
      <c r="CO8430" t="s">
        <v>137</v>
      </c>
      <c r="CP8430" t="s">
        <v>137</v>
      </c>
      <c r="CQ8430" s="1">
        <v>45169.338194444441</v>
      </c>
      <c r="CR8430" s="1">
        <v>45169.338194444441</v>
      </c>
      <c r="CS8430" s="1"/>
      <c r="CT8430" t="s">
        <v>51972</v>
      </c>
      <c r="CU8430" t="s">
        <v>51973</v>
      </c>
      <c r="CV8430" t="s">
        <v>51974</v>
      </c>
      <c r="CW8430" t="s">
        <v>51975</v>
      </c>
      <c r="CX8430" s="3"/>
      <c r="CY8430" s="3"/>
      <c r="DA8430" t="s">
        <v>137</v>
      </c>
      <c r="DB8430" t="s">
        <v>137</v>
      </c>
      <c r="DC8430" t="s">
        <v>137</v>
      </c>
      <c r="DD8430" t="s">
        <v>137</v>
      </c>
      <c r="DE8430" t="s">
        <v>137</v>
      </c>
      <c r="DF8430" t="s">
        <v>51976</v>
      </c>
      <c r="DG8430" t="s">
        <v>137</v>
      </c>
      <c r="DH8430" t="s">
        <v>137</v>
      </c>
      <c r="DI8430" t="s">
        <v>137</v>
      </c>
      <c r="DJ8430" t="s">
        <v>137</v>
      </c>
      <c r="DK8430">
        <v>0</v>
      </c>
      <c r="DL8430" t="s">
        <v>209</v>
      </c>
      <c r="DM8430" t="s">
        <v>137</v>
      </c>
      <c r="DN8430" t="s">
        <v>137</v>
      </c>
      <c r="DO8430" s="1">
        <v>45169.338194444441</v>
      </c>
      <c r="DP8430" s="1"/>
      <c r="DQ8430" t="s">
        <v>32127</v>
      </c>
      <c r="DR8430" t="s">
        <v>32128</v>
      </c>
      <c r="DS8430" t="s">
        <v>32129</v>
      </c>
      <c r="DT8430" t="s">
        <v>51977</v>
      </c>
      <c r="DU8430" t="s">
        <v>137</v>
      </c>
      <c r="DV8430" t="s">
        <v>137</v>
      </c>
      <c r="DW8430" t="s">
        <v>137</v>
      </c>
      <c r="DX8430" t="s">
        <v>49519</v>
      </c>
      <c r="DY8430" t="s">
        <v>137</v>
      </c>
      <c r="DZ8430" t="s">
        <v>168</v>
      </c>
      <c r="EA8430" t="b">
        <v>0</v>
      </c>
      <c r="EB8430" t="s">
        <v>137</v>
      </c>
    </row>
    <row r="8431" spans="1:132" x14ac:dyDescent="0.25">
      <c r="A8431">
        <v>117250501</v>
      </c>
      <c r="B8431">
        <v>3609</v>
      </c>
      <c r="C8431" t="s">
        <v>192</v>
      </c>
      <c r="D8431" t="s">
        <v>51978</v>
      </c>
      <c r="E8431" t="s">
        <v>134</v>
      </c>
      <c r="F8431" t="s">
        <v>135</v>
      </c>
      <c r="G8431" t="s">
        <v>163</v>
      </c>
      <c r="H8431" t="s">
        <v>1188</v>
      </c>
      <c r="I8431" t="s">
        <v>51979</v>
      </c>
      <c r="J8431" t="s">
        <v>150</v>
      </c>
      <c r="K8431" t="s">
        <v>151</v>
      </c>
      <c r="L8431" t="s">
        <v>152</v>
      </c>
      <c r="M8431" t="s">
        <v>137</v>
      </c>
      <c r="N8431" t="s">
        <v>1144</v>
      </c>
      <c r="O8431" t="s">
        <v>1144</v>
      </c>
      <c r="P8431" s="1">
        <v>45160</v>
      </c>
      <c r="Q8431" s="1">
        <v>45160.743055555555</v>
      </c>
      <c r="R8431" s="1">
        <v>45160.743055555555</v>
      </c>
      <c r="S8431" s="1">
        <v>45169.406944444447</v>
      </c>
      <c r="T8431" s="1">
        <v>45169.406944444447</v>
      </c>
      <c r="U8431" t="s">
        <v>51826</v>
      </c>
      <c r="V8431" t="s">
        <v>137</v>
      </c>
      <c r="W8431" t="s">
        <v>137</v>
      </c>
      <c r="X8431" t="s">
        <v>231</v>
      </c>
      <c r="Y8431" t="s">
        <v>440</v>
      </c>
      <c r="Z8431" t="s">
        <v>137</v>
      </c>
      <c r="AA8431" t="s">
        <v>137</v>
      </c>
      <c r="AB8431" t="s">
        <v>137</v>
      </c>
      <c r="AC8431" t="s">
        <v>137</v>
      </c>
      <c r="AD8431" s="2"/>
      <c r="AE8431" t="s">
        <v>137</v>
      </c>
      <c r="AF8431" t="s">
        <v>137</v>
      </c>
      <c r="AG8431" t="s">
        <v>137</v>
      </c>
      <c r="AH8431" t="s">
        <v>137</v>
      </c>
      <c r="AI8431" t="s">
        <v>137</v>
      </c>
      <c r="AJ8431" t="s">
        <v>137</v>
      </c>
      <c r="AK8431" t="s">
        <v>137</v>
      </c>
      <c r="AL8431" s="2"/>
      <c r="AM8431" t="s">
        <v>137</v>
      </c>
      <c r="AN8431" t="s">
        <v>137</v>
      </c>
      <c r="AO8431" t="s">
        <v>137</v>
      </c>
      <c r="AP8431" t="s">
        <v>137</v>
      </c>
      <c r="AQ8431" t="s">
        <v>137</v>
      </c>
      <c r="AR8431" t="s">
        <v>137</v>
      </c>
      <c r="AS8431" t="s">
        <v>137</v>
      </c>
      <c r="AT8431" t="s">
        <v>137</v>
      </c>
      <c r="AU8431" t="s">
        <v>137</v>
      </c>
      <c r="AV8431" t="s">
        <v>137</v>
      </c>
      <c r="AW8431" t="s">
        <v>137</v>
      </c>
      <c r="AX8431" t="s">
        <v>137</v>
      </c>
      <c r="AY8431" t="s">
        <v>137</v>
      </c>
      <c r="AZ8431" t="s">
        <v>137</v>
      </c>
      <c r="BA8431" t="s">
        <v>137</v>
      </c>
      <c r="BB8431" t="s">
        <v>137</v>
      </c>
      <c r="BC8431" t="s">
        <v>137</v>
      </c>
      <c r="BD8431" t="s">
        <v>137</v>
      </c>
      <c r="BE8431" t="s">
        <v>137</v>
      </c>
      <c r="BF8431" t="s">
        <v>137</v>
      </c>
      <c r="BG8431" t="s">
        <v>137</v>
      </c>
      <c r="BH8431" t="s">
        <v>137</v>
      </c>
      <c r="BI8431" t="s">
        <v>137</v>
      </c>
      <c r="BJ8431" t="s">
        <v>137</v>
      </c>
      <c r="BK8431" t="s">
        <v>137</v>
      </c>
      <c r="BL8431" t="s">
        <v>137</v>
      </c>
      <c r="BM8431" t="s">
        <v>137</v>
      </c>
      <c r="BN8431" t="s">
        <v>137</v>
      </c>
      <c r="BO8431" t="s">
        <v>137</v>
      </c>
      <c r="BP8431" t="s">
        <v>137</v>
      </c>
      <c r="BQ8431" t="s">
        <v>137</v>
      </c>
      <c r="BR8431" t="s">
        <v>137</v>
      </c>
      <c r="BS8431" t="s">
        <v>137</v>
      </c>
      <c r="BT8431" t="s">
        <v>471</v>
      </c>
      <c r="BU8431" t="s">
        <v>471</v>
      </c>
      <c r="BW8431" t="s">
        <v>137</v>
      </c>
      <c r="BX8431" t="s">
        <v>137</v>
      </c>
      <c r="BY8431" t="s">
        <v>137</v>
      </c>
      <c r="BZ8431" t="s">
        <v>137</v>
      </c>
      <c r="CA8431" t="s">
        <v>137</v>
      </c>
      <c r="CB8431" t="s">
        <v>137</v>
      </c>
      <c r="CC8431" t="s">
        <v>137</v>
      </c>
      <c r="CD8431" t="s">
        <v>137</v>
      </c>
      <c r="CE8431" t="s">
        <v>137</v>
      </c>
      <c r="CF8431" t="s">
        <v>137</v>
      </c>
      <c r="CG8431" t="s">
        <v>137</v>
      </c>
      <c r="CH8431" t="s">
        <v>137</v>
      </c>
      <c r="CI8431" t="s">
        <v>137</v>
      </c>
      <c r="CJ8431" t="s">
        <v>137</v>
      </c>
      <c r="CK8431" t="s">
        <v>137</v>
      </c>
      <c r="CL8431" t="s">
        <v>137</v>
      </c>
      <c r="CM8431" t="s">
        <v>137</v>
      </c>
      <c r="CN8431" t="s">
        <v>137</v>
      </c>
      <c r="CO8431" t="s">
        <v>137</v>
      </c>
      <c r="CP8431" t="s">
        <v>137</v>
      </c>
      <c r="CQ8431" s="1">
        <v>45169.406944444447</v>
      </c>
      <c r="CR8431" s="1">
        <v>45169.406944444447</v>
      </c>
      <c r="CS8431" s="1"/>
      <c r="CT8431" t="s">
        <v>51980</v>
      </c>
      <c r="CU8431" t="s">
        <v>51981</v>
      </c>
      <c r="CV8431" t="s">
        <v>51982</v>
      </c>
      <c r="CW8431" t="s">
        <v>51983</v>
      </c>
      <c r="CX8431" s="3"/>
      <c r="CY8431" s="3"/>
      <c r="CZ8431">
        <v>1</v>
      </c>
      <c r="DA8431" t="s">
        <v>137</v>
      </c>
      <c r="DB8431" t="s">
        <v>137</v>
      </c>
      <c r="DC8431" t="s">
        <v>137</v>
      </c>
      <c r="DD8431" t="s">
        <v>137</v>
      </c>
      <c r="DE8431" t="s">
        <v>137</v>
      </c>
      <c r="DF8431" t="s">
        <v>51984</v>
      </c>
      <c r="DG8431" t="s">
        <v>900</v>
      </c>
      <c r="DH8431" t="s">
        <v>7492</v>
      </c>
      <c r="DI8431" t="s">
        <v>137</v>
      </c>
      <c r="DJ8431" t="s">
        <v>137</v>
      </c>
      <c r="DK8431">
        <v>0</v>
      </c>
      <c r="DL8431" t="s">
        <v>209</v>
      </c>
      <c r="DM8431" t="s">
        <v>137</v>
      </c>
      <c r="DN8431" t="s">
        <v>137</v>
      </c>
      <c r="DO8431" s="1">
        <v>45169.406944444447</v>
      </c>
      <c r="DP8431" s="1"/>
      <c r="DQ8431" t="s">
        <v>150</v>
      </c>
      <c r="DR8431" t="s">
        <v>151</v>
      </c>
      <c r="DS8431" t="s">
        <v>152</v>
      </c>
      <c r="DT8431" t="s">
        <v>137</v>
      </c>
      <c r="DU8431" t="s">
        <v>137</v>
      </c>
      <c r="DV8431" t="s">
        <v>137</v>
      </c>
      <c r="DW8431" t="s">
        <v>137</v>
      </c>
      <c r="DX8431" t="s">
        <v>137</v>
      </c>
      <c r="DY8431" t="s">
        <v>137</v>
      </c>
      <c r="DZ8431" t="s">
        <v>168</v>
      </c>
      <c r="EA8431" t="b">
        <v>0</v>
      </c>
      <c r="EB8431" t="s">
        <v>137</v>
      </c>
    </row>
    <row r="8432" spans="1:132" x14ac:dyDescent="0.25">
      <c r="A8432">
        <v>117234903</v>
      </c>
      <c r="B8432">
        <v>3608</v>
      </c>
      <c r="C8432" t="s">
        <v>192</v>
      </c>
      <c r="D8432" t="s">
        <v>224</v>
      </c>
      <c r="E8432" t="s">
        <v>134</v>
      </c>
      <c r="F8432" t="s">
        <v>135</v>
      </c>
      <c r="G8432" t="s">
        <v>194</v>
      </c>
      <c r="H8432" t="s">
        <v>137</v>
      </c>
      <c r="I8432" t="s">
        <v>225</v>
      </c>
      <c r="J8432" t="s">
        <v>32127</v>
      </c>
      <c r="K8432" t="s">
        <v>32128</v>
      </c>
      <c r="L8432" t="s">
        <v>32129</v>
      </c>
      <c r="M8432" t="s">
        <v>137</v>
      </c>
      <c r="N8432" t="s">
        <v>1103</v>
      </c>
      <c r="O8432" t="s">
        <v>1103</v>
      </c>
      <c r="P8432" s="1">
        <v>45163</v>
      </c>
      <c r="Q8432" s="1">
        <v>45160.629166666666</v>
      </c>
      <c r="R8432" s="1">
        <v>45160.629166666666</v>
      </c>
      <c r="S8432" s="1">
        <v>45181.501388888886</v>
      </c>
      <c r="T8432" s="1">
        <v>45181.501388888886</v>
      </c>
      <c r="U8432" t="s">
        <v>51985</v>
      </c>
      <c r="V8432" t="s">
        <v>137</v>
      </c>
      <c r="W8432" t="s">
        <v>137</v>
      </c>
      <c r="X8432" t="s">
        <v>155</v>
      </c>
      <c r="Y8432" t="s">
        <v>4607</v>
      </c>
      <c r="Z8432" t="s">
        <v>137</v>
      </c>
      <c r="AA8432" t="s">
        <v>137</v>
      </c>
      <c r="AB8432" t="s">
        <v>137</v>
      </c>
      <c r="AC8432" t="s">
        <v>137</v>
      </c>
      <c r="AD8432" s="2"/>
      <c r="AE8432" t="s">
        <v>137</v>
      </c>
      <c r="AF8432" t="s">
        <v>137</v>
      </c>
      <c r="AG8432" t="s">
        <v>137</v>
      </c>
      <c r="AH8432" t="s">
        <v>137</v>
      </c>
      <c r="AI8432" t="s">
        <v>137</v>
      </c>
      <c r="AJ8432" t="s">
        <v>137</v>
      </c>
      <c r="AK8432" t="s">
        <v>137</v>
      </c>
      <c r="AL8432" s="2"/>
      <c r="AM8432" t="s">
        <v>137</v>
      </c>
      <c r="AN8432" t="s">
        <v>137</v>
      </c>
      <c r="AO8432" t="s">
        <v>137</v>
      </c>
      <c r="AP8432" t="s">
        <v>137</v>
      </c>
      <c r="AQ8432" t="s">
        <v>137</v>
      </c>
      <c r="AR8432" t="s">
        <v>137</v>
      </c>
      <c r="AS8432" t="s">
        <v>137</v>
      </c>
      <c r="AT8432" t="s">
        <v>137</v>
      </c>
      <c r="AU8432" t="s">
        <v>137</v>
      </c>
      <c r="AV8432" t="s">
        <v>51986</v>
      </c>
      <c r="AW8432" t="s">
        <v>12481</v>
      </c>
      <c r="AX8432" t="s">
        <v>2448</v>
      </c>
      <c r="AY8432" t="s">
        <v>137</v>
      </c>
      <c r="AZ8432" t="s">
        <v>137</v>
      </c>
      <c r="BA8432" t="s">
        <v>137</v>
      </c>
      <c r="BB8432" t="s">
        <v>137</v>
      </c>
      <c r="BC8432" t="s">
        <v>137</v>
      </c>
      <c r="BD8432" t="s">
        <v>137</v>
      </c>
      <c r="BE8432" t="s">
        <v>137</v>
      </c>
      <c r="BF8432" t="s">
        <v>137</v>
      </c>
      <c r="BG8432" t="s">
        <v>137</v>
      </c>
      <c r="BH8432" t="s">
        <v>137</v>
      </c>
      <c r="BI8432" t="s">
        <v>137</v>
      </c>
      <c r="BJ8432" t="s">
        <v>137</v>
      </c>
      <c r="BK8432" t="s">
        <v>137</v>
      </c>
      <c r="BL8432" t="s">
        <v>137</v>
      </c>
      <c r="BM8432" t="s">
        <v>137</v>
      </c>
      <c r="BN8432" t="s">
        <v>137</v>
      </c>
      <c r="BO8432" t="s">
        <v>137</v>
      </c>
      <c r="BP8432" t="s">
        <v>137</v>
      </c>
      <c r="BQ8432" t="s">
        <v>137</v>
      </c>
      <c r="BR8432" t="s">
        <v>137</v>
      </c>
      <c r="BS8432" t="s">
        <v>137</v>
      </c>
      <c r="BT8432" t="s">
        <v>137</v>
      </c>
      <c r="BU8432" t="s">
        <v>137</v>
      </c>
      <c r="BW8432" t="s">
        <v>137</v>
      </c>
      <c r="BX8432" t="s">
        <v>137</v>
      </c>
      <c r="BY8432" t="s">
        <v>137</v>
      </c>
      <c r="BZ8432" t="s">
        <v>137</v>
      </c>
      <c r="CA8432" t="s">
        <v>137</v>
      </c>
      <c r="CB8432" t="s">
        <v>137</v>
      </c>
      <c r="CC8432" t="s">
        <v>137</v>
      </c>
      <c r="CD8432" t="s">
        <v>137</v>
      </c>
      <c r="CE8432" t="s">
        <v>137</v>
      </c>
      <c r="CF8432" t="s">
        <v>137</v>
      </c>
      <c r="CG8432" t="s">
        <v>137</v>
      </c>
      <c r="CH8432" t="s">
        <v>137</v>
      </c>
      <c r="CI8432" t="s">
        <v>137</v>
      </c>
      <c r="CJ8432" t="s">
        <v>137</v>
      </c>
      <c r="CK8432" t="s">
        <v>137</v>
      </c>
      <c r="CL8432" t="s">
        <v>137</v>
      </c>
      <c r="CM8432" t="s">
        <v>137</v>
      </c>
      <c r="CN8432" t="s">
        <v>137</v>
      </c>
      <c r="CO8432" t="s">
        <v>137</v>
      </c>
      <c r="CP8432" t="s">
        <v>137</v>
      </c>
      <c r="CQ8432" s="1">
        <v>45181.501388888886</v>
      </c>
      <c r="CR8432" s="1">
        <v>45181.501388888886</v>
      </c>
      <c r="CS8432" s="1"/>
      <c r="CT8432" t="s">
        <v>51987</v>
      </c>
      <c r="CU8432" t="s">
        <v>51988</v>
      </c>
      <c r="CV8432" t="s">
        <v>51989</v>
      </c>
      <c r="CW8432" t="s">
        <v>51990</v>
      </c>
      <c r="CX8432" s="3"/>
      <c r="CY8432" s="3"/>
      <c r="CZ8432">
        <v>3</v>
      </c>
      <c r="DA8432" t="s">
        <v>51991</v>
      </c>
      <c r="DB8432" t="s">
        <v>137</v>
      </c>
      <c r="DC8432" t="s">
        <v>137</v>
      </c>
      <c r="DD8432" t="s">
        <v>137</v>
      </c>
      <c r="DE8432" t="s">
        <v>137</v>
      </c>
      <c r="DF8432" t="s">
        <v>51992</v>
      </c>
      <c r="DG8432" t="s">
        <v>900</v>
      </c>
      <c r="DH8432" t="s">
        <v>1285</v>
      </c>
      <c r="DI8432" t="s">
        <v>137</v>
      </c>
      <c r="DJ8432" t="s">
        <v>137</v>
      </c>
      <c r="DK8432">
        <v>0</v>
      </c>
      <c r="DL8432" t="s">
        <v>209</v>
      </c>
      <c r="DM8432" t="s">
        <v>137</v>
      </c>
      <c r="DN8432" t="s">
        <v>137</v>
      </c>
      <c r="DO8432" s="1">
        <v>45181.501388888886</v>
      </c>
      <c r="DP8432" s="1"/>
      <c r="DQ8432" t="s">
        <v>32127</v>
      </c>
      <c r="DR8432" t="s">
        <v>32128</v>
      </c>
      <c r="DS8432" t="s">
        <v>32129</v>
      </c>
      <c r="DT8432" t="s">
        <v>137</v>
      </c>
      <c r="DU8432" t="s">
        <v>137</v>
      </c>
      <c r="DV8432" t="s">
        <v>846</v>
      </c>
      <c r="DW8432" t="s">
        <v>137</v>
      </c>
      <c r="DX8432" t="s">
        <v>137</v>
      </c>
      <c r="DY8432" t="s">
        <v>137</v>
      </c>
      <c r="DZ8432" t="s">
        <v>148</v>
      </c>
      <c r="EA8432" t="b">
        <v>0</v>
      </c>
      <c r="EB8432" t="s">
        <v>137</v>
      </c>
    </row>
    <row r="8433" spans="1:132" x14ac:dyDescent="0.25">
      <c r="A8433">
        <v>117230103</v>
      </c>
      <c r="B8433">
        <v>3607</v>
      </c>
      <c r="C8433" t="s">
        <v>192</v>
      </c>
      <c r="D8433" t="s">
        <v>51993</v>
      </c>
      <c r="E8433" t="s">
        <v>134</v>
      </c>
      <c r="F8433" t="s">
        <v>532</v>
      </c>
      <c r="G8433" t="s">
        <v>1075</v>
      </c>
      <c r="H8433" t="s">
        <v>137</v>
      </c>
      <c r="I8433" t="s">
        <v>137</v>
      </c>
      <c r="J8433" t="s">
        <v>32127</v>
      </c>
      <c r="K8433" t="s">
        <v>32128</v>
      </c>
      <c r="L8433" t="s">
        <v>32129</v>
      </c>
      <c r="M8433" t="s">
        <v>137</v>
      </c>
      <c r="N8433" t="s">
        <v>34936</v>
      </c>
      <c r="O8433" t="s">
        <v>34936</v>
      </c>
      <c r="P8433" s="1"/>
      <c r="Q8433" s="1">
        <v>45160.6</v>
      </c>
      <c r="R8433" s="1">
        <v>45160.6</v>
      </c>
      <c r="S8433" s="1">
        <v>45160.600694444445</v>
      </c>
      <c r="T8433" s="1">
        <v>45160.600694444445</v>
      </c>
      <c r="U8433" t="s">
        <v>51994</v>
      </c>
      <c r="V8433" t="s">
        <v>137</v>
      </c>
      <c r="W8433" t="s">
        <v>137</v>
      </c>
      <c r="X8433" t="s">
        <v>137</v>
      </c>
      <c r="Y8433" t="s">
        <v>199</v>
      </c>
      <c r="Z8433" t="s">
        <v>137</v>
      </c>
      <c r="AA8433" t="s">
        <v>137</v>
      </c>
      <c r="AB8433" t="s">
        <v>137</v>
      </c>
      <c r="AC8433" t="s">
        <v>137</v>
      </c>
      <c r="AD8433" s="2"/>
      <c r="AE8433" t="s">
        <v>137</v>
      </c>
      <c r="AF8433" t="s">
        <v>137</v>
      </c>
      <c r="AG8433" t="s">
        <v>137</v>
      </c>
      <c r="AH8433" t="s">
        <v>137</v>
      </c>
      <c r="AI8433" t="s">
        <v>137</v>
      </c>
      <c r="AJ8433" t="s">
        <v>137</v>
      </c>
      <c r="AK8433" t="s">
        <v>137</v>
      </c>
      <c r="AL8433" s="2"/>
      <c r="AM8433" t="s">
        <v>137</v>
      </c>
      <c r="AN8433" t="s">
        <v>137</v>
      </c>
      <c r="AO8433" t="s">
        <v>137</v>
      </c>
      <c r="AP8433" t="s">
        <v>137</v>
      </c>
      <c r="AQ8433" t="s">
        <v>137</v>
      </c>
      <c r="AR8433" t="s">
        <v>137</v>
      </c>
      <c r="AS8433" t="s">
        <v>137</v>
      </c>
      <c r="AT8433" t="s">
        <v>137</v>
      </c>
      <c r="AU8433" t="s">
        <v>137</v>
      </c>
      <c r="AV8433" t="s">
        <v>137</v>
      </c>
      <c r="AW8433" t="s">
        <v>137</v>
      </c>
      <c r="AX8433" t="s">
        <v>137</v>
      </c>
      <c r="AY8433" t="s">
        <v>137</v>
      </c>
      <c r="AZ8433" t="s">
        <v>137</v>
      </c>
      <c r="BA8433" t="s">
        <v>137</v>
      </c>
      <c r="BB8433" t="s">
        <v>137</v>
      </c>
      <c r="BC8433" t="s">
        <v>137</v>
      </c>
      <c r="BD8433" t="s">
        <v>137</v>
      </c>
      <c r="BE8433" t="s">
        <v>137</v>
      </c>
      <c r="BF8433" t="s">
        <v>137</v>
      </c>
      <c r="BG8433" t="s">
        <v>137</v>
      </c>
      <c r="BH8433" t="s">
        <v>137</v>
      </c>
      <c r="BI8433" t="s">
        <v>137</v>
      </c>
      <c r="BJ8433" t="s">
        <v>137</v>
      </c>
      <c r="BK8433" t="s">
        <v>137</v>
      </c>
      <c r="BL8433" t="s">
        <v>137</v>
      </c>
      <c r="BM8433" t="s">
        <v>137</v>
      </c>
      <c r="BN8433" t="s">
        <v>137</v>
      </c>
      <c r="BO8433" t="s">
        <v>137</v>
      </c>
      <c r="BP8433" t="s">
        <v>137</v>
      </c>
      <c r="BQ8433" t="s">
        <v>137</v>
      </c>
      <c r="BR8433" t="s">
        <v>137</v>
      </c>
      <c r="BS8433" t="s">
        <v>137</v>
      </c>
      <c r="BT8433" t="s">
        <v>137</v>
      </c>
      <c r="BU8433" t="s">
        <v>137</v>
      </c>
      <c r="BW8433" t="s">
        <v>137</v>
      </c>
      <c r="BX8433" t="s">
        <v>137</v>
      </c>
      <c r="BY8433" t="s">
        <v>137</v>
      </c>
      <c r="BZ8433" t="s">
        <v>137</v>
      </c>
      <c r="CA8433" t="s">
        <v>137</v>
      </c>
      <c r="CB8433" t="s">
        <v>137</v>
      </c>
      <c r="CC8433" t="s">
        <v>137</v>
      </c>
      <c r="CD8433" t="s">
        <v>137</v>
      </c>
      <c r="CE8433" t="s">
        <v>137</v>
      </c>
      <c r="CF8433" t="s">
        <v>137</v>
      </c>
      <c r="CG8433" t="s">
        <v>137</v>
      </c>
      <c r="CH8433" t="s">
        <v>137</v>
      </c>
      <c r="CI8433" t="s">
        <v>137</v>
      </c>
      <c r="CJ8433" t="s">
        <v>137</v>
      </c>
      <c r="CK8433" t="s">
        <v>137</v>
      </c>
      <c r="CL8433" t="s">
        <v>137</v>
      </c>
      <c r="CM8433" t="s">
        <v>137</v>
      </c>
      <c r="CN8433" t="s">
        <v>137</v>
      </c>
      <c r="CO8433" t="s">
        <v>137</v>
      </c>
      <c r="CP8433" t="s">
        <v>137</v>
      </c>
      <c r="CQ8433" s="1">
        <v>45160.600694444445</v>
      </c>
      <c r="CR8433" s="1">
        <v>45160.600694444445</v>
      </c>
      <c r="CS8433" s="1"/>
      <c r="CT8433" t="s">
        <v>32318</v>
      </c>
      <c r="CU8433" t="s">
        <v>32318</v>
      </c>
      <c r="CV8433" t="s">
        <v>9821</v>
      </c>
      <c r="CW8433" t="s">
        <v>9821</v>
      </c>
      <c r="CX8433" s="3"/>
      <c r="CY8433" s="3"/>
      <c r="DA8433" t="s">
        <v>137</v>
      </c>
      <c r="DB8433" t="s">
        <v>137</v>
      </c>
      <c r="DC8433" t="s">
        <v>137</v>
      </c>
      <c r="DD8433" t="s">
        <v>137</v>
      </c>
      <c r="DE8433" t="s">
        <v>137</v>
      </c>
      <c r="DF8433" t="s">
        <v>51995</v>
      </c>
      <c r="DG8433" t="s">
        <v>137</v>
      </c>
      <c r="DH8433" t="s">
        <v>137</v>
      </c>
      <c r="DI8433" t="s">
        <v>137</v>
      </c>
      <c r="DJ8433" t="s">
        <v>137</v>
      </c>
      <c r="DK8433">
        <v>0</v>
      </c>
      <c r="DL8433" t="s">
        <v>209</v>
      </c>
      <c r="DM8433" t="s">
        <v>137</v>
      </c>
      <c r="DN8433" t="s">
        <v>137</v>
      </c>
      <c r="DO8433" s="1">
        <v>45160.600694444445</v>
      </c>
      <c r="DP8433" s="1"/>
      <c r="DQ8433" t="s">
        <v>32127</v>
      </c>
      <c r="DR8433" t="s">
        <v>32128</v>
      </c>
      <c r="DS8433" t="s">
        <v>32129</v>
      </c>
      <c r="DT8433" t="s">
        <v>137</v>
      </c>
      <c r="DU8433" t="s">
        <v>137</v>
      </c>
      <c r="DV8433" t="s">
        <v>137</v>
      </c>
      <c r="DW8433" t="s">
        <v>137</v>
      </c>
      <c r="DX8433" t="s">
        <v>137</v>
      </c>
      <c r="DY8433" t="s">
        <v>137</v>
      </c>
      <c r="DZ8433" t="s">
        <v>168</v>
      </c>
      <c r="EA8433" t="b">
        <v>0</v>
      </c>
      <c r="EB8433" t="s">
        <v>137</v>
      </c>
    </row>
    <row r="8434" spans="1:132" x14ac:dyDescent="0.25">
      <c r="A8434">
        <v>117222635</v>
      </c>
      <c r="B8434">
        <v>3606</v>
      </c>
      <c r="C8434" t="s">
        <v>192</v>
      </c>
      <c r="D8434" t="s">
        <v>133</v>
      </c>
      <c r="E8434" t="s">
        <v>134</v>
      </c>
      <c r="F8434" t="s">
        <v>135</v>
      </c>
      <c r="G8434" t="s">
        <v>136</v>
      </c>
      <c r="H8434" t="s">
        <v>137</v>
      </c>
      <c r="I8434" t="s">
        <v>138</v>
      </c>
      <c r="J8434" t="s">
        <v>1709</v>
      </c>
      <c r="K8434" t="s">
        <v>1710</v>
      </c>
      <c r="L8434" t="s">
        <v>1711</v>
      </c>
      <c r="M8434" t="s">
        <v>137</v>
      </c>
      <c r="N8434" t="s">
        <v>944</v>
      </c>
      <c r="O8434" t="s">
        <v>944</v>
      </c>
      <c r="P8434" s="1">
        <v>45160</v>
      </c>
      <c r="Q8434" s="1">
        <v>45160.556944444441</v>
      </c>
      <c r="R8434" s="1">
        <v>45160.556944444441</v>
      </c>
      <c r="S8434" s="1">
        <v>45202.388194444444</v>
      </c>
      <c r="T8434" s="1">
        <v>45202.388194444444</v>
      </c>
      <c r="U8434" t="s">
        <v>812</v>
      </c>
      <c r="V8434" t="s">
        <v>137</v>
      </c>
      <c r="W8434" t="s">
        <v>137</v>
      </c>
      <c r="X8434" t="s">
        <v>454</v>
      </c>
      <c r="Y8434" t="s">
        <v>813</v>
      </c>
      <c r="Z8434" t="s">
        <v>137</v>
      </c>
      <c r="AA8434" t="s">
        <v>137</v>
      </c>
      <c r="AB8434" t="s">
        <v>137</v>
      </c>
      <c r="AC8434" t="s">
        <v>137</v>
      </c>
      <c r="AD8434" s="2"/>
      <c r="AE8434" t="s">
        <v>137</v>
      </c>
      <c r="AF8434" t="s">
        <v>137</v>
      </c>
      <c r="AG8434" t="s">
        <v>137</v>
      </c>
      <c r="AH8434" t="s">
        <v>137</v>
      </c>
      <c r="AI8434" t="s">
        <v>137</v>
      </c>
      <c r="AJ8434" t="s">
        <v>137</v>
      </c>
      <c r="AK8434" t="s">
        <v>137</v>
      </c>
      <c r="AL8434" s="2"/>
      <c r="AM8434" t="s">
        <v>137</v>
      </c>
      <c r="AN8434" t="s">
        <v>137</v>
      </c>
      <c r="AO8434" t="s">
        <v>137</v>
      </c>
      <c r="AP8434" t="s">
        <v>137</v>
      </c>
      <c r="AQ8434" t="s">
        <v>137</v>
      </c>
      <c r="AR8434" t="s">
        <v>137</v>
      </c>
      <c r="AS8434" t="s">
        <v>137</v>
      </c>
      <c r="AT8434" t="s">
        <v>137</v>
      </c>
      <c r="AU8434" t="s">
        <v>137</v>
      </c>
      <c r="AV8434" t="s">
        <v>137</v>
      </c>
      <c r="AW8434" t="s">
        <v>137</v>
      </c>
      <c r="AX8434" t="s">
        <v>137</v>
      </c>
      <c r="AY8434" t="s">
        <v>137</v>
      </c>
      <c r="AZ8434" t="s">
        <v>137</v>
      </c>
      <c r="BA8434" t="s">
        <v>137</v>
      </c>
      <c r="BB8434" t="s">
        <v>137</v>
      </c>
      <c r="BC8434" t="s">
        <v>137</v>
      </c>
      <c r="BD8434" t="s">
        <v>137</v>
      </c>
      <c r="BE8434" t="s">
        <v>137</v>
      </c>
      <c r="BF8434" t="s">
        <v>137</v>
      </c>
      <c r="BG8434" t="s">
        <v>137</v>
      </c>
      <c r="BH8434" t="s">
        <v>137</v>
      </c>
      <c r="BI8434" t="s">
        <v>137</v>
      </c>
      <c r="BJ8434" t="s">
        <v>137</v>
      </c>
      <c r="BK8434" t="s">
        <v>137</v>
      </c>
      <c r="BL8434" t="s">
        <v>137</v>
      </c>
      <c r="BM8434" t="s">
        <v>137</v>
      </c>
      <c r="BN8434" t="s">
        <v>137</v>
      </c>
      <c r="BO8434" t="s">
        <v>137</v>
      </c>
      <c r="BP8434" t="s">
        <v>51996</v>
      </c>
      <c r="BQ8434" t="s">
        <v>137</v>
      </c>
      <c r="BR8434" t="s">
        <v>137</v>
      </c>
      <c r="BS8434" t="s">
        <v>137</v>
      </c>
      <c r="BT8434" t="s">
        <v>137</v>
      </c>
      <c r="BU8434" t="s">
        <v>137</v>
      </c>
      <c r="BW8434" t="s">
        <v>137</v>
      </c>
      <c r="BX8434" t="s">
        <v>137</v>
      </c>
      <c r="BY8434" t="s">
        <v>137</v>
      </c>
      <c r="BZ8434" t="s">
        <v>137</v>
      </c>
      <c r="CA8434" t="s">
        <v>137</v>
      </c>
      <c r="CB8434" t="s">
        <v>137</v>
      </c>
      <c r="CC8434" t="s">
        <v>137</v>
      </c>
      <c r="CD8434" t="s">
        <v>137</v>
      </c>
      <c r="CE8434" t="s">
        <v>137</v>
      </c>
      <c r="CF8434" t="s">
        <v>137</v>
      </c>
      <c r="CG8434" t="s">
        <v>137</v>
      </c>
      <c r="CH8434" t="s">
        <v>137</v>
      </c>
      <c r="CI8434" t="s">
        <v>137</v>
      </c>
      <c r="CJ8434" t="s">
        <v>137</v>
      </c>
      <c r="CK8434" t="s">
        <v>137</v>
      </c>
      <c r="CL8434" t="s">
        <v>137</v>
      </c>
      <c r="CM8434" t="s">
        <v>137</v>
      </c>
      <c r="CN8434" t="s">
        <v>137</v>
      </c>
      <c r="CO8434" t="s">
        <v>137</v>
      </c>
      <c r="CP8434" t="s">
        <v>137</v>
      </c>
      <c r="CQ8434" s="1">
        <v>45202.388194444444</v>
      </c>
      <c r="CR8434" s="1">
        <v>45202.388194444444</v>
      </c>
      <c r="CS8434" s="1"/>
      <c r="CT8434" t="s">
        <v>137</v>
      </c>
      <c r="CU8434" t="s">
        <v>137</v>
      </c>
      <c r="CV8434" t="s">
        <v>51997</v>
      </c>
      <c r="CW8434" t="s">
        <v>51998</v>
      </c>
      <c r="CX8434" s="3"/>
      <c r="CY8434" s="3"/>
      <c r="CZ8434">
        <v>1</v>
      </c>
      <c r="DA8434" t="s">
        <v>51999</v>
      </c>
      <c r="DB8434" t="s">
        <v>137</v>
      </c>
      <c r="DC8434" t="s">
        <v>137</v>
      </c>
      <c r="DD8434" t="s">
        <v>137</v>
      </c>
      <c r="DE8434" t="s">
        <v>137</v>
      </c>
      <c r="DF8434" t="s">
        <v>52000</v>
      </c>
      <c r="DG8434" t="s">
        <v>900</v>
      </c>
      <c r="DH8434" t="s">
        <v>4768</v>
      </c>
      <c r="DI8434" t="s">
        <v>137</v>
      </c>
      <c r="DJ8434" t="s">
        <v>137</v>
      </c>
      <c r="DK8434">
        <v>0</v>
      </c>
      <c r="DL8434" t="s">
        <v>209</v>
      </c>
      <c r="DM8434" t="s">
        <v>52001</v>
      </c>
      <c r="DN8434" t="s">
        <v>137</v>
      </c>
      <c r="DO8434" s="1">
        <v>45202.388194444444</v>
      </c>
      <c r="DP8434" s="1"/>
      <c r="DQ8434" t="s">
        <v>1709</v>
      </c>
      <c r="DR8434" t="s">
        <v>1710</v>
      </c>
      <c r="DS8434" t="s">
        <v>1711</v>
      </c>
      <c r="DT8434" t="s">
        <v>137</v>
      </c>
      <c r="DU8434" t="s">
        <v>137</v>
      </c>
      <c r="DV8434" t="s">
        <v>137</v>
      </c>
      <c r="DW8434" t="s">
        <v>137</v>
      </c>
      <c r="DX8434" t="s">
        <v>2059</v>
      </c>
      <c r="DY8434" t="s">
        <v>137</v>
      </c>
      <c r="DZ8434" t="s">
        <v>148</v>
      </c>
      <c r="EA8434" t="b">
        <v>0</v>
      </c>
      <c r="EB8434" t="s">
        <v>137</v>
      </c>
    </row>
    <row r="8435" spans="1:132" x14ac:dyDescent="0.25">
      <c r="A8435">
        <v>117222321</v>
      </c>
      <c r="B8435">
        <v>3605</v>
      </c>
      <c r="C8435" t="s">
        <v>192</v>
      </c>
      <c r="D8435" t="s">
        <v>52002</v>
      </c>
      <c r="E8435" t="s">
        <v>134</v>
      </c>
      <c r="F8435" t="s">
        <v>162</v>
      </c>
      <c r="G8435" t="s">
        <v>137</v>
      </c>
      <c r="H8435" t="s">
        <v>137</v>
      </c>
      <c r="I8435" t="s">
        <v>137</v>
      </c>
      <c r="J8435" t="s">
        <v>150</v>
      </c>
      <c r="K8435" t="s">
        <v>151</v>
      </c>
      <c r="L8435" t="s">
        <v>152</v>
      </c>
      <c r="M8435" t="s">
        <v>137</v>
      </c>
      <c r="N8435" t="s">
        <v>1144</v>
      </c>
      <c r="O8435" t="s">
        <v>303</v>
      </c>
      <c r="P8435" s="1"/>
      <c r="Q8435" s="1">
        <v>45160.554861111108</v>
      </c>
      <c r="R8435" s="1">
        <v>45160.554861111108</v>
      </c>
      <c r="S8435" s="1">
        <v>45160.565972222219</v>
      </c>
      <c r="T8435" s="1">
        <v>45160.565972222219</v>
      </c>
      <c r="U8435" t="s">
        <v>36639</v>
      </c>
      <c r="V8435" t="s">
        <v>137</v>
      </c>
      <c r="W8435" t="s">
        <v>137</v>
      </c>
      <c r="X8435" t="s">
        <v>137</v>
      </c>
      <c r="Y8435" t="s">
        <v>199</v>
      </c>
      <c r="Z8435" t="s">
        <v>137</v>
      </c>
      <c r="AA8435" t="s">
        <v>137</v>
      </c>
      <c r="AB8435" t="s">
        <v>137</v>
      </c>
      <c r="AC8435" t="s">
        <v>137</v>
      </c>
      <c r="AD8435" s="2"/>
      <c r="AE8435" t="s">
        <v>137</v>
      </c>
      <c r="AF8435" t="s">
        <v>137</v>
      </c>
      <c r="AG8435" t="s">
        <v>137</v>
      </c>
      <c r="AH8435" t="s">
        <v>137</v>
      </c>
      <c r="AI8435" t="s">
        <v>137</v>
      </c>
      <c r="AJ8435" t="s">
        <v>137</v>
      </c>
      <c r="AK8435" t="s">
        <v>137</v>
      </c>
      <c r="AL8435" s="2"/>
      <c r="AM8435" t="s">
        <v>137</v>
      </c>
      <c r="AN8435" t="s">
        <v>137</v>
      </c>
      <c r="AO8435" t="s">
        <v>137</v>
      </c>
      <c r="AP8435" t="s">
        <v>137</v>
      </c>
      <c r="AQ8435" t="s">
        <v>137</v>
      </c>
      <c r="AR8435" t="s">
        <v>137</v>
      </c>
      <c r="AS8435" t="s">
        <v>137</v>
      </c>
      <c r="AT8435" t="s">
        <v>137</v>
      </c>
      <c r="AU8435" t="s">
        <v>137</v>
      </c>
      <c r="AV8435" t="s">
        <v>137</v>
      </c>
      <c r="AW8435" t="s">
        <v>137</v>
      </c>
      <c r="AX8435" t="s">
        <v>137</v>
      </c>
      <c r="AY8435" t="s">
        <v>137</v>
      </c>
      <c r="AZ8435" t="s">
        <v>137</v>
      </c>
      <c r="BA8435" t="s">
        <v>137</v>
      </c>
      <c r="BB8435" t="s">
        <v>137</v>
      </c>
      <c r="BC8435" t="s">
        <v>137</v>
      </c>
      <c r="BD8435" t="s">
        <v>137</v>
      </c>
      <c r="BE8435" t="s">
        <v>137</v>
      </c>
      <c r="BF8435" t="s">
        <v>137</v>
      </c>
      <c r="BG8435" t="s">
        <v>137</v>
      </c>
      <c r="BH8435" t="s">
        <v>137</v>
      </c>
      <c r="BI8435" t="s">
        <v>137</v>
      </c>
      <c r="BJ8435" t="s">
        <v>137</v>
      </c>
      <c r="BK8435" t="s">
        <v>137</v>
      </c>
      <c r="BL8435" t="s">
        <v>137</v>
      </c>
      <c r="BM8435" t="s">
        <v>137</v>
      </c>
      <c r="BN8435" t="s">
        <v>137</v>
      </c>
      <c r="BO8435" t="s">
        <v>137</v>
      </c>
      <c r="BP8435" t="s">
        <v>137</v>
      </c>
      <c r="BQ8435" t="s">
        <v>137</v>
      </c>
      <c r="BR8435" t="s">
        <v>137</v>
      </c>
      <c r="BS8435" t="s">
        <v>137</v>
      </c>
      <c r="BT8435" t="s">
        <v>137</v>
      </c>
      <c r="BU8435" t="s">
        <v>137</v>
      </c>
      <c r="BW8435" t="s">
        <v>137</v>
      </c>
      <c r="BX8435" t="s">
        <v>137</v>
      </c>
      <c r="BY8435" t="s">
        <v>137</v>
      </c>
      <c r="BZ8435" t="s">
        <v>137</v>
      </c>
      <c r="CA8435" t="s">
        <v>137</v>
      </c>
      <c r="CB8435" t="s">
        <v>137</v>
      </c>
      <c r="CC8435" t="s">
        <v>137</v>
      </c>
      <c r="CD8435" t="s">
        <v>137</v>
      </c>
      <c r="CE8435" t="s">
        <v>137</v>
      </c>
      <c r="CF8435" t="s">
        <v>137</v>
      </c>
      <c r="CG8435" t="s">
        <v>137</v>
      </c>
      <c r="CH8435" t="s">
        <v>137</v>
      </c>
      <c r="CI8435" t="s">
        <v>137</v>
      </c>
      <c r="CJ8435" t="s">
        <v>137</v>
      </c>
      <c r="CK8435" t="s">
        <v>137</v>
      </c>
      <c r="CL8435" t="s">
        <v>137</v>
      </c>
      <c r="CM8435" t="s">
        <v>137</v>
      </c>
      <c r="CN8435" t="s">
        <v>137</v>
      </c>
      <c r="CO8435" t="s">
        <v>137</v>
      </c>
      <c r="CP8435" t="s">
        <v>137</v>
      </c>
      <c r="CQ8435" s="1">
        <v>45160.565972222219</v>
      </c>
      <c r="CR8435" s="1">
        <v>45160.565972222219</v>
      </c>
      <c r="CS8435" s="1"/>
      <c r="CT8435" t="s">
        <v>9901</v>
      </c>
      <c r="CU8435" t="s">
        <v>9901</v>
      </c>
      <c r="CV8435" t="s">
        <v>5631</v>
      </c>
      <c r="CW8435" t="s">
        <v>5631</v>
      </c>
      <c r="CX8435" s="3"/>
      <c r="CY8435" s="3"/>
      <c r="CZ8435">
        <v>1</v>
      </c>
      <c r="DA8435" t="s">
        <v>137</v>
      </c>
      <c r="DB8435" t="s">
        <v>137</v>
      </c>
      <c r="DC8435" t="s">
        <v>137</v>
      </c>
      <c r="DD8435" t="s">
        <v>137</v>
      </c>
      <c r="DE8435" t="s">
        <v>137</v>
      </c>
      <c r="DF8435" t="s">
        <v>52003</v>
      </c>
      <c r="DG8435" t="s">
        <v>137</v>
      </c>
      <c r="DH8435" t="s">
        <v>137</v>
      </c>
      <c r="DI8435" t="s">
        <v>137</v>
      </c>
      <c r="DJ8435" t="s">
        <v>137</v>
      </c>
      <c r="DK8435">
        <v>0</v>
      </c>
      <c r="DL8435" t="s">
        <v>209</v>
      </c>
      <c r="DM8435" t="s">
        <v>137</v>
      </c>
      <c r="DN8435" t="s">
        <v>137</v>
      </c>
      <c r="DO8435" s="1">
        <v>45160.565972222219</v>
      </c>
      <c r="DP8435" s="1"/>
      <c r="DQ8435" t="s">
        <v>150</v>
      </c>
      <c r="DR8435" t="s">
        <v>151</v>
      </c>
      <c r="DS8435" t="s">
        <v>152</v>
      </c>
      <c r="DT8435" t="s">
        <v>137</v>
      </c>
      <c r="DU8435" t="s">
        <v>137</v>
      </c>
      <c r="DV8435" t="s">
        <v>137</v>
      </c>
      <c r="DW8435" t="s">
        <v>137</v>
      </c>
      <c r="DX8435" t="s">
        <v>137</v>
      </c>
      <c r="DY8435" t="s">
        <v>137</v>
      </c>
      <c r="DZ8435" t="s">
        <v>168</v>
      </c>
      <c r="EA8435" t="b">
        <v>0</v>
      </c>
      <c r="EB8435" t="s">
        <v>137</v>
      </c>
    </row>
    <row r="8436" spans="1:132" x14ac:dyDescent="0.25">
      <c r="A8436">
        <v>117211697</v>
      </c>
      <c r="B8436">
        <v>3604</v>
      </c>
      <c r="C8436" t="s">
        <v>192</v>
      </c>
      <c r="D8436" t="s">
        <v>52004</v>
      </c>
      <c r="E8436" t="s">
        <v>134</v>
      </c>
      <c r="F8436" t="s">
        <v>162</v>
      </c>
      <c r="G8436" t="s">
        <v>137</v>
      </c>
      <c r="H8436" t="s">
        <v>137</v>
      </c>
      <c r="I8436" t="s">
        <v>52005</v>
      </c>
      <c r="J8436" t="s">
        <v>523</v>
      </c>
      <c r="K8436" t="s">
        <v>524</v>
      </c>
      <c r="L8436" t="s">
        <v>525</v>
      </c>
      <c r="M8436" t="s">
        <v>137</v>
      </c>
      <c r="N8436" t="s">
        <v>802</v>
      </c>
      <c r="O8436" t="s">
        <v>802</v>
      </c>
      <c r="P8436" s="1"/>
      <c r="Q8436" s="1">
        <v>45160.495833333334</v>
      </c>
      <c r="R8436" s="1">
        <v>45160.495833333334</v>
      </c>
      <c r="S8436" s="1">
        <v>45160.498611111114</v>
      </c>
      <c r="T8436" s="1">
        <v>45160.498611111114</v>
      </c>
      <c r="U8436" t="s">
        <v>36639</v>
      </c>
      <c r="V8436" t="s">
        <v>137</v>
      </c>
      <c r="W8436" t="s">
        <v>137</v>
      </c>
      <c r="X8436" t="s">
        <v>137</v>
      </c>
      <c r="Y8436" t="s">
        <v>199</v>
      </c>
      <c r="Z8436" t="s">
        <v>137</v>
      </c>
      <c r="AA8436" t="s">
        <v>137</v>
      </c>
      <c r="AB8436" t="s">
        <v>137</v>
      </c>
      <c r="AC8436" t="s">
        <v>137</v>
      </c>
      <c r="AD8436" s="2"/>
      <c r="AE8436" t="s">
        <v>137</v>
      </c>
      <c r="AF8436" t="s">
        <v>137</v>
      </c>
      <c r="AG8436" t="s">
        <v>137</v>
      </c>
      <c r="AH8436" t="s">
        <v>137</v>
      </c>
      <c r="AI8436" t="s">
        <v>137</v>
      </c>
      <c r="AJ8436" t="s">
        <v>137</v>
      </c>
      <c r="AK8436" t="s">
        <v>137</v>
      </c>
      <c r="AL8436" s="2"/>
      <c r="AM8436" t="s">
        <v>137</v>
      </c>
      <c r="AN8436" t="s">
        <v>137</v>
      </c>
      <c r="AO8436" t="s">
        <v>137</v>
      </c>
      <c r="AP8436" t="s">
        <v>137</v>
      </c>
      <c r="AQ8436" t="s">
        <v>137</v>
      </c>
      <c r="AR8436" t="s">
        <v>137</v>
      </c>
      <c r="AS8436" t="s">
        <v>137</v>
      </c>
      <c r="AT8436" t="s">
        <v>137</v>
      </c>
      <c r="AU8436" t="s">
        <v>137</v>
      </c>
      <c r="AV8436" t="s">
        <v>137</v>
      </c>
      <c r="AW8436" t="s">
        <v>137</v>
      </c>
      <c r="AX8436" t="s">
        <v>137</v>
      </c>
      <c r="AY8436" t="s">
        <v>137</v>
      </c>
      <c r="AZ8436" t="s">
        <v>137</v>
      </c>
      <c r="BA8436" t="s">
        <v>137</v>
      </c>
      <c r="BB8436" t="s">
        <v>137</v>
      </c>
      <c r="BC8436" t="s">
        <v>137</v>
      </c>
      <c r="BD8436" t="s">
        <v>137</v>
      </c>
      <c r="BE8436" t="s">
        <v>137</v>
      </c>
      <c r="BF8436" t="s">
        <v>137</v>
      </c>
      <c r="BG8436" t="s">
        <v>137</v>
      </c>
      <c r="BH8436" t="s">
        <v>137</v>
      </c>
      <c r="BI8436" t="s">
        <v>137</v>
      </c>
      <c r="BJ8436" t="s">
        <v>137</v>
      </c>
      <c r="BK8436" t="s">
        <v>137</v>
      </c>
      <c r="BL8436" t="s">
        <v>137</v>
      </c>
      <c r="BM8436" t="s">
        <v>137</v>
      </c>
      <c r="BN8436" t="s">
        <v>137</v>
      </c>
      <c r="BO8436" t="s">
        <v>137</v>
      </c>
      <c r="BP8436" t="s">
        <v>137</v>
      </c>
      <c r="BQ8436" t="s">
        <v>137</v>
      </c>
      <c r="BR8436" t="s">
        <v>137</v>
      </c>
      <c r="BS8436" t="s">
        <v>137</v>
      </c>
      <c r="BT8436" t="s">
        <v>137</v>
      </c>
      <c r="BU8436" t="s">
        <v>137</v>
      </c>
      <c r="BW8436" t="s">
        <v>137</v>
      </c>
      <c r="BX8436" t="s">
        <v>137</v>
      </c>
      <c r="BY8436" t="s">
        <v>137</v>
      </c>
      <c r="BZ8436" t="s">
        <v>137</v>
      </c>
      <c r="CA8436" t="s">
        <v>137</v>
      </c>
      <c r="CB8436" t="s">
        <v>137</v>
      </c>
      <c r="CC8436" t="s">
        <v>137</v>
      </c>
      <c r="CD8436" t="s">
        <v>137</v>
      </c>
      <c r="CE8436" t="s">
        <v>137</v>
      </c>
      <c r="CF8436" t="s">
        <v>137</v>
      </c>
      <c r="CG8436" t="s">
        <v>137</v>
      </c>
      <c r="CH8436" t="s">
        <v>137</v>
      </c>
      <c r="CI8436" t="s">
        <v>137</v>
      </c>
      <c r="CJ8436" t="s">
        <v>137</v>
      </c>
      <c r="CK8436" t="s">
        <v>137</v>
      </c>
      <c r="CL8436" t="s">
        <v>137</v>
      </c>
      <c r="CM8436" t="s">
        <v>137</v>
      </c>
      <c r="CN8436" t="s">
        <v>137</v>
      </c>
      <c r="CO8436" t="s">
        <v>137</v>
      </c>
      <c r="CP8436" t="s">
        <v>137</v>
      </c>
      <c r="CQ8436" s="1">
        <v>45160.498611111114</v>
      </c>
      <c r="CR8436" s="1">
        <v>45160.498611111114</v>
      </c>
      <c r="CS8436" s="1"/>
      <c r="CT8436" t="s">
        <v>137</v>
      </c>
      <c r="CU8436" t="s">
        <v>137</v>
      </c>
      <c r="CV8436" t="s">
        <v>8365</v>
      </c>
      <c r="CW8436" t="s">
        <v>8365</v>
      </c>
      <c r="CX8436" s="3"/>
      <c r="CY8436" s="3"/>
      <c r="CZ8436">
        <v>1</v>
      </c>
      <c r="DA8436" t="s">
        <v>137</v>
      </c>
      <c r="DB8436" t="s">
        <v>137</v>
      </c>
      <c r="DC8436" t="s">
        <v>137</v>
      </c>
      <c r="DD8436" t="s">
        <v>137</v>
      </c>
      <c r="DE8436" t="s">
        <v>137</v>
      </c>
      <c r="DF8436" t="s">
        <v>137</v>
      </c>
      <c r="DG8436" t="s">
        <v>137</v>
      </c>
      <c r="DH8436" t="s">
        <v>137</v>
      </c>
      <c r="DI8436" t="s">
        <v>137</v>
      </c>
      <c r="DJ8436" t="s">
        <v>137</v>
      </c>
      <c r="DK8436">
        <v>0</v>
      </c>
      <c r="DL8436" t="s">
        <v>209</v>
      </c>
      <c r="DM8436" t="s">
        <v>137</v>
      </c>
      <c r="DN8436" t="s">
        <v>137</v>
      </c>
      <c r="DO8436" s="1">
        <v>45160.498611111114</v>
      </c>
      <c r="DP8436" s="1"/>
      <c r="DQ8436" t="s">
        <v>523</v>
      </c>
      <c r="DR8436" t="s">
        <v>524</v>
      </c>
      <c r="DS8436" t="s">
        <v>525</v>
      </c>
      <c r="DT8436" t="s">
        <v>52006</v>
      </c>
      <c r="DU8436" t="s">
        <v>137</v>
      </c>
      <c r="DV8436" t="s">
        <v>137</v>
      </c>
      <c r="DW8436" t="s">
        <v>137</v>
      </c>
      <c r="DX8436" t="s">
        <v>137</v>
      </c>
      <c r="DY8436" t="s">
        <v>137</v>
      </c>
      <c r="DZ8436" t="s">
        <v>168</v>
      </c>
      <c r="EA8436" t="b">
        <v>0</v>
      </c>
      <c r="EB8436" t="s">
        <v>137</v>
      </c>
    </row>
    <row r="8437" spans="1:132" x14ac:dyDescent="0.25">
      <c r="A8437">
        <v>117211328</v>
      </c>
      <c r="B8437">
        <v>3603</v>
      </c>
      <c r="C8437" t="s">
        <v>192</v>
      </c>
      <c r="D8437" t="s">
        <v>133</v>
      </c>
      <c r="E8437" t="s">
        <v>134</v>
      </c>
      <c r="F8437" t="s">
        <v>135</v>
      </c>
      <c r="G8437" t="s">
        <v>136</v>
      </c>
      <c r="H8437" t="s">
        <v>137</v>
      </c>
      <c r="I8437" t="s">
        <v>138</v>
      </c>
      <c r="J8437" t="s">
        <v>32127</v>
      </c>
      <c r="K8437" t="s">
        <v>32128</v>
      </c>
      <c r="L8437" t="s">
        <v>32129</v>
      </c>
      <c r="M8437" t="s">
        <v>137</v>
      </c>
      <c r="N8437" t="s">
        <v>1536</v>
      </c>
      <c r="O8437" t="s">
        <v>1536</v>
      </c>
      <c r="P8437" s="1">
        <v>45161</v>
      </c>
      <c r="Q8437" s="1">
        <v>45160.493750000001</v>
      </c>
      <c r="R8437" s="1">
        <v>45160.493750000001</v>
      </c>
      <c r="S8437" s="1">
        <v>45160.6</v>
      </c>
      <c r="T8437" s="1">
        <v>45160.6</v>
      </c>
      <c r="U8437" t="s">
        <v>580</v>
      </c>
      <c r="V8437" t="s">
        <v>137</v>
      </c>
      <c r="W8437" t="s">
        <v>137</v>
      </c>
      <c r="X8437" t="s">
        <v>231</v>
      </c>
      <c r="Y8437" t="s">
        <v>514</v>
      </c>
      <c r="Z8437" t="s">
        <v>137</v>
      </c>
      <c r="AA8437" t="s">
        <v>137</v>
      </c>
      <c r="AB8437" t="s">
        <v>137</v>
      </c>
      <c r="AC8437" t="s">
        <v>137</v>
      </c>
      <c r="AD8437" s="2"/>
      <c r="AE8437" t="s">
        <v>137</v>
      </c>
      <c r="AF8437" t="s">
        <v>137</v>
      </c>
      <c r="AG8437" t="s">
        <v>137</v>
      </c>
      <c r="AH8437" t="s">
        <v>137</v>
      </c>
      <c r="AI8437" t="s">
        <v>137</v>
      </c>
      <c r="AJ8437" t="s">
        <v>137</v>
      </c>
      <c r="AK8437" t="s">
        <v>137</v>
      </c>
      <c r="AL8437" s="2"/>
      <c r="AM8437" t="s">
        <v>137</v>
      </c>
      <c r="AN8437" t="s">
        <v>137</v>
      </c>
      <c r="AO8437" t="s">
        <v>137</v>
      </c>
      <c r="AP8437" t="s">
        <v>137</v>
      </c>
      <c r="AQ8437" t="s">
        <v>137</v>
      </c>
      <c r="AR8437" t="s">
        <v>137</v>
      </c>
      <c r="AS8437" t="s">
        <v>137</v>
      </c>
      <c r="AT8437" t="s">
        <v>137</v>
      </c>
      <c r="AU8437" t="s">
        <v>137</v>
      </c>
      <c r="AV8437" t="s">
        <v>137</v>
      </c>
      <c r="AW8437" t="s">
        <v>137</v>
      </c>
      <c r="AX8437" t="s">
        <v>137</v>
      </c>
      <c r="AY8437" t="s">
        <v>137</v>
      </c>
      <c r="AZ8437" t="s">
        <v>137</v>
      </c>
      <c r="BA8437" t="s">
        <v>137</v>
      </c>
      <c r="BB8437" t="s">
        <v>137</v>
      </c>
      <c r="BC8437" t="s">
        <v>137</v>
      </c>
      <c r="BD8437" t="s">
        <v>137</v>
      </c>
      <c r="BE8437" t="s">
        <v>137</v>
      </c>
      <c r="BF8437" t="s">
        <v>137</v>
      </c>
      <c r="BG8437" t="s">
        <v>137</v>
      </c>
      <c r="BH8437" t="s">
        <v>137</v>
      </c>
      <c r="BI8437" t="s">
        <v>137</v>
      </c>
      <c r="BJ8437" t="s">
        <v>137</v>
      </c>
      <c r="BK8437" t="s">
        <v>137</v>
      </c>
      <c r="BL8437" t="s">
        <v>137</v>
      </c>
      <c r="BM8437" t="s">
        <v>137</v>
      </c>
      <c r="BN8437" t="s">
        <v>137</v>
      </c>
      <c r="BO8437" t="s">
        <v>137</v>
      </c>
      <c r="BP8437" t="s">
        <v>52007</v>
      </c>
      <c r="BQ8437" t="s">
        <v>137</v>
      </c>
      <c r="BR8437" t="s">
        <v>137</v>
      </c>
      <c r="BS8437" t="s">
        <v>137</v>
      </c>
      <c r="BT8437" t="s">
        <v>137</v>
      </c>
      <c r="BU8437" t="s">
        <v>137</v>
      </c>
      <c r="BW8437" t="s">
        <v>137</v>
      </c>
      <c r="BX8437" t="s">
        <v>137</v>
      </c>
      <c r="BY8437" t="s">
        <v>137</v>
      </c>
      <c r="BZ8437" t="s">
        <v>137</v>
      </c>
      <c r="CA8437" t="s">
        <v>137</v>
      </c>
      <c r="CB8437" t="s">
        <v>137</v>
      </c>
      <c r="CC8437" t="s">
        <v>137</v>
      </c>
      <c r="CD8437" t="s">
        <v>137</v>
      </c>
      <c r="CE8437" t="s">
        <v>137</v>
      </c>
      <c r="CF8437" t="s">
        <v>137</v>
      </c>
      <c r="CG8437" t="s">
        <v>137</v>
      </c>
      <c r="CH8437" t="s">
        <v>137</v>
      </c>
      <c r="CI8437" t="s">
        <v>137</v>
      </c>
      <c r="CJ8437" t="s">
        <v>137</v>
      </c>
      <c r="CK8437" t="s">
        <v>137</v>
      </c>
      <c r="CL8437" t="s">
        <v>137</v>
      </c>
      <c r="CM8437" t="s">
        <v>137</v>
      </c>
      <c r="CN8437" t="s">
        <v>137</v>
      </c>
      <c r="CO8437" t="s">
        <v>137</v>
      </c>
      <c r="CP8437" t="s">
        <v>137</v>
      </c>
      <c r="CQ8437" s="1">
        <v>45160.6</v>
      </c>
      <c r="CR8437" s="1">
        <v>45160.6</v>
      </c>
      <c r="CS8437" s="1"/>
      <c r="CT8437" t="s">
        <v>38766</v>
      </c>
      <c r="CU8437" t="s">
        <v>38766</v>
      </c>
      <c r="CV8437" t="s">
        <v>52008</v>
      </c>
      <c r="CW8437" t="s">
        <v>52008</v>
      </c>
      <c r="CX8437" s="3"/>
      <c r="CY8437" s="3"/>
      <c r="CZ8437">
        <v>1</v>
      </c>
      <c r="DA8437" t="s">
        <v>52009</v>
      </c>
      <c r="DB8437" t="s">
        <v>137</v>
      </c>
      <c r="DC8437" t="s">
        <v>137</v>
      </c>
      <c r="DD8437" t="s">
        <v>137</v>
      </c>
      <c r="DE8437" t="s">
        <v>137</v>
      </c>
      <c r="DF8437" t="s">
        <v>52010</v>
      </c>
      <c r="DG8437" t="s">
        <v>137</v>
      </c>
      <c r="DH8437" t="s">
        <v>137</v>
      </c>
      <c r="DI8437" t="s">
        <v>137</v>
      </c>
      <c r="DJ8437" t="s">
        <v>137</v>
      </c>
      <c r="DK8437">
        <v>0</v>
      </c>
      <c r="DL8437" t="s">
        <v>209</v>
      </c>
      <c r="DM8437" t="s">
        <v>137</v>
      </c>
      <c r="DN8437" t="s">
        <v>137</v>
      </c>
      <c r="DO8437" s="1">
        <v>45160.6</v>
      </c>
      <c r="DP8437" s="1"/>
      <c r="DQ8437" t="s">
        <v>32127</v>
      </c>
      <c r="DR8437" t="s">
        <v>32128</v>
      </c>
      <c r="DS8437" t="s">
        <v>32129</v>
      </c>
      <c r="DT8437" t="s">
        <v>52011</v>
      </c>
      <c r="DU8437" t="s">
        <v>137</v>
      </c>
      <c r="DV8437" t="s">
        <v>137</v>
      </c>
      <c r="DW8437" t="s">
        <v>137</v>
      </c>
      <c r="DX8437" t="s">
        <v>137</v>
      </c>
      <c r="DY8437" t="s">
        <v>137</v>
      </c>
      <c r="DZ8437" t="s">
        <v>148</v>
      </c>
      <c r="EA8437" t="b">
        <v>0</v>
      </c>
      <c r="EB8437" t="s">
        <v>137</v>
      </c>
    </row>
    <row r="8438" spans="1:132" x14ac:dyDescent="0.25">
      <c r="A8438">
        <v>117210850</v>
      </c>
      <c r="B8438">
        <v>3602</v>
      </c>
      <c r="C8438" t="s">
        <v>192</v>
      </c>
      <c r="D8438" t="s">
        <v>133</v>
      </c>
      <c r="E8438" t="s">
        <v>134</v>
      </c>
      <c r="F8438" t="s">
        <v>135</v>
      </c>
      <c r="G8438" t="s">
        <v>136</v>
      </c>
      <c r="H8438" t="s">
        <v>137</v>
      </c>
      <c r="I8438" t="s">
        <v>138</v>
      </c>
      <c r="J8438" t="s">
        <v>150</v>
      </c>
      <c r="K8438" t="s">
        <v>151</v>
      </c>
      <c r="L8438" t="s">
        <v>152</v>
      </c>
      <c r="M8438" t="s">
        <v>137</v>
      </c>
      <c r="N8438" t="s">
        <v>5637</v>
      </c>
      <c r="O8438" t="s">
        <v>5637</v>
      </c>
      <c r="P8438" s="1">
        <v>45160</v>
      </c>
      <c r="Q8438" s="1">
        <v>45160.490972222222</v>
      </c>
      <c r="R8438" s="1">
        <v>45160.490972222222</v>
      </c>
      <c r="S8438" s="1">
        <v>45177.450694444444</v>
      </c>
      <c r="T8438" s="1">
        <v>45177.450694444444</v>
      </c>
      <c r="U8438" t="s">
        <v>4515</v>
      </c>
      <c r="V8438" t="s">
        <v>137</v>
      </c>
      <c r="W8438" t="s">
        <v>137</v>
      </c>
      <c r="X8438" t="s">
        <v>231</v>
      </c>
      <c r="Y8438" t="s">
        <v>370</v>
      </c>
      <c r="Z8438" t="s">
        <v>137</v>
      </c>
      <c r="AA8438" t="s">
        <v>137</v>
      </c>
      <c r="AB8438" t="s">
        <v>137</v>
      </c>
      <c r="AC8438" t="s">
        <v>137</v>
      </c>
      <c r="AD8438" s="2"/>
      <c r="AE8438" t="s">
        <v>137</v>
      </c>
      <c r="AF8438" t="s">
        <v>137</v>
      </c>
      <c r="AG8438" t="s">
        <v>137</v>
      </c>
      <c r="AH8438" t="s">
        <v>137</v>
      </c>
      <c r="AI8438" t="s">
        <v>137</v>
      </c>
      <c r="AJ8438" t="s">
        <v>137</v>
      </c>
      <c r="AK8438" t="s">
        <v>137</v>
      </c>
      <c r="AL8438" s="2"/>
      <c r="AM8438" t="s">
        <v>137</v>
      </c>
      <c r="AN8438" t="s">
        <v>137</v>
      </c>
      <c r="AO8438" t="s">
        <v>137</v>
      </c>
      <c r="AP8438" t="s">
        <v>137</v>
      </c>
      <c r="AQ8438" t="s">
        <v>137</v>
      </c>
      <c r="AR8438" t="s">
        <v>137</v>
      </c>
      <c r="AS8438" t="s">
        <v>137</v>
      </c>
      <c r="AT8438" t="s">
        <v>137</v>
      </c>
      <c r="AU8438" t="s">
        <v>137</v>
      </c>
      <c r="AV8438" t="s">
        <v>137</v>
      </c>
      <c r="AW8438" t="s">
        <v>137</v>
      </c>
      <c r="AX8438" t="s">
        <v>137</v>
      </c>
      <c r="AY8438" t="s">
        <v>137</v>
      </c>
      <c r="AZ8438" t="s">
        <v>137</v>
      </c>
      <c r="BA8438" t="s">
        <v>137</v>
      </c>
      <c r="BB8438" t="s">
        <v>137</v>
      </c>
      <c r="BC8438" t="s">
        <v>137</v>
      </c>
      <c r="BD8438" t="s">
        <v>137</v>
      </c>
      <c r="BE8438" t="s">
        <v>137</v>
      </c>
      <c r="BF8438" t="s">
        <v>137</v>
      </c>
      <c r="BG8438" t="s">
        <v>137</v>
      </c>
      <c r="BH8438" t="s">
        <v>137</v>
      </c>
      <c r="BI8438" t="s">
        <v>137</v>
      </c>
      <c r="BJ8438" t="s">
        <v>137</v>
      </c>
      <c r="BK8438" t="s">
        <v>137</v>
      </c>
      <c r="BL8438" t="s">
        <v>137</v>
      </c>
      <c r="BM8438" t="s">
        <v>137</v>
      </c>
      <c r="BN8438" t="s">
        <v>137</v>
      </c>
      <c r="BO8438" t="s">
        <v>137</v>
      </c>
      <c r="BP8438" t="s">
        <v>52012</v>
      </c>
      <c r="BQ8438" t="s">
        <v>137</v>
      </c>
      <c r="BR8438" t="s">
        <v>137</v>
      </c>
      <c r="BS8438" t="s">
        <v>137</v>
      </c>
      <c r="BT8438" t="s">
        <v>137</v>
      </c>
      <c r="BU8438" t="s">
        <v>137</v>
      </c>
      <c r="BW8438" t="s">
        <v>137</v>
      </c>
      <c r="BX8438" t="s">
        <v>137</v>
      </c>
      <c r="BY8438" t="s">
        <v>137</v>
      </c>
      <c r="BZ8438" t="s">
        <v>137</v>
      </c>
      <c r="CA8438" t="s">
        <v>137</v>
      </c>
      <c r="CB8438" t="s">
        <v>137</v>
      </c>
      <c r="CC8438" t="s">
        <v>137</v>
      </c>
      <c r="CD8438" t="s">
        <v>137</v>
      </c>
      <c r="CE8438" t="s">
        <v>137</v>
      </c>
      <c r="CF8438" t="s">
        <v>137</v>
      </c>
      <c r="CG8438" t="s">
        <v>137</v>
      </c>
      <c r="CH8438" t="s">
        <v>137</v>
      </c>
      <c r="CI8438" t="s">
        <v>137</v>
      </c>
      <c r="CJ8438" t="s">
        <v>137</v>
      </c>
      <c r="CK8438" t="s">
        <v>137</v>
      </c>
      <c r="CL8438" t="s">
        <v>137</v>
      </c>
      <c r="CM8438" t="s">
        <v>137</v>
      </c>
      <c r="CN8438" t="s">
        <v>137</v>
      </c>
      <c r="CO8438" t="s">
        <v>137</v>
      </c>
      <c r="CP8438" t="s">
        <v>137</v>
      </c>
      <c r="CQ8438" s="1">
        <v>45177.450694444444</v>
      </c>
      <c r="CR8438" s="1">
        <v>45177.450694444444</v>
      </c>
      <c r="CS8438" s="1"/>
      <c r="CT8438" t="s">
        <v>52013</v>
      </c>
      <c r="CU8438" t="s">
        <v>52014</v>
      </c>
      <c r="CV8438" t="s">
        <v>52015</v>
      </c>
      <c r="CW8438" t="s">
        <v>52016</v>
      </c>
      <c r="CX8438" s="3"/>
      <c r="CY8438" s="3"/>
      <c r="CZ8438">
        <v>1</v>
      </c>
      <c r="DA8438" t="s">
        <v>52017</v>
      </c>
      <c r="DB8438" t="s">
        <v>137</v>
      </c>
      <c r="DC8438" t="s">
        <v>137</v>
      </c>
      <c r="DD8438" t="s">
        <v>137</v>
      </c>
      <c r="DE8438" t="s">
        <v>137</v>
      </c>
      <c r="DF8438" t="s">
        <v>52018</v>
      </c>
      <c r="DG8438" t="s">
        <v>900</v>
      </c>
      <c r="DH8438" t="s">
        <v>1151</v>
      </c>
      <c r="DI8438" t="s">
        <v>137</v>
      </c>
      <c r="DJ8438" t="s">
        <v>137</v>
      </c>
      <c r="DK8438">
        <v>0</v>
      </c>
      <c r="DL8438" t="s">
        <v>209</v>
      </c>
      <c r="DM8438" t="s">
        <v>52019</v>
      </c>
      <c r="DN8438" t="s">
        <v>137</v>
      </c>
      <c r="DO8438" s="1">
        <v>45177.450694444444</v>
      </c>
      <c r="DP8438" s="1"/>
      <c r="DQ8438" t="s">
        <v>4167</v>
      </c>
      <c r="DR8438" t="s">
        <v>4168</v>
      </c>
      <c r="DS8438" t="s">
        <v>4169</v>
      </c>
      <c r="DT8438" t="s">
        <v>137</v>
      </c>
      <c r="DU8438" t="s">
        <v>137</v>
      </c>
      <c r="DV8438" t="s">
        <v>137</v>
      </c>
      <c r="DW8438" t="s">
        <v>137</v>
      </c>
      <c r="DX8438" t="s">
        <v>137</v>
      </c>
      <c r="DY8438" t="s">
        <v>137</v>
      </c>
      <c r="DZ8438" t="s">
        <v>148</v>
      </c>
      <c r="EA8438" t="b">
        <v>0</v>
      </c>
      <c r="EB8438" t="s">
        <v>137</v>
      </c>
    </row>
    <row r="8439" spans="1:132" x14ac:dyDescent="0.25">
      <c r="A8439">
        <v>117206065</v>
      </c>
      <c r="B8439">
        <v>3601</v>
      </c>
      <c r="C8439" t="s">
        <v>192</v>
      </c>
      <c r="D8439" t="s">
        <v>2004</v>
      </c>
      <c r="E8439" t="s">
        <v>134</v>
      </c>
      <c r="F8439" t="s">
        <v>135</v>
      </c>
      <c r="G8439" t="s">
        <v>194</v>
      </c>
      <c r="H8439" t="s">
        <v>137</v>
      </c>
      <c r="I8439" t="s">
        <v>1429</v>
      </c>
      <c r="J8439" t="s">
        <v>31708</v>
      </c>
      <c r="K8439" t="s">
        <v>31709</v>
      </c>
      <c r="L8439" t="s">
        <v>31710</v>
      </c>
      <c r="M8439" t="s">
        <v>137</v>
      </c>
      <c r="N8439" t="s">
        <v>944</v>
      </c>
      <c r="O8439" t="s">
        <v>944</v>
      </c>
      <c r="P8439" s="1">
        <v>45160</v>
      </c>
      <c r="Q8439" s="1">
        <v>45160.466666666667</v>
      </c>
      <c r="R8439" s="1">
        <v>45160.466666666667</v>
      </c>
      <c r="S8439" s="1">
        <v>45254.379166666666</v>
      </c>
      <c r="T8439" s="1">
        <v>45254.379166666666</v>
      </c>
      <c r="U8439" t="s">
        <v>52020</v>
      </c>
      <c r="V8439" t="s">
        <v>137</v>
      </c>
      <c r="W8439" t="s">
        <v>137</v>
      </c>
      <c r="X8439" t="s">
        <v>454</v>
      </c>
      <c r="Y8439" t="s">
        <v>137</v>
      </c>
      <c r="Z8439" t="s">
        <v>137</v>
      </c>
      <c r="AA8439" t="s">
        <v>137</v>
      </c>
      <c r="AB8439" t="s">
        <v>137</v>
      </c>
      <c r="AC8439" t="s">
        <v>137</v>
      </c>
      <c r="AD8439" s="2"/>
      <c r="AE8439" t="s">
        <v>137</v>
      </c>
      <c r="AF8439" t="s">
        <v>137</v>
      </c>
      <c r="AG8439" t="s">
        <v>137</v>
      </c>
      <c r="AH8439" t="s">
        <v>137</v>
      </c>
      <c r="AI8439" t="s">
        <v>137</v>
      </c>
      <c r="AJ8439" t="s">
        <v>137</v>
      </c>
      <c r="AK8439" t="s">
        <v>137</v>
      </c>
      <c r="AL8439" s="2"/>
      <c r="AM8439" t="s">
        <v>137</v>
      </c>
      <c r="AN8439" t="s">
        <v>137</v>
      </c>
      <c r="AO8439" t="s">
        <v>137</v>
      </c>
      <c r="AP8439" t="s">
        <v>137</v>
      </c>
      <c r="AQ8439" t="s">
        <v>137</v>
      </c>
      <c r="AR8439" t="s">
        <v>137</v>
      </c>
      <c r="AS8439" t="s">
        <v>137</v>
      </c>
      <c r="AT8439" t="s">
        <v>137</v>
      </c>
      <c r="AU8439" t="s">
        <v>137</v>
      </c>
      <c r="AV8439" t="s">
        <v>137</v>
      </c>
      <c r="AW8439" t="s">
        <v>12401</v>
      </c>
      <c r="AX8439" t="s">
        <v>137</v>
      </c>
      <c r="AY8439" t="s">
        <v>52021</v>
      </c>
      <c r="AZ8439" t="s">
        <v>5055</v>
      </c>
      <c r="BA8439" t="s">
        <v>137</v>
      </c>
      <c r="BB8439" t="s">
        <v>5056</v>
      </c>
      <c r="BC8439" t="s">
        <v>137</v>
      </c>
      <c r="BD8439" t="s">
        <v>137</v>
      </c>
      <c r="BE8439" t="s">
        <v>137</v>
      </c>
      <c r="BF8439" t="s">
        <v>137</v>
      </c>
      <c r="BG8439" t="s">
        <v>137</v>
      </c>
      <c r="BH8439" t="s">
        <v>137</v>
      </c>
      <c r="BI8439" t="s">
        <v>137</v>
      </c>
      <c r="BJ8439" t="s">
        <v>137</v>
      </c>
      <c r="BK8439" t="s">
        <v>137</v>
      </c>
      <c r="BL8439" t="s">
        <v>137</v>
      </c>
      <c r="BM8439" t="s">
        <v>137</v>
      </c>
      <c r="BN8439" t="s">
        <v>137</v>
      </c>
      <c r="BO8439" t="s">
        <v>137</v>
      </c>
      <c r="BP8439" t="s">
        <v>137</v>
      </c>
      <c r="BQ8439" t="s">
        <v>137</v>
      </c>
      <c r="BR8439" t="s">
        <v>137</v>
      </c>
      <c r="BS8439" t="s">
        <v>137</v>
      </c>
      <c r="BT8439" t="s">
        <v>137</v>
      </c>
      <c r="BU8439" t="s">
        <v>137</v>
      </c>
      <c r="BW8439" t="s">
        <v>137</v>
      </c>
      <c r="BX8439" t="s">
        <v>137</v>
      </c>
      <c r="BY8439" t="s">
        <v>137</v>
      </c>
      <c r="BZ8439" t="s">
        <v>137</v>
      </c>
      <c r="CA8439" t="s">
        <v>137</v>
      </c>
      <c r="CB8439" t="s">
        <v>137</v>
      </c>
      <c r="CC8439" t="s">
        <v>137</v>
      </c>
      <c r="CD8439" t="s">
        <v>137</v>
      </c>
      <c r="CE8439" t="s">
        <v>137</v>
      </c>
      <c r="CF8439" t="s">
        <v>137</v>
      </c>
      <c r="CG8439" t="s">
        <v>137</v>
      </c>
      <c r="CH8439" t="s">
        <v>137</v>
      </c>
      <c r="CI8439" t="s">
        <v>137</v>
      </c>
      <c r="CJ8439" t="s">
        <v>137</v>
      </c>
      <c r="CK8439" t="s">
        <v>137</v>
      </c>
      <c r="CL8439" t="s">
        <v>137</v>
      </c>
      <c r="CM8439" t="s">
        <v>137</v>
      </c>
      <c r="CN8439" t="s">
        <v>137</v>
      </c>
      <c r="CO8439" t="s">
        <v>137</v>
      </c>
      <c r="CP8439" t="s">
        <v>137</v>
      </c>
      <c r="CQ8439" s="1">
        <v>45254.379166666666</v>
      </c>
      <c r="CR8439" s="1">
        <v>45254.379166666666</v>
      </c>
      <c r="CS8439" s="1"/>
      <c r="CT8439" t="s">
        <v>52022</v>
      </c>
      <c r="CU8439" t="s">
        <v>52023</v>
      </c>
      <c r="CV8439" t="s">
        <v>52024</v>
      </c>
      <c r="CW8439" t="s">
        <v>52025</v>
      </c>
      <c r="CX8439" s="3"/>
      <c r="CY8439" s="3"/>
      <c r="CZ8439">
        <v>2</v>
      </c>
      <c r="DA8439" t="s">
        <v>52026</v>
      </c>
      <c r="DB8439" t="s">
        <v>137</v>
      </c>
      <c r="DC8439" t="s">
        <v>137</v>
      </c>
      <c r="DD8439" t="s">
        <v>137</v>
      </c>
      <c r="DE8439" t="s">
        <v>137</v>
      </c>
      <c r="DF8439" t="s">
        <v>52027</v>
      </c>
      <c r="DG8439" t="s">
        <v>900</v>
      </c>
      <c r="DH8439" t="s">
        <v>4768</v>
      </c>
      <c r="DI8439" t="s">
        <v>137</v>
      </c>
      <c r="DJ8439" t="s">
        <v>137</v>
      </c>
      <c r="DK8439">
        <v>0</v>
      </c>
      <c r="DL8439" t="s">
        <v>209</v>
      </c>
      <c r="DM8439" t="s">
        <v>44680</v>
      </c>
      <c r="DN8439" t="s">
        <v>137</v>
      </c>
      <c r="DO8439" s="1">
        <v>45254.379166666666</v>
      </c>
      <c r="DP8439" s="1"/>
      <c r="DQ8439" t="s">
        <v>31708</v>
      </c>
      <c r="DR8439" t="s">
        <v>31709</v>
      </c>
      <c r="DS8439" t="s">
        <v>31710</v>
      </c>
      <c r="DT8439" t="s">
        <v>137</v>
      </c>
      <c r="DU8439" t="s">
        <v>137</v>
      </c>
      <c r="DV8439" t="s">
        <v>227</v>
      </c>
      <c r="DW8439" t="s">
        <v>137</v>
      </c>
      <c r="DX8439" t="s">
        <v>2059</v>
      </c>
      <c r="DY8439" t="s">
        <v>137</v>
      </c>
      <c r="DZ8439" t="s">
        <v>148</v>
      </c>
      <c r="EA8439" t="b">
        <v>0</v>
      </c>
      <c r="EB8439" t="s">
        <v>137</v>
      </c>
    </row>
    <row r="8440" spans="1:132" x14ac:dyDescent="0.25">
      <c r="A8440">
        <v>117205992</v>
      </c>
      <c r="B8440">
        <v>3600</v>
      </c>
      <c r="C8440" t="s">
        <v>192</v>
      </c>
      <c r="D8440" t="s">
        <v>133</v>
      </c>
      <c r="E8440" t="s">
        <v>134</v>
      </c>
      <c r="F8440" t="s">
        <v>135</v>
      </c>
      <c r="G8440" t="s">
        <v>136</v>
      </c>
      <c r="H8440" t="s">
        <v>137</v>
      </c>
      <c r="I8440" t="s">
        <v>138</v>
      </c>
      <c r="J8440" t="s">
        <v>150</v>
      </c>
      <c r="K8440" t="s">
        <v>151</v>
      </c>
      <c r="L8440" t="s">
        <v>152</v>
      </c>
      <c r="M8440" t="s">
        <v>137</v>
      </c>
      <c r="N8440" t="s">
        <v>358</v>
      </c>
      <c r="O8440" t="s">
        <v>358</v>
      </c>
      <c r="P8440" s="1">
        <v>45160.041666666664</v>
      </c>
      <c r="Q8440" s="1">
        <v>45160.46597222222</v>
      </c>
      <c r="R8440" s="1">
        <v>45160.46597222222</v>
      </c>
      <c r="S8440" s="1">
        <v>45160.486111111109</v>
      </c>
      <c r="T8440" s="1">
        <v>45160.486111111109</v>
      </c>
      <c r="U8440" t="s">
        <v>1504</v>
      </c>
      <c r="V8440" t="s">
        <v>137</v>
      </c>
      <c r="W8440" t="s">
        <v>137</v>
      </c>
      <c r="X8440" t="s">
        <v>360</v>
      </c>
      <c r="Y8440" t="s">
        <v>361</v>
      </c>
      <c r="Z8440" t="s">
        <v>137</v>
      </c>
      <c r="AA8440" t="s">
        <v>137</v>
      </c>
      <c r="AB8440" t="s">
        <v>137</v>
      </c>
      <c r="AC8440" t="s">
        <v>137</v>
      </c>
      <c r="AD8440" s="2"/>
      <c r="AE8440" t="s">
        <v>137</v>
      </c>
      <c r="AF8440" t="s">
        <v>137</v>
      </c>
      <c r="AG8440" t="s">
        <v>137</v>
      </c>
      <c r="AH8440" t="s">
        <v>137</v>
      </c>
      <c r="AI8440" t="s">
        <v>137</v>
      </c>
      <c r="AJ8440" t="s">
        <v>137</v>
      </c>
      <c r="AK8440" t="s">
        <v>137</v>
      </c>
      <c r="AL8440" s="2"/>
      <c r="AM8440" t="s">
        <v>137</v>
      </c>
      <c r="AN8440" t="s">
        <v>137</v>
      </c>
      <c r="AO8440" t="s">
        <v>137</v>
      </c>
      <c r="AP8440" t="s">
        <v>137</v>
      </c>
      <c r="AQ8440" t="s">
        <v>137</v>
      </c>
      <c r="AR8440" t="s">
        <v>137</v>
      </c>
      <c r="AS8440" t="s">
        <v>137</v>
      </c>
      <c r="AT8440" t="s">
        <v>137</v>
      </c>
      <c r="AU8440" t="s">
        <v>137</v>
      </c>
      <c r="AV8440" t="s">
        <v>137</v>
      </c>
      <c r="AW8440" t="s">
        <v>137</v>
      </c>
      <c r="AX8440" t="s">
        <v>137</v>
      </c>
      <c r="AY8440" t="s">
        <v>137</v>
      </c>
      <c r="AZ8440" t="s">
        <v>137</v>
      </c>
      <c r="BA8440" t="s">
        <v>137</v>
      </c>
      <c r="BB8440" t="s">
        <v>137</v>
      </c>
      <c r="BC8440" t="s">
        <v>137</v>
      </c>
      <c r="BD8440" t="s">
        <v>137</v>
      </c>
      <c r="BE8440" t="s">
        <v>137</v>
      </c>
      <c r="BF8440" t="s">
        <v>137</v>
      </c>
      <c r="BG8440" t="s">
        <v>137</v>
      </c>
      <c r="BH8440" t="s">
        <v>137</v>
      </c>
      <c r="BI8440" t="s">
        <v>137</v>
      </c>
      <c r="BJ8440" t="s">
        <v>137</v>
      </c>
      <c r="BK8440" t="s">
        <v>137</v>
      </c>
      <c r="BL8440" t="s">
        <v>137</v>
      </c>
      <c r="BM8440" t="s">
        <v>137</v>
      </c>
      <c r="BN8440" t="s">
        <v>137</v>
      </c>
      <c r="BO8440" t="s">
        <v>137</v>
      </c>
      <c r="BP8440" t="s">
        <v>52028</v>
      </c>
      <c r="BQ8440" t="s">
        <v>137</v>
      </c>
      <c r="BR8440" t="s">
        <v>137</v>
      </c>
      <c r="BS8440" t="s">
        <v>137</v>
      </c>
      <c r="BT8440" t="s">
        <v>137</v>
      </c>
      <c r="BU8440" t="s">
        <v>137</v>
      </c>
      <c r="BW8440" t="s">
        <v>137</v>
      </c>
      <c r="BX8440" t="s">
        <v>137</v>
      </c>
      <c r="BY8440" t="s">
        <v>137</v>
      </c>
      <c r="BZ8440" t="s">
        <v>137</v>
      </c>
      <c r="CA8440" t="s">
        <v>137</v>
      </c>
      <c r="CB8440" t="s">
        <v>137</v>
      </c>
      <c r="CC8440" t="s">
        <v>137</v>
      </c>
      <c r="CD8440" t="s">
        <v>137</v>
      </c>
      <c r="CE8440" t="s">
        <v>137</v>
      </c>
      <c r="CF8440" t="s">
        <v>137</v>
      </c>
      <c r="CG8440" t="s">
        <v>137</v>
      </c>
      <c r="CH8440" t="s">
        <v>137</v>
      </c>
      <c r="CI8440" t="s">
        <v>137</v>
      </c>
      <c r="CJ8440" t="s">
        <v>137</v>
      </c>
      <c r="CK8440" t="s">
        <v>137</v>
      </c>
      <c r="CL8440" t="s">
        <v>137</v>
      </c>
      <c r="CM8440" t="s">
        <v>137</v>
      </c>
      <c r="CN8440" t="s">
        <v>137</v>
      </c>
      <c r="CO8440" t="s">
        <v>137</v>
      </c>
      <c r="CP8440" t="s">
        <v>137</v>
      </c>
      <c r="CQ8440" s="1">
        <v>45160.486111111109</v>
      </c>
      <c r="CR8440" s="1">
        <v>45160.486111111109</v>
      </c>
      <c r="CS8440" s="1"/>
      <c r="CT8440" t="s">
        <v>52029</v>
      </c>
      <c r="CU8440" t="s">
        <v>52029</v>
      </c>
      <c r="CV8440" t="s">
        <v>52030</v>
      </c>
      <c r="CW8440" t="s">
        <v>52030</v>
      </c>
      <c r="CX8440" s="3"/>
      <c r="CY8440" s="3"/>
      <c r="CZ8440">
        <v>1</v>
      </c>
      <c r="DA8440" t="s">
        <v>52031</v>
      </c>
      <c r="DB8440" t="s">
        <v>137</v>
      </c>
      <c r="DC8440" t="s">
        <v>137</v>
      </c>
      <c r="DD8440" t="s">
        <v>137</v>
      </c>
      <c r="DE8440" t="s">
        <v>137</v>
      </c>
      <c r="DF8440" t="s">
        <v>52032</v>
      </c>
      <c r="DG8440" t="s">
        <v>137</v>
      </c>
      <c r="DH8440" t="s">
        <v>137</v>
      </c>
      <c r="DI8440" t="s">
        <v>137</v>
      </c>
      <c r="DJ8440" t="s">
        <v>137</v>
      </c>
      <c r="DK8440">
        <v>0</v>
      </c>
      <c r="DL8440" t="s">
        <v>209</v>
      </c>
      <c r="DM8440" t="s">
        <v>137</v>
      </c>
      <c r="DN8440" t="s">
        <v>137</v>
      </c>
      <c r="DO8440" s="1">
        <v>45160.486111111109</v>
      </c>
      <c r="DP8440" s="1"/>
      <c r="DQ8440" t="s">
        <v>150</v>
      </c>
      <c r="DR8440" t="s">
        <v>151</v>
      </c>
      <c r="DS8440" t="s">
        <v>152</v>
      </c>
      <c r="DT8440" t="s">
        <v>137</v>
      </c>
      <c r="DU8440" t="s">
        <v>137</v>
      </c>
      <c r="DV8440" t="s">
        <v>137</v>
      </c>
      <c r="DW8440" t="s">
        <v>137</v>
      </c>
      <c r="DX8440" t="s">
        <v>38936</v>
      </c>
      <c r="DY8440" t="s">
        <v>137</v>
      </c>
      <c r="DZ8440" t="s">
        <v>148</v>
      </c>
      <c r="EA8440" t="b">
        <v>0</v>
      </c>
      <c r="EB8440" t="s">
        <v>137</v>
      </c>
    </row>
    <row r="8441" spans="1:132" x14ac:dyDescent="0.25">
      <c r="A8441">
        <v>117205438</v>
      </c>
      <c r="B8441">
        <v>3599</v>
      </c>
      <c r="C8441" t="s">
        <v>192</v>
      </c>
      <c r="D8441" t="s">
        <v>52033</v>
      </c>
      <c r="E8441" t="s">
        <v>134</v>
      </c>
      <c r="F8441" t="s">
        <v>135</v>
      </c>
      <c r="G8441" t="s">
        <v>136</v>
      </c>
      <c r="H8441" t="s">
        <v>137</v>
      </c>
      <c r="I8441" t="s">
        <v>52034</v>
      </c>
      <c r="J8441" t="s">
        <v>150</v>
      </c>
      <c r="K8441" t="s">
        <v>151</v>
      </c>
      <c r="L8441" t="s">
        <v>152</v>
      </c>
      <c r="M8441" t="s">
        <v>137</v>
      </c>
      <c r="N8441" t="s">
        <v>1144</v>
      </c>
      <c r="O8441" t="s">
        <v>1144</v>
      </c>
      <c r="P8441" s="1">
        <v>45160</v>
      </c>
      <c r="Q8441" s="1">
        <v>45160.463194444441</v>
      </c>
      <c r="R8441" s="1">
        <v>45160.463194444441</v>
      </c>
      <c r="S8441" s="1">
        <v>45168.427083333336</v>
      </c>
      <c r="T8441" s="1">
        <v>45168.427083333336</v>
      </c>
      <c r="U8441" t="s">
        <v>7816</v>
      </c>
      <c r="V8441" t="s">
        <v>137</v>
      </c>
      <c r="W8441" t="s">
        <v>137</v>
      </c>
      <c r="X8441" t="s">
        <v>155</v>
      </c>
      <c r="Y8441" t="s">
        <v>813</v>
      </c>
      <c r="Z8441" t="s">
        <v>137</v>
      </c>
      <c r="AA8441" t="s">
        <v>137</v>
      </c>
      <c r="AB8441" t="s">
        <v>137</v>
      </c>
      <c r="AC8441" t="s">
        <v>137</v>
      </c>
      <c r="AD8441" s="2"/>
      <c r="AE8441" t="s">
        <v>137</v>
      </c>
      <c r="AF8441" t="s">
        <v>137</v>
      </c>
      <c r="AG8441" t="s">
        <v>137</v>
      </c>
      <c r="AH8441" t="s">
        <v>137</v>
      </c>
      <c r="AI8441" t="s">
        <v>137</v>
      </c>
      <c r="AJ8441" t="s">
        <v>137</v>
      </c>
      <c r="AK8441" t="s">
        <v>137</v>
      </c>
      <c r="AL8441" s="2"/>
      <c r="AM8441" t="s">
        <v>137</v>
      </c>
      <c r="AN8441" t="s">
        <v>137</v>
      </c>
      <c r="AO8441" t="s">
        <v>137</v>
      </c>
      <c r="AP8441" t="s">
        <v>137</v>
      </c>
      <c r="AQ8441" t="s">
        <v>137</v>
      </c>
      <c r="AR8441" t="s">
        <v>137</v>
      </c>
      <c r="AS8441" t="s">
        <v>137</v>
      </c>
      <c r="AT8441" t="s">
        <v>137</v>
      </c>
      <c r="AU8441" t="s">
        <v>137</v>
      </c>
      <c r="AV8441" t="s">
        <v>137</v>
      </c>
      <c r="AW8441" t="s">
        <v>137</v>
      </c>
      <c r="AX8441" t="s">
        <v>137</v>
      </c>
      <c r="AY8441" t="s">
        <v>137</v>
      </c>
      <c r="AZ8441" t="s">
        <v>137</v>
      </c>
      <c r="BA8441" t="s">
        <v>137</v>
      </c>
      <c r="BB8441" t="s">
        <v>137</v>
      </c>
      <c r="BC8441" t="s">
        <v>137</v>
      </c>
      <c r="BD8441" t="s">
        <v>137</v>
      </c>
      <c r="BE8441" t="s">
        <v>137</v>
      </c>
      <c r="BF8441" t="s">
        <v>137</v>
      </c>
      <c r="BG8441" t="s">
        <v>137</v>
      </c>
      <c r="BH8441" t="s">
        <v>137</v>
      </c>
      <c r="BI8441" t="s">
        <v>137</v>
      </c>
      <c r="BJ8441" t="s">
        <v>137</v>
      </c>
      <c r="BK8441" t="s">
        <v>137</v>
      </c>
      <c r="BL8441" t="s">
        <v>137</v>
      </c>
      <c r="BM8441" t="s">
        <v>137</v>
      </c>
      <c r="BN8441" t="s">
        <v>137</v>
      </c>
      <c r="BO8441" t="s">
        <v>137</v>
      </c>
      <c r="BP8441" t="s">
        <v>137</v>
      </c>
      <c r="BQ8441" t="s">
        <v>137</v>
      </c>
      <c r="BR8441" t="s">
        <v>137</v>
      </c>
      <c r="BS8441" t="s">
        <v>137</v>
      </c>
      <c r="BT8441" t="s">
        <v>471</v>
      </c>
      <c r="BU8441" t="s">
        <v>471</v>
      </c>
      <c r="BW8441" t="s">
        <v>137</v>
      </c>
      <c r="BX8441" t="s">
        <v>137</v>
      </c>
      <c r="BY8441" t="s">
        <v>137</v>
      </c>
      <c r="BZ8441" t="s">
        <v>137</v>
      </c>
      <c r="CA8441" t="s">
        <v>137</v>
      </c>
      <c r="CB8441" t="s">
        <v>137</v>
      </c>
      <c r="CC8441" t="s">
        <v>137</v>
      </c>
      <c r="CD8441" t="s">
        <v>137</v>
      </c>
      <c r="CE8441" t="s">
        <v>137</v>
      </c>
      <c r="CF8441" t="s">
        <v>137</v>
      </c>
      <c r="CG8441" t="s">
        <v>137</v>
      </c>
      <c r="CH8441" t="s">
        <v>137</v>
      </c>
      <c r="CI8441" t="s">
        <v>137</v>
      </c>
      <c r="CJ8441" t="s">
        <v>137</v>
      </c>
      <c r="CK8441" t="s">
        <v>137</v>
      </c>
      <c r="CL8441" t="s">
        <v>137</v>
      </c>
      <c r="CM8441" t="s">
        <v>137</v>
      </c>
      <c r="CN8441" t="s">
        <v>137</v>
      </c>
      <c r="CO8441" t="s">
        <v>137</v>
      </c>
      <c r="CP8441" t="s">
        <v>137</v>
      </c>
      <c r="CQ8441" s="1">
        <v>45168.427083333336</v>
      </c>
      <c r="CR8441" s="1">
        <v>45168.427083333336</v>
      </c>
      <c r="CS8441" s="1"/>
      <c r="CT8441" t="s">
        <v>9387</v>
      </c>
      <c r="CU8441" t="s">
        <v>9387</v>
      </c>
      <c r="CV8441" t="s">
        <v>52035</v>
      </c>
      <c r="CW8441" t="s">
        <v>52036</v>
      </c>
      <c r="CX8441" s="3"/>
      <c r="CY8441" s="3"/>
      <c r="CZ8441">
        <v>1</v>
      </c>
      <c r="DA8441" t="s">
        <v>137</v>
      </c>
      <c r="DB8441" t="s">
        <v>137</v>
      </c>
      <c r="DC8441" t="s">
        <v>137</v>
      </c>
      <c r="DD8441" t="s">
        <v>137</v>
      </c>
      <c r="DE8441" t="s">
        <v>137</v>
      </c>
      <c r="DF8441" t="s">
        <v>52037</v>
      </c>
      <c r="DG8441" t="s">
        <v>137</v>
      </c>
      <c r="DH8441" t="s">
        <v>137</v>
      </c>
      <c r="DI8441" t="s">
        <v>137</v>
      </c>
      <c r="DJ8441" t="s">
        <v>137</v>
      </c>
      <c r="DK8441">
        <v>0</v>
      </c>
      <c r="DL8441" t="s">
        <v>209</v>
      </c>
      <c r="DM8441" t="s">
        <v>137</v>
      </c>
      <c r="DN8441" t="s">
        <v>137</v>
      </c>
      <c r="DO8441" s="1">
        <v>45168.427083333336</v>
      </c>
      <c r="DP8441" s="1"/>
      <c r="DQ8441" t="s">
        <v>150</v>
      </c>
      <c r="DR8441" t="s">
        <v>151</v>
      </c>
      <c r="DS8441" t="s">
        <v>152</v>
      </c>
      <c r="DT8441" t="s">
        <v>137</v>
      </c>
      <c r="DU8441" t="s">
        <v>137</v>
      </c>
      <c r="DV8441" t="s">
        <v>137</v>
      </c>
      <c r="DW8441" t="s">
        <v>137</v>
      </c>
      <c r="DX8441" t="s">
        <v>137</v>
      </c>
      <c r="DY8441" t="s">
        <v>137</v>
      </c>
      <c r="DZ8441" t="s">
        <v>168</v>
      </c>
      <c r="EA8441" t="b">
        <v>0</v>
      </c>
      <c r="EB8441" t="s">
        <v>137</v>
      </c>
    </row>
    <row r="8442" spans="1:132" x14ac:dyDescent="0.25">
      <c r="A8442">
        <v>117196106</v>
      </c>
      <c r="B8442">
        <v>3598</v>
      </c>
      <c r="C8442" t="s">
        <v>192</v>
      </c>
      <c r="D8442" t="s">
        <v>133</v>
      </c>
      <c r="E8442" t="s">
        <v>134</v>
      </c>
      <c r="F8442" t="s">
        <v>135</v>
      </c>
      <c r="G8442" t="s">
        <v>136</v>
      </c>
      <c r="H8442" t="s">
        <v>137</v>
      </c>
      <c r="I8442" t="s">
        <v>138</v>
      </c>
      <c r="J8442" t="s">
        <v>150</v>
      </c>
      <c r="K8442" t="s">
        <v>151</v>
      </c>
      <c r="L8442" t="s">
        <v>152</v>
      </c>
      <c r="M8442" t="s">
        <v>137</v>
      </c>
      <c r="N8442" t="s">
        <v>153</v>
      </c>
      <c r="O8442" t="s">
        <v>153</v>
      </c>
      <c r="P8442" s="1">
        <v>45163</v>
      </c>
      <c r="Q8442" s="1">
        <v>45160.415277777778</v>
      </c>
      <c r="R8442" s="1">
        <v>45160.415277777778</v>
      </c>
      <c r="S8442" s="1">
        <v>45160.468055555553</v>
      </c>
      <c r="T8442" s="1">
        <v>45160.468055555553</v>
      </c>
      <c r="U8442" t="s">
        <v>154</v>
      </c>
      <c r="V8442" t="s">
        <v>137</v>
      </c>
      <c r="W8442" t="s">
        <v>137</v>
      </c>
      <c r="X8442" t="s">
        <v>155</v>
      </c>
      <c r="Y8442" t="s">
        <v>145</v>
      </c>
      <c r="Z8442" t="s">
        <v>137</v>
      </c>
      <c r="AA8442" t="s">
        <v>137</v>
      </c>
      <c r="AB8442" t="s">
        <v>137</v>
      </c>
      <c r="AC8442" t="s">
        <v>137</v>
      </c>
      <c r="AD8442" s="2"/>
      <c r="AE8442" t="s">
        <v>137</v>
      </c>
      <c r="AF8442" t="s">
        <v>137</v>
      </c>
      <c r="AG8442" t="s">
        <v>137</v>
      </c>
      <c r="AH8442" t="s">
        <v>137</v>
      </c>
      <c r="AI8442" t="s">
        <v>137</v>
      </c>
      <c r="AJ8442" t="s">
        <v>137</v>
      </c>
      <c r="AK8442" t="s">
        <v>137</v>
      </c>
      <c r="AL8442" s="2"/>
      <c r="AM8442" t="s">
        <v>137</v>
      </c>
      <c r="AN8442" t="s">
        <v>137</v>
      </c>
      <c r="AO8442" t="s">
        <v>137</v>
      </c>
      <c r="AP8442" t="s">
        <v>137</v>
      </c>
      <c r="AQ8442" t="s">
        <v>137</v>
      </c>
      <c r="AR8442" t="s">
        <v>137</v>
      </c>
      <c r="AS8442" t="s">
        <v>137</v>
      </c>
      <c r="AT8442" t="s">
        <v>137</v>
      </c>
      <c r="AU8442" t="s">
        <v>137</v>
      </c>
      <c r="AV8442" t="s">
        <v>137</v>
      </c>
      <c r="AW8442" t="s">
        <v>137</v>
      </c>
      <c r="AX8442" t="s">
        <v>137</v>
      </c>
      <c r="AY8442" t="s">
        <v>137</v>
      </c>
      <c r="AZ8442" t="s">
        <v>137</v>
      </c>
      <c r="BA8442" t="s">
        <v>137</v>
      </c>
      <c r="BB8442" t="s">
        <v>137</v>
      </c>
      <c r="BC8442" t="s">
        <v>137</v>
      </c>
      <c r="BD8442" t="s">
        <v>137</v>
      </c>
      <c r="BE8442" t="s">
        <v>137</v>
      </c>
      <c r="BF8442" t="s">
        <v>137</v>
      </c>
      <c r="BG8442" t="s">
        <v>137</v>
      </c>
      <c r="BH8442" t="s">
        <v>137</v>
      </c>
      <c r="BI8442" t="s">
        <v>137</v>
      </c>
      <c r="BJ8442" t="s">
        <v>137</v>
      </c>
      <c r="BK8442" t="s">
        <v>137</v>
      </c>
      <c r="BL8442" t="s">
        <v>137</v>
      </c>
      <c r="BM8442" t="s">
        <v>137</v>
      </c>
      <c r="BN8442" t="s">
        <v>137</v>
      </c>
      <c r="BO8442" t="s">
        <v>137</v>
      </c>
      <c r="BP8442" t="s">
        <v>52038</v>
      </c>
      <c r="BQ8442" t="s">
        <v>137</v>
      </c>
      <c r="BR8442" t="s">
        <v>137</v>
      </c>
      <c r="BS8442" t="s">
        <v>137</v>
      </c>
      <c r="BT8442" t="s">
        <v>137</v>
      </c>
      <c r="BU8442" t="s">
        <v>137</v>
      </c>
      <c r="BW8442" t="s">
        <v>137</v>
      </c>
      <c r="BX8442" t="s">
        <v>137</v>
      </c>
      <c r="BY8442" t="s">
        <v>137</v>
      </c>
      <c r="BZ8442" t="s">
        <v>137</v>
      </c>
      <c r="CA8442" t="s">
        <v>137</v>
      </c>
      <c r="CB8442" t="s">
        <v>137</v>
      </c>
      <c r="CC8442" t="s">
        <v>137</v>
      </c>
      <c r="CD8442" t="s">
        <v>137</v>
      </c>
      <c r="CE8442" t="s">
        <v>137</v>
      </c>
      <c r="CF8442" t="s">
        <v>137</v>
      </c>
      <c r="CG8442" t="s">
        <v>137</v>
      </c>
      <c r="CH8442" t="s">
        <v>137</v>
      </c>
      <c r="CI8442" t="s">
        <v>137</v>
      </c>
      <c r="CJ8442" t="s">
        <v>137</v>
      </c>
      <c r="CK8442" t="s">
        <v>137</v>
      </c>
      <c r="CL8442" t="s">
        <v>137</v>
      </c>
      <c r="CM8442" t="s">
        <v>137</v>
      </c>
      <c r="CN8442" t="s">
        <v>137</v>
      </c>
      <c r="CO8442" t="s">
        <v>137</v>
      </c>
      <c r="CP8442" t="s">
        <v>137</v>
      </c>
      <c r="CQ8442" s="1">
        <v>45160.468055555553</v>
      </c>
      <c r="CR8442" s="1">
        <v>45160.468055555553</v>
      </c>
      <c r="CS8442" s="1"/>
      <c r="CT8442" t="s">
        <v>52039</v>
      </c>
      <c r="CU8442" t="s">
        <v>52039</v>
      </c>
      <c r="CV8442" t="s">
        <v>52040</v>
      </c>
      <c r="CW8442" t="s">
        <v>52040</v>
      </c>
      <c r="CX8442" s="3"/>
      <c r="CY8442" s="3"/>
      <c r="CZ8442">
        <v>1</v>
      </c>
      <c r="DA8442" t="s">
        <v>52041</v>
      </c>
      <c r="DB8442" t="s">
        <v>137</v>
      </c>
      <c r="DC8442" t="s">
        <v>137</v>
      </c>
      <c r="DD8442" t="s">
        <v>137</v>
      </c>
      <c r="DE8442" t="s">
        <v>137</v>
      </c>
      <c r="DF8442" t="s">
        <v>52042</v>
      </c>
      <c r="DG8442" t="s">
        <v>137</v>
      </c>
      <c r="DH8442" t="s">
        <v>137</v>
      </c>
      <c r="DI8442" t="s">
        <v>137</v>
      </c>
      <c r="DJ8442" t="s">
        <v>137</v>
      </c>
      <c r="DK8442">
        <v>0</v>
      </c>
      <c r="DL8442" t="s">
        <v>209</v>
      </c>
      <c r="DM8442" t="s">
        <v>137</v>
      </c>
      <c r="DN8442" t="s">
        <v>137</v>
      </c>
      <c r="DO8442" s="1">
        <v>45160.468055555553</v>
      </c>
      <c r="DP8442" s="1"/>
      <c r="DQ8442" t="s">
        <v>150</v>
      </c>
      <c r="DR8442" t="s">
        <v>151</v>
      </c>
      <c r="DS8442" t="s">
        <v>152</v>
      </c>
      <c r="DT8442" t="s">
        <v>137</v>
      </c>
      <c r="DU8442" t="s">
        <v>137</v>
      </c>
      <c r="DV8442" t="s">
        <v>137</v>
      </c>
      <c r="DW8442" t="s">
        <v>137</v>
      </c>
      <c r="DX8442" t="s">
        <v>137</v>
      </c>
      <c r="DY8442" t="s">
        <v>137</v>
      </c>
      <c r="DZ8442" t="s">
        <v>148</v>
      </c>
      <c r="EA8442" t="b">
        <v>0</v>
      </c>
      <c r="EB8442" t="s">
        <v>137</v>
      </c>
    </row>
    <row r="8443" spans="1:132" x14ac:dyDescent="0.25">
      <c r="A8443">
        <v>117193762</v>
      </c>
      <c r="B8443">
        <v>3597</v>
      </c>
      <c r="C8443" t="s">
        <v>192</v>
      </c>
      <c r="D8443" t="s">
        <v>474</v>
      </c>
      <c r="E8443" t="s">
        <v>134</v>
      </c>
      <c r="F8443" t="s">
        <v>135</v>
      </c>
      <c r="G8443" t="s">
        <v>163</v>
      </c>
      <c r="H8443" t="s">
        <v>137</v>
      </c>
      <c r="I8443" t="s">
        <v>475</v>
      </c>
      <c r="J8443" t="s">
        <v>150</v>
      </c>
      <c r="K8443" t="s">
        <v>151</v>
      </c>
      <c r="L8443" t="s">
        <v>152</v>
      </c>
      <c r="M8443" t="s">
        <v>137</v>
      </c>
      <c r="N8443" t="s">
        <v>153</v>
      </c>
      <c r="O8443" t="s">
        <v>153</v>
      </c>
      <c r="P8443" s="1"/>
      <c r="Q8443" s="1">
        <v>45160.401388888888</v>
      </c>
      <c r="R8443" s="1">
        <v>45160.401388888888</v>
      </c>
      <c r="S8443" s="1">
        <v>45160.46875</v>
      </c>
      <c r="T8443" s="1">
        <v>45160.46875</v>
      </c>
      <c r="U8443" t="s">
        <v>11293</v>
      </c>
      <c r="V8443" t="s">
        <v>137</v>
      </c>
      <c r="W8443" t="s">
        <v>137</v>
      </c>
      <c r="X8443" t="s">
        <v>231</v>
      </c>
      <c r="Y8443" t="s">
        <v>145</v>
      </c>
      <c r="Z8443" t="s">
        <v>137</v>
      </c>
      <c r="AA8443" t="s">
        <v>479</v>
      </c>
      <c r="AB8443" t="s">
        <v>137</v>
      </c>
      <c r="AC8443" t="s">
        <v>137</v>
      </c>
      <c r="AD8443" s="2"/>
      <c r="AE8443" t="s">
        <v>137</v>
      </c>
      <c r="AF8443" t="s">
        <v>137</v>
      </c>
      <c r="AG8443" t="s">
        <v>137</v>
      </c>
      <c r="AH8443" t="s">
        <v>137</v>
      </c>
      <c r="AI8443" t="s">
        <v>137</v>
      </c>
      <c r="AJ8443" t="s">
        <v>137</v>
      </c>
      <c r="AK8443" t="s">
        <v>137</v>
      </c>
      <c r="AL8443" s="2"/>
      <c r="AM8443" t="s">
        <v>137</v>
      </c>
      <c r="AN8443" t="s">
        <v>137</v>
      </c>
      <c r="AO8443" t="s">
        <v>137</v>
      </c>
      <c r="AP8443" t="s">
        <v>137</v>
      </c>
      <c r="AQ8443" t="s">
        <v>137</v>
      </c>
      <c r="AR8443" t="s">
        <v>137</v>
      </c>
      <c r="AS8443" t="s">
        <v>137</v>
      </c>
      <c r="AT8443" t="s">
        <v>137</v>
      </c>
      <c r="AU8443" t="s">
        <v>137</v>
      </c>
      <c r="AV8443" t="s">
        <v>52043</v>
      </c>
      <c r="AW8443" t="s">
        <v>137</v>
      </c>
      <c r="AX8443" t="s">
        <v>137</v>
      </c>
      <c r="AY8443" t="s">
        <v>137</v>
      </c>
      <c r="AZ8443" t="s">
        <v>137</v>
      </c>
      <c r="BA8443" t="s">
        <v>137</v>
      </c>
      <c r="BB8443" t="s">
        <v>137</v>
      </c>
      <c r="BC8443" t="s">
        <v>137</v>
      </c>
      <c r="BD8443" t="s">
        <v>137</v>
      </c>
      <c r="BE8443" t="s">
        <v>137</v>
      </c>
      <c r="BF8443" t="s">
        <v>137</v>
      </c>
      <c r="BG8443" t="s">
        <v>137</v>
      </c>
      <c r="BH8443" t="s">
        <v>137</v>
      </c>
      <c r="BI8443" t="s">
        <v>137</v>
      </c>
      <c r="BJ8443" t="s">
        <v>137</v>
      </c>
      <c r="BK8443" t="s">
        <v>137</v>
      </c>
      <c r="BL8443" t="s">
        <v>137</v>
      </c>
      <c r="BM8443" t="s">
        <v>137</v>
      </c>
      <c r="BN8443" t="s">
        <v>137</v>
      </c>
      <c r="BO8443" t="s">
        <v>137</v>
      </c>
      <c r="BP8443" t="s">
        <v>137</v>
      </c>
      <c r="BQ8443" t="s">
        <v>137</v>
      </c>
      <c r="BR8443" t="s">
        <v>137</v>
      </c>
      <c r="BS8443" t="s">
        <v>137</v>
      </c>
      <c r="BT8443" t="s">
        <v>137</v>
      </c>
      <c r="BU8443" t="s">
        <v>137</v>
      </c>
      <c r="BW8443" t="s">
        <v>137</v>
      </c>
      <c r="BX8443" t="s">
        <v>137</v>
      </c>
      <c r="BY8443" t="s">
        <v>137</v>
      </c>
      <c r="BZ8443" t="s">
        <v>137</v>
      </c>
      <c r="CA8443" t="s">
        <v>137</v>
      </c>
      <c r="CB8443" t="s">
        <v>137</v>
      </c>
      <c r="CC8443" t="s">
        <v>137</v>
      </c>
      <c r="CD8443" t="s">
        <v>137</v>
      </c>
      <c r="CE8443" t="s">
        <v>137</v>
      </c>
      <c r="CF8443" t="s">
        <v>137</v>
      </c>
      <c r="CG8443" t="s">
        <v>137</v>
      </c>
      <c r="CH8443" t="s">
        <v>137</v>
      </c>
      <c r="CI8443" t="s">
        <v>137</v>
      </c>
      <c r="CJ8443" t="s">
        <v>137</v>
      </c>
      <c r="CK8443" t="s">
        <v>137</v>
      </c>
      <c r="CL8443" t="s">
        <v>137</v>
      </c>
      <c r="CM8443" t="s">
        <v>137</v>
      </c>
      <c r="CN8443" t="s">
        <v>137</v>
      </c>
      <c r="CO8443" t="s">
        <v>137</v>
      </c>
      <c r="CP8443" t="s">
        <v>137</v>
      </c>
      <c r="CQ8443" s="1">
        <v>45160.46875</v>
      </c>
      <c r="CR8443" s="1">
        <v>45160.46875</v>
      </c>
      <c r="CS8443" s="1"/>
      <c r="CT8443" t="s">
        <v>52044</v>
      </c>
      <c r="CU8443" t="s">
        <v>52044</v>
      </c>
      <c r="CV8443" t="s">
        <v>52045</v>
      </c>
      <c r="CW8443" t="s">
        <v>52045</v>
      </c>
      <c r="CX8443" s="3"/>
      <c r="CY8443" s="3"/>
      <c r="CZ8443">
        <v>1</v>
      </c>
      <c r="DA8443" t="s">
        <v>52046</v>
      </c>
      <c r="DB8443" t="s">
        <v>137</v>
      </c>
      <c r="DC8443" t="s">
        <v>137</v>
      </c>
      <c r="DD8443" t="s">
        <v>137</v>
      </c>
      <c r="DE8443" t="s">
        <v>137</v>
      </c>
      <c r="DF8443" t="s">
        <v>52047</v>
      </c>
      <c r="DG8443" t="s">
        <v>137</v>
      </c>
      <c r="DH8443" t="s">
        <v>137</v>
      </c>
      <c r="DI8443" t="s">
        <v>137</v>
      </c>
      <c r="DJ8443" t="s">
        <v>137</v>
      </c>
      <c r="DK8443">
        <v>0</v>
      </c>
      <c r="DL8443" t="s">
        <v>209</v>
      </c>
      <c r="DM8443" t="s">
        <v>137</v>
      </c>
      <c r="DN8443" t="s">
        <v>137</v>
      </c>
      <c r="DO8443" s="1">
        <v>45160.46875</v>
      </c>
      <c r="DP8443" s="1"/>
      <c r="DQ8443" t="s">
        <v>150</v>
      </c>
      <c r="DR8443" t="s">
        <v>151</v>
      </c>
      <c r="DS8443" t="s">
        <v>152</v>
      </c>
      <c r="DT8443" t="s">
        <v>137</v>
      </c>
      <c r="DU8443" t="s">
        <v>137</v>
      </c>
      <c r="DV8443" t="s">
        <v>140</v>
      </c>
      <c r="DW8443" t="s">
        <v>137</v>
      </c>
      <c r="DX8443" t="s">
        <v>137</v>
      </c>
      <c r="DY8443" t="s">
        <v>137</v>
      </c>
      <c r="DZ8443" t="s">
        <v>148</v>
      </c>
      <c r="EA8443" t="b">
        <v>0</v>
      </c>
      <c r="EB8443" t="s">
        <v>137</v>
      </c>
    </row>
    <row r="8444" spans="1:132" x14ac:dyDescent="0.25">
      <c r="A8444">
        <v>117193391</v>
      </c>
      <c r="B8444">
        <v>3596</v>
      </c>
      <c r="C8444" t="s">
        <v>192</v>
      </c>
      <c r="D8444" t="s">
        <v>474</v>
      </c>
      <c r="E8444" t="s">
        <v>134</v>
      </c>
      <c r="F8444" t="s">
        <v>135</v>
      </c>
      <c r="G8444" t="s">
        <v>163</v>
      </c>
      <c r="H8444" t="s">
        <v>137</v>
      </c>
      <c r="I8444" t="s">
        <v>475</v>
      </c>
      <c r="J8444" t="s">
        <v>150</v>
      </c>
      <c r="K8444" t="s">
        <v>151</v>
      </c>
      <c r="L8444" t="s">
        <v>152</v>
      </c>
      <c r="M8444" t="s">
        <v>137</v>
      </c>
      <c r="N8444" t="s">
        <v>153</v>
      </c>
      <c r="O8444" t="s">
        <v>153</v>
      </c>
      <c r="P8444" s="1">
        <v>45163</v>
      </c>
      <c r="Q8444" s="1">
        <v>45160.399305555555</v>
      </c>
      <c r="R8444" s="1">
        <v>45160.399305555555</v>
      </c>
      <c r="S8444" s="1">
        <v>45188.674305555556</v>
      </c>
      <c r="T8444" s="1">
        <v>45188.674305555556</v>
      </c>
      <c r="U8444" t="s">
        <v>11396</v>
      </c>
      <c r="V8444" t="s">
        <v>137</v>
      </c>
      <c r="W8444" t="s">
        <v>137</v>
      </c>
      <c r="X8444" t="s">
        <v>155</v>
      </c>
      <c r="Y8444" t="s">
        <v>145</v>
      </c>
      <c r="Z8444" t="s">
        <v>137</v>
      </c>
      <c r="AA8444" t="s">
        <v>479</v>
      </c>
      <c r="AB8444" t="s">
        <v>137</v>
      </c>
      <c r="AC8444" t="s">
        <v>137</v>
      </c>
      <c r="AD8444" s="2"/>
      <c r="AE8444" t="s">
        <v>137</v>
      </c>
      <c r="AF8444" t="s">
        <v>137</v>
      </c>
      <c r="AG8444" t="s">
        <v>137</v>
      </c>
      <c r="AH8444" t="s">
        <v>137</v>
      </c>
      <c r="AI8444" t="s">
        <v>137</v>
      </c>
      <c r="AJ8444" t="s">
        <v>137</v>
      </c>
      <c r="AK8444" t="s">
        <v>137</v>
      </c>
      <c r="AL8444" s="2"/>
      <c r="AM8444" t="s">
        <v>137</v>
      </c>
      <c r="AN8444" t="s">
        <v>137</v>
      </c>
      <c r="AO8444" t="s">
        <v>137</v>
      </c>
      <c r="AP8444" t="s">
        <v>137</v>
      </c>
      <c r="AQ8444" t="s">
        <v>137</v>
      </c>
      <c r="AR8444" t="s">
        <v>137</v>
      </c>
      <c r="AS8444" t="s">
        <v>137</v>
      </c>
      <c r="AT8444" t="s">
        <v>137</v>
      </c>
      <c r="AU8444" t="s">
        <v>137</v>
      </c>
      <c r="AV8444" t="s">
        <v>52048</v>
      </c>
      <c r="AW8444" t="s">
        <v>137</v>
      </c>
      <c r="AX8444" t="s">
        <v>137</v>
      </c>
      <c r="AY8444" t="s">
        <v>137</v>
      </c>
      <c r="AZ8444" t="s">
        <v>137</v>
      </c>
      <c r="BA8444" t="s">
        <v>137</v>
      </c>
      <c r="BB8444" t="s">
        <v>137</v>
      </c>
      <c r="BC8444" t="s">
        <v>137</v>
      </c>
      <c r="BD8444" t="s">
        <v>137</v>
      </c>
      <c r="BE8444" t="s">
        <v>137</v>
      </c>
      <c r="BF8444" t="s">
        <v>137</v>
      </c>
      <c r="BG8444" t="s">
        <v>137</v>
      </c>
      <c r="BH8444" t="s">
        <v>137</v>
      </c>
      <c r="BI8444" t="s">
        <v>137</v>
      </c>
      <c r="BJ8444" t="s">
        <v>137</v>
      </c>
      <c r="BK8444" t="s">
        <v>137</v>
      </c>
      <c r="BL8444" t="s">
        <v>137</v>
      </c>
      <c r="BM8444" t="s">
        <v>137</v>
      </c>
      <c r="BN8444" t="s">
        <v>137</v>
      </c>
      <c r="BO8444" t="s">
        <v>137</v>
      </c>
      <c r="BP8444" t="s">
        <v>137</v>
      </c>
      <c r="BQ8444" t="s">
        <v>137</v>
      </c>
      <c r="BR8444" t="s">
        <v>137</v>
      </c>
      <c r="BS8444" t="s">
        <v>137</v>
      </c>
      <c r="BT8444" t="s">
        <v>137</v>
      </c>
      <c r="BU8444" t="s">
        <v>137</v>
      </c>
      <c r="BW8444" t="s">
        <v>137</v>
      </c>
      <c r="BX8444" t="s">
        <v>137</v>
      </c>
      <c r="BY8444" t="s">
        <v>137</v>
      </c>
      <c r="BZ8444" t="s">
        <v>137</v>
      </c>
      <c r="CA8444" t="s">
        <v>137</v>
      </c>
      <c r="CB8444" t="s">
        <v>137</v>
      </c>
      <c r="CC8444" t="s">
        <v>137</v>
      </c>
      <c r="CD8444" t="s">
        <v>137</v>
      </c>
      <c r="CE8444" t="s">
        <v>137</v>
      </c>
      <c r="CF8444" t="s">
        <v>137</v>
      </c>
      <c r="CG8444" t="s">
        <v>137</v>
      </c>
      <c r="CH8444" t="s">
        <v>137</v>
      </c>
      <c r="CI8444" t="s">
        <v>137</v>
      </c>
      <c r="CJ8444" t="s">
        <v>137</v>
      </c>
      <c r="CK8444" t="s">
        <v>137</v>
      </c>
      <c r="CL8444" t="s">
        <v>137</v>
      </c>
      <c r="CM8444" t="s">
        <v>137</v>
      </c>
      <c r="CN8444" t="s">
        <v>137</v>
      </c>
      <c r="CO8444" t="s">
        <v>137</v>
      </c>
      <c r="CP8444" t="s">
        <v>137</v>
      </c>
      <c r="CQ8444" s="1">
        <v>45188.674305555556</v>
      </c>
      <c r="CR8444" s="1">
        <v>45188.674305555556</v>
      </c>
      <c r="CS8444" s="1"/>
      <c r="CT8444" t="s">
        <v>52049</v>
      </c>
      <c r="CU8444" t="s">
        <v>52049</v>
      </c>
      <c r="CV8444" t="s">
        <v>52050</v>
      </c>
      <c r="CW8444" t="s">
        <v>52051</v>
      </c>
      <c r="CX8444" s="3"/>
      <c r="CY8444" s="3"/>
      <c r="CZ8444">
        <v>1</v>
      </c>
      <c r="DA8444" t="s">
        <v>52052</v>
      </c>
      <c r="DB8444" t="s">
        <v>137</v>
      </c>
      <c r="DC8444" t="s">
        <v>137</v>
      </c>
      <c r="DD8444" t="s">
        <v>137</v>
      </c>
      <c r="DE8444" t="s">
        <v>137</v>
      </c>
      <c r="DF8444" t="s">
        <v>52053</v>
      </c>
      <c r="DG8444" t="s">
        <v>900</v>
      </c>
      <c r="DH8444" t="s">
        <v>1151</v>
      </c>
      <c r="DI8444" t="s">
        <v>137</v>
      </c>
      <c r="DJ8444" t="s">
        <v>137</v>
      </c>
      <c r="DK8444">
        <v>0</v>
      </c>
      <c r="DL8444" t="s">
        <v>209</v>
      </c>
      <c r="DM8444" t="s">
        <v>137</v>
      </c>
      <c r="DN8444" t="s">
        <v>137</v>
      </c>
      <c r="DO8444" s="1">
        <v>45188.674305555556</v>
      </c>
      <c r="DP8444" s="1"/>
      <c r="DQ8444" t="s">
        <v>150</v>
      </c>
      <c r="DR8444" t="s">
        <v>151</v>
      </c>
      <c r="DS8444" t="s">
        <v>152</v>
      </c>
      <c r="DT8444" t="s">
        <v>137</v>
      </c>
      <c r="DU8444" t="s">
        <v>137</v>
      </c>
      <c r="DV8444" t="s">
        <v>140</v>
      </c>
      <c r="DW8444" t="s">
        <v>137</v>
      </c>
      <c r="DX8444" t="s">
        <v>137</v>
      </c>
      <c r="DY8444" t="s">
        <v>137</v>
      </c>
      <c r="DZ8444" t="s">
        <v>148</v>
      </c>
      <c r="EA8444" t="b">
        <v>0</v>
      </c>
      <c r="EB8444" t="s">
        <v>137</v>
      </c>
    </row>
    <row r="8445" spans="1:132" x14ac:dyDescent="0.25">
      <c r="A8445">
        <v>117189194</v>
      </c>
      <c r="B8445">
        <v>3595</v>
      </c>
      <c r="C8445" t="s">
        <v>192</v>
      </c>
      <c r="D8445" t="s">
        <v>52054</v>
      </c>
      <c r="E8445" t="s">
        <v>134</v>
      </c>
      <c r="F8445" t="s">
        <v>162</v>
      </c>
      <c r="G8445" t="s">
        <v>163</v>
      </c>
      <c r="H8445" t="s">
        <v>1188</v>
      </c>
      <c r="I8445" t="s">
        <v>52055</v>
      </c>
      <c r="J8445" t="s">
        <v>523</v>
      </c>
      <c r="K8445" t="s">
        <v>524</v>
      </c>
      <c r="L8445" t="s">
        <v>525</v>
      </c>
      <c r="M8445" t="s">
        <v>137</v>
      </c>
      <c r="N8445" t="s">
        <v>3532</v>
      </c>
      <c r="O8445" t="s">
        <v>3532</v>
      </c>
      <c r="P8445" s="1"/>
      <c r="Q8445" s="1">
        <v>45160.371527777781</v>
      </c>
      <c r="R8445" s="1">
        <v>45160.371527777781</v>
      </c>
      <c r="S8445" s="1">
        <v>45160.491666666669</v>
      </c>
      <c r="T8445" s="1">
        <v>45160.491666666669</v>
      </c>
      <c r="U8445" t="s">
        <v>42439</v>
      </c>
      <c r="V8445" t="s">
        <v>137</v>
      </c>
      <c r="W8445" t="s">
        <v>137</v>
      </c>
      <c r="X8445" t="s">
        <v>176</v>
      </c>
      <c r="Y8445" t="s">
        <v>137</v>
      </c>
      <c r="Z8445" t="s">
        <v>137</v>
      </c>
      <c r="AA8445" t="s">
        <v>137</v>
      </c>
      <c r="AB8445" t="s">
        <v>137</v>
      </c>
      <c r="AC8445" t="s">
        <v>137</v>
      </c>
      <c r="AD8445" s="2"/>
      <c r="AE8445" t="s">
        <v>137</v>
      </c>
      <c r="AF8445" t="s">
        <v>137</v>
      </c>
      <c r="AG8445" t="s">
        <v>137</v>
      </c>
      <c r="AH8445" t="s">
        <v>137</v>
      </c>
      <c r="AI8445" t="s">
        <v>137</v>
      </c>
      <c r="AJ8445" t="s">
        <v>137</v>
      </c>
      <c r="AK8445" t="s">
        <v>137</v>
      </c>
      <c r="AL8445" s="2"/>
      <c r="AM8445" t="s">
        <v>137</v>
      </c>
      <c r="AN8445" t="s">
        <v>137</v>
      </c>
      <c r="AO8445" t="s">
        <v>137</v>
      </c>
      <c r="AP8445" t="s">
        <v>137</v>
      </c>
      <c r="AQ8445" t="s">
        <v>137</v>
      </c>
      <c r="AR8445" t="s">
        <v>137</v>
      </c>
      <c r="AS8445" t="s">
        <v>137</v>
      </c>
      <c r="AT8445" t="s">
        <v>137</v>
      </c>
      <c r="AU8445" t="s">
        <v>137</v>
      </c>
      <c r="AV8445" t="s">
        <v>137</v>
      </c>
      <c r="AW8445" t="s">
        <v>137</v>
      </c>
      <c r="AX8445" t="s">
        <v>137</v>
      </c>
      <c r="AY8445" t="s">
        <v>137</v>
      </c>
      <c r="AZ8445" t="s">
        <v>137</v>
      </c>
      <c r="BA8445" t="s">
        <v>137</v>
      </c>
      <c r="BB8445" t="s">
        <v>137</v>
      </c>
      <c r="BC8445" t="s">
        <v>137</v>
      </c>
      <c r="BD8445" t="s">
        <v>137</v>
      </c>
      <c r="BE8445" t="s">
        <v>137</v>
      </c>
      <c r="BF8445" t="s">
        <v>137</v>
      </c>
      <c r="BG8445" t="s">
        <v>137</v>
      </c>
      <c r="BH8445" t="s">
        <v>137</v>
      </c>
      <c r="BI8445" t="s">
        <v>137</v>
      </c>
      <c r="BJ8445" t="s">
        <v>137</v>
      </c>
      <c r="BK8445" t="s">
        <v>137</v>
      </c>
      <c r="BL8445" t="s">
        <v>137</v>
      </c>
      <c r="BM8445" t="s">
        <v>137</v>
      </c>
      <c r="BN8445" t="s">
        <v>137</v>
      </c>
      <c r="BO8445" t="s">
        <v>137</v>
      </c>
      <c r="BP8445" t="s">
        <v>137</v>
      </c>
      <c r="BQ8445" t="s">
        <v>137</v>
      </c>
      <c r="BR8445" t="s">
        <v>137</v>
      </c>
      <c r="BS8445" t="s">
        <v>137</v>
      </c>
      <c r="BT8445" t="s">
        <v>137</v>
      </c>
      <c r="BU8445" t="s">
        <v>137</v>
      </c>
      <c r="BW8445" t="s">
        <v>137</v>
      </c>
      <c r="BX8445" t="s">
        <v>137</v>
      </c>
      <c r="BY8445" t="s">
        <v>137</v>
      </c>
      <c r="BZ8445" t="s">
        <v>137</v>
      </c>
      <c r="CA8445" t="s">
        <v>137</v>
      </c>
      <c r="CB8445" t="s">
        <v>137</v>
      </c>
      <c r="CC8445" t="s">
        <v>137</v>
      </c>
      <c r="CD8445" t="s">
        <v>137</v>
      </c>
      <c r="CE8445" t="s">
        <v>137</v>
      </c>
      <c r="CF8445" t="s">
        <v>137</v>
      </c>
      <c r="CG8445" t="s">
        <v>137</v>
      </c>
      <c r="CH8445" t="s">
        <v>137</v>
      </c>
      <c r="CI8445" t="s">
        <v>137</v>
      </c>
      <c r="CJ8445" t="s">
        <v>137</v>
      </c>
      <c r="CK8445" t="s">
        <v>137</v>
      </c>
      <c r="CL8445" t="s">
        <v>137</v>
      </c>
      <c r="CM8445" t="s">
        <v>137</v>
      </c>
      <c r="CN8445" t="s">
        <v>137</v>
      </c>
      <c r="CO8445" t="s">
        <v>9499</v>
      </c>
      <c r="CP8445" t="s">
        <v>11547</v>
      </c>
      <c r="CQ8445" s="1">
        <v>45160.491666666669</v>
      </c>
      <c r="CR8445" s="1">
        <v>45160.491666666669</v>
      </c>
      <c r="CS8445" s="1"/>
      <c r="CT8445" t="s">
        <v>52056</v>
      </c>
      <c r="CU8445" t="s">
        <v>52057</v>
      </c>
      <c r="CV8445" t="s">
        <v>45048</v>
      </c>
      <c r="CW8445" t="s">
        <v>52058</v>
      </c>
      <c r="CX8445" s="3"/>
      <c r="CY8445" s="3"/>
      <c r="CZ8445">
        <v>2</v>
      </c>
      <c r="DA8445" t="s">
        <v>137</v>
      </c>
      <c r="DB8445" t="s">
        <v>137</v>
      </c>
      <c r="DC8445" t="s">
        <v>137</v>
      </c>
      <c r="DD8445" t="s">
        <v>137</v>
      </c>
      <c r="DE8445" t="s">
        <v>137</v>
      </c>
      <c r="DF8445" t="s">
        <v>52059</v>
      </c>
      <c r="DG8445" t="s">
        <v>137</v>
      </c>
      <c r="DH8445" t="s">
        <v>137</v>
      </c>
      <c r="DI8445" t="s">
        <v>137</v>
      </c>
      <c r="DJ8445" t="s">
        <v>137</v>
      </c>
      <c r="DK8445">
        <v>0</v>
      </c>
      <c r="DL8445" t="s">
        <v>209</v>
      </c>
      <c r="DM8445" t="s">
        <v>137</v>
      </c>
      <c r="DN8445" t="s">
        <v>137</v>
      </c>
      <c r="DO8445" s="1">
        <v>45160.491666666669</v>
      </c>
      <c r="DP8445" s="1"/>
      <c r="DQ8445" t="s">
        <v>523</v>
      </c>
      <c r="DR8445" t="s">
        <v>524</v>
      </c>
      <c r="DS8445" t="s">
        <v>525</v>
      </c>
      <c r="DT8445" t="s">
        <v>137</v>
      </c>
      <c r="DU8445" t="s">
        <v>137</v>
      </c>
      <c r="DV8445" t="s">
        <v>137</v>
      </c>
      <c r="DW8445" t="s">
        <v>137</v>
      </c>
      <c r="DX8445" t="s">
        <v>137</v>
      </c>
      <c r="DY8445" t="s">
        <v>137</v>
      </c>
      <c r="DZ8445" t="s">
        <v>168</v>
      </c>
      <c r="EA8445" t="b">
        <v>0</v>
      </c>
      <c r="EB8445" t="s">
        <v>137</v>
      </c>
    </row>
    <row r="8446" spans="1:132" x14ac:dyDescent="0.25">
      <c r="A8446">
        <v>117186296</v>
      </c>
      <c r="B8446">
        <v>3594</v>
      </c>
      <c r="C8446" t="s">
        <v>192</v>
      </c>
      <c r="D8446" t="s">
        <v>133</v>
      </c>
      <c r="E8446" t="s">
        <v>134</v>
      </c>
      <c r="F8446" t="s">
        <v>135</v>
      </c>
      <c r="G8446" t="s">
        <v>136</v>
      </c>
      <c r="H8446" t="s">
        <v>137</v>
      </c>
      <c r="I8446" t="s">
        <v>138</v>
      </c>
      <c r="J8446" t="s">
        <v>31708</v>
      </c>
      <c r="K8446" t="s">
        <v>31709</v>
      </c>
      <c r="L8446" t="s">
        <v>31710</v>
      </c>
      <c r="M8446" t="s">
        <v>137</v>
      </c>
      <c r="N8446" t="s">
        <v>46434</v>
      </c>
      <c r="O8446" t="s">
        <v>46434</v>
      </c>
      <c r="P8446" s="1">
        <v>45160</v>
      </c>
      <c r="Q8446" s="1">
        <v>45160.347222222219</v>
      </c>
      <c r="R8446" s="1">
        <v>45160.347222222219</v>
      </c>
      <c r="S8446" s="1">
        <v>45160.392361111109</v>
      </c>
      <c r="T8446" s="1">
        <v>45160.392361111109</v>
      </c>
      <c r="U8446" t="s">
        <v>580</v>
      </c>
      <c r="V8446" t="s">
        <v>137</v>
      </c>
      <c r="W8446" t="s">
        <v>137</v>
      </c>
      <c r="X8446" t="s">
        <v>231</v>
      </c>
      <c r="Y8446" t="s">
        <v>514</v>
      </c>
      <c r="Z8446" t="s">
        <v>137</v>
      </c>
      <c r="AA8446" t="s">
        <v>137</v>
      </c>
      <c r="AB8446" t="s">
        <v>137</v>
      </c>
      <c r="AC8446" t="s">
        <v>137</v>
      </c>
      <c r="AD8446" s="2"/>
      <c r="AE8446" t="s">
        <v>137</v>
      </c>
      <c r="AF8446" t="s">
        <v>137</v>
      </c>
      <c r="AG8446" t="s">
        <v>137</v>
      </c>
      <c r="AH8446" t="s">
        <v>137</v>
      </c>
      <c r="AI8446" t="s">
        <v>137</v>
      </c>
      <c r="AJ8446" t="s">
        <v>137</v>
      </c>
      <c r="AK8446" t="s">
        <v>137</v>
      </c>
      <c r="AL8446" s="2"/>
      <c r="AM8446" t="s">
        <v>137</v>
      </c>
      <c r="AN8446" t="s">
        <v>137</v>
      </c>
      <c r="AO8446" t="s">
        <v>137</v>
      </c>
      <c r="AP8446" t="s">
        <v>137</v>
      </c>
      <c r="AQ8446" t="s">
        <v>137</v>
      </c>
      <c r="AR8446" t="s">
        <v>137</v>
      </c>
      <c r="AS8446" t="s">
        <v>137</v>
      </c>
      <c r="AT8446" t="s">
        <v>137</v>
      </c>
      <c r="AU8446" t="s">
        <v>137</v>
      </c>
      <c r="AV8446" t="s">
        <v>137</v>
      </c>
      <c r="AW8446" t="s">
        <v>137</v>
      </c>
      <c r="AX8446" t="s">
        <v>137</v>
      </c>
      <c r="AY8446" t="s">
        <v>137</v>
      </c>
      <c r="AZ8446" t="s">
        <v>137</v>
      </c>
      <c r="BA8446" t="s">
        <v>137</v>
      </c>
      <c r="BB8446" t="s">
        <v>137</v>
      </c>
      <c r="BC8446" t="s">
        <v>137</v>
      </c>
      <c r="BD8446" t="s">
        <v>137</v>
      </c>
      <c r="BE8446" t="s">
        <v>137</v>
      </c>
      <c r="BF8446" t="s">
        <v>137</v>
      </c>
      <c r="BG8446" t="s">
        <v>137</v>
      </c>
      <c r="BH8446" t="s">
        <v>137</v>
      </c>
      <c r="BI8446" t="s">
        <v>137</v>
      </c>
      <c r="BJ8446" t="s">
        <v>137</v>
      </c>
      <c r="BK8446" t="s">
        <v>137</v>
      </c>
      <c r="BL8446" t="s">
        <v>137</v>
      </c>
      <c r="BM8446" t="s">
        <v>137</v>
      </c>
      <c r="BN8446" t="s">
        <v>137</v>
      </c>
      <c r="BO8446" t="s">
        <v>137</v>
      </c>
      <c r="BP8446" t="s">
        <v>52060</v>
      </c>
      <c r="BQ8446" t="s">
        <v>137</v>
      </c>
      <c r="BR8446" t="s">
        <v>137</v>
      </c>
      <c r="BS8446" t="s">
        <v>137</v>
      </c>
      <c r="BT8446" t="s">
        <v>137</v>
      </c>
      <c r="BU8446" t="s">
        <v>137</v>
      </c>
      <c r="BW8446" t="s">
        <v>137</v>
      </c>
      <c r="BX8446" t="s">
        <v>137</v>
      </c>
      <c r="BY8446" t="s">
        <v>137</v>
      </c>
      <c r="BZ8446" t="s">
        <v>137</v>
      </c>
      <c r="CA8446" t="s">
        <v>137</v>
      </c>
      <c r="CB8446" t="s">
        <v>137</v>
      </c>
      <c r="CC8446" t="s">
        <v>137</v>
      </c>
      <c r="CD8446" t="s">
        <v>137</v>
      </c>
      <c r="CE8446" t="s">
        <v>137</v>
      </c>
      <c r="CF8446" t="s">
        <v>137</v>
      </c>
      <c r="CG8446" t="s">
        <v>137</v>
      </c>
      <c r="CH8446" t="s">
        <v>137</v>
      </c>
      <c r="CI8446" t="s">
        <v>137</v>
      </c>
      <c r="CJ8446" t="s">
        <v>137</v>
      </c>
      <c r="CK8446" t="s">
        <v>137</v>
      </c>
      <c r="CL8446" t="s">
        <v>137</v>
      </c>
      <c r="CM8446" t="s">
        <v>137</v>
      </c>
      <c r="CN8446" t="s">
        <v>137</v>
      </c>
      <c r="CO8446" t="s">
        <v>137</v>
      </c>
      <c r="CP8446" t="s">
        <v>137</v>
      </c>
      <c r="CQ8446" s="1">
        <v>45160.392361111109</v>
      </c>
      <c r="CR8446" s="1">
        <v>45160.392361111109</v>
      </c>
      <c r="CS8446" s="1"/>
      <c r="CT8446" t="s">
        <v>137</v>
      </c>
      <c r="CU8446" t="s">
        <v>137</v>
      </c>
      <c r="CV8446" t="s">
        <v>44372</v>
      </c>
      <c r="CW8446" t="s">
        <v>52061</v>
      </c>
      <c r="CX8446" s="3"/>
      <c r="CY8446" s="3"/>
      <c r="CZ8446">
        <v>1</v>
      </c>
      <c r="DA8446" t="s">
        <v>52062</v>
      </c>
      <c r="DB8446" t="s">
        <v>137</v>
      </c>
      <c r="DC8446" t="s">
        <v>137</v>
      </c>
      <c r="DD8446" t="s">
        <v>137</v>
      </c>
      <c r="DE8446" t="s">
        <v>137</v>
      </c>
      <c r="DF8446" t="s">
        <v>137</v>
      </c>
      <c r="DG8446" t="s">
        <v>137</v>
      </c>
      <c r="DH8446" t="s">
        <v>137</v>
      </c>
      <c r="DI8446" t="s">
        <v>137</v>
      </c>
      <c r="DJ8446" t="s">
        <v>137</v>
      </c>
      <c r="DK8446">
        <v>0</v>
      </c>
      <c r="DL8446" t="s">
        <v>209</v>
      </c>
      <c r="DM8446" t="s">
        <v>52063</v>
      </c>
      <c r="DN8446" t="s">
        <v>137</v>
      </c>
      <c r="DO8446" s="1">
        <v>45160.392361111109</v>
      </c>
      <c r="DP8446" s="1"/>
      <c r="DQ8446" t="s">
        <v>31708</v>
      </c>
      <c r="DR8446" t="s">
        <v>31709</v>
      </c>
      <c r="DS8446" t="s">
        <v>31710</v>
      </c>
      <c r="DT8446" t="s">
        <v>137</v>
      </c>
      <c r="DU8446" t="s">
        <v>137</v>
      </c>
      <c r="DV8446" t="s">
        <v>137</v>
      </c>
      <c r="DW8446" t="s">
        <v>137</v>
      </c>
      <c r="DX8446" t="s">
        <v>137</v>
      </c>
      <c r="DY8446" t="s">
        <v>137</v>
      </c>
      <c r="DZ8446" t="s">
        <v>148</v>
      </c>
      <c r="EA8446" t="b">
        <v>0</v>
      </c>
      <c r="EB8446" t="s">
        <v>137</v>
      </c>
    </row>
    <row r="8447" spans="1:132" x14ac:dyDescent="0.25">
      <c r="A8447">
        <v>117155149</v>
      </c>
      <c r="B8447">
        <v>3593</v>
      </c>
      <c r="C8447" t="s">
        <v>192</v>
      </c>
      <c r="D8447" t="s">
        <v>474</v>
      </c>
      <c r="E8447" t="s">
        <v>134</v>
      </c>
      <c r="F8447" t="s">
        <v>135</v>
      </c>
      <c r="G8447" t="s">
        <v>163</v>
      </c>
      <c r="H8447" t="s">
        <v>137</v>
      </c>
      <c r="I8447" t="s">
        <v>475</v>
      </c>
      <c r="J8447" t="s">
        <v>557</v>
      </c>
      <c r="K8447" t="s">
        <v>558</v>
      </c>
      <c r="L8447" t="s">
        <v>559</v>
      </c>
      <c r="M8447" t="s">
        <v>137</v>
      </c>
      <c r="N8447" t="s">
        <v>4136</v>
      </c>
      <c r="O8447" t="s">
        <v>4136</v>
      </c>
      <c r="P8447" s="1">
        <v>45160</v>
      </c>
      <c r="Q8447" s="1">
        <v>45159.656944444447</v>
      </c>
      <c r="R8447" s="1">
        <v>45159.656944444447</v>
      </c>
      <c r="S8447" s="1">
        <v>45160.413194444445</v>
      </c>
      <c r="T8447" s="1">
        <v>45160.413194444445</v>
      </c>
      <c r="U8447" t="s">
        <v>11240</v>
      </c>
      <c r="V8447" t="s">
        <v>137</v>
      </c>
      <c r="W8447" t="s">
        <v>137</v>
      </c>
      <c r="X8447" t="s">
        <v>231</v>
      </c>
      <c r="Y8447" t="s">
        <v>186</v>
      </c>
      <c r="Z8447" t="s">
        <v>137</v>
      </c>
      <c r="AA8447" t="s">
        <v>232</v>
      </c>
      <c r="AB8447" t="s">
        <v>137</v>
      </c>
      <c r="AC8447" t="s">
        <v>137</v>
      </c>
      <c r="AD8447" s="2"/>
      <c r="AE8447" t="s">
        <v>137</v>
      </c>
      <c r="AF8447" t="s">
        <v>137</v>
      </c>
      <c r="AG8447" t="s">
        <v>137</v>
      </c>
      <c r="AH8447" t="s">
        <v>137</v>
      </c>
      <c r="AI8447" t="s">
        <v>137</v>
      </c>
      <c r="AJ8447" t="s">
        <v>137</v>
      </c>
      <c r="AK8447" t="s">
        <v>137</v>
      </c>
      <c r="AL8447" s="2"/>
      <c r="AM8447" t="s">
        <v>137</v>
      </c>
      <c r="AN8447" t="s">
        <v>137</v>
      </c>
      <c r="AO8447" t="s">
        <v>137</v>
      </c>
      <c r="AP8447" t="s">
        <v>137</v>
      </c>
      <c r="AQ8447" t="s">
        <v>137</v>
      </c>
      <c r="AR8447" t="s">
        <v>137</v>
      </c>
      <c r="AS8447" t="s">
        <v>137</v>
      </c>
      <c r="AT8447" t="s">
        <v>137</v>
      </c>
      <c r="AU8447" t="s">
        <v>137</v>
      </c>
      <c r="AV8447" t="s">
        <v>52064</v>
      </c>
      <c r="AW8447" t="s">
        <v>137</v>
      </c>
      <c r="AX8447" t="s">
        <v>137</v>
      </c>
      <c r="AY8447" t="s">
        <v>137</v>
      </c>
      <c r="AZ8447" t="s">
        <v>137</v>
      </c>
      <c r="BA8447" t="s">
        <v>137</v>
      </c>
      <c r="BB8447" t="s">
        <v>137</v>
      </c>
      <c r="BC8447" t="s">
        <v>137</v>
      </c>
      <c r="BD8447" t="s">
        <v>137</v>
      </c>
      <c r="BE8447" t="s">
        <v>137</v>
      </c>
      <c r="BF8447" t="s">
        <v>137</v>
      </c>
      <c r="BG8447" t="s">
        <v>137</v>
      </c>
      <c r="BH8447" t="s">
        <v>137</v>
      </c>
      <c r="BI8447" t="s">
        <v>137</v>
      </c>
      <c r="BJ8447" t="s">
        <v>137</v>
      </c>
      <c r="BK8447" t="s">
        <v>137</v>
      </c>
      <c r="BL8447" t="s">
        <v>137</v>
      </c>
      <c r="BM8447" t="s">
        <v>137</v>
      </c>
      <c r="BN8447" t="s">
        <v>137</v>
      </c>
      <c r="BO8447" t="s">
        <v>137</v>
      </c>
      <c r="BP8447" t="s">
        <v>137</v>
      </c>
      <c r="BQ8447" t="s">
        <v>137</v>
      </c>
      <c r="BR8447" t="s">
        <v>137</v>
      </c>
      <c r="BS8447" t="s">
        <v>137</v>
      </c>
      <c r="BT8447" t="s">
        <v>137</v>
      </c>
      <c r="BU8447" t="s">
        <v>137</v>
      </c>
      <c r="BW8447" t="s">
        <v>137</v>
      </c>
      <c r="BX8447" t="s">
        <v>137</v>
      </c>
      <c r="BY8447" t="s">
        <v>137</v>
      </c>
      <c r="BZ8447" t="s">
        <v>137</v>
      </c>
      <c r="CA8447" t="s">
        <v>137</v>
      </c>
      <c r="CB8447" t="s">
        <v>137</v>
      </c>
      <c r="CC8447" t="s">
        <v>137</v>
      </c>
      <c r="CD8447" t="s">
        <v>137</v>
      </c>
      <c r="CE8447" t="s">
        <v>137</v>
      </c>
      <c r="CF8447" t="s">
        <v>137</v>
      </c>
      <c r="CG8447" t="s">
        <v>137</v>
      </c>
      <c r="CH8447" t="s">
        <v>137</v>
      </c>
      <c r="CI8447" t="s">
        <v>137</v>
      </c>
      <c r="CJ8447" t="s">
        <v>137</v>
      </c>
      <c r="CK8447" t="s">
        <v>137</v>
      </c>
      <c r="CL8447" t="s">
        <v>137</v>
      </c>
      <c r="CM8447" t="s">
        <v>137</v>
      </c>
      <c r="CN8447" t="s">
        <v>137</v>
      </c>
      <c r="CO8447" t="s">
        <v>137</v>
      </c>
      <c r="CP8447" t="s">
        <v>137</v>
      </c>
      <c r="CQ8447" s="1">
        <v>45160.406944444447</v>
      </c>
      <c r="CR8447" s="1">
        <v>45160.406944444447</v>
      </c>
      <c r="CS8447" s="1"/>
      <c r="CT8447" t="s">
        <v>52065</v>
      </c>
      <c r="CU8447" t="s">
        <v>52066</v>
      </c>
      <c r="CV8447" t="s">
        <v>52067</v>
      </c>
      <c r="CW8447" t="s">
        <v>52068</v>
      </c>
      <c r="CX8447" s="3"/>
      <c r="CY8447" s="3"/>
      <c r="CZ8447">
        <v>3</v>
      </c>
      <c r="DA8447" t="s">
        <v>52069</v>
      </c>
      <c r="DB8447" t="s">
        <v>137</v>
      </c>
      <c r="DC8447" t="s">
        <v>137</v>
      </c>
      <c r="DD8447" t="s">
        <v>137</v>
      </c>
      <c r="DE8447" t="s">
        <v>137</v>
      </c>
      <c r="DF8447" t="s">
        <v>52070</v>
      </c>
      <c r="DG8447" t="s">
        <v>137</v>
      </c>
      <c r="DH8447" t="s">
        <v>137</v>
      </c>
      <c r="DI8447" t="s">
        <v>137</v>
      </c>
      <c r="DJ8447" t="s">
        <v>137</v>
      </c>
      <c r="DK8447">
        <v>0</v>
      </c>
      <c r="DL8447" t="s">
        <v>209</v>
      </c>
      <c r="DM8447" t="s">
        <v>137</v>
      </c>
      <c r="DN8447" t="s">
        <v>137</v>
      </c>
      <c r="DO8447" s="1">
        <v>45160.406944444447</v>
      </c>
      <c r="DP8447" s="1"/>
      <c r="DQ8447" t="s">
        <v>557</v>
      </c>
      <c r="DR8447" t="s">
        <v>558</v>
      </c>
      <c r="DS8447" t="s">
        <v>559</v>
      </c>
      <c r="DT8447" t="s">
        <v>52071</v>
      </c>
      <c r="DU8447" t="s">
        <v>137</v>
      </c>
      <c r="DV8447" t="s">
        <v>140</v>
      </c>
      <c r="DW8447" t="s">
        <v>137</v>
      </c>
      <c r="DX8447" t="s">
        <v>137</v>
      </c>
      <c r="DY8447" t="s">
        <v>137</v>
      </c>
      <c r="DZ8447" t="s">
        <v>148</v>
      </c>
      <c r="EA8447" t="b">
        <v>0</v>
      </c>
      <c r="EB8447" t="s">
        <v>137</v>
      </c>
    </row>
    <row r="8448" spans="1:132" x14ac:dyDescent="0.25">
      <c r="A8448">
        <v>117146414</v>
      </c>
      <c r="B8448">
        <v>3592</v>
      </c>
      <c r="C8448" t="s">
        <v>192</v>
      </c>
      <c r="D8448" t="s">
        <v>474</v>
      </c>
      <c r="E8448" t="s">
        <v>134</v>
      </c>
      <c r="F8448" t="s">
        <v>135</v>
      </c>
      <c r="G8448" t="s">
        <v>163</v>
      </c>
      <c r="H8448" t="s">
        <v>137</v>
      </c>
      <c r="I8448" t="s">
        <v>475</v>
      </c>
      <c r="J8448" t="s">
        <v>150</v>
      </c>
      <c r="K8448" t="s">
        <v>151</v>
      </c>
      <c r="L8448" t="s">
        <v>152</v>
      </c>
      <c r="M8448" t="s">
        <v>137</v>
      </c>
      <c r="N8448" t="s">
        <v>4414</v>
      </c>
      <c r="O8448" t="s">
        <v>4414</v>
      </c>
      <c r="P8448" s="1">
        <v>45160</v>
      </c>
      <c r="Q8448" s="1">
        <v>45159.604861111111</v>
      </c>
      <c r="R8448" s="1">
        <v>45159.604861111111</v>
      </c>
      <c r="S8448" s="1">
        <v>45160.605555555558</v>
      </c>
      <c r="T8448" s="1">
        <v>45160.605555555558</v>
      </c>
      <c r="U8448" t="s">
        <v>52072</v>
      </c>
      <c r="V8448" t="s">
        <v>137</v>
      </c>
      <c r="W8448" t="s">
        <v>137</v>
      </c>
      <c r="X8448" t="s">
        <v>369</v>
      </c>
      <c r="Y8448" t="s">
        <v>440</v>
      </c>
      <c r="Z8448" t="s">
        <v>137</v>
      </c>
      <c r="AA8448" t="s">
        <v>232</v>
      </c>
      <c r="AB8448" t="s">
        <v>137</v>
      </c>
      <c r="AC8448" t="s">
        <v>137</v>
      </c>
      <c r="AD8448" s="2"/>
      <c r="AE8448" t="s">
        <v>137</v>
      </c>
      <c r="AF8448" t="s">
        <v>137</v>
      </c>
      <c r="AG8448" t="s">
        <v>137</v>
      </c>
      <c r="AH8448" t="s">
        <v>137</v>
      </c>
      <c r="AI8448" t="s">
        <v>137</v>
      </c>
      <c r="AJ8448" t="s">
        <v>137</v>
      </c>
      <c r="AK8448" t="s">
        <v>137</v>
      </c>
      <c r="AL8448" s="2"/>
      <c r="AM8448" t="s">
        <v>137</v>
      </c>
      <c r="AN8448" t="s">
        <v>137</v>
      </c>
      <c r="AO8448" t="s">
        <v>137</v>
      </c>
      <c r="AP8448" t="s">
        <v>137</v>
      </c>
      <c r="AQ8448" t="s">
        <v>137</v>
      </c>
      <c r="AR8448" t="s">
        <v>137</v>
      </c>
      <c r="AS8448" t="s">
        <v>137</v>
      </c>
      <c r="AT8448" t="s">
        <v>137</v>
      </c>
      <c r="AU8448" t="s">
        <v>137</v>
      </c>
      <c r="AV8448" t="s">
        <v>52073</v>
      </c>
      <c r="AW8448" t="s">
        <v>137</v>
      </c>
      <c r="AX8448" t="s">
        <v>137</v>
      </c>
      <c r="AY8448" t="s">
        <v>137</v>
      </c>
      <c r="AZ8448" t="s">
        <v>137</v>
      </c>
      <c r="BA8448" t="s">
        <v>137</v>
      </c>
      <c r="BB8448" t="s">
        <v>137</v>
      </c>
      <c r="BC8448" t="s">
        <v>137</v>
      </c>
      <c r="BD8448" t="s">
        <v>137</v>
      </c>
      <c r="BE8448" t="s">
        <v>137</v>
      </c>
      <c r="BF8448" t="s">
        <v>137</v>
      </c>
      <c r="BG8448" t="s">
        <v>137</v>
      </c>
      <c r="BH8448" t="s">
        <v>137</v>
      </c>
      <c r="BI8448" t="s">
        <v>137</v>
      </c>
      <c r="BJ8448" t="s">
        <v>137</v>
      </c>
      <c r="BK8448" t="s">
        <v>137</v>
      </c>
      <c r="BL8448" t="s">
        <v>137</v>
      </c>
      <c r="BM8448" t="s">
        <v>137</v>
      </c>
      <c r="BN8448" t="s">
        <v>137</v>
      </c>
      <c r="BO8448" t="s">
        <v>137</v>
      </c>
      <c r="BP8448" t="s">
        <v>137</v>
      </c>
      <c r="BQ8448" t="s">
        <v>137</v>
      </c>
      <c r="BR8448" t="s">
        <v>137</v>
      </c>
      <c r="BS8448" t="s">
        <v>137</v>
      </c>
      <c r="BT8448" t="s">
        <v>137</v>
      </c>
      <c r="BU8448" t="s">
        <v>137</v>
      </c>
      <c r="BW8448" t="s">
        <v>137</v>
      </c>
      <c r="BX8448" t="s">
        <v>137</v>
      </c>
      <c r="BY8448" t="s">
        <v>137</v>
      </c>
      <c r="BZ8448" t="s">
        <v>137</v>
      </c>
      <c r="CA8448" t="s">
        <v>137</v>
      </c>
      <c r="CB8448" t="s">
        <v>137</v>
      </c>
      <c r="CC8448" t="s">
        <v>137</v>
      </c>
      <c r="CD8448" t="s">
        <v>137</v>
      </c>
      <c r="CE8448" t="s">
        <v>137</v>
      </c>
      <c r="CF8448" t="s">
        <v>137</v>
      </c>
      <c r="CG8448" t="s">
        <v>137</v>
      </c>
      <c r="CH8448" t="s">
        <v>137</v>
      </c>
      <c r="CI8448" t="s">
        <v>137</v>
      </c>
      <c r="CJ8448" t="s">
        <v>137</v>
      </c>
      <c r="CK8448" t="s">
        <v>137</v>
      </c>
      <c r="CL8448" t="s">
        <v>137</v>
      </c>
      <c r="CM8448" t="s">
        <v>137</v>
      </c>
      <c r="CN8448" t="s">
        <v>137</v>
      </c>
      <c r="CO8448" t="s">
        <v>137</v>
      </c>
      <c r="CP8448" t="s">
        <v>137</v>
      </c>
      <c r="CQ8448" s="1">
        <v>45160.605555555558</v>
      </c>
      <c r="CR8448" s="1">
        <v>45160.605555555558</v>
      </c>
      <c r="CS8448" s="1"/>
      <c r="CT8448" t="s">
        <v>52074</v>
      </c>
      <c r="CU8448" t="s">
        <v>52074</v>
      </c>
      <c r="CV8448" t="s">
        <v>52075</v>
      </c>
      <c r="CW8448" t="s">
        <v>52076</v>
      </c>
      <c r="CX8448" s="3"/>
      <c r="CY8448" s="3"/>
      <c r="CZ8448">
        <v>1</v>
      </c>
      <c r="DA8448" t="s">
        <v>52077</v>
      </c>
      <c r="DB8448" t="s">
        <v>137</v>
      </c>
      <c r="DC8448" t="s">
        <v>137</v>
      </c>
      <c r="DD8448" t="s">
        <v>137</v>
      </c>
      <c r="DE8448" t="s">
        <v>137</v>
      </c>
      <c r="DF8448" t="s">
        <v>52078</v>
      </c>
      <c r="DG8448" t="s">
        <v>137</v>
      </c>
      <c r="DH8448" t="s">
        <v>137</v>
      </c>
      <c r="DI8448" t="s">
        <v>137</v>
      </c>
      <c r="DJ8448" t="s">
        <v>137</v>
      </c>
      <c r="DK8448">
        <v>0</v>
      </c>
      <c r="DL8448" t="s">
        <v>209</v>
      </c>
      <c r="DM8448" t="s">
        <v>137</v>
      </c>
      <c r="DN8448" t="s">
        <v>137</v>
      </c>
      <c r="DO8448" s="1">
        <v>45160.605555555558</v>
      </c>
      <c r="DP8448" s="1"/>
      <c r="DQ8448" t="s">
        <v>150</v>
      </c>
      <c r="DR8448" t="s">
        <v>151</v>
      </c>
      <c r="DS8448" t="s">
        <v>152</v>
      </c>
      <c r="DT8448" t="s">
        <v>137</v>
      </c>
      <c r="DU8448" t="s">
        <v>137</v>
      </c>
      <c r="DV8448" t="s">
        <v>140</v>
      </c>
      <c r="DW8448" t="s">
        <v>137</v>
      </c>
      <c r="DX8448" t="s">
        <v>137</v>
      </c>
      <c r="DY8448" t="s">
        <v>137</v>
      </c>
      <c r="DZ8448" t="s">
        <v>148</v>
      </c>
      <c r="EA8448" t="b">
        <v>0</v>
      </c>
      <c r="EB8448" t="s">
        <v>137</v>
      </c>
    </row>
    <row r="8449" spans="1:132" x14ac:dyDescent="0.25">
      <c r="A8449">
        <v>117144755</v>
      </c>
      <c r="B8449">
        <v>3591</v>
      </c>
      <c r="C8449" t="s">
        <v>192</v>
      </c>
      <c r="D8449" t="s">
        <v>133</v>
      </c>
      <c r="E8449" t="s">
        <v>134</v>
      </c>
      <c r="F8449" t="s">
        <v>135</v>
      </c>
      <c r="G8449" t="s">
        <v>136</v>
      </c>
      <c r="H8449" t="s">
        <v>137</v>
      </c>
      <c r="I8449" t="s">
        <v>138</v>
      </c>
      <c r="J8449" t="s">
        <v>150</v>
      </c>
      <c r="K8449" t="s">
        <v>151</v>
      </c>
      <c r="L8449" t="s">
        <v>152</v>
      </c>
      <c r="M8449" t="s">
        <v>137</v>
      </c>
      <c r="N8449" t="s">
        <v>37948</v>
      </c>
      <c r="O8449" t="s">
        <v>37948</v>
      </c>
      <c r="P8449" s="1"/>
      <c r="Q8449" s="1">
        <v>45159.595138888886</v>
      </c>
      <c r="R8449" s="1">
        <v>45159.595138888886</v>
      </c>
      <c r="S8449" s="1">
        <v>45162.672222222223</v>
      </c>
      <c r="T8449" s="1">
        <v>45162.672222222223</v>
      </c>
      <c r="U8449" t="s">
        <v>1757</v>
      </c>
      <c r="V8449" t="s">
        <v>137</v>
      </c>
      <c r="W8449" t="s">
        <v>137</v>
      </c>
      <c r="X8449" t="s">
        <v>185</v>
      </c>
      <c r="Y8449" t="s">
        <v>361</v>
      </c>
      <c r="Z8449" t="s">
        <v>137</v>
      </c>
      <c r="AA8449" t="s">
        <v>137</v>
      </c>
      <c r="AB8449" t="s">
        <v>137</v>
      </c>
      <c r="AC8449" t="s">
        <v>137</v>
      </c>
      <c r="AD8449" s="2"/>
      <c r="AE8449" t="s">
        <v>137</v>
      </c>
      <c r="AF8449" t="s">
        <v>137</v>
      </c>
      <c r="AG8449" t="s">
        <v>137</v>
      </c>
      <c r="AH8449" t="s">
        <v>137</v>
      </c>
      <c r="AI8449" t="s">
        <v>137</v>
      </c>
      <c r="AJ8449" t="s">
        <v>137</v>
      </c>
      <c r="AK8449" t="s">
        <v>137</v>
      </c>
      <c r="AL8449" s="2"/>
      <c r="AM8449" t="s">
        <v>137</v>
      </c>
      <c r="AN8449" t="s">
        <v>137</v>
      </c>
      <c r="AO8449" t="s">
        <v>137</v>
      </c>
      <c r="AP8449" t="s">
        <v>137</v>
      </c>
      <c r="AQ8449" t="s">
        <v>137</v>
      </c>
      <c r="AR8449" t="s">
        <v>137</v>
      </c>
      <c r="AS8449" t="s">
        <v>137</v>
      </c>
      <c r="AT8449" t="s">
        <v>137</v>
      </c>
      <c r="AU8449" t="s">
        <v>137</v>
      </c>
      <c r="AV8449" t="s">
        <v>137</v>
      </c>
      <c r="AW8449" t="s">
        <v>137</v>
      </c>
      <c r="AX8449" t="s">
        <v>137</v>
      </c>
      <c r="AY8449" t="s">
        <v>137</v>
      </c>
      <c r="AZ8449" t="s">
        <v>137</v>
      </c>
      <c r="BA8449" t="s">
        <v>137</v>
      </c>
      <c r="BB8449" t="s">
        <v>137</v>
      </c>
      <c r="BC8449" t="s">
        <v>137</v>
      </c>
      <c r="BD8449" t="s">
        <v>137</v>
      </c>
      <c r="BE8449" t="s">
        <v>137</v>
      </c>
      <c r="BF8449" t="s">
        <v>137</v>
      </c>
      <c r="BG8449" t="s">
        <v>137</v>
      </c>
      <c r="BH8449" t="s">
        <v>137</v>
      </c>
      <c r="BI8449" t="s">
        <v>137</v>
      </c>
      <c r="BJ8449" t="s">
        <v>137</v>
      </c>
      <c r="BK8449" t="s">
        <v>137</v>
      </c>
      <c r="BL8449" t="s">
        <v>137</v>
      </c>
      <c r="BM8449" t="s">
        <v>137</v>
      </c>
      <c r="BN8449" t="s">
        <v>137</v>
      </c>
      <c r="BO8449" t="s">
        <v>137</v>
      </c>
      <c r="BP8449" t="s">
        <v>52079</v>
      </c>
      <c r="BQ8449" t="s">
        <v>137</v>
      </c>
      <c r="BR8449" t="s">
        <v>137</v>
      </c>
      <c r="BS8449" t="s">
        <v>137</v>
      </c>
      <c r="BT8449" t="s">
        <v>137</v>
      </c>
      <c r="BU8449" t="s">
        <v>137</v>
      </c>
      <c r="BW8449" t="s">
        <v>137</v>
      </c>
      <c r="BX8449" t="s">
        <v>137</v>
      </c>
      <c r="BY8449" t="s">
        <v>137</v>
      </c>
      <c r="BZ8449" t="s">
        <v>137</v>
      </c>
      <c r="CA8449" t="s">
        <v>137</v>
      </c>
      <c r="CB8449" t="s">
        <v>137</v>
      </c>
      <c r="CC8449" t="s">
        <v>137</v>
      </c>
      <c r="CD8449" t="s">
        <v>137</v>
      </c>
      <c r="CE8449" t="s">
        <v>137</v>
      </c>
      <c r="CF8449" t="s">
        <v>137</v>
      </c>
      <c r="CG8449" t="s">
        <v>137</v>
      </c>
      <c r="CH8449" t="s">
        <v>137</v>
      </c>
      <c r="CI8449" t="s">
        <v>137</v>
      </c>
      <c r="CJ8449" t="s">
        <v>137</v>
      </c>
      <c r="CK8449" t="s">
        <v>137</v>
      </c>
      <c r="CL8449" t="s">
        <v>137</v>
      </c>
      <c r="CM8449" t="s">
        <v>137</v>
      </c>
      <c r="CN8449" t="s">
        <v>137</v>
      </c>
      <c r="CO8449" t="s">
        <v>137</v>
      </c>
      <c r="CP8449" t="s">
        <v>137</v>
      </c>
      <c r="CQ8449" s="1">
        <v>45162.672222222223</v>
      </c>
      <c r="CR8449" s="1">
        <v>45162.672222222223</v>
      </c>
      <c r="CS8449" s="1"/>
      <c r="CT8449" t="s">
        <v>10534</v>
      </c>
      <c r="CU8449" t="s">
        <v>10534</v>
      </c>
      <c r="CV8449" t="s">
        <v>52080</v>
      </c>
      <c r="CW8449" t="s">
        <v>52081</v>
      </c>
      <c r="CX8449" s="3"/>
      <c r="CY8449" s="3"/>
      <c r="CZ8449">
        <v>1</v>
      </c>
      <c r="DA8449" t="s">
        <v>52082</v>
      </c>
      <c r="DB8449" t="s">
        <v>137</v>
      </c>
      <c r="DC8449" t="s">
        <v>137</v>
      </c>
      <c r="DD8449" t="s">
        <v>137</v>
      </c>
      <c r="DE8449" t="s">
        <v>137</v>
      </c>
      <c r="DF8449" t="s">
        <v>52083</v>
      </c>
      <c r="DG8449" t="s">
        <v>137</v>
      </c>
      <c r="DH8449" t="s">
        <v>137</v>
      </c>
      <c r="DI8449" t="s">
        <v>137</v>
      </c>
      <c r="DJ8449" t="s">
        <v>137</v>
      </c>
      <c r="DK8449">
        <v>0</v>
      </c>
      <c r="DL8449" t="s">
        <v>209</v>
      </c>
      <c r="DM8449" t="s">
        <v>137</v>
      </c>
      <c r="DN8449" t="s">
        <v>137</v>
      </c>
      <c r="DO8449" s="1">
        <v>45162.672222222223</v>
      </c>
      <c r="DP8449" s="1"/>
      <c r="DQ8449" t="s">
        <v>150</v>
      </c>
      <c r="DR8449" t="s">
        <v>151</v>
      </c>
      <c r="DS8449" t="s">
        <v>152</v>
      </c>
      <c r="DT8449" t="s">
        <v>137</v>
      </c>
      <c r="DU8449" t="s">
        <v>137</v>
      </c>
      <c r="DV8449" t="s">
        <v>137</v>
      </c>
      <c r="DW8449" t="s">
        <v>137</v>
      </c>
      <c r="DX8449" t="s">
        <v>137</v>
      </c>
      <c r="DY8449" t="s">
        <v>137</v>
      </c>
      <c r="DZ8449" t="s">
        <v>148</v>
      </c>
      <c r="EA8449" t="b">
        <v>0</v>
      </c>
      <c r="EB8449" t="s">
        <v>137</v>
      </c>
    </row>
    <row r="8450" spans="1:132" x14ac:dyDescent="0.25">
      <c r="A8450">
        <v>117144366</v>
      </c>
      <c r="B8450">
        <v>3590</v>
      </c>
      <c r="C8450" t="s">
        <v>789</v>
      </c>
      <c r="D8450" t="s">
        <v>37234</v>
      </c>
      <c r="E8450" t="s">
        <v>134</v>
      </c>
      <c r="F8450" t="s">
        <v>162</v>
      </c>
      <c r="G8450" t="s">
        <v>137</v>
      </c>
      <c r="H8450" t="s">
        <v>137</v>
      </c>
      <c r="I8450" t="s">
        <v>52084</v>
      </c>
      <c r="J8450" t="s">
        <v>139</v>
      </c>
      <c r="K8450" t="s">
        <v>140</v>
      </c>
      <c r="L8450" t="s">
        <v>141</v>
      </c>
      <c r="M8450" t="s">
        <v>137</v>
      </c>
      <c r="N8450" t="s">
        <v>3012</v>
      </c>
      <c r="O8450" t="s">
        <v>3012</v>
      </c>
      <c r="P8450" s="1"/>
      <c r="Q8450" s="1">
        <v>45159.593055555553</v>
      </c>
      <c r="R8450" s="1">
        <v>45159.593055555553</v>
      </c>
      <c r="S8450" s="1">
        <v>45159.607638888891</v>
      </c>
      <c r="T8450" s="1">
        <v>45159.607638888891</v>
      </c>
      <c r="U8450" t="s">
        <v>137</v>
      </c>
      <c r="V8450" t="s">
        <v>137</v>
      </c>
      <c r="W8450" t="s">
        <v>137</v>
      </c>
      <c r="X8450" t="s">
        <v>137</v>
      </c>
      <c r="Y8450" t="s">
        <v>137</v>
      </c>
      <c r="Z8450" t="s">
        <v>137</v>
      </c>
      <c r="AA8450" t="s">
        <v>137</v>
      </c>
      <c r="AB8450" t="s">
        <v>137</v>
      </c>
      <c r="AC8450" t="s">
        <v>137</v>
      </c>
      <c r="AD8450" s="2"/>
      <c r="AE8450" t="s">
        <v>137</v>
      </c>
      <c r="AF8450" t="s">
        <v>137</v>
      </c>
      <c r="AG8450" t="s">
        <v>137</v>
      </c>
      <c r="AH8450" t="s">
        <v>137</v>
      </c>
      <c r="AI8450" t="s">
        <v>137</v>
      </c>
      <c r="AJ8450" t="s">
        <v>137</v>
      </c>
      <c r="AK8450" t="s">
        <v>137</v>
      </c>
      <c r="AL8450" s="2"/>
      <c r="AM8450" t="s">
        <v>137</v>
      </c>
      <c r="AN8450" t="s">
        <v>137</v>
      </c>
      <c r="AO8450" t="s">
        <v>137</v>
      </c>
      <c r="AP8450" t="s">
        <v>137</v>
      </c>
      <c r="AQ8450" t="s">
        <v>137</v>
      </c>
      <c r="AR8450" t="s">
        <v>137</v>
      </c>
      <c r="AS8450" t="s">
        <v>137</v>
      </c>
      <c r="AT8450" t="s">
        <v>137</v>
      </c>
      <c r="AU8450" t="s">
        <v>137</v>
      </c>
      <c r="AV8450" t="s">
        <v>137</v>
      </c>
      <c r="AW8450" t="s">
        <v>137</v>
      </c>
      <c r="AX8450" t="s">
        <v>137</v>
      </c>
      <c r="AY8450" t="s">
        <v>137</v>
      </c>
      <c r="AZ8450" t="s">
        <v>137</v>
      </c>
      <c r="BA8450" t="s">
        <v>137</v>
      </c>
      <c r="BB8450" t="s">
        <v>137</v>
      </c>
      <c r="BC8450" t="s">
        <v>137</v>
      </c>
      <c r="BD8450" t="s">
        <v>137</v>
      </c>
      <c r="BE8450" t="s">
        <v>137</v>
      </c>
      <c r="BF8450" t="s">
        <v>137</v>
      </c>
      <c r="BG8450" t="s">
        <v>137</v>
      </c>
      <c r="BH8450" t="s">
        <v>137</v>
      </c>
      <c r="BI8450" t="s">
        <v>137</v>
      </c>
      <c r="BJ8450" t="s">
        <v>137</v>
      </c>
      <c r="BK8450" t="s">
        <v>137</v>
      </c>
      <c r="BL8450" t="s">
        <v>137</v>
      </c>
      <c r="BM8450" t="s">
        <v>137</v>
      </c>
      <c r="BN8450" t="s">
        <v>137</v>
      </c>
      <c r="BO8450" t="s">
        <v>137</v>
      </c>
      <c r="BP8450" t="s">
        <v>137</v>
      </c>
      <c r="BQ8450" t="s">
        <v>137</v>
      </c>
      <c r="BR8450" t="s">
        <v>137</v>
      </c>
      <c r="BS8450" t="s">
        <v>137</v>
      </c>
      <c r="BT8450" t="s">
        <v>137</v>
      </c>
      <c r="BU8450" t="s">
        <v>137</v>
      </c>
      <c r="BW8450" t="s">
        <v>137</v>
      </c>
      <c r="BX8450" t="s">
        <v>137</v>
      </c>
      <c r="BY8450" t="s">
        <v>137</v>
      </c>
      <c r="BZ8450" t="s">
        <v>137</v>
      </c>
      <c r="CA8450" t="s">
        <v>137</v>
      </c>
      <c r="CB8450" t="s">
        <v>137</v>
      </c>
      <c r="CC8450" t="s">
        <v>137</v>
      </c>
      <c r="CD8450" t="s">
        <v>137</v>
      </c>
      <c r="CE8450" t="s">
        <v>137</v>
      </c>
      <c r="CF8450" t="s">
        <v>137</v>
      </c>
      <c r="CG8450" t="s">
        <v>137</v>
      </c>
      <c r="CH8450" t="s">
        <v>137</v>
      </c>
      <c r="CI8450" t="s">
        <v>137</v>
      </c>
      <c r="CJ8450" t="s">
        <v>137</v>
      </c>
      <c r="CK8450" t="s">
        <v>137</v>
      </c>
      <c r="CL8450" t="s">
        <v>137</v>
      </c>
      <c r="CM8450" t="s">
        <v>137</v>
      </c>
      <c r="CN8450" t="s">
        <v>137</v>
      </c>
      <c r="CO8450" t="s">
        <v>137</v>
      </c>
      <c r="CP8450" t="s">
        <v>137</v>
      </c>
      <c r="CQ8450" s="1">
        <v>45159.593055555553</v>
      </c>
      <c r="CR8450" s="1">
        <v>45159.607638888891</v>
      </c>
      <c r="CS8450" s="1"/>
      <c r="CT8450" t="s">
        <v>137</v>
      </c>
      <c r="CU8450" t="s">
        <v>137</v>
      </c>
      <c r="CV8450" t="s">
        <v>137</v>
      </c>
      <c r="CW8450" t="s">
        <v>137</v>
      </c>
      <c r="CX8450" s="3"/>
      <c r="CY8450" s="3"/>
      <c r="DA8450" t="s">
        <v>137</v>
      </c>
      <c r="DB8450" t="s">
        <v>137</v>
      </c>
      <c r="DC8450" t="s">
        <v>137</v>
      </c>
      <c r="DD8450" t="s">
        <v>137</v>
      </c>
      <c r="DE8450" t="s">
        <v>137</v>
      </c>
      <c r="DF8450" t="s">
        <v>137</v>
      </c>
      <c r="DG8450" t="s">
        <v>137</v>
      </c>
      <c r="DH8450" t="s">
        <v>137</v>
      </c>
      <c r="DI8450" t="s">
        <v>137</v>
      </c>
      <c r="DJ8450" t="s">
        <v>137</v>
      </c>
      <c r="DK8450">
        <v>0</v>
      </c>
      <c r="DL8450" t="s">
        <v>137</v>
      </c>
      <c r="DM8450" t="s">
        <v>137</v>
      </c>
      <c r="DN8450" t="s">
        <v>137</v>
      </c>
      <c r="DO8450" s="1"/>
      <c r="DP8450" s="1"/>
      <c r="DQ8450" t="s">
        <v>137</v>
      </c>
      <c r="DR8450" t="s">
        <v>137</v>
      </c>
      <c r="DS8450" t="s">
        <v>137</v>
      </c>
      <c r="DT8450" t="s">
        <v>137</v>
      </c>
      <c r="DU8450" t="s">
        <v>137</v>
      </c>
      <c r="DV8450" t="s">
        <v>137</v>
      </c>
      <c r="DW8450" t="s">
        <v>137</v>
      </c>
      <c r="DX8450" t="s">
        <v>137</v>
      </c>
      <c r="DY8450" t="s">
        <v>137</v>
      </c>
      <c r="DZ8450" t="s">
        <v>168</v>
      </c>
      <c r="EA8450" t="b">
        <v>0</v>
      </c>
      <c r="EB8450" t="s">
        <v>137</v>
      </c>
    </row>
    <row r="8451" spans="1:132" x14ac:dyDescent="0.25">
      <c r="A8451">
        <v>117144136</v>
      </c>
      <c r="B8451">
        <v>3589</v>
      </c>
      <c r="C8451" t="s">
        <v>192</v>
      </c>
      <c r="D8451" t="s">
        <v>133</v>
      </c>
      <c r="E8451" t="s">
        <v>134</v>
      </c>
      <c r="F8451" t="s">
        <v>135</v>
      </c>
      <c r="G8451" t="s">
        <v>136</v>
      </c>
      <c r="H8451" t="s">
        <v>137</v>
      </c>
      <c r="I8451" t="s">
        <v>138</v>
      </c>
      <c r="J8451" t="s">
        <v>31708</v>
      </c>
      <c r="K8451" t="s">
        <v>31709</v>
      </c>
      <c r="L8451" t="s">
        <v>31710</v>
      </c>
      <c r="M8451" t="s">
        <v>137</v>
      </c>
      <c r="N8451" t="s">
        <v>12806</v>
      </c>
      <c r="O8451" t="s">
        <v>12806</v>
      </c>
      <c r="P8451" s="1">
        <v>45161</v>
      </c>
      <c r="Q8451" s="1">
        <v>45159.591666666667</v>
      </c>
      <c r="R8451" s="1">
        <v>45159.591666666667</v>
      </c>
      <c r="S8451" s="1">
        <v>45159.625694444447</v>
      </c>
      <c r="T8451" s="1">
        <v>45159.625694444447</v>
      </c>
      <c r="U8451" t="s">
        <v>3431</v>
      </c>
      <c r="V8451" t="s">
        <v>137</v>
      </c>
      <c r="W8451" t="s">
        <v>137</v>
      </c>
      <c r="X8451" t="s">
        <v>231</v>
      </c>
      <c r="Y8451" t="s">
        <v>186</v>
      </c>
      <c r="Z8451" t="s">
        <v>137</v>
      </c>
      <c r="AA8451" t="s">
        <v>137</v>
      </c>
      <c r="AB8451" t="s">
        <v>137</v>
      </c>
      <c r="AC8451" t="s">
        <v>137</v>
      </c>
      <c r="AD8451" s="2"/>
      <c r="AE8451" t="s">
        <v>137</v>
      </c>
      <c r="AF8451" t="s">
        <v>137</v>
      </c>
      <c r="AG8451" t="s">
        <v>137</v>
      </c>
      <c r="AH8451" t="s">
        <v>137</v>
      </c>
      <c r="AI8451" t="s">
        <v>137</v>
      </c>
      <c r="AJ8451" t="s">
        <v>137</v>
      </c>
      <c r="AK8451" t="s">
        <v>137</v>
      </c>
      <c r="AL8451" s="2"/>
      <c r="AM8451" t="s">
        <v>137</v>
      </c>
      <c r="AN8451" t="s">
        <v>137</v>
      </c>
      <c r="AO8451" t="s">
        <v>137</v>
      </c>
      <c r="AP8451" t="s">
        <v>137</v>
      </c>
      <c r="AQ8451" t="s">
        <v>137</v>
      </c>
      <c r="AR8451" t="s">
        <v>137</v>
      </c>
      <c r="AS8451" t="s">
        <v>137</v>
      </c>
      <c r="AT8451" t="s">
        <v>137</v>
      </c>
      <c r="AU8451" t="s">
        <v>137</v>
      </c>
      <c r="AV8451" t="s">
        <v>137</v>
      </c>
      <c r="AW8451" t="s">
        <v>137</v>
      </c>
      <c r="AX8451" t="s">
        <v>137</v>
      </c>
      <c r="AY8451" t="s">
        <v>137</v>
      </c>
      <c r="AZ8451" t="s">
        <v>137</v>
      </c>
      <c r="BA8451" t="s">
        <v>137</v>
      </c>
      <c r="BB8451" t="s">
        <v>137</v>
      </c>
      <c r="BC8451" t="s">
        <v>137</v>
      </c>
      <c r="BD8451" t="s">
        <v>137</v>
      </c>
      <c r="BE8451" t="s">
        <v>137</v>
      </c>
      <c r="BF8451" t="s">
        <v>137</v>
      </c>
      <c r="BG8451" t="s">
        <v>137</v>
      </c>
      <c r="BH8451" t="s">
        <v>137</v>
      </c>
      <c r="BI8451" t="s">
        <v>137</v>
      </c>
      <c r="BJ8451" t="s">
        <v>137</v>
      </c>
      <c r="BK8451" t="s">
        <v>137</v>
      </c>
      <c r="BL8451" t="s">
        <v>137</v>
      </c>
      <c r="BM8451" t="s">
        <v>137</v>
      </c>
      <c r="BN8451" t="s">
        <v>137</v>
      </c>
      <c r="BO8451" t="s">
        <v>137</v>
      </c>
      <c r="BP8451" t="s">
        <v>52085</v>
      </c>
      <c r="BQ8451" t="s">
        <v>137</v>
      </c>
      <c r="BR8451" t="s">
        <v>137</v>
      </c>
      <c r="BS8451" t="s">
        <v>137</v>
      </c>
      <c r="BT8451" t="s">
        <v>137</v>
      </c>
      <c r="BU8451" t="s">
        <v>137</v>
      </c>
      <c r="BW8451" t="s">
        <v>137</v>
      </c>
      <c r="BX8451" t="s">
        <v>137</v>
      </c>
      <c r="BY8451" t="s">
        <v>137</v>
      </c>
      <c r="BZ8451" t="s">
        <v>137</v>
      </c>
      <c r="CA8451" t="s">
        <v>137</v>
      </c>
      <c r="CB8451" t="s">
        <v>137</v>
      </c>
      <c r="CC8451" t="s">
        <v>137</v>
      </c>
      <c r="CD8451" t="s">
        <v>137</v>
      </c>
      <c r="CE8451" t="s">
        <v>137</v>
      </c>
      <c r="CF8451" t="s">
        <v>137</v>
      </c>
      <c r="CG8451" t="s">
        <v>137</v>
      </c>
      <c r="CH8451" t="s">
        <v>137</v>
      </c>
      <c r="CI8451" t="s">
        <v>137</v>
      </c>
      <c r="CJ8451" t="s">
        <v>137</v>
      </c>
      <c r="CK8451" t="s">
        <v>137</v>
      </c>
      <c r="CL8451" t="s">
        <v>137</v>
      </c>
      <c r="CM8451" t="s">
        <v>137</v>
      </c>
      <c r="CN8451" t="s">
        <v>137</v>
      </c>
      <c r="CO8451" t="s">
        <v>137</v>
      </c>
      <c r="CP8451" t="s">
        <v>137</v>
      </c>
      <c r="CQ8451" s="1">
        <v>45159.625694444447</v>
      </c>
      <c r="CR8451" s="1">
        <v>45159.625694444447</v>
      </c>
      <c r="CS8451" s="1"/>
      <c r="CT8451" t="s">
        <v>137</v>
      </c>
      <c r="CU8451" t="s">
        <v>137</v>
      </c>
      <c r="CV8451" t="s">
        <v>52086</v>
      </c>
      <c r="CW8451" t="s">
        <v>52086</v>
      </c>
      <c r="CX8451" s="3"/>
      <c r="CY8451" s="3"/>
      <c r="CZ8451">
        <v>1</v>
      </c>
      <c r="DA8451" t="s">
        <v>52087</v>
      </c>
      <c r="DB8451" t="s">
        <v>137</v>
      </c>
      <c r="DC8451" t="s">
        <v>137</v>
      </c>
      <c r="DD8451" t="s">
        <v>137</v>
      </c>
      <c r="DE8451" t="s">
        <v>137</v>
      </c>
      <c r="DF8451" t="s">
        <v>137</v>
      </c>
      <c r="DG8451" t="s">
        <v>137</v>
      </c>
      <c r="DH8451" t="s">
        <v>137</v>
      </c>
      <c r="DI8451" t="s">
        <v>137</v>
      </c>
      <c r="DJ8451" t="s">
        <v>137</v>
      </c>
      <c r="DK8451">
        <v>0</v>
      </c>
      <c r="DL8451" t="s">
        <v>209</v>
      </c>
      <c r="DM8451" t="s">
        <v>52088</v>
      </c>
      <c r="DN8451" t="s">
        <v>137</v>
      </c>
      <c r="DO8451" s="1">
        <v>45159.625694444447</v>
      </c>
      <c r="DP8451" s="1"/>
      <c r="DQ8451" t="s">
        <v>31708</v>
      </c>
      <c r="DR8451" t="s">
        <v>31709</v>
      </c>
      <c r="DS8451" t="s">
        <v>31710</v>
      </c>
      <c r="DT8451" t="s">
        <v>52089</v>
      </c>
      <c r="DU8451" t="s">
        <v>137</v>
      </c>
      <c r="DV8451" t="s">
        <v>137</v>
      </c>
      <c r="DW8451" t="s">
        <v>137</v>
      </c>
      <c r="DX8451" t="s">
        <v>52090</v>
      </c>
      <c r="DY8451" t="s">
        <v>137</v>
      </c>
      <c r="DZ8451" t="s">
        <v>148</v>
      </c>
      <c r="EA8451" t="b">
        <v>0</v>
      </c>
      <c r="EB8451" t="s">
        <v>137</v>
      </c>
    </row>
    <row r="8452" spans="1:132" x14ac:dyDescent="0.25">
      <c r="A8452">
        <v>117128958</v>
      </c>
      <c r="B8452">
        <v>3588</v>
      </c>
      <c r="C8452" t="s">
        <v>192</v>
      </c>
      <c r="D8452" t="s">
        <v>224</v>
      </c>
      <c r="E8452" t="s">
        <v>260</v>
      </c>
      <c r="F8452" t="s">
        <v>135</v>
      </c>
      <c r="G8452" t="s">
        <v>194</v>
      </c>
      <c r="H8452" t="s">
        <v>137</v>
      </c>
      <c r="I8452" t="s">
        <v>225</v>
      </c>
      <c r="J8452" t="s">
        <v>32127</v>
      </c>
      <c r="K8452" t="s">
        <v>32128</v>
      </c>
      <c r="L8452" t="s">
        <v>32129</v>
      </c>
      <c r="M8452" t="s">
        <v>137</v>
      </c>
      <c r="N8452" t="s">
        <v>537</v>
      </c>
      <c r="O8452" t="s">
        <v>537</v>
      </c>
      <c r="P8452" s="1">
        <v>45163</v>
      </c>
      <c r="Q8452" s="1">
        <v>45159.510416666664</v>
      </c>
      <c r="R8452" s="1">
        <v>45159.510416666664</v>
      </c>
      <c r="S8452" s="1">
        <v>45159.591666666667</v>
      </c>
      <c r="T8452" s="1">
        <v>45159.591666666667</v>
      </c>
      <c r="U8452" t="s">
        <v>538</v>
      </c>
      <c r="V8452" t="s">
        <v>137</v>
      </c>
      <c r="W8452" t="s">
        <v>137</v>
      </c>
      <c r="X8452" t="s">
        <v>185</v>
      </c>
      <c r="Y8452" t="s">
        <v>199</v>
      </c>
      <c r="Z8452" t="s">
        <v>137</v>
      </c>
      <c r="AA8452" t="s">
        <v>137</v>
      </c>
      <c r="AB8452" t="s">
        <v>137</v>
      </c>
      <c r="AC8452" t="s">
        <v>137</v>
      </c>
      <c r="AD8452" s="2"/>
      <c r="AE8452" t="s">
        <v>137</v>
      </c>
      <c r="AF8452" t="s">
        <v>137</v>
      </c>
      <c r="AG8452" t="s">
        <v>137</v>
      </c>
      <c r="AH8452" t="s">
        <v>137</v>
      </c>
      <c r="AI8452" t="s">
        <v>137</v>
      </c>
      <c r="AJ8452" t="s">
        <v>137</v>
      </c>
      <c r="AK8452" t="s">
        <v>137</v>
      </c>
      <c r="AL8452" s="2"/>
      <c r="AM8452" t="s">
        <v>137</v>
      </c>
      <c r="AN8452" t="s">
        <v>137</v>
      </c>
      <c r="AO8452" t="s">
        <v>137</v>
      </c>
      <c r="AP8452" t="s">
        <v>137</v>
      </c>
      <c r="AQ8452" t="s">
        <v>137</v>
      </c>
      <c r="AR8452" t="s">
        <v>137</v>
      </c>
      <c r="AS8452" t="s">
        <v>137</v>
      </c>
      <c r="AT8452" t="s">
        <v>137</v>
      </c>
      <c r="AU8452" t="s">
        <v>137</v>
      </c>
      <c r="AV8452" t="s">
        <v>52091</v>
      </c>
      <c r="AW8452" t="s">
        <v>52092</v>
      </c>
      <c r="AX8452" t="s">
        <v>978</v>
      </c>
      <c r="AY8452" t="s">
        <v>137</v>
      </c>
      <c r="AZ8452" t="s">
        <v>137</v>
      </c>
      <c r="BA8452" t="s">
        <v>137</v>
      </c>
      <c r="BB8452" t="s">
        <v>137</v>
      </c>
      <c r="BC8452" t="s">
        <v>137</v>
      </c>
      <c r="BD8452" t="s">
        <v>137</v>
      </c>
      <c r="BE8452" t="s">
        <v>137</v>
      </c>
      <c r="BF8452" t="s">
        <v>137</v>
      </c>
      <c r="BG8452" t="s">
        <v>137</v>
      </c>
      <c r="BH8452" t="s">
        <v>137</v>
      </c>
      <c r="BI8452" t="s">
        <v>137</v>
      </c>
      <c r="BJ8452" t="s">
        <v>137</v>
      </c>
      <c r="BK8452" t="s">
        <v>137</v>
      </c>
      <c r="BL8452" t="s">
        <v>137</v>
      </c>
      <c r="BM8452" t="s">
        <v>137</v>
      </c>
      <c r="BN8452" t="s">
        <v>137</v>
      </c>
      <c r="BO8452" t="s">
        <v>137</v>
      </c>
      <c r="BP8452" t="s">
        <v>137</v>
      </c>
      <c r="BQ8452" t="s">
        <v>137</v>
      </c>
      <c r="BR8452" t="s">
        <v>137</v>
      </c>
      <c r="BS8452" t="s">
        <v>137</v>
      </c>
      <c r="BT8452" t="s">
        <v>137</v>
      </c>
      <c r="BU8452" t="s">
        <v>137</v>
      </c>
      <c r="BW8452" t="s">
        <v>137</v>
      </c>
      <c r="BX8452" t="s">
        <v>137</v>
      </c>
      <c r="BY8452" t="s">
        <v>137</v>
      </c>
      <c r="BZ8452" t="s">
        <v>137</v>
      </c>
      <c r="CA8452" t="s">
        <v>137</v>
      </c>
      <c r="CB8452" t="s">
        <v>137</v>
      </c>
      <c r="CC8452" t="s">
        <v>137</v>
      </c>
      <c r="CD8452" t="s">
        <v>137</v>
      </c>
      <c r="CE8452" t="s">
        <v>137</v>
      </c>
      <c r="CF8452" t="s">
        <v>137</v>
      </c>
      <c r="CG8452" t="s">
        <v>137</v>
      </c>
      <c r="CH8452" t="s">
        <v>137</v>
      </c>
      <c r="CI8452" t="s">
        <v>137</v>
      </c>
      <c r="CJ8452" t="s">
        <v>137</v>
      </c>
      <c r="CK8452" t="s">
        <v>137</v>
      </c>
      <c r="CL8452" t="s">
        <v>137</v>
      </c>
      <c r="CM8452" t="s">
        <v>137</v>
      </c>
      <c r="CN8452" t="s">
        <v>137</v>
      </c>
      <c r="CO8452" t="s">
        <v>137</v>
      </c>
      <c r="CP8452" t="s">
        <v>137</v>
      </c>
      <c r="CQ8452" s="1">
        <v>45159.591666666667</v>
      </c>
      <c r="CR8452" s="1">
        <v>45159.591666666667</v>
      </c>
      <c r="CS8452" s="1"/>
      <c r="CT8452" t="s">
        <v>52093</v>
      </c>
      <c r="CU8452" t="s">
        <v>52093</v>
      </c>
      <c r="CV8452" t="s">
        <v>37086</v>
      </c>
      <c r="CW8452" t="s">
        <v>37086</v>
      </c>
      <c r="CX8452" s="3"/>
      <c r="CY8452" s="3"/>
      <c r="CZ8452">
        <v>1</v>
      </c>
      <c r="DA8452" t="s">
        <v>52094</v>
      </c>
      <c r="DB8452" t="s">
        <v>137</v>
      </c>
      <c r="DC8452" t="s">
        <v>137</v>
      </c>
      <c r="DD8452" t="s">
        <v>137</v>
      </c>
      <c r="DE8452" t="s">
        <v>137</v>
      </c>
      <c r="DF8452" t="s">
        <v>52095</v>
      </c>
      <c r="DG8452" t="s">
        <v>137</v>
      </c>
      <c r="DH8452" t="s">
        <v>137</v>
      </c>
      <c r="DI8452" t="s">
        <v>137</v>
      </c>
      <c r="DJ8452" t="s">
        <v>137</v>
      </c>
      <c r="DK8452">
        <v>0</v>
      </c>
      <c r="DL8452" t="s">
        <v>209</v>
      </c>
      <c r="DM8452" t="s">
        <v>137</v>
      </c>
      <c r="DN8452" t="s">
        <v>137</v>
      </c>
      <c r="DO8452" s="1">
        <v>45159.591666666667</v>
      </c>
      <c r="DP8452" s="1"/>
      <c r="DQ8452" t="s">
        <v>32127</v>
      </c>
      <c r="DR8452" t="s">
        <v>32128</v>
      </c>
      <c r="DS8452" t="s">
        <v>32129</v>
      </c>
      <c r="DT8452" t="s">
        <v>137</v>
      </c>
      <c r="DU8452" t="s">
        <v>137</v>
      </c>
      <c r="DV8452" t="s">
        <v>846</v>
      </c>
      <c r="DW8452" t="s">
        <v>137</v>
      </c>
      <c r="DX8452" t="s">
        <v>137</v>
      </c>
      <c r="DY8452" t="s">
        <v>137</v>
      </c>
      <c r="DZ8452" t="s">
        <v>148</v>
      </c>
      <c r="EA8452" t="b">
        <v>0</v>
      </c>
      <c r="EB8452" t="s">
        <v>137</v>
      </c>
    </row>
    <row r="8453" spans="1:132" x14ac:dyDescent="0.25">
      <c r="A8453">
        <v>117121698</v>
      </c>
      <c r="B8453">
        <v>3587</v>
      </c>
      <c r="C8453" t="s">
        <v>192</v>
      </c>
      <c r="D8453" t="s">
        <v>52096</v>
      </c>
      <c r="E8453" t="s">
        <v>134</v>
      </c>
      <c r="F8453" t="s">
        <v>162</v>
      </c>
      <c r="G8453" t="s">
        <v>137</v>
      </c>
      <c r="H8453" t="s">
        <v>137</v>
      </c>
      <c r="I8453" t="s">
        <v>52097</v>
      </c>
      <c r="J8453" t="s">
        <v>150</v>
      </c>
      <c r="K8453" t="s">
        <v>151</v>
      </c>
      <c r="L8453" t="s">
        <v>152</v>
      </c>
      <c r="M8453" t="s">
        <v>137</v>
      </c>
      <c r="N8453" t="s">
        <v>1244</v>
      </c>
      <c r="O8453" t="s">
        <v>1244</v>
      </c>
      <c r="P8453" s="1"/>
      <c r="Q8453" s="1">
        <v>45159.477777777778</v>
      </c>
      <c r="R8453" s="1">
        <v>45159.477777777778</v>
      </c>
      <c r="S8453" s="1">
        <v>45159.486805555556</v>
      </c>
      <c r="T8453" s="1">
        <v>45159.486805555556</v>
      </c>
      <c r="U8453" t="s">
        <v>137</v>
      </c>
      <c r="V8453" t="s">
        <v>137</v>
      </c>
      <c r="W8453" t="s">
        <v>137</v>
      </c>
      <c r="X8453" t="s">
        <v>137</v>
      </c>
      <c r="Y8453" t="s">
        <v>137</v>
      </c>
      <c r="Z8453" t="s">
        <v>137</v>
      </c>
      <c r="AA8453" t="s">
        <v>137</v>
      </c>
      <c r="AB8453" t="s">
        <v>137</v>
      </c>
      <c r="AC8453" t="s">
        <v>137</v>
      </c>
      <c r="AD8453" s="2"/>
      <c r="AE8453" t="s">
        <v>137</v>
      </c>
      <c r="AF8453" t="s">
        <v>137</v>
      </c>
      <c r="AG8453" t="s">
        <v>137</v>
      </c>
      <c r="AH8453" t="s">
        <v>137</v>
      </c>
      <c r="AI8453" t="s">
        <v>137</v>
      </c>
      <c r="AJ8453" t="s">
        <v>137</v>
      </c>
      <c r="AK8453" t="s">
        <v>137</v>
      </c>
      <c r="AL8453" s="2"/>
      <c r="AM8453" t="s">
        <v>137</v>
      </c>
      <c r="AN8453" t="s">
        <v>137</v>
      </c>
      <c r="AO8453" t="s">
        <v>137</v>
      </c>
      <c r="AP8453" t="s">
        <v>137</v>
      </c>
      <c r="AQ8453" t="s">
        <v>137</v>
      </c>
      <c r="AR8453" t="s">
        <v>137</v>
      </c>
      <c r="AS8453" t="s">
        <v>137</v>
      </c>
      <c r="AT8453" t="s">
        <v>137</v>
      </c>
      <c r="AU8453" t="s">
        <v>137</v>
      </c>
      <c r="AV8453" t="s">
        <v>137</v>
      </c>
      <c r="AW8453" t="s">
        <v>137</v>
      </c>
      <c r="AX8453" t="s">
        <v>137</v>
      </c>
      <c r="AY8453" t="s">
        <v>137</v>
      </c>
      <c r="AZ8453" t="s">
        <v>137</v>
      </c>
      <c r="BA8453" t="s">
        <v>137</v>
      </c>
      <c r="BB8453" t="s">
        <v>137</v>
      </c>
      <c r="BC8453" t="s">
        <v>137</v>
      </c>
      <c r="BD8453" t="s">
        <v>137</v>
      </c>
      <c r="BE8453" t="s">
        <v>137</v>
      </c>
      <c r="BF8453" t="s">
        <v>137</v>
      </c>
      <c r="BG8453" t="s">
        <v>137</v>
      </c>
      <c r="BH8453" t="s">
        <v>137</v>
      </c>
      <c r="BI8453" t="s">
        <v>137</v>
      </c>
      <c r="BJ8453" t="s">
        <v>137</v>
      </c>
      <c r="BK8453" t="s">
        <v>137</v>
      </c>
      <c r="BL8453" t="s">
        <v>137</v>
      </c>
      <c r="BM8453" t="s">
        <v>137</v>
      </c>
      <c r="BN8453" t="s">
        <v>137</v>
      </c>
      <c r="BO8453" t="s">
        <v>137</v>
      </c>
      <c r="BP8453" t="s">
        <v>137</v>
      </c>
      <c r="BQ8453" t="s">
        <v>137</v>
      </c>
      <c r="BR8453" t="s">
        <v>137</v>
      </c>
      <c r="BS8453" t="s">
        <v>137</v>
      </c>
      <c r="BT8453" t="s">
        <v>137</v>
      </c>
      <c r="BU8453" t="s">
        <v>137</v>
      </c>
      <c r="BW8453" t="s">
        <v>137</v>
      </c>
      <c r="BX8453" t="s">
        <v>137</v>
      </c>
      <c r="BY8453" t="s">
        <v>137</v>
      </c>
      <c r="BZ8453" t="s">
        <v>137</v>
      </c>
      <c r="CA8453" t="s">
        <v>137</v>
      </c>
      <c r="CB8453" t="s">
        <v>137</v>
      </c>
      <c r="CC8453" t="s">
        <v>137</v>
      </c>
      <c r="CD8453" t="s">
        <v>137</v>
      </c>
      <c r="CE8453" t="s">
        <v>137</v>
      </c>
      <c r="CF8453" t="s">
        <v>137</v>
      </c>
      <c r="CG8453" t="s">
        <v>137</v>
      </c>
      <c r="CH8453" t="s">
        <v>137</v>
      </c>
      <c r="CI8453" t="s">
        <v>137</v>
      </c>
      <c r="CJ8453" t="s">
        <v>137</v>
      </c>
      <c r="CK8453" t="s">
        <v>137</v>
      </c>
      <c r="CL8453" t="s">
        <v>137</v>
      </c>
      <c r="CM8453" t="s">
        <v>137</v>
      </c>
      <c r="CN8453" t="s">
        <v>137</v>
      </c>
      <c r="CO8453" t="s">
        <v>137</v>
      </c>
      <c r="CP8453" t="s">
        <v>137</v>
      </c>
      <c r="CQ8453" s="1">
        <v>45159.486805555556</v>
      </c>
      <c r="CR8453" s="1">
        <v>45159.486805555556</v>
      </c>
      <c r="CS8453" s="1"/>
      <c r="CT8453" t="s">
        <v>52098</v>
      </c>
      <c r="CU8453" t="s">
        <v>52098</v>
      </c>
      <c r="CV8453" t="s">
        <v>22002</v>
      </c>
      <c r="CW8453" t="s">
        <v>22002</v>
      </c>
      <c r="CX8453" s="3"/>
      <c r="CY8453" s="3"/>
      <c r="CZ8453">
        <v>1</v>
      </c>
      <c r="DA8453" t="s">
        <v>137</v>
      </c>
      <c r="DB8453" t="s">
        <v>137</v>
      </c>
      <c r="DC8453" t="s">
        <v>137</v>
      </c>
      <c r="DD8453" t="s">
        <v>137</v>
      </c>
      <c r="DE8453" t="s">
        <v>137</v>
      </c>
      <c r="DF8453" t="s">
        <v>52099</v>
      </c>
      <c r="DG8453" t="s">
        <v>137</v>
      </c>
      <c r="DH8453" t="s">
        <v>137</v>
      </c>
      <c r="DI8453" t="s">
        <v>137</v>
      </c>
      <c r="DJ8453" t="s">
        <v>137</v>
      </c>
      <c r="DK8453">
        <v>0</v>
      </c>
      <c r="DL8453" t="s">
        <v>209</v>
      </c>
      <c r="DM8453" t="s">
        <v>137</v>
      </c>
      <c r="DN8453" t="s">
        <v>137</v>
      </c>
      <c r="DO8453" s="1">
        <v>45159.486805555556</v>
      </c>
      <c r="DP8453" s="1"/>
      <c r="DQ8453" t="s">
        <v>150</v>
      </c>
      <c r="DR8453" t="s">
        <v>151</v>
      </c>
      <c r="DS8453" t="s">
        <v>152</v>
      </c>
      <c r="DT8453" t="s">
        <v>137</v>
      </c>
      <c r="DU8453" t="s">
        <v>137</v>
      </c>
      <c r="DV8453" t="s">
        <v>137</v>
      </c>
      <c r="DW8453" t="s">
        <v>137</v>
      </c>
      <c r="DX8453" t="s">
        <v>137</v>
      </c>
      <c r="DY8453" t="s">
        <v>137</v>
      </c>
      <c r="DZ8453" t="s">
        <v>168</v>
      </c>
      <c r="EA8453" t="b">
        <v>0</v>
      </c>
      <c r="EB8453" t="s">
        <v>137</v>
      </c>
    </row>
    <row r="8454" spans="1:132" x14ac:dyDescent="0.25">
      <c r="A8454">
        <v>117120188</v>
      </c>
      <c r="B8454">
        <v>3586</v>
      </c>
      <c r="C8454" t="s">
        <v>192</v>
      </c>
      <c r="D8454" t="s">
        <v>133</v>
      </c>
      <c r="E8454" t="s">
        <v>134</v>
      </c>
      <c r="F8454" t="s">
        <v>135</v>
      </c>
      <c r="G8454" t="s">
        <v>136</v>
      </c>
      <c r="H8454" t="s">
        <v>137</v>
      </c>
      <c r="I8454" t="s">
        <v>138</v>
      </c>
      <c r="J8454" t="s">
        <v>32127</v>
      </c>
      <c r="K8454" t="s">
        <v>32128</v>
      </c>
      <c r="L8454" t="s">
        <v>32129</v>
      </c>
      <c r="M8454" t="s">
        <v>137</v>
      </c>
      <c r="N8454" t="s">
        <v>1103</v>
      </c>
      <c r="O8454" t="s">
        <v>1103</v>
      </c>
      <c r="P8454" s="1">
        <v>45163</v>
      </c>
      <c r="Q8454" s="1">
        <v>45159.470833333333</v>
      </c>
      <c r="R8454" s="1">
        <v>45159.470833333333</v>
      </c>
      <c r="S8454" s="1">
        <v>45198.343055555553</v>
      </c>
      <c r="T8454" s="1">
        <v>45198.343055555553</v>
      </c>
      <c r="U8454" t="s">
        <v>48412</v>
      </c>
      <c r="V8454" t="s">
        <v>137</v>
      </c>
      <c r="W8454" t="s">
        <v>137</v>
      </c>
      <c r="X8454" t="s">
        <v>231</v>
      </c>
      <c r="Y8454" t="s">
        <v>4607</v>
      </c>
      <c r="Z8454" t="s">
        <v>137</v>
      </c>
      <c r="AA8454" t="s">
        <v>137</v>
      </c>
      <c r="AB8454" t="s">
        <v>137</v>
      </c>
      <c r="AC8454" t="s">
        <v>137</v>
      </c>
      <c r="AD8454" s="2"/>
      <c r="AE8454" t="s">
        <v>137</v>
      </c>
      <c r="AF8454" t="s">
        <v>137</v>
      </c>
      <c r="AG8454" t="s">
        <v>137</v>
      </c>
      <c r="AH8454" t="s">
        <v>137</v>
      </c>
      <c r="AI8454" t="s">
        <v>137</v>
      </c>
      <c r="AJ8454" t="s">
        <v>137</v>
      </c>
      <c r="AK8454" t="s">
        <v>137</v>
      </c>
      <c r="AL8454" s="2"/>
      <c r="AM8454" t="s">
        <v>137</v>
      </c>
      <c r="AN8454" t="s">
        <v>137</v>
      </c>
      <c r="AO8454" t="s">
        <v>137</v>
      </c>
      <c r="AP8454" t="s">
        <v>137</v>
      </c>
      <c r="AQ8454" t="s">
        <v>137</v>
      </c>
      <c r="AR8454" t="s">
        <v>137</v>
      </c>
      <c r="AS8454" t="s">
        <v>137</v>
      </c>
      <c r="AT8454" t="s">
        <v>137</v>
      </c>
      <c r="AU8454" t="s">
        <v>137</v>
      </c>
      <c r="AV8454" t="s">
        <v>137</v>
      </c>
      <c r="AW8454" t="s">
        <v>137</v>
      </c>
      <c r="AX8454" t="s">
        <v>137</v>
      </c>
      <c r="AY8454" t="s">
        <v>137</v>
      </c>
      <c r="AZ8454" t="s">
        <v>137</v>
      </c>
      <c r="BA8454" t="s">
        <v>137</v>
      </c>
      <c r="BB8454" t="s">
        <v>137</v>
      </c>
      <c r="BC8454" t="s">
        <v>137</v>
      </c>
      <c r="BD8454" t="s">
        <v>137</v>
      </c>
      <c r="BE8454" t="s">
        <v>137</v>
      </c>
      <c r="BF8454" t="s">
        <v>137</v>
      </c>
      <c r="BG8454" t="s">
        <v>137</v>
      </c>
      <c r="BH8454" t="s">
        <v>137</v>
      </c>
      <c r="BI8454" t="s">
        <v>137</v>
      </c>
      <c r="BJ8454" t="s">
        <v>137</v>
      </c>
      <c r="BK8454" t="s">
        <v>137</v>
      </c>
      <c r="BL8454" t="s">
        <v>137</v>
      </c>
      <c r="BM8454" t="s">
        <v>137</v>
      </c>
      <c r="BN8454" t="s">
        <v>137</v>
      </c>
      <c r="BO8454" t="s">
        <v>137</v>
      </c>
      <c r="BP8454" t="s">
        <v>52100</v>
      </c>
      <c r="BQ8454" t="s">
        <v>137</v>
      </c>
      <c r="BR8454" t="s">
        <v>137</v>
      </c>
      <c r="BS8454" t="s">
        <v>137</v>
      </c>
      <c r="BT8454" t="s">
        <v>137</v>
      </c>
      <c r="BU8454" t="s">
        <v>137</v>
      </c>
      <c r="BW8454" t="s">
        <v>137</v>
      </c>
      <c r="BX8454" t="s">
        <v>137</v>
      </c>
      <c r="BY8454" t="s">
        <v>137</v>
      </c>
      <c r="BZ8454" t="s">
        <v>137</v>
      </c>
      <c r="CA8454" t="s">
        <v>137</v>
      </c>
      <c r="CB8454" t="s">
        <v>137</v>
      </c>
      <c r="CC8454" t="s">
        <v>137</v>
      </c>
      <c r="CD8454" t="s">
        <v>137</v>
      </c>
      <c r="CE8454" t="s">
        <v>137</v>
      </c>
      <c r="CF8454" t="s">
        <v>137</v>
      </c>
      <c r="CG8454" t="s">
        <v>137</v>
      </c>
      <c r="CH8454" t="s">
        <v>137</v>
      </c>
      <c r="CI8454" t="s">
        <v>137</v>
      </c>
      <c r="CJ8454" t="s">
        <v>137</v>
      </c>
      <c r="CK8454" t="s">
        <v>137</v>
      </c>
      <c r="CL8454" t="s">
        <v>137</v>
      </c>
      <c r="CM8454" t="s">
        <v>137</v>
      </c>
      <c r="CN8454" t="s">
        <v>137</v>
      </c>
      <c r="CO8454" t="s">
        <v>137</v>
      </c>
      <c r="CP8454" t="s">
        <v>137</v>
      </c>
      <c r="CQ8454" s="1">
        <v>45198.343055555553</v>
      </c>
      <c r="CR8454" s="1">
        <v>45198.343055555553</v>
      </c>
      <c r="CS8454" s="1"/>
      <c r="CT8454" t="s">
        <v>52101</v>
      </c>
      <c r="CU8454" t="s">
        <v>52102</v>
      </c>
      <c r="CV8454" t="s">
        <v>52101</v>
      </c>
      <c r="CW8454" t="s">
        <v>52103</v>
      </c>
      <c r="CX8454" s="3"/>
      <c r="CY8454" s="3"/>
      <c r="CZ8454">
        <v>1</v>
      </c>
      <c r="DA8454" t="s">
        <v>52104</v>
      </c>
      <c r="DB8454" t="s">
        <v>137</v>
      </c>
      <c r="DC8454" t="s">
        <v>137</v>
      </c>
      <c r="DD8454" t="s">
        <v>137</v>
      </c>
      <c r="DE8454" t="s">
        <v>137</v>
      </c>
      <c r="DF8454" t="s">
        <v>52105</v>
      </c>
      <c r="DG8454" t="s">
        <v>900</v>
      </c>
      <c r="DH8454" t="s">
        <v>4768</v>
      </c>
      <c r="DI8454" t="s">
        <v>137</v>
      </c>
      <c r="DJ8454" t="s">
        <v>137</v>
      </c>
      <c r="DK8454">
        <v>0</v>
      </c>
      <c r="DL8454" t="s">
        <v>209</v>
      </c>
      <c r="DM8454" t="s">
        <v>137</v>
      </c>
      <c r="DN8454" t="s">
        <v>137</v>
      </c>
      <c r="DO8454" s="1">
        <v>45198.343055555553</v>
      </c>
      <c r="DP8454" s="1"/>
      <c r="DQ8454" t="s">
        <v>32127</v>
      </c>
      <c r="DR8454" t="s">
        <v>32128</v>
      </c>
      <c r="DS8454" t="s">
        <v>32129</v>
      </c>
      <c r="DT8454" t="s">
        <v>137</v>
      </c>
      <c r="DU8454" t="s">
        <v>137</v>
      </c>
      <c r="DV8454" t="s">
        <v>137</v>
      </c>
      <c r="DW8454" t="s">
        <v>137</v>
      </c>
      <c r="DX8454" t="s">
        <v>137</v>
      </c>
      <c r="DY8454" t="s">
        <v>137</v>
      </c>
      <c r="DZ8454" t="s">
        <v>148</v>
      </c>
      <c r="EA8454" t="b">
        <v>0</v>
      </c>
      <c r="EB8454" t="s">
        <v>137</v>
      </c>
    </row>
    <row r="8455" spans="1:132" x14ac:dyDescent="0.25">
      <c r="A8455">
        <v>117119789</v>
      </c>
      <c r="B8455">
        <v>3585</v>
      </c>
      <c r="C8455" t="s">
        <v>789</v>
      </c>
      <c r="D8455" t="s">
        <v>474</v>
      </c>
      <c r="E8455" t="s">
        <v>134</v>
      </c>
      <c r="F8455" t="s">
        <v>135</v>
      </c>
      <c r="G8455" t="s">
        <v>163</v>
      </c>
      <c r="H8455" t="s">
        <v>137</v>
      </c>
      <c r="I8455" t="s">
        <v>475</v>
      </c>
      <c r="J8455" t="s">
        <v>139</v>
      </c>
      <c r="K8455" t="s">
        <v>140</v>
      </c>
      <c r="L8455" t="s">
        <v>141</v>
      </c>
      <c r="M8455" t="s">
        <v>137</v>
      </c>
      <c r="N8455" t="s">
        <v>1103</v>
      </c>
      <c r="O8455" t="s">
        <v>1103</v>
      </c>
      <c r="P8455" s="1">
        <v>45161</v>
      </c>
      <c r="Q8455" s="1">
        <v>45159.46875</v>
      </c>
      <c r="R8455" s="1">
        <v>45159.46875</v>
      </c>
      <c r="S8455" s="1">
        <v>45170.431944444441</v>
      </c>
      <c r="T8455" s="1">
        <v>45170.431944444441</v>
      </c>
      <c r="U8455" t="s">
        <v>42293</v>
      </c>
      <c r="V8455" t="s">
        <v>137</v>
      </c>
      <c r="W8455" t="s">
        <v>137</v>
      </c>
      <c r="X8455" t="s">
        <v>155</v>
      </c>
      <c r="Y8455" t="s">
        <v>4607</v>
      </c>
      <c r="Z8455" t="s">
        <v>137</v>
      </c>
      <c r="AA8455" t="s">
        <v>232</v>
      </c>
      <c r="AB8455" t="s">
        <v>137</v>
      </c>
      <c r="AC8455" t="s">
        <v>137</v>
      </c>
      <c r="AD8455" s="2"/>
      <c r="AE8455" t="s">
        <v>137</v>
      </c>
      <c r="AF8455" t="s">
        <v>137</v>
      </c>
      <c r="AG8455" t="s">
        <v>137</v>
      </c>
      <c r="AH8455" t="s">
        <v>137</v>
      </c>
      <c r="AI8455" t="s">
        <v>137</v>
      </c>
      <c r="AJ8455" t="s">
        <v>137</v>
      </c>
      <c r="AK8455" t="s">
        <v>137</v>
      </c>
      <c r="AL8455" s="2"/>
      <c r="AM8455" t="s">
        <v>137</v>
      </c>
      <c r="AN8455" t="s">
        <v>137</v>
      </c>
      <c r="AO8455" t="s">
        <v>137</v>
      </c>
      <c r="AP8455" t="s">
        <v>137</v>
      </c>
      <c r="AQ8455" t="s">
        <v>137</v>
      </c>
      <c r="AR8455" t="s">
        <v>137</v>
      </c>
      <c r="AS8455" t="s">
        <v>137</v>
      </c>
      <c r="AT8455" t="s">
        <v>137</v>
      </c>
      <c r="AU8455" t="s">
        <v>137</v>
      </c>
      <c r="AV8455" t="s">
        <v>52106</v>
      </c>
      <c r="AW8455" t="s">
        <v>137</v>
      </c>
      <c r="AX8455" t="s">
        <v>137</v>
      </c>
      <c r="AY8455" t="s">
        <v>137</v>
      </c>
      <c r="AZ8455" t="s">
        <v>137</v>
      </c>
      <c r="BA8455" t="s">
        <v>137</v>
      </c>
      <c r="BB8455" t="s">
        <v>137</v>
      </c>
      <c r="BC8455" t="s">
        <v>137</v>
      </c>
      <c r="BD8455" t="s">
        <v>137</v>
      </c>
      <c r="BE8455" t="s">
        <v>137</v>
      </c>
      <c r="BF8455" t="s">
        <v>137</v>
      </c>
      <c r="BG8455" t="s">
        <v>137</v>
      </c>
      <c r="BH8455" t="s">
        <v>137</v>
      </c>
      <c r="BI8455" t="s">
        <v>137</v>
      </c>
      <c r="BJ8455" t="s">
        <v>137</v>
      </c>
      <c r="BK8455" t="s">
        <v>137</v>
      </c>
      <c r="BL8455" t="s">
        <v>137</v>
      </c>
      <c r="BM8455" t="s">
        <v>137</v>
      </c>
      <c r="BN8455" t="s">
        <v>137</v>
      </c>
      <c r="BO8455" t="s">
        <v>137</v>
      </c>
      <c r="BP8455" t="s">
        <v>137</v>
      </c>
      <c r="BQ8455" t="s">
        <v>137</v>
      </c>
      <c r="BR8455" t="s">
        <v>137</v>
      </c>
      <c r="BS8455" t="s">
        <v>137</v>
      </c>
      <c r="BT8455" t="s">
        <v>137</v>
      </c>
      <c r="BU8455" t="s">
        <v>137</v>
      </c>
      <c r="BW8455" t="s">
        <v>137</v>
      </c>
      <c r="BX8455" t="s">
        <v>137</v>
      </c>
      <c r="BY8455" t="s">
        <v>137</v>
      </c>
      <c r="BZ8455" t="s">
        <v>137</v>
      </c>
      <c r="CA8455" t="s">
        <v>137</v>
      </c>
      <c r="CB8455" t="s">
        <v>137</v>
      </c>
      <c r="CC8455" t="s">
        <v>137</v>
      </c>
      <c r="CD8455" t="s">
        <v>137</v>
      </c>
      <c r="CE8455" t="s">
        <v>137</v>
      </c>
      <c r="CF8455" t="s">
        <v>137</v>
      </c>
      <c r="CG8455" t="s">
        <v>137</v>
      </c>
      <c r="CH8455" t="s">
        <v>137</v>
      </c>
      <c r="CI8455" t="s">
        <v>137</v>
      </c>
      <c r="CJ8455" t="s">
        <v>137</v>
      </c>
      <c r="CK8455" t="s">
        <v>137</v>
      </c>
      <c r="CL8455" t="s">
        <v>137</v>
      </c>
      <c r="CM8455" t="s">
        <v>137</v>
      </c>
      <c r="CN8455" t="s">
        <v>137</v>
      </c>
      <c r="CO8455" t="s">
        <v>137</v>
      </c>
      <c r="CP8455" t="s">
        <v>137</v>
      </c>
      <c r="CQ8455" s="1">
        <v>45159.46875</v>
      </c>
      <c r="CR8455" s="1">
        <v>45170.431944444441</v>
      </c>
      <c r="CS8455" s="1"/>
      <c r="CT8455" t="s">
        <v>137</v>
      </c>
      <c r="CU8455" t="s">
        <v>137</v>
      </c>
      <c r="CV8455" t="s">
        <v>137</v>
      </c>
      <c r="CW8455" t="s">
        <v>137</v>
      </c>
      <c r="CX8455" s="3"/>
      <c r="CY8455" s="3"/>
      <c r="DA8455" t="s">
        <v>52107</v>
      </c>
      <c r="DB8455" t="s">
        <v>137</v>
      </c>
      <c r="DC8455" t="s">
        <v>137</v>
      </c>
      <c r="DD8455" t="s">
        <v>137</v>
      </c>
      <c r="DE8455" t="s">
        <v>137</v>
      </c>
      <c r="DF8455" t="s">
        <v>137</v>
      </c>
      <c r="DG8455" t="s">
        <v>900</v>
      </c>
      <c r="DH8455" t="s">
        <v>1112</v>
      </c>
      <c r="DI8455" t="s">
        <v>137</v>
      </c>
      <c r="DJ8455" t="s">
        <v>137</v>
      </c>
      <c r="DK8455">
        <v>0</v>
      </c>
      <c r="DL8455" t="s">
        <v>137</v>
      </c>
      <c r="DM8455" t="s">
        <v>137</v>
      </c>
      <c r="DN8455" t="s">
        <v>137</v>
      </c>
      <c r="DO8455" s="1"/>
      <c r="DP8455" s="1"/>
      <c r="DQ8455" t="s">
        <v>137</v>
      </c>
      <c r="DR8455" t="s">
        <v>137</v>
      </c>
      <c r="DS8455" t="s">
        <v>137</v>
      </c>
      <c r="DT8455" t="s">
        <v>137</v>
      </c>
      <c r="DU8455" t="s">
        <v>137</v>
      </c>
      <c r="DV8455" t="s">
        <v>140</v>
      </c>
      <c r="DW8455" t="s">
        <v>137</v>
      </c>
      <c r="DX8455" t="s">
        <v>137</v>
      </c>
      <c r="DY8455" t="s">
        <v>137</v>
      </c>
      <c r="DZ8455" t="s">
        <v>148</v>
      </c>
      <c r="EA8455" t="b">
        <v>0</v>
      </c>
      <c r="EB8455" t="s">
        <v>137</v>
      </c>
    </row>
    <row r="8456" spans="1:132" x14ac:dyDescent="0.25">
      <c r="A8456">
        <v>117118302</v>
      </c>
      <c r="B8456">
        <v>3584</v>
      </c>
      <c r="C8456" t="s">
        <v>192</v>
      </c>
      <c r="D8456" t="s">
        <v>51919</v>
      </c>
      <c r="E8456" t="s">
        <v>134</v>
      </c>
      <c r="F8456" t="s">
        <v>162</v>
      </c>
      <c r="G8456" t="s">
        <v>137</v>
      </c>
      <c r="H8456" t="s">
        <v>137</v>
      </c>
      <c r="I8456" t="s">
        <v>52108</v>
      </c>
      <c r="J8456" t="s">
        <v>150</v>
      </c>
      <c r="K8456" t="s">
        <v>151</v>
      </c>
      <c r="L8456" t="s">
        <v>152</v>
      </c>
      <c r="M8456" t="s">
        <v>137</v>
      </c>
      <c r="N8456" t="s">
        <v>21761</v>
      </c>
      <c r="O8456" t="s">
        <v>21761</v>
      </c>
      <c r="P8456" s="1"/>
      <c r="Q8456" s="1">
        <v>45159.461805555555</v>
      </c>
      <c r="R8456" s="1">
        <v>45159.461805555555</v>
      </c>
      <c r="S8456" s="1">
        <v>45160.427083333336</v>
      </c>
      <c r="T8456" s="1">
        <v>45160.427083333336</v>
      </c>
      <c r="U8456" t="s">
        <v>1250</v>
      </c>
      <c r="V8456" t="s">
        <v>137</v>
      </c>
      <c r="W8456" t="s">
        <v>137</v>
      </c>
      <c r="X8456" t="s">
        <v>176</v>
      </c>
      <c r="Y8456" t="s">
        <v>370</v>
      </c>
      <c r="Z8456" t="s">
        <v>137</v>
      </c>
      <c r="AA8456" t="s">
        <v>137</v>
      </c>
      <c r="AB8456" t="s">
        <v>137</v>
      </c>
      <c r="AC8456" t="s">
        <v>137</v>
      </c>
      <c r="AD8456" s="2"/>
      <c r="AE8456" t="s">
        <v>137</v>
      </c>
      <c r="AF8456" t="s">
        <v>137</v>
      </c>
      <c r="AG8456" t="s">
        <v>137</v>
      </c>
      <c r="AH8456" t="s">
        <v>137</v>
      </c>
      <c r="AI8456" t="s">
        <v>137</v>
      </c>
      <c r="AJ8456" t="s">
        <v>137</v>
      </c>
      <c r="AK8456" t="s">
        <v>137</v>
      </c>
      <c r="AL8456" s="2"/>
      <c r="AM8456" t="s">
        <v>137</v>
      </c>
      <c r="AN8456" t="s">
        <v>137</v>
      </c>
      <c r="AO8456" t="s">
        <v>137</v>
      </c>
      <c r="AP8456" t="s">
        <v>137</v>
      </c>
      <c r="AQ8456" t="s">
        <v>137</v>
      </c>
      <c r="AR8456" t="s">
        <v>137</v>
      </c>
      <c r="AS8456" t="s">
        <v>137</v>
      </c>
      <c r="AT8456" t="s">
        <v>137</v>
      </c>
      <c r="AU8456" t="s">
        <v>137</v>
      </c>
      <c r="AV8456" t="s">
        <v>137</v>
      </c>
      <c r="AW8456" t="s">
        <v>137</v>
      </c>
      <c r="AX8456" t="s">
        <v>137</v>
      </c>
      <c r="AY8456" t="s">
        <v>137</v>
      </c>
      <c r="AZ8456" t="s">
        <v>137</v>
      </c>
      <c r="BA8456" t="s">
        <v>137</v>
      </c>
      <c r="BB8456" t="s">
        <v>137</v>
      </c>
      <c r="BC8456" t="s">
        <v>137</v>
      </c>
      <c r="BD8456" t="s">
        <v>137</v>
      </c>
      <c r="BE8456" t="s">
        <v>137</v>
      </c>
      <c r="BF8456" t="s">
        <v>137</v>
      </c>
      <c r="BG8456" t="s">
        <v>137</v>
      </c>
      <c r="BH8456" t="s">
        <v>137</v>
      </c>
      <c r="BI8456" t="s">
        <v>137</v>
      </c>
      <c r="BJ8456" t="s">
        <v>137</v>
      </c>
      <c r="BK8456" t="s">
        <v>137</v>
      </c>
      <c r="BL8456" t="s">
        <v>137</v>
      </c>
      <c r="BM8456" t="s">
        <v>137</v>
      </c>
      <c r="BN8456" t="s">
        <v>137</v>
      </c>
      <c r="BO8456" t="s">
        <v>137</v>
      </c>
      <c r="BP8456" t="s">
        <v>137</v>
      </c>
      <c r="BQ8456" t="s">
        <v>137</v>
      </c>
      <c r="BR8456" t="s">
        <v>137</v>
      </c>
      <c r="BS8456" t="s">
        <v>137</v>
      </c>
      <c r="BT8456" t="s">
        <v>137</v>
      </c>
      <c r="BU8456" t="s">
        <v>137</v>
      </c>
      <c r="BW8456" t="s">
        <v>137</v>
      </c>
      <c r="BX8456" t="s">
        <v>137</v>
      </c>
      <c r="BY8456" t="s">
        <v>137</v>
      </c>
      <c r="BZ8456" t="s">
        <v>137</v>
      </c>
      <c r="CA8456" t="s">
        <v>137</v>
      </c>
      <c r="CB8456" t="s">
        <v>137</v>
      </c>
      <c r="CC8456" t="s">
        <v>137</v>
      </c>
      <c r="CD8456" t="s">
        <v>137</v>
      </c>
      <c r="CE8456" t="s">
        <v>137</v>
      </c>
      <c r="CF8456" t="s">
        <v>137</v>
      </c>
      <c r="CG8456" t="s">
        <v>137</v>
      </c>
      <c r="CH8456" t="s">
        <v>137</v>
      </c>
      <c r="CI8456" t="s">
        <v>137</v>
      </c>
      <c r="CJ8456" t="s">
        <v>137</v>
      </c>
      <c r="CK8456" t="s">
        <v>137</v>
      </c>
      <c r="CL8456" t="s">
        <v>137</v>
      </c>
      <c r="CM8456" t="s">
        <v>137</v>
      </c>
      <c r="CN8456" t="s">
        <v>137</v>
      </c>
      <c r="CO8456" t="s">
        <v>137</v>
      </c>
      <c r="CP8456" t="s">
        <v>137</v>
      </c>
      <c r="CQ8456" s="1">
        <v>45160.427083333336</v>
      </c>
      <c r="CR8456" s="1">
        <v>45160.427083333336</v>
      </c>
      <c r="CS8456" s="1"/>
      <c r="CT8456" t="s">
        <v>52109</v>
      </c>
      <c r="CU8456" t="s">
        <v>52110</v>
      </c>
      <c r="CV8456" t="s">
        <v>52111</v>
      </c>
      <c r="CW8456" t="s">
        <v>52112</v>
      </c>
      <c r="CX8456" s="3"/>
      <c r="CY8456" s="3"/>
      <c r="CZ8456">
        <v>1</v>
      </c>
      <c r="DA8456" t="s">
        <v>137</v>
      </c>
      <c r="DB8456" t="s">
        <v>137</v>
      </c>
      <c r="DC8456" t="s">
        <v>137</v>
      </c>
      <c r="DD8456" t="s">
        <v>137</v>
      </c>
      <c r="DE8456" t="s">
        <v>137</v>
      </c>
      <c r="DF8456" t="s">
        <v>52113</v>
      </c>
      <c r="DG8456" t="s">
        <v>137</v>
      </c>
      <c r="DH8456" t="s">
        <v>137</v>
      </c>
      <c r="DI8456" t="s">
        <v>137</v>
      </c>
      <c r="DJ8456" t="s">
        <v>137</v>
      </c>
      <c r="DK8456">
        <v>0</v>
      </c>
      <c r="DL8456" t="s">
        <v>209</v>
      </c>
      <c r="DM8456" t="s">
        <v>137</v>
      </c>
      <c r="DN8456" t="s">
        <v>137</v>
      </c>
      <c r="DO8456" s="1">
        <v>45160.427083333336</v>
      </c>
      <c r="DP8456" s="1"/>
      <c r="DQ8456" t="s">
        <v>150</v>
      </c>
      <c r="DR8456" t="s">
        <v>151</v>
      </c>
      <c r="DS8456" t="s">
        <v>152</v>
      </c>
      <c r="DT8456" t="s">
        <v>137</v>
      </c>
      <c r="DU8456" t="s">
        <v>137</v>
      </c>
      <c r="DV8456" t="s">
        <v>137</v>
      </c>
      <c r="DW8456" t="s">
        <v>137</v>
      </c>
      <c r="DX8456" t="s">
        <v>52114</v>
      </c>
      <c r="DY8456" t="s">
        <v>137</v>
      </c>
      <c r="DZ8456" t="s">
        <v>168</v>
      </c>
      <c r="EA8456" t="b">
        <v>0</v>
      </c>
      <c r="EB8456" t="s">
        <v>137</v>
      </c>
    </row>
    <row r="8457" spans="1:132" x14ac:dyDescent="0.25">
      <c r="A8457">
        <v>117102826</v>
      </c>
      <c r="B8457">
        <v>3583</v>
      </c>
      <c r="C8457" t="s">
        <v>192</v>
      </c>
      <c r="D8457" t="s">
        <v>52115</v>
      </c>
      <c r="E8457" t="s">
        <v>134</v>
      </c>
      <c r="F8457" t="s">
        <v>162</v>
      </c>
      <c r="G8457" t="s">
        <v>137</v>
      </c>
      <c r="H8457" t="s">
        <v>137</v>
      </c>
      <c r="I8457" t="s">
        <v>52116</v>
      </c>
      <c r="J8457" t="s">
        <v>150</v>
      </c>
      <c r="K8457" t="s">
        <v>151</v>
      </c>
      <c r="L8457" t="s">
        <v>152</v>
      </c>
      <c r="M8457" t="s">
        <v>137</v>
      </c>
      <c r="N8457" t="s">
        <v>295</v>
      </c>
      <c r="O8457" t="s">
        <v>303</v>
      </c>
      <c r="P8457" s="1"/>
      <c r="Q8457" s="1">
        <v>45159.387499999997</v>
      </c>
      <c r="R8457" s="1">
        <v>45159.387499999997</v>
      </c>
      <c r="S8457" s="1">
        <v>45162.67291666667</v>
      </c>
      <c r="T8457" s="1">
        <v>45162.67291666667</v>
      </c>
      <c r="U8457" t="s">
        <v>36639</v>
      </c>
      <c r="V8457" t="s">
        <v>137</v>
      </c>
      <c r="W8457" t="s">
        <v>137</v>
      </c>
      <c r="X8457" t="s">
        <v>176</v>
      </c>
      <c r="Y8457" t="s">
        <v>199</v>
      </c>
      <c r="Z8457" t="s">
        <v>137</v>
      </c>
      <c r="AA8457" t="s">
        <v>137</v>
      </c>
      <c r="AB8457" t="s">
        <v>137</v>
      </c>
      <c r="AC8457" t="s">
        <v>137</v>
      </c>
      <c r="AD8457" s="2"/>
      <c r="AE8457" t="s">
        <v>137</v>
      </c>
      <c r="AF8457" t="s">
        <v>137</v>
      </c>
      <c r="AG8457" t="s">
        <v>137</v>
      </c>
      <c r="AH8457" t="s">
        <v>137</v>
      </c>
      <c r="AI8457" t="s">
        <v>137</v>
      </c>
      <c r="AJ8457" t="s">
        <v>137</v>
      </c>
      <c r="AK8457" t="s">
        <v>137</v>
      </c>
      <c r="AL8457" s="2"/>
      <c r="AM8457" t="s">
        <v>137</v>
      </c>
      <c r="AN8457" t="s">
        <v>137</v>
      </c>
      <c r="AO8457" t="s">
        <v>137</v>
      </c>
      <c r="AP8457" t="s">
        <v>137</v>
      </c>
      <c r="AQ8457" t="s">
        <v>137</v>
      </c>
      <c r="AR8457" t="s">
        <v>137</v>
      </c>
      <c r="AS8457" t="s">
        <v>137</v>
      </c>
      <c r="AT8457" t="s">
        <v>137</v>
      </c>
      <c r="AU8457" t="s">
        <v>137</v>
      </c>
      <c r="AV8457" t="s">
        <v>137</v>
      </c>
      <c r="AW8457" t="s">
        <v>137</v>
      </c>
      <c r="AX8457" t="s">
        <v>137</v>
      </c>
      <c r="AY8457" t="s">
        <v>137</v>
      </c>
      <c r="AZ8457" t="s">
        <v>137</v>
      </c>
      <c r="BA8457" t="s">
        <v>137</v>
      </c>
      <c r="BB8457" t="s">
        <v>137</v>
      </c>
      <c r="BC8457" t="s">
        <v>137</v>
      </c>
      <c r="BD8457" t="s">
        <v>137</v>
      </c>
      <c r="BE8457" t="s">
        <v>137</v>
      </c>
      <c r="BF8457" t="s">
        <v>137</v>
      </c>
      <c r="BG8457" t="s">
        <v>137</v>
      </c>
      <c r="BH8457" t="s">
        <v>137</v>
      </c>
      <c r="BI8457" t="s">
        <v>137</v>
      </c>
      <c r="BJ8457" t="s">
        <v>137</v>
      </c>
      <c r="BK8457" t="s">
        <v>137</v>
      </c>
      <c r="BL8457" t="s">
        <v>137</v>
      </c>
      <c r="BM8457" t="s">
        <v>137</v>
      </c>
      <c r="BN8457" t="s">
        <v>137</v>
      </c>
      <c r="BO8457" t="s">
        <v>137</v>
      </c>
      <c r="BP8457" t="s">
        <v>137</v>
      </c>
      <c r="BQ8457" t="s">
        <v>137</v>
      </c>
      <c r="BR8457" t="s">
        <v>137</v>
      </c>
      <c r="BS8457" t="s">
        <v>137</v>
      </c>
      <c r="BT8457" t="s">
        <v>137</v>
      </c>
      <c r="BU8457" t="s">
        <v>137</v>
      </c>
      <c r="BW8457" t="s">
        <v>137</v>
      </c>
      <c r="BX8457" t="s">
        <v>137</v>
      </c>
      <c r="BY8457" t="s">
        <v>137</v>
      </c>
      <c r="BZ8457" t="s">
        <v>137</v>
      </c>
      <c r="CA8457" t="s">
        <v>137</v>
      </c>
      <c r="CB8457" t="s">
        <v>137</v>
      </c>
      <c r="CC8457" t="s">
        <v>137</v>
      </c>
      <c r="CD8457" t="s">
        <v>137</v>
      </c>
      <c r="CE8457" t="s">
        <v>137</v>
      </c>
      <c r="CF8457" t="s">
        <v>137</v>
      </c>
      <c r="CG8457" t="s">
        <v>137</v>
      </c>
      <c r="CH8457" t="s">
        <v>137</v>
      </c>
      <c r="CI8457" t="s">
        <v>137</v>
      </c>
      <c r="CJ8457" t="s">
        <v>137</v>
      </c>
      <c r="CK8457" t="s">
        <v>137</v>
      </c>
      <c r="CL8457" t="s">
        <v>137</v>
      </c>
      <c r="CM8457" t="s">
        <v>137</v>
      </c>
      <c r="CN8457" t="s">
        <v>137</v>
      </c>
      <c r="CO8457" t="s">
        <v>137</v>
      </c>
      <c r="CP8457" t="s">
        <v>137</v>
      </c>
      <c r="CQ8457" s="1">
        <v>45162.67291666667</v>
      </c>
      <c r="CR8457" s="1">
        <v>45162.67291666667</v>
      </c>
      <c r="CS8457" s="1"/>
      <c r="CT8457" t="s">
        <v>52117</v>
      </c>
      <c r="CU8457" t="s">
        <v>52118</v>
      </c>
      <c r="CV8457" t="s">
        <v>52119</v>
      </c>
      <c r="CW8457" t="s">
        <v>52120</v>
      </c>
      <c r="CX8457" s="3"/>
      <c r="CY8457" s="3"/>
      <c r="CZ8457">
        <v>1</v>
      </c>
      <c r="DA8457" t="s">
        <v>137</v>
      </c>
      <c r="DB8457" t="s">
        <v>137</v>
      </c>
      <c r="DC8457" t="s">
        <v>137</v>
      </c>
      <c r="DD8457" t="s">
        <v>137</v>
      </c>
      <c r="DE8457" t="s">
        <v>137</v>
      </c>
      <c r="DF8457" t="s">
        <v>52121</v>
      </c>
      <c r="DG8457" t="s">
        <v>137</v>
      </c>
      <c r="DH8457" t="s">
        <v>137</v>
      </c>
      <c r="DI8457" t="s">
        <v>137</v>
      </c>
      <c r="DJ8457" t="s">
        <v>137</v>
      </c>
      <c r="DK8457">
        <v>0</v>
      </c>
      <c r="DL8457" t="s">
        <v>209</v>
      </c>
      <c r="DM8457" t="s">
        <v>137</v>
      </c>
      <c r="DN8457" t="s">
        <v>137</v>
      </c>
      <c r="DO8457" s="1">
        <v>45162.67291666667</v>
      </c>
      <c r="DP8457" s="1"/>
      <c r="DQ8457" t="s">
        <v>150</v>
      </c>
      <c r="DR8457" t="s">
        <v>151</v>
      </c>
      <c r="DS8457" t="s">
        <v>152</v>
      </c>
      <c r="DT8457" t="s">
        <v>137</v>
      </c>
      <c r="DU8457" t="s">
        <v>137</v>
      </c>
      <c r="DV8457" t="s">
        <v>137</v>
      </c>
      <c r="DW8457" t="s">
        <v>137</v>
      </c>
      <c r="DX8457" t="s">
        <v>137</v>
      </c>
      <c r="DY8457" t="s">
        <v>137</v>
      </c>
      <c r="DZ8457" t="s">
        <v>168</v>
      </c>
      <c r="EA8457" t="b">
        <v>0</v>
      </c>
      <c r="EB8457" t="s">
        <v>137</v>
      </c>
    </row>
    <row r="8458" spans="1:132" x14ac:dyDescent="0.25">
      <c r="A8458">
        <v>117100359</v>
      </c>
      <c r="B8458">
        <v>3582</v>
      </c>
      <c r="C8458" t="s">
        <v>192</v>
      </c>
      <c r="D8458" t="s">
        <v>474</v>
      </c>
      <c r="E8458" t="s">
        <v>134</v>
      </c>
      <c r="F8458" t="s">
        <v>135</v>
      </c>
      <c r="G8458" t="s">
        <v>163</v>
      </c>
      <c r="H8458" t="s">
        <v>137</v>
      </c>
      <c r="I8458" t="s">
        <v>475</v>
      </c>
      <c r="J8458" t="s">
        <v>32127</v>
      </c>
      <c r="K8458" t="s">
        <v>32128</v>
      </c>
      <c r="L8458" t="s">
        <v>32129</v>
      </c>
      <c r="M8458" t="s">
        <v>137</v>
      </c>
      <c r="N8458" t="s">
        <v>1681</v>
      </c>
      <c r="O8458" t="s">
        <v>1681</v>
      </c>
      <c r="P8458" s="1">
        <v>45159</v>
      </c>
      <c r="Q8458" s="1">
        <v>45159.374305555553</v>
      </c>
      <c r="R8458" s="1">
        <v>45159.374305555553</v>
      </c>
      <c r="S8458" s="1">
        <v>45159.461111111108</v>
      </c>
      <c r="T8458" s="1">
        <v>45159.461111111108</v>
      </c>
      <c r="U8458" t="s">
        <v>2382</v>
      </c>
      <c r="V8458" t="s">
        <v>137</v>
      </c>
      <c r="W8458" t="s">
        <v>137</v>
      </c>
      <c r="X8458" t="s">
        <v>185</v>
      </c>
      <c r="Y8458" t="s">
        <v>361</v>
      </c>
      <c r="Z8458" t="s">
        <v>137</v>
      </c>
      <c r="AA8458" t="s">
        <v>4126</v>
      </c>
      <c r="AB8458" t="s">
        <v>137</v>
      </c>
      <c r="AC8458" t="s">
        <v>137</v>
      </c>
      <c r="AD8458" s="2"/>
      <c r="AE8458" t="s">
        <v>137</v>
      </c>
      <c r="AF8458" t="s">
        <v>137</v>
      </c>
      <c r="AG8458" t="s">
        <v>137</v>
      </c>
      <c r="AH8458" t="s">
        <v>137</v>
      </c>
      <c r="AI8458" t="s">
        <v>137</v>
      </c>
      <c r="AJ8458" t="s">
        <v>137</v>
      </c>
      <c r="AK8458" t="s">
        <v>137</v>
      </c>
      <c r="AL8458" s="2"/>
      <c r="AM8458" t="s">
        <v>137</v>
      </c>
      <c r="AN8458" t="s">
        <v>137</v>
      </c>
      <c r="AO8458" t="s">
        <v>137</v>
      </c>
      <c r="AP8458" t="s">
        <v>137</v>
      </c>
      <c r="AQ8458" t="s">
        <v>137</v>
      </c>
      <c r="AR8458" t="s">
        <v>137</v>
      </c>
      <c r="AS8458" t="s">
        <v>137</v>
      </c>
      <c r="AT8458" t="s">
        <v>137</v>
      </c>
      <c r="AU8458" t="s">
        <v>137</v>
      </c>
      <c r="AV8458" t="s">
        <v>52122</v>
      </c>
      <c r="AW8458" t="s">
        <v>137</v>
      </c>
      <c r="AX8458" t="s">
        <v>137</v>
      </c>
      <c r="AY8458" t="s">
        <v>137</v>
      </c>
      <c r="AZ8458" t="s">
        <v>137</v>
      </c>
      <c r="BA8458" t="s">
        <v>137</v>
      </c>
      <c r="BB8458" t="s">
        <v>137</v>
      </c>
      <c r="BC8458" t="s">
        <v>137</v>
      </c>
      <c r="BD8458" t="s">
        <v>137</v>
      </c>
      <c r="BE8458" t="s">
        <v>137</v>
      </c>
      <c r="BF8458" t="s">
        <v>137</v>
      </c>
      <c r="BG8458" t="s">
        <v>137</v>
      </c>
      <c r="BH8458" t="s">
        <v>137</v>
      </c>
      <c r="BI8458" t="s">
        <v>137</v>
      </c>
      <c r="BJ8458" t="s">
        <v>137</v>
      </c>
      <c r="BK8458" t="s">
        <v>137</v>
      </c>
      <c r="BL8458" t="s">
        <v>137</v>
      </c>
      <c r="BM8458" t="s">
        <v>137</v>
      </c>
      <c r="BN8458" t="s">
        <v>137</v>
      </c>
      <c r="BO8458" t="s">
        <v>137</v>
      </c>
      <c r="BP8458" t="s">
        <v>137</v>
      </c>
      <c r="BQ8458" t="s">
        <v>137</v>
      </c>
      <c r="BR8458" t="s">
        <v>137</v>
      </c>
      <c r="BS8458" t="s">
        <v>137</v>
      </c>
      <c r="BT8458" t="s">
        <v>137</v>
      </c>
      <c r="BU8458" t="s">
        <v>137</v>
      </c>
      <c r="BW8458" t="s">
        <v>137</v>
      </c>
      <c r="BX8458" t="s">
        <v>137</v>
      </c>
      <c r="BY8458" t="s">
        <v>137</v>
      </c>
      <c r="BZ8458" t="s">
        <v>137</v>
      </c>
      <c r="CA8458" t="s">
        <v>137</v>
      </c>
      <c r="CB8458" t="s">
        <v>137</v>
      </c>
      <c r="CC8458" t="s">
        <v>137</v>
      </c>
      <c r="CD8458" t="s">
        <v>137</v>
      </c>
      <c r="CE8458" t="s">
        <v>137</v>
      </c>
      <c r="CF8458" t="s">
        <v>137</v>
      </c>
      <c r="CG8458" t="s">
        <v>137</v>
      </c>
      <c r="CH8458" t="s">
        <v>137</v>
      </c>
      <c r="CI8458" t="s">
        <v>137</v>
      </c>
      <c r="CJ8458" t="s">
        <v>137</v>
      </c>
      <c r="CK8458" t="s">
        <v>137</v>
      </c>
      <c r="CL8458" t="s">
        <v>137</v>
      </c>
      <c r="CM8458" t="s">
        <v>137</v>
      </c>
      <c r="CN8458" t="s">
        <v>137</v>
      </c>
      <c r="CO8458" t="s">
        <v>137</v>
      </c>
      <c r="CP8458" t="s">
        <v>137</v>
      </c>
      <c r="CQ8458" s="1">
        <v>45159.461111111108</v>
      </c>
      <c r="CR8458" s="1">
        <v>45159.461111111108</v>
      </c>
      <c r="CS8458" s="1"/>
      <c r="CT8458" t="s">
        <v>36690</v>
      </c>
      <c r="CU8458" t="s">
        <v>52123</v>
      </c>
      <c r="CV8458" t="s">
        <v>52124</v>
      </c>
      <c r="CW8458" t="s">
        <v>18346</v>
      </c>
      <c r="CX8458" s="3"/>
      <c r="CY8458" s="3"/>
      <c r="CZ8458">
        <v>1</v>
      </c>
      <c r="DA8458" t="s">
        <v>52125</v>
      </c>
      <c r="DB8458" t="s">
        <v>137</v>
      </c>
      <c r="DC8458" t="s">
        <v>137</v>
      </c>
      <c r="DD8458" t="s">
        <v>137</v>
      </c>
      <c r="DE8458" t="s">
        <v>137</v>
      </c>
      <c r="DF8458" t="s">
        <v>52126</v>
      </c>
      <c r="DG8458" t="s">
        <v>137</v>
      </c>
      <c r="DH8458" t="s">
        <v>137</v>
      </c>
      <c r="DI8458" t="s">
        <v>137</v>
      </c>
      <c r="DJ8458" t="s">
        <v>137</v>
      </c>
      <c r="DK8458">
        <v>0</v>
      </c>
      <c r="DL8458" t="s">
        <v>209</v>
      </c>
      <c r="DM8458" t="s">
        <v>137</v>
      </c>
      <c r="DN8458" t="s">
        <v>137</v>
      </c>
      <c r="DO8458" s="1">
        <v>45159.461111111108</v>
      </c>
      <c r="DP8458" s="1"/>
      <c r="DQ8458" t="s">
        <v>32127</v>
      </c>
      <c r="DR8458" t="s">
        <v>32128</v>
      </c>
      <c r="DS8458" t="s">
        <v>32129</v>
      </c>
      <c r="DT8458" t="s">
        <v>137</v>
      </c>
      <c r="DU8458" t="s">
        <v>137</v>
      </c>
      <c r="DV8458" t="s">
        <v>140</v>
      </c>
      <c r="DW8458" t="s">
        <v>137</v>
      </c>
      <c r="DX8458" t="s">
        <v>137</v>
      </c>
      <c r="DY8458" t="s">
        <v>137</v>
      </c>
      <c r="DZ8458" t="s">
        <v>148</v>
      </c>
      <c r="EA8458" t="b">
        <v>0</v>
      </c>
      <c r="EB8458" t="s">
        <v>137</v>
      </c>
    </row>
    <row r="8459" spans="1:132" x14ac:dyDescent="0.25">
      <c r="A8459">
        <v>117099089</v>
      </c>
      <c r="B8459">
        <v>3581</v>
      </c>
      <c r="C8459" t="s">
        <v>192</v>
      </c>
      <c r="D8459" t="s">
        <v>133</v>
      </c>
      <c r="E8459" t="s">
        <v>134</v>
      </c>
      <c r="F8459" t="s">
        <v>135</v>
      </c>
      <c r="G8459" t="s">
        <v>136</v>
      </c>
      <c r="H8459" t="s">
        <v>137</v>
      </c>
      <c r="I8459" t="s">
        <v>138</v>
      </c>
      <c r="J8459" t="s">
        <v>32127</v>
      </c>
      <c r="K8459" t="s">
        <v>32128</v>
      </c>
      <c r="L8459" t="s">
        <v>32129</v>
      </c>
      <c r="M8459" t="s">
        <v>137</v>
      </c>
      <c r="N8459" t="s">
        <v>4514</v>
      </c>
      <c r="O8459" t="s">
        <v>4514</v>
      </c>
      <c r="P8459" s="1"/>
      <c r="Q8459" s="1">
        <v>45159.365277777775</v>
      </c>
      <c r="R8459" s="1">
        <v>45159.365277777775</v>
      </c>
      <c r="S8459" s="1">
        <v>45159.443055555559</v>
      </c>
      <c r="T8459" s="1">
        <v>45159.443055555559</v>
      </c>
      <c r="U8459" t="s">
        <v>4515</v>
      </c>
      <c r="V8459" t="s">
        <v>137</v>
      </c>
      <c r="W8459" t="s">
        <v>137</v>
      </c>
      <c r="X8459" t="s">
        <v>231</v>
      </c>
      <c r="Y8459" t="s">
        <v>370</v>
      </c>
      <c r="Z8459" t="s">
        <v>137</v>
      </c>
      <c r="AA8459" t="s">
        <v>137</v>
      </c>
      <c r="AB8459" t="s">
        <v>137</v>
      </c>
      <c r="AC8459" t="s">
        <v>137</v>
      </c>
      <c r="AD8459" s="2"/>
      <c r="AE8459" t="s">
        <v>137</v>
      </c>
      <c r="AF8459" t="s">
        <v>137</v>
      </c>
      <c r="AG8459" t="s">
        <v>137</v>
      </c>
      <c r="AH8459" t="s">
        <v>137</v>
      </c>
      <c r="AI8459" t="s">
        <v>137</v>
      </c>
      <c r="AJ8459" t="s">
        <v>137</v>
      </c>
      <c r="AK8459" t="s">
        <v>137</v>
      </c>
      <c r="AL8459" s="2"/>
      <c r="AM8459" t="s">
        <v>137</v>
      </c>
      <c r="AN8459" t="s">
        <v>137</v>
      </c>
      <c r="AO8459" t="s">
        <v>137</v>
      </c>
      <c r="AP8459" t="s">
        <v>137</v>
      </c>
      <c r="AQ8459" t="s">
        <v>137</v>
      </c>
      <c r="AR8459" t="s">
        <v>137</v>
      </c>
      <c r="AS8459" t="s">
        <v>137</v>
      </c>
      <c r="AT8459" t="s">
        <v>137</v>
      </c>
      <c r="AU8459" t="s">
        <v>137</v>
      </c>
      <c r="AV8459" t="s">
        <v>137</v>
      </c>
      <c r="AW8459" t="s">
        <v>137</v>
      </c>
      <c r="AX8459" t="s">
        <v>137</v>
      </c>
      <c r="AY8459" t="s">
        <v>137</v>
      </c>
      <c r="AZ8459" t="s">
        <v>137</v>
      </c>
      <c r="BA8459" t="s">
        <v>137</v>
      </c>
      <c r="BB8459" t="s">
        <v>137</v>
      </c>
      <c r="BC8459" t="s">
        <v>137</v>
      </c>
      <c r="BD8459" t="s">
        <v>137</v>
      </c>
      <c r="BE8459" t="s">
        <v>137</v>
      </c>
      <c r="BF8459" t="s">
        <v>137</v>
      </c>
      <c r="BG8459" t="s">
        <v>137</v>
      </c>
      <c r="BH8459" t="s">
        <v>137</v>
      </c>
      <c r="BI8459" t="s">
        <v>137</v>
      </c>
      <c r="BJ8459" t="s">
        <v>137</v>
      </c>
      <c r="BK8459" t="s">
        <v>137</v>
      </c>
      <c r="BL8459" t="s">
        <v>137</v>
      </c>
      <c r="BM8459" t="s">
        <v>137</v>
      </c>
      <c r="BN8459" t="s">
        <v>137</v>
      </c>
      <c r="BO8459" t="s">
        <v>137</v>
      </c>
      <c r="BP8459" t="s">
        <v>52127</v>
      </c>
      <c r="BQ8459" t="s">
        <v>137</v>
      </c>
      <c r="BR8459" t="s">
        <v>137</v>
      </c>
      <c r="BS8459" t="s">
        <v>137</v>
      </c>
      <c r="BT8459" t="s">
        <v>137</v>
      </c>
      <c r="BU8459" t="s">
        <v>137</v>
      </c>
      <c r="BW8459" t="s">
        <v>137</v>
      </c>
      <c r="BX8459" t="s">
        <v>137</v>
      </c>
      <c r="BY8459" t="s">
        <v>137</v>
      </c>
      <c r="BZ8459" t="s">
        <v>137</v>
      </c>
      <c r="CA8459" t="s">
        <v>137</v>
      </c>
      <c r="CB8459" t="s">
        <v>137</v>
      </c>
      <c r="CC8459" t="s">
        <v>137</v>
      </c>
      <c r="CD8459" t="s">
        <v>137</v>
      </c>
      <c r="CE8459" t="s">
        <v>137</v>
      </c>
      <c r="CF8459" t="s">
        <v>137</v>
      </c>
      <c r="CG8459" t="s">
        <v>137</v>
      </c>
      <c r="CH8459" t="s">
        <v>137</v>
      </c>
      <c r="CI8459" t="s">
        <v>137</v>
      </c>
      <c r="CJ8459" t="s">
        <v>137</v>
      </c>
      <c r="CK8459" t="s">
        <v>137</v>
      </c>
      <c r="CL8459" t="s">
        <v>137</v>
      </c>
      <c r="CM8459" t="s">
        <v>137</v>
      </c>
      <c r="CN8459" t="s">
        <v>137</v>
      </c>
      <c r="CO8459" t="s">
        <v>137</v>
      </c>
      <c r="CP8459" t="s">
        <v>137</v>
      </c>
      <c r="CQ8459" s="1">
        <v>45159.443055555559</v>
      </c>
      <c r="CR8459" s="1">
        <v>45159.443055555559</v>
      </c>
      <c r="CS8459" s="1"/>
      <c r="CT8459" t="s">
        <v>52128</v>
      </c>
      <c r="CU8459" t="s">
        <v>52129</v>
      </c>
      <c r="CV8459" t="s">
        <v>6298</v>
      </c>
      <c r="CW8459" t="s">
        <v>52130</v>
      </c>
      <c r="CX8459" s="3"/>
      <c r="CY8459" s="3"/>
      <c r="CZ8459">
        <v>1</v>
      </c>
      <c r="DA8459" t="s">
        <v>52131</v>
      </c>
      <c r="DB8459" t="s">
        <v>137</v>
      </c>
      <c r="DC8459" t="s">
        <v>137</v>
      </c>
      <c r="DD8459" t="s">
        <v>137</v>
      </c>
      <c r="DE8459" t="s">
        <v>137</v>
      </c>
      <c r="DF8459" t="s">
        <v>52132</v>
      </c>
      <c r="DG8459" t="s">
        <v>137</v>
      </c>
      <c r="DH8459" t="s">
        <v>137</v>
      </c>
      <c r="DI8459" t="s">
        <v>137</v>
      </c>
      <c r="DJ8459" t="s">
        <v>137</v>
      </c>
      <c r="DK8459">
        <v>0</v>
      </c>
      <c r="DL8459" t="s">
        <v>209</v>
      </c>
      <c r="DM8459" t="s">
        <v>137</v>
      </c>
      <c r="DN8459" t="s">
        <v>137</v>
      </c>
      <c r="DO8459" s="1">
        <v>45159.443055555559</v>
      </c>
      <c r="DP8459" s="1"/>
      <c r="DQ8459" t="s">
        <v>32127</v>
      </c>
      <c r="DR8459" t="s">
        <v>32128</v>
      </c>
      <c r="DS8459" t="s">
        <v>32129</v>
      </c>
      <c r="DT8459" t="s">
        <v>137</v>
      </c>
      <c r="DU8459" t="s">
        <v>137</v>
      </c>
      <c r="DV8459" t="s">
        <v>137</v>
      </c>
      <c r="DW8459" t="s">
        <v>137</v>
      </c>
      <c r="DX8459" t="s">
        <v>137</v>
      </c>
      <c r="DY8459" t="s">
        <v>137</v>
      </c>
      <c r="DZ8459" t="s">
        <v>148</v>
      </c>
      <c r="EA8459" t="b">
        <v>0</v>
      </c>
      <c r="EB8459" t="s">
        <v>137</v>
      </c>
    </row>
    <row r="8460" spans="1:132" x14ac:dyDescent="0.25">
      <c r="A8460">
        <v>117096949</v>
      </c>
      <c r="B8460">
        <v>3580</v>
      </c>
      <c r="C8460" t="s">
        <v>192</v>
      </c>
      <c r="D8460" t="s">
        <v>52133</v>
      </c>
      <c r="E8460" t="s">
        <v>134</v>
      </c>
      <c r="F8460" t="s">
        <v>532</v>
      </c>
      <c r="G8460" t="s">
        <v>194</v>
      </c>
      <c r="H8460" t="s">
        <v>137</v>
      </c>
      <c r="I8460" t="s">
        <v>137</v>
      </c>
      <c r="J8460" t="s">
        <v>32127</v>
      </c>
      <c r="K8460" t="s">
        <v>32128</v>
      </c>
      <c r="L8460" t="s">
        <v>32129</v>
      </c>
      <c r="M8460" t="s">
        <v>137</v>
      </c>
      <c r="N8460" t="s">
        <v>34936</v>
      </c>
      <c r="O8460" t="s">
        <v>34936</v>
      </c>
      <c r="P8460" s="1"/>
      <c r="Q8460" s="1">
        <v>45159.348611111112</v>
      </c>
      <c r="R8460" s="1">
        <v>45159.348611111112</v>
      </c>
      <c r="S8460" s="1">
        <v>45159.349305555559</v>
      </c>
      <c r="T8460" s="1">
        <v>45159.349305555559</v>
      </c>
      <c r="U8460" t="s">
        <v>52134</v>
      </c>
      <c r="V8460" t="s">
        <v>137</v>
      </c>
      <c r="W8460" t="s">
        <v>137</v>
      </c>
      <c r="X8460" t="s">
        <v>454</v>
      </c>
      <c r="Y8460" t="s">
        <v>199</v>
      </c>
      <c r="Z8460" t="s">
        <v>137</v>
      </c>
      <c r="AA8460" t="s">
        <v>137</v>
      </c>
      <c r="AB8460" t="s">
        <v>137</v>
      </c>
      <c r="AC8460" t="s">
        <v>137</v>
      </c>
      <c r="AD8460" s="2"/>
      <c r="AE8460" t="s">
        <v>137</v>
      </c>
      <c r="AF8460" t="s">
        <v>137</v>
      </c>
      <c r="AG8460" t="s">
        <v>137</v>
      </c>
      <c r="AH8460" t="s">
        <v>137</v>
      </c>
      <c r="AI8460" t="s">
        <v>137</v>
      </c>
      <c r="AJ8460" t="s">
        <v>137</v>
      </c>
      <c r="AK8460" t="s">
        <v>137</v>
      </c>
      <c r="AL8460" s="2"/>
      <c r="AM8460" t="s">
        <v>137</v>
      </c>
      <c r="AN8460" t="s">
        <v>137</v>
      </c>
      <c r="AO8460" t="s">
        <v>137</v>
      </c>
      <c r="AP8460" t="s">
        <v>137</v>
      </c>
      <c r="AQ8460" t="s">
        <v>137</v>
      </c>
      <c r="AR8460" t="s">
        <v>137</v>
      </c>
      <c r="AS8460" t="s">
        <v>137</v>
      </c>
      <c r="AT8460" t="s">
        <v>137</v>
      </c>
      <c r="AU8460" t="s">
        <v>137</v>
      </c>
      <c r="AV8460" t="s">
        <v>137</v>
      </c>
      <c r="AW8460" t="s">
        <v>137</v>
      </c>
      <c r="AX8460" t="s">
        <v>137</v>
      </c>
      <c r="AY8460" t="s">
        <v>137</v>
      </c>
      <c r="AZ8460" t="s">
        <v>137</v>
      </c>
      <c r="BA8460" t="s">
        <v>137</v>
      </c>
      <c r="BB8460" t="s">
        <v>137</v>
      </c>
      <c r="BC8460" t="s">
        <v>137</v>
      </c>
      <c r="BD8460" t="s">
        <v>137</v>
      </c>
      <c r="BE8460" t="s">
        <v>137</v>
      </c>
      <c r="BF8460" t="s">
        <v>137</v>
      </c>
      <c r="BG8460" t="s">
        <v>137</v>
      </c>
      <c r="BH8460" t="s">
        <v>137</v>
      </c>
      <c r="BI8460" t="s">
        <v>137</v>
      </c>
      <c r="BJ8460" t="s">
        <v>137</v>
      </c>
      <c r="BK8460" t="s">
        <v>137</v>
      </c>
      <c r="BL8460" t="s">
        <v>137</v>
      </c>
      <c r="BM8460" t="s">
        <v>137</v>
      </c>
      <c r="BN8460" t="s">
        <v>137</v>
      </c>
      <c r="BO8460" t="s">
        <v>137</v>
      </c>
      <c r="BP8460" t="s">
        <v>137</v>
      </c>
      <c r="BQ8460" t="s">
        <v>137</v>
      </c>
      <c r="BR8460" t="s">
        <v>137</v>
      </c>
      <c r="BS8460" t="s">
        <v>137</v>
      </c>
      <c r="BT8460" t="s">
        <v>137</v>
      </c>
      <c r="BU8460" t="s">
        <v>137</v>
      </c>
      <c r="BW8460" t="s">
        <v>137</v>
      </c>
      <c r="BX8460" t="s">
        <v>137</v>
      </c>
      <c r="BY8460" t="s">
        <v>137</v>
      </c>
      <c r="BZ8460" t="s">
        <v>137</v>
      </c>
      <c r="CA8460" t="s">
        <v>137</v>
      </c>
      <c r="CB8460" t="s">
        <v>137</v>
      </c>
      <c r="CC8460" t="s">
        <v>137</v>
      </c>
      <c r="CD8460" t="s">
        <v>137</v>
      </c>
      <c r="CE8460" t="s">
        <v>137</v>
      </c>
      <c r="CF8460" t="s">
        <v>137</v>
      </c>
      <c r="CG8460" t="s">
        <v>137</v>
      </c>
      <c r="CH8460" t="s">
        <v>137</v>
      </c>
      <c r="CI8460" t="s">
        <v>137</v>
      </c>
      <c r="CJ8460" t="s">
        <v>137</v>
      </c>
      <c r="CK8460" t="s">
        <v>137</v>
      </c>
      <c r="CL8460" t="s">
        <v>137</v>
      </c>
      <c r="CM8460" t="s">
        <v>137</v>
      </c>
      <c r="CN8460" t="s">
        <v>137</v>
      </c>
      <c r="CO8460" t="s">
        <v>137</v>
      </c>
      <c r="CP8460" t="s">
        <v>137</v>
      </c>
      <c r="CQ8460" s="1">
        <v>45159.349305555559</v>
      </c>
      <c r="CR8460" s="1">
        <v>45159.349305555559</v>
      </c>
      <c r="CS8460" s="1"/>
      <c r="CT8460" t="s">
        <v>539</v>
      </c>
      <c r="CU8460" t="s">
        <v>8002</v>
      </c>
      <c r="CV8460" t="s">
        <v>539</v>
      </c>
      <c r="CW8460" t="s">
        <v>3491</v>
      </c>
      <c r="CX8460" s="3"/>
      <c r="CY8460" s="3"/>
      <c r="DA8460" t="s">
        <v>137</v>
      </c>
      <c r="DB8460" t="s">
        <v>137</v>
      </c>
      <c r="DC8460" t="s">
        <v>137</v>
      </c>
      <c r="DD8460" t="s">
        <v>137</v>
      </c>
      <c r="DE8460" t="s">
        <v>137</v>
      </c>
      <c r="DF8460" t="s">
        <v>32176</v>
      </c>
      <c r="DG8460" t="s">
        <v>137</v>
      </c>
      <c r="DH8460" t="s">
        <v>137</v>
      </c>
      <c r="DI8460" t="s">
        <v>137</v>
      </c>
      <c r="DJ8460" t="s">
        <v>137</v>
      </c>
      <c r="DK8460">
        <v>0</v>
      </c>
      <c r="DL8460" t="s">
        <v>209</v>
      </c>
      <c r="DM8460" t="s">
        <v>137</v>
      </c>
      <c r="DN8460" t="s">
        <v>137</v>
      </c>
      <c r="DO8460" s="1">
        <v>45159.349305555559</v>
      </c>
      <c r="DP8460" s="1"/>
      <c r="DQ8460" t="s">
        <v>32127</v>
      </c>
      <c r="DR8460" t="s">
        <v>32128</v>
      </c>
      <c r="DS8460" t="s">
        <v>32129</v>
      </c>
      <c r="DT8460" t="s">
        <v>137</v>
      </c>
      <c r="DU8460" t="s">
        <v>137</v>
      </c>
      <c r="DV8460" t="s">
        <v>137</v>
      </c>
      <c r="DW8460" t="s">
        <v>137</v>
      </c>
      <c r="DX8460" t="s">
        <v>137</v>
      </c>
      <c r="DY8460" t="s">
        <v>137</v>
      </c>
      <c r="DZ8460" t="s">
        <v>168</v>
      </c>
      <c r="EA8460" t="b">
        <v>0</v>
      </c>
      <c r="EB8460" t="s">
        <v>137</v>
      </c>
    </row>
    <row r="8461" spans="1:132" x14ac:dyDescent="0.25">
      <c r="A8461">
        <v>117096785</v>
      </c>
      <c r="B8461">
        <v>3579</v>
      </c>
      <c r="C8461" t="s">
        <v>192</v>
      </c>
      <c r="D8461" t="s">
        <v>52135</v>
      </c>
      <c r="E8461" t="s">
        <v>134</v>
      </c>
      <c r="F8461" t="s">
        <v>532</v>
      </c>
      <c r="G8461" t="s">
        <v>194</v>
      </c>
      <c r="H8461" t="s">
        <v>137</v>
      </c>
      <c r="I8461" t="s">
        <v>137</v>
      </c>
      <c r="J8461" t="s">
        <v>32127</v>
      </c>
      <c r="K8461" t="s">
        <v>32128</v>
      </c>
      <c r="L8461" t="s">
        <v>32129</v>
      </c>
      <c r="M8461" t="s">
        <v>137</v>
      </c>
      <c r="N8461" t="s">
        <v>34936</v>
      </c>
      <c r="O8461" t="s">
        <v>34936</v>
      </c>
      <c r="P8461" s="1"/>
      <c r="Q8461" s="1">
        <v>45159.347222222219</v>
      </c>
      <c r="R8461" s="1">
        <v>45159.347222222219</v>
      </c>
      <c r="S8461" s="1">
        <v>45159.347916666666</v>
      </c>
      <c r="T8461" s="1">
        <v>45159.347916666666</v>
      </c>
      <c r="U8461" t="s">
        <v>52134</v>
      </c>
      <c r="V8461" t="s">
        <v>137</v>
      </c>
      <c r="W8461" t="s">
        <v>137</v>
      </c>
      <c r="X8461" t="s">
        <v>454</v>
      </c>
      <c r="Y8461" t="s">
        <v>199</v>
      </c>
      <c r="Z8461" t="s">
        <v>137</v>
      </c>
      <c r="AA8461" t="s">
        <v>137</v>
      </c>
      <c r="AB8461" t="s">
        <v>137</v>
      </c>
      <c r="AC8461" t="s">
        <v>137</v>
      </c>
      <c r="AD8461" s="2"/>
      <c r="AE8461" t="s">
        <v>137</v>
      </c>
      <c r="AF8461" t="s">
        <v>137</v>
      </c>
      <c r="AG8461" t="s">
        <v>137</v>
      </c>
      <c r="AH8461" t="s">
        <v>137</v>
      </c>
      <c r="AI8461" t="s">
        <v>137</v>
      </c>
      <c r="AJ8461" t="s">
        <v>137</v>
      </c>
      <c r="AK8461" t="s">
        <v>137</v>
      </c>
      <c r="AL8461" s="2"/>
      <c r="AM8461" t="s">
        <v>137</v>
      </c>
      <c r="AN8461" t="s">
        <v>137</v>
      </c>
      <c r="AO8461" t="s">
        <v>137</v>
      </c>
      <c r="AP8461" t="s">
        <v>137</v>
      </c>
      <c r="AQ8461" t="s">
        <v>137</v>
      </c>
      <c r="AR8461" t="s">
        <v>137</v>
      </c>
      <c r="AS8461" t="s">
        <v>137</v>
      </c>
      <c r="AT8461" t="s">
        <v>137</v>
      </c>
      <c r="AU8461" t="s">
        <v>137</v>
      </c>
      <c r="AV8461" t="s">
        <v>137</v>
      </c>
      <c r="AW8461" t="s">
        <v>137</v>
      </c>
      <c r="AX8461" t="s">
        <v>137</v>
      </c>
      <c r="AY8461" t="s">
        <v>137</v>
      </c>
      <c r="AZ8461" t="s">
        <v>137</v>
      </c>
      <c r="BA8461" t="s">
        <v>137</v>
      </c>
      <c r="BB8461" t="s">
        <v>137</v>
      </c>
      <c r="BC8461" t="s">
        <v>137</v>
      </c>
      <c r="BD8461" t="s">
        <v>137</v>
      </c>
      <c r="BE8461" t="s">
        <v>137</v>
      </c>
      <c r="BF8461" t="s">
        <v>137</v>
      </c>
      <c r="BG8461" t="s">
        <v>137</v>
      </c>
      <c r="BH8461" t="s">
        <v>137</v>
      </c>
      <c r="BI8461" t="s">
        <v>137</v>
      </c>
      <c r="BJ8461" t="s">
        <v>137</v>
      </c>
      <c r="BK8461" t="s">
        <v>137</v>
      </c>
      <c r="BL8461" t="s">
        <v>137</v>
      </c>
      <c r="BM8461" t="s">
        <v>137</v>
      </c>
      <c r="BN8461" t="s">
        <v>137</v>
      </c>
      <c r="BO8461" t="s">
        <v>137</v>
      </c>
      <c r="BP8461" t="s">
        <v>137</v>
      </c>
      <c r="BQ8461" t="s">
        <v>137</v>
      </c>
      <c r="BR8461" t="s">
        <v>137</v>
      </c>
      <c r="BS8461" t="s">
        <v>137</v>
      </c>
      <c r="BT8461" t="s">
        <v>137</v>
      </c>
      <c r="BU8461" t="s">
        <v>137</v>
      </c>
      <c r="BW8461" t="s">
        <v>137</v>
      </c>
      <c r="BX8461" t="s">
        <v>137</v>
      </c>
      <c r="BY8461" t="s">
        <v>137</v>
      </c>
      <c r="BZ8461" t="s">
        <v>137</v>
      </c>
      <c r="CA8461" t="s">
        <v>137</v>
      </c>
      <c r="CB8461" t="s">
        <v>137</v>
      </c>
      <c r="CC8461" t="s">
        <v>137</v>
      </c>
      <c r="CD8461" t="s">
        <v>137</v>
      </c>
      <c r="CE8461" t="s">
        <v>137</v>
      </c>
      <c r="CF8461" t="s">
        <v>137</v>
      </c>
      <c r="CG8461" t="s">
        <v>137</v>
      </c>
      <c r="CH8461" t="s">
        <v>137</v>
      </c>
      <c r="CI8461" t="s">
        <v>137</v>
      </c>
      <c r="CJ8461" t="s">
        <v>137</v>
      </c>
      <c r="CK8461" t="s">
        <v>137</v>
      </c>
      <c r="CL8461" t="s">
        <v>137</v>
      </c>
      <c r="CM8461" t="s">
        <v>137</v>
      </c>
      <c r="CN8461" t="s">
        <v>137</v>
      </c>
      <c r="CO8461" t="s">
        <v>137</v>
      </c>
      <c r="CP8461" t="s">
        <v>137</v>
      </c>
      <c r="CQ8461" s="1">
        <v>45159.347916666666</v>
      </c>
      <c r="CR8461" s="1">
        <v>45159.347916666666</v>
      </c>
      <c r="CS8461" s="1"/>
      <c r="CT8461" t="s">
        <v>539</v>
      </c>
      <c r="CU8461" t="s">
        <v>13481</v>
      </c>
      <c r="CV8461" t="s">
        <v>539</v>
      </c>
      <c r="CW8461" t="s">
        <v>4211</v>
      </c>
      <c r="CX8461" s="3"/>
      <c r="CY8461" s="3"/>
      <c r="DA8461" t="s">
        <v>137</v>
      </c>
      <c r="DB8461" t="s">
        <v>137</v>
      </c>
      <c r="DC8461" t="s">
        <v>137</v>
      </c>
      <c r="DD8461" t="s">
        <v>137</v>
      </c>
      <c r="DE8461" t="s">
        <v>137</v>
      </c>
      <c r="DF8461" t="s">
        <v>52136</v>
      </c>
      <c r="DG8461" t="s">
        <v>137</v>
      </c>
      <c r="DH8461" t="s">
        <v>137</v>
      </c>
      <c r="DI8461" t="s">
        <v>137</v>
      </c>
      <c r="DJ8461" t="s">
        <v>137</v>
      </c>
      <c r="DK8461">
        <v>0</v>
      </c>
      <c r="DL8461" t="s">
        <v>209</v>
      </c>
      <c r="DM8461" t="s">
        <v>137</v>
      </c>
      <c r="DN8461" t="s">
        <v>137</v>
      </c>
      <c r="DO8461" s="1">
        <v>45159.347916666666</v>
      </c>
      <c r="DP8461" s="1"/>
      <c r="DQ8461" t="s">
        <v>32127</v>
      </c>
      <c r="DR8461" t="s">
        <v>32128</v>
      </c>
      <c r="DS8461" t="s">
        <v>32129</v>
      </c>
      <c r="DT8461" t="s">
        <v>137</v>
      </c>
      <c r="DU8461" t="s">
        <v>137</v>
      </c>
      <c r="DV8461" t="s">
        <v>137</v>
      </c>
      <c r="DW8461" t="s">
        <v>137</v>
      </c>
      <c r="DX8461" t="s">
        <v>137</v>
      </c>
      <c r="DY8461" t="s">
        <v>137</v>
      </c>
      <c r="DZ8461" t="s">
        <v>168</v>
      </c>
      <c r="EA8461" t="b">
        <v>0</v>
      </c>
      <c r="EB8461" t="s">
        <v>137</v>
      </c>
    </row>
    <row r="8462" spans="1:132" x14ac:dyDescent="0.25">
      <c r="A8462">
        <v>117067452</v>
      </c>
      <c r="B8462">
        <v>3578</v>
      </c>
      <c r="C8462" t="s">
        <v>192</v>
      </c>
      <c r="D8462" t="s">
        <v>52137</v>
      </c>
      <c r="E8462" t="s">
        <v>134</v>
      </c>
      <c r="F8462" t="s">
        <v>162</v>
      </c>
      <c r="G8462" t="s">
        <v>137</v>
      </c>
      <c r="H8462" t="s">
        <v>137</v>
      </c>
      <c r="I8462" t="s">
        <v>52138</v>
      </c>
      <c r="J8462" t="s">
        <v>150</v>
      </c>
      <c r="K8462" t="s">
        <v>151</v>
      </c>
      <c r="L8462" t="s">
        <v>152</v>
      </c>
      <c r="M8462" t="s">
        <v>137</v>
      </c>
      <c r="N8462" t="s">
        <v>165</v>
      </c>
      <c r="O8462" t="s">
        <v>165</v>
      </c>
      <c r="P8462" s="1"/>
      <c r="Q8462" s="1">
        <v>45157.575694444444</v>
      </c>
      <c r="R8462" s="1">
        <v>45157.575694444444</v>
      </c>
      <c r="S8462" s="1">
        <v>45159.442361111112</v>
      </c>
      <c r="T8462" s="1">
        <v>45159.442361111112</v>
      </c>
      <c r="U8462" t="s">
        <v>137</v>
      </c>
      <c r="V8462" t="s">
        <v>137</v>
      </c>
      <c r="W8462" t="s">
        <v>137</v>
      </c>
      <c r="X8462" t="s">
        <v>137</v>
      </c>
      <c r="Y8462" t="s">
        <v>137</v>
      </c>
      <c r="Z8462" t="s">
        <v>137</v>
      </c>
      <c r="AA8462" t="s">
        <v>137</v>
      </c>
      <c r="AB8462" t="s">
        <v>137</v>
      </c>
      <c r="AC8462" t="s">
        <v>137</v>
      </c>
      <c r="AD8462" s="2"/>
      <c r="AE8462" t="s">
        <v>137</v>
      </c>
      <c r="AF8462" t="s">
        <v>137</v>
      </c>
      <c r="AG8462" t="s">
        <v>137</v>
      </c>
      <c r="AH8462" t="s">
        <v>137</v>
      </c>
      <c r="AI8462" t="s">
        <v>137</v>
      </c>
      <c r="AJ8462" t="s">
        <v>137</v>
      </c>
      <c r="AK8462" t="s">
        <v>137</v>
      </c>
      <c r="AL8462" s="2"/>
      <c r="AM8462" t="s">
        <v>137</v>
      </c>
      <c r="AN8462" t="s">
        <v>137</v>
      </c>
      <c r="AO8462" t="s">
        <v>137</v>
      </c>
      <c r="AP8462" t="s">
        <v>137</v>
      </c>
      <c r="AQ8462" t="s">
        <v>137</v>
      </c>
      <c r="AR8462" t="s">
        <v>137</v>
      </c>
      <c r="AS8462" t="s">
        <v>137</v>
      </c>
      <c r="AT8462" t="s">
        <v>137</v>
      </c>
      <c r="AU8462" t="s">
        <v>137</v>
      </c>
      <c r="AV8462" t="s">
        <v>137</v>
      </c>
      <c r="AW8462" t="s">
        <v>137</v>
      </c>
      <c r="AX8462" t="s">
        <v>137</v>
      </c>
      <c r="AY8462" t="s">
        <v>137</v>
      </c>
      <c r="AZ8462" t="s">
        <v>137</v>
      </c>
      <c r="BA8462" t="s">
        <v>137</v>
      </c>
      <c r="BB8462" t="s">
        <v>137</v>
      </c>
      <c r="BC8462" t="s">
        <v>137</v>
      </c>
      <c r="BD8462" t="s">
        <v>137</v>
      </c>
      <c r="BE8462" t="s">
        <v>137</v>
      </c>
      <c r="BF8462" t="s">
        <v>137</v>
      </c>
      <c r="BG8462" t="s">
        <v>137</v>
      </c>
      <c r="BH8462" t="s">
        <v>137</v>
      </c>
      <c r="BI8462" t="s">
        <v>137</v>
      </c>
      <c r="BJ8462" t="s">
        <v>137</v>
      </c>
      <c r="BK8462" t="s">
        <v>137</v>
      </c>
      <c r="BL8462" t="s">
        <v>137</v>
      </c>
      <c r="BM8462" t="s">
        <v>137</v>
      </c>
      <c r="BN8462" t="s">
        <v>137</v>
      </c>
      <c r="BO8462" t="s">
        <v>137</v>
      </c>
      <c r="BP8462" t="s">
        <v>137</v>
      </c>
      <c r="BQ8462" t="s">
        <v>137</v>
      </c>
      <c r="BR8462" t="s">
        <v>137</v>
      </c>
      <c r="BS8462" t="s">
        <v>137</v>
      </c>
      <c r="BT8462" t="s">
        <v>137</v>
      </c>
      <c r="BU8462" t="s">
        <v>137</v>
      </c>
      <c r="BW8462" t="s">
        <v>137</v>
      </c>
      <c r="BX8462" t="s">
        <v>137</v>
      </c>
      <c r="BY8462" t="s">
        <v>137</v>
      </c>
      <c r="BZ8462" t="s">
        <v>137</v>
      </c>
      <c r="CA8462" t="s">
        <v>137</v>
      </c>
      <c r="CB8462" t="s">
        <v>137</v>
      </c>
      <c r="CC8462" t="s">
        <v>137</v>
      </c>
      <c r="CD8462" t="s">
        <v>137</v>
      </c>
      <c r="CE8462" t="s">
        <v>137</v>
      </c>
      <c r="CF8462" t="s">
        <v>137</v>
      </c>
      <c r="CG8462" t="s">
        <v>137</v>
      </c>
      <c r="CH8462" t="s">
        <v>137</v>
      </c>
      <c r="CI8462" t="s">
        <v>137</v>
      </c>
      <c r="CJ8462" t="s">
        <v>137</v>
      </c>
      <c r="CK8462" t="s">
        <v>137</v>
      </c>
      <c r="CL8462" t="s">
        <v>137</v>
      </c>
      <c r="CM8462" t="s">
        <v>137</v>
      </c>
      <c r="CN8462" t="s">
        <v>137</v>
      </c>
      <c r="CO8462" t="s">
        <v>137</v>
      </c>
      <c r="CP8462" t="s">
        <v>137</v>
      </c>
      <c r="CQ8462" s="1">
        <v>45159.442361111112</v>
      </c>
      <c r="CR8462" s="1">
        <v>45159.442361111112</v>
      </c>
      <c r="CS8462" s="1"/>
      <c r="CT8462" t="s">
        <v>28356</v>
      </c>
      <c r="CU8462" t="s">
        <v>52139</v>
      </c>
      <c r="CV8462" t="s">
        <v>52140</v>
      </c>
      <c r="CW8462" t="s">
        <v>52141</v>
      </c>
      <c r="CX8462" s="3"/>
      <c r="CY8462" s="3"/>
      <c r="CZ8462">
        <v>1</v>
      </c>
      <c r="DA8462" t="s">
        <v>137</v>
      </c>
      <c r="DB8462" t="s">
        <v>137</v>
      </c>
      <c r="DC8462" t="s">
        <v>137</v>
      </c>
      <c r="DD8462" t="s">
        <v>137</v>
      </c>
      <c r="DE8462" t="s">
        <v>137</v>
      </c>
      <c r="DF8462" t="s">
        <v>52142</v>
      </c>
      <c r="DG8462" t="s">
        <v>137</v>
      </c>
      <c r="DH8462" t="s">
        <v>137</v>
      </c>
      <c r="DI8462" t="s">
        <v>137</v>
      </c>
      <c r="DJ8462" t="s">
        <v>137</v>
      </c>
      <c r="DK8462">
        <v>0</v>
      </c>
      <c r="DL8462" t="s">
        <v>209</v>
      </c>
      <c r="DM8462" t="s">
        <v>137</v>
      </c>
      <c r="DN8462" t="s">
        <v>137</v>
      </c>
      <c r="DO8462" s="1">
        <v>45159.442361111112</v>
      </c>
      <c r="DP8462" s="1"/>
      <c r="DQ8462" t="s">
        <v>150</v>
      </c>
      <c r="DR8462" t="s">
        <v>151</v>
      </c>
      <c r="DS8462" t="s">
        <v>152</v>
      </c>
      <c r="DT8462" t="s">
        <v>52143</v>
      </c>
      <c r="DU8462" t="s">
        <v>137</v>
      </c>
      <c r="DV8462" t="s">
        <v>137</v>
      </c>
      <c r="DW8462" t="s">
        <v>137</v>
      </c>
      <c r="DX8462" t="s">
        <v>39655</v>
      </c>
      <c r="DY8462" t="s">
        <v>137</v>
      </c>
      <c r="DZ8462" t="s">
        <v>168</v>
      </c>
      <c r="EA8462" t="b">
        <v>0</v>
      </c>
      <c r="EB8462" t="s">
        <v>137</v>
      </c>
    </row>
    <row r="8463" spans="1:132" x14ac:dyDescent="0.25">
      <c r="A8463">
        <v>117041355</v>
      </c>
      <c r="B8463">
        <v>3577</v>
      </c>
      <c r="C8463" t="s">
        <v>192</v>
      </c>
      <c r="D8463" t="s">
        <v>474</v>
      </c>
      <c r="E8463" t="s">
        <v>134</v>
      </c>
      <c r="F8463" t="s">
        <v>135</v>
      </c>
      <c r="G8463" t="s">
        <v>163</v>
      </c>
      <c r="H8463" t="s">
        <v>137</v>
      </c>
      <c r="I8463" t="s">
        <v>475</v>
      </c>
      <c r="J8463" t="s">
        <v>557</v>
      </c>
      <c r="K8463" t="s">
        <v>558</v>
      </c>
      <c r="L8463" t="s">
        <v>559</v>
      </c>
      <c r="M8463" t="s">
        <v>137</v>
      </c>
      <c r="N8463" t="s">
        <v>1360</v>
      </c>
      <c r="O8463" t="s">
        <v>1360</v>
      </c>
      <c r="P8463" s="1"/>
      <c r="Q8463" s="1">
        <v>45156.620138888888</v>
      </c>
      <c r="R8463" s="1">
        <v>45156.620138888888</v>
      </c>
      <c r="S8463" s="1">
        <v>45160.629166666666</v>
      </c>
      <c r="T8463" s="1">
        <v>45160.629166666666</v>
      </c>
      <c r="U8463" t="s">
        <v>5255</v>
      </c>
      <c r="V8463" t="s">
        <v>137</v>
      </c>
      <c r="W8463" t="s">
        <v>137</v>
      </c>
      <c r="X8463" t="s">
        <v>231</v>
      </c>
      <c r="Y8463" t="s">
        <v>361</v>
      </c>
      <c r="Z8463" t="s">
        <v>137</v>
      </c>
      <c r="AA8463" t="s">
        <v>232</v>
      </c>
      <c r="AB8463" t="s">
        <v>137</v>
      </c>
      <c r="AC8463" t="s">
        <v>137</v>
      </c>
      <c r="AD8463" s="2"/>
      <c r="AE8463" t="s">
        <v>137</v>
      </c>
      <c r="AF8463" t="s">
        <v>137</v>
      </c>
      <c r="AG8463" t="s">
        <v>137</v>
      </c>
      <c r="AH8463" t="s">
        <v>137</v>
      </c>
      <c r="AI8463" t="s">
        <v>137</v>
      </c>
      <c r="AJ8463" t="s">
        <v>137</v>
      </c>
      <c r="AK8463" t="s">
        <v>137</v>
      </c>
      <c r="AL8463" s="2"/>
      <c r="AM8463" t="s">
        <v>137</v>
      </c>
      <c r="AN8463" t="s">
        <v>137</v>
      </c>
      <c r="AO8463" t="s">
        <v>137</v>
      </c>
      <c r="AP8463" t="s">
        <v>137</v>
      </c>
      <c r="AQ8463" t="s">
        <v>137</v>
      </c>
      <c r="AR8463" t="s">
        <v>137</v>
      </c>
      <c r="AS8463" t="s">
        <v>137</v>
      </c>
      <c r="AT8463" t="s">
        <v>137</v>
      </c>
      <c r="AU8463" t="s">
        <v>137</v>
      </c>
      <c r="AV8463" t="s">
        <v>52144</v>
      </c>
      <c r="AW8463" t="s">
        <v>137</v>
      </c>
      <c r="AX8463" t="s">
        <v>137</v>
      </c>
      <c r="AY8463" t="s">
        <v>137</v>
      </c>
      <c r="AZ8463" t="s">
        <v>137</v>
      </c>
      <c r="BA8463" t="s">
        <v>137</v>
      </c>
      <c r="BB8463" t="s">
        <v>137</v>
      </c>
      <c r="BC8463" t="s">
        <v>137</v>
      </c>
      <c r="BD8463" t="s">
        <v>137</v>
      </c>
      <c r="BE8463" t="s">
        <v>137</v>
      </c>
      <c r="BF8463" t="s">
        <v>137</v>
      </c>
      <c r="BG8463" t="s">
        <v>137</v>
      </c>
      <c r="BH8463" t="s">
        <v>137</v>
      </c>
      <c r="BI8463" t="s">
        <v>137</v>
      </c>
      <c r="BJ8463" t="s">
        <v>137</v>
      </c>
      <c r="BK8463" t="s">
        <v>137</v>
      </c>
      <c r="BL8463" t="s">
        <v>137</v>
      </c>
      <c r="BM8463" t="s">
        <v>137</v>
      </c>
      <c r="BN8463" t="s">
        <v>137</v>
      </c>
      <c r="BO8463" t="s">
        <v>137</v>
      </c>
      <c r="BP8463" t="s">
        <v>137</v>
      </c>
      <c r="BQ8463" t="s">
        <v>137</v>
      </c>
      <c r="BR8463" t="s">
        <v>137</v>
      </c>
      <c r="BS8463" t="s">
        <v>137</v>
      </c>
      <c r="BT8463" t="s">
        <v>137</v>
      </c>
      <c r="BU8463" t="s">
        <v>137</v>
      </c>
      <c r="BW8463" t="s">
        <v>137</v>
      </c>
      <c r="BX8463" t="s">
        <v>137</v>
      </c>
      <c r="BY8463" t="s">
        <v>137</v>
      </c>
      <c r="BZ8463" t="s">
        <v>137</v>
      </c>
      <c r="CA8463" t="s">
        <v>137</v>
      </c>
      <c r="CB8463" t="s">
        <v>137</v>
      </c>
      <c r="CC8463" t="s">
        <v>137</v>
      </c>
      <c r="CD8463" t="s">
        <v>137</v>
      </c>
      <c r="CE8463" t="s">
        <v>137</v>
      </c>
      <c r="CF8463" t="s">
        <v>137</v>
      </c>
      <c r="CG8463" t="s">
        <v>137</v>
      </c>
      <c r="CH8463" t="s">
        <v>137</v>
      </c>
      <c r="CI8463" t="s">
        <v>137</v>
      </c>
      <c r="CJ8463" t="s">
        <v>137</v>
      </c>
      <c r="CK8463" t="s">
        <v>137</v>
      </c>
      <c r="CL8463" t="s">
        <v>137</v>
      </c>
      <c r="CM8463" t="s">
        <v>137</v>
      </c>
      <c r="CN8463" t="s">
        <v>137</v>
      </c>
      <c r="CO8463" t="s">
        <v>137</v>
      </c>
      <c r="CP8463" t="s">
        <v>137</v>
      </c>
      <c r="CQ8463" s="1">
        <v>45160.629166666666</v>
      </c>
      <c r="CR8463" s="1">
        <v>45160.629166666666</v>
      </c>
      <c r="CS8463" s="1"/>
      <c r="CT8463" t="s">
        <v>52145</v>
      </c>
      <c r="CU8463" t="s">
        <v>52146</v>
      </c>
      <c r="CV8463" t="s">
        <v>52147</v>
      </c>
      <c r="CW8463" t="s">
        <v>52148</v>
      </c>
      <c r="CX8463" s="3"/>
      <c r="CY8463" s="3"/>
      <c r="CZ8463">
        <v>1</v>
      </c>
      <c r="DA8463" t="s">
        <v>52149</v>
      </c>
      <c r="DB8463" t="s">
        <v>137</v>
      </c>
      <c r="DC8463" t="s">
        <v>137</v>
      </c>
      <c r="DD8463" t="s">
        <v>137</v>
      </c>
      <c r="DE8463" t="s">
        <v>137</v>
      </c>
      <c r="DF8463" t="s">
        <v>52150</v>
      </c>
      <c r="DG8463" t="s">
        <v>137</v>
      </c>
      <c r="DH8463" t="s">
        <v>137</v>
      </c>
      <c r="DI8463" t="s">
        <v>137</v>
      </c>
      <c r="DJ8463" t="s">
        <v>137</v>
      </c>
      <c r="DK8463">
        <v>0</v>
      </c>
      <c r="DL8463" t="s">
        <v>209</v>
      </c>
      <c r="DM8463" t="s">
        <v>137</v>
      </c>
      <c r="DN8463" t="s">
        <v>137</v>
      </c>
      <c r="DO8463" s="1">
        <v>45160.629166666666</v>
      </c>
      <c r="DP8463" s="1"/>
      <c r="DQ8463" t="s">
        <v>557</v>
      </c>
      <c r="DR8463" t="s">
        <v>558</v>
      </c>
      <c r="DS8463" t="s">
        <v>559</v>
      </c>
      <c r="DT8463" t="s">
        <v>137</v>
      </c>
      <c r="DU8463" t="s">
        <v>137</v>
      </c>
      <c r="DV8463" t="s">
        <v>140</v>
      </c>
      <c r="DW8463" t="s">
        <v>137</v>
      </c>
      <c r="DX8463" t="s">
        <v>137</v>
      </c>
      <c r="DY8463" t="s">
        <v>137</v>
      </c>
      <c r="DZ8463" t="s">
        <v>148</v>
      </c>
      <c r="EA8463" t="b">
        <v>0</v>
      </c>
      <c r="EB8463" t="s">
        <v>137</v>
      </c>
    </row>
    <row r="8464" spans="1:132" x14ac:dyDescent="0.25">
      <c r="A8464">
        <v>117041220</v>
      </c>
      <c r="B8464">
        <v>3576</v>
      </c>
      <c r="C8464" t="s">
        <v>789</v>
      </c>
      <c r="D8464" t="s">
        <v>37234</v>
      </c>
      <c r="E8464" t="s">
        <v>134</v>
      </c>
      <c r="F8464" t="s">
        <v>162</v>
      </c>
      <c r="G8464" t="s">
        <v>137</v>
      </c>
      <c r="H8464" t="s">
        <v>137</v>
      </c>
      <c r="I8464" t="s">
        <v>52151</v>
      </c>
      <c r="J8464" t="s">
        <v>139</v>
      </c>
      <c r="K8464" t="s">
        <v>140</v>
      </c>
      <c r="L8464" t="s">
        <v>141</v>
      </c>
      <c r="M8464" t="s">
        <v>137</v>
      </c>
      <c r="N8464" t="s">
        <v>3012</v>
      </c>
      <c r="O8464" t="s">
        <v>3012</v>
      </c>
      <c r="P8464" s="1"/>
      <c r="Q8464" s="1">
        <v>45156.619444444441</v>
      </c>
      <c r="R8464" s="1">
        <v>45156.619444444441</v>
      </c>
      <c r="S8464" s="1">
        <v>45159.386111111111</v>
      </c>
      <c r="T8464" s="1">
        <v>45159.386111111111</v>
      </c>
      <c r="U8464" t="s">
        <v>137</v>
      </c>
      <c r="V8464" t="s">
        <v>137</v>
      </c>
      <c r="W8464" t="s">
        <v>137</v>
      </c>
      <c r="X8464" t="s">
        <v>137</v>
      </c>
      <c r="Y8464" t="s">
        <v>137</v>
      </c>
      <c r="Z8464" t="s">
        <v>137</v>
      </c>
      <c r="AA8464" t="s">
        <v>137</v>
      </c>
      <c r="AB8464" t="s">
        <v>137</v>
      </c>
      <c r="AC8464" t="s">
        <v>137</v>
      </c>
      <c r="AD8464" s="2"/>
      <c r="AE8464" t="s">
        <v>137</v>
      </c>
      <c r="AF8464" t="s">
        <v>137</v>
      </c>
      <c r="AG8464" t="s">
        <v>137</v>
      </c>
      <c r="AH8464" t="s">
        <v>137</v>
      </c>
      <c r="AI8464" t="s">
        <v>137</v>
      </c>
      <c r="AJ8464" t="s">
        <v>137</v>
      </c>
      <c r="AK8464" t="s">
        <v>137</v>
      </c>
      <c r="AL8464" s="2"/>
      <c r="AM8464" t="s">
        <v>137</v>
      </c>
      <c r="AN8464" t="s">
        <v>137</v>
      </c>
      <c r="AO8464" t="s">
        <v>137</v>
      </c>
      <c r="AP8464" t="s">
        <v>137</v>
      </c>
      <c r="AQ8464" t="s">
        <v>137</v>
      </c>
      <c r="AR8464" t="s">
        <v>137</v>
      </c>
      <c r="AS8464" t="s">
        <v>137</v>
      </c>
      <c r="AT8464" t="s">
        <v>137</v>
      </c>
      <c r="AU8464" t="s">
        <v>137</v>
      </c>
      <c r="AV8464" t="s">
        <v>137</v>
      </c>
      <c r="AW8464" t="s">
        <v>137</v>
      </c>
      <c r="AX8464" t="s">
        <v>137</v>
      </c>
      <c r="AY8464" t="s">
        <v>137</v>
      </c>
      <c r="AZ8464" t="s">
        <v>137</v>
      </c>
      <c r="BA8464" t="s">
        <v>137</v>
      </c>
      <c r="BB8464" t="s">
        <v>137</v>
      </c>
      <c r="BC8464" t="s">
        <v>137</v>
      </c>
      <c r="BD8464" t="s">
        <v>137</v>
      </c>
      <c r="BE8464" t="s">
        <v>137</v>
      </c>
      <c r="BF8464" t="s">
        <v>137</v>
      </c>
      <c r="BG8464" t="s">
        <v>137</v>
      </c>
      <c r="BH8464" t="s">
        <v>137</v>
      </c>
      <c r="BI8464" t="s">
        <v>137</v>
      </c>
      <c r="BJ8464" t="s">
        <v>137</v>
      </c>
      <c r="BK8464" t="s">
        <v>137</v>
      </c>
      <c r="BL8464" t="s">
        <v>137</v>
      </c>
      <c r="BM8464" t="s">
        <v>137</v>
      </c>
      <c r="BN8464" t="s">
        <v>137</v>
      </c>
      <c r="BO8464" t="s">
        <v>137</v>
      </c>
      <c r="BP8464" t="s">
        <v>137</v>
      </c>
      <c r="BQ8464" t="s">
        <v>137</v>
      </c>
      <c r="BR8464" t="s">
        <v>137</v>
      </c>
      <c r="BS8464" t="s">
        <v>137</v>
      </c>
      <c r="BT8464" t="s">
        <v>137</v>
      </c>
      <c r="BU8464" t="s">
        <v>137</v>
      </c>
      <c r="BW8464" t="s">
        <v>137</v>
      </c>
      <c r="BX8464" t="s">
        <v>137</v>
      </c>
      <c r="BY8464" t="s">
        <v>137</v>
      </c>
      <c r="BZ8464" t="s">
        <v>137</v>
      </c>
      <c r="CA8464" t="s">
        <v>137</v>
      </c>
      <c r="CB8464" t="s">
        <v>137</v>
      </c>
      <c r="CC8464" t="s">
        <v>137</v>
      </c>
      <c r="CD8464" t="s">
        <v>137</v>
      </c>
      <c r="CE8464" t="s">
        <v>137</v>
      </c>
      <c r="CF8464" t="s">
        <v>137</v>
      </c>
      <c r="CG8464" t="s">
        <v>137</v>
      </c>
      <c r="CH8464" t="s">
        <v>137</v>
      </c>
      <c r="CI8464" t="s">
        <v>137</v>
      </c>
      <c r="CJ8464" t="s">
        <v>137</v>
      </c>
      <c r="CK8464" t="s">
        <v>137</v>
      </c>
      <c r="CL8464" t="s">
        <v>137</v>
      </c>
      <c r="CM8464" t="s">
        <v>137</v>
      </c>
      <c r="CN8464" t="s">
        <v>137</v>
      </c>
      <c r="CO8464" t="s">
        <v>137</v>
      </c>
      <c r="CP8464" t="s">
        <v>137</v>
      </c>
      <c r="CQ8464" s="1">
        <v>45156.619444444441</v>
      </c>
      <c r="CR8464" s="1">
        <v>45159.386111111111</v>
      </c>
      <c r="CS8464" s="1"/>
      <c r="CT8464" t="s">
        <v>137</v>
      </c>
      <c r="CU8464" t="s">
        <v>137</v>
      </c>
      <c r="CV8464" t="s">
        <v>137</v>
      </c>
      <c r="CW8464" t="s">
        <v>137</v>
      </c>
      <c r="CX8464" s="3"/>
      <c r="CY8464" s="3"/>
      <c r="DA8464" t="s">
        <v>137</v>
      </c>
      <c r="DB8464" t="s">
        <v>137</v>
      </c>
      <c r="DC8464" t="s">
        <v>137</v>
      </c>
      <c r="DD8464" t="s">
        <v>137</v>
      </c>
      <c r="DE8464" t="s">
        <v>137</v>
      </c>
      <c r="DF8464" t="s">
        <v>137</v>
      </c>
      <c r="DG8464" t="s">
        <v>137</v>
      </c>
      <c r="DH8464" t="s">
        <v>137</v>
      </c>
      <c r="DI8464" t="s">
        <v>137</v>
      </c>
      <c r="DJ8464" t="s">
        <v>137</v>
      </c>
      <c r="DK8464">
        <v>0</v>
      </c>
      <c r="DL8464" t="s">
        <v>137</v>
      </c>
      <c r="DM8464" t="s">
        <v>137</v>
      </c>
      <c r="DN8464" t="s">
        <v>137</v>
      </c>
      <c r="DO8464" s="1"/>
      <c r="DP8464" s="1"/>
      <c r="DQ8464" t="s">
        <v>137</v>
      </c>
      <c r="DR8464" t="s">
        <v>137</v>
      </c>
      <c r="DS8464" t="s">
        <v>137</v>
      </c>
      <c r="DT8464" t="s">
        <v>137</v>
      </c>
      <c r="DU8464" t="s">
        <v>137</v>
      </c>
      <c r="DV8464" t="s">
        <v>137</v>
      </c>
      <c r="DW8464" t="s">
        <v>137</v>
      </c>
      <c r="DX8464" t="s">
        <v>137</v>
      </c>
      <c r="DY8464" t="s">
        <v>137</v>
      </c>
      <c r="DZ8464" t="s">
        <v>168</v>
      </c>
      <c r="EA8464" t="b">
        <v>0</v>
      </c>
      <c r="EB8464" t="s">
        <v>137</v>
      </c>
    </row>
    <row r="8465" spans="1:132" x14ac:dyDescent="0.25">
      <c r="A8465">
        <v>117041193</v>
      </c>
      <c r="B8465">
        <v>3575</v>
      </c>
      <c r="C8465" t="s">
        <v>192</v>
      </c>
      <c r="D8465" t="s">
        <v>224</v>
      </c>
      <c r="E8465" t="s">
        <v>134</v>
      </c>
      <c r="F8465" t="s">
        <v>135</v>
      </c>
      <c r="G8465" t="s">
        <v>194</v>
      </c>
      <c r="H8465" t="s">
        <v>137</v>
      </c>
      <c r="I8465" t="s">
        <v>225</v>
      </c>
      <c r="J8465" t="s">
        <v>150</v>
      </c>
      <c r="K8465" t="s">
        <v>151</v>
      </c>
      <c r="L8465" t="s">
        <v>152</v>
      </c>
      <c r="M8465" t="s">
        <v>137</v>
      </c>
      <c r="N8465" t="s">
        <v>438</v>
      </c>
      <c r="O8465" t="s">
        <v>438</v>
      </c>
      <c r="P8465" s="1">
        <v>45159.041666666664</v>
      </c>
      <c r="Q8465" s="1">
        <v>45156.619444444441</v>
      </c>
      <c r="R8465" s="1">
        <v>45156.619444444441</v>
      </c>
      <c r="S8465" s="1">
        <v>45176.413194444445</v>
      </c>
      <c r="T8465" s="1">
        <v>45176.413194444445</v>
      </c>
      <c r="U8465" t="s">
        <v>45708</v>
      </c>
      <c r="V8465" t="s">
        <v>137</v>
      </c>
      <c r="W8465" t="s">
        <v>137</v>
      </c>
      <c r="X8465" t="s">
        <v>360</v>
      </c>
      <c r="Y8465" t="s">
        <v>440</v>
      </c>
      <c r="Z8465" t="s">
        <v>137</v>
      </c>
      <c r="AA8465" t="s">
        <v>137</v>
      </c>
      <c r="AB8465" t="s">
        <v>137</v>
      </c>
      <c r="AC8465" t="s">
        <v>137</v>
      </c>
      <c r="AD8465" s="2"/>
      <c r="AE8465" t="s">
        <v>137</v>
      </c>
      <c r="AF8465" t="s">
        <v>137</v>
      </c>
      <c r="AG8465" t="s">
        <v>137</v>
      </c>
      <c r="AH8465" t="s">
        <v>137</v>
      </c>
      <c r="AI8465" t="s">
        <v>137</v>
      </c>
      <c r="AJ8465" t="s">
        <v>137</v>
      </c>
      <c r="AK8465" t="s">
        <v>137</v>
      </c>
      <c r="AL8465" s="2"/>
      <c r="AM8465" t="s">
        <v>137</v>
      </c>
      <c r="AN8465" t="s">
        <v>137</v>
      </c>
      <c r="AO8465" t="s">
        <v>137</v>
      </c>
      <c r="AP8465" t="s">
        <v>137</v>
      </c>
      <c r="AQ8465" t="s">
        <v>137</v>
      </c>
      <c r="AR8465" t="s">
        <v>137</v>
      </c>
      <c r="AS8465" t="s">
        <v>137</v>
      </c>
      <c r="AT8465" t="s">
        <v>137</v>
      </c>
      <c r="AU8465" t="s">
        <v>137</v>
      </c>
      <c r="AV8465" t="s">
        <v>52152</v>
      </c>
      <c r="AW8465" t="s">
        <v>137</v>
      </c>
      <c r="AX8465" t="s">
        <v>978</v>
      </c>
      <c r="AY8465" t="s">
        <v>137</v>
      </c>
      <c r="AZ8465" t="s">
        <v>137</v>
      </c>
      <c r="BA8465" t="s">
        <v>137</v>
      </c>
      <c r="BB8465" t="s">
        <v>137</v>
      </c>
      <c r="BC8465" t="s">
        <v>137</v>
      </c>
      <c r="BD8465" t="s">
        <v>137</v>
      </c>
      <c r="BE8465" t="s">
        <v>137</v>
      </c>
      <c r="BF8465" t="s">
        <v>137</v>
      </c>
      <c r="BG8465" t="s">
        <v>137</v>
      </c>
      <c r="BH8465" t="s">
        <v>137</v>
      </c>
      <c r="BI8465" t="s">
        <v>137</v>
      </c>
      <c r="BJ8465" t="s">
        <v>137</v>
      </c>
      <c r="BK8465" t="s">
        <v>137</v>
      </c>
      <c r="BL8465" t="s">
        <v>137</v>
      </c>
      <c r="BM8465" t="s">
        <v>137</v>
      </c>
      <c r="BN8465" t="s">
        <v>137</v>
      </c>
      <c r="BO8465" t="s">
        <v>137</v>
      </c>
      <c r="BP8465" t="s">
        <v>137</v>
      </c>
      <c r="BQ8465" t="s">
        <v>137</v>
      </c>
      <c r="BR8465" t="s">
        <v>137</v>
      </c>
      <c r="BS8465" t="s">
        <v>137</v>
      </c>
      <c r="BT8465" t="s">
        <v>137</v>
      </c>
      <c r="BU8465" t="s">
        <v>137</v>
      </c>
      <c r="BW8465" t="s">
        <v>137</v>
      </c>
      <c r="BX8465" t="s">
        <v>137</v>
      </c>
      <c r="BY8465" t="s">
        <v>137</v>
      </c>
      <c r="BZ8465" t="s">
        <v>137</v>
      </c>
      <c r="CA8465" t="s">
        <v>137</v>
      </c>
      <c r="CB8465" t="s">
        <v>137</v>
      </c>
      <c r="CC8465" t="s">
        <v>137</v>
      </c>
      <c r="CD8465" t="s">
        <v>137</v>
      </c>
      <c r="CE8465" t="s">
        <v>137</v>
      </c>
      <c r="CF8465" t="s">
        <v>137</v>
      </c>
      <c r="CG8465" t="s">
        <v>137</v>
      </c>
      <c r="CH8465" t="s">
        <v>137</v>
      </c>
      <c r="CI8465" t="s">
        <v>137</v>
      </c>
      <c r="CJ8465" t="s">
        <v>137</v>
      </c>
      <c r="CK8465" t="s">
        <v>137</v>
      </c>
      <c r="CL8465" t="s">
        <v>137</v>
      </c>
      <c r="CM8465" t="s">
        <v>137</v>
      </c>
      <c r="CN8465" t="s">
        <v>137</v>
      </c>
      <c r="CO8465" t="s">
        <v>137</v>
      </c>
      <c r="CP8465" t="s">
        <v>137</v>
      </c>
      <c r="CQ8465" s="1">
        <v>45176.413194444445</v>
      </c>
      <c r="CR8465" s="1">
        <v>45176.413194444445</v>
      </c>
      <c r="CS8465" s="1"/>
      <c r="CT8465" t="s">
        <v>52153</v>
      </c>
      <c r="CU8465" t="s">
        <v>52154</v>
      </c>
      <c r="CV8465" t="s">
        <v>52155</v>
      </c>
      <c r="CW8465" t="s">
        <v>52156</v>
      </c>
      <c r="CX8465" s="3"/>
      <c r="CY8465" s="3"/>
      <c r="CZ8465">
        <v>1</v>
      </c>
      <c r="DA8465" t="s">
        <v>52157</v>
      </c>
      <c r="DB8465" t="s">
        <v>137</v>
      </c>
      <c r="DC8465" t="s">
        <v>137</v>
      </c>
      <c r="DD8465" t="s">
        <v>137</v>
      </c>
      <c r="DE8465" t="s">
        <v>137</v>
      </c>
      <c r="DF8465" t="s">
        <v>52158</v>
      </c>
      <c r="DG8465" t="s">
        <v>900</v>
      </c>
      <c r="DH8465" t="s">
        <v>1151</v>
      </c>
      <c r="DI8465" t="s">
        <v>137</v>
      </c>
      <c r="DJ8465" t="s">
        <v>137</v>
      </c>
      <c r="DK8465">
        <v>0</v>
      </c>
      <c r="DL8465" t="s">
        <v>209</v>
      </c>
      <c r="DM8465" t="s">
        <v>137</v>
      </c>
      <c r="DN8465" t="s">
        <v>137</v>
      </c>
      <c r="DO8465" s="1">
        <v>45176.413194444445</v>
      </c>
      <c r="DP8465" s="1"/>
      <c r="DQ8465" t="s">
        <v>150</v>
      </c>
      <c r="DR8465" t="s">
        <v>151</v>
      </c>
      <c r="DS8465" t="s">
        <v>152</v>
      </c>
      <c r="DT8465" t="s">
        <v>137</v>
      </c>
      <c r="DU8465" t="s">
        <v>137</v>
      </c>
      <c r="DV8465" t="s">
        <v>846</v>
      </c>
      <c r="DW8465" t="s">
        <v>137</v>
      </c>
      <c r="DX8465" t="s">
        <v>32258</v>
      </c>
      <c r="DY8465" t="s">
        <v>137</v>
      </c>
      <c r="DZ8465" t="s">
        <v>148</v>
      </c>
      <c r="EA8465" t="b">
        <v>0</v>
      </c>
      <c r="EB8465" t="s">
        <v>137</v>
      </c>
    </row>
    <row r="8466" spans="1:132" x14ac:dyDescent="0.25">
      <c r="A8466">
        <v>117039349</v>
      </c>
      <c r="B8466">
        <v>3574</v>
      </c>
      <c r="C8466" t="s">
        <v>192</v>
      </c>
      <c r="D8466" t="s">
        <v>224</v>
      </c>
      <c r="E8466" t="s">
        <v>134</v>
      </c>
      <c r="F8466" t="s">
        <v>135</v>
      </c>
      <c r="G8466" t="s">
        <v>194</v>
      </c>
      <c r="H8466" t="s">
        <v>137</v>
      </c>
      <c r="I8466" t="s">
        <v>225</v>
      </c>
      <c r="J8466" t="s">
        <v>32127</v>
      </c>
      <c r="K8466" t="s">
        <v>32128</v>
      </c>
      <c r="L8466" t="s">
        <v>32129</v>
      </c>
      <c r="M8466" t="s">
        <v>137</v>
      </c>
      <c r="N8466" t="s">
        <v>9542</v>
      </c>
      <c r="O8466" t="s">
        <v>9542</v>
      </c>
      <c r="P8466" s="1"/>
      <c r="Q8466" s="1">
        <v>45156.604861111111</v>
      </c>
      <c r="R8466" s="1">
        <v>45156.604861111111</v>
      </c>
      <c r="S8466" s="1">
        <v>45162.352083333331</v>
      </c>
      <c r="T8466" s="1">
        <v>45162.352083333331</v>
      </c>
      <c r="U8466" t="s">
        <v>10217</v>
      </c>
      <c r="V8466" t="s">
        <v>137</v>
      </c>
      <c r="W8466" t="s">
        <v>137</v>
      </c>
      <c r="X8466" t="s">
        <v>176</v>
      </c>
      <c r="Y8466" t="s">
        <v>199</v>
      </c>
      <c r="Z8466" t="s">
        <v>137</v>
      </c>
      <c r="AA8466" t="s">
        <v>137</v>
      </c>
      <c r="AB8466" t="s">
        <v>137</v>
      </c>
      <c r="AC8466" t="s">
        <v>137</v>
      </c>
      <c r="AD8466" s="2"/>
      <c r="AE8466" t="s">
        <v>137</v>
      </c>
      <c r="AF8466" t="s">
        <v>137</v>
      </c>
      <c r="AG8466" t="s">
        <v>137</v>
      </c>
      <c r="AH8466" t="s">
        <v>137</v>
      </c>
      <c r="AI8466" t="s">
        <v>137</v>
      </c>
      <c r="AJ8466" t="s">
        <v>137</v>
      </c>
      <c r="AK8466" t="s">
        <v>137</v>
      </c>
      <c r="AL8466" s="2"/>
      <c r="AM8466" t="s">
        <v>137</v>
      </c>
      <c r="AN8466" t="s">
        <v>137</v>
      </c>
      <c r="AO8466" t="s">
        <v>137</v>
      </c>
      <c r="AP8466" t="s">
        <v>137</v>
      </c>
      <c r="AQ8466" t="s">
        <v>137</v>
      </c>
      <c r="AR8466" t="s">
        <v>137</v>
      </c>
      <c r="AS8466" t="s">
        <v>137</v>
      </c>
      <c r="AT8466" t="s">
        <v>137</v>
      </c>
      <c r="AU8466" t="s">
        <v>137</v>
      </c>
      <c r="AV8466" t="s">
        <v>52159</v>
      </c>
      <c r="AW8466" t="s">
        <v>52160</v>
      </c>
      <c r="AX8466" t="s">
        <v>364</v>
      </c>
      <c r="AY8466" t="s">
        <v>137</v>
      </c>
      <c r="AZ8466" t="s">
        <v>137</v>
      </c>
      <c r="BA8466" t="s">
        <v>137</v>
      </c>
      <c r="BB8466" t="s">
        <v>137</v>
      </c>
      <c r="BC8466" t="s">
        <v>137</v>
      </c>
      <c r="BD8466" t="s">
        <v>137</v>
      </c>
      <c r="BE8466" t="s">
        <v>137</v>
      </c>
      <c r="BF8466" t="s">
        <v>137</v>
      </c>
      <c r="BG8466" t="s">
        <v>137</v>
      </c>
      <c r="BH8466" t="s">
        <v>137</v>
      </c>
      <c r="BI8466" t="s">
        <v>137</v>
      </c>
      <c r="BJ8466" t="s">
        <v>137</v>
      </c>
      <c r="BK8466" t="s">
        <v>137</v>
      </c>
      <c r="BL8466" t="s">
        <v>137</v>
      </c>
      <c r="BM8466" t="s">
        <v>137</v>
      </c>
      <c r="BN8466" t="s">
        <v>137</v>
      </c>
      <c r="BO8466" t="s">
        <v>137</v>
      </c>
      <c r="BP8466" t="s">
        <v>137</v>
      </c>
      <c r="BQ8466" t="s">
        <v>137</v>
      </c>
      <c r="BR8466" t="s">
        <v>137</v>
      </c>
      <c r="BS8466" t="s">
        <v>137</v>
      </c>
      <c r="BT8466" t="s">
        <v>137</v>
      </c>
      <c r="BU8466" t="s">
        <v>137</v>
      </c>
      <c r="BW8466" t="s">
        <v>137</v>
      </c>
      <c r="BX8466" t="s">
        <v>137</v>
      </c>
      <c r="BY8466" t="s">
        <v>137</v>
      </c>
      <c r="BZ8466" t="s">
        <v>137</v>
      </c>
      <c r="CA8466" t="s">
        <v>137</v>
      </c>
      <c r="CB8466" t="s">
        <v>137</v>
      </c>
      <c r="CC8466" t="s">
        <v>137</v>
      </c>
      <c r="CD8466" t="s">
        <v>137</v>
      </c>
      <c r="CE8466" t="s">
        <v>137</v>
      </c>
      <c r="CF8466" t="s">
        <v>137</v>
      </c>
      <c r="CG8466" t="s">
        <v>137</v>
      </c>
      <c r="CH8466" t="s">
        <v>137</v>
      </c>
      <c r="CI8466" t="s">
        <v>137</v>
      </c>
      <c r="CJ8466" t="s">
        <v>137</v>
      </c>
      <c r="CK8466" t="s">
        <v>137</v>
      </c>
      <c r="CL8466" t="s">
        <v>137</v>
      </c>
      <c r="CM8466" t="s">
        <v>137</v>
      </c>
      <c r="CN8466" t="s">
        <v>137</v>
      </c>
      <c r="CO8466" t="s">
        <v>137</v>
      </c>
      <c r="CP8466" t="s">
        <v>137</v>
      </c>
      <c r="CQ8466" s="1">
        <v>45162.352083333331</v>
      </c>
      <c r="CR8466" s="1">
        <v>45162.352083333331</v>
      </c>
      <c r="CS8466" s="1"/>
      <c r="CT8466" t="s">
        <v>52161</v>
      </c>
      <c r="CU8466" t="s">
        <v>52161</v>
      </c>
      <c r="CV8466" t="s">
        <v>52162</v>
      </c>
      <c r="CW8466" t="s">
        <v>52163</v>
      </c>
      <c r="CX8466" s="3"/>
      <c r="CY8466" s="3"/>
      <c r="CZ8466">
        <v>1</v>
      </c>
      <c r="DA8466" t="s">
        <v>52164</v>
      </c>
      <c r="DB8466" t="s">
        <v>137</v>
      </c>
      <c r="DC8466" t="s">
        <v>137</v>
      </c>
      <c r="DD8466" t="s">
        <v>137</v>
      </c>
      <c r="DE8466" t="s">
        <v>137</v>
      </c>
      <c r="DF8466" t="s">
        <v>52165</v>
      </c>
      <c r="DG8466" t="s">
        <v>137</v>
      </c>
      <c r="DH8466" t="s">
        <v>137</v>
      </c>
      <c r="DI8466" t="s">
        <v>137</v>
      </c>
      <c r="DJ8466" t="s">
        <v>137</v>
      </c>
      <c r="DK8466">
        <v>0</v>
      </c>
      <c r="DL8466" t="s">
        <v>209</v>
      </c>
      <c r="DM8466" t="s">
        <v>137</v>
      </c>
      <c r="DN8466" t="s">
        <v>137</v>
      </c>
      <c r="DO8466" s="1">
        <v>45162.352083333331</v>
      </c>
      <c r="DP8466" s="1"/>
      <c r="DQ8466" t="s">
        <v>32127</v>
      </c>
      <c r="DR8466" t="s">
        <v>32128</v>
      </c>
      <c r="DS8466" t="s">
        <v>32129</v>
      </c>
      <c r="DT8466" t="s">
        <v>137</v>
      </c>
      <c r="DU8466" t="s">
        <v>137</v>
      </c>
      <c r="DV8466" t="s">
        <v>2473</v>
      </c>
      <c r="DW8466" t="s">
        <v>137</v>
      </c>
      <c r="DX8466" t="s">
        <v>137</v>
      </c>
      <c r="DY8466" t="s">
        <v>137</v>
      </c>
      <c r="DZ8466" t="s">
        <v>148</v>
      </c>
      <c r="EA8466" t="b">
        <v>0</v>
      </c>
      <c r="EB8466" t="s">
        <v>137</v>
      </c>
    </row>
    <row r="8467" spans="1:132" x14ac:dyDescent="0.25">
      <c r="A8467">
        <v>117038029</v>
      </c>
      <c r="B8467">
        <v>3573</v>
      </c>
      <c r="C8467" t="s">
        <v>192</v>
      </c>
      <c r="D8467" t="s">
        <v>52166</v>
      </c>
      <c r="E8467" t="s">
        <v>134</v>
      </c>
      <c r="F8467" t="s">
        <v>162</v>
      </c>
      <c r="G8467" t="s">
        <v>163</v>
      </c>
      <c r="H8467" t="s">
        <v>52167</v>
      </c>
      <c r="I8467" t="s">
        <v>52168</v>
      </c>
      <c r="J8467" t="s">
        <v>1870</v>
      </c>
      <c r="K8467" t="s">
        <v>1871</v>
      </c>
      <c r="L8467" t="s">
        <v>1872</v>
      </c>
      <c r="M8467" t="s">
        <v>137</v>
      </c>
      <c r="N8467" t="s">
        <v>1483</v>
      </c>
      <c r="O8467" t="s">
        <v>1483</v>
      </c>
      <c r="P8467" s="1"/>
      <c r="Q8467" s="1">
        <v>45156.594444444447</v>
      </c>
      <c r="R8467" s="1">
        <v>45156.594444444447</v>
      </c>
      <c r="S8467" s="1">
        <v>45156.59652777778</v>
      </c>
      <c r="T8467" s="1">
        <v>45156.59652777778</v>
      </c>
      <c r="U8467" t="s">
        <v>52169</v>
      </c>
      <c r="V8467" t="s">
        <v>137</v>
      </c>
      <c r="W8467" t="s">
        <v>137</v>
      </c>
      <c r="X8467" t="s">
        <v>231</v>
      </c>
      <c r="Y8467" t="s">
        <v>186</v>
      </c>
      <c r="Z8467" t="s">
        <v>137</v>
      </c>
      <c r="AA8467" t="s">
        <v>137</v>
      </c>
      <c r="AB8467" t="s">
        <v>137</v>
      </c>
      <c r="AC8467" t="s">
        <v>137</v>
      </c>
      <c r="AD8467" s="2"/>
      <c r="AE8467" t="s">
        <v>137</v>
      </c>
      <c r="AF8467" t="s">
        <v>137</v>
      </c>
      <c r="AG8467" t="s">
        <v>137</v>
      </c>
      <c r="AH8467" t="s">
        <v>137</v>
      </c>
      <c r="AI8467" t="s">
        <v>137</v>
      </c>
      <c r="AJ8467" t="s">
        <v>137</v>
      </c>
      <c r="AK8467" t="s">
        <v>137</v>
      </c>
      <c r="AL8467" s="2"/>
      <c r="AM8467" t="s">
        <v>137</v>
      </c>
      <c r="AN8467" t="s">
        <v>137</v>
      </c>
      <c r="AO8467" t="s">
        <v>137</v>
      </c>
      <c r="AP8467" t="s">
        <v>137</v>
      </c>
      <c r="AQ8467" t="s">
        <v>137</v>
      </c>
      <c r="AR8467" t="s">
        <v>137</v>
      </c>
      <c r="AS8467" t="s">
        <v>137</v>
      </c>
      <c r="AT8467" t="s">
        <v>137</v>
      </c>
      <c r="AU8467" t="s">
        <v>137</v>
      </c>
      <c r="AV8467" t="s">
        <v>137</v>
      </c>
      <c r="AW8467" t="s">
        <v>137</v>
      </c>
      <c r="AX8467" t="s">
        <v>137</v>
      </c>
      <c r="AY8467" t="s">
        <v>137</v>
      </c>
      <c r="AZ8467" t="s">
        <v>137</v>
      </c>
      <c r="BA8467" t="s">
        <v>137</v>
      </c>
      <c r="BB8467" t="s">
        <v>137</v>
      </c>
      <c r="BC8467" t="s">
        <v>137</v>
      </c>
      <c r="BD8467" t="s">
        <v>137</v>
      </c>
      <c r="BE8467" t="s">
        <v>137</v>
      </c>
      <c r="BF8467" t="s">
        <v>137</v>
      </c>
      <c r="BG8467" t="s">
        <v>137</v>
      </c>
      <c r="BH8467" t="s">
        <v>137</v>
      </c>
      <c r="BI8467" t="s">
        <v>137</v>
      </c>
      <c r="BJ8467" t="s">
        <v>137</v>
      </c>
      <c r="BK8467" t="s">
        <v>137</v>
      </c>
      <c r="BL8467" t="s">
        <v>137</v>
      </c>
      <c r="BM8467" t="s">
        <v>137</v>
      </c>
      <c r="BN8467" t="s">
        <v>137</v>
      </c>
      <c r="BO8467" t="s">
        <v>137</v>
      </c>
      <c r="BP8467" t="s">
        <v>137</v>
      </c>
      <c r="BQ8467" t="s">
        <v>137</v>
      </c>
      <c r="BR8467" t="s">
        <v>137</v>
      </c>
      <c r="BS8467" t="s">
        <v>137</v>
      </c>
      <c r="BT8467" t="s">
        <v>137</v>
      </c>
      <c r="BU8467" t="s">
        <v>137</v>
      </c>
      <c r="BW8467" t="s">
        <v>137</v>
      </c>
      <c r="BX8467" t="s">
        <v>137</v>
      </c>
      <c r="BY8467" t="s">
        <v>137</v>
      </c>
      <c r="BZ8467" t="s">
        <v>137</v>
      </c>
      <c r="CA8467" t="s">
        <v>137</v>
      </c>
      <c r="CB8467" t="s">
        <v>137</v>
      </c>
      <c r="CC8467" t="s">
        <v>137</v>
      </c>
      <c r="CD8467" t="s">
        <v>137</v>
      </c>
      <c r="CE8467" t="s">
        <v>137</v>
      </c>
      <c r="CF8467" t="s">
        <v>137</v>
      </c>
      <c r="CG8467" t="s">
        <v>137</v>
      </c>
      <c r="CH8467" t="s">
        <v>137</v>
      </c>
      <c r="CI8467" t="s">
        <v>137</v>
      </c>
      <c r="CJ8467" t="s">
        <v>137</v>
      </c>
      <c r="CK8467" t="s">
        <v>137</v>
      </c>
      <c r="CL8467" t="s">
        <v>137</v>
      </c>
      <c r="CM8467" t="s">
        <v>137</v>
      </c>
      <c r="CN8467" t="s">
        <v>137</v>
      </c>
      <c r="CO8467" t="s">
        <v>137</v>
      </c>
      <c r="CP8467" t="s">
        <v>137</v>
      </c>
      <c r="CQ8467" s="1">
        <v>45156.595138888886</v>
      </c>
      <c r="CR8467" s="1">
        <v>45156.595138888886</v>
      </c>
      <c r="CS8467" s="1"/>
      <c r="CT8467" t="s">
        <v>11931</v>
      </c>
      <c r="CU8467" t="s">
        <v>11931</v>
      </c>
      <c r="CV8467" t="s">
        <v>8050</v>
      </c>
      <c r="CW8467" t="s">
        <v>8050</v>
      </c>
      <c r="CX8467" s="3"/>
      <c r="CY8467" s="3"/>
      <c r="CZ8467">
        <v>1</v>
      </c>
      <c r="DA8467" t="s">
        <v>137</v>
      </c>
      <c r="DB8467" t="s">
        <v>137</v>
      </c>
      <c r="DC8467" t="s">
        <v>137</v>
      </c>
      <c r="DD8467" t="s">
        <v>137</v>
      </c>
      <c r="DE8467" t="s">
        <v>137</v>
      </c>
      <c r="DF8467" t="s">
        <v>52170</v>
      </c>
      <c r="DG8467" t="s">
        <v>137</v>
      </c>
      <c r="DH8467" t="s">
        <v>137</v>
      </c>
      <c r="DI8467" t="s">
        <v>137</v>
      </c>
      <c r="DJ8467" t="s">
        <v>137</v>
      </c>
      <c r="DK8467">
        <v>0</v>
      </c>
      <c r="DL8467" t="s">
        <v>209</v>
      </c>
      <c r="DM8467" t="s">
        <v>39547</v>
      </c>
      <c r="DN8467" t="s">
        <v>137</v>
      </c>
      <c r="DO8467" s="1">
        <v>45156.595138888886</v>
      </c>
      <c r="DP8467" s="1"/>
      <c r="DQ8467" t="s">
        <v>1870</v>
      </c>
      <c r="DR8467" t="s">
        <v>1871</v>
      </c>
      <c r="DS8467" t="s">
        <v>1872</v>
      </c>
      <c r="DT8467" t="s">
        <v>137</v>
      </c>
      <c r="DU8467" t="s">
        <v>137</v>
      </c>
      <c r="DV8467" t="s">
        <v>137</v>
      </c>
      <c r="DW8467" t="s">
        <v>137</v>
      </c>
      <c r="DX8467" t="s">
        <v>52171</v>
      </c>
      <c r="DY8467" t="s">
        <v>137</v>
      </c>
      <c r="DZ8467" t="s">
        <v>168</v>
      </c>
      <c r="EA8467" t="b">
        <v>0</v>
      </c>
      <c r="EB8467" t="s">
        <v>137</v>
      </c>
    </row>
    <row r="8468" spans="1:132" x14ac:dyDescent="0.25">
      <c r="A8468">
        <v>117000792</v>
      </c>
      <c r="B8468">
        <v>3572</v>
      </c>
      <c r="C8468" t="s">
        <v>192</v>
      </c>
      <c r="D8468" t="s">
        <v>133</v>
      </c>
      <c r="E8468" t="s">
        <v>134</v>
      </c>
      <c r="F8468" t="s">
        <v>135</v>
      </c>
      <c r="G8468" t="s">
        <v>136</v>
      </c>
      <c r="H8468" t="s">
        <v>137</v>
      </c>
      <c r="I8468" t="s">
        <v>138</v>
      </c>
      <c r="J8468" t="s">
        <v>150</v>
      </c>
      <c r="K8468" t="s">
        <v>151</v>
      </c>
      <c r="L8468" t="s">
        <v>152</v>
      </c>
      <c r="M8468" t="s">
        <v>137</v>
      </c>
      <c r="N8468" t="s">
        <v>1993</v>
      </c>
      <c r="O8468" t="s">
        <v>1993</v>
      </c>
      <c r="P8468" s="1">
        <v>45156</v>
      </c>
      <c r="Q8468" s="1">
        <v>45156.282638888886</v>
      </c>
      <c r="R8468" s="1">
        <v>45156.282638888886</v>
      </c>
      <c r="S8468" s="1">
        <v>45202.661111111112</v>
      </c>
      <c r="T8468" s="1">
        <v>45202.661111111112</v>
      </c>
      <c r="U8468" t="s">
        <v>812</v>
      </c>
      <c r="V8468" t="s">
        <v>137</v>
      </c>
      <c r="W8468" t="s">
        <v>137</v>
      </c>
      <c r="X8468" t="s">
        <v>454</v>
      </c>
      <c r="Y8468" t="s">
        <v>813</v>
      </c>
      <c r="Z8468" t="s">
        <v>137</v>
      </c>
      <c r="AA8468" t="s">
        <v>137</v>
      </c>
      <c r="AB8468" t="s">
        <v>137</v>
      </c>
      <c r="AC8468" t="s">
        <v>137</v>
      </c>
      <c r="AD8468" s="2"/>
      <c r="AE8468" t="s">
        <v>137</v>
      </c>
      <c r="AF8468" t="s">
        <v>137</v>
      </c>
      <c r="AG8468" t="s">
        <v>137</v>
      </c>
      <c r="AH8468" t="s">
        <v>137</v>
      </c>
      <c r="AI8468" t="s">
        <v>137</v>
      </c>
      <c r="AJ8468" t="s">
        <v>137</v>
      </c>
      <c r="AK8468" t="s">
        <v>137</v>
      </c>
      <c r="AL8468" s="2"/>
      <c r="AM8468" t="s">
        <v>137</v>
      </c>
      <c r="AN8468" t="s">
        <v>137</v>
      </c>
      <c r="AO8468" t="s">
        <v>137</v>
      </c>
      <c r="AP8468" t="s">
        <v>137</v>
      </c>
      <c r="AQ8468" t="s">
        <v>137</v>
      </c>
      <c r="AR8468" t="s">
        <v>137</v>
      </c>
      <c r="AS8468" t="s">
        <v>137</v>
      </c>
      <c r="AT8468" t="s">
        <v>137</v>
      </c>
      <c r="AU8468" t="s">
        <v>137</v>
      </c>
      <c r="AV8468" t="s">
        <v>137</v>
      </c>
      <c r="AW8468" t="s">
        <v>137</v>
      </c>
      <c r="AX8468" t="s">
        <v>137</v>
      </c>
      <c r="AY8468" t="s">
        <v>137</v>
      </c>
      <c r="AZ8468" t="s">
        <v>137</v>
      </c>
      <c r="BA8468" t="s">
        <v>137</v>
      </c>
      <c r="BB8468" t="s">
        <v>137</v>
      </c>
      <c r="BC8468" t="s">
        <v>137</v>
      </c>
      <c r="BD8468" t="s">
        <v>137</v>
      </c>
      <c r="BE8468" t="s">
        <v>137</v>
      </c>
      <c r="BF8468" t="s">
        <v>137</v>
      </c>
      <c r="BG8468" t="s">
        <v>137</v>
      </c>
      <c r="BH8468" t="s">
        <v>137</v>
      </c>
      <c r="BI8468" t="s">
        <v>137</v>
      </c>
      <c r="BJ8468" t="s">
        <v>137</v>
      </c>
      <c r="BK8468" t="s">
        <v>137</v>
      </c>
      <c r="BL8468" t="s">
        <v>137</v>
      </c>
      <c r="BM8468" t="s">
        <v>137</v>
      </c>
      <c r="BN8468" t="s">
        <v>137</v>
      </c>
      <c r="BO8468" t="s">
        <v>137</v>
      </c>
      <c r="BP8468" t="s">
        <v>52172</v>
      </c>
      <c r="BQ8468" t="s">
        <v>137</v>
      </c>
      <c r="BR8468" t="s">
        <v>137</v>
      </c>
      <c r="BS8468" t="s">
        <v>137</v>
      </c>
      <c r="BT8468" t="s">
        <v>137</v>
      </c>
      <c r="BU8468" t="s">
        <v>137</v>
      </c>
      <c r="BW8468" t="s">
        <v>137</v>
      </c>
      <c r="BX8468" t="s">
        <v>137</v>
      </c>
      <c r="BY8468" t="s">
        <v>137</v>
      </c>
      <c r="BZ8468" t="s">
        <v>137</v>
      </c>
      <c r="CA8468" t="s">
        <v>137</v>
      </c>
      <c r="CB8468" t="s">
        <v>137</v>
      </c>
      <c r="CC8468" t="s">
        <v>137</v>
      </c>
      <c r="CD8468" t="s">
        <v>137</v>
      </c>
      <c r="CE8468" t="s">
        <v>137</v>
      </c>
      <c r="CF8468" t="s">
        <v>137</v>
      </c>
      <c r="CG8468" t="s">
        <v>137</v>
      </c>
      <c r="CH8468" t="s">
        <v>137</v>
      </c>
      <c r="CI8468" t="s">
        <v>137</v>
      </c>
      <c r="CJ8468" t="s">
        <v>137</v>
      </c>
      <c r="CK8468" t="s">
        <v>137</v>
      </c>
      <c r="CL8468" t="s">
        <v>137</v>
      </c>
      <c r="CM8468" t="s">
        <v>137</v>
      </c>
      <c r="CN8468" t="s">
        <v>137</v>
      </c>
      <c r="CO8468" t="s">
        <v>137</v>
      </c>
      <c r="CP8468" t="s">
        <v>137</v>
      </c>
      <c r="CQ8468" s="1">
        <v>45202.661111111112</v>
      </c>
      <c r="CR8468" s="1">
        <v>45202.661805555559</v>
      </c>
      <c r="CS8468" s="1"/>
      <c r="CT8468" t="s">
        <v>52173</v>
      </c>
      <c r="CU8468" t="s">
        <v>52174</v>
      </c>
      <c r="CV8468" t="s">
        <v>52175</v>
      </c>
      <c r="CW8468" t="s">
        <v>52176</v>
      </c>
      <c r="CX8468" s="3"/>
      <c r="CY8468" s="3"/>
      <c r="CZ8468">
        <v>1</v>
      </c>
      <c r="DA8468" t="s">
        <v>52177</v>
      </c>
      <c r="DB8468" t="s">
        <v>137</v>
      </c>
      <c r="DC8468" t="s">
        <v>137</v>
      </c>
      <c r="DD8468" t="s">
        <v>137</v>
      </c>
      <c r="DE8468" t="s">
        <v>137</v>
      </c>
      <c r="DF8468" t="s">
        <v>52178</v>
      </c>
      <c r="DG8468" t="s">
        <v>900</v>
      </c>
      <c r="DH8468" t="s">
        <v>4768</v>
      </c>
      <c r="DI8468" t="s">
        <v>137</v>
      </c>
      <c r="DJ8468" t="s">
        <v>137</v>
      </c>
      <c r="DK8468">
        <v>0</v>
      </c>
      <c r="DL8468" t="s">
        <v>209</v>
      </c>
      <c r="DM8468" t="s">
        <v>137</v>
      </c>
      <c r="DN8468" t="s">
        <v>137</v>
      </c>
      <c r="DO8468" s="1">
        <v>45202.661111111112</v>
      </c>
      <c r="DP8468" s="1"/>
      <c r="DQ8468" t="s">
        <v>150</v>
      </c>
      <c r="DR8468" t="s">
        <v>151</v>
      </c>
      <c r="DS8468" t="s">
        <v>152</v>
      </c>
      <c r="DT8468" t="s">
        <v>137</v>
      </c>
      <c r="DU8468" t="s">
        <v>137</v>
      </c>
      <c r="DV8468" t="s">
        <v>137</v>
      </c>
      <c r="DW8468" t="s">
        <v>137</v>
      </c>
      <c r="DX8468" t="s">
        <v>2003</v>
      </c>
      <c r="DY8468" t="s">
        <v>137</v>
      </c>
      <c r="DZ8468" t="s">
        <v>148</v>
      </c>
      <c r="EA8468" t="b">
        <v>0</v>
      </c>
      <c r="EB8468" t="s">
        <v>137</v>
      </c>
    </row>
    <row r="8469" spans="1:132" x14ac:dyDescent="0.25">
      <c r="A8469">
        <v>116986405</v>
      </c>
      <c r="B8469">
        <v>3571</v>
      </c>
      <c r="C8469" t="s">
        <v>789</v>
      </c>
      <c r="D8469" t="s">
        <v>133</v>
      </c>
      <c r="E8469" t="s">
        <v>134</v>
      </c>
      <c r="F8469" t="s">
        <v>135</v>
      </c>
      <c r="G8469" t="s">
        <v>136</v>
      </c>
      <c r="H8469" t="s">
        <v>137</v>
      </c>
      <c r="I8469" t="s">
        <v>138</v>
      </c>
      <c r="J8469" t="s">
        <v>226</v>
      </c>
      <c r="K8469" t="s">
        <v>227</v>
      </c>
      <c r="L8469" t="s">
        <v>228</v>
      </c>
      <c r="M8469" t="s">
        <v>137</v>
      </c>
      <c r="N8469" t="s">
        <v>414</v>
      </c>
      <c r="O8469" t="s">
        <v>414</v>
      </c>
      <c r="P8469" s="1"/>
      <c r="Q8469" s="1">
        <v>45155.730555555558</v>
      </c>
      <c r="R8469" s="1">
        <v>45155.730555555558</v>
      </c>
      <c r="S8469" s="1">
        <v>45245.435416666667</v>
      </c>
      <c r="T8469" s="1">
        <v>45245.435416666667</v>
      </c>
      <c r="U8469" t="s">
        <v>2932</v>
      </c>
      <c r="V8469" t="s">
        <v>137</v>
      </c>
      <c r="W8469" t="s">
        <v>137</v>
      </c>
      <c r="X8469" t="s">
        <v>185</v>
      </c>
      <c r="Y8469" t="s">
        <v>137</v>
      </c>
      <c r="Z8469" t="s">
        <v>137</v>
      </c>
      <c r="AA8469" t="s">
        <v>137</v>
      </c>
      <c r="AB8469" t="s">
        <v>137</v>
      </c>
      <c r="AC8469" t="s">
        <v>137</v>
      </c>
      <c r="AD8469" s="2"/>
      <c r="AE8469" t="s">
        <v>137</v>
      </c>
      <c r="AF8469" t="s">
        <v>137</v>
      </c>
      <c r="AG8469" t="s">
        <v>137</v>
      </c>
      <c r="AH8469" t="s">
        <v>137</v>
      </c>
      <c r="AI8469" t="s">
        <v>137</v>
      </c>
      <c r="AJ8469" t="s">
        <v>137</v>
      </c>
      <c r="AK8469" t="s">
        <v>137</v>
      </c>
      <c r="AL8469" s="2"/>
      <c r="AM8469" t="s">
        <v>137</v>
      </c>
      <c r="AN8469" t="s">
        <v>137</v>
      </c>
      <c r="AO8469" t="s">
        <v>137</v>
      </c>
      <c r="AP8469" t="s">
        <v>137</v>
      </c>
      <c r="AQ8469" t="s">
        <v>137</v>
      </c>
      <c r="AR8469" t="s">
        <v>137</v>
      </c>
      <c r="AS8469" t="s">
        <v>137</v>
      </c>
      <c r="AT8469" t="s">
        <v>137</v>
      </c>
      <c r="AU8469" t="s">
        <v>137</v>
      </c>
      <c r="AV8469" t="s">
        <v>137</v>
      </c>
      <c r="AW8469" t="s">
        <v>137</v>
      </c>
      <c r="AX8469" t="s">
        <v>137</v>
      </c>
      <c r="AY8469" t="s">
        <v>137</v>
      </c>
      <c r="AZ8469" t="s">
        <v>137</v>
      </c>
      <c r="BA8469" t="s">
        <v>137</v>
      </c>
      <c r="BB8469" t="s">
        <v>137</v>
      </c>
      <c r="BC8469" t="s">
        <v>137</v>
      </c>
      <c r="BD8469" t="s">
        <v>137</v>
      </c>
      <c r="BE8469" t="s">
        <v>137</v>
      </c>
      <c r="BF8469" t="s">
        <v>137</v>
      </c>
      <c r="BG8469" t="s">
        <v>137</v>
      </c>
      <c r="BH8469" t="s">
        <v>137</v>
      </c>
      <c r="BI8469" t="s">
        <v>137</v>
      </c>
      <c r="BJ8469" t="s">
        <v>137</v>
      </c>
      <c r="BK8469" t="s">
        <v>137</v>
      </c>
      <c r="BL8469" t="s">
        <v>137</v>
      </c>
      <c r="BM8469" t="s">
        <v>137</v>
      </c>
      <c r="BN8469" t="s">
        <v>137</v>
      </c>
      <c r="BO8469" t="s">
        <v>137</v>
      </c>
      <c r="BP8469" t="s">
        <v>52179</v>
      </c>
      <c r="BQ8469" t="s">
        <v>137</v>
      </c>
      <c r="BR8469" t="s">
        <v>137</v>
      </c>
      <c r="BS8469" t="s">
        <v>137</v>
      </c>
      <c r="BT8469" t="s">
        <v>137</v>
      </c>
      <c r="BU8469" t="s">
        <v>137</v>
      </c>
      <c r="BW8469" t="s">
        <v>137</v>
      </c>
      <c r="BX8469" t="s">
        <v>137</v>
      </c>
      <c r="BY8469" t="s">
        <v>137</v>
      </c>
      <c r="BZ8469" t="s">
        <v>137</v>
      </c>
      <c r="CA8469" t="s">
        <v>137</v>
      </c>
      <c r="CB8469" t="s">
        <v>137</v>
      </c>
      <c r="CC8469" t="s">
        <v>137</v>
      </c>
      <c r="CD8469" t="s">
        <v>137</v>
      </c>
      <c r="CE8469" t="s">
        <v>137</v>
      </c>
      <c r="CF8469" t="s">
        <v>137</v>
      </c>
      <c r="CG8469" t="s">
        <v>137</v>
      </c>
      <c r="CH8469" t="s">
        <v>137</v>
      </c>
      <c r="CI8469" t="s">
        <v>137</v>
      </c>
      <c r="CJ8469" t="s">
        <v>137</v>
      </c>
      <c r="CK8469" t="s">
        <v>137</v>
      </c>
      <c r="CL8469" t="s">
        <v>137</v>
      </c>
      <c r="CM8469" t="s">
        <v>137</v>
      </c>
      <c r="CN8469" t="s">
        <v>137</v>
      </c>
      <c r="CO8469" t="s">
        <v>137</v>
      </c>
      <c r="CP8469" t="s">
        <v>137</v>
      </c>
      <c r="CQ8469" s="1">
        <v>45156.468055555553</v>
      </c>
      <c r="CR8469" s="1">
        <v>45245.435416666667</v>
      </c>
      <c r="CS8469" s="1"/>
      <c r="CT8469" t="s">
        <v>137</v>
      </c>
      <c r="CU8469" t="s">
        <v>137</v>
      </c>
      <c r="CV8469" t="s">
        <v>137</v>
      </c>
      <c r="CW8469" t="s">
        <v>137</v>
      </c>
      <c r="CX8469" s="3"/>
      <c r="CY8469" s="3"/>
      <c r="CZ8469">
        <v>1</v>
      </c>
      <c r="DA8469" t="s">
        <v>52180</v>
      </c>
      <c r="DB8469" t="s">
        <v>137</v>
      </c>
      <c r="DC8469" t="s">
        <v>137</v>
      </c>
      <c r="DD8469" t="s">
        <v>137</v>
      </c>
      <c r="DE8469" t="s">
        <v>137</v>
      </c>
      <c r="DF8469" t="s">
        <v>137</v>
      </c>
      <c r="DG8469" t="s">
        <v>900</v>
      </c>
      <c r="DH8469" t="s">
        <v>912</v>
      </c>
      <c r="DI8469" t="s">
        <v>137</v>
      </c>
      <c r="DJ8469" t="s">
        <v>137</v>
      </c>
      <c r="DK8469">
        <v>0</v>
      </c>
      <c r="DL8469" t="s">
        <v>137</v>
      </c>
      <c r="DM8469" t="s">
        <v>137</v>
      </c>
      <c r="DN8469" t="s">
        <v>137</v>
      </c>
      <c r="DO8469" s="1"/>
      <c r="DP8469" s="1"/>
      <c r="DQ8469" t="s">
        <v>137</v>
      </c>
      <c r="DR8469" t="s">
        <v>137</v>
      </c>
      <c r="DS8469" t="s">
        <v>137</v>
      </c>
      <c r="DT8469" t="s">
        <v>137</v>
      </c>
      <c r="DU8469" t="s">
        <v>137</v>
      </c>
      <c r="DV8469" t="s">
        <v>137</v>
      </c>
      <c r="DW8469" t="s">
        <v>137</v>
      </c>
      <c r="DX8469" t="s">
        <v>137</v>
      </c>
      <c r="DY8469" t="s">
        <v>137</v>
      </c>
      <c r="DZ8469" t="s">
        <v>148</v>
      </c>
      <c r="EA8469" t="b">
        <v>0</v>
      </c>
      <c r="EB8469" t="s">
        <v>137</v>
      </c>
    </row>
    <row r="8470" spans="1:132" x14ac:dyDescent="0.25">
      <c r="A8470">
        <v>116986289</v>
      </c>
      <c r="B8470">
        <v>3570</v>
      </c>
      <c r="C8470" t="s">
        <v>192</v>
      </c>
      <c r="D8470" t="s">
        <v>133</v>
      </c>
      <c r="E8470" t="s">
        <v>134</v>
      </c>
      <c r="F8470" t="s">
        <v>135</v>
      </c>
      <c r="G8470" t="s">
        <v>136</v>
      </c>
      <c r="H8470" t="s">
        <v>137</v>
      </c>
      <c r="I8470" t="s">
        <v>138</v>
      </c>
      <c r="J8470" t="s">
        <v>32127</v>
      </c>
      <c r="K8470" t="s">
        <v>32128</v>
      </c>
      <c r="L8470" t="s">
        <v>32129</v>
      </c>
      <c r="M8470" t="s">
        <v>137</v>
      </c>
      <c r="N8470" t="s">
        <v>414</v>
      </c>
      <c r="O8470" t="s">
        <v>414</v>
      </c>
      <c r="P8470" s="1"/>
      <c r="Q8470" s="1">
        <v>45155.728472222225</v>
      </c>
      <c r="R8470" s="1">
        <v>45155.728472222225</v>
      </c>
      <c r="S8470" s="1">
        <v>45156.438194444447</v>
      </c>
      <c r="T8470" s="1">
        <v>45156.438194444447</v>
      </c>
      <c r="U8470" t="s">
        <v>2932</v>
      </c>
      <c r="V8470" t="s">
        <v>137</v>
      </c>
      <c r="W8470" t="s">
        <v>137</v>
      </c>
      <c r="X8470" t="s">
        <v>185</v>
      </c>
      <c r="Y8470" t="s">
        <v>137</v>
      </c>
      <c r="Z8470" t="s">
        <v>137</v>
      </c>
      <c r="AA8470" t="s">
        <v>137</v>
      </c>
      <c r="AB8470" t="s">
        <v>137</v>
      </c>
      <c r="AC8470" t="s">
        <v>137</v>
      </c>
      <c r="AD8470" s="2"/>
      <c r="AE8470" t="s">
        <v>137</v>
      </c>
      <c r="AF8470" t="s">
        <v>137</v>
      </c>
      <c r="AG8470" t="s">
        <v>137</v>
      </c>
      <c r="AH8470" t="s">
        <v>137</v>
      </c>
      <c r="AI8470" t="s">
        <v>137</v>
      </c>
      <c r="AJ8470" t="s">
        <v>137</v>
      </c>
      <c r="AK8470" t="s">
        <v>137</v>
      </c>
      <c r="AL8470" s="2"/>
      <c r="AM8470" t="s">
        <v>137</v>
      </c>
      <c r="AN8470" t="s">
        <v>137</v>
      </c>
      <c r="AO8470" t="s">
        <v>137</v>
      </c>
      <c r="AP8470" t="s">
        <v>137</v>
      </c>
      <c r="AQ8470" t="s">
        <v>137</v>
      </c>
      <c r="AR8470" t="s">
        <v>137</v>
      </c>
      <c r="AS8470" t="s">
        <v>137</v>
      </c>
      <c r="AT8470" t="s">
        <v>137</v>
      </c>
      <c r="AU8470" t="s">
        <v>137</v>
      </c>
      <c r="AV8470" t="s">
        <v>137</v>
      </c>
      <c r="AW8470" t="s">
        <v>137</v>
      </c>
      <c r="AX8470" t="s">
        <v>137</v>
      </c>
      <c r="AY8470" t="s">
        <v>137</v>
      </c>
      <c r="AZ8470" t="s">
        <v>137</v>
      </c>
      <c r="BA8470" t="s">
        <v>137</v>
      </c>
      <c r="BB8470" t="s">
        <v>137</v>
      </c>
      <c r="BC8470" t="s">
        <v>137</v>
      </c>
      <c r="BD8470" t="s">
        <v>137</v>
      </c>
      <c r="BE8470" t="s">
        <v>137</v>
      </c>
      <c r="BF8470" t="s">
        <v>137</v>
      </c>
      <c r="BG8470" t="s">
        <v>137</v>
      </c>
      <c r="BH8470" t="s">
        <v>137</v>
      </c>
      <c r="BI8470" t="s">
        <v>137</v>
      </c>
      <c r="BJ8470" t="s">
        <v>137</v>
      </c>
      <c r="BK8470" t="s">
        <v>137</v>
      </c>
      <c r="BL8470" t="s">
        <v>137</v>
      </c>
      <c r="BM8470" t="s">
        <v>137</v>
      </c>
      <c r="BN8470" t="s">
        <v>137</v>
      </c>
      <c r="BO8470" t="s">
        <v>137</v>
      </c>
      <c r="BP8470" t="s">
        <v>52181</v>
      </c>
      <c r="BQ8470" t="s">
        <v>137</v>
      </c>
      <c r="BR8470" t="s">
        <v>137</v>
      </c>
      <c r="BS8470" t="s">
        <v>137</v>
      </c>
      <c r="BT8470" t="s">
        <v>137</v>
      </c>
      <c r="BU8470" t="s">
        <v>137</v>
      </c>
      <c r="BW8470" t="s">
        <v>137</v>
      </c>
      <c r="BX8470" t="s">
        <v>137</v>
      </c>
      <c r="BY8470" t="s">
        <v>137</v>
      </c>
      <c r="BZ8470" t="s">
        <v>137</v>
      </c>
      <c r="CA8470" t="s">
        <v>137</v>
      </c>
      <c r="CB8470" t="s">
        <v>137</v>
      </c>
      <c r="CC8470" t="s">
        <v>137</v>
      </c>
      <c r="CD8470" t="s">
        <v>137</v>
      </c>
      <c r="CE8470" t="s">
        <v>137</v>
      </c>
      <c r="CF8470" t="s">
        <v>137</v>
      </c>
      <c r="CG8470" t="s">
        <v>137</v>
      </c>
      <c r="CH8470" t="s">
        <v>137</v>
      </c>
      <c r="CI8470" t="s">
        <v>137</v>
      </c>
      <c r="CJ8470" t="s">
        <v>137</v>
      </c>
      <c r="CK8470" t="s">
        <v>137</v>
      </c>
      <c r="CL8470" t="s">
        <v>137</v>
      </c>
      <c r="CM8470" t="s">
        <v>137</v>
      </c>
      <c r="CN8470" t="s">
        <v>137</v>
      </c>
      <c r="CO8470" t="s">
        <v>137</v>
      </c>
      <c r="CP8470" t="s">
        <v>137</v>
      </c>
      <c r="CQ8470" s="1">
        <v>45156.438194444447</v>
      </c>
      <c r="CR8470" s="1">
        <v>45156.438194444447</v>
      </c>
      <c r="CS8470" s="1"/>
      <c r="CT8470" t="s">
        <v>52182</v>
      </c>
      <c r="CU8470" t="s">
        <v>52183</v>
      </c>
      <c r="CV8470" t="s">
        <v>52184</v>
      </c>
      <c r="CW8470" t="s">
        <v>52185</v>
      </c>
      <c r="CX8470" s="3"/>
      <c r="CY8470" s="3"/>
      <c r="CZ8470">
        <v>1</v>
      </c>
      <c r="DA8470" t="s">
        <v>52186</v>
      </c>
      <c r="DB8470" t="s">
        <v>137</v>
      </c>
      <c r="DC8470" t="s">
        <v>137</v>
      </c>
      <c r="DD8470" t="s">
        <v>137</v>
      </c>
      <c r="DE8470" t="s">
        <v>137</v>
      </c>
      <c r="DF8470" t="s">
        <v>52187</v>
      </c>
      <c r="DG8470" t="s">
        <v>137</v>
      </c>
      <c r="DH8470" t="s">
        <v>137</v>
      </c>
      <c r="DI8470" t="s">
        <v>137</v>
      </c>
      <c r="DJ8470" t="s">
        <v>137</v>
      </c>
      <c r="DK8470">
        <v>0</v>
      </c>
      <c r="DL8470" t="s">
        <v>209</v>
      </c>
      <c r="DM8470" t="s">
        <v>137</v>
      </c>
      <c r="DN8470" t="s">
        <v>137</v>
      </c>
      <c r="DO8470" s="1">
        <v>45156.438194444447</v>
      </c>
      <c r="DP8470" s="1"/>
      <c r="DQ8470" t="s">
        <v>32127</v>
      </c>
      <c r="DR8470" t="s">
        <v>32128</v>
      </c>
      <c r="DS8470" t="s">
        <v>32129</v>
      </c>
      <c r="DT8470" t="s">
        <v>137</v>
      </c>
      <c r="DU8470" t="s">
        <v>137</v>
      </c>
      <c r="DV8470" t="s">
        <v>137</v>
      </c>
      <c r="DW8470" t="s">
        <v>137</v>
      </c>
      <c r="DX8470" t="s">
        <v>137</v>
      </c>
      <c r="DY8470" t="s">
        <v>137</v>
      </c>
      <c r="DZ8470" t="s">
        <v>148</v>
      </c>
      <c r="EA8470" t="b">
        <v>0</v>
      </c>
      <c r="EB8470" t="s">
        <v>137</v>
      </c>
    </row>
    <row r="8471" spans="1:132" x14ac:dyDescent="0.25">
      <c r="A8471">
        <v>116977181</v>
      </c>
      <c r="B8471">
        <v>3569</v>
      </c>
      <c r="C8471" t="s">
        <v>192</v>
      </c>
      <c r="D8471" t="s">
        <v>224</v>
      </c>
      <c r="E8471" t="s">
        <v>134</v>
      </c>
      <c r="F8471" t="s">
        <v>135</v>
      </c>
      <c r="G8471" t="s">
        <v>194</v>
      </c>
      <c r="H8471" t="s">
        <v>137</v>
      </c>
      <c r="I8471" t="s">
        <v>225</v>
      </c>
      <c r="J8471" t="s">
        <v>226</v>
      </c>
      <c r="K8471" t="s">
        <v>227</v>
      </c>
      <c r="L8471" t="s">
        <v>228</v>
      </c>
      <c r="M8471" t="s">
        <v>137</v>
      </c>
      <c r="N8471" t="s">
        <v>2719</v>
      </c>
      <c r="O8471" t="s">
        <v>2719</v>
      </c>
      <c r="P8471" s="1">
        <v>45163</v>
      </c>
      <c r="Q8471" s="1">
        <v>45155.655555555553</v>
      </c>
      <c r="R8471" s="1">
        <v>45155.655555555553</v>
      </c>
      <c r="S8471" s="1">
        <v>45181.413888888892</v>
      </c>
      <c r="T8471" s="1">
        <v>45181.413888888892</v>
      </c>
      <c r="U8471" t="s">
        <v>52188</v>
      </c>
      <c r="V8471" t="s">
        <v>137</v>
      </c>
      <c r="W8471" t="s">
        <v>137</v>
      </c>
      <c r="X8471" t="s">
        <v>369</v>
      </c>
      <c r="Y8471" t="s">
        <v>370</v>
      </c>
      <c r="Z8471" t="s">
        <v>137</v>
      </c>
      <c r="AA8471" t="s">
        <v>137</v>
      </c>
      <c r="AB8471" t="s">
        <v>137</v>
      </c>
      <c r="AC8471" t="s">
        <v>137</v>
      </c>
      <c r="AD8471" s="2"/>
      <c r="AE8471" t="s">
        <v>137</v>
      </c>
      <c r="AF8471" t="s">
        <v>137</v>
      </c>
      <c r="AG8471" t="s">
        <v>137</v>
      </c>
      <c r="AH8471" t="s">
        <v>137</v>
      </c>
      <c r="AI8471" t="s">
        <v>137</v>
      </c>
      <c r="AJ8471" t="s">
        <v>137</v>
      </c>
      <c r="AK8471" t="s">
        <v>137</v>
      </c>
      <c r="AL8471" s="2"/>
      <c r="AM8471" t="s">
        <v>137</v>
      </c>
      <c r="AN8471" t="s">
        <v>137</v>
      </c>
      <c r="AO8471" t="s">
        <v>137</v>
      </c>
      <c r="AP8471" t="s">
        <v>137</v>
      </c>
      <c r="AQ8471" t="s">
        <v>137</v>
      </c>
      <c r="AR8471" t="s">
        <v>137</v>
      </c>
      <c r="AS8471" t="s">
        <v>137</v>
      </c>
      <c r="AT8471" t="s">
        <v>137</v>
      </c>
      <c r="AU8471" t="s">
        <v>137</v>
      </c>
      <c r="AV8471" t="s">
        <v>52189</v>
      </c>
      <c r="AW8471" t="s">
        <v>2720</v>
      </c>
      <c r="AX8471" t="s">
        <v>612</v>
      </c>
      <c r="AY8471" t="s">
        <v>137</v>
      </c>
      <c r="AZ8471" t="s">
        <v>137</v>
      </c>
      <c r="BA8471" t="s">
        <v>137</v>
      </c>
      <c r="BB8471" t="s">
        <v>137</v>
      </c>
      <c r="BC8471" t="s">
        <v>137</v>
      </c>
      <c r="BD8471" t="s">
        <v>137</v>
      </c>
      <c r="BE8471" t="s">
        <v>137</v>
      </c>
      <c r="BF8471" t="s">
        <v>137</v>
      </c>
      <c r="BG8471" t="s">
        <v>137</v>
      </c>
      <c r="BH8471" t="s">
        <v>137</v>
      </c>
      <c r="BI8471" t="s">
        <v>137</v>
      </c>
      <c r="BJ8471" t="s">
        <v>137</v>
      </c>
      <c r="BK8471" t="s">
        <v>137</v>
      </c>
      <c r="BL8471" t="s">
        <v>137</v>
      </c>
      <c r="BM8471" t="s">
        <v>137</v>
      </c>
      <c r="BN8471" t="s">
        <v>137</v>
      </c>
      <c r="BO8471" t="s">
        <v>137</v>
      </c>
      <c r="BP8471" t="s">
        <v>137</v>
      </c>
      <c r="BQ8471" t="s">
        <v>137</v>
      </c>
      <c r="BR8471" t="s">
        <v>137</v>
      </c>
      <c r="BS8471" t="s">
        <v>137</v>
      </c>
      <c r="BT8471" t="s">
        <v>137</v>
      </c>
      <c r="BU8471" t="s">
        <v>137</v>
      </c>
      <c r="BW8471" t="s">
        <v>137</v>
      </c>
      <c r="BX8471" t="s">
        <v>137</v>
      </c>
      <c r="BY8471" t="s">
        <v>137</v>
      </c>
      <c r="BZ8471" t="s">
        <v>137</v>
      </c>
      <c r="CA8471" t="s">
        <v>137</v>
      </c>
      <c r="CB8471" t="s">
        <v>137</v>
      </c>
      <c r="CC8471" t="s">
        <v>137</v>
      </c>
      <c r="CD8471" t="s">
        <v>137</v>
      </c>
      <c r="CE8471" t="s">
        <v>137</v>
      </c>
      <c r="CF8471" t="s">
        <v>137</v>
      </c>
      <c r="CG8471" t="s">
        <v>137</v>
      </c>
      <c r="CH8471" t="s">
        <v>137</v>
      </c>
      <c r="CI8471" t="s">
        <v>137</v>
      </c>
      <c r="CJ8471" t="s">
        <v>137</v>
      </c>
      <c r="CK8471" t="s">
        <v>137</v>
      </c>
      <c r="CL8471" t="s">
        <v>137</v>
      </c>
      <c r="CM8471" t="s">
        <v>137</v>
      </c>
      <c r="CN8471" t="s">
        <v>137</v>
      </c>
      <c r="CO8471" t="s">
        <v>137</v>
      </c>
      <c r="CP8471" t="s">
        <v>137</v>
      </c>
      <c r="CQ8471" s="1">
        <v>45181.413888888892</v>
      </c>
      <c r="CR8471" s="1">
        <v>45181.413888888892</v>
      </c>
      <c r="CS8471" s="1"/>
      <c r="CT8471" t="s">
        <v>52190</v>
      </c>
      <c r="CU8471" t="s">
        <v>52191</v>
      </c>
      <c r="CV8471" t="s">
        <v>52192</v>
      </c>
      <c r="CW8471" t="s">
        <v>52193</v>
      </c>
      <c r="CX8471" s="3"/>
      <c r="CY8471" s="3"/>
      <c r="DA8471" t="s">
        <v>52194</v>
      </c>
      <c r="DB8471" t="s">
        <v>137</v>
      </c>
      <c r="DC8471" t="s">
        <v>137</v>
      </c>
      <c r="DD8471" t="s">
        <v>137</v>
      </c>
      <c r="DE8471" t="s">
        <v>137</v>
      </c>
      <c r="DF8471" t="s">
        <v>52195</v>
      </c>
      <c r="DG8471" t="s">
        <v>900</v>
      </c>
      <c r="DH8471" t="s">
        <v>1285</v>
      </c>
      <c r="DI8471" t="s">
        <v>137</v>
      </c>
      <c r="DJ8471" t="s">
        <v>137</v>
      </c>
      <c r="DK8471">
        <v>0</v>
      </c>
      <c r="DL8471" t="s">
        <v>209</v>
      </c>
      <c r="DM8471" t="s">
        <v>137</v>
      </c>
      <c r="DN8471" t="s">
        <v>137</v>
      </c>
      <c r="DO8471" s="1">
        <v>45181.413888888892</v>
      </c>
      <c r="DP8471" s="1"/>
      <c r="DQ8471" t="s">
        <v>534</v>
      </c>
      <c r="DR8471" t="s">
        <v>535</v>
      </c>
      <c r="DS8471" t="s">
        <v>536</v>
      </c>
      <c r="DT8471" t="s">
        <v>137</v>
      </c>
      <c r="DU8471" t="s">
        <v>137</v>
      </c>
      <c r="DV8471" t="s">
        <v>846</v>
      </c>
      <c r="DW8471" t="s">
        <v>137</v>
      </c>
      <c r="DX8471" t="s">
        <v>52196</v>
      </c>
      <c r="DY8471" t="s">
        <v>137</v>
      </c>
      <c r="DZ8471" t="s">
        <v>148</v>
      </c>
      <c r="EA8471" t="b">
        <v>0</v>
      </c>
      <c r="EB8471" t="s">
        <v>137</v>
      </c>
    </row>
    <row r="8472" spans="1:132" x14ac:dyDescent="0.25">
      <c r="A8472">
        <v>116965218</v>
      </c>
      <c r="B8472">
        <v>3568</v>
      </c>
      <c r="C8472" t="s">
        <v>192</v>
      </c>
      <c r="D8472" t="s">
        <v>52197</v>
      </c>
      <c r="E8472" t="s">
        <v>134</v>
      </c>
      <c r="F8472" t="s">
        <v>162</v>
      </c>
      <c r="G8472" t="s">
        <v>137</v>
      </c>
      <c r="H8472" t="s">
        <v>137</v>
      </c>
      <c r="I8472" t="s">
        <v>37957</v>
      </c>
      <c r="J8472" t="s">
        <v>150</v>
      </c>
      <c r="K8472" t="s">
        <v>151</v>
      </c>
      <c r="L8472" t="s">
        <v>152</v>
      </c>
      <c r="M8472" t="s">
        <v>137</v>
      </c>
      <c r="N8472" t="s">
        <v>2940</v>
      </c>
      <c r="O8472" t="s">
        <v>303</v>
      </c>
      <c r="P8472" s="1"/>
      <c r="Q8472" s="1">
        <v>45155.576388888891</v>
      </c>
      <c r="R8472" s="1">
        <v>45155.576388888891</v>
      </c>
      <c r="S8472" s="1">
        <v>45176.413194444445</v>
      </c>
      <c r="T8472" s="1">
        <v>45176.413194444445</v>
      </c>
      <c r="U8472" t="s">
        <v>36639</v>
      </c>
      <c r="V8472" t="s">
        <v>137</v>
      </c>
      <c r="W8472" t="s">
        <v>137</v>
      </c>
      <c r="X8472" t="s">
        <v>137</v>
      </c>
      <c r="Y8472" t="s">
        <v>199</v>
      </c>
      <c r="Z8472" t="s">
        <v>137</v>
      </c>
      <c r="AA8472" t="s">
        <v>137</v>
      </c>
      <c r="AB8472" t="s">
        <v>137</v>
      </c>
      <c r="AC8472" t="s">
        <v>137</v>
      </c>
      <c r="AD8472" s="2"/>
      <c r="AE8472" t="s">
        <v>137</v>
      </c>
      <c r="AF8472" t="s">
        <v>137</v>
      </c>
      <c r="AG8472" t="s">
        <v>137</v>
      </c>
      <c r="AH8472" t="s">
        <v>137</v>
      </c>
      <c r="AI8472" t="s">
        <v>137</v>
      </c>
      <c r="AJ8472" t="s">
        <v>137</v>
      </c>
      <c r="AK8472" t="s">
        <v>137</v>
      </c>
      <c r="AL8472" s="2"/>
      <c r="AM8472" t="s">
        <v>137</v>
      </c>
      <c r="AN8472" t="s">
        <v>137</v>
      </c>
      <c r="AO8472" t="s">
        <v>137</v>
      </c>
      <c r="AP8472" t="s">
        <v>137</v>
      </c>
      <c r="AQ8472" t="s">
        <v>137</v>
      </c>
      <c r="AR8472" t="s">
        <v>137</v>
      </c>
      <c r="AS8472" t="s">
        <v>137</v>
      </c>
      <c r="AT8472" t="s">
        <v>137</v>
      </c>
      <c r="AU8472" t="s">
        <v>137</v>
      </c>
      <c r="AV8472" t="s">
        <v>137</v>
      </c>
      <c r="AW8472" t="s">
        <v>137</v>
      </c>
      <c r="AX8472" t="s">
        <v>137</v>
      </c>
      <c r="AY8472" t="s">
        <v>137</v>
      </c>
      <c r="AZ8472" t="s">
        <v>137</v>
      </c>
      <c r="BA8472" t="s">
        <v>137</v>
      </c>
      <c r="BB8472" t="s">
        <v>137</v>
      </c>
      <c r="BC8472" t="s">
        <v>137</v>
      </c>
      <c r="BD8472" t="s">
        <v>137</v>
      </c>
      <c r="BE8472" t="s">
        <v>137</v>
      </c>
      <c r="BF8472" t="s">
        <v>137</v>
      </c>
      <c r="BG8472" t="s">
        <v>137</v>
      </c>
      <c r="BH8472" t="s">
        <v>137</v>
      </c>
      <c r="BI8472" t="s">
        <v>137</v>
      </c>
      <c r="BJ8472" t="s">
        <v>137</v>
      </c>
      <c r="BK8472" t="s">
        <v>137</v>
      </c>
      <c r="BL8472" t="s">
        <v>137</v>
      </c>
      <c r="BM8472" t="s">
        <v>137</v>
      </c>
      <c r="BN8472" t="s">
        <v>137</v>
      </c>
      <c r="BO8472" t="s">
        <v>137</v>
      </c>
      <c r="BP8472" t="s">
        <v>137</v>
      </c>
      <c r="BQ8472" t="s">
        <v>137</v>
      </c>
      <c r="BR8472" t="s">
        <v>137</v>
      </c>
      <c r="BS8472" t="s">
        <v>137</v>
      </c>
      <c r="BT8472" t="s">
        <v>137</v>
      </c>
      <c r="BU8472" t="s">
        <v>137</v>
      </c>
      <c r="BW8472" t="s">
        <v>137</v>
      </c>
      <c r="BX8472" t="s">
        <v>137</v>
      </c>
      <c r="BY8472" t="s">
        <v>137</v>
      </c>
      <c r="BZ8472" t="s">
        <v>137</v>
      </c>
      <c r="CA8472" t="s">
        <v>137</v>
      </c>
      <c r="CB8472" t="s">
        <v>137</v>
      </c>
      <c r="CC8472" t="s">
        <v>137</v>
      </c>
      <c r="CD8472" t="s">
        <v>137</v>
      </c>
      <c r="CE8472" t="s">
        <v>137</v>
      </c>
      <c r="CF8472" t="s">
        <v>137</v>
      </c>
      <c r="CG8472" t="s">
        <v>137</v>
      </c>
      <c r="CH8472" t="s">
        <v>137</v>
      </c>
      <c r="CI8472" t="s">
        <v>137</v>
      </c>
      <c r="CJ8472" t="s">
        <v>137</v>
      </c>
      <c r="CK8472" t="s">
        <v>137</v>
      </c>
      <c r="CL8472" t="s">
        <v>137</v>
      </c>
      <c r="CM8472" t="s">
        <v>137</v>
      </c>
      <c r="CN8472" t="s">
        <v>137</v>
      </c>
      <c r="CO8472" t="s">
        <v>137</v>
      </c>
      <c r="CP8472" t="s">
        <v>137</v>
      </c>
      <c r="CQ8472" s="1">
        <v>45176.413194444445</v>
      </c>
      <c r="CR8472" s="1">
        <v>45176.413194444445</v>
      </c>
      <c r="CS8472" s="1"/>
      <c r="CT8472" t="s">
        <v>52198</v>
      </c>
      <c r="CU8472" t="s">
        <v>52199</v>
      </c>
      <c r="CV8472" t="s">
        <v>52200</v>
      </c>
      <c r="CW8472" t="s">
        <v>52201</v>
      </c>
      <c r="CX8472" s="3"/>
      <c r="CY8472" s="3"/>
      <c r="CZ8472">
        <v>1</v>
      </c>
      <c r="DA8472" t="s">
        <v>137</v>
      </c>
      <c r="DB8472" t="s">
        <v>137</v>
      </c>
      <c r="DC8472" t="s">
        <v>137</v>
      </c>
      <c r="DD8472" t="s">
        <v>137</v>
      </c>
      <c r="DE8472" t="s">
        <v>137</v>
      </c>
      <c r="DF8472" t="s">
        <v>642</v>
      </c>
      <c r="DG8472" t="s">
        <v>900</v>
      </c>
      <c r="DH8472" t="s">
        <v>1151</v>
      </c>
      <c r="DI8472" t="s">
        <v>137</v>
      </c>
      <c r="DJ8472" t="s">
        <v>137</v>
      </c>
      <c r="DK8472">
        <v>0</v>
      </c>
      <c r="DL8472" t="s">
        <v>209</v>
      </c>
      <c r="DM8472" t="s">
        <v>137</v>
      </c>
      <c r="DN8472" t="s">
        <v>137</v>
      </c>
      <c r="DO8472" s="1">
        <v>45176.413194444445</v>
      </c>
      <c r="DP8472" s="1"/>
      <c r="DQ8472" t="s">
        <v>150</v>
      </c>
      <c r="DR8472" t="s">
        <v>151</v>
      </c>
      <c r="DS8472" t="s">
        <v>152</v>
      </c>
      <c r="DT8472" t="s">
        <v>52202</v>
      </c>
      <c r="DU8472" t="s">
        <v>137</v>
      </c>
      <c r="DV8472" t="s">
        <v>137</v>
      </c>
      <c r="DW8472" t="s">
        <v>137</v>
      </c>
      <c r="DX8472" t="s">
        <v>137</v>
      </c>
      <c r="DY8472" t="s">
        <v>137</v>
      </c>
      <c r="DZ8472" t="s">
        <v>168</v>
      </c>
      <c r="EA8472" t="b">
        <v>0</v>
      </c>
      <c r="EB8472" t="s">
        <v>137</v>
      </c>
    </row>
    <row r="8473" spans="1:132" x14ac:dyDescent="0.25">
      <c r="A8473">
        <v>116964878</v>
      </c>
      <c r="B8473">
        <v>3567</v>
      </c>
      <c r="C8473" t="s">
        <v>192</v>
      </c>
      <c r="D8473" t="s">
        <v>52203</v>
      </c>
      <c r="E8473" t="s">
        <v>134</v>
      </c>
      <c r="F8473" t="s">
        <v>532</v>
      </c>
      <c r="G8473" t="s">
        <v>137</v>
      </c>
      <c r="H8473" t="s">
        <v>137</v>
      </c>
      <c r="I8473" t="s">
        <v>137</v>
      </c>
      <c r="J8473" t="s">
        <v>150</v>
      </c>
      <c r="K8473" t="s">
        <v>151</v>
      </c>
      <c r="L8473" t="s">
        <v>152</v>
      </c>
      <c r="M8473" t="s">
        <v>137</v>
      </c>
      <c r="N8473" t="s">
        <v>2651</v>
      </c>
      <c r="O8473" t="s">
        <v>303</v>
      </c>
      <c r="P8473" s="1"/>
      <c r="Q8473" s="1">
        <v>45155.573611111111</v>
      </c>
      <c r="R8473" s="1">
        <v>45155.573611111111</v>
      </c>
      <c r="S8473" s="1">
        <v>45155.577777777777</v>
      </c>
      <c r="T8473" s="1">
        <v>45155.577777777777</v>
      </c>
      <c r="U8473" t="s">
        <v>5307</v>
      </c>
      <c r="V8473" t="s">
        <v>137</v>
      </c>
      <c r="W8473" t="s">
        <v>137</v>
      </c>
      <c r="X8473" t="s">
        <v>176</v>
      </c>
      <c r="Y8473" t="s">
        <v>137</v>
      </c>
      <c r="Z8473" t="s">
        <v>137</v>
      </c>
      <c r="AA8473" t="s">
        <v>137</v>
      </c>
      <c r="AB8473" t="s">
        <v>137</v>
      </c>
      <c r="AC8473" t="s">
        <v>137</v>
      </c>
      <c r="AD8473" s="2"/>
      <c r="AE8473" t="s">
        <v>137</v>
      </c>
      <c r="AF8473" t="s">
        <v>137</v>
      </c>
      <c r="AG8473" t="s">
        <v>137</v>
      </c>
      <c r="AH8473" t="s">
        <v>137</v>
      </c>
      <c r="AI8473" t="s">
        <v>137</v>
      </c>
      <c r="AJ8473" t="s">
        <v>137</v>
      </c>
      <c r="AK8473" t="s">
        <v>137</v>
      </c>
      <c r="AL8473" s="2"/>
      <c r="AM8473" t="s">
        <v>137</v>
      </c>
      <c r="AN8473" t="s">
        <v>137</v>
      </c>
      <c r="AO8473" t="s">
        <v>137</v>
      </c>
      <c r="AP8473" t="s">
        <v>137</v>
      </c>
      <c r="AQ8473" t="s">
        <v>137</v>
      </c>
      <c r="AR8473" t="s">
        <v>137</v>
      </c>
      <c r="AS8473" t="s">
        <v>137</v>
      </c>
      <c r="AT8473" t="s">
        <v>137</v>
      </c>
      <c r="AU8473" t="s">
        <v>137</v>
      </c>
      <c r="AV8473" t="s">
        <v>137</v>
      </c>
      <c r="AW8473" t="s">
        <v>137</v>
      </c>
      <c r="AX8473" t="s">
        <v>137</v>
      </c>
      <c r="AY8473" t="s">
        <v>137</v>
      </c>
      <c r="AZ8473" t="s">
        <v>137</v>
      </c>
      <c r="BA8473" t="s">
        <v>137</v>
      </c>
      <c r="BB8473" t="s">
        <v>137</v>
      </c>
      <c r="BC8473" t="s">
        <v>137</v>
      </c>
      <c r="BD8473" t="s">
        <v>137</v>
      </c>
      <c r="BE8473" t="s">
        <v>137</v>
      </c>
      <c r="BF8473" t="s">
        <v>137</v>
      </c>
      <c r="BG8473" t="s">
        <v>137</v>
      </c>
      <c r="BH8473" t="s">
        <v>137</v>
      </c>
      <c r="BI8473" t="s">
        <v>137</v>
      </c>
      <c r="BJ8473" t="s">
        <v>137</v>
      </c>
      <c r="BK8473" t="s">
        <v>137</v>
      </c>
      <c r="BL8473" t="s">
        <v>137</v>
      </c>
      <c r="BM8473" t="s">
        <v>137</v>
      </c>
      <c r="BN8473" t="s">
        <v>137</v>
      </c>
      <c r="BO8473" t="s">
        <v>137</v>
      </c>
      <c r="BP8473" t="s">
        <v>137</v>
      </c>
      <c r="BQ8473" t="s">
        <v>137</v>
      </c>
      <c r="BR8473" t="s">
        <v>137</v>
      </c>
      <c r="BS8473" t="s">
        <v>137</v>
      </c>
      <c r="BT8473" t="s">
        <v>137</v>
      </c>
      <c r="BU8473" t="s">
        <v>137</v>
      </c>
      <c r="BW8473" t="s">
        <v>137</v>
      </c>
      <c r="BX8473" t="s">
        <v>137</v>
      </c>
      <c r="BY8473" t="s">
        <v>137</v>
      </c>
      <c r="BZ8473" t="s">
        <v>137</v>
      </c>
      <c r="CA8473" t="s">
        <v>137</v>
      </c>
      <c r="CB8473" t="s">
        <v>137</v>
      </c>
      <c r="CC8473" t="s">
        <v>137</v>
      </c>
      <c r="CD8473" t="s">
        <v>137</v>
      </c>
      <c r="CE8473" t="s">
        <v>137</v>
      </c>
      <c r="CF8473" t="s">
        <v>137</v>
      </c>
      <c r="CG8473" t="s">
        <v>137</v>
      </c>
      <c r="CH8473" t="s">
        <v>137</v>
      </c>
      <c r="CI8473" t="s">
        <v>137</v>
      </c>
      <c r="CJ8473" t="s">
        <v>137</v>
      </c>
      <c r="CK8473" t="s">
        <v>137</v>
      </c>
      <c r="CL8473" t="s">
        <v>137</v>
      </c>
      <c r="CM8473" t="s">
        <v>137</v>
      </c>
      <c r="CN8473" t="s">
        <v>137</v>
      </c>
      <c r="CO8473" t="s">
        <v>137</v>
      </c>
      <c r="CP8473" t="s">
        <v>137</v>
      </c>
      <c r="CQ8473" s="1">
        <v>45155.577777777777</v>
      </c>
      <c r="CR8473" s="1">
        <v>45155.577777777777</v>
      </c>
      <c r="CS8473" s="1"/>
      <c r="CT8473" t="s">
        <v>13458</v>
      </c>
      <c r="CU8473" t="s">
        <v>13458</v>
      </c>
      <c r="CV8473" t="s">
        <v>8149</v>
      </c>
      <c r="CW8473" t="s">
        <v>8149</v>
      </c>
      <c r="CX8473" s="3"/>
      <c r="CY8473" s="3"/>
      <c r="DA8473" t="s">
        <v>137</v>
      </c>
      <c r="DB8473" t="s">
        <v>137</v>
      </c>
      <c r="DC8473" t="s">
        <v>137</v>
      </c>
      <c r="DD8473" t="s">
        <v>137</v>
      </c>
      <c r="DE8473" t="s">
        <v>137</v>
      </c>
      <c r="DF8473" t="s">
        <v>52204</v>
      </c>
      <c r="DG8473" t="s">
        <v>137</v>
      </c>
      <c r="DH8473" t="s">
        <v>137</v>
      </c>
      <c r="DI8473" t="s">
        <v>137</v>
      </c>
      <c r="DJ8473" t="s">
        <v>137</v>
      </c>
      <c r="DK8473">
        <v>0</v>
      </c>
      <c r="DL8473" t="s">
        <v>209</v>
      </c>
      <c r="DM8473" t="s">
        <v>137</v>
      </c>
      <c r="DN8473" t="s">
        <v>137</v>
      </c>
      <c r="DO8473" s="1">
        <v>45155.577777777777</v>
      </c>
      <c r="DP8473" s="1"/>
      <c r="DQ8473" t="s">
        <v>150</v>
      </c>
      <c r="DR8473" t="s">
        <v>151</v>
      </c>
      <c r="DS8473" t="s">
        <v>152</v>
      </c>
      <c r="DT8473" t="s">
        <v>137</v>
      </c>
      <c r="DU8473" t="s">
        <v>137</v>
      </c>
      <c r="DV8473" t="s">
        <v>137</v>
      </c>
      <c r="DW8473" t="s">
        <v>137</v>
      </c>
      <c r="DX8473" t="s">
        <v>137</v>
      </c>
      <c r="DY8473" t="s">
        <v>137</v>
      </c>
      <c r="DZ8473" t="s">
        <v>168</v>
      </c>
      <c r="EA8473" t="b">
        <v>0</v>
      </c>
      <c r="EB8473" t="s">
        <v>137</v>
      </c>
    </row>
    <row r="8474" spans="1:132" x14ac:dyDescent="0.25">
      <c r="A8474">
        <v>116963732</v>
      </c>
      <c r="B8474">
        <v>3566</v>
      </c>
      <c r="C8474" t="s">
        <v>192</v>
      </c>
      <c r="D8474" t="s">
        <v>52205</v>
      </c>
      <c r="E8474" t="s">
        <v>134</v>
      </c>
      <c r="F8474" t="s">
        <v>162</v>
      </c>
      <c r="G8474" t="s">
        <v>137</v>
      </c>
      <c r="H8474" t="s">
        <v>137</v>
      </c>
      <c r="I8474" t="s">
        <v>52206</v>
      </c>
      <c r="J8474" t="s">
        <v>150</v>
      </c>
      <c r="K8474" t="s">
        <v>151</v>
      </c>
      <c r="L8474" t="s">
        <v>152</v>
      </c>
      <c r="M8474" t="s">
        <v>137</v>
      </c>
      <c r="N8474" t="s">
        <v>21761</v>
      </c>
      <c r="O8474" t="s">
        <v>21761</v>
      </c>
      <c r="P8474" s="1"/>
      <c r="Q8474" s="1">
        <v>45155.565972222219</v>
      </c>
      <c r="R8474" s="1">
        <v>45155.565972222219</v>
      </c>
      <c r="S8474" s="1">
        <v>45155.697222222225</v>
      </c>
      <c r="T8474" s="1">
        <v>45155.697222222225</v>
      </c>
      <c r="U8474" t="s">
        <v>1250</v>
      </c>
      <c r="V8474" t="s">
        <v>137</v>
      </c>
      <c r="W8474" t="s">
        <v>137</v>
      </c>
      <c r="X8474" t="s">
        <v>176</v>
      </c>
      <c r="Y8474" t="s">
        <v>370</v>
      </c>
      <c r="Z8474" t="s">
        <v>137</v>
      </c>
      <c r="AA8474" t="s">
        <v>137</v>
      </c>
      <c r="AB8474" t="s">
        <v>137</v>
      </c>
      <c r="AC8474" t="s">
        <v>137</v>
      </c>
      <c r="AD8474" s="2"/>
      <c r="AE8474" t="s">
        <v>137</v>
      </c>
      <c r="AF8474" t="s">
        <v>137</v>
      </c>
      <c r="AG8474" t="s">
        <v>137</v>
      </c>
      <c r="AH8474" t="s">
        <v>137</v>
      </c>
      <c r="AI8474" t="s">
        <v>137</v>
      </c>
      <c r="AJ8474" t="s">
        <v>137</v>
      </c>
      <c r="AK8474" t="s">
        <v>137</v>
      </c>
      <c r="AL8474" s="2"/>
      <c r="AM8474" t="s">
        <v>137</v>
      </c>
      <c r="AN8474" t="s">
        <v>137</v>
      </c>
      <c r="AO8474" t="s">
        <v>137</v>
      </c>
      <c r="AP8474" t="s">
        <v>137</v>
      </c>
      <c r="AQ8474" t="s">
        <v>137</v>
      </c>
      <c r="AR8474" t="s">
        <v>137</v>
      </c>
      <c r="AS8474" t="s">
        <v>137</v>
      </c>
      <c r="AT8474" t="s">
        <v>137</v>
      </c>
      <c r="AU8474" t="s">
        <v>137</v>
      </c>
      <c r="AV8474" t="s">
        <v>137</v>
      </c>
      <c r="AW8474" t="s">
        <v>137</v>
      </c>
      <c r="AX8474" t="s">
        <v>137</v>
      </c>
      <c r="AY8474" t="s">
        <v>137</v>
      </c>
      <c r="AZ8474" t="s">
        <v>137</v>
      </c>
      <c r="BA8474" t="s">
        <v>137</v>
      </c>
      <c r="BB8474" t="s">
        <v>137</v>
      </c>
      <c r="BC8474" t="s">
        <v>137</v>
      </c>
      <c r="BD8474" t="s">
        <v>137</v>
      </c>
      <c r="BE8474" t="s">
        <v>137</v>
      </c>
      <c r="BF8474" t="s">
        <v>137</v>
      </c>
      <c r="BG8474" t="s">
        <v>137</v>
      </c>
      <c r="BH8474" t="s">
        <v>137</v>
      </c>
      <c r="BI8474" t="s">
        <v>137</v>
      </c>
      <c r="BJ8474" t="s">
        <v>137</v>
      </c>
      <c r="BK8474" t="s">
        <v>137</v>
      </c>
      <c r="BL8474" t="s">
        <v>137</v>
      </c>
      <c r="BM8474" t="s">
        <v>137</v>
      </c>
      <c r="BN8474" t="s">
        <v>137</v>
      </c>
      <c r="BO8474" t="s">
        <v>137</v>
      </c>
      <c r="BP8474" t="s">
        <v>137</v>
      </c>
      <c r="BQ8474" t="s">
        <v>137</v>
      </c>
      <c r="BR8474" t="s">
        <v>137</v>
      </c>
      <c r="BS8474" t="s">
        <v>137</v>
      </c>
      <c r="BT8474" t="s">
        <v>137</v>
      </c>
      <c r="BU8474" t="s">
        <v>137</v>
      </c>
      <c r="BW8474" t="s">
        <v>137</v>
      </c>
      <c r="BX8474" t="s">
        <v>137</v>
      </c>
      <c r="BY8474" t="s">
        <v>137</v>
      </c>
      <c r="BZ8474" t="s">
        <v>137</v>
      </c>
      <c r="CA8474" t="s">
        <v>137</v>
      </c>
      <c r="CB8474" t="s">
        <v>137</v>
      </c>
      <c r="CC8474" t="s">
        <v>137</v>
      </c>
      <c r="CD8474" t="s">
        <v>137</v>
      </c>
      <c r="CE8474" t="s">
        <v>137</v>
      </c>
      <c r="CF8474" t="s">
        <v>137</v>
      </c>
      <c r="CG8474" t="s">
        <v>137</v>
      </c>
      <c r="CH8474" t="s">
        <v>137</v>
      </c>
      <c r="CI8474" t="s">
        <v>137</v>
      </c>
      <c r="CJ8474" t="s">
        <v>137</v>
      </c>
      <c r="CK8474" t="s">
        <v>137</v>
      </c>
      <c r="CL8474" t="s">
        <v>137</v>
      </c>
      <c r="CM8474" t="s">
        <v>137</v>
      </c>
      <c r="CN8474" t="s">
        <v>137</v>
      </c>
      <c r="CO8474" t="s">
        <v>137</v>
      </c>
      <c r="CP8474" t="s">
        <v>137</v>
      </c>
      <c r="CQ8474" s="1">
        <v>45155.697222222225</v>
      </c>
      <c r="CR8474" s="1">
        <v>45155.697222222225</v>
      </c>
      <c r="CS8474" s="1"/>
      <c r="CT8474" t="s">
        <v>52207</v>
      </c>
      <c r="CU8474" t="s">
        <v>52207</v>
      </c>
      <c r="CV8474" t="s">
        <v>52208</v>
      </c>
      <c r="CW8474" t="s">
        <v>52208</v>
      </c>
      <c r="CX8474" s="3"/>
      <c r="CY8474" s="3"/>
      <c r="CZ8474">
        <v>1</v>
      </c>
      <c r="DA8474" t="s">
        <v>137</v>
      </c>
      <c r="DB8474" t="s">
        <v>137</v>
      </c>
      <c r="DC8474" t="s">
        <v>137</v>
      </c>
      <c r="DD8474" t="s">
        <v>137</v>
      </c>
      <c r="DE8474" t="s">
        <v>137</v>
      </c>
      <c r="DF8474" t="s">
        <v>52209</v>
      </c>
      <c r="DG8474" t="s">
        <v>137</v>
      </c>
      <c r="DH8474" t="s">
        <v>137</v>
      </c>
      <c r="DI8474" t="s">
        <v>137</v>
      </c>
      <c r="DJ8474" t="s">
        <v>137</v>
      </c>
      <c r="DK8474">
        <v>0</v>
      </c>
      <c r="DL8474" t="s">
        <v>209</v>
      </c>
      <c r="DM8474" t="s">
        <v>137</v>
      </c>
      <c r="DN8474" t="s">
        <v>137</v>
      </c>
      <c r="DO8474" s="1">
        <v>45155.697222222225</v>
      </c>
      <c r="DP8474" s="1"/>
      <c r="DQ8474" t="s">
        <v>150</v>
      </c>
      <c r="DR8474" t="s">
        <v>151</v>
      </c>
      <c r="DS8474" t="s">
        <v>152</v>
      </c>
      <c r="DT8474" t="s">
        <v>137</v>
      </c>
      <c r="DU8474" t="s">
        <v>137</v>
      </c>
      <c r="DV8474" t="s">
        <v>137</v>
      </c>
      <c r="DW8474" t="s">
        <v>137</v>
      </c>
      <c r="DX8474" t="s">
        <v>52114</v>
      </c>
      <c r="DY8474" t="s">
        <v>137</v>
      </c>
      <c r="DZ8474" t="s">
        <v>168</v>
      </c>
      <c r="EA8474" t="b">
        <v>0</v>
      </c>
      <c r="EB8474" t="s">
        <v>137</v>
      </c>
    </row>
    <row r="8475" spans="1:132" x14ac:dyDescent="0.25">
      <c r="A8475">
        <v>116962353</v>
      </c>
      <c r="B8475">
        <v>3565</v>
      </c>
      <c r="C8475" t="s">
        <v>192</v>
      </c>
      <c r="D8475" t="s">
        <v>52210</v>
      </c>
      <c r="E8475" t="s">
        <v>134</v>
      </c>
      <c r="F8475" t="s">
        <v>162</v>
      </c>
      <c r="G8475" t="s">
        <v>137</v>
      </c>
      <c r="H8475" t="s">
        <v>137</v>
      </c>
      <c r="I8475" t="s">
        <v>52211</v>
      </c>
      <c r="J8475" t="s">
        <v>150</v>
      </c>
      <c r="K8475" t="s">
        <v>151</v>
      </c>
      <c r="L8475" t="s">
        <v>152</v>
      </c>
      <c r="M8475" t="s">
        <v>137</v>
      </c>
      <c r="N8475" t="s">
        <v>21761</v>
      </c>
      <c r="O8475" t="s">
        <v>21761</v>
      </c>
      <c r="P8475" s="1"/>
      <c r="Q8475" s="1">
        <v>45155.556944444441</v>
      </c>
      <c r="R8475" s="1">
        <v>45155.556944444441</v>
      </c>
      <c r="S8475" s="1">
        <v>45155.702777777777</v>
      </c>
      <c r="T8475" s="1">
        <v>45155.702777777777</v>
      </c>
      <c r="U8475" t="s">
        <v>1250</v>
      </c>
      <c r="V8475" t="s">
        <v>137</v>
      </c>
      <c r="W8475" t="s">
        <v>137</v>
      </c>
      <c r="X8475" t="s">
        <v>176</v>
      </c>
      <c r="Y8475" t="s">
        <v>370</v>
      </c>
      <c r="Z8475" t="s">
        <v>137</v>
      </c>
      <c r="AA8475" t="s">
        <v>137</v>
      </c>
      <c r="AB8475" t="s">
        <v>137</v>
      </c>
      <c r="AC8475" t="s">
        <v>137</v>
      </c>
      <c r="AD8475" s="2"/>
      <c r="AE8475" t="s">
        <v>137</v>
      </c>
      <c r="AF8475" t="s">
        <v>137</v>
      </c>
      <c r="AG8475" t="s">
        <v>137</v>
      </c>
      <c r="AH8475" t="s">
        <v>137</v>
      </c>
      <c r="AI8475" t="s">
        <v>137</v>
      </c>
      <c r="AJ8475" t="s">
        <v>137</v>
      </c>
      <c r="AK8475" t="s">
        <v>137</v>
      </c>
      <c r="AL8475" s="2"/>
      <c r="AM8475" t="s">
        <v>137</v>
      </c>
      <c r="AN8475" t="s">
        <v>137</v>
      </c>
      <c r="AO8475" t="s">
        <v>137</v>
      </c>
      <c r="AP8475" t="s">
        <v>137</v>
      </c>
      <c r="AQ8475" t="s">
        <v>137</v>
      </c>
      <c r="AR8475" t="s">
        <v>137</v>
      </c>
      <c r="AS8475" t="s">
        <v>137</v>
      </c>
      <c r="AT8475" t="s">
        <v>137</v>
      </c>
      <c r="AU8475" t="s">
        <v>137</v>
      </c>
      <c r="AV8475" t="s">
        <v>137</v>
      </c>
      <c r="AW8475" t="s">
        <v>137</v>
      </c>
      <c r="AX8475" t="s">
        <v>137</v>
      </c>
      <c r="AY8475" t="s">
        <v>137</v>
      </c>
      <c r="AZ8475" t="s">
        <v>137</v>
      </c>
      <c r="BA8475" t="s">
        <v>137</v>
      </c>
      <c r="BB8475" t="s">
        <v>137</v>
      </c>
      <c r="BC8475" t="s">
        <v>137</v>
      </c>
      <c r="BD8475" t="s">
        <v>137</v>
      </c>
      <c r="BE8475" t="s">
        <v>137</v>
      </c>
      <c r="BF8475" t="s">
        <v>137</v>
      </c>
      <c r="BG8475" t="s">
        <v>137</v>
      </c>
      <c r="BH8475" t="s">
        <v>137</v>
      </c>
      <c r="BI8475" t="s">
        <v>137</v>
      </c>
      <c r="BJ8475" t="s">
        <v>137</v>
      </c>
      <c r="BK8475" t="s">
        <v>137</v>
      </c>
      <c r="BL8475" t="s">
        <v>137</v>
      </c>
      <c r="BM8475" t="s">
        <v>137</v>
      </c>
      <c r="BN8475" t="s">
        <v>137</v>
      </c>
      <c r="BO8475" t="s">
        <v>137</v>
      </c>
      <c r="BP8475" t="s">
        <v>137</v>
      </c>
      <c r="BQ8475" t="s">
        <v>137</v>
      </c>
      <c r="BR8475" t="s">
        <v>137</v>
      </c>
      <c r="BS8475" t="s">
        <v>137</v>
      </c>
      <c r="BT8475" t="s">
        <v>137</v>
      </c>
      <c r="BU8475" t="s">
        <v>137</v>
      </c>
      <c r="BW8475" t="s">
        <v>137</v>
      </c>
      <c r="BX8475" t="s">
        <v>137</v>
      </c>
      <c r="BY8475" t="s">
        <v>137</v>
      </c>
      <c r="BZ8475" t="s">
        <v>137</v>
      </c>
      <c r="CA8475" t="s">
        <v>137</v>
      </c>
      <c r="CB8475" t="s">
        <v>137</v>
      </c>
      <c r="CC8475" t="s">
        <v>137</v>
      </c>
      <c r="CD8475" t="s">
        <v>137</v>
      </c>
      <c r="CE8475" t="s">
        <v>137</v>
      </c>
      <c r="CF8475" t="s">
        <v>137</v>
      </c>
      <c r="CG8475" t="s">
        <v>137</v>
      </c>
      <c r="CH8475" t="s">
        <v>137</v>
      </c>
      <c r="CI8475" t="s">
        <v>137</v>
      </c>
      <c r="CJ8475" t="s">
        <v>137</v>
      </c>
      <c r="CK8475" t="s">
        <v>137</v>
      </c>
      <c r="CL8475" t="s">
        <v>137</v>
      </c>
      <c r="CM8475" t="s">
        <v>137</v>
      </c>
      <c r="CN8475" t="s">
        <v>137</v>
      </c>
      <c r="CO8475" t="s">
        <v>137</v>
      </c>
      <c r="CP8475" t="s">
        <v>137</v>
      </c>
      <c r="CQ8475" s="1">
        <v>45155.702777777777</v>
      </c>
      <c r="CR8475" s="1">
        <v>45155.702777777777</v>
      </c>
      <c r="CS8475" s="1"/>
      <c r="CT8475" t="s">
        <v>52212</v>
      </c>
      <c r="CU8475" t="s">
        <v>52212</v>
      </c>
      <c r="CV8475" t="s">
        <v>52213</v>
      </c>
      <c r="CW8475" t="s">
        <v>52213</v>
      </c>
      <c r="CX8475" s="3"/>
      <c r="CY8475" s="3"/>
      <c r="CZ8475">
        <v>1</v>
      </c>
      <c r="DA8475" t="s">
        <v>137</v>
      </c>
      <c r="DB8475" t="s">
        <v>137</v>
      </c>
      <c r="DC8475" t="s">
        <v>137</v>
      </c>
      <c r="DD8475" t="s">
        <v>137</v>
      </c>
      <c r="DE8475" t="s">
        <v>137</v>
      </c>
      <c r="DF8475" t="s">
        <v>52214</v>
      </c>
      <c r="DG8475" t="s">
        <v>137</v>
      </c>
      <c r="DH8475" t="s">
        <v>137</v>
      </c>
      <c r="DI8475" t="s">
        <v>137</v>
      </c>
      <c r="DJ8475" t="s">
        <v>137</v>
      </c>
      <c r="DK8475">
        <v>0</v>
      </c>
      <c r="DL8475" t="s">
        <v>209</v>
      </c>
      <c r="DM8475" t="s">
        <v>137</v>
      </c>
      <c r="DN8475" t="s">
        <v>137</v>
      </c>
      <c r="DO8475" s="1">
        <v>45155.702777777777</v>
      </c>
      <c r="DP8475" s="1"/>
      <c r="DQ8475" t="s">
        <v>150</v>
      </c>
      <c r="DR8475" t="s">
        <v>151</v>
      </c>
      <c r="DS8475" t="s">
        <v>152</v>
      </c>
      <c r="DT8475" t="s">
        <v>137</v>
      </c>
      <c r="DU8475" t="s">
        <v>137</v>
      </c>
      <c r="DV8475" t="s">
        <v>137</v>
      </c>
      <c r="DW8475" t="s">
        <v>137</v>
      </c>
      <c r="DX8475" t="s">
        <v>40960</v>
      </c>
      <c r="DY8475" t="s">
        <v>137</v>
      </c>
      <c r="DZ8475" t="s">
        <v>168</v>
      </c>
      <c r="EA8475" t="b">
        <v>0</v>
      </c>
      <c r="EB8475" t="s">
        <v>137</v>
      </c>
    </row>
    <row r="8476" spans="1:132" x14ac:dyDescent="0.25">
      <c r="A8476">
        <v>116959795</v>
      </c>
      <c r="B8476">
        <v>3564</v>
      </c>
      <c r="C8476" t="s">
        <v>192</v>
      </c>
      <c r="D8476" t="s">
        <v>5267</v>
      </c>
      <c r="E8476" t="s">
        <v>134</v>
      </c>
      <c r="F8476" t="s">
        <v>135</v>
      </c>
      <c r="G8476" t="s">
        <v>163</v>
      </c>
      <c r="H8476" t="s">
        <v>1188</v>
      </c>
      <c r="I8476" t="s">
        <v>4285</v>
      </c>
      <c r="J8476" t="s">
        <v>523</v>
      </c>
      <c r="K8476" t="s">
        <v>524</v>
      </c>
      <c r="L8476" t="s">
        <v>525</v>
      </c>
      <c r="M8476" t="s">
        <v>137</v>
      </c>
      <c r="N8476" t="s">
        <v>3532</v>
      </c>
      <c r="O8476" t="s">
        <v>3532</v>
      </c>
      <c r="P8476" s="1">
        <v>45169</v>
      </c>
      <c r="Q8476" s="1">
        <v>45155.539583333331</v>
      </c>
      <c r="R8476" s="1">
        <v>45155.539583333331</v>
      </c>
      <c r="S8476" s="1">
        <v>45160.497916666667</v>
      </c>
      <c r="T8476" s="1">
        <v>45160.497916666667</v>
      </c>
      <c r="U8476" t="s">
        <v>52215</v>
      </c>
      <c r="V8476" t="s">
        <v>137</v>
      </c>
      <c r="W8476" t="s">
        <v>137</v>
      </c>
      <c r="X8476" t="s">
        <v>155</v>
      </c>
      <c r="Y8476" t="s">
        <v>723</v>
      </c>
      <c r="Z8476" t="s">
        <v>137</v>
      </c>
      <c r="AA8476" t="s">
        <v>137</v>
      </c>
      <c r="AB8476" t="s">
        <v>52216</v>
      </c>
      <c r="AC8476" t="s">
        <v>137</v>
      </c>
      <c r="AD8476" s="2"/>
      <c r="AE8476" t="s">
        <v>137</v>
      </c>
      <c r="AF8476" t="s">
        <v>137</v>
      </c>
      <c r="AG8476" t="s">
        <v>137</v>
      </c>
      <c r="AH8476" t="s">
        <v>137</v>
      </c>
      <c r="AI8476" t="s">
        <v>137</v>
      </c>
      <c r="AJ8476" t="s">
        <v>137</v>
      </c>
      <c r="AK8476" t="s">
        <v>137</v>
      </c>
      <c r="AL8476" s="2"/>
      <c r="AM8476" t="s">
        <v>137</v>
      </c>
      <c r="AN8476" t="s">
        <v>137</v>
      </c>
      <c r="AO8476" t="s">
        <v>137</v>
      </c>
      <c r="AP8476" t="s">
        <v>137</v>
      </c>
      <c r="AQ8476" t="s">
        <v>137</v>
      </c>
      <c r="AR8476" t="s">
        <v>137</v>
      </c>
      <c r="AS8476" t="s">
        <v>137</v>
      </c>
      <c r="AT8476" t="s">
        <v>137</v>
      </c>
      <c r="AU8476" t="s">
        <v>137</v>
      </c>
      <c r="AV8476" t="s">
        <v>137</v>
      </c>
      <c r="AW8476" t="s">
        <v>137</v>
      </c>
      <c r="AX8476" t="s">
        <v>137</v>
      </c>
      <c r="AY8476" t="s">
        <v>137</v>
      </c>
      <c r="AZ8476" t="s">
        <v>137</v>
      </c>
      <c r="BA8476" t="s">
        <v>137</v>
      </c>
      <c r="BB8476" t="s">
        <v>137</v>
      </c>
      <c r="BC8476" t="s">
        <v>137</v>
      </c>
      <c r="BD8476" t="s">
        <v>137</v>
      </c>
      <c r="BE8476" t="s">
        <v>137</v>
      </c>
      <c r="BF8476" t="s">
        <v>137</v>
      </c>
      <c r="BG8476" t="s">
        <v>137</v>
      </c>
      <c r="BH8476" t="s">
        <v>137</v>
      </c>
      <c r="BI8476" t="s">
        <v>137</v>
      </c>
      <c r="BJ8476" t="s">
        <v>137</v>
      </c>
      <c r="BK8476" t="s">
        <v>137</v>
      </c>
      <c r="BL8476" t="s">
        <v>137</v>
      </c>
      <c r="BM8476" t="s">
        <v>137</v>
      </c>
      <c r="BN8476" t="s">
        <v>137</v>
      </c>
      <c r="BO8476" t="s">
        <v>137</v>
      </c>
      <c r="BP8476" t="s">
        <v>52217</v>
      </c>
      <c r="BQ8476" t="s">
        <v>137</v>
      </c>
      <c r="BR8476" t="s">
        <v>137</v>
      </c>
      <c r="BS8476" t="s">
        <v>137</v>
      </c>
      <c r="BT8476" t="s">
        <v>137</v>
      </c>
      <c r="BU8476" t="s">
        <v>137</v>
      </c>
      <c r="BW8476" t="s">
        <v>137</v>
      </c>
      <c r="BX8476" t="s">
        <v>137</v>
      </c>
      <c r="BY8476" t="s">
        <v>137</v>
      </c>
      <c r="BZ8476" t="s">
        <v>137</v>
      </c>
      <c r="CA8476" t="s">
        <v>137</v>
      </c>
      <c r="CB8476" t="s">
        <v>137</v>
      </c>
      <c r="CC8476" t="s">
        <v>137</v>
      </c>
      <c r="CD8476" t="s">
        <v>137</v>
      </c>
      <c r="CE8476" t="s">
        <v>137</v>
      </c>
      <c r="CF8476" t="s">
        <v>137</v>
      </c>
      <c r="CG8476" t="s">
        <v>137</v>
      </c>
      <c r="CH8476" t="s">
        <v>137</v>
      </c>
      <c r="CI8476" t="s">
        <v>137</v>
      </c>
      <c r="CJ8476" t="s">
        <v>137</v>
      </c>
      <c r="CK8476" t="s">
        <v>137</v>
      </c>
      <c r="CL8476" t="s">
        <v>137</v>
      </c>
      <c r="CM8476" t="s">
        <v>52218</v>
      </c>
      <c r="CN8476" t="s">
        <v>137</v>
      </c>
      <c r="CO8476" t="s">
        <v>137</v>
      </c>
      <c r="CP8476" t="s">
        <v>137</v>
      </c>
      <c r="CQ8476" s="1">
        <v>45160.497916666667</v>
      </c>
      <c r="CR8476" s="1">
        <v>45160.497916666667</v>
      </c>
      <c r="CS8476" s="1"/>
      <c r="CT8476" t="s">
        <v>52219</v>
      </c>
      <c r="CU8476" t="s">
        <v>52220</v>
      </c>
      <c r="CV8476" t="s">
        <v>52221</v>
      </c>
      <c r="CW8476" t="s">
        <v>52222</v>
      </c>
      <c r="CX8476" s="3"/>
      <c r="CY8476" s="3"/>
      <c r="CZ8476">
        <v>1</v>
      </c>
      <c r="DA8476" t="s">
        <v>52223</v>
      </c>
      <c r="DB8476" t="s">
        <v>137</v>
      </c>
      <c r="DC8476" t="s">
        <v>137</v>
      </c>
      <c r="DD8476" t="s">
        <v>137</v>
      </c>
      <c r="DE8476" t="s">
        <v>137</v>
      </c>
      <c r="DF8476" t="s">
        <v>52224</v>
      </c>
      <c r="DG8476" t="s">
        <v>137</v>
      </c>
      <c r="DH8476" t="s">
        <v>137</v>
      </c>
      <c r="DI8476" t="s">
        <v>137</v>
      </c>
      <c r="DJ8476" t="s">
        <v>137</v>
      </c>
      <c r="DK8476">
        <v>0</v>
      </c>
      <c r="DL8476" t="s">
        <v>209</v>
      </c>
      <c r="DM8476" t="s">
        <v>137</v>
      </c>
      <c r="DN8476" t="s">
        <v>137</v>
      </c>
      <c r="DO8476" s="1">
        <v>45160.497916666667</v>
      </c>
      <c r="DP8476" s="1"/>
      <c r="DQ8476" t="s">
        <v>523</v>
      </c>
      <c r="DR8476" t="s">
        <v>524</v>
      </c>
      <c r="DS8476" t="s">
        <v>525</v>
      </c>
      <c r="DT8476" t="s">
        <v>137</v>
      </c>
      <c r="DU8476" t="s">
        <v>137</v>
      </c>
      <c r="DV8476" t="s">
        <v>137</v>
      </c>
      <c r="DW8476" t="s">
        <v>137</v>
      </c>
      <c r="DX8476" t="s">
        <v>25791</v>
      </c>
      <c r="DY8476" t="s">
        <v>137</v>
      </c>
      <c r="DZ8476" t="s">
        <v>148</v>
      </c>
      <c r="EA8476" t="b">
        <v>0</v>
      </c>
      <c r="EB8476" t="s">
        <v>137</v>
      </c>
    </row>
    <row r="8477" spans="1:132" x14ac:dyDescent="0.25">
      <c r="A8477">
        <v>116951398</v>
      </c>
      <c r="B8477">
        <v>3563</v>
      </c>
      <c r="C8477" t="s">
        <v>192</v>
      </c>
      <c r="D8477" t="s">
        <v>52225</v>
      </c>
      <c r="E8477" t="s">
        <v>134</v>
      </c>
      <c r="F8477" t="s">
        <v>532</v>
      </c>
      <c r="G8477" t="s">
        <v>137</v>
      </c>
      <c r="H8477" t="s">
        <v>137</v>
      </c>
      <c r="I8477" t="s">
        <v>137</v>
      </c>
      <c r="J8477" t="s">
        <v>32127</v>
      </c>
      <c r="K8477" t="s">
        <v>32128</v>
      </c>
      <c r="L8477" t="s">
        <v>32129</v>
      </c>
      <c r="M8477" t="s">
        <v>137</v>
      </c>
      <c r="N8477" t="s">
        <v>34936</v>
      </c>
      <c r="O8477" t="s">
        <v>34936</v>
      </c>
      <c r="P8477" s="1"/>
      <c r="Q8477" s="1">
        <v>45155.488888888889</v>
      </c>
      <c r="R8477" s="1">
        <v>45155.488888888889</v>
      </c>
      <c r="S8477" s="1">
        <v>45155.488888888889</v>
      </c>
      <c r="T8477" s="1">
        <v>45155.488888888889</v>
      </c>
      <c r="U8477" t="s">
        <v>9458</v>
      </c>
      <c r="V8477" t="s">
        <v>137</v>
      </c>
      <c r="W8477" t="s">
        <v>137</v>
      </c>
      <c r="X8477" t="s">
        <v>144</v>
      </c>
      <c r="Y8477" t="s">
        <v>199</v>
      </c>
      <c r="Z8477" t="s">
        <v>137</v>
      </c>
      <c r="AA8477" t="s">
        <v>137</v>
      </c>
      <c r="AB8477" t="s">
        <v>137</v>
      </c>
      <c r="AC8477" t="s">
        <v>137</v>
      </c>
      <c r="AD8477" s="2"/>
      <c r="AE8477" t="s">
        <v>137</v>
      </c>
      <c r="AF8477" t="s">
        <v>137</v>
      </c>
      <c r="AG8477" t="s">
        <v>137</v>
      </c>
      <c r="AH8477" t="s">
        <v>137</v>
      </c>
      <c r="AI8477" t="s">
        <v>137</v>
      </c>
      <c r="AJ8477" t="s">
        <v>137</v>
      </c>
      <c r="AK8477" t="s">
        <v>137</v>
      </c>
      <c r="AL8477" s="2"/>
      <c r="AM8477" t="s">
        <v>137</v>
      </c>
      <c r="AN8477" t="s">
        <v>137</v>
      </c>
      <c r="AO8477" t="s">
        <v>137</v>
      </c>
      <c r="AP8477" t="s">
        <v>137</v>
      </c>
      <c r="AQ8477" t="s">
        <v>137</v>
      </c>
      <c r="AR8477" t="s">
        <v>137</v>
      </c>
      <c r="AS8477" t="s">
        <v>137</v>
      </c>
      <c r="AT8477" t="s">
        <v>137</v>
      </c>
      <c r="AU8477" t="s">
        <v>137</v>
      </c>
      <c r="AV8477" t="s">
        <v>137</v>
      </c>
      <c r="AW8477" t="s">
        <v>137</v>
      </c>
      <c r="AX8477" t="s">
        <v>137</v>
      </c>
      <c r="AY8477" t="s">
        <v>137</v>
      </c>
      <c r="AZ8477" t="s">
        <v>137</v>
      </c>
      <c r="BA8477" t="s">
        <v>137</v>
      </c>
      <c r="BB8477" t="s">
        <v>137</v>
      </c>
      <c r="BC8477" t="s">
        <v>137</v>
      </c>
      <c r="BD8477" t="s">
        <v>137</v>
      </c>
      <c r="BE8477" t="s">
        <v>137</v>
      </c>
      <c r="BF8477" t="s">
        <v>137</v>
      </c>
      <c r="BG8477" t="s">
        <v>137</v>
      </c>
      <c r="BH8477" t="s">
        <v>137</v>
      </c>
      <c r="BI8477" t="s">
        <v>137</v>
      </c>
      <c r="BJ8477" t="s">
        <v>137</v>
      </c>
      <c r="BK8477" t="s">
        <v>137</v>
      </c>
      <c r="BL8477" t="s">
        <v>137</v>
      </c>
      <c r="BM8477" t="s">
        <v>137</v>
      </c>
      <c r="BN8477" t="s">
        <v>137</v>
      </c>
      <c r="BO8477" t="s">
        <v>137</v>
      </c>
      <c r="BP8477" t="s">
        <v>137</v>
      </c>
      <c r="BQ8477" t="s">
        <v>137</v>
      </c>
      <c r="BR8477" t="s">
        <v>137</v>
      </c>
      <c r="BS8477" t="s">
        <v>137</v>
      </c>
      <c r="BT8477" t="s">
        <v>137</v>
      </c>
      <c r="BU8477" t="s">
        <v>919</v>
      </c>
      <c r="BW8477" t="s">
        <v>137</v>
      </c>
      <c r="BX8477" t="s">
        <v>137</v>
      </c>
      <c r="BY8477" t="s">
        <v>137</v>
      </c>
      <c r="BZ8477" t="s">
        <v>137</v>
      </c>
      <c r="CA8477" t="s">
        <v>137</v>
      </c>
      <c r="CB8477" t="s">
        <v>137</v>
      </c>
      <c r="CC8477" t="s">
        <v>137</v>
      </c>
      <c r="CD8477" t="s">
        <v>137</v>
      </c>
      <c r="CE8477" t="s">
        <v>137</v>
      </c>
      <c r="CF8477" t="s">
        <v>137</v>
      </c>
      <c r="CG8477" t="s">
        <v>137</v>
      </c>
      <c r="CH8477" t="s">
        <v>137</v>
      </c>
      <c r="CI8477" t="s">
        <v>137</v>
      </c>
      <c r="CJ8477" t="s">
        <v>137</v>
      </c>
      <c r="CK8477" t="s">
        <v>137</v>
      </c>
      <c r="CL8477" t="s">
        <v>137</v>
      </c>
      <c r="CM8477" t="s">
        <v>137</v>
      </c>
      <c r="CN8477" t="s">
        <v>137</v>
      </c>
      <c r="CO8477" t="s">
        <v>137</v>
      </c>
      <c r="CP8477" t="s">
        <v>137</v>
      </c>
      <c r="CQ8477" s="1">
        <v>45155.488888888889</v>
      </c>
      <c r="CR8477" s="1">
        <v>45155.488888888889</v>
      </c>
      <c r="CS8477" s="1"/>
      <c r="CT8477" t="s">
        <v>137</v>
      </c>
      <c r="CU8477" t="s">
        <v>137</v>
      </c>
      <c r="CV8477" t="s">
        <v>3491</v>
      </c>
      <c r="CW8477" t="s">
        <v>3491</v>
      </c>
      <c r="CX8477" s="3"/>
      <c r="CY8477" s="3"/>
      <c r="DA8477" t="s">
        <v>137</v>
      </c>
      <c r="DB8477" t="s">
        <v>137</v>
      </c>
      <c r="DC8477" t="s">
        <v>137</v>
      </c>
      <c r="DD8477" t="s">
        <v>137</v>
      </c>
      <c r="DE8477" t="s">
        <v>137</v>
      </c>
      <c r="DF8477" t="s">
        <v>137</v>
      </c>
      <c r="DG8477" t="s">
        <v>137</v>
      </c>
      <c r="DH8477" t="s">
        <v>137</v>
      </c>
      <c r="DI8477" t="s">
        <v>137</v>
      </c>
      <c r="DJ8477" t="s">
        <v>137</v>
      </c>
      <c r="DK8477">
        <v>0</v>
      </c>
      <c r="DL8477" t="s">
        <v>209</v>
      </c>
      <c r="DM8477" t="s">
        <v>36894</v>
      </c>
      <c r="DN8477" t="s">
        <v>137</v>
      </c>
      <c r="DO8477" s="1">
        <v>45155.488888888889</v>
      </c>
      <c r="DP8477" s="1"/>
      <c r="DQ8477" t="s">
        <v>32127</v>
      </c>
      <c r="DR8477" t="s">
        <v>32128</v>
      </c>
      <c r="DS8477" t="s">
        <v>32129</v>
      </c>
      <c r="DT8477" t="s">
        <v>137</v>
      </c>
      <c r="DU8477" t="s">
        <v>137</v>
      </c>
      <c r="DV8477" t="s">
        <v>137</v>
      </c>
      <c r="DW8477" t="s">
        <v>137</v>
      </c>
      <c r="DX8477" t="s">
        <v>137</v>
      </c>
      <c r="DY8477" t="s">
        <v>137</v>
      </c>
      <c r="DZ8477" t="s">
        <v>168</v>
      </c>
      <c r="EA8477" t="b">
        <v>0</v>
      </c>
      <c r="EB8477" t="s">
        <v>137</v>
      </c>
    </row>
    <row r="8478" spans="1:132" x14ac:dyDescent="0.25">
      <c r="A8478">
        <v>116948398</v>
      </c>
      <c r="B8478">
        <v>3562</v>
      </c>
      <c r="C8478" t="s">
        <v>192</v>
      </c>
      <c r="D8478" t="s">
        <v>52226</v>
      </c>
      <c r="E8478" t="s">
        <v>134</v>
      </c>
      <c r="F8478" t="s">
        <v>532</v>
      </c>
      <c r="G8478" t="s">
        <v>137</v>
      </c>
      <c r="H8478" t="s">
        <v>137</v>
      </c>
      <c r="I8478" t="s">
        <v>137</v>
      </c>
      <c r="J8478" t="s">
        <v>150</v>
      </c>
      <c r="K8478" t="s">
        <v>151</v>
      </c>
      <c r="L8478" t="s">
        <v>152</v>
      </c>
      <c r="M8478" t="s">
        <v>137</v>
      </c>
      <c r="N8478" t="s">
        <v>6296</v>
      </c>
      <c r="O8478" t="s">
        <v>303</v>
      </c>
      <c r="P8478" s="1"/>
      <c r="Q8478" s="1">
        <v>45155.472222222219</v>
      </c>
      <c r="R8478" s="1">
        <v>45155.472222222219</v>
      </c>
      <c r="S8478" s="1">
        <v>45155.473611111112</v>
      </c>
      <c r="T8478" s="1">
        <v>45155.473611111112</v>
      </c>
      <c r="U8478" t="s">
        <v>2932</v>
      </c>
      <c r="V8478" t="s">
        <v>137</v>
      </c>
      <c r="W8478" t="s">
        <v>137</v>
      </c>
      <c r="X8478" t="s">
        <v>185</v>
      </c>
      <c r="Y8478" t="s">
        <v>137</v>
      </c>
      <c r="Z8478" t="s">
        <v>137</v>
      </c>
      <c r="AA8478" t="s">
        <v>137</v>
      </c>
      <c r="AB8478" t="s">
        <v>137</v>
      </c>
      <c r="AC8478" t="s">
        <v>137</v>
      </c>
      <c r="AD8478" s="2"/>
      <c r="AE8478" t="s">
        <v>137</v>
      </c>
      <c r="AF8478" t="s">
        <v>137</v>
      </c>
      <c r="AG8478" t="s">
        <v>137</v>
      </c>
      <c r="AH8478" t="s">
        <v>137</v>
      </c>
      <c r="AI8478" t="s">
        <v>137</v>
      </c>
      <c r="AJ8478" t="s">
        <v>137</v>
      </c>
      <c r="AK8478" t="s">
        <v>137</v>
      </c>
      <c r="AL8478" s="2"/>
      <c r="AM8478" t="s">
        <v>137</v>
      </c>
      <c r="AN8478" t="s">
        <v>137</v>
      </c>
      <c r="AO8478" t="s">
        <v>137</v>
      </c>
      <c r="AP8478" t="s">
        <v>137</v>
      </c>
      <c r="AQ8478" t="s">
        <v>137</v>
      </c>
      <c r="AR8478" t="s">
        <v>137</v>
      </c>
      <c r="AS8478" t="s">
        <v>137</v>
      </c>
      <c r="AT8478" t="s">
        <v>137</v>
      </c>
      <c r="AU8478" t="s">
        <v>137</v>
      </c>
      <c r="AV8478" t="s">
        <v>137</v>
      </c>
      <c r="AW8478" t="s">
        <v>137</v>
      </c>
      <c r="AX8478" t="s">
        <v>137</v>
      </c>
      <c r="AY8478" t="s">
        <v>137</v>
      </c>
      <c r="AZ8478" t="s">
        <v>137</v>
      </c>
      <c r="BA8478" t="s">
        <v>137</v>
      </c>
      <c r="BB8478" t="s">
        <v>137</v>
      </c>
      <c r="BC8478" t="s">
        <v>137</v>
      </c>
      <c r="BD8478" t="s">
        <v>137</v>
      </c>
      <c r="BE8478" t="s">
        <v>137</v>
      </c>
      <c r="BF8478" t="s">
        <v>137</v>
      </c>
      <c r="BG8478" t="s">
        <v>137</v>
      </c>
      <c r="BH8478" t="s">
        <v>137</v>
      </c>
      <c r="BI8478" t="s">
        <v>137</v>
      </c>
      <c r="BJ8478" t="s">
        <v>137</v>
      </c>
      <c r="BK8478" t="s">
        <v>137</v>
      </c>
      <c r="BL8478" t="s">
        <v>137</v>
      </c>
      <c r="BM8478" t="s">
        <v>137</v>
      </c>
      <c r="BN8478" t="s">
        <v>137</v>
      </c>
      <c r="BO8478" t="s">
        <v>137</v>
      </c>
      <c r="BP8478" t="s">
        <v>137</v>
      </c>
      <c r="BQ8478" t="s">
        <v>137</v>
      </c>
      <c r="BR8478" t="s">
        <v>137</v>
      </c>
      <c r="BS8478" t="s">
        <v>137</v>
      </c>
      <c r="BT8478" t="s">
        <v>137</v>
      </c>
      <c r="BU8478" t="s">
        <v>137</v>
      </c>
      <c r="BW8478" t="s">
        <v>137</v>
      </c>
      <c r="BX8478" t="s">
        <v>137</v>
      </c>
      <c r="BY8478" t="s">
        <v>137</v>
      </c>
      <c r="BZ8478" t="s">
        <v>137</v>
      </c>
      <c r="CA8478" t="s">
        <v>137</v>
      </c>
      <c r="CB8478" t="s">
        <v>137</v>
      </c>
      <c r="CC8478" t="s">
        <v>137</v>
      </c>
      <c r="CD8478" t="s">
        <v>137</v>
      </c>
      <c r="CE8478" t="s">
        <v>137</v>
      </c>
      <c r="CF8478" t="s">
        <v>137</v>
      </c>
      <c r="CG8478" t="s">
        <v>137</v>
      </c>
      <c r="CH8478" t="s">
        <v>137</v>
      </c>
      <c r="CI8478" t="s">
        <v>137</v>
      </c>
      <c r="CJ8478" t="s">
        <v>137</v>
      </c>
      <c r="CK8478" t="s">
        <v>137</v>
      </c>
      <c r="CL8478" t="s">
        <v>137</v>
      </c>
      <c r="CM8478" t="s">
        <v>137</v>
      </c>
      <c r="CN8478" t="s">
        <v>137</v>
      </c>
      <c r="CO8478" t="s">
        <v>137</v>
      </c>
      <c r="CP8478" t="s">
        <v>137</v>
      </c>
      <c r="CQ8478" s="1">
        <v>45155.473611111112</v>
      </c>
      <c r="CR8478" s="1">
        <v>45155.473611111112</v>
      </c>
      <c r="CS8478" s="1"/>
      <c r="CT8478" t="s">
        <v>26060</v>
      </c>
      <c r="CU8478" t="s">
        <v>26060</v>
      </c>
      <c r="CV8478" t="s">
        <v>11349</v>
      </c>
      <c r="CW8478" t="s">
        <v>11349</v>
      </c>
      <c r="CX8478" s="3"/>
      <c r="CY8478" s="3"/>
      <c r="DA8478" t="s">
        <v>137</v>
      </c>
      <c r="DB8478" t="s">
        <v>137</v>
      </c>
      <c r="DC8478" t="s">
        <v>137</v>
      </c>
      <c r="DD8478" t="s">
        <v>137</v>
      </c>
      <c r="DE8478" t="s">
        <v>137</v>
      </c>
      <c r="DF8478" t="s">
        <v>52227</v>
      </c>
      <c r="DG8478" t="s">
        <v>137</v>
      </c>
      <c r="DH8478" t="s">
        <v>137</v>
      </c>
      <c r="DI8478" t="s">
        <v>137</v>
      </c>
      <c r="DJ8478" t="s">
        <v>137</v>
      </c>
      <c r="DK8478">
        <v>0</v>
      </c>
      <c r="DL8478" t="s">
        <v>209</v>
      </c>
      <c r="DM8478" t="s">
        <v>137</v>
      </c>
      <c r="DN8478" t="s">
        <v>137</v>
      </c>
      <c r="DO8478" s="1">
        <v>45155.473611111112</v>
      </c>
      <c r="DP8478" s="1"/>
      <c r="DQ8478" t="s">
        <v>150</v>
      </c>
      <c r="DR8478" t="s">
        <v>151</v>
      </c>
      <c r="DS8478" t="s">
        <v>152</v>
      </c>
      <c r="DT8478" t="s">
        <v>137</v>
      </c>
      <c r="DU8478" t="s">
        <v>137</v>
      </c>
      <c r="DV8478" t="s">
        <v>137</v>
      </c>
      <c r="DW8478" t="s">
        <v>137</v>
      </c>
      <c r="DX8478" t="s">
        <v>137</v>
      </c>
      <c r="DY8478" t="s">
        <v>137</v>
      </c>
      <c r="DZ8478" t="s">
        <v>168</v>
      </c>
      <c r="EA8478" t="b">
        <v>0</v>
      </c>
      <c r="EB8478" t="s">
        <v>137</v>
      </c>
    </row>
    <row r="8479" spans="1:132" x14ac:dyDescent="0.25">
      <c r="A8479">
        <v>116943868</v>
      </c>
      <c r="B8479">
        <v>3561</v>
      </c>
      <c r="C8479" t="s">
        <v>192</v>
      </c>
      <c r="D8479" t="s">
        <v>474</v>
      </c>
      <c r="E8479" t="s">
        <v>134</v>
      </c>
      <c r="F8479" t="s">
        <v>135</v>
      </c>
      <c r="G8479" t="s">
        <v>163</v>
      </c>
      <c r="H8479" t="s">
        <v>137</v>
      </c>
      <c r="I8479" t="s">
        <v>475</v>
      </c>
      <c r="J8479" t="s">
        <v>1034</v>
      </c>
      <c r="K8479" t="s">
        <v>846</v>
      </c>
      <c r="L8479" t="s">
        <v>1035</v>
      </c>
      <c r="M8479" t="s">
        <v>137</v>
      </c>
      <c r="N8479" t="s">
        <v>438</v>
      </c>
      <c r="O8479" t="s">
        <v>438</v>
      </c>
      <c r="P8479" s="1">
        <v>45155.041666666664</v>
      </c>
      <c r="Q8479" s="1">
        <v>45155.447916666664</v>
      </c>
      <c r="R8479" s="1">
        <v>45155.447916666664</v>
      </c>
      <c r="S8479" s="1">
        <v>45251.384722222225</v>
      </c>
      <c r="T8479" s="1">
        <v>45251.384722222225</v>
      </c>
      <c r="U8479" t="s">
        <v>52228</v>
      </c>
      <c r="V8479" t="s">
        <v>137</v>
      </c>
      <c r="W8479" t="s">
        <v>137</v>
      </c>
      <c r="X8479" t="s">
        <v>2852</v>
      </c>
      <c r="Y8479" t="s">
        <v>440</v>
      </c>
      <c r="Z8479" t="s">
        <v>52229</v>
      </c>
      <c r="AA8479" t="s">
        <v>232</v>
      </c>
      <c r="AB8479" t="s">
        <v>137</v>
      </c>
      <c r="AC8479" t="s">
        <v>137</v>
      </c>
      <c r="AD8479" s="2"/>
      <c r="AE8479" t="s">
        <v>137</v>
      </c>
      <c r="AF8479" t="s">
        <v>137</v>
      </c>
      <c r="AG8479" t="s">
        <v>137</v>
      </c>
      <c r="AH8479" t="s">
        <v>137</v>
      </c>
      <c r="AI8479" t="s">
        <v>137</v>
      </c>
      <c r="AJ8479" t="s">
        <v>137</v>
      </c>
      <c r="AK8479" t="s">
        <v>137</v>
      </c>
      <c r="AL8479" s="2"/>
      <c r="AM8479" t="s">
        <v>137</v>
      </c>
      <c r="AN8479" t="s">
        <v>137</v>
      </c>
      <c r="AO8479" t="s">
        <v>137</v>
      </c>
      <c r="AP8479" t="s">
        <v>137</v>
      </c>
      <c r="AQ8479" t="s">
        <v>137</v>
      </c>
      <c r="AR8479" t="s">
        <v>137</v>
      </c>
      <c r="AS8479" t="s">
        <v>137</v>
      </c>
      <c r="AT8479" t="s">
        <v>137</v>
      </c>
      <c r="AU8479" t="s">
        <v>137</v>
      </c>
      <c r="AV8479" t="s">
        <v>52230</v>
      </c>
      <c r="AW8479" t="s">
        <v>137</v>
      </c>
      <c r="AX8479" t="s">
        <v>137</v>
      </c>
      <c r="AY8479" t="s">
        <v>137</v>
      </c>
      <c r="AZ8479" t="s">
        <v>137</v>
      </c>
      <c r="BA8479" t="s">
        <v>137</v>
      </c>
      <c r="BB8479" t="s">
        <v>137</v>
      </c>
      <c r="BC8479" t="s">
        <v>137</v>
      </c>
      <c r="BD8479" t="s">
        <v>137</v>
      </c>
      <c r="BE8479" t="s">
        <v>137</v>
      </c>
      <c r="BF8479" t="s">
        <v>137</v>
      </c>
      <c r="BG8479" t="s">
        <v>137</v>
      </c>
      <c r="BH8479" t="s">
        <v>137</v>
      </c>
      <c r="BI8479" t="s">
        <v>137</v>
      </c>
      <c r="BJ8479" t="s">
        <v>137</v>
      </c>
      <c r="BK8479" t="s">
        <v>137</v>
      </c>
      <c r="BL8479" t="s">
        <v>137</v>
      </c>
      <c r="BM8479" t="s">
        <v>137</v>
      </c>
      <c r="BN8479" t="s">
        <v>137</v>
      </c>
      <c r="BO8479" t="s">
        <v>137</v>
      </c>
      <c r="BP8479" t="s">
        <v>137</v>
      </c>
      <c r="BQ8479" t="s">
        <v>137</v>
      </c>
      <c r="BR8479" t="s">
        <v>137</v>
      </c>
      <c r="BS8479" t="s">
        <v>137</v>
      </c>
      <c r="BT8479" t="s">
        <v>137</v>
      </c>
      <c r="BU8479" t="s">
        <v>137</v>
      </c>
      <c r="BW8479" t="s">
        <v>137</v>
      </c>
      <c r="BX8479" t="s">
        <v>137</v>
      </c>
      <c r="BY8479" t="s">
        <v>137</v>
      </c>
      <c r="BZ8479" t="s">
        <v>137</v>
      </c>
      <c r="CA8479" t="s">
        <v>137</v>
      </c>
      <c r="CB8479" t="s">
        <v>137</v>
      </c>
      <c r="CC8479" t="s">
        <v>137</v>
      </c>
      <c r="CD8479" t="s">
        <v>137</v>
      </c>
      <c r="CE8479" t="s">
        <v>137</v>
      </c>
      <c r="CF8479" t="s">
        <v>137</v>
      </c>
      <c r="CG8479" t="s">
        <v>137</v>
      </c>
      <c r="CH8479" t="s">
        <v>137</v>
      </c>
      <c r="CI8479" t="s">
        <v>137</v>
      </c>
      <c r="CJ8479" t="s">
        <v>137</v>
      </c>
      <c r="CK8479" t="s">
        <v>137</v>
      </c>
      <c r="CL8479" t="s">
        <v>137</v>
      </c>
      <c r="CM8479" t="s">
        <v>137</v>
      </c>
      <c r="CN8479" t="s">
        <v>137</v>
      </c>
      <c r="CO8479" t="s">
        <v>137</v>
      </c>
      <c r="CP8479" t="s">
        <v>137</v>
      </c>
      <c r="CQ8479" s="1">
        <v>45251.384722222225</v>
      </c>
      <c r="CR8479" s="1">
        <v>45251.384722222225</v>
      </c>
      <c r="CS8479" s="1"/>
      <c r="CT8479" t="s">
        <v>137</v>
      </c>
      <c r="CU8479" t="s">
        <v>137</v>
      </c>
      <c r="CV8479" t="s">
        <v>52231</v>
      </c>
      <c r="CW8479" t="s">
        <v>52232</v>
      </c>
      <c r="CX8479" s="3"/>
      <c r="CY8479" s="3"/>
      <c r="CZ8479">
        <v>1</v>
      </c>
      <c r="DA8479" t="s">
        <v>52233</v>
      </c>
      <c r="DB8479" t="s">
        <v>137</v>
      </c>
      <c r="DC8479" t="s">
        <v>137</v>
      </c>
      <c r="DD8479" t="s">
        <v>137</v>
      </c>
      <c r="DE8479" t="s">
        <v>137</v>
      </c>
      <c r="DF8479" t="s">
        <v>52234</v>
      </c>
      <c r="DG8479" t="s">
        <v>900</v>
      </c>
      <c r="DH8479" t="s">
        <v>1199</v>
      </c>
      <c r="DI8479" t="s">
        <v>137</v>
      </c>
      <c r="DJ8479" t="s">
        <v>137</v>
      </c>
      <c r="DK8479">
        <v>0</v>
      </c>
      <c r="DL8479" t="s">
        <v>1356</v>
      </c>
      <c r="DM8479" t="s">
        <v>52235</v>
      </c>
      <c r="DN8479" t="s">
        <v>137</v>
      </c>
      <c r="DO8479" s="1">
        <v>45251.384722222225</v>
      </c>
      <c r="DP8479" s="1"/>
      <c r="DQ8479" t="s">
        <v>1034</v>
      </c>
      <c r="DR8479" t="s">
        <v>846</v>
      </c>
      <c r="DS8479" t="s">
        <v>1035</v>
      </c>
      <c r="DT8479" t="s">
        <v>137</v>
      </c>
      <c r="DU8479" t="s">
        <v>137</v>
      </c>
      <c r="DV8479" t="s">
        <v>140</v>
      </c>
      <c r="DW8479" t="s">
        <v>137</v>
      </c>
      <c r="DX8479" t="s">
        <v>137</v>
      </c>
      <c r="DY8479" t="s">
        <v>137</v>
      </c>
      <c r="DZ8479" t="s">
        <v>148</v>
      </c>
      <c r="EA8479" t="b">
        <v>0</v>
      </c>
      <c r="EB8479" t="s">
        <v>137</v>
      </c>
    </row>
    <row r="8480" spans="1:132" x14ac:dyDescent="0.25">
      <c r="A8480">
        <v>116942371</v>
      </c>
      <c r="B8480">
        <v>3560</v>
      </c>
      <c r="C8480" t="s">
        <v>192</v>
      </c>
      <c r="D8480" t="s">
        <v>52236</v>
      </c>
      <c r="E8480" t="s">
        <v>134</v>
      </c>
      <c r="F8480" t="s">
        <v>162</v>
      </c>
      <c r="G8480" t="s">
        <v>137</v>
      </c>
      <c r="H8480" t="s">
        <v>137</v>
      </c>
      <c r="I8480" t="s">
        <v>52237</v>
      </c>
      <c r="J8480" t="s">
        <v>32127</v>
      </c>
      <c r="K8480" t="s">
        <v>32128</v>
      </c>
      <c r="L8480" t="s">
        <v>32129</v>
      </c>
      <c r="M8480" t="s">
        <v>137</v>
      </c>
      <c r="N8480" t="s">
        <v>15225</v>
      </c>
      <c r="O8480" t="s">
        <v>15225</v>
      </c>
      <c r="P8480" s="1"/>
      <c r="Q8480" s="1">
        <v>45155.439583333333</v>
      </c>
      <c r="R8480" s="1">
        <v>45155.439583333333</v>
      </c>
      <c r="S8480" s="1">
        <v>45155.600694444445</v>
      </c>
      <c r="T8480" s="1">
        <v>45155.600694444445</v>
      </c>
      <c r="U8480" t="s">
        <v>42135</v>
      </c>
      <c r="V8480" t="s">
        <v>137</v>
      </c>
      <c r="W8480" t="s">
        <v>137</v>
      </c>
      <c r="X8480" t="s">
        <v>360</v>
      </c>
      <c r="Y8480" t="s">
        <v>186</v>
      </c>
      <c r="Z8480" t="s">
        <v>137</v>
      </c>
      <c r="AA8480" t="s">
        <v>137</v>
      </c>
      <c r="AB8480" t="s">
        <v>137</v>
      </c>
      <c r="AC8480" t="s">
        <v>137</v>
      </c>
      <c r="AD8480" s="2"/>
      <c r="AE8480" t="s">
        <v>137</v>
      </c>
      <c r="AF8480" t="s">
        <v>137</v>
      </c>
      <c r="AG8480" t="s">
        <v>137</v>
      </c>
      <c r="AH8480" t="s">
        <v>137</v>
      </c>
      <c r="AI8480" t="s">
        <v>137</v>
      </c>
      <c r="AJ8480" t="s">
        <v>137</v>
      </c>
      <c r="AK8480" t="s">
        <v>137</v>
      </c>
      <c r="AL8480" s="2"/>
      <c r="AM8480" t="s">
        <v>137</v>
      </c>
      <c r="AN8480" t="s">
        <v>137</v>
      </c>
      <c r="AO8480" t="s">
        <v>137</v>
      </c>
      <c r="AP8480" t="s">
        <v>137</v>
      </c>
      <c r="AQ8480" t="s">
        <v>137</v>
      </c>
      <c r="AR8480" t="s">
        <v>137</v>
      </c>
      <c r="AS8480" t="s">
        <v>137</v>
      </c>
      <c r="AT8480" t="s">
        <v>137</v>
      </c>
      <c r="AU8480" t="s">
        <v>137</v>
      </c>
      <c r="AV8480" t="s">
        <v>137</v>
      </c>
      <c r="AW8480" t="s">
        <v>137</v>
      </c>
      <c r="AX8480" t="s">
        <v>137</v>
      </c>
      <c r="AY8480" t="s">
        <v>137</v>
      </c>
      <c r="AZ8480" t="s">
        <v>137</v>
      </c>
      <c r="BA8480" t="s">
        <v>137</v>
      </c>
      <c r="BB8480" t="s">
        <v>137</v>
      </c>
      <c r="BC8480" t="s">
        <v>137</v>
      </c>
      <c r="BD8480" t="s">
        <v>137</v>
      </c>
      <c r="BE8480" t="s">
        <v>137</v>
      </c>
      <c r="BF8480" t="s">
        <v>137</v>
      </c>
      <c r="BG8480" t="s">
        <v>137</v>
      </c>
      <c r="BH8480" t="s">
        <v>137</v>
      </c>
      <c r="BI8480" t="s">
        <v>137</v>
      </c>
      <c r="BJ8480" t="s">
        <v>137</v>
      </c>
      <c r="BK8480" t="s">
        <v>137</v>
      </c>
      <c r="BL8480" t="s">
        <v>137</v>
      </c>
      <c r="BM8480" t="s">
        <v>137</v>
      </c>
      <c r="BN8480" t="s">
        <v>137</v>
      </c>
      <c r="BO8480" t="s">
        <v>137</v>
      </c>
      <c r="BP8480" t="s">
        <v>137</v>
      </c>
      <c r="BQ8480" t="s">
        <v>137</v>
      </c>
      <c r="BR8480" t="s">
        <v>137</v>
      </c>
      <c r="BS8480" t="s">
        <v>137</v>
      </c>
      <c r="BT8480" t="s">
        <v>137</v>
      </c>
      <c r="BU8480" t="s">
        <v>137</v>
      </c>
      <c r="BW8480" t="s">
        <v>137</v>
      </c>
      <c r="BX8480" t="s">
        <v>137</v>
      </c>
      <c r="BY8480" t="s">
        <v>137</v>
      </c>
      <c r="BZ8480" t="s">
        <v>137</v>
      </c>
      <c r="CA8480" t="s">
        <v>137</v>
      </c>
      <c r="CB8480" t="s">
        <v>137</v>
      </c>
      <c r="CC8480" t="s">
        <v>137</v>
      </c>
      <c r="CD8480" t="s">
        <v>137</v>
      </c>
      <c r="CE8480" t="s">
        <v>137</v>
      </c>
      <c r="CF8480" t="s">
        <v>137</v>
      </c>
      <c r="CG8480" t="s">
        <v>137</v>
      </c>
      <c r="CH8480" t="s">
        <v>137</v>
      </c>
      <c r="CI8480" t="s">
        <v>137</v>
      </c>
      <c r="CJ8480" t="s">
        <v>137</v>
      </c>
      <c r="CK8480" t="s">
        <v>137</v>
      </c>
      <c r="CL8480" t="s">
        <v>137</v>
      </c>
      <c r="CM8480" t="s">
        <v>137</v>
      </c>
      <c r="CN8480" t="s">
        <v>137</v>
      </c>
      <c r="CO8480" t="s">
        <v>137</v>
      </c>
      <c r="CP8480" t="s">
        <v>137</v>
      </c>
      <c r="CQ8480" s="1">
        <v>45155.600694444445</v>
      </c>
      <c r="CR8480" s="1">
        <v>45155.600694444445</v>
      </c>
      <c r="CS8480" s="1"/>
      <c r="CT8480" t="s">
        <v>15549</v>
      </c>
      <c r="CU8480" t="s">
        <v>15549</v>
      </c>
      <c r="CV8480" t="s">
        <v>52238</v>
      </c>
      <c r="CW8480" t="s">
        <v>52238</v>
      </c>
      <c r="CX8480" s="3"/>
      <c r="CY8480" s="3"/>
      <c r="CZ8480">
        <v>1</v>
      </c>
      <c r="DA8480" t="s">
        <v>137</v>
      </c>
      <c r="DB8480" t="s">
        <v>137</v>
      </c>
      <c r="DC8480" t="s">
        <v>137</v>
      </c>
      <c r="DD8480" t="s">
        <v>137</v>
      </c>
      <c r="DE8480" t="s">
        <v>137</v>
      </c>
      <c r="DF8480" t="s">
        <v>52239</v>
      </c>
      <c r="DG8480" t="s">
        <v>137</v>
      </c>
      <c r="DH8480" t="s">
        <v>137</v>
      </c>
      <c r="DI8480" t="s">
        <v>137</v>
      </c>
      <c r="DJ8480" t="s">
        <v>137</v>
      </c>
      <c r="DK8480">
        <v>0</v>
      </c>
      <c r="DL8480" t="s">
        <v>209</v>
      </c>
      <c r="DM8480" t="s">
        <v>137</v>
      </c>
      <c r="DN8480" t="s">
        <v>137</v>
      </c>
      <c r="DO8480" s="1">
        <v>45155.600694444445</v>
      </c>
      <c r="DP8480" s="1"/>
      <c r="DQ8480" t="s">
        <v>32127</v>
      </c>
      <c r="DR8480" t="s">
        <v>32128</v>
      </c>
      <c r="DS8480" t="s">
        <v>32129</v>
      </c>
      <c r="DT8480" t="s">
        <v>137</v>
      </c>
      <c r="DU8480" t="s">
        <v>137</v>
      </c>
      <c r="DV8480" t="s">
        <v>137</v>
      </c>
      <c r="DW8480" t="s">
        <v>137</v>
      </c>
      <c r="DX8480" t="s">
        <v>137</v>
      </c>
      <c r="DY8480" t="s">
        <v>137</v>
      </c>
      <c r="DZ8480" t="s">
        <v>168</v>
      </c>
      <c r="EA8480" t="b">
        <v>0</v>
      </c>
      <c r="EB8480" t="s">
        <v>137</v>
      </c>
    </row>
    <row r="8481" spans="1:132" x14ac:dyDescent="0.25">
      <c r="A8481">
        <v>116938795</v>
      </c>
      <c r="B8481">
        <v>3559</v>
      </c>
      <c r="C8481" t="s">
        <v>192</v>
      </c>
      <c r="D8481" t="s">
        <v>2004</v>
      </c>
      <c r="E8481" t="s">
        <v>134</v>
      </c>
      <c r="F8481" t="s">
        <v>135</v>
      </c>
      <c r="G8481" t="s">
        <v>194</v>
      </c>
      <c r="H8481" t="s">
        <v>137</v>
      </c>
      <c r="I8481" t="s">
        <v>1429</v>
      </c>
      <c r="J8481" t="s">
        <v>150</v>
      </c>
      <c r="K8481" t="s">
        <v>151</v>
      </c>
      <c r="L8481" t="s">
        <v>152</v>
      </c>
      <c r="M8481" t="s">
        <v>137</v>
      </c>
      <c r="N8481" t="s">
        <v>4360</v>
      </c>
      <c r="O8481" t="s">
        <v>4360</v>
      </c>
      <c r="P8481" s="1">
        <v>45155</v>
      </c>
      <c r="Q8481" s="1">
        <v>45155.418749999997</v>
      </c>
      <c r="R8481" s="1">
        <v>45155.418749999997</v>
      </c>
      <c r="S8481" s="1">
        <v>45202.661111111112</v>
      </c>
      <c r="T8481" s="1">
        <v>45202.661111111112</v>
      </c>
      <c r="U8481" t="s">
        <v>2005</v>
      </c>
      <c r="V8481" t="s">
        <v>137</v>
      </c>
      <c r="W8481" t="s">
        <v>137</v>
      </c>
      <c r="X8481" t="s">
        <v>454</v>
      </c>
      <c r="Y8481" t="s">
        <v>813</v>
      </c>
      <c r="Z8481" t="s">
        <v>137</v>
      </c>
      <c r="AA8481" t="s">
        <v>137</v>
      </c>
      <c r="AB8481" t="s">
        <v>137</v>
      </c>
      <c r="AC8481" t="s">
        <v>137</v>
      </c>
      <c r="AD8481" s="2"/>
      <c r="AE8481" t="s">
        <v>137</v>
      </c>
      <c r="AF8481" t="s">
        <v>137</v>
      </c>
      <c r="AG8481" t="s">
        <v>137</v>
      </c>
      <c r="AH8481" t="s">
        <v>137</v>
      </c>
      <c r="AI8481" t="s">
        <v>137</v>
      </c>
      <c r="AJ8481" t="s">
        <v>137</v>
      </c>
      <c r="AK8481" t="s">
        <v>137</v>
      </c>
      <c r="AL8481" s="2"/>
      <c r="AM8481" t="s">
        <v>137</v>
      </c>
      <c r="AN8481" t="s">
        <v>137</v>
      </c>
      <c r="AO8481" t="s">
        <v>137</v>
      </c>
      <c r="AP8481" t="s">
        <v>137</v>
      </c>
      <c r="AQ8481" t="s">
        <v>137</v>
      </c>
      <c r="AR8481" t="s">
        <v>137</v>
      </c>
      <c r="AS8481" t="s">
        <v>137</v>
      </c>
      <c r="AT8481" t="s">
        <v>137</v>
      </c>
      <c r="AU8481" t="s">
        <v>137</v>
      </c>
      <c r="AV8481" t="s">
        <v>137</v>
      </c>
      <c r="AW8481" t="s">
        <v>4361</v>
      </c>
      <c r="AX8481" t="s">
        <v>137</v>
      </c>
      <c r="AY8481" t="s">
        <v>52240</v>
      </c>
      <c r="AZ8481" t="s">
        <v>22492</v>
      </c>
      <c r="BA8481" t="s">
        <v>137</v>
      </c>
      <c r="BB8481" t="s">
        <v>5056</v>
      </c>
      <c r="BC8481" t="s">
        <v>137</v>
      </c>
      <c r="BD8481" t="s">
        <v>137</v>
      </c>
      <c r="BE8481" t="s">
        <v>137</v>
      </c>
      <c r="BF8481" t="s">
        <v>137</v>
      </c>
      <c r="BG8481" t="s">
        <v>137</v>
      </c>
      <c r="BH8481" t="s">
        <v>137</v>
      </c>
      <c r="BI8481" t="s">
        <v>137</v>
      </c>
      <c r="BJ8481" t="s">
        <v>137</v>
      </c>
      <c r="BK8481" t="s">
        <v>137</v>
      </c>
      <c r="BL8481" t="s">
        <v>137</v>
      </c>
      <c r="BM8481" t="s">
        <v>137</v>
      </c>
      <c r="BN8481" t="s">
        <v>137</v>
      </c>
      <c r="BO8481" t="s">
        <v>137</v>
      </c>
      <c r="BP8481" t="s">
        <v>137</v>
      </c>
      <c r="BQ8481" t="s">
        <v>137</v>
      </c>
      <c r="BR8481" t="s">
        <v>137</v>
      </c>
      <c r="BS8481" t="s">
        <v>137</v>
      </c>
      <c r="BT8481" t="s">
        <v>137</v>
      </c>
      <c r="BU8481" t="s">
        <v>137</v>
      </c>
      <c r="BW8481" t="s">
        <v>137</v>
      </c>
      <c r="BX8481" t="s">
        <v>137</v>
      </c>
      <c r="BY8481" t="s">
        <v>137</v>
      </c>
      <c r="BZ8481" t="s">
        <v>137</v>
      </c>
      <c r="CA8481" t="s">
        <v>137</v>
      </c>
      <c r="CB8481" t="s">
        <v>137</v>
      </c>
      <c r="CC8481" t="s">
        <v>137</v>
      </c>
      <c r="CD8481" t="s">
        <v>137</v>
      </c>
      <c r="CE8481" t="s">
        <v>137</v>
      </c>
      <c r="CF8481" t="s">
        <v>137</v>
      </c>
      <c r="CG8481" t="s">
        <v>137</v>
      </c>
      <c r="CH8481" t="s">
        <v>137</v>
      </c>
      <c r="CI8481" t="s">
        <v>137</v>
      </c>
      <c r="CJ8481" t="s">
        <v>137</v>
      </c>
      <c r="CK8481" t="s">
        <v>137</v>
      </c>
      <c r="CL8481" t="s">
        <v>137</v>
      </c>
      <c r="CM8481" t="s">
        <v>137</v>
      </c>
      <c r="CN8481" t="s">
        <v>137</v>
      </c>
      <c r="CO8481" t="s">
        <v>137</v>
      </c>
      <c r="CP8481" t="s">
        <v>137</v>
      </c>
      <c r="CQ8481" s="1">
        <v>45202.661111111112</v>
      </c>
      <c r="CR8481" s="1">
        <v>45202.661111111112</v>
      </c>
      <c r="CS8481" s="1"/>
      <c r="CT8481" t="s">
        <v>52241</v>
      </c>
      <c r="CU8481" t="s">
        <v>52242</v>
      </c>
      <c r="CV8481" t="s">
        <v>52243</v>
      </c>
      <c r="CW8481" t="s">
        <v>52244</v>
      </c>
      <c r="CX8481" s="3"/>
      <c r="CY8481" s="3"/>
      <c r="CZ8481">
        <v>1</v>
      </c>
      <c r="DA8481" t="s">
        <v>52245</v>
      </c>
      <c r="DB8481" t="s">
        <v>137</v>
      </c>
      <c r="DC8481" t="s">
        <v>137</v>
      </c>
      <c r="DD8481" t="s">
        <v>137</v>
      </c>
      <c r="DE8481" t="s">
        <v>137</v>
      </c>
      <c r="DF8481" t="s">
        <v>52246</v>
      </c>
      <c r="DG8481" t="s">
        <v>900</v>
      </c>
      <c r="DH8481" t="s">
        <v>1151</v>
      </c>
      <c r="DI8481" t="s">
        <v>137</v>
      </c>
      <c r="DJ8481" t="s">
        <v>137</v>
      </c>
      <c r="DK8481">
        <v>0</v>
      </c>
      <c r="DL8481" t="s">
        <v>209</v>
      </c>
      <c r="DM8481" t="s">
        <v>137</v>
      </c>
      <c r="DN8481" t="s">
        <v>137</v>
      </c>
      <c r="DO8481" s="1">
        <v>45202.661111111112</v>
      </c>
      <c r="DP8481" s="1"/>
      <c r="DQ8481" t="s">
        <v>150</v>
      </c>
      <c r="DR8481" t="s">
        <v>151</v>
      </c>
      <c r="DS8481" t="s">
        <v>152</v>
      </c>
      <c r="DT8481" t="s">
        <v>52247</v>
      </c>
      <c r="DU8481" t="s">
        <v>137</v>
      </c>
      <c r="DV8481" t="s">
        <v>227</v>
      </c>
      <c r="DW8481" t="s">
        <v>137</v>
      </c>
      <c r="DX8481" t="s">
        <v>41308</v>
      </c>
      <c r="DY8481" t="s">
        <v>137</v>
      </c>
      <c r="DZ8481" t="s">
        <v>148</v>
      </c>
      <c r="EA8481" t="b">
        <v>0</v>
      </c>
      <c r="EB8481" t="s">
        <v>137</v>
      </c>
    </row>
    <row r="8482" spans="1:132" x14ac:dyDescent="0.25">
      <c r="A8482">
        <v>116936354</v>
      </c>
      <c r="B8482">
        <v>3558</v>
      </c>
      <c r="C8482" t="s">
        <v>192</v>
      </c>
      <c r="D8482" t="s">
        <v>474</v>
      </c>
      <c r="E8482" t="s">
        <v>134</v>
      </c>
      <c r="F8482" t="s">
        <v>135</v>
      </c>
      <c r="G8482" t="s">
        <v>163</v>
      </c>
      <c r="H8482" t="s">
        <v>137</v>
      </c>
      <c r="I8482" t="s">
        <v>475</v>
      </c>
      <c r="J8482" t="s">
        <v>150</v>
      </c>
      <c r="K8482" t="s">
        <v>151</v>
      </c>
      <c r="L8482" t="s">
        <v>152</v>
      </c>
      <c r="M8482" t="s">
        <v>137</v>
      </c>
      <c r="N8482" t="s">
        <v>256</v>
      </c>
      <c r="O8482" t="s">
        <v>256</v>
      </c>
      <c r="P8482" s="1">
        <v>45155</v>
      </c>
      <c r="Q8482" s="1">
        <v>45155.404166666667</v>
      </c>
      <c r="R8482" s="1">
        <v>45155.404166666667</v>
      </c>
      <c r="S8482" s="1">
        <v>45155.474305555559</v>
      </c>
      <c r="T8482" s="1">
        <v>45155.474305555559</v>
      </c>
      <c r="U8482" t="s">
        <v>16539</v>
      </c>
      <c r="V8482" t="s">
        <v>137</v>
      </c>
      <c r="W8482" t="s">
        <v>137</v>
      </c>
      <c r="X8482" t="s">
        <v>144</v>
      </c>
      <c r="Y8482" t="s">
        <v>606</v>
      </c>
      <c r="Z8482" t="s">
        <v>137</v>
      </c>
      <c r="AA8482" t="s">
        <v>16572</v>
      </c>
      <c r="AB8482" t="s">
        <v>137</v>
      </c>
      <c r="AC8482" t="s">
        <v>137</v>
      </c>
      <c r="AD8482" s="2"/>
      <c r="AE8482" t="s">
        <v>137</v>
      </c>
      <c r="AF8482" t="s">
        <v>137</v>
      </c>
      <c r="AG8482" t="s">
        <v>137</v>
      </c>
      <c r="AH8482" t="s">
        <v>137</v>
      </c>
      <c r="AI8482" t="s">
        <v>137</v>
      </c>
      <c r="AJ8482" t="s">
        <v>137</v>
      </c>
      <c r="AK8482" t="s">
        <v>137</v>
      </c>
      <c r="AL8482" s="2"/>
      <c r="AM8482" t="s">
        <v>137</v>
      </c>
      <c r="AN8482" t="s">
        <v>137</v>
      </c>
      <c r="AO8482" t="s">
        <v>137</v>
      </c>
      <c r="AP8482" t="s">
        <v>137</v>
      </c>
      <c r="AQ8482" t="s">
        <v>137</v>
      </c>
      <c r="AR8482" t="s">
        <v>137</v>
      </c>
      <c r="AS8482" t="s">
        <v>137</v>
      </c>
      <c r="AT8482" t="s">
        <v>137</v>
      </c>
      <c r="AU8482" t="s">
        <v>137</v>
      </c>
      <c r="AV8482" t="s">
        <v>52248</v>
      </c>
      <c r="AW8482" t="s">
        <v>137</v>
      </c>
      <c r="AX8482" t="s">
        <v>137</v>
      </c>
      <c r="AY8482" t="s">
        <v>137</v>
      </c>
      <c r="AZ8482" t="s">
        <v>137</v>
      </c>
      <c r="BA8482" t="s">
        <v>137</v>
      </c>
      <c r="BB8482" t="s">
        <v>137</v>
      </c>
      <c r="BC8482" t="s">
        <v>137</v>
      </c>
      <c r="BD8482" t="s">
        <v>137</v>
      </c>
      <c r="BE8482" t="s">
        <v>137</v>
      </c>
      <c r="BF8482" t="s">
        <v>137</v>
      </c>
      <c r="BG8482" t="s">
        <v>137</v>
      </c>
      <c r="BH8482" t="s">
        <v>137</v>
      </c>
      <c r="BI8482" t="s">
        <v>137</v>
      </c>
      <c r="BJ8482" t="s">
        <v>137</v>
      </c>
      <c r="BK8482" t="s">
        <v>137</v>
      </c>
      <c r="BL8482" t="s">
        <v>137</v>
      </c>
      <c r="BM8482" t="s">
        <v>137</v>
      </c>
      <c r="BN8482" t="s">
        <v>137</v>
      </c>
      <c r="BO8482" t="s">
        <v>137</v>
      </c>
      <c r="BP8482" t="s">
        <v>137</v>
      </c>
      <c r="BQ8482" t="s">
        <v>137</v>
      </c>
      <c r="BR8482" t="s">
        <v>137</v>
      </c>
      <c r="BS8482" t="s">
        <v>137</v>
      </c>
      <c r="BT8482" t="s">
        <v>137</v>
      </c>
      <c r="BU8482" t="s">
        <v>137</v>
      </c>
      <c r="BW8482" t="s">
        <v>137</v>
      </c>
      <c r="BX8482" t="s">
        <v>137</v>
      </c>
      <c r="BY8482" t="s">
        <v>137</v>
      </c>
      <c r="BZ8482" t="s">
        <v>137</v>
      </c>
      <c r="CA8482" t="s">
        <v>137</v>
      </c>
      <c r="CB8482" t="s">
        <v>137</v>
      </c>
      <c r="CC8482" t="s">
        <v>137</v>
      </c>
      <c r="CD8482" t="s">
        <v>137</v>
      </c>
      <c r="CE8482" t="s">
        <v>137</v>
      </c>
      <c r="CF8482" t="s">
        <v>137</v>
      </c>
      <c r="CG8482" t="s">
        <v>137</v>
      </c>
      <c r="CH8482" t="s">
        <v>137</v>
      </c>
      <c r="CI8482" t="s">
        <v>137</v>
      </c>
      <c r="CJ8482" t="s">
        <v>137</v>
      </c>
      <c r="CK8482" t="s">
        <v>137</v>
      </c>
      <c r="CL8482" t="s">
        <v>137</v>
      </c>
      <c r="CM8482" t="s">
        <v>137</v>
      </c>
      <c r="CN8482" t="s">
        <v>137</v>
      </c>
      <c r="CO8482" t="s">
        <v>137</v>
      </c>
      <c r="CP8482" t="s">
        <v>137</v>
      </c>
      <c r="CQ8482" s="1">
        <v>45155.474305555559</v>
      </c>
      <c r="CR8482" s="1">
        <v>45155.474305555559</v>
      </c>
      <c r="CS8482" s="1"/>
      <c r="CT8482" t="s">
        <v>52249</v>
      </c>
      <c r="CU8482" t="s">
        <v>52249</v>
      </c>
      <c r="CV8482" t="s">
        <v>52250</v>
      </c>
      <c r="CW8482" t="s">
        <v>52250</v>
      </c>
      <c r="CX8482" s="3"/>
      <c r="CY8482" s="3"/>
      <c r="CZ8482">
        <v>1</v>
      </c>
      <c r="DA8482" t="s">
        <v>52251</v>
      </c>
      <c r="DB8482" t="s">
        <v>137</v>
      </c>
      <c r="DC8482" t="s">
        <v>137</v>
      </c>
      <c r="DD8482" t="s">
        <v>137</v>
      </c>
      <c r="DE8482" t="s">
        <v>137</v>
      </c>
      <c r="DF8482" t="s">
        <v>52252</v>
      </c>
      <c r="DG8482" t="s">
        <v>137</v>
      </c>
      <c r="DH8482" t="s">
        <v>137</v>
      </c>
      <c r="DI8482" t="s">
        <v>137</v>
      </c>
      <c r="DJ8482" t="s">
        <v>137</v>
      </c>
      <c r="DK8482">
        <v>0</v>
      </c>
      <c r="DL8482" t="s">
        <v>209</v>
      </c>
      <c r="DM8482" t="s">
        <v>137</v>
      </c>
      <c r="DN8482" t="s">
        <v>137</v>
      </c>
      <c r="DO8482" s="1">
        <v>45155.474305555559</v>
      </c>
      <c r="DP8482" s="1"/>
      <c r="DQ8482" t="s">
        <v>150</v>
      </c>
      <c r="DR8482" t="s">
        <v>151</v>
      </c>
      <c r="DS8482" t="s">
        <v>152</v>
      </c>
      <c r="DT8482" t="s">
        <v>52253</v>
      </c>
      <c r="DU8482" t="s">
        <v>137</v>
      </c>
      <c r="DV8482" t="s">
        <v>140</v>
      </c>
      <c r="DW8482" t="s">
        <v>137</v>
      </c>
      <c r="DX8482" t="s">
        <v>137</v>
      </c>
      <c r="DY8482" t="s">
        <v>137</v>
      </c>
      <c r="DZ8482" t="s">
        <v>148</v>
      </c>
      <c r="EA8482" t="b">
        <v>0</v>
      </c>
      <c r="EB8482" t="s">
        <v>137</v>
      </c>
    </row>
    <row r="8483" spans="1:132" x14ac:dyDescent="0.25">
      <c r="A8483">
        <v>116934180</v>
      </c>
      <c r="B8483">
        <v>3557</v>
      </c>
      <c r="C8483" t="s">
        <v>192</v>
      </c>
      <c r="D8483" t="s">
        <v>52254</v>
      </c>
      <c r="E8483" t="s">
        <v>134</v>
      </c>
      <c r="F8483" t="s">
        <v>162</v>
      </c>
      <c r="G8483" t="s">
        <v>137</v>
      </c>
      <c r="H8483" t="s">
        <v>137</v>
      </c>
      <c r="I8483" t="s">
        <v>52255</v>
      </c>
      <c r="J8483" t="s">
        <v>150</v>
      </c>
      <c r="K8483" t="s">
        <v>151</v>
      </c>
      <c r="L8483" t="s">
        <v>152</v>
      </c>
      <c r="M8483" t="s">
        <v>137</v>
      </c>
      <c r="N8483" t="s">
        <v>4746</v>
      </c>
      <c r="O8483" t="s">
        <v>4746</v>
      </c>
      <c r="P8483" s="1"/>
      <c r="Q8483" s="1">
        <v>45155.390277777777</v>
      </c>
      <c r="R8483" s="1">
        <v>45155.390277777777</v>
      </c>
      <c r="S8483" s="1">
        <v>45155.70416666667</v>
      </c>
      <c r="T8483" s="1">
        <v>45155.70416666667</v>
      </c>
      <c r="U8483" t="s">
        <v>5307</v>
      </c>
      <c r="V8483" t="s">
        <v>137</v>
      </c>
      <c r="W8483" t="s">
        <v>137</v>
      </c>
      <c r="X8483" t="s">
        <v>176</v>
      </c>
      <c r="Y8483" t="s">
        <v>137</v>
      </c>
      <c r="Z8483" t="s">
        <v>137</v>
      </c>
      <c r="AA8483" t="s">
        <v>137</v>
      </c>
      <c r="AB8483" t="s">
        <v>137</v>
      </c>
      <c r="AC8483" t="s">
        <v>137</v>
      </c>
      <c r="AD8483" s="2"/>
      <c r="AE8483" t="s">
        <v>137</v>
      </c>
      <c r="AF8483" t="s">
        <v>137</v>
      </c>
      <c r="AG8483" t="s">
        <v>137</v>
      </c>
      <c r="AH8483" t="s">
        <v>137</v>
      </c>
      <c r="AI8483" t="s">
        <v>137</v>
      </c>
      <c r="AJ8483" t="s">
        <v>137</v>
      </c>
      <c r="AK8483" t="s">
        <v>137</v>
      </c>
      <c r="AL8483" s="2"/>
      <c r="AM8483" t="s">
        <v>137</v>
      </c>
      <c r="AN8483" t="s">
        <v>137</v>
      </c>
      <c r="AO8483" t="s">
        <v>137</v>
      </c>
      <c r="AP8483" t="s">
        <v>137</v>
      </c>
      <c r="AQ8483" t="s">
        <v>137</v>
      </c>
      <c r="AR8483" t="s">
        <v>137</v>
      </c>
      <c r="AS8483" t="s">
        <v>137</v>
      </c>
      <c r="AT8483" t="s">
        <v>137</v>
      </c>
      <c r="AU8483" t="s">
        <v>137</v>
      </c>
      <c r="AV8483" t="s">
        <v>137</v>
      </c>
      <c r="AW8483" t="s">
        <v>137</v>
      </c>
      <c r="AX8483" t="s">
        <v>137</v>
      </c>
      <c r="AY8483" t="s">
        <v>137</v>
      </c>
      <c r="AZ8483" t="s">
        <v>137</v>
      </c>
      <c r="BA8483" t="s">
        <v>137</v>
      </c>
      <c r="BB8483" t="s">
        <v>137</v>
      </c>
      <c r="BC8483" t="s">
        <v>137</v>
      </c>
      <c r="BD8483" t="s">
        <v>137</v>
      </c>
      <c r="BE8483" t="s">
        <v>137</v>
      </c>
      <c r="BF8483" t="s">
        <v>137</v>
      </c>
      <c r="BG8483" t="s">
        <v>137</v>
      </c>
      <c r="BH8483" t="s">
        <v>137</v>
      </c>
      <c r="BI8483" t="s">
        <v>137</v>
      </c>
      <c r="BJ8483" t="s">
        <v>137</v>
      </c>
      <c r="BK8483" t="s">
        <v>137</v>
      </c>
      <c r="BL8483" t="s">
        <v>137</v>
      </c>
      <c r="BM8483" t="s">
        <v>137</v>
      </c>
      <c r="BN8483" t="s">
        <v>137</v>
      </c>
      <c r="BO8483" t="s">
        <v>137</v>
      </c>
      <c r="BP8483" t="s">
        <v>137</v>
      </c>
      <c r="BQ8483" t="s">
        <v>137</v>
      </c>
      <c r="BR8483" t="s">
        <v>137</v>
      </c>
      <c r="BS8483" t="s">
        <v>137</v>
      </c>
      <c r="BT8483" t="s">
        <v>137</v>
      </c>
      <c r="BU8483" t="s">
        <v>137</v>
      </c>
      <c r="BW8483" t="s">
        <v>137</v>
      </c>
      <c r="BX8483" t="s">
        <v>137</v>
      </c>
      <c r="BY8483" t="s">
        <v>137</v>
      </c>
      <c r="BZ8483" t="s">
        <v>137</v>
      </c>
      <c r="CA8483" t="s">
        <v>137</v>
      </c>
      <c r="CB8483" t="s">
        <v>137</v>
      </c>
      <c r="CC8483" t="s">
        <v>137</v>
      </c>
      <c r="CD8483" t="s">
        <v>137</v>
      </c>
      <c r="CE8483" t="s">
        <v>137</v>
      </c>
      <c r="CF8483" t="s">
        <v>137</v>
      </c>
      <c r="CG8483" t="s">
        <v>137</v>
      </c>
      <c r="CH8483" t="s">
        <v>137</v>
      </c>
      <c r="CI8483" t="s">
        <v>137</v>
      </c>
      <c r="CJ8483" t="s">
        <v>137</v>
      </c>
      <c r="CK8483" t="s">
        <v>137</v>
      </c>
      <c r="CL8483" t="s">
        <v>137</v>
      </c>
      <c r="CM8483" t="s">
        <v>137</v>
      </c>
      <c r="CN8483" t="s">
        <v>137</v>
      </c>
      <c r="CO8483" t="s">
        <v>137</v>
      </c>
      <c r="CP8483" t="s">
        <v>137</v>
      </c>
      <c r="CQ8483" s="1">
        <v>45155.70416666667</v>
      </c>
      <c r="CR8483" s="1">
        <v>45155.70416666667</v>
      </c>
      <c r="CS8483" s="1"/>
      <c r="CT8483" t="s">
        <v>52256</v>
      </c>
      <c r="CU8483" t="s">
        <v>52256</v>
      </c>
      <c r="CV8483" t="s">
        <v>52257</v>
      </c>
      <c r="CW8483" t="s">
        <v>52257</v>
      </c>
      <c r="CX8483" s="3"/>
      <c r="CY8483" s="3"/>
      <c r="CZ8483">
        <v>1</v>
      </c>
      <c r="DA8483" t="s">
        <v>137</v>
      </c>
      <c r="DB8483" t="s">
        <v>137</v>
      </c>
      <c r="DC8483" t="s">
        <v>137</v>
      </c>
      <c r="DD8483" t="s">
        <v>137</v>
      </c>
      <c r="DE8483" t="s">
        <v>137</v>
      </c>
      <c r="DF8483" t="s">
        <v>52258</v>
      </c>
      <c r="DG8483" t="s">
        <v>137</v>
      </c>
      <c r="DH8483" t="s">
        <v>137</v>
      </c>
      <c r="DI8483" t="s">
        <v>137</v>
      </c>
      <c r="DJ8483" t="s">
        <v>137</v>
      </c>
      <c r="DK8483">
        <v>0</v>
      </c>
      <c r="DL8483" t="s">
        <v>209</v>
      </c>
      <c r="DM8483" t="s">
        <v>137</v>
      </c>
      <c r="DN8483" t="s">
        <v>137</v>
      </c>
      <c r="DO8483" s="1">
        <v>45155.70416666667</v>
      </c>
      <c r="DP8483" s="1"/>
      <c r="DQ8483" t="s">
        <v>150</v>
      </c>
      <c r="DR8483" t="s">
        <v>151</v>
      </c>
      <c r="DS8483" t="s">
        <v>152</v>
      </c>
      <c r="DT8483" t="s">
        <v>137</v>
      </c>
      <c r="DU8483" t="s">
        <v>137</v>
      </c>
      <c r="DV8483" t="s">
        <v>137</v>
      </c>
      <c r="DW8483" t="s">
        <v>137</v>
      </c>
      <c r="DX8483" t="s">
        <v>24710</v>
      </c>
      <c r="DY8483" t="s">
        <v>137</v>
      </c>
      <c r="DZ8483" t="s">
        <v>168</v>
      </c>
      <c r="EA8483" t="b">
        <v>0</v>
      </c>
      <c r="EB8483" t="s">
        <v>137</v>
      </c>
    </row>
    <row r="8484" spans="1:132" x14ac:dyDescent="0.25">
      <c r="A8484">
        <v>116932820</v>
      </c>
      <c r="B8484">
        <v>3556</v>
      </c>
      <c r="C8484" t="s">
        <v>192</v>
      </c>
      <c r="D8484" t="s">
        <v>52259</v>
      </c>
      <c r="E8484" t="s">
        <v>134</v>
      </c>
      <c r="F8484" t="s">
        <v>532</v>
      </c>
      <c r="G8484" t="s">
        <v>137</v>
      </c>
      <c r="H8484" t="s">
        <v>137</v>
      </c>
      <c r="I8484" t="s">
        <v>137</v>
      </c>
      <c r="J8484" t="s">
        <v>150</v>
      </c>
      <c r="K8484" t="s">
        <v>151</v>
      </c>
      <c r="L8484" t="s">
        <v>152</v>
      </c>
      <c r="M8484" t="s">
        <v>137</v>
      </c>
      <c r="N8484" t="s">
        <v>2940</v>
      </c>
      <c r="O8484" t="s">
        <v>303</v>
      </c>
      <c r="P8484" s="1"/>
      <c r="Q8484" s="1">
        <v>45155.381249999999</v>
      </c>
      <c r="R8484" s="1">
        <v>45155.381249999999</v>
      </c>
      <c r="S8484" s="1">
        <v>45175.402083333334</v>
      </c>
      <c r="T8484" s="1">
        <v>45175.402083333334</v>
      </c>
      <c r="U8484" t="s">
        <v>36639</v>
      </c>
      <c r="V8484" t="s">
        <v>137</v>
      </c>
      <c r="W8484" t="s">
        <v>137</v>
      </c>
      <c r="X8484" t="s">
        <v>137</v>
      </c>
      <c r="Y8484" t="s">
        <v>199</v>
      </c>
      <c r="Z8484" t="s">
        <v>137</v>
      </c>
      <c r="AA8484" t="s">
        <v>137</v>
      </c>
      <c r="AB8484" t="s">
        <v>137</v>
      </c>
      <c r="AC8484" t="s">
        <v>137</v>
      </c>
      <c r="AD8484" s="2"/>
      <c r="AE8484" t="s">
        <v>137</v>
      </c>
      <c r="AF8484" t="s">
        <v>137</v>
      </c>
      <c r="AG8484" t="s">
        <v>137</v>
      </c>
      <c r="AH8484" t="s">
        <v>137</v>
      </c>
      <c r="AI8484" t="s">
        <v>137</v>
      </c>
      <c r="AJ8484" t="s">
        <v>137</v>
      </c>
      <c r="AK8484" t="s">
        <v>137</v>
      </c>
      <c r="AL8484" s="2"/>
      <c r="AM8484" t="s">
        <v>137</v>
      </c>
      <c r="AN8484" t="s">
        <v>137</v>
      </c>
      <c r="AO8484" t="s">
        <v>137</v>
      </c>
      <c r="AP8484" t="s">
        <v>137</v>
      </c>
      <c r="AQ8484" t="s">
        <v>137</v>
      </c>
      <c r="AR8484" t="s">
        <v>137</v>
      </c>
      <c r="AS8484" t="s">
        <v>137</v>
      </c>
      <c r="AT8484" t="s">
        <v>137</v>
      </c>
      <c r="AU8484" t="s">
        <v>137</v>
      </c>
      <c r="AV8484" t="s">
        <v>137</v>
      </c>
      <c r="AW8484" t="s">
        <v>137</v>
      </c>
      <c r="AX8484" t="s">
        <v>137</v>
      </c>
      <c r="AY8484" t="s">
        <v>137</v>
      </c>
      <c r="AZ8484" t="s">
        <v>137</v>
      </c>
      <c r="BA8484" t="s">
        <v>137</v>
      </c>
      <c r="BB8484" t="s">
        <v>137</v>
      </c>
      <c r="BC8484" t="s">
        <v>137</v>
      </c>
      <c r="BD8484" t="s">
        <v>137</v>
      </c>
      <c r="BE8484" t="s">
        <v>137</v>
      </c>
      <c r="BF8484" t="s">
        <v>137</v>
      </c>
      <c r="BG8484" t="s">
        <v>137</v>
      </c>
      <c r="BH8484" t="s">
        <v>137</v>
      </c>
      <c r="BI8484" t="s">
        <v>137</v>
      </c>
      <c r="BJ8484" t="s">
        <v>137</v>
      </c>
      <c r="BK8484" t="s">
        <v>137</v>
      </c>
      <c r="BL8484" t="s">
        <v>137</v>
      </c>
      <c r="BM8484" t="s">
        <v>137</v>
      </c>
      <c r="BN8484" t="s">
        <v>137</v>
      </c>
      <c r="BO8484" t="s">
        <v>137</v>
      </c>
      <c r="BP8484" t="s">
        <v>137</v>
      </c>
      <c r="BQ8484" t="s">
        <v>137</v>
      </c>
      <c r="BR8484" t="s">
        <v>137</v>
      </c>
      <c r="BS8484" t="s">
        <v>137</v>
      </c>
      <c r="BT8484" t="s">
        <v>137</v>
      </c>
      <c r="BU8484" t="s">
        <v>137</v>
      </c>
      <c r="BW8484" t="s">
        <v>137</v>
      </c>
      <c r="BX8484" t="s">
        <v>137</v>
      </c>
      <c r="BY8484" t="s">
        <v>137</v>
      </c>
      <c r="BZ8484" t="s">
        <v>137</v>
      </c>
      <c r="CA8484" t="s">
        <v>137</v>
      </c>
      <c r="CB8484" t="s">
        <v>137</v>
      </c>
      <c r="CC8484" t="s">
        <v>137</v>
      </c>
      <c r="CD8484" t="s">
        <v>137</v>
      </c>
      <c r="CE8484" t="s">
        <v>137</v>
      </c>
      <c r="CF8484" t="s">
        <v>137</v>
      </c>
      <c r="CG8484" t="s">
        <v>137</v>
      </c>
      <c r="CH8484" t="s">
        <v>137</v>
      </c>
      <c r="CI8484" t="s">
        <v>137</v>
      </c>
      <c r="CJ8484" t="s">
        <v>137</v>
      </c>
      <c r="CK8484" t="s">
        <v>137</v>
      </c>
      <c r="CL8484" t="s">
        <v>137</v>
      </c>
      <c r="CM8484" t="s">
        <v>137</v>
      </c>
      <c r="CN8484" t="s">
        <v>137</v>
      </c>
      <c r="CO8484" t="s">
        <v>137</v>
      </c>
      <c r="CP8484" t="s">
        <v>137</v>
      </c>
      <c r="CQ8484" s="1">
        <v>45175.402083333334</v>
      </c>
      <c r="CR8484" s="1">
        <v>45175.402083333334</v>
      </c>
      <c r="CS8484" s="1"/>
      <c r="CT8484" t="s">
        <v>52260</v>
      </c>
      <c r="CU8484" t="s">
        <v>52261</v>
      </c>
      <c r="CV8484" t="s">
        <v>52262</v>
      </c>
      <c r="CW8484" t="s">
        <v>52263</v>
      </c>
      <c r="CX8484" s="3"/>
      <c r="CY8484" s="3"/>
      <c r="DA8484" t="s">
        <v>137</v>
      </c>
      <c r="DB8484" t="s">
        <v>137</v>
      </c>
      <c r="DC8484" t="s">
        <v>137</v>
      </c>
      <c r="DD8484" t="s">
        <v>137</v>
      </c>
      <c r="DE8484" t="s">
        <v>137</v>
      </c>
      <c r="DF8484" t="s">
        <v>52264</v>
      </c>
      <c r="DG8484" t="s">
        <v>900</v>
      </c>
      <c r="DH8484" t="s">
        <v>1151</v>
      </c>
      <c r="DI8484" t="s">
        <v>137</v>
      </c>
      <c r="DJ8484" t="s">
        <v>137</v>
      </c>
      <c r="DK8484">
        <v>0</v>
      </c>
      <c r="DL8484" t="s">
        <v>209</v>
      </c>
      <c r="DM8484" t="s">
        <v>137</v>
      </c>
      <c r="DN8484" t="s">
        <v>137</v>
      </c>
      <c r="DO8484" s="1">
        <v>45175.402083333334</v>
      </c>
      <c r="DP8484" s="1"/>
      <c r="DQ8484" t="s">
        <v>150</v>
      </c>
      <c r="DR8484" t="s">
        <v>151</v>
      </c>
      <c r="DS8484" t="s">
        <v>152</v>
      </c>
      <c r="DT8484" t="s">
        <v>137</v>
      </c>
      <c r="DU8484" t="s">
        <v>137</v>
      </c>
      <c r="DV8484" t="s">
        <v>137</v>
      </c>
      <c r="DW8484" t="s">
        <v>137</v>
      </c>
      <c r="DX8484" t="s">
        <v>137</v>
      </c>
      <c r="DY8484" t="s">
        <v>137</v>
      </c>
      <c r="DZ8484" t="s">
        <v>168</v>
      </c>
      <c r="EA8484" t="b">
        <v>0</v>
      </c>
      <c r="EB8484" t="s">
        <v>137</v>
      </c>
    </row>
    <row r="8485" spans="1:132" x14ac:dyDescent="0.25">
      <c r="A8485">
        <v>116931656</v>
      </c>
      <c r="B8485">
        <v>3555</v>
      </c>
      <c r="C8485" t="s">
        <v>192</v>
      </c>
      <c r="D8485" t="s">
        <v>52265</v>
      </c>
      <c r="E8485" t="s">
        <v>134</v>
      </c>
      <c r="F8485" t="s">
        <v>532</v>
      </c>
      <c r="G8485" t="s">
        <v>136</v>
      </c>
      <c r="H8485" t="s">
        <v>137</v>
      </c>
      <c r="I8485" t="s">
        <v>137</v>
      </c>
      <c r="J8485" t="s">
        <v>32127</v>
      </c>
      <c r="K8485" t="s">
        <v>32128</v>
      </c>
      <c r="L8485" t="s">
        <v>32129</v>
      </c>
      <c r="M8485" t="s">
        <v>137</v>
      </c>
      <c r="N8485" t="s">
        <v>34936</v>
      </c>
      <c r="O8485" t="s">
        <v>34936</v>
      </c>
      <c r="P8485" s="1"/>
      <c r="Q8485" s="1">
        <v>45155.374305555553</v>
      </c>
      <c r="R8485" s="1">
        <v>45155.374305555553</v>
      </c>
      <c r="S8485" s="1">
        <v>45155.375</v>
      </c>
      <c r="T8485" s="1">
        <v>45155.375</v>
      </c>
      <c r="U8485" t="s">
        <v>52266</v>
      </c>
      <c r="V8485" t="s">
        <v>137</v>
      </c>
      <c r="W8485" t="s">
        <v>137</v>
      </c>
      <c r="X8485" t="s">
        <v>369</v>
      </c>
      <c r="Y8485" t="s">
        <v>199</v>
      </c>
      <c r="Z8485" t="s">
        <v>137</v>
      </c>
      <c r="AA8485" t="s">
        <v>137</v>
      </c>
      <c r="AB8485" t="s">
        <v>137</v>
      </c>
      <c r="AC8485" t="s">
        <v>137</v>
      </c>
      <c r="AD8485" s="2"/>
      <c r="AE8485" t="s">
        <v>137</v>
      </c>
      <c r="AF8485" t="s">
        <v>137</v>
      </c>
      <c r="AG8485" t="s">
        <v>137</v>
      </c>
      <c r="AH8485" t="s">
        <v>137</v>
      </c>
      <c r="AI8485" t="s">
        <v>137</v>
      </c>
      <c r="AJ8485" t="s">
        <v>137</v>
      </c>
      <c r="AK8485" t="s">
        <v>137</v>
      </c>
      <c r="AL8485" s="2"/>
      <c r="AM8485" t="s">
        <v>137</v>
      </c>
      <c r="AN8485" t="s">
        <v>137</v>
      </c>
      <c r="AO8485" t="s">
        <v>137</v>
      </c>
      <c r="AP8485" t="s">
        <v>137</v>
      </c>
      <c r="AQ8485" t="s">
        <v>137</v>
      </c>
      <c r="AR8485" t="s">
        <v>137</v>
      </c>
      <c r="AS8485" t="s">
        <v>137</v>
      </c>
      <c r="AT8485" t="s">
        <v>137</v>
      </c>
      <c r="AU8485" t="s">
        <v>137</v>
      </c>
      <c r="AV8485" t="s">
        <v>137</v>
      </c>
      <c r="AW8485" t="s">
        <v>137</v>
      </c>
      <c r="AX8485" t="s">
        <v>137</v>
      </c>
      <c r="AY8485" t="s">
        <v>137</v>
      </c>
      <c r="AZ8485" t="s">
        <v>137</v>
      </c>
      <c r="BA8485" t="s">
        <v>137</v>
      </c>
      <c r="BB8485" t="s">
        <v>137</v>
      </c>
      <c r="BC8485" t="s">
        <v>137</v>
      </c>
      <c r="BD8485" t="s">
        <v>137</v>
      </c>
      <c r="BE8485" t="s">
        <v>137</v>
      </c>
      <c r="BF8485" t="s">
        <v>137</v>
      </c>
      <c r="BG8485" t="s">
        <v>137</v>
      </c>
      <c r="BH8485" t="s">
        <v>137</v>
      </c>
      <c r="BI8485" t="s">
        <v>137</v>
      </c>
      <c r="BJ8485" t="s">
        <v>137</v>
      </c>
      <c r="BK8485" t="s">
        <v>137</v>
      </c>
      <c r="BL8485" t="s">
        <v>137</v>
      </c>
      <c r="BM8485" t="s">
        <v>137</v>
      </c>
      <c r="BN8485" t="s">
        <v>137</v>
      </c>
      <c r="BO8485" t="s">
        <v>137</v>
      </c>
      <c r="BP8485" t="s">
        <v>137</v>
      </c>
      <c r="BQ8485" t="s">
        <v>137</v>
      </c>
      <c r="BR8485" t="s">
        <v>137</v>
      </c>
      <c r="BS8485" t="s">
        <v>137</v>
      </c>
      <c r="BT8485" t="s">
        <v>137</v>
      </c>
      <c r="BU8485" t="s">
        <v>137</v>
      </c>
      <c r="BW8485" t="s">
        <v>137</v>
      </c>
      <c r="BX8485" t="s">
        <v>137</v>
      </c>
      <c r="BY8485" t="s">
        <v>137</v>
      </c>
      <c r="BZ8485" t="s">
        <v>137</v>
      </c>
      <c r="CA8485" t="s">
        <v>137</v>
      </c>
      <c r="CB8485" t="s">
        <v>137</v>
      </c>
      <c r="CC8485" t="s">
        <v>137</v>
      </c>
      <c r="CD8485" t="s">
        <v>137</v>
      </c>
      <c r="CE8485" t="s">
        <v>137</v>
      </c>
      <c r="CF8485" t="s">
        <v>137</v>
      </c>
      <c r="CG8485" t="s">
        <v>137</v>
      </c>
      <c r="CH8485" t="s">
        <v>137</v>
      </c>
      <c r="CI8485" t="s">
        <v>137</v>
      </c>
      <c r="CJ8485" t="s">
        <v>137</v>
      </c>
      <c r="CK8485" t="s">
        <v>137</v>
      </c>
      <c r="CL8485" t="s">
        <v>137</v>
      </c>
      <c r="CM8485" t="s">
        <v>137</v>
      </c>
      <c r="CN8485" t="s">
        <v>137</v>
      </c>
      <c r="CO8485" t="s">
        <v>137</v>
      </c>
      <c r="CP8485" t="s">
        <v>137</v>
      </c>
      <c r="CQ8485" s="1">
        <v>45155.375</v>
      </c>
      <c r="CR8485" s="1">
        <v>45155.375</v>
      </c>
      <c r="CS8485" s="1"/>
      <c r="CT8485" t="s">
        <v>539</v>
      </c>
      <c r="CU8485" t="s">
        <v>11635</v>
      </c>
      <c r="CV8485" t="s">
        <v>52267</v>
      </c>
      <c r="CW8485" t="s">
        <v>6095</v>
      </c>
      <c r="CX8485" s="3"/>
      <c r="CY8485" s="3"/>
      <c r="DA8485" t="s">
        <v>137</v>
      </c>
      <c r="DB8485" t="s">
        <v>137</v>
      </c>
      <c r="DC8485" t="s">
        <v>137</v>
      </c>
      <c r="DD8485" t="s">
        <v>137</v>
      </c>
      <c r="DE8485" t="s">
        <v>137</v>
      </c>
      <c r="DF8485" t="s">
        <v>52268</v>
      </c>
      <c r="DG8485" t="s">
        <v>137</v>
      </c>
      <c r="DH8485" t="s">
        <v>137</v>
      </c>
      <c r="DI8485" t="s">
        <v>137</v>
      </c>
      <c r="DJ8485" t="s">
        <v>137</v>
      </c>
      <c r="DK8485">
        <v>0</v>
      </c>
      <c r="DL8485" t="s">
        <v>209</v>
      </c>
      <c r="DM8485" t="s">
        <v>137</v>
      </c>
      <c r="DN8485" t="s">
        <v>137</v>
      </c>
      <c r="DO8485" s="1">
        <v>45155.375</v>
      </c>
      <c r="DP8485" s="1"/>
      <c r="DQ8485" t="s">
        <v>32127</v>
      </c>
      <c r="DR8485" t="s">
        <v>32128</v>
      </c>
      <c r="DS8485" t="s">
        <v>32129</v>
      </c>
      <c r="DT8485" t="s">
        <v>137</v>
      </c>
      <c r="DU8485" t="s">
        <v>137</v>
      </c>
      <c r="DV8485" t="s">
        <v>137</v>
      </c>
      <c r="DW8485" t="s">
        <v>137</v>
      </c>
      <c r="DX8485" t="s">
        <v>137</v>
      </c>
      <c r="DY8485" t="s">
        <v>137</v>
      </c>
      <c r="DZ8485" t="s">
        <v>168</v>
      </c>
      <c r="EA8485" t="b">
        <v>0</v>
      </c>
      <c r="EB8485" t="s">
        <v>137</v>
      </c>
    </row>
    <row r="8486" spans="1:132" x14ac:dyDescent="0.25">
      <c r="A8486">
        <v>116930876</v>
      </c>
      <c r="B8486">
        <v>3554</v>
      </c>
      <c r="C8486" t="s">
        <v>192</v>
      </c>
      <c r="D8486" t="s">
        <v>52269</v>
      </c>
      <c r="E8486" t="s">
        <v>134</v>
      </c>
      <c r="F8486" t="s">
        <v>162</v>
      </c>
      <c r="G8486" t="s">
        <v>137</v>
      </c>
      <c r="H8486" t="s">
        <v>137</v>
      </c>
      <c r="I8486" t="s">
        <v>52270</v>
      </c>
      <c r="J8486" t="s">
        <v>32127</v>
      </c>
      <c r="K8486" t="s">
        <v>32128</v>
      </c>
      <c r="L8486" t="s">
        <v>32129</v>
      </c>
      <c r="M8486" t="s">
        <v>137</v>
      </c>
      <c r="N8486" t="s">
        <v>165</v>
      </c>
      <c r="O8486" t="s">
        <v>165</v>
      </c>
      <c r="P8486" s="1"/>
      <c r="Q8486" s="1">
        <v>45155.368055555555</v>
      </c>
      <c r="R8486" s="1">
        <v>45155.368055555555</v>
      </c>
      <c r="S8486" s="1">
        <v>45156.46875</v>
      </c>
      <c r="T8486" s="1">
        <v>45156.46875</v>
      </c>
      <c r="U8486" t="s">
        <v>137</v>
      </c>
      <c r="V8486" t="s">
        <v>137</v>
      </c>
      <c r="W8486" t="s">
        <v>137</v>
      </c>
      <c r="X8486" t="s">
        <v>137</v>
      </c>
      <c r="Y8486" t="s">
        <v>137</v>
      </c>
      <c r="Z8486" t="s">
        <v>137</v>
      </c>
      <c r="AA8486" t="s">
        <v>137</v>
      </c>
      <c r="AB8486" t="s">
        <v>137</v>
      </c>
      <c r="AC8486" t="s">
        <v>137</v>
      </c>
      <c r="AD8486" s="2"/>
      <c r="AE8486" t="s">
        <v>137</v>
      </c>
      <c r="AF8486" t="s">
        <v>137</v>
      </c>
      <c r="AG8486" t="s">
        <v>137</v>
      </c>
      <c r="AH8486" t="s">
        <v>137</v>
      </c>
      <c r="AI8486" t="s">
        <v>137</v>
      </c>
      <c r="AJ8486" t="s">
        <v>137</v>
      </c>
      <c r="AK8486" t="s">
        <v>137</v>
      </c>
      <c r="AL8486" s="2"/>
      <c r="AM8486" t="s">
        <v>137</v>
      </c>
      <c r="AN8486" t="s">
        <v>137</v>
      </c>
      <c r="AO8486" t="s">
        <v>137</v>
      </c>
      <c r="AP8486" t="s">
        <v>137</v>
      </c>
      <c r="AQ8486" t="s">
        <v>137</v>
      </c>
      <c r="AR8486" t="s">
        <v>137</v>
      </c>
      <c r="AS8486" t="s">
        <v>137</v>
      </c>
      <c r="AT8486" t="s">
        <v>137</v>
      </c>
      <c r="AU8486" t="s">
        <v>137</v>
      </c>
      <c r="AV8486" t="s">
        <v>137</v>
      </c>
      <c r="AW8486" t="s">
        <v>137</v>
      </c>
      <c r="AX8486" t="s">
        <v>137</v>
      </c>
      <c r="AY8486" t="s">
        <v>137</v>
      </c>
      <c r="AZ8486" t="s">
        <v>137</v>
      </c>
      <c r="BA8486" t="s">
        <v>137</v>
      </c>
      <c r="BB8486" t="s">
        <v>137</v>
      </c>
      <c r="BC8486" t="s">
        <v>137</v>
      </c>
      <c r="BD8486" t="s">
        <v>137</v>
      </c>
      <c r="BE8486" t="s">
        <v>137</v>
      </c>
      <c r="BF8486" t="s">
        <v>137</v>
      </c>
      <c r="BG8486" t="s">
        <v>137</v>
      </c>
      <c r="BH8486" t="s">
        <v>137</v>
      </c>
      <c r="BI8486" t="s">
        <v>137</v>
      </c>
      <c r="BJ8486" t="s">
        <v>137</v>
      </c>
      <c r="BK8486" t="s">
        <v>137</v>
      </c>
      <c r="BL8486" t="s">
        <v>137</v>
      </c>
      <c r="BM8486" t="s">
        <v>137</v>
      </c>
      <c r="BN8486" t="s">
        <v>137</v>
      </c>
      <c r="BO8486" t="s">
        <v>137</v>
      </c>
      <c r="BP8486" t="s">
        <v>137</v>
      </c>
      <c r="BQ8486" t="s">
        <v>137</v>
      </c>
      <c r="BR8486" t="s">
        <v>137</v>
      </c>
      <c r="BS8486" t="s">
        <v>137</v>
      </c>
      <c r="BT8486" t="s">
        <v>137</v>
      </c>
      <c r="BU8486" t="s">
        <v>137</v>
      </c>
      <c r="BW8486" t="s">
        <v>137</v>
      </c>
      <c r="BX8486" t="s">
        <v>137</v>
      </c>
      <c r="BY8486" t="s">
        <v>137</v>
      </c>
      <c r="BZ8486" t="s">
        <v>137</v>
      </c>
      <c r="CA8486" t="s">
        <v>137</v>
      </c>
      <c r="CB8486" t="s">
        <v>137</v>
      </c>
      <c r="CC8486" t="s">
        <v>137</v>
      </c>
      <c r="CD8486" t="s">
        <v>137</v>
      </c>
      <c r="CE8486" t="s">
        <v>137</v>
      </c>
      <c r="CF8486" t="s">
        <v>137</v>
      </c>
      <c r="CG8486" t="s">
        <v>137</v>
      </c>
      <c r="CH8486" t="s">
        <v>137</v>
      </c>
      <c r="CI8486" t="s">
        <v>137</v>
      </c>
      <c r="CJ8486" t="s">
        <v>137</v>
      </c>
      <c r="CK8486" t="s">
        <v>137</v>
      </c>
      <c r="CL8486" t="s">
        <v>137</v>
      </c>
      <c r="CM8486" t="s">
        <v>137</v>
      </c>
      <c r="CN8486" t="s">
        <v>137</v>
      </c>
      <c r="CO8486" t="s">
        <v>137</v>
      </c>
      <c r="CP8486" t="s">
        <v>137</v>
      </c>
      <c r="CQ8486" s="1">
        <v>45156.46875</v>
      </c>
      <c r="CR8486" s="1">
        <v>45155.388888888891</v>
      </c>
      <c r="CS8486" s="1"/>
      <c r="CT8486" t="s">
        <v>45982</v>
      </c>
      <c r="CU8486" t="s">
        <v>42623</v>
      </c>
      <c r="CV8486" t="s">
        <v>52271</v>
      </c>
      <c r="CW8486" t="s">
        <v>52272</v>
      </c>
      <c r="CX8486" s="3"/>
      <c r="CY8486" s="3"/>
      <c r="CZ8486">
        <v>1</v>
      </c>
      <c r="DA8486" t="s">
        <v>137</v>
      </c>
      <c r="DB8486" t="s">
        <v>137</v>
      </c>
      <c r="DC8486" t="s">
        <v>137</v>
      </c>
      <c r="DD8486" t="s">
        <v>137</v>
      </c>
      <c r="DE8486" t="s">
        <v>137</v>
      </c>
      <c r="DF8486" t="s">
        <v>52273</v>
      </c>
      <c r="DG8486" t="s">
        <v>137</v>
      </c>
      <c r="DH8486" t="s">
        <v>137</v>
      </c>
      <c r="DI8486" t="s">
        <v>137</v>
      </c>
      <c r="DJ8486" t="s">
        <v>137</v>
      </c>
      <c r="DK8486">
        <v>0</v>
      </c>
      <c r="DL8486" t="s">
        <v>209</v>
      </c>
      <c r="DM8486" t="s">
        <v>137</v>
      </c>
      <c r="DN8486" t="s">
        <v>137</v>
      </c>
      <c r="DO8486" s="1">
        <v>45155.388888888891</v>
      </c>
      <c r="DP8486" s="1"/>
      <c r="DQ8486" t="s">
        <v>32127</v>
      </c>
      <c r="DR8486" t="s">
        <v>32128</v>
      </c>
      <c r="DS8486" t="s">
        <v>32129</v>
      </c>
      <c r="DT8486" t="s">
        <v>52274</v>
      </c>
      <c r="DU8486" t="s">
        <v>137</v>
      </c>
      <c r="DV8486" t="s">
        <v>137</v>
      </c>
      <c r="DW8486" t="s">
        <v>137</v>
      </c>
      <c r="DX8486" t="s">
        <v>39655</v>
      </c>
      <c r="DY8486" t="s">
        <v>137</v>
      </c>
      <c r="DZ8486" t="s">
        <v>168</v>
      </c>
      <c r="EA8486" t="b">
        <v>0</v>
      </c>
      <c r="EB8486" t="s">
        <v>137</v>
      </c>
    </row>
    <row r="8487" spans="1:132" x14ac:dyDescent="0.25">
      <c r="A8487">
        <v>116930851</v>
      </c>
      <c r="B8487">
        <v>3553</v>
      </c>
      <c r="C8487" t="s">
        <v>192</v>
      </c>
      <c r="D8487" t="s">
        <v>52269</v>
      </c>
      <c r="E8487" t="s">
        <v>134</v>
      </c>
      <c r="F8487" t="s">
        <v>162</v>
      </c>
      <c r="G8487" t="s">
        <v>137</v>
      </c>
      <c r="H8487" t="s">
        <v>137</v>
      </c>
      <c r="I8487" t="s">
        <v>52270</v>
      </c>
      <c r="J8487" t="s">
        <v>32127</v>
      </c>
      <c r="K8487" t="s">
        <v>32128</v>
      </c>
      <c r="L8487" t="s">
        <v>32129</v>
      </c>
      <c r="M8487" t="s">
        <v>137</v>
      </c>
      <c r="N8487" t="s">
        <v>165</v>
      </c>
      <c r="O8487" t="s">
        <v>165</v>
      </c>
      <c r="P8487" s="1"/>
      <c r="Q8487" s="1">
        <v>45155.368055555555</v>
      </c>
      <c r="R8487" s="1">
        <v>45155.368055555555</v>
      </c>
      <c r="S8487" s="1">
        <v>45155.376388888886</v>
      </c>
      <c r="T8487" s="1">
        <v>45155.376388888886</v>
      </c>
      <c r="U8487" t="s">
        <v>137</v>
      </c>
      <c r="V8487" t="s">
        <v>137</v>
      </c>
      <c r="W8487" t="s">
        <v>137</v>
      </c>
      <c r="X8487" t="s">
        <v>137</v>
      </c>
      <c r="Y8487" t="s">
        <v>137</v>
      </c>
      <c r="Z8487" t="s">
        <v>137</v>
      </c>
      <c r="AA8487" t="s">
        <v>137</v>
      </c>
      <c r="AB8487" t="s">
        <v>137</v>
      </c>
      <c r="AC8487" t="s">
        <v>137</v>
      </c>
      <c r="AD8487" s="2"/>
      <c r="AE8487" t="s">
        <v>137</v>
      </c>
      <c r="AF8487" t="s">
        <v>137</v>
      </c>
      <c r="AG8487" t="s">
        <v>137</v>
      </c>
      <c r="AH8487" t="s">
        <v>137</v>
      </c>
      <c r="AI8487" t="s">
        <v>137</v>
      </c>
      <c r="AJ8487" t="s">
        <v>137</v>
      </c>
      <c r="AK8487" t="s">
        <v>137</v>
      </c>
      <c r="AL8487" s="2"/>
      <c r="AM8487" t="s">
        <v>137</v>
      </c>
      <c r="AN8487" t="s">
        <v>137</v>
      </c>
      <c r="AO8487" t="s">
        <v>137</v>
      </c>
      <c r="AP8487" t="s">
        <v>137</v>
      </c>
      <c r="AQ8487" t="s">
        <v>137</v>
      </c>
      <c r="AR8487" t="s">
        <v>137</v>
      </c>
      <c r="AS8487" t="s">
        <v>137</v>
      </c>
      <c r="AT8487" t="s">
        <v>137</v>
      </c>
      <c r="AU8487" t="s">
        <v>137</v>
      </c>
      <c r="AV8487" t="s">
        <v>137</v>
      </c>
      <c r="AW8487" t="s">
        <v>137</v>
      </c>
      <c r="AX8487" t="s">
        <v>137</v>
      </c>
      <c r="AY8487" t="s">
        <v>137</v>
      </c>
      <c r="AZ8487" t="s">
        <v>137</v>
      </c>
      <c r="BA8487" t="s">
        <v>137</v>
      </c>
      <c r="BB8487" t="s">
        <v>137</v>
      </c>
      <c r="BC8487" t="s">
        <v>137</v>
      </c>
      <c r="BD8487" t="s">
        <v>137</v>
      </c>
      <c r="BE8487" t="s">
        <v>137</v>
      </c>
      <c r="BF8487" t="s">
        <v>137</v>
      </c>
      <c r="BG8487" t="s">
        <v>137</v>
      </c>
      <c r="BH8487" t="s">
        <v>137</v>
      </c>
      <c r="BI8487" t="s">
        <v>137</v>
      </c>
      <c r="BJ8487" t="s">
        <v>137</v>
      </c>
      <c r="BK8487" t="s">
        <v>137</v>
      </c>
      <c r="BL8487" t="s">
        <v>137</v>
      </c>
      <c r="BM8487" t="s">
        <v>137</v>
      </c>
      <c r="BN8487" t="s">
        <v>137</v>
      </c>
      <c r="BO8487" t="s">
        <v>137</v>
      </c>
      <c r="BP8487" t="s">
        <v>137</v>
      </c>
      <c r="BQ8487" t="s">
        <v>137</v>
      </c>
      <c r="BR8487" t="s">
        <v>137</v>
      </c>
      <c r="BS8487" t="s">
        <v>137</v>
      </c>
      <c r="BT8487" t="s">
        <v>137</v>
      </c>
      <c r="BU8487" t="s">
        <v>137</v>
      </c>
      <c r="BW8487" t="s">
        <v>137</v>
      </c>
      <c r="BX8487" t="s">
        <v>137</v>
      </c>
      <c r="BY8487" t="s">
        <v>137</v>
      </c>
      <c r="BZ8487" t="s">
        <v>137</v>
      </c>
      <c r="CA8487" t="s">
        <v>137</v>
      </c>
      <c r="CB8487" t="s">
        <v>137</v>
      </c>
      <c r="CC8487" t="s">
        <v>137</v>
      </c>
      <c r="CD8487" t="s">
        <v>137</v>
      </c>
      <c r="CE8487" t="s">
        <v>137</v>
      </c>
      <c r="CF8487" t="s">
        <v>137</v>
      </c>
      <c r="CG8487" t="s">
        <v>137</v>
      </c>
      <c r="CH8487" t="s">
        <v>137</v>
      </c>
      <c r="CI8487" t="s">
        <v>137</v>
      </c>
      <c r="CJ8487" t="s">
        <v>137</v>
      </c>
      <c r="CK8487" t="s">
        <v>137</v>
      </c>
      <c r="CL8487" t="s">
        <v>137</v>
      </c>
      <c r="CM8487" t="s">
        <v>137</v>
      </c>
      <c r="CN8487" t="s">
        <v>137</v>
      </c>
      <c r="CO8487" t="s">
        <v>137</v>
      </c>
      <c r="CP8487" t="s">
        <v>137</v>
      </c>
      <c r="CQ8487" s="1">
        <v>45155.376388888886</v>
      </c>
      <c r="CR8487" s="1">
        <v>45155.376388888886</v>
      </c>
      <c r="CS8487" s="1"/>
      <c r="CT8487" t="s">
        <v>137</v>
      </c>
      <c r="CU8487" t="s">
        <v>137</v>
      </c>
      <c r="CV8487" t="s">
        <v>10135</v>
      </c>
      <c r="CW8487" t="s">
        <v>52275</v>
      </c>
      <c r="CX8487" s="3"/>
      <c r="CY8487" s="3"/>
      <c r="CZ8487">
        <v>1</v>
      </c>
      <c r="DA8487" t="s">
        <v>137</v>
      </c>
      <c r="DB8487" t="s">
        <v>137</v>
      </c>
      <c r="DC8487" t="s">
        <v>137</v>
      </c>
      <c r="DD8487" t="s">
        <v>137</v>
      </c>
      <c r="DE8487" t="s">
        <v>137</v>
      </c>
      <c r="DF8487" t="s">
        <v>137</v>
      </c>
      <c r="DG8487" t="s">
        <v>137</v>
      </c>
      <c r="DH8487" t="s">
        <v>137</v>
      </c>
      <c r="DI8487" t="s">
        <v>137</v>
      </c>
      <c r="DJ8487" t="s">
        <v>137</v>
      </c>
      <c r="DK8487">
        <v>0</v>
      </c>
      <c r="DL8487" t="s">
        <v>2411</v>
      </c>
      <c r="DM8487" t="s">
        <v>137</v>
      </c>
      <c r="DN8487" t="s">
        <v>137</v>
      </c>
      <c r="DO8487" s="1">
        <v>45155.376388888886</v>
      </c>
      <c r="DP8487" s="1"/>
      <c r="DQ8487" t="s">
        <v>32127</v>
      </c>
      <c r="DR8487" t="s">
        <v>32128</v>
      </c>
      <c r="DS8487" t="s">
        <v>32129</v>
      </c>
      <c r="DT8487" t="s">
        <v>52276</v>
      </c>
      <c r="DU8487" t="s">
        <v>137</v>
      </c>
      <c r="DV8487" t="s">
        <v>137</v>
      </c>
      <c r="DW8487" t="s">
        <v>137</v>
      </c>
      <c r="DX8487" t="s">
        <v>39655</v>
      </c>
      <c r="DY8487" t="s">
        <v>137</v>
      </c>
      <c r="DZ8487" t="s">
        <v>168</v>
      </c>
      <c r="EA8487" t="b">
        <v>0</v>
      </c>
      <c r="EB8487" t="s">
        <v>137</v>
      </c>
    </row>
    <row r="8488" spans="1:132" x14ac:dyDescent="0.25">
      <c r="A8488">
        <v>116929644</v>
      </c>
      <c r="B8488">
        <v>3552</v>
      </c>
      <c r="C8488" t="s">
        <v>192</v>
      </c>
      <c r="D8488" t="s">
        <v>193</v>
      </c>
      <c r="E8488" t="s">
        <v>134</v>
      </c>
      <c r="F8488" t="s">
        <v>135</v>
      </c>
      <c r="G8488" t="s">
        <v>194</v>
      </c>
      <c r="H8488" t="s">
        <v>195</v>
      </c>
      <c r="I8488" t="s">
        <v>196</v>
      </c>
      <c r="J8488" t="s">
        <v>32127</v>
      </c>
      <c r="K8488" t="s">
        <v>32128</v>
      </c>
      <c r="L8488" t="s">
        <v>32129</v>
      </c>
      <c r="M8488" t="s">
        <v>137</v>
      </c>
      <c r="N8488" t="s">
        <v>4360</v>
      </c>
      <c r="O8488" t="s">
        <v>4360</v>
      </c>
      <c r="P8488" s="1">
        <v>45155</v>
      </c>
      <c r="Q8488" s="1">
        <v>45155.357638888891</v>
      </c>
      <c r="R8488" s="1">
        <v>45155.357638888891</v>
      </c>
      <c r="S8488" s="1">
        <v>45159.345833333333</v>
      </c>
      <c r="T8488" s="1">
        <v>45159.345833333333</v>
      </c>
      <c r="U8488" t="s">
        <v>1265</v>
      </c>
      <c r="V8488" t="s">
        <v>137</v>
      </c>
      <c r="W8488" t="s">
        <v>137</v>
      </c>
      <c r="X8488" t="s">
        <v>454</v>
      </c>
      <c r="Y8488" t="s">
        <v>199</v>
      </c>
      <c r="Z8488" t="s">
        <v>137</v>
      </c>
      <c r="AA8488" t="s">
        <v>137</v>
      </c>
      <c r="AB8488" t="s">
        <v>137</v>
      </c>
      <c r="AC8488" t="s">
        <v>137</v>
      </c>
      <c r="AD8488" s="2"/>
      <c r="AE8488" t="s">
        <v>137</v>
      </c>
      <c r="AF8488" t="s">
        <v>137</v>
      </c>
      <c r="AG8488" t="s">
        <v>137</v>
      </c>
      <c r="AH8488" t="s">
        <v>137</v>
      </c>
      <c r="AI8488" t="s">
        <v>137</v>
      </c>
      <c r="AJ8488" t="s">
        <v>137</v>
      </c>
      <c r="AK8488" t="s">
        <v>137</v>
      </c>
      <c r="AL8488" s="2"/>
      <c r="AM8488" t="s">
        <v>137</v>
      </c>
      <c r="AN8488" t="s">
        <v>137</v>
      </c>
      <c r="AO8488" t="s">
        <v>137</v>
      </c>
      <c r="AP8488" t="s">
        <v>137</v>
      </c>
      <c r="AQ8488" t="s">
        <v>137</v>
      </c>
      <c r="AR8488" t="s">
        <v>137</v>
      </c>
      <c r="AS8488" t="s">
        <v>137</v>
      </c>
      <c r="AT8488" t="s">
        <v>137</v>
      </c>
      <c r="AU8488" t="s">
        <v>137</v>
      </c>
      <c r="AV8488" t="s">
        <v>137</v>
      </c>
      <c r="AW8488" t="s">
        <v>4361</v>
      </c>
      <c r="AX8488" t="s">
        <v>137</v>
      </c>
      <c r="AY8488" t="s">
        <v>137</v>
      </c>
      <c r="AZ8488" t="s">
        <v>137</v>
      </c>
      <c r="BA8488" t="s">
        <v>137</v>
      </c>
      <c r="BB8488" t="s">
        <v>137</v>
      </c>
      <c r="BC8488" t="s">
        <v>52277</v>
      </c>
      <c r="BD8488" t="s">
        <v>232</v>
      </c>
      <c r="BE8488" t="s">
        <v>52278</v>
      </c>
      <c r="BF8488" t="s">
        <v>52279</v>
      </c>
      <c r="BG8488" t="s">
        <v>137</v>
      </c>
      <c r="BH8488" t="s">
        <v>137</v>
      </c>
      <c r="BI8488" t="s">
        <v>137</v>
      </c>
      <c r="BJ8488" t="s">
        <v>137</v>
      </c>
      <c r="BK8488" t="s">
        <v>137</v>
      </c>
      <c r="BL8488" t="s">
        <v>137</v>
      </c>
      <c r="BM8488" t="s">
        <v>137</v>
      </c>
      <c r="BN8488" t="s">
        <v>137</v>
      </c>
      <c r="BO8488" t="s">
        <v>137</v>
      </c>
      <c r="BP8488" t="s">
        <v>137</v>
      </c>
      <c r="BQ8488" t="s">
        <v>137</v>
      </c>
      <c r="BR8488" t="s">
        <v>137</v>
      </c>
      <c r="BS8488" t="s">
        <v>137</v>
      </c>
      <c r="BT8488" t="s">
        <v>137</v>
      </c>
      <c r="BU8488" t="s">
        <v>137</v>
      </c>
      <c r="BW8488" t="s">
        <v>137</v>
      </c>
      <c r="BX8488" t="s">
        <v>137</v>
      </c>
      <c r="BY8488" t="s">
        <v>137</v>
      </c>
      <c r="BZ8488" t="s">
        <v>137</v>
      </c>
      <c r="CA8488" t="s">
        <v>137</v>
      </c>
      <c r="CB8488" t="s">
        <v>137</v>
      </c>
      <c r="CC8488" t="s">
        <v>137</v>
      </c>
      <c r="CD8488" t="s">
        <v>137</v>
      </c>
      <c r="CE8488" t="s">
        <v>137</v>
      </c>
      <c r="CF8488" t="s">
        <v>137</v>
      </c>
      <c r="CG8488" t="s">
        <v>137</v>
      </c>
      <c r="CH8488" t="s">
        <v>137</v>
      </c>
      <c r="CI8488" t="s">
        <v>137</v>
      </c>
      <c r="CJ8488" t="s">
        <v>137</v>
      </c>
      <c r="CK8488" t="s">
        <v>137</v>
      </c>
      <c r="CL8488" t="s">
        <v>137</v>
      </c>
      <c r="CM8488" t="s">
        <v>137</v>
      </c>
      <c r="CN8488" t="s">
        <v>137</v>
      </c>
      <c r="CO8488" t="s">
        <v>137</v>
      </c>
      <c r="CP8488" t="s">
        <v>137</v>
      </c>
      <c r="CQ8488" s="1">
        <v>45159.345833333333</v>
      </c>
      <c r="CR8488" s="1">
        <v>45159.345833333333</v>
      </c>
      <c r="CS8488" s="1"/>
      <c r="CT8488" t="s">
        <v>8065</v>
      </c>
      <c r="CU8488" t="s">
        <v>52280</v>
      </c>
      <c r="CV8488" t="s">
        <v>2073</v>
      </c>
      <c r="CW8488" t="s">
        <v>52281</v>
      </c>
      <c r="CX8488" s="3"/>
      <c r="CY8488" s="3"/>
      <c r="CZ8488">
        <v>1</v>
      </c>
      <c r="DA8488" t="s">
        <v>52282</v>
      </c>
      <c r="DB8488" t="s">
        <v>137</v>
      </c>
      <c r="DC8488" t="s">
        <v>137</v>
      </c>
      <c r="DD8488" t="s">
        <v>137</v>
      </c>
      <c r="DE8488" t="s">
        <v>137</v>
      </c>
      <c r="DF8488" t="s">
        <v>52283</v>
      </c>
      <c r="DG8488" t="s">
        <v>137</v>
      </c>
      <c r="DH8488" t="s">
        <v>137</v>
      </c>
      <c r="DI8488" t="s">
        <v>137</v>
      </c>
      <c r="DJ8488" t="s">
        <v>137</v>
      </c>
      <c r="DK8488">
        <v>0</v>
      </c>
      <c r="DL8488" t="s">
        <v>209</v>
      </c>
      <c r="DM8488" t="s">
        <v>137</v>
      </c>
      <c r="DN8488" t="s">
        <v>137</v>
      </c>
      <c r="DO8488" s="1">
        <v>45159.345833333333</v>
      </c>
      <c r="DP8488" s="1"/>
      <c r="DQ8488" t="s">
        <v>32127</v>
      </c>
      <c r="DR8488" t="s">
        <v>32128</v>
      </c>
      <c r="DS8488" t="s">
        <v>32129</v>
      </c>
      <c r="DT8488" t="s">
        <v>137</v>
      </c>
      <c r="DU8488" t="s">
        <v>137</v>
      </c>
      <c r="DV8488" t="s">
        <v>137</v>
      </c>
      <c r="DW8488" t="s">
        <v>137</v>
      </c>
      <c r="DX8488" t="s">
        <v>137</v>
      </c>
      <c r="DY8488" t="s">
        <v>137</v>
      </c>
      <c r="DZ8488" t="s">
        <v>148</v>
      </c>
      <c r="EA8488" t="b">
        <v>0</v>
      </c>
      <c r="EB8488" t="s">
        <v>137</v>
      </c>
    </row>
    <row r="8489" spans="1:132" x14ac:dyDescent="0.25">
      <c r="A8489">
        <v>116928450</v>
      </c>
      <c r="B8489">
        <v>3551</v>
      </c>
      <c r="C8489" t="s">
        <v>192</v>
      </c>
      <c r="D8489" t="s">
        <v>193</v>
      </c>
      <c r="E8489" t="s">
        <v>134</v>
      </c>
      <c r="F8489" t="s">
        <v>135</v>
      </c>
      <c r="G8489" t="s">
        <v>194</v>
      </c>
      <c r="H8489" t="s">
        <v>195</v>
      </c>
      <c r="I8489" t="s">
        <v>196</v>
      </c>
      <c r="J8489" t="s">
        <v>150</v>
      </c>
      <c r="K8489" t="s">
        <v>151</v>
      </c>
      <c r="L8489" t="s">
        <v>152</v>
      </c>
      <c r="M8489" t="s">
        <v>137</v>
      </c>
      <c r="N8489" t="s">
        <v>42474</v>
      </c>
      <c r="O8489" t="s">
        <v>42474</v>
      </c>
      <c r="P8489" s="1">
        <v>45155</v>
      </c>
      <c r="Q8489" s="1">
        <v>45155.345138888886</v>
      </c>
      <c r="R8489" s="1">
        <v>45155.345138888886</v>
      </c>
      <c r="S8489" s="1">
        <v>45176.413888888892</v>
      </c>
      <c r="T8489" s="1">
        <v>45176.413888888892</v>
      </c>
      <c r="U8489" t="s">
        <v>49882</v>
      </c>
      <c r="V8489" t="s">
        <v>137</v>
      </c>
      <c r="W8489" t="s">
        <v>137</v>
      </c>
      <c r="X8489" t="s">
        <v>369</v>
      </c>
      <c r="Y8489" t="s">
        <v>199</v>
      </c>
      <c r="Z8489" t="s">
        <v>137</v>
      </c>
      <c r="AA8489" t="s">
        <v>137</v>
      </c>
      <c r="AB8489" t="s">
        <v>137</v>
      </c>
      <c r="AC8489" t="s">
        <v>137</v>
      </c>
      <c r="AD8489" s="2"/>
      <c r="AE8489" t="s">
        <v>137</v>
      </c>
      <c r="AF8489" t="s">
        <v>137</v>
      </c>
      <c r="AG8489" t="s">
        <v>137</v>
      </c>
      <c r="AH8489" t="s">
        <v>137</v>
      </c>
      <c r="AI8489" t="s">
        <v>137</v>
      </c>
      <c r="AJ8489" t="s">
        <v>137</v>
      </c>
      <c r="AK8489" t="s">
        <v>137</v>
      </c>
      <c r="AL8489" s="2"/>
      <c r="AM8489" t="s">
        <v>137</v>
      </c>
      <c r="AN8489" t="s">
        <v>137</v>
      </c>
      <c r="AO8489" t="s">
        <v>137</v>
      </c>
      <c r="AP8489" t="s">
        <v>137</v>
      </c>
      <c r="AQ8489" t="s">
        <v>137</v>
      </c>
      <c r="AR8489" t="s">
        <v>137</v>
      </c>
      <c r="AS8489" t="s">
        <v>137</v>
      </c>
      <c r="AT8489" t="s">
        <v>137</v>
      </c>
      <c r="AU8489" t="s">
        <v>137</v>
      </c>
      <c r="AV8489" t="s">
        <v>137</v>
      </c>
      <c r="AW8489" t="s">
        <v>52284</v>
      </c>
      <c r="AX8489" t="s">
        <v>137</v>
      </c>
      <c r="AY8489" t="s">
        <v>137</v>
      </c>
      <c r="AZ8489" t="s">
        <v>137</v>
      </c>
      <c r="BA8489" t="s">
        <v>137</v>
      </c>
      <c r="BB8489" t="s">
        <v>137</v>
      </c>
      <c r="BC8489" t="s">
        <v>52285</v>
      </c>
      <c r="BD8489" t="s">
        <v>202</v>
      </c>
      <c r="BE8489" t="s">
        <v>52286</v>
      </c>
      <c r="BF8489" t="s">
        <v>52287</v>
      </c>
      <c r="BG8489" t="s">
        <v>137</v>
      </c>
      <c r="BH8489" t="s">
        <v>137</v>
      </c>
      <c r="BI8489" t="s">
        <v>137</v>
      </c>
      <c r="BJ8489" t="s">
        <v>137</v>
      </c>
      <c r="BK8489" t="s">
        <v>137</v>
      </c>
      <c r="BL8489" t="s">
        <v>137</v>
      </c>
      <c r="BM8489" t="s">
        <v>137</v>
      </c>
      <c r="BN8489" t="s">
        <v>137</v>
      </c>
      <c r="BO8489" t="s">
        <v>137</v>
      </c>
      <c r="BP8489" t="s">
        <v>137</v>
      </c>
      <c r="BQ8489" t="s">
        <v>137</v>
      </c>
      <c r="BR8489" t="s">
        <v>137</v>
      </c>
      <c r="BS8489" t="s">
        <v>137</v>
      </c>
      <c r="BT8489" t="s">
        <v>137</v>
      </c>
      <c r="BU8489" t="s">
        <v>137</v>
      </c>
      <c r="BW8489" t="s">
        <v>137</v>
      </c>
      <c r="BX8489" t="s">
        <v>137</v>
      </c>
      <c r="BY8489" t="s">
        <v>137</v>
      </c>
      <c r="BZ8489" t="s">
        <v>137</v>
      </c>
      <c r="CA8489" t="s">
        <v>137</v>
      </c>
      <c r="CB8489" t="s">
        <v>137</v>
      </c>
      <c r="CC8489" t="s">
        <v>137</v>
      </c>
      <c r="CD8489" t="s">
        <v>137</v>
      </c>
      <c r="CE8489" t="s">
        <v>137</v>
      </c>
      <c r="CF8489" t="s">
        <v>137</v>
      </c>
      <c r="CG8489" t="s">
        <v>137</v>
      </c>
      <c r="CH8489" t="s">
        <v>137</v>
      </c>
      <c r="CI8489" t="s">
        <v>137</v>
      </c>
      <c r="CJ8489" t="s">
        <v>137</v>
      </c>
      <c r="CK8489" t="s">
        <v>137</v>
      </c>
      <c r="CL8489" t="s">
        <v>137</v>
      </c>
      <c r="CM8489" t="s">
        <v>137</v>
      </c>
      <c r="CN8489" t="s">
        <v>137</v>
      </c>
      <c r="CO8489" t="s">
        <v>137</v>
      </c>
      <c r="CP8489" t="s">
        <v>137</v>
      </c>
      <c r="CQ8489" s="1">
        <v>45176.413888888892</v>
      </c>
      <c r="CR8489" s="1">
        <v>45176.413888888892</v>
      </c>
      <c r="CS8489" s="1"/>
      <c r="CT8489" t="s">
        <v>52288</v>
      </c>
      <c r="CU8489" t="s">
        <v>52289</v>
      </c>
      <c r="CV8489" t="s">
        <v>52290</v>
      </c>
      <c r="CW8489" t="s">
        <v>52291</v>
      </c>
      <c r="CX8489" s="3"/>
      <c r="CY8489" s="3"/>
      <c r="CZ8489">
        <v>1</v>
      </c>
      <c r="DA8489" t="s">
        <v>52292</v>
      </c>
      <c r="DB8489" t="s">
        <v>137</v>
      </c>
      <c r="DC8489" t="s">
        <v>137</v>
      </c>
      <c r="DD8489" t="s">
        <v>137</v>
      </c>
      <c r="DE8489" t="s">
        <v>137</v>
      </c>
      <c r="DF8489" t="s">
        <v>52293</v>
      </c>
      <c r="DG8489" t="s">
        <v>900</v>
      </c>
      <c r="DH8489" t="s">
        <v>1151</v>
      </c>
      <c r="DI8489" t="s">
        <v>137</v>
      </c>
      <c r="DJ8489" t="s">
        <v>137</v>
      </c>
      <c r="DK8489">
        <v>0</v>
      </c>
      <c r="DL8489" t="s">
        <v>209</v>
      </c>
      <c r="DM8489" t="s">
        <v>137</v>
      </c>
      <c r="DN8489" t="s">
        <v>137</v>
      </c>
      <c r="DO8489" s="1">
        <v>45176.413888888892</v>
      </c>
      <c r="DP8489" s="1"/>
      <c r="DQ8489" t="s">
        <v>150</v>
      </c>
      <c r="DR8489" t="s">
        <v>151</v>
      </c>
      <c r="DS8489" t="s">
        <v>152</v>
      </c>
      <c r="DT8489" t="s">
        <v>137</v>
      </c>
      <c r="DU8489" t="s">
        <v>137</v>
      </c>
      <c r="DV8489" t="s">
        <v>137</v>
      </c>
      <c r="DW8489" t="s">
        <v>137</v>
      </c>
      <c r="DX8489" t="s">
        <v>137</v>
      </c>
      <c r="DY8489" t="s">
        <v>137</v>
      </c>
      <c r="DZ8489" t="s">
        <v>148</v>
      </c>
      <c r="EA8489" t="b">
        <v>0</v>
      </c>
      <c r="EB8489" t="s">
        <v>137</v>
      </c>
    </row>
    <row r="8490" spans="1:132" x14ac:dyDescent="0.25">
      <c r="A8490">
        <v>116903555</v>
      </c>
      <c r="B8490">
        <v>3550</v>
      </c>
      <c r="C8490" t="s">
        <v>192</v>
      </c>
      <c r="D8490" t="s">
        <v>52294</v>
      </c>
      <c r="E8490" t="s">
        <v>134</v>
      </c>
      <c r="F8490" t="s">
        <v>162</v>
      </c>
      <c r="G8490" t="s">
        <v>137</v>
      </c>
      <c r="H8490" t="s">
        <v>137</v>
      </c>
      <c r="I8490" t="s">
        <v>52295</v>
      </c>
      <c r="J8490" t="s">
        <v>150</v>
      </c>
      <c r="K8490" t="s">
        <v>151</v>
      </c>
      <c r="L8490" t="s">
        <v>152</v>
      </c>
      <c r="M8490" t="s">
        <v>137</v>
      </c>
      <c r="N8490" t="s">
        <v>802</v>
      </c>
      <c r="O8490" t="s">
        <v>303</v>
      </c>
      <c r="P8490" s="1"/>
      <c r="Q8490" s="1">
        <v>45154.682638888888</v>
      </c>
      <c r="R8490" s="1">
        <v>45154.682638888888</v>
      </c>
      <c r="S8490" s="1">
        <v>45154.683333333334</v>
      </c>
      <c r="T8490" s="1">
        <v>45154.683333333334</v>
      </c>
      <c r="U8490" t="s">
        <v>36639</v>
      </c>
      <c r="V8490" t="s">
        <v>137</v>
      </c>
      <c r="W8490" t="s">
        <v>137</v>
      </c>
      <c r="X8490" t="s">
        <v>137</v>
      </c>
      <c r="Y8490" t="s">
        <v>199</v>
      </c>
      <c r="Z8490" t="s">
        <v>137</v>
      </c>
      <c r="AA8490" t="s">
        <v>137</v>
      </c>
      <c r="AB8490" t="s">
        <v>137</v>
      </c>
      <c r="AC8490" t="s">
        <v>137</v>
      </c>
      <c r="AD8490" s="2"/>
      <c r="AE8490" t="s">
        <v>137</v>
      </c>
      <c r="AF8490" t="s">
        <v>137</v>
      </c>
      <c r="AG8490" t="s">
        <v>137</v>
      </c>
      <c r="AH8490" t="s">
        <v>137</v>
      </c>
      <c r="AI8490" t="s">
        <v>137</v>
      </c>
      <c r="AJ8490" t="s">
        <v>137</v>
      </c>
      <c r="AK8490" t="s">
        <v>137</v>
      </c>
      <c r="AL8490" s="2"/>
      <c r="AM8490" t="s">
        <v>137</v>
      </c>
      <c r="AN8490" t="s">
        <v>137</v>
      </c>
      <c r="AO8490" t="s">
        <v>137</v>
      </c>
      <c r="AP8490" t="s">
        <v>137</v>
      </c>
      <c r="AQ8490" t="s">
        <v>137</v>
      </c>
      <c r="AR8490" t="s">
        <v>137</v>
      </c>
      <c r="AS8490" t="s">
        <v>137</v>
      </c>
      <c r="AT8490" t="s">
        <v>137</v>
      </c>
      <c r="AU8490" t="s">
        <v>137</v>
      </c>
      <c r="AV8490" t="s">
        <v>137</v>
      </c>
      <c r="AW8490" t="s">
        <v>137</v>
      </c>
      <c r="AX8490" t="s">
        <v>137</v>
      </c>
      <c r="AY8490" t="s">
        <v>137</v>
      </c>
      <c r="AZ8490" t="s">
        <v>137</v>
      </c>
      <c r="BA8490" t="s">
        <v>137</v>
      </c>
      <c r="BB8490" t="s">
        <v>137</v>
      </c>
      <c r="BC8490" t="s">
        <v>137</v>
      </c>
      <c r="BD8490" t="s">
        <v>137</v>
      </c>
      <c r="BE8490" t="s">
        <v>137</v>
      </c>
      <c r="BF8490" t="s">
        <v>137</v>
      </c>
      <c r="BG8490" t="s">
        <v>137</v>
      </c>
      <c r="BH8490" t="s">
        <v>137</v>
      </c>
      <c r="BI8490" t="s">
        <v>137</v>
      </c>
      <c r="BJ8490" t="s">
        <v>137</v>
      </c>
      <c r="BK8490" t="s">
        <v>137</v>
      </c>
      <c r="BL8490" t="s">
        <v>137</v>
      </c>
      <c r="BM8490" t="s">
        <v>137</v>
      </c>
      <c r="BN8490" t="s">
        <v>137</v>
      </c>
      <c r="BO8490" t="s">
        <v>137</v>
      </c>
      <c r="BP8490" t="s">
        <v>137</v>
      </c>
      <c r="BQ8490" t="s">
        <v>137</v>
      </c>
      <c r="BR8490" t="s">
        <v>137</v>
      </c>
      <c r="BS8490" t="s">
        <v>137</v>
      </c>
      <c r="BT8490" t="s">
        <v>137</v>
      </c>
      <c r="BU8490" t="s">
        <v>137</v>
      </c>
      <c r="BW8490" t="s">
        <v>137</v>
      </c>
      <c r="BX8490" t="s">
        <v>137</v>
      </c>
      <c r="BY8490" t="s">
        <v>137</v>
      </c>
      <c r="BZ8490" t="s">
        <v>137</v>
      </c>
      <c r="CA8490" t="s">
        <v>137</v>
      </c>
      <c r="CB8490" t="s">
        <v>137</v>
      </c>
      <c r="CC8490" t="s">
        <v>137</v>
      </c>
      <c r="CD8490" t="s">
        <v>137</v>
      </c>
      <c r="CE8490" t="s">
        <v>137</v>
      </c>
      <c r="CF8490" t="s">
        <v>137</v>
      </c>
      <c r="CG8490" t="s">
        <v>137</v>
      </c>
      <c r="CH8490" t="s">
        <v>137</v>
      </c>
      <c r="CI8490" t="s">
        <v>137</v>
      </c>
      <c r="CJ8490" t="s">
        <v>137</v>
      </c>
      <c r="CK8490" t="s">
        <v>137</v>
      </c>
      <c r="CL8490" t="s">
        <v>137</v>
      </c>
      <c r="CM8490" t="s">
        <v>137</v>
      </c>
      <c r="CN8490" t="s">
        <v>137</v>
      </c>
      <c r="CO8490" t="s">
        <v>137</v>
      </c>
      <c r="CP8490" t="s">
        <v>137</v>
      </c>
      <c r="CQ8490" s="1">
        <v>45154.683333333334</v>
      </c>
      <c r="CR8490" s="1">
        <v>45154.683333333334</v>
      </c>
      <c r="CS8490" s="1"/>
      <c r="CT8490" t="s">
        <v>278</v>
      </c>
      <c r="CU8490" t="s">
        <v>278</v>
      </c>
      <c r="CV8490" t="s">
        <v>40061</v>
      </c>
      <c r="CW8490" t="s">
        <v>40061</v>
      </c>
      <c r="CX8490" s="3"/>
      <c r="CY8490" s="3"/>
      <c r="CZ8490">
        <v>1</v>
      </c>
      <c r="DA8490" t="s">
        <v>137</v>
      </c>
      <c r="DB8490" t="s">
        <v>137</v>
      </c>
      <c r="DC8490" t="s">
        <v>137</v>
      </c>
      <c r="DD8490" t="s">
        <v>137</v>
      </c>
      <c r="DE8490" t="s">
        <v>137</v>
      </c>
      <c r="DF8490" t="s">
        <v>52296</v>
      </c>
      <c r="DG8490" t="s">
        <v>137</v>
      </c>
      <c r="DH8490" t="s">
        <v>137</v>
      </c>
      <c r="DI8490" t="s">
        <v>137</v>
      </c>
      <c r="DJ8490" t="s">
        <v>137</v>
      </c>
      <c r="DK8490">
        <v>0</v>
      </c>
      <c r="DL8490" t="s">
        <v>209</v>
      </c>
      <c r="DM8490" t="s">
        <v>137</v>
      </c>
      <c r="DN8490" t="s">
        <v>137</v>
      </c>
      <c r="DO8490" s="1">
        <v>45154.683333333334</v>
      </c>
      <c r="DP8490" s="1"/>
      <c r="DQ8490" t="s">
        <v>150</v>
      </c>
      <c r="DR8490" t="s">
        <v>151</v>
      </c>
      <c r="DS8490" t="s">
        <v>152</v>
      </c>
      <c r="DT8490" t="s">
        <v>137</v>
      </c>
      <c r="DU8490" t="s">
        <v>137</v>
      </c>
      <c r="DV8490" t="s">
        <v>137</v>
      </c>
      <c r="DW8490" t="s">
        <v>137</v>
      </c>
      <c r="DX8490" t="s">
        <v>137</v>
      </c>
      <c r="DY8490" t="s">
        <v>137</v>
      </c>
      <c r="DZ8490" t="s">
        <v>168</v>
      </c>
      <c r="EA8490" t="b">
        <v>0</v>
      </c>
      <c r="EB8490" t="s">
        <v>137</v>
      </c>
    </row>
    <row r="8491" spans="1:132" x14ac:dyDescent="0.25">
      <c r="A8491">
        <v>116903526</v>
      </c>
      <c r="B8491">
        <v>3549</v>
      </c>
      <c r="C8491" t="s">
        <v>192</v>
      </c>
      <c r="D8491" t="s">
        <v>52297</v>
      </c>
      <c r="E8491" t="s">
        <v>134</v>
      </c>
      <c r="F8491" t="s">
        <v>162</v>
      </c>
      <c r="G8491" t="s">
        <v>137</v>
      </c>
      <c r="H8491" t="s">
        <v>137</v>
      </c>
      <c r="I8491" t="s">
        <v>52298</v>
      </c>
      <c r="J8491" t="s">
        <v>150</v>
      </c>
      <c r="K8491" t="s">
        <v>151</v>
      </c>
      <c r="L8491" t="s">
        <v>152</v>
      </c>
      <c r="M8491" t="s">
        <v>137</v>
      </c>
      <c r="N8491" t="s">
        <v>15899</v>
      </c>
      <c r="O8491" t="s">
        <v>303</v>
      </c>
      <c r="P8491" s="1"/>
      <c r="Q8491" s="1">
        <v>45154.682638888888</v>
      </c>
      <c r="R8491" s="1">
        <v>45154.682638888888</v>
      </c>
      <c r="S8491" s="1">
        <v>45154.685416666667</v>
      </c>
      <c r="T8491" s="1">
        <v>45154.685416666667</v>
      </c>
      <c r="U8491" t="s">
        <v>36639</v>
      </c>
      <c r="V8491" t="s">
        <v>137</v>
      </c>
      <c r="W8491" t="s">
        <v>137</v>
      </c>
      <c r="X8491" t="s">
        <v>176</v>
      </c>
      <c r="Y8491" t="s">
        <v>199</v>
      </c>
      <c r="Z8491" t="s">
        <v>137</v>
      </c>
      <c r="AA8491" t="s">
        <v>137</v>
      </c>
      <c r="AB8491" t="s">
        <v>137</v>
      </c>
      <c r="AC8491" t="s">
        <v>137</v>
      </c>
      <c r="AD8491" s="2"/>
      <c r="AE8491" t="s">
        <v>137</v>
      </c>
      <c r="AF8491" t="s">
        <v>137</v>
      </c>
      <c r="AG8491" t="s">
        <v>137</v>
      </c>
      <c r="AH8491" t="s">
        <v>137</v>
      </c>
      <c r="AI8491" t="s">
        <v>137</v>
      </c>
      <c r="AJ8491" t="s">
        <v>137</v>
      </c>
      <c r="AK8491" t="s">
        <v>137</v>
      </c>
      <c r="AL8491" s="2"/>
      <c r="AM8491" t="s">
        <v>137</v>
      </c>
      <c r="AN8491" t="s">
        <v>137</v>
      </c>
      <c r="AO8491" t="s">
        <v>137</v>
      </c>
      <c r="AP8491" t="s">
        <v>137</v>
      </c>
      <c r="AQ8491" t="s">
        <v>137</v>
      </c>
      <c r="AR8491" t="s">
        <v>137</v>
      </c>
      <c r="AS8491" t="s">
        <v>137</v>
      </c>
      <c r="AT8491" t="s">
        <v>137</v>
      </c>
      <c r="AU8491" t="s">
        <v>137</v>
      </c>
      <c r="AV8491" t="s">
        <v>137</v>
      </c>
      <c r="AW8491" t="s">
        <v>137</v>
      </c>
      <c r="AX8491" t="s">
        <v>137</v>
      </c>
      <c r="AY8491" t="s">
        <v>137</v>
      </c>
      <c r="AZ8491" t="s">
        <v>137</v>
      </c>
      <c r="BA8491" t="s">
        <v>137</v>
      </c>
      <c r="BB8491" t="s">
        <v>137</v>
      </c>
      <c r="BC8491" t="s">
        <v>137</v>
      </c>
      <c r="BD8491" t="s">
        <v>137</v>
      </c>
      <c r="BE8491" t="s">
        <v>137</v>
      </c>
      <c r="BF8491" t="s">
        <v>137</v>
      </c>
      <c r="BG8491" t="s">
        <v>137</v>
      </c>
      <c r="BH8491" t="s">
        <v>137</v>
      </c>
      <c r="BI8491" t="s">
        <v>137</v>
      </c>
      <c r="BJ8491" t="s">
        <v>137</v>
      </c>
      <c r="BK8491" t="s">
        <v>137</v>
      </c>
      <c r="BL8491" t="s">
        <v>137</v>
      </c>
      <c r="BM8491" t="s">
        <v>137</v>
      </c>
      <c r="BN8491" t="s">
        <v>137</v>
      </c>
      <c r="BO8491" t="s">
        <v>137</v>
      </c>
      <c r="BP8491" t="s">
        <v>137</v>
      </c>
      <c r="BQ8491" t="s">
        <v>137</v>
      </c>
      <c r="BR8491" t="s">
        <v>137</v>
      </c>
      <c r="BS8491" t="s">
        <v>137</v>
      </c>
      <c r="BT8491" t="s">
        <v>137</v>
      </c>
      <c r="BU8491" t="s">
        <v>137</v>
      </c>
      <c r="BW8491" t="s">
        <v>137</v>
      </c>
      <c r="BX8491" t="s">
        <v>137</v>
      </c>
      <c r="BY8491" t="s">
        <v>137</v>
      </c>
      <c r="BZ8491" t="s">
        <v>137</v>
      </c>
      <c r="CA8491" t="s">
        <v>137</v>
      </c>
      <c r="CB8491" t="s">
        <v>137</v>
      </c>
      <c r="CC8491" t="s">
        <v>137</v>
      </c>
      <c r="CD8491" t="s">
        <v>137</v>
      </c>
      <c r="CE8491" t="s">
        <v>137</v>
      </c>
      <c r="CF8491" t="s">
        <v>137</v>
      </c>
      <c r="CG8491" t="s">
        <v>137</v>
      </c>
      <c r="CH8491" t="s">
        <v>137</v>
      </c>
      <c r="CI8491" t="s">
        <v>137</v>
      </c>
      <c r="CJ8491" t="s">
        <v>137</v>
      </c>
      <c r="CK8491" t="s">
        <v>137</v>
      </c>
      <c r="CL8491" t="s">
        <v>137</v>
      </c>
      <c r="CM8491" t="s">
        <v>137</v>
      </c>
      <c r="CN8491" t="s">
        <v>137</v>
      </c>
      <c r="CO8491" t="s">
        <v>137</v>
      </c>
      <c r="CP8491" t="s">
        <v>137</v>
      </c>
      <c r="CQ8491" s="1">
        <v>45154.685416666667</v>
      </c>
      <c r="CR8491" s="1">
        <v>45154.685416666667</v>
      </c>
      <c r="CS8491" s="1"/>
      <c r="CT8491" t="s">
        <v>32194</v>
      </c>
      <c r="CU8491" t="s">
        <v>32194</v>
      </c>
      <c r="CV8491" t="s">
        <v>37996</v>
      </c>
      <c r="CW8491" t="s">
        <v>37996</v>
      </c>
      <c r="CX8491" s="3"/>
      <c r="CY8491" s="3"/>
      <c r="CZ8491">
        <v>1</v>
      </c>
      <c r="DA8491" t="s">
        <v>137</v>
      </c>
      <c r="DB8491" t="s">
        <v>137</v>
      </c>
      <c r="DC8491" t="s">
        <v>137</v>
      </c>
      <c r="DD8491" t="s">
        <v>137</v>
      </c>
      <c r="DE8491" t="s">
        <v>137</v>
      </c>
      <c r="DF8491" t="s">
        <v>52299</v>
      </c>
      <c r="DG8491" t="s">
        <v>137</v>
      </c>
      <c r="DH8491" t="s">
        <v>137</v>
      </c>
      <c r="DI8491" t="s">
        <v>137</v>
      </c>
      <c r="DJ8491" t="s">
        <v>137</v>
      </c>
      <c r="DK8491">
        <v>0</v>
      </c>
      <c r="DL8491" t="s">
        <v>209</v>
      </c>
      <c r="DM8491" t="s">
        <v>137</v>
      </c>
      <c r="DN8491" t="s">
        <v>137</v>
      </c>
      <c r="DO8491" s="1">
        <v>45154.685416666667</v>
      </c>
      <c r="DP8491" s="1"/>
      <c r="DQ8491" t="s">
        <v>150</v>
      </c>
      <c r="DR8491" t="s">
        <v>151</v>
      </c>
      <c r="DS8491" t="s">
        <v>152</v>
      </c>
      <c r="DT8491" t="s">
        <v>52300</v>
      </c>
      <c r="DU8491" t="s">
        <v>137</v>
      </c>
      <c r="DV8491" t="s">
        <v>137</v>
      </c>
      <c r="DW8491" t="s">
        <v>137</v>
      </c>
      <c r="DX8491" t="s">
        <v>137</v>
      </c>
      <c r="DY8491" t="s">
        <v>137</v>
      </c>
      <c r="DZ8491" t="s">
        <v>168</v>
      </c>
      <c r="EA8491" t="b">
        <v>0</v>
      </c>
      <c r="EB8491" t="s">
        <v>137</v>
      </c>
    </row>
    <row r="8492" spans="1:132" x14ac:dyDescent="0.25">
      <c r="A8492">
        <v>116887588</v>
      </c>
      <c r="B8492">
        <v>3548</v>
      </c>
      <c r="C8492" t="s">
        <v>192</v>
      </c>
      <c r="D8492" t="s">
        <v>5267</v>
      </c>
      <c r="E8492" t="s">
        <v>134</v>
      </c>
      <c r="F8492" t="s">
        <v>135</v>
      </c>
      <c r="G8492" t="s">
        <v>163</v>
      </c>
      <c r="H8492" t="s">
        <v>137</v>
      </c>
      <c r="I8492" t="s">
        <v>4285</v>
      </c>
      <c r="J8492" t="s">
        <v>708</v>
      </c>
      <c r="K8492" t="s">
        <v>709</v>
      </c>
      <c r="L8492" t="s">
        <v>710</v>
      </c>
      <c r="M8492" t="s">
        <v>137</v>
      </c>
      <c r="N8492" t="s">
        <v>1374</v>
      </c>
      <c r="O8492" t="s">
        <v>1374</v>
      </c>
      <c r="P8492" s="1">
        <v>45170</v>
      </c>
      <c r="Q8492" s="1">
        <v>45154.581250000003</v>
      </c>
      <c r="R8492" s="1">
        <v>45154.581250000003</v>
      </c>
      <c r="S8492" s="1">
        <v>45282.689583333333</v>
      </c>
      <c r="T8492" s="1">
        <v>45282.689583333333</v>
      </c>
      <c r="U8492" t="s">
        <v>594</v>
      </c>
      <c r="V8492" t="s">
        <v>137</v>
      </c>
      <c r="W8492" t="s">
        <v>137</v>
      </c>
      <c r="X8492" t="s">
        <v>144</v>
      </c>
      <c r="Y8492" t="s">
        <v>177</v>
      </c>
      <c r="Z8492" t="s">
        <v>137</v>
      </c>
      <c r="AA8492" t="s">
        <v>137</v>
      </c>
      <c r="AB8492" t="s">
        <v>52301</v>
      </c>
      <c r="AC8492" t="s">
        <v>137</v>
      </c>
      <c r="AD8492" s="2"/>
      <c r="AE8492" t="s">
        <v>137</v>
      </c>
      <c r="AF8492" t="s">
        <v>137</v>
      </c>
      <c r="AG8492" t="s">
        <v>137</v>
      </c>
      <c r="AH8492" t="s">
        <v>137</v>
      </c>
      <c r="AI8492" t="s">
        <v>137</v>
      </c>
      <c r="AJ8492" t="s">
        <v>137</v>
      </c>
      <c r="AK8492" t="s">
        <v>137</v>
      </c>
      <c r="AL8492" s="2"/>
      <c r="AM8492" t="s">
        <v>137</v>
      </c>
      <c r="AN8492" t="s">
        <v>137</v>
      </c>
      <c r="AO8492" t="s">
        <v>137</v>
      </c>
      <c r="AP8492" t="s">
        <v>137</v>
      </c>
      <c r="AQ8492" t="s">
        <v>137</v>
      </c>
      <c r="AR8492" t="s">
        <v>137</v>
      </c>
      <c r="AS8492" t="s">
        <v>137</v>
      </c>
      <c r="AT8492" t="s">
        <v>137</v>
      </c>
      <c r="AU8492" t="s">
        <v>137</v>
      </c>
      <c r="AV8492" t="s">
        <v>137</v>
      </c>
      <c r="AW8492" t="s">
        <v>137</v>
      </c>
      <c r="AX8492" t="s">
        <v>137</v>
      </c>
      <c r="AY8492" t="s">
        <v>137</v>
      </c>
      <c r="AZ8492" t="s">
        <v>137</v>
      </c>
      <c r="BA8492" t="s">
        <v>137</v>
      </c>
      <c r="BB8492" t="s">
        <v>137</v>
      </c>
      <c r="BC8492" t="s">
        <v>137</v>
      </c>
      <c r="BD8492" t="s">
        <v>137</v>
      </c>
      <c r="BE8492" t="s">
        <v>137</v>
      </c>
      <c r="BF8492" t="s">
        <v>137</v>
      </c>
      <c r="BG8492" t="s">
        <v>137</v>
      </c>
      <c r="BH8492" t="s">
        <v>137</v>
      </c>
      <c r="BI8492" t="s">
        <v>137</v>
      </c>
      <c r="BJ8492" t="s">
        <v>137</v>
      </c>
      <c r="BK8492" t="s">
        <v>137</v>
      </c>
      <c r="BL8492" t="s">
        <v>137</v>
      </c>
      <c r="BM8492" t="s">
        <v>137</v>
      </c>
      <c r="BN8492" t="s">
        <v>137</v>
      </c>
      <c r="BO8492" t="s">
        <v>137</v>
      </c>
      <c r="BP8492" t="s">
        <v>52302</v>
      </c>
      <c r="BQ8492" t="s">
        <v>137</v>
      </c>
      <c r="BR8492" t="s">
        <v>137</v>
      </c>
      <c r="BS8492" t="s">
        <v>137</v>
      </c>
      <c r="BT8492" t="s">
        <v>137</v>
      </c>
      <c r="BU8492" t="s">
        <v>137</v>
      </c>
      <c r="BW8492" t="s">
        <v>137</v>
      </c>
      <c r="BX8492" t="s">
        <v>137</v>
      </c>
      <c r="BY8492" t="s">
        <v>137</v>
      </c>
      <c r="BZ8492" t="s">
        <v>137</v>
      </c>
      <c r="CA8492" t="s">
        <v>137</v>
      </c>
      <c r="CB8492" t="s">
        <v>137</v>
      </c>
      <c r="CC8492" t="s">
        <v>137</v>
      </c>
      <c r="CD8492" t="s">
        <v>137</v>
      </c>
      <c r="CE8492" t="s">
        <v>137</v>
      </c>
      <c r="CF8492" t="s">
        <v>137</v>
      </c>
      <c r="CG8492" t="s">
        <v>137</v>
      </c>
      <c r="CH8492" t="s">
        <v>137</v>
      </c>
      <c r="CI8492" t="s">
        <v>137</v>
      </c>
      <c r="CJ8492" t="s">
        <v>137</v>
      </c>
      <c r="CK8492" t="s">
        <v>137</v>
      </c>
      <c r="CL8492" t="s">
        <v>137</v>
      </c>
      <c r="CM8492" t="s">
        <v>52303</v>
      </c>
      <c r="CN8492" t="s">
        <v>137</v>
      </c>
      <c r="CO8492" t="s">
        <v>137</v>
      </c>
      <c r="CP8492" t="s">
        <v>137</v>
      </c>
      <c r="CQ8492" s="1">
        <v>45282.689583333333</v>
      </c>
      <c r="CR8492" s="1">
        <v>45282.689583333333</v>
      </c>
      <c r="CS8492" s="1"/>
      <c r="CT8492" t="s">
        <v>23631</v>
      </c>
      <c r="CU8492" t="s">
        <v>23632</v>
      </c>
      <c r="CV8492" t="s">
        <v>52304</v>
      </c>
      <c r="CW8492" t="s">
        <v>52305</v>
      </c>
      <c r="CX8492" s="3"/>
      <c r="CY8492" s="3"/>
      <c r="CZ8492">
        <v>1</v>
      </c>
      <c r="DA8492" t="s">
        <v>52306</v>
      </c>
      <c r="DB8492" t="s">
        <v>137</v>
      </c>
      <c r="DC8492" t="s">
        <v>137</v>
      </c>
      <c r="DD8492" t="s">
        <v>137</v>
      </c>
      <c r="DE8492" t="s">
        <v>137</v>
      </c>
      <c r="DF8492" t="s">
        <v>52307</v>
      </c>
      <c r="DG8492" t="s">
        <v>900</v>
      </c>
      <c r="DH8492" t="s">
        <v>3920</v>
      </c>
      <c r="DI8492" t="s">
        <v>137</v>
      </c>
      <c r="DJ8492" t="s">
        <v>137</v>
      </c>
      <c r="DK8492">
        <v>0</v>
      </c>
      <c r="DL8492" t="s">
        <v>209</v>
      </c>
      <c r="DM8492" t="s">
        <v>47344</v>
      </c>
      <c r="DN8492" t="s">
        <v>137</v>
      </c>
      <c r="DO8492" s="1">
        <v>45282.689583333333</v>
      </c>
      <c r="DP8492" s="1"/>
      <c r="DQ8492" t="s">
        <v>1709</v>
      </c>
      <c r="DR8492" t="s">
        <v>1710</v>
      </c>
      <c r="DS8492" t="s">
        <v>1711</v>
      </c>
      <c r="DT8492" t="s">
        <v>137</v>
      </c>
      <c r="DU8492" t="s">
        <v>137</v>
      </c>
      <c r="DV8492" t="s">
        <v>137</v>
      </c>
      <c r="DW8492" t="s">
        <v>137</v>
      </c>
      <c r="DX8492" t="s">
        <v>52308</v>
      </c>
      <c r="DY8492" t="s">
        <v>137</v>
      </c>
      <c r="DZ8492" t="s">
        <v>148</v>
      </c>
      <c r="EA8492" t="b">
        <v>0</v>
      </c>
      <c r="EB8492" t="s">
        <v>137</v>
      </c>
    </row>
    <row r="8493" spans="1:132" x14ac:dyDescent="0.25">
      <c r="A8493">
        <v>116883118</v>
      </c>
      <c r="B8493">
        <v>3547</v>
      </c>
      <c r="C8493" t="s">
        <v>192</v>
      </c>
      <c r="D8493" t="s">
        <v>133</v>
      </c>
      <c r="E8493" t="s">
        <v>134</v>
      </c>
      <c r="F8493" t="s">
        <v>135</v>
      </c>
      <c r="G8493" t="s">
        <v>136</v>
      </c>
      <c r="H8493" t="s">
        <v>137</v>
      </c>
      <c r="I8493" t="s">
        <v>138</v>
      </c>
      <c r="J8493" t="s">
        <v>150</v>
      </c>
      <c r="K8493" t="s">
        <v>151</v>
      </c>
      <c r="L8493" t="s">
        <v>152</v>
      </c>
      <c r="M8493" t="s">
        <v>137</v>
      </c>
      <c r="N8493" t="s">
        <v>944</v>
      </c>
      <c r="O8493" t="s">
        <v>944</v>
      </c>
      <c r="P8493" s="1">
        <v>45154</v>
      </c>
      <c r="Q8493" s="1">
        <v>45154.554166666669</v>
      </c>
      <c r="R8493" s="1">
        <v>45154.554166666669</v>
      </c>
      <c r="S8493" s="1">
        <v>45154.674305555556</v>
      </c>
      <c r="T8493" s="1">
        <v>45154.674305555556</v>
      </c>
      <c r="U8493" t="s">
        <v>812</v>
      </c>
      <c r="V8493" t="s">
        <v>137</v>
      </c>
      <c r="W8493" t="s">
        <v>137</v>
      </c>
      <c r="X8493" t="s">
        <v>454</v>
      </c>
      <c r="Y8493" t="s">
        <v>813</v>
      </c>
      <c r="Z8493" t="s">
        <v>137</v>
      </c>
      <c r="AA8493" t="s">
        <v>137</v>
      </c>
      <c r="AB8493" t="s">
        <v>137</v>
      </c>
      <c r="AC8493" t="s">
        <v>137</v>
      </c>
      <c r="AD8493" s="2"/>
      <c r="AE8493" t="s">
        <v>137</v>
      </c>
      <c r="AF8493" t="s">
        <v>137</v>
      </c>
      <c r="AG8493" t="s">
        <v>137</v>
      </c>
      <c r="AH8493" t="s">
        <v>137</v>
      </c>
      <c r="AI8493" t="s">
        <v>137</v>
      </c>
      <c r="AJ8493" t="s">
        <v>137</v>
      </c>
      <c r="AK8493" t="s">
        <v>137</v>
      </c>
      <c r="AL8493" s="2"/>
      <c r="AM8493" t="s">
        <v>137</v>
      </c>
      <c r="AN8493" t="s">
        <v>137</v>
      </c>
      <c r="AO8493" t="s">
        <v>137</v>
      </c>
      <c r="AP8493" t="s">
        <v>137</v>
      </c>
      <c r="AQ8493" t="s">
        <v>137</v>
      </c>
      <c r="AR8493" t="s">
        <v>137</v>
      </c>
      <c r="AS8493" t="s">
        <v>137</v>
      </c>
      <c r="AT8493" t="s">
        <v>137</v>
      </c>
      <c r="AU8493" t="s">
        <v>137</v>
      </c>
      <c r="AV8493" t="s">
        <v>137</v>
      </c>
      <c r="AW8493" t="s">
        <v>137</v>
      </c>
      <c r="AX8493" t="s">
        <v>137</v>
      </c>
      <c r="AY8493" t="s">
        <v>137</v>
      </c>
      <c r="AZ8493" t="s">
        <v>137</v>
      </c>
      <c r="BA8493" t="s">
        <v>137</v>
      </c>
      <c r="BB8493" t="s">
        <v>137</v>
      </c>
      <c r="BC8493" t="s">
        <v>137</v>
      </c>
      <c r="BD8493" t="s">
        <v>137</v>
      </c>
      <c r="BE8493" t="s">
        <v>137</v>
      </c>
      <c r="BF8493" t="s">
        <v>137</v>
      </c>
      <c r="BG8493" t="s">
        <v>137</v>
      </c>
      <c r="BH8493" t="s">
        <v>137</v>
      </c>
      <c r="BI8493" t="s">
        <v>137</v>
      </c>
      <c r="BJ8493" t="s">
        <v>137</v>
      </c>
      <c r="BK8493" t="s">
        <v>137</v>
      </c>
      <c r="BL8493" t="s">
        <v>137</v>
      </c>
      <c r="BM8493" t="s">
        <v>137</v>
      </c>
      <c r="BN8493" t="s">
        <v>137</v>
      </c>
      <c r="BO8493" t="s">
        <v>137</v>
      </c>
      <c r="BP8493" t="s">
        <v>25707</v>
      </c>
      <c r="BQ8493" t="s">
        <v>137</v>
      </c>
      <c r="BR8493" t="s">
        <v>137</v>
      </c>
      <c r="BS8493" t="s">
        <v>137</v>
      </c>
      <c r="BT8493" t="s">
        <v>137</v>
      </c>
      <c r="BU8493" t="s">
        <v>137</v>
      </c>
      <c r="BW8493" t="s">
        <v>137</v>
      </c>
      <c r="BX8493" t="s">
        <v>137</v>
      </c>
      <c r="BY8493" t="s">
        <v>137</v>
      </c>
      <c r="BZ8493" t="s">
        <v>137</v>
      </c>
      <c r="CA8493" t="s">
        <v>137</v>
      </c>
      <c r="CB8493" t="s">
        <v>137</v>
      </c>
      <c r="CC8493" t="s">
        <v>137</v>
      </c>
      <c r="CD8493" t="s">
        <v>137</v>
      </c>
      <c r="CE8493" t="s">
        <v>137</v>
      </c>
      <c r="CF8493" t="s">
        <v>137</v>
      </c>
      <c r="CG8493" t="s">
        <v>137</v>
      </c>
      <c r="CH8493" t="s">
        <v>137</v>
      </c>
      <c r="CI8493" t="s">
        <v>137</v>
      </c>
      <c r="CJ8493" t="s">
        <v>137</v>
      </c>
      <c r="CK8493" t="s">
        <v>137</v>
      </c>
      <c r="CL8493" t="s">
        <v>137</v>
      </c>
      <c r="CM8493" t="s">
        <v>137</v>
      </c>
      <c r="CN8493" t="s">
        <v>137</v>
      </c>
      <c r="CO8493" t="s">
        <v>137</v>
      </c>
      <c r="CP8493" t="s">
        <v>137</v>
      </c>
      <c r="CQ8493" s="1">
        <v>45154.674305555556</v>
      </c>
      <c r="CR8493" s="1">
        <v>45154.674305555556</v>
      </c>
      <c r="CS8493" s="1"/>
      <c r="CT8493" t="s">
        <v>28650</v>
      </c>
      <c r="CU8493" t="s">
        <v>28650</v>
      </c>
      <c r="CV8493" t="s">
        <v>52309</v>
      </c>
      <c r="CW8493" t="s">
        <v>52309</v>
      </c>
      <c r="CX8493" s="3"/>
      <c r="CY8493" s="3"/>
      <c r="CZ8493">
        <v>1</v>
      </c>
      <c r="DA8493" t="s">
        <v>25710</v>
      </c>
      <c r="DB8493" t="s">
        <v>137</v>
      </c>
      <c r="DC8493" t="s">
        <v>137</v>
      </c>
      <c r="DD8493" t="s">
        <v>137</v>
      </c>
      <c r="DE8493" t="s">
        <v>137</v>
      </c>
      <c r="DF8493" t="s">
        <v>52310</v>
      </c>
      <c r="DG8493" t="s">
        <v>137</v>
      </c>
      <c r="DH8493" t="s">
        <v>137</v>
      </c>
      <c r="DI8493" t="s">
        <v>137</v>
      </c>
      <c r="DJ8493" t="s">
        <v>137</v>
      </c>
      <c r="DK8493">
        <v>0</v>
      </c>
      <c r="DL8493" t="s">
        <v>209</v>
      </c>
      <c r="DM8493" t="s">
        <v>137</v>
      </c>
      <c r="DN8493" t="s">
        <v>137</v>
      </c>
      <c r="DO8493" s="1">
        <v>45154.674305555556</v>
      </c>
      <c r="DP8493" s="1"/>
      <c r="DQ8493" t="s">
        <v>150</v>
      </c>
      <c r="DR8493" t="s">
        <v>151</v>
      </c>
      <c r="DS8493" t="s">
        <v>152</v>
      </c>
      <c r="DT8493" t="s">
        <v>137</v>
      </c>
      <c r="DU8493" t="s">
        <v>137</v>
      </c>
      <c r="DV8493" t="s">
        <v>137</v>
      </c>
      <c r="DW8493" t="s">
        <v>137</v>
      </c>
      <c r="DX8493" t="s">
        <v>2059</v>
      </c>
      <c r="DY8493" t="s">
        <v>137</v>
      </c>
      <c r="DZ8493" t="s">
        <v>148</v>
      </c>
      <c r="EA8493" t="b">
        <v>0</v>
      </c>
      <c r="EB8493" t="s">
        <v>137</v>
      </c>
    </row>
    <row r="8494" spans="1:132" x14ac:dyDescent="0.25">
      <c r="A8494">
        <v>116860655</v>
      </c>
      <c r="B8494">
        <v>3546</v>
      </c>
      <c r="C8494" t="s">
        <v>192</v>
      </c>
      <c r="D8494" t="s">
        <v>52311</v>
      </c>
      <c r="E8494" t="s">
        <v>134</v>
      </c>
      <c r="F8494" t="s">
        <v>532</v>
      </c>
      <c r="G8494" t="s">
        <v>137</v>
      </c>
      <c r="H8494" t="s">
        <v>137</v>
      </c>
      <c r="I8494" t="s">
        <v>137</v>
      </c>
      <c r="J8494" t="s">
        <v>32127</v>
      </c>
      <c r="K8494" t="s">
        <v>32128</v>
      </c>
      <c r="L8494" t="s">
        <v>32129</v>
      </c>
      <c r="M8494" t="s">
        <v>137</v>
      </c>
      <c r="N8494" t="s">
        <v>34936</v>
      </c>
      <c r="O8494" t="s">
        <v>34936</v>
      </c>
      <c r="P8494" s="1"/>
      <c r="Q8494" s="1">
        <v>45154.427083333336</v>
      </c>
      <c r="R8494" s="1">
        <v>45154.427083333336</v>
      </c>
      <c r="S8494" s="1">
        <v>45154.427083333336</v>
      </c>
      <c r="T8494" s="1">
        <v>45154.427083333336</v>
      </c>
      <c r="U8494" t="s">
        <v>9458</v>
      </c>
      <c r="V8494" t="s">
        <v>137</v>
      </c>
      <c r="W8494" t="s">
        <v>137</v>
      </c>
      <c r="X8494" t="s">
        <v>144</v>
      </c>
      <c r="Y8494" t="s">
        <v>199</v>
      </c>
      <c r="Z8494" t="s">
        <v>137</v>
      </c>
      <c r="AA8494" t="s">
        <v>137</v>
      </c>
      <c r="AB8494" t="s">
        <v>137</v>
      </c>
      <c r="AC8494" t="s">
        <v>137</v>
      </c>
      <c r="AD8494" s="2"/>
      <c r="AE8494" t="s">
        <v>137</v>
      </c>
      <c r="AF8494" t="s">
        <v>137</v>
      </c>
      <c r="AG8494" t="s">
        <v>137</v>
      </c>
      <c r="AH8494" t="s">
        <v>137</v>
      </c>
      <c r="AI8494" t="s">
        <v>137</v>
      </c>
      <c r="AJ8494" t="s">
        <v>137</v>
      </c>
      <c r="AK8494" t="s">
        <v>137</v>
      </c>
      <c r="AL8494" s="2"/>
      <c r="AM8494" t="s">
        <v>137</v>
      </c>
      <c r="AN8494" t="s">
        <v>137</v>
      </c>
      <c r="AO8494" t="s">
        <v>137</v>
      </c>
      <c r="AP8494" t="s">
        <v>137</v>
      </c>
      <c r="AQ8494" t="s">
        <v>137</v>
      </c>
      <c r="AR8494" t="s">
        <v>137</v>
      </c>
      <c r="AS8494" t="s">
        <v>137</v>
      </c>
      <c r="AT8494" t="s">
        <v>137</v>
      </c>
      <c r="AU8494" t="s">
        <v>137</v>
      </c>
      <c r="AV8494" t="s">
        <v>137</v>
      </c>
      <c r="AW8494" t="s">
        <v>137</v>
      </c>
      <c r="AX8494" t="s">
        <v>137</v>
      </c>
      <c r="AY8494" t="s">
        <v>137</v>
      </c>
      <c r="AZ8494" t="s">
        <v>137</v>
      </c>
      <c r="BA8494" t="s">
        <v>137</v>
      </c>
      <c r="BB8494" t="s">
        <v>137</v>
      </c>
      <c r="BC8494" t="s">
        <v>137</v>
      </c>
      <c r="BD8494" t="s">
        <v>137</v>
      </c>
      <c r="BE8494" t="s">
        <v>137</v>
      </c>
      <c r="BF8494" t="s">
        <v>137</v>
      </c>
      <c r="BG8494" t="s">
        <v>137</v>
      </c>
      <c r="BH8494" t="s">
        <v>137</v>
      </c>
      <c r="BI8494" t="s">
        <v>137</v>
      </c>
      <c r="BJ8494" t="s">
        <v>137</v>
      </c>
      <c r="BK8494" t="s">
        <v>137</v>
      </c>
      <c r="BL8494" t="s">
        <v>137</v>
      </c>
      <c r="BM8494" t="s">
        <v>137</v>
      </c>
      <c r="BN8494" t="s">
        <v>137</v>
      </c>
      <c r="BO8494" t="s">
        <v>137</v>
      </c>
      <c r="BP8494" t="s">
        <v>137</v>
      </c>
      <c r="BQ8494" t="s">
        <v>137</v>
      </c>
      <c r="BR8494" t="s">
        <v>137</v>
      </c>
      <c r="BS8494" t="s">
        <v>137</v>
      </c>
      <c r="BT8494" t="s">
        <v>137</v>
      </c>
      <c r="BU8494" t="s">
        <v>137</v>
      </c>
      <c r="BW8494" t="s">
        <v>137</v>
      </c>
      <c r="BX8494" t="s">
        <v>137</v>
      </c>
      <c r="BY8494" t="s">
        <v>137</v>
      </c>
      <c r="BZ8494" t="s">
        <v>137</v>
      </c>
      <c r="CA8494" t="s">
        <v>137</v>
      </c>
      <c r="CB8494" t="s">
        <v>137</v>
      </c>
      <c r="CC8494" t="s">
        <v>137</v>
      </c>
      <c r="CD8494" t="s">
        <v>137</v>
      </c>
      <c r="CE8494" t="s">
        <v>137</v>
      </c>
      <c r="CF8494" t="s">
        <v>137</v>
      </c>
      <c r="CG8494" t="s">
        <v>137</v>
      </c>
      <c r="CH8494" t="s">
        <v>137</v>
      </c>
      <c r="CI8494" t="s">
        <v>137</v>
      </c>
      <c r="CJ8494" t="s">
        <v>137</v>
      </c>
      <c r="CK8494" t="s">
        <v>137</v>
      </c>
      <c r="CL8494" t="s">
        <v>137</v>
      </c>
      <c r="CM8494" t="s">
        <v>137</v>
      </c>
      <c r="CN8494" t="s">
        <v>137</v>
      </c>
      <c r="CO8494" t="s">
        <v>137</v>
      </c>
      <c r="CP8494" t="s">
        <v>137</v>
      </c>
      <c r="CQ8494" s="1">
        <v>45154.427083333336</v>
      </c>
      <c r="CR8494" s="1">
        <v>45154.427083333336</v>
      </c>
      <c r="CS8494" s="1"/>
      <c r="CT8494" t="s">
        <v>137</v>
      </c>
      <c r="CU8494" t="s">
        <v>137</v>
      </c>
      <c r="CV8494" t="s">
        <v>12269</v>
      </c>
      <c r="CW8494" t="s">
        <v>12269</v>
      </c>
      <c r="CX8494" s="3"/>
      <c r="CY8494" s="3"/>
      <c r="DA8494" t="s">
        <v>137</v>
      </c>
      <c r="DB8494" t="s">
        <v>137</v>
      </c>
      <c r="DC8494" t="s">
        <v>137</v>
      </c>
      <c r="DD8494" t="s">
        <v>137</v>
      </c>
      <c r="DE8494" t="s">
        <v>137</v>
      </c>
      <c r="DF8494" t="s">
        <v>137</v>
      </c>
      <c r="DG8494" t="s">
        <v>137</v>
      </c>
      <c r="DH8494" t="s">
        <v>137</v>
      </c>
      <c r="DI8494" t="s">
        <v>137</v>
      </c>
      <c r="DJ8494" t="s">
        <v>137</v>
      </c>
      <c r="DK8494">
        <v>0</v>
      </c>
      <c r="DL8494" t="s">
        <v>209</v>
      </c>
      <c r="DM8494" t="s">
        <v>137</v>
      </c>
      <c r="DN8494" t="s">
        <v>137</v>
      </c>
      <c r="DO8494" s="1">
        <v>45154.427083333336</v>
      </c>
      <c r="DP8494" s="1"/>
      <c r="DQ8494" t="s">
        <v>32127</v>
      </c>
      <c r="DR8494" t="s">
        <v>32128</v>
      </c>
      <c r="DS8494" t="s">
        <v>32129</v>
      </c>
      <c r="DT8494" t="s">
        <v>137</v>
      </c>
      <c r="DU8494" t="s">
        <v>137</v>
      </c>
      <c r="DV8494" t="s">
        <v>137</v>
      </c>
      <c r="DW8494" t="s">
        <v>137</v>
      </c>
      <c r="DX8494" t="s">
        <v>137</v>
      </c>
      <c r="DY8494" t="s">
        <v>137</v>
      </c>
      <c r="DZ8494" t="s">
        <v>168</v>
      </c>
      <c r="EA8494" t="b">
        <v>0</v>
      </c>
      <c r="EB8494" t="s">
        <v>137</v>
      </c>
    </row>
    <row r="8495" spans="1:132" x14ac:dyDescent="0.25">
      <c r="A8495">
        <v>116850630</v>
      </c>
      <c r="B8495">
        <v>3545</v>
      </c>
      <c r="C8495" t="s">
        <v>789</v>
      </c>
      <c r="D8495" t="s">
        <v>52312</v>
      </c>
      <c r="E8495" t="s">
        <v>134</v>
      </c>
      <c r="F8495" t="s">
        <v>162</v>
      </c>
      <c r="G8495" t="s">
        <v>137</v>
      </c>
      <c r="H8495" t="s">
        <v>137</v>
      </c>
      <c r="I8495" t="s">
        <v>52313</v>
      </c>
      <c r="J8495" t="s">
        <v>150</v>
      </c>
      <c r="K8495" t="s">
        <v>151</v>
      </c>
      <c r="L8495" t="s">
        <v>152</v>
      </c>
      <c r="M8495" t="s">
        <v>137</v>
      </c>
      <c r="N8495" t="s">
        <v>52314</v>
      </c>
      <c r="O8495" t="s">
        <v>52314</v>
      </c>
      <c r="P8495" s="1"/>
      <c r="Q8495" s="1">
        <v>45154.359027777777</v>
      </c>
      <c r="R8495" s="1">
        <v>45154.359027777777</v>
      </c>
      <c r="S8495" s="1">
        <v>45180.688194444447</v>
      </c>
      <c r="T8495" s="1">
        <v>45180.688194444447</v>
      </c>
      <c r="U8495" t="s">
        <v>137</v>
      </c>
      <c r="V8495" t="s">
        <v>137</v>
      </c>
      <c r="W8495" t="s">
        <v>137</v>
      </c>
      <c r="X8495" t="s">
        <v>137</v>
      </c>
      <c r="Y8495" t="s">
        <v>137</v>
      </c>
      <c r="Z8495" t="s">
        <v>137</v>
      </c>
      <c r="AA8495" t="s">
        <v>137</v>
      </c>
      <c r="AB8495" t="s">
        <v>137</v>
      </c>
      <c r="AC8495" t="s">
        <v>137</v>
      </c>
      <c r="AD8495" s="2"/>
      <c r="AE8495" t="s">
        <v>137</v>
      </c>
      <c r="AF8495" t="s">
        <v>137</v>
      </c>
      <c r="AG8495" t="s">
        <v>137</v>
      </c>
      <c r="AH8495" t="s">
        <v>137</v>
      </c>
      <c r="AI8495" t="s">
        <v>137</v>
      </c>
      <c r="AJ8495" t="s">
        <v>137</v>
      </c>
      <c r="AK8495" t="s">
        <v>137</v>
      </c>
      <c r="AL8495" s="2"/>
      <c r="AM8495" t="s">
        <v>137</v>
      </c>
      <c r="AN8495" t="s">
        <v>137</v>
      </c>
      <c r="AO8495" t="s">
        <v>137</v>
      </c>
      <c r="AP8495" t="s">
        <v>137</v>
      </c>
      <c r="AQ8495" t="s">
        <v>137</v>
      </c>
      <c r="AR8495" t="s">
        <v>137</v>
      </c>
      <c r="AS8495" t="s">
        <v>137</v>
      </c>
      <c r="AT8495" t="s">
        <v>137</v>
      </c>
      <c r="AU8495" t="s">
        <v>137</v>
      </c>
      <c r="AV8495" t="s">
        <v>137</v>
      </c>
      <c r="AW8495" t="s">
        <v>137</v>
      </c>
      <c r="AX8495" t="s">
        <v>137</v>
      </c>
      <c r="AY8495" t="s">
        <v>137</v>
      </c>
      <c r="AZ8495" t="s">
        <v>137</v>
      </c>
      <c r="BA8495" t="s">
        <v>137</v>
      </c>
      <c r="BB8495" t="s">
        <v>137</v>
      </c>
      <c r="BC8495" t="s">
        <v>137</v>
      </c>
      <c r="BD8495" t="s">
        <v>137</v>
      </c>
      <c r="BE8495" t="s">
        <v>137</v>
      </c>
      <c r="BF8495" t="s">
        <v>137</v>
      </c>
      <c r="BG8495" t="s">
        <v>137</v>
      </c>
      <c r="BH8495" t="s">
        <v>137</v>
      </c>
      <c r="BI8495" t="s">
        <v>137</v>
      </c>
      <c r="BJ8495" t="s">
        <v>137</v>
      </c>
      <c r="BK8495" t="s">
        <v>137</v>
      </c>
      <c r="BL8495" t="s">
        <v>137</v>
      </c>
      <c r="BM8495" t="s">
        <v>137</v>
      </c>
      <c r="BN8495" t="s">
        <v>137</v>
      </c>
      <c r="BO8495" t="s">
        <v>137</v>
      </c>
      <c r="BP8495" t="s">
        <v>137</v>
      </c>
      <c r="BQ8495" t="s">
        <v>137</v>
      </c>
      <c r="BR8495" t="s">
        <v>137</v>
      </c>
      <c r="BS8495" t="s">
        <v>137</v>
      </c>
      <c r="BT8495" t="s">
        <v>137</v>
      </c>
      <c r="BU8495" t="s">
        <v>137</v>
      </c>
      <c r="BW8495" t="s">
        <v>137</v>
      </c>
      <c r="BX8495" t="s">
        <v>137</v>
      </c>
      <c r="BY8495" t="s">
        <v>137</v>
      </c>
      <c r="BZ8495" t="s">
        <v>137</v>
      </c>
      <c r="CA8495" t="s">
        <v>137</v>
      </c>
      <c r="CB8495" t="s">
        <v>137</v>
      </c>
      <c r="CC8495" t="s">
        <v>137</v>
      </c>
      <c r="CD8495" t="s">
        <v>137</v>
      </c>
      <c r="CE8495" t="s">
        <v>137</v>
      </c>
      <c r="CF8495" t="s">
        <v>137</v>
      </c>
      <c r="CG8495" t="s">
        <v>137</v>
      </c>
      <c r="CH8495" t="s">
        <v>137</v>
      </c>
      <c r="CI8495" t="s">
        <v>137</v>
      </c>
      <c r="CJ8495" t="s">
        <v>137</v>
      </c>
      <c r="CK8495" t="s">
        <v>137</v>
      </c>
      <c r="CL8495" t="s">
        <v>137</v>
      </c>
      <c r="CM8495" t="s">
        <v>137</v>
      </c>
      <c r="CN8495" t="s">
        <v>137</v>
      </c>
      <c r="CO8495" t="s">
        <v>137</v>
      </c>
      <c r="CP8495" t="s">
        <v>137</v>
      </c>
      <c r="CQ8495" s="1">
        <v>45156.427777777775</v>
      </c>
      <c r="CR8495" s="1">
        <v>45180.688194444447</v>
      </c>
      <c r="CS8495" s="1"/>
      <c r="CT8495" t="s">
        <v>52315</v>
      </c>
      <c r="CU8495" t="s">
        <v>52316</v>
      </c>
      <c r="CV8495" t="s">
        <v>137</v>
      </c>
      <c r="CW8495" t="s">
        <v>137</v>
      </c>
      <c r="CX8495" s="3"/>
      <c r="CY8495" s="3"/>
      <c r="CZ8495">
        <v>1</v>
      </c>
      <c r="DA8495" t="s">
        <v>137</v>
      </c>
      <c r="DB8495" t="s">
        <v>137</v>
      </c>
      <c r="DC8495" t="s">
        <v>137</v>
      </c>
      <c r="DD8495" t="s">
        <v>137</v>
      </c>
      <c r="DE8495" t="s">
        <v>137</v>
      </c>
      <c r="DF8495" t="s">
        <v>52317</v>
      </c>
      <c r="DG8495" t="s">
        <v>900</v>
      </c>
      <c r="DH8495" t="s">
        <v>1425</v>
      </c>
      <c r="DI8495" t="s">
        <v>137</v>
      </c>
      <c r="DJ8495" t="s">
        <v>137</v>
      </c>
      <c r="DK8495">
        <v>0</v>
      </c>
      <c r="DL8495" t="s">
        <v>137</v>
      </c>
      <c r="DM8495" t="s">
        <v>137</v>
      </c>
      <c r="DN8495" t="s">
        <v>137</v>
      </c>
      <c r="DO8495" s="1"/>
      <c r="DP8495" s="1"/>
      <c r="DQ8495" t="s">
        <v>137</v>
      </c>
      <c r="DR8495" t="s">
        <v>137</v>
      </c>
      <c r="DS8495" t="s">
        <v>137</v>
      </c>
      <c r="DT8495" t="s">
        <v>137</v>
      </c>
      <c r="DU8495" t="s">
        <v>137</v>
      </c>
      <c r="DV8495" t="s">
        <v>137</v>
      </c>
      <c r="DW8495" t="s">
        <v>137</v>
      </c>
      <c r="DX8495" t="s">
        <v>137</v>
      </c>
      <c r="DY8495" t="s">
        <v>137</v>
      </c>
      <c r="DZ8495" t="s">
        <v>168</v>
      </c>
      <c r="EA8495" t="b">
        <v>0</v>
      </c>
      <c r="EB8495" t="s">
        <v>137</v>
      </c>
    </row>
    <row r="8496" spans="1:132" x14ac:dyDescent="0.25">
      <c r="A8496">
        <v>116849896</v>
      </c>
      <c r="B8496">
        <v>3544</v>
      </c>
      <c r="C8496" t="s">
        <v>192</v>
      </c>
      <c r="D8496" t="s">
        <v>52318</v>
      </c>
      <c r="E8496" t="s">
        <v>134</v>
      </c>
      <c r="F8496" t="s">
        <v>162</v>
      </c>
      <c r="G8496" t="s">
        <v>137</v>
      </c>
      <c r="H8496" t="s">
        <v>137</v>
      </c>
      <c r="I8496" t="s">
        <v>52319</v>
      </c>
      <c r="J8496" t="s">
        <v>31708</v>
      </c>
      <c r="K8496" t="s">
        <v>31709</v>
      </c>
      <c r="L8496" t="s">
        <v>31710</v>
      </c>
      <c r="M8496" t="s">
        <v>137</v>
      </c>
      <c r="N8496" t="s">
        <v>42474</v>
      </c>
      <c r="O8496" t="s">
        <v>42474</v>
      </c>
      <c r="P8496" s="1"/>
      <c r="Q8496" s="1">
        <v>45154.352083333331</v>
      </c>
      <c r="R8496" s="1">
        <v>45154.352083333331</v>
      </c>
      <c r="S8496" s="1">
        <v>45170.5</v>
      </c>
      <c r="T8496" s="1">
        <v>45170.5</v>
      </c>
      <c r="U8496" t="s">
        <v>52320</v>
      </c>
      <c r="V8496" t="s">
        <v>137</v>
      </c>
      <c r="W8496" t="s">
        <v>137</v>
      </c>
      <c r="X8496" t="s">
        <v>369</v>
      </c>
      <c r="Y8496" t="s">
        <v>137</v>
      </c>
      <c r="Z8496" t="s">
        <v>137</v>
      </c>
      <c r="AA8496" t="s">
        <v>137</v>
      </c>
      <c r="AB8496" t="s">
        <v>137</v>
      </c>
      <c r="AC8496" t="s">
        <v>137</v>
      </c>
      <c r="AD8496" s="2"/>
      <c r="AE8496" t="s">
        <v>137</v>
      </c>
      <c r="AF8496" t="s">
        <v>137</v>
      </c>
      <c r="AG8496" t="s">
        <v>137</v>
      </c>
      <c r="AH8496" t="s">
        <v>137</v>
      </c>
      <c r="AI8496" t="s">
        <v>137</v>
      </c>
      <c r="AJ8496" t="s">
        <v>137</v>
      </c>
      <c r="AK8496" t="s">
        <v>137</v>
      </c>
      <c r="AL8496" s="2"/>
      <c r="AM8496" t="s">
        <v>137</v>
      </c>
      <c r="AN8496" t="s">
        <v>137</v>
      </c>
      <c r="AO8496" t="s">
        <v>137</v>
      </c>
      <c r="AP8496" t="s">
        <v>137</v>
      </c>
      <c r="AQ8496" t="s">
        <v>137</v>
      </c>
      <c r="AR8496" t="s">
        <v>137</v>
      </c>
      <c r="AS8496" t="s">
        <v>137</v>
      </c>
      <c r="AT8496" t="s">
        <v>137</v>
      </c>
      <c r="AU8496" t="s">
        <v>137</v>
      </c>
      <c r="AV8496" t="s">
        <v>137</v>
      </c>
      <c r="AW8496" t="s">
        <v>137</v>
      </c>
      <c r="AX8496" t="s">
        <v>137</v>
      </c>
      <c r="AY8496" t="s">
        <v>137</v>
      </c>
      <c r="AZ8496" t="s">
        <v>137</v>
      </c>
      <c r="BA8496" t="s">
        <v>137</v>
      </c>
      <c r="BB8496" t="s">
        <v>137</v>
      </c>
      <c r="BC8496" t="s">
        <v>137</v>
      </c>
      <c r="BD8496" t="s">
        <v>137</v>
      </c>
      <c r="BE8496" t="s">
        <v>137</v>
      </c>
      <c r="BF8496" t="s">
        <v>137</v>
      </c>
      <c r="BG8496" t="s">
        <v>137</v>
      </c>
      <c r="BH8496" t="s">
        <v>137</v>
      </c>
      <c r="BI8496" t="s">
        <v>137</v>
      </c>
      <c r="BJ8496" t="s">
        <v>137</v>
      </c>
      <c r="BK8496" t="s">
        <v>137</v>
      </c>
      <c r="BL8496" t="s">
        <v>137</v>
      </c>
      <c r="BM8496" t="s">
        <v>137</v>
      </c>
      <c r="BN8496" t="s">
        <v>137</v>
      </c>
      <c r="BO8496" t="s">
        <v>137</v>
      </c>
      <c r="BP8496" t="s">
        <v>137</v>
      </c>
      <c r="BQ8496" t="s">
        <v>137</v>
      </c>
      <c r="BR8496" t="s">
        <v>137</v>
      </c>
      <c r="BS8496" t="s">
        <v>137</v>
      </c>
      <c r="BT8496" t="s">
        <v>137</v>
      </c>
      <c r="BU8496" t="s">
        <v>137</v>
      </c>
      <c r="BW8496" t="s">
        <v>137</v>
      </c>
      <c r="BX8496" t="s">
        <v>137</v>
      </c>
      <c r="BY8496" t="s">
        <v>137</v>
      </c>
      <c r="BZ8496" t="s">
        <v>137</v>
      </c>
      <c r="CA8496" t="s">
        <v>137</v>
      </c>
      <c r="CB8496" t="s">
        <v>137</v>
      </c>
      <c r="CC8496" t="s">
        <v>137</v>
      </c>
      <c r="CD8496" t="s">
        <v>137</v>
      </c>
      <c r="CE8496" t="s">
        <v>137</v>
      </c>
      <c r="CF8496" t="s">
        <v>137</v>
      </c>
      <c r="CG8496" t="s">
        <v>137</v>
      </c>
      <c r="CH8496" t="s">
        <v>137</v>
      </c>
      <c r="CI8496" t="s">
        <v>137</v>
      </c>
      <c r="CJ8496" t="s">
        <v>137</v>
      </c>
      <c r="CK8496" t="s">
        <v>137</v>
      </c>
      <c r="CL8496" t="s">
        <v>137</v>
      </c>
      <c r="CM8496" t="s">
        <v>137</v>
      </c>
      <c r="CN8496" t="s">
        <v>137</v>
      </c>
      <c r="CO8496" t="s">
        <v>137</v>
      </c>
      <c r="CP8496" t="s">
        <v>137</v>
      </c>
      <c r="CQ8496" s="1">
        <v>45170.5</v>
      </c>
      <c r="CR8496" s="1">
        <v>45170.5</v>
      </c>
      <c r="CS8496" s="1"/>
      <c r="CT8496" t="s">
        <v>52321</v>
      </c>
      <c r="CU8496" t="s">
        <v>52322</v>
      </c>
      <c r="CV8496" t="s">
        <v>39671</v>
      </c>
      <c r="CW8496" t="s">
        <v>52323</v>
      </c>
      <c r="CX8496" s="3"/>
      <c r="CY8496" s="3"/>
      <c r="CZ8496">
        <v>2</v>
      </c>
      <c r="DA8496" t="s">
        <v>137</v>
      </c>
      <c r="DB8496" t="s">
        <v>137</v>
      </c>
      <c r="DC8496" t="s">
        <v>137</v>
      </c>
      <c r="DD8496" t="s">
        <v>137</v>
      </c>
      <c r="DE8496" t="s">
        <v>137</v>
      </c>
      <c r="DF8496" t="s">
        <v>52324</v>
      </c>
      <c r="DG8496" t="s">
        <v>900</v>
      </c>
      <c r="DH8496" t="s">
        <v>1151</v>
      </c>
      <c r="DI8496" t="s">
        <v>137</v>
      </c>
      <c r="DJ8496" t="s">
        <v>137</v>
      </c>
      <c r="DK8496">
        <v>0</v>
      </c>
      <c r="DL8496" t="s">
        <v>209</v>
      </c>
      <c r="DM8496" t="s">
        <v>52325</v>
      </c>
      <c r="DN8496" t="s">
        <v>137</v>
      </c>
      <c r="DO8496" s="1">
        <v>45170.5</v>
      </c>
      <c r="DP8496" s="1"/>
      <c r="DQ8496" t="s">
        <v>31708</v>
      </c>
      <c r="DR8496" t="s">
        <v>31709</v>
      </c>
      <c r="DS8496" t="s">
        <v>31710</v>
      </c>
      <c r="DT8496" t="s">
        <v>52326</v>
      </c>
      <c r="DU8496" t="s">
        <v>137</v>
      </c>
      <c r="DV8496" t="s">
        <v>137</v>
      </c>
      <c r="DW8496" t="s">
        <v>137</v>
      </c>
      <c r="DX8496" t="s">
        <v>52327</v>
      </c>
      <c r="DY8496" t="s">
        <v>137</v>
      </c>
      <c r="DZ8496" t="s">
        <v>168</v>
      </c>
      <c r="EA8496" t="b">
        <v>0</v>
      </c>
      <c r="EB8496" t="s">
        <v>137</v>
      </c>
    </row>
    <row r="8497" spans="1:132" x14ac:dyDescent="0.25">
      <c r="A8497">
        <v>116808653</v>
      </c>
      <c r="B8497">
        <v>3543</v>
      </c>
      <c r="C8497" t="s">
        <v>192</v>
      </c>
      <c r="D8497" t="s">
        <v>133</v>
      </c>
      <c r="E8497" t="s">
        <v>134</v>
      </c>
      <c r="F8497" t="s">
        <v>135</v>
      </c>
      <c r="G8497" t="s">
        <v>136</v>
      </c>
      <c r="H8497" t="s">
        <v>137</v>
      </c>
      <c r="I8497" t="s">
        <v>138</v>
      </c>
      <c r="J8497" t="s">
        <v>32127</v>
      </c>
      <c r="K8497" t="s">
        <v>32128</v>
      </c>
      <c r="L8497" t="s">
        <v>32129</v>
      </c>
      <c r="M8497" t="s">
        <v>137</v>
      </c>
      <c r="N8497" t="s">
        <v>1937</v>
      </c>
      <c r="O8497" t="s">
        <v>1937</v>
      </c>
      <c r="P8497" s="1">
        <v>45156</v>
      </c>
      <c r="Q8497" s="1">
        <v>45153.592361111114</v>
      </c>
      <c r="R8497" s="1">
        <v>45153.592361111114</v>
      </c>
      <c r="S8497" s="1">
        <v>45160.380555555559</v>
      </c>
      <c r="T8497" s="1">
        <v>45160.380555555559</v>
      </c>
      <c r="U8497" t="s">
        <v>580</v>
      </c>
      <c r="V8497" t="s">
        <v>137</v>
      </c>
      <c r="W8497" t="s">
        <v>137</v>
      </c>
      <c r="X8497" t="s">
        <v>231</v>
      </c>
      <c r="Y8497" t="s">
        <v>514</v>
      </c>
      <c r="Z8497" t="s">
        <v>137</v>
      </c>
      <c r="AA8497" t="s">
        <v>137</v>
      </c>
      <c r="AB8497" t="s">
        <v>137</v>
      </c>
      <c r="AC8497" t="s">
        <v>137</v>
      </c>
      <c r="AD8497" s="2"/>
      <c r="AE8497" t="s">
        <v>137</v>
      </c>
      <c r="AF8497" t="s">
        <v>137</v>
      </c>
      <c r="AG8497" t="s">
        <v>137</v>
      </c>
      <c r="AH8497" t="s">
        <v>137</v>
      </c>
      <c r="AI8497" t="s">
        <v>137</v>
      </c>
      <c r="AJ8497" t="s">
        <v>137</v>
      </c>
      <c r="AK8497" t="s">
        <v>137</v>
      </c>
      <c r="AL8497" s="2"/>
      <c r="AM8497" t="s">
        <v>137</v>
      </c>
      <c r="AN8497" t="s">
        <v>137</v>
      </c>
      <c r="AO8497" t="s">
        <v>137</v>
      </c>
      <c r="AP8497" t="s">
        <v>137</v>
      </c>
      <c r="AQ8497" t="s">
        <v>137</v>
      </c>
      <c r="AR8497" t="s">
        <v>137</v>
      </c>
      <c r="AS8497" t="s">
        <v>137</v>
      </c>
      <c r="AT8497" t="s">
        <v>137</v>
      </c>
      <c r="AU8497" t="s">
        <v>137</v>
      </c>
      <c r="AV8497" t="s">
        <v>137</v>
      </c>
      <c r="AW8497" t="s">
        <v>137</v>
      </c>
      <c r="AX8497" t="s">
        <v>137</v>
      </c>
      <c r="AY8497" t="s">
        <v>137</v>
      </c>
      <c r="AZ8497" t="s">
        <v>137</v>
      </c>
      <c r="BA8497" t="s">
        <v>137</v>
      </c>
      <c r="BB8497" t="s">
        <v>137</v>
      </c>
      <c r="BC8497" t="s">
        <v>137</v>
      </c>
      <c r="BD8497" t="s">
        <v>137</v>
      </c>
      <c r="BE8497" t="s">
        <v>137</v>
      </c>
      <c r="BF8497" t="s">
        <v>137</v>
      </c>
      <c r="BG8497" t="s">
        <v>137</v>
      </c>
      <c r="BH8497" t="s">
        <v>137</v>
      </c>
      <c r="BI8497" t="s">
        <v>137</v>
      </c>
      <c r="BJ8497" t="s">
        <v>137</v>
      </c>
      <c r="BK8497" t="s">
        <v>137</v>
      </c>
      <c r="BL8497" t="s">
        <v>137</v>
      </c>
      <c r="BM8497" t="s">
        <v>137</v>
      </c>
      <c r="BN8497" t="s">
        <v>137</v>
      </c>
      <c r="BO8497" t="s">
        <v>137</v>
      </c>
      <c r="BP8497" t="s">
        <v>52328</v>
      </c>
      <c r="BQ8497" t="s">
        <v>137</v>
      </c>
      <c r="BR8497" t="s">
        <v>137</v>
      </c>
      <c r="BS8497" t="s">
        <v>137</v>
      </c>
      <c r="BT8497" t="s">
        <v>137</v>
      </c>
      <c r="BU8497" t="s">
        <v>137</v>
      </c>
      <c r="BW8497" t="s">
        <v>137</v>
      </c>
      <c r="BX8497" t="s">
        <v>137</v>
      </c>
      <c r="BY8497" t="s">
        <v>137</v>
      </c>
      <c r="BZ8497" t="s">
        <v>137</v>
      </c>
      <c r="CA8497" t="s">
        <v>137</v>
      </c>
      <c r="CB8497" t="s">
        <v>137</v>
      </c>
      <c r="CC8497" t="s">
        <v>137</v>
      </c>
      <c r="CD8497" t="s">
        <v>137</v>
      </c>
      <c r="CE8497" t="s">
        <v>137</v>
      </c>
      <c r="CF8497" t="s">
        <v>137</v>
      </c>
      <c r="CG8497" t="s">
        <v>137</v>
      </c>
      <c r="CH8497" t="s">
        <v>137</v>
      </c>
      <c r="CI8497" t="s">
        <v>137</v>
      </c>
      <c r="CJ8497" t="s">
        <v>137</v>
      </c>
      <c r="CK8497" t="s">
        <v>137</v>
      </c>
      <c r="CL8497" t="s">
        <v>137</v>
      </c>
      <c r="CM8497" t="s">
        <v>137</v>
      </c>
      <c r="CN8497" t="s">
        <v>137</v>
      </c>
      <c r="CO8497" t="s">
        <v>137</v>
      </c>
      <c r="CP8497" t="s">
        <v>137</v>
      </c>
      <c r="CQ8497" s="1">
        <v>45160.380555555559</v>
      </c>
      <c r="CR8497" s="1">
        <v>45160.380555555559</v>
      </c>
      <c r="CS8497" s="1"/>
      <c r="CT8497" t="s">
        <v>52329</v>
      </c>
      <c r="CU8497" t="s">
        <v>52330</v>
      </c>
      <c r="CV8497" t="s">
        <v>52331</v>
      </c>
      <c r="CW8497" t="s">
        <v>52332</v>
      </c>
      <c r="CX8497" s="3"/>
      <c r="CY8497" s="3"/>
      <c r="CZ8497">
        <v>1</v>
      </c>
      <c r="DA8497" t="s">
        <v>52333</v>
      </c>
      <c r="DB8497" t="s">
        <v>137</v>
      </c>
      <c r="DC8497" t="s">
        <v>137</v>
      </c>
      <c r="DD8497" t="s">
        <v>137</v>
      </c>
      <c r="DE8497" t="s">
        <v>137</v>
      </c>
      <c r="DF8497" t="s">
        <v>52334</v>
      </c>
      <c r="DG8497" t="s">
        <v>137</v>
      </c>
      <c r="DH8497" t="s">
        <v>137</v>
      </c>
      <c r="DI8497" t="s">
        <v>137</v>
      </c>
      <c r="DJ8497" t="s">
        <v>137</v>
      </c>
      <c r="DK8497">
        <v>0</v>
      </c>
      <c r="DL8497" t="s">
        <v>209</v>
      </c>
      <c r="DM8497" t="s">
        <v>137</v>
      </c>
      <c r="DN8497" t="s">
        <v>137</v>
      </c>
      <c r="DO8497" s="1">
        <v>45160.380555555559</v>
      </c>
      <c r="DP8497" s="1"/>
      <c r="DQ8497" t="s">
        <v>32127</v>
      </c>
      <c r="DR8497" t="s">
        <v>32128</v>
      </c>
      <c r="DS8497" t="s">
        <v>32129</v>
      </c>
      <c r="DT8497" t="s">
        <v>137</v>
      </c>
      <c r="DU8497" t="s">
        <v>137</v>
      </c>
      <c r="DV8497" t="s">
        <v>137</v>
      </c>
      <c r="DW8497" t="s">
        <v>137</v>
      </c>
      <c r="DX8497" t="s">
        <v>137</v>
      </c>
      <c r="DY8497" t="s">
        <v>137</v>
      </c>
      <c r="DZ8497" t="s">
        <v>148</v>
      </c>
      <c r="EA8497" t="b">
        <v>0</v>
      </c>
      <c r="EB8497" t="s">
        <v>137</v>
      </c>
    </row>
    <row r="8498" spans="1:132" x14ac:dyDescent="0.25">
      <c r="A8498">
        <v>116808587</v>
      </c>
      <c r="B8498">
        <v>3542</v>
      </c>
      <c r="C8498" t="s">
        <v>192</v>
      </c>
      <c r="D8498" t="s">
        <v>133</v>
      </c>
      <c r="E8498" t="s">
        <v>134</v>
      </c>
      <c r="F8498" t="s">
        <v>135</v>
      </c>
      <c r="G8498" t="s">
        <v>136</v>
      </c>
      <c r="H8498" t="s">
        <v>137</v>
      </c>
      <c r="I8498" t="s">
        <v>138</v>
      </c>
      <c r="J8498" t="s">
        <v>1034</v>
      </c>
      <c r="K8498" t="s">
        <v>846</v>
      </c>
      <c r="L8498" t="s">
        <v>1035</v>
      </c>
      <c r="M8498" t="s">
        <v>137</v>
      </c>
      <c r="N8498" t="s">
        <v>944</v>
      </c>
      <c r="O8498" t="s">
        <v>944</v>
      </c>
      <c r="P8498" s="1">
        <v>45155</v>
      </c>
      <c r="Q8498" s="1">
        <v>45153.591666666667</v>
      </c>
      <c r="R8498" s="1">
        <v>45153.591666666667</v>
      </c>
      <c r="S8498" s="1">
        <v>45202.383333333331</v>
      </c>
      <c r="T8498" s="1">
        <v>45202.383333333331</v>
      </c>
      <c r="U8498" t="s">
        <v>812</v>
      </c>
      <c r="V8498" t="s">
        <v>137</v>
      </c>
      <c r="W8498" t="s">
        <v>137</v>
      </c>
      <c r="X8498" t="s">
        <v>454</v>
      </c>
      <c r="Y8498" t="s">
        <v>813</v>
      </c>
      <c r="Z8498" t="s">
        <v>137</v>
      </c>
      <c r="AA8498" t="s">
        <v>137</v>
      </c>
      <c r="AB8498" t="s">
        <v>137</v>
      </c>
      <c r="AC8498" t="s">
        <v>137</v>
      </c>
      <c r="AD8498" s="2"/>
      <c r="AE8498" t="s">
        <v>137</v>
      </c>
      <c r="AF8498" t="s">
        <v>137</v>
      </c>
      <c r="AG8498" t="s">
        <v>137</v>
      </c>
      <c r="AH8498" t="s">
        <v>137</v>
      </c>
      <c r="AI8498" t="s">
        <v>137</v>
      </c>
      <c r="AJ8498" t="s">
        <v>137</v>
      </c>
      <c r="AK8498" t="s">
        <v>137</v>
      </c>
      <c r="AL8498" s="2"/>
      <c r="AM8498" t="s">
        <v>137</v>
      </c>
      <c r="AN8498" t="s">
        <v>137</v>
      </c>
      <c r="AO8498" t="s">
        <v>137</v>
      </c>
      <c r="AP8498" t="s">
        <v>137</v>
      </c>
      <c r="AQ8498" t="s">
        <v>137</v>
      </c>
      <c r="AR8498" t="s">
        <v>137</v>
      </c>
      <c r="AS8498" t="s">
        <v>137</v>
      </c>
      <c r="AT8498" t="s">
        <v>137</v>
      </c>
      <c r="AU8498" t="s">
        <v>137</v>
      </c>
      <c r="AV8498" t="s">
        <v>137</v>
      </c>
      <c r="AW8498" t="s">
        <v>137</v>
      </c>
      <c r="AX8498" t="s">
        <v>137</v>
      </c>
      <c r="AY8498" t="s">
        <v>137</v>
      </c>
      <c r="AZ8498" t="s">
        <v>137</v>
      </c>
      <c r="BA8498" t="s">
        <v>137</v>
      </c>
      <c r="BB8498" t="s">
        <v>137</v>
      </c>
      <c r="BC8498" t="s">
        <v>137</v>
      </c>
      <c r="BD8498" t="s">
        <v>137</v>
      </c>
      <c r="BE8498" t="s">
        <v>137</v>
      </c>
      <c r="BF8498" t="s">
        <v>137</v>
      </c>
      <c r="BG8498" t="s">
        <v>137</v>
      </c>
      <c r="BH8498" t="s">
        <v>137</v>
      </c>
      <c r="BI8498" t="s">
        <v>137</v>
      </c>
      <c r="BJ8498" t="s">
        <v>137</v>
      </c>
      <c r="BK8498" t="s">
        <v>137</v>
      </c>
      <c r="BL8498" t="s">
        <v>137</v>
      </c>
      <c r="BM8498" t="s">
        <v>137</v>
      </c>
      <c r="BN8498" t="s">
        <v>137</v>
      </c>
      <c r="BO8498" t="s">
        <v>137</v>
      </c>
      <c r="BP8498" t="s">
        <v>52335</v>
      </c>
      <c r="BQ8498" t="s">
        <v>137</v>
      </c>
      <c r="BR8498" t="s">
        <v>137</v>
      </c>
      <c r="BS8498" t="s">
        <v>137</v>
      </c>
      <c r="BT8498" t="s">
        <v>137</v>
      </c>
      <c r="BU8498" t="s">
        <v>137</v>
      </c>
      <c r="BW8498" t="s">
        <v>137</v>
      </c>
      <c r="BX8498" t="s">
        <v>137</v>
      </c>
      <c r="BY8498" t="s">
        <v>137</v>
      </c>
      <c r="BZ8498" t="s">
        <v>137</v>
      </c>
      <c r="CA8498" t="s">
        <v>137</v>
      </c>
      <c r="CB8498" t="s">
        <v>137</v>
      </c>
      <c r="CC8498" t="s">
        <v>137</v>
      </c>
      <c r="CD8498" t="s">
        <v>137</v>
      </c>
      <c r="CE8498" t="s">
        <v>137</v>
      </c>
      <c r="CF8498" t="s">
        <v>137</v>
      </c>
      <c r="CG8498" t="s">
        <v>137</v>
      </c>
      <c r="CH8498" t="s">
        <v>137</v>
      </c>
      <c r="CI8498" t="s">
        <v>137</v>
      </c>
      <c r="CJ8498" t="s">
        <v>137</v>
      </c>
      <c r="CK8498" t="s">
        <v>137</v>
      </c>
      <c r="CL8498" t="s">
        <v>137</v>
      </c>
      <c r="CM8498" t="s">
        <v>137</v>
      </c>
      <c r="CN8498" t="s">
        <v>137</v>
      </c>
      <c r="CO8498" t="s">
        <v>137</v>
      </c>
      <c r="CP8498" t="s">
        <v>137</v>
      </c>
      <c r="CQ8498" s="1">
        <v>45202.383333333331</v>
      </c>
      <c r="CR8498" s="1">
        <v>45202.383333333331</v>
      </c>
      <c r="CS8498" s="1"/>
      <c r="CT8498" t="s">
        <v>52336</v>
      </c>
      <c r="CU8498" t="s">
        <v>52337</v>
      </c>
      <c r="CV8498" t="s">
        <v>52338</v>
      </c>
      <c r="CW8498" t="s">
        <v>52339</v>
      </c>
      <c r="CX8498" s="3"/>
      <c r="CY8498" s="3"/>
      <c r="CZ8498">
        <v>1</v>
      </c>
      <c r="DA8498" t="s">
        <v>52340</v>
      </c>
      <c r="DB8498" t="s">
        <v>137</v>
      </c>
      <c r="DC8498" t="s">
        <v>137</v>
      </c>
      <c r="DD8498" t="s">
        <v>137</v>
      </c>
      <c r="DE8498" t="s">
        <v>137</v>
      </c>
      <c r="DF8498" t="s">
        <v>52341</v>
      </c>
      <c r="DG8498" t="s">
        <v>900</v>
      </c>
      <c r="DH8498" t="s">
        <v>1199</v>
      </c>
      <c r="DI8498" t="s">
        <v>137</v>
      </c>
      <c r="DJ8498" t="s">
        <v>137</v>
      </c>
      <c r="DK8498">
        <v>0</v>
      </c>
      <c r="DL8498" t="s">
        <v>209</v>
      </c>
      <c r="DM8498" t="s">
        <v>52342</v>
      </c>
      <c r="DN8498" t="s">
        <v>137</v>
      </c>
      <c r="DO8498" s="1">
        <v>45202.383333333331</v>
      </c>
      <c r="DP8498" s="1"/>
      <c r="DQ8498" t="s">
        <v>1709</v>
      </c>
      <c r="DR8498" t="s">
        <v>1710</v>
      </c>
      <c r="DS8498" t="s">
        <v>1711</v>
      </c>
      <c r="DT8498" t="s">
        <v>137</v>
      </c>
      <c r="DU8498" t="s">
        <v>137</v>
      </c>
      <c r="DV8498" t="s">
        <v>137</v>
      </c>
      <c r="DW8498" t="s">
        <v>137</v>
      </c>
      <c r="DX8498" t="s">
        <v>2059</v>
      </c>
      <c r="DY8498" t="s">
        <v>137</v>
      </c>
      <c r="DZ8498" t="s">
        <v>148</v>
      </c>
      <c r="EA8498" t="b">
        <v>0</v>
      </c>
      <c r="EB8498" t="s">
        <v>137</v>
      </c>
    </row>
    <row r="8499" spans="1:132" x14ac:dyDescent="0.25">
      <c r="A8499">
        <v>116807516</v>
      </c>
      <c r="B8499">
        <v>3541</v>
      </c>
      <c r="C8499" t="s">
        <v>192</v>
      </c>
      <c r="D8499" t="s">
        <v>52343</v>
      </c>
      <c r="E8499" t="s">
        <v>134</v>
      </c>
      <c r="F8499" t="s">
        <v>162</v>
      </c>
      <c r="G8499" t="s">
        <v>137</v>
      </c>
      <c r="H8499" t="s">
        <v>137</v>
      </c>
      <c r="I8499" t="s">
        <v>52344</v>
      </c>
      <c r="J8499" t="s">
        <v>150</v>
      </c>
      <c r="K8499" t="s">
        <v>151</v>
      </c>
      <c r="L8499" t="s">
        <v>152</v>
      </c>
      <c r="M8499" t="s">
        <v>137</v>
      </c>
      <c r="N8499" t="s">
        <v>802</v>
      </c>
      <c r="O8499" t="s">
        <v>303</v>
      </c>
      <c r="P8499" s="1"/>
      <c r="Q8499" s="1">
        <v>45153.585416666669</v>
      </c>
      <c r="R8499" s="1">
        <v>45153.585416666669</v>
      </c>
      <c r="S8499" s="1">
        <v>45176.413888888892</v>
      </c>
      <c r="T8499" s="1">
        <v>45176.413888888892</v>
      </c>
      <c r="U8499" t="s">
        <v>36639</v>
      </c>
      <c r="V8499" t="s">
        <v>137</v>
      </c>
      <c r="W8499" t="s">
        <v>137</v>
      </c>
      <c r="X8499" t="s">
        <v>137</v>
      </c>
      <c r="Y8499" t="s">
        <v>199</v>
      </c>
      <c r="Z8499" t="s">
        <v>137</v>
      </c>
      <c r="AA8499" t="s">
        <v>137</v>
      </c>
      <c r="AB8499" t="s">
        <v>137</v>
      </c>
      <c r="AC8499" t="s">
        <v>137</v>
      </c>
      <c r="AD8499" s="2"/>
      <c r="AE8499" t="s">
        <v>137</v>
      </c>
      <c r="AF8499" t="s">
        <v>137</v>
      </c>
      <c r="AG8499" t="s">
        <v>137</v>
      </c>
      <c r="AH8499" t="s">
        <v>137</v>
      </c>
      <c r="AI8499" t="s">
        <v>137</v>
      </c>
      <c r="AJ8499" t="s">
        <v>137</v>
      </c>
      <c r="AK8499" t="s">
        <v>137</v>
      </c>
      <c r="AL8499" s="2"/>
      <c r="AM8499" t="s">
        <v>137</v>
      </c>
      <c r="AN8499" t="s">
        <v>137</v>
      </c>
      <c r="AO8499" t="s">
        <v>137</v>
      </c>
      <c r="AP8499" t="s">
        <v>137</v>
      </c>
      <c r="AQ8499" t="s">
        <v>137</v>
      </c>
      <c r="AR8499" t="s">
        <v>137</v>
      </c>
      <c r="AS8499" t="s">
        <v>137</v>
      </c>
      <c r="AT8499" t="s">
        <v>137</v>
      </c>
      <c r="AU8499" t="s">
        <v>137</v>
      </c>
      <c r="AV8499" t="s">
        <v>137</v>
      </c>
      <c r="AW8499" t="s">
        <v>137</v>
      </c>
      <c r="AX8499" t="s">
        <v>137</v>
      </c>
      <c r="AY8499" t="s">
        <v>137</v>
      </c>
      <c r="AZ8499" t="s">
        <v>137</v>
      </c>
      <c r="BA8499" t="s">
        <v>137</v>
      </c>
      <c r="BB8499" t="s">
        <v>137</v>
      </c>
      <c r="BC8499" t="s">
        <v>137</v>
      </c>
      <c r="BD8499" t="s">
        <v>137</v>
      </c>
      <c r="BE8499" t="s">
        <v>137</v>
      </c>
      <c r="BF8499" t="s">
        <v>137</v>
      </c>
      <c r="BG8499" t="s">
        <v>137</v>
      </c>
      <c r="BH8499" t="s">
        <v>137</v>
      </c>
      <c r="BI8499" t="s">
        <v>137</v>
      </c>
      <c r="BJ8499" t="s">
        <v>137</v>
      </c>
      <c r="BK8499" t="s">
        <v>137</v>
      </c>
      <c r="BL8499" t="s">
        <v>137</v>
      </c>
      <c r="BM8499" t="s">
        <v>137</v>
      </c>
      <c r="BN8499" t="s">
        <v>137</v>
      </c>
      <c r="BO8499" t="s">
        <v>137</v>
      </c>
      <c r="BP8499" t="s">
        <v>137</v>
      </c>
      <c r="BQ8499" t="s">
        <v>137</v>
      </c>
      <c r="BR8499" t="s">
        <v>137</v>
      </c>
      <c r="BS8499" t="s">
        <v>137</v>
      </c>
      <c r="BT8499" t="s">
        <v>137</v>
      </c>
      <c r="BU8499" t="s">
        <v>137</v>
      </c>
      <c r="BW8499" t="s">
        <v>137</v>
      </c>
      <c r="BX8499" t="s">
        <v>137</v>
      </c>
      <c r="BY8499" t="s">
        <v>137</v>
      </c>
      <c r="BZ8499" t="s">
        <v>137</v>
      </c>
      <c r="CA8499" t="s">
        <v>137</v>
      </c>
      <c r="CB8499" t="s">
        <v>137</v>
      </c>
      <c r="CC8499" t="s">
        <v>137</v>
      </c>
      <c r="CD8499" t="s">
        <v>137</v>
      </c>
      <c r="CE8499" t="s">
        <v>137</v>
      </c>
      <c r="CF8499" t="s">
        <v>137</v>
      </c>
      <c r="CG8499" t="s">
        <v>137</v>
      </c>
      <c r="CH8499" t="s">
        <v>137</v>
      </c>
      <c r="CI8499" t="s">
        <v>137</v>
      </c>
      <c r="CJ8499" t="s">
        <v>137</v>
      </c>
      <c r="CK8499" t="s">
        <v>137</v>
      </c>
      <c r="CL8499" t="s">
        <v>137</v>
      </c>
      <c r="CM8499" t="s">
        <v>137</v>
      </c>
      <c r="CN8499" t="s">
        <v>137</v>
      </c>
      <c r="CO8499" t="s">
        <v>137</v>
      </c>
      <c r="CP8499" t="s">
        <v>137</v>
      </c>
      <c r="CQ8499" s="1">
        <v>45176.413888888892</v>
      </c>
      <c r="CR8499" s="1">
        <v>45176.413888888892</v>
      </c>
      <c r="CS8499" s="1"/>
      <c r="CT8499" t="s">
        <v>13603</v>
      </c>
      <c r="CU8499" t="s">
        <v>13603</v>
      </c>
      <c r="CV8499" t="s">
        <v>52345</v>
      </c>
      <c r="CW8499" t="s">
        <v>52346</v>
      </c>
      <c r="CX8499" s="3"/>
      <c r="CY8499" s="3"/>
      <c r="CZ8499">
        <v>1</v>
      </c>
      <c r="DA8499" t="s">
        <v>137</v>
      </c>
      <c r="DB8499" t="s">
        <v>137</v>
      </c>
      <c r="DC8499" t="s">
        <v>137</v>
      </c>
      <c r="DD8499" t="s">
        <v>137</v>
      </c>
      <c r="DE8499" t="s">
        <v>137</v>
      </c>
      <c r="DF8499" t="s">
        <v>52347</v>
      </c>
      <c r="DG8499" t="s">
        <v>900</v>
      </c>
      <c r="DH8499" t="s">
        <v>1151</v>
      </c>
      <c r="DI8499" t="s">
        <v>137</v>
      </c>
      <c r="DJ8499" t="s">
        <v>137</v>
      </c>
      <c r="DK8499">
        <v>0</v>
      </c>
      <c r="DL8499" t="s">
        <v>209</v>
      </c>
      <c r="DM8499" t="s">
        <v>137</v>
      </c>
      <c r="DN8499" t="s">
        <v>137</v>
      </c>
      <c r="DO8499" s="1">
        <v>45176.413888888892</v>
      </c>
      <c r="DP8499" s="1"/>
      <c r="DQ8499" t="s">
        <v>150</v>
      </c>
      <c r="DR8499" t="s">
        <v>151</v>
      </c>
      <c r="DS8499" t="s">
        <v>152</v>
      </c>
      <c r="DT8499" t="s">
        <v>137</v>
      </c>
      <c r="DU8499" t="s">
        <v>137</v>
      </c>
      <c r="DV8499" t="s">
        <v>137</v>
      </c>
      <c r="DW8499" t="s">
        <v>137</v>
      </c>
      <c r="DX8499" t="s">
        <v>137</v>
      </c>
      <c r="DY8499" t="s">
        <v>137</v>
      </c>
      <c r="DZ8499" t="s">
        <v>168</v>
      </c>
      <c r="EA8499" t="b">
        <v>0</v>
      </c>
      <c r="EB8499" t="s">
        <v>137</v>
      </c>
    </row>
    <row r="8500" spans="1:132" x14ac:dyDescent="0.25">
      <c r="A8500">
        <v>116806303</v>
      </c>
      <c r="B8500">
        <v>3540</v>
      </c>
      <c r="C8500" t="s">
        <v>192</v>
      </c>
      <c r="D8500" t="s">
        <v>52348</v>
      </c>
      <c r="E8500" t="s">
        <v>134</v>
      </c>
      <c r="F8500" t="s">
        <v>162</v>
      </c>
      <c r="G8500" t="s">
        <v>137</v>
      </c>
      <c r="H8500" t="s">
        <v>137</v>
      </c>
      <c r="I8500" t="s">
        <v>52349</v>
      </c>
      <c r="J8500" t="s">
        <v>150</v>
      </c>
      <c r="K8500" t="s">
        <v>151</v>
      </c>
      <c r="L8500" t="s">
        <v>152</v>
      </c>
      <c r="M8500" t="s">
        <v>137</v>
      </c>
      <c r="N8500" t="s">
        <v>802</v>
      </c>
      <c r="O8500" t="s">
        <v>303</v>
      </c>
      <c r="P8500" s="1"/>
      <c r="Q8500" s="1">
        <v>45153.577777777777</v>
      </c>
      <c r="R8500" s="1">
        <v>45153.577777777777</v>
      </c>
      <c r="S8500" s="1">
        <v>45153.578472222223</v>
      </c>
      <c r="T8500" s="1">
        <v>45153.578472222223</v>
      </c>
      <c r="U8500" t="s">
        <v>36639</v>
      </c>
      <c r="V8500" t="s">
        <v>137</v>
      </c>
      <c r="W8500" t="s">
        <v>137</v>
      </c>
      <c r="X8500" t="s">
        <v>137</v>
      </c>
      <c r="Y8500" t="s">
        <v>199</v>
      </c>
      <c r="Z8500" t="s">
        <v>137</v>
      </c>
      <c r="AA8500" t="s">
        <v>137</v>
      </c>
      <c r="AB8500" t="s">
        <v>137</v>
      </c>
      <c r="AC8500" t="s">
        <v>137</v>
      </c>
      <c r="AD8500" s="2"/>
      <c r="AE8500" t="s">
        <v>137</v>
      </c>
      <c r="AF8500" t="s">
        <v>137</v>
      </c>
      <c r="AG8500" t="s">
        <v>137</v>
      </c>
      <c r="AH8500" t="s">
        <v>137</v>
      </c>
      <c r="AI8500" t="s">
        <v>137</v>
      </c>
      <c r="AJ8500" t="s">
        <v>137</v>
      </c>
      <c r="AK8500" t="s">
        <v>137</v>
      </c>
      <c r="AL8500" s="2"/>
      <c r="AM8500" t="s">
        <v>137</v>
      </c>
      <c r="AN8500" t="s">
        <v>137</v>
      </c>
      <c r="AO8500" t="s">
        <v>137</v>
      </c>
      <c r="AP8500" t="s">
        <v>137</v>
      </c>
      <c r="AQ8500" t="s">
        <v>137</v>
      </c>
      <c r="AR8500" t="s">
        <v>137</v>
      </c>
      <c r="AS8500" t="s">
        <v>137</v>
      </c>
      <c r="AT8500" t="s">
        <v>137</v>
      </c>
      <c r="AU8500" t="s">
        <v>137</v>
      </c>
      <c r="AV8500" t="s">
        <v>137</v>
      </c>
      <c r="AW8500" t="s">
        <v>137</v>
      </c>
      <c r="AX8500" t="s">
        <v>137</v>
      </c>
      <c r="AY8500" t="s">
        <v>137</v>
      </c>
      <c r="AZ8500" t="s">
        <v>137</v>
      </c>
      <c r="BA8500" t="s">
        <v>137</v>
      </c>
      <c r="BB8500" t="s">
        <v>137</v>
      </c>
      <c r="BC8500" t="s">
        <v>137</v>
      </c>
      <c r="BD8500" t="s">
        <v>137</v>
      </c>
      <c r="BE8500" t="s">
        <v>137</v>
      </c>
      <c r="BF8500" t="s">
        <v>137</v>
      </c>
      <c r="BG8500" t="s">
        <v>137</v>
      </c>
      <c r="BH8500" t="s">
        <v>137</v>
      </c>
      <c r="BI8500" t="s">
        <v>137</v>
      </c>
      <c r="BJ8500" t="s">
        <v>137</v>
      </c>
      <c r="BK8500" t="s">
        <v>137</v>
      </c>
      <c r="BL8500" t="s">
        <v>137</v>
      </c>
      <c r="BM8500" t="s">
        <v>137</v>
      </c>
      <c r="BN8500" t="s">
        <v>137</v>
      </c>
      <c r="BO8500" t="s">
        <v>137</v>
      </c>
      <c r="BP8500" t="s">
        <v>137</v>
      </c>
      <c r="BQ8500" t="s">
        <v>137</v>
      </c>
      <c r="BR8500" t="s">
        <v>137</v>
      </c>
      <c r="BS8500" t="s">
        <v>137</v>
      </c>
      <c r="BT8500" t="s">
        <v>137</v>
      </c>
      <c r="BU8500" t="s">
        <v>137</v>
      </c>
      <c r="BW8500" t="s">
        <v>137</v>
      </c>
      <c r="BX8500" t="s">
        <v>137</v>
      </c>
      <c r="BY8500" t="s">
        <v>137</v>
      </c>
      <c r="BZ8500" t="s">
        <v>137</v>
      </c>
      <c r="CA8500" t="s">
        <v>137</v>
      </c>
      <c r="CB8500" t="s">
        <v>137</v>
      </c>
      <c r="CC8500" t="s">
        <v>137</v>
      </c>
      <c r="CD8500" t="s">
        <v>137</v>
      </c>
      <c r="CE8500" t="s">
        <v>137</v>
      </c>
      <c r="CF8500" t="s">
        <v>137</v>
      </c>
      <c r="CG8500" t="s">
        <v>137</v>
      </c>
      <c r="CH8500" t="s">
        <v>137</v>
      </c>
      <c r="CI8500" t="s">
        <v>137</v>
      </c>
      <c r="CJ8500" t="s">
        <v>137</v>
      </c>
      <c r="CK8500" t="s">
        <v>137</v>
      </c>
      <c r="CL8500" t="s">
        <v>137</v>
      </c>
      <c r="CM8500" t="s">
        <v>137</v>
      </c>
      <c r="CN8500" t="s">
        <v>137</v>
      </c>
      <c r="CO8500" t="s">
        <v>137</v>
      </c>
      <c r="CP8500" t="s">
        <v>137</v>
      </c>
      <c r="CQ8500" s="1">
        <v>45153.578472222223</v>
      </c>
      <c r="CR8500" s="1">
        <v>45153.578472222223</v>
      </c>
      <c r="CS8500" s="1"/>
      <c r="CT8500" t="s">
        <v>5993</v>
      </c>
      <c r="CU8500" t="s">
        <v>5993</v>
      </c>
      <c r="CV8500" t="s">
        <v>8886</v>
      </c>
      <c r="CW8500" t="s">
        <v>8886</v>
      </c>
      <c r="CX8500" s="3"/>
      <c r="CY8500" s="3"/>
      <c r="CZ8500">
        <v>1</v>
      </c>
      <c r="DA8500" t="s">
        <v>137</v>
      </c>
      <c r="DB8500" t="s">
        <v>137</v>
      </c>
      <c r="DC8500" t="s">
        <v>137</v>
      </c>
      <c r="DD8500" t="s">
        <v>137</v>
      </c>
      <c r="DE8500" t="s">
        <v>137</v>
      </c>
      <c r="DF8500" t="s">
        <v>52350</v>
      </c>
      <c r="DG8500" t="s">
        <v>137</v>
      </c>
      <c r="DH8500" t="s">
        <v>137</v>
      </c>
      <c r="DI8500" t="s">
        <v>137</v>
      </c>
      <c r="DJ8500" t="s">
        <v>137</v>
      </c>
      <c r="DK8500">
        <v>0</v>
      </c>
      <c r="DL8500" t="s">
        <v>209</v>
      </c>
      <c r="DM8500" t="s">
        <v>137</v>
      </c>
      <c r="DN8500" t="s">
        <v>137</v>
      </c>
      <c r="DO8500" s="1">
        <v>45153.578472222223</v>
      </c>
      <c r="DP8500" s="1"/>
      <c r="DQ8500" t="s">
        <v>150</v>
      </c>
      <c r="DR8500" t="s">
        <v>151</v>
      </c>
      <c r="DS8500" t="s">
        <v>152</v>
      </c>
      <c r="DT8500" t="s">
        <v>137</v>
      </c>
      <c r="DU8500" t="s">
        <v>137</v>
      </c>
      <c r="DV8500" t="s">
        <v>137</v>
      </c>
      <c r="DW8500" t="s">
        <v>137</v>
      </c>
      <c r="DX8500" t="s">
        <v>137</v>
      </c>
      <c r="DY8500" t="s">
        <v>137</v>
      </c>
      <c r="DZ8500" t="s">
        <v>168</v>
      </c>
      <c r="EA8500" t="b">
        <v>0</v>
      </c>
      <c r="EB8500" t="s">
        <v>137</v>
      </c>
    </row>
    <row r="8501" spans="1:132" x14ac:dyDescent="0.25">
      <c r="A8501">
        <v>116803443</v>
      </c>
      <c r="B8501">
        <v>3539</v>
      </c>
      <c r="C8501" t="s">
        <v>192</v>
      </c>
      <c r="D8501" t="s">
        <v>133</v>
      </c>
      <c r="E8501" t="s">
        <v>134</v>
      </c>
      <c r="F8501" t="s">
        <v>135</v>
      </c>
      <c r="G8501" t="s">
        <v>136</v>
      </c>
      <c r="H8501" t="s">
        <v>137</v>
      </c>
      <c r="I8501" t="s">
        <v>138</v>
      </c>
      <c r="J8501" t="s">
        <v>32127</v>
      </c>
      <c r="K8501" t="s">
        <v>32128</v>
      </c>
      <c r="L8501" t="s">
        <v>32129</v>
      </c>
      <c r="M8501" t="s">
        <v>137</v>
      </c>
      <c r="N8501" t="s">
        <v>1103</v>
      </c>
      <c r="O8501" t="s">
        <v>1103</v>
      </c>
      <c r="P8501" s="1">
        <v>45156</v>
      </c>
      <c r="Q8501" s="1">
        <v>45153.55972222222</v>
      </c>
      <c r="R8501" s="1">
        <v>45153.55972222222</v>
      </c>
      <c r="S8501" s="1">
        <v>45159.643055555556</v>
      </c>
      <c r="T8501" s="1">
        <v>45159.643055555556</v>
      </c>
      <c r="U8501" t="s">
        <v>48412</v>
      </c>
      <c r="V8501" t="s">
        <v>137</v>
      </c>
      <c r="W8501" t="s">
        <v>137</v>
      </c>
      <c r="X8501" t="s">
        <v>231</v>
      </c>
      <c r="Y8501" t="s">
        <v>4607</v>
      </c>
      <c r="Z8501" t="s">
        <v>137</v>
      </c>
      <c r="AA8501" t="s">
        <v>137</v>
      </c>
      <c r="AB8501" t="s">
        <v>137</v>
      </c>
      <c r="AC8501" t="s">
        <v>137</v>
      </c>
      <c r="AD8501" s="2"/>
      <c r="AE8501" t="s">
        <v>137</v>
      </c>
      <c r="AF8501" t="s">
        <v>137</v>
      </c>
      <c r="AG8501" t="s">
        <v>137</v>
      </c>
      <c r="AH8501" t="s">
        <v>137</v>
      </c>
      <c r="AI8501" t="s">
        <v>137</v>
      </c>
      <c r="AJ8501" t="s">
        <v>137</v>
      </c>
      <c r="AK8501" t="s">
        <v>137</v>
      </c>
      <c r="AL8501" s="2"/>
      <c r="AM8501" t="s">
        <v>137</v>
      </c>
      <c r="AN8501" t="s">
        <v>137</v>
      </c>
      <c r="AO8501" t="s">
        <v>137</v>
      </c>
      <c r="AP8501" t="s">
        <v>137</v>
      </c>
      <c r="AQ8501" t="s">
        <v>137</v>
      </c>
      <c r="AR8501" t="s">
        <v>137</v>
      </c>
      <c r="AS8501" t="s">
        <v>137</v>
      </c>
      <c r="AT8501" t="s">
        <v>137</v>
      </c>
      <c r="AU8501" t="s">
        <v>137</v>
      </c>
      <c r="AV8501" t="s">
        <v>137</v>
      </c>
      <c r="AW8501" t="s">
        <v>137</v>
      </c>
      <c r="AX8501" t="s">
        <v>137</v>
      </c>
      <c r="AY8501" t="s">
        <v>137</v>
      </c>
      <c r="AZ8501" t="s">
        <v>137</v>
      </c>
      <c r="BA8501" t="s">
        <v>137</v>
      </c>
      <c r="BB8501" t="s">
        <v>137</v>
      </c>
      <c r="BC8501" t="s">
        <v>137</v>
      </c>
      <c r="BD8501" t="s">
        <v>137</v>
      </c>
      <c r="BE8501" t="s">
        <v>137</v>
      </c>
      <c r="BF8501" t="s">
        <v>137</v>
      </c>
      <c r="BG8501" t="s">
        <v>137</v>
      </c>
      <c r="BH8501" t="s">
        <v>137</v>
      </c>
      <c r="BI8501" t="s">
        <v>137</v>
      </c>
      <c r="BJ8501" t="s">
        <v>137</v>
      </c>
      <c r="BK8501" t="s">
        <v>137</v>
      </c>
      <c r="BL8501" t="s">
        <v>137</v>
      </c>
      <c r="BM8501" t="s">
        <v>137</v>
      </c>
      <c r="BN8501" t="s">
        <v>137</v>
      </c>
      <c r="BO8501" t="s">
        <v>137</v>
      </c>
      <c r="BP8501" t="s">
        <v>52351</v>
      </c>
      <c r="BQ8501" t="s">
        <v>137</v>
      </c>
      <c r="BR8501" t="s">
        <v>137</v>
      </c>
      <c r="BS8501" t="s">
        <v>137</v>
      </c>
      <c r="BT8501" t="s">
        <v>137</v>
      </c>
      <c r="BU8501" t="s">
        <v>137</v>
      </c>
      <c r="BW8501" t="s">
        <v>137</v>
      </c>
      <c r="BX8501" t="s">
        <v>137</v>
      </c>
      <c r="BY8501" t="s">
        <v>137</v>
      </c>
      <c r="BZ8501" t="s">
        <v>137</v>
      </c>
      <c r="CA8501" t="s">
        <v>137</v>
      </c>
      <c r="CB8501" t="s">
        <v>137</v>
      </c>
      <c r="CC8501" t="s">
        <v>137</v>
      </c>
      <c r="CD8501" t="s">
        <v>137</v>
      </c>
      <c r="CE8501" t="s">
        <v>137</v>
      </c>
      <c r="CF8501" t="s">
        <v>137</v>
      </c>
      <c r="CG8501" t="s">
        <v>137</v>
      </c>
      <c r="CH8501" t="s">
        <v>137</v>
      </c>
      <c r="CI8501" t="s">
        <v>137</v>
      </c>
      <c r="CJ8501" t="s">
        <v>137</v>
      </c>
      <c r="CK8501" t="s">
        <v>137</v>
      </c>
      <c r="CL8501" t="s">
        <v>137</v>
      </c>
      <c r="CM8501" t="s">
        <v>137</v>
      </c>
      <c r="CN8501" t="s">
        <v>137</v>
      </c>
      <c r="CO8501" t="s">
        <v>137</v>
      </c>
      <c r="CP8501" t="s">
        <v>137</v>
      </c>
      <c r="CQ8501" s="1">
        <v>45159.643055555556</v>
      </c>
      <c r="CR8501" s="1">
        <v>45159.643055555556</v>
      </c>
      <c r="CS8501" s="1"/>
      <c r="CT8501" t="s">
        <v>52352</v>
      </c>
      <c r="CU8501" t="s">
        <v>52352</v>
      </c>
      <c r="CV8501" t="s">
        <v>52353</v>
      </c>
      <c r="CW8501" t="s">
        <v>52354</v>
      </c>
      <c r="CX8501" s="3"/>
      <c r="CY8501" s="3"/>
      <c r="CZ8501">
        <v>1</v>
      </c>
      <c r="DA8501" t="s">
        <v>52355</v>
      </c>
      <c r="DB8501" t="s">
        <v>137</v>
      </c>
      <c r="DC8501" t="s">
        <v>137</v>
      </c>
      <c r="DD8501" t="s">
        <v>137</v>
      </c>
      <c r="DE8501" t="s">
        <v>137</v>
      </c>
      <c r="DF8501" t="s">
        <v>52356</v>
      </c>
      <c r="DG8501" t="s">
        <v>137</v>
      </c>
      <c r="DH8501" t="s">
        <v>137</v>
      </c>
      <c r="DI8501" t="s">
        <v>137</v>
      </c>
      <c r="DJ8501" t="s">
        <v>137</v>
      </c>
      <c r="DK8501">
        <v>0</v>
      </c>
      <c r="DL8501" t="s">
        <v>209</v>
      </c>
      <c r="DM8501" t="s">
        <v>137</v>
      </c>
      <c r="DN8501" t="s">
        <v>137</v>
      </c>
      <c r="DO8501" s="1">
        <v>45159.643055555556</v>
      </c>
      <c r="DP8501" s="1"/>
      <c r="DQ8501" t="s">
        <v>32127</v>
      </c>
      <c r="DR8501" t="s">
        <v>32128</v>
      </c>
      <c r="DS8501" t="s">
        <v>32129</v>
      </c>
      <c r="DT8501" t="s">
        <v>137</v>
      </c>
      <c r="DU8501" t="s">
        <v>137</v>
      </c>
      <c r="DV8501" t="s">
        <v>137</v>
      </c>
      <c r="DW8501" t="s">
        <v>137</v>
      </c>
      <c r="DX8501" t="s">
        <v>137</v>
      </c>
      <c r="DY8501" t="s">
        <v>137</v>
      </c>
      <c r="DZ8501" t="s">
        <v>148</v>
      </c>
      <c r="EA8501" t="b">
        <v>0</v>
      </c>
      <c r="EB8501" t="s">
        <v>137</v>
      </c>
    </row>
    <row r="8502" spans="1:132" x14ac:dyDescent="0.25">
      <c r="A8502">
        <v>116794756</v>
      </c>
      <c r="B8502">
        <v>3538</v>
      </c>
      <c r="C8502" t="s">
        <v>192</v>
      </c>
      <c r="D8502" t="s">
        <v>133</v>
      </c>
      <c r="E8502" t="s">
        <v>134</v>
      </c>
      <c r="F8502" t="s">
        <v>135</v>
      </c>
      <c r="G8502" t="s">
        <v>136</v>
      </c>
      <c r="H8502" t="s">
        <v>137</v>
      </c>
      <c r="I8502" t="s">
        <v>138</v>
      </c>
      <c r="J8502" t="s">
        <v>708</v>
      </c>
      <c r="K8502" t="s">
        <v>709</v>
      </c>
      <c r="L8502" t="s">
        <v>710</v>
      </c>
      <c r="M8502" t="s">
        <v>137</v>
      </c>
      <c r="N8502" t="s">
        <v>625</v>
      </c>
      <c r="O8502" t="s">
        <v>625</v>
      </c>
      <c r="P8502" s="1">
        <v>45153</v>
      </c>
      <c r="Q8502" s="1">
        <v>45153.507638888892</v>
      </c>
      <c r="R8502" s="1">
        <v>45153.507638888892</v>
      </c>
      <c r="S8502" s="1">
        <v>45282.688888888886</v>
      </c>
      <c r="T8502" s="1">
        <v>45282.688888888886</v>
      </c>
      <c r="U8502" t="s">
        <v>2297</v>
      </c>
      <c r="V8502" t="s">
        <v>137</v>
      </c>
      <c r="W8502" t="s">
        <v>137</v>
      </c>
      <c r="X8502" t="s">
        <v>144</v>
      </c>
      <c r="Y8502" t="s">
        <v>723</v>
      </c>
      <c r="Z8502" t="s">
        <v>137</v>
      </c>
      <c r="AA8502" t="s">
        <v>137</v>
      </c>
      <c r="AB8502" t="s">
        <v>137</v>
      </c>
      <c r="AC8502" t="s">
        <v>137</v>
      </c>
      <c r="AD8502" s="2"/>
      <c r="AE8502" t="s">
        <v>137</v>
      </c>
      <c r="AF8502" t="s">
        <v>137</v>
      </c>
      <c r="AG8502" t="s">
        <v>137</v>
      </c>
      <c r="AH8502" t="s">
        <v>137</v>
      </c>
      <c r="AI8502" t="s">
        <v>137</v>
      </c>
      <c r="AJ8502" t="s">
        <v>137</v>
      </c>
      <c r="AK8502" t="s">
        <v>137</v>
      </c>
      <c r="AL8502" s="2"/>
      <c r="AM8502" t="s">
        <v>137</v>
      </c>
      <c r="AN8502" t="s">
        <v>137</v>
      </c>
      <c r="AO8502" t="s">
        <v>137</v>
      </c>
      <c r="AP8502" t="s">
        <v>137</v>
      </c>
      <c r="AQ8502" t="s">
        <v>137</v>
      </c>
      <c r="AR8502" t="s">
        <v>137</v>
      </c>
      <c r="AS8502" t="s">
        <v>137</v>
      </c>
      <c r="AT8502" t="s">
        <v>137</v>
      </c>
      <c r="AU8502" t="s">
        <v>137</v>
      </c>
      <c r="AV8502" t="s">
        <v>137</v>
      </c>
      <c r="AW8502" t="s">
        <v>137</v>
      </c>
      <c r="AX8502" t="s">
        <v>137</v>
      </c>
      <c r="AY8502" t="s">
        <v>137</v>
      </c>
      <c r="AZ8502" t="s">
        <v>137</v>
      </c>
      <c r="BA8502" t="s">
        <v>137</v>
      </c>
      <c r="BB8502" t="s">
        <v>137</v>
      </c>
      <c r="BC8502" t="s">
        <v>137</v>
      </c>
      <c r="BD8502" t="s">
        <v>137</v>
      </c>
      <c r="BE8502" t="s">
        <v>137</v>
      </c>
      <c r="BF8502" t="s">
        <v>137</v>
      </c>
      <c r="BG8502" t="s">
        <v>137</v>
      </c>
      <c r="BH8502" t="s">
        <v>137</v>
      </c>
      <c r="BI8502" t="s">
        <v>137</v>
      </c>
      <c r="BJ8502" t="s">
        <v>137</v>
      </c>
      <c r="BK8502" t="s">
        <v>137</v>
      </c>
      <c r="BL8502" t="s">
        <v>137</v>
      </c>
      <c r="BM8502" t="s">
        <v>137</v>
      </c>
      <c r="BN8502" t="s">
        <v>137</v>
      </c>
      <c r="BO8502" t="s">
        <v>137</v>
      </c>
      <c r="BP8502" t="s">
        <v>52357</v>
      </c>
      <c r="BQ8502" t="s">
        <v>137</v>
      </c>
      <c r="BR8502" t="s">
        <v>137</v>
      </c>
      <c r="BS8502" t="s">
        <v>137</v>
      </c>
      <c r="BT8502" t="s">
        <v>137</v>
      </c>
      <c r="BU8502" t="s">
        <v>137</v>
      </c>
      <c r="BW8502" t="s">
        <v>137</v>
      </c>
      <c r="BX8502" t="s">
        <v>137</v>
      </c>
      <c r="BY8502" t="s">
        <v>137</v>
      </c>
      <c r="BZ8502" t="s">
        <v>137</v>
      </c>
      <c r="CA8502" t="s">
        <v>137</v>
      </c>
      <c r="CB8502" t="s">
        <v>137</v>
      </c>
      <c r="CC8502" t="s">
        <v>137</v>
      </c>
      <c r="CD8502" t="s">
        <v>137</v>
      </c>
      <c r="CE8502" t="s">
        <v>137</v>
      </c>
      <c r="CF8502" t="s">
        <v>137</v>
      </c>
      <c r="CG8502" t="s">
        <v>137</v>
      </c>
      <c r="CH8502" t="s">
        <v>137</v>
      </c>
      <c r="CI8502" t="s">
        <v>137</v>
      </c>
      <c r="CJ8502" t="s">
        <v>137</v>
      </c>
      <c r="CK8502" t="s">
        <v>137</v>
      </c>
      <c r="CL8502" t="s">
        <v>137</v>
      </c>
      <c r="CM8502" t="s">
        <v>137</v>
      </c>
      <c r="CN8502" t="s">
        <v>137</v>
      </c>
      <c r="CO8502" t="s">
        <v>137</v>
      </c>
      <c r="CP8502" t="s">
        <v>137</v>
      </c>
      <c r="CQ8502" s="1">
        <v>45282.688888888886</v>
      </c>
      <c r="CR8502" s="1">
        <v>45282.688888888886</v>
      </c>
      <c r="CS8502" s="1"/>
      <c r="CT8502" t="s">
        <v>52358</v>
      </c>
      <c r="CU8502" t="s">
        <v>52358</v>
      </c>
      <c r="CV8502" t="s">
        <v>52359</v>
      </c>
      <c r="CW8502" t="s">
        <v>52360</v>
      </c>
      <c r="CX8502" s="3"/>
      <c r="CY8502" s="3"/>
      <c r="CZ8502">
        <v>5</v>
      </c>
      <c r="DA8502" t="s">
        <v>52361</v>
      </c>
      <c r="DB8502" t="s">
        <v>137</v>
      </c>
      <c r="DC8502" t="s">
        <v>137</v>
      </c>
      <c r="DD8502" t="s">
        <v>137</v>
      </c>
      <c r="DE8502" t="s">
        <v>137</v>
      </c>
      <c r="DF8502" t="s">
        <v>52362</v>
      </c>
      <c r="DG8502" t="s">
        <v>900</v>
      </c>
      <c r="DH8502" t="s">
        <v>1151</v>
      </c>
      <c r="DI8502" t="s">
        <v>137</v>
      </c>
      <c r="DJ8502" t="s">
        <v>137</v>
      </c>
      <c r="DK8502">
        <v>0</v>
      </c>
      <c r="DL8502" t="s">
        <v>209</v>
      </c>
      <c r="DM8502" t="s">
        <v>47344</v>
      </c>
      <c r="DN8502" t="s">
        <v>137</v>
      </c>
      <c r="DO8502" s="1">
        <v>45282.688888888886</v>
      </c>
      <c r="DP8502" s="1"/>
      <c r="DQ8502" t="s">
        <v>1709</v>
      </c>
      <c r="DR8502" t="s">
        <v>1710</v>
      </c>
      <c r="DS8502" t="s">
        <v>1711</v>
      </c>
      <c r="DT8502" t="s">
        <v>137</v>
      </c>
      <c r="DU8502" t="s">
        <v>137</v>
      </c>
      <c r="DV8502" t="s">
        <v>137</v>
      </c>
      <c r="DW8502" t="s">
        <v>137</v>
      </c>
      <c r="DX8502" t="s">
        <v>5835</v>
      </c>
      <c r="DY8502" t="s">
        <v>137</v>
      </c>
      <c r="DZ8502" t="s">
        <v>148</v>
      </c>
      <c r="EA8502" t="b">
        <v>0</v>
      </c>
      <c r="EB8502" t="s">
        <v>137</v>
      </c>
    </row>
    <row r="8503" spans="1:132" x14ac:dyDescent="0.25">
      <c r="A8503">
        <v>116792155</v>
      </c>
      <c r="B8503">
        <v>3537</v>
      </c>
      <c r="C8503" t="s">
        <v>192</v>
      </c>
      <c r="D8503" t="s">
        <v>133</v>
      </c>
      <c r="E8503" t="s">
        <v>134</v>
      </c>
      <c r="F8503" t="s">
        <v>135</v>
      </c>
      <c r="G8503" t="s">
        <v>136</v>
      </c>
      <c r="H8503" t="s">
        <v>137</v>
      </c>
      <c r="I8503" t="s">
        <v>138</v>
      </c>
      <c r="J8503" t="s">
        <v>32127</v>
      </c>
      <c r="K8503" t="s">
        <v>32128</v>
      </c>
      <c r="L8503" t="s">
        <v>32129</v>
      </c>
      <c r="M8503" t="s">
        <v>137</v>
      </c>
      <c r="N8503" t="s">
        <v>1360</v>
      </c>
      <c r="O8503" t="s">
        <v>1360</v>
      </c>
      <c r="P8503" s="1">
        <v>45153</v>
      </c>
      <c r="Q8503" s="1">
        <v>45153.494444444441</v>
      </c>
      <c r="R8503" s="1">
        <v>45153.494444444441</v>
      </c>
      <c r="S8503" s="1">
        <v>45160.919444444444</v>
      </c>
      <c r="T8503" s="1">
        <v>45160.919444444444</v>
      </c>
      <c r="U8503" t="s">
        <v>1560</v>
      </c>
      <c r="V8503" t="s">
        <v>137</v>
      </c>
      <c r="W8503" t="s">
        <v>137</v>
      </c>
      <c r="X8503" t="s">
        <v>231</v>
      </c>
      <c r="Y8503" t="s">
        <v>361</v>
      </c>
      <c r="Z8503" t="s">
        <v>137</v>
      </c>
      <c r="AA8503" t="s">
        <v>137</v>
      </c>
      <c r="AB8503" t="s">
        <v>137</v>
      </c>
      <c r="AC8503" t="s">
        <v>137</v>
      </c>
      <c r="AD8503" s="2"/>
      <c r="AE8503" t="s">
        <v>137</v>
      </c>
      <c r="AF8503" t="s">
        <v>137</v>
      </c>
      <c r="AG8503" t="s">
        <v>137</v>
      </c>
      <c r="AH8503" t="s">
        <v>137</v>
      </c>
      <c r="AI8503" t="s">
        <v>137</v>
      </c>
      <c r="AJ8503" t="s">
        <v>137</v>
      </c>
      <c r="AK8503" t="s">
        <v>137</v>
      </c>
      <c r="AL8503" s="2"/>
      <c r="AM8503" t="s">
        <v>137</v>
      </c>
      <c r="AN8503" t="s">
        <v>137</v>
      </c>
      <c r="AO8503" t="s">
        <v>137</v>
      </c>
      <c r="AP8503" t="s">
        <v>137</v>
      </c>
      <c r="AQ8503" t="s">
        <v>137</v>
      </c>
      <c r="AR8503" t="s">
        <v>137</v>
      </c>
      <c r="AS8503" t="s">
        <v>137</v>
      </c>
      <c r="AT8503" t="s">
        <v>137</v>
      </c>
      <c r="AU8503" t="s">
        <v>137</v>
      </c>
      <c r="AV8503" t="s">
        <v>137</v>
      </c>
      <c r="AW8503" t="s">
        <v>137</v>
      </c>
      <c r="AX8503" t="s">
        <v>137</v>
      </c>
      <c r="AY8503" t="s">
        <v>137</v>
      </c>
      <c r="AZ8503" t="s">
        <v>137</v>
      </c>
      <c r="BA8503" t="s">
        <v>137</v>
      </c>
      <c r="BB8503" t="s">
        <v>137</v>
      </c>
      <c r="BC8503" t="s">
        <v>137</v>
      </c>
      <c r="BD8503" t="s">
        <v>137</v>
      </c>
      <c r="BE8503" t="s">
        <v>137</v>
      </c>
      <c r="BF8503" t="s">
        <v>137</v>
      </c>
      <c r="BG8503" t="s">
        <v>137</v>
      </c>
      <c r="BH8503" t="s">
        <v>137</v>
      </c>
      <c r="BI8503" t="s">
        <v>137</v>
      </c>
      <c r="BJ8503" t="s">
        <v>137</v>
      </c>
      <c r="BK8503" t="s">
        <v>137</v>
      </c>
      <c r="BL8503" t="s">
        <v>137</v>
      </c>
      <c r="BM8503" t="s">
        <v>137</v>
      </c>
      <c r="BN8503" t="s">
        <v>137</v>
      </c>
      <c r="BO8503" t="s">
        <v>137</v>
      </c>
      <c r="BP8503" t="s">
        <v>52363</v>
      </c>
      <c r="BQ8503" t="s">
        <v>137</v>
      </c>
      <c r="BR8503" t="s">
        <v>137</v>
      </c>
      <c r="BS8503" t="s">
        <v>137</v>
      </c>
      <c r="BT8503" t="s">
        <v>137</v>
      </c>
      <c r="BU8503" t="s">
        <v>137</v>
      </c>
      <c r="BW8503" t="s">
        <v>137</v>
      </c>
      <c r="BX8503" t="s">
        <v>137</v>
      </c>
      <c r="BY8503" t="s">
        <v>137</v>
      </c>
      <c r="BZ8503" t="s">
        <v>137</v>
      </c>
      <c r="CA8503" t="s">
        <v>137</v>
      </c>
      <c r="CB8503" t="s">
        <v>137</v>
      </c>
      <c r="CC8503" t="s">
        <v>137</v>
      </c>
      <c r="CD8503" t="s">
        <v>137</v>
      </c>
      <c r="CE8503" t="s">
        <v>137</v>
      </c>
      <c r="CF8503" t="s">
        <v>137</v>
      </c>
      <c r="CG8503" t="s">
        <v>137</v>
      </c>
      <c r="CH8503" t="s">
        <v>137</v>
      </c>
      <c r="CI8503" t="s">
        <v>137</v>
      </c>
      <c r="CJ8503" t="s">
        <v>137</v>
      </c>
      <c r="CK8503" t="s">
        <v>137</v>
      </c>
      <c r="CL8503" t="s">
        <v>137</v>
      </c>
      <c r="CM8503" t="s">
        <v>137</v>
      </c>
      <c r="CN8503" t="s">
        <v>137</v>
      </c>
      <c r="CO8503" t="s">
        <v>137</v>
      </c>
      <c r="CP8503" t="s">
        <v>137</v>
      </c>
      <c r="CQ8503" s="1">
        <v>45160.919444444444</v>
      </c>
      <c r="CR8503" s="1">
        <v>45160.919444444444</v>
      </c>
      <c r="CS8503" s="1"/>
      <c r="CT8503" t="s">
        <v>3892</v>
      </c>
      <c r="CU8503" t="s">
        <v>3892</v>
      </c>
      <c r="CV8503" t="s">
        <v>52364</v>
      </c>
      <c r="CW8503" t="s">
        <v>52365</v>
      </c>
      <c r="CX8503" s="3"/>
      <c r="CY8503" s="3"/>
      <c r="CZ8503">
        <v>1</v>
      </c>
      <c r="DA8503" t="s">
        <v>52366</v>
      </c>
      <c r="DB8503" t="s">
        <v>137</v>
      </c>
      <c r="DC8503" t="s">
        <v>137</v>
      </c>
      <c r="DD8503" t="s">
        <v>137</v>
      </c>
      <c r="DE8503" t="s">
        <v>137</v>
      </c>
      <c r="DF8503" t="s">
        <v>52367</v>
      </c>
      <c r="DG8503" t="s">
        <v>900</v>
      </c>
      <c r="DH8503" t="s">
        <v>32509</v>
      </c>
      <c r="DI8503" t="s">
        <v>137</v>
      </c>
      <c r="DJ8503" t="s">
        <v>137</v>
      </c>
      <c r="DK8503">
        <v>0</v>
      </c>
      <c r="DL8503" t="s">
        <v>209</v>
      </c>
      <c r="DM8503" t="s">
        <v>137</v>
      </c>
      <c r="DN8503" t="s">
        <v>137</v>
      </c>
      <c r="DO8503" s="1">
        <v>45160.919444444444</v>
      </c>
      <c r="DP8503" s="1"/>
      <c r="DQ8503" t="s">
        <v>32127</v>
      </c>
      <c r="DR8503" t="s">
        <v>32128</v>
      </c>
      <c r="DS8503" t="s">
        <v>32129</v>
      </c>
      <c r="DT8503" t="s">
        <v>52368</v>
      </c>
      <c r="DU8503" t="s">
        <v>137</v>
      </c>
      <c r="DV8503" t="s">
        <v>137</v>
      </c>
      <c r="DW8503" t="s">
        <v>137</v>
      </c>
      <c r="DX8503" t="s">
        <v>137</v>
      </c>
      <c r="DY8503" t="s">
        <v>137</v>
      </c>
      <c r="DZ8503" t="s">
        <v>148</v>
      </c>
      <c r="EA8503" t="b">
        <v>0</v>
      </c>
      <c r="EB8503" t="s">
        <v>137</v>
      </c>
    </row>
    <row r="8504" spans="1:132" x14ac:dyDescent="0.25">
      <c r="A8504">
        <v>116791706</v>
      </c>
      <c r="B8504">
        <v>3536</v>
      </c>
      <c r="C8504" t="s">
        <v>192</v>
      </c>
      <c r="D8504" t="s">
        <v>133</v>
      </c>
      <c r="E8504" t="s">
        <v>134</v>
      </c>
      <c r="F8504" t="s">
        <v>135</v>
      </c>
      <c r="G8504" t="s">
        <v>136</v>
      </c>
      <c r="H8504" t="s">
        <v>137</v>
      </c>
      <c r="I8504" t="s">
        <v>138</v>
      </c>
      <c r="J8504" t="s">
        <v>557</v>
      </c>
      <c r="K8504" t="s">
        <v>558</v>
      </c>
      <c r="L8504" t="s">
        <v>559</v>
      </c>
      <c r="M8504" t="s">
        <v>137</v>
      </c>
      <c r="N8504" t="s">
        <v>1137</v>
      </c>
      <c r="O8504" t="s">
        <v>1137</v>
      </c>
      <c r="P8504" s="1">
        <v>45149</v>
      </c>
      <c r="Q8504" s="1">
        <v>45153.492361111108</v>
      </c>
      <c r="R8504" s="1">
        <v>45153.492361111108</v>
      </c>
      <c r="S8504" s="1">
        <v>45210.671527777777</v>
      </c>
      <c r="T8504" s="1">
        <v>45210.671527777777</v>
      </c>
      <c r="U8504" t="s">
        <v>734</v>
      </c>
      <c r="V8504" t="s">
        <v>137</v>
      </c>
      <c r="W8504" t="s">
        <v>137</v>
      </c>
      <c r="X8504" t="s">
        <v>231</v>
      </c>
      <c r="Y8504" t="s">
        <v>713</v>
      </c>
      <c r="Z8504" t="s">
        <v>137</v>
      </c>
      <c r="AA8504" t="s">
        <v>137</v>
      </c>
      <c r="AB8504" t="s">
        <v>137</v>
      </c>
      <c r="AC8504" t="s">
        <v>137</v>
      </c>
      <c r="AD8504" s="2"/>
      <c r="AE8504" t="s">
        <v>137</v>
      </c>
      <c r="AF8504" t="s">
        <v>137</v>
      </c>
      <c r="AG8504" t="s">
        <v>137</v>
      </c>
      <c r="AH8504" t="s">
        <v>137</v>
      </c>
      <c r="AI8504" t="s">
        <v>137</v>
      </c>
      <c r="AJ8504" t="s">
        <v>137</v>
      </c>
      <c r="AK8504" t="s">
        <v>137</v>
      </c>
      <c r="AL8504" s="2"/>
      <c r="AM8504" t="s">
        <v>137</v>
      </c>
      <c r="AN8504" t="s">
        <v>137</v>
      </c>
      <c r="AO8504" t="s">
        <v>137</v>
      </c>
      <c r="AP8504" t="s">
        <v>137</v>
      </c>
      <c r="AQ8504" t="s">
        <v>137</v>
      </c>
      <c r="AR8504" t="s">
        <v>137</v>
      </c>
      <c r="AS8504" t="s">
        <v>137</v>
      </c>
      <c r="AT8504" t="s">
        <v>137</v>
      </c>
      <c r="AU8504" t="s">
        <v>137</v>
      </c>
      <c r="AV8504" t="s">
        <v>137</v>
      </c>
      <c r="AW8504" t="s">
        <v>137</v>
      </c>
      <c r="AX8504" t="s">
        <v>137</v>
      </c>
      <c r="AY8504" t="s">
        <v>137</v>
      </c>
      <c r="AZ8504" t="s">
        <v>137</v>
      </c>
      <c r="BA8504" t="s">
        <v>137</v>
      </c>
      <c r="BB8504" t="s">
        <v>137</v>
      </c>
      <c r="BC8504" t="s">
        <v>137</v>
      </c>
      <c r="BD8504" t="s">
        <v>137</v>
      </c>
      <c r="BE8504" t="s">
        <v>137</v>
      </c>
      <c r="BF8504" t="s">
        <v>137</v>
      </c>
      <c r="BG8504" t="s">
        <v>137</v>
      </c>
      <c r="BH8504" t="s">
        <v>137</v>
      </c>
      <c r="BI8504" t="s">
        <v>137</v>
      </c>
      <c r="BJ8504" t="s">
        <v>137</v>
      </c>
      <c r="BK8504" t="s">
        <v>137</v>
      </c>
      <c r="BL8504" t="s">
        <v>137</v>
      </c>
      <c r="BM8504" t="s">
        <v>137</v>
      </c>
      <c r="BN8504" t="s">
        <v>137</v>
      </c>
      <c r="BO8504" t="s">
        <v>137</v>
      </c>
      <c r="BP8504" t="s">
        <v>52369</v>
      </c>
      <c r="BQ8504" t="s">
        <v>137</v>
      </c>
      <c r="BR8504" t="s">
        <v>137</v>
      </c>
      <c r="BS8504" t="s">
        <v>137</v>
      </c>
      <c r="BT8504" t="s">
        <v>137</v>
      </c>
      <c r="BU8504" t="s">
        <v>137</v>
      </c>
      <c r="BW8504" t="s">
        <v>137</v>
      </c>
      <c r="BX8504" t="s">
        <v>137</v>
      </c>
      <c r="BY8504" t="s">
        <v>137</v>
      </c>
      <c r="BZ8504" t="s">
        <v>137</v>
      </c>
      <c r="CA8504" t="s">
        <v>137</v>
      </c>
      <c r="CB8504" t="s">
        <v>137</v>
      </c>
      <c r="CC8504" t="s">
        <v>137</v>
      </c>
      <c r="CD8504" t="s">
        <v>137</v>
      </c>
      <c r="CE8504" t="s">
        <v>137</v>
      </c>
      <c r="CF8504" t="s">
        <v>137</v>
      </c>
      <c r="CG8504" t="s">
        <v>137</v>
      </c>
      <c r="CH8504" t="s">
        <v>137</v>
      </c>
      <c r="CI8504" t="s">
        <v>137</v>
      </c>
      <c r="CJ8504" t="s">
        <v>137</v>
      </c>
      <c r="CK8504" t="s">
        <v>137</v>
      </c>
      <c r="CL8504" t="s">
        <v>137</v>
      </c>
      <c r="CM8504" t="s">
        <v>137</v>
      </c>
      <c r="CN8504" t="s">
        <v>137</v>
      </c>
      <c r="CO8504" t="s">
        <v>137</v>
      </c>
      <c r="CP8504" t="s">
        <v>137</v>
      </c>
      <c r="CQ8504" s="1">
        <v>45210.671527777777</v>
      </c>
      <c r="CR8504" s="1">
        <v>45210.671527777777</v>
      </c>
      <c r="CS8504" s="1"/>
      <c r="CT8504" t="s">
        <v>52370</v>
      </c>
      <c r="CU8504" t="s">
        <v>52371</v>
      </c>
      <c r="CV8504" t="s">
        <v>52372</v>
      </c>
      <c r="CW8504" t="s">
        <v>52373</v>
      </c>
      <c r="CX8504" s="3"/>
      <c r="CY8504" s="3"/>
      <c r="CZ8504">
        <v>1</v>
      </c>
      <c r="DA8504" t="s">
        <v>52374</v>
      </c>
      <c r="DB8504" t="s">
        <v>137</v>
      </c>
      <c r="DC8504" t="s">
        <v>137</v>
      </c>
      <c r="DD8504" t="s">
        <v>137</v>
      </c>
      <c r="DE8504" t="s">
        <v>137</v>
      </c>
      <c r="DF8504" t="s">
        <v>11234</v>
      </c>
      <c r="DG8504" t="s">
        <v>900</v>
      </c>
      <c r="DH8504" t="s">
        <v>3650</v>
      </c>
      <c r="DI8504" t="s">
        <v>137</v>
      </c>
      <c r="DJ8504" t="s">
        <v>137</v>
      </c>
      <c r="DK8504">
        <v>0</v>
      </c>
      <c r="DL8504" t="s">
        <v>209</v>
      </c>
      <c r="DM8504" t="s">
        <v>137</v>
      </c>
      <c r="DN8504" t="s">
        <v>137</v>
      </c>
      <c r="DO8504" s="1">
        <v>45210.671527777777</v>
      </c>
      <c r="DP8504" s="1"/>
      <c r="DQ8504" t="s">
        <v>557</v>
      </c>
      <c r="DR8504" t="s">
        <v>558</v>
      </c>
      <c r="DS8504" t="s">
        <v>559</v>
      </c>
      <c r="DT8504" t="s">
        <v>137</v>
      </c>
      <c r="DU8504" t="s">
        <v>137</v>
      </c>
      <c r="DV8504" t="s">
        <v>137</v>
      </c>
      <c r="DW8504" t="s">
        <v>137</v>
      </c>
      <c r="DX8504" t="s">
        <v>43043</v>
      </c>
      <c r="DY8504" t="s">
        <v>137</v>
      </c>
      <c r="DZ8504" t="s">
        <v>148</v>
      </c>
      <c r="EA8504" t="b">
        <v>0</v>
      </c>
      <c r="EB8504" t="s">
        <v>137</v>
      </c>
    </row>
    <row r="8505" spans="1:132" x14ac:dyDescent="0.25">
      <c r="A8505">
        <v>116789692</v>
      </c>
      <c r="B8505">
        <v>3535</v>
      </c>
      <c r="C8505" t="s">
        <v>192</v>
      </c>
      <c r="D8505" t="s">
        <v>52375</v>
      </c>
      <c r="E8505" t="s">
        <v>134</v>
      </c>
      <c r="F8505" t="s">
        <v>162</v>
      </c>
      <c r="G8505" t="s">
        <v>137</v>
      </c>
      <c r="H8505" t="s">
        <v>137</v>
      </c>
      <c r="I8505" t="s">
        <v>52376</v>
      </c>
      <c r="J8505" t="s">
        <v>150</v>
      </c>
      <c r="K8505" t="s">
        <v>151</v>
      </c>
      <c r="L8505" t="s">
        <v>152</v>
      </c>
      <c r="M8505" t="s">
        <v>137</v>
      </c>
      <c r="N8505" t="s">
        <v>30777</v>
      </c>
      <c r="O8505" t="s">
        <v>30777</v>
      </c>
      <c r="P8505" s="1"/>
      <c r="Q8505" s="1">
        <v>45153.481944444444</v>
      </c>
      <c r="R8505" s="1">
        <v>45153.481944444444</v>
      </c>
      <c r="S8505" s="1">
        <v>45154.686111111114</v>
      </c>
      <c r="T8505" s="1">
        <v>45154.686111111114</v>
      </c>
      <c r="U8505" t="s">
        <v>137</v>
      </c>
      <c r="V8505" t="s">
        <v>137</v>
      </c>
      <c r="W8505" t="s">
        <v>137</v>
      </c>
      <c r="X8505" t="s">
        <v>137</v>
      </c>
      <c r="Y8505" t="s">
        <v>137</v>
      </c>
      <c r="Z8505" t="s">
        <v>137</v>
      </c>
      <c r="AA8505" t="s">
        <v>137</v>
      </c>
      <c r="AB8505" t="s">
        <v>137</v>
      </c>
      <c r="AC8505" t="s">
        <v>137</v>
      </c>
      <c r="AD8505" s="2"/>
      <c r="AE8505" t="s">
        <v>137</v>
      </c>
      <c r="AF8505" t="s">
        <v>137</v>
      </c>
      <c r="AG8505" t="s">
        <v>137</v>
      </c>
      <c r="AH8505" t="s">
        <v>137</v>
      </c>
      <c r="AI8505" t="s">
        <v>137</v>
      </c>
      <c r="AJ8505" t="s">
        <v>137</v>
      </c>
      <c r="AK8505" t="s">
        <v>137</v>
      </c>
      <c r="AL8505" s="2"/>
      <c r="AM8505" t="s">
        <v>137</v>
      </c>
      <c r="AN8505" t="s">
        <v>137</v>
      </c>
      <c r="AO8505" t="s">
        <v>137</v>
      </c>
      <c r="AP8505" t="s">
        <v>137</v>
      </c>
      <c r="AQ8505" t="s">
        <v>137</v>
      </c>
      <c r="AR8505" t="s">
        <v>137</v>
      </c>
      <c r="AS8505" t="s">
        <v>137</v>
      </c>
      <c r="AT8505" t="s">
        <v>137</v>
      </c>
      <c r="AU8505" t="s">
        <v>137</v>
      </c>
      <c r="AV8505" t="s">
        <v>137</v>
      </c>
      <c r="AW8505" t="s">
        <v>137</v>
      </c>
      <c r="AX8505" t="s">
        <v>137</v>
      </c>
      <c r="AY8505" t="s">
        <v>137</v>
      </c>
      <c r="AZ8505" t="s">
        <v>137</v>
      </c>
      <c r="BA8505" t="s">
        <v>137</v>
      </c>
      <c r="BB8505" t="s">
        <v>137</v>
      </c>
      <c r="BC8505" t="s">
        <v>137</v>
      </c>
      <c r="BD8505" t="s">
        <v>137</v>
      </c>
      <c r="BE8505" t="s">
        <v>137</v>
      </c>
      <c r="BF8505" t="s">
        <v>137</v>
      </c>
      <c r="BG8505" t="s">
        <v>137</v>
      </c>
      <c r="BH8505" t="s">
        <v>137</v>
      </c>
      <c r="BI8505" t="s">
        <v>137</v>
      </c>
      <c r="BJ8505" t="s">
        <v>137</v>
      </c>
      <c r="BK8505" t="s">
        <v>137</v>
      </c>
      <c r="BL8505" t="s">
        <v>137</v>
      </c>
      <c r="BM8505" t="s">
        <v>137</v>
      </c>
      <c r="BN8505" t="s">
        <v>137</v>
      </c>
      <c r="BO8505" t="s">
        <v>137</v>
      </c>
      <c r="BP8505" t="s">
        <v>137</v>
      </c>
      <c r="BQ8505" t="s">
        <v>137</v>
      </c>
      <c r="BR8505" t="s">
        <v>137</v>
      </c>
      <c r="BS8505" t="s">
        <v>137</v>
      </c>
      <c r="BT8505" t="s">
        <v>137</v>
      </c>
      <c r="BU8505" t="s">
        <v>137</v>
      </c>
      <c r="BW8505" t="s">
        <v>137</v>
      </c>
      <c r="BX8505" t="s">
        <v>137</v>
      </c>
      <c r="BY8505" t="s">
        <v>137</v>
      </c>
      <c r="BZ8505" t="s">
        <v>137</v>
      </c>
      <c r="CA8505" t="s">
        <v>137</v>
      </c>
      <c r="CB8505" t="s">
        <v>137</v>
      </c>
      <c r="CC8505" t="s">
        <v>137</v>
      </c>
      <c r="CD8505" t="s">
        <v>137</v>
      </c>
      <c r="CE8505" t="s">
        <v>137</v>
      </c>
      <c r="CF8505" t="s">
        <v>137</v>
      </c>
      <c r="CG8505" t="s">
        <v>137</v>
      </c>
      <c r="CH8505" t="s">
        <v>137</v>
      </c>
      <c r="CI8505" t="s">
        <v>137</v>
      </c>
      <c r="CJ8505" t="s">
        <v>137</v>
      </c>
      <c r="CK8505" t="s">
        <v>137</v>
      </c>
      <c r="CL8505" t="s">
        <v>137</v>
      </c>
      <c r="CM8505" t="s">
        <v>137</v>
      </c>
      <c r="CN8505" t="s">
        <v>137</v>
      </c>
      <c r="CO8505" t="s">
        <v>137</v>
      </c>
      <c r="CP8505" t="s">
        <v>137</v>
      </c>
      <c r="CQ8505" s="1">
        <v>45154.686111111114</v>
      </c>
      <c r="CR8505" s="1">
        <v>45154.686111111114</v>
      </c>
      <c r="CS8505" s="1"/>
      <c r="CT8505" t="s">
        <v>52377</v>
      </c>
      <c r="CU8505" t="s">
        <v>52377</v>
      </c>
      <c r="CV8505" t="s">
        <v>52378</v>
      </c>
      <c r="CW8505" t="s">
        <v>52379</v>
      </c>
      <c r="CX8505" s="3"/>
      <c r="CY8505" s="3"/>
      <c r="CZ8505">
        <v>1</v>
      </c>
      <c r="DA8505" t="s">
        <v>137</v>
      </c>
      <c r="DB8505" t="s">
        <v>137</v>
      </c>
      <c r="DC8505" t="s">
        <v>137</v>
      </c>
      <c r="DD8505" t="s">
        <v>137</v>
      </c>
      <c r="DE8505" t="s">
        <v>137</v>
      </c>
      <c r="DF8505" t="s">
        <v>52380</v>
      </c>
      <c r="DG8505" t="s">
        <v>137</v>
      </c>
      <c r="DH8505" t="s">
        <v>137</v>
      </c>
      <c r="DI8505" t="s">
        <v>137</v>
      </c>
      <c r="DJ8505" t="s">
        <v>137</v>
      </c>
      <c r="DK8505">
        <v>0</v>
      </c>
      <c r="DL8505" t="s">
        <v>209</v>
      </c>
      <c r="DM8505" t="s">
        <v>137</v>
      </c>
      <c r="DN8505" t="s">
        <v>137</v>
      </c>
      <c r="DO8505" s="1">
        <v>45154.686111111114</v>
      </c>
      <c r="DP8505" s="1"/>
      <c r="DQ8505" t="s">
        <v>150</v>
      </c>
      <c r="DR8505" t="s">
        <v>151</v>
      </c>
      <c r="DS8505" t="s">
        <v>152</v>
      </c>
      <c r="DT8505" t="s">
        <v>137</v>
      </c>
      <c r="DU8505" t="s">
        <v>137</v>
      </c>
      <c r="DV8505" t="s">
        <v>137</v>
      </c>
      <c r="DW8505" t="s">
        <v>137</v>
      </c>
      <c r="DX8505" t="s">
        <v>52381</v>
      </c>
      <c r="DY8505" t="s">
        <v>137</v>
      </c>
      <c r="DZ8505" t="s">
        <v>168</v>
      </c>
      <c r="EA8505" t="b">
        <v>0</v>
      </c>
      <c r="EB8505" t="s">
        <v>137</v>
      </c>
    </row>
    <row r="8506" spans="1:132" x14ac:dyDescent="0.25">
      <c r="A8506">
        <v>116769510</v>
      </c>
      <c r="B8506">
        <v>3534</v>
      </c>
      <c r="C8506" t="s">
        <v>192</v>
      </c>
      <c r="D8506" t="s">
        <v>52382</v>
      </c>
      <c r="E8506" t="s">
        <v>134</v>
      </c>
      <c r="F8506" t="s">
        <v>162</v>
      </c>
      <c r="G8506" t="s">
        <v>137</v>
      </c>
      <c r="H8506" t="s">
        <v>137</v>
      </c>
      <c r="I8506" t="s">
        <v>52383</v>
      </c>
      <c r="J8506" t="s">
        <v>32127</v>
      </c>
      <c r="K8506" t="s">
        <v>32128</v>
      </c>
      <c r="L8506" t="s">
        <v>32129</v>
      </c>
      <c r="M8506" t="s">
        <v>137</v>
      </c>
      <c r="N8506" t="s">
        <v>1244</v>
      </c>
      <c r="O8506" t="s">
        <v>1244</v>
      </c>
      <c r="P8506" s="1"/>
      <c r="Q8506" s="1">
        <v>45153.365972222222</v>
      </c>
      <c r="R8506" s="1">
        <v>45153.365972222222</v>
      </c>
      <c r="S8506" s="1">
        <v>45155.488194444442</v>
      </c>
      <c r="T8506" s="1">
        <v>45155.488194444442</v>
      </c>
      <c r="U8506" t="s">
        <v>137</v>
      </c>
      <c r="V8506" t="s">
        <v>137</v>
      </c>
      <c r="W8506" t="s">
        <v>137</v>
      </c>
      <c r="X8506" t="s">
        <v>137</v>
      </c>
      <c r="Y8506" t="s">
        <v>137</v>
      </c>
      <c r="Z8506" t="s">
        <v>137</v>
      </c>
      <c r="AA8506" t="s">
        <v>137</v>
      </c>
      <c r="AB8506" t="s">
        <v>137</v>
      </c>
      <c r="AC8506" t="s">
        <v>137</v>
      </c>
      <c r="AD8506" s="2"/>
      <c r="AE8506" t="s">
        <v>137</v>
      </c>
      <c r="AF8506" t="s">
        <v>137</v>
      </c>
      <c r="AG8506" t="s">
        <v>137</v>
      </c>
      <c r="AH8506" t="s">
        <v>137</v>
      </c>
      <c r="AI8506" t="s">
        <v>137</v>
      </c>
      <c r="AJ8506" t="s">
        <v>137</v>
      </c>
      <c r="AK8506" t="s">
        <v>137</v>
      </c>
      <c r="AL8506" s="2"/>
      <c r="AM8506" t="s">
        <v>137</v>
      </c>
      <c r="AN8506" t="s">
        <v>137</v>
      </c>
      <c r="AO8506" t="s">
        <v>137</v>
      </c>
      <c r="AP8506" t="s">
        <v>137</v>
      </c>
      <c r="AQ8506" t="s">
        <v>137</v>
      </c>
      <c r="AR8506" t="s">
        <v>137</v>
      </c>
      <c r="AS8506" t="s">
        <v>137</v>
      </c>
      <c r="AT8506" t="s">
        <v>137</v>
      </c>
      <c r="AU8506" t="s">
        <v>137</v>
      </c>
      <c r="AV8506" t="s">
        <v>137</v>
      </c>
      <c r="AW8506" t="s">
        <v>137</v>
      </c>
      <c r="AX8506" t="s">
        <v>137</v>
      </c>
      <c r="AY8506" t="s">
        <v>137</v>
      </c>
      <c r="AZ8506" t="s">
        <v>137</v>
      </c>
      <c r="BA8506" t="s">
        <v>137</v>
      </c>
      <c r="BB8506" t="s">
        <v>137</v>
      </c>
      <c r="BC8506" t="s">
        <v>137</v>
      </c>
      <c r="BD8506" t="s">
        <v>137</v>
      </c>
      <c r="BE8506" t="s">
        <v>137</v>
      </c>
      <c r="BF8506" t="s">
        <v>137</v>
      </c>
      <c r="BG8506" t="s">
        <v>137</v>
      </c>
      <c r="BH8506" t="s">
        <v>137</v>
      </c>
      <c r="BI8506" t="s">
        <v>137</v>
      </c>
      <c r="BJ8506" t="s">
        <v>137</v>
      </c>
      <c r="BK8506" t="s">
        <v>137</v>
      </c>
      <c r="BL8506" t="s">
        <v>137</v>
      </c>
      <c r="BM8506" t="s">
        <v>137</v>
      </c>
      <c r="BN8506" t="s">
        <v>137</v>
      </c>
      <c r="BO8506" t="s">
        <v>137</v>
      </c>
      <c r="BP8506" t="s">
        <v>137</v>
      </c>
      <c r="BQ8506" t="s">
        <v>137</v>
      </c>
      <c r="BR8506" t="s">
        <v>137</v>
      </c>
      <c r="BS8506" t="s">
        <v>137</v>
      </c>
      <c r="BT8506" t="s">
        <v>137</v>
      </c>
      <c r="BU8506" t="s">
        <v>137</v>
      </c>
      <c r="BW8506" t="s">
        <v>137</v>
      </c>
      <c r="BX8506" t="s">
        <v>137</v>
      </c>
      <c r="BY8506" t="s">
        <v>137</v>
      </c>
      <c r="BZ8506" t="s">
        <v>137</v>
      </c>
      <c r="CA8506" t="s">
        <v>137</v>
      </c>
      <c r="CB8506" t="s">
        <v>137</v>
      </c>
      <c r="CC8506" t="s">
        <v>137</v>
      </c>
      <c r="CD8506" t="s">
        <v>137</v>
      </c>
      <c r="CE8506" t="s">
        <v>137</v>
      </c>
      <c r="CF8506" t="s">
        <v>137</v>
      </c>
      <c r="CG8506" t="s">
        <v>137</v>
      </c>
      <c r="CH8506" t="s">
        <v>137</v>
      </c>
      <c r="CI8506" t="s">
        <v>137</v>
      </c>
      <c r="CJ8506" t="s">
        <v>137</v>
      </c>
      <c r="CK8506" t="s">
        <v>137</v>
      </c>
      <c r="CL8506" t="s">
        <v>137</v>
      </c>
      <c r="CM8506" t="s">
        <v>137</v>
      </c>
      <c r="CN8506" t="s">
        <v>137</v>
      </c>
      <c r="CO8506" t="s">
        <v>137</v>
      </c>
      <c r="CP8506" t="s">
        <v>137</v>
      </c>
      <c r="CQ8506" s="1">
        <v>45155.488194444442</v>
      </c>
      <c r="CR8506" s="1">
        <v>45155.488194444442</v>
      </c>
      <c r="CS8506" s="1"/>
      <c r="CT8506" t="s">
        <v>539</v>
      </c>
      <c r="CU8506" t="s">
        <v>52384</v>
      </c>
      <c r="CV8506" t="s">
        <v>52385</v>
      </c>
      <c r="CW8506" t="s">
        <v>25776</v>
      </c>
      <c r="CX8506" s="3"/>
      <c r="CY8506" s="3"/>
      <c r="CZ8506">
        <v>2</v>
      </c>
      <c r="DA8506" t="s">
        <v>137</v>
      </c>
      <c r="DB8506" t="s">
        <v>137</v>
      </c>
      <c r="DC8506" t="s">
        <v>137</v>
      </c>
      <c r="DD8506" t="s">
        <v>137</v>
      </c>
      <c r="DE8506" t="s">
        <v>137</v>
      </c>
      <c r="DF8506" t="s">
        <v>52386</v>
      </c>
      <c r="DG8506" t="s">
        <v>137</v>
      </c>
      <c r="DH8506" t="s">
        <v>137</v>
      </c>
      <c r="DI8506" t="s">
        <v>137</v>
      </c>
      <c r="DJ8506" t="s">
        <v>137</v>
      </c>
      <c r="DK8506">
        <v>0</v>
      </c>
      <c r="DL8506" t="s">
        <v>209</v>
      </c>
      <c r="DM8506" t="s">
        <v>17354</v>
      </c>
      <c r="DN8506" t="s">
        <v>137</v>
      </c>
      <c r="DO8506" s="1">
        <v>45155.488194444442</v>
      </c>
      <c r="DP8506" s="1"/>
      <c r="DQ8506" t="s">
        <v>32127</v>
      </c>
      <c r="DR8506" t="s">
        <v>32128</v>
      </c>
      <c r="DS8506" t="s">
        <v>32129</v>
      </c>
      <c r="DT8506" t="s">
        <v>137</v>
      </c>
      <c r="DU8506" t="s">
        <v>137</v>
      </c>
      <c r="DV8506" t="s">
        <v>137</v>
      </c>
      <c r="DW8506" t="s">
        <v>137</v>
      </c>
      <c r="DX8506" t="s">
        <v>137</v>
      </c>
      <c r="DY8506" t="s">
        <v>137</v>
      </c>
      <c r="DZ8506" t="s">
        <v>168</v>
      </c>
      <c r="EA8506" t="b">
        <v>0</v>
      </c>
      <c r="EB8506" t="s">
        <v>137</v>
      </c>
    </row>
    <row r="8507" spans="1:132" x14ac:dyDescent="0.25">
      <c r="A8507">
        <v>116741851</v>
      </c>
      <c r="B8507">
        <v>3533</v>
      </c>
      <c r="C8507" t="s">
        <v>192</v>
      </c>
      <c r="D8507" t="s">
        <v>52387</v>
      </c>
      <c r="E8507" t="s">
        <v>134</v>
      </c>
      <c r="F8507" t="s">
        <v>162</v>
      </c>
      <c r="G8507" t="s">
        <v>137</v>
      </c>
      <c r="H8507" t="s">
        <v>137</v>
      </c>
      <c r="I8507" t="s">
        <v>52388</v>
      </c>
      <c r="J8507" t="s">
        <v>150</v>
      </c>
      <c r="K8507" t="s">
        <v>151</v>
      </c>
      <c r="L8507" t="s">
        <v>152</v>
      </c>
      <c r="M8507" t="s">
        <v>137</v>
      </c>
      <c r="N8507" t="s">
        <v>49165</v>
      </c>
      <c r="O8507" t="s">
        <v>49165</v>
      </c>
      <c r="P8507" s="1"/>
      <c r="Q8507" s="1">
        <v>45152.691666666666</v>
      </c>
      <c r="R8507" s="1">
        <v>45152.691666666666</v>
      </c>
      <c r="S8507" s="1">
        <v>45152.695138888892</v>
      </c>
      <c r="T8507" s="1">
        <v>45152.695138888892</v>
      </c>
      <c r="U8507" t="s">
        <v>5307</v>
      </c>
      <c r="V8507" t="s">
        <v>137</v>
      </c>
      <c r="W8507" t="s">
        <v>137</v>
      </c>
      <c r="X8507" t="s">
        <v>176</v>
      </c>
      <c r="Y8507" t="s">
        <v>137</v>
      </c>
      <c r="Z8507" t="s">
        <v>137</v>
      </c>
      <c r="AA8507" t="s">
        <v>137</v>
      </c>
      <c r="AB8507" t="s">
        <v>137</v>
      </c>
      <c r="AC8507" t="s">
        <v>137</v>
      </c>
      <c r="AD8507" s="2"/>
      <c r="AE8507" t="s">
        <v>137</v>
      </c>
      <c r="AF8507" t="s">
        <v>137</v>
      </c>
      <c r="AG8507" t="s">
        <v>137</v>
      </c>
      <c r="AH8507" t="s">
        <v>137</v>
      </c>
      <c r="AI8507" t="s">
        <v>137</v>
      </c>
      <c r="AJ8507" t="s">
        <v>137</v>
      </c>
      <c r="AK8507" t="s">
        <v>137</v>
      </c>
      <c r="AL8507" s="2"/>
      <c r="AM8507" t="s">
        <v>137</v>
      </c>
      <c r="AN8507" t="s">
        <v>137</v>
      </c>
      <c r="AO8507" t="s">
        <v>137</v>
      </c>
      <c r="AP8507" t="s">
        <v>137</v>
      </c>
      <c r="AQ8507" t="s">
        <v>137</v>
      </c>
      <c r="AR8507" t="s">
        <v>137</v>
      </c>
      <c r="AS8507" t="s">
        <v>137</v>
      </c>
      <c r="AT8507" t="s">
        <v>137</v>
      </c>
      <c r="AU8507" t="s">
        <v>137</v>
      </c>
      <c r="AV8507" t="s">
        <v>137</v>
      </c>
      <c r="AW8507" t="s">
        <v>137</v>
      </c>
      <c r="AX8507" t="s">
        <v>137</v>
      </c>
      <c r="AY8507" t="s">
        <v>137</v>
      </c>
      <c r="AZ8507" t="s">
        <v>137</v>
      </c>
      <c r="BA8507" t="s">
        <v>137</v>
      </c>
      <c r="BB8507" t="s">
        <v>137</v>
      </c>
      <c r="BC8507" t="s">
        <v>137</v>
      </c>
      <c r="BD8507" t="s">
        <v>137</v>
      </c>
      <c r="BE8507" t="s">
        <v>137</v>
      </c>
      <c r="BF8507" t="s">
        <v>137</v>
      </c>
      <c r="BG8507" t="s">
        <v>137</v>
      </c>
      <c r="BH8507" t="s">
        <v>137</v>
      </c>
      <c r="BI8507" t="s">
        <v>137</v>
      </c>
      <c r="BJ8507" t="s">
        <v>137</v>
      </c>
      <c r="BK8507" t="s">
        <v>137</v>
      </c>
      <c r="BL8507" t="s">
        <v>137</v>
      </c>
      <c r="BM8507" t="s">
        <v>137</v>
      </c>
      <c r="BN8507" t="s">
        <v>137</v>
      </c>
      <c r="BO8507" t="s">
        <v>137</v>
      </c>
      <c r="BP8507" t="s">
        <v>137</v>
      </c>
      <c r="BQ8507" t="s">
        <v>137</v>
      </c>
      <c r="BR8507" t="s">
        <v>137</v>
      </c>
      <c r="BS8507" t="s">
        <v>137</v>
      </c>
      <c r="BT8507" t="s">
        <v>137</v>
      </c>
      <c r="BU8507" t="s">
        <v>137</v>
      </c>
      <c r="BW8507" t="s">
        <v>137</v>
      </c>
      <c r="BX8507" t="s">
        <v>137</v>
      </c>
      <c r="BY8507" t="s">
        <v>137</v>
      </c>
      <c r="BZ8507" t="s">
        <v>137</v>
      </c>
      <c r="CA8507" t="s">
        <v>137</v>
      </c>
      <c r="CB8507" t="s">
        <v>137</v>
      </c>
      <c r="CC8507" t="s">
        <v>137</v>
      </c>
      <c r="CD8507" t="s">
        <v>137</v>
      </c>
      <c r="CE8507" t="s">
        <v>137</v>
      </c>
      <c r="CF8507" t="s">
        <v>137</v>
      </c>
      <c r="CG8507" t="s">
        <v>137</v>
      </c>
      <c r="CH8507" t="s">
        <v>137</v>
      </c>
      <c r="CI8507" t="s">
        <v>137</v>
      </c>
      <c r="CJ8507" t="s">
        <v>137</v>
      </c>
      <c r="CK8507" t="s">
        <v>137</v>
      </c>
      <c r="CL8507" t="s">
        <v>137</v>
      </c>
      <c r="CM8507" t="s">
        <v>137</v>
      </c>
      <c r="CN8507" t="s">
        <v>137</v>
      </c>
      <c r="CO8507" t="s">
        <v>137</v>
      </c>
      <c r="CP8507" t="s">
        <v>137</v>
      </c>
      <c r="CQ8507" s="1">
        <v>45152.695138888892</v>
      </c>
      <c r="CR8507" s="1">
        <v>45152.695138888892</v>
      </c>
      <c r="CS8507" s="1"/>
      <c r="CT8507" t="s">
        <v>10274</v>
      </c>
      <c r="CU8507" t="s">
        <v>10274</v>
      </c>
      <c r="CV8507" t="s">
        <v>37535</v>
      </c>
      <c r="CW8507" t="s">
        <v>37535</v>
      </c>
      <c r="CX8507" s="3"/>
      <c r="CY8507" s="3"/>
      <c r="CZ8507">
        <v>1</v>
      </c>
      <c r="DA8507" t="s">
        <v>137</v>
      </c>
      <c r="DB8507" t="s">
        <v>137</v>
      </c>
      <c r="DC8507" t="s">
        <v>137</v>
      </c>
      <c r="DD8507" t="s">
        <v>137</v>
      </c>
      <c r="DE8507" t="s">
        <v>137</v>
      </c>
      <c r="DF8507" t="s">
        <v>52389</v>
      </c>
      <c r="DG8507" t="s">
        <v>137</v>
      </c>
      <c r="DH8507" t="s">
        <v>137</v>
      </c>
      <c r="DI8507" t="s">
        <v>137</v>
      </c>
      <c r="DJ8507" t="s">
        <v>137</v>
      </c>
      <c r="DK8507">
        <v>0</v>
      </c>
      <c r="DL8507" t="s">
        <v>209</v>
      </c>
      <c r="DM8507" t="s">
        <v>137</v>
      </c>
      <c r="DN8507" t="s">
        <v>137</v>
      </c>
      <c r="DO8507" s="1">
        <v>45152.695138888892</v>
      </c>
      <c r="DP8507" s="1"/>
      <c r="DQ8507" t="s">
        <v>150</v>
      </c>
      <c r="DR8507" t="s">
        <v>151</v>
      </c>
      <c r="DS8507" t="s">
        <v>152</v>
      </c>
      <c r="DT8507" t="s">
        <v>137</v>
      </c>
      <c r="DU8507" t="s">
        <v>137</v>
      </c>
      <c r="DV8507" t="s">
        <v>137</v>
      </c>
      <c r="DW8507" t="s">
        <v>137</v>
      </c>
      <c r="DX8507" t="s">
        <v>33193</v>
      </c>
      <c r="DY8507" t="s">
        <v>137</v>
      </c>
      <c r="DZ8507" t="s">
        <v>168</v>
      </c>
      <c r="EA8507" t="b">
        <v>0</v>
      </c>
      <c r="EB8507" t="s">
        <v>137</v>
      </c>
    </row>
    <row r="8508" spans="1:132" x14ac:dyDescent="0.25">
      <c r="A8508">
        <v>116741739</v>
      </c>
      <c r="B8508">
        <v>3532</v>
      </c>
      <c r="C8508" t="s">
        <v>192</v>
      </c>
      <c r="D8508" t="s">
        <v>52390</v>
      </c>
      <c r="E8508" t="s">
        <v>134</v>
      </c>
      <c r="F8508" t="s">
        <v>532</v>
      </c>
      <c r="G8508" t="s">
        <v>137</v>
      </c>
      <c r="H8508" t="s">
        <v>137</v>
      </c>
      <c r="I8508" t="s">
        <v>52391</v>
      </c>
      <c r="J8508" t="s">
        <v>150</v>
      </c>
      <c r="K8508" t="s">
        <v>151</v>
      </c>
      <c r="L8508" t="s">
        <v>152</v>
      </c>
      <c r="M8508" t="s">
        <v>137</v>
      </c>
      <c r="N8508" t="s">
        <v>1574</v>
      </c>
      <c r="O8508" t="s">
        <v>303</v>
      </c>
      <c r="P8508" s="1"/>
      <c r="Q8508" s="1">
        <v>45152.690972222219</v>
      </c>
      <c r="R8508" s="1">
        <v>45152.690972222219</v>
      </c>
      <c r="S8508" s="1">
        <v>45152.691666666666</v>
      </c>
      <c r="T8508" s="1">
        <v>45152.691666666666</v>
      </c>
      <c r="U8508" t="s">
        <v>12268</v>
      </c>
      <c r="V8508" t="s">
        <v>137</v>
      </c>
      <c r="W8508" t="s">
        <v>137</v>
      </c>
      <c r="X8508" t="s">
        <v>360</v>
      </c>
      <c r="Y8508" t="s">
        <v>137</v>
      </c>
      <c r="Z8508" t="s">
        <v>137</v>
      </c>
      <c r="AA8508" t="s">
        <v>137</v>
      </c>
      <c r="AB8508" t="s">
        <v>137</v>
      </c>
      <c r="AC8508" t="s">
        <v>137</v>
      </c>
      <c r="AD8508" s="2"/>
      <c r="AE8508" t="s">
        <v>137</v>
      </c>
      <c r="AF8508" t="s">
        <v>137</v>
      </c>
      <c r="AG8508" t="s">
        <v>137</v>
      </c>
      <c r="AH8508" t="s">
        <v>137</v>
      </c>
      <c r="AI8508" t="s">
        <v>137</v>
      </c>
      <c r="AJ8508" t="s">
        <v>137</v>
      </c>
      <c r="AK8508" t="s">
        <v>137</v>
      </c>
      <c r="AL8508" s="2"/>
      <c r="AM8508" t="s">
        <v>137</v>
      </c>
      <c r="AN8508" t="s">
        <v>137</v>
      </c>
      <c r="AO8508" t="s">
        <v>137</v>
      </c>
      <c r="AP8508" t="s">
        <v>137</v>
      </c>
      <c r="AQ8508" t="s">
        <v>137</v>
      </c>
      <c r="AR8508" t="s">
        <v>137</v>
      </c>
      <c r="AS8508" t="s">
        <v>137</v>
      </c>
      <c r="AT8508" t="s">
        <v>137</v>
      </c>
      <c r="AU8508" t="s">
        <v>137</v>
      </c>
      <c r="AV8508" t="s">
        <v>137</v>
      </c>
      <c r="AW8508" t="s">
        <v>137</v>
      </c>
      <c r="AX8508" t="s">
        <v>137</v>
      </c>
      <c r="AY8508" t="s">
        <v>137</v>
      </c>
      <c r="AZ8508" t="s">
        <v>137</v>
      </c>
      <c r="BA8508" t="s">
        <v>137</v>
      </c>
      <c r="BB8508" t="s">
        <v>137</v>
      </c>
      <c r="BC8508" t="s">
        <v>137</v>
      </c>
      <c r="BD8508" t="s">
        <v>137</v>
      </c>
      <c r="BE8508" t="s">
        <v>137</v>
      </c>
      <c r="BF8508" t="s">
        <v>137</v>
      </c>
      <c r="BG8508" t="s">
        <v>137</v>
      </c>
      <c r="BH8508" t="s">
        <v>137</v>
      </c>
      <c r="BI8508" t="s">
        <v>137</v>
      </c>
      <c r="BJ8508" t="s">
        <v>137</v>
      </c>
      <c r="BK8508" t="s">
        <v>137</v>
      </c>
      <c r="BL8508" t="s">
        <v>137</v>
      </c>
      <c r="BM8508" t="s">
        <v>137</v>
      </c>
      <c r="BN8508" t="s">
        <v>137</v>
      </c>
      <c r="BO8508" t="s">
        <v>137</v>
      </c>
      <c r="BP8508" t="s">
        <v>137</v>
      </c>
      <c r="BQ8508" t="s">
        <v>137</v>
      </c>
      <c r="BR8508" t="s">
        <v>137</v>
      </c>
      <c r="BS8508" t="s">
        <v>137</v>
      </c>
      <c r="BT8508" t="s">
        <v>137</v>
      </c>
      <c r="BU8508" t="s">
        <v>137</v>
      </c>
      <c r="BW8508" t="s">
        <v>137</v>
      </c>
      <c r="BX8508" t="s">
        <v>137</v>
      </c>
      <c r="BY8508" t="s">
        <v>137</v>
      </c>
      <c r="BZ8508" t="s">
        <v>137</v>
      </c>
      <c r="CA8508" t="s">
        <v>137</v>
      </c>
      <c r="CB8508" t="s">
        <v>137</v>
      </c>
      <c r="CC8508" t="s">
        <v>137</v>
      </c>
      <c r="CD8508" t="s">
        <v>137</v>
      </c>
      <c r="CE8508" t="s">
        <v>137</v>
      </c>
      <c r="CF8508" t="s">
        <v>137</v>
      </c>
      <c r="CG8508" t="s">
        <v>137</v>
      </c>
      <c r="CH8508" t="s">
        <v>137</v>
      </c>
      <c r="CI8508" t="s">
        <v>137</v>
      </c>
      <c r="CJ8508" t="s">
        <v>137</v>
      </c>
      <c r="CK8508" t="s">
        <v>137</v>
      </c>
      <c r="CL8508" t="s">
        <v>137</v>
      </c>
      <c r="CM8508" t="s">
        <v>137</v>
      </c>
      <c r="CN8508" t="s">
        <v>137</v>
      </c>
      <c r="CO8508" t="s">
        <v>137</v>
      </c>
      <c r="CP8508" t="s">
        <v>137</v>
      </c>
      <c r="CQ8508" s="1">
        <v>45152.691666666666</v>
      </c>
      <c r="CR8508" s="1">
        <v>45152.691666666666</v>
      </c>
      <c r="CS8508" s="1"/>
      <c r="CT8508" t="s">
        <v>5070</v>
      </c>
      <c r="CU8508" t="s">
        <v>5070</v>
      </c>
      <c r="CV8508" t="s">
        <v>7122</v>
      </c>
      <c r="CW8508" t="s">
        <v>7122</v>
      </c>
      <c r="CX8508" s="3"/>
      <c r="CY8508" s="3"/>
      <c r="DA8508" t="s">
        <v>137</v>
      </c>
      <c r="DB8508" t="s">
        <v>137</v>
      </c>
      <c r="DC8508" t="s">
        <v>137</v>
      </c>
      <c r="DD8508" t="s">
        <v>137</v>
      </c>
      <c r="DE8508" t="s">
        <v>137</v>
      </c>
      <c r="DF8508" t="s">
        <v>52392</v>
      </c>
      <c r="DG8508" t="s">
        <v>137</v>
      </c>
      <c r="DH8508" t="s">
        <v>137</v>
      </c>
      <c r="DI8508" t="s">
        <v>137</v>
      </c>
      <c r="DJ8508" t="s">
        <v>137</v>
      </c>
      <c r="DK8508">
        <v>0</v>
      </c>
      <c r="DL8508" t="s">
        <v>209</v>
      </c>
      <c r="DM8508" t="s">
        <v>137</v>
      </c>
      <c r="DN8508" t="s">
        <v>137</v>
      </c>
      <c r="DO8508" s="1">
        <v>45152.691666666666</v>
      </c>
      <c r="DP8508" s="1"/>
      <c r="DQ8508" t="s">
        <v>150</v>
      </c>
      <c r="DR8508" t="s">
        <v>151</v>
      </c>
      <c r="DS8508" t="s">
        <v>152</v>
      </c>
      <c r="DT8508" t="s">
        <v>137</v>
      </c>
      <c r="DU8508" t="s">
        <v>137</v>
      </c>
      <c r="DV8508" t="s">
        <v>137</v>
      </c>
      <c r="DW8508" t="s">
        <v>137</v>
      </c>
      <c r="DX8508" t="s">
        <v>137</v>
      </c>
      <c r="DY8508" t="s">
        <v>137</v>
      </c>
      <c r="DZ8508" t="s">
        <v>168</v>
      </c>
      <c r="EA8508" t="b">
        <v>0</v>
      </c>
      <c r="EB8508" t="s">
        <v>137</v>
      </c>
    </row>
    <row r="8509" spans="1:132" x14ac:dyDescent="0.25">
      <c r="A8509">
        <v>116738296</v>
      </c>
      <c r="B8509">
        <v>3531</v>
      </c>
      <c r="C8509" t="s">
        <v>192</v>
      </c>
      <c r="D8509" t="s">
        <v>133</v>
      </c>
      <c r="E8509" t="s">
        <v>134</v>
      </c>
      <c r="F8509" t="s">
        <v>135</v>
      </c>
      <c r="G8509" t="s">
        <v>136</v>
      </c>
      <c r="H8509" t="s">
        <v>137</v>
      </c>
      <c r="I8509" t="s">
        <v>138</v>
      </c>
      <c r="J8509" t="s">
        <v>47499</v>
      </c>
      <c r="K8509" t="s">
        <v>47500</v>
      </c>
      <c r="L8509" t="s">
        <v>47501</v>
      </c>
      <c r="M8509" t="s">
        <v>137</v>
      </c>
      <c r="N8509" t="s">
        <v>46434</v>
      </c>
      <c r="O8509" t="s">
        <v>46434</v>
      </c>
      <c r="P8509" s="1">
        <v>45152</v>
      </c>
      <c r="Q8509" s="1">
        <v>45152.666666666664</v>
      </c>
      <c r="R8509" s="1">
        <v>45152.666666666664</v>
      </c>
      <c r="S8509" s="1">
        <v>45203.432638888888</v>
      </c>
      <c r="T8509" s="1">
        <v>45203.432638888888</v>
      </c>
      <c r="U8509" t="s">
        <v>6982</v>
      </c>
      <c r="V8509" t="s">
        <v>137</v>
      </c>
      <c r="W8509" t="s">
        <v>137</v>
      </c>
      <c r="X8509" t="s">
        <v>185</v>
      </c>
      <c r="Y8509" t="s">
        <v>514</v>
      </c>
      <c r="Z8509" t="s">
        <v>137</v>
      </c>
      <c r="AA8509" t="s">
        <v>137</v>
      </c>
      <c r="AB8509" t="s">
        <v>137</v>
      </c>
      <c r="AC8509" t="s">
        <v>137</v>
      </c>
      <c r="AD8509" s="2"/>
      <c r="AE8509" t="s">
        <v>137</v>
      </c>
      <c r="AF8509" t="s">
        <v>137</v>
      </c>
      <c r="AG8509" t="s">
        <v>137</v>
      </c>
      <c r="AH8509" t="s">
        <v>137</v>
      </c>
      <c r="AI8509" t="s">
        <v>137</v>
      </c>
      <c r="AJ8509" t="s">
        <v>137</v>
      </c>
      <c r="AK8509" t="s">
        <v>137</v>
      </c>
      <c r="AL8509" s="2"/>
      <c r="AM8509" t="s">
        <v>137</v>
      </c>
      <c r="AN8509" t="s">
        <v>137</v>
      </c>
      <c r="AO8509" t="s">
        <v>137</v>
      </c>
      <c r="AP8509" t="s">
        <v>137</v>
      </c>
      <c r="AQ8509" t="s">
        <v>137</v>
      </c>
      <c r="AR8509" t="s">
        <v>137</v>
      </c>
      <c r="AS8509" t="s">
        <v>137</v>
      </c>
      <c r="AT8509" t="s">
        <v>137</v>
      </c>
      <c r="AU8509" t="s">
        <v>137</v>
      </c>
      <c r="AV8509" t="s">
        <v>137</v>
      </c>
      <c r="AW8509" t="s">
        <v>137</v>
      </c>
      <c r="AX8509" t="s">
        <v>137</v>
      </c>
      <c r="AY8509" t="s">
        <v>137</v>
      </c>
      <c r="AZ8509" t="s">
        <v>137</v>
      </c>
      <c r="BA8509" t="s">
        <v>137</v>
      </c>
      <c r="BB8509" t="s">
        <v>137</v>
      </c>
      <c r="BC8509" t="s">
        <v>137</v>
      </c>
      <c r="BD8509" t="s">
        <v>137</v>
      </c>
      <c r="BE8509" t="s">
        <v>137</v>
      </c>
      <c r="BF8509" t="s">
        <v>137</v>
      </c>
      <c r="BG8509" t="s">
        <v>137</v>
      </c>
      <c r="BH8509" t="s">
        <v>137</v>
      </c>
      <c r="BI8509" t="s">
        <v>137</v>
      </c>
      <c r="BJ8509" t="s">
        <v>137</v>
      </c>
      <c r="BK8509" t="s">
        <v>137</v>
      </c>
      <c r="BL8509" t="s">
        <v>137</v>
      </c>
      <c r="BM8509" t="s">
        <v>137</v>
      </c>
      <c r="BN8509" t="s">
        <v>137</v>
      </c>
      <c r="BO8509" t="s">
        <v>137</v>
      </c>
      <c r="BP8509" t="s">
        <v>52393</v>
      </c>
      <c r="BQ8509" t="s">
        <v>137</v>
      </c>
      <c r="BR8509" t="s">
        <v>137</v>
      </c>
      <c r="BS8509" t="s">
        <v>137</v>
      </c>
      <c r="BT8509" t="s">
        <v>137</v>
      </c>
      <c r="BU8509" t="s">
        <v>137</v>
      </c>
      <c r="BW8509" t="s">
        <v>137</v>
      </c>
      <c r="BX8509" t="s">
        <v>137</v>
      </c>
      <c r="BY8509" t="s">
        <v>137</v>
      </c>
      <c r="BZ8509" t="s">
        <v>137</v>
      </c>
      <c r="CA8509" t="s">
        <v>137</v>
      </c>
      <c r="CB8509" t="s">
        <v>137</v>
      </c>
      <c r="CC8509" t="s">
        <v>137</v>
      </c>
      <c r="CD8509" t="s">
        <v>137</v>
      </c>
      <c r="CE8509" t="s">
        <v>137</v>
      </c>
      <c r="CF8509" t="s">
        <v>137</v>
      </c>
      <c r="CG8509" t="s">
        <v>137</v>
      </c>
      <c r="CH8509" t="s">
        <v>137</v>
      </c>
      <c r="CI8509" t="s">
        <v>137</v>
      </c>
      <c r="CJ8509" t="s">
        <v>137</v>
      </c>
      <c r="CK8509" t="s">
        <v>137</v>
      </c>
      <c r="CL8509" t="s">
        <v>137</v>
      </c>
      <c r="CM8509" t="s">
        <v>137</v>
      </c>
      <c r="CN8509" t="s">
        <v>137</v>
      </c>
      <c r="CO8509" t="s">
        <v>137</v>
      </c>
      <c r="CP8509" t="s">
        <v>137</v>
      </c>
      <c r="CQ8509" s="1">
        <v>45203.432638888888</v>
      </c>
      <c r="CR8509" s="1">
        <v>45203.432638888888</v>
      </c>
      <c r="CS8509" s="1"/>
      <c r="CT8509" t="s">
        <v>52394</v>
      </c>
      <c r="CU8509" t="s">
        <v>52395</v>
      </c>
      <c r="CV8509" t="s">
        <v>52396</v>
      </c>
      <c r="CW8509" t="s">
        <v>52397</v>
      </c>
      <c r="CX8509" s="3"/>
      <c r="CY8509" s="3"/>
      <c r="CZ8509">
        <v>1</v>
      </c>
      <c r="DA8509" t="s">
        <v>52398</v>
      </c>
      <c r="DB8509" t="s">
        <v>137</v>
      </c>
      <c r="DC8509" t="s">
        <v>137</v>
      </c>
      <c r="DD8509" t="s">
        <v>137</v>
      </c>
      <c r="DE8509" t="s">
        <v>137</v>
      </c>
      <c r="DF8509" t="s">
        <v>52399</v>
      </c>
      <c r="DG8509" t="s">
        <v>900</v>
      </c>
      <c r="DH8509" t="s">
        <v>48474</v>
      </c>
      <c r="DI8509" t="s">
        <v>137</v>
      </c>
      <c r="DJ8509" t="s">
        <v>137</v>
      </c>
      <c r="DK8509">
        <v>0</v>
      </c>
      <c r="DL8509" t="s">
        <v>209</v>
      </c>
      <c r="DM8509" t="s">
        <v>137</v>
      </c>
      <c r="DN8509" t="s">
        <v>137</v>
      </c>
      <c r="DO8509" s="1">
        <v>45203.432638888888</v>
      </c>
      <c r="DP8509" s="1"/>
      <c r="DQ8509" t="s">
        <v>47499</v>
      </c>
      <c r="DR8509" t="s">
        <v>47500</v>
      </c>
      <c r="DS8509" t="s">
        <v>47501</v>
      </c>
      <c r="DT8509" t="s">
        <v>52400</v>
      </c>
      <c r="DU8509" t="s">
        <v>137</v>
      </c>
      <c r="DV8509" t="s">
        <v>137</v>
      </c>
      <c r="DW8509" t="s">
        <v>137</v>
      </c>
      <c r="DX8509" t="s">
        <v>137</v>
      </c>
      <c r="DY8509" t="s">
        <v>137</v>
      </c>
      <c r="DZ8509" t="s">
        <v>148</v>
      </c>
      <c r="EA8509" t="b">
        <v>0</v>
      </c>
      <c r="EB8509" t="s">
        <v>137</v>
      </c>
    </row>
    <row r="8510" spans="1:132" x14ac:dyDescent="0.25">
      <c r="A8510">
        <v>116737338</v>
      </c>
      <c r="B8510">
        <v>3530</v>
      </c>
      <c r="C8510" t="s">
        <v>789</v>
      </c>
      <c r="D8510" t="s">
        <v>224</v>
      </c>
      <c r="E8510" t="s">
        <v>134</v>
      </c>
      <c r="F8510" t="s">
        <v>135</v>
      </c>
      <c r="G8510" t="s">
        <v>194</v>
      </c>
      <c r="H8510" t="s">
        <v>137</v>
      </c>
      <c r="I8510" t="s">
        <v>225</v>
      </c>
      <c r="J8510" t="s">
        <v>226</v>
      </c>
      <c r="K8510" t="s">
        <v>227</v>
      </c>
      <c r="L8510" t="s">
        <v>228</v>
      </c>
      <c r="M8510" t="s">
        <v>137</v>
      </c>
      <c r="N8510" t="s">
        <v>47663</v>
      </c>
      <c r="O8510" t="s">
        <v>47663</v>
      </c>
      <c r="P8510" s="1"/>
      <c r="Q8510" s="1">
        <v>45152.660416666666</v>
      </c>
      <c r="R8510" s="1">
        <v>45152.660416666666</v>
      </c>
      <c r="S8510" s="1">
        <v>45245.43472222222</v>
      </c>
      <c r="T8510" s="1">
        <v>45245.43472222222</v>
      </c>
      <c r="U8510" t="s">
        <v>52401</v>
      </c>
      <c r="V8510" t="s">
        <v>137</v>
      </c>
      <c r="W8510" t="s">
        <v>137</v>
      </c>
      <c r="X8510" t="s">
        <v>2852</v>
      </c>
      <c r="Y8510" t="s">
        <v>606</v>
      </c>
      <c r="Z8510" t="s">
        <v>137</v>
      </c>
      <c r="AA8510" t="s">
        <v>137</v>
      </c>
      <c r="AB8510" t="s">
        <v>137</v>
      </c>
      <c r="AC8510" t="s">
        <v>137</v>
      </c>
      <c r="AD8510" s="2"/>
      <c r="AE8510" t="s">
        <v>137</v>
      </c>
      <c r="AF8510" t="s">
        <v>137</v>
      </c>
      <c r="AG8510" t="s">
        <v>137</v>
      </c>
      <c r="AH8510" t="s">
        <v>137</v>
      </c>
      <c r="AI8510" t="s">
        <v>137</v>
      </c>
      <c r="AJ8510" t="s">
        <v>137</v>
      </c>
      <c r="AK8510" t="s">
        <v>137</v>
      </c>
      <c r="AL8510" s="2"/>
      <c r="AM8510" t="s">
        <v>137</v>
      </c>
      <c r="AN8510" t="s">
        <v>137</v>
      </c>
      <c r="AO8510" t="s">
        <v>137</v>
      </c>
      <c r="AP8510" t="s">
        <v>137</v>
      </c>
      <c r="AQ8510" t="s">
        <v>137</v>
      </c>
      <c r="AR8510" t="s">
        <v>137</v>
      </c>
      <c r="AS8510" t="s">
        <v>137</v>
      </c>
      <c r="AT8510" t="s">
        <v>137</v>
      </c>
      <c r="AU8510" t="s">
        <v>137</v>
      </c>
      <c r="AV8510" t="s">
        <v>52402</v>
      </c>
      <c r="AW8510" t="s">
        <v>46927</v>
      </c>
      <c r="AX8510" t="s">
        <v>364</v>
      </c>
      <c r="AY8510" t="s">
        <v>137</v>
      </c>
      <c r="AZ8510" t="s">
        <v>137</v>
      </c>
      <c r="BA8510" t="s">
        <v>137</v>
      </c>
      <c r="BB8510" t="s">
        <v>137</v>
      </c>
      <c r="BC8510" t="s">
        <v>137</v>
      </c>
      <c r="BD8510" t="s">
        <v>137</v>
      </c>
      <c r="BE8510" t="s">
        <v>137</v>
      </c>
      <c r="BF8510" t="s">
        <v>137</v>
      </c>
      <c r="BG8510" t="s">
        <v>137</v>
      </c>
      <c r="BH8510" t="s">
        <v>137</v>
      </c>
      <c r="BI8510" t="s">
        <v>137</v>
      </c>
      <c r="BJ8510" t="s">
        <v>137</v>
      </c>
      <c r="BK8510" t="s">
        <v>137</v>
      </c>
      <c r="BL8510" t="s">
        <v>137</v>
      </c>
      <c r="BM8510" t="s">
        <v>137</v>
      </c>
      <c r="BN8510" t="s">
        <v>137</v>
      </c>
      <c r="BO8510" t="s">
        <v>137</v>
      </c>
      <c r="BP8510" t="s">
        <v>137</v>
      </c>
      <c r="BQ8510" t="s">
        <v>137</v>
      </c>
      <c r="BR8510" t="s">
        <v>137</v>
      </c>
      <c r="BS8510" t="s">
        <v>137</v>
      </c>
      <c r="BT8510" t="s">
        <v>137</v>
      </c>
      <c r="BU8510" t="s">
        <v>137</v>
      </c>
      <c r="BW8510" t="s">
        <v>137</v>
      </c>
      <c r="BX8510" t="s">
        <v>137</v>
      </c>
      <c r="BY8510" t="s">
        <v>137</v>
      </c>
      <c r="BZ8510" t="s">
        <v>137</v>
      </c>
      <c r="CA8510" t="s">
        <v>137</v>
      </c>
      <c r="CB8510" t="s">
        <v>137</v>
      </c>
      <c r="CC8510" t="s">
        <v>137</v>
      </c>
      <c r="CD8510" t="s">
        <v>137</v>
      </c>
      <c r="CE8510" t="s">
        <v>137</v>
      </c>
      <c r="CF8510" t="s">
        <v>137</v>
      </c>
      <c r="CG8510" t="s">
        <v>137</v>
      </c>
      <c r="CH8510" t="s">
        <v>137</v>
      </c>
      <c r="CI8510" t="s">
        <v>137</v>
      </c>
      <c r="CJ8510" t="s">
        <v>137</v>
      </c>
      <c r="CK8510" t="s">
        <v>137</v>
      </c>
      <c r="CL8510" t="s">
        <v>137</v>
      </c>
      <c r="CM8510" t="s">
        <v>137</v>
      </c>
      <c r="CN8510" t="s">
        <v>137</v>
      </c>
      <c r="CO8510" t="s">
        <v>137</v>
      </c>
      <c r="CP8510" t="s">
        <v>137</v>
      </c>
      <c r="CQ8510" s="1">
        <v>45152.660416666666</v>
      </c>
      <c r="CR8510" s="1">
        <v>45245.43472222222</v>
      </c>
      <c r="CS8510" s="1"/>
      <c r="CT8510" t="s">
        <v>52403</v>
      </c>
      <c r="CU8510" t="s">
        <v>52404</v>
      </c>
      <c r="CV8510" t="s">
        <v>137</v>
      </c>
      <c r="CW8510" t="s">
        <v>137</v>
      </c>
      <c r="CX8510" s="3"/>
      <c r="CY8510" s="3"/>
      <c r="DA8510" t="s">
        <v>52405</v>
      </c>
      <c r="DB8510" t="s">
        <v>137</v>
      </c>
      <c r="DC8510" t="s">
        <v>137</v>
      </c>
      <c r="DD8510" t="s">
        <v>137</v>
      </c>
      <c r="DE8510" t="s">
        <v>137</v>
      </c>
      <c r="DF8510" t="s">
        <v>52406</v>
      </c>
      <c r="DG8510" t="s">
        <v>900</v>
      </c>
      <c r="DH8510" t="s">
        <v>912</v>
      </c>
      <c r="DI8510" t="s">
        <v>137</v>
      </c>
      <c r="DJ8510" t="s">
        <v>137</v>
      </c>
      <c r="DK8510">
        <v>0</v>
      </c>
      <c r="DL8510" t="s">
        <v>137</v>
      </c>
      <c r="DM8510" t="s">
        <v>137</v>
      </c>
      <c r="DN8510" t="s">
        <v>137</v>
      </c>
      <c r="DO8510" s="1"/>
      <c r="DP8510" s="1"/>
      <c r="DQ8510" t="s">
        <v>137</v>
      </c>
      <c r="DR8510" t="s">
        <v>137</v>
      </c>
      <c r="DS8510" t="s">
        <v>137</v>
      </c>
      <c r="DT8510" t="s">
        <v>137</v>
      </c>
      <c r="DU8510" t="s">
        <v>137</v>
      </c>
      <c r="DV8510" t="s">
        <v>237</v>
      </c>
      <c r="DW8510" t="s">
        <v>137</v>
      </c>
      <c r="DX8510" t="s">
        <v>40885</v>
      </c>
      <c r="DY8510" t="s">
        <v>137</v>
      </c>
      <c r="DZ8510" t="s">
        <v>148</v>
      </c>
      <c r="EA8510" t="b">
        <v>0</v>
      </c>
      <c r="EB8510" t="s">
        <v>137</v>
      </c>
    </row>
    <row r="8511" spans="1:132" x14ac:dyDescent="0.25">
      <c r="A8511">
        <v>116731257</v>
      </c>
      <c r="B8511">
        <v>3529</v>
      </c>
      <c r="C8511" t="s">
        <v>192</v>
      </c>
      <c r="D8511" t="s">
        <v>52407</v>
      </c>
      <c r="E8511" t="s">
        <v>134</v>
      </c>
      <c r="F8511" t="s">
        <v>162</v>
      </c>
      <c r="G8511" t="s">
        <v>137</v>
      </c>
      <c r="H8511" t="s">
        <v>137</v>
      </c>
      <c r="I8511" t="s">
        <v>52408</v>
      </c>
      <c r="J8511" t="s">
        <v>150</v>
      </c>
      <c r="K8511" t="s">
        <v>151</v>
      </c>
      <c r="L8511" t="s">
        <v>152</v>
      </c>
      <c r="M8511" t="s">
        <v>137</v>
      </c>
      <c r="N8511" t="s">
        <v>1449</v>
      </c>
      <c r="O8511" t="s">
        <v>303</v>
      </c>
      <c r="P8511" s="1"/>
      <c r="Q8511" s="1">
        <v>45152.621527777781</v>
      </c>
      <c r="R8511" s="1">
        <v>45152.621527777781</v>
      </c>
      <c r="S8511" s="1">
        <v>45155.604861111111</v>
      </c>
      <c r="T8511" s="1">
        <v>45155.604861111111</v>
      </c>
      <c r="U8511" t="s">
        <v>36639</v>
      </c>
      <c r="V8511" t="s">
        <v>137</v>
      </c>
      <c r="W8511" t="s">
        <v>137</v>
      </c>
      <c r="X8511" t="s">
        <v>137</v>
      </c>
      <c r="Y8511" t="s">
        <v>199</v>
      </c>
      <c r="Z8511" t="s">
        <v>137</v>
      </c>
      <c r="AA8511" t="s">
        <v>137</v>
      </c>
      <c r="AB8511" t="s">
        <v>137</v>
      </c>
      <c r="AC8511" t="s">
        <v>137</v>
      </c>
      <c r="AD8511" s="2"/>
      <c r="AE8511" t="s">
        <v>137</v>
      </c>
      <c r="AF8511" t="s">
        <v>137</v>
      </c>
      <c r="AG8511" t="s">
        <v>137</v>
      </c>
      <c r="AH8511" t="s">
        <v>137</v>
      </c>
      <c r="AI8511" t="s">
        <v>137</v>
      </c>
      <c r="AJ8511" t="s">
        <v>137</v>
      </c>
      <c r="AK8511" t="s">
        <v>137</v>
      </c>
      <c r="AL8511" s="2"/>
      <c r="AM8511" t="s">
        <v>137</v>
      </c>
      <c r="AN8511" t="s">
        <v>137</v>
      </c>
      <c r="AO8511" t="s">
        <v>137</v>
      </c>
      <c r="AP8511" t="s">
        <v>137</v>
      </c>
      <c r="AQ8511" t="s">
        <v>137</v>
      </c>
      <c r="AR8511" t="s">
        <v>137</v>
      </c>
      <c r="AS8511" t="s">
        <v>137</v>
      </c>
      <c r="AT8511" t="s">
        <v>137</v>
      </c>
      <c r="AU8511" t="s">
        <v>137</v>
      </c>
      <c r="AV8511" t="s">
        <v>137</v>
      </c>
      <c r="AW8511" t="s">
        <v>137</v>
      </c>
      <c r="AX8511" t="s">
        <v>137</v>
      </c>
      <c r="AY8511" t="s">
        <v>137</v>
      </c>
      <c r="AZ8511" t="s">
        <v>137</v>
      </c>
      <c r="BA8511" t="s">
        <v>137</v>
      </c>
      <c r="BB8511" t="s">
        <v>137</v>
      </c>
      <c r="BC8511" t="s">
        <v>137</v>
      </c>
      <c r="BD8511" t="s">
        <v>137</v>
      </c>
      <c r="BE8511" t="s">
        <v>137</v>
      </c>
      <c r="BF8511" t="s">
        <v>137</v>
      </c>
      <c r="BG8511" t="s">
        <v>137</v>
      </c>
      <c r="BH8511" t="s">
        <v>137</v>
      </c>
      <c r="BI8511" t="s">
        <v>137</v>
      </c>
      <c r="BJ8511" t="s">
        <v>137</v>
      </c>
      <c r="BK8511" t="s">
        <v>137</v>
      </c>
      <c r="BL8511" t="s">
        <v>137</v>
      </c>
      <c r="BM8511" t="s">
        <v>137</v>
      </c>
      <c r="BN8511" t="s">
        <v>137</v>
      </c>
      <c r="BO8511" t="s">
        <v>137</v>
      </c>
      <c r="BP8511" t="s">
        <v>137</v>
      </c>
      <c r="BQ8511" t="s">
        <v>137</v>
      </c>
      <c r="BR8511" t="s">
        <v>137</v>
      </c>
      <c r="BS8511" t="s">
        <v>137</v>
      </c>
      <c r="BT8511" t="s">
        <v>137</v>
      </c>
      <c r="BU8511" t="s">
        <v>137</v>
      </c>
      <c r="BW8511" t="s">
        <v>137</v>
      </c>
      <c r="BX8511" t="s">
        <v>137</v>
      </c>
      <c r="BY8511" t="s">
        <v>137</v>
      </c>
      <c r="BZ8511" t="s">
        <v>137</v>
      </c>
      <c r="CA8511" t="s">
        <v>137</v>
      </c>
      <c r="CB8511" t="s">
        <v>137</v>
      </c>
      <c r="CC8511" t="s">
        <v>137</v>
      </c>
      <c r="CD8511" t="s">
        <v>137</v>
      </c>
      <c r="CE8511" t="s">
        <v>137</v>
      </c>
      <c r="CF8511" t="s">
        <v>137</v>
      </c>
      <c r="CG8511" t="s">
        <v>137</v>
      </c>
      <c r="CH8511" t="s">
        <v>137</v>
      </c>
      <c r="CI8511" t="s">
        <v>137</v>
      </c>
      <c r="CJ8511" t="s">
        <v>137</v>
      </c>
      <c r="CK8511" t="s">
        <v>137</v>
      </c>
      <c r="CL8511" t="s">
        <v>137</v>
      </c>
      <c r="CM8511" t="s">
        <v>137</v>
      </c>
      <c r="CN8511" t="s">
        <v>137</v>
      </c>
      <c r="CO8511" t="s">
        <v>137</v>
      </c>
      <c r="CP8511" t="s">
        <v>137</v>
      </c>
      <c r="CQ8511" s="1">
        <v>45155.604861111111</v>
      </c>
      <c r="CR8511" s="1">
        <v>45155.604861111111</v>
      </c>
      <c r="CS8511" s="1"/>
      <c r="CT8511" t="s">
        <v>52409</v>
      </c>
      <c r="CU8511" t="s">
        <v>52410</v>
      </c>
      <c r="CV8511" t="s">
        <v>22360</v>
      </c>
      <c r="CW8511" t="s">
        <v>52411</v>
      </c>
      <c r="CX8511" s="3"/>
      <c r="CY8511" s="3"/>
      <c r="CZ8511">
        <v>2</v>
      </c>
      <c r="DA8511" t="s">
        <v>137</v>
      </c>
      <c r="DB8511" t="s">
        <v>137</v>
      </c>
      <c r="DC8511" t="s">
        <v>137</v>
      </c>
      <c r="DD8511" t="s">
        <v>137</v>
      </c>
      <c r="DE8511" t="s">
        <v>137</v>
      </c>
      <c r="DF8511" t="s">
        <v>52412</v>
      </c>
      <c r="DG8511" t="s">
        <v>137</v>
      </c>
      <c r="DH8511" t="s">
        <v>137</v>
      </c>
      <c r="DI8511" t="s">
        <v>137</v>
      </c>
      <c r="DJ8511" t="s">
        <v>137</v>
      </c>
      <c r="DK8511">
        <v>0</v>
      </c>
      <c r="DL8511" t="s">
        <v>209</v>
      </c>
      <c r="DM8511" t="s">
        <v>21827</v>
      </c>
      <c r="DN8511" t="s">
        <v>137</v>
      </c>
      <c r="DO8511" s="1">
        <v>45155.604861111111</v>
      </c>
      <c r="DP8511" s="1"/>
      <c r="DQ8511" t="s">
        <v>534</v>
      </c>
      <c r="DR8511" t="s">
        <v>535</v>
      </c>
      <c r="DS8511" t="s">
        <v>536</v>
      </c>
      <c r="DT8511" t="s">
        <v>137</v>
      </c>
      <c r="DU8511" t="s">
        <v>137</v>
      </c>
      <c r="DV8511" t="s">
        <v>137</v>
      </c>
      <c r="DW8511" t="s">
        <v>137</v>
      </c>
      <c r="DX8511" t="s">
        <v>137</v>
      </c>
      <c r="DY8511" t="s">
        <v>137</v>
      </c>
      <c r="DZ8511" t="s">
        <v>168</v>
      </c>
      <c r="EA8511" t="b">
        <v>0</v>
      </c>
      <c r="EB8511" t="s">
        <v>137</v>
      </c>
    </row>
    <row r="8512" spans="1:132" x14ac:dyDescent="0.25">
      <c r="A8512">
        <v>116728504</v>
      </c>
      <c r="B8512">
        <v>3528</v>
      </c>
      <c r="C8512" t="s">
        <v>192</v>
      </c>
      <c r="D8512" t="s">
        <v>52413</v>
      </c>
      <c r="E8512" t="s">
        <v>134</v>
      </c>
      <c r="F8512" t="s">
        <v>162</v>
      </c>
      <c r="G8512" t="s">
        <v>137</v>
      </c>
      <c r="H8512" t="s">
        <v>137</v>
      </c>
      <c r="I8512" t="s">
        <v>52414</v>
      </c>
      <c r="J8512" t="s">
        <v>150</v>
      </c>
      <c r="K8512" t="s">
        <v>151</v>
      </c>
      <c r="L8512" t="s">
        <v>152</v>
      </c>
      <c r="M8512" t="s">
        <v>137</v>
      </c>
      <c r="N8512" t="s">
        <v>1449</v>
      </c>
      <c r="O8512" t="s">
        <v>303</v>
      </c>
      <c r="P8512" s="1"/>
      <c r="Q8512" s="1">
        <v>45152.604861111111</v>
      </c>
      <c r="R8512" s="1">
        <v>45152.604861111111</v>
      </c>
      <c r="S8512" s="1">
        <v>45152.61041666667</v>
      </c>
      <c r="T8512" s="1">
        <v>45152.61041666667</v>
      </c>
      <c r="U8512" t="s">
        <v>36639</v>
      </c>
      <c r="V8512" t="s">
        <v>137</v>
      </c>
      <c r="W8512" t="s">
        <v>137</v>
      </c>
      <c r="X8512" t="s">
        <v>137</v>
      </c>
      <c r="Y8512" t="s">
        <v>199</v>
      </c>
      <c r="Z8512" t="s">
        <v>137</v>
      </c>
      <c r="AA8512" t="s">
        <v>137</v>
      </c>
      <c r="AB8512" t="s">
        <v>137</v>
      </c>
      <c r="AC8512" t="s">
        <v>137</v>
      </c>
      <c r="AD8512" s="2"/>
      <c r="AE8512" t="s">
        <v>137</v>
      </c>
      <c r="AF8512" t="s">
        <v>137</v>
      </c>
      <c r="AG8512" t="s">
        <v>137</v>
      </c>
      <c r="AH8512" t="s">
        <v>137</v>
      </c>
      <c r="AI8512" t="s">
        <v>137</v>
      </c>
      <c r="AJ8512" t="s">
        <v>137</v>
      </c>
      <c r="AK8512" t="s">
        <v>137</v>
      </c>
      <c r="AL8512" s="2"/>
      <c r="AM8512" t="s">
        <v>137</v>
      </c>
      <c r="AN8512" t="s">
        <v>137</v>
      </c>
      <c r="AO8512" t="s">
        <v>137</v>
      </c>
      <c r="AP8512" t="s">
        <v>137</v>
      </c>
      <c r="AQ8512" t="s">
        <v>137</v>
      </c>
      <c r="AR8512" t="s">
        <v>137</v>
      </c>
      <c r="AS8512" t="s">
        <v>137</v>
      </c>
      <c r="AT8512" t="s">
        <v>137</v>
      </c>
      <c r="AU8512" t="s">
        <v>137</v>
      </c>
      <c r="AV8512" t="s">
        <v>137</v>
      </c>
      <c r="AW8512" t="s">
        <v>137</v>
      </c>
      <c r="AX8512" t="s">
        <v>137</v>
      </c>
      <c r="AY8512" t="s">
        <v>137</v>
      </c>
      <c r="AZ8512" t="s">
        <v>137</v>
      </c>
      <c r="BA8512" t="s">
        <v>137</v>
      </c>
      <c r="BB8512" t="s">
        <v>137</v>
      </c>
      <c r="BC8512" t="s">
        <v>137</v>
      </c>
      <c r="BD8512" t="s">
        <v>137</v>
      </c>
      <c r="BE8512" t="s">
        <v>137</v>
      </c>
      <c r="BF8512" t="s">
        <v>137</v>
      </c>
      <c r="BG8512" t="s">
        <v>137</v>
      </c>
      <c r="BH8512" t="s">
        <v>137</v>
      </c>
      <c r="BI8512" t="s">
        <v>137</v>
      </c>
      <c r="BJ8512" t="s">
        <v>137</v>
      </c>
      <c r="BK8512" t="s">
        <v>137</v>
      </c>
      <c r="BL8512" t="s">
        <v>137</v>
      </c>
      <c r="BM8512" t="s">
        <v>137</v>
      </c>
      <c r="BN8512" t="s">
        <v>137</v>
      </c>
      <c r="BO8512" t="s">
        <v>137</v>
      </c>
      <c r="BP8512" t="s">
        <v>137</v>
      </c>
      <c r="BQ8512" t="s">
        <v>137</v>
      </c>
      <c r="BR8512" t="s">
        <v>137</v>
      </c>
      <c r="BS8512" t="s">
        <v>137</v>
      </c>
      <c r="BT8512" t="s">
        <v>137</v>
      </c>
      <c r="BU8512" t="s">
        <v>137</v>
      </c>
      <c r="BW8512" t="s">
        <v>137</v>
      </c>
      <c r="BX8512" t="s">
        <v>137</v>
      </c>
      <c r="BY8512" t="s">
        <v>137</v>
      </c>
      <c r="BZ8512" t="s">
        <v>137</v>
      </c>
      <c r="CA8512" t="s">
        <v>137</v>
      </c>
      <c r="CB8512" t="s">
        <v>137</v>
      </c>
      <c r="CC8512" t="s">
        <v>137</v>
      </c>
      <c r="CD8512" t="s">
        <v>137</v>
      </c>
      <c r="CE8512" t="s">
        <v>137</v>
      </c>
      <c r="CF8512" t="s">
        <v>137</v>
      </c>
      <c r="CG8512" t="s">
        <v>137</v>
      </c>
      <c r="CH8512" t="s">
        <v>137</v>
      </c>
      <c r="CI8512" t="s">
        <v>137</v>
      </c>
      <c r="CJ8512" t="s">
        <v>137</v>
      </c>
      <c r="CK8512" t="s">
        <v>137</v>
      </c>
      <c r="CL8512" t="s">
        <v>137</v>
      </c>
      <c r="CM8512" t="s">
        <v>137</v>
      </c>
      <c r="CN8512" t="s">
        <v>137</v>
      </c>
      <c r="CO8512" t="s">
        <v>137</v>
      </c>
      <c r="CP8512" t="s">
        <v>137</v>
      </c>
      <c r="CQ8512" s="1">
        <v>45152.61041666667</v>
      </c>
      <c r="CR8512" s="1">
        <v>45152.61041666667</v>
      </c>
      <c r="CS8512" s="1"/>
      <c r="CT8512" t="s">
        <v>52415</v>
      </c>
      <c r="CU8512" t="s">
        <v>52415</v>
      </c>
      <c r="CV8512" t="s">
        <v>11190</v>
      </c>
      <c r="CW8512" t="s">
        <v>11190</v>
      </c>
      <c r="CX8512" s="3"/>
      <c r="CY8512" s="3"/>
      <c r="CZ8512">
        <v>1</v>
      </c>
      <c r="DA8512" t="s">
        <v>137</v>
      </c>
      <c r="DB8512" t="s">
        <v>137</v>
      </c>
      <c r="DC8512" t="s">
        <v>137</v>
      </c>
      <c r="DD8512" t="s">
        <v>137</v>
      </c>
      <c r="DE8512" t="s">
        <v>137</v>
      </c>
      <c r="DF8512" t="s">
        <v>52416</v>
      </c>
      <c r="DG8512" t="s">
        <v>137</v>
      </c>
      <c r="DH8512" t="s">
        <v>137</v>
      </c>
      <c r="DI8512" t="s">
        <v>137</v>
      </c>
      <c r="DJ8512" t="s">
        <v>137</v>
      </c>
      <c r="DK8512">
        <v>0</v>
      </c>
      <c r="DL8512" t="s">
        <v>209</v>
      </c>
      <c r="DM8512" t="s">
        <v>137</v>
      </c>
      <c r="DN8512" t="s">
        <v>137</v>
      </c>
      <c r="DO8512" s="1">
        <v>45152.61041666667</v>
      </c>
      <c r="DP8512" s="1"/>
      <c r="DQ8512" t="s">
        <v>150</v>
      </c>
      <c r="DR8512" t="s">
        <v>151</v>
      </c>
      <c r="DS8512" t="s">
        <v>152</v>
      </c>
      <c r="DT8512" t="s">
        <v>137</v>
      </c>
      <c r="DU8512" t="s">
        <v>137</v>
      </c>
      <c r="DV8512" t="s">
        <v>137</v>
      </c>
      <c r="DW8512" t="s">
        <v>137</v>
      </c>
      <c r="DX8512" t="s">
        <v>137</v>
      </c>
      <c r="DY8512" t="s">
        <v>137</v>
      </c>
      <c r="DZ8512" t="s">
        <v>168</v>
      </c>
      <c r="EA8512" t="b">
        <v>0</v>
      </c>
      <c r="EB8512" t="s">
        <v>137</v>
      </c>
    </row>
    <row r="8513" spans="1:132" x14ac:dyDescent="0.25">
      <c r="A8513">
        <v>116725929</v>
      </c>
      <c r="B8513">
        <v>3527</v>
      </c>
      <c r="C8513" t="s">
        <v>192</v>
      </c>
      <c r="D8513" t="s">
        <v>52417</v>
      </c>
      <c r="E8513" t="s">
        <v>134</v>
      </c>
      <c r="F8513" t="s">
        <v>162</v>
      </c>
      <c r="G8513" t="s">
        <v>137</v>
      </c>
      <c r="H8513" t="s">
        <v>137</v>
      </c>
      <c r="I8513" t="s">
        <v>52418</v>
      </c>
      <c r="J8513" t="s">
        <v>150</v>
      </c>
      <c r="K8513" t="s">
        <v>151</v>
      </c>
      <c r="L8513" t="s">
        <v>152</v>
      </c>
      <c r="M8513" t="s">
        <v>137</v>
      </c>
      <c r="N8513" t="s">
        <v>52314</v>
      </c>
      <c r="O8513" t="s">
        <v>52314</v>
      </c>
      <c r="P8513" s="1"/>
      <c r="Q8513" s="1">
        <v>45152.588888888888</v>
      </c>
      <c r="R8513" s="1">
        <v>45152.588888888888</v>
      </c>
      <c r="S8513" s="1">
        <v>45152.603472222225</v>
      </c>
      <c r="T8513" s="1">
        <v>45152.603472222225</v>
      </c>
      <c r="U8513" t="s">
        <v>137</v>
      </c>
      <c r="V8513" t="s">
        <v>137</v>
      </c>
      <c r="W8513" t="s">
        <v>137</v>
      </c>
      <c r="X8513" t="s">
        <v>137</v>
      </c>
      <c r="Y8513" t="s">
        <v>137</v>
      </c>
      <c r="Z8513" t="s">
        <v>137</v>
      </c>
      <c r="AA8513" t="s">
        <v>137</v>
      </c>
      <c r="AB8513" t="s">
        <v>137</v>
      </c>
      <c r="AC8513" t="s">
        <v>137</v>
      </c>
      <c r="AD8513" s="2"/>
      <c r="AE8513" t="s">
        <v>137</v>
      </c>
      <c r="AF8513" t="s">
        <v>137</v>
      </c>
      <c r="AG8513" t="s">
        <v>137</v>
      </c>
      <c r="AH8513" t="s">
        <v>137</v>
      </c>
      <c r="AI8513" t="s">
        <v>137</v>
      </c>
      <c r="AJ8513" t="s">
        <v>137</v>
      </c>
      <c r="AK8513" t="s">
        <v>137</v>
      </c>
      <c r="AL8513" s="2"/>
      <c r="AM8513" t="s">
        <v>137</v>
      </c>
      <c r="AN8513" t="s">
        <v>137</v>
      </c>
      <c r="AO8513" t="s">
        <v>137</v>
      </c>
      <c r="AP8513" t="s">
        <v>137</v>
      </c>
      <c r="AQ8513" t="s">
        <v>137</v>
      </c>
      <c r="AR8513" t="s">
        <v>137</v>
      </c>
      <c r="AS8513" t="s">
        <v>137</v>
      </c>
      <c r="AT8513" t="s">
        <v>137</v>
      </c>
      <c r="AU8513" t="s">
        <v>137</v>
      </c>
      <c r="AV8513" t="s">
        <v>137</v>
      </c>
      <c r="AW8513" t="s">
        <v>137</v>
      </c>
      <c r="AX8513" t="s">
        <v>137</v>
      </c>
      <c r="AY8513" t="s">
        <v>137</v>
      </c>
      <c r="AZ8513" t="s">
        <v>137</v>
      </c>
      <c r="BA8513" t="s">
        <v>137</v>
      </c>
      <c r="BB8513" t="s">
        <v>137</v>
      </c>
      <c r="BC8513" t="s">
        <v>137</v>
      </c>
      <c r="BD8513" t="s">
        <v>137</v>
      </c>
      <c r="BE8513" t="s">
        <v>137</v>
      </c>
      <c r="BF8513" t="s">
        <v>137</v>
      </c>
      <c r="BG8513" t="s">
        <v>137</v>
      </c>
      <c r="BH8513" t="s">
        <v>137</v>
      </c>
      <c r="BI8513" t="s">
        <v>137</v>
      </c>
      <c r="BJ8513" t="s">
        <v>137</v>
      </c>
      <c r="BK8513" t="s">
        <v>137</v>
      </c>
      <c r="BL8513" t="s">
        <v>137</v>
      </c>
      <c r="BM8513" t="s">
        <v>137</v>
      </c>
      <c r="BN8513" t="s">
        <v>137</v>
      </c>
      <c r="BO8513" t="s">
        <v>137</v>
      </c>
      <c r="BP8513" t="s">
        <v>137</v>
      </c>
      <c r="BQ8513" t="s">
        <v>137</v>
      </c>
      <c r="BR8513" t="s">
        <v>137</v>
      </c>
      <c r="BS8513" t="s">
        <v>137</v>
      </c>
      <c r="BT8513" t="s">
        <v>137</v>
      </c>
      <c r="BU8513" t="s">
        <v>137</v>
      </c>
      <c r="BW8513" t="s">
        <v>137</v>
      </c>
      <c r="BX8513" t="s">
        <v>137</v>
      </c>
      <c r="BY8513" t="s">
        <v>137</v>
      </c>
      <c r="BZ8513" t="s">
        <v>137</v>
      </c>
      <c r="CA8513" t="s">
        <v>137</v>
      </c>
      <c r="CB8513" t="s">
        <v>137</v>
      </c>
      <c r="CC8513" t="s">
        <v>137</v>
      </c>
      <c r="CD8513" t="s">
        <v>137</v>
      </c>
      <c r="CE8513" t="s">
        <v>137</v>
      </c>
      <c r="CF8513" t="s">
        <v>137</v>
      </c>
      <c r="CG8513" t="s">
        <v>137</v>
      </c>
      <c r="CH8513" t="s">
        <v>137</v>
      </c>
      <c r="CI8513" t="s">
        <v>137</v>
      </c>
      <c r="CJ8513" t="s">
        <v>137</v>
      </c>
      <c r="CK8513" t="s">
        <v>137</v>
      </c>
      <c r="CL8513" t="s">
        <v>137</v>
      </c>
      <c r="CM8513" t="s">
        <v>137</v>
      </c>
      <c r="CN8513" t="s">
        <v>137</v>
      </c>
      <c r="CO8513" t="s">
        <v>137</v>
      </c>
      <c r="CP8513" t="s">
        <v>137</v>
      </c>
      <c r="CQ8513" s="1">
        <v>45152.603472222225</v>
      </c>
      <c r="CR8513" s="1">
        <v>45152.603472222225</v>
      </c>
      <c r="CS8513" s="1"/>
      <c r="CT8513" t="s">
        <v>14648</v>
      </c>
      <c r="CU8513" t="s">
        <v>14648</v>
      </c>
      <c r="CV8513" t="s">
        <v>27922</v>
      </c>
      <c r="CW8513" t="s">
        <v>27922</v>
      </c>
      <c r="CX8513" s="3"/>
      <c r="CY8513" s="3"/>
      <c r="CZ8513">
        <v>1</v>
      </c>
      <c r="DA8513" t="s">
        <v>137</v>
      </c>
      <c r="DB8513" t="s">
        <v>137</v>
      </c>
      <c r="DC8513" t="s">
        <v>137</v>
      </c>
      <c r="DD8513" t="s">
        <v>137</v>
      </c>
      <c r="DE8513" t="s">
        <v>137</v>
      </c>
      <c r="DF8513" t="s">
        <v>52419</v>
      </c>
      <c r="DG8513" t="s">
        <v>137</v>
      </c>
      <c r="DH8513" t="s">
        <v>137</v>
      </c>
      <c r="DI8513" t="s">
        <v>137</v>
      </c>
      <c r="DJ8513" t="s">
        <v>137</v>
      </c>
      <c r="DK8513">
        <v>0</v>
      </c>
      <c r="DL8513" t="s">
        <v>209</v>
      </c>
      <c r="DM8513" t="s">
        <v>137</v>
      </c>
      <c r="DN8513" t="s">
        <v>137</v>
      </c>
      <c r="DO8513" s="1">
        <v>45152.603472222225</v>
      </c>
      <c r="DP8513" s="1"/>
      <c r="DQ8513" t="s">
        <v>150</v>
      </c>
      <c r="DR8513" t="s">
        <v>151</v>
      </c>
      <c r="DS8513" t="s">
        <v>152</v>
      </c>
      <c r="DT8513" t="s">
        <v>137</v>
      </c>
      <c r="DU8513" t="s">
        <v>137</v>
      </c>
      <c r="DV8513" t="s">
        <v>137</v>
      </c>
      <c r="DW8513" t="s">
        <v>137</v>
      </c>
      <c r="DX8513" t="s">
        <v>137</v>
      </c>
      <c r="DY8513" t="s">
        <v>137</v>
      </c>
      <c r="DZ8513" t="s">
        <v>168</v>
      </c>
      <c r="EA8513" t="b">
        <v>0</v>
      </c>
      <c r="EB8513" t="s">
        <v>137</v>
      </c>
    </row>
    <row r="8514" spans="1:132" x14ac:dyDescent="0.25">
      <c r="A8514">
        <v>116725389</v>
      </c>
      <c r="B8514">
        <v>3526</v>
      </c>
      <c r="C8514" t="s">
        <v>192</v>
      </c>
      <c r="D8514" t="s">
        <v>39110</v>
      </c>
      <c r="E8514" t="s">
        <v>134</v>
      </c>
      <c r="F8514" t="s">
        <v>162</v>
      </c>
      <c r="G8514" t="s">
        <v>137</v>
      </c>
      <c r="H8514" t="s">
        <v>137</v>
      </c>
      <c r="I8514" t="s">
        <v>52420</v>
      </c>
      <c r="J8514" t="s">
        <v>150</v>
      </c>
      <c r="K8514" t="s">
        <v>151</v>
      </c>
      <c r="L8514" t="s">
        <v>152</v>
      </c>
      <c r="M8514" t="s">
        <v>137</v>
      </c>
      <c r="N8514" t="s">
        <v>52314</v>
      </c>
      <c r="O8514" t="s">
        <v>52314</v>
      </c>
      <c r="P8514" s="1"/>
      <c r="Q8514" s="1">
        <v>45152.586111111108</v>
      </c>
      <c r="R8514" s="1">
        <v>45152.586111111108</v>
      </c>
      <c r="S8514" s="1">
        <v>45154.578472222223</v>
      </c>
      <c r="T8514" s="1">
        <v>45154.578472222223</v>
      </c>
      <c r="U8514" t="s">
        <v>137</v>
      </c>
      <c r="V8514" t="s">
        <v>137</v>
      </c>
      <c r="W8514" t="s">
        <v>137</v>
      </c>
      <c r="X8514" t="s">
        <v>137</v>
      </c>
      <c r="Y8514" t="s">
        <v>137</v>
      </c>
      <c r="Z8514" t="s">
        <v>137</v>
      </c>
      <c r="AA8514" t="s">
        <v>137</v>
      </c>
      <c r="AB8514" t="s">
        <v>137</v>
      </c>
      <c r="AC8514" t="s">
        <v>137</v>
      </c>
      <c r="AD8514" s="2"/>
      <c r="AE8514" t="s">
        <v>137</v>
      </c>
      <c r="AF8514" t="s">
        <v>137</v>
      </c>
      <c r="AG8514" t="s">
        <v>137</v>
      </c>
      <c r="AH8514" t="s">
        <v>137</v>
      </c>
      <c r="AI8514" t="s">
        <v>137</v>
      </c>
      <c r="AJ8514" t="s">
        <v>137</v>
      </c>
      <c r="AK8514" t="s">
        <v>137</v>
      </c>
      <c r="AL8514" s="2"/>
      <c r="AM8514" t="s">
        <v>137</v>
      </c>
      <c r="AN8514" t="s">
        <v>137</v>
      </c>
      <c r="AO8514" t="s">
        <v>137</v>
      </c>
      <c r="AP8514" t="s">
        <v>137</v>
      </c>
      <c r="AQ8514" t="s">
        <v>137</v>
      </c>
      <c r="AR8514" t="s">
        <v>137</v>
      </c>
      <c r="AS8514" t="s">
        <v>137</v>
      </c>
      <c r="AT8514" t="s">
        <v>137</v>
      </c>
      <c r="AU8514" t="s">
        <v>137</v>
      </c>
      <c r="AV8514" t="s">
        <v>137</v>
      </c>
      <c r="AW8514" t="s">
        <v>137</v>
      </c>
      <c r="AX8514" t="s">
        <v>137</v>
      </c>
      <c r="AY8514" t="s">
        <v>137</v>
      </c>
      <c r="AZ8514" t="s">
        <v>137</v>
      </c>
      <c r="BA8514" t="s">
        <v>137</v>
      </c>
      <c r="BB8514" t="s">
        <v>137</v>
      </c>
      <c r="BC8514" t="s">
        <v>137</v>
      </c>
      <c r="BD8514" t="s">
        <v>137</v>
      </c>
      <c r="BE8514" t="s">
        <v>137</v>
      </c>
      <c r="BF8514" t="s">
        <v>137</v>
      </c>
      <c r="BG8514" t="s">
        <v>137</v>
      </c>
      <c r="BH8514" t="s">
        <v>137</v>
      </c>
      <c r="BI8514" t="s">
        <v>137</v>
      </c>
      <c r="BJ8514" t="s">
        <v>137</v>
      </c>
      <c r="BK8514" t="s">
        <v>137</v>
      </c>
      <c r="BL8514" t="s">
        <v>137</v>
      </c>
      <c r="BM8514" t="s">
        <v>137</v>
      </c>
      <c r="BN8514" t="s">
        <v>137</v>
      </c>
      <c r="BO8514" t="s">
        <v>137</v>
      </c>
      <c r="BP8514" t="s">
        <v>137</v>
      </c>
      <c r="BQ8514" t="s">
        <v>137</v>
      </c>
      <c r="BR8514" t="s">
        <v>137</v>
      </c>
      <c r="BS8514" t="s">
        <v>137</v>
      </c>
      <c r="BT8514" t="s">
        <v>137</v>
      </c>
      <c r="BU8514" t="s">
        <v>137</v>
      </c>
      <c r="BW8514" t="s">
        <v>137</v>
      </c>
      <c r="BX8514" t="s">
        <v>137</v>
      </c>
      <c r="BY8514" t="s">
        <v>137</v>
      </c>
      <c r="BZ8514" t="s">
        <v>137</v>
      </c>
      <c r="CA8514" t="s">
        <v>137</v>
      </c>
      <c r="CB8514" t="s">
        <v>137</v>
      </c>
      <c r="CC8514" t="s">
        <v>137</v>
      </c>
      <c r="CD8514" t="s">
        <v>137</v>
      </c>
      <c r="CE8514" t="s">
        <v>137</v>
      </c>
      <c r="CF8514" t="s">
        <v>137</v>
      </c>
      <c r="CG8514" t="s">
        <v>137</v>
      </c>
      <c r="CH8514" t="s">
        <v>137</v>
      </c>
      <c r="CI8514" t="s">
        <v>137</v>
      </c>
      <c r="CJ8514" t="s">
        <v>137</v>
      </c>
      <c r="CK8514" t="s">
        <v>137</v>
      </c>
      <c r="CL8514" t="s">
        <v>137</v>
      </c>
      <c r="CM8514" t="s">
        <v>137</v>
      </c>
      <c r="CN8514" t="s">
        <v>137</v>
      </c>
      <c r="CO8514" t="s">
        <v>137</v>
      </c>
      <c r="CP8514" t="s">
        <v>137</v>
      </c>
      <c r="CQ8514" s="1">
        <v>45154.578472222223</v>
      </c>
      <c r="CR8514" s="1">
        <v>45154.578472222223</v>
      </c>
      <c r="CS8514" s="1"/>
      <c r="CT8514" t="s">
        <v>52421</v>
      </c>
      <c r="CU8514" t="s">
        <v>52421</v>
      </c>
      <c r="CV8514" t="s">
        <v>52422</v>
      </c>
      <c r="CW8514" t="s">
        <v>52423</v>
      </c>
      <c r="CX8514" s="3"/>
      <c r="CY8514" s="3"/>
      <c r="CZ8514">
        <v>1</v>
      </c>
      <c r="DA8514" t="s">
        <v>137</v>
      </c>
      <c r="DB8514" t="s">
        <v>137</v>
      </c>
      <c r="DC8514" t="s">
        <v>137</v>
      </c>
      <c r="DD8514" t="s">
        <v>137</v>
      </c>
      <c r="DE8514" t="s">
        <v>137</v>
      </c>
      <c r="DF8514" t="s">
        <v>52424</v>
      </c>
      <c r="DG8514" t="s">
        <v>137</v>
      </c>
      <c r="DH8514" t="s">
        <v>137</v>
      </c>
      <c r="DI8514" t="s">
        <v>137</v>
      </c>
      <c r="DJ8514" t="s">
        <v>137</v>
      </c>
      <c r="DK8514">
        <v>0</v>
      </c>
      <c r="DL8514" t="s">
        <v>209</v>
      </c>
      <c r="DM8514" t="s">
        <v>137</v>
      </c>
      <c r="DN8514" t="s">
        <v>137</v>
      </c>
      <c r="DO8514" s="1">
        <v>45154.578472222223</v>
      </c>
      <c r="DP8514" s="1"/>
      <c r="DQ8514" t="s">
        <v>150</v>
      </c>
      <c r="DR8514" t="s">
        <v>151</v>
      </c>
      <c r="DS8514" t="s">
        <v>152</v>
      </c>
      <c r="DT8514" t="s">
        <v>137</v>
      </c>
      <c r="DU8514" t="s">
        <v>137</v>
      </c>
      <c r="DV8514" t="s">
        <v>137</v>
      </c>
      <c r="DW8514" t="s">
        <v>137</v>
      </c>
      <c r="DX8514" t="s">
        <v>52425</v>
      </c>
      <c r="DY8514" t="s">
        <v>137</v>
      </c>
      <c r="DZ8514" t="s">
        <v>168</v>
      </c>
      <c r="EA8514" t="b">
        <v>0</v>
      </c>
      <c r="EB8514" t="s">
        <v>137</v>
      </c>
    </row>
    <row r="8515" spans="1:132" x14ac:dyDescent="0.25">
      <c r="A8515">
        <v>116719770</v>
      </c>
      <c r="B8515">
        <v>3525</v>
      </c>
      <c r="C8515" t="s">
        <v>192</v>
      </c>
      <c r="D8515" t="s">
        <v>224</v>
      </c>
      <c r="E8515" t="s">
        <v>134</v>
      </c>
      <c r="F8515" t="s">
        <v>135</v>
      </c>
      <c r="G8515" t="s">
        <v>194</v>
      </c>
      <c r="H8515" t="s">
        <v>137</v>
      </c>
      <c r="I8515" t="s">
        <v>225</v>
      </c>
      <c r="J8515" t="s">
        <v>32127</v>
      </c>
      <c r="K8515" t="s">
        <v>32128</v>
      </c>
      <c r="L8515" t="s">
        <v>32129</v>
      </c>
      <c r="M8515" t="s">
        <v>137</v>
      </c>
      <c r="N8515" t="s">
        <v>2867</v>
      </c>
      <c r="O8515" t="s">
        <v>2867</v>
      </c>
      <c r="P8515" s="1">
        <v>45159</v>
      </c>
      <c r="Q8515" s="1">
        <v>45152.552083333336</v>
      </c>
      <c r="R8515" s="1">
        <v>45152.552083333336</v>
      </c>
      <c r="S8515" s="1">
        <v>45202.401388888888</v>
      </c>
      <c r="T8515" s="1">
        <v>45202.401388888888</v>
      </c>
      <c r="U8515" t="s">
        <v>23604</v>
      </c>
      <c r="V8515" t="s">
        <v>137</v>
      </c>
      <c r="W8515" t="s">
        <v>137</v>
      </c>
      <c r="X8515" t="s">
        <v>231</v>
      </c>
      <c r="Y8515" t="s">
        <v>440</v>
      </c>
      <c r="Z8515" t="s">
        <v>137</v>
      </c>
      <c r="AA8515" t="s">
        <v>137</v>
      </c>
      <c r="AB8515" t="s">
        <v>137</v>
      </c>
      <c r="AC8515" t="s">
        <v>137</v>
      </c>
      <c r="AD8515" s="2"/>
      <c r="AE8515" t="s">
        <v>137</v>
      </c>
      <c r="AF8515" t="s">
        <v>137</v>
      </c>
      <c r="AG8515" t="s">
        <v>137</v>
      </c>
      <c r="AH8515" t="s">
        <v>137</v>
      </c>
      <c r="AI8515" t="s">
        <v>137</v>
      </c>
      <c r="AJ8515" t="s">
        <v>137</v>
      </c>
      <c r="AK8515" t="s">
        <v>137</v>
      </c>
      <c r="AL8515" s="2"/>
      <c r="AM8515" t="s">
        <v>137</v>
      </c>
      <c r="AN8515" t="s">
        <v>137</v>
      </c>
      <c r="AO8515" t="s">
        <v>137</v>
      </c>
      <c r="AP8515" t="s">
        <v>137</v>
      </c>
      <c r="AQ8515" t="s">
        <v>137</v>
      </c>
      <c r="AR8515" t="s">
        <v>137</v>
      </c>
      <c r="AS8515" t="s">
        <v>137</v>
      </c>
      <c r="AT8515" t="s">
        <v>137</v>
      </c>
      <c r="AU8515" t="s">
        <v>137</v>
      </c>
      <c r="AV8515" t="s">
        <v>52426</v>
      </c>
      <c r="AW8515" t="s">
        <v>20717</v>
      </c>
      <c r="AX8515" t="s">
        <v>364</v>
      </c>
      <c r="AY8515" t="s">
        <v>137</v>
      </c>
      <c r="AZ8515" t="s">
        <v>137</v>
      </c>
      <c r="BA8515" t="s">
        <v>137</v>
      </c>
      <c r="BB8515" t="s">
        <v>137</v>
      </c>
      <c r="BC8515" t="s">
        <v>137</v>
      </c>
      <c r="BD8515" t="s">
        <v>137</v>
      </c>
      <c r="BE8515" t="s">
        <v>137</v>
      </c>
      <c r="BF8515" t="s">
        <v>137</v>
      </c>
      <c r="BG8515" t="s">
        <v>137</v>
      </c>
      <c r="BH8515" t="s">
        <v>137</v>
      </c>
      <c r="BI8515" t="s">
        <v>137</v>
      </c>
      <c r="BJ8515" t="s">
        <v>137</v>
      </c>
      <c r="BK8515" t="s">
        <v>137</v>
      </c>
      <c r="BL8515" t="s">
        <v>137</v>
      </c>
      <c r="BM8515" t="s">
        <v>137</v>
      </c>
      <c r="BN8515" t="s">
        <v>137</v>
      </c>
      <c r="BO8515" t="s">
        <v>137</v>
      </c>
      <c r="BP8515" t="s">
        <v>137</v>
      </c>
      <c r="BQ8515" t="s">
        <v>137</v>
      </c>
      <c r="BR8515" t="s">
        <v>137</v>
      </c>
      <c r="BS8515" t="s">
        <v>137</v>
      </c>
      <c r="BT8515" t="s">
        <v>137</v>
      </c>
      <c r="BU8515" t="s">
        <v>137</v>
      </c>
      <c r="BW8515" t="s">
        <v>137</v>
      </c>
      <c r="BX8515" t="s">
        <v>137</v>
      </c>
      <c r="BY8515" t="s">
        <v>137</v>
      </c>
      <c r="BZ8515" t="s">
        <v>137</v>
      </c>
      <c r="CA8515" t="s">
        <v>137</v>
      </c>
      <c r="CB8515" t="s">
        <v>137</v>
      </c>
      <c r="CC8515" t="s">
        <v>137</v>
      </c>
      <c r="CD8515" t="s">
        <v>137</v>
      </c>
      <c r="CE8515" t="s">
        <v>137</v>
      </c>
      <c r="CF8515" t="s">
        <v>137</v>
      </c>
      <c r="CG8515" t="s">
        <v>137</v>
      </c>
      <c r="CH8515" t="s">
        <v>137</v>
      </c>
      <c r="CI8515" t="s">
        <v>137</v>
      </c>
      <c r="CJ8515" t="s">
        <v>137</v>
      </c>
      <c r="CK8515" t="s">
        <v>137</v>
      </c>
      <c r="CL8515" t="s">
        <v>137</v>
      </c>
      <c r="CM8515" t="s">
        <v>137</v>
      </c>
      <c r="CN8515" t="s">
        <v>137</v>
      </c>
      <c r="CO8515" t="s">
        <v>137</v>
      </c>
      <c r="CP8515" t="s">
        <v>137</v>
      </c>
      <c r="CQ8515" s="1">
        <v>45202.401388888888</v>
      </c>
      <c r="CR8515" s="1">
        <v>45202.401388888888</v>
      </c>
      <c r="CS8515" s="1"/>
      <c r="CT8515" t="s">
        <v>52427</v>
      </c>
      <c r="CU8515" t="s">
        <v>52428</v>
      </c>
      <c r="CV8515" t="s">
        <v>52429</v>
      </c>
      <c r="CW8515" t="s">
        <v>52430</v>
      </c>
      <c r="CX8515" s="3"/>
      <c r="CY8515" s="3"/>
      <c r="CZ8515">
        <v>1</v>
      </c>
      <c r="DA8515" t="s">
        <v>52431</v>
      </c>
      <c r="DB8515" t="s">
        <v>137</v>
      </c>
      <c r="DC8515" t="s">
        <v>137</v>
      </c>
      <c r="DD8515" t="s">
        <v>137</v>
      </c>
      <c r="DE8515" t="s">
        <v>137</v>
      </c>
      <c r="DF8515" t="s">
        <v>52432</v>
      </c>
      <c r="DG8515" t="s">
        <v>900</v>
      </c>
      <c r="DH8515" t="s">
        <v>1285</v>
      </c>
      <c r="DI8515" t="s">
        <v>137</v>
      </c>
      <c r="DJ8515" t="s">
        <v>137</v>
      </c>
      <c r="DK8515">
        <v>0</v>
      </c>
      <c r="DL8515" t="s">
        <v>209</v>
      </c>
      <c r="DM8515" t="s">
        <v>137</v>
      </c>
      <c r="DN8515" t="s">
        <v>137</v>
      </c>
      <c r="DO8515" s="1">
        <v>45202.401388888888</v>
      </c>
      <c r="DP8515" s="1"/>
      <c r="DQ8515" t="s">
        <v>32127</v>
      </c>
      <c r="DR8515" t="s">
        <v>32128</v>
      </c>
      <c r="DS8515" t="s">
        <v>32129</v>
      </c>
      <c r="DT8515" t="s">
        <v>137</v>
      </c>
      <c r="DU8515" t="s">
        <v>137</v>
      </c>
      <c r="DV8515" t="s">
        <v>237</v>
      </c>
      <c r="DW8515" t="s">
        <v>137</v>
      </c>
      <c r="DX8515" t="s">
        <v>44389</v>
      </c>
      <c r="DY8515" t="s">
        <v>137</v>
      </c>
      <c r="DZ8515" t="s">
        <v>148</v>
      </c>
      <c r="EA8515" t="b">
        <v>0</v>
      </c>
      <c r="EB8515" t="s">
        <v>137</v>
      </c>
    </row>
    <row r="8516" spans="1:132" x14ac:dyDescent="0.25">
      <c r="A8516">
        <v>116714020</v>
      </c>
      <c r="B8516">
        <v>3524</v>
      </c>
      <c r="C8516" t="s">
        <v>192</v>
      </c>
      <c r="D8516" t="s">
        <v>133</v>
      </c>
      <c r="E8516" t="s">
        <v>134</v>
      </c>
      <c r="F8516" t="s">
        <v>135</v>
      </c>
      <c r="G8516" t="s">
        <v>136</v>
      </c>
      <c r="H8516" t="s">
        <v>137</v>
      </c>
      <c r="I8516" t="s">
        <v>138</v>
      </c>
      <c r="J8516" t="s">
        <v>32127</v>
      </c>
      <c r="K8516" t="s">
        <v>32128</v>
      </c>
      <c r="L8516" t="s">
        <v>32129</v>
      </c>
      <c r="M8516" t="s">
        <v>137</v>
      </c>
      <c r="N8516" t="s">
        <v>4136</v>
      </c>
      <c r="O8516" t="s">
        <v>4136</v>
      </c>
      <c r="P8516" s="1">
        <v>45159</v>
      </c>
      <c r="Q8516" s="1">
        <v>45152.520833333336</v>
      </c>
      <c r="R8516" s="1">
        <v>45152.520833333336</v>
      </c>
      <c r="S8516" s="1">
        <v>45160.384027777778</v>
      </c>
      <c r="T8516" s="1">
        <v>45160.384027777778</v>
      </c>
      <c r="U8516" t="s">
        <v>580</v>
      </c>
      <c r="V8516" t="s">
        <v>137</v>
      </c>
      <c r="W8516" t="s">
        <v>137</v>
      </c>
      <c r="X8516" t="s">
        <v>231</v>
      </c>
      <c r="Y8516" t="s">
        <v>514</v>
      </c>
      <c r="Z8516" t="s">
        <v>137</v>
      </c>
      <c r="AA8516" t="s">
        <v>137</v>
      </c>
      <c r="AB8516" t="s">
        <v>137</v>
      </c>
      <c r="AC8516" t="s">
        <v>137</v>
      </c>
      <c r="AD8516" s="2"/>
      <c r="AE8516" t="s">
        <v>137</v>
      </c>
      <c r="AF8516" t="s">
        <v>137</v>
      </c>
      <c r="AG8516" t="s">
        <v>137</v>
      </c>
      <c r="AH8516" t="s">
        <v>137</v>
      </c>
      <c r="AI8516" t="s">
        <v>137</v>
      </c>
      <c r="AJ8516" t="s">
        <v>137</v>
      </c>
      <c r="AK8516" t="s">
        <v>137</v>
      </c>
      <c r="AL8516" s="2"/>
      <c r="AM8516" t="s">
        <v>137</v>
      </c>
      <c r="AN8516" t="s">
        <v>137</v>
      </c>
      <c r="AO8516" t="s">
        <v>137</v>
      </c>
      <c r="AP8516" t="s">
        <v>137</v>
      </c>
      <c r="AQ8516" t="s">
        <v>137</v>
      </c>
      <c r="AR8516" t="s">
        <v>137</v>
      </c>
      <c r="AS8516" t="s">
        <v>137</v>
      </c>
      <c r="AT8516" t="s">
        <v>137</v>
      </c>
      <c r="AU8516" t="s">
        <v>137</v>
      </c>
      <c r="AV8516" t="s">
        <v>137</v>
      </c>
      <c r="AW8516" t="s">
        <v>137</v>
      </c>
      <c r="AX8516" t="s">
        <v>137</v>
      </c>
      <c r="AY8516" t="s">
        <v>137</v>
      </c>
      <c r="AZ8516" t="s">
        <v>137</v>
      </c>
      <c r="BA8516" t="s">
        <v>137</v>
      </c>
      <c r="BB8516" t="s">
        <v>137</v>
      </c>
      <c r="BC8516" t="s">
        <v>137</v>
      </c>
      <c r="BD8516" t="s">
        <v>137</v>
      </c>
      <c r="BE8516" t="s">
        <v>137</v>
      </c>
      <c r="BF8516" t="s">
        <v>137</v>
      </c>
      <c r="BG8516" t="s">
        <v>137</v>
      </c>
      <c r="BH8516" t="s">
        <v>137</v>
      </c>
      <c r="BI8516" t="s">
        <v>137</v>
      </c>
      <c r="BJ8516" t="s">
        <v>137</v>
      </c>
      <c r="BK8516" t="s">
        <v>137</v>
      </c>
      <c r="BL8516" t="s">
        <v>137</v>
      </c>
      <c r="BM8516" t="s">
        <v>137</v>
      </c>
      <c r="BN8516" t="s">
        <v>137</v>
      </c>
      <c r="BO8516" t="s">
        <v>137</v>
      </c>
      <c r="BP8516" t="s">
        <v>52433</v>
      </c>
      <c r="BQ8516" t="s">
        <v>137</v>
      </c>
      <c r="BR8516" t="s">
        <v>137</v>
      </c>
      <c r="BS8516" t="s">
        <v>137</v>
      </c>
      <c r="BT8516" t="s">
        <v>137</v>
      </c>
      <c r="BU8516" t="s">
        <v>137</v>
      </c>
      <c r="BW8516" t="s">
        <v>137</v>
      </c>
      <c r="BX8516" t="s">
        <v>137</v>
      </c>
      <c r="BY8516" t="s">
        <v>137</v>
      </c>
      <c r="BZ8516" t="s">
        <v>137</v>
      </c>
      <c r="CA8516" t="s">
        <v>137</v>
      </c>
      <c r="CB8516" t="s">
        <v>137</v>
      </c>
      <c r="CC8516" t="s">
        <v>137</v>
      </c>
      <c r="CD8516" t="s">
        <v>137</v>
      </c>
      <c r="CE8516" t="s">
        <v>137</v>
      </c>
      <c r="CF8516" t="s">
        <v>137</v>
      </c>
      <c r="CG8516" t="s">
        <v>137</v>
      </c>
      <c r="CH8516" t="s">
        <v>137</v>
      </c>
      <c r="CI8516" t="s">
        <v>137</v>
      </c>
      <c r="CJ8516" t="s">
        <v>137</v>
      </c>
      <c r="CK8516" t="s">
        <v>137</v>
      </c>
      <c r="CL8516" t="s">
        <v>137</v>
      </c>
      <c r="CM8516" t="s">
        <v>137</v>
      </c>
      <c r="CN8516" t="s">
        <v>137</v>
      </c>
      <c r="CO8516" t="s">
        <v>137</v>
      </c>
      <c r="CP8516" t="s">
        <v>137</v>
      </c>
      <c r="CQ8516" s="1">
        <v>45160.384027777778</v>
      </c>
      <c r="CR8516" s="1">
        <v>45160.384027777778</v>
      </c>
      <c r="CS8516" s="1"/>
      <c r="CT8516" t="s">
        <v>52434</v>
      </c>
      <c r="CU8516" t="s">
        <v>52435</v>
      </c>
      <c r="CV8516" t="s">
        <v>52436</v>
      </c>
      <c r="CW8516" t="s">
        <v>52437</v>
      </c>
      <c r="CX8516" s="3"/>
      <c r="CY8516" s="3"/>
      <c r="CZ8516">
        <v>1</v>
      </c>
      <c r="DA8516" t="s">
        <v>52438</v>
      </c>
      <c r="DB8516" t="s">
        <v>137</v>
      </c>
      <c r="DC8516" t="s">
        <v>137</v>
      </c>
      <c r="DD8516" t="s">
        <v>137</v>
      </c>
      <c r="DE8516" t="s">
        <v>137</v>
      </c>
      <c r="DF8516" t="s">
        <v>52439</v>
      </c>
      <c r="DG8516" t="s">
        <v>900</v>
      </c>
      <c r="DH8516" t="s">
        <v>32509</v>
      </c>
      <c r="DI8516" t="s">
        <v>137</v>
      </c>
      <c r="DJ8516" t="s">
        <v>137</v>
      </c>
      <c r="DK8516">
        <v>0</v>
      </c>
      <c r="DL8516" t="s">
        <v>209</v>
      </c>
      <c r="DM8516" t="s">
        <v>137</v>
      </c>
      <c r="DN8516" t="s">
        <v>137</v>
      </c>
      <c r="DO8516" s="1">
        <v>45160.384027777778</v>
      </c>
      <c r="DP8516" s="1"/>
      <c r="DQ8516" t="s">
        <v>32127</v>
      </c>
      <c r="DR8516" t="s">
        <v>32128</v>
      </c>
      <c r="DS8516" t="s">
        <v>32129</v>
      </c>
      <c r="DT8516" t="s">
        <v>137</v>
      </c>
      <c r="DU8516" t="s">
        <v>137</v>
      </c>
      <c r="DV8516" t="s">
        <v>137</v>
      </c>
      <c r="DW8516" t="s">
        <v>137</v>
      </c>
      <c r="DX8516" t="s">
        <v>52440</v>
      </c>
      <c r="DY8516" t="s">
        <v>137</v>
      </c>
      <c r="DZ8516" t="s">
        <v>148</v>
      </c>
      <c r="EA8516" t="b">
        <v>0</v>
      </c>
      <c r="EB8516" t="s">
        <v>137</v>
      </c>
    </row>
    <row r="8517" spans="1:132" x14ac:dyDescent="0.25">
      <c r="A8517">
        <v>116711629</v>
      </c>
      <c r="B8517">
        <v>3523</v>
      </c>
      <c r="C8517" t="s">
        <v>192</v>
      </c>
      <c r="D8517" t="s">
        <v>52441</v>
      </c>
      <c r="E8517" t="s">
        <v>134</v>
      </c>
      <c r="F8517" t="s">
        <v>162</v>
      </c>
      <c r="G8517" t="s">
        <v>137</v>
      </c>
      <c r="H8517" t="s">
        <v>137</v>
      </c>
      <c r="I8517" t="s">
        <v>52442</v>
      </c>
      <c r="J8517" t="s">
        <v>150</v>
      </c>
      <c r="K8517" t="s">
        <v>151</v>
      </c>
      <c r="L8517" t="s">
        <v>152</v>
      </c>
      <c r="M8517" t="s">
        <v>137</v>
      </c>
      <c r="N8517" t="s">
        <v>52314</v>
      </c>
      <c r="O8517" t="s">
        <v>52314</v>
      </c>
      <c r="P8517" s="1"/>
      <c r="Q8517" s="1">
        <v>45152.506944444445</v>
      </c>
      <c r="R8517" s="1">
        <v>45152.506944444445</v>
      </c>
      <c r="S8517" s="1">
        <v>45152.551388888889</v>
      </c>
      <c r="T8517" s="1">
        <v>45152.551388888889</v>
      </c>
      <c r="U8517" t="s">
        <v>137</v>
      </c>
      <c r="V8517" t="s">
        <v>137</v>
      </c>
      <c r="W8517" t="s">
        <v>137</v>
      </c>
      <c r="X8517" t="s">
        <v>137</v>
      </c>
      <c r="Y8517" t="s">
        <v>137</v>
      </c>
      <c r="Z8517" t="s">
        <v>137</v>
      </c>
      <c r="AA8517" t="s">
        <v>137</v>
      </c>
      <c r="AB8517" t="s">
        <v>137</v>
      </c>
      <c r="AC8517" t="s">
        <v>137</v>
      </c>
      <c r="AD8517" s="2"/>
      <c r="AE8517" t="s">
        <v>137</v>
      </c>
      <c r="AF8517" t="s">
        <v>137</v>
      </c>
      <c r="AG8517" t="s">
        <v>137</v>
      </c>
      <c r="AH8517" t="s">
        <v>137</v>
      </c>
      <c r="AI8517" t="s">
        <v>137</v>
      </c>
      <c r="AJ8517" t="s">
        <v>137</v>
      </c>
      <c r="AK8517" t="s">
        <v>137</v>
      </c>
      <c r="AL8517" s="2"/>
      <c r="AM8517" t="s">
        <v>137</v>
      </c>
      <c r="AN8517" t="s">
        <v>137</v>
      </c>
      <c r="AO8517" t="s">
        <v>137</v>
      </c>
      <c r="AP8517" t="s">
        <v>137</v>
      </c>
      <c r="AQ8517" t="s">
        <v>137</v>
      </c>
      <c r="AR8517" t="s">
        <v>137</v>
      </c>
      <c r="AS8517" t="s">
        <v>137</v>
      </c>
      <c r="AT8517" t="s">
        <v>137</v>
      </c>
      <c r="AU8517" t="s">
        <v>137</v>
      </c>
      <c r="AV8517" t="s">
        <v>137</v>
      </c>
      <c r="AW8517" t="s">
        <v>137</v>
      </c>
      <c r="AX8517" t="s">
        <v>137</v>
      </c>
      <c r="AY8517" t="s">
        <v>137</v>
      </c>
      <c r="AZ8517" t="s">
        <v>137</v>
      </c>
      <c r="BA8517" t="s">
        <v>137</v>
      </c>
      <c r="BB8517" t="s">
        <v>137</v>
      </c>
      <c r="BC8517" t="s">
        <v>137</v>
      </c>
      <c r="BD8517" t="s">
        <v>137</v>
      </c>
      <c r="BE8517" t="s">
        <v>137</v>
      </c>
      <c r="BF8517" t="s">
        <v>137</v>
      </c>
      <c r="BG8517" t="s">
        <v>137</v>
      </c>
      <c r="BH8517" t="s">
        <v>137</v>
      </c>
      <c r="BI8517" t="s">
        <v>137</v>
      </c>
      <c r="BJ8517" t="s">
        <v>137</v>
      </c>
      <c r="BK8517" t="s">
        <v>137</v>
      </c>
      <c r="BL8517" t="s">
        <v>137</v>
      </c>
      <c r="BM8517" t="s">
        <v>137</v>
      </c>
      <c r="BN8517" t="s">
        <v>137</v>
      </c>
      <c r="BO8517" t="s">
        <v>137</v>
      </c>
      <c r="BP8517" t="s">
        <v>137</v>
      </c>
      <c r="BQ8517" t="s">
        <v>137</v>
      </c>
      <c r="BR8517" t="s">
        <v>137</v>
      </c>
      <c r="BS8517" t="s">
        <v>137</v>
      </c>
      <c r="BT8517" t="s">
        <v>137</v>
      </c>
      <c r="BU8517" t="s">
        <v>137</v>
      </c>
      <c r="BW8517" t="s">
        <v>137</v>
      </c>
      <c r="BX8517" t="s">
        <v>137</v>
      </c>
      <c r="BY8517" t="s">
        <v>137</v>
      </c>
      <c r="BZ8517" t="s">
        <v>137</v>
      </c>
      <c r="CA8517" t="s">
        <v>137</v>
      </c>
      <c r="CB8517" t="s">
        <v>137</v>
      </c>
      <c r="CC8517" t="s">
        <v>137</v>
      </c>
      <c r="CD8517" t="s">
        <v>137</v>
      </c>
      <c r="CE8517" t="s">
        <v>137</v>
      </c>
      <c r="CF8517" t="s">
        <v>137</v>
      </c>
      <c r="CG8517" t="s">
        <v>137</v>
      </c>
      <c r="CH8517" t="s">
        <v>137</v>
      </c>
      <c r="CI8517" t="s">
        <v>137</v>
      </c>
      <c r="CJ8517" t="s">
        <v>137</v>
      </c>
      <c r="CK8517" t="s">
        <v>137</v>
      </c>
      <c r="CL8517" t="s">
        <v>137</v>
      </c>
      <c r="CM8517" t="s">
        <v>137</v>
      </c>
      <c r="CN8517" t="s">
        <v>137</v>
      </c>
      <c r="CO8517" t="s">
        <v>137</v>
      </c>
      <c r="CP8517" t="s">
        <v>137</v>
      </c>
      <c r="CQ8517" s="1">
        <v>45152.551388888889</v>
      </c>
      <c r="CR8517" s="1">
        <v>45152.551388888889</v>
      </c>
      <c r="CS8517" s="1"/>
      <c r="CT8517" t="s">
        <v>49938</v>
      </c>
      <c r="CU8517" t="s">
        <v>49938</v>
      </c>
      <c r="CV8517" t="s">
        <v>9469</v>
      </c>
      <c r="CW8517" t="s">
        <v>9469</v>
      </c>
      <c r="CX8517" s="3"/>
      <c r="CY8517" s="3"/>
      <c r="CZ8517">
        <v>1</v>
      </c>
      <c r="DA8517" t="s">
        <v>137</v>
      </c>
      <c r="DB8517" t="s">
        <v>137</v>
      </c>
      <c r="DC8517" t="s">
        <v>137</v>
      </c>
      <c r="DD8517" t="s">
        <v>137</v>
      </c>
      <c r="DE8517" t="s">
        <v>137</v>
      </c>
      <c r="DF8517" t="s">
        <v>52443</v>
      </c>
      <c r="DG8517" t="s">
        <v>137</v>
      </c>
      <c r="DH8517" t="s">
        <v>137</v>
      </c>
      <c r="DI8517" t="s">
        <v>137</v>
      </c>
      <c r="DJ8517" t="s">
        <v>137</v>
      </c>
      <c r="DK8517">
        <v>0</v>
      </c>
      <c r="DL8517" t="s">
        <v>209</v>
      </c>
      <c r="DM8517" t="s">
        <v>137</v>
      </c>
      <c r="DN8517" t="s">
        <v>137</v>
      </c>
      <c r="DO8517" s="1">
        <v>45152.551388888889</v>
      </c>
      <c r="DP8517" s="1"/>
      <c r="DQ8517" t="s">
        <v>150</v>
      </c>
      <c r="DR8517" t="s">
        <v>151</v>
      </c>
      <c r="DS8517" t="s">
        <v>152</v>
      </c>
      <c r="DT8517" t="s">
        <v>137</v>
      </c>
      <c r="DU8517" t="s">
        <v>137</v>
      </c>
      <c r="DV8517" t="s">
        <v>137</v>
      </c>
      <c r="DW8517" t="s">
        <v>137</v>
      </c>
      <c r="DX8517" t="s">
        <v>42126</v>
      </c>
      <c r="DY8517" t="s">
        <v>137</v>
      </c>
      <c r="DZ8517" t="s">
        <v>168</v>
      </c>
      <c r="EA8517" t="b">
        <v>0</v>
      </c>
      <c r="EB8517" t="s">
        <v>137</v>
      </c>
    </row>
    <row r="8518" spans="1:132" x14ac:dyDescent="0.25">
      <c r="A8518">
        <v>116709931</v>
      </c>
      <c r="B8518">
        <v>3522</v>
      </c>
      <c r="C8518" t="s">
        <v>192</v>
      </c>
      <c r="D8518" t="s">
        <v>52444</v>
      </c>
      <c r="E8518" t="s">
        <v>134</v>
      </c>
      <c r="F8518" t="s">
        <v>162</v>
      </c>
      <c r="G8518" t="s">
        <v>137</v>
      </c>
      <c r="H8518" t="s">
        <v>137</v>
      </c>
      <c r="I8518" t="s">
        <v>52445</v>
      </c>
      <c r="J8518" t="s">
        <v>150</v>
      </c>
      <c r="K8518" t="s">
        <v>151</v>
      </c>
      <c r="L8518" t="s">
        <v>152</v>
      </c>
      <c r="M8518" t="s">
        <v>137</v>
      </c>
      <c r="N8518" t="s">
        <v>37258</v>
      </c>
      <c r="O8518" t="s">
        <v>303</v>
      </c>
      <c r="P8518" s="1"/>
      <c r="Q8518" s="1">
        <v>45152.498611111114</v>
      </c>
      <c r="R8518" s="1">
        <v>45152.498611111114</v>
      </c>
      <c r="S8518" s="1">
        <v>45152.544444444444</v>
      </c>
      <c r="T8518" s="1">
        <v>45152.544444444444</v>
      </c>
      <c r="U8518" t="s">
        <v>36639</v>
      </c>
      <c r="V8518" t="s">
        <v>137</v>
      </c>
      <c r="W8518" t="s">
        <v>137</v>
      </c>
      <c r="X8518" t="s">
        <v>176</v>
      </c>
      <c r="Y8518" t="s">
        <v>199</v>
      </c>
      <c r="Z8518" t="s">
        <v>137</v>
      </c>
      <c r="AA8518" t="s">
        <v>137</v>
      </c>
      <c r="AB8518" t="s">
        <v>137</v>
      </c>
      <c r="AC8518" t="s">
        <v>137</v>
      </c>
      <c r="AD8518" s="2"/>
      <c r="AE8518" t="s">
        <v>137</v>
      </c>
      <c r="AF8518" t="s">
        <v>137</v>
      </c>
      <c r="AG8518" t="s">
        <v>137</v>
      </c>
      <c r="AH8518" t="s">
        <v>137</v>
      </c>
      <c r="AI8518" t="s">
        <v>137</v>
      </c>
      <c r="AJ8518" t="s">
        <v>137</v>
      </c>
      <c r="AK8518" t="s">
        <v>137</v>
      </c>
      <c r="AL8518" s="2"/>
      <c r="AM8518" t="s">
        <v>137</v>
      </c>
      <c r="AN8518" t="s">
        <v>137</v>
      </c>
      <c r="AO8518" t="s">
        <v>137</v>
      </c>
      <c r="AP8518" t="s">
        <v>137</v>
      </c>
      <c r="AQ8518" t="s">
        <v>137</v>
      </c>
      <c r="AR8518" t="s">
        <v>137</v>
      </c>
      <c r="AS8518" t="s">
        <v>137</v>
      </c>
      <c r="AT8518" t="s">
        <v>137</v>
      </c>
      <c r="AU8518" t="s">
        <v>137</v>
      </c>
      <c r="AV8518" t="s">
        <v>137</v>
      </c>
      <c r="AW8518" t="s">
        <v>137</v>
      </c>
      <c r="AX8518" t="s">
        <v>137</v>
      </c>
      <c r="AY8518" t="s">
        <v>137</v>
      </c>
      <c r="AZ8518" t="s">
        <v>137</v>
      </c>
      <c r="BA8518" t="s">
        <v>137</v>
      </c>
      <c r="BB8518" t="s">
        <v>137</v>
      </c>
      <c r="BC8518" t="s">
        <v>137</v>
      </c>
      <c r="BD8518" t="s">
        <v>137</v>
      </c>
      <c r="BE8518" t="s">
        <v>137</v>
      </c>
      <c r="BF8518" t="s">
        <v>137</v>
      </c>
      <c r="BG8518" t="s">
        <v>137</v>
      </c>
      <c r="BH8518" t="s">
        <v>137</v>
      </c>
      <c r="BI8518" t="s">
        <v>137</v>
      </c>
      <c r="BJ8518" t="s">
        <v>137</v>
      </c>
      <c r="BK8518" t="s">
        <v>137</v>
      </c>
      <c r="BL8518" t="s">
        <v>137</v>
      </c>
      <c r="BM8518" t="s">
        <v>137</v>
      </c>
      <c r="BN8518" t="s">
        <v>137</v>
      </c>
      <c r="BO8518" t="s">
        <v>137</v>
      </c>
      <c r="BP8518" t="s">
        <v>137</v>
      </c>
      <c r="BQ8518" t="s">
        <v>137</v>
      </c>
      <c r="BR8518" t="s">
        <v>137</v>
      </c>
      <c r="BS8518" t="s">
        <v>137</v>
      </c>
      <c r="BT8518" t="s">
        <v>137</v>
      </c>
      <c r="BU8518" t="s">
        <v>137</v>
      </c>
      <c r="BW8518" t="s">
        <v>137</v>
      </c>
      <c r="BX8518" t="s">
        <v>137</v>
      </c>
      <c r="BY8518" t="s">
        <v>137</v>
      </c>
      <c r="BZ8518" t="s">
        <v>137</v>
      </c>
      <c r="CA8518" t="s">
        <v>137</v>
      </c>
      <c r="CB8518" t="s">
        <v>137</v>
      </c>
      <c r="CC8518" t="s">
        <v>137</v>
      </c>
      <c r="CD8518" t="s">
        <v>137</v>
      </c>
      <c r="CE8518" t="s">
        <v>137</v>
      </c>
      <c r="CF8518" t="s">
        <v>137</v>
      </c>
      <c r="CG8518" t="s">
        <v>137</v>
      </c>
      <c r="CH8518" t="s">
        <v>137</v>
      </c>
      <c r="CI8518" t="s">
        <v>137</v>
      </c>
      <c r="CJ8518" t="s">
        <v>137</v>
      </c>
      <c r="CK8518" t="s">
        <v>137</v>
      </c>
      <c r="CL8518" t="s">
        <v>137</v>
      </c>
      <c r="CM8518" t="s">
        <v>137</v>
      </c>
      <c r="CN8518" t="s">
        <v>137</v>
      </c>
      <c r="CO8518" t="s">
        <v>137</v>
      </c>
      <c r="CP8518" t="s">
        <v>137</v>
      </c>
      <c r="CQ8518" s="1">
        <v>45152.544444444444</v>
      </c>
      <c r="CR8518" s="1">
        <v>45152.544444444444</v>
      </c>
      <c r="CS8518" s="1"/>
      <c r="CT8518" t="s">
        <v>39852</v>
      </c>
      <c r="CU8518" t="s">
        <v>39852</v>
      </c>
      <c r="CV8518" t="s">
        <v>14784</v>
      </c>
      <c r="CW8518" t="s">
        <v>14784</v>
      </c>
      <c r="CX8518" s="3"/>
      <c r="CY8518" s="3"/>
      <c r="CZ8518">
        <v>1</v>
      </c>
      <c r="DA8518" t="s">
        <v>137</v>
      </c>
      <c r="DB8518" t="s">
        <v>137</v>
      </c>
      <c r="DC8518" t="s">
        <v>137</v>
      </c>
      <c r="DD8518" t="s">
        <v>137</v>
      </c>
      <c r="DE8518" t="s">
        <v>137</v>
      </c>
      <c r="DF8518" t="s">
        <v>52446</v>
      </c>
      <c r="DG8518" t="s">
        <v>137</v>
      </c>
      <c r="DH8518" t="s">
        <v>137</v>
      </c>
      <c r="DI8518" t="s">
        <v>137</v>
      </c>
      <c r="DJ8518" t="s">
        <v>137</v>
      </c>
      <c r="DK8518">
        <v>0</v>
      </c>
      <c r="DL8518" t="s">
        <v>209</v>
      </c>
      <c r="DM8518" t="s">
        <v>137</v>
      </c>
      <c r="DN8518" t="s">
        <v>137</v>
      </c>
      <c r="DO8518" s="1">
        <v>45152.544444444444</v>
      </c>
      <c r="DP8518" s="1"/>
      <c r="DQ8518" t="s">
        <v>150</v>
      </c>
      <c r="DR8518" t="s">
        <v>151</v>
      </c>
      <c r="DS8518" t="s">
        <v>152</v>
      </c>
      <c r="DT8518" t="s">
        <v>52447</v>
      </c>
      <c r="DU8518" t="s">
        <v>137</v>
      </c>
      <c r="DV8518" t="s">
        <v>137</v>
      </c>
      <c r="DW8518" t="s">
        <v>137</v>
      </c>
      <c r="DX8518" t="s">
        <v>137</v>
      </c>
      <c r="DY8518" t="s">
        <v>137</v>
      </c>
      <c r="DZ8518" t="s">
        <v>168</v>
      </c>
      <c r="EA8518" t="b">
        <v>0</v>
      </c>
      <c r="EB8518" t="s">
        <v>137</v>
      </c>
    </row>
    <row r="8519" spans="1:132" x14ac:dyDescent="0.25">
      <c r="A8519">
        <v>116706768</v>
      </c>
      <c r="B8519">
        <v>3521</v>
      </c>
      <c r="C8519" t="s">
        <v>192</v>
      </c>
      <c r="D8519" t="s">
        <v>52448</v>
      </c>
      <c r="E8519" t="s">
        <v>134</v>
      </c>
      <c r="F8519" t="s">
        <v>532</v>
      </c>
      <c r="G8519" t="s">
        <v>137</v>
      </c>
      <c r="H8519" t="s">
        <v>137</v>
      </c>
      <c r="I8519" t="s">
        <v>137</v>
      </c>
      <c r="J8519" t="s">
        <v>150</v>
      </c>
      <c r="K8519" t="s">
        <v>151</v>
      </c>
      <c r="L8519" t="s">
        <v>152</v>
      </c>
      <c r="M8519" t="s">
        <v>137</v>
      </c>
      <c r="N8519" t="s">
        <v>295</v>
      </c>
      <c r="O8519" t="s">
        <v>303</v>
      </c>
      <c r="P8519" s="1"/>
      <c r="Q8519" s="1">
        <v>45152.48333333333</v>
      </c>
      <c r="R8519" s="1">
        <v>45152.48333333333</v>
      </c>
      <c r="S8519" s="1">
        <v>45152.488194444442</v>
      </c>
      <c r="T8519" s="1">
        <v>45152.488194444442</v>
      </c>
      <c r="U8519" t="s">
        <v>9238</v>
      </c>
      <c r="V8519" t="s">
        <v>137</v>
      </c>
      <c r="W8519" t="s">
        <v>137</v>
      </c>
      <c r="X8519" t="s">
        <v>176</v>
      </c>
      <c r="Y8519" t="s">
        <v>199</v>
      </c>
      <c r="Z8519" t="s">
        <v>137</v>
      </c>
      <c r="AA8519" t="s">
        <v>137</v>
      </c>
      <c r="AB8519" t="s">
        <v>137</v>
      </c>
      <c r="AC8519" t="s">
        <v>137</v>
      </c>
      <c r="AD8519" s="2"/>
      <c r="AE8519" t="s">
        <v>137</v>
      </c>
      <c r="AF8519" t="s">
        <v>137</v>
      </c>
      <c r="AG8519" t="s">
        <v>137</v>
      </c>
      <c r="AH8519" t="s">
        <v>137</v>
      </c>
      <c r="AI8519" t="s">
        <v>137</v>
      </c>
      <c r="AJ8519" t="s">
        <v>137</v>
      </c>
      <c r="AK8519" t="s">
        <v>137</v>
      </c>
      <c r="AL8519" s="2"/>
      <c r="AM8519" t="s">
        <v>137</v>
      </c>
      <c r="AN8519" t="s">
        <v>137</v>
      </c>
      <c r="AO8519" t="s">
        <v>137</v>
      </c>
      <c r="AP8519" t="s">
        <v>137</v>
      </c>
      <c r="AQ8519" t="s">
        <v>137</v>
      </c>
      <c r="AR8519" t="s">
        <v>137</v>
      </c>
      <c r="AS8519" t="s">
        <v>137</v>
      </c>
      <c r="AT8519" t="s">
        <v>137</v>
      </c>
      <c r="AU8519" t="s">
        <v>137</v>
      </c>
      <c r="AV8519" t="s">
        <v>137</v>
      </c>
      <c r="AW8519" t="s">
        <v>137</v>
      </c>
      <c r="AX8519" t="s">
        <v>137</v>
      </c>
      <c r="AY8519" t="s">
        <v>137</v>
      </c>
      <c r="AZ8519" t="s">
        <v>137</v>
      </c>
      <c r="BA8519" t="s">
        <v>137</v>
      </c>
      <c r="BB8519" t="s">
        <v>137</v>
      </c>
      <c r="BC8519" t="s">
        <v>137</v>
      </c>
      <c r="BD8519" t="s">
        <v>137</v>
      </c>
      <c r="BE8519" t="s">
        <v>137</v>
      </c>
      <c r="BF8519" t="s">
        <v>137</v>
      </c>
      <c r="BG8519" t="s">
        <v>137</v>
      </c>
      <c r="BH8519" t="s">
        <v>137</v>
      </c>
      <c r="BI8519" t="s">
        <v>137</v>
      </c>
      <c r="BJ8519" t="s">
        <v>137</v>
      </c>
      <c r="BK8519" t="s">
        <v>137</v>
      </c>
      <c r="BL8519" t="s">
        <v>137</v>
      </c>
      <c r="BM8519" t="s">
        <v>137</v>
      </c>
      <c r="BN8519" t="s">
        <v>137</v>
      </c>
      <c r="BO8519" t="s">
        <v>137</v>
      </c>
      <c r="BP8519" t="s">
        <v>137</v>
      </c>
      <c r="BQ8519" t="s">
        <v>137</v>
      </c>
      <c r="BR8519" t="s">
        <v>137</v>
      </c>
      <c r="BS8519" t="s">
        <v>137</v>
      </c>
      <c r="BT8519" t="s">
        <v>137</v>
      </c>
      <c r="BU8519" t="s">
        <v>137</v>
      </c>
      <c r="BW8519" t="s">
        <v>137</v>
      </c>
      <c r="BX8519" t="s">
        <v>137</v>
      </c>
      <c r="BY8519" t="s">
        <v>137</v>
      </c>
      <c r="BZ8519" t="s">
        <v>137</v>
      </c>
      <c r="CA8519" t="s">
        <v>137</v>
      </c>
      <c r="CB8519" t="s">
        <v>137</v>
      </c>
      <c r="CC8519" t="s">
        <v>137</v>
      </c>
      <c r="CD8519" t="s">
        <v>137</v>
      </c>
      <c r="CE8519" t="s">
        <v>137</v>
      </c>
      <c r="CF8519" t="s">
        <v>137</v>
      </c>
      <c r="CG8519" t="s">
        <v>137</v>
      </c>
      <c r="CH8519" t="s">
        <v>137</v>
      </c>
      <c r="CI8519" t="s">
        <v>137</v>
      </c>
      <c r="CJ8519" t="s">
        <v>137</v>
      </c>
      <c r="CK8519" t="s">
        <v>137</v>
      </c>
      <c r="CL8519" t="s">
        <v>137</v>
      </c>
      <c r="CM8519" t="s">
        <v>137</v>
      </c>
      <c r="CN8519" t="s">
        <v>137</v>
      </c>
      <c r="CO8519" t="s">
        <v>137</v>
      </c>
      <c r="CP8519" t="s">
        <v>137</v>
      </c>
      <c r="CQ8519" s="1">
        <v>45152.488194444442</v>
      </c>
      <c r="CR8519" s="1">
        <v>45152.488194444442</v>
      </c>
      <c r="CS8519" s="1"/>
      <c r="CT8519" t="s">
        <v>661</v>
      </c>
      <c r="CU8519" t="s">
        <v>661</v>
      </c>
      <c r="CV8519" t="s">
        <v>10892</v>
      </c>
      <c r="CW8519" t="s">
        <v>10892</v>
      </c>
      <c r="CX8519" s="3"/>
      <c r="CY8519" s="3"/>
      <c r="DA8519" t="s">
        <v>137</v>
      </c>
      <c r="DB8519" t="s">
        <v>137</v>
      </c>
      <c r="DC8519" t="s">
        <v>137</v>
      </c>
      <c r="DD8519" t="s">
        <v>137</v>
      </c>
      <c r="DE8519" t="s">
        <v>137</v>
      </c>
      <c r="DF8519" t="s">
        <v>52449</v>
      </c>
      <c r="DG8519" t="s">
        <v>137</v>
      </c>
      <c r="DH8519" t="s">
        <v>137</v>
      </c>
      <c r="DI8519" t="s">
        <v>137</v>
      </c>
      <c r="DJ8519" t="s">
        <v>137</v>
      </c>
      <c r="DK8519">
        <v>0</v>
      </c>
      <c r="DL8519" t="s">
        <v>209</v>
      </c>
      <c r="DM8519" t="s">
        <v>137</v>
      </c>
      <c r="DN8519" t="s">
        <v>137</v>
      </c>
      <c r="DO8519" s="1">
        <v>45152.488194444442</v>
      </c>
      <c r="DP8519" s="1"/>
      <c r="DQ8519" t="s">
        <v>150</v>
      </c>
      <c r="DR8519" t="s">
        <v>151</v>
      </c>
      <c r="DS8519" t="s">
        <v>152</v>
      </c>
      <c r="DT8519" t="s">
        <v>137</v>
      </c>
      <c r="DU8519" t="s">
        <v>137</v>
      </c>
      <c r="DV8519" t="s">
        <v>137</v>
      </c>
      <c r="DW8519" t="s">
        <v>137</v>
      </c>
      <c r="DX8519" t="s">
        <v>137</v>
      </c>
      <c r="DY8519" t="s">
        <v>137</v>
      </c>
      <c r="DZ8519" t="s">
        <v>168</v>
      </c>
      <c r="EA8519" t="b">
        <v>0</v>
      </c>
      <c r="EB8519" t="s">
        <v>137</v>
      </c>
    </row>
    <row r="8520" spans="1:132" x14ac:dyDescent="0.25">
      <c r="A8520">
        <v>116701600</v>
      </c>
      <c r="B8520">
        <v>3520</v>
      </c>
      <c r="C8520" t="s">
        <v>192</v>
      </c>
      <c r="D8520" t="s">
        <v>52450</v>
      </c>
      <c r="E8520" t="s">
        <v>134</v>
      </c>
      <c r="F8520" t="s">
        <v>162</v>
      </c>
      <c r="G8520" t="s">
        <v>137</v>
      </c>
      <c r="H8520" t="s">
        <v>137</v>
      </c>
      <c r="I8520" t="s">
        <v>52451</v>
      </c>
      <c r="J8520" t="s">
        <v>52452</v>
      </c>
      <c r="K8520" t="s">
        <v>52453</v>
      </c>
      <c r="L8520" t="s">
        <v>52454</v>
      </c>
      <c r="M8520" t="s">
        <v>137</v>
      </c>
      <c r="N8520" t="s">
        <v>4746</v>
      </c>
      <c r="O8520" t="s">
        <v>4746</v>
      </c>
      <c r="P8520" s="1"/>
      <c r="Q8520" s="1">
        <v>45152.456944444442</v>
      </c>
      <c r="R8520" s="1">
        <v>45152.456944444442</v>
      </c>
      <c r="S8520" s="1">
        <v>45152.488194444442</v>
      </c>
      <c r="T8520" s="1">
        <v>45152.488194444442</v>
      </c>
      <c r="U8520" t="s">
        <v>5307</v>
      </c>
      <c r="V8520" t="s">
        <v>137</v>
      </c>
      <c r="W8520" t="s">
        <v>137</v>
      </c>
      <c r="X8520" t="s">
        <v>176</v>
      </c>
      <c r="Y8520" t="s">
        <v>137</v>
      </c>
      <c r="Z8520" t="s">
        <v>137</v>
      </c>
      <c r="AA8520" t="s">
        <v>137</v>
      </c>
      <c r="AB8520" t="s">
        <v>137</v>
      </c>
      <c r="AC8520" t="s">
        <v>137</v>
      </c>
      <c r="AD8520" s="2"/>
      <c r="AE8520" t="s">
        <v>137</v>
      </c>
      <c r="AF8520" t="s">
        <v>137</v>
      </c>
      <c r="AG8520" t="s">
        <v>137</v>
      </c>
      <c r="AH8520" t="s">
        <v>137</v>
      </c>
      <c r="AI8520" t="s">
        <v>137</v>
      </c>
      <c r="AJ8520" t="s">
        <v>137</v>
      </c>
      <c r="AK8520" t="s">
        <v>137</v>
      </c>
      <c r="AL8520" s="2"/>
      <c r="AM8520" t="s">
        <v>137</v>
      </c>
      <c r="AN8520" t="s">
        <v>137</v>
      </c>
      <c r="AO8520" t="s">
        <v>137</v>
      </c>
      <c r="AP8520" t="s">
        <v>137</v>
      </c>
      <c r="AQ8520" t="s">
        <v>137</v>
      </c>
      <c r="AR8520" t="s">
        <v>137</v>
      </c>
      <c r="AS8520" t="s">
        <v>137</v>
      </c>
      <c r="AT8520" t="s">
        <v>137</v>
      </c>
      <c r="AU8520" t="s">
        <v>137</v>
      </c>
      <c r="AV8520" t="s">
        <v>137</v>
      </c>
      <c r="AW8520" t="s">
        <v>137</v>
      </c>
      <c r="AX8520" t="s">
        <v>137</v>
      </c>
      <c r="AY8520" t="s">
        <v>137</v>
      </c>
      <c r="AZ8520" t="s">
        <v>137</v>
      </c>
      <c r="BA8520" t="s">
        <v>137</v>
      </c>
      <c r="BB8520" t="s">
        <v>137</v>
      </c>
      <c r="BC8520" t="s">
        <v>137</v>
      </c>
      <c r="BD8520" t="s">
        <v>137</v>
      </c>
      <c r="BE8520" t="s">
        <v>137</v>
      </c>
      <c r="BF8520" t="s">
        <v>137</v>
      </c>
      <c r="BG8520" t="s">
        <v>137</v>
      </c>
      <c r="BH8520" t="s">
        <v>137</v>
      </c>
      <c r="BI8520" t="s">
        <v>137</v>
      </c>
      <c r="BJ8520" t="s">
        <v>137</v>
      </c>
      <c r="BK8520" t="s">
        <v>137</v>
      </c>
      <c r="BL8520" t="s">
        <v>137</v>
      </c>
      <c r="BM8520" t="s">
        <v>137</v>
      </c>
      <c r="BN8520" t="s">
        <v>137</v>
      </c>
      <c r="BO8520" t="s">
        <v>137</v>
      </c>
      <c r="BP8520" t="s">
        <v>137</v>
      </c>
      <c r="BQ8520" t="s">
        <v>137</v>
      </c>
      <c r="BR8520" t="s">
        <v>137</v>
      </c>
      <c r="BS8520" t="s">
        <v>137</v>
      </c>
      <c r="BT8520" t="s">
        <v>137</v>
      </c>
      <c r="BU8520" t="s">
        <v>137</v>
      </c>
      <c r="BW8520" t="s">
        <v>137</v>
      </c>
      <c r="BX8520" t="s">
        <v>137</v>
      </c>
      <c r="BY8520" t="s">
        <v>137</v>
      </c>
      <c r="BZ8520" t="s">
        <v>137</v>
      </c>
      <c r="CA8520" t="s">
        <v>137</v>
      </c>
      <c r="CB8520" t="s">
        <v>137</v>
      </c>
      <c r="CC8520" t="s">
        <v>137</v>
      </c>
      <c r="CD8520" t="s">
        <v>137</v>
      </c>
      <c r="CE8520" t="s">
        <v>137</v>
      </c>
      <c r="CF8520" t="s">
        <v>137</v>
      </c>
      <c r="CG8520" t="s">
        <v>137</v>
      </c>
      <c r="CH8520" t="s">
        <v>137</v>
      </c>
      <c r="CI8520" t="s">
        <v>137</v>
      </c>
      <c r="CJ8520" t="s">
        <v>137</v>
      </c>
      <c r="CK8520" t="s">
        <v>137</v>
      </c>
      <c r="CL8520" t="s">
        <v>137</v>
      </c>
      <c r="CM8520" t="s">
        <v>137</v>
      </c>
      <c r="CN8520" t="s">
        <v>137</v>
      </c>
      <c r="CO8520" t="s">
        <v>137</v>
      </c>
      <c r="CP8520" t="s">
        <v>137</v>
      </c>
      <c r="CQ8520" s="1">
        <v>45152.488194444442</v>
      </c>
      <c r="CR8520" s="1">
        <v>45152.488194444442</v>
      </c>
      <c r="CS8520" s="1"/>
      <c r="CT8520" t="s">
        <v>35486</v>
      </c>
      <c r="CU8520" t="s">
        <v>35486</v>
      </c>
      <c r="CV8520" t="s">
        <v>32699</v>
      </c>
      <c r="CW8520" t="s">
        <v>32699</v>
      </c>
      <c r="CX8520" s="3"/>
      <c r="CY8520" s="3"/>
      <c r="CZ8520">
        <v>1</v>
      </c>
      <c r="DA8520" t="s">
        <v>137</v>
      </c>
      <c r="DB8520" t="s">
        <v>137</v>
      </c>
      <c r="DC8520" t="s">
        <v>137</v>
      </c>
      <c r="DD8520" t="s">
        <v>137</v>
      </c>
      <c r="DE8520" t="s">
        <v>137</v>
      </c>
      <c r="DF8520" t="s">
        <v>52455</v>
      </c>
      <c r="DG8520" t="s">
        <v>137</v>
      </c>
      <c r="DH8520" t="s">
        <v>137</v>
      </c>
      <c r="DI8520" t="s">
        <v>137</v>
      </c>
      <c r="DJ8520" t="s">
        <v>137</v>
      </c>
      <c r="DK8520">
        <v>0</v>
      </c>
      <c r="DL8520" t="s">
        <v>209</v>
      </c>
      <c r="DM8520" t="s">
        <v>52456</v>
      </c>
      <c r="DN8520" t="s">
        <v>137</v>
      </c>
      <c r="DO8520" s="1">
        <v>45152.488194444442</v>
      </c>
      <c r="DP8520" s="1"/>
      <c r="DQ8520" t="s">
        <v>52452</v>
      </c>
      <c r="DR8520" t="s">
        <v>52453</v>
      </c>
      <c r="DS8520" t="s">
        <v>52454</v>
      </c>
      <c r="DT8520" t="s">
        <v>137</v>
      </c>
      <c r="DU8520" t="s">
        <v>137</v>
      </c>
      <c r="DV8520" t="s">
        <v>137</v>
      </c>
      <c r="DW8520" t="s">
        <v>137</v>
      </c>
      <c r="DX8520" t="s">
        <v>52457</v>
      </c>
      <c r="DY8520" t="s">
        <v>137</v>
      </c>
      <c r="DZ8520" t="s">
        <v>168</v>
      </c>
      <c r="EA8520" t="b">
        <v>0</v>
      </c>
      <c r="EB8520" t="s">
        <v>137</v>
      </c>
    </row>
    <row r="8521" spans="1:132" x14ac:dyDescent="0.25">
      <c r="A8521">
        <v>116697909</v>
      </c>
      <c r="B8521">
        <v>3519</v>
      </c>
      <c r="C8521" t="s">
        <v>192</v>
      </c>
      <c r="D8521" t="s">
        <v>52458</v>
      </c>
      <c r="E8521" t="s">
        <v>134</v>
      </c>
      <c r="F8521" t="s">
        <v>162</v>
      </c>
      <c r="G8521" t="s">
        <v>137</v>
      </c>
      <c r="H8521" t="s">
        <v>137</v>
      </c>
      <c r="I8521" t="s">
        <v>52459</v>
      </c>
      <c r="J8521" t="s">
        <v>52452</v>
      </c>
      <c r="K8521" t="s">
        <v>52453</v>
      </c>
      <c r="L8521" t="s">
        <v>52454</v>
      </c>
      <c r="M8521" t="s">
        <v>137</v>
      </c>
      <c r="N8521" t="s">
        <v>526</v>
      </c>
      <c r="O8521" t="s">
        <v>526</v>
      </c>
      <c r="P8521" s="1"/>
      <c r="Q8521" s="1">
        <v>45152.438194444447</v>
      </c>
      <c r="R8521" s="1">
        <v>45152.438194444447</v>
      </c>
      <c r="S8521" s="1">
        <v>45190.429861111108</v>
      </c>
      <c r="T8521" s="1">
        <v>45190.429861111108</v>
      </c>
      <c r="U8521" t="s">
        <v>2932</v>
      </c>
      <c r="V8521" t="s">
        <v>137</v>
      </c>
      <c r="W8521" t="s">
        <v>137</v>
      </c>
      <c r="X8521" t="s">
        <v>185</v>
      </c>
      <c r="Y8521" t="s">
        <v>137</v>
      </c>
      <c r="Z8521" t="s">
        <v>137</v>
      </c>
      <c r="AA8521" t="s">
        <v>137</v>
      </c>
      <c r="AB8521" t="s">
        <v>137</v>
      </c>
      <c r="AC8521" t="s">
        <v>137</v>
      </c>
      <c r="AD8521" s="2"/>
      <c r="AE8521" t="s">
        <v>137</v>
      </c>
      <c r="AF8521" t="s">
        <v>137</v>
      </c>
      <c r="AG8521" t="s">
        <v>137</v>
      </c>
      <c r="AH8521" t="s">
        <v>137</v>
      </c>
      <c r="AI8521" t="s">
        <v>137</v>
      </c>
      <c r="AJ8521" t="s">
        <v>137</v>
      </c>
      <c r="AK8521" t="s">
        <v>137</v>
      </c>
      <c r="AL8521" s="2"/>
      <c r="AM8521" t="s">
        <v>137</v>
      </c>
      <c r="AN8521" t="s">
        <v>137</v>
      </c>
      <c r="AO8521" t="s">
        <v>137</v>
      </c>
      <c r="AP8521" t="s">
        <v>137</v>
      </c>
      <c r="AQ8521" t="s">
        <v>137</v>
      </c>
      <c r="AR8521" t="s">
        <v>137</v>
      </c>
      <c r="AS8521" t="s">
        <v>137</v>
      </c>
      <c r="AT8521" t="s">
        <v>137</v>
      </c>
      <c r="AU8521" t="s">
        <v>137</v>
      </c>
      <c r="AV8521" t="s">
        <v>137</v>
      </c>
      <c r="AW8521" t="s">
        <v>137</v>
      </c>
      <c r="AX8521" t="s">
        <v>137</v>
      </c>
      <c r="AY8521" t="s">
        <v>137</v>
      </c>
      <c r="AZ8521" t="s">
        <v>137</v>
      </c>
      <c r="BA8521" t="s">
        <v>137</v>
      </c>
      <c r="BB8521" t="s">
        <v>137</v>
      </c>
      <c r="BC8521" t="s">
        <v>137</v>
      </c>
      <c r="BD8521" t="s">
        <v>137</v>
      </c>
      <c r="BE8521" t="s">
        <v>137</v>
      </c>
      <c r="BF8521" t="s">
        <v>137</v>
      </c>
      <c r="BG8521" t="s">
        <v>137</v>
      </c>
      <c r="BH8521" t="s">
        <v>137</v>
      </c>
      <c r="BI8521" t="s">
        <v>137</v>
      </c>
      <c r="BJ8521" t="s">
        <v>137</v>
      </c>
      <c r="BK8521" t="s">
        <v>137</v>
      </c>
      <c r="BL8521" t="s">
        <v>137</v>
      </c>
      <c r="BM8521" t="s">
        <v>137</v>
      </c>
      <c r="BN8521" t="s">
        <v>137</v>
      </c>
      <c r="BO8521" t="s">
        <v>137</v>
      </c>
      <c r="BP8521" t="s">
        <v>137</v>
      </c>
      <c r="BQ8521" t="s">
        <v>137</v>
      </c>
      <c r="BR8521" t="s">
        <v>137</v>
      </c>
      <c r="BS8521" t="s">
        <v>137</v>
      </c>
      <c r="BT8521" t="s">
        <v>137</v>
      </c>
      <c r="BU8521" t="s">
        <v>137</v>
      </c>
      <c r="BW8521" t="s">
        <v>137</v>
      </c>
      <c r="BX8521" t="s">
        <v>137</v>
      </c>
      <c r="BY8521" t="s">
        <v>137</v>
      </c>
      <c r="BZ8521" t="s">
        <v>137</v>
      </c>
      <c r="CA8521" t="s">
        <v>137</v>
      </c>
      <c r="CB8521" t="s">
        <v>137</v>
      </c>
      <c r="CC8521" t="s">
        <v>137</v>
      </c>
      <c r="CD8521" t="s">
        <v>137</v>
      </c>
      <c r="CE8521" t="s">
        <v>137</v>
      </c>
      <c r="CF8521" t="s">
        <v>137</v>
      </c>
      <c r="CG8521" t="s">
        <v>137</v>
      </c>
      <c r="CH8521" t="s">
        <v>137</v>
      </c>
      <c r="CI8521" t="s">
        <v>137</v>
      </c>
      <c r="CJ8521" t="s">
        <v>137</v>
      </c>
      <c r="CK8521" t="s">
        <v>137</v>
      </c>
      <c r="CL8521" t="s">
        <v>137</v>
      </c>
      <c r="CM8521" t="s">
        <v>137</v>
      </c>
      <c r="CN8521" t="s">
        <v>137</v>
      </c>
      <c r="CO8521" t="s">
        <v>137</v>
      </c>
      <c r="CP8521" t="s">
        <v>137</v>
      </c>
      <c r="CQ8521" s="1">
        <v>45190.429861111108</v>
      </c>
      <c r="CR8521" s="1">
        <v>45190.429861111108</v>
      </c>
      <c r="CS8521" s="1"/>
      <c r="CT8521" t="s">
        <v>137</v>
      </c>
      <c r="CU8521" t="s">
        <v>137</v>
      </c>
      <c r="CV8521" t="s">
        <v>52460</v>
      </c>
      <c r="CW8521" t="s">
        <v>52461</v>
      </c>
      <c r="CX8521" s="3"/>
      <c r="CY8521" s="3"/>
      <c r="CZ8521">
        <v>1</v>
      </c>
      <c r="DA8521" t="s">
        <v>137</v>
      </c>
      <c r="DB8521" t="s">
        <v>137</v>
      </c>
      <c r="DC8521" t="s">
        <v>137</v>
      </c>
      <c r="DD8521" t="s">
        <v>137</v>
      </c>
      <c r="DE8521" t="s">
        <v>137</v>
      </c>
      <c r="DF8521" t="s">
        <v>137</v>
      </c>
      <c r="DG8521" t="s">
        <v>900</v>
      </c>
      <c r="DH8521" t="s">
        <v>52462</v>
      </c>
      <c r="DI8521" t="s">
        <v>137</v>
      </c>
      <c r="DJ8521" t="s">
        <v>137</v>
      </c>
      <c r="DK8521">
        <v>0</v>
      </c>
      <c r="DL8521" t="s">
        <v>209</v>
      </c>
      <c r="DM8521" t="s">
        <v>137</v>
      </c>
      <c r="DN8521" t="s">
        <v>137</v>
      </c>
      <c r="DO8521" s="1">
        <v>45190.429861111108</v>
      </c>
      <c r="DP8521" s="1"/>
      <c r="DQ8521" t="s">
        <v>1709</v>
      </c>
      <c r="DR8521" t="s">
        <v>1710</v>
      </c>
      <c r="DS8521" t="s">
        <v>1711</v>
      </c>
      <c r="DT8521" t="s">
        <v>137</v>
      </c>
      <c r="DU8521" t="s">
        <v>137</v>
      </c>
      <c r="DV8521" t="s">
        <v>137</v>
      </c>
      <c r="DW8521" t="s">
        <v>137</v>
      </c>
      <c r="DX8521" t="s">
        <v>137</v>
      </c>
      <c r="DY8521" t="s">
        <v>137</v>
      </c>
      <c r="DZ8521" t="s">
        <v>168</v>
      </c>
      <c r="EA8521" t="b">
        <v>0</v>
      </c>
      <c r="EB8521" t="s">
        <v>137</v>
      </c>
    </row>
    <row r="8522" spans="1:132" x14ac:dyDescent="0.25">
      <c r="A8522">
        <v>116683924</v>
      </c>
      <c r="B8522">
        <v>3518</v>
      </c>
      <c r="C8522" t="s">
        <v>192</v>
      </c>
      <c r="D8522" t="s">
        <v>133</v>
      </c>
      <c r="E8522" t="s">
        <v>134</v>
      </c>
      <c r="F8522" t="s">
        <v>135</v>
      </c>
      <c r="G8522" t="s">
        <v>136</v>
      </c>
      <c r="H8522" t="s">
        <v>137</v>
      </c>
      <c r="I8522" t="s">
        <v>138</v>
      </c>
      <c r="J8522" t="s">
        <v>52452</v>
      </c>
      <c r="K8522" t="s">
        <v>52453</v>
      </c>
      <c r="L8522" t="s">
        <v>52454</v>
      </c>
      <c r="M8522" t="s">
        <v>137</v>
      </c>
      <c r="N8522" t="s">
        <v>1264</v>
      </c>
      <c r="O8522" t="s">
        <v>1264</v>
      </c>
      <c r="P8522" s="1">
        <v>45152</v>
      </c>
      <c r="Q8522" s="1">
        <v>45152.359722222223</v>
      </c>
      <c r="R8522" s="1">
        <v>45152.359722222223</v>
      </c>
      <c r="S8522" s="1">
        <v>45152.384722222225</v>
      </c>
      <c r="T8522" s="1">
        <v>45152.384722222225</v>
      </c>
      <c r="U8522" t="s">
        <v>812</v>
      </c>
      <c r="V8522" t="s">
        <v>137</v>
      </c>
      <c r="W8522" t="s">
        <v>137</v>
      </c>
      <c r="X8522" t="s">
        <v>454</v>
      </c>
      <c r="Y8522" t="s">
        <v>813</v>
      </c>
      <c r="Z8522" t="s">
        <v>137</v>
      </c>
      <c r="AA8522" t="s">
        <v>137</v>
      </c>
      <c r="AB8522" t="s">
        <v>137</v>
      </c>
      <c r="AC8522" t="s">
        <v>137</v>
      </c>
      <c r="AD8522" s="2"/>
      <c r="AE8522" t="s">
        <v>137</v>
      </c>
      <c r="AF8522" t="s">
        <v>137</v>
      </c>
      <c r="AG8522" t="s">
        <v>137</v>
      </c>
      <c r="AH8522" t="s">
        <v>137</v>
      </c>
      <c r="AI8522" t="s">
        <v>137</v>
      </c>
      <c r="AJ8522" t="s">
        <v>137</v>
      </c>
      <c r="AK8522" t="s">
        <v>137</v>
      </c>
      <c r="AL8522" s="2"/>
      <c r="AM8522" t="s">
        <v>137</v>
      </c>
      <c r="AN8522" t="s">
        <v>137</v>
      </c>
      <c r="AO8522" t="s">
        <v>137</v>
      </c>
      <c r="AP8522" t="s">
        <v>137</v>
      </c>
      <c r="AQ8522" t="s">
        <v>137</v>
      </c>
      <c r="AR8522" t="s">
        <v>137</v>
      </c>
      <c r="AS8522" t="s">
        <v>137</v>
      </c>
      <c r="AT8522" t="s">
        <v>137</v>
      </c>
      <c r="AU8522" t="s">
        <v>137</v>
      </c>
      <c r="AV8522" t="s">
        <v>137</v>
      </c>
      <c r="AW8522" t="s">
        <v>137</v>
      </c>
      <c r="AX8522" t="s">
        <v>137</v>
      </c>
      <c r="AY8522" t="s">
        <v>137</v>
      </c>
      <c r="AZ8522" t="s">
        <v>137</v>
      </c>
      <c r="BA8522" t="s">
        <v>137</v>
      </c>
      <c r="BB8522" t="s">
        <v>137</v>
      </c>
      <c r="BC8522" t="s">
        <v>137</v>
      </c>
      <c r="BD8522" t="s">
        <v>137</v>
      </c>
      <c r="BE8522" t="s">
        <v>137</v>
      </c>
      <c r="BF8522" t="s">
        <v>137</v>
      </c>
      <c r="BG8522" t="s">
        <v>137</v>
      </c>
      <c r="BH8522" t="s">
        <v>137</v>
      </c>
      <c r="BI8522" t="s">
        <v>137</v>
      </c>
      <c r="BJ8522" t="s">
        <v>137</v>
      </c>
      <c r="BK8522" t="s">
        <v>137</v>
      </c>
      <c r="BL8522" t="s">
        <v>137</v>
      </c>
      <c r="BM8522" t="s">
        <v>137</v>
      </c>
      <c r="BN8522" t="s">
        <v>137</v>
      </c>
      <c r="BO8522" t="s">
        <v>137</v>
      </c>
      <c r="BP8522" t="s">
        <v>52463</v>
      </c>
      <c r="BQ8522" t="s">
        <v>137</v>
      </c>
      <c r="BR8522" t="s">
        <v>137</v>
      </c>
      <c r="BS8522" t="s">
        <v>137</v>
      </c>
      <c r="BT8522" t="s">
        <v>137</v>
      </c>
      <c r="BU8522" t="s">
        <v>137</v>
      </c>
      <c r="BW8522" t="s">
        <v>137</v>
      </c>
      <c r="BX8522" t="s">
        <v>137</v>
      </c>
      <c r="BY8522" t="s">
        <v>137</v>
      </c>
      <c r="BZ8522" t="s">
        <v>137</v>
      </c>
      <c r="CA8522" t="s">
        <v>137</v>
      </c>
      <c r="CB8522" t="s">
        <v>137</v>
      </c>
      <c r="CC8522" t="s">
        <v>137</v>
      </c>
      <c r="CD8522" t="s">
        <v>137</v>
      </c>
      <c r="CE8522" t="s">
        <v>137</v>
      </c>
      <c r="CF8522" t="s">
        <v>137</v>
      </c>
      <c r="CG8522" t="s">
        <v>137</v>
      </c>
      <c r="CH8522" t="s">
        <v>137</v>
      </c>
      <c r="CI8522" t="s">
        <v>137</v>
      </c>
      <c r="CJ8522" t="s">
        <v>137</v>
      </c>
      <c r="CK8522" t="s">
        <v>137</v>
      </c>
      <c r="CL8522" t="s">
        <v>137</v>
      </c>
      <c r="CM8522" t="s">
        <v>137</v>
      </c>
      <c r="CN8522" t="s">
        <v>137</v>
      </c>
      <c r="CO8522" t="s">
        <v>137</v>
      </c>
      <c r="CP8522" t="s">
        <v>137</v>
      </c>
      <c r="CQ8522" s="1">
        <v>45152.384722222225</v>
      </c>
      <c r="CR8522" s="1">
        <v>45152.384722222225</v>
      </c>
      <c r="CS8522" s="1"/>
      <c r="CT8522" t="s">
        <v>539</v>
      </c>
      <c r="CU8522" t="s">
        <v>12940</v>
      </c>
      <c r="CV8522" t="s">
        <v>25857</v>
      </c>
      <c r="CW8522" t="s">
        <v>31653</v>
      </c>
      <c r="CX8522" s="3"/>
      <c r="CY8522" s="3"/>
      <c r="CZ8522">
        <v>1</v>
      </c>
      <c r="DA8522" t="s">
        <v>52464</v>
      </c>
      <c r="DB8522" t="s">
        <v>137</v>
      </c>
      <c r="DC8522" t="s">
        <v>137</v>
      </c>
      <c r="DD8522" t="s">
        <v>137</v>
      </c>
      <c r="DE8522" t="s">
        <v>137</v>
      </c>
      <c r="DF8522" t="s">
        <v>52465</v>
      </c>
      <c r="DG8522" t="s">
        <v>137</v>
      </c>
      <c r="DH8522" t="s">
        <v>137</v>
      </c>
      <c r="DI8522" t="s">
        <v>137</v>
      </c>
      <c r="DJ8522" t="s">
        <v>137</v>
      </c>
      <c r="DK8522">
        <v>0</v>
      </c>
      <c r="DL8522" t="s">
        <v>209</v>
      </c>
      <c r="DM8522" t="s">
        <v>52466</v>
      </c>
      <c r="DN8522" t="s">
        <v>137</v>
      </c>
      <c r="DO8522" s="1">
        <v>45152.384722222225</v>
      </c>
      <c r="DP8522" s="1"/>
      <c r="DQ8522" t="s">
        <v>52452</v>
      </c>
      <c r="DR8522" t="s">
        <v>52453</v>
      </c>
      <c r="DS8522" t="s">
        <v>52454</v>
      </c>
      <c r="DT8522" t="s">
        <v>52467</v>
      </c>
      <c r="DU8522" t="s">
        <v>137</v>
      </c>
      <c r="DV8522" t="s">
        <v>137</v>
      </c>
      <c r="DW8522" t="s">
        <v>137</v>
      </c>
      <c r="DX8522" t="s">
        <v>10819</v>
      </c>
      <c r="DY8522" t="s">
        <v>137</v>
      </c>
      <c r="DZ8522" t="s">
        <v>148</v>
      </c>
      <c r="EA8522" t="b">
        <v>0</v>
      </c>
      <c r="EB8522" t="s">
        <v>137</v>
      </c>
    </row>
    <row r="8523" spans="1:132" x14ac:dyDescent="0.25">
      <c r="A8523">
        <v>116682371</v>
      </c>
      <c r="B8523">
        <v>3517</v>
      </c>
      <c r="C8523" t="s">
        <v>192</v>
      </c>
      <c r="D8523" t="s">
        <v>830</v>
      </c>
      <c r="E8523" t="s">
        <v>134</v>
      </c>
      <c r="F8523" t="s">
        <v>135</v>
      </c>
      <c r="G8523" t="s">
        <v>670</v>
      </c>
      <c r="H8523" t="s">
        <v>831</v>
      </c>
      <c r="I8523" t="s">
        <v>832</v>
      </c>
      <c r="J8523" t="s">
        <v>32127</v>
      </c>
      <c r="K8523" t="s">
        <v>32128</v>
      </c>
      <c r="L8523" t="s">
        <v>32129</v>
      </c>
      <c r="M8523" t="s">
        <v>137</v>
      </c>
      <c r="N8523" t="s">
        <v>13665</v>
      </c>
      <c r="O8523" t="s">
        <v>13665</v>
      </c>
      <c r="P8523" s="1">
        <v>45173</v>
      </c>
      <c r="Q8523" s="1">
        <v>45152.34652777778</v>
      </c>
      <c r="R8523" s="1">
        <v>45152.34652777778</v>
      </c>
      <c r="S8523" s="1">
        <v>45153.629861111112</v>
      </c>
      <c r="T8523" s="1">
        <v>45153.629861111112</v>
      </c>
      <c r="U8523" t="s">
        <v>22257</v>
      </c>
      <c r="V8523" t="s">
        <v>137</v>
      </c>
      <c r="W8523" t="s">
        <v>137</v>
      </c>
      <c r="X8523" t="s">
        <v>185</v>
      </c>
      <c r="Y8523" t="s">
        <v>2919</v>
      </c>
      <c r="Z8523" t="s">
        <v>137</v>
      </c>
      <c r="AA8523" t="s">
        <v>52468</v>
      </c>
      <c r="AB8523" t="s">
        <v>137</v>
      </c>
      <c r="AC8523" t="s">
        <v>835</v>
      </c>
      <c r="AD8523" s="2">
        <v>45173</v>
      </c>
      <c r="AE8523" t="s">
        <v>52469</v>
      </c>
      <c r="AF8523" t="s">
        <v>13666</v>
      </c>
      <c r="AG8523" t="s">
        <v>905</v>
      </c>
      <c r="AH8523" t="s">
        <v>137</v>
      </c>
      <c r="AI8523" t="s">
        <v>137</v>
      </c>
      <c r="AJ8523" t="s">
        <v>137</v>
      </c>
      <c r="AK8523" t="s">
        <v>137</v>
      </c>
      <c r="AL8523" s="2"/>
      <c r="AM8523" t="s">
        <v>906</v>
      </c>
      <c r="AN8523" t="s">
        <v>52470</v>
      </c>
      <c r="AO8523" t="s">
        <v>137</v>
      </c>
      <c r="AP8523" t="s">
        <v>52471</v>
      </c>
      <c r="AQ8523" t="s">
        <v>137</v>
      </c>
      <c r="AR8523" t="s">
        <v>137</v>
      </c>
      <c r="AS8523" t="s">
        <v>137</v>
      </c>
      <c r="AT8523" t="s">
        <v>137</v>
      </c>
      <c r="AU8523" t="s">
        <v>137</v>
      </c>
      <c r="AV8523" t="s">
        <v>137</v>
      </c>
      <c r="AW8523" t="s">
        <v>137</v>
      </c>
      <c r="AX8523" t="s">
        <v>137</v>
      </c>
      <c r="AY8523" t="s">
        <v>137</v>
      </c>
      <c r="AZ8523" t="s">
        <v>137</v>
      </c>
      <c r="BA8523" t="s">
        <v>3263</v>
      </c>
      <c r="BB8523" t="s">
        <v>137</v>
      </c>
      <c r="BC8523" t="s">
        <v>137</v>
      </c>
      <c r="BD8523" t="s">
        <v>137</v>
      </c>
      <c r="BE8523" t="s">
        <v>137</v>
      </c>
      <c r="BF8523" t="s">
        <v>137</v>
      </c>
      <c r="BG8523" t="s">
        <v>137</v>
      </c>
      <c r="BH8523" t="s">
        <v>137</v>
      </c>
      <c r="BI8523" t="s">
        <v>137</v>
      </c>
      <c r="BJ8523" t="s">
        <v>137</v>
      </c>
      <c r="BK8523" t="s">
        <v>137</v>
      </c>
      <c r="BL8523" t="s">
        <v>137</v>
      </c>
      <c r="BM8523" t="s">
        <v>137</v>
      </c>
      <c r="BN8523" t="s">
        <v>137</v>
      </c>
      <c r="BO8523" t="s">
        <v>137</v>
      </c>
      <c r="BP8523" t="s">
        <v>137</v>
      </c>
      <c r="BQ8523" t="s">
        <v>137</v>
      </c>
      <c r="BR8523" t="s">
        <v>137</v>
      </c>
      <c r="BS8523" t="s">
        <v>137</v>
      </c>
      <c r="BT8523" t="s">
        <v>137</v>
      </c>
      <c r="BU8523" t="s">
        <v>137</v>
      </c>
      <c r="BW8523" t="s">
        <v>841</v>
      </c>
      <c r="BX8523" t="s">
        <v>52472</v>
      </c>
      <c r="BY8523" t="s">
        <v>137</v>
      </c>
      <c r="BZ8523" t="s">
        <v>137</v>
      </c>
      <c r="CA8523" t="s">
        <v>137</v>
      </c>
      <c r="CB8523" t="s">
        <v>52473</v>
      </c>
      <c r="CC8523" t="s">
        <v>137</v>
      </c>
      <c r="CD8523" t="s">
        <v>23725</v>
      </c>
      <c r="CE8523" t="s">
        <v>137</v>
      </c>
      <c r="CF8523" t="s">
        <v>137</v>
      </c>
      <c r="CG8523" t="s">
        <v>910</v>
      </c>
      <c r="CH8523" t="s">
        <v>910</v>
      </c>
      <c r="CI8523" t="s">
        <v>681</v>
      </c>
      <c r="CJ8523" t="s">
        <v>137</v>
      </c>
      <c r="CK8523" t="s">
        <v>137</v>
      </c>
      <c r="CL8523" t="s">
        <v>137</v>
      </c>
      <c r="CM8523" t="s">
        <v>137</v>
      </c>
      <c r="CN8523" t="s">
        <v>137</v>
      </c>
      <c r="CO8523" t="s">
        <v>137</v>
      </c>
      <c r="CP8523" t="s">
        <v>137</v>
      </c>
      <c r="CQ8523" s="1">
        <v>45153.629861111112</v>
      </c>
      <c r="CR8523" s="1">
        <v>45153.629861111112</v>
      </c>
      <c r="CS8523" s="1"/>
      <c r="CT8523" t="s">
        <v>52474</v>
      </c>
      <c r="CU8523" t="s">
        <v>52475</v>
      </c>
      <c r="CV8523" t="s">
        <v>52476</v>
      </c>
      <c r="CW8523" t="s">
        <v>52477</v>
      </c>
      <c r="CX8523" s="3"/>
      <c r="CY8523" s="3"/>
      <c r="CZ8523">
        <v>1</v>
      </c>
      <c r="DA8523" t="s">
        <v>52478</v>
      </c>
      <c r="DB8523" t="s">
        <v>137</v>
      </c>
      <c r="DC8523" t="s">
        <v>137</v>
      </c>
      <c r="DD8523" t="s">
        <v>137</v>
      </c>
      <c r="DE8523" t="s">
        <v>137</v>
      </c>
      <c r="DF8523" t="s">
        <v>52479</v>
      </c>
      <c r="DG8523" t="s">
        <v>137</v>
      </c>
      <c r="DH8523" t="s">
        <v>137</v>
      </c>
      <c r="DI8523" t="s">
        <v>137</v>
      </c>
      <c r="DJ8523" t="s">
        <v>137</v>
      </c>
      <c r="DK8523">
        <v>0</v>
      </c>
      <c r="DL8523" t="s">
        <v>209</v>
      </c>
      <c r="DM8523" t="s">
        <v>137</v>
      </c>
      <c r="DN8523" t="s">
        <v>137</v>
      </c>
      <c r="DO8523" s="1">
        <v>45153.629861111112</v>
      </c>
      <c r="DP8523" s="1"/>
      <c r="DQ8523" t="s">
        <v>32127</v>
      </c>
      <c r="DR8523" t="s">
        <v>32128</v>
      </c>
      <c r="DS8523" t="s">
        <v>32129</v>
      </c>
      <c r="DT8523" t="s">
        <v>137</v>
      </c>
      <c r="DU8523" t="s">
        <v>137</v>
      </c>
      <c r="DV8523" t="s">
        <v>846</v>
      </c>
      <c r="DW8523" t="s">
        <v>137</v>
      </c>
      <c r="DX8523" t="s">
        <v>16341</v>
      </c>
      <c r="DY8523" t="s">
        <v>137</v>
      </c>
      <c r="DZ8523" t="s">
        <v>148</v>
      </c>
      <c r="EA8523" t="b">
        <v>0</v>
      </c>
      <c r="EB8523" t="s">
        <v>137</v>
      </c>
    </row>
    <row r="8524" spans="1:132" x14ac:dyDescent="0.25">
      <c r="A8524">
        <v>116625847</v>
      </c>
      <c r="B8524">
        <v>3516</v>
      </c>
      <c r="C8524" t="s">
        <v>192</v>
      </c>
      <c r="D8524" t="s">
        <v>52480</v>
      </c>
      <c r="E8524" t="s">
        <v>260</v>
      </c>
      <c r="F8524" t="s">
        <v>532</v>
      </c>
      <c r="G8524" t="s">
        <v>670</v>
      </c>
      <c r="H8524" t="s">
        <v>671</v>
      </c>
      <c r="I8524" t="s">
        <v>52481</v>
      </c>
      <c r="J8524" t="s">
        <v>52452</v>
      </c>
      <c r="K8524" t="s">
        <v>52453</v>
      </c>
      <c r="L8524" t="s">
        <v>52454</v>
      </c>
      <c r="M8524" t="s">
        <v>137</v>
      </c>
      <c r="N8524" t="s">
        <v>537</v>
      </c>
      <c r="O8524" t="s">
        <v>537</v>
      </c>
      <c r="P8524" s="1">
        <v>45152</v>
      </c>
      <c r="Q8524" s="1">
        <v>45149.612500000003</v>
      </c>
      <c r="R8524" s="1">
        <v>45149.612500000003</v>
      </c>
      <c r="S8524" s="1">
        <v>45152.356249999997</v>
      </c>
      <c r="T8524" s="1">
        <v>45152.356249999997</v>
      </c>
      <c r="U8524" t="s">
        <v>52482</v>
      </c>
      <c r="V8524" t="s">
        <v>137</v>
      </c>
      <c r="W8524" t="s">
        <v>137</v>
      </c>
      <c r="X8524" t="s">
        <v>231</v>
      </c>
      <c r="Y8524" t="s">
        <v>199</v>
      </c>
      <c r="Z8524" t="s">
        <v>137</v>
      </c>
      <c r="AA8524" t="s">
        <v>137</v>
      </c>
      <c r="AB8524" t="s">
        <v>137</v>
      </c>
      <c r="AC8524" t="s">
        <v>137</v>
      </c>
      <c r="AD8524" s="2"/>
      <c r="AE8524" t="s">
        <v>137</v>
      </c>
      <c r="AF8524" t="s">
        <v>137</v>
      </c>
      <c r="AG8524" t="s">
        <v>137</v>
      </c>
      <c r="AH8524" t="s">
        <v>137</v>
      </c>
      <c r="AI8524" t="s">
        <v>137</v>
      </c>
      <c r="AJ8524" t="s">
        <v>137</v>
      </c>
      <c r="AK8524" t="s">
        <v>137</v>
      </c>
      <c r="AL8524" s="2"/>
      <c r="AM8524" t="s">
        <v>137</v>
      </c>
      <c r="AN8524" t="s">
        <v>137</v>
      </c>
      <c r="AO8524" t="s">
        <v>137</v>
      </c>
      <c r="AP8524" t="s">
        <v>137</v>
      </c>
      <c r="AQ8524" t="s">
        <v>137</v>
      </c>
      <c r="AR8524" t="s">
        <v>137</v>
      </c>
      <c r="AS8524" t="s">
        <v>137</v>
      </c>
      <c r="AT8524" t="s">
        <v>137</v>
      </c>
      <c r="AU8524" t="s">
        <v>137</v>
      </c>
      <c r="AV8524" t="s">
        <v>137</v>
      </c>
      <c r="AW8524" t="s">
        <v>137</v>
      </c>
      <c r="AX8524" t="s">
        <v>137</v>
      </c>
      <c r="AY8524" t="s">
        <v>137</v>
      </c>
      <c r="AZ8524" t="s">
        <v>137</v>
      </c>
      <c r="BA8524" t="s">
        <v>137</v>
      </c>
      <c r="BB8524" t="s">
        <v>137</v>
      </c>
      <c r="BC8524" t="s">
        <v>137</v>
      </c>
      <c r="BD8524" t="s">
        <v>137</v>
      </c>
      <c r="BE8524" t="s">
        <v>137</v>
      </c>
      <c r="BF8524" t="s">
        <v>137</v>
      </c>
      <c r="BG8524" t="s">
        <v>137</v>
      </c>
      <c r="BH8524" t="s">
        <v>137</v>
      </c>
      <c r="BI8524" t="s">
        <v>137</v>
      </c>
      <c r="BJ8524" t="s">
        <v>137</v>
      </c>
      <c r="BK8524" t="s">
        <v>137</v>
      </c>
      <c r="BL8524" t="s">
        <v>137</v>
      </c>
      <c r="BM8524" t="s">
        <v>137</v>
      </c>
      <c r="BN8524" t="s">
        <v>137</v>
      </c>
      <c r="BO8524" t="s">
        <v>137</v>
      </c>
      <c r="BP8524" t="s">
        <v>137</v>
      </c>
      <c r="BQ8524" t="s">
        <v>137</v>
      </c>
      <c r="BR8524" t="s">
        <v>137</v>
      </c>
      <c r="BS8524" t="s">
        <v>137</v>
      </c>
      <c r="BT8524" t="s">
        <v>471</v>
      </c>
      <c r="BU8524" t="s">
        <v>575</v>
      </c>
      <c r="BW8524" t="s">
        <v>137</v>
      </c>
      <c r="BX8524" t="s">
        <v>137</v>
      </c>
      <c r="BY8524" t="s">
        <v>137</v>
      </c>
      <c r="BZ8524" t="s">
        <v>137</v>
      </c>
      <c r="CA8524" t="s">
        <v>137</v>
      </c>
      <c r="CB8524" t="s">
        <v>137</v>
      </c>
      <c r="CC8524" t="s">
        <v>137</v>
      </c>
      <c r="CD8524" t="s">
        <v>137</v>
      </c>
      <c r="CE8524" t="s">
        <v>137</v>
      </c>
      <c r="CF8524" t="s">
        <v>137</v>
      </c>
      <c r="CG8524" t="s">
        <v>137</v>
      </c>
      <c r="CH8524" t="s">
        <v>137</v>
      </c>
      <c r="CI8524" t="s">
        <v>137</v>
      </c>
      <c r="CJ8524" t="s">
        <v>137</v>
      </c>
      <c r="CK8524" t="s">
        <v>137</v>
      </c>
      <c r="CL8524" t="s">
        <v>137</v>
      </c>
      <c r="CM8524" t="s">
        <v>137</v>
      </c>
      <c r="CN8524" t="s">
        <v>137</v>
      </c>
      <c r="CO8524" t="s">
        <v>137</v>
      </c>
      <c r="CP8524" t="s">
        <v>137</v>
      </c>
      <c r="CQ8524" s="1">
        <v>45152.356249999997</v>
      </c>
      <c r="CR8524" s="1">
        <v>45152.356249999997</v>
      </c>
      <c r="CS8524" s="1"/>
      <c r="CT8524" t="s">
        <v>50492</v>
      </c>
      <c r="CU8524" t="s">
        <v>52483</v>
      </c>
      <c r="CV8524" t="s">
        <v>50492</v>
      </c>
      <c r="CW8524" t="s">
        <v>52484</v>
      </c>
      <c r="CX8524" s="3"/>
      <c r="CY8524" s="3"/>
      <c r="CZ8524">
        <v>2</v>
      </c>
      <c r="DA8524" t="s">
        <v>137</v>
      </c>
      <c r="DB8524" t="s">
        <v>137</v>
      </c>
      <c r="DC8524" t="s">
        <v>137</v>
      </c>
      <c r="DD8524" t="s">
        <v>137</v>
      </c>
      <c r="DE8524" t="s">
        <v>137</v>
      </c>
      <c r="DF8524" t="s">
        <v>52485</v>
      </c>
      <c r="DG8524" t="s">
        <v>137</v>
      </c>
      <c r="DH8524" t="s">
        <v>137</v>
      </c>
      <c r="DI8524" t="s">
        <v>137</v>
      </c>
      <c r="DJ8524" t="s">
        <v>137</v>
      </c>
      <c r="DK8524">
        <v>0</v>
      </c>
      <c r="DL8524" t="s">
        <v>209</v>
      </c>
      <c r="DM8524" t="s">
        <v>52486</v>
      </c>
      <c r="DN8524" t="s">
        <v>137</v>
      </c>
      <c r="DO8524" s="1">
        <v>45152.356249999997</v>
      </c>
      <c r="DP8524" s="1"/>
      <c r="DQ8524" t="s">
        <v>52452</v>
      </c>
      <c r="DR8524" t="s">
        <v>52453</v>
      </c>
      <c r="DS8524" t="s">
        <v>52454</v>
      </c>
      <c r="DT8524" t="s">
        <v>137</v>
      </c>
      <c r="DU8524" t="s">
        <v>137</v>
      </c>
      <c r="DV8524" t="s">
        <v>137</v>
      </c>
      <c r="DW8524" t="s">
        <v>137</v>
      </c>
      <c r="DX8524" t="s">
        <v>52487</v>
      </c>
      <c r="DY8524" t="s">
        <v>137</v>
      </c>
      <c r="DZ8524" t="s">
        <v>168</v>
      </c>
      <c r="EA8524" t="b">
        <v>0</v>
      </c>
      <c r="EB8524" t="s">
        <v>137</v>
      </c>
    </row>
    <row r="8525" spans="1:132" x14ac:dyDescent="0.25">
      <c r="A8525">
        <v>116623443</v>
      </c>
      <c r="B8525">
        <v>3515</v>
      </c>
      <c r="C8525" t="s">
        <v>192</v>
      </c>
      <c r="D8525" t="s">
        <v>224</v>
      </c>
      <c r="E8525" t="s">
        <v>134</v>
      </c>
      <c r="F8525" t="s">
        <v>135</v>
      </c>
      <c r="G8525" t="s">
        <v>194</v>
      </c>
      <c r="H8525" t="s">
        <v>137</v>
      </c>
      <c r="I8525" t="s">
        <v>225</v>
      </c>
      <c r="J8525" t="s">
        <v>32127</v>
      </c>
      <c r="K8525" t="s">
        <v>32128</v>
      </c>
      <c r="L8525" t="s">
        <v>32129</v>
      </c>
      <c r="M8525" t="s">
        <v>137</v>
      </c>
      <c r="N8525" t="s">
        <v>604</v>
      </c>
      <c r="O8525" t="s">
        <v>604</v>
      </c>
      <c r="P8525" s="1">
        <v>45152</v>
      </c>
      <c r="Q8525" s="1">
        <v>45149.595138888886</v>
      </c>
      <c r="R8525" s="1">
        <v>45149.595138888886</v>
      </c>
      <c r="S8525" s="1">
        <v>45160.375</v>
      </c>
      <c r="T8525" s="1">
        <v>45160.375</v>
      </c>
      <c r="U8525" t="s">
        <v>48791</v>
      </c>
      <c r="V8525" t="s">
        <v>137</v>
      </c>
      <c r="W8525" t="s">
        <v>137</v>
      </c>
      <c r="X8525" t="s">
        <v>155</v>
      </c>
      <c r="Y8525" t="s">
        <v>606</v>
      </c>
      <c r="Z8525" t="s">
        <v>137</v>
      </c>
      <c r="AA8525" t="s">
        <v>137</v>
      </c>
      <c r="AB8525" t="s">
        <v>137</v>
      </c>
      <c r="AC8525" t="s">
        <v>137</v>
      </c>
      <c r="AD8525" s="2"/>
      <c r="AE8525" t="s">
        <v>137</v>
      </c>
      <c r="AF8525" t="s">
        <v>137</v>
      </c>
      <c r="AG8525" t="s">
        <v>137</v>
      </c>
      <c r="AH8525" t="s">
        <v>137</v>
      </c>
      <c r="AI8525" t="s">
        <v>137</v>
      </c>
      <c r="AJ8525" t="s">
        <v>137</v>
      </c>
      <c r="AK8525" t="s">
        <v>137</v>
      </c>
      <c r="AL8525" s="2"/>
      <c r="AM8525" t="s">
        <v>137</v>
      </c>
      <c r="AN8525" t="s">
        <v>137</v>
      </c>
      <c r="AO8525" t="s">
        <v>137</v>
      </c>
      <c r="AP8525" t="s">
        <v>137</v>
      </c>
      <c r="AQ8525" t="s">
        <v>137</v>
      </c>
      <c r="AR8525" t="s">
        <v>137</v>
      </c>
      <c r="AS8525" t="s">
        <v>137</v>
      </c>
      <c r="AT8525" t="s">
        <v>137</v>
      </c>
      <c r="AU8525" t="s">
        <v>137</v>
      </c>
      <c r="AV8525" t="s">
        <v>52488</v>
      </c>
      <c r="AW8525" t="s">
        <v>607</v>
      </c>
      <c r="AX8525" t="s">
        <v>612</v>
      </c>
      <c r="AY8525" t="s">
        <v>137</v>
      </c>
      <c r="AZ8525" t="s">
        <v>137</v>
      </c>
      <c r="BA8525" t="s">
        <v>137</v>
      </c>
      <c r="BB8525" t="s">
        <v>137</v>
      </c>
      <c r="BC8525" t="s">
        <v>137</v>
      </c>
      <c r="BD8525" t="s">
        <v>137</v>
      </c>
      <c r="BE8525" t="s">
        <v>137</v>
      </c>
      <c r="BF8525" t="s">
        <v>137</v>
      </c>
      <c r="BG8525" t="s">
        <v>137</v>
      </c>
      <c r="BH8525" t="s">
        <v>137</v>
      </c>
      <c r="BI8525" t="s">
        <v>137</v>
      </c>
      <c r="BJ8525" t="s">
        <v>137</v>
      </c>
      <c r="BK8525" t="s">
        <v>137</v>
      </c>
      <c r="BL8525" t="s">
        <v>137</v>
      </c>
      <c r="BM8525" t="s">
        <v>137</v>
      </c>
      <c r="BN8525" t="s">
        <v>137</v>
      </c>
      <c r="BO8525" t="s">
        <v>137</v>
      </c>
      <c r="BP8525" t="s">
        <v>137</v>
      </c>
      <c r="BQ8525" t="s">
        <v>137</v>
      </c>
      <c r="BR8525" t="s">
        <v>137</v>
      </c>
      <c r="BS8525" t="s">
        <v>137</v>
      </c>
      <c r="BT8525" t="s">
        <v>137</v>
      </c>
      <c r="BU8525" t="s">
        <v>137</v>
      </c>
      <c r="BW8525" t="s">
        <v>137</v>
      </c>
      <c r="BX8525" t="s">
        <v>137</v>
      </c>
      <c r="BY8525" t="s">
        <v>137</v>
      </c>
      <c r="BZ8525" t="s">
        <v>137</v>
      </c>
      <c r="CA8525" t="s">
        <v>137</v>
      </c>
      <c r="CB8525" t="s">
        <v>137</v>
      </c>
      <c r="CC8525" t="s">
        <v>137</v>
      </c>
      <c r="CD8525" t="s">
        <v>137</v>
      </c>
      <c r="CE8525" t="s">
        <v>137</v>
      </c>
      <c r="CF8525" t="s">
        <v>137</v>
      </c>
      <c r="CG8525" t="s">
        <v>137</v>
      </c>
      <c r="CH8525" t="s">
        <v>137</v>
      </c>
      <c r="CI8525" t="s">
        <v>137</v>
      </c>
      <c r="CJ8525" t="s">
        <v>137</v>
      </c>
      <c r="CK8525" t="s">
        <v>137</v>
      </c>
      <c r="CL8525" t="s">
        <v>137</v>
      </c>
      <c r="CM8525" t="s">
        <v>137</v>
      </c>
      <c r="CN8525" t="s">
        <v>137</v>
      </c>
      <c r="CO8525" t="s">
        <v>137</v>
      </c>
      <c r="CP8525" t="s">
        <v>137</v>
      </c>
      <c r="CQ8525" s="1">
        <v>45160.375</v>
      </c>
      <c r="CR8525" s="1">
        <v>45160.375</v>
      </c>
      <c r="CS8525" s="1"/>
      <c r="CT8525" t="s">
        <v>52489</v>
      </c>
      <c r="CU8525" t="s">
        <v>52490</v>
      </c>
      <c r="CV8525" t="s">
        <v>52491</v>
      </c>
      <c r="CW8525" t="s">
        <v>52492</v>
      </c>
      <c r="CX8525" s="3"/>
      <c r="CY8525" s="3"/>
      <c r="CZ8525">
        <v>1</v>
      </c>
      <c r="DA8525" t="s">
        <v>52493</v>
      </c>
      <c r="DB8525" t="s">
        <v>137</v>
      </c>
      <c r="DC8525" t="s">
        <v>137</v>
      </c>
      <c r="DD8525" t="s">
        <v>137</v>
      </c>
      <c r="DE8525" t="s">
        <v>137</v>
      </c>
      <c r="DF8525" t="s">
        <v>52494</v>
      </c>
      <c r="DG8525" t="s">
        <v>900</v>
      </c>
      <c r="DH8525" t="s">
        <v>32509</v>
      </c>
      <c r="DI8525" t="s">
        <v>137</v>
      </c>
      <c r="DJ8525" t="s">
        <v>137</v>
      </c>
      <c r="DK8525">
        <v>0</v>
      </c>
      <c r="DL8525" t="s">
        <v>209</v>
      </c>
      <c r="DM8525" t="s">
        <v>137</v>
      </c>
      <c r="DN8525" t="s">
        <v>137</v>
      </c>
      <c r="DO8525" s="1">
        <v>45160.375</v>
      </c>
      <c r="DP8525" s="1"/>
      <c r="DQ8525" t="s">
        <v>32127</v>
      </c>
      <c r="DR8525" t="s">
        <v>32128</v>
      </c>
      <c r="DS8525" t="s">
        <v>32129</v>
      </c>
      <c r="DT8525" t="s">
        <v>137</v>
      </c>
      <c r="DU8525" t="s">
        <v>137</v>
      </c>
      <c r="DV8525" t="s">
        <v>846</v>
      </c>
      <c r="DW8525" t="s">
        <v>137</v>
      </c>
      <c r="DX8525" t="s">
        <v>137</v>
      </c>
      <c r="DY8525" t="s">
        <v>137</v>
      </c>
      <c r="DZ8525" t="s">
        <v>148</v>
      </c>
      <c r="EA8525" t="b">
        <v>0</v>
      </c>
      <c r="EB8525" t="s">
        <v>137</v>
      </c>
    </row>
    <row r="8526" spans="1:132" x14ac:dyDescent="0.25">
      <c r="A8526">
        <v>116621886</v>
      </c>
      <c r="B8526">
        <v>3514</v>
      </c>
      <c r="C8526" t="s">
        <v>192</v>
      </c>
      <c r="D8526" t="s">
        <v>52495</v>
      </c>
      <c r="E8526" t="s">
        <v>1457</v>
      </c>
      <c r="F8526" t="s">
        <v>532</v>
      </c>
      <c r="G8526" t="s">
        <v>163</v>
      </c>
      <c r="H8526" t="s">
        <v>767</v>
      </c>
      <c r="I8526" t="s">
        <v>52496</v>
      </c>
      <c r="J8526" t="s">
        <v>52452</v>
      </c>
      <c r="K8526" t="s">
        <v>52453</v>
      </c>
      <c r="L8526" t="s">
        <v>52454</v>
      </c>
      <c r="M8526" t="s">
        <v>137</v>
      </c>
      <c r="N8526" t="s">
        <v>1258</v>
      </c>
      <c r="O8526" t="s">
        <v>49515</v>
      </c>
      <c r="P8526" s="1"/>
      <c r="Q8526" s="1">
        <v>45149.583333333336</v>
      </c>
      <c r="R8526" s="1">
        <v>45149.583333333336</v>
      </c>
      <c r="S8526" s="1">
        <v>45152.40902777778</v>
      </c>
      <c r="T8526" s="1">
        <v>45152.40902777778</v>
      </c>
      <c r="U8526" t="s">
        <v>52497</v>
      </c>
      <c r="V8526" t="s">
        <v>137</v>
      </c>
      <c r="W8526" t="s">
        <v>137</v>
      </c>
      <c r="X8526" t="s">
        <v>231</v>
      </c>
      <c r="Y8526" t="s">
        <v>723</v>
      </c>
      <c r="Z8526" t="s">
        <v>137</v>
      </c>
      <c r="AA8526" t="s">
        <v>137</v>
      </c>
      <c r="AB8526" t="s">
        <v>137</v>
      </c>
      <c r="AC8526" t="s">
        <v>137</v>
      </c>
      <c r="AD8526" s="2"/>
      <c r="AE8526" t="s">
        <v>137</v>
      </c>
      <c r="AF8526" t="s">
        <v>137</v>
      </c>
      <c r="AG8526" t="s">
        <v>137</v>
      </c>
      <c r="AH8526" t="s">
        <v>137</v>
      </c>
      <c r="AI8526" t="s">
        <v>137</v>
      </c>
      <c r="AJ8526" t="s">
        <v>137</v>
      </c>
      <c r="AK8526" t="s">
        <v>137</v>
      </c>
      <c r="AL8526" s="2"/>
      <c r="AM8526" t="s">
        <v>137</v>
      </c>
      <c r="AN8526" t="s">
        <v>137</v>
      </c>
      <c r="AO8526" t="s">
        <v>137</v>
      </c>
      <c r="AP8526" t="s">
        <v>137</v>
      </c>
      <c r="AQ8526" t="s">
        <v>137</v>
      </c>
      <c r="AR8526" t="s">
        <v>137</v>
      </c>
      <c r="AS8526" t="s">
        <v>137</v>
      </c>
      <c r="AT8526" t="s">
        <v>137</v>
      </c>
      <c r="AU8526" t="s">
        <v>137</v>
      </c>
      <c r="AV8526" t="s">
        <v>137</v>
      </c>
      <c r="AW8526" t="s">
        <v>137</v>
      </c>
      <c r="AX8526" t="s">
        <v>137</v>
      </c>
      <c r="AY8526" t="s">
        <v>137</v>
      </c>
      <c r="AZ8526" t="s">
        <v>137</v>
      </c>
      <c r="BA8526" t="s">
        <v>137</v>
      </c>
      <c r="BB8526" t="s">
        <v>137</v>
      </c>
      <c r="BC8526" t="s">
        <v>137</v>
      </c>
      <c r="BD8526" t="s">
        <v>137</v>
      </c>
      <c r="BE8526" t="s">
        <v>137</v>
      </c>
      <c r="BF8526" t="s">
        <v>137</v>
      </c>
      <c r="BG8526" t="s">
        <v>137</v>
      </c>
      <c r="BH8526" t="s">
        <v>137</v>
      </c>
      <c r="BI8526" t="s">
        <v>137</v>
      </c>
      <c r="BJ8526" t="s">
        <v>137</v>
      </c>
      <c r="BK8526" t="s">
        <v>137</v>
      </c>
      <c r="BL8526" t="s">
        <v>137</v>
      </c>
      <c r="BM8526" t="s">
        <v>137</v>
      </c>
      <c r="BN8526" t="s">
        <v>137</v>
      </c>
      <c r="BO8526" t="s">
        <v>137</v>
      </c>
      <c r="BP8526" t="s">
        <v>137</v>
      </c>
      <c r="BQ8526" t="s">
        <v>137</v>
      </c>
      <c r="BR8526" t="s">
        <v>137</v>
      </c>
      <c r="BS8526" t="s">
        <v>137</v>
      </c>
      <c r="BT8526" t="s">
        <v>574</v>
      </c>
      <c r="BU8526" t="s">
        <v>575</v>
      </c>
      <c r="BW8526" t="s">
        <v>137</v>
      </c>
      <c r="BX8526" t="s">
        <v>137</v>
      </c>
      <c r="BY8526" t="s">
        <v>137</v>
      </c>
      <c r="BZ8526" t="s">
        <v>137</v>
      </c>
      <c r="CA8526" t="s">
        <v>137</v>
      </c>
      <c r="CB8526" t="s">
        <v>137</v>
      </c>
      <c r="CC8526" t="s">
        <v>137</v>
      </c>
      <c r="CD8526" t="s">
        <v>137</v>
      </c>
      <c r="CE8526" t="s">
        <v>137</v>
      </c>
      <c r="CF8526" t="s">
        <v>137</v>
      </c>
      <c r="CG8526" t="s">
        <v>137</v>
      </c>
      <c r="CH8526" t="s">
        <v>137</v>
      </c>
      <c r="CI8526" t="s">
        <v>137</v>
      </c>
      <c r="CJ8526" t="s">
        <v>137</v>
      </c>
      <c r="CK8526" t="s">
        <v>137</v>
      </c>
      <c r="CL8526" t="s">
        <v>137</v>
      </c>
      <c r="CM8526" t="s">
        <v>137</v>
      </c>
      <c r="CN8526" t="s">
        <v>137</v>
      </c>
      <c r="CO8526" t="s">
        <v>137</v>
      </c>
      <c r="CP8526" t="s">
        <v>137</v>
      </c>
      <c r="CQ8526" s="1">
        <v>45152.40902777778</v>
      </c>
      <c r="CR8526" s="1">
        <v>45152.40902777778</v>
      </c>
      <c r="CS8526" s="1"/>
      <c r="CT8526" t="s">
        <v>52498</v>
      </c>
      <c r="CU8526" t="s">
        <v>52499</v>
      </c>
      <c r="CV8526" t="s">
        <v>52500</v>
      </c>
      <c r="CW8526" t="s">
        <v>52501</v>
      </c>
      <c r="CX8526" s="3"/>
      <c r="CY8526" s="3"/>
      <c r="CZ8526">
        <v>1</v>
      </c>
      <c r="DA8526" t="s">
        <v>137</v>
      </c>
      <c r="DB8526" t="s">
        <v>137</v>
      </c>
      <c r="DC8526" t="s">
        <v>137</v>
      </c>
      <c r="DD8526" t="s">
        <v>137</v>
      </c>
      <c r="DE8526" t="s">
        <v>137</v>
      </c>
      <c r="DF8526" t="s">
        <v>52502</v>
      </c>
      <c r="DG8526" t="s">
        <v>137</v>
      </c>
      <c r="DH8526" t="s">
        <v>137</v>
      </c>
      <c r="DI8526" t="s">
        <v>137</v>
      </c>
      <c r="DJ8526" t="s">
        <v>137</v>
      </c>
      <c r="DK8526">
        <v>0</v>
      </c>
      <c r="DL8526" t="s">
        <v>209</v>
      </c>
      <c r="DM8526" t="s">
        <v>52503</v>
      </c>
      <c r="DN8526" t="s">
        <v>137</v>
      </c>
      <c r="DO8526" s="1">
        <v>45152.40902777778</v>
      </c>
      <c r="DP8526" s="1"/>
      <c r="DQ8526" t="s">
        <v>52452</v>
      </c>
      <c r="DR8526" t="s">
        <v>52453</v>
      </c>
      <c r="DS8526" t="s">
        <v>52454</v>
      </c>
      <c r="DT8526" t="s">
        <v>137</v>
      </c>
      <c r="DU8526" t="s">
        <v>137</v>
      </c>
      <c r="DV8526" t="s">
        <v>137</v>
      </c>
      <c r="DW8526" t="s">
        <v>137</v>
      </c>
      <c r="DX8526" t="s">
        <v>49519</v>
      </c>
      <c r="DY8526" t="s">
        <v>137</v>
      </c>
      <c r="DZ8526" t="s">
        <v>168</v>
      </c>
      <c r="EA8526" t="b">
        <v>0</v>
      </c>
      <c r="EB8526" t="s">
        <v>137</v>
      </c>
    </row>
    <row r="8527" spans="1:132" x14ac:dyDescent="0.25">
      <c r="A8527">
        <v>116618808</v>
      </c>
      <c r="B8527">
        <v>3513</v>
      </c>
      <c r="C8527" t="s">
        <v>192</v>
      </c>
      <c r="D8527" t="s">
        <v>474</v>
      </c>
      <c r="E8527" t="s">
        <v>134</v>
      </c>
      <c r="F8527" t="s">
        <v>135</v>
      </c>
      <c r="G8527" t="s">
        <v>163</v>
      </c>
      <c r="H8527" t="s">
        <v>137</v>
      </c>
      <c r="I8527" t="s">
        <v>475</v>
      </c>
      <c r="J8527" t="s">
        <v>557</v>
      </c>
      <c r="K8527" t="s">
        <v>558</v>
      </c>
      <c r="L8527" t="s">
        <v>559</v>
      </c>
      <c r="M8527" t="s">
        <v>137</v>
      </c>
      <c r="N8527" t="s">
        <v>505</v>
      </c>
      <c r="O8527" t="s">
        <v>505</v>
      </c>
      <c r="P8527" s="1">
        <v>45153</v>
      </c>
      <c r="Q8527" s="1">
        <v>45149.560416666667</v>
      </c>
      <c r="R8527" s="1">
        <v>45149.560416666667</v>
      </c>
      <c r="S8527" s="1">
        <v>45153.397222222222</v>
      </c>
      <c r="T8527" s="1">
        <v>45153.397222222222</v>
      </c>
      <c r="U8527" t="s">
        <v>12490</v>
      </c>
      <c r="V8527" t="s">
        <v>137</v>
      </c>
      <c r="W8527" t="s">
        <v>137</v>
      </c>
      <c r="X8527" t="s">
        <v>231</v>
      </c>
      <c r="Y8527" t="s">
        <v>440</v>
      </c>
      <c r="Z8527" t="s">
        <v>137</v>
      </c>
      <c r="AA8527" t="s">
        <v>232</v>
      </c>
      <c r="AB8527" t="s">
        <v>137</v>
      </c>
      <c r="AC8527" t="s">
        <v>137</v>
      </c>
      <c r="AD8527" s="2"/>
      <c r="AE8527" t="s">
        <v>137</v>
      </c>
      <c r="AF8527" t="s">
        <v>137</v>
      </c>
      <c r="AG8527" t="s">
        <v>137</v>
      </c>
      <c r="AH8527" t="s">
        <v>137</v>
      </c>
      <c r="AI8527" t="s">
        <v>137</v>
      </c>
      <c r="AJ8527" t="s">
        <v>137</v>
      </c>
      <c r="AK8527" t="s">
        <v>137</v>
      </c>
      <c r="AL8527" s="2"/>
      <c r="AM8527" t="s">
        <v>137</v>
      </c>
      <c r="AN8527" t="s">
        <v>137</v>
      </c>
      <c r="AO8527" t="s">
        <v>137</v>
      </c>
      <c r="AP8527" t="s">
        <v>137</v>
      </c>
      <c r="AQ8527" t="s">
        <v>137</v>
      </c>
      <c r="AR8527" t="s">
        <v>137</v>
      </c>
      <c r="AS8527" t="s">
        <v>137</v>
      </c>
      <c r="AT8527" t="s">
        <v>137</v>
      </c>
      <c r="AU8527" t="s">
        <v>137</v>
      </c>
      <c r="AV8527" t="s">
        <v>52504</v>
      </c>
      <c r="AW8527" t="s">
        <v>137</v>
      </c>
      <c r="AX8527" t="s">
        <v>137</v>
      </c>
      <c r="AY8527" t="s">
        <v>137</v>
      </c>
      <c r="AZ8527" t="s">
        <v>137</v>
      </c>
      <c r="BA8527" t="s">
        <v>137</v>
      </c>
      <c r="BB8527" t="s">
        <v>137</v>
      </c>
      <c r="BC8527" t="s">
        <v>137</v>
      </c>
      <c r="BD8527" t="s">
        <v>137</v>
      </c>
      <c r="BE8527" t="s">
        <v>137</v>
      </c>
      <c r="BF8527" t="s">
        <v>137</v>
      </c>
      <c r="BG8527" t="s">
        <v>137</v>
      </c>
      <c r="BH8527" t="s">
        <v>137</v>
      </c>
      <c r="BI8527" t="s">
        <v>137</v>
      </c>
      <c r="BJ8527" t="s">
        <v>137</v>
      </c>
      <c r="BK8527" t="s">
        <v>137</v>
      </c>
      <c r="BL8527" t="s">
        <v>137</v>
      </c>
      <c r="BM8527" t="s">
        <v>137</v>
      </c>
      <c r="BN8527" t="s">
        <v>137</v>
      </c>
      <c r="BO8527" t="s">
        <v>137</v>
      </c>
      <c r="BP8527" t="s">
        <v>137</v>
      </c>
      <c r="BQ8527" t="s">
        <v>137</v>
      </c>
      <c r="BR8527" t="s">
        <v>137</v>
      </c>
      <c r="BS8527" t="s">
        <v>137</v>
      </c>
      <c r="BT8527" t="s">
        <v>137</v>
      </c>
      <c r="BU8527" t="s">
        <v>137</v>
      </c>
      <c r="BW8527" t="s">
        <v>137</v>
      </c>
      <c r="BX8527" t="s">
        <v>137</v>
      </c>
      <c r="BY8527" t="s">
        <v>137</v>
      </c>
      <c r="BZ8527" t="s">
        <v>137</v>
      </c>
      <c r="CA8527" t="s">
        <v>137</v>
      </c>
      <c r="CB8527" t="s">
        <v>137</v>
      </c>
      <c r="CC8527" t="s">
        <v>137</v>
      </c>
      <c r="CD8527" t="s">
        <v>137</v>
      </c>
      <c r="CE8527" t="s">
        <v>137</v>
      </c>
      <c r="CF8527" t="s">
        <v>137</v>
      </c>
      <c r="CG8527" t="s">
        <v>137</v>
      </c>
      <c r="CH8527" t="s">
        <v>137</v>
      </c>
      <c r="CI8527" t="s">
        <v>137</v>
      </c>
      <c r="CJ8527" t="s">
        <v>137</v>
      </c>
      <c r="CK8527" t="s">
        <v>137</v>
      </c>
      <c r="CL8527" t="s">
        <v>137</v>
      </c>
      <c r="CM8527" t="s">
        <v>137</v>
      </c>
      <c r="CN8527" t="s">
        <v>137</v>
      </c>
      <c r="CO8527" t="s">
        <v>137</v>
      </c>
      <c r="CP8527" t="s">
        <v>137</v>
      </c>
      <c r="CQ8527" s="1">
        <v>45153.397222222222</v>
      </c>
      <c r="CR8527" s="1">
        <v>45153.397222222222</v>
      </c>
      <c r="CS8527" s="1"/>
      <c r="CT8527" t="s">
        <v>52505</v>
      </c>
      <c r="CU8527" t="s">
        <v>52506</v>
      </c>
      <c r="CV8527" t="s">
        <v>52507</v>
      </c>
      <c r="CW8527" t="s">
        <v>52508</v>
      </c>
      <c r="CX8527" s="3"/>
      <c r="CY8527" s="3"/>
      <c r="CZ8527">
        <v>1</v>
      </c>
      <c r="DA8527" t="s">
        <v>52509</v>
      </c>
      <c r="DB8527" t="s">
        <v>137</v>
      </c>
      <c r="DC8527" t="s">
        <v>137</v>
      </c>
      <c r="DD8527" t="s">
        <v>137</v>
      </c>
      <c r="DE8527" t="s">
        <v>137</v>
      </c>
      <c r="DF8527" t="s">
        <v>52510</v>
      </c>
      <c r="DG8527" t="s">
        <v>137</v>
      </c>
      <c r="DH8527" t="s">
        <v>137</v>
      </c>
      <c r="DI8527" t="s">
        <v>137</v>
      </c>
      <c r="DJ8527" t="s">
        <v>137</v>
      </c>
      <c r="DK8527">
        <v>0</v>
      </c>
      <c r="DL8527" t="s">
        <v>209</v>
      </c>
      <c r="DM8527" t="s">
        <v>137</v>
      </c>
      <c r="DN8527" t="s">
        <v>137</v>
      </c>
      <c r="DO8527" s="1">
        <v>45153.397222222222</v>
      </c>
      <c r="DP8527" s="1"/>
      <c r="DQ8527" t="s">
        <v>557</v>
      </c>
      <c r="DR8527" t="s">
        <v>558</v>
      </c>
      <c r="DS8527" t="s">
        <v>559</v>
      </c>
      <c r="DT8527" t="s">
        <v>137</v>
      </c>
      <c r="DU8527" t="s">
        <v>137</v>
      </c>
      <c r="DV8527" t="s">
        <v>140</v>
      </c>
      <c r="DW8527" t="s">
        <v>137</v>
      </c>
      <c r="DX8527" t="s">
        <v>137</v>
      </c>
      <c r="DY8527" t="s">
        <v>137</v>
      </c>
      <c r="DZ8527" t="s">
        <v>148</v>
      </c>
      <c r="EA8527" t="b">
        <v>0</v>
      </c>
      <c r="EB8527" t="s">
        <v>137</v>
      </c>
    </row>
    <row r="8528" spans="1:132" x14ac:dyDescent="0.25">
      <c r="A8528">
        <v>116613480</v>
      </c>
      <c r="B8528">
        <v>3512</v>
      </c>
      <c r="C8528" t="s">
        <v>192</v>
      </c>
      <c r="D8528" t="s">
        <v>52511</v>
      </c>
      <c r="E8528" t="s">
        <v>134</v>
      </c>
      <c r="F8528" t="s">
        <v>162</v>
      </c>
      <c r="G8528" t="s">
        <v>137</v>
      </c>
      <c r="H8528" t="s">
        <v>137</v>
      </c>
      <c r="I8528" t="s">
        <v>52512</v>
      </c>
      <c r="J8528" t="s">
        <v>557</v>
      </c>
      <c r="K8528" t="s">
        <v>558</v>
      </c>
      <c r="L8528" t="s">
        <v>559</v>
      </c>
      <c r="M8528" t="s">
        <v>137</v>
      </c>
      <c r="N8528" t="s">
        <v>1137</v>
      </c>
      <c r="O8528" t="s">
        <v>1137</v>
      </c>
      <c r="P8528" s="1"/>
      <c r="Q8528" s="1">
        <v>45149.521527777775</v>
      </c>
      <c r="R8528" s="1">
        <v>45149.521527777775</v>
      </c>
      <c r="S8528" s="1">
        <v>45156.540972222225</v>
      </c>
      <c r="T8528" s="1">
        <v>45156.540972222225</v>
      </c>
      <c r="U8528" t="s">
        <v>137</v>
      </c>
      <c r="V8528" t="s">
        <v>137</v>
      </c>
      <c r="W8528" t="s">
        <v>137</v>
      </c>
      <c r="X8528" t="s">
        <v>137</v>
      </c>
      <c r="Y8528" t="s">
        <v>137</v>
      </c>
      <c r="Z8528" t="s">
        <v>137</v>
      </c>
      <c r="AA8528" t="s">
        <v>137</v>
      </c>
      <c r="AB8528" t="s">
        <v>137</v>
      </c>
      <c r="AC8528" t="s">
        <v>137</v>
      </c>
      <c r="AD8528" s="2"/>
      <c r="AE8528" t="s">
        <v>137</v>
      </c>
      <c r="AF8528" t="s">
        <v>137</v>
      </c>
      <c r="AG8528" t="s">
        <v>137</v>
      </c>
      <c r="AH8528" t="s">
        <v>137</v>
      </c>
      <c r="AI8528" t="s">
        <v>137</v>
      </c>
      <c r="AJ8528" t="s">
        <v>137</v>
      </c>
      <c r="AK8528" t="s">
        <v>137</v>
      </c>
      <c r="AL8528" s="2"/>
      <c r="AM8528" t="s">
        <v>137</v>
      </c>
      <c r="AN8528" t="s">
        <v>137</v>
      </c>
      <c r="AO8528" t="s">
        <v>137</v>
      </c>
      <c r="AP8528" t="s">
        <v>137</v>
      </c>
      <c r="AQ8528" t="s">
        <v>137</v>
      </c>
      <c r="AR8528" t="s">
        <v>137</v>
      </c>
      <c r="AS8528" t="s">
        <v>137</v>
      </c>
      <c r="AT8528" t="s">
        <v>137</v>
      </c>
      <c r="AU8528" t="s">
        <v>137</v>
      </c>
      <c r="AV8528" t="s">
        <v>137</v>
      </c>
      <c r="AW8528" t="s">
        <v>137</v>
      </c>
      <c r="AX8528" t="s">
        <v>137</v>
      </c>
      <c r="AY8528" t="s">
        <v>137</v>
      </c>
      <c r="AZ8528" t="s">
        <v>137</v>
      </c>
      <c r="BA8528" t="s">
        <v>137</v>
      </c>
      <c r="BB8528" t="s">
        <v>137</v>
      </c>
      <c r="BC8528" t="s">
        <v>137</v>
      </c>
      <c r="BD8528" t="s">
        <v>137</v>
      </c>
      <c r="BE8528" t="s">
        <v>137</v>
      </c>
      <c r="BF8528" t="s">
        <v>137</v>
      </c>
      <c r="BG8528" t="s">
        <v>137</v>
      </c>
      <c r="BH8528" t="s">
        <v>137</v>
      </c>
      <c r="BI8528" t="s">
        <v>137</v>
      </c>
      <c r="BJ8528" t="s">
        <v>137</v>
      </c>
      <c r="BK8528" t="s">
        <v>137</v>
      </c>
      <c r="BL8528" t="s">
        <v>137</v>
      </c>
      <c r="BM8528" t="s">
        <v>137</v>
      </c>
      <c r="BN8528" t="s">
        <v>137</v>
      </c>
      <c r="BO8528" t="s">
        <v>137</v>
      </c>
      <c r="BP8528" t="s">
        <v>137</v>
      </c>
      <c r="BQ8528" t="s">
        <v>137</v>
      </c>
      <c r="BR8528" t="s">
        <v>137</v>
      </c>
      <c r="BS8528" t="s">
        <v>137</v>
      </c>
      <c r="BT8528" t="s">
        <v>137</v>
      </c>
      <c r="BU8528" t="s">
        <v>137</v>
      </c>
      <c r="BW8528" t="s">
        <v>137</v>
      </c>
      <c r="BX8528" t="s">
        <v>137</v>
      </c>
      <c r="BY8528" t="s">
        <v>137</v>
      </c>
      <c r="BZ8528" t="s">
        <v>137</v>
      </c>
      <c r="CA8528" t="s">
        <v>137</v>
      </c>
      <c r="CB8528" t="s">
        <v>137</v>
      </c>
      <c r="CC8528" t="s">
        <v>137</v>
      </c>
      <c r="CD8528" t="s">
        <v>137</v>
      </c>
      <c r="CE8528" t="s">
        <v>137</v>
      </c>
      <c r="CF8528" t="s">
        <v>137</v>
      </c>
      <c r="CG8528" t="s">
        <v>137</v>
      </c>
      <c r="CH8528" t="s">
        <v>137</v>
      </c>
      <c r="CI8528" t="s">
        <v>137</v>
      </c>
      <c r="CJ8528" t="s">
        <v>137</v>
      </c>
      <c r="CK8528" t="s">
        <v>137</v>
      </c>
      <c r="CL8528" t="s">
        <v>137</v>
      </c>
      <c r="CM8528" t="s">
        <v>137</v>
      </c>
      <c r="CN8528" t="s">
        <v>137</v>
      </c>
      <c r="CO8528" t="s">
        <v>137</v>
      </c>
      <c r="CP8528" t="s">
        <v>137</v>
      </c>
      <c r="CQ8528" s="1">
        <v>45156.539583333331</v>
      </c>
      <c r="CR8528" s="1">
        <v>45156.539583333331</v>
      </c>
      <c r="CS8528" s="1"/>
      <c r="CT8528" t="s">
        <v>52513</v>
      </c>
      <c r="CU8528" t="s">
        <v>52514</v>
      </c>
      <c r="CV8528" t="s">
        <v>52515</v>
      </c>
      <c r="CW8528" t="s">
        <v>52516</v>
      </c>
      <c r="CX8528" s="3"/>
      <c r="CY8528" s="3"/>
      <c r="CZ8528">
        <v>2</v>
      </c>
      <c r="DA8528" t="s">
        <v>137</v>
      </c>
      <c r="DB8528" t="s">
        <v>137</v>
      </c>
      <c r="DC8528" t="s">
        <v>137</v>
      </c>
      <c r="DD8528" t="s">
        <v>137</v>
      </c>
      <c r="DE8528" t="s">
        <v>137</v>
      </c>
      <c r="DF8528" t="s">
        <v>52517</v>
      </c>
      <c r="DG8528" t="s">
        <v>900</v>
      </c>
      <c r="DH8528" t="s">
        <v>3650</v>
      </c>
      <c r="DI8528" t="s">
        <v>137</v>
      </c>
      <c r="DJ8528" t="s">
        <v>137</v>
      </c>
      <c r="DK8528">
        <v>0</v>
      </c>
      <c r="DL8528" t="s">
        <v>209</v>
      </c>
      <c r="DM8528" t="s">
        <v>137</v>
      </c>
      <c r="DN8528" t="s">
        <v>137</v>
      </c>
      <c r="DO8528" s="1">
        <v>45156.539583333331</v>
      </c>
      <c r="DP8528" s="1"/>
      <c r="DQ8528" t="s">
        <v>557</v>
      </c>
      <c r="DR8528" t="s">
        <v>558</v>
      </c>
      <c r="DS8528" t="s">
        <v>559</v>
      </c>
      <c r="DT8528" t="s">
        <v>137</v>
      </c>
      <c r="DU8528" t="s">
        <v>137</v>
      </c>
      <c r="DV8528" t="s">
        <v>137</v>
      </c>
      <c r="DW8528" t="s">
        <v>137</v>
      </c>
      <c r="DX8528" t="s">
        <v>52518</v>
      </c>
      <c r="DY8528" t="s">
        <v>137</v>
      </c>
      <c r="DZ8528" t="s">
        <v>168</v>
      </c>
      <c r="EA8528" t="b">
        <v>0</v>
      </c>
      <c r="EB8528" t="s">
        <v>137</v>
      </c>
    </row>
    <row r="8529" spans="1:132" x14ac:dyDescent="0.25">
      <c r="A8529">
        <v>116609003</v>
      </c>
      <c r="B8529">
        <v>3511</v>
      </c>
      <c r="C8529" t="s">
        <v>192</v>
      </c>
      <c r="D8529" t="s">
        <v>133</v>
      </c>
      <c r="E8529" t="s">
        <v>134</v>
      </c>
      <c r="F8529" t="s">
        <v>135</v>
      </c>
      <c r="G8529" t="s">
        <v>136</v>
      </c>
      <c r="H8529" t="s">
        <v>137</v>
      </c>
      <c r="I8529" t="s">
        <v>138</v>
      </c>
      <c r="J8529" t="s">
        <v>150</v>
      </c>
      <c r="K8529" t="s">
        <v>151</v>
      </c>
      <c r="L8529" t="s">
        <v>152</v>
      </c>
      <c r="M8529" t="s">
        <v>137</v>
      </c>
      <c r="N8529" t="s">
        <v>1144</v>
      </c>
      <c r="O8529" t="s">
        <v>1144</v>
      </c>
      <c r="P8529" s="1">
        <v>45152</v>
      </c>
      <c r="Q8529" s="1">
        <v>45149.490972222222</v>
      </c>
      <c r="R8529" s="1">
        <v>45149.490972222222</v>
      </c>
      <c r="S8529" s="1">
        <v>45149.54583333333</v>
      </c>
      <c r="T8529" s="1">
        <v>45149.54583333333</v>
      </c>
      <c r="U8529" t="s">
        <v>7816</v>
      </c>
      <c r="V8529" t="s">
        <v>137</v>
      </c>
      <c r="W8529" t="s">
        <v>137</v>
      </c>
      <c r="X8529" t="s">
        <v>155</v>
      </c>
      <c r="Y8529" t="s">
        <v>813</v>
      </c>
      <c r="Z8529" t="s">
        <v>137</v>
      </c>
      <c r="AA8529" t="s">
        <v>137</v>
      </c>
      <c r="AB8529" t="s">
        <v>137</v>
      </c>
      <c r="AC8529" t="s">
        <v>137</v>
      </c>
      <c r="AD8529" s="2"/>
      <c r="AE8529" t="s">
        <v>137</v>
      </c>
      <c r="AF8529" t="s">
        <v>137</v>
      </c>
      <c r="AG8529" t="s">
        <v>137</v>
      </c>
      <c r="AH8529" t="s">
        <v>137</v>
      </c>
      <c r="AI8529" t="s">
        <v>137</v>
      </c>
      <c r="AJ8529" t="s">
        <v>137</v>
      </c>
      <c r="AK8529" t="s">
        <v>137</v>
      </c>
      <c r="AL8529" s="2"/>
      <c r="AM8529" t="s">
        <v>137</v>
      </c>
      <c r="AN8529" t="s">
        <v>137</v>
      </c>
      <c r="AO8529" t="s">
        <v>137</v>
      </c>
      <c r="AP8529" t="s">
        <v>137</v>
      </c>
      <c r="AQ8529" t="s">
        <v>137</v>
      </c>
      <c r="AR8529" t="s">
        <v>137</v>
      </c>
      <c r="AS8529" t="s">
        <v>137</v>
      </c>
      <c r="AT8529" t="s">
        <v>137</v>
      </c>
      <c r="AU8529" t="s">
        <v>137</v>
      </c>
      <c r="AV8529" t="s">
        <v>137</v>
      </c>
      <c r="AW8529" t="s">
        <v>137</v>
      </c>
      <c r="AX8529" t="s">
        <v>137</v>
      </c>
      <c r="AY8529" t="s">
        <v>137</v>
      </c>
      <c r="AZ8529" t="s">
        <v>137</v>
      </c>
      <c r="BA8529" t="s">
        <v>137</v>
      </c>
      <c r="BB8529" t="s">
        <v>137</v>
      </c>
      <c r="BC8529" t="s">
        <v>137</v>
      </c>
      <c r="BD8529" t="s">
        <v>137</v>
      </c>
      <c r="BE8529" t="s">
        <v>137</v>
      </c>
      <c r="BF8529" t="s">
        <v>137</v>
      </c>
      <c r="BG8529" t="s">
        <v>137</v>
      </c>
      <c r="BH8529" t="s">
        <v>137</v>
      </c>
      <c r="BI8529" t="s">
        <v>137</v>
      </c>
      <c r="BJ8529" t="s">
        <v>137</v>
      </c>
      <c r="BK8529" t="s">
        <v>137</v>
      </c>
      <c r="BL8529" t="s">
        <v>137</v>
      </c>
      <c r="BM8529" t="s">
        <v>137</v>
      </c>
      <c r="BN8529" t="s">
        <v>137</v>
      </c>
      <c r="BO8529" t="s">
        <v>137</v>
      </c>
      <c r="BP8529" t="s">
        <v>52519</v>
      </c>
      <c r="BQ8529" t="s">
        <v>137</v>
      </c>
      <c r="BR8529" t="s">
        <v>137</v>
      </c>
      <c r="BS8529" t="s">
        <v>137</v>
      </c>
      <c r="BT8529" t="s">
        <v>137</v>
      </c>
      <c r="BU8529" t="s">
        <v>137</v>
      </c>
      <c r="BW8529" t="s">
        <v>137</v>
      </c>
      <c r="BX8529" t="s">
        <v>137</v>
      </c>
      <c r="BY8529" t="s">
        <v>137</v>
      </c>
      <c r="BZ8529" t="s">
        <v>137</v>
      </c>
      <c r="CA8529" t="s">
        <v>137</v>
      </c>
      <c r="CB8529" t="s">
        <v>137</v>
      </c>
      <c r="CC8529" t="s">
        <v>137</v>
      </c>
      <c r="CD8529" t="s">
        <v>137</v>
      </c>
      <c r="CE8529" t="s">
        <v>137</v>
      </c>
      <c r="CF8529" t="s">
        <v>137</v>
      </c>
      <c r="CG8529" t="s">
        <v>137</v>
      </c>
      <c r="CH8529" t="s">
        <v>137</v>
      </c>
      <c r="CI8529" t="s">
        <v>137</v>
      </c>
      <c r="CJ8529" t="s">
        <v>137</v>
      </c>
      <c r="CK8529" t="s">
        <v>137</v>
      </c>
      <c r="CL8529" t="s">
        <v>137</v>
      </c>
      <c r="CM8529" t="s">
        <v>137</v>
      </c>
      <c r="CN8529" t="s">
        <v>137</v>
      </c>
      <c r="CO8529" t="s">
        <v>137</v>
      </c>
      <c r="CP8529" t="s">
        <v>137</v>
      </c>
      <c r="CQ8529" s="1">
        <v>45149.54583333333</v>
      </c>
      <c r="CR8529" s="1">
        <v>45149.54583333333</v>
      </c>
      <c r="CS8529" s="1"/>
      <c r="CT8529" t="s">
        <v>583</v>
      </c>
      <c r="CU8529" t="s">
        <v>583</v>
      </c>
      <c r="CV8529" t="s">
        <v>43356</v>
      </c>
      <c r="CW8529" t="s">
        <v>43356</v>
      </c>
      <c r="CX8529" s="3"/>
      <c r="CY8529" s="3"/>
      <c r="CZ8529">
        <v>1</v>
      </c>
      <c r="DA8529" t="s">
        <v>52520</v>
      </c>
      <c r="DB8529" t="s">
        <v>137</v>
      </c>
      <c r="DC8529" t="s">
        <v>137</v>
      </c>
      <c r="DD8529" t="s">
        <v>137</v>
      </c>
      <c r="DE8529" t="s">
        <v>137</v>
      </c>
      <c r="DF8529" t="s">
        <v>52521</v>
      </c>
      <c r="DG8529" t="s">
        <v>137</v>
      </c>
      <c r="DH8529" t="s">
        <v>137</v>
      </c>
      <c r="DI8529" t="s">
        <v>137</v>
      </c>
      <c r="DJ8529" t="s">
        <v>137</v>
      </c>
      <c r="DK8529">
        <v>0</v>
      </c>
      <c r="DL8529" t="s">
        <v>209</v>
      </c>
      <c r="DM8529" t="s">
        <v>137</v>
      </c>
      <c r="DN8529" t="s">
        <v>137</v>
      </c>
      <c r="DO8529" s="1">
        <v>45149.54583333333</v>
      </c>
      <c r="DP8529" s="1"/>
      <c r="DQ8529" t="s">
        <v>150</v>
      </c>
      <c r="DR8529" t="s">
        <v>151</v>
      </c>
      <c r="DS8529" t="s">
        <v>152</v>
      </c>
      <c r="DT8529" t="s">
        <v>137</v>
      </c>
      <c r="DU8529" t="s">
        <v>137</v>
      </c>
      <c r="DV8529" t="s">
        <v>137</v>
      </c>
      <c r="DW8529" t="s">
        <v>137</v>
      </c>
      <c r="DX8529" t="s">
        <v>137</v>
      </c>
      <c r="DY8529" t="s">
        <v>137</v>
      </c>
      <c r="DZ8529" t="s">
        <v>148</v>
      </c>
      <c r="EA8529" t="b">
        <v>0</v>
      </c>
      <c r="EB8529" t="s">
        <v>137</v>
      </c>
    </row>
    <row r="8530" spans="1:132" x14ac:dyDescent="0.25">
      <c r="A8530">
        <v>116606365</v>
      </c>
      <c r="B8530">
        <v>3510</v>
      </c>
      <c r="C8530" t="s">
        <v>192</v>
      </c>
      <c r="D8530" t="s">
        <v>52522</v>
      </c>
      <c r="E8530" t="s">
        <v>134</v>
      </c>
      <c r="F8530" t="s">
        <v>162</v>
      </c>
      <c r="G8530" t="s">
        <v>137</v>
      </c>
      <c r="H8530" t="s">
        <v>137</v>
      </c>
      <c r="I8530" t="s">
        <v>52523</v>
      </c>
      <c r="J8530" t="s">
        <v>150</v>
      </c>
      <c r="K8530" t="s">
        <v>151</v>
      </c>
      <c r="L8530" t="s">
        <v>152</v>
      </c>
      <c r="M8530" t="s">
        <v>137</v>
      </c>
      <c r="N8530" t="s">
        <v>1574</v>
      </c>
      <c r="O8530" t="s">
        <v>303</v>
      </c>
      <c r="P8530" s="1"/>
      <c r="Q8530" s="1">
        <v>45149.473611111112</v>
      </c>
      <c r="R8530" s="1">
        <v>45149.473611111112</v>
      </c>
      <c r="S8530" s="1">
        <v>45175.401388888888</v>
      </c>
      <c r="T8530" s="1">
        <v>45175.401388888888</v>
      </c>
      <c r="U8530" t="s">
        <v>36639</v>
      </c>
      <c r="V8530" t="s">
        <v>137</v>
      </c>
      <c r="W8530" t="s">
        <v>137</v>
      </c>
      <c r="X8530" t="s">
        <v>360</v>
      </c>
      <c r="Y8530" t="s">
        <v>199</v>
      </c>
      <c r="Z8530" t="s">
        <v>137</v>
      </c>
      <c r="AA8530" t="s">
        <v>137</v>
      </c>
      <c r="AB8530" t="s">
        <v>137</v>
      </c>
      <c r="AC8530" t="s">
        <v>137</v>
      </c>
      <c r="AD8530" s="2"/>
      <c r="AE8530" t="s">
        <v>137</v>
      </c>
      <c r="AF8530" t="s">
        <v>137</v>
      </c>
      <c r="AG8530" t="s">
        <v>137</v>
      </c>
      <c r="AH8530" t="s">
        <v>137</v>
      </c>
      <c r="AI8530" t="s">
        <v>137</v>
      </c>
      <c r="AJ8530" t="s">
        <v>137</v>
      </c>
      <c r="AK8530" t="s">
        <v>137</v>
      </c>
      <c r="AL8530" s="2"/>
      <c r="AM8530" t="s">
        <v>137</v>
      </c>
      <c r="AN8530" t="s">
        <v>137</v>
      </c>
      <c r="AO8530" t="s">
        <v>137</v>
      </c>
      <c r="AP8530" t="s">
        <v>137</v>
      </c>
      <c r="AQ8530" t="s">
        <v>137</v>
      </c>
      <c r="AR8530" t="s">
        <v>137</v>
      </c>
      <c r="AS8530" t="s">
        <v>137</v>
      </c>
      <c r="AT8530" t="s">
        <v>137</v>
      </c>
      <c r="AU8530" t="s">
        <v>137</v>
      </c>
      <c r="AV8530" t="s">
        <v>137</v>
      </c>
      <c r="AW8530" t="s">
        <v>137</v>
      </c>
      <c r="AX8530" t="s">
        <v>137</v>
      </c>
      <c r="AY8530" t="s">
        <v>137</v>
      </c>
      <c r="AZ8530" t="s">
        <v>137</v>
      </c>
      <c r="BA8530" t="s">
        <v>137</v>
      </c>
      <c r="BB8530" t="s">
        <v>137</v>
      </c>
      <c r="BC8530" t="s">
        <v>137</v>
      </c>
      <c r="BD8530" t="s">
        <v>137</v>
      </c>
      <c r="BE8530" t="s">
        <v>137</v>
      </c>
      <c r="BF8530" t="s">
        <v>137</v>
      </c>
      <c r="BG8530" t="s">
        <v>137</v>
      </c>
      <c r="BH8530" t="s">
        <v>137</v>
      </c>
      <c r="BI8530" t="s">
        <v>137</v>
      </c>
      <c r="BJ8530" t="s">
        <v>137</v>
      </c>
      <c r="BK8530" t="s">
        <v>137</v>
      </c>
      <c r="BL8530" t="s">
        <v>137</v>
      </c>
      <c r="BM8530" t="s">
        <v>137</v>
      </c>
      <c r="BN8530" t="s">
        <v>137</v>
      </c>
      <c r="BO8530" t="s">
        <v>137</v>
      </c>
      <c r="BP8530" t="s">
        <v>137</v>
      </c>
      <c r="BQ8530" t="s">
        <v>137</v>
      </c>
      <c r="BR8530" t="s">
        <v>137</v>
      </c>
      <c r="BS8530" t="s">
        <v>137</v>
      </c>
      <c r="BT8530" t="s">
        <v>137</v>
      </c>
      <c r="BU8530" t="s">
        <v>137</v>
      </c>
      <c r="BW8530" t="s">
        <v>137</v>
      </c>
      <c r="BX8530" t="s">
        <v>137</v>
      </c>
      <c r="BY8530" t="s">
        <v>137</v>
      </c>
      <c r="BZ8530" t="s">
        <v>137</v>
      </c>
      <c r="CA8530" t="s">
        <v>137</v>
      </c>
      <c r="CB8530" t="s">
        <v>137</v>
      </c>
      <c r="CC8530" t="s">
        <v>137</v>
      </c>
      <c r="CD8530" t="s">
        <v>137</v>
      </c>
      <c r="CE8530" t="s">
        <v>137</v>
      </c>
      <c r="CF8530" t="s">
        <v>137</v>
      </c>
      <c r="CG8530" t="s">
        <v>137</v>
      </c>
      <c r="CH8530" t="s">
        <v>137</v>
      </c>
      <c r="CI8530" t="s">
        <v>137</v>
      </c>
      <c r="CJ8530" t="s">
        <v>137</v>
      </c>
      <c r="CK8530" t="s">
        <v>137</v>
      </c>
      <c r="CL8530" t="s">
        <v>137</v>
      </c>
      <c r="CM8530" t="s">
        <v>137</v>
      </c>
      <c r="CN8530" t="s">
        <v>137</v>
      </c>
      <c r="CO8530" t="s">
        <v>137</v>
      </c>
      <c r="CP8530" t="s">
        <v>137</v>
      </c>
      <c r="CQ8530" s="1">
        <v>45175.401388888888</v>
      </c>
      <c r="CR8530" s="1">
        <v>45175.401388888888</v>
      </c>
      <c r="CS8530" s="1"/>
      <c r="CT8530" t="s">
        <v>26060</v>
      </c>
      <c r="CU8530" t="s">
        <v>26060</v>
      </c>
      <c r="CV8530" t="s">
        <v>52524</v>
      </c>
      <c r="CW8530" t="s">
        <v>52525</v>
      </c>
      <c r="CX8530" s="3"/>
      <c r="CY8530" s="3"/>
      <c r="CZ8530">
        <v>1</v>
      </c>
      <c r="DA8530" t="s">
        <v>137</v>
      </c>
      <c r="DB8530" t="s">
        <v>137</v>
      </c>
      <c r="DC8530" t="s">
        <v>137</v>
      </c>
      <c r="DD8530" t="s">
        <v>137</v>
      </c>
      <c r="DE8530" t="s">
        <v>137</v>
      </c>
      <c r="DF8530" t="s">
        <v>52526</v>
      </c>
      <c r="DG8530" t="s">
        <v>900</v>
      </c>
      <c r="DH8530" t="s">
        <v>1151</v>
      </c>
      <c r="DI8530" t="s">
        <v>137</v>
      </c>
      <c r="DJ8530" t="s">
        <v>137</v>
      </c>
      <c r="DK8530">
        <v>0</v>
      </c>
      <c r="DL8530" t="s">
        <v>209</v>
      </c>
      <c r="DM8530" t="s">
        <v>137</v>
      </c>
      <c r="DN8530" t="s">
        <v>137</v>
      </c>
      <c r="DO8530" s="1">
        <v>45175.401388888888</v>
      </c>
      <c r="DP8530" s="1"/>
      <c r="DQ8530" t="s">
        <v>150</v>
      </c>
      <c r="DR8530" t="s">
        <v>151</v>
      </c>
      <c r="DS8530" t="s">
        <v>152</v>
      </c>
      <c r="DT8530" t="s">
        <v>52527</v>
      </c>
      <c r="DU8530" t="s">
        <v>137</v>
      </c>
      <c r="DV8530" t="s">
        <v>137</v>
      </c>
      <c r="DW8530" t="s">
        <v>137</v>
      </c>
      <c r="DX8530" t="s">
        <v>137</v>
      </c>
      <c r="DY8530" t="s">
        <v>137</v>
      </c>
      <c r="DZ8530" t="s">
        <v>168</v>
      </c>
      <c r="EA8530" t="b">
        <v>0</v>
      </c>
      <c r="EB8530" t="s">
        <v>137</v>
      </c>
    </row>
    <row r="8531" spans="1:132" x14ac:dyDescent="0.25">
      <c r="A8531">
        <v>116606290</v>
      </c>
      <c r="B8531">
        <v>3509</v>
      </c>
      <c r="C8531" t="s">
        <v>192</v>
      </c>
      <c r="D8531" t="s">
        <v>52528</v>
      </c>
      <c r="E8531" t="s">
        <v>134</v>
      </c>
      <c r="F8531" t="s">
        <v>162</v>
      </c>
      <c r="G8531" t="s">
        <v>137</v>
      </c>
      <c r="H8531" t="s">
        <v>137</v>
      </c>
      <c r="I8531" t="s">
        <v>52529</v>
      </c>
      <c r="J8531" t="s">
        <v>150</v>
      </c>
      <c r="K8531" t="s">
        <v>151</v>
      </c>
      <c r="L8531" t="s">
        <v>152</v>
      </c>
      <c r="M8531" t="s">
        <v>137</v>
      </c>
      <c r="N8531" t="s">
        <v>295</v>
      </c>
      <c r="O8531" t="s">
        <v>303</v>
      </c>
      <c r="P8531" s="1"/>
      <c r="Q8531" s="1">
        <v>45149.472916666666</v>
      </c>
      <c r="R8531" s="1">
        <v>45149.472916666666</v>
      </c>
      <c r="S8531" s="1">
        <v>45152.566666666666</v>
      </c>
      <c r="T8531" s="1">
        <v>45152.566666666666</v>
      </c>
      <c r="U8531" t="s">
        <v>36639</v>
      </c>
      <c r="V8531" t="s">
        <v>137</v>
      </c>
      <c r="W8531" t="s">
        <v>137</v>
      </c>
      <c r="X8531" t="s">
        <v>176</v>
      </c>
      <c r="Y8531" t="s">
        <v>199</v>
      </c>
      <c r="Z8531" t="s">
        <v>137</v>
      </c>
      <c r="AA8531" t="s">
        <v>137</v>
      </c>
      <c r="AB8531" t="s">
        <v>137</v>
      </c>
      <c r="AC8531" t="s">
        <v>137</v>
      </c>
      <c r="AD8531" s="2"/>
      <c r="AE8531" t="s">
        <v>137</v>
      </c>
      <c r="AF8531" t="s">
        <v>137</v>
      </c>
      <c r="AG8531" t="s">
        <v>137</v>
      </c>
      <c r="AH8531" t="s">
        <v>137</v>
      </c>
      <c r="AI8531" t="s">
        <v>137</v>
      </c>
      <c r="AJ8531" t="s">
        <v>137</v>
      </c>
      <c r="AK8531" t="s">
        <v>137</v>
      </c>
      <c r="AL8531" s="2"/>
      <c r="AM8531" t="s">
        <v>137</v>
      </c>
      <c r="AN8531" t="s">
        <v>137</v>
      </c>
      <c r="AO8531" t="s">
        <v>137</v>
      </c>
      <c r="AP8531" t="s">
        <v>137</v>
      </c>
      <c r="AQ8531" t="s">
        <v>137</v>
      </c>
      <c r="AR8531" t="s">
        <v>137</v>
      </c>
      <c r="AS8531" t="s">
        <v>137</v>
      </c>
      <c r="AT8531" t="s">
        <v>137</v>
      </c>
      <c r="AU8531" t="s">
        <v>137</v>
      </c>
      <c r="AV8531" t="s">
        <v>137</v>
      </c>
      <c r="AW8531" t="s">
        <v>137</v>
      </c>
      <c r="AX8531" t="s">
        <v>137</v>
      </c>
      <c r="AY8531" t="s">
        <v>137</v>
      </c>
      <c r="AZ8531" t="s">
        <v>137</v>
      </c>
      <c r="BA8531" t="s">
        <v>137</v>
      </c>
      <c r="BB8531" t="s">
        <v>137</v>
      </c>
      <c r="BC8531" t="s">
        <v>137</v>
      </c>
      <c r="BD8531" t="s">
        <v>137</v>
      </c>
      <c r="BE8531" t="s">
        <v>137</v>
      </c>
      <c r="BF8531" t="s">
        <v>137</v>
      </c>
      <c r="BG8531" t="s">
        <v>137</v>
      </c>
      <c r="BH8531" t="s">
        <v>137</v>
      </c>
      <c r="BI8531" t="s">
        <v>137</v>
      </c>
      <c r="BJ8531" t="s">
        <v>137</v>
      </c>
      <c r="BK8531" t="s">
        <v>137</v>
      </c>
      <c r="BL8531" t="s">
        <v>137</v>
      </c>
      <c r="BM8531" t="s">
        <v>137</v>
      </c>
      <c r="BN8531" t="s">
        <v>137</v>
      </c>
      <c r="BO8531" t="s">
        <v>137</v>
      </c>
      <c r="BP8531" t="s">
        <v>137</v>
      </c>
      <c r="BQ8531" t="s">
        <v>137</v>
      </c>
      <c r="BR8531" t="s">
        <v>137</v>
      </c>
      <c r="BS8531" t="s">
        <v>137</v>
      </c>
      <c r="BT8531" t="s">
        <v>137</v>
      </c>
      <c r="BU8531" t="s">
        <v>137</v>
      </c>
      <c r="BW8531" t="s">
        <v>137</v>
      </c>
      <c r="BX8531" t="s">
        <v>137</v>
      </c>
      <c r="BY8531" t="s">
        <v>137</v>
      </c>
      <c r="BZ8531" t="s">
        <v>137</v>
      </c>
      <c r="CA8531" t="s">
        <v>137</v>
      </c>
      <c r="CB8531" t="s">
        <v>137</v>
      </c>
      <c r="CC8531" t="s">
        <v>137</v>
      </c>
      <c r="CD8531" t="s">
        <v>137</v>
      </c>
      <c r="CE8531" t="s">
        <v>137</v>
      </c>
      <c r="CF8531" t="s">
        <v>137</v>
      </c>
      <c r="CG8531" t="s">
        <v>137</v>
      </c>
      <c r="CH8531" t="s">
        <v>137</v>
      </c>
      <c r="CI8531" t="s">
        <v>137</v>
      </c>
      <c r="CJ8531" t="s">
        <v>137</v>
      </c>
      <c r="CK8531" t="s">
        <v>137</v>
      </c>
      <c r="CL8531" t="s">
        <v>137</v>
      </c>
      <c r="CM8531" t="s">
        <v>137</v>
      </c>
      <c r="CN8531" t="s">
        <v>137</v>
      </c>
      <c r="CO8531" t="s">
        <v>137</v>
      </c>
      <c r="CP8531" t="s">
        <v>137</v>
      </c>
      <c r="CQ8531" s="1">
        <v>45152.566666666666</v>
      </c>
      <c r="CR8531" s="1">
        <v>45152.566666666666</v>
      </c>
      <c r="CS8531" s="1"/>
      <c r="CT8531" t="s">
        <v>52530</v>
      </c>
      <c r="CU8531" t="s">
        <v>52531</v>
      </c>
      <c r="CV8531" t="s">
        <v>52532</v>
      </c>
      <c r="CW8531" t="s">
        <v>52533</v>
      </c>
      <c r="CX8531" s="3"/>
      <c r="CY8531" s="3"/>
      <c r="CZ8531">
        <v>1</v>
      </c>
      <c r="DA8531" t="s">
        <v>137</v>
      </c>
      <c r="DB8531" t="s">
        <v>137</v>
      </c>
      <c r="DC8531" t="s">
        <v>137</v>
      </c>
      <c r="DD8531" t="s">
        <v>137</v>
      </c>
      <c r="DE8531" t="s">
        <v>137</v>
      </c>
      <c r="DF8531" t="s">
        <v>52534</v>
      </c>
      <c r="DG8531" t="s">
        <v>137</v>
      </c>
      <c r="DH8531" t="s">
        <v>137</v>
      </c>
      <c r="DI8531" t="s">
        <v>137</v>
      </c>
      <c r="DJ8531" t="s">
        <v>137</v>
      </c>
      <c r="DK8531">
        <v>0</v>
      </c>
      <c r="DL8531" t="s">
        <v>209</v>
      </c>
      <c r="DM8531" t="s">
        <v>137</v>
      </c>
      <c r="DN8531" t="s">
        <v>137</v>
      </c>
      <c r="DO8531" s="1">
        <v>45152.566666666666</v>
      </c>
      <c r="DP8531" s="1"/>
      <c r="DQ8531" t="s">
        <v>150</v>
      </c>
      <c r="DR8531" t="s">
        <v>151</v>
      </c>
      <c r="DS8531" t="s">
        <v>152</v>
      </c>
      <c r="DT8531" t="s">
        <v>137</v>
      </c>
      <c r="DU8531" t="s">
        <v>137</v>
      </c>
      <c r="DV8531" t="s">
        <v>137</v>
      </c>
      <c r="DW8531" t="s">
        <v>137</v>
      </c>
      <c r="DX8531" t="s">
        <v>137</v>
      </c>
      <c r="DY8531" t="s">
        <v>137</v>
      </c>
      <c r="DZ8531" t="s">
        <v>168</v>
      </c>
      <c r="EA8531" t="b">
        <v>0</v>
      </c>
      <c r="EB8531" t="s">
        <v>137</v>
      </c>
    </row>
    <row r="8532" spans="1:132" x14ac:dyDescent="0.25">
      <c r="A8532">
        <v>116605175</v>
      </c>
      <c r="B8532">
        <v>3508</v>
      </c>
      <c r="C8532" t="s">
        <v>192</v>
      </c>
      <c r="D8532" t="s">
        <v>52535</v>
      </c>
      <c r="E8532" t="s">
        <v>134</v>
      </c>
      <c r="F8532" t="s">
        <v>162</v>
      </c>
      <c r="G8532" t="s">
        <v>137</v>
      </c>
      <c r="H8532" t="s">
        <v>137</v>
      </c>
      <c r="I8532" t="s">
        <v>52536</v>
      </c>
      <c r="J8532" t="s">
        <v>52452</v>
      </c>
      <c r="K8532" t="s">
        <v>52453</v>
      </c>
      <c r="L8532" t="s">
        <v>52454</v>
      </c>
      <c r="M8532" t="s">
        <v>137</v>
      </c>
      <c r="N8532" t="s">
        <v>165</v>
      </c>
      <c r="O8532" t="s">
        <v>165</v>
      </c>
      <c r="P8532" s="1"/>
      <c r="Q8532" s="1">
        <v>45149.46597222222</v>
      </c>
      <c r="R8532" s="1">
        <v>45149.46597222222</v>
      </c>
      <c r="S8532" s="1">
        <v>45152.365277777775</v>
      </c>
      <c r="T8532" s="1">
        <v>45152.365277777775</v>
      </c>
      <c r="U8532" t="s">
        <v>137</v>
      </c>
      <c r="V8532" t="s">
        <v>137</v>
      </c>
      <c r="W8532" t="s">
        <v>137</v>
      </c>
      <c r="X8532" t="s">
        <v>137</v>
      </c>
      <c r="Y8532" t="s">
        <v>137</v>
      </c>
      <c r="Z8532" t="s">
        <v>137</v>
      </c>
      <c r="AA8532" t="s">
        <v>137</v>
      </c>
      <c r="AB8532" t="s">
        <v>137</v>
      </c>
      <c r="AC8532" t="s">
        <v>137</v>
      </c>
      <c r="AD8532" s="2"/>
      <c r="AE8532" t="s">
        <v>137</v>
      </c>
      <c r="AF8532" t="s">
        <v>137</v>
      </c>
      <c r="AG8532" t="s">
        <v>137</v>
      </c>
      <c r="AH8532" t="s">
        <v>137</v>
      </c>
      <c r="AI8532" t="s">
        <v>137</v>
      </c>
      <c r="AJ8532" t="s">
        <v>137</v>
      </c>
      <c r="AK8532" t="s">
        <v>137</v>
      </c>
      <c r="AL8532" s="2"/>
      <c r="AM8532" t="s">
        <v>137</v>
      </c>
      <c r="AN8532" t="s">
        <v>137</v>
      </c>
      <c r="AO8532" t="s">
        <v>137</v>
      </c>
      <c r="AP8532" t="s">
        <v>137</v>
      </c>
      <c r="AQ8532" t="s">
        <v>137</v>
      </c>
      <c r="AR8532" t="s">
        <v>137</v>
      </c>
      <c r="AS8532" t="s">
        <v>137</v>
      </c>
      <c r="AT8532" t="s">
        <v>137</v>
      </c>
      <c r="AU8532" t="s">
        <v>137</v>
      </c>
      <c r="AV8532" t="s">
        <v>137</v>
      </c>
      <c r="AW8532" t="s">
        <v>137</v>
      </c>
      <c r="AX8532" t="s">
        <v>137</v>
      </c>
      <c r="AY8532" t="s">
        <v>137</v>
      </c>
      <c r="AZ8532" t="s">
        <v>137</v>
      </c>
      <c r="BA8532" t="s">
        <v>137</v>
      </c>
      <c r="BB8532" t="s">
        <v>137</v>
      </c>
      <c r="BC8532" t="s">
        <v>137</v>
      </c>
      <c r="BD8532" t="s">
        <v>137</v>
      </c>
      <c r="BE8532" t="s">
        <v>137</v>
      </c>
      <c r="BF8532" t="s">
        <v>137</v>
      </c>
      <c r="BG8532" t="s">
        <v>137</v>
      </c>
      <c r="BH8532" t="s">
        <v>137</v>
      </c>
      <c r="BI8532" t="s">
        <v>137</v>
      </c>
      <c r="BJ8532" t="s">
        <v>137</v>
      </c>
      <c r="BK8532" t="s">
        <v>137</v>
      </c>
      <c r="BL8532" t="s">
        <v>137</v>
      </c>
      <c r="BM8532" t="s">
        <v>137</v>
      </c>
      <c r="BN8532" t="s">
        <v>137</v>
      </c>
      <c r="BO8532" t="s">
        <v>137</v>
      </c>
      <c r="BP8532" t="s">
        <v>137</v>
      </c>
      <c r="BQ8532" t="s">
        <v>137</v>
      </c>
      <c r="BR8532" t="s">
        <v>137</v>
      </c>
      <c r="BS8532" t="s">
        <v>137</v>
      </c>
      <c r="BT8532" t="s">
        <v>137</v>
      </c>
      <c r="BU8532" t="s">
        <v>137</v>
      </c>
      <c r="BW8532" t="s">
        <v>137</v>
      </c>
      <c r="BX8532" t="s">
        <v>137</v>
      </c>
      <c r="BY8532" t="s">
        <v>137</v>
      </c>
      <c r="BZ8532" t="s">
        <v>137</v>
      </c>
      <c r="CA8532" t="s">
        <v>137</v>
      </c>
      <c r="CB8532" t="s">
        <v>137</v>
      </c>
      <c r="CC8532" t="s">
        <v>137</v>
      </c>
      <c r="CD8532" t="s">
        <v>137</v>
      </c>
      <c r="CE8532" t="s">
        <v>137</v>
      </c>
      <c r="CF8532" t="s">
        <v>137</v>
      </c>
      <c r="CG8532" t="s">
        <v>137</v>
      </c>
      <c r="CH8532" t="s">
        <v>137</v>
      </c>
      <c r="CI8532" t="s">
        <v>137</v>
      </c>
      <c r="CJ8532" t="s">
        <v>137</v>
      </c>
      <c r="CK8532" t="s">
        <v>137</v>
      </c>
      <c r="CL8532" t="s">
        <v>137</v>
      </c>
      <c r="CM8532" t="s">
        <v>137</v>
      </c>
      <c r="CN8532" t="s">
        <v>137</v>
      </c>
      <c r="CO8532" t="s">
        <v>137</v>
      </c>
      <c r="CP8532" t="s">
        <v>137</v>
      </c>
      <c r="CQ8532" s="1">
        <v>45152.365277777775</v>
      </c>
      <c r="CR8532" s="1">
        <v>45152.365277777775</v>
      </c>
      <c r="CS8532" s="1"/>
      <c r="CT8532" t="s">
        <v>52537</v>
      </c>
      <c r="CU8532" t="s">
        <v>52538</v>
      </c>
      <c r="CV8532" t="s">
        <v>52537</v>
      </c>
      <c r="CW8532" t="s">
        <v>52539</v>
      </c>
      <c r="CX8532" s="3"/>
      <c r="CY8532" s="3"/>
      <c r="CZ8532">
        <v>1</v>
      </c>
      <c r="DA8532" t="s">
        <v>137</v>
      </c>
      <c r="DB8532" t="s">
        <v>137</v>
      </c>
      <c r="DC8532" t="s">
        <v>137</v>
      </c>
      <c r="DD8532" t="s">
        <v>137</v>
      </c>
      <c r="DE8532" t="s">
        <v>137</v>
      </c>
      <c r="DF8532" t="s">
        <v>52540</v>
      </c>
      <c r="DG8532" t="s">
        <v>137</v>
      </c>
      <c r="DH8532" t="s">
        <v>137</v>
      </c>
      <c r="DI8532" t="s">
        <v>137</v>
      </c>
      <c r="DJ8532" t="s">
        <v>137</v>
      </c>
      <c r="DK8532">
        <v>0</v>
      </c>
      <c r="DL8532" t="s">
        <v>209</v>
      </c>
      <c r="DM8532" t="s">
        <v>52541</v>
      </c>
      <c r="DN8532" t="s">
        <v>137</v>
      </c>
      <c r="DO8532" s="1">
        <v>45152.364583333336</v>
      </c>
      <c r="DP8532" s="1"/>
      <c r="DQ8532" t="s">
        <v>52452</v>
      </c>
      <c r="DR8532" t="s">
        <v>52453</v>
      </c>
      <c r="DS8532" t="s">
        <v>52454</v>
      </c>
      <c r="DT8532" t="s">
        <v>52542</v>
      </c>
      <c r="DU8532" t="s">
        <v>137</v>
      </c>
      <c r="DV8532" t="s">
        <v>137</v>
      </c>
      <c r="DW8532" t="s">
        <v>137</v>
      </c>
      <c r="DX8532" t="s">
        <v>39655</v>
      </c>
      <c r="DY8532" t="s">
        <v>137</v>
      </c>
      <c r="DZ8532" t="s">
        <v>168</v>
      </c>
      <c r="EA8532" t="b">
        <v>0</v>
      </c>
      <c r="EB8532" t="s">
        <v>137</v>
      </c>
    </row>
    <row r="8533" spans="1:132" x14ac:dyDescent="0.25">
      <c r="A8533">
        <v>116605171</v>
      </c>
      <c r="B8533">
        <v>3507</v>
      </c>
      <c r="C8533" t="s">
        <v>192</v>
      </c>
      <c r="D8533" t="s">
        <v>52535</v>
      </c>
      <c r="E8533" t="s">
        <v>134</v>
      </c>
      <c r="F8533" t="s">
        <v>162</v>
      </c>
      <c r="G8533" t="s">
        <v>137</v>
      </c>
      <c r="H8533" t="s">
        <v>137</v>
      </c>
      <c r="I8533" t="s">
        <v>52536</v>
      </c>
      <c r="J8533" t="s">
        <v>32127</v>
      </c>
      <c r="K8533" t="s">
        <v>32128</v>
      </c>
      <c r="L8533" t="s">
        <v>32129</v>
      </c>
      <c r="M8533" t="s">
        <v>137</v>
      </c>
      <c r="N8533" t="s">
        <v>165</v>
      </c>
      <c r="O8533" t="s">
        <v>165</v>
      </c>
      <c r="P8533" s="1"/>
      <c r="Q8533" s="1">
        <v>45149.46597222222</v>
      </c>
      <c r="R8533" s="1">
        <v>45149.46597222222</v>
      </c>
      <c r="S8533" s="1">
        <v>45149.470833333333</v>
      </c>
      <c r="T8533" s="1">
        <v>45149.470833333333</v>
      </c>
      <c r="U8533" t="s">
        <v>137</v>
      </c>
      <c r="V8533" t="s">
        <v>137</v>
      </c>
      <c r="W8533" t="s">
        <v>137</v>
      </c>
      <c r="X8533" t="s">
        <v>137</v>
      </c>
      <c r="Y8533" t="s">
        <v>137</v>
      </c>
      <c r="Z8533" t="s">
        <v>137</v>
      </c>
      <c r="AA8533" t="s">
        <v>137</v>
      </c>
      <c r="AB8533" t="s">
        <v>137</v>
      </c>
      <c r="AC8533" t="s">
        <v>137</v>
      </c>
      <c r="AD8533" s="2"/>
      <c r="AE8533" t="s">
        <v>137</v>
      </c>
      <c r="AF8533" t="s">
        <v>137</v>
      </c>
      <c r="AG8533" t="s">
        <v>137</v>
      </c>
      <c r="AH8533" t="s">
        <v>137</v>
      </c>
      <c r="AI8533" t="s">
        <v>137</v>
      </c>
      <c r="AJ8533" t="s">
        <v>137</v>
      </c>
      <c r="AK8533" t="s">
        <v>137</v>
      </c>
      <c r="AL8533" s="2"/>
      <c r="AM8533" t="s">
        <v>137</v>
      </c>
      <c r="AN8533" t="s">
        <v>137</v>
      </c>
      <c r="AO8533" t="s">
        <v>137</v>
      </c>
      <c r="AP8533" t="s">
        <v>137</v>
      </c>
      <c r="AQ8533" t="s">
        <v>137</v>
      </c>
      <c r="AR8533" t="s">
        <v>137</v>
      </c>
      <c r="AS8533" t="s">
        <v>137</v>
      </c>
      <c r="AT8533" t="s">
        <v>137</v>
      </c>
      <c r="AU8533" t="s">
        <v>137</v>
      </c>
      <c r="AV8533" t="s">
        <v>137</v>
      </c>
      <c r="AW8533" t="s">
        <v>137</v>
      </c>
      <c r="AX8533" t="s">
        <v>137</v>
      </c>
      <c r="AY8533" t="s">
        <v>137</v>
      </c>
      <c r="AZ8533" t="s">
        <v>137</v>
      </c>
      <c r="BA8533" t="s">
        <v>137</v>
      </c>
      <c r="BB8533" t="s">
        <v>137</v>
      </c>
      <c r="BC8533" t="s">
        <v>137</v>
      </c>
      <c r="BD8533" t="s">
        <v>137</v>
      </c>
      <c r="BE8533" t="s">
        <v>137</v>
      </c>
      <c r="BF8533" t="s">
        <v>137</v>
      </c>
      <c r="BG8533" t="s">
        <v>137</v>
      </c>
      <c r="BH8533" t="s">
        <v>137</v>
      </c>
      <c r="BI8533" t="s">
        <v>137</v>
      </c>
      <c r="BJ8533" t="s">
        <v>137</v>
      </c>
      <c r="BK8533" t="s">
        <v>137</v>
      </c>
      <c r="BL8533" t="s">
        <v>137</v>
      </c>
      <c r="BM8533" t="s">
        <v>137</v>
      </c>
      <c r="BN8533" t="s">
        <v>137</v>
      </c>
      <c r="BO8533" t="s">
        <v>137</v>
      </c>
      <c r="BP8533" t="s">
        <v>137</v>
      </c>
      <c r="BQ8533" t="s">
        <v>137</v>
      </c>
      <c r="BR8533" t="s">
        <v>137</v>
      </c>
      <c r="BS8533" t="s">
        <v>137</v>
      </c>
      <c r="BT8533" t="s">
        <v>137</v>
      </c>
      <c r="BU8533" t="s">
        <v>137</v>
      </c>
      <c r="BW8533" t="s">
        <v>137</v>
      </c>
      <c r="BX8533" t="s">
        <v>137</v>
      </c>
      <c r="BY8533" t="s">
        <v>137</v>
      </c>
      <c r="BZ8533" t="s">
        <v>137</v>
      </c>
      <c r="CA8533" t="s">
        <v>137</v>
      </c>
      <c r="CB8533" t="s">
        <v>137</v>
      </c>
      <c r="CC8533" t="s">
        <v>137</v>
      </c>
      <c r="CD8533" t="s">
        <v>137</v>
      </c>
      <c r="CE8533" t="s">
        <v>137</v>
      </c>
      <c r="CF8533" t="s">
        <v>137</v>
      </c>
      <c r="CG8533" t="s">
        <v>137</v>
      </c>
      <c r="CH8533" t="s">
        <v>137</v>
      </c>
      <c r="CI8533" t="s">
        <v>137</v>
      </c>
      <c r="CJ8533" t="s">
        <v>137</v>
      </c>
      <c r="CK8533" t="s">
        <v>137</v>
      </c>
      <c r="CL8533" t="s">
        <v>137</v>
      </c>
      <c r="CM8533" t="s">
        <v>137</v>
      </c>
      <c r="CN8533" t="s">
        <v>137</v>
      </c>
      <c r="CO8533" t="s">
        <v>137</v>
      </c>
      <c r="CP8533" t="s">
        <v>137</v>
      </c>
      <c r="CQ8533" s="1">
        <v>45149.470833333333</v>
      </c>
      <c r="CR8533" s="1">
        <v>45149.470833333333</v>
      </c>
      <c r="CS8533" s="1"/>
      <c r="CT8533" t="s">
        <v>137</v>
      </c>
      <c r="CU8533" t="s">
        <v>137</v>
      </c>
      <c r="CV8533" t="s">
        <v>28526</v>
      </c>
      <c r="CW8533" t="s">
        <v>28526</v>
      </c>
      <c r="CX8533" s="3"/>
      <c r="CY8533" s="3"/>
      <c r="CZ8533">
        <v>1</v>
      </c>
      <c r="DA8533" t="s">
        <v>137</v>
      </c>
      <c r="DB8533" t="s">
        <v>137</v>
      </c>
      <c r="DC8533" t="s">
        <v>137</v>
      </c>
      <c r="DD8533" t="s">
        <v>137</v>
      </c>
      <c r="DE8533" t="s">
        <v>137</v>
      </c>
      <c r="DF8533" t="s">
        <v>137</v>
      </c>
      <c r="DG8533" t="s">
        <v>137</v>
      </c>
      <c r="DH8533" t="s">
        <v>137</v>
      </c>
      <c r="DI8533" t="s">
        <v>137</v>
      </c>
      <c r="DJ8533" t="s">
        <v>137</v>
      </c>
      <c r="DK8533">
        <v>0</v>
      </c>
      <c r="DL8533" t="s">
        <v>2411</v>
      </c>
      <c r="DM8533" t="s">
        <v>137</v>
      </c>
      <c r="DN8533" t="s">
        <v>137</v>
      </c>
      <c r="DO8533" s="1">
        <v>45149.470833333333</v>
      </c>
      <c r="DP8533" s="1"/>
      <c r="DQ8533" t="s">
        <v>32127</v>
      </c>
      <c r="DR8533" t="s">
        <v>32128</v>
      </c>
      <c r="DS8533" t="s">
        <v>32129</v>
      </c>
      <c r="DT8533" t="s">
        <v>52543</v>
      </c>
      <c r="DU8533" t="s">
        <v>137</v>
      </c>
      <c r="DV8533" t="s">
        <v>137</v>
      </c>
      <c r="DW8533" t="s">
        <v>137</v>
      </c>
      <c r="DX8533" t="s">
        <v>39655</v>
      </c>
      <c r="DY8533" t="s">
        <v>137</v>
      </c>
      <c r="DZ8533" t="s">
        <v>168</v>
      </c>
      <c r="EA8533" t="b">
        <v>0</v>
      </c>
      <c r="EB8533" t="s">
        <v>137</v>
      </c>
    </row>
    <row r="8534" spans="1:132" x14ac:dyDescent="0.25">
      <c r="A8534">
        <v>116598565</v>
      </c>
      <c r="B8534">
        <v>3506</v>
      </c>
      <c r="C8534" t="s">
        <v>192</v>
      </c>
      <c r="D8534" t="s">
        <v>133</v>
      </c>
      <c r="E8534" t="s">
        <v>134</v>
      </c>
      <c r="F8534" t="s">
        <v>135</v>
      </c>
      <c r="G8534" t="s">
        <v>136</v>
      </c>
      <c r="H8534" t="s">
        <v>137</v>
      </c>
      <c r="I8534" t="s">
        <v>138</v>
      </c>
      <c r="J8534" t="s">
        <v>557</v>
      </c>
      <c r="K8534" t="s">
        <v>558</v>
      </c>
      <c r="L8534" t="s">
        <v>559</v>
      </c>
      <c r="M8534" t="s">
        <v>137</v>
      </c>
      <c r="N8534" t="s">
        <v>733</v>
      </c>
      <c r="O8534" t="s">
        <v>733</v>
      </c>
      <c r="P8534" s="1">
        <v>45149</v>
      </c>
      <c r="Q8534" s="1">
        <v>45149.42083333333</v>
      </c>
      <c r="R8534" s="1">
        <v>45149.42083333333</v>
      </c>
      <c r="S8534" s="1">
        <v>45210.67083333333</v>
      </c>
      <c r="T8534" s="1">
        <v>45210.67083333333</v>
      </c>
      <c r="U8534" t="s">
        <v>734</v>
      </c>
      <c r="V8534" t="s">
        <v>137</v>
      </c>
      <c r="W8534" t="s">
        <v>137</v>
      </c>
      <c r="X8534" t="s">
        <v>231</v>
      </c>
      <c r="Y8534" t="s">
        <v>713</v>
      </c>
      <c r="Z8534" t="s">
        <v>137</v>
      </c>
      <c r="AA8534" t="s">
        <v>137</v>
      </c>
      <c r="AB8534" t="s">
        <v>137</v>
      </c>
      <c r="AC8534" t="s">
        <v>137</v>
      </c>
      <c r="AD8534" s="2"/>
      <c r="AE8534" t="s">
        <v>137</v>
      </c>
      <c r="AF8534" t="s">
        <v>137</v>
      </c>
      <c r="AG8534" t="s">
        <v>137</v>
      </c>
      <c r="AH8534" t="s">
        <v>137</v>
      </c>
      <c r="AI8534" t="s">
        <v>137</v>
      </c>
      <c r="AJ8534" t="s">
        <v>137</v>
      </c>
      <c r="AK8534" t="s">
        <v>137</v>
      </c>
      <c r="AL8534" s="2"/>
      <c r="AM8534" t="s">
        <v>137</v>
      </c>
      <c r="AN8534" t="s">
        <v>137</v>
      </c>
      <c r="AO8534" t="s">
        <v>137</v>
      </c>
      <c r="AP8534" t="s">
        <v>137</v>
      </c>
      <c r="AQ8534" t="s">
        <v>137</v>
      </c>
      <c r="AR8534" t="s">
        <v>137</v>
      </c>
      <c r="AS8534" t="s">
        <v>137</v>
      </c>
      <c r="AT8534" t="s">
        <v>137</v>
      </c>
      <c r="AU8534" t="s">
        <v>137</v>
      </c>
      <c r="AV8534" t="s">
        <v>137</v>
      </c>
      <c r="AW8534" t="s">
        <v>137</v>
      </c>
      <c r="AX8534" t="s">
        <v>137</v>
      </c>
      <c r="AY8534" t="s">
        <v>137</v>
      </c>
      <c r="AZ8534" t="s">
        <v>137</v>
      </c>
      <c r="BA8534" t="s">
        <v>137</v>
      </c>
      <c r="BB8534" t="s">
        <v>137</v>
      </c>
      <c r="BC8534" t="s">
        <v>137</v>
      </c>
      <c r="BD8534" t="s">
        <v>137</v>
      </c>
      <c r="BE8534" t="s">
        <v>137</v>
      </c>
      <c r="BF8534" t="s">
        <v>137</v>
      </c>
      <c r="BG8534" t="s">
        <v>137</v>
      </c>
      <c r="BH8534" t="s">
        <v>137</v>
      </c>
      <c r="BI8534" t="s">
        <v>137</v>
      </c>
      <c r="BJ8534" t="s">
        <v>137</v>
      </c>
      <c r="BK8534" t="s">
        <v>137</v>
      </c>
      <c r="BL8534" t="s">
        <v>137</v>
      </c>
      <c r="BM8534" t="s">
        <v>137</v>
      </c>
      <c r="BN8534" t="s">
        <v>137</v>
      </c>
      <c r="BO8534" t="s">
        <v>137</v>
      </c>
      <c r="BP8534" t="s">
        <v>52544</v>
      </c>
      <c r="BQ8534" t="s">
        <v>137</v>
      </c>
      <c r="BR8534" t="s">
        <v>137</v>
      </c>
      <c r="BS8534" t="s">
        <v>137</v>
      </c>
      <c r="BT8534" t="s">
        <v>137</v>
      </c>
      <c r="BU8534" t="s">
        <v>137</v>
      </c>
      <c r="BW8534" t="s">
        <v>137</v>
      </c>
      <c r="BX8534" t="s">
        <v>137</v>
      </c>
      <c r="BY8534" t="s">
        <v>137</v>
      </c>
      <c r="BZ8534" t="s">
        <v>137</v>
      </c>
      <c r="CA8534" t="s">
        <v>137</v>
      </c>
      <c r="CB8534" t="s">
        <v>137</v>
      </c>
      <c r="CC8534" t="s">
        <v>137</v>
      </c>
      <c r="CD8534" t="s">
        <v>137</v>
      </c>
      <c r="CE8534" t="s">
        <v>137</v>
      </c>
      <c r="CF8534" t="s">
        <v>137</v>
      </c>
      <c r="CG8534" t="s">
        <v>137</v>
      </c>
      <c r="CH8534" t="s">
        <v>137</v>
      </c>
      <c r="CI8534" t="s">
        <v>137</v>
      </c>
      <c r="CJ8534" t="s">
        <v>137</v>
      </c>
      <c r="CK8534" t="s">
        <v>137</v>
      </c>
      <c r="CL8534" t="s">
        <v>137</v>
      </c>
      <c r="CM8534" t="s">
        <v>137</v>
      </c>
      <c r="CN8534" t="s">
        <v>137</v>
      </c>
      <c r="CO8534" t="s">
        <v>137</v>
      </c>
      <c r="CP8534" t="s">
        <v>137</v>
      </c>
      <c r="CQ8534" s="1">
        <v>45210.67083333333</v>
      </c>
      <c r="CR8534" s="1">
        <v>45210.67083333333</v>
      </c>
      <c r="CS8534" s="1"/>
      <c r="CT8534" t="s">
        <v>137</v>
      </c>
      <c r="CU8534" t="s">
        <v>137</v>
      </c>
      <c r="CV8534" t="s">
        <v>52545</v>
      </c>
      <c r="CW8534" t="s">
        <v>52546</v>
      </c>
      <c r="CX8534" s="3"/>
      <c r="CY8534" s="3"/>
      <c r="CZ8534">
        <v>2</v>
      </c>
      <c r="DA8534" t="s">
        <v>52547</v>
      </c>
      <c r="DB8534" t="s">
        <v>137</v>
      </c>
      <c r="DC8534" t="s">
        <v>137</v>
      </c>
      <c r="DD8534" t="s">
        <v>137</v>
      </c>
      <c r="DE8534" t="s">
        <v>137</v>
      </c>
      <c r="DF8534" t="s">
        <v>137</v>
      </c>
      <c r="DG8534" t="s">
        <v>900</v>
      </c>
      <c r="DH8534" t="s">
        <v>3650</v>
      </c>
      <c r="DI8534" t="s">
        <v>137</v>
      </c>
      <c r="DJ8534" t="s">
        <v>137</v>
      </c>
      <c r="DK8534">
        <v>0</v>
      </c>
      <c r="DL8534" t="s">
        <v>209</v>
      </c>
      <c r="DM8534" t="s">
        <v>137</v>
      </c>
      <c r="DN8534" t="s">
        <v>137</v>
      </c>
      <c r="DO8534" s="1">
        <v>45210.67083333333</v>
      </c>
      <c r="DP8534" s="1"/>
      <c r="DQ8534" t="s">
        <v>557</v>
      </c>
      <c r="DR8534" t="s">
        <v>558</v>
      </c>
      <c r="DS8534" t="s">
        <v>559</v>
      </c>
      <c r="DT8534" t="s">
        <v>137</v>
      </c>
      <c r="DU8534" t="s">
        <v>137</v>
      </c>
      <c r="DV8534" t="s">
        <v>137</v>
      </c>
      <c r="DW8534" t="s">
        <v>137</v>
      </c>
      <c r="DX8534" t="s">
        <v>52548</v>
      </c>
      <c r="DY8534" t="s">
        <v>137</v>
      </c>
      <c r="DZ8534" t="s">
        <v>148</v>
      </c>
      <c r="EA8534" t="b">
        <v>0</v>
      </c>
      <c r="EB8534" t="s">
        <v>137</v>
      </c>
    </row>
    <row r="8535" spans="1:132" x14ac:dyDescent="0.25">
      <c r="A8535">
        <v>116594037</v>
      </c>
      <c r="B8535">
        <v>3505</v>
      </c>
      <c r="C8535" t="s">
        <v>192</v>
      </c>
      <c r="D8535" t="s">
        <v>133</v>
      </c>
      <c r="E8535" t="s">
        <v>134</v>
      </c>
      <c r="F8535" t="s">
        <v>135</v>
      </c>
      <c r="G8535" t="s">
        <v>136</v>
      </c>
      <c r="H8535" t="s">
        <v>137</v>
      </c>
      <c r="I8535" t="s">
        <v>138</v>
      </c>
      <c r="J8535" t="s">
        <v>150</v>
      </c>
      <c r="K8535" t="s">
        <v>151</v>
      </c>
      <c r="L8535" t="s">
        <v>152</v>
      </c>
      <c r="M8535" t="s">
        <v>137</v>
      </c>
      <c r="N8535" t="s">
        <v>476</v>
      </c>
      <c r="O8535" t="s">
        <v>476</v>
      </c>
      <c r="P8535" s="1">
        <v>45156</v>
      </c>
      <c r="Q8535" s="1">
        <v>45149.388888888891</v>
      </c>
      <c r="R8535" s="1">
        <v>45149.388888888891</v>
      </c>
      <c r="S8535" s="1">
        <v>45149.458333333336</v>
      </c>
      <c r="T8535" s="1">
        <v>45149.458333333336</v>
      </c>
      <c r="U8535" t="s">
        <v>52549</v>
      </c>
      <c r="V8535" t="s">
        <v>137</v>
      </c>
      <c r="W8535" t="s">
        <v>137</v>
      </c>
      <c r="X8535" t="s">
        <v>360</v>
      </c>
      <c r="Y8535" t="s">
        <v>478</v>
      </c>
      <c r="Z8535" t="s">
        <v>137</v>
      </c>
      <c r="AA8535" t="s">
        <v>137</v>
      </c>
      <c r="AB8535" t="s">
        <v>137</v>
      </c>
      <c r="AC8535" t="s">
        <v>137</v>
      </c>
      <c r="AD8535" s="2"/>
      <c r="AE8535" t="s">
        <v>137</v>
      </c>
      <c r="AF8535" t="s">
        <v>137</v>
      </c>
      <c r="AG8535" t="s">
        <v>137</v>
      </c>
      <c r="AH8535" t="s">
        <v>137</v>
      </c>
      <c r="AI8535" t="s">
        <v>137</v>
      </c>
      <c r="AJ8535" t="s">
        <v>137</v>
      </c>
      <c r="AK8535" t="s">
        <v>137</v>
      </c>
      <c r="AL8535" s="2"/>
      <c r="AM8535" t="s">
        <v>137</v>
      </c>
      <c r="AN8535" t="s">
        <v>137</v>
      </c>
      <c r="AO8535" t="s">
        <v>137</v>
      </c>
      <c r="AP8535" t="s">
        <v>137</v>
      </c>
      <c r="AQ8535" t="s">
        <v>137</v>
      </c>
      <c r="AR8535" t="s">
        <v>137</v>
      </c>
      <c r="AS8535" t="s">
        <v>137</v>
      </c>
      <c r="AT8535" t="s">
        <v>137</v>
      </c>
      <c r="AU8535" t="s">
        <v>137</v>
      </c>
      <c r="AV8535" t="s">
        <v>137</v>
      </c>
      <c r="AW8535" t="s">
        <v>137</v>
      </c>
      <c r="AX8535" t="s">
        <v>137</v>
      </c>
      <c r="AY8535" t="s">
        <v>137</v>
      </c>
      <c r="AZ8535" t="s">
        <v>137</v>
      </c>
      <c r="BA8535" t="s">
        <v>137</v>
      </c>
      <c r="BB8535" t="s">
        <v>137</v>
      </c>
      <c r="BC8535" t="s">
        <v>137</v>
      </c>
      <c r="BD8535" t="s">
        <v>137</v>
      </c>
      <c r="BE8535" t="s">
        <v>137</v>
      </c>
      <c r="BF8535" t="s">
        <v>137</v>
      </c>
      <c r="BG8535" t="s">
        <v>137</v>
      </c>
      <c r="BH8535" t="s">
        <v>137</v>
      </c>
      <c r="BI8535" t="s">
        <v>137</v>
      </c>
      <c r="BJ8535" t="s">
        <v>137</v>
      </c>
      <c r="BK8535" t="s">
        <v>137</v>
      </c>
      <c r="BL8535" t="s">
        <v>137</v>
      </c>
      <c r="BM8535" t="s">
        <v>137</v>
      </c>
      <c r="BN8535" t="s">
        <v>137</v>
      </c>
      <c r="BO8535" t="s">
        <v>137</v>
      </c>
      <c r="BP8535" t="s">
        <v>52550</v>
      </c>
      <c r="BQ8535" t="s">
        <v>137</v>
      </c>
      <c r="BR8535" t="s">
        <v>137</v>
      </c>
      <c r="BS8535" t="s">
        <v>137</v>
      </c>
      <c r="BT8535" t="s">
        <v>137</v>
      </c>
      <c r="BU8535" t="s">
        <v>137</v>
      </c>
      <c r="BW8535" t="s">
        <v>137</v>
      </c>
      <c r="BX8535" t="s">
        <v>137</v>
      </c>
      <c r="BY8535" t="s">
        <v>137</v>
      </c>
      <c r="BZ8535" t="s">
        <v>137</v>
      </c>
      <c r="CA8535" t="s">
        <v>137</v>
      </c>
      <c r="CB8535" t="s">
        <v>137</v>
      </c>
      <c r="CC8535" t="s">
        <v>137</v>
      </c>
      <c r="CD8535" t="s">
        <v>137</v>
      </c>
      <c r="CE8535" t="s">
        <v>137</v>
      </c>
      <c r="CF8535" t="s">
        <v>137</v>
      </c>
      <c r="CG8535" t="s">
        <v>137</v>
      </c>
      <c r="CH8535" t="s">
        <v>137</v>
      </c>
      <c r="CI8535" t="s">
        <v>137</v>
      </c>
      <c r="CJ8535" t="s">
        <v>137</v>
      </c>
      <c r="CK8535" t="s">
        <v>137</v>
      </c>
      <c r="CL8535" t="s">
        <v>137</v>
      </c>
      <c r="CM8535" t="s">
        <v>137</v>
      </c>
      <c r="CN8535" t="s">
        <v>137</v>
      </c>
      <c r="CO8535" t="s">
        <v>137</v>
      </c>
      <c r="CP8535" t="s">
        <v>137</v>
      </c>
      <c r="CQ8535" s="1">
        <v>45149.458333333336</v>
      </c>
      <c r="CR8535" s="1">
        <v>45149.458333333336</v>
      </c>
      <c r="CS8535" s="1"/>
      <c r="CT8535" t="s">
        <v>52551</v>
      </c>
      <c r="CU8535" t="s">
        <v>2847</v>
      </c>
      <c r="CV8535" t="s">
        <v>33411</v>
      </c>
      <c r="CW8535" t="s">
        <v>2848</v>
      </c>
      <c r="CX8535" s="3"/>
      <c r="CY8535" s="3"/>
      <c r="CZ8535">
        <v>1</v>
      </c>
      <c r="DA8535" t="s">
        <v>52552</v>
      </c>
      <c r="DB8535" t="s">
        <v>137</v>
      </c>
      <c r="DC8535" t="s">
        <v>137</v>
      </c>
      <c r="DD8535" t="s">
        <v>137</v>
      </c>
      <c r="DE8535" t="s">
        <v>137</v>
      </c>
      <c r="DF8535" t="s">
        <v>52553</v>
      </c>
      <c r="DG8535" t="s">
        <v>137</v>
      </c>
      <c r="DH8535" t="s">
        <v>137</v>
      </c>
      <c r="DI8535" t="s">
        <v>137</v>
      </c>
      <c r="DJ8535" t="s">
        <v>137</v>
      </c>
      <c r="DK8535">
        <v>0</v>
      </c>
      <c r="DL8535" t="s">
        <v>209</v>
      </c>
      <c r="DM8535" t="s">
        <v>137</v>
      </c>
      <c r="DN8535" t="s">
        <v>137</v>
      </c>
      <c r="DO8535" s="1">
        <v>45149.458333333336</v>
      </c>
      <c r="DP8535" s="1"/>
      <c r="DQ8535" t="s">
        <v>150</v>
      </c>
      <c r="DR8535" t="s">
        <v>151</v>
      </c>
      <c r="DS8535" t="s">
        <v>152</v>
      </c>
      <c r="DT8535" t="s">
        <v>137</v>
      </c>
      <c r="DU8535" t="s">
        <v>137</v>
      </c>
      <c r="DV8535" t="s">
        <v>137</v>
      </c>
      <c r="DW8535" t="s">
        <v>137</v>
      </c>
      <c r="DX8535" t="s">
        <v>137</v>
      </c>
      <c r="DY8535" t="s">
        <v>137</v>
      </c>
      <c r="DZ8535" t="s">
        <v>148</v>
      </c>
      <c r="EA8535" t="b">
        <v>0</v>
      </c>
      <c r="EB8535" t="s">
        <v>137</v>
      </c>
    </row>
    <row r="8536" spans="1:132" x14ac:dyDescent="0.25">
      <c r="A8536">
        <v>116572689</v>
      </c>
      <c r="B8536">
        <v>3504</v>
      </c>
      <c r="C8536" t="s">
        <v>192</v>
      </c>
      <c r="D8536" t="s">
        <v>133</v>
      </c>
      <c r="E8536" t="s">
        <v>134</v>
      </c>
      <c r="F8536" t="s">
        <v>135</v>
      </c>
      <c r="G8536" t="s">
        <v>136</v>
      </c>
      <c r="H8536" t="s">
        <v>137</v>
      </c>
      <c r="I8536" t="s">
        <v>138</v>
      </c>
      <c r="J8536" t="s">
        <v>150</v>
      </c>
      <c r="K8536" t="s">
        <v>151</v>
      </c>
      <c r="L8536" t="s">
        <v>152</v>
      </c>
      <c r="M8536" t="s">
        <v>137</v>
      </c>
      <c r="N8536" t="s">
        <v>2963</v>
      </c>
      <c r="O8536" t="s">
        <v>2963</v>
      </c>
      <c r="P8536" s="1">
        <v>45149</v>
      </c>
      <c r="Q8536" s="1">
        <v>45148.745833333334</v>
      </c>
      <c r="R8536" s="1">
        <v>45148.745833333334</v>
      </c>
      <c r="S8536" s="1">
        <v>45152.407638888886</v>
      </c>
      <c r="T8536" s="1">
        <v>45152.407638888886</v>
      </c>
      <c r="U8536" t="s">
        <v>3307</v>
      </c>
      <c r="V8536" t="s">
        <v>137</v>
      </c>
      <c r="W8536" t="s">
        <v>137</v>
      </c>
      <c r="X8536" t="s">
        <v>144</v>
      </c>
      <c r="Y8536" t="s">
        <v>285</v>
      </c>
      <c r="Z8536" t="s">
        <v>137</v>
      </c>
      <c r="AA8536" t="s">
        <v>137</v>
      </c>
      <c r="AB8536" t="s">
        <v>137</v>
      </c>
      <c r="AC8536" t="s">
        <v>137</v>
      </c>
      <c r="AD8536" s="2"/>
      <c r="AE8536" t="s">
        <v>137</v>
      </c>
      <c r="AF8536" t="s">
        <v>137</v>
      </c>
      <c r="AG8536" t="s">
        <v>137</v>
      </c>
      <c r="AH8536" t="s">
        <v>137</v>
      </c>
      <c r="AI8536" t="s">
        <v>137</v>
      </c>
      <c r="AJ8536" t="s">
        <v>137</v>
      </c>
      <c r="AK8536" t="s">
        <v>137</v>
      </c>
      <c r="AL8536" s="2"/>
      <c r="AM8536" t="s">
        <v>137</v>
      </c>
      <c r="AN8536" t="s">
        <v>137</v>
      </c>
      <c r="AO8536" t="s">
        <v>137</v>
      </c>
      <c r="AP8536" t="s">
        <v>137</v>
      </c>
      <c r="AQ8536" t="s">
        <v>137</v>
      </c>
      <c r="AR8536" t="s">
        <v>137</v>
      </c>
      <c r="AS8536" t="s">
        <v>137</v>
      </c>
      <c r="AT8536" t="s">
        <v>137</v>
      </c>
      <c r="AU8536" t="s">
        <v>137</v>
      </c>
      <c r="AV8536" t="s">
        <v>137</v>
      </c>
      <c r="AW8536" t="s">
        <v>137</v>
      </c>
      <c r="AX8536" t="s">
        <v>137</v>
      </c>
      <c r="AY8536" t="s">
        <v>137</v>
      </c>
      <c r="AZ8536" t="s">
        <v>137</v>
      </c>
      <c r="BA8536" t="s">
        <v>137</v>
      </c>
      <c r="BB8536" t="s">
        <v>137</v>
      </c>
      <c r="BC8536" t="s">
        <v>137</v>
      </c>
      <c r="BD8536" t="s">
        <v>137</v>
      </c>
      <c r="BE8536" t="s">
        <v>137</v>
      </c>
      <c r="BF8536" t="s">
        <v>137</v>
      </c>
      <c r="BG8536" t="s">
        <v>137</v>
      </c>
      <c r="BH8536" t="s">
        <v>137</v>
      </c>
      <c r="BI8536" t="s">
        <v>137</v>
      </c>
      <c r="BJ8536" t="s">
        <v>137</v>
      </c>
      <c r="BK8536" t="s">
        <v>137</v>
      </c>
      <c r="BL8536" t="s">
        <v>137</v>
      </c>
      <c r="BM8536" t="s">
        <v>137</v>
      </c>
      <c r="BN8536" t="s">
        <v>137</v>
      </c>
      <c r="BO8536" t="s">
        <v>137</v>
      </c>
      <c r="BP8536" t="s">
        <v>52554</v>
      </c>
      <c r="BQ8536" t="s">
        <v>137</v>
      </c>
      <c r="BR8536" t="s">
        <v>137</v>
      </c>
      <c r="BS8536" t="s">
        <v>137</v>
      </c>
      <c r="BT8536" t="s">
        <v>137</v>
      </c>
      <c r="BU8536" t="s">
        <v>137</v>
      </c>
      <c r="BW8536" t="s">
        <v>137</v>
      </c>
      <c r="BX8536" t="s">
        <v>137</v>
      </c>
      <c r="BY8536" t="s">
        <v>137</v>
      </c>
      <c r="BZ8536" t="s">
        <v>137</v>
      </c>
      <c r="CA8536" t="s">
        <v>137</v>
      </c>
      <c r="CB8536" t="s">
        <v>137</v>
      </c>
      <c r="CC8536" t="s">
        <v>137</v>
      </c>
      <c r="CD8536" t="s">
        <v>137</v>
      </c>
      <c r="CE8536" t="s">
        <v>137</v>
      </c>
      <c r="CF8536" t="s">
        <v>137</v>
      </c>
      <c r="CG8536" t="s">
        <v>137</v>
      </c>
      <c r="CH8536" t="s">
        <v>137</v>
      </c>
      <c r="CI8536" t="s">
        <v>137</v>
      </c>
      <c r="CJ8536" t="s">
        <v>137</v>
      </c>
      <c r="CK8536" t="s">
        <v>137</v>
      </c>
      <c r="CL8536" t="s">
        <v>137</v>
      </c>
      <c r="CM8536" t="s">
        <v>137</v>
      </c>
      <c r="CN8536" t="s">
        <v>137</v>
      </c>
      <c r="CO8536" t="s">
        <v>137</v>
      </c>
      <c r="CP8536" t="s">
        <v>137</v>
      </c>
      <c r="CQ8536" s="1">
        <v>45152.407638888886</v>
      </c>
      <c r="CR8536" s="1">
        <v>45152.407638888886</v>
      </c>
      <c r="CS8536" s="1"/>
      <c r="CT8536" t="s">
        <v>15940</v>
      </c>
      <c r="CU8536" t="s">
        <v>52555</v>
      </c>
      <c r="CV8536" t="s">
        <v>52556</v>
      </c>
      <c r="CW8536" t="s">
        <v>52557</v>
      </c>
      <c r="CX8536" s="3"/>
      <c r="CY8536" s="3"/>
      <c r="CZ8536">
        <v>1</v>
      </c>
      <c r="DA8536" t="s">
        <v>52558</v>
      </c>
      <c r="DB8536" t="s">
        <v>137</v>
      </c>
      <c r="DC8536" t="s">
        <v>137</v>
      </c>
      <c r="DD8536" t="s">
        <v>137</v>
      </c>
      <c r="DE8536" t="s">
        <v>137</v>
      </c>
      <c r="DF8536" t="s">
        <v>52559</v>
      </c>
      <c r="DG8536" t="s">
        <v>137</v>
      </c>
      <c r="DH8536" t="s">
        <v>137</v>
      </c>
      <c r="DI8536" t="s">
        <v>137</v>
      </c>
      <c r="DJ8536" t="s">
        <v>137</v>
      </c>
      <c r="DK8536">
        <v>0</v>
      </c>
      <c r="DL8536" t="s">
        <v>209</v>
      </c>
      <c r="DM8536" t="s">
        <v>137</v>
      </c>
      <c r="DN8536" t="s">
        <v>137</v>
      </c>
      <c r="DO8536" s="1">
        <v>45152.407638888886</v>
      </c>
      <c r="DP8536" s="1"/>
      <c r="DQ8536" t="s">
        <v>150</v>
      </c>
      <c r="DR8536" t="s">
        <v>151</v>
      </c>
      <c r="DS8536" t="s">
        <v>152</v>
      </c>
      <c r="DT8536" t="s">
        <v>137</v>
      </c>
      <c r="DU8536" t="s">
        <v>137</v>
      </c>
      <c r="DV8536" t="s">
        <v>137</v>
      </c>
      <c r="DW8536" t="s">
        <v>137</v>
      </c>
      <c r="DX8536" t="s">
        <v>3166</v>
      </c>
      <c r="DY8536" t="s">
        <v>137</v>
      </c>
      <c r="DZ8536" t="s">
        <v>148</v>
      </c>
      <c r="EA8536" t="b">
        <v>0</v>
      </c>
      <c r="EB8536" t="s">
        <v>137</v>
      </c>
    </row>
    <row r="8537" spans="1:132" x14ac:dyDescent="0.25">
      <c r="A8537">
        <v>116568980</v>
      </c>
      <c r="B8537">
        <v>3503</v>
      </c>
      <c r="C8537" t="s">
        <v>192</v>
      </c>
      <c r="D8537" t="s">
        <v>193</v>
      </c>
      <c r="E8537" t="s">
        <v>134</v>
      </c>
      <c r="F8537" t="s">
        <v>135</v>
      </c>
      <c r="G8537" t="s">
        <v>194</v>
      </c>
      <c r="H8537" t="s">
        <v>195</v>
      </c>
      <c r="I8537" t="s">
        <v>196</v>
      </c>
      <c r="J8537" t="s">
        <v>150</v>
      </c>
      <c r="K8537" t="s">
        <v>151</v>
      </c>
      <c r="L8537" t="s">
        <v>152</v>
      </c>
      <c r="M8537" t="s">
        <v>137</v>
      </c>
      <c r="N8537" t="s">
        <v>1574</v>
      </c>
      <c r="O8537" t="s">
        <v>1574</v>
      </c>
      <c r="P8537" s="1">
        <v>45152.041666666664</v>
      </c>
      <c r="Q8537" s="1">
        <v>45148.708333333336</v>
      </c>
      <c r="R8537" s="1">
        <v>45148.708333333336</v>
      </c>
      <c r="S8537" s="1">
        <v>45155.617361111108</v>
      </c>
      <c r="T8537" s="1">
        <v>45155.617361111108</v>
      </c>
      <c r="U8537" t="s">
        <v>9701</v>
      </c>
      <c r="V8537" t="s">
        <v>137</v>
      </c>
      <c r="W8537" t="s">
        <v>137</v>
      </c>
      <c r="X8537" t="s">
        <v>360</v>
      </c>
      <c r="Y8537" t="s">
        <v>199</v>
      </c>
      <c r="Z8537" t="s">
        <v>137</v>
      </c>
      <c r="AA8537" t="s">
        <v>137</v>
      </c>
      <c r="AB8537" t="s">
        <v>137</v>
      </c>
      <c r="AC8537" t="s">
        <v>137</v>
      </c>
      <c r="AD8537" s="2"/>
      <c r="AE8537" t="s">
        <v>137</v>
      </c>
      <c r="AF8537" t="s">
        <v>137</v>
      </c>
      <c r="AG8537" t="s">
        <v>137</v>
      </c>
      <c r="AH8537" t="s">
        <v>137</v>
      </c>
      <c r="AI8537" t="s">
        <v>137</v>
      </c>
      <c r="AJ8537" t="s">
        <v>137</v>
      </c>
      <c r="AK8537" t="s">
        <v>137</v>
      </c>
      <c r="AL8537" s="2"/>
      <c r="AM8537" t="s">
        <v>137</v>
      </c>
      <c r="AN8537" t="s">
        <v>137</v>
      </c>
      <c r="AO8537" t="s">
        <v>137</v>
      </c>
      <c r="AP8537" t="s">
        <v>137</v>
      </c>
      <c r="AQ8537" t="s">
        <v>137</v>
      </c>
      <c r="AR8537" t="s">
        <v>137</v>
      </c>
      <c r="AS8537" t="s">
        <v>137</v>
      </c>
      <c r="AT8537" t="s">
        <v>137</v>
      </c>
      <c r="AU8537" t="s">
        <v>137</v>
      </c>
      <c r="AV8537" t="s">
        <v>137</v>
      </c>
      <c r="AW8537" t="s">
        <v>31969</v>
      </c>
      <c r="AX8537" t="s">
        <v>137</v>
      </c>
      <c r="AY8537" t="s">
        <v>137</v>
      </c>
      <c r="AZ8537" t="s">
        <v>137</v>
      </c>
      <c r="BA8537" t="s">
        <v>137</v>
      </c>
      <c r="BB8537" t="s">
        <v>137</v>
      </c>
      <c r="BC8537" t="s">
        <v>52560</v>
      </c>
      <c r="BD8537" t="s">
        <v>249</v>
      </c>
      <c r="BE8537" t="s">
        <v>52561</v>
      </c>
      <c r="BF8537" t="s">
        <v>137</v>
      </c>
      <c r="BG8537" t="s">
        <v>137</v>
      </c>
      <c r="BH8537" t="s">
        <v>137</v>
      </c>
      <c r="BI8537" t="s">
        <v>137</v>
      </c>
      <c r="BJ8537" t="s">
        <v>137</v>
      </c>
      <c r="BK8537" t="s">
        <v>137</v>
      </c>
      <c r="BL8537" t="s">
        <v>137</v>
      </c>
      <c r="BM8537" t="s">
        <v>137</v>
      </c>
      <c r="BN8537" t="s">
        <v>137</v>
      </c>
      <c r="BO8537" t="s">
        <v>137</v>
      </c>
      <c r="BP8537" t="s">
        <v>137</v>
      </c>
      <c r="BQ8537" t="s">
        <v>137</v>
      </c>
      <c r="BR8537" t="s">
        <v>137</v>
      </c>
      <c r="BS8537" t="s">
        <v>137</v>
      </c>
      <c r="BT8537" t="s">
        <v>137</v>
      </c>
      <c r="BU8537" t="s">
        <v>137</v>
      </c>
      <c r="BW8537" t="s">
        <v>137</v>
      </c>
      <c r="BX8537" t="s">
        <v>137</v>
      </c>
      <c r="BY8537" t="s">
        <v>137</v>
      </c>
      <c r="BZ8537" t="s">
        <v>137</v>
      </c>
      <c r="CA8537" t="s">
        <v>137</v>
      </c>
      <c r="CB8537" t="s">
        <v>137</v>
      </c>
      <c r="CC8537" t="s">
        <v>137</v>
      </c>
      <c r="CD8537" t="s">
        <v>137</v>
      </c>
      <c r="CE8537" t="s">
        <v>137</v>
      </c>
      <c r="CF8537" t="s">
        <v>137</v>
      </c>
      <c r="CG8537" t="s">
        <v>137</v>
      </c>
      <c r="CH8537" t="s">
        <v>137</v>
      </c>
      <c r="CI8537" t="s">
        <v>137</v>
      </c>
      <c r="CJ8537" t="s">
        <v>137</v>
      </c>
      <c r="CK8537" t="s">
        <v>137</v>
      </c>
      <c r="CL8537" t="s">
        <v>137</v>
      </c>
      <c r="CM8537" t="s">
        <v>137</v>
      </c>
      <c r="CN8537" t="s">
        <v>137</v>
      </c>
      <c r="CO8537" t="s">
        <v>137</v>
      </c>
      <c r="CP8537" t="s">
        <v>137</v>
      </c>
      <c r="CQ8537" s="1">
        <v>45155.617361111108</v>
      </c>
      <c r="CR8537" s="1">
        <v>45155.617361111108</v>
      </c>
      <c r="CS8537" s="1"/>
      <c r="CT8537" t="s">
        <v>52562</v>
      </c>
      <c r="CU8537" t="s">
        <v>52563</v>
      </c>
      <c r="CV8537" t="s">
        <v>52564</v>
      </c>
      <c r="CW8537" t="s">
        <v>52565</v>
      </c>
      <c r="CX8537" s="3"/>
      <c r="CY8537" s="3"/>
      <c r="CZ8537">
        <v>1</v>
      </c>
      <c r="DA8537" t="s">
        <v>52566</v>
      </c>
      <c r="DB8537" t="s">
        <v>137</v>
      </c>
      <c r="DC8537" t="s">
        <v>137</v>
      </c>
      <c r="DD8537" t="s">
        <v>137</v>
      </c>
      <c r="DE8537" t="s">
        <v>137</v>
      </c>
      <c r="DF8537" t="s">
        <v>52567</v>
      </c>
      <c r="DG8537" t="s">
        <v>137</v>
      </c>
      <c r="DH8537" t="s">
        <v>137</v>
      </c>
      <c r="DI8537" t="s">
        <v>137</v>
      </c>
      <c r="DJ8537" t="s">
        <v>137</v>
      </c>
      <c r="DK8537">
        <v>0</v>
      </c>
      <c r="DL8537" t="s">
        <v>209</v>
      </c>
      <c r="DM8537" t="s">
        <v>137</v>
      </c>
      <c r="DN8537" t="s">
        <v>137</v>
      </c>
      <c r="DO8537" s="1">
        <v>45155.617361111108</v>
      </c>
      <c r="DP8537" s="1"/>
      <c r="DQ8537" t="s">
        <v>150</v>
      </c>
      <c r="DR8537" t="s">
        <v>151</v>
      </c>
      <c r="DS8537" t="s">
        <v>152</v>
      </c>
      <c r="DT8537" t="s">
        <v>52568</v>
      </c>
      <c r="DU8537" t="s">
        <v>137</v>
      </c>
      <c r="DV8537" t="s">
        <v>137</v>
      </c>
      <c r="DW8537" t="s">
        <v>137</v>
      </c>
      <c r="DX8537" t="s">
        <v>137</v>
      </c>
      <c r="DY8537" t="s">
        <v>137</v>
      </c>
      <c r="DZ8537" t="s">
        <v>148</v>
      </c>
      <c r="EA8537" t="b">
        <v>0</v>
      </c>
      <c r="EB8537" t="s">
        <v>137</v>
      </c>
    </row>
    <row r="8538" spans="1:132" x14ac:dyDescent="0.25">
      <c r="A8538">
        <v>116560870</v>
      </c>
      <c r="B8538">
        <v>3502</v>
      </c>
      <c r="C8538" t="s">
        <v>192</v>
      </c>
      <c r="D8538" t="s">
        <v>52569</v>
      </c>
      <c r="E8538" t="s">
        <v>134</v>
      </c>
      <c r="F8538" t="s">
        <v>532</v>
      </c>
      <c r="G8538" t="s">
        <v>137</v>
      </c>
      <c r="H8538" t="s">
        <v>137</v>
      </c>
      <c r="I8538" t="s">
        <v>137</v>
      </c>
      <c r="J8538" t="s">
        <v>150</v>
      </c>
      <c r="K8538" t="s">
        <v>151</v>
      </c>
      <c r="L8538" t="s">
        <v>152</v>
      </c>
      <c r="M8538" t="s">
        <v>137</v>
      </c>
      <c r="N8538" t="s">
        <v>295</v>
      </c>
      <c r="O8538" t="s">
        <v>303</v>
      </c>
      <c r="P8538" s="1"/>
      <c r="Q8538" s="1">
        <v>45148.647222222222</v>
      </c>
      <c r="R8538" s="1">
        <v>45148.647222222222</v>
      </c>
      <c r="S8538" s="1">
        <v>45188.69027777778</v>
      </c>
      <c r="T8538" s="1">
        <v>45188.69027777778</v>
      </c>
      <c r="U8538" t="s">
        <v>9238</v>
      </c>
      <c r="V8538" t="s">
        <v>137</v>
      </c>
      <c r="W8538" t="s">
        <v>137</v>
      </c>
      <c r="X8538" t="s">
        <v>176</v>
      </c>
      <c r="Y8538" t="s">
        <v>199</v>
      </c>
      <c r="Z8538" t="s">
        <v>137</v>
      </c>
      <c r="AA8538" t="s">
        <v>137</v>
      </c>
      <c r="AB8538" t="s">
        <v>137</v>
      </c>
      <c r="AC8538" t="s">
        <v>137</v>
      </c>
      <c r="AD8538" s="2"/>
      <c r="AE8538" t="s">
        <v>137</v>
      </c>
      <c r="AF8538" t="s">
        <v>137</v>
      </c>
      <c r="AG8538" t="s">
        <v>137</v>
      </c>
      <c r="AH8538" t="s">
        <v>137</v>
      </c>
      <c r="AI8538" t="s">
        <v>137</v>
      </c>
      <c r="AJ8538" t="s">
        <v>137</v>
      </c>
      <c r="AK8538" t="s">
        <v>137</v>
      </c>
      <c r="AL8538" s="2"/>
      <c r="AM8538" t="s">
        <v>137</v>
      </c>
      <c r="AN8538" t="s">
        <v>137</v>
      </c>
      <c r="AO8538" t="s">
        <v>137</v>
      </c>
      <c r="AP8538" t="s">
        <v>137</v>
      </c>
      <c r="AQ8538" t="s">
        <v>137</v>
      </c>
      <c r="AR8538" t="s">
        <v>137</v>
      </c>
      <c r="AS8538" t="s">
        <v>137</v>
      </c>
      <c r="AT8538" t="s">
        <v>137</v>
      </c>
      <c r="AU8538" t="s">
        <v>137</v>
      </c>
      <c r="AV8538" t="s">
        <v>137</v>
      </c>
      <c r="AW8538" t="s">
        <v>137</v>
      </c>
      <c r="AX8538" t="s">
        <v>137</v>
      </c>
      <c r="AY8538" t="s">
        <v>137</v>
      </c>
      <c r="AZ8538" t="s">
        <v>137</v>
      </c>
      <c r="BA8538" t="s">
        <v>137</v>
      </c>
      <c r="BB8538" t="s">
        <v>137</v>
      </c>
      <c r="BC8538" t="s">
        <v>137</v>
      </c>
      <c r="BD8538" t="s">
        <v>137</v>
      </c>
      <c r="BE8538" t="s">
        <v>137</v>
      </c>
      <c r="BF8538" t="s">
        <v>137</v>
      </c>
      <c r="BG8538" t="s">
        <v>137</v>
      </c>
      <c r="BH8538" t="s">
        <v>137</v>
      </c>
      <c r="BI8538" t="s">
        <v>137</v>
      </c>
      <c r="BJ8538" t="s">
        <v>137</v>
      </c>
      <c r="BK8538" t="s">
        <v>137</v>
      </c>
      <c r="BL8538" t="s">
        <v>137</v>
      </c>
      <c r="BM8538" t="s">
        <v>137</v>
      </c>
      <c r="BN8538" t="s">
        <v>137</v>
      </c>
      <c r="BO8538" t="s">
        <v>137</v>
      </c>
      <c r="BP8538" t="s">
        <v>137</v>
      </c>
      <c r="BQ8538" t="s">
        <v>137</v>
      </c>
      <c r="BR8538" t="s">
        <v>137</v>
      </c>
      <c r="BS8538" t="s">
        <v>137</v>
      </c>
      <c r="BT8538" t="s">
        <v>137</v>
      </c>
      <c r="BU8538" t="s">
        <v>137</v>
      </c>
      <c r="BW8538" t="s">
        <v>137</v>
      </c>
      <c r="BX8538" t="s">
        <v>137</v>
      </c>
      <c r="BY8538" t="s">
        <v>137</v>
      </c>
      <c r="BZ8538" t="s">
        <v>137</v>
      </c>
      <c r="CA8538" t="s">
        <v>137</v>
      </c>
      <c r="CB8538" t="s">
        <v>137</v>
      </c>
      <c r="CC8538" t="s">
        <v>137</v>
      </c>
      <c r="CD8538" t="s">
        <v>137</v>
      </c>
      <c r="CE8538" t="s">
        <v>137</v>
      </c>
      <c r="CF8538" t="s">
        <v>137</v>
      </c>
      <c r="CG8538" t="s">
        <v>137</v>
      </c>
      <c r="CH8538" t="s">
        <v>137</v>
      </c>
      <c r="CI8538" t="s">
        <v>137</v>
      </c>
      <c r="CJ8538" t="s">
        <v>137</v>
      </c>
      <c r="CK8538" t="s">
        <v>137</v>
      </c>
      <c r="CL8538" t="s">
        <v>137</v>
      </c>
      <c r="CM8538" t="s">
        <v>137</v>
      </c>
      <c r="CN8538" t="s">
        <v>137</v>
      </c>
      <c r="CO8538" t="s">
        <v>137</v>
      </c>
      <c r="CP8538" t="s">
        <v>137</v>
      </c>
      <c r="CQ8538" s="1">
        <v>45188.69027777778</v>
      </c>
      <c r="CR8538" s="1">
        <v>45188.69027777778</v>
      </c>
      <c r="CS8538" s="1"/>
      <c r="CT8538" t="s">
        <v>52570</v>
      </c>
      <c r="CU8538" t="s">
        <v>52571</v>
      </c>
      <c r="CV8538" t="s">
        <v>52572</v>
      </c>
      <c r="CW8538" t="s">
        <v>52573</v>
      </c>
      <c r="CX8538" s="3"/>
      <c r="CY8538" s="3"/>
      <c r="DA8538" t="s">
        <v>137</v>
      </c>
      <c r="DB8538" t="s">
        <v>137</v>
      </c>
      <c r="DC8538" t="s">
        <v>137</v>
      </c>
      <c r="DD8538" t="s">
        <v>137</v>
      </c>
      <c r="DE8538" t="s">
        <v>137</v>
      </c>
      <c r="DF8538" t="s">
        <v>52574</v>
      </c>
      <c r="DG8538" t="s">
        <v>900</v>
      </c>
      <c r="DH8538" t="s">
        <v>1151</v>
      </c>
      <c r="DI8538" t="s">
        <v>137</v>
      </c>
      <c r="DJ8538" t="s">
        <v>137</v>
      </c>
      <c r="DK8538">
        <v>0</v>
      </c>
      <c r="DL8538" t="s">
        <v>209</v>
      </c>
      <c r="DM8538" t="s">
        <v>137</v>
      </c>
      <c r="DN8538" t="s">
        <v>137</v>
      </c>
      <c r="DO8538" s="1">
        <v>45188.69027777778</v>
      </c>
      <c r="DP8538" s="1"/>
      <c r="DQ8538" t="s">
        <v>150</v>
      </c>
      <c r="DR8538" t="s">
        <v>151</v>
      </c>
      <c r="DS8538" t="s">
        <v>152</v>
      </c>
      <c r="DT8538" t="s">
        <v>137</v>
      </c>
      <c r="DU8538" t="s">
        <v>137</v>
      </c>
      <c r="DV8538" t="s">
        <v>137</v>
      </c>
      <c r="DW8538" t="s">
        <v>137</v>
      </c>
      <c r="DX8538" t="s">
        <v>137</v>
      </c>
      <c r="DY8538" t="s">
        <v>137</v>
      </c>
      <c r="DZ8538" t="s">
        <v>168</v>
      </c>
      <c r="EA8538" t="b">
        <v>0</v>
      </c>
      <c r="EB8538" t="s">
        <v>137</v>
      </c>
    </row>
    <row r="8539" spans="1:132" x14ac:dyDescent="0.25">
      <c r="A8539">
        <v>116560816</v>
      </c>
      <c r="B8539">
        <v>3501</v>
      </c>
      <c r="C8539" t="s">
        <v>192</v>
      </c>
      <c r="D8539" t="s">
        <v>52575</v>
      </c>
      <c r="E8539" t="s">
        <v>134</v>
      </c>
      <c r="F8539" t="s">
        <v>532</v>
      </c>
      <c r="G8539" t="s">
        <v>137</v>
      </c>
      <c r="H8539" t="s">
        <v>137</v>
      </c>
      <c r="I8539" t="s">
        <v>137</v>
      </c>
      <c r="J8539" t="s">
        <v>150</v>
      </c>
      <c r="K8539" t="s">
        <v>151</v>
      </c>
      <c r="L8539" t="s">
        <v>152</v>
      </c>
      <c r="M8539" t="s">
        <v>137</v>
      </c>
      <c r="N8539" t="s">
        <v>295</v>
      </c>
      <c r="O8539" t="s">
        <v>303</v>
      </c>
      <c r="P8539" s="1"/>
      <c r="Q8539" s="1">
        <v>45148.647222222222</v>
      </c>
      <c r="R8539" s="1">
        <v>45148.647222222222</v>
      </c>
      <c r="S8539" s="1">
        <v>45148.647916666669</v>
      </c>
      <c r="T8539" s="1">
        <v>45148.647916666669</v>
      </c>
      <c r="U8539" t="s">
        <v>9238</v>
      </c>
      <c r="V8539" t="s">
        <v>137</v>
      </c>
      <c r="W8539" t="s">
        <v>137</v>
      </c>
      <c r="X8539" t="s">
        <v>176</v>
      </c>
      <c r="Y8539" t="s">
        <v>199</v>
      </c>
      <c r="Z8539" t="s">
        <v>137</v>
      </c>
      <c r="AA8539" t="s">
        <v>137</v>
      </c>
      <c r="AB8539" t="s">
        <v>137</v>
      </c>
      <c r="AC8539" t="s">
        <v>137</v>
      </c>
      <c r="AD8539" s="2"/>
      <c r="AE8539" t="s">
        <v>137</v>
      </c>
      <c r="AF8539" t="s">
        <v>137</v>
      </c>
      <c r="AG8539" t="s">
        <v>137</v>
      </c>
      <c r="AH8539" t="s">
        <v>137</v>
      </c>
      <c r="AI8539" t="s">
        <v>137</v>
      </c>
      <c r="AJ8539" t="s">
        <v>137</v>
      </c>
      <c r="AK8539" t="s">
        <v>137</v>
      </c>
      <c r="AL8539" s="2"/>
      <c r="AM8539" t="s">
        <v>137</v>
      </c>
      <c r="AN8539" t="s">
        <v>137</v>
      </c>
      <c r="AO8539" t="s">
        <v>137</v>
      </c>
      <c r="AP8539" t="s">
        <v>137</v>
      </c>
      <c r="AQ8539" t="s">
        <v>137</v>
      </c>
      <c r="AR8539" t="s">
        <v>137</v>
      </c>
      <c r="AS8539" t="s">
        <v>137</v>
      </c>
      <c r="AT8539" t="s">
        <v>137</v>
      </c>
      <c r="AU8539" t="s">
        <v>137</v>
      </c>
      <c r="AV8539" t="s">
        <v>137</v>
      </c>
      <c r="AW8539" t="s">
        <v>137</v>
      </c>
      <c r="AX8539" t="s">
        <v>137</v>
      </c>
      <c r="AY8539" t="s">
        <v>137</v>
      </c>
      <c r="AZ8539" t="s">
        <v>137</v>
      </c>
      <c r="BA8539" t="s">
        <v>137</v>
      </c>
      <c r="BB8539" t="s">
        <v>137</v>
      </c>
      <c r="BC8539" t="s">
        <v>137</v>
      </c>
      <c r="BD8539" t="s">
        <v>137</v>
      </c>
      <c r="BE8539" t="s">
        <v>137</v>
      </c>
      <c r="BF8539" t="s">
        <v>137</v>
      </c>
      <c r="BG8539" t="s">
        <v>137</v>
      </c>
      <c r="BH8539" t="s">
        <v>137</v>
      </c>
      <c r="BI8539" t="s">
        <v>137</v>
      </c>
      <c r="BJ8539" t="s">
        <v>137</v>
      </c>
      <c r="BK8539" t="s">
        <v>137</v>
      </c>
      <c r="BL8539" t="s">
        <v>137</v>
      </c>
      <c r="BM8539" t="s">
        <v>137</v>
      </c>
      <c r="BN8539" t="s">
        <v>137</v>
      </c>
      <c r="BO8539" t="s">
        <v>137</v>
      </c>
      <c r="BP8539" t="s">
        <v>137</v>
      </c>
      <c r="BQ8539" t="s">
        <v>137</v>
      </c>
      <c r="BR8539" t="s">
        <v>137</v>
      </c>
      <c r="BS8539" t="s">
        <v>137</v>
      </c>
      <c r="BT8539" t="s">
        <v>137</v>
      </c>
      <c r="BU8539" t="s">
        <v>137</v>
      </c>
      <c r="BW8539" t="s">
        <v>137</v>
      </c>
      <c r="BX8539" t="s">
        <v>137</v>
      </c>
      <c r="BY8539" t="s">
        <v>137</v>
      </c>
      <c r="BZ8539" t="s">
        <v>137</v>
      </c>
      <c r="CA8539" t="s">
        <v>137</v>
      </c>
      <c r="CB8539" t="s">
        <v>137</v>
      </c>
      <c r="CC8539" t="s">
        <v>137</v>
      </c>
      <c r="CD8539" t="s">
        <v>137</v>
      </c>
      <c r="CE8539" t="s">
        <v>137</v>
      </c>
      <c r="CF8539" t="s">
        <v>137</v>
      </c>
      <c r="CG8539" t="s">
        <v>137</v>
      </c>
      <c r="CH8539" t="s">
        <v>137</v>
      </c>
      <c r="CI8539" t="s">
        <v>137</v>
      </c>
      <c r="CJ8539" t="s">
        <v>137</v>
      </c>
      <c r="CK8539" t="s">
        <v>137</v>
      </c>
      <c r="CL8539" t="s">
        <v>137</v>
      </c>
      <c r="CM8539" t="s">
        <v>137</v>
      </c>
      <c r="CN8539" t="s">
        <v>137</v>
      </c>
      <c r="CO8539" t="s">
        <v>137</v>
      </c>
      <c r="CP8539" t="s">
        <v>137</v>
      </c>
      <c r="CQ8539" s="1">
        <v>45148.647916666669</v>
      </c>
      <c r="CR8539" s="1">
        <v>45148.647916666669</v>
      </c>
      <c r="CS8539" s="1"/>
      <c r="CT8539" t="s">
        <v>12169</v>
      </c>
      <c r="CU8539" t="s">
        <v>12169</v>
      </c>
      <c r="CV8539" t="s">
        <v>16330</v>
      </c>
      <c r="CW8539" t="s">
        <v>16330</v>
      </c>
      <c r="CX8539" s="3"/>
      <c r="CY8539" s="3"/>
      <c r="DA8539" t="s">
        <v>137</v>
      </c>
      <c r="DB8539" t="s">
        <v>137</v>
      </c>
      <c r="DC8539" t="s">
        <v>137</v>
      </c>
      <c r="DD8539" t="s">
        <v>137</v>
      </c>
      <c r="DE8539" t="s">
        <v>137</v>
      </c>
      <c r="DF8539" t="s">
        <v>52576</v>
      </c>
      <c r="DG8539" t="s">
        <v>137</v>
      </c>
      <c r="DH8539" t="s">
        <v>137</v>
      </c>
      <c r="DI8539" t="s">
        <v>137</v>
      </c>
      <c r="DJ8539" t="s">
        <v>137</v>
      </c>
      <c r="DK8539">
        <v>0</v>
      </c>
      <c r="DL8539" t="s">
        <v>209</v>
      </c>
      <c r="DM8539" t="s">
        <v>137</v>
      </c>
      <c r="DN8539" t="s">
        <v>137</v>
      </c>
      <c r="DO8539" s="1">
        <v>45148.647916666669</v>
      </c>
      <c r="DP8539" s="1"/>
      <c r="DQ8539" t="s">
        <v>150</v>
      </c>
      <c r="DR8539" t="s">
        <v>151</v>
      </c>
      <c r="DS8539" t="s">
        <v>152</v>
      </c>
      <c r="DT8539" t="s">
        <v>137</v>
      </c>
      <c r="DU8539" t="s">
        <v>137</v>
      </c>
      <c r="DV8539" t="s">
        <v>137</v>
      </c>
      <c r="DW8539" t="s">
        <v>137</v>
      </c>
      <c r="DX8539" t="s">
        <v>137</v>
      </c>
      <c r="DY8539" t="s">
        <v>137</v>
      </c>
      <c r="DZ8539" t="s">
        <v>168</v>
      </c>
      <c r="EA8539" t="b">
        <v>0</v>
      </c>
      <c r="EB8539" t="s">
        <v>137</v>
      </c>
    </row>
    <row r="8540" spans="1:132" x14ac:dyDescent="0.25">
      <c r="A8540">
        <v>116557505</v>
      </c>
      <c r="B8540">
        <v>3500</v>
      </c>
      <c r="C8540" t="s">
        <v>192</v>
      </c>
      <c r="D8540" t="s">
        <v>52577</v>
      </c>
      <c r="E8540" t="s">
        <v>134</v>
      </c>
      <c r="F8540" t="s">
        <v>162</v>
      </c>
      <c r="G8540" t="s">
        <v>137</v>
      </c>
      <c r="H8540" t="s">
        <v>137</v>
      </c>
      <c r="I8540" t="s">
        <v>52578</v>
      </c>
      <c r="J8540" t="s">
        <v>139</v>
      </c>
      <c r="K8540" t="s">
        <v>140</v>
      </c>
      <c r="L8540" t="s">
        <v>141</v>
      </c>
      <c r="M8540" t="s">
        <v>137</v>
      </c>
      <c r="N8540" t="s">
        <v>3012</v>
      </c>
      <c r="O8540" t="s">
        <v>3012</v>
      </c>
      <c r="P8540" s="1"/>
      <c r="Q8540" s="1">
        <v>45148.625694444447</v>
      </c>
      <c r="R8540" s="1">
        <v>45148.625694444447</v>
      </c>
      <c r="S8540" s="1">
        <v>45148.645833333336</v>
      </c>
      <c r="T8540" s="1">
        <v>45148.645833333336</v>
      </c>
      <c r="U8540" t="s">
        <v>137</v>
      </c>
      <c r="V8540" t="s">
        <v>137</v>
      </c>
      <c r="W8540" t="s">
        <v>137</v>
      </c>
      <c r="X8540" t="s">
        <v>137</v>
      </c>
      <c r="Y8540" t="s">
        <v>137</v>
      </c>
      <c r="Z8540" t="s">
        <v>137</v>
      </c>
      <c r="AA8540" t="s">
        <v>137</v>
      </c>
      <c r="AB8540" t="s">
        <v>137</v>
      </c>
      <c r="AC8540" t="s">
        <v>137</v>
      </c>
      <c r="AD8540" s="2"/>
      <c r="AE8540" t="s">
        <v>137</v>
      </c>
      <c r="AF8540" t="s">
        <v>137</v>
      </c>
      <c r="AG8540" t="s">
        <v>137</v>
      </c>
      <c r="AH8540" t="s">
        <v>137</v>
      </c>
      <c r="AI8540" t="s">
        <v>137</v>
      </c>
      <c r="AJ8540" t="s">
        <v>137</v>
      </c>
      <c r="AK8540" t="s">
        <v>137</v>
      </c>
      <c r="AL8540" s="2"/>
      <c r="AM8540" t="s">
        <v>137</v>
      </c>
      <c r="AN8540" t="s">
        <v>137</v>
      </c>
      <c r="AO8540" t="s">
        <v>137</v>
      </c>
      <c r="AP8540" t="s">
        <v>137</v>
      </c>
      <c r="AQ8540" t="s">
        <v>137</v>
      </c>
      <c r="AR8540" t="s">
        <v>137</v>
      </c>
      <c r="AS8540" t="s">
        <v>137</v>
      </c>
      <c r="AT8540" t="s">
        <v>137</v>
      </c>
      <c r="AU8540" t="s">
        <v>137</v>
      </c>
      <c r="AV8540" t="s">
        <v>137</v>
      </c>
      <c r="AW8540" t="s">
        <v>137</v>
      </c>
      <c r="AX8540" t="s">
        <v>137</v>
      </c>
      <c r="AY8540" t="s">
        <v>137</v>
      </c>
      <c r="AZ8540" t="s">
        <v>137</v>
      </c>
      <c r="BA8540" t="s">
        <v>137</v>
      </c>
      <c r="BB8540" t="s">
        <v>137</v>
      </c>
      <c r="BC8540" t="s">
        <v>137</v>
      </c>
      <c r="BD8540" t="s">
        <v>137</v>
      </c>
      <c r="BE8540" t="s">
        <v>137</v>
      </c>
      <c r="BF8540" t="s">
        <v>137</v>
      </c>
      <c r="BG8540" t="s">
        <v>137</v>
      </c>
      <c r="BH8540" t="s">
        <v>137</v>
      </c>
      <c r="BI8540" t="s">
        <v>137</v>
      </c>
      <c r="BJ8540" t="s">
        <v>137</v>
      </c>
      <c r="BK8540" t="s">
        <v>137</v>
      </c>
      <c r="BL8540" t="s">
        <v>137</v>
      </c>
      <c r="BM8540" t="s">
        <v>137</v>
      </c>
      <c r="BN8540" t="s">
        <v>137</v>
      </c>
      <c r="BO8540" t="s">
        <v>137</v>
      </c>
      <c r="BP8540" t="s">
        <v>137</v>
      </c>
      <c r="BQ8540" t="s">
        <v>137</v>
      </c>
      <c r="BR8540" t="s">
        <v>137</v>
      </c>
      <c r="BS8540" t="s">
        <v>137</v>
      </c>
      <c r="BT8540" t="s">
        <v>137</v>
      </c>
      <c r="BU8540" t="s">
        <v>137</v>
      </c>
      <c r="BW8540" t="s">
        <v>137</v>
      </c>
      <c r="BX8540" t="s">
        <v>137</v>
      </c>
      <c r="BY8540" t="s">
        <v>137</v>
      </c>
      <c r="BZ8540" t="s">
        <v>137</v>
      </c>
      <c r="CA8540" t="s">
        <v>137</v>
      </c>
      <c r="CB8540" t="s">
        <v>137</v>
      </c>
      <c r="CC8540" t="s">
        <v>137</v>
      </c>
      <c r="CD8540" t="s">
        <v>137</v>
      </c>
      <c r="CE8540" t="s">
        <v>137</v>
      </c>
      <c r="CF8540" t="s">
        <v>137</v>
      </c>
      <c r="CG8540" t="s">
        <v>137</v>
      </c>
      <c r="CH8540" t="s">
        <v>137</v>
      </c>
      <c r="CI8540" t="s">
        <v>137</v>
      </c>
      <c r="CJ8540" t="s">
        <v>137</v>
      </c>
      <c r="CK8540" t="s">
        <v>137</v>
      </c>
      <c r="CL8540" t="s">
        <v>137</v>
      </c>
      <c r="CM8540" t="s">
        <v>137</v>
      </c>
      <c r="CN8540" t="s">
        <v>137</v>
      </c>
      <c r="CO8540" t="s">
        <v>137</v>
      </c>
      <c r="CP8540" t="s">
        <v>137</v>
      </c>
      <c r="CQ8540" s="1">
        <v>45148.645833333336</v>
      </c>
      <c r="CR8540" s="1">
        <v>45148.645833333336</v>
      </c>
      <c r="CS8540" s="1"/>
      <c r="CT8540" t="s">
        <v>137</v>
      </c>
      <c r="CU8540" t="s">
        <v>137</v>
      </c>
      <c r="CV8540" t="s">
        <v>41037</v>
      </c>
      <c r="CW8540" t="s">
        <v>41037</v>
      </c>
      <c r="CX8540" s="3"/>
      <c r="CY8540" s="3"/>
      <c r="DA8540" t="s">
        <v>137</v>
      </c>
      <c r="DB8540" t="s">
        <v>137</v>
      </c>
      <c r="DC8540" t="s">
        <v>137</v>
      </c>
      <c r="DD8540" t="s">
        <v>137</v>
      </c>
      <c r="DE8540" t="s">
        <v>137</v>
      </c>
      <c r="DF8540" t="s">
        <v>137</v>
      </c>
      <c r="DG8540" t="s">
        <v>137</v>
      </c>
      <c r="DH8540" t="s">
        <v>137</v>
      </c>
      <c r="DI8540" t="s">
        <v>137</v>
      </c>
      <c r="DJ8540" t="s">
        <v>137</v>
      </c>
      <c r="DK8540">
        <v>0</v>
      </c>
      <c r="DL8540" t="s">
        <v>209</v>
      </c>
      <c r="DM8540" t="s">
        <v>137</v>
      </c>
      <c r="DN8540" t="s">
        <v>137</v>
      </c>
      <c r="DO8540" s="1">
        <v>45148.645833333336</v>
      </c>
      <c r="DP8540" s="1"/>
      <c r="DQ8540" t="s">
        <v>150</v>
      </c>
      <c r="DR8540" t="s">
        <v>151</v>
      </c>
      <c r="DS8540" t="s">
        <v>152</v>
      </c>
      <c r="DT8540" t="s">
        <v>137</v>
      </c>
      <c r="DU8540" t="s">
        <v>137</v>
      </c>
      <c r="DV8540" t="s">
        <v>137</v>
      </c>
      <c r="DW8540" t="s">
        <v>137</v>
      </c>
      <c r="DX8540" t="s">
        <v>137</v>
      </c>
      <c r="DY8540" t="s">
        <v>137</v>
      </c>
      <c r="DZ8540" t="s">
        <v>168</v>
      </c>
      <c r="EA8540" t="b">
        <v>0</v>
      </c>
      <c r="EB8540" t="s">
        <v>137</v>
      </c>
    </row>
    <row r="8541" spans="1:132" x14ac:dyDescent="0.25">
      <c r="A8541">
        <v>116557044</v>
      </c>
      <c r="B8541">
        <v>3499</v>
      </c>
      <c r="C8541" t="s">
        <v>192</v>
      </c>
      <c r="D8541" t="s">
        <v>601</v>
      </c>
      <c r="E8541" t="s">
        <v>134</v>
      </c>
      <c r="F8541" t="s">
        <v>135</v>
      </c>
      <c r="G8541" t="s">
        <v>602</v>
      </c>
      <c r="H8541" t="s">
        <v>601</v>
      </c>
      <c r="I8541" t="s">
        <v>603</v>
      </c>
      <c r="J8541" t="s">
        <v>52452</v>
      </c>
      <c r="K8541" t="s">
        <v>52453</v>
      </c>
      <c r="L8541" t="s">
        <v>52454</v>
      </c>
      <c r="M8541" t="s">
        <v>137</v>
      </c>
      <c r="N8541" t="s">
        <v>9010</v>
      </c>
      <c r="O8541" t="s">
        <v>9010</v>
      </c>
      <c r="P8541" s="1">
        <v>45148</v>
      </c>
      <c r="Q8541" s="1">
        <v>45148.62222222222</v>
      </c>
      <c r="R8541" s="1">
        <v>45148.62222222222</v>
      </c>
      <c r="S8541" s="1">
        <v>45149.342361111114</v>
      </c>
      <c r="T8541" s="1">
        <v>45149.342361111114</v>
      </c>
      <c r="U8541" t="s">
        <v>39101</v>
      </c>
      <c r="V8541" t="s">
        <v>137</v>
      </c>
      <c r="W8541" t="s">
        <v>137</v>
      </c>
      <c r="X8541" t="s">
        <v>137</v>
      </c>
      <c r="Y8541" t="s">
        <v>186</v>
      </c>
      <c r="Z8541" t="s">
        <v>137</v>
      </c>
      <c r="AA8541" t="s">
        <v>137</v>
      </c>
      <c r="AB8541" t="s">
        <v>137</v>
      </c>
      <c r="AC8541" t="s">
        <v>137</v>
      </c>
      <c r="AD8541" s="2"/>
      <c r="AE8541" t="s">
        <v>137</v>
      </c>
      <c r="AF8541" t="s">
        <v>137</v>
      </c>
      <c r="AG8541" t="s">
        <v>137</v>
      </c>
      <c r="AH8541" t="s">
        <v>137</v>
      </c>
      <c r="AI8541" t="s">
        <v>137</v>
      </c>
      <c r="AJ8541" t="s">
        <v>137</v>
      </c>
      <c r="AK8541" t="s">
        <v>137</v>
      </c>
      <c r="AL8541" s="2"/>
      <c r="AM8541" t="s">
        <v>137</v>
      </c>
      <c r="AN8541" t="s">
        <v>137</v>
      </c>
      <c r="AO8541" t="s">
        <v>137</v>
      </c>
      <c r="AP8541" t="s">
        <v>137</v>
      </c>
      <c r="AQ8541" t="s">
        <v>137</v>
      </c>
      <c r="AR8541" t="s">
        <v>137</v>
      </c>
      <c r="AS8541" t="s">
        <v>137</v>
      </c>
      <c r="AT8541" t="s">
        <v>137</v>
      </c>
      <c r="AU8541" t="s">
        <v>137</v>
      </c>
      <c r="AV8541" t="s">
        <v>137</v>
      </c>
      <c r="AW8541" t="s">
        <v>137</v>
      </c>
      <c r="AX8541" t="s">
        <v>137</v>
      </c>
      <c r="AY8541" t="s">
        <v>137</v>
      </c>
      <c r="AZ8541" t="s">
        <v>137</v>
      </c>
      <c r="BA8541" t="s">
        <v>137</v>
      </c>
      <c r="BB8541" t="s">
        <v>137</v>
      </c>
      <c r="BC8541" t="s">
        <v>137</v>
      </c>
      <c r="BD8541" t="s">
        <v>137</v>
      </c>
      <c r="BE8541" t="s">
        <v>137</v>
      </c>
      <c r="BF8541" t="s">
        <v>137</v>
      </c>
      <c r="BG8541" t="s">
        <v>137</v>
      </c>
      <c r="BH8541" t="s">
        <v>137</v>
      </c>
      <c r="BI8541" t="s">
        <v>137</v>
      </c>
      <c r="BJ8541" t="s">
        <v>137</v>
      </c>
      <c r="BK8541" t="s">
        <v>137</v>
      </c>
      <c r="BL8541" t="s">
        <v>137</v>
      </c>
      <c r="BM8541" t="s">
        <v>137</v>
      </c>
      <c r="BN8541" t="s">
        <v>137</v>
      </c>
      <c r="BO8541" t="s">
        <v>137</v>
      </c>
      <c r="BP8541" t="s">
        <v>52579</v>
      </c>
      <c r="BQ8541" t="s">
        <v>137</v>
      </c>
      <c r="BR8541" t="s">
        <v>137</v>
      </c>
      <c r="BS8541" t="s">
        <v>137</v>
      </c>
      <c r="BT8541" t="s">
        <v>137</v>
      </c>
      <c r="BU8541" t="s">
        <v>137</v>
      </c>
      <c r="BW8541" t="s">
        <v>137</v>
      </c>
      <c r="BX8541" t="s">
        <v>137</v>
      </c>
      <c r="BY8541" t="s">
        <v>137</v>
      </c>
      <c r="BZ8541" t="s">
        <v>137</v>
      </c>
      <c r="CA8541" t="s">
        <v>137</v>
      </c>
      <c r="CB8541" t="s">
        <v>137</v>
      </c>
      <c r="CC8541" t="s">
        <v>137</v>
      </c>
      <c r="CD8541" t="s">
        <v>137</v>
      </c>
      <c r="CE8541" t="s">
        <v>137</v>
      </c>
      <c r="CF8541" t="s">
        <v>137</v>
      </c>
      <c r="CG8541" t="s">
        <v>137</v>
      </c>
      <c r="CH8541" t="s">
        <v>137</v>
      </c>
      <c r="CI8541" t="s">
        <v>137</v>
      </c>
      <c r="CJ8541" t="s">
        <v>137</v>
      </c>
      <c r="CK8541" t="s">
        <v>137</v>
      </c>
      <c r="CL8541" t="s">
        <v>137</v>
      </c>
      <c r="CM8541" t="s">
        <v>137</v>
      </c>
      <c r="CN8541" t="s">
        <v>137</v>
      </c>
      <c r="CO8541" t="s">
        <v>137</v>
      </c>
      <c r="CP8541" t="s">
        <v>137</v>
      </c>
      <c r="CQ8541" s="1">
        <v>45149.342361111114</v>
      </c>
      <c r="CR8541" s="1">
        <v>45149.342361111114</v>
      </c>
      <c r="CS8541" s="1"/>
      <c r="CT8541" t="s">
        <v>21688</v>
      </c>
      <c r="CU8541" t="s">
        <v>52580</v>
      </c>
      <c r="CV8541" t="s">
        <v>21688</v>
      </c>
      <c r="CW8541" t="s">
        <v>52581</v>
      </c>
      <c r="CX8541" s="3"/>
      <c r="CY8541" s="3"/>
      <c r="CZ8541">
        <v>1</v>
      </c>
      <c r="DA8541" t="s">
        <v>52582</v>
      </c>
      <c r="DB8541" t="s">
        <v>137</v>
      </c>
      <c r="DC8541" t="s">
        <v>137</v>
      </c>
      <c r="DD8541" t="s">
        <v>137</v>
      </c>
      <c r="DE8541" t="s">
        <v>137</v>
      </c>
      <c r="DF8541" t="s">
        <v>52583</v>
      </c>
      <c r="DG8541" t="s">
        <v>137</v>
      </c>
      <c r="DH8541" t="s">
        <v>137</v>
      </c>
      <c r="DI8541" t="s">
        <v>137</v>
      </c>
      <c r="DJ8541" t="s">
        <v>137</v>
      </c>
      <c r="DK8541">
        <v>0</v>
      </c>
      <c r="DL8541" t="s">
        <v>209</v>
      </c>
      <c r="DM8541" t="s">
        <v>52584</v>
      </c>
      <c r="DN8541" t="s">
        <v>137</v>
      </c>
      <c r="DO8541" s="1">
        <v>45149.342361111114</v>
      </c>
      <c r="DP8541" s="1"/>
      <c r="DQ8541" t="s">
        <v>52452</v>
      </c>
      <c r="DR8541" t="s">
        <v>52453</v>
      </c>
      <c r="DS8541" t="s">
        <v>52454</v>
      </c>
      <c r="DT8541" t="s">
        <v>137</v>
      </c>
      <c r="DU8541" t="s">
        <v>137</v>
      </c>
      <c r="DV8541" t="s">
        <v>137</v>
      </c>
      <c r="DW8541" t="s">
        <v>137</v>
      </c>
      <c r="DX8541" t="s">
        <v>822</v>
      </c>
      <c r="DY8541" t="s">
        <v>137</v>
      </c>
      <c r="DZ8541" t="s">
        <v>148</v>
      </c>
      <c r="EA8541" t="b">
        <v>0</v>
      </c>
      <c r="EB8541" t="s">
        <v>137</v>
      </c>
    </row>
    <row r="8542" spans="1:132" x14ac:dyDescent="0.25">
      <c r="A8542">
        <v>116556840</v>
      </c>
      <c r="B8542">
        <v>3498</v>
      </c>
      <c r="C8542" t="s">
        <v>192</v>
      </c>
      <c r="D8542" t="s">
        <v>133</v>
      </c>
      <c r="E8542" t="s">
        <v>134</v>
      </c>
      <c r="F8542" t="s">
        <v>135</v>
      </c>
      <c r="G8542" t="s">
        <v>136</v>
      </c>
      <c r="H8542" t="s">
        <v>137</v>
      </c>
      <c r="I8542" t="s">
        <v>138</v>
      </c>
      <c r="J8542" t="s">
        <v>52452</v>
      </c>
      <c r="K8542" t="s">
        <v>52453</v>
      </c>
      <c r="L8542" t="s">
        <v>52454</v>
      </c>
      <c r="M8542" t="s">
        <v>137</v>
      </c>
      <c r="N8542" t="s">
        <v>9010</v>
      </c>
      <c r="O8542" t="s">
        <v>9010</v>
      </c>
      <c r="P8542" s="1">
        <v>45148</v>
      </c>
      <c r="Q8542" s="1">
        <v>45148.620833333334</v>
      </c>
      <c r="R8542" s="1">
        <v>45148.620833333334</v>
      </c>
      <c r="S8542" s="1">
        <v>45149.481249999997</v>
      </c>
      <c r="T8542" s="1">
        <v>45149.481249999997</v>
      </c>
      <c r="U8542" t="s">
        <v>38868</v>
      </c>
      <c r="V8542" t="s">
        <v>137</v>
      </c>
      <c r="W8542" t="s">
        <v>137</v>
      </c>
      <c r="X8542" t="s">
        <v>137</v>
      </c>
      <c r="Y8542" t="s">
        <v>186</v>
      </c>
      <c r="Z8542" t="s">
        <v>137</v>
      </c>
      <c r="AA8542" t="s">
        <v>137</v>
      </c>
      <c r="AB8542" t="s">
        <v>137</v>
      </c>
      <c r="AC8542" t="s">
        <v>137</v>
      </c>
      <c r="AD8542" s="2"/>
      <c r="AE8542" t="s">
        <v>137</v>
      </c>
      <c r="AF8542" t="s">
        <v>137</v>
      </c>
      <c r="AG8542" t="s">
        <v>137</v>
      </c>
      <c r="AH8542" t="s">
        <v>137</v>
      </c>
      <c r="AI8542" t="s">
        <v>137</v>
      </c>
      <c r="AJ8542" t="s">
        <v>137</v>
      </c>
      <c r="AK8542" t="s">
        <v>137</v>
      </c>
      <c r="AL8542" s="2"/>
      <c r="AM8542" t="s">
        <v>137</v>
      </c>
      <c r="AN8542" t="s">
        <v>137</v>
      </c>
      <c r="AO8542" t="s">
        <v>137</v>
      </c>
      <c r="AP8542" t="s">
        <v>137</v>
      </c>
      <c r="AQ8542" t="s">
        <v>137</v>
      </c>
      <c r="AR8542" t="s">
        <v>137</v>
      </c>
      <c r="AS8542" t="s">
        <v>137</v>
      </c>
      <c r="AT8542" t="s">
        <v>137</v>
      </c>
      <c r="AU8542" t="s">
        <v>137</v>
      </c>
      <c r="AV8542" t="s">
        <v>137</v>
      </c>
      <c r="AW8542" t="s">
        <v>137</v>
      </c>
      <c r="AX8542" t="s">
        <v>137</v>
      </c>
      <c r="AY8542" t="s">
        <v>137</v>
      </c>
      <c r="AZ8542" t="s">
        <v>137</v>
      </c>
      <c r="BA8542" t="s">
        <v>137</v>
      </c>
      <c r="BB8542" t="s">
        <v>137</v>
      </c>
      <c r="BC8542" t="s">
        <v>137</v>
      </c>
      <c r="BD8542" t="s">
        <v>137</v>
      </c>
      <c r="BE8542" t="s">
        <v>137</v>
      </c>
      <c r="BF8542" t="s">
        <v>137</v>
      </c>
      <c r="BG8542" t="s">
        <v>137</v>
      </c>
      <c r="BH8542" t="s">
        <v>137</v>
      </c>
      <c r="BI8542" t="s">
        <v>137</v>
      </c>
      <c r="BJ8542" t="s">
        <v>137</v>
      </c>
      <c r="BK8542" t="s">
        <v>137</v>
      </c>
      <c r="BL8542" t="s">
        <v>137</v>
      </c>
      <c r="BM8542" t="s">
        <v>137</v>
      </c>
      <c r="BN8542" t="s">
        <v>137</v>
      </c>
      <c r="BO8542" t="s">
        <v>137</v>
      </c>
      <c r="BP8542" t="s">
        <v>52585</v>
      </c>
      <c r="BQ8542" t="s">
        <v>137</v>
      </c>
      <c r="BR8542" t="s">
        <v>137</v>
      </c>
      <c r="BS8542" t="s">
        <v>137</v>
      </c>
      <c r="BT8542" t="s">
        <v>137</v>
      </c>
      <c r="BU8542" t="s">
        <v>137</v>
      </c>
      <c r="BW8542" t="s">
        <v>137</v>
      </c>
      <c r="BX8542" t="s">
        <v>137</v>
      </c>
      <c r="BY8542" t="s">
        <v>137</v>
      </c>
      <c r="BZ8542" t="s">
        <v>137</v>
      </c>
      <c r="CA8542" t="s">
        <v>137</v>
      </c>
      <c r="CB8542" t="s">
        <v>137</v>
      </c>
      <c r="CC8542" t="s">
        <v>137</v>
      </c>
      <c r="CD8542" t="s">
        <v>137</v>
      </c>
      <c r="CE8542" t="s">
        <v>137</v>
      </c>
      <c r="CF8542" t="s">
        <v>137</v>
      </c>
      <c r="CG8542" t="s">
        <v>137</v>
      </c>
      <c r="CH8542" t="s">
        <v>137</v>
      </c>
      <c r="CI8542" t="s">
        <v>137</v>
      </c>
      <c r="CJ8542" t="s">
        <v>137</v>
      </c>
      <c r="CK8542" t="s">
        <v>137</v>
      </c>
      <c r="CL8542" t="s">
        <v>137</v>
      </c>
      <c r="CM8542" t="s">
        <v>137</v>
      </c>
      <c r="CN8542" t="s">
        <v>137</v>
      </c>
      <c r="CO8542" t="s">
        <v>137</v>
      </c>
      <c r="CP8542" t="s">
        <v>137</v>
      </c>
      <c r="CQ8542" s="1">
        <v>45149.481249999997</v>
      </c>
      <c r="CR8542" s="1">
        <v>45149.481249999997</v>
      </c>
      <c r="CS8542" s="1"/>
      <c r="CT8542" t="s">
        <v>52586</v>
      </c>
      <c r="CU8542" t="s">
        <v>52587</v>
      </c>
      <c r="CV8542" t="s">
        <v>52588</v>
      </c>
      <c r="CW8542" t="s">
        <v>52589</v>
      </c>
      <c r="CX8542" s="3"/>
      <c r="CY8542" s="3"/>
      <c r="CZ8542">
        <v>1</v>
      </c>
      <c r="DA8542" t="s">
        <v>52590</v>
      </c>
      <c r="DB8542" t="s">
        <v>137</v>
      </c>
      <c r="DC8542" t="s">
        <v>137</v>
      </c>
      <c r="DD8542" t="s">
        <v>137</v>
      </c>
      <c r="DE8542" t="s">
        <v>137</v>
      </c>
      <c r="DF8542" t="s">
        <v>52591</v>
      </c>
      <c r="DG8542" t="s">
        <v>137</v>
      </c>
      <c r="DH8542" t="s">
        <v>137</v>
      </c>
      <c r="DI8542" t="s">
        <v>137</v>
      </c>
      <c r="DJ8542" t="s">
        <v>137</v>
      </c>
      <c r="DK8542">
        <v>0</v>
      </c>
      <c r="DL8542" t="s">
        <v>209</v>
      </c>
      <c r="DM8542" t="s">
        <v>52592</v>
      </c>
      <c r="DN8542" t="s">
        <v>137</v>
      </c>
      <c r="DO8542" s="1">
        <v>45149.481249999997</v>
      </c>
      <c r="DP8542" s="1"/>
      <c r="DQ8542" t="s">
        <v>52452</v>
      </c>
      <c r="DR8542" t="s">
        <v>52453</v>
      </c>
      <c r="DS8542" t="s">
        <v>52454</v>
      </c>
      <c r="DT8542" t="s">
        <v>137</v>
      </c>
      <c r="DU8542" t="s">
        <v>137</v>
      </c>
      <c r="DV8542" t="s">
        <v>137</v>
      </c>
      <c r="DW8542" t="s">
        <v>137</v>
      </c>
      <c r="DX8542" t="s">
        <v>822</v>
      </c>
      <c r="DY8542" t="s">
        <v>137</v>
      </c>
      <c r="DZ8542" t="s">
        <v>148</v>
      </c>
      <c r="EA8542" t="b">
        <v>0</v>
      </c>
      <c r="EB8542" t="s">
        <v>137</v>
      </c>
    </row>
    <row r="8543" spans="1:132" x14ac:dyDescent="0.25">
      <c r="A8543">
        <v>116552474</v>
      </c>
      <c r="B8543">
        <v>3497</v>
      </c>
      <c r="C8543" t="s">
        <v>192</v>
      </c>
      <c r="D8543" t="s">
        <v>52593</v>
      </c>
      <c r="E8543" t="s">
        <v>134</v>
      </c>
      <c r="F8543" t="s">
        <v>532</v>
      </c>
      <c r="G8543" t="s">
        <v>28908</v>
      </c>
      <c r="H8543" t="s">
        <v>52594</v>
      </c>
      <c r="I8543" t="s">
        <v>52595</v>
      </c>
      <c r="J8543" t="s">
        <v>32127</v>
      </c>
      <c r="K8543" t="s">
        <v>32128</v>
      </c>
      <c r="L8543" t="s">
        <v>32129</v>
      </c>
      <c r="M8543" t="s">
        <v>137</v>
      </c>
      <c r="N8543" t="s">
        <v>23132</v>
      </c>
      <c r="O8543" t="s">
        <v>23132</v>
      </c>
      <c r="P8543" s="1"/>
      <c r="Q8543" s="1">
        <v>45148.595138888886</v>
      </c>
      <c r="R8543" s="1">
        <v>45148.595138888886</v>
      </c>
      <c r="S8543" s="1">
        <v>45168.57916666667</v>
      </c>
      <c r="T8543" s="1">
        <v>45168.57916666667</v>
      </c>
      <c r="U8543" t="s">
        <v>52596</v>
      </c>
      <c r="V8543" t="s">
        <v>137</v>
      </c>
      <c r="W8543" t="s">
        <v>137</v>
      </c>
      <c r="X8543" t="s">
        <v>176</v>
      </c>
      <c r="Y8543" t="s">
        <v>199</v>
      </c>
      <c r="Z8543" t="s">
        <v>137</v>
      </c>
      <c r="AA8543" t="s">
        <v>137</v>
      </c>
      <c r="AB8543" t="s">
        <v>137</v>
      </c>
      <c r="AC8543" t="s">
        <v>137</v>
      </c>
      <c r="AD8543" s="2"/>
      <c r="AE8543" t="s">
        <v>137</v>
      </c>
      <c r="AF8543" t="s">
        <v>137</v>
      </c>
      <c r="AG8543" t="s">
        <v>137</v>
      </c>
      <c r="AH8543" t="s">
        <v>137</v>
      </c>
      <c r="AI8543" t="s">
        <v>137</v>
      </c>
      <c r="AJ8543" t="s">
        <v>137</v>
      </c>
      <c r="AK8543" t="s">
        <v>137</v>
      </c>
      <c r="AL8543" s="2"/>
      <c r="AM8543" t="s">
        <v>137</v>
      </c>
      <c r="AN8543" t="s">
        <v>137</v>
      </c>
      <c r="AO8543" t="s">
        <v>137</v>
      </c>
      <c r="AP8543" t="s">
        <v>137</v>
      </c>
      <c r="AQ8543" t="s">
        <v>137</v>
      </c>
      <c r="AR8543" t="s">
        <v>137</v>
      </c>
      <c r="AS8543" t="s">
        <v>137</v>
      </c>
      <c r="AT8543" t="s">
        <v>137</v>
      </c>
      <c r="AU8543" t="s">
        <v>137</v>
      </c>
      <c r="AV8543" t="s">
        <v>137</v>
      </c>
      <c r="AW8543" t="s">
        <v>137</v>
      </c>
      <c r="AX8543" t="s">
        <v>137</v>
      </c>
      <c r="AY8543" t="s">
        <v>137</v>
      </c>
      <c r="AZ8543" t="s">
        <v>137</v>
      </c>
      <c r="BA8543" t="s">
        <v>137</v>
      </c>
      <c r="BB8543" t="s">
        <v>137</v>
      </c>
      <c r="BC8543" t="s">
        <v>137</v>
      </c>
      <c r="BD8543" t="s">
        <v>137</v>
      </c>
      <c r="BE8543" t="s">
        <v>137</v>
      </c>
      <c r="BF8543" t="s">
        <v>137</v>
      </c>
      <c r="BG8543" t="s">
        <v>137</v>
      </c>
      <c r="BH8543" t="s">
        <v>137</v>
      </c>
      <c r="BI8543" t="s">
        <v>137</v>
      </c>
      <c r="BJ8543" t="s">
        <v>137</v>
      </c>
      <c r="BK8543" t="s">
        <v>137</v>
      </c>
      <c r="BL8543" t="s">
        <v>137</v>
      </c>
      <c r="BM8543" t="s">
        <v>137</v>
      </c>
      <c r="BN8543" t="s">
        <v>137</v>
      </c>
      <c r="BO8543" t="s">
        <v>137</v>
      </c>
      <c r="BP8543" t="s">
        <v>137</v>
      </c>
      <c r="BQ8543" t="s">
        <v>137</v>
      </c>
      <c r="BR8543" t="s">
        <v>137</v>
      </c>
      <c r="BS8543" t="s">
        <v>137</v>
      </c>
      <c r="BT8543" t="s">
        <v>137</v>
      </c>
      <c r="BU8543" t="s">
        <v>137</v>
      </c>
      <c r="BW8543" t="s">
        <v>137</v>
      </c>
      <c r="BX8543" t="s">
        <v>137</v>
      </c>
      <c r="BY8543" t="s">
        <v>137</v>
      </c>
      <c r="BZ8543" t="s">
        <v>137</v>
      </c>
      <c r="CA8543" t="s">
        <v>137</v>
      </c>
      <c r="CB8543" t="s">
        <v>137</v>
      </c>
      <c r="CC8543" t="s">
        <v>137</v>
      </c>
      <c r="CD8543" t="s">
        <v>137</v>
      </c>
      <c r="CE8543" t="s">
        <v>137</v>
      </c>
      <c r="CF8543" t="s">
        <v>137</v>
      </c>
      <c r="CG8543" t="s">
        <v>137</v>
      </c>
      <c r="CH8543" t="s">
        <v>137</v>
      </c>
      <c r="CI8543" t="s">
        <v>137</v>
      </c>
      <c r="CJ8543" t="s">
        <v>137</v>
      </c>
      <c r="CK8543" t="s">
        <v>137</v>
      </c>
      <c r="CL8543" t="s">
        <v>137</v>
      </c>
      <c r="CM8543" t="s">
        <v>137</v>
      </c>
      <c r="CN8543" t="s">
        <v>137</v>
      </c>
      <c r="CO8543" t="s">
        <v>137</v>
      </c>
      <c r="CP8543" t="s">
        <v>137</v>
      </c>
      <c r="CQ8543" s="1">
        <v>45168.57916666667</v>
      </c>
      <c r="CR8543" s="1">
        <v>45168.57916666667</v>
      </c>
      <c r="CS8543" s="1"/>
      <c r="CT8543" t="s">
        <v>52597</v>
      </c>
      <c r="CU8543" t="s">
        <v>52598</v>
      </c>
      <c r="CV8543" t="s">
        <v>52599</v>
      </c>
      <c r="CW8543" t="s">
        <v>52600</v>
      </c>
      <c r="CX8543" s="3"/>
      <c r="CY8543" s="3"/>
      <c r="CZ8543">
        <v>1</v>
      </c>
      <c r="DA8543" t="s">
        <v>137</v>
      </c>
      <c r="DB8543" t="s">
        <v>137</v>
      </c>
      <c r="DC8543" t="s">
        <v>137</v>
      </c>
      <c r="DD8543" t="s">
        <v>137</v>
      </c>
      <c r="DE8543" t="s">
        <v>137</v>
      </c>
      <c r="DF8543" t="s">
        <v>52601</v>
      </c>
      <c r="DG8543" t="s">
        <v>900</v>
      </c>
      <c r="DH8543" t="s">
        <v>24319</v>
      </c>
      <c r="DI8543" t="s">
        <v>137</v>
      </c>
      <c r="DJ8543" t="s">
        <v>137</v>
      </c>
      <c r="DK8543">
        <v>0</v>
      </c>
      <c r="DL8543" t="s">
        <v>209</v>
      </c>
      <c r="DM8543" t="s">
        <v>137</v>
      </c>
      <c r="DN8543" t="s">
        <v>137</v>
      </c>
      <c r="DO8543" s="1">
        <v>45168.57916666667</v>
      </c>
      <c r="DP8543" s="1"/>
      <c r="DQ8543" t="s">
        <v>32127</v>
      </c>
      <c r="DR8543" t="s">
        <v>32128</v>
      </c>
      <c r="DS8543" t="s">
        <v>32129</v>
      </c>
      <c r="DT8543" t="s">
        <v>137</v>
      </c>
      <c r="DU8543" t="s">
        <v>137</v>
      </c>
      <c r="DV8543" t="s">
        <v>137</v>
      </c>
      <c r="DW8543" t="s">
        <v>137</v>
      </c>
      <c r="DX8543" t="s">
        <v>52602</v>
      </c>
      <c r="DY8543" t="s">
        <v>137</v>
      </c>
      <c r="DZ8543" t="s">
        <v>168</v>
      </c>
      <c r="EA8543" t="b">
        <v>0</v>
      </c>
      <c r="EB8543" t="s">
        <v>137</v>
      </c>
    </row>
    <row r="8544" spans="1:132" x14ac:dyDescent="0.25">
      <c r="A8544">
        <v>116548963</v>
      </c>
      <c r="B8544">
        <v>3496</v>
      </c>
      <c r="C8544" t="s">
        <v>192</v>
      </c>
      <c r="D8544" t="s">
        <v>52603</v>
      </c>
      <c r="E8544" t="s">
        <v>134</v>
      </c>
      <c r="F8544" t="s">
        <v>135</v>
      </c>
      <c r="G8544" t="s">
        <v>136</v>
      </c>
      <c r="H8544" t="s">
        <v>137</v>
      </c>
      <c r="I8544" t="s">
        <v>52604</v>
      </c>
      <c r="J8544" t="s">
        <v>52452</v>
      </c>
      <c r="K8544" t="s">
        <v>52453</v>
      </c>
      <c r="L8544" t="s">
        <v>52454</v>
      </c>
      <c r="M8544" t="s">
        <v>137</v>
      </c>
      <c r="N8544" t="s">
        <v>604</v>
      </c>
      <c r="O8544" t="s">
        <v>604</v>
      </c>
      <c r="P8544" s="1">
        <v>45148</v>
      </c>
      <c r="Q8544" s="1">
        <v>45148.572222222225</v>
      </c>
      <c r="R8544" s="1">
        <v>45148.572222222225</v>
      </c>
      <c r="S8544" s="1">
        <v>45148.636805555558</v>
      </c>
      <c r="T8544" s="1">
        <v>45148.636805555558</v>
      </c>
      <c r="U8544" t="s">
        <v>8656</v>
      </c>
      <c r="V8544" t="s">
        <v>137</v>
      </c>
      <c r="W8544" t="s">
        <v>137</v>
      </c>
      <c r="X8544" t="s">
        <v>231</v>
      </c>
      <c r="Y8544" t="s">
        <v>606</v>
      </c>
      <c r="Z8544" t="s">
        <v>137</v>
      </c>
      <c r="AA8544" t="s">
        <v>137</v>
      </c>
      <c r="AB8544" t="s">
        <v>137</v>
      </c>
      <c r="AC8544" t="s">
        <v>137</v>
      </c>
      <c r="AD8544" s="2"/>
      <c r="AE8544" t="s">
        <v>137</v>
      </c>
      <c r="AF8544" t="s">
        <v>137</v>
      </c>
      <c r="AG8544" t="s">
        <v>137</v>
      </c>
      <c r="AH8544" t="s">
        <v>137</v>
      </c>
      <c r="AI8544" t="s">
        <v>137</v>
      </c>
      <c r="AJ8544" t="s">
        <v>137</v>
      </c>
      <c r="AK8544" t="s">
        <v>137</v>
      </c>
      <c r="AL8544" s="2"/>
      <c r="AM8544" t="s">
        <v>137</v>
      </c>
      <c r="AN8544" t="s">
        <v>137</v>
      </c>
      <c r="AO8544" t="s">
        <v>137</v>
      </c>
      <c r="AP8544" t="s">
        <v>137</v>
      </c>
      <c r="AQ8544" t="s">
        <v>137</v>
      </c>
      <c r="AR8544" t="s">
        <v>137</v>
      </c>
      <c r="AS8544" t="s">
        <v>137</v>
      </c>
      <c r="AT8544" t="s">
        <v>137</v>
      </c>
      <c r="AU8544" t="s">
        <v>137</v>
      </c>
      <c r="AV8544" t="s">
        <v>137</v>
      </c>
      <c r="AW8544" t="s">
        <v>137</v>
      </c>
      <c r="AX8544" t="s">
        <v>137</v>
      </c>
      <c r="AY8544" t="s">
        <v>137</v>
      </c>
      <c r="AZ8544" t="s">
        <v>137</v>
      </c>
      <c r="BA8544" t="s">
        <v>137</v>
      </c>
      <c r="BB8544" t="s">
        <v>137</v>
      </c>
      <c r="BC8544" t="s">
        <v>137</v>
      </c>
      <c r="BD8544" t="s">
        <v>137</v>
      </c>
      <c r="BE8544" t="s">
        <v>137</v>
      </c>
      <c r="BF8544" t="s">
        <v>137</v>
      </c>
      <c r="BG8544" t="s">
        <v>137</v>
      </c>
      <c r="BH8544" t="s">
        <v>137</v>
      </c>
      <c r="BI8544" t="s">
        <v>137</v>
      </c>
      <c r="BJ8544" t="s">
        <v>137</v>
      </c>
      <c r="BK8544" t="s">
        <v>137</v>
      </c>
      <c r="BL8544" t="s">
        <v>137</v>
      </c>
      <c r="BM8544" t="s">
        <v>137</v>
      </c>
      <c r="BN8544" t="s">
        <v>137</v>
      </c>
      <c r="BO8544" t="s">
        <v>137</v>
      </c>
      <c r="BP8544" t="s">
        <v>137</v>
      </c>
      <c r="BQ8544" t="s">
        <v>137</v>
      </c>
      <c r="BR8544" t="s">
        <v>137</v>
      </c>
      <c r="BS8544" t="s">
        <v>137</v>
      </c>
      <c r="BT8544" t="s">
        <v>14333</v>
      </c>
      <c r="BU8544" t="s">
        <v>14333</v>
      </c>
      <c r="BW8544" t="s">
        <v>137</v>
      </c>
      <c r="BX8544" t="s">
        <v>137</v>
      </c>
      <c r="BY8544" t="s">
        <v>137</v>
      </c>
      <c r="BZ8544" t="s">
        <v>137</v>
      </c>
      <c r="CA8544" t="s">
        <v>137</v>
      </c>
      <c r="CB8544" t="s">
        <v>137</v>
      </c>
      <c r="CC8544" t="s">
        <v>137</v>
      </c>
      <c r="CD8544" t="s">
        <v>137</v>
      </c>
      <c r="CE8544" t="s">
        <v>137</v>
      </c>
      <c r="CF8544" t="s">
        <v>137</v>
      </c>
      <c r="CG8544" t="s">
        <v>137</v>
      </c>
      <c r="CH8544" t="s">
        <v>137</v>
      </c>
      <c r="CI8544" t="s">
        <v>137</v>
      </c>
      <c r="CJ8544" t="s">
        <v>137</v>
      </c>
      <c r="CK8544" t="s">
        <v>137</v>
      </c>
      <c r="CL8544" t="s">
        <v>137</v>
      </c>
      <c r="CM8544" t="s">
        <v>137</v>
      </c>
      <c r="CN8544" t="s">
        <v>137</v>
      </c>
      <c r="CO8544" t="s">
        <v>137</v>
      </c>
      <c r="CP8544" t="s">
        <v>137</v>
      </c>
      <c r="CQ8544" s="1">
        <v>45148.636805555558</v>
      </c>
      <c r="CR8544" s="1">
        <v>45148.636805555558</v>
      </c>
      <c r="CS8544" s="1"/>
      <c r="CT8544" t="s">
        <v>40002</v>
      </c>
      <c r="CU8544" t="s">
        <v>40002</v>
      </c>
      <c r="CV8544" t="s">
        <v>52605</v>
      </c>
      <c r="CW8544" t="s">
        <v>52605</v>
      </c>
      <c r="CX8544" s="3"/>
      <c r="CY8544" s="3"/>
      <c r="CZ8544">
        <v>1</v>
      </c>
      <c r="DA8544" t="s">
        <v>137</v>
      </c>
      <c r="DB8544" t="s">
        <v>137</v>
      </c>
      <c r="DC8544" t="s">
        <v>137</v>
      </c>
      <c r="DD8544" t="s">
        <v>137</v>
      </c>
      <c r="DE8544" t="s">
        <v>137</v>
      </c>
      <c r="DF8544" t="s">
        <v>52606</v>
      </c>
      <c r="DG8544" t="s">
        <v>137</v>
      </c>
      <c r="DH8544" t="s">
        <v>137</v>
      </c>
      <c r="DI8544" t="s">
        <v>137</v>
      </c>
      <c r="DJ8544" t="s">
        <v>137</v>
      </c>
      <c r="DK8544">
        <v>0</v>
      </c>
      <c r="DL8544" t="s">
        <v>209</v>
      </c>
      <c r="DM8544" t="s">
        <v>52607</v>
      </c>
      <c r="DN8544" t="s">
        <v>137</v>
      </c>
      <c r="DO8544" s="1">
        <v>45148.636805555558</v>
      </c>
      <c r="DP8544" s="1"/>
      <c r="DQ8544" t="s">
        <v>52452</v>
      </c>
      <c r="DR8544" t="s">
        <v>52453</v>
      </c>
      <c r="DS8544" t="s">
        <v>52454</v>
      </c>
      <c r="DT8544" t="s">
        <v>137</v>
      </c>
      <c r="DU8544" t="s">
        <v>137</v>
      </c>
      <c r="DV8544" t="s">
        <v>137</v>
      </c>
      <c r="DW8544" t="s">
        <v>137</v>
      </c>
      <c r="DX8544" t="s">
        <v>137</v>
      </c>
      <c r="DY8544" t="s">
        <v>137</v>
      </c>
      <c r="DZ8544" t="s">
        <v>168</v>
      </c>
      <c r="EA8544" t="b">
        <v>0</v>
      </c>
      <c r="EB8544" t="s">
        <v>137</v>
      </c>
    </row>
    <row r="8545" spans="1:132" x14ac:dyDescent="0.25">
      <c r="A8545">
        <v>116546046</v>
      </c>
      <c r="B8545">
        <v>3495</v>
      </c>
      <c r="C8545" t="s">
        <v>192</v>
      </c>
      <c r="D8545" t="s">
        <v>52608</v>
      </c>
      <c r="E8545" t="s">
        <v>134</v>
      </c>
      <c r="F8545" t="s">
        <v>162</v>
      </c>
      <c r="G8545" t="s">
        <v>137</v>
      </c>
      <c r="H8545" t="s">
        <v>137</v>
      </c>
      <c r="I8545" t="s">
        <v>37957</v>
      </c>
      <c r="J8545" t="s">
        <v>150</v>
      </c>
      <c r="K8545" t="s">
        <v>151</v>
      </c>
      <c r="L8545" t="s">
        <v>152</v>
      </c>
      <c r="M8545" t="s">
        <v>137</v>
      </c>
      <c r="N8545" t="s">
        <v>18702</v>
      </c>
      <c r="O8545" t="s">
        <v>303</v>
      </c>
      <c r="P8545" s="1"/>
      <c r="Q8545" s="1">
        <v>45148.552083333336</v>
      </c>
      <c r="R8545" s="1">
        <v>45148.552083333336</v>
      </c>
      <c r="S8545" s="1">
        <v>45149.397222222222</v>
      </c>
      <c r="T8545" s="1">
        <v>45149.397222222222</v>
      </c>
      <c r="U8545" t="s">
        <v>36639</v>
      </c>
      <c r="V8545" t="s">
        <v>137</v>
      </c>
      <c r="W8545" t="s">
        <v>137</v>
      </c>
      <c r="X8545" t="s">
        <v>454</v>
      </c>
      <c r="Y8545" t="s">
        <v>199</v>
      </c>
      <c r="Z8545" t="s">
        <v>137</v>
      </c>
      <c r="AA8545" t="s">
        <v>137</v>
      </c>
      <c r="AB8545" t="s">
        <v>137</v>
      </c>
      <c r="AC8545" t="s">
        <v>137</v>
      </c>
      <c r="AD8545" s="2"/>
      <c r="AE8545" t="s">
        <v>137</v>
      </c>
      <c r="AF8545" t="s">
        <v>137</v>
      </c>
      <c r="AG8545" t="s">
        <v>137</v>
      </c>
      <c r="AH8545" t="s">
        <v>137</v>
      </c>
      <c r="AI8545" t="s">
        <v>137</v>
      </c>
      <c r="AJ8545" t="s">
        <v>137</v>
      </c>
      <c r="AK8545" t="s">
        <v>137</v>
      </c>
      <c r="AL8545" s="2"/>
      <c r="AM8545" t="s">
        <v>137</v>
      </c>
      <c r="AN8545" t="s">
        <v>137</v>
      </c>
      <c r="AO8545" t="s">
        <v>137</v>
      </c>
      <c r="AP8545" t="s">
        <v>137</v>
      </c>
      <c r="AQ8545" t="s">
        <v>137</v>
      </c>
      <c r="AR8545" t="s">
        <v>137</v>
      </c>
      <c r="AS8545" t="s">
        <v>137</v>
      </c>
      <c r="AT8545" t="s">
        <v>137</v>
      </c>
      <c r="AU8545" t="s">
        <v>137</v>
      </c>
      <c r="AV8545" t="s">
        <v>137</v>
      </c>
      <c r="AW8545" t="s">
        <v>137</v>
      </c>
      <c r="AX8545" t="s">
        <v>137</v>
      </c>
      <c r="AY8545" t="s">
        <v>137</v>
      </c>
      <c r="AZ8545" t="s">
        <v>137</v>
      </c>
      <c r="BA8545" t="s">
        <v>137</v>
      </c>
      <c r="BB8545" t="s">
        <v>137</v>
      </c>
      <c r="BC8545" t="s">
        <v>137</v>
      </c>
      <c r="BD8545" t="s">
        <v>137</v>
      </c>
      <c r="BE8545" t="s">
        <v>137</v>
      </c>
      <c r="BF8545" t="s">
        <v>137</v>
      </c>
      <c r="BG8545" t="s">
        <v>137</v>
      </c>
      <c r="BH8545" t="s">
        <v>137</v>
      </c>
      <c r="BI8545" t="s">
        <v>137</v>
      </c>
      <c r="BJ8545" t="s">
        <v>137</v>
      </c>
      <c r="BK8545" t="s">
        <v>137</v>
      </c>
      <c r="BL8545" t="s">
        <v>137</v>
      </c>
      <c r="BM8545" t="s">
        <v>137</v>
      </c>
      <c r="BN8545" t="s">
        <v>137</v>
      </c>
      <c r="BO8545" t="s">
        <v>137</v>
      </c>
      <c r="BP8545" t="s">
        <v>137</v>
      </c>
      <c r="BQ8545" t="s">
        <v>137</v>
      </c>
      <c r="BR8545" t="s">
        <v>137</v>
      </c>
      <c r="BS8545" t="s">
        <v>137</v>
      </c>
      <c r="BT8545" t="s">
        <v>137</v>
      </c>
      <c r="BU8545" t="s">
        <v>137</v>
      </c>
      <c r="BW8545" t="s">
        <v>137</v>
      </c>
      <c r="BX8545" t="s">
        <v>137</v>
      </c>
      <c r="BY8545" t="s">
        <v>137</v>
      </c>
      <c r="BZ8545" t="s">
        <v>137</v>
      </c>
      <c r="CA8545" t="s">
        <v>137</v>
      </c>
      <c r="CB8545" t="s">
        <v>137</v>
      </c>
      <c r="CC8545" t="s">
        <v>137</v>
      </c>
      <c r="CD8545" t="s">
        <v>137</v>
      </c>
      <c r="CE8545" t="s">
        <v>137</v>
      </c>
      <c r="CF8545" t="s">
        <v>137</v>
      </c>
      <c r="CG8545" t="s">
        <v>137</v>
      </c>
      <c r="CH8545" t="s">
        <v>137</v>
      </c>
      <c r="CI8545" t="s">
        <v>137</v>
      </c>
      <c r="CJ8545" t="s">
        <v>137</v>
      </c>
      <c r="CK8545" t="s">
        <v>137</v>
      </c>
      <c r="CL8545" t="s">
        <v>137</v>
      </c>
      <c r="CM8545" t="s">
        <v>137</v>
      </c>
      <c r="CN8545" t="s">
        <v>137</v>
      </c>
      <c r="CO8545" t="s">
        <v>137</v>
      </c>
      <c r="CP8545" t="s">
        <v>137</v>
      </c>
      <c r="CQ8545" s="1">
        <v>45149.397222222222</v>
      </c>
      <c r="CR8545" s="1">
        <v>45149.397222222222</v>
      </c>
      <c r="CS8545" s="1"/>
      <c r="CT8545" t="s">
        <v>1670</v>
      </c>
      <c r="CU8545" t="s">
        <v>1670</v>
      </c>
      <c r="CV8545" t="s">
        <v>52609</v>
      </c>
      <c r="CW8545" t="s">
        <v>52610</v>
      </c>
      <c r="CX8545" s="3"/>
      <c r="CY8545" s="3"/>
      <c r="CZ8545">
        <v>1</v>
      </c>
      <c r="DA8545" t="s">
        <v>137</v>
      </c>
      <c r="DB8545" t="s">
        <v>137</v>
      </c>
      <c r="DC8545" t="s">
        <v>137</v>
      </c>
      <c r="DD8545" t="s">
        <v>137</v>
      </c>
      <c r="DE8545" t="s">
        <v>137</v>
      </c>
      <c r="DF8545" t="s">
        <v>52611</v>
      </c>
      <c r="DG8545" t="s">
        <v>137</v>
      </c>
      <c r="DH8545" t="s">
        <v>137</v>
      </c>
      <c r="DI8545" t="s">
        <v>137</v>
      </c>
      <c r="DJ8545" t="s">
        <v>137</v>
      </c>
      <c r="DK8545">
        <v>0</v>
      </c>
      <c r="DL8545" t="s">
        <v>209</v>
      </c>
      <c r="DM8545" t="s">
        <v>137</v>
      </c>
      <c r="DN8545" t="s">
        <v>137</v>
      </c>
      <c r="DO8545" s="1">
        <v>45149.397222222222</v>
      </c>
      <c r="DP8545" s="1"/>
      <c r="DQ8545" t="s">
        <v>150</v>
      </c>
      <c r="DR8545" t="s">
        <v>151</v>
      </c>
      <c r="DS8545" t="s">
        <v>152</v>
      </c>
      <c r="DT8545" t="s">
        <v>137</v>
      </c>
      <c r="DU8545" t="s">
        <v>137</v>
      </c>
      <c r="DV8545" t="s">
        <v>137</v>
      </c>
      <c r="DW8545" t="s">
        <v>137</v>
      </c>
      <c r="DX8545" t="s">
        <v>137</v>
      </c>
      <c r="DY8545" t="s">
        <v>137</v>
      </c>
      <c r="DZ8545" t="s">
        <v>168</v>
      </c>
      <c r="EA8545" t="b">
        <v>0</v>
      </c>
      <c r="EB8545" t="s">
        <v>137</v>
      </c>
    </row>
    <row r="8546" spans="1:132" x14ac:dyDescent="0.25">
      <c r="A8546">
        <v>116542955</v>
      </c>
      <c r="B8546">
        <v>3494</v>
      </c>
      <c r="C8546" t="s">
        <v>192</v>
      </c>
      <c r="D8546" t="s">
        <v>474</v>
      </c>
      <c r="E8546" t="s">
        <v>134</v>
      </c>
      <c r="F8546" t="s">
        <v>135</v>
      </c>
      <c r="G8546" t="s">
        <v>163</v>
      </c>
      <c r="H8546" t="s">
        <v>137</v>
      </c>
      <c r="I8546" t="s">
        <v>475</v>
      </c>
      <c r="J8546" t="s">
        <v>31708</v>
      </c>
      <c r="K8546" t="s">
        <v>31709</v>
      </c>
      <c r="L8546" t="s">
        <v>31710</v>
      </c>
      <c r="M8546" t="s">
        <v>137</v>
      </c>
      <c r="N8546" t="s">
        <v>625</v>
      </c>
      <c r="O8546" t="s">
        <v>625</v>
      </c>
      <c r="P8546" s="1">
        <v>45148</v>
      </c>
      <c r="Q8546" s="1">
        <v>45148.531944444447</v>
      </c>
      <c r="R8546" s="1">
        <v>45148.531944444447</v>
      </c>
      <c r="S8546" s="1">
        <v>45282.688194444447</v>
      </c>
      <c r="T8546" s="1">
        <v>45282.688194444447</v>
      </c>
      <c r="U8546" t="s">
        <v>2328</v>
      </c>
      <c r="V8546" t="s">
        <v>137</v>
      </c>
      <c r="W8546" t="s">
        <v>137</v>
      </c>
      <c r="X8546" t="s">
        <v>144</v>
      </c>
      <c r="Y8546" t="s">
        <v>666</v>
      </c>
      <c r="Z8546" t="s">
        <v>137</v>
      </c>
      <c r="AA8546" t="s">
        <v>232</v>
      </c>
      <c r="AB8546" t="s">
        <v>137</v>
      </c>
      <c r="AC8546" t="s">
        <v>137</v>
      </c>
      <c r="AD8546" s="2"/>
      <c r="AE8546" t="s">
        <v>137</v>
      </c>
      <c r="AF8546" t="s">
        <v>137</v>
      </c>
      <c r="AG8546" t="s">
        <v>137</v>
      </c>
      <c r="AH8546" t="s">
        <v>137</v>
      </c>
      <c r="AI8546" t="s">
        <v>137</v>
      </c>
      <c r="AJ8546" t="s">
        <v>137</v>
      </c>
      <c r="AK8546" t="s">
        <v>137</v>
      </c>
      <c r="AL8546" s="2"/>
      <c r="AM8546" t="s">
        <v>137</v>
      </c>
      <c r="AN8546" t="s">
        <v>137</v>
      </c>
      <c r="AO8546" t="s">
        <v>137</v>
      </c>
      <c r="AP8546" t="s">
        <v>137</v>
      </c>
      <c r="AQ8546" t="s">
        <v>137</v>
      </c>
      <c r="AR8546" t="s">
        <v>137</v>
      </c>
      <c r="AS8546" t="s">
        <v>137</v>
      </c>
      <c r="AT8546" t="s">
        <v>137</v>
      </c>
      <c r="AU8546" t="s">
        <v>137</v>
      </c>
      <c r="AV8546" t="s">
        <v>52612</v>
      </c>
      <c r="AW8546" t="s">
        <v>137</v>
      </c>
      <c r="AX8546" t="s">
        <v>137</v>
      </c>
      <c r="AY8546" t="s">
        <v>137</v>
      </c>
      <c r="AZ8546" t="s">
        <v>137</v>
      </c>
      <c r="BA8546" t="s">
        <v>137</v>
      </c>
      <c r="BB8546" t="s">
        <v>137</v>
      </c>
      <c r="BC8546" t="s">
        <v>137</v>
      </c>
      <c r="BD8546" t="s">
        <v>137</v>
      </c>
      <c r="BE8546" t="s">
        <v>137</v>
      </c>
      <c r="BF8546" t="s">
        <v>137</v>
      </c>
      <c r="BG8546" t="s">
        <v>137</v>
      </c>
      <c r="BH8546" t="s">
        <v>137</v>
      </c>
      <c r="BI8546" t="s">
        <v>137</v>
      </c>
      <c r="BJ8546" t="s">
        <v>137</v>
      </c>
      <c r="BK8546" t="s">
        <v>137</v>
      </c>
      <c r="BL8546" t="s">
        <v>137</v>
      </c>
      <c r="BM8546" t="s">
        <v>137</v>
      </c>
      <c r="BN8546" t="s">
        <v>137</v>
      </c>
      <c r="BO8546" t="s">
        <v>137</v>
      </c>
      <c r="BP8546" t="s">
        <v>137</v>
      </c>
      <c r="BQ8546" t="s">
        <v>137</v>
      </c>
      <c r="BR8546" t="s">
        <v>137</v>
      </c>
      <c r="BS8546" t="s">
        <v>137</v>
      </c>
      <c r="BT8546" t="s">
        <v>137</v>
      </c>
      <c r="BU8546" t="s">
        <v>137</v>
      </c>
      <c r="BW8546" t="s">
        <v>137</v>
      </c>
      <c r="BX8546" t="s">
        <v>137</v>
      </c>
      <c r="BY8546" t="s">
        <v>137</v>
      </c>
      <c r="BZ8546" t="s">
        <v>137</v>
      </c>
      <c r="CA8546" t="s">
        <v>137</v>
      </c>
      <c r="CB8546" t="s">
        <v>137</v>
      </c>
      <c r="CC8546" t="s">
        <v>137</v>
      </c>
      <c r="CD8546" t="s">
        <v>137</v>
      </c>
      <c r="CE8546" t="s">
        <v>137</v>
      </c>
      <c r="CF8546" t="s">
        <v>137</v>
      </c>
      <c r="CG8546" t="s">
        <v>137</v>
      </c>
      <c r="CH8546" t="s">
        <v>137</v>
      </c>
      <c r="CI8546" t="s">
        <v>137</v>
      </c>
      <c r="CJ8546" t="s">
        <v>137</v>
      </c>
      <c r="CK8546" t="s">
        <v>137</v>
      </c>
      <c r="CL8546" t="s">
        <v>137</v>
      </c>
      <c r="CM8546" t="s">
        <v>137</v>
      </c>
      <c r="CN8546" t="s">
        <v>137</v>
      </c>
      <c r="CO8546" t="s">
        <v>137</v>
      </c>
      <c r="CP8546" t="s">
        <v>137</v>
      </c>
      <c r="CQ8546" s="1">
        <v>45282.688194444447</v>
      </c>
      <c r="CR8546" s="1">
        <v>45282.688194444447</v>
      </c>
      <c r="CS8546" s="1"/>
      <c r="CT8546" t="s">
        <v>52613</v>
      </c>
      <c r="CU8546" t="s">
        <v>52613</v>
      </c>
      <c r="CV8546" t="s">
        <v>52614</v>
      </c>
      <c r="CW8546" t="s">
        <v>52615</v>
      </c>
      <c r="CX8546" s="3"/>
      <c r="CY8546" s="3"/>
      <c r="CZ8546">
        <v>1</v>
      </c>
      <c r="DA8546" t="s">
        <v>52616</v>
      </c>
      <c r="DB8546" t="s">
        <v>137</v>
      </c>
      <c r="DC8546" t="s">
        <v>137</v>
      </c>
      <c r="DD8546" t="s">
        <v>137</v>
      </c>
      <c r="DE8546" t="s">
        <v>137</v>
      </c>
      <c r="DF8546" t="s">
        <v>52617</v>
      </c>
      <c r="DG8546" t="s">
        <v>137</v>
      </c>
      <c r="DH8546" t="s">
        <v>137</v>
      </c>
      <c r="DI8546" t="s">
        <v>137</v>
      </c>
      <c r="DJ8546" t="s">
        <v>137</v>
      </c>
      <c r="DK8546">
        <v>0</v>
      </c>
      <c r="DL8546" t="s">
        <v>209</v>
      </c>
      <c r="DM8546" t="s">
        <v>47344</v>
      </c>
      <c r="DN8546" t="s">
        <v>137</v>
      </c>
      <c r="DO8546" s="1">
        <v>45282.688194444447</v>
      </c>
      <c r="DP8546" s="1"/>
      <c r="DQ8546" t="s">
        <v>1709</v>
      </c>
      <c r="DR8546" t="s">
        <v>1710</v>
      </c>
      <c r="DS8546" t="s">
        <v>1711</v>
      </c>
      <c r="DT8546" t="s">
        <v>137</v>
      </c>
      <c r="DU8546" t="s">
        <v>137</v>
      </c>
      <c r="DV8546" t="s">
        <v>140</v>
      </c>
      <c r="DW8546" t="s">
        <v>137</v>
      </c>
      <c r="DX8546" t="s">
        <v>52618</v>
      </c>
      <c r="DY8546" t="s">
        <v>137</v>
      </c>
      <c r="DZ8546" t="s">
        <v>148</v>
      </c>
      <c r="EA8546" t="b">
        <v>0</v>
      </c>
      <c r="EB8546" t="s">
        <v>137</v>
      </c>
    </row>
    <row r="8547" spans="1:132" x14ac:dyDescent="0.25">
      <c r="A8547">
        <v>116533978</v>
      </c>
      <c r="B8547">
        <v>3493</v>
      </c>
      <c r="C8547" t="s">
        <v>192</v>
      </c>
      <c r="D8547" t="s">
        <v>52619</v>
      </c>
      <c r="E8547" t="s">
        <v>134</v>
      </c>
      <c r="F8547" t="s">
        <v>162</v>
      </c>
      <c r="G8547" t="s">
        <v>137</v>
      </c>
      <c r="H8547" t="s">
        <v>137</v>
      </c>
      <c r="I8547" t="s">
        <v>37957</v>
      </c>
      <c r="J8547" t="s">
        <v>150</v>
      </c>
      <c r="K8547" t="s">
        <v>151</v>
      </c>
      <c r="L8547" t="s">
        <v>152</v>
      </c>
      <c r="M8547" t="s">
        <v>137</v>
      </c>
      <c r="N8547" t="s">
        <v>38596</v>
      </c>
      <c r="O8547" t="s">
        <v>303</v>
      </c>
      <c r="P8547" s="1"/>
      <c r="Q8547" s="1">
        <v>45148.477777777778</v>
      </c>
      <c r="R8547" s="1">
        <v>45148.477777777778</v>
      </c>
      <c r="S8547" s="1">
        <v>45148.482638888891</v>
      </c>
      <c r="T8547" s="1">
        <v>45148.482638888891</v>
      </c>
      <c r="U8547" t="s">
        <v>36639</v>
      </c>
      <c r="V8547" t="s">
        <v>137</v>
      </c>
      <c r="W8547" t="s">
        <v>137</v>
      </c>
      <c r="X8547" t="s">
        <v>137</v>
      </c>
      <c r="Y8547" t="s">
        <v>199</v>
      </c>
      <c r="Z8547" t="s">
        <v>137</v>
      </c>
      <c r="AA8547" t="s">
        <v>137</v>
      </c>
      <c r="AB8547" t="s">
        <v>137</v>
      </c>
      <c r="AC8547" t="s">
        <v>137</v>
      </c>
      <c r="AD8547" s="2"/>
      <c r="AE8547" t="s">
        <v>137</v>
      </c>
      <c r="AF8547" t="s">
        <v>137</v>
      </c>
      <c r="AG8547" t="s">
        <v>137</v>
      </c>
      <c r="AH8547" t="s">
        <v>137</v>
      </c>
      <c r="AI8547" t="s">
        <v>137</v>
      </c>
      <c r="AJ8547" t="s">
        <v>137</v>
      </c>
      <c r="AK8547" t="s">
        <v>137</v>
      </c>
      <c r="AL8547" s="2"/>
      <c r="AM8547" t="s">
        <v>137</v>
      </c>
      <c r="AN8547" t="s">
        <v>137</v>
      </c>
      <c r="AO8547" t="s">
        <v>137</v>
      </c>
      <c r="AP8547" t="s">
        <v>137</v>
      </c>
      <c r="AQ8547" t="s">
        <v>137</v>
      </c>
      <c r="AR8547" t="s">
        <v>137</v>
      </c>
      <c r="AS8547" t="s">
        <v>137</v>
      </c>
      <c r="AT8547" t="s">
        <v>137</v>
      </c>
      <c r="AU8547" t="s">
        <v>137</v>
      </c>
      <c r="AV8547" t="s">
        <v>137</v>
      </c>
      <c r="AW8547" t="s">
        <v>137</v>
      </c>
      <c r="AX8547" t="s">
        <v>137</v>
      </c>
      <c r="AY8547" t="s">
        <v>137</v>
      </c>
      <c r="AZ8547" t="s">
        <v>137</v>
      </c>
      <c r="BA8547" t="s">
        <v>137</v>
      </c>
      <c r="BB8547" t="s">
        <v>137</v>
      </c>
      <c r="BC8547" t="s">
        <v>137</v>
      </c>
      <c r="BD8547" t="s">
        <v>137</v>
      </c>
      <c r="BE8547" t="s">
        <v>137</v>
      </c>
      <c r="BF8547" t="s">
        <v>137</v>
      </c>
      <c r="BG8547" t="s">
        <v>137</v>
      </c>
      <c r="BH8547" t="s">
        <v>137</v>
      </c>
      <c r="BI8547" t="s">
        <v>137</v>
      </c>
      <c r="BJ8547" t="s">
        <v>137</v>
      </c>
      <c r="BK8547" t="s">
        <v>137</v>
      </c>
      <c r="BL8547" t="s">
        <v>137</v>
      </c>
      <c r="BM8547" t="s">
        <v>137</v>
      </c>
      <c r="BN8547" t="s">
        <v>137</v>
      </c>
      <c r="BO8547" t="s">
        <v>137</v>
      </c>
      <c r="BP8547" t="s">
        <v>137</v>
      </c>
      <c r="BQ8547" t="s">
        <v>137</v>
      </c>
      <c r="BR8547" t="s">
        <v>137</v>
      </c>
      <c r="BS8547" t="s">
        <v>137</v>
      </c>
      <c r="BT8547" t="s">
        <v>137</v>
      </c>
      <c r="BU8547" t="s">
        <v>137</v>
      </c>
      <c r="BW8547" t="s">
        <v>137</v>
      </c>
      <c r="BX8547" t="s">
        <v>137</v>
      </c>
      <c r="BY8547" t="s">
        <v>137</v>
      </c>
      <c r="BZ8547" t="s">
        <v>137</v>
      </c>
      <c r="CA8547" t="s">
        <v>137</v>
      </c>
      <c r="CB8547" t="s">
        <v>137</v>
      </c>
      <c r="CC8547" t="s">
        <v>137</v>
      </c>
      <c r="CD8547" t="s">
        <v>137</v>
      </c>
      <c r="CE8547" t="s">
        <v>137</v>
      </c>
      <c r="CF8547" t="s">
        <v>137</v>
      </c>
      <c r="CG8547" t="s">
        <v>137</v>
      </c>
      <c r="CH8547" t="s">
        <v>137</v>
      </c>
      <c r="CI8547" t="s">
        <v>137</v>
      </c>
      <c r="CJ8547" t="s">
        <v>137</v>
      </c>
      <c r="CK8547" t="s">
        <v>137</v>
      </c>
      <c r="CL8547" t="s">
        <v>137</v>
      </c>
      <c r="CM8547" t="s">
        <v>137</v>
      </c>
      <c r="CN8547" t="s">
        <v>137</v>
      </c>
      <c r="CO8547" t="s">
        <v>137</v>
      </c>
      <c r="CP8547" t="s">
        <v>137</v>
      </c>
      <c r="CQ8547" s="1">
        <v>45148.482638888891</v>
      </c>
      <c r="CR8547" s="1">
        <v>45148.482638888891</v>
      </c>
      <c r="CS8547" s="1"/>
      <c r="CT8547" t="s">
        <v>48082</v>
      </c>
      <c r="CU8547" t="s">
        <v>48082</v>
      </c>
      <c r="CV8547" t="s">
        <v>52620</v>
      </c>
      <c r="CW8547" t="s">
        <v>52620</v>
      </c>
      <c r="CX8547" s="3"/>
      <c r="CY8547" s="3"/>
      <c r="CZ8547">
        <v>1</v>
      </c>
      <c r="DA8547" t="s">
        <v>137</v>
      </c>
      <c r="DB8547" t="s">
        <v>137</v>
      </c>
      <c r="DC8547" t="s">
        <v>137</v>
      </c>
      <c r="DD8547" t="s">
        <v>137</v>
      </c>
      <c r="DE8547" t="s">
        <v>137</v>
      </c>
      <c r="DF8547" t="s">
        <v>52621</v>
      </c>
      <c r="DG8547" t="s">
        <v>137</v>
      </c>
      <c r="DH8547" t="s">
        <v>137</v>
      </c>
      <c r="DI8547" t="s">
        <v>137</v>
      </c>
      <c r="DJ8547" t="s">
        <v>137</v>
      </c>
      <c r="DK8547">
        <v>0</v>
      </c>
      <c r="DL8547" t="s">
        <v>209</v>
      </c>
      <c r="DM8547" t="s">
        <v>137</v>
      </c>
      <c r="DN8547" t="s">
        <v>137</v>
      </c>
      <c r="DO8547" s="1">
        <v>45148.482638888891</v>
      </c>
      <c r="DP8547" s="1"/>
      <c r="DQ8547" t="s">
        <v>150</v>
      </c>
      <c r="DR8547" t="s">
        <v>151</v>
      </c>
      <c r="DS8547" t="s">
        <v>152</v>
      </c>
      <c r="DT8547" t="s">
        <v>137</v>
      </c>
      <c r="DU8547" t="s">
        <v>137</v>
      </c>
      <c r="DV8547" t="s">
        <v>137</v>
      </c>
      <c r="DW8547" t="s">
        <v>137</v>
      </c>
      <c r="DX8547" t="s">
        <v>137</v>
      </c>
      <c r="DY8547" t="s">
        <v>137</v>
      </c>
      <c r="DZ8547" t="s">
        <v>168</v>
      </c>
      <c r="EA8547" t="b">
        <v>0</v>
      </c>
      <c r="EB8547" t="s">
        <v>137</v>
      </c>
    </row>
    <row r="8548" spans="1:132" x14ac:dyDescent="0.25">
      <c r="A8548">
        <v>116533559</v>
      </c>
      <c r="B8548">
        <v>3492</v>
      </c>
      <c r="C8548" t="s">
        <v>192</v>
      </c>
      <c r="D8548" t="s">
        <v>52622</v>
      </c>
      <c r="E8548" t="s">
        <v>134</v>
      </c>
      <c r="F8548" t="s">
        <v>532</v>
      </c>
      <c r="G8548" t="s">
        <v>163</v>
      </c>
      <c r="H8548" t="s">
        <v>767</v>
      </c>
      <c r="I8548" t="s">
        <v>52622</v>
      </c>
      <c r="J8548" t="s">
        <v>52452</v>
      </c>
      <c r="K8548" t="s">
        <v>52453</v>
      </c>
      <c r="L8548" t="s">
        <v>52454</v>
      </c>
      <c r="M8548" t="s">
        <v>137</v>
      </c>
      <c r="N8548" t="s">
        <v>1937</v>
      </c>
      <c r="O8548" t="s">
        <v>52623</v>
      </c>
      <c r="P8548" s="1"/>
      <c r="Q8548" s="1">
        <v>45148.474999999999</v>
      </c>
      <c r="R8548" s="1">
        <v>45148.474999999999</v>
      </c>
      <c r="S8548" s="1">
        <v>45148.658333333333</v>
      </c>
      <c r="T8548" s="1">
        <v>45148.658333333333</v>
      </c>
      <c r="U8548" t="s">
        <v>52624</v>
      </c>
      <c r="V8548" t="s">
        <v>137</v>
      </c>
      <c r="W8548" t="s">
        <v>137</v>
      </c>
      <c r="X8548" t="s">
        <v>231</v>
      </c>
      <c r="Y8548" t="s">
        <v>514</v>
      </c>
      <c r="Z8548" t="s">
        <v>137</v>
      </c>
      <c r="AA8548" t="s">
        <v>137</v>
      </c>
      <c r="AB8548" t="s">
        <v>137</v>
      </c>
      <c r="AC8548" t="s">
        <v>137</v>
      </c>
      <c r="AD8548" s="2"/>
      <c r="AE8548" t="s">
        <v>137</v>
      </c>
      <c r="AF8548" t="s">
        <v>137</v>
      </c>
      <c r="AG8548" t="s">
        <v>137</v>
      </c>
      <c r="AH8548" t="s">
        <v>137</v>
      </c>
      <c r="AI8548" t="s">
        <v>137</v>
      </c>
      <c r="AJ8548" t="s">
        <v>137</v>
      </c>
      <c r="AK8548" t="s">
        <v>137</v>
      </c>
      <c r="AL8548" s="2"/>
      <c r="AM8548" t="s">
        <v>137</v>
      </c>
      <c r="AN8548" t="s">
        <v>137</v>
      </c>
      <c r="AO8548" t="s">
        <v>137</v>
      </c>
      <c r="AP8548" t="s">
        <v>137</v>
      </c>
      <c r="AQ8548" t="s">
        <v>137</v>
      </c>
      <c r="AR8548" t="s">
        <v>137</v>
      </c>
      <c r="AS8548" t="s">
        <v>137</v>
      </c>
      <c r="AT8548" t="s">
        <v>137</v>
      </c>
      <c r="AU8548" t="s">
        <v>137</v>
      </c>
      <c r="AV8548" t="s">
        <v>137</v>
      </c>
      <c r="AW8548" t="s">
        <v>137</v>
      </c>
      <c r="AX8548" t="s">
        <v>137</v>
      </c>
      <c r="AY8548" t="s">
        <v>137</v>
      </c>
      <c r="AZ8548" t="s">
        <v>137</v>
      </c>
      <c r="BA8548" t="s">
        <v>137</v>
      </c>
      <c r="BB8548" t="s">
        <v>137</v>
      </c>
      <c r="BC8548" t="s">
        <v>137</v>
      </c>
      <c r="BD8548" t="s">
        <v>137</v>
      </c>
      <c r="BE8548" t="s">
        <v>137</v>
      </c>
      <c r="BF8548" t="s">
        <v>137</v>
      </c>
      <c r="BG8548" t="s">
        <v>137</v>
      </c>
      <c r="BH8548" t="s">
        <v>137</v>
      </c>
      <c r="BI8548" t="s">
        <v>137</v>
      </c>
      <c r="BJ8548" t="s">
        <v>137</v>
      </c>
      <c r="BK8548" t="s">
        <v>137</v>
      </c>
      <c r="BL8548" t="s">
        <v>137</v>
      </c>
      <c r="BM8548" t="s">
        <v>137</v>
      </c>
      <c r="BN8548" t="s">
        <v>137</v>
      </c>
      <c r="BO8548" t="s">
        <v>137</v>
      </c>
      <c r="BP8548" t="s">
        <v>137</v>
      </c>
      <c r="BQ8548" t="s">
        <v>137</v>
      </c>
      <c r="BR8548" t="s">
        <v>137</v>
      </c>
      <c r="BS8548" t="s">
        <v>137</v>
      </c>
      <c r="BT8548" t="s">
        <v>471</v>
      </c>
      <c r="BU8548" t="s">
        <v>771</v>
      </c>
      <c r="BW8548" t="s">
        <v>137</v>
      </c>
      <c r="BX8548" t="s">
        <v>137</v>
      </c>
      <c r="BY8548" t="s">
        <v>137</v>
      </c>
      <c r="BZ8548" t="s">
        <v>137</v>
      </c>
      <c r="CA8548" t="s">
        <v>137</v>
      </c>
      <c r="CB8548" t="s">
        <v>137</v>
      </c>
      <c r="CC8548" t="s">
        <v>137</v>
      </c>
      <c r="CD8548" t="s">
        <v>137</v>
      </c>
      <c r="CE8548" t="s">
        <v>137</v>
      </c>
      <c r="CF8548" t="s">
        <v>137</v>
      </c>
      <c r="CG8548" t="s">
        <v>137</v>
      </c>
      <c r="CH8548" t="s">
        <v>137</v>
      </c>
      <c r="CI8548" t="s">
        <v>137</v>
      </c>
      <c r="CJ8548" t="s">
        <v>137</v>
      </c>
      <c r="CK8548" t="s">
        <v>137</v>
      </c>
      <c r="CL8548" t="s">
        <v>137</v>
      </c>
      <c r="CM8548" t="s">
        <v>137</v>
      </c>
      <c r="CN8548" t="s">
        <v>137</v>
      </c>
      <c r="CO8548" t="s">
        <v>137</v>
      </c>
      <c r="CP8548" t="s">
        <v>137</v>
      </c>
      <c r="CQ8548" s="1">
        <v>45148.658333333333</v>
      </c>
      <c r="CR8548" s="1">
        <v>45148.658333333333</v>
      </c>
      <c r="CS8548" s="1"/>
      <c r="CT8548" t="s">
        <v>12116</v>
      </c>
      <c r="CU8548" t="s">
        <v>12116</v>
      </c>
      <c r="CV8548" t="s">
        <v>52625</v>
      </c>
      <c r="CW8548" t="s">
        <v>52625</v>
      </c>
      <c r="CX8548" s="3"/>
      <c r="CY8548" s="3"/>
      <c r="DA8548" t="s">
        <v>137</v>
      </c>
      <c r="DB8548" t="s">
        <v>137</v>
      </c>
      <c r="DC8548" t="s">
        <v>137</v>
      </c>
      <c r="DD8548" t="s">
        <v>137</v>
      </c>
      <c r="DE8548" t="s">
        <v>137</v>
      </c>
      <c r="DF8548" t="s">
        <v>52626</v>
      </c>
      <c r="DG8548" t="s">
        <v>137</v>
      </c>
      <c r="DH8548" t="s">
        <v>137</v>
      </c>
      <c r="DI8548" t="s">
        <v>137</v>
      </c>
      <c r="DJ8548" t="s">
        <v>137</v>
      </c>
      <c r="DK8548">
        <v>0</v>
      </c>
      <c r="DL8548" t="s">
        <v>209</v>
      </c>
      <c r="DM8548" t="s">
        <v>52627</v>
      </c>
      <c r="DN8548" t="s">
        <v>137</v>
      </c>
      <c r="DO8548" s="1">
        <v>45148.658333333333</v>
      </c>
      <c r="DP8548" s="1"/>
      <c r="DQ8548" t="s">
        <v>52452</v>
      </c>
      <c r="DR8548" t="s">
        <v>52453</v>
      </c>
      <c r="DS8548" t="s">
        <v>52454</v>
      </c>
      <c r="DT8548" t="s">
        <v>137</v>
      </c>
      <c r="DU8548" t="s">
        <v>137</v>
      </c>
      <c r="DV8548" t="s">
        <v>137</v>
      </c>
      <c r="DW8548" t="s">
        <v>137</v>
      </c>
      <c r="DX8548" t="s">
        <v>137</v>
      </c>
      <c r="DY8548" t="s">
        <v>137</v>
      </c>
      <c r="DZ8548" t="s">
        <v>168</v>
      </c>
      <c r="EA8548" t="b">
        <v>0</v>
      </c>
      <c r="EB8548" t="s">
        <v>137</v>
      </c>
    </row>
    <row r="8549" spans="1:132" x14ac:dyDescent="0.25">
      <c r="A8549">
        <v>116527621</v>
      </c>
      <c r="B8549">
        <v>3491</v>
      </c>
      <c r="C8549" t="s">
        <v>192</v>
      </c>
      <c r="D8549" t="s">
        <v>52628</v>
      </c>
      <c r="E8549" t="s">
        <v>134</v>
      </c>
      <c r="F8549" t="s">
        <v>532</v>
      </c>
      <c r="G8549" t="s">
        <v>194</v>
      </c>
      <c r="H8549" t="s">
        <v>137</v>
      </c>
      <c r="I8549" t="s">
        <v>137</v>
      </c>
      <c r="J8549" t="s">
        <v>32127</v>
      </c>
      <c r="K8549" t="s">
        <v>32128</v>
      </c>
      <c r="L8549" t="s">
        <v>32129</v>
      </c>
      <c r="M8549" t="s">
        <v>137</v>
      </c>
      <c r="N8549" t="s">
        <v>34936</v>
      </c>
      <c r="O8549" t="s">
        <v>34936</v>
      </c>
      <c r="P8549" s="1"/>
      <c r="Q8549" s="1">
        <v>45148.44027777778</v>
      </c>
      <c r="R8549" s="1">
        <v>45148.44027777778</v>
      </c>
      <c r="S8549" s="1">
        <v>45148.440972222219</v>
      </c>
      <c r="T8549" s="1">
        <v>45148.440972222219</v>
      </c>
      <c r="U8549" t="s">
        <v>50597</v>
      </c>
      <c r="V8549" t="s">
        <v>137</v>
      </c>
      <c r="W8549" t="s">
        <v>137</v>
      </c>
      <c r="X8549" t="s">
        <v>144</v>
      </c>
      <c r="Y8549" t="s">
        <v>199</v>
      </c>
      <c r="Z8549" t="s">
        <v>137</v>
      </c>
      <c r="AA8549" t="s">
        <v>137</v>
      </c>
      <c r="AB8549" t="s">
        <v>137</v>
      </c>
      <c r="AC8549" t="s">
        <v>137</v>
      </c>
      <c r="AD8549" s="2"/>
      <c r="AE8549" t="s">
        <v>137</v>
      </c>
      <c r="AF8549" t="s">
        <v>137</v>
      </c>
      <c r="AG8549" t="s">
        <v>137</v>
      </c>
      <c r="AH8549" t="s">
        <v>137</v>
      </c>
      <c r="AI8549" t="s">
        <v>137</v>
      </c>
      <c r="AJ8549" t="s">
        <v>137</v>
      </c>
      <c r="AK8549" t="s">
        <v>137</v>
      </c>
      <c r="AL8549" s="2"/>
      <c r="AM8549" t="s">
        <v>137</v>
      </c>
      <c r="AN8549" t="s">
        <v>137</v>
      </c>
      <c r="AO8549" t="s">
        <v>137</v>
      </c>
      <c r="AP8549" t="s">
        <v>137</v>
      </c>
      <c r="AQ8549" t="s">
        <v>137</v>
      </c>
      <c r="AR8549" t="s">
        <v>137</v>
      </c>
      <c r="AS8549" t="s">
        <v>137</v>
      </c>
      <c r="AT8549" t="s">
        <v>137</v>
      </c>
      <c r="AU8549" t="s">
        <v>137</v>
      </c>
      <c r="AV8549" t="s">
        <v>137</v>
      </c>
      <c r="AW8549" t="s">
        <v>137</v>
      </c>
      <c r="AX8549" t="s">
        <v>137</v>
      </c>
      <c r="AY8549" t="s">
        <v>137</v>
      </c>
      <c r="AZ8549" t="s">
        <v>137</v>
      </c>
      <c r="BA8549" t="s">
        <v>137</v>
      </c>
      <c r="BB8549" t="s">
        <v>137</v>
      </c>
      <c r="BC8549" t="s">
        <v>137</v>
      </c>
      <c r="BD8549" t="s">
        <v>137</v>
      </c>
      <c r="BE8549" t="s">
        <v>137</v>
      </c>
      <c r="BF8549" t="s">
        <v>137</v>
      </c>
      <c r="BG8549" t="s">
        <v>137</v>
      </c>
      <c r="BH8549" t="s">
        <v>137</v>
      </c>
      <c r="BI8549" t="s">
        <v>137</v>
      </c>
      <c r="BJ8549" t="s">
        <v>137</v>
      </c>
      <c r="BK8549" t="s">
        <v>137</v>
      </c>
      <c r="BL8549" t="s">
        <v>137</v>
      </c>
      <c r="BM8549" t="s">
        <v>137</v>
      </c>
      <c r="BN8549" t="s">
        <v>137</v>
      </c>
      <c r="BO8549" t="s">
        <v>137</v>
      </c>
      <c r="BP8549" t="s">
        <v>137</v>
      </c>
      <c r="BQ8549" t="s">
        <v>137</v>
      </c>
      <c r="BR8549" t="s">
        <v>137</v>
      </c>
      <c r="BS8549" t="s">
        <v>137</v>
      </c>
      <c r="BT8549" t="s">
        <v>137</v>
      </c>
      <c r="BU8549" t="s">
        <v>137</v>
      </c>
      <c r="BW8549" t="s">
        <v>137</v>
      </c>
      <c r="BX8549" t="s">
        <v>137</v>
      </c>
      <c r="BY8549" t="s">
        <v>137</v>
      </c>
      <c r="BZ8549" t="s">
        <v>137</v>
      </c>
      <c r="CA8549" t="s">
        <v>137</v>
      </c>
      <c r="CB8549" t="s">
        <v>137</v>
      </c>
      <c r="CC8549" t="s">
        <v>137</v>
      </c>
      <c r="CD8549" t="s">
        <v>137</v>
      </c>
      <c r="CE8549" t="s">
        <v>137</v>
      </c>
      <c r="CF8549" t="s">
        <v>137</v>
      </c>
      <c r="CG8549" t="s">
        <v>137</v>
      </c>
      <c r="CH8549" t="s">
        <v>137</v>
      </c>
      <c r="CI8549" t="s">
        <v>137</v>
      </c>
      <c r="CJ8549" t="s">
        <v>137</v>
      </c>
      <c r="CK8549" t="s">
        <v>137</v>
      </c>
      <c r="CL8549" t="s">
        <v>137</v>
      </c>
      <c r="CM8549" t="s">
        <v>137</v>
      </c>
      <c r="CN8549" t="s">
        <v>137</v>
      </c>
      <c r="CO8549" t="s">
        <v>137</v>
      </c>
      <c r="CP8549" t="s">
        <v>137</v>
      </c>
      <c r="CQ8549" s="1">
        <v>45148.440972222219</v>
      </c>
      <c r="CR8549" s="1">
        <v>45148.440972222219</v>
      </c>
      <c r="CS8549" s="1"/>
      <c r="CT8549" t="s">
        <v>8050</v>
      </c>
      <c r="CU8549" t="s">
        <v>8050</v>
      </c>
      <c r="CV8549" t="s">
        <v>19038</v>
      </c>
      <c r="CW8549" t="s">
        <v>19038</v>
      </c>
      <c r="CX8549" s="3"/>
      <c r="CY8549" s="3"/>
      <c r="DA8549" t="s">
        <v>137</v>
      </c>
      <c r="DB8549" t="s">
        <v>137</v>
      </c>
      <c r="DC8549" t="s">
        <v>137</v>
      </c>
      <c r="DD8549" t="s">
        <v>137</v>
      </c>
      <c r="DE8549" t="s">
        <v>137</v>
      </c>
      <c r="DF8549" t="s">
        <v>52629</v>
      </c>
      <c r="DG8549" t="s">
        <v>137</v>
      </c>
      <c r="DH8549" t="s">
        <v>137</v>
      </c>
      <c r="DI8549" t="s">
        <v>137</v>
      </c>
      <c r="DJ8549" t="s">
        <v>137</v>
      </c>
      <c r="DK8549">
        <v>0</v>
      </c>
      <c r="DL8549" t="s">
        <v>209</v>
      </c>
      <c r="DM8549" t="s">
        <v>137</v>
      </c>
      <c r="DN8549" t="s">
        <v>137</v>
      </c>
      <c r="DO8549" s="1">
        <v>45148.440972222219</v>
      </c>
      <c r="DP8549" s="1"/>
      <c r="DQ8549" t="s">
        <v>32127</v>
      </c>
      <c r="DR8549" t="s">
        <v>32128</v>
      </c>
      <c r="DS8549" t="s">
        <v>32129</v>
      </c>
      <c r="DT8549" t="s">
        <v>137</v>
      </c>
      <c r="DU8549" t="s">
        <v>137</v>
      </c>
      <c r="DV8549" t="s">
        <v>137</v>
      </c>
      <c r="DW8549" t="s">
        <v>137</v>
      </c>
      <c r="DX8549" t="s">
        <v>137</v>
      </c>
      <c r="DY8549" t="s">
        <v>137</v>
      </c>
      <c r="DZ8549" t="s">
        <v>168</v>
      </c>
      <c r="EA8549" t="b">
        <v>0</v>
      </c>
      <c r="EB8549" t="s">
        <v>137</v>
      </c>
    </row>
    <row r="8550" spans="1:132" x14ac:dyDescent="0.25">
      <c r="A8550">
        <v>116527144</v>
      </c>
      <c r="B8550">
        <v>3490</v>
      </c>
      <c r="C8550" t="s">
        <v>192</v>
      </c>
      <c r="D8550" t="s">
        <v>224</v>
      </c>
      <c r="E8550" t="s">
        <v>134</v>
      </c>
      <c r="F8550" t="s">
        <v>135</v>
      </c>
      <c r="G8550" t="s">
        <v>194</v>
      </c>
      <c r="H8550" t="s">
        <v>137</v>
      </c>
      <c r="I8550" t="s">
        <v>225</v>
      </c>
      <c r="J8550" t="s">
        <v>32127</v>
      </c>
      <c r="K8550" t="s">
        <v>32128</v>
      </c>
      <c r="L8550" t="s">
        <v>32129</v>
      </c>
      <c r="M8550" t="s">
        <v>137</v>
      </c>
      <c r="N8550" t="s">
        <v>37033</v>
      </c>
      <c r="O8550" t="s">
        <v>37033</v>
      </c>
      <c r="P8550" s="1">
        <v>45148</v>
      </c>
      <c r="Q8550" s="1">
        <v>45148.4375</v>
      </c>
      <c r="R8550" s="1">
        <v>45148.4375</v>
      </c>
      <c r="S8550" s="1">
        <v>45154.428472222222</v>
      </c>
      <c r="T8550" s="1">
        <v>45154.428472222222</v>
      </c>
      <c r="U8550" t="s">
        <v>30179</v>
      </c>
      <c r="V8550" t="s">
        <v>137</v>
      </c>
      <c r="W8550" t="s">
        <v>137</v>
      </c>
      <c r="X8550" t="s">
        <v>144</v>
      </c>
      <c r="Y8550" t="s">
        <v>2919</v>
      </c>
      <c r="Z8550" t="s">
        <v>137</v>
      </c>
      <c r="AA8550" t="s">
        <v>137</v>
      </c>
      <c r="AB8550" t="s">
        <v>137</v>
      </c>
      <c r="AC8550" t="s">
        <v>137</v>
      </c>
      <c r="AD8550" s="2"/>
      <c r="AE8550" t="s">
        <v>137</v>
      </c>
      <c r="AF8550" t="s">
        <v>137</v>
      </c>
      <c r="AG8550" t="s">
        <v>137</v>
      </c>
      <c r="AH8550" t="s">
        <v>137</v>
      </c>
      <c r="AI8550" t="s">
        <v>137</v>
      </c>
      <c r="AJ8550" t="s">
        <v>137</v>
      </c>
      <c r="AK8550" t="s">
        <v>137</v>
      </c>
      <c r="AL8550" s="2"/>
      <c r="AM8550" t="s">
        <v>137</v>
      </c>
      <c r="AN8550" t="s">
        <v>137</v>
      </c>
      <c r="AO8550" t="s">
        <v>137</v>
      </c>
      <c r="AP8550" t="s">
        <v>137</v>
      </c>
      <c r="AQ8550" t="s">
        <v>137</v>
      </c>
      <c r="AR8550" t="s">
        <v>137</v>
      </c>
      <c r="AS8550" t="s">
        <v>137</v>
      </c>
      <c r="AT8550" t="s">
        <v>137</v>
      </c>
      <c r="AU8550" t="s">
        <v>137</v>
      </c>
      <c r="AV8550" t="s">
        <v>52630</v>
      </c>
      <c r="AW8550" t="s">
        <v>21014</v>
      </c>
      <c r="AX8550" t="s">
        <v>1896</v>
      </c>
      <c r="AY8550" t="s">
        <v>137</v>
      </c>
      <c r="AZ8550" t="s">
        <v>137</v>
      </c>
      <c r="BA8550" t="s">
        <v>137</v>
      </c>
      <c r="BB8550" t="s">
        <v>137</v>
      </c>
      <c r="BC8550" t="s">
        <v>137</v>
      </c>
      <c r="BD8550" t="s">
        <v>137</v>
      </c>
      <c r="BE8550" t="s">
        <v>137</v>
      </c>
      <c r="BF8550" t="s">
        <v>137</v>
      </c>
      <c r="BG8550" t="s">
        <v>137</v>
      </c>
      <c r="BH8550" t="s">
        <v>137</v>
      </c>
      <c r="BI8550" t="s">
        <v>137</v>
      </c>
      <c r="BJ8550" t="s">
        <v>137</v>
      </c>
      <c r="BK8550" t="s">
        <v>137</v>
      </c>
      <c r="BL8550" t="s">
        <v>137</v>
      </c>
      <c r="BM8550" t="s">
        <v>137</v>
      </c>
      <c r="BN8550" t="s">
        <v>137</v>
      </c>
      <c r="BO8550" t="s">
        <v>137</v>
      </c>
      <c r="BP8550" t="s">
        <v>137</v>
      </c>
      <c r="BQ8550" t="s">
        <v>137</v>
      </c>
      <c r="BR8550" t="s">
        <v>137</v>
      </c>
      <c r="BS8550" t="s">
        <v>137</v>
      </c>
      <c r="BT8550" t="s">
        <v>137</v>
      </c>
      <c r="BU8550" t="s">
        <v>137</v>
      </c>
      <c r="BW8550" t="s">
        <v>137</v>
      </c>
      <c r="BX8550" t="s">
        <v>137</v>
      </c>
      <c r="BY8550" t="s">
        <v>137</v>
      </c>
      <c r="BZ8550" t="s">
        <v>137</v>
      </c>
      <c r="CA8550" t="s">
        <v>137</v>
      </c>
      <c r="CB8550" t="s">
        <v>137</v>
      </c>
      <c r="CC8550" t="s">
        <v>137</v>
      </c>
      <c r="CD8550" t="s">
        <v>137</v>
      </c>
      <c r="CE8550" t="s">
        <v>137</v>
      </c>
      <c r="CF8550" t="s">
        <v>137</v>
      </c>
      <c r="CG8550" t="s">
        <v>137</v>
      </c>
      <c r="CH8550" t="s">
        <v>137</v>
      </c>
      <c r="CI8550" t="s">
        <v>137</v>
      </c>
      <c r="CJ8550" t="s">
        <v>137</v>
      </c>
      <c r="CK8550" t="s">
        <v>137</v>
      </c>
      <c r="CL8550" t="s">
        <v>137</v>
      </c>
      <c r="CM8550" t="s">
        <v>137</v>
      </c>
      <c r="CN8550" t="s">
        <v>137</v>
      </c>
      <c r="CO8550" t="s">
        <v>137</v>
      </c>
      <c r="CP8550" t="s">
        <v>137</v>
      </c>
      <c r="CQ8550" s="1">
        <v>45154.428472222222</v>
      </c>
      <c r="CR8550" s="1">
        <v>45154.428472222222</v>
      </c>
      <c r="CS8550" s="1"/>
      <c r="CT8550" t="s">
        <v>137</v>
      </c>
      <c r="CU8550" t="s">
        <v>137</v>
      </c>
      <c r="CV8550" t="s">
        <v>52631</v>
      </c>
      <c r="CW8550" t="s">
        <v>52632</v>
      </c>
      <c r="CX8550" s="3"/>
      <c r="CY8550" s="3"/>
      <c r="CZ8550">
        <v>1</v>
      </c>
      <c r="DA8550" t="s">
        <v>52633</v>
      </c>
      <c r="DB8550" t="s">
        <v>137</v>
      </c>
      <c r="DC8550" t="s">
        <v>137</v>
      </c>
      <c r="DD8550" t="s">
        <v>137</v>
      </c>
      <c r="DE8550" t="s">
        <v>137</v>
      </c>
      <c r="DF8550" t="s">
        <v>137</v>
      </c>
      <c r="DG8550" t="s">
        <v>137</v>
      </c>
      <c r="DH8550" t="s">
        <v>137</v>
      </c>
      <c r="DI8550" t="s">
        <v>137</v>
      </c>
      <c r="DJ8550" t="s">
        <v>137</v>
      </c>
      <c r="DK8550">
        <v>0</v>
      </c>
      <c r="DL8550" t="s">
        <v>209</v>
      </c>
      <c r="DM8550" t="s">
        <v>52634</v>
      </c>
      <c r="DN8550" t="s">
        <v>137</v>
      </c>
      <c r="DO8550" s="1">
        <v>45154.428472222222</v>
      </c>
      <c r="DP8550" s="1"/>
      <c r="DQ8550" t="s">
        <v>32127</v>
      </c>
      <c r="DR8550" t="s">
        <v>32128</v>
      </c>
      <c r="DS8550" t="s">
        <v>32129</v>
      </c>
      <c r="DT8550" t="s">
        <v>137</v>
      </c>
      <c r="DU8550" t="s">
        <v>137</v>
      </c>
      <c r="DV8550" t="s">
        <v>237</v>
      </c>
      <c r="DW8550" t="s">
        <v>137</v>
      </c>
      <c r="DX8550" t="s">
        <v>52635</v>
      </c>
      <c r="DY8550" t="s">
        <v>137</v>
      </c>
      <c r="DZ8550" t="s">
        <v>148</v>
      </c>
      <c r="EA8550" t="b">
        <v>0</v>
      </c>
      <c r="EB8550" t="s">
        <v>137</v>
      </c>
    </row>
    <row r="8551" spans="1:132" x14ac:dyDescent="0.25">
      <c r="A8551">
        <v>116526124</v>
      </c>
      <c r="B8551">
        <v>3489</v>
      </c>
      <c r="C8551" t="s">
        <v>192</v>
      </c>
      <c r="D8551" t="s">
        <v>52636</v>
      </c>
      <c r="E8551" t="s">
        <v>134</v>
      </c>
      <c r="F8551" t="s">
        <v>532</v>
      </c>
      <c r="G8551" t="s">
        <v>136</v>
      </c>
      <c r="H8551" t="s">
        <v>137</v>
      </c>
      <c r="I8551" t="s">
        <v>137</v>
      </c>
      <c r="J8551" t="s">
        <v>32127</v>
      </c>
      <c r="K8551" t="s">
        <v>32128</v>
      </c>
      <c r="L8551" t="s">
        <v>32129</v>
      </c>
      <c r="M8551" t="s">
        <v>137</v>
      </c>
      <c r="N8551" t="s">
        <v>34936</v>
      </c>
      <c r="O8551" t="s">
        <v>34936</v>
      </c>
      <c r="P8551" s="1"/>
      <c r="Q8551" s="1">
        <v>45148.431250000001</v>
      </c>
      <c r="R8551" s="1">
        <v>45148.431250000001</v>
      </c>
      <c r="S8551" s="1">
        <v>45148.431944444441</v>
      </c>
      <c r="T8551" s="1">
        <v>45148.431944444441</v>
      </c>
      <c r="U8551" t="s">
        <v>9458</v>
      </c>
      <c r="V8551" t="s">
        <v>137</v>
      </c>
      <c r="W8551" t="s">
        <v>137</v>
      </c>
      <c r="X8551" t="s">
        <v>144</v>
      </c>
      <c r="Y8551" t="s">
        <v>199</v>
      </c>
      <c r="Z8551" t="s">
        <v>137</v>
      </c>
      <c r="AA8551" t="s">
        <v>137</v>
      </c>
      <c r="AB8551" t="s">
        <v>137</v>
      </c>
      <c r="AC8551" t="s">
        <v>137</v>
      </c>
      <c r="AD8551" s="2"/>
      <c r="AE8551" t="s">
        <v>137</v>
      </c>
      <c r="AF8551" t="s">
        <v>137</v>
      </c>
      <c r="AG8551" t="s">
        <v>137</v>
      </c>
      <c r="AH8551" t="s">
        <v>137</v>
      </c>
      <c r="AI8551" t="s">
        <v>137</v>
      </c>
      <c r="AJ8551" t="s">
        <v>137</v>
      </c>
      <c r="AK8551" t="s">
        <v>137</v>
      </c>
      <c r="AL8551" s="2"/>
      <c r="AM8551" t="s">
        <v>137</v>
      </c>
      <c r="AN8551" t="s">
        <v>137</v>
      </c>
      <c r="AO8551" t="s">
        <v>137</v>
      </c>
      <c r="AP8551" t="s">
        <v>137</v>
      </c>
      <c r="AQ8551" t="s">
        <v>137</v>
      </c>
      <c r="AR8551" t="s">
        <v>137</v>
      </c>
      <c r="AS8551" t="s">
        <v>137</v>
      </c>
      <c r="AT8551" t="s">
        <v>137</v>
      </c>
      <c r="AU8551" t="s">
        <v>137</v>
      </c>
      <c r="AV8551" t="s">
        <v>137</v>
      </c>
      <c r="AW8551" t="s">
        <v>137</v>
      </c>
      <c r="AX8551" t="s">
        <v>137</v>
      </c>
      <c r="AY8551" t="s">
        <v>137</v>
      </c>
      <c r="AZ8551" t="s">
        <v>137</v>
      </c>
      <c r="BA8551" t="s">
        <v>137</v>
      </c>
      <c r="BB8551" t="s">
        <v>137</v>
      </c>
      <c r="BC8551" t="s">
        <v>137</v>
      </c>
      <c r="BD8551" t="s">
        <v>137</v>
      </c>
      <c r="BE8551" t="s">
        <v>137</v>
      </c>
      <c r="BF8551" t="s">
        <v>137</v>
      </c>
      <c r="BG8551" t="s">
        <v>137</v>
      </c>
      <c r="BH8551" t="s">
        <v>137</v>
      </c>
      <c r="BI8551" t="s">
        <v>137</v>
      </c>
      <c r="BJ8551" t="s">
        <v>137</v>
      </c>
      <c r="BK8551" t="s">
        <v>137</v>
      </c>
      <c r="BL8551" t="s">
        <v>137</v>
      </c>
      <c r="BM8551" t="s">
        <v>137</v>
      </c>
      <c r="BN8551" t="s">
        <v>137</v>
      </c>
      <c r="BO8551" t="s">
        <v>137</v>
      </c>
      <c r="BP8551" t="s">
        <v>137</v>
      </c>
      <c r="BQ8551" t="s">
        <v>137</v>
      </c>
      <c r="BR8551" t="s">
        <v>137</v>
      </c>
      <c r="BS8551" t="s">
        <v>137</v>
      </c>
      <c r="BT8551" t="s">
        <v>137</v>
      </c>
      <c r="BU8551" t="s">
        <v>137</v>
      </c>
      <c r="BW8551" t="s">
        <v>137</v>
      </c>
      <c r="BX8551" t="s">
        <v>137</v>
      </c>
      <c r="BY8551" t="s">
        <v>137</v>
      </c>
      <c r="BZ8551" t="s">
        <v>137</v>
      </c>
      <c r="CA8551" t="s">
        <v>137</v>
      </c>
      <c r="CB8551" t="s">
        <v>137</v>
      </c>
      <c r="CC8551" t="s">
        <v>137</v>
      </c>
      <c r="CD8551" t="s">
        <v>137</v>
      </c>
      <c r="CE8551" t="s">
        <v>137</v>
      </c>
      <c r="CF8551" t="s">
        <v>137</v>
      </c>
      <c r="CG8551" t="s">
        <v>137</v>
      </c>
      <c r="CH8551" t="s">
        <v>137</v>
      </c>
      <c r="CI8551" t="s">
        <v>137</v>
      </c>
      <c r="CJ8551" t="s">
        <v>137</v>
      </c>
      <c r="CK8551" t="s">
        <v>137</v>
      </c>
      <c r="CL8551" t="s">
        <v>137</v>
      </c>
      <c r="CM8551" t="s">
        <v>137</v>
      </c>
      <c r="CN8551" t="s">
        <v>137</v>
      </c>
      <c r="CO8551" t="s">
        <v>137</v>
      </c>
      <c r="CP8551" t="s">
        <v>137</v>
      </c>
      <c r="CQ8551" s="1">
        <v>45148.431944444441</v>
      </c>
      <c r="CR8551" s="1">
        <v>45148.431944444441</v>
      </c>
      <c r="CS8551" s="1"/>
      <c r="CT8551" t="s">
        <v>8050</v>
      </c>
      <c r="CU8551" t="s">
        <v>8050</v>
      </c>
      <c r="CV8551" t="s">
        <v>13603</v>
      </c>
      <c r="CW8551" t="s">
        <v>13603</v>
      </c>
      <c r="CX8551" s="3"/>
      <c r="CY8551" s="3"/>
      <c r="DA8551" t="s">
        <v>137</v>
      </c>
      <c r="DB8551" t="s">
        <v>137</v>
      </c>
      <c r="DC8551" t="s">
        <v>137</v>
      </c>
      <c r="DD8551" t="s">
        <v>137</v>
      </c>
      <c r="DE8551" t="s">
        <v>137</v>
      </c>
      <c r="DF8551" t="s">
        <v>52637</v>
      </c>
      <c r="DG8551" t="s">
        <v>137</v>
      </c>
      <c r="DH8551" t="s">
        <v>137</v>
      </c>
      <c r="DI8551" t="s">
        <v>137</v>
      </c>
      <c r="DJ8551" t="s">
        <v>137</v>
      </c>
      <c r="DK8551">
        <v>0</v>
      </c>
      <c r="DL8551" t="s">
        <v>209</v>
      </c>
      <c r="DM8551" t="s">
        <v>137</v>
      </c>
      <c r="DN8551" t="s">
        <v>137</v>
      </c>
      <c r="DO8551" s="1">
        <v>45148.431944444441</v>
      </c>
      <c r="DP8551" s="1"/>
      <c r="DQ8551" t="s">
        <v>32127</v>
      </c>
      <c r="DR8551" t="s">
        <v>32128</v>
      </c>
      <c r="DS8551" t="s">
        <v>32129</v>
      </c>
      <c r="DT8551" t="s">
        <v>137</v>
      </c>
      <c r="DU8551" t="s">
        <v>137</v>
      </c>
      <c r="DV8551" t="s">
        <v>137</v>
      </c>
      <c r="DW8551" t="s">
        <v>137</v>
      </c>
      <c r="DX8551" t="s">
        <v>137</v>
      </c>
      <c r="DY8551" t="s">
        <v>137</v>
      </c>
      <c r="DZ8551" t="s">
        <v>168</v>
      </c>
      <c r="EA8551" t="b">
        <v>0</v>
      </c>
      <c r="EB8551" t="s">
        <v>137</v>
      </c>
    </row>
    <row r="8552" spans="1:132" x14ac:dyDescent="0.25">
      <c r="A8552">
        <v>116525538</v>
      </c>
      <c r="B8552">
        <v>3488</v>
      </c>
      <c r="C8552" t="s">
        <v>192</v>
      </c>
      <c r="D8552" t="s">
        <v>52638</v>
      </c>
      <c r="E8552" t="s">
        <v>134</v>
      </c>
      <c r="F8552" t="s">
        <v>162</v>
      </c>
      <c r="G8552" t="s">
        <v>137</v>
      </c>
      <c r="H8552" t="s">
        <v>137</v>
      </c>
      <c r="I8552" t="s">
        <v>52639</v>
      </c>
      <c r="J8552" t="s">
        <v>150</v>
      </c>
      <c r="K8552" t="s">
        <v>151</v>
      </c>
      <c r="L8552" t="s">
        <v>152</v>
      </c>
      <c r="M8552" t="s">
        <v>137</v>
      </c>
      <c r="N8552" t="s">
        <v>2250</v>
      </c>
      <c r="O8552" t="s">
        <v>303</v>
      </c>
      <c r="P8552" s="1"/>
      <c r="Q8552" s="1">
        <v>45148.427083333336</v>
      </c>
      <c r="R8552" s="1">
        <v>45148.427083333336</v>
      </c>
      <c r="S8552" s="1">
        <v>45148.427777777775</v>
      </c>
      <c r="T8552" s="1">
        <v>45148.427777777775</v>
      </c>
      <c r="U8552" t="s">
        <v>36639</v>
      </c>
      <c r="V8552" t="s">
        <v>137</v>
      </c>
      <c r="W8552" t="s">
        <v>137</v>
      </c>
      <c r="X8552" t="s">
        <v>137</v>
      </c>
      <c r="Y8552" t="s">
        <v>199</v>
      </c>
      <c r="Z8552" t="s">
        <v>137</v>
      </c>
      <c r="AA8552" t="s">
        <v>137</v>
      </c>
      <c r="AB8552" t="s">
        <v>137</v>
      </c>
      <c r="AC8552" t="s">
        <v>137</v>
      </c>
      <c r="AD8552" s="2"/>
      <c r="AE8552" t="s">
        <v>137</v>
      </c>
      <c r="AF8552" t="s">
        <v>137</v>
      </c>
      <c r="AG8552" t="s">
        <v>137</v>
      </c>
      <c r="AH8552" t="s">
        <v>137</v>
      </c>
      <c r="AI8552" t="s">
        <v>137</v>
      </c>
      <c r="AJ8552" t="s">
        <v>137</v>
      </c>
      <c r="AK8552" t="s">
        <v>137</v>
      </c>
      <c r="AL8552" s="2"/>
      <c r="AM8552" t="s">
        <v>137</v>
      </c>
      <c r="AN8552" t="s">
        <v>137</v>
      </c>
      <c r="AO8552" t="s">
        <v>137</v>
      </c>
      <c r="AP8552" t="s">
        <v>137</v>
      </c>
      <c r="AQ8552" t="s">
        <v>137</v>
      </c>
      <c r="AR8552" t="s">
        <v>137</v>
      </c>
      <c r="AS8552" t="s">
        <v>137</v>
      </c>
      <c r="AT8552" t="s">
        <v>137</v>
      </c>
      <c r="AU8552" t="s">
        <v>137</v>
      </c>
      <c r="AV8552" t="s">
        <v>137</v>
      </c>
      <c r="AW8552" t="s">
        <v>137</v>
      </c>
      <c r="AX8552" t="s">
        <v>137</v>
      </c>
      <c r="AY8552" t="s">
        <v>137</v>
      </c>
      <c r="AZ8552" t="s">
        <v>137</v>
      </c>
      <c r="BA8552" t="s">
        <v>137</v>
      </c>
      <c r="BB8552" t="s">
        <v>137</v>
      </c>
      <c r="BC8552" t="s">
        <v>137</v>
      </c>
      <c r="BD8552" t="s">
        <v>137</v>
      </c>
      <c r="BE8552" t="s">
        <v>137</v>
      </c>
      <c r="BF8552" t="s">
        <v>137</v>
      </c>
      <c r="BG8552" t="s">
        <v>137</v>
      </c>
      <c r="BH8552" t="s">
        <v>137</v>
      </c>
      <c r="BI8552" t="s">
        <v>137</v>
      </c>
      <c r="BJ8552" t="s">
        <v>137</v>
      </c>
      <c r="BK8552" t="s">
        <v>137</v>
      </c>
      <c r="BL8552" t="s">
        <v>137</v>
      </c>
      <c r="BM8552" t="s">
        <v>137</v>
      </c>
      <c r="BN8552" t="s">
        <v>137</v>
      </c>
      <c r="BO8552" t="s">
        <v>137</v>
      </c>
      <c r="BP8552" t="s">
        <v>137</v>
      </c>
      <c r="BQ8552" t="s">
        <v>137</v>
      </c>
      <c r="BR8552" t="s">
        <v>137</v>
      </c>
      <c r="BS8552" t="s">
        <v>137</v>
      </c>
      <c r="BT8552" t="s">
        <v>137</v>
      </c>
      <c r="BU8552" t="s">
        <v>137</v>
      </c>
      <c r="BW8552" t="s">
        <v>137</v>
      </c>
      <c r="BX8552" t="s">
        <v>137</v>
      </c>
      <c r="BY8552" t="s">
        <v>137</v>
      </c>
      <c r="BZ8552" t="s">
        <v>137</v>
      </c>
      <c r="CA8552" t="s">
        <v>137</v>
      </c>
      <c r="CB8552" t="s">
        <v>137</v>
      </c>
      <c r="CC8552" t="s">
        <v>137</v>
      </c>
      <c r="CD8552" t="s">
        <v>137</v>
      </c>
      <c r="CE8552" t="s">
        <v>137</v>
      </c>
      <c r="CF8552" t="s">
        <v>137</v>
      </c>
      <c r="CG8552" t="s">
        <v>137</v>
      </c>
      <c r="CH8552" t="s">
        <v>137</v>
      </c>
      <c r="CI8552" t="s">
        <v>137</v>
      </c>
      <c r="CJ8552" t="s">
        <v>137</v>
      </c>
      <c r="CK8552" t="s">
        <v>137</v>
      </c>
      <c r="CL8552" t="s">
        <v>137</v>
      </c>
      <c r="CM8552" t="s">
        <v>137</v>
      </c>
      <c r="CN8552" t="s">
        <v>137</v>
      </c>
      <c r="CO8552" t="s">
        <v>137</v>
      </c>
      <c r="CP8552" t="s">
        <v>137</v>
      </c>
      <c r="CQ8552" s="1">
        <v>45148.427777777775</v>
      </c>
      <c r="CR8552" s="1">
        <v>45148.427777777775</v>
      </c>
      <c r="CS8552" s="1"/>
      <c r="CT8552" t="s">
        <v>12169</v>
      </c>
      <c r="CU8552" t="s">
        <v>12169</v>
      </c>
      <c r="CV8552" t="s">
        <v>7459</v>
      </c>
      <c r="CW8552" t="s">
        <v>7459</v>
      </c>
      <c r="CX8552" s="3"/>
      <c r="CY8552" s="3"/>
      <c r="CZ8552">
        <v>1</v>
      </c>
      <c r="DA8552" t="s">
        <v>137</v>
      </c>
      <c r="DB8552" t="s">
        <v>137</v>
      </c>
      <c r="DC8552" t="s">
        <v>137</v>
      </c>
      <c r="DD8552" t="s">
        <v>137</v>
      </c>
      <c r="DE8552" t="s">
        <v>137</v>
      </c>
      <c r="DF8552" t="s">
        <v>52640</v>
      </c>
      <c r="DG8552" t="s">
        <v>137</v>
      </c>
      <c r="DH8552" t="s">
        <v>137</v>
      </c>
      <c r="DI8552" t="s">
        <v>137</v>
      </c>
      <c r="DJ8552" t="s">
        <v>137</v>
      </c>
      <c r="DK8552">
        <v>0</v>
      </c>
      <c r="DL8552" t="s">
        <v>209</v>
      </c>
      <c r="DM8552" t="s">
        <v>137</v>
      </c>
      <c r="DN8552" t="s">
        <v>137</v>
      </c>
      <c r="DO8552" s="1">
        <v>45148.427777777775</v>
      </c>
      <c r="DP8552" s="1"/>
      <c r="DQ8552" t="s">
        <v>150</v>
      </c>
      <c r="DR8552" t="s">
        <v>151</v>
      </c>
      <c r="DS8552" t="s">
        <v>152</v>
      </c>
      <c r="DT8552" t="s">
        <v>137</v>
      </c>
      <c r="DU8552" t="s">
        <v>137</v>
      </c>
      <c r="DV8552" t="s">
        <v>137</v>
      </c>
      <c r="DW8552" t="s">
        <v>137</v>
      </c>
      <c r="DX8552" t="s">
        <v>137</v>
      </c>
      <c r="DY8552" t="s">
        <v>137</v>
      </c>
      <c r="DZ8552" t="s">
        <v>168</v>
      </c>
      <c r="EA8552" t="b">
        <v>0</v>
      </c>
      <c r="EB8552" t="s">
        <v>137</v>
      </c>
    </row>
    <row r="8553" spans="1:132" x14ac:dyDescent="0.25">
      <c r="A8553">
        <v>116524752</v>
      </c>
      <c r="B8553">
        <v>3487</v>
      </c>
      <c r="C8553" t="s">
        <v>192</v>
      </c>
      <c r="D8553" t="s">
        <v>224</v>
      </c>
      <c r="E8553" t="s">
        <v>134</v>
      </c>
      <c r="F8553" t="s">
        <v>135</v>
      </c>
      <c r="G8553" t="s">
        <v>194</v>
      </c>
      <c r="H8553" t="s">
        <v>137</v>
      </c>
      <c r="I8553" t="s">
        <v>225</v>
      </c>
      <c r="J8553" t="s">
        <v>32127</v>
      </c>
      <c r="K8553" t="s">
        <v>32128</v>
      </c>
      <c r="L8553" t="s">
        <v>32129</v>
      </c>
      <c r="M8553" t="s">
        <v>137</v>
      </c>
      <c r="N8553" t="s">
        <v>51722</v>
      </c>
      <c r="O8553" t="s">
        <v>51722</v>
      </c>
      <c r="P8553" s="1">
        <v>45156</v>
      </c>
      <c r="Q8553" s="1">
        <v>45148.422222222223</v>
      </c>
      <c r="R8553" s="1">
        <v>45148.422222222223</v>
      </c>
      <c r="S8553" s="1">
        <v>45155.561111111114</v>
      </c>
      <c r="T8553" s="1">
        <v>45155.561111111114</v>
      </c>
      <c r="U8553" t="s">
        <v>8512</v>
      </c>
      <c r="V8553" t="s">
        <v>137</v>
      </c>
      <c r="W8553" t="s">
        <v>137</v>
      </c>
      <c r="X8553" t="s">
        <v>176</v>
      </c>
      <c r="Y8553" t="s">
        <v>666</v>
      </c>
      <c r="Z8553" t="s">
        <v>137</v>
      </c>
      <c r="AA8553" t="s">
        <v>137</v>
      </c>
      <c r="AB8553" t="s">
        <v>137</v>
      </c>
      <c r="AC8553" t="s">
        <v>137</v>
      </c>
      <c r="AD8553" s="2"/>
      <c r="AE8553" t="s">
        <v>137</v>
      </c>
      <c r="AF8553" t="s">
        <v>137</v>
      </c>
      <c r="AG8553" t="s">
        <v>137</v>
      </c>
      <c r="AH8553" t="s">
        <v>137</v>
      </c>
      <c r="AI8553" t="s">
        <v>137</v>
      </c>
      <c r="AJ8553" t="s">
        <v>137</v>
      </c>
      <c r="AK8553" t="s">
        <v>137</v>
      </c>
      <c r="AL8553" s="2"/>
      <c r="AM8553" t="s">
        <v>137</v>
      </c>
      <c r="AN8553" t="s">
        <v>137</v>
      </c>
      <c r="AO8553" t="s">
        <v>137</v>
      </c>
      <c r="AP8553" t="s">
        <v>137</v>
      </c>
      <c r="AQ8553" t="s">
        <v>137</v>
      </c>
      <c r="AR8553" t="s">
        <v>137</v>
      </c>
      <c r="AS8553" t="s">
        <v>137</v>
      </c>
      <c r="AT8553" t="s">
        <v>137</v>
      </c>
      <c r="AU8553" t="s">
        <v>137</v>
      </c>
      <c r="AV8553" t="s">
        <v>52641</v>
      </c>
      <c r="AW8553" t="s">
        <v>47236</v>
      </c>
      <c r="AX8553" t="s">
        <v>1896</v>
      </c>
      <c r="AY8553" t="s">
        <v>137</v>
      </c>
      <c r="AZ8553" t="s">
        <v>137</v>
      </c>
      <c r="BA8553" t="s">
        <v>137</v>
      </c>
      <c r="BB8553" t="s">
        <v>137</v>
      </c>
      <c r="BC8553" t="s">
        <v>137</v>
      </c>
      <c r="BD8553" t="s">
        <v>137</v>
      </c>
      <c r="BE8553" t="s">
        <v>137</v>
      </c>
      <c r="BF8553" t="s">
        <v>137</v>
      </c>
      <c r="BG8553" t="s">
        <v>137</v>
      </c>
      <c r="BH8553" t="s">
        <v>137</v>
      </c>
      <c r="BI8553" t="s">
        <v>137</v>
      </c>
      <c r="BJ8553" t="s">
        <v>137</v>
      </c>
      <c r="BK8553" t="s">
        <v>137</v>
      </c>
      <c r="BL8553" t="s">
        <v>137</v>
      </c>
      <c r="BM8553" t="s">
        <v>137</v>
      </c>
      <c r="BN8553" t="s">
        <v>137</v>
      </c>
      <c r="BO8553" t="s">
        <v>137</v>
      </c>
      <c r="BP8553" t="s">
        <v>137</v>
      </c>
      <c r="BQ8553" t="s">
        <v>137</v>
      </c>
      <c r="BR8553" t="s">
        <v>137</v>
      </c>
      <c r="BS8553" t="s">
        <v>137</v>
      </c>
      <c r="BT8553" t="s">
        <v>137</v>
      </c>
      <c r="BU8553" t="s">
        <v>137</v>
      </c>
      <c r="BW8553" t="s">
        <v>137</v>
      </c>
      <c r="BX8553" t="s">
        <v>137</v>
      </c>
      <c r="BY8553" t="s">
        <v>137</v>
      </c>
      <c r="BZ8553" t="s">
        <v>137</v>
      </c>
      <c r="CA8553" t="s">
        <v>137</v>
      </c>
      <c r="CB8553" t="s">
        <v>137</v>
      </c>
      <c r="CC8553" t="s">
        <v>137</v>
      </c>
      <c r="CD8553" t="s">
        <v>137</v>
      </c>
      <c r="CE8553" t="s">
        <v>137</v>
      </c>
      <c r="CF8553" t="s">
        <v>137</v>
      </c>
      <c r="CG8553" t="s">
        <v>137</v>
      </c>
      <c r="CH8553" t="s">
        <v>137</v>
      </c>
      <c r="CI8553" t="s">
        <v>137</v>
      </c>
      <c r="CJ8553" t="s">
        <v>137</v>
      </c>
      <c r="CK8553" t="s">
        <v>137</v>
      </c>
      <c r="CL8553" t="s">
        <v>137</v>
      </c>
      <c r="CM8553" t="s">
        <v>137</v>
      </c>
      <c r="CN8553" t="s">
        <v>137</v>
      </c>
      <c r="CO8553" t="s">
        <v>137</v>
      </c>
      <c r="CP8553" t="s">
        <v>137</v>
      </c>
      <c r="CQ8553" s="1">
        <v>45155.561111111114</v>
      </c>
      <c r="CR8553" s="1">
        <v>45155.561111111114</v>
      </c>
      <c r="CS8553" s="1"/>
      <c r="CT8553" t="s">
        <v>52642</v>
      </c>
      <c r="CU8553" t="s">
        <v>52643</v>
      </c>
      <c r="CV8553" t="s">
        <v>52644</v>
      </c>
      <c r="CW8553" t="s">
        <v>52645</v>
      </c>
      <c r="CX8553" s="3"/>
      <c r="CY8553" s="3"/>
      <c r="CZ8553">
        <v>2</v>
      </c>
      <c r="DA8553" t="s">
        <v>52646</v>
      </c>
      <c r="DB8553" t="s">
        <v>137</v>
      </c>
      <c r="DC8553" t="s">
        <v>137</v>
      </c>
      <c r="DD8553" t="s">
        <v>137</v>
      </c>
      <c r="DE8553" t="s">
        <v>137</v>
      </c>
      <c r="DF8553" t="s">
        <v>52647</v>
      </c>
      <c r="DG8553" t="s">
        <v>900</v>
      </c>
      <c r="DH8553" t="s">
        <v>1151</v>
      </c>
      <c r="DI8553" t="s">
        <v>137</v>
      </c>
      <c r="DJ8553" t="s">
        <v>137</v>
      </c>
      <c r="DK8553">
        <v>0</v>
      </c>
      <c r="DL8553" t="s">
        <v>209</v>
      </c>
      <c r="DM8553" t="s">
        <v>137</v>
      </c>
      <c r="DN8553" t="s">
        <v>137</v>
      </c>
      <c r="DO8553" s="1">
        <v>45155.561111111114</v>
      </c>
      <c r="DP8553" s="1"/>
      <c r="DQ8553" t="s">
        <v>32127</v>
      </c>
      <c r="DR8553" t="s">
        <v>32128</v>
      </c>
      <c r="DS8553" t="s">
        <v>32129</v>
      </c>
      <c r="DT8553" t="s">
        <v>137</v>
      </c>
      <c r="DU8553" t="s">
        <v>137</v>
      </c>
      <c r="DV8553" t="s">
        <v>846</v>
      </c>
      <c r="DW8553" t="s">
        <v>137</v>
      </c>
      <c r="DX8553" t="s">
        <v>137</v>
      </c>
      <c r="DY8553" t="s">
        <v>137</v>
      </c>
      <c r="DZ8553" t="s">
        <v>148</v>
      </c>
      <c r="EA8553" t="b">
        <v>0</v>
      </c>
      <c r="EB8553" t="s">
        <v>137</v>
      </c>
    </row>
    <row r="8554" spans="1:132" x14ac:dyDescent="0.25">
      <c r="A8554">
        <v>116521968</v>
      </c>
      <c r="B8554">
        <v>3486</v>
      </c>
      <c r="C8554" t="s">
        <v>192</v>
      </c>
      <c r="D8554" t="s">
        <v>193</v>
      </c>
      <c r="E8554" t="s">
        <v>134</v>
      </c>
      <c r="F8554" t="s">
        <v>135</v>
      </c>
      <c r="G8554" t="s">
        <v>194</v>
      </c>
      <c r="H8554" t="s">
        <v>195</v>
      </c>
      <c r="I8554" t="s">
        <v>196</v>
      </c>
      <c r="J8554" t="s">
        <v>52452</v>
      </c>
      <c r="K8554" t="s">
        <v>52453</v>
      </c>
      <c r="L8554" t="s">
        <v>52454</v>
      </c>
      <c r="M8554" t="s">
        <v>137</v>
      </c>
      <c r="N8554" t="s">
        <v>41769</v>
      </c>
      <c r="O8554" t="s">
        <v>41769</v>
      </c>
      <c r="P8554" s="1">
        <v>45152</v>
      </c>
      <c r="Q8554" s="1">
        <v>45148.405555555553</v>
      </c>
      <c r="R8554" s="1">
        <v>45148.405555555553</v>
      </c>
      <c r="S8554" s="1">
        <v>45148.431944444441</v>
      </c>
      <c r="T8554" s="1">
        <v>45148.431944444441</v>
      </c>
      <c r="U8554" t="s">
        <v>13165</v>
      </c>
      <c r="V8554" t="s">
        <v>137</v>
      </c>
      <c r="W8554" t="s">
        <v>137</v>
      </c>
      <c r="X8554" t="s">
        <v>155</v>
      </c>
      <c r="Y8554" t="s">
        <v>199</v>
      </c>
      <c r="Z8554" t="s">
        <v>137</v>
      </c>
      <c r="AA8554" t="s">
        <v>137</v>
      </c>
      <c r="AB8554" t="s">
        <v>137</v>
      </c>
      <c r="AC8554" t="s">
        <v>137</v>
      </c>
      <c r="AD8554" s="2"/>
      <c r="AE8554" t="s">
        <v>137</v>
      </c>
      <c r="AF8554" t="s">
        <v>137</v>
      </c>
      <c r="AG8554" t="s">
        <v>137</v>
      </c>
      <c r="AH8554" t="s">
        <v>137</v>
      </c>
      <c r="AI8554" t="s">
        <v>137</v>
      </c>
      <c r="AJ8554" t="s">
        <v>137</v>
      </c>
      <c r="AK8554" t="s">
        <v>137</v>
      </c>
      <c r="AL8554" s="2"/>
      <c r="AM8554" t="s">
        <v>137</v>
      </c>
      <c r="AN8554" t="s">
        <v>137</v>
      </c>
      <c r="AO8554" t="s">
        <v>137</v>
      </c>
      <c r="AP8554" t="s">
        <v>137</v>
      </c>
      <c r="AQ8554" t="s">
        <v>137</v>
      </c>
      <c r="AR8554" t="s">
        <v>137</v>
      </c>
      <c r="AS8554" t="s">
        <v>137</v>
      </c>
      <c r="AT8554" t="s">
        <v>137</v>
      </c>
      <c r="AU8554" t="s">
        <v>137</v>
      </c>
      <c r="AV8554" t="s">
        <v>137</v>
      </c>
      <c r="AW8554" t="s">
        <v>39959</v>
      </c>
      <c r="AX8554" t="s">
        <v>137</v>
      </c>
      <c r="AY8554" t="s">
        <v>137</v>
      </c>
      <c r="AZ8554" t="s">
        <v>137</v>
      </c>
      <c r="BA8554" t="s">
        <v>137</v>
      </c>
      <c r="BB8554" t="s">
        <v>137</v>
      </c>
      <c r="BC8554" t="s">
        <v>52648</v>
      </c>
      <c r="BD8554" t="s">
        <v>202</v>
      </c>
      <c r="BE8554" t="s">
        <v>52649</v>
      </c>
      <c r="BF8554" t="s">
        <v>52650</v>
      </c>
      <c r="BG8554" t="s">
        <v>137</v>
      </c>
      <c r="BH8554" t="s">
        <v>137</v>
      </c>
      <c r="BI8554" t="s">
        <v>137</v>
      </c>
      <c r="BJ8554" t="s">
        <v>137</v>
      </c>
      <c r="BK8554" t="s">
        <v>137</v>
      </c>
      <c r="BL8554" t="s">
        <v>137</v>
      </c>
      <c r="BM8554" t="s">
        <v>137</v>
      </c>
      <c r="BN8554" t="s">
        <v>137</v>
      </c>
      <c r="BO8554" t="s">
        <v>137</v>
      </c>
      <c r="BP8554" t="s">
        <v>137</v>
      </c>
      <c r="BQ8554" t="s">
        <v>137</v>
      </c>
      <c r="BR8554" t="s">
        <v>137</v>
      </c>
      <c r="BS8554" t="s">
        <v>137</v>
      </c>
      <c r="BT8554" t="s">
        <v>137</v>
      </c>
      <c r="BU8554" t="s">
        <v>137</v>
      </c>
      <c r="BW8554" t="s">
        <v>137</v>
      </c>
      <c r="BX8554" t="s">
        <v>137</v>
      </c>
      <c r="BY8554" t="s">
        <v>137</v>
      </c>
      <c r="BZ8554" t="s">
        <v>137</v>
      </c>
      <c r="CA8554" t="s">
        <v>137</v>
      </c>
      <c r="CB8554" t="s">
        <v>137</v>
      </c>
      <c r="CC8554" t="s">
        <v>137</v>
      </c>
      <c r="CD8554" t="s">
        <v>137</v>
      </c>
      <c r="CE8554" t="s">
        <v>137</v>
      </c>
      <c r="CF8554" t="s">
        <v>137</v>
      </c>
      <c r="CG8554" t="s">
        <v>137</v>
      </c>
      <c r="CH8554" t="s">
        <v>137</v>
      </c>
      <c r="CI8554" t="s">
        <v>137</v>
      </c>
      <c r="CJ8554" t="s">
        <v>137</v>
      </c>
      <c r="CK8554" t="s">
        <v>137</v>
      </c>
      <c r="CL8554" t="s">
        <v>137</v>
      </c>
      <c r="CM8554" t="s">
        <v>137</v>
      </c>
      <c r="CN8554" t="s">
        <v>137</v>
      </c>
      <c r="CO8554" t="s">
        <v>137</v>
      </c>
      <c r="CP8554" t="s">
        <v>137</v>
      </c>
      <c r="CQ8554" s="1">
        <v>45148.431944444441</v>
      </c>
      <c r="CR8554" s="1">
        <v>45148.431944444441</v>
      </c>
      <c r="CS8554" s="1"/>
      <c r="CT8554" t="s">
        <v>52651</v>
      </c>
      <c r="CU8554" t="s">
        <v>52651</v>
      </c>
      <c r="CV8554" t="s">
        <v>52652</v>
      </c>
      <c r="CW8554" t="s">
        <v>52652</v>
      </c>
      <c r="CX8554" s="3"/>
      <c r="CY8554" s="3"/>
      <c r="CZ8554">
        <v>1</v>
      </c>
      <c r="DA8554" t="s">
        <v>52653</v>
      </c>
      <c r="DB8554" t="s">
        <v>137</v>
      </c>
      <c r="DC8554" t="s">
        <v>137</v>
      </c>
      <c r="DD8554" t="s">
        <v>137</v>
      </c>
      <c r="DE8554" t="s">
        <v>137</v>
      </c>
      <c r="DF8554" t="s">
        <v>52654</v>
      </c>
      <c r="DG8554" t="s">
        <v>137</v>
      </c>
      <c r="DH8554" t="s">
        <v>137</v>
      </c>
      <c r="DI8554" t="s">
        <v>137</v>
      </c>
      <c r="DJ8554" t="s">
        <v>137</v>
      </c>
      <c r="DK8554">
        <v>0</v>
      </c>
      <c r="DL8554" t="s">
        <v>209</v>
      </c>
      <c r="DM8554" t="s">
        <v>52655</v>
      </c>
      <c r="DN8554" t="s">
        <v>137</v>
      </c>
      <c r="DO8554" s="1">
        <v>45148.431944444441</v>
      </c>
      <c r="DP8554" s="1"/>
      <c r="DQ8554" t="s">
        <v>52452</v>
      </c>
      <c r="DR8554" t="s">
        <v>52453</v>
      </c>
      <c r="DS8554" t="s">
        <v>52454</v>
      </c>
      <c r="DT8554" t="s">
        <v>137</v>
      </c>
      <c r="DU8554" t="s">
        <v>137</v>
      </c>
      <c r="DV8554" t="s">
        <v>137</v>
      </c>
      <c r="DW8554" t="s">
        <v>137</v>
      </c>
      <c r="DX8554" t="s">
        <v>137</v>
      </c>
      <c r="DY8554" t="s">
        <v>137</v>
      </c>
      <c r="DZ8554" t="s">
        <v>148</v>
      </c>
      <c r="EA8554" t="b">
        <v>0</v>
      </c>
      <c r="EB8554" t="s">
        <v>137</v>
      </c>
    </row>
    <row r="8555" spans="1:132" x14ac:dyDescent="0.25">
      <c r="A8555">
        <v>116520063</v>
      </c>
      <c r="B8555">
        <v>3485</v>
      </c>
      <c r="C8555" t="s">
        <v>192</v>
      </c>
      <c r="D8555" t="s">
        <v>52656</v>
      </c>
      <c r="E8555" t="s">
        <v>134</v>
      </c>
      <c r="F8555" t="s">
        <v>532</v>
      </c>
      <c r="G8555" t="s">
        <v>46092</v>
      </c>
      <c r="H8555" t="s">
        <v>137</v>
      </c>
      <c r="I8555" t="s">
        <v>52657</v>
      </c>
      <c r="J8555" t="s">
        <v>52452</v>
      </c>
      <c r="K8555" t="s">
        <v>52453</v>
      </c>
      <c r="L8555" t="s">
        <v>52454</v>
      </c>
      <c r="M8555" t="s">
        <v>137</v>
      </c>
      <c r="N8555" t="s">
        <v>4352</v>
      </c>
      <c r="O8555" t="s">
        <v>4286</v>
      </c>
      <c r="P8555" s="1">
        <v>45148</v>
      </c>
      <c r="Q8555" s="1">
        <v>45148.393055555556</v>
      </c>
      <c r="R8555" s="1">
        <v>45148.393055555556</v>
      </c>
      <c r="S8555" s="1">
        <v>45148.415277777778</v>
      </c>
      <c r="T8555" s="1">
        <v>45148.415277777778</v>
      </c>
      <c r="U8555" t="s">
        <v>52658</v>
      </c>
      <c r="V8555" t="s">
        <v>137</v>
      </c>
      <c r="W8555" t="s">
        <v>137</v>
      </c>
      <c r="X8555" t="s">
        <v>231</v>
      </c>
      <c r="Y8555" t="s">
        <v>713</v>
      </c>
      <c r="Z8555" t="s">
        <v>137</v>
      </c>
      <c r="AA8555" t="s">
        <v>137</v>
      </c>
      <c r="AB8555" t="s">
        <v>137</v>
      </c>
      <c r="AC8555" t="s">
        <v>137</v>
      </c>
      <c r="AD8555" s="2"/>
      <c r="AE8555" t="s">
        <v>137</v>
      </c>
      <c r="AF8555" t="s">
        <v>137</v>
      </c>
      <c r="AG8555" t="s">
        <v>137</v>
      </c>
      <c r="AH8555" t="s">
        <v>137</v>
      </c>
      <c r="AI8555" t="s">
        <v>137</v>
      </c>
      <c r="AJ8555" t="s">
        <v>137</v>
      </c>
      <c r="AK8555" t="s">
        <v>137</v>
      </c>
      <c r="AL8555" s="2"/>
      <c r="AM8555" t="s">
        <v>137</v>
      </c>
      <c r="AN8555" t="s">
        <v>137</v>
      </c>
      <c r="AO8555" t="s">
        <v>137</v>
      </c>
      <c r="AP8555" t="s">
        <v>137</v>
      </c>
      <c r="AQ8555" t="s">
        <v>137</v>
      </c>
      <c r="AR8555" t="s">
        <v>137</v>
      </c>
      <c r="AS8555" t="s">
        <v>137</v>
      </c>
      <c r="AT8555" t="s">
        <v>137</v>
      </c>
      <c r="AU8555" t="s">
        <v>137</v>
      </c>
      <c r="AV8555" t="s">
        <v>137</v>
      </c>
      <c r="AW8555" t="s">
        <v>137</v>
      </c>
      <c r="AX8555" t="s">
        <v>137</v>
      </c>
      <c r="AY8555" t="s">
        <v>137</v>
      </c>
      <c r="AZ8555" t="s">
        <v>137</v>
      </c>
      <c r="BA8555" t="s">
        <v>137</v>
      </c>
      <c r="BB8555" t="s">
        <v>137</v>
      </c>
      <c r="BC8555" t="s">
        <v>137</v>
      </c>
      <c r="BD8555" t="s">
        <v>137</v>
      </c>
      <c r="BE8555" t="s">
        <v>137</v>
      </c>
      <c r="BF8555" t="s">
        <v>137</v>
      </c>
      <c r="BG8555" t="s">
        <v>137</v>
      </c>
      <c r="BH8555" t="s">
        <v>137</v>
      </c>
      <c r="BI8555" t="s">
        <v>137</v>
      </c>
      <c r="BJ8555" t="s">
        <v>137</v>
      </c>
      <c r="BK8555" t="s">
        <v>137</v>
      </c>
      <c r="BL8555" t="s">
        <v>137</v>
      </c>
      <c r="BM8555" t="s">
        <v>137</v>
      </c>
      <c r="BN8555" t="s">
        <v>137</v>
      </c>
      <c r="BO8555" t="s">
        <v>137</v>
      </c>
      <c r="BP8555" t="s">
        <v>137</v>
      </c>
      <c r="BQ8555" t="s">
        <v>137</v>
      </c>
      <c r="BR8555" t="s">
        <v>137</v>
      </c>
      <c r="BS8555" t="s">
        <v>137</v>
      </c>
      <c r="BT8555" t="s">
        <v>574</v>
      </c>
      <c r="BU8555" t="s">
        <v>575</v>
      </c>
      <c r="BW8555" t="s">
        <v>137</v>
      </c>
      <c r="BX8555" t="s">
        <v>137</v>
      </c>
      <c r="BY8555" t="s">
        <v>137</v>
      </c>
      <c r="BZ8555" t="s">
        <v>137</v>
      </c>
      <c r="CA8555" t="s">
        <v>137</v>
      </c>
      <c r="CB8555" t="s">
        <v>137</v>
      </c>
      <c r="CC8555" t="s">
        <v>137</v>
      </c>
      <c r="CD8555" t="s">
        <v>137</v>
      </c>
      <c r="CE8555" t="s">
        <v>137</v>
      </c>
      <c r="CF8555" t="s">
        <v>137</v>
      </c>
      <c r="CG8555" t="s">
        <v>137</v>
      </c>
      <c r="CH8555" t="s">
        <v>137</v>
      </c>
      <c r="CI8555" t="s">
        <v>137</v>
      </c>
      <c r="CJ8555" t="s">
        <v>137</v>
      </c>
      <c r="CK8555" t="s">
        <v>137</v>
      </c>
      <c r="CL8555" t="s">
        <v>137</v>
      </c>
      <c r="CM8555" t="s">
        <v>137</v>
      </c>
      <c r="CN8555" t="s">
        <v>137</v>
      </c>
      <c r="CO8555" t="s">
        <v>137</v>
      </c>
      <c r="CP8555" t="s">
        <v>137</v>
      </c>
      <c r="CQ8555" s="1">
        <v>45148.415277777778</v>
      </c>
      <c r="CR8555" s="1">
        <v>45148.415277777778</v>
      </c>
      <c r="CS8555" s="1"/>
      <c r="CT8555" t="s">
        <v>35787</v>
      </c>
      <c r="CU8555" t="s">
        <v>35787</v>
      </c>
      <c r="CV8555" t="s">
        <v>16635</v>
      </c>
      <c r="CW8555" t="s">
        <v>16635</v>
      </c>
      <c r="CX8555" s="3"/>
      <c r="CY8555" s="3"/>
      <c r="CZ8555">
        <v>1</v>
      </c>
      <c r="DA8555" t="s">
        <v>137</v>
      </c>
      <c r="DB8555" t="s">
        <v>137</v>
      </c>
      <c r="DC8555" t="s">
        <v>137</v>
      </c>
      <c r="DD8555" t="s">
        <v>137</v>
      </c>
      <c r="DE8555" t="s">
        <v>137</v>
      </c>
      <c r="DF8555" t="s">
        <v>52659</v>
      </c>
      <c r="DG8555" t="s">
        <v>137</v>
      </c>
      <c r="DH8555" t="s">
        <v>137</v>
      </c>
      <c r="DI8555" t="s">
        <v>137</v>
      </c>
      <c r="DJ8555" t="s">
        <v>137</v>
      </c>
      <c r="DK8555">
        <v>0</v>
      </c>
      <c r="DL8555" t="s">
        <v>209</v>
      </c>
      <c r="DM8555" t="s">
        <v>52660</v>
      </c>
      <c r="DN8555" t="s">
        <v>137</v>
      </c>
      <c r="DO8555" s="1">
        <v>45148.415277777778</v>
      </c>
      <c r="DP8555" s="1"/>
      <c r="DQ8555" t="s">
        <v>52452</v>
      </c>
      <c r="DR8555" t="s">
        <v>52453</v>
      </c>
      <c r="DS8555" t="s">
        <v>52454</v>
      </c>
      <c r="DT8555" t="s">
        <v>137</v>
      </c>
      <c r="DU8555" t="s">
        <v>137</v>
      </c>
      <c r="DV8555" t="s">
        <v>137</v>
      </c>
      <c r="DW8555" t="s">
        <v>137</v>
      </c>
      <c r="DX8555" t="s">
        <v>52661</v>
      </c>
      <c r="DY8555" t="s">
        <v>137</v>
      </c>
      <c r="DZ8555" t="s">
        <v>168</v>
      </c>
      <c r="EA8555" t="b">
        <v>0</v>
      </c>
      <c r="EB8555" t="s">
        <v>137</v>
      </c>
    </row>
    <row r="8556" spans="1:132" x14ac:dyDescent="0.25">
      <c r="A8556">
        <v>116516099</v>
      </c>
      <c r="B8556">
        <v>3484</v>
      </c>
      <c r="C8556" t="s">
        <v>192</v>
      </c>
      <c r="D8556" t="s">
        <v>52662</v>
      </c>
      <c r="E8556" t="s">
        <v>134</v>
      </c>
      <c r="F8556" t="s">
        <v>135</v>
      </c>
      <c r="G8556" t="s">
        <v>194</v>
      </c>
      <c r="H8556" t="s">
        <v>195</v>
      </c>
      <c r="I8556" t="s">
        <v>137</v>
      </c>
      <c r="J8556" t="s">
        <v>52452</v>
      </c>
      <c r="K8556" t="s">
        <v>52453</v>
      </c>
      <c r="L8556" t="s">
        <v>52454</v>
      </c>
      <c r="M8556" t="s">
        <v>137</v>
      </c>
      <c r="N8556" t="s">
        <v>1144</v>
      </c>
      <c r="O8556" t="s">
        <v>1144</v>
      </c>
      <c r="P8556" s="1">
        <v>45148</v>
      </c>
      <c r="Q8556" s="1">
        <v>45148.361805555556</v>
      </c>
      <c r="R8556" s="1">
        <v>45148.361805555556</v>
      </c>
      <c r="S8556" s="1">
        <v>45149.452777777777</v>
      </c>
      <c r="T8556" s="1">
        <v>45149.452777777777</v>
      </c>
      <c r="U8556" t="s">
        <v>52663</v>
      </c>
      <c r="V8556" t="s">
        <v>137</v>
      </c>
      <c r="W8556" t="s">
        <v>137</v>
      </c>
      <c r="X8556" t="s">
        <v>231</v>
      </c>
      <c r="Y8556" t="s">
        <v>813</v>
      </c>
      <c r="Z8556" t="s">
        <v>137</v>
      </c>
      <c r="AA8556" t="s">
        <v>137</v>
      </c>
      <c r="AB8556" t="s">
        <v>137</v>
      </c>
      <c r="AC8556" t="s">
        <v>137</v>
      </c>
      <c r="AD8556" s="2"/>
      <c r="AE8556" t="s">
        <v>137</v>
      </c>
      <c r="AF8556" t="s">
        <v>137</v>
      </c>
      <c r="AG8556" t="s">
        <v>137</v>
      </c>
      <c r="AH8556" t="s">
        <v>137</v>
      </c>
      <c r="AI8556" t="s">
        <v>137</v>
      </c>
      <c r="AJ8556" t="s">
        <v>137</v>
      </c>
      <c r="AK8556" t="s">
        <v>137</v>
      </c>
      <c r="AL8556" s="2"/>
      <c r="AM8556" t="s">
        <v>137</v>
      </c>
      <c r="AN8556" t="s">
        <v>137</v>
      </c>
      <c r="AO8556" t="s">
        <v>137</v>
      </c>
      <c r="AP8556" t="s">
        <v>137</v>
      </c>
      <c r="AQ8556" t="s">
        <v>137</v>
      </c>
      <c r="AR8556" t="s">
        <v>137</v>
      </c>
      <c r="AS8556" t="s">
        <v>137</v>
      </c>
      <c r="AT8556" t="s">
        <v>137</v>
      </c>
      <c r="AU8556" t="s">
        <v>137</v>
      </c>
      <c r="AV8556" t="s">
        <v>137</v>
      </c>
      <c r="AW8556" t="s">
        <v>137</v>
      </c>
      <c r="AX8556" t="s">
        <v>137</v>
      </c>
      <c r="AY8556" t="s">
        <v>137</v>
      </c>
      <c r="AZ8556" t="s">
        <v>137</v>
      </c>
      <c r="BA8556" t="s">
        <v>137</v>
      </c>
      <c r="BB8556" t="s">
        <v>137</v>
      </c>
      <c r="BC8556" t="s">
        <v>137</v>
      </c>
      <c r="BD8556" t="s">
        <v>137</v>
      </c>
      <c r="BE8556" t="s">
        <v>137</v>
      </c>
      <c r="BF8556" t="s">
        <v>137</v>
      </c>
      <c r="BG8556" t="s">
        <v>137</v>
      </c>
      <c r="BH8556" t="s">
        <v>137</v>
      </c>
      <c r="BI8556" t="s">
        <v>137</v>
      </c>
      <c r="BJ8556" t="s">
        <v>137</v>
      </c>
      <c r="BK8556" t="s">
        <v>137</v>
      </c>
      <c r="BL8556" t="s">
        <v>137</v>
      </c>
      <c r="BM8556" t="s">
        <v>137</v>
      </c>
      <c r="BN8556" t="s">
        <v>137</v>
      </c>
      <c r="BO8556" t="s">
        <v>137</v>
      </c>
      <c r="BP8556" t="s">
        <v>137</v>
      </c>
      <c r="BQ8556" t="s">
        <v>137</v>
      </c>
      <c r="BR8556" t="s">
        <v>137</v>
      </c>
      <c r="BS8556" t="s">
        <v>137</v>
      </c>
      <c r="BT8556" t="s">
        <v>919</v>
      </c>
      <c r="BU8556" t="s">
        <v>919</v>
      </c>
      <c r="BW8556" t="s">
        <v>137</v>
      </c>
      <c r="BX8556" t="s">
        <v>137</v>
      </c>
      <c r="BY8556" t="s">
        <v>137</v>
      </c>
      <c r="BZ8556" t="s">
        <v>137</v>
      </c>
      <c r="CA8556" t="s">
        <v>137</v>
      </c>
      <c r="CB8556" t="s">
        <v>137</v>
      </c>
      <c r="CC8556" t="s">
        <v>137</v>
      </c>
      <c r="CD8556" t="s">
        <v>137</v>
      </c>
      <c r="CE8556" t="s">
        <v>137</v>
      </c>
      <c r="CF8556" t="s">
        <v>137</v>
      </c>
      <c r="CG8556" t="s">
        <v>137</v>
      </c>
      <c r="CH8556" t="s">
        <v>137</v>
      </c>
      <c r="CI8556" t="s">
        <v>137</v>
      </c>
      <c r="CJ8556" t="s">
        <v>137</v>
      </c>
      <c r="CK8556" t="s">
        <v>137</v>
      </c>
      <c r="CL8556" t="s">
        <v>137</v>
      </c>
      <c r="CM8556" t="s">
        <v>137</v>
      </c>
      <c r="CN8556" t="s">
        <v>137</v>
      </c>
      <c r="CO8556" t="s">
        <v>137</v>
      </c>
      <c r="CP8556" t="s">
        <v>137</v>
      </c>
      <c r="CQ8556" s="1">
        <v>45149.452777777777</v>
      </c>
      <c r="CR8556" s="1">
        <v>45149.452777777777</v>
      </c>
      <c r="CS8556" s="1"/>
      <c r="CT8556" t="s">
        <v>11720</v>
      </c>
      <c r="CU8556" t="s">
        <v>9965</v>
      </c>
      <c r="CV8556" t="s">
        <v>52664</v>
      </c>
      <c r="CW8556" t="s">
        <v>52665</v>
      </c>
      <c r="CX8556" s="3"/>
      <c r="CY8556" s="3"/>
      <c r="CZ8556">
        <v>1</v>
      </c>
      <c r="DA8556" t="s">
        <v>137</v>
      </c>
      <c r="DB8556" t="s">
        <v>137</v>
      </c>
      <c r="DC8556" t="s">
        <v>137</v>
      </c>
      <c r="DD8556" t="s">
        <v>137</v>
      </c>
      <c r="DE8556" t="s">
        <v>137</v>
      </c>
      <c r="DF8556" t="s">
        <v>52666</v>
      </c>
      <c r="DG8556" t="s">
        <v>137</v>
      </c>
      <c r="DH8556" t="s">
        <v>137</v>
      </c>
      <c r="DI8556" t="s">
        <v>137</v>
      </c>
      <c r="DJ8556" t="s">
        <v>137</v>
      </c>
      <c r="DK8556">
        <v>0</v>
      </c>
      <c r="DL8556" t="s">
        <v>209</v>
      </c>
      <c r="DM8556" t="s">
        <v>52667</v>
      </c>
      <c r="DN8556" t="s">
        <v>137</v>
      </c>
      <c r="DO8556" s="1">
        <v>45149.452777777777</v>
      </c>
      <c r="DP8556" s="1"/>
      <c r="DQ8556" t="s">
        <v>52452</v>
      </c>
      <c r="DR8556" t="s">
        <v>52453</v>
      </c>
      <c r="DS8556" t="s">
        <v>52454</v>
      </c>
      <c r="DT8556" t="s">
        <v>137</v>
      </c>
      <c r="DU8556" t="s">
        <v>137</v>
      </c>
      <c r="DV8556" t="s">
        <v>137</v>
      </c>
      <c r="DW8556" t="s">
        <v>137</v>
      </c>
      <c r="DX8556" t="s">
        <v>137</v>
      </c>
      <c r="DY8556" t="s">
        <v>137</v>
      </c>
      <c r="DZ8556" t="s">
        <v>168</v>
      </c>
      <c r="EA8556" t="b">
        <v>0</v>
      </c>
      <c r="EB8556" t="s">
        <v>137</v>
      </c>
    </row>
    <row r="8557" spans="1:132" x14ac:dyDescent="0.25">
      <c r="A8557">
        <v>116493481</v>
      </c>
      <c r="B8557">
        <v>3483</v>
      </c>
      <c r="C8557" t="s">
        <v>192</v>
      </c>
      <c r="D8557" t="s">
        <v>52668</v>
      </c>
      <c r="E8557" t="s">
        <v>134</v>
      </c>
      <c r="F8557" t="s">
        <v>162</v>
      </c>
      <c r="G8557" t="s">
        <v>163</v>
      </c>
      <c r="H8557" t="s">
        <v>1188</v>
      </c>
      <c r="I8557" t="s">
        <v>52669</v>
      </c>
      <c r="J8557" t="s">
        <v>523</v>
      </c>
      <c r="K8557" t="s">
        <v>524</v>
      </c>
      <c r="L8557" t="s">
        <v>525</v>
      </c>
      <c r="M8557" t="s">
        <v>137</v>
      </c>
      <c r="N8557" t="s">
        <v>802</v>
      </c>
      <c r="O8557" t="s">
        <v>802</v>
      </c>
      <c r="P8557" s="1"/>
      <c r="Q8557" s="1">
        <v>45147.724999999999</v>
      </c>
      <c r="R8557" s="1">
        <v>45147.724999999999</v>
      </c>
      <c r="S8557" s="1">
        <v>45147.726388888892</v>
      </c>
      <c r="T8557" s="1">
        <v>45147.726388888892</v>
      </c>
      <c r="U8557" t="s">
        <v>47738</v>
      </c>
      <c r="V8557" t="s">
        <v>137</v>
      </c>
      <c r="W8557" t="s">
        <v>137</v>
      </c>
      <c r="X8557" t="s">
        <v>137</v>
      </c>
      <c r="Y8557" t="s">
        <v>199</v>
      </c>
      <c r="Z8557" t="s">
        <v>137</v>
      </c>
      <c r="AA8557" t="s">
        <v>137</v>
      </c>
      <c r="AB8557" t="s">
        <v>137</v>
      </c>
      <c r="AC8557" t="s">
        <v>137</v>
      </c>
      <c r="AD8557" s="2"/>
      <c r="AE8557" t="s">
        <v>137</v>
      </c>
      <c r="AF8557" t="s">
        <v>137</v>
      </c>
      <c r="AG8557" t="s">
        <v>137</v>
      </c>
      <c r="AH8557" t="s">
        <v>137</v>
      </c>
      <c r="AI8557" t="s">
        <v>137</v>
      </c>
      <c r="AJ8557" t="s">
        <v>137</v>
      </c>
      <c r="AK8557" t="s">
        <v>137</v>
      </c>
      <c r="AL8557" s="2"/>
      <c r="AM8557" t="s">
        <v>137</v>
      </c>
      <c r="AN8557" t="s">
        <v>137</v>
      </c>
      <c r="AO8557" t="s">
        <v>137</v>
      </c>
      <c r="AP8557" t="s">
        <v>137</v>
      </c>
      <c r="AQ8557" t="s">
        <v>137</v>
      </c>
      <c r="AR8557" t="s">
        <v>137</v>
      </c>
      <c r="AS8557" t="s">
        <v>137</v>
      </c>
      <c r="AT8557" t="s">
        <v>137</v>
      </c>
      <c r="AU8557" t="s">
        <v>137</v>
      </c>
      <c r="AV8557" t="s">
        <v>137</v>
      </c>
      <c r="AW8557" t="s">
        <v>137</v>
      </c>
      <c r="AX8557" t="s">
        <v>137</v>
      </c>
      <c r="AY8557" t="s">
        <v>137</v>
      </c>
      <c r="AZ8557" t="s">
        <v>137</v>
      </c>
      <c r="BA8557" t="s">
        <v>137</v>
      </c>
      <c r="BB8557" t="s">
        <v>137</v>
      </c>
      <c r="BC8557" t="s">
        <v>137</v>
      </c>
      <c r="BD8557" t="s">
        <v>137</v>
      </c>
      <c r="BE8557" t="s">
        <v>137</v>
      </c>
      <c r="BF8557" t="s">
        <v>137</v>
      </c>
      <c r="BG8557" t="s">
        <v>137</v>
      </c>
      <c r="BH8557" t="s">
        <v>137</v>
      </c>
      <c r="BI8557" t="s">
        <v>137</v>
      </c>
      <c r="BJ8557" t="s">
        <v>137</v>
      </c>
      <c r="BK8557" t="s">
        <v>137</v>
      </c>
      <c r="BL8557" t="s">
        <v>137</v>
      </c>
      <c r="BM8557" t="s">
        <v>137</v>
      </c>
      <c r="BN8557" t="s">
        <v>137</v>
      </c>
      <c r="BO8557" t="s">
        <v>137</v>
      </c>
      <c r="BP8557" t="s">
        <v>137</v>
      </c>
      <c r="BQ8557" t="s">
        <v>137</v>
      </c>
      <c r="BR8557" t="s">
        <v>137</v>
      </c>
      <c r="BS8557" t="s">
        <v>137</v>
      </c>
      <c r="BT8557" t="s">
        <v>137</v>
      </c>
      <c r="BU8557" t="s">
        <v>137</v>
      </c>
      <c r="BW8557" t="s">
        <v>137</v>
      </c>
      <c r="BX8557" t="s">
        <v>137</v>
      </c>
      <c r="BY8557" t="s">
        <v>137</v>
      </c>
      <c r="BZ8557" t="s">
        <v>137</v>
      </c>
      <c r="CA8557" t="s">
        <v>137</v>
      </c>
      <c r="CB8557" t="s">
        <v>137</v>
      </c>
      <c r="CC8557" t="s">
        <v>137</v>
      </c>
      <c r="CD8557" t="s">
        <v>137</v>
      </c>
      <c r="CE8557" t="s">
        <v>137</v>
      </c>
      <c r="CF8557" t="s">
        <v>137</v>
      </c>
      <c r="CG8557" t="s">
        <v>137</v>
      </c>
      <c r="CH8557" t="s">
        <v>137</v>
      </c>
      <c r="CI8557" t="s">
        <v>137</v>
      </c>
      <c r="CJ8557" t="s">
        <v>137</v>
      </c>
      <c r="CK8557" t="s">
        <v>137</v>
      </c>
      <c r="CL8557" t="s">
        <v>137</v>
      </c>
      <c r="CM8557" t="s">
        <v>137</v>
      </c>
      <c r="CN8557" t="s">
        <v>137</v>
      </c>
      <c r="CO8557" t="s">
        <v>137</v>
      </c>
      <c r="CP8557" t="s">
        <v>137</v>
      </c>
      <c r="CQ8557" s="1">
        <v>45147.726388888892</v>
      </c>
      <c r="CR8557" s="1">
        <v>45147.726388888892</v>
      </c>
      <c r="CS8557" s="1"/>
      <c r="CT8557" t="s">
        <v>137</v>
      </c>
      <c r="CU8557" t="s">
        <v>137</v>
      </c>
      <c r="CV8557" t="s">
        <v>539</v>
      </c>
      <c r="CW8557" t="s">
        <v>12499</v>
      </c>
      <c r="CX8557" s="3"/>
      <c r="CY8557" s="3"/>
      <c r="CZ8557">
        <v>1</v>
      </c>
      <c r="DA8557" t="s">
        <v>137</v>
      </c>
      <c r="DB8557" t="s">
        <v>137</v>
      </c>
      <c r="DC8557" t="s">
        <v>137</v>
      </c>
      <c r="DD8557" t="s">
        <v>137</v>
      </c>
      <c r="DE8557" t="s">
        <v>137</v>
      </c>
      <c r="DF8557" t="s">
        <v>137</v>
      </c>
      <c r="DG8557" t="s">
        <v>137</v>
      </c>
      <c r="DH8557" t="s">
        <v>137</v>
      </c>
      <c r="DI8557" t="s">
        <v>137</v>
      </c>
      <c r="DJ8557" t="s">
        <v>137</v>
      </c>
      <c r="DK8557">
        <v>0</v>
      </c>
      <c r="DL8557" t="s">
        <v>209</v>
      </c>
      <c r="DM8557" t="s">
        <v>137</v>
      </c>
      <c r="DN8557" t="s">
        <v>137</v>
      </c>
      <c r="DO8557" s="1">
        <v>45147.726388888892</v>
      </c>
      <c r="DP8557" s="1"/>
      <c r="DQ8557" t="s">
        <v>523</v>
      </c>
      <c r="DR8557" t="s">
        <v>524</v>
      </c>
      <c r="DS8557" t="s">
        <v>525</v>
      </c>
      <c r="DT8557" t="s">
        <v>137</v>
      </c>
      <c r="DU8557" t="s">
        <v>137</v>
      </c>
      <c r="DV8557" t="s">
        <v>137</v>
      </c>
      <c r="DW8557" t="s">
        <v>137</v>
      </c>
      <c r="DX8557" t="s">
        <v>137</v>
      </c>
      <c r="DY8557" t="s">
        <v>137</v>
      </c>
      <c r="DZ8557" t="s">
        <v>168</v>
      </c>
      <c r="EA8557" t="b">
        <v>0</v>
      </c>
      <c r="EB8557" t="s">
        <v>137</v>
      </c>
    </row>
    <row r="8558" spans="1:132" x14ac:dyDescent="0.25">
      <c r="A8558">
        <v>116476725</v>
      </c>
      <c r="B8558">
        <v>3481</v>
      </c>
      <c r="C8558" t="s">
        <v>192</v>
      </c>
      <c r="D8558" t="s">
        <v>669</v>
      </c>
      <c r="E8558" t="s">
        <v>134</v>
      </c>
      <c r="F8558" t="s">
        <v>135</v>
      </c>
      <c r="G8558" t="s">
        <v>670</v>
      </c>
      <c r="H8558" t="s">
        <v>671</v>
      </c>
      <c r="I8558" t="s">
        <v>672</v>
      </c>
      <c r="J8558" t="s">
        <v>150</v>
      </c>
      <c r="K8558" t="s">
        <v>151</v>
      </c>
      <c r="L8558" t="s">
        <v>152</v>
      </c>
      <c r="M8558" t="s">
        <v>137</v>
      </c>
      <c r="N8558" t="s">
        <v>505</v>
      </c>
      <c r="O8558" t="s">
        <v>505</v>
      </c>
      <c r="P8558" s="1">
        <v>45149</v>
      </c>
      <c r="Q8558" s="1">
        <v>45147.607638888891</v>
      </c>
      <c r="R8558" s="1">
        <v>45147.607638888891</v>
      </c>
      <c r="S8558" s="1">
        <v>45153.460416666669</v>
      </c>
      <c r="T8558" s="1">
        <v>45153.460416666669</v>
      </c>
      <c r="U8558" t="s">
        <v>27698</v>
      </c>
      <c r="V8558" t="s">
        <v>137</v>
      </c>
      <c r="W8558" t="s">
        <v>137</v>
      </c>
      <c r="X8558" t="s">
        <v>231</v>
      </c>
      <c r="Y8558" t="s">
        <v>440</v>
      </c>
      <c r="Z8558" t="s">
        <v>137</v>
      </c>
      <c r="AA8558" t="s">
        <v>137</v>
      </c>
      <c r="AB8558" t="s">
        <v>137</v>
      </c>
      <c r="AC8558" t="s">
        <v>137</v>
      </c>
      <c r="AD8558" s="2"/>
      <c r="AE8558" t="s">
        <v>52670</v>
      </c>
      <c r="AF8558" t="s">
        <v>7582</v>
      </c>
      <c r="AG8558" t="s">
        <v>137</v>
      </c>
      <c r="AH8558" t="s">
        <v>137</v>
      </c>
      <c r="AI8558" t="s">
        <v>137</v>
      </c>
      <c r="AJ8558" t="s">
        <v>137</v>
      </c>
      <c r="AK8558" t="s">
        <v>137</v>
      </c>
      <c r="AL8558" s="2">
        <v>45149</v>
      </c>
      <c r="AM8558" t="s">
        <v>137</v>
      </c>
      <c r="AN8558" t="s">
        <v>137</v>
      </c>
      <c r="AO8558" t="s">
        <v>137</v>
      </c>
      <c r="AP8558" t="s">
        <v>137</v>
      </c>
      <c r="AQ8558" t="s">
        <v>137</v>
      </c>
      <c r="AR8558" t="s">
        <v>137</v>
      </c>
      <c r="AS8558" t="s">
        <v>137</v>
      </c>
      <c r="AT8558" t="s">
        <v>137</v>
      </c>
      <c r="AU8558" t="s">
        <v>52671</v>
      </c>
      <c r="AV8558" t="s">
        <v>137</v>
      </c>
      <c r="AW8558" t="s">
        <v>137</v>
      </c>
      <c r="AX8558" t="s">
        <v>137</v>
      </c>
      <c r="AY8558" t="s">
        <v>137</v>
      </c>
      <c r="AZ8558" t="s">
        <v>137</v>
      </c>
      <c r="BA8558" t="s">
        <v>137</v>
      </c>
      <c r="BB8558" t="s">
        <v>137</v>
      </c>
      <c r="BC8558" t="s">
        <v>137</v>
      </c>
      <c r="BD8558" t="s">
        <v>137</v>
      </c>
      <c r="BE8558" t="s">
        <v>137</v>
      </c>
      <c r="BF8558" t="s">
        <v>137</v>
      </c>
      <c r="BG8558" t="s">
        <v>137</v>
      </c>
      <c r="BH8558" t="s">
        <v>137</v>
      </c>
      <c r="BI8558" t="s">
        <v>137</v>
      </c>
      <c r="BJ8558" t="s">
        <v>137</v>
      </c>
      <c r="BK8558" t="s">
        <v>137</v>
      </c>
      <c r="BL8558" t="s">
        <v>137</v>
      </c>
      <c r="BM8558" t="s">
        <v>137</v>
      </c>
      <c r="BN8558" t="s">
        <v>137</v>
      </c>
      <c r="BO8558" t="s">
        <v>137</v>
      </c>
      <c r="BP8558" t="s">
        <v>137</v>
      </c>
      <c r="BQ8558" t="s">
        <v>27701</v>
      </c>
      <c r="BR8558" t="s">
        <v>137</v>
      </c>
      <c r="BS8558" t="s">
        <v>137</v>
      </c>
      <c r="BT8558" t="s">
        <v>137</v>
      </c>
      <c r="BU8558" t="s">
        <v>137</v>
      </c>
      <c r="BV8558">
        <v>20943</v>
      </c>
      <c r="BW8558" t="s">
        <v>137</v>
      </c>
      <c r="BX8558" t="s">
        <v>137</v>
      </c>
      <c r="BY8558" t="s">
        <v>137</v>
      </c>
      <c r="BZ8558" t="s">
        <v>1210</v>
      </c>
      <c r="CA8558" t="s">
        <v>20717</v>
      </c>
      <c r="CB8558" t="s">
        <v>137</v>
      </c>
      <c r="CC8558" t="s">
        <v>137</v>
      </c>
      <c r="CD8558" t="s">
        <v>1047</v>
      </c>
      <c r="CE8558" t="s">
        <v>137</v>
      </c>
      <c r="CF8558" t="s">
        <v>137</v>
      </c>
      <c r="CG8558" t="s">
        <v>137</v>
      </c>
      <c r="CH8558" t="s">
        <v>137</v>
      </c>
      <c r="CI8558" t="s">
        <v>137</v>
      </c>
      <c r="CJ8558" t="s">
        <v>681</v>
      </c>
      <c r="CK8558" t="s">
        <v>137</v>
      </c>
      <c r="CL8558" t="s">
        <v>137</v>
      </c>
      <c r="CM8558" t="s">
        <v>137</v>
      </c>
      <c r="CN8558" t="s">
        <v>137</v>
      </c>
      <c r="CO8558" t="s">
        <v>137</v>
      </c>
      <c r="CP8558" t="s">
        <v>137</v>
      </c>
      <c r="CQ8558" s="1">
        <v>45153.460416666669</v>
      </c>
      <c r="CR8558" s="1">
        <v>45153.460416666669</v>
      </c>
      <c r="CS8558" s="1"/>
      <c r="CT8558" t="s">
        <v>52672</v>
      </c>
      <c r="CU8558" t="s">
        <v>52673</v>
      </c>
      <c r="CV8558" t="s">
        <v>52674</v>
      </c>
      <c r="CW8558" t="s">
        <v>52675</v>
      </c>
      <c r="CX8558" s="3"/>
      <c r="CY8558" s="3"/>
      <c r="CZ8558">
        <v>2</v>
      </c>
      <c r="DA8558" t="s">
        <v>52676</v>
      </c>
      <c r="DB8558" t="s">
        <v>137</v>
      </c>
      <c r="DC8558" t="s">
        <v>137</v>
      </c>
      <c r="DD8558" t="s">
        <v>137</v>
      </c>
      <c r="DE8558" t="s">
        <v>137</v>
      </c>
      <c r="DF8558" t="s">
        <v>52677</v>
      </c>
      <c r="DG8558" t="s">
        <v>137</v>
      </c>
      <c r="DH8558" t="s">
        <v>137</v>
      </c>
      <c r="DI8558" t="s">
        <v>137</v>
      </c>
      <c r="DJ8558" t="s">
        <v>137</v>
      </c>
      <c r="DK8558">
        <v>0</v>
      </c>
      <c r="DL8558" t="s">
        <v>209</v>
      </c>
      <c r="DM8558" t="s">
        <v>137</v>
      </c>
      <c r="DN8558" t="s">
        <v>137</v>
      </c>
      <c r="DO8558" s="1">
        <v>45153.460416666669</v>
      </c>
      <c r="DP8558" s="1"/>
      <c r="DQ8558" t="s">
        <v>150</v>
      </c>
      <c r="DR8558" t="s">
        <v>151</v>
      </c>
      <c r="DS8558" t="s">
        <v>152</v>
      </c>
      <c r="DT8558" t="s">
        <v>137</v>
      </c>
      <c r="DU8558" t="s">
        <v>137</v>
      </c>
      <c r="DV8558" t="s">
        <v>140</v>
      </c>
      <c r="DW8558" t="s">
        <v>137</v>
      </c>
      <c r="DX8558" t="s">
        <v>137</v>
      </c>
      <c r="DY8558" t="s">
        <v>137</v>
      </c>
      <c r="DZ8558" t="s">
        <v>148</v>
      </c>
      <c r="EA8558" t="b">
        <v>0</v>
      </c>
      <c r="EB8558" t="s">
        <v>137</v>
      </c>
    </row>
    <row r="8559" spans="1:132" x14ac:dyDescent="0.25">
      <c r="A8559">
        <v>116469082</v>
      </c>
      <c r="B8559">
        <v>3480</v>
      </c>
      <c r="C8559" t="s">
        <v>192</v>
      </c>
      <c r="D8559" t="s">
        <v>133</v>
      </c>
      <c r="E8559" t="s">
        <v>134</v>
      </c>
      <c r="F8559" t="s">
        <v>135</v>
      </c>
      <c r="G8559" t="s">
        <v>136</v>
      </c>
      <c r="H8559" t="s">
        <v>137</v>
      </c>
      <c r="I8559" t="s">
        <v>138</v>
      </c>
      <c r="J8559" t="s">
        <v>150</v>
      </c>
      <c r="K8559" t="s">
        <v>151</v>
      </c>
      <c r="L8559" t="s">
        <v>152</v>
      </c>
      <c r="M8559" t="s">
        <v>137</v>
      </c>
      <c r="N8559" t="s">
        <v>153</v>
      </c>
      <c r="O8559" t="s">
        <v>153</v>
      </c>
      <c r="P8559" s="1">
        <v>45156</v>
      </c>
      <c r="Q8559" s="1">
        <v>45147.558333333334</v>
      </c>
      <c r="R8559" s="1">
        <v>45147.558333333334</v>
      </c>
      <c r="S8559" s="1">
        <v>45188.692361111112</v>
      </c>
      <c r="T8559" s="1">
        <v>45188.692361111112</v>
      </c>
      <c r="U8559" t="s">
        <v>2703</v>
      </c>
      <c r="V8559" t="s">
        <v>137</v>
      </c>
      <c r="W8559" t="s">
        <v>137</v>
      </c>
      <c r="X8559" t="s">
        <v>155</v>
      </c>
      <c r="Y8559" t="s">
        <v>606</v>
      </c>
      <c r="Z8559" t="s">
        <v>137</v>
      </c>
      <c r="AA8559" t="s">
        <v>137</v>
      </c>
      <c r="AB8559" t="s">
        <v>137</v>
      </c>
      <c r="AC8559" t="s">
        <v>137</v>
      </c>
      <c r="AD8559" s="2"/>
      <c r="AE8559" t="s">
        <v>137</v>
      </c>
      <c r="AF8559" t="s">
        <v>137</v>
      </c>
      <c r="AG8559" t="s">
        <v>137</v>
      </c>
      <c r="AH8559" t="s">
        <v>137</v>
      </c>
      <c r="AI8559" t="s">
        <v>137</v>
      </c>
      <c r="AJ8559" t="s">
        <v>137</v>
      </c>
      <c r="AK8559" t="s">
        <v>137</v>
      </c>
      <c r="AL8559" s="2"/>
      <c r="AM8559" t="s">
        <v>137</v>
      </c>
      <c r="AN8559" t="s">
        <v>137</v>
      </c>
      <c r="AO8559" t="s">
        <v>137</v>
      </c>
      <c r="AP8559" t="s">
        <v>137</v>
      </c>
      <c r="AQ8559" t="s">
        <v>137</v>
      </c>
      <c r="AR8559" t="s">
        <v>137</v>
      </c>
      <c r="AS8559" t="s">
        <v>137</v>
      </c>
      <c r="AT8559" t="s">
        <v>137</v>
      </c>
      <c r="AU8559" t="s">
        <v>137</v>
      </c>
      <c r="AV8559" t="s">
        <v>137</v>
      </c>
      <c r="AW8559" t="s">
        <v>137</v>
      </c>
      <c r="AX8559" t="s">
        <v>137</v>
      </c>
      <c r="AY8559" t="s">
        <v>137</v>
      </c>
      <c r="AZ8559" t="s">
        <v>137</v>
      </c>
      <c r="BA8559" t="s">
        <v>137</v>
      </c>
      <c r="BB8559" t="s">
        <v>137</v>
      </c>
      <c r="BC8559" t="s">
        <v>137</v>
      </c>
      <c r="BD8559" t="s">
        <v>137</v>
      </c>
      <c r="BE8559" t="s">
        <v>137</v>
      </c>
      <c r="BF8559" t="s">
        <v>137</v>
      </c>
      <c r="BG8559" t="s">
        <v>137</v>
      </c>
      <c r="BH8559" t="s">
        <v>137</v>
      </c>
      <c r="BI8559" t="s">
        <v>137</v>
      </c>
      <c r="BJ8559" t="s">
        <v>137</v>
      </c>
      <c r="BK8559" t="s">
        <v>137</v>
      </c>
      <c r="BL8559" t="s">
        <v>137</v>
      </c>
      <c r="BM8559" t="s">
        <v>137</v>
      </c>
      <c r="BN8559" t="s">
        <v>137</v>
      </c>
      <c r="BO8559" t="s">
        <v>137</v>
      </c>
      <c r="BP8559" t="s">
        <v>52678</v>
      </c>
      <c r="BQ8559" t="s">
        <v>137</v>
      </c>
      <c r="BR8559" t="s">
        <v>137</v>
      </c>
      <c r="BS8559" t="s">
        <v>137</v>
      </c>
      <c r="BT8559" t="s">
        <v>137</v>
      </c>
      <c r="BU8559" t="s">
        <v>137</v>
      </c>
      <c r="BW8559" t="s">
        <v>137</v>
      </c>
      <c r="BX8559" t="s">
        <v>137</v>
      </c>
      <c r="BY8559" t="s">
        <v>137</v>
      </c>
      <c r="BZ8559" t="s">
        <v>137</v>
      </c>
      <c r="CA8559" t="s">
        <v>137</v>
      </c>
      <c r="CB8559" t="s">
        <v>137</v>
      </c>
      <c r="CC8559" t="s">
        <v>137</v>
      </c>
      <c r="CD8559" t="s">
        <v>137</v>
      </c>
      <c r="CE8559" t="s">
        <v>137</v>
      </c>
      <c r="CF8559" t="s">
        <v>137</v>
      </c>
      <c r="CG8559" t="s">
        <v>137</v>
      </c>
      <c r="CH8559" t="s">
        <v>137</v>
      </c>
      <c r="CI8559" t="s">
        <v>137</v>
      </c>
      <c r="CJ8559" t="s">
        <v>137</v>
      </c>
      <c r="CK8559" t="s">
        <v>137</v>
      </c>
      <c r="CL8559" t="s">
        <v>137</v>
      </c>
      <c r="CM8559" t="s">
        <v>137</v>
      </c>
      <c r="CN8559" t="s">
        <v>137</v>
      </c>
      <c r="CO8559" t="s">
        <v>137</v>
      </c>
      <c r="CP8559" t="s">
        <v>137</v>
      </c>
      <c r="CQ8559" s="1">
        <v>45188.692361111112</v>
      </c>
      <c r="CR8559" s="1">
        <v>45188.692361111112</v>
      </c>
      <c r="CS8559" s="1"/>
      <c r="CT8559" t="s">
        <v>51129</v>
      </c>
      <c r="CU8559" t="s">
        <v>51129</v>
      </c>
      <c r="CV8559" t="s">
        <v>52679</v>
      </c>
      <c r="CW8559" t="s">
        <v>52680</v>
      </c>
      <c r="CX8559" s="3"/>
      <c r="CY8559" s="3"/>
      <c r="CZ8559">
        <v>1</v>
      </c>
      <c r="DA8559" t="s">
        <v>52681</v>
      </c>
      <c r="DB8559" t="s">
        <v>137</v>
      </c>
      <c r="DC8559" t="s">
        <v>137</v>
      </c>
      <c r="DD8559" t="s">
        <v>137</v>
      </c>
      <c r="DE8559" t="s">
        <v>137</v>
      </c>
      <c r="DF8559" t="s">
        <v>52682</v>
      </c>
      <c r="DG8559" t="s">
        <v>900</v>
      </c>
      <c r="DH8559" t="s">
        <v>1151</v>
      </c>
      <c r="DI8559" t="s">
        <v>137</v>
      </c>
      <c r="DJ8559" t="s">
        <v>137</v>
      </c>
      <c r="DK8559">
        <v>0</v>
      </c>
      <c r="DL8559" t="s">
        <v>209</v>
      </c>
      <c r="DM8559" t="s">
        <v>137</v>
      </c>
      <c r="DN8559" t="s">
        <v>137</v>
      </c>
      <c r="DO8559" s="1">
        <v>45188.692361111112</v>
      </c>
      <c r="DP8559" s="1"/>
      <c r="DQ8559" t="s">
        <v>150</v>
      </c>
      <c r="DR8559" t="s">
        <v>151</v>
      </c>
      <c r="DS8559" t="s">
        <v>152</v>
      </c>
      <c r="DT8559" t="s">
        <v>137</v>
      </c>
      <c r="DU8559" t="s">
        <v>137</v>
      </c>
      <c r="DV8559" t="s">
        <v>137</v>
      </c>
      <c r="DW8559" t="s">
        <v>137</v>
      </c>
      <c r="DX8559" t="s">
        <v>137</v>
      </c>
      <c r="DY8559" t="s">
        <v>137</v>
      </c>
      <c r="DZ8559" t="s">
        <v>148</v>
      </c>
      <c r="EA8559" t="b">
        <v>0</v>
      </c>
      <c r="EB8559" t="s">
        <v>137</v>
      </c>
    </row>
    <row r="8560" spans="1:132" x14ac:dyDescent="0.25">
      <c r="A8560">
        <v>116468905</v>
      </c>
      <c r="B8560">
        <v>3479</v>
      </c>
      <c r="C8560" t="s">
        <v>192</v>
      </c>
      <c r="D8560" t="s">
        <v>474</v>
      </c>
      <c r="E8560" t="s">
        <v>134</v>
      </c>
      <c r="F8560" t="s">
        <v>135</v>
      </c>
      <c r="G8560" t="s">
        <v>163</v>
      </c>
      <c r="H8560" t="s">
        <v>137</v>
      </c>
      <c r="I8560" t="s">
        <v>475</v>
      </c>
      <c r="J8560" t="s">
        <v>465</v>
      </c>
      <c r="K8560" t="s">
        <v>466</v>
      </c>
      <c r="L8560" t="s">
        <v>467</v>
      </c>
      <c r="M8560" t="s">
        <v>137</v>
      </c>
      <c r="N8560" t="s">
        <v>153</v>
      </c>
      <c r="O8560" t="s">
        <v>153</v>
      </c>
      <c r="P8560" s="1">
        <v>45156</v>
      </c>
      <c r="Q8560" s="1">
        <v>45147.556944444441</v>
      </c>
      <c r="R8560" s="1">
        <v>45147.556944444441</v>
      </c>
      <c r="S8560" s="1">
        <v>45237.362500000003</v>
      </c>
      <c r="T8560" s="1">
        <v>45237.362500000003</v>
      </c>
      <c r="U8560" t="s">
        <v>7182</v>
      </c>
      <c r="V8560" t="s">
        <v>137</v>
      </c>
      <c r="W8560" t="s">
        <v>137</v>
      </c>
      <c r="X8560" t="s">
        <v>155</v>
      </c>
      <c r="Y8560" t="s">
        <v>606</v>
      </c>
      <c r="Z8560" t="s">
        <v>137</v>
      </c>
      <c r="AA8560" t="s">
        <v>463</v>
      </c>
      <c r="AB8560" t="s">
        <v>137</v>
      </c>
      <c r="AC8560" t="s">
        <v>137</v>
      </c>
      <c r="AD8560" s="2"/>
      <c r="AE8560" t="s">
        <v>137</v>
      </c>
      <c r="AF8560" t="s">
        <v>137</v>
      </c>
      <c r="AG8560" t="s">
        <v>137</v>
      </c>
      <c r="AH8560" t="s">
        <v>137</v>
      </c>
      <c r="AI8560" t="s">
        <v>137</v>
      </c>
      <c r="AJ8560" t="s">
        <v>137</v>
      </c>
      <c r="AK8560" t="s">
        <v>137</v>
      </c>
      <c r="AL8560" s="2"/>
      <c r="AM8560" t="s">
        <v>137</v>
      </c>
      <c r="AN8560" t="s">
        <v>137</v>
      </c>
      <c r="AO8560" t="s">
        <v>137</v>
      </c>
      <c r="AP8560" t="s">
        <v>137</v>
      </c>
      <c r="AQ8560" t="s">
        <v>137</v>
      </c>
      <c r="AR8560" t="s">
        <v>137</v>
      </c>
      <c r="AS8560" t="s">
        <v>137</v>
      </c>
      <c r="AT8560" t="s">
        <v>137</v>
      </c>
      <c r="AU8560" t="s">
        <v>137</v>
      </c>
      <c r="AV8560" t="s">
        <v>52683</v>
      </c>
      <c r="AW8560" t="s">
        <v>137</v>
      </c>
      <c r="AX8560" t="s">
        <v>137</v>
      </c>
      <c r="AY8560" t="s">
        <v>137</v>
      </c>
      <c r="AZ8560" t="s">
        <v>137</v>
      </c>
      <c r="BA8560" t="s">
        <v>137</v>
      </c>
      <c r="BB8560" t="s">
        <v>137</v>
      </c>
      <c r="BC8560" t="s">
        <v>137</v>
      </c>
      <c r="BD8560" t="s">
        <v>137</v>
      </c>
      <c r="BE8560" t="s">
        <v>137</v>
      </c>
      <c r="BF8560" t="s">
        <v>137</v>
      </c>
      <c r="BG8560" t="s">
        <v>137</v>
      </c>
      <c r="BH8560" t="s">
        <v>137</v>
      </c>
      <c r="BI8560" t="s">
        <v>137</v>
      </c>
      <c r="BJ8560" t="s">
        <v>137</v>
      </c>
      <c r="BK8560" t="s">
        <v>137</v>
      </c>
      <c r="BL8560" t="s">
        <v>137</v>
      </c>
      <c r="BM8560" t="s">
        <v>137</v>
      </c>
      <c r="BN8560" t="s">
        <v>137</v>
      </c>
      <c r="BO8560" t="s">
        <v>137</v>
      </c>
      <c r="BP8560" t="s">
        <v>137</v>
      </c>
      <c r="BQ8560" t="s">
        <v>137</v>
      </c>
      <c r="BR8560" t="s">
        <v>137</v>
      </c>
      <c r="BS8560" t="s">
        <v>137</v>
      </c>
      <c r="BT8560" t="s">
        <v>137</v>
      </c>
      <c r="BU8560" t="s">
        <v>137</v>
      </c>
      <c r="BW8560" t="s">
        <v>137</v>
      </c>
      <c r="BX8560" t="s">
        <v>137</v>
      </c>
      <c r="BY8560" t="s">
        <v>137</v>
      </c>
      <c r="BZ8560" t="s">
        <v>137</v>
      </c>
      <c r="CA8560" t="s">
        <v>137</v>
      </c>
      <c r="CB8560" t="s">
        <v>137</v>
      </c>
      <c r="CC8560" t="s">
        <v>137</v>
      </c>
      <c r="CD8560" t="s">
        <v>137</v>
      </c>
      <c r="CE8560" t="s">
        <v>137</v>
      </c>
      <c r="CF8560" t="s">
        <v>137</v>
      </c>
      <c r="CG8560" t="s">
        <v>137</v>
      </c>
      <c r="CH8560" t="s">
        <v>137</v>
      </c>
      <c r="CI8560" t="s">
        <v>137</v>
      </c>
      <c r="CJ8560" t="s">
        <v>137</v>
      </c>
      <c r="CK8560" t="s">
        <v>137</v>
      </c>
      <c r="CL8560" t="s">
        <v>137</v>
      </c>
      <c r="CM8560" t="s">
        <v>137</v>
      </c>
      <c r="CN8560" t="s">
        <v>137</v>
      </c>
      <c r="CO8560" t="s">
        <v>137</v>
      </c>
      <c r="CP8560" t="s">
        <v>137</v>
      </c>
      <c r="CQ8560" s="1">
        <v>45237.362500000003</v>
      </c>
      <c r="CR8560" s="1">
        <v>45237.362500000003</v>
      </c>
      <c r="CS8560" s="1"/>
      <c r="CT8560" t="s">
        <v>52684</v>
      </c>
      <c r="CU8560" t="s">
        <v>52685</v>
      </c>
      <c r="CV8560" t="s">
        <v>52686</v>
      </c>
      <c r="CW8560" t="s">
        <v>52687</v>
      </c>
      <c r="CX8560" s="3"/>
      <c r="CY8560" s="3"/>
      <c r="CZ8560">
        <v>1</v>
      </c>
      <c r="DA8560" t="s">
        <v>52688</v>
      </c>
      <c r="DB8560" t="s">
        <v>137</v>
      </c>
      <c r="DC8560" t="s">
        <v>137</v>
      </c>
      <c r="DD8560" t="s">
        <v>137</v>
      </c>
      <c r="DE8560" t="s">
        <v>137</v>
      </c>
      <c r="DF8560" t="s">
        <v>52689</v>
      </c>
      <c r="DG8560" t="s">
        <v>900</v>
      </c>
      <c r="DH8560" t="s">
        <v>4500</v>
      </c>
      <c r="DI8560" t="s">
        <v>137</v>
      </c>
      <c r="DJ8560" t="s">
        <v>137</v>
      </c>
      <c r="DK8560">
        <v>0</v>
      </c>
      <c r="DL8560" t="s">
        <v>209</v>
      </c>
      <c r="DM8560" t="s">
        <v>52690</v>
      </c>
      <c r="DN8560" t="s">
        <v>137</v>
      </c>
      <c r="DO8560" s="1">
        <v>45237.362500000003</v>
      </c>
      <c r="DP8560" s="1"/>
      <c r="DQ8560" t="s">
        <v>708</v>
      </c>
      <c r="DR8560" t="s">
        <v>709</v>
      </c>
      <c r="DS8560" t="s">
        <v>710</v>
      </c>
      <c r="DT8560" t="s">
        <v>137</v>
      </c>
      <c r="DU8560" t="s">
        <v>137</v>
      </c>
      <c r="DV8560" t="s">
        <v>140</v>
      </c>
      <c r="DW8560" t="s">
        <v>137</v>
      </c>
      <c r="DX8560" t="s">
        <v>137</v>
      </c>
      <c r="DY8560" t="s">
        <v>137</v>
      </c>
      <c r="DZ8560" t="s">
        <v>148</v>
      </c>
      <c r="EA8560" t="b">
        <v>0</v>
      </c>
      <c r="EB8560" t="s">
        <v>137</v>
      </c>
    </row>
    <row r="8561" spans="1:132" x14ac:dyDescent="0.25">
      <c r="A8561">
        <v>116468487</v>
      </c>
      <c r="B8561">
        <v>3478</v>
      </c>
      <c r="C8561" t="s">
        <v>192</v>
      </c>
      <c r="D8561" t="s">
        <v>52691</v>
      </c>
      <c r="E8561" t="s">
        <v>134</v>
      </c>
      <c r="F8561" t="s">
        <v>135</v>
      </c>
      <c r="G8561" t="s">
        <v>136</v>
      </c>
      <c r="H8561" t="s">
        <v>137</v>
      </c>
      <c r="I8561" t="s">
        <v>52692</v>
      </c>
      <c r="J8561" t="s">
        <v>465</v>
      </c>
      <c r="K8561" t="s">
        <v>466</v>
      </c>
      <c r="L8561" t="s">
        <v>467</v>
      </c>
      <c r="M8561" t="s">
        <v>137</v>
      </c>
      <c r="N8561" t="s">
        <v>153</v>
      </c>
      <c r="O8561" t="s">
        <v>153</v>
      </c>
      <c r="P8561" s="1">
        <v>45163</v>
      </c>
      <c r="Q8561" s="1">
        <v>45147.554166666669</v>
      </c>
      <c r="R8561" s="1">
        <v>45147.554166666669</v>
      </c>
      <c r="S8561" s="1">
        <v>45280.567361111112</v>
      </c>
      <c r="T8561" s="1">
        <v>45280.567361111112</v>
      </c>
      <c r="U8561" t="s">
        <v>2703</v>
      </c>
      <c r="V8561" t="s">
        <v>137</v>
      </c>
      <c r="W8561" t="s">
        <v>137</v>
      </c>
      <c r="X8561" t="s">
        <v>155</v>
      </c>
      <c r="Y8561" t="s">
        <v>606</v>
      </c>
      <c r="Z8561" t="s">
        <v>137</v>
      </c>
      <c r="AA8561" t="s">
        <v>137</v>
      </c>
      <c r="AB8561" t="s">
        <v>137</v>
      </c>
      <c r="AC8561" t="s">
        <v>137</v>
      </c>
      <c r="AD8561" s="2"/>
      <c r="AE8561" t="s">
        <v>137</v>
      </c>
      <c r="AF8561" t="s">
        <v>137</v>
      </c>
      <c r="AG8561" t="s">
        <v>137</v>
      </c>
      <c r="AH8561" t="s">
        <v>137</v>
      </c>
      <c r="AI8561" t="s">
        <v>137</v>
      </c>
      <c r="AJ8561" t="s">
        <v>137</v>
      </c>
      <c r="AK8561" t="s">
        <v>137</v>
      </c>
      <c r="AL8561" s="2"/>
      <c r="AM8561" t="s">
        <v>137</v>
      </c>
      <c r="AN8561" t="s">
        <v>137</v>
      </c>
      <c r="AO8561" t="s">
        <v>137</v>
      </c>
      <c r="AP8561" t="s">
        <v>137</v>
      </c>
      <c r="AQ8561" t="s">
        <v>137</v>
      </c>
      <c r="AR8561" t="s">
        <v>137</v>
      </c>
      <c r="AS8561" t="s">
        <v>137</v>
      </c>
      <c r="AT8561" t="s">
        <v>137</v>
      </c>
      <c r="AU8561" t="s">
        <v>137</v>
      </c>
      <c r="AV8561" t="s">
        <v>137</v>
      </c>
      <c r="AW8561" t="s">
        <v>137</v>
      </c>
      <c r="AX8561" t="s">
        <v>137</v>
      </c>
      <c r="AY8561" t="s">
        <v>137</v>
      </c>
      <c r="AZ8561" t="s">
        <v>137</v>
      </c>
      <c r="BA8561" t="s">
        <v>137</v>
      </c>
      <c r="BB8561" t="s">
        <v>137</v>
      </c>
      <c r="BC8561" t="s">
        <v>137</v>
      </c>
      <c r="BD8561" t="s">
        <v>137</v>
      </c>
      <c r="BE8561" t="s">
        <v>137</v>
      </c>
      <c r="BF8561" t="s">
        <v>137</v>
      </c>
      <c r="BG8561" t="s">
        <v>137</v>
      </c>
      <c r="BH8561" t="s">
        <v>137</v>
      </c>
      <c r="BI8561" t="s">
        <v>137</v>
      </c>
      <c r="BJ8561" t="s">
        <v>137</v>
      </c>
      <c r="BK8561" t="s">
        <v>137</v>
      </c>
      <c r="BL8561" t="s">
        <v>137</v>
      </c>
      <c r="BM8561" t="s">
        <v>137</v>
      </c>
      <c r="BN8561" t="s">
        <v>137</v>
      </c>
      <c r="BO8561" t="s">
        <v>137</v>
      </c>
      <c r="BP8561" t="s">
        <v>52693</v>
      </c>
      <c r="BQ8561" t="s">
        <v>137</v>
      </c>
      <c r="BR8561" t="s">
        <v>137</v>
      </c>
      <c r="BS8561" t="s">
        <v>137</v>
      </c>
      <c r="BT8561" t="s">
        <v>137</v>
      </c>
      <c r="BU8561" t="s">
        <v>137</v>
      </c>
      <c r="BW8561" t="s">
        <v>137</v>
      </c>
      <c r="BX8561" t="s">
        <v>137</v>
      </c>
      <c r="BY8561" t="s">
        <v>137</v>
      </c>
      <c r="BZ8561" t="s">
        <v>137</v>
      </c>
      <c r="CA8561" t="s">
        <v>137</v>
      </c>
      <c r="CB8561" t="s">
        <v>137</v>
      </c>
      <c r="CC8561" t="s">
        <v>137</v>
      </c>
      <c r="CD8561" t="s">
        <v>137</v>
      </c>
      <c r="CE8561" t="s">
        <v>137</v>
      </c>
      <c r="CF8561" t="s">
        <v>137</v>
      </c>
      <c r="CG8561" t="s">
        <v>137</v>
      </c>
      <c r="CH8561" t="s">
        <v>137</v>
      </c>
      <c r="CI8561" t="s">
        <v>137</v>
      </c>
      <c r="CJ8561" t="s">
        <v>137</v>
      </c>
      <c r="CK8561" t="s">
        <v>137</v>
      </c>
      <c r="CL8561" t="s">
        <v>137</v>
      </c>
      <c r="CM8561" t="s">
        <v>137</v>
      </c>
      <c r="CN8561" t="s">
        <v>137</v>
      </c>
      <c r="CO8561" t="s">
        <v>137</v>
      </c>
      <c r="CP8561" t="s">
        <v>137</v>
      </c>
      <c r="CQ8561" s="1">
        <v>45280.567361111112</v>
      </c>
      <c r="CR8561" s="1">
        <v>45280.567361111112</v>
      </c>
      <c r="CS8561" s="1"/>
      <c r="CT8561" t="s">
        <v>52694</v>
      </c>
      <c r="CU8561" t="s">
        <v>52695</v>
      </c>
      <c r="CV8561" t="s">
        <v>52696</v>
      </c>
      <c r="CW8561" t="s">
        <v>52697</v>
      </c>
      <c r="CX8561" s="3"/>
      <c r="CY8561" s="3"/>
      <c r="CZ8561">
        <v>1</v>
      </c>
      <c r="DA8561" t="s">
        <v>52698</v>
      </c>
      <c r="DB8561" t="s">
        <v>137</v>
      </c>
      <c r="DC8561" t="s">
        <v>137</v>
      </c>
      <c r="DD8561" t="s">
        <v>137</v>
      </c>
      <c r="DE8561" t="s">
        <v>137</v>
      </c>
      <c r="DF8561" t="s">
        <v>52699</v>
      </c>
      <c r="DG8561" t="s">
        <v>900</v>
      </c>
      <c r="DH8561" t="s">
        <v>4500</v>
      </c>
      <c r="DI8561" t="s">
        <v>137</v>
      </c>
      <c r="DJ8561" t="s">
        <v>137</v>
      </c>
      <c r="DK8561">
        <v>0</v>
      </c>
      <c r="DL8561" t="s">
        <v>209</v>
      </c>
      <c r="DM8561" t="s">
        <v>43524</v>
      </c>
      <c r="DN8561" t="s">
        <v>137</v>
      </c>
      <c r="DO8561" s="1">
        <v>45280.567361111112</v>
      </c>
      <c r="DP8561" s="1"/>
      <c r="DQ8561" t="s">
        <v>708</v>
      </c>
      <c r="DR8561" t="s">
        <v>709</v>
      </c>
      <c r="DS8561" t="s">
        <v>710</v>
      </c>
      <c r="DT8561" t="s">
        <v>137</v>
      </c>
      <c r="DU8561" t="s">
        <v>137</v>
      </c>
      <c r="DV8561" t="s">
        <v>137</v>
      </c>
      <c r="DW8561" t="s">
        <v>137</v>
      </c>
      <c r="DX8561" t="s">
        <v>8711</v>
      </c>
      <c r="DY8561" t="s">
        <v>137</v>
      </c>
      <c r="DZ8561" t="s">
        <v>148</v>
      </c>
      <c r="EA8561" t="b">
        <v>0</v>
      </c>
      <c r="EB8561" t="s">
        <v>137</v>
      </c>
    </row>
    <row r="8562" spans="1:132" x14ac:dyDescent="0.25">
      <c r="A8562">
        <v>116467130</v>
      </c>
      <c r="B8562">
        <v>3477</v>
      </c>
      <c r="C8562" t="s">
        <v>192</v>
      </c>
      <c r="D8562" t="s">
        <v>52700</v>
      </c>
      <c r="E8562" t="s">
        <v>134</v>
      </c>
      <c r="F8562" t="s">
        <v>532</v>
      </c>
      <c r="G8562" t="s">
        <v>163</v>
      </c>
      <c r="H8562" t="s">
        <v>767</v>
      </c>
      <c r="I8562" t="s">
        <v>52701</v>
      </c>
      <c r="J8562" t="s">
        <v>52452</v>
      </c>
      <c r="K8562" t="s">
        <v>52453</v>
      </c>
      <c r="L8562" t="s">
        <v>52454</v>
      </c>
      <c r="M8562" t="s">
        <v>137</v>
      </c>
      <c r="N8562" t="s">
        <v>52623</v>
      </c>
      <c r="O8562" t="s">
        <v>52623</v>
      </c>
      <c r="P8562" s="1"/>
      <c r="Q8562" s="1">
        <v>45147.545138888891</v>
      </c>
      <c r="R8562" s="1">
        <v>45147.545138888891</v>
      </c>
      <c r="S8562" s="1">
        <v>45147.54583333333</v>
      </c>
      <c r="T8562" s="1">
        <v>45147.54583333333</v>
      </c>
      <c r="U8562" t="s">
        <v>52702</v>
      </c>
      <c r="V8562" t="s">
        <v>137</v>
      </c>
      <c r="W8562" t="s">
        <v>137</v>
      </c>
      <c r="X8562" t="s">
        <v>185</v>
      </c>
      <c r="Y8562" t="s">
        <v>361</v>
      </c>
      <c r="Z8562" t="s">
        <v>137</v>
      </c>
      <c r="AA8562" t="s">
        <v>137</v>
      </c>
      <c r="AB8562" t="s">
        <v>137</v>
      </c>
      <c r="AC8562" t="s">
        <v>137</v>
      </c>
      <c r="AD8562" s="2"/>
      <c r="AE8562" t="s">
        <v>137</v>
      </c>
      <c r="AF8562" t="s">
        <v>137</v>
      </c>
      <c r="AG8562" t="s">
        <v>137</v>
      </c>
      <c r="AH8562" t="s">
        <v>137</v>
      </c>
      <c r="AI8562" t="s">
        <v>137</v>
      </c>
      <c r="AJ8562" t="s">
        <v>137</v>
      </c>
      <c r="AK8562" t="s">
        <v>137</v>
      </c>
      <c r="AL8562" s="2"/>
      <c r="AM8562" t="s">
        <v>137</v>
      </c>
      <c r="AN8562" t="s">
        <v>137</v>
      </c>
      <c r="AO8562" t="s">
        <v>137</v>
      </c>
      <c r="AP8562" t="s">
        <v>137</v>
      </c>
      <c r="AQ8562" t="s">
        <v>137</v>
      </c>
      <c r="AR8562" t="s">
        <v>137</v>
      </c>
      <c r="AS8562" t="s">
        <v>137</v>
      </c>
      <c r="AT8562" t="s">
        <v>137</v>
      </c>
      <c r="AU8562" t="s">
        <v>137</v>
      </c>
      <c r="AV8562" t="s">
        <v>137</v>
      </c>
      <c r="AW8562" t="s">
        <v>137</v>
      </c>
      <c r="AX8562" t="s">
        <v>137</v>
      </c>
      <c r="AY8562" t="s">
        <v>137</v>
      </c>
      <c r="AZ8562" t="s">
        <v>137</v>
      </c>
      <c r="BA8562" t="s">
        <v>137</v>
      </c>
      <c r="BB8562" t="s">
        <v>137</v>
      </c>
      <c r="BC8562" t="s">
        <v>137</v>
      </c>
      <c r="BD8562" t="s">
        <v>137</v>
      </c>
      <c r="BE8562" t="s">
        <v>137</v>
      </c>
      <c r="BF8562" t="s">
        <v>137</v>
      </c>
      <c r="BG8562" t="s">
        <v>137</v>
      </c>
      <c r="BH8562" t="s">
        <v>137</v>
      </c>
      <c r="BI8562" t="s">
        <v>137</v>
      </c>
      <c r="BJ8562" t="s">
        <v>137</v>
      </c>
      <c r="BK8562" t="s">
        <v>137</v>
      </c>
      <c r="BL8562" t="s">
        <v>137</v>
      </c>
      <c r="BM8562" t="s">
        <v>137</v>
      </c>
      <c r="BN8562" t="s">
        <v>137</v>
      </c>
      <c r="BO8562" t="s">
        <v>137</v>
      </c>
      <c r="BP8562" t="s">
        <v>137</v>
      </c>
      <c r="BQ8562" t="s">
        <v>137</v>
      </c>
      <c r="BR8562" t="s">
        <v>137</v>
      </c>
      <c r="BS8562" t="s">
        <v>137</v>
      </c>
      <c r="BT8562" t="s">
        <v>471</v>
      </c>
      <c r="BU8562" t="s">
        <v>771</v>
      </c>
      <c r="BW8562" t="s">
        <v>137</v>
      </c>
      <c r="BX8562" t="s">
        <v>137</v>
      </c>
      <c r="BY8562" t="s">
        <v>137</v>
      </c>
      <c r="BZ8562" t="s">
        <v>137</v>
      </c>
      <c r="CA8562" t="s">
        <v>137</v>
      </c>
      <c r="CB8562" t="s">
        <v>137</v>
      </c>
      <c r="CC8562" t="s">
        <v>137</v>
      </c>
      <c r="CD8562" t="s">
        <v>137</v>
      </c>
      <c r="CE8562" t="s">
        <v>137</v>
      </c>
      <c r="CF8562" t="s">
        <v>137</v>
      </c>
      <c r="CG8562" t="s">
        <v>137</v>
      </c>
      <c r="CH8562" t="s">
        <v>137</v>
      </c>
      <c r="CI8562" t="s">
        <v>137</v>
      </c>
      <c r="CJ8562" t="s">
        <v>137</v>
      </c>
      <c r="CK8562" t="s">
        <v>137</v>
      </c>
      <c r="CL8562" t="s">
        <v>137</v>
      </c>
      <c r="CM8562" t="s">
        <v>137</v>
      </c>
      <c r="CN8562" t="s">
        <v>137</v>
      </c>
      <c r="CO8562" t="s">
        <v>137</v>
      </c>
      <c r="CP8562" t="s">
        <v>137</v>
      </c>
      <c r="CQ8562" s="1">
        <v>45147.54583333333</v>
      </c>
      <c r="CR8562" s="1">
        <v>45147.54583333333</v>
      </c>
      <c r="CS8562" s="1"/>
      <c r="CT8562" t="s">
        <v>14869</v>
      </c>
      <c r="CU8562" t="s">
        <v>14869</v>
      </c>
      <c r="CV8562" t="s">
        <v>18946</v>
      </c>
      <c r="CW8562" t="s">
        <v>18946</v>
      </c>
      <c r="CX8562" s="3"/>
      <c r="CY8562" s="3"/>
      <c r="DA8562" t="s">
        <v>137</v>
      </c>
      <c r="DB8562" t="s">
        <v>137</v>
      </c>
      <c r="DC8562" t="s">
        <v>137</v>
      </c>
      <c r="DD8562" t="s">
        <v>137</v>
      </c>
      <c r="DE8562" t="s">
        <v>137</v>
      </c>
      <c r="DF8562" t="s">
        <v>52703</v>
      </c>
      <c r="DG8562" t="s">
        <v>137</v>
      </c>
      <c r="DH8562" t="s">
        <v>137</v>
      </c>
      <c r="DI8562" t="s">
        <v>137</v>
      </c>
      <c r="DJ8562" t="s">
        <v>137</v>
      </c>
      <c r="DK8562">
        <v>0</v>
      </c>
      <c r="DL8562" t="s">
        <v>209</v>
      </c>
      <c r="DM8562" t="s">
        <v>52704</v>
      </c>
      <c r="DN8562" t="s">
        <v>137</v>
      </c>
      <c r="DO8562" s="1">
        <v>45147.54583333333</v>
      </c>
      <c r="DP8562" s="1"/>
      <c r="DQ8562" t="s">
        <v>52452</v>
      </c>
      <c r="DR8562" t="s">
        <v>52453</v>
      </c>
      <c r="DS8562" t="s">
        <v>52454</v>
      </c>
      <c r="DT8562" t="s">
        <v>137</v>
      </c>
      <c r="DU8562" t="s">
        <v>137</v>
      </c>
      <c r="DV8562" t="s">
        <v>137</v>
      </c>
      <c r="DW8562" t="s">
        <v>137</v>
      </c>
      <c r="DX8562" t="s">
        <v>137</v>
      </c>
      <c r="DY8562" t="s">
        <v>137</v>
      </c>
      <c r="DZ8562" t="s">
        <v>168</v>
      </c>
      <c r="EA8562" t="b">
        <v>0</v>
      </c>
      <c r="EB8562" t="s">
        <v>137</v>
      </c>
    </row>
    <row r="8563" spans="1:132" x14ac:dyDescent="0.25">
      <c r="A8563">
        <v>116461274</v>
      </c>
      <c r="B8563">
        <v>3476</v>
      </c>
      <c r="C8563" t="s">
        <v>192</v>
      </c>
      <c r="D8563" t="s">
        <v>52705</v>
      </c>
      <c r="E8563" t="s">
        <v>134</v>
      </c>
      <c r="F8563" t="s">
        <v>162</v>
      </c>
      <c r="G8563" t="s">
        <v>137</v>
      </c>
      <c r="H8563" t="s">
        <v>137</v>
      </c>
      <c r="I8563" t="s">
        <v>52706</v>
      </c>
      <c r="J8563" t="s">
        <v>150</v>
      </c>
      <c r="K8563" t="s">
        <v>151</v>
      </c>
      <c r="L8563" t="s">
        <v>152</v>
      </c>
      <c r="M8563" t="s">
        <v>137</v>
      </c>
      <c r="N8563" t="s">
        <v>1137</v>
      </c>
      <c r="O8563" t="s">
        <v>1137</v>
      </c>
      <c r="P8563" s="1"/>
      <c r="Q8563" s="1">
        <v>45147.511111111111</v>
      </c>
      <c r="R8563" s="1">
        <v>45147.511111111111</v>
      </c>
      <c r="S8563" s="1">
        <v>45153.665972222225</v>
      </c>
      <c r="T8563" s="1">
        <v>45153.665972222225</v>
      </c>
      <c r="U8563" t="s">
        <v>137</v>
      </c>
      <c r="V8563" t="s">
        <v>137</v>
      </c>
      <c r="W8563" t="s">
        <v>137</v>
      </c>
      <c r="X8563" t="s">
        <v>137</v>
      </c>
      <c r="Y8563" t="s">
        <v>137</v>
      </c>
      <c r="Z8563" t="s">
        <v>137</v>
      </c>
      <c r="AA8563" t="s">
        <v>137</v>
      </c>
      <c r="AB8563" t="s">
        <v>137</v>
      </c>
      <c r="AC8563" t="s">
        <v>137</v>
      </c>
      <c r="AD8563" s="2"/>
      <c r="AE8563" t="s">
        <v>137</v>
      </c>
      <c r="AF8563" t="s">
        <v>137</v>
      </c>
      <c r="AG8563" t="s">
        <v>137</v>
      </c>
      <c r="AH8563" t="s">
        <v>137</v>
      </c>
      <c r="AI8563" t="s">
        <v>137</v>
      </c>
      <c r="AJ8563" t="s">
        <v>137</v>
      </c>
      <c r="AK8563" t="s">
        <v>137</v>
      </c>
      <c r="AL8563" s="2"/>
      <c r="AM8563" t="s">
        <v>137</v>
      </c>
      <c r="AN8563" t="s">
        <v>137</v>
      </c>
      <c r="AO8563" t="s">
        <v>137</v>
      </c>
      <c r="AP8563" t="s">
        <v>137</v>
      </c>
      <c r="AQ8563" t="s">
        <v>137</v>
      </c>
      <c r="AR8563" t="s">
        <v>137</v>
      </c>
      <c r="AS8563" t="s">
        <v>137</v>
      </c>
      <c r="AT8563" t="s">
        <v>137</v>
      </c>
      <c r="AU8563" t="s">
        <v>137</v>
      </c>
      <c r="AV8563" t="s">
        <v>137</v>
      </c>
      <c r="AW8563" t="s">
        <v>137</v>
      </c>
      <c r="AX8563" t="s">
        <v>137</v>
      </c>
      <c r="AY8563" t="s">
        <v>137</v>
      </c>
      <c r="AZ8563" t="s">
        <v>137</v>
      </c>
      <c r="BA8563" t="s">
        <v>137</v>
      </c>
      <c r="BB8563" t="s">
        <v>137</v>
      </c>
      <c r="BC8563" t="s">
        <v>137</v>
      </c>
      <c r="BD8563" t="s">
        <v>137</v>
      </c>
      <c r="BE8563" t="s">
        <v>137</v>
      </c>
      <c r="BF8563" t="s">
        <v>137</v>
      </c>
      <c r="BG8563" t="s">
        <v>137</v>
      </c>
      <c r="BH8563" t="s">
        <v>137</v>
      </c>
      <c r="BI8563" t="s">
        <v>137</v>
      </c>
      <c r="BJ8563" t="s">
        <v>137</v>
      </c>
      <c r="BK8563" t="s">
        <v>137</v>
      </c>
      <c r="BL8563" t="s">
        <v>137</v>
      </c>
      <c r="BM8563" t="s">
        <v>137</v>
      </c>
      <c r="BN8563" t="s">
        <v>137</v>
      </c>
      <c r="BO8563" t="s">
        <v>137</v>
      </c>
      <c r="BP8563" t="s">
        <v>137</v>
      </c>
      <c r="BQ8563" t="s">
        <v>137</v>
      </c>
      <c r="BR8563" t="s">
        <v>137</v>
      </c>
      <c r="BS8563" t="s">
        <v>137</v>
      </c>
      <c r="BT8563" t="s">
        <v>137</v>
      </c>
      <c r="BU8563" t="s">
        <v>137</v>
      </c>
      <c r="BW8563" t="s">
        <v>137</v>
      </c>
      <c r="BX8563" t="s">
        <v>137</v>
      </c>
      <c r="BY8563" t="s">
        <v>137</v>
      </c>
      <c r="BZ8563" t="s">
        <v>137</v>
      </c>
      <c r="CA8563" t="s">
        <v>137</v>
      </c>
      <c r="CB8563" t="s">
        <v>137</v>
      </c>
      <c r="CC8563" t="s">
        <v>137</v>
      </c>
      <c r="CD8563" t="s">
        <v>137</v>
      </c>
      <c r="CE8563" t="s">
        <v>137</v>
      </c>
      <c r="CF8563" t="s">
        <v>137</v>
      </c>
      <c r="CG8563" t="s">
        <v>137</v>
      </c>
      <c r="CH8563" t="s">
        <v>137</v>
      </c>
      <c r="CI8563" t="s">
        <v>137</v>
      </c>
      <c r="CJ8563" t="s">
        <v>137</v>
      </c>
      <c r="CK8563" t="s">
        <v>137</v>
      </c>
      <c r="CL8563" t="s">
        <v>137</v>
      </c>
      <c r="CM8563" t="s">
        <v>137</v>
      </c>
      <c r="CN8563" t="s">
        <v>137</v>
      </c>
      <c r="CO8563" t="s">
        <v>137</v>
      </c>
      <c r="CP8563" t="s">
        <v>137</v>
      </c>
      <c r="CQ8563" s="1">
        <v>45153.665972222225</v>
      </c>
      <c r="CR8563" s="1">
        <v>45153.665972222225</v>
      </c>
      <c r="CS8563" s="1"/>
      <c r="CT8563" t="s">
        <v>52707</v>
      </c>
      <c r="CU8563" t="s">
        <v>52708</v>
      </c>
      <c r="CV8563" t="s">
        <v>52709</v>
      </c>
      <c r="CW8563" t="s">
        <v>52710</v>
      </c>
      <c r="CX8563" s="3"/>
      <c r="CY8563" s="3"/>
      <c r="CZ8563">
        <v>2</v>
      </c>
      <c r="DA8563" t="s">
        <v>137</v>
      </c>
      <c r="DB8563" t="s">
        <v>137</v>
      </c>
      <c r="DC8563" t="s">
        <v>137</v>
      </c>
      <c r="DD8563" t="s">
        <v>137</v>
      </c>
      <c r="DE8563" t="s">
        <v>137</v>
      </c>
      <c r="DF8563" t="s">
        <v>52711</v>
      </c>
      <c r="DG8563" t="s">
        <v>137</v>
      </c>
      <c r="DH8563" t="s">
        <v>137</v>
      </c>
      <c r="DI8563" t="s">
        <v>137</v>
      </c>
      <c r="DJ8563" t="s">
        <v>137</v>
      </c>
      <c r="DK8563">
        <v>0</v>
      </c>
      <c r="DL8563" t="s">
        <v>209</v>
      </c>
      <c r="DM8563" t="s">
        <v>137</v>
      </c>
      <c r="DN8563" t="s">
        <v>137</v>
      </c>
      <c r="DO8563" s="1">
        <v>45153.665972222225</v>
      </c>
      <c r="DP8563" s="1"/>
      <c r="DQ8563" t="s">
        <v>150</v>
      </c>
      <c r="DR8563" t="s">
        <v>151</v>
      </c>
      <c r="DS8563" t="s">
        <v>152</v>
      </c>
      <c r="DT8563" t="s">
        <v>137</v>
      </c>
      <c r="DU8563" t="s">
        <v>137</v>
      </c>
      <c r="DV8563" t="s">
        <v>137</v>
      </c>
      <c r="DW8563" t="s">
        <v>137</v>
      </c>
      <c r="DX8563" t="s">
        <v>137</v>
      </c>
      <c r="DY8563" t="s">
        <v>137</v>
      </c>
      <c r="DZ8563" t="s">
        <v>168</v>
      </c>
      <c r="EA8563" t="b">
        <v>0</v>
      </c>
      <c r="EB8563" t="s">
        <v>137</v>
      </c>
    </row>
    <row r="8564" spans="1:132" x14ac:dyDescent="0.25">
      <c r="A8564">
        <v>116455820</v>
      </c>
      <c r="B8564">
        <v>3475</v>
      </c>
      <c r="C8564" t="s">
        <v>192</v>
      </c>
      <c r="D8564" t="s">
        <v>133</v>
      </c>
      <c r="E8564" t="s">
        <v>134</v>
      </c>
      <c r="F8564" t="s">
        <v>135</v>
      </c>
      <c r="G8564" t="s">
        <v>136</v>
      </c>
      <c r="H8564" t="s">
        <v>137</v>
      </c>
      <c r="I8564" t="s">
        <v>138</v>
      </c>
      <c r="J8564" t="s">
        <v>52452</v>
      </c>
      <c r="K8564" t="s">
        <v>52453</v>
      </c>
      <c r="L8564" t="s">
        <v>52454</v>
      </c>
      <c r="M8564" t="s">
        <v>137</v>
      </c>
      <c r="N8564" t="s">
        <v>2896</v>
      </c>
      <c r="O8564" t="s">
        <v>2896</v>
      </c>
      <c r="P8564" s="1">
        <v>45147</v>
      </c>
      <c r="Q8564" s="1">
        <v>45147.479166666664</v>
      </c>
      <c r="R8564" s="1">
        <v>45147.479166666664</v>
      </c>
      <c r="S8564" s="1">
        <v>45147.49722222222</v>
      </c>
      <c r="T8564" s="1">
        <v>45147.49722222222</v>
      </c>
      <c r="U8564" t="s">
        <v>3431</v>
      </c>
      <c r="V8564" t="s">
        <v>137</v>
      </c>
      <c r="W8564" t="s">
        <v>137</v>
      </c>
      <c r="X8564" t="s">
        <v>231</v>
      </c>
      <c r="Y8564" t="s">
        <v>186</v>
      </c>
      <c r="Z8564" t="s">
        <v>137</v>
      </c>
      <c r="AA8564" t="s">
        <v>137</v>
      </c>
      <c r="AB8564" t="s">
        <v>137</v>
      </c>
      <c r="AC8564" t="s">
        <v>137</v>
      </c>
      <c r="AD8564" s="2"/>
      <c r="AE8564" t="s">
        <v>137</v>
      </c>
      <c r="AF8564" t="s">
        <v>137</v>
      </c>
      <c r="AG8564" t="s">
        <v>137</v>
      </c>
      <c r="AH8564" t="s">
        <v>137</v>
      </c>
      <c r="AI8564" t="s">
        <v>137</v>
      </c>
      <c r="AJ8564" t="s">
        <v>137</v>
      </c>
      <c r="AK8564" t="s">
        <v>137</v>
      </c>
      <c r="AL8564" s="2"/>
      <c r="AM8564" t="s">
        <v>137</v>
      </c>
      <c r="AN8564" t="s">
        <v>137</v>
      </c>
      <c r="AO8564" t="s">
        <v>137</v>
      </c>
      <c r="AP8564" t="s">
        <v>137</v>
      </c>
      <c r="AQ8564" t="s">
        <v>137</v>
      </c>
      <c r="AR8564" t="s">
        <v>137</v>
      </c>
      <c r="AS8564" t="s">
        <v>137</v>
      </c>
      <c r="AT8564" t="s">
        <v>137</v>
      </c>
      <c r="AU8564" t="s">
        <v>137</v>
      </c>
      <c r="AV8564" t="s">
        <v>137</v>
      </c>
      <c r="AW8564" t="s">
        <v>137</v>
      </c>
      <c r="AX8564" t="s">
        <v>137</v>
      </c>
      <c r="AY8564" t="s">
        <v>137</v>
      </c>
      <c r="AZ8564" t="s">
        <v>137</v>
      </c>
      <c r="BA8564" t="s">
        <v>137</v>
      </c>
      <c r="BB8564" t="s">
        <v>137</v>
      </c>
      <c r="BC8564" t="s">
        <v>137</v>
      </c>
      <c r="BD8564" t="s">
        <v>137</v>
      </c>
      <c r="BE8564" t="s">
        <v>137</v>
      </c>
      <c r="BF8564" t="s">
        <v>137</v>
      </c>
      <c r="BG8564" t="s">
        <v>137</v>
      </c>
      <c r="BH8564" t="s">
        <v>137</v>
      </c>
      <c r="BI8564" t="s">
        <v>137</v>
      </c>
      <c r="BJ8564" t="s">
        <v>137</v>
      </c>
      <c r="BK8564" t="s">
        <v>137</v>
      </c>
      <c r="BL8564" t="s">
        <v>137</v>
      </c>
      <c r="BM8564" t="s">
        <v>137</v>
      </c>
      <c r="BN8564" t="s">
        <v>137</v>
      </c>
      <c r="BO8564" t="s">
        <v>137</v>
      </c>
      <c r="BP8564" t="s">
        <v>52712</v>
      </c>
      <c r="BQ8564" t="s">
        <v>137</v>
      </c>
      <c r="BR8564" t="s">
        <v>137</v>
      </c>
      <c r="BS8564" t="s">
        <v>137</v>
      </c>
      <c r="BT8564" t="s">
        <v>137</v>
      </c>
      <c r="BU8564" t="s">
        <v>137</v>
      </c>
      <c r="BW8564" t="s">
        <v>137</v>
      </c>
      <c r="BX8564" t="s">
        <v>137</v>
      </c>
      <c r="BY8564" t="s">
        <v>137</v>
      </c>
      <c r="BZ8564" t="s">
        <v>137</v>
      </c>
      <c r="CA8564" t="s">
        <v>137</v>
      </c>
      <c r="CB8564" t="s">
        <v>137</v>
      </c>
      <c r="CC8564" t="s">
        <v>137</v>
      </c>
      <c r="CD8564" t="s">
        <v>137</v>
      </c>
      <c r="CE8564" t="s">
        <v>137</v>
      </c>
      <c r="CF8564" t="s">
        <v>137</v>
      </c>
      <c r="CG8564" t="s">
        <v>137</v>
      </c>
      <c r="CH8564" t="s">
        <v>137</v>
      </c>
      <c r="CI8564" t="s">
        <v>137</v>
      </c>
      <c r="CJ8564" t="s">
        <v>137</v>
      </c>
      <c r="CK8564" t="s">
        <v>137</v>
      </c>
      <c r="CL8564" t="s">
        <v>137</v>
      </c>
      <c r="CM8564" t="s">
        <v>137</v>
      </c>
      <c r="CN8564" t="s">
        <v>137</v>
      </c>
      <c r="CO8564" t="s">
        <v>137</v>
      </c>
      <c r="CP8564" t="s">
        <v>137</v>
      </c>
      <c r="CQ8564" s="1">
        <v>45147.49722222222</v>
      </c>
      <c r="CR8564" s="1">
        <v>45147.49722222222</v>
      </c>
      <c r="CS8564" s="1"/>
      <c r="CT8564" t="s">
        <v>6586</v>
      </c>
      <c r="CU8564" t="s">
        <v>6586</v>
      </c>
      <c r="CV8564" t="s">
        <v>14077</v>
      </c>
      <c r="CW8564" t="s">
        <v>14077</v>
      </c>
      <c r="CX8564" s="3"/>
      <c r="CY8564" s="3"/>
      <c r="CZ8564">
        <v>1</v>
      </c>
      <c r="DA8564" t="s">
        <v>52713</v>
      </c>
      <c r="DB8564" t="s">
        <v>137</v>
      </c>
      <c r="DC8564" t="s">
        <v>137</v>
      </c>
      <c r="DD8564" t="s">
        <v>137</v>
      </c>
      <c r="DE8564" t="s">
        <v>137</v>
      </c>
      <c r="DF8564" t="s">
        <v>52714</v>
      </c>
      <c r="DG8564" t="s">
        <v>137</v>
      </c>
      <c r="DH8564" t="s">
        <v>137</v>
      </c>
      <c r="DI8564" t="s">
        <v>137</v>
      </c>
      <c r="DJ8564" t="s">
        <v>137</v>
      </c>
      <c r="DK8564">
        <v>0</v>
      </c>
      <c r="DL8564" t="s">
        <v>209</v>
      </c>
      <c r="DM8564" t="s">
        <v>52715</v>
      </c>
      <c r="DN8564" t="s">
        <v>137</v>
      </c>
      <c r="DO8564" s="1">
        <v>45147.49722222222</v>
      </c>
      <c r="DP8564" s="1"/>
      <c r="DQ8564" t="s">
        <v>52452</v>
      </c>
      <c r="DR8564" t="s">
        <v>52453</v>
      </c>
      <c r="DS8564" t="s">
        <v>52454</v>
      </c>
      <c r="DT8564" t="s">
        <v>137</v>
      </c>
      <c r="DU8564" t="s">
        <v>137</v>
      </c>
      <c r="DV8564" t="s">
        <v>137</v>
      </c>
      <c r="DW8564" t="s">
        <v>137</v>
      </c>
      <c r="DX8564" t="s">
        <v>137</v>
      </c>
      <c r="DY8564" t="s">
        <v>137</v>
      </c>
      <c r="DZ8564" t="s">
        <v>148</v>
      </c>
      <c r="EA8564" t="b">
        <v>0</v>
      </c>
      <c r="EB8564" t="s">
        <v>137</v>
      </c>
    </row>
    <row r="8565" spans="1:132" x14ac:dyDescent="0.25">
      <c r="A8565">
        <v>116455440</v>
      </c>
      <c r="B8565">
        <v>3474</v>
      </c>
      <c r="C8565" t="s">
        <v>192</v>
      </c>
      <c r="D8565" t="s">
        <v>224</v>
      </c>
      <c r="E8565" t="s">
        <v>134</v>
      </c>
      <c r="F8565" t="s">
        <v>135</v>
      </c>
      <c r="G8565" t="s">
        <v>194</v>
      </c>
      <c r="H8565" t="s">
        <v>137</v>
      </c>
      <c r="I8565" t="s">
        <v>225</v>
      </c>
      <c r="J8565" t="s">
        <v>226</v>
      </c>
      <c r="K8565" t="s">
        <v>227</v>
      </c>
      <c r="L8565" t="s">
        <v>228</v>
      </c>
      <c r="M8565" t="s">
        <v>137</v>
      </c>
      <c r="N8565" t="s">
        <v>8231</v>
      </c>
      <c r="O8565" t="s">
        <v>8231</v>
      </c>
      <c r="P8565" s="1">
        <v>45148</v>
      </c>
      <c r="Q8565" s="1">
        <v>45147.477083333331</v>
      </c>
      <c r="R8565" s="1">
        <v>45147.477083333331</v>
      </c>
      <c r="S8565" s="1">
        <v>45159.614583333336</v>
      </c>
      <c r="T8565" s="1">
        <v>45159.614583333336</v>
      </c>
      <c r="U8565" t="s">
        <v>12213</v>
      </c>
      <c r="V8565" t="s">
        <v>137</v>
      </c>
      <c r="W8565" t="s">
        <v>137</v>
      </c>
      <c r="X8565" t="s">
        <v>231</v>
      </c>
      <c r="Y8565" t="s">
        <v>285</v>
      </c>
      <c r="Z8565" t="s">
        <v>137</v>
      </c>
      <c r="AA8565" t="s">
        <v>137</v>
      </c>
      <c r="AB8565" t="s">
        <v>137</v>
      </c>
      <c r="AC8565" t="s">
        <v>137</v>
      </c>
      <c r="AD8565" s="2"/>
      <c r="AE8565" t="s">
        <v>137</v>
      </c>
      <c r="AF8565" t="s">
        <v>137</v>
      </c>
      <c r="AG8565" t="s">
        <v>137</v>
      </c>
      <c r="AH8565" t="s">
        <v>137</v>
      </c>
      <c r="AI8565" t="s">
        <v>137</v>
      </c>
      <c r="AJ8565" t="s">
        <v>137</v>
      </c>
      <c r="AK8565" t="s">
        <v>137</v>
      </c>
      <c r="AL8565" s="2"/>
      <c r="AM8565" t="s">
        <v>137</v>
      </c>
      <c r="AN8565" t="s">
        <v>137</v>
      </c>
      <c r="AO8565" t="s">
        <v>137</v>
      </c>
      <c r="AP8565" t="s">
        <v>137</v>
      </c>
      <c r="AQ8565" t="s">
        <v>137</v>
      </c>
      <c r="AR8565" t="s">
        <v>137</v>
      </c>
      <c r="AS8565" t="s">
        <v>137</v>
      </c>
      <c r="AT8565" t="s">
        <v>137</v>
      </c>
      <c r="AU8565" t="s">
        <v>137</v>
      </c>
      <c r="AV8565" t="s">
        <v>52716</v>
      </c>
      <c r="AW8565" t="s">
        <v>1042</v>
      </c>
      <c r="AX8565" t="s">
        <v>364</v>
      </c>
      <c r="AY8565" t="s">
        <v>137</v>
      </c>
      <c r="AZ8565" t="s">
        <v>137</v>
      </c>
      <c r="BA8565" t="s">
        <v>137</v>
      </c>
      <c r="BB8565" t="s">
        <v>137</v>
      </c>
      <c r="BC8565" t="s">
        <v>137</v>
      </c>
      <c r="BD8565" t="s">
        <v>137</v>
      </c>
      <c r="BE8565" t="s">
        <v>137</v>
      </c>
      <c r="BF8565" t="s">
        <v>137</v>
      </c>
      <c r="BG8565" t="s">
        <v>137</v>
      </c>
      <c r="BH8565" t="s">
        <v>137</v>
      </c>
      <c r="BI8565" t="s">
        <v>137</v>
      </c>
      <c r="BJ8565" t="s">
        <v>137</v>
      </c>
      <c r="BK8565" t="s">
        <v>137</v>
      </c>
      <c r="BL8565" t="s">
        <v>137</v>
      </c>
      <c r="BM8565" t="s">
        <v>137</v>
      </c>
      <c r="BN8565" t="s">
        <v>137</v>
      </c>
      <c r="BO8565" t="s">
        <v>137</v>
      </c>
      <c r="BP8565" t="s">
        <v>137</v>
      </c>
      <c r="BQ8565" t="s">
        <v>137</v>
      </c>
      <c r="BR8565" t="s">
        <v>137</v>
      </c>
      <c r="BS8565" t="s">
        <v>137</v>
      </c>
      <c r="BT8565" t="s">
        <v>137</v>
      </c>
      <c r="BU8565" t="s">
        <v>137</v>
      </c>
      <c r="BW8565" t="s">
        <v>137</v>
      </c>
      <c r="BX8565" t="s">
        <v>137</v>
      </c>
      <c r="BY8565" t="s">
        <v>137</v>
      </c>
      <c r="BZ8565" t="s">
        <v>137</v>
      </c>
      <c r="CA8565" t="s">
        <v>137</v>
      </c>
      <c r="CB8565" t="s">
        <v>137</v>
      </c>
      <c r="CC8565" t="s">
        <v>137</v>
      </c>
      <c r="CD8565" t="s">
        <v>137</v>
      </c>
      <c r="CE8565" t="s">
        <v>137</v>
      </c>
      <c r="CF8565" t="s">
        <v>137</v>
      </c>
      <c r="CG8565" t="s">
        <v>137</v>
      </c>
      <c r="CH8565" t="s">
        <v>137</v>
      </c>
      <c r="CI8565" t="s">
        <v>137</v>
      </c>
      <c r="CJ8565" t="s">
        <v>137</v>
      </c>
      <c r="CK8565" t="s">
        <v>137</v>
      </c>
      <c r="CL8565" t="s">
        <v>137</v>
      </c>
      <c r="CM8565" t="s">
        <v>137</v>
      </c>
      <c r="CN8565" t="s">
        <v>137</v>
      </c>
      <c r="CO8565" t="s">
        <v>137</v>
      </c>
      <c r="CP8565" t="s">
        <v>137</v>
      </c>
      <c r="CQ8565" s="1">
        <v>45159.614583333336</v>
      </c>
      <c r="CR8565" s="1">
        <v>45159.614583333336</v>
      </c>
      <c r="CS8565" s="1"/>
      <c r="CT8565" t="s">
        <v>52717</v>
      </c>
      <c r="CU8565" t="s">
        <v>52718</v>
      </c>
      <c r="CV8565" t="s">
        <v>52719</v>
      </c>
      <c r="CW8565" t="s">
        <v>52720</v>
      </c>
      <c r="CX8565" s="3"/>
      <c r="CY8565" s="3"/>
      <c r="DA8565" t="s">
        <v>52721</v>
      </c>
      <c r="DB8565" t="s">
        <v>137</v>
      </c>
      <c r="DC8565" t="s">
        <v>137</v>
      </c>
      <c r="DD8565" t="s">
        <v>137</v>
      </c>
      <c r="DE8565" t="s">
        <v>137</v>
      </c>
      <c r="DF8565" t="s">
        <v>52722</v>
      </c>
      <c r="DG8565" t="s">
        <v>900</v>
      </c>
      <c r="DH8565" t="s">
        <v>1285</v>
      </c>
      <c r="DI8565" t="s">
        <v>137</v>
      </c>
      <c r="DJ8565" t="s">
        <v>137</v>
      </c>
      <c r="DK8565">
        <v>0</v>
      </c>
      <c r="DL8565" t="s">
        <v>209</v>
      </c>
      <c r="DM8565" t="s">
        <v>52723</v>
      </c>
      <c r="DN8565" t="s">
        <v>137</v>
      </c>
      <c r="DO8565" s="1">
        <v>45159.614583333336</v>
      </c>
      <c r="DP8565" s="1"/>
      <c r="DQ8565" t="s">
        <v>534</v>
      </c>
      <c r="DR8565" t="s">
        <v>535</v>
      </c>
      <c r="DS8565" t="s">
        <v>536</v>
      </c>
      <c r="DT8565" t="s">
        <v>137</v>
      </c>
      <c r="DU8565" t="s">
        <v>137</v>
      </c>
      <c r="DV8565" t="s">
        <v>237</v>
      </c>
      <c r="DW8565" t="s">
        <v>137</v>
      </c>
      <c r="DX8565" t="s">
        <v>52724</v>
      </c>
      <c r="DY8565" t="s">
        <v>137</v>
      </c>
      <c r="DZ8565" t="s">
        <v>148</v>
      </c>
      <c r="EA8565" t="b">
        <v>0</v>
      </c>
      <c r="EB8565" t="s">
        <v>137</v>
      </c>
    </row>
    <row r="8566" spans="1:132" x14ac:dyDescent="0.25">
      <c r="A8566">
        <v>116454221</v>
      </c>
      <c r="B8566">
        <v>3473</v>
      </c>
      <c r="C8566" t="s">
        <v>192</v>
      </c>
      <c r="D8566" t="s">
        <v>224</v>
      </c>
      <c r="E8566" t="s">
        <v>134</v>
      </c>
      <c r="F8566" t="s">
        <v>135</v>
      </c>
      <c r="G8566" t="s">
        <v>194</v>
      </c>
      <c r="H8566" t="s">
        <v>137</v>
      </c>
      <c r="I8566" t="s">
        <v>225</v>
      </c>
      <c r="J8566" t="s">
        <v>32127</v>
      </c>
      <c r="K8566" t="s">
        <v>32128</v>
      </c>
      <c r="L8566" t="s">
        <v>32129</v>
      </c>
      <c r="M8566" t="s">
        <v>137</v>
      </c>
      <c r="N8566" t="s">
        <v>8231</v>
      </c>
      <c r="O8566" t="s">
        <v>8231</v>
      </c>
      <c r="P8566" s="1">
        <v>45152</v>
      </c>
      <c r="Q8566" s="1">
        <v>45147.470138888886</v>
      </c>
      <c r="R8566" s="1">
        <v>45147.470138888886</v>
      </c>
      <c r="S8566" s="1">
        <v>45160.506944444445</v>
      </c>
      <c r="T8566" s="1">
        <v>45160.506944444445</v>
      </c>
      <c r="U8566" t="s">
        <v>12213</v>
      </c>
      <c r="V8566" t="s">
        <v>137</v>
      </c>
      <c r="W8566" t="s">
        <v>137</v>
      </c>
      <c r="X8566" t="s">
        <v>231</v>
      </c>
      <c r="Y8566" t="s">
        <v>285</v>
      </c>
      <c r="Z8566" t="s">
        <v>137</v>
      </c>
      <c r="AA8566" t="s">
        <v>137</v>
      </c>
      <c r="AB8566" t="s">
        <v>137</v>
      </c>
      <c r="AC8566" t="s">
        <v>137</v>
      </c>
      <c r="AD8566" s="2"/>
      <c r="AE8566" t="s">
        <v>137</v>
      </c>
      <c r="AF8566" t="s">
        <v>137</v>
      </c>
      <c r="AG8566" t="s">
        <v>137</v>
      </c>
      <c r="AH8566" t="s">
        <v>137</v>
      </c>
      <c r="AI8566" t="s">
        <v>137</v>
      </c>
      <c r="AJ8566" t="s">
        <v>137</v>
      </c>
      <c r="AK8566" t="s">
        <v>137</v>
      </c>
      <c r="AL8566" s="2"/>
      <c r="AM8566" t="s">
        <v>137</v>
      </c>
      <c r="AN8566" t="s">
        <v>137</v>
      </c>
      <c r="AO8566" t="s">
        <v>137</v>
      </c>
      <c r="AP8566" t="s">
        <v>137</v>
      </c>
      <c r="AQ8566" t="s">
        <v>137</v>
      </c>
      <c r="AR8566" t="s">
        <v>137</v>
      </c>
      <c r="AS8566" t="s">
        <v>137</v>
      </c>
      <c r="AT8566" t="s">
        <v>137</v>
      </c>
      <c r="AU8566" t="s">
        <v>137</v>
      </c>
      <c r="AV8566" t="s">
        <v>52725</v>
      </c>
      <c r="AW8566" t="s">
        <v>1042</v>
      </c>
      <c r="AX8566" t="s">
        <v>364</v>
      </c>
      <c r="AY8566" t="s">
        <v>137</v>
      </c>
      <c r="AZ8566" t="s">
        <v>137</v>
      </c>
      <c r="BA8566" t="s">
        <v>137</v>
      </c>
      <c r="BB8566" t="s">
        <v>137</v>
      </c>
      <c r="BC8566" t="s">
        <v>137</v>
      </c>
      <c r="BD8566" t="s">
        <v>137</v>
      </c>
      <c r="BE8566" t="s">
        <v>137</v>
      </c>
      <c r="BF8566" t="s">
        <v>137</v>
      </c>
      <c r="BG8566" t="s">
        <v>137</v>
      </c>
      <c r="BH8566" t="s">
        <v>137</v>
      </c>
      <c r="BI8566" t="s">
        <v>137</v>
      </c>
      <c r="BJ8566" t="s">
        <v>137</v>
      </c>
      <c r="BK8566" t="s">
        <v>137</v>
      </c>
      <c r="BL8566" t="s">
        <v>137</v>
      </c>
      <c r="BM8566" t="s">
        <v>137</v>
      </c>
      <c r="BN8566" t="s">
        <v>137</v>
      </c>
      <c r="BO8566" t="s">
        <v>137</v>
      </c>
      <c r="BP8566" t="s">
        <v>137</v>
      </c>
      <c r="BQ8566" t="s">
        <v>137</v>
      </c>
      <c r="BR8566" t="s">
        <v>137</v>
      </c>
      <c r="BS8566" t="s">
        <v>137</v>
      </c>
      <c r="BT8566" t="s">
        <v>137</v>
      </c>
      <c r="BU8566" t="s">
        <v>137</v>
      </c>
      <c r="BW8566" t="s">
        <v>137</v>
      </c>
      <c r="BX8566" t="s">
        <v>137</v>
      </c>
      <c r="BY8566" t="s">
        <v>137</v>
      </c>
      <c r="BZ8566" t="s">
        <v>137</v>
      </c>
      <c r="CA8566" t="s">
        <v>137</v>
      </c>
      <c r="CB8566" t="s">
        <v>137</v>
      </c>
      <c r="CC8566" t="s">
        <v>137</v>
      </c>
      <c r="CD8566" t="s">
        <v>137</v>
      </c>
      <c r="CE8566" t="s">
        <v>137</v>
      </c>
      <c r="CF8566" t="s">
        <v>137</v>
      </c>
      <c r="CG8566" t="s">
        <v>137</v>
      </c>
      <c r="CH8566" t="s">
        <v>137</v>
      </c>
      <c r="CI8566" t="s">
        <v>137</v>
      </c>
      <c r="CJ8566" t="s">
        <v>137</v>
      </c>
      <c r="CK8566" t="s">
        <v>137</v>
      </c>
      <c r="CL8566" t="s">
        <v>137</v>
      </c>
      <c r="CM8566" t="s">
        <v>137</v>
      </c>
      <c r="CN8566" t="s">
        <v>137</v>
      </c>
      <c r="CO8566" t="s">
        <v>137</v>
      </c>
      <c r="CP8566" t="s">
        <v>137</v>
      </c>
      <c r="CQ8566" s="1">
        <v>45160.506944444445</v>
      </c>
      <c r="CR8566" s="1">
        <v>45160.506944444445</v>
      </c>
      <c r="CS8566" s="1"/>
      <c r="CT8566" t="s">
        <v>52726</v>
      </c>
      <c r="CU8566" t="s">
        <v>52727</v>
      </c>
      <c r="CV8566" t="s">
        <v>52728</v>
      </c>
      <c r="CW8566" t="s">
        <v>52729</v>
      </c>
      <c r="CX8566" s="3"/>
      <c r="CY8566" s="3"/>
      <c r="CZ8566">
        <v>1</v>
      </c>
      <c r="DA8566" t="s">
        <v>52730</v>
      </c>
      <c r="DB8566" t="s">
        <v>137</v>
      </c>
      <c r="DC8566" t="s">
        <v>137</v>
      </c>
      <c r="DD8566" t="s">
        <v>137</v>
      </c>
      <c r="DE8566" t="s">
        <v>137</v>
      </c>
      <c r="DF8566" t="s">
        <v>52731</v>
      </c>
      <c r="DG8566" t="s">
        <v>900</v>
      </c>
      <c r="DH8566" t="s">
        <v>1285</v>
      </c>
      <c r="DI8566" t="s">
        <v>137</v>
      </c>
      <c r="DJ8566" t="s">
        <v>137</v>
      </c>
      <c r="DK8566">
        <v>0</v>
      </c>
      <c r="DL8566" t="s">
        <v>209</v>
      </c>
      <c r="DM8566" t="s">
        <v>137</v>
      </c>
      <c r="DN8566" t="s">
        <v>137</v>
      </c>
      <c r="DO8566" s="1">
        <v>45160.506944444445</v>
      </c>
      <c r="DP8566" s="1"/>
      <c r="DQ8566" t="s">
        <v>32127</v>
      </c>
      <c r="DR8566" t="s">
        <v>32128</v>
      </c>
      <c r="DS8566" t="s">
        <v>32129</v>
      </c>
      <c r="DT8566" t="s">
        <v>137</v>
      </c>
      <c r="DU8566" t="s">
        <v>137</v>
      </c>
      <c r="DV8566" t="s">
        <v>237</v>
      </c>
      <c r="DW8566" t="s">
        <v>137</v>
      </c>
      <c r="DX8566" t="s">
        <v>52732</v>
      </c>
      <c r="DY8566" t="s">
        <v>137</v>
      </c>
      <c r="DZ8566" t="s">
        <v>148</v>
      </c>
      <c r="EA8566" t="b">
        <v>0</v>
      </c>
      <c r="EB8566" t="s">
        <v>137</v>
      </c>
    </row>
    <row r="8567" spans="1:132" x14ac:dyDescent="0.25">
      <c r="A8567">
        <v>116442588</v>
      </c>
      <c r="B8567">
        <v>3472</v>
      </c>
      <c r="C8567" t="s">
        <v>192</v>
      </c>
      <c r="D8567" t="s">
        <v>601</v>
      </c>
      <c r="E8567" t="s">
        <v>134</v>
      </c>
      <c r="F8567" t="s">
        <v>135</v>
      </c>
      <c r="G8567" t="s">
        <v>602</v>
      </c>
      <c r="H8567" t="s">
        <v>601</v>
      </c>
      <c r="I8567" t="s">
        <v>603</v>
      </c>
      <c r="J8567" t="s">
        <v>52452</v>
      </c>
      <c r="K8567" t="s">
        <v>52453</v>
      </c>
      <c r="L8567" t="s">
        <v>52454</v>
      </c>
      <c r="M8567" t="s">
        <v>137</v>
      </c>
      <c r="N8567" t="s">
        <v>1103</v>
      </c>
      <c r="O8567" t="s">
        <v>1103</v>
      </c>
      <c r="P8567" s="1">
        <v>45149</v>
      </c>
      <c r="Q8567" s="1">
        <v>45147.400694444441</v>
      </c>
      <c r="R8567" s="1">
        <v>45147.400694444441</v>
      </c>
      <c r="S8567" s="1">
        <v>45147.433333333334</v>
      </c>
      <c r="T8567" s="1">
        <v>45147.433333333334</v>
      </c>
      <c r="U8567" t="s">
        <v>1824</v>
      </c>
      <c r="V8567" t="s">
        <v>137</v>
      </c>
      <c r="W8567" t="s">
        <v>137</v>
      </c>
      <c r="X8567" t="s">
        <v>155</v>
      </c>
      <c r="Y8567" t="s">
        <v>199</v>
      </c>
      <c r="Z8567" t="s">
        <v>137</v>
      </c>
      <c r="AA8567" t="s">
        <v>137</v>
      </c>
      <c r="AB8567" t="s">
        <v>137</v>
      </c>
      <c r="AC8567" t="s">
        <v>137</v>
      </c>
      <c r="AD8567" s="2"/>
      <c r="AE8567" t="s">
        <v>137</v>
      </c>
      <c r="AF8567" t="s">
        <v>137</v>
      </c>
      <c r="AG8567" t="s">
        <v>137</v>
      </c>
      <c r="AH8567" t="s">
        <v>137</v>
      </c>
      <c r="AI8567" t="s">
        <v>137</v>
      </c>
      <c r="AJ8567" t="s">
        <v>137</v>
      </c>
      <c r="AK8567" t="s">
        <v>137</v>
      </c>
      <c r="AL8567" s="2"/>
      <c r="AM8567" t="s">
        <v>137</v>
      </c>
      <c r="AN8567" t="s">
        <v>137</v>
      </c>
      <c r="AO8567" t="s">
        <v>137</v>
      </c>
      <c r="AP8567" t="s">
        <v>137</v>
      </c>
      <c r="AQ8567" t="s">
        <v>137</v>
      </c>
      <c r="AR8567" t="s">
        <v>137</v>
      </c>
      <c r="AS8567" t="s">
        <v>137</v>
      </c>
      <c r="AT8567" t="s">
        <v>137</v>
      </c>
      <c r="AU8567" t="s">
        <v>137</v>
      </c>
      <c r="AV8567" t="s">
        <v>137</v>
      </c>
      <c r="AW8567" t="s">
        <v>12481</v>
      </c>
      <c r="AX8567" t="s">
        <v>137</v>
      </c>
      <c r="AY8567" t="s">
        <v>137</v>
      </c>
      <c r="AZ8567" t="s">
        <v>137</v>
      </c>
      <c r="BA8567" t="s">
        <v>137</v>
      </c>
      <c r="BB8567" t="s">
        <v>137</v>
      </c>
      <c r="BC8567" t="s">
        <v>137</v>
      </c>
      <c r="BD8567" t="s">
        <v>137</v>
      </c>
      <c r="BE8567" t="s">
        <v>137</v>
      </c>
      <c r="BF8567" t="s">
        <v>137</v>
      </c>
      <c r="BG8567" t="s">
        <v>137</v>
      </c>
      <c r="BH8567" t="s">
        <v>137</v>
      </c>
      <c r="BI8567" t="s">
        <v>137</v>
      </c>
      <c r="BJ8567" t="s">
        <v>137</v>
      </c>
      <c r="BK8567" t="s">
        <v>137</v>
      </c>
      <c r="BL8567" t="s">
        <v>137</v>
      </c>
      <c r="BM8567" t="s">
        <v>137</v>
      </c>
      <c r="BN8567" t="s">
        <v>137</v>
      </c>
      <c r="BO8567" t="s">
        <v>137</v>
      </c>
      <c r="BP8567" t="s">
        <v>52733</v>
      </c>
      <c r="BQ8567" t="s">
        <v>137</v>
      </c>
      <c r="BR8567" t="s">
        <v>137</v>
      </c>
      <c r="BS8567" t="s">
        <v>137</v>
      </c>
      <c r="BT8567" t="s">
        <v>137</v>
      </c>
      <c r="BU8567" t="s">
        <v>137</v>
      </c>
      <c r="BW8567" t="s">
        <v>137</v>
      </c>
      <c r="BX8567" t="s">
        <v>137</v>
      </c>
      <c r="BY8567" t="s">
        <v>137</v>
      </c>
      <c r="BZ8567" t="s">
        <v>137</v>
      </c>
      <c r="CA8567" t="s">
        <v>137</v>
      </c>
      <c r="CB8567" t="s">
        <v>137</v>
      </c>
      <c r="CC8567" t="s">
        <v>137</v>
      </c>
      <c r="CD8567" t="s">
        <v>137</v>
      </c>
      <c r="CE8567" t="s">
        <v>137</v>
      </c>
      <c r="CF8567" t="s">
        <v>137</v>
      </c>
      <c r="CG8567" t="s">
        <v>137</v>
      </c>
      <c r="CH8567" t="s">
        <v>137</v>
      </c>
      <c r="CI8567" t="s">
        <v>137</v>
      </c>
      <c r="CJ8567" t="s">
        <v>137</v>
      </c>
      <c r="CK8567" t="s">
        <v>137</v>
      </c>
      <c r="CL8567" t="s">
        <v>137</v>
      </c>
      <c r="CM8567" t="s">
        <v>137</v>
      </c>
      <c r="CN8567" t="s">
        <v>137</v>
      </c>
      <c r="CO8567" t="s">
        <v>137</v>
      </c>
      <c r="CP8567" t="s">
        <v>137</v>
      </c>
      <c r="CQ8567" s="1">
        <v>45147.433333333334</v>
      </c>
      <c r="CR8567" s="1">
        <v>45147.433333333334</v>
      </c>
      <c r="CS8567" s="1"/>
      <c r="CT8567" t="s">
        <v>19318</v>
      </c>
      <c r="CU8567" t="s">
        <v>19318</v>
      </c>
      <c r="CV8567" t="s">
        <v>2664</v>
      </c>
      <c r="CW8567" t="s">
        <v>2664</v>
      </c>
      <c r="CX8567" s="3"/>
      <c r="CY8567" s="3"/>
      <c r="CZ8567">
        <v>1</v>
      </c>
      <c r="DA8567" t="s">
        <v>52734</v>
      </c>
      <c r="DB8567" t="s">
        <v>137</v>
      </c>
      <c r="DC8567" t="s">
        <v>137</v>
      </c>
      <c r="DD8567" t="s">
        <v>137</v>
      </c>
      <c r="DE8567" t="s">
        <v>137</v>
      </c>
      <c r="DF8567" t="s">
        <v>52735</v>
      </c>
      <c r="DG8567" t="s">
        <v>137</v>
      </c>
      <c r="DH8567" t="s">
        <v>137</v>
      </c>
      <c r="DI8567" t="s">
        <v>137</v>
      </c>
      <c r="DJ8567" t="s">
        <v>137</v>
      </c>
      <c r="DK8567">
        <v>0</v>
      </c>
      <c r="DL8567" t="s">
        <v>209</v>
      </c>
      <c r="DM8567" t="s">
        <v>52736</v>
      </c>
      <c r="DN8567" t="s">
        <v>137</v>
      </c>
      <c r="DO8567" s="1">
        <v>45147.433333333334</v>
      </c>
      <c r="DP8567" s="1"/>
      <c r="DQ8567" t="s">
        <v>52452</v>
      </c>
      <c r="DR8567" t="s">
        <v>52453</v>
      </c>
      <c r="DS8567" t="s">
        <v>52454</v>
      </c>
      <c r="DT8567" t="s">
        <v>137</v>
      </c>
      <c r="DU8567" t="s">
        <v>137</v>
      </c>
      <c r="DV8567" t="s">
        <v>137</v>
      </c>
      <c r="DW8567" t="s">
        <v>137</v>
      </c>
      <c r="DX8567" t="s">
        <v>137</v>
      </c>
      <c r="DY8567" t="s">
        <v>137</v>
      </c>
      <c r="DZ8567" t="s">
        <v>148</v>
      </c>
      <c r="EA8567" t="b">
        <v>0</v>
      </c>
      <c r="EB8567" t="s">
        <v>137</v>
      </c>
    </row>
    <row r="8568" spans="1:132" x14ac:dyDescent="0.25">
      <c r="A8568">
        <v>116442313</v>
      </c>
      <c r="B8568">
        <v>3471</v>
      </c>
      <c r="C8568" t="s">
        <v>192</v>
      </c>
      <c r="D8568" t="s">
        <v>669</v>
      </c>
      <c r="E8568" t="s">
        <v>134</v>
      </c>
      <c r="F8568" t="s">
        <v>135</v>
      </c>
      <c r="G8568" t="s">
        <v>670</v>
      </c>
      <c r="H8568" t="s">
        <v>671</v>
      </c>
      <c r="I8568" t="s">
        <v>672</v>
      </c>
      <c r="J8568" t="s">
        <v>150</v>
      </c>
      <c r="K8568" t="s">
        <v>151</v>
      </c>
      <c r="L8568" t="s">
        <v>152</v>
      </c>
      <c r="M8568" t="s">
        <v>137</v>
      </c>
      <c r="N8568" t="s">
        <v>358</v>
      </c>
      <c r="O8568" t="s">
        <v>358</v>
      </c>
      <c r="P8568" s="1">
        <v>45147.041666666664</v>
      </c>
      <c r="Q8568" s="1">
        <v>45147.398611111108</v>
      </c>
      <c r="R8568" s="1">
        <v>45147.398611111108</v>
      </c>
      <c r="S8568" s="1">
        <v>45148.380555555559</v>
      </c>
      <c r="T8568" s="1">
        <v>45148.380555555559</v>
      </c>
      <c r="U8568" t="s">
        <v>5204</v>
      </c>
      <c r="V8568" t="s">
        <v>137</v>
      </c>
      <c r="W8568" t="s">
        <v>137</v>
      </c>
      <c r="X8568" t="s">
        <v>360</v>
      </c>
      <c r="Y8568" t="s">
        <v>361</v>
      </c>
      <c r="Z8568" t="s">
        <v>137</v>
      </c>
      <c r="AA8568" t="s">
        <v>137</v>
      </c>
      <c r="AB8568" t="s">
        <v>137</v>
      </c>
      <c r="AC8568" t="s">
        <v>137</v>
      </c>
      <c r="AD8568" s="2"/>
      <c r="AE8568" t="s">
        <v>25647</v>
      </c>
      <c r="AF8568" t="s">
        <v>25648</v>
      </c>
      <c r="AG8568" t="s">
        <v>137</v>
      </c>
      <c r="AH8568" t="s">
        <v>137</v>
      </c>
      <c r="AI8568" t="s">
        <v>137</v>
      </c>
      <c r="AJ8568" t="s">
        <v>137</v>
      </c>
      <c r="AK8568" t="s">
        <v>137</v>
      </c>
      <c r="AL8568" s="2">
        <v>45147</v>
      </c>
      <c r="AM8568" t="s">
        <v>137</v>
      </c>
      <c r="AN8568" t="s">
        <v>137</v>
      </c>
      <c r="AO8568" t="s">
        <v>137</v>
      </c>
      <c r="AP8568" t="s">
        <v>137</v>
      </c>
      <c r="AQ8568" t="s">
        <v>137</v>
      </c>
      <c r="AR8568" t="s">
        <v>137</v>
      </c>
      <c r="AS8568" t="s">
        <v>137</v>
      </c>
      <c r="AT8568" t="s">
        <v>137</v>
      </c>
      <c r="AU8568" t="s">
        <v>52737</v>
      </c>
      <c r="AV8568" t="s">
        <v>137</v>
      </c>
      <c r="AW8568" t="s">
        <v>137</v>
      </c>
      <c r="AX8568" t="s">
        <v>137</v>
      </c>
      <c r="AY8568" t="s">
        <v>137</v>
      </c>
      <c r="AZ8568" t="s">
        <v>137</v>
      </c>
      <c r="BA8568" t="s">
        <v>137</v>
      </c>
      <c r="BB8568" t="s">
        <v>137</v>
      </c>
      <c r="BC8568" t="s">
        <v>137</v>
      </c>
      <c r="BD8568" t="s">
        <v>137</v>
      </c>
      <c r="BE8568" t="s">
        <v>137</v>
      </c>
      <c r="BF8568" t="s">
        <v>137</v>
      </c>
      <c r="BG8568" t="s">
        <v>137</v>
      </c>
      <c r="BH8568" t="s">
        <v>137</v>
      </c>
      <c r="BI8568" t="s">
        <v>137</v>
      </c>
      <c r="BJ8568" t="s">
        <v>137</v>
      </c>
      <c r="BK8568" t="s">
        <v>137</v>
      </c>
      <c r="BL8568" t="s">
        <v>137</v>
      </c>
      <c r="BM8568" t="s">
        <v>137</v>
      </c>
      <c r="BN8568" t="s">
        <v>137</v>
      </c>
      <c r="BO8568" t="s">
        <v>137</v>
      </c>
      <c r="BP8568" t="s">
        <v>137</v>
      </c>
      <c r="BQ8568" t="s">
        <v>440</v>
      </c>
      <c r="BR8568" t="s">
        <v>137</v>
      </c>
      <c r="BS8568" t="s">
        <v>137</v>
      </c>
      <c r="BT8568" t="s">
        <v>137</v>
      </c>
      <c r="BU8568" t="s">
        <v>137</v>
      </c>
      <c r="BW8568" t="s">
        <v>137</v>
      </c>
      <c r="BX8568" t="s">
        <v>137</v>
      </c>
      <c r="BY8568" t="s">
        <v>137</v>
      </c>
      <c r="BZ8568" t="s">
        <v>7641</v>
      </c>
      <c r="CA8568" t="s">
        <v>25648</v>
      </c>
      <c r="CB8568" t="s">
        <v>137</v>
      </c>
      <c r="CC8568" t="s">
        <v>137</v>
      </c>
      <c r="CD8568" t="s">
        <v>5420</v>
      </c>
      <c r="CE8568" t="s">
        <v>137</v>
      </c>
      <c r="CF8568" t="s">
        <v>137</v>
      </c>
      <c r="CG8568" t="s">
        <v>137</v>
      </c>
      <c r="CH8568" t="s">
        <v>137</v>
      </c>
      <c r="CI8568" t="s">
        <v>137</v>
      </c>
      <c r="CJ8568" t="s">
        <v>910</v>
      </c>
      <c r="CK8568" t="s">
        <v>681</v>
      </c>
      <c r="CL8568" t="s">
        <v>23821</v>
      </c>
      <c r="CM8568" t="s">
        <v>137</v>
      </c>
      <c r="CN8568" t="s">
        <v>137</v>
      </c>
      <c r="CO8568" t="s">
        <v>137</v>
      </c>
      <c r="CP8568" t="s">
        <v>137</v>
      </c>
      <c r="CQ8568" s="1">
        <v>45148.380555555559</v>
      </c>
      <c r="CR8568" s="1">
        <v>45148.380555555559</v>
      </c>
      <c r="CS8568" s="1"/>
      <c r="CT8568" t="s">
        <v>1853</v>
      </c>
      <c r="CU8568" t="s">
        <v>52738</v>
      </c>
      <c r="CV8568" t="s">
        <v>1853</v>
      </c>
      <c r="CW8568" t="s">
        <v>52739</v>
      </c>
      <c r="CX8568" s="3"/>
      <c r="CY8568" s="3"/>
      <c r="CZ8568">
        <v>1</v>
      </c>
      <c r="DA8568" t="s">
        <v>52740</v>
      </c>
      <c r="DB8568" t="s">
        <v>137</v>
      </c>
      <c r="DC8568" t="s">
        <v>137</v>
      </c>
      <c r="DD8568" t="s">
        <v>137</v>
      </c>
      <c r="DE8568" t="s">
        <v>137</v>
      </c>
      <c r="DF8568" t="s">
        <v>52741</v>
      </c>
      <c r="DG8568" t="s">
        <v>137</v>
      </c>
      <c r="DH8568" t="s">
        <v>137</v>
      </c>
      <c r="DI8568" t="s">
        <v>137</v>
      </c>
      <c r="DJ8568" t="s">
        <v>137</v>
      </c>
      <c r="DK8568">
        <v>0</v>
      </c>
      <c r="DL8568" t="s">
        <v>209</v>
      </c>
      <c r="DM8568" t="s">
        <v>137</v>
      </c>
      <c r="DN8568" t="s">
        <v>137</v>
      </c>
      <c r="DO8568" s="1">
        <v>45148.380555555559</v>
      </c>
      <c r="DP8568" s="1"/>
      <c r="DQ8568" t="s">
        <v>150</v>
      </c>
      <c r="DR8568" t="s">
        <v>151</v>
      </c>
      <c r="DS8568" t="s">
        <v>152</v>
      </c>
      <c r="DT8568" t="s">
        <v>52742</v>
      </c>
      <c r="DU8568" t="s">
        <v>137</v>
      </c>
      <c r="DV8568" t="s">
        <v>140</v>
      </c>
      <c r="DW8568" t="s">
        <v>137</v>
      </c>
      <c r="DX8568" t="s">
        <v>4605</v>
      </c>
      <c r="DY8568" t="s">
        <v>137</v>
      </c>
      <c r="DZ8568" t="s">
        <v>148</v>
      </c>
      <c r="EA8568" t="b">
        <v>0</v>
      </c>
      <c r="EB8568" t="s">
        <v>137</v>
      </c>
    </row>
    <row r="8569" spans="1:132" x14ac:dyDescent="0.25">
      <c r="A8569">
        <v>116442092</v>
      </c>
      <c r="B8569">
        <v>3470</v>
      </c>
      <c r="C8569" t="s">
        <v>192</v>
      </c>
      <c r="D8569" t="s">
        <v>52743</v>
      </c>
      <c r="E8569" t="s">
        <v>134</v>
      </c>
      <c r="F8569" t="s">
        <v>162</v>
      </c>
      <c r="G8569" t="s">
        <v>137</v>
      </c>
      <c r="H8569" t="s">
        <v>137</v>
      </c>
      <c r="I8569" t="s">
        <v>52744</v>
      </c>
      <c r="J8569" t="s">
        <v>52452</v>
      </c>
      <c r="K8569" t="s">
        <v>52453</v>
      </c>
      <c r="L8569" t="s">
        <v>52454</v>
      </c>
      <c r="M8569" t="s">
        <v>137</v>
      </c>
      <c r="N8569" t="s">
        <v>165</v>
      </c>
      <c r="O8569" t="s">
        <v>165</v>
      </c>
      <c r="P8569" s="1"/>
      <c r="Q8569" s="1">
        <v>45147.397222222222</v>
      </c>
      <c r="R8569" s="1">
        <v>45147.397222222222</v>
      </c>
      <c r="S8569" s="1">
        <v>45147.400694444441</v>
      </c>
      <c r="T8569" s="1">
        <v>45147.400694444441</v>
      </c>
      <c r="U8569" t="s">
        <v>137</v>
      </c>
      <c r="V8569" t="s">
        <v>137</v>
      </c>
      <c r="W8569" t="s">
        <v>137</v>
      </c>
      <c r="X8569" t="s">
        <v>137</v>
      </c>
      <c r="Y8569" t="s">
        <v>137</v>
      </c>
      <c r="Z8569" t="s">
        <v>137</v>
      </c>
      <c r="AA8569" t="s">
        <v>137</v>
      </c>
      <c r="AB8569" t="s">
        <v>137</v>
      </c>
      <c r="AC8569" t="s">
        <v>137</v>
      </c>
      <c r="AD8569" s="2"/>
      <c r="AE8569" t="s">
        <v>137</v>
      </c>
      <c r="AF8569" t="s">
        <v>137</v>
      </c>
      <c r="AG8569" t="s">
        <v>137</v>
      </c>
      <c r="AH8569" t="s">
        <v>137</v>
      </c>
      <c r="AI8569" t="s">
        <v>137</v>
      </c>
      <c r="AJ8569" t="s">
        <v>137</v>
      </c>
      <c r="AK8569" t="s">
        <v>137</v>
      </c>
      <c r="AL8569" s="2"/>
      <c r="AM8569" t="s">
        <v>137</v>
      </c>
      <c r="AN8569" t="s">
        <v>137</v>
      </c>
      <c r="AO8569" t="s">
        <v>137</v>
      </c>
      <c r="AP8569" t="s">
        <v>137</v>
      </c>
      <c r="AQ8569" t="s">
        <v>137</v>
      </c>
      <c r="AR8569" t="s">
        <v>137</v>
      </c>
      <c r="AS8569" t="s">
        <v>137</v>
      </c>
      <c r="AT8569" t="s">
        <v>137</v>
      </c>
      <c r="AU8569" t="s">
        <v>137</v>
      </c>
      <c r="AV8569" t="s">
        <v>137</v>
      </c>
      <c r="AW8569" t="s">
        <v>137</v>
      </c>
      <c r="AX8569" t="s">
        <v>137</v>
      </c>
      <c r="AY8569" t="s">
        <v>137</v>
      </c>
      <c r="AZ8569" t="s">
        <v>137</v>
      </c>
      <c r="BA8569" t="s">
        <v>137</v>
      </c>
      <c r="BB8569" t="s">
        <v>137</v>
      </c>
      <c r="BC8569" t="s">
        <v>137</v>
      </c>
      <c r="BD8569" t="s">
        <v>137</v>
      </c>
      <c r="BE8569" t="s">
        <v>137</v>
      </c>
      <c r="BF8569" t="s">
        <v>137</v>
      </c>
      <c r="BG8569" t="s">
        <v>137</v>
      </c>
      <c r="BH8569" t="s">
        <v>137</v>
      </c>
      <c r="BI8569" t="s">
        <v>137</v>
      </c>
      <c r="BJ8569" t="s">
        <v>137</v>
      </c>
      <c r="BK8569" t="s">
        <v>137</v>
      </c>
      <c r="BL8569" t="s">
        <v>137</v>
      </c>
      <c r="BM8569" t="s">
        <v>137</v>
      </c>
      <c r="BN8569" t="s">
        <v>137</v>
      </c>
      <c r="BO8569" t="s">
        <v>137</v>
      </c>
      <c r="BP8569" t="s">
        <v>137</v>
      </c>
      <c r="BQ8569" t="s">
        <v>137</v>
      </c>
      <c r="BR8569" t="s">
        <v>137</v>
      </c>
      <c r="BS8569" t="s">
        <v>137</v>
      </c>
      <c r="BT8569" t="s">
        <v>137</v>
      </c>
      <c r="BU8569" t="s">
        <v>137</v>
      </c>
      <c r="BW8569" t="s">
        <v>137</v>
      </c>
      <c r="BX8569" t="s">
        <v>137</v>
      </c>
      <c r="BY8569" t="s">
        <v>137</v>
      </c>
      <c r="BZ8569" t="s">
        <v>137</v>
      </c>
      <c r="CA8569" t="s">
        <v>137</v>
      </c>
      <c r="CB8569" t="s">
        <v>137</v>
      </c>
      <c r="CC8569" t="s">
        <v>137</v>
      </c>
      <c r="CD8569" t="s">
        <v>137</v>
      </c>
      <c r="CE8569" t="s">
        <v>137</v>
      </c>
      <c r="CF8569" t="s">
        <v>137</v>
      </c>
      <c r="CG8569" t="s">
        <v>137</v>
      </c>
      <c r="CH8569" t="s">
        <v>137</v>
      </c>
      <c r="CI8569" t="s">
        <v>137</v>
      </c>
      <c r="CJ8569" t="s">
        <v>137</v>
      </c>
      <c r="CK8569" t="s">
        <v>137</v>
      </c>
      <c r="CL8569" t="s">
        <v>137</v>
      </c>
      <c r="CM8569" t="s">
        <v>137</v>
      </c>
      <c r="CN8569" t="s">
        <v>137</v>
      </c>
      <c r="CO8569" t="s">
        <v>137</v>
      </c>
      <c r="CP8569" t="s">
        <v>137</v>
      </c>
      <c r="CQ8569" s="1">
        <v>45147.400694444441</v>
      </c>
      <c r="CR8569" s="1">
        <v>45147.400694444441</v>
      </c>
      <c r="CS8569" s="1"/>
      <c r="CT8569" t="s">
        <v>45479</v>
      </c>
      <c r="CU8569" t="s">
        <v>45479</v>
      </c>
      <c r="CV8569" t="s">
        <v>37996</v>
      </c>
      <c r="CW8569" t="s">
        <v>37996</v>
      </c>
      <c r="CX8569" s="3"/>
      <c r="CY8569" s="3"/>
      <c r="CZ8569">
        <v>1</v>
      </c>
      <c r="DA8569" t="s">
        <v>137</v>
      </c>
      <c r="DB8569" t="s">
        <v>137</v>
      </c>
      <c r="DC8569" t="s">
        <v>137</v>
      </c>
      <c r="DD8569" t="s">
        <v>137</v>
      </c>
      <c r="DE8569" t="s">
        <v>137</v>
      </c>
      <c r="DF8569" t="s">
        <v>52745</v>
      </c>
      <c r="DG8569" t="s">
        <v>137</v>
      </c>
      <c r="DH8569" t="s">
        <v>137</v>
      </c>
      <c r="DI8569" t="s">
        <v>137</v>
      </c>
      <c r="DJ8569" t="s">
        <v>137</v>
      </c>
      <c r="DK8569">
        <v>0</v>
      </c>
      <c r="DL8569" t="s">
        <v>209</v>
      </c>
      <c r="DM8569" t="s">
        <v>52746</v>
      </c>
      <c r="DN8569" t="s">
        <v>137</v>
      </c>
      <c r="DO8569" s="1">
        <v>45147.400694444441</v>
      </c>
      <c r="DP8569" s="1"/>
      <c r="DQ8569" t="s">
        <v>52452</v>
      </c>
      <c r="DR8569" t="s">
        <v>52453</v>
      </c>
      <c r="DS8569" t="s">
        <v>52454</v>
      </c>
      <c r="DT8569" t="s">
        <v>52747</v>
      </c>
      <c r="DU8569" t="s">
        <v>137</v>
      </c>
      <c r="DV8569" t="s">
        <v>137</v>
      </c>
      <c r="DW8569" t="s">
        <v>137</v>
      </c>
      <c r="DX8569" t="s">
        <v>39655</v>
      </c>
      <c r="DY8569" t="s">
        <v>137</v>
      </c>
      <c r="DZ8569" t="s">
        <v>168</v>
      </c>
      <c r="EA8569" t="b">
        <v>0</v>
      </c>
      <c r="EB8569" t="s">
        <v>137</v>
      </c>
    </row>
    <row r="8570" spans="1:132" x14ac:dyDescent="0.25">
      <c r="A8570">
        <v>116442061</v>
      </c>
      <c r="B8570">
        <v>3469</v>
      </c>
      <c r="C8570" t="s">
        <v>192</v>
      </c>
      <c r="D8570" t="s">
        <v>7424</v>
      </c>
      <c r="E8570" t="s">
        <v>134</v>
      </c>
      <c r="F8570" t="s">
        <v>135</v>
      </c>
      <c r="G8570" t="s">
        <v>163</v>
      </c>
      <c r="H8570" t="s">
        <v>767</v>
      </c>
      <c r="I8570" t="s">
        <v>7425</v>
      </c>
      <c r="J8570" t="s">
        <v>52452</v>
      </c>
      <c r="K8570" t="s">
        <v>52453</v>
      </c>
      <c r="L8570" t="s">
        <v>52454</v>
      </c>
      <c r="M8570" t="s">
        <v>137</v>
      </c>
      <c r="N8570" t="s">
        <v>41769</v>
      </c>
      <c r="O8570" t="s">
        <v>41769</v>
      </c>
      <c r="P8570" s="1">
        <v>45149</v>
      </c>
      <c r="Q8570" s="1">
        <v>45147.397222222222</v>
      </c>
      <c r="R8570" s="1">
        <v>45147.397222222222</v>
      </c>
      <c r="S8570" s="1">
        <v>45147.421527777777</v>
      </c>
      <c r="T8570" s="1">
        <v>45147.421527777777</v>
      </c>
      <c r="U8570" t="s">
        <v>52748</v>
      </c>
      <c r="V8570" t="s">
        <v>137</v>
      </c>
      <c r="W8570" t="s">
        <v>137</v>
      </c>
      <c r="X8570" t="s">
        <v>231</v>
      </c>
      <c r="Y8570" t="s">
        <v>470</v>
      </c>
      <c r="Z8570" t="s">
        <v>137</v>
      </c>
      <c r="AA8570" t="s">
        <v>137</v>
      </c>
      <c r="AB8570" t="s">
        <v>137</v>
      </c>
      <c r="AC8570" t="s">
        <v>137</v>
      </c>
      <c r="AD8570" s="2"/>
      <c r="AE8570" t="s">
        <v>137</v>
      </c>
      <c r="AF8570" t="s">
        <v>137</v>
      </c>
      <c r="AG8570" t="s">
        <v>137</v>
      </c>
      <c r="AH8570" t="s">
        <v>137</v>
      </c>
      <c r="AI8570" t="s">
        <v>137</v>
      </c>
      <c r="AJ8570" t="s">
        <v>137</v>
      </c>
      <c r="AK8570" t="s">
        <v>137</v>
      </c>
      <c r="AL8570" s="2"/>
      <c r="AM8570" t="s">
        <v>137</v>
      </c>
      <c r="AN8570" t="s">
        <v>137</v>
      </c>
      <c r="AO8570" t="s">
        <v>137</v>
      </c>
      <c r="AP8570" t="s">
        <v>137</v>
      </c>
      <c r="AQ8570" t="s">
        <v>137</v>
      </c>
      <c r="AR8570" t="s">
        <v>137</v>
      </c>
      <c r="AS8570" t="s">
        <v>137</v>
      </c>
      <c r="AT8570" t="s">
        <v>137</v>
      </c>
      <c r="AU8570" t="s">
        <v>137</v>
      </c>
      <c r="AV8570" t="s">
        <v>137</v>
      </c>
      <c r="AW8570" t="s">
        <v>39959</v>
      </c>
      <c r="AX8570" t="s">
        <v>137</v>
      </c>
      <c r="AY8570" t="s">
        <v>137</v>
      </c>
      <c r="AZ8570" t="s">
        <v>137</v>
      </c>
      <c r="BA8570" t="s">
        <v>137</v>
      </c>
      <c r="BB8570" t="s">
        <v>137</v>
      </c>
      <c r="BC8570" t="s">
        <v>137</v>
      </c>
      <c r="BD8570" t="s">
        <v>137</v>
      </c>
      <c r="BE8570" t="s">
        <v>137</v>
      </c>
      <c r="BF8570" t="s">
        <v>137</v>
      </c>
      <c r="BG8570" t="s">
        <v>7428</v>
      </c>
      <c r="BH8570" t="s">
        <v>52749</v>
      </c>
      <c r="BI8570" t="s">
        <v>137</v>
      </c>
      <c r="BJ8570" t="s">
        <v>7592</v>
      </c>
      <c r="BK8570" t="s">
        <v>52750</v>
      </c>
      <c r="BL8570" t="s">
        <v>137</v>
      </c>
      <c r="BM8570" t="s">
        <v>137</v>
      </c>
      <c r="BN8570" t="s">
        <v>137</v>
      </c>
      <c r="BO8570" t="s">
        <v>137</v>
      </c>
      <c r="BP8570" t="s">
        <v>137</v>
      </c>
      <c r="BQ8570" t="s">
        <v>137</v>
      </c>
      <c r="BR8570" t="s">
        <v>137</v>
      </c>
      <c r="BS8570" t="s">
        <v>137</v>
      </c>
      <c r="BT8570" t="s">
        <v>137</v>
      </c>
      <c r="BU8570" t="s">
        <v>137</v>
      </c>
      <c r="BW8570" t="s">
        <v>137</v>
      </c>
      <c r="BX8570" t="s">
        <v>137</v>
      </c>
      <c r="BY8570" t="s">
        <v>137</v>
      </c>
      <c r="BZ8570" t="s">
        <v>137</v>
      </c>
      <c r="CA8570" t="s">
        <v>137</v>
      </c>
      <c r="CB8570" t="s">
        <v>137</v>
      </c>
      <c r="CC8570" t="s">
        <v>137</v>
      </c>
      <c r="CD8570" t="s">
        <v>137</v>
      </c>
      <c r="CE8570" t="s">
        <v>137</v>
      </c>
      <c r="CF8570" t="s">
        <v>137</v>
      </c>
      <c r="CG8570" t="s">
        <v>137</v>
      </c>
      <c r="CH8570" t="s">
        <v>137</v>
      </c>
      <c r="CI8570" t="s">
        <v>137</v>
      </c>
      <c r="CJ8570" t="s">
        <v>137</v>
      </c>
      <c r="CK8570" t="s">
        <v>137</v>
      </c>
      <c r="CL8570" t="s">
        <v>137</v>
      </c>
      <c r="CM8570" t="s">
        <v>137</v>
      </c>
      <c r="CN8570" t="s">
        <v>137</v>
      </c>
      <c r="CO8570" t="s">
        <v>137</v>
      </c>
      <c r="CP8570" t="s">
        <v>137</v>
      </c>
      <c r="CQ8570" s="1">
        <v>45147.421527777777</v>
      </c>
      <c r="CR8570" s="1">
        <v>45147.421527777777</v>
      </c>
      <c r="CS8570" s="1"/>
      <c r="CT8570" t="s">
        <v>1270</v>
      </c>
      <c r="CU8570" t="s">
        <v>1270</v>
      </c>
      <c r="CV8570" t="s">
        <v>52751</v>
      </c>
      <c r="CW8570" t="s">
        <v>52751</v>
      </c>
      <c r="CX8570" s="3"/>
      <c r="CY8570" s="3"/>
      <c r="CZ8570">
        <v>1</v>
      </c>
      <c r="DA8570" t="s">
        <v>52752</v>
      </c>
      <c r="DB8570" t="s">
        <v>137</v>
      </c>
      <c r="DC8570" t="s">
        <v>137</v>
      </c>
      <c r="DD8570" t="s">
        <v>137</v>
      </c>
      <c r="DE8570" t="s">
        <v>137</v>
      </c>
      <c r="DF8570" t="s">
        <v>52753</v>
      </c>
      <c r="DG8570" t="s">
        <v>137</v>
      </c>
      <c r="DH8570" t="s">
        <v>137</v>
      </c>
      <c r="DI8570" t="s">
        <v>137</v>
      </c>
      <c r="DJ8570" t="s">
        <v>137</v>
      </c>
      <c r="DK8570">
        <v>0</v>
      </c>
      <c r="DL8570" t="s">
        <v>209</v>
      </c>
      <c r="DM8570" t="s">
        <v>52754</v>
      </c>
      <c r="DN8570" t="s">
        <v>137</v>
      </c>
      <c r="DO8570" s="1">
        <v>45147.421527777777</v>
      </c>
      <c r="DP8570" s="1"/>
      <c r="DQ8570" t="s">
        <v>52452</v>
      </c>
      <c r="DR8570" t="s">
        <v>52453</v>
      </c>
      <c r="DS8570" t="s">
        <v>52454</v>
      </c>
      <c r="DT8570" t="s">
        <v>137</v>
      </c>
      <c r="DU8570" t="s">
        <v>137</v>
      </c>
      <c r="DV8570" t="s">
        <v>137</v>
      </c>
      <c r="DW8570" t="s">
        <v>137</v>
      </c>
      <c r="DX8570" t="s">
        <v>137</v>
      </c>
      <c r="DY8570" t="s">
        <v>137</v>
      </c>
      <c r="DZ8570" t="s">
        <v>148</v>
      </c>
      <c r="EA8570" t="b">
        <v>0</v>
      </c>
      <c r="EB8570" t="s">
        <v>137</v>
      </c>
    </row>
    <row r="8571" spans="1:132" x14ac:dyDescent="0.25">
      <c r="A8571">
        <v>116441840</v>
      </c>
      <c r="B8571">
        <v>3468</v>
      </c>
      <c r="C8571" t="s">
        <v>192</v>
      </c>
      <c r="D8571" t="s">
        <v>52755</v>
      </c>
      <c r="E8571" t="s">
        <v>134</v>
      </c>
      <c r="F8571" t="s">
        <v>162</v>
      </c>
      <c r="G8571" t="s">
        <v>137</v>
      </c>
      <c r="H8571" t="s">
        <v>137</v>
      </c>
      <c r="I8571" t="s">
        <v>52756</v>
      </c>
      <c r="J8571" t="s">
        <v>52452</v>
      </c>
      <c r="K8571" t="s">
        <v>52453</v>
      </c>
      <c r="L8571" t="s">
        <v>52454</v>
      </c>
      <c r="M8571" t="s">
        <v>137</v>
      </c>
      <c r="N8571" t="s">
        <v>4232</v>
      </c>
      <c r="O8571" t="s">
        <v>4232</v>
      </c>
      <c r="P8571" s="1"/>
      <c r="Q8571" s="1">
        <v>45147.395833333336</v>
      </c>
      <c r="R8571" s="1">
        <v>45147.395833333336</v>
      </c>
      <c r="S8571" s="1">
        <v>45147.415972222225</v>
      </c>
      <c r="T8571" s="1">
        <v>45147.415972222225</v>
      </c>
      <c r="U8571" t="s">
        <v>2932</v>
      </c>
      <c r="V8571" t="s">
        <v>137</v>
      </c>
      <c r="W8571" t="s">
        <v>137</v>
      </c>
      <c r="X8571" t="s">
        <v>185</v>
      </c>
      <c r="Y8571" t="s">
        <v>137</v>
      </c>
      <c r="Z8571" t="s">
        <v>137</v>
      </c>
      <c r="AA8571" t="s">
        <v>137</v>
      </c>
      <c r="AB8571" t="s">
        <v>137</v>
      </c>
      <c r="AC8571" t="s">
        <v>137</v>
      </c>
      <c r="AD8571" s="2"/>
      <c r="AE8571" t="s">
        <v>137</v>
      </c>
      <c r="AF8571" t="s">
        <v>137</v>
      </c>
      <c r="AG8571" t="s">
        <v>137</v>
      </c>
      <c r="AH8571" t="s">
        <v>137</v>
      </c>
      <c r="AI8571" t="s">
        <v>137</v>
      </c>
      <c r="AJ8571" t="s">
        <v>137</v>
      </c>
      <c r="AK8571" t="s">
        <v>137</v>
      </c>
      <c r="AL8571" s="2"/>
      <c r="AM8571" t="s">
        <v>137</v>
      </c>
      <c r="AN8571" t="s">
        <v>137</v>
      </c>
      <c r="AO8571" t="s">
        <v>137</v>
      </c>
      <c r="AP8571" t="s">
        <v>137</v>
      </c>
      <c r="AQ8571" t="s">
        <v>137</v>
      </c>
      <c r="AR8571" t="s">
        <v>137</v>
      </c>
      <c r="AS8571" t="s">
        <v>137</v>
      </c>
      <c r="AT8571" t="s">
        <v>137</v>
      </c>
      <c r="AU8571" t="s">
        <v>137</v>
      </c>
      <c r="AV8571" t="s">
        <v>137</v>
      </c>
      <c r="AW8571" t="s">
        <v>137</v>
      </c>
      <c r="AX8571" t="s">
        <v>137</v>
      </c>
      <c r="AY8571" t="s">
        <v>137</v>
      </c>
      <c r="AZ8571" t="s">
        <v>137</v>
      </c>
      <c r="BA8571" t="s">
        <v>137</v>
      </c>
      <c r="BB8571" t="s">
        <v>137</v>
      </c>
      <c r="BC8571" t="s">
        <v>137</v>
      </c>
      <c r="BD8571" t="s">
        <v>137</v>
      </c>
      <c r="BE8571" t="s">
        <v>137</v>
      </c>
      <c r="BF8571" t="s">
        <v>137</v>
      </c>
      <c r="BG8571" t="s">
        <v>137</v>
      </c>
      <c r="BH8571" t="s">
        <v>137</v>
      </c>
      <c r="BI8571" t="s">
        <v>137</v>
      </c>
      <c r="BJ8571" t="s">
        <v>137</v>
      </c>
      <c r="BK8571" t="s">
        <v>137</v>
      </c>
      <c r="BL8571" t="s">
        <v>137</v>
      </c>
      <c r="BM8571" t="s">
        <v>137</v>
      </c>
      <c r="BN8571" t="s">
        <v>137</v>
      </c>
      <c r="BO8571" t="s">
        <v>137</v>
      </c>
      <c r="BP8571" t="s">
        <v>137</v>
      </c>
      <c r="BQ8571" t="s">
        <v>137</v>
      </c>
      <c r="BR8571" t="s">
        <v>137</v>
      </c>
      <c r="BS8571" t="s">
        <v>137</v>
      </c>
      <c r="BT8571" t="s">
        <v>137</v>
      </c>
      <c r="BU8571" t="s">
        <v>137</v>
      </c>
      <c r="BW8571" t="s">
        <v>137</v>
      </c>
      <c r="BX8571" t="s">
        <v>137</v>
      </c>
      <c r="BY8571" t="s">
        <v>137</v>
      </c>
      <c r="BZ8571" t="s">
        <v>137</v>
      </c>
      <c r="CA8571" t="s">
        <v>137</v>
      </c>
      <c r="CB8571" t="s">
        <v>137</v>
      </c>
      <c r="CC8571" t="s">
        <v>137</v>
      </c>
      <c r="CD8571" t="s">
        <v>137</v>
      </c>
      <c r="CE8571" t="s">
        <v>137</v>
      </c>
      <c r="CF8571" t="s">
        <v>137</v>
      </c>
      <c r="CG8571" t="s">
        <v>137</v>
      </c>
      <c r="CH8571" t="s">
        <v>137</v>
      </c>
      <c r="CI8571" t="s">
        <v>137</v>
      </c>
      <c r="CJ8571" t="s">
        <v>137</v>
      </c>
      <c r="CK8571" t="s">
        <v>137</v>
      </c>
      <c r="CL8571" t="s">
        <v>137</v>
      </c>
      <c r="CM8571" t="s">
        <v>137</v>
      </c>
      <c r="CN8571" t="s">
        <v>137</v>
      </c>
      <c r="CO8571" t="s">
        <v>137</v>
      </c>
      <c r="CP8571" t="s">
        <v>137</v>
      </c>
      <c r="CQ8571" s="1">
        <v>45147.415972222225</v>
      </c>
      <c r="CR8571" s="1">
        <v>45147.415972222225</v>
      </c>
      <c r="CS8571" s="1"/>
      <c r="CT8571" t="s">
        <v>52757</v>
      </c>
      <c r="CU8571" t="s">
        <v>52757</v>
      </c>
      <c r="CV8571" t="s">
        <v>32866</v>
      </c>
      <c r="CW8571" t="s">
        <v>32866</v>
      </c>
      <c r="CX8571" s="3"/>
      <c r="CY8571" s="3"/>
      <c r="CZ8571">
        <v>1</v>
      </c>
      <c r="DA8571" t="s">
        <v>137</v>
      </c>
      <c r="DB8571" t="s">
        <v>137</v>
      </c>
      <c r="DC8571" t="s">
        <v>137</v>
      </c>
      <c r="DD8571" t="s">
        <v>137</v>
      </c>
      <c r="DE8571" t="s">
        <v>137</v>
      </c>
      <c r="DF8571" t="s">
        <v>52758</v>
      </c>
      <c r="DG8571" t="s">
        <v>137</v>
      </c>
      <c r="DH8571" t="s">
        <v>137</v>
      </c>
      <c r="DI8571" t="s">
        <v>137</v>
      </c>
      <c r="DJ8571" t="s">
        <v>137</v>
      </c>
      <c r="DK8571">
        <v>0</v>
      </c>
      <c r="DL8571" t="s">
        <v>209</v>
      </c>
      <c r="DM8571" t="s">
        <v>52759</v>
      </c>
      <c r="DN8571" t="s">
        <v>137</v>
      </c>
      <c r="DO8571" s="1">
        <v>45147.415972222225</v>
      </c>
      <c r="DP8571" s="1"/>
      <c r="DQ8571" t="s">
        <v>52452</v>
      </c>
      <c r="DR8571" t="s">
        <v>52453</v>
      </c>
      <c r="DS8571" t="s">
        <v>52454</v>
      </c>
      <c r="DT8571" t="s">
        <v>52760</v>
      </c>
      <c r="DU8571" t="s">
        <v>137</v>
      </c>
      <c r="DV8571" t="s">
        <v>137</v>
      </c>
      <c r="DW8571" t="s">
        <v>137</v>
      </c>
      <c r="DX8571" t="s">
        <v>39655</v>
      </c>
      <c r="DY8571" t="s">
        <v>137</v>
      </c>
      <c r="DZ8571" t="s">
        <v>168</v>
      </c>
      <c r="EA8571" t="b">
        <v>0</v>
      </c>
      <c r="EB8571" t="s">
        <v>137</v>
      </c>
    </row>
    <row r="8572" spans="1:132" x14ac:dyDescent="0.25">
      <c r="A8572">
        <v>116441832</v>
      </c>
      <c r="B8572">
        <v>3467</v>
      </c>
      <c r="C8572" t="s">
        <v>192</v>
      </c>
      <c r="D8572" t="s">
        <v>52755</v>
      </c>
      <c r="E8572" t="s">
        <v>134</v>
      </c>
      <c r="F8572" t="s">
        <v>162</v>
      </c>
      <c r="G8572" t="s">
        <v>137</v>
      </c>
      <c r="H8572" t="s">
        <v>137</v>
      </c>
      <c r="I8572" t="s">
        <v>52756</v>
      </c>
      <c r="J8572" t="s">
        <v>52452</v>
      </c>
      <c r="K8572" t="s">
        <v>52453</v>
      </c>
      <c r="L8572" t="s">
        <v>52454</v>
      </c>
      <c r="M8572" t="s">
        <v>137</v>
      </c>
      <c r="N8572" t="s">
        <v>165</v>
      </c>
      <c r="O8572" t="s">
        <v>165</v>
      </c>
      <c r="P8572" s="1"/>
      <c r="Q8572" s="1">
        <v>45147.395833333336</v>
      </c>
      <c r="R8572" s="1">
        <v>45147.395833333336</v>
      </c>
      <c r="S8572" s="1">
        <v>45147.400694444441</v>
      </c>
      <c r="T8572" s="1">
        <v>45147.400694444441</v>
      </c>
      <c r="U8572" t="s">
        <v>137</v>
      </c>
      <c r="V8572" t="s">
        <v>137</v>
      </c>
      <c r="W8572" t="s">
        <v>137</v>
      </c>
      <c r="X8572" t="s">
        <v>137</v>
      </c>
      <c r="Y8572" t="s">
        <v>137</v>
      </c>
      <c r="Z8572" t="s">
        <v>137</v>
      </c>
      <c r="AA8572" t="s">
        <v>137</v>
      </c>
      <c r="AB8572" t="s">
        <v>137</v>
      </c>
      <c r="AC8572" t="s">
        <v>137</v>
      </c>
      <c r="AD8572" s="2"/>
      <c r="AE8572" t="s">
        <v>137</v>
      </c>
      <c r="AF8572" t="s">
        <v>137</v>
      </c>
      <c r="AG8572" t="s">
        <v>137</v>
      </c>
      <c r="AH8572" t="s">
        <v>137</v>
      </c>
      <c r="AI8572" t="s">
        <v>137</v>
      </c>
      <c r="AJ8572" t="s">
        <v>137</v>
      </c>
      <c r="AK8572" t="s">
        <v>137</v>
      </c>
      <c r="AL8572" s="2"/>
      <c r="AM8572" t="s">
        <v>137</v>
      </c>
      <c r="AN8572" t="s">
        <v>137</v>
      </c>
      <c r="AO8572" t="s">
        <v>137</v>
      </c>
      <c r="AP8572" t="s">
        <v>137</v>
      </c>
      <c r="AQ8572" t="s">
        <v>137</v>
      </c>
      <c r="AR8572" t="s">
        <v>137</v>
      </c>
      <c r="AS8572" t="s">
        <v>137</v>
      </c>
      <c r="AT8572" t="s">
        <v>137</v>
      </c>
      <c r="AU8572" t="s">
        <v>137</v>
      </c>
      <c r="AV8572" t="s">
        <v>137</v>
      </c>
      <c r="AW8572" t="s">
        <v>137</v>
      </c>
      <c r="AX8572" t="s">
        <v>137</v>
      </c>
      <c r="AY8572" t="s">
        <v>137</v>
      </c>
      <c r="AZ8572" t="s">
        <v>137</v>
      </c>
      <c r="BA8572" t="s">
        <v>137</v>
      </c>
      <c r="BB8572" t="s">
        <v>137</v>
      </c>
      <c r="BC8572" t="s">
        <v>137</v>
      </c>
      <c r="BD8572" t="s">
        <v>137</v>
      </c>
      <c r="BE8572" t="s">
        <v>137</v>
      </c>
      <c r="BF8572" t="s">
        <v>137</v>
      </c>
      <c r="BG8572" t="s">
        <v>137</v>
      </c>
      <c r="BH8572" t="s">
        <v>137</v>
      </c>
      <c r="BI8572" t="s">
        <v>137</v>
      </c>
      <c r="BJ8572" t="s">
        <v>137</v>
      </c>
      <c r="BK8572" t="s">
        <v>137</v>
      </c>
      <c r="BL8572" t="s">
        <v>137</v>
      </c>
      <c r="BM8572" t="s">
        <v>137</v>
      </c>
      <c r="BN8572" t="s">
        <v>137</v>
      </c>
      <c r="BO8572" t="s">
        <v>137</v>
      </c>
      <c r="BP8572" t="s">
        <v>137</v>
      </c>
      <c r="BQ8572" t="s">
        <v>137</v>
      </c>
      <c r="BR8572" t="s">
        <v>137</v>
      </c>
      <c r="BS8572" t="s">
        <v>137</v>
      </c>
      <c r="BT8572" t="s">
        <v>137</v>
      </c>
      <c r="BU8572" t="s">
        <v>137</v>
      </c>
      <c r="BW8572" t="s">
        <v>137</v>
      </c>
      <c r="BX8572" t="s">
        <v>137</v>
      </c>
      <c r="BY8572" t="s">
        <v>137</v>
      </c>
      <c r="BZ8572" t="s">
        <v>137</v>
      </c>
      <c r="CA8572" t="s">
        <v>137</v>
      </c>
      <c r="CB8572" t="s">
        <v>137</v>
      </c>
      <c r="CC8572" t="s">
        <v>137</v>
      </c>
      <c r="CD8572" t="s">
        <v>137</v>
      </c>
      <c r="CE8572" t="s">
        <v>137</v>
      </c>
      <c r="CF8572" t="s">
        <v>137</v>
      </c>
      <c r="CG8572" t="s">
        <v>137</v>
      </c>
      <c r="CH8572" t="s">
        <v>137</v>
      </c>
      <c r="CI8572" t="s">
        <v>137</v>
      </c>
      <c r="CJ8572" t="s">
        <v>137</v>
      </c>
      <c r="CK8572" t="s">
        <v>137</v>
      </c>
      <c r="CL8572" t="s">
        <v>137</v>
      </c>
      <c r="CM8572" t="s">
        <v>137</v>
      </c>
      <c r="CN8572" t="s">
        <v>137</v>
      </c>
      <c r="CO8572" t="s">
        <v>137</v>
      </c>
      <c r="CP8572" t="s">
        <v>137</v>
      </c>
      <c r="CQ8572" s="1">
        <v>45147.400694444441</v>
      </c>
      <c r="CR8572" s="1">
        <v>45147.400694444441</v>
      </c>
      <c r="CS8572" s="1"/>
      <c r="CT8572" t="s">
        <v>562</v>
      </c>
      <c r="CU8572" t="s">
        <v>562</v>
      </c>
      <c r="CV8572" t="s">
        <v>3004</v>
      </c>
      <c r="CW8572" t="s">
        <v>3004</v>
      </c>
      <c r="CX8572" s="3"/>
      <c r="CY8572" s="3"/>
      <c r="CZ8572">
        <v>1</v>
      </c>
      <c r="DA8572" t="s">
        <v>137</v>
      </c>
      <c r="DB8572" t="s">
        <v>137</v>
      </c>
      <c r="DC8572" t="s">
        <v>137</v>
      </c>
      <c r="DD8572" t="s">
        <v>137</v>
      </c>
      <c r="DE8572" t="s">
        <v>137</v>
      </c>
      <c r="DF8572" t="s">
        <v>52745</v>
      </c>
      <c r="DG8572" t="s">
        <v>137</v>
      </c>
      <c r="DH8572" t="s">
        <v>137</v>
      </c>
      <c r="DI8572" t="s">
        <v>137</v>
      </c>
      <c r="DJ8572" t="s">
        <v>137</v>
      </c>
      <c r="DK8572">
        <v>0</v>
      </c>
      <c r="DL8572" t="s">
        <v>209</v>
      </c>
      <c r="DM8572" t="s">
        <v>52746</v>
      </c>
      <c r="DN8572" t="s">
        <v>137</v>
      </c>
      <c r="DO8572" s="1">
        <v>45147.400694444441</v>
      </c>
      <c r="DP8572" s="1"/>
      <c r="DQ8572" t="s">
        <v>52452</v>
      </c>
      <c r="DR8572" t="s">
        <v>52453</v>
      </c>
      <c r="DS8572" t="s">
        <v>52454</v>
      </c>
      <c r="DT8572" t="s">
        <v>52761</v>
      </c>
      <c r="DU8572" t="s">
        <v>137</v>
      </c>
      <c r="DV8572" t="s">
        <v>137</v>
      </c>
      <c r="DW8572" t="s">
        <v>137</v>
      </c>
      <c r="DX8572" t="s">
        <v>39655</v>
      </c>
      <c r="DY8572" t="s">
        <v>137</v>
      </c>
      <c r="DZ8572" t="s">
        <v>168</v>
      </c>
      <c r="EA8572" t="b">
        <v>0</v>
      </c>
      <c r="EB8572" t="s">
        <v>137</v>
      </c>
    </row>
    <row r="8573" spans="1:132" x14ac:dyDescent="0.25">
      <c r="A8573">
        <v>116441691</v>
      </c>
      <c r="B8573">
        <v>3466</v>
      </c>
      <c r="C8573" t="s">
        <v>192</v>
      </c>
      <c r="D8573" t="s">
        <v>52755</v>
      </c>
      <c r="E8573" t="s">
        <v>134</v>
      </c>
      <c r="F8573" t="s">
        <v>162</v>
      </c>
      <c r="G8573" t="s">
        <v>137</v>
      </c>
      <c r="H8573" t="s">
        <v>137</v>
      </c>
      <c r="I8573" t="s">
        <v>52756</v>
      </c>
      <c r="J8573" t="s">
        <v>52452</v>
      </c>
      <c r="K8573" t="s">
        <v>52453</v>
      </c>
      <c r="L8573" t="s">
        <v>52454</v>
      </c>
      <c r="M8573" t="s">
        <v>137</v>
      </c>
      <c r="N8573" t="s">
        <v>165</v>
      </c>
      <c r="O8573" t="s">
        <v>165</v>
      </c>
      <c r="P8573" s="1"/>
      <c r="Q8573" s="1">
        <v>45147.395138888889</v>
      </c>
      <c r="R8573" s="1">
        <v>45147.395138888889</v>
      </c>
      <c r="S8573" s="1">
        <v>45147.4</v>
      </c>
      <c r="T8573" s="1">
        <v>45147.4</v>
      </c>
      <c r="U8573" t="s">
        <v>137</v>
      </c>
      <c r="V8573" t="s">
        <v>137</v>
      </c>
      <c r="W8573" t="s">
        <v>137</v>
      </c>
      <c r="X8573" t="s">
        <v>137</v>
      </c>
      <c r="Y8573" t="s">
        <v>137</v>
      </c>
      <c r="Z8573" t="s">
        <v>137</v>
      </c>
      <c r="AA8573" t="s">
        <v>137</v>
      </c>
      <c r="AB8573" t="s">
        <v>137</v>
      </c>
      <c r="AC8573" t="s">
        <v>137</v>
      </c>
      <c r="AD8573" s="2"/>
      <c r="AE8573" t="s">
        <v>137</v>
      </c>
      <c r="AF8573" t="s">
        <v>137</v>
      </c>
      <c r="AG8573" t="s">
        <v>137</v>
      </c>
      <c r="AH8573" t="s">
        <v>137</v>
      </c>
      <c r="AI8573" t="s">
        <v>137</v>
      </c>
      <c r="AJ8573" t="s">
        <v>137</v>
      </c>
      <c r="AK8573" t="s">
        <v>137</v>
      </c>
      <c r="AL8573" s="2"/>
      <c r="AM8573" t="s">
        <v>137</v>
      </c>
      <c r="AN8573" t="s">
        <v>137</v>
      </c>
      <c r="AO8573" t="s">
        <v>137</v>
      </c>
      <c r="AP8573" t="s">
        <v>137</v>
      </c>
      <c r="AQ8573" t="s">
        <v>137</v>
      </c>
      <c r="AR8573" t="s">
        <v>137</v>
      </c>
      <c r="AS8573" t="s">
        <v>137</v>
      </c>
      <c r="AT8573" t="s">
        <v>137</v>
      </c>
      <c r="AU8573" t="s">
        <v>137</v>
      </c>
      <c r="AV8573" t="s">
        <v>137</v>
      </c>
      <c r="AW8573" t="s">
        <v>137</v>
      </c>
      <c r="AX8573" t="s">
        <v>137</v>
      </c>
      <c r="AY8573" t="s">
        <v>137</v>
      </c>
      <c r="AZ8573" t="s">
        <v>137</v>
      </c>
      <c r="BA8573" t="s">
        <v>137</v>
      </c>
      <c r="BB8573" t="s">
        <v>137</v>
      </c>
      <c r="BC8573" t="s">
        <v>137</v>
      </c>
      <c r="BD8573" t="s">
        <v>137</v>
      </c>
      <c r="BE8573" t="s">
        <v>137</v>
      </c>
      <c r="BF8573" t="s">
        <v>137</v>
      </c>
      <c r="BG8573" t="s">
        <v>137</v>
      </c>
      <c r="BH8573" t="s">
        <v>137</v>
      </c>
      <c r="BI8573" t="s">
        <v>137</v>
      </c>
      <c r="BJ8573" t="s">
        <v>137</v>
      </c>
      <c r="BK8573" t="s">
        <v>137</v>
      </c>
      <c r="BL8573" t="s">
        <v>137</v>
      </c>
      <c r="BM8573" t="s">
        <v>137</v>
      </c>
      <c r="BN8573" t="s">
        <v>137</v>
      </c>
      <c r="BO8573" t="s">
        <v>137</v>
      </c>
      <c r="BP8573" t="s">
        <v>137</v>
      </c>
      <c r="BQ8573" t="s">
        <v>137</v>
      </c>
      <c r="BR8573" t="s">
        <v>137</v>
      </c>
      <c r="BS8573" t="s">
        <v>137</v>
      </c>
      <c r="BT8573" t="s">
        <v>137</v>
      </c>
      <c r="BU8573" t="s">
        <v>137</v>
      </c>
      <c r="BW8573" t="s">
        <v>137</v>
      </c>
      <c r="BX8573" t="s">
        <v>137</v>
      </c>
      <c r="BY8573" t="s">
        <v>137</v>
      </c>
      <c r="BZ8573" t="s">
        <v>137</v>
      </c>
      <c r="CA8573" t="s">
        <v>137</v>
      </c>
      <c r="CB8573" t="s">
        <v>137</v>
      </c>
      <c r="CC8573" t="s">
        <v>137</v>
      </c>
      <c r="CD8573" t="s">
        <v>137</v>
      </c>
      <c r="CE8573" t="s">
        <v>137</v>
      </c>
      <c r="CF8573" t="s">
        <v>137</v>
      </c>
      <c r="CG8573" t="s">
        <v>137</v>
      </c>
      <c r="CH8573" t="s">
        <v>137</v>
      </c>
      <c r="CI8573" t="s">
        <v>137</v>
      </c>
      <c r="CJ8573" t="s">
        <v>137</v>
      </c>
      <c r="CK8573" t="s">
        <v>137</v>
      </c>
      <c r="CL8573" t="s">
        <v>137</v>
      </c>
      <c r="CM8573" t="s">
        <v>137</v>
      </c>
      <c r="CN8573" t="s">
        <v>137</v>
      </c>
      <c r="CO8573" t="s">
        <v>137</v>
      </c>
      <c r="CP8573" t="s">
        <v>137</v>
      </c>
      <c r="CQ8573" s="1">
        <v>45147.4</v>
      </c>
      <c r="CR8573" s="1">
        <v>45147.4</v>
      </c>
      <c r="CS8573" s="1"/>
      <c r="CT8573" t="s">
        <v>15900</v>
      </c>
      <c r="CU8573" t="s">
        <v>15900</v>
      </c>
      <c r="CV8573" t="s">
        <v>10477</v>
      </c>
      <c r="CW8573" t="s">
        <v>10477</v>
      </c>
      <c r="CX8573" s="3"/>
      <c r="CY8573" s="3"/>
      <c r="CZ8573">
        <v>1</v>
      </c>
      <c r="DA8573" t="s">
        <v>137</v>
      </c>
      <c r="DB8573" t="s">
        <v>137</v>
      </c>
      <c r="DC8573" t="s">
        <v>137</v>
      </c>
      <c r="DD8573" t="s">
        <v>137</v>
      </c>
      <c r="DE8573" t="s">
        <v>137</v>
      </c>
      <c r="DF8573" t="s">
        <v>52745</v>
      </c>
      <c r="DG8573" t="s">
        <v>137</v>
      </c>
      <c r="DH8573" t="s">
        <v>137</v>
      </c>
      <c r="DI8573" t="s">
        <v>137</v>
      </c>
      <c r="DJ8573" t="s">
        <v>137</v>
      </c>
      <c r="DK8573">
        <v>0</v>
      </c>
      <c r="DL8573" t="s">
        <v>209</v>
      </c>
      <c r="DM8573" t="s">
        <v>52746</v>
      </c>
      <c r="DN8573" t="s">
        <v>137</v>
      </c>
      <c r="DO8573" s="1">
        <v>45147.4</v>
      </c>
      <c r="DP8573" s="1"/>
      <c r="DQ8573" t="s">
        <v>52452</v>
      </c>
      <c r="DR8573" t="s">
        <v>52453</v>
      </c>
      <c r="DS8573" t="s">
        <v>52454</v>
      </c>
      <c r="DT8573" t="s">
        <v>52762</v>
      </c>
      <c r="DU8573" t="s">
        <v>137</v>
      </c>
      <c r="DV8573" t="s">
        <v>137</v>
      </c>
      <c r="DW8573" t="s">
        <v>137</v>
      </c>
      <c r="DX8573" t="s">
        <v>39655</v>
      </c>
      <c r="DY8573" t="s">
        <v>137</v>
      </c>
      <c r="DZ8573" t="s">
        <v>168</v>
      </c>
      <c r="EA8573" t="b">
        <v>0</v>
      </c>
      <c r="EB8573" t="s">
        <v>137</v>
      </c>
    </row>
    <row r="8574" spans="1:132" x14ac:dyDescent="0.25">
      <c r="A8574">
        <v>116438233</v>
      </c>
      <c r="B8574">
        <v>3465</v>
      </c>
      <c r="C8574" t="s">
        <v>192</v>
      </c>
      <c r="D8574" t="s">
        <v>133</v>
      </c>
      <c r="E8574" t="s">
        <v>134</v>
      </c>
      <c r="F8574" t="s">
        <v>135</v>
      </c>
      <c r="G8574" t="s">
        <v>136</v>
      </c>
      <c r="H8574" t="s">
        <v>137</v>
      </c>
      <c r="I8574" t="s">
        <v>138</v>
      </c>
      <c r="J8574" t="s">
        <v>31708</v>
      </c>
      <c r="K8574" t="s">
        <v>31709</v>
      </c>
      <c r="L8574" t="s">
        <v>31710</v>
      </c>
      <c r="M8574" t="s">
        <v>137</v>
      </c>
      <c r="N8574" t="s">
        <v>256</v>
      </c>
      <c r="O8574" t="s">
        <v>256</v>
      </c>
      <c r="P8574" s="1">
        <v>45147</v>
      </c>
      <c r="Q8574" s="1">
        <v>45147.369444444441</v>
      </c>
      <c r="R8574" s="1">
        <v>45147.369444444441</v>
      </c>
      <c r="S8574" s="1">
        <v>45147.634027777778</v>
      </c>
      <c r="T8574" s="1">
        <v>45147.634027777778</v>
      </c>
      <c r="U8574" t="s">
        <v>2703</v>
      </c>
      <c r="V8574" t="s">
        <v>137</v>
      </c>
      <c r="W8574" t="s">
        <v>137</v>
      </c>
      <c r="X8574" t="s">
        <v>155</v>
      </c>
      <c r="Y8574" t="s">
        <v>606</v>
      </c>
      <c r="Z8574" t="s">
        <v>137</v>
      </c>
      <c r="AA8574" t="s">
        <v>137</v>
      </c>
      <c r="AB8574" t="s">
        <v>137</v>
      </c>
      <c r="AC8574" t="s">
        <v>137</v>
      </c>
      <c r="AD8574" s="2"/>
      <c r="AE8574" t="s">
        <v>137</v>
      </c>
      <c r="AF8574" t="s">
        <v>137</v>
      </c>
      <c r="AG8574" t="s">
        <v>137</v>
      </c>
      <c r="AH8574" t="s">
        <v>137</v>
      </c>
      <c r="AI8574" t="s">
        <v>137</v>
      </c>
      <c r="AJ8574" t="s">
        <v>137</v>
      </c>
      <c r="AK8574" t="s">
        <v>137</v>
      </c>
      <c r="AL8574" s="2"/>
      <c r="AM8574" t="s">
        <v>137</v>
      </c>
      <c r="AN8574" t="s">
        <v>137</v>
      </c>
      <c r="AO8574" t="s">
        <v>137</v>
      </c>
      <c r="AP8574" t="s">
        <v>137</v>
      </c>
      <c r="AQ8574" t="s">
        <v>137</v>
      </c>
      <c r="AR8574" t="s">
        <v>137</v>
      </c>
      <c r="AS8574" t="s">
        <v>137</v>
      </c>
      <c r="AT8574" t="s">
        <v>137</v>
      </c>
      <c r="AU8574" t="s">
        <v>137</v>
      </c>
      <c r="AV8574" t="s">
        <v>137</v>
      </c>
      <c r="AW8574" t="s">
        <v>137</v>
      </c>
      <c r="AX8574" t="s">
        <v>137</v>
      </c>
      <c r="AY8574" t="s">
        <v>137</v>
      </c>
      <c r="AZ8574" t="s">
        <v>137</v>
      </c>
      <c r="BA8574" t="s">
        <v>137</v>
      </c>
      <c r="BB8574" t="s">
        <v>137</v>
      </c>
      <c r="BC8574" t="s">
        <v>137</v>
      </c>
      <c r="BD8574" t="s">
        <v>137</v>
      </c>
      <c r="BE8574" t="s">
        <v>137</v>
      </c>
      <c r="BF8574" t="s">
        <v>137</v>
      </c>
      <c r="BG8574" t="s">
        <v>137</v>
      </c>
      <c r="BH8574" t="s">
        <v>137</v>
      </c>
      <c r="BI8574" t="s">
        <v>137</v>
      </c>
      <c r="BJ8574" t="s">
        <v>137</v>
      </c>
      <c r="BK8574" t="s">
        <v>137</v>
      </c>
      <c r="BL8574" t="s">
        <v>137</v>
      </c>
      <c r="BM8574" t="s">
        <v>137</v>
      </c>
      <c r="BN8574" t="s">
        <v>137</v>
      </c>
      <c r="BO8574" t="s">
        <v>137</v>
      </c>
      <c r="BP8574" t="s">
        <v>52763</v>
      </c>
      <c r="BQ8574" t="s">
        <v>137</v>
      </c>
      <c r="BR8574" t="s">
        <v>137</v>
      </c>
      <c r="BS8574" t="s">
        <v>137</v>
      </c>
      <c r="BT8574" t="s">
        <v>137</v>
      </c>
      <c r="BU8574" t="s">
        <v>137</v>
      </c>
      <c r="BW8574" t="s">
        <v>137</v>
      </c>
      <c r="BX8574" t="s">
        <v>137</v>
      </c>
      <c r="BY8574" t="s">
        <v>137</v>
      </c>
      <c r="BZ8574" t="s">
        <v>137</v>
      </c>
      <c r="CA8574" t="s">
        <v>137</v>
      </c>
      <c r="CB8574" t="s">
        <v>137</v>
      </c>
      <c r="CC8574" t="s">
        <v>137</v>
      </c>
      <c r="CD8574" t="s">
        <v>137</v>
      </c>
      <c r="CE8574" t="s">
        <v>137</v>
      </c>
      <c r="CF8574" t="s">
        <v>137</v>
      </c>
      <c r="CG8574" t="s">
        <v>137</v>
      </c>
      <c r="CH8574" t="s">
        <v>137</v>
      </c>
      <c r="CI8574" t="s">
        <v>137</v>
      </c>
      <c r="CJ8574" t="s">
        <v>137</v>
      </c>
      <c r="CK8574" t="s">
        <v>137</v>
      </c>
      <c r="CL8574" t="s">
        <v>137</v>
      </c>
      <c r="CM8574" t="s">
        <v>137</v>
      </c>
      <c r="CN8574" t="s">
        <v>137</v>
      </c>
      <c r="CO8574" t="s">
        <v>137</v>
      </c>
      <c r="CP8574" t="s">
        <v>137</v>
      </c>
      <c r="CQ8574" s="1">
        <v>45147.634027777778</v>
      </c>
      <c r="CR8574" s="1">
        <v>45147.634027777778</v>
      </c>
      <c r="CS8574" s="1"/>
      <c r="CT8574" t="s">
        <v>137</v>
      </c>
      <c r="CU8574" t="s">
        <v>137</v>
      </c>
      <c r="CV8574" t="s">
        <v>52764</v>
      </c>
      <c r="CW8574" t="s">
        <v>52765</v>
      </c>
      <c r="CX8574" s="3"/>
      <c r="CY8574" s="3"/>
      <c r="CZ8574">
        <v>1</v>
      </c>
      <c r="DA8574" t="s">
        <v>52766</v>
      </c>
      <c r="DB8574" t="s">
        <v>137</v>
      </c>
      <c r="DC8574" t="s">
        <v>137</v>
      </c>
      <c r="DD8574" t="s">
        <v>137</v>
      </c>
      <c r="DE8574" t="s">
        <v>137</v>
      </c>
      <c r="DF8574" t="s">
        <v>137</v>
      </c>
      <c r="DG8574" t="s">
        <v>137</v>
      </c>
      <c r="DH8574" t="s">
        <v>137</v>
      </c>
      <c r="DI8574" t="s">
        <v>137</v>
      </c>
      <c r="DJ8574" t="s">
        <v>137</v>
      </c>
      <c r="DK8574">
        <v>0</v>
      </c>
      <c r="DL8574" t="s">
        <v>209</v>
      </c>
      <c r="DM8574" t="s">
        <v>52767</v>
      </c>
      <c r="DN8574" t="s">
        <v>137</v>
      </c>
      <c r="DO8574" s="1">
        <v>45147.634027777778</v>
      </c>
      <c r="DP8574" s="1"/>
      <c r="DQ8574" t="s">
        <v>31708</v>
      </c>
      <c r="DR8574" t="s">
        <v>31709</v>
      </c>
      <c r="DS8574" t="s">
        <v>31710</v>
      </c>
      <c r="DT8574" t="s">
        <v>52768</v>
      </c>
      <c r="DU8574" t="s">
        <v>137</v>
      </c>
      <c r="DV8574" t="s">
        <v>137</v>
      </c>
      <c r="DW8574" t="s">
        <v>137</v>
      </c>
      <c r="DX8574" t="s">
        <v>16550</v>
      </c>
      <c r="DY8574" t="s">
        <v>137</v>
      </c>
      <c r="DZ8574" t="s">
        <v>148</v>
      </c>
      <c r="EA8574" t="b">
        <v>0</v>
      </c>
      <c r="EB8574" t="s">
        <v>137</v>
      </c>
    </row>
    <row r="8575" spans="1:132" x14ac:dyDescent="0.25">
      <c r="A8575">
        <v>116432126</v>
      </c>
      <c r="B8575">
        <v>3464</v>
      </c>
      <c r="C8575" t="s">
        <v>192</v>
      </c>
      <c r="D8575" t="s">
        <v>133</v>
      </c>
      <c r="E8575" t="s">
        <v>134</v>
      </c>
      <c r="F8575" t="s">
        <v>135</v>
      </c>
      <c r="G8575" t="s">
        <v>136</v>
      </c>
      <c r="H8575" t="s">
        <v>137</v>
      </c>
      <c r="I8575" t="s">
        <v>138</v>
      </c>
      <c r="J8575" t="s">
        <v>150</v>
      </c>
      <c r="K8575" t="s">
        <v>151</v>
      </c>
      <c r="L8575" t="s">
        <v>152</v>
      </c>
      <c r="M8575" t="s">
        <v>137</v>
      </c>
      <c r="N8575" t="s">
        <v>438</v>
      </c>
      <c r="O8575" t="s">
        <v>438</v>
      </c>
      <c r="P8575" s="1">
        <v>45147.041666666664</v>
      </c>
      <c r="Q8575" s="1">
        <v>45147.279166666667</v>
      </c>
      <c r="R8575" s="1">
        <v>45147.279166666667</v>
      </c>
      <c r="S8575" s="1">
        <v>45148.381249999999</v>
      </c>
      <c r="T8575" s="1">
        <v>45148.381249999999</v>
      </c>
      <c r="U8575" t="s">
        <v>439</v>
      </c>
      <c r="V8575" t="s">
        <v>137</v>
      </c>
      <c r="W8575" t="s">
        <v>137</v>
      </c>
      <c r="X8575" t="s">
        <v>360</v>
      </c>
      <c r="Y8575" t="s">
        <v>440</v>
      </c>
      <c r="Z8575" t="s">
        <v>137</v>
      </c>
      <c r="AA8575" t="s">
        <v>137</v>
      </c>
      <c r="AB8575" t="s">
        <v>137</v>
      </c>
      <c r="AC8575" t="s">
        <v>137</v>
      </c>
      <c r="AD8575" s="2"/>
      <c r="AE8575" t="s">
        <v>137</v>
      </c>
      <c r="AF8575" t="s">
        <v>137</v>
      </c>
      <c r="AG8575" t="s">
        <v>137</v>
      </c>
      <c r="AH8575" t="s">
        <v>137</v>
      </c>
      <c r="AI8575" t="s">
        <v>137</v>
      </c>
      <c r="AJ8575" t="s">
        <v>137</v>
      </c>
      <c r="AK8575" t="s">
        <v>137</v>
      </c>
      <c r="AL8575" s="2"/>
      <c r="AM8575" t="s">
        <v>137</v>
      </c>
      <c r="AN8575" t="s">
        <v>137</v>
      </c>
      <c r="AO8575" t="s">
        <v>137</v>
      </c>
      <c r="AP8575" t="s">
        <v>137</v>
      </c>
      <c r="AQ8575" t="s">
        <v>137</v>
      </c>
      <c r="AR8575" t="s">
        <v>137</v>
      </c>
      <c r="AS8575" t="s">
        <v>137</v>
      </c>
      <c r="AT8575" t="s">
        <v>137</v>
      </c>
      <c r="AU8575" t="s">
        <v>137</v>
      </c>
      <c r="AV8575" t="s">
        <v>137</v>
      </c>
      <c r="AW8575" t="s">
        <v>137</v>
      </c>
      <c r="AX8575" t="s">
        <v>137</v>
      </c>
      <c r="AY8575" t="s">
        <v>137</v>
      </c>
      <c r="AZ8575" t="s">
        <v>137</v>
      </c>
      <c r="BA8575" t="s">
        <v>137</v>
      </c>
      <c r="BB8575" t="s">
        <v>137</v>
      </c>
      <c r="BC8575" t="s">
        <v>137</v>
      </c>
      <c r="BD8575" t="s">
        <v>137</v>
      </c>
      <c r="BE8575" t="s">
        <v>137</v>
      </c>
      <c r="BF8575" t="s">
        <v>137</v>
      </c>
      <c r="BG8575" t="s">
        <v>137</v>
      </c>
      <c r="BH8575" t="s">
        <v>137</v>
      </c>
      <c r="BI8575" t="s">
        <v>137</v>
      </c>
      <c r="BJ8575" t="s">
        <v>137</v>
      </c>
      <c r="BK8575" t="s">
        <v>137</v>
      </c>
      <c r="BL8575" t="s">
        <v>137</v>
      </c>
      <c r="BM8575" t="s">
        <v>137</v>
      </c>
      <c r="BN8575" t="s">
        <v>137</v>
      </c>
      <c r="BO8575" t="s">
        <v>137</v>
      </c>
      <c r="BP8575" t="s">
        <v>52769</v>
      </c>
      <c r="BQ8575" t="s">
        <v>137</v>
      </c>
      <c r="BR8575" t="s">
        <v>137</v>
      </c>
      <c r="BS8575" t="s">
        <v>137</v>
      </c>
      <c r="BT8575" t="s">
        <v>137</v>
      </c>
      <c r="BU8575" t="s">
        <v>137</v>
      </c>
      <c r="BW8575" t="s">
        <v>137</v>
      </c>
      <c r="BX8575" t="s">
        <v>137</v>
      </c>
      <c r="BY8575" t="s">
        <v>137</v>
      </c>
      <c r="BZ8575" t="s">
        <v>137</v>
      </c>
      <c r="CA8575" t="s">
        <v>137</v>
      </c>
      <c r="CB8575" t="s">
        <v>137</v>
      </c>
      <c r="CC8575" t="s">
        <v>137</v>
      </c>
      <c r="CD8575" t="s">
        <v>137</v>
      </c>
      <c r="CE8575" t="s">
        <v>137</v>
      </c>
      <c r="CF8575" t="s">
        <v>137</v>
      </c>
      <c r="CG8575" t="s">
        <v>137</v>
      </c>
      <c r="CH8575" t="s">
        <v>137</v>
      </c>
      <c r="CI8575" t="s">
        <v>137</v>
      </c>
      <c r="CJ8575" t="s">
        <v>137</v>
      </c>
      <c r="CK8575" t="s">
        <v>137</v>
      </c>
      <c r="CL8575" t="s">
        <v>137</v>
      </c>
      <c r="CM8575" t="s">
        <v>137</v>
      </c>
      <c r="CN8575" t="s">
        <v>137</v>
      </c>
      <c r="CO8575" t="s">
        <v>137</v>
      </c>
      <c r="CP8575" t="s">
        <v>137</v>
      </c>
      <c r="CQ8575" s="1">
        <v>45148.381249999999</v>
      </c>
      <c r="CR8575" s="1">
        <v>45148.381249999999</v>
      </c>
      <c r="CS8575" s="1"/>
      <c r="CT8575" t="s">
        <v>539</v>
      </c>
      <c r="CU8575" t="s">
        <v>52770</v>
      </c>
      <c r="CV8575" t="s">
        <v>1853</v>
      </c>
      <c r="CW8575" t="s">
        <v>52771</v>
      </c>
      <c r="CX8575" s="3"/>
      <c r="CY8575" s="3"/>
      <c r="CZ8575">
        <v>1</v>
      </c>
      <c r="DA8575" t="s">
        <v>52772</v>
      </c>
      <c r="DB8575" t="s">
        <v>137</v>
      </c>
      <c r="DC8575" t="s">
        <v>137</v>
      </c>
      <c r="DD8575" t="s">
        <v>137</v>
      </c>
      <c r="DE8575" t="s">
        <v>137</v>
      </c>
      <c r="DF8575" t="s">
        <v>52773</v>
      </c>
      <c r="DG8575" t="s">
        <v>137</v>
      </c>
      <c r="DH8575" t="s">
        <v>137</v>
      </c>
      <c r="DI8575" t="s">
        <v>137</v>
      </c>
      <c r="DJ8575" t="s">
        <v>137</v>
      </c>
      <c r="DK8575">
        <v>0</v>
      </c>
      <c r="DL8575" t="s">
        <v>209</v>
      </c>
      <c r="DM8575" t="s">
        <v>137</v>
      </c>
      <c r="DN8575" t="s">
        <v>137</v>
      </c>
      <c r="DO8575" s="1">
        <v>45148.381249999999</v>
      </c>
      <c r="DP8575" s="1"/>
      <c r="DQ8575" t="s">
        <v>150</v>
      </c>
      <c r="DR8575" t="s">
        <v>151</v>
      </c>
      <c r="DS8575" t="s">
        <v>152</v>
      </c>
      <c r="DT8575" t="s">
        <v>137</v>
      </c>
      <c r="DU8575" t="s">
        <v>137</v>
      </c>
      <c r="DV8575" t="s">
        <v>137</v>
      </c>
      <c r="DW8575" t="s">
        <v>137</v>
      </c>
      <c r="DX8575" t="s">
        <v>137</v>
      </c>
      <c r="DY8575" t="s">
        <v>137</v>
      </c>
      <c r="DZ8575" t="s">
        <v>148</v>
      </c>
      <c r="EA8575" t="b">
        <v>0</v>
      </c>
      <c r="EB8575" t="s">
        <v>137</v>
      </c>
    </row>
    <row r="8576" spans="1:132" x14ac:dyDescent="0.25">
      <c r="A8576">
        <v>116404889</v>
      </c>
      <c r="B8576">
        <v>3463</v>
      </c>
      <c r="C8576" t="s">
        <v>192</v>
      </c>
      <c r="D8576" t="s">
        <v>46091</v>
      </c>
      <c r="E8576" t="s">
        <v>134</v>
      </c>
      <c r="F8576" t="s">
        <v>135</v>
      </c>
      <c r="G8576" t="s">
        <v>46092</v>
      </c>
      <c r="H8576" t="s">
        <v>137</v>
      </c>
      <c r="I8576" t="s">
        <v>46093</v>
      </c>
      <c r="J8576" t="s">
        <v>31708</v>
      </c>
      <c r="K8576" t="s">
        <v>31709</v>
      </c>
      <c r="L8576" t="s">
        <v>31710</v>
      </c>
      <c r="M8576" t="s">
        <v>137</v>
      </c>
      <c r="N8576" t="s">
        <v>505</v>
      </c>
      <c r="O8576" t="s">
        <v>505</v>
      </c>
      <c r="P8576" s="1">
        <v>45153</v>
      </c>
      <c r="Q8576" s="1">
        <v>45146.662499999999</v>
      </c>
      <c r="R8576" s="1">
        <v>45146.662499999999</v>
      </c>
      <c r="S8576" s="1">
        <v>45152.411111111112</v>
      </c>
      <c r="T8576" s="1">
        <v>45152.411111111112</v>
      </c>
      <c r="U8576" t="s">
        <v>52774</v>
      </c>
      <c r="V8576" t="s">
        <v>137</v>
      </c>
      <c r="W8576" t="s">
        <v>137</v>
      </c>
      <c r="X8576" t="s">
        <v>231</v>
      </c>
      <c r="Y8576" t="s">
        <v>361</v>
      </c>
      <c r="Z8576" t="s">
        <v>137</v>
      </c>
      <c r="AA8576" t="s">
        <v>137</v>
      </c>
      <c r="AB8576" t="s">
        <v>137</v>
      </c>
      <c r="AC8576" t="s">
        <v>137</v>
      </c>
      <c r="AD8576" s="2"/>
      <c r="AE8576" t="s">
        <v>137</v>
      </c>
      <c r="AF8576" t="s">
        <v>137</v>
      </c>
      <c r="AG8576" t="s">
        <v>137</v>
      </c>
      <c r="AH8576" t="s">
        <v>137</v>
      </c>
      <c r="AI8576" t="s">
        <v>137</v>
      </c>
      <c r="AJ8576" t="s">
        <v>137</v>
      </c>
      <c r="AK8576" t="s">
        <v>137</v>
      </c>
      <c r="AL8576" s="2"/>
      <c r="AM8576" t="s">
        <v>137</v>
      </c>
      <c r="AN8576" t="s">
        <v>137</v>
      </c>
      <c r="AO8576" t="s">
        <v>137</v>
      </c>
      <c r="AP8576" t="s">
        <v>137</v>
      </c>
      <c r="AQ8576" t="s">
        <v>137</v>
      </c>
      <c r="AR8576" t="s">
        <v>137</v>
      </c>
      <c r="AS8576" t="s">
        <v>137</v>
      </c>
      <c r="AT8576" t="s">
        <v>137</v>
      </c>
      <c r="AU8576" t="s">
        <v>137</v>
      </c>
      <c r="AV8576" t="s">
        <v>137</v>
      </c>
      <c r="AW8576" t="s">
        <v>137</v>
      </c>
      <c r="AX8576" t="s">
        <v>137</v>
      </c>
      <c r="AY8576" t="s">
        <v>137</v>
      </c>
      <c r="AZ8576" t="s">
        <v>137</v>
      </c>
      <c r="BA8576" t="s">
        <v>137</v>
      </c>
      <c r="BB8576" t="s">
        <v>137</v>
      </c>
      <c r="BC8576" t="s">
        <v>137</v>
      </c>
      <c r="BD8576" t="s">
        <v>137</v>
      </c>
      <c r="BE8576" t="s">
        <v>137</v>
      </c>
      <c r="BF8576" t="s">
        <v>137</v>
      </c>
      <c r="BG8576" t="s">
        <v>137</v>
      </c>
      <c r="BH8576" t="s">
        <v>137</v>
      </c>
      <c r="BI8576" t="s">
        <v>137</v>
      </c>
      <c r="BJ8576" t="s">
        <v>137</v>
      </c>
      <c r="BK8576" t="s">
        <v>137</v>
      </c>
      <c r="BL8576" t="s">
        <v>137</v>
      </c>
      <c r="BM8576" t="s">
        <v>137</v>
      </c>
      <c r="BN8576" t="s">
        <v>137</v>
      </c>
      <c r="BO8576" t="s">
        <v>137</v>
      </c>
      <c r="BP8576" t="s">
        <v>137</v>
      </c>
      <c r="BQ8576" t="s">
        <v>137</v>
      </c>
      <c r="BR8576" t="s">
        <v>137</v>
      </c>
      <c r="BS8576" t="s">
        <v>52775</v>
      </c>
      <c r="BT8576" t="s">
        <v>137</v>
      </c>
      <c r="BU8576" t="s">
        <v>137</v>
      </c>
      <c r="BW8576" t="s">
        <v>137</v>
      </c>
      <c r="BX8576" t="s">
        <v>137</v>
      </c>
      <c r="BY8576" t="s">
        <v>137</v>
      </c>
      <c r="BZ8576" t="s">
        <v>137</v>
      </c>
      <c r="CA8576" t="s">
        <v>137</v>
      </c>
      <c r="CB8576" t="s">
        <v>137</v>
      </c>
      <c r="CC8576" t="s">
        <v>137</v>
      </c>
      <c r="CD8576" t="s">
        <v>137</v>
      </c>
      <c r="CE8576" t="s">
        <v>137</v>
      </c>
      <c r="CF8576" t="s">
        <v>137</v>
      </c>
      <c r="CG8576" t="s">
        <v>137</v>
      </c>
      <c r="CH8576" t="s">
        <v>137</v>
      </c>
      <c r="CI8576" t="s">
        <v>137</v>
      </c>
      <c r="CJ8576" t="s">
        <v>137</v>
      </c>
      <c r="CK8576" t="s">
        <v>137</v>
      </c>
      <c r="CL8576" t="s">
        <v>137</v>
      </c>
      <c r="CM8576" t="s">
        <v>137</v>
      </c>
      <c r="CN8576" t="s">
        <v>137</v>
      </c>
      <c r="CO8576" t="s">
        <v>137</v>
      </c>
      <c r="CP8576" t="s">
        <v>137</v>
      </c>
      <c r="CQ8576" s="1">
        <v>45152.411111111112</v>
      </c>
      <c r="CR8576" s="1">
        <v>45152.411111111112</v>
      </c>
      <c r="CS8576" s="1"/>
      <c r="CT8576" t="s">
        <v>137</v>
      </c>
      <c r="CU8576" t="s">
        <v>137</v>
      </c>
      <c r="CV8576" t="s">
        <v>52776</v>
      </c>
      <c r="CW8576" t="s">
        <v>52777</v>
      </c>
      <c r="CX8576" s="3"/>
      <c r="CY8576" s="3"/>
      <c r="CZ8576">
        <v>1</v>
      </c>
      <c r="DA8576" t="s">
        <v>52778</v>
      </c>
      <c r="DB8576" t="s">
        <v>137</v>
      </c>
      <c r="DC8576" t="s">
        <v>137</v>
      </c>
      <c r="DD8576" t="s">
        <v>137</v>
      </c>
      <c r="DE8576" t="s">
        <v>137</v>
      </c>
      <c r="DF8576" t="s">
        <v>137</v>
      </c>
      <c r="DG8576" t="s">
        <v>137</v>
      </c>
      <c r="DH8576" t="s">
        <v>137</v>
      </c>
      <c r="DI8576" t="s">
        <v>137</v>
      </c>
      <c r="DJ8576" t="s">
        <v>137</v>
      </c>
      <c r="DK8576">
        <v>0</v>
      </c>
      <c r="DL8576" t="s">
        <v>209</v>
      </c>
      <c r="DM8576" t="s">
        <v>52779</v>
      </c>
      <c r="DN8576" t="s">
        <v>137</v>
      </c>
      <c r="DO8576" s="1">
        <v>45152.411111111112</v>
      </c>
      <c r="DP8576" s="1"/>
      <c r="DQ8576" t="s">
        <v>31708</v>
      </c>
      <c r="DR8576" t="s">
        <v>31709</v>
      </c>
      <c r="DS8576" t="s">
        <v>31710</v>
      </c>
      <c r="DT8576" t="s">
        <v>137</v>
      </c>
      <c r="DU8576" t="s">
        <v>137</v>
      </c>
      <c r="DV8576" t="s">
        <v>137</v>
      </c>
      <c r="DW8576" t="s">
        <v>137</v>
      </c>
      <c r="DX8576" t="s">
        <v>137</v>
      </c>
      <c r="DY8576" t="s">
        <v>137</v>
      </c>
      <c r="DZ8576" t="s">
        <v>148</v>
      </c>
      <c r="EA8576" t="b">
        <v>0</v>
      </c>
      <c r="EB8576" t="s">
        <v>137</v>
      </c>
    </row>
    <row r="8577" spans="1:132" x14ac:dyDescent="0.25">
      <c r="A8577">
        <v>116399805</v>
      </c>
      <c r="B8577">
        <v>3462</v>
      </c>
      <c r="C8577" t="s">
        <v>192</v>
      </c>
      <c r="D8577" t="s">
        <v>133</v>
      </c>
      <c r="E8577" t="s">
        <v>134</v>
      </c>
      <c r="F8577" t="s">
        <v>135</v>
      </c>
      <c r="G8577" t="s">
        <v>136</v>
      </c>
      <c r="H8577" t="s">
        <v>137</v>
      </c>
      <c r="I8577" t="s">
        <v>138</v>
      </c>
      <c r="J8577" t="s">
        <v>150</v>
      </c>
      <c r="K8577" t="s">
        <v>151</v>
      </c>
      <c r="L8577" t="s">
        <v>152</v>
      </c>
      <c r="M8577" t="s">
        <v>137</v>
      </c>
      <c r="N8577" t="s">
        <v>8746</v>
      </c>
      <c r="O8577" t="s">
        <v>8746</v>
      </c>
      <c r="P8577" s="1">
        <v>45146</v>
      </c>
      <c r="Q8577" s="1">
        <v>45146.631249999999</v>
      </c>
      <c r="R8577" s="1">
        <v>45146.631249999999</v>
      </c>
      <c r="S8577" s="1">
        <v>45152.640277777777</v>
      </c>
      <c r="T8577" s="1">
        <v>45152.640277777777</v>
      </c>
      <c r="U8577" t="s">
        <v>5572</v>
      </c>
      <c r="V8577" t="s">
        <v>137</v>
      </c>
      <c r="W8577" t="s">
        <v>137</v>
      </c>
      <c r="X8577" t="s">
        <v>176</v>
      </c>
      <c r="Y8577" t="s">
        <v>893</v>
      </c>
      <c r="Z8577" t="s">
        <v>137</v>
      </c>
      <c r="AA8577" t="s">
        <v>137</v>
      </c>
      <c r="AB8577" t="s">
        <v>137</v>
      </c>
      <c r="AC8577" t="s">
        <v>137</v>
      </c>
      <c r="AD8577" s="2"/>
      <c r="AE8577" t="s">
        <v>137</v>
      </c>
      <c r="AF8577" t="s">
        <v>137</v>
      </c>
      <c r="AG8577" t="s">
        <v>137</v>
      </c>
      <c r="AH8577" t="s">
        <v>137</v>
      </c>
      <c r="AI8577" t="s">
        <v>137</v>
      </c>
      <c r="AJ8577" t="s">
        <v>137</v>
      </c>
      <c r="AK8577" t="s">
        <v>137</v>
      </c>
      <c r="AL8577" s="2"/>
      <c r="AM8577" t="s">
        <v>137</v>
      </c>
      <c r="AN8577" t="s">
        <v>137</v>
      </c>
      <c r="AO8577" t="s">
        <v>137</v>
      </c>
      <c r="AP8577" t="s">
        <v>137</v>
      </c>
      <c r="AQ8577" t="s">
        <v>137</v>
      </c>
      <c r="AR8577" t="s">
        <v>137</v>
      </c>
      <c r="AS8577" t="s">
        <v>137</v>
      </c>
      <c r="AT8577" t="s">
        <v>137</v>
      </c>
      <c r="AU8577" t="s">
        <v>137</v>
      </c>
      <c r="AV8577" t="s">
        <v>137</v>
      </c>
      <c r="AW8577" t="s">
        <v>137</v>
      </c>
      <c r="AX8577" t="s">
        <v>137</v>
      </c>
      <c r="AY8577" t="s">
        <v>137</v>
      </c>
      <c r="AZ8577" t="s">
        <v>137</v>
      </c>
      <c r="BA8577" t="s">
        <v>137</v>
      </c>
      <c r="BB8577" t="s">
        <v>137</v>
      </c>
      <c r="BC8577" t="s">
        <v>137</v>
      </c>
      <c r="BD8577" t="s">
        <v>137</v>
      </c>
      <c r="BE8577" t="s">
        <v>137</v>
      </c>
      <c r="BF8577" t="s">
        <v>137</v>
      </c>
      <c r="BG8577" t="s">
        <v>137</v>
      </c>
      <c r="BH8577" t="s">
        <v>137</v>
      </c>
      <c r="BI8577" t="s">
        <v>137</v>
      </c>
      <c r="BJ8577" t="s">
        <v>137</v>
      </c>
      <c r="BK8577" t="s">
        <v>137</v>
      </c>
      <c r="BL8577" t="s">
        <v>137</v>
      </c>
      <c r="BM8577" t="s">
        <v>137</v>
      </c>
      <c r="BN8577" t="s">
        <v>137</v>
      </c>
      <c r="BO8577" t="s">
        <v>137</v>
      </c>
      <c r="BP8577" t="s">
        <v>52780</v>
      </c>
      <c r="BQ8577" t="s">
        <v>137</v>
      </c>
      <c r="BR8577" t="s">
        <v>137</v>
      </c>
      <c r="BS8577" t="s">
        <v>137</v>
      </c>
      <c r="BT8577" t="s">
        <v>137</v>
      </c>
      <c r="BU8577" t="s">
        <v>137</v>
      </c>
      <c r="BW8577" t="s">
        <v>137</v>
      </c>
      <c r="BX8577" t="s">
        <v>137</v>
      </c>
      <c r="BY8577" t="s">
        <v>137</v>
      </c>
      <c r="BZ8577" t="s">
        <v>137</v>
      </c>
      <c r="CA8577" t="s">
        <v>137</v>
      </c>
      <c r="CB8577" t="s">
        <v>137</v>
      </c>
      <c r="CC8577" t="s">
        <v>137</v>
      </c>
      <c r="CD8577" t="s">
        <v>137</v>
      </c>
      <c r="CE8577" t="s">
        <v>137</v>
      </c>
      <c r="CF8577" t="s">
        <v>137</v>
      </c>
      <c r="CG8577" t="s">
        <v>137</v>
      </c>
      <c r="CH8577" t="s">
        <v>137</v>
      </c>
      <c r="CI8577" t="s">
        <v>137</v>
      </c>
      <c r="CJ8577" t="s">
        <v>137</v>
      </c>
      <c r="CK8577" t="s">
        <v>137</v>
      </c>
      <c r="CL8577" t="s">
        <v>137</v>
      </c>
      <c r="CM8577" t="s">
        <v>137</v>
      </c>
      <c r="CN8577" t="s">
        <v>137</v>
      </c>
      <c r="CO8577" t="s">
        <v>137</v>
      </c>
      <c r="CP8577" t="s">
        <v>137</v>
      </c>
      <c r="CQ8577" s="1">
        <v>45152.640277777777</v>
      </c>
      <c r="CR8577" s="1">
        <v>45152.640277777777</v>
      </c>
      <c r="CS8577" s="1"/>
      <c r="CT8577" t="s">
        <v>52781</v>
      </c>
      <c r="CU8577" t="s">
        <v>52781</v>
      </c>
      <c r="CV8577" t="s">
        <v>52782</v>
      </c>
      <c r="CW8577" t="s">
        <v>52783</v>
      </c>
      <c r="CX8577" s="3"/>
      <c r="CY8577" s="3"/>
      <c r="CZ8577">
        <v>2</v>
      </c>
      <c r="DA8577" t="s">
        <v>52784</v>
      </c>
      <c r="DB8577" t="s">
        <v>137</v>
      </c>
      <c r="DC8577" t="s">
        <v>137</v>
      </c>
      <c r="DD8577" t="s">
        <v>137</v>
      </c>
      <c r="DE8577" t="s">
        <v>137</v>
      </c>
      <c r="DF8577" t="s">
        <v>52785</v>
      </c>
      <c r="DG8577" t="s">
        <v>137</v>
      </c>
      <c r="DH8577" t="s">
        <v>137</v>
      </c>
      <c r="DI8577" t="s">
        <v>137</v>
      </c>
      <c r="DJ8577" t="s">
        <v>137</v>
      </c>
      <c r="DK8577">
        <v>0</v>
      </c>
      <c r="DL8577" t="s">
        <v>209</v>
      </c>
      <c r="DM8577" t="s">
        <v>137</v>
      </c>
      <c r="DN8577" t="s">
        <v>137</v>
      </c>
      <c r="DO8577" s="1">
        <v>45152.640277777777</v>
      </c>
      <c r="DP8577" s="1"/>
      <c r="DQ8577" t="s">
        <v>150</v>
      </c>
      <c r="DR8577" t="s">
        <v>151</v>
      </c>
      <c r="DS8577" t="s">
        <v>152</v>
      </c>
      <c r="DT8577" t="s">
        <v>137</v>
      </c>
      <c r="DU8577" t="s">
        <v>137</v>
      </c>
      <c r="DV8577" t="s">
        <v>137</v>
      </c>
      <c r="DW8577" t="s">
        <v>137</v>
      </c>
      <c r="DX8577" t="s">
        <v>822</v>
      </c>
      <c r="DY8577" t="s">
        <v>137</v>
      </c>
      <c r="DZ8577" t="s">
        <v>148</v>
      </c>
      <c r="EA8577" t="b">
        <v>0</v>
      </c>
      <c r="EB8577" t="s">
        <v>137</v>
      </c>
    </row>
    <row r="8578" spans="1:132" x14ac:dyDescent="0.25">
      <c r="A8578">
        <v>116394517</v>
      </c>
      <c r="B8578">
        <v>3461</v>
      </c>
      <c r="C8578" t="s">
        <v>192</v>
      </c>
      <c r="D8578" t="s">
        <v>474</v>
      </c>
      <c r="E8578" t="s">
        <v>134</v>
      </c>
      <c r="F8578" t="s">
        <v>135</v>
      </c>
      <c r="G8578" t="s">
        <v>163</v>
      </c>
      <c r="H8578" t="s">
        <v>137</v>
      </c>
      <c r="I8578" t="s">
        <v>475</v>
      </c>
      <c r="J8578" t="s">
        <v>150</v>
      </c>
      <c r="K8578" t="s">
        <v>151</v>
      </c>
      <c r="L8578" t="s">
        <v>152</v>
      </c>
      <c r="M8578" t="s">
        <v>137</v>
      </c>
      <c r="N8578" t="s">
        <v>944</v>
      </c>
      <c r="O8578" t="s">
        <v>944</v>
      </c>
      <c r="P8578" s="1">
        <v>45147</v>
      </c>
      <c r="Q8578" s="1">
        <v>45146.600694444445</v>
      </c>
      <c r="R8578" s="1">
        <v>45146.600694444445</v>
      </c>
      <c r="S8578" s="1">
        <v>45147.572916666664</v>
      </c>
      <c r="T8578" s="1">
        <v>45147.572916666664</v>
      </c>
      <c r="U8578" t="s">
        <v>5119</v>
      </c>
      <c r="V8578" t="s">
        <v>137</v>
      </c>
      <c r="W8578" t="s">
        <v>137</v>
      </c>
      <c r="X8578" t="s">
        <v>454</v>
      </c>
      <c r="Y8578" t="s">
        <v>813</v>
      </c>
      <c r="Z8578" t="s">
        <v>137</v>
      </c>
      <c r="AA8578" t="s">
        <v>4126</v>
      </c>
      <c r="AB8578" t="s">
        <v>137</v>
      </c>
      <c r="AC8578" t="s">
        <v>137</v>
      </c>
      <c r="AD8578" s="2"/>
      <c r="AE8578" t="s">
        <v>137</v>
      </c>
      <c r="AF8578" t="s">
        <v>137</v>
      </c>
      <c r="AG8578" t="s">
        <v>137</v>
      </c>
      <c r="AH8578" t="s">
        <v>137</v>
      </c>
      <c r="AI8578" t="s">
        <v>137</v>
      </c>
      <c r="AJ8578" t="s">
        <v>137</v>
      </c>
      <c r="AK8578" t="s">
        <v>137</v>
      </c>
      <c r="AL8578" s="2"/>
      <c r="AM8578" t="s">
        <v>137</v>
      </c>
      <c r="AN8578" t="s">
        <v>137</v>
      </c>
      <c r="AO8578" t="s">
        <v>137</v>
      </c>
      <c r="AP8578" t="s">
        <v>137</v>
      </c>
      <c r="AQ8578" t="s">
        <v>137</v>
      </c>
      <c r="AR8578" t="s">
        <v>137</v>
      </c>
      <c r="AS8578" t="s">
        <v>137</v>
      </c>
      <c r="AT8578" t="s">
        <v>137</v>
      </c>
      <c r="AU8578" t="s">
        <v>137</v>
      </c>
      <c r="AV8578" t="s">
        <v>52786</v>
      </c>
      <c r="AW8578" t="s">
        <v>137</v>
      </c>
      <c r="AX8578" t="s">
        <v>137</v>
      </c>
      <c r="AY8578" t="s">
        <v>137</v>
      </c>
      <c r="AZ8578" t="s">
        <v>137</v>
      </c>
      <c r="BA8578" t="s">
        <v>137</v>
      </c>
      <c r="BB8578" t="s">
        <v>137</v>
      </c>
      <c r="BC8578" t="s">
        <v>137</v>
      </c>
      <c r="BD8578" t="s">
        <v>137</v>
      </c>
      <c r="BE8578" t="s">
        <v>137</v>
      </c>
      <c r="BF8578" t="s">
        <v>137</v>
      </c>
      <c r="BG8578" t="s">
        <v>137</v>
      </c>
      <c r="BH8578" t="s">
        <v>137</v>
      </c>
      <c r="BI8578" t="s">
        <v>137</v>
      </c>
      <c r="BJ8578" t="s">
        <v>137</v>
      </c>
      <c r="BK8578" t="s">
        <v>137</v>
      </c>
      <c r="BL8578" t="s">
        <v>137</v>
      </c>
      <c r="BM8578" t="s">
        <v>137</v>
      </c>
      <c r="BN8578" t="s">
        <v>137</v>
      </c>
      <c r="BO8578" t="s">
        <v>137</v>
      </c>
      <c r="BP8578" t="s">
        <v>137</v>
      </c>
      <c r="BQ8578" t="s">
        <v>137</v>
      </c>
      <c r="BR8578" t="s">
        <v>137</v>
      </c>
      <c r="BS8578" t="s">
        <v>137</v>
      </c>
      <c r="BT8578" t="s">
        <v>137</v>
      </c>
      <c r="BU8578" t="s">
        <v>137</v>
      </c>
      <c r="BW8578" t="s">
        <v>137</v>
      </c>
      <c r="BX8578" t="s">
        <v>137</v>
      </c>
      <c r="BY8578" t="s">
        <v>137</v>
      </c>
      <c r="BZ8578" t="s">
        <v>137</v>
      </c>
      <c r="CA8578" t="s">
        <v>137</v>
      </c>
      <c r="CB8578" t="s">
        <v>137</v>
      </c>
      <c r="CC8578" t="s">
        <v>137</v>
      </c>
      <c r="CD8578" t="s">
        <v>137</v>
      </c>
      <c r="CE8578" t="s">
        <v>137</v>
      </c>
      <c r="CF8578" t="s">
        <v>137</v>
      </c>
      <c r="CG8578" t="s">
        <v>137</v>
      </c>
      <c r="CH8578" t="s">
        <v>137</v>
      </c>
      <c r="CI8578" t="s">
        <v>137</v>
      </c>
      <c r="CJ8578" t="s">
        <v>137</v>
      </c>
      <c r="CK8578" t="s">
        <v>137</v>
      </c>
      <c r="CL8578" t="s">
        <v>137</v>
      </c>
      <c r="CM8578" t="s">
        <v>137</v>
      </c>
      <c r="CN8578" t="s">
        <v>137</v>
      </c>
      <c r="CO8578" t="s">
        <v>137</v>
      </c>
      <c r="CP8578" t="s">
        <v>137</v>
      </c>
      <c r="CQ8578" s="1">
        <v>45147.572916666664</v>
      </c>
      <c r="CR8578" s="1">
        <v>45147.572916666664</v>
      </c>
      <c r="CS8578" s="1"/>
      <c r="CT8578" t="s">
        <v>52787</v>
      </c>
      <c r="CU8578" t="s">
        <v>52788</v>
      </c>
      <c r="CV8578" t="s">
        <v>52789</v>
      </c>
      <c r="CW8578" t="s">
        <v>20424</v>
      </c>
      <c r="CX8578" s="3"/>
      <c r="CY8578" s="3"/>
      <c r="CZ8578">
        <v>2</v>
      </c>
      <c r="DA8578" t="s">
        <v>52790</v>
      </c>
      <c r="DB8578" t="s">
        <v>137</v>
      </c>
      <c r="DC8578" t="s">
        <v>137</v>
      </c>
      <c r="DD8578" t="s">
        <v>137</v>
      </c>
      <c r="DE8578" t="s">
        <v>137</v>
      </c>
      <c r="DF8578" t="s">
        <v>52791</v>
      </c>
      <c r="DG8578" t="s">
        <v>137</v>
      </c>
      <c r="DH8578" t="s">
        <v>137</v>
      </c>
      <c r="DI8578" t="s">
        <v>137</v>
      </c>
      <c r="DJ8578" t="s">
        <v>137</v>
      </c>
      <c r="DK8578">
        <v>0</v>
      </c>
      <c r="DL8578" t="s">
        <v>209</v>
      </c>
      <c r="DM8578" t="s">
        <v>137</v>
      </c>
      <c r="DN8578" t="s">
        <v>137</v>
      </c>
      <c r="DO8578" s="1">
        <v>45147.572916666664</v>
      </c>
      <c r="DP8578" s="1"/>
      <c r="DQ8578" t="s">
        <v>150</v>
      </c>
      <c r="DR8578" t="s">
        <v>151</v>
      </c>
      <c r="DS8578" t="s">
        <v>152</v>
      </c>
      <c r="DT8578" t="s">
        <v>137</v>
      </c>
      <c r="DU8578" t="s">
        <v>137</v>
      </c>
      <c r="DV8578" t="s">
        <v>140</v>
      </c>
      <c r="DW8578" t="s">
        <v>137</v>
      </c>
      <c r="DX8578" t="s">
        <v>2059</v>
      </c>
      <c r="DY8578" t="s">
        <v>137</v>
      </c>
      <c r="DZ8578" t="s">
        <v>148</v>
      </c>
      <c r="EA8578" t="b">
        <v>0</v>
      </c>
      <c r="EB8578" t="s">
        <v>137</v>
      </c>
    </row>
    <row r="8579" spans="1:132" x14ac:dyDescent="0.25">
      <c r="A8579">
        <v>116392439</v>
      </c>
      <c r="B8579">
        <v>3460</v>
      </c>
      <c r="C8579" t="s">
        <v>192</v>
      </c>
      <c r="D8579" t="s">
        <v>52792</v>
      </c>
      <c r="E8579" t="s">
        <v>134</v>
      </c>
      <c r="F8579" t="s">
        <v>532</v>
      </c>
      <c r="G8579" t="s">
        <v>163</v>
      </c>
      <c r="H8579" t="s">
        <v>364</v>
      </c>
      <c r="I8579" t="s">
        <v>52792</v>
      </c>
      <c r="J8579" t="s">
        <v>52452</v>
      </c>
      <c r="K8579" t="s">
        <v>52453</v>
      </c>
      <c r="L8579" t="s">
        <v>52454</v>
      </c>
      <c r="M8579" t="s">
        <v>137</v>
      </c>
      <c r="N8579" t="s">
        <v>52623</v>
      </c>
      <c r="O8579" t="s">
        <v>52623</v>
      </c>
      <c r="P8579" s="1"/>
      <c r="Q8579" s="1">
        <v>45146.588888888888</v>
      </c>
      <c r="R8579" s="1">
        <v>45146.588888888888</v>
      </c>
      <c r="S8579" s="1">
        <v>45146.588888888888</v>
      </c>
      <c r="T8579" s="1">
        <v>45146.588888888888</v>
      </c>
      <c r="U8579" t="s">
        <v>39083</v>
      </c>
      <c r="V8579" t="s">
        <v>137</v>
      </c>
      <c r="W8579" t="s">
        <v>137</v>
      </c>
      <c r="X8579" t="s">
        <v>231</v>
      </c>
      <c r="Y8579" t="s">
        <v>199</v>
      </c>
      <c r="Z8579" t="s">
        <v>137</v>
      </c>
      <c r="AA8579" t="s">
        <v>137</v>
      </c>
      <c r="AB8579" t="s">
        <v>137</v>
      </c>
      <c r="AC8579" t="s">
        <v>137</v>
      </c>
      <c r="AD8579" s="2"/>
      <c r="AE8579" t="s">
        <v>137</v>
      </c>
      <c r="AF8579" t="s">
        <v>137</v>
      </c>
      <c r="AG8579" t="s">
        <v>137</v>
      </c>
      <c r="AH8579" t="s">
        <v>137</v>
      </c>
      <c r="AI8579" t="s">
        <v>137</v>
      </c>
      <c r="AJ8579" t="s">
        <v>137</v>
      </c>
      <c r="AK8579" t="s">
        <v>137</v>
      </c>
      <c r="AL8579" s="2"/>
      <c r="AM8579" t="s">
        <v>137</v>
      </c>
      <c r="AN8579" t="s">
        <v>137</v>
      </c>
      <c r="AO8579" t="s">
        <v>137</v>
      </c>
      <c r="AP8579" t="s">
        <v>137</v>
      </c>
      <c r="AQ8579" t="s">
        <v>137</v>
      </c>
      <c r="AR8579" t="s">
        <v>137</v>
      </c>
      <c r="AS8579" t="s">
        <v>137</v>
      </c>
      <c r="AT8579" t="s">
        <v>137</v>
      </c>
      <c r="AU8579" t="s">
        <v>137</v>
      </c>
      <c r="AV8579" t="s">
        <v>137</v>
      </c>
      <c r="AW8579" t="s">
        <v>137</v>
      </c>
      <c r="AX8579" t="s">
        <v>137</v>
      </c>
      <c r="AY8579" t="s">
        <v>137</v>
      </c>
      <c r="AZ8579" t="s">
        <v>137</v>
      </c>
      <c r="BA8579" t="s">
        <v>137</v>
      </c>
      <c r="BB8579" t="s">
        <v>137</v>
      </c>
      <c r="BC8579" t="s">
        <v>137</v>
      </c>
      <c r="BD8579" t="s">
        <v>137</v>
      </c>
      <c r="BE8579" t="s">
        <v>137</v>
      </c>
      <c r="BF8579" t="s">
        <v>137</v>
      </c>
      <c r="BG8579" t="s">
        <v>137</v>
      </c>
      <c r="BH8579" t="s">
        <v>137</v>
      </c>
      <c r="BI8579" t="s">
        <v>137</v>
      </c>
      <c r="BJ8579" t="s">
        <v>137</v>
      </c>
      <c r="BK8579" t="s">
        <v>137</v>
      </c>
      <c r="BL8579" t="s">
        <v>137</v>
      </c>
      <c r="BM8579" t="s">
        <v>137</v>
      </c>
      <c r="BN8579" t="s">
        <v>137</v>
      </c>
      <c r="BO8579" t="s">
        <v>137</v>
      </c>
      <c r="BP8579" t="s">
        <v>137</v>
      </c>
      <c r="BQ8579" t="s">
        <v>137</v>
      </c>
      <c r="BR8579" t="s">
        <v>137</v>
      </c>
      <c r="BS8579" t="s">
        <v>137</v>
      </c>
      <c r="BT8579" t="s">
        <v>471</v>
      </c>
      <c r="BU8579" t="s">
        <v>771</v>
      </c>
      <c r="BW8579" t="s">
        <v>137</v>
      </c>
      <c r="BX8579" t="s">
        <v>137</v>
      </c>
      <c r="BY8579" t="s">
        <v>137</v>
      </c>
      <c r="BZ8579" t="s">
        <v>137</v>
      </c>
      <c r="CA8579" t="s">
        <v>137</v>
      </c>
      <c r="CB8579" t="s">
        <v>137</v>
      </c>
      <c r="CC8579" t="s">
        <v>137</v>
      </c>
      <c r="CD8579" t="s">
        <v>137</v>
      </c>
      <c r="CE8579" t="s">
        <v>137</v>
      </c>
      <c r="CF8579" t="s">
        <v>137</v>
      </c>
      <c r="CG8579" t="s">
        <v>137</v>
      </c>
      <c r="CH8579" t="s">
        <v>137</v>
      </c>
      <c r="CI8579" t="s">
        <v>137</v>
      </c>
      <c r="CJ8579" t="s">
        <v>137</v>
      </c>
      <c r="CK8579" t="s">
        <v>137</v>
      </c>
      <c r="CL8579" t="s">
        <v>137</v>
      </c>
      <c r="CM8579" t="s">
        <v>137</v>
      </c>
      <c r="CN8579" t="s">
        <v>137</v>
      </c>
      <c r="CO8579" t="s">
        <v>137</v>
      </c>
      <c r="CP8579" t="s">
        <v>137</v>
      </c>
      <c r="CQ8579" s="1">
        <v>45146.588888888888</v>
      </c>
      <c r="CR8579" s="1">
        <v>45146.588888888888</v>
      </c>
      <c r="CS8579" s="1"/>
      <c r="CT8579" t="s">
        <v>37259</v>
      </c>
      <c r="CU8579" t="s">
        <v>37259</v>
      </c>
      <c r="CV8579" t="s">
        <v>13481</v>
      </c>
      <c r="CW8579" t="s">
        <v>13481</v>
      </c>
      <c r="CX8579" s="3"/>
      <c r="CY8579" s="3"/>
      <c r="DA8579" t="s">
        <v>137</v>
      </c>
      <c r="DB8579" t="s">
        <v>137</v>
      </c>
      <c r="DC8579" t="s">
        <v>137</v>
      </c>
      <c r="DD8579" t="s">
        <v>137</v>
      </c>
      <c r="DE8579" t="s">
        <v>137</v>
      </c>
      <c r="DF8579" t="s">
        <v>52793</v>
      </c>
      <c r="DG8579" t="s">
        <v>137</v>
      </c>
      <c r="DH8579" t="s">
        <v>137</v>
      </c>
      <c r="DI8579" t="s">
        <v>137</v>
      </c>
      <c r="DJ8579" t="s">
        <v>137</v>
      </c>
      <c r="DK8579">
        <v>0</v>
      </c>
      <c r="DL8579" t="s">
        <v>209</v>
      </c>
      <c r="DM8579" t="s">
        <v>13154</v>
      </c>
      <c r="DN8579" t="s">
        <v>137</v>
      </c>
      <c r="DO8579" s="1">
        <v>45146.588888888888</v>
      </c>
      <c r="DP8579" s="1"/>
      <c r="DQ8579" t="s">
        <v>52452</v>
      </c>
      <c r="DR8579" t="s">
        <v>52453</v>
      </c>
      <c r="DS8579" t="s">
        <v>52454</v>
      </c>
      <c r="DT8579" t="s">
        <v>137</v>
      </c>
      <c r="DU8579" t="s">
        <v>137</v>
      </c>
      <c r="DV8579" t="s">
        <v>137</v>
      </c>
      <c r="DW8579" t="s">
        <v>137</v>
      </c>
      <c r="DX8579" t="s">
        <v>137</v>
      </c>
      <c r="DY8579" t="s">
        <v>137</v>
      </c>
      <c r="DZ8579" t="s">
        <v>168</v>
      </c>
      <c r="EA8579" t="b">
        <v>0</v>
      </c>
      <c r="EB8579" t="s">
        <v>137</v>
      </c>
    </row>
    <row r="8580" spans="1:132" x14ac:dyDescent="0.25">
      <c r="A8580">
        <v>116379899</v>
      </c>
      <c r="B8580">
        <v>3459</v>
      </c>
      <c r="C8580" t="s">
        <v>192</v>
      </c>
      <c r="D8580" t="s">
        <v>52794</v>
      </c>
      <c r="E8580" t="s">
        <v>134</v>
      </c>
      <c r="F8580" t="s">
        <v>162</v>
      </c>
      <c r="G8580" t="s">
        <v>137</v>
      </c>
      <c r="H8580" t="s">
        <v>137</v>
      </c>
      <c r="I8580" t="s">
        <v>52795</v>
      </c>
      <c r="J8580" t="s">
        <v>708</v>
      </c>
      <c r="K8580" t="s">
        <v>709</v>
      </c>
      <c r="L8580" t="s">
        <v>710</v>
      </c>
      <c r="M8580" t="s">
        <v>137</v>
      </c>
      <c r="N8580" t="s">
        <v>9542</v>
      </c>
      <c r="O8580" t="s">
        <v>9542</v>
      </c>
      <c r="P8580" s="1"/>
      <c r="Q8580" s="1">
        <v>45146.513888888891</v>
      </c>
      <c r="R8580" s="1">
        <v>45146.513888888891</v>
      </c>
      <c r="S8580" s="1">
        <v>45217.629166666666</v>
      </c>
      <c r="T8580" s="1">
        <v>45217.629166666666</v>
      </c>
      <c r="U8580" t="s">
        <v>36639</v>
      </c>
      <c r="V8580" t="s">
        <v>137</v>
      </c>
      <c r="W8580" t="s">
        <v>137</v>
      </c>
      <c r="X8580" t="s">
        <v>137</v>
      </c>
      <c r="Y8580" t="s">
        <v>199</v>
      </c>
      <c r="Z8580" t="s">
        <v>137</v>
      </c>
      <c r="AA8580" t="s">
        <v>137</v>
      </c>
      <c r="AB8580" t="s">
        <v>137</v>
      </c>
      <c r="AC8580" t="s">
        <v>137</v>
      </c>
      <c r="AD8580" s="2"/>
      <c r="AE8580" t="s">
        <v>137</v>
      </c>
      <c r="AF8580" t="s">
        <v>137</v>
      </c>
      <c r="AG8580" t="s">
        <v>137</v>
      </c>
      <c r="AH8580" t="s">
        <v>137</v>
      </c>
      <c r="AI8580" t="s">
        <v>137</v>
      </c>
      <c r="AJ8580" t="s">
        <v>137</v>
      </c>
      <c r="AK8580" t="s">
        <v>137</v>
      </c>
      <c r="AL8580" s="2"/>
      <c r="AM8580" t="s">
        <v>137</v>
      </c>
      <c r="AN8580" t="s">
        <v>137</v>
      </c>
      <c r="AO8580" t="s">
        <v>137</v>
      </c>
      <c r="AP8580" t="s">
        <v>137</v>
      </c>
      <c r="AQ8580" t="s">
        <v>137</v>
      </c>
      <c r="AR8580" t="s">
        <v>137</v>
      </c>
      <c r="AS8580" t="s">
        <v>137</v>
      </c>
      <c r="AT8580" t="s">
        <v>137</v>
      </c>
      <c r="AU8580" t="s">
        <v>137</v>
      </c>
      <c r="AV8580" t="s">
        <v>137</v>
      </c>
      <c r="AW8580" t="s">
        <v>137</v>
      </c>
      <c r="AX8580" t="s">
        <v>137</v>
      </c>
      <c r="AY8580" t="s">
        <v>137</v>
      </c>
      <c r="AZ8580" t="s">
        <v>137</v>
      </c>
      <c r="BA8580" t="s">
        <v>137</v>
      </c>
      <c r="BB8580" t="s">
        <v>137</v>
      </c>
      <c r="BC8580" t="s">
        <v>137</v>
      </c>
      <c r="BD8580" t="s">
        <v>137</v>
      </c>
      <c r="BE8580" t="s">
        <v>137</v>
      </c>
      <c r="BF8580" t="s">
        <v>137</v>
      </c>
      <c r="BG8580" t="s">
        <v>137</v>
      </c>
      <c r="BH8580" t="s">
        <v>137</v>
      </c>
      <c r="BI8580" t="s">
        <v>137</v>
      </c>
      <c r="BJ8580" t="s">
        <v>137</v>
      </c>
      <c r="BK8580" t="s">
        <v>137</v>
      </c>
      <c r="BL8580" t="s">
        <v>137</v>
      </c>
      <c r="BM8580" t="s">
        <v>137</v>
      </c>
      <c r="BN8580" t="s">
        <v>137</v>
      </c>
      <c r="BO8580" t="s">
        <v>137</v>
      </c>
      <c r="BP8580" t="s">
        <v>137</v>
      </c>
      <c r="BQ8580" t="s">
        <v>137</v>
      </c>
      <c r="BR8580" t="s">
        <v>137</v>
      </c>
      <c r="BS8580" t="s">
        <v>137</v>
      </c>
      <c r="BT8580" t="s">
        <v>137</v>
      </c>
      <c r="BU8580" t="s">
        <v>137</v>
      </c>
      <c r="BW8580" t="s">
        <v>137</v>
      </c>
      <c r="BX8580" t="s">
        <v>137</v>
      </c>
      <c r="BY8580" t="s">
        <v>137</v>
      </c>
      <c r="BZ8580" t="s">
        <v>137</v>
      </c>
      <c r="CA8580" t="s">
        <v>137</v>
      </c>
      <c r="CB8580" t="s">
        <v>137</v>
      </c>
      <c r="CC8580" t="s">
        <v>137</v>
      </c>
      <c r="CD8580" t="s">
        <v>137</v>
      </c>
      <c r="CE8580" t="s">
        <v>137</v>
      </c>
      <c r="CF8580" t="s">
        <v>137</v>
      </c>
      <c r="CG8580" t="s">
        <v>137</v>
      </c>
      <c r="CH8580" t="s">
        <v>137</v>
      </c>
      <c r="CI8580" t="s">
        <v>137</v>
      </c>
      <c r="CJ8580" t="s">
        <v>137</v>
      </c>
      <c r="CK8580" t="s">
        <v>137</v>
      </c>
      <c r="CL8580" t="s">
        <v>137</v>
      </c>
      <c r="CM8580" t="s">
        <v>137</v>
      </c>
      <c r="CN8580" t="s">
        <v>137</v>
      </c>
      <c r="CO8580" t="s">
        <v>137</v>
      </c>
      <c r="CP8580" t="s">
        <v>137</v>
      </c>
      <c r="CQ8580" s="1">
        <v>45217.629166666666</v>
      </c>
      <c r="CR8580" s="1">
        <v>45217.629166666666</v>
      </c>
      <c r="CS8580" s="1"/>
      <c r="CT8580" t="s">
        <v>52796</v>
      </c>
      <c r="CU8580" t="s">
        <v>52797</v>
      </c>
      <c r="CV8580" t="s">
        <v>52798</v>
      </c>
      <c r="CW8580" t="s">
        <v>52799</v>
      </c>
      <c r="CX8580" s="3"/>
      <c r="CY8580" s="3"/>
      <c r="CZ8580">
        <v>1</v>
      </c>
      <c r="DA8580" t="s">
        <v>137</v>
      </c>
      <c r="DB8580" t="s">
        <v>137</v>
      </c>
      <c r="DC8580" t="s">
        <v>137</v>
      </c>
      <c r="DD8580" t="s">
        <v>137</v>
      </c>
      <c r="DE8580" t="s">
        <v>137</v>
      </c>
      <c r="DF8580" t="s">
        <v>52800</v>
      </c>
      <c r="DG8580" t="s">
        <v>900</v>
      </c>
      <c r="DH8580" t="s">
        <v>3920</v>
      </c>
      <c r="DI8580" t="s">
        <v>137</v>
      </c>
      <c r="DJ8580" t="s">
        <v>137</v>
      </c>
      <c r="DK8580">
        <v>0</v>
      </c>
      <c r="DL8580" t="s">
        <v>209</v>
      </c>
      <c r="DM8580" t="s">
        <v>52801</v>
      </c>
      <c r="DN8580" t="s">
        <v>137</v>
      </c>
      <c r="DO8580" s="1">
        <v>45217.629166666666</v>
      </c>
      <c r="DP8580" s="1"/>
      <c r="DQ8580" t="s">
        <v>708</v>
      </c>
      <c r="DR8580" t="s">
        <v>709</v>
      </c>
      <c r="DS8580" t="s">
        <v>710</v>
      </c>
      <c r="DT8580" t="s">
        <v>137</v>
      </c>
      <c r="DU8580" t="s">
        <v>137</v>
      </c>
      <c r="DV8580" t="s">
        <v>137</v>
      </c>
      <c r="DW8580" t="s">
        <v>137</v>
      </c>
      <c r="DX8580" t="s">
        <v>52802</v>
      </c>
      <c r="DY8580" t="s">
        <v>137</v>
      </c>
      <c r="DZ8580" t="s">
        <v>168</v>
      </c>
      <c r="EA8580" t="b">
        <v>0</v>
      </c>
      <c r="EB8580" t="s">
        <v>137</v>
      </c>
    </row>
    <row r="8581" spans="1:132" x14ac:dyDescent="0.25">
      <c r="A8581">
        <v>116377709</v>
      </c>
      <c r="B8581">
        <v>3458</v>
      </c>
      <c r="C8581" t="s">
        <v>192</v>
      </c>
      <c r="D8581" t="s">
        <v>52803</v>
      </c>
      <c r="E8581" t="s">
        <v>134</v>
      </c>
      <c r="F8581" t="s">
        <v>162</v>
      </c>
      <c r="G8581" t="s">
        <v>137</v>
      </c>
      <c r="H8581" t="s">
        <v>137</v>
      </c>
      <c r="I8581" t="s">
        <v>52804</v>
      </c>
      <c r="J8581" t="s">
        <v>1490</v>
      </c>
      <c r="K8581" t="s">
        <v>1491</v>
      </c>
      <c r="L8581" t="s">
        <v>1492</v>
      </c>
      <c r="M8581" t="s">
        <v>137</v>
      </c>
      <c r="N8581" t="s">
        <v>30777</v>
      </c>
      <c r="O8581" t="s">
        <v>30777</v>
      </c>
      <c r="P8581" s="1"/>
      <c r="Q8581" s="1">
        <v>45146.50277777778</v>
      </c>
      <c r="R8581" s="1">
        <v>45146.50277777778</v>
      </c>
      <c r="S8581" s="1">
        <v>45147.574305555558</v>
      </c>
      <c r="T8581" s="1">
        <v>45147.574305555558</v>
      </c>
      <c r="U8581" t="s">
        <v>137</v>
      </c>
      <c r="V8581" t="s">
        <v>137</v>
      </c>
      <c r="W8581" t="s">
        <v>137</v>
      </c>
      <c r="X8581" t="s">
        <v>137</v>
      </c>
      <c r="Y8581" t="s">
        <v>137</v>
      </c>
      <c r="Z8581" t="s">
        <v>137</v>
      </c>
      <c r="AA8581" t="s">
        <v>137</v>
      </c>
      <c r="AB8581" t="s">
        <v>137</v>
      </c>
      <c r="AC8581" t="s">
        <v>137</v>
      </c>
      <c r="AD8581" s="2"/>
      <c r="AE8581" t="s">
        <v>137</v>
      </c>
      <c r="AF8581" t="s">
        <v>137</v>
      </c>
      <c r="AG8581" t="s">
        <v>137</v>
      </c>
      <c r="AH8581" t="s">
        <v>137</v>
      </c>
      <c r="AI8581" t="s">
        <v>137</v>
      </c>
      <c r="AJ8581" t="s">
        <v>137</v>
      </c>
      <c r="AK8581" t="s">
        <v>137</v>
      </c>
      <c r="AL8581" s="2"/>
      <c r="AM8581" t="s">
        <v>137</v>
      </c>
      <c r="AN8581" t="s">
        <v>137</v>
      </c>
      <c r="AO8581" t="s">
        <v>137</v>
      </c>
      <c r="AP8581" t="s">
        <v>137</v>
      </c>
      <c r="AQ8581" t="s">
        <v>137</v>
      </c>
      <c r="AR8581" t="s">
        <v>137</v>
      </c>
      <c r="AS8581" t="s">
        <v>137</v>
      </c>
      <c r="AT8581" t="s">
        <v>137</v>
      </c>
      <c r="AU8581" t="s">
        <v>137</v>
      </c>
      <c r="AV8581" t="s">
        <v>137</v>
      </c>
      <c r="AW8581" t="s">
        <v>137</v>
      </c>
      <c r="AX8581" t="s">
        <v>137</v>
      </c>
      <c r="AY8581" t="s">
        <v>137</v>
      </c>
      <c r="AZ8581" t="s">
        <v>137</v>
      </c>
      <c r="BA8581" t="s">
        <v>137</v>
      </c>
      <c r="BB8581" t="s">
        <v>137</v>
      </c>
      <c r="BC8581" t="s">
        <v>137</v>
      </c>
      <c r="BD8581" t="s">
        <v>137</v>
      </c>
      <c r="BE8581" t="s">
        <v>137</v>
      </c>
      <c r="BF8581" t="s">
        <v>137</v>
      </c>
      <c r="BG8581" t="s">
        <v>137</v>
      </c>
      <c r="BH8581" t="s">
        <v>137</v>
      </c>
      <c r="BI8581" t="s">
        <v>137</v>
      </c>
      <c r="BJ8581" t="s">
        <v>137</v>
      </c>
      <c r="BK8581" t="s">
        <v>137</v>
      </c>
      <c r="BL8581" t="s">
        <v>137</v>
      </c>
      <c r="BM8581" t="s">
        <v>137</v>
      </c>
      <c r="BN8581" t="s">
        <v>137</v>
      </c>
      <c r="BO8581" t="s">
        <v>137</v>
      </c>
      <c r="BP8581" t="s">
        <v>137</v>
      </c>
      <c r="BQ8581" t="s">
        <v>137</v>
      </c>
      <c r="BR8581" t="s">
        <v>137</v>
      </c>
      <c r="BS8581" t="s">
        <v>137</v>
      </c>
      <c r="BT8581" t="s">
        <v>137</v>
      </c>
      <c r="BU8581" t="s">
        <v>137</v>
      </c>
      <c r="BW8581" t="s">
        <v>137</v>
      </c>
      <c r="BX8581" t="s">
        <v>137</v>
      </c>
      <c r="BY8581" t="s">
        <v>137</v>
      </c>
      <c r="BZ8581" t="s">
        <v>137</v>
      </c>
      <c r="CA8581" t="s">
        <v>137</v>
      </c>
      <c r="CB8581" t="s">
        <v>137</v>
      </c>
      <c r="CC8581" t="s">
        <v>137</v>
      </c>
      <c r="CD8581" t="s">
        <v>137</v>
      </c>
      <c r="CE8581" t="s">
        <v>137</v>
      </c>
      <c r="CF8581" t="s">
        <v>137</v>
      </c>
      <c r="CG8581" t="s">
        <v>137</v>
      </c>
      <c r="CH8581" t="s">
        <v>137</v>
      </c>
      <c r="CI8581" t="s">
        <v>137</v>
      </c>
      <c r="CJ8581" t="s">
        <v>137</v>
      </c>
      <c r="CK8581" t="s">
        <v>137</v>
      </c>
      <c r="CL8581" t="s">
        <v>137</v>
      </c>
      <c r="CM8581" t="s">
        <v>137</v>
      </c>
      <c r="CN8581" t="s">
        <v>137</v>
      </c>
      <c r="CO8581" t="s">
        <v>137</v>
      </c>
      <c r="CP8581" t="s">
        <v>137</v>
      </c>
      <c r="CQ8581" s="1">
        <v>45147.574305555558</v>
      </c>
      <c r="CR8581" s="1">
        <v>45147.574305555558</v>
      </c>
      <c r="CS8581" s="1"/>
      <c r="CT8581" t="s">
        <v>137</v>
      </c>
      <c r="CU8581" t="s">
        <v>137</v>
      </c>
      <c r="CV8581" t="s">
        <v>52805</v>
      </c>
      <c r="CW8581" t="s">
        <v>1689</v>
      </c>
      <c r="CX8581" s="3"/>
      <c r="CY8581" s="3"/>
      <c r="CZ8581">
        <v>1</v>
      </c>
      <c r="DA8581" t="s">
        <v>137</v>
      </c>
      <c r="DB8581" t="s">
        <v>137</v>
      </c>
      <c r="DC8581" t="s">
        <v>137</v>
      </c>
      <c r="DD8581" t="s">
        <v>137</v>
      </c>
      <c r="DE8581" t="s">
        <v>137</v>
      </c>
      <c r="DF8581" t="s">
        <v>137</v>
      </c>
      <c r="DG8581" t="s">
        <v>137</v>
      </c>
      <c r="DH8581" t="s">
        <v>137</v>
      </c>
      <c r="DI8581" t="s">
        <v>137</v>
      </c>
      <c r="DJ8581" t="s">
        <v>137</v>
      </c>
      <c r="DK8581">
        <v>0</v>
      </c>
      <c r="DL8581" t="s">
        <v>209</v>
      </c>
      <c r="DM8581" t="s">
        <v>137</v>
      </c>
      <c r="DN8581" t="s">
        <v>137</v>
      </c>
      <c r="DO8581" s="1">
        <v>45147.574305555558</v>
      </c>
      <c r="DP8581" s="1"/>
      <c r="DQ8581" t="s">
        <v>150</v>
      </c>
      <c r="DR8581" t="s">
        <v>151</v>
      </c>
      <c r="DS8581" t="s">
        <v>152</v>
      </c>
      <c r="DT8581" t="s">
        <v>52806</v>
      </c>
      <c r="DU8581" t="s">
        <v>137</v>
      </c>
      <c r="DV8581" t="s">
        <v>137</v>
      </c>
      <c r="DW8581" t="s">
        <v>137</v>
      </c>
      <c r="DX8581" t="s">
        <v>137</v>
      </c>
      <c r="DY8581" t="s">
        <v>137</v>
      </c>
      <c r="DZ8581" t="s">
        <v>168</v>
      </c>
      <c r="EA8581" t="b">
        <v>0</v>
      </c>
      <c r="EB8581" t="s">
        <v>137</v>
      </c>
    </row>
    <row r="8582" spans="1:132" x14ac:dyDescent="0.25">
      <c r="A8582">
        <v>116367370</v>
      </c>
      <c r="B8582">
        <v>3457</v>
      </c>
      <c r="C8582" t="s">
        <v>192</v>
      </c>
      <c r="D8582" t="s">
        <v>52807</v>
      </c>
      <c r="E8582" t="s">
        <v>1457</v>
      </c>
      <c r="F8582" t="s">
        <v>532</v>
      </c>
      <c r="G8582" t="s">
        <v>163</v>
      </c>
      <c r="H8582" t="s">
        <v>767</v>
      </c>
      <c r="I8582" t="s">
        <v>52808</v>
      </c>
      <c r="J8582" t="s">
        <v>150</v>
      </c>
      <c r="K8582" t="s">
        <v>151</v>
      </c>
      <c r="L8582" t="s">
        <v>152</v>
      </c>
      <c r="M8582" t="s">
        <v>137</v>
      </c>
      <c r="N8582" t="s">
        <v>36208</v>
      </c>
      <c r="O8582" t="s">
        <v>49515</v>
      </c>
      <c r="P8582" s="1">
        <v>45146</v>
      </c>
      <c r="Q8582" s="1">
        <v>45146.448611111111</v>
      </c>
      <c r="R8582" s="1">
        <v>45146.448611111111</v>
      </c>
      <c r="S8582" s="1">
        <v>45146.461805555555</v>
      </c>
      <c r="T8582" s="1">
        <v>45146.461805555555</v>
      </c>
      <c r="U8582" t="s">
        <v>7426</v>
      </c>
      <c r="V8582" t="s">
        <v>137</v>
      </c>
      <c r="W8582" t="s">
        <v>137</v>
      </c>
      <c r="X8582" t="s">
        <v>231</v>
      </c>
      <c r="Y8582" t="s">
        <v>199</v>
      </c>
      <c r="Z8582" t="s">
        <v>137</v>
      </c>
      <c r="AA8582" t="s">
        <v>137</v>
      </c>
      <c r="AB8582" t="s">
        <v>137</v>
      </c>
      <c r="AC8582" t="s">
        <v>137</v>
      </c>
      <c r="AD8582" s="2"/>
      <c r="AE8582" t="s">
        <v>137</v>
      </c>
      <c r="AF8582" t="s">
        <v>137</v>
      </c>
      <c r="AG8582" t="s">
        <v>137</v>
      </c>
      <c r="AH8582" t="s">
        <v>137</v>
      </c>
      <c r="AI8582" t="s">
        <v>137</v>
      </c>
      <c r="AJ8582" t="s">
        <v>137</v>
      </c>
      <c r="AK8582" t="s">
        <v>137</v>
      </c>
      <c r="AL8582" s="2"/>
      <c r="AM8582" t="s">
        <v>137</v>
      </c>
      <c r="AN8582" t="s">
        <v>137</v>
      </c>
      <c r="AO8582" t="s">
        <v>137</v>
      </c>
      <c r="AP8582" t="s">
        <v>137</v>
      </c>
      <c r="AQ8582" t="s">
        <v>137</v>
      </c>
      <c r="AR8582" t="s">
        <v>137</v>
      </c>
      <c r="AS8582" t="s">
        <v>137</v>
      </c>
      <c r="AT8582" t="s">
        <v>137</v>
      </c>
      <c r="AU8582" t="s">
        <v>137</v>
      </c>
      <c r="AV8582" t="s">
        <v>137</v>
      </c>
      <c r="AW8582" t="s">
        <v>137</v>
      </c>
      <c r="AX8582" t="s">
        <v>137</v>
      </c>
      <c r="AY8582" t="s">
        <v>137</v>
      </c>
      <c r="AZ8582" t="s">
        <v>137</v>
      </c>
      <c r="BA8582" t="s">
        <v>137</v>
      </c>
      <c r="BB8582" t="s">
        <v>137</v>
      </c>
      <c r="BC8582" t="s">
        <v>137</v>
      </c>
      <c r="BD8582" t="s">
        <v>137</v>
      </c>
      <c r="BE8582" t="s">
        <v>137</v>
      </c>
      <c r="BF8582" t="s">
        <v>137</v>
      </c>
      <c r="BG8582" t="s">
        <v>137</v>
      </c>
      <c r="BH8582" t="s">
        <v>137</v>
      </c>
      <c r="BI8582" t="s">
        <v>137</v>
      </c>
      <c r="BJ8582" t="s">
        <v>137</v>
      </c>
      <c r="BK8582" t="s">
        <v>137</v>
      </c>
      <c r="BL8582" t="s">
        <v>137</v>
      </c>
      <c r="BM8582" t="s">
        <v>137</v>
      </c>
      <c r="BN8582" t="s">
        <v>137</v>
      </c>
      <c r="BO8582" t="s">
        <v>137</v>
      </c>
      <c r="BP8582" t="s">
        <v>137</v>
      </c>
      <c r="BQ8582" t="s">
        <v>137</v>
      </c>
      <c r="BR8582" t="s">
        <v>137</v>
      </c>
      <c r="BS8582" t="s">
        <v>137</v>
      </c>
      <c r="BT8582" t="s">
        <v>471</v>
      </c>
      <c r="BU8582" t="s">
        <v>14333</v>
      </c>
      <c r="BW8582" t="s">
        <v>137</v>
      </c>
      <c r="BX8582" t="s">
        <v>137</v>
      </c>
      <c r="BY8582" t="s">
        <v>137</v>
      </c>
      <c r="BZ8582" t="s">
        <v>137</v>
      </c>
      <c r="CA8582" t="s">
        <v>137</v>
      </c>
      <c r="CB8582" t="s">
        <v>137</v>
      </c>
      <c r="CC8582" t="s">
        <v>137</v>
      </c>
      <c r="CD8582" t="s">
        <v>137</v>
      </c>
      <c r="CE8582" t="s">
        <v>137</v>
      </c>
      <c r="CF8582" t="s">
        <v>137</v>
      </c>
      <c r="CG8582" t="s">
        <v>137</v>
      </c>
      <c r="CH8582" t="s">
        <v>137</v>
      </c>
      <c r="CI8582" t="s">
        <v>137</v>
      </c>
      <c r="CJ8582" t="s">
        <v>137</v>
      </c>
      <c r="CK8582" t="s">
        <v>137</v>
      </c>
      <c r="CL8582" t="s">
        <v>137</v>
      </c>
      <c r="CM8582" t="s">
        <v>137</v>
      </c>
      <c r="CN8582" t="s">
        <v>137</v>
      </c>
      <c r="CO8582" t="s">
        <v>137</v>
      </c>
      <c r="CP8582" t="s">
        <v>137</v>
      </c>
      <c r="CQ8582" s="1">
        <v>45146.461805555555</v>
      </c>
      <c r="CR8582" s="1">
        <v>45146.461805555555</v>
      </c>
      <c r="CS8582" s="1"/>
      <c r="CT8582" t="s">
        <v>52809</v>
      </c>
      <c r="CU8582" t="s">
        <v>52809</v>
      </c>
      <c r="CV8582" t="s">
        <v>7360</v>
      </c>
      <c r="CW8582" t="s">
        <v>7360</v>
      </c>
      <c r="CX8582" s="3"/>
      <c r="CY8582" s="3"/>
      <c r="DA8582" t="s">
        <v>137</v>
      </c>
      <c r="DB8582" t="s">
        <v>137</v>
      </c>
      <c r="DC8582" t="s">
        <v>137</v>
      </c>
      <c r="DD8582" t="s">
        <v>137</v>
      </c>
      <c r="DE8582" t="s">
        <v>137</v>
      </c>
      <c r="DF8582" t="s">
        <v>52810</v>
      </c>
      <c r="DG8582" t="s">
        <v>137</v>
      </c>
      <c r="DH8582" t="s">
        <v>137</v>
      </c>
      <c r="DI8582" t="s">
        <v>137</v>
      </c>
      <c r="DJ8582" t="s">
        <v>137</v>
      </c>
      <c r="DK8582">
        <v>0</v>
      </c>
      <c r="DL8582" t="s">
        <v>209</v>
      </c>
      <c r="DM8582" t="s">
        <v>137</v>
      </c>
      <c r="DN8582" t="s">
        <v>137</v>
      </c>
      <c r="DO8582" s="1">
        <v>45146.461805555555</v>
      </c>
      <c r="DP8582" s="1"/>
      <c r="DQ8582" t="s">
        <v>150</v>
      </c>
      <c r="DR8582" t="s">
        <v>151</v>
      </c>
      <c r="DS8582" t="s">
        <v>152</v>
      </c>
      <c r="DT8582" t="s">
        <v>52811</v>
      </c>
      <c r="DU8582" t="s">
        <v>137</v>
      </c>
      <c r="DV8582" t="s">
        <v>137</v>
      </c>
      <c r="DW8582" t="s">
        <v>137</v>
      </c>
      <c r="DX8582" t="s">
        <v>1093</v>
      </c>
      <c r="DY8582" t="s">
        <v>137</v>
      </c>
      <c r="DZ8582" t="s">
        <v>168</v>
      </c>
      <c r="EA8582" t="b">
        <v>0</v>
      </c>
      <c r="EB8582" t="s">
        <v>137</v>
      </c>
    </row>
    <row r="8583" spans="1:132" x14ac:dyDescent="0.25">
      <c r="A8583">
        <v>116364858</v>
      </c>
      <c r="B8583">
        <v>3456</v>
      </c>
      <c r="C8583" t="s">
        <v>192</v>
      </c>
      <c r="D8583" t="s">
        <v>46091</v>
      </c>
      <c r="E8583" t="s">
        <v>134</v>
      </c>
      <c r="F8583" t="s">
        <v>135</v>
      </c>
      <c r="G8583" t="s">
        <v>46092</v>
      </c>
      <c r="H8583" t="s">
        <v>137</v>
      </c>
      <c r="I8583" t="s">
        <v>46093</v>
      </c>
      <c r="J8583" t="s">
        <v>52452</v>
      </c>
      <c r="K8583" t="s">
        <v>52453</v>
      </c>
      <c r="L8583" t="s">
        <v>52454</v>
      </c>
      <c r="M8583" t="s">
        <v>137</v>
      </c>
      <c r="N8583" t="s">
        <v>7624</v>
      </c>
      <c r="O8583" t="s">
        <v>1478</v>
      </c>
      <c r="P8583" s="1">
        <v>45146</v>
      </c>
      <c r="Q8583" s="1">
        <v>45146.435416666667</v>
      </c>
      <c r="R8583" s="1">
        <v>45146.435416666667</v>
      </c>
      <c r="S8583" s="1">
        <v>45146.613888888889</v>
      </c>
      <c r="T8583" s="1">
        <v>45146.613888888889</v>
      </c>
      <c r="U8583" t="s">
        <v>52812</v>
      </c>
      <c r="V8583" t="s">
        <v>137</v>
      </c>
      <c r="W8583" t="s">
        <v>137</v>
      </c>
      <c r="X8583" t="s">
        <v>231</v>
      </c>
      <c r="Y8583" t="s">
        <v>813</v>
      </c>
      <c r="Z8583" t="s">
        <v>137</v>
      </c>
      <c r="AA8583" t="s">
        <v>137</v>
      </c>
      <c r="AB8583" t="s">
        <v>137</v>
      </c>
      <c r="AC8583" t="s">
        <v>137</v>
      </c>
      <c r="AD8583" s="2"/>
      <c r="AE8583" t="s">
        <v>137</v>
      </c>
      <c r="AF8583" t="s">
        <v>137</v>
      </c>
      <c r="AG8583" t="s">
        <v>137</v>
      </c>
      <c r="AH8583" t="s">
        <v>137</v>
      </c>
      <c r="AI8583" t="s">
        <v>137</v>
      </c>
      <c r="AJ8583" t="s">
        <v>137</v>
      </c>
      <c r="AK8583" t="s">
        <v>137</v>
      </c>
      <c r="AL8583" s="2"/>
      <c r="AM8583" t="s">
        <v>137</v>
      </c>
      <c r="AN8583" t="s">
        <v>137</v>
      </c>
      <c r="AO8583" t="s">
        <v>137</v>
      </c>
      <c r="AP8583" t="s">
        <v>137</v>
      </c>
      <c r="AQ8583" t="s">
        <v>137</v>
      </c>
      <c r="AR8583" t="s">
        <v>137</v>
      </c>
      <c r="AS8583" t="s">
        <v>137</v>
      </c>
      <c r="AT8583" t="s">
        <v>137</v>
      </c>
      <c r="AU8583" t="s">
        <v>137</v>
      </c>
      <c r="AV8583" t="s">
        <v>137</v>
      </c>
      <c r="AW8583" t="s">
        <v>137</v>
      </c>
      <c r="AX8583" t="s">
        <v>137</v>
      </c>
      <c r="AY8583" t="s">
        <v>137</v>
      </c>
      <c r="AZ8583" t="s">
        <v>137</v>
      </c>
      <c r="BA8583" t="s">
        <v>137</v>
      </c>
      <c r="BB8583" t="s">
        <v>137</v>
      </c>
      <c r="BC8583" t="s">
        <v>137</v>
      </c>
      <c r="BD8583" t="s">
        <v>137</v>
      </c>
      <c r="BE8583" t="s">
        <v>137</v>
      </c>
      <c r="BF8583" t="s">
        <v>137</v>
      </c>
      <c r="BG8583" t="s">
        <v>137</v>
      </c>
      <c r="BH8583" t="s">
        <v>137</v>
      </c>
      <c r="BI8583" t="s">
        <v>137</v>
      </c>
      <c r="BJ8583" t="s">
        <v>137</v>
      </c>
      <c r="BK8583" t="s">
        <v>137</v>
      </c>
      <c r="BL8583" t="s">
        <v>137</v>
      </c>
      <c r="BM8583" t="s">
        <v>137</v>
      </c>
      <c r="BN8583" t="s">
        <v>137</v>
      </c>
      <c r="BO8583" t="s">
        <v>137</v>
      </c>
      <c r="BP8583" t="s">
        <v>137</v>
      </c>
      <c r="BQ8583" t="s">
        <v>137</v>
      </c>
      <c r="BR8583" t="s">
        <v>137</v>
      </c>
      <c r="BS8583" t="s">
        <v>52813</v>
      </c>
      <c r="BT8583" t="s">
        <v>137</v>
      </c>
      <c r="BU8583" t="s">
        <v>137</v>
      </c>
      <c r="BW8583" t="s">
        <v>137</v>
      </c>
      <c r="BX8583" t="s">
        <v>137</v>
      </c>
      <c r="BY8583" t="s">
        <v>137</v>
      </c>
      <c r="BZ8583" t="s">
        <v>137</v>
      </c>
      <c r="CA8583" t="s">
        <v>137</v>
      </c>
      <c r="CB8583" t="s">
        <v>137</v>
      </c>
      <c r="CC8583" t="s">
        <v>137</v>
      </c>
      <c r="CD8583" t="s">
        <v>137</v>
      </c>
      <c r="CE8583" t="s">
        <v>137</v>
      </c>
      <c r="CF8583" t="s">
        <v>137</v>
      </c>
      <c r="CG8583" t="s">
        <v>137</v>
      </c>
      <c r="CH8583" t="s">
        <v>137</v>
      </c>
      <c r="CI8583" t="s">
        <v>137</v>
      </c>
      <c r="CJ8583" t="s">
        <v>137</v>
      </c>
      <c r="CK8583" t="s">
        <v>137</v>
      </c>
      <c r="CL8583" t="s">
        <v>137</v>
      </c>
      <c r="CM8583" t="s">
        <v>137</v>
      </c>
      <c r="CN8583" t="s">
        <v>137</v>
      </c>
      <c r="CO8583" t="s">
        <v>137</v>
      </c>
      <c r="CP8583" t="s">
        <v>137</v>
      </c>
      <c r="CQ8583" s="1">
        <v>45146.613888888889</v>
      </c>
      <c r="CR8583" s="1">
        <v>45146.613888888889</v>
      </c>
      <c r="CS8583" s="1"/>
      <c r="CT8583" t="s">
        <v>19181</v>
      </c>
      <c r="CU8583" t="s">
        <v>19181</v>
      </c>
      <c r="CV8583" t="s">
        <v>52814</v>
      </c>
      <c r="CW8583" t="s">
        <v>52814</v>
      </c>
      <c r="CX8583" s="3"/>
      <c r="CY8583" s="3"/>
      <c r="CZ8583">
        <v>1</v>
      </c>
      <c r="DA8583" t="s">
        <v>52815</v>
      </c>
      <c r="DB8583" t="s">
        <v>137</v>
      </c>
      <c r="DC8583" t="s">
        <v>137</v>
      </c>
      <c r="DD8583" t="s">
        <v>137</v>
      </c>
      <c r="DE8583" t="s">
        <v>137</v>
      </c>
      <c r="DF8583" t="s">
        <v>52816</v>
      </c>
      <c r="DG8583" t="s">
        <v>137</v>
      </c>
      <c r="DH8583" t="s">
        <v>137</v>
      </c>
      <c r="DI8583" t="s">
        <v>137</v>
      </c>
      <c r="DJ8583" t="s">
        <v>137</v>
      </c>
      <c r="DK8583">
        <v>0</v>
      </c>
      <c r="DL8583" t="s">
        <v>209</v>
      </c>
      <c r="DM8583" t="s">
        <v>52817</v>
      </c>
      <c r="DN8583" t="s">
        <v>137</v>
      </c>
      <c r="DO8583" s="1">
        <v>45146.613888888889</v>
      </c>
      <c r="DP8583" s="1"/>
      <c r="DQ8583" t="s">
        <v>52452</v>
      </c>
      <c r="DR8583" t="s">
        <v>52453</v>
      </c>
      <c r="DS8583" t="s">
        <v>52454</v>
      </c>
      <c r="DT8583" t="s">
        <v>137</v>
      </c>
      <c r="DU8583" t="s">
        <v>137</v>
      </c>
      <c r="DV8583" t="s">
        <v>137</v>
      </c>
      <c r="DW8583" t="s">
        <v>137</v>
      </c>
      <c r="DX8583" t="s">
        <v>137</v>
      </c>
      <c r="DY8583" t="s">
        <v>137</v>
      </c>
      <c r="DZ8583" t="s">
        <v>148</v>
      </c>
      <c r="EA8583" t="b">
        <v>0</v>
      </c>
      <c r="EB8583" t="s">
        <v>137</v>
      </c>
    </row>
    <row r="8584" spans="1:132" x14ac:dyDescent="0.25">
      <c r="A8584">
        <v>116360232</v>
      </c>
      <c r="B8584">
        <v>3455</v>
      </c>
      <c r="C8584" t="s">
        <v>192</v>
      </c>
      <c r="D8584" t="s">
        <v>133</v>
      </c>
      <c r="E8584" t="s">
        <v>134</v>
      </c>
      <c r="F8584" t="s">
        <v>135</v>
      </c>
      <c r="G8584" t="s">
        <v>136</v>
      </c>
      <c r="H8584" t="s">
        <v>137</v>
      </c>
      <c r="I8584" t="s">
        <v>138</v>
      </c>
      <c r="J8584" t="s">
        <v>150</v>
      </c>
      <c r="K8584" t="s">
        <v>151</v>
      </c>
      <c r="L8584" t="s">
        <v>152</v>
      </c>
      <c r="M8584" t="s">
        <v>137</v>
      </c>
      <c r="N8584" t="s">
        <v>1503</v>
      </c>
      <c r="O8584" t="s">
        <v>1503</v>
      </c>
      <c r="P8584" s="1">
        <v>45146.041666666664</v>
      </c>
      <c r="Q8584" s="1">
        <v>45146.40902777778</v>
      </c>
      <c r="R8584" s="1">
        <v>45146.40902777778</v>
      </c>
      <c r="S8584" s="1">
        <v>45147.556250000001</v>
      </c>
      <c r="T8584" s="1">
        <v>45147.556250000001</v>
      </c>
      <c r="U8584" t="s">
        <v>658</v>
      </c>
      <c r="V8584" t="s">
        <v>137</v>
      </c>
      <c r="W8584" t="s">
        <v>137</v>
      </c>
      <c r="X8584" t="s">
        <v>360</v>
      </c>
      <c r="Y8584" t="s">
        <v>145</v>
      </c>
      <c r="Z8584" t="s">
        <v>137</v>
      </c>
      <c r="AA8584" t="s">
        <v>137</v>
      </c>
      <c r="AB8584" t="s">
        <v>137</v>
      </c>
      <c r="AC8584" t="s">
        <v>137</v>
      </c>
      <c r="AD8584" s="2"/>
      <c r="AE8584" t="s">
        <v>137</v>
      </c>
      <c r="AF8584" t="s">
        <v>137</v>
      </c>
      <c r="AG8584" t="s">
        <v>137</v>
      </c>
      <c r="AH8584" t="s">
        <v>137</v>
      </c>
      <c r="AI8584" t="s">
        <v>137</v>
      </c>
      <c r="AJ8584" t="s">
        <v>137</v>
      </c>
      <c r="AK8584" t="s">
        <v>137</v>
      </c>
      <c r="AL8584" s="2"/>
      <c r="AM8584" t="s">
        <v>137</v>
      </c>
      <c r="AN8584" t="s">
        <v>137</v>
      </c>
      <c r="AO8584" t="s">
        <v>137</v>
      </c>
      <c r="AP8584" t="s">
        <v>137</v>
      </c>
      <c r="AQ8584" t="s">
        <v>137</v>
      </c>
      <c r="AR8584" t="s">
        <v>137</v>
      </c>
      <c r="AS8584" t="s">
        <v>137</v>
      </c>
      <c r="AT8584" t="s">
        <v>137</v>
      </c>
      <c r="AU8584" t="s">
        <v>137</v>
      </c>
      <c r="AV8584" t="s">
        <v>137</v>
      </c>
      <c r="AW8584" t="s">
        <v>137</v>
      </c>
      <c r="AX8584" t="s">
        <v>137</v>
      </c>
      <c r="AY8584" t="s">
        <v>137</v>
      </c>
      <c r="AZ8584" t="s">
        <v>137</v>
      </c>
      <c r="BA8584" t="s">
        <v>137</v>
      </c>
      <c r="BB8584" t="s">
        <v>137</v>
      </c>
      <c r="BC8584" t="s">
        <v>137</v>
      </c>
      <c r="BD8584" t="s">
        <v>137</v>
      </c>
      <c r="BE8584" t="s">
        <v>137</v>
      </c>
      <c r="BF8584" t="s">
        <v>137</v>
      </c>
      <c r="BG8584" t="s">
        <v>137</v>
      </c>
      <c r="BH8584" t="s">
        <v>137</v>
      </c>
      <c r="BI8584" t="s">
        <v>137</v>
      </c>
      <c r="BJ8584" t="s">
        <v>137</v>
      </c>
      <c r="BK8584" t="s">
        <v>137</v>
      </c>
      <c r="BL8584" t="s">
        <v>137</v>
      </c>
      <c r="BM8584" t="s">
        <v>137</v>
      </c>
      <c r="BN8584" t="s">
        <v>137</v>
      </c>
      <c r="BO8584" t="s">
        <v>137</v>
      </c>
      <c r="BP8584" t="s">
        <v>52818</v>
      </c>
      <c r="BQ8584" t="s">
        <v>137</v>
      </c>
      <c r="BR8584" t="s">
        <v>137</v>
      </c>
      <c r="BS8584" t="s">
        <v>137</v>
      </c>
      <c r="BT8584" t="s">
        <v>137</v>
      </c>
      <c r="BU8584" t="s">
        <v>137</v>
      </c>
      <c r="BW8584" t="s">
        <v>137</v>
      </c>
      <c r="BX8584" t="s">
        <v>137</v>
      </c>
      <c r="BY8584" t="s">
        <v>137</v>
      </c>
      <c r="BZ8584" t="s">
        <v>137</v>
      </c>
      <c r="CA8584" t="s">
        <v>137</v>
      </c>
      <c r="CB8584" t="s">
        <v>137</v>
      </c>
      <c r="CC8584" t="s">
        <v>137</v>
      </c>
      <c r="CD8584" t="s">
        <v>137</v>
      </c>
      <c r="CE8584" t="s">
        <v>137</v>
      </c>
      <c r="CF8584" t="s">
        <v>137</v>
      </c>
      <c r="CG8584" t="s">
        <v>137</v>
      </c>
      <c r="CH8584" t="s">
        <v>137</v>
      </c>
      <c r="CI8584" t="s">
        <v>137</v>
      </c>
      <c r="CJ8584" t="s">
        <v>137</v>
      </c>
      <c r="CK8584" t="s">
        <v>137</v>
      </c>
      <c r="CL8584" t="s">
        <v>137</v>
      </c>
      <c r="CM8584" t="s">
        <v>137</v>
      </c>
      <c r="CN8584" t="s">
        <v>137</v>
      </c>
      <c r="CO8584" t="s">
        <v>137</v>
      </c>
      <c r="CP8584" t="s">
        <v>137</v>
      </c>
      <c r="CQ8584" s="1">
        <v>45147.556250000001</v>
      </c>
      <c r="CR8584" s="1">
        <v>45147.556250000001</v>
      </c>
      <c r="CS8584" s="1"/>
      <c r="CT8584" t="s">
        <v>3792</v>
      </c>
      <c r="CU8584" t="s">
        <v>52819</v>
      </c>
      <c r="CV8584" t="s">
        <v>52820</v>
      </c>
      <c r="CW8584" t="s">
        <v>52821</v>
      </c>
      <c r="CX8584" s="3"/>
      <c r="CY8584" s="3"/>
      <c r="CZ8584">
        <v>1</v>
      </c>
      <c r="DA8584" t="s">
        <v>52822</v>
      </c>
      <c r="DB8584" t="s">
        <v>137</v>
      </c>
      <c r="DC8584" t="s">
        <v>137</v>
      </c>
      <c r="DD8584" t="s">
        <v>137</v>
      </c>
      <c r="DE8584" t="s">
        <v>137</v>
      </c>
      <c r="DF8584" t="s">
        <v>52823</v>
      </c>
      <c r="DG8584" t="s">
        <v>137</v>
      </c>
      <c r="DH8584" t="s">
        <v>137</v>
      </c>
      <c r="DI8584" t="s">
        <v>137</v>
      </c>
      <c r="DJ8584" t="s">
        <v>137</v>
      </c>
      <c r="DK8584">
        <v>0</v>
      </c>
      <c r="DL8584" t="s">
        <v>209</v>
      </c>
      <c r="DM8584" t="s">
        <v>137</v>
      </c>
      <c r="DN8584" t="s">
        <v>137</v>
      </c>
      <c r="DO8584" s="1">
        <v>45147.556250000001</v>
      </c>
      <c r="DP8584" s="1"/>
      <c r="DQ8584" t="s">
        <v>150</v>
      </c>
      <c r="DR8584" t="s">
        <v>151</v>
      </c>
      <c r="DS8584" t="s">
        <v>152</v>
      </c>
      <c r="DT8584" t="s">
        <v>52824</v>
      </c>
      <c r="DU8584" t="s">
        <v>137</v>
      </c>
      <c r="DV8584" t="s">
        <v>137</v>
      </c>
      <c r="DW8584" t="s">
        <v>137</v>
      </c>
      <c r="DX8584" t="s">
        <v>23544</v>
      </c>
      <c r="DY8584" t="s">
        <v>137</v>
      </c>
      <c r="DZ8584" t="s">
        <v>148</v>
      </c>
      <c r="EA8584" t="b">
        <v>0</v>
      </c>
      <c r="EB8584" t="s">
        <v>137</v>
      </c>
    </row>
    <row r="8585" spans="1:132" x14ac:dyDescent="0.25">
      <c r="A8585">
        <v>116359469</v>
      </c>
      <c r="B8585">
        <v>3454</v>
      </c>
      <c r="C8585" t="s">
        <v>192</v>
      </c>
      <c r="D8585" t="s">
        <v>193</v>
      </c>
      <c r="E8585" t="s">
        <v>134</v>
      </c>
      <c r="F8585" t="s">
        <v>135</v>
      </c>
      <c r="G8585" t="s">
        <v>194</v>
      </c>
      <c r="H8585" t="s">
        <v>195</v>
      </c>
      <c r="I8585" t="s">
        <v>196</v>
      </c>
      <c r="J8585" t="s">
        <v>150</v>
      </c>
      <c r="K8585" t="s">
        <v>151</v>
      </c>
      <c r="L8585" t="s">
        <v>152</v>
      </c>
      <c r="M8585" t="s">
        <v>137</v>
      </c>
      <c r="N8585" t="s">
        <v>1574</v>
      </c>
      <c r="O8585" t="s">
        <v>1574</v>
      </c>
      <c r="P8585" s="1">
        <v>45147.041666666664</v>
      </c>
      <c r="Q8585" s="1">
        <v>45146.404861111114</v>
      </c>
      <c r="R8585" s="1">
        <v>45146.404861111114</v>
      </c>
      <c r="S8585" s="1">
        <v>45259.647222222222</v>
      </c>
      <c r="T8585" s="1">
        <v>45259.647222222222</v>
      </c>
      <c r="U8585" t="s">
        <v>9701</v>
      </c>
      <c r="V8585" t="s">
        <v>137</v>
      </c>
      <c r="W8585" t="s">
        <v>137</v>
      </c>
      <c r="X8585" t="s">
        <v>360</v>
      </c>
      <c r="Y8585" t="s">
        <v>199</v>
      </c>
      <c r="Z8585" t="s">
        <v>137</v>
      </c>
      <c r="AA8585" t="s">
        <v>137</v>
      </c>
      <c r="AB8585" t="s">
        <v>137</v>
      </c>
      <c r="AC8585" t="s">
        <v>137</v>
      </c>
      <c r="AD8585" s="2"/>
      <c r="AE8585" t="s">
        <v>137</v>
      </c>
      <c r="AF8585" t="s">
        <v>137</v>
      </c>
      <c r="AG8585" t="s">
        <v>137</v>
      </c>
      <c r="AH8585" t="s">
        <v>137</v>
      </c>
      <c r="AI8585" t="s">
        <v>137</v>
      </c>
      <c r="AJ8585" t="s">
        <v>137</v>
      </c>
      <c r="AK8585" t="s">
        <v>137</v>
      </c>
      <c r="AL8585" s="2"/>
      <c r="AM8585" t="s">
        <v>137</v>
      </c>
      <c r="AN8585" t="s">
        <v>137</v>
      </c>
      <c r="AO8585" t="s">
        <v>137</v>
      </c>
      <c r="AP8585" t="s">
        <v>137</v>
      </c>
      <c r="AQ8585" t="s">
        <v>137</v>
      </c>
      <c r="AR8585" t="s">
        <v>137</v>
      </c>
      <c r="AS8585" t="s">
        <v>137</v>
      </c>
      <c r="AT8585" t="s">
        <v>137</v>
      </c>
      <c r="AU8585" t="s">
        <v>137</v>
      </c>
      <c r="AV8585" t="s">
        <v>137</v>
      </c>
      <c r="AW8585" t="s">
        <v>31969</v>
      </c>
      <c r="AX8585" t="s">
        <v>137</v>
      </c>
      <c r="AY8585" t="s">
        <v>137</v>
      </c>
      <c r="AZ8585" t="s">
        <v>137</v>
      </c>
      <c r="BA8585" t="s">
        <v>137</v>
      </c>
      <c r="BB8585" t="s">
        <v>137</v>
      </c>
      <c r="BC8585" t="s">
        <v>52825</v>
      </c>
      <c r="BD8585" t="s">
        <v>249</v>
      </c>
      <c r="BE8585" t="s">
        <v>52826</v>
      </c>
      <c r="BF8585" t="s">
        <v>137</v>
      </c>
      <c r="BG8585" t="s">
        <v>137</v>
      </c>
      <c r="BH8585" t="s">
        <v>137</v>
      </c>
      <c r="BI8585" t="s">
        <v>137</v>
      </c>
      <c r="BJ8585" t="s">
        <v>137</v>
      </c>
      <c r="BK8585" t="s">
        <v>137</v>
      </c>
      <c r="BL8585" t="s">
        <v>137</v>
      </c>
      <c r="BM8585" t="s">
        <v>137</v>
      </c>
      <c r="BN8585" t="s">
        <v>137</v>
      </c>
      <c r="BO8585" t="s">
        <v>137</v>
      </c>
      <c r="BP8585" t="s">
        <v>137</v>
      </c>
      <c r="BQ8585" t="s">
        <v>137</v>
      </c>
      <c r="BR8585" t="s">
        <v>137</v>
      </c>
      <c r="BS8585" t="s">
        <v>137</v>
      </c>
      <c r="BT8585" t="s">
        <v>137</v>
      </c>
      <c r="BU8585" t="s">
        <v>137</v>
      </c>
      <c r="BW8585" t="s">
        <v>137</v>
      </c>
      <c r="BX8585" t="s">
        <v>137</v>
      </c>
      <c r="BY8585" t="s">
        <v>137</v>
      </c>
      <c r="BZ8585" t="s">
        <v>137</v>
      </c>
      <c r="CA8585" t="s">
        <v>137</v>
      </c>
      <c r="CB8585" t="s">
        <v>137</v>
      </c>
      <c r="CC8585" t="s">
        <v>137</v>
      </c>
      <c r="CD8585" t="s">
        <v>137</v>
      </c>
      <c r="CE8585" t="s">
        <v>137</v>
      </c>
      <c r="CF8585" t="s">
        <v>137</v>
      </c>
      <c r="CG8585" t="s">
        <v>137</v>
      </c>
      <c r="CH8585" t="s">
        <v>137</v>
      </c>
      <c r="CI8585" t="s">
        <v>137</v>
      </c>
      <c r="CJ8585" t="s">
        <v>137</v>
      </c>
      <c r="CK8585" t="s">
        <v>137</v>
      </c>
      <c r="CL8585" t="s">
        <v>137</v>
      </c>
      <c r="CM8585" t="s">
        <v>137</v>
      </c>
      <c r="CN8585" t="s">
        <v>137</v>
      </c>
      <c r="CO8585" t="s">
        <v>137</v>
      </c>
      <c r="CP8585" t="s">
        <v>137</v>
      </c>
      <c r="CQ8585" s="1">
        <v>45259.647222222222</v>
      </c>
      <c r="CR8585" s="1">
        <v>45259.647222222222</v>
      </c>
      <c r="CS8585" s="1"/>
      <c r="CT8585" t="s">
        <v>52827</v>
      </c>
      <c r="CU8585" t="s">
        <v>52828</v>
      </c>
      <c r="CV8585" t="s">
        <v>52829</v>
      </c>
      <c r="CW8585" t="s">
        <v>52830</v>
      </c>
      <c r="CX8585" s="3"/>
      <c r="CY8585" s="3"/>
      <c r="CZ8585">
        <v>1</v>
      </c>
      <c r="DA8585" t="s">
        <v>52831</v>
      </c>
      <c r="DB8585" t="s">
        <v>137</v>
      </c>
      <c r="DC8585" t="s">
        <v>137</v>
      </c>
      <c r="DD8585" t="s">
        <v>137</v>
      </c>
      <c r="DE8585" t="s">
        <v>137</v>
      </c>
      <c r="DF8585" t="s">
        <v>52832</v>
      </c>
      <c r="DG8585" t="s">
        <v>137</v>
      </c>
      <c r="DH8585" t="s">
        <v>137</v>
      </c>
      <c r="DI8585" t="s">
        <v>137</v>
      </c>
      <c r="DJ8585" t="s">
        <v>137</v>
      </c>
      <c r="DK8585">
        <v>0</v>
      </c>
      <c r="DL8585" t="s">
        <v>209</v>
      </c>
      <c r="DM8585" t="s">
        <v>137</v>
      </c>
      <c r="DN8585" t="s">
        <v>137</v>
      </c>
      <c r="DO8585" s="1">
        <v>45259.647222222222</v>
      </c>
      <c r="DP8585" s="1"/>
      <c r="DQ8585" t="s">
        <v>150</v>
      </c>
      <c r="DR8585" t="s">
        <v>151</v>
      </c>
      <c r="DS8585" t="s">
        <v>152</v>
      </c>
      <c r="DT8585" t="s">
        <v>137</v>
      </c>
      <c r="DU8585" t="s">
        <v>137</v>
      </c>
      <c r="DV8585" t="s">
        <v>137</v>
      </c>
      <c r="DW8585" t="s">
        <v>137</v>
      </c>
      <c r="DX8585" t="s">
        <v>137</v>
      </c>
      <c r="DY8585" t="s">
        <v>137</v>
      </c>
      <c r="DZ8585" t="s">
        <v>148</v>
      </c>
      <c r="EA8585" t="b">
        <v>0</v>
      </c>
      <c r="EB8585" t="s">
        <v>137</v>
      </c>
    </row>
    <row r="8586" spans="1:132" x14ac:dyDescent="0.25">
      <c r="A8586">
        <v>116359134</v>
      </c>
      <c r="B8586">
        <v>3453</v>
      </c>
      <c r="C8586" t="s">
        <v>192</v>
      </c>
      <c r="D8586" t="s">
        <v>133</v>
      </c>
      <c r="E8586" t="s">
        <v>134</v>
      </c>
      <c r="F8586" t="s">
        <v>135</v>
      </c>
      <c r="G8586" t="s">
        <v>136</v>
      </c>
      <c r="H8586" t="s">
        <v>137</v>
      </c>
      <c r="I8586" t="s">
        <v>138</v>
      </c>
      <c r="J8586" t="s">
        <v>31708</v>
      </c>
      <c r="K8586" t="s">
        <v>31709</v>
      </c>
      <c r="L8586" t="s">
        <v>31710</v>
      </c>
      <c r="M8586" t="s">
        <v>137</v>
      </c>
      <c r="N8586" t="s">
        <v>36208</v>
      </c>
      <c r="O8586" t="s">
        <v>36208</v>
      </c>
      <c r="P8586" s="1">
        <v>45146</v>
      </c>
      <c r="Q8586" s="1">
        <v>45146.402083333334</v>
      </c>
      <c r="R8586" s="1">
        <v>45146.402083333334</v>
      </c>
      <c r="S8586" s="1">
        <v>45282.6875</v>
      </c>
      <c r="T8586" s="1">
        <v>45282.6875</v>
      </c>
      <c r="U8586" t="s">
        <v>13849</v>
      </c>
      <c r="V8586" t="s">
        <v>137</v>
      </c>
      <c r="W8586" t="s">
        <v>137</v>
      </c>
      <c r="X8586" t="s">
        <v>231</v>
      </c>
      <c r="Y8586" t="s">
        <v>893</v>
      </c>
      <c r="Z8586" t="s">
        <v>137</v>
      </c>
      <c r="AA8586" t="s">
        <v>137</v>
      </c>
      <c r="AB8586" t="s">
        <v>137</v>
      </c>
      <c r="AC8586" t="s">
        <v>137</v>
      </c>
      <c r="AD8586" s="2"/>
      <c r="AE8586" t="s">
        <v>137</v>
      </c>
      <c r="AF8586" t="s">
        <v>137</v>
      </c>
      <c r="AG8586" t="s">
        <v>137</v>
      </c>
      <c r="AH8586" t="s">
        <v>137</v>
      </c>
      <c r="AI8586" t="s">
        <v>137</v>
      </c>
      <c r="AJ8586" t="s">
        <v>137</v>
      </c>
      <c r="AK8586" t="s">
        <v>137</v>
      </c>
      <c r="AL8586" s="2"/>
      <c r="AM8586" t="s">
        <v>137</v>
      </c>
      <c r="AN8586" t="s">
        <v>137</v>
      </c>
      <c r="AO8586" t="s">
        <v>137</v>
      </c>
      <c r="AP8586" t="s">
        <v>137</v>
      </c>
      <c r="AQ8586" t="s">
        <v>137</v>
      </c>
      <c r="AR8586" t="s">
        <v>137</v>
      </c>
      <c r="AS8586" t="s">
        <v>137</v>
      </c>
      <c r="AT8586" t="s">
        <v>137</v>
      </c>
      <c r="AU8586" t="s">
        <v>137</v>
      </c>
      <c r="AV8586" t="s">
        <v>137</v>
      </c>
      <c r="AW8586" t="s">
        <v>137</v>
      </c>
      <c r="AX8586" t="s">
        <v>137</v>
      </c>
      <c r="AY8586" t="s">
        <v>137</v>
      </c>
      <c r="AZ8586" t="s">
        <v>137</v>
      </c>
      <c r="BA8586" t="s">
        <v>137</v>
      </c>
      <c r="BB8586" t="s">
        <v>137</v>
      </c>
      <c r="BC8586" t="s">
        <v>137</v>
      </c>
      <c r="BD8586" t="s">
        <v>137</v>
      </c>
      <c r="BE8586" t="s">
        <v>137</v>
      </c>
      <c r="BF8586" t="s">
        <v>137</v>
      </c>
      <c r="BG8586" t="s">
        <v>137</v>
      </c>
      <c r="BH8586" t="s">
        <v>137</v>
      </c>
      <c r="BI8586" t="s">
        <v>137</v>
      </c>
      <c r="BJ8586" t="s">
        <v>137</v>
      </c>
      <c r="BK8586" t="s">
        <v>137</v>
      </c>
      <c r="BL8586" t="s">
        <v>137</v>
      </c>
      <c r="BM8586" t="s">
        <v>137</v>
      </c>
      <c r="BN8586" t="s">
        <v>137</v>
      </c>
      <c r="BO8586" t="s">
        <v>137</v>
      </c>
      <c r="BP8586" t="s">
        <v>52833</v>
      </c>
      <c r="BQ8586" t="s">
        <v>137</v>
      </c>
      <c r="BR8586" t="s">
        <v>137</v>
      </c>
      <c r="BS8586" t="s">
        <v>137</v>
      </c>
      <c r="BT8586" t="s">
        <v>137</v>
      </c>
      <c r="BU8586" t="s">
        <v>137</v>
      </c>
      <c r="BW8586" t="s">
        <v>137</v>
      </c>
      <c r="BX8586" t="s">
        <v>137</v>
      </c>
      <c r="BY8586" t="s">
        <v>137</v>
      </c>
      <c r="BZ8586" t="s">
        <v>137</v>
      </c>
      <c r="CA8586" t="s">
        <v>137</v>
      </c>
      <c r="CB8586" t="s">
        <v>137</v>
      </c>
      <c r="CC8586" t="s">
        <v>137</v>
      </c>
      <c r="CD8586" t="s">
        <v>137</v>
      </c>
      <c r="CE8586" t="s">
        <v>137</v>
      </c>
      <c r="CF8586" t="s">
        <v>137</v>
      </c>
      <c r="CG8586" t="s">
        <v>137</v>
      </c>
      <c r="CH8586" t="s">
        <v>137</v>
      </c>
      <c r="CI8586" t="s">
        <v>137</v>
      </c>
      <c r="CJ8586" t="s">
        <v>137</v>
      </c>
      <c r="CK8586" t="s">
        <v>137</v>
      </c>
      <c r="CL8586" t="s">
        <v>137</v>
      </c>
      <c r="CM8586" t="s">
        <v>137</v>
      </c>
      <c r="CN8586" t="s">
        <v>137</v>
      </c>
      <c r="CO8586" t="s">
        <v>137</v>
      </c>
      <c r="CP8586" t="s">
        <v>137</v>
      </c>
      <c r="CQ8586" s="1">
        <v>45282.6875</v>
      </c>
      <c r="CR8586" s="1">
        <v>45282.6875</v>
      </c>
      <c r="CS8586" s="1"/>
      <c r="CT8586" t="s">
        <v>52834</v>
      </c>
      <c r="CU8586" t="s">
        <v>52835</v>
      </c>
      <c r="CV8586" t="s">
        <v>52836</v>
      </c>
      <c r="CW8586" t="s">
        <v>52837</v>
      </c>
      <c r="CX8586" s="3"/>
      <c r="CY8586" s="3"/>
      <c r="CZ8586">
        <v>1</v>
      </c>
      <c r="DA8586" t="s">
        <v>52838</v>
      </c>
      <c r="DB8586" t="s">
        <v>137</v>
      </c>
      <c r="DC8586" t="s">
        <v>137</v>
      </c>
      <c r="DD8586" t="s">
        <v>137</v>
      </c>
      <c r="DE8586" t="s">
        <v>137</v>
      </c>
      <c r="DF8586" t="s">
        <v>52839</v>
      </c>
      <c r="DG8586" t="s">
        <v>900</v>
      </c>
      <c r="DH8586" t="s">
        <v>32493</v>
      </c>
      <c r="DI8586" t="s">
        <v>137</v>
      </c>
      <c r="DJ8586" t="s">
        <v>137</v>
      </c>
      <c r="DK8586">
        <v>0</v>
      </c>
      <c r="DL8586" t="s">
        <v>209</v>
      </c>
      <c r="DM8586" t="s">
        <v>47344</v>
      </c>
      <c r="DN8586" t="s">
        <v>137</v>
      </c>
      <c r="DO8586" s="1">
        <v>45282.6875</v>
      </c>
      <c r="DP8586" s="1"/>
      <c r="DQ8586" t="s">
        <v>1709</v>
      </c>
      <c r="DR8586" t="s">
        <v>1710</v>
      </c>
      <c r="DS8586" t="s">
        <v>1711</v>
      </c>
      <c r="DT8586" t="s">
        <v>137</v>
      </c>
      <c r="DU8586" t="s">
        <v>137</v>
      </c>
      <c r="DV8586" t="s">
        <v>137</v>
      </c>
      <c r="DW8586" t="s">
        <v>137</v>
      </c>
      <c r="DX8586" t="s">
        <v>137</v>
      </c>
      <c r="DY8586" t="s">
        <v>137</v>
      </c>
      <c r="DZ8586" t="s">
        <v>148</v>
      </c>
      <c r="EA8586" t="b">
        <v>0</v>
      </c>
      <c r="EB8586" t="s">
        <v>137</v>
      </c>
    </row>
    <row r="8587" spans="1:132" x14ac:dyDescent="0.25">
      <c r="A8587">
        <v>116357742</v>
      </c>
      <c r="B8587">
        <v>3452</v>
      </c>
      <c r="C8587" t="s">
        <v>192</v>
      </c>
      <c r="D8587" t="s">
        <v>133</v>
      </c>
      <c r="E8587" t="s">
        <v>134</v>
      </c>
      <c r="F8587" t="s">
        <v>135</v>
      </c>
      <c r="G8587" t="s">
        <v>136</v>
      </c>
      <c r="H8587" t="s">
        <v>137</v>
      </c>
      <c r="I8587" t="s">
        <v>138</v>
      </c>
      <c r="J8587" t="s">
        <v>150</v>
      </c>
      <c r="K8587" t="s">
        <v>151</v>
      </c>
      <c r="L8587" t="s">
        <v>152</v>
      </c>
      <c r="M8587" t="s">
        <v>137</v>
      </c>
      <c r="N8587" t="s">
        <v>1912</v>
      </c>
      <c r="O8587" t="s">
        <v>1478</v>
      </c>
      <c r="P8587" s="1">
        <v>45147</v>
      </c>
      <c r="Q8587" s="1">
        <v>45146.393750000003</v>
      </c>
      <c r="R8587" s="1">
        <v>45146.393750000003</v>
      </c>
      <c r="S8587" s="1">
        <v>45146.584722222222</v>
      </c>
      <c r="T8587" s="1">
        <v>45146.584722222222</v>
      </c>
      <c r="U8587" t="s">
        <v>1250</v>
      </c>
      <c r="V8587" t="s">
        <v>137</v>
      </c>
      <c r="W8587" t="s">
        <v>137</v>
      </c>
      <c r="X8587" t="s">
        <v>176</v>
      </c>
      <c r="Y8587" t="s">
        <v>370</v>
      </c>
      <c r="Z8587" t="s">
        <v>137</v>
      </c>
      <c r="AA8587" t="s">
        <v>137</v>
      </c>
      <c r="AB8587" t="s">
        <v>137</v>
      </c>
      <c r="AC8587" t="s">
        <v>137</v>
      </c>
      <c r="AD8587" s="2"/>
      <c r="AE8587" t="s">
        <v>137</v>
      </c>
      <c r="AF8587" t="s">
        <v>137</v>
      </c>
      <c r="AG8587" t="s">
        <v>137</v>
      </c>
      <c r="AH8587" t="s">
        <v>137</v>
      </c>
      <c r="AI8587" t="s">
        <v>137</v>
      </c>
      <c r="AJ8587" t="s">
        <v>137</v>
      </c>
      <c r="AK8587" t="s">
        <v>137</v>
      </c>
      <c r="AL8587" s="2"/>
      <c r="AM8587" t="s">
        <v>137</v>
      </c>
      <c r="AN8587" t="s">
        <v>137</v>
      </c>
      <c r="AO8587" t="s">
        <v>137</v>
      </c>
      <c r="AP8587" t="s">
        <v>137</v>
      </c>
      <c r="AQ8587" t="s">
        <v>137</v>
      </c>
      <c r="AR8587" t="s">
        <v>137</v>
      </c>
      <c r="AS8587" t="s">
        <v>137</v>
      </c>
      <c r="AT8587" t="s">
        <v>137</v>
      </c>
      <c r="AU8587" t="s">
        <v>137</v>
      </c>
      <c r="AV8587" t="s">
        <v>137</v>
      </c>
      <c r="AW8587" t="s">
        <v>137</v>
      </c>
      <c r="AX8587" t="s">
        <v>137</v>
      </c>
      <c r="AY8587" t="s">
        <v>137</v>
      </c>
      <c r="AZ8587" t="s">
        <v>137</v>
      </c>
      <c r="BA8587" t="s">
        <v>137</v>
      </c>
      <c r="BB8587" t="s">
        <v>137</v>
      </c>
      <c r="BC8587" t="s">
        <v>137</v>
      </c>
      <c r="BD8587" t="s">
        <v>137</v>
      </c>
      <c r="BE8587" t="s">
        <v>137</v>
      </c>
      <c r="BF8587" t="s">
        <v>137</v>
      </c>
      <c r="BG8587" t="s">
        <v>137</v>
      </c>
      <c r="BH8587" t="s">
        <v>137</v>
      </c>
      <c r="BI8587" t="s">
        <v>137</v>
      </c>
      <c r="BJ8587" t="s">
        <v>137</v>
      </c>
      <c r="BK8587" t="s">
        <v>137</v>
      </c>
      <c r="BL8587" t="s">
        <v>137</v>
      </c>
      <c r="BM8587" t="s">
        <v>137</v>
      </c>
      <c r="BN8587" t="s">
        <v>137</v>
      </c>
      <c r="BO8587" t="s">
        <v>137</v>
      </c>
      <c r="BP8587" t="s">
        <v>52840</v>
      </c>
      <c r="BQ8587" t="s">
        <v>137</v>
      </c>
      <c r="BR8587" t="s">
        <v>137</v>
      </c>
      <c r="BS8587" t="s">
        <v>137</v>
      </c>
      <c r="BT8587" t="s">
        <v>137</v>
      </c>
      <c r="BU8587" t="s">
        <v>137</v>
      </c>
      <c r="BW8587" t="s">
        <v>137</v>
      </c>
      <c r="BX8587" t="s">
        <v>137</v>
      </c>
      <c r="BY8587" t="s">
        <v>137</v>
      </c>
      <c r="BZ8587" t="s">
        <v>137</v>
      </c>
      <c r="CA8587" t="s">
        <v>137</v>
      </c>
      <c r="CB8587" t="s">
        <v>137</v>
      </c>
      <c r="CC8587" t="s">
        <v>137</v>
      </c>
      <c r="CD8587" t="s">
        <v>137</v>
      </c>
      <c r="CE8587" t="s">
        <v>137</v>
      </c>
      <c r="CF8587" t="s">
        <v>137</v>
      </c>
      <c r="CG8587" t="s">
        <v>137</v>
      </c>
      <c r="CH8587" t="s">
        <v>137</v>
      </c>
      <c r="CI8587" t="s">
        <v>137</v>
      </c>
      <c r="CJ8587" t="s">
        <v>137</v>
      </c>
      <c r="CK8587" t="s">
        <v>137</v>
      </c>
      <c r="CL8587" t="s">
        <v>137</v>
      </c>
      <c r="CM8587" t="s">
        <v>137</v>
      </c>
      <c r="CN8587" t="s">
        <v>137</v>
      </c>
      <c r="CO8587" t="s">
        <v>137</v>
      </c>
      <c r="CP8587" t="s">
        <v>137</v>
      </c>
      <c r="CQ8587" s="1">
        <v>45146.584722222222</v>
      </c>
      <c r="CR8587" s="1">
        <v>45146.584722222222</v>
      </c>
      <c r="CS8587" s="1"/>
      <c r="CT8587" t="s">
        <v>52841</v>
      </c>
      <c r="CU8587" t="s">
        <v>52841</v>
      </c>
      <c r="CV8587" t="s">
        <v>52842</v>
      </c>
      <c r="CW8587" t="s">
        <v>52842</v>
      </c>
      <c r="CX8587" s="3"/>
      <c r="CY8587" s="3"/>
      <c r="CZ8587">
        <v>1</v>
      </c>
      <c r="DA8587" t="s">
        <v>52843</v>
      </c>
      <c r="DB8587" t="s">
        <v>137</v>
      </c>
      <c r="DC8587" t="s">
        <v>137</v>
      </c>
      <c r="DD8587" t="s">
        <v>137</v>
      </c>
      <c r="DE8587" t="s">
        <v>137</v>
      </c>
      <c r="DF8587" t="s">
        <v>52844</v>
      </c>
      <c r="DG8587" t="s">
        <v>137</v>
      </c>
      <c r="DH8587" t="s">
        <v>137</v>
      </c>
      <c r="DI8587" t="s">
        <v>137</v>
      </c>
      <c r="DJ8587" t="s">
        <v>137</v>
      </c>
      <c r="DK8587">
        <v>0</v>
      </c>
      <c r="DL8587" t="s">
        <v>209</v>
      </c>
      <c r="DM8587" t="s">
        <v>137</v>
      </c>
      <c r="DN8587" t="s">
        <v>137</v>
      </c>
      <c r="DO8587" s="1">
        <v>45146.584722222222</v>
      </c>
      <c r="DP8587" s="1"/>
      <c r="DQ8587" t="s">
        <v>150</v>
      </c>
      <c r="DR8587" t="s">
        <v>151</v>
      </c>
      <c r="DS8587" t="s">
        <v>152</v>
      </c>
      <c r="DT8587" t="s">
        <v>137</v>
      </c>
      <c r="DU8587" t="s">
        <v>137</v>
      </c>
      <c r="DV8587" t="s">
        <v>137</v>
      </c>
      <c r="DW8587" t="s">
        <v>137</v>
      </c>
      <c r="DX8587" t="s">
        <v>137</v>
      </c>
      <c r="DY8587" t="s">
        <v>137</v>
      </c>
      <c r="DZ8587" t="s">
        <v>148</v>
      </c>
      <c r="EA8587" t="b">
        <v>0</v>
      </c>
      <c r="EB8587" t="s">
        <v>137</v>
      </c>
    </row>
    <row r="8588" spans="1:132" x14ac:dyDescent="0.25">
      <c r="A8588">
        <v>116309517</v>
      </c>
      <c r="B8588">
        <v>3451</v>
      </c>
      <c r="C8588" t="s">
        <v>192</v>
      </c>
      <c r="D8588" t="s">
        <v>474</v>
      </c>
      <c r="E8588" t="s">
        <v>134</v>
      </c>
      <c r="F8588" t="s">
        <v>135</v>
      </c>
      <c r="G8588" t="s">
        <v>163</v>
      </c>
      <c r="H8588" t="s">
        <v>137</v>
      </c>
      <c r="I8588" t="s">
        <v>475</v>
      </c>
      <c r="J8588" t="s">
        <v>52452</v>
      </c>
      <c r="K8588" t="s">
        <v>52453</v>
      </c>
      <c r="L8588" t="s">
        <v>52454</v>
      </c>
      <c r="M8588" t="s">
        <v>137</v>
      </c>
      <c r="N8588" t="s">
        <v>153</v>
      </c>
      <c r="O8588" t="s">
        <v>153</v>
      </c>
      <c r="P8588" s="1">
        <v>45149</v>
      </c>
      <c r="Q8588" s="1">
        <v>45145.586111111108</v>
      </c>
      <c r="R8588" s="1">
        <v>45145.586111111108</v>
      </c>
      <c r="S8588" s="1">
        <v>45147.44027777778</v>
      </c>
      <c r="T8588" s="1">
        <v>45147.44027777778</v>
      </c>
      <c r="U8588" t="s">
        <v>9027</v>
      </c>
      <c r="V8588" t="s">
        <v>137</v>
      </c>
      <c r="W8588" t="s">
        <v>137</v>
      </c>
      <c r="X8588" t="s">
        <v>231</v>
      </c>
      <c r="Y8588" t="s">
        <v>606</v>
      </c>
      <c r="Z8588" t="s">
        <v>137</v>
      </c>
      <c r="AA8588" t="s">
        <v>232</v>
      </c>
      <c r="AB8588" t="s">
        <v>137</v>
      </c>
      <c r="AC8588" t="s">
        <v>137</v>
      </c>
      <c r="AD8588" s="2"/>
      <c r="AE8588" t="s">
        <v>137</v>
      </c>
      <c r="AF8588" t="s">
        <v>137</v>
      </c>
      <c r="AG8588" t="s">
        <v>137</v>
      </c>
      <c r="AH8588" t="s">
        <v>137</v>
      </c>
      <c r="AI8588" t="s">
        <v>137</v>
      </c>
      <c r="AJ8588" t="s">
        <v>137</v>
      </c>
      <c r="AK8588" t="s">
        <v>137</v>
      </c>
      <c r="AL8588" s="2"/>
      <c r="AM8588" t="s">
        <v>137</v>
      </c>
      <c r="AN8588" t="s">
        <v>137</v>
      </c>
      <c r="AO8588" t="s">
        <v>137</v>
      </c>
      <c r="AP8588" t="s">
        <v>137</v>
      </c>
      <c r="AQ8588" t="s">
        <v>137</v>
      </c>
      <c r="AR8588" t="s">
        <v>137</v>
      </c>
      <c r="AS8588" t="s">
        <v>137</v>
      </c>
      <c r="AT8588" t="s">
        <v>137</v>
      </c>
      <c r="AU8588" t="s">
        <v>137</v>
      </c>
      <c r="AV8588" t="s">
        <v>52845</v>
      </c>
      <c r="AW8588" t="s">
        <v>137</v>
      </c>
      <c r="AX8588" t="s">
        <v>137</v>
      </c>
      <c r="AY8588" t="s">
        <v>137</v>
      </c>
      <c r="AZ8588" t="s">
        <v>137</v>
      </c>
      <c r="BA8588" t="s">
        <v>137</v>
      </c>
      <c r="BB8588" t="s">
        <v>137</v>
      </c>
      <c r="BC8588" t="s">
        <v>137</v>
      </c>
      <c r="BD8588" t="s">
        <v>137</v>
      </c>
      <c r="BE8588" t="s">
        <v>137</v>
      </c>
      <c r="BF8588" t="s">
        <v>137</v>
      </c>
      <c r="BG8588" t="s">
        <v>137</v>
      </c>
      <c r="BH8588" t="s">
        <v>137</v>
      </c>
      <c r="BI8588" t="s">
        <v>137</v>
      </c>
      <c r="BJ8588" t="s">
        <v>137</v>
      </c>
      <c r="BK8588" t="s">
        <v>137</v>
      </c>
      <c r="BL8588" t="s">
        <v>137</v>
      </c>
      <c r="BM8588" t="s">
        <v>137</v>
      </c>
      <c r="BN8588" t="s">
        <v>137</v>
      </c>
      <c r="BO8588" t="s">
        <v>137</v>
      </c>
      <c r="BP8588" t="s">
        <v>137</v>
      </c>
      <c r="BQ8588" t="s">
        <v>137</v>
      </c>
      <c r="BR8588" t="s">
        <v>137</v>
      </c>
      <c r="BS8588" t="s">
        <v>137</v>
      </c>
      <c r="BT8588" t="s">
        <v>137</v>
      </c>
      <c r="BU8588" t="s">
        <v>137</v>
      </c>
      <c r="BW8588" t="s">
        <v>137</v>
      </c>
      <c r="BX8588" t="s">
        <v>137</v>
      </c>
      <c r="BY8588" t="s">
        <v>137</v>
      </c>
      <c r="BZ8588" t="s">
        <v>137</v>
      </c>
      <c r="CA8588" t="s">
        <v>137</v>
      </c>
      <c r="CB8588" t="s">
        <v>137</v>
      </c>
      <c r="CC8588" t="s">
        <v>137</v>
      </c>
      <c r="CD8588" t="s">
        <v>137</v>
      </c>
      <c r="CE8588" t="s">
        <v>137</v>
      </c>
      <c r="CF8588" t="s">
        <v>137</v>
      </c>
      <c r="CG8588" t="s">
        <v>137</v>
      </c>
      <c r="CH8588" t="s">
        <v>137</v>
      </c>
      <c r="CI8588" t="s">
        <v>137</v>
      </c>
      <c r="CJ8588" t="s">
        <v>137</v>
      </c>
      <c r="CK8588" t="s">
        <v>137</v>
      </c>
      <c r="CL8588" t="s">
        <v>137</v>
      </c>
      <c r="CM8588" t="s">
        <v>137</v>
      </c>
      <c r="CN8588" t="s">
        <v>137</v>
      </c>
      <c r="CO8588" t="s">
        <v>137</v>
      </c>
      <c r="CP8588" t="s">
        <v>137</v>
      </c>
      <c r="CQ8588" s="1">
        <v>45147.44027777778</v>
      </c>
      <c r="CR8588" s="1">
        <v>45147.44027777778</v>
      </c>
      <c r="CS8588" s="1"/>
      <c r="CT8588" t="s">
        <v>52846</v>
      </c>
      <c r="CU8588" t="s">
        <v>52847</v>
      </c>
      <c r="CV8588" t="s">
        <v>52848</v>
      </c>
      <c r="CW8588" t="s">
        <v>52849</v>
      </c>
      <c r="CX8588" s="3"/>
      <c r="CY8588" s="3"/>
      <c r="CZ8588">
        <v>1</v>
      </c>
      <c r="DA8588" t="s">
        <v>52850</v>
      </c>
      <c r="DB8588" t="s">
        <v>137</v>
      </c>
      <c r="DC8588" t="s">
        <v>137</v>
      </c>
      <c r="DD8588" t="s">
        <v>137</v>
      </c>
      <c r="DE8588" t="s">
        <v>137</v>
      </c>
      <c r="DF8588" t="s">
        <v>52851</v>
      </c>
      <c r="DG8588" t="s">
        <v>137</v>
      </c>
      <c r="DH8588" t="s">
        <v>137</v>
      </c>
      <c r="DI8588" t="s">
        <v>137</v>
      </c>
      <c r="DJ8588" t="s">
        <v>137</v>
      </c>
      <c r="DK8588">
        <v>0</v>
      </c>
      <c r="DL8588" t="s">
        <v>209</v>
      </c>
      <c r="DM8588" t="s">
        <v>52852</v>
      </c>
      <c r="DN8588" t="s">
        <v>137</v>
      </c>
      <c r="DO8588" s="1">
        <v>45147.44027777778</v>
      </c>
      <c r="DP8588" s="1"/>
      <c r="DQ8588" t="s">
        <v>52452</v>
      </c>
      <c r="DR8588" t="s">
        <v>52453</v>
      </c>
      <c r="DS8588" t="s">
        <v>52454</v>
      </c>
      <c r="DT8588" t="s">
        <v>137</v>
      </c>
      <c r="DU8588" t="s">
        <v>137</v>
      </c>
      <c r="DV8588" t="s">
        <v>140</v>
      </c>
      <c r="DW8588" t="s">
        <v>137</v>
      </c>
      <c r="DX8588" t="s">
        <v>52853</v>
      </c>
      <c r="DY8588" t="s">
        <v>137</v>
      </c>
      <c r="DZ8588" t="s">
        <v>148</v>
      </c>
      <c r="EA8588" t="b">
        <v>0</v>
      </c>
      <c r="EB8588" t="s">
        <v>137</v>
      </c>
    </row>
    <row r="8589" spans="1:132" x14ac:dyDescent="0.25">
      <c r="A8589">
        <v>116301878</v>
      </c>
      <c r="B8589">
        <v>3450</v>
      </c>
      <c r="C8589" t="s">
        <v>192</v>
      </c>
      <c r="D8589" t="s">
        <v>52854</v>
      </c>
      <c r="E8589" t="s">
        <v>134</v>
      </c>
      <c r="F8589" t="s">
        <v>162</v>
      </c>
      <c r="G8589" t="s">
        <v>137</v>
      </c>
      <c r="H8589" t="s">
        <v>137</v>
      </c>
      <c r="I8589" t="s">
        <v>52855</v>
      </c>
      <c r="J8589" t="s">
        <v>31708</v>
      </c>
      <c r="K8589" t="s">
        <v>31709</v>
      </c>
      <c r="L8589" t="s">
        <v>31710</v>
      </c>
      <c r="M8589" t="s">
        <v>137</v>
      </c>
      <c r="N8589" t="s">
        <v>52856</v>
      </c>
      <c r="O8589" t="s">
        <v>52856</v>
      </c>
      <c r="P8589" s="1"/>
      <c r="Q8589" s="1">
        <v>45145.540277777778</v>
      </c>
      <c r="R8589" s="1">
        <v>45145.540277777778</v>
      </c>
      <c r="S8589" s="1">
        <v>45152.429166666669</v>
      </c>
      <c r="T8589" s="1">
        <v>45152.429166666669</v>
      </c>
      <c r="U8589" t="s">
        <v>137</v>
      </c>
      <c r="V8589" t="s">
        <v>137</v>
      </c>
      <c r="W8589" t="s">
        <v>137</v>
      </c>
      <c r="X8589" t="s">
        <v>137</v>
      </c>
      <c r="Y8589" t="s">
        <v>137</v>
      </c>
      <c r="Z8589" t="s">
        <v>137</v>
      </c>
      <c r="AA8589" t="s">
        <v>137</v>
      </c>
      <c r="AB8589" t="s">
        <v>137</v>
      </c>
      <c r="AC8589" t="s">
        <v>137</v>
      </c>
      <c r="AD8589" s="2"/>
      <c r="AE8589" t="s">
        <v>137</v>
      </c>
      <c r="AF8589" t="s">
        <v>137</v>
      </c>
      <c r="AG8589" t="s">
        <v>137</v>
      </c>
      <c r="AH8589" t="s">
        <v>137</v>
      </c>
      <c r="AI8589" t="s">
        <v>137</v>
      </c>
      <c r="AJ8589" t="s">
        <v>137</v>
      </c>
      <c r="AK8589" t="s">
        <v>137</v>
      </c>
      <c r="AL8589" s="2"/>
      <c r="AM8589" t="s">
        <v>137</v>
      </c>
      <c r="AN8589" t="s">
        <v>137</v>
      </c>
      <c r="AO8589" t="s">
        <v>137</v>
      </c>
      <c r="AP8589" t="s">
        <v>137</v>
      </c>
      <c r="AQ8589" t="s">
        <v>137</v>
      </c>
      <c r="AR8589" t="s">
        <v>137</v>
      </c>
      <c r="AS8589" t="s">
        <v>137</v>
      </c>
      <c r="AT8589" t="s">
        <v>137</v>
      </c>
      <c r="AU8589" t="s">
        <v>137</v>
      </c>
      <c r="AV8589" t="s">
        <v>137</v>
      </c>
      <c r="AW8589" t="s">
        <v>137</v>
      </c>
      <c r="AX8589" t="s">
        <v>137</v>
      </c>
      <c r="AY8589" t="s">
        <v>137</v>
      </c>
      <c r="AZ8589" t="s">
        <v>137</v>
      </c>
      <c r="BA8589" t="s">
        <v>137</v>
      </c>
      <c r="BB8589" t="s">
        <v>137</v>
      </c>
      <c r="BC8589" t="s">
        <v>137</v>
      </c>
      <c r="BD8589" t="s">
        <v>137</v>
      </c>
      <c r="BE8589" t="s">
        <v>137</v>
      </c>
      <c r="BF8589" t="s">
        <v>137</v>
      </c>
      <c r="BG8589" t="s">
        <v>137</v>
      </c>
      <c r="BH8589" t="s">
        <v>137</v>
      </c>
      <c r="BI8589" t="s">
        <v>137</v>
      </c>
      <c r="BJ8589" t="s">
        <v>137</v>
      </c>
      <c r="BK8589" t="s">
        <v>137</v>
      </c>
      <c r="BL8589" t="s">
        <v>137</v>
      </c>
      <c r="BM8589" t="s">
        <v>137</v>
      </c>
      <c r="BN8589" t="s">
        <v>137</v>
      </c>
      <c r="BO8589" t="s">
        <v>137</v>
      </c>
      <c r="BP8589" t="s">
        <v>137</v>
      </c>
      <c r="BQ8589" t="s">
        <v>137</v>
      </c>
      <c r="BR8589" t="s">
        <v>137</v>
      </c>
      <c r="BS8589" t="s">
        <v>137</v>
      </c>
      <c r="BT8589" t="s">
        <v>137</v>
      </c>
      <c r="BU8589" t="s">
        <v>137</v>
      </c>
      <c r="BW8589" t="s">
        <v>137</v>
      </c>
      <c r="BX8589" t="s">
        <v>137</v>
      </c>
      <c r="BY8589" t="s">
        <v>137</v>
      </c>
      <c r="BZ8589" t="s">
        <v>137</v>
      </c>
      <c r="CA8589" t="s">
        <v>137</v>
      </c>
      <c r="CB8589" t="s">
        <v>137</v>
      </c>
      <c r="CC8589" t="s">
        <v>137</v>
      </c>
      <c r="CD8589" t="s">
        <v>137</v>
      </c>
      <c r="CE8589" t="s">
        <v>137</v>
      </c>
      <c r="CF8589" t="s">
        <v>137</v>
      </c>
      <c r="CG8589" t="s">
        <v>137</v>
      </c>
      <c r="CH8589" t="s">
        <v>137</v>
      </c>
      <c r="CI8589" t="s">
        <v>137</v>
      </c>
      <c r="CJ8589" t="s">
        <v>137</v>
      </c>
      <c r="CK8589" t="s">
        <v>137</v>
      </c>
      <c r="CL8589" t="s">
        <v>137</v>
      </c>
      <c r="CM8589" t="s">
        <v>137</v>
      </c>
      <c r="CN8589" t="s">
        <v>137</v>
      </c>
      <c r="CO8589" t="s">
        <v>137</v>
      </c>
      <c r="CP8589" t="s">
        <v>137</v>
      </c>
      <c r="CQ8589" s="1">
        <v>45152.429166666669</v>
      </c>
      <c r="CR8589" s="1">
        <v>45152.429166666669</v>
      </c>
      <c r="CS8589" s="1"/>
      <c r="CT8589" t="s">
        <v>52857</v>
      </c>
      <c r="CU8589" t="s">
        <v>52858</v>
      </c>
      <c r="CV8589" t="s">
        <v>52859</v>
      </c>
      <c r="CW8589" t="s">
        <v>52860</v>
      </c>
      <c r="CX8589" s="3"/>
      <c r="CY8589" s="3"/>
      <c r="CZ8589">
        <v>2</v>
      </c>
      <c r="DA8589" t="s">
        <v>137</v>
      </c>
      <c r="DB8589" t="s">
        <v>137</v>
      </c>
      <c r="DC8589" t="s">
        <v>137</v>
      </c>
      <c r="DD8589" t="s">
        <v>137</v>
      </c>
      <c r="DE8589" t="s">
        <v>137</v>
      </c>
      <c r="DF8589" t="s">
        <v>52861</v>
      </c>
      <c r="DG8589" t="s">
        <v>137</v>
      </c>
      <c r="DH8589" t="s">
        <v>137</v>
      </c>
      <c r="DI8589" t="s">
        <v>137</v>
      </c>
      <c r="DJ8589" t="s">
        <v>137</v>
      </c>
      <c r="DK8589">
        <v>0</v>
      </c>
      <c r="DL8589" t="s">
        <v>209</v>
      </c>
      <c r="DM8589" t="s">
        <v>52862</v>
      </c>
      <c r="DN8589" t="s">
        <v>137</v>
      </c>
      <c r="DO8589" s="1">
        <v>45152.429166666669</v>
      </c>
      <c r="DP8589" s="1"/>
      <c r="DQ8589" t="s">
        <v>31708</v>
      </c>
      <c r="DR8589" t="s">
        <v>31709</v>
      </c>
      <c r="DS8589" t="s">
        <v>31710</v>
      </c>
      <c r="DT8589" t="s">
        <v>137</v>
      </c>
      <c r="DU8589" t="s">
        <v>137</v>
      </c>
      <c r="DV8589" t="s">
        <v>137</v>
      </c>
      <c r="DW8589" t="s">
        <v>137</v>
      </c>
      <c r="DX8589" t="s">
        <v>137</v>
      </c>
      <c r="DY8589" t="s">
        <v>137</v>
      </c>
      <c r="DZ8589" t="s">
        <v>168</v>
      </c>
      <c r="EA8589" t="b">
        <v>0</v>
      </c>
      <c r="EB8589" t="s">
        <v>137</v>
      </c>
    </row>
    <row r="8590" spans="1:132" x14ac:dyDescent="0.25">
      <c r="A8590">
        <v>116299812</v>
      </c>
      <c r="B8590">
        <v>3449</v>
      </c>
      <c r="C8590" t="s">
        <v>494</v>
      </c>
      <c r="D8590" t="s">
        <v>52863</v>
      </c>
      <c r="E8590" t="s">
        <v>27350</v>
      </c>
      <c r="F8590" t="s">
        <v>162</v>
      </c>
      <c r="G8590" t="s">
        <v>137</v>
      </c>
      <c r="H8590" t="s">
        <v>137</v>
      </c>
      <c r="I8590" t="s">
        <v>137</v>
      </c>
      <c r="J8590" t="s">
        <v>523</v>
      </c>
      <c r="K8590" t="s">
        <v>524</v>
      </c>
      <c r="L8590" t="s">
        <v>525</v>
      </c>
      <c r="M8590" t="s">
        <v>137</v>
      </c>
      <c r="N8590" t="s">
        <v>869</v>
      </c>
      <c r="O8590" t="s">
        <v>869</v>
      </c>
      <c r="P8590" s="1"/>
      <c r="Q8590" s="1">
        <v>45145.527777777781</v>
      </c>
      <c r="R8590" s="1">
        <v>45145.527777777781</v>
      </c>
      <c r="S8590" s="1">
        <v>45152.625694444447</v>
      </c>
      <c r="T8590" s="1">
        <v>45152.625694444447</v>
      </c>
      <c r="U8590" t="s">
        <v>5307</v>
      </c>
      <c r="V8590" t="s">
        <v>137</v>
      </c>
      <c r="W8590" t="s">
        <v>137</v>
      </c>
      <c r="X8590" t="s">
        <v>176</v>
      </c>
      <c r="Y8590" t="s">
        <v>137</v>
      </c>
      <c r="Z8590" t="s">
        <v>137</v>
      </c>
      <c r="AA8590" t="s">
        <v>137</v>
      </c>
      <c r="AB8590" t="s">
        <v>137</v>
      </c>
      <c r="AC8590" t="s">
        <v>137</v>
      </c>
      <c r="AD8590" s="2"/>
      <c r="AE8590" t="s">
        <v>137</v>
      </c>
      <c r="AF8590" t="s">
        <v>137</v>
      </c>
      <c r="AG8590" t="s">
        <v>137</v>
      </c>
      <c r="AH8590" t="s">
        <v>137</v>
      </c>
      <c r="AI8590" t="s">
        <v>137</v>
      </c>
      <c r="AJ8590" t="s">
        <v>137</v>
      </c>
      <c r="AK8590" t="s">
        <v>137</v>
      </c>
      <c r="AL8590" s="2"/>
      <c r="AM8590" t="s">
        <v>137</v>
      </c>
      <c r="AN8590" t="s">
        <v>137</v>
      </c>
      <c r="AO8590" t="s">
        <v>137</v>
      </c>
      <c r="AP8590" t="s">
        <v>137</v>
      </c>
      <c r="AQ8590" t="s">
        <v>137</v>
      </c>
      <c r="AR8590" t="s">
        <v>137</v>
      </c>
      <c r="AS8590" t="s">
        <v>137</v>
      </c>
      <c r="AT8590" t="s">
        <v>137</v>
      </c>
      <c r="AU8590" t="s">
        <v>137</v>
      </c>
      <c r="AV8590" t="s">
        <v>137</v>
      </c>
      <c r="AW8590" t="s">
        <v>137</v>
      </c>
      <c r="AX8590" t="s">
        <v>137</v>
      </c>
      <c r="AY8590" t="s">
        <v>137</v>
      </c>
      <c r="AZ8590" t="s">
        <v>137</v>
      </c>
      <c r="BA8590" t="s">
        <v>137</v>
      </c>
      <c r="BB8590" t="s">
        <v>137</v>
      </c>
      <c r="BC8590" t="s">
        <v>137</v>
      </c>
      <c r="BD8590" t="s">
        <v>137</v>
      </c>
      <c r="BE8590" t="s">
        <v>137</v>
      </c>
      <c r="BF8590" t="s">
        <v>137</v>
      </c>
      <c r="BG8590" t="s">
        <v>137</v>
      </c>
      <c r="BH8590" t="s">
        <v>137</v>
      </c>
      <c r="BI8590" t="s">
        <v>137</v>
      </c>
      <c r="BJ8590" t="s">
        <v>137</v>
      </c>
      <c r="BK8590" t="s">
        <v>137</v>
      </c>
      <c r="BL8590" t="s">
        <v>137</v>
      </c>
      <c r="BM8590" t="s">
        <v>137</v>
      </c>
      <c r="BN8590" t="s">
        <v>137</v>
      </c>
      <c r="BO8590" t="s">
        <v>137</v>
      </c>
      <c r="BP8590" t="s">
        <v>137</v>
      </c>
      <c r="BQ8590" t="s">
        <v>137</v>
      </c>
      <c r="BR8590" t="s">
        <v>137</v>
      </c>
      <c r="BS8590" t="s">
        <v>137</v>
      </c>
      <c r="BT8590" t="s">
        <v>137</v>
      </c>
      <c r="BU8590" t="s">
        <v>137</v>
      </c>
      <c r="BW8590" t="s">
        <v>137</v>
      </c>
      <c r="BX8590" t="s">
        <v>137</v>
      </c>
      <c r="BY8590" t="s">
        <v>137</v>
      </c>
      <c r="BZ8590" t="s">
        <v>137</v>
      </c>
      <c r="CA8590" t="s">
        <v>137</v>
      </c>
      <c r="CB8590" t="s">
        <v>137</v>
      </c>
      <c r="CC8590" t="s">
        <v>137</v>
      </c>
      <c r="CD8590" t="s">
        <v>137</v>
      </c>
      <c r="CE8590" t="s">
        <v>137</v>
      </c>
      <c r="CF8590" t="s">
        <v>137</v>
      </c>
      <c r="CG8590" t="s">
        <v>137</v>
      </c>
      <c r="CH8590" t="s">
        <v>137</v>
      </c>
      <c r="CI8590" t="s">
        <v>137</v>
      </c>
      <c r="CJ8590" t="s">
        <v>137</v>
      </c>
      <c r="CK8590" t="s">
        <v>137</v>
      </c>
      <c r="CL8590" t="s">
        <v>137</v>
      </c>
      <c r="CM8590" t="s">
        <v>137</v>
      </c>
      <c r="CN8590" t="s">
        <v>137</v>
      </c>
      <c r="CO8590" t="s">
        <v>137</v>
      </c>
      <c r="CP8590" t="s">
        <v>137</v>
      </c>
      <c r="CQ8590" s="1">
        <v>45152.625694444447</v>
      </c>
      <c r="CR8590" s="1">
        <v>45152.625694444447</v>
      </c>
      <c r="CS8590" s="1"/>
      <c r="CT8590" t="s">
        <v>52864</v>
      </c>
      <c r="CU8590" t="s">
        <v>52864</v>
      </c>
      <c r="CV8590" t="s">
        <v>52865</v>
      </c>
      <c r="CW8590" t="s">
        <v>52866</v>
      </c>
      <c r="CX8590" s="3"/>
      <c r="CY8590" s="3"/>
      <c r="CZ8590">
        <v>1</v>
      </c>
      <c r="DA8590" t="s">
        <v>137</v>
      </c>
      <c r="DB8590" t="s">
        <v>137</v>
      </c>
      <c r="DC8590" t="s">
        <v>137</v>
      </c>
      <c r="DD8590" t="s">
        <v>137</v>
      </c>
      <c r="DE8590" t="s">
        <v>137</v>
      </c>
      <c r="DF8590" t="s">
        <v>52867</v>
      </c>
      <c r="DG8590" t="s">
        <v>137</v>
      </c>
      <c r="DH8590" t="s">
        <v>137</v>
      </c>
      <c r="DI8590" t="s">
        <v>137</v>
      </c>
      <c r="DJ8590" t="s">
        <v>137</v>
      </c>
      <c r="DK8590">
        <v>0</v>
      </c>
      <c r="DL8590" t="s">
        <v>209</v>
      </c>
      <c r="DM8590" t="s">
        <v>137</v>
      </c>
      <c r="DN8590" t="s">
        <v>137</v>
      </c>
      <c r="DO8590" s="1">
        <v>45152.625694444447</v>
      </c>
      <c r="DP8590" s="1">
        <v>45152.625694444447</v>
      </c>
      <c r="DQ8590" t="s">
        <v>523</v>
      </c>
      <c r="DR8590" t="s">
        <v>524</v>
      </c>
      <c r="DS8590" t="s">
        <v>525</v>
      </c>
      <c r="DT8590" t="s">
        <v>137</v>
      </c>
      <c r="DU8590" t="s">
        <v>137</v>
      </c>
      <c r="DV8590" t="s">
        <v>137</v>
      </c>
      <c r="DW8590" t="s">
        <v>137</v>
      </c>
      <c r="DX8590" t="s">
        <v>137</v>
      </c>
      <c r="DY8590" t="s">
        <v>137</v>
      </c>
      <c r="DZ8590" t="s">
        <v>168</v>
      </c>
      <c r="EA8590" t="b">
        <v>0</v>
      </c>
      <c r="EB8590" t="s">
        <v>137</v>
      </c>
    </row>
    <row r="8591" spans="1:132" x14ac:dyDescent="0.25">
      <c r="A8591">
        <v>116296861</v>
      </c>
      <c r="B8591">
        <v>3448</v>
      </c>
      <c r="C8591" t="s">
        <v>192</v>
      </c>
      <c r="D8591" t="s">
        <v>52868</v>
      </c>
      <c r="E8591" t="s">
        <v>134</v>
      </c>
      <c r="F8591" t="s">
        <v>162</v>
      </c>
      <c r="G8591" t="s">
        <v>28908</v>
      </c>
      <c r="H8591" t="s">
        <v>1188</v>
      </c>
      <c r="I8591" t="s">
        <v>52869</v>
      </c>
      <c r="J8591" t="s">
        <v>523</v>
      </c>
      <c r="K8591" t="s">
        <v>524</v>
      </c>
      <c r="L8591" t="s">
        <v>525</v>
      </c>
      <c r="M8591" t="s">
        <v>137</v>
      </c>
      <c r="N8591" t="s">
        <v>869</v>
      </c>
      <c r="O8591" t="s">
        <v>869</v>
      </c>
      <c r="P8591" s="1"/>
      <c r="Q8591" s="1">
        <v>45145.510416666664</v>
      </c>
      <c r="R8591" s="1">
        <v>45145.510416666664</v>
      </c>
      <c r="S8591" s="1">
        <v>45145.54791666667</v>
      </c>
      <c r="T8591" s="1">
        <v>45145.54791666667</v>
      </c>
      <c r="U8591" t="s">
        <v>52870</v>
      </c>
      <c r="V8591" t="s">
        <v>137</v>
      </c>
      <c r="W8591" t="s">
        <v>137</v>
      </c>
      <c r="X8591" t="s">
        <v>176</v>
      </c>
      <c r="Y8591" t="s">
        <v>137</v>
      </c>
      <c r="Z8591" t="s">
        <v>137</v>
      </c>
      <c r="AA8591" t="s">
        <v>137</v>
      </c>
      <c r="AB8591" t="s">
        <v>137</v>
      </c>
      <c r="AC8591" t="s">
        <v>137</v>
      </c>
      <c r="AD8591" s="2"/>
      <c r="AE8591" t="s">
        <v>137</v>
      </c>
      <c r="AF8591" t="s">
        <v>137</v>
      </c>
      <c r="AG8591" t="s">
        <v>137</v>
      </c>
      <c r="AH8591" t="s">
        <v>137</v>
      </c>
      <c r="AI8591" t="s">
        <v>137</v>
      </c>
      <c r="AJ8591" t="s">
        <v>137</v>
      </c>
      <c r="AK8591" t="s">
        <v>137</v>
      </c>
      <c r="AL8591" s="2"/>
      <c r="AM8591" t="s">
        <v>137</v>
      </c>
      <c r="AN8591" t="s">
        <v>137</v>
      </c>
      <c r="AO8591" t="s">
        <v>137</v>
      </c>
      <c r="AP8591" t="s">
        <v>137</v>
      </c>
      <c r="AQ8591" t="s">
        <v>137</v>
      </c>
      <c r="AR8591" t="s">
        <v>137</v>
      </c>
      <c r="AS8591" t="s">
        <v>137</v>
      </c>
      <c r="AT8591" t="s">
        <v>137</v>
      </c>
      <c r="AU8591" t="s">
        <v>137</v>
      </c>
      <c r="AV8591" t="s">
        <v>137</v>
      </c>
      <c r="AW8591" t="s">
        <v>137</v>
      </c>
      <c r="AX8591" t="s">
        <v>137</v>
      </c>
      <c r="AY8591" t="s">
        <v>137</v>
      </c>
      <c r="AZ8591" t="s">
        <v>137</v>
      </c>
      <c r="BA8591" t="s">
        <v>137</v>
      </c>
      <c r="BB8591" t="s">
        <v>137</v>
      </c>
      <c r="BC8591" t="s">
        <v>137</v>
      </c>
      <c r="BD8591" t="s">
        <v>137</v>
      </c>
      <c r="BE8591" t="s">
        <v>137</v>
      </c>
      <c r="BF8591" t="s">
        <v>137</v>
      </c>
      <c r="BG8591" t="s">
        <v>137</v>
      </c>
      <c r="BH8591" t="s">
        <v>137</v>
      </c>
      <c r="BI8591" t="s">
        <v>137</v>
      </c>
      <c r="BJ8591" t="s">
        <v>137</v>
      </c>
      <c r="BK8591" t="s">
        <v>137</v>
      </c>
      <c r="BL8591" t="s">
        <v>137</v>
      </c>
      <c r="BM8591" t="s">
        <v>137</v>
      </c>
      <c r="BN8591" t="s">
        <v>137</v>
      </c>
      <c r="BO8591" t="s">
        <v>137</v>
      </c>
      <c r="BP8591" t="s">
        <v>137</v>
      </c>
      <c r="BQ8591" t="s">
        <v>137</v>
      </c>
      <c r="BR8591" t="s">
        <v>137</v>
      </c>
      <c r="BS8591" t="s">
        <v>137</v>
      </c>
      <c r="BT8591" t="s">
        <v>137</v>
      </c>
      <c r="BU8591" t="s">
        <v>137</v>
      </c>
      <c r="BW8591" t="s">
        <v>137</v>
      </c>
      <c r="BX8591" t="s">
        <v>137</v>
      </c>
      <c r="BY8591" t="s">
        <v>137</v>
      </c>
      <c r="BZ8591" t="s">
        <v>137</v>
      </c>
      <c r="CA8591" t="s">
        <v>137</v>
      </c>
      <c r="CB8591" t="s">
        <v>137</v>
      </c>
      <c r="CC8591" t="s">
        <v>137</v>
      </c>
      <c r="CD8591" t="s">
        <v>137</v>
      </c>
      <c r="CE8591" t="s">
        <v>137</v>
      </c>
      <c r="CF8591" t="s">
        <v>137</v>
      </c>
      <c r="CG8591" t="s">
        <v>137</v>
      </c>
      <c r="CH8591" t="s">
        <v>137</v>
      </c>
      <c r="CI8591" t="s">
        <v>137</v>
      </c>
      <c r="CJ8591" t="s">
        <v>137</v>
      </c>
      <c r="CK8591" t="s">
        <v>137</v>
      </c>
      <c r="CL8591" t="s">
        <v>137</v>
      </c>
      <c r="CM8591" t="s">
        <v>137</v>
      </c>
      <c r="CN8591" t="s">
        <v>137</v>
      </c>
      <c r="CO8591" t="s">
        <v>137</v>
      </c>
      <c r="CP8591" t="s">
        <v>137</v>
      </c>
      <c r="CQ8591" s="1">
        <v>45145.54791666667</v>
      </c>
      <c r="CR8591" s="1">
        <v>45145.54791666667</v>
      </c>
      <c r="CS8591" s="1"/>
      <c r="CT8591" t="s">
        <v>137</v>
      </c>
      <c r="CU8591" t="s">
        <v>137</v>
      </c>
      <c r="CV8591" t="s">
        <v>52871</v>
      </c>
      <c r="CW8591" t="s">
        <v>52871</v>
      </c>
      <c r="CX8591" s="3"/>
      <c r="CY8591" s="3"/>
      <c r="CZ8591">
        <v>1</v>
      </c>
      <c r="DA8591" t="s">
        <v>137</v>
      </c>
      <c r="DB8591" t="s">
        <v>137</v>
      </c>
      <c r="DC8591" t="s">
        <v>137</v>
      </c>
      <c r="DD8591" t="s">
        <v>137</v>
      </c>
      <c r="DE8591" t="s">
        <v>137</v>
      </c>
      <c r="DF8591" t="s">
        <v>137</v>
      </c>
      <c r="DG8591" t="s">
        <v>137</v>
      </c>
      <c r="DH8591" t="s">
        <v>137</v>
      </c>
      <c r="DI8591" t="s">
        <v>137</v>
      </c>
      <c r="DJ8591" t="s">
        <v>137</v>
      </c>
      <c r="DK8591">
        <v>0</v>
      </c>
      <c r="DL8591" t="s">
        <v>209</v>
      </c>
      <c r="DM8591" t="s">
        <v>137</v>
      </c>
      <c r="DN8591" t="s">
        <v>137</v>
      </c>
      <c r="DO8591" s="1">
        <v>45145.54791666667</v>
      </c>
      <c r="DP8591" s="1"/>
      <c r="DQ8591" t="s">
        <v>523</v>
      </c>
      <c r="DR8591" t="s">
        <v>524</v>
      </c>
      <c r="DS8591" t="s">
        <v>525</v>
      </c>
      <c r="DT8591" t="s">
        <v>137</v>
      </c>
      <c r="DU8591" t="s">
        <v>137</v>
      </c>
      <c r="DV8591" t="s">
        <v>137</v>
      </c>
      <c r="DW8591" t="s">
        <v>137</v>
      </c>
      <c r="DX8591" t="s">
        <v>137</v>
      </c>
      <c r="DY8591" t="s">
        <v>137</v>
      </c>
      <c r="DZ8591" t="s">
        <v>168</v>
      </c>
      <c r="EA8591" t="b">
        <v>0</v>
      </c>
      <c r="EB8591" t="s">
        <v>137</v>
      </c>
    </row>
    <row r="8592" spans="1:132" x14ac:dyDescent="0.25">
      <c r="A8592">
        <v>116284064</v>
      </c>
      <c r="B8592">
        <v>3447</v>
      </c>
      <c r="C8592" t="s">
        <v>192</v>
      </c>
      <c r="D8592" t="s">
        <v>52872</v>
      </c>
      <c r="E8592" t="s">
        <v>134</v>
      </c>
      <c r="F8592" t="s">
        <v>532</v>
      </c>
      <c r="G8592" t="s">
        <v>137</v>
      </c>
      <c r="H8592" t="s">
        <v>137</v>
      </c>
      <c r="I8592" t="s">
        <v>137</v>
      </c>
      <c r="J8592" t="s">
        <v>150</v>
      </c>
      <c r="K8592" t="s">
        <v>151</v>
      </c>
      <c r="L8592" t="s">
        <v>152</v>
      </c>
      <c r="M8592" t="s">
        <v>137</v>
      </c>
      <c r="N8592" t="s">
        <v>295</v>
      </c>
      <c r="O8592" t="s">
        <v>303</v>
      </c>
      <c r="P8592" s="1"/>
      <c r="Q8592" s="1">
        <v>45145.445833333331</v>
      </c>
      <c r="R8592" s="1">
        <v>45145.445833333331</v>
      </c>
      <c r="S8592" s="1">
        <v>45147.428472222222</v>
      </c>
      <c r="T8592" s="1">
        <v>45147.428472222222</v>
      </c>
      <c r="U8592" t="s">
        <v>9238</v>
      </c>
      <c r="V8592" t="s">
        <v>137</v>
      </c>
      <c r="W8592" t="s">
        <v>137</v>
      </c>
      <c r="X8592" t="s">
        <v>176</v>
      </c>
      <c r="Y8592" t="s">
        <v>199</v>
      </c>
      <c r="Z8592" t="s">
        <v>137</v>
      </c>
      <c r="AA8592" t="s">
        <v>137</v>
      </c>
      <c r="AB8592" t="s">
        <v>137</v>
      </c>
      <c r="AC8592" t="s">
        <v>137</v>
      </c>
      <c r="AD8592" s="2"/>
      <c r="AE8592" t="s">
        <v>137</v>
      </c>
      <c r="AF8592" t="s">
        <v>137</v>
      </c>
      <c r="AG8592" t="s">
        <v>137</v>
      </c>
      <c r="AH8592" t="s">
        <v>137</v>
      </c>
      <c r="AI8592" t="s">
        <v>137</v>
      </c>
      <c r="AJ8592" t="s">
        <v>137</v>
      </c>
      <c r="AK8592" t="s">
        <v>137</v>
      </c>
      <c r="AL8592" s="2"/>
      <c r="AM8592" t="s">
        <v>137</v>
      </c>
      <c r="AN8592" t="s">
        <v>137</v>
      </c>
      <c r="AO8592" t="s">
        <v>137</v>
      </c>
      <c r="AP8592" t="s">
        <v>137</v>
      </c>
      <c r="AQ8592" t="s">
        <v>137</v>
      </c>
      <c r="AR8592" t="s">
        <v>137</v>
      </c>
      <c r="AS8592" t="s">
        <v>137</v>
      </c>
      <c r="AT8592" t="s">
        <v>137</v>
      </c>
      <c r="AU8592" t="s">
        <v>137</v>
      </c>
      <c r="AV8592" t="s">
        <v>137</v>
      </c>
      <c r="AW8592" t="s">
        <v>137</v>
      </c>
      <c r="AX8592" t="s">
        <v>137</v>
      </c>
      <c r="AY8592" t="s">
        <v>137</v>
      </c>
      <c r="AZ8592" t="s">
        <v>137</v>
      </c>
      <c r="BA8592" t="s">
        <v>137</v>
      </c>
      <c r="BB8592" t="s">
        <v>137</v>
      </c>
      <c r="BC8592" t="s">
        <v>137</v>
      </c>
      <c r="BD8592" t="s">
        <v>137</v>
      </c>
      <c r="BE8592" t="s">
        <v>137</v>
      </c>
      <c r="BF8592" t="s">
        <v>137</v>
      </c>
      <c r="BG8592" t="s">
        <v>137</v>
      </c>
      <c r="BH8592" t="s">
        <v>137</v>
      </c>
      <c r="BI8592" t="s">
        <v>137</v>
      </c>
      <c r="BJ8592" t="s">
        <v>137</v>
      </c>
      <c r="BK8592" t="s">
        <v>137</v>
      </c>
      <c r="BL8592" t="s">
        <v>137</v>
      </c>
      <c r="BM8592" t="s">
        <v>137</v>
      </c>
      <c r="BN8592" t="s">
        <v>137</v>
      </c>
      <c r="BO8592" t="s">
        <v>137</v>
      </c>
      <c r="BP8592" t="s">
        <v>137</v>
      </c>
      <c r="BQ8592" t="s">
        <v>137</v>
      </c>
      <c r="BR8592" t="s">
        <v>137</v>
      </c>
      <c r="BS8592" t="s">
        <v>137</v>
      </c>
      <c r="BT8592" t="s">
        <v>137</v>
      </c>
      <c r="BU8592" t="s">
        <v>137</v>
      </c>
      <c r="BW8592" t="s">
        <v>137</v>
      </c>
      <c r="BX8592" t="s">
        <v>137</v>
      </c>
      <c r="BY8592" t="s">
        <v>137</v>
      </c>
      <c r="BZ8592" t="s">
        <v>137</v>
      </c>
      <c r="CA8592" t="s">
        <v>137</v>
      </c>
      <c r="CB8592" t="s">
        <v>137</v>
      </c>
      <c r="CC8592" t="s">
        <v>137</v>
      </c>
      <c r="CD8592" t="s">
        <v>137</v>
      </c>
      <c r="CE8592" t="s">
        <v>137</v>
      </c>
      <c r="CF8592" t="s">
        <v>137</v>
      </c>
      <c r="CG8592" t="s">
        <v>137</v>
      </c>
      <c r="CH8592" t="s">
        <v>137</v>
      </c>
      <c r="CI8592" t="s">
        <v>137</v>
      </c>
      <c r="CJ8592" t="s">
        <v>137</v>
      </c>
      <c r="CK8592" t="s">
        <v>137</v>
      </c>
      <c r="CL8592" t="s">
        <v>137</v>
      </c>
      <c r="CM8592" t="s">
        <v>137</v>
      </c>
      <c r="CN8592" t="s">
        <v>137</v>
      </c>
      <c r="CO8592" t="s">
        <v>137</v>
      </c>
      <c r="CP8592" t="s">
        <v>137</v>
      </c>
      <c r="CQ8592" s="1">
        <v>45147.428472222222</v>
      </c>
      <c r="CR8592" s="1">
        <v>45147.428472222222</v>
      </c>
      <c r="CS8592" s="1"/>
      <c r="CT8592" t="s">
        <v>9402</v>
      </c>
      <c r="CU8592" t="s">
        <v>9403</v>
      </c>
      <c r="CV8592" t="s">
        <v>52873</v>
      </c>
      <c r="CW8592" t="s">
        <v>52874</v>
      </c>
      <c r="CX8592" s="3"/>
      <c r="CY8592" s="3"/>
      <c r="DA8592" t="s">
        <v>137</v>
      </c>
      <c r="DB8592" t="s">
        <v>137</v>
      </c>
      <c r="DC8592" t="s">
        <v>137</v>
      </c>
      <c r="DD8592" t="s">
        <v>137</v>
      </c>
      <c r="DE8592" t="s">
        <v>137</v>
      </c>
      <c r="DF8592" t="s">
        <v>52875</v>
      </c>
      <c r="DG8592" t="s">
        <v>137</v>
      </c>
      <c r="DH8592" t="s">
        <v>137</v>
      </c>
      <c r="DI8592" t="s">
        <v>137</v>
      </c>
      <c r="DJ8592" t="s">
        <v>137</v>
      </c>
      <c r="DK8592">
        <v>0</v>
      </c>
      <c r="DL8592" t="s">
        <v>209</v>
      </c>
      <c r="DM8592" t="s">
        <v>137</v>
      </c>
      <c r="DN8592" t="s">
        <v>137</v>
      </c>
      <c r="DO8592" s="1">
        <v>45147.428472222222</v>
      </c>
      <c r="DP8592" s="1"/>
      <c r="DQ8592" t="s">
        <v>150</v>
      </c>
      <c r="DR8592" t="s">
        <v>151</v>
      </c>
      <c r="DS8592" t="s">
        <v>152</v>
      </c>
      <c r="DT8592" t="s">
        <v>137</v>
      </c>
      <c r="DU8592" t="s">
        <v>137</v>
      </c>
      <c r="DV8592" t="s">
        <v>137</v>
      </c>
      <c r="DW8592" t="s">
        <v>137</v>
      </c>
      <c r="DX8592" t="s">
        <v>137</v>
      </c>
      <c r="DY8592" t="s">
        <v>137</v>
      </c>
      <c r="DZ8592" t="s">
        <v>168</v>
      </c>
      <c r="EA8592" t="b">
        <v>0</v>
      </c>
      <c r="EB8592" t="s">
        <v>137</v>
      </c>
    </row>
    <row r="8593" spans="1:132" x14ac:dyDescent="0.25">
      <c r="A8593">
        <v>116277650</v>
      </c>
      <c r="B8593">
        <v>3446</v>
      </c>
      <c r="C8593" t="s">
        <v>192</v>
      </c>
      <c r="D8593" t="s">
        <v>133</v>
      </c>
      <c r="E8593" t="s">
        <v>134</v>
      </c>
      <c r="F8593" t="s">
        <v>135</v>
      </c>
      <c r="G8593" t="s">
        <v>136</v>
      </c>
      <c r="H8593" t="s">
        <v>137</v>
      </c>
      <c r="I8593" t="s">
        <v>138</v>
      </c>
      <c r="J8593" t="s">
        <v>52452</v>
      </c>
      <c r="K8593" t="s">
        <v>52453</v>
      </c>
      <c r="L8593" t="s">
        <v>52454</v>
      </c>
      <c r="M8593" t="s">
        <v>137</v>
      </c>
      <c r="N8593" t="s">
        <v>1137</v>
      </c>
      <c r="O8593" t="s">
        <v>1137</v>
      </c>
      <c r="P8593" s="1">
        <v>45131</v>
      </c>
      <c r="Q8593" s="1">
        <v>45145.410416666666</v>
      </c>
      <c r="R8593" s="1">
        <v>45145.410416666666</v>
      </c>
      <c r="S8593" s="1">
        <v>45146.424305555556</v>
      </c>
      <c r="T8593" s="1">
        <v>45146.424305555556</v>
      </c>
      <c r="U8593" t="s">
        <v>734</v>
      </c>
      <c r="V8593" t="s">
        <v>137</v>
      </c>
      <c r="W8593" t="s">
        <v>137</v>
      </c>
      <c r="X8593" t="s">
        <v>231</v>
      </c>
      <c r="Y8593" t="s">
        <v>713</v>
      </c>
      <c r="Z8593" t="s">
        <v>137</v>
      </c>
      <c r="AA8593" t="s">
        <v>137</v>
      </c>
      <c r="AB8593" t="s">
        <v>137</v>
      </c>
      <c r="AC8593" t="s">
        <v>137</v>
      </c>
      <c r="AD8593" s="2"/>
      <c r="AE8593" t="s">
        <v>137</v>
      </c>
      <c r="AF8593" t="s">
        <v>137</v>
      </c>
      <c r="AG8593" t="s">
        <v>137</v>
      </c>
      <c r="AH8593" t="s">
        <v>137</v>
      </c>
      <c r="AI8593" t="s">
        <v>137</v>
      </c>
      <c r="AJ8593" t="s">
        <v>137</v>
      </c>
      <c r="AK8593" t="s">
        <v>137</v>
      </c>
      <c r="AL8593" s="2"/>
      <c r="AM8593" t="s">
        <v>137</v>
      </c>
      <c r="AN8593" t="s">
        <v>137</v>
      </c>
      <c r="AO8593" t="s">
        <v>137</v>
      </c>
      <c r="AP8593" t="s">
        <v>137</v>
      </c>
      <c r="AQ8593" t="s">
        <v>137</v>
      </c>
      <c r="AR8593" t="s">
        <v>137</v>
      </c>
      <c r="AS8593" t="s">
        <v>137</v>
      </c>
      <c r="AT8593" t="s">
        <v>137</v>
      </c>
      <c r="AU8593" t="s">
        <v>137</v>
      </c>
      <c r="AV8593" t="s">
        <v>137</v>
      </c>
      <c r="AW8593" t="s">
        <v>137</v>
      </c>
      <c r="AX8593" t="s">
        <v>137</v>
      </c>
      <c r="AY8593" t="s">
        <v>137</v>
      </c>
      <c r="AZ8593" t="s">
        <v>137</v>
      </c>
      <c r="BA8593" t="s">
        <v>137</v>
      </c>
      <c r="BB8593" t="s">
        <v>137</v>
      </c>
      <c r="BC8593" t="s">
        <v>137</v>
      </c>
      <c r="BD8593" t="s">
        <v>137</v>
      </c>
      <c r="BE8593" t="s">
        <v>137</v>
      </c>
      <c r="BF8593" t="s">
        <v>137</v>
      </c>
      <c r="BG8593" t="s">
        <v>137</v>
      </c>
      <c r="BH8593" t="s">
        <v>137</v>
      </c>
      <c r="BI8593" t="s">
        <v>137</v>
      </c>
      <c r="BJ8593" t="s">
        <v>137</v>
      </c>
      <c r="BK8593" t="s">
        <v>137</v>
      </c>
      <c r="BL8593" t="s">
        <v>137</v>
      </c>
      <c r="BM8593" t="s">
        <v>137</v>
      </c>
      <c r="BN8593" t="s">
        <v>137</v>
      </c>
      <c r="BO8593" t="s">
        <v>137</v>
      </c>
      <c r="BP8593" t="s">
        <v>52876</v>
      </c>
      <c r="BQ8593" t="s">
        <v>137</v>
      </c>
      <c r="BR8593" t="s">
        <v>137</v>
      </c>
      <c r="BS8593" t="s">
        <v>137</v>
      </c>
      <c r="BT8593" t="s">
        <v>137</v>
      </c>
      <c r="BU8593" t="s">
        <v>137</v>
      </c>
      <c r="BW8593" t="s">
        <v>137</v>
      </c>
      <c r="BX8593" t="s">
        <v>137</v>
      </c>
      <c r="BY8593" t="s">
        <v>137</v>
      </c>
      <c r="BZ8593" t="s">
        <v>137</v>
      </c>
      <c r="CA8593" t="s">
        <v>137</v>
      </c>
      <c r="CB8593" t="s">
        <v>137</v>
      </c>
      <c r="CC8593" t="s">
        <v>137</v>
      </c>
      <c r="CD8593" t="s">
        <v>137</v>
      </c>
      <c r="CE8593" t="s">
        <v>137</v>
      </c>
      <c r="CF8593" t="s">
        <v>137</v>
      </c>
      <c r="CG8593" t="s">
        <v>137</v>
      </c>
      <c r="CH8593" t="s">
        <v>137</v>
      </c>
      <c r="CI8593" t="s">
        <v>137</v>
      </c>
      <c r="CJ8593" t="s">
        <v>137</v>
      </c>
      <c r="CK8593" t="s">
        <v>137</v>
      </c>
      <c r="CL8593" t="s">
        <v>137</v>
      </c>
      <c r="CM8593" t="s">
        <v>137</v>
      </c>
      <c r="CN8593" t="s">
        <v>137</v>
      </c>
      <c r="CO8593" t="s">
        <v>137</v>
      </c>
      <c r="CP8593" t="s">
        <v>137</v>
      </c>
      <c r="CQ8593" s="1">
        <v>45146.424305555556</v>
      </c>
      <c r="CR8593" s="1">
        <v>45146.424305555556</v>
      </c>
      <c r="CS8593" s="1"/>
      <c r="CT8593" t="s">
        <v>52877</v>
      </c>
      <c r="CU8593" t="s">
        <v>52878</v>
      </c>
      <c r="CV8593" t="s">
        <v>52879</v>
      </c>
      <c r="CW8593" t="s">
        <v>52880</v>
      </c>
      <c r="CX8593" s="3"/>
      <c r="CY8593" s="3"/>
      <c r="CZ8593">
        <v>1</v>
      </c>
      <c r="DA8593" t="s">
        <v>52881</v>
      </c>
      <c r="DB8593" t="s">
        <v>137</v>
      </c>
      <c r="DC8593" t="s">
        <v>137</v>
      </c>
      <c r="DD8593" t="s">
        <v>137</v>
      </c>
      <c r="DE8593" t="s">
        <v>137</v>
      </c>
      <c r="DF8593" t="s">
        <v>52882</v>
      </c>
      <c r="DG8593" t="s">
        <v>137</v>
      </c>
      <c r="DH8593" t="s">
        <v>137</v>
      </c>
      <c r="DI8593" t="s">
        <v>137</v>
      </c>
      <c r="DJ8593" t="s">
        <v>137</v>
      </c>
      <c r="DK8593">
        <v>0</v>
      </c>
      <c r="DL8593" t="s">
        <v>209</v>
      </c>
      <c r="DM8593" t="s">
        <v>52883</v>
      </c>
      <c r="DN8593" t="s">
        <v>137</v>
      </c>
      <c r="DO8593" s="1">
        <v>45146.424305555556</v>
      </c>
      <c r="DP8593" s="1"/>
      <c r="DQ8593" t="s">
        <v>52452</v>
      </c>
      <c r="DR8593" t="s">
        <v>52453</v>
      </c>
      <c r="DS8593" t="s">
        <v>52454</v>
      </c>
      <c r="DT8593" t="s">
        <v>137</v>
      </c>
      <c r="DU8593" t="s">
        <v>137</v>
      </c>
      <c r="DV8593" t="s">
        <v>137</v>
      </c>
      <c r="DW8593" t="s">
        <v>137</v>
      </c>
      <c r="DX8593" t="s">
        <v>43043</v>
      </c>
      <c r="DY8593" t="s">
        <v>137</v>
      </c>
      <c r="DZ8593" t="s">
        <v>148</v>
      </c>
      <c r="EA8593" t="b">
        <v>0</v>
      </c>
      <c r="EB8593" t="s">
        <v>137</v>
      </c>
    </row>
    <row r="8594" spans="1:132" x14ac:dyDescent="0.25">
      <c r="A8594">
        <v>116277037</v>
      </c>
      <c r="B8594">
        <v>3445</v>
      </c>
      <c r="C8594" t="s">
        <v>192</v>
      </c>
      <c r="D8594" t="s">
        <v>52884</v>
      </c>
      <c r="E8594" t="s">
        <v>134</v>
      </c>
      <c r="F8594" t="s">
        <v>162</v>
      </c>
      <c r="G8594" t="s">
        <v>137</v>
      </c>
      <c r="H8594" t="s">
        <v>137</v>
      </c>
      <c r="I8594" t="s">
        <v>52885</v>
      </c>
      <c r="J8594" t="s">
        <v>150</v>
      </c>
      <c r="K8594" t="s">
        <v>151</v>
      </c>
      <c r="L8594" t="s">
        <v>152</v>
      </c>
      <c r="M8594" t="s">
        <v>137</v>
      </c>
      <c r="N8594" t="s">
        <v>802</v>
      </c>
      <c r="O8594" t="s">
        <v>303</v>
      </c>
      <c r="P8594" s="1"/>
      <c r="Q8594" s="1">
        <v>45145.406944444447</v>
      </c>
      <c r="R8594" s="1">
        <v>45145.406944444447</v>
      </c>
      <c r="S8594" s="1">
        <v>45145.688194444447</v>
      </c>
      <c r="T8594" s="1">
        <v>45145.688194444447</v>
      </c>
      <c r="U8594" t="s">
        <v>36639</v>
      </c>
      <c r="V8594" t="s">
        <v>137</v>
      </c>
      <c r="W8594" t="s">
        <v>137</v>
      </c>
      <c r="X8594" t="s">
        <v>137</v>
      </c>
      <c r="Y8594" t="s">
        <v>199</v>
      </c>
      <c r="Z8594" t="s">
        <v>137</v>
      </c>
      <c r="AA8594" t="s">
        <v>137</v>
      </c>
      <c r="AB8594" t="s">
        <v>137</v>
      </c>
      <c r="AC8594" t="s">
        <v>137</v>
      </c>
      <c r="AD8594" s="2"/>
      <c r="AE8594" t="s">
        <v>137</v>
      </c>
      <c r="AF8594" t="s">
        <v>137</v>
      </c>
      <c r="AG8594" t="s">
        <v>137</v>
      </c>
      <c r="AH8594" t="s">
        <v>137</v>
      </c>
      <c r="AI8594" t="s">
        <v>137</v>
      </c>
      <c r="AJ8594" t="s">
        <v>137</v>
      </c>
      <c r="AK8594" t="s">
        <v>137</v>
      </c>
      <c r="AL8594" s="2"/>
      <c r="AM8594" t="s">
        <v>137</v>
      </c>
      <c r="AN8594" t="s">
        <v>137</v>
      </c>
      <c r="AO8594" t="s">
        <v>137</v>
      </c>
      <c r="AP8594" t="s">
        <v>137</v>
      </c>
      <c r="AQ8594" t="s">
        <v>137</v>
      </c>
      <c r="AR8594" t="s">
        <v>137</v>
      </c>
      <c r="AS8594" t="s">
        <v>137</v>
      </c>
      <c r="AT8594" t="s">
        <v>137</v>
      </c>
      <c r="AU8594" t="s">
        <v>137</v>
      </c>
      <c r="AV8594" t="s">
        <v>137</v>
      </c>
      <c r="AW8594" t="s">
        <v>137</v>
      </c>
      <c r="AX8594" t="s">
        <v>137</v>
      </c>
      <c r="AY8594" t="s">
        <v>137</v>
      </c>
      <c r="AZ8594" t="s">
        <v>137</v>
      </c>
      <c r="BA8594" t="s">
        <v>137</v>
      </c>
      <c r="BB8594" t="s">
        <v>137</v>
      </c>
      <c r="BC8594" t="s">
        <v>137</v>
      </c>
      <c r="BD8594" t="s">
        <v>137</v>
      </c>
      <c r="BE8594" t="s">
        <v>137</v>
      </c>
      <c r="BF8594" t="s">
        <v>137</v>
      </c>
      <c r="BG8594" t="s">
        <v>137</v>
      </c>
      <c r="BH8594" t="s">
        <v>137</v>
      </c>
      <c r="BI8594" t="s">
        <v>137</v>
      </c>
      <c r="BJ8594" t="s">
        <v>137</v>
      </c>
      <c r="BK8594" t="s">
        <v>137</v>
      </c>
      <c r="BL8594" t="s">
        <v>137</v>
      </c>
      <c r="BM8594" t="s">
        <v>137</v>
      </c>
      <c r="BN8594" t="s">
        <v>137</v>
      </c>
      <c r="BO8594" t="s">
        <v>137</v>
      </c>
      <c r="BP8594" t="s">
        <v>137</v>
      </c>
      <c r="BQ8594" t="s">
        <v>137</v>
      </c>
      <c r="BR8594" t="s">
        <v>137</v>
      </c>
      <c r="BS8594" t="s">
        <v>137</v>
      </c>
      <c r="BT8594" t="s">
        <v>137</v>
      </c>
      <c r="BU8594" t="s">
        <v>137</v>
      </c>
      <c r="BW8594" t="s">
        <v>137</v>
      </c>
      <c r="BX8594" t="s">
        <v>137</v>
      </c>
      <c r="BY8594" t="s">
        <v>137</v>
      </c>
      <c r="BZ8594" t="s">
        <v>137</v>
      </c>
      <c r="CA8594" t="s">
        <v>137</v>
      </c>
      <c r="CB8594" t="s">
        <v>137</v>
      </c>
      <c r="CC8594" t="s">
        <v>137</v>
      </c>
      <c r="CD8594" t="s">
        <v>137</v>
      </c>
      <c r="CE8594" t="s">
        <v>137</v>
      </c>
      <c r="CF8594" t="s">
        <v>137</v>
      </c>
      <c r="CG8594" t="s">
        <v>137</v>
      </c>
      <c r="CH8594" t="s">
        <v>137</v>
      </c>
      <c r="CI8594" t="s">
        <v>137</v>
      </c>
      <c r="CJ8594" t="s">
        <v>137</v>
      </c>
      <c r="CK8594" t="s">
        <v>137</v>
      </c>
      <c r="CL8594" t="s">
        <v>137</v>
      </c>
      <c r="CM8594" t="s">
        <v>137</v>
      </c>
      <c r="CN8594" t="s">
        <v>137</v>
      </c>
      <c r="CO8594" t="s">
        <v>137</v>
      </c>
      <c r="CP8594" t="s">
        <v>137</v>
      </c>
      <c r="CQ8594" s="1">
        <v>45145.688194444447</v>
      </c>
      <c r="CR8594" s="1">
        <v>45145.688194444447</v>
      </c>
      <c r="CS8594" s="1"/>
      <c r="CT8594" t="s">
        <v>52886</v>
      </c>
      <c r="CU8594" t="s">
        <v>52886</v>
      </c>
      <c r="CV8594" t="s">
        <v>52887</v>
      </c>
      <c r="CW8594" t="s">
        <v>52887</v>
      </c>
      <c r="CX8594" s="3"/>
      <c r="CY8594" s="3"/>
      <c r="CZ8594">
        <v>1</v>
      </c>
      <c r="DA8594" t="s">
        <v>137</v>
      </c>
      <c r="DB8594" t="s">
        <v>137</v>
      </c>
      <c r="DC8594" t="s">
        <v>137</v>
      </c>
      <c r="DD8594" t="s">
        <v>137</v>
      </c>
      <c r="DE8594" t="s">
        <v>137</v>
      </c>
      <c r="DF8594" t="s">
        <v>52888</v>
      </c>
      <c r="DG8594" t="s">
        <v>137</v>
      </c>
      <c r="DH8594" t="s">
        <v>137</v>
      </c>
      <c r="DI8594" t="s">
        <v>137</v>
      </c>
      <c r="DJ8594" t="s">
        <v>137</v>
      </c>
      <c r="DK8594">
        <v>0</v>
      </c>
      <c r="DL8594" t="s">
        <v>209</v>
      </c>
      <c r="DM8594" t="s">
        <v>137</v>
      </c>
      <c r="DN8594" t="s">
        <v>137</v>
      </c>
      <c r="DO8594" s="1">
        <v>45145.688194444447</v>
      </c>
      <c r="DP8594" s="1"/>
      <c r="DQ8594" t="s">
        <v>150</v>
      </c>
      <c r="DR8594" t="s">
        <v>151</v>
      </c>
      <c r="DS8594" t="s">
        <v>152</v>
      </c>
      <c r="DT8594" t="s">
        <v>137</v>
      </c>
      <c r="DU8594" t="s">
        <v>137</v>
      </c>
      <c r="DV8594" t="s">
        <v>137</v>
      </c>
      <c r="DW8594" t="s">
        <v>137</v>
      </c>
      <c r="DX8594" t="s">
        <v>137</v>
      </c>
      <c r="DY8594" t="s">
        <v>137</v>
      </c>
      <c r="DZ8594" t="s">
        <v>168</v>
      </c>
      <c r="EA8594" t="b">
        <v>0</v>
      </c>
      <c r="EB8594" t="s">
        <v>137</v>
      </c>
    </row>
    <row r="8595" spans="1:132" x14ac:dyDescent="0.25">
      <c r="A8595">
        <v>116269575</v>
      </c>
      <c r="B8595">
        <v>3444</v>
      </c>
      <c r="C8595" t="s">
        <v>192</v>
      </c>
      <c r="D8595" t="s">
        <v>133</v>
      </c>
      <c r="E8595" t="s">
        <v>134</v>
      </c>
      <c r="F8595" t="s">
        <v>135</v>
      </c>
      <c r="G8595" t="s">
        <v>136</v>
      </c>
      <c r="H8595" t="s">
        <v>137</v>
      </c>
      <c r="I8595" t="s">
        <v>138</v>
      </c>
      <c r="J8595" t="s">
        <v>52452</v>
      </c>
      <c r="K8595" t="s">
        <v>52453</v>
      </c>
      <c r="L8595" t="s">
        <v>52454</v>
      </c>
      <c r="M8595" t="s">
        <v>137</v>
      </c>
      <c r="N8595" t="s">
        <v>4514</v>
      </c>
      <c r="O8595" t="s">
        <v>4514</v>
      </c>
      <c r="P8595" s="1">
        <v>45145</v>
      </c>
      <c r="Q8595" s="1">
        <v>45145.356944444444</v>
      </c>
      <c r="R8595" s="1">
        <v>45145.356944444444</v>
      </c>
      <c r="S8595" s="1">
        <v>45145.584027777775</v>
      </c>
      <c r="T8595" s="1">
        <v>45145.584027777775</v>
      </c>
      <c r="U8595" t="s">
        <v>4515</v>
      </c>
      <c r="V8595" t="s">
        <v>137</v>
      </c>
      <c r="W8595" t="s">
        <v>137</v>
      </c>
      <c r="X8595" t="s">
        <v>231</v>
      </c>
      <c r="Y8595" t="s">
        <v>370</v>
      </c>
      <c r="Z8595" t="s">
        <v>137</v>
      </c>
      <c r="AA8595" t="s">
        <v>137</v>
      </c>
      <c r="AB8595" t="s">
        <v>137</v>
      </c>
      <c r="AC8595" t="s">
        <v>137</v>
      </c>
      <c r="AD8595" s="2"/>
      <c r="AE8595" t="s">
        <v>137</v>
      </c>
      <c r="AF8595" t="s">
        <v>137</v>
      </c>
      <c r="AG8595" t="s">
        <v>137</v>
      </c>
      <c r="AH8595" t="s">
        <v>137</v>
      </c>
      <c r="AI8595" t="s">
        <v>137</v>
      </c>
      <c r="AJ8595" t="s">
        <v>137</v>
      </c>
      <c r="AK8595" t="s">
        <v>137</v>
      </c>
      <c r="AL8595" s="2"/>
      <c r="AM8595" t="s">
        <v>137</v>
      </c>
      <c r="AN8595" t="s">
        <v>137</v>
      </c>
      <c r="AO8595" t="s">
        <v>137</v>
      </c>
      <c r="AP8595" t="s">
        <v>137</v>
      </c>
      <c r="AQ8595" t="s">
        <v>137</v>
      </c>
      <c r="AR8595" t="s">
        <v>137</v>
      </c>
      <c r="AS8595" t="s">
        <v>137</v>
      </c>
      <c r="AT8595" t="s">
        <v>137</v>
      </c>
      <c r="AU8595" t="s">
        <v>137</v>
      </c>
      <c r="AV8595" t="s">
        <v>137</v>
      </c>
      <c r="AW8595" t="s">
        <v>137</v>
      </c>
      <c r="AX8595" t="s">
        <v>137</v>
      </c>
      <c r="AY8595" t="s">
        <v>137</v>
      </c>
      <c r="AZ8595" t="s">
        <v>137</v>
      </c>
      <c r="BA8595" t="s">
        <v>137</v>
      </c>
      <c r="BB8595" t="s">
        <v>137</v>
      </c>
      <c r="BC8595" t="s">
        <v>137</v>
      </c>
      <c r="BD8595" t="s">
        <v>137</v>
      </c>
      <c r="BE8595" t="s">
        <v>137</v>
      </c>
      <c r="BF8595" t="s">
        <v>137</v>
      </c>
      <c r="BG8595" t="s">
        <v>137</v>
      </c>
      <c r="BH8595" t="s">
        <v>137</v>
      </c>
      <c r="BI8595" t="s">
        <v>137</v>
      </c>
      <c r="BJ8595" t="s">
        <v>137</v>
      </c>
      <c r="BK8595" t="s">
        <v>137</v>
      </c>
      <c r="BL8595" t="s">
        <v>137</v>
      </c>
      <c r="BM8595" t="s">
        <v>137</v>
      </c>
      <c r="BN8595" t="s">
        <v>137</v>
      </c>
      <c r="BO8595" t="s">
        <v>137</v>
      </c>
      <c r="BP8595" t="s">
        <v>52889</v>
      </c>
      <c r="BQ8595" t="s">
        <v>137</v>
      </c>
      <c r="BR8595" t="s">
        <v>137</v>
      </c>
      <c r="BS8595" t="s">
        <v>137</v>
      </c>
      <c r="BT8595" t="s">
        <v>137</v>
      </c>
      <c r="BU8595" t="s">
        <v>137</v>
      </c>
      <c r="BW8595" t="s">
        <v>137</v>
      </c>
      <c r="BX8595" t="s">
        <v>137</v>
      </c>
      <c r="BY8595" t="s">
        <v>137</v>
      </c>
      <c r="BZ8595" t="s">
        <v>137</v>
      </c>
      <c r="CA8595" t="s">
        <v>137</v>
      </c>
      <c r="CB8595" t="s">
        <v>137</v>
      </c>
      <c r="CC8595" t="s">
        <v>137</v>
      </c>
      <c r="CD8595" t="s">
        <v>137</v>
      </c>
      <c r="CE8595" t="s">
        <v>137</v>
      </c>
      <c r="CF8595" t="s">
        <v>137</v>
      </c>
      <c r="CG8595" t="s">
        <v>137</v>
      </c>
      <c r="CH8595" t="s">
        <v>137</v>
      </c>
      <c r="CI8595" t="s">
        <v>137</v>
      </c>
      <c r="CJ8595" t="s">
        <v>137</v>
      </c>
      <c r="CK8595" t="s">
        <v>137</v>
      </c>
      <c r="CL8595" t="s">
        <v>137</v>
      </c>
      <c r="CM8595" t="s">
        <v>137</v>
      </c>
      <c r="CN8595" t="s">
        <v>137</v>
      </c>
      <c r="CO8595" t="s">
        <v>137</v>
      </c>
      <c r="CP8595" t="s">
        <v>137</v>
      </c>
      <c r="CQ8595" s="1">
        <v>45145.584027777775</v>
      </c>
      <c r="CR8595" s="1">
        <v>45145.584027777775</v>
      </c>
      <c r="CS8595" s="1"/>
      <c r="CT8595" t="s">
        <v>52890</v>
      </c>
      <c r="CU8595" t="s">
        <v>52891</v>
      </c>
      <c r="CV8595" t="s">
        <v>52892</v>
      </c>
      <c r="CW8595" t="s">
        <v>52893</v>
      </c>
      <c r="CX8595" s="3"/>
      <c r="CY8595" s="3"/>
      <c r="CZ8595">
        <v>1</v>
      </c>
      <c r="DA8595" t="s">
        <v>52894</v>
      </c>
      <c r="DB8595" t="s">
        <v>137</v>
      </c>
      <c r="DC8595" t="s">
        <v>137</v>
      </c>
      <c r="DD8595" t="s">
        <v>137</v>
      </c>
      <c r="DE8595" t="s">
        <v>137</v>
      </c>
      <c r="DF8595" t="s">
        <v>52895</v>
      </c>
      <c r="DG8595" t="s">
        <v>137</v>
      </c>
      <c r="DH8595" t="s">
        <v>137</v>
      </c>
      <c r="DI8595" t="s">
        <v>137</v>
      </c>
      <c r="DJ8595" t="s">
        <v>137</v>
      </c>
      <c r="DK8595">
        <v>0</v>
      </c>
      <c r="DL8595" t="s">
        <v>209</v>
      </c>
      <c r="DM8595" t="s">
        <v>52896</v>
      </c>
      <c r="DN8595" t="s">
        <v>137</v>
      </c>
      <c r="DO8595" s="1">
        <v>45145.584027777775</v>
      </c>
      <c r="DP8595" s="1"/>
      <c r="DQ8595" t="s">
        <v>52452</v>
      </c>
      <c r="DR8595" t="s">
        <v>52453</v>
      </c>
      <c r="DS8595" t="s">
        <v>52454</v>
      </c>
      <c r="DT8595" t="s">
        <v>137</v>
      </c>
      <c r="DU8595" t="s">
        <v>137</v>
      </c>
      <c r="DV8595" t="s">
        <v>137</v>
      </c>
      <c r="DW8595" t="s">
        <v>137</v>
      </c>
      <c r="DX8595" t="s">
        <v>137</v>
      </c>
      <c r="DY8595" t="s">
        <v>137</v>
      </c>
      <c r="DZ8595" t="s">
        <v>148</v>
      </c>
      <c r="EA8595" t="b">
        <v>0</v>
      </c>
      <c r="EB8595" t="s">
        <v>137</v>
      </c>
    </row>
    <row r="8596" spans="1:132" x14ac:dyDescent="0.25">
      <c r="A8596">
        <v>116266827</v>
      </c>
      <c r="B8596">
        <v>3443</v>
      </c>
      <c r="C8596" t="s">
        <v>192</v>
      </c>
      <c r="D8596" t="s">
        <v>133</v>
      </c>
      <c r="E8596" t="s">
        <v>134</v>
      </c>
      <c r="F8596" t="s">
        <v>135</v>
      </c>
      <c r="G8596" t="s">
        <v>136</v>
      </c>
      <c r="H8596" t="s">
        <v>137</v>
      </c>
      <c r="I8596" t="s">
        <v>138</v>
      </c>
      <c r="J8596" t="s">
        <v>31708</v>
      </c>
      <c r="K8596" t="s">
        <v>31709</v>
      </c>
      <c r="L8596" t="s">
        <v>31710</v>
      </c>
      <c r="M8596" t="s">
        <v>137</v>
      </c>
      <c r="N8596" t="s">
        <v>2651</v>
      </c>
      <c r="O8596" t="s">
        <v>2651</v>
      </c>
      <c r="P8596" s="1"/>
      <c r="Q8596" s="1">
        <v>45145.332638888889</v>
      </c>
      <c r="R8596" s="1">
        <v>45145.332638888889</v>
      </c>
      <c r="S8596" s="1">
        <v>45145.60833333333</v>
      </c>
      <c r="T8596" s="1">
        <v>45145.60833333333</v>
      </c>
      <c r="U8596" t="s">
        <v>1250</v>
      </c>
      <c r="V8596" t="s">
        <v>137</v>
      </c>
      <c r="W8596" t="s">
        <v>137</v>
      </c>
      <c r="X8596" t="s">
        <v>176</v>
      </c>
      <c r="Y8596" t="s">
        <v>370</v>
      </c>
      <c r="Z8596" t="s">
        <v>137</v>
      </c>
      <c r="AA8596" t="s">
        <v>137</v>
      </c>
      <c r="AB8596" t="s">
        <v>137</v>
      </c>
      <c r="AC8596" t="s">
        <v>137</v>
      </c>
      <c r="AD8596" s="2"/>
      <c r="AE8596" t="s">
        <v>137</v>
      </c>
      <c r="AF8596" t="s">
        <v>137</v>
      </c>
      <c r="AG8596" t="s">
        <v>137</v>
      </c>
      <c r="AH8596" t="s">
        <v>137</v>
      </c>
      <c r="AI8596" t="s">
        <v>137</v>
      </c>
      <c r="AJ8596" t="s">
        <v>137</v>
      </c>
      <c r="AK8596" t="s">
        <v>137</v>
      </c>
      <c r="AL8596" s="2"/>
      <c r="AM8596" t="s">
        <v>137</v>
      </c>
      <c r="AN8596" t="s">
        <v>137</v>
      </c>
      <c r="AO8596" t="s">
        <v>137</v>
      </c>
      <c r="AP8596" t="s">
        <v>137</v>
      </c>
      <c r="AQ8596" t="s">
        <v>137</v>
      </c>
      <c r="AR8596" t="s">
        <v>137</v>
      </c>
      <c r="AS8596" t="s">
        <v>137</v>
      </c>
      <c r="AT8596" t="s">
        <v>137</v>
      </c>
      <c r="AU8596" t="s">
        <v>137</v>
      </c>
      <c r="AV8596" t="s">
        <v>137</v>
      </c>
      <c r="AW8596" t="s">
        <v>137</v>
      </c>
      <c r="AX8596" t="s">
        <v>137</v>
      </c>
      <c r="AY8596" t="s">
        <v>137</v>
      </c>
      <c r="AZ8596" t="s">
        <v>137</v>
      </c>
      <c r="BA8596" t="s">
        <v>137</v>
      </c>
      <c r="BB8596" t="s">
        <v>137</v>
      </c>
      <c r="BC8596" t="s">
        <v>137</v>
      </c>
      <c r="BD8596" t="s">
        <v>137</v>
      </c>
      <c r="BE8596" t="s">
        <v>137</v>
      </c>
      <c r="BF8596" t="s">
        <v>137</v>
      </c>
      <c r="BG8596" t="s">
        <v>137</v>
      </c>
      <c r="BH8596" t="s">
        <v>137</v>
      </c>
      <c r="BI8596" t="s">
        <v>137</v>
      </c>
      <c r="BJ8596" t="s">
        <v>137</v>
      </c>
      <c r="BK8596" t="s">
        <v>137</v>
      </c>
      <c r="BL8596" t="s">
        <v>137</v>
      </c>
      <c r="BM8596" t="s">
        <v>137</v>
      </c>
      <c r="BN8596" t="s">
        <v>137</v>
      </c>
      <c r="BO8596" t="s">
        <v>137</v>
      </c>
      <c r="BP8596" t="s">
        <v>52897</v>
      </c>
      <c r="BQ8596" t="s">
        <v>137</v>
      </c>
      <c r="BR8596" t="s">
        <v>137</v>
      </c>
      <c r="BS8596" t="s">
        <v>137</v>
      </c>
      <c r="BT8596" t="s">
        <v>137</v>
      </c>
      <c r="BU8596" t="s">
        <v>137</v>
      </c>
      <c r="BW8596" t="s">
        <v>137</v>
      </c>
      <c r="BX8596" t="s">
        <v>137</v>
      </c>
      <c r="BY8596" t="s">
        <v>137</v>
      </c>
      <c r="BZ8596" t="s">
        <v>137</v>
      </c>
      <c r="CA8596" t="s">
        <v>137</v>
      </c>
      <c r="CB8596" t="s">
        <v>137</v>
      </c>
      <c r="CC8596" t="s">
        <v>137</v>
      </c>
      <c r="CD8596" t="s">
        <v>137</v>
      </c>
      <c r="CE8596" t="s">
        <v>137</v>
      </c>
      <c r="CF8596" t="s">
        <v>137</v>
      </c>
      <c r="CG8596" t="s">
        <v>137</v>
      </c>
      <c r="CH8596" t="s">
        <v>137</v>
      </c>
      <c r="CI8596" t="s">
        <v>137</v>
      </c>
      <c r="CJ8596" t="s">
        <v>137</v>
      </c>
      <c r="CK8596" t="s">
        <v>137</v>
      </c>
      <c r="CL8596" t="s">
        <v>137</v>
      </c>
      <c r="CM8596" t="s">
        <v>137</v>
      </c>
      <c r="CN8596" t="s">
        <v>137</v>
      </c>
      <c r="CO8596" t="s">
        <v>137</v>
      </c>
      <c r="CP8596" t="s">
        <v>137</v>
      </c>
      <c r="CQ8596" s="1">
        <v>45145.60833333333</v>
      </c>
      <c r="CR8596" s="1">
        <v>45145.60833333333</v>
      </c>
      <c r="CS8596" s="1"/>
      <c r="CT8596" t="s">
        <v>137</v>
      </c>
      <c r="CU8596" t="s">
        <v>137</v>
      </c>
      <c r="CV8596" t="s">
        <v>52898</v>
      </c>
      <c r="CW8596" t="s">
        <v>52899</v>
      </c>
      <c r="CX8596" s="3"/>
      <c r="CY8596" s="3"/>
      <c r="CZ8596">
        <v>1</v>
      </c>
      <c r="DA8596" t="s">
        <v>52900</v>
      </c>
      <c r="DB8596" t="s">
        <v>137</v>
      </c>
      <c r="DC8596" t="s">
        <v>137</v>
      </c>
      <c r="DD8596" t="s">
        <v>137</v>
      </c>
      <c r="DE8596" t="s">
        <v>137</v>
      </c>
      <c r="DF8596" t="s">
        <v>137</v>
      </c>
      <c r="DG8596" t="s">
        <v>137</v>
      </c>
      <c r="DH8596" t="s">
        <v>137</v>
      </c>
      <c r="DI8596" t="s">
        <v>137</v>
      </c>
      <c r="DJ8596" t="s">
        <v>137</v>
      </c>
      <c r="DK8596">
        <v>0</v>
      </c>
      <c r="DL8596" t="s">
        <v>209</v>
      </c>
      <c r="DM8596" t="s">
        <v>52901</v>
      </c>
      <c r="DN8596" t="s">
        <v>137</v>
      </c>
      <c r="DO8596" s="1">
        <v>45145.60833333333</v>
      </c>
      <c r="DP8596" s="1"/>
      <c r="DQ8596" t="s">
        <v>31708</v>
      </c>
      <c r="DR8596" t="s">
        <v>31709</v>
      </c>
      <c r="DS8596" t="s">
        <v>31710</v>
      </c>
      <c r="DT8596" t="s">
        <v>137</v>
      </c>
      <c r="DU8596" t="s">
        <v>137</v>
      </c>
      <c r="DV8596" t="s">
        <v>137</v>
      </c>
      <c r="DW8596" t="s">
        <v>137</v>
      </c>
      <c r="DX8596" t="s">
        <v>137</v>
      </c>
      <c r="DY8596" t="s">
        <v>137</v>
      </c>
      <c r="DZ8596" t="s">
        <v>148</v>
      </c>
      <c r="EA8596" t="b">
        <v>0</v>
      </c>
      <c r="EB8596" t="s">
        <v>137</v>
      </c>
    </row>
    <row r="8597" spans="1:132" x14ac:dyDescent="0.25">
      <c r="A8597">
        <v>116265991</v>
      </c>
      <c r="B8597">
        <v>3442</v>
      </c>
      <c r="C8597" t="s">
        <v>192</v>
      </c>
      <c r="D8597" t="s">
        <v>193</v>
      </c>
      <c r="E8597" t="s">
        <v>134</v>
      </c>
      <c r="F8597" t="s">
        <v>135</v>
      </c>
      <c r="G8597" t="s">
        <v>194</v>
      </c>
      <c r="H8597" t="s">
        <v>195</v>
      </c>
      <c r="I8597" t="s">
        <v>196</v>
      </c>
      <c r="J8597" t="s">
        <v>32127</v>
      </c>
      <c r="K8597" t="s">
        <v>32128</v>
      </c>
      <c r="L8597" t="s">
        <v>32129</v>
      </c>
      <c r="M8597" t="s">
        <v>137</v>
      </c>
      <c r="N8597" t="s">
        <v>13665</v>
      </c>
      <c r="O8597" t="s">
        <v>13665</v>
      </c>
      <c r="P8597" s="1"/>
      <c r="Q8597" s="1">
        <v>45145.320138888892</v>
      </c>
      <c r="R8597" s="1">
        <v>45145.320138888892</v>
      </c>
      <c r="S8597" s="1">
        <v>45145.5625</v>
      </c>
      <c r="T8597" s="1">
        <v>45145.5625</v>
      </c>
      <c r="U8597" t="s">
        <v>198</v>
      </c>
      <c r="V8597" t="s">
        <v>137</v>
      </c>
      <c r="W8597" t="s">
        <v>137</v>
      </c>
      <c r="X8597" t="s">
        <v>185</v>
      </c>
      <c r="Y8597" t="s">
        <v>199</v>
      </c>
      <c r="Z8597" t="s">
        <v>137</v>
      </c>
      <c r="AA8597" t="s">
        <v>137</v>
      </c>
      <c r="AB8597" t="s">
        <v>137</v>
      </c>
      <c r="AC8597" t="s">
        <v>137</v>
      </c>
      <c r="AD8597" s="2"/>
      <c r="AE8597" t="s">
        <v>137</v>
      </c>
      <c r="AF8597" t="s">
        <v>137</v>
      </c>
      <c r="AG8597" t="s">
        <v>137</v>
      </c>
      <c r="AH8597" t="s">
        <v>137</v>
      </c>
      <c r="AI8597" t="s">
        <v>137</v>
      </c>
      <c r="AJ8597" t="s">
        <v>137</v>
      </c>
      <c r="AK8597" t="s">
        <v>137</v>
      </c>
      <c r="AL8597" s="2"/>
      <c r="AM8597" t="s">
        <v>137</v>
      </c>
      <c r="AN8597" t="s">
        <v>137</v>
      </c>
      <c r="AO8597" t="s">
        <v>137</v>
      </c>
      <c r="AP8597" t="s">
        <v>137</v>
      </c>
      <c r="AQ8597" t="s">
        <v>137</v>
      </c>
      <c r="AR8597" t="s">
        <v>137</v>
      </c>
      <c r="AS8597" t="s">
        <v>137</v>
      </c>
      <c r="AT8597" t="s">
        <v>137</v>
      </c>
      <c r="AU8597" t="s">
        <v>137</v>
      </c>
      <c r="AV8597" t="s">
        <v>137</v>
      </c>
      <c r="AW8597" t="s">
        <v>13666</v>
      </c>
      <c r="AX8597" t="s">
        <v>137</v>
      </c>
      <c r="AY8597" t="s">
        <v>137</v>
      </c>
      <c r="AZ8597" t="s">
        <v>137</v>
      </c>
      <c r="BA8597" t="s">
        <v>137</v>
      </c>
      <c r="BB8597" t="s">
        <v>137</v>
      </c>
      <c r="BC8597" t="s">
        <v>52902</v>
      </c>
      <c r="BD8597" t="s">
        <v>249</v>
      </c>
      <c r="BE8597" t="s">
        <v>52903</v>
      </c>
      <c r="BF8597" t="s">
        <v>52904</v>
      </c>
      <c r="BG8597" t="s">
        <v>137</v>
      </c>
      <c r="BH8597" t="s">
        <v>137</v>
      </c>
      <c r="BI8597" t="s">
        <v>137</v>
      </c>
      <c r="BJ8597" t="s">
        <v>137</v>
      </c>
      <c r="BK8597" t="s">
        <v>137</v>
      </c>
      <c r="BL8597" t="s">
        <v>137</v>
      </c>
      <c r="BM8597" t="s">
        <v>137</v>
      </c>
      <c r="BN8597" t="s">
        <v>137</v>
      </c>
      <c r="BO8597" t="s">
        <v>137</v>
      </c>
      <c r="BP8597" t="s">
        <v>137</v>
      </c>
      <c r="BQ8597" t="s">
        <v>137</v>
      </c>
      <c r="BR8597" t="s">
        <v>137</v>
      </c>
      <c r="BS8597" t="s">
        <v>137</v>
      </c>
      <c r="BT8597" t="s">
        <v>137</v>
      </c>
      <c r="BU8597" t="s">
        <v>137</v>
      </c>
      <c r="BW8597" t="s">
        <v>137</v>
      </c>
      <c r="BX8597" t="s">
        <v>137</v>
      </c>
      <c r="BY8597" t="s">
        <v>137</v>
      </c>
      <c r="BZ8597" t="s">
        <v>137</v>
      </c>
      <c r="CA8597" t="s">
        <v>137</v>
      </c>
      <c r="CB8597" t="s">
        <v>137</v>
      </c>
      <c r="CC8597" t="s">
        <v>137</v>
      </c>
      <c r="CD8597" t="s">
        <v>137</v>
      </c>
      <c r="CE8597" t="s">
        <v>137</v>
      </c>
      <c r="CF8597" t="s">
        <v>137</v>
      </c>
      <c r="CG8597" t="s">
        <v>137</v>
      </c>
      <c r="CH8597" t="s">
        <v>137</v>
      </c>
      <c r="CI8597" t="s">
        <v>137</v>
      </c>
      <c r="CJ8597" t="s">
        <v>137</v>
      </c>
      <c r="CK8597" t="s">
        <v>137</v>
      </c>
      <c r="CL8597" t="s">
        <v>137</v>
      </c>
      <c r="CM8597" t="s">
        <v>137</v>
      </c>
      <c r="CN8597" t="s">
        <v>137</v>
      </c>
      <c r="CO8597" t="s">
        <v>137</v>
      </c>
      <c r="CP8597" t="s">
        <v>137</v>
      </c>
      <c r="CQ8597" s="1">
        <v>45145.5625</v>
      </c>
      <c r="CR8597" s="1">
        <v>45145.5625</v>
      </c>
      <c r="CS8597" s="1"/>
      <c r="CT8597" t="s">
        <v>52905</v>
      </c>
      <c r="CU8597" t="s">
        <v>28186</v>
      </c>
      <c r="CV8597" t="s">
        <v>52906</v>
      </c>
      <c r="CW8597" t="s">
        <v>52907</v>
      </c>
      <c r="CX8597" s="3"/>
      <c r="CY8597" s="3"/>
      <c r="CZ8597">
        <v>2</v>
      </c>
      <c r="DA8597" t="s">
        <v>52908</v>
      </c>
      <c r="DB8597" t="s">
        <v>137</v>
      </c>
      <c r="DC8597" t="s">
        <v>137</v>
      </c>
      <c r="DD8597" t="s">
        <v>137</v>
      </c>
      <c r="DE8597" t="s">
        <v>137</v>
      </c>
      <c r="DF8597" t="s">
        <v>52909</v>
      </c>
      <c r="DG8597" t="s">
        <v>137</v>
      </c>
      <c r="DH8597" t="s">
        <v>137</v>
      </c>
      <c r="DI8597" t="s">
        <v>137</v>
      </c>
      <c r="DJ8597" t="s">
        <v>137</v>
      </c>
      <c r="DK8597">
        <v>0</v>
      </c>
      <c r="DL8597" t="s">
        <v>209</v>
      </c>
      <c r="DM8597" t="s">
        <v>137</v>
      </c>
      <c r="DN8597" t="s">
        <v>137</v>
      </c>
      <c r="DO8597" s="1">
        <v>45145.5625</v>
      </c>
      <c r="DP8597" s="1"/>
      <c r="DQ8597" t="s">
        <v>32127</v>
      </c>
      <c r="DR8597" t="s">
        <v>32128</v>
      </c>
      <c r="DS8597" t="s">
        <v>32129</v>
      </c>
      <c r="DT8597" t="s">
        <v>137</v>
      </c>
      <c r="DU8597" t="s">
        <v>137</v>
      </c>
      <c r="DV8597" t="s">
        <v>137</v>
      </c>
      <c r="DW8597" t="s">
        <v>137</v>
      </c>
      <c r="DX8597" t="s">
        <v>137</v>
      </c>
      <c r="DY8597" t="s">
        <v>137</v>
      </c>
      <c r="DZ8597" t="s">
        <v>148</v>
      </c>
      <c r="EA8597" t="b">
        <v>0</v>
      </c>
      <c r="EB8597" t="s">
        <v>137</v>
      </c>
    </row>
    <row r="8598" spans="1:132" x14ac:dyDescent="0.25">
      <c r="A8598">
        <v>116255820</v>
      </c>
      <c r="B8598">
        <v>3441</v>
      </c>
      <c r="C8598" t="s">
        <v>192</v>
      </c>
      <c r="D8598" t="s">
        <v>52910</v>
      </c>
      <c r="E8598" t="s">
        <v>134</v>
      </c>
      <c r="F8598" t="s">
        <v>162</v>
      </c>
      <c r="G8598" t="s">
        <v>137</v>
      </c>
      <c r="H8598" t="s">
        <v>137</v>
      </c>
      <c r="I8598" t="s">
        <v>52911</v>
      </c>
      <c r="J8598" t="s">
        <v>32127</v>
      </c>
      <c r="K8598" t="s">
        <v>32128</v>
      </c>
      <c r="L8598" t="s">
        <v>32129</v>
      </c>
      <c r="M8598" t="s">
        <v>137</v>
      </c>
      <c r="N8598" t="s">
        <v>165</v>
      </c>
      <c r="O8598" t="s">
        <v>165</v>
      </c>
      <c r="P8598" s="1"/>
      <c r="Q8598" s="1">
        <v>45144.847916666666</v>
      </c>
      <c r="R8598" s="1">
        <v>45144.847916666666</v>
      </c>
      <c r="S8598" s="1">
        <v>45145.401388888888</v>
      </c>
      <c r="T8598" s="1">
        <v>45145.401388888888</v>
      </c>
      <c r="U8598" t="s">
        <v>137</v>
      </c>
      <c r="V8598" t="s">
        <v>137</v>
      </c>
      <c r="W8598" t="s">
        <v>137</v>
      </c>
      <c r="X8598" t="s">
        <v>137</v>
      </c>
      <c r="Y8598" t="s">
        <v>137</v>
      </c>
      <c r="Z8598" t="s">
        <v>137</v>
      </c>
      <c r="AA8598" t="s">
        <v>137</v>
      </c>
      <c r="AB8598" t="s">
        <v>137</v>
      </c>
      <c r="AC8598" t="s">
        <v>137</v>
      </c>
      <c r="AD8598" s="2"/>
      <c r="AE8598" t="s">
        <v>137</v>
      </c>
      <c r="AF8598" t="s">
        <v>137</v>
      </c>
      <c r="AG8598" t="s">
        <v>137</v>
      </c>
      <c r="AH8598" t="s">
        <v>137</v>
      </c>
      <c r="AI8598" t="s">
        <v>137</v>
      </c>
      <c r="AJ8598" t="s">
        <v>137</v>
      </c>
      <c r="AK8598" t="s">
        <v>137</v>
      </c>
      <c r="AL8598" s="2"/>
      <c r="AM8598" t="s">
        <v>137</v>
      </c>
      <c r="AN8598" t="s">
        <v>137</v>
      </c>
      <c r="AO8598" t="s">
        <v>137</v>
      </c>
      <c r="AP8598" t="s">
        <v>137</v>
      </c>
      <c r="AQ8598" t="s">
        <v>137</v>
      </c>
      <c r="AR8598" t="s">
        <v>137</v>
      </c>
      <c r="AS8598" t="s">
        <v>137</v>
      </c>
      <c r="AT8598" t="s">
        <v>137</v>
      </c>
      <c r="AU8598" t="s">
        <v>137</v>
      </c>
      <c r="AV8598" t="s">
        <v>137</v>
      </c>
      <c r="AW8598" t="s">
        <v>137</v>
      </c>
      <c r="AX8598" t="s">
        <v>137</v>
      </c>
      <c r="AY8598" t="s">
        <v>137</v>
      </c>
      <c r="AZ8598" t="s">
        <v>137</v>
      </c>
      <c r="BA8598" t="s">
        <v>137</v>
      </c>
      <c r="BB8598" t="s">
        <v>137</v>
      </c>
      <c r="BC8598" t="s">
        <v>137</v>
      </c>
      <c r="BD8598" t="s">
        <v>137</v>
      </c>
      <c r="BE8598" t="s">
        <v>137</v>
      </c>
      <c r="BF8598" t="s">
        <v>137</v>
      </c>
      <c r="BG8598" t="s">
        <v>137</v>
      </c>
      <c r="BH8598" t="s">
        <v>137</v>
      </c>
      <c r="BI8598" t="s">
        <v>137</v>
      </c>
      <c r="BJ8598" t="s">
        <v>137</v>
      </c>
      <c r="BK8598" t="s">
        <v>137</v>
      </c>
      <c r="BL8598" t="s">
        <v>137</v>
      </c>
      <c r="BM8598" t="s">
        <v>137</v>
      </c>
      <c r="BN8598" t="s">
        <v>137</v>
      </c>
      <c r="BO8598" t="s">
        <v>137</v>
      </c>
      <c r="BP8598" t="s">
        <v>137</v>
      </c>
      <c r="BQ8598" t="s">
        <v>137</v>
      </c>
      <c r="BR8598" t="s">
        <v>137</v>
      </c>
      <c r="BS8598" t="s">
        <v>137</v>
      </c>
      <c r="BT8598" t="s">
        <v>137</v>
      </c>
      <c r="BU8598" t="s">
        <v>137</v>
      </c>
      <c r="BW8598" t="s">
        <v>137</v>
      </c>
      <c r="BX8598" t="s">
        <v>137</v>
      </c>
      <c r="BY8598" t="s">
        <v>137</v>
      </c>
      <c r="BZ8598" t="s">
        <v>137</v>
      </c>
      <c r="CA8598" t="s">
        <v>137</v>
      </c>
      <c r="CB8598" t="s">
        <v>137</v>
      </c>
      <c r="CC8598" t="s">
        <v>137</v>
      </c>
      <c r="CD8598" t="s">
        <v>137</v>
      </c>
      <c r="CE8598" t="s">
        <v>137</v>
      </c>
      <c r="CF8598" t="s">
        <v>137</v>
      </c>
      <c r="CG8598" t="s">
        <v>137</v>
      </c>
      <c r="CH8598" t="s">
        <v>137</v>
      </c>
      <c r="CI8598" t="s">
        <v>137</v>
      </c>
      <c r="CJ8598" t="s">
        <v>137</v>
      </c>
      <c r="CK8598" t="s">
        <v>137</v>
      </c>
      <c r="CL8598" t="s">
        <v>137</v>
      </c>
      <c r="CM8598" t="s">
        <v>137</v>
      </c>
      <c r="CN8598" t="s">
        <v>137</v>
      </c>
      <c r="CO8598" t="s">
        <v>137</v>
      </c>
      <c r="CP8598" t="s">
        <v>137</v>
      </c>
      <c r="CQ8598" s="1">
        <v>45145.401388888888</v>
      </c>
      <c r="CR8598" s="1">
        <v>45145.401388888888</v>
      </c>
      <c r="CS8598" s="1"/>
      <c r="CT8598" t="s">
        <v>137</v>
      </c>
      <c r="CU8598" t="s">
        <v>137</v>
      </c>
      <c r="CV8598" t="s">
        <v>52912</v>
      </c>
      <c r="CW8598" t="s">
        <v>52913</v>
      </c>
      <c r="CX8598" s="3"/>
      <c r="CY8598" s="3"/>
      <c r="CZ8598">
        <v>1</v>
      </c>
      <c r="DA8598" t="s">
        <v>137</v>
      </c>
      <c r="DB8598" t="s">
        <v>137</v>
      </c>
      <c r="DC8598" t="s">
        <v>137</v>
      </c>
      <c r="DD8598" t="s">
        <v>137</v>
      </c>
      <c r="DE8598" t="s">
        <v>137</v>
      </c>
      <c r="DF8598" t="s">
        <v>137</v>
      </c>
      <c r="DG8598" t="s">
        <v>137</v>
      </c>
      <c r="DH8598" t="s">
        <v>137</v>
      </c>
      <c r="DI8598" t="s">
        <v>137</v>
      </c>
      <c r="DJ8598" t="s">
        <v>137</v>
      </c>
      <c r="DK8598">
        <v>0</v>
      </c>
      <c r="DL8598" t="s">
        <v>2411</v>
      </c>
      <c r="DM8598" t="s">
        <v>137</v>
      </c>
      <c r="DN8598" t="s">
        <v>137</v>
      </c>
      <c r="DO8598" s="1">
        <v>45145.401388888888</v>
      </c>
      <c r="DP8598" s="1"/>
      <c r="DQ8598" t="s">
        <v>32127</v>
      </c>
      <c r="DR8598" t="s">
        <v>32128</v>
      </c>
      <c r="DS8598" t="s">
        <v>32129</v>
      </c>
      <c r="DT8598" t="s">
        <v>52914</v>
      </c>
      <c r="DU8598" t="s">
        <v>137</v>
      </c>
      <c r="DV8598" t="s">
        <v>137</v>
      </c>
      <c r="DW8598" t="s">
        <v>137</v>
      </c>
      <c r="DX8598" t="s">
        <v>39655</v>
      </c>
      <c r="DY8598" t="s">
        <v>137</v>
      </c>
      <c r="DZ8598" t="s">
        <v>168</v>
      </c>
      <c r="EA8598" t="b">
        <v>0</v>
      </c>
      <c r="EB8598" t="s">
        <v>137</v>
      </c>
    </row>
    <row r="8599" spans="1:132" x14ac:dyDescent="0.25">
      <c r="A8599">
        <v>116251758</v>
      </c>
      <c r="B8599">
        <v>3440</v>
      </c>
      <c r="C8599" t="s">
        <v>192</v>
      </c>
      <c r="D8599" t="s">
        <v>52915</v>
      </c>
      <c r="E8599" t="s">
        <v>134</v>
      </c>
      <c r="F8599" t="s">
        <v>162</v>
      </c>
      <c r="G8599" t="s">
        <v>137</v>
      </c>
      <c r="H8599" t="s">
        <v>137</v>
      </c>
      <c r="I8599" t="s">
        <v>52916</v>
      </c>
      <c r="J8599" t="s">
        <v>32127</v>
      </c>
      <c r="K8599" t="s">
        <v>32128</v>
      </c>
      <c r="L8599" t="s">
        <v>32129</v>
      </c>
      <c r="M8599" t="s">
        <v>137</v>
      </c>
      <c r="N8599" t="s">
        <v>165</v>
      </c>
      <c r="O8599" t="s">
        <v>165</v>
      </c>
      <c r="P8599" s="1"/>
      <c r="Q8599" s="1">
        <v>45144.543055555558</v>
      </c>
      <c r="R8599" s="1">
        <v>45144.543055555558</v>
      </c>
      <c r="S8599" s="1">
        <v>45145.37777777778</v>
      </c>
      <c r="T8599" s="1">
        <v>45145.37777777778</v>
      </c>
      <c r="U8599" t="s">
        <v>137</v>
      </c>
      <c r="V8599" t="s">
        <v>137</v>
      </c>
      <c r="W8599" t="s">
        <v>137</v>
      </c>
      <c r="X8599" t="s">
        <v>137</v>
      </c>
      <c r="Y8599" t="s">
        <v>137</v>
      </c>
      <c r="Z8599" t="s">
        <v>137</v>
      </c>
      <c r="AA8599" t="s">
        <v>137</v>
      </c>
      <c r="AB8599" t="s">
        <v>137</v>
      </c>
      <c r="AC8599" t="s">
        <v>137</v>
      </c>
      <c r="AD8599" s="2"/>
      <c r="AE8599" t="s">
        <v>137</v>
      </c>
      <c r="AF8599" t="s">
        <v>137</v>
      </c>
      <c r="AG8599" t="s">
        <v>137</v>
      </c>
      <c r="AH8599" t="s">
        <v>137</v>
      </c>
      <c r="AI8599" t="s">
        <v>137</v>
      </c>
      <c r="AJ8599" t="s">
        <v>137</v>
      </c>
      <c r="AK8599" t="s">
        <v>137</v>
      </c>
      <c r="AL8599" s="2"/>
      <c r="AM8599" t="s">
        <v>137</v>
      </c>
      <c r="AN8599" t="s">
        <v>137</v>
      </c>
      <c r="AO8599" t="s">
        <v>137</v>
      </c>
      <c r="AP8599" t="s">
        <v>137</v>
      </c>
      <c r="AQ8599" t="s">
        <v>137</v>
      </c>
      <c r="AR8599" t="s">
        <v>137</v>
      </c>
      <c r="AS8599" t="s">
        <v>137</v>
      </c>
      <c r="AT8599" t="s">
        <v>137</v>
      </c>
      <c r="AU8599" t="s">
        <v>137</v>
      </c>
      <c r="AV8599" t="s">
        <v>137</v>
      </c>
      <c r="AW8599" t="s">
        <v>137</v>
      </c>
      <c r="AX8599" t="s">
        <v>137</v>
      </c>
      <c r="AY8599" t="s">
        <v>137</v>
      </c>
      <c r="AZ8599" t="s">
        <v>137</v>
      </c>
      <c r="BA8599" t="s">
        <v>137</v>
      </c>
      <c r="BB8599" t="s">
        <v>137</v>
      </c>
      <c r="BC8599" t="s">
        <v>137</v>
      </c>
      <c r="BD8599" t="s">
        <v>137</v>
      </c>
      <c r="BE8599" t="s">
        <v>137</v>
      </c>
      <c r="BF8599" t="s">
        <v>137</v>
      </c>
      <c r="BG8599" t="s">
        <v>137</v>
      </c>
      <c r="BH8599" t="s">
        <v>137</v>
      </c>
      <c r="BI8599" t="s">
        <v>137</v>
      </c>
      <c r="BJ8599" t="s">
        <v>137</v>
      </c>
      <c r="BK8599" t="s">
        <v>137</v>
      </c>
      <c r="BL8599" t="s">
        <v>137</v>
      </c>
      <c r="BM8599" t="s">
        <v>137</v>
      </c>
      <c r="BN8599" t="s">
        <v>137</v>
      </c>
      <c r="BO8599" t="s">
        <v>137</v>
      </c>
      <c r="BP8599" t="s">
        <v>137</v>
      </c>
      <c r="BQ8599" t="s">
        <v>137</v>
      </c>
      <c r="BR8599" t="s">
        <v>137</v>
      </c>
      <c r="BS8599" t="s">
        <v>137</v>
      </c>
      <c r="BT8599" t="s">
        <v>137</v>
      </c>
      <c r="BU8599" t="s">
        <v>137</v>
      </c>
      <c r="BW8599" t="s">
        <v>137</v>
      </c>
      <c r="BX8599" t="s">
        <v>137</v>
      </c>
      <c r="BY8599" t="s">
        <v>137</v>
      </c>
      <c r="BZ8599" t="s">
        <v>137</v>
      </c>
      <c r="CA8599" t="s">
        <v>137</v>
      </c>
      <c r="CB8599" t="s">
        <v>137</v>
      </c>
      <c r="CC8599" t="s">
        <v>137</v>
      </c>
      <c r="CD8599" t="s">
        <v>137</v>
      </c>
      <c r="CE8599" t="s">
        <v>137</v>
      </c>
      <c r="CF8599" t="s">
        <v>137</v>
      </c>
      <c r="CG8599" t="s">
        <v>137</v>
      </c>
      <c r="CH8599" t="s">
        <v>137</v>
      </c>
      <c r="CI8599" t="s">
        <v>137</v>
      </c>
      <c r="CJ8599" t="s">
        <v>137</v>
      </c>
      <c r="CK8599" t="s">
        <v>137</v>
      </c>
      <c r="CL8599" t="s">
        <v>137</v>
      </c>
      <c r="CM8599" t="s">
        <v>137</v>
      </c>
      <c r="CN8599" t="s">
        <v>137</v>
      </c>
      <c r="CO8599" t="s">
        <v>137</v>
      </c>
      <c r="CP8599" t="s">
        <v>137</v>
      </c>
      <c r="CQ8599" s="1">
        <v>45145.37777777778</v>
      </c>
      <c r="CR8599" s="1">
        <v>45145.37777777778</v>
      </c>
      <c r="CS8599" s="1"/>
      <c r="CT8599" t="s">
        <v>137</v>
      </c>
      <c r="CU8599" t="s">
        <v>137</v>
      </c>
      <c r="CV8599" t="s">
        <v>16826</v>
      </c>
      <c r="CW8599" t="s">
        <v>52917</v>
      </c>
      <c r="CX8599" s="3"/>
      <c r="CY8599" s="3"/>
      <c r="CZ8599">
        <v>1</v>
      </c>
      <c r="DA8599" t="s">
        <v>137</v>
      </c>
      <c r="DB8599" t="s">
        <v>137</v>
      </c>
      <c r="DC8599" t="s">
        <v>137</v>
      </c>
      <c r="DD8599" t="s">
        <v>137</v>
      </c>
      <c r="DE8599" t="s">
        <v>137</v>
      </c>
      <c r="DF8599" t="s">
        <v>52918</v>
      </c>
      <c r="DG8599" t="s">
        <v>137</v>
      </c>
      <c r="DH8599" t="s">
        <v>137</v>
      </c>
      <c r="DI8599" t="s">
        <v>137</v>
      </c>
      <c r="DJ8599" t="s">
        <v>137</v>
      </c>
      <c r="DK8599">
        <v>0</v>
      </c>
      <c r="DL8599" t="s">
        <v>137</v>
      </c>
      <c r="DM8599" t="s">
        <v>137</v>
      </c>
      <c r="DN8599" t="s">
        <v>137</v>
      </c>
      <c r="DO8599" s="1">
        <v>45145.37777777778</v>
      </c>
      <c r="DP8599" s="1"/>
      <c r="DQ8599" t="s">
        <v>32127</v>
      </c>
      <c r="DR8599" t="s">
        <v>32128</v>
      </c>
      <c r="DS8599" t="s">
        <v>32129</v>
      </c>
      <c r="DT8599" t="s">
        <v>52919</v>
      </c>
      <c r="DU8599" t="s">
        <v>137</v>
      </c>
      <c r="DV8599" t="s">
        <v>137</v>
      </c>
      <c r="DW8599" t="s">
        <v>137</v>
      </c>
      <c r="DX8599" t="s">
        <v>39655</v>
      </c>
      <c r="DY8599" t="s">
        <v>137</v>
      </c>
      <c r="DZ8599" t="s">
        <v>168</v>
      </c>
      <c r="EA8599" t="b">
        <v>0</v>
      </c>
      <c r="EB8599" t="s">
        <v>137</v>
      </c>
    </row>
    <row r="8600" spans="1:132" x14ac:dyDescent="0.25">
      <c r="A8600">
        <v>116232016</v>
      </c>
      <c r="B8600">
        <v>3439</v>
      </c>
      <c r="C8600" t="s">
        <v>192</v>
      </c>
      <c r="D8600" t="s">
        <v>193</v>
      </c>
      <c r="E8600" t="s">
        <v>134</v>
      </c>
      <c r="F8600" t="s">
        <v>135</v>
      </c>
      <c r="G8600" t="s">
        <v>194</v>
      </c>
      <c r="H8600" t="s">
        <v>195</v>
      </c>
      <c r="I8600" t="s">
        <v>196</v>
      </c>
      <c r="J8600" t="s">
        <v>32127</v>
      </c>
      <c r="K8600" t="s">
        <v>32128</v>
      </c>
      <c r="L8600" t="s">
        <v>32129</v>
      </c>
      <c r="M8600" t="s">
        <v>137</v>
      </c>
      <c r="N8600" t="s">
        <v>8539</v>
      </c>
      <c r="O8600" t="s">
        <v>8539</v>
      </c>
      <c r="P8600" s="1">
        <v>45143</v>
      </c>
      <c r="Q8600" s="1">
        <v>45143.330555555556</v>
      </c>
      <c r="R8600" s="1">
        <v>45143.330555555556</v>
      </c>
      <c r="S8600" s="1">
        <v>45145.37777777778</v>
      </c>
      <c r="T8600" s="1">
        <v>45145.37777777778</v>
      </c>
      <c r="U8600" t="s">
        <v>198</v>
      </c>
      <c r="V8600" t="s">
        <v>137</v>
      </c>
      <c r="W8600" t="s">
        <v>137</v>
      </c>
      <c r="X8600" t="s">
        <v>185</v>
      </c>
      <c r="Y8600" t="s">
        <v>199</v>
      </c>
      <c r="Z8600" t="s">
        <v>137</v>
      </c>
      <c r="AA8600" t="s">
        <v>137</v>
      </c>
      <c r="AB8600" t="s">
        <v>137</v>
      </c>
      <c r="AC8600" t="s">
        <v>137</v>
      </c>
      <c r="AD8600" s="2"/>
      <c r="AE8600" t="s">
        <v>137</v>
      </c>
      <c r="AF8600" t="s">
        <v>137</v>
      </c>
      <c r="AG8600" t="s">
        <v>137</v>
      </c>
      <c r="AH8600" t="s">
        <v>137</v>
      </c>
      <c r="AI8600" t="s">
        <v>137</v>
      </c>
      <c r="AJ8600" t="s">
        <v>137</v>
      </c>
      <c r="AK8600" t="s">
        <v>137</v>
      </c>
      <c r="AL8600" s="2"/>
      <c r="AM8600" t="s">
        <v>137</v>
      </c>
      <c r="AN8600" t="s">
        <v>137</v>
      </c>
      <c r="AO8600" t="s">
        <v>137</v>
      </c>
      <c r="AP8600" t="s">
        <v>137</v>
      </c>
      <c r="AQ8600" t="s">
        <v>137</v>
      </c>
      <c r="AR8600" t="s">
        <v>137</v>
      </c>
      <c r="AS8600" t="s">
        <v>137</v>
      </c>
      <c r="AT8600" t="s">
        <v>137</v>
      </c>
      <c r="AU8600" t="s">
        <v>137</v>
      </c>
      <c r="AV8600" t="s">
        <v>137</v>
      </c>
      <c r="AW8600" t="s">
        <v>41329</v>
      </c>
      <c r="AX8600" t="s">
        <v>137</v>
      </c>
      <c r="AY8600" t="s">
        <v>137</v>
      </c>
      <c r="AZ8600" t="s">
        <v>137</v>
      </c>
      <c r="BA8600" t="s">
        <v>137</v>
      </c>
      <c r="BB8600" t="s">
        <v>137</v>
      </c>
      <c r="BC8600" t="s">
        <v>49784</v>
      </c>
      <c r="BD8600" t="s">
        <v>249</v>
      </c>
      <c r="BE8600" t="s">
        <v>49785</v>
      </c>
      <c r="BF8600" t="s">
        <v>34193</v>
      </c>
      <c r="BG8600" t="s">
        <v>137</v>
      </c>
      <c r="BH8600" t="s">
        <v>137</v>
      </c>
      <c r="BI8600" t="s">
        <v>137</v>
      </c>
      <c r="BJ8600" t="s">
        <v>137</v>
      </c>
      <c r="BK8600" t="s">
        <v>137</v>
      </c>
      <c r="BL8600" t="s">
        <v>137</v>
      </c>
      <c r="BM8600" t="s">
        <v>137</v>
      </c>
      <c r="BN8600" t="s">
        <v>137</v>
      </c>
      <c r="BO8600" t="s">
        <v>137</v>
      </c>
      <c r="BP8600" t="s">
        <v>137</v>
      </c>
      <c r="BQ8600" t="s">
        <v>137</v>
      </c>
      <c r="BR8600" t="s">
        <v>137</v>
      </c>
      <c r="BS8600" t="s">
        <v>137</v>
      </c>
      <c r="BT8600" t="s">
        <v>137</v>
      </c>
      <c r="BU8600" t="s">
        <v>137</v>
      </c>
      <c r="BW8600" t="s">
        <v>137</v>
      </c>
      <c r="BX8600" t="s">
        <v>137</v>
      </c>
      <c r="BY8600" t="s">
        <v>137</v>
      </c>
      <c r="BZ8600" t="s">
        <v>137</v>
      </c>
      <c r="CA8600" t="s">
        <v>137</v>
      </c>
      <c r="CB8600" t="s">
        <v>137</v>
      </c>
      <c r="CC8600" t="s">
        <v>137</v>
      </c>
      <c r="CD8600" t="s">
        <v>137</v>
      </c>
      <c r="CE8600" t="s">
        <v>137</v>
      </c>
      <c r="CF8600" t="s">
        <v>137</v>
      </c>
      <c r="CG8600" t="s">
        <v>137</v>
      </c>
      <c r="CH8600" t="s">
        <v>137</v>
      </c>
      <c r="CI8600" t="s">
        <v>137</v>
      </c>
      <c r="CJ8600" t="s">
        <v>137</v>
      </c>
      <c r="CK8600" t="s">
        <v>137</v>
      </c>
      <c r="CL8600" t="s">
        <v>137</v>
      </c>
      <c r="CM8600" t="s">
        <v>137</v>
      </c>
      <c r="CN8600" t="s">
        <v>137</v>
      </c>
      <c r="CO8600" t="s">
        <v>137</v>
      </c>
      <c r="CP8600" t="s">
        <v>137</v>
      </c>
      <c r="CQ8600" s="1">
        <v>45145.37777777778</v>
      </c>
      <c r="CR8600" s="1">
        <v>45145.37777777778</v>
      </c>
      <c r="CS8600" s="1"/>
      <c r="CT8600" t="s">
        <v>18678</v>
      </c>
      <c r="CU8600" t="s">
        <v>52920</v>
      </c>
      <c r="CV8600" t="s">
        <v>7648</v>
      </c>
      <c r="CW8600" t="s">
        <v>52921</v>
      </c>
      <c r="CX8600" s="3"/>
      <c r="CY8600" s="3"/>
      <c r="CZ8600">
        <v>1</v>
      </c>
      <c r="DA8600" t="s">
        <v>49790</v>
      </c>
      <c r="DB8600" t="s">
        <v>137</v>
      </c>
      <c r="DC8600" t="s">
        <v>137</v>
      </c>
      <c r="DD8600" t="s">
        <v>137</v>
      </c>
      <c r="DE8600" t="s">
        <v>137</v>
      </c>
      <c r="DF8600" t="s">
        <v>52922</v>
      </c>
      <c r="DG8600" t="s">
        <v>137</v>
      </c>
      <c r="DH8600" t="s">
        <v>137</v>
      </c>
      <c r="DI8600" t="s">
        <v>137</v>
      </c>
      <c r="DJ8600" t="s">
        <v>137</v>
      </c>
      <c r="DK8600">
        <v>0</v>
      </c>
      <c r="DL8600" t="s">
        <v>209</v>
      </c>
      <c r="DM8600" t="s">
        <v>137</v>
      </c>
      <c r="DN8600" t="s">
        <v>137</v>
      </c>
      <c r="DO8600" s="1">
        <v>45145.37777777778</v>
      </c>
      <c r="DP8600" s="1"/>
      <c r="DQ8600" t="s">
        <v>32127</v>
      </c>
      <c r="DR8600" t="s">
        <v>32128</v>
      </c>
      <c r="DS8600" t="s">
        <v>32129</v>
      </c>
      <c r="DT8600" t="s">
        <v>137</v>
      </c>
      <c r="DU8600" t="s">
        <v>137</v>
      </c>
      <c r="DV8600" t="s">
        <v>137</v>
      </c>
      <c r="DW8600" t="s">
        <v>137</v>
      </c>
      <c r="DX8600" t="s">
        <v>137</v>
      </c>
      <c r="DY8600" t="s">
        <v>137</v>
      </c>
      <c r="DZ8600" t="s">
        <v>148</v>
      </c>
      <c r="EA8600" t="b">
        <v>0</v>
      </c>
      <c r="EB8600" t="s">
        <v>137</v>
      </c>
    </row>
    <row r="8601" spans="1:132" x14ac:dyDescent="0.25">
      <c r="A8601">
        <v>116222543</v>
      </c>
      <c r="B8601">
        <v>3438</v>
      </c>
      <c r="C8601" t="s">
        <v>192</v>
      </c>
      <c r="D8601" t="s">
        <v>52923</v>
      </c>
      <c r="E8601" t="s">
        <v>134</v>
      </c>
      <c r="F8601" t="s">
        <v>162</v>
      </c>
      <c r="G8601" t="s">
        <v>137</v>
      </c>
      <c r="H8601" t="s">
        <v>137</v>
      </c>
      <c r="I8601" t="s">
        <v>52924</v>
      </c>
      <c r="J8601" t="s">
        <v>32127</v>
      </c>
      <c r="K8601" t="s">
        <v>32128</v>
      </c>
      <c r="L8601" t="s">
        <v>32129</v>
      </c>
      <c r="M8601" t="s">
        <v>137</v>
      </c>
      <c r="N8601" t="s">
        <v>1244</v>
      </c>
      <c r="O8601" t="s">
        <v>1244</v>
      </c>
      <c r="P8601" s="1"/>
      <c r="Q8601" s="1">
        <v>45142.737500000003</v>
      </c>
      <c r="R8601" s="1">
        <v>45142.737500000003</v>
      </c>
      <c r="S8601" s="1">
        <v>45146.402083333334</v>
      </c>
      <c r="T8601" s="1">
        <v>45146.402083333334</v>
      </c>
      <c r="U8601" t="s">
        <v>137</v>
      </c>
      <c r="V8601" t="s">
        <v>137</v>
      </c>
      <c r="W8601" t="s">
        <v>137</v>
      </c>
      <c r="X8601" t="s">
        <v>144</v>
      </c>
      <c r="Y8601" t="s">
        <v>137</v>
      </c>
      <c r="Z8601" t="s">
        <v>137</v>
      </c>
      <c r="AA8601" t="s">
        <v>137</v>
      </c>
      <c r="AB8601" t="s">
        <v>137</v>
      </c>
      <c r="AC8601" t="s">
        <v>137</v>
      </c>
      <c r="AD8601" s="2"/>
      <c r="AE8601" t="s">
        <v>137</v>
      </c>
      <c r="AF8601" t="s">
        <v>137</v>
      </c>
      <c r="AG8601" t="s">
        <v>137</v>
      </c>
      <c r="AH8601" t="s">
        <v>137</v>
      </c>
      <c r="AI8601" t="s">
        <v>137</v>
      </c>
      <c r="AJ8601" t="s">
        <v>137</v>
      </c>
      <c r="AK8601" t="s">
        <v>137</v>
      </c>
      <c r="AL8601" s="2"/>
      <c r="AM8601" t="s">
        <v>137</v>
      </c>
      <c r="AN8601" t="s">
        <v>137</v>
      </c>
      <c r="AO8601" t="s">
        <v>137</v>
      </c>
      <c r="AP8601" t="s">
        <v>137</v>
      </c>
      <c r="AQ8601" t="s">
        <v>137</v>
      </c>
      <c r="AR8601" t="s">
        <v>137</v>
      </c>
      <c r="AS8601" t="s">
        <v>137</v>
      </c>
      <c r="AT8601" t="s">
        <v>137</v>
      </c>
      <c r="AU8601" t="s">
        <v>137</v>
      </c>
      <c r="AV8601" t="s">
        <v>137</v>
      </c>
      <c r="AW8601" t="s">
        <v>137</v>
      </c>
      <c r="AX8601" t="s">
        <v>137</v>
      </c>
      <c r="AY8601" t="s">
        <v>137</v>
      </c>
      <c r="AZ8601" t="s">
        <v>137</v>
      </c>
      <c r="BA8601" t="s">
        <v>137</v>
      </c>
      <c r="BB8601" t="s">
        <v>137</v>
      </c>
      <c r="BC8601" t="s">
        <v>137</v>
      </c>
      <c r="BD8601" t="s">
        <v>137</v>
      </c>
      <c r="BE8601" t="s">
        <v>137</v>
      </c>
      <c r="BF8601" t="s">
        <v>137</v>
      </c>
      <c r="BG8601" t="s">
        <v>137</v>
      </c>
      <c r="BH8601" t="s">
        <v>137</v>
      </c>
      <c r="BI8601" t="s">
        <v>137</v>
      </c>
      <c r="BJ8601" t="s">
        <v>137</v>
      </c>
      <c r="BK8601" t="s">
        <v>137</v>
      </c>
      <c r="BL8601" t="s">
        <v>137</v>
      </c>
      <c r="BM8601" t="s">
        <v>137</v>
      </c>
      <c r="BN8601" t="s">
        <v>137</v>
      </c>
      <c r="BO8601" t="s">
        <v>137</v>
      </c>
      <c r="BP8601" t="s">
        <v>137</v>
      </c>
      <c r="BQ8601" t="s">
        <v>137</v>
      </c>
      <c r="BR8601" t="s">
        <v>137</v>
      </c>
      <c r="BS8601" t="s">
        <v>137</v>
      </c>
      <c r="BT8601" t="s">
        <v>137</v>
      </c>
      <c r="BU8601" t="s">
        <v>137</v>
      </c>
      <c r="BW8601" t="s">
        <v>137</v>
      </c>
      <c r="BX8601" t="s">
        <v>137</v>
      </c>
      <c r="BY8601" t="s">
        <v>137</v>
      </c>
      <c r="BZ8601" t="s">
        <v>137</v>
      </c>
      <c r="CA8601" t="s">
        <v>137</v>
      </c>
      <c r="CB8601" t="s">
        <v>137</v>
      </c>
      <c r="CC8601" t="s">
        <v>137</v>
      </c>
      <c r="CD8601" t="s">
        <v>137</v>
      </c>
      <c r="CE8601" t="s">
        <v>137</v>
      </c>
      <c r="CF8601" t="s">
        <v>137</v>
      </c>
      <c r="CG8601" t="s">
        <v>137</v>
      </c>
      <c r="CH8601" t="s">
        <v>137</v>
      </c>
      <c r="CI8601" t="s">
        <v>137</v>
      </c>
      <c r="CJ8601" t="s">
        <v>137</v>
      </c>
      <c r="CK8601" t="s">
        <v>137</v>
      </c>
      <c r="CL8601" t="s">
        <v>137</v>
      </c>
      <c r="CM8601" t="s">
        <v>137</v>
      </c>
      <c r="CN8601" t="s">
        <v>137</v>
      </c>
      <c r="CO8601" t="s">
        <v>137</v>
      </c>
      <c r="CP8601" t="s">
        <v>137</v>
      </c>
      <c r="CQ8601" s="1">
        <v>45146.402083333334</v>
      </c>
      <c r="CR8601" s="1">
        <v>45146.402083333334</v>
      </c>
      <c r="CS8601" s="1"/>
      <c r="CT8601" t="s">
        <v>20840</v>
      </c>
      <c r="CU8601" t="s">
        <v>52925</v>
      </c>
      <c r="CV8601" t="s">
        <v>52926</v>
      </c>
      <c r="CW8601" t="s">
        <v>52927</v>
      </c>
      <c r="CX8601" s="3"/>
      <c r="CY8601" s="3"/>
      <c r="CZ8601">
        <v>1</v>
      </c>
      <c r="DA8601" t="s">
        <v>137</v>
      </c>
      <c r="DB8601" t="s">
        <v>137</v>
      </c>
      <c r="DC8601" t="s">
        <v>137</v>
      </c>
      <c r="DD8601" t="s">
        <v>137</v>
      </c>
      <c r="DE8601" t="s">
        <v>137</v>
      </c>
      <c r="DF8601" t="s">
        <v>52928</v>
      </c>
      <c r="DG8601" t="s">
        <v>137</v>
      </c>
      <c r="DH8601" t="s">
        <v>137</v>
      </c>
      <c r="DI8601" t="s">
        <v>137</v>
      </c>
      <c r="DJ8601" t="s">
        <v>137</v>
      </c>
      <c r="DK8601">
        <v>0</v>
      </c>
      <c r="DL8601" t="s">
        <v>209</v>
      </c>
      <c r="DM8601" t="s">
        <v>137</v>
      </c>
      <c r="DN8601" t="s">
        <v>137</v>
      </c>
      <c r="DO8601" s="1">
        <v>45146.402083333334</v>
      </c>
      <c r="DP8601" s="1"/>
      <c r="DQ8601" t="s">
        <v>32127</v>
      </c>
      <c r="DR8601" t="s">
        <v>32128</v>
      </c>
      <c r="DS8601" t="s">
        <v>32129</v>
      </c>
      <c r="DT8601" t="s">
        <v>137</v>
      </c>
      <c r="DU8601" t="s">
        <v>137</v>
      </c>
      <c r="DV8601" t="s">
        <v>137</v>
      </c>
      <c r="DW8601" t="s">
        <v>137</v>
      </c>
      <c r="DX8601" t="s">
        <v>137</v>
      </c>
      <c r="DY8601" t="s">
        <v>137</v>
      </c>
      <c r="DZ8601" t="s">
        <v>168</v>
      </c>
      <c r="EA8601" t="b">
        <v>0</v>
      </c>
      <c r="EB8601" t="s">
        <v>137</v>
      </c>
    </row>
    <row r="8602" spans="1:132" x14ac:dyDescent="0.25">
      <c r="A8602">
        <v>116211429</v>
      </c>
      <c r="B8602">
        <v>3437</v>
      </c>
      <c r="C8602" t="s">
        <v>192</v>
      </c>
      <c r="D8602" t="s">
        <v>133</v>
      </c>
      <c r="E8602" t="s">
        <v>134</v>
      </c>
      <c r="F8602" t="s">
        <v>135</v>
      </c>
      <c r="G8602" t="s">
        <v>136</v>
      </c>
      <c r="H8602" t="s">
        <v>137</v>
      </c>
      <c r="I8602" t="s">
        <v>138</v>
      </c>
      <c r="J8602" t="s">
        <v>31708</v>
      </c>
      <c r="K8602" t="s">
        <v>31709</v>
      </c>
      <c r="L8602" t="s">
        <v>31710</v>
      </c>
      <c r="M8602" t="s">
        <v>137</v>
      </c>
      <c r="N8602" t="s">
        <v>42474</v>
      </c>
      <c r="O8602" t="s">
        <v>1478</v>
      </c>
      <c r="P8602" s="1">
        <v>45145</v>
      </c>
      <c r="Q8602" s="1">
        <v>45142.62777777778</v>
      </c>
      <c r="R8602" s="1">
        <v>45142.62777777778</v>
      </c>
      <c r="S8602" s="1">
        <v>45282.6875</v>
      </c>
      <c r="T8602" s="1">
        <v>45282.6875</v>
      </c>
      <c r="U8602" t="s">
        <v>52266</v>
      </c>
      <c r="V8602" t="s">
        <v>137</v>
      </c>
      <c r="W8602" t="s">
        <v>137</v>
      </c>
      <c r="X8602" t="s">
        <v>369</v>
      </c>
      <c r="Y8602" t="s">
        <v>199</v>
      </c>
      <c r="Z8602" t="s">
        <v>137</v>
      </c>
      <c r="AA8602" t="s">
        <v>137</v>
      </c>
      <c r="AB8602" t="s">
        <v>137</v>
      </c>
      <c r="AC8602" t="s">
        <v>137</v>
      </c>
      <c r="AD8602" s="2"/>
      <c r="AE8602" t="s">
        <v>137</v>
      </c>
      <c r="AF8602" t="s">
        <v>137</v>
      </c>
      <c r="AG8602" t="s">
        <v>137</v>
      </c>
      <c r="AH8602" t="s">
        <v>137</v>
      </c>
      <c r="AI8602" t="s">
        <v>137</v>
      </c>
      <c r="AJ8602" t="s">
        <v>137</v>
      </c>
      <c r="AK8602" t="s">
        <v>137</v>
      </c>
      <c r="AL8602" s="2"/>
      <c r="AM8602" t="s">
        <v>137</v>
      </c>
      <c r="AN8602" t="s">
        <v>137</v>
      </c>
      <c r="AO8602" t="s">
        <v>137</v>
      </c>
      <c r="AP8602" t="s">
        <v>137</v>
      </c>
      <c r="AQ8602" t="s">
        <v>137</v>
      </c>
      <c r="AR8602" t="s">
        <v>137</v>
      </c>
      <c r="AS8602" t="s">
        <v>137</v>
      </c>
      <c r="AT8602" t="s">
        <v>137</v>
      </c>
      <c r="AU8602" t="s">
        <v>137</v>
      </c>
      <c r="AV8602" t="s">
        <v>137</v>
      </c>
      <c r="AW8602" t="s">
        <v>137</v>
      </c>
      <c r="AX8602" t="s">
        <v>137</v>
      </c>
      <c r="AY8602" t="s">
        <v>137</v>
      </c>
      <c r="AZ8602" t="s">
        <v>137</v>
      </c>
      <c r="BA8602" t="s">
        <v>137</v>
      </c>
      <c r="BB8602" t="s">
        <v>137</v>
      </c>
      <c r="BC8602" t="s">
        <v>137</v>
      </c>
      <c r="BD8602" t="s">
        <v>137</v>
      </c>
      <c r="BE8602" t="s">
        <v>137</v>
      </c>
      <c r="BF8602" t="s">
        <v>137</v>
      </c>
      <c r="BG8602" t="s">
        <v>137</v>
      </c>
      <c r="BH8602" t="s">
        <v>137</v>
      </c>
      <c r="BI8602" t="s">
        <v>137</v>
      </c>
      <c r="BJ8602" t="s">
        <v>137</v>
      </c>
      <c r="BK8602" t="s">
        <v>137</v>
      </c>
      <c r="BL8602" t="s">
        <v>137</v>
      </c>
      <c r="BM8602" t="s">
        <v>137</v>
      </c>
      <c r="BN8602" t="s">
        <v>137</v>
      </c>
      <c r="BO8602" t="s">
        <v>137</v>
      </c>
      <c r="BP8602" t="s">
        <v>52929</v>
      </c>
      <c r="BQ8602" t="s">
        <v>137</v>
      </c>
      <c r="BR8602" t="s">
        <v>137</v>
      </c>
      <c r="BS8602" t="s">
        <v>137</v>
      </c>
      <c r="BT8602" t="s">
        <v>137</v>
      </c>
      <c r="BU8602" t="s">
        <v>137</v>
      </c>
      <c r="BW8602" t="s">
        <v>137</v>
      </c>
      <c r="BX8602" t="s">
        <v>137</v>
      </c>
      <c r="BY8602" t="s">
        <v>137</v>
      </c>
      <c r="BZ8602" t="s">
        <v>137</v>
      </c>
      <c r="CA8602" t="s">
        <v>137</v>
      </c>
      <c r="CB8602" t="s">
        <v>137</v>
      </c>
      <c r="CC8602" t="s">
        <v>137</v>
      </c>
      <c r="CD8602" t="s">
        <v>137</v>
      </c>
      <c r="CE8602" t="s">
        <v>137</v>
      </c>
      <c r="CF8602" t="s">
        <v>137</v>
      </c>
      <c r="CG8602" t="s">
        <v>137</v>
      </c>
      <c r="CH8602" t="s">
        <v>137</v>
      </c>
      <c r="CI8602" t="s">
        <v>137</v>
      </c>
      <c r="CJ8602" t="s">
        <v>137</v>
      </c>
      <c r="CK8602" t="s">
        <v>137</v>
      </c>
      <c r="CL8602" t="s">
        <v>137</v>
      </c>
      <c r="CM8602" t="s">
        <v>137</v>
      </c>
      <c r="CN8602" t="s">
        <v>137</v>
      </c>
      <c r="CO8602" t="s">
        <v>137</v>
      </c>
      <c r="CP8602" t="s">
        <v>137</v>
      </c>
      <c r="CQ8602" s="1">
        <v>45282.6875</v>
      </c>
      <c r="CR8602" s="1">
        <v>45282.6875</v>
      </c>
      <c r="CS8602" s="1"/>
      <c r="CT8602" t="s">
        <v>9992</v>
      </c>
      <c r="CU8602" t="s">
        <v>9992</v>
      </c>
      <c r="CV8602" t="s">
        <v>52930</v>
      </c>
      <c r="CW8602" t="s">
        <v>52931</v>
      </c>
      <c r="CX8602" s="3"/>
      <c r="CY8602" s="3"/>
      <c r="CZ8602">
        <v>1</v>
      </c>
      <c r="DA8602" t="s">
        <v>52932</v>
      </c>
      <c r="DB8602" t="s">
        <v>137</v>
      </c>
      <c r="DC8602" t="s">
        <v>137</v>
      </c>
      <c r="DD8602" t="s">
        <v>137</v>
      </c>
      <c r="DE8602" t="s">
        <v>137</v>
      </c>
      <c r="DF8602" t="s">
        <v>52933</v>
      </c>
      <c r="DG8602" t="s">
        <v>137</v>
      </c>
      <c r="DH8602" t="s">
        <v>137</v>
      </c>
      <c r="DI8602" t="s">
        <v>137</v>
      </c>
      <c r="DJ8602" t="s">
        <v>137</v>
      </c>
      <c r="DK8602">
        <v>0</v>
      </c>
      <c r="DL8602" t="s">
        <v>209</v>
      </c>
      <c r="DM8602" t="s">
        <v>47344</v>
      </c>
      <c r="DN8602" t="s">
        <v>137</v>
      </c>
      <c r="DO8602" s="1">
        <v>45282.6875</v>
      </c>
      <c r="DP8602" s="1"/>
      <c r="DQ8602" t="s">
        <v>1709</v>
      </c>
      <c r="DR8602" t="s">
        <v>1710</v>
      </c>
      <c r="DS8602" t="s">
        <v>1711</v>
      </c>
      <c r="DT8602" t="s">
        <v>52934</v>
      </c>
      <c r="DU8602" t="s">
        <v>137</v>
      </c>
      <c r="DV8602" t="s">
        <v>137</v>
      </c>
      <c r="DW8602" t="s">
        <v>137</v>
      </c>
      <c r="DX8602" t="s">
        <v>137</v>
      </c>
      <c r="DY8602" t="s">
        <v>137</v>
      </c>
      <c r="DZ8602" t="s">
        <v>148</v>
      </c>
      <c r="EA8602" t="b">
        <v>0</v>
      </c>
      <c r="EB8602" t="s">
        <v>137</v>
      </c>
    </row>
    <row r="8603" spans="1:132" x14ac:dyDescent="0.25">
      <c r="A8603">
        <v>116201267</v>
      </c>
      <c r="B8603">
        <v>3436</v>
      </c>
      <c r="C8603" t="s">
        <v>192</v>
      </c>
      <c r="D8603" t="s">
        <v>52935</v>
      </c>
      <c r="E8603" t="s">
        <v>134</v>
      </c>
      <c r="F8603" t="s">
        <v>162</v>
      </c>
      <c r="G8603" t="s">
        <v>137</v>
      </c>
      <c r="H8603" t="s">
        <v>137</v>
      </c>
      <c r="I8603" t="s">
        <v>52936</v>
      </c>
      <c r="J8603" t="s">
        <v>150</v>
      </c>
      <c r="K8603" t="s">
        <v>151</v>
      </c>
      <c r="L8603" t="s">
        <v>152</v>
      </c>
      <c r="M8603" t="s">
        <v>137</v>
      </c>
      <c r="N8603" t="s">
        <v>6110</v>
      </c>
      <c r="O8603" t="s">
        <v>303</v>
      </c>
      <c r="P8603" s="1"/>
      <c r="Q8603" s="1">
        <v>45142.547222222223</v>
      </c>
      <c r="R8603" s="1">
        <v>45142.547222222223</v>
      </c>
      <c r="S8603" s="1">
        <v>45142.622916666667</v>
      </c>
      <c r="T8603" s="1">
        <v>45142.622916666667</v>
      </c>
      <c r="U8603" t="s">
        <v>36639</v>
      </c>
      <c r="V8603" t="s">
        <v>137</v>
      </c>
      <c r="W8603" t="s">
        <v>137</v>
      </c>
      <c r="X8603" t="s">
        <v>185</v>
      </c>
      <c r="Y8603" t="s">
        <v>199</v>
      </c>
      <c r="Z8603" t="s">
        <v>137</v>
      </c>
      <c r="AA8603" t="s">
        <v>137</v>
      </c>
      <c r="AB8603" t="s">
        <v>137</v>
      </c>
      <c r="AC8603" t="s">
        <v>137</v>
      </c>
      <c r="AD8603" s="2"/>
      <c r="AE8603" t="s">
        <v>137</v>
      </c>
      <c r="AF8603" t="s">
        <v>137</v>
      </c>
      <c r="AG8603" t="s">
        <v>137</v>
      </c>
      <c r="AH8603" t="s">
        <v>137</v>
      </c>
      <c r="AI8603" t="s">
        <v>137</v>
      </c>
      <c r="AJ8603" t="s">
        <v>137</v>
      </c>
      <c r="AK8603" t="s">
        <v>137</v>
      </c>
      <c r="AL8603" s="2"/>
      <c r="AM8603" t="s">
        <v>137</v>
      </c>
      <c r="AN8603" t="s">
        <v>137</v>
      </c>
      <c r="AO8603" t="s">
        <v>137</v>
      </c>
      <c r="AP8603" t="s">
        <v>137</v>
      </c>
      <c r="AQ8603" t="s">
        <v>137</v>
      </c>
      <c r="AR8603" t="s">
        <v>137</v>
      </c>
      <c r="AS8603" t="s">
        <v>137</v>
      </c>
      <c r="AT8603" t="s">
        <v>137</v>
      </c>
      <c r="AU8603" t="s">
        <v>137</v>
      </c>
      <c r="AV8603" t="s">
        <v>137</v>
      </c>
      <c r="AW8603" t="s">
        <v>137</v>
      </c>
      <c r="AX8603" t="s">
        <v>137</v>
      </c>
      <c r="AY8603" t="s">
        <v>137</v>
      </c>
      <c r="AZ8603" t="s">
        <v>137</v>
      </c>
      <c r="BA8603" t="s">
        <v>137</v>
      </c>
      <c r="BB8603" t="s">
        <v>137</v>
      </c>
      <c r="BC8603" t="s">
        <v>137</v>
      </c>
      <c r="BD8603" t="s">
        <v>137</v>
      </c>
      <c r="BE8603" t="s">
        <v>137</v>
      </c>
      <c r="BF8603" t="s">
        <v>137</v>
      </c>
      <c r="BG8603" t="s">
        <v>137</v>
      </c>
      <c r="BH8603" t="s">
        <v>137</v>
      </c>
      <c r="BI8603" t="s">
        <v>137</v>
      </c>
      <c r="BJ8603" t="s">
        <v>137</v>
      </c>
      <c r="BK8603" t="s">
        <v>137</v>
      </c>
      <c r="BL8603" t="s">
        <v>137</v>
      </c>
      <c r="BM8603" t="s">
        <v>137</v>
      </c>
      <c r="BN8603" t="s">
        <v>137</v>
      </c>
      <c r="BO8603" t="s">
        <v>137</v>
      </c>
      <c r="BP8603" t="s">
        <v>137</v>
      </c>
      <c r="BQ8603" t="s">
        <v>137</v>
      </c>
      <c r="BR8603" t="s">
        <v>137</v>
      </c>
      <c r="BS8603" t="s">
        <v>137</v>
      </c>
      <c r="BT8603" t="s">
        <v>137</v>
      </c>
      <c r="BU8603" t="s">
        <v>137</v>
      </c>
      <c r="BW8603" t="s">
        <v>137</v>
      </c>
      <c r="BX8603" t="s">
        <v>137</v>
      </c>
      <c r="BY8603" t="s">
        <v>137</v>
      </c>
      <c r="BZ8603" t="s">
        <v>137</v>
      </c>
      <c r="CA8603" t="s">
        <v>137</v>
      </c>
      <c r="CB8603" t="s">
        <v>137</v>
      </c>
      <c r="CC8603" t="s">
        <v>137</v>
      </c>
      <c r="CD8603" t="s">
        <v>137</v>
      </c>
      <c r="CE8603" t="s">
        <v>137</v>
      </c>
      <c r="CF8603" t="s">
        <v>137</v>
      </c>
      <c r="CG8603" t="s">
        <v>137</v>
      </c>
      <c r="CH8603" t="s">
        <v>137</v>
      </c>
      <c r="CI8603" t="s">
        <v>137</v>
      </c>
      <c r="CJ8603" t="s">
        <v>137</v>
      </c>
      <c r="CK8603" t="s">
        <v>137</v>
      </c>
      <c r="CL8603" t="s">
        <v>137</v>
      </c>
      <c r="CM8603" t="s">
        <v>137</v>
      </c>
      <c r="CN8603" t="s">
        <v>137</v>
      </c>
      <c r="CO8603" t="s">
        <v>137</v>
      </c>
      <c r="CP8603" t="s">
        <v>137</v>
      </c>
      <c r="CQ8603" s="1">
        <v>45142.622916666667</v>
      </c>
      <c r="CR8603" s="1">
        <v>45142.622916666667</v>
      </c>
      <c r="CS8603" s="1"/>
      <c r="CT8603" t="s">
        <v>52937</v>
      </c>
      <c r="CU8603" t="s">
        <v>52937</v>
      </c>
      <c r="CV8603" t="s">
        <v>52938</v>
      </c>
      <c r="CW8603" t="s">
        <v>52938</v>
      </c>
      <c r="CX8603" s="3"/>
      <c r="CY8603" s="3"/>
      <c r="CZ8603">
        <v>1</v>
      </c>
      <c r="DA8603" t="s">
        <v>137</v>
      </c>
      <c r="DB8603" t="s">
        <v>137</v>
      </c>
      <c r="DC8603" t="s">
        <v>137</v>
      </c>
      <c r="DD8603" t="s">
        <v>137</v>
      </c>
      <c r="DE8603" t="s">
        <v>137</v>
      </c>
      <c r="DF8603" t="s">
        <v>52939</v>
      </c>
      <c r="DG8603" t="s">
        <v>137</v>
      </c>
      <c r="DH8603" t="s">
        <v>137</v>
      </c>
      <c r="DI8603" t="s">
        <v>137</v>
      </c>
      <c r="DJ8603" t="s">
        <v>137</v>
      </c>
      <c r="DK8603">
        <v>0</v>
      </c>
      <c r="DL8603" t="s">
        <v>209</v>
      </c>
      <c r="DM8603" t="s">
        <v>137</v>
      </c>
      <c r="DN8603" t="s">
        <v>137</v>
      </c>
      <c r="DO8603" s="1">
        <v>45142.622916666667</v>
      </c>
      <c r="DP8603" s="1"/>
      <c r="DQ8603" t="s">
        <v>557</v>
      </c>
      <c r="DR8603" t="s">
        <v>558</v>
      </c>
      <c r="DS8603" t="s">
        <v>559</v>
      </c>
      <c r="DT8603" t="s">
        <v>137</v>
      </c>
      <c r="DU8603" t="s">
        <v>137</v>
      </c>
      <c r="DV8603" t="s">
        <v>137</v>
      </c>
      <c r="DW8603" t="s">
        <v>137</v>
      </c>
      <c r="DX8603" t="s">
        <v>137</v>
      </c>
      <c r="DY8603" t="s">
        <v>137</v>
      </c>
      <c r="DZ8603" t="s">
        <v>168</v>
      </c>
      <c r="EA8603" t="b">
        <v>0</v>
      </c>
      <c r="EB8603" t="s">
        <v>137</v>
      </c>
    </row>
    <row r="8604" spans="1:132" x14ac:dyDescent="0.25">
      <c r="A8604">
        <v>116184677</v>
      </c>
      <c r="B8604">
        <v>3435</v>
      </c>
      <c r="C8604" t="s">
        <v>789</v>
      </c>
      <c r="D8604" t="s">
        <v>5267</v>
      </c>
      <c r="E8604" t="s">
        <v>134</v>
      </c>
      <c r="F8604" t="s">
        <v>135</v>
      </c>
      <c r="G8604" t="s">
        <v>163</v>
      </c>
      <c r="H8604" t="s">
        <v>137</v>
      </c>
      <c r="I8604" t="s">
        <v>4285</v>
      </c>
      <c r="J8604" t="s">
        <v>48491</v>
      </c>
      <c r="K8604" t="s">
        <v>48492</v>
      </c>
      <c r="L8604" t="s">
        <v>137</v>
      </c>
      <c r="M8604" t="s">
        <v>137</v>
      </c>
      <c r="N8604" t="s">
        <v>1478</v>
      </c>
      <c r="O8604" t="s">
        <v>1478</v>
      </c>
      <c r="P8604" s="1">
        <v>45142</v>
      </c>
      <c r="Q8604" s="1">
        <v>45142.433333333334</v>
      </c>
      <c r="R8604" s="1">
        <v>45142.433333333334</v>
      </c>
      <c r="S8604" s="1">
        <v>45142.433333333334</v>
      </c>
      <c r="T8604" s="1">
        <v>45142.433333333334</v>
      </c>
      <c r="U8604" t="s">
        <v>342</v>
      </c>
      <c r="V8604" t="s">
        <v>137</v>
      </c>
      <c r="W8604" t="s">
        <v>137</v>
      </c>
      <c r="X8604" t="s">
        <v>176</v>
      </c>
      <c r="Y8604" t="s">
        <v>199</v>
      </c>
      <c r="Z8604" t="s">
        <v>137</v>
      </c>
      <c r="AA8604" t="s">
        <v>137</v>
      </c>
      <c r="AB8604" t="s">
        <v>137</v>
      </c>
      <c r="AC8604" t="s">
        <v>137</v>
      </c>
      <c r="AD8604" s="2"/>
      <c r="AE8604" t="s">
        <v>137</v>
      </c>
      <c r="AF8604" t="s">
        <v>137</v>
      </c>
      <c r="AG8604" t="s">
        <v>137</v>
      </c>
      <c r="AH8604" t="s">
        <v>137</v>
      </c>
      <c r="AI8604" t="s">
        <v>137</v>
      </c>
      <c r="AJ8604" t="s">
        <v>137</v>
      </c>
      <c r="AK8604" t="s">
        <v>137</v>
      </c>
      <c r="AL8604" s="2"/>
      <c r="AM8604" t="s">
        <v>137</v>
      </c>
      <c r="AN8604" t="s">
        <v>137</v>
      </c>
      <c r="AO8604" t="s">
        <v>137</v>
      </c>
      <c r="AP8604" t="s">
        <v>137</v>
      </c>
      <c r="AQ8604" t="s">
        <v>137</v>
      </c>
      <c r="AR8604" t="s">
        <v>137</v>
      </c>
      <c r="AS8604" t="s">
        <v>137</v>
      </c>
      <c r="AT8604" t="s">
        <v>137</v>
      </c>
      <c r="AU8604" t="s">
        <v>137</v>
      </c>
      <c r="AV8604" t="s">
        <v>137</v>
      </c>
      <c r="AW8604" t="s">
        <v>137</v>
      </c>
      <c r="AX8604" t="s">
        <v>137</v>
      </c>
      <c r="AY8604" t="s">
        <v>137</v>
      </c>
      <c r="AZ8604" t="s">
        <v>137</v>
      </c>
      <c r="BA8604" t="s">
        <v>137</v>
      </c>
      <c r="BB8604" t="s">
        <v>137</v>
      </c>
      <c r="BC8604" t="s">
        <v>137</v>
      </c>
      <c r="BD8604" t="s">
        <v>137</v>
      </c>
      <c r="BE8604" t="s">
        <v>137</v>
      </c>
      <c r="BF8604" t="s">
        <v>137</v>
      </c>
      <c r="BG8604" t="s">
        <v>137</v>
      </c>
      <c r="BH8604" t="s">
        <v>137</v>
      </c>
      <c r="BI8604" t="s">
        <v>137</v>
      </c>
      <c r="BJ8604" t="s">
        <v>137</v>
      </c>
      <c r="BK8604" t="s">
        <v>137</v>
      </c>
      <c r="BL8604" t="s">
        <v>137</v>
      </c>
      <c r="BM8604" t="s">
        <v>137</v>
      </c>
      <c r="BN8604" t="s">
        <v>137</v>
      </c>
      <c r="BO8604" t="s">
        <v>137</v>
      </c>
      <c r="BP8604" t="s">
        <v>21339</v>
      </c>
      <c r="BQ8604" t="s">
        <v>137</v>
      </c>
      <c r="BR8604" t="s">
        <v>137</v>
      </c>
      <c r="BS8604" t="s">
        <v>137</v>
      </c>
      <c r="BT8604" t="s">
        <v>137</v>
      </c>
      <c r="BU8604" t="s">
        <v>137</v>
      </c>
      <c r="BW8604" t="s">
        <v>137</v>
      </c>
      <c r="BX8604" t="s">
        <v>137</v>
      </c>
      <c r="BY8604" t="s">
        <v>137</v>
      </c>
      <c r="BZ8604" t="s">
        <v>137</v>
      </c>
      <c r="CA8604" t="s">
        <v>137</v>
      </c>
      <c r="CB8604" t="s">
        <v>137</v>
      </c>
      <c r="CC8604" t="s">
        <v>137</v>
      </c>
      <c r="CD8604" t="s">
        <v>137</v>
      </c>
      <c r="CE8604" t="s">
        <v>137</v>
      </c>
      <c r="CF8604" t="s">
        <v>137</v>
      </c>
      <c r="CG8604" t="s">
        <v>137</v>
      </c>
      <c r="CH8604" t="s">
        <v>137</v>
      </c>
      <c r="CI8604" t="s">
        <v>137</v>
      </c>
      <c r="CJ8604" t="s">
        <v>137</v>
      </c>
      <c r="CK8604" t="s">
        <v>137</v>
      </c>
      <c r="CL8604" t="s">
        <v>137</v>
      </c>
      <c r="CM8604" t="s">
        <v>52940</v>
      </c>
      <c r="CN8604" t="s">
        <v>137</v>
      </c>
      <c r="CO8604" t="s">
        <v>137</v>
      </c>
      <c r="CP8604" t="s">
        <v>137</v>
      </c>
      <c r="CQ8604" s="1">
        <v>45142.433333333334</v>
      </c>
      <c r="CR8604" s="1">
        <v>45142.433333333334</v>
      </c>
      <c r="CS8604" s="1"/>
      <c r="CT8604" t="s">
        <v>137</v>
      </c>
      <c r="CU8604" t="s">
        <v>137</v>
      </c>
      <c r="CV8604" t="s">
        <v>137</v>
      </c>
      <c r="CW8604" t="s">
        <v>137</v>
      </c>
      <c r="CX8604" s="3"/>
      <c r="CY8604" s="3"/>
      <c r="CZ8604">
        <v>2</v>
      </c>
      <c r="DA8604" t="s">
        <v>52941</v>
      </c>
      <c r="DB8604" t="s">
        <v>137</v>
      </c>
      <c r="DC8604" t="s">
        <v>137</v>
      </c>
      <c r="DD8604" t="s">
        <v>137</v>
      </c>
      <c r="DE8604" t="s">
        <v>137</v>
      </c>
      <c r="DF8604" t="s">
        <v>137</v>
      </c>
      <c r="DG8604" t="s">
        <v>137</v>
      </c>
      <c r="DH8604" t="s">
        <v>137</v>
      </c>
      <c r="DI8604" t="s">
        <v>137</v>
      </c>
      <c r="DJ8604" t="s">
        <v>137</v>
      </c>
      <c r="DK8604">
        <v>0</v>
      </c>
      <c r="DL8604" t="s">
        <v>137</v>
      </c>
      <c r="DM8604" t="s">
        <v>137</v>
      </c>
      <c r="DN8604" t="s">
        <v>137</v>
      </c>
      <c r="DO8604" s="1"/>
      <c r="DP8604" s="1"/>
      <c r="DQ8604" t="s">
        <v>137</v>
      </c>
      <c r="DR8604" t="s">
        <v>137</v>
      </c>
      <c r="DS8604" t="s">
        <v>137</v>
      </c>
      <c r="DT8604" t="s">
        <v>137</v>
      </c>
      <c r="DU8604" t="s">
        <v>137</v>
      </c>
      <c r="DV8604" t="s">
        <v>137</v>
      </c>
      <c r="DW8604" t="s">
        <v>137</v>
      </c>
      <c r="DX8604" t="s">
        <v>137</v>
      </c>
      <c r="DY8604" t="s">
        <v>137</v>
      </c>
      <c r="DZ8604" t="s">
        <v>148</v>
      </c>
      <c r="EA8604" t="b">
        <v>0</v>
      </c>
      <c r="EB8604" t="s">
        <v>137</v>
      </c>
    </row>
    <row r="8605" spans="1:132" x14ac:dyDescent="0.25">
      <c r="A8605">
        <v>116184384</v>
      </c>
      <c r="B8605">
        <v>3434</v>
      </c>
      <c r="C8605" t="s">
        <v>192</v>
      </c>
      <c r="D8605" t="s">
        <v>52942</v>
      </c>
      <c r="E8605" t="s">
        <v>134</v>
      </c>
      <c r="F8605" t="s">
        <v>532</v>
      </c>
      <c r="G8605" t="s">
        <v>137</v>
      </c>
      <c r="H8605" t="s">
        <v>137</v>
      </c>
      <c r="I8605" t="s">
        <v>137</v>
      </c>
      <c r="J8605" t="s">
        <v>150</v>
      </c>
      <c r="K8605" t="s">
        <v>151</v>
      </c>
      <c r="L8605" t="s">
        <v>152</v>
      </c>
      <c r="M8605" t="s">
        <v>137</v>
      </c>
      <c r="N8605" t="s">
        <v>1912</v>
      </c>
      <c r="O8605" t="s">
        <v>303</v>
      </c>
      <c r="P8605" s="1"/>
      <c r="Q8605" s="1">
        <v>45142.431250000001</v>
      </c>
      <c r="R8605" s="1">
        <v>45142.431250000001</v>
      </c>
      <c r="S8605" s="1">
        <v>45145.688888888886</v>
      </c>
      <c r="T8605" s="1">
        <v>45145.688888888886</v>
      </c>
      <c r="U8605" t="s">
        <v>5307</v>
      </c>
      <c r="V8605" t="s">
        <v>137</v>
      </c>
      <c r="W8605" t="s">
        <v>137</v>
      </c>
      <c r="X8605" t="s">
        <v>176</v>
      </c>
      <c r="Y8605" t="s">
        <v>137</v>
      </c>
      <c r="Z8605" t="s">
        <v>137</v>
      </c>
      <c r="AA8605" t="s">
        <v>137</v>
      </c>
      <c r="AB8605" t="s">
        <v>137</v>
      </c>
      <c r="AC8605" t="s">
        <v>137</v>
      </c>
      <c r="AD8605" s="2"/>
      <c r="AE8605" t="s">
        <v>137</v>
      </c>
      <c r="AF8605" t="s">
        <v>137</v>
      </c>
      <c r="AG8605" t="s">
        <v>137</v>
      </c>
      <c r="AH8605" t="s">
        <v>137</v>
      </c>
      <c r="AI8605" t="s">
        <v>137</v>
      </c>
      <c r="AJ8605" t="s">
        <v>137</v>
      </c>
      <c r="AK8605" t="s">
        <v>137</v>
      </c>
      <c r="AL8605" s="2"/>
      <c r="AM8605" t="s">
        <v>137</v>
      </c>
      <c r="AN8605" t="s">
        <v>137</v>
      </c>
      <c r="AO8605" t="s">
        <v>137</v>
      </c>
      <c r="AP8605" t="s">
        <v>137</v>
      </c>
      <c r="AQ8605" t="s">
        <v>137</v>
      </c>
      <c r="AR8605" t="s">
        <v>137</v>
      </c>
      <c r="AS8605" t="s">
        <v>137</v>
      </c>
      <c r="AT8605" t="s">
        <v>137</v>
      </c>
      <c r="AU8605" t="s">
        <v>137</v>
      </c>
      <c r="AV8605" t="s">
        <v>137</v>
      </c>
      <c r="AW8605" t="s">
        <v>137</v>
      </c>
      <c r="AX8605" t="s">
        <v>137</v>
      </c>
      <c r="AY8605" t="s">
        <v>137</v>
      </c>
      <c r="AZ8605" t="s">
        <v>137</v>
      </c>
      <c r="BA8605" t="s">
        <v>137</v>
      </c>
      <c r="BB8605" t="s">
        <v>137</v>
      </c>
      <c r="BC8605" t="s">
        <v>137</v>
      </c>
      <c r="BD8605" t="s">
        <v>137</v>
      </c>
      <c r="BE8605" t="s">
        <v>137</v>
      </c>
      <c r="BF8605" t="s">
        <v>137</v>
      </c>
      <c r="BG8605" t="s">
        <v>137</v>
      </c>
      <c r="BH8605" t="s">
        <v>137</v>
      </c>
      <c r="BI8605" t="s">
        <v>137</v>
      </c>
      <c r="BJ8605" t="s">
        <v>137</v>
      </c>
      <c r="BK8605" t="s">
        <v>137</v>
      </c>
      <c r="BL8605" t="s">
        <v>137</v>
      </c>
      <c r="BM8605" t="s">
        <v>137</v>
      </c>
      <c r="BN8605" t="s">
        <v>137</v>
      </c>
      <c r="BO8605" t="s">
        <v>137</v>
      </c>
      <c r="BP8605" t="s">
        <v>137</v>
      </c>
      <c r="BQ8605" t="s">
        <v>137</v>
      </c>
      <c r="BR8605" t="s">
        <v>137</v>
      </c>
      <c r="BS8605" t="s">
        <v>137</v>
      </c>
      <c r="BT8605" t="s">
        <v>137</v>
      </c>
      <c r="BU8605" t="s">
        <v>137</v>
      </c>
      <c r="BW8605" t="s">
        <v>137</v>
      </c>
      <c r="BX8605" t="s">
        <v>137</v>
      </c>
      <c r="BY8605" t="s">
        <v>137</v>
      </c>
      <c r="BZ8605" t="s">
        <v>137</v>
      </c>
      <c r="CA8605" t="s">
        <v>137</v>
      </c>
      <c r="CB8605" t="s">
        <v>137</v>
      </c>
      <c r="CC8605" t="s">
        <v>137</v>
      </c>
      <c r="CD8605" t="s">
        <v>137</v>
      </c>
      <c r="CE8605" t="s">
        <v>137</v>
      </c>
      <c r="CF8605" t="s">
        <v>137</v>
      </c>
      <c r="CG8605" t="s">
        <v>137</v>
      </c>
      <c r="CH8605" t="s">
        <v>137</v>
      </c>
      <c r="CI8605" t="s">
        <v>137</v>
      </c>
      <c r="CJ8605" t="s">
        <v>137</v>
      </c>
      <c r="CK8605" t="s">
        <v>137</v>
      </c>
      <c r="CL8605" t="s">
        <v>137</v>
      </c>
      <c r="CM8605" t="s">
        <v>137</v>
      </c>
      <c r="CN8605" t="s">
        <v>137</v>
      </c>
      <c r="CO8605" t="s">
        <v>137</v>
      </c>
      <c r="CP8605" t="s">
        <v>137</v>
      </c>
      <c r="CQ8605" s="1">
        <v>45145.688888888886</v>
      </c>
      <c r="CR8605" s="1">
        <v>45145.688888888886</v>
      </c>
      <c r="CS8605" s="1"/>
      <c r="CT8605" t="s">
        <v>52943</v>
      </c>
      <c r="CU8605" t="s">
        <v>52944</v>
      </c>
      <c r="CV8605" t="s">
        <v>52945</v>
      </c>
      <c r="CW8605" t="s">
        <v>52946</v>
      </c>
      <c r="CX8605" s="3"/>
      <c r="CY8605" s="3"/>
      <c r="DA8605" t="s">
        <v>137</v>
      </c>
      <c r="DB8605" t="s">
        <v>137</v>
      </c>
      <c r="DC8605" t="s">
        <v>137</v>
      </c>
      <c r="DD8605" t="s">
        <v>137</v>
      </c>
      <c r="DE8605" t="s">
        <v>137</v>
      </c>
      <c r="DF8605" t="s">
        <v>52947</v>
      </c>
      <c r="DG8605" t="s">
        <v>137</v>
      </c>
      <c r="DH8605" t="s">
        <v>137</v>
      </c>
      <c r="DI8605" t="s">
        <v>137</v>
      </c>
      <c r="DJ8605" t="s">
        <v>137</v>
      </c>
      <c r="DK8605">
        <v>0</v>
      </c>
      <c r="DL8605" t="s">
        <v>209</v>
      </c>
      <c r="DM8605" t="s">
        <v>137</v>
      </c>
      <c r="DN8605" t="s">
        <v>137</v>
      </c>
      <c r="DO8605" s="1">
        <v>45145.688888888886</v>
      </c>
      <c r="DP8605" s="1"/>
      <c r="DQ8605" t="s">
        <v>150</v>
      </c>
      <c r="DR8605" t="s">
        <v>151</v>
      </c>
      <c r="DS8605" t="s">
        <v>152</v>
      </c>
      <c r="DT8605" t="s">
        <v>137</v>
      </c>
      <c r="DU8605" t="s">
        <v>137</v>
      </c>
      <c r="DV8605" t="s">
        <v>137</v>
      </c>
      <c r="DW8605" t="s">
        <v>137</v>
      </c>
      <c r="DX8605" t="s">
        <v>137</v>
      </c>
      <c r="DY8605" t="s">
        <v>137</v>
      </c>
      <c r="DZ8605" t="s">
        <v>168</v>
      </c>
      <c r="EA8605" t="b">
        <v>0</v>
      </c>
      <c r="EB8605" t="s">
        <v>137</v>
      </c>
    </row>
    <row r="8606" spans="1:132" x14ac:dyDescent="0.25">
      <c r="A8606">
        <v>116183950</v>
      </c>
      <c r="B8606">
        <v>3433</v>
      </c>
      <c r="C8606" t="s">
        <v>192</v>
      </c>
      <c r="D8606" t="s">
        <v>52948</v>
      </c>
      <c r="E8606" t="s">
        <v>134</v>
      </c>
      <c r="F8606" t="s">
        <v>532</v>
      </c>
      <c r="G8606" t="s">
        <v>137</v>
      </c>
      <c r="H8606" t="s">
        <v>137</v>
      </c>
      <c r="I8606" t="s">
        <v>137</v>
      </c>
      <c r="J8606" t="s">
        <v>150</v>
      </c>
      <c r="K8606" t="s">
        <v>151</v>
      </c>
      <c r="L8606" t="s">
        <v>152</v>
      </c>
      <c r="M8606" t="s">
        <v>137</v>
      </c>
      <c r="N8606" t="s">
        <v>488</v>
      </c>
      <c r="O8606" t="s">
        <v>303</v>
      </c>
      <c r="P8606" s="1"/>
      <c r="Q8606" s="1">
        <v>45142.428472222222</v>
      </c>
      <c r="R8606" s="1">
        <v>45142.428472222222</v>
      </c>
      <c r="S8606" s="1">
        <v>45142.430555555555</v>
      </c>
      <c r="T8606" s="1">
        <v>45142.430555555555</v>
      </c>
      <c r="U8606" t="s">
        <v>11148</v>
      </c>
      <c r="V8606" t="s">
        <v>137</v>
      </c>
      <c r="W8606" t="s">
        <v>137</v>
      </c>
      <c r="X8606" t="s">
        <v>144</v>
      </c>
      <c r="Y8606" t="s">
        <v>137</v>
      </c>
      <c r="Z8606" t="s">
        <v>137</v>
      </c>
      <c r="AA8606" t="s">
        <v>137</v>
      </c>
      <c r="AB8606" t="s">
        <v>137</v>
      </c>
      <c r="AC8606" t="s">
        <v>137</v>
      </c>
      <c r="AD8606" s="2"/>
      <c r="AE8606" t="s">
        <v>137</v>
      </c>
      <c r="AF8606" t="s">
        <v>137</v>
      </c>
      <c r="AG8606" t="s">
        <v>137</v>
      </c>
      <c r="AH8606" t="s">
        <v>137</v>
      </c>
      <c r="AI8606" t="s">
        <v>137</v>
      </c>
      <c r="AJ8606" t="s">
        <v>137</v>
      </c>
      <c r="AK8606" t="s">
        <v>137</v>
      </c>
      <c r="AL8606" s="2"/>
      <c r="AM8606" t="s">
        <v>137</v>
      </c>
      <c r="AN8606" t="s">
        <v>137</v>
      </c>
      <c r="AO8606" t="s">
        <v>137</v>
      </c>
      <c r="AP8606" t="s">
        <v>137</v>
      </c>
      <c r="AQ8606" t="s">
        <v>137</v>
      </c>
      <c r="AR8606" t="s">
        <v>137</v>
      </c>
      <c r="AS8606" t="s">
        <v>137</v>
      </c>
      <c r="AT8606" t="s">
        <v>137</v>
      </c>
      <c r="AU8606" t="s">
        <v>137</v>
      </c>
      <c r="AV8606" t="s">
        <v>137</v>
      </c>
      <c r="AW8606" t="s">
        <v>137</v>
      </c>
      <c r="AX8606" t="s">
        <v>137</v>
      </c>
      <c r="AY8606" t="s">
        <v>137</v>
      </c>
      <c r="AZ8606" t="s">
        <v>137</v>
      </c>
      <c r="BA8606" t="s">
        <v>137</v>
      </c>
      <c r="BB8606" t="s">
        <v>137</v>
      </c>
      <c r="BC8606" t="s">
        <v>137</v>
      </c>
      <c r="BD8606" t="s">
        <v>137</v>
      </c>
      <c r="BE8606" t="s">
        <v>137</v>
      </c>
      <c r="BF8606" t="s">
        <v>137</v>
      </c>
      <c r="BG8606" t="s">
        <v>137</v>
      </c>
      <c r="BH8606" t="s">
        <v>137</v>
      </c>
      <c r="BI8606" t="s">
        <v>137</v>
      </c>
      <c r="BJ8606" t="s">
        <v>137</v>
      </c>
      <c r="BK8606" t="s">
        <v>137</v>
      </c>
      <c r="BL8606" t="s">
        <v>137</v>
      </c>
      <c r="BM8606" t="s">
        <v>137</v>
      </c>
      <c r="BN8606" t="s">
        <v>137</v>
      </c>
      <c r="BO8606" t="s">
        <v>137</v>
      </c>
      <c r="BP8606" t="s">
        <v>137</v>
      </c>
      <c r="BQ8606" t="s">
        <v>137</v>
      </c>
      <c r="BR8606" t="s">
        <v>137</v>
      </c>
      <c r="BS8606" t="s">
        <v>137</v>
      </c>
      <c r="BT8606" t="s">
        <v>137</v>
      </c>
      <c r="BU8606" t="s">
        <v>137</v>
      </c>
      <c r="BW8606" t="s">
        <v>137</v>
      </c>
      <c r="BX8606" t="s">
        <v>137</v>
      </c>
      <c r="BY8606" t="s">
        <v>137</v>
      </c>
      <c r="BZ8606" t="s">
        <v>137</v>
      </c>
      <c r="CA8606" t="s">
        <v>137</v>
      </c>
      <c r="CB8606" t="s">
        <v>137</v>
      </c>
      <c r="CC8606" t="s">
        <v>137</v>
      </c>
      <c r="CD8606" t="s">
        <v>137</v>
      </c>
      <c r="CE8606" t="s">
        <v>137</v>
      </c>
      <c r="CF8606" t="s">
        <v>137</v>
      </c>
      <c r="CG8606" t="s">
        <v>137</v>
      </c>
      <c r="CH8606" t="s">
        <v>137</v>
      </c>
      <c r="CI8606" t="s">
        <v>137</v>
      </c>
      <c r="CJ8606" t="s">
        <v>137</v>
      </c>
      <c r="CK8606" t="s">
        <v>137</v>
      </c>
      <c r="CL8606" t="s">
        <v>137</v>
      </c>
      <c r="CM8606" t="s">
        <v>137</v>
      </c>
      <c r="CN8606" t="s">
        <v>137</v>
      </c>
      <c r="CO8606" t="s">
        <v>137</v>
      </c>
      <c r="CP8606" t="s">
        <v>137</v>
      </c>
      <c r="CQ8606" s="1">
        <v>45142.430555555555</v>
      </c>
      <c r="CR8606" s="1">
        <v>45142.430555555555</v>
      </c>
      <c r="CS8606" s="1"/>
      <c r="CT8606" t="s">
        <v>25994</v>
      </c>
      <c r="CU8606" t="s">
        <v>25994</v>
      </c>
      <c r="CV8606" t="s">
        <v>27015</v>
      </c>
      <c r="CW8606" t="s">
        <v>27015</v>
      </c>
      <c r="CX8606" s="3"/>
      <c r="CY8606" s="3"/>
      <c r="DA8606" t="s">
        <v>137</v>
      </c>
      <c r="DB8606" t="s">
        <v>137</v>
      </c>
      <c r="DC8606" t="s">
        <v>137</v>
      </c>
      <c r="DD8606" t="s">
        <v>137</v>
      </c>
      <c r="DE8606" t="s">
        <v>137</v>
      </c>
      <c r="DF8606" t="s">
        <v>52949</v>
      </c>
      <c r="DG8606" t="s">
        <v>137</v>
      </c>
      <c r="DH8606" t="s">
        <v>137</v>
      </c>
      <c r="DI8606" t="s">
        <v>137</v>
      </c>
      <c r="DJ8606" t="s">
        <v>137</v>
      </c>
      <c r="DK8606">
        <v>0</v>
      </c>
      <c r="DL8606" t="s">
        <v>209</v>
      </c>
      <c r="DM8606" t="s">
        <v>137</v>
      </c>
      <c r="DN8606" t="s">
        <v>137</v>
      </c>
      <c r="DO8606" s="1">
        <v>45142.430555555555</v>
      </c>
      <c r="DP8606" s="1"/>
      <c r="DQ8606" t="s">
        <v>150</v>
      </c>
      <c r="DR8606" t="s">
        <v>151</v>
      </c>
      <c r="DS8606" t="s">
        <v>152</v>
      </c>
      <c r="DT8606" t="s">
        <v>137</v>
      </c>
      <c r="DU8606" t="s">
        <v>137</v>
      </c>
      <c r="DV8606" t="s">
        <v>137</v>
      </c>
      <c r="DW8606" t="s">
        <v>137</v>
      </c>
      <c r="DX8606" t="s">
        <v>137</v>
      </c>
      <c r="DY8606" t="s">
        <v>137</v>
      </c>
      <c r="DZ8606" t="s">
        <v>168</v>
      </c>
      <c r="EA8606" t="b">
        <v>0</v>
      </c>
      <c r="EB8606" t="s">
        <v>137</v>
      </c>
    </row>
    <row r="8607" spans="1:132" x14ac:dyDescent="0.25">
      <c r="A8607">
        <v>116183787</v>
      </c>
      <c r="B8607">
        <v>3432</v>
      </c>
      <c r="C8607" t="s">
        <v>192</v>
      </c>
      <c r="D8607" t="s">
        <v>52950</v>
      </c>
      <c r="E8607" t="s">
        <v>134</v>
      </c>
      <c r="F8607" t="s">
        <v>162</v>
      </c>
      <c r="G8607" t="s">
        <v>137</v>
      </c>
      <c r="H8607" t="s">
        <v>137</v>
      </c>
      <c r="I8607" t="s">
        <v>52951</v>
      </c>
      <c r="J8607" t="s">
        <v>150</v>
      </c>
      <c r="K8607" t="s">
        <v>151</v>
      </c>
      <c r="L8607" t="s">
        <v>152</v>
      </c>
      <c r="M8607" t="s">
        <v>137</v>
      </c>
      <c r="N8607" t="s">
        <v>42982</v>
      </c>
      <c r="O8607" t="s">
        <v>303</v>
      </c>
      <c r="P8607" s="1"/>
      <c r="Q8607" s="1">
        <v>45142.427083333336</v>
      </c>
      <c r="R8607" s="1">
        <v>45142.427083333336</v>
      </c>
      <c r="S8607" s="1">
        <v>45142.428472222222</v>
      </c>
      <c r="T8607" s="1">
        <v>45142.428472222222</v>
      </c>
      <c r="U8607" t="s">
        <v>36639</v>
      </c>
      <c r="V8607" t="s">
        <v>137</v>
      </c>
      <c r="W8607" t="s">
        <v>137</v>
      </c>
      <c r="X8607" t="s">
        <v>176</v>
      </c>
      <c r="Y8607" t="s">
        <v>199</v>
      </c>
      <c r="Z8607" t="s">
        <v>137</v>
      </c>
      <c r="AA8607" t="s">
        <v>137</v>
      </c>
      <c r="AB8607" t="s">
        <v>137</v>
      </c>
      <c r="AC8607" t="s">
        <v>137</v>
      </c>
      <c r="AD8607" s="2"/>
      <c r="AE8607" t="s">
        <v>137</v>
      </c>
      <c r="AF8607" t="s">
        <v>137</v>
      </c>
      <c r="AG8607" t="s">
        <v>137</v>
      </c>
      <c r="AH8607" t="s">
        <v>137</v>
      </c>
      <c r="AI8607" t="s">
        <v>137</v>
      </c>
      <c r="AJ8607" t="s">
        <v>137</v>
      </c>
      <c r="AK8607" t="s">
        <v>137</v>
      </c>
      <c r="AL8607" s="2"/>
      <c r="AM8607" t="s">
        <v>137</v>
      </c>
      <c r="AN8607" t="s">
        <v>137</v>
      </c>
      <c r="AO8607" t="s">
        <v>137</v>
      </c>
      <c r="AP8607" t="s">
        <v>137</v>
      </c>
      <c r="AQ8607" t="s">
        <v>137</v>
      </c>
      <c r="AR8607" t="s">
        <v>137</v>
      </c>
      <c r="AS8607" t="s">
        <v>137</v>
      </c>
      <c r="AT8607" t="s">
        <v>137</v>
      </c>
      <c r="AU8607" t="s">
        <v>137</v>
      </c>
      <c r="AV8607" t="s">
        <v>137</v>
      </c>
      <c r="AW8607" t="s">
        <v>137</v>
      </c>
      <c r="AX8607" t="s">
        <v>137</v>
      </c>
      <c r="AY8607" t="s">
        <v>137</v>
      </c>
      <c r="AZ8607" t="s">
        <v>137</v>
      </c>
      <c r="BA8607" t="s">
        <v>137</v>
      </c>
      <c r="BB8607" t="s">
        <v>137</v>
      </c>
      <c r="BC8607" t="s">
        <v>137</v>
      </c>
      <c r="BD8607" t="s">
        <v>137</v>
      </c>
      <c r="BE8607" t="s">
        <v>137</v>
      </c>
      <c r="BF8607" t="s">
        <v>137</v>
      </c>
      <c r="BG8607" t="s">
        <v>137</v>
      </c>
      <c r="BH8607" t="s">
        <v>137</v>
      </c>
      <c r="BI8607" t="s">
        <v>137</v>
      </c>
      <c r="BJ8607" t="s">
        <v>137</v>
      </c>
      <c r="BK8607" t="s">
        <v>137</v>
      </c>
      <c r="BL8607" t="s">
        <v>137</v>
      </c>
      <c r="BM8607" t="s">
        <v>137</v>
      </c>
      <c r="BN8607" t="s">
        <v>137</v>
      </c>
      <c r="BO8607" t="s">
        <v>137</v>
      </c>
      <c r="BP8607" t="s">
        <v>137</v>
      </c>
      <c r="BQ8607" t="s">
        <v>137</v>
      </c>
      <c r="BR8607" t="s">
        <v>137</v>
      </c>
      <c r="BS8607" t="s">
        <v>137</v>
      </c>
      <c r="BT8607" t="s">
        <v>137</v>
      </c>
      <c r="BU8607" t="s">
        <v>137</v>
      </c>
      <c r="BW8607" t="s">
        <v>137</v>
      </c>
      <c r="BX8607" t="s">
        <v>137</v>
      </c>
      <c r="BY8607" t="s">
        <v>137</v>
      </c>
      <c r="BZ8607" t="s">
        <v>137</v>
      </c>
      <c r="CA8607" t="s">
        <v>137</v>
      </c>
      <c r="CB8607" t="s">
        <v>137</v>
      </c>
      <c r="CC8607" t="s">
        <v>137</v>
      </c>
      <c r="CD8607" t="s">
        <v>137</v>
      </c>
      <c r="CE8607" t="s">
        <v>137</v>
      </c>
      <c r="CF8607" t="s">
        <v>137</v>
      </c>
      <c r="CG8607" t="s">
        <v>137</v>
      </c>
      <c r="CH8607" t="s">
        <v>137</v>
      </c>
      <c r="CI8607" t="s">
        <v>137</v>
      </c>
      <c r="CJ8607" t="s">
        <v>137</v>
      </c>
      <c r="CK8607" t="s">
        <v>137</v>
      </c>
      <c r="CL8607" t="s">
        <v>137</v>
      </c>
      <c r="CM8607" t="s">
        <v>137</v>
      </c>
      <c r="CN8607" t="s">
        <v>137</v>
      </c>
      <c r="CO8607" t="s">
        <v>137</v>
      </c>
      <c r="CP8607" t="s">
        <v>137</v>
      </c>
      <c r="CQ8607" s="1">
        <v>45142.428472222222</v>
      </c>
      <c r="CR8607" s="1">
        <v>45142.428472222222</v>
      </c>
      <c r="CS8607" s="1"/>
      <c r="CT8607" t="s">
        <v>16334</v>
      </c>
      <c r="CU8607" t="s">
        <v>16334</v>
      </c>
      <c r="CV8607" t="s">
        <v>20886</v>
      </c>
      <c r="CW8607" t="s">
        <v>20886</v>
      </c>
      <c r="CX8607" s="3"/>
      <c r="CY8607" s="3"/>
      <c r="CZ8607">
        <v>1</v>
      </c>
      <c r="DA8607" t="s">
        <v>137</v>
      </c>
      <c r="DB8607" t="s">
        <v>137</v>
      </c>
      <c r="DC8607" t="s">
        <v>137</v>
      </c>
      <c r="DD8607" t="s">
        <v>137</v>
      </c>
      <c r="DE8607" t="s">
        <v>137</v>
      </c>
      <c r="DF8607" t="s">
        <v>52952</v>
      </c>
      <c r="DG8607" t="s">
        <v>137</v>
      </c>
      <c r="DH8607" t="s">
        <v>137</v>
      </c>
      <c r="DI8607" t="s">
        <v>137</v>
      </c>
      <c r="DJ8607" t="s">
        <v>137</v>
      </c>
      <c r="DK8607">
        <v>0</v>
      </c>
      <c r="DL8607" t="s">
        <v>209</v>
      </c>
      <c r="DM8607" t="s">
        <v>137</v>
      </c>
      <c r="DN8607" t="s">
        <v>137</v>
      </c>
      <c r="DO8607" s="1">
        <v>45142.428472222222</v>
      </c>
      <c r="DP8607" s="1"/>
      <c r="DQ8607" t="s">
        <v>150</v>
      </c>
      <c r="DR8607" t="s">
        <v>151</v>
      </c>
      <c r="DS8607" t="s">
        <v>152</v>
      </c>
      <c r="DT8607" t="s">
        <v>137</v>
      </c>
      <c r="DU8607" t="s">
        <v>137</v>
      </c>
      <c r="DV8607" t="s">
        <v>137</v>
      </c>
      <c r="DW8607" t="s">
        <v>137</v>
      </c>
      <c r="DX8607" t="s">
        <v>137</v>
      </c>
      <c r="DY8607" t="s">
        <v>137</v>
      </c>
      <c r="DZ8607" t="s">
        <v>168</v>
      </c>
      <c r="EA8607" t="b">
        <v>0</v>
      </c>
      <c r="EB8607" t="s">
        <v>137</v>
      </c>
    </row>
    <row r="8608" spans="1:132" x14ac:dyDescent="0.25">
      <c r="A8608">
        <v>116181644</v>
      </c>
      <c r="B8608">
        <v>3431</v>
      </c>
      <c r="C8608" t="s">
        <v>192</v>
      </c>
      <c r="D8608" t="s">
        <v>224</v>
      </c>
      <c r="E8608" t="s">
        <v>134</v>
      </c>
      <c r="F8608" t="s">
        <v>135</v>
      </c>
      <c r="G8608" t="s">
        <v>194</v>
      </c>
      <c r="H8608" t="s">
        <v>137</v>
      </c>
      <c r="I8608" t="s">
        <v>225</v>
      </c>
      <c r="J8608" t="s">
        <v>32127</v>
      </c>
      <c r="K8608" t="s">
        <v>32128</v>
      </c>
      <c r="L8608" t="s">
        <v>32129</v>
      </c>
      <c r="M8608" t="s">
        <v>137</v>
      </c>
      <c r="N8608" t="s">
        <v>1666</v>
      </c>
      <c r="O8608" t="s">
        <v>1666</v>
      </c>
      <c r="P8608" s="1">
        <v>45145</v>
      </c>
      <c r="Q8608" s="1">
        <v>45142.412499999999</v>
      </c>
      <c r="R8608" s="1">
        <v>45142.412499999999</v>
      </c>
      <c r="S8608" s="1">
        <v>45148.419444444444</v>
      </c>
      <c r="T8608" s="1">
        <v>45148.419444444444</v>
      </c>
      <c r="U8608" t="s">
        <v>23408</v>
      </c>
      <c r="V8608" t="s">
        <v>137</v>
      </c>
      <c r="W8608" t="s">
        <v>137</v>
      </c>
      <c r="X8608" t="s">
        <v>144</v>
      </c>
      <c r="Y8608" t="s">
        <v>666</v>
      </c>
      <c r="Z8608" t="s">
        <v>137</v>
      </c>
      <c r="AA8608" t="s">
        <v>137</v>
      </c>
      <c r="AB8608" t="s">
        <v>137</v>
      </c>
      <c r="AC8608" t="s">
        <v>137</v>
      </c>
      <c r="AD8608" s="2"/>
      <c r="AE8608" t="s">
        <v>137</v>
      </c>
      <c r="AF8608" t="s">
        <v>137</v>
      </c>
      <c r="AG8608" t="s">
        <v>137</v>
      </c>
      <c r="AH8608" t="s">
        <v>137</v>
      </c>
      <c r="AI8608" t="s">
        <v>137</v>
      </c>
      <c r="AJ8608" t="s">
        <v>137</v>
      </c>
      <c r="AK8608" t="s">
        <v>137</v>
      </c>
      <c r="AL8608" s="2"/>
      <c r="AM8608" t="s">
        <v>137</v>
      </c>
      <c r="AN8608" t="s">
        <v>137</v>
      </c>
      <c r="AO8608" t="s">
        <v>137</v>
      </c>
      <c r="AP8608" t="s">
        <v>137</v>
      </c>
      <c r="AQ8608" t="s">
        <v>137</v>
      </c>
      <c r="AR8608" t="s">
        <v>137</v>
      </c>
      <c r="AS8608" t="s">
        <v>137</v>
      </c>
      <c r="AT8608" t="s">
        <v>137</v>
      </c>
      <c r="AU8608" t="s">
        <v>137</v>
      </c>
      <c r="AV8608" t="s">
        <v>52953</v>
      </c>
      <c r="AW8608" t="s">
        <v>11554</v>
      </c>
      <c r="AX8608" t="s">
        <v>1896</v>
      </c>
      <c r="AY8608" t="s">
        <v>137</v>
      </c>
      <c r="AZ8608" t="s">
        <v>137</v>
      </c>
      <c r="BA8608" t="s">
        <v>137</v>
      </c>
      <c r="BB8608" t="s">
        <v>137</v>
      </c>
      <c r="BC8608" t="s">
        <v>137</v>
      </c>
      <c r="BD8608" t="s">
        <v>137</v>
      </c>
      <c r="BE8608" t="s">
        <v>137</v>
      </c>
      <c r="BF8608" t="s">
        <v>137</v>
      </c>
      <c r="BG8608" t="s">
        <v>137</v>
      </c>
      <c r="BH8608" t="s">
        <v>137</v>
      </c>
      <c r="BI8608" t="s">
        <v>137</v>
      </c>
      <c r="BJ8608" t="s">
        <v>137</v>
      </c>
      <c r="BK8608" t="s">
        <v>137</v>
      </c>
      <c r="BL8608" t="s">
        <v>137</v>
      </c>
      <c r="BM8608" t="s">
        <v>137</v>
      </c>
      <c r="BN8608" t="s">
        <v>137</v>
      </c>
      <c r="BO8608" t="s">
        <v>137</v>
      </c>
      <c r="BP8608" t="s">
        <v>137</v>
      </c>
      <c r="BQ8608" t="s">
        <v>137</v>
      </c>
      <c r="BR8608" t="s">
        <v>137</v>
      </c>
      <c r="BS8608" t="s">
        <v>137</v>
      </c>
      <c r="BT8608" t="s">
        <v>137</v>
      </c>
      <c r="BU8608" t="s">
        <v>137</v>
      </c>
      <c r="BW8608" t="s">
        <v>137</v>
      </c>
      <c r="BX8608" t="s">
        <v>137</v>
      </c>
      <c r="BY8608" t="s">
        <v>137</v>
      </c>
      <c r="BZ8608" t="s">
        <v>137</v>
      </c>
      <c r="CA8608" t="s">
        <v>137</v>
      </c>
      <c r="CB8608" t="s">
        <v>137</v>
      </c>
      <c r="CC8608" t="s">
        <v>137</v>
      </c>
      <c r="CD8608" t="s">
        <v>137</v>
      </c>
      <c r="CE8608" t="s">
        <v>137</v>
      </c>
      <c r="CF8608" t="s">
        <v>137</v>
      </c>
      <c r="CG8608" t="s">
        <v>137</v>
      </c>
      <c r="CH8608" t="s">
        <v>137</v>
      </c>
      <c r="CI8608" t="s">
        <v>137</v>
      </c>
      <c r="CJ8608" t="s">
        <v>137</v>
      </c>
      <c r="CK8608" t="s">
        <v>137</v>
      </c>
      <c r="CL8608" t="s">
        <v>137</v>
      </c>
      <c r="CM8608" t="s">
        <v>137</v>
      </c>
      <c r="CN8608" t="s">
        <v>137</v>
      </c>
      <c r="CO8608" t="s">
        <v>137</v>
      </c>
      <c r="CP8608" t="s">
        <v>137</v>
      </c>
      <c r="CQ8608" s="1">
        <v>45148.419444444444</v>
      </c>
      <c r="CR8608" s="1">
        <v>45148.419444444444</v>
      </c>
      <c r="CS8608" s="1"/>
      <c r="CT8608" t="s">
        <v>52954</v>
      </c>
      <c r="CU8608" t="s">
        <v>52955</v>
      </c>
      <c r="CV8608" t="s">
        <v>52956</v>
      </c>
      <c r="CW8608" t="s">
        <v>52957</v>
      </c>
      <c r="CX8608" s="3"/>
      <c r="CY8608" s="3"/>
      <c r="CZ8608">
        <v>1</v>
      </c>
      <c r="DA8608" t="s">
        <v>52958</v>
      </c>
      <c r="DB8608" t="s">
        <v>137</v>
      </c>
      <c r="DC8608" t="s">
        <v>137</v>
      </c>
      <c r="DD8608" t="s">
        <v>137</v>
      </c>
      <c r="DE8608" t="s">
        <v>137</v>
      </c>
      <c r="DF8608" t="s">
        <v>52959</v>
      </c>
      <c r="DG8608" t="s">
        <v>137</v>
      </c>
      <c r="DH8608" t="s">
        <v>137</v>
      </c>
      <c r="DI8608" t="s">
        <v>137</v>
      </c>
      <c r="DJ8608" t="s">
        <v>137</v>
      </c>
      <c r="DK8608">
        <v>0</v>
      </c>
      <c r="DL8608" t="s">
        <v>209</v>
      </c>
      <c r="DM8608" t="s">
        <v>137</v>
      </c>
      <c r="DN8608" t="s">
        <v>137</v>
      </c>
      <c r="DO8608" s="1">
        <v>45148.419444444444</v>
      </c>
      <c r="DP8608" s="1"/>
      <c r="DQ8608" t="s">
        <v>32127</v>
      </c>
      <c r="DR8608" t="s">
        <v>32128</v>
      </c>
      <c r="DS8608" t="s">
        <v>32129</v>
      </c>
      <c r="DT8608" t="s">
        <v>137</v>
      </c>
      <c r="DU8608" t="s">
        <v>137</v>
      </c>
      <c r="DV8608" t="s">
        <v>237</v>
      </c>
      <c r="DW8608" t="s">
        <v>137</v>
      </c>
      <c r="DX8608" t="s">
        <v>49881</v>
      </c>
      <c r="DY8608" t="s">
        <v>137</v>
      </c>
      <c r="DZ8608" t="s">
        <v>148</v>
      </c>
      <c r="EA8608" t="b">
        <v>0</v>
      </c>
      <c r="EB8608" t="s">
        <v>137</v>
      </c>
    </row>
    <row r="8609" spans="1:132" x14ac:dyDescent="0.25">
      <c r="A8609">
        <v>116178034</v>
      </c>
      <c r="B8609">
        <v>3430</v>
      </c>
      <c r="C8609" t="s">
        <v>192</v>
      </c>
      <c r="D8609" t="s">
        <v>52960</v>
      </c>
      <c r="E8609" t="s">
        <v>134</v>
      </c>
      <c r="F8609" t="s">
        <v>162</v>
      </c>
      <c r="G8609" t="s">
        <v>137</v>
      </c>
      <c r="H8609" t="s">
        <v>137</v>
      </c>
      <c r="I8609" t="s">
        <v>52961</v>
      </c>
      <c r="J8609" t="s">
        <v>523</v>
      </c>
      <c r="K8609" t="s">
        <v>524</v>
      </c>
      <c r="L8609" t="s">
        <v>525</v>
      </c>
      <c r="M8609" t="s">
        <v>137</v>
      </c>
      <c r="N8609" t="s">
        <v>2821</v>
      </c>
      <c r="O8609" t="s">
        <v>2821</v>
      </c>
      <c r="P8609" s="1"/>
      <c r="Q8609" s="1">
        <v>45142.385416666664</v>
      </c>
      <c r="R8609" s="1">
        <v>45142.385416666664</v>
      </c>
      <c r="S8609" s="1">
        <v>45142.51666666667</v>
      </c>
      <c r="T8609" s="1">
        <v>45142.51666666667</v>
      </c>
      <c r="U8609" t="s">
        <v>13034</v>
      </c>
      <c r="V8609" t="s">
        <v>137</v>
      </c>
      <c r="W8609" t="s">
        <v>137</v>
      </c>
      <c r="X8609" t="s">
        <v>185</v>
      </c>
      <c r="Y8609" t="s">
        <v>199</v>
      </c>
      <c r="Z8609" t="s">
        <v>137</v>
      </c>
      <c r="AA8609" t="s">
        <v>137</v>
      </c>
      <c r="AB8609" t="s">
        <v>137</v>
      </c>
      <c r="AC8609" t="s">
        <v>137</v>
      </c>
      <c r="AD8609" s="2"/>
      <c r="AE8609" t="s">
        <v>137</v>
      </c>
      <c r="AF8609" t="s">
        <v>137</v>
      </c>
      <c r="AG8609" t="s">
        <v>137</v>
      </c>
      <c r="AH8609" t="s">
        <v>137</v>
      </c>
      <c r="AI8609" t="s">
        <v>137</v>
      </c>
      <c r="AJ8609" t="s">
        <v>137</v>
      </c>
      <c r="AK8609" t="s">
        <v>137</v>
      </c>
      <c r="AL8609" s="2"/>
      <c r="AM8609" t="s">
        <v>137</v>
      </c>
      <c r="AN8609" t="s">
        <v>137</v>
      </c>
      <c r="AO8609" t="s">
        <v>137</v>
      </c>
      <c r="AP8609" t="s">
        <v>137</v>
      </c>
      <c r="AQ8609" t="s">
        <v>137</v>
      </c>
      <c r="AR8609" t="s">
        <v>137</v>
      </c>
      <c r="AS8609" t="s">
        <v>137</v>
      </c>
      <c r="AT8609" t="s">
        <v>137</v>
      </c>
      <c r="AU8609" t="s">
        <v>137</v>
      </c>
      <c r="AV8609" t="s">
        <v>137</v>
      </c>
      <c r="AW8609" t="s">
        <v>137</v>
      </c>
      <c r="AX8609" t="s">
        <v>137</v>
      </c>
      <c r="AY8609" t="s">
        <v>137</v>
      </c>
      <c r="AZ8609" t="s">
        <v>137</v>
      </c>
      <c r="BA8609" t="s">
        <v>137</v>
      </c>
      <c r="BB8609" t="s">
        <v>137</v>
      </c>
      <c r="BC8609" t="s">
        <v>137</v>
      </c>
      <c r="BD8609" t="s">
        <v>137</v>
      </c>
      <c r="BE8609" t="s">
        <v>137</v>
      </c>
      <c r="BF8609" t="s">
        <v>137</v>
      </c>
      <c r="BG8609" t="s">
        <v>137</v>
      </c>
      <c r="BH8609" t="s">
        <v>137</v>
      </c>
      <c r="BI8609" t="s">
        <v>137</v>
      </c>
      <c r="BJ8609" t="s">
        <v>137</v>
      </c>
      <c r="BK8609" t="s">
        <v>137</v>
      </c>
      <c r="BL8609" t="s">
        <v>137</v>
      </c>
      <c r="BM8609" t="s">
        <v>137</v>
      </c>
      <c r="BN8609" t="s">
        <v>137</v>
      </c>
      <c r="BO8609" t="s">
        <v>137</v>
      </c>
      <c r="BP8609" t="s">
        <v>137</v>
      </c>
      <c r="BQ8609" t="s">
        <v>137</v>
      </c>
      <c r="BR8609" t="s">
        <v>137</v>
      </c>
      <c r="BS8609" t="s">
        <v>137</v>
      </c>
      <c r="BT8609" t="s">
        <v>137</v>
      </c>
      <c r="BU8609" t="s">
        <v>137</v>
      </c>
      <c r="BW8609" t="s">
        <v>137</v>
      </c>
      <c r="BX8609" t="s">
        <v>137</v>
      </c>
      <c r="BY8609" t="s">
        <v>137</v>
      </c>
      <c r="BZ8609" t="s">
        <v>137</v>
      </c>
      <c r="CA8609" t="s">
        <v>137</v>
      </c>
      <c r="CB8609" t="s">
        <v>137</v>
      </c>
      <c r="CC8609" t="s">
        <v>137</v>
      </c>
      <c r="CD8609" t="s">
        <v>137</v>
      </c>
      <c r="CE8609" t="s">
        <v>137</v>
      </c>
      <c r="CF8609" t="s">
        <v>137</v>
      </c>
      <c r="CG8609" t="s">
        <v>137</v>
      </c>
      <c r="CH8609" t="s">
        <v>137</v>
      </c>
      <c r="CI8609" t="s">
        <v>137</v>
      </c>
      <c r="CJ8609" t="s">
        <v>137</v>
      </c>
      <c r="CK8609" t="s">
        <v>137</v>
      </c>
      <c r="CL8609" t="s">
        <v>137</v>
      </c>
      <c r="CM8609" t="s">
        <v>137</v>
      </c>
      <c r="CN8609" t="s">
        <v>137</v>
      </c>
      <c r="CO8609" t="s">
        <v>137</v>
      </c>
      <c r="CP8609" t="s">
        <v>137</v>
      </c>
      <c r="CQ8609" s="1">
        <v>45142.51666666667</v>
      </c>
      <c r="CR8609" s="1">
        <v>45142.51666666667</v>
      </c>
      <c r="CS8609" s="1"/>
      <c r="CT8609" t="s">
        <v>52962</v>
      </c>
      <c r="CU8609" t="s">
        <v>52962</v>
      </c>
      <c r="CV8609" t="s">
        <v>5116</v>
      </c>
      <c r="CW8609" t="s">
        <v>5116</v>
      </c>
      <c r="CX8609" s="3"/>
      <c r="CY8609" s="3"/>
      <c r="CZ8609">
        <v>2</v>
      </c>
      <c r="DA8609" t="s">
        <v>137</v>
      </c>
      <c r="DB8609" t="s">
        <v>137</v>
      </c>
      <c r="DC8609" t="s">
        <v>137</v>
      </c>
      <c r="DD8609" t="s">
        <v>137</v>
      </c>
      <c r="DE8609" t="s">
        <v>137</v>
      </c>
      <c r="DF8609" t="s">
        <v>52963</v>
      </c>
      <c r="DG8609" t="s">
        <v>137</v>
      </c>
      <c r="DH8609" t="s">
        <v>137</v>
      </c>
      <c r="DI8609" t="s">
        <v>137</v>
      </c>
      <c r="DJ8609" t="s">
        <v>137</v>
      </c>
      <c r="DK8609">
        <v>0</v>
      </c>
      <c r="DL8609" t="s">
        <v>209</v>
      </c>
      <c r="DM8609" t="s">
        <v>137</v>
      </c>
      <c r="DN8609" t="s">
        <v>137</v>
      </c>
      <c r="DO8609" s="1">
        <v>45142.51666666667</v>
      </c>
      <c r="DP8609" s="1"/>
      <c r="DQ8609" t="s">
        <v>523</v>
      </c>
      <c r="DR8609" t="s">
        <v>524</v>
      </c>
      <c r="DS8609" t="s">
        <v>525</v>
      </c>
      <c r="DT8609" t="s">
        <v>137</v>
      </c>
      <c r="DU8609" t="s">
        <v>137</v>
      </c>
      <c r="DV8609" t="s">
        <v>137</v>
      </c>
      <c r="DW8609" t="s">
        <v>137</v>
      </c>
      <c r="DX8609" t="s">
        <v>52964</v>
      </c>
      <c r="DY8609" t="s">
        <v>137</v>
      </c>
      <c r="DZ8609" t="s">
        <v>168</v>
      </c>
      <c r="EA8609" t="b">
        <v>0</v>
      </c>
      <c r="EB8609" t="s">
        <v>137</v>
      </c>
    </row>
    <row r="8610" spans="1:132" x14ac:dyDescent="0.25">
      <c r="A8610">
        <v>116174695</v>
      </c>
      <c r="B8610">
        <v>3429</v>
      </c>
      <c r="C8610" t="s">
        <v>192</v>
      </c>
      <c r="D8610" t="s">
        <v>52965</v>
      </c>
      <c r="E8610" t="s">
        <v>134</v>
      </c>
      <c r="F8610" t="s">
        <v>532</v>
      </c>
      <c r="G8610" t="s">
        <v>163</v>
      </c>
      <c r="H8610" t="s">
        <v>767</v>
      </c>
      <c r="I8610" t="s">
        <v>52966</v>
      </c>
      <c r="J8610" t="s">
        <v>52452</v>
      </c>
      <c r="K8610" t="s">
        <v>52453</v>
      </c>
      <c r="L8610" t="s">
        <v>52454</v>
      </c>
      <c r="M8610" t="s">
        <v>137</v>
      </c>
      <c r="N8610" t="s">
        <v>52623</v>
      </c>
      <c r="O8610" t="s">
        <v>52623</v>
      </c>
      <c r="P8610" s="1"/>
      <c r="Q8610" s="1">
        <v>45142.354861111111</v>
      </c>
      <c r="R8610" s="1">
        <v>45142.354861111111</v>
      </c>
      <c r="S8610" s="1">
        <v>45142.354861111111</v>
      </c>
      <c r="T8610" s="1">
        <v>45142.354861111111</v>
      </c>
      <c r="U8610" t="s">
        <v>52967</v>
      </c>
      <c r="V8610" t="s">
        <v>137</v>
      </c>
      <c r="W8610" t="s">
        <v>137</v>
      </c>
      <c r="X8610" t="s">
        <v>144</v>
      </c>
      <c r="Y8610" t="s">
        <v>478</v>
      </c>
      <c r="Z8610" t="s">
        <v>137</v>
      </c>
      <c r="AA8610" t="s">
        <v>137</v>
      </c>
      <c r="AB8610" t="s">
        <v>137</v>
      </c>
      <c r="AC8610" t="s">
        <v>137</v>
      </c>
      <c r="AD8610" s="2"/>
      <c r="AE8610" t="s">
        <v>137</v>
      </c>
      <c r="AF8610" t="s">
        <v>137</v>
      </c>
      <c r="AG8610" t="s">
        <v>137</v>
      </c>
      <c r="AH8610" t="s">
        <v>137</v>
      </c>
      <c r="AI8610" t="s">
        <v>137</v>
      </c>
      <c r="AJ8610" t="s">
        <v>137</v>
      </c>
      <c r="AK8610" t="s">
        <v>137</v>
      </c>
      <c r="AL8610" s="2"/>
      <c r="AM8610" t="s">
        <v>137</v>
      </c>
      <c r="AN8610" t="s">
        <v>137</v>
      </c>
      <c r="AO8610" t="s">
        <v>137</v>
      </c>
      <c r="AP8610" t="s">
        <v>137</v>
      </c>
      <c r="AQ8610" t="s">
        <v>137</v>
      </c>
      <c r="AR8610" t="s">
        <v>137</v>
      </c>
      <c r="AS8610" t="s">
        <v>137</v>
      </c>
      <c r="AT8610" t="s">
        <v>137</v>
      </c>
      <c r="AU8610" t="s">
        <v>137</v>
      </c>
      <c r="AV8610" t="s">
        <v>137</v>
      </c>
      <c r="AW8610" t="s">
        <v>137</v>
      </c>
      <c r="AX8610" t="s">
        <v>137</v>
      </c>
      <c r="AY8610" t="s">
        <v>137</v>
      </c>
      <c r="AZ8610" t="s">
        <v>137</v>
      </c>
      <c r="BA8610" t="s">
        <v>137</v>
      </c>
      <c r="BB8610" t="s">
        <v>137</v>
      </c>
      <c r="BC8610" t="s">
        <v>137</v>
      </c>
      <c r="BD8610" t="s">
        <v>137</v>
      </c>
      <c r="BE8610" t="s">
        <v>137</v>
      </c>
      <c r="BF8610" t="s">
        <v>137</v>
      </c>
      <c r="BG8610" t="s">
        <v>137</v>
      </c>
      <c r="BH8610" t="s">
        <v>137</v>
      </c>
      <c r="BI8610" t="s">
        <v>137</v>
      </c>
      <c r="BJ8610" t="s">
        <v>137</v>
      </c>
      <c r="BK8610" t="s">
        <v>137</v>
      </c>
      <c r="BL8610" t="s">
        <v>137</v>
      </c>
      <c r="BM8610" t="s">
        <v>137</v>
      </c>
      <c r="BN8610" t="s">
        <v>137</v>
      </c>
      <c r="BO8610" t="s">
        <v>137</v>
      </c>
      <c r="BP8610" t="s">
        <v>137</v>
      </c>
      <c r="BQ8610" t="s">
        <v>137</v>
      </c>
      <c r="BR8610" t="s">
        <v>137</v>
      </c>
      <c r="BS8610" t="s">
        <v>137</v>
      </c>
      <c r="BT8610" t="s">
        <v>471</v>
      </c>
      <c r="BU8610" t="s">
        <v>771</v>
      </c>
      <c r="BW8610" t="s">
        <v>137</v>
      </c>
      <c r="BX8610" t="s">
        <v>137</v>
      </c>
      <c r="BY8610" t="s">
        <v>137</v>
      </c>
      <c r="BZ8610" t="s">
        <v>137</v>
      </c>
      <c r="CA8610" t="s">
        <v>137</v>
      </c>
      <c r="CB8610" t="s">
        <v>137</v>
      </c>
      <c r="CC8610" t="s">
        <v>137</v>
      </c>
      <c r="CD8610" t="s">
        <v>137</v>
      </c>
      <c r="CE8610" t="s">
        <v>137</v>
      </c>
      <c r="CF8610" t="s">
        <v>137</v>
      </c>
      <c r="CG8610" t="s">
        <v>137</v>
      </c>
      <c r="CH8610" t="s">
        <v>137</v>
      </c>
      <c r="CI8610" t="s">
        <v>137</v>
      </c>
      <c r="CJ8610" t="s">
        <v>137</v>
      </c>
      <c r="CK8610" t="s">
        <v>137</v>
      </c>
      <c r="CL8610" t="s">
        <v>137</v>
      </c>
      <c r="CM8610" t="s">
        <v>137</v>
      </c>
      <c r="CN8610" t="s">
        <v>137</v>
      </c>
      <c r="CO8610" t="s">
        <v>137</v>
      </c>
      <c r="CP8610" t="s">
        <v>137</v>
      </c>
      <c r="CQ8610" s="1">
        <v>45142.354861111111</v>
      </c>
      <c r="CR8610" s="1">
        <v>45142.354861111111</v>
      </c>
      <c r="CS8610" s="1"/>
      <c r="CT8610" t="s">
        <v>539</v>
      </c>
      <c r="CU8610" t="s">
        <v>1669</v>
      </c>
      <c r="CV8610" t="s">
        <v>539</v>
      </c>
      <c r="CW8610" t="s">
        <v>391</v>
      </c>
      <c r="CX8610" s="3"/>
      <c r="CY8610" s="3"/>
      <c r="DA8610" t="s">
        <v>137</v>
      </c>
      <c r="DB8610" t="s">
        <v>137</v>
      </c>
      <c r="DC8610" t="s">
        <v>137</v>
      </c>
      <c r="DD8610" t="s">
        <v>137</v>
      </c>
      <c r="DE8610" t="s">
        <v>137</v>
      </c>
      <c r="DF8610" t="s">
        <v>52793</v>
      </c>
      <c r="DG8610" t="s">
        <v>137</v>
      </c>
      <c r="DH8610" t="s">
        <v>137</v>
      </c>
      <c r="DI8610" t="s">
        <v>137</v>
      </c>
      <c r="DJ8610" t="s">
        <v>137</v>
      </c>
      <c r="DK8610">
        <v>0</v>
      </c>
      <c r="DL8610" t="s">
        <v>209</v>
      </c>
      <c r="DM8610" t="s">
        <v>13154</v>
      </c>
      <c r="DN8610" t="s">
        <v>137</v>
      </c>
      <c r="DO8610" s="1">
        <v>45142.354861111111</v>
      </c>
      <c r="DP8610" s="1"/>
      <c r="DQ8610" t="s">
        <v>52452</v>
      </c>
      <c r="DR8610" t="s">
        <v>52453</v>
      </c>
      <c r="DS8610" t="s">
        <v>52454</v>
      </c>
      <c r="DT8610" t="s">
        <v>137</v>
      </c>
      <c r="DU8610" t="s">
        <v>137</v>
      </c>
      <c r="DV8610" t="s">
        <v>137</v>
      </c>
      <c r="DW8610" t="s">
        <v>137</v>
      </c>
      <c r="DX8610" t="s">
        <v>137</v>
      </c>
      <c r="DY8610" t="s">
        <v>137</v>
      </c>
      <c r="DZ8610" t="s">
        <v>168</v>
      </c>
      <c r="EA8610" t="b">
        <v>0</v>
      </c>
      <c r="EB8610" t="s">
        <v>137</v>
      </c>
    </row>
    <row r="8611" spans="1:132" x14ac:dyDescent="0.25">
      <c r="A8611">
        <v>116174343</v>
      </c>
      <c r="B8611">
        <v>3428</v>
      </c>
      <c r="C8611" t="s">
        <v>192</v>
      </c>
      <c r="D8611" t="s">
        <v>52968</v>
      </c>
      <c r="E8611" t="s">
        <v>134</v>
      </c>
      <c r="F8611" t="s">
        <v>532</v>
      </c>
      <c r="G8611" t="s">
        <v>194</v>
      </c>
      <c r="H8611" t="s">
        <v>195</v>
      </c>
      <c r="I8611" t="s">
        <v>52969</v>
      </c>
      <c r="J8611" t="s">
        <v>52452</v>
      </c>
      <c r="K8611" t="s">
        <v>52453</v>
      </c>
      <c r="L8611" t="s">
        <v>52454</v>
      </c>
      <c r="M8611" t="s">
        <v>137</v>
      </c>
      <c r="N8611" t="s">
        <v>52623</v>
      </c>
      <c r="O8611" t="s">
        <v>52623</v>
      </c>
      <c r="P8611" s="1"/>
      <c r="Q8611" s="1">
        <v>45142.351388888892</v>
      </c>
      <c r="R8611" s="1">
        <v>45142.351388888892</v>
      </c>
      <c r="S8611" s="1">
        <v>45142.352083333331</v>
      </c>
      <c r="T8611" s="1">
        <v>45142.352083333331</v>
      </c>
      <c r="U8611" t="s">
        <v>52970</v>
      </c>
      <c r="V8611" t="s">
        <v>137</v>
      </c>
      <c r="W8611" t="s">
        <v>137</v>
      </c>
      <c r="X8611" t="s">
        <v>144</v>
      </c>
      <c r="Y8611" t="s">
        <v>478</v>
      </c>
      <c r="Z8611" t="s">
        <v>137</v>
      </c>
      <c r="AA8611" t="s">
        <v>137</v>
      </c>
      <c r="AB8611" t="s">
        <v>137</v>
      </c>
      <c r="AC8611" t="s">
        <v>137</v>
      </c>
      <c r="AD8611" s="2"/>
      <c r="AE8611" t="s">
        <v>137</v>
      </c>
      <c r="AF8611" t="s">
        <v>137</v>
      </c>
      <c r="AG8611" t="s">
        <v>137</v>
      </c>
      <c r="AH8611" t="s">
        <v>137</v>
      </c>
      <c r="AI8611" t="s">
        <v>137</v>
      </c>
      <c r="AJ8611" t="s">
        <v>137</v>
      </c>
      <c r="AK8611" t="s">
        <v>137</v>
      </c>
      <c r="AL8611" s="2"/>
      <c r="AM8611" t="s">
        <v>137</v>
      </c>
      <c r="AN8611" t="s">
        <v>137</v>
      </c>
      <c r="AO8611" t="s">
        <v>137</v>
      </c>
      <c r="AP8611" t="s">
        <v>137</v>
      </c>
      <c r="AQ8611" t="s">
        <v>137</v>
      </c>
      <c r="AR8611" t="s">
        <v>137</v>
      </c>
      <c r="AS8611" t="s">
        <v>137</v>
      </c>
      <c r="AT8611" t="s">
        <v>137</v>
      </c>
      <c r="AU8611" t="s">
        <v>137</v>
      </c>
      <c r="AV8611" t="s">
        <v>137</v>
      </c>
      <c r="AW8611" t="s">
        <v>137</v>
      </c>
      <c r="AX8611" t="s">
        <v>137</v>
      </c>
      <c r="AY8611" t="s">
        <v>137</v>
      </c>
      <c r="AZ8611" t="s">
        <v>137</v>
      </c>
      <c r="BA8611" t="s">
        <v>137</v>
      </c>
      <c r="BB8611" t="s">
        <v>137</v>
      </c>
      <c r="BC8611" t="s">
        <v>137</v>
      </c>
      <c r="BD8611" t="s">
        <v>137</v>
      </c>
      <c r="BE8611" t="s">
        <v>137</v>
      </c>
      <c r="BF8611" t="s">
        <v>137</v>
      </c>
      <c r="BG8611" t="s">
        <v>137</v>
      </c>
      <c r="BH8611" t="s">
        <v>137</v>
      </c>
      <c r="BI8611" t="s">
        <v>137</v>
      </c>
      <c r="BJ8611" t="s">
        <v>137</v>
      </c>
      <c r="BK8611" t="s">
        <v>137</v>
      </c>
      <c r="BL8611" t="s">
        <v>137</v>
      </c>
      <c r="BM8611" t="s">
        <v>137</v>
      </c>
      <c r="BN8611" t="s">
        <v>137</v>
      </c>
      <c r="BO8611" t="s">
        <v>137</v>
      </c>
      <c r="BP8611" t="s">
        <v>137</v>
      </c>
      <c r="BQ8611" t="s">
        <v>137</v>
      </c>
      <c r="BR8611" t="s">
        <v>137</v>
      </c>
      <c r="BS8611" t="s">
        <v>137</v>
      </c>
      <c r="BT8611" t="s">
        <v>471</v>
      </c>
      <c r="BU8611" t="s">
        <v>771</v>
      </c>
      <c r="BW8611" t="s">
        <v>137</v>
      </c>
      <c r="BX8611" t="s">
        <v>137</v>
      </c>
      <c r="BY8611" t="s">
        <v>137</v>
      </c>
      <c r="BZ8611" t="s">
        <v>137</v>
      </c>
      <c r="CA8611" t="s">
        <v>137</v>
      </c>
      <c r="CB8611" t="s">
        <v>137</v>
      </c>
      <c r="CC8611" t="s">
        <v>137</v>
      </c>
      <c r="CD8611" t="s">
        <v>137</v>
      </c>
      <c r="CE8611" t="s">
        <v>137</v>
      </c>
      <c r="CF8611" t="s">
        <v>137</v>
      </c>
      <c r="CG8611" t="s">
        <v>137</v>
      </c>
      <c r="CH8611" t="s">
        <v>137</v>
      </c>
      <c r="CI8611" t="s">
        <v>137</v>
      </c>
      <c r="CJ8611" t="s">
        <v>137</v>
      </c>
      <c r="CK8611" t="s">
        <v>137</v>
      </c>
      <c r="CL8611" t="s">
        <v>137</v>
      </c>
      <c r="CM8611" t="s">
        <v>137</v>
      </c>
      <c r="CN8611" t="s">
        <v>137</v>
      </c>
      <c r="CO8611" t="s">
        <v>137</v>
      </c>
      <c r="CP8611" t="s">
        <v>137</v>
      </c>
      <c r="CQ8611" s="1">
        <v>45142.352083333331</v>
      </c>
      <c r="CR8611" s="1">
        <v>45142.352083333331</v>
      </c>
      <c r="CS8611" s="1"/>
      <c r="CT8611" t="s">
        <v>539</v>
      </c>
      <c r="CU8611" t="s">
        <v>9821</v>
      </c>
      <c r="CV8611" t="s">
        <v>539</v>
      </c>
      <c r="CW8611" t="s">
        <v>7039</v>
      </c>
      <c r="CX8611" s="3"/>
      <c r="CY8611" s="3"/>
      <c r="DA8611" t="s">
        <v>137</v>
      </c>
      <c r="DB8611" t="s">
        <v>137</v>
      </c>
      <c r="DC8611" t="s">
        <v>137</v>
      </c>
      <c r="DD8611" t="s">
        <v>137</v>
      </c>
      <c r="DE8611" t="s">
        <v>137</v>
      </c>
      <c r="DF8611" t="s">
        <v>52971</v>
      </c>
      <c r="DG8611" t="s">
        <v>137</v>
      </c>
      <c r="DH8611" t="s">
        <v>137</v>
      </c>
      <c r="DI8611" t="s">
        <v>137</v>
      </c>
      <c r="DJ8611" t="s">
        <v>137</v>
      </c>
      <c r="DK8611">
        <v>0</v>
      </c>
      <c r="DL8611" t="s">
        <v>209</v>
      </c>
      <c r="DM8611" t="s">
        <v>52972</v>
      </c>
      <c r="DN8611" t="s">
        <v>137</v>
      </c>
      <c r="DO8611" s="1">
        <v>45142.352083333331</v>
      </c>
      <c r="DP8611" s="1"/>
      <c r="DQ8611" t="s">
        <v>52452</v>
      </c>
      <c r="DR8611" t="s">
        <v>52453</v>
      </c>
      <c r="DS8611" t="s">
        <v>52454</v>
      </c>
      <c r="DT8611" t="s">
        <v>137</v>
      </c>
      <c r="DU8611" t="s">
        <v>137</v>
      </c>
      <c r="DV8611" t="s">
        <v>137</v>
      </c>
      <c r="DW8611" t="s">
        <v>137</v>
      </c>
      <c r="DX8611" t="s">
        <v>137</v>
      </c>
      <c r="DY8611" t="s">
        <v>137</v>
      </c>
      <c r="DZ8611" t="s">
        <v>168</v>
      </c>
      <c r="EA8611" t="b">
        <v>0</v>
      </c>
      <c r="EB8611" t="s">
        <v>137</v>
      </c>
    </row>
    <row r="8612" spans="1:132" x14ac:dyDescent="0.25">
      <c r="A8612">
        <v>116174155</v>
      </c>
      <c r="B8612">
        <v>3427</v>
      </c>
      <c r="C8612" t="s">
        <v>192</v>
      </c>
      <c r="D8612" t="s">
        <v>474</v>
      </c>
      <c r="E8612" t="s">
        <v>134</v>
      </c>
      <c r="F8612" t="s">
        <v>135</v>
      </c>
      <c r="G8612" t="s">
        <v>163</v>
      </c>
      <c r="H8612" t="s">
        <v>137</v>
      </c>
      <c r="I8612" t="s">
        <v>475</v>
      </c>
      <c r="J8612" t="s">
        <v>139</v>
      </c>
      <c r="K8612" t="s">
        <v>140</v>
      </c>
      <c r="L8612" t="s">
        <v>141</v>
      </c>
      <c r="M8612" t="s">
        <v>137</v>
      </c>
      <c r="N8612" t="s">
        <v>1478</v>
      </c>
      <c r="O8612" t="s">
        <v>1478</v>
      </c>
      <c r="P8612" s="1"/>
      <c r="Q8612" s="1">
        <v>45142.348611111112</v>
      </c>
      <c r="R8612" s="1">
        <v>45142.348611111112</v>
      </c>
      <c r="S8612" s="1">
        <v>45142.368750000001</v>
      </c>
      <c r="T8612" s="1">
        <v>45142.368750000001</v>
      </c>
      <c r="U8612" t="s">
        <v>342</v>
      </c>
      <c r="V8612" t="s">
        <v>137</v>
      </c>
      <c r="W8612" t="s">
        <v>137</v>
      </c>
      <c r="X8612" t="s">
        <v>176</v>
      </c>
      <c r="Y8612" t="s">
        <v>199</v>
      </c>
      <c r="Z8612" t="s">
        <v>137</v>
      </c>
      <c r="AA8612" t="s">
        <v>463</v>
      </c>
      <c r="AB8612" t="s">
        <v>137</v>
      </c>
      <c r="AC8612" t="s">
        <v>137</v>
      </c>
      <c r="AD8612" s="2"/>
      <c r="AE8612" t="s">
        <v>137</v>
      </c>
      <c r="AF8612" t="s">
        <v>137</v>
      </c>
      <c r="AG8612" t="s">
        <v>137</v>
      </c>
      <c r="AH8612" t="s">
        <v>137</v>
      </c>
      <c r="AI8612" t="s">
        <v>137</v>
      </c>
      <c r="AJ8612" t="s">
        <v>137</v>
      </c>
      <c r="AK8612" t="s">
        <v>137</v>
      </c>
      <c r="AL8612" s="2"/>
      <c r="AM8612" t="s">
        <v>137</v>
      </c>
      <c r="AN8612" t="s">
        <v>137</v>
      </c>
      <c r="AO8612" t="s">
        <v>137</v>
      </c>
      <c r="AP8612" t="s">
        <v>137</v>
      </c>
      <c r="AQ8612" t="s">
        <v>137</v>
      </c>
      <c r="AR8612" t="s">
        <v>137</v>
      </c>
      <c r="AS8612" t="s">
        <v>137</v>
      </c>
      <c r="AT8612" t="s">
        <v>137</v>
      </c>
      <c r="AU8612" t="s">
        <v>137</v>
      </c>
      <c r="AV8612" t="s">
        <v>43945</v>
      </c>
      <c r="AW8612" t="s">
        <v>137</v>
      </c>
      <c r="AX8612" t="s">
        <v>137</v>
      </c>
      <c r="AY8612" t="s">
        <v>137</v>
      </c>
      <c r="AZ8612" t="s">
        <v>137</v>
      </c>
      <c r="BA8612" t="s">
        <v>137</v>
      </c>
      <c r="BB8612" t="s">
        <v>137</v>
      </c>
      <c r="BC8612" t="s">
        <v>137</v>
      </c>
      <c r="BD8612" t="s">
        <v>137</v>
      </c>
      <c r="BE8612" t="s">
        <v>137</v>
      </c>
      <c r="BF8612" t="s">
        <v>137</v>
      </c>
      <c r="BG8612" t="s">
        <v>137</v>
      </c>
      <c r="BH8612" t="s">
        <v>137</v>
      </c>
      <c r="BI8612" t="s">
        <v>137</v>
      </c>
      <c r="BJ8612" t="s">
        <v>137</v>
      </c>
      <c r="BK8612" t="s">
        <v>137</v>
      </c>
      <c r="BL8612" t="s">
        <v>137</v>
      </c>
      <c r="BM8612" t="s">
        <v>137</v>
      </c>
      <c r="BN8612" t="s">
        <v>137</v>
      </c>
      <c r="BO8612" t="s">
        <v>137</v>
      </c>
      <c r="BP8612" t="s">
        <v>137</v>
      </c>
      <c r="BQ8612" t="s">
        <v>137</v>
      </c>
      <c r="BR8612" t="s">
        <v>137</v>
      </c>
      <c r="BS8612" t="s">
        <v>137</v>
      </c>
      <c r="BT8612" t="s">
        <v>137</v>
      </c>
      <c r="BU8612" t="s">
        <v>137</v>
      </c>
      <c r="BW8612" t="s">
        <v>137</v>
      </c>
      <c r="BX8612" t="s">
        <v>137</v>
      </c>
      <c r="BY8612" t="s">
        <v>137</v>
      </c>
      <c r="BZ8612" t="s">
        <v>137</v>
      </c>
      <c r="CA8612" t="s">
        <v>137</v>
      </c>
      <c r="CB8612" t="s">
        <v>137</v>
      </c>
      <c r="CC8612" t="s">
        <v>137</v>
      </c>
      <c r="CD8612" t="s">
        <v>137</v>
      </c>
      <c r="CE8612" t="s">
        <v>137</v>
      </c>
      <c r="CF8612" t="s">
        <v>137</v>
      </c>
      <c r="CG8612" t="s">
        <v>137</v>
      </c>
      <c r="CH8612" t="s">
        <v>137</v>
      </c>
      <c r="CI8612" t="s">
        <v>137</v>
      </c>
      <c r="CJ8612" t="s">
        <v>137</v>
      </c>
      <c r="CK8612" t="s">
        <v>137</v>
      </c>
      <c r="CL8612" t="s">
        <v>137</v>
      </c>
      <c r="CM8612" t="s">
        <v>137</v>
      </c>
      <c r="CN8612" t="s">
        <v>137</v>
      </c>
      <c r="CO8612" t="s">
        <v>137</v>
      </c>
      <c r="CP8612" t="s">
        <v>137</v>
      </c>
      <c r="CQ8612" s="1">
        <v>45142.368750000001</v>
      </c>
      <c r="CR8612" s="1">
        <v>45142.368750000001</v>
      </c>
      <c r="CS8612" s="1"/>
      <c r="CT8612" t="s">
        <v>137</v>
      </c>
      <c r="CU8612" t="s">
        <v>137</v>
      </c>
      <c r="CV8612" t="s">
        <v>539</v>
      </c>
      <c r="CW8612" t="s">
        <v>52973</v>
      </c>
      <c r="CX8612" s="3"/>
      <c r="CY8612" s="3"/>
      <c r="DA8612" t="s">
        <v>52974</v>
      </c>
      <c r="DB8612" t="s">
        <v>137</v>
      </c>
      <c r="DC8612" t="s">
        <v>137</v>
      </c>
      <c r="DD8612" t="s">
        <v>137</v>
      </c>
      <c r="DE8612" t="s">
        <v>137</v>
      </c>
      <c r="DF8612" t="s">
        <v>137</v>
      </c>
      <c r="DG8612" t="s">
        <v>137</v>
      </c>
      <c r="DH8612" t="s">
        <v>137</v>
      </c>
      <c r="DI8612" t="s">
        <v>137</v>
      </c>
      <c r="DJ8612" t="s">
        <v>137</v>
      </c>
      <c r="DK8612">
        <v>0</v>
      </c>
      <c r="DL8612" t="s">
        <v>137</v>
      </c>
      <c r="DM8612" t="s">
        <v>137</v>
      </c>
      <c r="DN8612" t="s">
        <v>137</v>
      </c>
      <c r="DO8612" s="1">
        <v>45142.368750000001</v>
      </c>
      <c r="DP8612" s="1"/>
      <c r="DQ8612" t="s">
        <v>52452</v>
      </c>
      <c r="DR8612" t="s">
        <v>52453</v>
      </c>
      <c r="DS8612" t="s">
        <v>52454</v>
      </c>
      <c r="DT8612" t="s">
        <v>137</v>
      </c>
      <c r="DU8612" t="s">
        <v>137</v>
      </c>
      <c r="DV8612" t="s">
        <v>140</v>
      </c>
      <c r="DW8612" t="s">
        <v>137</v>
      </c>
      <c r="DX8612" t="s">
        <v>137</v>
      </c>
      <c r="DY8612" t="s">
        <v>137</v>
      </c>
      <c r="DZ8612" t="s">
        <v>148</v>
      </c>
      <c r="EA8612" t="b">
        <v>0</v>
      </c>
      <c r="EB8612" t="s">
        <v>137</v>
      </c>
    </row>
    <row r="8613" spans="1:132" x14ac:dyDescent="0.25">
      <c r="A8613">
        <v>116165064</v>
      </c>
      <c r="B8613">
        <v>3426</v>
      </c>
      <c r="C8613" t="s">
        <v>192</v>
      </c>
      <c r="D8613" t="s">
        <v>52975</v>
      </c>
      <c r="E8613" t="s">
        <v>134</v>
      </c>
      <c r="F8613" t="s">
        <v>162</v>
      </c>
      <c r="G8613" t="s">
        <v>137</v>
      </c>
      <c r="H8613" t="s">
        <v>137</v>
      </c>
      <c r="I8613" t="s">
        <v>52976</v>
      </c>
      <c r="J8613" t="s">
        <v>32127</v>
      </c>
      <c r="K8613" t="s">
        <v>32128</v>
      </c>
      <c r="L8613" t="s">
        <v>32129</v>
      </c>
      <c r="M8613" t="s">
        <v>137</v>
      </c>
      <c r="N8613" t="s">
        <v>165</v>
      </c>
      <c r="O8613" t="s">
        <v>165</v>
      </c>
      <c r="P8613" s="1"/>
      <c r="Q8613" s="1">
        <v>45141.959722222222</v>
      </c>
      <c r="R8613" s="1">
        <v>45141.959722222222</v>
      </c>
      <c r="S8613" s="1">
        <v>45145.37777777778</v>
      </c>
      <c r="T8613" s="1">
        <v>45145.37777777778</v>
      </c>
      <c r="U8613" t="s">
        <v>137</v>
      </c>
      <c r="V8613" t="s">
        <v>137</v>
      </c>
      <c r="W8613" t="s">
        <v>137</v>
      </c>
      <c r="X8613" t="s">
        <v>137</v>
      </c>
      <c r="Y8613" t="s">
        <v>137</v>
      </c>
      <c r="Z8613" t="s">
        <v>137</v>
      </c>
      <c r="AA8613" t="s">
        <v>137</v>
      </c>
      <c r="AB8613" t="s">
        <v>137</v>
      </c>
      <c r="AC8613" t="s">
        <v>137</v>
      </c>
      <c r="AD8613" s="2"/>
      <c r="AE8613" t="s">
        <v>137</v>
      </c>
      <c r="AF8613" t="s">
        <v>137</v>
      </c>
      <c r="AG8613" t="s">
        <v>137</v>
      </c>
      <c r="AH8613" t="s">
        <v>137</v>
      </c>
      <c r="AI8613" t="s">
        <v>137</v>
      </c>
      <c r="AJ8613" t="s">
        <v>137</v>
      </c>
      <c r="AK8613" t="s">
        <v>137</v>
      </c>
      <c r="AL8613" s="2"/>
      <c r="AM8613" t="s">
        <v>137</v>
      </c>
      <c r="AN8613" t="s">
        <v>137</v>
      </c>
      <c r="AO8613" t="s">
        <v>137</v>
      </c>
      <c r="AP8613" t="s">
        <v>137</v>
      </c>
      <c r="AQ8613" t="s">
        <v>137</v>
      </c>
      <c r="AR8613" t="s">
        <v>137</v>
      </c>
      <c r="AS8613" t="s">
        <v>137</v>
      </c>
      <c r="AT8613" t="s">
        <v>137</v>
      </c>
      <c r="AU8613" t="s">
        <v>137</v>
      </c>
      <c r="AV8613" t="s">
        <v>137</v>
      </c>
      <c r="AW8613" t="s">
        <v>137</v>
      </c>
      <c r="AX8613" t="s">
        <v>137</v>
      </c>
      <c r="AY8613" t="s">
        <v>137</v>
      </c>
      <c r="AZ8613" t="s">
        <v>137</v>
      </c>
      <c r="BA8613" t="s">
        <v>137</v>
      </c>
      <c r="BB8613" t="s">
        <v>137</v>
      </c>
      <c r="BC8613" t="s">
        <v>137</v>
      </c>
      <c r="BD8613" t="s">
        <v>137</v>
      </c>
      <c r="BE8613" t="s">
        <v>137</v>
      </c>
      <c r="BF8613" t="s">
        <v>137</v>
      </c>
      <c r="BG8613" t="s">
        <v>137</v>
      </c>
      <c r="BH8613" t="s">
        <v>137</v>
      </c>
      <c r="BI8613" t="s">
        <v>137</v>
      </c>
      <c r="BJ8613" t="s">
        <v>137</v>
      </c>
      <c r="BK8613" t="s">
        <v>137</v>
      </c>
      <c r="BL8613" t="s">
        <v>137</v>
      </c>
      <c r="BM8613" t="s">
        <v>137</v>
      </c>
      <c r="BN8613" t="s">
        <v>137</v>
      </c>
      <c r="BO8613" t="s">
        <v>137</v>
      </c>
      <c r="BP8613" t="s">
        <v>137</v>
      </c>
      <c r="BQ8613" t="s">
        <v>137</v>
      </c>
      <c r="BR8613" t="s">
        <v>137</v>
      </c>
      <c r="BS8613" t="s">
        <v>137</v>
      </c>
      <c r="BT8613" t="s">
        <v>137</v>
      </c>
      <c r="BU8613" t="s">
        <v>137</v>
      </c>
      <c r="BW8613" t="s">
        <v>137</v>
      </c>
      <c r="BX8613" t="s">
        <v>137</v>
      </c>
      <c r="BY8613" t="s">
        <v>137</v>
      </c>
      <c r="BZ8613" t="s">
        <v>137</v>
      </c>
      <c r="CA8613" t="s">
        <v>137</v>
      </c>
      <c r="CB8613" t="s">
        <v>137</v>
      </c>
      <c r="CC8613" t="s">
        <v>137</v>
      </c>
      <c r="CD8613" t="s">
        <v>137</v>
      </c>
      <c r="CE8613" t="s">
        <v>137</v>
      </c>
      <c r="CF8613" t="s">
        <v>137</v>
      </c>
      <c r="CG8613" t="s">
        <v>137</v>
      </c>
      <c r="CH8613" t="s">
        <v>137</v>
      </c>
      <c r="CI8613" t="s">
        <v>137</v>
      </c>
      <c r="CJ8613" t="s">
        <v>137</v>
      </c>
      <c r="CK8613" t="s">
        <v>137</v>
      </c>
      <c r="CL8613" t="s">
        <v>137</v>
      </c>
      <c r="CM8613" t="s">
        <v>137</v>
      </c>
      <c r="CN8613" t="s">
        <v>137</v>
      </c>
      <c r="CO8613" t="s">
        <v>137</v>
      </c>
      <c r="CP8613" t="s">
        <v>137</v>
      </c>
      <c r="CQ8613" s="1">
        <v>45145.37777777778</v>
      </c>
      <c r="CR8613" s="1">
        <v>45145.37777777778</v>
      </c>
      <c r="CS8613" s="1"/>
      <c r="CT8613" t="s">
        <v>137</v>
      </c>
      <c r="CU8613" t="s">
        <v>137</v>
      </c>
      <c r="CV8613" t="s">
        <v>52977</v>
      </c>
      <c r="CW8613" t="s">
        <v>52978</v>
      </c>
      <c r="CX8613" s="3"/>
      <c r="CY8613" s="3"/>
      <c r="CZ8613">
        <v>1</v>
      </c>
      <c r="DA8613" t="s">
        <v>137</v>
      </c>
      <c r="DB8613" t="s">
        <v>137</v>
      </c>
      <c r="DC8613" t="s">
        <v>137</v>
      </c>
      <c r="DD8613" t="s">
        <v>137</v>
      </c>
      <c r="DE8613" t="s">
        <v>137</v>
      </c>
      <c r="DF8613" t="s">
        <v>137</v>
      </c>
      <c r="DG8613" t="s">
        <v>137</v>
      </c>
      <c r="DH8613" t="s">
        <v>137</v>
      </c>
      <c r="DI8613" t="s">
        <v>137</v>
      </c>
      <c r="DJ8613" t="s">
        <v>137</v>
      </c>
      <c r="DK8613">
        <v>0</v>
      </c>
      <c r="DL8613" t="s">
        <v>137</v>
      </c>
      <c r="DM8613" t="s">
        <v>137</v>
      </c>
      <c r="DN8613" t="s">
        <v>137</v>
      </c>
      <c r="DO8613" s="1">
        <v>45145.37777777778</v>
      </c>
      <c r="DP8613" s="1"/>
      <c r="DQ8613" t="s">
        <v>32127</v>
      </c>
      <c r="DR8613" t="s">
        <v>32128</v>
      </c>
      <c r="DS8613" t="s">
        <v>32129</v>
      </c>
      <c r="DT8613" t="s">
        <v>52979</v>
      </c>
      <c r="DU8613" t="s">
        <v>137</v>
      </c>
      <c r="DV8613" t="s">
        <v>137</v>
      </c>
      <c r="DW8613" t="s">
        <v>137</v>
      </c>
      <c r="DX8613" t="s">
        <v>39655</v>
      </c>
      <c r="DY8613" t="s">
        <v>137</v>
      </c>
      <c r="DZ8613" t="s">
        <v>168</v>
      </c>
      <c r="EA8613" t="b">
        <v>0</v>
      </c>
      <c r="EB8613" t="s">
        <v>137</v>
      </c>
    </row>
    <row r="8614" spans="1:132" x14ac:dyDescent="0.25">
      <c r="A8614">
        <v>116154902</v>
      </c>
      <c r="B8614">
        <v>3425</v>
      </c>
      <c r="C8614" t="s">
        <v>192</v>
      </c>
      <c r="D8614" t="s">
        <v>224</v>
      </c>
      <c r="E8614" t="s">
        <v>134</v>
      </c>
      <c r="F8614" t="s">
        <v>135</v>
      </c>
      <c r="G8614" t="s">
        <v>194</v>
      </c>
      <c r="H8614" t="s">
        <v>137</v>
      </c>
      <c r="I8614" t="s">
        <v>225</v>
      </c>
      <c r="J8614" t="s">
        <v>150</v>
      </c>
      <c r="K8614" t="s">
        <v>151</v>
      </c>
      <c r="L8614" t="s">
        <v>152</v>
      </c>
      <c r="M8614" t="s">
        <v>137</v>
      </c>
      <c r="N8614" t="s">
        <v>2963</v>
      </c>
      <c r="O8614" t="s">
        <v>2963</v>
      </c>
      <c r="P8614" s="1">
        <v>45148</v>
      </c>
      <c r="Q8614" s="1">
        <v>45141.714583333334</v>
      </c>
      <c r="R8614" s="1">
        <v>45141.714583333334</v>
      </c>
      <c r="S8614" s="1">
        <v>45147.428472222222</v>
      </c>
      <c r="T8614" s="1">
        <v>45147.428472222222</v>
      </c>
      <c r="U8614" t="s">
        <v>13337</v>
      </c>
      <c r="V8614" t="s">
        <v>137</v>
      </c>
      <c r="W8614" t="s">
        <v>137</v>
      </c>
      <c r="X8614" t="s">
        <v>144</v>
      </c>
      <c r="Y8614" t="s">
        <v>285</v>
      </c>
      <c r="Z8614" t="s">
        <v>137</v>
      </c>
      <c r="AA8614" t="s">
        <v>137</v>
      </c>
      <c r="AB8614" t="s">
        <v>137</v>
      </c>
      <c r="AC8614" t="s">
        <v>137</v>
      </c>
      <c r="AD8614" s="2"/>
      <c r="AE8614" t="s">
        <v>137</v>
      </c>
      <c r="AF8614" t="s">
        <v>137</v>
      </c>
      <c r="AG8614" t="s">
        <v>137</v>
      </c>
      <c r="AH8614" t="s">
        <v>137</v>
      </c>
      <c r="AI8614" t="s">
        <v>137</v>
      </c>
      <c r="AJ8614" t="s">
        <v>137</v>
      </c>
      <c r="AK8614" t="s">
        <v>137</v>
      </c>
      <c r="AL8614" s="2"/>
      <c r="AM8614" t="s">
        <v>137</v>
      </c>
      <c r="AN8614" t="s">
        <v>137</v>
      </c>
      <c r="AO8614" t="s">
        <v>137</v>
      </c>
      <c r="AP8614" t="s">
        <v>137</v>
      </c>
      <c r="AQ8614" t="s">
        <v>137</v>
      </c>
      <c r="AR8614" t="s">
        <v>137</v>
      </c>
      <c r="AS8614" t="s">
        <v>137</v>
      </c>
      <c r="AT8614" t="s">
        <v>137</v>
      </c>
      <c r="AU8614" t="s">
        <v>137</v>
      </c>
      <c r="AV8614" t="s">
        <v>52980</v>
      </c>
      <c r="AW8614" t="s">
        <v>8578</v>
      </c>
      <c r="AX8614" t="s">
        <v>2448</v>
      </c>
      <c r="AY8614" t="s">
        <v>137</v>
      </c>
      <c r="AZ8614" t="s">
        <v>137</v>
      </c>
      <c r="BA8614" t="s">
        <v>137</v>
      </c>
      <c r="BB8614" t="s">
        <v>137</v>
      </c>
      <c r="BC8614" t="s">
        <v>137</v>
      </c>
      <c r="BD8614" t="s">
        <v>137</v>
      </c>
      <c r="BE8614" t="s">
        <v>137</v>
      </c>
      <c r="BF8614" t="s">
        <v>137</v>
      </c>
      <c r="BG8614" t="s">
        <v>137</v>
      </c>
      <c r="BH8614" t="s">
        <v>137</v>
      </c>
      <c r="BI8614" t="s">
        <v>137</v>
      </c>
      <c r="BJ8614" t="s">
        <v>137</v>
      </c>
      <c r="BK8614" t="s">
        <v>137</v>
      </c>
      <c r="BL8614" t="s">
        <v>137</v>
      </c>
      <c r="BM8614" t="s">
        <v>137</v>
      </c>
      <c r="BN8614" t="s">
        <v>137</v>
      </c>
      <c r="BO8614" t="s">
        <v>137</v>
      </c>
      <c r="BP8614" t="s">
        <v>137</v>
      </c>
      <c r="BQ8614" t="s">
        <v>137</v>
      </c>
      <c r="BR8614" t="s">
        <v>137</v>
      </c>
      <c r="BS8614" t="s">
        <v>137</v>
      </c>
      <c r="BT8614" t="s">
        <v>137</v>
      </c>
      <c r="BU8614" t="s">
        <v>137</v>
      </c>
      <c r="BW8614" t="s">
        <v>137</v>
      </c>
      <c r="BX8614" t="s">
        <v>137</v>
      </c>
      <c r="BY8614" t="s">
        <v>137</v>
      </c>
      <c r="BZ8614" t="s">
        <v>137</v>
      </c>
      <c r="CA8614" t="s">
        <v>137</v>
      </c>
      <c r="CB8614" t="s">
        <v>137</v>
      </c>
      <c r="CC8614" t="s">
        <v>137</v>
      </c>
      <c r="CD8614" t="s">
        <v>137</v>
      </c>
      <c r="CE8614" t="s">
        <v>137</v>
      </c>
      <c r="CF8614" t="s">
        <v>137</v>
      </c>
      <c r="CG8614" t="s">
        <v>137</v>
      </c>
      <c r="CH8614" t="s">
        <v>137</v>
      </c>
      <c r="CI8614" t="s">
        <v>137</v>
      </c>
      <c r="CJ8614" t="s">
        <v>137</v>
      </c>
      <c r="CK8614" t="s">
        <v>137</v>
      </c>
      <c r="CL8614" t="s">
        <v>137</v>
      </c>
      <c r="CM8614" t="s">
        <v>137</v>
      </c>
      <c r="CN8614" t="s">
        <v>137</v>
      </c>
      <c r="CO8614" t="s">
        <v>137</v>
      </c>
      <c r="CP8614" t="s">
        <v>137</v>
      </c>
      <c r="CQ8614" s="1">
        <v>45147.428472222222</v>
      </c>
      <c r="CR8614" s="1">
        <v>45147.428472222222</v>
      </c>
      <c r="CS8614" s="1"/>
      <c r="CT8614" t="s">
        <v>52981</v>
      </c>
      <c r="CU8614" t="s">
        <v>52982</v>
      </c>
      <c r="CV8614" t="s">
        <v>52983</v>
      </c>
      <c r="CW8614" t="s">
        <v>52984</v>
      </c>
      <c r="CX8614" s="3"/>
      <c r="CY8614" s="3"/>
      <c r="CZ8614">
        <v>1</v>
      </c>
      <c r="DA8614" t="s">
        <v>52985</v>
      </c>
      <c r="DB8614" t="s">
        <v>137</v>
      </c>
      <c r="DC8614" t="s">
        <v>137</v>
      </c>
      <c r="DD8614" t="s">
        <v>137</v>
      </c>
      <c r="DE8614" t="s">
        <v>137</v>
      </c>
      <c r="DF8614" t="s">
        <v>52986</v>
      </c>
      <c r="DG8614" t="s">
        <v>137</v>
      </c>
      <c r="DH8614" t="s">
        <v>137</v>
      </c>
      <c r="DI8614" t="s">
        <v>137</v>
      </c>
      <c r="DJ8614" t="s">
        <v>137</v>
      </c>
      <c r="DK8614">
        <v>0</v>
      </c>
      <c r="DL8614" t="s">
        <v>209</v>
      </c>
      <c r="DM8614" t="s">
        <v>137</v>
      </c>
      <c r="DN8614" t="s">
        <v>137</v>
      </c>
      <c r="DO8614" s="1">
        <v>45147.428472222222</v>
      </c>
      <c r="DP8614" s="1"/>
      <c r="DQ8614" t="s">
        <v>150</v>
      </c>
      <c r="DR8614" t="s">
        <v>151</v>
      </c>
      <c r="DS8614" t="s">
        <v>152</v>
      </c>
      <c r="DT8614" t="s">
        <v>137</v>
      </c>
      <c r="DU8614" t="s">
        <v>137</v>
      </c>
      <c r="DV8614" t="s">
        <v>846</v>
      </c>
      <c r="DW8614" t="s">
        <v>137</v>
      </c>
      <c r="DX8614" t="s">
        <v>3166</v>
      </c>
      <c r="DY8614" t="s">
        <v>137</v>
      </c>
      <c r="DZ8614" t="s">
        <v>148</v>
      </c>
      <c r="EA8614" t="b">
        <v>0</v>
      </c>
      <c r="EB8614" t="s">
        <v>137</v>
      </c>
    </row>
    <row r="8615" spans="1:132" x14ac:dyDescent="0.25">
      <c r="A8615">
        <v>116150986</v>
      </c>
      <c r="B8615">
        <v>3424</v>
      </c>
      <c r="C8615" t="s">
        <v>192</v>
      </c>
      <c r="D8615" t="s">
        <v>5267</v>
      </c>
      <c r="E8615" t="s">
        <v>134</v>
      </c>
      <c r="F8615" t="s">
        <v>135</v>
      </c>
      <c r="G8615" t="s">
        <v>163</v>
      </c>
      <c r="H8615" t="s">
        <v>137</v>
      </c>
      <c r="I8615" t="s">
        <v>52987</v>
      </c>
      <c r="J8615" t="s">
        <v>465</v>
      </c>
      <c r="K8615" t="s">
        <v>466</v>
      </c>
      <c r="L8615" t="s">
        <v>467</v>
      </c>
      <c r="M8615" t="s">
        <v>137</v>
      </c>
      <c r="N8615" t="s">
        <v>733</v>
      </c>
      <c r="O8615" t="s">
        <v>733</v>
      </c>
      <c r="P8615" s="1">
        <v>45141</v>
      </c>
      <c r="Q8615" s="1">
        <v>45141.681944444441</v>
      </c>
      <c r="R8615" s="1">
        <v>45141.681944444441</v>
      </c>
      <c r="S8615" s="1">
        <v>45238.40347222222</v>
      </c>
      <c r="T8615" s="1">
        <v>45238.40347222222</v>
      </c>
      <c r="U8615" t="s">
        <v>7691</v>
      </c>
      <c r="V8615" t="s">
        <v>137</v>
      </c>
      <c r="W8615" t="s">
        <v>137</v>
      </c>
      <c r="X8615" t="s">
        <v>231</v>
      </c>
      <c r="Y8615" t="s">
        <v>370</v>
      </c>
      <c r="Z8615" t="s">
        <v>137</v>
      </c>
      <c r="AA8615" t="s">
        <v>137</v>
      </c>
      <c r="AB8615" t="s">
        <v>137</v>
      </c>
      <c r="AC8615" t="s">
        <v>137</v>
      </c>
      <c r="AD8615" s="2"/>
      <c r="AE8615" t="s">
        <v>137</v>
      </c>
      <c r="AF8615" t="s">
        <v>137</v>
      </c>
      <c r="AG8615" t="s">
        <v>137</v>
      </c>
      <c r="AH8615" t="s">
        <v>137</v>
      </c>
      <c r="AI8615" t="s">
        <v>137</v>
      </c>
      <c r="AJ8615" t="s">
        <v>137</v>
      </c>
      <c r="AK8615" t="s">
        <v>137</v>
      </c>
      <c r="AL8615" s="2"/>
      <c r="AM8615" t="s">
        <v>137</v>
      </c>
      <c r="AN8615" t="s">
        <v>137</v>
      </c>
      <c r="AO8615" t="s">
        <v>137</v>
      </c>
      <c r="AP8615" t="s">
        <v>137</v>
      </c>
      <c r="AQ8615" t="s">
        <v>137</v>
      </c>
      <c r="AR8615" t="s">
        <v>137</v>
      </c>
      <c r="AS8615" t="s">
        <v>137</v>
      </c>
      <c r="AT8615" t="s">
        <v>137</v>
      </c>
      <c r="AU8615" t="s">
        <v>137</v>
      </c>
      <c r="AV8615" t="s">
        <v>137</v>
      </c>
      <c r="AW8615" t="s">
        <v>137</v>
      </c>
      <c r="AX8615" t="s">
        <v>137</v>
      </c>
      <c r="AY8615" t="s">
        <v>137</v>
      </c>
      <c r="AZ8615" t="s">
        <v>137</v>
      </c>
      <c r="BA8615" t="s">
        <v>137</v>
      </c>
      <c r="BB8615" t="s">
        <v>137</v>
      </c>
      <c r="BC8615" t="s">
        <v>137</v>
      </c>
      <c r="BD8615" t="s">
        <v>137</v>
      </c>
      <c r="BE8615" t="s">
        <v>137</v>
      </c>
      <c r="BF8615" t="s">
        <v>137</v>
      </c>
      <c r="BG8615" t="s">
        <v>137</v>
      </c>
      <c r="BH8615" t="s">
        <v>137</v>
      </c>
      <c r="BI8615" t="s">
        <v>137</v>
      </c>
      <c r="BJ8615" t="s">
        <v>137</v>
      </c>
      <c r="BK8615" t="s">
        <v>137</v>
      </c>
      <c r="BL8615" t="s">
        <v>137</v>
      </c>
      <c r="BM8615" t="s">
        <v>137</v>
      </c>
      <c r="BN8615" t="s">
        <v>137</v>
      </c>
      <c r="BO8615" t="s">
        <v>137</v>
      </c>
      <c r="BP8615" t="s">
        <v>52988</v>
      </c>
      <c r="BQ8615" t="s">
        <v>137</v>
      </c>
      <c r="BR8615" t="s">
        <v>137</v>
      </c>
      <c r="BS8615" t="s">
        <v>137</v>
      </c>
      <c r="BT8615" t="s">
        <v>137</v>
      </c>
      <c r="BU8615" t="s">
        <v>137</v>
      </c>
      <c r="BW8615" t="s">
        <v>137</v>
      </c>
      <c r="BX8615" t="s">
        <v>137</v>
      </c>
      <c r="BY8615" t="s">
        <v>137</v>
      </c>
      <c r="BZ8615" t="s">
        <v>137</v>
      </c>
      <c r="CA8615" t="s">
        <v>137</v>
      </c>
      <c r="CB8615" t="s">
        <v>137</v>
      </c>
      <c r="CC8615" t="s">
        <v>137</v>
      </c>
      <c r="CD8615" t="s">
        <v>137</v>
      </c>
      <c r="CE8615" t="s">
        <v>137</v>
      </c>
      <c r="CF8615" t="s">
        <v>137</v>
      </c>
      <c r="CG8615" t="s">
        <v>137</v>
      </c>
      <c r="CH8615" t="s">
        <v>137</v>
      </c>
      <c r="CI8615" t="s">
        <v>137</v>
      </c>
      <c r="CJ8615" t="s">
        <v>137</v>
      </c>
      <c r="CK8615" t="s">
        <v>137</v>
      </c>
      <c r="CL8615" t="s">
        <v>137</v>
      </c>
      <c r="CM8615" t="s">
        <v>52989</v>
      </c>
      <c r="CN8615" t="s">
        <v>137</v>
      </c>
      <c r="CO8615" t="s">
        <v>137</v>
      </c>
      <c r="CP8615" t="s">
        <v>137</v>
      </c>
      <c r="CQ8615" s="1">
        <v>45238.40347222222</v>
      </c>
      <c r="CR8615" s="1">
        <v>45238.40347222222</v>
      </c>
      <c r="CS8615" s="1"/>
      <c r="CT8615" t="s">
        <v>52990</v>
      </c>
      <c r="CU8615" t="s">
        <v>52991</v>
      </c>
      <c r="CV8615" t="s">
        <v>52992</v>
      </c>
      <c r="CW8615" t="s">
        <v>52993</v>
      </c>
      <c r="CX8615" s="3"/>
      <c r="CY8615" s="3"/>
      <c r="CZ8615">
        <v>2</v>
      </c>
      <c r="DA8615" t="s">
        <v>52994</v>
      </c>
      <c r="DB8615" t="s">
        <v>137</v>
      </c>
      <c r="DC8615" t="s">
        <v>137</v>
      </c>
      <c r="DD8615" t="s">
        <v>137</v>
      </c>
      <c r="DE8615" t="s">
        <v>137</v>
      </c>
      <c r="DF8615" t="s">
        <v>52995</v>
      </c>
      <c r="DG8615" t="s">
        <v>900</v>
      </c>
      <c r="DH8615" t="s">
        <v>4500</v>
      </c>
      <c r="DI8615" t="s">
        <v>137</v>
      </c>
      <c r="DJ8615" t="s">
        <v>137</v>
      </c>
      <c r="DK8615">
        <v>0</v>
      </c>
      <c r="DL8615" t="s">
        <v>209</v>
      </c>
      <c r="DM8615" t="s">
        <v>52996</v>
      </c>
      <c r="DN8615" t="s">
        <v>137</v>
      </c>
      <c r="DO8615" s="1">
        <v>45238.40347222222</v>
      </c>
      <c r="DP8615" s="1"/>
      <c r="DQ8615" t="s">
        <v>708</v>
      </c>
      <c r="DR8615" t="s">
        <v>709</v>
      </c>
      <c r="DS8615" t="s">
        <v>710</v>
      </c>
      <c r="DT8615" t="s">
        <v>52997</v>
      </c>
      <c r="DU8615" t="s">
        <v>137</v>
      </c>
      <c r="DV8615" t="s">
        <v>137</v>
      </c>
      <c r="DW8615" t="s">
        <v>137</v>
      </c>
      <c r="DX8615" t="s">
        <v>52998</v>
      </c>
      <c r="DY8615" t="s">
        <v>137</v>
      </c>
      <c r="DZ8615" t="s">
        <v>148</v>
      </c>
      <c r="EA8615" t="b">
        <v>0</v>
      </c>
      <c r="EB8615" t="s">
        <v>137</v>
      </c>
    </row>
    <row r="8616" spans="1:132" x14ac:dyDescent="0.25">
      <c r="A8616">
        <v>116141342</v>
      </c>
      <c r="B8616">
        <v>3423</v>
      </c>
      <c r="C8616" t="s">
        <v>192</v>
      </c>
      <c r="D8616" t="s">
        <v>474</v>
      </c>
      <c r="E8616" t="s">
        <v>134</v>
      </c>
      <c r="F8616" t="s">
        <v>135</v>
      </c>
      <c r="G8616" t="s">
        <v>163</v>
      </c>
      <c r="H8616" t="s">
        <v>137</v>
      </c>
      <c r="I8616" t="s">
        <v>475</v>
      </c>
      <c r="J8616" t="s">
        <v>150</v>
      </c>
      <c r="K8616" t="s">
        <v>151</v>
      </c>
      <c r="L8616" t="s">
        <v>152</v>
      </c>
      <c r="M8616" t="s">
        <v>137</v>
      </c>
      <c r="N8616" t="s">
        <v>476</v>
      </c>
      <c r="O8616" t="s">
        <v>476</v>
      </c>
      <c r="P8616" s="1">
        <v>45146</v>
      </c>
      <c r="Q8616" s="1">
        <v>45141.612500000003</v>
      </c>
      <c r="R8616" s="1">
        <v>45141.612500000003</v>
      </c>
      <c r="S8616" s="1">
        <v>45145.689583333333</v>
      </c>
      <c r="T8616" s="1">
        <v>45145.689583333333</v>
      </c>
      <c r="U8616" t="s">
        <v>3202</v>
      </c>
      <c r="V8616" t="s">
        <v>137</v>
      </c>
      <c r="W8616" t="s">
        <v>137</v>
      </c>
      <c r="X8616" t="s">
        <v>360</v>
      </c>
      <c r="Y8616" t="s">
        <v>440</v>
      </c>
      <c r="Z8616" t="s">
        <v>137</v>
      </c>
      <c r="AA8616" t="s">
        <v>479</v>
      </c>
      <c r="AB8616" t="s">
        <v>137</v>
      </c>
      <c r="AC8616" t="s">
        <v>137</v>
      </c>
      <c r="AD8616" s="2"/>
      <c r="AE8616" t="s">
        <v>137</v>
      </c>
      <c r="AF8616" t="s">
        <v>137</v>
      </c>
      <c r="AG8616" t="s">
        <v>137</v>
      </c>
      <c r="AH8616" t="s">
        <v>137</v>
      </c>
      <c r="AI8616" t="s">
        <v>137</v>
      </c>
      <c r="AJ8616" t="s">
        <v>137</v>
      </c>
      <c r="AK8616" t="s">
        <v>137</v>
      </c>
      <c r="AL8616" s="2"/>
      <c r="AM8616" t="s">
        <v>137</v>
      </c>
      <c r="AN8616" t="s">
        <v>137</v>
      </c>
      <c r="AO8616" t="s">
        <v>137</v>
      </c>
      <c r="AP8616" t="s">
        <v>137</v>
      </c>
      <c r="AQ8616" t="s">
        <v>137</v>
      </c>
      <c r="AR8616" t="s">
        <v>137</v>
      </c>
      <c r="AS8616" t="s">
        <v>137</v>
      </c>
      <c r="AT8616" t="s">
        <v>137</v>
      </c>
      <c r="AU8616" t="s">
        <v>137</v>
      </c>
      <c r="AV8616" t="s">
        <v>137</v>
      </c>
      <c r="AW8616" t="s">
        <v>137</v>
      </c>
      <c r="AX8616" t="s">
        <v>137</v>
      </c>
      <c r="AY8616" t="s">
        <v>137</v>
      </c>
      <c r="AZ8616" t="s">
        <v>137</v>
      </c>
      <c r="BA8616" t="s">
        <v>137</v>
      </c>
      <c r="BB8616" t="s">
        <v>137</v>
      </c>
      <c r="BC8616" t="s">
        <v>137</v>
      </c>
      <c r="BD8616" t="s">
        <v>137</v>
      </c>
      <c r="BE8616" t="s">
        <v>137</v>
      </c>
      <c r="BF8616" t="s">
        <v>137</v>
      </c>
      <c r="BG8616" t="s">
        <v>137</v>
      </c>
      <c r="BH8616" t="s">
        <v>137</v>
      </c>
      <c r="BI8616" t="s">
        <v>137</v>
      </c>
      <c r="BJ8616" t="s">
        <v>137</v>
      </c>
      <c r="BK8616" t="s">
        <v>137</v>
      </c>
      <c r="BL8616" t="s">
        <v>137</v>
      </c>
      <c r="BM8616" t="s">
        <v>137</v>
      </c>
      <c r="BN8616" t="s">
        <v>137</v>
      </c>
      <c r="BO8616" t="s">
        <v>137</v>
      </c>
      <c r="BP8616" t="s">
        <v>137</v>
      </c>
      <c r="BQ8616" t="s">
        <v>137</v>
      </c>
      <c r="BR8616" t="s">
        <v>137</v>
      </c>
      <c r="BS8616" t="s">
        <v>137</v>
      </c>
      <c r="BT8616" t="s">
        <v>137</v>
      </c>
      <c r="BU8616" t="s">
        <v>137</v>
      </c>
      <c r="BW8616" t="s">
        <v>137</v>
      </c>
      <c r="BX8616" t="s">
        <v>137</v>
      </c>
      <c r="BY8616" t="s">
        <v>137</v>
      </c>
      <c r="BZ8616" t="s">
        <v>137</v>
      </c>
      <c r="CA8616" t="s">
        <v>137</v>
      </c>
      <c r="CB8616" t="s">
        <v>137</v>
      </c>
      <c r="CC8616" t="s">
        <v>137</v>
      </c>
      <c r="CD8616" t="s">
        <v>137</v>
      </c>
      <c r="CE8616" t="s">
        <v>137</v>
      </c>
      <c r="CF8616" t="s">
        <v>137</v>
      </c>
      <c r="CG8616" t="s">
        <v>137</v>
      </c>
      <c r="CH8616" t="s">
        <v>137</v>
      </c>
      <c r="CI8616" t="s">
        <v>137</v>
      </c>
      <c r="CJ8616" t="s">
        <v>137</v>
      </c>
      <c r="CK8616" t="s">
        <v>137</v>
      </c>
      <c r="CL8616" t="s">
        <v>137</v>
      </c>
      <c r="CM8616" t="s">
        <v>137</v>
      </c>
      <c r="CN8616" t="s">
        <v>137</v>
      </c>
      <c r="CO8616" t="s">
        <v>137</v>
      </c>
      <c r="CP8616" t="s">
        <v>137</v>
      </c>
      <c r="CQ8616" s="1">
        <v>45145.689583333333</v>
      </c>
      <c r="CR8616" s="1">
        <v>45145.689583333333</v>
      </c>
      <c r="CS8616" s="1"/>
      <c r="CT8616" t="s">
        <v>35156</v>
      </c>
      <c r="CU8616" t="s">
        <v>35156</v>
      </c>
      <c r="CV8616" t="s">
        <v>52999</v>
      </c>
      <c r="CW8616" t="s">
        <v>53000</v>
      </c>
      <c r="CX8616" s="3"/>
      <c r="CY8616" s="3"/>
      <c r="CZ8616">
        <v>1</v>
      </c>
      <c r="DA8616" t="s">
        <v>4249</v>
      </c>
      <c r="DB8616" t="s">
        <v>137</v>
      </c>
      <c r="DC8616" t="s">
        <v>137</v>
      </c>
      <c r="DD8616" t="s">
        <v>137</v>
      </c>
      <c r="DE8616" t="s">
        <v>137</v>
      </c>
      <c r="DF8616" t="s">
        <v>53001</v>
      </c>
      <c r="DG8616" t="s">
        <v>137</v>
      </c>
      <c r="DH8616" t="s">
        <v>137</v>
      </c>
      <c r="DI8616" t="s">
        <v>137</v>
      </c>
      <c r="DJ8616" t="s">
        <v>137</v>
      </c>
      <c r="DK8616">
        <v>0</v>
      </c>
      <c r="DL8616" t="s">
        <v>209</v>
      </c>
      <c r="DM8616" t="s">
        <v>137</v>
      </c>
      <c r="DN8616" t="s">
        <v>137</v>
      </c>
      <c r="DO8616" s="1">
        <v>45145.689583333333</v>
      </c>
      <c r="DP8616" s="1"/>
      <c r="DQ8616" t="s">
        <v>150</v>
      </c>
      <c r="DR8616" t="s">
        <v>151</v>
      </c>
      <c r="DS8616" t="s">
        <v>152</v>
      </c>
      <c r="DT8616" t="s">
        <v>137</v>
      </c>
      <c r="DU8616" t="s">
        <v>137</v>
      </c>
      <c r="DV8616" t="s">
        <v>140</v>
      </c>
      <c r="DW8616" t="s">
        <v>137</v>
      </c>
      <c r="DX8616" t="s">
        <v>137</v>
      </c>
      <c r="DY8616" t="s">
        <v>137</v>
      </c>
      <c r="DZ8616" t="s">
        <v>148</v>
      </c>
      <c r="EA8616" t="b">
        <v>0</v>
      </c>
      <c r="EB8616" t="s">
        <v>137</v>
      </c>
    </row>
    <row r="8617" spans="1:132" x14ac:dyDescent="0.25">
      <c r="A8617">
        <v>116139228</v>
      </c>
      <c r="B8617">
        <v>3422</v>
      </c>
      <c r="C8617" t="s">
        <v>192</v>
      </c>
      <c r="D8617" t="s">
        <v>53002</v>
      </c>
      <c r="E8617" t="s">
        <v>134</v>
      </c>
      <c r="F8617" t="s">
        <v>162</v>
      </c>
      <c r="G8617" t="s">
        <v>137</v>
      </c>
      <c r="H8617" t="s">
        <v>137</v>
      </c>
      <c r="I8617" t="s">
        <v>53003</v>
      </c>
      <c r="J8617" t="s">
        <v>32127</v>
      </c>
      <c r="K8617" t="s">
        <v>32128</v>
      </c>
      <c r="L8617" t="s">
        <v>32129</v>
      </c>
      <c r="M8617" t="s">
        <v>137</v>
      </c>
      <c r="N8617" t="s">
        <v>1244</v>
      </c>
      <c r="O8617" t="s">
        <v>1244</v>
      </c>
      <c r="P8617" s="1"/>
      <c r="Q8617" s="1">
        <v>45141.598611111112</v>
      </c>
      <c r="R8617" s="1">
        <v>45141.598611111112</v>
      </c>
      <c r="S8617" s="1">
        <v>45148.401388888888</v>
      </c>
      <c r="T8617" s="1">
        <v>45148.401388888888</v>
      </c>
      <c r="U8617" t="s">
        <v>137</v>
      </c>
      <c r="V8617" t="s">
        <v>137</v>
      </c>
      <c r="W8617" t="s">
        <v>137</v>
      </c>
      <c r="X8617" t="s">
        <v>144</v>
      </c>
      <c r="Y8617" t="s">
        <v>137</v>
      </c>
      <c r="Z8617" t="s">
        <v>137</v>
      </c>
      <c r="AA8617" t="s">
        <v>137</v>
      </c>
      <c r="AB8617" t="s">
        <v>137</v>
      </c>
      <c r="AC8617" t="s">
        <v>137</v>
      </c>
      <c r="AD8617" s="2"/>
      <c r="AE8617" t="s">
        <v>137</v>
      </c>
      <c r="AF8617" t="s">
        <v>137</v>
      </c>
      <c r="AG8617" t="s">
        <v>137</v>
      </c>
      <c r="AH8617" t="s">
        <v>137</v>
      </c>
      <c r="AI8617" t="s">
        <v>137</v>
      </c>
      <c r="AJ8617" t="s">
        <v>137</v>
      </c>
      <c r="AK8617" t="s">
        <v>137</v>
      </c>
      <c r="AL8617" s="2"/>
      <c r="AM8617" t="s">
        <v>137</v>
      </c>
      <c r="AN8617" t="s">
        <v>137</v>
      </c>
      <c r="AO8617" t="s">
        <v>137</v>
      </c>
      <c r="AP8617" t="s">
        <v>137</v>
      </c>
      <c r="AQ8617" t="s">
        <v>137</v>
      </c>
      <c r="AR8617" t="s">
        <v>137</v>
      </c>
      <c r="AS8617" t="s">
        <v>137</v>
      </c>
      <c r="AT8617" t="s">
        <v>137</v>
      </c>
      <c r="AU8617" t="s">
        <v>137</v>
      </c>
      <c r="AV8617" t="s">
        <v>137</v>
      </c>
      <c r="AW8617" t="s">
        <v>137</v>
      </c>
      <c r="AX8617" t="s">
        <v>137</v>
      </c>
      <c r="AY8617" t="s">
        <v>137</v>
      </c>
      <c r="AZ8617" t="s">
        <v>137</v>
      </c>
      <c r="BA8617" t="s">
        <v>137</v>
      </c>
      <c r="BB8617" t="s">
        <v>137</v>
      </c>
      <c r="BC8617" t="s">
        <v>137</v>
      </c>
      <c r="BD8617" t="s">
        <v>137</v>
      </c>
      <c r="BE8617" t="s">
        <v>137</v>
      </c>
      <c r="BF8617" t="s">
        <v>137</v>
      </c>
      <c r="BG8617" t="s">
        <v>137</v>
      </c>
      <c r="BH8617" t="s">
        <v>137</v>
      </c>
      <c r="BI8617" t="s">
        <v>137</v>
      </c>
      <c r="BJ8617" t="s">
        <v>137</v>
      </c>
      <c r="BK8617" t="s">
        <v>137</v>
      </c>
      <c r="BL8617" t="s">
        <v>137</v>
      </c>
      <c r="BM8617" t="s">
        <v>137</v>
      </c>
      <c r="BN8617" t="s">
        <v>137</v>
      </c>
      <c r="BO8617" t="s">
        <v>137</v>
      </c>
      <c r="BP8617" t="s">
        <v>137</v>
      </c>
      <c r="BQ8617" t="s">
        <v>137</v>
      </c>
      <c r="BR8617" t="s">
        <v>137</v>
      </c>
      <c r="BS8617" t="s">
        <v>137</v>
      </c>
      <c r="BT8617" t="s">
        <v>137</v>
      </c>
      <c r="BU8617" t="s">
        <v>137</v>
      </c>
      <c r="BW8617" t="s">
        <v>137</v>
      </c>
      <c r="BX8617" t="s">
        <v>137</v>
      </c>
      <c r="BY8617" t="s">
        <v>137</v>
      </c>
      <c r="BZ8617" t="s">
        <v>137</v>
      </c>
      <c r="CA8617" t="s">
        <v>137</v>
      </c>
      <c r="CB8617" t="s">
        <v>137</v>
      </c>
      <c r="CC8617" t="s">
        <v>137</v>
      </c>
      <c r="CD8617" t="s">
        <v>137</v>
      </c>
      <c r="CE8617" t="s">
        <v>137</v>
      </c>
      <c r="CF8617" t="s">
        <v>137</v>
      </c>
      <c r="CG8617" t="s">
        <v>137</v>
      </c>
      <c r="CH8617" t="s">
        <v>137</v>
      </c>
      <c r="CI8617" t="s">
        <v>137</v>
      </c>
      <c r="CJ8617" t="s">
        <v>137</v>
      </c>
      <c r="CK8617" t="s">
        <v>137</v>
      </c>
      <c r="CL8617" t="s">
        <v>137</v>
      </c>
      <c r="CM8617" t="s">
        <v>137</v>
      </c>
      <c r="CN8617" t="s">
        <v>137</v>
      </c>
      <c r="CO8617" t="s">
        <v>137</v>
      </c>
      <c r="CP8617" t="s">
        <v>137</v>
      </c>
      <c r="CQ8617" s="1">
        <v>45148.401388888888</v>
      </c>
      <c r="CR8617" s="1">
        <v>45148.401388888888</v>
      </c>
      <c r="CS8617" s="1"/>
      <c r="CT8617" t="s">
        <v>53004</v>
      </c>
      <c r="CU8617" t="s">
        <v>53005</v>
      </c>
      <c r="CV8617" t="s">
        <v>53006</v>
      </c>
      <c r="CW8617" t="s">
        <v>53007</v>
      </c>
      <c r="CX8617" s="3"/>
      <c r="CY8617" s="3"/>
      <c r="CZ8617">
        <v>2</v>
      </c>
      <c r="DA8617" t="s">
        <v>137</v>
      </c>
      <c r="DB8617" t="s">
        <v>137</v>
      </c>
      <c r="DC8617" t="s">
        <v>137</v>
      </c>
      <c r="DD8617" t="s">
        <v>137</v>
      </c>
      <c r="DE8617" t="s">
        <v>137</v>
      </c>
      <c r="DF8617" t="s">
        <v>53008</v>
      </c>
      <c r="DG8617" t="s">
        <v>137</v>
      </c>
      <c r="DH8617" t="s">
        <v>137</v>
      </c>
      <c r="DI8617" t="s">
        <v>137</v>
      </c>
      <c r="DJ8617" t="s">
        <v>137</v>
      </c>
      <c r="DK8617">
        <v>0</v>
      </c>
      <c r="DL8617" t="s">
        <v>209</v>
      </c>
      <c r="DM8617" t="s">
        <v>137</v>
      </c>
      <c r="DN8617" t="s">
        <v>137</v>
      </c>
      <c r="DO8617" s="1">
        <v>45148.401388888888</v>
      </c>
      <c r="DP8617" s="1"/>
      <c r="DQ8617" t="s">
        <v>32127</v>
      </c>
      <c r="DR8617" t="s">
        <v>32128</v>
      </c>
      <c r="DS8617" t="s">
        <v>32129</v>
      </c>
      <c r="DT8617" t="s">
        <v>137</v>
      </c>
      <c r="DU8617" t="s">
        <v>137</v>
      </c>
      <c r="DV8617" t="s">
        <v>137</v>
      </c>
      <c r="DW8617" t="s">
        <v>137</v>
      </c>
      <c r="DX8617" t="s">
        <v>3314</v>
      </c>
      <c r="DY8617" t="s">
        <v>137</v>
      </c>
      <c r="DZ8617" t="s">
        <v>168</v>
      </c>
      <c r="EA8617" t="b">
        <v>0</v>
      </c>
      <c r="EB8617" t="s">
        <v>137</v>
      </c>
    </row>
    <row r="8618" spans="1:132" x14ac:dyDescent="0.25">
      <c r="A8618">
        <v>116137886</v>
      </c>
      <c r="B8618">
        <v>3421</v>
      </c>
      <c r="C8618" t="s">
        <v>192</v>
      </c>
      <c r="D8618" t="s">
        <v>133</v>
      </c>
      <c r="E8618" t="s">
        <v>134</v>
      </c>
      <c r="F8618" t="s">
        <v>135</v>
      </c>
      <c r="G8618" t="s">
        <v>136</v>
      </c>
      <c r="H8618" t="s">
        <v>137</v>
      </c>
      <c r="I8618" t="s">
        <v>138</v>
      </c>
      <c r="J8618" t="s">
        <v>557</v>
      </c>
      <c r="K8618" t="s">
        <v>558</v>
      </c>
      <c r="L8618" t="s">
        <v>559</v>
      </c>
      <c r="M8618" t="s">
        <v>137</v>
      </c>
      <c r="N8618" t="s">
        <v>41769</v>
      </c>
      <c r="O8618" t="s">
        <v>41769</v>
      </c>
      <c r="P8618" s="1">
        <v>45146</v>
      </c>
      <c r="Q8618" s="1">
        <v>45141.589583333334</v>
      </c>
      <c r="R8618" s="1">
        <v>45141.589583333334</v>
      </c>
      <c r="S8618" s="1">
        <v>45162.435416666667</v>
      </c>
      <c r="T8618" s="1">
        <v>45162.435416666667</v>
      </c>
      <c r="U8618" t="s">
        <v>10793</v>
      </c>
      <c r="V8618" t="s">
        <v>137</v>
      </c>
      <c r="W8618" t="s">
        <v>137</v>
      </c>
      <c r="X8618" t="s">
        <v>231</v>
      </c>
      <c r="Y8618" t="s">
        <v>470</v>
      </c>
      <c r="Z8618" t="s">
        <v>137</v>
      </c>
      <c r="AA8618" t="s">
        <v>137</v>
      </c>
      <c r="AB8618" t="s">
        <v>137</v>
      </c>
      <c r="AC8618" t="s">
        <v>137</v>
      </c>
      <c r="AD8618" s="2"/>
      <c r="AE8618" t="s">
        <v>137</v>
      </c>
      <c r="AF8618" t="s">
        <v>137</v>
      </c>
      <c r="AG8618" t="s">
        <v>137</v>
      </c>
      <c r="AH8618" t="s">
        <v>137</v>
      </c>
      <c r="AI8618" t="s">
        <v>137</v>
      </c>
      <c r="AJ8618" t="s">
        <v>137</v>
      </c>
      <c r="AK8618" t="s">
        <v>137</v>
      </c>
      <c r="AL8618" s="2"/>
      <c r="AM8618" t="s">
        <v>137</v>
      </c>
      <c r="AN8618" t="s">
        <v>137</v>
      </c>
      <c r="AO8618" t="s">
        <v>137</v>
      </c>
      <c r="AP8618" t="s">
        <v>137</v>
      </c>
      <c r="AQ8618" t="s">
        <v>137</v>
      </c>
      <c r="AR8618" t="s">
        <v>137</v>
      </c>
      <c r="AS8618" t="s">
        <v>137</v>
      </c>
      <c r="AT8618" t="s">
        <v>137</v>
      </c>
      <c r="AU8618" t="s">
        <v>137</v>
      </c>
      <c r="AV8618" t="s">
        <v>137</v>
      </c>
      <c r="AW8618" t="s">
        <v>137</v>
      </c>
      <c r="AX8618" t="s">
        <v>137</v>
      </c>
      <c r="AY8618" t="s">
        <v>137</v>
      </c>
      <c r="AZ8618" t="s">
        <v>137</v>
      </c>
      <c r="BA8618" t="s">
        <v>137</v>
      </c>
      <c r="BB8618" t="s">
        <v>137</v>
      </c>
      <c r="BC8618" t="s">
        <v>137</v>
      </c>
      <c r="BD8618" t="s">
        <v>137</v>
      </c>
      <c r="BE8618" t="s">
        <v>137</v>
      </c>
      <c r="BF8618" t="s">
        <v>137</v>
      </c>
      <c r="BG8618" t="s">
        <v>137</v>
      </c>
      <c r="BH8618" t="s">
        <v>137</v>
      </c>
      <c r="BI8618" t="s">
        <v>137</v>
      </c>
      <c r="BJ8618" t="s">
        <v>137</v>
      </c>
      <c r="BK8618" t="s">
        <v>137</v>
      </c>
      <c r="BL8618" t="s">
        <v>137</v>
      </c>
      <c r="BM8618" t="s">
        <v>137</v>
      </c>
      <c r="BN8618" t="s">
        <v>137</v>
      </c>
      <c r="BO8618" t="s">
        <v>137</v>
      </c>
      <c r="BP8618" t="s">
        <v>53009</v>
      </c>
      <c r="BQ8618" t="s">
        <v>137</v>
      </c>
      <c r="BR8618" t="s">
        <v>137</v>
      </c>
      <c r="BS8618" t="s">
        <v>137</v>
      </c>
      <c r="BT8618" t="s">
        <v>137</v>
      </c>
      <c r="BU8618" t="s">
        <v>137</v>
      </c>
      <c r="BW8618" t="s">
        <v>137</v>
      </c>
      <c r="BX8618" t="s">
        <v>137</v>
      </c>
      <c r="BY8618" t="s">
        <v>137</v>
      </c>
      <c r="BZ8618" t="s">
        <v>137</v>
      </c>
      <c r="CA8618" t="s">
        <v>137</v>
      </c>
      <c r="CB8618" t="s">
        <v>137</v>
      </c>
      <c r="CC8618" t="s">
        <v>137</v>
      </c>
      <c r="CD8618" t="s">
        <v>137</v>
      </c>
      <c r="CE8618" t="s">
        <v>137</v>
      </c>
      <c r="CF8618" t="s">
        <v>137</v>
      </c>
      <c r="CG8618" t="s">
        <v>137</v>
      </c>
      <c r="CH8618" t="s">
        <v>137</v>
      </c>
      <c r="CI8618" t="s">
        <v>137</v>
      </c>
      <c r="CJ8618" t="s">
        <v>137</v>
      </c>
      <c r="CK8618" t="s">
        <v>137</v>
      </c>
      <c r="CL8618" t="s">
        <v>137</v>
      </c>
      <c r="CM8618" t="s">
        <v>137</v>
      </c>
      <c r="CN8618" t="s">
        <v>137</v>
      </c>
      <c r="CO8618" t="s">
        <v>137</v>
      </c>
      <c r="CP8618" t="s">
        <v>137</v>
      </c>
      <c r="CQ8618" s="1">
        <v>45162.435416666667</v>
      </c>
      <c r="CR8618" s="1">
        <v>45162.435416666667</v>
      </c>
      <c r="CS8618" s="1"/>
      <c r="CT8618" t="s">
        <v>53010</v>
      </c>
      <c r="CU8618" t="s">
        <v>53011</v>
      </c>
      <c r="CV8618" t="s">
        <v>53012</v>
      </c>
      <c r="CW8618" t="s">
        <v>53013</v>
      </c>
      <c r="CX8618" s="3"/>
      <c r="CY8618" s="3"/>
      <c r="CZ8618">
        <v>3</v>
      </c>
      <c r="DA8618" t="s">
        <v>53014</v>
      </c>
      <c r="DB8618" t="s">
        <v>137</v>
      </c>
      <c r="DC8618" t="s">
        <v>137</v>
      </c>
      <c r="DD8618" t="s">
        <v>137</v>
      </c>
      <c r="DE8618" t="s">
        <v>137</v>
      </c>
      <c r="DF8618" t="s">
        <v>1571</v>
      </c>
      <c r="DG8618" t="s">
        <v>900</v>
      </c>
      <c r="DH8618" t="s">
        <v>3650</v>
      </c>
      <c r="DI8618" t="s">
        <v>137</v>
      </c>
      <c r="DJ8618" t="s">
        <v>137</v>
      </c>
      <c r="DK8618">
        <v>0</v>
      </c>
      <c r="DL8618" t="s">
        <v>209</v>
      </c>
      <c r="DM8618" t="s">
        <v>137</v>
      </c>
      <c r="DN8618" t="s">
        <v>137</v>
      </c>
      <c r="DO8618" s="1">
        <v>45162.435416666667</v>
      </c>
      <c r="DP8618" s="1"/>
      <c r="DQ8618" t="s">
        <v>557</v>
      </c>
      <c r="DR8618" t="s">
        <v>558</v>
      </c>
      <c r="DS8618" t="s">
        <v>559</v>
      </c>
      <c r="DT8618" t="s">
        <v>137</v>
      </c>
      <c r="DU8618" t="s">
        <v>137</v>
      </c>
      <c r="DV8618" t="s">
        <v>137</v>
      </c>
      <c r="DW8618" t="s">
        <v>137</v>
      </c>
      <c r="DX8618" t="s">
        <v>137</v>
      </c>
      <c r="DY8618" t="s">
        <v>137</v>
      </c>
      <c r="DZ8618" t="s">
        <v>148</v>
      </c>
      <c r="EA8618" t="b">
        <v>0</v>
      </c>
      <c r="EB8618" t="s">
        <v>137</v>
      </c>
    </row>
    <row r="8619" spans="1:132" x14ac:dyDescent="0.25">
      <c r="A8619">
        <v>116113062</v>
      </c>
      <c r="B8619">
        <v>3420</v>
      </c>
      <c r="C8619" t="s">
        <v>192</v>
      </c>
      <c r="D8619" t="s">
        <v>133</v>
      </c>
      <c r="E8619" t="s">
        <v>134</v>
      </c>
      <c r="F8619" t="s">
        <v>135</v>
      </c>
      <c r="G8619" t="s">
        <v>136</v>
      </c>
      <c r="H8619" t="s">
        <v>137</v>
      </c>
      <c r="I8619" t="s">
        <v>138</v>
      </c>
      <c r="J8619" t="s">
        <v>150</v>
      </c>
      <c r="K8619" t="s">
        <v>151</v>
      </c>
      <c r="L8619" t="s">
        <v>152</v>
      </c>
      <c r="M8619" t="s">
        <v>137</v>
      </c>
      <c r="N8619" t="s">
        <v>142</v>
      </c>
      <c r="O8619" t="s">
        <v>142</v>
      </c>
      <c r="P8619" s="1">
        <v>45142</v>
      </c>
      <c r="Q8619" s="1">
        <v>45141.431250000001</v>
      </c>
      <c r="R8619" s="1">
        <v>45141.431250000001</v>
      </c>
      <c r="S8619" s="1">
        <v>45175.401388888888</v>
      </c>
      <c r="T8619" s="1">
        <v>45175.401388888888</v>
      </c>
      <c r="U8619" t="s">
        <v>542</v>
      </c>
      <c r="V8619" t="s">
        <v>137</v>
      </c>
      <c r="W8619" t="s">
        <v>137</v>
      </c>
      <c r="X8619" t="s">
        <v>185</v>
      </c>
      <c r="Y8619" t="s">
        <v>145</v>
      </c>
      <c r="Z8619" t="s">
        <v>137</v>
      </c>
      <c r="AA8619" t="s">
        <v>137</v>
      </c>
      <c r="AB8619" t="s">
        <v>137</v>
      </c>
      <c r="AC8619" t="s">
        <v>137</v>
      </c>
      <c r="AD8619" s="2"/>
      <c r="AE8619" t="s">
        <v>137</v>
      </c>
      <c r="AF8619" t="s">
        <v>137</v>
      </c>
      <c r="AG8619" t="s">
        <v>137</v>
      </c>
      <c r="AH8619" t="s">
        <v>137</v>
      </c>
      <c r="AI8619" t="s">
        <v>137</v>
      </c>
      <c r="AJ8619" t="s">
        <v>137</v>
      </c>
      <c r="AK8619" t="s">
        <v>137</v>
      </c>
      <c r="AL8619" s="2"/>
      <c r="AM8619" t="s">
        <v>137</v>
      </c>
      <c r="AN8619" t="s">
        <v>137</v>
      </c>
      <c r="AO8619" t="s">
        <v>137</v>
      </c>
      <c r="AP8619" t="s">
        <v>137</v>
      </c>
      <c r="AQ8619" t="s">
        <v>137</v>
      </c>
      <c r="AR8619" t="s">
        <v>137</v>
      </c>
      <c r="AS8619" t="s">
        <v>137</v>
      </c>
      <c r="AT8619" t="s">
        <v>137</v>
      </c>
      <c r="AU8619" t="s">
        <v>137</v>
      </c>
      <c r="AV8619" t="s">
        <v>137</v>
      </c>
      <c r="AW8619" t="s">
        <v>137</v>
      </c>
      <c r="AX8619" t="s">
        <v>137</v>
      </c>
      <c r="AY8619" t="s">
        <v>137</v>
      </c>
      <c r="AZ8619" t="s">
        <v>137</v>
      </c>
      <c r="BA8619" t="s">
        <v>137</v>
      </c>
      <c r="BB8619" t="s">
        <v>137</v>
      </c>
      <c r="BC8619" t="s">
        <v>137</v>
      </c>
      <c r="BD8619" t="s">
        <v>137</v>
      </c>
      <c r="BE8619" t="s">
        <v>137</v>
      </c>
      <c r="BF8619" t="s">
        <v>137</v>
      </c>
      <c r="BG8619" t="s">
        <v>137</v>
      </c>
      <c r="BH8619" t="s">
        <v>137</v>
      </c>
      <c r="BI8619" t="s">
        <v>137</v>
      </c>
      <c r="BJ8619" t="s">
        <v>137</v>
      </c>
      <c r="BK8619" t="s">
        <v>137</v>
      </c>
      <c r="BL8619" t="s">
        <v>137</v>
      </c>
      <c r="BM8619" t="s">
        <v>137</v>
      </c>
      <c r="BN8619" t="s">
        <v>137</v>
      </c>
      <c r="BO8619" t="s">
        <v>137</v>
      </c>
      <c r="BP8619" t="s">
        <v>53015</v>
      </c>
      <c r="BQ8619" t="s">
        <v>137</v>
      </c>
      <c r="BR8619" t="s">
        <v>137</v>
      </c>
      <c r="BS8619" t="s">
        <v>137</v>
      </c>
      <c r="BT8619" t="s">
        <v>137</v>
      </c>
      <c r="BU8619" t="s">
        <v>137</v>
      </c>
      <c r="BW8619" t="s">
        <v>137</v>
      </c>
      <c r="BX8619" t="s">
        <v>137</v>
      </c>
      <c r="BY8619" t="s">
        <v>137</v>
      </c>
      <c r="BZ8619" t="s">
        <v>137</v>
      </c>
      <c r="CA8619" t="s">
        <v>137</v>
      </c>
      <c r="CB8619" t="s">
        <v>137</v>
      </c>
      <c r="CC8619" t="s">
        <v>137</v>
      </c>
      <c r="CD8619" t="s">
        <v>137</v>
      </c>
      <c r="CE8619" t="s">
        <v>137</v>
      </c>
      <c r="CF8619" t="s">
        <v>137</v>
      </c>
      <c r="CG8619" t="s">
        <v>137</v>
      </c>
      <c r="CH8619" t="s">
        <v>137</v>
      </c>
      <c r="CI8619" t="s">
        <v>137</v>
      </c>
      <c r="CJ8619" t="s">
        <v>137</v>
      </c>
      <c r="CK8619" t="s">
        <v>137</v>
      </c>
      <c r="CL8619" t="s">
        <v>137</v>
      </c>
      <c r="CM8619" t="s">
        <v>137</v>
      </c>
      <c r="CN8619" t="s">
        <v>137</v>
      </c>
      <c r="CO8619" t="s">
        <v>137</v>
      </c>
      <c r="CP8619" t="s">
        <v>137</v>
      </c>
      <c r="CQ8619" s="1">
        <v>45175.401388888888</v>
      </c>
      <c r="CR8619" s="1">
        <v>45175.401388888888</v>
      </c>
      <c r="CS8619" s="1"/>
      <c r="CT8619" t="s">
        <v>53016</v>
      </c>
      <c r="CU8619" t="s">
        <v>53016</v>
      </c>
      <c r="CV8619" t="s">
        <v>53017</v>
      </c>
      <c r="CW8619" t="s">
        <v>53018</v>
      </c>
      <c r="CX8619" s="3"/>
      <c r="CY8619" s="3"/>
      <c r="CZ8619">
        <v>1</v>
      </c>
      <c r="DA8619" t="s">
        <v>53019</v>
      </c>
      <c r="DB8619" t="s">
        <v>137</v>
      </c>
      <c r="DC8619" t="s">
        <v>137</v>
      </c>
      <c r="DD8619" t="s">
        <v>137</v>
      </c>
      <c r="DE8619" t="s">
        <v>137</v>
      </c>
      <c r="DF8619" t="s">
        <v>53020</v>
      </c>
      <c r="DG8619" t="s">
        <v>900</v>
      </c>
      <c r="DH8619" t="s">
        <v>1151</v>
      </c>
      <c r="DI8619" t="s">
        <v>137</v>
      </c>
      <c r="DJ8619" t="s">
        <v>137</v>
      </c>
      <c r="DK8619">
        <v>0</v>
      </c>
      <c r="DL8619" t="s">
        <v>209</v>
      </c>
      <c r="DM8619" t="s">
        <v>137</v>
      </c>
      <c r="DN8619" t="s">
        <v>137</v>
      </c>
      <c r="DO8619" s="1">
        <v>45175.401388888888</v>
      </c>
      <c r="DP8619" s="1"/>
      <c r="DQ8619" t="s">
        <v>150</v>
      </c>
      <c r="DR8619" t="s">
        <v>151</v>
      </c>
      <c r="DS8619" t="s">
        <v>152</v>
      </c>
      <c r="DT8619" t="s">
        <v>137</v>
      </c>
      <c r="DU8619" t="s">
        <v>137</v>
      </c>
      <c r="DV8619" t="s">
        <v>137</v>
      </c>
      <c r="DW8619" t="s">
        <v>137</v>
      </c>
      <c r="DX8619" t="s">
        <v>137</v>
      </c>
      <c r="DY8619" t="s">
        <v>137</v>
      </c>
      <c r="DZ8619" t="s">
        <v>148</v>
      </c>
      <c r="EA8619" t="b">
        <v>0</v>
      </c>
      <c r="EB8619" t="s">
        <v>137</v>
      </c>
    </row>
    <row r="8620" spans="1:132" x14ac:dyDescent="0.25">
      <c r="A8620">
        <v>116112691</v>
      </c>
      <c r="B8620">
        <v>3419</v>
      </c>
      <c r="C8620" t="s">
        <v>192</v>
      </c>
      <c r="D8620" t="s">
        <v>133</v>
      </c>
      <c r="E8620" t="s">
        <v>134</v>
      </c>
      <c r="F8620" t="s">
        <v>135</v>
      </c>
      <c r="G8620" t="s">
        <v>136</v>
      </c>
      <c r="H8620" t="s">
        <v>137</v>
      </c>
      <c r="I8620" t="s">
        <v>138</v>
      </c>
      <c r="J8620" t="s">
        <v>31708</v>
      </c>
      <c r="K8620" t="s">
        <v>31709</v>
      </c>
      <c r="L8620" t="s">
        <v>31710</v>
      </c>
      <c r="M8620" t="s">
        <v>137</v>
      </c>
      <c r="N8620" t="s">
        <v>5637</v>
      </c>
      <c r="O8620" t="s">
        <v>5637</v>
      </c>
      <c r="P8620" s="1">
        <v>45141</v>
      </c>
      <c r="Q8620" s="1">
        <v>45141.429166666669</v>
      </c>
      <c r="R8620" s="1">
        <v>45141.429166666669</v>
      </c>
      <c r="S8620" s="1">
        <v>45282.686805555553</v>
      </c>
      <c r="T8620" s="1">
        <v>45282.686805555553</v>
      </c>
      <c r="U8620" t="s">
        <v>4515</v>
      </c>
      <c r="V8620" t="s">
        <v>137</v>
      </c>
      <c r="W8620" t="s">
        <v>137</v>
      </c>
      <c r="X8620" t="s">
        <v>231</v>
      </c>
      <c r="Y8620" t="s">
        <v>370</v>
      </c>
      <c r="Z8620" t="s">
        <v>137</v>
      </c>
      <c r="AA8620" t="s">
        <v>137</v>
      </c>
      <c r="AB8620" t="s">
        <v>137</v>
      </c>
      <c r="AC8620" t="s">
        <v>137</v>
      </c>
      <c r="AD8620" s="2"/>
      <c r="AE8620" t="s">
        <v>137</v>
      </c>
      <c r="AF8620" t="s">
        <v>137</v>
      </c>
      <c r="AG8620" t="s">
        <v>137</v>
      </c>
      <c r="AH8620" t="s">
        <v>137</v>
      </c>
      <c r="AI8620" t="s">
        <v>137</v>
      </c>
      <c r="AJ8620" t="s">
        <v>137</v>
      </c>
      <c r="AK8620" t="s">
        <v>137</v>
      </c>
      <c r="AL8620" s="2"/>
      <c r="AM8620" t="s">
        <v>137</v>
      </c>
      <c r="AN8620" t="s">
        <v>137</v>
      </c>
      <c r="AO8620" t="s">
        <v>137</v>
      </c>
      <c r="AP8620" t="s">
        <v>137</v>
      </c>
      <c r="AQ8620" t="s">
        <v>137</v>
      </c>
      <c r="AR8620" t="s">
        <v>137</v>
      </c>
      <c r="AS8620" t="s">
        <v>137</v>
      </c>
      <c r="AT8620" t="s">
        <v>137</v>
      </c>
      <c r="AU8620" t="s">
        <v>137</v>
      </c>
      <c r="AV8620" t="s">
        <v>137</v>
      </c>
      <c r="AW8620" t="s">
        <v>137</v>
      </c>
      <c r="AX8620" t="s">
        <v>137</v>
      </c>
      <c r="AY8620" t="s">
        <v>137</v>
      </c>
      <c r="AZ8620" t="s">
        <v>137</v>
      </c>
      <c r="BA8620" t="s">
        <v>137</v>
      </c>
      <c r="BB8620" t="s">
        <v>137</v>
      </c>
      <c r="BC8620" t="s">
        <v>137</v>
      </c>
      <c r="BD8620" t="s">
        <v>137</v>
      </c>
      <c r="BE8620" t="s">
        <v>137</v>
      </c>
      <c r="BF8620" t="s">
        <v>137</v>
      </c>
      <c r="BG8620" t="s">
        <v>137</v>
      </c>
      <c r="BH8620" t="s">
        <v>137</v>
      </c>
      <c r="BI8620" t="s">
        <v>137</v>
      </c>
      <c r="BJ8620" t="s">
        <v>137</v>
      </c>
      <c r="BK8620" t="s">
        <v>137</v>
      </c>
      <c r="BL8620" t="s">
        <v>137</v>
      </c>
      <c r="BM8620" t="s">
        <v>137</v>
      </c>
      <c r="BN8620" t="s">
        <v>137</v>
      </c>
      <c r="BO8620" t="s">
        <v>137</v>
      </c>
      <c r="BP8620" t="s">
        <v>53021</v>
      </c>
      <c r="BQ8620" t="s">
        <v>137</v>
      </c>
      <c r="BR8620" t="s">
        <v>137</v>
      </c>
      <c r="BS8620" t="s">
        <v>137</v>
      </c>
      <c r="BT8620" t="s">
        <v>137</v>
      </c>
      <c r="BU8620" t="s">
        <v>137</v>
      </c>
      <c r="BW8620" t="s">
        <v>137</v>
      </c>
      <c r="BX8620" t="s">
        <v>137</v>
      </c>
      <c r="BY8620" t="s">
        <v>137</v>
      </c>
      <c r="BZ8620" t="s">
        <v>137</v>
      </c>
      <c r="CA8620" t="s">
        <v>137</v>
      </c>
      <c r="CB8620" t="s">
        <v>137</v>
      </c>
      <c r="CC8620" t="s">
        <v>137</v>
      </c>
      <c r="CD8620" t="s">
        <v>137</v>
      </c>
      <c r="CE8620" t="s">
        <v>137</v>
      </c>
      <c r="CF8620" t="s">
        <v>137</v>
      </c>
      <c r="CG8620" t="s">
        <v>137</v>
      </c>
      <c r="CH8620" t="s">
        <v>137</v>
      </c>
      <c r="CI8620" t="s">
        <v>137</v>
      </c>
      <c r="CJ8620" t="s">
        <v>137</v>
      </c>
      <c r="CK8620" t="s">
        <v>137</v>
      </c>
      <c r="CL8620" t="s">
        <v>137</v>
      </c>
      <c r="CM8620" t="s">
        <v>137</v>
      </c>
      <c r="CN8620" t="s">
        <v>137</v>
      </c>
      <c r="CO8620" t="s">
        <v>137</v>
      </c>
      <c r="CP8620" t="s">
        <v>137</v>
      </c>
      <c r="CQ8620" s="1">
        <v>45282.686805555553</v>
      </c>
      <c r="CR8620" s="1">
        <v>45282.686805555553</v>
      </c>
      <c r="CS8620" s="1"/>
      <c r="CT8620" t="s">
        <v>137</v>
      </c>
      <c r="CU8620" t="s">
        <v>137</v>
      </c>
      <c r="CV8620" t="s">
        <v>53022</v>
      </c>
      <c r="CW8620" t="s">
        <v>53023</v>
      </c>
      <c r="CX8620" s="3"/>
      <c r="CY8620" s="3"/>
      <c r="CZ8620">
        <v>1</v>
      </c>
      <c r="DA8620" t="s">
        <v>53024</v>
      </c>
      <c r="DB8620" t="s">
        <v>137</v>
      </c>
      <c r="DC8620" t="s">
        <v>137</v>
      </c>
      <c r="DD8620" t="s">
        <v>137</v>
      </c>
      <c r="DE8620" t="s">
        <v>137</v>
      </c>
      <c r="DF8620" t="s">
        <v>137</v>
      </c>
      <c r="DG8620" t="s">
        <v>137</v>
      </c>
      <c r="DH8620" t="s">
        <v>137</v>
      </c>
      <c r="DI8620" t="s">
        <v>137</v>
      </c>
      <c r="DJ8620" t="s">
        <v>137</v>
      </c>
      <c r="DK8620">
        <v>0</v>
      </c>
      <c r="DL8620" t="s">
        <v>209</v>
      </c>
      <c r="DM8620" t="s">
        <v>47344</v>
      </c>
      <c r="DN8620" t="s">
        <v>137</v>
      </c>
      <c r="DO8620" s="1">
        <v>45282.686805555553</v>
      </c>
      <c r="DP8620" s="1"/>
      <c r="DQ8620" t="s">
        <v>1709</v>
      </c>
      <c r="DR8620" t="s">
        <v>1710</v>
      </c>
      <c r="DS8620" t="s">
        <v>1711</v>
      </c>
      <c r="DT8620" t="s">
        <v>137</v>
      </c>
      <c r="DU8620" t="s">
        <v>137</v>
      </c>
      <c r="DV8620" t="s">
        <v>137</v>
      </c>
      <c r="DW8620" t="s">
        <v>137</v>
      </c>
      <c r="DX8620" t="s">
        <v>137</v>
      </c>
      <c r="DY8620" t="s">
        <v>137</v>
      </c>
      <c r="DZ8620" t="s">
        <v>148</v>
      </c>
      <c r="EA8620" t="b">
        <v>0</v>
      </c>
      <c r="EB8620" t="s">
        <v>137</v>
      </c>
    </row>
    <row r="8621" spans="1:132" x14ac:dyDescent="0.25">
      <c r="A8621">
        <v>116112310</v>
      </c>
      <c r="B8621">
        <v>3418</v>
      </c>
      <c r="C8621" t="s">
        <v>192</v>
      </c>
      <c r="D8621" t="s">
        <v>193</v>
      </c>
      <c r="E8621" t="s">
        <v>134</v>
      </c>
      <c r="F8621" t="s">
        <v>135</v>
      </c>
      <c r="G8621" t="s">
        <v>194</v>
      </c>
      <c r="H8621" t="s">
        <v>195</v>
      </c>
      <c r="I8621" t="s">
        <v>196</v>
      </c>
      <c r="J8621" t="s">
        <v>32127</v>
      </c>
      <c r="K8621" t="s">
        <v>32128</v>
      </c>
      <c r="L8621" t="s">
        <v>32129</v>
      </c>
      <c r="M8621" t="s">
        <v>137</v>
      </c>
      <c r="N8621" t="s">
        <v>5637</v>
      </c>
      <c r="O8621" t="s">
        <v>5637</v>
      </c>
      <c r="P8621" s="1">
        <v>45141</v>
      </c>
      <c r="Q8621" s="1">
        <v>45141.427083333336</v>
      </c>
      <c r="R8621" s="1">
        <v>45141.427083333336</v>
      </c>
      <c r="S8621" s="1">
        <v>45146.568055555559</v>
      </c>
      <c r="T8621" s="1">
        <v>45146.568055555559</v>
      </c>
      <c r="U8621" t="s">
        <v>1361</v>
      </c>
      <c r="V8621" t="s">
        <v>137</v>
      </c>
      <c r="W8621" t="s">
        <v>137</v>
      </c>
      <c r="X8621" t="s">
        <v>231</v>
      </c>
      <c r="Y8621" t="s">
        <v>199</v>
      </c>
      <c r="Z8621" t="s">
        <v>137</v>
      </c>
      <c r="AA8621" t="s">
        <v>137</v>
      </c>
      <c r="AB8621" t="s">
        <v>137</v>
      </c>
      <c r="AC8621" t="s">
        <v>137</v>
      </c>
      <c r="AD8621" s="2"/>
      <c r="AE8621" t="s">
        <v>137</v>
      </c>
      <c r="AF8621" t="s">
        <v>137</v>
      </c>
      <c r="AG8621" t="s">
        <v>137</v>
      </c>
      <c r="AH8621" t="s">
        <v>137</v>
      </c>
      <c r="AI8621" t="s">
        <v>137</v>
      </c>
      <c r="AJ8621" t="s">
        <v>137</v>
      </c>
      <c r="AK8621" t="s">
        <v>137</v>
      </c>
      <c r="AL8621" s="2"/>
      <c r="AM8621" t="s">
        <v>137</v>
      </c>
      <c r="AN8621" t="s">
        <v>137</v>
      </c>
      <c r="AO8621" t="s">
        <v>137</v>
      </c>
      <c r="AP8621" t="s">
        <v>137</v>
      </c>
      <c r="AQ8621" t="s">
        <v>137</v>
      </c>
      <c r="AR8621" t="s">
        <v>137</v>
      </c>
      <c r="AS8621" t="s">
        <v>137</v>
      </c>
      <c r="AT8621" t="s">
        <v>137</v>
      </c>
      <c r="AU8621" t="s">
        <v>137</v>
      </c>
      <c r="AV8621" t="s">
        <v>137</v>
      </c>
      <c r="AW8621" t="s">
        <v>53025</v>
      </c>
      <c r="AX8621" t="s">
        <v>137</v>
      </c>
      <c r="AY8621" t="s">
        <v>137</v>
      </c>
      <c r="AZ8621" t="s">
        <v>137</v>
      </c>
      <c r="BA8621" t="s">
        <v>137</v>
      </c>
      <c r="BB8621" t="s">
        <v>137</v>
      </c>
      <c r="BC8621" t="s">
        <v>53026</v>
      </c>
      <c r="BD8621" t="s">
        <v>249</v>
      </c>
      <c r="BE8621" t="s">
        <v>1996</v>
      </c>
      <c r="BF8621" t="s">
        <v>53027</v>
      </c>
      <c r="BG8621" t="s">
        <v>137</v>
      </c>
      <c r="BH8621" t="s">
        <v>137</v>
      </c>
      <c r="BI8621" t="s">
        <v>137</v>
      </c>
      <c r="BJ8621" t="s">
        <v>137</v>
      </c>
      <c r="BK8621" t="s">
        <v>137</v>
      </c>
      <c r="BL8621" t="s">
        <v>137</v>
      </c>
      <c r="BM8621" t="s">
        <v>137</v>
      </c>
      <c r="BN8621" t="s">
        <v>137</v>
      </c>
      <c r="BO8621" t="s">
        <v>137</v>
      </c>
      <c r="BP8621" t="s">
        <v>137</v>
      </c>
      <c r="BQ8621" t="s">
        <v>137</v>
      </c>
      <c r="BR8621" t="s">
        <v>137</v>
      </c>
      <c r="BS8621" t="s">
        <v>137</v>
      </c>
      <c r="BT8621" t="s">
        <v>137</v>
      </c>
      <c r="BU8621" t="s">
        <v>137</v>
      </c>
      <c r="BW8621" t="s">
        <v>137</v>
      </c>
      <c r="BX8621" t="s">
        <v>137</v>
      </c>
      <c r="BY8621" t="s">
        <v>137</v>
      </c>
      <c r="BZ8621" t="s">
        <v>137</v>
      </c>
      <c r="CA8621" t="s">
        <v>137</v>
      </c>
      <c r="CB8621" t="s">
        <v>137</v>
      </c>
      <c r="CC8621" t="s">
        <v>137</v>
      </c>
      <c r="CD8621" t="s">
        <v>137</v>
      </c>
      <c r="CE8621" t="s">
        <v>137</v>
      </c>
      <c r="CF8621" t="s">
        <v>137</v>
      </c>
      <c r="CG8621" t="s">
        <v>137</v>
      </c>
      <c r="CH8621" t="s">
        <v>137</v>
      </c>
      <c r="CI8621" t="s">
        <v>137</v>
      </c>
      <c r="CJ8621" t="s">
        <v>137</v>
      </c>
      <c r="CK8621" t="s">
        <v>137</v>
      </c>
      <c r="CL8621" t="s">
        <v>137</v>
      </c>
      <c r="CM8621" t="s">
        <v>137</v>
      </c>
      <c r="CN8621" t="s">
        <v>137</v>
      </c>
      <c r="CO8621" t="s">
        <v>137</v>
      </c>
      <c r="CP8621" t="s">
        <v>137</v>
      </c>
      <c r="CQ8621" s="1">
        <v>45146.568055555559</v>
      </c>
      <c r="CR8621" s="1">
        <v>45146.568055555559</v>
      </c>
      <c r="CS8621" s="1"/>
      <c r="CT8621" t="s">
        <v>53028</v>
      </c>
      <c r="CU8621" t="s">
        <v>53029</v>
      </c>
      <c r="CV8621" t="s">
        <v>53030</v>
      </c>
      <c r="CW8621" t="s">
        <v>53031</v>
      </c>
      <c r="CX8621" s="3"/>
      <c r="CY8621" s="3"/>
      <c r="CZ8621">
        <v>1</v>
      </c>
      <c r="DA8621" t="s">
        <v>53032</v>
      </c>
      <c r="DB8621" t="s">
        <v>137</v>
      </c>
      <c r="DC8621" t="s">
        <v>137</v>
      </c>
      <c r="DD8621" t="s">
        <v>137</v>
      </c>
      <c r="DE8621" t="s">
        <v>137</v>
      </c>
      <c r="DF8621" t="s">
        <v>53033</v>
      </c>
      <c r="DG8621" t="s">
        <v>137</v>
      </c>
      <c r="DH8621" t="s">
        <v>137</v>
      </c>
      <c r="DI8621" t="s">
        <v>137</v>
      </c>
      <c r="DJ8621" t="s">
        <v>137</v>
      </c>
      <c r="DK8621">
        <v>0</v>
      </c>
      <c r="DL8621" t="s">
        <v>209</v>
      </c>
      <c r="DM8621" t="s">
        <v>137</v>
      </c>
      <c r="DN8621" t="s">
        <v>137</v>
      </c>
      <c r="DO8621" s="1">
        <v>45146.568055555559</v>
      </c>
      <c r="DP8621" s="1"/>
      <c r="DQ8621" t="s">
        <v>32127</v>
      </c>
      <c r="DR8621" t="s">
        <v>32128</v>
      </c>
      <c r="DS8621" t="s">
        <v>32129</v>
      </c>
      <c r="DT8621" t="s">
        <v>137</v>
      </c>
      <c r="DU8621" t="s">
        <v>137</v>
      </c>
      <c r="DV8621" t="s">
        <v>137</v>
      </c>
      <c r="DW8621" t="s">
        <v>137</v>
      </c>
      <c r="DX8621" t="s">
        <v>137</v>
      </c>
      <c r="DY8621" t="s">
        <v>137</v>
      </c>
      <c r="DZ8621" t="s">
        <v>148</v>
      </c>
      <c r="EA8621" t="b">
        <v>0</v>
      </c>
      <c r="EB8621" t="s">
        <v>137</v>
      </c>
    </row>
    <row r="8622" spans="1:132" x14ac:dyDescent="0.25">
      <c r="A8622">
        <v>116110333</v>
      </c>
      <c r="B8622">
        <v>3417</v>
      </c>
      <c r="C8622" t="s">
        <v>192</v>
      </c>
      <c r="D8622" t="s">
        <v>53034</v>
      </c>
      <c r="E8622" t="s">
        <v>134</v>
      </c>
      <c r="F8622" t="s">
        <v>162</v>
      </c>
      <c r="G8622" t="s">
        <v>137</v>
      </c>
      <c r="H8622" t="s">
        <v>137</v>
      </c>
      <c r="I8622" t="s">
        <v>53035</v>
      </c>
      <c r="J8622" t="s">
        <v>226</v>
      </c>
      <c r="K8622" t="s">
        <v>227</v>
      </c>
      <c r="L8622" t="s">
        <v>228</v>
      </c>
      <c r="M8622" t="s">
        <v>137</v>
      </c>
      <c r="N8622" t="s">
        <v>1078</v>
      </c>
      <c r="O8622" t="s">
        <v>1078</v>
      </c>
      <c r="P8622" s="1"/>
      <c r="Q8622" s="1">
        <v>45141.414583333331</v>
      </c>
      <c r="R8622" s="1">
        <v>45141.414583333331</v>
      </c>
      <c r="S8622" s="1">
        <v>45175.651388888888</v>
      </c>
      <c r="T8622" s="1">
        <v>45175.651388888888</v>
      </c>
      <c r="U8622" t="s">
        <v>137</v>
      </c>
      <c r="V8622" t="s">
        <v>137</v>
      </c>
      <c r="W8622" t="s">
        <v>137</v>
      </c>
      <c r="X8622" t="s">
        <v>369</v>
      </c>
      <c r="Y8622" t="s">
        <v>137</v>
      </c>
      <c r="Z8622" t="s">
        <v>137</v>
      </c>
      <c r="AA8622" t="s">
        <v>137</v>
      </c>
      <c r="AB8622" t="s">
        <v>137</v>
      </c>
      <c r="AC8622" t="s">
        <v>137</v>
      </c>
      <c r="AD8622" s="2"/>
      <c r="AE8622" t="s">
        <v>137</v>
      </c>
      <c r="AF8622" t="s">
        <v>137</v>
      </c>
      <c r="AG8622" t="s">
        <v>137</v>
      </c>
      <c r="AH8622" t="s">
        <v>137</v>
      </c>
      <c r="AI8622" t="s">
        <v>137</v>
      </c>
      <c r="AJ8622" t="s">
        <v>137</v>
      </c>
      <c r="AK8622" t="s">
        <v>137</v>
      </c>
      <c r="AL8622" s="2"/>
      <c r="AM8622" t="s">
        <v>137</v>
      </c>
      <c r="AN8622" t="s">
        <v>137</v>
      </c>
      <c r="AO8622" t="s">
        <v>137</v>
      </c>
      <c r="AP8622" t="s">
        <v>137</v>
      </c>
      <c r="AQ8622" t="s">
        <v>137</v>
      </c>
      <c r="AR8622" t="s">
        <v>137</v>
      </c>
      <c r="AS8622" t="s">
        <v>137</v>
      </c>
      <c r="AT8622" t="s">
        <v>137</v>
      </c>
      <c r="AU8622" t="s">
        <v>137</v>
      </c>
      <c r="AV8622" t="s">
        <v>137</v>
      </c>
      <c r="AW8622" t="s">
        <v>137</v>
      </c>
      <c r="AX8622" t="s">
        <v>137</v>
      </c>
      <c r="AY8622" t="s">
        <v>137</v>
      </c>
      <c r="AZ8622" t="s">
        <v>137</v>
      </c>
      <c r="BA8622" t="s">
        <v>137</v>
      </c>
      <c r="BB8622" t="s">
        <v>137</v>
      </c>
      <c r="BC8622" t="s">
        <v>137</v>
      </c>
      <c r="BD8622" t="s">
        <v>137</v>
      </c>
      <c r="BE8622" t="s">
        <v>137</v>
      </c>
      <c r="BF8622" t="s">
        <v>137</v>
      </c>
      <c r="BG8622" t="s">
        <v>137</v>
      </c>
      <c r="BH8622" t="s">
        <v>137</v>
      </c>
      <c r="BI8622" t="s">
        <v>137</v>
      </c>
      <c r="BJ8622" t="s">
        <v>137</v>
      </c>
      <c r="BK8622" t="s">
        <v>137</v>
      </c>
      <c r="BL8622" t="s">
        <v>137</v>
      </c>
      <c r="BM8622" t="s">
        <v>137</v>
      </c>
      <c r="BN8622" t="s">
        <v>137</v>
      </c>
      <c r="BO8622" t="s">
        <v>137</v>
      </c>
      <c r="BP8622" t="s">
        <v>137</v>
      </c>
      <c r="BQ8622" t="s">
        <v>137</v>
      </c>
      <c r="BR8622" t="s">
        <v>137</v>
      </c>
      <c r="BS8622" t="s">
        <v>137</v>
      </c>
      <c r="BT8622" t="s">
        <v>137</v>
      </c>
      <c r="BU8622" t="s">
        <v>137</v>
      </c>
      <c r="BW8622" t="s">
        <v>137</v>
      </c>
      <c r="BX8622" t="s">
        <v>137</v>
      </c>
      <c r="BY8622" t="s">
        <v>137</v>
      </c>
      <c r="BZ8622" t="s">
        <v>137</v>
      </c>
      <c r="CA8622" t="s">
        <v>137</v>
      </c>
      <c r="CB8622" t="s">
        <v>137</v>
      </c>
      <c r="CC8622" t="s">
        <v>137</v>
      </c>
      <c r="CD8622" t="s">
        <v>137</v>
      </c>
      <c r="CE8622" t="s">
        <v>137</v>
      </c>
      <c r="CF8622" t="s">
        <v>137</v>
      </c>
      <c r="CG8622" t="s">
        <v>137</v>
      </c>
      <c r="CH8622" t="s">
        <v>137</v>
      </c>
      <c r="CI8622" t="s">
        <v>137</v>
      </c>
      <c r="CJ8622" t="s">
        <v>137</v>
      </c>
      <c r="CK8622" t="s">
        <v>137</v>
      </c>
      <c r="CL8622" t="s">
        <v>137</v>
      </c>
      <c r="CM8622" t="s">
        <v>137</v>
      </c>
      <c r="CN8622" t="s">
        <v>137</v>
      </c>
      <c r="CO8622" t="s">
        <v>137</v>
      </c>
      <c r="CP8622" t="s">
        <v>137</v>
      </c>
      <c r="CQ8622" s="1">
        <v>45175.651388888888</v>
      </c>
      <c r="CR8622" s="1">
        <v>45175.651388888888</v>
      </c>
      <c r="CS8622" s="1"/>
      <c r="CT8622" t="s">
        <v>53036</v>
      </c>
      <c r="CU8622" t="s">
        <v>53037</v>
      </c>
      <c r="CV8622" t="s">
        <v>53038</v>
      </c>
      <c r="CW8622" t="s">
        <v>53039</v>
      </c>
      <c r="CX8622" s="3"/>
      <c r="CY8622" s="3"/>
      <c r="CZ8622">
        <v>1</v>
      </c>
      <c r="DA8622" t="s">
        <v>137</v>
      </c>
      <c r="DB8622" t="s">
        <v>137</v>
      </c>
      <c r="DC8622" t="s">
        <v>137</v>
      </c>
      <c r="DD8622" t="s">
        <v>137</v>
      </c>
      <c r="DE8622" t="s">
        <v>137</v>
      </c>
      <c r="DF8622" t="s">
        <v>53040</v>
      </c>
      <c r="DG8622" t="s">
        <v>900</v>
      </c>
      <c r="DH8622" t="s">
        <v>1285</v>
      </c>
      <c r="DI8622" t="s">
        <v>137</v>
      </c>
      <c r="DJ8622" t="s">
        <v>137</v>
      </c>
      <c r="DK8622">
        <v>0</v>
      </c>
      <c r="DL8622" t="s">
        <v>209</v>
      </c>
      <c r="DM8622" t="s">
        <v>53041</v>
      </c>
      <c r="DN8622" t="s">
        <v>137</v>
      </c>
      <c r="DO8622" s="1">
        <v>45175.651388888888</v>
      </c>
      <c r="DP8622" s="1"/>
      <c r="DQ8622" t="s">
        <v>534</v>
      </c>
      <c r="DR8622" t="s">
        <v>535</v>
      </c>
      <c r="DS8622" t="s">
        <v>536</v>
      </c>
      <c r="DT8622" t="s">
        <v>137</v>
      </c>
      <c r="DU8622" t="s">
        <v>137</v>
      </c>
      <c r="DV8622" t="s">
        <v>137</v>
      </c>
      <c r="DW8622" t="s">
        <v>137</v>
      </c>
      <c r="DX8622" t="s">
        <v>53042</v>
      </c>
      <c r="DY8622" t="s">
        <v>137</v>
      </c>
      <c r="DZ8622" t="s">
        <v>168</v>
      </c>
      <c r="EA8622" t="b">
        <v>0</v>
      </c>
      <c r="EB8622" t="s">
        <v>137</v>
      </c>
    </row>
    <row r="8623" spans="1:132" x14ac:dyDescent="0.25">
      <c r="A8623">
        <v>116099491</v>
      </c>
      <c r="B8623">
        <v>3416</v>
      </c>
      <c r="C8623" t="s">
        <v>192</v>
      </c>
      <c r="D8623" t="s">
        <v>20928</v>
      </c>
      <c r="E8623" t="s">
        <v>134</v>
      </c>
      <c r="F8623" t="s">
        <v>135</v>
      </c>
      <c r="G8623" t="s">
        <v>163</v>
      </c>
      <c r="H8623" t="s">
        <v>1188</v>
      </c>
      <c r="I8623" t="s">
        <v>53043</v>
      </c>
      <c r="J8623" t="s">
        <v>150</v>
      </c>
      <c r="K8623" t="s">
        <v>151</v>
      </c>
      <c r="L8623" t="s">
        <v>152</v>
      </c>
      <c r="M8623" t="s">
        <v>137</v>
      </c>
      <c r="N8623" t="s">
        <v>593</v>
      </c>
      <c r="O8623" t="s">
        <v>593</v>
      </c>
      <c r="P8623" s="1">
        <v>45142</v>
      </c>
      <c r="Q8623" s="1">
        <v>45141.319444444445</v>
      </c>
      <c r="R8623" s="1">
        <v>45141.319444444445</v>
      </c>
      <c r="S8623" s="1">
        <v>45175.400694444441</v>
      </c>
      <c r="T8623" s="1">
        <v>45175.400694444441</v>
      </c>
      <c r="U8623" t="s">
        <v>35744</v>
      </c>
      <c r="V8623" t="s">
        <v>137</v>
      </c>
      <c r="W8623" t="s">
        <v>137</v>
      </c>
      <c r="X8623" t="s">
        <v>176</v>
      </c>
      <c r="Y8623" t="s">
        <v>177</v>
      </c>
      <c r="Z8623" t="s">
        <v>137</v>
      </c>
      <c r="AA8623" t="s">
        <v>137</v>
      </c>
      <c r="AB8623" t="s">
        <v>137</v>
      </c>
      <c r="AC8623" t="s">
        <v>137</v>
      </c>
      <c r="AD8623" s="2"/>
      <c r="AE8623" t="s">
        <v>137</v>
      </c>
      <c r="AF8623" t="s">
        <v>137</v>
      </c>
      <c r="AG8623" t="s">
        <v>137</v>
      </c>
      <c r="AH8623" t="s">
        <v>137</v>
      </c>
      <c r="AI8623" t="s">
        <v>137</v>
      </c>
      <c r="AJ8623" t="s">
        <v>137</v>
      </c>
      <c r="AK8623" t="s">
        <v>137</v>
      </c>
      <c r="AL8623" s="2"/>
      <c r="AM8623" t="s">
        <v>137</v>
      </c>
      <c r="AN8623" t="s">
        <v>137</v>
      </c>
      <c r="AO8623" t="s">
        <v>137</v>
      </c>
      <c r="AP8623" t="s">
        <v>137</v>
      </c>
      <c r="AQ8623" t="s">
        <v>137</v>
      </c>
      <c r="AR8623" t="s">
        <v>137</v>
      </c>
      <c r="AS8623" t="s">
        <v>137</v>
      </c>
      <c r="AT8623" t="s">
        <v>137</v>
      </c>
      <c r="AU8623" t="s">
        <v>137</v>
      </c>
      <c r="AV8623" t="s">
        <v>137</v>
      </c>
      <c r="AW8623" t="s">
        <v>137</v>
      </c>
      <c r="AX8623" t="s">
        <v>137</v>
      </c>
      <c r="AY8623" t="s">
        <v>137</v>
      </c>
      <c r="AZ8623" t="s">
        <v>137</v>
      </c>
      <c r="BA8623" t="s">
        <v>137</v>
      </c>
      <c r="BB8623" t="s">
        <v>137</v>
      </c>
      <c r="BC8623" t="s">
        <v>137</v>
      </c>
      <c r="BD8623" t="s">
        <v>137</v>
      </c>
      <c r="BE8623" t="s">
        <v>137</v>
      </c>
      <c r="BF8623" t="s">
        <v>137</v>
      </c>
      <c r="BG8623" t="s">
        <v>137</v>
      </c>
      <c r="BH8623" t="s">
        <v>137</v>
      </c>
      <c r="BI8623" t="s">
        <v>137</v>
      </c>
      <c r="BJ8623" t="s">
        <v>137</v>
      </c>
      <c r="BK8623" t="s">
        <v>137</v>
      </c>
      <c r="BL8623" t="s">
        <v>137</v>
      </c>
      <c r="BM8623" t="s">
        <v>137</v>
      </c>
      <c r="BN8623" t="s">
        <v>137</v>
      </c>
      <c r="BO8623" t="s">
        <v>137</v>
      </c>
      <c r="BP8623" t="s">
        <v>137</v>
      </c>
      <c r="BQ8623" t="s">
        <v>137</v>
      </c>
      <c r="BR8623" t="s">
        <v>137</v>
      </c>
      <c r="BS8623" t="s">
        <v>137</v>
      </c>
      <c r="BT8623" t="s">
        <v>919</v>
      </c>
      <c r="BU8623" t="s">
        <v>919</v>
      </c>
      <c r="BW8623" t="s">
        <v>137</v>
      </c>
      <c r="BX8623" t="s">
        <v>137</v>
      </c>
      <c r="BY8623" t="s">
        <v>137</v>
      </c>
      <c r="BZ8623" t="s">
        <v>137</v>
      </c>
      <c r="CA8623" t="s">
        <v>137</v>
      </c>
      <c r="CB8623" t="s">
        <v>137</v>
      </c>
      <c r="CC8623" t="s">
        <v>137</v>
      </c>
      <c r="CD8623" t="s">
        <v>137</v>
      </c>
      <c r="CE8623" t="s">
        <v>137</v>
      </c>
      <c r="CF8623" t="s">
        <v>137</v>
      </c>
      <c r="CG8623" t="s">
        <v>137</v>
      </c>
      <c r="CH8623" t="s">
        <v>137</v>
      </c>
      <c r="CI8623" t="s">
        <v>137</v>
      </c>
      <c r="CJ8623" t="s">
        <v>137</v>
      </c>
      <c r="CK8623" t="s">
        <v>137</v>
      </c>
      <c r="CL8623" t="s">
        <v>137</v>
      </c>
      <c r="CM8623" t="s">
        <v>137</v>
      </c>
      <c r="CN8623" t="s">
        <v>137</v>
      </c>
      <c r="CO8623" t="s">
        <v>137</v>
      </c>
      <c r="CP8623" t="s">
        <v>137</v>
      </c>
      <c r="CQ8623" s="1">
        <v>45175.400694444441</v>
      </c>
      <c r="CR8623" s="1">
        <v>45175.400694444441</v>
      </c>
      <c r="CS8623" s="1"/>
      <c r="CT8623" t="s">
        <v>53044</v>
      </c>
      <c r="CU8623" t="s">
        <v>53045</v>
      </c>
      <c r="CV8623" t="s">
        <v>53046</v>
      </c>
      <c r="CW8623" t="s">
        <v>53047</v>
      </c>
      <c r="CX8623" s="3"/>
      <c r="CY8623" s="3"/>
      <c r="CZ8623">
        <v>1</v>
      </c>
      <c r="DA8623" t="s">
        <v>137</v>
      </c>
      <c r="DB8623" t="s">
        <v>137</v>
      </c>
      <c r="DC8623" t="s">
        <v>137</v>
      </c>
      <c r="DD8623" t="s">
        <v>137</v>
      </c>
      <c r="DE8623" t="s">
        <v>137</v>
      </c>
      <c r="DF8623" t="s">
        <v>53048</v>
      </c>
      <c r="DG8623" t="s">
        <v>900</v>
      </c>
      <c r="DH8623" t="s">
        <v>1151</v>
      </c>
      <c r="DI8623" t="s">
        <v>137</v>
      </c>
      <c r="DJ8623" t="s">
        <v>137</v>
      </c>
      <c r="DK8623">
        <v>0</v>
      </c>
      <c r="DL8623" t="s">
        <v>209</v>
      </c>
      <c r="DM8623" t="s">
        <v>137</v>
      </c>
      <c r="DN8623" t="s">
        <v>137</v>
      </c>
      <c r="DO8623" s="1">
        <v>45175.400694444441</v>
      </c>
      <c r="DP8623" s="1"/>
      <c r="DQ8623" t="s">
        <v>150</v>
      </c>
      <c r="DR8623" t="s">
        <v>151</v>
      </c>
      <c r="DS8623" t="s">
        <v>152</v>
      </c>
      <c r="DT8623" t="s">
        <v>137</v>
      </c>
      <c r="DU8623" t="s">
        <v>137</v>
      </c>
      <c r="DV8623" t="s">
        <v>137</v>
      </c>
      <c r="DW8623" t="s">
        <v>137</v>
      </c>
      <c r="DX8623" t="s">
        <v>137</v>
      </c>
      <c r="DY8623" t="s">
        <v>137</v>
      </c>
      <c r="DZ8623" t="s">
        <v>168</v>
      </c>
      <c r="EA8623" t="b">
        <v>0</v>
      </c>
      <c r="EB8623" t="s">
        <v>137</v>
      </c>
    </row>
    <row r="8624" spans="1:132" x14ac:dyDescent="0.25">
      <c r="A8624">
        <v>116098610</v>
      </c>
      <c r="B8624">
        <v>3415</v>
      </c>
      <c r="C8624" t="s">
        <v>192</v>
      </c>
      <c r="D8624" t="s">
        <v>53049</v>
      </c>
      <c r="E8624" t="s">
        <v>134</v>
      </c>
      <c r="F8624" t="s">
        <v>162</v>
      </c>
      <c r="G8624" t="s">
        <v>137</v>
      </c>
      <c r="H8624" t="s">
        <v>137</v>
      </c>
      <c r="I8624" t="s">
        <v>53050</v>
      </c>
      <c r="J8624" t="s">
        <v>52452</v>
      </c>
      <c r="K8624" t="s">
        <v>52453</v>
      </c>
      <c r="L8624" t="s">
        <v>52454</v>
      </c>
      <c r="M8624" t="s">
        <v>137</v>
      </c>
      <c r="N8624" t="s">
        <v>165</v>
      </c>
      <c r="O8624" t="s">
        <v>165</v>
      </c>
      <c r="P8624" s="1"/>
      <c r="Q8624" s="1">
        <v>45141.298611111109</v>
      </c>
      <c r="R8624" s="1">
        <v>45141.298611111109</v>
      </c>
      <c r="S8624" s="1">
        <v>45141.342361111114</v>
      </c>
      <c r="T8624" s="1">
        <v>45141.342361111114</v>
      </c>
      <c r="U8624" t="s">
        <v>137</v>
      </c>
      <c r="V8624" t="s">
        <v>137</v>
      </c>
      <c r="W8624" t="s">
        <v>137</v>
      </c>
      <c r="X8624" t="s">
        <v>137</v>
      </c>
      <c r="Y8624" t="s">
        <v>137</v>
      </c>
      <c r="Z8624" t="s">
        <v>137</v>
      </c>
      <c r="AA8624" t="s">
        <v>137</v>
      </c>
      <c r="AB8624" t="s">
        <v>137</v>
      </c>
      <c r="AC8624" t="s">
        <v>137</v>
      </c>
      <c r="AD8624" s="2"/>
      <c r="AE8624" t="s">
        <v>137</v>
      </c>
      <c r="AF8624" t="s">
        <v>137</v>
      </c>
      <c r="AG8624" t="s">
        <v>137</v>
      </c>
      <c r="AH8624" t="s">
        <v>137</v>
      </c>
      <c r="AI8624" t="s">
        <v>137</v>
      </c>
      <c r="AJ8624" t="s">
        <v>137</v>
      </c>
      <c r="AK8624" t="s">
        <v>137</v>
      </c>
      <c r="AL8624" s="2"/>
      <c r="AM8624" t="s">
        <v>137</v>
      </c>
      <c r="AN8624" t="s">
        <v>137</v>
      </c>
      <c r="AO8624" t="s">
        <v>137</v>
      </c>
      <c r="AP8624" t="s">
        <v>137</v>
      </c>
      <c r="AQ8624" t="s">
        <v>137</v>
      </c>
      <c r="AR8624" t="s">
        <v>137</v>
      </c>
      <c r="AS8624" t="s">
        <v>137</v>
      </c>
      <c r="AT8624" t="s">
        <v>137</v>
      </c>
      <c r="AU8624" t="s">
        <v>137</v>
      </c>
      <c r="AV8624" t="s">
        <v>137</v>
      </c>
      <c r="AW8624" t="s">
        <v>137</v>
      </c>
      <c r="AX8624" t="s">
        <v>137</v>
      </c>
      <c r="AY8624" t="s">
        <v>137</v>
      </c>
      <c r="AZ8624" t="s">
        <v>137</v>
      </c>
      <c r="BA8624" t="s">
        <v>137</v>
      </c>
      <c r="BB8624" t="s">
        <v>137</v>
      </c>
      <c r="BC8624" t="s">
        <v>137</v>
      </c>
      <c r="BD8624" t="s">
        <v>137</v>
      </c>
      <c r="BE8624" t="s">
        <v>137</v>
      </c>
      <c r="BF8624" t="s">
        <v>137</v>
      </c>
      <c r="BG8624" t="s">
        <v>137</v>
      </c>
      <c r="BH8624" t="s">
        <v>137</v>
      </c>
      <c r="BI8624" t="s">
        <v>137</v>
      </c>
      <c r="BJ8624" t="s">
        <v>137</v>
      </c>
      <c r="BK8624" t="s">
        <v>137</v>
      </c>
      <c r="BL8624" t="s">
        <v>137</v>
      </c>
      <c r="BM8624" t="s">
        <v>137</v>
      </c>
      <c r="BN8624" t="s">
        <v>137</v>
      </c>
      <c r="BO8624" t="s">
        <v>137</v>
      </c>
      <c r="BP8624" t="s">
        <v>137</v>
      </c>
      <c r="BQ8624" t="s">
        <v>137</v>
      </c>
      <c r="BR8624" t="s">
        <v>137</v>
      </c>
      <c r="BS8624" t="s">
        <v>137</v>
      </c>
      <c r="BT8624" t="s">
        <v>137</v>
      </c>
      <c r="BU8624" t="s">
        <v>137</v>
      </c>
      <c r="BW8624" t="s">
        <v>137</v>
      </c>
      <c r="BX8624" t="s">
        <v>137</v>
      </c>
      <c r="BY8624" t="s">
        <v>137</v>
      </c>
      <c r="BZ8624" t="s">
        <v>137</v>
      </c>
      <c r="CA8624" t="s">
        <v>137</v>
      </c>
      <c r="CB8624" t="s">
        <v>137</v>
      </c>
      <c r="CC8624" t="s">
        <v>137</v>
      </c>
      <c r="CD8624" t="s">
        <v>137</v>
      </c>
      <c r="CE8624" t="s">
        <v>137</v>
      </c>
      <c r="CF8624" t="s">
        <v>137</v>
      </c>
      <c r="CG8624" t="s">
        <v>137</v>
      </c>
      <c r="CH8624" t="s">
        <v>137</v>
      </c>
      <c r="CI8624" t="s">
        <v>137</v>
      </c>
      <c r="CJ8624" t="s">
        <v>137</v>
      </c>
      <c r="CK8624" t="s">
        <v>137</v>
      </c>
      <c r="CL8624" t="s">
        <v>137</v>
      </c>
      <c r="CM8624" t="s">
        <v>137</v>
      </c>
      <c r="CN8624" t="s">
        <v>137</v>
      </c>
      <c r="CO8624" t="s">
        <v>137</v>
      </c>
      <c r="CP8624" t="s">
        <v>137</v>
      </c>
      <c r="CQ8624" s="1">
        <v>45141.342361111114</v>
      </c>
      <c r="CR8624" s="1">
        <v>45141.342361111114</v>
      </c>
      <c r="CS8624" s="1"/>
      <c r="CT8624" t="s">
        <v>539</v>
      </c>
      <c r="CU8624" t="s">
        <v>34142</v>
      </c>
      <c r="CV8624" t="s">
        <v>539</v>
      </c>
      <c r="CW8624" t="s">
        <v>53051</v>
      </c>
      <c r="CX8624" s="3"/>
      <c r="CY8624" s="3"/>
      <c r="CZ8624">
        <v>1</v>
      </c>
      <c r="DA8624" t="s">
        <v>137</v>
      </c>
      <c r="DB8624" t="s">
        <v>137</v>
      </c>
      <c r="DC8624" t="s">
        <v>137</v>
      </c>
      <c r="DD8624" t="s">
        <v>137</v>
      </c>
      <c r="DE8624" t="s">
        <v>137</v>
      </c>
      <c r="DF8624" t="s">
        <v>53052</v>
      </c>
      <c r="DG8624" t="s">
        <v>137</v>
      </c>
      <c r="DH8624" t="s">
        <v>137</v>
      </c>
      <c r="DI8624" t="s">
        <v>137</v>
      </c>
      <c r="DJ8624" t="s">
        <v>137</v>
      </c>
      <c r="DK8624">
        <v>0</v>
      </c>
      <c r="DL8624" t="s">
        <v>209</v>
      </c>
      <c r="DM8624" t="s">
        <v>53053</v>
      </c>
      <c r="DN8624" t="s">
        <v>137</v>
      </c>
      <c r="DO8624" s="1">
        <v>45141.342361111114</v>
      </c>
      <c r="DP8624" s="1"/>
      <c r="DQ8624" t="s">
        <v>52452</v>
      </c>
      <c r="DR8624" t="s">
        <v>52453</v>
      </c>
      <c r="DS8624" t="s">
        <v>52454</v>
      </c>
      <c r="DT8624" t="s">
        <v>53054</v>
      </c>
      <c r="DU8624" t="s">
        <v>137</v>
      </c>
      <c r="DV8624" t="s">
        <v>137</v>
      </c>
      <c r="DW8624" t="s">
        <v>137</v>
      </c>
      <c r="DX8624" t="s">
        <v>39655</v>
      </c>
      <c r="DY8624" t="s">
        <v>137</v>
      </c>
      <c r="DZ8624" t="s">
        <v>168</v>
      </c>
      <c r="EA8624" t="b">
        <v>0</v>
      </c>
      <c r="EB8624" t="s">
        <v>137</v>
      </c>
    </row>
    <row r="8625" spans="1:132" x14ac:dyDescent="0.25">
      <c r="A8625">
        <v>116098590</v>
      </c>
      <c r="B8625">
        <v>3414</v>
      </c>
      <c r="C8625" t="s">
        <v>192</v>
      </c>
      <c r="D8625" t="s">
        <v>53049</v>
      </c>
      <c r="E8625" t="s">
        <v>134</v>
      </c>
      <c r="F8625" t="s">
        <v>162</v>
      </c>
      <c r="G8625" t="s">
        <v>137</v>
      </c>
      <c r="H8625" t="s">
        <v>137</v>
      </c>
      <c r="I8625" t="s">
        <v>53050</v>
      </c>
      <c r="J8625" t="s">
        <v>32127</v>
      </c>
      <c r="K8625" t="s">
        <v>32128</v>
      </c>
      <c r="L8625" t="s">
        <v>32129</v>
      </c>
      <c r="M8625" t="s">
        <v>137</v>
      </c>
      <c r="N8625" t="s">
        <v>165</v>
      </c>
      <c r="O8625" t="s">
        <v>165</v>
      </c>
      <c r="P8625" s="1"/>
      <c r="Q8625" s="1">
        <v>45141.29791666667</v>
      </c>
      <c r="R8625" s="1">
        <v>45141.29791666667</v>
      </c>
      <c r="S8625" s="1">
        <v>45146.405555555553</v>
      </c>
      <c r="T8625" s="1">
        <v>45146.405555555553</v>
      </c>
      <c r="U8625" t="s">
        <v>137</v>
      </c>
      <c r="V8625" t="s">
        <v>137</v>
      </c>
      <c r="W8625" t="s">
        <v>137</v>
      </c>
      <c r="X8625" t="s">
        <v>137</v>
      </c>
      <c r="Y8625" t="s">
        <v>137</v>
      </c>
      <c r="Z8625" t="s">
        <v>137</v>
      </c>
      <c r="AA8625" t="s">
        <v>137</v>
      </c>
      <c r="AB8625" t="s">
        <v>137</v>
      </c>
      <c r="AC8625" t="s">
        <v>137</v>
      </c>
      <c r="AD8625" s="2"/>
      <c r="AE8625" t="s">
        <v>137</v>
      </c>
      <c r="AF8625" t="s">
        <v>137</v>
      </c>
      <c r="AG8625" t="s">
        <v>137</v>
      </c>
      <c r="AH8625" t="s">
        <v>137</v>
      </c>
      <c r="AI8625" t="s">
        <v>137</v>
      </c>
      <c r="AJ8625" t="s">
        <v>137</v>
      </c>
      <c r="AK8625" t="s">
        <v>137</v>
      </c>
      <c r="AL8625" s="2"/>
      <c r="AM8625" t="s">
        <v>137</v>
      </c>
      <c r="AN8625" t="s">
        <v>137</v>
      </c>
      <c r="AO8625" t="s">
        <v>137</v>
      </c>
      <c r="AP8625" t="s">
        <v>137</v>
      </c>
      <c r="AQ8625" t="s">
        <v>137</v>
      </c>
      <c r="AR8625" t="s">
        <v>137</v>
      </c>
      <c r="AS8625" t="s">
        <v>137</v>
      </c>
      <c r="AT8625" t="s">
        <v>137</v>
      </c>
      <c r="AU8625" t="s">
        <v>137</v>
      </c>
      <c r="AV8625" t="s">
        <v>137</v>
      </c>
      <c r="AW8625" t="s">
        <v>137</v>
      </c>
      <c r="AX8625" t="s">
        <v>137</v>
      </c>
      <c r="AY8625" t="s">
        <v>137</v>
      </c>
      <c r="AZ8625" t="s">
        <v>137</v>
      </c>
      <c r="BA8625" t="s">
        <v>137</v>
      </c>
      <c r="BB8625" t="s">
        <v>137</v>
      </c>
      <c r="BC8625" t="s">
        <v>137</v>
      </c>
      <c r="BD8625" t="s">
        <v>137</v>
      </c>
      <c r="BE8625" t="s">
        <v>137</v>
      </c>
      <c r="BF8625" t="s">
        <v>137</v>
      </c>
      <c r="BG8625" t="s">
        <v>137</v>
      </c>
      <c r="BH8625" t="s">
        <v>137</v>
      </c>
      <c r="BI8625" t="s">
        <v>137</v>
      </c>
      <c r="BJ8625" t="s">
        <v>137</v>
      </c>
      <c r="BK8625" t="s">
        <v>137</v>
      </c>
      <c r="BL8625" t="s">
        <v>137</v>
      </c>
      <c r="BM8625" t="s">
        <v>137</v>
      </c>
      <c r="BN8625" t="s">
        <v>137</v>
      </c>
      <c r="BO8625" t="s">
        <v>137</v>
      </c>
      <c r="BP8625" t="s">
        <v>137</v>
      </c>
      <c r="BQ8625" t="s">
        <v>137</v>
      </c>
      <c r="BR8625" t="s">
        <v>137</v>
      </c>
      <c r="BS8625" t="s">
        <v>137</v>
      </c>
      <c r="BT8625" t="s">
        <v>137</v>
      </c>
      <c r="BU8625" t="s">
        <v>137</v>
      </c>
      <c r="BW8625" t="s">
        <v>137</v>
      </c>
      <c r="BX8625" t="s">
        <v>137</v>
      </c>
      <c r="BY8625" t="s">
        <v>137</v>
      </c>
      <c r="BZ8625" t="s">
        <v>137</v>
      </c>
      <c r="CA8625" t="s">
        <v>137</v>
      </c>
      <c r="CB8625" t="s">
        <v>137</v>
      </c>
      <c r="CC8625" t="s">
        <v>137</v>
      </c>
      <c r="CD8625" t="s">
        <v>137</v>
      </c>
      <c r="CE8625" t="s">
        <v>137</v>
      </c>
      <c r="CF8625" t="s">
        <v>137</v>
      </c>
      <c r="CG8625" t="s">
        <v>137</v>
      </c>
      <c r="CH8625" t="s">
        <v>137</v>
      </c>
      <c r="CI8625" t="s">
        <v>137</v>
      </c>
      <c r="CJ8625" t="s">
        <v>137</v>
      </c>
      <c r="CK8625" t="s">
        <v>137</v>
      </c>
      <c r="CL8625" t="s">
        <v>137</v>
      </c>
      <c r="CM8625" t="s">
        <v>137</v>
      </c>
      <c r="CN8625" t="s">
        <v>137</v>
      </c>
      <c r="CO8625" t="s">
        <v>137</v>
      </c>
      <c r="CP8625" t="s">
        <v>137</v>
      </c>
      <c r="CQ8625" s="1">
        <v>45146.405555555553</v>
      </c>
      <c r="CR8625" s="1">
        <v>45146.405555555553</v>
      </c>
      <c r="CS8625" s="1"/>
      <c r="CT8625" t="s">
        <v>53055</v>
      </c>
      <c r="CU8625" t="s">
        <v>53056</v>
      </c>
      <c r="CV8625" t="s">
        <v>53057</v>
      </c>
      <c r="CW8625" t="s">
        <v>53058</v>
      </c>
      <c r="CX8625" s="3"/>
      <c r="CY8625" s="3"/>
      <c r="CZ8625">
        <v>1</v>
      </c>
      <c r="DA8625" t="s">
        <v>137</v>
      </c>
      <c r="DB8625" t="s">
        <v>137</v>
      </c>
      <c r="DC8625" t="s">
        <v>137</v>
      </c>
      <c r="DD8625" t="s">
        <v>137</v>
      </c>
      <c r="DE8625" t="s">
        <v>137</v>
      </c>
      <c r="DF8625" t="s">
        <v>53059</v>
      </c>
      <c r="DG8625" t="s">
        <v>137</v>
      </c>
      <c r="DH8625" t="s">
        <v>137</v>
      </c>
      <c r="DI8625" t="s">
        <v>137</v>
      </c>
      <c r="DJ8625" t="s">
        <v>137</v>
      </c>
      <c r="DK8625">
        <v>0</v>
      </c>
      <c r="DL8625" t="s">
        <v>209</v>
      </c>
      <c r="DM8625" t="s">
        <v>137</v>
      </c>
      <c r="DN8625" t="s">
        <v>137</v>
      </c>
      <c r="DO8625" s="1">
        <v>45146.405555555553</v>
      </c>
      <c r="DP8625" s="1"/>
      <c r="DQ8625" t="s">
        <v>32127</v>
      </c>
      <c r="DR8625" t="s">
        <v>32128</v>
      </c>
      <c r="DS8625" t="s">
        <v>32129</v>
      </c>
      <c r="DT8625" t="s">
        <v>53060</v>
      </c>
      <c r="DU8625" t="s">
        <v>137</v>
      </c>
      <c r="DV8625" t="s">
        <v>137</v>
      </c>
      <c r="DW8625" t="s">
        <v>137</v>
      </c>
      <c r="DX8625" t="s">
        <v>39655</v>
      </c>
      <c r="DY8625" t="s">
        <v>137</v>
      </c>
      <c r="DZ8625" t="s">
        <v>168</v>
      </c>
      <c r="EA8625" t="b">
        <v>0</v>
      </c>
      <c r="EB8625" t="s">
        <v>137</v>
      </c>
    </row>
    <row r="8626" spans="1:132" x14ac:dyDescent="0.25">
      <c r="A8626">
        <v>116072467</v>
      </c>
      <c r="B8626">
        <v>3413</v>
      </c>
      <c r="C8626" t="s">
        <v>192</v>
      </c>
      <c r="D8626" t="s">
        <v>53061</v>
      </c>
      <c r="E8626" t="s">
        <v>134</v>
      </c>
      <c r="F8626" t="s">
        <v>162</v>
      </c>
      <c r="G8626" t="s">
        <v>137</v>
      </c>
      <c r="H8626" t="s">
        <v>137</v>
      </c>
      <c r="I8626" t="s">
        <v>53062</v>
      </c>
      <c r="J8626" t="s">
        <v>52452</v>
      </c>
      <c r="K8626" t="s">
        <v>52453</v>
      </c>
      <c r="L8626" t="s">
        <v>52454</v>
      </c>
      <c r="M8626" t="s">
        <v>137</v>
      </c>
      <c r="N8626" t="s">
        <v>49165</v>
      </c>
      <c r="O8626" t="s">
        <v>49165</v>
      </c>
      <c r="P8626" s="1"/>
      <c r="Q8626" s="1">
        <v>45140.661805555559</v>
      </c>
      <c r="R8626" s="1">
        <v>45140.661805555559</v>
      </c>
      <c r="S8626" s="1">
        <v>45141.350694444445</v>
      </c>
      <c r="T8626" s="1">
        <v>45141.350694444445</v>
      </c>
      <c r="U8626" t="s">
        <v>5307</v>
      </c>
      <c r="V8626" t="s">
        <v>137</v>
      </c>
      <c r="W8626" t="s">
        <v>137</v>
      </c>
      <c r="X8626" t="s">
        <v>176</v>
      </c>
      <c r="Y8626" t="s">
        <v>137</v>
      </c>
      <c r="Z8626" t="s">
        <v>137</v>
      </c>
      <c r="AA8626" t="s">
        <v>137</v>
      </c>
      <c r="AB8626" t="s">
        <v>137</v>
      </c>
      <c r="AC8626" t="s">
        <v>137</v>
      </c>
      <c r="AD8626" s="2"/>
      <c r="AE8626" t="s">
        <v>137</v>
      </c>
      <c r="AF8626" t="s">
        <v>137</v>
      </c>
      <c r="AG8626" t="s">
        <v>137</v>
      </c>
      <c r="AH8626" t="s">
        <v>137</v>
      </c>
      <c r="AI8626" t="s">
        <v>137</v>
      </c>
      <c r="AJ8626" t="s">
        <v>137</v>
      </c>
      <c r="AK8626" t="s">
        <v>137</v>
      </c>
      <c r="AL8626" s="2"/>
      <c r="AM8626" t="s">
        <v>137</v>
      </c>
      <c r="AN8626" t="s">
        <v>137</v>
      </c>
      <c r="AO8626" t="s">
        <v>137</v>
      </c>
      <c r="AP8626" t="s">
        <v>137</v>
      </c>
      <c r="AQ8626" t="s">
        <v>137</v>
      </c>
      <c r="AR8626" t="s">
        <v>137</v>
      </c>
      <c r="AS8626" t="s">
        <v>137</v>
      </c>
      <c r="AT8626" t="s">
        <v>137</v>
      </c>
      <c r="AU8626" t="s">
        <v>137</v>
      </c>
      <c r="AV8626" t="s">
        <v>137</v>
      </c>
      <c r="AW8626" t="s">
        <v>137</v>
      </c>
      <c r="AX8626" t="s">
        <v>137</v>
      </c>
      <c r="AY8626" t="s">
        <v>137</v>
      </c>
      <c r="AZ8626" t="s">
        <v>137</v>
      </c>
      <c r="BA8626" t="s">
        <v>137</v>
      </c>
      <c r="BB8626" t="s">
        <v>137</v>
      </c>
      <c r="BC8626" t="s">
        <v>137</v>
      </c>
      <c r="BD8626" t="s">
        <v>137</v>
      </c>
      <c r="BE8626" t="s">
        <v>137</v>
      </c>
      <c r="BF8626" t="s">
        <v>137</v>
      </c>
      <c r="BG8626" t="s">
        <v>137</v>
      </c>
      <c r="BH8626" t="s">
        <v>137</v>
      </c>
      <c r="BI8626" t="s">
        <v>137</v>
      </c>
      <c r="BJ8626" t="s">
        <v>137</v>
      </c>
      <c r="BK8626" t="s">
        <v>137</v>
      </c>
      <c r="BL8626" t="s">
        <v>137</v>
      </c>
      <c r="BM8626" t="s">
        <v>137</v>
      </c>
      <c r="BN8626" t="s">
        <v>137</v>
      </c>
      <c r="BO8626" t="s">
        <v>137</v>
      </c>
      <c r="BP8626" t="s">
        <v>137</v>
      </c>
      <c r="BQ8626" t="s">
        <v>137</v>
      </c>
      <c r="BR8626" t="s">
        <v>137</v>
      </c>
      <c r="BS8626" t="s">
        <v>137</v>
      </c>
      <c r="BT8626" t="s">
        <v>137</v>
      </c>
      <c r="BU8626" t="s">
        <v>137</v>
      </c>
      <c r="BW8626" t="s">
        <v>137</v>
      </c>
      <c r="BX8626" t="s">
        <v>137</v>
      </c>
      <c r="BY8626" t="s">
        <v>137</v>
      </c>
      <c r="BZ8626" t="s">
        <v>137</v>
      </c>
      <c r="CA8626" t="s">
        <v>137</v>
      </c>
      <c r="CB8626" t="s">
        <v>137</v>
      </c>
      <c r="CC8626" t="s">
        <v>137</v>
      </c>
      <c r="CD8626" t="s">
        <v>137</v>
      </c>
      <c r="CE8626" t="s">
        <v>137</v>
      </c>
      <c r="CF8626" t="s">
        <v>137</v>
      </c>
      <c r="CG8626" t="s">
        <v>137</v>
      </c>
      <c r="CH8626" t="s">
        <v>137</v>
      </c>
      <c r="CI8626" t="s">
        <v>137</v>
      </c>
      <c r="CJ8626" t="s">
        <v>137</v>
      </c>
      <c r="CK8626" t="s">
        <v>137</v>
      </c>
      <c r="CL8626" t="s">
        <v>137</v>
      </c>
      <c r="CM8626" t="s">
        <v>137</v>
      </c>
      <c r="CN8626" t="s">
        <v>137</v>
      </c>
      <c r="CO8626" t="s">
        <v>137</v>
      </c>
      <c r="CP8626" t="s">
        <v>137</v>
      </c>
      <c r="CQ8626" s="1">
        <v>45141.349305555559</v>
      </c>
      <c r="CR8626" s="1">
        <v>45141.349305555559</v>
      </c>
      <c r="CS8626" s="1"/>
      <c r="CT8626" t="s">
        <v>53063</v>
      </c>
      <c r="CU8626" t="s">
        <v>53064</v>
      </c>
      <c r="CV8626" t="s">
        <v>53063</v>
      </c>
      <c r="CW8626" t="s">
        <v>53065</v>
      </c>
      <c r="CX8626" s="3"/>
      <c r="CY8626" s="3"/>
      <c r="CZ8626">
        <v>1</v>
      </c>
      <c r="DA8626" t="s">
        <v>137</v>
      </c>
      <c r="DB8626" t="s">
        <v>137</v>
      </c>
      <c r="DC8626" t="s">
        <v>137</v>
      </c>
      <c r="DD8626" t="s">
        <v>137</v>
      </c>
      <c r="DE8626" t="s">
        <v>137</v>
      </c>
      <c r="DF8626" t="s">
        <v>53066</v>
      </c>
      <c r="DG8626" t="s">
        <v>137</v>
      </c>
      <c r="DH8626" t="s">
        <v>137</v>
      </c>
      <c r="DI8626" t="s">
        <v>137</v>
      </c>
      <c r="DJ8626" t="s">
        <v>137</v>
      </c>
      <c r="DK8626">
        <v>0</v>
      </c>
      <c r="DL8626" t="s">
        <v>209</v>
      </c>
      <c r="DM8626" t="s">
        <v>53067</v>
      </c>
      <c r="DN8626" t="s">
        <v>137</v>
      </c>
      <c r="DO8626" s="1">
        <v>45141.349305555559</v>
      </c>
      <c r="DP8626" s="1"/>
      <c r="DQ8626" t="s">
        <v>52452</v>
      </c>
      <c r="DR8626" t="s">
        <v>52453</v>
      </c>
      <c r="DS8626" t="s">
        <v>52454</v>
      </c>
      <c r="DT8626" t="s">
        <v>137</v>
      </c>
      <c r="DU8626" t="s">
        <v>137</v>
      </c>
      <c r="DV8626" t="s">
        <v>137</v>
      </c>
      <c r="DW8626" t="s">
        <v>137</v>
      </c>
      <c r="DX8626" t="s">
        <v>137</v>
      </c>
      <c r="DY8626" t="s">
        <v>137</v>
      </c>
      <c r="DZ8626" t="s">
        <v>168</v>
      </c>
      <c r="EA8626" t="b">
        <v>0</v>
      </c>
      <c r="EB8626" t="s">
        <v>137</v>
      </c>
    </row>
    <row r="8627" spans="1:132" x14ac:dyDescent="0.25">
      <c r="A8627">
        <v>116066366</v>
      </c>
      <c r="B8627">
        <v>3412</v>
      </c>
      <c r="C8627" t="s">
        <v>192</v>
      </c>
      <c r="D8627" t="s">
        <v>133</v>
      </c>
      <c r="E8627" t="s">
        <v>134</v>
      </c>
      <c r="F8627" t="s">
        <v>135</v>
      </c>
      <c r="G8627" t="s">
        <v>136</v>
      </c>
      <c r="H8627" t="s">
        <v>137</v>
      </c>
      <c r="I8627" t="s">
        <v>138</v>
      </c>
      <c r="J8627" t="s">
        <v>32127</v>
      </c>
      <c r="K8627" t="s">
        <v>32128</v>
      </c>
      <c r="L8627" t="s">
        <v>32129</v>
      </c>
      <c r="M8627" t="s">
        <v>137</v>
      </c>
      <c r="N8627" t="s">
        <v>13156</v>
      </c>
      <c r="O8627" t="s">
        <v>13156</v>
      </c>
      <c r="P8627" s="1">
        <v>45140</v>
      </c>
      <c r="Q8627" s="1">
        <v>45140.625694444447</v>
      </c>
      <c r="R8627" s="1">
        <v>45140.625694444447</v>
      </c>
      <c r="S8627" s="1">
        <v>45196.461805555555</v>
      </c>
      <c r="T8627" s="1">
        <v>45196.461805555555</v>
      </c>
      <c r="U8627" t="s">
        <v>11893</v>
      </c>
      <c r="V8627" t="s">
        <v>137</v>
      </c>
      <c r="W8627" t="s">
        <v>137</v>
      </c>
      <c r="X8627" t="s">
        <v>155</v>
      </c>
      <c r="Y8627" t="s">
        <v>186</v>
      </c>
      <c r="Z8627" t="s">
        <v>137</v>
      </c>
      <c r="AA8627" t="s">
        <v>137</v>
      </c>
      <c r="AB8627" t="s">
        <v>137</v>
      </c>
      <c r="AC8627" t="s">
        <v>137</v>
      </c>
      <c r="AD8627" s="2"/>
      <c r="AE8627" t="s">
        <v>137</v>
      </c>
      <c r="AF8627" t="s">
        <v>137</v>
      </c>
      <c r="AG8627" t="s">
        <v>137</v>
      </c>
      <c r="AH8627" t="s">
        <v>137</v>
      </c>
      <c r="AI8627" t="s">
        <v>137</v>
      </c>
      <c r="AJ8627" t="s">
        <v>137</v>
      </c>
      <c r="AK8627" t="s">
        <v>137</v>
      </c>
      <c r="AL8627" s="2"/>
      <c r="AM8627" t="s">
        <v>137</v>
      </c>
      <c r="AN8627" t="s">
        <v>137</v>
      </c>
      <c r="AO8627" t="s">
        <v>137</v>
      </c>
      <c r="AP8627" t="s">
        <v>137</v>
      </c>
      <c r="AQ8627" t="s">
        <v>137</v>
      </c>
      <c r="AR8627" t="s">
        <v>137</v>
      </c>
      <c r="AS8627" t="s">
        <v>137</v>
      </c>
      <c r="AT8627" t="s">
        <v>137</v>
      </c>
      <c r="AU8627" t="s">
        <v>137</v>
      </c>
      <c r="AV8627" t="s">
        <v>137</v>
      </c>
      <c r="AW8627" t="s">
        <v>137</v>
      </c>
      <c r="AX8627" t="s">
        <v>137</v>
      </c>
      <c r="AY8627" t="s">
        <v>137</v>
      </c>
      <c r="AZ8627" t="s">
        <v>137</v>
      </c>
      <c r="BA8627" t="s">
        <v>137</v>
      </c>
      <c r="BB8627" t="s">
        <v>137</v>
      </c>
      <c r="BC8627" t="s">
        <v>137</v>
      </c>
      <c r="BD8627" t="s">
        <v>137</v>
      </c>
      <c r="BE8627" t="s">
        <v>137</v>
      </c>
      <c r="BF8627" t="s">
        <v>137</v>
      </c>
      <c r="BG8627" t="s">
        <v>137</v>
      </c>
      <c r="BH8627" t="s">
        <v>137</v>
      </c>
      <c r="BI8627" t="s">
        <v>137</v>
      </c>
      <c r="BJ8627" t="s">
        <v>137</v>
      </c>
      <c r="BK8627" t="s">
        <v>137</v>
      </c>
      <c r="BL8627" t="s">
        <v>137</v>
      </c>
      <c r="BM8627" t="s">
        <v>137</v>
      </c>
      <c r="BN8627" t="s">
        <v>137</v>
      </c>
      <c r="BO8627" t="s">
        <v>137</v>
      </c>
      <c r="BP8627" t="s">
        <v>53068</v>
      </c>
      <c r="BQ8627" t="s">
        <v>137</v>
      </c>
      <c r="BR8627" t="s">
        <v>137</v>
      </c>
      <c r="BS8627" t="s">
        <v>137</v>
      </c>
      <c r="BT8627" t="s">
        <v>137</v>
      </c>
      <c r="BU8627" t="s">
        <v>137</v>
      </c>
      <c r="BW8627" t="s">
        <v>137</v>
      </c>
      <c r="BX8627" t="s">
        <v>137</v>
      </c>
      <c r="BY8627" t="s">
        <v>137</v>
      </c>
      <c r="BZ8627" t="s">
        <v>137</v>
      </c>
      <c r="CA8627" t="s">
        <v>137</v>
      </c>
      <c r="CB8627" t="s">
        <v>137</v>
      </c>
      <c r="CC8627" t="s">
        <v>137</v>
      </c>
      <c r="CD8627" t="s">
        <v>137</v>
      </c>
      <c r="CE8627" t="s">
        <v>137</v>
      </c>
      <c r="CF8627" t="s">
        <v>137</v>
      </c>
      <c r="CG8627" t="s">
        <v>137</v>
      </c>
      <c r="CH8627" t="s">
        <v>137</v>
      </c>
      <c r="CI8627" t="s">
        <v>137</v>
      </c>
      <c r="CJ8627" t="s">
        <v>137</v>
      </c>
      <c r="CK8627" t="s">
        <v>137</v>
      </c>
      <c r="CL8627" t="s">
        <v>137</v>
      </c>
      <c r="CM8627" t="s">
        <v>137</v>
      </c>
      <c r="CN8627" t="s">
        <v>137</v>
      </c>
      <c r="CO8627" t="s">
        <v>137</v>
      </c>
      <c r="CP8627" t="s">
        <v>137</v>
      </c>
      <c r="CQ8627" s="1">
        <v>45196.461805555555</v>
      </c>
      <c r="CR8627" s="1">
        <v>45196.461805555555</v>
      </c>
      <c r="CS8627" s="1"/>
      <c r="CT8627" t="s">
        <v>53069</v>
      </c>
      <c r="CU8627" t="s">
        <v>53070</v>
      </c>
      <c r="CV8627" t="s">
        <v>53071</v>
      </c>
      <c r="CW8627" t="s">
        <v>53072</v>
      </c>
      <c r="CX8627" s="3"/>
      <c r="CY8627" s="3"/>
      <c r="CZ8627">
        <v>2</v>
      </c>
      <c r="DA8627" t="s">
        <v>53073</v>
      </c>
      <c r="DB8627" t="s">
        <v>137</v>
      </c>
      <c r="DC8627" t="s">
        <v>137</v>
      </c>
      <c r="DD8627" t="s">
        <v>137</v>
      </c>
      <c r="DE8627" t="s">
        <v>137</v>
      </c>
      <c r="DF8627" t="s">
        <v>53074</v>
      </c>
      <c r="DG8627" t="s">
        <v>900</v>
      </c>
      <c r="DH8627" t="s">
        <v>32509</v>
      </c>
      <c r="DI8627" t="s">
        <v>137</v>
      </c>
      <c r="DJ8627" t="s">
        <v>137</v>
      </c>
      <c r="DK8627">
        <v>0</v>
      </c>
      <c r="DL8627" t="s">
        <v>209</v>
      </c>
      <c r="DM8627" t="s">
        <v>53075</v>
      </c>
      <c r="DN8627" t="s">
        <v>137</v>
      </c>
      <c r="DO8627" s="1">
        <v>45196.461805555555</v>
      </c>
      <c r="DP8627" s="1"/>
      <c r="DQ8627" t="s">
        <v>32127</v>
      </c>
      <c r="DR8627" t="s">
        <v>32128</v>
      </c>
      <c r="DS8627" t="s">
        <v>32129</v>
      </c>
      <c r="DT8627" t="s">
        <v>137</v>
      </c>
      <c r="DU8627" t="s">
        <v>137</v>
      </c>
      <c r="DV8627" t="s">
        <v>137</v>
      </c>
      <c r="DW8627" t="s">
        <v>137</v>
      </c>
      <c r="DX8627" t="s">
        <v>30464</v>
      </c>
      <c r="DY8627" t="s">
        <v>137</v>
      </c>
      <c r="DZ8627" t="s">
        <v>148</v>
      </c>
      <c r="EA8627" t="b">
        <v>0</v>
      </c>
      <c r="EB8627" t="s">
        <v>137</v>
      </c>
    </row>
    <row r="8628" spans="1:132" x14ac:dyDescent="0.25">
      <c r="A8628">
        <v>116063374</v>
      </c>
      <c r="B8628">
        <v>3411</v>
      </c>
      <c r="C8628" t="s">
        <v>192</v>
      </c>
      <c r="D8628" t="s">
        <v>53076</v>
      </c>
      <c r="E8628" t="s">
        <v>134</v>
      </c>
      <c r="F8628" t="s">
        <v>162</v>
      </c>
      <c r="G8628" t="s">
        <v>137</v>
      </c>
      <c r="H8628" t="s">
        <v>137</v>
      </c>
      <c r="I8628" t="s">
        <v>53077</v>
      </c>
      <c r="J8628" t="s">
        <v>150</v>
      </c>
      <c r="K8628" t="s">
        <v>151</v>
      </c>
      <c r="L8628" t="s">
        <v>152</v>
      </c>
      <c r="M8628" t="s">
        <v>137</v>
      </c>
      <c r="N8628" t="s">
        <v>37258</v>
      </c>
      <c r="O8628" t="s">
        <v>303</v>
      </c>
      <c r="P8628" s="1"/>
      <c r="Q8628" s="1">
        <v>45140.606944444444</v>
      </c>
      <c r="R8628" s="1">
        <v>45140.606944444444</v>
      </c>
      <c r="S8628" s="1">
        <v>45140.60833333333</v>
      </c>
      <c r="T8628" s="1">
        <v>45140.60833333333</v>
      </c>
      <c r="U8628" t="s">
        <v>36639</v>
      </c>
      <c r="V8628" t="s">
        <v>137</v>
      </c>
      <c r="W8628" t="s">
        <v>137</v>
      </c>
      <c r="X8628" t="s">
        <v>176</v>
      </c>
      <c r="Y8628" t="s">
        <v>199</v>
      </c>
      <c r="Z8628" t="s">
        <v>137</v>
      </c>
      <c r="AA8628" t="s">
        <v>137</v>
      </c>
      <c r="AB8628" t="s">
        <v>137</v>
      </c>
      <c r="AC8628" t="s">
        <v>137</v>
      </c>
      <c r="AD8628" s="2"/>
      <c r="AE8628" t="s">
        <v>137</v>
      </c>
      <c r="AF8628" t="s">
        <v>137</v>
      </c>
      <c r="AG8628" t="s">
        <v>137</v>
      </c>
      <c r="AH8628" t="s">
        <v>137</v>
      </c>
      <c r="AI8628" t="s">
        <v>137</v>
      </c>
      <c r="AJ8628" t="s">
        <v>137</v>
      </c>
      <c r="AK8628" t="s">
        <v>137</v>
      </c>
      <c r="AL8628" s="2"/>
      <c r="AM8628" t="s">
        <v>137</v>
      </c>
      <c r="AN8628" t="s">
        <v>137</v>
      </c>
      <c r="AO8628" t="s">
        <v>137</v>
      </c>
      <c r="AP8628" t="s">
        <v>137</v>
      </c>
      <c r="AQ8628" t="s">
        <v>137</v>
      </c>
      <c r="AR8628" t="s">
        <v>137</v>
      </c>
      <c r="AS8628" t="s">
        <v>137</v>
      </c>
      <c r="AT8628" t="s">
        <v>137</v>
      </c>
      <c r="AU8628" t="s">
        <v>137</v>
      </c>
      <c r="AV8628" t="s">
        <v>137</v>
      </c>
      <c r="AW8628" t="s">
        <v>137</v>
      </c>
      <c r="AX8628" t="s">
        <v>137</v>
      </c>
      <c r="AY8628" t="s">
        <v>137</v>
      </c>
      <c r="AZ8628" t="s">
        <v>137</v>
      </c>
      <c r="BA8628" t="s">
        <v>137</v>
      </c>
      <c r="BB8628" t="s">
        <v>137</v>
      </c>
      <c r="BC8628" t="s">
        <v>137</v>
      </c>
      <c r="BD8628" t="s">
        <v>137</v>
      </c>
      <c r="BE8628" t="s">
        <v>137</v>
      </c>
      <c r="BF8628" t="s">
        <v>137</v>
      </c>
      <c r="BG8628" t="s">
        <v>137</v>
      </c>
      <c r="BH8628" t="s">
        <v>137</v>
      </c>
      <c r="BI8628" t="s">
        <v>137</v>
      </c>
      <c r="BJ8628" t="s">
        <v>137</v>
      </c>
      <c r="BK8628" t="s">
        <v>137</v>
      </c>
      <c r="BL8628" t="s">
        <v>137</v>
      </c>
      <c r="BM8628" t="s">
        <v>137</v>
      </c>
      <c r="BN8628" t="s">
        <v>137</v>
      </c>
      <c r="BO8628" t="s">
        <v>137</v>
      </c>
      <c r="BP8628" t="s">
        <v>137</v>
      </c>
      <c r="BQ8628" t="s">
        <v>137</v>
      </c>
      <c r="BR8628" t="s">
        <v>137</v>
      </c>
      <c r="BS8628" t="s">
        <v>137</v>
      </c>
      <c r="BT8628" t="s">
        <v>137</v>
      </c>
      <c r="BU8628" t="s">
        <v>137</v>
      </c>
      <c r="BW8628" t="s">
        <v>137</v>
      </c>
      <c r="BX8628" t="s">
        <v>137</v>
      </c>
      <c r="BY8628" t="s">
        <v>137</v>
      </c>
      <c r="BZ8628" t="s">
        <v>137</v>
      </c>
      <c r="CA8628" t="s">
        <v>137</v>
      </c>
      <c r="CB8628" t="s">
        <v>137</v>
      </c>
      <c r="CC8628" t="s">
        <v>137</v>
      </c>
      <c r="CD8628" t="s">
        <v>137</v>
      </c>
      <c r="CE8628" t="s">
        <v>137</v>
      </c>
      <c r="CF8628" t="s">
        <v>137</v>
      </c>
      <c r="CG8628" t="s">
        <v>137</v>
      </c>
      <c r="CH8628" t="s">
        <v>137</v>
      </c>
      <c r="CI8628" t="s">
        <v>137</v>
      </c>
      <c r="CJ8628" t="s">
        <v>137</v>
      </c>
      <c r="CK8628" t="s">
        <v>137</v>
      </c>
      <c r="CL8628" t="s">
        <v>137</v>
      </c>
      <c r="CM8628" t="s">
        <v>137</v>
      </c>
      <c r="CN8628" t="s">
        <v>137</v>
      </c>
      <c r="CO8628" t="s">
        <v>137</v>
      </c>
      <c r="CP8628" t="s">
        <v>137</v>
      </c>
      <c r="CQ8628" s="1">
        <v>45140.60833333333</v>
      </c>
      <c r="CR8628" s="1">
        <v>45140.60833333333</v>
      </c>
      <c r="CS8628" s="1"/>
      <c r="CT8628" t="s">
        <v>3467</v>
      </c>
      <c r="CU8628" t="s">
        <v>3467</v>
      </c>
      <c r="CV8628" t="s">
        <v>2212</v>
      </c>
      <c r="CW8628" t="s">
        <v>2212</v>
      </c>
      <c r="CX8628" s="3"/>
      <c r="CY8628" s="3"/>
      <c r="CZ8628">
        <v>1</v>
      </c>
      <c r="DA8628" t="s">
        <v>137</v>
      </c>
      <c r="DB8628" t="s">
        <v>137</v>
      </c>
      <c r="DC8628" t="s">
        <v>137</v>
      </c>
      <c r="DD8628" t="s">
        <v>137</v>
      </c>
      <c r="DE8628" t="s">
        <v>137</v>
      </c>
      <c r="DF8628" t="s">
        <v>53078</v>
      </c>
      <c r="DG8628" t="s">
        <v>137</v>
      </c>
      <c r="DH8628" t="s">
        <v>137</v>
      </c>
      <c r="DI8628" t="s">
        <v>137</v>
      </c>
      <c r="DJ8628" t="s">
        <v>137</v>
      </c>
      <c r="DK8628">
        <v>0</v>
      </c>
      <c r="DL8628" t="s">
        <v>209</v>
      </c>
      <c r="DM8628" t="s">
        <v>137</v>
      </c>
      <c r="DN8628" t="s">
        <v>137</v>
      </c>
      <c r="DO8628" s="1">
        <v>45140.60833333333</v>
      </c>
      <c r="DP8628" s="1"/>
      <c r="DQ8628" t="s">
        <v>150</v>
      </c>
      <c r="DR8628" t="s">
        <v>151</v>
      </c>
      <c r="DS8628" t="s">
        <v>152</v>
      </c>
      <c r="DT8628" t="s">
        <v>53079</v>
      </c>
      <c r="DU8628" t="s">
        <v>137</v>
      </c>
      <c r="DV8628" t="s">
        <v>137</v>
      </c>
      <c r="DW8628" t="s">
        <v>137</v>
      </c>
      <c r="DX8628" t="s">
        <v>137</v>
      </c>
      <c r="DY8628" t="s">
        <v>137</v>
      </c>
      <c r="DZ8628" t="s">
        <v>168</v>
      </c>
      <c r="EA8628" t="b">
        <v>0</v>
      </c>
      <c r="EB8628" t="s">
        <v>137</v>
      </c>
    </row>
    <row r="8629" spans="1:132" x14ac:dyDescent="0.25">
      <c r="A8629">
        <v>116060817</v>
      </c>
      <c r="B8629">
        <v>3410</v>
      </c>
      <c r="C8629" t="s">
        <v>192</v>
      </c>
      <c r="D8629" t="s">
        <v>53080</v>
      </c>
      <c r="E8629" t="s">
        <v>134</v>
      </c>
      <c r="F8629" t="s">
        <v>162</v>
      </c>
      <c r="G8629" t="s">
        <v>137</v>
      </c>
      <c r="H8629" t="s">
        <v>137</v>
      </c>
      <c r="I8629" t="s">
        <v>53081</v>
      </c>
      <c r="J8629" t="s">
        <v>150</v>
      </c>
      <c r="K8629" t="s">
        <v>151</v>
      </c>
      <c r="L8629" t="s">
        <v>152</v>
      </c>
      <c r="M8629" t="s">
        <v>137</v>
      </c>
      <c r="N8629" t="s">
        <v>802</v>
      </c>
      <c r="O8629" t="s">
        <v>303</v>
      </c>
      <c r="P8629" s="1"/>
      <c r="Q8629" s="1">
        <v>45140.590277777781</v>
      </c>
      <c r="R8629" s="1">
        <v>45140.590277777781</v>
      </c>
      <c r="S8629" s="1">
        <v>45146.595833333333</v>
      </c>
      <c r="T8629" s="1">
        <v>45146.595833333333</v>
      </c>
      <c r="U8629" t="s">
        <v>36639</v>
      </c>
      <c r="V8629" t="s">
        <v>137</v>
      </c>
      <c r="W8629" t="s">
        <v>137</v>
      </c>
      <c r="X8629" t="s">
        <v>137</v>
      </c>
      <c r="Y8629" t="s">
        <v>199</v>
      </c>
      <c r="Z8629" t="s">
        <v>137</v>
      </c>
      <c r="AA8629" t="s">
        <v>137</v>
      </c>
      <c r="AB8629" t="s">
        <v>137</v>
      </c>
      <c r="AC8629" t="s">
        <v>137</v>
      </c>
      <c r="AD8629" s="2"/>
      <c r="AE8629" t="s">
        <v>137</v>
      </c>
      <c r="AF8629" t="s">
        <v>137</v>
      </c>
      <c r="AG8629" t="s">
        <v>137</v>
      </c>
      <c r="AH8629" t="s">
        <v>137</v>
      </c>
      <c r="AI8629" t="s">
        <v>137</v>
      </c>
      <c r="AJ8629" t="s">
        <v>137</v>
      </c>
      <c r="AK8629" t="s">
        <v>137</v>
      </c>
      <c r="AL8629" s="2"/>
      <c r="AM8629" t="s">
        <v>137</v>
      </c>
      <c r="AN8629" t="s">
        <v>137</v>
      </c>
      <c r="AO8629" t="s">
        <v>137</v>
      </c>
      <c r="AP8629" t="s">
        <v>137</v>
      </c>
      <c r="AQ8629" t="s">
        <v>137</v>
      </c>
      <c r="AR8629" t="s">
        <v>137</v>
      </c>
      <c r="AS8629" t="s">
        <v>137</v>
      </c>
      <c r="AT8629" t="s">
        <v>137</v>
      </c>
      <c r="AU8629" t="s">
        <v>137</v>
      </c>
      <c r="AV8629" t="s">
        <v>137</v>
      </c>
      <c r="AW8629" t="s">
        <v>137</v>
      </c>
      <c r="AX8629" t="s">
        <v>137</v>
      </c>
      <c r="AY8629" t="s">
        <v>137</v>
      </c>
      <c r="AZ8629" t="s">
        <v>137</v>
      </c>
      <c r="BA8629" t="s">
        <v>137</v>
      </c>
      <c r="BB8629" t="s">
        <v>137</v>
      </c>
      <c r="BC8629" t="s">
        <v>137</v>
      </c>
      <c r="BD8629" t="s">
        <v>137</v>
      </c>
      <c r="BE8629" t="s">
        <v>137</v>
      </c>
      <c r="BF8629" t="s">
        <v>137</v>
      </c>
      <c r="BG8629" t="s">
        <v>137</v>
      </c>
      <c r="BH8629" t="s">
        <v>137</v>
      </c>
      <c r="BI8629" t="s">
        <v>137</v>
      </c>
      <c r="BJ8629" t="s">
        <v>137</v>
      </c>
      <c r="BK8629" t="s">
        <v>137</v>
      </c>
      <c r="BL8629" t="s">
        <v>137</v>
      </c>
      <c r="BM8629" t="s">
        <v>137</v>
      </c>
      <c r="BN8629" t="s">
        <v>137</v>
      </c>
      <c r="BO8629" t="s">
        <v>137</v>
      </c>
      <c r="BP8629" t="s">
        <v>137</v>
      </c>
      <c r="BQ8629" t="s">
        <v>137</v>
      </c>
      <c r="BR8629" t="s">
        <v>137</v>
      </c>
      <c r="BS8629" t="s">
        <v>137</v>
      </c>
      <c r="BT8629" t="s">
        <v>137</v>
      </c>
      <c r="BU8629" t="s">
        <v>137</v>
      </c>
      <c r="BW8629" t="s">
        <v>137</v>
      </c>
      <c r="BX8629" t="s">
        <v>137</v>
      </c>
      <c r="BY8629" t="s">
        <v>137</v>
      </c>
      <c r="BZ8629" t="s">
        <v>137</v>
      </c>
      <c r="CA8629" t="s">
        <v>137</v>
      </c>
      <c r="CB8629" t="s">
        <v>137</v>
      </c>
      <c r="CC8629" t="s">
        <v>137</v>
      </c>
      <c r="CD8629" t="s">
        <v>137</v>
      </c>
      <c r="CE8629" t="s">
        <v>137</v>
      </c>
      <c r="CF8629" t="s">
        <v>137</v>
      </c>
      <c r="CG8629" t="s">
        <v>137</v>
      </c>
      <c r="CH8629" t="s">
        <v>137</v>
      </c>
      <c r="CI8629" t="s">
        <v>137</v>
      </c>
      <c r="CJ8629" t="s">
        <v>137</v>
      </c>
      <c r="CK8629" t="s">
        <v>137</v>
      </c>
      <c r="CL8629" t="s">
        <v>137</v>
      </c>
      <c r="CM8629" t="s">
        <v>137</v>
      </c>
      <c r="CN8629" t="s">
        <v>137</v>
      </c>
      <c r="CO8629" t="s">
        <v>137</v>
      </c>
      <c r="CP8629" t="s">
        <v>137</v>
      </c>
      <c r="CQ8629" s="1">
        <v>45146.595833333333</v>
      </c>
      <c r="CR8629" s="1">
        <v>45146.595833333333</v>
      </c>
      <c r="CS8629" s="1"/>
      <c r="CT8629" t="s">
        <v>1090</v>
      </c>
      <c r="CU8629" t="s">
        <v>1090</v>
      </c>
      <c r="CV8629" t="s">
        <v>53082</v>
      </c>
      <c r="CW8629" t="s">
        <v>53083</v>
      </c>
      <c r="CX8629" s="3"/>
      <c r="CY8629" s="3"/>
      <c r="CZ8629">
        <v>1</v>
      </c>
      <c r="DA8629" t="s">
        <v>137</v>
      </c>
      <c r="DB8629" t="s">
        <v>137</v>
      </c>
      <c r="DC8629" t="s">
        <v>137</v>
      </c>
      <c r="DD8629" t="s">
        <v>137</v>
      </c>
      <c r="DE8629" t="s">
        <v>137</v>
      </c>
      <c r="DF8629" t="s">
        <v>53084</v>
      </c>
      <c r="DG8629" t="s">
        <v>137</v>
      </c>
      <c r="DH8629" t="s">
        <v>137</v>
      </c>
      <c r="DI8629" t="s">
        <v>137</v>
      </c>
      <c r="DJ8629" t="s">
        <v>137</v>
      </c>
      <c r="DK8629">
        <v>0</v>
      </c>
      <c r="DL8629" t="s">
        <v>209</v>
      </c>
      <c r="DM8629" t="s">
        <v>137</v>
      </c>
      <c r="DN8629" t="s">
        <v>137</v>
      </c>
      <c r="DO8629" s="1">
        <v>45146.595833333333</v>
      </c>
      <c r="DP8629" s="1"/>
      <c r="DQ8629" t="s">
        <v>150</v>
      </c>
      <c r="DR8629" t="s">
        <v>151</v>
      </c>
      <c r="DS8629" t="s">
        <v>152</v>
      </c>
      <c r="DT8629" t="s">
        <v>137</v>
      </c>
      <c r="DU8629" t="s">
        <v>137</v>
      </c>
      <c r="DV8629" t="s">
        <v>137</v>
      </c>
      <c r="DW8629" t="s">
        <v>137</v>
      </c>
      <c r="DX8629" t="s">
        <v>137</v>
      </c>
      <c r="DY8629" t="s">
        <v>137</v>
      </c>
      <c r="DZ8629" t="s">
        <v>168</v>
      </c>
      <c r="EA8629" t="b">
        <v>0</v>
      </c>
      <c r="EB8629" t="s">
        <v>137</v>
      </c>
    </row>
    <row r="8630" spans="1:132" x14ac:dyDescent="0.25">
      <c r="A8630">
        <v>116055809</v>
      </c>
      <c r="B8630">
        <v>3409</v>
      </c>
      <c r="C8630" t="s">
        <v>192</v>
      </c>
      <c r="D8630" t="s">
        <v>224</v>
      </c>
      <c r="E8630" t="s">
        <v>134</v>
      </c>
      <c r="F8630" t="s">
        <v>135</v>
      </c>
      <c r="G8630" t="s">
        <v>194</v>
      </c>
      <c r="H8630" t="s">
        <v>137</v>
      </c>
      <c r="I8630" t="s">
        <v>225</v>
      </c>
      <c r="J8630" t="s">
        <v>52452</v>
      </c>
      <c r="K8630" t="s">
        <v>52453</v>
      </c>
      <c r="L8630" t="s">
        <v>52454</v>
      </c>
      <c r="M8630" t="s">
        <v>137</v>
      </c>
      <c r="N8630" t="s">
        <v>593</v>
      </c>
      <c r="O8630" t="s">
        <v>593</v>
      </c>
      <c r="P8630" s="1">
        <v>45142</v>
      </c>
      <c r="Q8630" s="1">
        <v>45140.557638888888</v>
      </c>
      <c r="R8630" s="1">
        <v>45140.557638888888</v>
      </c>
      <c r="S8630" s="1">
        <v>45140.55972222222</v>
      </c>
      <c r="T8630" s="1">
        <v>45140.55972222222</v>
      </c>
      <c r="U8630" t="s">
        <v>9547</v>
      </c>
      <c r="V8630" t="s">
        <v>137</v>
      </c>
      <c r="W8630" t="s">
        <v>137</v>
      </c>
      <c r="X8630" t="s">
        <v>144</v>
      </c>
      <c r="Y8630" t="s">
        <v>177</v>
      </c>
      <c r="Z8630" t="s">
        <v>137</v>
      </c>
      <c r="AA8630" t="s">
        <v>137</v>
      </c>
      <c r="AB8630" t="s">
        <v>137</v>
      </c>
      <c r="AC8630" t="s">
        <v>137</v>
      </c>
      <c r="AD8630" s="2"/>
      <c r="AE8630" t="s">
        <v>137</v>
      </c>
      <c r="AF8630" t="s">
        <v>137</v>
      </c>
      <c r="AG8630" t="s">
        <v>137</v>
      </c>
      <c r="AH8630" t="s">
        <v>137</v>
      </c>
      <c r="AI8630" t="s">
        <v>137</v>
      </c>
      <c r="AJ8630" t="s">
        <v>137</v>
      </c>
      <c r="AK8630" t="s">
        <v>137</v>
      </c>
      <c r="AL8630" s="2"/>
      <c r="AM8630" t="s">
        <v>137</v>
      </c>
      <c r="AN8630" t="s">
        <v>137</v>
      </c>
      <c r="AO8630" t="s">
        <v>137</v>
      </c>
      <c r="AP8630" t="s">
        <v>137</v>
      </c>
      <c r="AQ8630" t="s">
        <v>137</v>
      </c>
      <c r="AR8630" t="s">
        <v>137</v>
      </c>
      <c r="AS8630" t="s">
        <v>137</v>
      </c>
      <c r="AT8630" t="s">
        <v>137</v>
      </c>
      <c r="AU8630" t="s">
        <v>137</v>
      </c>
      <c r="AV8630" t="s">
        <v>53085</v>
      </c>
      <c r="AW8630" t="s">
        <v>7861</v>
      </c>
      <c r="AX8630" t="s">
        <v>53086</v>
      </c>
      <c r="AY8630" t="s">
        <v>137</v>
      </c>
      <c r="AZ8630" t="s">
        <v>137</v>
      </c>
      <c r="BA8630" t="s">
        <v>137</v>
      </c>
      <c r="BB8630" t="s">
        <v>137</v>
      </c>
      <c r="BC8630" t="s">
        <v>137</v>
      </c>
      <c r="BD8630" t="s">
        <v>137</v>
      </c>
      <c r="BE8630" t="s">
        <v>137</v>
      </c>
      <c r="BF8630" t="s">
        <v>137</v>
      </c>
      <c r="BG8630" t="s">
        <v>137</v>
      </c>
      <c r="BH8630" t="s">
        <v>137</v>
      </c>
      <c r="BI8630" t="s">
        <v>137</v>
      </c>
      <c r="BJ8630" t="s">
        <v>137</v>
      </c>
      <c r="BK8630" t="s">
        <v>137</v>
      </c>
      <c r="BL8630" t="s">
        <v>137</v>
      </c>
      <c r="BM8630" t="s">
        <v>137</v>
      </c>
      <c r="BN8630" t="s">
        <v>137</v>
      </c>
      <c r="BO8630" t="s">
        <v>137</v>
      </c>
      <c r="BP8630" t="s">
        <v>137</v>
      </c>
      <c r="BQ8630" t="s">
        <v>137</v>
      </c>
      <c r="BR8630" t="s">
        <v>137</v>
      </c>
      <c r="BS8630" t="s">
        <v>137</v>
      </c>
      <c r="BT8630" t="s">
        <v>137</v>
      </c>
      <c r="BU8630" t="s">
        <v>137</v>
      </c>
      <c r="BW8630" t="s">
        <v>137</v>
      </c>
      <c r="BX8630" t="s">
        <v>137</v>
      </c>
      <c r="BY8630" t="s">
        <v>137</v>
      </c>
      <c r="BZ8630" t="s">
        <v>137</v>
      </c>
      <c r="CA8630" t="s">
        <v>137</v>
      </c>
      <c r="CB8630" t="s">
        <v>137</v>
      </c>
      <c r="CC8630" t="s">
        <v>137</v>
      </c>
      <c r="CD8630" t="s">
        <v>137</v>
      </c>
      <c r="CE8630" t="s">
        <v>137</v>
      </c>
      <c r="CF8630" t="s">
        <v>137</v>
      </c>
      <c r="CG8630" t="s">
        <v>137</v>
      </c>
      <c r="CH8630" t="s">
        <v>137</v>
      </c>
      <c r="CI8630" t="s">
        <v>137</v>
      </c>
      <c r="CJ8630" t="s">
        <v>137</v>
      </c>
      <c r="CK8630" t="s">
        <v>137</v>
      </c>
      <c r="CL8630" t="s">
        <v>137</v>
      </c>
      <c r="CM8630" t="s">
        <v>137</v>
      </c>
      <c r="CN8630" t="s">
        <v>137</v>
      </c>
      <c r="CO8630" t="s">
        <v>15709</v>
      </c>
      <c r="CP8630" t="s">
        <v>15709</v>
      </c>
      <c r="CQ8630" s="1">
        <v>45140.55972222222</v>
      </c>
      <c r="CR8630" s="1">
        <v>45140.55972222222</v>
      </c>
      <c r="CS8630" s="1"/>
      <c r="CT8630" t="s">
        <v>15709</v>
      </c>
      <c r="CU8630" t="s">
        <v>15709</v>
      </c>
      <c r="CV8630" t="s">
        <v>11720</v>
      </c>
      <c r="CW8630" t="s">
        <v>11720</v>
      </c>
      <c r="CX8630" s="3"/>
      <c r="CY8630" s="3"/>
      <c r="CZ8630">
        <v>3</v>
      </c>
      <c r="DA8630" t="s">
        <v>53087</v>
      </c>
      <c r="DB8630" t="s">
        <v>137</v>
      </c>
      <c r="DC8630" t="s">
        <v>137</v>
      </c>
      <c r="DD8630" t="s">
        <v>137</v>
      </c>
      <c r="DE8630" t="s">
        <v>137</v>
      </c>
      <c r="DF8630" t="s">
        <v>53088</v>
      </c>
      <c r="DG8630" t="s">
        <v>137</v>
      </c>
      <c r="DH8630" t="s">
        <v>137</v>
      </c>
      <c r="DI8630" t="s">
        <v>137</v>
      </c>
      <c r="DJ8630" t="s">
        <v>137</v>
      </c>
      <c r="DK8630">
        <v>0</v>
      </c>
      <c r="DL8630" t="s">
        <v>209</v>
      </c>
      <c r="DM8630" t="s">
        <v>137</v>
      </c>
      <c r="DN8630" t="s">
        <v>137</v>
      </c>
      <c r="DO8630" s="1">
        <v>45140.55972222222</v>
      </c>
      <c r="DP8630" s="1"/>
      <c r="DQ8630" t="s">
        <v>150</v>
      </c>
      <c r="DR8630" t="s">
        <v>151</v>
      </c>
      <c r="DS8630" t="s">
        <v>152</v>
      </c>
      <c r="DT8630" t="s">
        <v>137</v>
      </c>
      <c r="DU8630" t="s">
        <v>137</v>
      </c>
      <c r="DV8630" t="s">
        <v>237</v>
      </c>
      <c r="DW8630" t="s">
        <v>137</v>
      </c>
      <c r="DX8630" t="s">
        <v>37538</v>
      </c>
      <c r="DY8630" t="s">
        <v>137</v>
      </c>
      <c r="DZ8630" t="s">
        <v>148</v>
      </c>
      <c r="EA8630" t="b">
        <v>0</v>
      </c>
      <c r="EB8630" t="s">
        <v>137</v>
      </c>
    </row>
    <row r="8631" spans="1:132" x14ac:dyDescent="0.25">
      <c r="A8631">
        <v>116052209</v>
      </c>
      <c r="B8631">
        <v>3408</v>
      </c>
      <c r="C8631" t="s">
        <v>192</v>
      </c>
      <c r="D8631" t="s">
        <v>133</v>
      </c>
      <c r="E8631" t="s">
        <v>134</v>
      </c>
      <c r="F8631" t="s">
        <v>135</v>
      </c>
      <c r="G8631" t="s">
        <v>136</v>
      </c>
      <c r="H8631" t="s">
        <v>137</v>
      </c>
      <c r="I8631" t="s">
        <v>138</v>
      </c>
      <c r="J8631" t="s">
        <v>32127</v>
      </c>
      <c r="K8631" t="s">
        <v>32128</v>
      </c>
      <c r="L8631" t="s">
        <v>32129</v>
      </c>
      <c r="M8631" t="s">
        <v>137</v>
      </c>
      <c r="N8631" t="s">
        <v>7049</v>
      </c>
      <c r="O8631" t="s">
        <v>7049</v>
      </c>
      <c r="P8631" s="1">
        <v>45140</v>
      </c>
      <c r="Q8631" s="1">
        <v>45140.53402777778</v>
      </c>
      <c r="R8631" s="1">
        <v>45140.53402777778</v>
      </c>
      <c r="S8631" s="1">
        <v>45187.568055555559</v>
      </c>
      <c r="T8631" s="1">
        <v>45187.568055555559</v>
      </c>
      <c r="U8631" t="s">
        <v>7050</v>
      </c>
      <c r="V8631" t="s">
        <v>137</v>
      </c>
      <c r="W8631" t="s">
        <v>137</v>
      </c>
      <c r="X8631" t="s">
        <v>176</v>
      </c>
      <c r="Y8631" t="s">
        <v>145</v>
      </c>
      <c r="Z8631" t="s">
        <v>137</v>
      </c>
      <c r="AA8631" t="s">
        <v>137</v>
      </c>
      <c r="AB8631" t="s">
        <v>137</v>
      </c>
      <c r="AC8631" t="s">
        <v>137</v>
      </c>
      <c r="AD8631" s="2"/>
      <c r="AE8631" t="s">
        <v>137</v>
      </c>
      <c r="AF8631" t="s">
        <v>137</v>
      </c>
      <c r="AG8631" t="s">
        <v>137</v>
      </c>
      <c r="AH8631" t="s">
        <v>137</v>
      </c>
      <c r="AI8631" t="s">
        <v>137</v>
      </c>
      <c r="AJ8631" t="s">
        <v>137</v>
      </c>
      <c r="AK8631" t="s">
        <v>137</v>
      </c>
      <c r="AL8631" s="2"/>
      <c r="AM8631" t="s">
        <v>137</v>
      </c>
      <c r="AN8631" t="s">
        <v>137</v>
      </c>
      <c r="AO8631" t="s">
        <v>137</v>
      </c>
      <c r="AP8631" t="s">
        <v>137</v>
      </c>
      <c r="AQ8631" t="s">
        <v>137</v>
      </c>
      <c r="AR8631" t="s">
        <v>137</v>
      </c>
      <c r="AS8631" t="s">
        <v>137</v>
      </c>
      <c r="AT8631" t="s">
        <v>137</v>
      </c>
      <c r="AU8631" t="s">
        <v>137</v>
      </c>
      <c r="AV8631" t="s">
        <v>137</v>
      </c>
      <c r="AW8631" t="s">
        <v>137</v>
      </c>
      <c r="AX8631" t="s">
        <v>137</v>
      </c>
      <c r="AY8631" t="s">
        <v>137</v>
      </c>
      <c r="AZ8631" t="s">
        <v>137</v>
      </c>
      <c r="BA8631" t="s">
        <v>137</v>
      </c>
      <c r="BB8631" t="s">
        <v>137</v>
      </c>
      <c r="BC8631" t="s">
        <v>137</v>
      </c>
      <c r="BD8631" t="s">
        <v>137</v>
      </c>
      <c r="BE8631" t="s">
        <v>137</v>
      </c>
      <c r="BF8631" t="s">
        <v>137</v>
      </c>
      <c r="BG8631" t="s">
        <v>137</v>
      </c>
      <c r="BH8631" t="s">
        <v>137</v>
      </c>
      <c r="BI8631" t="s">
        <v>137</v>
      </c>
      <c r="BJ8631" t="s">
        <v>137</v>
      </c>
      <c r="BK8631" t="s">
        <v>137</v>
      </c>
      <c r="BL8631" t="s">
        <v>137</v>
      </c>
      <c r="BM8631" t="s">
        <v>137</v>
      </c>
      <c r="BN8631" t="s">
        <v>137</v>
      </c>
      <c r="BO8631" t="s">
        <v>137</v>
      </c>
      <c r="BP8631" t="s">
        <v>53089</v>
      </c>
      <c r="BQ8631" t="s">
        <v>137</v>
      </c>
      <c r="BR8631" t="s">
        <v>137</v>
      </c>
      <c r="BS8631" t="s">
        <v>137</v>
      </c>
      <c r="BT8631" t="s">
        <v>137</v>
      </c>
      <c r="BU8631" t="s">
        <v>137</v>
      </c>
      <c r="BW8631" t="s">
        <v>137</v>
      </c>
      <c r="BX8631" t="s">
        <v>137</v>
      </c>
      <c r="BY8631" t="s">
        <v>137</v>
      </c>
      <c r="BZ8631" t="s">
        <v>137</v>
      </c>
      <c r="CA8631" t="s">
        <v>137</v>
      </c>
      <c r="CB8631" t="s">
        <v>137</v>
      </c>
      <c r="CC8631" t="s">
        <v>137</v>
      </c>
      <c r="CD8631" t="s">
        <v>137</v>
      </c>
      <c r="CE8631" t="s">
        <v>137</v>
      </c>
      <c r="CF8631" t="s">
        <v>137</v>
      </c>
      <c r="CG8631" t="s">
        <v>137</v>
      </c>
      <c r="CH8631" t="s">
        <v>137</v>
      </c>
      <c r="CI8631" t="s">
        <v>137</v>
      </c>
      <c r="CJ8631" t="s">
        <v>137</v>
      </c>
      <c r="CK8631" t="s">
        <v>137</v>
      </c>
      <c r="CL8631" t="s">
        <v>137</v>
      </c>
      <c r="CM8631" t="s">
        <v>137</v>
      </c>
      <c r="CN8631" t="s">
        <v>137</v>
      </c>
      <c r="CO8631" t="s">
        <v>137</v>
      </c>
      <c r="CP8631" t="s">
        <v>137</v>
      </c>
      <c r="CQ8631" s="1">
        <v>45187.568055555559</v>
      </c>
      <c r="CR8631" s="1">
        <v>45187.568055555559</v>
      </c>
      <c r="CS8631" s="1"/>
      <c r="CT8631" t="s">
        <v>53090</v>
      </c>
      <c r="CU8631" t="s">
        <v>53091</v>
      </c>
      <c r="CV8631" t="s">
        <v>53092</v>
      </c>
      <c r="CW8631" t="s">
        <v>53093</v>
      </c>
      <c r="CX8631" s="3"/>
      <c r="CY8631" s="3"/>
      <c r="CZ8631">
        <v>2</v>
      </c>
      <c r="DA8631" t="s">
        <v>53094</v>
      </c>
      <c r="DB8631" t="s">
        <v>137</v>
      </c>
      <c r="DC8631" t="s">
        <v>137</v>
      </c>
      <c r="DD8631" t="s">
        <v>137</v>
      </c>
      <c r="DE8631" t="s">
        <v>137</v>
      </c>
      <c r="DF8631" t="s">
        <v>53095</v>
      </c>
      <c r="DG8631" t="s">
        <v>900</v>
      </c>
      <c r="DH8631" t="s">
        <v>3080</v>
      </c>
      <c r="DI8631" t="s">
        <v>137</v>
      </c>
      <c r="DJ8631" t="s">
        <v>137</v>
      </c>
      <c r="DK8631">
        <v>0</v>
      </c>
      <c r="DL8631" t="s">
        <v>209</v>
      </c>
      <c r="DM8631" t="s">
        <v>137</v>
      </c>
      <c r="DN8631" t="s">
        <v>137</v>
      </c>
      <c r="DO8631" s="1">
        <v>45187.568055555559</v>
      </c>
      <c r="DP8631" s="1"/>
      <c r="DQ8631" t="s">
        <v>32127</v>
      </c>
      <c r="DR8631" t="s">
        <v>32128</v>
      </c>
      <c r="DS8631" t="s">
        <v>32129</v>
      </c>
      <c r="DT8631" t="s">
        <v>53096</v>
      </c>
      <c r="DU8631" t="s">
        <v>137</v>
      </c>
      <c r="DV8631" t="s">
        <v>137</v>
      </c>
      <c r="DW8631" t="s">
        <v>137</v>
      </c>
      <c r="DX8631" t="s">
        <v>137</v>
      </c>
      <c r="DY8631" t="s">
        <v>137</v>
      </c>
      <c r="DZ8631" t="s">
        <v>148</v>
      </c>
      <c r="EA8631" t="b">
        <v>0</v>
      </c>
      <c r="EB8631" t="s">
        <v>137</v>
      </c>
    </row>
    <row r="8632" spans="1:132" x14ac:dyDescent="0.25">
      <c r="A8632">
        <v>116045597</v>
      </c>
      <c r="B8632">
        <v>3407</v>
      </c>
      <c r="C8632" t="s">
        <v>192</v>
      </c>
      <c r="D8632" t="s">
        <v>53097</v>
      </c>
      <c r="E8632" t="s">
        <v>134</v>
      </c>
      <c r="F8632" t="s">
        <v>532</v>
      </c>
      <c r="G8632" t="s">
        <v>163</v>
      </c>
      <c r="H8632" t="s">
        <v>364</v>
      </c>
      <c r="I8632" t="s">
        <v>53097</v>
      </c>
      <c r="J8632" t="s">
        <v>52452</v>
      </c>
      <c r="K8632" t="s">
        <v>52453</v>
      </c>
      <c r="L8632" t="s">
        <v>52454</v>
      </c>
      <c r="M8632" t="s">
        <v>137</v>
      </c>
      <c r="N8632" t="s">
        <v>52623</v>
      </c>
      <c r="O8632" t="s">
        <v>52623</v>
      </c>
      <c r="P8632" s="1"/>
      <c r="Q8632" s="1">
        <v>45140.493055555555</v>
      </c>
      <c r="R8632" s="1">
        <v>45140.493055555555</v>
      </c>
      <c r="S8632" s="1">
        <v>45140.493750000001</v>
      </c>
      <c r="T8632" s="1">
        <v>45140.493750000001</v>
      </c>
      <c r="U8632" t="s">
        <v>626</v>
      </c>
      <c r="V8632" t="s">
        <v>137</v>
      </c>
      <c r="W8632" t="s">
        <v>137</v>
      </c>
      <c r="X8632" t="s">
        <v>144</v>
      </c>
      <c r="Y8632" t="s">
        <v>199</v>
      </c>
      <c r="Z8632" t="s">
        <v>137</v>
      </c>
      <c r="AA8632" t="s">
        <v>137</v>
      </c>
      <c r="AB8632" t="s">
        <v>137</v>
      </c>
      <c r="AC8632" t="s">
        <v>137</v>
      </c>
      <c r="AD8632" s="2"/>
      <c r="AE8632" t="s">
        <v>137</v>
      </c>
      <c r="AF8632" t="s">
        <v>137</v>
      </c>
      <c r="AG8632" t="s">
        <v>137</v>
      </c>
      <c r="AH8632" t="s">
        <v>137</v>
      </c>
      <c r="AI8632" t="s">
        <v>137</v>
      </c>
      <c r="AJ8632" t="s">
        <v>137</v>
      </c>
      <c r="AK8632" t="s">
        <v>137</v>
      </c>
      <c r="AL8632" s="2"/>
      <c r="AM8632" t="s">
        <v>137</v>
      </c>
      <c r="AN8632" t="s">
        <v>137</v>
      </c>
      <c r="AO8632" t="s">
        <v>137</v>
      </c>
      <c r="AP8632" t="s">
        <v>137</v>
      </c>
      <c r="AQ8632" t="s">
        <v>137</v>
      </c>
      <c r="AR8632" t="s">
        <v>137</v>
      </c>
      <c r="AS8632" t="s">
        <v>137</v>
      </c>
      <c r="AT8632" t="s">
        <v>137</v>
      </c>
      <c r="AU8632" t="s">
        <v>137</v>
      </c>
      <c r="AV8632" t="s">
        <v>137</v>
      </c>
      <c r="AW8632" t="s">
        <v>137</v>
      </c>
      <c r="AX8632" t="s">
        <v>137</v>
      </c>
      <c r="AY8632" t="s">
        <v>137</v>
      </c>
      <c r="AZ8632" t="s">
        <v>137</v>
      </c>
      <c r="BA8632" t="s">
        <v>137</v>
      </c>
      <c r="BB8632" t="s">
        <v>137</v>
      </c>
      <c r="BC8632" t="s">
        <v>137</v>
      </c>
      <c r="BD8632" t="s">
        <v>137</v>
      </c>
      <c r="BE8632" t="s">
        <v>137</v>
      </c>
      <c r="BF8632" t="s">
        <v>137</v>
      </c>
      <c r="BG8632" t="s">
        <v>137</v>
      </c>
      <c r="BH8632" t="s">
        <v>137</v>
      </c>
      <c r="BI8632" t="s">
        <v>137</v>
      </c>
      <c r="BJ8632" t="s">
        <v>137</v>
      </c>
      <c r="BK8632" t="s">
        <v>137</v>
      </c>
      <c r="BL8632" t="s">
        <v>137</v>
      </c>
      <c r="BM8632" t="s">
        <v>137</v>
      </c>
      <c r="BN8632" t="s">
        <v>137</v>
      </c>
      <c r="BO8632" t="s">
        <v>137</v>
      </c>
      <c r="BP8632" t="s">
        <v>137</v>
      </c>
      <c r="BQ8632" t="s">
        <v>137</v>
      </c>
      <c r="BR8632" t="s">
        <v>137</v>
      </c>
      <c r="BS8632" t="s">
        <v>137</v>
      </c>
      <c r="BT8632" t="s">
        <v>471</v>
      </c>
      <c r="BU8632" t="s">
        <v>771</v>
      </c>
      <c r="BW8632" t="s">
        <v>137</v>
      </c>
      <c r="BX8632" t="s">
        <v>137</v>
      </c>
      <c r="BY8632" t="s">
        <v>137</v>
      </c>
      <c r="BZ8632" t="s">
        <v>137</v>
      </c>
      <c r="CA8632" t="s">
        <v>137</v>
      </c>
      <c r="CB8632" t="s">
        <v>137</v>
      </c>
      <c r="CC8632" t="s">
        <v>137</v>
      </c>
      <c r="CD8632" t="s">
        <v>137</v>
      </c>
      <c r="CE8632" t="s">
        <v>137</v>
      </c>
      <c r="CF8632" t="s">
        <v>137</v>
      </c>
      <c r="CG8632" t="s">
        <v>137</v>
      </c>
      <c r="CH8632" t="s">
        <v>137</v>
      </c>
      <c r="CI8632" t="s">
        <v>137</v>
      </c>
      <c r="CJ8632" t="s">
        <v>137</v>
      </c>
      <c r="CK8632" t="s">
        <v>137</v>
      </c>
      <c r="CL8632" t="s">
        <v>137</v>
      </c>
      <c r="CM8632" t="s">
        <v>137</v>
      </c>
      <c r="CN8632" t="s">
        <v>137</v>
      </c>
      <c r="CO8632" t="s">
        <v>137</v>
      </c>
      <c r="CP8632" t="s">
        <v>137</v>
      </c>
      <c r="CQ8632" s="1">
        <v>45140.493750000001</v>
      </c>
      <c r="CR8632" s="1">
        <v>45140.493750000001</v>
      </c>
      <c r="CS8632" s="1"/>
      <c r="CT8632" t="s">
        <v>41461</v>
      </c>
      <c r="CU8632" t="s">
        <v>41461</v>
      </c>
      <c r="CV8632" t="s">
        <v>9821</v>
      </c>
      <c r="CW8632" t="s">
        <v>9821</v>
      </c>
      <c r="CX8632" s="3"/>
      <c r="CY8632" s="3"/>
      <c r="DA8632" t="s">
        <v>137</v>
      </c>
      <c r="DB8632" t="s">
        <v>137</v>
      </c>
      <c r="DC8632" t="s">
        <v>137</v>
      </c>
      <c r="DD8632" t="s">
        <v>137</v>
      </c>
      <c r="DE8632" t="s">
        <v>137</v>
      </c>
      <c r="DF8632" t="s">
        <v>53098</v>
      </c>
      <c r="DG8632" t="s">
        <v>137</v>
      </c>
      <c r="DH8632" t="s">
        <v>137</v>
      </c>
      <c r="DI8632" t="s">
        <v>137</v>
      </c>
      <c r="DJ8632" t="s">
        <v>137</v>
      </c>
      <c r="DK8632">
        <v>0</v>
      </c>
      <c r="DL8632" t="s">
        <v>209</v>
      </c>
      <c r="DM8632" t="s">
        <v>53099</v>
      </c>
      <c r="DN8632" t="s">
        <v>137</v>
      </c>
      <c r="DO8632" s="1">
        <v>45140.493750000001</v>
      </c>
      <c r="DP8632" s="1"/>
      <c r="DQ8632" t="s">
        <v>52452</v>
      </c>
      <c r="DR8632" t="s">
        <v>52453</v>
      </c>
      <c r="DS8632" t="s">
        <v>52454</v>
      </c>
      <c r="DT8632" t="s">
        <v>137</v>
      </c>
      <c r="DU8632" t="s">
        <v>137</v>
      </c>
      <c r="DV8632" t="s">
        <v>137</v>
      </c>
      <c r="DW8632" t="s">
        <v>137</v>
      </c>
      <c r="DX8632" t="s">
        <v>137</v>
      </c>
      <c r="DY8632" t="s">
        <v>137</v>
      </c>
      <c r="DZ8632" t="s">
        <v>168</v>
      </c>
      <c r="EA8632" t="b">
        <v>0</v>
      </c>
      <c r="EB8632" t="s">
        <v>137</v>
      </c>
    </row>
    <row r="8633" spans="1:132" x14ac:dyDescent="0.25">
      <c r="A8633">
        <v>116037843</v>
      </c>
      <c r="B8633">
        <v>3406</v>
      </c>
      <c r="C8633" t="s">
        <v>192</v>
      </c>
      <c r="D8633" t="s">
        <v>133</v>
      </c>
      <c r="E8633" t="s">
        <v>134</v>
      </c>
      <c r="F8633" t="s">
        <v>135</v>
      </c>
      <c r="G8633" t="s">
        <v>136</v>
      </c>
      <c r="H8633" t="s">
        <v>137</v>
      </c>
      <c r="I8633" t="s">
        <v>138</v>
      </c>
      <c r="J8633" t="s">
        <v>52452</v>
      </c>
      <c r="K8633" t="s">
        <v>52453</v>
      </c>
      <c r="L8633" t="s">
        <v>52454</v>
      </c>
      <c r="M8633" t="s">
        <v>137</v>
      </c>
      <c r="N8633" t="s">
        <v>4514</v>
      </c>
      <c r="O8633" t="s">
        <v>4514</v>
      </c>
      <c r="P8633" s="1">
        <v>45140</v>
      </c>
      <c r="Q8633" s="1">
        <v>45140.448611111111</v>
      </c>
      <c r="R8633" s="1">
        <v>45140.448611111111</v>
      </c>
      <c r="S8633" s="1">
        <v>45146.425694444442</v>
      </c>
      <c r="T8633" s="1">
        <v>45146.425694444442</v>
      </c>
      <c r="U8633" t="s">
        <v>4515</v>
      </c>
      <c r="V8633" t="s">
        <v>137</v>
      </c>
      <c r="W8633" t="s">
        <v>137</v>
      </c>
      <c r="X8633" t="s">
        <v>231</v>
      </c>
      <c r="Y8633" t="s">
        <v>370</v>
      </c>
      <c r="Z8633" t="s">
        <v>137</v>
      </c>
      <c r="AA8633" t="s">
        <v>137</v>
      </c>
      <c r="AB8633" t="s">
        <v>137</v>
      </c>
      <c r="AC8633" t="s">
        <v>137</v>
      </c>
      <c r="AD8633" s="2"/>
      <c r="AE8633" t="s">
        <v>137</v>
      </c>
      <c r="AF8633" t="s">
        <v>137</v>
      </c>
      <c r="AG8633" t="s">
        <v>137</v>
      </c>
      <c r="AH8633" t="s">
        <v>137</v>
      </c>
      <c r="AI8633" t="s">
        <v>137</v>
      </c>
      <c r="AJ8633" t="s">
        <v>137</v>
      </c>
      <c r="AK8633" t="s">
        <v>137</v>
      </c>
      <c r="AL8633" s="2"/>
      <c r="AM8633" t="s">
        <v>137</v>
      </c>
      <c r="AN8633" t="s">
        <v>137</v>
      </c>
      <c r="AO8633" t="s">
        <v>137</v>
      </c>
      <c r="AP8633" t="s">
        <v>137</v>
      </c>
      <c r="AQ8633" t="s">
        <v>137</v>
      </c>
      <c r="AR8633" t="s">
        <v>137</v>
      </c>
      <c r="AS8633" t="s">
        <v>137</v>
      </c>
      <c r="AT8633" t="s">
        <v>137</v>
      </c>
      <c r="AU8633" t="s">
        <v>137</v>
      </c>
      <c r="AV8633" t="s">
        <v>137</v>
      </c>
      <c r="AW8633" t="s">
        <v>137</v>
      </c>
      <c r="AX8633" t="s">
        <v>137</v>
      </c>
      <c r="AY8633" t="s">
        <v>137</v>
      </c>
      <c r="AZ8633" t="s">
        <v>137</v>
      </c>
      <c r="BA8633" t="s">
        <v>137</v>
      </c>
      <c r="BB8633" t="s">
        <v>137</v>
      </c>
      <c r="BC8633" t="s">
        <v>137</v>
      </c>
      <c r="BD8633" t="s">
        <v>137</v>
      </c>
      <c r="BE8633" t="s">
        <v>137</v>
      </c>
      <c r="BF8633" t="s">
        <v>137</v>
      </c>
      <c r="BG8633" t="s">
        <v>137</v>
      </c>
      <c r="BH8633" t="s">
        <v>137</v>
      </c>
      <c r="BI8633" t="s">
        <v>137</v>
      </c>
      <c r="BJ8633" t="s">
        <v>137</v>
      </c>
      <c r="BK8633" t="s">
        <v>137</v>
      </c>
      <c r="BL8633" t="s">
        <v>137</v>
      </c>
      <c r="BM8633" t="s">
        <v>137</v>
      </c>
      <c r="BN8633" t="s">
        <v>137</v>
      </c>
      <c r="BO8633" t="s">
        <v>137</v>
      </c>
      <c r="BP8633" t="s">
        <v>53100</v>
      </c>
      <c r="BQ8633" t="s">
        <v>137</v>
      </c>
      <c r="BR8633" t="s">
        <v>137</v>
      </c>
      <c r="BS8633" t="s">
        <v>137</v>
      </c>
      <c r="BT8633" t="s">
        <v>137</v>
      </c>
      <c r="BU8633" t="s">
        <v>137</v>
      </c>
      <c r="BW8633" t="s">
        <v>137</v>
      </c>
      <c r="BX8633" t="s">
        <v>137</v>
      </c>
      <c r="BY8633" t="s">
        <v>137</v>
      </c>
      <c r="BZ8633" t="s">
        <v>137</v>
      </c>
      <c r="CA8633" t="s">
        <v>137</v>
      </c>
      <c r="CB8633" t="s">
        <v>137</v>
      </c>
      <c r="CC8633" t="s">
        <v>137</v>
      </c>
      <c r="CD8633" t="s">
        <v>137</v>
      </c>
      <c r="CE8633" t="s">
        <v>137</v>
      </c>
      <c r="CF8633" t="s">
        <v>137</v>
      </c>
      <c r="CG8633" t="s">
        <v>137</v>
      </c>
      <c r="CH8633" t="s">
        <v>137</v>
      </c>
      <c r="CI8633" t="s">
        <v>137</v>
      </c>
      <c r="CJ8633" t="s">
        <v>137</v>
      </c>
      <c r="CK8633" t="s">
        <v>137</v>
      </c>
      <c r="CL8633" t="s">
        <v>137</v>
      </c>
      <c r="CM8633" t="s">
        <v>137</v>
      </c>
      <c r="CN8633" t="s">
        <v>137</v>
      </c>
      <c r="CO8633" t="s">
        <v>137</v>
      </c>
      <c r="CP8633" t="s">
        <v>137</v>
      </c>
      <c r="CQ8633" s="1">
        <v>45146.425694444442</v>
      </c>
      <c r="CR8633" s="1">
        <v>45146.425694444442</v>
      </c>
      <c r="CS8633" s="1"/>
      <c r="CT8633" t="s">
        <v>53101</v>
      </c>
      <c r="CU8633" t="s">
        <v>53102</v>
      </c>
      <c r="CV8633" t="s">
        <v>53103</v>
      </c>
      <c r="CW8633" t="s">
        <v>53104</v>
      </c>
      <c r="CX8633" s="3"/>
      <c r="CY8633" s="3"/>
      <c r="CZ8633">
        <v>1</v>
      </c>
      <c r="DA8633" t="s">
        <v>53105</v>
      </c>
      <c r="DB8633" t="s">
        <v>137</v>
      </c>
      <c r="DC8633" t="s">
        <v>137</v>
      </c>
      <c r="DD8633" t="s">
        <v>137</v>
      </c>
      <c r="DE8633" t="s">
        <v>137</v>
      </c>
      <c r="DF8633" t="s">
        <v>53106</v>
      </c>
      <c r="DG8633" t="s">
        <v>137</v>
      </c>
      <c r="DH8633" t="s">
        <v>137</v>
      </c>
      <c r="DI8633" t="s">
        <v>137</v>
      </c>
      <c r="DJ8633" t="s">
        <v>137</v>
      </c>
      <c r="DK8633">
        <v>0</v>
      </c>
      <c r="DL8633" t="s">
        <v>209</v>
      </c>
      <c r="DM8633" t="s">
        <v>53107</v>
      </c>
      <c r="DN8633" t="s">
        <v>137</v>
      </c>
      <c r="DO8633" s="1">
        <v>45146.425694444442</v>
      </c>
      <c r="DP8633" s="1"/>
      <c r="DQ8633" t="s">
        <v>52452</v>
      </c>
      <c r="DR8633" t="s">
        <v>52453</v>
      </c>
      <c r="DS8633" t="s">
        <v>52454</v>
      </c>
      <c r="DT8633" t="s">
        <v>137</v>
      </c>
      <c r="DU8633" t="s">
        <v>137</v>
      </c>
      <c r="DV8633" t="s">
        <v>137</v>
      </c>
      <c r="DW8633" t="s">
        <v>137</v>
      </c>
      <c r="DX8633" t="s">
        <v>137</v>
      </c>
      <c r="DY8633" t="s">
        <v>137</v>
      </c>
      <c r="DZ8633" t="s">
        <v>148</v>
      </c>
      <c r="EA8633" t="b">
        <v>0</v>
      </c>
      <c r="EB8633" t="s">
        <v>137</v>
      </c>
    </row>
    <row r="8634" spans="1:132" x14ac:dyDescent="0.25">
      <c r="A8634">
        <v>116028469</v>
      </c>
      <c r="B8634">
        <v>3405</v>
      </c>
      <c r="C8634" t="s">
        <v>192</v>
      </c>
      <c r="D8634" t="s">
        <v>474</v>
      </c>
      <c r="E8634" t="s">
        <v>134</v>
      </c>
      <c r="F8634" t="s">
        <v>135</v>
      </c>
      <c r="G8634" t="s">
        <v>163</v>
      </c>
      <c r="H8634" t="s">
        <v>137</v>
      </c>
      <c r="I8634" t="s">
        <v>475</v>
      </c>
      <c r="J8634" t="s">
        <v>534</v>
      </c>
      <c r="K8634" t="s">
        <v>535</v>
      </c>
      <c r="L8634" t="s">
        <v>536</v>
      </c>
      <c r="M8634" t="s">
        <v>137</v>
      </c>
      <c r="N8634" t="s">
        <v>8377</v>
      </c>
      <c r="O8634" t="s">
        <v>8377</v>
      </c>
      <c r="P8634" s="1">
        <v>45140.041666666664</v>
      </c>
      <c r="Q8634" s="1">
        <v>45140.38958333333</v>
      </c>
      <c r="R8634" s="1">
        <v>45140.38958333333</v>
      </c>
      <c r="S8634" s="1">
        <v>45147.501388888886</v>
      </c>
      <c r="T8634" s="1">
        <v>45147.501388888886</v>
      </c>
      <c r="U8634" t="s">
        <v>3202</v>
      </c>
      <c r="V8634" t="s">
        <v>137</v>
      </c>
      <c r="W8634" t="s">
        <v>137</v>
      </c>
      <c r="X8634" t="s">
        <v>360</v>
      </c>
      <c r="Y8634" t="s">
        <v>440</v>
      </c>
      <c r="Z8634" t="s">
        <v>137</v>
      </c>
      <c r="AA8634" t="s">
        <v>16572</v>
      </c>
      <c r="AB8634" t="s">
        <v>137</v>
      </c>
      <c r="AC8634" t="s">
        <v>137</v>
      </c>
      <c r="AD8634" s="2"/>
      <c r="AE8634" t="s">
        <v>137</v>
      </c>
      <c r="AF8634" t="s">
        <v>137</v>
      </c>
      <c r="AG8634" t="s">
        <v>137</v>
      </c>
      <c r="AH8634" t="s">
        <v>137</v>
      </c>
      <c r="AI8634" t="s">
        <v>137</v>
      </c>
      <c r="AJ8634" t="s">
        <v>137</v>
      </c>
      <c r="AK8634" t="s">
        <v>137</v>
      </c>
      <c r="AL8634" s="2"/>
      <c r="AM8634" t="s">
        <v>137</v>
      </c>
      <c r="AN8634" t="s">
        <v>137</v>
      </c>
      <c r="AO8634" t="s">
        <v>137</v>
      </c>
      <c r="AP8634" t="s">
        <v>137</v>
      </c>
      <c r="AQ8634" t="s">
        <v>137</v>
      </c>
      <c r="AR8634" t="s">
        <v>137</v>
      </c>
      <c r="AS8634" t="s">
        <v>137</v>
      </c>
      <c r="AT8634" t="s">
        <v>137</v>
      </c>
      <c r="AU8634" t="s">
        <v>137</v>
      </c>
      <c r="AV8634" t="s">
        <v>53108</v>
      </c>
      <c r="AW8634" t="s">
        <v>137</v>
      </c>
      <c r="AX8634" t="s">
        <v>137</v>
      </c>
      <c r="AY8634" t="s">
        <v>137</v>
      </c>
      <c r="AZ8634" t="s">
        <v>137</v>
      </c>
      <c r="BA8634" t="s">
        <v>137</v>
      </c>
      <c r="BB8634" t="s">
        <v>137</v>
      </c>
      <c r="BC8634" t="s">
        <v>137</v>
      </c>
      <c r="BD8634" t="s">
        <v>137</v>
      </c>
      <c r="BE8634" t="s">
        <v>137</v>
      </c>
      <c r="BF8634" t="s">
        <v>137</v>
      </c>
      <c r="BG8634" t="s">
        <v>137</v>
      </c>
      <c r="BH8634" t="s">
        <v>137</v>
      </c>
      <c r="BI8634" t="s">
        <v>137</v>
      </c>
      <c r="BJ8634" t="s">
        <v>137</v>
      </c>
      <c r="BK8634" t="s">
        <v>137</v>
      </c>
      <c r="BL8634" t="s">
        <v>137</v>
      </c>
      <c r="BM8634" t="s">
        <v>137</v>
      </c>
      <c r="BN8634" t="s">
        <v>137</v>
      </c>
      <c r="BO8634" t="s">
        <v>137</v>
      </c>
      <c r="BP8634" t="s">
        <v>137</v>
      </c>
      <c r="BQ8634" t="s">
        <v>137</v>
      </c>
      <c r="BR8634" t="s">
        <v>137</v>
      </c>
      <c r="BS8634" t="s">
        <v>137</v>
      </c>
      <c r="BT8634" t="s">
        <v>137</v>
      </c>
      <c r="BU8634" t="s">
        <v>137</v>
      </c>
      <c r="BW8634" t="s">
        <v>137</v>
      </c>
      <c r="BX8634" t="s">
        <v>137</v>
      </c>
      <c r="BY8634" t="s">
        <v>137</v>
      </c>
      <c r="BZ8634" t="s">
        <v>137</v>
      </c>
      <c r="CA8634" t="s">
        <v>137</v>
      </c>
      <c r="CB8634" t="s">
        <v>137</v>
      </c>
      <c r="CC8634" t="s">
        <v>137</v>
      </c>
      <c r="CD8634" t="s">
        <v>137</v>
      </c>
      <c r="CE8634" t="s">
        <v>137</v>
      </c>
      <c r="CF8634" t="s">
        <v>137</v>
      </c>
      <c r="CG8634" t="s">
        <v>137</v>
      </c>
      <c r="CH8634" t="s">
        <v>137</v>
      </c>
      <c r="CI8634" t="s">
        <v>137</v>
      </c>
      <c r="CJ8634" t="s">
        <v>137</v>
      </c>
      <c r="CK8634" t="s">
        <v>137</v>
      </c>
      <c r="CL8634" t="s">
        <v>137</v>
      </c>
      <c r="CM8634" t="s">
        <v>137</v>
      </c>
      <c r="CN8634" t="s">
        <v>137</v>
      </c>
      <c r="CO8634" t="s">
        <v>137</v>
      </c>
      <c r="CP8634" t="s">
        <v>137</v>
      </c>
      <c r="CQ8634" s="1">
        <v>45147.501388888886</v>
      </c>
      <c r="CR8634" s="1">
        <v>45147.501388888886</v>
      </c>
      <c r="CS8634" s="1"/>
      <c r="CT8634" t="s">
        <v>53109</v>
      </c>
      <c r="CU8634" t="s">
        <v>53110</v>
      </c>
      <c r="CV8634" t="s">
        <v>53111</v>
      </c>
      <c r="CW8634" t="s">
        <v>53112</v>
      </c>
      <c r="CX8634" s="3"/>
      <c r="CY8634" s="3"/>
      <c r="CZ8634">
        <v>1</v>
      </c>
      <c r="DA8634" t="s">
        <v>53113</v>
      </c>
      <c r="DB8634" t="s">
        <v>137</v>
      </c>
      <c r="DC8634" t="s">
        <v>137</v>
      </c>
      <c r="DD8634" t="s">
        <v>137</v>
      </c>
      <c r="DE8634" t="s">
        <v>137</v>
      </c>
      <c r="DF8634" t="s">
        <v>53114</v>
      </c>
      <c r="DG8634" t="s">
        <v>900</v>
      </c>
      <c r="DH8634" t="s">
        <v>3080</v>
      </c>
      <c r="DI8634" t="s">
        <v>137</v>
      </c>
      <c r="DJ8634" t="s">
        <v>137</v>
      </c>
      <c r="DK8634">
        <v>0</v>
      </c>
      <c r="DL8634" t="s">
        <v>209</v>
      </c>
      <c r="DM8634" t="s">
        <v>53115</v>
      </c>
      <c r="DN8634" t="s">
        <v>137</v>
      </c>
      <c r="DO8634" s="1">
        <v>45147.501388888886</v>
      </c>
      <c r="DP8634" s="1"/>
      <c r="DQ8634" t="s">
        <v>534</v>
      </c>
      <c r="DR8634" t="s">
        <v>535</v>
      </c>
      <c r="DS8634" t="s">
        <v>536</v>
      </c>
      <c r="DT8634" t="s">
        <v>137</v>
      </c>
      <c r="DU8634" t="s">
        <v>137</v>
      </c>
      <c r="DV8634" t="s">
        <v>140</v>
      </c>
      <c r="DW8634" t="s">
        <v>137</v>
      </c>
      <c r="DX8634" t="s">
        <v>137</v>
      </c>
      <c r="DY8634" t="s">
        <v>137</v>
      </c>
      <c r="DZ8634" t="s">
        <v>148</v>
      </c>
      <c r="EA8634" t="b">
        <v>0</v>
      </c>
      <c r="EB8634" t="s">
        <v>137</v>
      </c>
    </row>
    <row r="8635" spans="1:132" x14ac:dyDescent="0.25">
      <c r="A8635">
        <v>116025300</v>
      </c>
      <c r="B8635">
        <v>3404</v>
      </c>
      <c r="C8635" t="s">
        <v>192</v>
      </c>
      <c r="D8635" t="s">
        <v>133</v>
      </c>
      <c r="E8635" t="s">
        <v>134</v>
      </c>
      <c r="F8635" t="s">
        <v>135</v>
      </c>
      <c r="G8635" t="s">
        <v>136</v>
      </c>
      <c r="H8635" t="s">
        <v>137</v>
      </c>
      <c r="I8635" t="s">
        <v>138</v>
      </c>
      <c r="J8635" t="s">
        <v>150</v>
      </c>
      <c r="K8635" t="s">
        <v>151</v>
      </c>
      <c r="L8635" t="s">
        <v>152</v>
      </c>
      <c r="M8635" t="s">
        <v>137</v>
      </c>
      <c r="N8635" t="s">
        <v>49616</v>
      </c>
      <c r="O8635" t="s">
        <v>49616</v>
      </c>
      <c r="P8635" s="1">
        <v>45140</v>
      </c>
      <c r="Q8635" s="1">
        <v>45140.366666666669</v>
      </c>
      <c r="R8635" s="1">
        <v>45140.366666666669</v>
      </c>
      <c r="S8635" s="1">
        <v>45146.595138888886</v>
      </c>
      <c r="T8635" s="1">
        <v>45146.595138888886</v>
      </c>
      <c r="U8635" t="s">
        <v>1985</v>
      </c>
      <c r="V8635" t="s">
        <v>137</v>
      </c>
      <c r="W8635" t="s">
        <v>137</v>
      </c>
      <c r="X8635" t="s">
        <v>185</v>
      </c>
      <c r="Y8635" t="s">
        <v>186</v>
      </c>
      <c r="Z8635" t="s">
        <v>137</v>
      </c>
      <c r="AA8635" t="s">
        <v>137</v>
      </c>
      <c r="AB8635" t="s">
        <v>137</v>
      </c>
      <c r="AC8635" t="s">
        <v>137</v>
      </c>
      <c r="AD8635" s="2"/>
      <c r="AE8635" t="s">
        <v>137</v>
      </c>
      <c r="AF8635" t="s">
        <v>137</v>
      </c>
      <c r="AG8635" t="s">
        <v>137</v>
      </c>
      <c r="AH8635" t="s">
        <v>137</v>
      </c>
      <c r="AI8635" t="s">
        <v>137</v>
      </c>
      <c r="AJ8635" t="s">
        <v>137</v>
      </c>
      <c r="AK8635" t="s">
        <v>137</v>
      </c>
      <c r="AL8635" s="2"/>
      <c r="AM8635" t="s">
        <v>137</v>
      </c>
      <c r="AN8635" t="s">
        <v>137</v>
      </c>
      <c r="AO8635" t="s">
        <v>137</v>
      </c>
      <c r="AP8635" t="s">
        <v>137</v>
      </c>
      <c r="AQ8635" t="s">
        <v>137</v>
      </c>
      <c r="AR8635" t="s">
        <v>137</v>
      </c>
      <c r="AS8635" t="s">
        <v>137</v>
      </c>
      <c r="AT8635" t="s">
        <v>137</v>
      </c>
      <c r="AU8635" t="s">
        <v>137</v>
      </c>
      <c r="AV8635" t="s">
        <v>137</v>
      </c>
      <c r="AW8635" t="s">
        <v>137</v>
      </c>
      <c r="AX8635" t="s">
        <v>137</v>
      </c>
      <c r="AY8635" t="s">
        <v>137</v>
      </c>
      <c r="AZ8635" t="s">
        <v>137</v>
      </c>
      <c r="BA8635" t="s">
        <v>137</v>
      </c>
      <c r="BB8635" t="s">
        <v>137</v>
      </c>
      <c r="BC8635" t="s">
        <v>137</v>
      </c>
      <c r="BD8635" t="s">
        <v>137</v>
      </c>
      <c r="BE8635" t="s">
        <v>137</v>
      </c>
      <c r="BF8635" t="s">
        <v>137</v>
      </c>
      <c r="BG8635" t="s">
        <v>137</v>
      </c>
      <c r="BH8635" t="s">
        <v>137</v>
      </c>
      <c r="BI8635" t="s">
        <v>137</v>
      </c>
      <c r="BJ8635" t="s">
        <v>137</v>
      </c>
      <c r="BK8635" t="s">
        <v>137</v>
      </c>
      <c r="BL8635" t="s">
        <v>137</v>
      </c>
      <c r="BM8635" t="s">
        <v>137</v>
      </c>
      <c r="BN8635" t="s">
        <v>137</v>
      </c>
      <c r="BO8635" t="s">
        <v>137</v>
      </c>
      <c r="BP8635" t="s">
        <v>53116</v>
      </c>
      <c r="BQ8635" t="s">
        <v>137</v>
      </c>
      <c r="BR8635" t="s">
        <v>137</v>
      </c>
      <c r="BS8635" t="s">
        <v>137</v>
      </c>
      <c r="BT8635" t="s">
        <v>137</v>
      </c>
      <c r="BU8635" t="s">
        <v>137</v>
      </c>
      <c r="BW8635" t="s">
        <v>137</v>
      </c>
      <c r="BX8635" t="s">
        <v>137</v>
      </c>
      <c r="BY8635" t="s">
        <v>137</v>
      </c>
      <c r="BZ8635" t="s">
        <v>137</v>
      </c>
      <c r="CA8635" t="s">
        <v>137</v>
      </c>
      <c r="CB8635" t="s">
        <v>137</v>
      </c>
      <c r="CC8635" t="s">
        <v>137</v>
      </c>
      <c r="CD8635" t="s">
        <v>137</v>
      </c>
      <c r="CE8635" t="s">
        <v>137</v>
      </c>
      <c r="CF8635" t="s">
        <v>137</v>
      </c>
      <c r="CG8635" t="s">
        <v>137</v>
      </c>
      <c r="CH8635" t="s">
        <v>137</v>
      </c>
      <c r="CI8635" t="s">
        <v>137</v>
      </c>
      <c r="CJ8635" t="s">
        <v>137</v>
      </c>
      <c r="CK8635" t="s">
        <v>137</v>
      </c>
      <c r="CL8635" t="s">
        <v>137</v>
      </c>
      <c r="CM8635" t="s">
        <v>137</v>
      </c>
      <c r="CN8635" t="s">
        <v>137</v>
      </c>
      <c r="CO8635" t="s">
        <v>137</v>
      </c>
      <c r="CP8635" t="s">
        <v>137</v>
      </c>
      <c r="CQ8635" s="1">
        <v>45146.595138888886</v>
      </c>
      <c r="CR8635" s="1">
        <v>45146.595138888886</v>
      </c>
      <c r="CS8635" s="1"/>
      <c r="CT8635" t="s">
        <v>53117</v>
      </c>
      <c r="CU8635" t="s">
        <v>53118</v>
      </c>
      <c r="CV8635" t="s">
        <v>53119</v>
      </c>
      <c r="CW8635" t="s">
        <v>53120</v>
      </c>
      <c r="CX8635" s="3"/>
      <c r="CY8635" s="3"/>
      <c r="CZ8635">
        <v>1</v>
      </c>
      <c r="DA8635" t="s">
        <v>53121</v>
      </c>
      <c r="DB8635" t="s">
        <v>137</v>
      </c>
      <c r="DC8635" t="s">
        <v>137</v>
      </c>
      <c r="DD8635" t="s">
        <v>137</v>
      </c>
      <c r="DE8635" t="s">
        <v>137</v>
      </c>
      <c r="DF8635" t="s">
        <v>53122</v>
      </c>
      <c r="DG8635" t="s">
        <v>137</v>
      </c>
      <c r="DH8635" t="s">
        <v>137</v>
      </c>
      <c r="DI8635" t="s">
        <v>137</v>
      </c>
      <c r="DJ8635" t="s">
        <v>137</v>
      </c>
      <c r="DK8635">
        <v>0</v>
      </c>
      <c r="DL8635" t="s">
        <v>209</v>
      </c>
      <c r="DM8635" t="s">
        <v>137</v>
      </c>
      <c r="DN8635" t="s">
        <v>137</v>
      </c>
      <c r="DO8635" s="1">
        <v>45146.595138888886</v>
      </c>
      <c r="DP8635" s="1"/>
      <c r="DQ8635" t="s">
        <v>150</v>
      </c>
      <c r="DR8635" t="s">
        <v>151</v>
      </c>
      <c r="DS8635" t="s">
        <v>152</v>
      </c>
      <c r="DT8635" t="s">
        <v>53123</v>
      </c>
      <c r="DU8635" t="s">
        <v>137</v>
      </c>
      <c r="DV8635" t="s">
        <v>137</v>
      </c>
      <c r="DW8635" t="s">
        <v>137</v>
      </c>
      <c r="DX8635" t="s">
        <v>27090</v>
      </c>
      <c r="DY8635" t="s">
        <v>137</v>
      </c>
      <c r="DZ8635" t="s">
        <v>148</v>
      </c>
      <c r="EA8635" t="b">
        <v>0</v>
      </c>
      <c r="EB8635" t="s">
        <v>137</v>
      </c>
    </row>
    <row r="8636" spans="1:132" x14ac:dyDescent="0.25">
      <c r="A8636">
        <v>116022821</v>
      </c>
      <c r="B8636">
        <v>3402</v>
      </c>
      <c r="C8636" t="s">
        <v>192</v>
      </c>
      <c r="D8636" t="s">
        <v>53124</v>
      </c>
      <c r="E8636" t="s">
        <v>134</v>
      </c>
      <c r="F8636" t="s">
        <v>162</v>
      </c>
      <c r="G8636" t="s">
        <v>137</v>
      </c>
      <c r="H8636" t="s">
        <v>137</v>
      </c>
      <c r="I8636" t="s">
        <v>53125</v>
      </c>
      <c r="J8636" t="s">
        <v>31708</v>
      </c>
      <c r="K8636" t="s">
        <v>31709</v>
      </c>
      <c r="L8636" t="s">
        <v>31710</v>
      </c>
      <c r="M8636" t="s">
        <v>137</v>
      </c>
      <c r="N8636" t="s">
        <v>9542</v>
      </c>
      <c r="O8636" t="s">
        <v>9542</v>
      </c>
      <c r="P8636" s="1"/>
      <c r="Q8636" s="1">
        <v>45140.342361111114</v>
      </c>
      <c r="R8636" s="1">
        <v>45140.342361111114</v>
      </c>
      <c r="S8636" s="1">
        <v>45156.598611111112</v>
      </c>
      <c r="T8636" s="1">
        <v>45156.598611111112</v>
      </c>
      <c r="U8636" t="s">
        <v>36639</v>
      </c>
      <c r="V8636" t="s">
        <v>137</v>
      </c>
      <c r="W8636" t="s">
        <v>137</v>
      </c>
      <c r="X8636" t="s">
        <v>137</v>
      </c>
      <c r="Y8636" t="s">
        <v>199</v>
      </c>
      <c r="Z8636" t="s">
        <v>137</v>
      </c>
      <c r="AA8636" t="s">
        <v>137</v>
      </c>
      <c r="AB8636" t="s">
        <v>137</v>
      </c>
      <c r="AC8636" t="s">
        <v>137</v>
      </c>
      <c r="AD8636" s="2"/>
      <c r="AE8636" t="s">
        <v>137</v>
      </c>
      <c r="AF8636" t="s">
        <v>137</v>
      </c>
      <c r="AG8636" t="s">
        <v>137</v>
      </c>
      <c r="AH8636" t="s">
        <v>137</v>
      </c>
      <c r="AI8636" t="s">
        <v>137</v>
      </c>
      <c r="AJ8636" t="s">
        <v>137</v>
      </c>
      <c r="AK8636" t="s">
        <v>137</v>
      </c>
      <c r="AL8636" s="2"/>
      <c r="AM8636" t="s">
        <v>137</v>
      </c>
      <c r="AN8636" t="s">
        <v>137</v>
      </c>
      <c r="AO8636" t="s">
        <v>137</v>
      </c>
      <c r="AP8636" t="s">
        <v>137</v>
      </c>
      <c r="AQ8636" t="s">
        <v>137</v>
      </c>
      <c r="AR8636" t="s">
        <v>137</v>
      </c>
      <c r="AS8636" t="s">
        <v>137</v>
      </c>
      <c r="AT8636" t="s">
        <v>137</v>
      </c>
      <c r="AU8636" t="s">
        <v>137</v>
      </c>
      <c r="AV8636" t="s">
        <v>137</v>
      </c>
      <c r="AW8636" t="s">
        <v>137</v>
      </c>
      <c r="AX8636" t="s">
        <v>137</v>
      </c>
      <c r="AY8636" t="s">
        <v>137</v>
      </c>
      <c r="AZ8636" t="s">
        <v>137</v>
      </c>
      <c r="BA8636" t="s">
        <v>137</v>
      </c>
      <c r="BB8636" t="s">
        <v>137</v>
      </c>
      <c r="BC8636" t="s">
        <v>137</v>
      </c>
      <c r="BD8636" t="s">
        <v>137</v>
      </c>
      <c r="BE8636" t="s">
        <v>137</v>
      </c>
      <c r="BF8636" t="s">
        <v>137</v>
      </c>
      <c r="BG8636" t="s">
        <v>137</v>
      </c>
      <c r="BH8636" t="s">
        <v>137</v>
      </c>
      <c r="BI8636" t="s">
        <v>137</v>
      </c>
      <c r="BJ8636" t="s">
        <v>137</v>
      </c>
      <c r="BK8636" t="s">
        <v>137</v>
      </c>
      <c r="BL8636" t="s">
        <v>137</v>
      </c>
      <c r="BM8636" t="s">
        <v>137</v>
      </c>
      <c r="BN8636" t="s">
        <v>137</v>
      </c>
      <c r="BO8636" t="s">
        <v>137</v>
      </c>
      <c r="BP8636" t="s">
        <v>137</v>
      </c>
      <c r="BQ8636" t="s">
        <v>137</v>
      </c>
      <c r="BR8636" t="s">
        <v>137</v>
      </c>
      <c r="BS8636" t="s">
        <v>137</v>
      </c>
      <c r="BT8636" t="s">
        <v>137</v>
      </c>
      <c r="BU8636" t="s">
        <v>137</v>
      </c>
      <c r="BW8636" t="s">
        <v>137</v>
      </c>
      <c r="BX8636" t="s">
        <v>137</v>
      </c>
      <c r="BY8636" t="s">
        <v>137</v>
      </c>
      <c r="BZ8636" t="s">
        <v>137</v>
      </c>
      <c r="CA8636" t="s">
        <v>137</v>
      </c>
      <c r="CB8636" t="s">
        <v>137</v>
      </c>
      <c r="CC8636" t="s">
        <v>137</v>
      </c>
      <c r="CD8636" t="s">
        <v>137</v>
      </c>
      <c r="CE8636" t="s">
        <v>137</v>
      </c>
      <c r="CF8636" t="s">
        <v>137</v>
      </c>
      <c r="CG8636" t="s">
        <v>137</v>
      </c>
      <c r="CH8636" t="s">
        <v>137</v>
      </c>
      <c r="CI8636" t="s">
        <v>137</v>
      </c>
      <c r="CJ8636" t="s">
        <v>137</v>
      </c>
      <c r="CK8636" t="s">
        <v>137</v>
      </c>
      <c r="CL8636" t="s">
        <v>137</v>
      </c>
      <c r="CM8636" t="s">
        <v>137</v>
      </c>
      <c r="CN8636" t="s">
        <v>137</v>
      </c>
      <c r="CO8636" t="s">
        <v>137</v>
      </c>
      <c r="CP8636" t="s">
        <v>137</v>
      </c>
      <c r="CQ8636" s="1">
        <v>45156.598611111112</v>
      </c>
      <c r="CR8636" s="1">
        <v>45156.598611111112</v>
      </c>
      <c r="CS8636" s="1"/>
      <c r="CT8636" t="s">
        <v>25389</v>
      </c>
      <c r="CU8636" t="s">
        <v>53126</v>
      </c>
      <c r="CV8636" t="s">
        <v>53127</v>
      </c>
      <c r="CW8636" t="s">
        <v>53128</v>
      </c>
      <c r="CX8636" s="3"/>
      <c r="CY8636" s="3"/>
      <c r="CZ8636">
        <v>1</v>
      </c>
      <c r="DA8636" t="s">
        <v>137</v>
      </c>
      <c r="DB8636" t="s">
        <v>137</v>
      </c>
      <c r="DC8636" t="s">
        <v>137</v>
      </c>
      <c r="DD8636" t="s">
        <v>137</v>
      </c>
      <c r="DE8636" t="s">
        <v>137</v>
      </c>
      <c r="DF8636" t="s">
        <v>53129</v>
      </c>
      <c r="DG8636" t="s">
        <v>137</v>
      </c>
      <c r="DH8636" t="s">
        <v>137</v>
      </c>
      <c r="DI8636" t="s">
        <v>137</v>
      </c>
      <c r="DJ8636" t="s">
        <v>137</v>
      </c>
      <c r="DK8636">
        <v>0</v>
      </c>
      <c r="DL8636" t="s">
        <v>1809</v>
      </c>
      <c r="DM8636" t="s">
        <v>137</v>
      </c>
      <c r="DN8636" t="s">
        <v>137</v>
      </c>
      <c r="DO8636" s="1">
        <v>45156.598611111112</v>
      </c>
      <c r="DP8636" s="1"/>
      <c r="DQ8636" t="s">
        <v>3620</v>
      </c>
      <c r="DR8636" t="s">
        <v>3621</v>
      </c>
      <c r="DS8636" t="s">
        <v>3622</v>
      </c>
      <c r="DT8636" t="s">
        <v>137</v>
      </c>
      <c r="DU8636" t="s">
        <v>137</v>
      </c>
      <c r="DV8636" t="s">
        <v>137</v>
      </c>
      <c r="DW8636" t="s">
        <v>137</v>
      </c>
      <c r="DX8636" t="s">
        <v>137</v>
      </c>
      <c r="DY8636" t="s">
        <v>137</v>
      </c>
      <c r="DZ8636" t="s">
        <v>168</v>
      </c>
      <c r="EA8636" t="b">
        <v>0</v>
      </c>
      <c r="EB8636" t="s">
        <v>137</v>
      </c>
    </row>
    <row r="8637" spans="1:132" x14ac:dyDescent="0.25">
      <c r="A8637">
        <v>116019660</v>
      </c>
      <c r="B8637">
        <v>3401</v>
      </c>
      <c r="C8637" t="s">
        <v>192</v>
      </c>
      <c r="D8637" t="s">
        <v>53130</v>
      </c>
      <c r="E8637" t="s">
        <v>134</v>
      </c>
      <c r="F8637" t="s">
        <v>162</v>
      </c>
      <c r="G8637" t="s">
        <v>137</v>
      </c>
      <c r="H8637" t="s">
        <v>137</v>
      </c>
      <c r="I8637" t="s">
        <v>53131</v>
      </c>
      <c r="J8637" t="s">
        <v>52452</v>
      </c>
      <c r="K8637" t="s">
        <v>52453</v>
      </c>
      <c r="L8637" t="s">
        <v>52454</v>
      </c>
      <c r="M8637" t="s">
        <v>137</v>
      </c>
      <c r="N8637" t="s">
        <v>165</v>
      </c>
      <c r="O8637" t="s">
        <v>165</v>
      </c>
      <c r="P8637" s="1"/>
      <c r="Q8637" s="1">
        <v>45140.288194444445</v>
      </c>
      <c r="R8637" s="1">
        <v>45140.288194444445</v>
      </c>
      <c r="S8637" s="1">
        <v>45140.479166666664</v>
      </c>
      <c r="T8637" s="1">
        <v>45140.479166666664</v>
      </c>
      <c r="U8637" t="s">
        <v>137</v>
      </c>
      <c r="V8637" t="s">
        <v>137</v>
      </c>
      <c r="W8637" t="s">
        <v>137</v>
      </c>
      <c r="X8637" t="s">
        <v>137</v>
      </c>
      <c r="Y8637" t="s">
        <v>137</v>
      </c>
      <c r="Z8637" t="s">
        <v>137</v>
      </c>
      <c r="AA8637" t="s">
        <v>137</v>
      </c>
      <c r="AB8637" t="s">
        <v>137</v>
      </c>
      <c r="AC8637" t="s">
        <v>137</v>
      </c>
      <c r="AD8637" s="2"/>
      <c r="AE8637" t="s">
        <v>137</v>
      </c>
      <c r="AF8637" t="s">
        <v>137</v>
      </c>
      <c r="AG8637" t="s">
        <v>137</v>
      </c>
      <c r="AH8637" t="s">
        <v>137</v>
      </c>
      <c r="AI8637" t="s">
        <v>137</v>
      </c>
      <c r="AJ8637" t="s">
        <v>137</v>
      </c>
      <c r="AK8637" t="s">
        <v>137</v>
      </c>
      <c r="AL8637" s="2"/>
      <c r="AM8637" t="s">
        <v>137</v>
      </c>
      <c r="AN8637" t="s">
        <v>137</v>
      </c>
      <c r="AO8637" t="s">
        <v>137</v>
      </c>
      <c r="AP8637" t="s">
        <v>137</v>
      </c>
      <c r="AQ8637" t="s">
        <v>137</v>
      </c>
      <c r="AR8637" t="s">
        <v>137</v>
      </c>
      <c r="AS8637" t="s">
        <v>137</v>
      </c>
      <c r="AT8637" t="s">
        <v>137</v>
      </c>
      <c r="AU8637" t="s">
        <v>137</v>
      </c>
      <c r="AV8637" t="s">
        <v>137</v>
      </c>
      <c r="AW8637" t="s">
        <v>137</v>
      </c>
      <c r="AX8637" t="s">
        <v>137</v>
      </c>
      <c r="AY8637" t="s">
        <v>137</v>
      </c>
      <c r="AZ8637" t="s">
        <v>137</v>
      </c>
      <c r="BA8637" t="s">
        <v>137</v>
      </c>
      <c r="BB8637" t="s">
        <v>137</v>
      </c>
      <c r="BC8637" t="s">
        <v>137</v>
      </c>
      <c r="BD8637" t="s">
        <v>137</v>
      </c>
      <c r="BE8637" t="s">
        <v>137</v>
      </c>
      <c r="BF8637" t="s">
        <v>137</v>
      </c>
      <c r="BG8637" t="s">
        <v>137</v>
      </c>
      <c r="BH8637" t="s">
        <v>137</v>
      </c>
      <c r="BI8637" t="s">
        <v>137</v>
      </c>
      <c r="BJ8637" t="s">
        <v>137</v>
      </c>
      <c r="BK8637" t="s">
        <v>137</v>
      </c>
      <c r="BL8637" t="s">
        <v>137</v>
      </c>
      <c r="BM8637" t="s">
        <v>137</v>
      </c>
      <c r="BN8637" t="s">
        <v>137</v>
      </c>
      <c r="BO8637" t="s">
        <v>137</v>
      </c>
      <c r="BP8637" t="s">
        <v>137</v>
      </c>
      <c r="BQ8637" t="s">
        <v>137</v>
      </c>
      <c r="BR8637" t="s">
        <v>137</v>
      </c>
      <c r="BS8637" t="s">
        <v>137</v>
      </c>
      <c r="BT8637" t="s">
        <v>137</v>
      </c>
      <c r="BU8637" t="s">
        <v>137</v>
      </c>
      <c r="BW8637" t="s">
        <v>137</v>
      </c>
      <c r="BX8637" t="s">
        <v>137</v>
      </c>
      <c r="BY8637" t="s">
        <v>137</v>
      </c>
      <c r="BZ8637" t="s">
        <v>137</v>
      </c>
      <c r="CA8637" t="s">
        <v>137</v>
      </c>
      <c r="CB8637" t="s">
        <v>137</v>
      </c>
      <c r="CC8637" t="s">
        <v>137</v>
      </c>
      <c r="CD8637" t="s">
        <v>137</v>
      </c>
      <c r="CE8637" t="s">
        <v>137</v>
      </c>
      <c r="CF8637" t="s">
        <v>137</v>
      </c>
      <c r="CG8637" t="s">
        <v>137</v>
      </c>
      <c r="CH8637" t="s">
        <v>137</v>
      </c>
      <c r="CI8637" t="s">
        <v>137</v>
      </c>
      <c r="CJ8637" t="s">
        <v>137</v>
      </c>
      <c r="CK8637" t="s">
        <v>137</v>
      </c>
      <c r="CL8637" t="s">
        <v>137</v>
      </c>
      <c r="CM8637" t="s">
        <v>137</v>
      </c>
      <c r="CN8637" t="s">
        <v>137</v>
      </c>
      <c r="CO8637" t="s">
        <v>137</v>
      </c>
      <c r="CP8637" t="s">
        <v>137</v>
      </c>
      <c r="CQ8637" s="1">
        <v>45140.479166666664</v>
      </c>
      <c r="CR8637" s="1">
        <v>45140.479166666664</v>
      </c>
      <c r="CS8637" s="1"/>
      <c r="CT8637" t="s">
        <v>53132</v>
      </c>
      <c r="CU8637" t="s">
        <v>53133</v>
      </c>
      <c r="CV8637" t="s">
        <v>53134</v>
      </c>
      <c r="CW8637" t="s">
        <v>53135</v>
      </c>
      <c r="CX8637" s="3"/>
      <c r="CY8637" s="3"/>
      <c r="CZ8637">
        <v>1</v>
      </c>
      <c r="DA8637" t="s">
        <v>137</v>
      </c>
      <c r="DB8637" t="s">
        <v>137</v>
      </c>
      <c r="DC8637" t="s">
        <v>137</v>
      </c>
      <c r="DD8637" t="s">
        <v>137</v>
      </c>
      <c r="DE8637" t="s">
        <v>137</v>
      </c>
      <c r="DF8637" t="s">
        <v>53136</v>
      </c>
      <c r="DG8637" t="s">
        <v>137</v>
      </c>
      <c r="DH8637" t="s">
        <v>137</v>
      </c>
      <c r="DI8637" t="s">
        <v>137</v>
      </c>
      <c r="DJ8637" t="s">
        <v>137</v>
      </c>
      <c r="DK8637">
        <v>0</v>
      </c>
      <c r="DL8637" t="s">
        <v>209</v>
      </c>
      <c r="DM8637" t="s">
        <v>53137</v>
      </c>
      <c r="DN8637" t="s">
        <v>137</v>
      </c>
      <c r="DO8637" s="1">
        <v>45140.479166666664</v>
      </c>
      <c r="DP8637" s="1"/>
      <c r="DQ8637" t="s">
        <v>52452</v>
      </c>
      <c r="DR8637" t="s">
        <v>52453</v>
      </c>
      <c r="DS8637" t="s">
        <v>52454</v>
      </c>
      <c r="DT8637" t="s">
        <v>53138</v>
      </c>
      <c r="DU8637" t="s">
        <v>137</v>
      </c>
      <c r="DV8637" t="s">
        <v>137</v>
      </c>
      <c r="DW8637" t="s">
        <v>137</v>
      </c>
      <c r="DX8637" t="s">
        <v>39655</v>
      </c>
      <c r="DY8637" t="s">
        <v>137</v>
      </c>
      <c r="DZ8637" t="s">
        <v>168</v>
      </c>
      <c r="EA8637" t="b">
        <v>0</v>
      </c>
      <c r="EB8637" t="s">
        <v>137</v>
      </c>
    </row>
    <row r="8638" spans="1:132" x14ac:dyDescent="0.25">
      <c r="A8638">
        <v>116003895</v>
      </c>
      <c r="B8638">
        <v>3400</v>
      </c>
      <c r="C8638" t="s">
        <v>192</v>
      </c>
      <c r="D8638" t="s">
        <v>53139</v>
      </c>
      <c r="E8638" t="s">
        <v>134</v>
      </c>
      <c r="F8638" t="s">
        <v>162</v>
      </c>
      <c r="G8638" t="s">
        <v>163</v>
      </c>
      <c r="H8638" t="s">
        <v>1188</v>
      </c>
      <c r="I8638" t="s">
        <v>53140</v>
      </c>
      <c r="J8638" t="s">
        <v>523</v>
      </c>
      <c r="K8638" t="s">
        <v>524</v>
      </c>
      <c r="L8638" t="s">
        <v>525</v>
      </c>
      <c r="M8638" t="s">
        <v>137</v>
      </c>
      <c r="N8638" t="s">
        <v>802</v>
      </c>
      <c r="O8638" t="s">
        <v>802</v>
      </c>
      <c r="P8638" s="1"/>
      <c r="Q8638" s="1">
        <v>45139.743750000001</v>
      </c>
      <c r="R8638" s="1">
        <v>45139.743750000001</v>
      </c>
      <c r="S8638" s="1">
        <v>45140.464583333334</v>
      </c>
      <c r="T8638" s="1">
        <v>45140.464583333334</v>
      </c>
      <c r="U8638" t="s">
        <v>47738</v>
      </c>
      <c r="V8638" t="s">
        <v>137</v>
      </c>
      <c r="W8638" t="s">
        <v>137</v>
      </c>
      <c r="X8638" t="s">
        <v>137</v>
      </c>
      <c r="Y8638" t="s">
        <v>199</v>
      </c>
      <c r="Z8638" t="s">
        <v>137</v>
      </c>
      <c r="AA8638" t="s">
        <v>137</v>
      </c>
      <c r="AB8638" t="s">
        <v>137</v>
      </c>
      <c r="AC8638" t="s">
        <v>137</v>
      </c>
      <c r="AD8638" s="2"/>
      <c r="AE8638" t="s">
        <v>137</v>
      </c>
      <c r="AF8638" t="s">
        <v>137</v>
      </c>
      <c r="AG8638" t="s">
        <v>137</v>
      </c>
      <c r="AH8638" t="s">
        <v>137</v>
      </c>
      <c r="AI8638" t="s">
        <v>137</v>
      </c>
      <c r="AJ8638" t="s">
        <v>137</v>
      </c>
      <c r="AK8638" t="s">
        <v>137</v>
      </c>
      <c r="AL8638" s="2"/>
      <c r="AM8638" t="s">
        <v>137</v>
      </c>
      <c r="AN8638" t="s">
        <v>137</v>
      </c>
      <c r="AO8638" t="s">
        <v>137</v>
      </c>
      <c r="AP8638" t="s">
        <v>137</v>
      </c>
      <c r="AQ8638" t="s">
        <v>137</v>
      </c>
      <c r="AR8638" t="s">
        <v>137</v>
      </c>
      <c r="AS8638" t="s">
        <v>137</v>
      </c>
      <c r="AT8638" t="s">
        <v>137</v>
      </c>
      <c r="AU8638" t="s">
        <v>137</v>
      </c>
      <c r="AV8638" t="s">
        <v>137</v>
      </c>
      <c r="AW8638" t="s">
        <v>137</v>
      </c>
      <c r="AX8638" t="s">
        <v>137</v>
      </c>
      <c r="AY8638" t="s">
        <v>137</v>
      </c>
      <c r="AZ8638" t="s">
        <v>137</v>
      </c>
      <c r="BA8638" t="s">
        <v>137</v>
      </c>
      <c r="BB8638" t="s">
        <v>137</v>
      </c>
      <c r="BC8638" t="s">
        <v>137</v>
      </c>
      <c r="BD8638" t="s">
        <v>137</v>
      </c>
      <c r="BE8638" t="s">
        <v>137</v>
      </c>
      <c r="BF8638" t="s">
        <v>137</v>
      </c>
      <c r="BG8638" t="s">
        <v>137</v>
      </c>
      <c r="BH8638" t="s">
        <v>137</v>
      </c>
      <c r="BI8638" t="s">
        <v>137</v>
      </c>
      <c r="BJ8638" t="s">
        <v>137</v>
      </c>
      <c r="BK8638" t="s">
        <v>137</v>
      </c>
      <c r="BL8638" t="s">
        <v>137</v>
      </c>
      <c r="BM8638" t="s">
        <v>137</v>
      </c>
      <c r="BN8638" t="s">
        <v>137</v>
      </c>
      <c r="BO8638" t="s">
        <v>137</v>
      </c>
      <c r="BP8638" t="s">
        <v>137</v>
      </c>
      <c r="BQ8638" t="s">
        <v>137</v>
      </c>
      <c r="BR8638" t="s">
        <v>137</v>
      </c>
      <c r="BS8638" t="s">
        <v>137</v>
      </c>
      <c r="BT8638" t="s">
        <v>137</v>
      </c>
      <c r="BU8638" t="s">
        <v>137</v>
      </c>
      <c r="BW8638" t="s">
        <v>137</v>
      </c>
      <c r="BX8638" t="s">
        <v>137</v>
      </c>
      <c r="BY8638" t="s">
        <v>137</v>
      </c>
      <c r="BZ8638" t="s">
        <v>137</v>
      </c>
      <c r="CA8638" t="s">
        <v>137</v>
      </c>
      <c r="CB8638" t="s">
        <v>137</v>
      </c>
      <c r="CC8638" t="s">
        <v>137</v>
      </c>
      <c r="CD8638" t="s">
        <v>137</v>
      </c>
      <c r="CE8638" t="s">
        <v>137</v>
      </c>
      <c r="CF8638" t="s">
        <v>137</v>
      </c>
      <c r="CG8638" t="s">
        <v>137</v>
      </c>
      <c r="CH8638" t="s">
        <v>137</v>
      </c>
      <c r="CI8638" t="s">
        <v>137</v>
      </c>
      <c r="CJ8638" t="s">
        <v>137</v>
      </c>
      <c r="CK8638" t="s">
        <v>137</v>
      </c>
      <c r="CL8638" t="s">
        <v>137</v>
      </c>
      <c r="CM8638" t="s">
        <v>137</v>
      </c>
      <c r="CN8638" t="s">
        <v>137</v>
      </c>
      <c r="CO8638" t="s">
        <v>137</v>
      </c>
      <c r="CP8638" t="s">
        <v>137</v>
      </c>
      <c r="CQ8638" s="1">
        <v>45140.464583333334</v>
      </c>
      <c r="CR8638" s="1">
        <v>45140.464583333334</v>
      </c>
      <c r="CS8638" s="1"/>
      <c r="CT8638" t="s">
        <v>137</v>
      </c>
      <c r="CU8638" t="s">
        <v>137</v>
      </c>
      <c r="CV8638" t="s">
        <v>53141</v>
      </c>
      <c r="CW8638" t="s">
        <v>53142</v>
      </c>
      <c r="CX8638" s="3"/>
      <c r="CY8638" s="3"/>
      <c r="CZ8638">
        <v>1</v>
      </c>
      <c r="DA8638" t="s">
        <v>137</v>
      </c>
      <c r="DB8638" t="s">
        <v>137</v>
      </c>
      <c r="DC8638" t="s">
        <v>137</v>
      </c>
      <c r="DD8638" t="s">
        <v>137</v>
      </c>
      <c r="DE8638" t="s">
        <v>137</v>
      </c>
      <c r="DF8638" t="s">
        <v>137</v>
      </c>
      <c r="DG8638" t="s">
        <v>137</v>
      </c>
      <c r="DH8638" t="s">
        <v>137</v>
      </c>
      <c r="DI8638" t="s">
        <v>137</v>
      </c>
      <c r="DJ8638" t="s">
        <v>137</v>
      </c>
      <c r="DK8638">
        <v>0</v>
      </c>
      <c r="DL8638" t="s">
        <v>209</v>
      </c>
      <c r="DM8638" t="s">
        <v>137</v>
      </c>
      <c r="DN8638" t="s">
        <v>137</v>
      </c>
      <c r="DO8638" s="1">
        <v>45140.464583333334</v>
      </c>
      <c r="DP8638" s="1"/>
      <c r="DQ8638" t="s">
        <v>523</v>
      </c>
      <c r="DR8638" t="s">
        <v>524</v>
      </c>
      <c r="DS8638" t="s">
        <v>525</v>
      </c>
      <c r="DT8638" t="s">
        <v>137</v>
      </c>
      <c r="DU8638" t="s">
        <v>137</v>
      </c>
      <c r="DV8638" t="s">
        <v>137</v>
      </c>
      <c r="DW8638" t="s">
        <v>137</v>
      </c>
      <c r="DX8638" t="s">
        <v>137</v>
      </c>
      <c r="DY8638" t="s">
        <v>137</v>
      </c>
      <c r="DZ8638" t="s">
        <v>168</v>
      </c>
      <c r="EA8638" t="b">
        <v>0</v>
      </c>
      <c r="EB8638" t="s">
        <v>137</v>
      </c>
    </row>
    <row r="8639" spans="1:132" x14ac:dyDescent="0.25">
      <c r="A8639">
        <v>115987277</v>
      </c>
      <c r="B8639">
        <v>3399</v>
      </c>
      <c r="C8639" t="s">
        <v>192</v>
      </c>
      <c r="D8639" t="s">
        <v>53143</v>
      </c>
      <c r="E8639" t="s">
        <v>1457</v>
      </c>
      <c r="F8639" t="s">
        <v>162</v>
      </c>
      <c r="G8639" t="s">
        <v>137</v>
      </c>
      <c r="H8639" t="s">
        <v>137</v>
      </c>
      <c r="I8639" t="s">
        <v>53144</v>
      </c>
      <c r="J8639" t="s">
        <v>48491</v>
      </c>
      <c r="K8639" t="s">
        <v>48492</v>
      </c>
      <c r="L8639" t="s">
        <v>137</v>
      </c>
      <c r="M8639" t="s">
        <v>137</v>
      </c>
      <c r="N8639" t="s">
        <v>452</v>
      </c>
      <c r="O8639" t="s">
        <v>452</v>
      </c>
      <c r="P8639" s="1"/>
      <c r="Q8639" s="1">
        <v>45139.622916666667</v>
      </c>
      <c r="R8639" s="1">
        <v>45139.622916666667</v>
      </c>
      <c r="S8639" s="1">
        <v>45141.463888888888</v>
      </c>
      <c r="T8639" s="1">
        <v>45141.463888888888</v>
      </c>
      <c r="U8639" t="s">
        <v>8900</v>
      </c>
      <c r="V8639" t="s">
        <v>137</v>
      </c>
      <c r="W8639" t="s">
        <v>137</v>
      </c>
      <c r="X8639" t="s">
        <v>454</v>
      </c>
      <c r="Y8639" t="s">
        <v>137</v>
      </c>
      <c r="Z8639" t="s">
        <v>137</v>
      </c>
      <c r="AA8639" t="s">
        <v>137</v>
      </c>
      <c r="AB8639" t="s">
        <v>137</v>
      </c>
      <c r="AC8639" t="s">
        <v>137</v>
      </c>
      <c r="AD8639" s="2"/>
      <c r="AE8639" t="s">
        <v>137</v>
      </c>
      <c r="AF8639" t="s">
        <v>137</v>
      </c>
      <c r="AG8639" t="s">
        <v>137</v>
      </c>
      <c r="AH8639" t="s">
        <v>137</v>
      </c>
      <c r="AI8639" t="s">
        <v>137</v>
      </c>
      <c r="AJ8639" t="s">
        <v>137</v>
      </c>
      <c r="AK8639" t="s">
        <v>137</v>
      </c>
      <c r="AL8639" s="2"/>
      <c r="AM8639" t="s">
        <v>137</v>
      </c>
      <c r="AN8639" t="s">
        <v>137</v>
      </c>
      <c r="AO8639" t="s">
        <v>137</v>
      </c>
      <c r="AP8639" t="s">
        <v>137</v>
      </c>
      <c r="AQ8639" t="s">
        <v>137</v>
      </c>
      <c r="AR8639" t="s">
        <v>137</v>
      </c>
      <c r="AS8639" t="s">
        <v>137</v>
      </c>
      <c r="AT8639" t="s">
        <v>137</v>
      </c>
      <c r="AU8639" t="s">
        <v>137</v>
      </c>
      <c r="AV8639" t="s">
        <v>137</v>
      </c>
      <c r="AW8639" t="s">
        <v>137</v>
      </c>
      <c r="AX8639" t="s">
        <v>137</v>
      </c>
      <c r="AY8639" t="s">
        <v>137</v>
      </c>
      <c r="AZ8639" t="s">
        <v>137</v>
      </c>
      <c r="BA8639" t="s">
        <v>137</v>
      </c>
      <c r="BB8639" t="s">
        <v>137</v>
      </c>
      <c r="BC8639" t="s">
        <v>137</v>
      </c>
      <c r="BD8639" t="s">
        <v>137</v>
      </c>
      <c r="BE8639" t="s">
        <v>137</v>
      </c>
      <c r="BF8639" t="s">
        <v>137</v>
      </c>
      <c r="BG8639" t="s">
        <v>137</v>
      </c>
      <c r="BH8639" t="s">
        <v>137</v>
      </c>
      <c r="BI8639" t="s">
        <v>137</v>
      </c>
      <c r="BJ8639" t="s">
        <v>137</v>
      </c>
      <c r="BK8639" t="s">
        <v>137</v>
      </c>
      <c r="BL8639" t="s">
        <v>137</v>
      </c>
      <c r="BM8639" t="s">
        <v>137</v>
      </c>
      <c r="BN8639" t="s">
        <v>137</v>
      </c>
      <c r="BO8639" t="s">
        <v>137</v>
      </c>
      <c r="BP8639" t="s">
        <v>137</v>
      </c>
      <c r="BQ8639" t="s">
        <v>137</v>
      </c>
      <c r="BR8639" t="s">
        <v>137</v>
      </c>
      <c r="BS8639" t="s">
        <v>137</v>
      </c>
      <c r="BT8639" t="s">
        <v>137</v>
      </c>
      <c r="BU8639" t="s">
        <v>137</v>
      </c>
      <c r="BW8639" t="s">
        <v>137</v>
      </c>
      <c r="BX8639" t="s">
        <v>137</v>
      </c>
      <c r="BY8639" t="s">
        <v>137</v>
      </c>
      <c r="BZ8639" t="s">
        <v>137</v>
      </c>
      <c r="CA8639" t="s">
        <v>137</v>
      </c>
      <c r="CB8639" t="s">
        <v>137</v>
      </c>
      <c r="CC8639" t="s">
        <v>137</v>
      </c>
      <c r="CD8639" t="s">
        <v>137</v>
      </c>
      <c r="CE8639" t="s">
        <v>137</v>
      </c>
      <c r="CF8639" t="s">
        <v>137</v>
      </c>
      <c r="CG8639" t="s">
        <v>137</v>
      </c>
      <c r="CH8639" t="s">
        <v>137</v>
      </c>
      <c r="CI8639" t="s">
        <v>137</v>
      </c>
      <c r="CJ8639" t="s">
        <v>137</v>
      </c>
      <c r="CK8639" t="s">
        <v>137</v>
      </c>
      <c r="CL8639" t="s">
        <v>137</v>
      </c>
      <c r="CM8639" t="s">
        <v>137</v>
      </c>
      <c r="CN8639" t="s">
        <v>137</v>
      </c>
      <c r="CO8639" t="s">
        <v>137</v>
      </c>
      <c r="CP8639" t="s">
        <v>137</v>
      </c>
      <c r="CQ8639" s="1">
        <v>45141.463888888888</v>
      </c>
      <c r="CR8639" s="1">
        <v>45141.463888888888</v>
      </c>
      <c r="CS8639" s="1"/>
      <c r="CT8639" t="s">
        <v>53145</v>
      </c>
      <c r="CU8639" t="s">
        <v>53146</v>
      </c>
      <c r="CV8639" t="s">
        <v>53147</v>
      </c>
      <c r="CW8639" t="s">
        <v>53148</v>
      </c>
      <c r="CX8639" s="3"/>
      <c r="CY8639" s="3"/>
      <c r="CZ8639">
        <v>4</v>
      </c>
      <c r="DA8639" t="s">
        <v>137</v>
      </c>
      <c r="DB8639" t="s">
        <v>137</v>
      </c>
      <c r="DC8639" t="s">
        <v>137</v>
      </c>
      <c r="DD8639" t="s">
        <v>137</v>
      </c>
      <c r="DE8639" t="s">
        <v>137</v>
      </c>
      <c r="DF8639" t="s">
        <v>53149</v>
      </c>
      <c r="DG8639" t="s">
        <v>137</v>
      </c>
      <c r="DH8639" t="s">
        <v>137</v>
      </c>
      <c r="DI8639" t="s">
        <v>137</v>
      </c>
      <c r="DJ8639" t="s">
        <v>137</v>
      </c>
      <c r="DK8639">
        <v>0</v>
      </c>
      <c r="DL8639" t="s">
        <v>209</v>
      </c>
      <c r="DM8639" t="s">
        <v>137</v>
      </c>
      <c r="DN8639" t="s">
        <v>137</v>
      </c>
      <c r="DO8639" s="1">
        <v>45141.463888888888</v>
      </c>
      <c r="DP8639" s="1"/>
      <c r="DQ8639" t="s">
        <v>534</v>
      </c>
      <c r="DR8639" t="s">
        <v>535</v>
      </c>
      <c r="DS8639" t="s">
        <v>536</v>
      </c>
      <c r="DT8639" t="s">
        <v>137</v>
      </c>
      <c r="DU8639" t="s">
        <v>137</v>
      </c>
      <c r="DV8639" t="s">
        <v>137</v>
      </c>
      <c r="DW8639" t="s">
        <v>137</v>
      </c>
      <c r="DX8639" t="s">
        <v>53150</v>
      </c>
      <c r="DY8639" t="s">
        <v>137</v>
      </c>
      <c r="DZ8639" t="s">
        <v>168</v>
      </c>
      <c r="EA8639" t="b">
        <v>0</v>
      </c>
      <c r="EB8639" t="s">
        <v>137</v>
      </c>
    </row>
    <row r="8640" spans="1:132" x14ac:dyDescent="0.25">
      <c r="A8640">
        <v>115985260</v>
      </c>
      <c r="B8640">
        <v>3398</v>
      </c>
      <c r="C8640" t="s">
        <v>192</v>
      </c>
      <c r="D8640" t="s">
        <v>53151</v>
      </c>
      <c r="E8640" t="s">
        <v>134</v>
      </c>
      <c r="F8640" t="s">
        <v>162</v>
      </c>
      <c r="G8640" t="s">
        <v>137</v>
      </c>
      <c r="H8640" t="s">
        <v>137</v>
      </c>
      <c r="I8640" t="s">
        <v>53152</v>
      </c>
      <c r="J8640" t="s">
        <v>32127</v>
      </c>
      <c r="K8640" t="s">
        <v>32128</v>
      </c>
      <c r="L8640" t="s">
        <v>32129</v>
      </c>
      <c r="M8640" t="s">
        <v>137</v>
      </c>
      <c r="N8640" t="s">
        <v>8813</v>
      </c>
      <c r="O8640" t="s">
        <v>8813</v>
      </c>
      <c r="P8640" s="1"/>
      <c r="Q8640" s="1">
        <v>45139.609722222223</v>
      </c>
      <c r="R8640" s="1">
        <v>45139.609722222223</v>
      </c>
      <c r="S8640" s="1">
        <v>45155.370833333334</v>
      </c>
      <c r="T8640" s="1">
        <v>45155.370833333334</v>
      </c>
      <c r="U8640" t="s">
        <v>5307</v>
      </c>
      <c r="V8640" t="s">
        <v>137</v>
      </c>
      <c r="W8640" t="s">
        <v>137</v>
      </c>
      <c r="X8640" t="s">
        <v>176</v>
      </c>
      <c r="Y8640" t="s">
        <v>137</v>
      </c>
      <c r="Z8640" t="s">
        <v>137</v>
      </c>
      <c r="AA8640" t="s">
        <v>137</v>
      </c>
      <c r="AB8640" t="s">
        <v>137</v>
      </c>
      <c r="AC8640" t="s">
        <v>137</v>
      </c>
      <c r="AD8640" s="2"/>
      <c r="AE8640" t="s">
        <v>137</v>
      </c>
      <c r="AF8640" t="s">
        <v>137</v>
      </c>
      <c r="AG8640" t="s">
        <v>137</v>
      </c>
      <c r="AH8640" t="s">
        <v>137</v>
      </c>
      <c r="AI8640" t="s">
        <v>137</v>
      </c>
      <c r="AJ8640" t="s">
        <v>137</v>
      </c>
      <c r="AK8640" t="s">
        <v>137</v>
      </c>
      <c r="AL8640" s="2"/>
      <c r="AM8640" t="s">
        <v>137</v>
      </c>
      <c r="AN8640" t="s">
        <v>137</v>
      </c>
      <c r="AO8640" t="s">
        <v>137</v>
      </c>
      <c r="AP8640" t="s">
        <v>137</v>
      </c>
      <c r="AQ8640" t="s">
        <v>137</v>
      </c>
      <c r="AR8640" t="s">
        <v>137</v>
      </c>
      <c r="AS8640" t="s">
        <v>137</v>
      </c>
      <c r="AT8640" t="s">
        <v>137</v>
      </c>
      <c r="AU8640" t="s">
        <v>137</v>
      </c>
      <c r="AV8640" t="s">
        <v>137</v>
      </c>
      <c r="AW8640" t="s">
        <v>137</v>
      </c>
      <c r="AX8640" t="s">
        <v>137</v>
      </c>
      <c r="AY8640" t="s">
        <v>137</v>
      </c>
      <c r="AZ8640" t="s">
        <v>137</v>
      </c>
      <c r="BA8640" t="s">
        <v>137</v>
      </c>
      <c r="BB8640" t="s">
        <v>137</v>
      </c>
      <c r="BC8640" t="s">
        <v>137</v>
      </c>
      <c r="BD8640" t="s">
        <v>137</v>
      </c>
      <c r="BE8640" t="s">
        <v>137</v>
      </c>
      <c r="BF8640" t="s">
        <v>137</v>
      </c>
      <c r="BG8640" t="s">
        <v>137</v>
      </c>
      <c r="BH8640" t="s">
        <v>137</v>
      </c>
      <c r="BI8640" t="s">
        <v>137</v>
      </c>
      <c r="BJ8640" t="s">
        <v>137</v>
      </c>
      <c r="BK8640" t="s">
        <v>137</v>
      </c>
      <c r="BL8640" t="s">
        <v>137</v>
      </c>
      <c r="BM8640" t="s">
        <v>137</v>
      </c>
      <c r="BN8640" t="s">
        <v>137</v>
      </c>
      <c r="BO8640" t="s">
        <v>137</v>
      </c>
      <c r="BP8640" t="s">
        <v>137</v>
      </c>
      <c r="BQ8640" t="s">
        <v>137</v>
      </c>
      <c r="BR8640" t="s">
        <v>137</v>
      </c>
      <c r="BS8640" t="s">
        <v>137</v>
      </c>
      <c r="BT8640" t="s">
        <v>137</v>
      </c>
      <c r="BU8640" t="s">
        <v>137</v>
      </c>
      <c r="BW8640" t="s">
        <v>137</v>
      </c>
      <c r="BX8640" t="s">
        <v>137</v>
      </c>
      <c r="BY8640" t="s">
        <v>137</v>
      </c>
      <c r="BZ8640" t="s">
        <v>137</v>
      </c>
      <c r="CA8640" t="s">
        <v>137</v>
      </c>
      <c r="CB8640" t="s">
        <v>137</v>
      </c>
      <c r="CC8640" t="s">
        <v>137</v>
      </c>
      <c r="CD8640" t="s">
        <v>137</v>
      </c>
      <c r="CE8640" t="s">
        <v>137</v>
      </c>
      <c r="CF8640" t="s">
        <v>137</v>
      </c>
      <c r="CG8640" t="s">
        <v>137</v>
      </c>
      <c r="CH8640" t="s">
        <v>137</v>
      </c>
      <c r="CI8640" t="s">
        <v>137</v>
      </c>
      <c r="CJ8640" t="s">
        <v>137</v>
      </c>
      <c r="CK8640" t="s">
        <v>137</v>
      </c>
      <c r="CL8640" t="s">
        <v>137</v>
      </c>
      <c r="CM8640" t="s">
        <v>137</v>
      </c>
      <c r="CN8640" t="s">
        <v>137</v>
      </c>
      <c r="CO8640" t="s">
        <v>137</v>
      </c>
      <c r="CP8640" t="s">
        <v>137</v>
      </c>
      <c r="CQ8640" s="1">
        <v>45155.370833333334</v>
      </c>
      <c r="CR8640" s="1">
        <v>45155.370833333334</v>
      </c>
      <c r="CS8640" s="1"/>
      <c r="CT8640" t="s">
        <v>53153</v>
      </c>
      <c r="CU8640" t="s">
        <v>53154</v>
      </c>
      <c r="CV8640" t="s">
        <v>53155</v>
      </c>
      <c r="CW8640" t="s">
        <v>53156</v>
      </c>
      <c r="CX8640" s="3"/>
      <c r="CY8640" s="3"/>
      <c r="CZ8640">
        <v>4</v>
      </c>
      <c r="DA8640" t="s">
        <v>137</v>
      </c>
      <c r="DB8640" t="s">
        <v>137</v>
      </c>
      <c r="DC8640" t="s">
        <v>137</v>
      </c>
      <c r="DD8640" t="s">
        <v>137</v>
      </c>
      <c r="DE8640" t="s">
        <v>137</v>
      </c>
      <c r="DF8640" t="s">
        <v>53157</v>
      </c>
      <c r="DG8640" t="s">
        <v>900</v>
      </c>
      <c r="DH8640" t="s">
        <v>32509</v>
      </c>
      <c r="DI8640" t="s">
        <v>137</v>
      </c>
      <c r="DJ8640" t="s">
        <v>137</v>
      </c>
      <c r="DK8640">
        <v>0</v>
      </c>
      <c r="DL8640" t="s">
        <v>209</v>
      </c>
      <c r="DM8640" t="s">
        <v>137</v>
      </c>
      <c r="DN8640" t="s">
        <v>137</v>
      </c>
      <c r="DO8640" s="1">
        <v>45155.370833333334</v>
      </c>
      <c r="DP8640" s="1"/>
      <c r="DQ8640" t="s">
        <v>32127</v>
      </c>
      <c r="DR8640" t="s">
        <v>32128</v>
      </c>
      <c r="DS8640" t="s">
        <v>32129</v>
      </c>
      <c r="DT8640" t="s">
        <v>137</v>
      </c>
      <c r="DU8640" t="s">
        <v>137</v>
      </c>
      <c r="DV8640" t="s">
        <v>137</v>
      </c>
      <c r="DW8640" t="s">
        <v>137</v>
      </c>
      <c r="DX8640" t="s">
        <v>137</v>
      </c>
      <c r="DY8640" t="s">
        <v>137</v>
      </c>
      <c r="DZ8640" t="s">
        <v>168</v>
      </c>
      <c r="EA8640" t="b">
        <v>0</v>
      </c>
      <c r="EB8640" t="s">
        <v>137</v>
      </c>
    </row>
    <row r="8641" spans="1:132" x14ac:dyDescent="0.25">
      <c r="A8641">
        <v>115984784</v>
      </c>
      <c r="B8641">
        <v>3397</v>
      </c>
      <c r="C8641" t="s">
        <v>192</v>
      </c>
      <c r="D8641" t="s">
        <v>53158</v>
      </c>
      <c r="E8641" t="s">
        <v>134</v>
      </c>
      <c r="F8641" t="s">
        <v>162</v>
      </c>
      <c r="G8641" t="s">
        <v>137</v>
      </c>
      <c r="H8641" t="s">
        <v>137</v>
      </c>
      <c r="I8641" t="s">
        <v>53159</v>
      </c>
      <c r="J8641" t="s">
        <v>52452</v>
      </c>
      <c r="K8641" t="s">
        <v>52453</v>
      </c>
      <c r="L8641" t="s">
        <v>52454</v>
      </c>
      <c r="M8641" t="s">
        <v>137</v>
      </c>
      <c r="N8641" t="s">
        <v>1078</v>
      </c>
      <c r="O8641" t="s">
        <v>1078</v>
      </c>
      <c r="P8641" s="1"/>
      <c r="Q8641" s="1">
        <v>45139.606944444444</v>
      </c>
      <c r="R8641" s="1">
        <v>45139.606944444444</v>
      </c>
      <c r="S8641" s="1">
        <v>45142.356944444444</v>
      </c>
      <c r="T8641" s="1">
        <v>45142.356944444444</v>
      </c>
      <c r="U8641" t="s">
        <v>137</v>
      </c>
      <c r="V8641" t="s">
        <v>137</v>
      </c>
      <c r="W8641" t="s">
        <v>137</v>
      </c>
      <c r="X8641" t="s">
        <v>137</v>
      </c>
      <c r="Y8641" t="s">
        <v>137</v>
      </c>
      <c r="Z8641" t="s">
        <v>137</v>
      </c>
      <c r="AA8641" t="s">
        <v>137</v>
      </c>
      <c r="AB8641" t="s">
        <v>137</v>
      </c>
      <c r="AC8641" t="s">
        <v>137</v>
      </c>
      <c r="AD8641" s="2"/>
      <c r="AE8641" t="s">
        <v>137</v>
      </c>
      <c r="AF8641" t="s">
        <v>137</v>
      </c>
      <c r="AG8641" t="s">
        <v>137</v>
      </c>
      <c r="AH8641" t="s">
        <v>137</v>
      </c>
      <c r="AI8641" t="s">
        <v>137</v>
      </c>
      <c r="AJ8641" t="s">
        <v>137</v>
      </c>
      <c r="AK8641" t="s">
        <v>137</v>
      </c>
      <c r="AL8641" s="2"/>
      <c r="AM8641" t="s">
        <v>137</v>
      </c>
      <c r="AN8641" t="s">
        <v>137</v>
      </c>
      <c r="AO8641" t="s">
        <v>137</v>
      </c>
      <c r="AP8641" t="s">
        <v>137</v>
      </c>
      <c r="AQ8641" t="s">
        <v>137</v>
      </c>
      <c r="AR8641" t="s">
        <v>137</v>
      </c>
      <c r="AS8641" t="s">
        <v>137</v>
      </c>
      <c r="AT8641" t="s">
        <v>137</v>
      </c>
      <c r="AU8641" t="s">
        <v>137</v>
      </c>
      <c r="AV8641" t="s">
        <v>137</v>
      </c>
      <c r="AW8641" t="s">
        <v>137</v>
      </c>
      <c r="AX8641" t="s">
        <v>137</v>
      </c>
      <c r="AY8641" t="s">
        <v>137</v>
      </c>
      <c r="AZ8641" t="s">
        <v>137</v>
      </c>
      <c r="BA8641" t="s">
        <v>137</v>
      </c>
      <c r="BB8641" t="s">
        <v>137</v>
      </c>
      <c r="BC8641" t="s">
        <v>137</v>
      </c>
      <c r="BD8641" t="s">
        <v>137</v>
      </c>
      <c r="BE8641" t="s">
        <v>137</v>
      </c>
      <c r="BF8641" t="s">
        <v>137</v>
      </c>
      <c r="BG8641" t="s">
        <v>137</v>
      </c>
      <c r="BH8641" t="s">
        <v>137</v>
      </c>
      <c r="BI8641" t="s">
        <v>137</v>
      </c>
      <c r="BJ8641" t="s">
        <v>137</v>
      </c>
      <c r="BK8641" t="s">
        <v>137</v>
      </c>
      <c r="BL8641" t="s">
        <v>137</v>
      </c>
      <c r="BM8641" t="s">
        <v>137</v>
      </c>
      <c r="BN8641" t="s">
        <v>137</v>
      </c>
      <c r="BO8641" t="s">
        <v>137</v>
      </c>
      <c r="BP8641" t="s">
        <v>137</v>
      </c>
      <c r="BQ8641" t="s">
        <v>137</v>
      </c>
      <c r="BR8641" t="s">
        <v>137</v>
      </c>
      <c r="BS8641" t="s">
        <v>137</v>
      </c>
      <c r="BT8641" t="s">
        <v>137</v>
      </c>
      <c r="BU8641" t="s">
        <v>137</v>
      </c>
      <c r="BW8641" t="s">
        <v>137</v>
      </c>
      <c r="BX8641" t="s">
        <v>137</v>
      </c>
      <c r="BY8641" t="s">
        <v>137</v>
      </c>
      <c r="BZ8641" t="s">
        <v>137</v>
      </c>
      <c r="CA8641" t="s">
        <v>137</v>
      </c>
      <c r="CB8641" t="s">
        <v>137</v>
      </c>
      <c r="CC8641" t="s">
        <v>137</v>
      </c>
      <c r="CD8641" t="s">
        <v>137</v>
      </c>
      <c r="CE8641" t="s">
        <v>137</v>
      </c>
      <c r="CF8641" t="s">
        <v>137</v>
      </c>
      <c r="CG8641" t="s">
        <v>137</v>
      </c>
      <c r="CH8641" t="s">
        <v>137</v>
      </c>
      <c r="CI8641" t="s">
        <v>137</v>
      </c>
      <c r="CJ8641" t="s">
        <v>137</v>
      </c>
      <c r="CK8641" t="s">
        <v>137</v>
      </c>
      <c r="CL8641" t="s">
        <v>137</v>
      </c>
      <c r="CM8641" t="s">
        <v>137</v>
      </c>
      <c r="CN8641" t="s">
        <v>137</v>
      </c>
      <c r="CO8641" t="s">
        <v>137</v>
      </c>
      <c r="CP8641" t="s">
        <v>137</v>
      </c>
      <c r="CQ8641" s="1">
        <v>45142.356944444444</v>
      </c>
      <c r="CR8641" s="1">
        <v>45142.356944444444</v>
      </c>
      <c r="CS8641" s="1"/>
      <c r="CT8641" t="s">
        <v>53160</v>
      </c>
      <c r="CU8641" t="s">
        <v>53161</v>
      </c>
      <c r="CV8641" t="s">
        <v>53160</v>
      </c>
      <c r="CW8641" t="s">
        <v>24284</v>
      </c>
      <c r="CX8641" s="3"/>
      <c r="CY8641" s="3"/>
      <c r="CZ8641">
        <v>1</v>
      </c>
      <c r="DA8641" t="s">
        <v>137</v>
      </c>
      <c r="DB8641" t="s">
        <v>137</v>
      </c>
      <c r="DC8641" t="s">
        <v>137</v>
      </c>
      <c r="DD8641" t="s">
        <v>137</v>
      </c>
      <c r="DE8641" t="s">
        <v>137</v>
      </c>
      <c r="DF8641" t="s">
        <v>53162</v>
      </c>
      <c r="DG8641" t="s">
        <v>137</v>
      </c>
      <c r="DH8641" t="s">
        <v>137</v>
      </c>
      <c r="DI8641" t="s">
        <v>137</v>
      </c>
      <c r="DJ8641" t="s">
        <v>137</v>
      </c>
      <c r="DK8641">
        <v>0</v>
      </c>
      <c r="DL8641" t="s">
        <v>209</v>
      </c>
      <c r="DM8641" t="s">
        <v>53163</v>
      </c>
      <c r="DN8641" t="s">
        <v>137</v>
      </c>
      <c r="DO8641" s="1">
        <v>45142.356944444444</v>
      </c>
      <c r="DP8641" s="1"/>
      <c r="DQ8641" t="s">
        <v>52452</v>
      </c>
      <c r="DR8641" t="s">
        <v>52453</v>
      </c>
      <c r="DS8641" t="s">
        <v>52454</v>
      </c>
      <c r="DT8641" t="s">
        <v>137</v>
      </c>
      <c r="DU8641" t="s">
        <v>137</v>
      </c>
      <c r="DV8641" t="s">
        <v>137</v>
      </c>
      <c r="DW8641" t="s">
        <v>137</v>
      </c>
      <c r="DX8641" t="s">
        <v>137</v>
      </c>
      <c r="DY8641" t="s">
        <v>137</v>
      </c>
      <c r="DZ8641" t="s">
        <v>168</v>
      </c>
      <c r="EA8641" t="b">
        <v>0</v>
      </c>
      <c r="EB8641" t="s">
        <v>137</v>
      </c>
    </row>
    <row r="8642" spans="1:132" x14ac:dyDescent="0.25">
      <c r="A8642">
        <v>115972514</v>
      </c>
      <c r="B8642">
        <v>3396</v>
      </c>
      <c r="C8642" t="s">
        <v>192</v>
      </c>
      <c r="D8642" t="s">
        <v>133</v>
      </c>
      <c r="E8642" t="s">
        <v>134</v>
      </c>
      <c r="F8642" t="s">
        <v>135</v>
      </c>
      <c r="G8642" t="s">
        <v>136</v>
      </c>
      <c r="H8642" t="s">
        <v>137</v>
      </c>
      <c r="I8642" t="s">
        <v>138</v>
      </c>
      <c r="J8642" t="s">
        <v>52452</v>
      </c>
      <c r="K8642" t="s">
        <v>52453</v>
      </c>
      <c r="L8642" t="s">
        <v>52454</v>
      </c>
      <c r="M8642" t="s">
        <v>137</v>
      </c>
      <c r="N8642" t="s">
        <v>2963</v>
      </c>
      <c r="O8642" t="s">
        <v>2963</v>
      </c>
      <c r="P8642" s="1">
        <v>45139</v>
      </c>
      <c r="Q8642" s="1">
        <v>45139.529861111114</v>
      </c>
      <c r="R8642" s="1">
        <v>45139.529861111114</v>
      </c>
      <c r="S8642" s="1">
        <v>45140.494444444441</v>
      </c>
      <c r="T8642" s="1">
        <v>45140.494444444441</v>
      </c>
      <c r="U8642" t="s">
        <v>3307</v>
      </c>
      <c r="V8642" t="s">
        <v>137</v>
      </c>
      <c r="W8642" t="s">
        <v>137</v>
      </c>
      <c r="X8642" t="s">
        <v>144</v>
      </c>
      <c r="Y8642" t="s">
        <v>285</v>
      </c>
      <c r="Z8642" t="s">
        <v>137</v>
      </c>
      <c r="AA8642" t="s">
        <v>137</v>
      </c>
      <c r="AB8642" t="s">
        <v>137</v>
      </c>
      <c r="AC8642" t="s">
        <v>137</v>
      </c>
      <c r="AD8642" s="2"/>
      <c r="AE8642" t="s">
        <v>137</v>
      </c>
      <c r="AF8642" t="s">
        <v>137</v>
      </c>
      <c r="AG8642" t="s">
        <v>137</v>
      </c>
      <c r="AH8642" t="s">
        <v>137</v>
      </c>
      <c r="AI8642" t="s">
        <v>137</v>
      </c>
      <c r="AJ8642" t="s">
        <v>137</v>
      </c>
      <c r="AK8642" t="s">
        <v>137</v>
      </c>
      <c r="AL8642" s="2"/>
      <c r="AM8642" t="s">
        <v>137</v>
      </c>
      <c r="AN8642" t="s">
        <v>137</v>
      </c>
      <c r="AO8642" t="s">
        <v>137</v>
      </c>
      <c r="AP8642" t="s">
        <v>137</v>
      </c>
      <c r="AQ8642" t="s">
        <v>137</v>
      </c>
      <c r="AR8642" t="s">
        <v>137</v>
      </c>
      <c r="AS8642" t="s">
        <v>137</v>
      </c>
      <c r="AT8642" t="s">
        <v>137</v>
      </c>
      <c r="AU8642" t="s">
        <v>137</v>
      </c>
      <c r="AV8642" t="s">
        <v>137</v>
      </c>
      <c r="AW8642" t="s">
        <v>137</v>
      </c>
      <c r="AX8642" t="s">
        <v>137</v>
      </c>
      <c r="AY8642" t="s">
        <v>137</v>
      </c>
      <c r="AZ8642" t="s">
        <v>137</v>
      </c>
      <c r="BA8642" t="s">
        <v>137</v>
      </c>
      <c r="BB8642" t="s">
        <v>137</v>
      </c>
      <c r="BC8642" t="s">
        <v>137</v>
      </c>
      <c r="BD8642" t="s">
        <v>137</v>
      </c>
      <c r="BE8642" t="s">
        <v>137</v>
      </c>
      <c r="BF8642" t="s">
        <v>137</v>
      </c>
      <c r="BG8642" t="s">
        <v>137</v>
      </c>
      <c r="BH8642" t="s">
        <v>137</v>
      </c>
      <c r="BI8642" t="s">
        <v>137</v>
      </c>
      <c r="BJ8642" t="s">
        <v>137</v>
      </c>
      <c r="BK8642" t="s">
        <v>137</v>
      </c>
      <c r="BL8642" t="s">
        <v>137</v>
      </c>
      <c r="BM8642" t="s">
        <v>137</v>
      </c>
      <c r="BN8642" t="s">
        <v>137</v>
      </c>
      <c r="BO8642" t="s">
        <v>137</v>
      </c>
      <c r="BP8642" t="s">
        <v>53164</v>
      </c>
      <c r="BQ8642" t="s">
        <v>137</v>
      </c>
      <c r="BR8642" t="s">
        <v>137</v>
      </c>
      <c r="BS8642" t="s">
        <v>137</v>
      </c>
      <c r="BT8642" t="s">
        <v>137</v>
      </c>
      <c r="BU8642" t="s">
        <v>137</v>
      </c>
      <c r="BW8642" t="s">
        <v>137</v>
      </c>
      <c r="BX8642" t="s">
        <v>137</v>
      </c>
      <c r="BY8642" t="s">
        <v>137</v>
      </c>
      <c r="BZ8642" t="s">
        <v>137</v>
      </c>
      <c r="CA8642" t="s">
        <v>137</v>
      </c>
      <c r="CB8642" t="s">
        <v>137</v>
      </c>
      <c r="CC8642" t="s">
        <v>137</v>
      </c>
      <c r="CD8642" t="s">
        <v>137</v>
      </c>
      <c r="CE8642" t="s">
        <v>137</v>
      </c>
      <c r="CF8642" t="s">
        <v>137</v>
      </c>
      <c r="CG8642" t="s">
        <v>137</v>
      </c>
      <c r="CH8642" t="s">
        <v>137</v>
      </c>
      <c r="CI8642" t="s">
        <v>137</v>
      </c>
      <c r="CJ8642" t="s">
        <v>137</v>
      </c>
      <c r="CK8642" t="s">
        <v>137</v>
      </c>
      <c r="CL8642" t="s">
        <v>137</v>
      </c>
      <c r="CM8642" t="s">
        <v>137</v>
      </c>
      <c r="CN8642" t="s">
        <v>137</v>
      </c>
      <c r="CO8642" t="s">
        <v>137</v>
      </c>
      <c r="CP8642" t="s">
        <v>137</v>
      </c>
      <c r="CQ8642" s="1">
        <v>45140.494444444441</v>
      </c>
      <c r="CR8642" s="1">
        <v>45140.494444444441</v>
      </c>
      <c r="CS8642" s="1"/>
      <c r="CT8642" t="s">
        <v>53165</v>
      </c>
      <c r="CU8642" t="s">
        <v>53165</v>
      </c>
      <c r="CV8642" t="s">
        <v>23081</v>
      </c>
      <c r="CW8642" t="s">
        <v>23082</v>
      </c>
      <c r="CX8642" s="3"/>
      <c r="CY8642" s="3"/>
      <c r="CZ8642">
        <v>2</v>
      </c>
      <c r="DA8642" t="s">
        <v>53166</v>
      </c>
      <c r="DB8642" t="s">
        <v>137</v>
      </c>
      <c r="DC8642" t="s">
        <v>137</v>
      </c>
      <c r="DD8642" t="s">
        <v>137</v>
      </c>
      <c r="DE8642" t="s">
        <v>137</v>
      </c>
      <c r="DF8642" t="s">
        <v>53167</v>
      </c>
      <c r="DG8642" t="s">
        <v>137</v>
      </c>
      <c r="DH8642" t="s">
        <v>137</v>
      </c>
      <c r="DI8642" t="s">
        <v>137</v>
      </c>
      <c r="DJ8642" t="s">
        <v>137</v>
      </c>
      <c r="DK8642">
        <v>0</v>
      </c>
      <c r="DL8642" t="s">
        <v>209</v>
      </c>
      <c r="DM8642" t="s">
        <v>53168</v>
      </c>
      <c r="DN8642" t="s">
        <v>137</v>
      </c>
      <c r="DO8642" s="1">
        <v>45140.494444444441</v>
      </c>
      <c r="DP8642" s="1"/>
      <c r="DQ8642" t="s">
        <v>52452</v>
      </c>
      <c r="DR8642" t="s">
        <v>52453</v>
      </c>
      <c r="DS8642" t="s">
        <v>52454</v>
      </c>
      <c r="DT8642" t="s">
        <v>53169</v>
      </c>
      <c r="DU8642" t="s">
        <v>137</v>
      </c>
      <c r="DV8642" t="s">
        <v>137</v>
      </c>
      <c r="DW8642" t="s">
        <v>137</v>
      </c>
      <c r="DX8642" t="s">
        <v>3166</v>
      </c>
      <c r="DY8642" t="s">
        <v>137</v>
      </c>
      <c r="DZ8642" t="s">
        <v>148</v>
      </c>
      <c r="EA8642" t="b">
        <v>0</v>
      </c>
      <c r="EB8642" t="s">
        <v>137</v>
      </c>
    </row>
    <row r="8643" spans="1:132" x14ac:dyDescent="0.25">
      <c r="A8643">
        <v>115965786</v>
      </c>
      <c r="B8643">
        <v>3395</v>
      </c>
      <c r="C8643" t="s">
        <v>192</v>
      </c>
      <c r="D8643" t="s">
        <v>224</v>
      </c>
      <c r="E8643" t="s">
        <v>134</v>
      </c>
      <c r="F8643" t="s">
        <v>135</v>
      </c>
      <c r="G8643" t="s">
        <v>194</v>
      </c>
      <c r="H8643" t="s">
        <v>137</v>
      </c>
      <c r="I8643" t="s">
        <v>225</v>
      </c>
      <c r="J8643" t="s">
        <v>226</v>
      </c>
      <c r="K8643" t="s">
        <v>227</v>
      </c>
      <c r="L8643" t="s">
        <v>228</v>
      </c>
      <c r="M8643" t="s">
        <v>137</v>
      </c>
      <c r="N8643" t="s">
        <v>42474</v>
      </c>
      <c r="O8643" t="s">
        <v>42474</v>
      </c>
      <c r="P8643" s="1"/>
      <c r="Q8643" s="1">
        <v>45139.491666666669</v>
      </c>
      <c r="R8643" s="1">
        <v>45139.491666666669</v>
      </c>
      <c r="S8643" s="1">
        <v>45210.415972222225</v>
      </c>
      <c r="T8643" s="1">
        <v>45210.415972222225</v>
      </c>
      <c r="U8643" t="s">
        <v>53170</v>
      </c>
      <c r="V8643" t="s">
        <v>137</v>
      </c>
      <c r="W8643" t="s">
        <v>137</v>
      </c>
      <c r="X8643" t="s">
        <v>369</v>
      </c>
      <c r="Y8643" t="s">
        <v>440</v>
      </c>
      <c r="Z8643" t="s">
        <v>137</v>
      </c>
      <c r="AA8643" t="s">
        <v>137</v>
      </c>
      <c r="AB8643" t="s">
        <v>137</v>
      </c>
      <c r="AC8643" t="s">
        <v>137</v>
      </c>
      <c r="AD8643" s="2"/>
      <c r="AE8643" t="s">
        <v>137</v>
      </c>
      <c r="AF8643" t="s">
        <v>137</v>
      </c>
      <c r="AG8643" t="s">
        <v>137</v>
      </c>
      <c r="AH8643" t="s">
        <v>137</v>
      </c>
      <c r="AI8643" t="s">
        <v>137</v>
      </c>
      <c r="AJ8643" t="s">
        <v>137</v>
      </c>
      <c r="AK8643" t="s">
        <v>137</v>
      </c>
      <c r="AL8643" s="2"/>
      <c r="AM8643" t="s">
        <v>137</v>
      </c>
      <c r="AN8643" t="s">
        <v>137</v>
      </c>
      <c r="AO8643" t="s">
        <v>137</v>
      </c>
      <c r="AP8643" t="s">
        <v>137</v>
      </c>
      <c r="AQ8643" t="s">
        <v>137</v>
      </c>
      <c r="AR8643" t="s">
        <v>137</v>
      </c>
      <c r="AS8643" t="s">
        <v>137</v>
      </c>
      <c r="AT8643" t="s">
        <v>137</v>
      </c>
      <c r="AU8643" t="s">
        <v>137</v>
      </c>
      <c r="AV8643" t="s">
        <v>53171</v>
      </c>
      <c r="AW8643" t="s">
        <v>52284</v>
      </c>
      <c r="AX8643" t="s">
        <v>364</v>
      </c>
      <c r="AY8643" t="s">
        <v>137</v>
      </c>
      <c r="AZ8643" t="s">
        <v>137</v>
      </c>
      <c r="BA8643" t="s">
        <v>137</v>
      </c>
      <c r="BB8643" t="s">
        <v>137</v>
      </c>
      <c r="BC8643" t="s">
        <v>137</v>
      </c>
      <c r="BD8643" t="s">
        <v>137</v>
      </c>
      <c r="BE8643" t="s">
        <v>137</v>
      </c>
      <c r="BF8643" t="s">
        <v>137</v>
      </c>
      <c r="BG8643" t="s">
        <v>137</v>
      </c>
      <c r="BH8643" t="s">
        <v>137</v>
      </c>
      <c r="BI8643" t="s">
        <v>137</v>
      </c>
      <c r="BJ8643" t="s">
        <v>137</v>
      </c>
      <c r="BK8643" t="s">
        <v>137</v>
      </c>
      <c r="BL8643" t="s">
        <v>137</v>
      </c>
      <c r="BM8643" t="s">
        <v>137</v>
      </c>
      <c r="BN8643" t="s">
        <v>137</v>
      </c>
      <c r="BO8643" t="s">
        <v>137</v>
      </c>
      <c r="BP8643" t="s">
        <v>137</v>
      </c>
      <c r="BQ8643" t="s">
        <v>137</v>
      </c>
      <c r="BR8643" t="s">
        <v>137</v>
      </c>
      <c r="BS8643" t="s">
        <v>137</v>
      </c>
      <c r="BT8643" t="s">
        <v>137</v>
      </c>
      <c r="BU8643" t="s">
        <v>137</v>
      </c>
      <c r="BW8643" t="s">
        <v>137</v>
      </c>
      <c r="BX8643" t="s">
        <v>137</v>
      </c>
      <c r="BY8643" t="s">
        <v>137</v>
      </c>
      <c r="BZ8643" t="s">
        <v>137</v>
      </c>
      <c r="CA8643" t="s">
        <v>137</v>
      </c>
      <c r="CB8643" t="s">
        <v>137</v>
      </c>
      <c r="CC8643" t="s">
        <v>137</v>
      </c>
      <c r="CD8643" t="s">
        <v>137</v>
      </c>
      <c r="CE8643" t="s">
        <v>137</v>
      </c>
      <c r="CF8643" t="s">
        <v>137</v>
      </c>
      <c r="CG8643" t="s">
        <v>137</v>
      </c>
      <c r="CH8643" t="s">
        <v>137</v>
      </c>
      <c r="CI8643" t="s">
        <v>137</v>
      </c>
      <c r="CJ8643" t="s">
        <v>137</v>
      </c>
      <c r="CK8643" t="s">
        <v>137</v>
      </c>
      <c r="CL8643" t="s">
        <v>137</v>
      </c>
      <c r="CM8643" t="s">
        <v>137</v>
      </c>
      <c r="CN8643" t="s">
        <v>137</v>
      </c>
      <c r="CO8643" t="s">
        <v>137</v>
      </c>
      <c r="CP8643" t="s">
        <v>137</v>
      </c>
      <c r="CQ8643" s="1">
        <v>45210.415972222225</v>
      </c>
      <c r="CR8643" s="1">
        <v>45210.415972222225</v>
      </c>
      <c r="CS8643" s="1"/>
      <c r="CT8643" t="s">
        <v>53172</v>
      </c>
      <c r="CU8643" t="s">
        <v>53173</v>
      </c>
      <c r="CV8643" t="s">
        <v>53174</v>
      </c>
      <c r="CW8643" t="s">
        <v>53175</v>
      </c>
      <c r="CX8643" s="3"/>
      <c r="CY8643" s="3"/>
      <c r="DA8643" t="s">
        <v>53176</v>
      </c>
      <c r="DB8643" t="s">
        <v>137</v>
      </c>
      <c r="DC8643" t="s">
        <v>137</v>
      </c>
      <c r="DD8643" t="s">
        <v>137</v>
      </c>
      <c r="DE8643" t="s">
        <v>137</v>
      </c>
      <c r="DF8643" t="s">
        <v>53177</v>
      </c>
      <c r="DG8643" t="s">
        <v>900</v>
      </c>
      <c r="DH8643" t="s">
        <v>1285</v>
      </c>
      <c r="DI8643" t="s">
        <v>137</v>
      </c>
      <c r="DJ8643" t="s">
        <v>137</v>
      </c>
      <c r="DK8643">
        <v>0</v>
      </c>
      <c r="DL8643" t="s">
        <v>209</v>
      </c>
      <c r="DM8643" t="s">
        <v>53178</v>
      </c>
      <c r="DN8643" t="s">
        <v>137</v>
      </c>
      <c r="DO8643" s="1">
        <v>45210.415972222225</v>
      </c>
      <c r="DP8643" s="1"/>
      <c r="DQ8643" t="s">
        <v>534</v>
      </c>
      <c r="DR8643" t="s">
        <v>535</v>
      </c>
      <c r="DS8643" t="s">
        <v>536</v>
      </c>
      <c r="DT8643" t="s">
        <v>137</v>
      </c>
      <c r="DU8643" t="s">
        <v>137</v>
      </c>
      <c r="DV8643" t="s">
        <v>237</v>
      </c>
      <c r="DW8643" t="s">
        <v>137</v>
      </c>
      <c r="DX8643" t="s">
        <v>53179</v>
      </c>
      <c r="DY8643" t="s">
        <v>137</v>
      </c>
      <c r="DZ8643" t="s">
        <v>148</v>
      </c>
      <c r="EA8643" t="b">
        <v>0</v>
      </c>
      <c r="EB8643" t="s">
        <v>137</v>
      </c>
    </row>
    <row r="8644" spans="1:132" x14ac:dyDescent="0.25">
      <c r="A8644">
        <v>115964265</v>
      </c>
      <c r="B8644">
        <v>3394</v>
      </c>
      <c r="C8644" t="s">
        <v>192</v>
      </c>
      <c r="D8644" t="s">
        <v>53180</v>
      </c>
      <c r="E8644" t="s">
        <v>134</v>
      </c>
      <c r="F8644" t="s">
        <v>135</v>
      </c>
      <c r="G8644" t="s">
        <v>136</v>
      </c>
      <c r="H8644" t="s">
        <v>137</v>
      </c>
      <c r="I8644" t="s">
        <v>53181</v>
      </c>
      <c r="J8644" t="s">
        <v>52452</v>
      </c>
      <c r="K8644" t="s">
        <v>52453</v>
      </c>
      <c r="L8644" t="s">
        <v>52454</v>
      </c>
      <c r="M8644" t="s">
        <v>137</v>
      </c>
      <c r="N8644" t="s">
        <v>1144</v>
      </c>
      <c r="O8644" t="s">
        <v>1144</v>
      </c>
      <c r="P8644" s="1">
        <v>45141</v>
      </c>
      <c r="Q8644" s="1">
        <v>45139.484722222223</v>
      </c>
      <c r="R8644" s="1">
        <v>45139.484722222223</v>
      </c>
      <c r="S8644" s="1">
        <v>45146.456250000003</v>
      </c>
      <c r="T8644" s="1">
        <v>45146.456250000003</v>
      </c>
      <c r="U8644" t="s">
        <v>12522</v>
      </c>
      <c r="V8644" t="s">
        <v>137</v>
      </c>
      <c r="W8644" t="s">
        <v>137</v>
      </c>
      <c r="X8644" t="s">
        <v>155</v>
      </c>
      <c r="Y8644" t="s">
        <v>440</v>
      </c>
      <c r="Z8644" t="s">
        <v>137</v>
      </c>
      <c r="AA8644" t="s">
        <v>137</v>
      </c>
      <c r="AB8644" t="s">
        <v>137</v>
      </c>
      <c r="AC8644" t="s">
        <v>137</v>
      </c>
      <c r="AD8644" s="2"/>
      <c r="AE8644" t="s">
        <v>137</v>
      </c>
      <c r="AF8644" t="s">
        <v>137</v>
      </c>
      <c r="AG8644" t="s">
        <v>137</v>
      </c>
      <c r="AH8644" t="s">
        <v>137</v>
      </c>
      <c r="AI8644" t="s">
        <v>137</v>
      </c>
      <c r="AJ8644" t="s">
        <v>137</v>
      </c>
      <c r="AK8644" t="s">
        <v>137</v>
      </c>
      <c r="AL8644" s="2"/>
      <c r="AM8644" t="s">
        <v>137</v>
      </c>
      <c r="AN8644" t="s">
        <v>137</v>
      </c>
      <c r="AO8644" t="s">
        <v>137</v>
      </c>
      <c r="AP8644" t="s">
        <v>137</v>
      </c>
      <c r="AQ8644" t="s">
        <v>137</v>
      </c>
      <c r="AR8644" t="s">
        <v>137</v>
      </c>
      <c r="AS8644" t="s">
        <v>137</v>
      </c>
      <c r="AT8644" t="s">
        <v>137</v>
      </c>
      <c r="AU8644" t="s">
        <v>137</v>
      </c>
      <c r="AV8644" t="s">
        <v>137</v>
      </c>
      <c r="AW8644" t="s">
        <v>137</v>
      </c>
      <c r="AX8644" t="s">
        <v>137</v>
      </c>
      <c r="AY8644" t="s">
        <v>137</v>
      </c>
      <c r="AZ8644" t="s">
        <v>137</v>
      </c>
      <c r="BA8644" t="s">
        <v>137</v>
      </c>
      <c r="BB8644" t="s">
        <v>137</v>
      </c>
      <c r="BC8644" t="s">
        <v>137</v>
      </c>
      <c r="BD8644" t="s">
        <v>137</v>
      </c>
      <c r="BE8644" t="s">
        <v>137</v>
      </c>
      <c r="BF8644" t="s">
        <v>137</v>
      </c>
      <c r="BG8644" t="s">
        <v>137</v>
      </c>
      <c r="BH8644" t="s">
        <v>137</v>
      </c>
      <c r="BI8644" t="s">
        <v>137</v>
      </c>
      <c r="BJ8644" t="s">
        <v>137</v>
      </c>
      <c r="BK8644" t="s">
        <v>137</v>
      </c>
      <c r="BL8644" t="s">
        <v>137</v>
      </c>
      <c r="BM8644" t="s">
        <v>137</v>
      </c>
      <c r="BN8644" t="s">
        <v>137</v>
      </c>
      <c r="BO8644" t="s">
        <v>137</v>
      </c>
      <c r="BP8644" t="s">
        <v>137</v>
      </c>
      <c r="BQ8644" t="s">
        <v>137</v>
      </c>
      <c r="BR8644" t="s">
        <v>137</v>
      </c>
      <c r="BS8644" t="s">
        <v>137</v>
      </c>
      <c r="BT8644" t="s">
        <v>471</v>
      </c>
      <c r="BU8644" t="s">
        <v>471</v>
      </c>
      <c r="BW8644" t="s">
        <v>137</v>
      </c>
      <c r="BX8644" t="s">
        <v>137</v>
      </c>
      <c r="BY8644" t="s">
        <v>137</v>
      </c>
      <c r="BZ8644" t="s">
        <v>137</v>
      </c>
      <c r="CA8644" t="s">
        <v>137</v>
      </c>
      <c r="CB8644" t="s">
        <v>137</v>
      </c>
      <c r="CC8644" t="s">
        <v>137</v>
      </c>
      <c r="CD8644" t="s">
        <v>137</v>
      </c>
      <c r="CE8644" t="s">
        <v>137</v>
      </c>
      <c r="CF8644" t="s">
        <v>137</v>
      </c>
      <c r="CG8644" t="s">
        <v>137</v>
      </c>
      <c r="CH8644" t="s">
        <v>137</v>
      </c>
      <c r="CI8644" t="s">
        <v>137</v>
      </c>
      <c r="CJ8644" t="s">
        <v>137</v>
      </c>
      <c r="CK8644" t="s">
        <v>137</v>
      </c>
      <c r="CL8644" t="s">
        <v>137</v>
      </c>
      <c r="CM8644" t="s">
        <v>137</v>
      </c>
      <c r="CN8644" t="s">
        <v>137</v>
      </c>
      <c r="CO8644" t="s">
        <v>137</v>
      </c>
      <c r="CP8644" t="s">
        <v>137</v>
      </c>
      <c r="CQ8644" s="1">
        <v>45146.456250000003</v>
      </c>
      <c r="CR8644" s="1">
        <v>45146.456250000003</v>
      </c>
      <c r="CS8644" s="1"/>
      <c r="CT8644" t="s">
        <v>53182</v>
      </c>
      <c r="CU8644" t="s">
        <v>53183</v>
      </c>
      <c r="CV8644" t="s">
        <v>53184</v>
      </c>
      <c r="CW8644" t="s">
        <v>53185</v>
      </c>
      <c r="CX8644" s="3"/>
      <c r="CY8644" s="3"/>
      <c r="CZ8644">
        <v>1</v>
      </c>
      <c r="DA8644" t="s">
        <v>137</v>
      </c>
      <c r="DB8644" t="s">
        <v>137</v>
      </c>
      <c r="DC8644" t="s">
        <v>137</v>
      </c>
      <c r="DD8644" t="s">
        <v>137</v>
      </c>
      <c r="DE8644" t="s">
        <v>137</v>
      </c>
      <c r="DF8644" t="s">
        <v>53186</v>
      </c>
      <c r="DG8644" t="s">
        <v>137</v>
      </c>
      <c r="DH8644" t="s">
        <v>137</v>
      </c>
      <c r="DI8644" t="s">
        <v>137</v>
      </c>
      <c r="DJ8644" t="s">
        <v>137</v>
      </c>
      <c r="DK8644">
        <v>0</v>
      </c>
      <c r="DL8644" t="s">
        <v>209</v>
      </c>
      <c r="DM8644" t="s">
        <v>53187</v>
      </c>
      <c r="DN8644" t="s">
        <v>137</v>
      </c>
      <c r="DO8644" s="1">
        <v>45146.456250000003</v>
      </c>
      <c r="DP8644" s="1"/>
      <c r="DQ8644" t="s">
        <v>52452</v>
      </c>
      <c r="DR8644" t="s">
        <v>52453</v>
      </c>
      <c r="DS8644" t="s">
        <v>52454</v>
      </c>
      <c r="DT8644" t="s">
        <v>137</v>
      </c>
      <c r="DU8644" t="s">
        <v>137</v>
      </c>
      <c r="DV8644" t="s">
        <v>137</v>
      </c>
      <c r="DW8644" t="s">
        <v>137</v>
      </c>
      <c r="DX8644" t="s">
        <v>137</v>
      </c>
      <c r="DY8644" t="s">
        <v>137</v>
      </c>
      <c r="DZ8644" t="s">
        <v>168</v>
      </c>
      <c r="EA8644" t="b">
        <v>0</v>
      </c>
      <c r="EB8644" t="s">
        <v>137</v>
      </c>
    </row>
    <row r="8645" spans="1:132" x14ac:dyDescent="0.25">
      <c r="A8645">
        <v>115962646</v>
      </c>
      <c r="B8645">
        <v>3393</v>
      </c>
      <c r="C8645" t="s">
        <v>192</v>
      </c>
      <c r="D8645" t="s">
        <v>474</v>
      </c>
      <c r="E8645" t="s">
        <v>134</v>
      </c>
      <c r="F8645" t="s">
        <v>135</v>
      </c>
      <c r="G8645" t="s">
        <v>163</v>
      </c>
      <c r="H8645" t="s">
        <v>137</v>
      </c>
      <c r="I8645" t="s">
        <v>475</v>
      </c>
      <c r="J8645" t="s">
        <v>150</v>
      </c>
      <c r="K8645" t="s">
        <v>151</v>
      </c>
      <c r="L8645" t="s">
        <v>152</v>
      </c>
      <c r="M8645" t="s">
        <v>137</v>
      </c>
      <c r="N8645" t="s">
        <v>42474</v>
      </c>
      <c r="O8645" t="s">
        <v>42474</v>
      </c>
      <c r="P8645" s="1"/>
      <c r="Q8645" s="1">
        <v>45139.476388888892</v>
      </c>
      <c r="R8645" s="1">
        <v>45139.476388888892</v>
      </c>
      <c r="S8645" s="1">
        <v>45155.617361111108</v>
      </c>
      <c r="T8645" s="1">
        <v>45155.617361111108</v>
      </c>
      <c r="U8645" t="s">
        <v>53188</v>
      </c>
      <c r="V8645" t="s">
        <v>137</v>
      </c>
      <c r="W8645" t="s">
        <v>137</v>
      </c>
      <c r="X8645" t="s">
        <v>369</v>
      </c>
      <c r="Y8645" t="s">
        <v>137</v>
      </c>
      <c r="Z8645" t="s">
        <v>137</v>
      </c>
      <c r="AA8645" t="s">
        <v>232</v>
      </c>
      <c r="AB8645" t="s">
        <v>137</v>
      </c>
      <c r="AC8645" t="s">
        <v>137</v>
      </c>
      <c r="AD8645" s="2"/>
      <c r="AE8645" t="s">
        <v>137</v>
      </c>
      <c r="AF8645" t="s">
        <v>137</v>
      </c>
      <c r="AG8645" t="s">
        <v>137</v>
      </c>
      <c r="AH8645" t="s">
        <v>137</v>
      </c>
      <c r="AI8645" t="s">
        <v>137</v>
      </c>
      <c r="AJ8645" t="s">
        <v>137</v>
      </c>
      <c r="AK8645" t="s">
        <v>137</v>
      </c>
      <c r="AL8645" s="2"/>
      <c r="AM8645" t="s">
        <v>137</v>
      </c>
      <c r="AN8645" t="s">
        <v>137</v>
      </c>
      <c r="AO8645" t="s">
        <v>137</v>
      </c>
      <c r="AP8645" t="s">
        <v>137</v>
      </c>
      <c r="AQ8645" t="s">
        <v>137</v>
      </c>
      <c r="AR8645" t="s">
        <v>137</v>
      </c>
      <c r="AS8645" t="s">
        <v>137</v>
      </c>
      <c r="AT8645" t="s">
        <v>137</v>
      </c>
      <c r="AU8645" t="s">
        <v>137</v>
      </c>
      <c r="AV8645" t="s">
        <v>729</v>
      </c>
      <c r="AW8645" t="s">
        <v>137</v>
      </c>
      <c r="AX8645" t="s">
        <v>137</v>
      </c>
      <c r="AY8645" t="s">
        <v>137</v>
      </c>
      <c r="AZ8645" t="s">
        <v>137</v>
      </c>
      <c r="BA8645" t="s">
        <v>137</v>
      </c>
      <c r="BB8645" t="s">
        <v>137</v>
      </c>
      <c r="BC8645" t="s">
        <v>137</v>
      </c>
      <c r="BD8645" t="s">
        <v>137</v>
      </c>
      <c r="BE8645" t="s">
        <v>137</v>
      </c>
      <c r="BF8645" t="s">
        <v>137</v>
      </c>
      <c r="BG8645" t="s">
        <v>137</v>
      </c>
      <c r="BH8645" t="s">
        <v>137</v>
      </c>
      <c r="BI8645" t="s">
        <v>137</v>
      </c>
      <c r="BJ8645" t="s">
        <v>137</v>
      </c>
      <c r="BK8645" t="s">
        <v>137</v>
      </c>
      <c r="BL8645" t="s">
        <v>137</v>
      </c>
      <c r="BM8645" t="s">
        <v>137</v>
      </c>
      <c r="BN8645" t="s">
        <v>137</v>
      </c>
      <c r="BO8645" t="s">
        <v>137</v>
      </c>
      <c r="BP8645" t="s">
        <v>137</v>
      </c>
      <c r="BQ8645" t="s">
        <v>137</v>
      </c>
      <c r="BR8645" t="s">
        <v>137</v>
      </c>
      <c r="BS8645" t="s">
        <v>137</v>
      </c>
      <c r="BT8645" t="s">
        <v>137</v>
      </c>
      <c r="BU8645" t="s">
        <v>137</v>
      </c>
      <c r="BW8645" t="s">
        <v>137</v>
      </c>
      <c r="BX8645" t="s">
        <v>137</v>
      </c>
      <c r="BY8645" t="s">
        <v>137</v>
      </c>
      <c r="BZ8645" t="s">
        <v>137</v>
      </c>
      <c r="CA8645" t="s">
        <v>137</v>
      </c>
      <c r="CB8645" t="s">
        <v>137</v>
      </c>
      <c r="CC8645" t="s">
        <v>137</v>
      </c>
      <c r="CD8645" t="s">
        <v>137</v>
      </c>
      <c r="CE8645" t="s">
        <v>137</v>
      </c>
      <c r="CF8645" t="s">
        <v>137</v>
      </c>
      <c r="CG8645" t="s">
        <v>137</v>
      </c>
      <c r="CH8645" t="s">
        <v>137</v>
      </c>
      <c r="CI8645" t="s">
        <v>137</v>
      </c>
      <c r="CJ8645" t="s">
        <v>137</v>
      </c>
      <c r="CK8645" t="s">
        <v>137</v>
      </c>
      <c r="CL8645" t="s">
        <v>137</v>
      </c>
      <c r="CM8645" t="s">
        <v>137</v>
      </c>
      <c r="CN8645" t="s">
        <v>137</v>
      </c>
      <c r="CO8645" t="s">
        <v>137</v>
      </c>
      <c r="CP8645" t="s">
        <v>137</v>
      </c>
      <c r="CQ8645" s="1">
        <v>45155.617361111108</v>
      </c>
      <c r="CR8645" s="1">
        <v>45155.617361111108</v>
      </c>
      <c r="CS8645" s="1"/>
      <c r="CT8645" t="s">
        <v>53189</v>
      </c>
      <c r="CU8645" t="s">
        <v>53190</v>
      </c>
      <c r="CV8645" t="s">
        <v>53191</v>
      </c>
      <c r="CW8645" t="s">
        <v>53192</v>
      </c>
      <c r="CX8645" s="3"/>
      <c r="CY8645" s="3"/>
      <c r="CZ8645">
        <v>1</v>
      </c>
      <c r="DA8645" t="s">
        <v>730</v>
      </c>
      <c r="DB8645" t="s">
        <v>137</v>
      </c>
      <c r="DC8645" t="s">
        <v>137</v>
      </c>
      <c r="DD8645" t="s">
        <v>137</v>
      </c>
      <c r="DE8645" t="s">
        <v>137</v>
      </c>
      <c r="DF8645" t="s">
        <v>53193</v>
      </c>
      <c r="DG8645" t="s">
        <v>900</v>
      </c>
      <c r="DH8645" t="s">
        <v>1151</v>
      </c>
      <c r="DI8645" t="s">
        <v>137</v>
      </c>
      <c r="DJ8645" t="s">
        <v>137</v>
      </c>
      <c r="DK8645">
        <v>0</v>
      </c>
      <c r="DL8645" t="s">
        <v>209</v>
      </c>
      <c r="DM8645" t="s">
        <v>137</v>
      </c>
      <c r="DN8645" t="s">
        <v>137</v>
      </c>
      <c r="DO8645" s="1">
        <v>45155.617361111108</v>
      </c>
      <c r="DP8645" s="1"/>
      <c r="DQ8645" t="s">
        <v>150</v>
      </c>
      <c r="DR8645" t="s">
        <v>151</v>
      </c>
      <c r="DS8645" t="s">
        <v>152</v>
      </c>
      <c r="DT8645" t="s">
        <v>137</v>
      </c>
      <c r="DU8645" t="s">
        <v>137</v>
      </c>
      <c r="DV8645" t="s">
        <v>140</v>
      </c>
      <c r="DW8645" t="s">
        <v>137</v>
      </c>
      <c r="DX8645" t="s">
        <v>53194</v>
      </c>
      <c r="DY8645" t="s">
        <v>137</v>
      </c>
      <c r="DZ8645" t="s">
        <v>148</v>
      </c>
      <c r="EA8645" t="b">
        <v>0</v>
      </c>
      <c r="EB8645" t="s">
        <v>137</v>
      </c>
    </row>
    <row r="8646" spans="1:132" x14ac:dyDescent="0.25">
      <c r="A8646">
        <v>115961613</v>
      </c>
      <c r="B8646">
        <v>3392</v>
      </c>
      <c r="C8646" t="s">
        <v>192</v>
      </c>
      <c r="D8646" t="s">
        <v>5267</v>
      </c>
      <c r="E8646" t="s">
        <v>134</v>
      </c>
      <c r="F8646" t="s">
        <v>135</v>
      </c>
      <c r="G8646" t="s">
        <v>163</v>
      </c>
      <c r="H8646" t="s">
        <v>137</v>
      </c>
      <c r="I8646" t="s">
        <v>4285</v>
      </c>
      <c r="J8646" t="s">
        <v>47499</v>
      </c>
      <c r="K8646" t="s">
        <v>47500</v>
      </c>
      <c r="L8646" t="s">
        <v>47501</v>
      </c>
      <c r="M8646" t="s">
        <v>137</v>
      </c>
      <c r="N8646" t="s">
        <v>1144</v>
      </c>
      <c r="O8646" t="s">
        <v>1144</v>
      </c>
      <c r="P8646" s="1">
        <v>45139</v>
      </c>
      <c r="Q8646" s="1">
        <v>45139.47152777778</v>
      </c>
      <c r="R8646" s="1">
        <v>45139.47152777778</v>
      </c>
      <c r="S8646" s="1">
        <v>45148.39166666667</v>
      </c>
      <c r="T8646" s="1">
        <v>45148.39166666667</v>
      </c>
      <c r="U8646" t="s">
        <v>51787</v>
      </c>
      <c r="V8646" t="s">
        <v>137</v>
      </c>
      <c r="W8646" t="s">
        <v>137</v>
      </c>
      <c r="X8646" t="s">
        <v>155</v>
      </c>
      <c r="Y8646" t="s">
        <v>440</v>
      </c>
      <c r="Z8646" t="s">
        <v>137</v>
      </c>
      <c r="AA8646" t="s">
        <v>137</v>
      </c>
      <c r="AB8646" t="s">
        <v>53195</v>
      </c>
      <c r="AC8646" t="s">
        <v>137</v>
      </c>
      <c r="AD8646" s="2"/>
      <c r="AE8646" t="s">
        <v>137</v>
      </c>
      <c r="AF8646" t="s">
        <v>137</v>
      </c>
      <c r="AG8646" t="s">
        <v>137</v>
      </c>
      <c r="AH8646" t="s">
        <v>137</v>
      </c>
      <c r="AI8646" t="s">
        <v>137</v>
      </c>
      <c r="AJ8646" t="s">
        <v>137</v>
      </c>
      <c r="AK8646" t="s">
        <v>137</v>
      </c>
      <c r="AL8646" s="2"/>
      <c r="AM8646" t="s">
        <v>137</v>
      </c>
      <c r="AN8646" t="s">
        <v>137</v>
      </c>
      <c r="AO8646" t="s">
        <v>137</v>
      </c>
      <c r="AP8646" t="s">
        <v>137</v>
      </c>
      <c r="AQ8646" t="s">
        <v>137</v>
      </c>
      <c r="AR8646" t="s">
        <v>137</v>
      </c>
      <c r="AS8646" t="s">
        <v>137</v>
      </c>
      <c r="AT8646" t="s">
        <v>137</v>
      </c>
      <c r="AU8646" t="s">
        <v>137</v>
      </c>
      <c r="AV8646" t="s">
        <v>137</v>
      </c>
      <c r="AW8646" t="s">
        <v>137</v>
      </c>
      <c r="AX8646" t="s">
        <v>137</v>
      </c>
      <c r="AY8646" t="s">
        <v>137</v>
      </c>
      <c r="AZ8646" t="s">
        <v>137</v>
      </c>
      <c r="BA8646" t="s">
        <v>137</v>
      </c>
      <c r="BB8646" t="s">
        <v>137</v>
      </c>
      <c r="BC8646" t="s">
        <v>137</v>
      </c>
      <c r="BD8646" t="s">
        <v>137</v>
      </c>
      <c r="BE8646" t="s">
        <v>137</v>
      </c>
      <c r="BF8646" t="s">
        <v>137</v>
      </c>
      <c r="BG8646" t="s">
        <v>137</v>
      </c>
      <c r="BH8646" t="s">
        <v>137</v>
      </c>
      <c r="BI8646" t="s">
        <v>137</v>
      </c>
      <c r="BJ8646" t="s">
        <v>137</v>
      </c>
      <c r="BK8646" t="s">
        <v>137</v>
      </c>
      <c r="BL8646" t="s">
        <v>137</v>
      </c>
      <c r="BM8646" t="s">
        <v>137</v>
      </c>
      <c r="BN8646" t="s">
        <v>137</v>
      </c>
      <c r="BO8646" t="s">
        <v>137</v>
      </c>
      <c r="BP8646" t="s">
        <v>53196</v>
      </c>
      <c r="BQ8646" t="s">
        <v>137</v>
      </c>
      <c r="BR8646" t="s">
        <v>137</v>
      </c>
      <c r="BS8646" t="s">
        <v>137</v>
      </c>
      <c r="BT8646" t="s">
        <v>137</v>
      </c>
      <c r="BU8646" t="s">
        <v>137</v>
      </c>
      <c r="BW8646" t="s">
        <v>137</v>
      </c>
      <c r="BX8646" t="s">
        <v>137</v>
      </c>
      <c r="BY8646" t="s">
        <v>137</v>
      </c>
      <c r="BZ8646" t="s">
        <v>137</v>
      </c>
      <c r="CA8646" t="s">
        <v>137</v>
      </c>
      <c r="CB8646" t="s">
        <v>137</v>
      </c>
      <c r="CC8646" t="s">
        <v>137</v>
      </c>
      <c r="CD8646" t="s">
        <v>137</v>
      </c>
      <c r="CE8646" t="s">
        <v>137</v>
      </c>
      <c r="CF8646" t="s">
        <v>137</v>
      </c>
      <c r="CG8646" t="s">
        <v>137</v>
      </c>
      <c r="CH8646" t="s">
        <v>137</v>
      </c>
      <c r="CI8646" t="s">
        <v>137</v>
      </c>
      <c r="CJ8646" t="s">
        <v>137</v>
      </c>
      <c r="CK8646" t="s">
        <v>137</v>
      </c>
      <c r="CL8646" t="s">
        <v>137</v>
      </c>
      <c r="CM8646" t="s">
        <v>53197</v>
      </c>
      <c r="CN8646" t="s">
        <v>137</v>
      </c>
      <c r="CO8646" t="s">
        <v>137</v>
      </c>
      <c r="CP8646" t="s">
        <v>137</v>
      </c>
      <c r="CQ8646" s="1">
        <v>45148.39166666667</v>
      </c>
      <c r="CR8646" s="1">
        <v>45148.39166666667</v>
      </c>
      <c r="CS8646" s="1"/>
      <c r="CT8646" t="s">
        <v>137</v>
      </c>
      <c r="CU8646" t="s">
        <v>137</v>
      </c>
      <c r="CV8646" t="s">
        <v>53198</v>
      </c>
      <c r="CW8646" t="s">
        <v>53199</v>
      </c>
      <c r="CX8646" s="3"/>
      <c r="CY8646" s="3"/>
      <c r="CZ8646">
        <v>1</v>
      </c>
      <c r="DA8646" t="s">
        <v>53200</v>
      </c>
      <c r="DB8646" t="s">
        <v>137</v>
      </c>
      <c r="DC8646" t="s">
        <v>137</v>
      </c>
      <c r="DD8646" t="s">
        <v>137</v>
      </c>
      <c r="DE8646" t="s">
        <v>137</v>
      </c>
      <c r="DF8646" t="s">
        <v>53201</v>
      </c>
      <c r="DG8646" t="s">
        <v>900</v>
      </c>
      <c r="DH8646" t="s">
        <v>48474</v>
      </c>
      <c r="DI8646" t="s">
        <v>137</v>
      </c>
      <c r="DJ8646" t="s">
        <v>137</v>
      </c>
      <c r="DK8646">
        <v>0</v>
      </c>
      <c r="DL8646" t="s">
        <v>1809</v>
      </c>
      <c r="DM8646" t="s">
        <v>137</v>
      </c>
      <c r="DN8646" t="s">
        <v>137</v>
      </c>
      <c r="DO8646" s="1">
        <v>45148.39166666667</v>
      </c>
      <c r="DP8646" s="1"/>
      <c r="DQ8646" t="s">
        <v>53202</v>
      </c>
      <c r="DR8646" t="s">
        <v>53203</v>
      </c>
      <c r="DS8646" t="s">
        <v>53204</v>
      </c>
      <c r="DT8646" t="s">
        <v>137</v>
      </c>
      <c r="DU8646" t="s">
        <v>137</v>
      </c>
      <c r="DV8646" t="s">
        <v>137</v>
      </c>
      <c r="DW8646" t="s">
        <v>137</v>
      </c>
      <c r="DX8646" t="s">
        <v>137</v>
      </c>
      <c r="DY8646" t="s">
        <v>137</v>
      </c>
      <c r="DZ8646" t="s">
        <v>148</v>
      </c>
      <c r="EA8646" t="b">
        <v>0</v>
      </c>
      <c r="EB8646" t="s">
        <v>137</v>
      </c>
    </row>
    <row r="8647" spans="1:132" x14ac:dyDescent="0.25">
      <c r="A8647">
        <v>115959256</v>
      </c>
      <c r="B8647">
        <v>3391</v>
      </c>
      <c r="C8647" t="s">
        <v>192</v>
      </c>
      <c r="D8647" t="s">
        <v>830</v>
      </c>
      <c r="E8647" t="s">
        <v>134</v>
      </c>
      <c r="F8647" t="s">
        <v>135</v>
      </c>
      <c r="G8647" t="s">
        <v>670</v>
      </c>
      <c r="H8647" t="s">
        <v>831</v>
      </c>
      <c r="I8647" t="s">
        <v>832</v>
      </c>
      <c r="J8647" t="s">
        <v>52452</v>
      </c>
      <c r="K8647" t="s">
        <v>52453</v>
      </c>
      <c r="L8647" t="s">
        <v>52454</v>
      </c>
      <c r="M8647" t="s">
        <v>137</v>
      </c>
      <c r="N8647" t="s">
        <v>505</v>
      </c>
      <c r="O8647" t="s">
        <v>505</v>
      </c>
      <c r="P8647" s="1">
        <v>45140</v>
      </c>
      <c r="Q8647" s="1">
        <v>45139.459027777775</v>
      </c>
      <c r="R8647" s="1">
        <v>45139.459027777775</v>
      </c>
      <c r="S8647" s="1">
        <v>45149.54791666667</v>
      </c>
      <c r="T8647" s="1">
        <v>45149.54791666667</v>
      </c>
      <c r="U8647" t="s">
        <v>20713</v>
      </c>
      <c r="V8647" t="s">
        <v>137</v>
      </c>
      <c r="W8647" t="s">
        <v>137</v>
      </c>
      <c r="X8647" t="s">
        <v>231</v>
      </c>
      <c r="Y8647" t="s">
        <v>440</v>
      </c>
      <c r="Z8647" t="s">
        <v>137</v>
      </c>
      <c r="AA8647" t="s">
        <v>19941</v>
      </c>
      <c r="AB8647" t="s">
        <v>137</v>
      </c>
      <c r="AC8647" t="s">
        <v>835</v>
      </c>
      <c r="AD8647" s="2">
        <v>45140</v>
      </c>
      <c r="AE8647" t="s">
        <v>19436</v>
      </c>
      <c r="AF8647" t="s">
        <v>20717</v>
      </c>
      <c r="AG8647" t="s">
        <v>1210</v>
      </c>
      <c r="AH8647" t="s">
        <v>137</v>
      </c>
      <c r="AI8647" t="s">
        <v>137</v>
      </c>
      <c r="AJ8647" t="s">
        <v>137</v>
      </c>
      <c r="AK8647" t="s">
        <v>137</v>
      </c>
      <c r="AL8647" s="2"/>
      <c r="AM8647" t="s">
        <v>906</v>
      </c>
      <c r="AN8647" t="s">
        <v>25395</v>
      </c>
      <c r="AO8647" t="s">
        <v>137</v>
      </c>
      <c r="AP8647" t="s">
        <v>25396</v>
      </c>
      <c r="AQ8647" t="s">
        <v>137</v>
      </c>
      <c r="AR8647" t="s">
        <v>137</v>
      </c>
      <c r="AS8647" t="s">
        <v>137</v>
      </c>
      <c r="AT8647" t="s">
        <v>137</v>
      </c>
      <c r="AU8647" t="s">
        <v>137</v>
      </c>
      <c r="AV8647" t="s">
        <v>137</v>
      </c>
      <c r="AW8647" t="s">
        <v>137</v>
      </c>
      <c r="AX8647" t="s">
        <v>137</v>
      </c>
      <c r="AY8647" t="s">
        <v>137</v>
      </c>
      <c r="AZ8647" t="s">
        <v>137</v>
      </c>
      <c r="BA8647" t="s">
        <v>137</v>
      </c>
      <c r="BB8647" t="s">
        <v>137</v>
      </c>
      <c r="BC8647" t="s">
        <v>137</v>
      </c>
      <c r="BD8647" t="s">
        <v>137</v>
      </c>
      <c r="BE8647" t="s">
        <v>137</v>
      </c>
      <c r="BF8647" t="s">
        <v>137</v>
      </c>
      <c r="BG8647" t="s">
        <v>137</v>
      </c>
      <c r="BH8647" t="s">
        <v>137</v>
      </c>
      <c r="BI8647" t="s">
        <v>137</v>
      </c>
      <c r="BJ8647" t="s">
        <v>137</v>
      </c>
      <c r="BK8647" t="s">
        <v>137</v>
      </c>
      <c r="BL8647" t="s">
        <v>137</v>
      </c>
      <c r="BM8647" t="s">
        <v>137</v>
      </c>
      <c r="BN8647" t="s">
        <v>137</v>
      </c>
      <c r="BO8647" t="s">
        <v>137</v>
      </c>
      <c r="BP8647" t="s">
        <v>137</v>
      </c>
      <c r="BQ8647" t="s">
        <v>137</v>
      </c>
      <c r="BR8647" t="s">
        <v>137</v>
      </c>
      <c r="BS8647" t="s">
        <v>137</v>
      </c>
      <c r="BT8647" t="s">
        <v>137</v>
      </c>
      <c r="BU8647" t="s">
        <v>137</v>
      </c>
      <c r="BV8647">
        <v>21014</v>
      </c>
      <c r="BW8647" t="s">
        <v>841</v>
      </c>
      <c r="BX8647" t="s">
        <v>53205</v>
      </c>
      <c r="BY8647" t="s">
        <v>137</v>
      </c>
      <c r="BZ8647" t="s">
        <v>137</v>
      </c>
      <c r="CA8647" t="s">
        <v>137</v>
      </c>
      <c r="CB8647" t="s">
        <v>137</v>
      </c>
      <c r="CC8647" t="s">
        <v>137</v>
      </c>
      <c r="CD8647" t="s">
        <v>1047</v>
      </c>
      <c r="CE8647" t="s">
        <v>137</v>
      </c>
      <c r="CF8647" t="s">
        <v>137</v>
      </c>
      <c r="CG8647" t="s">
        <v>910</v>
      </c>
      <c r="CH8647" t="s">
        <v>910</v>
      </c>
      <c r="CI8647" t="s">
        <v>910</v>
      </c>
      <c r="CJ8647" t="s">
        <v>137</v>
      </c>
      <c r="CK8647" t="s">
        <v>137</v>
      </c>
      <c r="CL8647" t="s">
        <v>137</v>
      </c>
      <c r="CM8647" t="s">
        <v>137</v>
      </c>
      <c r="CN8647" t="s">
        <v>137</v>
      </c>
      <c r="CO8647" t="s">
        <v>137</v>
      </c>
      <c r="CP8647" t="s">
        <v>137</v>
      </c>
      <c r="CQ8647" s="1">
        <v>45149.54791666667</v>
      </c>
      <c r="CR8647" s="1">
        <v>45149.54791666667</v>
      </c>
      <c r="CS8647" s="1"/>
      <c r="CT8647" t="s">
        <v>21966</v>
      </c>
      <c r="CU8647" t="s">
        <v>21966</v>
      </c>
      <c r="CV8647" t="s">
        <v>53206</v>
      </c>
      <c r="CW8647" t="s">
        <v>53207</v>
      </c>
      <c r="CX8647" s="3"/>
      <c r="CY8647" s="3"/>
      <c r="CZ8647">
        <v>2</v>
      </c>
      <c r="DA8647" t="s">
        <v>53208</v>
      </c>
      <c r="DB8647" t="s">
        <v>137</v>
      </c>
      <c r="DC8647" t="s">
        <v>137</v>
      </c>
      <c r="DD8647" t="s">
        <v>137</v>
      </c>
      <c r="DE8647" t="s">
        <v>137</v>
      </c>
      <c r="DF8647" t="s">
        <v>53209</v>
      </c>
      <c r="DG8647" t="s">
        <v>900</v>
      </c>
      <c r="DH8647" t="s">
        <v>52462</v>
      </c>
      <c r="DI8647" t="s">
        <v>137</v>
      </c>
      <c r="DJ8647" t="s">
        <v>137</v>
      </c>
      <c r="DK8647">
        <v>0</v>
      </c>
      <c r="DL8647" t="s">
        <v>209</v>
      </c>
      <c r="DM8647" t="s">
        <v>53210</v>
      </c>
      <c r="DN8647" t="s">
        <v>137</v>
      </c>
      <c r="DO8647" s="1">
        <v>45149.54791666667</v>
      </c>
      <c r="DP8647" s="1"/>
      <c r="DQ8647" t="s">
        <v>52452</v>
      </c>
      <c r="DR8647" t="s">
        <v>52453</v>
      </c>
      <c r="DS8647" t="s">
        <v>52454</v>
      </c>
      <c r="DT8647" t="s">
        <v>137</v>
      </c>
      <c r="DU8647" t="s">
        <v>137</v>
      </c>
      <c r="DV8647" t="s">
        <v>846</v>
      </c>
      <c r="DW8647" t="s">
        <v>137</v>
      </c>
      <c r="DX8647" t="s">
        <v>20726</v>
      </c>
      <c r="DY8647" t="s">
        <v>137</v>
      </c>
      <c r="DZ8647" t="s">
        <v>148</v>
      </c>
      <c r="EA8647" t="b">
        <v>0</v>
      </c>
      <c r="EB8647" t="s">
        <v>137</v>
      </c>
    </row>
    <row r="8648" spans="1:132" x14ac:dyDescent="0.25">
      <c r="A8648">
        <v>115958692</v>
      </c>
      <c r="B8648">
        <v>3390</v>
      </c>
      <c r="C8648" t="s">
        <v>192</v>
      </c>
      <c r="D8648" t="s">
        <v>133</v>
      </c>
      <c r="E8648" t="s">
        <v>134</v>
      </c>
      <c r="F8648" t="s">
        <v>135</v>
      </c>
      <c r="G8648" t="s">
        <v>136</v>
      </c>
      <c r="H8648" t="s">
        <v>137</v>
      </c>
      <c r="I8648" t="s">
        <v>138</v>
      </c>
      <c r="J8648" t="s">
        <v>1490</v>
      </c>
      <c r="K8648" t="s">
        <v>1491</v>
      </c>
      <c r="L8648" t="s">
        <v>1492</v>
      </c>
      <c r="M8648" t="s">
        <v>137</v>
      </c>
      <c r="N8648" t="s">
        <v>438</v>
      </c>
      <c r="O8648" t="s">
        <v>438</v>
      </c>
      <c r="P8648" s="1">
        <v>45139.041666666664</v>
      </c>
      <c r="Q8648" s="1">
        <v>45139.456944444442</v>
      </c>
      <c r="R8648" s="1">
        <v>45139.456944444442</v>
      </c>
      <c r="S8648" s="1">
        <v>45149.479166666664</v>
      </c>
      <c r="T8648" s="1">
        <v>45149.479166666664</v>
      </c>
      <c r="U8648" t="s">
        <v>439</v>
      </c>
      <c r="V8648" t="s">
        <v>137</v>
      </c>
      <c r="W8648" t="s">
        <v>137</v>
      </c>
      <c r="X8648" t="s">
        <v>360</v>
      </c>
      <c r="Y8648" t="s">
        <v>440</v>
      </c>
      <c r="Z8648" t="s">
        <v>137</v>
      </c>
      <c r="AA8648" t="s">
        <v>137</v>
      </c>
      <c r="AB8648" t="s">
        <v>137</v>
      </c>
      <c r="AC8648" t="s">
        <v>137</v>
      </c>
      <c r="AD8648" s="2"/>
      <c r="AE8648" t="s">
        <v>137</v>
      </c>
      <c r="AF8648" t="s">
        <v>137</v>
      </c>
      <c r="AG8648" t="s">
        <v>137</v>
      </c>
      <c r="AH8648" t="s">
        <v>137</v>
      </c>
      <c r="AI8648" t="s">
        <v>137</v>
      </c>
      <c r="AJ8648" t="s">
        <v>137</v>
      </c>
      <c r="AK8648" t="s">
        <v>137</v>
      </c>
      <c r="AL8648" s="2"/>
      <c r="AM8648" t="s">
        <v>137</v>
      </c>
      <c r="AN8648" t="s">
        <v>137</v>
      </c>
      <c r="AO8648" t="s">
        <v>137</v>
      </c>
      <c r="AP8648" t="s">
        <v>137</v>
      </c>
      <c r="AQ8648" t="s">
        <v>137</v>
      </c>
      <c r="AR8648" t="s">
        <v>137</v>
      </c>
      <c r="AS8648" t="s">
        <v>137</v>
      </c>
      <c r="AT8648" t="s">
        <v>137</v>
      </c>
      <c r="AU8648" t="s">
        <v>137</v>
      </c>
      <c r="AV8648" t="s">
        <v>137</v>
      </c>
      <c r="AW8648" t="s">
        <v>137</v>
      </c>
      <c r="AX8648" t="s">
        <v>137</v>
      </c>
      <c r="AY8648" t="s">
        <v>137</v>
      </c>
      <c r="AZ8648" t="s">
        <v>137</v>
      </c>
      <c r="BA8648" t="s">
        <v>137</v>
      </c>
      <c r="BB8648" t="s">
        <v>137</v>
      </c>
      <c r="BC8648" t="s">
        <v>137</v>
      </c>
      <c r="BD8648" t="s">
        <v>137</v>
      </c>
      <c r="BE8648" t="s">
        <v>137</v>
      </c>
      <c r="BF8648" t="s">
        <v>137</v>
      </c>
      <c r="BG8648" t="s">
        <v>137</v>
      </c>
      <c r="BH8648" t="s">
        <v>137</v>
      </c>
      <c r="BI8648" t="s">
        <v>137</v>
      </c>
      <c r="BJ8648" t="s">
        <v>137</v>
      </c>
      <c r="BK8648" t="s">
        <v>137</v>
      </c>
      <c r="BL8648" t="s">
        <v>137</v>
      </c>
      <c r="BM8648" t="s">
        <v>137</v>
      </c>
      <c r="BN8648" t="s">
        <v>137</v>
      </c>
      <c r="BO8648" t="s">
        <v>137</v>
      </c>
      <c r="BP8648" t="s">
        <v>53211</v>
      </c>
      <c r="BQ8648" t="s">
        <v>137</v>
      </c>
      <c r="BR8648" t="s">
        <v>137</v>
      </c>
      <c r="BS8648" t="s">
        <v>137</v>
      </c>
      <c r="BT8648" t="s">
        <v>137</v>
      </c>
      <c r="BU8648" t="s">
        <v>137</v>
      </c>
      <c r="BW8648" t="s">
        <v>137</v>
      </c>
      <c r="BX8648" t="s">
        <v>137</v>
      </c>
      <c r="BY8648" t="s">
        <v>137</v>
      </c>
      <c r="BZ8648" t="s">
        <v>137</v>
      </c>
      <c r="CA8648" t="s">
        <v>137</v>
      </c>
      <c r="CB8648" t="s">
        <v>137</v>
      </c>
      <c r="CC8648" t="s">
        <v>137</v>
      </c>
      <c r="CD8648" t="s">
        <v>137</v>
      </c>
      <c r="CE8648" t="s">
        <v>137</v>
      </c>
      <c r="CF8648" t="s">
        <v>137</v>
      </c>
      <c r="CG8648" t="s">
        <v>137</v>
      </c>
      <c r="CH8648" t="s">
        <v>137</v>
      </c>
      <c r="CI8648" t="s">
        <v>137</v>
      </c>
      <c r="CJ8648" t="s">
        <v>137</v>
      </c>
      <c r="CK8648" t="s">
        <v>137</v>
      </c>
      <c r="CL8648" t="s">
        <v>137</v>
      </c>
      <c r="CM8648" t="s">
        <v>137</v>
      </c>
      <c r="CN8648" t="s">
        <v>137</v>
      </c>
      <c r="CO8648" t="s">
        <v>137</v>
      </c>
      <c r="CP8648" t="s">
        <v>137</v>
      </c>
      <c r="CQ8648" s="1">
        <v>45149.479166666664</v>
      </c>
      <c r="CR8648" s="1">
        <v>45149.479166666664</v>
      </c>
      <c r="CS8648" s="1"/>
      <c r="CT8648" t="s">
        <v>137</v>
      </c>
      <c r="CU8648" t="s">
        <v>137</v>
      </c>
      <c r="CV8648" t="s">
        <v>53212</v>
      </c>
      <c r="CW8648" t="s">
        <v>53213</v>
      </c>
      <c r="CX8648" s="3"/>
      <c r="CY8648" s="3"/>
      <c r="CZ8648">
        <v>1</v>
      </c>
      <c r="DA8648" t="s">
        <v>53214</v>
      </c>
      <c r="DB8648" t="s">
        <v>137</v>
      </c>
      <c r="DC8648" t="s">
        <v>137</v>
      </c>
      <c r="DD8648" t="s">
        <v>137</v>
      </c>
      <c r="DE8648" t="s">
        <v>137</v>
      </c>
      <c r="DF8648" t="s">
        <v>137</v>
      </c>
      <c r="DG8648" t="s">
        <v>900</v>
      </c>
      <c r="DH8648" t="s">
        <v>2623</v>
      </c>
      <c r="DI8648" t="s">
        <v>137</v>
      </c>
      <c r="DJ8648" t="s">
        <v>137</v>
      </c>
      <c r="DK8648">
        <v>0</v>
      </c>
      <c r="DL8648" t="s">
        <v>137</v>
      </c>
      <c r="DM8648" t="s">
        <v>137</v>
      </c>
      <c r="DN8648" t="s">
        <v>137</v>
      </c>
      <c r="DO8648" s="1">
        <v>45149.479166666664</v>
      </c>
      <c r="DP8648" s="1"/>
      <c r="DQ8648" t="s">
        <v>1490</v>
      </c>
      <c r="DR8648" t="s">
        <v>1491</v>
      </c>
      <c r="DS8648" t="s">
        <v>1492</v>
      </c>
      <c r="DT8648" t="s">
        <v>53215</v>
      </c>
      <c r="DU8648" t="s">
        <v>137</v>
      </c>
      <c r="DV8648" t="s">
        <v>137</v>
      </c>
      <c r="DW8648" t="s">
        <v>137</v>
      </c>
      <c r="DX8648" t="s">
        <v>137</v>
      </c>
      <c r="DY8648" t="s">
        <v>137</v>
      </c>
      <c r="DZ8648" t="s">
        <v>148</v>
      </c>
      <c r="EA8648" t="b">
        <v>0</v>
      </c>
      <c r="EB8648" t="s">
        <v>137</v>
      </c>
    </row>
    <row r="8649" spans="1:132" x14ac:dyDescent="0.25">
      <c r="A8649">
        <v>115954750</v>
      </c>
      <c r="B8649">
        <v>3389</v>
      </c>
      <c r="C8649" t="s">
        <v>192</v>
      </c>
      <c r="D8649" t="s">
        <v>53216</v>
      </c>
      <c r="E8649" t="s">
        <v>134</v>
      </c>
      <c r="F8649" t="s">
        <v>162</v>
      </c>
      <c r="G8649" t="s">
        <v>137</v>
      </c>
      <c r="H8649" t="s">
        <v>137</v>
      </c>
      <c r="I8649" t="s">
        <v>53217</v>
      </c>
      <c r="J8649" t="s">
        <v>150</v>
      </c>
      <c r="K8649" t="s">
        <v>151</v>
      </c>
      <c r="L8649" t="s">
        <v>152</v>
      </c>
      <c r="M8649" t="s">
        <v>137</v>
      </c>
      <c r="N8649" t="s">
        <v>53218</v>
      </c>
      <c r="O8649" t="s">
        <v>303</v>
      </c>
      <c r="P8649" s="1"/>
      <c r="Q8649" s="1">
        <v>45139.436111111114</v>
      </c>
      <c r="R8649" s="1">
        <v>45139.436111111114</v>
      </c>
      <c r="S8649" s="1">
        <v>45139.436805555553</v>
      </c>
      <c r="T8649" s="1">
        <v>45139.436805555553</v>
      </c>
      <c r="U8649" t="s">
        <v>36639</v>
      </c>
      <c r="V8649" t="s">
        <v>137</v>
      </c>
      <c r="W8649" t="s">
        <v>137</v>
      </c>
      <c r="X8649" t="s">
        <v>176</v>
      </c>
      <c r="Y8649" t="s">
        <v>199</v>
      </c>
      <c r="Z8649" t="s">
        <v>137</v>
      </c>
      <c r="AA8649" t="s">
        <v>137</v>
      </c>
      <c r="AB8649" t="s">
        <v>137</v>
      </c>
      <c r="AC8649" t="s">
        <v>137</v>
      </c>
      <c r="AD8649" s="2"/>
      <c r="AE8649" t="s">
        <v>137</v>
      </c>
      <c r="AF8649" t="s">
        <v>137</v>
      </c>
      <c r="AG8649" t="s">
        <v>137</v>
      </c>
      <c r="AH8649" t="s">
        <v>137</v>
      </c>
      <c r="AI8649" t="s">
        <v>137</v>
      </c>
      <c r="AJ8649" t="s">
        <v>137</v>
      </c>
      <c r="AK8649" t="s">
        <v>137</v>
      </c>
      <c r="AL8649" s="2"/>
      <c r="AM8649" t="s">
        <v>137</v>
      </c>
      <c r="AN8649" t="s">
        <v>137</v>
      </c>
      <c r="AO8649" t="s">
        <v>137</v>
      </c>
      <c r="AP8649" t="s">
        <v>137</v>
      </c>
      <c r="AQ8649" t="s">
        <v>137</v>
      </c>
      <c r="AR8649" t="s">
        <v>137</v>
      </c>
      <c r="AS8649" t="s">
        <v>137</v>
      </c>
      <c r="AT8649" t="s">
        <v>137</v>
      </c>
      <c r="AU8649" t="s">
        <v>137</v>
      </c>
      <c r="AV8649" t="s">
        <v>137</v>
      </c>
      <c r="AW8649" t="s">
        <v>137</v>
      </c>
      <c r="AX8649" t="s">
        <v>137</v>
      </c>
      <c r="AY8649" t="s">
        <v>137</v>
      </c>
      <c r="AZ8649" t="s">
        <v>137</v>
      </c>
      <c r="BA8649" t="s">
        <v>137</v>
      </c>
      <c r="BB8649" t="s">
        <v>137</v>
      </c>
      <c r="BC8649" t="s">
        <v>137</v>
      </c>
      <c r="BD8649" t="s">
        <v>137</v>
      </c>
      <c r="BE8649" t="s">
        <v>137</v>
      </c>
      <c r="BF8649" t="s">
        <v>137</v>
      </c>
      <c r="BG8649" t="s">
        <v>137</v>
      </c>
      <c r="BH8649" t="s">
        <v>137</v>
      </c>
      <c r="BI8649" t="s">
        <v>137</v>
      </c>
      <c r="BJ8649" t="s">
        <v>137</v>
      </c>
      <c r="BK8649" t="s">
        <v>137</v>
      </c>
      <c r="BL8649" t="s">
        <v>137</v>
      </c>
      <c r="BM8649" t="s">
        <v>137</v>
      </c>
      <c r="BN8649" t="s">
        <v>137</v>
      </c>
      <c r="BO8649" t="s">
        <v>137</v>
      </c>
      <c r="BP8649" t="s">
        <v>137</v>
      </c>
      <c r="BQ8649" t="s">
        <v>137</v>
      </c>
      <c r="BR8649" t="s">
        <v>137</v>
      </c>
      <c r="BS8649" t="s">
        <v>137</v>
      </c>
      <c r="BT8649" t="s">
        <v>137</v>
      </c>
      <c r="BU8649" t="s">
        <v>137</v>
      </c>
      <c r="BW8649" t="s">
        <v>137</v>
      </c>
      <c r="BX8649" t="s">
        <v>137</v>
      </c>
      <c r="BY8649" t="s">
        <v>137</v>
      </c>
      <c r="BZ8649" t="s">
        <v>137</v>
      </c>
      <c r="CA8649" t="s">
        <v>137</v>
      </c>
      <c r="CB8649" t="s">
        <v>137</v>
      </c>
      <c r="CC8649" t="s">
        <v>137</v>
      </c>
      <c r="CD8649" t="s">
        <v>137</v>
      </c>
      <c r="CE8649" t="s">
        <v>137</v>
      </c>
      <c r="CF8649" t="s">
        <v>137</v>
      </c>
      <c r="CG8649" t="s">
        <v>137</v>
      </c>
      <c r="CH8649" t="s">
        <v>137</v>
      </c>
      <c r="CI8649" t="s">
        <v>137</v>
      </c>
      <c r="CJ8649" t="s">
        <v>137</v>
      </c>
      <c r="CK8649" t="s">
        <v>137</v>
      </c>
      <c r="CL8649" t="s">
        <v>137</v>
      </c>
      <c r="CM8649" t="s">
        <v>137</v>
      </c>
      <c r="CN8649" t="s">
        <v>137</v>
      </c>
      <c r="CO8649" t="s">
        <v>137</v>
      </c>
      <c r="CP8649" t="s">
        <v>137</v>
      </c>
      <c r="CQ8649" s="1">
        <v>45139.436805555553</v>
      </c>
      <c r="CR8649" s="1">
        <v>45139.436805555553</v>
      </c>
      <c r="CS8649" s="1"/>
      <c r="CT8649" t="s">
        <v>12169</v>
      </c>
      <c r="CU8649" t="s">
        <v>12169</v>
      </c>
      <c r="CV8649" t="s">
        <v>7459</v>
      </c>
      <c r="CW8649" t="s">
        <v>7459</v>
      </c>
      <c r="CX8649" s="3"/>
      <c r="CY8649" s="3"/>
      <c r="CZ8649">
        <v>1</v>
      </c>
      <c r="DA8649" t="s">
        <v>137</v>
      </c>
      <c r="DB8649" t="s">
        <v>137</v>
      </c>
      <c r="DC8649" t="s">
        <v>137</v>
      </c>
      <c r="DD8649" t="s">
        <v>137</v>
      </c>
      <c r="DE8649" t="s">
        <v>137</v>
      </c>
      <c r="DF8649" t="s">
        <v>53219</v>
      </c>
      <c r="DG8649" t="s">
        <v>137</v>
      </c>
      <c r="DH8649" t="s">
        <v>137</v>
      </c>
      <c r="DI8649" t="s">
        <v>137</v>
      </c>
      <c r="DJ8649" t="s">
        <v>137</v>
      </c>
      <c r="DK8649">
        <v>0</v>
      </c>
      <c r="DL8649" t="s">
        <v>209</v>
      </c>
      <c r="DM8649" t="s">
        <v>137</v>
      </c>
      <c r="DN8649" t="s">
        <v>137</v>
      </c>
      <c r="DO8649" s="1">
        <v>45139.436805555553</v>
      </c>
      <c r="DP8649" s="1"/>
      <c r="DQ8649" t="s">
        <v>150</v>
      </c>
      <c r="DR8649" t="s">
        <v>151</v>
      </c>
      <c r="DS8649" t="s">
        <v>152</v>
      </c>
      <c r="DT8649" t="s">
        <v>137</v>
      </c>
      <c r="DU8649" t="s">
        <v>137</v>
      </c>
      <c r="DV8649" t="s">
        <v>137</v>
      </c>
      <c r="DW8649" t="s">
        <v>137</v>
      </c>
      <c r="DX8649" t="s">
        <v>137</v>
      </c>
      <c r="DY8649" t="s">
        <v>137</v>
      </c>
      <c r="DZ8649" t="s">
        <v>168</v>
      </c>
      <c r="EA8649" t="b">
        <v>0</v>
      </c>
      <c r="EB8649" t="s">
        <v>137</v>
      </c>
    </row>
    <row r="8650" spans="1:132" x14ac:dyDescent="0.25">
      <c r="A8650">
        <v>115953613</v>
      </c>
      <c r="B8650">
        <v>3388</v>
      </c>
      <c r="C8650" t="s">
        <v>192</v>
      </c>
      <c r="D8650" t="s">
        <v>193</v>
      </c>
      <c r="E8650" t="s">
        <v>134</v>
      </c>
      <c r="F8650" t="s">
        <v>135</v>
      </c>
      <c r="G8650" t="s">
        <v>194</v>
      </c>
      <c r="H8650" t="s">
        <v>195</v>
      </c>
      <c r="I8650" t="s">
        <v>196</v>
      </c>
      <c r="J8650" t="s">
        <v>52452</v>
      </c>
      <c r="K8650" t="s">
        <v>52453</v>
      </c>
      <c r="L8650" t="s">
        <v>52454</v>
      </c>
      <c r="M8650" t="s">
        <v>137</v>
      </c>
      <c r="N8650" t="s">
        <v>33114</v>
      </c>
      <c r="O8650" t="s">
        <v>33114</v>
      </c>
      <c r="P8650" s="1">
        <v>45139</v>
      </c>
      <c r="Q8650" s="1">
        <v>45139.429861111108</v>
      </c>
      <c r="R8650" s="1">
        <v>45139.429861111108</v>
      </c>
      <c r="S8650" s="1">
        <v>45140.479861111111</v>
      </c>
      <c r="T8650" s="1">
        <v>45140.479861111111</v>
      </c>
      <c r="U8650" t="s">
        <v>246</v>
      </c>
      <c r="V8650" t="s">
        <v>137</v>
      </c>
      <c r="W8650" t="s">
        <v>137</v>
      </c>
      <c r="X8650" t="s">
        <v>144</v>
      </c>
      <c r="Y8650" t="s">
        <v>199</v>
      </c>
      <c r="Z8650" t="s">
        <v>137</v>
      </c>
      <c r="AA8650" t="s">
        <v>137</v>
      </c>
      <c r="AB8650" t="s">
        <v>137</v>
      </c>
      <c r="AC8650" t="s">
        <v>137</v>
      </c>
      <c r="AD8650" s="2"/>
      <c r="AE8650" t="s">
        <v>137</v>
      </c>
      <c r="AF8650" t="s">
        <v>137</v>
      </c>
      <c r="AG8650" t="s">
        <v>137</v>
      </c>
      <c r="AH8650" t="s">
        <v>137</v>
      </c>
      <c r="AI8650" t="s">
        <v>137</v>
      </c>
      <c r="AJ8650" t="s">
        <v>137</v>
      </c>
      <c r="AK8650" t="s">
        <v>137</v>
      </c>
      <c r="AL8650" s="2"/>
      <c r="AM8650" t="s">
        <v>137</v>
      </c>
      <c r="AN8650" t="s">
        <v>137</v>
      </c>
      <c r="AO8650" t="s">
        <v>137</v>
      </c>
      <c r="AP8650" t="s">
        <v>137</v>
      </c>
      <c r="AQ8650" t="s">
        <v>137</v>
      </c>
      <c r="AR8650" t="s">
        <v>137</v>
      </c>
      <c r="AS8650" t="s">
        <v>137</v>
      </c>
      <c r="AT8650" t="s">
        <v>137</v>
      </c>
      <c r="AU8650" t="s">
        <v>137</v>
      </c>
      <c r="AV8650" t="s">
        <v>137</v>
      </c>
      <c r="AW8650" t="s">
        <v>30012</v>
      </c>
      <c r="AX8650" t="s">
        <v>137</v>
      </c>
      <c r="AY8650" t="s">
        <v>137</v>
      </c>
      <c r="AZ8650" t="s">
        <v>137</v>
      </c>
      <c r="BA8650" t="s">
        <v>137</v>
      </c>
      <c r="BB8650" t="s">
        <v>137</v>
      </c>
      <c r="BC8650" t="s">
        <v>44927</v>
      </c>
      <c r="BD8650" t="s">
        <v>249</v>
      </c>
      <c r="BE8650" t="s">
        <v>53220</v>
      </c>
      <c r="BF8650" t="s">
        <v>53221</v>
      </c>
      <c r="BG8650" t="s">
        <v>137</v>
      </c>
      <c r="BH8650" t="s">
        <v>137</v>
      </c>
      <c r="BI8650" t="s">
        <v>137</v>
      </c>
      <c r="BJ8650" t="s">
        <v>137</v>
      </c>
      <c r="BK8650" t="s">
        <v>137</v>
      </c>
      <c r="BL8650" t="s">
        <v>137</v>
      </c>
      <c r="BM8650" t="s">
        <v>137</v>
      </c>
      <c r="BN8650" t="s">
        <v>137</v>
      </c>
      <c r="BO8650" t="s">
        <v>137</v>
      </c>
      <c r="BP8650" t="s">
        <v>137</v>
      </c>
      <c r="BQ8650" t="s">
        <v>137</v>
      </c>
      <c r="BR8650" t="s">
        <v>137</v>
      </c>
      <c r="BS8650" t="s">
        <v>137</v>
      </c>
      <c r="BT8650" t="s">
        <v>137</v>
      </c>
      <c r="BU8650" t="s">
        <v>137</v>
      </c>
      <c r="BW8650" t="s">
        <v>137</v>
      </c>
      <c r="BX8650" t="s">
        <v>137</v>
      </c>
      <c r="BY8650" t="s">
        <v>137</v>
      </c>
      <c r="BZ8650" t="s">
        <v>137</v>
      </c>
      <c r="CA8650" t="s">
        <v>137</v>
      </c>
      <c r="CB8650" t="s">
        <v>137</v>
      </c>
      <c r="CC8650" t="s">
        <v>137</v>
      </c>
      <c r="CD8650" t="s">
        <v>137</v>
      </c>
      <c r="CE8650" t="s">
        <v>137</v>
      </c>
      <c r="CF8650" t="s">
        <v>137</v>
      </c>
      <c r="CG8650" t="s">
        <v>137</v>
      </c>
      <c r="CH8650" t="s">
        <v>137</v>
      </c>
      <c r="CI8650" t="s">
        <v>137</v>
      </c>
      <c r="CJ8650" t="s">
        <v>137</v>
      </c>
      <c r="CK8650" t="s">
        <v>137</v>
      </c>
      <c r="CL8650" t="s">
        <v>137</v>
      </c>
      <c r="CM8650" t="s">
        <v>137</v>
      </c>
      <c r="CN8650" t="s">
        <v>137</v>
      </c>
      <c r="CO8650" t="s">
        <v>137</v>
      </c>
      <c r="CP8650" t="s">
        <v>137</v>
      </c>
      <c r="CQ8650" s="1">
        <v>45140.479861111111</v>
      </c>
      <c r="CR8650" s="1">
        <v>45140.479861111111</v>
      </c>
      <c r="CS8650" s="1"/>
      <c r="CT8650" t="s">
        <v>53222</v>
      </c>
      <c r="CU8650" t="s">
        <v>53223</v>
      </c>
      <c r="CV8650" t="s">
        <v>53224</v>
      </c>
      <c r="CW8650" t="s">
        <v>53225</v>
      </c>
      <c r="CX8650" s="3"/>
      <c r="CY8650" s="3"/>
      <c r="CZ8650">
        <v>1</v>
      </c>
      <c r="DA8650" t="s">
        <v>53226</v>
      </c>
      <c r="DB8650" t="s">
        <v>137</v>
      </c>
      <c r="DC8650" t="s">
        <v>137</v>
      </c>
      <c r="DD8650" t="s">
        <v>137</v>
      </c>
      <c r="DE8650" t="s">
        <v>137</v>
      </c>
      <c r="DF8650" t="s">
        <v>53227</v>
      </c>
      <c r="DG8650" t="s">
        <v>137</v>
      </c>
      <c r="DH8650" t="s">
        <v>137</v>
      </c>
      <c r="DI8650" t="s">
        <v>137</v>
      </c>
      <c r="DJ8650" t="s">
        <v>137</v>
      </c>
      <c r="DK8650">
        <v>0</v>
      </c>
      <c r="DL8650" t="s">
        <v>209</v>
      </c>
      <c r="DM8650" t="s">
        <v>53228</v>
      </c>
      <c r="DN8650" t="s">
        <v>137</v>
      </c>
      <c r="DO8650" s="1">
        <v>45140.479861111111</v>
      </c>
      <c r="DP8650" s="1"/>
      <c r="DQ8650" t="s">
        <v>52452</v>
      </c>
      <c r="DR8650" t="s">
        <v>52453</v>
      </c>
      <c r="DS8650" t="s">
        <v>52454</v>
      </c>
      <c r="DT8650" t="s">
        <v>137</v>
      </c>
      <c r="DU8650" t="s">
        <v>137</v>
      </c>
      <c r="DV8650" t="s">
        <v>137</v>
      </c>
      <c r="DW8650" t="s">
        <v>137</v>
      </c>
      <c r="DX8650" t="s">
        <v>137</v>
      </c>
      <c r="DY8650" t="s">
        <v>137</v>
      </c>
      <c r="DZ8650" t="s">
        <v>148</v>
      </c>
      <c r="EA8650" t="b">
        <v>0</v>
      </c>
      <c r="EB8650" t="s">
        <v>137</v>
      </c>
    </row>
    <row r="8651" spans="1:132" x14ac:dyDescent="0.25">
      <c r="A8651">
        <v>115951089</v>
      </c>
      <c r="B8651">
        <v>3387</v>
      </c>
      <c r="C8651" t="s">
        <v>192</v>
      </c>
      <c r="D8651" t="s">
        <v>133</v>
      </c>
      <c r="E8651" t="s">
        <v>134</v>
      </c>
      <c r="F8651" t="s">
        <v>135</v>
      </c>
      <c r="G8651" t="s">
        <v>136</v>
      </c>
      <c r="H8651" t="s">
        <v>137</v>
      </c>
      <c r="I8651" t="s">
        <v>138</v>
      </c>
      <c r="J8651" t="s">
        <v>150</v>
      </c>
      <c r="K8651" t="s">
        <v>151</v>
      </c>
      <c r="L8651" t="s">
        <v>152</v>
      </c>
      <c r="M8651" t="s">
        <v>137</v>
      </c>
      <c r="N8651" t="s">
        <v>37258</v>
      </c>
      <c r="O8651" t="s">
        <v>37258</v>
      </c>
      <c r="P8651" s="1"/>
      <c r="Q8651" s="1">
        <v>45139.416666666664</v>
      </c>
      <c r="R8651" s="1">
        <v>45139.416666666664</v>
      </c>
      <c r="S8651" s="1">
        <v>45175.400694444441</v>
      </c>
      <c r="T8651" s="1">
        <v>45175.400694444441</v>
      </c>
      <c r="U8651" t="s">
        <v>14982</v>
      </c>
      <c r="V8651" t="s">
        <v>137</v>
      </c>
      <c r="W8651" t="s">
        <v>137</v>
      </c>
      <c r="X8651" t="s">
        <v>176</v>
      </c>
      <c r="Y8651" t="s">
        <v>232</v>
      </c>
      <c r="Z8651" t="s">
        <v>137</v>
      </c>
      <c r="AA8651" t="s">
        <v>137</v>
      </c>
      <c r="AB8651" t="s">
        <v>137</v>
      </c>
      <c r="AC8651" t="s">
        <v>137</v>
      </c>
      <c r="AD8651" s="2"/>
      <c r="AE8651" t="s">
        <v>137</v>
      </c>
      <c r="AF8651" t="s">
        <v>137</v>
      </c>
      <c r="AG8651" t="s">
        <v>137</v>
      </c>
      <c r="AH8651" t="s">
        <v>137</v>
      </c>
      <c r="AI8651" t="s">
        <v>137</v>
      </c>
      <c r="AJ8651" t="s">
        <v>137</v>
      </c>
      <c r="AK8651" t="s">
        <v>137</v>
      </c>
      <c r="AL8651" s="2"/>
      <c r="AM8651" t="s">
        <v>137</v>
      </c>
      <c r="AN8651" t="s">
        <v>137</v>
      </c>
      <c r="AO8651" t="s">
        <v>137</v>
      </c>
      <c r="AP8651" t="s">
        <v>137</v>
      </c>
      <c r="AQ8651" t="s">
        <v>137</v>
      </c>
      <c r="AR8651" t="s">
        <v>137</v>
      </c>
      <c r="AS8651" t="s">
        <v>137</v>
      </c>
      <c r="AT8651" t="s">
        <v>137</v>
      </c>
      <c r="AU8651" t="s">
        <v>137</v>
      </c>
      <c r="AV8651" t="s">
        <v>137</v>
      </c>
      <c r="AW8651" t="s">
        <v>137</v>
      </c>
      <c r="AX8651" t="s">
        <v>137</v>
      </c>
      <c r="AY8651" t="s">
        <v>137</v>
      </c>
      <c r="AZ8651" t="s">
        <v>137</v>
      </c>
      <c r="BA8651" t="s">
        <v>137</v>
      </c>
      <c r="BB8651" t="s">
        <v>137</v>
      </c>
      <c r="BC8651" t="s">
        <v>137</v>
      </c>
      <c r="BD8651" t="s">
        <v>137</v>
      </c>
      <c r="BE8651" t="s">
        <v>137</v>
      </c>
      <c r="BF8651" t="s">
        <v>137</v>
      </c>
      <c r="BG8651" t="s">
        <v>137</v>
      </c>
      <c r="BH8651" t="s">
        <v>137</v>
      </c>
      <c r="BI8651" t="s">
        <v>137</v>
      </c>
      <c r="BJ8651" t="s">
        <v>137</v>
      </c>
      <c r="BK8651" t="s">
        <v>137</v>
      </c>
      <c r="BL8651" t="s">
        <v>137</v>
      </c>
      <c r="BM8651" t="s">
        <v>137</v>
      </c>
      <c r="BN8651" t="s">
        <v>137</v>
      </c>
      <c r="BO8651" t="s">
        <v>137</v>
      </c>
      <c r="BP8651" t="s">
        <v>53229</v>
      </c>
      <c r="BQ8651" t="s">
        <v>137</v>
      </c>
      <c r="BR8651" t="s">
        <v>137</v>
      </c>
      <c r="BS8651" t="s">
        <v>137</v>
      </c>
      <c r="BT8651" t="s">
        <v>137</v>
      </c>
      <c r="BU8651" t="s">
        <v>137</v>
      </c>
      <c r="BW8651" t="s">
        <v>137</v>
      </c>
      <c r="BX8651" t="s">
        <v>137</v>
      </c>
      <c r="BY8651" t="s">
        <v>137</v>
      </c>
      <c r="BZ8651" t="s">
        <v>137</v>
      </c>
      <c r="CA8651" t="s">
        <v>137</v>
      </c>
      <c r="CB8651" t="s">
        <v>137</v>
      </c>
      <c r="CC8651" t="s">
        <v>137</v>
      </c>
      <c r="CD8651" t="s">
        <v>137</v>
      </c>
      <c r="CE8651" t="s">
        <v>137</v>
      </c>
      <c r="CF8651" t="s">
        <v>137</v>
      </c>
      <c r="CG8651" t="s">
        <v>137</v>
      </c>
      <c r="CH8651" t="s">
        <v>137</v>
      </c>
      <c r="CI8651" t="s">
        <v>137</v>
      </c>
      <c r="CJ8651" t="s">
        <v>137</v>
      </c>
      <c r="CK8651" t="s">
        <v>137</v>
      </c>
      <c r="CL8651" t="s">
        <v>137</v>
      </c>
      <c r="CM8651" t="s">
        <v>137</v>
      </c>
      <c r="CN8651" t="s">
        <v>137</v>
      </c>
      <c r="CO8651" t="s">
        <v>137</v>
      </c>
      <c r="CP8651" t="s">
        <v>137</v>
      </c>
      <c r="CQ8651" s="1">
        <v>45175.400694444441</v>
      </c>
      <c r="CR8651" s="1">
        <v>45175.400694444441</v>
      </c>
      <c r="CS8651" s="1"/>
      <c r="CT8651" t="s">
        <v>53230</v>
      </c>
      <c r="CU8651" t="s">
        <v>53231</v>
      </c>
      <c r="CV8651" t="s">
        <v>53232</v>
      </c>
      <c r="CW8651" t="s">
        <v>53233</v>
      </c>
      <c r="CX8651" s="3"/>
      <c r="CY8651" s="3"/>
      <c r="CZ8651">
        <v>1</v>
      </c>
      <c r="DA8651" t="s">
        <v>53234</v>
      </c>
      <c r="DB8651" t="s">
        <v>137</v>
      </c>
      <c r="DC8651" t="s">
        <v>137</v>
      </c>
      <c r="DD8651" t="s">
        <v>137</v>
      </c>
      <c r="DE8651" t="s">
        <v>137</v>
      </c>
      <c r="DF8651" t="s">
        <v>53235</v>
      </c>
      <c r="DG8651" t="s">
        <v>900</v>
      </c>
      <c r="DH8651" t="s">
        <v>1151</v>
      </c>
      <c r="DI8651" t="s">
        <v>137</v>
      </c>
      <c r="DJ8651" t="s">
        <v>137</v>
      </c>
      <c r="DK8651">
        <v>0</v>
      </c>
      <c r="DL8651" t="s">
        <v>209</v>
      </c>
      <c r="DM8651" t="s">
        <v>137</v>
      </c>
      <c r="DN8651" t="s">
        <v>137</v>
      </c>
      <c r="DO8651" s="1">
        <v>45175.400694444441</v>
      </c>
      <c r="DP8651" s="1"/>
      <c r="DQ8651" t="s">
        <v>150</v>
      </c>
      <c r="DR8651" t="s">
        <v>151</v>
      </c>
      <c r="DS8651" t="s">
        <v>152</v>
      </c>
      <c r="DT8651" t="s">
        <v>137</v>
      </c>
      <c r="DU8651" t="s">
        <v>137</v>
      </c>
      <c r="DV8651" t="s">
        <v>137</v>
      </c>
      <c r="DW8651" t="s">
        <v>137</v>
      </c>
      <c r="DX8651" t="s">
        <v>137</v>
      </c>
      <c r="DY8651" t="s">
        <v>137</v>
      </c>
      <c r="DZ8651" t="s">
        <v>148</v>
      </c>
      <c r="EA8651" t="b">
        <v>0</v>
      </c>
      <c r="EB8651" t="s">
        <v>137</v>
      </c>
    </row>
    <row r="8652" spans="1:132" x14ac:dyDescent="0.25">
      <c r="A8652">
        <v>115949704</v>
      </c>
      <c r="B8652">
        <v>3386</v>
      </c>
      <c r="C8652" t="s">
        <v>192</v>
      </c>
      <c r="D8652" t="s">
        <v>53236</v>
      </c>
      <c r="E8652" t="s">
        <v>134</v>
      </c>
      <c r="F8652" t="s">
        <v>162</v>
      </c>
      <c r="G8652" t="s">
        <v>137</v>
      </c>
      <c r="H8652" t="s">
        <v>137</v>
      </c>
      <c r="I8652" t="s">
        <v>53237</v>
      </c>
      <c r="J8652" t="s">
        <v>1490</v>
      </c>
      <c r="K8652" t="s">
        <v>1491</v>
      </c>
      <c r="L8652" t="s">
        <v>1492</v>
      </c>
      <c r="M8652" t="s">
        <v>137</v>
      </c>
      <c r="N8652" t="s">
        <v>10713</v>
      </c>
      <c r="O8652" t="s">
        <v>303</v>
      </c>
      <c r="P8652" s="1"/>
      <c r="Q8652" s="1">
        <v>45139.408333333333</v>
      </c>
      <c r="R8652" s="1">
        <v>45139.408333333333</v>
      </c>
      <c r="S8652" s="1">
        <v>45149.479166666664</v>
      </c>
      <c r="T8652" s="1">
        <v>45149.479166666664</v>
      </c>
      <c r="U8652" t="s">
        <v>36639</v>
      </c>
      <c r="V8652" t="s">
        <v>137</v>
      </c>
      <c r="W8652" t="s">
        <v>137</v>
      </c>
      <c r="X8652" t="s">
        <v>137</v>
      </c>
      <c r="Y8652" t="s">
        <v>199</v>
      </c>
      <c r="Z8652" t="s">
        <v>137</v>
      </c>
      <c r="AA8652" t="s">
        <v>137</v>
      </c>
      <c r="AB8652" t="s">
        <v>137</v>
      </c>
      <c r="AC8652" t="s">
        <v>137</v>
      </c>
      <c r="AD8652" s="2"/>
      <c r="AE8652" t="s">
        <v>137</v>
      </c>
      <c r="AF8652" t="s">
        <v>137</v>
      </c>
      <c r="AG8652" t="s">
        <v>137</v>
      </c>
      <c r="AH8652" t="s">
        <v>137</v>
      </c>
      <c r="AI8652" t="s">
        <v>137</v>
      </c>
      <c r="AJ8652" t="s">
        <v>137</v>
      </c>
      <c r="AK8652" t="s">
        <v>137</v>
      </c>
      <c r="AL8652" s="2"/>
      <c r="AM8652" t="s">
        <v>137</v>
      </c>
      <c r="AN8652" t="s">
        <v>137</v>
      </c>
      <c r="AO8652" t="s">
        <v>137</v>
      </c>
      <c r="AP8652" t="s">
        <v>137</v>
      </c>
      <c r="AQ8652" t="s">
        <v>137</v>
      </c>
      <c r="AR8652" t="s">
        <v>137</v>
      </c>
      <c r="AS8652" t="s">
        <v>137</v>
      </c>
      <c r="AT8652" t="s">
        <v>137</v>
      </c>
      <c r="AU8652" t="s">
        <v>137</v>
      </c>
      <c r="AV8652" t="s">
        <v>137</v>
      </c>
      <c r="AW8652" t="s">
        <v>137</v>
      </c>
      <c r="AX8652" t="s">
        <v>137</v>
      </c>
      <c r="AY8652" t="s">
        <v>137</v>
      </c>
      <c r="AZ8652" t="s">
        <v>137</v>
      </c>
      <c r="BA8652" t="s">
        <v>137</v>
      </c>
      <c r="BB8652" t="s">
        <v>137</v>
      </c>
      <c r="BC8652" t="s">
        <v>137</v>
      </c>
      <c r="BD8652" t="s">
        <v>137</v>
      </c>
      <c r="BE8652" t="s">
        <v>137</v>
      </c>
      <c r="BF8652" t="s">
        <v>137</v>
      </c>
      <c r="BG8652" t="s">
        <v>137</v>
      </c>
      <c r="BH8652" t="s">
        <v>137</v>
      </c>
      <c r="BI8652" t="s">
        <v>137</v>
      </c>
      <c r="BJ8652" t="s">
        <v>137</v>
      </c>
      <c r="BK8652" t="s">
        <v>137</v>
      </c>
      <c r="BL8652" t="s">
        <v>137</v>
      </c>
      <c r="BM8652" t="s">
        <v>137</v>
      </c>
      <c r="BN8652" t="s">
        <v>137</v>
      </c>
      <c r="BO8652" t="s">
        <v>137</v>
      </c>
      <c r="BP8652" t="s">
        <v>137</v>
      </c>
      <c r="BQ8652" t="s">
        <v>137</v>
      </c>
      <c r="BR8652" t="s">
        <v>137</v>
      </c>
      <c r="BS8652" t="s">
        <v>137</v>
      </c>
      <c r="BT8652" t="s">
        <v>137</v>
      </c>
      <c r="BU8652" t="s">
        <v>137</v>
      </c>
      <c r="BW8652" t="s">
        <v>137</v>
      </c>
      <c r="BX8652" t="s">
        <v>137</v>
      </c>
      <c r="BY8652" t="s">
        <v>137</v>
      </c>
      <c r="BZ8652" t="s">
        <v>137</v>
      </c>
      <c r="CA8652" t="s">
        <v>137</v>
      </c>
      <c r="CB8652" t="s">
        <v>137</v>
      </c>
      <c r="CC8652" t="s">
        <v>137</v>
      </c>
      <c r="CD8652" t="s">
        <v>137</v>
      </c>
      <c r="CE8652" t="s">
        <v>137</v>
      </c>
      <c r="CF8652" t="s">
        <v>137</v>
      </c>
      <c r="CG8652" t="s">
        <v>137</v>
      </c>
      <c r="CH8652" t="s">
        <v>137</v>
      </c>
      <c r="CI8652" t="s">
        <v>137</v>
      </c>
      <c r="CJ8652" t="s">
        <v>137</v>
      </c>
      <c r="CK8652" t="s">
        <v>137</v>
      </c>
      <c r="CL8652" t="s">
        <v>137</v>
      </c>
      <c r="CM8652" t="s">
        <v>137</v>
      </c>
      <c r="CN8652" t="s">
        <v>137</v>
      </c>
      <c r="CO8652" t="s">
        <v>137</v>
      </c>
      <c r="CP8652" t="s">
        <v>137</v>
      </c>
      <c r="CQ8652" s="1">
        <v>45149.479166666664</v>
      </c>
      <c r="CR8652" s="1">
        <v>45149.479166666664</v>
      </c>
      <c r="CS8652" s="1"/>
      <c r="CT8652" t="s">
        <v>137</v>
      </c>
      <c r="CU8652" t="s">
        <v>137</v>
      </c>
      <c r="CV8652" t="s">
        <v>53238</v>
      </c>
      <c r="CW8652" t="s">
        <v>53239</v>
      </c>
      <c r="CX8652" s="3"/>
      <c r="CY8652" s="3"/>
      <c r="CZ8652">
        <v>1</v>
      </c>
      <c r="DA8652" t="s">
        <v>137</v>
      </c>
      <c r="DB8652" t="s">
        <v>137</v>
      </c>
      <c r="DC8652" t="s">
        <v>137</v>
      </c>
      <c r="DD8652" t="s">
        <v>137</v>
      </c>
      <c r="DE8652" t="s">
        <v>137</v>
      </c>
      <c r="DF8652" t="s">
        <v>137</v>
      </c>
      <c r="DG8652" t="s">
        <v>900</v>
      </c>
      <c r="DH8652" t="s">
        <v>2623</v>
      </c>
      <c r="DI8652" t="s">
        <v>137</v>
      </c>
      <c r="DJ8652" t="s">
        <v>137</v>
      </c>
      <c r="DK8652">
        <v>0</v>
      </c>
      <c r="DL8652" t="s">
        <v>137</v>
      </c>
      <c r="DM8652" t="s">
        <v>137</v>
      </c>
      <c r="DN8652" t="s">
        <v>137</v>
      </c>
      <c r="DO8652" s="1">
        <v>45149.479166666664</v>
      </c>
      <c r="DP8652" s="1"/>
      <c r="DQ8652" t="s">
        <v>1490</v>
      </c>
      <c r="DR8652" t="s">
        <v>1491</v>
      </c>
      <c r="DS8652" t="s">
        <v>1492</v>
      </c>
      <c r="DT8652" t="s">
        <v>137</v>
      </c>
      <c r="DU8652" t="s">
        <v>137</v>
      </c>
      <c r="DV8652" t="s">
        <v>137</v>
      </c>
      <c r="DW8652" t="s">
        <v>137</v>
      </c>
      <c r="DX8652" t="s">
        <v>137</v>
      </c>
      <c r="DY8652" t="s">
        <v>137</v>
      </c>
      <c r="DZ8652" t="s">
        <v>168</v>
      </c>
      <c r="EA8652" t="b">
        <v>0</v>
      </c>
      <c r="EB8652" t="s">
        <v>137</v>
      </c>
    </row>
    <row r="8653" spans="1:132" x14ac:dyDescent="0.25">
      <c r="A8653">
        <v>115949528</v>
      </c>
      <c r="B8653">
        <v>3385</v>
      </c>
      <c r="C8653" t="s">
        <v>494</v>
      </c>
      <c r="D8653" t="s">
        <v>53240</v>
      </c>
      <c r="E8653" t="s">
        <v>134</v>
      </c>
      <c r="F8653" t="s">
        <v>162</v>
      </c>
      <c r="G8653" t="s">
        <v>137</v>
      </c>
      <c r="H8653" t="s">
        <v>137</v>
      </c>
      <c r="I8653" t="s">
        <v>53241</v>
      </c>
      <c r="J8653" t="s">
        <v>1870</v>
      </c>
      <c r="K8653" t="s">
        <v>1871</v>
      </c>
      <c r="L8653" t="s">
        <v>1872</v>
      </c>
      <c r="M8653" t="s">
        <v>137</v>
      </c>
      <c r="N8653" t="s">
        <v>1144</v>
      </c>
      <c r="O8653" t="s">
        <v>1144</v>
      </c>
      <c r="P8653" s="1"/>
      <c r="Q8653" s="1">
        <v>45139.407638888886</v>
      </c>
      <c r="R8653" s="1">
        <v>45139.407638888886</v>
      </c>
      <c r="S8653" s="1">
        <v>45218.497916666667</v>
      </c>
      <c r="T8653" s="1">
        <v>45218.497916666667</v>
      </c>
      <c r="U8653" t="s">
        <v>137</v>
      </c>
      <c r="V8653" t="s">
        <v>137</v>
      </c>
      <c r="W8653" t="s">
        <v>137</v>
      </c>
      <c r="X8653" t="s">
        <v>137</v>
      </c>
      <c r="Y8653" t="s">
        <v>137</v>
      </c>
      <c r="Z8653" t="s">
        <v>137</v>
      </c>
      <c r="AA8653" t="s">
        <v>137</v>
      </c>
      <c r="AB8653" t="s">
        <v>137</v>
      </c>
      <c r="AC8653" t="s">
        <v>137</v>
      </c>
      <c r="AD8653" s="2"/>
      <c r="AE8653" t="s">
        <v>137</v>
      </c>
      <c r="AF8653" t="s">
        <v>137</v>
      </c>
      <c r="AG8653" t="s">
        <v>137</v>
      </c>
      <c r="AH8653" t="s">
        <v>137</v>
      </c>
      <c r="AI8653" t="s">
        <v>137</v>
      </c>
      <c r="AJ8653" t="s">
        <v>137</v>
      </c>
      <c r="AK8653" t="s">
        <v>137</v>
      </c>
      <c r="AL8653" s="2"/>
      <c r="AM8653" t="s">
        <v>137</v>
      </c>
      <c r="AN8653" t="s">
        <v>137</v>
      </c>
      <c r="AO8653" t="s">
        <v>137</v>
      </c>
      <c r="AP8653" t="s">
        <v>137</v>
      </c>
      <c r="AQ8653" t="s">
        <v>137</v>
      </c>
      <c r="AR8653" t="s">
        <v>137</v>
      </c>
      <c r="AS8653" t="s">
        <v>137</v>
      </c>
      <c r="AT8653" t="s">
        <v>137</v>
      </c>
      <c r="AU8653" t="s">
        <v>137</v>
      </c>
      <c r="AV8653" t="s">
        <v>137</v>
      </c>
      <c r="AW8653" t="s">
        <v>137</v>
      </c>
      <c r="AX8653" t="s">
        <v>137</v>
      </c>
      <c r="AY8653" t="s">
        <v>137</v>
      </c>
      <c r="AZ8653" t="s">
        <v>137</v>
      </c>
      <c r="BA8653" t="s">
        <v>137</v>
      </c>
      <c r="BB8653" t="s">
        <v>137</v>
      </c>
      <c r="BC8653" t="s">
        <v>137</v>
      </c>
      <c r="BD8653" t="s">
        <v>137</v>
      </c>
      <c r="BE8653" t="s">
        <v>137</v>
      </c>
      <c r="BF8653" t="s">
        <v>137</v>
      </c>
      <c r="BG8653" t="s">
        <v>137</v>
      </c>
      <c r="BH8653" t="s">
        <v>137</v>
      </c>
      <c r="BI8653" t="s">
        <v>137</v>
      </c>
      <c r="BJ8653" t="s">
        <v>137</v>
      </c>
      <c r="BK8653" t="s">
        <v>137</v>
      </c>
      <c r="BL8653" t="s">
        <v>137</v>
      </c>
      <c r="BM8653" t="s">
        <v>137</v>
      </c>
      <c r="BN8653" t="s">
        <v>137</v>
      </c>
      <c r="BO8653" t="s">
        <v>137</v>
      </c>
      <c r="BP8653" t="s">
        <v>137</v>
      </c>
      <c r="BQ8653" t="s">
        <v>137</v>
      </c>
      <c r="BR8653" t="s">
        <v>137</v>
      </c>
      <c r="BS8653" t="s">
        <v>137</v>
      </c>
      <c r="BT8653" t="s">
        <v>137</v>
      </c>
      <c r="BU8653" t="s">
        <v>137</v>
      </c>
      <c r="BW8653" t="s">
        <v>137</v>
      </c>
      <c r="BX8653" t="s">
        <v>137</v>
      </c>
      <c r="BY8653" t="s">
        <v>137</v>
      </c>
      <c r="BZ8653" t="s">
        <v>137</v>
      </c>
      <c r="CA8653" t="s">
        <v>137</v>
      </c>
      <c r="CB8653" t="s">
        <v>137</v>
      </c>
      <c r="CC8653" t="s">
        <v>137</v>
      </c>
      <c r="CD8653" t="s">
        <v>137</v>
      </c>
      <c r="CE8653" t="s">
        <v>137</v>
      </c>
      <c r="CF8653" t="s">
        <v>137</v>
      </c>
      <c r="CG8653" t="s">
        <v>137</v>
      </c>
      <c r="CH8653" t="s">
        <v>137</v>
      </c>
      <c r="CI8653" t="s">
        <v>137</v>
      </c>
      <c r="CJ8653" t="s">
        <v>137</v>
      </c>
      <c r="CK8653" t="s">
        <v>137</v>
      </c>
      <c r="CL8653" t="s">
        <v>137</v>
      </c>
      <c r="CM8653" t="s">
        <v>137</v>
      </c>
      <c r="CN8653" t="s">
        <v>137</v>
      </c>
      <c r="CO8653" t="s">
        <v>137</v>
      </c>
      <c r="CP8653" t="s">
        <v>137</v>
      </c>
      <c r="CQ8653" s="1">
        <v>45218.497916666667</v>
      </c>
      <c r="CR8653" s="1">
        <v>45218.497916666667</v>
      </c>
      <c r="CS8653" s="1"/>
      <c r="CT8653" t="s">
        <v>137</v>
      </c>
      <c r="CU8653" t="s">
        <v>137</v>
      </c>
      <c r="CV8653" t="s">
        <v>53242</v>
      </c>
      <c r="CW8653" t="s">
        <v>53243</v>
      </c>
      <c r="CX8653" s="3"/>
      <c r="CY8653" s="3"/>
      <c r="CZ8653">
        <v>1</v>
      </c>
      <c r="DA8653" t="s">
        <v>137</v>
      </c>
      <c r="DB8653" t="s">
        <v>137</v>
      </c>
      <c r="DC8653" t="s">
        <v>137</v>
      </c>
      <c r="DD8653" t="s">
        <v>137</v>
      </c>
      <c r="DE8653" t="s">
        <v>137</v>
      </c>
      <c r="DF8653" t="s">
        <v>53244</v>
      </c>
      <c r="DG8653" t="s">
        <v>900</v>
      </c>
      <c r="DH8653" t="s">
        <v>19186</v>
      </c>
      <c r="DI8653" t="s">
        <v>137</v>
      </c>
      <c r="DJ8653" t="s">
        <v>137</v>
      </c>
      <c r="DK8653">
        <v>0</v>
      </c>
      <c r="DL8653" t="s">
        <v>209</v>
      </c>
      <c r="DM8653" t="s">
        <v>53245</v>
      </c>
      <c r="DN8653" t="s">
        <v>137</v>
      </c>
      <c r="DO8653" s="1">
        <v>45218.497916666667</v>
      </c>
      <c r="DP8653" s="1">
        <v>45218.497916666667</v>
      </c>
      <c r="DQ8653" t="s">
        <v>1709</v>
      </c>
      <c r="DR8653" t="s">
        <v>1710</v>
      </c>
      <c r="DS8653" t="s">
        <v>1711</v>
      </c>
      <c r="DT8653" t="s">
        <v>137</v>
      </c>
      <c r="DU8653" t="s">
        <v>137</v>
      </c>
      <c r="DV8653" t="s">
        <v>137</v>
      </c>
      <c r="DW8653" t="s">
        <v>137</v>
      </c>
      <c r="DX8653" t="s">
        <v>53246</v>
      </c>
      <c r="DY8653" t="s">
        <v>137</v>
      </c>
      <c r="DZ8653" t="s">
        <v>168</v>
      </c>
      <c r="EA8653" t="b">
        <v>0</v>
      </c>
      <c r="EB8653" t="s">
        <v>137</v>
      </c>
    </row>
    <row r="8654" spans="1:132" x14ac:dyDescent="0.25">
      <c r="A8654">
        <v>115945989</v>
      </c>
      <c r="B8654">
        <v>3384</v>
      </c>
      <c r="C8654" t="s">
        <v>192</v>
      </c>
      <c r="D8654" t="s">
        <v>133</v>
      </c>
      <c r="E8654" t="s">
        <v>134</v>
      </c>
      <c r="F8654" t="s">
        <v>135</v>
      </c>
      <c r="G8654" t="s">
        <v>136</v>
      </c>
      <c r="H8654" t="s">
        <v>137</v>
      </c>
      <c r="I8654" t="s">
        <v>138</v>
      </c>
      <c r="J8654" t="s">
        <v>557</v>
      </c>
      <c r="K8654" t="s">
        <v>558</v>
      </c>
      <c r="L8654" t="s">
        <v>559</v>
      </c>
      <c r="M8654" t="s">
        <v>137</v>
      </c>
      <c r="N8654" t="s">
        <v>1937</v>
      </c>
      <c r="O8654" t="s">
        <v>1937</v>
      </c>
      <c r="P8654" s="1">
        <v>45140</v>
      </c>
      <c r="Q8654" s="1">
        <v>45139.385416666664</v>
      </c>
      <c r="R8654" s="1">
        <v>45139.385416666664</v>
      </c>
      <c r="S8654" s="1">
        <v>45142.624305555553</v>
      </c>
      <c r="T8654" s="1">
        <v>45142.624305555553</v>
      </c>
      <c r="U8654" t="s">
        <v>580</v>
      </c>
      <c r="V8654" t="s">
        <v>137</v>
      </c>
      <c r="W8654" t="s">
        <v>137</v>
      </c>
      <c r="X8654" t="s">
        <v>231</v>
      </c>
      <c r="Y8654" t="s">
        <v>514</v>
      </c>
      <c r="Z8654" t="s">
        <v>137</v>
      </c>
      <c r="AA8654" t="s">
        <v>137</v>
      </c>
      <c r="AB8654" t="s">
        <v>137</v>
      </c>
      <c r="AC8654" t="s">
        <v>137</v>
      </c>
      <c r="AD8654" s="2"/>
      <c r="AE8654" t="s">
        <v>137</v>
      </c>
      <c r="AF8654" t="s">
        <v>137</v>
      </c>
      <c r="AG8654" t="s">
        <v>137</v>
      </c>
      <c r="AH8654" t="s">
        <v>137</v>
      </c>
      <c r="AI8654" t="s">
        <v>137</v>
      </c>
      <c r="AJ8654" t="s">
        <v>137</v>
      </c>
      <c r="AK8654" t="s">
        <v>137</v>
      </c>
      <c r="AL8654" s="2"/>
      <c r="AM8654" t="s">
        <v>137</v>
      </c>
      <c r="AN8654" t="s">
        <v>137</v>
      </c>
      <c r="AO8654" t="s">
        <v>137</v>
      </c>
      <c r="AP8654" t="s">
        <v>137</v>
      </c>
      <c r="AQ8654" t="s">
        <v>137</v>
      </c>
      <c r="AR8654" t="s">
        <v>137</v>
      </c>
      <c r="AS8654" t="s">
        <v>137</v>
      </c>
      <c r="AT8654" t="s">
        <v>137</v>
      </c>
      <c r="AU8654" t="s">
        <v>137</v>
      </c>
      <c r="AV8654" t="s">
        <v>137</v>
      </c>
      <c r="AW8654" t="s">
        <v>137</v>
      </c>
      <c r="AX8654" t="s">
        <v>137</v>
      </c>
      <c r="AY8654" t="s">
        <v>137</v>
      </c>
      <c r="AZ8654" t="s">
        <v>137</v>
      </c>
      <c r="BA8654" t="s">
        <v>137</v>
      </c>
      <c r="BB8654" t="s">
        <v>137</v>
      </c>
      <c r="BC8654" t="s">
        <v>137</v>
      </c>
      <c r="BD8654" t="s">
        <v>137</v>
      </c>
      <c r="BE8654" t="s">
        <v>137</v>
      </c>
      <c r="BF8654" t="s">
        <v>137</v>
      </c>
      <c r="BG8654" t="s">
        <v>137</v>
      </c>
      <c r="BH8654" t="s">
        <v>137</v>
      </c>
      <c r="BI8654" t="s">
        <v>137</v>
      </c>
      <c r="BJ8654" t="s">
        <v>137</v>
      </c>
      <c r="BK8654" t="s">
        <v>137</v>
      </c>
      <c r="BL8654" t="s">
        <v>137</v>
      </c>
      <c r="BM8654" t="s">
        <v>137</v>
      </c>
      <c r="BN8654" t="s">
        <v>137</v>
      </c>
      <c r="BO8654" t="s">
        <v>137</v>
      </c>
      <c r="BP8654" t="s">
        <v>53247</v>
      </c>
      <c r="BQ8654" t="s">
        <v>137</v>
      </c>
      <c r="BR8654" t="s">
        <v>137</v>
      </c>
      <c r="BS8654" t="s">
        <v>137</v>
      </c>
      <c r="BT8654" t="s">
        <v>137</v>
      </c>
      <c r="BU8654" t="s">
        <v>137</v>
      </c>
      <c r="BW8654" t="s">
        <v>137</v>
      </c>
      <c r="BX8654" t="s">
        <v>137</v>
      </c>
      <c r="BY8654" t="s">
        <v>137</v>
      </c>
      <c r="BZ8654" t="s">
        <v>137</v>
      </c>
      <c r="CA8654" t="s">
        <v>137</v>
      </c>
      <c r="CB8654" t="s">
        <v>137</v>
      </c>
      <c r="CC8654" t="s">
        <v>137</v>
      </c>
      <c r="CD8654" t="s">
        <v>137</v>
      </c>
      <c r="CE8654" t="s">
        <v>137</v>
      </c>
      <c r="CF8654" t="s">
        <v>137</v>
      </c>
      <c r="CG8654" t="s">
        <v>137</v>
      </c>
      <c r="CH8654" t="s">
        <v>137</v>
      </c>
      <c r="CI8654" t="s">
        <v>137</v>
      </c>
      <c r="CJ8654" t="s">
        <v>137</v>
      </c>
      <c r="CK8654" t="s">
        <v>137</v>
      </c>
      <c r="CL8654" t="s">
        <v>137</v>
      </c>
      <c r="CM8654" t="s">
        <v>137</v>
      </c>
      <c r="CN8654" t="s">
        <v>137</v>
      </c>
      <c r="CO8654" t="s">
        <v>137</v>
      </c>
      <c r="CP8654" t="s">
        <v>137</v>
      </c>
      <c r="CQ8654" s="1">
        <v>45142.624305555553</v>
      </c>
      <c r="CR8654" s="1">
        <v>45142.624305555553</v>
      </c>
      <c r="CS8654" s="1"/>
      <c r="CT8654" t="s">
        <v>53248</v>
      </c>
      <c r="CU8654" t="s">
        <v>53249</v>
      </c>
      <c r="CV8654" t="s">
        <v>53250</v>
      </c>
      <c r="CW8654" t="s">
        <v>53251</v>
      </c>
      <c r="CX8654" s="3"/>
      <c r="CY8654" s="3"/>
      <c r="CZ8654">
        <v>2</v>
      </c>
      <c r="DA8654" t="s">
        <v>53252</v>
      </c>
      <c r="DB8654" t="s">
        <v>137</v>
      </c>
      <c r="DC8654" t="s">
        <v>137</v>
      </c>
      <c r="DD8654" t="s">
        <v>137</v>
      </c>
      <c r="DE8654" t="s">
        <v>137</v>
      </c>
      <c r="DF8654" t="s">
        <v>53253</v>
      </c>
      <c r="DG8654" t="s">
        <v>137</v>
      </c>
      <c r="DH8654" t="s">
        <v>137</v>
      </c>
      <c r="DI8654" t="s">
        <v>137</v>
      </c>
      <c r="DJ8654" t="s">
        <v>137</v>
      </c>
      <c r="DK8654">
        <v>0</v>
      </c>
      <c r="DL8654" t="s">
        <v>209</v>
      </c>
      <c r="DM8654" t="s">
        <v>137</v>
      </c>
      <c r="DN8654" t="s">
        <v>137</v>
      </c>
      <c r="DO8654" s="1">
        <v>45142.624305555553</v>
      </c>
      <c r="DP8654" s="1"/>
      <c r="DQ8654" t="s">
        <v>557</v>
      </c>
      <c r="DR8654" t="s">
        <v>558</v>
      </c>
      <c r="DS8654" t="s">
        <v>559</v>
      </c>
      <c r="DT8654" t="s">
        <v>53254</v>
      </c>
      <c r="DU8654" t="s">
        <v>137</v>
      </c>
      <c r="DV8654" t="s">
        <v>137</v>
      </c>
      <c r="DW8654" t="s">
        <v>137</v>
      </c>
      <c r="DX8654" t="s">
        <v>137</v>
      </c>
      <c r="DY8654" t="s">
        <v>137</v>
      </c>
      <c r="DZ8654" t="s">
        <v>148</v>
      </c>
      <c r="EA8654" t="b">
        <v>0</v>
      </c>
      <c r="EB8654" t="s">
        <v>137</v>
      </c>
    </row>
    <row r="8655" spans="1:132" x14ac:dyDescent="0.25">
      <c r="A8655">
        <v>115945838</v>
      </c>
      <c r="B8655">
        <v>3383</v>
      </c>
      <c r="C8655" t="s">
        <v>192</v>
      </c>
      <c r="D8655" t="s">
        <v>53255</v>
      </c>
      <c r="E8655" t="s">
        <v>134</v>
      </c>
      <c r="F8655" t="s">
        <v>532</v>
      </c>
      <c r="G8655" t="s">
        <v>163</v>
      </c>
      <c r="H8655" t="s">
        <v>767</v>
      </c>
      <c r="I8655" t="s">
        <v>53255</v>
      </c>
      <c r="J8655" t="s">
        <v>52452</v>
      </c>
      <c r="K8655" t="s">
        <v>52453</v>
      </c>
      <c r="L8655" t="s">
        <v>52454</v>
      </c>
      <c r="M8655" t="s">
        <v>137</v>
      </c>
      <c r="N8655" t="s">
        <v>52623</v>
      </c>
      <c r="O8655" t="s">
        <v>52623</v>
      </c>
      <c r="P8655" s="1"/>
      <c r="Q8655" s="1">
        <v>45139.384722222225</v>
      </c>
      <c r="R8655" s="1">
        <v>45139.384722222225</v>
      </c>
      <c r="S8655" s="1">
        <v>45139.406944444447</v>
      </c>
      <c r="T8655" s="1">
        <v>45139.406944444447</v>
      </c>
      <c r="U8655" t="s">
        <v>7426</v>
      </c>
      <c r="V8655" t="s">
        <v>137</v>
      </c>
      <c r="W8655" t="s">
        <v>137</v>
      </c>
      <c r="X8655" t="s">
        <v>231</v>
      </c>
      <c r="Y8655" t="s">
        <v>199</v>
      </c>
      <c r="Z8655" t="s">
        <v>137</v>
      </c>
      <c r="AA8655" t="s">
        <v>137</v>
      </c>
      <c r="AB8655" t="s">
        <v>137</v>
      </c>
      <c r="AC8655" t="s">
        <v>137</v>
      </c>
      <c r="AD8655" s="2"/>
      <c r="AE8655" t="s">
        <v>137</v>
      </c>
      <c r="AF8655" t="s">
        <v>137</v>
      </c>
      <c r="AG8655" t="s">
        <v>137</v>
      </c>
      <c r="AH8655" t="s">
        <v>137</v>
      </c>
      <c r="AI8655" t="s">
        <v>137</v>
      </c>
      <c r="AJ8655" t="s">
        <v>137</v>
      </c>
      <c r="AK8655" t="s">
        <v>137</v>
      </c>
      <c r="AL8655" s="2"/>
      <c r="AM8655" t="s">
        <v>137</v>
      </c>
      <c r="AN8655" t="s">
        <v>137</v>
      </c>
      <c r="AO8655" t="s">
        <v>137</v>
      </c>
      <c r="AP8655" t="s">
        <v>137</v>
      </c>
      <c r="AQ8655" t="s">
        <v>137</v>
      </c>
      <c r="AR8655" t="s">
        <v>137</v>
      </c>
      <c r="AS8655" t="s">
        <v>137</v>
      </c>
      <c r="AT8655" t="s">
        <v>137</v>
      </c>
      <c r="AU8655" t="s">
        <v>137</v>
      </c>
      <c r="AV8655" t="s">
        <v>137</v>
      </c>
      <c r="AW8655" t="s">
        <v>137</v>
      </c>
      <c r="AX8655" t="s">
        <v>137</v>
      </c>
      <c r="AY8655" t="s">
        <v>137</v>
      </c>
      <c r="AZ8655" t="s">
        <v>137</v>
      </c>
      <c r="BA8655" t="s">
        <v>137</v>
      </c>
      <c r="BB8655" t="s">
        <v>137</v>
      </c>
      <c r="BC8655" t="s">
        <v>137</v>
      </c>
      <c r="BD8655" t="s">
        <v>137</v>
      </c>
      <c r="BE8655" t="s">
        <v>137</v>
      </c>
      <c r="BF8655" t="s">
        <v>137</v>
      </c>
      <c r="BG8655" t="s">
        <v>137</v>
      </c>
      <c r="BH8655" t="s">
        <v>137</v>
      </c>
      <c r="BI8655" t="s">
        <v>137</v>
      </c>
      <c r="BJ8655" t="s">
        <v>137</v>
      </c>
      <c r="BK8655" t="s">
        <v>137</v>
      </c>
      <c r="BL8655" t="s">
        <v>137</v>
      </c>
      <c r="BM8655" t="s">
        <v>137</v>
      </c>
      <c r="BN8655" t="s">
        <v>137</v>
      </c>
      <c r="BO8655" t="s">
        <v>137</v>
      </c>
      <c r="BP8655" t="s">
        <v>137</v>
      </c>
      <c r="BQ8655" t="s">
        <v>137</v>
      </c>
      <c r="BR8655" t="s">
        <v>137</v>
      </c>
      <c r="BS8655" t="s">
        <v>137</v>
      </c>
      <c r="BT8655" t="s">
        <v>471</v>
      </c>
      <c r="BU8655" t="s">
        <v>771</v>
      </c>
      <c r="BW8655" t="s">
        <v>137</v>
      </c>
      <c r="BX8655" t="s">
        <v>137</v>
      </c>
      <c r="BY8655" t="s">
        <v>137</v>
      </c>
      <c r="BZ8655" t="s">
        <v>137</v>
      </c>
      <c r="CA8655" t="s">
        <v>137</v>
      </c>
      <c r="CB8655" t="s">
        <v>137</v>
      </c>
      <c r="CC8655" t="s">
        <v>137</v>
      </c>
      <c r="CD8655" t="s">
        <v>137</v>
      </c>
      <c r="CE8655" t="s">
        <v>137</v>
      </c>
      <c r="CF8655" t="s">
        <v>137</v>
      </c>
      <c r="CG8655" t="s">
        <v>137</v>
      </c>
      <c r="CH8655" t="s">
        <v>137</v>
      </c>
      <c r="CI8655" t="s">
        <v>137</v>
      </c>
      <c r="CJ8655" t="s">
        <v>137</v>
      </c>
      <c r="CK8655" t="s">
        <v>137</v>
      </c>
      <c r="CL8655" t="s">
        <v>137</v>
      </c>
      <c r="CM8655" t="s">
        <v>137</v>
      </c>
      <c r="CN8655" t="s">
        <v>137</v>
      </c>
      <c r="CO8655" t="s">
        <v>137</v>
      </c>
      <c r="CP8655" t="s">
        <v>137</v>
      </c>
      <c r="CQ8655" s="1">
        <v>45139.406944444447</v>
      </c>
      <c r="CR8655" s="1">
        <v>45139.406944444447</v>
      </c>
      <c r="CS8655" s="1"/>
      <c r="CT8655" t="s">
        <v>18889</v>
      </c>
      <c r="CU8655" t="s">
        <v>18889</v>
      </c>
      <c r="CV8655" t="s">
        <v>42977</v>
      </c>
      <c r="CW8655" t="s">
        <v>42977</v>
      </c>
      <c r="CX8655" s="3"/>
      <c r="CY8655" s="3"/>
      <c r="DA8655" t="s">
        <v>137</v>
      </c>
      <c r="DB8655" t="s">
        <v>137</v>
      </c>
      <c r="DC8655" t="s">
        <v>137</v>
      </c>
      <c r="DD8655" t="s">
        <v>137</v>
      </c>
      <c r="DE8655" t="s">
        <v>137</v>
      </c>
      <c r="DF8655" t="s">
        <v>53256</v>
      </c>
      <c r="DG8655" t="s">
        <v>137</v>
      </c>
      <c r="DH8655" t="s">
        <v>137</v>
      </c>
      <c r="DI8655" t="s">
        <v>137</v>
      </c>
      <c r="DJ8655" t="s">
        <v>137</v>
      </c>
      <c r="DK8655">
        <v>0</v>
      </c>
      <c r="DL8655" t="s">
        <v>209</v>
      </c>
      <c r="DM8655" t="s">
        <v>53257</v>
      </c>
      <c r="DN8655" t="s">
        <v>137</v>
      </c>
      <c r="DO8655" s="1">
        <v>45139.406944444447</v>
      </c>
      <c r="DP8655" s="1"/>
      <c r="DQ8655" t="s">
        <v>52452</v>
      </c>
      <c r="DR8655" t="s">
        <v>52453</v>
      </c>
      <c r="DS8655" t="s">
        <v>52454</v>
      </c>
      <c r="DT8655" t="s">
        <v>137</v>
      </c>
      <c r="DU8655" t="s">
        <v>137</v>
      </c>
      <c r="DV8655" t="s">
        <v>137</v>
      </c>
      <c r="DW8655" t="s">
        <v>137</v>
      </c>
      <c r="DX8655" t="s">
        <v>137</v>
      </c>
      <c r="DY8655" t="s">
        <v>137</v>
      </c>
      <c r="DZ8655" t="s">
        <v>168</v>
      </c>
      <c r="EA8655" t="b">
        <v>0</v>
      </c>
      <c r="EB8655" t="s">
        <v>137</v>
      </c>
    </row>
    <row r="8656" spans="1:132" x14ac:dyDescent="0.25">
      <c r="A8656">
        <v>115944970</v>
      </c>
      <c r="B8656">
        <v>3382</v>
      </c>
      <c r="C8656" t="s">
        <v>192</v>
      </c>
      <c r="D8656" t="s">
        <v>53258</v>
      </c>
      <c r="E8656" t="s">
        <v>134</v>
      </c>
      <c r="F8656" t="s">
        <v>162</v>
      </c>
      <c r="G8656" t="s">
        <v>137</v>
      </c>
      <c r="H8656" t="s">
        <v>137</v>
      </c>
      <c r="I8656" t="s">
        <v>53259</v>
      </c>
      <c r="J8656" t="s">
        <v>139</v>
      </c>
      <c r="K8656" t="s">
        <v>140</v>
      </c>
      <c r="L8656" t="s">
        <v>141</v>
      </c>
      <c r="M8656" t="s">
        <v>137</v>
      </c>
      <c r="N8656" t="s">
        <v>165</v>
      </c>
      <c r="O8656" t="s">
        <v>165</v>
      </c>
      <c r="P8656" s="1"/>
      <c r="Q8656" s="1">
        <v>45139.378472222219</v>
      </c>
      <c r="R8656" s="1">
        <v>45139.378472222219</v>
      </c>
      <c r="S8656" s="1">
        <v>45139.411805555559</v>
      </c>
      <c r="T8656" s="1">
        <v>45139.411805555559</v>
      </c>
      <c r="U8656" t="s">
        <v>137</v>
      </c>
      <c r="V8656" t="s">
        <v>137</v>
      </c>
      <c r="W8656" t="s">
        <v>137</v>
      </c>
      <c r="X8656" t="s">
        <v>137</v>
      </c>
      <c r="Y8656" t="s">
        <v>137</v>
      </c>
      <c r="Z8656" t="s">
        <v>137</v>
      </c>
      <c r="AA8656" t="s">
        <v>137</v>
      </c>
      <c r="AB8656" t="s">
        <v>137</v>
      </c>
      <c r="AC8656" t="s">
        <v>137</v>
      </c>
      <c r="AD8656" s="2"/>
      <c r="AE8656" t="s">
        <v>137</v>
      </c>
      <c r="AF8656" t="s">
        <v>137</v>
      </c>
      <c r="AG8656" t="s">
        <v>137</v>
      </c>
      <c r="AH8656" t="s">
        <v>137</v>
      </c>
      <c r="AI8656" t="s">
        <v>137</v>
      </c>
      <c r="AJ8656" t="s">
        <v>137</v>
      </c>
      <c r="AK8656" t="s">
        <v>137</v>
      </c>
      <c r="AL8656" s="2"/>
      <c r="AM8656" t="s">
        <v>137</v>
      </c>
      <c r="AN8656" t="s">
        <v>137</v>
      </c>
      <c r="AO8656" t="s">
        <v>137</v>
      </c>
      <c r="AP8656" t="s">
        <v>137</v>
      </c>
      <c r="AQ8656" t="s">
        <v>137</v>
      </c>
      <c r="AR8656" t="s">
        <v>137</v>
      </c>
      <c r="AS8656" t="s">
        <v>137</v>
      </c>
      <c r="AT8656" t="s">
        <v>137</v>
      </c>
      <c r="AU8656" t="s">
        <v>137</v>
      </c>
      <c r="AV8656" t="s">
        <v>137</v>
      </c>
      <c r="AW8656" t="s">
        <v>137</v>
      </c>
      <c r="AX8656" t="s">
        <v>137</v>
      </c>
      <c r="AY8656" t="s">
        <v>137</v>
      </c>
      <c r="AZ8656" t="s">
        <v>137</v>
      </c>
      <c r="BA8656" t="s">
        <v>137</v>
      </c>
      <c r="BB8656" t="s">
        <v>137</v>
      </c>
      <c r="BC8656" t="s">
        <v>137</v>
      </c>
      <c r="BD8656" t="s">
        <v>137</v>
      </c>
      <c r="BE8656" t="s">
        <v>137</v>
      </c>
      <c r="BF8656" t="s">
        <v>137</v>
      </c>
      <c r="BG8656" t="s">
        <v>137</v>
      </c>
      <c r="BH8656" t="s">
        <v>137</v>
      </c>
      <c r="BI8656" t="s">
        <v>137</v>
      </c>
      <c r="BJ8656" t="s">
        <v>137</v>
      </c>
      <c r="BK8656" t="s">
        <v>137</v>
      </c>
      <c r="BL8656" t="s">
        <v>137</v>
      </c>
      <c r="BM8656" t="s">
        <v>137</v>
      </c>
      <c r="BN8656" t="s">
        <v>137</v>
      </c>
      <c r="BO8656" t="s">
        <v>137</v>
      </c>
      <c r="BP8656" t="s">
        <v>137</v>
      </c>
      <c r="BQ8656" t="s">
        <v>137</v>
      </c>
      <c r="BR8656" t="s">
        <v>137</v>
      </c>
      <c r="BS8656" t="s">
        <v>137</v>
      </c>
      <c r="BT8656" t="s">
        <v>137</v>
      </c>
      <c r="BU8656" t="s">
        <v>137</v>
      </c>
      <c r="BW8656" t="s">
        <v>137</v>
      </c>
      <c r="BX8656" t="s">
        <v>137</v>
      </c>
      <c r="BY8656" t="s">
        <v>137</v>
      </c>
      <c r="BZ8656" t="s">
        <v>137</v>
      </c>
      <c r="CA8656" t="s">
        <v>137</v>
      </c>
      <c r="CB8656" t="s">
        <v>137</v>
      </c>
      <c r="CC8656" t="s">
        <v>137</v>
      </c>
      <c r="CD8656" t="s">
        <v>137</v>
      </c>
      <c r="CE8656" t="s">
        <v>137</v>
      </c>
      <c r="CF8656" t="s">
        <v>137</v>
      </c>
      <c r="CG8656" t="s">
        <v>137</v>
      </c>
      <c r="CH8656" t="s">
        <v>137</v>
      </c>
      <c r="CI8656" t="s">
        <v>137</v>
      </c>
      <c r="CJ8656" t="s">
        <v>137</v>
      </c>
      <c r="CK8656" t="s">
        <v>137</v>
      </c>
      <c r="CL8656" t="s">
        <v>137</v>
      </c>
      <c r="CM8656" t="s">
        <v>137</v>
      </c>
      <c r="CN8656" t="s">
        <v>137</v>
      </c>
      <c r="CO8656" t="s">
        <v>137</v>
      </c>
      <c r="CP8656" t="s">
        <v>137</v>
      </c>
      <c r="CQ8656" s="1">
        <v>45139.411805555559</v>
      </c>
      <c r="CR8656" s="1">
        <v>45139.411805555559</v>
      </c>
      <c r="CS8656" s="1"/>
      <c r="CT8656" t="s">
        <v>53260</v>
      </c>
      <c r="CU8656" t="s">
        <v>53260</v>
      </c>
      <c r="CV8656" t="s">
        <v>35150</v>
      </c>
      <c r="CW8656" t="s">
        <v>35150</v>
      </c>
      <c r="CX8656" s="3"/>
      <c r="CY8656" s="3"/>
      <c r="DA8656" t="s">
        <v>137</v>
      </c>
      <c r="DB8656" t="s">
        <v>137</v>
      </c>
      <c r="DC8656" t="s">
        <v>137</v>
      </c>
      <c r="DD8656" t="s">
        <v>137</v>
      </c>
      <c r="DE8656" t="s">
        <v>137</v>
      </c>
      <c r="DF8656" t="s">
        <v>53261</v>
      </c>
      <c r="DG8656" t="s">
        <v>137</v>
      </c>
      <c r="DH8656" t="s">
        <v>137</v>
      </c>
      <c r="DI8656" t="s">
        <v>137</v>
      </c>
      <c r="DJ8656" t="s">
        <v>137</v>
      </c>
      <c r="DK8656">
        <v>0</v>
      </c>
      <c r="DL8656" t="s">
        <v>209</v>
      </c>
      <c r="DM8656" t="s">
        <v>137</v>
      </c>
      <c r="DN8656" t="s">
        <v>137</v>
      </c>
      <c r="DO8656" s="1">
        <v>45139.411805555559</v>
      </c>
      <c r="DP8656" s="1"/>
      <c r="DQ8656" t="s">
        <v>150</v>
      </c>
      <c r="DR8656" t="s">
        <v>151</v>
      </c>
      <c r="DS8656" t="s">
        <v>152</v>
      </c>
      <c r="DT8656" t="s">
        <v>53262</v>
      </c>
      <c r="DU8656" t="s">
        <v>137</v>
      </c>
      <c r="DV8656" t="s">
        <v>137</v>
      </c>
      <c r="DW8656" t="s">
        <v>137</v>
      </c>
      <c r="DX8656" t="s">
        <v>39655</v>
      </c>
      <c r="DY8656" t="s">
        <v>137</v>
      </c>
      <c r="DZ8656" t="s">
        <v>168</v>
      </c>
      <c r="EA8656" t="b">
        <v>0</v>
      </c>
      <c r="EB8656" t="s">
        <v>137</v>
      </c>
    </row>
    <row r="8657" spans="1:132" x14ac:dyDescent="0.25">
      <c r="A8657">
        <v>115944968</v>
      </c>
      <c r="B8657">
        <v>3381</v>
      </c>
      <c r="C8657" t="s">
        <v>192</v>
      </c>
      <c r="D8657" t="s">
        <v>53258</v>
      </c>
      <c r="E8657" t="s">
        <v>134</v>
      </c>
      <c r="F8657" t="s">
        <v>162</v>
      </c>
      <c r="G8657" t="s">
        <v>137</v>
      </c>
      <c r="H8657" t="s">
        <v>137</v>
      </c>
      <c r="I8657" t="s">
        <v>53259</v>
      </c>
      <c r="J8657" t="s">
        <v>52452</v>
      </c>
      <c r="K8657" t="s">
        <v>52453</v>
      </c>
      <c r="L8657" t="s">
        <v>52454</v>
      </c>
      <c r="M8657" t="s">
        <v>137</v>
      </c>
      <c r="N8657" t="s">
        <v>165</v>
      </c>
      <c r="O8657" t="s">
        <v>165</v>
      </c>
      <c r="P8657" s="1"/>
      <c r="Q8657" s="1">
        <v>45139.378472222219</v>
      </c>
      <c r="R8657" s="1">
        <v>45139.378472222219</v>
      </c>
      <c r="S8657" s="1">
        <v>45139.427083333336</v>
      </c>
      <c r="T8657" s="1">
        <v>45139.427083333336</v>
      </c>
      <c r="U8657" t="s">
        <v>137</v>
      </c>
      <c r="V8657" t="s">
        <v>137</v>
      </c>
      <c r="W8657" t="s">
        <v>137</v>
      </c>
      <c r="X8657" t="s">
        <v>137</v>
      </c>
      <c r="Y8657" t="s">
        <v>137</v>
      </c>
      <c r="Z8657" t="s">
        <v>137</v>
      </c>
      <c r="AA8657" t="s">
        <v>137</v>
      </c>
      <c r="AB8657" t="s">
        <v>137</v>
      </c>
      <c r="AC8657" t="s">
        <v>137</v>
      </c>
      <c r="AD8657" s="2"/>
      <c r="AE8657" t="s">
        <v>137</v>
      </c>
      <c r="AF8657" t="s">
        <v>137</v>
      </c>
      <c r="AG8657" t="s">
        <v>137</v>
      </c>
      <c r="AH8657" t="s">
        <v>137</v>
      </c>
      <c r="AI8657" t="s">
        <v>137</v>
      </c>
      <c r="AJ8657" t="s">
        <v>137</v>
      </c>
      <c r="AK8657" t="s">
        <v>137</v>
      </c>
      <c r="AL8657" s="2"/>
      <c r="AM8657" t="s">
        <v>137</v>
      </c>
      <c r="AN8657" t="s">
        <v>137</v>
      </c>
      <c r="AO8657" t="s">
        <v>137</v>
      </c>
      <c r="AP8657" t="s">
        <v>137</v>
      </c>
      <c r="AQ8657" t="s">
        <v>137</v>
      </c>
      <c r="AR8657" t="s">
        <v>137</v>
      </c>
      <c r="AS8657" t="s">
        <v>137</v>
      </c>
      <c r="AT8657" t="s">
        <v>137</v>
      </c>
      <c r="AU8657" t="s">
        <v>137</v>
      </c>
      <c r="AV8657" t="s">
        <v>137</v>
      </c>
      <c r="AW8657" t="s">
        <v>137</v>
      </c>
      <c r="AX8657" t="s">
        <v>137</v>
      </c>
      <c r="AY8657" t="s">
        <v>137</v>
      </c>
      <c r="AZ8657" t="s">
        <v>137</v>
      </c>
      <c r="BA8657" t="s">
        <v>137</v>
      </c>
      <c r="BB8657" t="s">
        <v>137</v>
      </c>
      <c r="BC8657" t="s">
        <v>137</v>
      </c>
      <c r="BD8657" t="s">
        <v>137</v>
      </c>
      <c r="BE8657" t="s">
        <v>137</v>
      </c>
      <c r="BF8657" t="s">
        <v>137</v>
      </c>
      <c r="BG8657" t="s">
        <v>137</v>
      </c>
      <c r="BH8657" t="s">
        <v>137</v>
      </c>
      <c r="BI8657" t="s">
        <v>137</v>
      </c>
      <c r="BJ8657" t="s">
        <v>137</v>
      </c>
      <c r="BK8657" t="s">
        <v>137</v>
      </c>
      <c r="BL8657" t="s">
        <v>137</v>
      </c>
      <c r="BM8657" t="s">
        <v>137</v>
      </c>
      <c r="BN8657" t="s">
        <v>137</v>
      </c>
      <c r="BO8657" t="s">
        <v>137</v>
      </c>
      <c r="BP8657" t="s">
        <v>137</v>
      </c>
      <c r="BQ8657" t="s">
        <v>137</v>
      </c>
      <c r="BR8657" t="s">
        <v>137</v>
      </c>
      <c r="BS8657" t="s">
        <v>137</v>
      </c>
      <c r="BT8657" t="s">
        <v>137</v>
      </c>
      <c r="BU8657" t="s">
        <v>137</v>
      </c>
      <c r="BW8657" t="s">
        <v>137</v>
      </c>
      <c r="BX8657" t="s">
        <v>137</v>
      </c>
      <c r="BY8657" t="s">
        <v>137</v>
      </c>
      <c r="BZ8657" t="s">
        <v>137</v>
      </c>
      <c r="CA8657" t="s">
        <v>137</v>
      </c>
      <c r="CB8657" t="s">
        <v>137</v>
      </c>
      <c r="CC8657" t="s">
        <v>137</v>
      </c>
      <c r="CD8657" t="s">
        <v>137</v>
      </c>
      <c r="CE8657" t="s">
        <v>137</v>
      </c>
      <c r="CF8657" t="s">
        <v>137</v>
      </c>
      <c r="CG8657" t="s">
        <v>137</v>
      </c>
      <c r="CH8657" t="s">
        <v>137</v>
      </c>
      <c r="CI8657" t="s">
        <v>137</v>
      </c>
      <c r="CJ8657" t="s">
        <v>137</v>
      </c>
      <c r="CK8657" t="s">
        <v>137</v>
      </c>
      <c r="CL8657" t="s">
        <v>137</v>
      </c>
      <c r="CM8657" t="s">
        <v>137</v>
      </c>
      <c r="CN8657" t="s">
        <v>137</v>
      </c>
      <c r="CO8657" t="s">
        <v>137</v>
      </c>
      <c r="CP8657" t="s">
        <v>137</v>
      </c>
      <c r="CQ8657" s="1">
        <v>45139.427083333336</v>
      </c>
      <c r="CR8657" s="1">
        <v>45139.427083333336</v>
      </c>
      <c r="CS8657" s="1"/>
      <c r="CT8657" t="s">
        <v>53263</v>
      </c>
      <c r="CU8657" t="s">
        <v>53263</v>
      </c>
      <c r="CV8657" t="s">
        <v>53264</v>
      </c>
      <c r="CW8657" t="s">
        <v>53264</v>
      </c>
      <c r="CX8657" s="3"/>
      <c r="CY8657" s="3"/>
      <c r="CZ8657">
        <v>1</v>
      </c>
      <c r="DA8657" t="s">
        <v>137</v>
      </c>
      <c r="DB8657" t="s">
        <v>137</v>
      </c>
      <c r="DC8657" t="s">
        <v>137</v>
      </c>
      <c r="DD8657" t="s">
        <v>137</v>
      </c>
      <c r="DE8657" t="s">
        <v>137</v>
      </c>
      <c r="DF8657" t="s">
        <v>53265</v>
      </c>
      <c r="DG8657" t="s">
        <v>137</v>
      </c>
      <c r="DH8657" t="s">
        <v>137</v>
      </c>
      <c r="DI8657" t="s">
        <v>137</v>
      </c>
      <c r="DJ8657" t="s">
        <v>137</v>
      </c>
      <c r="DK8657">
        <v>0</v>
      </c>
      <c r="DL8657" t="s">
        <v>209</v>
      </c>
      <c r="DM8657" t="s">
        <v>53266</v>
      </c>
      <c r="DN8657" t="s">
        <v>137</v>
      </c>
      <c r="DO8657" s="1">
        <v>45139.427083333336</v>
      </c>
      <c r="DP8657" s="1"/>
      <c r="DQ8657" t="s">
        <v>52452</v>
      </c>
      <c r="DR8657" t="s">
        <v>52453</v>
      </c>
      <c r="DS8657" t="s">
        <v>52454</v>
      </c>
      <c r="DT8657" t="s">
        <v>53267</v>
      </c>
      <c r="DU8657" t="s">
        <v>137</v>
      </c>
      <c r="DV8657" t="s">
        <v>137</v>
      </c>
      <c r="DW8657" t="s">
        <v>137</v>
      </c>
      <c r="DX8657" t="s">
        <v>39655</v>
      </c>
      <c r="DY8657" t="s">
        <v>137</v>
      </c>
      <c r="DZ8657" t="s">
        <v>168</v>
      </c>
      <c r="EA8657" t="b">
        <v>0</v>
      </c>
      <c r="EB8657" t="s">
        <v>137</v>
      </c>
    </row>
    <row r="8658" spans="1:132" x14ac:dyDescent="0.25">
      <c r="A8658">
        <v>115937863</v>
      </c>
      <c r="B8658">
        <v>3380</v>
      </c>
      <c r="C8658" t="s">
        <v>192</v>
      </c>
      <c r="D8658" t="s">
        <v>133</v>
      </c>
      <c r="E8658" t="s">
        <v>134</v>
      </c>
      <c r="F8658" t="s">
        <v>135</v>
      </c>
      <c r="G8658" t="s">
        <v>136</v>
      </c>
      <c r="H8658" t="s">
        <v>137</v>
      </c>
      <c r="I8658" t="s">
        <v>138</v>
      </c>
      <c r="J8658" t="s">
        <v>150</v>
      </c>
      <c r="K8658" t="s">
        <v>151</v>
      </c>
      <c r="L8658" t="s">
        <v>152</v>
      </c>
      <c r="M8658" t="s">
        <v>137</v>
      </c>
      <c r="N8658" t="s">
        <v>549</v>
      </c>
      <c r="O8658" t="s">
        <v>549</v>
      </c>
      <c r="P8658" s="1"/>
      <c r="Q8658" s="1">
        <v>45139.311805555553</v>
      </c>
      <c r="R8658" s="1">
        <v>45139.311805555553</v>
      </c>
      <c r="S8658" s="1">
        <v>45139.430555555555</v>
      </c>
      <c r="T8658" s="1">
        <v>45139.430555555555</v>
      </c>
      <c r="U8658" t="s">
        <v>143</v>
      </c>
      <c r="V8658" t="s">
        <v>137</v>
      </c>
      <c r="W8658" t="s">
        <v>137</v>
      </c>
      <c r="X8658" t="s">
        <v>144</v>
      </c>
      <c r="Y8658" t="s">
        <v>145</v>
      </c>
      <c r="Z8658" t="s">
        <v>137</v>
      </c>
      <c r="AA8658" t="s">
        <v>137</v>
      </c>
      <c r="AB8658" t="s">
        <v>137</v>
      </c>
      <c r="AC8658" t="s">
        <v>137</v>
      </c>
      <c r="AD8658" s="2"/>
      <c r="AE8658" t="s">
        <v>137</v>
      </c>
      <c r="AF8658" t="s">
        <v>137</v>
      </c>
      <c r="AG8658" t="s">
        <v>137</v>
      </c>
      <c r="AH8658" t="s">
        <v>137</v>
      </c>
      <c r="AI8658" t="s">
        <v>137</v>
      </c>
      <c r="AJ8658" t="s">
        <v>137</v>
      </c>
      <c r="AK8658" t="s">
        <v>137</v>
      </c>
      <c r="AL8658" s="2"/>
      <c r="AM8658" t="s">
        <v>137</v>
      </c>
      <c r="AN8658" t="s">
        <v>137</v>
      </c>
      <c r="AO8658" t="s">
        <v>137</v>
      </c>
      <c r="AP8658" t="s">
        <v>137</v>
      </c>
      <c r="AQ8658" t="s">
        <v>137</v>
      </c>
      <c r="AR8658" t="s">
        <v>137</v>
      </c>
      <c r="AS8658" t="s">
        <v>137</v>
      </c>
      <c r="AT8658" t="s">
        <v>137</v>
      </c>
      <c r="AU8658" t="s">
        <v>137</v>
      </c>
      <c r="AV8658" t="s">
        <v>137</v>
      </c>
      <c r="AW8658" t="s">
        <v>137</v>
      </c>
      <c r="AX8658" t="s">
        <v>137</v>
      </c>
      <c r="AY8658" t="s">
        <v>137</v>
      </c>
      <c r="AZ8658" t="s">
        <v>137</v>
      </c>
      <c r="BA8658" t="s">
        <v>137</v>
      </c>
      <c r="BB8658" t="s">
        <v>137</v>
      </c>
      <c r="BC8658" t="s">
        <v>137</v>
      </c>
      <c r="BD8658" t="s">
        <v>137</v>
      </c>
      <c r="BE8658" t="s">
        <v>137</v>
      </c>
      <c r="BF8658" t="s">
        <v>137</v>
      </c>
      <c r="BG8658" t="s">
        <v>137</v>
      </c>
      <c r="BH8658" t="s">
        <v>137</v>
      </c>
      <c r="BI8658" t="s">
        <v>137</v>
      </c>
      <c r="BJ8658" t="s">
        <v>137</v>
      </c>
      <c r="BK8658" t="s">
        <v>137</v>
      </c>
      <c r="BL8658" t="s">
        <v>137</v>
      </c>
      <c r="BM8658" t="s">
        <v>137</v>
      </c>
      <c r="BN8658" t="s">
        <v>137</v>
      </c>
      <c r="BO8658" t="s">
        <v>137</v>
      </c>
      <c r="BP8658" t="s">
        <v>53268</v>
      </c>
      <c r="BQ8658" t="s">
        <v>137</v>
      </c>
      <c r="BR8658" t="s">
        <v>137</v>
      </c>
      <c r="BS8658" t="s">
        <v>137</v>
      </c>
      <c r="BT8658" t="s">
        <v>137</v>
      </c>
      <c r="BU8658" t="s">
        <v>137</v>
      </c>
      <c r="BW8658" t="s">
        <v>137</v>
      </c>
      <c r="BX8658" t="s">
        <v>137</v>
      </c>
      <c r="BY8658" t="s">
        <v>137</v>
      </c>
      <c r="BZ8658" t="s">
        <v>137</v>
      </c>
      <c r="CA8658" t="s">
        <v>137</v>
      </c>
      <c r="CB8658" t="s">
        <v>137</v>
      </c>
      <c r="CC8658" t="s">
        <v>137</v>
      </c>
      <c r="CD8658" t="s">
        <v>137</v>
      </c>
      <c r="CE8658" t="s">
        <v>137</v>
      </c>
      <c r="CF8658" t="s">
        <v>137</v>
      </c>
      <c r="CG8658" t="s">
        <v>137</v>
      </c>
      <c r="CH8658" t="s">
        <v>137</v>
      </c>
      <c r="CI8658" t="s">
        <v>137</v>
      </c>
      <c r="CJ8658" t="s">
        <v>137</v>
      </c>
      <c r="CK8658" t="s">
        <v>137</v>
      </c>
      <c r="CL8658" t="s">
        <v>137</v>
      </c>
      <c r="CM8658" t="s">
        <v>137</v>
      </c>
      <c r="CN8658" t="s">
        <v>137</v>
      </c>
      <c r="CO8658" t="s">
        <v>137</v>
      </c>
      <c r="CP8658" t="s">
        <v>137</v>
      </c>
      <c r="CQ8658" s="1">
        <v>45139.430555555555</v>
      </c>
      <c r="CR8658" s="1">
        <v>45139.430555555555</v>
      </c>
      <c r="CS8658" s="1"/>
      <c r="CT8658" t="s">
        <v>49938</v>
      </c>
      <c r="CU8658" t="s">
        <v>53269</v>
      </c>
      <c r="CV8658" t="s">
        <v>53270</v>
      </c>
      <c r="CW8658" t="s">
        <v>53271</v>
      </c>
      <c r="CX8658" s="3"/>
      <c r="CY8658" s="3"/>
      <c r="CZ8658">
        <v>1</v>
      </c>
      <c r="DA8658" t="s">
        <v>53272</v>
      </c>
      <c r="DB8658" t="s">
        <v>137</v>
      </c>
      <c r="DC8658" t="s">
        <v>137</v>
      </c>
      <c r="DD8658" t="s">
        <v>137</v>
      </c>
      <c r="DE8658" t="s">
        <v>137</v>
      </c>
      <c r="DF8658" t="s">
        <v>53273</v>
      </c>
      <c r="DG8658" t="s">
        <v>137</v>
      </c>
      <c r="DH8658" t="s">
        <v>137</v>
      </c>
      <c r="DI8658" t="s">
        <v>137</v>
      </c>
      <c r="DJ8658" t="s">
        <v>137</v>
      </c>
      <c r="DK8658">
        <v>0</v>
      </c>
      <c r="DL8658" t="s">
        <v>209</v>
      </c>
      <c r="DM8658" t="s">
        <v>137</v>
      </c>
      <c r="DN8658" t="s">
        <v>137</v>
      </c>
      <c r="DO8658" s="1">
        <v>45139.430555555555</v>
      </c>
      <c r="DP8658" s="1"/>
      <c r="DQ8658" t="s">
        <v>150</v>
      </c>
      <c r="DR8658" t="s">
        <v>151</v>
      </c>
      <c r="DS8658" t="s">
        <v>152</v>
      </c>
      <c r="DT8658" t="s">
        <v>137</v>
      </c>
      <c r="DU8658" t="s">
        <v>137</v>
      </c>
      <c r="DV8658" t="s">
        <v>137</v>
      </c>
      <c r="DW8658" t="s">
        <v>137</v>
      </c>
      <c r="DX8658" t="s">
        <v>137</v>
      </c>
      <c r="DY8658" t="s">
        <v>137</v>
      </c>
      <c r="DZ8658" t="s">
        <v>148</v>
      </c>
      <c r="EA8658" t="b">
        <v>0</v>
      </c>
      <c r="EB8658" t="s">
        <v>137</v>
      </c>
    </row>
    <row r="8659" spans="1:132" x14ac:dyDescent="0.25">
      <c r="A8659">
        <v>115905670</v>
      </c>
      <c r="B8659">
        <v>3379</v>
      </c>
      <c r="C8659" t="s">
        <v>192</v>
      </c>
      <c r="D8659" t="s">
        <v>474</v>
      </c>
      <c r="E8659" t="s">
        <v>134</v>
      </c>
      <c r="F8659" t="s">
        <v>135</v>
      </c>
      <c r="G8659" t="s">
        <v>163</v>
      </c>
      <c r="H8659" t="s">
        <v>137</v>
      </c>
      <c r="I8659" t="s">
        <v>475</v>
      </c>
      <c r="J8659" t="s">
        <v>47499</v>
      </c>
      <c r="K8659" t="s">
        <v>47500</v>
      </c>
      <c r="L8659" t="s">
        <v>47501</v>
      </c>
      <c r="M8659" t="s">
        <v>137</v>
      </c>
      <c r="N8659" t="s">
        <v>1144</v>
      </c>
      <c r="O8659" t="s">
        <v>1144</v>
      </c>
      <c r="P8659" s="1">
        <v>45142</v>
      </c>
      <c r="Q8659" s="1">
        <v>45138.632638888892</v>
      </c>
      <c r="R8659" s="1">
        <v>45138.632638888892</v>
      </c>
      <c r="S8659" s="1">
        <v>45223.324305555558</v>
      </c>
      <c r="T8659" s="1">
        <v>45223.324305555558</v>
      </c>
      <c r="U8659" t="s">
        <v>28253</v>
      </c>
      <c r="V8659" t="s">
        <v>137</v>
      </c>
      <c r="W8659" t="s">
        <v>137</v>
      </c>
      <c r="X8659" t="s">
        <v>231</v>
      </c>
      <c r="Y8659" t="s">
        <v>588</v>
      </c>
      <c r="Z8659" t="s">
        <v>137</v>
      </c>
      <c r="AA8659" t="s">
        <v>463</v>
      </c>
      <c r="AB8659" t="s">
        <v>137</v>
      </c>
      <c r="AC8659" t="s">
        <v>137</v>
      </c>
      <c r="AD8659" s="2"/>
      <c r="AE8659" t="s">
        <v>137</v>
      </c>
      <c r="AF8659" t="s">
        <v>137</v>
      </c>
      <c r="AG8659" t="s">
        <v>137</v>
      </c>
      <c r="AH8659" t="s">
        <v>137</v>
      </c>
      <c r="AI8659" t="s">
        <v>137</v>
      </c>
      <c r="AJ8659" t="s">
        <v>137</v>
      </c>
      <c r="AK8659" t="s">
        <v>137</v>
      </c>
      <c r="AL8659" s="2"/>
      <c r="AM8659" t="s">
        <v>137</v>
      </c>
      <c r="AN8659" t="s">
        <v>137</v>
      </c>
      <c r="AO8659" t="s">
        <v>137</v>
      </c>
      <c r="AP8659" t="s">
        <v>137</v>
      </c>
      <c r="AQ8659" t="s">
        <v>137</v>
      </c>
      <c r="AR8659" t="s">
        <v>137</v>
      </c>
      <c r="AS8659" t="s">
        <v>137</v>
      </c>
      <c r="AT8659" t="s">
        <v>137</v>
      </c>
      <c r="AU8659" t="s">
        <v>137</v>
      </c>
      <c r="AV8659" t="s">
        <v>53274</v>
      </c>
      <c r="AW8659" t="s">
        <v>137</v>
      </c>
      <c r="AX8659" t="s">
        <v>137</v>
      </c>
      <c r="AY8659" t="s">
        <v>137</v>
      </c>
      <c r="AZ8659" t="s">
        <v>137</v>
      </c>
      <c r="BA8659" t="s">
        <v>137</v>
      </c>
      <c r="BB8659" t="s">
        <v>137</v>
      </c>
      <c r="BC8659" t="s">
        <v>137</v>
      </c>
      <c r="BD8659" t="s">
        <v>137</v>
      </c>
      <c r="BE8659" t="s">
        <v>137</v>
      </c>
      <c r="BF8659" t="s">
        <v>137</v>
      </c>
      <c r="BG8659" t="s">
        <v>137</v>
      </c>
      <c r="BH8659" t="s">
        <v>137</v>
      </c>
      <c r="BI8659" t="s">
        <v>137</v>
      </c>
      <c r="BJ8659" t="s">
        <v>137</v>
      </c>
      <c r="BK8659" t="s">
        <v>137</v>
      </c>
      <c r="BL8659" t="s">
        <v>137</v>
      </c>
      <c r="BM8659" t="s">
        <v>137</v>
      </c>
      <c r="BN8659" t="s">
        <v>137</v>
      </c>
      <c r="BO8659" t="s">
        <v>137</v>
      </c>
      <c r="BP8659" t="s">
        <v>137</v>
      </c>
      <c r="BQ8659" t="s">
        <v>137</v>
      </c>
      <c r="BR8659" t="s">
        <v>137</v>
      </c>
      <c r="BS8659" t="s">
        <v>137</v>
      </c>
      <c r="BT8659" t="s">
        <v>137</v>
      </c>
      <c r="BU8659" t="s">
        <v>137</v>
      </c>
      <c r="BW8659" t="s">
        <v>137</v>
      </c>
      <c r="BX8659" t="s">
        <v>137</v>
      </c>
      <c r="BY8659" t="s">
        <v>137</v>
      </c>
      <c r="BZ8659" t="s">
        <v>137</v>
      </c>
      <c r="CA8659" t="s">
        <v>137</v>
      </c>
      <c r="CB8659" t="s">
        <v>137</v>
      </c>
      <c r="CC8659" t="s">
        <v>137</v>
      </c>
      <c r="CD8659" t="s">
        <v>137</v>
      </c>
      <c r="CE8659" t="s">
        <v>137</v>
      </c>
      <c r="CF8659" t="s">
        <v>137</v>
      </c>
      <c r="CG8659" t="s">
        <v>137</v>
      </c>
      <c r="CH8659" t="s">
        <v>137</v>
      </c>
      <c r="CI8659" t="s">
        <v>137</v>
      </c>
      <c r="CJ8659" t="s">
        <v>137</v>
      </c>
      <c r="CK8659" t="s">
        <v>137</v>
      </c>
      <c r="CL8659" t="s">
        <v>137</v>
      </c>
      <c r="CM8659" t="s">
        <v>137</v>
      </c>
      <c r="CN8659" t="s">
        <v>137</v>
      </c>
      <c r="CO8659" t="s">
        <v>137</v>
      </c>
      <c r="CP8659" t="s">
        <v>137</v>
      </c>
      <c r="CQ8659" s="1">
        <v>45223.324305555558</v>
      </c>
      <c r="CR8659" s="1">
        <v>45223.324305555558</v>
      </c>
      <c r="CS8659" s="1"/>
      <c r="CT8659" t="s">
        <v>53275</v>
      </c>
      <c r="CU8659" t="s">
        <v>53276</v>
      </c>
      <c r="CV8659" t="s">
        <v>53277</v>
      </c>
      <c r="CW8659" t="s">
        <v>53278</v>
      </c>
      <c r="CX8659" s="3"/>
      <c r="CY8659" s="3"/>
      <c r="CZ8659">
        <v>2</v>
      </c>
      <c r="DA8659" t="s">
        <v>53279</v>
      </c>
      <c r="DB8659" t="s">
        <v>137</v>
      </c>
      <c r="DC8659" t="s">
        <v>137</v>
      </c>
      <c r="DD8659" t="s">
        <v>137</v>
      </c>
      <c r="DE8659" t="s">
        <v>137</v>
      </c>
      <c r="DF8659" t="s">
        <v>53280</v>
      </c>
      <c r="DG8659" t="s">
        <v>900</v>
      </c>
      <c r="DH8659" t="s">
        <v>48474</v>
      </c>
      <c r="DI8659" t="s">
        <v>137</v>
      </c>
      <c r="DJ8659" t="s">
        <v>137</v>
      </c>
      <c r="DK8659">
        <v>0</v>
      </c>
      <c r="DL8659" t="s">
        <v>209</v>
      </c>
      <c r="DM8659" t="s">
        <v>137</v>
      </c>
      <c r="DN8659" t="s">
        <v>137</v>
      </c>
      <c r="DO8659" s="1">
        <v>45223.324305555558</v>
      </c>
      <c r="DP8659" s="1"/>
      <c r="DQ8659" t="s">
        <v>47499</v>
      </c>
      <c r="DR8659" t="s">
        <v>47500</v>
      </c>
      <c r="DS8659" t="s">
        <v>47501</v>
      </c>
      <c r="DT8659" t="s">
        <v>137</v>
      </c>
      <c r="DU8659" t="s">
        <v>137</v>
      </c>
      <c r="DV8659" t="s">
        <v>140</v>
      </c>
      <c r="DW8659" t="s">
        <v>137</v>
      </c>
      <c r="DX8659" t="s">
        <v>53281</v>
      </c>
      <c r="DY8659" t="s">
        <v>137</v>
      </c>
      <c r="DZ8659" t="s">
        <v>148</v>
      </c>
      <c r="EA8659" t="b">
        <v>0</v>
      </c>
      <c r="EB8659" t="s">
        <v>137</v>
      </c>
    </row>
    <row r="8660" spans="1:132" x14ac:dyDescent="0.25">
      <c r="A8660">
        <v>115894162</v>
      </c>
      <c r="B8660">
        <v>3378</v>
      </c>
      <c r="C8660" t="s">
        <v>192</v>
      </c>
      <c r="D8660" t="s">
        <v>46091</v>
      </c>
      <c r="E8660" t="s">
        <v>134</v>
      </c>
      <c r="F8660" t="s">
        <v>135</v>
      </c>
      <c r="G8660" t="s">
        <v>46092</v>
      </c>
      <c r="H8660" t="s">
        <v>137</v>
      </c>
      <c r="I8660" t="s">
        <v>46093</v>
      </c>
      <c r="J8660" t="s">
        <v>32127</v>
      </c>
      <c r="K8660" t="s">
        <v>32128</v>
      </c>
      <c r="L8660" t="s">
        <v>32129</v>
      </c>
      <c r="M8660" t="s">
        <v>137</v>
      </c>
      <c r="N8660" t="s">
        <v>505</v>
      </c>
      <c r="O8660" t="s">
        <v>505</v>
      </c>
      <c r="P8660" s="1">
        <v>45139</v>
      </c>
      <c r="Q8660" s="1">
        <v>45138.55972222222</v>
      </c>
      <c r="R8660" s="1">
        <v>45138.55972222222</v>
      </c>
      <c r="S8660" s="1">
        <v>45160.411805555559</v>
      </c>
      <c r="T8660" s="1">
        <v>45160.411805555559</v>
      </c>
      <c r="U8660" t="s">
        <v>53282</v>
      </c>
      <c r="V8660" t="s">
        <v>137</v>
      </c>
      <c r="W8660" t="s">
        <v>137</v>
      </c>
      <c r="X8660" t="s">
        <v>231</v>
      </c>
      <c r="Y8660" t="s">
        <v>440</v>
      </c>
      <c r="Z8660" t="s">
        <v>137</v>
      </c>
      <c r="AA8660" t="s">
        <v>137</v>
      </c>
      <c r="AB8660" t="s">
        <v>137</v>
      </c>
      <c r="AC8660" t="s">
        <v>137</v>
      </c>
      <c r="AD8660" s="2"/>
      <c r="AE8660" t="s">
        <v>137</v>
      </c>
      <c r="AF8660" t="s">
        <v>137</v>
      </c>
      <c r="AG8660" t="s">
        <v>137</v>
      </c>
      <c r="AH8660" t="s">
        <v>137</v>
      </c>
      <c r="AI8660" t="s">
        <v>137</v>
      </c>
      <c r="AJ8660" t="s">
        <v>137</v>
      </c>
      <c r="AK8660" t="s">
        <v>137</v>
      </c>
      <c r="AL8660" s="2"/>
      <c r="AM8660" t="s">
        <v>137</v>
      </c>
      <c r="AN8660" t="s">
        <v>137</v>
      </c>
      <c r="AO8660" t="s">
        <v>137</v>
      </c>
      <c r="AP8660" t="s">
        <v>137</v>
      </c>
      <c r="AQ8660" t="s">
        <v>137</v>
      </c>
      <c r="AR8660" t="s">
        <v>137</v>
      </c>
      <c r="AS8660" t="s">
        <v>137</v>
      </c>
      <c r="AT8660" t="s">
        <v>137</v>
      </c>
      <c r="AU8660" t="s">
        <v>137</v>
      </c>
      <c r="AV8660" t="s">
        <v>137</v>
      </c>
      <c r="AW8660" t="s">
        <v>137</v>
      </c>
      <c r="AX8660" t="s">
        <v>137</v>
      </c>
      <c r="AY8660" t="s">
        <v>137</v>
      </c>
      <c r="AZ8660" t="s">
        <v>137</v>
      </c>
      <c r="BA8660" t="s">
        <v>137</v>
      </c>
      <c r="BB8660" t="s">
        <v>137</v>
      </c>
      <c r="BC8660" t="s">
        <v>137</v>
      </c>
      <c r="BD8660" t="s">
        <v>137</v>
      </c>
      <c r="BE8660" t="s">
        <v>137</v>
      </c>
      <c r="BF8660" t="s">
        <v>137</v>
      </c>
      <c r="BG8660" t="s">
        <v>137</v>
      </c>
      <c r="BH8660" t="s">
        <v>137</v>
      </c>
      <c r="BI8660" t="s">
        <v>137</v>
      </c>
      <c r="BJ8660" t="s">
        <v>137</v>
      </c>
      <c r="BK8660" t="s">
        <v>137</v>
      </c>
      <c r="BL8660" t="s">
        <v>137</v>
      </c>
      <c r="BM8660" t="s">
        <v>137</v>
      </c>
      <c r="BN8660" t="s">
        <v>137</v>
      </c>
      <c r="BO8660" t="s">
        <v>137</v>
      </c>
      <c r="BP8660" t="s">
        <v>137</v>
      </c>
      <c r="BQ8660" t="s">
        <v>137</v>
      </c>
      <c r="BR8660" t="s">
        <v>137</v>
      </c>
      <c r="BS8660" t="s">
        <v>53283</v>
      </c>
      <c r="BT8660" t="s">
        <v>137</v>
      </c>
      <c r="BU8660" t="s">
        <v>137</v>
      </c>
      <c r="BW8660" t="s">
        <v>137</v>
      </c>
      <c r="BX8660" t="s">
        <v>137</v>
      </c>
      <c r="BY8660" t="s">
        <v>137</v>
      </c>
      <c r="BZ8660" t="s">
        <v>137</v>
      </c>
      <c r="CA8660" t="s">
        <v>137</v>
      </c>
      <c r="CB8660" t="s">
        <v>137</v>
      </c>
      <c r="CC8660" t="s">
        <v>137</v>
      </c>
      <c r="CD8660" t="s">
        <v>137</v>
      </c>
      <c r="CE8660" t="s">
        <v>137</v>
      </c>
      <c r="CF8660" t="s">
        <v>137</v>
      </c>
      <c r="CG8660" t="s">
        <v>137</v>
      </c>
      <c r="CH8660" t="s">
        <v>137</v>
      </c>
      <c r="CI8660" t="s">
        <v>137</v>
      </c>
      <c r="CJ8660" t="s">
        <v>137</v>
      </c>
      <c r="CK8660" t="s">
        <v>137</v>
      </c>
      <c r="CL8660" t="s">
        <v>137</v>
      </c>
      <c r="CM8660" t="s">
        <v>137</v>
      </c>
      <c r="CN8660" t="s">
        <v>137</v>
      </c>
      <c r="CO8660" t="s">
        <v>137</v>
      </c>
      <c r="CP8660" t="s">
        <v>137</v>
      </c>
      <c r="CQ8660" s="1">
        <v>45160.411805555559</v>
      </c>
      <c r="CR8660" s="1">
        <v>45160.411805555559</v>
      </c>
      <c r="CS8660" s="1"/>
      <c r="CT8660" t="s">
        <v>53284</v>
      </c>
      <c r="CU8660" t="s">
        <v>53285</v>
      </c>
      <c r="CV8660" t="s">
        <v>53286</v>
      </c>
      <c r="CW8660" t="s">
        <v>53287</v>
      </c>
      <c r="CX8660" s="3"/>
      <c r="CY8660" s="3"/>
      <c r="CZ8660">
        <v>2</v>
      </c>
      <c r="DA8660" t="s">
        <v>53288</v>
      </c>
      <c r="DB8660" t="s">
        <v>137</v>
      </c>
      <c r="DC8660" t="s">
        <v>137</v>
      </c>
      <c r="DD8660" t="s">
        <v>137</v>
      </c>
      <c r="DE8660" t="s">
        <v>137</v>
      </c>
      <c r="DF8660" t="s">
        <v>53289</v>
      </c>
      <c r="DG8660" t="s">
        <v>900</v>
      </c>
      <c r="DH8660" t="s">
        <v>52462</v>
      </c>
      <c r="DI8660" t="s">
        <v>137</v>
      </c>
      <c r="DJ8660" t="s">
        <v>137</v>
      </c>
      <c r="DK8660">
        <v>0</v>
      </c>
      <c r="DL8660" t="s">
        <v>209</v>
      </c>
      <c r="DM8660" t="s">
        <v>209</v>
      </c>
      <c r="DN8660" t="s">
        <v>137</v>
      </c>
      <c r="DO8660" s="1">
        <v>45160.411805555559</v>
      </c>
      <c r="DP8660" s="1"/>
      <c r="DQ8660" t="s">
        <v>32127</v>
      </c>
      <c r="DR8660" t="s">
        <v>32128</v>
      </c>
      <c r="DS8660" t="s">
        <v>32129</v>
      </c>
      <c r="DT8660" t="s">
        <v>137</v>
      </c>
      <c r="DU8660" t="s">
        <v>137</v>
      </c>
      <c r="DV8660" t="s">
        <v>137</v>
      </c>
      <c r="DW8660" t="s">
        <v>137</v>
      </c>
      <c r="DX8660" t="s">
        <v>34602</v>
      </c>
      <c r="DY8660" t="s">
        <v>137</v>
      </c>
      <c r="DZ8660" t="s">
        <v>148</v>
      </c>
      <c r="EA8660" t="b">
        <v>0</v>
      </c>
      <c r="EB8660" t="s">
        <v>137</v>
      </c>
    </row>
    <row r="8661" spans="1:132" x14ac:dyDescent="0.25">
      <c r="A8661">
        <v>115875284</v>
      </c>
      <c r="B8661">
        <v>3377</v>
      </c>
      <c r="C8661" t="s">
        <v>192</v>
      </c>
      <c r="D8661" t="s">
        <v>53290</v>
      </c>
      <c r="E8661" t="s">
        <v>134</v>
      </c>
      <c r="F8661" t="s">
        <v>532</v>
      </c>
      <c r="G8661" t="s">
        <v>163</v>
      </c>
      <c r="H8661" t="s">
        <v>364</v>
      </c>
      <c r="I8661" t="s">
        <v>53291</v>
      </c>
      <c r="J8661" t="s">
        <v>52452</v>
      </c>
      <c r="K8661" t="s">
        <v>52453</v>
      </c>
      <c r="L8661" t="s">
        <v>52454</v>
      </c>
      <c r="M8661" t="s">
        <v>137</v>
      </c>
      <c r="N8661" t="s">
        <v>39738</v>
      </c>
      <c r="O8661" t="s">
        <v>4286</v>
      </c>
      <c r="P8661" s="1">
        <v>45141</v>
      </c>
      <c r="Q8661" s="1">
        <v>45138.459722222222</v>
      </c>
      <c r="R8661" s="1">
        <v>45138.459722222222</v>
      </c>
      <c r="S8661" s="1">
        <v>45139.337500000001</v>
      </c>
      <c r="T8661" s="1">
        <v>45139.337500000001</v>
      </c>
      <c r="U8661" t="s">
        <v>712</v>
      </c>
      <c r="V8661" t="s">
        <v>137</v>
      </c>
      <c r="W8661" t="s">
        <v>137</v>
      </c>
      <c r="X8661" t="s">
        <v>231</v>
      </c>
      <c r="Y8661" t="s">
        <v>713</v>
      </c>
      <c r="Z8661" t="s">
        <v>137</v>
      </c>
      <c r="AA8661" t="s">
        <v>137</v>
      </c>
      <c r="AB8661" t="s">
        <v>137</v>
      </c>
      <c r="AC8661" t="s">
        <v>137</v>
      </c>
      <c r="AD8661" s="2"/>
      <c r="AE8661" t="s">
        <v>137</v>
      </c>
      <c r="AF8661" t="s">
        <v>137</v>
      </c>
      <c r="AG8661" t="s">
        <v>137</v>
      </c>
      <c r="AH8661" t="s">
        <v>137</v>
      </c>
      <c r="AI8661" t="s">
        <v>137</v>
      </c>
      <c r="AJ8661" t="s">
        <v>137</v>
      </c>
      <c r="AK8661" t="s">
        <v>137</v>
      </c>
      <c r="AL8661" s="2"/>
      <c r="AM8661" t="s">
        <v>137</v>
      </c>
      <c r="AN8661" t="s">
        <v>137</v>
      </c>
      <c r="AO8661" t="s">
        <v>137</v>
      </c>
      <c r="AP8661" t="s">
        <v>137</v>
      </c>
      <c r="AQ8661" t="s">
        <v>137</v>
      </c>
      <c r="AR8661" t="s">
        <v>137</v>
      </c>
      <c r="AS8661" t="s">
        <v>137</v>
      </c>
      <c r="AT8661" t="s">
        <v>137</v>
      </c>
      <c r="AU8661" t="s">
        <v>137</v>
      </c>
      <c r="AV8661" t="s">
        <v>137</v>
      </c>
      <c r="AW8661" t="s">
        <v>137</v>
      </c>
      <c r="AX8661" t="s">
        <v>137</v>
      </c>
      <c r="AY8661" t="s">
        <v>137</v>
      </c>
      <c r="AZ8661" t="s">
        <v>137</v>
      </c>
      <c r="BA8661" t="s">
        <v>137</v>
      </c>
      <c r="BB8661" t="s">
        <v>137</v>
      </c>
      <c r="BC8661" t="s">
        <v>137</v>
      </c>
      <c r="BD8661" t="s">
        <v>137</v>
      </c>
      <c r="BE8661" t="s">
        <v>137</v>
      </c>
      <c r="BF8661" t="s">
        <v>137</v>
      </c>
      <c r="BG8661" t="s">
        <v>137</v>
      </c>
      <c r="BH8661" t="s">
        <v>137</v>
      </c>
      <c r="BI8661" t="s">
        <v>137</v>
      </c>
      <c r="BJ8661" t="s">
        <v>137</v>
      </c>
      <c r="BK8661" t="s">
        <v>137</v>
      </c>
      <c r="BL8661" t="s">
        <v>137</v>
      </c>
      <c r="BM8661" t="s">
        <v>137</v>
      </c>
      <c r="BN8661" t="s">
        <v>137</v>
      </c>
      <c r="BO8661" t="s">
        <v>137</v>
      </c>
      <c r="BP8661" t="s">
        <v>137</v>
      </c>
      <c r="BQ8661" t="s">
        <v>137</v>
      </c>
      <c r="BR8661" t="s">
        <v>137</v>
      </c>
      <c r="BS8661" t="s">
        <v>137</v>
      </c>
      <c r="BT8661" t="s">
        <v>574</v>
      </c>
      <c r="BU8661" t="s">
        <v>575</v>
      </c>
      <c r="BW8661" t="s">
        <v>137</v>
      </c>
      <c r="BX8661" t="s">
        <v>137</v>
      </c>
      <c r="BY8661" t="s">
        <v>137</v>
      </c>
      <c r="BZ8661" t="s">
        <v>137</v>
      </c>
      <c r="CA8661" t="s">
        <v>137</v>
      </c>
      <c r="CB8661" t="s">
        <v>137</v>
      </c>
      <c r="CC8661" t="s">
        <v>137</v>
      </c>
      <c r="CD8661" t="s">
        <v>137</v>
      </c>
      <c r="CE8661" t="s">
        <v>137</v>
      </c>
      <c r="CF8661" t="s">
        <v>137</v>
      </c>
      <c r="CG8661" t="s">
        <v>137</v>
      </c>
      <c r="CH8661" t="s">
        <v>137</v>
      </c>
      <c r="CI8661" t="s">
        <v>137</v>
      </c>
      <c r="CJ8661" t="s">
        <v>137</v>
      </c>
      <c r="CK8661" t="s">
        <v>137</v>
      </c>
      <c r="CL8661" t="s">
        <v>137</v>
      </c>
      <c r="CM8661" t="s">
        <v>137</v>
      </c>
      <c r="CN8661" t="s">
        <v>137</v>
      </c>
      <c r="CO8661" t="s">
        <v>137</v>
      </c>
      <c r="CP8661" t="s">
        <v>137</v>
      </c>
      <c r="CQ8661" s="1">
        <v>45139.337500000001</v>
      </c>
      <c r="CR8661" s="1">
        <v>45139.337500000001</v>
      </c>
      <c r="CS8661" s="1"/>
      <c r="CT8661" t="s">
        <v>9467</v>
      </c>
      <c r="CU8661" t="s">
        <v>9467</v>
      </c>
      <c r="CV8661" t="s">
        <v>921</v>
      </c>
      <c r="CW8661" t="s">
        <v>53292</v>
      </c>
      <c r="CX8661" s="3"/>
      <c r="CY8661" s="3"/>
      <c r="CZ8661">
        <v>1</v>
      </c>
      <c r="DA8661" t="s">
        <v>137</v>
      </c>
      <c r="DB8661" t="s">
        <v>137</v>
      </c>
      <c r="DC8661" t="s">
        <v>137</v>
      </c>
      <c r="DD8661" t="s">
        <v>137</v>
      </c>
      <c r="DE8661" t="s">
        <v>137</v>
      </c>
      <c r="DF8661" t="s">
        <v>53293</v>
      </c>
      <c r="DG8661" t="s">
        <v>137</v>
      </c>
      <c r="DH8661" t="s">
        <v>137</v>
      </c>
      <c r="DI8661" t="s">
        <v>137</v>
      </c>
      <c r="DJ8661" t="s">
        <v>137</v>
      </c>
      <c r="DK8661">
        <v>0</v>
      </c>
      <c r="DL8661" t="s">
        <v>209</v>
      </c>
      <c r="DM8661" t="s">
        <v>53294</v>
      </c>
      <c r="DN8661" t="s">
        <v>137</v>
      </c>
      <c r="DO8661" s="1">
        <v>45139.337500000001</v>
      </c>
      <c r="DP8661" s="1"/>
      <c r="DQ8661" t="s">
        <v>52452</v>
      </c>
      <c r="DR8661" t="s">
        <v>52453</v>
      </c>
      <c r="DS8661" t="s">
        <v>52454</v>
      </c>
      <c r="DT8661" t="s">
        <v>137</v>
      </c>
      <c r="DU8661" t="s">
        <v>137</v>
      </c>
      <c r="DV8661" t="s">
        <v>137</v>
      </c>
      <c r="DW8661" t="s">
        <v>137</v>
      </c>
      <c r="DX8661" t="s">
        <v>52661</v>
      </c>
      <c r="DY8661" t="s">
        <v>137</v>
      </c>
      <c r="DZ8661" t="s">
        <v>168</v>
      </c>
      <c r="EA8661" t="b">
        <v>0</v>
      </c>
      <c r="EB8661" t="s">
        <v>137</v>
      </c>
    </row>
    <row r="8662" spans="1:132" x14ac:dyDescent="0.25">
      <c r="A8662">
        <v>115873891</v>
      </c>
      <c r="B8662">
        <v>3376</v>
      </c>
      <c r="C8662" t="s">
        <v>192</v>
      </c>
      <c r="D8662" t="s">
        <v>46091</v>
      </c>
      <c r="E8662" t="s">
        <v>134</v>
      </c>
      <c r="F8662" t="s">
        <v>135</v>
      </c>
      <c r="G8662" t="s">
        <v>46092</v>
      </c>
      <c r="H8662" t="s">
        <v>137</v>
      </c>
      <c r="I8662" t="s">
        <v>46093</v>
      </c>
      <c r="J8662" t="s">
        <v>31708</v>
      </c>
      <c r="K8662" t="s">
        <v>31709</v>
      </c>
      <c r="L8662" t="s">
        <v>31710</v>
      </c>
      <c r="M8662" t="s">
        <v>137</v>
      </c>
      <c r="N8662" t="s">
        <v>505</v>
      </c>
      <c r="O8662" t="s">
        <v>505</v>
      </c>
      <c r="P8662" s="1">
        <v>45147</v>
      </c>
      <c r="Q8662" s="1">
        <v>45138.452777777777</v>
      </c>
      <c r="R8662" s="1">
        <v>45138.452777777777</v>
      </c>
      <c r="S8662" s="1">
        <v>45152.408333333333</v>
      </c>
      <c r="T8662" s="1">
        <v>45152.408333333333</v>
      </c>
      <c r="U8662" t="s">
        <v>52774</v>
      </c>
      <c r="V8662" t="s">
        <v>137</v>
      </c>
      <c r="W8662" t="s">
        <v>137</v>
      </c>
      <c r="X8662" t="s">
        <v>231</v>
      </c>
      <c r="Y8662" t="s">
        <v>361</v>
      </c>
      <c r="Z8662" t="s">
        <v>137</v>
      </c>
      <c r="AA8662" t="s">
        <v>137</v>
      </c>
      <c r="AB8662" t="s">
        <v>137</v>
      </c>
      <c r="AC8662" t="s">
        <v>137</v>
      </c>
      <c r="AD8662" s="2"/>
      <c r="AE8662" t="s">
        <v>137</v>
      </c>
      <c r="AF8662" t="s">
        <v>137</v>
      </c>
      <c r="AG8662" t="s">
        <v>137</v>
      </c>
      <c r="AH8662" t="s">
        <v>137</v>
      </c>
      <c r="AI8662" t="s">
        <v>137</v>
      </c>
      <c r="AJ8662" t="s">
        <v>137</v>
      </c>
      <c r="AK8662" t="s">
        <v>137</v>
      </c>
      <c r="AL8662" s="2"/>
      <c r="AM8662" t="s">
        <v>137</v>
      </c>
      <c r="AN8662" t="s">
        <v>137</v>
      </c>
      <c r="AO8662" t="s">
        <v>137</v>
      </c>
      <c r="AP8662" t="s">
        <v>137</v>
      </c>
      <c r="AQ8662" t="s">
        <v>137</v>
      </c>
      <c r="AR8662" t="s">
        <v>137</v>
      </c>
      <c r="AS8662" t="s">
        <v>137</v>
      </c>
      <c r="AT8662" t="s">
        <v>137</v>
      </c>
      <c r="AU8662" t="s">
        <v>137</v>
      </c>
      <c r="AV8662" t="s">
        <v>137</v>
      </c>
      <c r="AW8662" t="s">
        <v>137</v>
      </c>
      <c r="AX8662" t="s">
        <v>137</v>
      </c>
      <c r="AY8662" t="s">
        <v>137</v>
      </c>
      <c r="AZ8662" t="s">
        <v>137</v>
      </c>
      <c r="BA8662" t="s">
        <v>137</v>
      </c>
      <c r="BB8662" t="s">
        <v>137</v>
      </c>
      <c r="BC8662" t="s">
        <v>137</v>
      </c>
      <c r="BD8662" t="s">
        <v>137</v>
      </c>
      <c r="BE8662" t="s">
        <v>137</v>
      </c>
      <c r="BF8662" t="s">
        <v>137</v>
      </c>
      <c r="BG8662" t="s">
        <v>137</v>
      </c>
      <c r="BH8662" t="s">
        <v>137</v>
      </c>
      <c r="BI8662" t="s">
        <v>137</v>
      </c>
      <c r="BJ8662" t="s">
        <v>137</v>
      </c>
      <c r="BK8662" t="s">
        <v>137</v>
      </c>
      <c r="BL8662" t="s">
        <v>137</v>
      </c>
      <c r="BM8662" t="s">
        <v>137</v>
      </c>
      <c r="BN8662" t="s">
        <v>137</v>
      </c>
      <c r="BO8662" t="s">
        <v>137</v>
      </c>
      <c r="BP8662" t="s">
        <v>137</v>
      </c>
      <c r="BQ8662" t="s">
        <v>137</v>
      </c>
      <c r="BR8662" t="s">
        <v>137</v>
      </c>
      <c r="BS8662" t="s">
        <v>53295</v>
      </c>
      <c r="BT8662" t="s">
        <v>137</v>
      </c>
      <c r="BU8662" t="s">
        <v>137</v>
      </c>
      <c r="BW8662" t="s">
        <v>137</v>
      </c>
      <c r="BX8662" t="s">
        <v>137</v>
      </c>
      <c r="BY8662" t="s">
        <v>137</v>
      </c>
      <c r="BZ8662" t="s">
        <v>137</v>
      </c>
      <c r="CA8662" t="s">
        <v>137</v>
      </c>
      <c r="CB8662" t="s">
        <v>137</v>
      </c>
      <c r="CC8662" t="s">
        <v>137</v>
      </c>
      <c r="CD8662" t="s">
        <v>137</v>
      </c>
      <c r="CE8662" t="s">
        <v>137</v>
      </c>
      <c r="CF8662" t="s">
        <v>137</v>
      </c>
      <c r="CG8662" t="s">
        <v>137</v>
      </c>
      <c r="CH8662" t="s">
        <v>137</v>
      </c>
      <c r="CI8662" t="s">
        <v>137</v>
      </c>
      <c r="CJ8662" t="s">
        <v>137</v>
      </c>
      <c r="CK8662" t="s">
        <v>137</v>
      </c>
      <c r="CL8662" t="s">
        <v>137</v>
      </c>
      <c r="CM8662" t="s">
        <v>137</v>
      </c>
      <c r="CN8662" t="s">
        <v>137</v>
      </c>
      <c r="CO8662" t="s">
        <v>137</v>
      </c>
      <c r="CP8662" t="s">
        <v>137</v>
      </c>
      <c r="CQ8662" s="1">
        <v>45152.408333333333</v>
      </c>
      <c r="CR8662" s="1">
        <v>45152.408333333333</v>
      </c>
      <c r="CS8662" s="1"/>
      <c r="CT8662" t="s">
        <v>137</v>
      </c>
      <c r="CU8662" t="s">
        <v>137</v>
      </c>
      <c r="CV8662" t="s">
        <v>53296</v>
      </c>
      <c r="CW8662" t="s">
        <v>53297</v>
      </c>
      <c r="CX8662" s="3"/>
      <c r="CY8662" s="3"/>
      <c r="CZ8662">
        <v>1</v>
      </c>
      <c r="DA8662" t="s">
        <v>53298</v>
      </c>
      <c r="DB8662" t="s">
        <v>137</v>
      </c>
      <c r="DC8662" t="s">
        <v>137</v>
      </c>
      <c r="DD8662" t="s">
        <v>137</v>
      </c>
      <c r="DE8662" t="s">
        <v>137</v>
      </c>
      <c r="DF8662" t="s">
        <v>137</v>
      </c>
      <c r="DG8662" t="s">
        <v>900</v>
      </c>
      <c r="DH8662" t="s">
        <v>32493</v>
      </c>
      <c r="DI8662" t="s">
        <v>137</v>
      </c>
      <c r="DJ8662" t="s">
        <v>137</v>
      </c>
      <c r="DK8662">
        <v>0</v>
      </c>
      <c r="DL8662" t="s">
        <v>137</v>
      </c>
      <c r="DM8662" t="s">
        <v>53299</v>
      </c>
      <c r="DN8662" t="s">
        <v>137</v>
      </c>
      <c r="DO8662" s="1">
        <v>45152.408333333333</v>
      </c>
      <c r="DP8662" s="1"/>
      <c r="DQ8662" t="s">
        <v>31708</v>
      </c>
      <c r="DR8662" t="s">
        <v>31709</v>
      </c>
      <c r="DS8662" t="s">
        <v>31710</v>
      </c>
      <c r="DT8662" t="s">
        <v>137</v>
      </c>
      <c r="DU8662" t="s">
        <v>137</v>
      </c>
      <c r="DV8662" t="s">
        <v>137</v>
      </c>
      <c r="DW8662" t="s">
        <v>137</v>
      </c>
      <c r="DX8662" t="s">
        <v>137</v>
      </c>
      <c r="DY8662" t="s">
        <v>137</v>
      </c>
      <c r="DZ8662" t="s">
        <v>148</v>
      </c>
      <c r="EA8662" t="b">
        <v>0</v>
      </c>
      <c r="EB8662" t="s">
        <v>137</v>
      </c>
    </row>
    <row r="8663" spans="1:132" x14ac:dyDescent="0.25">
      <c r="A8663">
        <v>115871123</v>
      </c>
      <c r="B8663">
        <v>3375</v>
      </c>
      <c r="C8663" t="s">
        <v>192</v>
      </c>
      <c r="D8663" t="s">
        <v>53300</v>
      </c>
      <c r="E8663" t="s">
        <v>134</v>
      </c>
      <c r="F8663" t="s">
        <v>162</v>
      </c>
      <c r="G8663" t="s">
        <v>137</v>
      </c>
      <c r="H8663" t="s">
        <v>137</v>
      </c>
      <c r="I8663" t="s">
        <v>53301</v>
      </c>
      <c r="J8663" t="s">
        <v>150</v>
      </c>
      <c r="K8663" t="s">
        <v>151</v>
      </c>
      <c r="L8663" t="s">
        <v>152</v>
      </c>
      <c r="M8663" t="s">
        <v>137</v>
      </c>
      <c r="N8663" t="s">
        <v>625</v>
      </c>
      <c r="O8663" t="s">
        <v>303</v>
      </c>
      <c r="P8663" s="1"/>
      <c r="Q8663" s="1">
        <v>45138.438194444447</v>
      </c>
      <c r="R8663" s="1">
        <v>45138.438194444447</v>
      </c>
      <c r="S8663" s="1">
        <v>45162.676388888889</v>
      </c>
      <c r="T8663" s="1">
        <v>45162.676388888889</v>
      </c>
      <c r="U8663" t="s">
        <v>36639</v>
      </c>
      <c r="V8663" t="s">
        <v>137</v>
      </c>
      <c r="W8663" t="s">
        <v>137</v>
      </c>
      <c r="X8663" t="s">
        <v>144</v>
      </c>
      <c r="Y8663" t="s">
        <v>199</v>
      </c>
      <c r="Z8663" t="s">
        <v>137</v>
      </c>
      <c r="AA8663" t="s">
        <v>137</v>
      </c>
      <c r="AB8663" t="s">
        <v>137</v>
      </c>
      <c r="AC8663" t="s">
        <v>137</v>
      </c>
      <c r="AD8663" s="2"/>
      <c r="AE8663" t="s">
        <v>137</v>
      </c>
      <c r="AF8663" t="s">
        <v>137</v>
      </c>
      <c r="AG8663" t="s">
        <v>137</v>
      </c>
      <c r="AH8663" t="s">
        <v>137</v>
      </c>
      <c r="AI8663" t="s">
        <v>137</v>
      </c>
      <c r="AJ8663" t="s">
        <v>137</v>
      </c>
      <c r="AK8663" t="s">
        <v>137</v>
      </c>
      <c r="AL8663" s="2"/>
      <c r="AM8663" t="s">
        <v>137</v>
      </c>
      <c r="AN8663" t="s">
        <v>137</v>
      </c>
      <c r="AO8663" t="s">
        <v>137</v>
      </c>
      <c r="AP8663" t="s">
        <v>137</v>
      </c>
      <c r="AQ8663" t="s">
        <v>137</v>
      </c>
      <c r="AR8663" t="s">
        <v>137</v>
      </c>
      <c r="AS8663" t="s">
        <v>137</v>
      </c>
      <c r="AT8663" t="s">
        <v>137</v>
      </c>
      <c r="AU8663" t="s">
        <v>137</v>
      </c>
      <c r="AV8663" t="s">
        <v>137</v>
      </c>
      <c r="AW8663" t="s">
        <v>137</v>
      </c>
      <c r="AX8663" t="s">
        <v>137</v>
      </c>
      <c r="AY8663" t="s">
        <v>137</v>
      </c>
      <c r="AZ8663" t="s">
        <v>137</v>
      </c>
      <c r="BA8663" t="s">
        <v>137</v>
      </c>
      <c r="BB8663" t="s">
        <v>137</v>
      </c>
      <c r="BC8663" t="s">
        <v>137</v>
      </c>
      <c r="BD8663" t="s">
        <v>137</v>
      </c>
      <c r="BE8663" t="s">
        <v>137</v>
      </c>
      <c r="BF8663" t="s">
        <v>137</v>
      </c>
      <c r="BG8663" t="s">
        <v>137</v>
      </c>
      <c r="BH8663" t="s">
        <v>137</v>
      </c>
      <c r="BI8663" t="s">
        <v>137</v>
      </c>
      <c r="BJ8663" t="s">
        <v>137</v>
      </c>
      <c r="BK8663" t="s">
        <v>137</v>
      </c>
      <c r="BL8663" t="s">
        <v>137</v>
      </c>
      <c r="BM8663" t="s">
        <v>137</v>
      </c>
      <c r="BN8663" t="s">
        <v>137</v>
      </c>
      <c r="BO8663" t="s">
        <v>137</v>
      </c>
      <c r="BP8663" t="s">
        <v>137</v>
      </c>
      <c r="BQ8663" t="s">
        <v>137</v>
      </c>
      <c r="BR8663" t="s">
        <v>137</v>
      </c>
      <c r="BS8663" t="s">
        <v>137</v>
      </c>
      <c r="BT8663" t="s">
        <v>137</v>
      </c>
      <c r="BU8663" t="s">
        <v>137</v>
      </c>
      <c r="BW8663" t="s">
        <v>137</v>
      </c>
      <c r="BX8663" t="s">
        <v>137</v>
      </c>
      <c r="BY8663" t="s">
        <v>137</v>
      </c>
      <c r="BZ8663" t="s">
        <v>137</v>
      </c>
      <c r="CA8663" t="s">
        <v>137</v>
      </c>
      <c r="CB8663" t="s">
        <v>137</v>
      </c>
      <c r="CC8663" t="s">
        <v>137</v>
      </c>
      <c r="CD8663" t="s">
        <v>137</v>
      </c>
      <c r="CE8663" t="s">
        <v>137</v>
      </c>
      <c r="CF8663" t="s">
        <v>137</v>
      </c>
      <c r="CG8663" t="s">
        <v>137</v>
      </c>
      <c r="CH8663" t="s">
        <v>137</v>
      </c>
      <c r="CI8663" t="s">
        <v>137</v>
      </c>
      <c r="CJ8663" t="s">
        <v>137</v>
      </c>
      <c r="CK8663" t="s">
        <v>137</v>
      </c>
      <c r="CL8663" t="s">
        <v>137</v>
      </c>
      <c r="CM8663" t="s">
        <v>137</v>
      </c>
      <c r="CN8663" t="s">
        <v>137</v>
      </c>
      <c r="CO8663" t="s">
        <v>137</v>
      </c>
      <c r="CP8663" t="s">
        <v>137</v>
      </c>
      <c r="CQ8663" s="1">
        <v>45162.676388888889</v>
      </c>
      <c r="CR8663" s="1">
        <v>45162.676388888889</v>
      </c>
      <c r="CS8663" s="1"/>
      <c r="CT8663" t="s">
        <v>53302</v>
      </c>
      <c r="CU8663" t="s">
        <v>53302</v>
      </c>
      <c r="CV8663" t="s">
        <v>53303</v>
      </c>
      <c r="CW8663" t="s">
        <v>53304</v>
      </c>
      <c r="CX8663" s="3"/>
      <c r="CY8663" s="3"/>
      <c r="CZ8663">
        <v>1</v>
      </c>
      <c r="DA8663" t="s">
        <v>137</v>
      </c>
      <c r="DB8663" t="s">
        <v>137</v>
      </c>
      <c r="DC8663" t="s">
        <v>137</v>
      </c>
      <c r="DD8663" t="s">
        <v>137</v>
      </c>
      <c r="DE8663" t="s">
        <v>137</v>
      </c>
      <c r="DF8663" t="s">
        <v>53305</v>
      </c>
      <c r="DG8663" t="s">
        <v>900</v>
      </c>
      <c r="DH8663" t="s">
        <v>1151</v>
      </c>
      <c r="DI8663" t="s">
        <v>137</v>
      </c>
      <c r="DJ8663" t="s">
        <v>137</v>
      </c>
      <c r="DK8663">
        <v>0</v>
      </c>
      <c r="DL8663" t="s">
        <v>209</v>
      </c>
      <c r="DM8663" t="s">
        <v>137</v>
      </c>
      <c r="DN8663" t="s">
        <v>137</v>
      </c>
      <c r="DO8663" s="1">
        <v>45162.676388888889</v>
      </c>
      <c r="DP8663" s="1"/>
      <c r="DQ8663" t="s">
        <v>150</v>
      </c>
      <c r="DR8663" t="s">
        <v>151</v>
      </c>
      <c r="DS8663" t="s">
        <v>152</v>
      </c>
      <c r="DT8663" t="s">
        <v>137</v>
      </c>
      <c r="DU8663" t="s">
        <v>137</v>
      </c>
      <c r="DV8663" t="s">
        <v>137</v>
      </c>
      <c r="DW8663" t="s">
        <v>137</v>
      </c>
      <c r="DX8663" t="s">
        <v>137</v>
      </c>
      <c r="DY8663" t="s">
        <v>137</v>
      </c>
      <c r="DZ8663" t="s">
        <v>168</v>
      </c>
      <c r="EA8663" t="b">
        <v>0</v>
      </c>
      <c r="EB8663" t="s">
        <v>137</v>
      </c>
    </row>
    <row r="8664" spans="1:132" x14ac:dyDescent="0.25">
      <c r="A8664">
        <v>115869171</v>
      </c>
      <c r="B8664">
        <v>3374</v>
      </c>
      <c r="C8664" t="s">
        <v>192</v>
      </c>
      <c r="D8664" t="s">
        <v>53306</v>
      </c>
      <c r="E8664" t="s">
        <v>134</v>
      </c>
      <c r="F8664" t="s">
        <v>162</v>
      </c>
      <c r="G8664" t="s">
        <v>137</v>
      </c>
      <c r="H8664" t="s">
        <v>137</v>
      </c>
      <c r="I8664" t="s">
        <v>53307</v>
      </c>
      <c r="J8664" t="s">
        <v>150</v>
      </c>
      <c r="K8664" t="s">
        <v>151</v>
      </c>
      <c r="L8664" t="s">
        <v>152</v>
      </c>
      <c r="M8664" t="s">
        <v>137</v>
      </c>
      <c r="N8664" t="s">
        <v>31560</v>
      </c>
      <c r="O8664" t="s">
        <v>303</v>
      </c>
      <c r="P8664" s="1"/>
      <c r="Q8664" s="1">
        <v>45138.427777777775</v>
      </c>
      <c r="R8664" s="1">
        <v>45138.427777777775</v>
      </c>
      <c r="S8664" s="1">
        <v>45146.597222222219</v>
      </c>
      <c r="T8664" s="1">
        <v>45146.597222222219</v>
      </c>
      <c r="U8664" t="s">
        <v>36639</v>
      </c>
      <c r="V8664" t="s">
        <v>137</v>
      </c>
      <c r="W8664" t="s">
        <v>137</v>
      </c>
      <c r="X8664" t="s">
        <v>137</v>
      </c>
      <c r="Y8664" t="s">
        <v>199</v>
      </c>
      <c r="Z8664" t="s">
        <v>137</v>
      </c>
      <c r="AA8664" t="s">
        <v>137</v>
      </c>
      <c r="AB8664" t="s">
        <v>137</v>
      </c>
      <c r="AC8664" t="s">
        <v>137</v>
      </c>
      <c r="AD8664" s="2"/>
      <c r="AE8664" t="s">
        <v>137</v>
      </c>
      <c r="AF8664" t="s">
        <v>137</v>
      </c>
      <c r="AG8664" t="s">
        <v>137</v>
      </c>
      <c r="AH8664" t="s">
        <v>137</v>
      </c>
      <c r="AI8664" t="s">
        <v>137</v>
      </c>
      <c r="AJ8664" t="s">
        <v>137</v>
      </c>
      <c r="AK8664" t="s">
        <v>137</v>
      </c>
      <c r="AL8664" s="2"/>
      <c r="AM8664" t="s">
        <v>137</v>
      </c>
      <c r="AN8664" t="s">
        <v>137</v>
      </c>
      <c r="AO8664" t="s">
        <v>137</v>
      </c>
      <c r="AP8664" t="s">
        <v>137</v>
      </c>
      <c r="AQ8664" t="s">
        <v>137</v>
      </c>
      <c r="AR8664" t="s">
        <v>137</v>
      </c>
      <c r="AS8664" t="s">
        <v>137</v>
      </c>
      <c r="AT8664" t="s">
        <v>137</v>
      </c>
      <c r="AU8664" t="s">
        <v>137</v>
      </c>
      <c r="AV8664" t="s">
        <v>137</v>
      </c>
      <c r="AW8664" t="s">
        <v>137</v>
      </c>
      <c r="AX8664" t="s">
        <v>137</v>
      </c>
      <c r="AY8664" t="s">
        <v>137</v>
      </c>
      <c r="AZ8664" t="s">
        <v>137</v>
      </c>
      <c r="BA8664" t="s">
        <v>137</v>
      </c>
      <c r="BB8664" t="s">
        <v>137</v>
      </c>
      <c r="BC8664" t="s">
        <v>137</v>
      </c>
      <c r="BD8664" t="s">
        <v>137</v>
      </c>
      <c r="BE8664" t="s">
        <v>137</v>
      </c>
      <c r="BF8664" t="s">
        <v>137</v>
      </c>
      <c r="BG8664" t="s">
        <v>137</v>
      </c>
      <c r="BH8664" t="s">
        <v>137</v>
      </c>
      <c r="BI8664" t="s">
        <v>137</v>
      </c>
      <c r="BJ8664" t="s">
        <v>137</v>
      </c>
      <c r="BK8664" t="s">
        <v>137</v>
      </c>
      <c r="BL8664" t="s">
        <v>137</v>
      </c>
      <c r="BM8664" t="s">
        <v>137</v>
      </c>
      <c r="BN8664" t="s">
        <v>137</v>
      </c>
      <c r="BO8664" t="s">
        <v>137</v>
      </c>
      <c r="BP8664" t="s">
        <v>137</v>
      </c>
      <c r="BQ8664" t="s">
        <v>137</v>
      </c>
      <c r="BR8664" t="s">
        <v>137</v>
      </c>
      <c r="BS8664" t="s">
        <v>137</v>
      </c>
      <c r="BT8664" t="s">
        <v>137</v>
      </c>
      <c r="BU8664" t="s">
        <v>137</v>
      </c>
      <c r="BW8664" t="s">
        <v>137</v>
      </c>
      <c r="BX8664" t="s">
        <v>137</v>
      </c>
      <c r="BY8664" t="s">
        <v>137</v>
      </c>
      <c r="BZ8664" t="s">
        <v>137</v>
      </c>
      <c r="CA8664" t="s">
        <v>137</v>
      </c>
      <c r="CB8664" t="s">
        <v>137</v>
      </c>
      <c r="CC8664" t="s">
        <v>137</v>
      </c>
      <c r="CD8664" t="s">
        <v>137</v>
      </c>
      <c r="CE8664" t="s">
        <v>137</v>
      </c>
      <c r="CF8664" t="s">
        <v>137</v>
      </c>
      <c r="CG8664" t="s">
        <v>137</v>
      </c>
      <c r="CH8664" t="s">
        <v>137</v>
      </c>
      <c r="CI8664" t="s">
        <v>137</v>
      </c>
      <c r="CJ8664" t="s">
        <v>137</v>
      </c>
      <c r="CK8664" t="s">
        <v>137</v>
      </c>
      <c r="CL8664" t="s">
        <v>137</v>
      </c>
      <c r="CM8664" t="s">
        <v>137</v>
      </c>
      <c r="CN8664" t="s">
        <v>137</v>
      </c>
      <c r="CO8664" t="s">
        <v>137</v>
      </c>
      <c r="CP8664" t="s">
        <v>137</v>
      </c>
      <c r="CQ8664" s="1">
        <v>45146.597222222219</v>
      </c>
      <c r="CR8664" s="1">
        <v>45146.597222222219</v>
      </c>
      <c r="CS8664" s="1"/>
      <c r="CT8664" t="s">
        <v>5211</v>
      </c>
      <c r="CU8664" t="s">
        <v>5211</v>
      </c>
      <c r="CV8664" t="s">
        <v>53308</v>
      </c>
      <c r="CW8664" t="s">
        <v>53309</v>
      </c>
      <c r="CX8664" s="3"/>
      <c r="CY8664" s="3"/>
      <c r="CZ8664">
        <v>1</v>
      </c>
      <c r="DA8664" t="s">
        <v>137</v>
      </c>
      <c r="DB8664" t="s">
        <v>137</v>
      </c>
      <c r="DC8664" t="s">
        <v>137</v>
      </c>
      <c r="DD8664" t="s">
        <v>137</v>
      </c>
      <c r="DE8664" t="s">
        <v>137</v>
      </c>
      <c r="DF8664" t="s">
        <v>53310</v>
      </c>
      <c r="DG8664" t="s">
        <v>900</v>
      </c>
      <c r="DH8664" t="s">
        <v>1151</v>
      </c>
      <c r="DI8664" t="s">
        <v>137</v>
      </c>
      <c r="DJ8664" t="s">
        <v>137</v>
      </c>
      <c r="DK8664">
        <v>0</v>
      </c>
      <c r="DL8664" t="s">
        <v>209</v>
      </c>
      <c r="DM8664" t="s">
        <v>137</v>
      </c>
      <c r="DN8664" t="s">
        <v>137</v>
      </c>
      <c r="DO8664" s="1">
        <v>45146.597222222219</v>
      </c>
      <c r="DP8664" s="1"/>
      <c r="DQ8664" t="s">
        <v>150</v>
      </c>
      <c r="DR8664" t="s">
        <v>151</v>
      </c>
      <c r="DS8664" t="s">
        <v>152</v>
      </c>
      <c r="DT8664" t="s">
        <v>137</v>
      </c>
      <c r="DU8664" t="s">
        <v>137</v>
      </c>
      <c r="DV8664" t="s">
        <v>137</v>
      </c>
      <c r="DW8664" t="s">
        <v>137</v>
      </c>
      <c r="DX8664" t="s">
        <v>137</v>
      </c>
      <c r="DY8664" t="s">
        <v>137</v>
      </c>
      <c r="DZ8664" t="s">
        <v>168</v>
      </c>
      <c r="EA8664" t="b">
        <v>0</v>
      </c>
      <c r="EB8664" t="s">
        <v>137</v>
      </c>
    </row>
    <row r="8665" spans="1:132" x14ac:dyDescent="0.25">
      <c r="A8665">
        <v>115869060</v>
      </c>
      <c r="B8665">
        <v>3373</v>
      </c>
      <c r="C8665" t="s">
        <v>192</v>
      </c>
      <c r="D8665" t="s">
        <v>53311</v>
      </c>
      <c r="E8665" t="s">
        <v>134</v>
      </c>
      <c r="F8665" t="s">
        <v>532</v>
      </c>
      <c r="G8665" t="s">
        <v>194</v>
      </c>
      <c r="H8665" t="s">
        <v>195</v>
      </c>
      <c r="I8665" t="s">
        <v>53312</v>
      </c>
      <c r="J8665" t="s">
        <v>52452</v>
      </c>
      <c r="K8665" t="s">
        <v>52453</v>
      </c>
      <c r="L8665" t="s">
        <v>52454</v>
      </c>
      <c r="M8665" t="s">
        <v>137</v>
      </c>
      <c r="N8665" t="s">
        <v>39738</v>
      </c>
      <c r="O8665" t="s">
        <v>4286</v>
      </c>
      <c r="P8665" s="1">
        <v>45140</v>
      </c>
      <c r="Q8665" s="1">
        <v>45138.427777777775</v>
      </c>
      <c r="R8665" s="1">
        <v>45138.427777777775</v>
      </c>
      <c r="S8665" s="1">
        <v>45138.432638888888</v>
      </c>
      <c r="T8665" s="1">
        <v>45138.432638888888</v>
      </c>
      <c r="U8665" t="s">
        <v>53313</v>
      </c>
      <c r="V8665" t="s">
        <v>137</v>
      </c>
      <c r="W8665" t="s">
        <v>137</v>
      </c>
      <c r="X8665" t="s">
        <v>231</v>
      </c>
      <c r="Y8665" t="s">
        <v>713</v>
      </c>
      <c r="Z8665" t="s">
        <v>137</v>
      </c>
      <c r="AA8665" t="s">
        <v>137</v>
      </c>
      <c r="AB8665" t="s">
        <v>137</v>
      </c>
      <c r="AC8665" t="s">
        <v>137</v>
      </c>
      <c r="AD8665" s="2"/>
      <c r="AE8665" t="s">
        <v>137</v>
      </c>
      <c r="AF8665" t="s">
        <v>137</v>
      </c>
      <c r="AG8665" t="s">
        <v>137</v>
      </c>
      <c r="AH8665" t="s">
        <v>137</v>
      </c>
      <c r="AI8665" t="s">
        <v>137</v>
      </c>
      <c r="AJ8665" t="s">
        <v>137</v>
      </c>
      <c r="AK8665" t="s">
        <v>137</v>
      </c>
      <c r="AL8665" s="2"/>
      <c r="AM8665" t="s">
        <v>137</v>
      </c>
      <c r="AN8665" t="s">
        <v>137</v>
      </c>
      <c r="AO8665" t="s">
        <v>137</v>
      </c>
      <c r="AP8665" t="s">
        <v>137</v>
      </c>
      <c r="AQ8665" t="s">
        <v>137</v>
      </c>
      <c r="AR8665" t="s">
        <v>137</v>
      </c>
      <c r="AS8665" t="s">
        <v>137</v>
      </c>
      <c r="AT8665" t="s">
        <v>137</v>
      </c>
      <c r="AU8665" t="s">
        <v>137</v>
      </c>
      <c r="AV8665" t="s">
        <v>137</v>
      </c>
      <c r="AW8665" t="s">
        <v>137</v>
      </c>
      <c r="AX8665" t="s">
        <v>137</v>
      </c>
      <c r="AY8665" t="s">
        <v>137</v>
      </c>
      <c r="AZ8665" t="s">
        <v>137</v>
      </c>
      <c r="BA8665" t="s">
        <v>137</v>
      </c>
      <c r="BB8665" t="s">
        <v>137</v>
      </c>
      <c r="BC8665" t="s">
        <v>137</v>
      </c>
      <c r="BD8665" t="s">
        <v>137</v>
      </c>
      <c r="BE8665" t="s">
        <v>137</v>
      </c>
      <c r="BF8665" t="s">
        <v>137</v>
      </c>
      <c r="BG8665" t="s">
        <v>137</v>
      </c>
      <c r="BH8665" t="s">
        <v>137</v>
      </c>
      <c r="BI8665" t="s">
        <v>137</v>
      </c>
      <c r="BJ8665" t="s">
        <v>137</v>
      </c>
      <c r="BK8665" t="s">
        <v>137</v>
      </c>
      <c r="BL8665" t="s">
        <v>137</v>
      </c>
      <c r="BM8665" t="s">
        <v>137</v>
      </c>
      <c r="BN8665" t="s">
        <v>137</v>
      </c>
      <c r="BO8665" t="s">
        <v>137</v>
      </c>
      <c r="BP8665" t="s">
        <v>137</v>
      </c>
      <c r="BQ8665" t="s">
        <v>137</v>
      </c>
      <c r="BR8665" t="s">
        <v>137</v>
      </c>
      <c r="BS8665" t="s">
        <v>137</v>
      </c>
      <c r="BT8665" t="s">
        <v>574</v>
      </c>
      <c r="BU8665" t="s">
        <v>575</v>
      </c>
      <c r="BW8665" t="s">
        <v>137</v>
      </c>
      <c r="BX8665" t="s">
        <v>137</v>
      </c>
      <c r="BY8665" t="s">
        <v>137</v>
      </c>
      <c r="BZ8665" t="s">
        <v>137</v>
      </c>
      <c r="CA8665" t="s">
        <v>137</v>
      </c>
      <c r="CB8665" t="s">
        <v>137</v>
      </c>
      <c r="CC8665" t="s">
        <v>137</v>
      </c>
      <c r="CD8665" t="s">
        <v>137</v>
      </c>
      <c r="CE8665" t="s">
        <v>137</v>
      </c>
      <c r="CF8665" t="s">
        <v>137</v>
      </c>
      <c r="CG8665" t="s">
        <v>137</v>
      </c>
      <c r="CH8665" t="s">
        <v>137</v>
      </c>
      <c r="CI8665" t="s">
        <v>137</v>
      </c>
      <c r="CJ8665" t="s">
        <v>137</v>
      </c>
      <c r="CK8665" t="s">
        <v>137</v>
      </c>
      <c r="CL8665" t="s">
        <v>137</v>
      </c>
      <c r="CM8665" t="s">
        <v>137</v>
      </c>
      <c r="CN8665" t="s">
        <v>137</v>
      </c>
      <c r="CO8665" t="s">
        <v>137</v>
      </c>
      <c r="CP8665" t="s">
        <v>137</v>
      </c>
      <c r="CQ8665" s="1">
        <v>45138.432638888888</v>
      </c>
      <c r="CR8665" s="1">
        <v>45138.432638888888</v>
      </c>
      <c r="CS8665" s="1"/>
      <c r="CT8665" t="s">
        <v>53314</v>
      </c>
      <c r="CU8665" t="s">
        <v>53314</v>
      </c>
      <c r="CV8665" t="s">
        <v>661</v>
      </c>
      <c r="CW8665" t="s">
        <v>661</v>
      </c>
      <c r="CX8665" s="3"/>
      <c r="CY8665" s="3"/>
      <c r="CZ8665">
        <v>1</v>
      </c>
      <c r="DA8665" t="s">
        <v>137</v>
      </c>
      <c r="DB8665" t="s">
        <v>137</v>
      </c>
      <c r="DC8665" t="s">
        <v>137</v>
      </c>
      <c r="DD8665" t="s">
        <v>137</v>
      </c>
      <c r="DE8665" t="s">
        <v>137</v>
      </c>
      <c r="DF8665" t="s">
        <v>53315</v>
      </c>
      <c r="DG8665" t="s">
        <v>137</v>
      </c>
      <c r="DH8665" t="s">
        <v>137</v>
      </c>
      <c r="DI8665" t="s">
        <v>137</v>
      </c>
      <c r="DJ8665" t="s">
        <v>137</v>
      </c>
      <c r="DK8665">
        <v>0</v>
      </c>
      <c r="DL8665" t="s">
        <v>209</v>
      </c>
      <c r="DM8665" t="s">
        <v>53316</v>
      </c>
      <c r="DN8665" t="s">
        <v>137</v>
      </c>
      <c r="DO8665" s="1">
        <v>45138.432638888888</v>
      </c>
      <c r="DP8665" s="1"/>
      <c r="DQ8665" t="s">
        <v>52452</v>
      </c>
      <c r="DR8665" t="s">
        <v>52453</v>
      </c>
      <c r="DS8665" t="s">
        <v>52454</v>
      </c>
      <c r="DT8665" t="s">
        <v>137</v>
      </c>
      <c r="DU8665" t="s">
        <v>137</v>
      </c>
      <c r="DV8665" t="s">
        <v>137</v>
      </c>
      <c r="DW8665" t="s">
        <v>137</v>
      </c>
      <c r="DX8665" t="s">
        <v>52661</v>
      </c>
      <c r="DY8665" t="s">
        <v>137</v>
      </c>
      <c r="DZ8665" t="s">
        <v>168</v>
      </c>
      <c r="EA8665" t="b">
        <v>0</v>
      </c>
      <c r="EB8665" t="s">
        <v>137</v>
      </c>
    </row>
    <row r="8666" spans="1:132" x14ac:dyDescent="0.25">
      <c r="A8666">
        <v>115868066</v>
      </c>
      <c r="B8666">
        <v>3372</v>
      </c>
      <c r="C8666" t="s">
        <v>192</v>
      </c>
      <c r="D8666" t="s">
        <v>133</v>
      </c>
      <c r="E8666" t="s">
        <v>134</v>
      </c>
      <c r="F8666" t="s">
        <v>135</v>
      </c>
      <c r="G8666" t="s">
        <v>136</v>
      </c>
      <c r="H8666" t="s">
        <v>137</v>
      </c>
      <c r="I8666" t="s">
        <v>138</v>
      </c>
      <c r="J8666" t="s">
        <v>52452</v>
      </c>
      <c r="K8666" t="s">
        <v>52453</v>
      </c>
      <c r="L8666" t="s">
        <v>52454</v>
      </c>
      <c r="M8666" t="s">
        <v>137</v>
      </c>
      <c r="N8666" t="s">
        <v>4514</v>
      </c>
      <c r="O8666" t="s">
        <v>4514</v>
      </c>
      <c r="P8666" s="1">
        <v>45138</v>
      </c>
      <c r="Q8666" s="1">
        <v>45138.422222222223</v>
      </c>
      <c r="R8666" s="1">
        <v>45138.422222222223</v>
      </c>
      <c r="S8666" s="1">
        <v>45138.480555555558</v>
      </c>
      <c r="T8666" s="1">
        <v>45138.480555555558</v>
      </c>
      <c r="U8666" t="s">
        <v>4515</v>
      </c>
      <c r="V8666" t="s">
        <v>137</v>
      </c>
      <c r="W8666" t="s">
        <v>137</v>
      </c>
      <c r="X8666" t="s">
        <v>231</v>
      </c>
      <c r="Y8666" t="s">
        <v>370</v>
      </c>
      <c r="Z8666" t="s">
        <v>137</v>
      </c>
      <c r="AA8666" t="s">
        <v>137</v>
      </c>
      <c r="AB8666" t="s">
        <v>137</v>
      </c>
      <c r="AC8666" t="s">
        <v>137</v>
      </c>
      <c r="AD8666" s="2"/>
      <c r="AE8666" t="s">
        <v>137</v>
      </c>
      <c r="AF8666" t="s">
        <v>137</v>
      </c>
      <c r="AG8666" t="s">
        <v>137</v>
      </c>
      <c r="AH8666" t="s">
        <v>137</v>
      </c>
      <c r="AI8666" t="s">
        <v>137</v>
      </c>
      <c r="AJ8666" t="s">
        <v>137</v>
      </c>
      <c r="AK8666" t="s">
        <v>137</v>
      </c>
      <c r="AL8666" s="2"/>
      <c r="AM8666" t="s">
        <v>137</v>
      </c>
      <c r="AN8666" t="s">
        <v>137</v>
      </c>
      <c r="AO8666" t="s">
        <v>137</v>
      </c>
      <c r="AP8666" t="s">
        <v>137</v>
      </c>
      <c r="AQ8666" t="s">
        <v>137</v>
      </c>
      <c r="AR8666" t="s">
        <v>137</v>
      </c>
      <c r="AS8666" t="s">
        <v>137</v>
      </c>
      <c r="AT8666" t="s">
        <v>137</v>
      </c>
      <c r="AU8666" t="s">
        <v>137</v>
      </c>
      <c r="AV8666" t="s">
        <v>137</v>
      </c>
      <c r="AW8666" t="s">
        <v>137</v>
      </c>
      <c r="AX8666" t="s">
        <v>137</v>
      </c>
      <c r="AY8666" t="s">
        <v>137</v>
      </c>
      <c r="AZ8666" t="s">
        <v>137</v>
      </c>
      <c r="BA8666" t="s">
        <v>137</v>
      </c>
      <c r="BB8666" t="s">
        <v>137</v>
      </c>
      <c r="BC8666" t="s">
        <v>137</v>
      </c>
      <c r="BD8666" t="s">
        <v>137</v>
      </c>
      <c r="BE8666" t="s">
        <v>137</v>
      </c>
      <c r="BF8666" t="s">
        <v>137</v>
      </c>
      <c r="BG8666" t="s">
        <v>137</v>
      </c>
      <c r="BH8666" t="s">
        <v>137</v>
      </c>
      <c r="BI8666" t="s">
        <v>137</v>
      </c>
      <c r="BJ8666" t="s">
        <v>137</v>
      </c>
      <c r="BK8666" t="s">
        <v>137</v>
      </c>
      <c r="BL8666" t="s">
        <v>137</v>
      </c>
      <c r="BM8666" t="s">
        <v>137</v>
      </c>
      <c r="BN8666" t="s">
        <v>137</v>
      </c>
      <c r="BO8666" t="s">
        <v>137</v>
      </c>
      <c r="BP8666" t="s">
        <v>53317</v>
      </c>
      <c r="BQ8666" t="s">
        <v>137</v>
      </c>
      <c r="BR8666" t="s">
        <v>137</v>
      </c>
      <c r="BS8666" t="s">
        <v>137</v>
      </c>
      <c r="BT8666" t="s">
        <v>137</v>
      </c>
      <c r="BU8666" t="s">
        <v>137</v>
      </c>
      <c r="BW8666" t="s">
        <v>137</v>
      </c>
      <c r="BX8666" t="s">
        <v>137</v>
      </c>
      <c r="BY8666" t="s">
        <v>137</v>
      </c>
      <c r="BZ8666" t="s">
        <v>137</v>
      </c>
      <c r="CA8666" t="s">
        <v>137</v>
      </c>
      <c r="CB8666" t="s">
        <v>137</v>
      </c>
      <c r="CC8666" t="s">
        <v>137</v>
      </c>
      <c r="CD8666" t="s">
        <v>137</v>
      </c>
      <c r="CE8666" t="s">
        <v>137</v>
      </c>
      <c r="CF8666" t="s">
        <v>137</v>
      </c>
      <c r="CG8666" t="s">
        <v>137</v>
      </c>
      <c r="CH8666" t="s">
        <v>137</v>
      </c>
      <c r="CI8666" t="s">
        <v>137</v>
      </c>
      <c r="CJ8666" t="s">
        <v>137</v>
      </c>
      <c r="CK8666" t="s">
        <v>137</v>
      </c>
      <c r="CL8666" t="s">
        <v>137</v>
      </c>
      <c r="CM8666" t="s">
        <v>137</v>
      </c>
      <c r="CN8666" t="s">
        <v>137</v>
      </c>
      <c r="CO8666" t="s">
        <v>137</v>
      </c>
      <c r="CP8666" t="s">
        <v>137</v>
      </c>
      <c r="CQ8666" s="1">
        <v>45138.480555555558</v>
      </c>
      <c r="CR8666" s="1">
        <v>45138.480555555558</v>
      </c>
      <c r="CS8666" s="1"/>
      <c r="CT8666" t="s">
        <v>53318</v>
      </c>
      <c r="CU8666" t="s">
        <v>53318</v>
      </c>
      <c r="CV8666" t="s">
        <v>53319</v>
      </c>
      <c r="CW8666" t="s">
        <v>53319</v>
      </c>
      <c r="CX8666" s="3"/>
      <c r="CY8666" s="3"/>
      <c r="CZ8666">
        <v>2</v>
      </c>
      <c r="DA8666" t="s">
        <v>53320</v>
      </c>
      <c r="DB8666" t="s">
        <v>137</v>
      </c>
      <c r="DC8666" t="s">
        <v>137</v>
      </c>
      <c r="DD8666" t="s">
        <v>137</v>
      </c>
      <c r="DE8666" t="s">
        <v>137</v>
      </c>
      <c r="DF8666" t="s">
        <v>53321</v>
      </c>
      <c r="DG8666" t="s">
        <v>137</v>
      </c>
      <c r="DH8666" t="s">
        <v>137</v>
      </c>
      <c r="DI8666" t="s">
        <v>137</v>
      </c>
      <c r="DJ8666" t="s">
        <v>137</v>
      </c>
      <c r="DK8666">
        <v>0</v>
      </c>
      <c r="DL8666" t="s">
        <v>209</v>
      </c>
      <c r="DM8666" t="s">
        <v>53322</v>
      </c>
      <c r="DN8666" t="s">
        <v>137</v>
      </c>
      <c r="DO8666" s="1">
        <v>45138.480555555558</v>
      </c>
      <c r="DP8666" s="1"/>
      <c r="DQ8666" t="s">
        <v>52452</v>
      </c>
      <c r="DR8666" t="s">
        <v>52453</v>
      </c>
      <c r="DS8666" t="s">
        <v>52454</v>
      </c>
      <c r="DT8666" t="s">
        <v>137</v>
      </c>
      <c r="DU8666" t="s">
        <v>137</v>
      </c>
      <c r="DV8666" t="s">
        <v>137</v>
      </c>
      <c r="DW8666" t="s">
        <v>137</v>
      </c>
      <c r="DX8666" t="s">
        <v>137</v>
      </c>
      <c r="DY8666" t="s">
        <v>137</v>
      </c>
      <c r="DZ8666" t="s">
        <v>148</v>
      </c>
      <c r="EA8666" t="b">
        <v>0</v>
      </c>
      <c r="EB8666" t="s">
        <v>137</v>
      </c>
    </row>
    <row r="8667" spans="1:132" x14ac:dyDescent="0.25">
      <c r="A8667">
        <v>115865040</v>
      </c>
      <c r="B8667">
        <v>3371</v>
      </c>
      <c r="C8667" t="s">
        <v>192</v>
      </c>
      <c r="D8667" t="s">
        <v>53323</v>
      </c>
      <c r="E8667" t="s">
        <v>134</v>
      </c>
      <c r="F8667" t="s">
        <v>135</v>
      </c>
      <c r="G8667" t="s">
        <v>136</v>
      </c>
      <c r="H8667" t="s">
        <v>137</v>
      </c>
      <c r="I8667" t="s">
        <v>137</v>
      </c>
      <c r="J8667" t="s">
        <v>557</v>
      </c>
      <c r="K8667" t="s">
        <v>558</v>
      </c>
      <c r="L8667" t="s">
        <v>559</v>
      </c>
      <c r="M8667" t="s">
        <v>137</v>
      </c>
      <c r="N8667" t="s">
        <v>1144</v>
      </c>
      <c r="O8667" t="s">
        <v>1144</v>
      </c>
      <c r="P8667" s="1">
        <v>45138</v>
      </c>
      <c r="Q8667" s="1">
        <v>45138.406944444447</v>
      </c>
      <c r="R8667" s="1">
        <v>45138.406944444447</v>
      </c>
      <c r="S8667" s="1">
        <v>45140.595833333333</v>
      </c>
      <c r="T8667" s="1">
        <v>45140.595833333333</v>
      </c>
      <c r="U8667" t="s">
        <v>2539</v>
      </c>
      <c r="V8667" t="s">
        <v>137</v>
      </c>
      <c r="W8667" t="s">
        <v>137</v>
      </c>
      <c r="X8667" t="s">
        <v>231</v>
      </c>
      <c r="Y8667" t="s">
        <v>813</v>
      </c>
      <c r="Z8667" t="s">
        <v>137</v>
      </c>
      <c r="AA8667" t="s">
        <v>137</v>
      </c>
      <c r="AB8667" t="s">
        <v>137</v>
      </c>
      <c r="AC8667" t="s">
        <v>137</v>
      </c>
      <c r="AD8667" s="2"/>
      <c r="AE8667" t="s">
        <v>137</v>
      </c>
      <c r="AF8667" t="s">
        <v>137</v>
      </c>
      <c r="AG8667" t="s">
        <v>137</v>
      </c>
      <c r="AH8667" t="s">
        <v>137</v>
      </c>
      <c r="AI8667" t="s">
        <v>137</v>
      </c>
      <c r="AJ8667" t="s">
        <v>137</v>
      </c>
      <c r="AK8667" t="s">
        <v>137</v>
      </c>
      <c r="AL8667" s="2"/>
      <c r="AM8667" t="s">
        <v>137</v>
      </c>
      <c r="AN8667" t="s">
        <v>137</v>
      </c>
      <c r="AO8667" t="s">
        <v>137</v>
      </c>
      <c r="AP8667" t="s">
        <v>137</v>
      </c>
      <c r="AQ8667" t="s">
        <v>137</v>
      </c>
      <c r="AR8667" t="s">
        <v>137</v>
      </c>
      <c r="AS8667" t="s">
        <v>137</v>
      </c>
      <c r="AT8667" t="s">
        <v>137</v>
      </c>
      <c r="AU8667" t="s">
        <v>137</v>
      </c>
      <c r="AV8667" t="s">
        <v>137</v>
      </c>
      <c r="AW8667" t="s">
        <v>137</v>
      </c>
      <c r="AX8667" t="s">
        <v>137</v>
      </c>
      <c r="AY8667" t="s">
        <v>137</v>
      </c>
      <c r="AZ8667" t="s">
        <v>137</v>
      </c>
      <c r="BA8667" t="s">
        <v>137</v>
      </c>
      <c r="BB8667" t="s">
        <v>137</v>
      </c>
      <c r="BC8667" t="s">
        <v>137</v>
      </c>
      <c r="BD8667" t="s">
        <v>137</v>
      </c>
      <c r="BE8667" t="s">
        <v>137</v>
      </c>
      <c r="BF8667" t="s">
        <v>137</v>
      </c>
      <c r="BG8667" t="s">
        <v>137</v>
      </c>
      <c r="BH8667" t="s">
        <v>137</v>
      </c>
      <c r="BI8667" t="s">
        <v>137</v>
      </c>
      <c r="BJ8667" t="s">
        <v>137</v>
      </c>
      <c r="BK8667" t="s">
        <v>137</v>
      </c>
      <c r="BL8667" t="s">
        <v>137</v>
      </c>
      <c r="BM8667" t="s">
        <v>137</v>
      </c>
      <c r="BN8667" t="s">
        <v>137</v>
      </c>
      <c r="BO8667" t="s">
        <v>137</v>
      </c>
      <c r="BP8667" t="s">
        <v>137</v>
      </c>
      <c r="BQ8667" t="s">
        <v>137</v>
      </c>
      <c r="BR8667" t="s">
        <v>137</v>
      </c>
      <c r="BS8667" t="s">
        <v>137</v>
      </c>
      <c r="BT8667" t="s">
        <v>919</v>
      </c>
      <c r="BU8667" t="s">
        <v>919</v>
      </c>
      <c r="BW8667" t="s">
        <v>137</v>
      </c>
      <c r="BX8667" t="s">
        <v>137</v>
      </c>
      <c r="BY8667" t="s">
        <v>137</v>
      </c>
      <c r="BZ8667" t="s">
        <v>137</v>
      </c>
      <c r="CA8667" t="s">
        <v>137</v>
      </c>
      <c r="CB8667" t="s">
        <v>137</v>
      </c>
      <c r="CC8667" t="s">
        <v>137</v>
      </c>
      <c r="CD8667" t="s">
        <v>137</v>
      </c>
      <c r="CE8667" t="s">
        <v>137</v>
      </c>
      <c r="CF8667" t="s">
        <v>137</v>
      </c>
      <c r="CG8667" t="s">
        <v>137</v>
      </c>
      <c r="CH8667" t="s">
        <v>137</v>
      </c>
      <c r="CI8667" t="s">
        <v>137</v>
      </c>
      <c r="CJ8667" t="s">
        <v>137</v>
      </c>
      <c r="CK8667" t="s">
        <v>137</v>
      </c>
      <c r="CL8667" t="s">
        <v>137</v>
      </c>
      <c r="CM8667" t="s">
        <v>137</v>
      </c>
      <c r="CN8667" t="s">
        <v>137</v>
      </c>
      <c r="CO8667" t="s">
        <v>137</v>
      </c>
      <c r="CP8667" t="s">
        <v>137</v>
      </c>
      <c r="CQ8667" s="1">
        <v>45140.59097222222</v>
      </c>
      <c r="CR8667" s="1">
        <v>45140.59097222222</v>
      </c>
      <c r="CS8667" s="1"/>
      <c r="CT8667" t="s">
        <v>32485</v>
      </c>
      <c r="CU8667" t="s">
        <v>53324</v>
      </c>
      <c r="CV8667" t="s">
        <v>53325</v>
      </c>
      <c r="CW8667" t="s">
        <v>53326</v>
      </c>
      <c r="CX8667" s="3"/>
      <c r="CY8667" s="3"/>
      <c r="CZ8667">
        <v>1</v>
      </c>
      <c r="DA8667" t="s">
        <v>137</v>
      </c>
      <c r="DB8667" t="s">
        <v>137</v>
      </c>
      <c r="DC8667" t="s">
        <v>137</v>
      </c>
      <c r="DD8667" t="s">
        <v>137</v>
      </c>
      <c r="DE8667" t="s">
        <v>137</v>
      </c>
      <c r="DF8667" t="s">
        <v>53327</v>
      </c>
      <c r="DG8667" t="s">
        <v>137</v>
      </c>
      <c r="DH8667" t="s">
        <v>137</v>
      </c>
      <c r="DI8667" t="s">
        <v>137</v>
      </c>
      <c r="DJ8667" t="s">
        <v>137</v>
      </c>
      <c r="DK8667">
        <v>0</v>
      </c>
      <c r="DL8667" t="s">
        <v>209</v>
      </c>
      <c r="DM8667" t="s">
        <v>137</v>
      </c>
      <c r="DN8667" t="s">
        <v>137</v>
      </c>
      <c r="DO8667" s="1">
        <v>45140.59097222222</v>
      </c>
      <c r="DP8667" s="1"/>
      <c r="DQ8667" t="s">
        <v>557</v>
      </c>
      <c r="DR8667" t="s">
        <v>558</v>
      </c>
      <c r="DS8667" t="s">
        <v>559</v>
      </c>
      <c r="DT8667" t="s">
        <v>137</v>
      </c>
      <c r="DU8667" t="s">
        <v>137</v>
      </c>
      <c r="DV8667" t="s">
        <v>137</v>
      </c>
      <c r="DW8667" t="s">
        <v>137</v>
      </c>
      <c r="DX8667" t="s">
        <v>137</v>
      </c>
      <c r="DY8667" t="s">
        <v>137</v>
      </c>
      <c r="DZ8667" t="s">
        <v>168</v>
      </c>
      <c r="EA8667" t="b">
        <v>0</v>
      </c>
      <c r="EB8667" t="s">
        <v>137</v>
      </c>
    </row>
    <row r="8668" spans="1:132" x14ac:dyDescent="0.25">
      <c r="A8668">
        <v>115864965</v>
      </c>
      <c r="B8668">
        <v>3370</v>
      </c>
      <c r="C8668" t="s">
        <v>192</v>
      </c>
      <c r="D8668" t="s">
        <v>133</v>
      </c>
      <c r="E8668" t="s">
        <v>134</v>
      </c>
      <c r="F8668" t="s">
        <v>135</v>
      </c>
      <c r="G8668" t="s">
        <v>136</v>
      </c>
      <c r="H8668" t="s">
        <v>137</v>
      </c>
      <c r="I8668" t="s">
        <v>138</v>
      </c>
      <c r="J8668" t="s">
        <v>32127</v>
      </c>
      <c r="K8668" t="s">
        <v>32128</v>
      </c>
      <c r="L8668" t="s">
        <v>32129</v>
      </c>
      <c r="M8668" t="s">
        <v>137</v>
      </c>
      <c r="N8668" t="s">
        <v>14588</v>
      </c>
      <c r="O8668" t="s">
        <v>14588</v>
      </c>
      <c r="P8668" s="1">
        <v>45138</v>
      </c>
      <c r="Q8668" s="1">
        <v>45138.40625</v>
      </c>
      <c r="R8668" s="1">
        <v>45138.40625</v>
      </c>
      <c r="S8668" s="1">
        <v>45146.438194444447</v>
      </c>
      <c r="T8668" s="1">
        <v>45146.438194444447</v>
      </c>
      <c r="U8668" t="s">
        <v>2851</v>
      </c>
      <c r="V8668" t="s">
        <v>137</v>
      </c>
      <c r="W8668" t="s">
        <v>137</v>
      </c>
      <c r="X8668" t="s">
        <v>2852</v>
      </c>
      <c r="Y8668" t="s">
        <v>186</v>
      </c>
      <c r="Z8668" t="s">
        <v>137</v>
      </c>
      <c r="AA8668" t="s">
        <v>137</v>
      </c>
      <c r="AB8668" t="s">
        <v>137</v>
      </c>
      <c r="AC8668" t="s">
        <v>137</v>
      </c>
      <c r="AD8668" s="2"/>
      <c r="AE8668" t="s">
        <v>137</v>
      </c>
      <c r="AF8668" t="s">
        <v>137</v>
      </c>
      <c r="AG8668" t="s">
        <v>137</v>
      </c>
      <c r="AH8668" t="s">
        <v>137</v>
      </c>
      <c r="AI8668" t="s">
        <v>137</v>
      </c>
      <c r="AJ8668" t="s">
        <v>137</v>
      </c>
      <c r="AK8668" t="s">
        <v>137</v>
      </c>
      <c r="AL8668" s="2"/>
      <c r="AM8668" t="s">
        <v>137</v>
      </c>
      <c r="AN8668" t="s">
        <v>137</v>
      </c>
      <c r="AO8668" t="s">
        <v>137</v>
      </c>
      <c r="AP8668" t="s">
        <v>137</v>
      </c>
      <c r="AQ8668" t="s">
        <v>137</v>
      </c>
      <c r="AR8668" t="s">
        <v>137</v>
      </c>
      <c r="AS8668" t="s">
        <v>137</v>
      </c>
      <c r="AT8668" t="s">
        <v>137</v>
      </c>
      <c r="AU8668" t="s">
        <v>137</v>
      </c>
      <c r="AV8668" t="s">
        <v>137</v>
      </c>
      <c r="AW8668" t="s">
        <v>137</v>
      </c>
      <c r="AX8668" t="s">
        <v>137</v>
      </c>
      <c r="AY8668" t="s">
        <v>137</v>
      </c>
      <c r="AZ8668" t="s">
        <v>137</v>
      </c>
      <c r="BA8668" t="s">
        <v>137</v>
      </c>
      <c r="BB8668" t="s">
        <v>137</v>
      </c>
      <c r="BC8668" t="s">
        <v>137</v>
      </c>
      <c r="BD8668" t="s">
        <v>137</v>
      </c>
      <c r="BE8668" t="s">
        <v>137</v>
      </c>
      <c r="BF8668" t="s">
        <v>137</v>
      </c>
      <c r="BG8668" t="s">
        <v>137</v>
      </c>
      <c r="BH8668" t="s">
        <v>137</v>
      </c>
      <c r="BI8668" t="s">
        <v>137</v>
      </c>
      <c r="BJ8668" t="s">
        <v>137</v>
      </c>
      <c r="BK8668" t="s">
        <v>137</v>
      </c>
      <c r="BL8668" t="s">
        <v>137</v>
      </c>
      <c r="BM8668" t="s">
        <v>137</v>
      </c>
      <c r="BN8668" t="s">
        <v>137</v>
      </c>
      <c r="BO8668" t="s">
        <v>137</v>
      </c>
      <c r="BP8668" t="s">
        <v>53328</v>
      </c>
      <c r="BQ8668" t="s">
        <v>137</v>
      </c>
      <c r="BR8668" t="s">
        <v>137</v>
      </c>
      <c r="BS8668" t="s">
        <v>137</v>
      </c>
      <c r="BT8668" t="s">
        <v>137</v>
      </c>
      <c r="BU8668" t="s">
        <v>137</v>
      </c>
      <c r="BW8668" t="s">
        <v>137</v>
      </c>
      <c r="BX8668" t="s">
        <v>137</v>
      </c>
      <c r="BY8668" t="s">
        <v>137</v>
      </c>
      <c r="BZ8668" t="s">
        <v>137</v>
      </c>
      <c r="CA8668" t="s">
        <v>137</v>
      </c>
      <c r="CB8668" t="s">
        <v>137</v>
      </c>
      <c r="CC8668" t="s">
        <v>137</v>
      </c>
      <c r="CD8668" t="s">
        <v>137</v>
      </c>
      <c r="CE8668" t="s">
        <v>137</v>
      </c>
      <c r="CF8668" t="s">
        <v>137</v>
      </c>
      <c r="CG8668" t="s">
        <v>137</v>
      </c>
      <c r="CH8668" t="s">
        <v>137</v>
      </c>
      <c r="CI8668" t="s">
        <v>137</v>
      </c>
      <c r="CJ8668" t="s">
        <v>137</v>
      </c>
      <c r="CK8668" t="s">
        <v>137</v>
      </c>
      <c r="CL8668" t="s">
        <v>137</v>
      </c>
      <c r="CM8668" t="s">
        <v>137</v>
      </c>
      <c r="CN8668" t="s">
        <v>137</v>
      </c>
      <c r="CO8668" t="s">
        <v>137</v>
      </c>
      <c r="CP8668" t="s">
        <v>137</v>
      </c>
      <c r="CQ8668" s="1">
        <v>45146.438194444447</v>
      </c>
      <c r="CR8668" s="1">
        <v>45146.438194444447</v>
      </c>
      <c r="CS8668" s="1"/>
      <c r="CT8668" t="s">
        <v>137</v>
      </c>
      <c r="CU8668" t="s">
        <v>137</v>
      </c>
      <c r="CV8668" t="s">
        <v>53329</v>
      </c>
      <c r="CW8668" t="s">
        <v>53330</v>
      </c>
      <c r="CX8668" s="3"/>
      <c r="CY8668" s="3"/>
      <c r="CZ8668">
        <v>1</v>
      </c>
      <c r="DA8668" t="s">
        <v>53331</v>
      </c>
      <c r="DB8668" t="s">
        <v>137</v>
      </c>
      <c r="DC8668" t="s">
        <v>137</v>
      </c>
      <c r="DD8668" t="s">
        <v>137</v>
      </c>
      <c r="DE8668" t="s">
        <v>137</v>
      </c>
      <c r="DF8668" t="s">
        <v>137</v>
      </c>
      <c r="DG8668" t="s">
        <v>900</v>
      </c>
      <c r="DH8668" t="s">
        <v>4768</v>
      </c>
      <c r="DI8668" t="s">
        <v>137</v>
      </c>
      <c r="DJ8668" t="s">
        <v>137</v>
      </c>
      <c r="DK8668">
        <v>0</v>
      </c>
      <c r="DL8668" t="s">
        <v>2411</v>
      </c>
      <c r="DM8668" t="s">
        <v>53332</v>
      </c>
      <c r="DN8668" t="s">
        <v>137</v>
      </c>
      <c r="DO8668" s="1">
        <v>45146.438194444447</v>
      </c>
      <c r="DP8668" s="1"/>
      <c r="DQ8668" t="s">
        <v>32127</v>
      </c>
      <c r="DR8668" t="s">
        <v>32128</v>
      </c>
      <c r="DS8668" t="s">
        <v>32129</v>
      </c>
      <c r="DT8668" t="s">
        <v>137</v>
      </c>
      <c r="DU8668" t="s">
        <v>137</v>
      </c>
      <c r="DV8668" t="s">
        <v>137</v>
      </c>
      <c r="DW8668" t="s">
        <v>137</v>
      </c>
      <c r="DX8668" t="s">
        <v>137</v>
      </c>
      <c r="DY8668" t="s">
        <v>137</v>
      </c>
      <c r="DZ8668" t="s">
        <v>148</v>
      </c>
      <c r="EA8668" t="b">
        <v>0</v>
      </c>
      <c r="EB8668" t="s">
        <v>137</v>
      </c>
    </row>
    <row r="8669" spans="1:132" x14ac:dyDescent="0.25">
      <c r="A8669">
        <v>115863533</v>
      </c>
      <c r="B8669">
        <v>3369</v>
      </c>
      <c r="C8669" t="s">
        <v>192</v>
      </c>
      <c r="D8669" t="s">
        <v>53333</v>
      </c>
      <c r="E8669" t="s">
        <v>134</v>
      </c>
      <c r="F8669" t="s">
        <v>162</v>
      </c>
      <c r="G8669" t="s">
        <v>137</v>
      </c>
      <c r="H8669" t="s">
        <v>137</v>
      </c>
      <c r="I8669" t="s">
        <v>53334</v>
      </c>
      <c r="J8669" t="s">
        <v>52452</v>
      </c>
      <c r="K8669" t="s">
        <v>52453</v>
      </c>
      <c r="L8669" t="s">
        <v>52454</v>
      </c>
      <c r="M8669" t="s">
        <v>137</v>
      </c>
      <c r="N8669" t="s">
        <v>358</v>
      </c>
      <c r="O8669" t="s">
        <v>358</v>
      </c>
      <c r="P8669" s="1"/>
      <c r="Q8669" s="1">
        <v>45138.399305555555</v>
      </c>
      <c r="R8669" s="1">
        <v>45138.399305555555</v>
      </c>
      <c r="S8669" s="1">
        <v>45148.336111111108</v>
      </c>
      <c r="T8669" s="1">
        <v>45148.336111111108</v>
      </c>
      <c r="U8669" t="s">
        <v>1504</v>
      </c>
      <c r="V8669" t="s">
        <v>137</v>
      </c>
      <c r="W8669" t="s">
        <v>137</v>
      </c>
      <c r="X8669" t="s">
        <v>360</v>
      </c>
      <c r="Y8669" t="s">
        <v>361</v>
      </c>
      <c r="Z8669" t="s">
        <v>137</v>
      </c>
      <c r="AA8669" t="s">
        <v>137</v>
      </c>
      <c r="AB8669" t="s">
        <v>137</v>
      </c>
      <c r="AC8669" t="s">
        <v>137</v>
      </c>
      <c r="AD8669" s="2"/>
      <c r="AE8669" t="s">
        <v>137</v>
      </c>
      <c r="AF8669" t="s">
        <v>137</v>
      </c>
      <c r="AG8669" t="s">
        <v>137</v>
      </c>
      <c r="AH8669" t="s">
        <v>137</v>
      </c>
      <c r="AI8669" t="s">
        <v>137</v>
      </c>
      <c r="AJ8669" t="s">
        <v>137</v>
      </c>
      <c r="AK8669" t="s">
        <v>137</v>
      </c>
      <c r="AL8669" s="2"/>
      <c r="AM8669" t="s">
        <v>137</v>
      </c>
      <c r="AN8669" t="s">
        <v>137</v>
      </c>
      <c r="AO8669" t="s">
        <v>137</v>
      </c>
      <c r="AP8669" t="s">
        <v>137</v>
      </c>
      <c r="AQ8669" t="s">
        <v>137</v>
      </c>
      <c r="AR8669" t="s">
        <v>137</v>
      </c>
      <c r="AS8669" t="s">
        <v>137</v>
      </c>
      <c r="AT8669" t="s">
        <v>137</v>
      </c>
      <c r="AU8669" t="s">
        <v>137</v>
      </c>
      <c r="AV8669" t="s">
        <v>137</v>
      </c>
      <c r="AW8669" t="s">
        <v>137</v>
      </c>
      <c r="AX8669" t="s">
        <v>137</v>
      </c>
      <c r="AY8669" t="s">
        <v>137</v>
      </c>
      <c r="AZ8669" t="s">
        <v>137</v>
      </c>
      <c r="BA8669" t="s">
        <v>137</v>
      </c>
      <c r="BB8669" t="s">
        <v>137</v>
      </c>
      <c r="BC8669" t="s">
        <v>137</v>
      </c>
      <c r="BD8669" t="s">
        <v>137</v>
      </c>
      <c r="BE8669" t="s">
        <v>137</v>
      </c>
      <c r="BF8669" t="s">
        <v>137</v>
      </c>
      <c r="BG8669" t="s">
        <v>137</v>
      </c>
      <c r="BH8669" t="s">
        <v>137</v>
      </c>
      <c r="BI8669" t="s">
        <v>137</v>
      </c>
      <c r="BJ8669" t="s">
        <v>137</v>
      </c>
      <c r="BK8669" t="s">
        <v>137</v>
      </c>
      <c r="BL8669" t="s">
        <v>137</v>
      </c>
      <c r="BM8669" t="s">
        <v>137</v>
      </c>
      <c r="BN8669" t="s">
        <v>137</v>
      </c>
      <c r="BO8669" t="s">
        <v>137</v>
      </c>
      <c r="BP8669" t="s">
        <v>137</v>
      </c>
      <c r="BQ8669" t="s">
        <v>137</v>
      </c>
      <c r="BR8669" t="s">
        <v>137</v>
      </c>
      <c r="BS8669" t="s">
        <v>137</v>
      </c>
      <c r="BT8669" t="s">
        <v>137</v>
      </c>
      <c r="BU8669" t="s">
        <v>137</v>
      </c>
      <c r="BW8669" t="s">
        <v>137</v>
      </c>
      <c r="BX8669" t="s">
        <v>137</v>
      </c>
      <c r="BY8669" t="s">
        <v>137</v>
      </c>
      <c r="BZ8669" t="s">
        <v>137</v>
      </c>
      <c r="CA8669" t="s">
        <v>137</v>
      </c>
      <c r="CB8669" t="s">
        <v>137</v>
      </c>
      <c r="CC8669" t="s">
        <v>137</v>
      </c>
      <c r="CD8669" t="s">
        <v>137</v>
      </c>
      <c r="CE8669" t="s">
        <v>137</v>
      </c>
      <c r="CF8669" t="s">
        <v>137</v>
      </c>
      <c r="CG8669" t="s">
        <v>137</v>
      </c>
      <c r="CH8669" t="s">
        <v>137</v>
      </c>
      <c r="CI8669" t="s">
        <v>137</v>
      </c>
      <c r="CJ8669" t="s">
        <v>137</v>
      </c>
      <c r="CK8669" t="s">
        <v>137</v>
      </c>
      <c r="CL8669" t="s">
        <v>137</v>
      </c>
      <c r="CM8669" t="s">
        <v>137</v>
      </c>
      <c r="CN8669" t="s">
        <v>137</v>
      </c>
      <c r="CO8669" t="s">
        <v>137</v>
      </c>
      <c r="CP8669" t="s">
        <v>137</v>
      </c>
      <c r="CQ8669" s="1">
        <v>45148.336111111108</v>
      </c>
      <c r="CR8669" s="1">
        <v>45148.336111111108</v>
      </c>
      <c r="CS8669" s="1"/>
      <c r="CT8669" t="s">
        <v>1853</v>
      </c>
      <c r="CU8669" t="s">
        <v>53335</v>
      </c>
      <c r="CV8669" t="s">
        <v>30460</v>
      </c>
      <c r="CW8669" t="s">
        <v>53336</v>
      </c>
      <c r="CX8669" s="3"/>
      <c r="CY8669" s="3"/>
      <c r="CZ8669">
        <v>2</v>
      </c>
      <c r="DA8669" t="s">
        <v>137</v>
      </c>
      <c r="DB8669" t="s">
        <v>137</v>
      </c>
      <c r="DC8669" t="s">
        <v>137</v>
      </c>
      <c r="DD8669" t="s">
        <v>137</v>
      </c>
      <c r="DE8669" t="s">
        <v>137</v>
      </c>
      <c r="DF8669" t="s">
        <v>53337</v>
      </c>
      <c r="DG8669" t="s">
        <v>900</v>
      </c>
      <c r="DH8669" t="s">
        <v>52462</v>
      </c>
      <c r="DI8669" t="s">
        <v>137</v>
      </c>
      <c r="DJ8669" t="s">
        <v>137</v>
      </c>
      <c r="DK8669">
        <v>0</v>
      </c>
      <c r="DL8669" t="s">
        <v>209</v>
      </c>
      <c r="DM8669" t="s">
        <v>53338</v>
      </c>
      <c r="DN8669" t="s">
        <v>137</v>
      </c>
      <c r="DO8669" s="1">
        <v>45148.336111111108</v>
      </c>
      <c r="DP8669" s="1"/>
      <c r="DQ8669" t="s">
        <v>52452</v>
      </c>
      <c r="DR8669" t="s">
        <v>52453</v>
      </c>
      <c r="DS8669" t="s">
        <v>52454</v>
      </c>
      <c r="DT8669" t="s">
        <v>137</v>
      </c>
      <c r="DU8669" t="s">
        <v>137</v>
      </c>
      <c r="DV8669" t="s">
        <v>137</v>
      </c>
      <c r="DW8669" t="s">
        <v>137</v>
      </c>
      <c r="DX8669" t="s">
        <v>137</v>
      </c>
      <c r="DY8669" t="s">
        <v>137</v>
      </c>
      <c r="DZ8669" t="s">
        <v>168</v>
      </c>
      <c r="EA8669" t="b">
        <v>0</v>
      </c>
      <c r="EB8669" t="s">
        <v>137</v>
      </c>
    </row>
    <row r="8670" spans="1:132" x14ac:dyDescent="0.25">
      <c r="A8670">
        <v>115862444</v>
      </c>
      <c r="B8670">
        <v>3368</v>
      </c>
      <c r="C8670" t="s">
        <v>192</v>
      </c>
      <c r="D8670" t="s">
        <v>133</v>
      </c>
      <c r="E8670" t="s">
        <v>134</v>
      </c>
      <c r="F8670" t="s">
        <v>135</v>
      </c>
      <c r="G8670" t="s">
        <v>163</v>
      </c>
      <c r="H8670" t="s">
        <v>767</v>
      </c>
      <c r="I8670" t="s">
        <v>138</v>
      </c>
      <c r="J8670" t="s">
        <v>52452</v>
      </c>
      <c r="K8670" t="s">
        <v>52453</v>
      </c>
      <c r="L8670" t="s">
        <v>52454</v>
      </c>
      <c r="M8670" t="s">
        <v>137</v>
      </c>
      <c r="N8670" t="s">
        <v>9495</v>
      </c>
      <c r="O8670" t="s">
        <v>9495</v>
      </c>
      <c r="P8670" s="1">
        <v>45139</v>
      </c>
      <c r="Q8670" s="1">
        <v>45138.393055555556</v>
      </c>
      <c r="R8670" s="1">
        <v>45138.393055555556</v>
      </c>
      <c r="S8670" s="1">
        <v>45139.347222222219</v>
      </c>
      <c r="T8670" s="1">
        <v>45139.347222222219</v>
      </c>
      <c r="U8670" t="s">
        <v>22484</v>
      </c>
      <c r="V8670" t="s">
        <v>137</v>
      </c>
      <c r="W8670" t="s">
        <v>137</v>
      </c>
      <c r="X8670" t="s">
        <v>432</v>
      </c>
      <c r="Y8670" t="s">
        <v>440</v>
      </c>
      <c r="Z8670" t="s">
        <v>137</v>
      </c>
      <c r="AA8670" t="s">
        <v>137</v>
      </c>
      <c r="AB8670" t="s">
        <v>137</v>
      </c>
      <c r="AC8670" t="s">
        <v>137</v>
      </c>
      <c r="AD8670" s="2"/>
      <c r="AE8670" t="s">
        <v>137</v>
      </c>
      <c r="AF8670" t="s">
        <v>137</v>
      </c>
      <c r="AG8670" t="s">
        <v>137</v>
      </c>
      <c r="AH8670" t="s">
        <v>137</v>
      </c>
      <c r="AI8670" t="s">
        <v>137</v>
      </c>
      <c r="AJ8670" t="s">
        <v>137</v>
      </c>
      <c r="AK8670" t="s">
        <v>137</v>
      </c>
      <c r="AL8670" s="2"/>
      <c r="AM8670" t="s">
        <v>137</v>
      </c>
      <c r="AN8670" t="s">
        <v>137</v>
      </c>
      <c r="AO8670" t="s">
        <v>137</v>
      </c>
      <c r="AP8670" t="s">
        <v>137</v>
      </c>
      <c r="AQ8670" t="s">
        <v>137</v>
      </c>
      <c r="AR8670" t="s">
        <v>137</v>
      </c>
      <c r="AS8670" t="s">
        <v>137</v>
      </c>
      <c r="AT8670" t="s">
        <v>137</v>
      </c>
      <c r="AU8670" t="s">
        <v>137</v>
      </c>
      <c r="AV8670" t="s">
        <v>137</v>
      </c>
      <c r="AW8670" t="s">
        <v>137</v>
      </c>
      <c r="AX8670" t="s">
        <v>137</v>
      </c>
      <c r="AY8670" t="s">
        <v>137</v>
      </c>
      <c r="AZ8670" t="s">
        <v>137</v>
      </c>
      <c r="BA8670" t="s">
        <v>137</v>
      </c>
      <c r="BB8670" t="s">
        <v>137</v>
      </c>
      <c r="BC8670" t="s">
        <v>137</v>
      </c>
      <c r="BD8670" t="s">
        <v>137</v>
      </c>
      <c r="BE8670" t="s">
        <v>137</v>
      </c>
      <c r="BF8670" t="s">
        <v>137</v>
      </c>
      <c r="BG8670" t="s">
        <v>137</v>
      </c>
      <c r="BH8670" t="s">
        <v>137</v>
      </c>
      <c r="BI8670" t="s">
        <v>137</v>
      </c>
      <c r="BJ8670" t="s">
        <v>137</v>
      </c>
      <c r="BK8670" t="s">
        <v>137</v>
      </c>
      <c r="BL8670" t="s">
        <v>137</v>
      </c>
      <c r="BM8670" t="s">
        <v>137</v>
      </c>
      <c r="BN8670" t="s">
        <v>137</v>
      </c>
      <c r="BO8670" t="s">
        <v>137</v>
      </c>
      <c r="BP8670" t="s">
        <v>53339</v>
      </c>
      <c r="BQ8670" t="s">
        <v>137</v>
      </c>
      <c r="BR8670" t="s">
        <v>137</v>
      </c>
      <c r="BS8670" t="s">
        <v>137</v>
      </c>
      <c r="BT8670" t="s">
        <v>137</v>
      </c>
      <c r="BU8670" t="s">
        <v>137</v>
      </c>
      <c r="BW8670" t="s">
        <v>137</v>
      </c>
      <c r="BX8670" t="s">
        <v>137</v>
      </c>
      <c r="BY8670" t="s">
        <v>137</v>
      </c>
      <c r="BZ8670" t="s">
        <v>137</v>
      </c>
      <c r="CA8670" t="s">
        <v>137</v>
      </c>
      <c r="CB8670" t="s">
        <v>137</v>
      </c>
      <c r="CC8670" t="s">
        <v>137</v>
      </c>
      <c r="CD8670" t="s">
        <v>137</v>
      </c>
      <c r="CE8670" t="s">
        <v>137</v>
      </c>
      <c r="CF8670" t="s">
        <v>137</v>
      </c>
      <c r="CG8670" t="s">
        <v>137</v>
      </c>
      <c r="CH8670" t="s">
        <v>137</v>
      </c>
      <c r="CI8670" t="s">
        <v>137</v>
      </c>
      <c r="CJ8670" t="s">
        <v>137</v>
      </c>
      <c r="CK8670" t="s">
        <v>137</v>
      </c>
      <c r="CL8670" t="s">
        <v>137</v>
      </c>
      <c r="CM8670" t="s">
        <v>137</v>
      </c>
      <c r="CN8670" t="s">
        <v>137</v>
      </c>
      <c r="CO8670" t="s">
        <v>137</v>
      </c>
      <c r="CP8670" t="s">
        <v>137</v>
      </c>
      <c r="CQ8670" s="1">
        <v>45139.347222222219</v>
      </c>
      <c r="CR8670" s="1">
        <v>45139.347222222219</v>
      </c>
      <c r="CS8670" s="1"/>
      <c r="CT8670" t="s">
        <v>12798</v>
      </c>
      <c r="CU8670" t="s">
        <v>12798</v>
      </c>
      <c r="CV8670" t="s">
        <v>53340</v>
      </c>
      <c r="CW8670" t="s">
        <v>8099</v>
      </c>
      <c r="CX8670" s="3"/>
      <c r="CY8670" s="3"/>
      <c r="CZ8670">
        <v>1</v>
      </c>
      <c r="DA8670" t="s">
        <v>53341</v>
      </c>
      <c r="DB8670" t="s">
        <v>137</v>
      </c>
      <c r="DC8670" t="s">
        <v>137</v>
      </c>
      <c r="DD8670" t="s">
        <v>137</v>
      </c>
      <c r="DE8670" t="s">
        <v>137</v>
      </c>
      <c r="DF8670" t="s">
        <v>53342</v>
      </c>
      <c r="DG8670" t="s">
        <v>137</v>
      </c>
      <c r="DH8670" t="s">
        <v>137</v>
      </c>
      <c r="DI8670" t="s">
        <v>137</v>
      </c>
      <c r="DJ8670" t="s">
        <v>137</v>
      </c>
      <c r="DK8670">
        <v>0</v>
      </c>
      <c r="DL8670" t="s">
        <v>209</v>
      </c>
      <c r="DM8670" t="s">
        <v>53343</v>
      </c>
      <c r="DN8670" t="s">
        <v>137</v>
      </c>
      <c r="DO8670" s="1">
        <v>45139.347222222219</v>
      </c>
      <c r="DP8670" s="1"/>
      <c r="DQ8670" t="s">
        <v>52452</v>
      </c>
      <c r="DR8670" t="s">
        <v>52453</v>
      </c>
      <c r="DS8670" t="s">
        <v>52454</v>
      </c>
      <c r="DT8670" t="s">
        <v>137</v>
      </c>
      <c r="DU8670" t="s">
        <v>137</v>
      </c>
      <c r="DV8670" t="s">
        <v>137</v>
      </c>
      <c r="DW8670" t="s">
        <v>137</v>
      </c>
      <c r="DX8670" t="s">
        <v>137</v>
      </c>
      <c r="DY8670" t="s">
        <v>137</v>
      </c>
      <c r="DZ8670" t="s">
        <v>148</v>
      </c>
      <c r="EA8670" t="b">
        <v>0</v>
      </c>
      <c r="EB8670" t="s">
        <v>137</v>
      </c>
    </row>
    <row r="8671" spans="1:132" x14ac:dyDescent="0.25">
      <c r="A8671">
        <v>115862133</v>
      </c>
      <c r="B8671">
        <v>3367</v>
      </c>
      <c r="C8671" t="s">
        <v>192</v>
      </c>
      <c r="D8671" t="s">
        <v>601</v>
      </c>
      <c r="E8671" t="s">
        <v>134</v>
      </c>
      <c r="F8671" t="s">
        <v>135</v>
      </c>
      <c r="G8671" t="s">
        <v>602</v>
      </c>
      <c r="H8671" t="s">
        <v>601</v>
      </c>
      <c r="I8671" t="s">
        <v>603</v>
      </c>
      <c r="J8671" t="s">
        <v>52452</v>
      </c>
      <c r="K8671" t="s">
        <v>52453</v>
      </c>
      <c r="L8671" t="s">
        <v>52454</v>
      </c>
      <c r="M8671" t="s">
        <v>137</v>
      </c>
      <c r="N8671" t="s">
        <v>1912</v>
      </c>
      <c r="O8671" t="s">
        <v>1912</v>
      </c>
      <c r="P8671" s="1">
        <v>45138</v>
      </c>
      <c r="Q8671" s="1">
        <v>45138.39166666667</v>
      </c>
      <c r="R8671" s="1">
        <v>45138.39166666667</v>
      </c>
      <c r="S8671" s="1">
        <v>45138.419444444444</v>
      </c>
      <c r="T8671" s="1">
        <v>45138.419444444444</v>
      </c>
      <c r="U8671" t="s">
        <v>653</v>
      </c>
      <c r="V8671" t="s">
        <v>137</v>
      </c>
      <c r="W8671" t="s">
        <v>137</v>
      </c>
      <c r="X8671" t="s">
        <v>176</v>
      </c>
      <c r="Y8671" t="s">
        <v>199</v>
      </c>
      <c r="Z8671" t="s">
        <v>137</v>
      </c>
      <c r="AA8671" t="s">
        <v>137</v>
      </c>
      <c r="AB8671" t="s">
        <v>137</v>
      </c>
      <c r="AC8671" t="s">
        <v>137</v>
      </c>
      <c r="AD8671" s="2"/>
      <c r="AE8671" t="s">
        <v>137</v>
      </c>
      <c r="AF8671" t="s">
        <v>137</v>
      </c>
      <c r="AG8671" t="s">
        <v>137</v>
      </c>
      <c r="AH8671" t="s">
        <v>137</v>
      </c>
      <c r="AI8671" t="s">
        <v>137</v>
      </c>
      <c r="AJ8671" t="s">
        <v>137</v>
      </c>
      <c r="AK8671" t="s">
        <v>137</v>
      </c>
      <c r="AL8671" s="2"/>
      <c r="AM8671" t="s">
        <v>137</v>
      </c>
      <c r="AN8671" t="s">
        <v>137</v>
      </c>
      <c r="AO8671" t="s">
        <v>137</v>
      </c>
      <c r="AP8671" t="s">
        <v>137</v>
      </c>
      <c r="AQ8671" t="s">
        <v>137</v>
      </c>
      <c r="AR8671" t="s">
        <v>137</v>
      </c>
      <c r="AS8671" t="s">
        <v>137</v>
      </c>
      <c r="AT8671" t="s">
        <v>137</v>
      </c>
      <c r="AU8671" t="s">
        <v>137</v>
      </c>
      <c r="AV8671" t="s">
        <v>137</v>
      </c>
      <c r="AW8671" t="s">
        <v>27859</v>
      </c>
      <c r="AX8671" t="s">
        <v>137</v>
      </c>
      <c r="AY8671" t="s">
        <v>137</v>
      </c>
      <c r="AZ8671" t="s">
        <v>137</v>
      </c>
      <c r="BA8671" t="s">
        <v>137</v>
      </c>
      <c r="BB8671" t="s">
        <v>137</v>
      </c>
      <c r="BC8671" t="s">
        <v>137</v>
      </c>
      <c r="BD8671" t="s">
        <v>137</v>
      </c>
      <c r="BE8671" t="s">
        <v>137</v>
      </c>
      <c r="BF8671" t="s">
        <v>137</v>
      </c>
      <c r="BG8671" t="s">
        <v>137</v>
      </c>
      <c r="BH8671" t="s">
        <v>137</v>
      </c>
      <c r="BI8671" t="s">
        <v>137</v>
      </c>
      <c r="BJ8671" t="s">
        <v>137</v>
      </c>
      <c r="BK8671" t="s">
        <v>137</v>
      </c>
      <c r="BL8671" t="s">
        <v>137</v>
      </c>
      <c r="BM8671" t="s">
        <v>137</v>
      </c>
      <c r="BN8671" t="s">
        <v>137</v>
      </c>
      <c r="BO8671" t="s">
        <v>137</v>
      </c>
      <c r="BP8671" t="s">
        <v>53344</v>
      </c>
      <c r="BQ8671" t="s">
        <v>137</v>
      </c>
      <c r="BR8671" t="s">
        <v>137</v>
      </c>
      <c r="BS8671" t="s">
        <v>137</v>
      </c>
      <c r="BT8671" t="s">
        <v>137</v>
      </c>
      <c r="BU8671" t="s">
        <v>137</v>
      </c>
      <c r="BW8671" t="s">
        <v>137</v>
      </c>
      <c r="BX8671" t="s">
        <v>137</v>
      </c>
      <c r="BY8671" t="s">
        <v>137</v>
      </c>
      <c r="BZ8671" t="s">
        <v>137</v>
      </c>
      <c r="CA8671" t="s">
        <v>137</v>
      </c>
      <c r="CB8671" t="s">
        <v>137</v>
      </c>
      <c r="CC8671" t="s">
        <v>137</v>
      </c>
      <c r="CD8671" t="s">
        <v>137</v>
      </c>
      <c r="CE8671" t="s">
        <v>137</v>
      </c>
      <c r="CF8671" t="s">
        <v>137</v>
      </c>
      <c r="CG8671" t="s">
        <v>137</v>
      </c>
      <c r="CH8671" t="s">
        <v>137</v>
      </c>
      <c r="CI8671" t="s">
        <v>137</v>
      </c>
      <c r="CJ8671" t="s">
        <v>137</v>
      </c>
      <c r="CK8671" t="s">
        <v>137</v>
      </c>
      <c r="CL8671" t="s">
        <v>137</v>
      </c>
      <c r="CM8671" t="s">
        <v>137</v>
      </c>
      <c r="CN8671" t="s">
        <v>137</v>
      </c>
      <c r="CO8671" t="s">
        <v>137</v>
      </c>
      <c r="CP8671" t="s">
        <v>137</v>
      </c>
      <c r="CQ8671" s="1">
        <v>45138.419444444444</v>
      </c>
      <c r="CR8671" s="1">
        <v>45138.419444444444</v>
      </c>
      <c r="CS8671" s="1"/>
      <c r="CT8671" t="s">
        <v>53345</v>
      </c>
      <c r="CU8671" t="s">
        <v>53345</v>
      </c>
      <c r="CV8671" t="s">
        <v>30697</v>
      </c>
      <c r="CW8671" t="s">
        <v>30697</v>
      </c>
      <c r="CX8671" s="3"/>
      <c r="CY8671" s="3"/>
      <c r="CZ8671">
        <v>1</v>
      </c>
      <c r="DA8671" t="s">
        <v>53346</v>
      </c>
      <c r="DB8671" t="s">
        <v>137</v>
      </c>
      <c r="DC8671" t="s">
        <v>137</v>
      </c>
      <c r="DD8671" t="s">
        <v>137</v>
      </c>
      <c r="DE8671" t="s">
        <v>137</v>
      </c>
      <c r="DF8671" t="s">
        <v>53347</v>
      </c>
      <c r="DG8671" t="s">
        <v>137</v>
      </c>
      <c r="DH8671" t="s">
        <v>137</v>
      </c>
      <c r="DI8671" t="s">
        <v>137</v>
      </c>
      <c r="DJ8671" t="s">
        <v>137</v>
      </c>
      <c r="DK8671">
        <v>0</v>
      </c>
      <c r="DL8671" t="s">
        <v>209</v>
      </c>
      <c r="DM8671" t="s">
        <v>53348</v>
      </c>
      <c r="DN8671" t="s">
        <v>137</v>
      </c>
      <c r="DO8671" s="1">
        <v>45138.419444444444</v>
      </c>
      <c r="DP8671" s="1"/>
      <c r="DQ8671" t="s">
        <v>52452</v>
      </c>
      <c r="DR8671" t="s">
        <v>52453</v>
      </c>
      <c r="DS8671" t="s">
        <v>52454</v>
      </c>
      <c r="DT8671" t="s">
        <v>137</v>
      </c>
      <c r="DU8671" t="s">
        <v>137</v>
      </c>
      <c r="DV8671" t="s">
        <v>137</v>
      </c>
      <c r="DW8671" t="s">
        <v>137</v>
      </c>
      <c r="DX8671" t="s">
        <v>137</v>
      </c>
      <c r="DY8671" t="s">
        <v>137</v>
      </c>
      <c r="DZ8671" t="s">
        <v>148</v>
      </c>
      <c r="EA8671" t="b">
        <v>0</v>
      </c>
      <c r="EB8671" t="s">
        <v>137</v>
      </c>
    </row>
    <row r="8672" spans="1:132" x14ac:dyDescent="0.25">
      <c r="A8672">
        <v>115861781</v>
      </c>
      <c r="B8672">
        <v>3366</v>
      </c>
      <c r="C8672" t="s">
        <v>192</v>
      </c>
      <c r="D8672" t="s">
        <v>7424</v>
      </c>
      <c r="E8672" t="s">
        <v>134</v>
      </c>
      <c r="F8672" t="s">
        <v>135</v>
      </c>
      <c r="G8672" t="s">
        <v>163</v>
      </c>
      <c r="H8672" t="s">
        <v>767</v>
      </c>
      <c r="I8672" t="s">
        <v>7425</v>
      </c>
      <c r="J8672" t="s">
        <v>52452</v>
      </c>
      <c r="K8672" t="s">
        <v>52453</v>
      </c>
      <c r="L8672" t="s">
        <v>52454</v>
      </c>
      <c r="M8672" t="s">
        <v>137</v>
      </c>
      <c r="N8672" t="s">
        <v>9495</v>
      </c>
      <c r="O8672" t="s">
        <v>9495</v>
      </c>
      <c r="P8672" s="1"/>
      <c r="Q8672" s="1">
        <v>45138.38958333333</v>
      </c>
      <c r="R8672" s="1">
        <v>45138.38958333333</v>
      </c>
      <c r="S8672" s="1">
        <v>45138.397222222222</v>
      </c>
      <c r="T8672" s="1">
        <v>45138.397222222222</v>
      </c>
      <c r="U8672" t="s">
        <v>15503</v>
      </c>
      <c r="V8672" t="s">
        <v>137</v>
      </c>
      <c r="W8672" t="s">
        <v>137</v>
      </c>
      <c r="X8672" t="s">
        <v>432</v>
      </c>
      <c r="Y8672" t="s">
        <v>199</v>
      </c>
      <c r="Z8672" t="s">
        <v>137</v>
      </c>
      <c r="AA8672" t="s">
        <v>137</v>
      </c>
      <c r="AB8672" t="s">
        <v>137</v>
      </c>
      <c r="AC8672" t="s">
        <v>137</v>
      </c>
      <c r="AD8672" s="2"/>
      <c r="AE8672" t="s">
        <v>137</v>
      </c>
      <c r="AF8672" t="s">
        <v>137</v>
      </c>
      <c r="AG8672" t="s">
        <v>137</v>
      </c>
      <c r="AH8672" t="s">
        <v>137</v>
      </c>
      <c r="AI8672" t="s">
        <v>137</v>
      </c>
      <c r="AJ8672" t="s">
        <v>137</v>
      </c>
      <c r="AK8672" t="s">
        <v>137</v>
      </c>
      <c r="AL8672" s="2"/>
      <c r="AM8672" t="s">
        <v>137</v>
      </c>
      <c r="AN8672" t="s">
        <v>137</v>
      </c>
      <c r="AO8672" t="s">
        <v>137</v>
      </c>
      <c r="AP8672" t="s">
        <v>137</v>
      </c>
      <c r="AQ8672" t="s">
        <v>137</v>
      </c>
      <c r="AR8672" t="s">
        <v>137</v>
      </c>
      <c r="AS8672" t="s">
        <v>137</v>
      </c>
      <c r="AT8672" t="s">
        <v>137</v>
      </c>
      <c r="AU8672" t="s">
        <v>137</v>
      </c>
      <c r="AV8672" t="s">
        <v>137</v>
      </c>
      <c r="AW8672" t="s">
        <v>29262</v>
      </c>
      <c r="AX8672" t="s">
        <v>137</v>
      </c>
      <c r="AY8672" t="s">
        <v>137</v>
      </c>
      <c r="AZ8672" t="s">
        <v>137</v>
      </c>
      <c r="BA8672" t="s">
        <v>137</v>
      </c>
      <c r="BB8672" t="s">
        <v>137</v>
      </c>
      <c r="BC8672" t="s">
        <v>137</v>
      </c>
      <c r="BD8672" t="s">
        <v>137</v>
      </c>
      <c r="BE8672" t="s">
        <v>137</v>
      </c>
      <c r="BF8672" t="s">
        <v>137</v>
      </c>
      <c r="BG8672" t="s">
        <v>7428</v>
      </c>
      <c r="BH8672" t="s">
        <v>53349</v>
      </c>
      <c r="BI8672" t="s">
        <v>137</v>
      </c>
      <c r="BJ8672" t="s">
        <v>7430</v>
      </c>
      <c r="BK8672" t="s">
        <v>137</v>
      </c>
      <c r="BL8672" t="s">
        <v>53350</v>
      </c>
      <c r="BM8672" t="s">
        <v>137</v>
      </c>
      <c r="BN8672" t="s">
        <v>137</v>
      </c>
      <c r="BO8672" t="s">
        <v>137</v>
      </c>
      <c r="BP8672" t="s">
        <v>137</v>
      </c>
      <c r="BQ8672" t="s">
        <v>137</v>
      </c>
      <c r="BR8672" t="s">
        <v>137</v>
      </c>
      <c r="BS8672" t="s">
        <v>137</v>
      </c>
      <c r="BT8672" t="s">
        <v>137</v>
      </c>
      <c r="BU8672" t="s">
        <v>137</v>
      </c>
      <c r="BW8672" t="s">
        <v>137</v>
      </c>
      <c r="BX8672" t="s">
        <v>137</v>
      </c>
      <c r="BY8672" t="s">
        <v>137</v>
      </c>
      <c r="BZ8672" t="s">
        <v>137</v>
      </c>
      <c r="CA8672" t="s">
        <v>137</v>
      </c>
      <c r="CB8672" t="s">
        <v>137</v>
      </c>
      <c r="CC8672" t="s">
        <v>137</v>
      </c>
      <c r="CD8672" t="s">
        <v>137</v>
      </c>
      <c r="CE8672" t="s">
        <v>137</v>
      </c>
      <c r="CF8672" t="s">
        <v>137</v>
      </c>
      <c r="CG8672" t="s">
        <v>137</v>
      </c>
      <c r="CH8672" t="s">
        <v>137</v>
      </c>
      <c r="CI8672" t="s">
        <v>137</v>
      </c>
      <c r="CJ8672" t="s">
        <v>137</v>
      </c>
      <c r="CK8672" t="s">
        <v>137</v>
      </c>
      <c r="CL8672" t="s">
        <v>137</v>
      </c>
      <c r="CM8672" t="s">
        <v>137</v>
      </c>
      <c r="CN8672" t="s">
        <v>137</v>
      </c>
      <c r="CO8672" t="s">
        <v>137</v>
      </c>
      <c r="CP8672" t="s">
        <v>137</v>
      </c>
      <c r="CQ8672" s="1">
        <v>45138.397222222222</v>
      </c>
      <c r="CR8672" s="1">
        <v>45138.397222222222</v>
      </c>
      <c r="CS8672" s="1"/>
      <c r="CT8672" t="s">
        <v>15934</v>
      </c>
      <c r="CU8672" t="s">
        <v>15934</v>
      </c>
      <c r="CV8672" t="s">
        <v>6237</v>
      </c>
      <c r="CW8672" t="s">
        <v>6237</v>
      </c>
      <c r="CX8672" s="3"/>
      <c r="CY8672" s="3"/>
      <c r="CZ8672">
        <v>1</v>
      </c>
      <c r="DA8672" t="s">
        <v>53351</v>
      </c>
      <c r="DB8672" t="s">
        <v>137</v>
      </c>
      <c r="DC8672" t="s">
        <v>137</v>
      </c>
      <c r="DD8672" t="s">
        <v>137</v>
      </c>
      <c r="DE8672" t="s">
        <v>137</v>
      </c>
      <c r="DF8672" t="s">
        <v>53352</v>
      </c>
      <c r="DG8672" t="s">
        <v>137</v>
      </c>
      <c r="DH8672" t="s">
        <v>137</v>
      </c>
      <c r="DI8672" t="s">
        <v>137</v>
      </c>
      <c r="DJ8672" t="s">
        <v>137</v>
      </c>
      <c r="DK8672">
        <v>0</v>
      </c>
      <c r="DL8672" t="s">
        <v>209</v>
      </c>
      <c r="DM8672" t="s">
        <v>53353</v>
      </c>
      <c r="DN8672" t="s">
        <v>137</v>
      </c>
      <c r="DO8672" s="1">
        <v>45138.397222222222</v>
      </c>
      <c r="DP8672" s="1"/>
      <c r="DQ8672" t="s">
        <v>52452</v>
      </c>
      <c r="DR8672" t="s">
        <v>52453</v>
      </c>
      <c r="DS8672" t="s">
        <v>52454</v>
      </c>
      <c r="DT8672" t="s">
        <v>137</v>
      </c>
      <c r="DU8672" t="s">
        <v>137</v>
      </c>
      <c r="DV8672" t="s">
        <v>137</v>
      </c>
      <c r="DW8672" t="s">
        <v>137</v>
      </c>
      <c r="DX8672" t="s">
        <v>137</v>
      </c>
      <c r="DY8672" t="s">
        <v>137</v>
      </c>
      <c r="DZ8672" t="s">
        <v>148</v>
      </c>
      <c r="EA8672" t="b">
        <v>0</v>
      </c>
      <c r="EB8672" t="s">
        <v>137</v>
      </c>
    </row>
    <row r="8673" spans="1:132" x14ac:dyDescent="0.25">
      <c r="A8673">
        <v>115861414</v>
      </c>
      <c r="B8673">
        <v>3364</v>
      </c>
      <c r="C8673" t="s">
        <v>192</v>
      </c>
      <c r="D8673" t="s">
        <v>4293</v>
      </c>
      <c r="E8673" t="s">
        <v>134</v>
      </c>
      <c r="F8673" t="s">
        <v>135</v>
      </c>
      <c r="G8673" t="s">
        <v>163</v>
      </c>
      <c r="H8673" t="s">
        <v>767</v>
      </c>
      <c r="I8673" t="s">
        <v>4294</v>
      </c>
      <c r="J8673" t="s">
        <v>150</v>
      </c>
      <c r="K8673" t="s">
        <v>151</v>
      </c>
      <c r="L8673" t="s">
        <v>152</v>
      </c>
      <c r="M8673" t="s">
        <v>137</v>
      </c>
      <c r="N8673" t="s">
        <v>9495</v>
      </c>
      <c r="O8673" t="s">
        <v>9495</v>
      </c>
      <c r="P8673" s="1"/>
      <c r="Q8673" s="1">
        <v>45138.387499999997</v>
      </c>
      <c r="R8673" s="1">
        <v>45138.387499999997</v>
      </c>
      <c r="S8673" s="1">
        <v>45138.38958333333</v>
      </c>
      <c r="T8673" s="1">
        <v>45138.38958333333</v>
      </c>
      <c r="U8673" t="s">
        <v>15503</v>
      </c>
      <c r="V8673" t="s">
        <v>137</v>
      </c>
      <c r="W8673" t="s">
        <v>137</v>
      </c>
      <c r="X8673" t="s">
        <v>432</v>
      </c>
      <c r="Y8673" t="s">
        <v>199</v>
      </c>
      <c r="Z8673" t="s">
        <v>137</v>
      </c>
      <c r="AA8673" t="s">
        <v>137</v>
      </c>
      <c r="AB8673" t="s">
        <v>137</v>
      </c>
      <c r="AC8673" t="s">
        <v>137</v>
      </c>
      <c r="AD8673" s="2"/>
      <c r="AE8673" t="s">
        <v>137</v>
      </c>
      <c r="AF8673" t="s">
        <v>137</v>
      </c>
      <c r="AG8673" t="s">
        <v>137</v>
      </c>
      <c r="AH8673" t="s">
        <v>137</v>
      </c>
      <c r="AI8673" t="s">
        <v>137</v>
      </c>
      <c r="AJ8673" t="s">
        <v>137</v>
      </c>
      <c r="AK8673" t="s">
        <v>137</v>
      </c>
      <c r="AL8673" s="2"/>
      <c r="AM8673" t="s">
        <v>137</v>
      </c>
      <c r="AN8673" t="s">
        <v>137</v>
      </c>
      <c r="AO8673" t="s">
        <v>137</v>
      </c>
      <c r="AP8673" t="s">
        <v>137</v>
      </c>
      <c r="AQ8673" t="s">
        <v>137</v>
      </c>
      <c r="AR8673" t="s">
        <v>137</v>
      </c>
      <c r="AS8673" t="s">
        <v>137</v>
      </c>
      <c r="AT8673" t="s">
        <v>137</v>
      </c>
      <c r="AU8673" t="s">
        <v>137</v>
      </c>
      <c r="AV8673" t="s">
        <v>137</v>
      </c>
      <c r="AW8673" t="s">
        <v>29262</v>
      </c>
      <c r="AX8673" t="s">
        <v>137</v>
      </c>
      <c r="AY8673" t="s">
        <v>137</v>
      </c>
      <c r="AZ8673" t="s">
        <v>137</v>
      </c>
      <c r="BA8673" t="s">
        <v>137</v>
      </c>
      <c r="BB8673" t="s">
        <v>137</v>
      </c>
      <c r="BC8673" t="s">
        <v>137</v>
      </c>
      <c r="BD8673" t="s">
        <v>137</v>
      </c>
      <c r="BE8673" t="s">
        <v>137</v>
      </c>
      <c r="BF8673" t="s">
        <v>137</v>
      </c>
      <c r="BG8673" t="s">
        <v>137</v>
      </c>
      <c r="BH8673" t="s">
        <v>137</v>
      </c>
      <c r="BI8673" t="s">
        <v>137</v>
      </c>
      <c r="BJ8673" t="s">
        <v>137</v>
      </c>
      <c r="BK8673" t="s">
        <v>137</v>
      </c>
      <c r="BL8673" t="s">
        <v>137</v>
      </c>
      <c r="BM8673" t="s">
        <v>29263</v>
      </c>
      <c r="BN8673" t="s">
        <v>10337</v>
      </c>
      <c r="BO8673" t="s">
        <v>137</v>
      </c>
      <c r="BP8673" t="s">
        <v>137</v>
      </c>
      <c r="BQ8673" t="s">
        <v>137</v>
      </c>
      <c r="BR8673" t="s">
        <v>137</v>
      </c>
      <c r="BS8673" t="s">
        <v>53354</v>
      </c>
      <c r="BT8673" t="s">
        <v>137</v>
      </c>
      <c r="BU8673" t="s">
        <v>137</v>
      </c>
      <c r="BW8673" t="s">
        <v>137</v>
      </c>
      <c r="BX8673" t="s">
        <v>137</v>
      </c>
      <c r="BY8673" t="s">
        <v>137</v>
      </c>
      <c r="BZ8673" t="s">
        <v>137</v>
      </c>
      <c r="CA8673" t="s">
        <v>137</v>
      </c>
      <c r="CB8673" t="s">
        <v>137</v>
      </c>
      <c r="CC8673" t="s">
        <v>137</v>
      </c>
      <c r="CD8673" t="s">
        <v>137</v>
      </c>
      <c r="CE8673" t="s">
        <v>137</v>
      </c>
      <c r="CF8673" t="s">
        <v>137</v>
      </c>
      <c r="CG8673" t="s">
        <v>137</v>
      </c>
      <c r="CH8673" t="s">
        <v>137</v>
      </c>
      <c r="CI8673" t="s">
        <v>137</v>
      </c>
      <c r="CJ8673" t="s">
        <v>137</v>
      </c>
      <c r="CK8673" t="s">
        <v>137</v>
      </c>
      <c r="CL8673" t="s">
        <v>137</v>
      </c>
      <c r="CM8673" t="s">
        <v>137</v>
      </c>
      <c r="CN8673" t="s">
        <v>137</v>
      </c>
      <c r="CO8673" t="s">
        <v>137</v>
      </c>
      <c r="CP8673" t="s">
        <v>137</v>
      </c>
      <c r="CQ8673" s="1">
        <v>45138.38958333333</v>
      </c>
      <c r="CR8673" s="1">
        <v>45138.38958333333</v>
      </c>
      <c r="CS8673" s="1"/>
      <c r="CT8673" t="s">
        <v>27015</v>
      </c>
      <c r="CU8673" t="s">
        <v>27015</v>
      </c>
      <c r="CV8673" t="s">
        <v>32313</v>
      </c>
      <c r="CW8673" t="s">
        <v>32313</v>
      </c>
      <c r="CX8673" s="3"/>
      <c r="CY8673" s="3"/>
      <c r="CZ8673">
        <v>1</v>
      </c>
      <c r="DA8673" t="s">
        <v>53355</v>
      </c>
      <c r="DB8673" t="s">
        <v>137</v>
      </c>
      <c r="DC8673" t="s">
        <v>137</v>
      </c>
      <c r="DD8673" t="s">
        <v>137</v>
      </c>
      <c r="DE8673" t="s">
        <v>137</v>
      </c>
      <c r="DF8673" t="s">
        <v>53356</v>
      </c>
      <c r="DG8673" t="s">
        <v>137</v>
      </c>
      <c r="DH8673" t="s">
        <v>137</v>
      </c>
      <c r="DI8673" t="s">
        <v>137</v>
      </c>
      <c r="DJ8673" t="s">
        <v>137</v>
      </c>
      <c r="DK8673">
        <v>0</v>
      </c>
      <c r="DL8673" t="s">
        <v>209</v>
      </c>
      <c r="DM8673" t="s">
        <v>137</v>
      </c>
      <c r="DN8673" t="s">
        <v>137</v>
      </c>
      <c r="DO8673" s="1">
        <v>45138.38958333333</v>
      </c>
      <c r="DP8673" s="1"/>
      <c r="DQ8673" t="s">
        <v>150</v>
      </c>
      <c r="DR8673" t="s">
        <v>151</v>
      </c>
      <c r="DS8673" t="s">
        <v>152</v>
      </c>
      <c r="DT8673" t="s">
        <v>137</v>
      </c>
      <c r="DU8673" t="s">
        <v>137</v>
      </c>
      <c r="DV8673" t="s">
        <v>137</v>
      </c>
      <c r="DW8673" t="s">
        <v>137</v>
      </c>
      <c r="DX8673" t="s">
        <v>137</v>
      </c>
      <c r="DY8673" t="s">
        <v>137</v>
      </c>
      <c r="DZ8673" t="s">
        <v>148</v>
      </c>
      <c r="EA8673" t="b">
        <v>0</v>
      </c>
      <c r="EB8673" t="s">
        <v>137</v>
      </c>
    </row>
    <row r="8674" spans="1:132" x14ac:dyDescent="0.25">
      <c r="A8674">
        <v>115856159</v>
      </c>
      <c r="B8674">
        <v>3363</v>
      </c>
      <c r="C8674" t="s">
        <v>192</v>
      </c>
      <c r="D8674" t="s">
        <v>474</v>
      </c>
      <c r="E8674" t="s">
        <v>134</v>
      </c>
      <c r="F8674" t="s">
        <v>135</v>
      </c>
      <c r="G8674" t="s">
        <v>163</v>
      </c>
      <c r="H8674" t="s">
        <v>137</v>
      </c>
      <c r="I8674" t="s">
        <v>475</v>
      </c>
      <c r="J8674" t="s">
        <v>523</v>
      </c>
      <c r="K8674" t="s">
        <v>524</v>
      </c>
      <c r="L8674" t="s">
        <v>525</v>
      </c>
      <c r="M8674" t="s">
        <v>137</v>
      </c>
      <c r="N8674" t="s">
        <v>25601</v>
      </c>
      <c r="O8674" t="s">
        <v>25601</v>
      </c>
      <c r="P8674" s="1"/>
      <c r="Q8674" s="1">
        <v>45138.351388888892</v>
      </c>
      <c r="R8674" s="1">
        <v>45138.351388888892</v>
      </c>
      <c r="S8674" s="1">
        <v>45138.503472222219</v>
      </c>
      <c r="T8674" s="1">
        <v>45138.503472222219</v>
      </c>
      <c r="U8674" t="s">
        <v>1794</v>
      </c>
      <c r="V8674" t="s">
        <v>137</v>
      </c>
      <c r="W8674" t="s">
        <v>137</v>
      </c>
      <c r="X8674" t="s">
        <v>185</v>
      </c>
      <c r="Y8674" t="s">
        <v>145</v>
      </c>
      <c r="Z8674" t="s">
        <v>137</v>
      </c>
      <c r="AA8674" t="s">
        <v>479</v>
      </c>
      <c r="AB8674" t="s">
        <v>137</v>
      </c>
      <c r="AC8674" t="s">
        <v>137</v>
      </c>
      <c r="AD8674" s="2"/>
      <c r="AE8674" t="s">
        <v>137</v>
      </c>
      <c r="AF8674" t="s">
        <v>137</v>
      </c>
      <c r="AG8674" t="s">
        <v>137</v>
      </c>
      <c r="AH8674" t="s">
        <v>137</v>
      </c>
      <c r="AI8674" t="s">
        <v>137</v>
      </c>
      <c r="AJ8674" t="s">
        <v>137</v>
      </c>
      <c r="AK8674" t="s">
        <v>137</v>
      </c>
      <c r="AL8674" s="2"/>
      <c r="AM8674" t="s">
        <v>137</v>
      </c>
      <c r="AN8674" t="s">
        <v>137</v>
      </c>
      <c r="AO8674" t="s">
        <v>137</v>
      </c>
      <c r="AP8674" t="s">
        <v>137</v>
      </c>
      <c r="AQ8674" t="s">
        <v>137</v>
      </c>
      <c r="AR8674" t="s">
        <v>137</v>
      </c>
      <c r="AS8674" t="s">
        <v>137</v>
      </c>
      <c r="AT8674" t="s">
        <v>137</v>
      </c>
      <c r="AU8674" t="s">
        <v>137</v>
      </c>
      <c r="AV8674" t="s">
        <v>53357</v>
      </c>
      <c r="AW8674" t="s">
        <v>137</v>
      </c>
      <c r="AX8674" t="s">
        <v>137</v>
      </c>
      <c r="AY8674" t="s">
        <v>137</v>
      </c>
      <c r="AZ8674" t="s">
        <v>137</v>
      </c>
      <c r="BA8674" t="s">
        <v>137</v>
      </c>
      <c r="BB8674" t="s">
        <v>137</v>
      </c>
      <c r="BC8674" t="s">
        <v>137</v>
      </c>
      <c r="BD8674" t="s">
        <v>137</v>
      </c>
      <c r="BE8674" t="s">
        <v>137</v>
      </c>
      <c r="BF8674" t="s">
        <v>137</v>
      </c>
      <c r="BG8674" t="s">
        <v>137</v>
      </c>
      <c r="BH8674" t="s">
        <v>137</v>
      </c>
      <c r="BI8674" t="s">
        <v>137</v>
      </c>
      <c r="BJ8674" t="s">
        <v>137</v>
      </c>
      <c r="BK8674" t="s">
        <v>137</v>
      </c>
      <c r="BL8674" t="s">
        <v>137</v>
      </c>
      <c r="BM8674" t="s">
        <v>137</v>
      </c>
      <c r="BN8674" t="s">
        <v>137</v>
      </c>
      <c r="BO8674" t="s">
        <v>137</v>
      </c>
      <c r="BP8674" t="s">
        <v>137</v>
      </c>
      <c r="BQ8674" t="s">
        <v>137</v>
      </c>
      <c r="BR8674" t="s">
        <v>137</v>
      </c>
      <c r="BS8674" t="s">
        <v>137</v>
      </c>
      <c r="BT8674" t="s">
        <v>137</v>
      </c>
      <c r="BU8674" t="s">
        <v>137</v>
      </c>
      <c r="BW8674" t="s">
        <v>137</v>
      </c>
      <c r="BX8674" t="s">
        <v>137</v>
      </c>
      <c r="BY8674" t="s">
        <v>137</v>
      </c>
      <c r="BZ8674" t="s">
        <v>137</v>
      </c>
      <c r="CA8674" t="s">
        <v>137</v>
      </c>
      <c r="CB8674" t="s">
        <v>137</v>
      </c>
      <c r="CC8674" t="s">
        <v>137</v>
      </c>
      <c r="CD8674" t="s">
        <v>137</v>
      </c>
      <c r="CE8674" t="s">
        <v>137</v>
      </c>
      <c r="CF8674" t="s">
        <v>137</v>
      </c>
      <c r="CG8674" t="s">
        <v>137</v>
      </c>
      <c r="CH8674" t="s">
        <v>137</v>
      </c>
      <c r="CI8674" t="s">
        <v>137</v>
      </c>
      <c r="CJ8674" t="s">
        <v>137</v>
      </c>
      <c r="CK8674" t="s">
        <v>137</v>
      </c>
      <c r="CL8674" t="s">
        <v>137</v>
      </c>
      <c r="CM8674" t="s">
        <v>137</v>
      </c>
      <c r="CN8674" t="s">
        <v>137</v>
      </c>
      <c r="CO8674" t="s">
        <v>137</v>
      </c>
      <c r="CP8674" t="s">
        <v>137</v>
      </c>
      <c r="CQ8674" s="1">
        <v>45138.503472222219</v>
      </c>
      <c r="CR8674" s="1">
        <v>45138.503472222219</v>
      </c>
      <c r="CS8674" s="1"/>
      <c r="CT8674" t="s">
        <v>137</v>
      </c>
      <c r="CU8674" t="s">
        <v>137</v>
      </c>
      <c r="CV8674" t="s">
        <v>10633</v>
      </c>
      <c r="CW8674" t="s">
        <v>53358</v>
      </c>
      <c r="CX8674" s="3"/>
      <c r="CY8674" s="3"/>
      <c r="CZ8674">
        <v>1</v>
      </c>
      <c r="DA8674" t="s">
        <v>53359</v>
      </c>
      <c r="DB8674" t="s">
        <v>137</v>
      </c>
      <c r="DC8674" t="s">
        <v>137</v>
      </c>
      <c r="DD8674" t="s">
        <v>137</v>
      </c>
      <c r="DE8674" t="s">
        <v>137</v>
      </c>
      <c r="DF8674" t="s">
        <v>137</v>
      </c>
      <c r="DG8674" t="s">
        <v>137</v>
      </c>
      <c r="DH8674" t="s">
        <v>137</v>
      </c>
      <c r="DI8674" t="s">
        <v>137</v>
      </c>
      <c r="DJ8674" t="s">
        <v>137</v>
      </c>
      <c r="DK8674">
        <v>0</v>
      </c>
      <c r="DL8674" t="s">
        <v>209</v>
      </c>
      <c r="DM8674" t="s">
        <v>137</v>
      </c>
      <c r="DN8674" t="s">
        <v>137</v>
      </c>
      <c r="DO8674" s="1">
        <v>45138.503472222219</v>
      </c>
      <c r="DP8674" s="1"/>
      <c r="DQ8674" t="s">
        <v>523</v>
      </c>
      <c r="DR8674" t="s">
        <v>524</v>
      </c>
      <c r="DS8674" t="s">
        <v>525</v>
      </c>
      <c r="DT8674" t="s">
        <v>137</v>
      </c>
      <c r="DU8674" t="s">
        <v>137</v>
      </c>
      <c r="DV8674" t="s">
        <v>140</v>
      </c>
      <c r="DW8674" t="s">
        <v>137</v>
      </c>
      <c r="DX8674" t="s">
        <v>20752</v>
      </c>
      <c r="DY8674" t="s">
        <v>137</v>
      </c>
      <c r="DZ8674" t="s">
        <v>148</v>
      </c>
      <c r="EA8674" t="b">
        <v>0</v>
      </c>
      <c r="EB8674" t="s">
        <v>137</v>
      </c>
    </row>
    <row r="8675" spans="1:132" x14ac:dyDescent="0.25">
      <c r="A8675">
        <v>115854379</v>
      </c>
      <c r="B8675">
        <v>3362</v>
      </c>
      <c r="C8675" t="s">
        <v>192</v>
      </c>
      <c r="D8675" t="s">
        <v>53360</v>
      </c>
      <c r="E8675" t="s">
        <v>134</v>
      </c>
      <c r="F8675" t="s">
        <v>135</v>
      </c>
      <c r="G8675" t="s">
        <v>163</v>
      </c>
      <c r="H8675" t="s">
        <v>463</v>
      </c>
      <c r="I8675" t="s">
        <v>53361</v>
      </c>
      <c r="J8675" t="s">
        <v>47499</v>
      </c>
      <c r="K8675" t="s">
        <v>47500</v>
      </c>
      <c r="L8675" t="s">
        <v>47501</v>
      </c>
      <c r="M8675" t="s">
        <v>137</v>
      </c>
      <c r="N8675" t="s">
        <v>1144</v>
      </c>
      <c r="O8675" t="s">
        <v>1144</v>
      </c>
      <c r="P8675" s="1">
        <v>45139</v>
      </c>
      <c r="Q8675" s="1">
        <v>45138.335416666669</v>
      </c>
      <c r="R8675" s="1">
        <v>45138.335416666669</v>
      </c>
      <c r="S8675" s="1">
        <v>45148.392361111109</v>
      </c>
      <c r="T8675" s="1">
        <v>45148.392361111109</v>
      </c>
      <c r="U8675" t="s">
        <v>53362</v>
      </c>
      <c r="V8675" t="s">
        <v>137</v>
      </c>
      <c r="W8675" t="s">
        <v>137</v>
      </c>
      <c r="X8675" t="s">
        <v>454</v>
      </c>
      <c r="Y8675" t="s">
        <v>813</v>
      </c>
      <c r="Z8675" t="s">
        <v>137</v>
      </c>
      <c r="AA8675" t="s">
        <v>137</v>
      </c>
      <c r="AB8675" t="s">
        <v>137</v>
      </c>
      <c r="AC8675" t="s">
        <v>137</v>
      </c>
      <c r="AD8675" s="2"/>
      <c r="AE8675" t="s">
        <v>137</v>
      </c>
      <c r="AF8675" t="s">
        <v>137</v>
      </c>
      <c r="AG8675" t="s">
        <v>137</v>
      </c>
      <c r="AH8675" t="s">
        <v>137</v>
      </c>
      <c r="AI8675" t="s">
        <v>137</v>
      </c>
      <c r="AJ8675" t="s">
        <v>137</v>
      </c>
      <c r="AK8675" t="s">
        <v>137</v>
      </c>
      <c r="AL8675" s="2"/>
      <c r="AM8675" t="s">
        <v>137</v>
      </c>
      <c r="AN8675" t="s">
        <v>137</v>
      </c>
      <c r="AO8675" t="s">
        <v>137</v>
      </c>
      <c r="AP8675" t="s">
        <v>137</v>
      </c>
      <c r="AQ8675" t="s">
        <v>137</v>
      </c>
      <c r="AR8675" t="s">
        <v>137</v>
      </c>
      <c r="AS8675" t="s">
        <v>137</v>
      </c>
      <c r="AT8675" t="s">
        <v>137</v>
      </c>
      <c r="AU8675" t="s">
        <v>137</v>
      </c>
      <c r="AV8675" t="s">
        <v>137</v>
      </c>
      <c r="AW8675" t="s">
        <v>137</v>
      </c>
      <c r="AX8675" t="s">
        <v>137</v>
      </c>
      <c r="AY8675" t="s">
        <v>137</v>
      </c>
      <c r="AZ8675" t="s">
        <v>137</v>
      </c>
      <c r="BA8675" t="s">
        <v>137</v>
      </c>
      <c r="BB8675" t="s">
        <v>137</v>
      </c>
      <c r="BC8675" t="s">
        <v>137</v>
      </c>
      <c r="BD8675" t="s">
        <v>137</v>
      </c>
      <c r="BE8675" t="s">
        <v>137</v>
      </c>
      <c r="BF8675" t="s">
        <v>137</v>
      </c>
      <c r="BG8675" t="s">
        <v>137</v>
      </c>
      <c r="BH8675" t="s">
        <v>137</v>
      </c>
      <c r="BI8675" t="s">
        <v>137</v>
      </c>
      <c r="BJ8675" t="s">
        <v>137</v>
      </c>
      <c r="BK8675" t="s">
        <v>137</v>
      </c>
      <c r="BL8675" t="s">
        <v>137</v>
      </c>
      <c r="BM8675" t="s">
        <v>137</v>
      </c>
      <c r="BN8675" t="s">
        <v>137</v>
      </c>
      <c r="BO8675" t="s">
        <v>137</v>
      </c>
      <c r="BP8675" t="s">
        <v>137</v>
      </c>
      <c r="BQ8675" t="s">
        <v>137</v>
      </c>
      <c r="BR8675" t="s">
        <v>137</v>
      </c>
      <c r="BS8675" t="s">
        <v>137</v>
      </c>
      <c r="BT8675" t="s">
        <v>471</v>
      </c>
      <c r="BU8675" t="s">
        <v>471</v>
      </c>
      <c r="BW8675" t="s">
        <v>137</v>
      </c>
      <c r="BX8675" t="s">
        <v>137</v>
      </c>
      <c r="BY8675" t="s">
        <v>137</v>
      </c>
      <c r="BZ8675" t="s">
        <v>137</v>
      </c>
      <c r="CA8675" t="s">
        <v>137</v>
      </c>
      <c r="CB8675" t="s">
        <v>137</v>
      </c>
      <c r="CC8675" t="s">
        <v>137</v>
      </c>
      <c r="CD8675" t="s">
        <v>137</v>
      </c>
      <c r="CE8675" t="s">
        <v>137</v>
      </c>
      <c r="CF8675" t="s">
        <v>137</v>
      </c>
      <c r="CG8675" t="s">
        <v>137</v>
      </c>
      <c r="CH8675" t="s">
        <v>137</v>
      </c>
      <c r="CI8675" t="s">
        <v>137</v>
      </c>
      <c r="CJ8675" t="s">
        <v>137</v>
      </c>
      <c r="CK8675" t="s">
        <v>137</v>
      </c>
      <c r="CL8675" t="s">
        <v>137</v>
      </c>
      <c r="CM8675" t="s">
        <v>137</v>
      </c>
      <c r="CN8675" t="s">
        <v>137</v>
      </c>
      <c r="CO8675" t="s">
        <v>137</v>
      </c>
      <c r="CP8675" t="s">
        <v>137</v>
      </c>
      <c r="CQ8675" s="1">
        <v>45148.392361111109</v>
      </c>
      <c r="CR8675" s="1">
        <v>45148.392361111109</v>
      </c>
      <c r="CS8675" s="1"/>
      <c r="CT8675" t="s">
        <v>53363</v>
      </c>
      <c r="CU8675" t="s">
        <v>53364</v>
      </c>
      <c r="CV8675" t="s">
        <v>53365</v>
      </c>
      <c r="CW8675" t="s">
        <v>53366</v>
      </c>
      <c r="CX8675" s="3"/>
      <c r="CY8675" s="3"/>
      <c r="DA8675" t="s">
        <v>137</v>
      </c>
      <c r="DB8675" t="s">
        <v>137</v>
      </c>
      <c r="DC8675" t="s">
        <v>137</v>
      </c>
      <c r="DD8675" t="s">
        <v>137</v>
      </c>
      <c r="DE8675" t="s">
        <v>137</v>
      </c>
      <c r="DF8675" t="s">
        <v>53367</v>
      </c>
      <c r="DG8675" t="s">
        <v>137</v>
      </c>
      <c r="DH8675" t="s">
        <v>137</v>
      </c>
      <c r="DI8675" t="s">
        <v>137</v>
      </c>
      <c r="DJ8675" t="s">
        <v>137</v>
      </c>
      <c r="DK8675">
        <v>0</v>
      </c>
      <c r="DL8675" t="s">
        <v>1809</v>
      </c>
      <c r="DM8675" t="s">
        <v>137</v>
      </c>
      <c r="DN8675" t="s">
        <v>137</v>
      </c>
      <c r="DO8675" s="1">
        <v>45148.392361111109</v>
      </c>
      <c r="DP8675" s="1"/>
      <c r="DQ8675" t="s">
        <v>53202</v>
      </c>
      <c r="DR8675" t="s">
        <v>53203</v>
      </c>
      <c r="DS8675" t="s">
        <v>53204</v>
      </c>
      <c r="DT8675" t="s">
        <v>137</v>
      </c>
      <c r="DU8675" t="s">
        <v>137</v>
      </c>
      <c r="DV8675" t="s">
        <v>137</v>
      </c>
      <c r="DW8675" t="s">
        <v>137</v>
      </c>
      <c r="DX8675" t="s">
        <v>137</v>
      </c>
      <c r="DY8675" t="s">
        <v>137</v>
      </c>
      <c r="DZ8675" t="s">
        <v>168</v>
      </c>
      <c r="EA8675" t="b">
        <v>0</v>
      </c>
      <c r="EB8675" t="s">
        <v>137</v>
      </c>
    </row>
    <row r="8676" spans="1:132" x14ac:dyDescent="0.25">
      <c r="A8676">
        <v>115853307</v>
      </c>
      <c r="B8676">
        <v>3361</v>
      </c>
      <c r="C8676" t="s">
        <v>192</v>
      </c>
      <c r="D8676" t="s">
        <v>133</v>
      </c>
      <c r="E8676" t="s">
        <v>134</v>
      </c>
      <c r="F8676" t="s">
        <v>135</v>
      </c>
      <c r="G8676" t="s">
        <v>136</v>
      </c>
      <c r="H8676" t="s">
        <v>137</v>
      </c>
      <c r="I8676" t="s">
        <v>138</v>
      </c>
      <c r="J8676" t="s">
        <v>52452</v>
      </c>
      <c r="K8676" t="s">
        <v>52453</v>
      </c>
      <c r="L8676" t="s">
        <v>52454</v>
      </c>
      <c r="M8676" t="s">
        <v>137</v>
      </c>
      <c r="N8676" t="s">
        <v>944</v>
      </c>
      <c r="O8676" t="s">
        <v>944</v>
      </c>
      <c r="P8676" s="1">
        <v>45138</v>
      </c>
      <c r="Q8676" s="1">
        <v>45138.321527777778</v>
      </c>
      <c r="R8676" s="1">
        <v>45138.321527777778</v>
      </c>
      <c r="S8676" s="1">
        <v>45138.338194444441</v>
      </c>
      <c r="T8676" s="1">
        <v>45138.338194444441</v>
      </c>
      <c r="U8676" t="s">
        <v>812</v>
      </c>
      <c r="V8676" t="s">
        <v>137</v>
      </c>
      <c r="W8676" t="s">
        <v>137</v>
      </c>
      <c r="X8676" t="s">
        <v>454</v>
      </c>
      <c r="Y8676" t="s">
        <v>813</v>
      </c>
      <c r="Z8676" t="s">
        <v>137</v>
      </c>
      <c r="AA8676" t="s">
        <v>137</v>
      </c>
      <c r="AB8676" t="s">
        <v>137</v>
      </c>
      <c r="AC8676" t="s">
        <v>137</v>
      </c>
      <c r="AD8676" s="2"/>
      <c r="AE8676" t="s">
        <v>137</v>
      </c>
      <c r="AF8676" t="s">
        <v>137</v>
      </c>
      <c r="AG8676" t="s">
        <v>137</v>
      </c>
      <c r="AH8676" t="s">
        <v>137</v>
      </c>
      <c r="AI8676" t="s">
        <v>137</v>
      </c>
      <c r="AJ8676" t="s">
        <v>137</v>
      </c>
      <c r="AK8676" t="s">
        <v>137</v>
      </c>
      <c r="AL8676" s="2"/>
      <c r="AM8676" t="s">
        <v>137</v>
      </c>
      <c r="AN8676" t="s">
        <v>137</v>
      </c>
      <c r="AO8676" t="s">
        <v>137</v>
      </c>
      <c r="AP8676" t="s">
        <v>137</v>
      </c>
      <c r="AQ8676" t="s">
        <v>137</v>
      </c>
      <c r="AR8676" t="s">
        <v>137</v>
      </c>
      <c r="AS8676" t="s">
        <v>137</v>
      </c>
      <c r="AT8676" t="s">
        <v>137</v>
      </c>
      <c r="AU8676" t="s">
        <v>137</v>
      </c>
      <c r="AV8676" t="s">
        <v>137</v>
      </c>
      <c r="AW8676" t="s">
        <v>137</v>
      </c>
      <c r="AX8676" t="s">
        <v>137</v>
      </c>
      <c r="AY8676" t="s">
        <v>137</v>
      </c>
      <c r="AZ8676" t="s">
        <v>137</v>
      </c>
      <c r="BA8676" t="s">
        <v>137</v>
      </c>
      <c r="BB8676" t="s">
        <v>137</v>
      </c>
      <c r="BC8676" t="s">
        <v>137</v>
      </c>
      <c r="BD8676" t="s">
        <v>137</v>
      </c>
      <c r="BE8676" t="s">
        <v>137</v>
      </c>
      <c r="BF8676" t="s">
        <v>137</v>
      </c>
      <c r="BG8676" t="s">
        <v>137</v>
      </c>
      <c r="BH8676" t="s">
        <v>137</v>
      </c>
      <c r="BI8676" t="s">
        <v>137</v>
      </c>
      <c r="BJ8676" t="s">
        <v>137</v>
      </c>
      <c r="BK8676" t="s">
        <v>137</v>
      </c>
      <c r="BL8676" t="s">
        <v>137</v>
      </c>
      <c r="BM8676" t="s">
        <v>137</v>
      </c>
      <c r="BN8676" t="s">
        <v>137</v>
      </c>
      <c r="BO8676" t="s">
        <v>137</v>
      </c>
      <c r="BP8676" t="s">
        <v>53368</v>
      </c>
      <c r="BQ8676" t="s">
        <v>137</v>
      </c>
      <c r="BR8676" t="s">
        <v>137</v>
      </c>
      <c r="BS8676" t="s">
        <v>137</v>
      </c>
      <c r="BT8676" t="s">
        <v>137</v>
      </c>
      <c r="BU8676" t="s">
        <v>137</v>
      </c>
      <c r="BW8676" t="s">
        <v>137</v>
      </c>
      <c r="BX8676" t="s">
        <v>137</v>
      </c>
      <c r="BY8676" t="s">
        <v>137</v>
      </c>
      <c r="BZ8676" t="s">
        <v>137</v>
      </c>
      <c r="CA8676" t="s">
        <v>137</v>
      </c>
      <c r="CB8676" t="s">
        <v>137</v>
      </c>
      <c r="CC8676" t="s">
        <v>137</v>
      </c>
      <c r="CD8676" t="s">
        <v>137</v>
      </c>
      <c r="CE8676" t="s">
        <v>137</v>
      </c>
      <c r="CF8676" t="s">
        <v>137</v>
      </c>
      <c r="CG8676" t="s">
        <v>137</v>
      </c>
      <c r="CH8676" t="s">
        <v>137</v>
      </c>
      <c r="CI8676" t="s">
        <v>137</v>
      </c>
      <c r="CJ8676" t="s">
        <v>137</v>
      </c>
      <c r="CK8676" t="s">
        <v>137</v>
      </c>
      <c r="CL8676" t="s">
        <v>137</v>
      </c>
      <c r="CM8676" t="s">
        <v>137</v>
      </c>
      <c r="CN8676" t="s">
        <v>137</v>
      </c>
      <c r="CO8676" t="s">
        <v>137</v>
      </c>
      <c r="CP8676" t="s">
        <v>137</v>
      </c>
      <c r="CQ8676" s="1">
        <v>45138.338194444441</v>
      </c>
      <c r="CR8676" s="1">
        <v>45138.338194444441</v>
      </c>
      <c r="CS8676" s="1"/>
      <c r="CT8676" t="s">
        <v>539</v>
      </c>
      <c r="CU8676" t="s">
        <v>32080</v>
      </c>
      <c r="CV8676" t="s">
        <v>539</v>
      </c>
      <c r="CW8676" t="s">
        <v>53369</v>
      </c>
      <c r="CX8676" s="3"/>
      <c r="CY8676" s="3"/>
      <c r="CZ8676">
        <v>1</v>
      </c>
      <c r="DA8676" t="s">
        <v>53370</v>
      </c>
      <c r="DB8676" t="s">
        <v>137</v>
      </c>
      <c r="DC8676" t="s">
        <v>137</v>
      </c>
      <c r="DD8676" t="s">
        <v>137</v>
      </c>
      <c r="DE8676" t="s">
        <v>137</v>
      </c>
      <c r="DF8676" t="s">
        <v>53371</v>
      </c>
      <c r="DG8676" t="s">
        <v>137</v>
      </c>
      <c r="DH8676" t="s">
        <v>137</v>
      </c>
      <c r="DI8676" t="s">
        <v>137</v>
      </c>
      <c r="DJ8676" t="s">
        <v>137</v>
      </c>
      <c r="DK8676">
        <v>0</v>
      </c>
      <c r="DL8676" t="s">
        <v>209</v>
      </c>
      <c r="DM8676" t="s">
        <v>53372</v>
      </c>
      <c r="DN8676" t="s">
        <v>137</v>
      </c>
      <c r="DO8676" s="1">
        <v>45138.338194444441</v>
      </c>
      <c r="DP8676" s="1"/>
      <c r="DQ8676" t="s">
        <v>52452</v>
      </c>
      <c r="DR8676" t="s">
        <v>52453</v>
      </c>
      <c r="DS8676" t="s">
        <v>52454</v>
      </c>
      <c r="DT8676" t="s">
        <v>137</v>
      </c>
      <c r="DU8676" t="s">
        <v>137</v>
      </c>
      <c r="DV8676" t="s">
        <v>137</v>
      </c>
      <c r="DW8676" t="s">
        <v>137</v>
      </c>
      <c r="DX8676" t="s">
        <v>2059</v>
      </c>
      <c r="DY8676" t="s">
        <v>137</v>
      </c>
      <c r="DZ8676" t="s">
        <v>148</v>
      </c>
      <c r="EA8676" t="b">
        <v>0</v>
      </c>
      <c r="EB8676" t="s">
        <v>137</v>
      </c>
    </row>
    <row r="8677" spans="1:132" x14ac:dyDescent="0.25">
      <c r="A8677">
        <v>115838150</v>
      </c>
      <c r="B8677">
        <v>3360</v>
      </c>
      <c r="C8677" t="s">
        <v>192</v>
      </c>
      <c r="D8677" t="s">
        <v>193</v>
      </c>
      <c r="E8677" t="s">
        <v>134</v>
      </c>
      <c r="F8677" t="s">
        <v>135</v>
      </c>
      <c r="G8677" t="s">
        <v>194</v>
      </c>
      <c r="H8677" t="s">
        <v>195</v>
      </c>
      <c r="I8677" t="s">
        <v>196</v>
      </c>
      <c r="J8677" t="s">
        <v>32127</v>
      </c>
      <c r="K8677" t="s">
        <v>32128</v>
      </c>
      <c r="L8677" t="s">
        <v>32129</v>
      </c>
      <c r="M8677" t="s">
        <v>137</v>
      </c>
      <c r="N8677" t="s">
        <v>4360</v>
      </c>
      <c r="O8677" t="s">
        <v>4360</v>
      </c>
      <c r="P8677" s="1">
        <v>45137</v>
      </c>
      <c r="Q8677" s="1">
        <v>45137.466666666667</v>
      </c>
      <c r="R8677" s="1">
        <v>45137.466666666667</v>
      </c>
      <c r="S8677" s="1">
        <v>45159.344444444447</v>
      </c>
      <c r="T8677" s="1">
        <v>45159.344444444447</v>
      </c>
      <c r="U8677" t="s">
        <v>1265</v>
      </c>
      <c r="V8677" t="s">
        <v>137</v>
      </c>
      <c r="W8677" t="s">
        <v>137</v>
      </c>
      <c r="X8677" t="s">
        <v>454</v>
      </c>
      <c r="Y8677" t="s">
        <v>199</v>
      </c>
      <c r="Z8677" t="s">
        <v>137</v>
      </c>
      <c r="AA8677" t="s">
        <v>137</v>
      </c>
      <c r="AB8677" t="s">
        <v>137</v>
      </c>
      <c r="AC8677" t="s">
        <v>137</v>
      </c>
      <c r="AD8677" s="2"/>
      <c r="AE8677" t="s">
        <v>137</v>
      </c>
      <c r="AF8677" t="s">
        <v>137</v>
      </c>
      <c r="AG8677" t="s">
        <v>137</v>
      </c>
      <c r="AH8677" t="s">
        <v>137</v>
      </c>
      <c r="AI8677" t="s">
        <v>137</v>
      </c>
      <c r="AJ8677" t="s">
        <v>137</v>
      </c>
      <c r="AK8677" t="s">
        <v>137</v>
      </c>
      <c r="AL8677" s="2"/>
      <c r="AM8677" t="s">
        <v>137</v>
      </c>
      <c r="AN8677" t="s">
        <v>137</v>
      </c>
      <c r="AO8677" t="s">
        <v>137</v>
      </c>
      <c r="AP8677" t="s">
        <v>137</v>
      </c>
      <c r="AQ8677" t="s">
        <v>137</v>
      </c>
      <c r="AR8677" t="s">
        <v>137</v>
      </c>
      <c r="AS8677" t="s">
        <v>137</v>
      </c>
      <c r="AT8677" t="s">
        <v>137</v>
      </c>
      <c r="AU8677" t="s">
        <v>137</v>
      </c>
      <c r="AV8677" t="s">
        <v>137</v>
      </c>
      <c r="AW8677" t="s">
        <v>4361</v>
      </c>
      <c r="AX8677" t="s">
        <v>137</v>
      </c>
      <c r="AY8677" t="s">
        <v>137</v>
      </c>
      <c r="AZ8677" t="s">
        <v>137</v>
      </c>
      <c r="BA8677" t="s">
        <v>137</v>
      </c>
      <c r="BB8677" t="s">
        <v>137</v>
      </c>
      <c r="BC8677" t="s">
        <v>36784</v>
      </c>
      <c r="BD8677" t="s">
        <v>232</v>
      </c>
      <c r="BE8677" t="s">
        <v>53373</v>
      </c>
      <c r="BF8677" t="s">
        <v>53374</v>
      </c>
      <c r="BG8677" t="s">
        <v>137</v>
      </c>
      <c r="BH8677" t="s">
        <v>137</v>
      </c>
      <c r="BI8677" t="s">
        <v>137</v>
      </c>
      <c r="BJ8677" t="s">
        <v>137</v>
      </c>
      <c r="BK8677" t="s">
        <v>137</v>
      </c>
      <c r="BL8677" t="s">
        <v>137</v>
      </c>
      <c r="BM8677" t="s">
        <v>137</v>
      </c>
      <c r="BN8677" t="s">
        <v>137</v>
      </c>
      <c r="BO8677" t="s">
        <v>137</v>
      </c>
      <c r="BP8677" t="s">
        <v>137</v>
      </c>
      <c r="BQ8677" t="s">
        <v>137</v>
      </c>
      <c r="BR8677" t="s">
        <v>137</v>
      </c>
      <c r="BS8677" t="s">
        <v>137</v>
      </c>
      <c r="BT8677" t="s">
        <v>137</v>
      </c>
      <c r="BU8677" t="s">
        <v>137</v>
      </c>
      <c r="BW8677" t="s">
        <v>137</v>
      </c>
      <c r="BX8677" t="s">
        <v>137</v>
      </c>
      <c r="BY8677" t="s">
        <v>137</v>
      </c>
      <c r="BZ8677" t="s">
        <v>137</v>
      </c>
      <c r="CA8677" t="s">
        <v>137</v>
      </c>
      <c r="CB8677" t="s">
        <v>137</v>
      </c>
      <c r="CC8677" t="s">
        <v>137</v>
      </c>
      <c r="CD8677" t="s">
        <v>137</v>
      </c>
      <c r="CE8677" t="s">
        <v>137</v>
      </c>
      <c r="CF8677" t="s">
        <v>137</v>
      </c>
      <c r="CG8677" t="s">
        <v>137</v>
      </c>
      <c r="CH8677" t="s">
        <v>137</v>
      </c>
      <c r="CI8677" t="s">
        <v>137</v>
      </c>
      <c r="CJ8677" t="s">
        <v>137</v>
      </c>
      <c r="CK8677" t="s">
        <v>137</v>
      </c>
      <c r="CL8677" t="s">
        <v>137</v>
      </c>
      <c r="CM8677" t="s">
        <v>137</v>
      </c>
      <c r="CN8677" t="s">
        <v>137</v>
      </c>
      <c r="CO8677" t="s">
        <v>137</v>
      </c>
      <c r="CP8677" t="s">
        <v>137</v>
      </c>
      <c r="CQ8677" s="1">
        <v>45159.344444444447</v>
      </c>
      <c r="CR8677" s="1">
        <v>45159.344444444447</v>
      </c>
      <c r="CS8677" s="1"/>
      <c r="CT8677" t="s">
        <v>137</v>
      </c>
      <c r="CU8677" t="s">
        <v>137</v>
      </c>
      <c r="CV8677" t="s">
        <v>36448</v>
      </c>
      <c r="CW8677" t="s">
        <v>53375</v>
      </c>
      <c r="CX8677" s="3"/>
      <c r="CY8677" s="3"/>
      <c r="CZ8677">
        <v>1</v>
      </c>
      <c r="DA8677" t="s">
        <v>53376</v>
      </c>
      <c r="DB8677" t="s">
        <v>137</v>
      </c>
      <c r="DC8677" t="s">
        <v>137</v>
      </c>
      <c r="DD8677" t="s">
        <v>137</v>
      </c>
      <c r="DE8677" t="s">
        <v>137</v>
      </c>
      <c r="DF8677" t="s">
        <v>137</v>
      </c>
      <c r="DG8677" t="s">
        <v>900</v>
      </c>
      <c r="DH8677" t="s">
        <v>4768</v>
      </c>
      <c r="DI8677" t="s">
        <v>137</v>
      </c>
      <c r="DJ8677" t="s">
        <v>137</v>
      </c>
      <c r="DK8677">
        <v>0</v>
      </c>
      <c r="DL8677" t="s">
        <v>209</v>
      </c>
      <c r="DM8677" t="s">
        <v>53377</v>
      </c>
      <c r="DN8677" t="s">
        <v>137</v>
      </c>
      <c r="DO8677" s="1">
        <v>45159.344444444447</v>
      </c>
      <c r="DP8677" s="1"/>
      <c r="DQ8677" t="s">
        <v>32127</v>
      </c>
      <c r="DR8677" t="s">
        <v>32128</v>
      </c>
      <c r="DS8677" t="s">
        <v>32129</v>
      </c>
      <c r="DT8677" t="s">
        <v>137</v>
      </c>
      <c r="DU8677" t="s">
        <v>137</v>
      </c>
      <c r="DV8677" t="s">
        <v>137</v>
      </c>
      <c r="DW8677" t="s">
        <v>137</v>
      </c>
      <c r="DX8677" t="s">
        <v>41308</v>
      </c>
      <c r="DY8677" t="s">
        <v>137</v>
      </c>
      <c r="DZ8677" t="s">
        <v>148</v>
      </c>
      <c r="EA8677" t="b">
        <v>0</v>
      </c>
      <c r="EB8677" t="s">
        <v>137</v>
      </c>
    </row>
    <row r="8678" spans="1:132" x14ac:dyDescent="0.25">
      <c r="A8678">
        <v>115806725</v>
      </c>
      <c r="B8678">
        <v>3358</v>
      </c>
      <c r="C8678" t="s">
        <v>192</v>
      </c>
      <c r="D8678" t="s">
        <v>53378</v>
      </c>
      <c r="E8678" t="s">
        <v>134</v>
      </c>
      <c r="F8678" t="s">
        <v>532</v>
      </c>
      <c r="G8678" t="s">
        <v>163</v>
      </c>
      <c r="H8678" t="s">
        <v>4659</v>
      </c>
      <c r="I8678" t="s">
        <v>53379</v>
      </c>
      <c r="J8678" t="s">
        <v>52452</v>
      </c>
      <c r="K8678" t="s">
        <v>52453</v>
      </c>
      <c r="L8678" t="s">
        <v>52454</v>
      </c>
      <c r="M8678" t="s">
        <v>137</v>
      </c>
      <c r="N8678" t="s">
        <v>4352</v>
      </c>
      <c r="O8678" t="s">
        <v>4286</v>
      </c>
      <c r="P8678" s="1">
        <v>45140</v>
      </c>
      <c r="Q8678" s="1">
        <v>45135.665972222225</v>
      </c>
      <c r="R8678" s="1">
        <v>45135.665972222225</v>
      </c>
      <c r="S8678" s="1">
        <v>45148.459027777775</v>
      </c>
      <c r="T8678" s="1">
        <v>45148.459027777775</v>
      </c>
      <c r="U8678" t="s">
        <v>42050</v>
      </c>
      <c r="V8678" t="s">
        <v>137</v>
      </c>
      <c r="W8678" t="s">
        <v>137</v>
      </c>
      <c r="X8678" t="s">
        <v>231</v>
      </c>
      <c r="Y8678" t="s">
        <v>713</v>
      </c>
      <c r="Z8678" t="s">
        <v>137</v>
      </c>
      <c r="AA8678" t="s">
        <v>137</v>
      </c>
      <c r="AB8678" t="s">
        <v>137</v>
      </c>
      <c r="AC8678" t="s">
        <v>137</v>
      </c>
      <c r="AD8678" s="2"/>
      <c r="AE8678" t="s">
        <v>137</v>
      </c>
      <c r="AF8678" t="s">
        <v>137</v>
      </c>
      <c r="AG8678" t="s">
        <v>137</v>
      </c>
      <c r="AH8678" t="s">
        <v>137</v>
      </c>
      <c r="AI8678" t="s">
        <v>137</v>
      </c>
      <c r="AJ8678" t="s">
        <v>137</v>
      </c>
      <c r="AK8678" t="s">
        <v>137</v>
      </c>
      <c r="AL8678" s="2"/>
      <c r="AM8678" t="s">
        <v>137</v>
      </c>
      <c r="AN8678" t="s">
        <v>137</v>
      </c>
      <c r="AO8678" t="s">
        <v>137</v>
      </c>
      <c r="AP8678" t="s">
        <v>137</v>
      </c>
      <c r="AQ8678" t="s">
        <v>137</v>
      </c>
      <c r="AR8678" t="s">
        <v>137</v>
      </c>
      <c r="AS8678" t="s">
        <v>137</v>
      </c>
      <c r="AT8678" t="s">
        <v>137</v>
      </c>
      <c r="AU8678" t="s">
        <v>137</v>
      </c>
      <c r="AV8678" t="s">
        <v>137</v>
      </c>
      <c r="AW8678" t="s">
        <v>137</v>
      </c>
      <c r="AX8678" t="s">
        <v>137</v>
      </c>
      <c r="AY8678" t="s">
        <v>137</v>
      </c>
      <c r="AZ8678" t="s">
        <v>137</v>
      </c>
      <c r="BA8678" t="s">
        <v>137</v>
      </c>
      <c r="BB8678" t="s">
        <v>137</v>
      </c>
      <c r="BC8678" t="s">
        <v>137</v>
      </c>
      <c r="BD8678" t="s">
        <v>137</v>
      </c>
      <c r="BE8678" t="s">
        <v>137</v>
      </c>
      <c r="BF8678" t="s">
        <v>137</v>
      </c>
      <c r="BG8678" t="s">
        <v>137</v>
      </c>
      <c r="BH8678" t="s">
        <v>137</v>
      </c>
      <c r="BI8678" t="s">
        <v>137</v>
      </c>
      <c r="BJ8678" t="s">
        <v>137</v>
      </c>
      <c r="BK8678" t="s">
        <v>137</v>
      </c>
      <c r="BL8678" t="s">
        <v>137</v>
      </c>
      <c r="BM8678" t="s">
        <v>137</v>
      </c>
      <c r="BN8678" t="s">
        <v>137</v>
      </c>
      <c r="BO8678" t="s">
        <v>137</v>
      </c>
      <c r="BP8678" t="s">
        <v>137</v>
      </c>
      <c r="BQ8678" t="s">
        <v>137</v>
      </c>
      <c r="BR8678" t="s">
        <v>137</v>
      </c>
      <c r="BS8678" t="s">
        <v>137</v>
      </c>
      <c r="BT8678" t="s">
        <v>574</v>
      </c>
      <c r="BU8678" t="s">
        <v>575</v>
      </c>
      <c r="BW8678" t="s">
        <v>137</v>
      </c>
      <c r="BX8678" t="s">
        <v>137</v>
      </c>
      <c r="BY8678" t="s">
        <v>137</v>
      </c>
      <c r="BZ8678" t="s">
        <v>137</v>
      </c>
      <c r="CA8678" t="s">
        <v>137</v>
      </c>
      <c r="CB8678" t="s">
        <v>137</v>
      </c>
      <c r="CC8678" t="s">
        <v>137</v>
      </c>
      <c r="CD8678" t="s">
        <v>137</v>
      </c>
      <c r="CE8678" t="s">
        <v>137</v>
      </c>
      <c r="CF8678" t="s">
        <v>137</v>
      </c>
      <c r="CG8678" t="s">
        <v>137</v>
      </c>
      <c r="CH8678" t="s">
        <v>137</v>
      </c>
      <c r="CI8678" t="s">
        <v>137</v>
      </c>
      <c r="CJ8678" t="s">
        <v>137</v>
      </c>
      <c r="CK8678" t="s">
        <v>137</v>
      </c>
      <c r="CL8678" t="s">
        <v>137</v>
      </c>
      <c r="CM8678" t="s">
        <v>137</v>
      </c>
      <c r="CN8678" t="s">
        <v>137</v>
      </c>
      <c r="CO8678" t="s">
        <v>137</v>
      </c>
      <c r="CP8678" t="s">
        <v>137</v>
      </c>
      <c r="CQ8678" s="1">
        <v>45148.459027777775</v>
      </c>
      <c r="CR8678" s="1">
        <v>45148.459027777775</v>
      </c>
      <c r="CS8678" s="1"/>
      <c r="CT8678" t="s">
        <v>26704</v>
      </c>
      <c r="CU8678" t="s">
        <v>53380</v>
      </c>
      <c r="CV8678" t="s">
        <v>53381</v>
      </c>
      <c r="CW8678" t="s">
        <v>53382</v>
      </c>
      <c r="CX8678" s="3"/>
      <c r="CY8678" s="3"/>
      <c r="CZ8678">
        <v>2</v>
      </c>
      <c r="DA8678" t="s">
        <v>137</v>
      </c>
      <c r="DB8678" t="s">
        <v>137</v>
      </c>
      <c r="DC8678" t="s">
        <v>137</v>
      </c>
      <c r="DD8678" t="s">
        <v>137</v>
      </c>
      <c r="DE8678" t="s">
        <v>137</v>
      </c>
      <c r="DF8678" t="s">
        <v>53383</v>
      </c>
      <c r="DG8678" t="s">
        <v>900</v>
      </c>
      <c r="DH8678" t="s">
        <v>4768</v>
      </c>
      <c r="DI8678" t="s">
        <v>137</v>
      </c>
      <c r="DJ8678" t="s">
        <v>137</v>
      </c>
      <c r="DK8678">
        <v>0</v>
      </c>
      <c r="DL8678" t="s">
        <v>209</v>
      </c>
      <c r="DM8678" t="s">
        <v>53384</v>
      </c>
      <c r="DN8678" t="s">
        <v>137</v>
      </c>
      <c r="DO8678" s="1">
        <v>45148.459027777775</v>
      </c>
      <c r="DP8678" s="1"/>
      <c r="DQ8678" t="s">
        <v>52452</v>
      </c>
      <c r="DR8678" t="s">
        <v>52453</v>
      </c>
      <c r="DS8678" t="s">
        <v>52454</v>
      </c>
      <c r="DT8678" t="s">
        <v>137</v>
      </c>
      <c r="DU8678" t="s">
        <v>137</v>
      </c>
      <c r="DV8678" t="s">
        <v>137</v>
      </c>
      <c r="DW8678" t="s">
        <v>137</v>
      </c>
      <c r="DX8678" t="s">
        <v>52661</v>
      </c>
      <c r="DY8678" t="s">
        <v>137</v>
      </c>
      <c r="DZ8678" t="s">
        <v>168</v>
      </c>
      <c r="EA8678" t="b">
        <v>0</v>
      </c>
      <c r="EB8678" t="s">
        <v>137</v>
      </c>
    </row>
    <row r="8679" spans="1:132" x14ac:dyDescent="0.25">
      <c r="A8679">
        <v>115798464</v>
      </c>
      <c r="B8679">
        <v>3357</v>
      </c>
      <c r="C8679" t="s">
        <v>192</v>
      </c>
      <c r="D8679" t="s">
        <v>53385</v>
      </c>
      <c r="E8679" t="s">
        <v>134</v>
      </c>
      <c r="F8679" t="s">
        <v>162</v>
      </c>
      <c r="G8679" t="s">
        <v>137</v>
      </c>
      <c r="H8679" t="s">
        <v>137</v>
      </c>
      <c r="I8679" t="s">
        <v>137</v>
      </c>
      <c r="J8679" t="s">
        <v>150</v>
      </c>
      <c r="K8679" t="s">
        <v>151</v>
      </c>
      <c r="L8679" t="s">
        <v>152</v>
      </c>
      <c r="M8679" t="s">
        <v>137</v>
      </c>
      <c r="N8679" t="s">
        <v>13053</v>
      </c>
      <c r="O8679" t="s">
        <v>303</v>
      </c>
      <c r="P8679" s="1"/>
      <c r="Q8679" s="1">
        <v>45135.595833333333</v>
      </c>
      <c r="R8679" s="1">
        <v>45135.595833333333</v>
      </c>
      <c r="S8679" s="1">
        <v>45138.420138888891</v>
      </c>
      <c r="T8679" s="1">
        <v>45138.420138888891</v>
      </c>
      <c r="U8679" t="s">
        <v>36639</v>
      </c>
      <c r="V8679" t="s">
        <v>137</v>
      </c>
      <c r="W8679" t="s">
        <v>137</v>
      </c>
      <c r="X8679" t="s">
        <v>176</v>
      </c>
      <c r="Y8679" t="s">
        <v>199</v>
      </c>
      <c r="Z8679" t="s">
        <v>137</v>
      </c>
      <c r="AA8679" t="s">
        <v>137</v>
      </c>
      <c r="AB8679" t="s">
        <v>137</v>
      </c>
      <c r="AC8679" t="s">
        <v>137</v>
      </c>
      <c r="AD8679" s="2"/>
      <c r="AE8679" t="s">
        <v>137</v>
      </c>
      <c r="AF8679" t="s">
        <v>137</v>
      </c>
      <c r="AG8679" t="s">
        <v>137</v>
      </c>
      <c r="AH8679" t="s">
        <v>137</v>
      </c>
      <c r="AI8679" t="s">
        <v>137</v>
      </c>
      <c r="AJ8679" t="s">
        <v>137</v>
      </c>
      <c r="AK8679" t="s">
        <v>137</v>
      </c>
      <c r="AL8679" s="2"/>
      <c r="AM8679" t="s">
        <v>137</v>
      </c>
      <c r="AN8679" t="s">
        <v>137</v>
      </c>
      <c r="AO8679" t="s">
        <v>137</v>
      </c>
      <c r="AP8679" t="s">
        <v>137</v>
      </c>
      <c r="AQ8679" t="s">
        <v>137</v>
      </c>
      <c r="AR8679" t="s">
        <v>137</v>
      </c>
      <c r="AS8679" t="s">
        <v>137</v>
      </c>
      <c r="AT8679" t="s">
        <v>137</v>
      </c>
      <c r="AU8679" t="s">
        <v>137</v>
      </c>
      <c r="AV8679" t="s">
        <v>137</v>
      </c>
      <c r="AW8679" t="s">
        <v>137</v>
      </c>
      <c r="AX8679" t="s">
        <v>137</v>
      </c>
      <c r="AY8679" t="s">
        <v>137</v>
      </c>
      <c r="AZ8679" t="s">
        <v>137</v>
      </c>
      <c r="BA8679" t="s">
        <v>137</v>
      </c>
      <c r="BB8679" t="s">
        <v>137</v>
      </c>
      <c r="BC8679" t="s">
        <v>137</v>
      </c>
      <c r="BD8679" t="s">
        <v>137</v>
      </c>
      <c r="BE8679" t="s">
        <v>137</v>
      </c>
      <c r="BF8679" t="s">
        <v>137</v>
      </c>
      <c r="BG8679" t="s">
        <v>137</v>
      </c>
      <c r="BH8679" t="s">
        <v>137</v>
      </c>
      <c r="BI8679" t="s">
        <v>137</v>
      </c>
      <c r="BJ8679" t="s">
        <v>137</v>
      </c>
      <c r="BK8679" t="s">
        <v>137</v>
      </c>
      <c r="BL8679" t="s">
        <v>137</v>
      </c>
      <c r="BM8679" t="s">
        <v>137</v>
      </c>
      <c r="BN8679" t="s">
        <v>137</v>
      </c>
      <c r="BO8679" t="s">
        <v>137</v>
      </c>
      <c r="BP8679" t="s">
        <v>137</v>
      </c>
      <c r="BQ8679" t="s">
        <v>137</v>
      </c>
      <c r="BR8679" t="s">
        <v>137</v>
      </c>
      <c r="BS8679" t="s">
        <v>137</v>
      </c>
      <c r="BT8679" t="s">
        <v>137</v>
      </c>
      <c r="BU8679" t="s">
        <v>137</v>
      </c>
      <c r="BW8679" t="s">
        <v>137</v>
      </c>
      <c r="BX8679" t="s">
        <v>137</v>
      </c>
      <c r="BY8679" t="s">
        <v>137</v>
      </c>
      <c r="BZ8679" t="s">
        <v>137</v>
      </c>
      <c r="CA8679" t="s">
        <v>137</v>
      </c>
      <c r="CB8679" t="s">
        <v>137</v>
      </c>
      <c r="CC8679" t="s">
        <v>137</v>
      </c>
      <c r="CD8679" t="s">
        <v>137</v>
      </c>
      <c r="CE8679" t="s">
        <v>137</v>
      </c>
      <c r="CF8679" t="s">
        <v>137</v>
      </c>
      <c r="CG8679" t="s">
        <v>137</v>
      </c>
      <c r="CH8679" t="s">
        <v>137</v>
      </c>
      <c r="CI8679" t="s">
        <v>137</v>
      </c>
      <c r="CJ8679" t="s">
        <v>137</v>
      </c>
      <c r="CK8679" t="s">
        <v>137</v>
      </c>
      <c r="CL8679" t="s">
        <v>137</v>
      </c>
      <c r="CM8679" t="s">
        <v>137</v>
      </c>
      <c r="CN8679" t="s">
        <v>137</v>
      </c>
      <c r="CO8679" t="s">
        <v>137</v>
      </c>
      <c r="CP8679" t="s">
        <v>137</v>
      </c>
      <c r="CQ8679" s="1">
        <v>45138.420138888891</v>
      </c>
      <c r="CR8679" s="1">
        <v>45138.420138888891</v>
      </c>
      <c r="CS8679" s="1"/>
      <c r="CT8679" t="s">
        <v>53386</v>
      </c>
      <c r="CU8679" t="s">
        <v>53387</v>
      </c>
      <c r="CV8679" t="s">
        <v>53388</v>
      </c>
      <c r="CW8679" t="s">
        <v>53389</v>
      </c>
      <c r="CX8679" s="3"/>
      <c r="CY8679" s="3"/>
      <c r="CZ8679">
        <v>1</v>
      </c>
      <c r="DA8679" t="s">
        <v>137</v>
      </c>
      <c r="DB8679" t="s">
        <v>137</v>
      </c>
      <c r="DC8679" t="s">
        <v>137</v>
      </c>
      <c r="DD8679" t="s">
        <v>137</v>
      </c>
      <c r="DE8679" t="s">
        <v>137</v>
      </c>
      <c r="DF8679" t="s">
        <v>53390</v>
      </c>
      <c r="DG8679" t="s">
        <v>137</v>
      </c>
      <c r="DH8679" t="s">
        <v>137</v>
      </c>
      <c r="DI8679" t="s">
        <v>137</v>
      </c>
      <c r="DJ8679" t="s">
        <v>137</v>
      </c>
      <c r="DK8679">
        <v>0</v>
      </c>
      <c r="DL8679" t="s">
        <v>209</v>
      </c>
      <c r="DM8679" t="s">
        <v>137</v>
      </c>
      <c r="DN8679" t="s">
        <v>137</v>
      </c>
      <c r="DO8679" s="1">
        <v>45138.420138888891</v>
      </c>
      <c r="DP8679" s="1"/>
      <c r="DQ8679" t="s">
        <v>150</v>
      </c>
      <c r="DR8679" t="s">
        <v>151</v>
      </c>
      <c r="DS8679" t="s">
        <v>152</v>
      </c>
      <c r="DT8679" t="s">
        <v>137</v>
      </c>
      <c r="DU8679" t="s">
        <v>137</v>
      </c>
      <c r="DV8679" t="s">
        <v>137</v>
      </c>
      <c r="DW8679" t="s">
        <v>137</v>
      </c>
      <c r="DX8679" t="s">
        <v>137</v>
      </c>
      <c r="DY8679" t="s">
        <v>137</v>
      </c>
      <c r="DZ8679" t="s">
        <v>168</v>
      </c>
      <c r="EA8679" t="b">
        <v>0</v>
      </c>
      <c r="EB8679" t="s">
        <v>137</v>
      </c>
    </row>
    <row r="8680" spans="1:132" x14ac:dyDescent="0.25">
      <c r="A8680">
        <v>115796514</v>
      </c>
      <c r="B8680">
        <v>3356</v>
      </c>
      <c r="C8680" t="s">
        <v>192</v>
      </c>
      <c r="D8680" t="s">
        <v>53391</v>
      </c>
      <c r="E8680" t="s">
        <v>134</v>
      </c>
      <c r="F8680" t="s">
        <v>162</v>
      </c>
      <c r="G8680" t="s">
        <v>137</v>
      </c>
      <c r="H8680" t="s">
        <v>137</v>
      </c>
      <c r="I8680" t="s">
        <v>53392</v>
      </c>
      <c r="J8680" t="s">
        <v>52452</v>
      </c>
      <c r="K8680" t="s">
        <v>52453</v>
      </c>
      <c r="L8680" t="s">
        <v>52454</v>
      </c>
      <c r="M8680" t="s">
        <v>137</v>
      </c>
      <c r="N8680" t="s">
        <v>8813</v>
      </c>
      <c r="O8680" t="s">
        <v>8813</v>
      </c>
      <c r="P8680" s="1"/>
      <c r="Q8680" s="1">
        <v>45135.579861111109</v>
      </c>
      <c r="R8680" s="1">
        <v>45135.579861111109</v>
      </c>
      <c r="S8680" s="1">
        <v>45190.427777777775</v>
      </c>
      <c r="T8680" s="1">
        <v>45190.427777777775</v>
      </c>
      <c r="U8680" t="s">
        <v>5307</v>
      </c>
      <c r="V8680" t="s">
        <v>137</v>
      </c>
      <c r="W8680" t="s">
        <v>137</v>
      </c>
      <c r="X8680" t="s">
        <v>176</v>
      </c>
      <c r="Y8680" t="s">
        <v>137</v>
      </c>
      <c r="Z8680" t="s">
        <v>137</v>
      </c>
      <c r="AA8680" t="s">
        <v>137</v>
      </c>
      <c r="AB8680" t="s">
        <v>137</v>
      </c>
      <c r="AC8680" t="s">
        <v>137</v>
      </c>
      <c r="AD8680" s="2"/>
      <c r="AE8680" t="s">
        <v>137</v>
      </c>
      <c r="AF8680" t="s">
        <v>137</v>
      </c>
      <c r="AG8680" t="s">
        <v>137</v>
      </c>
      <c r="AH8680" t="s">
        <v>137</v>
      </c>
      <c r="AI8680" t="s">
        <v>137</v>
      </c>
      <c r="AJ8680" t="s">
        <v>137</v>
      </c>
      <c r="AK8680" t="s">
        <v>137</v>
      </c>
      <c r="AL8680" s="2"/>
      <c r="AM8680" t="s">
        <v>137</v>
      </c>
      <c r="AN8680" t="s">
        <v>137</v>
      </c>
      <c r="AO8680" t="s">
        <v>137</v>
      </c>
      <c r="AP8680" t="s">
        <v>137</v>
      </c>
      <c r="AQ8680" t="s">
        <v>137</v>
      </c>
      <c r="AR8680" t="s">
        <v>137</v>
      </c>
      <c r="AS8680" t="s">
        <v>137</v>
      </c>
      <c r="AT8680" t="s">
        <v>137</v>
      </c>
      <c r="AU8680" t="s">
        <v>137</v>
      </c>
      <c r="AV8680" t="s">
        <v>137</v>
      </c>
      <c r="AW8680" t="s">
        <v>137</v>
      </c>
      <c r="AX8680" t="s">
        <v>137</v>
      </c>
      <c r="AY8680" t="s">
        <v>137</v>
      </c>
      <c r="AZ8680" t="s">
        <v>137</v>
      </c>
      <c r="BA8680" t="s">
        <v>137</v>
      </c>
      <c r="BB8680" t="s">
        <v>137</v>
      </c>
      <c r="BC8680" t="s">
        <v>137</v>
      </c>
      <c r="BD8680" t="s">
        <v>137</v>
      </c>
      <c r="BE8680" t="s">
        <v>137</v>
      </c>
      <c r="BF8680" t="s">
        <v>137</v>
      </c>
      <c r="BG8680" t="s">
        <v>137</v>
      </c>
      <c r="BH8680" t="s">
        <v>137</v>
      </c>
      <c r="BI8680" t="s">
        <v>137</v>
      </c>
      <c r="BJ8680" t="s">
        <v>137</v>
      </c>
      <c r="BK8680" t="s">
        <v>137</v>
      </c>
      <c r="BL8680" t="s">
        <v>137</v>
      </c>
      <c r="BM8680" t="s">
        <v>137</v>
      </c>
      <c r="BN8680" t="s">
        <v>137</v>
      </c>
      <c r="BO8680" t="s">
        <v>137</v>
      </c>
      <c r="BP8680" t="s">
        <v>137</v>
      </c>
      <c r="BQ8680" t="s">
        <v>137</v>
      </c>
      <c r="BR8680" t="s">
        <v>137</v>
      </c>
      <c r="BS8680" t="s">
        <v>137</v>
      </c>
      <c r="BT8680" t="s">
        <v>137</v>
      </c>
      <c r="BU8680" t="s">
        <v>137</v>
      </c>
      <c r="BW8680" t="s">
        <v>137</v>
      </c>
      <c r="BX8680" t="s">
        <v>137</v>
      </c>
      <c r="BY8680" t="s">
        <v>137</v>
      </c>
      <c r="BZ8680" t="s">
        <v>137</v>
      </c>
      <c r="CA8680" t="s">
        <v>137</v>
      </c>
      <c r="CB8680" t="s">
        <v>137</v>
      </c>
      <c r="CC8680" t="s">
        <v>137</v>
      </c>
      <c r="CD8680" t="s">
        <v>137</v>
      </c>
      <c r="CE8680" t="s">
        <v>137</v>
      </c>
      <c r="CF8680" t="s">
        <v>137</v>
      </c>
      <c r="CG8680" t="s">
        <v>137</v>
      </c>
      <c r="CH8680" t="s">
        <v>137</v>
      </c>
      <c r="CI8680" t="s">
        <v>137</v>
      </c>
      <c r="CJ8680" t="s">
        <v>137</v>
      </c>
      <c r="CK8680" t="s">
        <v>137</v>
      </c>
      <c r="CL8680" t="s">
        <v>137</v>
      </c>
      <c r="CM8680" t="s">
        <v>137</v>
      </c>
      <c r="CN8680" t="s">
        <v>137</v>
      </c>
      <c r="CO8680" t="s">
        <v>137</v>
      </c>
      <c r="CP8680" t="s">
        <v>137</v>
      </c>
      <c r="CQ8680" s="1">
        <v>45190.427777777775</v>
      </c>
      <c r="CR8680" s="1">
        <v>45190.427777777775</v>
      </c>
      <c r="CS8680" s="1"/>
      <c r="CT8680" t="s">
        <v>53393</v>
      </c>
      <c r="CU8680" t="s">
        <v>21226</v>
      </c>
      <c r="CV8680" t="s">
        <v>53394</v>
      </c>
      <c r="CW8680" t="s">
        <v>53395</v>
      </c>
      <c r="CX8680" s="3"/>
      <c r="CY8680" s="3"/>
      <c r="CZ8680">
        <v>1</v>
      </c>
      <c r="DA8680" t="s">
        <v>137</v>
      </c>
      <c r="DB8680" t="s">
        <v>137</v>
      </c>
      <c r="DC8680" t="s">
        <v>137</v>
      </c>
      <c r="DD8680" t="s">
        <v>137</v>
      </c>
      <c r="DE8680" t="s">
        <v>137</v>
      </c>
      <c r="DF8680" t="s">
        <v>53396</v>
      </c>
      <c r="DG8680" t="s">
        <v>137</v>
      </c>
      <c r="DH8680" t="s">
        <v>137</v>
      </c>
      <c r="DI8680" t="s">
        <v>137</v>
      </c>
      <c r="DJ8680" t="s">
        <v>137</v>
      </c>
      <c r="DK8680">
        <v>0</v>
      </c>
      <c r="DL8680" t="s">
        <v>209</v>
      </c>
      <c r="DM8680" t="s">
        <v>53397</v>
      </c>
      <c r="DN8680" t="s">
        <v>137</v>
      </c>
      <c r="DO8680" s="1">
        <v>45190.427777777775</v>
      </c>
      <c r="DP8680" s="1"/>
      <c r="DQ8680" t="s">
        <v>1709</v>
      </c>
      <c r="DR8680" t="s">
        <v>1710</v>
      </c>
      <c r="DS8680" t="s">
        <v>1711</v>
      </c>
      <c r="DT8680" t="s">
        <v>137</v>
      </c>
      <c r="DU8680" t="s">
        <v>137</v>
      </c>
      <c r="DV8680" t="s">
        <v>137</v>
      </c>
      <c r="DW8680" t="s">
        <v>137</v>
      </c>
      <c r="DX8680" t="s">
        <v>137</v>
      </c>
      <c r="DY8680" t="s">
        <v>137</v>
      </c>
      <c r="DZ8680" t="s">
        <v>168</v>
      </c>
      <c r="EA8680" t="b">
        <v>0</v>
      </c>
      <c r="EB8680" t="s">
        <v>137</v>
      </c>
    </row>
    <row r="8681" spans="1:132" x14ac:dyDescent="0.25">
      <c r="A8681">
        <v>115787670</v>
      </c>
      <c r="B8681">
        <v>3355</v>
      </c>
      <c r="C8681" t="s">
        <v>192</v>
      </c>
      <c r="D8681" t="s">
        <v>474</v>
      </c>
      <c r="E8681" t="s">
        <v>134</v>
      </c>
      <c r="F8681" t="s">
        <v>135</v>
      </c>
      <c r="G8681" t="s">
        <v>163</v>
      </c>
      <c r="H8681" t="s">
        <v>137</v>
      </c>
      <c r="I8681" t="s">
        <v>475</v>
      </c>
      <c r="J8681" t="s">
        <v>52452</v>
      </c>
      <c r="K8681" t="s">
        <v>52453</v>
      </c>
      <c r="L8681" t="s">
        <v>52454</v>
      </c>
      <c r="M8681" t="s">
        <v>137</v>
      </c>
      <c r="N8681" t="s">
        <v>15783</v>
      </c>
      <c r="O8681" t="s">
        <v>15783</v>
      </c>
      <c r="P8681" s="1">
        <v>45135</v>
      </c>
      <c r="Q8681" s="1">
        <v>45135.509027777778</v>
      </c>
      <c r="R8681" s="1">
        <v>45135.509027777778</v>
      </c>
      <c r="S8681" s="1">
        <v>45135.536805555559</v>
      </c>
      <c r="T8681" s="1">
        <v>45135.536805555559</v>
      </c>
      <c r="U8681" t="s">
        <v>184</v>
      </c>
      <c r="V8681" t="s">
        <v>137</v>
      </c>
      <c r="W8681" t="s">
        <v>137</v>
      </c>
      <c r="X8681" t="s">
        <v>185</v>
      </c>
      <c r="Y8681" t="s">
        <v>186</v>
      </c>
      <c r="Z8681" t="s">
        <v>137</v>
      </c>
      <c r="AA8681" t="s">
        <v>4126</v>
      </c>
      <c r="AB8681" t="s">
        <v>137</v>
      </c>
      <c r="AC8681" t="s">
        <v>137</v>
      </c>
      <c r="AD8681" s="2"/>
      <c r="AE8681" t="s">
        <v>137</v>
      </c>
      <c r="AF8681" t="s">
        <v>137</v>
      </c>
      <c r="AG8681" t="s">
        <v>137</v>
      </c>
      <c r="AH8681" t="s">
        <v>137</v>
      </c>
      <c r="AI8681" t="s">
        <v>137</v>
      </c>
      <c r="AJ8681" t="s">
        <v>137</v>
      </c>
      <c r="AK8681" t="s">
        <v>137</v>
      </c>
      <c r="AL8681" s="2"/>
      <c r="AM8681" t="s">
        <v>137</v>
      </c>
      <c r="AN8681" t="s">
        <v>137</v>
      </c>
      <c r="AO8681" t="s">
        <v>137</v>
      </c>
      <c r="AP8681" t="s">
        <v>137</v>
      </c>
      <c r="AQ8681" t="s">
        <v>137</v>
      </c>
      <c r="AR8681" t="s">
        <v>137</v>
      </c>
      <c r="AS8681" t="s">
        <v>137</v>
      </c>
      <c r="AT8681" t="s">
        <v>137</v>
      </c>
      <c r="AU8681" t="s">
        <v>137</v>
      </c>
      <c r="AV8681" t="s">
        <v>53398</v>
      </c>
      <c r="AW8681" t="s">
        <v>137</v>
      </c>
      <c r="AX8681" t="s">
        <v>137</v>
      </c>
      <c r="AY8681" t="s">
        <v>137</v>
      </c>
      <c r="AZ8681" t="s">
        <v>137</v>
      </c>
      <c r="BA8681" t="s">
        <v>137</v>
      </c>
      <c r="BB8681" t="s">
        <v>137</v>
      </c>
      <c r="BC8681" t="s">
        <v>137</v>
      </c>
      <c r="BD8681" t="s">
        <v>137</v>
      </c>
      <c r="BE8681" t="s">
        <v>137</v>
      </c>
      <c r="BF8681" t="s">
        <v>137</v>
      </c>
      <c r="BG8681" t="s">
        <v>137</v>
      </c>
      <c r="BH8681" t="s">
        <v>137</v>
      </c>
      <c r="BI8681" t="s">
        <v>137</v>
      </c>
      <c r="BJ8681" t="s">
        <v>137</v>
      </c>
      <c r="BK8681" t="s">
        <v>137</v>
      </c>
      <c r="BL8681" t="s">
        <v>137</v>
      </c>
      <c r="BM8681" t="s">
        <v>137</v>
      </c>
      <c r="BN8681" t="s">
        <v>137</v>
      </c>
      <c r="BO8681" t="s">
        <v>137</v>
      </c>
      <c r="BP8681" t="s">
        <v>137</v>
      </c>
      <c r="BQ8681" t="s">
        <v>137</v>
      </c>
      <c r="BR8681" t="s">
        <v>137</v>
      </c>
      <c r="BS8681" t="s">
        <v>137</v>
      </c>
      <c r="BT8681" t="s">
        <v>137</v>
      </c>
      <c r="BU8681" t="s">
        <v>137</v>
      </c>
      <c r="BW8681" t="s">
        <v>137</v>
      </c>
      <c r="BX8681" t="s">
        <v>137</v>
      </c>
      <c r="BY8681" t="s">
        <v>137</v>
      </c>
      <c r="BZ8681" t="s">
        <v>137</v>
      </c>
      <c r="CA8681" t="s">
        <v>137</v>
      </c>
      <c r="CB8681" t="s">
        <v>137</v>
      </c>
      <c r="CC8681" t="s">
        <v>137</v>
      </c>
      <c r="CD8681" t="s">
        <v>137</v>
      </c>
      <c r="CE8681" t="s">
        <v>137</v>
      </c>
      <c r="CF8681" t="s">
        <v>137</v>
      </c>
      <c r="CG8681" t="s">
        <v>137</v>
      </c>
      <c r="CH8681" t="s">
        <v>137</v>
      </c>
      <c r="CI8681" t="s">
        <v>137</v>
      </c>
      <c r="CJ8681" t="s">
        <v>137</v>
      </c>
      <c r="CK8681" t="s">
        <v>137</v>
      </c>
      <c r="CL8681" t="s">
        <v>137</v>
      </c>
      <c r="CM8681" t="s">
        <v>137</v>
      </c>
      <c r="CN8681" t="s">
        <v>137</v>
      </c>
      <c r="CO8681" t="s">
        <v>137</v>
      </c>
      <c r="CP8681" t="s">
        <v>137</v>
      </c>
      <c r="CQ8681" s="1">
        <v>45135.536805555559</v>
      </c>
      <c r="CR8681" s="1">
        <v>45135.536805555559</v>
      </c>
      <c r="CS8681" s="1"/>
      <c r="CT8681" t="s">
        <v>33527</v>
      </c>
      <c r="CU8681" t="s">
        <v>33527</v>
      </c>
      <c r="CV8681" t="s">
        <v>53399</v>
      </c>
      <c r="CW8681" t="s">
        <v>53399</v>
      </c>
      <c r="CX8681" s="3"/>
      <c r="CY8681" s="3"/>
      <c r="CZ8681">
        <v>1</v>
      </c>
      <c r="DA8681" t="s">
        <v>53400</v>
      </c>
      <c r="DB8681" t="s">
        <v>137</v>
      </c>
      <c r="DC8681" t="s">
        <v>137</v>
      </c>
      <c r="DD8681" t="s">
        <v>137</v>
      </c>
      <c r="DE8681" t="s">
        <v>137</v>
      </c>
      <c r="DF8681" t="s">
        <v>53401</v>
      </c>
      <c r="DG8681" t="s">
        <v>137</v>
      </c>
      <c r="DH8681" t="s">
        <v>137</v>
      </c>
      <c r="DI8681" t="s">
        <v>137</v>
      </c>
      <c r="DJ8681" t="s">
        <v>137</v>
      </c>
      <c r="DK8681">
        <v>0</v>
      </c>
      <c r="DL8681" t="s">
        <v>209</v>
      </c>
      <c r="DM8681" t="s">
        <v>53402</v>
      </c>
      <c r="DN8681" t="s">
        <v>137</v>
      </c>
      <c r="DO8681" s="1">
        <v>45135.536805555559</v>
      </c>
      <c r="DP8681" s="1"/>
      <c r="DQ8681" t="s">
        <v>52452</v>
      </c>
      <c r="DR8681" t="s">
        <v>52453</v>
      </c>
      <c r="DS8681" t="s">
        <v>52454</v>
      </c>
      <c r="DT8681" t="s">
        <v>137</v>
      </c>
      <c r="DU8681" t="s">
        <v>137</v>
      </c>
      <c r="DV8681" t="s">
        <v>140</v>
      </c>
      <c r="DW8681" t="s">
        <v>137</v>
      </c>
      <c r="DX8681" t="s">
        <v>137</v>
      </c>
      <c r="DY8681" t="s">
        <v>137</v>
      </c>
      <c r="DZ8681" t="s">
        <v>148</v>
      </c>
      <c r="EA8681" t="b">
        <v>0</v>
      </c>
      <c r="EB8681" t="s">
        <v>137</v>
      </c>
    </row>
    <row r="8682" spans="1:132" x14ac:dyDescent="0.25">
      <c r="A8682">
        <v>115786942</v>
      </c>
      <c r="B8682">
        <v>3354</v>
      </c>
      <c r="C8682" t="s">
        <v>192</v>
      </c>
      <c r="D8682" t="s">
        <v>53403</v>
      </c>
      <c r="E8682" t="s">
        <v>134</v>
      </c>
      <c r="F8682" t="s">
        <v>162</v>
      </c>
      <c r="G8682" t="s">
        <v>137</v>
      </c>
      <c r="H8682" t="s">
        <v>137</v>
      </c>
      <c r="I8682" t="s">
        <v>53404</v>
      </c>
      <c r="J8682" t="s">
        <v>1870</v>
      </c>
      <c r="K8682" t="s">
        <v>1871</v>
      </c>
      <c r="L8682" t="s">
        <v>1872</v>
      </c>
      <c r="M8682" t="s">
        <v>137</v>
      </c>
      <c r="N8682" t="s">
        <v>2821</v>
      </c>
      <c r="O8682" t="s">
        <v>2821</v>
      </c>
      <c r="P8682" s="1"/>
      <c r="Q8682" s="1">
        <v>45135.503472222219</v>
      </c>
      <c r="R8682" s="1">
        <v>45135.503472222219</v>
      </c>
      <c r="S8682" s="1">
        <v>45218.49722222222</v>
      </c>
      <c r="T8682" s="1">
        <v>45218.49722222222</v>
      </c>
      <c r="U8682" t="s">
        <v>13034</v>
      </c>
      <c r="V8682" t="s">
        <v>137</v>
      </c>
      <c r="W8682" t="s">
        <v>137</v>
      </c>
      <c r="X8682" t="s">
        <v>185</v>
      </c>
      <c r="Y8682" t="s">
        <v>199</v>
      </c>
      <c r="Z8682" t="s">
        <v>137</v>
      </c>
      <c r="AA8682" t="s">
        <v>137</v>
      </c>
      <c r="AB8682" t="s">
        <v>137</v>
      </c>
      <c r="AC8682" t="s">
        <v>137</v>
      </c>
      <c r="AD8682" s="2"/>
      <c r="AE8682" t="s">
        <v>137</v>
      </c>
      <c r="AF8682" t="s">
        <v>137</v>
      </c>
      <c r="AG8682" t="s">
        <v>137</v>
      </c>
      <c r="AH8682" t="s">
        <v>137</v>
      </c>
      <c r="AI8682" t="s">
        <v>137</v>
      </c>
      <c r="AJ8682" t="s">
        <v>137</v>
      </c>
      <c r="AK8682" t="s">
        <v>137</v>
      </c>
      <c r="AL8682" s="2"/>
      <c r="AM8682" t="s">
        <v>137</v>
      </c>
      <c r="AN8682" t="s">
        <v>137</v>
      </c>
      <c r="AO8682" t="s">
        <v>137</v>
      </c>
      <c r="AP8682" t="s">
        <v>137</v>
      </c>
      <c r="AQ8682" t="s">
        <v>137</v>
      </c>
      <c r="AR8682" t="s">
        <v>137</v>
      </c>
      <c r="AS8682" t="s">
        <v>137</v>
      </c>
      <c r="AT8682" t="s">
        <v>137</v>
      </c>
      <c r="AU8682" t="s">
        <v>137</v>
      </c>
      <c r="AV8682" t="s">
        <v>137</v>
      </c>
      <c r="AW8682" t="s">
        <v>137</v>
      </c>
      <c r="AX8682" t="s">
        <v>137</v>
      </c>
      <c r="AY8682" t="s">
        <v>137</v>
      </c>
      <c r="AZ8682" t="s">
        <v>137</v>
      </c>
      <c r="BA8682" t="s">
        <v>137</v>
      </c>
      <c r="BB8682" t="s">
        <v>137</v>
      </c>
      <c r="BC8682" t="s">
        <v>137</v>
      </c>
      <c r="BD8682" t="s">
        <v>137</v>
      </c>
      <c r="BE8682" t="s">
        <v>137</v>
      </c>
      <c r="BF8682" t="s">
        <v>137</v>
      </c>
      <c r="BG8682" t="s">
        <v>137</v>
      </c>
      <c r="BH8682" t="s">
        <v>137</v>
      </c>
      <c r="BI8682" t="s">
        <v>137</v>
      </c>
      <c r="BJ8682" t="s">
        <v>137</v>
      </c>
      <c r="BK8682" t="s">
        <v>137</v>
      </c>
      <c r="BL8682" t="s">
        <v>137</v>
      </c>
      <c r="BM8682" t="s">
        <v>137</v>
      </c>
      <c r="BN8682" t="s">
        <v>137</v>
      </c>
      <c r="BO8682" t="s">
        <v>137</v>
      </c>
      <c r="BP8682" t="s">
        <v>137</v>
      </c>
      <c r="BQ8682" t="s">
        <v>137</v>
      </c>
      <c r="BR8682" t="s">
        <v>137</v>
      </c>
      <c r="BS8682" t="s">
        <v>137</v>
      </c>
      <c r="BT8682" t="s">
        <v>137</v>
      </c>
      <c r="BU8682" t="s">
        <v>137</v>
      </c>
      <c r="BW8682" t="s">
        <v>137</v>
      </c>
      <c r="BX8682" t="s">
        <v>137</v>
      </c>
      <c r="BY8682" t="s">
        <v>137</v>
      </c>
      <c r="BZ8682" t="s">
        <v>137</v>
      </c>
      <c r="CA8682" t="s">
        <v>137</v>
      </c>
      <c r="CB8682" t="s">
        <v>137</v>
      </c>
      <c r="CC8682" t="s">
        <v>137</v>
      </c>
      <c r="CD8682" t="s">
        <v>137</v>
      </c>
      <c r="CE8682" t="s">
        <v>137</v>
      </c>
      <c r="CF8682" t="s">
        <v>137</v>
      </c>
      <c r="CG8682" t="s">
        <v>137</v>
      </c>
      <c r="CH8682" t="s">
        <v>137</v>
      </c>
      <c r="CI8682" t="s">
        <v>137</v>
      </c>
      <c r="CJ8682" t="s">
        <v>137</v>
      </c>
      <c r="CK8682" t="s">
        <v>137</v>
      </c>
      <c r="CL8682" t="s">
        <v>137</v>
      </c>
      <c r="CM8682" t="s">
        <v>137</v>
      </c>
      <c r="CN8682" t="s">
        <v>137</v>
      </c>
      <c r="CO8682" t="s">
        <v>137</v>
      </c>
      <c r="CP8682" t="s">
        <v>137</v>
      </c>
      <c r="CQ8682" s="1">
        <v>45218.49722222222</v>
      </c>
      <c r="CR8682" s="1">
        <v>45218.49722222222</v>
      </c>
      <c r="CS8682" s="1"/>
      <c r="CT8682" t="s">
        <v>43701</v>
      </c>
      <c r="CU8682" t="s">
        <v>43701</v>
      </c>
      <c r="CV8682" t="s">
        <v>53405</v>
      </c>
      <c r="CW8682" t="s">
        <v>53406</v>
      </c>
      <c r="CX8682" s="3"/>
      <c r="CY8682" s="3"/>
      <c r="CZ8682">
        <v>1</v>
      </c>
      <c r="DA8682" t="s">
        <v>137</v>
      </c>
      <c r="DB8682" t="s">
        <v>137</v>
      </c>
      <c r="DC8682" t="s">
        <v>137</v>
      </c>
      <c r="DD8682" t="s">
        <v>137</v>
      </c>
      <c r="DE8682" t="s">
        <v>137</v>
      </c>
      <c r="DF8682" t="s">
        <v>53407</v>
      </c>
      <c r="DG8682" t="s">
        <v>900</v>
      </c>
      <c r="DH8682" t="s">
        <v>19186</v>
      </c>
      <c r="DI8682" t="s">
        <v>137</v>
      </c>
      <c r="DJ8682" t="s">
        <v>137</v>
      </c>
      <c r="DK8682">
        <v>0</v>
      </c>
      <c r="DL8682" t="s">
        <v>209</v>
      </c>
      <c r="DM8682" t="s">
        <v>53245</v>
      </c>
      <c r="DN8682" t="s">
        <v>137</v>
      </c>
      <c r="DO8682" s="1">
        <v>45218.49722222222</v>
      </c>
      <c r="DP8682" s="1"/>
      <c r="DQ8682" t="s">
        <v>1709</v>
      </c>
      <c r="DR8682" t="s">
        <v>1710</v>
      </c>
      <c r="DS8682" t="s">
        <v>1711</v>
      </c>
      <c r="DT8682" t="s">
        <v>53408</v>
      </c>
      <c r="DU8682" t="s">
        <v>137</v>
      </c>
      <c r="DV8682" t="s">
        <v>137</v>
      </c>
      <c r="DW8682" t="s">
        <v>137</v>
      </c>
      <c r="DX8682" t="s">
        <v>53409</v>
      </c>
      <c r="DY8682" t="s">
        <v>137</v>
      </c>
      <c r="DZ8682" t="s">
        <v>168</v>
      </c>
      <c r="EA8682" t="b">
        <v>0</v>
      </c>
      <c r="EB8682" t="s">
        <v>137</v>
      </c>
    </row>
    <row r="8683" spans="1:132" x14ac:dyDescent="0.25">
      <c r="A8683">
        <v>115783759</v>
      </c>
      <c r="B8683">
        <v>3353</v>
      </c>
      <c r="C8683" t="s">
        <v>192</v>
      </c>
      <c r="D8683" t="s">
        <v>53410</v>
      </c>
      <c r="E8683" t="s">
        <v>134</v>
      </c>
      <c r="F8683" t="s">
        <v>162</v>
      </c>
      <c r="G8683" t="s">
        <v>137</v>
      </c>
      <c r="H8683" t="s">
        <v>137</v>
      </c>
      <c r="I8683" t="s">
        <v>53411</v>
      </c>
      <c r="J8683" t="s">
        <v>150</v>
      </c>
      <c r="K8683" t="s">
        <v>151</v>
      </c>
      <c r="L8683" t="s">
        <v>152</v>
      </c>
      <c r="M8683" t="s">
        <v>137</v>
      </c>
      <c r="N8683" t="s">
        <v>13053</v>
      </c>
      <c r="O8683" t="s">
        <v>295</v>
      </c>
      <c r="P8683" s="1"/>
      <c r="Q8683" s="1">
        <v>45135.48333333333</v>
      </c>
      <c r="R8683" s="1">
        <v>45135.48333333333</v>
      </c>
      <c r="S8683" s="1">
        <v>45135.578472222223</v>
      </c>
      <c r="T8683" s="1">
        <v>45135.578472222223</v>
      </c>
      <c r="U8683" t="s">
        <v>9238</v>
      </c>
      <c r="V8683" t="s">
        <v>137</v>
      </c>
      <c r="W8683" t="s">
        <v>137</v>
      </c>
      <c r="X8683" t="s">
        <v>176</v>
      </c>
      <c r="Y8683" t="s">
        <v>199</v>
      </c>
      <c r="Z8683" t="s">
        <v>137</v>
      </c>
      <c r="AA8683" t="s">
        <v>137</v>
      </c>
      <c r="AB8683" t="s">
        <v>137</v>
      </c>
      <c r="AC8683" t="s">
        <v>137</v>
      </c>
      <c r="AD8683" s="2"/>
      <c r="AE8683" t="s">
        <v>137</v>
      </c>
      <c r="AF8683" t="s">
        <v>137</v>
      </c>
      <c r="AG8683" t="s">
        <v>137</v>
      </c>
      <c r="AH8683" t="s">
        <v>137</v>
      </c>
      <c r="AI8683" t="s">
        <v>137</v>
      </c>
      <c r="AJ8683" t="s">
        <v>137</v>
      </c>
      <c r="AK8683" t="s">
        <v>137</v>
      </c>
      <c r="AL8683" s="2"/>
      <c r="AM8683" t="s">
        <v>137</v>
      </c>
      <c r="AN8683" t="s">
        <v>137</v>
      </c>
      <c r="AO8683" t="s">
        <v>137</v>
      </c>
      <c r="AP8683" t="s">
        <v>137</v>
      </c>
      <c r="AQ8683" t="s">
        <v>137</v>
      </c>
      <c r="AR8683" t="s">
        <v>137</v>
      </c>
      <c r="AS8683" t="s">
        <v>137</v>
      </c>
      <c r="AT8683" t="s">
        <v>137</v>
      </c>
      <c r="AU8683" t="s">
        <v>137</v>
      </c>
      <c r="AV8683" t="s">
        <v>137</v>
      </c>
      <c r="AW8683" t="s">
        <v>137</v>
      </c>
      <c r="AX8683" t="s">
        <v>137</v>
      </c>
      <c r="AY8683" t="s">
        <v>137</v>
      </c>
      <c r="AZ8683" t="s">
        <v>137</v>
      </c>
      <c r="BA8683" t="s">
        <v>137</v>
      </c>
      <c r="BB8683" t="s">
        <v>137</v>
      </c>
      <c r="BC8683" t="s">
        <v>137</v>
      </c>
      <c r="BD8683" t="s">
        <v>137</v>
      </c>
      <c r="BE8683" t="s">
        <v>137</v>
      </c>
      <c r="BF8683" t="s">
        <v>137</v>
      </c>
      <c r="BG8683" t="s">
        <v>137</v>
      </c>
      <c r="BH8683" t="s">
        <v>137</v>
      </c>
      <c r="BI8683" t="s">
        <v>137</v>
      </c>
      <c r="BJ8683" t="s">
        <v>137</v>
      </c>
      <c r="BK8683" t="s">
        <v>137</v>
      </c>
      <c r="BL8683" t="s">
        <v>137</v>
      </c>
      <c r="BM8683" t="s">
        <v>137</v>
      </c>
      <c r="BN8683" t="s">
        <v>137</v>
      </c>
      <c r="BO8683" t="s">
        <v>137</v>
      </c>
      <c r="BP8683" t="s">
        <v>137</v>
      </c>
      <c r="BQ8683" t="s">
        <v>137</v>
      </c>
      <c r="BR8683" t="s">
        <v>137</v>
      </c>
      <c r="BS8683" t="s">
        <v>137</v>
      </c>
      <c r="BT8683" t="s">
        <v>137</v>
      </c>
      <c r="BU8683" t="s">
        <v>137</v>
      </c>
      <c r="BW8683" t="s">
        <v>137</v>
      </c>
      <c r="BX8683" t="s">
        <v>137</v>
      </c>
      <c r="BY8683" t="s">
        <v>137</v>
      </c>
      <c r="BZ8683" t="s">
        <v>137</v>
      </c>
      <c r="CA8683" t="s">
        <v>137</v>
      </c>
      <c r="CB8683" t="s">
        <v>137</v>
      </c>
      <c r="CC8683" t="s">
        <v>137</v>
      </c>
      <c r="CD8683" t="s">
        <v>137</v>
      </c>
      <c r="CE8683" t="s">
        <v>137</v>
      </c>
      <c r="CF8683" t="s">
        <v>137</v>
      </c>
      <c r="CG8683" t="s">
        <v>137</v>
      </c>
      <c r="CH8683" t="s">
        <v>137</v>
      </c>
      <c r="CI8683" t="s">
        <v>137</v>
      </c>
      <c r="CJ8683" t="s">
        <v>137</v>
      </c>
      <c r="CK8683" t="s">
        <v>137</v>
      </c>
      <c r="CL8683" t="s">
        <v>137</v>
      </c>
      <c r="CM8683" t="s">
        <v>137</v>
      </c>
      <c r="CN8683" t="s">
        <v>137</v>
      </c>
      <c r="CO8683" t="s">
        <v>137</v>
      </c>
      <c r="CP8683" t="s">
        <v>137</v>
      </c>
      <c r="CQ8683" s="1">
        <v>45135.578472222223</v>
      </c>
      <c r="CR8683" s="1">
        <v>45135.578472222223</v>
      </c>
      <c r="CS8683" s="1"/>
      <c r="CT8683" t="s">
        <v>53412</v>
      </c>
      <c r="CU8683" t="s">
        <v>53412</v>
      </c>
      <c r="CV8683" t="s">
        <v>53413</v>
      </c>
      <c r="CW8683" t="s">
        <v>53413</v>
      </c>
      <c r="CX8683" s="3"/>
      <c r="CY8683" s="3"/>
      <c r="CZ8683">
        <v>1</v>
      </c>
      <c r="DA8683" t="s">
        <v>137</v>
      </c>
      <c r="DB8683" t="s">
        <v>137</v>
      </c>
      <c r="DC8683" t="s">
        <v>137</v>
      </c>
      <c r="DD8683" t="s">
        <v>137</v>
      </c>
      <c r="DE8683" t="s">
        <v>137</v>
      </c>
      <c r="DF8683" t="s">
        <v>53414</v>
      </c>
      <c r="DG8683" t="s">
        <v>137</v>
      </c>
      <c r="DH8683" t="s">
        <v>137</v>
      </c>
      <c r="DI8683" t="s">
        <v>137</v>
      </c>
      <c r="DJ8683" t="s">
        <v>137</v>
      </c>
      <c r="DK8683">
        <v>0</v>
      </c>
      <c r="DL8683" t="s">
        <v>209</v>
      </c>
      <c r="DM8683" t="s">
        <v>137</v>
      </c>
      <c r="DN8683" t="s">
        <v>137</v>
      </c>
      <c r="DO8683" s="1">
        <v>45135.578472222223</v>
      </c>
      <c r="DP8683" s="1"/>
      <c r="DQ8683" t="s">
        <v>150</v>
      </c>
      <c r="DR8683" t="s">
        <v>151</v>
      </c>
      <c r="DS8683" t="s">
        <v>152</v>
      </c>
      <c r="DT8683" t="s">
        <v>137</v>
      </c>
      <c r="DU8683" t="s">
        <v>137</v>
      </c>
      <c r="DV8683" t="s">
        <v>137</v>
      </c>
      <c r="DW8683" t="s">
        <v>137</v>
      </c>
      <c r="DX8683" t="s">
        <v>822</v>
      </c>
      <c r="DY8683" t="s">
        <v>137</v>
      </c>
      <c r="DZ8683" t="s">
        <v>168</v>
      </c>
      <c r="EA8683" t="b">
        <v>0</v>
      </c>
      <c r="EB8683" t="s">
        <v>137</v>
      </c>
    </row>
    <row r="8684" spans="1:132" x14ac:dyDescent="0.25">
      <c r="A8684">
        <v>115778054</v>
      </c>
      <c r="B8684">
        <v>3352</v>
      </c>
      <c r="C8684" t="s">
        <v>192</v>
      </c>
      <c r="D8684" t="s">
        <v>193</v>
      </c>
      <c r="E8684" t="s">
        <v>134</v>
      </c>
      <c r="F8684" t="s">
        <v>135</v>
      </c>
      <c r="G8684" t="s">
        <v>194</v>
      </c>
      <c r="H8684" t="s">
        <v>195</v>
      </c>
      <c r="I8684" t="s">
        <v>196</v>
      </c>
      <c r="J8684" t="s">
        <v>52452</v>
      </c>
      <c r="K8684" t="s">
        <v>52453</v>
      </c>
      <c r="L8684" t="s">
        <v>52454</v>
      </c>
      <c r="M8684" t="s">
        <v>137</v>
      </c>
      <c r="N8684" t="s">
        <v>8539</v>
      </c>
      <c r="O8684" t="s">
        <v>8539</v>
      </c>
      <c r="P8684" s="1">
        <v>45135</v>
      </c>
      <c r="Q8684" s="1">
        <v>45135.445138888892</v>
      </c>
      <c r="R8684" s="1">
        <v>45135.445138888892</v>
      </c>
      <c r="S8684" s="1">
        <v>45135.492361111108</v>
      </c>
      <c r="T8684" s="1">
        <v>45135.492361111108</v>
      </c>
      <c r="U8684" t="s">
        <v>198</v>
      </c>
      <c r="V8684" t="s">
        <v>137</v>
      </c>
      <c r="W8684" t="s">
        <v>137</v>
      </c>
      <c r="X8684" t="s">
        <v>185</v>
      </c>
      <c r="Y8684" t="s">
        <v>199</v>
      </c>
      <c r="Z8684" t="s">
        <v>137</v>
      </c>
      <c r="AA8684" t="s">
        <v>137</v>
      </c>
      <c r="AB8684" t="s">
        <v>137</v>
      </c>
      <c r="AC8684" t="s">
        <v>137</v>
      </c>
      <c r="AD8684" s="2"/>
      <c r="AE8684" t="s">
        <v>137</v>
      </c>
      <c r="AF8684" t="s">
        <v>137</v>
      </c>
      <c r="AG8684" t="s">
        <v>137</v>
      </c>
      <c r="AH8684" t="s">
        <v>137</v>
      </c>
      <c r="AI8684" t="s">
        <v>137</v>
      </c>
      <c r="AJ8684" t="s">
        <v>137</v>
      </c>
      <c r="AK8684" t="s">
        <v>137</v>
      </c>
      <c r="AL8684" s="2"/>
      <c r="AM8684" t="s">
        <v>137</v>
      </c>
      <c r="AN8684" t="s">
        <v>137</v>
      </c>
      <c r="AO8684" t="s">
        <v>137</v>
      </c>
      <c r="AP8684" t="s">
        <v>137</v>
      </c>
      <c r="AQ8684" t="s">
        <v>137</v>
      </c>
      <c r="AR8684" t="s">
        <v>137</v>
      </c>
      <c r="AS8684" t="s">
        <v>137</v>
      </c>
      <c r="AT8684" t="s">
        <v>137</v>
      </c>
      <c r="AU8684" t="s">
        <v>137</v>
      </c>
      <c r="AV8684" t="s">
        <v>137</v>
      </c>
      <c r="AW8684" t="s">
        <v>41329</v>
      </c>
      <c r="AX8684" t="s">
        <v>137</v>
      </c>
      <c r="AY8684" t="s">
        <v>137</v>
      </c>
      <c r="AZ8684" t="s">
        <v>137</v>
      </c>
      <c r="BA8684" t="s">
        <v>137</v>
      </c>
      <c r="BB8684" t="s">
        <v>137</v>
      </c>
      <c r="BC8684" t="s">
        <v>49784</v>
      </c>
      <c r="BD8684" t="s">
        <v>249</v>
      </c>
      <c r="BE8684" t="s">
        <v>49785</v>
      </c>
      <c r="BF8684" t="s">
        <v>34193</v>
      </c>
      <c r="BG8684" t="s">
        <v>137</v>
      </c>
      <c r="BH8684" t="s">
        <v>137</v>
      </c>
      <c r="BI8684" t="s">
        <v>137</v>
      </c>
      <c r="BJ8684" t="s">
        <v>137</v>
      </c>
      <c r="BK8684" t="s">
        <v>137</v>
      </c>
      <c r="BL8684" t="s">
        <v>137</v>
      </c>
      <c r="BM8684" t="s">
        <v>137</v>
      </c>
      <c r="BN8684" t="s">
        <v>137</v>
      </c>
      <c r="BO8684" t="s">
        <v>137</v>
      </c>
      <c r="BP8684" t="s">
        <v>137</v>
      </c>
      <c r="BQ8684" t="s">
        <v>137</v>
      </c>
      <c r="BR8684" t="s">
        <v>137</v>
      </c>
      <c r="BS8684" t="s">
        <v>137</v>
      </c>
      <c r="BT8684" t="s">
        <v>137</v>
      </c>
      <c r="BU8684" t="s">
        <v>137</v>
      </c>
      <c r="BW8684" t="s">
        <v>137</v>
      </c>
      <c r="BX8684" t="s">
        <v>137</v>
      </c>
      <c r="BY8684" t="s">
        <v>137</v>
      </c>
      <c r="BZ8684" t="s">
        <v>137</v>
      </c>
      <c r="CA8684" t="s">
        <v>137</v>
      </c>
      <c r="CB8684" t="s">
        <v>137</v>
      </c>
      <c r="CC8684" t="s">
        <v>137</v>
      </c>
      <c r="CD8684" t="s">
        <v>137</v>
      </c>
      <c r="CE8684" t="s">
        <v>137</v>
      </c>
      <c r="CF8684" t="s">
        <v>137</v>
      </c>
      <c r="CG8684" t="s">
        <v>137</v>
      </c>
      <c r="CH8684" t="s">
        <v>137</v>
      </c>
      <c r="CI8684" t="s">
        <v>137</v>
      </c>
      <c r="CJ8684" t="s">
        <v>137</v>
      </c>
      <c r="CK8684" t="s">
        <v>137</v>
      </c>
      <c r="CL8684" t="s">
        <v>137</v>
      </c>
      <c r="CM8684" t="s">
        <v>137</v>
      </c>
      <c r="CN8684" t="s">
        <v>137</v>
      </c>
      <c r="CO8684" t="s">
        <v>137</v>
      </c>
      <c r="CP8684" t="s">
        <v>137</v>
      </c>
      <c r="CQ8684" s="1">
        <v>45135.492361111108</v>
      </c>
      <c r="CR8684" s="1">
        <v>45135.492361111108</v>
      </c>
      <c r="CS8684" s="1"/>
      <c r="CT8684" t="s">
        <v>30917</v>
      </c>
      <c r="CU8684" t="s">
        <v>30917</v>
      </c>
      <c r="CV8684" t="s">
        <v>53415</v>
      </c>
      <c r="CW8684" t="s">
        <v>53415</v>
      </c>
      <c r="CX8684" s="3"/>
      <c r="CY8684" s="3"/>
      <c r="CZ8684">
        <v>1</v>
      </c>
      <c r="DA8684" t="s">
        <v>49790</v>
      </c>
      <c r="DB8684" t="s">
        <v>137</v>
      </c>
      <c r="DC8684" t="s">
        <v>137</v>
      </c>
      <c r="DD8684" t="s">
        <v>137</v>
      </c>
      <c r="DE8684" t="s">
        <v>137</v>
      </c>
      <c r="DF8684" t="s">
        <v>53416</v>
      </c>
      <c r="DG8684" t="s">
        <v>137</v>
      </c>
      <c r="DH8684" t="s">
        <v>137</v>
      </c>
      <c r="DI8684" t="s">
        <v>137</v>
      </c>
      <c r="DJ8684" t="s">
        <v>137</v>
      </c>
      <c r="DK8684">
        <v>0</v>
      </c>
      <c r="DL8684" t="s">
        <v>209</v>
      </c>
      <c r="DM8684" t="s">
        <v>53417</v>
      </c>
      <c r="DN8684" t="s">
        <v>137</v>
      </c>
      <c r="DO8684" s="1">
        <v>45135.492361111108</v>
      </c>
      <c r="DP8684" s="1"/>
      <c r="DQ8684" t="s">
        <v>52452</v>
      </c>
      <c r="DR8684" t="s">
        <v>52453</v>
      </c>
      <c r="DS8684" t="s">
        <v>52454</v>
      </c>
      <c r="DT8684" t="s">
        <v>137</v>
      </c>
      <c r="DU8684" t="s">
        <v>137</v>
      </c>
      <c r="DV8684" t="s">
        <v>137</v>
      </c>
      <c r="DW8684" t="s">
        <v>137</v>
      </c>
      <c r="DX8684" t="s">
        <v>137</v>
      </c>
      <c r="DY8684" t="s">
        <v>137</v>
      </c>
      <c r="DZ8684" t="s">
        <v>148</v>
      </c>
      <c r="EA8684" t="b">
        <v>0</v>
      </c>
      <c r="EB8684" t="s">
        <v>137</v>
      </c>
    </row>
    <row r="8685" spans="1:132" x14ac:dyDescent="0.25">
      <c r="A8685">
        <v>115772602</v>
      </c>
      <c r="B8685">
        <v>3351</v>
      </c>
      <c r="C8685" t="s">
        <v>192</v>
      </c>
      <c r="D8685" t="s">
        <v>53418</v>
      </c>
      <c r="E8685" t="s">
        <v>134</v>
      </c>
      <c r="F8685" t="s">
        <v>532</v>
      </c>
      <c r="G8685" t="s">
        <v>194</v>
      </c>
      <c r="H8685" t="s">
        <v>195</v>
      </c>
      <c r="I8685" t="s">
        <v>53418</v>
      </c>
      <c r="J8685" t="s">
        <v>52452</v>
      </c>
      <c r="K8685" t="s">
        <v>52453</v>
      </c>
      <c r="L8685" t="s">
        <v>52454</v>
      </c>
      <c r="M8685" t="s">
        <v>137</v>
      </c>
      <c r="N8685" t="s">
        <v>52623</v>
      </c>
      <c r="O8685" t="s">
        <v>52623</v>
      </c>
      <c r="P8685" s="1"/>
      <c r="Q8685" s="1">
        <v>45135.404166666667</v>
      </c>
      <c r="R8685" s="1">
        <v>45135.404166666667</v>
      </c>
      <c r="S8685" s="1">
        <v>45135.404861111114</v>
      </c>
      <c r="T8685" s="1">
        <v>45135.404861111114</v>
      </c>
      <c r="U8685" t="s">
        <v>1265</v>
      </c>
      <c r="V8685" t="s">
        <v>137</v>
      </c>
      <c r="W8685" t="s">
        <v>137</v>
      </c>
      <c r="X8685" t="s">
        <v>454</v>
      </c>
      <c r="Y8685" t="s">
        <v>199</v>
      </c>
      <c r="Z8685" t="s">
        <v>137</v>
      </c>
      <c r="AA8685" t="s">
        <v>137</v>
      </c>
      <c r="AB8685" t="s">
        <v>137</v>
      </c>
      <c r="AC8685" t="s">
        <v>137</v>
      </c>
      <c r="AD8685" s="2"/>
      <c r="AE8685" t="s">
        <v>137</v>
      </c>
      <c r="AF8685" t="s">
        <v>137</v>
      </c>
      <c r="AG8685" t="s">
        <v>137</v>
      </c>
      <c r="AH8685" t="s">
        <v>137</v>
      </c>
      <c r="AI8685" t="s">
        <v>137</v>
      </c>
      <c r="AJ8685" t="s">
        <v>137</v>
      </c>
      <c r="AK8685" t="s">
        <v>137</v>
      </c>
      <c r="AL8685" s="2"/>
      <c r="AM8685" t="s">
        <v>137</v>
      </c>
      <c r="AN8685" t="s">
        <v>137</v>
      </c>
      <c r="AO8685" t="s">
        <v>137</v>
      </c>
      <c r="AP8685" t="s">
        <v>137</v>
      </c>
      <c r="AQ8685" t="s">
        <v>137</v>
      </c>
      <c r="AR8685" t="s">
        <v>137</v>
      </c>
      <c r="AS8685" t="s">
        <v>137</v>
      </c>
      <c r="AT8685" t="s">
        <v>137</v>
      </c>
      <c r="AU8685" t="s">
        <v>137</v>
      </c>
      <c r="AV8685" t="s">
        <v>137</v>
      </c>
      <c r="AW8685" t="s">
        <v>137</v>
      </c>
      <c r="AX8685" t="s">
        <v>137</v>
      </c>
      <c r="AY8685" t="s">
        <v>137</v>
      </c>
      <c r="AZ8685" t="s">
        <v>137</v>
      </c>
      <c r="BA8685" t="s">
        <v>137</v>
      </c>
      <c r="BB8685" t="s">
        <v>137</v>
      </c>
      <c r="BC8685" t="s">
        <v>137</v>
      </c>
      <c r="BD8685" t="s">
        <v>137</v>
      </c>
      <c r="BE8685" t="s">
        <v>137</v>
      </c>
      <c r="BF8685" t="s">
        <v>137</v>
      </c>
      <c r="BG8685" t="s">
        <v>137</v>
      </c>
      <c r="BH8685" t="s">
        <v>137</v>
      </c>
      <c r="BI8685" t="s">
        <v>137</v>
      </c>
      <c r="BJ8685" t="s">
        <v>137</v>
      </c>
      <c r="BK8685" t="s">
        <v>137</v>
      </c>
      <c r="BL8685" t="s">
        <v>137</v>
      </c>
      <c r="BM8685" t="s">
        <v>137</v>
      </c>
      <c r="BN8685" t="s">
        <v>137</v>
      </c>
      <c r="BO8685" t="s">
        <v>137</v>
      </c>
      <c r="BP8685" t="s">
        <v>137</v>
      </c>
      <c r="BQ8685" t="s">
        <v>137</v>
      </c>
      <c r="BR8685" t="s">
        <v>137</v>
      </c>
      <c r="BS8685" t="s">
        <v>137</v>
      </c>
      <c r="BT8685" t="s">
        <v>471</v>
      </c>
      <c r="BU8685" t="s">
        <v>771</v>
      </c>
      <c r="BW8685" t="s">
        <v>137</v>
      </c>
      <c r="BX8685" t="s">
        <v>137</v>
      </c>
      <c r="BY8685" t="s">
        <v>137</v>
      </c>
      <c r="BZ8685" t="s">
        <v>137</v>
      </c>
      <c r="CA8685" t="s">
        <v>137</v>
      </c>
      <c r="CB8685" t="s">
        <v>137</v>
      </c>
      <c r="CC8685" t="s">
        <v>137</v>
      </c>
      <c r="CD8685" t="s">
        <v>137</v>
      </c>
      <c r="CE8685" t="s">
        <v>137</v>
      </c>
      <c r="CF8685" t="s">
        <v>137</v>
      </c>
      <c r="CG8685" t="s">
        <v>137</v>
      </c>
      <c r="CH8685" t="s">
        <v>137</v>
      </c>
      <c r="CI8685" t="s">
        <v>137</v>
      </c>
      <c r="CJ8685" t="s">
        <v>137</v>
      </c>
      <c r="CK8685" t="s">
        <v>137</v>
      </c>
      <c r="CL8685" t="s">
        <v>137</v>
      </c>
      <c r="CM8685" t="s">
        <v>137</v>
      </c>
      <c r="CN8685" t="s">
        <v>137</v>
      </c>
      <c r="CO8685" t="s">
        <v>137</v>
      </c>
      <c r="CP8685" t="s">
        <v>137</v>
      </c>
      <c r="CQ8685" s="1">
        <v>45135.404861111114</v>
      </c>
      <c r="CR8685" s="1">
        <v>45135.404861111114</v>
      </c>
      <c r="CS8685" s="1"/>
      <c r="CT8685" t="s">
        <v>5623</v>
      </c>
      <c r="CU8685" t="s">
        <v>5623</v>
      </c>
      <c r="CV8685" t="s">
        <v>9838</v>
      </c>
      <c r="CW8685" t="s">
        <v>9838</v>
      </c>
      <c r="CX8685" s="3"/>
      <c r="CY8685" s="3"/>
      <c r="DA8685" t="s">
        <v>137</v>
      </c>
      <c r="DB8685" t="s">
        <v>137</v>
      </c>
      <c r="DC8685" t="s">
        <v>137</v>
      </c>
      <c r="DD8685" t="s">
        <v>137</v>
      </c>
      <c r="DE8685" t="s">
        <v>137</v>
      </c>
      <c r="DF8685" t="s">
        <v>53419</v>
      </c>
      <c r="DG8685" t="s">
        <v>137</v>
      </c>
      <c r="DH8685" t="s">
        <v>137</v>
      </c>
      <c r="DI8685" t="s">
        <v>137</v>
      </c>
      <c r="DJ8685" t="s">
        <v>137</v>
      </c>
      <c r="DK8685">
        <v>0</v>
      </c>
      <c r="DL8685" t="s">
        <v>209</v>
      </c>
      <c r="DM8685" t="s">
        <v>53420</v>
      </c>
      <c r="DN8685" t="s">
        <v>137</v>
      </c>
      <c r="DO8685" s="1">
        <v>45135.404861111114</v>
      </c>
      <c r="DP8685" s="1"/>
      <c r="DQ8685" t="s">
        <v>52452</v>
      </c>
      <c r="DR8685" t="s">
        <v>52453</v>
      </c>
      <c r="DS8685" t="s">
        <v>52454</v>
      </c>
      <c r="DT8685" t="s">
        <v>137</v>
      </c>
      <c r="DU8685" t="s">
        <v>137</v>
      </c>
      <c r="DV8685" t="s">
        <v>137</v>
      </c>
      <c r="DW8685" t="s">
        <v>137</v>
      </c>
      <c r="DX8685" t="s">
        <v>137</v>
      </c>
      <c r="DY8685" t="s">
        <v>137</v>
      </c>
      <c r="DZ8685" t="s">
        <v>168</v>
      </c>
      <c r="EA8685" t="b">
        <v>0</v>
      </c>
      <c r="EB8685" t="s">
        <v>137</v>
      </c>
    </row>
    <row r="8686" spans="1:132" x14ac:dyDescent="0.25">
      <c r="A8686">
        <v>115772572</v>
      </c>
      <c r="B8686">
        <v>3350</v>
      </c>
      <c r="C8686" t="s">
        <v>192</v>
      </c>
      <c r="D8686" t="s">
        <v>224</v>
      </c>
      <c r="E8686" t="s">
        <v>134</v>
      </c>
      <c r="F8686" t="s">
        <v>135</v>
      </c>
      <c r="G8686" t="s">
        <v>194</v>
      </c>
      <c r="H8686" t="s">
        <v>137</v>
      </c>
      <c r="I8686" t="s">
        <v>225</v>
      </c>
      <c r="J8686" t="s">
        <v>226</v>
      </c>
      <c r="K8686" t="s">
        <v>227</v>
      </c>
      <c r="L8686" t="s">
        <v>228</v>
      </c>
      <c r="M8686" t="s">
        <v>137</v>
      </c>
      <c r="N8686" t="s">
        <v>45244</v>
      </c>
      <c r="O8686" t="s">
        <v>45244</v>
      </c>
      <c r="P8686" s="1"/>
      <c r="Q8686" s="1">
        <v>45135.40347222222</v>
      </c>
      <c r="R8686" s="1">
        <v>45135.40347222222</v>
      </c>
      <c r="S8686" s="1">
        <v>45138.627083333333</v>
      </c>
      <c r="T8686" s="1">
        <v>45138.627083333333</v>
      </c>
      <c r="U8686" t="s">
        <v>1152</v>
      </c>
      <c r="V8686" t="s">
        <v>137</v>
      </c>
      <c r="W8686" t="s">
        <v>137</v>
      </c>
      <c r="X8686" t="s">
        <v>176</v>
      </c>
      <c r="Y8686" t="s">
        <v>370</v>
      </c>
      <c r="Z8686" t="s">
        <v>137</v>
      </c>
      <c r="AA8686" t="s">
        <v>137</v>
      </c>
      <c r="AB8686" t="s">
        <v>137</v>
      </c>
      <c r="AC8686" t="s">
        <v>137</v>
      </c>
      <c r="AD8686" s="2"/>
      <c r="AE8686" t="s">
        <v>137</v>
      </c>
      <c r="AF8686" t="s">
        <v>137</v>
      </c>
      <c r="AG8686" t="s">
        <v>137</v>
      </c>
      <c r="AH8686" t="s">
        <v>137</v>
      </c>
      <c r="AI8686" t="s">
        <v>137</v>
      </c>
      <c r="AJ8686" t="s">
        <v>137</v>
      </c>
      <c r="AK8686" t="s">
        <v>137</v>
      </c>
      <c r="AL8686" s="2"/>
      <c r="AM8686" t="s">
        <v>137</v>
      </c>
      <c r="AN8686" t="s">
        <v>137</v>
      </c>
      <c r="AO8686" t="s">
        <v>137</v>
      </c>
      <c r="AP8686" t="s">
        <v>137</v>
      </c>
      <c r="AQ8686" t="s">
        <v>137</v>
      </c>
      <c r="AR8686" t="s">
        <v>137</v>
      </c>
      <c r="AS8686" t="s">
        <v>137</v>
      </c>
      <c r="AT8686" t="s">
        <v>137</v>
      </c>
      <c r="AU8686" t="s">
        <v>137</v>
      </c>
      <c r="AV8686" t="s">
        <v>137</v>
      </c>
      <c r="AW8686" t="s">
        <v>45134</v>
      </c>
      <c r="AX8686" t="s">
        <v>1896</v>
      </c>
      <c r="AY8686" t="s">
        <v>137</v>
      </c>
      <c r="AZ8686" t="s">
        <v>137</v>
      </c>
      <c r="BA8686" t="s">
        <v>137</v>
      </c>
      <c r="BB8686" t="s">
        <v>137</v>
      </c>
      <c r="BC8686" t="s">
        <v>137</v>
      </c>
      <c r="BD8686" t="s">
        <v>137</v>
      </c>
      <c r="BE8686" t="s">
        <v>137</v>
      </c>
      <c r="BF8686" t="s">
        <v>137</v>
      </c>
      <c r="BG8686" t="s">
        <v>137</v>
      </c>
      <c r="BH8686" t="s">
        <v>137</v>
      </c>
      <c r="BI8686" t="s">
        <v>137</v>
      </c>
      <c r="BJ8686" t="s">
        <v>137</v>
      </c>
      <c r="BK8686" t="s">
        <v>137</v>
      </c>
      <c r="BL8686" t="s">
        <v>137</v>
      </c>
      <c r="BM8686" t="s">
        <v>137</v>
      </c>
      <c r="BN8686" t="s">
        <v>137</v>
      </c>
      <c r="BO8686" t="s">
        <v>137</v>
      </c>
      <c r="BP8686" t="s">
        <v>137</v>
      </c>
      <c r="BQ8686" t="s">
        <v>137</v>
      </c>
      <c r="BR8686" t="s">
        <v>137</v>
      </c>
      <c r="BS8686" t="s">
        <v>137</v>
      </c>
      <c r="BT8686" t="s">
        <v>137</v>
      </c>
      <c r="BU8686" t="s">
        <v>137</v>
      </c>
      <c r="BW8686" t="s">
        <v>137</v>
      </c>
      <c r="BX8686" t="s">
        <v>137</v>
      </c>
      <c r="BY8686" t="s">
        <v>137</v>
      </c>
      <c r="BZ8686" t="s">
        <v>137</v>
      </c>
      <c r="CA8686" t="s">
        <v>137</v>
      </c>
      <c r="CB8686" t="s">
        <v>137</v>
      </c>
      <c r="CC8686" t="s">
        <v>137</v>
      </c>
      <c r="CD8686" t="s">
        <v>137</v>
      </c>
      <c r="CE8686" t="s">
        <v>137</v>
      </c>
      <c r="CF8686" t="s">
        <v>137</v>
      </c>
      <c r="CG8686" t="s">
        <v>137</v>
      </c>
      <c r="CH8686" t="s">
        <v>137</v>
      </c>
      <c r="CI8686" t="s">
        <v>137</v>
      </c>
      <c r="CJ8686" t="s">
        <v>137</v>
      </c>
      <c r="CK8686" t="s">
        <v>137</v>
      </c>
      <c r="CL8686" t="s">
        <v>137</v>
      </c>
      <c r="CM8686" t="s">
        <v>137</v>
      </c>
      <c r="CN8686" t="s">
        <v>137</v>
      </c>
      <c r="CO8686" t="s">
        <v>137</v>
      </c>
      <c r="CP8686" t="s">
        <v>137</v>
      </c>
      <c r="CQ8686" s="1">
        <v>45138.627083333333</v>
      </c>
      <c r="CR8686" s="1">
        <v>45138.627083333333</v>
      </c>
      <c r="CS8686" s="1"/>
      <c r="CT8686" t="s">
        <v>137</v>
      </c>
      <c r="CU8686" t="s">
        <v>137</v>
      </c>
      <c r="CV8686" t="s">
        <v>53421</v>
      </c>
      <c r="CW8686" t="s">
        <v>53422</v>
      </c>
      <c r="CX8686" s="3"/>
      <c r="CY8686" s="3"/>
      <c r="DA8686" t="s">
        <v>53423</v>
      </c>
      <c r="DB8686" t="s">
        <v>137</v>
      </c>
      <c r="DC8686" t="s">
        <v>137</v>
      </c>
      <c r="DD8686" t="s">
        <v>137</v>
      </c>
      <c r="DE8686" t="s">
        <v>137</v>
      </c>
      <c r="DF8686" t="s">
        <v>137</v>
      </c>
      <c r="DG8686" t="s">
        <v>137</v>
      </c>
      <c r="DH8686" t="s">
        <v>137</v>
      </c>
      <c r="DI8686" t="s">
        <v>137</v>
      </c>
      <c r="DJ8686" t="s">
        <v>137</v>
      </c>
      <c r="DK8686">
        <v>0</v>
      </c>
      <c r="DL8686" t="s">
        <v>209</v>
      </c>
      <c r="DM8686" t="s">
        <v>137</v>
      </c>
      <c r="DN8686" t="s">
        <v>137</v>
      </c>
      <c r="DO8686" s="1">
        <v>45138.627083333333</v>
      </c>
      <c r="DP8686" s="1"/>
      <c r="DQ8686" t="s">
        <v>150</v>
      </c>
      <c r="DR8686" t="s">
        <v>151</v>
      </c>
      <c r="DS8686" t="s">
        <v>152</v>
      </c>
      <c r="DT8686" t="s">
        <v>137</v>
      </c>
      <c r="DU8686" t="s">
        <v>137</v>
      </c>
      <c r="DV8686" t="s">
        <v>237</v>
      </c>
      <c r="DW8686" t="s">
        <v>137</v>
      </c>
      <c r="DX8686" t="s">
        <v>137</v>
      </c>
      <c r="DY8686" t="s">
        <v>137</v>
      </c>
      <c r="DZ8686" t="s">
        <v>148</v>
      </c>
      <c r="EA8686" t="b">
        <v>0</v>
      </c>
      <c r="EB8686" t="s">
        <v>137</v>
      </c>
    </row>
    <row r="8687" spans="1:132" x14ac:dyDescent="0.25">
      <c r="A8687">
        <v>115772436</v>
      </c>
      <c r="B8687">
        <v>3349</v>
      </c>
      <c r="C8687" t="s">
        <v>192</v>
      </c>
      <c r="D8687" t="s">
        <v>53424</v>
      </c>
      <c r="E8687" t="s">
        <v>134</v>
      </c>
      <c r="F8687" t="s">
        <v>532</v>
      </c>
      <c r="G8687" t="s">
        <v>194</v>
      </c>
      <c r="H8687" t="s">
        <v>195</v>
      </c>
      <c r="I8687" t="s">
        <v>53424</v>
      </c>
      <c r="J8687" t="s">
        <v>52452</v>
      </c>
      <c r="K8687" t="s">
        <v>52453</v>
      </c>
      <c r="L8687" t="s">
        <v>52454</v>
      </c>
      <c r="M8687" t="s">
        <v>137</v>
      </c>
      <c r="N8687" t="s">
        <v>52623</v>
      </c>
      <c r="O8687" t="s">
        <v>52623</v>
      </c>
      <c r="P8687" s="1"/>
      <c r="Q8687" s="1">
        <v>45135.402777777781</v>
      </c>
      <c r="R8687" s="1">
        <v>45135.402777777781</v>
      </c>
      <c r="S8687" s="1">
        <v>45135.40347222222</v>
      </c>
      <c r="T8687" s="1">
        <v>45135.40347222222</v>
      </c>
      <c r="U8687" t="s">
        <v>1265</v>
      </c>
      <c r="V8687" t="s">
        <v>137</v>
      </c>
      <c r="W8687" t="s">
        <v>137</v>
      </c>
      <c r="X8687" t="s">
        <v>454</v>
      </c>
      <c r="Y8687" t="s">
        <v>199</v>
      </c>
      <c r="Z8687" t="s">
        <v>137</v>
      </c>
      <c r="AA8687" t="s">
        <v>137</v>
      </c>
      <c r="AB8687" t="s">
        <v>137</v>
      </c>
      <c r="AC8687" t="s">
        <v>137</v>
      </c>
      <c r="AD8687" s="2"/>
      <c r="AE8687" t="s">
        <v>137</v>
      </c>
      <c r="AF8687" t="s">
        <v>137</v>
      </c>
      <c r="AG8687" t="s">
        <v>137</v>
      </c>
      <c r="AH8687" t="s">
        <v>137</v>
      </c>
      <c r="AI8687" t="s">
        <v>137</v>
      </c>
      <c r="AJ8687" t="s">
        <v>137</v>
      </c>
      <c r="AK8687" t="s">
        <v>137</v>
      </c>
      <c r="AL8687" s="2"/>
      <c r="AM8687" t="s">
        <v>137</v>
      </c>
      <c r="AN8687" t="s">
        <v>137</v>
      </c>
      <c r="AO8687" t="s">
        <v>137</v>
      </c>
      <c r="AP8687" t="s">
        <v>137</v>
      </c>
      <c r="AQ8687" t="s">
        <v>137</v>
      </c>
      <c r="AR8687" t="s">
        <v>137</v>
      </c>
      <c r="AS8687" t="s">
        <v>137</v>
      </c>
      <c r="AT8687" t="s">
        <v>137</v>
      </c>
      <c r="AU8687" t="s">
        <v>137</v>
      </c>
      <c r="AV8687" t="s">
        <v>137</v>
      </c>
      <c r="AW8687" t="s">
        <v>137</v>
      </c>
      <c r="AX8687" t="s">
        <v>137</v>
      </c>
      <c r="AY8687" t="s">
        <v>137</v>
      </c>
      <c r="AZ8687" t="s">
        <v>137</v>
      </c>
      <c r="BA8687" t="s">
        <v>137</v>
      </c>
      <c r="BB8687" t="s">
        <v>137</v>
      </c>
      <c r="BC8687" t="s">
        <v>137</v>
      </c>
      <c r="BD8687" t="s">
        <v>137</v>
      </c>
      <c r="BE8687" t="s">
        <v>137</v>
      </c>
      <c r="BF8687" t="s">
        <v>137</v>
      </c>
      <c r="BG8687" t="s">
        <v>137</v>
      </c>
      <c r="BH8687" t="s">
        <v>137</v>
      </c>
      <c r="BI8687" t="s">
        <v>137</v>
      </c>
      <c r="BJ8687" t="s">
        <v>137</v>
      </c>
      <c r="BK8687" t="s">
        <v>137</v>
      </c>
      <c r="BL8687" t="s">
        <v>137</v>
      </c>
      <c r="BM8687" t="s">
        <v>137</v>
      </c>
      <c r="BN8687" t="s">
        <v>137</v>
      </c>
      <c r="BO8687" t="s">
        <v>137</v>
      </c>
      <c r="BP8687" t="s">
        <v>137</v>
      </c>
      <c r="BQ8687" t="s">
        <v>137</v>
      </c>
      <c r="BR8687" t="s">
        <v>137</v>
      </c>
      <c r="BS8687" t="s">
        <v>137</v>
      </c>
      <c r="BT8687" t="s">
        <v>471</v>
      </c>
      <c r="BU8687" t="s">
        <v>771</v>
      </c>
      <c r="BW8687" t="s">
        <v>137</v>
      </c>
      <c r="BX8687" t="s">
        <v>137</v>
      </c>
      <c r="BY8687" t="s">
        <v>137</v>
      </c>
      <c r="BZ8687" t="s">
        <v>137</v>
      </c>
      <c r="CA8687" t="s">
        <v>137</v>
      </c>
      <c r="CB8687" t="s">
        <v>137</v>
      </c>
      <c r="CC8687" t="s">
        <v>137</v>
      </c>
      <c r="CD8687" t="s">
        <v>137</v>
      </c>
      <c r="CE8687" t="s">
        <v>137</v>
      </c>
      <c r="CF8687" t="s">
        <v>137</v>
      </c>
      <c r="CG8687" t="s">
        <v>137</v>
      </c>
      <c r="CH8687" t="s">
        <v>137</v>
      </c>
      <c r="CI8687" t="s">
        <v>137</v>
      </c>
      <c r="CJ8687" t="s">
        <v>137</v>
      </c>
      <c r="CK8687" t="s">
        <v>137</v>
      </c>
      <c r="CL8687" t="s">
        <v>137</v>
      </c>
      <c r="CM8687" t="s">
        <v>137</v>
      </c>
      <c r="CN8687" t="s">
        <v>137</v>
      </c>
      <c r="CO8687" t="s">
        <v>137</v>
      </c>
      <c r="CP8687" t="s">
        <v>137</v>
      </c>
      <c r="CQ8687" s="1">
        <v>45135.40347222222</v>
      </c>
      <c r="CR8687" s="1">
        <v>45135.40347222222</v>
      </c>
      <c r="CS8687" s="1"/>
      <c r="CT8687" t="s">
        <v>12169</v>
      </c>
      <c r="CU8687" t="s">
        <v>12169</v>
      </c>
      <c r="CV8687" t="s">
        <v>16913</v>
      </c>
      <c r="CW8687" t="s">
        <v>16913</v>
      </c>
      <c r="CX8687" s="3"/>
      <c r="CY8687" s="3"/>
      <c r="DA8687" t="s">
        <v>137</v>
      </c>
      <c r="DB8687" t="s">
        <v>137</v>
      </c>
      <c r="DC8687" t="s">
        <v>137</v>
      </c>
      <c r="DD8687" t="s">
        <v>137</v>
      </c>
      <c r="DE8687" t="s">
        <v>137</v>
      </c>
      <c r="DF8687" t="s">
        <v>53425</v>
      </c>
      <c r="DG8687" t="s">
        <v>137</v>
      </c>
      <c r="DH8687" t="s">
        <v>137</v>
      </c>
      <c r="DI8687" t="s">
        <v>137</v>
      </c>
      <c r="DJ8687" t="s">
        <v>137</v>
      </c>
      <c r="DK8687">
        <v>0</v>
      </c>
      <c r="DL8687" t="s">
        <v>209</v>
      </c>
      <c r="DM8687" t="s">
        <v>53426</v>
      </c>
      <c r="DN8687" t="s">
        <v>137</v>
      </c>
      <c r="DO8687" s="1">
        <v>45135.40347222222</v>
      </c>
      <c r="DP8687" s="1"/>
      <c r="DQ8687" t="s">
        <v>52452</v>
      </c>
      <c r="DR8687" t="s">
        <v>52453</v>
      </c>
      <c r="DS8687" t="s">
        <v>52454</v>
      </c>
      <c r="DT8687" t="s">
        <v>137</v>
      </c>
      <c r="DU8687" t="s">
        <v>137</v>
      </c>
      <c r="DV8687" t="s">
        <v>137</v>
      </c>
      <c r="DW8687" t="s">
        <v>137</v>
      </c>
      <c r="DX8687" t="s">
        <v>137</v>
      </c>
      <c r="DY8687" t="s">
        <v>137</v>
      </c>
      <c r="DZ8687" t="s">
        <v>168</v>
      </c>
      <c r="EA8687" t="b">
        <v>0</v>
      </c>
      <c r="EB8687" t="s">
        <v>137</v>
      </c>
    </row>
    <row r="8688" spans="1:132" x14ac:dyDescent="0.25">
      <c r="A8688">
        <v>115742049</v>
      </c>
      <c r="B8688">
        <v>3348</v>
      </c>
      <c r="C8688" t="s">
        <v>192</v>
      </c>
      <c r="D8688" t="s">
        <v>601</v>
      </c>
      <c r="E8688" t="s">
        <v>134</v>
      </c>
      <c r="F8688" t="s">
        <v>135</v>
      </c>
      <c r="G8688" t="s">
        <v>602</v>
      </c>
      <c r="H8688" t="s">
        <v>601</v>
      </c>
      <c r="I8688" t="s">
        <v>603</v>
      </c>
      <c r="J8688" t="s">
        <v>150</v>
      </c>
      <c r="K8688" t="s">
        <v>151</v>
      </c>
      <c r="L8688" t="s">
        <v>152</v>
      </c>
      <c r="M8688" t="s">
        <v>137</v>
      </c>
      <c r="N8688" t="s">
        <v>1574</v>
      </c>
      <c r="O8688" t="s">
        <v>1574</v>
      </c>
      <c r="P8688" s="1">
        <v>45135.041666666664</v>
      </c>
      <c r="Q8688" s="1">
        <v>45134.663194444445</v>
      </c>
      <c r="R8688" s="1">
        <v>45134.663194444445</v>
      </c>
      <c r="S8688" s="1">
        <v>45134.698611111111</v>
      </c>
      <c r="T8688" s="1">
        <v>45134.698611111111</v>
      </c>
      <c r="U8688" t="s">
        <v>5369</v>
      </c>
      <c r="V8688" t="s">
        <v>137</v>
      </c>
      <c r="W8688" t="s">
        <v>137</v>
      </c>
      <c r="X8688" t="s">
        <v>360</v>
      </c>
      <c r="Y8688" t="s">
        <v>199</v>
      </c>
      <c r="Z8688" t="s">
        <v>137</v>
      </c>
      <c r="AA8688" t="s">
        <v>137</v>
      </c>
      <c r="AB8688" t="s">
        <v>137</v>
      </c>
      <c r="AC8688" t="s">
        <v>137</v>
      </c>
      <c r="AD8688" s="2"/>
      <c r="AE8688" t="s">
        <v>137</v>
      </c>
      <c r="AF8688" t="s">
        <v>137</v>
      </c>
      <c r="AG8688" t="s">
        <v>137</v>
      </c>
      <c r="AH8688" t="s">
        <v>137</v>
      </c>
      <c r="AI8688" t="s">
        <v>137</v>
      </c>
      <c r="AJ8688" t="s">
        <v>137</v>
      </c>
      <c r="AK8688" t="s">
        <v>137</v>
      </c>
      <c r="AL8688" s="2"/>
      <c r="AM8688" t="s">
        <v>137</v>
      </c>
      <c r="AN8688" t="s">
        <v>137</v>
      </c>
      <c r="AO8688" t="s">
        <v>137</v>
      </c>
      <c r="AP8688" t="s">
        <v>137</v>
      </c>
      <c r="AQ8688" t="s">
        <v>137</v>
      </c>
      <c r="AR8688" t="s">
        <v>137</v>
      </c>
      <c r="AS8688" t="s">
        <v>137</v>
      </c>
      <c r="AT8688" t="s">
        <v>137</v>
      </c>
      <c r="AU8688" t="s">
        <v>137</v>
      </c>
      <c r="AV8688" t="s">
        <v>137</v>
      </c>
      <c r="AW8688" t="s">
        <v>31969</v>
      </c>
      <c r="AX8688" t="s">
        <v>137</v>
      </c>
      <c r="AY8688" t="s">
        <v>137</v>
      </c>
      <c r="AZ8688" t="s">
        <v>137</v>
      </c>
      <c r="BA8688" t="s">
        <v>137</v>
      </c>
      <c r="BB8688" t="s">
        <v>137</v>
      </c>
      <c r="BC8688" t="s">
        <v>137</v>
      </c>
      <c r="BD8688" t="s">
        <v>137</v>
      </c>
      <c r="BE8688" t="s">
        <v>137</v>
      </c>
      <c r="BF8688" t="s">
        <v>137</v>
      </c>
      <c r="BG8688" t="s">
        <v>137</v>
      </c>
      <c r="BH8688" t="s">
        <v>137</v>
      </c>
      <c r="BI8688" t="s">
        <v>137</v>
      </c>
      <c r="BJ8688" t="s">
        <v>137</v>
      </c>
      <c r="BK8688" t="s">
        <v>137</v>
      </c>
      <c r="BL8688" t="s">
        <v>137</v>
      </c>
      <c r="BM8688" t="s">
        <v>137</v>
      </c>
      <c r="BN8688" t="s">
        <v>137</v>
      </c>
      <c r="BO8688" t="s">
        <v>137</v>
      </c>
      <c r="BP8688" t="s">
        <v>53427</v>
      </c>
      <c r="BQ8688" t="s">
        <v>137</v>
      </c>
      <c r="BR8688" t="s">
        <v>137</v>
      </c>
      <c r="BS8688" t="s">
        <v>137</v>
      </c>
      <c r="BT8688" t="s">
        <v>137</v>
      </c>
      <c r="BU8688" t="s">
        <v>137</v>
      </c>
      <c r="BW8688" t="s">
        <v>137</v>
      </c>
      <c r="BX8688" t="s">
        <v>137</v>
      </c>
      <c r="BY8688" t="s">
        <v>137</v>
      </c>
      <c r="BZ8688" t="s">
        <v>137</v>
      </c>
      <c r="CA8688" t="s">
        <v>137</v>
      </c>
      <c r="CB8688" t="s">
        <v>137</v>
      </c>
      <c r="CC8688" t="s">
        <v>137</v>
      </c>
      <c r="CD8688" t="s">
        <v>137</v>
      </c>
      <c r="CE8688" t="s">
        <v>137</v>
      </c>
      <c r="CF8688" t="s">
        <v>137</v>
      </c>
      <c r="CG8688" t="s">
        <v>137</v>
      </c>
      <c r="CH8688" t="s">
        <v>137</v>
      </c>
      <c r="CI8688" t="s">
        <v>137</v>
      </c>
      <c r="CJ8688" t="s">
        <v>137</v>
      </c>
      <c r="CK8688" t="s">
        <v>137</v>
      </c>
      <c r="CL8688" t="s">
        <v>137</v>
      </c>
      <c r="CM8688" t="s">
        <v>137</v>
      </c>
      <c r="CN8688" t="s">
        <v>137</v>
      </c>
      <c r="CO8688" t="s">
        <v>137</v>
      </c>
      <c r="CP8688" t="s">
        <v>137</v>
      </c>
      <c r="CQ8688" s="1">
        <v>45134.698611111111</v>
      </c>
      <c r="CR8688" s="1">
        <v>45134.698611111111</v>
      </c>
      <c r="CS8688" s="1"/>
      <c r="CT8688" t="s">
        <v>53428</v>
      </c>
      <c r="CU8688" t="s">
        <v>53428</v>
      </c>
      <c r="CV8688" t="s">
        <v>53429</v>
      </c>
      <c r="CW8688" t="s">
        <v>53429</v>
      </c>
      <c r="CX8688" s="3"/>
      <c r="CY8688" s="3"/>
      <c r="CZ8688">
        <v>1</v>
      </c>
      <c r="DA8688" t="s">
        <v>53430</v>
      </c>
      <c r="DB8688" t="s">
        <v>137</v>
      </c>
      <c r="DC8688" t="s">
        <v>137</v>
      </c>
      <c r="DD8688" t="s">
        <v>137</v>
      </c>
      <c r="DE8688" t="s">
        <v>137</v>
      </c>
      <c r="DF8688" t="s">
        <v>44195</v>
      </c>
      <c r="DG8688" t="s">
        <v>137</v>
      </c>
      <c r="DH8688" t="s">
        <v>137</v>
      </c>
      <c r="DI8688" t="s">
        <v>137</v>
      </c>
      <c r="DJ8688" t="s">
        <v>137</v>
      </c>
      <c r="DK8688">
        <v>0</v>
      </c>
      <c r="DL8688" t="s">
        <v>209</v>
      </c>
      <c r="DM8688" t="s">
        <v>137</v>
      </c>
      <c r="DN8688" t="s">
        <v>137</v>
      </c>
      <c r="DO8688" s="1">
        <v>45134.698611111111</v>
      </c>
      <c r="DP8688" s="1"/>
      <c r="DQ8688" t="s">
        <v>150</v>
      </c>
      <c r="DR8688" t="s">
        <v>151</v>
      </c>
      <c r="DS8688" t="s">
        <v>152</v>
      </c>
      <c r="DT8688" t="s">
        <v>137</v>
      </c>
      <c r="DU8688" t="s">
        <v>137</v>
      </c>
      <c r="DV8688" t="s">
        <v>137</v>
      </c>
      <c r="DW8688" t="s">
        <v>137</v>
      </c>
      <c r="DX8688" t="s">
        <v>137</v>
      </c>
      <c r="DY8688" t="s">
        <v>137</v>
      </c>
      <c r="DZ8688" t="s">
        <v>148</v>
      </c>
      <c r="EA8688" t="b">
        <v>0</v>
      </c>
      <c r="EB8688" t="s">
        <v>137</v>
      </c>
    </row>
    <row r="8689" spans="1:132" x14ac:dyDescent="0.25">
      <c r="A8689">
        <v>115740193</v>
      </c>
      <c r="B8689">
        <v>3347</v>
      </c>
      <c r="C8689" t="s">
        <v>192</v>
      </c>
      <c r="D8689" t="s">
        <v>53431</v>
      </c>
      <c r="E8689" t="s">
        <v>134</v>
      </c>
      <c r="F8689" t="s">
        <v>532</v>
      </c>
      <c r="G8689" t="s">
        <v>292</v>
      </c>
      <c r="H8689" t="s">
        <v>744</v>
      </c>
      <c r="I8689" t="s">
        <v>53431</v>
      </c>
      <c r="J8689" t="s">
        <v>52452</v>
      </c>
      <c r="K8689" t="s">
        <v>52453</v>
      </c>
      <c r="L8689" t="s">
        <v>52454</v>
      </c>
      <c r="M8689" t="s">
        <v>137</v>
      </c>
      <c r="N8689" t="s">
        <v>52623</v>
      </c>
      <c r="O8689" t="s">
        <v>52623</v>
      </c>
      <c r="P8689" s="1"/>
      <c r="Q8689" s="1">
        <v>45134.648611111108</v>
      </c>
      <c r="R8689" s="1">
        <v>45134.648611111108</v>
      </c>
      <c r="S8689" s="1">
        <v>45134.649305555555</v>
      </c>
      <c r="T8689" s="1">
        <v>45134.649305555555</v>
      </c>
      <c r="U8689" t="s">
        <v>53432</v>
      </c>
      <c r="V8689" t="s">
        <v>137</v>
      </c>
      <c r="W8689" t="s">
        <v>137</v>
      </c>
      <c r="X8689" t="s">
        <v>155</v>
      </c>
      <c r="Y8689" t="s">
        <v>514</v>
      </c>
      <c r="Z8689" t="s">
        <v>137</v>
      </c>
      <c r="AA8689" t="s">
        <v>137</v>
      </c>
      <c r="AB8689" t="s">
        <v>137</v>
      </c>
      <c r="AC8689" t="s">
        <v>137</v>
      </c>
      <c r="AD8689" s="2"/>
      <c r="AE8689" t="s">
        <v>137</v>
      </c>
      <c r="AF8689" t="s">
        <v>137</v>
      </c>
      <c r="AG8689" t="s">
        <v>137</v>
      </c>
      <c r="AH8689" t="s">
        <v>137</v>
      </c>
      <c r="AI8689" t="s">
        <v>137</v>
      </c>
      <c r="AJ8689" t="s">
        <v>137</v>
      </c>
      <c r="AK8689" t="s">
        <v>137</v>
      </c>
      <c r="AL8689" s="2"/>
      <c r="AM8689" t="s">
        <v>137</v>
      </c>
      <c r="AN8689" t="s">
        <v>137</v>
      </c>
      <c r="AO8689" t="s">
        <v>137</v>
      </c>
      <c r="AP8689" t="s">
        <v>137</v>
      </c>
      <c r="AQ8689" t="s">
        <v>137</v>
      </c>
      <c r="AR8689" t="s">
        <v>137</v>
      </c>
      <c r="AS8689" t="s">
        <v>137</v>
      </c>
      <c r="AT8689" t="s">
        <v>137</v>
      </c>
      <c r="AU8689" t="s">
        <v>137</v>
      </c>
      <c r="AV8689" t="s">
        <v>137</v>
      </c>
      <c r="AW8689" t="s">
        <v>137</v>
      </c>
      <c r="AX8689" t="s">
        <v>137</v>
      </c>
      <c r="AY8689" t="s">
        <v>137</v>
      </c>
      <c r="AZ8689" t="s">
        <v>137</v>
      </c>
      <c r="BA8689" t="s">
        <v>137</v>
      </c>
      <c r="BB8689" t="s">
        <v>137</v>
      </c>
      <c r="BC8689" t="s">
        <v>137</v>
      </c>
      <c r="BD8689" t="s">
        <v>137</v>
      </c>
      <c r="BE8689" t="s">
        <v>137</v>
      </c>
      <c r="BF8689" t="s">
        <v>137</v>
      </c>
      <c r="BG8689" t="s">
        <v>137</v>
      </c>
      <c r="BH8689" t="s">
        <v>137</v>
      </c>
      <c r="BI8689" t="s">
        <v>137</v>
      </c>
      <c r="BJ8689" t="s">
        <v>137</v>
      </c>
      <c r="BK8689" t="s">
        <v>137</v>
      </c>
      <c r="BL8689" t="s">
        <v>137</v>
      </c>
      <c r="BM8689" t="s">
        <v>137</v>
      </c>
      <c r="BN8689" t="s">
        <v>137</v>
      </c>
      <c r="BO8689" t="s">
        <v>137</v>
      </c>
      <c r="BP8689" t="s">
        <v>137</v>
      </c>
      <c r="BQ8689" t="s">
        <v>137</v>
      </c>
      <c r="BR8689" t="s">
        <v>137</v>
      </c>
      <c r="BS8689" t="s">
        <v>137</v>
      </c>
      <c r="BT8689" t="s">
        <v>471</v>
      </c>
      <c r="BU8689" t="s">
        <v>771</v>
      </c>
      <c r="BW8689" t="s">
        <v>137</v>
      </c>
      <c r="BX8689" t="s">
        <v>137</v>
      </c>
      <c r="BY8689" t="s">
        <v>137</v>
      </c>
      <c r="BZ8689" t="s">
        <v>137</v>
      </c>
      <c r="CA8689" t="s">
        <v>137</v>
      </c>
      <c r="CB8689" t="s">
        <v>137</v>
      </c>
      <c r="CC8689" t="s">
        <v>137</v>
      </c>
      <c r="CD8689" t="s">
        <v>137</v>
      </c>
      <c r="CE8689" t="s">
        <v>137</v>
      </c>
      <c r="CF8689" t="s">
        <v>137</v>
      </c>
      <c r="CG8689" t="s">
        <v>137</v>
      </c>
      <c r="CH8689" t="s">
        <v>137</v>
      </c>
      <c r="CI8689" t="s">
        <v>137</v>
      </c>
      <c r="CJ8689" t="s">
        <v>137</v>
      </c>
      <c r="CK8689" t="s">
        <v>137</v>
      </c>
      <c r="CL8689" t="s">
        <v>137</v>
      </c>
      <c r="CM8689" t="s">
        <v>137</v>
      </c>
      <c r="CN8689" t="s">
        <v>137</v>
      </c>
      <c r="CO8689" t="s">
        <v>137</v>
      </c>
      <c r="CP8689" t="s">
        <v>137</v>
      </c>
      <c r="CQ8689" s="1">
        <v>45134.649305555555</v>
      </c>
      <c r="CR8689" s="1">
        <v>45134.649305555555</v>
      </c>
      <c r="CS8689" s="1"/>
      <c r="CT8689" t="s">
        <v>11931</v>
      </c>
      <c r="CU8689" t="s">
        <v>11931</v>
      </c>
      <c r="CV8689" t="s">
        <v>12050</v>
      </c>
      <c r="CW8689" t="s">
        <v>12050</v>
      </c>
      <c r="CX8689" s="3"/>
      <c r="CY8689" s="3"/>
      <c r="DA8689" t="s">
        <v>137</v>
      </c>
      <c r="DB8689" t="s">
        <v>137</v>
      </c>
      <c r="DC8689" t="s">
        <v>137</v>
      </c>
      <c r="DD8689" t="s">
        <v>137</v>
      </c>
      <c r="DE8689" t="s">
        <v>137</v>
      </c>
      <c r="DF8689" t="s">
        <v>53433</v>
      </c>
      <c r="DG8689" t="s">
        <v>137</v>
      </c>
      <c r="DH8689" t="s">
        <v>137</v>
      </c>
      <c r="DI8689" t="s">
        <v>137</v>
      </c>
      <c r="DJ8689" t="s">
        <v>137</v>
      </c>
      <c r="DK8689">
        <v>0</v>
      </c>
      <c r="DL8689" t="s">
        <v>209</v>
      </c>
      <c r="DM8689" t="s">
        <v>53434</v>
      </c>
      <c r="DN8689" t="s">
        <v>137</v>
      </c>
      <c r="DO8689" s="1">
        <v>45134.649305555555</v>
      </c>
      <c r="DP8689" s="1"/>
      <c r="DQ8689" t="s">
        <v>52452</v>
      </c>
      <c r="DR8689" t="s">
        <v>52453</v>
      </c>
      <c r="DS8689" t="s">
        <v>52454</v>
      </c>
      <c r="DT8689" t="s">
        <v>137</v>
      </c>
      <c r="DU8689" t="s">
        <v>137</v>
      </c>
      <c r="DV8689" t="s">
        <v>137</v>
      </c>
      <c r="DW8689" t="s">
        <v>137</v>
      </c>
      <c r="DX8689" t="s">
        <v>137</v>
      </c>
      <c r="DY8689" t="s">
        <v>137</v>
      </c>
      <c r="DZ8689" t="s">
        <v>168</v>
      </c>
      <c r="EA8689" t="b">
        <v>0</v>
      </c>
      <c r="EB8689" t="s">
        <v>137</v>
      </c>
    </row>
    <row r="8690" spans="1:132" x14ac:dyDescent="0.25">
      <c r="A8690">
        <v>115718036</v>
      </c>
      <c r="B8690">
        <v>3346</v>
      </c>
      <c r="C8690" t="s">
        <v>192</v>
      </c>
      <c r="D8690" t="s">
        <v>53435</v>
      </c>
      <c r="E8690" t="s">
        <v>134</v>
      </c>
      <c r="F8690" t="s">
        <v>162</v>
      </c>
      <c r="G8690" t="s">
        <v>137</v>
      </c>
      <c r="H8690" t="s">
        <v>137</v>
      </c>
      <c r="I8690" t="s">
        <v>53436</v>
      </c>
      <c r="J8690" t="s">
        <v>52452</v>
      </c>
      <c r="K8690" t="s">
        <v>52453</v>
      </c>
      <c r="L8690" t="s">
        <v>52454</v>
      </c>
      <c r="M8690" t="s">
        <v>137</v>
      </c>
      <c r="N8690" t="s">
        <v>526</v>
      </c>
      <c r="O8690" t="s">
        <v>526</v>
      </c>
      <c r="P8690" s="1"/>
      <c r="Q8690" s="1">
        <v>45134.491666666669</v>
      </c>
      <c r="R8690" s="1">
        <v>45134.491666666669</v>
      </c>
      <c r="S8690" s="1">
        <v>45138.448611111111</v>
      </c>
      <c r="T8690" s="1">
        <v>45138.448611111111</v>
      </c>
      <c r="U8690" t="s">
        <v>2932</v>
      </c>
      <c r="V8690" t="s">
        <v>137</v>
      </c>
      <c r="W8690" t="s">
        <v>137</v>
      </c>
      <c r="X8690" t="s">
        <v>185</v>
      </c>
      <c r="Y8690" t="s">
        <v>137</v>
      </c>
      <c r="Z8690" t="s">
        <v>137</v>
      </c>
      <c r="AA8690" t="s">
        <v>137</v>
      </c>
      <c r="AB8690" t="s">
        <v>137</v>
      </c>
      <c r="AC8690" t="s">
        <v>137</v>
      </c>
      <c r="AD8690" s="2"/>
      <c r="AE8690" t="s">
        <v>137</v>
      </c>
      <c r="AF8690" t="s">
        <v>137</v>
      </c>
      <c r="AG8690" t="s">
        <v>137</v>
      </c>
      <c r="AH8690" t="s">
        <v>137</v>
      </c>
      <c r="AI8690" t="s">
        <v>137</v>
      </c>
      <c r="AJ8690" t="s">
        <v>137</v>
      </c>
      <c r="AK8690" t="s">
        <v>137</v>
      </c>
      <c r="AL8690" s="2"/>
      <c r="AM8690" t="s">
        <v>137</v>
      </c>
      <c r="AN8690" t="s">
        <v>137</v>
      </c>
      <c r="AO8690" t="s">
        <v>137</v>
      </c>
      <c r="AP8690" t="s">
        <v>137</v>
      </c>
      <c r="AQ8690" t="s">
        <v>137</v>
      </c>
      <c r="AR8690" t="s">
        <v>137</v>
      </c>
      <c r="AS8690" t="s">
        <v>137</v>
      </c>
      <c r="AT8690" t="s">
        <v>137</v>
      </c>
      <c r="AU8690" t="s">
        <v>137</v>
      </c>
      <c r="AV8690" t="s">
        <v>137</v>
      </c>
      <c r="AW8690" t="s">
        <v>137</v>
      </c>
      <c r="AX8690" t="s">
        <v>137</v>
      </c>
      <c r="AY8690" t="s">
        <v>137</v>
      </c>
      <c r="AZ8690" t="s">
        <v>137</v>
      </c>
      <c r="BA8690" t="s">
        <v>137</v>
      </c>
      <c r="BB8690" t="s">
        <v>137</v>
      </c>
      <c r="BC8690" t="s">
        <v>137</v>
      </c>
      <c r="BD8690" t="s">
        <v>137</v>
      </c>
      <c r="BE8690" t="s">
        <v>137</v>
      </c>
      <c r="BF8690" t="s">
        <v>137</v>
      </c>
      <c r="BG8690" t="s">
        <v>137</v>
      </c>
      <c r="BH8690" t="s">
        <v>137</v>
      </c>
      <c r="BI8690" t="s">
        <v>137</v>
      </c>
      <c r="BJ8690" t="s">
        <v>137</v>
      </c>
      <c r="BK8690" t="s">
        <v>137</v>
      </c>
      <c r="BL8690" t="s">
        <v>137</v>
      </c>
      <c r="BM8690" t="s">
        <v>137</v>
      </c>
      <c r="BN8690" t="s">
        <v>137</v>
      </c>
      <c r="BO8690" t="s">
        <v>137</v>
      </c>
      <c r="BP8690" t="s">
        <v>137</v>
      </c>
      <c r="BQ8690" t="s">
        <v>137</v>
      </c>
      <c r="BR8690" t="s">
        <v>137</v>
      </c>
      <c r="BS8690" t="s">
        <v>137</v>
      </c>
      <c r="BT8690" t="s">
        <v>137</v>
      </c>
      <c r="BU8690" t="s">
        <v>137</v>
      </c>
      <c r="BW8690" t="s">
        <v>137</v>
      </c>
      <c r="BX8690" t="s">
        <v>137</v>
      </c>
      <c r="BY8690" t="s">
        <v>137</v>
      </c>
      <c r="BZ8690" t="s">
        <v>137</v>
      </c>
      <c r="CA8690" t="s">
        <v>137</v>
      </c>
      <c r="CB8690" t="s">
        <v>137</v>
      </c>
      <c r="CC8690" t="s">
        <v>137</v>
      </c>
      <c r="CD8690" t="s">
        <v>137</v>
      </c>
      <c r="CE8690" t="s">
        <v>137</v>
      </c>
      <c r="CF8690" t="s">
        <v>137</v>
      </c>
      <c r="CG8690" t="s">
        <v>137</v>
      </c>
      <c r="CH8690" t="s">
        <v>137</v>
      </c>
      <c r="CI8690" t="s">
        <v>137</v>
      </c>
      <c r="CJ8690" t="s">
        <v>137</v>
      </c>
      <c r="CK8690" t="s">
        <v>137</v>
      </c>
      <c r="CL8690" t="s">
        <v>137</v>
      </c>
      <c r="CM8690" t="s">
        <v>137</v>
      </c>
      <c r="CN8690" t="s">
        <v>137</v>
      </c>
      <c r="CO8690" t="s">
        <v>137</v>
      </c>
      <c r="CP8690" t="s">
        <v>137</v>
      </c>
      <c r="CQ8690" s="1">
        <v>45138.448611111111</v>
      </c>
      <c r="CR8690" s="1">
        <v>45138.448611111111</v>
      </c>
      <c r="CS8690" s="1"/>
      <c r="CT8690" t="s">
        <v>53437</v>
      </c>
      <c r="CU8690" t="s">
        <v>53438</v>
      </c>
      <c r="CV8690" t="s">
        <v>53439</v>
      </c>
      <c r="CW8690" t="s">
        <v>53440</v>
      </c>
      <c r="CX8690" s="3"/>
      <c r="CY8690" s="3"/>
      <c r="CZ8690">
        <v>1</v>
      </c>
      <c r="DA8690" t="s">
        <v>137</v>
      </c>
      <c r="DB8690" t="s">
        <v>137</v>
      </c>
      <c r="DC8690" t="s">
        <v>137</v>
      </c>
      <c r="DD8690" t="s">
        <v>137</v>
      </c>
      <c r="DE8690" t="s">
        <v>137</v>
      </c>
      <c r="DF8690" t="s">
        <v>53441</v>
      </c>
      <c r="DG8690" t="s">
        <v>137</v>
      </c>
      <c r="DH8690" t="s">
        <v>137</v>
      </c>
      <c r="DI8690" t="s">
        <v>137</v>
      </c>
      <c r="DJ8690" t="s">
        <v>137</v>
      </c>
      <c r="DK8690">
        <v>0</v>
      </c>
      <c r="DL8690" t="s">
        <v>209</v>
      </c>
      <c r="DM8690" t="s">
        <v>53442</v>
      </c>
      <c r="DN8690" t="s">
        <v>137</v>
      </c>
      <c r="DO8690" s="1">
        <v>45138.448611111111</v>
      </c>
      <c r="DP8690" s="1"/>
      <c r="DQ8690" t="s">
        <v>52452</v>
      </c>
      <c r="DR8690" t="s">
        <v>52453</v>
      </c>
      <c r="DS8690" t="s">
        <v>52454</v>
      </c>
      <c r="DT8690" t="s">
        <v>137</v>
      </c>
      <c r="DU8690" t="s">
        <v>137</v>
      </c>
      <c r="DV8690" t="s">
        <v>137</v>
      </c>
      <c r="DW8690" t="s">
        <v>137</v>
      </c>
      <c r="DX8690" t="s">
        <v>137</v>
      </c>
      <c r="DY8690" t="s">
        <v>137</v>
      </c>
      <c r="DZ8690" t="s">
        <v>168</v>
      </c>
      <c r="EA8690" t="b">
        <v>0</v>
      </c>
      <c r="EB8690" t="s">
        <v>137</v>
      </c>
    </row>
    <row r="8691" spans="1:132" x14ac:dyDescent="0.25">
      <c r="A8691">
        <v>115702582</v>
      </c>
      <c r="B8691">
        <v>3345</v>
      </c>
      <c r="C8691" t="s">
        <v>192</v>
      </c>
      <c r="D8691" t="s">
        <v>53443</v>
      </c>
      <c r="E8691" t="s">
        <v>134</v>
      </c>
      <c r="F8691" t="s">
        <v>162</v>
      </c>
      <c r="G8691" t="s">
        <v>137</v>
      </c>
      <c r="H8691" t="s">
        <v>137</v>
      </c>
      <c r="I8691" t="s">
        <v>53444</v>
      </c>
      <c r="J8691" t="s">
        <v>150</v>
      </c>
      <c r="K8691" t="s">
        <v>151</v>
      </c>
      <c r="L8691" t="s">
        <v>152</v>
      </c>
      <c r="M8691" t="s">
        <v>137</v>
      </c>
      <c r="N8691" t="s">
        <v>4807</v>
      </c>
      <c r="O8691" t="s">
        <v>303</v>
      </c>
      <c r="P8691" s="1"/>
      <c r="Q8691" s="1">
        <v>45134.394444444442</v>
      </c>
      <c r="R8691" s="1">
        <v>45134.394444444442</v>
      </c>
      <c r="S8691" s="1">
        <v>45180.689583333333</v>
      </c>
      <c r="T8691" s="1">
        <v>45180.689583333333</v>
      </c>
      <c r="U8691" t="s">
        <v>36639</v>
      </c>
      <c r="V8691" t="s">
        <v>137</v>
      </c>
      <c r="W8691" t="s">
        <v>137</v>
      </c>
      <c r="X8691" t="s">
        <v>137</v>
      </c>
      <c r="Y8691" t="s">
        <v>199</v>
      </c>
      <c r="Z8691" t="s">
        <v>137</v>
      </c>
      <c r="AA8691" t="s">
        <v>137</v>
      </c>
      <c r="AB8691" t="s">
        <v>137</v>
      </c>
      <c r="AC8691" t="s">
        <v>137</v>
      </c>
      <c r="AD8691" s="2"/>
      <c r="AE8691" t="s">
        <v>137</v>
      </c>
      <c r="AF8691" t="s">
        <v>137</v>
      </c>
      <c r="AG8691" t="s">
        <v>137</v>
      </c>
      <c r="AH8691" t="s">
        <v>137</v>
      </c>
      <c r="AI8691" t="s">
        <v>137</v>
      </c>
      <c r="AJ8691" t="s">
        <v>137</v>
      </c>
      <c r="AK8691" t="s">
        <v>137</v>
      </c>
      <c r="AL8691" s="2"/>
      <c r="AM8691" t="s">
        <v>137</v>
      </c>
      <c r="AN8691" t="s">
        <v>137</v>
      </c>
      <c r="AO8691" t="s">
        <v>137</v>
      </c>
      <c r="AP8691" t="s">
        <v>137</v>
      </c>
      <c r="AQ8691" t="s">
        <v>137</v>
      </c>
      <c r="AR8691" t="s">
        <v>137</v>
      </c>
      <c r="AS8691" t="s">
        <v>137</v>
      </c>
      <c r="AT8691" t="s">
        <v>137</v>
      </c>
      <c r="AU8691" t="s">
        <v>137</v>
      </c>
      <c r="AV8691" t="s">
        <v>137</v>
      </c>
      <c r="AW8691" t="s">
        <v>137</v>
      </c>
      <c r="AX8691" t="s">
        <v>137</v>
      </c>
      <c r="AY8691" t="s">
        <v>137</v>
      </c>
      <c r="AZ8691" t="s">
        <v>137</v>
      </c>
      <c r="BA8691" t="s">
        <v>137</v>
      </c>
      <c r="BB8691" t="s">
        <v>137</v>
      </c>
      <c r="BC8691" t="s">
        <v>137</v>
      </c>
      <c r="BD8691" t="s">
        <v>137</v>
      </c>
      <c r="BE8691" t="s">
        <v>137</v>
      </c>
      <c r="BF8691" t="s">
        <v>137</v>
      </c>
      <c r="BG8691" t="s">
        <v>137</v>
      </c>
      <c r="BH8691" t="s">
        <v>137</v>
      </c>
      <c r="BI8691" t="s">
        <v>137</v>
      </c>
      <c r="BJ8691" t="s">
        <v>137</v>
      </c>
      <c r="BK8691" t="s">
        <v>137</v>
      </c>
      <c r="BL8691" t="s">
        <v>137</v>
      </c>
      <c r="BM8691" t="s">
        <v>137</v>
      </c>
      <c r="BN8691" t="s">
        <v>137</v>
      </c>
      <c r="BO8691" t="s">
        <v>137</v>
      </c>
      <c r="BP8691" t="s">
        <v>137</v>
      </c>
      <c r="BQ8691" t="s">
        <v>137</v>
      </c>
      <c r="BR8691" t="s">
        <v>137</v>
      </c>
      <c r="BS8691" t="s">
        <v>137</v>
      </c>
      <c r="BT8691" t="s">
        <v>137</v>
      </c>
      <c r="BU8691" t="s">
        <v>137</v>
      </c>
      <c r="BW8691" t="s">
        <v>137</v>
      </c>
      <c r="BX8691" t="s">
        <v>137</v>
      </c>
      <c r="BY8691" t="s">
        <v>137</v>
      </c>
      <c r="BZ8691" t="s">
        <v>137</v>
      </c>
      <c r="CA8691" t="s">
        <v>137</v>
      </c>
      <c r="CB8691" t="s">
        <v>137</v>
      </c>
      <c r="CC8691" t="s">
        <v>137</v>
      </c>
      <c r="CD8691" t="s">
        <v>137</v>
      </c>
      <c r="CE8691" t="s">
        <v>137</v>
      </c>
      <c r="CF8691" t="s">
        <v>137</v>
      </c>
      <c r="CG8691" t="s">
        <v>137</v>
      </c>
      <c r="CH8691" t="s">
        <v>137</v>
      </c>
      <c r="CI8691" t="s">
        <v>137</v>
      </c>
      <c r="CJ8691" t="s">
        <v>137</v>
      </c>
      <c r="CK8691" t="s">
        <v>137</v>
      </c>
      <c r="CL8691" t="s">
        <v>137</v>
      </c>
      <c r="CM8691" t="s">
        <v>137</v>
      </c>
      <c r="CN8691" t="s">
        <v>137</v>
      </c>
      <c r="CO8691" t="s">
        <v>137</v>
      </c>
      <c r="CP8691" t="s">
        <v>137</v>
      </c>
      <c r="CQ8691" s="1">
        <v>45180.689583333333</v>
      </c>
      <c r="CR8691" s="1">
        <v>45180.689583333333</v>
      </c>
      <c r="CS8691" s="1"/>
      <c r="CT8691" t="s">
        <v>53445</v>
      </c>
      <c r="CU8691" t="s">
        <v>53446</v>
      </c>
      <c r="CV8691" t="s">
        <v>53447</v>
      </c>
      <c r="CW8691" t="s">
        <v>53448</v>
      </c>
      <c r="CX8691" s="3"/>
      <c r="CY8691" s="3"/>
      <c r="CZ8691">
        <v>1</v>
      </c>
      <c r="DA8691" t="s">
        <v>137</v>
      </c>
      <c r="DB8691" t="s">
        <v>137</v>
      </c>
      <c r="DC8691" t="s">
        <v>137</v>
      </c>
      <c r="DD8691" t="s">
        <v>137</v>
      </c>
      <c r="DE8691" t="s">
        <v>137</v>
      </c>
      <c r="DF8691" t="s">
        <v>53449</v>
      </c>
      <c r="DG8691" t="s">
        <v>900</v>
      </c>
      <c r="DH8691" t="s">
        <v>1151</v>
      </c>
      <c r="DI8691" t="s">
        <v>137</v>
      </c>
      <c r="DJ8691" t="s">
        <v>137</v>
      </c>
      <c r="DK8691">
        <v>0</v>
      </c>
      <c r="DL8691" t="s">
        <v>209</v>
      </c>
      <c r="DM8691" t="s">
        <v>137</v>
      </c>
      <c r="DN8691" t="s">
        <v>137</v>
      </c>
      <c r="DO8691" s="1">
        <v>45180.689583333333</v>
      </c>
      <c r="DP8691" s="1"/>
      <c r="DQ8691" t="s">
        <v>150</v>
      </c>
      <c r="DR8691" t="s">
        <v>151</v>
      </c>
      <c r="DS8691" t="s">
        <v>152</v>
      </c>
      <c r="DT8691" t="s">
        <v>137</v>
      </c>
      <c r="DU8691" t="s">
        <v>137</v>
      </c>
      <c r="DV8691" t="s">
        <v>137</v>
      </c>
      <c r="DW8691" t="s">
        <v>137</v>
      </c>
      <c r="DX8691" t="s">
        <v>137</v>
      </c>
      <c r="DY8691" t="s">
        <v>137</v>
      </c>
      <c r="DZ8691" t="s">
        <v>168</v>
      </c>
      <c r="EA8691" t="b">
        <v>0</v>
      </c>
      <c r="EB8691" t="s">
        <v>137</v>
      </c>
    </row>
    <row r="8692" spans="1:132" x14ac:dyDescent="0.25">
      <c r="A8692">
        <v>115665758</v>
      </c>
      <c r="B8692">
        <v>3344</v>
      </c>
      <c r="C8692" t="s">
        <v>192</v>
      </c>
      <c r="D8692" t="s">
        <v>133</v>
      </c>
      <c r="E8692" t="s">
        <v>134</v>
      </c>
      <c r="F8692" t="s">
        <v>135</v>
      </c>
      <c r="G8692" t="s">
        <v>136</v>
      </c>
      <c r="H8692" t="s">
        <v>137</v>
      </c>
      <c r="I8692" t="s">
        <v>138</v>
      </c>
      <c r="J8692" t="s">
        <v>150</v>
      </c>
      <c r="K8692" t="s">
        <v>151</v>
      </c>
      <c r="L8692" t="s">
        <v>152</v>
      </c>
      <c r="M8692" t="s">
        <v>137</v>
      </c>
      <c r="N8692" t="s">
        <v>49616</v>
      </c>
      <c r="O8692" t="s">
        <v>49616</v>
      </c>
      <c r="P8692" s="1">
        <v>45133</v>
      </c>
      <c r="Q8692" s="1">
        <v>45133.631249999999</v>
      </c>
      <c r="R8692" s="1">
        <v>45133.631249999999</v>
      </c>
      <c r="S8692" s="1">
        <v>45147.559027777781</v>
      </c>
      <c r="T8692" s="1">
        <v>45147.559027777781</v>
      </c>
      <c r="U8692" t="s">
        <v>6982</v>
      </c>
      <c r="V8692" t="s">
        <v>137</v>
      </c>
      <c r="W8692" t="s">
        <v>137</v>
      </c>
      <c r="X8692" t="s">
        <v>185</v>
      </c>
      <c r="Y8692" t="s">
        <v>514</v>
      </c>
      <c r="Z8692" t="s">
        <v>137</v>
      </c>
      <c r="AA8692" t="s">
        <v>137</v>
      </c>
      <c r="AB8692" t="s">
        <v>137</v>
      </c>
      <c r="AC8692" t="s">
        <v>137</v>
      </c>
      <c r="AD8692" s="2"/>
      <c r="AE8692" t="s">
        <v>137</v>
      </c>
      <c r="AF8692" t="s">
        <v>137</v>
      </c>
      <c r="AG8692" t="s">
        <v>137</v>
      </c>
      <c r="AH8692" t="s">
        <v>137</v>
      </c>
      <c r="AI8692" t="s">
        <v>137</v>
      </c>
      <c r="AJ8692" t="s">
        <v>137</v>
      </c>
      <c r="AK8692" t="s">
        <v>137</v>
      </c>
      <c r="AL8692" s="2"/>
      <c r="AM8692" t="s">
        <v>137</v>
      </c>
      <c r="AN8692" t="s">
        <v>137</v>
      </c>
      <c r="AO8692" t="s">
        <v>137</v>
      </c>
      <c r="AP8692" t="s">
        <v>137</v>
      </c>
      <c r="AQ8692" t="s">
        <v>137</v>
      </c>
      <c r="AR8692" t="s">
        <v>137</v>
      </c>
      <c r="AS8692" t="s">
        <v>137</v>
      </c>
      <c r="AT8692" t="s">
        <v>137</v>
      </c>
      <c r="AU8692" t="s">
        <v>137</v>
      </c>
      <c r="AV8692" t="s">
        <v>137</v>
      </c>
      <c r="AW8692" t="s">
        <v>137</v>
      </c>
      <c r="AX8692" t="s">
        <v>137</v>
      </c>
      <c r="AY8692" t="s">
        <v>137</v>
      </c>
      <c r="AZ8692" t="s">
        <v>137</v>
      </c>
      <c r="BA8692" t="s">
        <v>137</v>
      </c>
      <c r="BB8692" t="s">
        <v>137</v>
      </c>
      <c r="BC8692" t="s">
        <v>137</v>
      </c>
      <c r="BD8692" t="s">
        <v>137</v>
      </c>
      <c r="BE8692" t="s">
        <v>137</v>
      </c>
      <c r="BF8692" t="s">
        <v>137</v>
      </c>
      <c r="BG8692" t="s">
        <v>137</v>
      </c>
      <c r="BH8692" t="s">
        <v>137</v>
      </c>
      <c r="BI8692" t="s">
        <v>137</v>
      </c>
      <c r="BJ8692" t="s">
        <v>137</v>
      </c>
      <c r="BK8692" t="s">
        <v>137</v>
      </c>
      <c r="BL8692" t="s">
        <v>137</v>
      </c>
      <c r="BM8692" t="s">
        <v>137</v>
      </c>
      <c r="BN8692" t="s">
        <v>137</v>
      </c>
      <c r="BO8692" t="s">
        <v>137</v>
      </c>
      <c r="BP8692" t="s">
        <v>53450</v>
      </c>
      <c r="BQ8692" t="s">
        <v>137</v>
      </c>
      <c r="BR8692" t="s">
        <v>137</v>
      </c>
      <c r="BS8692" t="s">
        <v>137</v>
      </c>
      <c r="BT8692" t="s">
        <v>137</v>
      </c>
      <c r="BU8692" t="s">
        <v>137</v>
      </c>
      <c r="BW8692" t="s">
        <v>137</v>
      </c>
      <c r="BX8692" t="s">
        <v>137</v>
      </c>
      <c r="BY8692" t="s">
        <v>137</v>
      </c>
      <c r="BZ8692" t="s">
        <v>137</v>
      </c>
      <c r="CA8692" t="s">
        <v>137</v>
      </c>
      <c r="CB8692" t="s">
        <v>137</v>
      </c>
      <c r="CC8692" t="s">
        <v>137</v>
      </c>
      <c r="CD8692" t="s">
        <v>137</v>
      </c>
      <c r="CE8692" t="s">
        <v>137</v>
      </c>
      <c r="CF8692" t="s">
        <v>137</v>
      </c>
      <c r="CG8692" t="s">
        <v>137</v>
      </c>
      <c r="CH8692" t="s">
        <v>137</v>
      </c>
      <c r="CI8692" t="s">
        <v>137</v>
      </c>
      <c r="CJ8692" t="s">
        <v>137</v>
      </c>
      <c r="CK8692" t="s">
        <v>137</v>
      </c>
      <c r="CL8692" t="s">
        <v>137</v>
      </c>
      <c r="CM8692" t="s">
        <v>137</v>
      </c>
      <c r="CN8692" t="s">
        <v>137</v>
      </c>
      <c r="CO8692" t="s">
        <v>137</v>
      </c>
      <c r="CP8692" t="s">
        <v>137</v>
      </c>
      <c r="CQ8692" s="1">
        <v>45147.559027777781</v>
      </c>
      <c r="CR8692" s="1">
        <v>45147.559027777781</v>
      </c>
      <c r="CS8692" s="1"/>
      <c r="CT8692" t="s">
        <v>53451</v>
      </c>
      <c r="CU8692" t="s">
        <v>53452</v>
      </c>
      <c r="CV8692" t="s">
        <v>53453</v>
      </c>
      <c r="CW8692" t="s">
        <v>53454</v>
      </c>
      <c r="CX8692" s="3"/>
      <c r="CY8692" s="3"/>
      <c r="CZ8692">
        <v>2</v>
      </c>
      <c r="DA8692" t="s">
        <v>53455</v>
      </c>
      <c r="DB8692" t="s">
        <v>137</v>
      </c>
      <c r="DC8692" t="s">
        <v>137</v>
      </c>
      <c r="DD8692" t="s">
        <v>137</v>
      </c>
      <c r="DE8692" t="s">
        <v>137</v>
      </c>
      <c r="DF8692" t="s">
        <v>53456</v>
      </c>
      <c r="DG8692" t="s">
        <v>900</v>
      </c>
      <c r="DH8692" t="s">
        <v>52462</v>
      </c>
      <c r="DI8692" t="s">
        <v>137</v>
      </c>
      <c r="DJ8692" t="s">
        <v>137</v>
      </c>
      <c r="DK8692">
        <v>0</v>
      </c>
      <c r="DL8692" t="s">
        <v>209</v>
      </c>
      <c r="DM8692" t="s">
        <v>137</v>
      </c>
      <c r="DN8692" t="s">
        <v>137</v>
      </c>
      <c r="DO8692" s="1">
        <v>45147.559027777781</v>
      </c>
      <c r="DP8692" s="1"/>
      <c r="DQ8692" t="s">
        <v>150</v>
      </c>
      <c r="DR8692" t="s">
        <v>151</v>
      </c>
      <c r="DS8692" t="s">
        <v>152</v>
      </c>
      <c r="DT8692" t="s">
        <v>53457</v>
      </c>
      <c r="DU8692" t="s">
        <v>137</v>
      </c>
      <c r="DV8692" t="s">
        <v>137</v>
      </c>
      <c r="DW8692" t="s">
        <v>137</v>
      </c>
      <c r="DX8692" t="s">
        <v>27090</v>
      </c>
      <c r="DY8692" t="s">
        <v>137</v>
      </c>
      <c r="DZ8692" t="s">
        <v>148</v>
      </c>
      <c r="EA8692" t="b">
        <v>0</v>
      </c>
      <c r="EB8692" t="s">
        <v>137</v>
      </c>
    </row>
    <row r="8693" spans="1:132" x14ac:dyDescent="0.25">
      <c r="A8693">
        <v>115663731</v>
      </c>
      <c r="B8693">
        <v>3343</v>
      </c>
      <c r="C8693" t="s">
        <v>192</v>
      </c>
      <c r="D8693" t="s">
        <v>53458</v>
      </c>
      <c r="E8693" t="s">
        <v>134</v>
      </c>
      <c r="F8693" t="s">
        <v>162</v>
      </c>
      <c r="G8693" t="s">
        <v>137</v>
      </c>
      <c r="H8693" t="s">
        <v>137</v>
      </c>
      <c r="I8693" t="s">
        <v>53459</v>
      </c>
      <c r="J8693" t="s">
        <v>534</v>
      </c>
      <c r="K8693" t="s">
        <v>535</v>
      </c>
      <c r="L8693" t="s">
        <v>536</v>
      </c>
      <c r="M8693" t="s">
        <v>137</v>
      </c>
      <c r="N8693" t="s">
        <v>1483</v>
      </c>
      <c r="O8693" t="s">
        <v>1483</v>
      </c>
      <c r="P8693" s="1"/>
      <c r="Q8693" s="1">
        <v>45133.617361111108</v>
      </c>
      <c r="R8693" s="1">
        <v>45133.617361111108</v>
      </c>
      <c r="S8693" s="1">
        <v>45190.427083333336</v>
      </c>
      <c r="T8693" s="1">
        <v>45190.427083333336</v>
      </c>
      <c r="U8693" t="s">
        <v>9238</v>
      </c>
      <c r="V8693" t="s">
        <v>137</v>
      </c>
      <c r="W8693" t="s">
        <v>137</v>
      </c>
      <c r="X8693" t="s">
        <v>176</v>
      </c>
      <c r="Y8693" t="s">
        <v>199</v>
      </c>
      <c r="Z8693" t="s">
        <v>137</v>
      </c>
      <c r="AA8693" t="s">
        <v>137</v>
      </c>
      <c r="AB8693" t="s">
        <v>137</v>
      </c>
      <c r="AC8693" t="s">
        <v>137</v>
      </c>
      <c r="AD8693" s="2"/>
      <c r="AE8693" t="s">
        <v>137</v>
      </c>
      <c r="AF8693" t="s">
        <v>137</v>
      </c>
      <c r="AG8693" t="s">
        <v>137</v>
      </c>
      <c r="AH8693" t="s">
        <v>137</v>
      </c>
      <c r="AI8693" t="s">
        <v>137</v>
      </c>
      <c r="AJ8693" t="s">
        <v>137</v>
      </c>
      <c r="AK8693" t="s">
        <v>137</v>
      </c>
      <c r="AL8693" s="2"/>
      <c r="AM8693" t="s">
        <v>137</v>
      </c>
      <c r="AN8693" t="s">
        <v>137</v>
      </c>
      <c r="AO8693" t="s">
        <v>137</v>
      </c>
      <c r="AP8693" t="s">
        <v>137</v>
      </c>
      <c r="AQ8693" t="s">
        <v>137</v>
      </c>
      <c r="AR8693" t="s">
        <v>137</v>
      </c>
      <c r="AS8693" t="s">
        <v>137</v>
      </c>
      <c r="AT8693" t="s">
        <v>137</v>
      </c>
      <c r="AU8693" t="s">
        <v>137</v>
      </c>
      <c r="AV8693" t="s">
        <v>137</v>
      </c>
      <c r="AW8693" t="s">
        <v>137</v>
      </c>
      <c r="AX8693" t="s">
        <v>137</v>
      </c>
      <c r="AY8693" t="s">
        <v>137</v>
      </c>
      <c r="AZ8693" t="s">
        <v>137</v>
      </c>
      <c r="BA8693" t="s">
        <v>137</v>
      </c>
      <c r="BB8693" t="s">
        <v>137</v>
      </c>
      <c r="BC8693" t="s">
        <v>137</v>
      </c>
      <c r="BD8693" t="s">
        <v>137</v>
      </c>
      <c r="BE8693" t="s">
        <v>137</v>
      </c>
      <c r="BF8693" t="s">
        <v>137</v>
      </c>
      <c r="BG8693" t="s">
        <v>137</v>
      </c>
      <c r="BH8693" t="s">
        <v>137</v>
      </c>
      <c r="BI8693" t="s">
        <v>137</v>
      </c>
      <c r="BJ8693" t="s">
        <v>137</v>
      </c>
      <c r="BK8693" t="s">
        <v>137</v>
      </c>
      <c r="BL8693" t="s">
        <v>137</v>
      </c>
      <c r="BM8693" t="s">
        <v>137</v>
      </c>
      <c r="BN8693" t="s">
        <v>137</v>
      </c>
      <c r="BO8693" t="s">
        <v>137</v>
      </c>
      <c r="BP8693" t="s">
        <v>137</v>
      </c>
      <c r="BQ8693" t="s">
        <v>137</v>
      </c>
      <c r="BR8693" t="s">
        <v>137</v>
      </c>
      <c r="BS8693" t="s">
        <v>137</v>
      </c>
      <c r="BT8693" t="s">
        <v>137</v>
      </c>
      <c r="BU8693" t="s">
        <v>137</v>
      </c>
      <c r="BW8693" t="s">
        <v>137</v>
      </c>
      <c r="BX8693" t="s">
        <v>137</v>
      </c>
      <c r="BY8693" t="s">
        <v>137</v>
      </c>
      <c r="BZ8693" t="s">
        <v>137</v>
      </c>
      <c r="CA8693" t="s">
        <v>137</v>
      </c>
      <c r="CB8693" t="s">
        <v>137</v>
      </c>
      <c r="CC8693" t="s">
        <v>137</v>
      </c>
      <c r="CD8693" t="s">
        <v>137</v>
      </c>
      <c r="CE8693" t="s">
        <v>137</v>
      </c>
      <c r="CF8693" t="s">
        <v>137</v>
      </c>
      <c r="CG8693" t="s">
        <v>137</v>
      </c>
      <c r="CH8693" t="s">
        <v>137</v>
      </c>
      <c r="CI8693" t="s">
        <v>137</v>
      </c>
      <c r="CJ8693" t="s">
        <v>137</v>
      </c>
      <c r="CK8693" t="s">
        <v>137</v>
      </c>
      <c r="CL8693" t="s">
        <v>137</v>
      </c>
      <c r="CM8693" t="s">
        <v>137</v>
      </c>
      <c r="CN8693" t="s">
        <v>137</v>
      </c>
      <c r="CO8693" t="s">
        <v>137</v>
      </c>
      <c r="CP8693" t="s">
        <v>137</v>
      </c>
      <c r="CQ8693" s="1">
        <v>45190.427083333336</v>
      </c>
      <c r="CR8693" s="1">
        <v>45190.427083333336</v>
      </c>
      <c r="CS8693" s="1"/>
      <c r="CT8693" t="s">
        <v>53460</v>
      </c>
      <c r="CU8693" t="s">
        <v>53461</v>
      </c>
      <c r="CV8693" t="s">
        <v>53462</v>
      </c>
      <c r="CW8693" t="s">
        <v>53463</v>
      </c>
      <c r="CX8693" s="3"/>
      <c r="CY8693" s="3"/>
      <c r="CZ8693">
        <v>1</v>
      </c>
      <c r="DA8693" t="s">
        <v>137</v>
      </c>
      <c r="DB8693" t="s">
        <v>137</v>
      </c>
      <c r="DC8693" t="s">
        <v>137</v>
      </c>
      <c r="DD8693" t="s">
        <v>137</v>
      </c>
      <c r="DE8693" t="s">
        <v>137</v>
      </c>
      <c r="DF8693" t="s">
        <v>53464</v>
      </c>
      <c r="DG8693" t="s">
        <v>900</v>
      </c>
      <c r="DH8693" t="s">
        <v>3080</v>
      </c>
      <c r="DI8693" t="s">
        <v>137</v>
      </c>
      <c r="DJ8693" t="s">
        <v>137</v>
      </c>
      <c r="DK8693">
        <v>0</v>
      </c>
      <c r="DL8693" t="s">
        <v>209</v>
      </c>
      <c r="DM8693" t="s">
        <v>53397</v>
      </c>
      <c r="DN8693" t="s">
        <v>137</v>
      </c>
      <c r="DO8693" s="1">
        <v>45190.427083333336</v>
      </c>
      <c r="DP8693" s="1"/>
      <c r="DQ8693" t="s">
        <v>1709</v>
      </c>
      <c r="DR8693" t="s">
        <v>1710</v>
      </c>
      <c r="DS8693" t="s">
        <v>1711</v>
      </c>
      <c r="DT8693" t="s">
        <v>137</v>
      </c>
      <c r="DU8693" t="s">
        <v>137</v>
      </c>
      <c r="DV8693" t="s">
        <v>137</v>
      </c>
      <c r="DW8693" t="s">
        <v>137</v>
      </c>
      <c r="DX8693" t="s">
        <v>53465</v>
      </c>
      <c r="DY8693" t="s">
        <v>137</v>
      </c>
      <c r="DZ8693" t="s">
        <v>168</v>
      </c>
      <c r="EA8693" t="b">
        <v>0</v>
      </c>
      <c r="EB8693" t="s">
        <v>137</v>
      </c>
    </row>
    <row r="8694" spans="1:132" x14ac:dyDescent="0.25">
      <c r="A8694">
        <v>115655458</v>
      </c>
      <c r="B8694">
        <v>3342</v>
      </c>
      <c r="C8694" t="s">
        <v>192</v>
      </c>
      <c r="D8694" t="s">
        <v>53466</v>
      </c>
      <c r="E8694" t="s">
        <v>134</v>
      </c>
      <c r="F8694" t="s">
        <v>162</v>
      </c>
      <c r="G8694" t="s">
        <v>163</v>
      </c>
      <c r="H8694" t="s">
        <v>137</v>
      </c>
      <c r="I8694" t="s">
        <v>53467</v>
      </c>
      <c r="J8694" t="s">
        <v>1870</v>
      </c>
      <c r="K8694" t="s">
        <v>1871</v>
      </c>
      <c r="L8694" t="s">
        <v>1872</v>
      </c>
      <c r="M8694" t="s">
        <v>137</v>
      </c>
      <c r="N8694" t="s">
        <v>2821</v>
      </c>
      <c r="O8694" t="s">
        <v>2821</v>
      </c>
      <c r="P8694" s="1"/>
      <c r="Q8694" s="1">
        <v>45133.560416666667</v>
      </c>
      <c r="R8694" s="1">
        <v>45133.560416666667</v>
      </c>
      <c r="S8694" s="1">
        <v>45218.49722222222</v>
      </c>
      <c r="T8694" s="1">
        <v>45218.49722222222</v>
      </c>
      <c r="U8694" t="s">
        <v>41702</v>
      </c>
      <c r="V8694" t="s">
        <v>137</v>
      </c>
      <c r="W8694" t="s">
        <v>137</v>
      </c>
      <c r="X8694" t="s">
        <v>185</v>
      </c>
      <c r="Y8694" t="s">
        <v>199</v>
      </c>
      <c r="Z8694" t="s">
        <v>137</v>
      </c>
      <c r="AA8694" t="s">
        <v>137</v>
      </c>
      <c r="AB8694" t="s">
        <v>137</v>
      </c>
      <c r="AC8694" t="s">
        <v>137</v>
      </c>
      <c r="AD8694" s="2"/>
      <c r="AE8694" t="s">
        <v>137</v>
      </c>
      <c r="AF8694" t="s">
        <v>137</v>
      </c>
      <c r="AG8694" t="s">
        <v>137</v>
      </c>
      <c r="AH8694" t="s">
        <v>137</v>
      </c>
      <c r="AI8694" t="s">
        <v>137</v>
      </c>
      <c r="AJ8694" t="s">
        <v>137</v>
      </c>
      <c r="AK8694" t="s">
        <v>137</v>
      </c>
      <c r="AL8694" s="2"/>
      <c r="AM8694" t="s">
        <v>137</v>
      </c>
      <c r="AN8694" t="s">
        <v>137</v>
      </c>
      <c r="AO8694" t="s">
        <v>137</v>
      </c>
      <c r="AP8694" t="s">
        <v>137</v>
      </c>
      <c r="AQ8694" t="s">
        <v>137</v>
      </c>
      <c r="AR8694" t="s">
        <v>137</v>
      </c>
      <c r="AS8694" t="s">
        <v>137</v>
      </c>
      <c r="AT8694" t="s">
        <v>137</v>
      </c>
      <c r="AU8694" t="s">
        <v>137</v>
      </c>
      <c r="AV8694" t="s">
        <v>137</v>
      </c>
      <c r="AW8694" t="s">
        <v>137</v>
      </c>
      <c r="AX8694" t="s">
        <v>137</v>
      </c>
      <c r="AY8694" t="s">
        <v>137</v>
      </c>
      <c r="AZ8694" t="s">
        <v>137</v>
      </c>
      <c r="BA8694" t="s">
        <v>137</v>
      </c>
      <c r="BB8694" t="s">
        <v>137</v>
      </c>
      <c r="BC8694" t="s">
        <v>137</v>
      </c>
      <c r="BD8694" t="s">
        <v>137</v>
      </c>
      <c r="BE8694" t="s">
        <v>137</v>
      </c>
      <c r="BF8694" t="s">
        <v>137</v>
      </c>
      <c r="BG8694" t="s">
        <v>137</v>
      </c>
      <c r="BH8694" t="s">
        <v>137</v>
      </c>
      <c r="BI8694" t="s">
        <v>137</v>
      </c>
      <c r="BJ8694" t="s">
        <v>137</v>
      </c>
      <c r="BK8694" t="s">
        <v>137</v>
      </c>
      <c r="BL8694" t="s">
        <v>137</v>
      </c>
      <c r="BM8694" t="s">
        <v>137</v>
      </c>
      <c r="BN8694" t="s">
        <v>137</v>
      </c>
      <c r="BO8694" t="s">
        <v>137</v>
      </c>
      <c r="BP8694" t="s">
        <v>137</v>
      </c>
      <c r="BQ8694" t="s">
        <v>137</v>
      </c>
      <c r="BR8694" t="s">
        <v>137</v>
      </c>
      <c r="BS8694" t="s">
        <v>137</v>
      </c>
      <c r="BT8694" t="s">
        <v>137</v>
      </c>
      <c r="BU8694" t="s">
        <v>137</v>
      </c>
      <c r="BW8694" t="s">
        <v>137</v>
      </c>
      <c r="BX8694" t="s">
        <v>137</v>
      </c>
      <c r="BY8694" t="s">
        <v>137</v>
      </c>
      <c r="BZ8694" t="s">
        <v>137</v>
      </c>
      <c r="CA8694" t="s">
        <v>137</v>
      </c>
      <c r="CB8694" t="s">
        <v>137</v>
      </c>
      <c r="CC8694" t="s">
        <v>137</v>
      </c>
      <c r="CD8694" t="s">
        <v>137</v>
      </c>
      <c r="CE8694" t="s">
        <v>137</v>
      </c>
      <c r="CF8694" t="s">
        <v>137</v>
      </c>
      <c r="CG8694" t="s">
        <v>137</v>
      </c>
      <c r="CH8694" t="s">
        <v>137</v>
      </c>
      <c r="CI8694" t="s">
        <v>137</v>
      </c>
      <c r="CJ8694" t="s">
        <v>137</v>
      </c>
      <c r="CK8694" t="s">
        <v>137</v>
      </c>
      <c r="CL8694" t="s">
        <v>137</v>
      </c>
      <c r="CM8694" t="s">
        <v>137</v>
      </c>
      <c r="CN8694" t="s">
        <v>137</v>
      </c>
      <c r="CO8694" t="s">
        <v>137</v>
      </c>
      <c r="CP8694" t="s">
        <v>137</v>
      </c>
      <c r="CQ8694" s="1">
        <v>45218.49722222222</v>
      </c>
      <c r="CR8694" s="1">
        <v>45218.49722222222</v>
      </c>
      <c r="CS8694" s="1"/>
      <c r="CT8694" t="s">
        <v>53468</v>
      </c>
      <c r="CU8694" t="s">
        <v>53468</v>
      </c>
      <c r="CV8694" t="s">
        <v>53469</v>
      </c>
      <c r="CW8694" t="s">
        <v>53470</v>
      </c>
      <c r="CX8694" s="3"/>
      <c r="CY8694" s="3"/>
      <c r="CZ8694">
        <v>1</v>
      </c>
      <c r="DA8694" t="s">
        <v>137</v>
      </c>
      <c r="DB8694" t="s">
        <v>137</v>
      </c>
      <c r="DC8694" t="s">
        <v>137</v>
      </c>
      <c r="DD8694" t="s">
        <v>137</v>
      </c>
      <c r="DE8694" t="s">
        <v>137</v>
      </c>
      <c r="DF8694" t="s">
        <v>53471</v>
      </c>
      <c r="DG8694" t="s">
        <v>900</v>
      </c>
      <c r="DH8694" t="s">
        <v>19186</v>
      </c>
      <c r="DI8694" t="s">
        <v>137</v>
      </c>
      <c r="DJ8694" t="s">
        <v>137</v>
      </c>
      <c r="DK8694">
        <v>0</v>
      </c>
      <c r="DL8694" t="s">
        <v>209</v>
      </c>
      <c r="DM8694" t="s">
        <v>53245</v>
      </c>
      <c r="DN8694" t="s">
        <v>137</v>
      </c>
      <c r="DO8694" s="1">
        <v>45218.49722222222</v>
      </c>
      <c r="DP8694" s="1"/>
      <c r="DQ8694" t="s">
        <v>1709</v>
      </c>
      <c r="DR8694" t="s">
        <v>1710</v>
      </c>
      <c r="DS8694" t="s">
        <v>1711</v>
      </c>
      <c r="DT8694" t="s">
        <v>53472</v>
      </c>
      <c r="DU8694" t="s">
        <v>137</v>
      </c>
      <c r="DV8694" t="s">
        <v>137</v>
      </c>
      <c r="DW8694" t="s">
        <v>137</v>
      </c>
      <c r="DX8694" t="s">
        <v>53473</v>
      </c>
      <c r="DY8694" t="s">
        <v>137</v>
      </c>
      <c r="DZ8694" t="s">
        <v>168</v>
      </c>
      <c r="EA8694" t="b">
        <v>0</v>
      </c>
      <c r="EB8694" t="s">
        <v>137</v>
      </c>
    </row>
    <row r="8695" spans="1:132" x14ac:dyDescent="0.25">
      <c r="A8695">
        <v>115645786</v>
      </c>
      <c r="B8695">
        <v>3341</v>
      </c>
      <c r="C8695" t="s">
        <v>192</v>
      </c>
      <c r="D8695" t="s">
        <v>133</v>
      </c>
      <c r="E8695" t="s">
        <v>134</v>
      </c>
      <c r="F8695" t="s">
        <v>135</v>
      </c>
      <c r="G8695" t="s">
        <v>136</v>
      </c>
      <c r="H8695" t="s">
        <v>137</v>
      </c>
      <c r="I8695" t="s">
        <v>138</v>
      </c>
      <c r="J8695" t="s">
        <v>52452</v>
      </c>
      <c r="K8695" t="s">
        <v>52453</v>
      </c>
      <c r="L8695" t="s">
        <v>52454</v>
      </c>
      <c r="M8695" t="s">
        <v>137</v>
      </c>
      <c r="N8695" t="s">
        <v>7839</v>
      </c>
      <c r="O8695" t="s">
        <v>7839</v>
      </c>
      <c r="P8695" s="1">
        <v>45135</v>
      </c>
      <c r="Q8695" s="1">
        <v>45133.497916666667</v>
      </c>
      <c r="R8695" s="1">
        <v>45133.497916666667</v>
      </c>
      <c r="S8695" s="1">
        <v>45133.59097222222</v>
      </c>
      <c r="T8695" s="1">
        <v>45133.59097222222</v>
      </c>
      <c r="U8695" t="s">
        <v>13034</v>
      </c>
      <c r="V8695" t="s">
        <v>137</v>
      </c>
      <c r="W8695" t="s">
        <v>137</v>
      </c>
      <c r="X8695" t="s">
        <v>185</v>
      </c>
      <c r="Y8695" t="s">
        <v>199</v>
      </c>
      <c r="Z8695" t="s">
        <v>137</v>
      </c>
      <c r="AA8695" t="s">
        <v>137</v>
      </c>
      <c r="AB8695" t="s">
        <v>137</v>
      </c>
      <c r="AC8695" t="s">
        <v>137</v>
      </c>
      <c r="AD8695" s="2"/>
      <c r="AE8695" t="s">
        <v>137</v>
      </c>
      <c r="AF8695" t="s">
        <v>137</v>
      </c>
      <c r="AG8695" t="s">
        <v>137</v>
      </c>
      <c r="AH8695" t="s">
        <v>137</v>
      </c>
      <c r="AI8695" t="s">
        <v>137</v>
      </c>
      <c r="AJ8695" t="s">
        <v>137</v>
      </c>
      <c r="AK8695" t="s">
        <v>137</v>
      </c>
      <c r="AL8695" s="2"/>
      <c r="AM8695" t="s">
        <v>137</v>
      </c>
      <c r="AN8695" t="s">
        <v>137</v>
      </c>
      <c r="AO8695" t="s">
        <v>137</v>
      </c>
      <c r="AP8695" t="s">
        <v>137</v>
      </c>
      <c r="AQ8695" t="s">
        <v>137</v>
      </c>
      <c r="AR8695" t="s">
        <v>137</v>
      </c>
      <c r="AS8695" t="s">
        <v>137</v>
      </c>
      <c r="AT8695" t="s">
        <v>137</v>
      </c>
      <c r="AU8695" t="s">
        <v>137</v>
      </c>
      <c r="AV8695" t="s">
        <v>137</v>
      </c>
      <c r="AW8695" t="s">
        <v>137</v>
      </c>
      <c r="AX8695" t="s">
        <v>137</v>
      </c>
      <c r="AY8695" t="s">
        <v>137</v>
      </c>
      <c r="AZ8695" t="s">
        <v>137</v>
      </c>
      <c r="BA8695" t="s">
        <v>137</v>
      </c>
      <c r="BB8695" t="s">
        <v>137</v>
      </c>
      <c r="BC8695" t="s">
        <v>137</v>
      </c>
      <c r="BD8695" t="s">
        <v>137</v>
      </c>
      <c r="BE8695" t="s">
        <v>137</v>
      </c>
      <c r="BF8695" t="s">
        <v>137</v>
      </c>
      <c r="BG8695" t="s">
        <v>137</v>
      </c>
      <c r="BH8695" t="s">
        <v>137</v>
      </c>
      <c r="BI8695" t="s">
        <v>137</v>
      </c>
      <c r="BJ8695" t="s">
        <v>137</v>
      </c>
      <c r="BK8695" t="s">
        <v>137</v>
      </c>
      <c r="BL8695" t="s">
        <v>137</v>
      </c>
      <c r="BM8695" t="s">
        <v>137</v>
      </c>
      <c r="BN8695" t="s">
        <v>137</v>
      </c>
      <c r="BO8695" t="s">
        <v>137</v>
      </c>
      <c r="BP8695" t="s">
        <v>53474</v>
      </c>
      <c r="BQ8695" t="s">
        <v>137</v>
      </c>
      <c r="BR8695" t="s">
        <v>137</v>
      </c>
      <c r="BS8695" t="s">
        <v>137</v>
      </c>
      <c r="BT8695" t="s">
        <v>137</v>
      </c>
      <c r="BU8695" t="s">
        <v>137</v>
      </c>
      <c r="BW8695" t="s">
        <v>137</v>
      </c>
      <c r="BX8695" t="s">
        <v>137</v>
      </c>
      <c r="BY8695" t="s">
        <v>137</v>
      </c>
      <c r="BZ8695" t="s">
        <v>137</v>
      </c>
      <c r="CA8695" t="s">
        <v>137</v>
      </c>
      <c r="CB8695" t="s">
        <v>137</v>
      </c>
      <c r="CC8695" t="s">
        <v>137</v>
      </c>
      <c r="CD8695" t="s">
        <v>137</v>
      </c>
      <c r="CE8695" t="s">
        <v>137</v>
      </c>
      <c r="CF8695" t="s">
        <v>137</v>
      </c>
      <c r="CG8695" t="s">
        <v>137</v>
      </c>
      <c r="CH8695" t="s">
        <v>137</v>
      </c>
      <c r="CI8695" t="s">
        <v>137</v>
      </c>
      <c r="CJ8695" t="s">
        <v>137</v>
      </c>
      <c r="CK8695" t="s">
        <v>137</v>
      </c>
      <c r="CL8695" t="s">
        <v>137</v>
      </c>
      <c r="CM8695" t="s">
        <v>137</v>
      </c>
      <c r="CN8695" t="s">
        <v>137</v>
      </c>
      <c r="CO8695" t="s">
        <v>137</v>
      </c>
      <c r="CP8695" t="s">
        <v>137</v>
      </c>
      <c r="CQ8695" s="1">
        <v>45133.59097222222</v>
      </c>
      <c r="CR8695" s="1">
        <v>45133.59097222222</v>
      </c>
      <c r="CS8695" s="1"/>
      <c r="CT8695" t="s">
        <v>34225</v>
      </c>
      <c r="CU8695" t="s">
        <v>34225</v>
      </c>
      <c r="CV8695" t="s">
        <v>29251</v>
      </c>
      <c r="CW8695" t="s">
        <v>29251</v>
      </c>
      <c r="CX8695" s="3"/>
      <c r="CY8695" s="3"/>
      <c r="CZ8695">
        <v>1</v>
      </c>
      <c r="DA8695" t="s">
        <v>53475</v>
      </c>
      <c r="DB8695" t="s">
        <v>137</v>
      </c>
      <c r="DC8695" t="s">
        <v>137</v>
      </c>
      <c r="DD8695" t="s">
        <v>137</v>
      </c>
      <c r="DE8695" t="s">
        <v>137</v>
      </c>
      <c r="DF8695" t="s">
        <v>52793</v>
      </c>
      <c r="DG8695" t="s">
        <v>137</v>
      </c>
      <c r="DH8695" t="s">
        <v>137</v>
      </c>
      <c r="DI8695" t="s">
        <v>137</v>
      </c>
      <c r="DJ8695" t="s">
        <v>137</v>
      </c>
      <c r="DK8695">
        <v>0</v>
      </c>
      <c r="DL8695" t="s">
        <v>209</v>
      </c>
      <c r="DM8695" t="s">
        <v>13154</v>
      </c>
      <c r="DN8695" t="s">
        <v>137</v>
      </c>
      <c r="DO8695" s="1">
        <v>45133.59097222222</v>
      </c>
      <c r="DP8695" s="1"/>
      <c r="DQ8695" t="s">
        <v>52452</v>
      </c>
      <c r="DR8695" t="s">
        <v>52453</v>
      </c>
      <c r="DS8695" t="s">
        <v>52454</v>
      </c>
      <c r="DT8695" t="s">
        <v>137</v>
      </c>
      <c r="DU8695" t="s">
        <v>137</v>
      </c>
      <c r="DV8695" t="s">
        <v>137</v>
      </c>
      <c r="DW8695" t="s">
        <v>137</v>
      </c>
      <c r="DX8695" t="s">
        <v>137</v>
      </c>
      <c r="DY8695" t="s">
        <v>137</v>
      </c>
      <c r="DZ8695" t="s">
        <v>148</v>
      </c>
      <c r="EA8695" t="b">
        <v>0</v>
      </c>
      <c r="EB8695" t="s">
        <v>137</v>
      </c>
    </row>
    <row r="8696" spans="1:132" x14ac:dyDescent="0.25">
      <c r="A8696">
        <v>115643886</v>
      </c>
      <c r="B8696">
        <v>3340</v>
      </c>
      <c r="C8696" t="s">
        <v>192</v>
      </c>
      <c r="D8696" t="s">
        <v>133</v>
      </c>
      <c r="E8696" t="s">
        <v>134</v>
      </c>
      <c r="F8696" t="s">
        <v>135</v>
      </c>
      <c r="G8696" t="s">
        <v>136</v>
      </c>
      <c r="H8696" t="s">
        <v>137</v>
      </c>
      <c r="I8696" t="s">
        <v>138</v>
      </c>
      <c r="J8696" t="s">
        <v>150</v>
      </c>
      <c r="K8696" t="s">
        <v>151</v>
      </c>
      <c r="L8696" t="s">
        <v>152</v>
      </c>
      <c r="M8696" t="s">
        <v>137</v>
      </c>
      <c r="N8696" t="s">
        <v>1574</v>
      </c>
      <c r="O8696" t="s">
        <v>1574</v>
      </c>
      <c r="P8696" s="1">
        <v>45135.041666666664</v>
      </c>
      <c r="Q8696" s="1">
        <v>45133.486805555556</v>
      </c>
      <c r="R8696" s="1">
        <v>45133.486805555556</v>
      </c>
      <c r="S8696" s="1">
        <v>45133.624305555553</v>
      </c>
      <c r="T8696" s="1">
        <v>45133.624305555553</v>
      </c>
      <c r="U8696" t="s">
        <v>439</v>
      </c>
      <c r="V8696" t="s">
        <v>137</v>
      </c>
      <c r="W8696" t="s">
        <v>137</v>
      </c>
      <c r="X8696" t="s">
        <v>360</v>
      </c>
      <c r="Y8696" t="s">
        <v>440</v>
      </c>
      <c r="Z8696" t="s">
        <v>137</v>
      </c>
      <c r="AA8696" t="s">
        <v>137</v>
      </c>
      <c r="AB8696" t="s">
        <v>137</v>
      </c>
      <c r="AC8696" t="s">
        <v>137</v>
      </c>
      <c r="AD8696" s="2"/>
      <c r="AE8696" t="s">
        <v>137</v>
      </c>
      <c r="AF8696" t="s">
        <v>137</v>
      </c>
      <c r="AG8696" t="s">
        <v>137</v>
      </c>
      <c r="AH8696" t="s">
        <v>137</v>
      </c>
      <c r="AI8696" t="s">
        <v>137</v>
      </c>
      <c r="AJ8696" t="s">
        <v>137</v>
      </c>
      <c r="AK8696" t="s">
        <v>137</v>
      </c>
      <c r="AL8696" s="2"/>
      <c r="AM8696" t="s">
        <v>137</v>
      </c>
      <c r="AN8696" t="s">
        <v>137</v>
      </c>
      <c r="AO8696" t="s">
        <v>137</v>
      </c>
      <c r="AP8696" t="s">
        <v>137</v>
      </c>
      <c r="AQ8696" t="s">
        <v>137</v>
      </c>
      <c r="AR8696" t="s">
        <v>137</v>
      </c>
      <c r="AS8696" t="s">
        <v>137</v>
      </c>
      <c r="AT8696" t="s">
        <v>137</v>
      </c>
      <c r="AU8696" t="s">
        <v>137</v>
      </c>
      <c r="AV8696" t="s">
        <v>137</v>
      </c>
      <c r="AW8696" t="s">
        <v>137</v>
      </c>
      <c r="AX8696" t="s">
        <v>137</v>
      </c>
      <c r="AY8696" t="s">
        <v>137</v>
      </c>
      <c r="AZ8696" t="s">
        <v>137</v>
      </c>
      <c r="BA8696" t="s">
        <v>137</v>
      </c>
      <c r="BB8696" t="s">
        <v>137</v>
      </c>
      <c r="BC8696" t="s">
        <v>137</v>
      </c>
      <c r="BD8696" t="s">
        <v>137</v>
      </c>
      <c r="BE8696" t="s">
        <v>137</v>
      </c>
      <c r="BF8696" t="s">
        <v>137</v>
      </c>
      <c r="BG8696" t="s">
        <v>137</v>
      </c>
      <c r="BH8696" t="s">
        <v>137</v>
      </c>
      <c r="BI8696" t="s">
        <v>137</v>
      </c>
      <c r="BJ8696" t="s">
        <v>137</v>
      </c>
      <c r="BK8696" t="s">
        <v>137</v>
      </c>
      <c r="BL8696" t="s">
        <v>137</v>
      </c>
      <c r="BM8696" t="s">
        <v>137</v>
      </c>
      <c r="BN8696" t="s">
        <v>137</v>
      </c>
      <c r="BO8696" t="s">
        <v>137</v>
      </c>
      <c r="BP8696" t="s">
        <v>53476</v>
      </c>
      <c r="BQ8696" t="s">
        <v>137</v>
      </c>
      <c r="BR8696" t="s">
        <v>137</v>
      </c>
      <c r="BS8696" t="s">
        <v>137</v>
      </c>
      <c r="BT8696" t="s">
        <v>137</v>
      </c>
      <c r="BU8696" t="s">
        <v>137</v>
      </c>
      <c r="BW8696" t="s">
        <v>137</v>
      </c>
      <c r="BX8696" t="s">
        <v>137</v>
      </c>
      <c r="BY8696" t="s">
        <v>137</v>
      </c>
      <c r="BZ8696" t="s">
        <v>137</v>
      </c>
      <c r="CA8696" t="s">
        <v>137</v>
      </c>
      <c r="CB8696" t="s">
        <v>137</v>
      </c>
      <c r="CC8696" t="s">
        <v>137</v>
      </c>
      <c r="CD8696" t="s">
        <v>137</v>
      </c>
      <c r="CE8696" t="s">
        <v>137</v>
      </c>
      <c r="CF8696" t="s">
        <v>137</v>
      </c>
      <c r="CG8696" t="s">
        <v>137</v>
      </c>
      <c r="CH8696" t="s">
        <v>137</v>
      </c>
      <c r="CI8696" t="s">
        <v>137</v>
      </c>
      <c r="CJ8696" t="s">
        <v>137</v>
      </c>
      <c r="CK8696" t="s">
        <v>137</v>
      </c>
      <c r="CL8696" t="s">
        <v>137</v>
      </c>
      <c r="CM8696" t="s">
        <v>137</v>
      </c>
      <c r="CN8696" t="s">
        <v>137</v>
      </c>
      <c r="CO8696" t="s">
        <v>137</v>
      </c>
      <c r="CP8696" t="s">
        <v>137</v>
      </c>
      <c r="CQ8696" s="1">
        <v>45133.624305555553</v>
      </c>
      <c r="CR8696" s="1">
        <v>45133.624305555553</v>
      </c>
      <c r="CS8696" s="1"/>
      <c r="CT8696" t="s">
        <v>53477</v>
      </c>
      <c r="CU8696" t="s">
        <v>53477</v>
      </c>
      <c r="CV8696" t="s">
        <v>53478</v>
      </c>
      <c r="CW8696" t="s">
        <v>53478</v>
      </c>
      <c r="CX8696" s="3"/>
      <c r="CY8696" s="3"/>
      <c r="CZ8696">
        <v>1</v>
      </c>
      <c r="DA8696" t="s">
        <v>53479</v>
      </c>
      <c r="DB8696" t="s">
        <v>137</v>
      </c>
      <c r="DC8696" t="s">
        <v>137</v>
      </c>
      <c r="DD8696" t="s">
        <v>137</v>
      </c>
      <c r="DE8696" t="s">
        <v>137</v>
      </c>
      <c r="DF8696" t="s">
        <v>53480</v>
      </c>
      <c r="DG8696" t="s">
        <v>137</v>
      </c>
      <c r="DH8696" t="s">
        <v>137</v>
      </c>
      <c r="DI8696" t="s">
        <v>137</v>
      </c>
      <c r="DJ8696" t="s">
        <v>137</v>
      </c>
      <c r="DK8696">
        <v>0</v>
      </c>
      <c r="DL8696" t="s">
        <v>209</v>
      </c>
      <c r="DM8696" t="s">
        <v>137</v>
      </c>
      <c r="DN8696" t="s">
        <v>137</v>
      </c>
      <c r="DO8696" s="1">
        <v>45133.624305555553</v>
      </c>
      <c r="DP8696" s="1"/>
      <c r="DQ8696" t="s">
        <v>150</v>
      </c>
      <c r="DR8696" t="s">
        <v>151</v>
      </c>
      <c r="DS8696" t="s">
        <v>152</v>
      </c>
      <c r="DT8696" t="s">
        <v>53481</v>
      </c>
      <c r="DU8696" t="s">
        <v>137</v>
      </c>
      <c r="DV8696" t="s">
        <v>137</v>
      </c>
      <c r="DW8696" t="s">
        <v>137</v>
      </c>
      <c r="DX8696" t="s">
        <v>137</v>
      </c>
      <c r="DY8696" t="s">
        <v>137</v>
      </c>
      <c r="DZ8696" t="s">
        <v>148</v>
      </c>
      <c r="EA8696" t="b">
        <v>0</v>
      </c>
      <c r="EB8696" t="s">
        <v>137</v>
      </c>
    </row>
    <row r="8697" spans="1:132" x14ac:dyDescent="0.25">
      <c r="A8697">
        <v>115643605</v>
      </c>
      <c r="B8697">
        <v>3339</v>
      </c>
      <c r="C8697" t="s">
        <v>192</v>
      </c>
      <c r="D8697" t="s">
        <v>133</v>
      </c>
      <c r="E8697" t="s">
        <v>134</v>
      </c>
      <c r="F8697" t="s">
        <v>135</v>
      </c>
      <c r="G8697" t="s">
        <v>136</v>
      </c>
      <c r="H8697" t="s">
        <v>137</v>
      </c>
      <c r="I8697" t="s">
        <v>138</v>
      </c>
      <c r="J8697" t="s">
        <v>150</v>
      </c>
      <c r="K8697" t="s">
        <v>151</v>
      </c>
      <c r="L8697" t="s">
        <v>152</v>
      </c>
      <c r="M8697" t="s">
        <v>137</v>
      </c>
      <c r="N8697" t="s">
        <v>1574</v>
      </c>
      <c r="O8697" t="s">
        <v>1574</v>
      </c>
      <c r="P8697" s="1">
        <v>45135.041666666664</v>
      </c>
      <c r="Q8697" s="1">
        <v>45133.484722222223</v>
      </c>
      <c r="R8697" s="1">
        <v>45133.484722222223</v>
      </c>
      <c r="S8697" s="1">
        <v>45133.65347222222</v>
      </c>
      <c r="T8697" s="1">
        <v>45133.65347222222</v>
      </c>
      <c r="U8697" t="s">
        <v>439</v>
      </c>
      <c r="V8697" t="s">
        <v>137</v>
      </c>
      <c r="W8697" t="s">
        <v>137</v>
      </c>
      <c r="X8697" t="s">
        <v>360</v>
      </c>
      <c r="Y8697" t="s">
        <v>440</v>
      </c>
      <c r="Z8697" t="s">
        <v>137</v>
      </c>
      <c r="AA8697" t="s">
        <v>137</v>
      </c>
      <c r="AB8697" t="s">
        <v>137</v>
      </c>
      <c r="AC8697" t="s">
        <v>137</v>
      </c>
      <c r="AD8697" s="2"/>
      <c r="AE8697" t="s">
        <v>137</v>
      </c>
      <c r="AF8697" t="s">
        <v>137</v>
      </c>
      <c r="AG8697" t="s">
        <v>137</v>
      </c>
      <c r="AH8697" t="s">
        <v>137</v>
      </c>
      <c r="AI8697" t="s">
        <v>137</v>
      </c>
      <c r="AJ8697" t="s">
        <v>137</v>
      </c>
      <c r="AK8697" t="s">
        <v>137</v>
      </c>
      <c r="AL8697" s="2"/>
      <c r="AM8697" t="s">
        <v>137</v>
      </c>
      <c r="AN8697" t="s">
        <v>137</v>
      </c>
      <c r="AO8697" t="s">
        <v>137</v>
      </c>
      <c r="AP8697" t="s">
        <v>137</v>
      </c>
      <c r="AQ8697" t="s">
        <v>137</v>
      </c>
      <c r="AR8697" t="s">
        <v>137</v>
      </c>
      <c r="AS8697" t="s">
        <v>137</v>
      </c>
      <c r="AT8697" t="s">
        <v>137</v>
      </c>
      <c r="AU8697" t="s">
        <v>137</v>
      </c>
      <c r="AV8697" t="s">
        <v>137</v>
      </c>
      <c r="AW8697" t="s">
        <v>137</v>
      </c>
      <c r="AX8697" t="s">
        <v>137</v>
      </c>
      <c r="AY8697" t="s">
        <v>137</v>
      </c>
      <c r="AZ8697" t="s">
        <v>137</v>
      </c>
      <c r="BA8697" t="s">
        <v>137</v>
      </c>
      <c r="BB8697" t="s">
        <v>137</v>
      </c>
      <c r="BC8697" t="s">
        <v>137</v>
      </c>
      <c r="BD8697" t="s">
        <v>137</v>
      </c>
      <c r="BE8697" t="s">
        <v>137</v>
      </c>
      <c r="BF8697" t="s">
        <v>137</v>
      </c>
      <c r="BG8697" t="s">
        <v>137</v>
      </c>
      <c r="BH8697" t="s">
        <v>137</v>
      </c>
      <c r="BI8697" t="s">
        <v>137</v>
      </c>
      <c r="BJ8697" t="s">
        <v>137</v>
      </c>
      <c r="BK8697" t="s">
        <v>137</v>
      </c>
      <c r="BL8697" t="s">
        <v>137</v>
      </c>
      <c r="BM8697" t="s">
        <v>137</v>
      </c>
      <c r="BN8697" t="s">
        <v>137</v>
      </c>
      <c r="BO8697" t="s">
        <v>137</v>
      </c>
      <c r="BP8697" t="s">
        <v>53482</v>
      </c>
      <c r="BQ8697" t="s">
        <v>137</v>
      </c>
      <c r="BR8697" t="s">
        <v>137</v>
      </c>
      <c r="BS8697" t="s">
        <v>137</v>
      </c>
      <c r="BT8697" t="s">
        <v>137</v>
      </c>
      <c r="BU8697" t="s">
        <v>137</v>
      </c>
      <c r="BW8697" t="s">
        <v>137</v>
      </c>
      <c r="BX8697" t="s">
        <v>137</v>
      </c>
      <c r="BY8697" t="s">
        <v>137</v>
      </c>
      <c r="BZ8697" t="s">
        <v>137</v>
      </c>
      <c r="CA8697" t="s">
        <v>137</v>
      </c>
      <c r="CB8697" t="s">
        <v>137</v>
      </c>
      <c r="CC8697" t="s">
        <v>137</v>
      </c>
      <c r="CD8697" t="s">
        <v>137</v>
      </c>
      <c r="CE8697" t="s">
        <v>137</v>
      </c>
      <c r="CF8697" t="s">
        <v>137</v>
      </c>
      <c r="CG8697" t="s">
        <v>137</v>
      </c>
      <c r="CH8697" t="s">
        <v>137</v>
      </c>
      <c r="CI8697" t="s">
        <v>137</v>
      </c>
      <c r="CJ8697" t="s">
        <v>137</v>
      </c>
      <c r="CK8697" t="s">
        <v>137</v>
      </c>
      <c r="CL8697" t="s">
        <v>137</v>
      </c>
      <c r="CM8697" t="s">
        <v>137</v>
      </c>
      <c r="CN8697" t="s">
        <v>137</v>
      </c>
      <c r="CO8697" t="s">
        <v>137</v>
      </c>
      <c r="CP8697" t="s">
        <v>137</v>
      </c>
      <c r="CQ8697" s="1">
        <v>45133.65347222222</v>
      </c>
      <c r="CR8697" s="1">
        <v>45133.65347222222</v>
      </c>
      <c r="CS8697" s="1"/>
      <c r="CT8697" t="s">
        <v>53483</v>
      </c>
      <c r="CU8697" t="s">
        <v>53483</v>
      </c>
      <c r="CV8697" t="s">
        <v>31344</v>
      </c>
      <c r="CW8697" t="s">
        <v>31344</v>
      </c>
      <c r="CX8697" s="3"/>
      <c r="CY8697" s="3"/>
      <c r="CZ8697">
        <v>1</v>
      </c>
      <c r="DA8697" t="s">
        <v>53484</v>
      </c>
      <c r="DB8697" t="s">
        <v>137</v>
      </c>
      <c r="DC8697" t="s">
        <v>137</v>
      </c>
      <c r="DD8697" t="s">
        <v>137</v>
      </c>
      <c r="DE8697" t="s">
        <v>137</v>
      </c>
      <c r="DF8697" t="s">
        <v>53485</v>
      </c>
      <c r="DG8697" t="s">
        <v>137</v>
      </c>
      <c r="DH8697" t="s">
        <v>137</v>
      </c>
      <c r="DI8697" t="s">
        <v>137</v>
      </c>
      <c r="DJ8697" t="s">
        <v>137</v>
      </c>
      <c r="DK8697">
        <v>0</v>
      </c>
      <c r="DL8697" t="s">
        <v>209</v>
      </c>
      <c r="DM8697" t="s">
        <v>137</v>
      </c>
      <c r="DN8697" t="s">
        <v>137</v>
      </c>
      <c r="DO8697" s="1">
        <v>45133.65347222222</v>
      </c>
      <c r="DP8697" s="1"/>
      <c r="DQ8697" t="s">
        <v>150</v>
      </c>
      <c r="DR8697" t="s">
        <v>151</v>
      </c>
      <c r="DS8697" t="s">
        <v>152</v>
      </c>
      <c r="DT8697" t="s">
        <v>53486</v>
      </c>
      <c r="DU8697" t="s">
        <v>137</v>
      </c>
      <c r="DV8697" t="s">
        <v>137</v>
      </c>
      <c r="DW8697" t="s">
        <v>137</v>
      </c>
      <c r="DX8697" t="s">
        <v>137</v>
      </c>
      <c r="DY8697" t="s">
        <v>137</v>
      </c>
      <c r="DZ8697" t="s">
        <v>148</v>
      </c>
      <c r="EA8697" t="b">
        <v>0</v>
      </c>
      <c r="EB8697" t="s">
        <v>137</v>
      </c>
    </row>
    <row r="8698" spans="1:132" x14ac:dyDescent="0.25">
      <c r="A8698">
        <v>115640718</v>
      </c>
      <c r="B8698">
        <v>3338</v>
      </c>
      <c r="C8698" t="s">
        <v>192</v>
      </c>
      <c r="D8698" t="s">
        <v>53487</v>
      </c>
      <c r="E8698" t="s">
        <v>134</v>
      </c>
      <c r="F8698" t="s">
        <v>532</v>
      </c>
      <c r="G8698" t="s">
        <v>163</v>
      </c>
      <c r="H8698" t="s">
        <v>767</v>
      </c>
      <c r="I8698" t="s">
        <v>53488</v>
      </c>
      <c r="J8698" t="s">
        <v>52452</v>
      </c>
      <c r="K8698" t="s">
        <v>52453</v>
      </c>
      <c r="L8698" t="s">
        <v>52454</v>
      </c>
      <c r="M8698" t="s">
        <v>137</v>
      </c>
      <c r="N8698" t="s">
        <v>52623</v>
      </c>
      <c r="O8698" t="s">
        <v>52623</v>
      </c>
      <c r="P8698" s="1"/>
      <c r="Q8698" s="1">
        <v>45133.467361111114</v>
      </c>
      <c r="R8698" s="1">
        <v>45133.467361111114</v>
      </c>
      <c r="S8698" s="1">
        <v>45133.467361111114</v>
      </c>
      <c r="T8698" s="1">
        <v>45133.467361111114</v>
      </c>
      <c r="U8698" t="s">
        <v>35027</v>
      </c>
      <c r="V8698" t="s">
        <v>137</v>
      </c>
      <c r="W8698" t="s">
        <v>137</v>
      </c>
      <c r="X8698" t="s">
        <v>231</v>
      </c>
      <c r="Y8698" t="s">
        <v>370</v>
      </c>
      <c r="Z8698" t="s">
        <v>137</v>
      </c>
      <c r="AA8698" t="s">
        <v>137</v>
      </c>
      <c r="AB8698" t="s">
        <v>137</v>
      </c>
      <c r="AC8698" t="s">
        <v>137</v>
      </c>
      <c r="AD8698" s="2"/>
      <c r="AE8698" t="s">
        <v>137</v>
      </c>
      <c r="AF8698" t="s">
        <v>137</v>
      </c>
      <c r="AG8698" t="s">
        <v>137</v>
      </c>
      <c r="AH8698" t="s">
        <v>137</v>
      </c>
      <c r="AI8698" t="s">
        <v>137</v>
      </c>
      <c r="AJ8698" t="s">
        <v>137</v>
      </c>
      <c r="AK8698" t="s">
        <v>137</v>
      </c>
      <c r="AL8698" s="2"/>
      <c r="AM8698" t="s">
        <v>137</v>
      </c>
      <c r="AN8698" t="s">
        <v>137</v>
      </c>
      <c r="AO8698" t="s">
        <v>137</v>
      </c>
      <c r="AP8698" t="s">
        <v>137</v>
      </c>
      <c r="AQ8698" t="s">
        <v>137</v>
      </c>
      <c r="AR8698" t="s">
        <v>137</v>
      </c>
      <c r="AS8698" t="s">
        <v>137</v>
      </c>
      <c r="AT8698" t="s">
        <v>137</v>
      </c>
      <c r="AU8698" t="s">
        <v>137</v>
      </c>
      <c r="AV8698" t="s">
        <v>137</v>
      </c>
      <c r="AW8698" t="s">
        <v>137</v>
      </c>
      <c r="AX8698" t="s">
        <v>137</v>
      </c>
      <c r="AY8698" t="s">
        <v>137</v>
      </c>
      <c r="AZ8698" t="s">
        <v>137</v>
      </c>
      <c r="BA8698" t="s">
        <v>137</v>
      </c>
      <c r="BB8698" t="s">
        <v>137</v>
      </c>
      <c r="BC8698" t="s">
        <v>137</v>
      </c>
      <c r="BD8698" t="s">
        <v>137</v>
      </c>
      <c r="BE8698" t="s">
        <v>137</v>
      </c>
      <c r="BF8698" t="s">
        <v>137</v>
      </c>
      <c r="BG8698" t="s">
        <v>137</v>
      </c>
      <c r="BH8698" t="s">
        <v>137</v>
      </c>
      <c r="BI8698" t="s">
        <v>137</v>
      </c>
      <c r="BJ8698" t="s">
        <v>137</v>
      </c>
      <c r="BK8698" t="s">
        <v>137</v>
      </c>
      <c r="BL8698" t="s">
        <v>137</v>
      </c>
      <c r="BM8698" t="s">
        <v>137</v>
      </c>
      <c r="BN8698" t="s">
        <v>137</v>
      </c>
      <c r="BO8698" t="s">
        <v>137</v>
      </c>
      <c r="BP8698" t="s">
        <v>137</v>
      </c>
      <c r="BQ8698" t="s">
        <v>137</v>
      </c>
      <c r="BR8698" t="s">
        <v>137</v>
      </c>
      <c r="BS8698" t="s">
        <v>137</v>
      </c>
      <c r="BT8698" t="s">
        <v>471</v>
      </c>
      <c r="BU8698" t="s">
        <v>771</v>
      </c>
      <c r="BW8698" t="s">
        <v>137</v>
      </c>
      <c r="BX8698" t="s">
        <v>137</v>
      </c>
      <c r="BY8698" t="s">
        <v>137</v>
      </c>
      <c r="BZ8698" t="s">
        <v>137</v>
      </c>
      <c r="CA8698" t="s">
        <v>137</v>
      </c>
      <c r="CB8698" t="s">
        <v>137</v>
      </c>
      <c r="CC8698" t="s">
        <v>137</v>
      </c>
      <c r="CD8698" t="s">
        <v>137</v>
      </c>
      <c r="CE8698" t="s">
        <v>137</v>
      </c>
      <c r="CF8698" t="s">
        <v>137</v>
      </c>
      <c r="CG8698" t="s">
        <v>137</v>
      </c>
      <c r="CH8698" t="s">
        <v>137</v>
      </c>
      <c r="CI8698" t="s">
        <v>137</v>
      </c>
      <c r="CJ8698" t="s">
        <v>137</v>
      </c>
      <c r="CK8698" t="s">
        <v>137</v>
      </c>
      <c r="CL8698" t="s">
        <v>137</v>
      </c>
      <c r="CM8698" t="s">
        <v>137</v>
      </c>
      <c r="CN8698" t="s">
        <v>137</v>
      </c>
      <c r="CO8698" t="s">
        <v>137</v>
      </c>
      <c r="CP8698" t="s">
        <v>137</v>
      </c>
      <c r="CQ8698" s="1">
        <v>45133.467361111114</v>
      </c>
      <c r="CR8698" s="1">
        <v>45133.467361111114</v>
      </c>
      <c r="CS8698" s="1"/>
      <c r="CT8698" t="s">
        <v>13407</v>
      </c>
      <c r="CU8698" t="s">
        <v>13407</v>
      </c>
      <c r="CV8698" t="s">
        <v>9821</v>
      </c>
      <c r="CW8698" t="s">
        <v>9821</v>
      </c>
      <c r="CX8698" s="3"/>
      <c r="CY8698" s="3"/>
      <c r="DA8698" t="s">
        <v>137</v>
      </c>
      <c r="DB8698" t="s">
        <v>137</v>
      </c>
      <c r="DC8698" t="s">
        <v>137</v>
      </c>
      <c r="DD8698" t="s">
        <v>137</v>
      </c>
      <c r="DE8698" t="s">
        <v>137</v>
      </c>
      <c r="DF8698" t="s">
        <v>53489</v>
      </c>
      <c r="DG8698" t="s">
        <v>137</v>
      </c>
      <c r="DH8698" t="s">
        <v>137</v>
      </c>
      <c r="DI8698" t="s">
        <v>137</v>
      </c>
      <c r="DJ8698" t="s">
        <v>137</v>
      </c>
      <c r="DK8698">
        <v>0</v>
      </c>
      <c r="DL8698" t="s">
        <v>209</v>
      </c>
      <c r="DM8698" t="s">
        <v>53490</v>
      </c>
      <c r="DN8698" t="s">
        <v>137</v>
      </c>
      <c r="DO8698" s="1">
        <v>45133.467361111114</v>
      </c>
      <c r="DP8698" s="1"/>
      <c r="DQ8698" t="s">
        <v>52452</v>
      </c>
      <c r="DR8698" t="s">
        <v>52453</v>
      </c>
      <c r="DS8698" t="s">
        <v>52454</v>
      </c>
      <c r="DT8698" t="s">
        <v>137</v>
      </c>
      <c r="DU8698" t="s">
        <v>137</v>
      </c>
      <c r="DV8698" t="s">
        <v>137</v>
      </c>
      <c r="DW8698" t="s">
        <v>137</v>
      </c>
      <c r="DX8698" t="s">
        <v>137</v>
      </c>
      <c r="DY8698" t="s">
        <v>137</v>
      </c>
      <c r="DZ8698" t="s">
        <v>168</v>
      </c>
      <c r="EA8698" t="b">
        <v>0</v>
      </c>
      <c r="EB8698" t="s">
        <v>137</v>
      </c>
    </row>
    <row r="8699" spans="1:132" x14ac:dyDescent="0.25">
      <c r="A8699">
        <v>115637224</v>
      </c>
      <c r="B8699">
        <v>3337</v>
      </c>
      <c r="C8699" t="s">
        <v>192</v>
      </c>
      <c r="D8699" t="s">
        <v>53491</v>
      </c>
      <c r="E8699" t="s">
        <v>134</v>
      </c>
      <c r="F8699" t="s">
        <v>162</v>
      </c>
      <c r="G8699" t="s">
        <v>137</v>
      </c>
      <c r="H8699" t="s">
        <v>137</v>
      </c>
      <c r="I8699" t="s">
        <v>53492</v>
      </c>
      <c r="J8699" t="s">
        <v>52452</v>
      </c>
      <c r="K8699" t="s">
        <v>52453</v>
      </c>
      <c r="L8699" t="s">
        <v>52454</v>
      </c>
      <c r="M8699" t="s">
        <v>137</v>
      </c>
      <c r="N8699" t="s">
        <v>8813</v>
      </c>
      <c r="O8699" t="s">
        <v>8813</v>
      </c>
      <c r="P8699" s="1"/>
      <c r="Q8699" s="1">
        <v>45133.445833333331</v>
      </c>
      <c r="R8699" s="1">
        <v>45133.445833333331</v>
      </c>
      <c r="S8699" s="1">
        <v>45138.418749999997</v>
      </c>
      <c r="T8699" s="1">
        <v>45138.418749999997</v>
      </c>
      <c r="U8699" t="s">
        <v>5307</v>
      </c>
      <c r="V8699" t="s">
        <v>137</v>
      </c>
      <c r="W8699" t="s">
        <v>137</v>
      </c>
      <c r="X8699" t="s">
        <v>176</v>
      </c>
      <c r="Y8699" t="s">
        <v>137</v>
      </c>
      <c r="Z8699" t="s">
        <v>137</v>
      </c>
      <c r="AA8699" t="s">
        <v>137</v>
      </c>
      <c r="AB8699" t="s">
        <v>137</v>
      </c>
      <c r="AC8699" t="s">
        <v>137</v>
      </c>
      <c r="AD8699" s="2"/>
      <c r="AE8699" t="s">
        <v>137</v>
      </c>
      <c r="AF8699" t="s">
        <v>137</v>
      </c>
      <c r="AG8699" t="s">
        <v>137</v>
      </c>
      <c r="AH8699" t="s">
        <v>137</v>
      </c>
      <c r="AI8699" t="s">
        <v>137</v>
      </c>
      <c r="AJ8699" t="s">
        <v>137</v>
      </c>
      <c r="AK8699" t="s">
        <v>137</v>
      </c>
      <c r="AL8699" s="2"/>
      <c r="AM8699" t="s">
        <v>137</v>
      </c>
      <c r="AN8699" t="s">
        <v>137</v>
      </c>
      <c r="AO8699" t="s">
        <v>137</v>
      </c>
      <c r="AP8699" t="s">
        <v>137</v>
      </c>
      <c r="AQ8699" t="s">
        <v>137</v>
      </c>
      <c r="AR8699" t="s">
        <v>137</v>
      </c>
      <c r="AS8699" t="s">
        <v>137</v>
      </c>
      <c r="AT8699" t="s">
        <v>137</v>
      </c>
      <c r="AU8699" t="s">
        <v>137</v>
      </c>
      <c r="AV8699" t="s">
        <v>137</v>
      </c>
      <c r="AW8699" t="s">
        <v>137</v>
      </c>
      <c r="AX8699" t="s">
        <v>137</v>
      </c>
      <c r="AY8699" t="s">
        <v>137</v>
      </c>
      <c r="AZ8699" t="s">
        <v>137</v>
      </c>
      <c r="BA8699" t="s">
        <v>137</v>
      </c>
      <c r="BB8699" t="s">
        <v>137</v>
      </c>
      <c r="BC8699" t="s">
        <v>137</v>
      </c>
      <c r="BD8699" t="s">
        <v>137</v>
      </c>
      <c r="BE8699" t="s">
        <v>137</v>
      </c>
      <c r="BF8699" t="s">
        <v>137</v>
      </c>
      <c r="BG8699" t="s">
        <v>137</v>
      </c>
      <c r="BH8699" t="s">
        <v>137</v>
      </c>
      <c r="BI8699" t="s">
        <v>137</v>
      </c>
      <c r="BJ8699" t="s">
        <v>137</v>
      </c>
      <c r="BK8699" t="s">
        <v>137</v>
      </c>
      <c r="BL8699" t="s">
        <v>137</v>
      </c>
      <c r="BM8699" t="s">
        <v>137</v>
      </c>
      <c r="BN8699" t="s">
        <v>137</v>
      </c>
      <c r="BO8699" t="s">
        <v>137</v>
      </c>
      <c r="BP8699" t="s">
        <v>137</v>
      </c>
      <c r="BQ8699" t="s">
        <v>137</v>
      </c>
      <c r="BR8699" t="s">
        <v>137</v>
      </c>
      <c r="BS8699" t="s">
        <v>137</v>
      </c>
      <c r="BT8699" t="s">
        <v>137</v>
      </c>
      <c r="BU8699" t="s">
        <v>137</v>
      </c>
      <c r="BW8699" t="s">
        <v>137</v>
      </c>
      <c r="BX8699" t="s">
        <v>137</v>
      </c>
      <c r="BY8699" t="s">
        <v>137</v>
      </c>
      <c r="BZ8699" t="s">
        <v>137</v>
      </c>
      <c r="CA8699" t="s">
        <v>137</v>
      </c>
      <c r="CB8699" t="s">
        <v>137</v>
      </c>
      <c r="CC8699" t="s">
        <v>137</v>
      </c>
      <c r="CD8699" t="s">
        <v>137</v>
      </c>
      <c r="CE8699" t="s">
        <v>137</v>
      </c>
      <c r="CF8699" t="s">
        <v>137</v>
      </c>
      <c r="CG8699" t="s">
        <v>137</v>
      </c>
      <c r="CH8699" t="s">
        <v>137</v>
      </c>
      <c r="CI8699" t="s">
        <v>137</v>
      </c>
      <c r="CJ8699" t="s">
        <v>137</v>
      </c>
      <c r="CK8699" t="s">
        <v>137</v>
      </c>
      <c r="CL8699" t="s">
        <v>137</v>
      </c>
      <c r="CM8699" t="s">
        <v>137</v>
      </c>
      <c r="CN8699" t="s">
        <v>137</v>
      </c>
      <c r="CO8699" t="s">
        <v>137</v>
      </c>
      <c r="CP8699" t="s">
        <v>137</v>
      </c>
      <c r="CQ8699" s="1">
        <v>45138.418749999997</v>
      </c>
      <c r="CR8699" s="1">
        <v>45138.418749999997</v>
      </c>
      <c r="CS8699" s="1"/>
      <c r="CT8699" t="s">
        <v>53493</v>
      </c>
      <c r="CU8699" t="s">
        <v>53494</v>
      </c>
      <c r="CV8699" t="s">
        <v>53495</v>
      </c>
      <c r="CW8699" t="s">
        <v>53496</v>
      </c>
      <c r="CX8699" s="3"/>
      <c r="CY8699" s="3"/>
      <c r="CZ8699">
        <v>1</v>
      </c>
      <c r="DA8699" t="s">
        <v>137</v>
      </c>
      <c r="DB8699" t="s">
        <v>137</v>
      </c>
      <c r="DC8699" t="s">
        <v>137</v>
      </c>
      <c r="DD8699" t="s">
        <v>137</v>
      </c>
      <c r="DE8699" t="s">
        <v>137</v>
      </c>
      <c r="DF8699" t="s">
        <v>53497</v>
      </c>
      <c r="DG8699" t="s">
        <v>137</v>
      </c>
      <c r="DH8699" t="s">
        <v>137</v>
      </c>
      <c r="DI8699" t="s">
        <v>137</v>
      </c>
      <c r="DJ8699" t="s">
        <v>137</v>
      </c>
      <c r="DK8699">
        <v>0</v>
      </c>
      <c r="DL8699" t="s">
        <v>209</v>
      </c>
      <c r="DM8699" t="s">
        <v>53498</v>
      </c>
      <c r="DN8699" t="s">
        <v>137</v>
      </c>
      <c r="DO8699" s="1">
        <v>45138.418749999997</v>
      </c>
      <c r="DP8699" s="1"/>
      <c r="DQ8699" t="s">
        <v>52452</v>
      </c>
      <c r="DR8699" t="s">
        <v>52453</v>
      </c>
      <c r="DS8699" t="s">
        <v>52454</v>
      </c>
      <c r="DT8699" t="s">
        <v>137</v>
      </c>
      <c r="DU8699" t="s">
        <v>137</v>
      </c>
      <c r="DV8699" t="s">
        <v>137</v>
      </c>
      <c r="DW8699" t="s">
        <v>137</v>
      </c>
      <c r="DX8699" t="s">
        <v>137</v>
      </c>
      <c r="DY8699" t="s">
        <v>137</v>
      </c>
      <c r="DZ8699" t="s">
        <v>168</v>
      </c>
      <c r="EA8699" t="b">
        <v>0</v>
      </c>
      <c r="EB8699" t="s">
        <v>137</v>
      </c>
    </row>
    <row r="8700" spans="1:132" x14ac:dyDescent="0.25">
      <c r="A8700">
        <v>115634734</v>
      </c>
      <c r="B8700">
        <v>3336</v>
      </c>
      <c r="C8700" t="s">
        <v>192</v>
      </c>
      <c r="D8700" t="s">
        <v>53499</v>
      </c>
      <c r="E8700" t="s">
        <v>134</v>
      </c>
      <c r="F8700" t="s">
        <v>162</v>
      </c>
      <c r="G8700" t="s">
        <v>137</v>
      </c>
      <c r="H8700" t="s">
        <v>137</v>
      </c>
      <c r="I8700" t="s">
        <v>53500</v>
      </c>
      <c r="J8700" t="s">
        <v>52452</v>
      </c>
      <c r="K8700" t="s">
        <v>52453</v>
      </c>
      <c r="L8700" t="s">
        <v>52454</v>
      </c>
      <c r="M8700" t="s">
        <v>137</v>
      </c>
      <c r="N8700" t="s">
        <v>295</v>
      </c>
      <c r="O8700" t="s">
        <v>295</v>
      </c>
      <c r="P8700" s="1">
        <v>45131</v>
      </c>
      <c r="Q8700" s="1">
        <v>45133.429861111108</v>
      </c>
      <c r="R8700" s="1">
        <v>45133.429861111108</v>
      </c>
      <c r="S8700" s="1">
        <v>45140.486111111109</v>
      </c>
      <c r="T8700" s="1">
        <v>45140.486111111109</v>
      </c>
      <c r="U8700" t="s">
        <v>9238</v>
      </c>
      <c r="V8700" t="s">
        <v>137</v>
      </c>
      <c r="W8700" t="s">
        <v>137</v>
      </c>
      <c r="X8700" t="s">
        <v>176</v>
      </c>
      <c r="Y8700" t="s">
        <v>199</v>
      </c>
      <c r="Z8700" t="s">
        <v>137</v>
      </c>
      <c r="AA8700" t="s">
        <v>137</v>
      </c>
      <c r="AB8700" t="s">
        <v>137</v>
      </c>
      <c r="AC8700" t="s">
        <v>137</v>
      </c>
      <c r="AD8700" s="2"/>
      <c r="AE8700" t="s">
        <v>137</v>
      </c>
      <c r="AF8700" t="s">
        <v>137</v>
      </c>
      <c r="AG8700" t="s">
        <v>137</v>
      </c>
      <c r="AH8700" t="s">
        <v>137</v>
      </c>
      <c r="AI8700" t="s">
        <v>137</v>
      </c>
      <c r="AJ8700" t="s">
        <v>137</v>
      </c>
      <c r="AK8700" t="s">
        <v>137</v>
      </c>
      <c r="AL8700" s="2"/>
      <c r="AM8700" t="s">
        <v>137</v>
      </c>
      <c r="AN8700" t="s">
        <v>137</v>
      </c>
      <c r="AO8700" t="s">
        <v>137</v>
      </c>
      <c r="AP8700" t="s">
        <v>137</v>
      </c>
      <c r="AQ8700" t="s">
        <v>137</v>
      </c>
      <c r="AR8700" t="s">
        <v>137</v>
      </c>
      <c r="AS8700" t="s">
        <v>137</v>
      </c>
      <c r="AT8700" t="s">
        <v>137</v>
      </c>
      <c r="AU8700" t="s">
        <v>137</v>
      </c>
      <c r="AV8700" t="s">
        <v>137</v>
      </c>
      <c r="AW8700" t="s">
        <v>137</v>
      </c>
      <c r="AX8700" t="s">
        <v>137</v>
      </c>
      <c r="AY8700" t="s">
        <v>137</v>
      </c>
      <c r="AZ8700" t="s">
        <v>137</v>
      </c>
      <c r="BA8700" t="s">
        <v>137</v>
      </c>
      <c r="BB8700" t="s">
        <v>137</v>
      </c>
      <c r="BC8700" t="s">
        <v>137</v>
      </c>
      <c r="BD8700" t="s">
        <v>137</v>
      </c>
      <c r="BE8700" t="s">
        <v>137</v>
      </c>
      <c r="BF8700" t="s">
        <v>137</v>
      </c>
      <c r="BG8700" t="s">
        <v>137</v>
      </c>
      <c r="BH8700" t="s">
        <v>137</v>
      </c>
      <c r="BI8700" t="s">
        <v>137</v>
      </c>
      <c r="BJ8700" t="s">
        <v>137</v>
      </c>
      <c r="BK8700" t="s">
        <v>137</v>
      </c>
      <c r="BL8700" t="s">
        <v>137</v>
      </c>
      <c r="BM8700" t="s">
        <v>137</v>
      </c>
      <c r="BN8700" t="s">
        <v>137</v>
      </c>
      <c r="BO8700" t="s">
        <v>137</v>
      </c>
      <c r="BP8700" t="s">
        <v>137</v>
      </c>
      <c r="BQ8700" t="s">
        <v>137</v>
      </c>
      <c r="BR8700" t="s">
        <v>137</v>
      </c>
      <c r="BS8700" t="s">
        <v>137</v>
      </c>
      <c r="BT8700" t="s">
        <v>137</v>
      </c>
      <c r="BU8700" t="s">
        <v>137</v>
      </c>
      <c r="BW8700" t="s">
        <v>137</v>
      </c>
      <c r="BX8700" t="s">
        <v>137</v>
      </c>
      <c r="BY8700" t="s">
        <v>137</v>
      </c>
      <c r="BZ8700" t="s">
        <v>137</v>
      </c>
      <c r="CA8700" t="s">
        <v>137</v>
      </c>
      <c r="CB8700" t="s">
        <v>137</v>
      </c>
      <c r="CC8700" t="s">
        <v>137</v>
      </c>
      <c r="CD8700" t="s">
        <v>137</v>
      </c>
      <c r="CE8700" t="s">
        <v>137</v>
      </c>
      <c r="CF8700" t="s">
        <v>137</v>
      </c>
      <c r="CG8700" t="s">
        <v>137</v>
      </c>
      <c r="CH8700" t="s">
        <v>137</v>
      </c>
      <c r="CI8700" t="s">
        <v>137</v>
      </c>
      <c r="CJ8700" t="s">
        <v>137</v>
      </c>
      <c r="CK8700" t="s">
        <v>137</v>
      </c>
      <c r="CL8700" t="s">
        <v>137</v>
      </c>
      <c r="CM8700" t="s">
        <v>137</v>
      </c>
      <c r="CN8700" t="s">
        <v>137</v>
      </c>
      <c r="CO8700" t="s">
        <v>137</v>
      </c>
      <c r="CP8700" t="s">
        <v>137</v>
      </c>
      <c r="CQ8700" s="1">
        <v>45140.486111111109</v>
      </c>
      <c r="CR8700" s="1">
        <v>45140.486111111109</v>
      </c>
      <c r="CS8700" s="1"/>
      <c r="CT8700" t="s">
        <v>53501</v>
      </c>
      <c r="CU8700" t="s">
        <v>53502</v>
      </c>
      <c r="CV8700" t="s">
        <v>53503</v>
      </c>
      <c r="CW8700" t="s">
        <v>53504</v>
      </c>
      <c r="CX8700" s="3"/>
      <c r="CY8700" s="3"/>
      <c r="CZ8700">
        <v>2</v>
      </c>
      <c r="DA8700" t="s">
        <v>137</v>
      </c>
      <c r="DB8700" t="s">
        <v>137</v>
      </c>
      <c r="DC8700" t="s">
        <v>137</v>
      </c>
      <c r="DD8700" t="s">
        <v>137</v>
      </c>
      <c r="DE8700" t="s">
        <v>137</v>
      </c>
      <c r="DF8700" t="s">
        <v>53505</v>
      </c>
      <c r="DG8700" t="s">
        <v>900</v>
      </c>
      <c r="DH8700" t="s">
        <v>52462</v>
      </c>
      <c r="DI8700" t="s">
        <v>137</v>
      </c>
      <c r="DJ8700" t="s">
        <v>137</v>
      </c>
      <c r="DK8700">
        <v>0</v>
      </c>
      <c r="DL8700" t="s">
        <v>209</v>
      </c>
      <c r="DM8700" t="s">
        <v>53506</v>
      </c>
      <c r="DN8700" t="s">
        <v>137</v>
      </c>
      <c r="DO8700" s="1">
        <v>45140.486111111109</v>
      </c>
      <c r="DP8700" s="1"/>
      <c r="DQ8700" t="s">
        <v>52452</v>
      </c>
      <c r="DR8700" t="s">
        <v>52453</v>
      </c>
      <c r="DS8700" t="s">
        <v>52454</v>
      </c>
      <c r="DT8700" t="s">
        <v>137</v>
      </c>
      <c r="DU8700" t="s">
        <v>137</v>
      </c>
      <c r="DV8700" t="s">
        <v>137</v>
      </c>
      <c r="DW8700" t="s">
        <v>137</v>
      </c>
      <c r="DX8700" t="s">
        <v>822</v>
      </c>
      <c r="DY8700" t="s">
        <v>137</v>
      </c>
      <c r="DZ8700" t="s">
        <v>168</v>
      </c>
      <c r="EA8700" t="b">
        <v>0</v>
      </c>
      <c r="EB8700" t="s">
        <v>137</v>
      </c>
    </row>
    <row r="8701" spans="1:132" x14ac:dyDescent="0.25">
      <c r="A8701">
        <v>115628224</v>
      </c>
      <c r="B8701">
        <v>3335</v>
      </c>
      <c r="C8701" t="s">
        <v>192</v>
      </c>
      <c r="D8701" t="s">
        <v>53507</v>
      </c>
      <c r="E8701" t="s">
        <v>134</v>
      </c>
      <c r="F8701" t="s">
        <v>162</v>
      </c>
      <c r="G8701" t="s">
        <v>137</v>
      </c>
      <c r="H8701" t="s">
        <v>137</v>
      </c>
      <c r="I8701" t="s">
        <v>53508</v>
      </c>
      <c r="J8701" t="s">
        <v>52452</v>
      </c>
      <c r="K8701" t="s">
        <v>52453</v>
      </c>
      <c r="L8701" t="s">
        <v>52454</v>
      </c>
      <c r="M8701" t="s">
        <v>137</v>
      </c>
      <c r="N8701" t="s">
        <v>3850</v>
      </c>
      <c r="O8701" t="s">
        <v>3850</v>
      </c>
      <c r="P8701" s="1"/>
      <c r="Q8701" s="1">
        <v>45133.386805555558</v>
      </c>
      <c r="R8701" s="1">
        <v>45133.386805555558</v>
      </c>
      <c r="S8701" s="1">
        <v>45135.593055555553</v>
      </c>
      <c r="T8701" s="1">
        <v>45135.593055555553</v>
      </c>
      <c r="U8701" t="s">
        <v>11148</v>
      </c>
      <c r="V8701" t="s">
        <v>137</v>
      </c>
      <c r="W8701" t="s">
        <v>137</v>
      </c>
      <c r="X8701" t="s">
        <v>144</v>
      </c>
      <c r="Y8701" t="s">
        <v>137</v>
      </c>
      <c r="Z8701" t="s">
        <v>137</v>
      </c>
      <c r="AA8701" t="s">
        <v>137</v>
      </c>
      <c r="AB8701" t="s">
        <v>137</v>
      </c>
      <c r="AC8701" t="s">
        <v>137</v>
      </c>
      <c r="AD8701" s="2"/>
      <c r="AE8701" t="s">
        <v>137</v>
      </c>
      <c r="AF8701" t="s">
        <v>137</v>
      </c>
      <c r="AG8701" t="s">
        <v>137</v>
      </c>
      <c r="AH8701" t="s">
        <v>137</v>
      </c>
      <c r="AI8701" t="s">
        <v>137</v>
      </c>
      <c r="AJ8701" t="s">
        <v>137</v>
      </c>
      <c r="AK8701" t="s">
        <v>137</v>
      </c>
      <c r="AL8701" s="2"/>
      <c r="AM8701" t="s">
        <v>137</v>
      </c>
      <c r="AN8701" t="s">
        <v>137</v>
      </c>
      <c r="AO8701" t="s">
        <v>137</v>
      </c>
      <c r="AP8701" t="s">
        <v>137</v>
      </c>
      <c r="AQ8701" t="s">
        <v>137</v>
      </c>
      <c r="AR8701" t="s">
        <v>137</v>
      </c>
      <c r="AS8701" t="s">
        <v>137</v>
      </c>
      <c r="AT8701" t="s">
        <v>137</v>
      </c>
      <c r="AU8701" t="s">
        <v>137</v>
      </c>
      <c r="AV8701" t="s">
        <v>137</v>
      </c>
      <c r="AW8701" t="s">
        <v>137</v>
      </c>
      <c r="AX8701" t="s">
        <v>137</v>
      </c>
      <c r="AY8701" t="s">
        <v>137</v>
      </c>
      <c r="AZ8701" t="s">
        <v>137</v>
      </c>
      <c r="BA8701" t="s">
        <v>137</v>
      </c>
      <c r="BB8701" t="s">
        <v>137</v>
      </c>
      <c r="BC8701" t="s">
        <v>137</v>
      </c>
      <c r="BD8701" t="s">
        <v>137</v>
      </c>
      <c r="BE8701" t="s">
        <v>137</v>
      </c>
      <c r="BF8701" t="s">
        <v>137</v>
      </c>
      <c r="BG8701" t="s">
        <v>137</v>
      </c>
      <c r="BH8701" t="s">
        <v>137</v>
      </c>
      <c r="BI8701" t="s">
        <v>137</v>
      </c>
      <c r="BJ8701" t="s">
        <v>137</v>
      </c>
      <c r="BK8701" t="s">
        <v>137</v>
      </c>
      <c r="BL8701" t="s">
        <v>137</v>
      </c>
      <c r="BM8701" t="s">
        <v>137</v>
      </c>
      <c r="BN8701" t="s">
        <v>137</v>
      </c>
      <c r="BO8701" t="s">
        <v>137</v>
      </c>
      <c r="BP8701" t="s">
        <v>137</v>
      </c>
      <c r="BQ8701" t="s">
        <v>137</v>
      </c>
      <c r="BR8701" t="s">
        <v>137</v>
      </c>
      <c r="BS8701" t="s">
        <v>137</v>
      </c>
      <c r="BT8701" t="s">
        <v>137</v>
      </c>
      <c r="BU8701" t="s">
        <v>137</v>
      </c>
      <c r="BW8701" t="s">
        <v>137</v>
      </c>
      <c r="BX8701" t="s">
        <v>137</v>
      </c>
      <c r="BY8701" t="s">
        <v>137</v>
      </c>
      <c r="BZ8701" t="s">
        <v>137</v>
      </c>
      <c r="CA8701" t="s">
        <v>137</v>
      </c>
      <c r="CB8701" t="s">
        <v>137</v>
      </c>
      <c r="CC8701" t="s">
        <v>137</v>
      </c>
      <c r="CD8701" t="s">
        <v>137</v>
      </c>
      <c r="CE8701" t="s">
        <v>137</v>
      </c>
      <c r="CF8701" t="s">
        <v>137</v>
      </c>
      <c r="CG8701" t="s">
        <v>137</v>
      </c>
      <c r="CH8701" t="s">
        <v>137</v>
      </c>
      <c r="CI8701" t="s">
        <v>137</v>
      </c>
      <c r="CJ8701" t="s">
        <v>137</v>
      </c>
      <c r="CK8701" t="s">
        <v>137</v>
      </c>
      <c r="CL8701" t="s">
        <v>137</v>
      </c>
      <c r="CM8701" t="s">
        <v>137</v>
      </c>
      <c r="CN8701" t="s">
        <v>137</v>
      </c>
      <c r="CO8701" t="s">
        <v>137</v>
      </c>
      <c r="CP8701" t="s">
        <v>137</v>
      </c>
      <c r="CQ8701" s="1">
        <v>45135.593055555553</v>
      </c>
      <c r="CR8701" s="1">
        <v>45135.593055555553</v>
      </c>
      <c r="CS8701" s="1"/>
      <c r="CT8701" t="s">
        <v>49321</v>
      </c>
      <c r="CU8701" t="s">
        <v>53509</v>
      </c>
      <c r="CV8701" t="s">
        <v>53510</v>
      </c>
      <c r="CW8701" t="s">
        <v>53511</v>
      </c>
      <c r="CX8701" s="3"/>
      <c r="CY8701" s="3"/>
      <c r="CZ8701">
        <v>1</v>
      </c>
      <c r="DA8701" t="s">
        <v>137</v>
      </c>
      <c r="DB8701" t="s">
        <v>137</v>
      </c>
      <c r="DC8701" t="s">
        <v>137</v>
      </c>
      <c r="DD8701" t="s">
        <v>137</v>
      </c>
      <c r="DE8701" t="s">
        <v>137</v>
      </c>
      <c r="DF8701" t="s">
        <v>53512</v>
      </c>
      <c r="DG8701" t="s">
        <v>137</v>
      </c>
      <c r="DH8701" t="s">
        <v>137</v>
      </c>
      <c r="DI8701" t="s">
        <v>137</v>
      </c>
      <c r="DJ8701" t="s">
        <v>137</v>
      </c>
      <c r="DK8701">
        <v>0</v>
      </c>
      <c r="DL8701" t="s">
        <v>209</v>
      </c>
      <c r="DM8701" t="s">
        <v>53513</v>
      </c>
      <c r="DN8701" t="s">
        <v>137</v>
      </c>
      <c r="DO8701" s="1">
        <v>45135.593055555553</v>
      </c>
      <c r="DP8701" s="1"/>
      <c r="DQ8701" t="s">
        <v>52452</v>
      </c>
      <c r="DR8701" t="s">
        <v>52453</v>
      </c>
      <c r="DS8701" t="s">
        <v>52454</v>
      </c>
      <c r="DT8701" t="s">
        <v>53514</v>
      </c>
      <c r="DU8701" t="s">
        <v>137</v>
      </c>
      <c r="DV8701" t="s">
        <v>137</v>
      </c>
      <c r="DW8701" t="s">
        <v>137</v>
      </c>
      <c r="DX8701" t="s">
        <v>137</v>
      </c>
      <c r="DY8701" t="s">
        <v>137</v>
      </c>
      <c r="DZ8701" t="s">
        <v>168</v>
      </c>
      <c r="EA8701" t="b">
        <v>0</v>
      </c>
      <c r="EB8701" t="s">
        <v>137</v>
      </c>
    </row>
    <row r="8702" spans="1:132" x14ac:dyDescent="0.25">
      <c r="A8702">
        <v>115622706</v>
      </c>
      <c r="B8702">
        <v>3334</v>
      </c>
      <c r="C8702" t="s">
        <v>192</v>
      </c>
      <c r="D8702" t="s">
        <v>193</v>
      </c>
      <c r="E8702" t="s">
        <v>134</v>
      </c>
      <c r="F8702" t="s">
        <v>135</v>
      </c>
      <c r="G8702" t="s">
        <v>194</v>
      </c>
      <c r="H8702" t="s">
        <v>195</v>
      </c>
      <c r="I8702" t="s">
        <v>196</v>
      </c>
      <c r="J8702" t="s">
        <v>52452</v>
      </c>
      <c r="K8702" t="s">
        <v>52453</v>
      </c>
      <c r="L8702" t="s">
        <v>52454</v>
      </c>
      <c r="M8702" t="s">
        <v>137</v>
      </c>
      <c r="N8702" t="s">
        <v>1137</v>
      </c>
      <c r="O8702" t="s">
        <v>1137</v>
      </c>
      <c r="P8702" s="1">
        <v>45133</v>
      </c>
      <c r="Q8702" s="1">
        <v>45133.334722222222</v>
      </c>
      <c r="R8702" s="1">
        <v>45133.334722222222</v>
      </c>
      <c r="S8702" s="1">
        <v>45145.561805555553</v>
      </c>
      <c r="T8702" s="1">
        <v>45145.561805555553</v>
      </c>
      <c r="U8702" t="s">
        <v>1361</v>
      </c>
      <c r="V8702" t="s">
        <v>137</v>
      </c>
      <c r="W8702" t="s">
        <v>137</v>
      </c>
      <c r="X8702" t="s">
        <v>231</v>
      </c>
      <c r="Y8702" t="s">
        <v>199</v>
      </c>
      <c r="Z8702" t="s">
        <v>137</v>
      </c>
      <c r="AA8702" t="s">
        <v>137</v>
      </c>
      <c r="AB8702" t="s">
        <v>137</v>
      </c>
      <c r="AC8702" t="s">
        <v>137</v>
      </c>
      <c r="AD8702" s="2"/>
      <c r="AE8702" t="s">
        <v>137</v>
      </c>
      <c r="AF8702" t="s">
        <v>137</v>
      </c>
      <c r="AG8702" t="s">
        <v>137</v>
      </c>
      <c r="AH8702" t="s">
        <v>137</v>
      </c>
      <c r="AI8702" t="s">
        <v>137</v>
      </c>
      <c r="AJ8702" t="s">
        <v>137</v>
      </c>
      <c r="AK8702" t="s">
        <v>137</v>
      </c>
      <c r="AL8702" s="2"/>
      <c r="AM8702" t="s">
        <v>137</v>
      </c>
      <c r="AN8702" t="s">
        <v>137</v>
      </c>
      <c r="AO8702" t="s">
        <v>137</v>
      </c>
      <c r="AP8702" t="s">
        <v>137</v>
      </c>
      <c r="AQ8702" t="s">
        <v>137</v>
      </c>
      <c r="AR8702" t="s">
        <v>137</v>
      </c>
      <c r="AS8702" t="s">
        <v>137</v>
      </c>
      <c r="AT8702" t="s">
        <v>137</v>
      </c>
      <c r="AU8702" t="s">
        <v>137</v>
      </c>
      <c r="AV8702" t="s">
        <v>137</v>
      </c>
      <c r="AW8702" t="s">
        <v>50414</v>
      </c>
      <c r="AX8702" t="s">
        <v>137</v>
      </c>
      <c r="AY8702" t="s">
        <v>137</v>
      </c>
      <c r="AZ8702" t="s">
        <v>137</v>
      </c>
      <c r="BA8702" t="s">
        <v>137</v>
      </c>
      <c r="BB8702" t="s">
        <v>137</v>
      </c>
      <c r="BC8702" t="s">
        <v>4416</v>
      </c>
      <c r="BD8702" t="s">
        <v>249</v>
      </c>
      <c r="BE8702" t="s">
        <v>53515</v>
      </c>
      <c r="BF8702" t="s">
        <v>53516</v>
      </c>
      <c r="BG8702" t="s">
        <v>137</v>
      </c>
      <c r="BH8702" t="s">
        <v>137</v>
      </c>
      <c r="BI8702" t="s">
        <v>137</v>
      </c>
      <c r="BJ8702" t="s">
        <v>137</v>
      </c>
      <c r="BK8702" t="s">
        <v>137</v>
      </c>
      <c r="BL8702" t="s">
        <v>137</v>
      </c>
      <c r="BM8702" t="s">
        <v>137</v>
      </c>
      <c r="BN8702" t="s">
        <v>137</v>
      </c>
      <c r="BO8702" t="s">
        <v>137</v>
      </c>
      <c r="BP8702" t="s">
        <v>137</v>
      </c>
      <c r="BQ8702" t="s">
        <v>137</v>
      </c>
      <c r="BR8702" t="s">
        <v>137</v>
      </c>
      <c r="BS8702" t="s">
        <v>137</v>
      </c>
      <c r="BT8702" t="s">
        <v>137</v>
      </c>
      <c r="BU8702" t="s">
        <v>137</v>
      </c>
      <c r="BW8702" t="s">
        <v>137</v>
      </c>
      <c r="BX8702" t="s">
        <v>137</v>
      </c>
      <c r="BY8702" t="s">
        <v>137</v>
      </c>
      <c r="BZ8702" t="s">
        <v>137</v>
      </c>
      <c r="CA8702" t="s">
        <v>137</v>
      </c>
      <c r="CB8702" t="s">
        <v>137</v>
      </c>
      <c r="CC8702" t="s">
        <v>137</v>
      </c>
      <c r="CD8702" t="s">
        <v>137</v>
      </c>
      <c r="CE8702" t="s">
        <v>137</v>
      </c>
      <c r="CF8702" t="s">
        <v>137</v>
      </c>
      <c r="CG8702" t="s">
        <v>137</v>
      </c>
      <c r="CH8702" t="s">
        <v>137</v>
      </c>
      <c r="CI8702" t="s">
        <v>137</v>
      </c>
      <c r="CJ8702" t="s">
        <v>137</v>
      </c>
      <c r="CK8702" t="s">
        <v>137</v>
      </c>
      <c r="CL8702" t="s">
        <v>137</v>
      </c>
      <c r="CM8702" t="s">
        <v>137</v>
      </c>
      <c r="CN8702" t="s">
        <v>137</v>
      </c>
      <c r="CO8702" t="s">
        <v>137</v>
      </c>
      <c r="CP8702" t="s">
        <v>137</v>
      </c>
      <c r="CQ8702" s="1">
        <v>45145.561805555553</v>
      </c>
      <c r="CR8702" s="1">
        <v>45145.561805555553</v>
      </c>
      <c r="CS8702" s="1"/>
      <c r="CT8702" t="s">
        <v>53517</v>
      </c>
      <c r="CU8702" t="s">
        <v>53518</v>
      </c>
      <c r="CV8702" t="s">
        <v>53519</v>
      </c>
      <c r="CW8702" t="s">
        <v>53520</v>
      </c>
      <c r="CX8702" s="3"/>
      <c r="CY8702" s="3"/>
      <c r="CZ8702">
        <v>1</v>
      </c>
      <c r="DA8702" t="s">
        <v>53521</v>
      </c>
      <c r="DB8702" t="s">
        <v>137</v>
      </c>
      <c r="DC8702" t="s">
        <v>137</v>
      </c>
      <c r="DD8702" t="s">
        <v>137</v>
      </c>
      <c r="DE8702" t="s">
        <v>137</v>
      </c>
      <c r="DF8702" t="s">
        <v>53522</v>
      </c>
      <c r="DG8702" t="s">
        <v>900</v>
      </c>
      <c r="DH8702" t="s">
        <v>52462</v>
      </c>
      <c r="DI8702" t="s">
        <v>137</v>
      </c>
      <c r="DJ8702" t="s">
        <v>137</v>
      </c>
      <c r="DK8702">
        <v>0</v>
      </c>
      <c r="DL8702" t="s">
        <v>209</v>
      </c>
      <c r="DM8702" t="s">
        <v>53523</v>
      </c>
      <c r="DN8702" t="s">
        <v>137</v>
      </c>
      <c r="DO8702" s="1">
        <v>45145.561805555553</v>
      </c>
      <c r="DP8702" s="1"/>
      <c r="DQ8702" t="s">
        <v>52452</v>
      </c>
      <c r="DR8702" t="s">
        <v>52453</v>
      </c>
      <c r="DS8702" t="s">
        <v>52454</v>
      </c>
      <c r="DT8702" t="s">
        <v>137</v>
      </c>
      <c r="DU8702" t="s">
        <v>137</v>
      </c>
      <c r="DV8702" t="s">
        <v>137</v>
      </c>
      <c r="DW8702" t="s">
        <v>137</v>
      </c>
      <c r="DX8702" t="s">
        <v>137</v>
      </c>
      <c r="DY8702" t="s">
        <v>137</v>
      </c>
      <c r="DZ8702" t="s">
        <v>148</v>
      </c>
      <c r="EA8702" t="b">
        <v>0</v>
      </c>
      <c r="EB8702" t="s">
        <v>137</v>
      </c>
    </row>
    <row r="8703" spans="1:132" x14ac:dyDescent="0.25">
      <c r="A8703">
        <v>115622214</v>
      </c>
      <c r="B8703">
        <v>3333</v>
      </c>
      <c r="C8703" t="s">
        <v>192</v>
      </c>
      <c r="D8703" t="s">
        <v>133</v>
      </c>
      <c r="E8703" t="s">
        <v>134</v>
      </c>
      <c r="F8703" t="s">
        <v>135</v>
      </c>
      <c r="G8703" t="s">
        <v>136</v>
      </c>
      <c r="H8703" t="s">
        <v>137</v>
      </c>
      <c r="I8703" t="s">
        <v>138</v>
      </c>
      <c r="J8703" t="s">
        <v>31708</v>
      </c>
      <c r="K8703" t="s">
        <v>31709</v>
      </c>
      <c r="L8703" t="s">
        <v>31710</v>
      </c>
      <c r="M8703" t="s">
        <v>137</v>
      </c>
      <c r="N8703" t="s">
        <v>8377</v>
      </c>
      <c r="O8703" t="s">
        <v>8377</v>
      </c>
      <c r="P8703" s="1">
        <v>45133.041666666664</v>
      </c>
      <c r="Q8703" s="1">
        <v>45133.327777777777</v>
      </c>
      <c r="R8703" s="1">
        <v>45133.327777777777</v>
      </c>
      <c r="S8703" s="1">
        <v>45174.410416666666</v>
      </c>
      <c r="T8703" s="1">
        <v>45174.410416666666</v>
      </c>
      <c r="U8703" t="s">
        <v>439</v>
      </c>
      <c r="V8703" t="s">
        <v>137</v>
      </c>
      <c r="W8703" t="s">
        <v>137</v>
      </c>
      <c r="X8703" t="s">
        <v>360</v>
      </c>
      <c r="Y8703" t="s">
        <v>440</v>
      </c>
      <c r="Z8703" t="s">
        <v>137</v>
      </c>
      <c r="AA8703" t="s">
        <v>137</v>
      </c>
      <c r="AB8703" t="s">
        <v>137</v>
      </c>
      <c r="AC8703" t="s">
        <v>137</v>
      </c>
      <c r="AD8703" s="2"/>
      <c r="AE8703" t="s">
        <v>137</v>
      </c>
      <c r="AF8703" t="s">
        <v>137</v>
      </c>
      <c r="AG8703" t="s">
        <v>137</v>
      </c>
      <c r="AH8703" t="s">
        <v>137</v>
      </c>
      <c r="AI8703" t="s">
        <v>137</v>
      </c>
      <c r="AJ8703" t="s">
        <v>137</v>
      </c>
      <c r="AK8703" t="s">
        <v>137</v>
      </c>
      <c r="AL8703" s="2"/>
      <c r="AM8703" t="s">
        <v>137</v>
      </c>
      <c r="AN8703" t="s">
        <v>137</v>
      </c>
      <c r="AO8703" t="s">
        <v>137</v>
      </c>
      <c r="AP8703" t="s">
        <v>137</v>
      </c>
      <c r="AQ8703" t="s">
        <v>137</v>
      </c>
      <c r="AR8703" t="s">
        <v>137</v>
      </c>
      <c r="AS8703" t="s">
        <v>137</v>
      </c>
      <c r="AT8703" t="s">
        <v>137</v>
      </c>
      <c r="AU8703" t="s">
        <v>137</v>
      </c>
      <c r="AV8703" t="s">
        <v>137</v>
      </c>
      <c r="AW8703" t="s">
        <v>137</v>
      </c>
      <c r="AX8703" t="s">
        <v>137</v>
      </c>
      <c r="AY8703" t="s">
        <v>137</v>
      </c>
      <c r="AZ8703" t="s">
        <v>137</v>
      </c>
      <c r="BA8703" t="s">
        <v>137</v>
      </c>
      <c r="BB8703" t="s">
        <v>137</v>
      </c>
      <c r="BC8703" t="s">
        <v>137</v>
      </c>
      <c r="BD8703" t="s">
        <v>137</v>
      </c>
      <c r="BE8703" t="s">
        <v>137</v>
      </c>
      <c r="BF8703" t="s">
        <v>137</v>
      </c>
      <c r="BG8703" t="s">
        <v>137</v>
      </c>
      <c r="BH8703" t="s">
        <v>137</v>
      </c>
      <c r="BI8703" t="s">
        <v>137</v>
      </c>
      <c r="BJ8703" t="s">
        <v>137</v>
      </c>
      <c r="BK8703" t="s">
        <v>137</v>
      </c>
      <c r="BL8703" t="s">
        <v>137</v>
      </c>
      <c r="BM8703" t="s">
        <v>137</v>
      </c>
      <c r="BN8703" t="s">
        <v>137</v>
      </c>
      <c r="BO8703" t="s">
        <v>137</v>
      </c>
      <c r="BP8703" t="s">
        <v>53524</v>
      </c>
      <c r="BQ8703" t="s">
        <v>137</v>
      </c>
      <c r="BR8703" t="s">
        <v>137</v>
      </c>
      <c r="BS8703" t="s">
        <v>137</v>
      </c>
      <c r="BT8703" t="s">
        <v>137</v>
      </c>
      <c r="BU8703" t="s">
        <v>137</v>
      </c>
      <c r="BW8703" t="s">
        <v>137</v>
      </c>
      <c r="BX8703" t="s">
        <v>137</v>
      </c>
      <c r="BY8703" t="s">
        <v>137</v>
      </c>
      <c r="BZ8703" t="s">
        <v>137</v>
      </c>
      <c r="CA8703" t="s">
        <v>137</v>
      </c>
      <c r="CB8703" t="s">
        <v>137</v>
      </c>
      <c r="CC8703" t="s">
        <v>137</v>
      </c>
      <c r="CD8703" t="s">
        <v>137</v>
      </c>
      <c r="CE8703" t="s">
        <v>137</v>
      </c>
      <c r="CF8703" t="s">
        <v>137</v>
      </c>
      <c r="CG8703" t="s">
        <v>137</v>
      </c>
      <c r="CH8703" t="s">
        <v>137</v>
      </c>
      <c r="CI8703" t="s">
        <v>137</v>
      </c>
      <c r="CJ8703" t="s">
        <v>137</v>
      </c>
      <c r="CK8703" t="s">
        <v>137</v>
      </c>
      <c r="CL8703" t="s">
        <v>137</v>
      </c>
      <c r="CM8703" t="s">
        <v>137</v>
      </c>
      <c r="CN8703" t="s">
        <v>137</v>
      </c>
      <c r="CO8703" t="s">
        <v>137</v>
      </c>
      <c r="CP8703" t="s">
        <v>137</v>
      </c>
      <c r="CQ8703" s="1">
        <v>45174.410416666666</v>
      </c>
      <c r="CR8703" s="1">
        <v>45174.410416666666</v>
      </c>
      <c r="CS8703" s="1"/>
      <c r="CT8703" t="s">
        <v>53525</v>
      </c>
      <c r="CU8703" t="s">
        <v>53526</v>
      </c>
      <c r="CV8703" t="s">
        <v>53527</v>
      </c>
      <c r="CW8703" t="s">
        <v>53528</v>
      </c>
      <c r="CX8703" s="3"/>
      <c r="CY8703" s="3"/>
      <c r="CZ8703">
        <v>3</v>
      </c>
      <c r="DA8703" t="s">
        <v>53529</v>
      </c>
      <c r="DB8703" t="s">
        <v>137</v>
      </c>
      <c r="DC8703" t="s">
        <v>137</v>
      </c>
      <c r="DD8703" t="s">
        <v>137</v>
      </c>
      <c r="DE8703" t="s">
        <v>137</v>
      </c>
      <c r="DF8703" t="s">
        <v>53530</v>
      </c>
      <c r="DG8703" t="s">
        <v>900</v>
      </c>
      <c r="DH8703" t="s">
        <v>52462</v>
      </c>
      <c r="DI8703" t="s">
        <v>137</v>
      </c>
      <c r="DJ8703" t="s">
        <v>137</v>
      </c>
      <c r="DK8703">
        <v>0</v>
      </c>
      <c r="DL8703" t="s">
        <v>209</v>
      </c>
      <c r="DM8703" t="s">
        <v>31714</v>
      </c>
      <c r="DN8703" t="s">
        <v>137</v>
      </c>
      <c r="DO8703" s="1">
        <v>45174.410416666666</v>
      </c>
      <c r="DP8703" s="1"/>
      <c r="DQ8703" t="s">
        <v>31708</v>
      </c>
      <c r="DR8703" t="s">
        <v>31709</v>
      </c>
      <c r="DS8703" t="s">
        <v>31710</v>
      </c>
      <c r="DT8703" t="s">
        <v>137</v>
      </c>
      <c r="DU8703" t="s">
        <v>137</v>
      </c>
      <c r="DV8703" t="s">
        <v>137</v>
      </c>
      <c r="DW8703" t="s">
        <v>137</v>
      </c>
      <c r="DX8703" t="s">
        <v>11670</v>
      </c>
      <c r="DY8703" t="s">
        <v>137</v>
      </c>
      <c r="DZ8703" t="s">
        <v>148</v>
      </c>
      <c r="EA8703" t="b">
        <v>0</v>
      </c>
      <c r="EB8703" t="s">
        <v>137</v>
      </c>
    </row>
    <row r="8704" spans="1:132" x14ac:dyDescent="0.25">
      <c r="A8704">
        <v>115621945</v>
      </c>
      <c r="B8704">
        <v>3332</v>
      </c>
      <c r="C8704" t="s">
        <v>192</v>
      </c>
      <c r="D8704" t="s">
        <v>133</v>
      </c>
      <c r="E8704" t="s">
        <v>134</v>
      </c>
      <c r="F8704" t="s">
        <v>135</v>
      </c>
      <c r="G8704" t="s">
        <v>136</v>
      </c>
      <c r="H8704" t="s">
        <v>137</v>
      </c>
      <c r="I8704" t="s">
        <v>138</v>
      </c>
      <c r="J8704" t="s">
        <v>52452</v>
      </c>
      <c r="K8704" t="s">
        <v>52453</v>
      </c>
      <c r="L8704" t="s">
        <v>52454</v>
      </c>
      <c r="M8704" t="s">
        <v>137</v>
      </c>
      <c r="N8704" t="s">
        <v>8377</v>
      </c>
      <c r="O8704" t="s">
        <v>8377</v>
      </c>
      <c r="P8704" s="1">
        <v>45133.041666666664</v>
      </c>
      <c r="Q8704" s="1">
        <v>45133.323611111111</v>
      </c>
      <c r="R8704" s="1">
        <v>45133.323611111111</v>
      </c>
      <c r="S8704" s="1">
        <v>45133.479861111111</v>
      </c>
      <c r="T8704" s="1">
        <v>45133.479861111111</v>
      </c>
      <c r="U8704" t="s">
        <v>439</v>
      </c>
      <c r="V8704" t="s">
        <v>137</v>
      </c>
      <c r="W8704" t="s">
        <v>137</v>
      </c>
      <c r="X8704" t="s">
        <v>360</v>
      </c>
      <c r="Y8704" t="s">
        <v>440</v>
      </c>
      <c r="Z8704" t="s">
        <v>137</v>
      </c>
      <c r="AA8704" t="s">
        <v>137</v>
      </c>
      <c r="AB8704" t="s">
        <v>137</v>
      </c>
      <c r="AC8704" t="s">
        <v>137</v>
      </c>
      <c r="AD8704" s="2"/>
      <c r="AE8704" t="s">
        <v>137</v>
      </c>
      <c r="AF8704" t="s">
        <v>137</v>
      </c>
      <c r="AG8704" t="s">
        <v>137</v>
      </c>
      <c r="AH8704" t="s">
        <v>137</v>
      </c>
      <c r="AI8704" t="s">
        <v>137</v>
      </c>
      <c r="AJ8704" t="s">
        <v>137</v>
      </c>
      <c r="AK8704" t="s">
        <v>137</v>
      </c>
      <c r="AL8704" s="2"/>
      <c r="AM8704" t="s">
        <v>137</v>
      </c>
      <c r="AN8704" t="s">
        <v>137</v>
      </c>
      <c r="AO8704" t="s">
        <v>137</v>
      </c>
      <c r="AP8704" t="s">
        <v>137</v>
      </c>
      <c r="AQ8704" t="s">
        <v>137</v>
      </c>
      <c r="AR8704" t="s">
        <v>137</v>
      </c>
      <c r="AS8704" t="s">
        <v>137</v>
      </c>
      <c r="AT8704" t="s">
        <v>137</v>
      </c>
      <c r="AU8704" t="s">
        <v>137</v>
      </c>
      <c r="AV8704" t="s">
        <v>137</v>
      </c>
      <c r="AW8704" t="s">
        <v>137</v>
      </c>
      <c r="AX8704" t="s">
        <v>137</v>
      </c>
      <c r="AY8704" t="s">
        <v>137</v>
      </c>
      <c r="AZ8704" t="s">
        <v>137</v>
      </c>
      <c r="BA8704" t="s">
        <v>137</v>
      </c>
      <c r="BB8704" t="s">
        <v>137</v>
      </c>
      <c r="BC8704" t="s">
        <v>137</v>
      </c>
      <c r="BD8704" t="s">
        <v>137</v>
      </c>
      <c r="BE8704" t="s">
        <v>137</v>
      </c>
      <c r="BF8704" t="s">
        <v>137</v>
      </c>
      <c r="BG8704" t="s">
        <v>137</v>
      </c>
      <c r="BH8704" t="s">
        <v>137</v>
      </c>
      <c r="BI8704" t="s">
        <v>137</v>
      </c>
      <c r="BJ8704" t="s">
        <v>137</v>
      </c>
      <c r="BK8704" t="s">
        <v>137</v>
      </c>
      <c r="BL8704" t="s">
        <v>137</v>
      </c>
      <c r="BM8704" t="s">
        <v>137</v>
      </c>
      <c r="BN8704" t="s">
        <v>137</v>
      </c>
      <c r="BO8704" t="s">
        <v>137</v>
      </c>
      <c r="BP8704" t="s">
        <v>53531</v>
      </c>
      <c r="BQ8704" t="s">
        <v>137</v>
      </c>
      <c r="BR8704" t="s">
        <v>137</v>
      </c>
      <c r="BS8704" t="s">
        <v>137</v>
      </c>
      <c r="BT8704" t="s">
        <v>137</v>
      </c>
      <c r="BU8704" t="s">
        <v>137</v>
      </c>
      <c r="BW8704" t="s">
        <v>137</v>
      </c>
      <c r="BX8704" t="s">
        <v>137</v>
      </c>
      <c r="BY8704" t="s">
        <v>137</v>
      </c>
      <c r="BZ8704" t="s">
        <v>137</v>
      </c>
      <c r="CA8704" t="s">
        <v>137</v>
      </c>
      <c r="CB8704" t="s">
        <v>137</v>
      </c>
      <c r="CC8704" t="s">
        <v>137</v>
      </c>
      <c r="CD8704" t="s">
        <v>137</v>
      </c>
      <c r="CE8704" t="s">
        <v>137</v>
      </c>
      <c r="CF8704" t="s">
        <v>137</v>
      </c>
      <c r="CG8704" t="s">
        <v>137</v>
      </c>
      <c r="CH8704" t="s">
        <v>137</v>
      </c>
      <c r="CI8704" t="s">
        <v>137</v>
      </c>
      <c r="CJ8704" t="s">
        <v>137</v>
      </c>
      <c r="CK8704" t="s">
        <v>137</v>
      </c>
      <c r="CL8704" t="s">
        <v>137</v>
      </c>
      <c r="CM8704" t="s">
        <v>137</v>
      </c>
      <c r="CN8704" t="s">
        <v>137</v>
      </c>
      <c r="CO8704" t="s">
        <v>137</v>
      </c>
      <c r="CP8704" t="s">
        <v>137</v>
      </c>
      <c r="CQ8704" s="1">
        <v>45133.479861111111</v>
      </c>
      <c r="CR8704" s="1">
        <v>45133.479861111111</v>
      </c>
      <c r="CS8704" s="1"/>
      <c r="CT8704" t="s">
        <v>53532</v>
      </c>
      <c r="CU8704" t="s">
        <v>53533</v>
      </c>
      <c r="CV8704" t="s">
        <v>9504</v>
      </c>
      <c r="CW8704" t="s">
        <v>53534</v>
      </c>
      <c r="CX8704" s="3"/>
      <c r="CY8704" s="3"/>
      <c r="CZ8704">
        <v>1</v>
      </c>
      <c r="DA8704" t="s">
        <v>53535</v>
      </c>
      <c r="DB8704" t="s">
        <v>137</v>
      </c>
      <c r="DC8704" t="s">
        <v>137</v>
      </c>
      <c r="DD8704" t="s">
        <v>137</v>
      </c>
      <c r="DE8704" t="s">
        <v>137</v>
      </c>
      <c r="DF8704" t="s">
        <v>53536</v>
      </c>
      <c r="DG8704" t="s">
        <v>137</v>
      </c>
      <c r="DH8704" t="s">
        <v>137</v>
      </c>
      <c r="DI8704" t="s">
        <v>137</v>
      </c>
      <c r="DJ8704" t="s">
        <v>137</v>
      </c>
      <c r="DK8704">
        <v>0</v>
      </c>
      <c r="DL8704" t="s">
        <v>209</v>
      </c>
      <c r="DM8704" t="s">
        <v>53537</v>
      </c>
      <c r="DN8704" t="s">
        <v>137</v>
      </c>
      <c r="DO8704" s="1">
        <v>45133.479861111111</v>
      </c>
      <c r="DP8704" s="1"/>
      <c r="DQ8704" t="s">
        <v>52452</v>
      </c>
      <c r="DR8704" t="s">
        <v>52453</v>
      </c>
      <c r="DS8704" t="s">
        <v>52454</v>
      </c>
      <c r="DT8704" t="s">
        <v>53538</v>
      </c>
      <c r="DU8704" t="s">
        <v>137</v>
      </c>
      <c r="DV8704" t="s">
        <v>137</v>
      </c>
      <c r="DW8704" t="s">
        <v>137</v>
      </c>
      <c r="DX8704" t="s">
        <v>11670</v>
      </c>
      <c r="DY8704" t="s">
        <v>137</v>
      </c>
      <c r="DZ8704" t="s">
        <v>148</v>
      </c>
      <c r="EA8704" t="b">
        <v>0</v>
      </c>
      <c r="EB8704" t="s">
        <v>137</v>
      </c>
    </row>
    <row r="8705" spans="1:132" x14ac:dyDescent="0.25">
      <c r="A8705">
        <v>115602493</v>
      </c>
      <c r="B8705">
        <v>3331</v>
      </c>
      <c r="C8705" t="s">
        <v>192</v>
      </c>
      <c r="D8705" t="s">
        <v>133</v>
      </c>
      <c r="E8705" t="s">
        <v>134</v>
      </c>
      <c r="F8705" t="s">
        <v>135</v>
      </c>
      <c r="G8705" t="s">
        <v>136</v>
      </c>
      <c r="H8705" t="s">
        <v>137</v>
      </c>
      <c r="I8705" t="s">
        <v>138</v>
      </c>
      <c r="J8705" t="s">
        <v>52452</v>
      </c>
      <c r="K8705" t="s">
        <v>52453</v>
      </c>
      <c r="L8705" t="s">
        <v>52454</v>
      </c>
      <c r="M8705" t="s">
        <v>137</v>
      </c>
      <c r="N8705" t="s">
        <v>37258</v>
      </c>
      <c r="O8705" t="s">
        <v>37258</v>
      </c>
      <c r="P8705" s="1">
        <v>45133</v>
      </c>
      <c r="Q8705" s="1">
        <v>45132.72152777778</v>
      </c>
      <c r="R8705" s="1">
        <v>45132.72152777778</v>
      </c>
      <c r="S8705" s="1">
        <v>45134.365277777775</v>
      </c>
      <c r="T8705" s="1">
        <v>45134.365277777775</v>
      </c>
      <c r="U8705" t="s">
        <v>5599</v>
      </c>
      <c r="V8705" t="s">
        <v>137</v>
      </c>
      <c r="W8705" t="s">
        <v>137</v>
      </c>
      <c r="X8705" t="s">
        <v>185</v>
      </c>
      <c r="Y8705" t="s">
        <v>232</v>
      </c>
      <c r="Z8705" t="s">
        <v>137</v>
      </c>
      <c r="AA8705" t="s">
        <v>137</v>
      </c>
      <c r="AB8705" t="s">
        <v>137</v>
      </c>
      <c r="AC8705" t="s">
        <v>137</v>
      </c>
      <c r="AD8705" s="2"/>
      <c r="AE8705" t="s">
        <v>137</v>
      </c>
      <c r="AF8705" t="s">
        <v>137</v>
      </c>
      <c r="AG8705" t="s">
        <v>137</v>
      </c>
      <c r="AH8705" t="s">
        <v>137</v>
      </c>
      <c r="AI8705" t="s">
        <v>137</v>
      </c>
      <c r="AJ8705" t="s">
        <v>137</v>
      </c>
      <c r="AK8705" t="s">
        <v>137</v>
      </c>
      <c r="AL8705" s="2"/>
      <c r="AM8705" t="s">
        <v>137</v>
      </c>
      <c r="AN8705" t="s">
        <v>137</v>
      </c>
      <c r="AO8705" t="s">
        <v>137</v>
      </c>
      <c r="AP8705" t="s">
        <v>137</v>
      </c>
      <c r="AQ8705" t="s">
        <v>137</v>
      </c>
      <c r="AR8705" t="s">
        <v>137</v>
      </c>
      <c r="AS8705" t="s">
        <v>137</v>
      </c>
      <c r="AT8705" t="s">
        <v>137</v>
      </c>
      <c r="AU8705" t="s">
        <v>137</v>
      </c>
      <c r="AV8705" t="s">
        <v>137</v>
      </c>
      <c r="AW8705" t="s">
        <v>137</v>
      </c>
      <c r="AX8705" t="s">
        <v>137</v>
      </c>
      <c r="AY8705" t="s">
        <v>137</v>
      </c>
      <c r="AZ8705" t="s">
        <v>137</v>
      </c>
      <c r="BA8705" t="s">
        <v>137</v>
      </c>
      <c r="BB8705" t="s">
        <v>137</v>
      </c>
      <c r="BC8705" t="s">
        <v>137</v>
      </c>
      <c r="BD8705" t="s">
        <v>137</v>
      </c>
      <c r="BE8705" t="s">
        <v>137</v>
      </c>
      <c r="BF8705" t="s">
        <v>137</v>
      </c>
      <c r="BG8705" t="s">
        <v>137</v>
      </c>
      <c r="BH8705" t="s">
        <v>137</v>
      </c>
      <c r="BI8705" t="s">
        <v>137</v>
      </c>
      <c r="BJ8705" t="s">
        <v>137</v>
      </c>
      <c r="BK8705" t="s">
        <v>137</v>
      </c>
      <c r="BL8705" t="s">
        <v>137</v>
      </c>
      <c r="BM8705" t="s">
        <v>137</v>
      </c>
      <c r="BN8705" t="s">
        <v>137</v>
      </c>
      <c r="BO8705" t="s">
        <v>137</v>
      </c>
      <c r="BP8705" t="s">
        <v>53539</v>
      </c>
      <c r="BQ8705" t="s">
        <v>137</v>
      </c>
      <c r="BR8705" t="s">
        <v>137</v>
      </c>
      <c r="BS8705" t="s">
        <v>137</v>
      </c>
      <c r="BT8705" t="s">
        <v>137</v>
      </c>
      <c r="BU8705" t="s">
        <v>137</v>
      </c>
      <c r="BW8705" t="s">
        <v>137</v>
      </c>
      <c r="BX8705" t="s">
        <v>137</v>
      </c>
      <c r="BY8705" t="s">
        <v>137</v>
      </c>
      <c r="BZ8705" t="s">
        <v>137</v>
      </c>
      <c r="CA8705" t="s">
        <v>137</v>
      </c>
      <c r="CB8705" t="s">
        <v>137</v>
      </c>
      <c r="CC8705" t="s">
        <v>137</v>
      </c>
      <c r="CD8705" t="s">
        <v>137</v>
      </c>
      <c r="CE8705" t="s">
        <v>137</v>
      </c>
      <c r="CF8705" t="s">
        <v>137</v>
      </c>
      <c r="CG8705" t="s">
        <v>137</v>
      </c>
      <c r="CH8705" t="s">
        <v>137</v>
      </c>
      <c r="CI8705" t="s">
        <v>137</v>
      </c>
      <c r="CJ8705" t="s">
        <v>137</v>
      </c>
      <c r="CK8705" t="s">
        <v>137</v>
      </c>
      <c r="CL8705" t="s">
        <v>137</v>
      </c>
      <c r="CM8705" t="s">
        <v>137</v>
      </c>
      <c r="CN8705" t="s">
        <v>137</v>
      </c>
      <c r="CO8705" t="s">
        <v>137</v>
      </c>
      <c r="CP8705" t="s">
        <v>137</v>
      </c>
      <c r="CQ8705" s="1">
        <v>45134.365277777775</v>
      </c>
      <c r="CR8705" s="1">
        <v>45134.365277777775</v>
      </c>
      <c r="CS8705" s="1"/>
      <c r="CT8705" t="s">
        <v>1853</v>
      </c>
      <c r="CU8705" t="s">
        <v>53540</v>
      </c>
      <c r="CV8705" t="s">
        <v>1853</v>
      </c>
      <c r="CW8705" t="s">
        <v>53541</v>
      </c>
      <c r="CX8705" s="3"/>
      <c r="CY8705" s="3"/>
      <c r="CZ8705">
        <v>1</v>
      </c>
      <c r="DA8705" t="s">
        <v>53542</v>
      </c>
      <c r="DB8705" t="s">
        <v>137</v>
      </c>
      <c r="DC8705" t="s">
        <v>137</v>
      </c>
      <c r="DD8705" t="s">
        <v>137</v>
      </c>
      <c r="DE8705" t="s">
        <v>137</v>
      </c>
      <c r="DF8705" t="s">
        <v>53543</v>
      </c>
      <c r="DG8705" t="s">
        <v>137</v>
      </c>
      <c r="DH8705" t="s">
        <v>137</v>
      </c>
      <c r="DI8705" t="s">
        <v>137</v>
      </c>
      <c r="DJ8705" t="s">
        <v>137</v>
      </c>
      <c r="DK8705">
        <v>0</v>
      </c>
      <c r="DL8705" t="s">
        <v>209</v>
      </c>
      <c r="DM8705" t="s">
        <v>53544</v>
      </c>
      <c r="DN8705" t="s">
        <v>137</v>
      </c>
      <c r="DO8705" s="1">
        <v>45134.365277777775</v>
      </c>
      <c r="DP8705" s="1"/>
      <c r="DQ8705" t="s">
        <v>52452</v>
      </c>
      <c r="DR8705" t="s">
        <v>52453</v>
      </c>
      <c r="DS8705" t="s">
        <v>52454</v>
      </c>
      <c r="DT8705" t="s">
        <v>137</v>
      </c>
      <c r="DU8705" t="s">
        <v>137</v>
      </c>
      <c r="DV8705" t="s">
        <v>137</v>
      </c>
      <c r="DW8705" t="s">
        <v>137</v>
      </c>
      <c r="DX8705" t="s">
        <v>137</v>
      </c>
      <c r="DY8705" t="s">
        <v>137</v>
      </c>
      <c r="DZ8705" t="s">
        <v>148</v>
      </c>
      <c r="EA8705" t="b">
        <v>0</v>
      </c>
      <c r="EB8705" t="s">
        <v>137</v>
      </c>
    </row>
    <row r="8706" spans="1:132" x14ac:dyDescent="0.25">
      <c r="A8706">
        <v>115601742</v>
      </c>
      <c r="B8706">
        <v>3330</v>
      </c>
      <c r="C8706" t="s">
        <v>192</v>
      </c>
      <c r="D8706" t="s">
        <v>53545</v>
      </c>
      <c r="E8706" t="s">
        <v>134</v>
      </c>
      <c r="F8706" t="s">
        <v>162</v>
      </c>
      <c r="G8706" t="s">
        <v>163</v>
      </c>
      <c r="H8706" t="s">
        <v>137</v>
      </c>
      <c r="I8706" t="s">
        <v>53546</v>
      </c>
      <c r="J8706" t="s">
        <v>1870</v>
      </c>
      <c r="K8706" t="s">
        <v>1871</v>
      </c>
      <c r="L8706" t="s">
        <v>1872</v>
      </c>
      <c r="M8706" t="s">
        <v>137</v>
      </c>
      <c r="N8706" t="s">
        <v>1483</v>
      </c>
      <c r="O8706" t="s">
        <v>1483</v>
      </c>
      <c r="P8706" s="1"/>
      <c r="Q8706" s="1">
        <v>45132.713888888888</v>
      </c>
      <c r="R8706" s="1">
        <v>45132.713888888888</v>
      </c>
      <c r="S8706" s="1">
        <v>45133.336111111108</v>
      </c>
      <c r="T8706" s="1">
        <v>45133.336111111108</v>
      </c>
      <c r="U8706" t="s">
        <v>53547</v>
      </c>
      <c r="V8706" t="s">
        <v>137</v>
      </c>
      <c r="W8706" t="s">
        <v>137</v>
      </c>
      <c r="X8706" t="s">
        <v>176</v>
      </c>
      <c r="Y8706" t="s">
        <v>199</v>
      </c>
      <c r="Z8706" t="s">
        <v>137</v>
      </c>
      <c r="AA8706" t="s">
        <v>137</v>
      </c>
      <c r="AB8706" t="s">
        <v>137</v>
      </c>
      <c r="AC8706" t="s">
        <v>137</v>
      </c>
      <c r="AD8706" s="2"/>
      <c r="AE8706" t="s">
        <v>137</v>
      </c>
      <c r="AF8706" t="s">
        <v>137</v>
      </c>
      <c r="AG8706" t="s">
        <v>137</v>
      </c>
      <c r="AH8706" t="s">
        <v>137</v>
      </c>
      <c r="AI8706" t="s">
        <v>137</v>
      </c>
      <c r="AJ8706" t="s">
        <v>137</v>
      </c>
      <c r="AK8706" t="s">
        <v>137</v>
      </c>
      <c r="AL8706" s="2"/>
      <c r="AM8706" t="s">
        <v>137</v>
      </c>
      <c r="AN8706" t="s">
        <v>137</v>
      </c>
      <c r="AO8706" t="s">
        <v>137</v>
      </c>
      <c r="AP8706" t="s">
        <v>137</v>
      </c>
      <c r="AQ8706" t="s">
        <v>137</v>
      </c>
      <c r="AR8706" t="s">
        <v>137</v>
      </c>
      <c r="AS8706" t="s">
        <v>137</v>
      </c>
      <c r="AT8706" t="s">
        <v>137</v>
      </c>
      <c r="AU8706" t="s">
        <v>137</v>
      </c>
      <c r="AV8706" t="s">
        <v>137</v>
      </c>
      <c r="AW8706" t="s">
        <v>137</v>
      </c>
      <c r="AX8706" t="s">
        <v>137</v>
      </c>
      <c r="AY8706" t="s">
        <v>137</v>
      </c>
      <c r="AZ8706" t="s">
        <v>137</v>
      </c>
      <c r="BA8706" t="s">
        <v>137</v>
      </c>
      <c r="BB8706" t="s">
        <v>137</v>
      </c>
      <c r="BC8706" t="s">
        <v>137</v>
      </c>
      <c r="BD8706" t="s">
        <v>137</v>
      </c>
      <c r="BE8706" t="s">
        <v>137</v>
      </c>
      <c r="BF8706" t="s">
        <v>137</v>
      </c>
      <c r="BG8706" t="s">
        <v>137</v>
      </c>
      <c r="BH8706" t="s">
        <v>137</v>
      </c>
      <c r="BI8706" t="s">
        <v>137</v>
      </c>
      <c r="BJ8706" t="s">
        <v>137</v>
      </c>
      <c r="BK8706" t="s">
        <v>137</v>
      </c>
      <c r="BL8706" t="s">
        <v>137</v>
      </c>
      <c r="BM8706" t="s">
        <v>137</v>
      </c>
      <c r="BN8706" t="s">
        <v>137</v>
      </c>
      <c r="BO8706" t="s">
        <v>137</v>
      </c>
      <c r="BP8706" t="s">
        <v>137</v>
      </c>
      <c r="BQ8706" t="s">
        <v>137</v>
      </c>
      <c r="BR8706" t="s">
        <v>137</v>
      </c>
      <c r="BS8706" t="s">
        <v>137</v>
      </c>
      <c r="BT8706" t="s">
        <v>137</v>
      </c>
      <c r="BU8706" t="s">
        <v>137</v>
      </c>
      <c r="BW8706" t="s">
        <v>137</v>
      </c>
      <c r="BX8706" t="s">
        <v>137</v>
      </c>
      <c r="BY8706" t="s">
        <v>137</v>
      </c>
      <c r="BZ8706" t="s">
        <v>137</v>
      </c>
      <c r="CA8706" t="s">
        <v>137</v>
      </c>
      <c r="CB8706" t="s">
        <v>137</v>
      </c>
      <c r="CC8706" t="s">
        <v>137</v>
      </c>
      <c r="CD8706" t="s">
        <v>137</v>
      </c>
      <c r="CE8706" t="s">
        <v>137</v>
      </c>
      <c r="CF8706" t="s">
        <v>137</v>
      </c>
      <c r="CG8706" t="s">
        <v>137</v>
      </c>
      <c r="CH8706" t="s">
        <v>137</v>
      </c>
      <c r="CI8706" t="s">
        <v>137</v>
      </c>
      <c r="CJ8706" t="s">
        <v>137</v>
      </c>
      <c r="CK8706" t="s">
        <v>137</v>
      </c>
      <c r="CL8706" t="s">
        <v>137</v>
      </c>
      <c r="CM8706" t="s">
        <v>137</v>
      </c>
      <c r="CN8706" t="s">
        <v>137</v>
      </c>
      <c r="CO8706" t="s">
        <v>137</v>
      </c>
      <c r="CP8706" t="s">
        <v>137</v>
      </c>
      <c r="CQ8706" s="1">
        <v>45133.336111111108</v>
      </c>
      <c r="CR8706" s="1">
        <v>45133.336111111108</v>
      </c>
      <c r="CS8706" s="1"/>
      <c r="CT8706" t="s">
        <v>137</v>
      </c>
      <c r="CU8706" t="s">
        <v>137</v>
      </c>
      <c r="CV8706" t="s">
        <v>539</v>
      </c>
      <c r="CW8706" t="s">
        <v>53548</v>
      </c>
      <c r="CX8706" s="3"/>
      <c r="CY8706" s="3"/>
      <c r="CZ8706">
        <v>1</v>
      </c>
      <c r="DA8706" t="s">
        <v>137</v>
      </c>
      <c r="DB8706" t="s">
        <v>137</v>
      </c>
      <c r="DC8706" t="s">
        <v>137</v>
      </c>
      <c r="DD8706" t="s">
        <v>137</v>
      </c>
      <c r="DE8706" t="s">
        <v>137</v>
      </c>
      <c r="DF8706" t="s">
        <v>137</v>
      </c>
      <c r="DG8706" t="s">
        <v>137</v>
      </c>
      <c r="DH8706" t="s">
        <v>137</v>
      </c>
      <c r="DI8706" t="s">
        <v>137</v>
      </c>
      <c r="DJ8706" t="s">
        <v>137</v>
      </c>
      <c r="DK8706">
        <v>0</v>
      </c>
      <c r="DL8706" t="s">
        <v>209</v>
      </c>
      <c r="DM8706" t="s">
        <v>53549</v>
      </c>
      <c r="DN8706" t="s">
        <v>137</v>
      </c>
      <c r="DO8706" s="1">
        <v>45133.336111111108</v>
      </c>
      <c r="DP8706" s="1"/>
      <c r="DQ8706" t="s">
        <v>1870</v>
      </c>
      <c r="DR8706" t="s">
        <v>1871</v>
      </c>
      <c r="DS8706" t="s">
        <v>1872</v>
      </c>
      <c r="DT8706" t="s">
        <v>53550</v>
      </c>
      <c r="DU8706" t="s">
        <v>137</v>
      </c>
      <c r="DV8706" t="s">
        <v>137</v>
      </c>
      <c r="DW8706" t="s">
        <v>137</v>
      </c>
      <c r="DX8706" t="s">
        <v>53551</v>
      </c>
      <c r="DY8706" t="s">
        <v>137</v>
      </c>
      <c r="DZ8706" t="s">
        <v>168</v>
      </c>
      <c r="EA8706" t="b">
        <v>0</v>
      </c>
      <c r="EB8706" t="s">
        <v>137</v>
      </c>
    </row>
    <row r="8707" spans="1:132" x14ac:dyDescent="0.25">
      <c r="A8707">
        <v>115601640</v>
      </c>
      <c r="B8707">
        <v>3329</v>
      </c>
      <c r="C8707" t="s">
        <v>192</v>
      </c>
      <c r="D8707" t="s">
        <v>53552</v>
      </c>
      <c r="E8707" t="s">
        <v>134</v>
      </c>
      <c r="F8707" t="s">
        <v>162</v>
      </c>
      <c r="G8707" t="s">
        <v>163</v>
      </c>
      <c r="H8707" t="s">
        <v>137</v>
      </c>
      <c r="I8707" t="s">
        <v>53553</v>
      </c>
      <c r="J8707" t="s">
        <v>1870</v>
      </c>
      <c r="K8707" t="s">
        <v>1871</v>
      </c>
      <c r="L8707" t="s">
        <v>1872</v>
      </c>
      <c r="M8707" t="s">
        <v>137</v>
      </c>
      <c r="N8707" t="s">
        <v>1483</v>
      </c>
      <c r="O8707" t="s">
        <v>1483</v>
      </c>
      <c r="P8707" s="1"/>
      <c r="Q8707" s="1">
        <v>45132.713194444441</v>
      </c>
      <c r="R8707" s="1">
        <v>45132.713194444441</v>
      </c>
      <c r="S8707" s="1">
        <v>45133.335416666669</v>
      </c>
      <c r="T8707" s="1">
        <v>45133.335416666669</v>
      </c>
      <c r="U8707" t="s">
        <v>53547</v>
      </c>
      <c r="V8707" t="s">
        <v>137</v>
      </c>
      <c r="W8707" t="s">
        <v>137</v>
      </c>
      <c r="X8707" t="s">
        <v>176</v>
      </c>
      <c r="Y8707" t="s">
        <v>199</v>
      </c>
      <c r="Z8707" t="s">
        <v>137</v>
      </c>
      <c r="AA8707" t="s">
        <v>137</v>
      </c>
      <c r="AB8707" t="s">
        <v>137</v>
      </c>
      <c r="AC8707" t="s">
        <v>137</v>
      </c>
      <c r="AD8707" s="2"/>
      <c r="AE8707" t="s">
        <v>137</v>
      </c>
      <c r="AF8707" t="s">
        <v>137</v>
      </c>
      <c r="AG8707" t="s">
        <v>137</v>
      </c>
      <c r="AH8707" t="s">
        <v>137</v>
      </c>
      <c r="AI8707" t="s">
        <v>137</v>
      </c>
      <c r="AJ8707" t="s">
        <v>137</v>
      </c>
      <c r="AK8707" t="s">
        <v>137</v>
      </c>
      <c r="AL8707" s="2"/>
      <c r="AM8707" t="s">
        <v>137</v>
      </c>
      <c r="AN8707" t="s">
        <v>137</v>
      </c>
      <c r="AO8707" t="s">
        <v>137</v>
      </c>
      <c r="AP8707" t="s">
        <v>137</v>
      </c>
      <c r="AQ8707" t="s">
        <v>137</v>
      </c>
      <c r="AR8707" t="s">
        <v>137</v>
      </c>
      <c r="AS8707" t="s">
        <v>137</v>
      </c>
      <c r="AT8707" t="s">
        <v>137</v>
      </c>
      <c r="AU8707" t="s">
        <v>137</v>
      </c>
      <c r="AV8707" t="s">
        <v>137</v>
      </c>
      <c r="AW8707" t="s">
        <v>137</v>
      </c>
      <c r="AX8707" t="s">
        <v>137</v>
      </c>
      <c r="AY8707" t="s">
        <v>137</v>
      </c>
      <c r="AZ8707" t="s">
        <v>137</v>
      </c>
      <c r="BA8707" t="s">
        <v>137</v>
      </c>
      <c r="BB8707" t="s">
        <v>137</v>
      </c>
      <c r="BC8707" t="s">
        <v>137</v>
      </c>
      <c r="BD8707" t="s">
        <v>137</v>
      </c>
      <c r="BE8707" t="s">
        <v>137</v>
      </c>
      <c r="BF8707" t="s">
        <v>137</v>
      </c>
      <c r="BG8707" t="s">
        <v>137</v>
      </c>
      <c r="BH8707" t="s">
        <v>137</v>
      </c>
      <c r="BI8707" t="s">
        <v>137</v>
      </c>
      <c r="BJ8707" t="s">
        <v>137</v>
      </c>
      <c r="BK8707" t="s">
        <v>137</v>
      </c>
      <c r="BL8707" t="s">
        <v>137</v>
      </c>
      <c r="BM8707" t="s">
        <v>137</v>
      </c>
      <c r="BN8707" t="s">
        <v>137</v>
      </c>
      <c r="BO8707" t="s">
        <v>137</v>
      </c>
      <c r="BP8707" t="s">
        <v>137</v>
      </c>
      <c r="BQ8707" t="s">
        <v>137</v>
      </c>
      <c r="BR8707" t="s">
        <v>137</v>
      </c>
      <c r="BS8707" t="s">
        <v>137</v>
      </c>
      <c r="BT8707" t="s">
        <v>137</v>
      </c>
      <c r="BU8707" t="s">
        <v>137</v>
      </c>
      <c r="BW8707" t="s">
        <v>137</v>
      </c>
      <c r="BX8707" t="s">
        <v>137</v>
      </c>
      <c r="BY8707" t="s">
        <v>137</v>
      </c>
      <c r="BZ8707" t="s">
        <v>137</v>
      </c>
      <c r="CA8707" t="s">
        <v>137</v>
      </c>
      <c r="CB8707" t="s">
        <v>137</v>
      </c>
      <c r="CC8707" t="s">
        <v>137</v>
      </c>
      <c r="CD8707" t="s">
        <v>137</v>
      </c>
      <c r="CE8707" t="s">
        <v>137</v>
      </c>
      <c r="CF8707" t="s">
        <v>137</v>
      </c>
      <c r="CG8707" t="s">
        <v>137</v>
      </c>
      <c r="CH8707" t="s">
        <v>137</v>
      </c>
      <c r="CI8707" t="s">
        <v>137</v>
      </c>
      <c r="CJ8707" t="s">
        <v>137</v>
      </c>
      <c r="CK8707" t="s">
        <v>137</v>
      </c>
      <c r="CL8707" t="s">
        <v>137</v>
      </c>
      <c r="CM8707" t="s">
        <v>137</v>
      </c>
      <c r="CN8707" t="s">
        <v>137</v>
      </c>
      <c r="CO8707" t="s">
        <v>137</v>
      </c>
      <c r="CP8707" t="s">
        <v>137</v>
      </c>
      <c r="CQ8707" s="1">
        <v>45133.335416666669</v>
      </c>
      <c r="CR8707" s="1">
        <v>45133.335416666669</v>
      </c>
      <c r="CS8707" s="1"/>
      <c r="CT8707" t="s">
        <v>137</v>
      </c>
      <c r="CU8707" t="s">
        <v>137</v>
      </c>
      <c r="CV8707" t="s">
        <v>539</v>
      </c>
      <c r="CW8707" t="s">
        <v>53548</v>
      </c>
      <c r="CX8707" s="3"/>
      <c r="CY8707" s="3"/>
      <c r="CZ8707">
        <v>1</v>
      </c>
      <c r="DA8707" t="s">
        <v>137</v>
      </c>
      <c r="DB8707" t="s">
        <v>137</v>
      </c>
      <c r="DC8707" t="s">
        <v>137</v>
      </c>
      <c r="DD8707" t="s">
        <v>137</v>
      </c>
      <c r="DE8707" t="s">
        <v>137</v>
      </c>
      <c r="DF8707" t="s">
        <v>137</v>
      </c>
      <c r="DG8707" t="s">
        <v>137</v>
      </c>
      <c r="DH8707" t="s">
        <v>137</v>
      </c>
      <c r="DI8707" t="s">
        <v>137</v>
      </c>
      <c r="DJ8707" t="s">
        <v>137</v>
      </c>
      <c r="DK8707">
        <v>0</v>
      </c>
      <c r="DL8707" t="s">
        <v>209</v>
      </c>
      <c r="DM8707" t="s">
        <v>53554</v>
      </c>
      <c r="DN8707" t="s">
        <v>137</v>
      </c>
      <c r="DO8707" s="1">
        <v>45133.335416666669</v>
      </c>
      <c r="DP8707" s="1"/>
      <c r="DQ8707" t="s">
        <v>1870</v>
      </c>
      <c r="DR8707" t="s">
        <v>1871</v>
      </c>
      <c r="DS8707" t="s">
        <v>1872</v>
      </c>
      <c r="DT8707" t="s">
        <v>53555</v>
      </c>
      <c r="DU8707" t="s">
        <v>137</v>
      </c>
      <c r="DV8707" t="s">
        <v>137</v>
      </c>
      <c r="DW8707" t="s">
        <v>137</v>
      </c>
      <c r="DX8707" t="s">
        <v>53551</v>
      </c>
      <c r="DY8707" t="s">
        <v>137</v>
      </c>
      <c r="DZ8707" t="s">
        <v>168</v>
      </c>
      <c r="EA8707" t="b">
        <v>0</v>
      </c>
      <c r="EB8707" t="s">
        <v>137</v>
      </c>
    </row>
    <row r="8708" spans="1:132" x14ac:dyDescent="0.25">
      <c r="A8708">
        <v>115601098</v>
      </c>
      <c r="B8708">
        <v>3328</v>
      </c>
      <c r="C8708" t="s">
        <v>192</v>
      </c>
      <c r="D8708" t="s">
        <v>53556</v>
      </c>
      <c r="E8708" t="s">
        <v>134</v>
      </c>
      <c r="F8708" t="s">
        <v>162</v>
      </c>
      <c r="G8708" t="s">
        <v>163</v>
      </c>
      <c r="H8708" t="s">
        <v>137</v>
      </c>
      <c r="I8708" t="s">
        <v>53557</v>
      </c>
      <c r="J8708" t="s">
        <v>1870</v>
      </c>
      <c r="K8708" t="s">
        <v>1871</v>
      </c>
      <c r="L8708" t="s">
        <v>1872</v>
      </c>
      <c r="M8708" t="s">
        <v>137</v>
      </c>
      <c r="N8708" t="s">
        <v>1483</v>
      </c>
      <c r="O8708" t="s">
        <v>1483</v>
      </c>
      <c r="P8708" s="1"/>
      <c r="Q8708" s="1">
        <v>45132.709027777775</v>
      </c>
      <c r="R8708" s="1">
        <v>45132.709027777775</v>
      </c>
      <c r="S8708" s="1">
        <v>45133.334027777775</v>
      </c>
      <c r="T8708" s="1">
        <v>45133.334027777775</v>
      </c>
      <c r="U8708" t="s">
        <v>53547</v>
      </c>
      <c r="V8708" t="s">
        <v>137</v>
      </c>
      <c r="W8708" t="s">
        <v>137</v>
      </c>
      <c r="X8708" t="s">
        <v>176</v>
      </c>
      <c r="Y8708" t="s">
        <v>199</v>
      </c>
      <c r="Z8708" t="s">
        <v>137</v>
      </c>
      <c r="AA8708" t="s">
        <v>137</v>
      </c>
      <c r="AB8708" t="s">
        <v>137</v>
      </c>
      <c r="AC8708" t="s">
        <v>137</v>
      </c>
      <c r="AD8708" s="2"/>
      <c r="AE8708" t="s">
        <v>137</v>
      </c>
      <c r="AF8708" t="s">
        <v>137</v>
      </c>
      <c r="AG8708" t="s">
        <v>137</v>
      </c>
      <c r="AH8708" t="s">
        <v>137</v>
      </c>
      <c r="AI8708" t="s">
        <v>137</v>
      </c>
      <c r="AJ8708" t="s">
        <v>137</v>
      </c>
      <c r="AK8708" t="s">
        <v>137</v>
      </c>
      <c r="AL8708" s="2"/>
      <c r="AM8708" t="s">
        <v>137</v>
      </c>
      <c r="AN8708" t="s">
        <v>137</v>
      </c>
      <c r="AO8708" t="s">
        <v>137</v>
      </c>
      <c r="AP8708" t="s">
        <v>137</v>
      </c>
      <c r="AQ8708" t="s">
        <v>137</v>
      </c>
      <c r="AR8708" t="s">
        <v>137</v>
      </c>
      <c r="AS8708" t="s">
        <v>137</v>
      </c>
      <c r="AT8708" t="s">
        <v>137</v>
      </c>
      <c r="AU8708" t="s">
        <v>137</v>
      </c>
      <c r="AV8708" t="s">
        <v>137</v>
      </c>
      <c r="AW8708" t="s">
        <v>137</v>
      </c>
      <c r="AX8708" t="s">
        <v>137</v>
      </c>
      <c r="AY8708" t="s">
        <v>137</v>
      </c>
      <c r="AZ8708" t="s">
        <v>137</v>
      </c>
      <c r="BA8708" t="s">
        <v>137</v>
      </c>
      <c r="BB8708" t="s">
        <v>137</v>
      </c>
      <c r="BC8708" t="s">
        <v>137</v>
      </c>
      <c r="BD8708" t="s">
        <v>137</v>
      </c>
      <c r="BE8708" t="s">
        <v>137</v>
      </c>
      <c r="BF8708" t="s">
        <v>137</v>
      </c>
      <c r="BG8708" t="s">
        <v>137</v>
      </c>
      <c r="BH8708" t="s">
        <v>137</v>
      </c>
      <c r="BI8708" t="s">
        <v>137</v>
      </c>
      <c r="BJ8708" t="s">
        <v>137</v>
      </c>
      <c r="BK8708" t="s">
        <v>137</v>
      </c>
      <c r="BL8708" t="s">
        <v>137</v>
      </c>
      <c r="BM8708" t="s">
        <v>137</v>
      </c>
      <c r="BN8708" t="s">
        <v>137</v>
      </c>
      <c r="BO8708" t="s">
        <v>137</v>
      </c>
      <c r="BP8708" t="s">
        <v>137</v>
      </c>
      <c r="BQ8708" t="s">
        <v>137</v>
      </c>
      <c r="BR8708" t="s">
        <v>137</v>
      </c>
      <c r="BS8708" t="s">
        <v>137</v>
      </c>
      <c r="BT8708" t="s">
        <v>137</v>
      </c>
      <c r="BU8708" t="s">
        <v>137</v>
      </c>
      <c r="BW8708" t="s">
        <v>137</v>
      </c>
      <c r="BX8708" t="s">
        <v>137</v>
      </c>
      <c r="BY8708" t="s">
        <v>137</v>
      </c>
      <c r="BZ8708" t="s">
        <v>137</v>
      </c>
      <c r="CA8708" t="s">
        <v>137</v>
      </c>
      <c r="CB8708" t="s">
        <v>137</v>
      </c>
      <c r="CC8708" t="s">
        <v>137</v>
      </c>
      <c r="CD8708" t="s">
        <v>137</v>
      </c>
      <c r="CE8708" t="s">
        <v>137</v>
      </c>
      <c r="CF8708" t="s">
        <v>137</v>
      </c>
      <c r="CG8708" t="s">
        <v>137</v>
      </c>
      <c r="CH8708" t="s">
        <v>137</v>
      </c>
      <c r="CI8708" t="s">
        <v>137</v>
      </c>
      <c r="CJ8708" t="s">
        <v>137</v>
      </c>
      <c r="CK8708" t="s">
        <v>137</v>
      </c>
      <c r="CL8708" t="s">
        <v>137</v>
      </c>
      <c r="CM8708" t="s">
        <v>137</v>
      </c>
      <c r="CN8708" t="s">
        <v>137</v>
      </c>
      <c r="CO8708" t="s">
        <v>137</v>
      </c>
      <c r="CP8708" t="s">
        <v>137</v>
      </c>
      <c r="CQ8708" s="1">
        <v>45133.334027777775</v>
      </c>
      <c r="CR8708" s="1">
        <v>45133.334027777775</v>
      </c>
      <c r="CS8708" s="1"/>
      <c r="CT8708" t="s">
        <v>539</v>
      </c>
      <c r="CU8708" t="s">
        <v>53558</v>
      </c>
      <c r="CV8708" t="s">
        <v>539</v>
      </c>
      <c r="CW8708" t="s">
        <v>53559</v>
      </c>
      <c r="CX8708" s="3"/>
      <c r="CY8708" s="3"/>
      <c r="CZ8708">
        <v>1</v>
      </c>
      <c r="DA8708" t="s">
        <v>137</v>
      </c>
      <c r="DB8708" t="s">
        <v>137</v>
      </c>
      <c r="DC8708" t="s">
        <v>137</v>
      </c>
      <c r="DD8708" t="s">
        <v>137</v>
      </c>
      <c r="DE8708" t="s">
        <v>137</v>
      </c>
      <c r="DF8708" t="s">
        <v>53560</v>
      </c>
      <c r="DG8708" t="s">
        <v>137</v>
      </c>
      <c r="DH8708" t="s">
        <v>137</v>
      </c>
      <c r="DI8708" t="s">
        <v>137</v>
      </c>
      <c r="DJ8708" t="s">
        <v>137</v>
      </c>
      <c r="DK8708">
        <v>0</v>
      </c>
      <c r="DL8708" t="s">
        <v>209</v>
      </c>
      <c r="DM8708" t="s">
        <v>53561</v>
      </c>
      <c r="DN8708" t="s">
        <v>137</v>
      </c>
      <c r="DO8708" s="1">
        <v>45133.334027777775</v>
      </c>
      <c r="DP8708" s="1"/>
      <c r="DQ8708" t="s">
        <v>1870</v>
      </c>
      <c r="DR8708" t="s">
        <v>1871</v>
      </c>
      <c r="DS8708" t="s">
        <v>1872</v>
      </c>
      <c r="DT8708" t="s">
        <v>53562</v>
      </c>
      <c r="DU8708" t="s">
        <v>137</v>
      </c>
      <c r="DV8708" t="s">
        <v>137</v>
      </c>
      <c r="DW8708" t="s">
        <v>137</v>
      </c>
      <c r="DX8708" t="s">
        <v>53563</v>
      </c>
      <c r="DY8708" t="s">
        <v>137</v>
      </c>
      <c r="DZ8708" t="s">
        <v>168</v>
      </c>
      <c r="EA8708" t="b">
        <v>0</v>
      </c>
      <c r="EB8708" t="s">
        <v>137</v>
      </c>
    </row>
    <row r="8709" spans="1:132" x14ac:dyDescent="0.25">
      <c r="A8709">
        <v>115592513</v>
      </c>
      <c r="B8709">
        <v>3327</v>
      </c>
      <c r="C8709" t="s">
        <v>192</v>
      </c>
      <c r="D8709" t="s">
        <v>53564</v>
      </c>
      <c r="E8709" t="s">
        <v>134</v>
      </c>
      <c r="F8709" t="s">
        <v>162</v>
      </c>
      <c r="G8709" t="s">
        <v>137</v>
      </c>
      <c r="H8709" t="s">
        <v>137</v>
      </c>
      <c r="I8709" t="s">
        <v>53565</v>
      </c>
      <c r="J8709" t="s">
        <v>150</v>
      </c>
      <c r="K8709" t="s">
        <v>151</v>
      </c>
      <c r="L8709" t="s">
        <v>152</v>
      </c>
      <c r="M8709" t="s">
        <v>137</v>
      </c>
      <c r="N8709" t="s">
        <v>21761</v>
      </c>
      <c r="O8709" t="s">
        <v>21761</v>
      </c>
      <c r="P8709" s="1"/>
      <c r="Q8709" s="1">
        <v>45132.643750000003</v>
      </c>
      <c r="R8709" s="1">
        <v>45132.643750000003</v>
      </c>
      <c r="S8709" s="1">
        <v>45132.67083333333</v>
      </c>
      <c r="T8709" s="1">
        <v>45132.67083333333</v>
      </c>
      <c r="U8709" t="s">
        <v>1250</v>
      </c>
      <c r="V8709" t="s">
        <v>137</v>
      </c>
      <c r="W8709" t="s">
        <v>137</v>
      </c>
      <c r="X8709" t="s">
        <v>176</v>
      </c>
      <c r="Y8709" t="s">
        <v>370</v>
      </c>
      <c r="Z8709" t="s">
        <v>137</v>
      </c>
      <c r="AA8709" t="s">
        <v>137</v>
      </c>
      <c r="AB8709" t="s">
        <v>137</v>
      </c>
      <c r="AC8709" t="s">
        <v>137</v>
      </c>
      <c r="AD8709" s="2"/>
      <c r="AE8709" t="s">
        <v>137</v>
      </c>
      <c r="AF8709" t="s">
        <v>137</v>
      </c>
      <c r="AG8709" t="s">
        <v>137</v>
      </c>
      <c r="AH8709" t="s">
        <v>137</v>
      </c>
      <c r="AI8709" t="s">
        <v>137</v>
      </c>
      <c r="AJ8709" t="s">
        <v>137</v>
      </c>
      <c r="AK8709" t="s">
        <v>137</v>
      </c>
      <c r="AL8709" s="2"/>
      <c r="AM8709" t="s">
        <v>137</v>
      </c>
      <c r="AN8709" t="s">
        <v>137</v>
      </c>
      <c r="AO8709" t="s">
        <v>137</v>
      </c>
      <c r="AP8709" t="s">
        <v>137</v>
      </c>
      <c r="AQ8709" t="s">
        <v>137</v>
      </c>
      <c r="AR8709" t="s">
        <v>137</v>
      </c>
      <c r="AS8709" t="s">
        <v>137</v>
      </c>
      <c r="AT8709" t="s">
        <v>137</v>
      </c>
      <c r="AU8709" t="s">
        <v>137</v>
      </c>
      <c r="AV8709" t="s">
        <v>137</v>
      </c>
      <c r="AW8709" t="s">
        <v>137</v>
      </c>
      <c r="AX8709" t="s">
        <v>137</v>
      </c>
      <c r="AY8709" t="s">
        <v>137</v>
      </c>
      <c r="AZ8709" t="s">
        <v>137</v>
      </c>
      <c r="BA8709" t="s">
        <v>137</v>
      </c>
      <c r="BB8709" t="s">
        <v>137</v>
      </c>
      <c r="BC8709" t="s">
        <v>137</v>
      </c>
      <c r="BD8709" t="s">
        <v>137</v>
      </c>
      <c r="BE8709" t="s">
        <v>137</v>
      </c>
      <c r="BF8709" t="s">
        <v>137</v>
      </c>
      <c r="BG8709" t="s">
        <v>137</v>
      </c>
      <c r="BH8709" t="s">
        <v>137</v>
      </c>
      <c r="BI8709" t="s">
        <v>137</v>
      </c>
      <c r="BJ8709" t="s">
        <v>137</v>
      </c>
      <c r="BK8709" t="s">
        <v>137</v>
      </c>
      <c r="BL8709" t="s">
        <v>137</v>
      </c>
      <c r="BM8709" t="s">
        <v>137</v>
      </c>
      <c r="BN8709" t="s">
        <v>137</v>
      </c>
      <c r="BO8709" t="s">
        <v>137</v>
      </c>
      <c r="BP8709" t="s">
        <v>137</v>
      </c>
      <c r="BQ8709" t="s">
        <v>137</v>
      </c>
      <c r="BR8709" t="s">
        <v>137</v>
      </c>
      <c r="BS8709" t="s">
        <v>137</v>
      </c>
      <c r="BT8709" t="s">
        <v>137</v>
      </c>
      <c r="BU8709" t="s">
        <v>137</v>
      </c>
      <c r="BW8709" t="s">
        <v>137</v>
      </c>
      <c r="BX8709" t="s">
        <v>137</v>
      </c>
      <c r="BY8709" t="s">
        <v>137</v>
      </c>
      <c r="BZ8709" t="s">
        <v>137</v>
      </c>
      <c r="CA8709" t="s">
        <v>137</v>
      </c>
      <c r="CB8709" t="s">
        <v>137</v>
      </c>
      <c r="CC8709" t="s">
        <v>137</v>
      </c>
      <c r="CD8709" t="s">
        <v>137</v>
      </c>
      <c r="CE8709" t="s">
        <v>137</v>
      </c>
      <c r="CF8709" t="s">
        <v>137</v>
      </c>
      <c r="CG8709" t="s">
        <v>137</v>
      </c>
      <c r="CH8709" t="s">
        <v>137</v>
      </c>
      <c r="CI8709" t="s">
        <v>137</v>
      </c>
      <c r="CJ8709" t="s">
        <v>137</v>
      </c>
      <c r="CK8709" t="s">
        <v>137</v>
      </c>
      <c r="CL8709" t="s">
        <v>137</v>
      </c>
      <c r="CM8709" t="s">
        <v>137</v>
      </c>
      <c r="CN8709" t="s">
        <v>137</v>
      </c>
      <c r="CO8709" t="s">
        <v>137</v>
      </c>
      <c r="CP8709" t="s">
        <v>137</v>
      </c>
      <c r="CQ8709" s="1">
        <v>45132.67083333333</v>
      </c>
      <c r="CR8709" s="1">
        <v>45132.67083333333</v>
      </c>
      <c r="CS8709" s="1"/>
      <c r="CT8709" t="s">
        <v>6895</v>
      </c>
      <c r="CU8709" t="s">
        <v>6895</v>
      </c>
      <c r="CV8709" t="s">
        <v>53566</v>
      </c>
      <c r="CW8709" t="s">
        <v>53566</v>
      </c>
      <c r="CX8709" s="3"/>
      <c r="CY8709" s="3"/>
      <c r="CZ8709">
        <v>1</v>
      </c>
      <c r="DA8709" t="s">
        <v>137</v>
      </c>
      <c r="DB8709" t="s">
        <v>137</v>
      </c>
      <c r="DC8709" t="s">
        <v>137</v>
      </c>
      <c r="DD8709" t="s">
        <v>137</v>
      </c>
      <c r="DE8709" t="s">
        <v>137</v>
      </c>
      <c r="DF8709" t="s">
        <v>9935</v>
      </c>
      <c r="DG8709" t="s">
        <v>137</v>
      </c>
      <c r="DH8709" t="s">
        <v>137</v>
      </c>
      <c r="DI8709" t="s">
        <v>137</v>
      </c>
      <c r="DJ8709" t="s">
        <v>137</v>
      </c>
      <c r="DK8709">
        <v>0</v>
      </c>
      <c r="DL8709" t="s">
        <v>209</v>
      </c>
      <c r="DM8709" t="s">
        <v>137</v>
      </c>
      <c r="DN8709" t="s">
        <v>137</v>
      </c>
      <c r="DO8709" s="1">
        <v>45132.67083333333</v>
      </c>
      <c r="DP8709" s="1"/>
      <c r="DQ8709" t="s">
        <v>150</v>
      </c>
      <c r="DR8709" t="s">
        <v>151</v>
      </c>
      <c r="DS8709" t="s">
        <v>152</v>
      </c>
      <c r="DT8709" t="s">
        <v>137</v>
      </c>
      <c r="DU8709" t="s">
        <v>137</v>
      </c>
      <c r="DV8709" t="s">
        <v>137</v>
      </c>
      <c r="DW8709" t="s">
        <v>137</v>
      </c>
      <c r="DX8709" t="s">
        <v>137</v>
      </c>
      <c r="DY8709" t="s">
        <v>137</v>
      </c>
      <c r="DZ8709" t="s">
        <v>168</v>
      </c>
      <c r="EA8709" t="b">
        <v>0</v>
      </c>
      <c r="EB8709" t="s">
        <v>137</v>
      </c>
    </row>
    <row r="8710" spans="1:132" x14ac:dyDescent="0.25">
      <c r="A8710">
        <v>115577030</v>
      </c>
      <c r="B8710">
        <v>3326</v>
      </c>
      <c r="C8710" t="s">
        <v>192</v>
      </c>
      <c r="D8710" t="s">
        <v>133</v>
      </c>
      <c r="E8710" t="s">
        <v>134</v>
      </c>
      <c r="F8710" t="s">
        <v>135</v>
      </c>
      <c r="G8710" t="s">
        <v>136</v>
      </c>
      <c r="H8710" t="s">
        <v>137</v>
      </c>
      <c r="I8710" t="s">
        <v>138</v>
      </c>
      <c r="J8710" t="s">
        <v>557</v>
      </c>
      <c r="K8710" t="s">
        <v>558</v>
      </c>
      <c r="L8710" t="s">
        <v>559</v>
      </c>
      <c r="M8710" t="s">
        <v>137</v>
      </c>
      <c r="N8710" t="s">
        <v>1137</v>
      </c>
      <c r="O8710" t="s">
        <v>1137</v>
      </c>
      <c r="P8710" s="1">
        <v>45131</v>
      </c>
      <c r="Q8710" s="1">
        <v>45132.538888888892</v>
      </c>
      <c r="R8710" s="1">
        <v>45132.538888888892</v>
      </c>
      <c r="S8710" s="1">
        <v>45142.625</v>
      </c>
      <c r="T8710" s="1">
        <v>45142.625</v>
      </c>
      <c r="U8710" t="s">
        <v>734</v>
      </c>
      <c r="V8710" t="s">
        <v>137</v>
      </c>
      <c r="W8710" t="s">
        <v>137</v>
      </c>
      <c r="X8710" t="s">
        <v>231</v>
      </c>
      <c r="Y8710" t="s">
        <v>713</v>
      </c>
      <c r="Z8710" t="s">
        <v>137</v>
      </c>
      <c r="AA8710" t="s">
        <v>137</v>
      </c>
      <c r="AB8710" t="s">
        <v>137</v>
      </c>
      <c r="AC8710" t="s">
        <v>137</v>
      </c>
      <c r="AD8710" s="2"/>
      <c r="AE8710" t="s">
        <v>137</v>
      </c>
      <c r="AF8710" t="s">
        <v>137</v>
      </c>
      <c r="AG8710" t="s">
        <v>137</v>
      </c>
      <c r="AH8710" t="s">
        <v>137</v>
      </c>
      <c r="AI8710" t="s">
        <v>137</v>
      </c>
      <c r="AJ8710" t="s">
        <v>137</v>
      </c>
      <c r="AK8710" t="s">
        <v>137</v>
      </c>
      <c r="AL8710" s="2"/>
      <c r="AM8710" t="s">
        <v>137</v>
      </c>
      <c r="AN8710" t="s">
        <v>137</v>
      </c>
      <c r="AO8710" t="s">
        <v>137</v>
      </c>
      <c r="AP8710" t="s">
        <v>137</v>
      </c>
      <c r="AQ8710" t="s">
        <v>137</v>
      </c>
      <c r="AR8710" t="s">
        <v>137</v>
      </c>
      <c r="AS8710" t="s">
        <v>137</v>
      </c>
      <c r="AT8710" t="s">
        <v>137</v>
      </c>
      <c r="AU8710" t="s">
        <v>137</v>
      </c>
      <c r="AV8710" t="s">
        <v>137</v>
      </c>
      <c r="AW8710" t="s">
        <v>137</v>
      </c>
      <c r="AX8710" t="s">
        <v>137</v>
      </c>
      <c r="AY8710" t="s">
        <v>137</v>
      </c>
      <c r="AZ8710" t="s">
        <v>137</v>
      </c>
      <c r="BA8710" t="s">
        <v>137</v>
      </c>
      <c r="BB8710" t="s">
        <v>137</v>
      </c>
      <c r="BC8710" t="s">
        <v>137</v>
      </c>
      <c r="BD8710" t="s">
        <v>137</v>
      </c>
      <c r="BE8710" t="s">
        <v>137</v>
      </c>
      <c r="BF8710" t="s">
        <v>137</v>
      </c>
      <c r="BG8710" t="s">
        <v>137</v>
      </c>
      <c r="BH8710" t="s">
        <v>137</v>
      </c>
      <c r="BI8710" t="s">
        <v>137</v>
      </c>
      <c r="BJ8710" t="s">
        <v>137</v>
      </c>
      <c r="BK8710" t="s">
        <v>137</v>
      </c>
      <c r="BL8710" t="s">
        <v>137</v>
      </c>
      <c r="BM8710" t="s">
        <v>137</v>
      </c>
      <c r="BN8710" t="s">
        <v>137</v>
      </c>
      <c r="BO8710" t="s">
        <v>137</v>
      </c>
      <c r="BP8710" t="s">
        <v>53567</v>
      </c>
      <c r="BQ8710" t="s">
        <v>137</v>
      </c>
      <c r="BR8710" t="s">
        <v>137</v>
      </c>
      <c r="BS8710" t="s">
        <v>137</v>
      </c>
      <c r="BT8710" t="s">
        <v>137</v>
      </c>
      <c r="BU8710" t="s">
        <v>137</v>
      </c>
      <c r="BW8710" t="s">
        <v>137</v>
      </c>
      <c r="BX8710" t="s">
        <v>137</v>
      </c>
      <c r="BY8710" t="s">
        <v>137</v>
      </c>
      <c r="BZ8710" t="s">
        <v>137</v>
      </c>
      <c r="CA8710" t="s">
        <v>137</v>
      </c>
      <c r="CB8710" t="s">
        <v>137</v>
      </c>
      <c r="CC8710" t="s">
        <v>137</v>
      </c>
      <c r="CD8710" t="s">
        <v>137</v>
      </c>
      <c r="CE8710" t="s">
        <v>137</v>
      </c>
      <c r="CF8710" t="s">
        <v>137</v>
      </c>
      <c r="CG8710" t="s">
        <v>137</v>
      </c>
      <c r="CH8710" t="s">
        <v>137</v>
      </c>
      <c r="CI8710" t="s">
        <v>137</v>
      </c>
      <c r="CJ8710" t="s">
        <v>137</v>
      </c>
      <c r="CK8710" t="s">
        <v>137</v>
      </c>
      <c r="CL8710" t="s">
        <v>137</v>
      </c>
      <c r="CM8710" t="s">
        <v>137</v>
      </c>
      <c r="CN8710" t="s">
        <v>137</v>
      </c>
      <c r="CO8710" t="s">
        <v>137</v>
      </c>
      <c r="CP8710" t="s">
        <v>137</v>
      </c>
      <c r="CQ8710" s="1">
        <v>45142.625</v>
      </c>
      <c r="CR8710" s="1">
        <v>45142.625</v>
      </c>
      <c r="CS8710" s="1"/>
      <c r="CT8710" t="s">
        <v>53568</v>
      </c>
      <c r="CU8710" t="s">
        <v>53569</v>
      </c>
      <c r="CV8710" t="s">
        <v>53570</v>
      </c>
      <c r="CW8710" t="s">
        <v>53571</v>
      </c>
      <c r="CX8710" s="3"/>
      <c r="CY8710" s="3"/>
      <c r="CZ8710">
        <v>2</v>
      </c>
      <c r="DA8710" t="s">
        <v>53572</v>
      </c>
      <c r="DB8710" t="s">
        <v>137</v>
      </c>
      <c r="DC8710" t="s">
        <v>137</v>
      </c>
      <c r="DD8710" t="s">
        <v>137</v>
      </c>
      <c r="DE8710" t="s">
        <v>137</v>
      </c>
      <c r="DF8710" t="s">
        <v>53573</v>
      </c>
      <c r="DG8710" t="s">
        <v>900</v>
      </c>
      <c r="DH8710" t="s">
        <v>3650</v>
      </c>
      <c r="DI8710" t="s">
        <v>137</v>
      </c>
      <c r="DJ8710" t="s">
        <v>137</v>
      </c>
      <c r="DK8710">
        <v>0</v>
      </c>
      <c r="DL8710" t="s">
        <v>209</v>
      </c>
      <c r="DM8710" t="s">
        <v>137</v>
      </c>
      <c r="DN8710" t="s">
        <v>137</v>
      </c>
      <c r="DO8710" s="1">
        <v>45142.625</v>
      </c>
      <c r="DP8710" s="1"/>
      <c r="DQ8710" t="s">
        <v>557</v>
      </c>
      <c r="DR8710" t="s">
        <v>558</v>
      </c>
      <c r="DS8710" t="s">
        <v>559</v>
      </c>
      <c r="DT8710" t="s">
        <v>137</v>
      </c>
      <c r="DU8710" t="s">
        <v>137</v>
      </c>
      <c r="DV8710" t="s">
        <v>137</v>
      </c>
      <c r="DW8710" t="s">
        <v>137</v>
      </c>
      <c r="DX8710" t="s">
        <v>137</v>
      </c>
      <c r="DY8710" t="s">
        <v>137</v>
      </c>
      <c r="DZ8710" t="s">
        <v>148</v>
      </c>
      <c r="EA8710" t="b">
        <v>0</v>
      </c>
      <c r="EB8710" t="s">
        <v>137</v>
      </c>
    </row>
    <row r="8711" spans="1:132" x14ac:dyDescent="0.25">
      <c r="A8711">
        <v>115569674</v>
      </c>
      <c r="B8711">
        <v>3325</v>
      </c>
      <c r="C8711" t="s">
        <v>192</v>
      </c>
      <c r="D8711" t="s">
        <v>133</v>
      </c>
      <c r="E8711" t="s">
        <v>134</v>
      </c>
      <c r="F8711" t="s">
        <v>135</v>
      </c>
      <c r="G8711" t="s">
        <v>136</v>
      </c>
      <c r="H8711" t="s">
        <v>137</v>
      </c>
      <c r="I8711" t="s">
        <v>138</v>
      </c>
      <c r="J8711" t="s">
        <v>31708</v>
      </c>
      <c r="K8711" t="s">
        <v>31709</v>
      </c>
      <c r="L8711" t="s">
        <v>31710</v>
      </c>
      <c r="M8711" t="s">
        <v>137</v>
      </c>
      <c r="N8711" t="s">
        <v>358</v>
      </c>
      <c r="O8711" t="s">
        <v>358</v>
      </c>
      <c r="P8711" s="1">
        <v>45132.041666666664</v>
      </c>
      <c r="Q8711" s="1">
        <v>45132.493750000001</v>
      </c>
      <c r="R8711" s="1">
        <v>45132.493750000001</v>
      </c>
      <c r="S8711" s="1">
        <v>45135.529166666667</v>
      </c>
      <c r="T8711" s="1">
        <v>45135.529166666667</v>
      </c>
      <c r="U8711" t="s">
        <v>1504</v>
      </c>
      <c r="V8711" t="s">
        <v>137</v>
      </c>
      <c r="W8711" t="s">
        <v>137</v>
      </c>
      <c r="X8711" t="s">
        <v>360</v>
      </c>
      <c r="Y8711" t="s">
        <v>361</v>
      </c>
      <c r="Z8711" t="s">
        <v>137</v>
      </c>
      <c r="AA8711" t="s">
        <v>137</v>
      </c>
      <c r="AB8711" t="s">
        <v>137</v>
      </c>
      <c r="AC8711" t="s">
        <v>137</v>
      </c>
      <c r="AD8711" s="2"/>
      <c r="AE8711" t="s">
        <v>137</v>
      </c>
      <c r="AF8711" t="s">
        <v>137</v>
      </c>
      <c r="AG8711" t="s">
        <v>137</v>
      </c>
      <c r="AH8711" t="s">
        <v>137</v>
      </c>
      <c r="AI8711" t="s">
        <v>137</v>
      </c>
      <c r="AJ8711" t="s">
        <v>137</v>
      </c>
      <c r="AK8711" t="s">
        <v>137</v>
      </c>
      <c r="AL8711" s="2"/>
      <c r="AM8711" t="s">
        <v>137</v>
      </c>
      <c r="AN8711" t="s">
        <v>137</v>
      </c>
      <c r="AO8711" t="s">
        <v>137</v>
      </c>
      <c r="AP8711" t="s">
        <v>137</v>
      </c>
      <c r="AQ8711" t="s">
        <v>137</v>
      </c>
      <c r="AR8711" t="s">
        <v>137</v>
      </c>
      <c r="AS8711" t="s">
        <v>137</v>
      </c>
      <c r="AT8711" t="s">
        <v>137</v>
      </c>
      <c r="AU8711" t="s">
        <v>137</v>
      </c>
      <c r="AV8711" t="s">
        <v>137</v>
      </c>
      <c r="AW8711" t="s">
        <v>137</v>
      </c>
      <c r="AX8711" t="s">
        <v>137</v>
      </c>
      <c r="AY8711" t="s">
        <v>137</v>
      </c>
      <c r="AZ8711" t="s">
        <v>137</v>
      </c>
      <c r="BA8711" t="s">
        <v>137</v>
      </c>
      <c r="BB8711" t="s">
        <v>137</v>
      </c>
      <c r="BC8711" t="s">
        <v>137</v>
      </c>
      <c r="BD8711" t="s">
        <v>137</v>
      </c>
      <c r="BE8711" t="s">
        <v>137</v>
      </c>
      <c r="BF8711" t="s">
        <v>137</v>
      </c>
      <c r="BG8711" t="s">
        <v>137</v>
      </c>
      <c r="BH8711" t="s">
        <v>137</v>
      </c>
      <c r="BI8711" t="s">
        <v>137</v>
      </c>
      <c r="BJ8711" t="s">
        <v>137</v>
      </c>
      <c r="BK8711" t="s">
        <v>137</v>
      </c>
      <c r="BL8711" t="s">
        <v>137</v>
      </c>
      <c r="BM8711" t="s">
        <v>137</v>
      </c>
      <c r="BN8711" t="s">
        <v>137</v>
      </c>
      <c r="BO8711" t="s">
        <v>137</v>
      </c>
      <c r="BP8711" t="s">
        <v>53574</v>
      </c>
      <c r="BQ8711" t="s">
        <v>137</v>
      </c>
      <c r="BR8711" t="s">
        <v>137</v>
      </c>
      <c r="BS8711" t="s">
        <v>137</v>
      </c>
      <c r="BT8711" t="s">
        <v>137</v>
      </c>
      <c r="BU8711" t="s">
        <v>137</v>
      </c>
      <c r="BW8711" t="s">
        <v>137</v>
      </c>
      <c r="BX8711" t="s">
        <v>137</v>
      </c>
      <c r="BY8711" t="s">
        <v>137</v>
      </c>
      <c r="BZ8711" t="s">
        <v>137</v>
      </c>
      <c r="CA8711" t="s">
        <v>137</v>
      </c>
      <c r="CB8711" t="s">
        <v>137</v>
      </c>
      <c r="CC8711" t="s">
        <v>137</v>
      </c>
      <c r="CD8711" t="s">
        <v>137</v>
      </c>
      <c r="CE8711" t="s">
        <v>137</v>
      </c>
      <c r="CF8711" t="s">
        <v>137</v>
      </c>
      <c r="CG8711" t="s">
        <v>137</v>
      </c>
      <c r="CH8711" t="s">
        <v>137</v>
      </c>
      <c r="CI8711" t="s">
        <v>137</v>
      </c>
      <c r="CJ8711" t="s">
        <v>137</v>
      </c>
      <c r="CK8711" t="s">
        <v>137</v>
      </c>
      <c r="CL8711" t="s">
        <v>137</v>
      </c>
      <c r="CM8711" t="s">
        <v>137</v>
      </c>
      <c r="CN8711" t="s">
        <v>137</v>
      </c>
      <c r="CO8711" t="s">
        <v>137</v>
      </c>
      <c r="CP8711" t="s">
        <v>137</v>
      </c>
      <c r="CQ8711" s="1">
        <v>45135.529166666667</v>
      </c>
      <c r="CR8711" s="1">
        <v>45135.529166666667</v>
      </c>
      <c r="CS8711" s="1"/>
      <c r="CT8711" t="s">
        <v>53575</v>
      </c>
      <c r="CU8711" t="s">
        <v>53576</v>
      </c>
      <c r="CV8711" t="s">
        <v>53577</v>
      </c>
      <c r="CW8711" t="s">
        <v>53578</v>
      </c>
      <c r="CX8711" s="3"/>
      <c r="CY8711" s="3"/>
      <c r="CZ8711">
        <v>2</v>
      </c>
      <c r="DA8711" t="s">
        <v>53579</v>
      </c>
      <c r="DB8711" t="s">
        <v>137</v>
      </c>
      <c r="DC8711" t="s">
        <v>137</v>
      </c>
      <c r="DD8711" t="s">
        <v>137</v>
      </c>
      <c r="DE8711" t="s">
        <v>137</v>
      </c>
      <c r="DF8711" t="s">
        <v>53580</v>
      </c>
      <c r="DG8711" t="s">
        <v>137</v>
      </c>
      <c r="DH8711" t="s">
        <v>137</v>
      </c>
      <c r="DI8711" t="s">
        <v>137</v>
      </c>
      <c r="DJ8711" t="s">
        <v>137</v>
      </c>
      <c r="DK8711">
        <v>0</v>
      </c>
      <c r="DL8711" t="s">
        <v>209</v>
      </c>
      <c r="DM8711" t="s">
        <v>53581</v>
      </c>
      <c r="DN8711" t="s">
        <v>137</v>
      </c>
      <c r="DO8711" s="1">
        <v>45135.529166666667</v>
      </c>
      <c r="DP8711" s="1"/>
      <c r="DQ8711" t="s">
        <v>31708</v>
      </c>
      <c r="DR8711" t="s">
        <v>31709</v>
      </c>
      <c r="DS8711" t="s">
        <v>31710</v>
      </c>
      <c r="DT8711" t="s">
        <v>53582</v>
      </c>
      <c r="DU8711" t="s">
        <v>137</v>
      </c>
      <c r="DV8711" t="s">
        <v>137</v>
      </c>
      <c r="DW8711" t="s">
        <v>137</v>
      </c>
      <c r="DX8711" t="s">
        <v>137</v>
      </c>
      <c r="DY8711" t="s">
        <v>137</v>
      </c>
      <c r="DZ8711" t="s">
        <v>148</v>
      </c>
      <c r="EA8711" t="b">
        <v>0</v>
      </c>
      <c r="EB8711" t="s">
        <v>137</v>
      </c>
    </row>
    <row r="8712" spans="1:132" x14ac:dyDescent="0.25">
      <c r="A8712">
        <v>115563419</v>
      </c>
      <c r="B8712">
        <v>3324</v>
      </c>
      <c r="C8712" t="s">
        <v>192</v>
      </c>
      <c r="D8712" t="s">
        <v>133</v>
      </c>
      <c r="E8712" t="s">
        <v>134</v>
      </c>
      <c r="F8712" t="s">
        <v>135</v>
      </c>
      <c r="G8712" t="s">
        <v>136</v>
      </c>
      <c r="H8712" t="s">
        <v>137</v>
      </c>
      <c r="I8712" t="s">
        <v>138</v>
      </c>
      <c r="J8712" t="s">
        <v>1490</v>
      </c>
      <c r="K8712" t="s">
        <v>1491</v>
      </c>
      <c r="L8712" t="s">
        <v>1492</v>
      </c>
      <c r="M8712" t="s">
        <v>137</v>
      </c>
      <c r="N8712" t="s">
        <v>1937</v>
      </c>
      <c r="O8712" t="s">
        <v>1937</v>
      </c>
      <c r="P8712" s="1">
        <v>45135</v>
      </c>
      <c r="Q8712" s="1">
        <v>45132.459722222222</v>
      </c>
      <c r="R8712" s="1">
        <v>45132.459722222222</v>
      </c>
      <c r="S8712" s="1">
        <v>45138.559027777781</v>
      </c>
      <c r="T8712" s="1">
        <v>45138.559027777781</v>
      </c>
      <c r="U8712" t="s">
        <v>580</v>
      </c>
      <c r="V8712" t="s">
        <v>137</v>
      </c>
      <c r="W8712" t="s">
        <v>137</v>
      </c>
      <c r="X8712" t="s">
        <v>231</v>
      </c>
      <c r="Y8712" t="s">
        <v>514</v>
      </c>
      <c r="Z8712" t="s">
        <v>137</v>
      </c>
      <c r="AA8712" t="s">
        <v>137</v>
      </c>
      <c r="AB8712" t="s">
        <v>137</v>
      </c>
      <c r="AC8712" t="s">
        <v>137</v>
      </c>
      <c r="AD8712" s="2"/>
      <c r="AE8712" t="s">
        <v>137</v>
      </c>
      <c r="AF8712" t="s">
        <v>137</v>
      </c>
      <c r="AG8712" t="s">
        <v>137</v>
      </c>
      <c r="AH8712" t="s">
        <v>137</v>
      </c>
      <c r="AI8712" t="s">
        <v>137</v>
      </c>
      <c r="AJ8712" t="s">
        <v>137</v>
      </c>
      <c r="AK8712" t="s">
        <v>137</v>
      </c>
      <c r="AL8712" s="2"/>
      <c r="AM8712" t="s">
        <v>137</v>
      </c>
      <c r="AN8712" t="s">
        <v>137</v>
      </c>
      <c r="AO8712" t="s">
        <v>137</v>
      </c>
      <c r="AP8712" t="s">
        <v>137</v>
      </c>
      <c r="AQ8712" t="s">
        <v>137</v>
      </c>
      <c r="AR8712" t="s">
        <v>137</v>
      </c>
      <c r="AS8712" t="s">
        <v>137</v>
      </c>
      <c r="AT8712" t="s">
        <v>137</v>
      </c>
      <c r="AU8712" t="s">
        <v>137</v>
      </c>
      <c r="AV8712" t="s">
        <v>137</v>
      </c>
      <c r="AW8712" t="s">
        <v>137</v>
      </c>
      <c r="AX8712" t="s">
        <v>137</v>
      </c>
      <c r="AY8712" t="s">
        <v>137</v>
      </c>
      <c r="AZ8712" t="s">
        <v>137</v>
      </c>
      <c r="BA8712" t="s">
        <v>137</v>
      </c>
      <c r="BB8712" t="s">
        <v>137</v>
      </c>
      <c r="BC8712" t="s">
        <v>137</v>
      </c>
      <c r="BD8712" t="s">
        <v>137</v>
      </c>
      <c r="BE8712" t="s">
        <v>137</v>
      </c>
      <c r="BF8712" t="s">
        <v>137</v>
      </c>
      <c r="BG8712" t="s">
        <v>137</v>
      </c>
      <c r="BH8712" t="s">
        <v>137</v>
      </c>
      <c r="BI8712" t="s">
        <v>137</v>
      </c>
      <c r="BJ8712" t="s">
        <v>137</v>
      </c>
      <c r="BK8712" t="s">
        <v>137</v>
      </c>
      <c r="BL8712" t="s">
        <v>137</v>
      </c>
      <c r="BM8712" t="s">
        <v>137</v>
      </c>
      <c r="BN8712" t="s">
        <v>137</v>
      </c>
      <c r="BO8712" t="s">
        <v>137</v>
      </c>
      <c r="BP8712" t="s">
        <v>53583</v>
      </c>
      <c r="BQ8712" t="s">
        <v>137</v>
      </c>
      <c r="BR8712" t="s">
        <v>137</v>
      </c>
      <c r="BS8712" t="s">
        <v>137</v>
      </c>
      <c r="BT8712" t="s">
        <v>137</v>
      </c>
      <c r="BU8712" t="s">
        <v>137</v>
      </c>
      <c r="BW8712" t="s">
        <v>137</v>
      </c>
      <c r="BX8712" t="s">
        <v>137</v>
      </c>
      <c r="BY8712" t="s">
        <v>137</v>
      </c>
      <c r="BZ8712" t="s">
        <v>137</v>
      </c>
      <c r="CA8712" t="s">
        <v>137</v>
      </c>
      <c r="CB8712" t="s">
        <v>137</v>
      </c>
      <c r="CC8712" t="s">
        <v>137</v>
      </c>
      <c r="CD8712" t="s">
        <v>137</v>
      </c>
      <c r="CE8712" t="s">
        <v>137</v>
      </c>
      <c r="CF8712" t="s">
        <v>137</v>
      </c>
      <c r="CG8712" t="s">
        <v>137</v>
      </c>
      <c r="CH8712" t="s">
        <v>137</v>
      </c>
      <c r="CI8712" t="s">
        <v>137</v>
      </c>
      <c r="CJ8712" t="s">
        <v>137</v>
      </c>
      <c r="CK8712" t="s">
        <v>137</v>
      </c>
      <c r="CL8712" t="s">
        <v>137</v>
      </c>
      <c r="CM8712" t="s">
        <v>137</v>
      </c>
      <c r="CN8712" t="s">
        <v>137</v>
      </c>
      <c r="CO8712" t="s">
        <v>137</v>
      </c>
      <c r="CP8712" t="s">
        <v>137</v>
      </c>
      <c r="CQ8712" s="1">
        <v>45138.559027777781</v>
      </c>
      <c r="CR8712" s="1">
        <v>45138.559027777781</v>
      </c>
      <c r="CS8712" s="1"/>
      <c r="CT8712" t="s">
        <v>53584</v>
      </c>
      <c r="CU8712" t="s">
        <v>53585</v>
      </c>
      <c r="CV8712" t="s">
        <v>46532</v>
      </c>
      <c r="CW8712" t="s">
        <v>53586</v>
      </c>
      <c r="CX8712" s="3"/>
      <c r="CY8712" s="3"/>
      <c r="CZ8712">
        <v>1</v>
      </c>
      <c r="DA8712" t="s">
        <v>53587</v>
      </c>
      <c r="DB8712" t="s">
        <v>137</v>
      </c>
      <c r="DC8712" t="s">
        <v>137</v>
      </c>
      <c r="DD8712" t="s">
        <v>137</v>
      </c>
      <c r="DE8712" t="s">
        <v>137</v>
      </c>
      <c r="DF8712" t="s">
        <v>53588</v>
      </c>
      <c r="DG8712" t="s">
        <v>137</v>
      </c>
      <c r="DH8712" t="s">
        <v>137</v>
      </c>
      <c r="DI8712" t="s">
        <v>137</v>
      </c>
      <c r="DJ8712" t="s">
        <v>137</v>
      </c>
      <c r="DK8712">
        <v>0</v>
      </c>
      <c r="DL8712" t="s">
        <v>209</v>
      </c>
      <c r="DM8712" t="s">
        <v>137</v>
      </c>
      <c r="DN8712" t="s">
        <v>137</v>
      </c>
      <c r="DO8712" s="1">
        <v>45138.559027777781</v>
      </c>
      <c r="DP8712" s="1"/>
      <c r="DQ8712" t="s">
        <v>1490</v>
      </c>
      <c r="DR8712" t="s">
        <v>1491</v>
      </c>
      <c r="DS8712" t="s">
        <v>1492</v>
      </c>
      <c r="DT8712" t="s">
        <v>137</v>
      </c>
      <c r="DU8712" t="s">
        <v>137</v>
      </c>
      <c r="DV8712" t="s">
        <v>137</v>
      </c>
      <c r="DW8712" t="s">
        <v>137</v>
      </c>
      <c r="DX8712" t="s">
        <v>53589</v>
      </c>
      <c r="DY8712" t="s">
        <v>137</v>
      </c>
      <c r="DZ8712" t="s">
        <v>148</v>
      </c>
      <c r="EA8712" t="b">
        <v>0</v>
      </c>
      <c r="EB8712" t="s">
        <v>137</v>
      </c>
    </row>
    <row r="8713" spans="1:132" x14ac:dyDescent="0.25">
      <c r="A8713">
        <v>115561338</v>
      </c>
      <c r="B8713">
        <v>3323</v>
      </c>
      <c r="C8713" t="s">
        <v>192</v>
      </c>
      <c r="D8713" t="s">
        <v>53590</v>
      </c>
      <c r="E8713" t="s">
        <v>134</v>
      </c>
      <c r="F8713" t="s">
        <v>135</v>
      </c>
      <c r="G8713" t="s">
        <v>1075</v>
      </c>
      <c r="H8713" t="s">
        <v>1076</v>
      </c>
      <c r="I8713" t="s">
        <v>53591</v>
      </c>
      <c r="J8713" t="s">
        <v>557</v>
      </c>
      <c r="K8713" t="s">
        <v>558</v>
      </c>
      <c r="L8713" t="s">
        <v>559</v>
      </c>
      <c r="M8713" t="s">
        <v>137</v>
      </c>
      <c r="N8713" t="s">
        <v>1144</v>
      </c>
      <c r="O8713" t="s">
        <v>1144</v>
      </c>
      <c r="P8713" s="1">
        <v>45132</v>
      </c>
      <c r="Q8713" s="1">
        <v>45132.447222222225</v>
      </c>
      <c r="R8713" s="1">
        <v>45132.447222222225</v>
      </c>
      <c r="S8713" s="1">
        <v>45139.480555555558</v>
      </c>
      <c r="T8713" s="1">
        <v>45139.480555555558</v>
      </c>
      <c r="U8713" t="s">
        <v>53592</v>
      </c>
      <c r="V8713" t="s">
        <v>137</v>
      </c>
      <c r="W8713" t="s">
        <v>137</v>
      </c>
      <c r="X8713" t="s">
        <v>231</v>
      </c>
      <c r="Y8713" t="s">
        <v>813</v>
      </c>
      <c r="Z8713" t="s">
        <v>137</v>
      </c>
      <c r="AA8713" t="s">
        <v>137</v>
      </c>
      <c r="AB8713" t="s">
        <v>137</v>
      </c>
      <c r="AC8713" t="s">
        <v>137</v>
      </c>
      <c r="AD8713" s="2"/>
      <c r="AE8713" t="s">
        <v>137</v>
      </c>
      <c r="AF8713" t="s">
        <v>137</v>
      </c>
      <c r="AG8713" t="s">
        <v>137</v>
      </c>
      <c r="AH8713" t="s">
        <v>137</v>
      </c>
      <c r="AI8713" t="s">
        <v>137</v>
      </c>
      <c r="AJ8713" t="s">
        <v>137</v>
      </c>
      <c r="AK8713" t="s">
        <v>137</v>
      </c>
      <c r="AL8713" s="2"/>
      <c r="AM8713" t="s">
        <v>137</v>
      </c>
      <c r="AN8713" t="s">
        <v>137</v>
      </c>
      <c r="AO8713" t="s">
        <v>137</v>
      </c>
      <c r="AP8713" t="s">
        <v>137</v>
      </c>
      <c r="AQ8713" t="s">
        <v>137</v>
      </c>
      <c r="AR8713" t="s">
        <v>137</v>
      </c>
      <c r="AS8713" t="s">
        <v>137</v>
      </c>
      <c r="AT8713" t="s">
        <v>137</v>
      </c>
      <c r="AU8713" t="s">
        <v>137</v>
      </c>
      <c r="AV8713" t="s">
        <v>137</v>
      </c>
      <c r="AW8713" t="s">
        <v>137</v>
      </c>
      <c r="AX8713" t="s">
        <v>137</v>
      </c>
      <c r="AY8713" t="s">
        <v>137</v>
      </c>
      <c r="AZ8713" t="s">
        <v>137</v>
      </c>
      <c r="BA8713" t="s">
        <v>137</v>
      </c>
      <c r="BB8713" t="s">
        <v>137</v>
      </c>
      <c r="BC8713" t="s">
        <v>137</v>
      </c>
      <c r="BD8713" t="s">
        <v>137</v>
      </c>
      <c r="BE8713" t="s">
        <v>137</v>
      </c>
      <c r="BF8713" t="s">
        <v>137</v>
      </c>
      <c r="BG8713" t="s">
        <v>137</v>
      </c>
      <c r="BH8713" t="s">
        <v>137</v>
      </c>
      <c r="BI8713" t="s">
        <v>137</v>
      </c>
      <c r="BJ8713" t="s">
        <v>137</v>
      </c>
      <c r="BK8713" t="s">
        <v>137</v>
      </c>
      <c r="BL8713" t="s">
        <v>137</v>
      </c>
      <c r="BM8713" t="s">
        <v>137</v>
      </c>
      <c r="BN8713" t="s">
        <v>137</v>
      </c>
      <c r="BO8713" t="s">
        <v>137</v>
      </c>
      <c r="BP8713" t="s">
        <v>137</v>
      </c>
      <c r="BQ8713" t="s">
        <v>137</v>
      </c>
      <c r="BR8713" t="s">
        <v>137</v>
      </c>
      <c r="BS8713" t="s">
        <v>137</v>
      </c>
      <c r="BT8713" t="s">
        <v>471</v>
      </c>
      <c r="BU8713" t="s">
        <v>471</v>
      </c>
      <c r="BW8713" t="s">
        <v>137</v>
      </c>
      <c r="BX8713" t="s">
        <v>137</v>
      </c>
      <c r="BY8713" t="s">
        <v>137</v>
      </c>
      <c r="BZ8713" t="s">
        <v>137</v>
      </c>
      <c r="CA8713" t="s">
        <v>137</v>
      </c>
      <c r="CB8713" t="s">
        <v>137</v>
      </c>
      <c r="CC8713" t="s">
        <v>137</v>
      </c>
      <c r="CD8713" t="s">
        <v>137</v>
      </c>
      <c r="CE8713" t="s">
        <v>137</v>
      </c>
      <c r="CF8713" t="s">
        <v>137</v>
      </c>
      <c r="CG8713" t="s">
        <v>137</v>
      </c>
      <c r="CH8713" t="s">
        <v>137</v>
      </c>
      <c r="CI8713" t="s">
        <v>137</v>
      </c>
      <c r="CJ8713" t="s">
        <v>137</v>
      </c>
      <c r="CK8713" t="s">
        <v>137</v>
      </c>
      <c r="CL8713" t="s">
        <v>137</v>
      </c>
      <c r="CM8713" t="s">
        <v>137</v>
      </c>
      <c r="CN8713" t="s">
        <v>137</v>
      </c>
      <c r="CO8713" t="s">
        <v>137</v>
      </c>
      <c r="CP8713" t="s">
        <v>137</v>
      </c>
      <c r="CQ8713" s="1">
        <v>45139.480555555558</v>
      </c>
      <c r="CR8713" s="1">
        <v>45139.480555555558</v>
      </c>
      <c r="CS8713" s="1"/>
      <c r="CT8713" t="s">
        <v>137</v>
      </c>
      <c r="CU8713" t="s">
        <v>137</v>
      </c>
      <c r="CV8713" t="s">
        <v>53593</v>
      </c>
      <c r="CW8713" t="s">
        <v>53594</v>
      </c>
      <c r="CX8713" s="3"/>
      <c r="CY8713" s="3"/>
      <c r="CZ8713">
        <v>2</v>
      </c>
      <c r="DA8713" t="s">
        <v>137</v>
      </c>
      <c r="DB8713" t="s">
        <v>137</v>
      </c>
      <c r="DC8713" t="s">
        <v>137</v>
      </c>
      <c r="DD8713" t="s">
        <v>137</v>
      </c>
      <c r="DE8713" t="s">
        <v>137</v>
      </c>
      <c r="DF8713" t="s">
        <v>53595</v>
      </c>
      <c r="DG8713" t="s">
        <v>900</v>
      </c>
      <c r="DH8713" t="s">
        <v>3650</v>
      </c>
      <c r="DI8713" t="s">
        <v>137</v>
      </c>
      <c r="DJ8713" t="s">
        <v>137</v>
      </c>
      <c r="DK8713">
        <v>0</v>
      </c>
      <c r="DL8713" t="s">
        <v>1809</v>
      </c>
      <c r="DM8713" t="s">
        <v>137</v>
      </c>
      <c r="DN8713" t="s">
        <v>137</v>
      </c>
      <c r="DO8713" s="1">
        <v>45139.480555555558</v>
      </c>
      <c r="DP8713" s="1"/>
      <c r="DQ8713" t="s">
        <v>53202</v>
      </c>
      <c r="DR8713" t="s">
        <v>53203</v>
      </c>
      <c r="DS8713" t="s">
        <v>53204</v>
      </c>
      <c r="DT8713" t="s">
        <v>137</v>
      </c>
      <c r="DU8713" t="s">
        <v>137</v>
      </c>
      <c r="DV8713" t="s">
        <v>137</v>
      </c>
      <c r="DW8713" t="s">
        <v>137</v>
      </c>
      <c r="DX8713" t="s">
        <v>137</v>
      </c>
      <c r="DY8713" t="s">
        <v>137</v>
      </c>
      <c r="DZ8713" t="s">
        <v>168</v>
      </c>
      <c r="EA8713" t="b">
        <v>0</v>
      </c>
      <c r="EB8713" t="s">
        <v>137</v>
      </c>
    </row>
    <row r="8714" spans="1:132" x14ac:dyDescent="0.25">
      <c r="A8714">
        <v>115560558</v>
      </c>
      <c r="B8714">
        <v>3322</v>
      </c>
      <c r="C8714" t="s">
        <v>192</v>
      </c>
      <c r="D8714" t="s">
        <v>133</v>
      </c>
      <c r="E8714" t="s">
        <v>134</v>
      </c>
      <c r="F8714" t="s">
        <v>135</v>
      </c>
      <c r="G8714" t="s">
        <v>136</v>
      </c>
      <c r="H8714" t="s">
        <v>137</v>
      </c>
      <c r="I8714" t="s">
        <v>138</v>
      </c>
      <c r="J8714" t="s">
        <v>557</v>
      </c>
      <c r="K8714" t="s">
        <v>558</v>
      </c>
      <c r="L8714" t="s">
        <v>559</v>
      </c>
      <c r="M8714" t="s">
        <v>137</v>
      </c>
      <c r="N8714" t="s">
        <v>1137</v>
      </c>
      <c r="O8714" t="s">
        <v>1137</v>
      </c>
      <c r="P8714" s="1">
        <v>45131</v>
      </c>
      <c r="Q8714" s="1">
        <v>45132.443055555559</v>
      </c>
      <c r="R8714" s="1">
        <v>45132.443055555559</v>
      </c>
      <c r="S8714" s="1">
        <v>45190.427083333336</v>
      </c>
      <c r="T8714" s="1">
        <v>45190.427083333336</v>
      </c>
      <c r="U8714" t="s">
        <v>36625</v>
      </c>
      <c r="V8714" t="s">
        <v>137</v>
      </c>
      <c r="W8714" t="s">
        <v>137</v>
      </c>
      <c r="X8714" t="s">
        <v>231</v>
      </c>
      <c r="Y8714" t="s">
        <v>440</v>
      </c>
      <c r="Z8714" t="s">
        <v>137</v>
      </c>
      <c r="AA8714" t="s">
        <v>137</v>
      </c>
      <c r="AB8714" t="s">
        <v>137</v>
      </c>
      <c r="AC8714" t="s">
        <v>137</v>
      </c>
      <c r="AD8714" s="2"/>
      <c r="AE8714" t="s">
        <v>137</v>
      </c>
      <c r="AF8714" t="s">
        <v>137</v>
      </c>
      <c r="AG8714" t="s">
        <v>137</v>
      </c>
      <c r="AH8714" t="s">
        <v>137</v>
      </c>
      <c r="AI8714" t="s">
        <v>137</v>
      </c>
      <c r="AJ8714" t="s">
        <v>137</v>
      </c>
      <c r="AK8714" t="s">
        <v>137</v>
      </c>
      <c r="AL8714" s="2"/>
      <c r="AM8714" t="s">
        <v>137</v>
      </c>
      <c r="AN8714" t="s">
        <v>137</v>
      </c>
      <c r="AO8714" t="s">
        <v>137</v>
      </c>
      <c r="AP8714" t="s">
        <v>137</v>
      </c>
      <c r="AQ8714" t="s">
        <v>137</v>
      </c>
      <c r="AR8714" t="s">
        <v>137</v>
      </c>
      <c r="AS8714" t="s">
        <v>137</v>
      </c>
      <c r="AT8714" t="s">
        <v>137</v>
      </c>
      <c r="AU8714" t="s">
        <v>137</v>
      </c>
      <c r="AV8714" t="s">
        <v>137</v>
      </c>
      <c r="AW8714" t="s">
        <v>137</v>
      </c>
      <c r="AX8714" t="s">
        <v>137</v>
      </c>
      <c r="AY8714" t="s">
        <v>137</v>
      </c>
      <c r="AZ8714" t="s">
        <v>137</v>
      </c>
      <c r="BA8714" t="s">
        <v>137</v>
      </c>
      <c r="BB8714" t="s">
        <v>137</v>
      </c>
      <c r="BC8714" t="s">
        <v>137</v>
      </c>
      <c r="BD8714" t="s">
        <v>137</v>
      </c>
      <c r="BE8714" t="s">
        <v>137</v>
      </c>
      <c r="BF8714" t="s">
        <v>137</v>
      </c>
      <c r="BG8714" t="s">
        <v>137</v>
      </c>
      <c r="BH8714" t="s">
        <v>137</v>
      </c>
      <c r="BI8714" t="s">
        <v>137</v>
      </c>
      <c r="BJ8714" t="s">
        <v>137</v>
      </c>
      <c r="BK8714" t="s">
        <v>137</v>
      </c>
      <c r="BL8714" t="s">
        <v>137</v>
      </c>
      <c r="BM8714" t="s">
        <v>137</v>
      </c>
      <c r="BN8714" t="s">
        <v>137</v>
      </c>
      <c r="BO8714" t="s">
        <v>137</v>
      </c>
      <c r="BP8714" t="s">
        <v>53596</v>
      </c>
      <c r="BQ8714" t="s">
        <v>137</v>
      </c>
      <c r="BR8714" t="s">
        <v>137</v>
      </c>
      <c r="BS8714" t="s">
        <v>137</v>
      </c>
      <c r="BT8714" t="s">
        <v>137</v>
      </c>
      <c r="BU8714" t="s">
        <v>137</v>
      </c>
      <c r="BW8714" t="s">
        <v>137</v>
      </c>
      <c r="BX8714" t="s">
        <v>137</v>
      </c>
      <c r="BY8714" t="s">
        <v>137</v>
      </c>
      <c r="BZ8714" t="s">
        <v>137</v>
      </c>
      <c r="CA8714" t="s">
        <v>137</v>
      </c>
      <c r="CB8714" t="s">
        <v>137</v>
      </c>
      <c r="CC8714" t="s">
        <v>137</v>
      </c>
      <c r="CD8714" t="s">
        <v>137</v>
      </c>
      <c r="CE8714" t="s">
        <v>137</v>
      </c>
      <c r="CF8714" t="s">
        <v>137</v>
      </c>
      <c r="CG8714" t="s">
        <v>137</v>
      </c>
      <c r="CH8714" t="s">
        <v>137</v>
      </c>
      <c r="CI8714" t="s">
        <v>137</v>
      </c>
      <c r="CJ8714" t="s">
        <v>137</v>
      </c>
      <c r="CK8714" t="s">
        <v>137</v>
      </c>
      <c r="CL8714" t="s">
        <v>137</v>
      </c>
      <c r="CM8714" t="s">
        <v>137</v>
      </c>
      <c r="CN8714" t="s">
        <v>137</v>
      </c>
      <c r="CO8714" t="s">
        <v>137</v>
      </c>
      <c r="CP8714" t="s">
        <v>137</v>
      </c>
      <c r="CQ8714" s="1">
        <v>45190.427083333336</v>
      </c>
      <c r="CR8714" s="1">
        <v>45190.427083333336</v>
      </c>
      <c r="CS8714" s="1"/>
      <c r="CT8714" t="s">
        <v>137</v>
      </c>
      <c r="CU8714" t="s">
        <v>137</v>
      </c>
      <c r="CV8714" t="s">
        <v>53597</v>
      </c>
      <c r="CW8714" t="s">
        <v>53598</v>
      </c>
      <c r="CX8714" s="3"/>
      <c r="CY8714" s="3"/>
      <c r="CZ8714">
        <v>2</v>
      </c>
      <c r="DA8714" t="s">
        <v>53599</v>
      </c>
      <c r="DB8714" t="s">
        <v>137</v>
      </c>
      <c r="DC8714" t="s">
        <v>137</v>
      </c>
      <c r="DD8714" t="s">
        <v>137</v>
      </c>
      <c r="DE8714" t="s">
        <v>137</v>
      </c>
      <c r="DF8714" t="s">
        <v>53600</v>
      </c>
      <c r="DG8714" t="s">
        <v>900</v>
      </c>
      <c r="DH8714" t="s">
        <v>32493</v>
      </c>
      <c r="DI8714" t="s">
        <v>137</v>
      </c>
      <c r="DJ8714" t="s">
        <v>137</v>
      </c>
      <c r="DK8714">
        <v>0</v>
      </c>
      <c r="DL8714" t="s">
        <v>209</v>
      </c>
      <c r="DM8714" t="s">
        <v>53397</v>
      </c>
      <c r="DN8714" t="s">
        <v>137</v>
      </c>
      <c r="DO8714" s="1">
        <v>45190.427083333336</v>
      </c>
      <c r="DP8714" s="1"/>
      <c r="DQ8714" t="s">
        <v>1709</v>
      </c>
      <c r="DR8714" t="s">
        <v>1710</v>
      </c>
      <c r="DS8714" t="s">
        <v>1711</v>
      </c>
      <c r="DT8714" t="s">
        <v>137</v>
      </c>
      <c r="DU8714" t="s">
        <v>137</v>
      </c>
      <c r="DV8714" t="s">
        <v>137</v>
      </c>
      <c r="DW8714" t="s">
        <v>137</v>
      </c>
      <c r="DX8714" t="s">
        <v>43043</v>
      </c>
      <c r="DY8714" t="s">
        <v>137</v>
      </c>
      <c r="DZ8714" t="s">
        <v>148</v>
      </c>
      <c r="EA8714" t="b">
        <v>0</v>
      </c>
      <c r="EB8714" t="s">
        <v>137</v>
      </c>
    </row>
    <row r="8715" spans="1:132" x14ac:dyDescent="0.25">
      <c r="A8715">
        <v>115555254</v>
      </c>
      <c r="B8715">
        <v>3321</v>
      </c>
      <c r="C8715" t="s">
        <v>192</v>
      </c>
      <c r="D8715" t="s">
        <v>53601</v>
      </c>
      <c r="E8715" t="s">
        <v>9583</v>
      </c>
      <c r="F8715" t="s">
        <v>532</v>
      </c>
      <c r="G8715" t="s">
        <v>194</v>
      </c>
      <c r="H8715" t="s">
        <v>612</v>
      </c>
      <c r="I8715" t="s">
        <v>53602</v>
      </c>
      <c r="J8715" t="s">
        <v>52452</v>
      </c>
      <c r="K8715" t="s">
        <v>52453</v>
      </c>
      <c r="L8715" t="s">
        <v>52454</v>
      </c>
      <c r="M8715" t="s">
        <v>137</v>
      </c>
      <c r="N8715" t="s">
        <v>23132</v>
      </c>
      <c r="O8715" t="s">
        <v>23132</v>
      </c>
      <c r="P8715" s="1"/>
      <c r="Q8715" s="1">
        <v>45132.411111111112</v>
      </c>
      <c r="R8715" s="1">
        <v>45132.411111111112</v>
      </c>
      <c r="S8715" s="1">
        <v>45138.349305555559</v>
      </c>
      <c r="T8715" s="1">
        <v>45138.349305555559</v>
      </c>
      <c r="U8715" t="s">
        <v>53603</v>
      </c>
      <c r="V8715" t="s">
        <v>137</v>
      </c>
      <c r="W8715" t="s">
        <v>137</v>
      </c>
      <c r="X8715" t="s">
        <v>185</v>
      </c>
      <c r="Y8715" t="s">
        <v>199</v>
      </c>
      <c r="Z8715" t="s">
        <v>137</v>
      </c>
      <c r="AA8715" t="s">
        <v>137</v>
      </c>
      <c r="AB8715" t="s">
        <v>137</v>
      </c>
      <c r="AC8715" t="s">
        <v>137</v>
      </c>
      <c r="AD8715" s="2"/>
      <c r="AE8715" t="s">
        <v>137</v>
      </c>
      <c r="AF8715" t="s">
        <v>137</v>
      </c>
      <c r="AG8715" t="s">
        <v>137</v>
      </c>
      <c r="AH8715" t="s">
        <v>137</v>
      </c>
      <c r="AI8715" t="s">
        <v>137</v>
      </c>
      <c r="AJ8715" t="s">
        <v>137</v>
      </c>
      <c r="AK8715" t="s">
        <v>137</v>
      </c>
      <c r="AL8715" s="2"/>
      <c r="AM8715" t="s">
        <v>137</v>
      </c>
      <c r="AN8715" t="s">
        <v>137</v>
      </c>
      <c r="AO8715" t="s">
        <v>137</v>
      </c>
      <c r="AP8715" t="s">
        <v>137</v>
      </c>
      <c r="AQ8715" t="s">
        <v>137</v>
      </c>
      <c r="AR8715" t="s">
        <v>137</v>
      </c>
      <c r="AS8715" t="s">
        <v>137</v>
      </c>
      <c r="AT8715" t="s">
        <v>137</v>
      </c>
      <c r="AU8715" t="s">
        <v>137</v>
      </c>
      <c r="AV8715" t="s">
        <v>137</v>
      </c>
      <c r="AW8715" t="s">
        <v>137</v>
      </c>
      <c r="AX8715" t="s">
        <v>137</v>
      </c>
      <c r="AY8715" t="s">
        <v>137</v>
      </c>
      <c r="AZ8715" t="s">
        <v>137</v>
      </c>
      <c r="BA8715" t="s">
        <v>137</v>
      </c>
      <c r="BB8715" t="s">
        <v>137</v>
      </c>
      <c r="BC8715" t="s">
        <v>137</v>
      </c>
      <c r="BD8715" t="s">
        <v>137</v>
      </c>
      <c r="BE8715" t="s">
        <v>137</v>
      </c>
      <c r="BF8715" t="s">
        <v>137</v>
      </c>
      <c r="BG8715" t="s">
        <v>137</v>
      </c>
      <c r="BH8715" t="s">
        <v>137</v>
      </c>
      <c r="BI8715" t="s">
        <v>137</v>
      </c>
      <c r="BJ8715" t="s">
        <v>137</v>
      </c>
      <c r="BK8715" t="s">
        <v>137</v>
      </c>
      <c r="BL8715" t="s">
        <v>137</v>
      </c>
      <c r="BM8715" t="s">
        <v>137</v>
      </c>
      <c r="BN8715" t="s">
        <v>137</v>
      </c>
      <c r="BO8715" t="s">
        <v>137</v>
      </c>
      <c r="BP8715" t="s">
        <v>137</v>
      </c>
      <c r="BQ8715" t="s">
        <v>137</v>
      </c>
      <c r="BR8715" t="s">
        <v>137</v>
      </c>
      <c r="BS8715" t="s">
        <v>137</v>
      </c>
      <c r="BT8715" t="s">
        <v>137</v>
      </c>
      <c r="BU8715" t="s">
        <v>137</v>
      </c>
      <c r="BW8715" t="s">
        <v>137</v>
      </c>
      <c r="BX8715" t="s">
        <v>137</v>
      </c>
      <c r="BY8715" t="s">
        <v>137</v>
      </c>
      <c r="BZ8715" t="s">
        <v>137</v>
      </c>
      <c r="CA8715" t="s">
        <v>137</v>
      </c>
      <c r="CB8715" t="s">
        <v>137</v>
      </c>
      <c r="CC8715" t="s">
        <v>137</v>
      </c>
      <c r="CD8715" t="s">
        <v>137</v>
      </c>
      <c r="CE8715" t="s">
        <v>137</v>
      </c>
      <c r="CF8715" t="s">
        <v>137</v>
      </c>
      <c r="CG8715" t="s">
        <v>137</v>
      </c>
      <c r="CH8715" t="s">
        <v>137</v>
      </c>
      <c r="CI8715" t="s">
        <v>137</v>
      </c>
      <c r="CJ8715" t="s">
        <v>137</v>
      </c>
      <c r="CK8715" t="s">
        <v>137</v>
      </c>
      <c r="CL8715" t="s">
        <v>137</v>
      </c>
      <c r="CM8715" t="s">
        <v>137</v>
      </c>
      <c r="CN8715" t="s">
        <v>137</v>
      </c>
      <c r="CO8715" t="s">
        <v>137</v>
      </c>
      <c r="CP8715" t="s">
        <v>137</v>
      </c>
      <c r="CQ8715" s="1">
        <v>45138.349305555559</v>
      </c>
      <c r="CR8715" s="1">
        <v>45138.349305555559</v>
      </c>
      <c r="CS8715" s="1"/>
      <c r="CT8715" t="s">
        <v>53604</v>
      </c>
      <c r="CU8715" t="s">
        <v>53605</v>
      </c>
      <c r="CV8715" t="s">
        <v>53604</v>
      </c>
      <c r="CW8715" t="s">
        <v>53606</v>
      </c>
      <c r="CX8715" s="3"/>
      <c r="CY8715" s="3"/>
      <c r="CZ8715">
        <v>2</v>
      </c>
      <c r="DA8715" t="s">
        <v>137</v>
      </c>
      <c r="DB8715" t="s">
        <v>137</v>
      </c>
      <c r="DC8715" t="s">
        <v>137</v>
      </c>
      <c r="DD8715" t="s">
        <v>137</v>
      </c>
      <c r="DE8715" t="s">
        <v>137</v>
      </c>
      <c r="DF8715" t="s">
        <v>53607</v>
      </c>
      <c r="DG8715" t="s">
        <v>137</v>
      </c>
      <c r="DH8715" t="s">
        <v>137</v>
      </c>
      <c r="DI8715" t="s">
        <v>137</v>
      </c>
      <c r="DJ8715" t="s">
        <v>137</v>
      </c>
      <c r="DK8715">
        <v>0</v>
      </c>
      <c r="DL8715" t="s">
        <v>209</v>
      </c>
      <c r="DM8715" t="s">
        <v>13154</v>
      </c>
      <c r="DN8715" t="s">
        <v>137</v>
      </c>
      <c r="DO8715" s="1">
        <v>45138.349305555559</v>
      </c>
      <c r="DP8715" s="1"/>
      <c r="DQ8715" t="s">
        <v>52452</v>
      </c>
      <c r="DR8715" t="s">
        <v>52453</v>
      </c>
      <c r="DS8715" t="s">
        <v>52454</v>
      </c>
      <c r="DT8715" t="s">
        <v>137</v>
      </c>
      <c r="DU8715" t="s">
        <v>137</v>
      </c>
      <c r="DV8715" t="s">
        <v>137</v>
      </c>
      <c r="DW8715" t="s">
        <v>137</v>
      </c>
      <c r="DX8715" t="s">
        <v>137</v>
      </c>
      <c r="DY8715" t="s">
        <v>137</v>
      </c>
      <c r="DZ8715" t="s">
        <v>168</v>
      </c>
      <c r="EA8715" t="b">
        <v>0</v>
      </c>
      <c r="EB8715" t="s">
        <v>137</v>
      </c>
    </row>
    <row r="8716" spans="1:132" x14ac:dyDescent="0.25">
      <c r="A8716">
        <v>115553588</v>
      </c>
      <c r="B8716">
        <v>3320</v>
      </c>
      <c r="C8716" t="s">
        <v>192</v>
      </c>
      <c r="D8716" t="s">
        <v>193</v>
      </c>
      <c r="E8716" t="s">
        <v>134</v>
      </c>
      <c r="F8716" t="s">
        <v>135</v>
      </c>
      <c r="G8716" t="s">
        <v>194</v>
      </c>
      <c r="H8716" t="s">
        <v>195</v>
      </c>
      <c r="I8716" t="s">
        <v>196</v>
      </c>
      <c r="J8716" t="s">
        <v>557</v>
      </c>
      <c r="K8716" t="s">
        <v>558</v>
      </c>
      <c r="L8716" t="s">
        <v>559</v>
      </c>
      <c r="M8716" t="s">
        <v>137</v>
      </c>
      <c r="N8716" t="s">
        <v>53608</v>
      </c>
      <c r="O8716" t="s">
        <v>53608</v>
      </c>
      <c r="P8716" s="1">
        <v>45134</v>
      </c>
      <c r="Q8716" s="1">
        <v>45132.400694444441</v>
      </c>
      <c r="R8716" s="1">
        <v>45132.400694444441</v>
      </c>
      <c r="S8716" s="1">
        <v>45162.443055555559</v>
      </c>
      <c r="T8716" s="1">
        <v>45162.443055555559</v>
      </c>
      <c r="U8716" t="s">
        <v>5198</v>
      </c>
      <c r="V8716" t="s">
        <v>137</v>
      </c>
      <c r="W8716" t="s">
        <v>137</v>
      </c>
      <c r="X8716" t="s">
        <v>231</v>
      </c>
      <c r="Y8716" t="s">
        <v>285</v>
      </c>
      <c r="Z8716" t="s">
        <v>137</v>
      </c>
      <c r="AA8716" t="s">
        <v>137</v>
      </c>
      <c r="AB8716" t="s">
        <v>137</v>
      </c>
      <c r="AC8716" t="s">
        <v>137</v>
      </c>
      <c r="AD8716" s="2"/>
      <c r="AE8716" t="s">
        <v>137</v>
      </c>
      <c r="AF8716" t="s">
        <v>137</v>
      </c>
      <c r="AG8716" t="s">
        <v>137</v>
      </c>
      <c r="AH8716" t="s">
        <v>137</v>
      </c>
      <c r="AI8716" t="s">
        <v>137</v>
      </c>
      <c r="AJ8716" t="s">
        <v>137</v>
      </c>
      <c r="AK8716" t="s">
        <v>137</v>
      </c>
      <c r="AL8716" s="2"/>
      <c r="AM8716" t="s">
        <v>137</v>
      </c>
      <c r="AN8716" t="s">
        <v>137</v>
      </c>
      <c r="AO8716" t="s">
        <v>137</v>
      </c>
      <c r="AP8716" t="s">
        <v>137</v>
      </c>
      <c r="AQ8716" t="s">
        <v>137</v>
      </c>
      <c r="AR8716" t="s">
        <v>137</v>
      </c>
      <c r="AS8716" t="s">
        <v>137</v>
      </c>
      <c r="AT8716" t="s">
        <v>137</v>
      </c>
      <c r="AU8716" t="s">
        <v>137</v>
      </c>
      <c r="AV8716" t="s">
        <v>137</v>
      </c>
      <c r="AW8716" t="s">
        <v>52671</v>
      </c>
      <c r="AX8716" t="s">
        <v>137</v>
      </c>
      <c r="AY8716" t="s">
        <v>137</v>
      </c>
      <c r="AZ8716" t="s">
        <v>137</v>
      </c>
      <c r="BA8716" t="s">
        <v>137</v>
      </c>
      <c r="BB8716" t="s">
        <v>137</v>
      </c>
      <c r="BC8716" t="s">
        <v>53609</v>
      </c>
      <c r="BD8716" t="s">
        <v>249</v>
      </c>
      <c r="BE8716" t="s">
        <v>53610</v>
      </c>
      <c r="BF8716" t="s">
        <v>53611</v>
      </c>
      <c r="BG8716" t="s">
        <v>137</v>
      </c>
      <c r="BH8716" t="s">
        <v>137</v>
      </c>
      <c r="BI8716" t="s">
        <v>137</v>
      </c>
      <c r="BJ8716" t="s">
        <v>137</v>
      </c>
      <c r="BK8716" t="s">
        <v>137</v>
      </c>
      <c r="BL8716" t="s">
        <v>137</v>
      </c>
      <c r="BM8716" t="s">
        <v>137</v>
      </c>
      <c r="BN8716" t="s">
        <v>137</v>
      </c>
      <c r="BO8716" t="s">
        <v>137</v>
      </c>
      <c r="BP8716" t="s">
        <v>137</v>
      </c>
      <c r="BQ8716" t="s">
        <v>137</v>
      </c>
      <c r="BR8716" t="s">
        <v>137</v>
      </c>
      <c r="BS8716" t="s">
        <v>137</v>
      </c>
      <c r="BT8716" t="s">
        <v>137</v>
      </c>
      <c r="BU8716" t="s">
        <v>137</v>
      </c>
      <c r="BW8716" t="s">
        <v>137</v>
      </c>
      <c r="BX8716" t="s">
        <v>137</v>
      </c>
      <c r="BY8716" t="s">
        <v>137</v>
      </c>
      <c r="BZ8716" t="s">
        <v>137</v>
      </c>
      <c r="CA8716" t="s">
        <v>137</v>
      </c>
      <c r="CB8716" t="s">
        <v>137</v>
      </c>
      <c r="CC8716" t="s">
        <v>137</v>
      </c>
      <c r="CD8716" t="s">
        <v>137</v>
      </c>
      <c r="CE8716" t="s">
        <v>137</v>
      </c>
      <c r="CF8716" t="s">
        <v>137</v>
      </c>
      <c r="CG8716" t="s">
        <v>137</v>
      </c>
      <c r="CH8716" t="s">
        <v>137</v>
      </c>
      <c r="CI8716" t="s">
        <v>137</v>
      </c>
      <c r="CJ8716" t="s">
        <v>137</v>
      </c>
      <c r="CK8716" t="s">
        <v>137</v>
      </c>
      <c r="CL8716" t="s">
        <v>137</v>
      </c>
      <c r="CM8716" t="s">
        <v>137</v>
      </c>
      <c r="CN8716" t="s">
        <v>137</v>
      </c>
      <c r="CO8716" t="s">
        <v>137</v>
      </c>
      <c r="CP8716" t="s">
        <v>137</v>
      </c>
      <c r="CQ8716" s="1">
        <v>45162.443055555559</v>
      </c>
      <c r="CR8716" s="1">
        <v>45162.443055555559</v>
      </c>
      <c r="CS8716" s="1"/>
      <c r="CT8716" t="s">
        <v>53612</v>
      </c>
      <c r="CU8716" t="s">
        <v>53613</v>
      </c>
      <c r="CV8716" t="s">
        <v>53614</v>
      </c>
      <c r="CW8716" t="s">
        <v>53615</v>
      </c>
      <c r="CX8716" s="3"/>
      <c r="CY8716" s="3"/>
      <c r="CZ8716">
        <v>4</v>
      </c>
      <c r="DA8716" t="s">
        <v>53616</v>
      </c>
      <c r="DB8716" t="s">
        <v>137</v>
      </c>
      <c r="DC8716" t="s">
        <v>137</v>
      </c>
      <c r="DD8716" t="s">
        <v>137</v>
      </c>
      <c r="DE8716" t="s">
        <v>137</v>
      </c>
      <c r="DF8716" t="s">
        <v>53617</v>
      </c>
      <c r="DG8716" t="s">
        <v>900</v>
      </c>
      <c r="DH8716" t="s">
        <v>1151</v>
      </c>
      <c r="DI8716" t="s">
        <v>137</v>
      </c>
      <c r="DJ8716" t="s">
        <v>137</v>
      </c>
      <c r="DK8716">
        <v>0</v>
      </c>
      <c r="DL8716" t="s">
        <v>209</v>
      </c>
      <c r="DM8716" t="s">
        <v>137</v>
      </c>
      <c r="DN8716" t="s">
        <v>137</v>
      </c>
      <c r="DO8716" s="1">
        <v>45162.443055555559</v>
      </c>
      <c r="DP8716" s="1"/>
      <c r="DQ8716" t="s">
        <v>557</v>
      </c>
      <c r="DR8716" t="s">
        <v>558</v>
      </c>
      <c r="DS8716" t="s">
        <v>559</v>
      </c>
      <c r="DT8716" t="s">
        <v>137</v>
      </c>
      <c r="DU8716" t="s">
        <v>137</v>
      </c>
      <c r="DV8716" t="s">
        <v>137</v>
      </c>
      <c r="DW8716" t="s">
        <v>137</v>
      </c>
      <c r="DX8716" t="s">
        <v>53618</v>
      </c>
      <c r="DY8716" t="s">
        <v>137</v>
      </c>
      <c r="DZ8716" t="s">
        <v>148</v>
      </c>
      <c r="EA8716" t="b">
        <v>0</v>
      </c>
      <c r="EB8716" t="s">
        <v>137</v>
      </c>
    </row>
    <row r="8717" spans="1:132" x14ac:dyDescent="0.25">
      <c r="A8717">
        <v>115544389</v>
      </c>
      <c r="B8717">
        <v>3319</v>
      </c>
      <c r="C8717" t="s">
        <v>192</v>
      </c>
      <c r="D8717" t="s">
        <v>53619</v>
      </c>
      <c r="E8717" t="s">
        <v>134</v>
      </c>
      <c r="F8717" t="s">
        <v>162</v>
      </c>
      <c r="G8717" t="s">
        <v>137</v>
      </c>
      <c r="H8717" t="s">
        <v>137</v>
      </c>
      <c r="I8717" t="s">
        <v>53620</v>
      </c>
      <c r="J8717" t="s">
        <v>523</v>
      </c>
      <c r="K8717" t="s">
        <v>524</v>
      </c>
      <c r="L8717" t="s">
        <v>525</v>
      </c>
      <c r="M8717" t="s">
        <v>137</v>
      </c>
      <c r="N8717" t="s">
        <v>3532</v>
      </c>
      <c r="O8717" t="s">
        <v>3532</v>
      </c>
      <c r="P8717" s="1"/>
      <c r="Q8717" s="1">
        <v>45132.318749999999</v>
      </c>
      <c r="R8717" s="1">
        <v>45132.318749999999</v>
      </c>
      <c r="S8717" s="1">
        <v>45195.720138888886</v>
      </c>
      <c r="T8717" s="1">
        <v>45195.720138888886</v>
      </c>
      <c r="U8717" t="s">
        <v>5307</v>
      </c>
      <c r="V8717" t="s">
        <v>137</v>
      </c>
      <c r="W8717" t="s">
        <v>137</v>
      </c>
      <c r="X8717" t="s">
        <v>176</v>
      </c>
      <c r="Y8717" t="s">
        <v>137</v>
      </c>
      <c r="Z8717" t="s">
        <v>137</v>
      </c>
      <c r="AA8717" t="s">
        <v>137</v>
      </c>
      <c r="AB8717" t="s">
        <v>137</v>
      </c>
      <c r="AC8717" t="s">
        <v>137</v>
      </c>
      <c r="AD8717" s="2"/>
      <c r="AE8717" t="s">
        <v>137</v>
      </c>
      <c r="AF8717" t="s">
        <v>137</v>
      </c>
      <c r="AG8717" t="s">
        <v>137</v>
      </c>
      <c r="AH8717" t="s">
        <v>137</v>
      </c>
      <c r="AI8717" t="s">
        <v>137</v>
      </c>
      <c r="AJ8717" t="s">
        <v>137</v>
      </c>
      <c r="AK8717" t="s">
        <v>137</v>
      </c>
      <c r="AL8717" s="2"/>
      <c r="AM8717" t="s">
        <v>137</v>
      </c>
      <c r="AN8717" t="s">
        <v>137</v>
      </c>
      <c r="AO8717" t="s">
        <v>137</v>
      </c>
      <c r="AP8717" t="s">
        <v>137</v>
      </c>
      <c r="AQ8717" t="s">
        <v>137</v>
      </c>
      <c r="AR8717" t="s">
        <v>137</v>
      </c>
      <c r="AS8717" t="s">
        <v>137</v>
      </c>
      <c r="AT8717" t="s">
        <v>137</v>
      </c>
      <c r="AU8717" t="s">
        <v>137</v>
      </c>
      <c r="AV8717" t="s">
        <v>137</v>
      </c>
      <c r="AW8717" t="s">
        <v>137</v>
      </c>
      <c r="AX8717" t="s">
        <v>137</v>
      </c>
      <c r="AY8717" t="s">
        <v>137</v>
      </c>
      <c r="AZ8717" t="s">
        <v>137</v>
      </c>
      <c r="BA8717" t="s">
        <v>137</v>
      </c>
      <c r="BB8717" t="s">
        <v>137</v>
      </c>
      <c r="BC8717" t="s">
        <v>137</v>
      </c>
      <c r="BD8717" t="s">
        <v>137</v>
      </c>
      <c r="BE8717" t="s">
        <v>137</v>
      </c>
      <c r="BF8717" t="s">
        <v>137</v>
      </c>
      <c r="BG8717" t="s">
        <v>137</v>
      </c>
      <c r="BH8717" t="s">
        <v>137</v>
      </c>
      <c r="BI8717" t="s">
        <v>137</v>
      </c>
      <c r="BJ8717" t="s">
        <v>137</v>
      </c>
      <c r="BK8717" t="s">
        <v>137</v>
      </c>
      <c r="BL8717" t="s">
        <v>137</v>
      </c>
      <c r="BM8717" t="s">
        <v>137</v>
      </c>
      <c r="BN8717" t="s">
        <v>137</v>
      </c>
      <c r="BO8717" t="s">
        <v>137</v>
      </c>
      <c r="BP8717" t="s">
        <v>137</v>
      </c>
      <c r="BQ8717" t="s">
        <v>137</v>
      </c>
      <c r="BR8717" t="s">
        <v>137</v>
      </c>
      <c r="BS8717" t="s">
        <v>137</v>
      </c>
      <c r="BT8717" t="s">
        <v>137</v>
      </c>
      <c r="BU8717" t="s">
        <v>137</v>
      </c>
      <c r="BW8717" t="s">
        <v>137</v>
      </c>
      <c r="BX8717" t="s">
        <v>137</v>
      </c>
      <c r="BY8717" t="s">
        <v>137</v>
      </c>
      <c r="BZ8717" t="s">
        <v>137</v>
      </c>
      <c r="CA8717" t="s">
        <v>137</v>
      </c>
      <c r="CB8717" t="s">
        <v>137</v>
      </c>
      <c r="CC8717" t="s">
        <v>137</v>
      </c>
      <c r="CD8717" t="s">
        <v>137</v>
      </c>
      <c r="CE8717" t="s">
        <v>137</v>
      </c>
      <c r="CF8717" t="s">
        <v>137</v>
      </c>
      <c r="CG8717" t="s">
        <v>137</v>
      </c>
      <c r="CH8717" t="s">
        <v>137</v>
      </c>
      <c r="CI8717" t="s">
        <v>137</v>
      </c>
      <c r="CJ8717" t="s">
        <v>137</v>
      </c>
      <c r="CK8717" t="s">
        <v>137</v>
      </c>
      <c r="CL8717" t="s">
        <v>137</v>
      </c>
      <c r="CM8717" t="s">
        <v>137</v>
      </c>
      <c r="CN8717" t="s">
        <v>137</v>
      </c>
      <c r="CO8717" t="s">
        <v>137</v>
      </c>
      <c r="CP8717" t="s">
        <v>137</v>
      </c>
      <c r="CQ8717" s="1">
        <v>45195.720138888886</v>
      </c>
      <c r="CR8717" s="1">
        <v>45195.720138888886</v>
      </c>
      <c r="CS8717" s="1"/>
      <c r="CT8717" t="s">
        <v>137</v>
      </c>
      <c r="CU8717" t="s">
        <v>137</v>
      </c>
      <c r="CV8717" t="s">
        <v>53621</v>
      </c>
      <c r="CW8717" t="s">
        <v>53622</v>
      </c>
      <c r="CX8717" s="3"/>
      <c r="CY8717" s="3"/>
      <c r="CZ8717">
        <v>1</v>
      </c>
      <c r="DA8717" t="s">
        <v>137</v>
      </c>
      <c r="DB8717" t="s">
        <v>137</v>
      </c>
      <c r="DC8717" t="s">
        <v>137</v>
      </c>
      <c r="DD8717" t="s">
        <v>137</v>
      </c>
      <c r="DE8717" t="s">
        <v>137</v>
      </c>
      <c r="DF8717" t="s">
        <v>137</v>
      </c>
      <c r="DG8717" t="s">
        <v>900</v>
      </c>
      <c r="DH8717" t="s">
        <v>3200</v>
      </c>
      <c r="DI8717" t="s">
        <v>137</v>
      </c>
      <c r="DJ8717" t="s">
        <v>137</v>
      </c>
      <c r="DK8717">
        <v>0</v>
      </c>
      <c r="DL8717" t="s">
        <v>209</v>
      </c>
      <c r="DM8717" t="s">
        <v>137</v>
      </c>
      <c r="DN8717" t="s">
        <v>137</v>
      </c>
      <c r="DO8717" s="1">
        <v>45195.720138888886</v>
      </c>
      <c r="DP8717" s="1"/>
      <c r="DQ8717" t="s">
        <v>523</v>
      </c>
      <c r="DR8717" t="s">
        <v>524</v>
      </c>
      <c r="DS8717" t="s">
        <v>525</v>
      </c>
      <c r="DT8717" t="s">
        <v>53623</v>
      </c>
      <c r="DU8717" t="s">
        <v>137</v>
      </c>
      <c r="DV8717" t="s">
        <v>137</v>
      </c>
      <c r="DW8717" t="s">
        <v>137</v>
      </c>
      <c r="DX8717" t="s">
        <v>137</v>
      </c>
      <c r="DY8717" t="s">
        <v>137</v>
      </c>
      <c r="DZ8717" t="s">
        <v>168</v>
      </c>
      <c r="EA8717" t="b">
        <v>0</v>
      </c>
      <c r="EB8717" t="s">
        <v>137</v>
      </c>
    </row>
    <row r="8718" spans="1:132" x14ac:dyDescent="0.25">
      <c r="A8718">
        <v>115522003</v>
      </c>
      <c r="B8718">
        <v>3318</v>
      </c>
      <c r="C8718" t="s">
        <v>192</v>
      </c>
      <c r="D8718" t="s">
        <v>133</v>
      </c>
      <c r="E8718" t="s">
        <v>134</v>
      </c>
      <c r="F8718" t="s">
        <v>135</v>
      </c>
      <c r="G8718" t="s">
        <v>136</v>
      </c>
      <c r="H8718" t="s">
        <v>137</v>
      </c>
      <c r="I8718" t="s">
        <v>138</v>
      </c>
      <c r="J8718" t="s">
        <v>150</v>
      </c>
      <c r="K8718" t="s">
        <v>151</v>
      </c>
      <c r="L8718" t="s">
        <v>152</v>
      </c>
      <c r="M8718" t="s">
        <v>137</v>
      </c>
      <c r="N8718" t="s">
        <v>37258</v>
      </c>
      <c r="O8718" t="s">
        <v>37258</v>
      </c>
      <c r="P8718" s="1">
        <v>45132</v>
      </c>
      <c r="Q8718" s="1">
        <v>45131.686111111114</v>
      </c>
      <c r="R8718" s="1">
        <v>45131.686111111114</v>
      </c>
      <c r="S8718" s="1">
        <v>45188.691666666666</v>
      </c>
      <c r="T8718" s="1">
        <v>45188.691666666666</v>
      </c>
      <c r="U8718" t="s">
        <v>5599</v>
      </c>
      <c r="V8718" t="s">
        <v>137</v>
      </c>
      <c r="W8718" t="s">
        <v>137</v>
      </c>
      <c r="X8718" t="s">
        <v>185</v>
      </c>
      <c r="Y8718" t="s">
        <v>232</v>
      </c>
      <c r="Z8718" t="s">
        <v>137</v>
      </c>
      <c r="AA8718" t="s">
        <v>137</v>
      </c>
      <c r="AB8718" t="s">
        <v>137</v>
      </c>
      <c r="AC8718" t="s">
        <v>137</v>
      </c>
      <c r="AD8718" s="2"/>
      <c r="AE8718" t="s">
        <v>137</v>
      </c>
      <c r="AF8718" t="s">
        <v>137</v>
      </c>
      <c r="AG8718" t="s">
        <v>137</v>
      </c>
      <c r="AH8718" t="s">
        <v>137</v>
      </c>
      <c r="AI8718" t="s">
        <v>137</v>
      </c>
      <c r="AJ8718" t="s">
        <v>137</v>
      </c>
      <c r="AK8718" t="s">
        <v>137</v>
      </c>
      <c r="AL8718" s="2"/>
      <c r="AM8718" t="s">
        <v>137</v>
      </c>
      <c r="AN8718" t="s">
        <v>137</v>
      </c>
      <c r="AO8718" t="s">
        <v>137</v>
      </c>
      <c r="AP8718" t="s">
        <v>137</v>
      </c>
      <c r="AQ8718" t="s">
        <v>137</v>
      </c>
      <c r="AR8718" t="s">
        <v>137</v>
      </c>
      <c r="AS8718" t="s">
        <v>137</v>
      </c>
      <c r="AT8718" t="s">
        <v>137</v>
      </c>
      <c r="AU8718" t="s">
        <v>137</v>
      </c>
      <c r="AV8718" t="s">
        <v>137</v>
      </c>
      <c r="AW8718" t="s">
        <v>137</v>
      </c>
      <c r="AX8718" t="s">
        <v>137</v>
      </c>
      <c r="AY8718" t="s">
        <v>137</v>
      </c>
      <c r="AZ8718" t="s">
        <v>137</v>
      </c>
      <c r="BA8718" t="s">
        <v>137</v>
      </c>
      <c r="BB8718" t="s">
        <v>137</v>
      </c>
      <c r="BC8718" t="s">
        <v>137</v>
      </c>
      <c r="BD8718" t="s">
        <v>137</v>
      </c>
      <c r="BE8718" t="s">
        <v>137</v>
      </c>
      <c r="BF8718" t="s">
        <v>137</v>
      </c>
      <c r="BG8718" t="s">
        <v>137</v>
      </c>
      <c r="BH8718" t="s">
        <v>137</v>
      </c>
      <c r="BI8718" t="s">
        <v>137</v>
      </c>
      <c r="BJ8718" t="s">
        <v>137</v>
      </c>
      <c r="BK8718" t="s">
        <v>137</v>
      </c>
      <c r="BL8718" t="s">
        <v>137</v>
      </c>
      <c r="BM8718" t="s">
        <v>137</v>
      </c>
      <c r="BN8718" t="s">
        <v>137</v>
      </c>
      <c r="BO8718" t="s">
        <v>137</v>
      </c>
      <c r="BP8718" t="s">
        <v>53624</v>
      </c>
      <c r="BQ8718" t="s">
        <v>137</v>
      </c>
      <c r="BR8718" t="s">
        <v>137</v>
      </c>
      <c r="BS8718" t="s">
        <v>137</v>
      </c>
      <c r="BT8718" t="s">
        <v>137</v>
      </c>
      <c r="BU8718" t="s">
        <v>137</v>
      </c>
      <c r="BW8718" t="s">
        <v>137</v>
      </c>
      <c r="BX8718" t="s">
        <v>137</v>
      </c>
      <c r="BY8718" t="s">
        <v>137</v>
      </c>
      <c r="BZ8718" t="s">
        <v>137</v>
      </c>
      <c r="CA8718" t="s">
        <v>137</v>
      </c>
      <c r="CB8718" t="s">
        <v>137</v>
      </c>
      <c r="CC8718" t="s">
        <v>137</v>
      </c>
      <c r="CD8718" t="s">
        <v>137</v>
      </c>
      <c r="CE8718" t="s">
        <v>137</v>
      </c>
      <c r="CF8718" t="s">
        <v>137</v>
      </c>
      <c r="CG8718" t="s">
        <v>137</v>
      </c>
      <c r="CH8718" t="s">
        <v>137</v>
      </c>
      <c r="CI8718" t="s">
        <v>137</v>
      </c>
      <c r="CJ8718" t="s">
        <v>137</v>
      </c>
      <c r="CK8718" t="s">
        <v>137</v>
      </c>
      <c r="CL8718" t="s">
        <v>137</v>
      </c>
      <c r="CM8718" t="s">
        <v>137</v>
      </c>
      <c r="CN8718" t="s">
        <v>137</v>
      </c>
      <c r="CO8718" t="s">
        <v>137</v>
      </c>
      <c r="CP8718" t="s">
        <v>137</v>
      </c>
      <c r="CQ8718" s="1">
        <v>45188.691666666666</v>
      </c>
      <c r="CR8718" s="1">
        <v>45188.691666666666</v>
      </c>
      <c r="CS8718" s="1"/>
      <c r="CT8718" t="s">
        <v>53625</v>
      </c>
      <c r="CU8718" t="s">
        <v>53626</v>
      </c>
      <c r="CV8718" t="s">
        <v>53627</v>
      </c>
      <c r="CW8718" t="s">
        <v>53628</v>
      </c>
      <c r="CX8718" s="3"/>
      <c r="CY8718" s="3"/>
      <c r="CZ8718">
        <v>1</v>
      </c>
      <c r="DA8718" t="s">
        <v>53629</v>
      </c>
      <c r="DB8718" t="s">
        <v>137</v>
      </c>
      <c r="DC8718" t="s">
        <v>137</v>
      </c>
      <c r="DD8718" t="s">
        <v>137</v>
      </c>
      <c r="DE8718" t="s">
        <v>137</v>
      </c>
      <c r="DF8718" t="s">
        <v>53630</v>
      </c>
      <c r="DG8718" t="s">
        <v>900</v>
      </c>
      <c r="DH8718" t="s">
        <v>1151</v>
      </c>
      <c r="DI8718" t="s">
        <v>137</v>
      </c>
      <c r="DJ8718" t="s">
        <v>137</v>
      </c>
      <c r="DK8718">
        <v>0</v>
      </c>
      <c r="DL8718" t="s">
        <v>209</v>
      </c>
      <c r="DM8718" t="s">
        <v>137</v>
      </c>
      <c r="DN8718" t="s">
        <v>137</v>
      </c>
      <c r="DO8718" s="1">
        <v>45188.691666666666</v>
      </c>
      <c r="DP8718" s="1"/>
      <c r="DQ8718" t="s">
        <v>150</v>
      </c>
      <c r="DR8718" t="s">
        <v>151</v>
      </c>
      <c r="DS8718" t="s">
        <v>152</v>
      </c>
      <c r="DT8718" t="s">
        <v>137</v>
      </c>
      <c r="DU8718" t="s">
        <v>137</v>
      </c>
      <c r="DV8718" t="s">
        <v>137</v>
      </c>
      <c r="DW8718" t="s">
        <v>137</v>
      </c>
      <c r="DX8718" t="s">
        <v>53631</v>
      </c>
      <c r="DY8718" t="s">
        <v>137</v>
      </c>
      <c r="DZ8718" t="s">
        <v>148</v>
      </c>
      <c r="EA8718" t="b">
        <v>0</v>
      </c>
      <c r="EB8718" t="s">
        <v>137</v>
      </c>
    </row>
    <row r="8719" spans="1:132" x14ac:dyDescent="0.25">
      <c r="A8719">
        <v>115520893</v>
      </c>
      <c r="B8719">
        <v>3317</v>
      </c>
      <c r="C8719" t="s">
        <v>192</v>
      </c>
      <c r="D8719" t="s">
        <v>53632</v>
      </c>
      <c r="E8719" t="s">
        <v>134</v>
      </c>
      <c r="F8719" t="s">
        <v>162</v>
      </c>
      <c r="G8719" t="s">
        <v>137</v>
      </c>
      <c r="H8719" t="s">
        <v>137</v>
      </c>
      <c r="I8719" t="s">
        <v>53633</v>
      </c>
      <c r="J8719" t="s">
        <v>150</v>
      </c>
      <c r="K8719" t="s">
        <v>151</v>
      </c>
      <c r="L8719" t="s">
        <v>152</v>
      </c>
      <c r="M8719" t="s">
        <v>137</v>
      </c>
      <c r="N8719" t="s">
        <v>692</v>
      </c>
      <c r="O8719" t="s">
        <v>303</v>
      </c>
      <c r="P8719" s="1"/>
      <c r="Q8719" s="1">
        <v>45131.677777777775</v>
      </c>
      <c r="R8719" s="1">
        <v>45131.677777777775</v>
      </c>
      <c r="S8719" s="1">
        <v>45132.384722222225</v>
      </c>
      <c r="T8719" s="1">
        <v>45132.384722222225</v>
      </c>
      <c r="U8719" t="s">
        <v>36639</v>
      </c>
      <c r="V8719" t="s">
        <v>137</v>
      </c>
      <c r="W8719" t="s">
        <v>137</v>
      </c>
      <c r="X8719" t="s">
        <v>137</v>
      </c>
      <c r="Y8719" t="s">
        <v>199</v>
      </c>
      <c r="Z8719" t="s">
        <v>137</v>
      </c>
      <c r="AA8719" t="s">
        <v>137</v>
      </c>
      <c r="AB8719" t="s">
        <v>137</v>
      </c>
      <c r="AC8719" t="s">
        <v>137</v>
      </c>
      <c r="AD8719" s="2"/>
      <c r="AE8719" t="s">
        <v>137</v>
      </c>
      <c r="AF8719" t="s">
        <v>137</v>
      </c>
      <c r="AG8719" t="s">
        <v>137</v>
      </c>
      <c r="AH8719" t="s">
        <v>137</v>
      </c>
      <c r="AI8719" t="s">
        <v>137</v>
      </c>
      <c r="AJ8719" t="s">
        <v>137</v>
      </c>
      <c r="AK8719" t="s">
        <v>137</v>
      </c>
      <c r="AL8719" s="2"/>
      <c r="AM8719" t="s">
        <v>137</v>
      </c>
      <c r="AN8719" t="s">
        <v>137</v>
      </c>
      <c r="AO8719" t="s">
        <v>137</v>
      </c>
      <c r="AP8719" t="s">
        <v>137</v>
      </c>
      <c r="AQ8719" t="s">
        <v>137</v>
      </c>
      <c r="AR8719" t="s">
        <v>137</v>
      </c>
      <c r="AS8719" t="s">
        <v>137</v>
      </c>
      <c r="AT8719" t="s">
        <v>137</v>
      </c>
      <c r="AU8719" t="s">
        <v>137</v>
      </c>
      <c r="AV8719" t="s">
        <v>137</v>
      </c>
      <c r="AW8719" t="s">
        <v>137</v>
      </c>
      <c r="AX8719" t="s">
        <v>137</v>
      </c>
      <c r="AY8719" t="s">
        <v>137</v>
      </c>
      <c r="AZ8719" t="s">
        <v>137</v>
      </c>
      <c r="BA8719" t="s">
        <v>137</v>
      </c>
      <c r="BB8719" t="s">
        <v>137</v>
      </c>
      <c r="BC8719" t="s">
        <v>137</v>
      </c>
      <c r="BD8719" t="s">
        <v>137</v>
      </c>
      <c r="BE8719" t="s">
        <v>137</v>
      </c>
      <c r="BF8719" t="s">
        <v>137</v>
      </c>
      <c r="BG8719" t="s">
        <v>137</v>
      </c>
      <c r="BH8719" t="s">
        <v>137</v>
      </c>
      <c r="BI8719" t="s">
        <v>137</v>
      </c>
      <c r="BJ8719" t="s">
        <v>137</v>
      </c>
      <c r="BK8719" t="s">
        <v>137</v>
      </c>
      <c r="BL8719" t="s">
        <v>137</v>
      </c>
      <c r="BM8719" t="s">
        <v>137</v>
      </c>
      <c r="BN8719" t="s">
        <v>137</v>
      </c>
      <c r="BO8719" t="s">
        <v>137</v>
      </c>
      <c r="BP8719" t="s">
        <v>137</v>
      </c>
      <c r="BQ8719" t="s">
        <v>137</v>
      </c>
      <c r="BR8719" t="s">
        <v>137</v>
      </c>
      <c r="BS8719" t="s">
        <v>137</v>
      </c>
      <c r="BT8719" t="s">
        <v>137</v>
      </c>
      <c r="BU8719" t="s">
        <v>137</v>
      </c>
      <c r="BW8719" t="s">
        <v>137</v>
      </c>
      <c r="BX8719" t="s">
        <v>137</v>
      </c>
      <c r="BY8719" t="s">
        <v>137</v>
      </c>
      <c r="BZ8719" t="s">
        <v>137</v>
      </c>
      <c r="CA8719" t="s">
        <v>137</v>
      </c>
      <c r="CB8719" t="s">
        <v>137</v>
      </c>
      <c r="CC8719" t="s">
        <v>137</v>
      </c>
      <c r="CD8719" t="s">
        <v>137</v>
      </c>
      <c r="CE8719" t="s">
        <v>137</v>
      </c>
      <c r="CF8719" t="s">
        <v>137</v>
      </c>
      <c r="CG8719" t="s">
        <v>137</v>
      </c>
      <c r="CH8719" t="s">
        <v>137</v>
      </c>
      <c r="CI8719" t="s">
        <v>137</v>
      </c>
      <c r="CJ8719" t="s">
        <v>137</v>
      </c>
      <c r="CK8719" t="s">
        <v>137</v>
      </c>
      <c r="CL8719" t="s">
        <v>137</v>
      </c>
      <c r="CM8719" t="s">
        <v>137</v>
      </c>
      <c r="CN8719" t="s">
        <v>137</v>
      </c>
      <c r="CO8719" t="s">
        <v>137</v>
      </c>
      <c r="CP8719" t="s">
        <v>137</v>
      </c>
      <c r="CQ8719" s="1">
        <v>45132.384722222225</v>
      </c>
      <c r="CR8719" s="1">
        <v>45132.384722222225</v>
      </c>
      <c r="CS8719" s="1"/>
      <c r="CT8719" t="s">
        <v>15939</v>
      </c>
      <c r="CU8719" t="s">
        <v>15939</v>
      </c>
      <c r="CV8719" t="s">
        <v>36699</v>
      </c>
      <c r="CW8719" t="s">
        <v>53634</v>
      </c>
      <c r="CX8719" s="3"/>
      <c r="CY8719" s="3"/>
      <c r="CZ8719">
        <v>1</v>
      </c>
      <c r="DA8719" t="s">
        <v>137</v>
      </c>
      <c r="DB8719" t="s">
        <v>137</v>
      </c>
      <c r="DC8719" t="s">
        <v>137</v>
      </c>
      <c r="DD8719" t="s">
        <v>137</v>
      </c>
      <c r="DE8719" t="s">
        <v>137</v>
      </c>
      <c r="DF8719" t="s">
        <v>53635</v>
      </c>
      <c r="DG8719" t="s">
        <v>137</v>
      </c>
      <c r="DH8719" t="s">
        <v>137</v>
      </c>
      <c r="DI8719" t="s">
        <v>137</v>
      </c>
      <c r="DJ8719" t="s">
        <v>137</v>
      </c>
      <c r="DK8719">
        <v>0</v>
      </c>
      <c r="DL8719" t="s">
        <v>209</v>
      </c>
      <c r="DM8719" t="s">
        <v>137</v>
      </c>
      <c r="DN8719" t="s">
        <v>137</v>
      </c>
      <c r="DO8719" s="1">
        <v>45132.384722222225</v>
      </c>
      <c r="DP8719" s="1"/>
      <c r="DQ8719" t="s">
        <v>150</v>
      </c>
      <c r="DR8719" t="s">
        <v>151</v>
      </c>
      <c r="DS8719" t="s">
        <v>152</v>
      </c>
      <c r="DT8719" t="s">
        <v>137</v>
      </c>
      <c r="DU8719" t="s">
        <v>137</v>
      </c>
      <c r="DV8719" t="s">
        <v>137</v>
      </c>
      <c r="DW8719" t="s">
        <v>137</v>
      </c>
      <c r="DX8719" t="s">
        <v>137</v>
      </c>
      <c r="DY8719" t="s">
        <v>137</v>
      </c>
      <c r="DZ8719" t="s">
        <v>168</v>
      </c>
      <c r="EA8719" t="b">
        <v>0</v>
      </c>
      <c r="EB8719" t="s">
        <v>137</v>
      </c>
    </row>
    <row r="8720" spans="1:132" x14ac:dyDescent="0.25">
      <c r="A8720">
        <v>115518788</v>
      </c>
      <c r="B8720">
        <v>3316</v>
      </c>
      <c r="C8720" t="s">
        <v>192</v>
      </c>
      <c r="D8720" t="s">
        <v>53636</v>
      </c>
      <c r="E8720" t="s">
        <v>134</v>
      </c>
      <c r="F8720" t="s">
        <v>162</v>
      </c>
      <c r="G8720" t="s">
        <v>137</v>
      </c>
      <c r="H8720" t="s">
        <v>137</v>
      </c>
      <c r="I8720" t="s">
        <v>53637</v>
      </c>
      <c r="J8720" t="s">
        <v>523</v>
      </c>
      <c r="K8720" t="s">
        <v>524</v>
      </c>
      <c r="L8720" t="s">
        <v>525</v>
      </c>
      <c r="M8720" t="s">
        <v>137</v>
      </c>
      <c r="N8720" t="s">
        <v>1244</v>
      </c>
      <c r="O8720" t="s">
        <v>1244</v>
      </c>
      <c r="P8720" s="1"/>
      <c r="Q8720" s="1">
        <v>45131.663888888892</v>
      </c>
      <c r="R8720" s="1">
        <v>45131.663888888892</v>
      </c>
      <c r="S8720" s="1">
        <v>45138.693055555559</v>
      </c>
      <c r="T8720" s="1">
        <v>45138.693055555559</v>
      </c>
      <c r="U8720" t="s">
        <v>137</v>
      </c>
      <c r="V8720" t="s">
        <v>137</v>
      </c>
      <c r="W8720" t="s">
        <v>137</v>
      </c>
      <c r="X8720" t="s">
        <v>137</v>
      </c>
      <c r="Y8720" t="s">
        <v>137</v>
      </c>
      <c r="Z8720" t="s">
        <v>137</v>
      </c>
      <c r="AA8720" t="s">
        <v>137</v>
      </c>
      <c r="AB8720" t="s">
        <v>137</v>
      </c>
      <c r="AC8720" t="s">
        <v>137</v>
      </c>
      <c r="AD8720" s="2"/>
      <c r="AE8720" t="s">
        <v>137</v>
      </c>
      <c r="AF8720" t="s">
        <v>137</v>
      </c>
      <c r="AG8720" t="s">
        <v>137</v>
      </c>
      <c r="AH8720" t="s">
        <v>137</v>
      </c>
      <c r="AI8720" t="s">
        <v>137</v>
      </c>
      <c r="AJ8720" t="s">
        <v>137</v>
      </c>
      <c r="AK8720" t="s">
        <v>137</v>
      </c>
      <c r="AL8720" s="2"/>
      <c r="AM8720" t="s">
        <v>137</v>
      </c>
      <c r="AN8720" t="s">
        <v>137</v>
      </c>
      <c r="AO8720" t="s">
        <v>137</v>
      </c>
      <c r="AP8720" t="s">
        <v>137</v>
      </c>
      <c r="AQ8720" t="s">
        <v>137</v>
      </c>
      <c r="AR8720" t="s">
        <v>137</v>
      </c>
      <c r="AS8720" t="s">
        <v>137</v>
      </c>
      <c r="AT8720" t="s">
        <v>137</v>
      </c>
      <c r="AU8720" t="s">
        <v>137</v>
      </c>
      <c r="AV8720" t="s">
        <v>137</v>
      </c>
      <c r="AW8720" t="s">
        <v>137</v>
      </c>
      <c r="AX8720" t="s">
        <v>137</v>
      </c>
      <c r="AY8720" t="s">
        <v>137</v>
      </c>
      <c r="AZ8720" t="s">
        <v>137</v>
      </c>
      <c r="BA8720" t="s">
        <v>137</v>
      </c>
      <c r="BB8720" t="s">
        <v>137</v>
      </c>
      <c r="BC8720" t="s">
        <v>137</v>
      </c>
      <c r="BD8720" t="s">
        <v>137</v>
      </c>
      <c r="BE8720" t="s">
        <v>137</v>
      </c>
      <c r="BF8720" t="s">
        <v>137</v>
      </c>
      <c r="BG8720" t="s">
        <v>137</v>
      </c>
      <c r="BH8720" t="s">
        <v>137</v>
      </c>
      <c r="BI8720" t="s">
        <v>137</v>
      </c>
      <c r="BJ8720" t="s">
        <v>137</v>
      </c>
      <c r="BK8720" t="s">
        <v>137</v>
      </c>
      <c r="BL8720" t="s">
        <v>137</v>
      </c>
      <c r="BM8720" t="s">
        <v>137</v>
      </c>
      <c r="BN8720" t="s">
        <v>137</v>
      </c>
      <c r="BO8720" t="s">
        <v>137</v>
      </c>
      <c r="BP8720" t="s">
        <v>137</v>
      </c>
      <c r="BQ8720" t="s">
        <v>137</v>
      </c>
      <c r="BR8720" t="s">
        <v>137</v>
      </c>
      <c r="BS8720" t="s">
        <v>137</v>
      </c>
      <c r="BT8720" t="s">
        <v>137</v>
      </c>
      <c r="BU8720" t="s">
        <v>137</v>
      </c>
      <c r="BW8720" t="s">
        <v>137</v>
      </c>
      <c r="BX8720" t="s">
        <v>137</v>
      </c>
      <c r="BY8720" t="s">
        <v>137</v>
      </c>
      <c r="BZ8720" t="s">
        <v>137</v>
      </c>
      <c r="CA8720" t="s">
        <v>137</v>
      </c>
      <c r="CB8720" t="s">
        <v>137</v>
      </c>
      <c r="CC8720" t="s">
        <v>137</v>
      </c>
      <c r="CD8720" t="s">
        <v>137</v>
      </c>
      <c r="CE8720" t="s">
        <v>137</v>
      </c>
      <c r="CF8720" t="s">
        <v>137</v>
      </c>
      <c r="CG8720" t="s">
        <v>137</v>
      </c>
      <c r="CH8720" t="s">
        <v>137</v>
      </c>
      <c r="CI8720" t="s">
        <v>137</v>
      </c>
      <c r="CJ8720" t="s">
        <v>137</v>
      </c>
      <c r="CK8720" t="s">
        <v>137</v>
      </c>
      <c r="CL8720" t="s">
        <v>137</v>
      </c>
      <c r="CM8720" t="s">
        <v>137</v>
      </c>
      <c r="CN8720" t="s">
        <v>137</v>
      </c>
      <c r="CO8720" t="s">
        <v>137</v>
      </c>
      <c r="CP8720" t="s">
        <v>137</v>
      </c>
      <c r="CQ8720" s="1">
        <v>45138.693055555559</v>
      </c>
      <c r="CR8720" s="1">
        <v>45138.693055555559</v>
      </c>
      <c r="CS8720" s="1"/>
      <c r="CT8720" t="s">
        <v>137</v>
      </c>
      <c r="CU8720" t="s">
        <v>137</v>
      </c>
      <c r="CV8720" t="s">
        <v>53638</v>
      </c>
      <c r="CW8720" t="s">
        <v>53639</v>
      </c>
      <c r="CX8720" s="3"/>
      <c r="CY8720" s="3"/>
      <c r="CZ8720">
        <v>1</v>
      </c>
      <c r="DA8720" t="s">
        <v>137</v>
      </c>
      <c r="DB8720" t="s">
        <v>137</v>
      </c>
      <c r="DC8720" t="s">
        <v>137</v>
      </c>
      <c r="DD8720" t="s">
        <v>137</v>
      </c>
      <c r="DE8720" t="s">
        <v>137</v>
      </c>
      <c r="DF8720" t="s">
        <v>137</v>
      </c>
      <c r="DG8720" t="s">
        <v>900</v>
      </c>
      <c r="DH8720" t="s">
        <v>3200</v>
      </c>
      <c r="DI8720" t="s">
        <v>137</v>
      </c>
      <c r="DJ8720" t="s">
        <v>137</v>
      </c>
      <c r="DK8720">
        <v>0</v>
      </c>
      <c r="DL8720" t="s">
        <v>209</v>
      </c>
      <c r="DM8720" t="s">
        <v>137</v>
      </c>
      <c r="DN8720" t="s">
        <v>137</v>
      </c>
      <c r="DO8720" s="1">
        <v>45138.693055555559</v>
      </c>
      <c r="DP8720" s="1"/>
      <c r="DQ8720" t="s">
        <v>523</v>
      </c>
      <c r="DR8720" t="s">
        <v>524</v>
      </c>
      <c r="DS8720" t="s">
        <v>525</v>
      </c>
      <c r="DT8720" t="s">
        <v>137</v>
      </c>
      <c r="DU8720" t="s">
        <v>137</v>
      </c>
      <c r="DV8720" t="s">
        <v>137</v>
      </c>
      <c r="DW8720" t="s">
        <v>137</v>
      </c>
      <c r="DX8720" t="s">
        <v>137</v>
      </c>
      <c r="DY8720" t="s">
        <v>137</v>
      </c>
      <c r="DZ8720" t="s">
        <v>168</v>
      </c>
      <c r="EA8720" t="b">
        <v>0</v>
      </c>
      <c r="EB8720" t="s">
        <v>137</v>
      </c>
    </row>
    <row r="8721" spans="1:132" x14ac:dyDescent="0.25">
      <c r="A8721">
        <v>115517110</v>
      </c>
      <c r="B8721">
        <v>3315</v>
      </c>
      <c r="C8721" t="s">
        <v>192</v>
      </c>
      <c r="D8721" t="s">
        <v>224</v>
      </c>
      <c r="E8721" t="s">
        <v>134</v>
      </c>
      <c r="F8721" t="s">
        <v>135</v>
      </c>
      <c r="G8721" t="s">
        <v>194</v>
      </c>
      <c r="H8721" t="s">
        <v>137</v>
      </c>
      <c r="I8721" t="s">
        <v>225</v>
      </c>
      <c r="J8721" t="s">
        <v>32127</v>
      </c>
      <c r="K8721" t="s">
        <v>32128</v>
      </c>
      <c r="L8721" t="s">
        <v>32129</v>
      </c>
      <c r="M8721" t="s">
        <v>137</v>
      </c>
      <c r="N8721" t="s">
        <v>625</v>
      </c>
      <c r="O8721" t="s">
        <v>625</v>
      </c>
      <c r="P8721" s="1">
        <v>45131</v>
      </c>
      <c r="Q8721" s="1">
        <v>45131.652083333334</v>
      </c>
      <c r="R8721" s="1">
        <v>45131.652083333334</v>
      </c>
      <c r="S8721" s="1">
        <v>45243.349305555559</v>
      </c>
      <c r="T8721" s="1">
        <v>45243.349305555559</v>
      </c>
      <c r="U8721" t="s">
        <v>23408</v>
      </c>
      <c r="V8721" t="s">
        <v>137</v>
      </c>
      <c r="W8721" t="s">
        <v>137</v>
      </c>
      <c r="X8721" t="s">
        <v>144</v>
      </c>
      <c r="Y8721" t="s">
        <v>666</v>
      </c>
      <c r="Z8721" t="s">
        <v>137</v>
      </c>
      <c r="AA8721" t="s">
        <v>137</v>
      </c>
      <c r="AB8721" t="s">
        <v>137</v>
      </c>
      <c r="AC8721" t="s">
        <v>137</v>
      </c>
      <c r="AD8721" s="2"/>
      <c r="AE8721" t="s">
        <v>137</v>
      </c>
      <c r="AF8721" t="s">
        <v>137</v>
      </c>
      <c r="AG8721" t="s">
        <v>137</v>
      </c>
      <c r="AH8721" t="s">
        <v>137</v>
      </c>
      <c r="AI8721" t="s">
        <v>137</v>
      </c>
      <c r="AJ8721" t="s">
        <v>137</v>
      </c>
      <c r="AK8721" t="s">
        <v>137</v>
      </c>
      <c r="AL8721" s="2"/>
      <c r="AM8721" t="s">
        <v>137</v>
      </c>
      <c r="AN8721" t="s">
        <v>137</v>
      </c>
      <c r="AO8721" t="s">
        <v>137</v>
      </c>
      <c r="AP8721" t="s">
        <v>137</v>
      </c>
      <c r="AQ8721" t="s">
        <v>137</v>
      </c>
      <c r="AR8721" t="s">
        <v>137</v>
      </c>
      <c r="AS8721" t="s">
        <v>137</v>
      </c>
      <c r="AT8721" t="s">
        <v>137</v>
      </c>
      <c r="AU8721" t="s">
        <v>137</v>
      </c>
      <c r="AV8721" t="s">
        <v>53640</v>
      </c>
      <c r="AW8721" t="s">
        <v>6918</v>
      </c>
      <c r="AX8721" t="s">
        <v>364</v>
      </c>
      <c r="AY8721" t="s">
        <v>137</v>
      </c>
      <c r="AZ8721" t="s">
        <v>137</v>
      </c>
      <c r="BA8721" t="s">
        <v>137</v>
      </c>
      <c r="BB8721" t="s">
        <v>137</v>
      </c>
      <c r="BC8721" t="s">
        <v>137</v>
      </c>
      <c r="BD8721" t="s">
        <v>137</v>
      </c>
      <c r="BE8721" t="s">
        <v>137</v>
      </c>
      <c r="BF8721" t="s">
        <v>137</v>
      </c>
      <c r="BG8721" t="s">
        <v>137</v>
      </c>
      <c r="BH8721" t="s">
        <v>137</v>
      </c>
      <c r="BI8721" t="s">
        <v>137</v>
      </c>
      <c r="BJ8721" t="s">
        <v>137</v>
      </c>
      <c r="BK8721" t="s">
        <v>137</v>
      </c>
      <c r="BL8721" t="s">
        <v>137</v>
      </c>
      <c r="BM8721" t="s">
        <v>137</v>
      </c>
      <c r="BN8721" t="s">
        <v>137</v>
      </c>
      <c r="BO8721" t="s">
        <v>137</v>
      </c>
      <c r="BP8721" t="s">
        <v>137</v>
      </c>
      <c r="BQ8721" t="s">
        <v>137</v>
      </c>
      <c r="BR8721" t="s">
        <v>137</v>
      </c>
      <c r="BS8721" t="s">
        <v>137</v>
      </c>
      <c r="BT8721" t="s">
        <v>137</v>
      </c>
      <c r="BU8721" t="s">
        <v>137</v>
      </c>
      <c r="BW8721" t="s">
        <v>137</v>
      </c>
      <c r="BX8721" t="s">
        <v>137</v>
      </c>
      <c r="BY8721" t="s">
        <v>137</v>
      </c>
      <c r="BZ8721" t="s">
        <v>137</v>
      </c>
      <c r="CA8721" t="s">
        <v>137</v>
      </c>
      <c r="CB8721" t="s">
        <v>137</v>
      </c>
      <c r="CC8721" t="s">
        <v>137</v>
      </c>
      <c r="CD8721" t="s">
        <v>137</v>
      </c>
      <c r="CE8721" t="s">
        <v>137</v>
      </c>
      <c r="CF8721" t="s">
        <v>137</v>
      </c>
      <c r="CG8721" t="s">
        <v>137</v>
      </c>
      <c r="CH8721" t="s">
        <v>137</v>
      </c>
      <c r="CI8721" t="s">
        <v>137</v>
      </c>
      <c r="CJ8721" t="s">
        <v>137</v>
      </c>
      <c r="CK8721" t="s">
        <v>137</v>
      </c>
      <c r="CL8721" t="s">
        <v>137</v>
      </c>
      <c r="CM8721" t="s">
        <v>137</v>
      </c>
      <c r="CN8721" t="s">
        <v>137</v>
      </c>
      <c r="CO8721" t="s">
        <v>53641</v>
      </c>
      <c r="CP8721" t="s">
        <v>53642</v>
      </c>
      <c r="CQ8721" s="1">
        <v>45243.349305555559</v>
      </c>
      <c r="CR8721" s="1">
        <v>45243.349305555559</v>
      </c>
      <c r="CS8721" s="1"/>
      <c r="CT8721" t="s">
        <v>53643</v>
      </c>
      <c r="CU8721" t="s">
        <v>53644</v>
      </c>
      <c r="CV8721" t="s">
        <v>53645</v>
      </c>
      <c r="CW8721" t="s">
        <v>53646</v>
      </c>
      <c r="CX8721" s="3"/>
      <c r="CY8721" s="3"/>
      <c r="CZ8721">
        <v>7</v>
      </c>
      <c r="DA8721" t="s">
        <v>53647</v>
      </c>
      <c r="DB8721" t="s">
        <v>137</v>
      </c>
      <c r="DC8721" t="s">
        <v>137</v>
      </c>
      <c r="DD8721" t="s">
        <v>137</v>
      </c>
      <c r="DE8721" t="s">
        <v>137</v>
      </c>
      <c r="DF8721" t="s">
        <v>53648</v>
      </c>
      <c r="DG8721" t="s">
        <v>900</v>
      </c>
      <c r="DH8721" t="s">
        <v>1151</v>
      </c>
      <c r="DI8721" t="s">
        <v>137</v>
      </c>
      <c r="DJ8721" t="s">
        <v>137</v>
      </c>
      <c r="DK8721">
        <v>0</v>
      </c>
      <c r="DL8721" t="s">
        <v>209</v>
      </c>
      <c r="DM8721" t="s">
        <v>137</v>
      </c>
      <c r="DN8721" t="s">
        <v>137</v>
      </c>
      <c r="DO8721" s="1">
        <v>45243.349305555559</v>
      </c>
      <c r="DP8721" s="1"/>
      <c r="DQ8721" t="s">
        <v>32127</v>
      </c>
      <c r="DR8721" t="s">
        <v>32128</v>
      </c>
      <c r="DS8721" t="s">
        <v>32129</v>
      </c>
      <c r="DT8721" t="s">
        <v>137</v>
      </c>
      <c r="DU8721" t="s">
        <v>137</v>
      </c>
      <c r="DV8721" t="s">
        <v>237</v>
      </c>
      <c r="DW8721" t="s">
        <v>137</v>
      </c>
      <c r="DX8721" t="s">
        <v>17529</v>
      </c>
      <c r="DY8721" t="s">
        <v>137</v>
      </c>
      <c r="DZ8721" t="s">
        <v>148</v>
      </c>
      <c r="EA8721" t="b">
        <v>0</v>
      </c>
      <c r="EB8721" t="s">
        <v>137</v>
      </c>
    </row>
    <row r="8722" spans="1:132" x14ac:dyDescent="0.25">
      <c r="A8722">
        <v>115516865</v>
      </c>
      <c r="B8722">
        <v>3314</v>
      </c>
      <c r="C8722" t="s">
        <v>192</v>
      </c>
      <c r="D8722" t="s">
        <v>133</v>
      </c>
      <c r="E8722" t="s">
        <v>134</v>
      </c>
      <c r="F8722" t="s">
        <v>135</v>
      </c>
      <c r="G8722" t="s">
        <v>136</v>
      </c>
      <c r="H8722" t="s">
        <v>137</v>
      </c>
      <c r="I8722" t="s">
        <v>138</v>
      </c>
      <c r="J8722" t="s">
        <v>523</v>
      </c>
      <c r="K8722" t="s">
        <v>524</v>
      </c>
      <c r="L8722" t="s">
        <v>525</v>
      </c>
      <c r="M8722" t="s">
        <v>137</v>
      </c>
      <c r="N8722" t="s">
        <v>625</v>
      </c>
      <c r="O8722" t="s">
        <v>625</v>
      </c>
      <c r="P8722" s="1">
        <v>45131</v>
      </c>
      <c r="Q8722" s="1">
        <v>45131.650694444441</v>
      </c>
      <c r="R8722" s="1">
        <v>45131.650694444441</v>
      </c>
      <c r="S8722" s="1">
        <v>45282.686111111114</v>
      </c>
      <c r="T8722" s="1">
        <v>45282.686111111114</v>
      </c>
      <c r="U8722" t="s">
        <v>2297</v>
      </c>
      <c r="V8722" t="s">
        <v>137</v>
      </c>
      <c r="W8722" t="s">
        <v>137</v>
      </c>
      <c r="X8722" t="s">
        <v>144</v>
      </c>
      <c r="Y8722" t="s">
        <v>723</v>
      </c>
      <c r="Z8722" t="s">
        <v>137</v>
      </c>
      <c r="AA8722" t="s">
        <v>137</v>
      </c>
      <c r="AB8722" t="s">
        <v>137</v>
      </c>
      <c r="AC8722" t="s">
        <v>137</v>
      </c>
      <c r="AD8722" s="2"/>
      <c r="AE8722" t="s">
        <v>137</v>
      </c>
      <c r="AF8722" t="s">
        <v>137</v>
      </c>
      <c r="AG8722" t="s">
        <v>137</v>
      </c>
      <c r="AH8722" t="s">
        <v>137</v>
      </c>
      <c r="AI8722" t="s">
        <v>137</v>
      </c>
      <c r="AJ8722" t="s">
        <v>137</v>
      </c>
      <c r="AK8722" t="s">
        <v>137</v>
      </c>
      <c r="AL8722" s="2"/>
      <c r="AM8722" t="s">
        <v>137</v>
      </c>
      <c r="AN8722" t="s">
        <v>137</v>
      </c>
      <c r="AO8722" t="s">
        <v>137</v>
      </c>
      <c r="AP8722" t="s">
        <v>137</v>
      </c>
      <c r="AQ8722" t="s">
        <v>137</v>
      </c>
      <c r="AR8722" t="s">
        <v>137</v>
      </c>
      <c r="AS8722" t="s">
        <v>137</v>
      </c>
      <c r="AT8722" t="s">
        <v>137</v>
      </c>
      <c r="AU8722" t="s">
        <v>137</v>
      </c>
      <c r="AV8722" t="s">
        <v>137</v>
      </c>
      <c r="AW8722" t="s">
        <v>137</v>
      </c>
      <c r="AX8722" t="s">
        <v>137</v>
      </c>
      <c r="AY8722" t="s">
        <v>137</v>
      </c>
      <c r="AZ8722" t="s">
        <v>137</v>
      </c>
      <c r="BA8722" t="s">
        <v>137</v>
      </c>
      <c r="BB8722" t="s">
        <v>137</v>
      </c>
      <c r="BC8722" t="s">
        <v>137</v>
      </c>
      <c r="BD8722" t="s">
        <v>137</v>
      </c>
      <c r="BE8722" t="s">
        <v>137</v>
      </c>
      <c r="BF8722" t="s">
        <v>137</v>
      </c>
      <c r="BG8722" t="s">
        <v>137</v>
      </c>
      <c r="BH8722" t="s">
        <v>137</v>
      </c>
      <c r="BI8722" t="s">
        <v>137</v>
      </c>
      <c r="BJ8722" t="s">
        <v>137</v>
      </c>
      <c r="BK8722" t="s">
        <v>137</v>
      </c>
      <c r="BL8722" t="s">
        <v>137</v>
      </c>
      <c r="BM8722" t="s">
        <v>137</v>
      </c>
      <c r="BN8722" t="s">
        <v>137</v>
      </c>
      <c r="BO8722" t="s">
        <v>137</v>
      </c>
      <c r="BP8722" t="s">
        <v>53649</v>
      </c>
      <c r="BQ8722" t="s">
        <v>137</v>
      </c>
      <c r="BR8722" t="s">
        <v>137</v>
      </c>
      <c r="BS8722" t="s">
        <v>137</v>
      </c>
      <c r="BT8722" t="s">
        <v>137</v>
      </c>
      <c r="BU8722" t="s">
        <v>137</v>
      </c>
      <c r="BW8722" t="s">
        <v>137</v>
      </c>
      <c r="BX8722" t="s">
        <v>137</v>
      </c>
      <c r="BY8722" t="s">
        <v>137</v>
      </c>
      <c r="BZ8722" t="s">
        <v>137</v>
      </c>
      <c r="CA8722" t="s">
        <v>137</v>
      </c>
      <c r="CB8722" t="s">
        <v>137</v>
      </c>
      <c r="CC8722" t="s">
        <v>137</v>
      </c>
      <c r="CD8722" t="s">
        <v>137</v>
      </c>
      <c r="CE8722" t="s">
        <v>137</v>
      </c>
      <c r="CF8722" t="s">
        <v>137</v>
      </c>
      <c r="CG8722" t="s">
        <v>137</v>
      </c>
      <c r="CH8722" t="s">
        <v>137</v>
      </c>
      <c r="CI8722" t="s">
        <v>137</v>
      </c>
      <c r="CJ8722" t="s">
        <v>137</v>
      </c>
      <c r="CK8722" t="s">
        <v>137</v>
      </c>
      <c r="CL8722" t="s">
        <v>137</v>
      </c>
      <c r="CM8722" t="s">
        <v>137</v>
      </c>
      <c r="CN8722" t="s">
        <v>137</v>
      </c>
      <c r="CO8722" t="s">
        <v>137</v>
      </c>
      <c r="CP8722" t="s">
        <v>137</v>
      </c>
      <c r="CQ8722" s="1">
        <v>45282.686111111114</v>
      </c>
      <c r="CR8722" s="1">
        <v>45282.686111111114</v>
      </c>
      <c r="CS8722" s="1"/>
      <c r="CT8722" t="s">
        <v>137</v>
      </c>
      <c r="CU8722" t="s">
        <v>137</v>
      </c>
      <c r="CV8722" t="s">
        <v>53650</v>
      </c>
      <c r="CW8722" t="s">
        <v>53651</v>
      </c>
      <c r="CX8722" s="3"/>
      <c r="CY8722" s="3"/>
      <c r="CZ8722">
        <v>1</v>
      </c>
      <c r="DA8722" t="s">
        <v>53652</v>
      </c>
      <c r="DB8722" t="s">
        <v>137</v>
      </c>
      <c r="DC8722" t="s">
        <v>137</v>
      </c>
      <c r="DD8722" t="s">
        <v>137</v>
      </c>
      <c r="DE8722" t="s">
        <v>137</v>
      </c>
      <c r="DF8722" t="s">
        <v>137</v>
      </c>
      <c r="DG8722" t="s">
        <v>900</v>
      </c>
      <c r="DH8722" t="s">
        <v>3200</v>
      </c>
      <c r="DI8722" t="s">
        <v>137</v>
      </c>
      <c r="DJ8722" t="s">
        <v>137</v>
      </c>
      <c r="DK8722">
        <v>0</v>
      </c>
      <c r="DL8722" t="s">
        <v>209</v>
      </c>
      <c r="DM8722" t="s">
        <v>47344</v>
      </c>
      <c r="DN8722" t="s">
        <v>137</v>
      </c>
      <c r="DO8722" s="1">
        <v>45282.686111111114</v>
      </c>
      <c r="DP8722" s="1"/>
      <c r="DQ8722" t="s">
        <v>1709</v>
      </c>
      <c r="DR8722" t="s">
        <v>1710</v>
      </c>
      <c r="DS8722" t="s">
        <v>1711</v>
      </c>
      <c r="DT8722" t="s">
        <v>137</v>
      </c>
      <c r="DU8722" t="s">
        <v>137</v>
      </c>
      <c r="DV8722" t="s">
        <v>137</v>
      </c>
      <c r="DW8722" t="s">
        <v>137</v>
      </c>
      <c r="DX8722" t="s">
        <v>5835</v>
      </c>
      <c r="DY8722" t="s">
        <v>137</v>
      </c>
      <c r="DZ8722" t="s">
        <v>148</v>
      </c>
      <c r="EA8722" t="b">
        <v>0</v>
      </c>
      <c r="EB8722" t="s">
        <v>137</v>
      </c>
    </row>
    <row r="8723" spans="1:132" x14ac:dyDescent="0.25">
      <c r="A8723">
        <v>115515952</v>
      </c>
      <c r="B8723">
        <v>3313</v>
      </c>
      <c r="C8723" t="s">
        <v>192</v>
      </c>
      <c r="D8723" t="s">
        <v>53653</v>
      </c>
      <c r="E8723" t="s">
        <v>134</v>
      </c>
      <c r="F8723" t="s">
        <v>162</v>
      </c>
      <c r="G8723" t="s">
        <v>137</v>
      </c>
      <c r="H8723" t="s">
        <v>137</v>
      </c>
      <c r="I8723" t="s">
        <v>53654</v>
      </c>
      <c r="J8723" t="s">
        <v>150</v>
      </c>
      <c r="K8723" t="s">
        <v>151</v>
      </c>
      <c r="L8723" t="s">
        <v>152</v>
      </c>
      <c r="M8723" t="s">
        <v>137</v>
      </c>
      <c r="N8723" t="s">
        <v>2821</v>
      </c>
      <c r="O8723" t="s">
        <v>2821</v>
      </c>
      <c r="P8723" s="1"/>
      <c r="Q8723" s="1">
        <v>45131.645138888889</v>
      </c>
      <c r="R8723" s="1">
        <v>45131.645138888889</v>
      </c>
      <c r="S8723" s="1">
        <v>45131.672222222223</v>
      </c>
      <c r="T8723" s="1">
        <v>45131.672222222223</v>
      </c>
      <c r="U8723" t="s">
        <v>13034</v>
      </c>
      <c r="V8723" t="s">
        <v>137</v>
      </c>
      <c r="W8723" t="s">
        <v>137</v>
      </c>
      <c r="X8723" t="s">
        <v>185</v>
      </c>
      <c r="Y8723" t="s">
        <v>199</v>
      </c>
      <c r="Z8723" t="s">
        <v>137</v>
      </c>
      <c r="AA8723" t="s">
        <v>137</v>
      </c>
      <c r="AB8723" t="s">
        <v>137</v>
      </c>
      <c r="AC8723" t="s">
        <v>137</v>
      </c>
      <c r="AD8723" s="2"/>
      <c r="AE8723" t="s">
        <v>137</v>
      </c>
      <c r="AF8723" t="s">
        <v>137</v>
      </c>
      <c r="AG8723" t="s">
        <v>137</v>
      </c>
      <c r="AH8723" t="s">
        <v>137</v>
      </c>
      <c r="AI8723" t="s">
        <v>137</v>
      </c>
      <c r="AJ8723" t="s">
        <v>137</v>
      </c>
      <c r="AK8723" t="s">
        <v>137</v>
      </c>
      <c r="AL8723" s="2"/>
      <c r="AM8723" t="s">
        <v>137</v>
      </c>
      <c r="AN8723" t="s">
        <v>137</v>
      </c>
      <c r="AO8723" t="s">
        <v>137</v>
      </c>
      <c r="AP8723" t="s">
        <v>137</v>
      </c>
      <c r="AQ8723" t="s">
        <v>137</v>
      </c>
      <c r="AR8723" t="s">
        <v>137</v>
      </c>
      <c r="AS8723" t="s">
        <v>137</v>
      </c>
      <c r="AT8723" t="s">
        <v>137</v>
      </c>
      <c r="AU8723" t="s">
        <v>137</v>
      </c>
      <c r="AV8723" t="s">
        <v>137</v>
      </c>
      <c r="AW8723" t="s">
        <v>137</v>
      </c>
      <c r="AX8723" t="s">
        <v>137</v>
      </c>
      <c r="AY8723" t="s">
        <v>137</v>
      </c>
      <c r="AZ8723" t="s">
        <v>137</v>
      </c>
      <c r="BA8723" t="s">
        <v>137</v>
      </c>
      <c r="BB8723" t="s">
        <v>137</v>
      </c>
      <c r="BC8723" t="s">
        <v>137</v>
      </c>
      <c r="BD8723" t="s">
        <v>137</v>
      </c>
      <c r="BE8723" t="s">
        <v>137</v>
      </c>
      <c r="BF8723" t="s">
        <v>137</v>
      </c>
      <c r="BG8723" t="s">
        <v>137</v>
      </c>
      <c r="BH8723" t="s">
        <v>137</v>
      </c>
      <c r="BI8723" t="s">
        <v>137</v>
      </c>
      <c r="BJ8723" t="s">
        <v>137</v>
      </c>
      <c r="BK8723" t="s">
        <v>137</v>
      </c>
      <c r="BL8723" t="s">
        <v>137</v>
      </c>
      <c r="BM8723" t="s">
        <v>137</v>
      </c>
      <c r="BN8723" t="s">
        <v>137</v>
      </c>
      <c r="BO8723" t="s">
        <v>137</v>
      </c>
      <c r="BP8723" t="s">
        <v>137</v>
      </c>
      <c r="BQ8723" t="s">
        <v>137</v>
      </c>
      <c r="BR8723" t="s">
        <v>137</v>
      </c>
      <c r="BS8723" t="s">
        <v>137</v>
      </c>
      <c r="BT8723" t="s">
        <v>137</v>
      </c>
      <c r="BU8723" t="s">
        <v>137</v>
      </c>
      <c r="BW8723" t="s">
        <v>137</v>
      </c>
      <c r="BX8723" t="s">
        <v>137</v>
      </c>
      <c r="BY8723" t="s">
        <v>137</v>
      </c>
      <c r="BZ8723" t="s">
        <v>137</v>
      </c>
      <c r="CA8723" t="s">
        <v>137</v>
      </c>
      <c r="CB8723" t="s">
        <v>137</v>
      </c>
      <c r="CC8723" t="s">
        <v>137</v>
      </c>
      <c r="CD8723" t="s">
        <v>137</v>
      </c>
      <c r="CE8723" t="s">
        <v>137</v>
      </c>
      <c r="CF8723" t="s">
        <v>137</v>
      </c>
      <c r="CG8723" t="s">
        <v>137</v>
      </c>
      <c r="CH8723" t="s">
        <v>137</v>
      </c>
      <c r="CI8723" t="s">
        <v>137</v>
      </c>
      <c r="CJ8723" t="s">
        <v>137</v>
      </c>
      <c r="CK8723" t="s">
        <v>137</v>
      </c>
      <c r="CL8723" t="s">
        <v>137</v>
      </c>
      <c r="CM8723" t="s">
        <v>137</v>
      </c>
      <c r="CN8723" t="s">
        <v>137</v>
      </c>
      <c r="CO8723" t="s">
        <v>137</v>
      </c>
      <c r="CP8723" t="s">
        <v>137</v>
      </c>
      <c r="CQ8723" s="1">
        <v>45131.672222222223</v>
      </c>
      <c r="CR8723" s="1">
        <v>45131.672222222223</v>
      </c>
      <c r="CS8723" s="1"/>
      <c r="CT8723" t="s">
        <v>53655</v>
      </c>
      <c r="CU8723" t="s">
        <v>53655</v>
      </c>
      <c r="CV8723" t="s">
        <v>39545</v>
      </c>
      <c r="CW8723" t="s">
        <v>39545</v>
      </c>
      <c r="CX8723" s="3"/>
      <c r="CY8723" s="3"/>
      <c r="CZ8723">
        <v>1</v>
      </c>
      <c r="DA8723" t="s">
        <v>137</v>
      </c>
      <c r="DB8723" t="s">
        <v>137</v>
      </c>
      <c r="DC8723" t="s">
        <v>137</v>
      </c>
      <c r="DD8723" t="s">
        <v>137</v>
      </c>
      <c r="DE8723" t="s">
        <v>137</v>
      </c>
      <c r="DF8723" t="s">
        <v>53656</v>
      </c>
      <c r="DG8723" t="s">
        <v>137</v>
      </c>
      <c r="DH8723" t="s">
        <v>137</v>
      </c>
      <c r="DI8723" t="s">
        <v>137</v>
      </c>
      <c r="DJ8723" t="s">
        <v>137</v>
      </c>
      <c r="DK8723">
        <v>0</v>
      </c>
      <c r="DL8723" t="s">
        <v>209</v>
      </c>
      <c r="DM8723" t="s">
        <v>137</v>
      </c>
      <c r="DN8723" t="s">
        <v>137</v>
      </c>
      <c r="DO8723" s="1">
        <v>45131.672222222223</v>
      </c>
      <c r="DP8723" s="1"/>
      <c r="DQ8723" t="s">
        <v>150</v>
      </c>
      <c r="DR8723" t="s">
        <v>151</v>
      </c>
      <c r="DS8723" t="s">
        <v>152</v>
      </c>
      <c r="DT8723" t="s">
        <v>137</v>
      </c>
      <c r="DU8723" t="s">
        <v>137</v>
      </c>
      <c r="DV8723" t="s">
        <v>137</v>
      </c>
      <c r="DW8723" t="s">
        <v>137</v>
      </c>
      <c r="DX8723" t="s">
        <v>137</v>
      </c>
      <c r="DY8723" t="s">
        <v>137</v>
      </c>
      <c r="DZ8723" t="s">
        <v>168</v>
      </c>
      <c r="EA8723" t="b">
        <v>0</v>
      </c>
      <c r="EB8723" t="s">
        <v>137</v>
      </c>
    </row>
    <row r="8724" spans="1:132" x14ac:dyDescent="0.25">
      <c r="A8724">
        <v>115513760</v>
      </c>
      <c r="B8724">
        <v>3312</v>
      </c>
      <c r="C8724" t="s">
        <v>192</v>
      </c>
      <c r="D8724" t="s">
        <v>53657</v>
      </c>
      <c r="E8724" t="s">
        <v>134</v>
      </c>
      <c r="F8724" t="s">
        <v>162</v>
      </c>
      <c r="G8724" t="s">
        <v>137</v>
      </c>
      <c r="H8724" t="s">
        <v>137</v>
      </c>
      <c r="I8724" t="s">
        <v>53658</v>
      </c>
      <c r="J8724" t="s">
        <v>47499</v>
      </c>
      <c r="K8724" t="s">
        <v>47500</v>
      </c>
      <c r="L8724" t="s">
        <v>47501</v>
      </c>
      <c r="M8724" t="s">
        <v>137</v>
      </c>
      <c r="N8724" t="s">
        <v>452</v>
      </c>
      <c r="O8724" t="s">
        <v>452</v>
      </c>
      <c r="P8724" s="1"/>
      <c r="Q8724" s="1">
        <v>45131.631249999999</v>
      </c>
      <c r="R8724" s="1">
        <v>45131.631249999999</v>
      </c>
      <c r="S8724" s="1">
        <v>45195.629166666666</v>
      </c>
      <c r="T8724" s="1">
        <v>45195.629166666666</v>
      </c>
      <c r="U8724" t="s">
        <v>8900</v>
      </c>
      <c r="V8724" t="s">
        <v>137</v>
      </c>
      <c r="W8724" t="s">
        <v>137</v>
      </c>
      <c r="X8724" t="s">
        <v>454</v>
      </c>
      <c r="Y8724" t="s">
        <v>137</v>
      </c>
      <c r="Z8724" t="s">
        <v>137</v>
      </c>
      <c r="AA8724" t="s">
        <v>137</v>
      </c>
      <c r="AB8724" t="s">
        <v>137</v>
      </c>
      <c r="AC8724" t="s">
        <v>137</v>
      </c>
      <c r="AD8724" s="2"/>
      <c r="AE8724" t="s">
        <v>137</v>
      </c>
      <c r="AF8724" t="s">
        <v>137</v>
      </c>
      <c r="AG8724" t="s">
        <v>137</v>
      </c>
      <c r="AH8724" t="s">
        <v>137</v>
      </c>
      <c r="AI8724" t="s">
        <v>137</v>
      </c>
      <c r="AJ8724" t="s">
        <v>137</v>
      </c>
      <c r="AK8724" t="s">
        <v>137</v>
      </c>
      <c r="AL8724" s="2"/>
      <c r="AM8724" t="s">
        <v>137</v>
      </c>
      <c r="AN8724" t="s">
        <v>137</v>
      </c>
      <c r="AO8724" t="s">
        <v>137</v>
      </c>
      <c r="AP8724" t="s">
        <v>137</v>
      </c>
      <c r="AQ8724" t="s">
        <v>137</v>
      </c>
      <c r="AR8724" t="s">
        <v>137</v>
      </c>
      <c r="AS8724" t="s">
        <v>137</v>
      </c>
      <c r="AT8724" t="s">
        <v>137</v>
      </c>
      <c r="AU8724" t="s">
        <v>137</v>
      </c>
      <c r="AV8724" t="s">
        <v>137</v>
      </c>
      <c r="AW8724" t="s">
        <v>137</v>
      </c>
      <c r="AX8724" t="s">
        <v>137</v>
      </c>
      <c r="AY8724" t="s">
        <v>137</v>
      </c>
      <c r="AZ8724" t="s">
        <v>137</v>
      </c>
      <c r="BA8724" t="s">
        <v>137</v>
      </c>
      <c r="BB8724" t="s">
        <v>137</v>
      </c>
      <c r="BC8724" t="s">
        <v>137</v>
      </c>
      <c r="BD8724" t="s">
        <v>137</v>
      </c>
      <c r="BE8724" t="s">
        <v>137</v>
      </c>
      <c r="BF8724" t="s">
        <v>137</v>
      </c>
      <c r="BG8724" t="s">
        <v>137</v>
      </c>
      <c r="BH8724" t="s">
        <v>137</v>
      </c>
      <c r="BI8724" t="s">
        <v>137</v>
      </c>
      <c r="BJ8724" t="s">
        <v>137</v>
      </c>
      <c r="BK8724" t="s">
        <v>137</v>
      </c>
      <c r="BL8724" t="s">
        <v>137</v>
      </c>
      <c r="BM8724" t="s">
        <v>137</v>
      </c>
      <c r="BN8724" t="s">
        <v>137</v>
      </c>
      <c r="BO8724" t="s">
        <v>137</v>
      </c>
      <c r="BP8724" t="s">
        <v>137</v>
      </c>
      <c r="BQ8724" t="s">
        <v>137</v>
      </c>
      <c r="BR8724" t="s">
        <v>137</v>
      </c>
      <c r="BS8724" t="s">
        <v>137</v>
      </c>
      <c r="BT8724" t="s">
        <v>137</v>
      </c>
      <c r="BU8724" t="s">
        <v>137</v>
      </c>
      <c r="BW8724" t="s">
        <v>137</v>
      </c>
      <c r="BX8724" t="s">
        <v>137</v>
      </c>
      <c r="BY8724" t="s">
        <v>137</v>
      </c>
      <c r="BZ8724" t="s">
        <v>137</v>
      </c>
      <c r="CA8724" t="s">
        <v>137</v>
      </c>
      <c r="CB8724" t="s">
        <v>137</v>
      </c>
      <c r="CC8724" t="s">
        <v>137</v>
      </c>
      <c r="CD8724" t="s">
        <v>137</v>
      </c>
      <c r="CE8724" t="s">
        <v>137</v>
      </c>
      <c r="CF8724" t="s">
        <v>137</v>
      </c>
      <c r="CG8724" t="s">
        <v>137</v>
      </c>
      <c r="CH8724" t="s">
        <v>137</v>
      </c>
      <c r="CI8724" t="s">
        <v>137</v>
      </c>
      <c r="CJ8724" t="s">
        <v>137</v>
      </c>
      <c r="CK8724" t="s">
        <v>137</v>
      </c>
      <c r="CL8724" t="s">
        <v>137</v>
      </c>
      <c r="CM8724" t="s">
        <v>137</v>
      </c>
      <c r="CN8724" t="s">
        <v>137</v>
      </c>
      <c r="CO8724" t="s">
        <v>137</v>
      </c>
      <c r="CP8724" t="s">
        <v>137</v>
      </c>
      <c r="CQ8724" s="1">
        <v>45195.629166666666</v>
      </c>
      <c r="CR8724" s="1">
        <v>45195.629166666666</v>
      </c>
      <c r="CS8724" s="1"/>
      <c r="CT8724" t="s">
        <v>53659</v>
      </c>
      <c r="CU8724" t="s">
        <v>53660</v>
      </c>
      <c r="CV8724" t="s">
        <v>53661</v>
      </c>
      <c r="CW8724" t="s">
        <v>53662</v>
      </c>
      <c r="CX8724" s="3"/>
      <c r="CY8724" s="3"/>
      <c r="CZ8724">
        <v>1</v>
      </c>
      <c r="DA8724" t="s">
        <v>137</v>
      </c>
      <c r="DB8724" t="s">
        <v>137</v>
      </c>
      <c r="DC8724" t="s">
        <v>137</v>
      </c>
      <c r="DD8724" t="s">
        <v>137</v>
      </c>
      <c r="DE8724" t="s">
        <v>137</v>
      </c>
      <c r="DF8724" t="s">
        <v>53663</v>
      </c>
      <c r="DG8724" t="s">
        <v>900</v>
      </c>
      <c r="DH8724" t="s">
        <v>48474</v>
      </c>
      <c r="DI8724" t="s">
        <v>137</v>
      </c>
      <c r="DJ8724" t="s">
        <v>137</v>
      </c>
      <c r="DK8724">
        <v>0</v>
      </c>
      <c r="DL8724" t="s">
        <v>209</v>
      </c>
      <c r="DM8724" t="s">
        <v>53664</v>
      </c>
      <c r="DN8724" t="s">
        <v>137</v>
      </c>
      <c r="DO8724" s="1">
        <v>45195.629166666666</v>
      </c>
      <c r="DP8724" s="1"/>
      <c r="DQ8724" t="s">
        <v>1709</v>
      </c>
      <c r="DR8724" t="s">
        <v>1710</v>
      </c>
      <c r="DS8724" t="s">
        <v>1711</v>
      </c>
      <c r="DT8724" t="s">
        <v>137</v>
      </c>
      <c r="DU8724" t="s">
        <v>137</v>
      </c>
      <c r="DV8724" t="s">
        <v>137</v>
      </c>
      <c r="DW8724" t="s">
        <v>137</v>
      </c>
      <c r="DX8724" t="s">
        <v>10236</v>
      </c>
      <c r="DY8724" t="s">
        <v>137</v>
      </c>
      <c r="DZ8724" t="s">
        <v>168</v>
      </c>
      <c r="EA8724" t="b">
        <v>0</v>
      </c>
      <c r="EB8724" t="s">
        <v>137</v>
      </c>
    </row>
    <row r="8725" spans="1:132" x14ac:dyDescent="0.25">
      <c r="A8725">
        <v>115508617</v>
      </c>
      <c r="B8725">
        <v>3311</v>
      </c>
      <c r="C8725" t="s">
        <v>192</v>
      </c>
      <c r="D8725" t="s">
        <v>53665</v>
      </c>
      <c r="E8725" t="s">
        <v>134</v>
      </c>
      <c r="F8725" t="s">
        <v>162</v>
      </c>
      <c r="G8725" t="s">
        <v>137</v>
      </c>
      <c r="H8725" t="s">
        <v>137</v>
      </c>
      <c r="I8725" t="s">
        <v>53666</v>
      </c>
      <c r="J8725" t="s">
        <v>150</v>
      </c>
      <c r="K8725" t="s">
        <v>151</v>
      </c>
      <c r="L8725" t="s">
        <v>152</v>
      </c>
      <c r="M8725" t="s">
        <v>137</v>
      </c>
      <c r="N8725" t="s">
        <v>183</v>
      </c>
      <c r="O8725" t="s">
        <v>183</v>
      </c>
      <c r="P8725" s="1"/>
      <c r="Q8725" s="1">
        <v>45131.598611111112</v>
      </c>
      <c r="R8725" s="1">
        <v>45131.598611111112</v>
      </c>
      <c r="S8725" s="1">
        <v>45131.675000000003</v>
      </c>
      <c r="T8725" s="1">
        <v>45131.675000000003</v>
      </c>
      <c r="U8725" t="s">
        <v>38868</v>
      </c>
      <c r="V8725" t="s">
        <v>137</v>
      </c>
      <c r="W8725" t="s">
        <v>137</v>
      </c>
      <c r="X8725" t="s">
        <v>137</v>
      </c>
      <c r="Y8725" t="s">
        <v>186</v>
      </c>
      <c r="Z8725" t="s">
        <v>137</v>
      </c>
      <c r="AA8725" t="s">
        <v>137</v>
      </c>
      <c r="AB8725" t="s">
        <v>137</v>
      </c>
      <c r="AC8725" t="s">
        <v>137</v>
      </c>
      <c r="AD8725" s="2"/>
      <c r="AE8725" t="s">
        <v>137</v>
      </c>
      <c r="AF8725" t="s">
        <v>137</v>
      </c>
      <c r="AG8725" t="s">
        <v>137</v>
      </c>
      <c r="AH8725" t="s">
        <v>137</v>
      </c>
      <c r="AI8725" t="s">
        <v>137</v>
      </c>
      <c r="AJ8725" t="s">
        <v>137</v>
      </c>
      <c r="AK8725" t="s">
        <v>137</v>
      </c>
      <c r="AL8725" s="2"/>
      <c r="AM8725" t="s">
        <v>137</v>
      </c>
      <c r="AN8725" t="s">
        <v>137</v>
      </c>
      <c r="AO8725" t="s">
        <v>137</v>
      </c>
      <c r="AP8725" t="s">
        <v>137</v>
      </c>
      <c r="AQ8725" t="s">
        <v>137</v>
      </c>
      <c r="AR8725" t="s">
        <v>137</v>
      </c>
      <c r="AS8725" t="s">
        <v>137</v>
      </c>
      <c r="AT8725" t="s">
        <v>137</v>
      </c>
      <c r="AU8725" t="s">
        <v>137</v>
      </c>
      <c r="AV8725" t="s">
        <v>137</v>
      </c>
      <c r="AW8725" t="s">
        <v>137</v>
      </c>
      <c r="AX8725" t="s">
        <v>137</v>
      </c>
      <c r="AY8725" t="s">
        <v>137</v>
      </c>
      <c r="AZ8725" t="s">
        <v>137</v>
      </c>
      <c r="BA8725" t="s">
        <v>137</v>
      </c>
      <c r="BB8725" t="s">
        <v>137</v>
      </c>
      <c r="BC8725" t="s">
        <v>137</v>
      </c>
      <c r="BD8725" t="s">
        <v>137</v>
      </c>
      <c r="BE8725" t="s">
        <v>137</v>
      </c>
      <c r="BF8725" t="s">
        <v>137</v>
      </c>
      <c r="BG8725" t="s">
        <v>137</v>
      </c>
      <c r="BH8725" t="s">
        <v>137</v>
      </c>
      <c r="BI8725" t="s">
        <v>137</v>
      </c>
      <c r="BJ8725" t="s">
        <v>137</v>
      </c>
      <c r="BK8725" t="s">
        <v>137</v>
      </c>
      <c r="BL8725" t="s">
        <v>137</v>
      </c>
      <c r="BM8725" t="s">
        <v>137</v>
      </c>
      <c r="BN8725" t="s">
        <v>137</v>
      </c>
      <c r="BO8725" t="s">
        <v>137</v>
      </c>
      <c r="BP8725" t="s">
        <v>137</v>
      </c>
      <c r="BQ8725" t="s">
        <v>137</v>
      </c>
      <c r="BR8725" t="s">
        <v>137</v>
      </c>
      <c r="BS8725" t="s">
        <v>137</v>
      </c>
      <c r="BT8725" t="s">
        <v>137</v>
      </c>
      <c r="BU8725" t="s">
        <v>137</v>
      </c>
      <c r="BW8725" t="s">
        <v>137</v>
      </c>
      <c r="BX8725" t="s">
        <v>137</v>
      </c>
      <c r="BY8725" t="s">
        <v>137</v>
      </c>
      <c r="BZ8725" t="s">
        <v>137</v>
      </c>
      <c r="CA8725" t="s">
        <v>137</v>
      </c>
      <c r="CB8725" t="s">
        <v>137</v>
      </c>
      <c r="CC8725" t="s">
        <v>137</v>
      </c>
      <c r="CD8725" t="s">
        <v>137</v>
      </c>
      <c r="CE8725" t="s">
        <v>137</v>
      </c>
      <c r="CF8725" t="s">
        <v>137</v>
      </c>
      <c r="CG8725" t="s">
        <v>137</v>
      </c>
      <c r="CH8725" t="s">
        <v>137</v>
      </c>
      <c r="CI8725" t="s">
        <v>137</v>
      </c>
      <c r="CJ8725" t="s">
        <v>137</v>
      </c>
      <c r="CK8725" t="s">
        <v>137</v>
      </c>
      <c r="CL8725" t="s">
        <v>137</v>
      </c>
      <c r="CM8725" t="s">
        <v>137</v>
      </c>
      <c r="CN8725" t="s">
        <v>137</v>
      </c>
      <c r="CO8725" t="s">
        <v>137</v>
      </c>
      <c r="CP8725" t="s">
        <v>137</v>
      </c>
      <c r="CQ8725" s="1">
        <v>45131.675000000003</v>
      </c>
      <c r="CR8725" s="1">
        <v>45131.675000000003</v>
      </c>
      <c r="CS8725" s="1"/>
      <c r="CT8725" t="s">
        <v>53667</v>
      </c>
      <c r="CU8725" t="s">
        <v>53667</v>
      </c>
      <c r="CV8725" t="s">
        <v>53668</v>
      </c>
      <c r="CW8725" t="s">
        <v>53668</v>
      </c>
      <c r="CX8725" s="3"/>
      <c r="CY8725" s="3"/>
      <c r="CZ8725">
        <v>1</v>
      </c>
      <c r="DA8725" t="s">
        <v>137</v>
      </c>
      <c r="DB8725" t="s">
        <v>137</v>
      </c>
      <c r="DC8725" t="s">
        <v>137</v>
      </c>
      <c r="DD8725" t="s">
        <v>137</v>
      </c>
      <c r="DE8725" t="s">
        <v>137</v>
      </c>
      <c r="DF8725" t="s">
        <v>53669</v>
      </c>
      <c r="DG8725" t="s">
        <v>137</v>
      </c>
      <c r="DH8725" t="s">
        <v>137</v>
      </c>
      <c r="DI8725" t="s">
        <v>137</v>
      </c>
      <c r="DJ8725" t="s">
        <v>137</v>
      </c>
      <c r="DK8725">
        <v>0</v>
      </c>
      <c r="DL8725" t="s">
        <v>209</v>
      </c>
      <c r="DM8725" t="s">
        <v>137</v>
      </c>
      <c r="DN8725" t="s">
        <v>137</v>
      </c>
      <c r="DO8725" s="1">
        <v>45131.675000000003</v>
      </c>
      <c r="DP8725" s="1"/>
      <c r="DQ8725" t="s">
        <v>150</v>
      </c>
      <c r="DR8725" t="s">
        <v>151</v>
      </c>
      <c r="DS8725" t="s">
        <v>152</v>
      </c>
      <c r="DT8725" t="s">
        <v>137</v>
      </c>
      <c r="DU8725" t="s">
        <v>137</v>
      </c>
      <c r="DV8725" t="s">
        <v>137</v>
      </c>
      <c r="DW8725" t="s">
        <v>137</v>
      </c>
      <c r="DX8725" t="s">
        <v>53670</v>
      </c>
      <c r="DY8725" t="s">
        <v>137</v>
      </c>
      <c r="DZ8725" t="s">
        <v>168</v>
      </c>
      <c r="EA8725" t="b">
        <v>0</v>
      </c>
      <c r="EB8725" t="s">
        <v>137</v>
      </c>
    </row>
    <row r="8726" spans="1:132" x14ac:dyDescent="0.25">
      <c r="A8726">
        <v>115507735</v>
      </c>
      <c r="B8726">
        <v>3310</v>
      </c>
      <c r="C8726" t="s">
        <v>192</v>
      </c>
      <c r="D8726" t="s">
        <v>224</v>
      </c>
      <c r="E8726" t="s">
        <v>134</v>
      </c>
      <c r="F8726" t="s">
        <v>135</v>
      </c>
      <c r="G8726" t="s">
        <v>194</v>
      </c>
      <c r="H8726" t="s">
        <v>137</v>
      </c>
      <c r="I8726" t="s">
        <v>225</v>
      </c>
      <c r="J8726" t="s">
        <v>226</v>
      </c>
      <c r="K8726" t="s">
        <v>227</v>
      </c>
      <c r="L8726" t="s">
        <v>228</v>
      </c>
      <c r="M8726" t="s">
        <v>137</v>
      </c>
      <c r="N8726" t="s">
        <v>7839</v>
      </c>
      <c r="O8726" t="s">
        <v>7839</v>
      </c>
      <c r="P8726" s="1">
        <v>45135</v>
      </c>
      <c r="Q8726" s="1">
        <v>45131.592361111114</v>
      </c>
      <c r="R8726" s="1">
        <v>45131.592361111114</v>
      </c>
      <c r="S8726" s="1">
        <v>45138.625694444447</v>
      </c>
      <c r="T8726" s="1">
        <v>45138.625694444447</v>
      </c>
      <c r="U8726" t="s">
        <v>9223</v>
      </c>
      <c r="V8726" t="s">
        <v>137</v>
      </c>
      <c r="W8726" t="s">
        <v>137</v>
      </c>
      <c r="X8726" t="s">
        <v>185</v>
      </c>
      <c r="Y8726" t="s">
        <v>199</v>
      </c>
      <c r="Z8726" t="s">
        <v>137</v>
      </c>
      <c r="AA8726" t="s">
        <v>137</v>
      </c>
      <c r="AB8726" t="s">
        <v>137</v>
      </c>
      <c r="AC8726" t="s">
        <v>137</v>
      </c>
      <c r="AD8726" s="2"/>
      <c r="AE8726" t="s">
        <v>137</v>
      </c>
      <c r="AF8726" t="s">
        <v>137</v>
      </c>
      <c r="AG8726" t="s">
        <v>137</v>
      </c>
      <c r="AH8726" t="s">
        <v>137</v>
      </c>
      <c r="AI8726" t="s">
        <v>137</v>
      </c>
      <c r="AJ8726" t="s">
        <v>137</v>
      </c>
      <c r="AK8726" t="s">
        <v>137</v>
      </c>
      <c r="AL8726" s="2"/>
      <c r="AM8726" t="s">
        <v>137</v>
      </c>
      <c r="AN8726" t="s">
        <v>137</v>
      </c>
      <c r="AO8726" t="s">
        <v>137</v>
      </c>
      <c r="AP8726" t="s">
        <v>137</v>
      </c>
      <c r="AQ8726" t="s">
        <v>137</v>
      </c>
      <c r="AR8726" t="s">
        <v>137</v>
      </c>
      <c r="AS8726" t="s">
        <v>137</v>
      </c>
      <c r="AT8726" t="s">
        <v>137</v>
      </c>
      <c r="AU8726" t="s">
        <v>137</v>
      </c>
      <c r="AV8726" t="s">
        <v>137</v>
      </c>
      <c r="AW8726" t="s">
        <v>53671</v>
      </c>
      <c r="AX8726" t="s">
        <v>53672</v>
      </c>
      <c r="AY8726" t="s">
        <v>137</v>
      </c>
      <c r="AZ8726" t="s">
        <v>137</v>
      </c>
      <c r="BA8726" t="s">
        <v>137</v>
      </c>
      <c r="BB8726" t="s">
        <v>137</v>
      </c>
      <c r="BC8726" t="s">
        <v>137</v>
      </c>
      <c r="BD8726" t="s">
        <v>137</v>
      </c>
      <c r="BE8726" t="s">
        <v>137</v>
      </c>
      <c r="BF8726" t="s">
        <v>137</v>
      </c>
      <c r="BG8726" t="s">
        <v>137</v>
      </c>
      <c r="BH8726" t="s">
        <v>137</v>
      </c>
      <c r="BI8726" t="s">
        <v>137</v>
      </c>
      <c r="BJ8726" t="s">
        <v>137</v>
      </c>
      <c r="BK8726" t="s">
        <v>137</v>
      </c>
      <c r="BL8726" t="s">
        <v>137</v>
      </c>
      <c r="BM8726" t="s">
        <v>137</v>
      </c>
      <c r="BN8726" t="s">
        <v>137</v>
      </c>
      <c r="BO8726" t="s">
        <v>137</v>
      </c>
      <c r="BP8726" t="s">
        <v>137</v>
      </c>
      <c r="BQ8726" t="s">
        <v>137</v>
      </c>
      <c r="BR8726" t="s">
        <v>137</v>
      </c>
      <c r="BS8726" t="s">
        <v>137</v>
      </c>
      <c r="BT8726" t="s">
        <v>137</v>
      </c>
      <c r="BU8726" t="s">
        <v>137</v>
      </c>
      <c r="BW8726" t="s">
        <v>137</v>
      </c>
      <c r="BX8726" t="s">
        <v>137</v>
      </c>
      <c r="BY8726" t="s">
        <v>137</v>
      </c>
      <c r="BZ8726" t="s">
        <v>137</v>
      </c>
      <c r="CA8726" t="s">
        <v>137</v>
      </c>
      <c r="CB8726" t="s">
        <v>137</v>
      </c>
      <c r="CC8726" t="s">
        <v>137</v>
      </c>
      <c r="CD8726" t="s">
        <v>137</v>
      </c>
      <c r="CE8726" t="s">
        <v>137</v>
      </c>
      <c r="CF8726" t="s">
        <v>137</v>
      </c>
      <c r="CG8726" t="s">
        <v>137</v>
      </c>
      <c r="CH8726" t="s">
        <v>137</v>
      </c>
      <c r="CI8726" t="s">
        <v>137</v>
      </c>
      <c r="CJ8726" t="s">
        <v>137</v>
      </c>
      <c r="CK8726" t="s">
        <v>137</v>
      </c>
      <c r="CL8726" t="s">
        <v>137</v>
      </c>
      <c r="CM8726" t="s">
        <v>137</v>
      </c>
      <c r="CN8726" t="s">
        <v>137</v>
      </c>
      <c r="CO8726" t="s">
        <v>137</v>
      </c>
      <c r="CP8726" t="s">
        <v>137</v>
      </c>
      <c r="CQ8726" s="1">
        <v>45138.625694444447</v>
      </c>
      <c r="CR8726" s="1">
        <v>45138.625694444447</v>
      </c>
      <c r="CS8726" s="1"/>
      <c r="CT8726" t="s">
        <v>137</v>
      </c>
      <c r="CU8726" t="s">
        <v>137</v>
      </c>
      <c r="CV8726" t="s">
        <v>53673</v>
      </c>
      <c r="CW8726" t="s">
        <v>53674</v>
      </c>
      <c r="CX8726" s="3"/>
      <c r="CY8726" s="3"/>
      <c r="DA8726" t="s">
        <v>53675</v>
      </c>
      <c r="DB8726" t="s">
        <v>137</v>
      </c>
      <c r="DC8726" t="s">
        <v>137</v>
      </c>
      <c r="DD8726" t="s">
        <v>137</v>
      </c>
      <c r="DE8726" t="s">
        <v>137</v>
      </c>
      <c r="DF8726" t="s">
        <v>53676</v>
      </c>
      <c r="DG8726" t="s">
        <v>900</v>
      </c>
      <c r="DH8726" t="s">
        <v>1285</v>
      </c>
      <c r="DI8726" t="s">
        <v>137</v>
      </c>
      <c r="DJ8726" t="s">
        <v>137</v>
      </c>
      <c r="DK8726">
        <v>0</v>
      </c>
      <c r="DL8726" t="s">
        <v>209</v>
      </c>
      <c r="DM8726" t="s">
        <v>137</v>
      </c>
      <c r="DN8726" t="s">
        <v>137</v>
      </c>
      <c r="DO8726" s="1">
        <v>45138.625694444447</v>
      </c>
      <c r="DP8726" s="1"/>
      <c r="DQ8726" t="s">
        <v>150</v>
      </c>
      <c r="DR8726" t="s">
        <v>151</v>
      </c>
      <c r="DS8726" t="s">
        <v>152</v>
      </c>
      <c r="DT8726" t="s">
        <v>137</v>
      </c>
      <c r="DU8726" t="s">
        <v>137</v>
      </c>
      <c r="DV8726" t="s">
        <v>237</v>
      </c>
      <c r="DW8726" t="s">
        <v>137</v>
      </c>
      <c r="DX8726" t="s">
        <v>137</v>
      </c>
      <c r="DY8726" t="s">
        <v>137</v>
      </c>
      <c r="DZ8726" t="s">
        <v>148</v>
      </c>
      <c r="EA8726" t="b">
        <v>0</v>
      </c>
      <c r="EB8726" t="s">
        <v>137</v>
      </c>
    </row>
    <row r="8727" spans="1:132" x14ac:dyDescent="0.25">
      <c r="A8727">
        <v>115505925</v>
      </c>
      <c r="B8727">
        <v>3309</v>
      </c>
      <c r="C8727" t="s">
        <v>192</v>
      </c>
      <c r="D8727" t="s">
        <v>474</v>
      </c>
      <c r="E8727" t="s">
        <v>134</v>
      </c>
      <c r="F8727" t="s">
        <v>135</v>
      </c>
      <c r="G8727" t="s">
        <v>163</v>
      </c>
      <c r="H8727" t="s">
        <v>137</v>
      </c>
      <c r="I8727" t="s">
        <v>475</v>
      </c>
      <c r="J8727" t="s">
        <v>150</v>
      </c>
      <c r="K8727" t="s">
        <v>151</v>
      </c>
      <c r="L8727" t="s">
        <v>152</v>
      </c>
      <c r="M8727" t="s">
        <v>137</v>
      </c>
      <c r="N8727" t="s">
        <v>7839</v>
      </c>
      <c r="O8727" t="s">
        <v>7839</v>
      </c>
      <c r="P8727" s="1">
        <v>45135</v>
      </c>
      <c r="Q8727" s="1">
        <v>45131.581250000003</v>
      </c>
      <c r="R8727" s="1">
        <v>45131.581250000003</v>
      </c>
      <c r="S8727" s="1">
        <v>45138.42083333333</v>
      </c>
      <c r="T8727" s="1">
        <v>45138.42083333333</v>
      </c>
      <c r="U8727" t="s">
        <v>304</v>
      </c>
      <c r="V8727" t="s">
        <v>137</v>
      </c>
      <c r="W8727" t="s">
        <v>137</v>
      </c>
      <c r="X8727" t="s">
        <v>185</v>
      </c>
      <c r="Y8727" t="s">
        <v>199</v>
      </c>
      <c r="Z8727" t="s">
        <v>137</v>
      </c>
      <c r="AA8727" t="s">
        <v>232</v>
      </c>
      <c r="AB8727" t="s">
        <v>137</v>
      </c>
      <c r="AC8727" t="s">
        <v>137</v>
      </c>
      <c r="AD8727" s="2"/>
      <c r="AE8727" t="s">
        <v>137</v>
      </c>
      <c r="AF8727" t="s">
        <v>137</v>
      </c>
      <c r="AG8727" t="s">
        <v>137</v>
      </c>
      <c r="AH8727" t="s">
        <v>137</v>
      </c>
      <c r="AI8727" t="s">
        <v>137</v>
      </c>
      <c r="AJ8727" t="s">
        <v>137</v>
      </c>
      <c r="AK8727" t="s">
        <v>137</v>
      </c>
      <c r="AL8727" s="2"/>
      <c r="AM8727" t="s">
        <v>137</v>
      </c>
      <c r="AN8727" t="s">
        <v>137</v>
      </c>
      <c r="AO8727" t="s">
        <v>137</v>
      </c>
      <c r="AP8727" t="s">
        <v>137</v>
      </c>
      <c r="AQ8727" t="s">
        <v>137</v>
      </c>
      <c r="AR8727" t="s">
        <v>137</v>
      </c>
      <c r="AS8727" t="s">
        <v>137</v>
      </c>
      <c r="AT8727" t="s">
        <v>137</v>
      </c>
      <c r="AU8727" t="s">
        <v>137</v>
      </c>
      <c r="AV8727" t="s">
        <v>53677</v>
      </c>
      <c r="AW8727" t="s">
        <v>137</v>
      </c>
      <c r="AX8727" t="s">
        <v>137</v>
      </c>
      <c r="AY8727" t="s">
        <v>137</v>
      </c>
      <c r="AZ8727" t="s">
        <v>137</v>
      </c>
      <c r="BA8727" t="s">
        <v>137</v>
      </c>
      <c r="BB8727" t="s">
        <v>137</v>
      </c>
      <c r="BC8727" t="s">
        <v>137</v>
      </c>
      <c r="BD8727" t="s">
        <v>137</v>
      </c>
      <c r="BE8727" t="s">
        <v>137</v>
      </c>
      <c r="BF8727" t="s">
        <v>137</v>
      </c>
      <c r="BG8727" t="s">
        <v>137</v>
      </c>
      <c r="BH8727" t="s">
        <v>137</v>
      </c>
      <c r="BI8727" t="s">
        <v>137</v>
      </c>
      <c r="BJ8727" t="s">
        <v>137</v>
      </c>
      <c r="BK8727" t="s">
        <v>137</v>
      </c>
      <c r="BL8727" t="s">
        <v>137</v>
      </c>
      <c r="BM8727" t="s">
        <v>137</v>
      </c>
      <c r="BN8727" t="s">
        <v>137</v>
      </c>
      <c r="BO8727" t="s">
        <v>137</v>
      </c>
      <c r="BP8727" t="s">
        <v>137</v>
      </c>
      <c r="BQ8727" t="s">
        <v>137</v>
      </c>
      <c r="BR8727" t="s">
        <v>137</v>
      </c>
      <c r="BS8727" t="s">
        <v>137</v>
      </c>
      <c r="BT8727" t="s">
        <v>137</v>
      </c>
      <c r="BU8727" t="s">
        <v>137</v>
      </c>
      <c r="BW8727" t="s">
        <v>137</v>
      </c>
      <c r="BX8727" t="s">
        <v>137</v>
      </c>
      <c r="BY8727" t="s">
        <v>137</v>
      </c>
      <c r="BZ8727" t="s">
        <v>137</v>
      </c>
      <c r="CA8727" t="s">
        <v>137</v>
      </c>
      <c r="CB8727" t="s">
        <v>137</v>
      </c>
      <c r="CC8727" t="s">
        <v>137</v>
      </c>
      <c r="CD8727" t="s">
        <v>137</v>
      </c>
      <c r="CE8727" t="s">
        <v>137</v>
      </c>
      <c r="CF8727" t="s">
        <v>137</v>
      </c>
      <c r="CG8727" t="s">
        <v>137</v>
      </c>
      <c r="CH8727" t="s">
        <v>137</v>
      </c>
      <c r="CI8727" t="s">
        <v>137</v>
      </c>
      <c r="CJ8727" t="s">
        <v>137</v>
      </c>
      <c r="CK8727" t="s">
        <v>137</v>
      </c>
      <c r="CL8727" t="s">
        <v>137</v>
      </c>
      <c r="CM8727" t="s">
        <v>137</v>
      </c>
      <c r="CN8727" t="s">
        <v>137</v>
      </c>
      <c r="CO8727" t="s">
        <v>137</v>
      </c>
      <c r="CP8727" t="s">
        <v>137</v>
      </c>
      <c r="CQ8727" s="1">
        <v>45138.42083333333</v>
      </c>
      <c r="CR8727" s="1">
        <v>45138.42083333333</v>
      </c>
      <c r="CS8727" s="1"/>
      <c r="CT8727" t="s">
        <v>53678</v>
      </c>
      <c r="CU8727" t="s">
        <v>53679</v>
      </c>
      <c r="CV8727" t="s">
        <v>53680</v>
      </c>
      <c r="CW8727" t="s">
        <v>53681</v>
      </c>
      <c r="CX8727" s="3"/>
      <c r="CY8727" s="3"/>
      <c r="CZ8727">
        <v>1</v>
      </c>
      <c r="DA8727" t="s">
        <v>53682</v>
      </c>
      <c r="DB8727" t="s">
        <v>137</v>
      </c>
      <c r="DC8727" t="s">
        <v>137</v>
      </c>
      <c r="DD8727" t="s">
        <v>137</v>
      </c>
      <c r="DE8727" t="s">
        <v>137</v>
      </c>
      <c r="DF8727" t="s">
        <v>53683</v>
      </c>
      <c r="DG8727" t="s">
        <v>137</v>
      </c>
      <c r="DH8727" t="s">
        <v>137</v>
      </c>
      <c r="DI8727" t="s">
        <v>137</v>
      </c>
      <c r="DJ8727" t="s">
        <v>137</v>
      </c>
      <c r="DK8727">
        <v>0</v>
      </c>
      <c r="DL8727" t="s">
        <v>209</v>
      </c>
      <c r="DM8727" t="s">
        <v>137</v>
      </c>
      <c r="DN8727" t="s">
        <v>137</v>
      </c>
      <c r="DO8727" s="1">
        <v>45138.42083333333</v>
      </c>
      <c r="DP8727" s="1"/>
      <c r="DQ8727" t="s">
        <v>150</v>
      </c>
      <c r="DR8727" t="s">
        <v>151</v>
      </c>
      <c r="DS8727" t="s">
        <v>152</v>
      </c>
      <c r="DT8727" t="s">
        <v>137</v>
      </c>
      <c r="DU8727" t="s">
        <v>137</v>
      </c>
      <c r="DV8727" t="s">
        <v>140</v>
      </c>
      <c r="DW8727" t="s">
        <v>137</v>
      </c>
      <c r="DX8727" t="s">
        <v>137</v>
      </c>
      <c r="DY8727" t="s">
        <v>137</v>
      </c>
      <c r="DZ8727" t="s">
        <v>148</v>
      </c>
      <c r="EA8727" t="b">
        <v>0</v>
      </c>
      <c r="EB8727" t="s">
        <v>137</v>
      </c>
    </row>
    <row r="8728" spans="1:132" x14ac:dyDescent="0.25">
      <c r="A8728">
        <v>115505781</v>
      </c>
      <c r="B8728">
        <v>3308</v>
      </c>
      <c r="C8728" t="s">
        <v>192</v>
      </c>
      <c r="D8728" t="s">
        <v>474</v>
      </c>
      <c r="E8728" t="s">
        <v>134</v>
      </c>
      <c r="F8728" t="s">
        <v>135</v>
      </c>
      <c r="G8728" t="s">
        <v>163</v>
      </c>
      <c r="H8728" t="s">
        <v>137</v>
      </c>
      <c r="I8728" t="s">
        <v>475</v>
      </c>
      <c r="J8728" t="s">
        <v>534</v>
      </c>
      <c r="K8728" t="s">
        <v>535</v>
      </c>
      <c r="L8728" t="s">
        <v>536</v>
      </c>
      <c r="M8728" t="s">
        <v>137</v>
      </c>
      <c r="N8728" t="s">
        <v>7839</v>
      </c>
      <c r="O8728" t="s">
        <v>7839</v>
      </c>
      <c r="P8728" s="1">
        <v>45135</v>
      </c>
      <c r="Q8728" s="1">
        <v>45131.580555555556</v>
      </c>
      <c r="R8728" s="1">
        <v>45131.580555555556</v>
      </c>
      <c r="S8728" s="1">
        <v>45190.427083333336</v>
      </c>
      <c r="T8728" s="1">
        <v>45190.427083333336</v>
      </c>
      <c r="U8728" t="s">
        <v>304</v>
      </c>
      <c r="V8728" t="s">
        <v>137</v>
      </c>
      <c r="W8728" t="s">
        <v>137</v>
      </c>
      <c r="X8728" t="s">
        <v>185</v>
      </c>
      <c r="Y8728" t="s">
        <v>199</v>
      </c>
      <c r="Z8728" t="s">
        <v>137</v>
      </c>
      <c r="AA8728" t="s">
        <v>232</v>
      </c>
      <c r="AB8728" t="s">
        <v>137</v>
      </c>
      <c r="AC8728" t="s">
        <v>137</v>
      </c>
      <c r="AD8728" s="2"/>
      <c r="AE8728" t="s">
        <v>137</v>
      </c>
      <c r="AF8728" t="s">
        <v>137</v>
      </c>
      <c r="AG8728" t="s">
        <v>137</v>
      </c>
      <c r="AH8728" t="s">
        <v>137</v>
      </c>
      <c r="AI8728" t="s">
        <v>137</v>
      </c>
      <c r="AJ8728" t="s">
        <v>137</v>
      </c>
      <c r="AK8728" t="s">
        <v>137</v>
      </c>
      <c r="AL8728" s="2"/>
      <c r="AM8728" t="s">
        <v>137</v>
      </c>
      <c r="AN8728" t="s">
        <v>137</v>
      </c>
      <c r="AO8728" t="s">
        <v>137</v>
      </c>
      <c r="AP8728" t="s">
        <v>137</v>
      </c>
      <c r="AQ8728" t="s">
        <v>137</v>
      </c>
      <c r="AR8728" t="s">
        <v>137</v>
      </c>
      <c r="AS8728" t="s">
        <v>137</v>
      </c>
      <c r="AT8728" t="s">
        <v>137</v>
      </c>
      <c r="AU8728" t="s">
        <v>137</v>
      </c>
      <c r="AV8728" t="s">
        <v>53684</v>
      </c>
      <c r="AW8728" t="s">
        <v>137</v>
      </c>
      <c r="AX8728" t="s">
        <v>137</v>
      </c>
      <c r="AY8728" t="s">
        <v>137</v>
      </c>
      <c r="AZ8728" t="s">
        <v>137</v>
      </c>
      <c r="BA8728" t="s">
        <v>137</v>
      </c>
      <c r="BB8728" t="s">
        <v>137</v>
      </c>
      <c r="BC8728" t="s">
        <v>137</v>
      </c>
      <c r="BD8728" t="s">
        <v>137</v>
      </c>
      <c r="BE8728" t="s">
        <v>137</v>
      </c>
      <c r="BF8728" t="s">
        <v>137</v>
      </c>
      <c r="BG8728" t="s">
        <v>137</v>
      </c>
      <c r="BH8728" t="s">
        <v>137</v>
      </c>
      <c r="BI8728" t="s">
        <v>137</v>
      </c>
      <c r="BJ8728" t="s">
        <v>137</v>
      </c>
      <c r="BK8728" t="s">
        <v>137</v>
      </c>
      <c r="BL8728" t="s">
        <v>137</v>
      </c>
      <c r="BM8728" t="s">
        <v>137</v>
      </c>
      <c r="BN8728" t="s">
        <v>137</v>
      </c>
      <c r="BO8728" t="s">
        <v>137</v>
      </c>
      <c r="BP8728" t="s">
        <v>137</v>
      </c>
      <c r="BQ8728" t="s">
        <v>137</v>
      </c>
      <c r="BR8728" t="s">
        <v>137</v>
      </c>
      <c r="BS8728" t="s">
        <v>137</v>
      </c>
      <c r="BT8728" t="s">
        <v>137</v>
      </c>
      <c r="BU8728" t="s">
        <v>137</v>
      </c>
      <c r="BW8728" t="s">
        <v>137</v>
      </c>
      <c r="BX8728" t="s">
        <v>137</v>
      </c>
      <c r="BY8728" t="s">
        <v>137</v>
      </c>
      <c r="BZ8728" t="s">
        <v>137</v>
      </c>
      <c r="CA8728" t="s">
        <v>137</v>
      </c>
      <c r="CB8728" t="s">
        <v>137</v>
      </c>
      <c r="CC8728" t="s">
        <v>137</v>
      </c>
      <c r="CD8728" t="s">
        <v>137</v>
      </c>
      <c r="CE8728" t="s">
        <v>137</v>
      </c>
      <c r="CF8728" t="s">
        <v>137</v>
      </c>
      <c r="CG8728" t="s">
        <v>137</v>
      </c>
      <c r="CH8728" t="s">
        <v>137</v>
      </c>
      <c r="CI8728" t="s">
        <v>137</v>
      </c>
      <c r="CJ8728" t="s">
        <v>137</v>
      </c>
      <c r="CK8728" t="s">
        <v>137</v>
      </c>
      <c r="CL8728" t="s">
        <v>137</v>
      </c>
      <c r="CM8728" t="s">
        <v>137</v>
      </c>
      <c r="CN8728" t="s">
        <v>137</v>
      </c>
      <c r="CO8728" t="s">
        <v>137</v>
      </c>
      <c r="CP8728" t="s">
        <v>137</v>
      </c>
      <c r="CQ8728" s="1">
        <v>45190.427083333336</v>
      </c>
      <c r="CR8728" s="1">
        <v>45190.427083333336</v>
      </c>
      <c r="CS8728" s="1"/>
      <c r="CT8728" t="s">
        <v>53685</v>
      </c>
      <c r="CU8728" t="s">
        <v>53686</v>
      </c>
      <c r="CV8728" t="s">
        <v>53687</v>
      </c>
      <c r="CW8728" t="s">
        <v>53688</v>
      </c>
      <c r="CX8728" s="3"/>
      <c r="CY8728" s="3"/>
      <c r="CZ8728">
        <v>2</v>
      </c>
      <c r="DA8728" t="s">
        <v>53689</v>
      </c>
      <c r="DB8728" t="s">
        <v>137</v>
      </c>
      <c r="DC8728" t="s">
        <v>137</v>
      </c>
      <c r="DD8728" t="s">
        <v>137</v>
      </c>
      <c r="DE8728" t="s">
        <v>137</v>
      </c>
      <c r="DF8728" t="s">
        <v>53690</v>
      </c>
      <c r="DG8728" t="s">
        <v>900</v>
      </c>
      <c r="DH8728" t="s">
        <v>1151</v>
      </c>
      <c r="DI8728" t="s">
        <v>137</v>
      </c>
      <c r="DJ8728" t="s">
        <v>137</v>
      </c>
      <c r="DK8728">
        <v>0</v>
      </c>
      <c r="DL8728" t="s">
        <v>209</v>
      </c>
      <c r="DM8728" t="s">
        <v>53397</v>
      </c>
      <c r="DN8728" t="s">
        <v>137</v>
      </c>
      <c r="DO8728" s="1">
        <v>45190.427083333336</v>
      </c>
      <c r="DP8728" s="1"/>
      <c r="DQ8728" t="s">
        <v>1709</v>
      </c>
      <c r="DR8728" t="s">
        <v>1710</v>
      </c>
      <c r="DS8728" t="s">
        <v>1711</v>
      </c>
      <c r="DT8728" t="s">
        <v>137</v>
      </c>
      <c r="DU8728" t="s">
        <v>137</v>
      </c>
      <c r="DV8728" t="s">
        <v>140</v>
      </c>
      <c r="DW8728" t="s">
        <v>137</v>
      </c>
      <c r="DX8728" t="s">
        <v>137</v>
      </c>
      <c r="DY8728" t="s">
        <v>137</v>
      </c>
      <c r="DZ8728" t="s">
        <v>148</v>
      </c>
      <c r="EA8728" t="b">
        <v>0</v>
      </c>
      <c r="EB8728" t="s">
        <v>137</v>
      </c>
    </row>
    <row r="8729" spans="1:132" x14ac:dyDescent="0.25">
      <c r="A8729">
        <v>115505477</v>
      </c>
      <c r="B8729">
        <v>3307</v>
      </c>
      <c r="C8729" t="s">
        <v>192</v>
      </c>
      <c r="D8729" t="s">
        <v>474</v>
      </c>
      <c r="E8729" t="s">
        <v>134</v>
      </c>
      <c r="F8729" t="s">
        <v>135</v>
      </c>
      <c r="G8729" t="s">
        <v>163</v>
      </c>
      <c r="H8729" t="s">
        <v>137</v>
      </c>
      <c r="I8729" t="s">
        <v>475</v>
      </c>
      <c r="J8729" t="s">
        <v>150</v>
      </c>
      <c r="K8729" t="s">
        <v>151</v>
      </c>
      <c r="L8729" t="s">
        <v>152</v>
      </c>
      <c r="M8729" t="s">
        <v>137</v>
      </c>
      <c r="N8729" t="s">
        <v>7839</v>
      </c>
      <c r="O8729" t="s">
        <v>7839</v>
      </c>
      <c r="P8729" s="1">
        <v>45135</v>
      </c>
      <c r="Q8729" s="1">
        <v>45131.57916666667</v>
      </c>
      <c r="R8729" s="1">
        <v>45131.57916666667</v>
      </c>
      <c r="S8729" s="1">
        <v>45135.395833333336</v>
      </c>
      <c r="T8729" s="1">
        <v>45135.395833333336</v>
      </c>
      <c r="U8729" t="s">
        <v>304</v>
      </c>
      <c r="V8729" t="s">
        <v>137</v>
      </c>
      <c r="W8729" t="s">
        <v>137</v>
      </c>
      <c r="X8729" t="s">
        <v>185</v>
      </c>
      <c r="Y8729" t="s">
        <v>199</v>
      </c>
      <c r="Z8729" t="s">
        <v>137</v>
      </c>
      <c r="AA8729" t="s">
        <v>2574</v>
      </c>
      <c r="AB8729" t="s">
        <v>137</v>
      </c>
      <c r="AC8729" t="s">
        <v>137</v>
      </c>
      <c r="AD8729" s="2"/>
      <c r="AE8729" t="s">
        <v>137</v>
      </c>
      <c r="AF8729" t="s">
        <v>137</v>
      </c>
      <c r="AG8729" t="s">
        <v>137</v>
      </c>
      <c r="AH8729" t="s">
        <v>137</v>
      </c>
      <c r="AI8729" t="s">
        <v>137</v>
      </c>
      <c r="AJ8729" t="s">
        <v>137</v>
      </c>
      <c r="AK8729" t="s">
        <v>137</v>
      </c>
      <c r="AL8729" s="2"/>
      <c r="AM8729" t="s">
        <v>137</v>
      </c>
      <c r="AN8729" t="s">
        <v>137</v>
      </c>
      <c r="AO8729" t="s">
        <v>137</v>
      </c>
      <c r="AP8729" t="s">
        <v>137</v>
      </c>
      <c r="AQ8729" t="s">
        <v>137</v>
      </c>
      <c r="AR8729" t="s">
        <v>137</v>
      </c>
      <c r="AS8729" t="s">
        <v>137</v>
      </c>
      <c r="AT8729" t="s">
        <v>137</v>
      </c>
      <c r="AU8729" t="s">
        <v>137</v>
      </c>
      <c r="AV8729" t="s">
        <v>137</v>
      </c>
      <c r="AW8729" t="s">
        <v>137</v>
      </c>
      <c r="AX8729" t="s">
        <v>137</v>
      </c>
      <c r="AY8729" t="s">
        <v>137</v>
      </c>
      <c r="AZ8729" t="s">
        <v>137</v>
      </c>
      <c r="BA8729" t="s">
        <v>137</v>
      </c>
      <c r="BB8729" t="s">
        <v>137</v>
      </c>
      <c r="BC8729" t="s">
        <v>137</v>
      </c>
      <c r="BD8729" t="s">
        <v>137</v>
      </c>
      <c r="BE8729" t="s">
        <v>137</v>
      </c>
      <c r="BF8729" t="s">
        <v>137</v>
      </c>
      <c r="BG8729" t="s">
        <v>137</v>
      </c>
      <c r="BH8729" t="s">
        <v>137</v>
      </c>
      <c r="BI8729" t="s">
        <v>137</v>
      </c>
      <c r="BJ8729" t="s">
        <v>137</v>
      </c>
      <c r="BK8729" t="s">
        <v>137</v>
      </c>
      <c r="BL8729" t="s">
        <v>137</v>
      </c>
      <c r="BM8729" t="s">
        <v>137</v>
      </c>
      <c r="BN8729" t="s">
        <v>137</v>
      </c>
      <c r="BO8729" t="s">
        <v>137</v>
      </c>
      <c r="BP8729" t="s">
        <v>137</v>
      </c>
      <c r="BQ8729" t="s">
        <v>137</v>
      </c>
      <c r="BR8729" t="s">
        <v>137</v>
      </c>
      <c r="BS8729" t="s">
        <v>137</v>
      </c>
      <c r="BT8729" t="s">
        <v>137</v>
      </c>
      <c r="BU8729" t="s">
        <v>137</v>
      </c>
      <c r="BW8729" t="s">
        <v>137</v>
      </c>
      <c r="BX8729" t="s">
        <v>137</v>
      </c>
      <c r="BY8729" t="s">
        <v>137</v>
      </c>
      <c r="BZ8729" t="s">
        <v>137</v>
      </c>
      <c r="CA8729" t="s">
        <v>137</v>
      </c>
      <c r="CB8729" t="s">
        <v>137</v>
      </c>
      <c r="CC8729" t="s">
        <v>137</v>
      </c>
      <c r="CD8729" t="s">
        <v>137</v>
      </c>
      <c r="CE8729" t="s">
        <v>137</v>
      </c>
      <c r="CF8729" t="s">
        <v>137</v>
      </c>
      <c r="CG8729" t="s">
        <v>137</v>
      </c>
      <c r="CH8729" t="s">
        <v>137</v>
      </c>
      <c r="CI8729" t="s">
        <v>137</v>
      </c>
      <c r="CJ8729" t="s">
        <v>137</v>
      </c>
      <c r="CK8729" t="s">
        <v>137</v>
      </c>
      <c r="CL8729" t="s">
        <v>137</v>
      </c>
      <c r="CM8729" t="s">
        <v>137</v>
      </c>
      <c r="CN8729" t="s">
        <v>137</v>
      </c>
      <c r="CO8729" t="s">
        <v>137</v>
      </c>
      <c r="CP8729" t="s">
        <v>137</v>
      </c>
      <c r="CQ8729" s="1">
        <v>45135.395833333336</v>
      </c>
      <c r="CR8729" s="1">
        <v>45135.395833333336</v>
      </c>
      <c r="CS8729" s="1"/>
      <c r="CT8729" t="s">
        <v>53691</v>
      </c>
      <c r="CU8729" t="s">
        <v>53692</v>
      </c>
      <c r="CV8729" t="s">
        <v>53693</v>
      </c>
      <c r="CW8729" t="s">
        <v>53694</v>
      </c>
      <c r="CX8729" s="3"/>
      <c r="CY8729" s="3"/>
      <c r="CZ8729">
        <v>1</v>
      </c>
      <c r="DA8729" t="s">
        <v>11411</v>
      </c>
      <c r="DB8729" t="s">
        <v>137</v>
      </c>
      <c r="DC8729" t="s">
        <v>137</v>
      </c>
      <c r="DD8729" t="s">
        <v>137</v>
      </c>
      <c r="DE8729" t="s">
        <v>137</v>
      </c>
      <c r="DF8729" t="s">
        <v>53695</v>
      </c>
      <c r="DG8729" t="s">
        <v>137</v>
      </c>
      <c r="DH8729" t="s">
        <v>137</v>
      </c>
      <c r="DI8729" t="s">
        <v>137</v>
      </c>
      <c r="DJ8729" t="s">
        <v>137</v>
      </c>
      <c r="DK8729">
        <v>0</v>
      </c>
      <c r="DL8729" t="s">
        <v>209</v>
      </c>
      <c r="DM8729" t="s">
        <v>137</v>
      </c>
      <c r="DN8729" t="s">
        <v>137</v>
      </c>
      <c r="DO8729" s="1">
        <v>45135.395833333336</v>
      </c>
      <c r="DP8729" s="1"/>
      <c r="DQ8729" t="s">
        <v>150</v>
      </c>
      <c r="DR8729" t="s">
        <v>151</v>
      </c>
      <c r="DS8729" t="s">
        <v>152</v>
      </c>
      <c r="DT8729" t="s">
        <v>137</v>
      </c>
      <c r="DU8729" t="s">
        <v>137</v>
      </c>
      <c r="DV8729" t="s">
        <v>137</v>
      </c>
      <c r="DW8729" t="s">
        <v>137</v>
      </c>
      <c r="DX8729" t="s">
        <v>137</v>
      </c>
      <c r="DY8729" t="s">
        <v>137</v>
      </c>
      <c r="DZ8729" t="s">
        <v>148</v>
      </c>
      <c r="EA8729" t="b">
        <v>0</v>
      </c>
      <c r="EB8729" t="s">
        <v>137</v>
      </c>
    </row>
    <row r="8730" spans="1:132" x14ac:dyDescent="0.25">
      <c r="A8730">
        <v>115502690</v>
      </c>
      <c r="B8730">
        <v>3306</v>
      </c>
      <c r="C8730" t="s">
        <v>192</v>
      </c>
      <c r="D8730" t="s">
        <v>53696</v>
      </c>
      <c r="E8730" t="s">
        <v>134</v>
      </c>
      <c r="F8730" t="s">
        <v>162</v>
      </c>
      <c r="G8730" t="s">
        <v>137</v>
      </c>
      <c r="H8730" t="s">
        <v>137</v>
      </c>
      <c r="I8730" t="s">
        <v>137</v>
      </c>
      <c r="J8730" t="s">
        <v>150</v>
      </c>
      <c r="K8730" t="s">
        <v>151</v>
      </c>
      <c r="L8730" t="s">
        <v>152</v>
      </c>
      <c r="M8730" t="s">
        <v>137</v>
      </c>
      <c r="N8730" t="s">
        <v>8326</v>
      </c>
      <c r="O8730" t="s">
        <v>303</v>
      </c>
      <c r="P8730" s="1"/>
      <c r="Q8730" s="1">
        <v>45131.561805555553</v>
      </c>
      <c r="R8730" s="1">
        <v>45131.561805555553</v>
      </c>
      <c r="S8730" s="1">
        <v>45131.5625</v>
      </c>
      <c r="T8730" s="1">
        <v>45131.5625</v>
      </c>
      <c r="U8730" t="s">
        <v>36639</v>
      </c>
      <c r="V8730" t="s">
        <v>137</v>
      </c>
      <c r="W8730" t="s">
        <v>137</v>
      </c>
      <c r="X8730" t="s">
        <v>137</v>
      </c>
      <c r="Y8730" t="s">
        <v>199</v>
      </c>
      <c r="Z8730" t="s">
        <v>137</v>
      </c>
      <c r="AA8730" t="s">
        <v>137</v>
      </c>
      <c r="AB8730" t="s">
        <v>137</v>
      </c>
      <c r="AC8730" t="s">
        <v>137</v>
      </c>
      <c r="AD8730" s="2"/>
      <c r="AE8730" t="s">
        <v>137</v>
      </c>
      <c r="AF8730" t="s">
        <v>137</v>
      </c>
      <c r="AG8730" t="s">
        <v>137</v>
      </c>
      <c r="AH8730" t="s">
        <v>137</v>
      </c>
      <c r="AI8730" t="s">
        <v>137</v>
      </c>
      <c r="AJ8730" t="s">
        <v>137</v>
      </c>
      <c r="AK8730" t="s">
        <v>137</v>
      </c>
      <c r="AL8730" s="2"/>
      <c r="AM8730" t="s">
        <v>137</v>
      </c>
      <c r="AN8730" t="s">
        <v>137</v>
      </c>
      <c r="AO8730" t="s">
        <v>137</v>
      </c>
      <c r="AP8730" t="s">
        <v>137</v>
      </c>
      <c r="AQ8730" t="s">
        <v>137</v>
      </c>
      <c r="AR8730" t="s">
        <v>137</v>
      </c>
      <c r="AS8730" t="s">
        <v>137</v>
      </c>
      <c r="AT8730" t="s">
        <v>137</v>
      </c>
      <c r="AU8730" t="s">
        <v>137</v>
      </c>
      <c r="AV8730" t="s">
        <v>137</v>
      </c>
      <c r="AW8730" t="s">
        <v>137</v>
      </c>
      <c r="AX8730" t="s">
        <v>137</v>
      </c>
      <c r="AY8730" t="s">
        <v>137</v>
      </c>
      <c r="AZ8730" t="s">
        <v>137</v>
      </c>
      <c r="BA8730" t="s">
        <v>137</v>
      </c>
      <c r="BB8730" t="s">
        <v>137</v>
      </c>
      <c r="BC8730" t="s">
        <v>137</v>
      </c>
      <c r="BD8730" t="s">
        <v>137</v>
      </c>
      <c r="BE8730" t="s">
        <v>137</v>
      </c>
      <c r="BF8730" t="s">
        <v>137</v>
      </c>
      <c r="BG8730" t="s">
        <v>137</v>
      </c>
      <c r="BH8730" t="s">
        <v>137</v>
      </c>
      <c r="BI8730" t="s">
        <v>137</v>
      </c>
      <c r="BJ8730" t="s">
        <v>137</v>
      </c>
      <c r="BK8730" t="s">
        <v>137</v>
      </c>
      <c r="BL8730" t="s">
        <v>137</v>
      </c>
      <c r="BM8730" t="s">
        <v>137</v>
      </c>
      <c r="BN8730" t="s">
        <v>137</v>
      </c>
      <c r="BO8730" t="s">
        <v>137</v>
      </c>
      <c r="BP8730" t="s">
        <v>137</v>
      </c>
      <c r="BQ8730" t="s">
        <v>137</v>
      </c>
      <c r="BR8730" t="s">
        <v>137</v>
      </c>
      <c r="BS8730" t="s">
        <v>137</v>
      </c>
      <c r="BT8730" t="s">
        <v>137</v>
      </c>
      <c r="BU8730" t="s">
        <v>137</v>
      </c>
      <c r="BW8730" t="s">
        <v>137</v>
      </c>
      <c r="BX8730" t="s">
        <v>137</v>
      </c>
      <c r="BY8730" t="s">
        <v>137</v>
      </c>
      <c r="BZ8730" t="s">
        <v>137</v>
      </c>
      <c r="CA8730" t="s">
        <v>137</v>
      </c>
      <c r="CB8730" t="s">
        <v>137</v>
      </c>
      <c r="CC8730" t="s">
        <v>137</v>
      </c>
      <c r="CD8730" t="s">
        <v>137</v>
      </c>
      <c r="CE8730" t="s">
        <v>137</v>
      </c>
      <c r="CF8730" t="s">
        <v>137</v>
      </c>
      <c r="CG8730" t="s">
        <v>137</v>
      </c>
      <c r="CH8730" t="s">
        <v>137</v>
      </c>
      <c r="CI8730" t="s">
        <v>137</v>
      </c>
      <c r="CJ8730" t="s">
        <v>137</v>
      </c>
      <c r="CK8730" t="s">
        <v>137</v>
      </c>
      <c r="CL8730" t="s">
        <v>137</v>
      </c>
      <c r="CM8730" t="s">
        <v>137</v>
      </c>
      <c r="CN8730" t="s">
        <v>137</v>
      </c>
      <c r="CO8730" t="s">
        <v>137</v>
      </c>
      <c r="CP8730" t="s">
        <v>137</v>
      </c>
      <c r="CQ8730" s="1">
        <v>45131.5625</v>
      </c>
      <c r="CR8730" s="1">
        <v>45131.5625</v>
      </c>
      <c r="CS8730" s="1"/>
      <c r="CT8730" t="s">
        <v>7459</v>
      </c>
      <c r="CU8730" t="s">
        <v>7459</v>
      </c>
      <c r="CV8730" t="s">
        <v>8187</v>
      </c>
      <c r="CW8730" t="s">
        <v>8187</v>
      </c>
      <c r="CX8730" s="3"/>
      <c r="CY8730" s="3"/>
      <c r="CZ8730">
        <v>1</v>
      </c>
      <c r="DA8730" t="s">
        <v>137</v>
      </c>
      <c r="DB8730" t="s">
        <v>137</v>
      </c>
      <c r="DC8730" t="s">
        <v>137</v>
      </c>
      <c r="DD8730" t="s">
        <v>137</v>
      </c>
      <c r="DE8730" t="s">
        <v>137</v>
      </c>
      <c r="DF8730" t="s">
        <v>53697</v>
      </c>
      <c r="DG8730" t="s">
        <v>137</v>
      </c>
      <c r="DH8730" t="s">
        <v>137</v>
      </c>
      <c r="DI8730" t="s">
        <v>137</v>
      </c>
      <c r="DJ8730" t="s">
        <v>137</v>
      </c>
      <c r="DK8730">
        <v>0</v>
      </c>
      <c r="DL8730" t="s">
        <v>209</v>
      </c>
      <c r="DM8730" t="s">
        <v>137</v>
      </c>
      <c r="DN8730" t="s">
        <v>137</v>
      </c>
      <c r="DO8730" s="1">
        <v>45131.5625</v>
      </c>
      <c r="DP8730" s="1"/>
      <c r="DQ8730" t="s">
        <v>150</v>
      </c>
      <c r="DR8730" t="s">
        <v>151</v>
      </c>
      <c r="DS8730" t="s">
        <v>152</v>
      </c>
      <c r="DT8730" t="s">
        <v>137</v>
      </c>
      <c r="DU8730" t="s">
        <v>137</v>
      </c>
      <c r="DV8730" t="s">
        <v>137</v>
      </c>
      <c r="DW8730" t="s">
        <v>137</v>
      </c>
      <c r="DX8730" t="s">
        <v>137</v>
      </c>
      <c r="DY8730" t="s">
        <v>137</v>
      </c>
      <c r="DZ8730" t="s">
        <v>168</v>
      </c>
      <c r="EA8730" t="b">
        <v>0</v>
      </c>
      <c r="EB8730" t="s">
        <v>137</v>
      </c>
    </row>
    <row r="8731" spans="1:132" x14ac:dyDescent="0.25">
      <c r="A8731">
        <v>115500225</v>
      </c>
      <c r="B8731">
        <v>3305</v>
      </c>
      <c r="C8731" t="s">
        <v>192</v>
      </c>
      <c r="D8731" t="s">
        <v>43104</v>
      </c>
      <c r="E8731" t="s">
        <v>134</v>
      </c>
      <c r="F8731" t="s">
        <v>162</v>
      </c>
      <c r="G8731" t="s">
        <v>137</v>
      </c>
      <c r="H8731" t="s">
        <v>137</v>
      </c>
      <c r="I8731" t="s">
        <v>53698</v>
      </c>
      <c r="J8731" t="s">
        <v>150</v>
      </c>
      <c r="K8731" t="s">
        <v>151</v>
      </c>
      <c r="L8731" t="s">
        <v>152</v>
      </c>
      <c r="M8731" t="s">
        <v>137</v>
      </c>
      <c r="N8731" t="s">
        <v>1078</v>
      </c>
      <c r="O8731" t="s">
        <v>1078</v>
      </c>
      <c r="P8731" s="1"/>
      <c r="Q8731" s="1">
        <v>45131.546527777777</v>
      </c>
      <c r="R8731" s="1">
        <v>45131.546527777777</v>
      </c>
      <c r="S8731" s="1">
        <v>45134.545138888891</v>
      </c>
      <c r="T8731" s="1">
        <v>45134.545138888891</v>
      </c>
      <c r="U8731" t="s">
        <v>137</v>
      </c>
      <c r="V8731" t="s">
        <v>137</v>
      </c>
      <c r="W8731" t="s">
        <v>137</v>
      </c>
      <c r="X8731" t="s">
        <v>137</v>
      </c>
      <c r="Y8731" t="s">
        <v>137</v>
      </c>
      <c r="Z8731" t="s">
        <v>137</v>
      </c>
      <c r="AA8731" t="s">
        <v>137</v>
      </c>
      <c r="AB8731" t="s">
        <v>137</v>
      </c>
      <c r="AC8731" t="s">
        <v>137</v>
      </c>
      <c r="AD8731" s="2"/>
      <c r="AE8731" t="s">
        <v>137</v>
      </c>
      <c r="AF8731" t="s">
        <v>137</v>
      </c>
      <c r="AG8731" t="s">
        <v>137</v>
      </c>
      <c r="AH8731" t="s">
        <v>137</v>
      </c>
      <c r="AI8731" t="s">
        <v>137</v>
      </c>
      <c r="AJ8731" t="s">
        <v>137</v>
      </c>
      <c r="AK8731" t="s">
        <v>137</v>
      </c>
      <c r="AL8731" s="2"/>
      <c r="AM8731" t="s">
        <v>137</v>
      </c>
      <c r="AN8731" t="s">
        <v>137</v>
      </c>
      <c r="AO8731" t="s">
        <v>137</v>
      </c>
      <c r="AP8731" t="s">
        <v>137</v>
      </c>
      <c r="AQ8731" t="s">
        <v>137</v>
      </c>
      <c r="AR8731" t="s">
        <v>137</v>
      </c>
      <c r="AS8731" t="s">
        <v>137</v>
      </c>
      <c r="AT8731" t="s">
        <v>137</v>
      </c>
      <c r="AU8731" t="s">
        <v>137</v>
      </c>
      <c r="AV8731" t="s">
        <v>137</v>
      </c>
      <c r="AW8731" t="s">
        <v>137</v>
      </c>
      <c r="AX8731" t="s">
        <v>137</v>
      </c>
      <c r="AY8731" t="s">
        <v>137</v>
      </c>
      <c r="AZ8731" t="s">
        <v>137</v>
      </c>
      <c r="BA8731" t="s">
        <v>137</v>
      </c>
      <c r="BB8731" t="s">
        <v>137</v>
      </c>
      <c r="BC8731" t="s">
        <v>137</v>
      </c>
      <c r="BD8731" t="s">
        <v>137</v>
      </c>
      <c r="BE8731" t="s">
        <v>137</v>
      </c>
      <c r="BF8731" t="s">
        <v>137</v>
      </c>
      <c r="BG8731" t="s">
        <v>137</v>
      </c>
      <c r="BH8731" t="s">
        <v>137</v>
      </c>
      <c r="BI8731" t="s">
        <v>137</v>
      </c>
      <c r="BJ8731" t="s">
        <v>137</v>
      </c>
      <c r="BK8731" t="s">
        <v>137</v>
      </c>
      <c r="BL8731" t="s">
        <v>137</v>
      </c>
      <c r="BM8731" t="s">
        <v>137</v>
      </c>
      <c r="BN8731" t="s">
        <v>137</v>
      </c>
      <c r="BO8731" t="s">
        <v>137</v>
      </c>
      <c r="BP8731" t="s">
        <v>137</v>
      </c>
      <c r="BQ8731" t="s">
        <v>137</v>
      </c>
      <c r="BR8731" t="s">
        <v>137</v>
      </c>
      <c r="BS8731" t="s">
        <v>137</v>
      </c>
      <c r="BT8731" t="s">
        <v>137</v>
      </c>
      <c r="BU8731" t="s">
        <v>137</v>
      </c>
      <c r="BW8731" t="s">
        <v>137</v>
      </c>
      <c r="BX8731" t="s">
        <v>137</v>
      </c>
      <c r="BY8731" t="s">
        <v>137</v>
      </c>
      <c r="BZ8731" t="s">
        <v>137</v>
      </c>
      <c r="CA8731" t="s">
        <v>137</v>
      </c>
      <c r="CB8731" t="s">
        <v>137</v>
      </c>
      <c r="CC8731" t="s">
        <v>137</v>
      </c>
      <c r="CD8731" t="s">
        <v>137</v>
      </c>
      <c r="CE8731" t="s">
        <v>137</v>
      </c>
      <c r="CF8731" t="s">
        <v>137</v>
      </c>
      <c r="CG8731" t="s">
        <v>137</v>
      </c>
      <c r="CH8731" t="s">
        <v>137</v>
      </c>
      <c r="CI8731" t="s">
        <v>137</v>
      </c>
      <c r="CJ8731" t="s">
        <v>137</v>
      </c>
      <c r="CK8731" t="s">
        <v>137</v>
      </c>
      <c r="CL8731" t="s">
        <v>137</v>
      </c>
      <c r="CM8731" t="s">
        <v>137</v>
      </c>
      <c r="CN8731" t="s">
        <v>137</v>
      </c>
      <c r="CO8731" t="s">
        <v>137</v>
      </c>
      <c r="CP8731" t="s">
        <v>137</v>
      </c>
      <c r="CQ8731" s="1">
        <v>45134.545138888891</v>
      </c>
      <c r="CR8731" s="1">
        <v>45134.545138888891</v>
      </c>
      <c r="CS8731" s="1"/>
      <c r="CT8731" t="s">
        <v>13510</v>
      </c>
      <c r="CU8731" t="s">
        <v>13510</v>
      </c>
      <c r="CV8731" t="s">
        <v>53699</v>
      </c>
      <c r="CW8731" t="s">
        <v>53700</v>
      </c>
      <c r="CX8731" s="3"/>
      <c r="CY8731" s="3"/>
      <c r="CZ8731">
        <v>1</v>
      </c>
      <c r="DA8731" t="s">
        <v>137</v>
      </c>
      <c r="DB8731" t="s">
        <v>137</v>
      </c>
      <c r="DC8731" t="s">
        <v>137</v>
      </c>
      <c r="DD8731" t="s">
        <v>137</v>
      </c>
      <c r="DE8731" t="s">
        <v>137</v>
      </c>
      <c r="DF8731" t="s">
        <v>53701</v>
      </c>
      <c r="DG8731" t="s">
        <v>137</v>
      </c>
      <c r="DH8731" t="s">
        <v>137</v>
      </c>
      <c r="DI8731" t="s">
        <v>137</v>
      </c>
      <c r="DJ8731" t="s">
        <v>137</v>
      </c>
      <c r="DK8731">
        <v>0</v>
      </c>
      <c r="DL8731" t="s">
        <v>209</v>
      </c>
      <c r="DM8731" t="s">
        <v>137</v>
      </c>
      <c r="DN8731" t="s">
        <v>137</v>
      </c>
      <c r="DO8731" s="1">
        <v>45134.545138888891</v>
      </c>
      <c r="DP8731" s="1"/>
      <c r="DQ8731" t="s">
        <v>150</v>
      </c>
      <c r="DR8731" t="s">
        <v>151</v>
      </c>
      <c r="DS8731" t="s">
        <v>152</v>
      </c>
      <c r="DT8731" t="s">
        <v>137</v>
      </c>
      <c r="DU8731" t="s">
        <v>137</v>
      </c>
      <c r="DV8731" t="s">
        <v>137</v>
      </c>
      <c r="DW8731" t="s">
        <v>137</v>
      </c>
      <c r="DX8731" t="s">
        <v>24485</v>
      </c>
      <c r="DY8731" t="s">
        <v>137</v>
      </c>
      <c r="DZ8731" t="s">
        <v>168</v>
      </c>
      <c r="EA8731" t="b">
        <v>0</v>
      </c>
      <c r="EB8731" t="s">
        <v>137</v>
      </c>
    </row>
    <row r="8732" spans="1:132" x14ac:dyDescent="0.25">
      <c r="A8732">
        <v>115496201</v>
      </c>
      <c r="B8732">
        <v>3304</v>
      </c>
      <c r="C8732" t="s">
        <v>192</v>
      </c>
      <c r="D8732" t="s">
        <v>53702</v>
      </c>
      <c r="E8732" t="s">
        <v>134</v>
      </c>
      <c r="F8732" t="s">
        <v>135</v>
      </c>
      <c r="G8732" t="s">
        <v>137</v>
      </c>
      <c r="H8732" t="s">
        <v>137</v>
      </c>
      <c r="I8732" t="s">
        <v>53703</v>
      </c>
      <c r="J8732" t="s">
        <v>47499</v>
      </c>
      <c r="K8732" t="s">
        <v>47500</v>
      </c>
      <c r="L8732" t="s">
        <v>47501</v>
      </c>
      <c r="M8732" t="s">
        <v>137</v>
      </c>
      <c r="N8732" t="s">
        <v>1144</v>
      </c>
      <c r="O8732" t="s">
        <v>1144</v>
      </c>
      <c r="P8732" s="1"/>
      <c r="Q8732" s="1">
        <v>45131.520833333336</v>
      </c>
      <c r="R8732" s="1">
        <v>45131.520833333336</v>
      </c>
      <c r="S8732" s="1">
        <v>45203.432638888888</v>
      </c>
      <c r="T8732" s="1">
        <v>45203.432638888888</v>
      </c>
      <c r="U8732" t="s">
        <v>2539</v>
      </c>
      <c r="V8732" t="s">
        <v>137</v>
      </c>
      <c r="W8732" t="s">
        <v>137</v>
      </c>
      <c r="X8732" t="s">
        <v>231</v>
      </c>
      <c r="Y8732" t="s">
        <v>813</v>
      </c>
      <c r="Z8732" t="s">
        <v>137</v>
      </c>
      <c r="AA8732" t="s">
        <v>137</v>
      </c>
      <c r="AB8732" t="s">
        <v>137</v>
      </c>
      <c r="AC8732" t="s">
        <v>137</v>
      </c>
      <c r="AD8732" s="2"/>
      <c r="AE8732" t="s">
        <v>137</v>
      </c>
      <c r="AF8732" t="s">
        <v>137</v>
      </c>
      <c r="AG8732" t="s">
        <v>137</v>
      </c>
      <c r="AH8732" t="s">
        <v>137</v>
      </c>
      <c r="AI8732" t="s">
        <v>137</v>
      </c>
      <c r="AJ8732" t="s">
        <v>137</v>
      </c>
      <c r="AK8732" t="s">
        <v>137</v>
      </c>
      <c r="AL8732" s="2"/>
      <c r="AM8732" t="s">
        <v>137</v>
      </c>
      <c r="AN8732" t="s">
        <v>137</v>
      </c>
      <c r="AO8732" t="s">
        <v>137</v>
      </c>
      <c r="AP8732" t="s">
        <v>137</v>
      </c>
      <c r="AQ8732" t="s">
        <v>137</v>
      </c>
      <c r="AR8732" t="s">
        <v>137</v>
      </c>
      <c r="AS8732" t="s">
        <v>137</v>
      </c>
      <c r="AT8732" t="s">
        <v>137</v>
      </c>
      <c r="AU8732" t="s">
        <v>137</v>
      </c>
      <c r="AV8732" t="s">
        <v>137</v>
      </c>
      <c r="AW8732" t="s">
        <v>137</v>
      </c>
      <c r="AX8732" t="s">
        <v>137</v>
      </c>
      <c r="AY8732" t="s">
        <v>137</v>
      </c>
      <c r="AZ8732" t="s">
        <v>137</v>
      </c>
      <c r="BA8732" t="s">
        <v>137</v>
      </c>
      <c r="BB8732" t="s">
        <v>137</v>
      </c>
      <c r="BC8732" t="s">
        <v>137</v>
      </c>
      <c r="BD8732" t="s">
        <v>137</v>
      </c>
      <c r="BE8732" t="s">
        <v>137</v>
      </c>
      <c r="BF8732" t="s">
        <v>137</v>
      </c>
      <c r="BG8732" t="s">
        <v>137</v>
      </c>
      <c r="BH8732" t="s">
        <v>137</v>
      </c>
      <c r="BI8732" t="s">
        <v>137</v>
      </c>
      <c r="BJ8732" t="s">
        <v>137</v>
      </c>
      <c r="BK8732" t="s">
        <v>137</v>
      </c>
      <c r="BL8732" t="s">
        <v>137</v>
      </c>
      <c r="BM8732" t="s">
        <v>137</v>
      </c>
      <c r="BN8732" t="s">
        <v>137</v>
      </c>
      <c r="BO8732" t="s">
        <v>137</v>
      </c>
      <c r="BP8732" t="s">
        <v>137</v>
      </c>
      <c r="BQ8732" t="s">
        <v>137</v>
      </c>
      <c r="BR8732" t="s">
        <v>137</v>
      </c>
      <c r="BS8732" t="s">
        <v>137</v>
      </c>
      <c r="BT8732" t="s">
        <v>919</v>
      </c>
      <c r="BU8732" t="s">
        <v>471</v>
      </c>
      <c r="BW8732" t="s">
        <v>137</v>
      </c>
      <c r="BX8732" t="s">
        <v>137</v>
      </c>
      <c r="BY8732" t="s">
        <v>137</v>
      </c>
      <c r="BZ8732" t="s">
        <v>137</v>
      </c>
      <c r="CA8732" t="s">
        <v>137</v>
      </c>
      <c r="CB8732" t="s">
        <v>137</v>
      </c>
      <c r="CC8732" t="s">
        <v>137</v>
      </c>
      <c r="CD8732" t="s">
        <v>137</v>
      </c>
      <c r="CE8732" t="s">
        <v>137</v>
      </c>
      <c r="CF8732" t="s">
        <v>137</v>
      </c>
      <c r="CG8732" t="s">
        <v>137</v>
      </c>
      <c r="CH8732" t="s">
        <v>137</v>
      </c>
      <c r="CI8732" t="s">
        <v>137</v>
      </c>
      <c r="CJ8732" t="s">
        <v>137</v>
      </c>
      <c r="CK8732" t="s">
        <v>137</v>
      </c>
      <c r="CL8732" t="s">
        <v>137</v>
      </c>
      <c r="CM8732" t="s">
        <v>137</v>
      </c>
      <c r="CN8732" t="s">
        <v>137</v>
      </c>
      <c r="CO8732" t="s">
        <v>137</v>
      </c>
      <c r="CP8732" t="s">
        <v>137</v>
      </c>
      <c r="CQ8732" s="1">
        <v>45203.432638888888</v>
      </c>
      <c r="CR8732" s="1">
        <v>45203.432638888888</v>
      </c>
      <c r="CS8732" s="1"/>
      <c r="CT8732" t="s">
        <v>53704</v>
      </c>
      <c r="CU8732" t="s">
        <v>53705</v>
      </c>
      <c r="CV8732" t="s">
        <v>53706</v>
      </c>
      <c r="CW8732" t="s">
        <v>53707</v>
      </c>
      <c r="CX8732" s="3"/>
      <c r="CY8732" s="3"/>
      <c r="CZ8732">
        <v>1</v>
      </c>
      <c r="DA8732" t="s">
        <v>137</v>
      </c>
      <c r="DB8732" t="s">
        <v>137</v>
      </c>
      <c r="DC8732" t="s">
        <v>137</v>
      </c>
      <c r="DD8732" t="s">
        <v>137</v>
      </c>
      <c r="DE8732" t="s">
        <v>137</v>
      </c>
      <c r="DF8732" t="s">
        <v>53708</v>
      </c>
      <c r="DG8732" t="s">
        <v>900</v>
      </c>
      <c r="DH8732" t="s">
        <v>48474</v>
      </c>
      <c r="DI8732" t="s">
        <v>137</v>
      </c>
      <c r="DJ8732" t="s">
        <v>137</v>
      </c>
      <c r="DK8732">
        <v>0</v>
      </c>
      <c r="DL8732" t="s">
        <v>209</v>
      </c>
      <c r="DM8732" t="s">
        <v>137</v>
      </c>
      <c r="DN8732" t="s">
        <v>137</v>
      </c>
      <c r="DO8732" s="1">
        <v>45203.432638888888</v>
      </c>
      <c r="DP8732" s="1"/>
      <c r="DQ8732" t="s">
        <v>47499</v>
      </c>
      <c r="DR8732" t="s">
        <v>47500</v>
      </c>
      <c r="DS8732" t="s">
        <v>47501</v>
      </c>
      <c r="DT8732" t="s">
        <v>137</v>
      </c>
      <c r="DU8732" t="s">
        <v>137</v>
      </c>
      <c r="DV8732" t="s">
        <v>137</v>
      </c>
      <c r="DW8732" t="s">
        <v>137</v>
      </c>
      <c r="DX8732" t="s">
        <v>28697</v>
      </c>
      <c r="DY8732" t="s">
        <v>137</v>
      </c>
      <c r="DZ8732" t="s">
        <v>168</v>
      </c>
      <c r="EA8732" t="b">
        <v>0</v>
      </c>
      <c r="EB8732" t="s">
        <v>137</v>
      </c>
    </row>
    <row r="8733" spans="1:132" x14ac:dyDescent="0.25">
      <c r="A8733">
        <v>115488838</v>
      </c>
      <c r="B8733">
        <v>3303</v>
      </c>
      <c r="C8733" t="s">
        <v>192</v>
      </c>
      <c r="D8733" t="s">
        <v>133</v>
      </c>
      <c r="E8733" t="s">
        <v>134</v>
      </c>
      <c r="F8733" t="s">
        <v>135</v>
      </c>
      <c r="G8733" t="s">
        <v>136</v>
      </c>
      <c r="H8733" t="s">
        <v>137</v>
      </c>
      <c r="I8733" t="s">
        <v>138</v>
      </c>
      <c r="J8733" t="s">
        <v>31708</v>
      </c>
      <c r="K8733" t="s">
        <v>31709</v>
      </c>
      <c r="L8733" t="s">
        <v>31710</v>
      </c>
      <c r="M8733" t="s">
        <v>137</v>
      </c>
      <c r="N8733" t="s">
        <v>256</v>
      </c>
      <c r="O8733" t="s">
        <v>256</v>
      </c>
      <c r="P8733" s="1">
        <v>45132</v>
      </c>
      <c r="Q8733" s="1">
        <v>45131.480555555558</v>
      </c>
      <c r="R8733" s="1">
        <v>45131.480555555558</v>
      </c>
      <c r="S8733" s="1">
        <v>45134.54583333333</v>
      </c>
      <c r="T8733" s="1">
        <v>45134.54583333333</v>
      </c>
      <c r="U8733" t="s">
        <v>3753</v>
      </c>
      <c r="V8733" t="s">
        <v>137</v>
      </c>
      <c r="W8733" t="s">
        <v>137</v>
      </c>
      <c r="X8733" t="s">
        <v>144</v>
      </c>
      <c r="Y8733" t="s">
        <v>606</v>
      </c>
      <c r="Z8733" t="s">
        <v>137</v>
      </c>
      <c r="AA8733" t="s">
        <v>137</v>
      </c>
      <c r="AB8733" t="s">
        <v>137</v>
      </c>
      <c r="AC8733" t="s">
        <v>137</v>
      </c>
      <c r="AD8733" s="2"/>
      <c r="AE8733" t="s">
        <v>137</v>
      </c>
      <c r="AF8733" t="s">
        <v>137</v>
      </c>
      <c r="AG8733" t="s">
        <v>137</v>
      </c>
      <c r="AH8733" t="s">
        <v>137</v>
      </c>
      <c r="AI8733" t="s">
        <v>137</v>
      </c>
      <c r="AJ8733" t="s">
        <v>137</v>
      </c>
      <c r="AK8733" t="s">
        <v>137</v>
      </c>
      <c r="AL8733" s="2"/>
      <c r="AM8733" t="s">
        <v>137</v>
      </c>
      <c r="AN8733" t="s">
        <v>137</v>
      </c>
      <c r="AO8733" t="s">
        <v>137</v>
      </c>
      <c r="AP8733" t="s">
        <v>137</v>
      </c>
      <c r="AQ8733" t="s">
        <v>137</v>
      </c>
      <c r="AR8733" t="s">
        <v>137</v>
      </c>
      <c r="AS8733" t="s">
        <v>137</v>
      </c>
      <c r="AT8733" t="s">
        <v>137</v>
      </c>
      <c r="AU8733" t="s">
        <v>137</v>
      </c>
      <c r="AV8733" t="s">
        <v>137</v>
      </c>
      <c r="AW8733" t="s">
        <v>137</v>
      </c>
      <c r="AX8733" t="s">
        <v>137</v>
      </c>
      <c r="AY8733" t="s">
        <v>137</v>
      </c>
      <c r="AZ8733" t="s">
        <v>137</v>
      </c>
      <c r="BA8733" t="s">
        <v>137</v>
      </c>
      <c r="BB8733" t="s">
        <v>137</v>
      </c>
      <c r="BC8733" t="s">
        <v>137</v>
      </c>
      <c r="BD8733" t="s">
        <v>137</v>
      </c>
      <c r="BE8733" t="s">
        <v>137</v>
      </c>
      <c r="BF8733" t="s">
        <v>137</v>
      </c>
      <c r="BG8733" t="s">
        <v>137</v>
      </c>
      <c r="BH8733" t="s">
        <v>137</v>
      </c>
      <c r="BI8733" t="s">
        <v>137</v>
      </c>
      <c r="BJ8733" t="s">
        <v>137</v>
      </c>
      <c r="BK8733" t="s">
        <v>137</v>
      </c>
      <c r="BL8733" t="s">
        <v>137</v>
      </c>
      <c r="BM8733" t="s">
        <v>137</v>
      </c>
      <c r="BN8733" t="s">
        <v>137</v>
      </c>
      <c r="BO8733" t="s">
        <v>137</v>
      </c>
      <c r="BP8733" t="s">
        <v>53709</v>
      </c>
      <c r="BQ8733" t="s">
        <v>137</v>
      </c>
      <c r="BR8733" t="s">
        <v>137</v>
      </c>
      <c r="BS8733" t="s">
        <v>137</v>
      </c>
      <c r="BT8733" t="s">
        <v>137</v>
      </c>
      <c r="BU8733" t="s">
        <v>137</v>
      </c>
      <c r="BW8733" t="s">
        <v>137</v>
      </c>
      <c r="BX8733" t="s">
        <v>137</v>
      </c>
      <c r="BY8733" t="s">
        <v>137</v>
      </c>
      <c r="BZ8733" t="s">
        <v>137</v>
      </c>
      <c r="CA8733" t="s">
        <v>137</v>
      </c>
      <c r="CB8733" t="s">
        <v>137</v>
      </c>
      <c r="CC8733" t="s">
        <v>137</v>
      </c>
      <c r="CD8733" t="s">
        <v>137</v>
      </c>
      <c r="CE8733" t="s">
        <v>137</v>
      </c>
      <c r="CF8733" t="s">
        <v>137</v>
      </c>
      <c r="CG8733" t="s">
        <v>137</v>
      </c>
      <c r="CH8733" t="s">
        <v>137</v>
      </c>
      <c r="CI8733" t="s">
        <v>137</v>
      </c>
      <c r="CJ8733" t="s">
        <v>137</v>
      </c>
      <c r="CK8733" t="s">
        <v>137</v>
      </c>
      <c r="CL8733" t="s">
        <v>137</v>
      </c>
      <c r="CM8733" t="s">
        <v>137</v>
      </c>
      <c r="CN8733" t="s">
        <v>137</v>
      </c>
      <c r="CO8733" t="s">
        <v>137</v>
      </c>
      <c r="CP8733" t="s">
        <v>137</v>
      </c>
      <c r="CQ8733" s="1">
        <v>45134.54583333333</v>
      </c>
      <c r="CR8733" s="1">
        <v>45134.54583333333</v>
      </c>
      <c r="CS8733" s="1"/>
      <c r="CT8733" t="s">
        <v>137</v>
      </c>
      <c r="CU8733" t="s">
        <v>137</v>
      </c>
      <c r="CV8733" t="s">
        <v>53710</v>
      </c>
      <c r="CW8733" t="s">
        <v>53711</v>
      </c>
      <c r="CX8733" s="3"/>
      <c r="CY8733" s="3"/>
      <c r="CZ8733">
        <v>1</v>
      </c>
      <c r="DA8733" t="s">
        <v>53712</v>
      </c>
      <c r="DB8733" t="s">
        <v>137</v>
      </c>
      <c r="DC8733" t="s">
        <v>137</v>
      </c>
      <c r="DD8733" t="s">
        <v>137</v>
      </c>
      <c r="DE8733" t="s">
        <v>137</v>
      </c>
      <c r="DF8733" t="s">
        <v>137</v>
      </c>
      <c r="DG8733" t="s">
        <v>137</v>
      </c>
      <c r="DH8733" t="s">
        <v>137</v>
      </c>
      <c r="DI8733" t="s">
        <v>137</v>
      </c>
      <c r="DJ8733" t="s">
        <v>137</v>
      </c>
      <c r="DK8733">
        <v>0</v>
      </c>
      <c r="DL8733" t="s">
        <v>209</v>
      </c>
      <c r="DM8733" t="s">
        <v>53713</v>
      </c>
      <c r="DN8733" t="s">
        <v>137</v>
      </c>
      <c r="DO8733" s="1">
        <v>45134.54583333333</v>
      </c>
      <c r="DP8733" s="1"/>
      <c r="DQ8733" t="s">
        <v>31708</v>
      </c>
      <c r="DR8733" t="s">
        <v>31709</v>
      </c>
      <c r="DS8733" t="s">
        <v>31710</v>
      </c>
      <c r="DT8733" t="s">
        <v>137</v>
      </c>
      <c r="DU8733" t="s">
        <v>137</v>
      </c>
      <c r="DV8733" t="s">
        <v>137</v>
      </c>
      <c r="DW8733" t="s">
        <v>137</v>
      </c>
      <c r="DX8733" t="s">
        <v>137</v>
      </c>
      <c r="DY8733" t="s">
        <v>137</v>
      </c>
      <c r="DZ8733" t="s">
        <v>148</v>
      </c>
      <c r="EA8733" t="b">
        <v>0</v>
      </c>
      <c r="EB8733" t="s">
        <v>137</v>
      </c>
    </row>
    <row r="8734" spans="1:132" x14ac:dyDescent="0.25">
      <c r="A8734">
        <v>115484306</v>
      </c>
      <c r="B8734">
        <v>3302</v>
      </c>
      <c r="C8734" t="s">
        <v>192</v>
      </c>
      <c r="D8734" t="s">
        <v>53714</v>
      </c>
      <c r="E8734" t="s">
        <v>134</v>
      </c>
      <c r="F8734" t="s">
        <v>162</v>
      </c>
      <c r="G8734" t="s">
        <v>137</v>
      </c>
      <c r="H8734" t="s">
        <v>137</v>
      </c>
      <c r="I8734" t="s">
        <v>53715</v>
      </c>
      <c r="J8734" t="s">
        <v>150</v>
      </c>
      <c r="K8734" t="s">
        <v>151</v>
      </c>
      <c r="L8734" t="s">
        <v>152</v>
      </c>
      <c r="M8734" t="s">
        <v>137</v>
      </c>
      <c r="N8734" t="s">
        <v>526</v>
      </c>
      <c r="O8734" t="s">
        <v>303</v>
      </c>
      <c r="P8734" s="1"/>
      <c r="Q8734" s="1">
        <v>45131.457638888889</v>
      </c>
      <c r="R8734" s="1">
        <v>45131.457638888889</v>
      </c>
      <c r="S8734" s="1">
        <v>45131.461111111108</v>
      </c>
      <c r="T8734" s="1">
        <v>45131.461111111108</v>
      </c>
      <c r="U8734" t="s">
        <v>36639</v>
      </c>
      <c r="V8734" t="s">
        <v>137</v>
      </c>
      <c r="W8734" t="s">
        <v>137</v>
      </c>
      <c r="X8734" t="s">
        <v>185</v>
      </c>
      <c r="Y8734" t="s">
        <v>199</v>
      </c>
      <c r="Z8734" t="s">
        <v>137</v>
      </c>
      <c r="AA8734" t="s">
        <v>137</v>
      </c>
      <c r="AB8734" t="s">
        <v>137</v>
      </c>
      <c r="AC8734" t="s">
        <v>137</v>
      </c>
      <c r="AD8734" s="2"/>
      <c r="AE8734" t="s">
        <v>137</v>
      </c>
      <c r="AF8734" t="s">
        <v>137</v>
      </c>
      <c r="AG8734" t="s">
        <v>137</v>
      </c>
      <c r="AH8734" t="s">
        <v>137</v>
      </c>
      <c r="AI8734" t="s">
        <v>137</v>
      </c>
      <c r="AJ8734" t="s">
        <v>137</v>
      </c>
      <c r="AK8734" t="s">
        <v>137</v>
      </c>
      <c r="AL8734" s="2"/>
      <c r="AM8734" t="s">
        <v>137</v>
      </c>
      <c r="AN8734" t="s">
        <v>137</v>
      </c>
      <c r="AO8734" t="s">
        <v>137</v>
      </c>
      <c r="AP8734" t="s">
        <v>137</v>
      </c>
      <c r="AQ8734" t="s">
        <v>137</v>
      </c>
      <c r="AR8734" t="s">
        <v>137</v>
      </c>
      <c r="AS8734" t="s">
        <v>137</v>
      </c>
      <c r="AT8734" t="s">
        <v>137</v>
      </c>
      <c r="AU8734" t="s">
        <v>137</v>
      </c>
      <c r="AV8734" t="s">
        <v>137</v>
      </c>
      <c r="AW8734" t="s">
        <v>137</v>
      </c>
      <c r="AX8734" t="s">
        <v>137</v>
      </c>
      <c r="AY8734" t="s">
        <v>137</v>
      </c>
      <c r="AZ8734" t="s">
        <v>137</v>
      </c>
      <c r="BA8734" t="s">
        <v>137</v>
      </c>
      <c r="BB8734" t="s">
        <v>137</v>
      </c>
      <c r="BC8734" t="s">
        <v>137</v>
      </c>
      <c r="BD8734" t="s">
        <v>137</v>
      </c>
      <c r="BE8734" t="s">
        <v>137</v>
      </c>
      <c r="BF8734" t="s">
        <v>137</v>
      </c>
      <c r="BG8734" t="s">
        <v>137</v>
      </c>
      <c r="BH8734" t="s">
        <v>137</v>
      </c>
      <c r="BI8734" t="s">
        <v>137</v>
      </c>
      <c r="BJ8734" t="s">
        <v>137</v>
      </c>
      <c r="BK8734" t="s">
        <v>137</v>
      </c>
      <c r="BL8734" t="s">
        <v>137</v>
      </c>
      <c r="BM8734" t="s">
        <v>137</v>
      </c>
      <c r="BN8734" t="s">
        <v>137</v>
      </c>
      <c r="BO8734" t="s">
        <v>137</v>
      </c>
      <c r="BP8734" t="s">
        <v>137</v>
      </c>
      <c r="BQ8734" t="s">
        <v>137</v>
      </c>
      <c r="BR8734" t="s">
        <v>137</v>
      </c>
      <c r="BS8734" t="s">
        <v>137</v>
      </c>
      <c r="BT8734" t="s">
        <v>137</v>
      </c>
      <c r="BU8734" t="s">
        <v>137</v>
      </c>
      <c r="BW8734" t="s">
        <v>137</v>
      </c>
      <c r="BX8734" t="s">
        <v>137</v>
      </c>
      <c r="BY8734" t="s">
        <v>137</v>
      </c>
      <c r="BZ8734" t="s">
        <v>137</v>
      </c>
      <c r="CA8734" t="s">
        <v>137</v>
      </c>
      <c r="CB8734" t="s">
        <v>137</v>
      </c>
      <c r="CC8734" t="s">
        <v>137</v>
      </c>
      <c r="CD8734" t="s">
        <v>137</v>
      </c>
      <c r="CE8734" t="s">
        <v>137</v>
      </c>
      <c r="CF8734" t="s">
        <v>137</v>
      </c>
      <c r="CG8734" t="s">
        <v>137</v>
      </c>
      <c r="CH8734" t="s">
        <v>137</v>
      </c>
      <c r="CI8734" t="s">
        <v>137</v>
      </c>
      <c r="CJ8734" t="s">
        <v>137</v>
      </c>
      <c r="CK8734" t="s">
        <v>137</v>
      </c>
      <c r="CL8734" t="s">
        <v>137</v>
      </c>
      <c r="CM8734" t="s">
        <v>137</v>
      </c>
      <c r="CN8734" t="s">
        <v>137</v>
      </c>
      <c r="CO8734" t="s">
        <v>137</v>
      </c>
      <c r="CP8734" t="s">
        <v>137</v>
      </c>
      <c r="CQ8734" s="1">
        <v>45131.461111111108</v>
      </c>
      <c r="CR8734" s="1">
        <v>45131.461111111108</v>
      </c>
      <c r="CS8734" s="1"/>
      <c r="CT8734" t="s">
        <v>21962</v>
      </c>
      <c r="CU8734" t="s">
        <v>21962</v>
      </c>
      <c r="CV8734" t="s">
        <v>17110</v>
      </c>
      <c r="CW8734" t="s">
        <v>17110</v>
      </c>
      <c r="CX8734" s="3"/>
      <c r="CY8734" s="3"/>
      <c r="CZ8734">
        <v>1</v>
      </c>
      <c r="DA8734" t="s">
        <v>137</v>
      </c>
      <c r="DB8734" t="s">
        <v>137</v>
      </c>
      <c r="DC8734" t="s">
        <v>137</v>
      </c>
      <c r="DD8734" t="s">
        <v>137</v>
      </c>
      <c r="DE8734" t="s">
        <v>137</v>
      </c>
      <c r="DF8734" t="s">
        <v>53716</v>
      </c>
      <c r="DG8734" t="s">
        <v>137</v>
      </c>
      <c r="DH8734" t="s">
        <v>137</v>
      </c>
      <c r="DI8734" t="s">
        <v>137</v>
      </c>
      <c r="DJ8734" t="s">
        <v>137</v>
      </c>
      <c r="DK8734">
        <v>0</v>
      </c>
      <c r="DL8734" t="s">
        <v>209</v>
      </c>
      <c r="DM8734" t="s">
        <v>137</v>
      </c>
      <c r="DN8734" t="s">
        <v>137</v>
      </c>
      <c r="DO8734" s="1">
        <v>45131.461111111108</v>
      </c>
      <c r="DP8734" s="1"/>
      <c r="DQ8734" t="s">
        <v>150</v>
      </c>
      <c r="DR8734" t="s">
        <v>151</v>
      </c>
      <c r="DS8734" t="s">
        <v>152</v>
      </c>
      <c r="DT8734" t="s">
        <v>137</v>
      </c>
      <c r="DU8734" t="s">
        <v>137</v>
      </c>
      <c r="DV8734" t="s">
        <v>137</v>
      </c>
      <c r="DW8734" t="s">
        <v>137</v>
      </c>
      <c r="DX8734" t="s">
        <v>137</v>
      </c>
      <c r="DY8734" t="s">
        <v>137</v>
      </c>
      <c r="DZ8734" t="s">
        <v>168</v>
      </c>
      <c r="EA8734" t="b">
        <v>0</v>
      </c>
      <c r="EB8734" t="s">
        <v>137</v>
      </c>
    </row>
    <row r="8735" spans="1:132" x14ac:dyDescent="0.25">
      <c r="A8735">
        <v>115451969</v>
      </c>
      <c r="B8735">
        <v>3301</v>
      </c>
      <c r="C8735" t="s">
        <v>192</v>
      </c>
      <c r="D8735" t="s">
        <v>133</v>
      </c>
      <c r="E8735" t="s">
        <v>134</v>
      </c>
      <c r="F8735" t="s">
        <v>135</v>
      </c>
      <c r="G8735" t="s">
        <v>136</v>
      </c>
      <c r="H8735" t="s">
        <v>137</v>
      </c>
      <c r="I8735" t="s">
        <v>138</v>
      </c>
      <c r="J8735" t="s">
        <v>150</v>
      </c>
      <c r="K8735" t="s">
        <v>151</v>
      </c>
      <c r="L8735" t="s">
        <v>152</v>
      </c>
      <c r="M8735" t="s">
        <v>137</v>
      </c>
      <c r="N8735" t="s">
        <v>39220</v>
      </c>
      <c r="O8735" t="s">
        <v>39220</v>
      </c>
      <c r="P8735" s="1">
        <v>45132.041666666664</v>
      </c>
      <c r="Q8735" s="1">
        <v>45130.780555555553</v>
      </c>
      <c r="R8735" s="1">
        <v>45130.780555555553</v>
      </c>
      <c r="S8735" s="1">
        <v>45134.487500000003</v>
      </c>
      <c r="T8735" s="1">
        <v>45134.487500000003</v>
      </c>
      <c r="U8735" t="s">
        <v>439</v>
      </c>
      <c r="V8735" t="s">
        <v>137</v>
      </c>
      <c r="W8735" t="s">
        <v>137</v>
      </c>
      <c r="X8735" t="s">
        <v>360</v>
      </c>
      <c r="Y8735" t="s">
        <v>440</v>
      </c>
      <c r="Z8735" t="s">
        <v>137</v>
      </c>
      <c r="AA8735" t="s">
        <v>137</v>
      </c>
      <c r="AB8735" t="s">
        <v>137</v>
      </c>
      <c r="AC8735" t="s">
        <v>137</v>
      </c>
      <c r="AD8735" s="2"/>
      <c r="AE8735" t="s">
        <v>137</v>
      </c>
      <c r="AF8735" t="s">
        <v>137</v>
      </c>
      <c r="AG8735" t="s">
        <v>137</v>
      </c>
      <c r="AH8735" t="s">
        <v>137</v>
      </c>
      <c r="AI8735" t="s">
        <v>137</v>
      </c>
      <c r="AJ8735" t="s">
        <v>137</v>
      </c>
      <c r="AK8735" t="s">
        <v>137</v>
      </c>
      <c r="AL8735" s="2"/>
      <c r="AM8735" t="s">
        <v>137</v>
      </c>
      <c r="AN8735" t="s">
        <v>137</v>
      </c>
      <c r="AO8735" t="s">
        <v>137</v>
      </c>
      <c r="AP8735" t="s">
        <v>137</v>
      </c>
      <c r="AQ8735" t="s">
        <v>137</v>
      </c>
      <c r="AR8735" t="s">
        <v>137</v>
      </c>
      <c r="AS8735" t="s">
        <v>137</v>
      </c>
      <c r="AT8735" t="s">
        <v>137</v>
      </c>
      <c r="AU8735" t="s">
        <v>137</v>
      </c>
      <c r="AV8735" t="s">
        <v>137</v>
      </c>
      <c r="AW8735" t="s">
        <v>137</v>
      </c>
      <c r="AX8735" t="s">
        <v>137</v>
      </c>
      <c r="AY8735" t="s">
        <v>137</v>
      </c>
      <c r="AZ8735" t="s">
        <v>137</v>
      </c>
      <c r="BA8735" t="s">
        <v>137</v>
      </c>
      <c r="BB8735" t="s">
        <v>137</v>
      </c>
      <c r="BC8735" t="s">
        <v>137</v>
      </c>
      <c r="BD8735" t="s">
        <v>137</v>
      </c>
      <c r="BE8735" t="s">
        <v>137</v>
      </c>
      <c r="BF8735" t="s">
        <v>137</v>
      </c>
      <c r="BG8735" t="s">
        <v>137</v>
      </c>
      <c r="BH8735" t="s">
        <v>137</v>
      </c>
      <c r="BI8735" t="s">
        <v>137</v>
      </c>
      <c r="BJ8735" t="s">
        <v>137</v>
      </c>
      <c r="BK8735" t="s">
        <v>137</v>
      </c>
      <c r="BL8735" t="s">
        <v>137</v>
      </c>
      <c r="BM8735" t="s">
        <v>137</v>
      </c>
      <c r="BN8735" t="s">
        <v>137</v>
      </c>
      <c r="BO8735" t="s">
        <v>137</v>
      </c>
      <c r="BP8735" t="s">
        <v>53717</v>
      </c>
      <c r="BQ8735" t="s">
        <v>137</v>
      </c>
      <c r="BR8735" t="s">
        <v>137</v>
      </c>
      <c r="BS8735" t="s">
        <v>137</v>
      </c>
      <c r="BT8735" t="s">
        <v>137</v>
      </c>
      <c r="BU8735" t="s">
        <v>137</v>
      </c>
      <c r="BW8735" t="s">
        <v>137</v>
      </c>
      <c r="BX8735" t="s">
        <v>137</v>
      </c>
      <c r="BY8735" t="s">
        <v>137</v>
      </c>
      <c r="BZ8735" t="s">
        <v>137</v>
      </c>
      <c r="CA8735" t="s">
        <v>137</v>
      </c>
      <c r="CB8735" t="s">
        <v>137</v>
      </c>
      <c r="CC8735" t="s">
        <v>137</v>
      </c>
      <c r="CD8735" t="s">
        <v>137</v>
      </c>
      <c r="CE8735" t="s">
        <v>137</v>
      </c>
      <c r="CF8735" t="s">
        <v>137</v>
      </c>
      <c r="CG8735" t="s">
        <v>137</v>
      </c>
      <c r="CH8735" t="s">
        <v>137</v>
      </c>
      <c r="CI8735" t="s">
        <v>137</v>
      </c>
      <c r="CJ8735" t="s">
        <v>137</v>
      </c>
      <c r="CK8735" t="s">
        <v>137</v>
      </c>
      <c r="CL8735" t="s">
        <v>137</v>
      </c>
      <c r="CM8735" t="s">
        <v>137</v>
      </c>
      <c r="CN8735" t="s">
        <v>137</v>
      </c>
      <c r="CO8735" t="s">
        <v>137</v>
      </c>
      <c r="CP8735" t="s">
        <v>137</v>
      </c>
      <c r="CQ8735" s="1">
        <v>45134.487500000003</v>
      </c>
      <c r="CR8735" s="1">
        <v>45134.487500000003</v>
      </c>
      <c r="CS8735" s="1"/>
      <c r="CT8735" t="s">
        <v>53718</v>
      </c>
      <c r="CU8735" t="s">
        <v>53719</v>
      </c>
      <c r="CV8735" t="s">
        <v>53720</v>
      </c>
      <c r="CW8735" t="s">
        <v>53721</v>
      </c>
      <c r="CX8735" s="3"/>
      <c r="CY8735" s="3"/>
      <c r="CZ8735">
        <v>1</v>
      </c>
      <c r="DA8735" t="s">
        <v>53722</v>
      </c>
      <c r="DB8735" t="s">
        <v>137</v>
      </c>
      <c r="DC8735" t="s">
        <v>137</v>
      </c>
      <c r="DD8735" t="s">
        <v>137</v>
      </c>
      <c r="DE8735" t="s">
        <v>137</v>
      </c>
      <c r="DF8735" t="s">
        <v>53723</v>
      </c>
      <c r="DG8735" t="s">
        <v>137</v>
      </c>
      <c r="DH8735" t="s">
        <v>137</v>
      </c>
      <c r="DI8735" t="s">
        <v>137</v>
      </c>
      <c r="DJ8735" t="s">
        <v>137</v>
      </c>
      <c r="DK8735">
        <v>0</v>
      </c>
      <c r="DL8735" t="s">
        <v>209</v>
      </c>
      <c r="DM8735" t="s">
        <v>137</v>
      </c>
      <c r="DN8735" t="s">
        <v>137</v>
      </c>
      <c r="DO8735" s="1">
        <v>45134.487500000003</v>
      </c>
      <c r="DP8735" s="1"/>
      <c r="DQ8735" t="s">
        <v>150</v>
      </c>
      <c r="DR8735" t="s">
        <v>151</v>
      </c>
      <c r="DS8735" t="s">
        <v>152</v>
      </c>
      <c r="DT8735" t="s">
        <v>53724</v>
      </c>
      <c r="DU8735" t="s">
        <v>137</v>
      </c>
      <c r="DV8735" t="s">
        <v>137</v>
      </c>
      <c r="DW8735" t="s">
        <v>137</v>
      </c>
      <c r="DX8735" t="s">
        <v>53725</v>
      </c>
      <c r="DY8735" t="s">
        <v>137</v>
      </c>
      <c r="DZ8735" t="s">
        <v>148</v>
      </c>
      <c r="EA8735" t="b">
        <v>0</v>
      </c>
      <c r="EB8735" t="s">
        <v>137</v>
      </c>
    </row>
    <row r="8736" spans="1:132" x14ac:dyDescent="0.25">
      <c r="A8736">
        <v>115451851</v>
      </c>
      <c r="B8736">
        <v>3300</v>
      </c>
      <c r="C8736" t="s">
        <v>192</v>
      </c>
      <c r="D8736" t="s">
        <v>5267</v>
      </c>
      <c r="E8736" t="s">
        <v>134</v>
      </c>
      <c r="F8736" t="s">
        <v>135</v>
      </c>
      <c r="G8736" t="s">
        <v>163</v>
      </c>
      <c r="H8736" t="s">
        <v>137</v>
      </c>
      <c r="I8736" t="s">
        <v>4285</v>
      </c>
      <c r="J8736" t="s">
        <v>47499</v>
      </c>
      <c r="K8736" t="s">
        <v>47500</v>
      </c>
      <c r="L8736" t="s">
        <v>47501</v>
      </c>
      <c r="M8736" t="s">
        <v>137</v>
      </c>
      <c r="N8736" t="s">
        <v>39220</v>
      </c>
      <c r="O8736" t="s">
        <v>39220</v>
      </c>
      <c r="P8736" s="1">
        <v>45135.041666666664</v>
      </c>
      <c r="Q8736" s="1">
        <v>45130.772222222222</v>
      </c>
      <c r="R8736" s="1">
        <v>45130.772222222222</v>
      </c>
      <c r="S8736" s="1">
        <v>45223.34652777778</v>
      </c>
      <c r="T8736" s="1">
        <v>45223.34652777778</v>
      </c>
      <c r="U8736" t="s">
        <v>7449</v>
      </c>
      <c r="V8736" t="s">
        <v>137</v>
      </c>
      <c r="W8736" t="s">
        <v>137</v>
      </c>
      <c r="X8736" t="s">
        <v>360</v>
      </c>
      <c r="Y8736" t="s">
        <v>370</v>
      </c>
      <c r="Z8736" t="s">
        <v>137</v>
      </c>
      <c r="AA8736" t="s">
        <v>137</v>
      </c>
      <c r="AB8736" t="s">
        <v>21815</v>
      </c>
      <c r="AC8736" t="s">
        <v>137</v>
      </c>
      <c r="AD8736" s="2"/>
      <c r="AE8736" t="s">
        <v>137</v>
      </c>
      <c r="AF8736" t="s">
        <v>137</v>
      </c>
      <c r="AG8736" t="s">
        <v>137</v>
      </c>
      <c r="AH8736" t="s">
        <v>137</v>
      </c>
      <c r="AI8736" t="s">
        <v>137</v>
      </c>
      <c r="AJ8736" t="s">
        <v>137</v>
      </c>
      <c r="AK8736" t="s">
        <v>137</v>
      </c>
      <c r="AL8736" s="2"/>
      <c r="AM8736" t="s">
        <v>137</v>
      </c>
      <c r="AN8736" t="s">
        <v>137</v>
      </c>
      <c r="AO8736" t="s">
        <v>137</v>
      </c>
      <c r="AP8736" t="s">
        <v>137</v>
      </c>
      <c r="AQ8736" t="s">
        <v>137</v>
      </c>
      <c r="AR8736" t="s">
        <v>137</v>
      </c>
      <c r="AS8736" t="s">
        <v>137</v>
      </c>
      <c r="AT8736" t="s">
        <v>137</v>
      </c>
      <c r="AU8736" t="s">
        <v>137</v>
      </c>
      <c r="AV8736" t="s">
        <v>137</v>
      </c>
      <c r="AW8736" t="s">
        <v>137</v>
      </c>
      <c r="AX8736" t="s">
        <v>137</v>
      </c>
      <c r="AY8736" t="s">
        <v>137</v>
      </c>
      <c r="AZ8736" t="s">
        <v>137</v>
      </c>
      <c r="BA8736" t="s">
        <v>137</v>
      </c>
      <c r="BB8736" t="s">
        <v>137</v>
      </c>
      <c r="BC8736" t="s">
        <v>137</v>
      </c>
      <c r="BD8736" t="s">
        <v>137</v>
      </c>
      <c r="BE8736" t="s">
        <v>137</v>
      </c>
      <c r="BF8736" t="s">
        <v>137</v>
      </c>
      <c r="BG8736" t="s">
        <v>137</v>
      </c>
      <c r="BH8736" t="s">
        <v>137</v>
      </c>
      <c r="BI8736" t="s">
        <v>137</v>
      </c>
      <c r="BJ8736" t="s">
        <v>137</v>
      </c>
      <c r="BK8736" t="s">
        <v>137</v>
      </c>
      <c r="BL8736" t="s">
        <v>137</v>
      </c>
      <c r="BM8736" t="s">
        <v>137</v>
      </c>
      <c r="BN8736" t="s">
        <v>137</v>
      </c>
      <c r="BO8736" t="s">
        <v>137</v>
      </c>
      <c r="BP8736" t="s">
        <v>53726</v>
      </c>
      <c r="BQ8736" t="s">
        <v>137</v>
      </c>
      <c r="BR8736" t="s">
        <v>137</v>
      </c>
      <c r="BS8736" t="s">
        <v>137</v>
      </c>
      <c r="BT8736" t="s">
        <v>137</v>
      </c>
      <c r="BU8736" t="s">
        <v>137</v>
      </c>
      <c r="BW8736" t="s">
        <v>137</v>
      </c>
      <c r="BX8736" t="s">
        <v>137</v>
      </c>
      <c r="BY8736" t="s">
        <v>137</v>
      </c>
      <c r="BZ8736" t="s">
        <v>137</v>
      </c>
      <c r="CA8736" t="s">
        <v>137</v>
      </c>
      <c r="CB8736" t="s">
        <v>137</v>
      </c>
      <c r="CC8736" t="s">
        <v>137</v>
      </c>
      <c r="CD8736" t="s">
        <v>137</v>
      </c>
      <c r="CE8736" t="s">
        <v>137</v>
      </c>
      <c r="CF8736" t="s">
        <v>137</v>
      </c>
      <c r="CG8736" t="s">
        <v>137</v>
      </c>
      <c r="CH8736" t="s">
        <v>137</v>
      </c>
      <c r="CI8736" t="s">
        <v>137</v>
      </c>
      <c r="CJ8736" t="s">
        <v>137</v>
      </c>
      <c r="CK8736" t="s">
        <v>137</v>
      </c>
      <c r="CL8736" t="s">
        <v>137</v>
      </c>
      <c r="CM8736" t="s">
        <v>53727</v>
      </c>
      <c r="CN8736" t="s">
        <v>137</v>
      </c>
      <c r="CO8736" t="s">
        <v>137</v>
      </c>
      <c r="CP8736" t="s">
        <v>137</v>
      </c>
      <c r="CQ8736" s="1">
        <v>45223.34652777778</v>
      </c>
      <c r="CR8736" s="1">
        <v>45223.34652777778</v>
      </c>
      <c r="CS8736" s="1"/>
      <c r="CT8736" t="s">
        <v>53728</v>
      </c>
      <c r="CU8736" t="s">
        <v>53729</v>
      </c>
      <c r="CV8736" t="s">
        <v>53730</v>
      </c>
      <c r="CW8736" t="s">
        <v>53731</v>
      </c>
      <c r="CX8736" s="3"/>
      <c r="CY8736" s="3"/>
      <c r="CZ8736">
        <v>1</v>
      </c>
      <c r="DA8736" t="s">
        <v>53732</v>
      </c>
      <c r="DB8736" t="s">
        <v>137</v>
      </c>
      <c r="DC8736" t="s">
        <v>137</v>
      </c>
      <c r="DD8736" t="s">
        <v>137</v>
      </c>
      <c r="DE8736" t="s">
        <v>137</v>
      </c>
      <c r="DF8736" t="s">
        <v>53733</v>
      </c>
      <c r="DG8736" t="s">
        <v>900</v>
      </c>
      <c r="DH8736" t="s">
        <v>45948</v>
      </c>
      <c r="DI8736" t="s">
        <v>137</v>
      </c>
      <c r="DJ8736" t="s">
        <v>137</v>
      </c>
      <c r="DK8736">
        <v>0</v>
      </c>
      <c r="DL8736" t="s">
        <v>209</v>
      </c>
      <c r="DM8736" t="s">
        <v>137</v>
      </c>
      <c r="DN8736" t="s">
        <v>137</v>
      </c>
      <c r="DO8736" s="1">
        <v>45223.34652777778</v>
      </c>
      <c r="DP8736" s="1"/>
      <c r="DQ8736" t="s">
        <v>47499</v>
      </c>
      <c r="DR8736" t="s">
        <v>47500</v>
      </c>
      <c r="DS8736" t="s">
        <v>47501</v>
      </c>
      <c r="DT8736" t="s">
        <v>137</v>
      </c>
      <c r="DU8736" t="s">
        <v>137</v>
      </c>
      <c r="DV8736" t="s">
        <v>137</v>
      </c>
      <c r="DW8736" t="s">
        <v>137</v>
      </c>
      <c r="DX8736" t="s">
        <v>137</v>
      </c>
      <c r="DY8736" t="s">
        <v>137</v>
      </c>
      <c r="DZ8736" t="s">
        <v>148</v>
      </c>
      <c r="EA8736" t="b">
        <v>0</v>
      </c>
      <c r="EB8736" t="s">
        <v>137</v>
      </c>
    </row>
    <row r="8737" spans="1:132" x14ac:dyDescent="0.25">
      <c r="A8737">
        <v>115451781</v>
      </c>
      <c r="B8737">
        <v>3299</v>
      </c>
      <c r="C8737" t="s">
        <v>192</v>
      </c>
      <c r="D8737" t="s">
        <v>133</v>
      </c>
      <c r="E8737" t="s">
        <v>134</v>
      </c>
      <c r="F8737" t="s">
        <v>135</v>
      </c>
      <c r="G8737" t="s">
        <v>136</v>
      </c>
      <c r="H8737" t="s">
        <v>137</v>
      </c>
      <c r="I8737" t="s">
        <v>138</v>
      </c>
      <c r="J8737" t="s">
        <v>150</v>
      </c>
      <c r="K8737" t="s">
        <v>151</v>
      </c>
      <c r="L8737" t="s">
        <v>152</v>
      </c>
      <c r="M8737" t="s">
        <v>137</v>
      </c>
      <c r="N8737" t="s">
        <v>39220</v>
      </c>
      <c r="O8737" t="s">
        <v>39220</v>
      </c>
      <c r="P8737" s="1">
        <v>45135.041666666664</v>
      </c>
      <c r="Q8737" s="1">
        <v>45130.76666666667</v>
      </c>
      <c r="R8737" s="1">
        <v>45130.76666666667</v>
      </c>
      <c r="S8737" s="1">
        <v>45147.560416666667</v>
      </c>
      <c r="T8737" s="1">
        <v>45147.560416666667</v>
      </c>
      <c r="U8737" t="s">
        <v>8303</v>
      </c>
      <c r="V8737" t="s">
        <v>137</v>
      </c>
      <c r="W8737" t="s">
        <v>137</v>
      </c>
      <c r="X8737" t="s">
        <v>360</v>
      </c>
      <c r="Y8737" t="s">
        <v>370</v>
      </c>
      <c r="Z8737" t="s">
        <v>137</v>
      </c>
      <c r="AA8737" t="s">
        <v>137</v>
      </c>
      <c r="AB8737" t="s">
        <v>137</v>
      </c>
      <c r="AC8737" t="s">
        <v>137</v>
      </c>
      <c r="AD8737" s="2"/>
      <c r="AE8737" t="s">
        <v>137</v>
      </c>
      <c r="AF8737" t="s">
        <v>137</v>
      </c>
      <c r="AG8737" t="s">
        <v>137</v>
      </c>
      <c r="AH8737" t="s">
        <v>137</v>
      </c>
      <c r="AI8737" t="s">
        <v>137</v>
      </c>
      <c r="AJ8737" t="s">
        <v>137</v>
      </c>
      <c r="AK8737" t="s">
        <v>137</v>
      </c>
      <c r="AL8737" s="2"/>
      <c r="AM8737" t="s">
        <v>137</v>
      </c>
      <c r="AN8737" t="s">
        <v>137</v>
      </c>
      <c r="AO8737" t="s">
        <v>137</v>
      </c>
      <c r="AP8737" t="s">
        <v>137</v>
      </c>
      <c r="AQ8737" t="s">
        <v>137</v>
      </c>
      <c r="AR8737" t="s">
        <v>137</v>
      </c>
      <c r="AS8737" t="s">
        <v>137</v>
      </c>
      <c r="AT8737" t="s">
        <v>137</v>
      </c>
      <c r="AU8737" t="s">
        <v>137</v>
      </c>
      <c r="AV8737" t="s">
        <v>137</v>
      </c>
      <c r="AW8737" t="s">
        <v>137</v>
      </c>
      <c r="AX8737" t="s">
        <v>137</v>
      </c>
      <c r="AY8737" t="s">
        <v>137</v>
      </c>
      <c r="AZ8737" t="s">
        <v>137</v>
      </c>
      <c r="BA8737" t="s">
        <v>137</v>
      </c>
      <c r="BB8737" t="s">
        <v>137</v>
      </c>
      <c r="BC8737" t="s">
        <v>137</v>
      </c>
      <c r="BD8737" t="s">
        <v>137</v>
      </c>
      <c r="BE8737" t="s">
        <v>137</v>
      </c>
      <c r="BF8737" t="s">
        <v>137</v>
      </c>
      <c r="BG8737" t="s">
        <v>137</v>
      </c>
      <c r="BH8737" t="s">
        <v>137</v>
      </c>
      <c r="BI8737" t="s">
        <v>137</v>
      </c>
      <c r="BJ8737" t="s">
        <v>137</v>
      </c>
      <c r="BK8737" t="s">
        <v>137</v>
      </c>
      <c r="BL8737" t="s">
        <v>137</v>
      </c>
      <c r="BM8737" t="s">
        <v>137</v>
      </c>
      <c r="BN8737" t="s">
        <v>137</v>
      </c>
      <c r="BO8737" t="s">
        <v>137</v>
      </c>
      <c r="BP8737" t="s">
        <v>53734</v>
      </c>
      <c r="BQ8737" t="s">
        <v>137</v>
      </c>
      <c r="BR8737" t="s">
        <v>137</v>
      </c>
      <c r="BS8737" t="s">
        <v>137</v>
      </c>
      <c r="BT8737" t="s">
        <v>137</v>
      </c>
      <c r="BU8737" t="s">
        <v>137</v>
      </c>
      <c r="BW8737" t="s">
        <v>137</v>
      </c>
      <c r="BX8737" t="s">
        <v>137</v>
      </c>
      <c r="BY8737" t="s">
        <v>137</v>
      </c>
      <c r="BZ8737" t="s">
        <v>137</v>
      </c>
      <c r="CA8737" t="s">
        <v>137</v>
      </c>
      <c r="CB8737" t="s">
        <v>137</v>
      </c>
      <c r="CC8737" t="s">
        <v>137</v>
      </c>
      <c r="CD8737" t="s">
        <v>137</v>
      </c>
      <c r="CE8737" t="s">
        <v>137</v>
      </c>
      <c r="CF8737" t="s">
        <v>137</v>
      </c>
      <c r="CG8737" t="s">
        <v>137</v>
      </c>
      <c r="CH8737" t="s">
        <v>137</v>
      </c>
      <c r="CI8737" t="s">
        <v>137</v>
      </c>
      <c r="CJ8737" t="s">
        <v>137</v>
      </c>
      <c r="CK8737" t="s">
        <v>137</v>
      </c>
      <c r="CL8737" t="s">
        <v>137</v>
      </c>
      <c r="CM8737" t="s">
        <v>137</v>
      </c>
      <c r="CN8737" t="s">
        <v>137</v>
      </c>
      <c r="CO8737" t="s">
        <v>137</v>
      </c>
      <c r="CP8737" t="s">
        <v>137</v>
      </c>
      <c r="CQ8737" s="1">
        <v>45147.560416666667</v>
      </c>
      <c r="CR8737" s="1">
        <v>45147.560416666667</v>
      </c>
      <c r="CS8737" s="1"/>
      <c r="CT8737" t="s">
        <v>53735</v>
      </c>
      <c r="CU8737" t="s">
        <v>53736</v>
      </c>
      <c r="CV8737" t="s">
        <v>53737</v>
      </c>
      <c r="CW8737" t="s">
        <v>53738</v>
      </c>
      <c r="CX8737" s="3"/>
      <c r="CY8737" s="3"/>
      <c r="CZ8737">
        <v>1</v>
      </c>
      <c r="DA8737" t="s">
        <v>53739</v>
      </c>
      <c r="DB8737" t="s">
        <v>137</v>
      </c>
      <c r="DC8737" t="s">
        <v>137</v>
      </c>
      <c r="DD8737" t="s">
        <v>137</v>
      </c>
      <c r="DE8737" t="s">
        <v>137</v>
      </c>
      <c r="DF8737" t="s">
        <v>53740</v>
      </c>
      <c r="DG8737" t="s">
        <v>900</v>
      </c>
      <c r="DH8737" t="s">
        <v>1151</v>
      </c>
      <c r="DI8737" t="s">
        <v>137</v>
      </c>
      <c r="DJ8737" t="s">
        <v>137</v>
      </c>
      <c r="DK8737">
        <v>0</v>
      </c>
      <c r="DL8737" t="s">
        <v>209</v>
      </c>
      <c r="DM8737" t="s">
        <v>137</v>
      </c>
      <c r="DN8737" t="s">
        <v>137</v>
      </c>
      <c r="DO8737" s="1">
        <v>45147.560416666667</v>
      </c>
      <c r="DP8737" s="1"/>
      <c r="DQ8737" t="s">
        <v>150</v>
      </c>
      <c r="DR8737" t="s">
        <v>151</v>
      </c>
      <c r="DS8737" t="s">
        <v>152</v>
      </c>
      <c r="DT8737" t="s">
        <v>137</v>
      </c>
      <c r="DU8737" t="s">
        <v>137</v>
      </c>
      <c r="DV8737" t="s">
        <v>137</v>
      </c>
      <c r="DW8737" t="s">
        <v>137</v>
      </c>
      <c r="DX8737" t="s">
        <v>137</v>
      </c>
      <c r="DY8737" t="s">
        <v>137</v>
      </c>
      <c r="DZ8737" t="s">
        <v>148</v>
      </c>
      <c r="EA8737" t="b">
        <v>0</v>
      </c>
      <c r="EB8737" t="s">
        <v>137</v>
      </c>
    </row>
    <row r="8738" spans="1:132" x14ac:dyDescent="0.25">
      <c r="A8738">
        <v>115395874</v>
      </c>
      <c r="B8738">
        <v>3298</v>
      </c>
      <c r="C8738" t="s">
        <v>192</v>
      </c>
      <c r="D8738" t="s">
        <v>53741</v>
      </c>
      <c r="E8738" t="s">
        <v>134</v>
      </c>
      <c r="F8738" t="s">
        <v>162</v>
      </c>
      <c r="G8738" t="s">
        <v>137</v>
      </c>
      <c r="H8738" t="s">
        <v>137</v>
      </c>
      <c r="I8738" t="s">
        <v>53742</v>
      </c>
      <c r="J8738" t="s">
        <v>52452</v>
      </c>
      <c r="K8738" t="s">
        <v>52453</v>
      </c>
      <c r="L8738" t="s">
        <v>52454</v>
      </c>
      <c r="M8738" t="s">
        <v>137</v>
      </c>
      <c r="N8738" t="s">
        <v>3012</v>
      </c>
      <c r="O8738" t="s">
        <v>3012</v>
      </c>
      <c r="P8738" s="1"/>
      <c r="Q8738" s="1">
        <v>45128.510416666664</v>
      </c>
      <c r="R8738" s="1">
        <v>45128.510416666664</v>
      </c>
      <c r="S8738" s="1">
        <v>45128.543055555558</v>
      </c>
      <c r="T8738" s="1">
        <v>45128.543055555558</v>
      </c>
      <c r="U8738" t="s">
        <v>137</v>
      </c>
      <c r="V8738" t="s">
        <v>137</v>
      </c>
      <c r="W8738" t="s">
        <v>137</v>
      </c>
      <c r="X8738" t="s">
        <v>137</v>
      </c>
      <c r="Y8738" t="s">
        <v>137</v>
      </c>
      <c r="Z8738" t="s">
        <v>137</v>
      </c>
      <c r="AA8738" t="s">
        <v>137</v>
      </c>
      <c r="AB8738" t="s">
        <v>137</v>
      </c>
      <c r="AC8738" t="s">
        <v>137</v>
      </c>
      <c r="AD8738" s="2"/>
      <c r="AE8738" t="s">
        <v>137</v>
      </c>
      <c r="AF8738" t="s">
        <v>137</v>
      </c>
      <c r="AG8738" t="s">
        <v>137</v>
      </c>
      <c r="AH8738" t="s">
        <v>137</v>
      </c>
      <c r="AI8738" t="s">
        <v>137</v>
      </c>
      <c r="AJ8738" t="s">
        <v>137</v>
      </c>
      <c r="AK8738" t="s">
        <v>137</v>
      </c>
      <c r="AL8738" s="2"/>
      <c r="AM8738" t="s">
        <v>137</v>
      </c>
      <c r="AN8738" t="s">
        <v>137</v>
      </c>
      <c r="AO8738" t="s">
        <v>137</v>
      </c>
      <c r="AP8738" t="s">
        <v>137</v>
      </c>
      <c r="AQ8738" t="s">
        <v>137</v>
      </c>
      <c r="AR8738" t="s">
        <v>137</v>
      </c>
      <c r="AS8738" t="s">
        <v>137</v>
      </c>
      <c r="AT8738" t="s">
        <v>137</v>
      </c>
      <c r="AU8738" t="s">
        <v>137</v>
      </c>
      <c r="AV8738" t="s">
        <v>137</v>
      </c>
      <c r="AW8738" t="s">
        <v>137</v>
      </c>
      <c r="AX8738" t="s">
        <v>137</v>
      </c>
      <c r="AY8738" t="s">
        <v>137</v>
      </c>
      <c r="AZ8738" t="s">
        <v>137</v>
      </c>
      <c r="BA8738" t="s">
        <v>137</v>
      </c>
      <c r="BB8738" t="s">
        <v>137</v>
      </c>
      <c r="BC8738" t="s">
        <v>137</v>
      </c>
      <c r="BD8738" t="s">
        <v>137</v>
      </c>
      <c r="BE8738" t="s">
        <v>137</v>
      </c>
      <c r="BF8738" t="s">
        <v>137</v>
      </c>
      <c r="BG8738" t="s">
        <v>137</v>
      </c>
      <c r="BH8738" t="s">
        <v>137</v>
      </c>
      <c r="BI8738" t="s">
        <v>137</v>
      </c>
      <c r="BJ8738" t="s">
        <v>137</v>
      </c>
      <c r="BK8738" t="s">
        <v>137</v>
      </c>
      <c r="BL8738" t="s">
        <v>137</v>
      </c>
      <c r="BM8738" t="s">
        <v>137</v>
      </c>
      <c r="BN8738" t="s">
        <v>137</v>
      </c>
      <c r="BO8738" t="s">
        <v>137</v>
      </c>
      <c r="BP8738" t="s">
        <v>137</v>
      </c>
      <c r="BQ8738" t="s">
        <v>137</v>
      </c>
      <c r="BR8738" t="s">
        <v>137</v>
      </c>
      <c r="BS8738" t="s">
        <v>137</v>
      </c>
      <c r="BT8738" t="s">
        <v>137</v>
      </c>
      <c r="BU8738" t="s">
        <v>137</v>
      </c>
      <c r="BW8738" t="s">
        <v>137</v>
      </c>
      <c r="BX8738" t="s">
        <v>137</v>
      </c>
      <c r="BY8738" t="s">
        <v>137</v>
      </c>
      <c r="BZ8738" t="s">
        <v>137</v>
      </c>
      <c r="CA8738" t="s">
        <v>137</v>
      </c>
      <c r="CB8738" t="s">
        <v>137</v>
      </c>
      <c r="CC8738" t="s">
        <v>137</v>
      </c>
      <c r="CD8738" t="s">
        <v>137</v>
      </c>
      <c r="CE8738" t="s">
        <v>137</v>
      </c>
      <c r="CF8738" t="s">
        <v>137</v>
      </c>
      <c r="CG8738" t="s">
        <v>137</v>
      </c>
      <c r="CH8738" t="s">
        <v>137</v>
      </c>
      <c r="CI8738" t="s">
        <v>137</v>
      </c>
      <c r="CJ8738" t="s">
        <v>137</v>
      </c>
      <c r="CK8738" t="s">
        <v>137</v>
      </c>
      <c r="CL8738" t="s">
        <v>137</v>
      </c>
      <c r="CM8738" t="s">
        <v>137</v>
      </c>
      <c r="CN8738" t="s">
        <v>137</v>
      </c>
      <c r="CO8738" t="s">
        <v>137</v>
      </c>
      <c r="CP8738" t="s">
        <v>137</v>
      </c>
      <c r="CQ8738" s="1">
        <v>45128.543055555558</v>
      </c>
      <c r="CR8738" s="1">
        <v>45128.543055555558</v>
      </c>
      <c r="CS8738" s="1"/>
      <c r="CT8738" t="s">
        <v>137</v>
      </c>
      <c r="CU8738" t="s">
        <v>137</v>
      </c>
      <c r="CV8738" t="s">
        <v>36873</v>
      </c>
      <c r="CW8738" t="s">
        <v>36873</v>
      </c>
      <c r="CX8738" s="3"/>
      <c r="CY8738" s="3"/>
      <c r="CZ8738">
        <v>1</v>
      </c>
      <c r="DA8738" t="s">
        <v>137</v>
      </c>
      <c r="DB8738" t="s">
        <v>137</v>
      </c>
      <c r="DC8738" t="s">
        <v>137</v>
      </c>
      <c r="DD8738" t="s">
        <v>137</v>
      </c>
      <c r="DE8738" t="s">
        <v>137</v>
      </c>
      <c r="DF8738" t="s">
        <v>137</v>
      </c>
      <c r="DG8738" t="s">
        <v>137</v>
      </c>
      <c r="DH8738" t="s">
        <v>137</v>
      </c>
      <c r="DI8738" t="s">
        <v>137</v>
      </c>
      <c r="DJ8738" t="s">
        <v>137</v>
      </c>
      <c r="DK8738">
        <v>0</v>
      </c>
      <c r="DL8738" t="s">
        <v>209</v>
      </c>
      <c r="DM8738" t="s">
        <v>137</v>
      </c>
      <c r="DN8738" t="s">
        <v>137</v>
      </c>
      <c r="DO8738" s="1">
        <v>45128.543055555558</v>
      </c>
      <c r="DP8738" s="1"/>
      <c r="DQ8738" t="s">
        <v>52452</v>
      </c>
      <c r="DR8738" t="s">
        <v>52453</v>
      </c>
      <c r="DS8738" t="s">
        <v>52454</v>
      </c>
      <c r="DT8738" t="s">
        <v>137</v>
      </c>
      <c r="DU8738" t="s">
        <v>137</v>
      </c>
      <c r="DV8738" t="s">
        <v>137</v>
      </c>
      <c r="DW8738" t="s">
        <v>137</v>
      </c>
      <c r="DX8738" t="s">
        <v>137</v>
      </c>
      <c r="DY8738" t="s">
        <v>137</v>
      </c>
      <c r="DZ8738" t="s">
        <v>168</v>
      </c>
      <c r="EA8738" t="b">
        <v>0</v>
      </c>
      <c r="EB8738" t="s">
        <v>137</v>
      </c>
    </row>
    <row r="8739" spans="1:132" x14ac:dyDescent="0.25">
      <c r="A8739">
        <v>115392212</v>
      </c>
      <c r="B8739">
        <v>3297</v>
      </c>
      <c r="C8739" t="s">
        <v>192</v>
      </c>
      <c r="D8739" t="s">
        <v>53743</v>
      </c>
      <c r="E8739" t="s">
        <v>134</v>
      </c>
      <c r="F8739" t="s">
        <v>532</v>
      </c>
      <c r="G8739" t="s">
        <v>137</v>
      </c>
      <c r="H8739" t="s">
        <v>137</v>
      </c>
      <c r="I8739" t="s">
        <v>137</v>
      </c>
      <c r="J8739" t="s">
        <v>32127</v>
      </c>
      <c r="K8739" t="s">
        <v>32128</v>
      </c>
      <c r="L8739" t="s">
        <v>32129</v>
      </c>
      <c r="M8739" t="s">
        <v>137</v>
      </c>
      <c r="N8739" t="s">
        <v>34936</v>
      </c>
      <c r="O8739" t="s">
        <v>34936</v>
      </c>
      <c r="P8739" s="1"/>
      <c r="Q8739" s="1">
        <v>45128.48333333333</v>
      </c>
      <c r="R8739" s="1">
        <v>45128.48333333333</v>
      </c>
      <c r="S8739" s="1">
        <v>45128.48333333333</v>
      </c>
      <c r="T8739" s="1">
        <v>45128.48333333333</v>
      </c>
      <c r="U8739" t="s">
        <v>36639</v>
      </c>
      <c r="V8739" t="s">
        <v>137</v>
      </c>
      <c r="W8739" t="s">
        <v>137</v>
      </c>
      <c r="X8739" t="s">
        <v>137</v>
      </c>
      <c r="Y8739" t="s">
        <v>199</v>
      </c>
      <c r="Z8739" t="s">
        <v>137</v>
      </c>
      <c r="AA8739" t="s">
        <v>137</v>
      </c>
      <c r="AB8739" t="s">
        <v>137</v>
      </c>
      <c r="AC8739" t="s">
        <v>137</v>
      </c>
      <c r="AD8739" s="2"/>
      <c r="AE8739" t="s">
        <v>137</v>
      </c>
      <c r="AF8739" t="s">
        <v>137</v>
      </c>
      <c r="AG8739" t="s">
        <v>137</v>
      </c>
      <c r="AH8739" t="s">
        <v>137</v>
      </c>
      <c r="AI8739" t="s">
        <v>137</v>
      </c>
      <c r="AJ8739" t="s">
        <v>137</v>
      </c>
      <c r="AK8739" t="s">
        <v>137</v>
      </c>
      <c r="AL8739" s="2"/>
      <c r="AM8739" t="s">
        <v>137</v>
      </c>
      <c r="AN8739" t="s">
        <v>137</v>
      </c>
      <c r="AO8739" t="s">
        <v>137</v>
      </c>
      <c r="AP8739" t="s">
        <v>137</v>
      </c>
      <c r="AQ8739" t="s">
        <v>137</v>
      </c>
      <c r="AR8739" t="s">
        <v>137</v>
      </c>
      <c r="AS8739" t="s">
        <v>137</v>
      </c>
      <c r="AT8739" t="s">
        <v>137</v>
      </c>
      <c r="AU8739" t="s">
        <v>137</v>
      </c>
      <c r="AV8739" t="s">
        <v>137</v>
      </c>
      <c r="AW8739" t="s">
        <v>137</v>
      </c>
      <c r="AX8739" t="s">
        <v>137</v>
      </c>
      <c r="AY8739" t="s">
        <v>137</v>
      </c>
      <c r="AZ8739" t="s">
        <v>137</v>
      </c>
      <c r="BA8739" t="s">
        <v>137</v>
      </c>
      <c r="BB8739" t="s">
        <v>137</v>
      </c>
      <c r="BC8739" t="s">
        <v>137</v>
      </c>
      <c r="BD8739" t="s">
        <v>137</v>
      </c>
      <c r="BE8739" t="s">
        <v>137</v>
      </c>
      <c r="BF8739" t="s">
        <v>137</v>
      </c>
      <c r="BG8739" t="s">
        <v>137</v>
      </c>
      <c r="BH8739" t="s">
        <v>137</v>
      </c>
      <c r="BI8739" t="s">
        <v>137</v>
      </c>
      <c r="BJ8739" t="s">
        <v>137</v>
      </c>
      <c r="BK8739" t="s">
        <v>137</v>
      </c>
      <c r="BL8739" t="s">
        <v>137</v>
      </c>
      <c r="BM8739" t="s">
        <v>137</v>
      </c>
      <c r="BN8739" t="s">
        <v>137</v>
      </c>
      <c r="BO8739" t="s">
        <v>137</v>
      </c>
      <c r="BP8739" t="s">
        <v>137</v>
      </c>
      <c r="BQ8739" t="s">
        <v>137</v>
      </c>
      <c r="BR8739" t="s">
        <v>137</v>
      </c>
      <c r="BS8739" t="s">
        <v>137</v>
      </c>
      <c r="BT8739" t="s">
        <v>137</v>
      </c>
      <c r="BU8739" t="s">
        <v>137</v>
      </c>
      <c r="BW8739" t="s">
        <v>137</v>
      </c>
      <c r="BX8739" t="s">
        <v>137</v>
      </c>
      <c r="BY8739" t="s">
        <v>137</v>
      </c>
      <c r="BZ8739" t="s">
        <v>137</v>
      </c>
      <c r="CA8739" t="s">
        <v>137</v>
      </c>
      <c r="CB8739" t="s">
        <v>137</v>
      </c>
      <c r="CC8739" t="s">
        <v>137</v>
      </c>
      <c r="CD8739" t="s">
        <v>137</v>
      </c>
      <c r="CE8739" t="s">
        <v>137</v>
      </c>
      <c r="CF8739" t="s">
        <v>137</v>
      </c>
      <c r="CG8739" t="s">
        <v>137</v>
      </c>
      <c r="CH8739" t="s">
        <v>137</v>
      </c>
      <c r="CI8739" t="s">
        <v>137</v>
      </c>
      <c r="CJ8739" t="s">
        <v>137</v>
      </c>
      <c r="CK8739" t="s">
        <v>137</v>
      </c>
      <c r="CL8739" t="s">
        <v>137</v>
      </c>
      <c r="CM8739" t="s">
        <v>137</v>
      </c>
      <c r="CN8739" t="s">
        <v>137</v>
      </c>
      <c r="CO8739" t="s">
        <v>137</v>
      </c>
      <c r="CP8739" t="s">
        <v>137</v>
      </c>
      <c r="CQ8739" s="1">
        <v>45128.48333333333</v>
      </c>
      <c r="CR8739" s="1">
        <v>45128.48333333333</v>
      </c>
      <c r="CS8739" s="1"/>
      <c r="CT8739" t="s">
        <v>137</v>
      </c>
      <c r="CU8739" t="s">
        <v>137</v>
      </c>
      <c r="CV8739" t="s">
        <v>34991</v>
      </c>
      <c r="CW8739" t="s">
        <v>34991</v>
      </c>
      <c r="CX8739" s="3"/>
      <c r="CY8739" s="3"/>
      <c r="DA8739" t="s">
        <v>137</v>
      </c>
      <c r="DB8739" t="s">
        <v>137</v>
      </c>
      <c r="DC8739" t="s">
        <v>137</v>
      </c>
      <c r="DD8739" t="s">
        <v>137</v>
      </c>
      <c r="DE8739" t="s">
        <v>137</v>
      </c>
      <c r="DF8739" t="s">
        <v>137</v>
      </c>
      <c r="DG8739" t="s">
        <v>137</v>
      </c>
      <c r="DH8739" t="s">
        <v>137</v>
      </c>
      <c r="DI8739" t="s">
        <v>137</v>
      </c>
      <c r="DJ8739" t="s">
        <v>137</v>
      </c>
      <c r="DK8739">
        <v>0</v>
      </c>
      <c r="DL8739" t="s">
        <v>137</v>
      </c>
      <c r="DM8739" t="s">
        <v>137</v>
      </c>
      <c r="DN8739" t="s">
        <v>137</v>
      </c>
      <c r="DO8739" s="1">
        <v>45128.48333333333</v>
      </c>
      <c r="DP8739" s="1"/>
      <c r="DQ8739" t="s">
        <v>32127</v>
      </c>
      <c r="DR8739" t="s">
        <v>32128</v>
      </c>
      <c r="DS8739" t="s">
        <v>32129</v>
      </c>
      <c r="DT8739" t="s">
        <v>137</v>
      </c>
      <c r="DU8739" t="s">
        <v>137</v>
      </c>
      <c r="DV8739" t="s">
        <v>137</v>
      </c>
      <c r="DW8739" t="s">
        <v>137</v>
      </c>
      <c r="DX8739" t="s">
        <v>137</v>
      </c>
      <c r="DY8739" t="s">
        <v>137</v>
      </c>
      <c r="DZ8739" t="s">
        <v>168</v>
      </c>
      <c r="EA8739" t="b">
        <v>0</v>
      </c>
      <c r="EB8739" t="s">
        <v>137</v>
      </c>
    </row>
    <row r="8740" spans="1:132" x14ac:dyDescent="0.25">
      <c r="A8740">
        <v>115388534</v>
      </c>
      <c r="B8740">
        <v>3296</v>
      </c>
      <c r="C8740" t="s">
        <v>192</v>
      </c>
      <c r="D8740" t="s">
        <v>53744</v>
      </c>
      <c r="E8740" t="s">
        <v>134</v>
      </c>
      <c r="F8740" t="s">
        <v>532</v>
      </c>
      <c r="G8740" t="s">
        <v>137</v>
      </c>
      <c r="H8740" t="s">
        <v>137</v>
      </c>
      <c r="I8740" t="s">
        <v>137</v>
      </c>
      <c r="J8740" t="s">
        <v>32127</v>
      </c>
      <c r="K8740" t="s">
        <v>32128</v>
      </c>
      <c r="L8740" t="s">
        <v>32129</v>
      </c>
      <c r="M8740" t="s">
        <v>137</v>
      </c>
      <c r="N8740" t="s">
        <v>34936</v>
      </c>
      <c r="O8740" t="s">
        <v>34936</v>
      </c>
      <c r="P8740" s="1"/>
      <c r="Q8740" s="1">
        <v>45128.456944444442</v>
      </c>
      <c r="R8740" s="1">
        <v>45128.456944444442</v>
      </c>
      <c r="S8740" s="1">
        <v>45128.48333333333</v>
      </c>
      <c r="T8740" s="1">
        <v>45128.48333333333</v>
      </c>
      <c r="U8740" t="s">
        <v>36639</v>
      </c>
      <c r="V8740" t="s">
        <v>137</v>
      </c>
      <c r="W8740" t="s">
        <v>137</v>
      </c>
      <c r="X8740" t="s">
        <v>137</v>
      </c>
      <c r="Y8740" t="s">
        <v>199</v>
      </c>
      <c r="Z8740" t="s">
        <v>137</v>
      </c>
      <c r="AA8740" t="s">
        <v>137</v>
      </c>
      <c r="AB8740" t="s">
        <v>137</v>
      </c>
      <c r="AC8740" t="s">
        <v>137</v>
      </c>
      <c r="AD8740" s="2"/>
      <c r="AE8740" t="s">
        <v>137</v>
      </c>
      <c r="AF8740" t="s">
        <v>137</v>
      </c>
      <c r="AG8740" t="s">
        <v>137</v>
      </c>
      <c r="AH8740" t="s">
        <v>137</v>
      </c>
      <c r="AI8740" t="s">
        <v>137</v>
      </c>
      <c r="AJ8740" t="s">
        <v>137</v>
      </c>
      <c r="AK8740" t="s">
        <v>137</v>
      </c>
      <c r="AL8740" s="2"/>
      <c r="AM8740" t="s">
        <v>137</v>
      </c>
      <c r="AN8740" t="s">
        <v>137</v>
      </c>
      <c r="AO8740" t="s">
        <v>137</v>
      </c>
      <c r="AP8740" t="s">
        <v>137</v>
      </c>
      <c r="AQ8740" t="s">
        <v>137</v>
      </c>
      <c r="AR8740" t="s">
        <v>137</v>
      </c>
      <c r="AS8740" t="s">
        <v>137</v>
      </c>
      <c r="AT8740" t="s">
        <v>137</v>
      </c>
      <c r="AU8740" t="s">
        <v>137</v>
      </c>
      <c r="AV8740" t="s">
        <v>137</v>
      </c>
      <c r="AW8740" t="s">
        <v>137</v>
      </c>
      <c r="AX8740" t="s">
        <v>137</v>
      </c>
      <c r="AY8740" t="s">
        <v>137</v>
      </c>
      <c r="AZ8740" t="s">
        <v>137</v>
      </c>
      <c r="BA8740" t="s">
        <v>137</v>
      </c>
      <c r="BB8740" t="s">
        <v>137</v>
      </c>
      <c r="BC8740" t="s">
        <v>137</v>
      </c>
      <c r="BD8740" t="s">
        <v>137</v>
      </c>
      <c r="BE8740" t="s">
        <v>137</v>
      </c>
      <c r="BF8740" t="s">
        <v>137</v>
      </c>
      <c r="BG8740" t="s">
        <v>137</v>
      </c>
      <c r="BH8740" t="s">
        <v>137</v>
      </c>
      <c r="BI8740" t="s">
        <v>137</v>
      </c>
      <c r="BJ8740" t="s">
        <v>137</v>
      </c>
      <c r="BK8740" t="s">
        <v>137</v>
      </c>
      <c r="BL8740" t="s">
        <v>137</v>
      </c>
      <c r="BM8740" t="s">
        <v>137</v>
      </c>
      <c r="BN8740" t="s">
        <v>137</v>
      </c>
      <c r="BO8740" t="s">
        <v>137</v>
      </c>
      <c r="BP8740" t="s">
        <v>137</v>
      </c>
      <c r="BQ8740" t="s">
        <v>137</v>
      </c>
      <c r="BR8740" t="s">
        <v>137</v>
      </c>
      <c r="BS8740" t="s">
        <v>137</v>
      </c>
      <c r="BT8740" t="s">
        <v>137</v>
      </c>
      <c r="BU8740" t="s">
        <v>137</v>
      </c>
      <c r="BW8740" t="s">
        <v>137</v>
      </c>
      <c r="BX8740" t="s">
        <v>137</v>
      </c>
      <c r="BY8740" t="s">
        <v>137</v>
      </c>
      <c r="BZ8740" t="s">
        <v>137</v>
      </c>
      <c r="CA8740" t="s">
        <v>137</v>
      </c>
      <c r="CB8740" t="s">
        <v>137</v>
      </c>
      <c r="CC8740" t="s">
        <v>137</v>
      </c>
      <c r="CD8740" t="s">
        <v>137</v>
      </c>
      <c r="CE8740" t="s">
        <v>137</v>
      </c>
      <c r="CF8740" t="s">
        <v>137</v>
      </c>
      <c r="CG8740" t="s">
        <v>137</v>
      </c>
      <c r="CH8740" t="s">
        <v>137</v>
      </c>
      <c r="CI8740" t="s">
        <v>137</v>
      </c>
      <c r="CJ8740" t="s">
        <v>137</v>
      </c>
      <c r="CK8740" t="s">
        <v>137</v>
      </c>
      <c r="CL8740" t="s">
        <v>137</v>
      </c>
      <c r="CM8740" t="s">
        <v>137</v>
      </c>
      <c r="CN8740" t="s">
        <v>137</v>
      </c>
      <c r="CO8740" t="s">
        <v>137</v>
      </c>
      <c r="CP8740" t="s">
        <v>137</v>
      </c>
      <c r="CQ8740" s="1">
        <v>45128.48333333333</v>
      </c>
      <c r="CR8740" s="1">
        <v>45128.48333333333</v>
      </c>
      <c r="CS8740" s="1"/>
      <c r="CT8740" t="s">
        <v>137</v>
      </c>
      <c r="CU8740" t="s">
        <v>137</v>
      </c>
      <c r="CV8740" t="s">
        <v>53745</v>
      </c>
      <c r="CW8740" t="s">
        <v>53745</v>
      </c>
      <c r="CX8740" s="3"/>
      <c r="CY8740" s="3"/>
      <c r="DA8740" t="s">
        <v>137</v>
      </c>
      <c r="DB8740" t="s">
        <v>137</v>
      </c>
      <c r="DC8740" t="s">
        <v>137</v>
      </c>
      <c r="DD8740" t="s">
        <v>137</v>
      </c>
      <c r="DE8740" t="s">
        <v>137</v>
      </c>
      <c r="DF8740" t="s">
        <v>137</v>
      </c>
      <c r="DG8740" t="s">
        <v>137</v>
      </c>
      <c r="DH8740" t="s">
        <v>137</v>
      </c>
      <c r="DI8740" t="s">
        <v>137</v>
      </c>
      <c r="DJ8740" t="s">
        <v>137</v>
      </c>
      <c r="DK8740">
        <v>0</v>
      </c>
      <c r="DL8740" t="s">
        <v>137</v>
      </c>
      <c r="DM8740" t="s">
        <v>137</v>
      </c>
      <c r="DN8740" t="s">
        <v>137</v>
      </c>
      <c r="DO8740" s="1">
        <v>45128.48333333333</v>
      </c>
      <c r="DP8740" s="1"/>
      <c r="DQ8740" t="s">
        <v>32127</v>
      </c>
      <c r="DR8740" t="s">
        <v>32128</v>
      </c>
      <c r="DS8740" t="s">
        <v>32129</v>
      </c>
      <c r="DT8740" t="s">
        <v>137</v>
      </c>
      <c r="DU8740" t="s">
        <v>137</v>
      </c>
      <c r="DV8740" t="s">
        <v>137</v>
      </c>
      <c r="DW8740" t="s">
        <v>137</v>
      </c>
      <c r="DX8740" t="s">
        <v>137</v>
      </c>
      <c r="DY8740" t="s">
        <v>137</v>
      </c>
      <c r="DZ8740" t="s">
        <v>168</v>
      </c>
      <c r="EA8740" t="b">
        <v>0</v>
      </c>
      <c r="EB8740" t="s">
        <v>137</v>
      </c>
    </row>
    <row r="8741" spans="1:132" x14ac:dyDescent="0.25">
      <c r="A8741">
        <v>115388438</v>
      </c>
      <c r="B8741">
        <v>3295</v>
      </c>
      <c r="C8741" t="s">
        <v>192</v>
      </c>
      <c r="D8741" t="s">
        <v>53746</v>
      </c>
      <c r="E8741" t="s">
        <v>134</v>
      </c>
      <c r="F8741" t="s">
        <v>532</v>
      </c>
      <c r="G8741" t="s">
        <v>137</v>
      </c>
      <c r="H8741" t="s">
        <v>137</v>
      </c>
      <c r="I8741" t="s">
        <v>137</v>
      </c>
      <c r="J8741" t="s">
        <v>32127</v>
      </c>
      <c r="K8741" t="s">
        <v>32128</v>
      </c>
      <c r="L8741" t="s">
        <v>32129</v>
      </c>
      <c r="M8741" t="s">
        <v>137</v>
      </c>
      <c r="N8741" t="s">
        <v>34936</v>
      </c>
      <c r="O8741" t="s">
        <v>34936</v>
      </c>
      <c r="P8741" s="1"/>
      <c r="Q8741" s="1">
        <v>45128.456250000003</v>
      </c>
      <c r="R8741" s="1">
        <v>45128.456250000003</v>
      </c>
      <c r="S8741" s="1">
        <v>45128.48333333333</v>
      </c>
      <c r="T8741" s="1">
        <v>45128.48333333333</v>
      </c>
      <c r="U8741" t="s">
        <v>36639</v>
      </c>
      <c r="V8741" t="s">
        <v>137</v>
      </c>
      <c r="W8741" t="s">
        <v>137</v>
      </c>
      <c r="X8741" t="s">
        <v>137</v>
      </c>
      <c r="Y8741" t="s">
        <v>199</v>
      </c>
      <c r="Z8741" t="s">
        <v>137</v>
      </c>
      <c r="AA8741" t="s">
        <v>137</v>
      </c>
      <c r="AB8741" t="s">
        <v>137</v>
      </c>
      <c r="AC8741" t="s">
        <v>137</v>
      </c>
      <c r="AD8741" s="2"/>
      <c r="AE8741" t="s">
        <v>137</v>
      </c>
      <c r="AF8741" t="s">
        <v>137</v>
      </c>
      <c r="AG8741" t="s">
        <v>137</v>
      </c>
      <c r="AH8741" t="s">
        <v>137</v>
      </c>
      <c r="AI8741" t="s">
        <v>137</v>
      </c>
      <c r="AJ8741" t="s">
        <v>137</v>
      </c>
      <c r="AK8741" t="s">
        <v>137</v>
      </c>
      <c r="AL8741" s="2"/>
      <c r="AM8741" t="s">
        <v>137</v>
      </c>
      <c r="AN8741" t="s">
        <v>137</v>
      </c>
      <c r="AO8741" t="s">
        <v>137</v>
      </c>
      <c r="AP8741" t="s">
        <v>137</v>
      </c>
      <c r="AQ8741" t="s">
        <v>137</v>
      </c>
      <c r="AR8741" t="s">
        <v>137</v>
      </c>
      <c r="AS8741" t="s">
        <v>137</v>
      </c>
      <c r="AT8741" t="s">
        <v>137</v>
      </c>
      <c r="AU8741" t="s">
        <v>137</v>
      </c>
      <c r="AV8741" t="s">
        <v>137</v>
      </c>
      <c r="AW8741" t="s">
        <v>137</v>
      </c>
      <c r="AX8741" t="s">
        <v>137</v>
      </c>
      <c r="AY8741" t="s">
        <v>137</v>
      </c>
      <c r="AZ8741" t="s">
        <v>137</v>
      </c>
      <c r="BA8741" t="s">
        <v>137</v>
      </c>
      <c r="BB8741" t="s">
        <v>137</v>
      </c>
      <c r="BC8741" t="s">
        <v>137</v>
      </c>
      <c r="BD8741" t="s">
        <v>137</v>
      </c>
      <c r="BE8741" t="s">
        <v>137</v>
      </c>
      <c r="BF8741" t="s">
        <v>137</v>
      </c>
      <c r="BG8741" t="s">
        <v>137</v>
      </c>
      <c r="BH8741" t="s">
        <v>137</v>
      </c>
      <c r="BI8741" t="s">
        <v>137</v>
      </c>
      <c r="BJ8741" t="s">
        <v>137</v>
      </c>
      <c r="BK8741" t="s">
        <v>137</v>
      </c>
      <c r="BL8741" t="s">
        <v>137</v>
      </c>
      <c r="BM8741" t="s">
        <v>137</v>
      </c>
      <c r="BN8741" t="s">
        <v>137</v>
      </c>
      <c r="BO8741" t="s">
        <v>137</v>
      </c>
      <c r="BP8741" t="s">
        <v>137</v>
      </c>
      <c r="BQ8741" t="s">
        <v>137</v>
      </c>
      <c r="BR8741" t="s">
        <v>137</v>
      </c>
      <c r="BS8741" t="s">
        <v>137</v>
      </c>
      <c r="BT8741" t="s">
        <v>137</v>
      </c>
      <c r="BU8741" t="s">
        <v>137</v>
      </c>
      <c r="BW8741" t="s">
        <v>137</v>
      </c>
      <c r="BX8741" t="s">
        <v>137</v>
      </c>
      <c r="BY8741" t="s">
        <v>137</v>
      </c>
      <c r="BZ8741" t="s">
        <v>137</v>
      </c>
      <c r="CA8741" t="s">
        <v>137</v>
      </c>
      <c r="CB8741" t="s">
        <v>137</v>
      </c>
      <c r="CC8741" t="s">
        <v>137</v>
      </c>
      <c r="CD8741" t="s">
        <v>137</v>
      </c>
      <c r="CE8741" t="s">
        <v>137</v>
      </c>
      <c r="CF8741" t="s">
        <v>137</v>
      </c>
      <c r="CG8741" t="s">
        <v>137</v>
      </c>
      <c r="CH8741" t="s">
        <v>137</v>
      </c>
      <c r="CI8741" t="s">
        <v>137</v>
      </c>
      <c r="CJ8741" t="s">
        <v>137</v>
      </c>
      <c r="CK8741" t="s">
        <v>137</v>
      </c>
      <c r="CL8741" t="s">
        <v>137</v>
      </c>
      <c r="CM8741" t="s">
        <v>137</v>
      </c>
      <c r="CN8741" t="s">
        <v>137</v>
      </c>
      <c r="CO8741" t="s">
        <v>137</v>
      </c>
      <c r="CP8741" t="s">
        <v>137</v>
      </c>
      <c r="CQ8741" s="1">
        <v>45128.48333333333</v>
      </c>
      <c r="CR8741" s="1">
        <v>45128.48333333333</v>
      </c>
      <c r="CS8741" s="1"/>
      <c r="CT8741" t="s">
        <v>137</v>
      </c>
      <c r="CU8741" t="s">
        <v>137</v>
      </c>
      <c r="CV8741" t="s">
        <v>53747</v>
      </c>
      <c r="CW8741" t="s">
        <v>53747</v>
      </c>
      <c r="CX8741" s="3"/>
      <c r="CY8741" s="3"/>
      <c r="DA8741" t="s">
        <v>137</v>
      </c>
      <c r="DB8741" t="s">
        <v>137</v>
      </c>
      <c r="DC8741" t="s">
        <v>137</v>
      </c>
      <c r="DD8741" t="s">
        <v>137</v>
      </c>
      <c r="DE8741" t="s">
        <v>137</v>
      </c>
      <c r="DF8741" t="s">
        <v>137</v>
      </c>
      <c r="DG8741" t="s">
        <v>137</v>
      </c>
      <c r="DH8741" t="s">
        <v>137</v>
      </c>
      <c r="DI8741" t="s">
        <v>137</v>
      </c>
      <c r="DJ8741" t="s">
        <v>137</v>
      </c>
      <c r="DK8741">
        <v>0</v>
      </c>
      <c r="DL8741" t="s">
        <v>137</v>
      </c>
      <c r="DM8741" t="s">
        <v>137</v>
      </c>
      <c r="DN8741" t="s">
        <v>137</v>
      </c>
      <c r="DO8741" s="1">
        <v>45128.48333333333</v>
      </c>
      <c r="DP8741" s="1"/>
      <c r="DQ8741" t="s">
        <v>32127</v>
      </c>
      <c r="DR8741" t="s">
        <v>32128</v>
      </c>
      <c r="DS8741" t="s">
        <v>32129</v>
      </c>
      <c r="DT8741" t="s">
        <v>137</v>
      </c>
      <c r="DU8741" t="s">
        <v>137</v>
      </c>
      <c r="DV8741" t="s">
        <v>137</v>
      </c>
      <c r="DW8741" t="s">
        <v>137</v>
      </c>
      <c r="DX8741" t="s">
        <v>137</v>
      </c>
      <c r="DY8741" t="s">
        <v>137</v>
      </c>
      <c r="DZ8741" t="s">
        <v>168</v>
      </c>
      <c r="EA8741" t="b">
        <v>0</v>
      </c>
      <c r="EB8741" t="s">
        <v>137</v>
      </c>
    </row>
    <row r="8742" spans="1:132" x14ac:dyDescent="0.25">
      <c r="A8742">
        <v>115388018</v>
      </c>
      <c r="B8742">
        <v>3294</v>
      </c>
      <c r="C8742" t="s">
        <v>192</v>
      </c>
      <c r="D8742" t="s">
        <v>224</v>
      </c>
      <c r="E8742" t="s">
        <v>134</v>
      </c>
      <c r="F8742" t="s">
        <v>135</v>
      </c>
      <c r="G8742" t="s">
        <v>194</v>
      </c>
      <c r="H8742" t="s">
        <v>137</v>
      </c>
      <c r="I8742" t="s">
        <v>225</v>
      </c>
      <c r="J8742" t="s">
        <v>52452</v>
      </c>
      <c r="K8742" t="s">
        <v>52453</v>
      </c>
      <c r="L8742" t="s">
        <v>52454</v>
      </c>
      <c r="M8742" t="s">
        <v>137</v>
      </c>
      <c r="N8742" t="s">
        <v>505</v>
      </c>
      <c r="O8742" t="s">
        <v>505</v>
      </c>
      <c r="P8742" s="1">
        <v>45135</v>
      </c>
      <c r="Q8742" s="1">
        <v>45128.453472222223</v>
      </c>
      <c r="R8742" s="1">
        <v>45128.453472222223</v>
      </c>
      <c r="S8742" s="1">
        <v>45145.500694444447</v>
      </c>
      <c r="T8742" s="1">
        <v>45145.500694444447</v>
      </c>
      <c r="U8742" t="s">
        <v>53748</v>
      </c>
      <c r="V8742" t="s">
        <v>137</v>
      </c>
      <c r="W8742" t="s">
        <v>137</v>
      </c>
      <c r="X8742" t="s">
        <v>231</v>
      </c>
      <c r="Y8742" t="s">
        <v>893</v>
      </c>
      <c r="Z8742" t="s">
        <v>137</v>
      </c>
      <c r="AA8742" t="s">
        <v>137</v>
      </c>
      <c r="AB8742" t="s">
        <v>137</v>
      </c>
      <c r="AC8742" t="s">
        <v>137</v>
      </c>
      <c r="AD8742" s="2"/>
      <c r="AE8742" t="s">
        <v>137</v>
      </c>
      <c r="AF8742" t="s">
        <v>137</v>
      </c>
      <c r="AG8742" t="s">
        <v>137</v>
      </c>
      <c r="AH8742" t="s">
        <v>137</v>
      </c>
      <c r="AI8742" t="s">
        <v>137</v>
      </c>
      <c r="AJ8742" t="s">
        <v>137</v>
      </c>
      <c r="AK8742" t="s">
        <v>137</v>
      </c>
      <c r="AL8742" s="2"/>
      <c r="AM8742" t="s">
        <v>137</v>
      </c>
      <c r="AN8742" t="s">
        <v>137</v>
      </c>
      <c r="AO8742" t="s">
        <v>137</v>
      </c>
      <c r="AP8742" t="s">
        <v>137</v>
      </c>
      <c r="AQ8742" t="s">
        <v>137</v>
      </c>
      <c r="AR8742" t="s">
        <v>137</v>
      </c>
      <c r="AS8742" t="s">
        <v>137</v>
      </c>
      <c r="AT8742" t="s">
        <v>137</v>
      </c>
      <c r="AU8742" t="s">
        <v>137</v>
      </c>
      <c r="AV8742" t="s">
        <v>53749</v>
      </c>
      <c r="AW8742" t="s">
        <v>50414</v>
      </c>
      <c r="AX8742" t="s">
        <v>364</v>
      </c>
      <c r="AY8742" t="s">
        <v>137</v>
      </c>
      <c r="AZ8742" t="s">
        <v>137</v>
      </c>
      <c r="BA8742" t="s">
        <v>137</v>
      </c>
      <c r="BB8742" t="s">
        <v>137</v>
      </c>
      <c r="BC8742" t="s">
        <v>137</v>
      </c>
      <c r="BD8742" t="s">
        <v>137</v>
      </c>
      <c r="BE8742" t="s">
        <v>137</v>
      </c>
      <c r="BF8742" t="s">
        <v>137</v>
      </c>
      <c r="BG8742" t="s">
        <v>137</v>
      </c>
      <c r="BH8742" t="s">
        <v>137</v>
      </c>
      <c r="BI8742" t="s">
        <v>137</v>
      </c>
      <c r="BJ8742" t="s">
        <v>137</v>
      </c>
      <c r="BK8742" t="s">
        <v>137</v>
      </c>
      <c r="BL8742" t="s">
        <v>137</v>
      </c>
      <c r="BM8742" t="s">
        <v>137</v>
      </c>
      <c r="BN8742" t="s">
        <v>137</v>
      </c>
      <c r="BO8742" t="s">
        <v>137</v>
      </c>
      <c r="BP8742" t="s">
        <v>137</v>
      </c>
      <c r="BQ8742" t="s">
        <v>137</v>
      </c>
      <c r="BR8742" t="s">
        <v>137</v>
      </c>
      <c r="BS8742" t="s">
        <v>137</v>
      </c>
      <c r="BT8742" t="s">
        <v>137</v>
      </c>
      <c r="BU8742" t="s">
        <v>137</v>
      </c>
      <c r="BW8742" t="s">
        <v>137</v>
      </c>
      <c r="BX8742" t="s">
        <v>137</v>
      </c>
      <c r="BY8742" t="s">
        <v>137</v>
      </c>
      <c r="BZ8742" t="s">
        <v>137</v>
      </c>
      <c r="CA8742" t="s">
        <v>137</v>
      </c>
      <c r="CB8742" t="s">
        <v>137</v>
      </c>
      <c r="CC8742" t="s">
        <v>137</v>
      </c>
      <c r="CD8742" t="s">
        <v>137</v>
      </c>
      <c r="CE8742" t="s">
        <v>137</v>
      </c>
      <c r="CF8742" t="s">
        <v>137</v>
      </c>
      <c r="CG8742" t="s">
        <v>137</v>
      </c>
      <c r="CH8742" t="s">
        <v>137</v>
      </c>
      <c r="CI8742" t="s">
        <v>137</v>
      </c>
      <c r="CJ8742" t="s">
        <v>137</v>
      </c>
      <c r="CK8742" t="s">
        <v>137</v>
      </c>
      <c r="CL8742" t="s">
        <v>137</v>
      </c>
      <c r="CM8742" t="s">
        <v>137</v>
      </c>
      <c r="CN8742" t="s">
        <v>137</v>
      </c>
      <c r="CO8742" t="s">
        <v>137</v>
      </c>
      <c r="CP8742" t="s">
        <v>137</v>
      </c>
      <c r="CQ8742" s="1">
        <v>45145.500694444447</v>
      </c>
      <c r="CR8742" s="1">
        <v>45145.500694444447</v>
      </c>
      <c r="CS8742" s="1"/>
      <c r="CT8742" t="s">
        <v>53750</v>
      </c>
      <c r="CU8742" t="s">
        <v>53751</v>
      </c>
      <c r="CV8742" t="s">
        <v>53752</v>
      </c>
      <c r="CW8742" t="s">
        <v>53753</v>
      </c>
      <c r="CX8742" s="3"/>
      <c r="CY8742" s="3"/>
      <c r="CZ8742">
        <v>1</v>
      </c>
      <c r="DA8742" t="s">
        <v>53754</v>
      </c>
      <c r="DB8742" t="s">
        <v>137</v>
      </c>
      <c r="DC8742" t="s">
        <v>137</v>
      </c>
      <c r="DD8742" t="s">
        <v>137</v>
      </c>
      <c r="DE8742" t="s">
        <v>137</v>
      </c>
      <c r="DF8742" t="s">
        <v>53755</v>
      </c>
      <c r="DG8742" t="s">
        <v>900</v>
      </c>
      <c r="DH8742" t="s">
        <v>1285</v>
      </c>
      <c r="DI8742" t="s">
        <v>137</v>
      </c>
      <c r="DJ8742" t="s">
        <v>137</v>
      </c>
      <c r="DK8742">
        <v>0</v>
      </c>
      <c r="DL8742" t="s">
        <v>209</v>
      </c>
      <c r="DM8742" t="s">
        <v>13154</v>
      </c>
      <c r="DN8742" t="s">
        <v>137</v>
      </c>
      <c r="DO8742" s="1">
        <v>45145.500694444447</v>
      </c>
      <c r="DP8742" s="1"/>
      <c r="DQ8742" t="s">
        <v>52452</v>
      </c>
      <c r="DR8742" t="s">
        <v>52453</v>
      </c>
      <c r="DS8742" t="s">
        <v>52454</v>
      </c>
      <c r="DT8742" t="s">
        <v>137</v>
      </c>
      <c r="DU8742" t="s">
        <v>137</v>
      </c>
      <c r="DV8742" t="s">
        <v>237</v>
      </c>
      <c r="DW8742" t="s">
        <v>137</v>
      </c>
      <c r="DX8742" t="s">
        <v>44491</v>
      </c>
      <c r="DY8742" t="s">
        <v>137</v>
      </c>
      <c r="DZ8742" t="s">
        <v>148</v>
      </c>
      <c r="EA8742" t="b">
        <v>0</v>
      </c>
      <c r="EB8742" t="s">
        <v>137</v>
      </c>
    </row>
    <row r="8743" spans="1:132" x14ac:dyDescent="0.25">
      <c r="A8743">
        <v>115387595</v>
      </c>
      <c r="B8743">
        <v>3293</v>
      </c>
      <c r="C8743" t="s">
        <v>192</v>
      </c>
      <c r="D8743" t="s">
        <v>224</v>
      </c>
      <c r="E8743" t="s">
        <v>134</v>
      </c>
      <c r="F8743" t="s">
        <v>135</v>
      </c>
      <c r="G8743" t="s">
        <v>194</v>
      </c>
      <c r="H8743" t="s">
        <v>137</v>
      </c>
      <c r="I8743" t="s">
        <v>225</v>
      </c>
      <c r="J8743" t="s">
        <v>52452</v>
      </c>
      <c r="K8743" t="s">
        <v>52453</v>
      </c>
      <c r="L8743" t="s">
        <v>52454</v>
      </c>
      <c r="M8743" t="s">
        <v>137</v>
      </c>
      <c r="N8743" t="s">
        <v>505</v>
      </c>
      <c r="O8743" t="s">
        <v>505</v>
      </c>
      <c r="P8743" s="1">
        <v>45134</v>
      </c>
      <c r="Q8743" s="1">
        <v>45128.451388888891</v>
      </c>
      <c r="R8743" s="1">
        <v>45128.451388888891</v>
      </c>
      <c r="S8743" s="1">
        <v>45145.500694444447</v>
      </c>
      <c r="T8743" s="1">
        <v>45145.500694444447</v>
      </c>
      <c r="U8743" t="s">
        <v>12213</v>
      </c>
      <c r="V8743" t="s">
        <v>137</v>
      </c>
      <c r="W8743" t="s">
        <v>137</v>
      </c>
      <c r="X8743" t="s">
        <v>231</v>
      </c>
      <c r="Y8743" t="s">
        <v>285</v>
      </c>
      <c r="Z8743" t="s">
        <v>137</v>
      </c>
      <c r="AA8743" t="s">
        <v>137</v>
      </c>
      <c r="AB8743" t="s">
        <v>137</v>
      </c>
      <c r="AC8743" t="s">
        <v>137</v>
      </c>
      <c r="AD8743" s="2"/>
      <c r="AE8743" t="s">
        <v>137</v>
      </c>
      <c r="AF8743" t="s">
        <v>137</v>
      </c>
      <c r="AG8743" t="s">
        <v>137</v>
      </c>
      <c r="AH8743" t="s">
        <v>137</v>
      </c>
      <c r="AI8743" t="s">
        <v>137</v>
      </c>
      <c r="AJ8743" t="s">
        <v>137</v>
      </c>
      <c r="AK8743" t="s">
        <v>137</v>
      </c>
      <c r="AL8743" s="2"/>
      <c r="AM8743" t="s">
        <v>137</v>
      </c>
      <c r="AN8743" t="s">
        <v>137</v>
      </c>
      <c r="AO8743" t="s">
        <v>137</v>
      </c>
      <c r="AP8743" t="s">
        <v>137</v>
      </c>
      <c r="AQ8743" t="s">
        <v>137</v>
      </c>
      <c r="AR8743" t="s">
        <v>137</v>
      </c>
      <c r="AS8743" t="s">
        <v>137</v>
      </c>
      <c r="AT8743" t="s">
        <v>137</v>
      </c>
      <c r="AU8743" t="s">
        <v>137</v>
      </c>
      <c r="AV8743" t="s">
        <v>53756</v>
      </c>
      <c r="AW8743" t="s">
        <v>1042</v>
      </c>
      <c r="AX8743" t="s">
        <v>364</v>
      </c>
      <c r="AY8743" t="s">
        <v>137</v>
      </c>
      <c r="AZ8743" t="s">
        <v>137</v>
      </c>
      <c r="BA8743" t="s">
        <v>137</v>
      </c>
      <c r="BB8743" t="s">
        <v>137</v>
      </c>
      <c r="BC8743" t="s">
        <v>137</v>
      </c>
      <c r="BD8743" t="s">
        <v>137</v>
      </c>
      <c r="BE8743" t="s">
        <v>137</v>
      </c>
      <c r="BF8743" t="s">
        <v>137</v>
      </c>
      <c r="BG8743" t="s">
        <v>137</v>
      </c>
      <c r="BH8743" t="s">
        <v>137</v>
      </c>
      <c r="BI8743" t="s">
        <v>137</v>
      </c>
      <c r="BJ8743" t="s">
        <v>137</v>
      </c>
      <c r="BK8743" t="s">
        <v>137</v>
      </c>
      <c r="BL8743" t="s">
        <v>137</v>
      </c>
      <c r="BM8743" t="s">
        <v>137</v>
      </c>
      <c r="BN8743" t="s">
        <v>137</v>
      </c>
      <c r="BO8743" t="s">
        <v>137</v>
      </c>
      <c r="BP8743" t="s">
        <v>137</v>
      </c>
      <c r="BQ8743" t="s">
        <v>137</v>
      </c>
      <c r="BR8743" t="s">
        <v>137</v>
      </c>
      <c r="BS8743" t="s">
        <v>137</v>
      </c>
      <c r="BT8743" t="s">
        <v>137</v>
      </c>
      <c r="BU8743" t="s">
        <v>137</v>
      </c>
      <c r="BW8743" t="s">
        <v>137</v>
      </c>
      <c r="BX8743" t="s">
        <v>137</v>
      </c>
      <c r="BY8743" t="s">
        <v>137</v>
      </c>
      <c r="BZ8743" t="s">
        <v>137</v>
      </c>
      <c r="CA8743" t="s">
        <v>137</v>
      </c>
      <c r="CB8743" t="s">
        <v>137</v>
      </c>
      <c r="CC8743" t="s">
        <v>137</v>
      </c>
      <c r="CD8743" t="s">
        <v>137</v>
      </c>
      <c r="CE8743" t="s">
        <v>137</v>
      </c>
      <c r="CF8743" t="s">
        <v>137</v>
      </c>
      <c r="CG8743" t="s">
        <v>137</v>
      </c>
      <c r="CH8743" t="s">
        <v>137</v>
      </c>
      <c r="CI8743" t="s">
        <v>137</v>
      </c>
      <c r="CJ8743" t="s">
        <v>137</v>
      </c>
      <c r="CK8743" t="s">
        <v>137</v>
      </c>
      <c r="CL8743" t="s">
        <v>137</v>
      </c>
      <c r="CM8743" t="s">
        <v>137</v>
      </c>
      <c r="CN8743" t="s">
        <v>137</v>
      </c>
      <c r="CO8743" t="s">
        <v>137</v>
      </c>
      <c r="CP8743" t="s">
        <v>137</v>
      </c>
      <c r="CQ8743" s="1">
        <v>45145.500694444447</v>
      </c>
      <c r="CR8743" s="1">
        <v>45145.500694444447</v>
      </c>
      <c r="CS8743" s="1"/>
      <c r="CT8743" t="s">
        <v>53757</v>
      </c>
      <c r="CU8743" t="s">
        <v>53758</v>
      </c>
      <c r="CV8743" t="s">
        <v>53759</v>
      </c>
      <c r="CW8743" t="s">
        <v>53760</v>
      </c>
      <c r="CX8743" s="3"/>
      <c r="CY8743" s="3"/>
      <c r="CZ8743">
        <v>1</v>
      </c>
      <c r="DA8743" t="s">
        <v>53761</v>
      </c>
      <c r="DB8743" t="s">
        <v>137</v>
      </c>
      <c r="DC8743" t="s">
        <v>137</v>
      </c>
      <c r="DD8743" t="s">
        <v>137</v>
      </c>
      <c r="DE8743" t="s">
        <v>137</v>
      </c>
      <c r="DF8743" t="s">
        <v>53762</v>
      </c>
      <c r="DG8743" t="s">
        <v>900</v>
      </c>
      <c r="DH8743" t="s">
        <v>1285</v>
      </c>
      <c r="DI8743" t="s">
        <v>137</v>
      </c>
      <c r="DJ8743" t="s">
        <v>137</v>
      </c>
      <c r="DK8743">
        <v>0</v>
      </c>
      <c r="DL8743" t="s">
        <v>209</v>
      </c>
      <c r="DM8743" t="s">
        <v>13154</v>
      </c>
      <c r="DN8743" t="s">
        <v>137</v>
      </c>
      <c r="DO8743" s="1">
        <v>45145.500694444447</v>
      </c>
      <c r="DP8743" s="1"/>
      <c r="DQ8743" t="s">
        <v>52452</v>
      </c>
      <c r="DR8743" t="s">
        <v>52453</v>
      </c>
      <c r="DS8743" t="s">
        <v>52454</v>
      </c>
      <c r="DT8743" t="s">
        <v>137</v>
      </c>
      <c r="DU8743" t="s">
        <v>137</v>
      </c>
      <c r="DV8743" t="s">
        <v>846</v>
      </c>
      <c r="DW8743" t="s">
        <v>137</v>
      </c>
      <c r="DX8743" t="s">
        <v>50406</v>
      </c>
      <c r="DY8743" t="s">
        <v>137</v>
      </c>
      <c r="DZ8743" t="s">
        <v>148</v>
      </c>
      <c r="EA8743" t="b">
        <v>0</v>
      </c>
      <c r="EB8743" t="s">
        <v>137</v>
      </c>
    </row>
    <row r="8744" spans="1:132" x14ac:dyDescent="0.25">
      <c r="A8744">
        <v>115387256</v>
      </c>
      <c r="B8744">
        <v>3292</v>
      </c>
      <c r="C8744" t="s">
        <v>192</v>
      </c>
      <c r="D8744" t="s">
        <v>53763</v>
      </c>
      <c r="E8744" t="s">
        <v>134</v>
      </c>
      <c r="F8744" t="s">
        <v>162</v>
      </c>
      <c r="G8744" t="s">
        <v>137</v>
      </c>
      <c r="H8744" t="s">
        <v>137</v>
      </c>
      <c r="I8744" t="s">
        <v>53764</v>
      </c>
      <c r="J8744" t="s">
        <v>52452</v>
      </c>
      <c r="K8744" t="s">
        <v>52453</v>
      </c>
      <c r="L8744" t="s">
        <v>52454</v>
      </c>
      <c r="M8744" t="s">
        <v>137</v>
      </c>
      <c r="N8744" t="s">
        <v>295</v>
      </c>
      <c r="O8744" t="s">
        <v>295</v>
      </c>
      <c r="P8744" s="1"/>
      <c r="Q8744" s="1">
        <v>45128.449305555558</v>
      </c>
      <c r="R8744" s="1">
        <v>45128.449305555558</v>
      </c>
      <c r="S8744" s="1">
        <v>45128.544444444444</v>
      </c>
      <c r="T8744" s="1">
        <v>45128.544444444444</v>
      </c>
      <c r="U8744" t="s">
        <v>9238</v>
      </c>
      <c r="V8744" t="s">
        <v>137</v>
      </c>
      <c r="W8744" t="s">
        <v>137</v>
      </c>
      <c r="X8744" t="s">
        <v>176</v>
      </c>
      <c r="Y8744" t="s">
        <v>199</v>
      </c>
      <c r="Z8744" t="s">
        <v>137</v>
      </c>
      <c r="AA8744" t="s">
        <v>137</v>
      </c>
      <c r="AB8744" t="s">
        <v>137</v>
      </c>
      <c r="AC8744" t="s">
        <v>137</v>
      </c>
      <c r="AD8744" s="2"/>
      <c r="AE8744" t="s">
        <v>137</v>
      </c>
      <c r="AF8744" t="s">
        <v>137</v>
      </c>
      <c r="AG8744" t="s">
        <v>137</v>
      </c>
      <c r="AH8744" t="s">
        <v>137</v>
      </c>
      <c r="AI8744" t="s">
        <v>137</v>
      </c>
      <c r="AJ8744" t="s">
        <v>137</v>
      </c>
      <c r="AK8744" t="s">
        <v>137</v>
      </c>
      <c r="AL8744" s="2"/>
      <c r="AM8744" t="s">
        <v>137</v>
      </c>
      <c r="AN8744" t="s">
        <v>137</v>
      </c>
      <c r="AO8744" t="s">
        <v>137</v>
      </c>
      <c r="AP8744" t="s">
        <v>137</v>
      </c>
      <c r="AQ8744" t="s">
        <v>137</v>
      </c>
      <c r="AR8744" t="s">
        <v>137</v>
      </c>
      <c r="AS8744" t="s">
        <v>137</v>
      </c>
      <c r="AT8744" t="s">
        <v>137</v>
      </c>
      <c r="AU8744" t="s">
        <v>137</v>
      </c>
      <c r="AV8744" t="s">
        <v>137</v>
      </c>
      <c r="AW8744" t="s">
        <v>137</v>
      </c>
      <c r="AX8744" t="s">
        <v>137</v>
      </c>
      <c r="AY8744" t="s">
        <v>137</v>
      </c>
      <c r="AZ8744" t="s">
        <v>137</v>
      </c>
      <c r="BA8744" t="s">
        <v>137</v>
      </c>
      <c r="BB8744" t="s">
        <v>137</v>
      </c>
      <c r="BC8744" t="s">
        <v>137</v>
      </c>
      <c r="BD8744" t="s">
        <v>137</v>
      </c>
      <c r="BE8744" t="s">
        <v>137</v>
      </c>
      <c r="BF8744" t="s">
        <v>137</v>
      </c>
      <c r="BG8744" t="s">
        <v>137</v>
      </c>
      <c r="BH8744" t="s">
        <v>137</v>
      </c>
      <c r="BI8744" t="s">
        <v>137</v>
      </c>
      <c r="BJ8744" t="s">
        <v>137</v>
      </c>
      <c r="BK8744" t="s">
        <v>137</v>
      </c>
      <c r="BL8744" t="s">
        <v>137</v>
      </c>
      <c r="BM8744" t="s">
        <v>137</v>
      </c>
      <c r="BN8744" t="s">
        <v>137</v>
      </c>
      <c r="BO8744" t="s">
        <v>137</v>
      </c>
      <c r="BP8744" t="s">
        <v>137</v>
      </c>
      <c r="BQ8744" t="s">
        <v>137</v>
      </c>
      <c r="BR8744" t="s">
        <v>137</v>
      </c>
      <c r="BS8744" t="s">
        <v>137</v>
      </c>
      <c r="BT8744" t="s">
        <v>137</v>
      </c>
      <c r="BU8744" t="s">
        <v>137</v>
      </c>
      <c r="BW8744" t="s">
        <v>137</v>
      </c>
      <c r="BX8744" t="s">
        <v>137</v>
      </c>
      <c r="BY8744" t="s">
        <v>137</v>
      </c>
      <c r="BZ8744" t="s">
        <v>137</v>
      </c>
      <c r="CA8744" t="s">
        <v>137</v>
      </c>
      <c r="CB8744" t="s">
        <v>137</v>
      </c>
      <c r="CC8744" t="s">
        <v>137</v>
      </c>
      <c r="CD8744" t="s">
        <v>137</v>
      </c>
      <c r="CE8744" t="s">
        <v>137</v>
      </c>
      <c r="CF8744" t="s">
        <v>137</v>
      </c>
      <c r="CG8744" t="s">
        <v>137</v>
      </c>
      <c r="CH8744" t="s">
        <v>137</v>
      </c>
      <c r="CI8744" t="s">
        <v>137</v>
      </c>
      <c r="CJ8744" t="s">
        <v>137</v>
      </c>
      <c r="CK8744" t="s">
        <v>137</v>
      </c>
      <c r="CL8744" t="s">
        <v>137</v>
      </c>
      <c r="CM8744" t="s">
        <v>137</v>
      </c>
      <c r="CN8744" t="s">
        <v>137</v>
      </c>
      <c r="CO8744" t="s">
        <v>137</v>
      </c>
      <c r="CP8744" t="s">
        <v>137</v>
      </c>
      <c r="CQ8744" s="1">
        <v>45128.544444444444</v>
      </c>
      <c r="CR8744" s="1">
        <v>45128.544444444444</v>
      </c>
      <c r="CS8744" s="1"/>
      <c r="CT8744" t="s">
        <v>46531</v>
      </c>
      <c r="CU8744" t="s">
        <v>46531</v>
      </c>
      <c r="CV8744" t="s">
        <v>53765</v>
      </c>
      <c r="CW8744" t="s">
        <v>53765</v>
      </c>
      <c r="CX8744" s="3"/>
      <c r="CY8744" s="3"/>
      <c r="CZ8744">
        <v>1</v>
      </c>
      <c r="DA8744" t="s">
        <v>137</v>
      </c>
      <c r="DB8744" t="s">
        <v>137</v>
      </c>
      <c r="DC8744" t="s">
        <v>137</v>
      </c>
      <c r="DD8744" t="s">
        <v>137</v>
      </c>
      <c r="DE8744" t="s">
        <v>137</v>
      </c>
      <c r="DF8744" t="s">
        <v>53766</v>
      </c>
      <c r="DG8744" t="s">
        <v>137</v>
      </c>
      <c r="DH8744" t="s">
        <v>137</v>
      </c>
      <c r="DI8744" t="s">
        <v>137</v>
      </c>
      <c r="DJ8744" t="s">
        <v>137</v>
      </c>
      <c r="DK8744">
        <v>0</v>
      </c>
      <c r="DL8744" t="s">
        <v>209</v>
      </c>
      <c r="DM8744" t="s">
        <v>53767</v>
      </c>
      <c r="DN8744" t="s">
        <v>137</v>
      </c>
      <c r="DO8744" s="1">
        <v>45128.544444444444</v>
      </c>
      <c r="DP8744" s="1"/>
      <c r="DQ8744" t="s">
        <v>52452</v>
      </c>
      <c r="DR8744" t="s">
        <v>52453</v>
      </c>
      <c r="DS8744" t="s">
        <v>52454</v>
      </c>
      <c r="DT8744" t="s">
        <v>137</v>
      </c>
      <c r="DU8744" t="s">
        <v>137</v>
      </c>
      <c r="DV8744" t="s">
        <v>137</v>
      </c>
      <c r="DW8744" t="s">
        <v>137</v>
      </c>
      <c r="DX8744" t="s">
        <v>137</v>
      </c>
      <c r="DY8744" t="s">
        <v>137</v>
      </c>
      <c r="DZ8744" t="s">
        <v>168</v>
      </c>
      <c r="EA8744" t="b">
        <v>0</v>
      </c>
      <c r="EB8744" t="s">
        <v>137</v>
      </c>
    </row>
    <row r="8745" spans="1:132" x14ac:dyDescent="0.25">
      <c r="A8745">
        <v>115382763</v>
      </c>
      <c r="B8745">
        <v>3291</v>
      </c>
      <c r="C8745" t="s">
        <v>192</v>
      </c>
      <c r="D8745" t="s">
        <v>53768</v>
      </c>
      <c r="E8745" t="s">
        <v>134</v>
      </c>
      <c r="F8745" t="s">
        <v>532</v>
      </c>
      <c r="G8745" t="s">
        <v>163</v>
      </c>
      <c r="H8745" t="s">
        <v>767</v>
      </c>
      <c r="I8745" t="s">
        <v>53769</v>
      </c>
      <c r="J8745" t="s">
        <v>52452</v>
      </c>
      <c r="K8745" t="s">
        <v>52453</v>
      </c>
      <c r="L8745" t="s">
        <v>52454</v>
      </c>
      <c r="M8745" t="s">
        <v>137</v>
      </c>
      <c r="N8745" t="s">
        <v>52623</v>
      </c>
      <c r="O8745" t="s">
        <v>52623</v>
      </c>
      <c r="P8745" s="1"/>
      <c r="Q8745" s="1">
        <v>45128.417361111111</v>
      </c>
      <c r="R8745" s="1">
        <v>45128.417361111111</v>
      </c>
      <c r="S8745" s="1">
        <v>45128.417361111111</v>
      </c>
      <c r="T8745" s="1">
        <v>45128.417361111111</v>
      </c>
      <c r="U8745" t="s">
        <v>42274</v>
      </c>
      <c r="V8745" t="s">
        <v>137</v>
      </c>
      <c r="W8745" t="s">
        <v>137</v>
      </c>
      <c r="X8745" t="s">
        <v>176</v>
      </c>
      <c r="Y8745" t="s">
        <v>199</v>
      </c>
      <c r="Z8745" t="s">
        <v>137</v>
      </c>
      <c r="AA8745" t="s">
        <v>137</v>
      </c>
      <c r="AB8745" t="s">
        <v>137</v>
      </c>
      <c r="AC8745" t="s">
        <v>137</v>
      </c>
      <c r="AD8745" s="2"/>
      <c r="AE8745" t="s">
        <v>137</v>
      </c>
      <c r="AF8745" t="s">
        <v>137</v>
      </c>
      <c r="AG8745" t="s">
        <v>137</v>
      </c>
      <c r="AH8745" t="s">
        <v>137</v>
      </c>
      <c r="AI8745" t="s">
        <v>137</v>
      </c>
      <c r="AJ8745" t="s">
        <v>137</v>
      </c>
      <c r="AK8745" t="s">
        <v>137</v>
      </c>
      <c r="AL8745" s="2"/>
      <c r="AM8745" t="s">
        <v>137</v>
      </c>
      <c r="AN8745" t="s">
        <v>137</v>
      </c>
      <c r="AO8745" t="s">
        <v>137</v>
      </c>
      <c r="AP8745" t="s">
        <v>137</v>
      </c>
      <c r="AQ8745" t="s">
        <v>137</v>
      </c>
      <c r="AR8745" t="s">
        <v>137</v>
      </c>
      <c r="AS8745" t="s">
        <v>137</v>
      </c>
      <c r="AT8745" t="s">
        <v>137</v>
      </c>
      <c r="AU8745" t="s">
        <v>137</v>
      </c>
      <c r="AV8745" t="s">
        <v>137</v>
      </c>
      <c r="AW8745" t="s">
        <v>137</v>
      </c>
      <c r="AX8745" t="s">
        <v>137</v>
      </c>
      <c r="AY8745" t="s">
        <v>137</v>
      </c>
      <c r="AZ8745" t="s">
        <v>137</v>
      </c>
      <c r="BA8745" t="s">
        <v>137</v>
      </c>
      <c r="BB8745" t="s">
        <v>137</v>
      </c>
      <c r="BC8745" t="s">
        <v>137</v>
      </c>
      <c r="BD8745" t="s">
        <v>137</v>
      </c>
      <c r="BE8745" t="s">
        <v>137</v>
      </c>
      <c r="BF8745" t="s">
        <v>137</v>
      </c>
      <c r="BG8745" t="s">
        <v>137</v>
      </c>
      <c r="BH8745" t="s">
        <v>137</v>
      </c>
      <c r="BI8745" t="s">
        <v>137</v>
      </c>
      <c r="BJ8745" t="s">
        <v>137</v>
      </c>
      <c r="BK8745" t="s">
        <v>137</v>
      </c>
      <c r="BL8745" t="s">
        <v>137</v>
      </c>
      <c r="BM8745" t="s">
        <v>137</v>
      </c>
      <c r="BN8745" t="s">
        <v>137</v>
      </c>
      <c r="BO8745" t="s">
        <v>137</v>
      </c>
      <c r="BP8745" t="s">
        <v>137</v>
      </c>
      <c r="BQ8745" t="s">
        <v>137</v>
      </c>
      <c r="BR8745" t="s">
        <v>137</v>
      </c>
      <c r="BS8745" t="s">
        <v>137</v>
      </c>
      <c r="BT8745" t="s">
        <v>471</v>
      </c>
      <c r="BU8745" t="s">
        <v>771</v>
      </c>
      <c r="BW8745" t="s">
        <v>137</v>
      </c>
      <c r="BX8745" t="s">
        <v>137</v>
      </c>
      <c r="BY8745" t="s">
        <v>137</v>
      </c>
      <c r="BZ8745" t="s">
        <v>137</v>
      </c>
      <c r="CA8745" t="s">
        <v>137</v>
      </c>
      <c r="CB8745" t="s">
        <v>137</v>
      </c>
      <c r="CC8745" t="s">
        <v>137</v>
      </c>
      <c r="CD8745" t="s">
        <v>137</v>
      </c>
      <c r="CE8745" t="s">
        <v>137</v>
      </c>
      <c r="CF8745" t="s">
        <v>137</v>
      </c>
      <c r="CG8745" t="s">
        <v>137</v>
      </c>
      <c r="CH8745" t="s">
        <v>137</v>
      </c>
      <c r="CI8745" t="s">
        <v>137</v>
      </c>
      <c r="CJ8745" t="s">
        <v>137</v>
      </c>
      <c r="CK8745" t="s">
        <v>137</v>
      </c>
      <c r="CL8745" t="s">
        <v>137</v>
      </c>
      <c r="CM8745" t="s">
        <v>137</v>
      </c>
      <c r="CN8745" t="s">
        <v>137</v>
      </c>
      <c r="CO8745" t="s">
        <v>137</v>
      </c>
      <c r="CP8745" t="s">
        <v>137</v>
      </c>
      <c r="CQ8745" s="1">
        <v>45128.417361111111</v>
      </c>
      <c r="CR8745" s="1">
        <v>45128.417361111111</v>
      </c>
      <c r="CS8745" s="1"/>
      <c r="CT8745" t="s">
        <v>14869</v>
      </c>
      <c r="CU8745" t="s">
        <v>14869</v>
      </c>
      <c r="CV8745" t="s">
        <v>39789</v>
      </c>
      <c r="CW8745" t="s">
        <v>39789</v>
      </c>
      <c r="CX8745" s="3"/>
      <c r="CY8745" s="3"/>
      <c r="DA8745" t="s">
        <v>137</v>
      </c>
      <c r="DB8745" t="s">
        <v>137</v>
      </c>
      <c r="DC8745" t="s">
        <v>137</v>
      </c>
      <c r="DD8745" t="s">
        <v>137</v>
      </c>
      <c r="DE8745" t="s">
        <v>137</v>
      </c>
      <c r="DF8745" t="s">
        <v>53770</v>
      </c>
      <c r="DG8745" t="s">
        <v>137</v>
      </c>
      <c r="DH8745" t="s">
        <v>137</v>
      </c>
      <c r="DI8745" t="s">
        <v>137</v>
      </c>
      <c r="DJ8745" t="s">
        <v>137</v>
      </c>
      <c r="DK8745">
        <v>0</v>
      </c>
      <c r="DL8745" t="s">
        <v>209</v>
      </c>
      <c r="DM8745" t="s">
        <v>53771</v>
      </c>
      <c r="DN8745" t="s">
        <v>137</v>
      </c>
      <c r="DO8745" s="1">
        <v>45128.417361111111</v>
      </c>
      <c r="DP8745" s="1"/>
      <c r="DQ8745" t="s">
        <v>52452</v>
      </c>
      <c r="DR8745" t="s">
        <v>52453</v>
      </c>
      <c r="DS8745" t="s">
        <v>52454</v>
      </c>
      <c r="DT8745" t="s">
        <v>137</v>
      </c>
      <c r="DU8745" t="s">
        <v>137</v>
      </c>
      <c r="DV8745" t="s">
        <v>137</v>
      </c>
      <c r="DW8745" t="s">
        <v>137</v>
      </c>
      <c r="DX8745" t="s">
        <v>137</v>
      </c>
      <c r="DY8745" t="s">
        <v>137</v>
      </c>
      <c r="DZ8745" t="s">
        <v>168</v>
      </c>
      <c r="EA8745" t="b">
        <v>0</v>
      </c>
      <c r="EB8745" t="s">
        <v>137</v>
      </c>
    </row>
    <row r="8746" spans="1:132" x14ac:dyDescent="0.25">
      <c r="A8746">
        <v>115382271</v>
      </c>
      <c r="B8746">
        <v>3290</v>
      </c>
      <c r="C8746" t="s">
        <v>192</v>
      </c>
      <c r="D8746" t="s">
        <v>133</v>
      </c>
      <c r="E8746" t="s">
        <v>134</v>
      </c>
      <c r="F8746" t="s">
        <v>135</v>
      </c>
      <c r="G8746" t="s">
        <v>136</v>
      </c>
      <c r="H8746" t="s">
        <v>137</v>
      </c>
      <c r="I8746" t="s">
        <v>138</v>
      </c>
      <c r="J8746" t="s">
        <v>31708</v>
      </c>
      <c r="K8746" t="s">
        <v>31709</v>
      </c>
      <c r="L8746" t="s">
        <v>31710</v>
      </c>
      <c r="M8746" t="s">
        <v>137</v>
      </c>
      <c r="N8746" t="s">
        <v>1137</v>
      </c>
      <c r="O8746" t="s">
        <v>1137</v>
      </c>
      <c r="P8746" s="1">
        <v>45128</v>
      </c>
      <c r="Q8746" s="1">
        <v>45128.413888888892</v>
      </c>
      <c r="R8746" s="1">
        <v>45128.413888888892</v>
      </c>
      <c r="S8746" s="1">
        <v>45134.546527777777</v>
      </c>
      <c r="T8746" s="1">
        <v>45134.546527777777</v>
      </c>
      <c r="U8746" t="s">
        <v>24989</v>
      </c>
      <c r="V8746" t="s">
        <v>137</v>
      </c>
      <c r="W8746" t="s">
        <v>137</v>
      </c>
      <c r="X8746" t="s">
        <v>231</v>
      </c>
      <c r="Y8746" t="s">
        <v>232</v>
      </c>
      <c r="Z8746" t="s">
        <v>137</v>
      </c>
      <c r="AA8746" t="s">
        <v>137</v>
      </c>
      <c r="AB8746" t="s">
        <v>137</v>
      </c>
      <c r="AC8746" t="s">
        <v>137</v>
      </c>
      <c r="AD8746" s="2"/>
      <c r="AE8746" t="s">
        <v>137</v>
      </c>
      <c r="AF8746" t="s">
        <v>137</v>
      </c>
      <c r="AG8746" t="s">
        <v>137</v>
      </c>
      <c r="AH8746" t="s">
        <v>137</v>
      </c>
      <c r="AI8746" t="s">
        <v>137</v>
      </c>
      <c r="AJ8746" t="s">
        <v>137</v>
      </c>
      <c r="AK8746" t="s">
        <v>137</v>
      </c>
      <c r="AL8746" s="2"/>
      <c r="AM8746" t="s">
        <v>137</v>
      </c>
      <c r="AN8746" t="s">
        <v>137</v>
      </c>
      <c r="AO8746" t="s">
        <v>137</v>
      </c>
      <c r="AP8746" t="s">
        <v>137</v>
      </c>
      <c r="AQ8746" t="s">
        <v>137</v>
      </c>
      <c r="AR8746" t="s">
        <v>137</v>
      </c>
      <c r="AS8746" t="s">
        <v>137</v>
      </c>
      <c r="AT8746" t="s">
        <v>137</v>
      </c>
      <c r="AU8746" t="s">
        <v>137</v>
      </c>
      <c r="AV8746" t="s">
        <v>137</v>
      </c>
      <c r="AW8746" t="s">
        <v>137</v>
      </c>
      <c r="AX8746" t="s">
        <v>137</v>
      </c>
      <c r="AY8746" t="s">
        <v>137</v>
      </c>
      <c r="AZ8746" t="s">
        <v>137</v>
      </c>
      <c r="BA8746" t="s">
        <v>137</v>
      </c>
      <c r="BB8746" t="s">
        <v>137</v>
      </c>
      <c r="BC8746" t="s">
        <v>137</v>
      </c>
      <c r="BD8746" t="s">
        <v>137</v>
      </c>
      <c r="BE8746" t="s">
        <v>137</v>
      </c>
      <c r="BF8746" t="s">
        <v>137</v>
      </c>
      <c r="BG8746" t="s">
        <v>137</v>
      </c>
      <c r="BH8746" t="s">
        <v>137</v>
      </c>
      <c r="BI8746" t="s">
        <v>137</v>
      </c>
      <c r="BJ8746" t="s">
        <v>137</v>
      </c>
      <c r="BK8746" t="s">
        <v>137</v>
      </c>
      <c r="BL8746" t="s">
        <v>137</v>
      </c>
      <c r="BM8746" t="s">
        <v>137</v>
      </c>
      <c r="BN8746" t="s">
        <v>137</v>
      </c>
      <c r="BO8746" t="s">
        <v>137</v>
      </c>
      <c r="BP8746" t="s">
        <v>53772</v>
      </c>
      <c r="BQ8746" t="s">
        <v>137</v>
      </c>
      <c r="BR8746" t="s">
        <v>137</v>
      </c>
      <c r="BS8746" t="s">
        <v>137</v>
      </c>
      <c r="BT8746" t="s">
        <v>137</v>
      </c>
      <c r="BU8746" t="s">
        <v>137</v>
      </c>
      <c r="BW8746" t="s">
        <v>137</v>
      </c>
      <c r="BX8746" t="s">
        <v>137</v>
      </c>
      <c r="BY8746" t="s">
        <v>137</v>
      </c>
      <c r="BZ8746" t="s">
        <v>137</v>
      </c>
      <c r="CA8746" t="s">
        <v>137</v>
      </c>
      <c r="CB8746" t="s">
        <v>137</v>
      </c>
      <c r="CC8746" t="s">
        <v>137</v>
      </c>
      <c r="CD8746" t="s">
        <v>137</v>
      </c>
      <c r="CE8746" t="s">
        <v>137</v>
      </c>
      <c r="CF8746" t="s">
        <v>137</v>
      </c>
      <c r="CG8746" t="s">
        <v>137</v>
      </c>
      <c r="CH8746" t="s">
        <v>137</v>
      </c>
      <c r="CI8746" t="s">
        <v>137</v>
      </c>
      <c r="CJ8746" t="s">
        <v>137</v>
      </c>
      <c r="CK8746" t="s">
        <v>137</v>
      </c>
      <c r="CL8746" t="s">
        <v>137</v>
      </c>
      <c r="CM8746" t="s">
        <v>137</v>
      </c>
      <c r="CN8746" t="s">
        <v>137</v>
      </c>
      <c r="CO8746" t="s">
        <v>137</v>
      </c>
      <c r="CP8746" t="s">
        <v>137</v>
      </c>
      <c r="CQ8746" s="1">
        <v>45134.546527777777</v>
      </c>
      <c r="CR8746" s="1">
        <v>45134.546527777777</v>
      </c>
      <c r="CS8746" s="1"/>
      <c r="CT8746" t="s">
        <v>53773</v>
      </c>
      <c r="CU8746" t="s">
        <v>53774</v>
      </c>
      <c r="CV8746" t="s">
        <v>53775</v>
      </c>
      <c r="CW8746" t="s">
        <v>53776</v>
      </c>
      <c r="CX8746" s="3"/>
      <c r="CY8746" s="3"/>
      <c r="CZ8746">
        <v>1</v>
      </c>
      <c r="DA8746" t="s">
        <v>53777</v>
      </c>
      <c r="DB8746" t="s">
        <v>137</v>
      </c>
      <c r="DC8746" t="s">
        <v>137</v>
      </c>
      <c r="DD8746" t="s">
        <v>137</v>
      </c>
      <c r="DE8746" t="s">
        <v>137</v>
      </c>
      <c r="DF8746" t="s">
        <v>53778</v>
      </c>
      <c r="DG8746" t="s">
        <v>137</v>
      </c>
      <c r="DH8746" t="s">
        <v>137</v>
      </c>
      <c r="DI8746" t="s">
        <v>137</v>
      </c>
      <c r="DJ8746" t="s">
        <v>137</v>
      </c>
      <c r="DK8746">
        <v>0</v>
      </c>
      <c r="DL8746" t="s">
        <v>209</v>
      </c>
      <c r="DM8746" t="s">
        <v>137</v>
      </c>
      <c r="DN8746" t="s">
        <v>137</v>
      </c>
      <c r="DO8746" s="1">
        <v>45134.546527777777</v>
      </c>
      <c r="DP8746" s="1"/>
      <c r="DQ8746" t="s">
        <v>31708</v>
      </c>
      <c r="DR8746" t="s">
        <v>31709</v>
      </c>
      <c r="DS8746" t="s">
        <v>31710</v>
      </c>
      <c r="DT8746" t="s">
        <v>53779</v>
      </c>
      <c r="DU8746" t="s">
        <v>137</v>
      </c>
      <c r="DV8746" t="s">
        <v>137</v>
      </c>
      <c r="DW8746" t="s">
        <v>137</v>
      </c>
      <c r="DX8746" t="s">
        <v>53780</v>
      </c>
      <c r="DY8746" t="s">
        <v>137</v>
      </c>
      <c r="DZ8746" t="s">
        <v>148</v>
      </c>
      <c r="EA8746" t="b">
        <v>0</v>
      </c>
      <c r="EB8746" t="s">
        <v>137</v>
      </c>
    </row>
    <row r="8747" spans="1:132" x14ac:dyDescent="0.25">
      <c r="A8747">
        <v>115380998</v>
      </c>
      <c r="B8747">
        <v>3289</v>
      </c>
      <c r="C8747" t="s">
        <v>192</v>
      </c>
      <c r="D8747" t="s">
        <v>133</v>
      </c>
      <c r="E8747" t="s">
        <v>134</v>
      </c>
      <c r="F8747" t="s">
        <v>135</v>
      </c>
      <c r="G8747" t="s">
        <v>136</v>
      </c>
      <c r="H8747" t="s">
        <v>137</v>
      </c>
      <c r="I8747" t="s">
        <v>138</v>
      </c>
      <c r="J8747" t="s">
        <v>53781</v>
      </c>
      <c r="K8747" t="s">
        <v>53782</v>
      </c>
      <c r="L8747" t="s">
        <v>53783</v>
      </c>
      <c r="M8747" t="s">
        <v>137</v>
      </c>
      <c r="N8747" t="s">
        <v>1137</v>
      </c>
      <c r="O8747" t="s">
        <v>1137</v>
      </c>
      <c r="P8747" s="1">
        <v>45126</v>
      </c>
      <c r="Q8747" s="1">
        <v>45128.404166666667</v>
      </c>
      <c r="R8747" s="1">
        <v>45128.404166666667</v>
      </c>
      <c r="S8747" s="1">
        <v>45141.386111111111</v>
      </c>
      <c r="T8747" s="1">
        <v>45141.386111111111</v>
      </c>
      <c r="U8747" t="s">
        <v>734</v>
      </c>
      <c r="V8747" t="s">
        <v>137</v>
      </c>
      <c r="W8747" t="s">
        <v>137</v>
      </c>
      <c r="X8747" t="s">
        <v>231</v>
      </c>
      <c r="Y8747" t="s">
        <v>713</v>
      </c>
      <c r="Z8747" t="s">
        <v>137</v>
      </c>
      <c r="AA8747" t="s">
        <v>137</v>
      </c>
      <c r="AB8747" t="s">
        <v>137</v>
      </c>
      <c r="AC8747" t="s">
        <v>137</v>
      </c>
      <c r="AD8747" s="2"/>
      <c r="AE8747" t="s">
        <v>137</v>
      </c>
      <c r="AF8747" t="s">
        <v>137</v>
      </c>
      <c r="AG8747" t="s">
        <v>137</v>
      </c>
      <c r="AH8747" t="s">
        <v>137</v>
      </c>
      <c r="AI8747" t="s">
        <v>137</v>
      </c>
      <c r="AJ8747" t="s">
        <v>137</v>
      </c>
      <c r="AK8747" t="s">
        <v>137</v>
      </c>
      <c r="AL8747" s="2"/>
      <c r="AM8747" t="s">
        <v>137</v>
      </c>
      <c r="AN8747" t="s">
        <v>137</v>
      </c>
      <c r="AO8747" t="s">
        <v>137</v>
      </c>
      <c r="AP8747" t="s">
        <v>137</v>
      </c>
      <c r="AQ8747" t="s">
        <v>137</v>
      </c>
      <c r="AR8747" t="s">
        <v>137</v>
      </c>
      <c r="AS8747" t="s">
        <v>137</v>
      </c>
      <c r="AT8747" t="s">
        <v>137</v>
      </c>
      <c r="AU8747" t="s">
        <v>137</v>
      </c>
      <c r="AV8747" t="s">
        <v>137</v>
      </c>
      <c r="AW8747" t="s">
        <v>137</v>
      </c>
      <c r="AX8747" t="s">
        <v>137</v>
      </c>
      <c r="AY8747" t="s">
        <v>137</v>
      </c>
      <c r="AZ8747" t="s">
        <v>137</v>
      </c>
      <c r="BA8747" t="s">
        <v>137</v>
      </c>
      <c r="BB8747" t="s">
        <v>137</v>
      </c>
      <c r="BC8747" t="s">
        <v>137</v>
      </c>
      <c r="BD8747" t="s">
        <v>137</v>
      </c>
      <c r="BE8747" t="s">
        <v>137</v>
      </c>
      <c r="BF8747" t="s">
        <v>137</v>
      </c>
      <c r="BG8747" t="s">
        <v>137</v>
      </c>
      <c r="BH8747" t="s">
        <v>137</v>
      </c>
      <c r="BI8747" t="s">
        <v>137</v>
      </c>
      <c r="BJ8747" t="s">
        <v>137</v>
      </c>
      <c r="BK8747" t="s">
        <v>137</v>
      </c>
      <c r="BL8747" t="s">
        <v>137</v>
      </c>
      <c r="BM8747" t="s">
        <v>137</v>
      </c>
      <c r="BN8747" t="s">
        <v>137</v>
      </c>
      <c r="BO8747" t="s">
        <v>137</v>
      </c>
      <c r="BP8747" t="s">
        <v>53784</v>
      </c>
      <c r="BQ8747" t="s">
        <v>137</v>
      </c>
      <c r="BR8747" t="s">
        <v>137</v>
      </c>
      <c r="BS8747" t="s">
        <v>137</v>
      </c>
      <c r="BT8747" t="s">
        <v>137</v>
      </c>
      <c r="BU8747" t="s">
        <v>137</v>
      </c>
      <c r="BW8747" t="s">
        <v>137</v>
      </c>
      <c r="BX8747" t="s">
        <v>137</v>
      </c>
      <c r="BY8747" t="s">
        <v>137</v>
      </c>
      <c r="BZ8747" t="s">
        <v>137</v>
      </c>
      <c r="CA8747" t="s">
        <v>137</v>
      </c>
      <c r="CB8747" t="s">
        <v>137</v>
      </c>
      <c r="CC8747" t="s">
        <v>137</v>
      </c>
      <c r="CD8747" t="s">
        <v>137</v>
      </c>
      <c r="CE8747" t="s">
        <v>137</v>
      </c>
      <c r="CF8747" t="s">
        <v>137</v>
      </c>
      <c r="CG8747" t="s">
        <v>137</v>
      </c>
      <c r="CH8747" t="s">
        <v>137</v>
      </c>
      <c r="CI8747" t="s">
        <v>137</v>
      </c>
      <c r="CJ8747" t="s">
        <v>137</v>
      </c>
      <c r="CK8747" t="s">
        <v>137</v>
      </c>
      <c r="CL8747" t="s">
        <v>137</v>
      </c>
      <c r="CM8747" t="s">
        <v>137</v>
      </c>
      <c r="CN8747" t="s">
        <v>137</v>
      </c>
      <c r="CO8747" t="s">
        <v>137</v>
      </c>
      <c r="CP8747" t="s">
        <v>137</v>
      </c>
      <c r="CQ8747" s="1">
        <v>45141.386111111111</v>
      </c>
      <c r="CR8747" s="1">
        <v>45141.386111111111</v>
      </c>
      <c r="CS8747" s="1"/>
      <c r="CT8747" t="s">
        <v>53785</v>
      </c>
      <c r="CU8747" t="s">
        <v>53786</v>
      </c>
      <c r="CV8747" t="s">
        <v>53787</v>
      </c>
      <c r="CW8747" t="s">
        <v>53788</v>
      </c>
      <c r="CX8747" s="3"/>
      <c r="CY8747" s="3"/>
      <c r="CZ8747">
        <v>3</v>
      </c>
      <c r="DA8747" t="s">
        <v>53789</v>
      </c>
      <c r="DB8747" t="s">
        <v>137</v>
      </c>
      <c r="DC8747" t="s">
        <v>137</v>
      </c>
      <c r="DD8747" t="s">
        <v>137</v>
      </c>
      <c r="DE8747" t="s">
        <v>137</v>
      </c>
      <c r="DF8747" t="s">
        <v>53790</v>
      </c>
      <c r="DG8747" t="s">
        <v>900</v>
      </c>
      <c r="DH8747" t="s">
        <v>1199</v>
      </c>
      <c r="DI8747" t="s">
        <v>137</v>
      </c>
      <c r="DJ8747" t="s">
        <v>137</v>
      </c>
      <c r="DK8747">
        <v>0</v>
      </c>
      <c r="DL8747" t="s">
        <v>209</v>
      </c>
      <c r="DM8747" t="s">
        <v>53791</v>
      </c>
      <c r="DN8747" t="s">
        <v>137</v>
      </c>
      <c r="DO8747" s="1">
        <v>45141.386111111111</v>
      </c>
      <c r="DP8747" s="1"/>
      <c r="DQ8747" t="s">
        <v>53781</v>
      </c>
      <c r="DR8747" t="s">
        <v>53782</v>
      </c>
      <c r="DS8747" t="s">
        <v>53783</v>
      </c>
      <c r="DT8747" t="s">
        <v>137</v>
      </c>
      <c r="DU8747" t="s">
        <v>137</v>
      </c>
      <c r="DV8747" t="s">
        <v>137</v>
      </c>
      <c r="DW8747" t="s">
        <v>137</v>
      </c>
      <c r="DX8747" t="s">
        <v>53792</v>
      </c>
      <c r="DY8747" t="s">
        <v>137</v>
      </c>
      <c r="DZ8747" t="s">
        <v>148</v>
      </c>
      <c r="EA8747" t="b">
        <v>0</v>
      </c>
      <c r="EB8747" t="s">
        <v>137</v>
      </c>
    </row>
    <row r="8748" spans="1:132" x14ac:dyDescent="0.25">
      <c r="A8748">
        <v>115380249</v>
      </c>
      <c r="B8748">
        <v>3288</v>
      </c>
      <c r="C8748" t="s">
        <v>192</v>
      </c>
      <c r="D8748" t="s">
        <v>133</v>
      </c>
      <c r="E8748" t="s">
        <v>134</v>
      </c>
      <c r="F8748" t="s">
        <v>135</v>
      </c>
      <c r="G8748" t="s">
        <v>136</v>
      </c>
      <c r="H8748" t="s">
        <v>137</v>
      </c>
      <c r="I8748" t="s">
        <v>138</v>
      </c>
      <c r="J8748" t="s">
        <v>31708</v>
      </c>
      <c r="K8748" t="s">
        <v>31709</v>
      </c>
      <c r="L8748" t="s">
        <v>31710</v>
      </c>
      <c r="M8748" t="s">
        <v>137</v>
      </c>
      <c r="N8748" t="s">
        <v>1137</v>
      </c>
      <c r="O8748" t="s">
        <v>1137</v>
      </c>
      <c r="P8748" s="1">
        <v>45110</v>
      </c>
      <c r="Q8748" s="1">
        <v>45128.397916666669</v>
      </c>
      <c r="R8748" s="1">
        <v>45128.397916666669</v>
      </c>
      <c r="S8748" s="1">
        <v>45138.691666666666</v>
      </c>
      <c r="T8748" s="1">
        <v>45138.691666666666</v>
      </c>
      <c r="U8748" t="s">
        <v>36625</v>
      </c>
      <c r="V8748" t="s">
        <v>137</v>
      </c>
      <c r="W8748" t="s">
        <v>137</v>
      </c>
      <c r="X8748" t="s">
        <v>231</v>
      </c>
      <c r="Y8748" t="s">
        <v>440</v>
      </c>
      <c r="Z8748" t="s">
        <v>137</v>
      </c>
      <c r="AA8748" t="s">
        <v>137</v>
      </c>
      <c r="AB8748" t="s">
        <v>137</v>
      </c>
      <c r="AC8748" t="s">
        <v>137</v>
      </c>
      <c r="AD8748" s="2"/>
      <c r="AE8748" t="s">
        <v>137</v>
      </c>
      <c r="AF8748" t="s">
        <v>137</v>
      </c>
      <c r="AG8748" t="s">
        <v>137</v>
      </c>
      <c r="AH8748" t="s">
        <v>137</v>
      </c>
      <c r="AI8748" t="s">
        <v>137</v>
      </c>
      <c r="AJ8748" t="s">
        <v>137</v>
      </c>
      <c r="AK8748" t="s">
        <v>137</v>
      </c>
      <c r="AL8748" s="2"/>
      <c r="AM8748" t="s">
        <v>137</v>
      </c>
      <c r="AN8748" t="s">
        <v>137</v>
      </c>
      <c r="AO8748" t="s">
        <v>137</v>
      </c>
      <c r="AP8748" t="s">
        <v>137</v>
      </c>
      <c r="AQ8748" t="s">
        <v>137</v>
      </c>
      <c r="AR8748" t="s">
        <v>137</v>
      </c>
      <c r="AS8748" t="s">
        <v>137</v>
      </c>
      <c r="AT8748" t="s">
        <v>137</v>
      </c>
      <c r="AU8748" t="s">
        <v>137</v>
      </c>
      <c r="AV8748" t="s">
        <v>137</v>
      </c>
      <c r="AW8748" t="s">
        <v>137</v>
      </c>
      <c r="AX8748" t="s">
        <v>137</v>
      </c>
      <c r="AY8748" t="s">
        <v>137</v>
      </c>
      <c r="AZ8748" t="s">
        <v>137</v>
      </c>
      <c r="BA8748" t="s">
        <v>137</v>
      </c>
      <c r="BB8748" t="s">
        <v>137</v>
      </c>
      <c r="BC8748" t="s">
        <v>137</v>
      </c>
      <c r="BD8748" t="s">
        <v>137</v>
      </c>
      <c r="BE8748" t="s">
        <v>137</v>
      </c>
      <c r="BF8748" t="s">
        <v>137</v>
      </c>
      <c r="BG8748" t="s">
        <v>137</v>
      </c>
      <c r="BH8748" t="s">
        <v>137</v>
      </c>
      <c r="BI8748" t="s">
        <v>137</v>
      </c>
      <c r="BJ8748" t="s">
        <v>137</v>
      </c>
      <c r="BK8748" t="s">
        <v>137</v>
      </c>
      <c r="BL8748" t="s">
        <v>137</v>
      </c>
      <c r="BM8748" t="s">
        <v>137</v>
      </c>
      <c r="BN8748" t="s">
        <v>137</v>
      </c>
      <c r="BO8748" t="s">
        <v>137</v>
      </c>
      <c r="BP8748" t="s">
        <v>53793</v>
      </c>
      <c r="BQ8748" t="s">
        <v>137</v>
      </c>
      <c r="BR8748" t="s">
        <v>137</v>
      </c>
      <c r="BS8748" t="s">
        <v>137</v>
      </c>
      <c r="BT8748" t="s">
        <v>137</v>
      </c>
      <c r="BU8748" t="s">
        <v>137</v>
      </c>
      <c r="BW8748" t="s">
        <v>137</v>
      </c>
      <c r="BX8748" t="s">
        <v>137</v>
      </c>
      <c r="BY8748" t="s">
        <v>137</v>
      </c>
      <c r="BZ8748" t="s">
        <v>137</v>
      </c>
      <c r="CA8748" t="s">
        <v>137</v>
      </c>
      <c r="CB8748" t="s">
        <v>137</v>
      </c>
      <c r="CC8748" t="s">
        <v>137</v>
      </c>
      <c r="CD8748" t="s">
        <v>137</v>
      </c>
      <c r="CE8748" t="s">
        <v>137</v>
      </c>
      <c r="CF8748" t="s">
        <v>137</v>
      </c>
      <c r="CG8748" t="s">
        <v>137</v>
      </c>
      <c r="CH8748" t="s">
        <v>137</v>
      </c>
      <c r="CI8748" t="s">
        <v>137</v>
      </c>
      <c r="CJ8748" t="s">
        <v>137</v>
      </c>
      <c r="CK8748" t="s">
        <v>137</v>
      </c>
      <c r="CL8748" t="s">
        <v>137</v>
      </c>
      <c r="CM8748" t="s">
        <v>137</v>
      </c>
      <c r="CN8748" t="s">
        <v>137</v>
      </c>
      <c r="CO8748" t="s">
        <v>137</v>
      </c>
      <c r="CP8748" t="s">
        <v>137</v>
      </c>
      <c r="CQ8748" s="1">
        <v>45138.691666666666</v>
      </c>
      <c r="CR8748" s="1">
        <v>45138.691666666666</v>
      </c>
      <c r="CS8748" s="1"/>
      <c r="CT8748" t="s">
        <v>53794</v>
      </c>
      <c r="CU8748" t="s">
        <v>53795</v>
      </c>
      <c r="CV8748" t="s">
        <v>53796</v>
      </c>
      <c r="CW8748" t="s">
        <v>53797</v>
      </c>
      <c r="CX8748" s="3"/>
      <c r="CY8748" s="3"/>
      <c r="CZ8748">
        <v>1</v>
      </c>
      <c r="DA8748" t="s">
        <v>53798</v>
      </c>
      <c r="DB8748" t="s">
        <v>137</v>
      </c>
      <c r="DC8748" t="s">
        <v>137</v>
      </c>
      <c r="DD8748" t="s">
        <v>137</v>
      </c>
      <c r="DE8748" t="s">
        <v>137</v>
      </c>
      <c r="DF8748" t="s">
        <v>53799</v>
      </c>
      <c r="DG8748" t="s">
        <v>137</v>
      </c>
      <c r="DH8748" t="s">
        <v>137</v>
      </c>
      <c r="DI8748" t="s">
        <v>137</v>
      </c>
      <c r="DJ8748" t="s">
        <v>137</v>
      </c>
      <c r="DK8748">
        <v>0</v>
      </c>
      <c r="DL8748" t="s">
        <v>209</v>
      </c>
      <c r="DM8748" t="s">
        <v>53800</v>
      </c>
      <c r="DN8748" t="s">
        <v>137</v>
      </c>
      <c r="DO8748" s="1">
        <v>45138.691666666666</v>
      </c>
      <c r="DP8748" s="1"/>
      <c r="DQ8748" t="s">
        <v>31708</v>
      </c>
      <c r="DR8748" t="s">
        <v>31709</v>
      </c>
      <c r="DS8748" t="s">
        <v>31710</v>
      </c>
      <c r="DT8748" t="s">
        <v>137</v>
      </c>
      <c r="DU8748" t="s">
        <v>137</v>
      </c>
      <c r="DV8748" t="s">
        <v>137</v>
      </c>
      <c r="DW8748" t="s">
        <v>137</v>
      </c>
      <c r="DX8748" t="s">
        <v>53801</v>
      </c>
      <c r="DY8748" t="s">
        <v>137</v>
      </c>
      <c r="DZ8748" t="s">
        <v>148</v>
      </c>
      <c r="EA8748" t="b">
        <v>0</v>
      </c>
      <c r="EB8748" t="s">
        <v>137</v>
      </c>
    </row>
    <row r="8749" spans="1:132" x14ac:dyDescent="0.25">
      <c r="A8749">
        <v>115379880</v>
      </c>
      <c r="B8749">
        <v>3287</v>
      </c>
      <c r="C8749" t="s">
        <v>192</v>
      </c>
      <c r="D8749" t="s">
        <v>133</v>
      </c>
      <c r="E8749" t="s">
        <v>134</v>
      </c>
      <c r="F8749" t="s">
        <v>135</v>
      </c>
      <c r="G8749" t="s">
        <v>136</v>
      </c>
      <c r="H8749" t="s">
        <v>137</v>
      </c>
      <c r="I8749" t="s">
        <v>138</v>
      </c>
      <c r="J8749" t="s">
        <v>557</v>
      </c>
      <c r="K8749" t="s">
        <v>558</v>
      </c>
      <c r="L8749" t="s">
        <v>559</v>
      </c>
      <c r="M8749" t="s">
        <v>137</v>
      </c>
      <c r="N8749" t="s">
        <v>1137</v>
      </c>
      <c r="O8749" t="s">
        <v>1137</v>
      </c>
      <c r="P8749" s="1">
        <v>45110</v>
      </c>
      <c r="Q8749" s="1">
        <v>45128.395138888889</v>
      </c>
      <c r="R8749" s="1">
        <v>45128.395138888889</v>
      </c>
      <c r="S8749" s="1">
        <v>45141.417361111111</v>
      </c>
      <c r="T8749" s="1">
        <v>45141.417361111111</v>
      </c>
      <c r="U8749" t="s">
        <v>734</v>
      </c>
      <c r="V8749" t="s">
        <v>137</v>
      </c>
      <c r="W8749" t="s">
        <v>137</v>
      </c>
      <c r="X8749" t="s">
        <v>231</v>
      </c>
      <c r="Y8749" t="s">
        <v>713</v>
      </c>
      <c r="Z8749" t="s">
        <v>137</v>
      </c>
      <c r="AA8749" t="s">
        <v>137</v>
      </c>
      <c r="AB8749" t="s">
        <v>137</v>
      </c>
      <c r="AC8749" t="s">
        <v>137</v>
      </c>
      <c r="AD8749" s="2"/>
      <c r="AE8749" t="s">
        <v>137</v>
      </c>
      <c r="AF8749" t="s">
        <v>137</v>
      </c>
      <c r="AG8749" t="s">
        <v>137</v>
      </c>
      <c r="AH8749" t="s">
        <v>137</v>
      </c>
      <c r="AI8749" t="s">
        <v>137</v>
      </c>
      <c r="AJ8749" t="s">
        <v>137</v>
      </c>
      <c r="AK8749" t="s">
        <v>137</v>
      </c>
      <c r="AL8749" s="2"/>
      <c r="AM8749" t="s">
        <v>137</v>
      </c>
      <c r="AN8749" t="s">
        <v>137</v>
      </c>
      <c r="AO8749" t="s">
        <v>137</v>
      </c>
      <c r="AP8749" t="s">
        <v>137</v>
      </c>
      <c r="AQ8749" t="s">
        <v>137</v>
      </c>
      <c r="AR8749" t="s">
        <v>137</v>
      </c>
      <c r="AS8749" t="s">
        <v>137</v>
      </c>
      <c r="AT8749" t="s">
        <v>137</v>
      </c>
      <c r="AU8749" t="s">
        <v>137</v>
      </c>
      <c r="AV8749" t="s">
        <v>137</v>
      </c>
      <c r="AW8749" t="s">
        <v>137</v>
      </c>
      <c r="AX8749" t="s">
        <v>137</v>
      </c>
      <c r="AY8749" t="s">
        <v>137</v>
      </c>
      <c r="AZ8749" t="s">
        <v>137</v>
      </c>
      <c r="BA8749" t="s">
        <v>137</v>
      </c>
      <c r="BB8749" t="s">
        <v>137</v>
      </c>
      <c r="BC8749" t="s">
        <v>137</v>
      </c>
      <c r="BD8749" t="s">
        <v>137</v>
      </c>
      <c r="BE8749" t="s">
        <v>137</v>
      </c>
      <c r="BF8749" t="s">
        <v>137</v>
      </c>
      <c r="BG8749" t="s">
        <v>137</v>
      </c>
      <c r="BH8749" t="s">
        <v>137</v>
      </c>
      <c r="BI8749" t="s">
        <v>137</v>
      </c>
      <c r="BJ8749" t="s">
        <v>137</v>
      </c>
      <c r="BK8749" t="s">
        <v>137</v>
      </c>
      <c r="BL8749" t="s">
        <v>137</v>
      </c>
      <c r="BM8749" t="s">
        <v>137</v>
      </c>
      <c r="BN8749" t="s">
        <v>137</v>
      </c>
      <c r="BO8749" t="s">
        <v>137</v>
      </c>
      <c r="BP8749" t="s">
        <v>53802</v>
      </c>
      <c r="BQ8749" t="s">
        <v>137</v>
      </c>
      <c r="BR8749" t="s">
        <v>137</v>
      </c>
      <c r="BS8749" t="s">
        <v>137</v>
      </c>
      <c r="BT8749" t="s">
        <v>137</v>
      </c>
      <c r="BU8749" t="s">
        <v>137</v>
      </c>
      <c r="BW8749" t="s">
        <v>137</v>
      </c>
      <c r="BX8749" t="s">
        <v>137</v>
      </c>
      <c r="BY8749" t="s">
        <v>137</v>
      </c>
      <c r="BZ8749" t="s">
        <v>137</v>
      </c>
      <c r="CA8749" t="s">
        <v>137</v>
      </c>
      <c r="CB8749" t="s">
        <v>137</v>
      </c>
      <c r="CC8749" t="s">
        <v>137</v>
      </c>
      <c r="CD8749" t="s">
        <v>137</v>
      </c>
      <c r="CE8749" t="s">
        <v>137</v>
      </c>
      <c r="CF8749" t="s">
        <v>137</v>
      </c>
      <c r="CG8749" t="s">
        <v>137</v>
      </c>
      <c r="CH8749" t="s">
        <v>137</v>
      </c>
      <c r="CI8749" t="s">
        <v>137</v>
      </c>
      <c r="CJ8749" t="s">
        <v>137</v>
      </c>
      <c r="CK8749" t="s">
        <v>137</v>
      </c>
      <c r="CL8749" t="s">
        <v>137</v>
      </c>
      <c r="CM8749" t="s">
        <v>137</v>
      </c>
      <c r="CN8749" t="s">
        <v>137</v>
      </c>
      <c r="CO8749" t="s">
        <v>137</v>
      </c>
      <c r="CP8749" t="s">
        <v>137</v>
      </c>
      <c r="CQ8749" s="1">
        <v>45141.417361111111</v>
      </c>
      <c r="CR8749" s="1">
        <v>45141.417361111111</v>
      </c>
      <c r="CS8749" s="1"/>
      <c r="CT8749" t="s">
        <v>53803</v>
      </c>
      <c r="CU8749" t="s">
        <v>53804</v>
      </c>
      <c r="CV8749" t="s">
        <v>53805</v>
      </c>
      <c r="CW8749" t="s">
        <v>53806</v>
      </c>
      <c r="CX8749" s="3"/>
      <c r="CY8749" s="3"/>
      <c r="CZ8749">
        <v>2</v>
      </c>
      <c r="DA8749" t="s">
        <v>53807</v>
      </c>
      <c r="DB8749" t="s">
        <v>137</v>
      </c>
      <c r="DC8749" t="s">
        <v>137</v>
      </c>
      <c r="DD8749" t="s">
        <v>137</v>
      </c>
      <c r="DE8749" t="s">
        <v>137</v>
      </c>
      <c r="DF8749" t="s">
        <v>53808</v>
      </c>
      <c r="DG8749" t="s">
        <v>900</v>
      </c>
      <c r="DH8749" t="s">
        <v>1199</v>
      </c>
      <c r="DI8749" t="s">
        <v>137</v>
      </c>
      <c r="DJ8749" t="s">
        <v>137</v>
      </c>
      <c r="DK8749">
        <v>0</v>
      </c>
      <c r="DL8749" t="s">
        <v>209</v>
      </c>
      <c r="DM8749" t="s">
        <v>137</v>
      </c>
      <c r="DN8749" t="s">
        <v>137</v>
      </c>
      <c r="DO8749" s="1">
        <v>45141.417361111111</v>
      </c>
      <c r="DP8749" s="1"/>
      <c r="DQ8749" t="s">
        <v>557</v>
      </c>
      <c r="DR8749" t="s">
        <v>558</v>
      </c>
      <c r="DS8749" t="s">
        <v>559</v>
      </c>
      <c r="DT8749" t="s">
        <v>137</v>
      </c>
      <c r="DU8749" t="s">
        <v>137</v>
      </c>
      <c r="DV8749" t="s">
        <v>137</v>
      </c>
      <c r="DW8749" t="s">
        <v>137</v>
      </c>
      <c r="DX8749" t="s">
        <v>53809</v>
      </c>
      <c r="DY8749" t="s">
        <v>137</v>
      </c>
      <c r="DZ8749" t="s">
        <v>148</v>
      </c>
      <c r="EA8749" t="b">
        <v>0</v>
      </c>
      <c r="EB8749" t="s">
        <v>137</v>
      </c>
    </row>
    <row r="8750" spans="1:132" x14ac:dyDescent="0.25">
      <c r="A8750">
        <v>115378452</v>
      </c>
      <c r="B8750">
        <v>3286</v>
      </c>
      <c r="C8750" t="s">
        <v>192</v>
      </c>
      <c r="D8750" t="s">
        <v>53810</v>
      </c>
      <c r="E8750" t="s">
        <v>134</v>
      </c>
      <c r="F8750" t="s">
        <v>532</v>
      </c>
      <c r="G8750" t="s">
        <v>163</v>
      </c>
      <c r="H8750" t="s">
        <v>364</v>
      </c>
      <c r="I8750" t="s">
        <v>53811</v>
      </c>
      <c r="J8750" t="s">
        <v>52452</v>
      </c>
      <c r="K8750" t="s">
        <v>52453</v>
      </c>
      <c r="L8750" t="s">
        <v>52454</v>
      </c>
      <c r="M8750" t="s">
        <v>137</v>
      </c>
      <c r="N8750" t="s">
        <v>52623</v>
      </c>
      <c r="O8750" t="s">
        <v>52623</v>
      </c>
      <c r="P8750" s="1"/>
      <c r="Q8750" s="1">
        <v>45128.381944444445</v>
      </c>
      <c r="R8750" s="1">
        <v>45128.381944444445</v>
      </c>
      <c r="S8750" s="1">
        <v>45128.383333333331</v>
      </c>
      <c r="T8750" s="1">
        <v>45128.383333333331</v>
      </c>
      <c r="U8750" t="s">
        <v>39083</v>
      </c>
      <c r="V8750" t="s">
        <v>137</v>
      </c>
      <c r="W8750" t="s">
        <v>137</v>
      </c>
      <c r="X8750" t="s">
        <v>231</v>
      </c>
      <c r="Y8750" t="s">
        <v>199</v>
      </c>
      <c r="Z8750" t="s">
        <v>137</v>
      </c>
      <c r="AA8750" t="s">
        <v>137</v>
      </c>
      <c r="AB8750" t="s">
        <v>137</v>
      </c>
      <c r="AC8750" t="s">
        <v>137</v>
      </c>
      <c r="AD8750" s="2"/>
      <c r="AE8750" t="s">
        <v>137</v>
      </c>
      <c r="AF8750" t="s">
        <v>137</v>
      </c>
      <c r="AG8750" t="s">
        <v>137</v>
      </c>
      <c r="AH8750" t="s">
        <v>137</v>
      </c>
      <c r="AI8750" t="s">
        <v>137</v>
      </c>
      <c r="AJ8750" t="s">
        <v>137</v>
      </c>
      <c r="AK8750" t="s">
        <v>137</v>
      </c>
      <c r="AL8750" s="2"/>
      <c r="AM8750" t="s">
        <v>137</v>
      </c>
      <c r="AN8750" t="s">
        <v>137</v>
      </c>
      <c r="AO8750" t="s">
        <v>137</v>
      </c>
      <c r="AP8750" t="s">
        <v>137</v>
      </c>
      <c r="AQ8750" t="s">
        <v>137</v>
      </c>
      <c r="AR8750" t="s">
        <v>137</v>
      </c>
      <c r="AS8750" t="s">
        <v>137</v>
      </c>
      <c r="AT8750" t="s">
        <v>137</v>
      </c>
      <c r="AU8750" t="s">
        <v>137</v>
      </c>
      <c r="AV8750" t="s">
        <v>137</v>
      </c>
      <c r="AW8750" t="s">
        <v>137</v>
      </c>
      <c r="AX8750" t="s">
        <v>137</v>
      </c>
      <c r="AY8750" t="s">
        <v>137</v>
      </c>
      <c r="AZ8750" t="s">
        <v>137</v>
      </c>
      <c r="BA8750" t="s">
        <v>137</v>
      </c>
      <c r="BB8750" t="s">
        <v>137</v>
      </c>
      <c r="BC8750" t="s">
        <v>137</v>
      </c>
      <c r="BD8750" t="s">
        <v>137</v>
      </c>
      <c r="BE8750" t="s">
        <v>137</v>
      </c>
      <c r="BF8750" t="s">
        <v>137</v>
      </c>
      <c r="BG8750" t="s">
        <v>137</v>
      </c>
      <c r="BH8750" t="s">
        <v>137</v>
      </c>
      <c r="BI8750" t="s">
        <v>137</v>
      </c>
      <c r="BJ8750" t="s">
        <v>137</v>
      </c>
      <c r="BK8750" t="s">
        <v>137</v>
      </c>
      <c r="BL8750" t="s">
        <v>137</v>
      </c>
      <c r="BM8750" t="s">
        <v>137</v>
      </c>
      <c r="BN8750" t="s">
        <v>137</v>
      </c>
      <c r="BO8750" t="s">
        <v>137</v>
      </c>
      <c r="BP8750" t="s">
        <v>137</v>
      </c>
      <c r="BQ8750" t="s">
        <v>137</v>
      </c>
      <c r="BR8750" t="s">
        <v>137</v>
      </c>
      <c r="BS8750" t="s">
        <v>137</v>
      </c>
      <c r="BT8750" t="s">
        <v>471</v>
      </c>
      <c r="BU8750" t="s">
        <v>771</v>
      </c>
      <c r="BW8750" t="s">
        <v>137</v>
      </c>
      <c r="BX8750" t="s">
        <v>137</v>
      </c>
      <c r="BY8750" t="s">
        <v>137</v>
      </c>
      <c r="BZ8750" t="s">
        <v>137</v>
      </c>
      <c r="CA8750" t="s">
        <v>137</v>
      </c>
      <c r="CB8750" t="s">
        <v>137</v>
      </c>
      <c r="CC8750" t="s">
        <v>137</v>
      </c>
      <c r="CD8750" t="s">
        <v>137</v>
      </c>
      <c r="CE8750" t="s">
        <v>137</v>
      </c>
      <c r="CF8750" t="s">
        <v>137</v>
      </c>
      <c r="CG8750" t="s">
        <v>137</v>
      </c>
      <c r="CH8750" t="s">
        <v>137</v>
      </c>
      <c r="CI8750" t="s">
        <v>137</v>
      </c>
      <c r="CJ8750" t="s">
        <v>137</v>
      </c>
      <c r="CK8750" t="s">
        <v>137</v>
      </c>
      <c r="CL8750" t="s">
        <v>137</v>
      </c>
      <c r="CM8750" t="s">
        <v>137</v>
      </c>
      <c r="CN8750" t="s">
        <v>137</v>
      </c>
      <c r="CO8750" t="s">
        <v>137</v>
      </c>
      <c r="CP8750" t="s">
        <v>137</v>
      </c>
      <c r="CQ8750" s="1">
        <v>45128.383333333331</v>
      </c>
      <c r="CR8750" s="1">
        <v>45128.383333333331</v>
      </c>
      <c r="CS8750" s="1"/>
      <c r="CT8750" t="s">
        <v>3680</v>
      </c>
      <c r="CU8750" t="s">
        <v>3680</v>
      </c>
      <c r="CV8750" t="s">
        <v>6161</v>
      </c>
      <c r="CW8750" t="s">
        <v>6161</v>
      </c>
      <c r="CX8750" s="3"/>
      <c r="CY8750" s="3"/>
      <c r="DA8750" t="s">
        <v>137</v>
      </c>
      <c r="DB8750" t="s">
        <v>137</v>
      </c>
      <c r="DC8750" t="s">
        <v>137</v>
      </c>
      <c r="DD8750" t="s">
        <v>137</v>
      </c>
      <c r="DE8750" t="s">
        <v>137</v>
      </c>
      <c r="DF8750" t="s">
        <v>53812</v>
      </c>
      <c r="DG8750" t="s">
        <v>137</v>
      </c>
      <c r="DH8750" t="s">
        <v>137</v>
      </c>
      <c r="DI8750" t="s">
        <v>137</v>
      </c>
      <c r="DJ8750" t="s">
        <v>137</v>
      </c>
      <c r="DK8750">
        <v>0</v>
      </c>
      <c r="DL8750" t="s">
        <v>209</v>
      </c>
      <c r="DM8750" t="s">
        <v>53813</v>
      </c>
      <c r="DN8750" t="s">
        <v>137</v>
      </c>
      <c r="DO8750" s="1">
        <v>45128.383333333331</v>
      </c>
      <c r="DP8750" s="1"/>
      <c r="DQ8750" t="s">
        <v>52452</v>
      </c>
      <c r="DR8750" t="s">
        <v>52453</v>
      </c>
      <c r="DS8750" t="s">
        <v>52454</v>
      </c>
      <c r="DT8750" t="s">
        <v>137</v>
      </c>
      <c r="DU8750" t="s">
        <v>137</v>
      </c>
      <c r="DV8750" t="s">
        <v>137</v>
      </c>
      <c r="DW8750" t="s">
        <v>137</v>
      </c>
      <c r="DX8750" t="s">
        <v>137</v>
      </c>
      <c r="DY8750" t="s">
        <v>137</v>
      </c>
      <c r="DZ8750" t="s">
        <v>168</v>
      </c>
      <c r="EA8750" t="b">
        <v>0</v>
      </c>
      <c r="EB8750" t="s">
        <v>137</v>
      </c>
    </row>
    <row r="8751" spans="1:132" x14ac:dyDescent="0.25">
      <c r="A8751">
        <v>115378208</v>
      </c>
      <c r="B8751">
        <v>3285</v>
      </c>
      <c r="C8751" t="s">
        <v>192</v>
      </c>
      <c r="D8751" t="s">
        <v>224</v>
      </c>
      <c r="E8751" t="s">
        <v>134</v>
      </c>
      <c r="F8751" t="s">
        <v>135</v>
      </c>
      <c r="G8751" t="s">
        <v>194</v>
      </c>
      <c r="H8751" t="s">
        <v>137</v>
      </c>
      <c r="I8751" t="s">
        <v>225</v>
      </c>
      <c r="J8751" t="s">
        <v>52452</v>
      </c>
      <c r="K8751" t="s">
        <v>52453</v>
      </c>
      <c r="L8751" t="s">
        <v>52454</v>
      </c>
      <c r="M8751" t="s">
        <v>137</v>
      </c>
      <c r="N8751" t="s">
        <v>1666</v>
      </c>
      <c r="O8751" t="s">
        <v>1666</v>
      </c>
      <c r="P8751" s="1">
        <v>45132</v>
      </c>
      <c r="Q8751" s="1">
        <v>45128.379861111112</v>
      </c>
      <c r="R8751" s="1">
        <v>45128.379861111112</v>
      </c>
      <c r="S8751" s="1">
        <v>45140.370833333334</v>
      </c>
      <c r="T8751" s="1">
        <v>45140.370833333334</v>
      </c>
      <c r="U8751" t="s">
        <v>23408</v>
      </c>
      <c r="V8751" t="s">
        <v>137</v>
      </c>
      <c r="W8751" t="s">
        <v>137</v>
      </c>
      <c r="X8751" t="s">
        <v>144</v>
      </c>
      <c r="Y8751" t="s">
        <v>666</v>
      </c>
      <c r="Z8751" t="s">
        <v>137</v>
      </c>
      <c r="AA8751" t="s">
        <v>137</v>
      </c>
      <c r="AB8751" t="s">
        <v>137</v>
      </c>
      <c r="AC8751" t="s">
        <v>137</v>
      </c>
      <c r="AD8751" s="2"/>
      <c r="AE8751" t="s">
        <v>137</v>
      </c>
      <c r="AF8751" t="s">
        <v>137</v>
      </c>
      <c r="AG8751" t="s">
        <v>137</v>
      </c>
      <c r="AH8751" t="s">
        <v>137</v>
      </c>
      <c r="AI8751" t="s">
        <v>137</v>
      </c>
      <c r="AJ8751" t="s">
        <v>137</v>
      </c>
      <c r="AK8751" t="s">
        <v>137</v>
      </c>
      <c r="AL8751" s="2"/>
      <c r="AM8751" t="s">
        <v>137</v>
      </c>
      <c r="AN8751" t="s">
        <v>137</v>
      </c>
      <c r="AO8751" t="s">
        <v>137</v>
      </c>
      <c r="AP8751" t="s">
        <v>137</v>
      </c>
      <c r="AQ8751" t="s">
        <v>137</v>
      </c>
      <c r="AR8751" t="s">
        <v>137</v>
      </c>
      <c r="AS8751" t="s">
        <v>137</v>
      </c>
      <c r="AT8751" t="s">
        <v>137</v>
      </c>
      <c r="AU8751" t="s">
        <v>137</v>
      </c>
      <c r="AV8751" t="s">
        <v>137</v>
      </c>
      <c r="AW8751" t="s">
        <v>11554</v>
      </c>
      <c r="AX8751" t="s">
        <v>1896</v>
      </c>
      <c r="AY8751" t="s">
        <v>137</v>
      </c>
      <c r="AZ8751" t="s">
        <v>137</v>
      </c>
      <c r="BA8751" t="s">
        <v>137</v>
      </c>
      <c r="BB8751" t="s">
        <v>137</v>
      </c>
      <c r="BC8751" t="s">
        <v>137</v>
      </c>
      <c r="BD8751" t="s">
        <v>137</v>
      </c>
      <c r="BE8751" t="s">
        <v>137</v>
      </c>
      <c r="BF8751" t="s">
        <v>137</v>
      </c>
      <c r="BG8751" t="s">
        <v>137</v>
      </c>
      <c r="BH8751" t="s">
        <v>137</v>
      </c>
      <c r="BI8751" t="s">
        <v>137</v>
      </c>
      <c r="BJ8751" t="s">
        <v>137</v>
      </c>
      <c r="BK8751" t="s">
        <v>137</v>
      </c>
      <c r="BL8751" t="s">
        <v>137</v>
      </c>
      <c r="BM8751" t="s">
        <v>137</v>
      </c>
      <c r="BN8751" t="s">
        <v>137</v>
      </c>
      <c r="BO8751" t="s">
        <v>137</v>
      </c>
      <c r="BP8751" t="s">
        <v>137</v>
      </c>
      <c r="BQ8751" t="s">
        <v>137</v>
      </c>
      <c r="BR8751" t="s">
        <v>137</v>
      </c>
      <c r="BS8751" t="s">
        <v>137</v>
      </c>
      <c r="BT8751" t="s">
        <v>137</v>
      </c>
      <c r="BU8751" t="s">
        <v>137</v>
      </c>
      <c r="BW8751" t="s">
        <v>137</v>
      </c>
      <c r="BX8751" t="s">
        <v>137</v>
      </c>
      <c r="BY8751" t="s">
        <v>137</v>
      </c>
      <c r="BZ8751" t="s">
        <v>137</v>
      </c>
      <c r="CA8751" t="s">
        <v>137</v>
      </c>
      <c r="CB8751" t="s">
        <v>137</v>
      </c>
      <c r="CC8751" t="s">
        <v>137</v>
      </c>
      <c r="CD8751" t="s">
        <v>137</v>
      </c>
      <c r="CE8751" t="s">
        <v>137</v>
      </c>
      <c r="CF8751" t="s">
        <v>137</v>
      </c>
      <c r="CG8751" t="s">
        <v>137</v>
      </c>
      <c r="CH8751" t="s">
        <v>137</v>
      </c>
      <c r="CI8751" t="s">
        <v>137</v>
      </c>
      <c r="CJ8751" t="s">
        <v>137</v>
      </c>
      <c r="CK8751" t="s">
        <v>137</v>
      </c>
      <c r="CL8751" t="s">
        <v>137</v>
      </c>
      <c r="CM8751" t="s">
        <v>137</v>
      </c>
      <c r="CN8751" t="s">
        <v>137</v>
      </c>
      <c r="CO8751" t="s">
        <v>137</v>
      </c>
      <c r="CP8751" t="s">
        <v>137</v>
      </c>
      <c r="CQ8751" s="1">
        <v>45140.370833333334</v>
      </c>
      <c r="CR8751" s="1">
        <v>45140.370833333334</v>
      </c>
      <c r="CS8751" s="1"/>
      <c r="CT8751" t="s">
        <v>53814</v>
      </c>
      <c r="CU8751" t="s">
        <v>53815</v>
      </c>
      <c r="CV8751" t="s">
        <v>53816</v>
      </c>
      <c r="CW8751" t="s">
        <v>53817</v>
      </c>
      <c r="CX8751" s="3"/>
      <c r="CY8751" s="3"/>
      <c r="CZ8751">
        <v>1</v>
      </c>
      <c r="DA8751" t="s">
        <v>53818</v>
      </c>
      <c r="DB8751" t="s">
        <v>137</v>
      </c>
      <c r="DC8751" t="s">
        <v>137</v>
      </c>
      <c r="DD8751" t="s">
        <v>137</v>
      </c>
      <c r="DE8751" t="s">
        <v>137</v>
      </c>
      <c r="DF8751" t="s">
        <v>53819</v>
      </c>
      <c r="DG8751" t="s">
        <v>900</v>
      </c>
      <c r="DH8751" t="s">
        <v>1285</v>
      </c>
      <c r="DI8751" t="s">
        <v>137</v>
      </c>
      <c r="DJ8751" t="s">
        <v>137</v>
      </c>
      <c r="DK8751">
        <v>0</v>
      </c>
      <c r="DL8751" t="s">
        <v>209</v>
      </c>
      <c r="DM8751" t="s">
        <v>53820</v>
      </c>
      <c r="DN8751" t="s">
        <v>137</v>
      </c>
      <c r="DO8751" s="1">
        <v>45140.370833333334</v>
      </c>
      <c r="DP8751" s="1"/>
      <c r="DQ8751" t="s">
        <v>52452</v>
      </c>
      <c r="DR8751" t="s">
        <v>52453</v>
      </c>
      <c r="DS8751" t="s">
        <v>52454</v>
      </c>
      <c r="DT8751" t="s">
        <v>137</v>
      </c>
      <c r="DU8751" t="s">
        <v>137</v>
      </c>
      <c r="DV8751" t="s">
        <v>846</v>
      </c>
      <c r="DW8751" t="s">
        <v>137</v>
      </c>
      <c r="DX8751" t="s">
        <v>49881</v>
      </c>
      <c r="DY8751" t="s">
        <v>137</v>
      </c>
      <c r="DZ8751" t="s">
        <v>148</v>
      </c>
      <c r="EA8751" t="b">
        <v>0</v>
      </c>
      <c r="EB8751" t="s">
        <v>137</v>
      </c>
    </row>
    <row r="8752" spans="1:132" x14ac:dyDescent="0.25">
      <c r="A8752">
        <v>115377116</v>
      </c>
      <c r="B8752">
        <v>3284</v>
      </c>
      <c r="C8752" t="s">
        <v>192</v>
      </c>
      <c r="D8752" t="s">
        <v>53821</v>
      </c>
      <c r="E8752" t="s">
        <v>134</v>
      </c>
      <c r="F8752" t="s">
        <v>532</v>
      </c>
      <c r="G8752" t="s">
        <v>163</v>
      </c>
      <c r="H8752" t="s">
        <v>767</v>
      </c>
      <c r="I8752" t="s">
        <v>53822</v>
      </c>
      <c r="J8752" t="s">
        <v>52452</v>
      </c>
      <c r="K8752" t="s">
        <v>52453</v>
      </c>
      <c r="L8752" t="s">
        <v>52454</v>
      </c>
      <c r="M8752" t="s">
        <v>137</v>
      </c>
      <c r="N8752" t="s">
        <v>52623</v>
      </c>
      <c r="O8752" t="s">
        <v>52623</v>
      </c>
      <c r="P8752" s="1"/>
      <c r="Q8752" s="1">
        <v>45128.37222222222</v>
      </c>
      <c r="R8752" s="1">
        <v>45128.37222222222</v>
      </c>
      <c r="S8752" s="1">
        <v>45128.37222222222</v>
      </c>
      <c r="T8752" s="1">
        <v>45128.37222222222</v>
      </c>
      <c r="U8752" t="s">
        <v>7426</v>
      </c>
      <c r="V8752" t="s">
        <v>137</v>
      </c>
      <c r="W8752" t="s">
        <v>137</v>
      </c>
      <c r="X8752" t="s">
        <v>231</v>
      </c>
      <c r="Y8752" t="s">
        <v>199</v>
      </c>
      <c r="Z8752" t="s">
        <v>137</v>
      </c>
      <c r="AA8752" t="s">
        <v>137</v>
      </c>
      <c r="AB8752" t="s">
        <v>137</v>
      </c>
      <c r="AC8752" t="s">
        <v>137</v>
      </c>
      <c r="AD8752" s="2"/>
      <c r="AE8752" t="s">
        <v>137</v>
      </c>
      <c r="AF8752" t="s">
        <v>137</v>
      </c>
      <c r="AG8752" t="s">
        <v>137</v>
      </c>
      <c r="AH8752" t="s">
        <v>137</v>
      </c>
      <c r="AI8752" t="s">
        <v>137</v>
      </c>
      <c r="AJ8752" t="s">
        <v>137</v>
      </c>
      <c r="AK8752" t="s">
        <v>137</v>
      </c>
      <c r="AL8752" s="2"/>
      <c r="AM8752" t="s">
        <v>137</v>
      </c>
      <c r="AN8752" t="s">
        <v>137</v>
      </c>
      <c r="AO8752" t="s">
        <v>137</v>
      </c>
      <c r="AP8752" t="s">
        <v>137</v>
      </c>
      <c r="AQ8752" t="s">
        <v>137</v>
      </c>
      <c r="AR8752" t="s">
        <v>137</v>
      </c>
      <c r="AS8752" t="s">
        <v>137</v>
      </c>
      <c r="AT8752" t="s">
        <v>137</v>
      </c>
      <c r="AU8752" t="s">
        <v>137</v>
      </c>
      <c r="AV8752" t="s">
        <v>137</v>
      </c>
      <c r="AW8752" t="s">
        <v>137</v>
      </c>
      <c r="AX8752" t="s">
        <v>137</v>
      </c>
      <c r="AY8752" t="s">
        <v>137</v>
      </c>
      <c r="AZ8752" t="s">
        <v>137</v>
      </c>
      <c r="BA8752" t="s">
        <v>137</v>
      </c>
      <c r="BB8752" t="s">
        <v>137</v>
      </c>
      <c r="BC8752" t="s">
        <v>137</v>
      </c>
      <c r="BD8752" t="s">
        <v>137</v>
      </c>
      <c r="BE8752" t="s">
        <v>137</v>
      </c>
      <c r="BF8752" t="s">
        <v>137</v>
      </c>
      <c r="BG8752" t="s">
        <v>137</v>
      </c>
      <c r="BH8752" t="s">
        <v>137</v>
      </c>
      <c r="BI8752" t="s">
        <v>137</v>
      </c>
      <c r="BJ8752" t="s">
        <v>137</v>
      </c>
      <c r="BK8752" t="s">
        <v>137</v>
      </c>
      <c r="BL8752" t="s">
        <v>137</v>
      </c>
      <c r="BM8752" t="s">
        <v>137</v>
      </c>
      <c r="BN8752" t="s">
        <v>137</v>
      </c>
      <c r="BO8752" t="s">
        <v>137</v>
      </c>
      <c r="BP8752" t="s">
        <v>137</v>
      </c>
      <c r="BQ8752" t="s">
        <v>137</v>
      </c>
      <c r="BR8752" t="s">
        <v>137</v>
      </c>
      <c r="BS8752" t="s">
        <v>137</v>
      </c>
      <c r="BT8752" t="s">
        <v>471</v>
      </c>
      <c r="BU8752" t="s">
        <v>771</v>
      </c>
      <c r="BW8752" t="s">
        <v>137</v>
      </c>
      <c r="BX8752" t="s">
        <v>137</v>
      </c>
      <c r="BY8752" t="s">
        <v>137</v>
      </c>
      <c r="BZ8752" t="s">
        <v>137</v>
      </c>
      <c r="CA8752" t="s">
        <v>137</v>
      </c>
      <c r="CB8752" t="s">
        <v>137</v>
      </c>
      <c r="CC8752" t="s">
        <v>137</v>
      </c>
      <c r="CD8752" t="s">
        <v>137</v>
      </c>
      <c r="CE8752" t="s">
        <v>137</v>
      </c>
      <c r="CF8752" t="s">
        <v>137</v>
      </c>
      <c r="CG8752" t="s">
        <v>137</v>
      </c>
      <c r="CH8752" t="s">
        <v>137</v>
      </c>
      <c r="CI8752" t="s">
        <v>137</v>
      </c>
      <c r="CJ8752" t="s">
        <v>137</v>
      </c>
      <c r="CK8752" t="s">
        <v>137</v>
      </c>
      <c r="CL8752" t="s">
        <v>137</v>
      </c>
      <c r="CM8752" t="s">
        <v>137</v>
      </c>
      <c r="CN8752" t="s">
        <v>137</v>
      </c>
      <c r="CO8752" t="s">
        <v>137</v>
      </c>
      <c r="CP8752" t="s">
        <v>137</v>
      </c>
      <c r="CQ8752" s="1">
        <v>45128.37222222222</v>
      </c>
      <c r="CR8752" s="1">
        <v>45128.37222222222</v>
      </c>
      <c r="CS8752" s="1"/>
      <c r="CT8752" t="s">
        <v>539</v>
      </c>
      <c r="CU8752" t="s">
        <v>1669</v>
      </c>
      <c r="CV8752" t="s">
        <v>539</v>
      </c>
      <c r="CW8752" t="s">
        <v>3491</v>
      </c>
      <c r="CX8752" s="3"/>
      <c r="CY8752" s="3"/>
      <c r="DA8752" t="s">
        <v>137</v>
      </c>
      <c r="DB8752" t="s">
        <v>137</v>
      </c>
      <c r="DC8752" t="s">
        <v>137</v>
      </c>
      <c r="DD8752" t="s">
        <v>137</v>
      </c>
      <c r="DE8752" t="s">
        <v>137</v>
      </c>
      <c r="DF8752" t="s">
        <v>53823</v>
      </c>
      <c r="DG8752" t="s">
        <v>137</v>
      </c>
      <c r="DH8752" t="s">
        <v>137</v>
      </c>
      <c r="DI8752" t="s">
        <v>137</v>
      </c>
      <c r="DJ8752" t="s">
        <v>137</v>
      </c>
      <c r="DK8752">
        <v>0</v>
      </c>
      <c r="DL8752" t="s">
        <v>209</v>
      </c>
      <c r="DM8752" t="s">
        <v>53824</v>
      </c>
      <c r="DN8752" t="s">
        <v>137</v>
      </c>
      <c r="DO8752" s="1">
        <v>45128.37222222222</v>
      </c>
      <c r="DP8752" s="1"/>
      <c r="DQ8752" t="s">
        <v>52452</v>
      </c>
      <c r="DR8752" t="s">
        <v>52453</v>
      </c>
      <c r="DS8752" t="s">
        <v>52454</v>
      </c>
      <c r="DT8752" t="s">
        <v>137</v>
      </c>
      <c r="DU8752" t="s">
        <v>137</v>
      </c>
      <c r="DV8752" t="s">
        <v>137</v>
      </c>
      <c r="DW8752" t="s">
        <v>137</v>
      </c>
      <c r="DX8752" t="s">
        <v>137</v>
      </c>
      <c r="DY8752" t="s">
        <v>137</v>
      </c>
      <c r="DZ8752" t="s">
        <v>168</v>
      </c>
      <c r="EA8752" t="b">
        <v>0</v>
      </c>
      <c r="EB8752" t="s">
        <v>137</v>
      </c>
    </row>
    <row r="8753" spans="1:132" x14ac:dyDescent="0.25">
      <c r="A8753">
        <v>115376927</v>
      </c>
      <c r="B8753">
        <v>3283</v>
      </c>
      <c r="C8753" t="s">
        <v>192</v>
      </c>
      <c r="D8753" t="s">
        <v>53825</v>
      </c>
      <c r="E8753" t="s">
        <v>134</v>
      </c>
      <c r="F8753" t="s">
        <v>532</v>
      </c>
      <c r="G8753" t="s">
        <v>163</v>
      </c>
      <c r="H8753" t="s">
        <v>364</v>
      </c>
      <c r="I8753" t="s">
        <v>53826</v>
      </c>
      <c r="J8753" t="s">
        <v>52452</v>
      </c>
      <c r="K8753" t="s">
        <v>52453</v>
      </c>
      <c r="L8753" t="s">
        <v>52454</v>
      </c>
      <c r="M8753" t="s">
        <v>137</v>
      </c>
      <c r="N8753" t="s">
        <v>52623</v>
      </c>
      <c r="O8753" t="s">
        <v>52623</v>
      </c>
      <c r="P8753" s="1"/>
      <c r="Q8753" s="1">
        <v>45128.370138888888</v>
      </c>
      <c r="R8753" s="1">
        <v>45128.370138888888</v>
      </c>
      <c r="S8753" s="1">
        <v>45128.371527777781</v>
      </c>
      <c r="T8753" s="1">
        <v>45128.371527777781</v>
      </c>
      <c r="U8753" t="s">
        <v>39083</v>
      </c>
      <c r="V8753" t="s">
        <v>137</v>
      </c>
      <c r="W8753" t="s">
        <v>137</v>
      </c>
      <c r="X8753" t="s">
        <v>231</v>
      </c>
      <c r="Y8753" t="s">
        <v>199</v>
      </c>
      <c r="Z8753" t="s">
        <v>137</v>
      </c>
      <c r="AA8753" t="s">
        <v>137</v>
      </c>
      <c r="AB8753" t="s">
        <v>137</v>
      </c>
      <c r="AC8753" t="s">
        <v>137</v>
      </c>
      <c r="AD8753" s="2"/>
      <c r="AE8753" t="s">
        <v>137</v>
      </c>
      <c r="AF8753" t="s">
        <v>137</v>
      </c>
      <c r="AG8753" t="s">
        <v>137</v>
      </c>
      <c r="AH8753" t="s">
        <v>137</v>
      </c>
      <c r="AI8753" t="s">
        <v>137</v>
      </c>
      <c r="AJ8753" t="s">
        <v>137</v>
      </c>
      <c r="AK8753" t="s">
        <v>137</v>
      </c>
      <c r="AL8753" s="2"/>
      <c r="AM8753" t="s">
        <v>137</v>
      </c>
      <c r="AN8753" t="s">
        <v>137</v>
      </c>
      <c r="AO8753" t="s">
        <v>137</v>
      </c>
      <c r="AP8753" t="s">
        <v>137</v>
      </c>
      <c r="AQ8753" t="s">
        <v>137</v>
      </c>
      <c r="AR8753" t="s">
        <v>137</v>
      </c>
      <c r="AS8753" t="s">
        <v>137</v>
      </c>
      <c r="AT8753" t="s">
        <v>137</v>
      </c>
      <c r="AU8753" t="s">
        <v>137</v>
      </c>
      <c r="AV8753" t="s">
        <v>137</v>
      </c>
      <c r="AW8753" t="s">
        <v>137</v>
      </c>
      <c r="AX8753" t="s">
        <v>137</v>
      </c>
      <c r="AY8753" t="s">
        <v>137</v>
      </c>
      <c r="AZ8753" t="s">
        <v>137</v>
      </c>
      <c r="BA8753" t="s">
        <v>137</v>
      </c>
      <c r="BB8753" t="s">
        <v>137</v>
      </c>
      <c r="BC8753" t="s">
        <v>137</v>
      </c>
      <c r="BD8753" t="s">
        <v>137</v>
      </c>
      <c r="BE8753" t="s">
        <v>137</v>
      </c>
      <c r="BF8753" t="s">
        <v>137</v>
      </c>
      <c r="BG8753" t="s">
        <v>137</v>
      </c>
      <c r="BH8753" t="s">
        <v>137</v>
      </c>
      <c r="BI8753" t="s">
        <v>137</v>
      </c>
      <c r="BJ8753" t="s">
        <v>137</v>
      </c>
      <c r="BK8753" t="s">
        <v>137</v>
      </c>
      <c r="BL8753" t="s">
        <v>137</v>
      </c>
      <c r="BM8753" t="s">
        <v>137</v>
      </c>
      <c r="BN8753" t="s">
        <v>137</v>
      </c>
      <c r="BO8753" t="s">
        <v>137</v>
      </c>
      <c r="BP8753" t="s">
        <v>137</v>
      </c>
      <c r="BQ8753" t="s">
        <v>137</v>
      </c>
      <c r="BR8753" t="s">
        <v>137</v>
      </c>
      <c r="BS8753" t="s">
        <v>137</v>
      </c>
      <c r="BT8753" t="s">
        <v>471</v>
      </c>
      <c r="BU8753" t="s">
        <v>771</v>
      </c>
      <c r="BW8753" t="s">
        <v>137</v>
      </c>
      <c r="BX8753" t="s">
        <v>137</v>
      </c>
      <c r="BY8753" t="s">
        <v>137</v>
      </c>
      <c r="BZ8753" t="s">
        <v>137</v>
      </c>
      <c r="CA8753" t="s">
        <v>137</v>
      </c>
      <c r="CB8753" t="s">
        <v>137</v>
      </c>
      <c r="CC8753" t="s">
        <v>137</v>
      </c>
      <c r="CD8753" t="s">
        <v>137</v>
      </c>
      <c r="CE8753" t="s">
        <v>137</v>
      </c>
      <c r="CF8753" t="s">
        <v>137</v>
      </c>
      <c r="CG8753" t="s">
        <v>137</v>
      </c>
      <c r="CH8753" t="s">
        <v>137</v>
      </c>
      <c r="CI8753" t="s">
        <v>137</v>
      </c>
      <c r="CJ8753" t="s">
        <v>137</v>
      </c>
      <c r="CK8753" t="s">
        <v>137</v>
      </c>
      <c r="CL8753" t="s">
        <v>137</v>
      </c>
      <c r="CM8753" t="s">
        <v>137</v>
      </c>
      <c r="CN8753" t="s">
        <v>137</v>
      </c>
      <c r="CO8753" t="s">
        <v>137</v>
      </c>
      <c r="CP8753" t="s">
        <v>137</v>
      </c>
      <c r="CQ8753" s="1">
        <v>45128.371527777781</v>
      </c>
      <c r="CR8753" s="1">
        <v>45128.371527777781</v>
      </c>
      <c r="CS8753" s="1"/>
      <c r="CT8753" t="s">
        <v>539</v>
      </c>
      <c r="CU8753" t="s">
        <v>20886</v>
      </c>
      <c r="CV8753" t="s">
        <v>539</v>
      </c>
      <c r="CW8753" t="s">
        <v>1260</v>
      </c>
      <c r="CX8753" s="3"/>
      <c r="CY8753" s="3"/>
      <c r="DA8753" t="s">
        <v>137</v>
      </c>
      <c r="DB8753" t="s">
        <v>137</v>
      </c>
      <c r="DC8753" t="s">
        <v>137</v>
      </c>
      <c r="DD8753" t="s">
        <v>137</v>
      </c>
      <c r="DE8753" t="s">
        <v>137</v>
      </c>
      <c r="DF8753" t="s">
        <v>53827</v>
      </c>
      <c r="DG8753" t="s">
        <v>137</v>
      </c>
      <c r="DH8753" t="s">
        <v>137</v>
      </c>
      <c r="DI8753" t="s">
        <v>137</v>
      </c>
      <c r="DJ8753" t="s">
        <v>137</v>
      </c>
      <c r="DK8753">
        <v>0</v>
      </c>
      <c r="DL8753" t="s">
        <v>209</v>
      </c>
      <c r="DM8753" t="s">
        <v>53828</v>
      </c>
      <c r="DN8753" t="s">
        <v>137</v>
      </c>
      <c r="DO8753" s="1">
        <v>45128.371527777781</v>
      </c>
      <c r="DP8753" s="1"/>
      <c r="DQ8753" t="s">
        <v>52452</v>
      </c>
      <c r="DR8753" t="s">
        <v>52453</v>
      </c>
      <c r="DS8753" t="s">
        <v>52454</v>
      </c>
      <c r="DT8753" t="s">
        <v>137</v>
      </c>
      <c r="DU8753" t="s">
        <v>137</v>
      </c>
      <c r="DV8753" t="s">
        <v>137</v>
      </c>
      <c r="DW8753" t="s">
        <v>137</v>
      </c>
      <c r="DX8753" t="s">
        <v>137</v>
      </c>
      <c r="DY8753" t="s">
        <v>137</v>
      </c>
      <c r="DZ8753" t="s">
        <v>168</v>
      </c>
      <c r="EA8753" t="b">
        <v>0</v>
      </c>
      <c r="EB8753" t="s">
        <v>137</v>
      </c>
    </row>
    <row r="8754" spans="1:132" x14ac:dyDescent="0.25">
      <c r="A8754">
        <v>115376813</v>
      </c>
      <c r="B8754">
        <v>3282</v>
      </c>
      <c r="C8754" t="s">
        <v>192</v>
      </c>
      <c r="D8754" t="s">
        <v>53829</v>
      </c>
      <c r="E8754" t="s">
        <v>134</v>
      </c>
      <c r="F8754" t="s">
        <v>532</v>
      </c>
      <c r="G8754" t="s">
        <v>163</v>
      </c>
      <c r="H8754" t="s">
        <v>767</v>
      </c>
      <c r="I8754" t="s">
        <v>53829</v>
      </c>
      <c r="J8754" t="s">
        <v>52452</v>
      </c>
      <c r="K8754" t="s">
        <v>52453</v>
      </c>
      <c r="L8754" t="s">
        <v>52454</v>
      </c>
      <c r="M8754" t="s">
        <v>137</v>
      </c>
      <c r="N8754" t="s">
        <v>52623</v>
      </c>
      <c r="O8754" t="s">
        <v>52623</v>
      </c>
      <c r="P8754" s="1"/>
      <c r="Q8754" s="1">
        <v>45128.368750000001</v>
      </c>
      <c r="R8754" s="1">
        <v>45128.368750000001</v>
      </c>
      <c r="S8754" s="1">
        <v>45128.369444444441</v>
      </c>
      <c r="T8754" s="1">
        <v>45128.369444444441</v>
      </c>
      <c r="U8754" t="s">
        <v>53830</v>
      </c>
      <c r="V8754" t="s">
        <v>137</v>
      </c>
      <c r="W8754" t="s">
        <v>137</v>
      </c>
      <c r="X8754" t="s">
        <v>231</v>
      </c>
      <c r="Y8754" t="s">
        <v>478</v>
      </c>
      <c r="Z8754" t="s">
        <v>137</v>
      </c>
      <c r="AA8754" t="s">
        <v>137</v>
      </c>
      <c r="AB8754" t="s">
        <v>137</v>
      </c>
      <c r="AC8754" t="s">
        <v>137</v>
      </c>
      <c r="AD8754" s="2"/>
      <c r="AE8754" t="s">
        <v>137</v>
      </c>
      <c r="AF8754" t="s">
        <v>137</v>
      </c>
      <c r="AG8754" t="s">
        <v>137</v>
      </c>
      <c r="AH8754" t="s">
        <v>137</v>
      </c>
      <c r="AI8754" t="s">
        <v>137</v>
      </c>
      <c r="AJ8754" t="s">
        <v>137</v>
      </c>
      <c r="AK8754" t="s">
        <v>137</v>
      </c>
      <c r="AL8754" s="2"/>
      <c r="AM8754" t="s">
        <v>137</v>
      </c>
      <c r="AN8754" t="s">
        <v>137</v>
      </c>
      <c r="AO8754" t="s">
        <v>137</v>
      </c>
      <c r="AP8754" t="s">
        <v>137</v>
      </c>
      <c r="AQ8754" t="s">
        <v>137</v>
      </c>
      <c r="AR8754" t="s">
        <v>137</v>
      </c>
      <c r="AS8754" t="s">
        <v>137</v>
      </c>
      <c r="AT8754" t="s">
        <v>137</v>
      </c>
      <c r="AU8754" t="s">
        <v>137</v>
      </c>
      <c r="AV8754" t="s">
        <v>137</v>
      </c>
      <c r="AW8754" t="s">
        <v>137</v>
      </c>
      <c r="AX8754" t="s">
        <v>137</v>
      </c>
      <c r="AY8754" t="s">
        <v>137</v>
      </c>
      <c r="AZ8754" t="s">
        <v>137</v>
      </c>
      <c r="BA8754" t="s">
        <v>137</v>
      </c>
      <c r="BB8754" t="s">
        <v>137</v>
      </c>
      <c r="BC8754" t="s">
        <v>137</v>
      </c>
      <c r="BD8754" t="s">
        <v>137</v>
      </c>
      <c r="BE8754" t="s">
        <v>137</v>
      </c>
      <c r="BF8754" t="s">
        <v>137</v>
      </c>
      <c r="BG8754" t="s">
        <v>137</v>
      </c>
      <c r="BH8754" t="s">
        <v>137</v>
      </c>
      <c r="BI8754" t="s">
        <v>137</v>
      </c>
      <c r="BJ8754" t="s">
        <v>137</v>
      </c>
      <c r="BK8754" t="s">
        <v>137</v>
      </c>
      <c r="BL8754" t="s">
        <v>137</v>
      </c>
      <c r="BM8754" t="s">
        <v>137</v>
      </c>
      <c r="BN8754" t="s">
        <v>137</v>
      </c>
      <c r="BO8754" t="s">
        <v>137</v>
      </c>
      <c r="BP8754" t="s">
        <v>137</v>
      </c>
      <c r="BQ8754" t="s">
        <v>137</v>
      </c>
      <c r="BR8754" t="s">
        <v>137</v>
      </c>
      <c r="BS8754" t="s">
        <v>137</v>
      </c>
      <c r="BT8754" t="s">
        <v>471</v>
      </c>
      <c r="BU8754" t="s">
        <v>771</v>
      </c>
      <c r="BW8754" t="s">
        <v>137</v>
      </c>
      <c r="BX8754" t="s">
        <v>137</v>
      </c>
      <c r="BY8754" t="s">
        <v>137</v>
      </c>
      <c r="BZ8754" t="s">
        <v>137</v>
      </c>
      <c r="CA8754" t="s">
        <v>137</v>
      </c>
      <c r="CB8754" t="s">
        <v>137</v>
      </c>
      <c r="CC8754" t="s">
        <v>137</v>
      </c>
      <c r="CD8754" t="s">
        <v>137</v>
      </c>
      <c r="CE8754" t="s">
        <v>137</v>
      </c>
      <c r="CF8754" t="s">
        <v>137</v>
      </c>
      <c r="CG8754" t="s">
        <v>137</v>
      </c>
      <c r="CH8754" t="s">
        <v>137</v>
      </c>
      <c r="CI8754" t="s">
        <v>137</v>
      </c>
      <c r="CJ8754" t="s">
        <v>137</v>
      </c>
      <c r="CK8754" t="s">
        <v>137</v>
      </c>
      <c r="CL8754" t="s">
        <v>137</v>
      </c>
      <c r="CM8754" t="s">
        <v>137</v>
      </c>
      <c r="CN8754" t="s">
        <v>137</v>
      </c>
      <c r="CO8754" t="s">
        <v>137</v>
      </c>
      <c r="CP8754" t="s">
        <v>137</v>
      </c>
      <c r="CQ8754" s="1">
        <v>45128.369444444441</v>
      </c>
      <c r="CR8754" s="1">
        <v>45128.369444444441</v>
      </c>
      <c r="CS8754" s="1"/>
      <c r="CT8754" t="s">
        <v>539</v>
      </c>
      <c r="CU8754" t="s">
        <v>34991</v>
      </c>
      <c r="CV8754" t="s">
        <v>539</v>
      </c>
      <c r="CW8754" t="s">
        <v>4254</v>
      </c>
      <c r="CX8754" s="3"/>
      <c r="CY8754" s="3"/>
      <c r="DA8754" t="s">
        <v>137</v>
      </c>
      <c r="DB8754" t="s">
        <v>137</v>
      </c>
      <c r="DC8754" t="s">
        <v>137</v>
      </c>
      <c r="DD8754" t="s">
        <v>137</v>
      </c>
      <c r="DE8754" t="s">
        <v>137</v>
      </c>
      <c r="DF8754" t="s">
        <v>53831</v>
      </c>
      <c r="DG8754" t="s">
        <v>137</v>
      </c>
      <c r="DH8754" t="s">
        <v>137</v>
      </c>
      <c r="DI8754" t="s">
        <v>137</v>
      </c>
      <c r="DJ8754" t="s">
        <v>137</v>
      </c>
      <c r="DK8754">
        <v>0</v>
      </c>
      <c r="DL8754" t="s">
        <v>209</v>
      </c>
      <c r="DM8754" t="s">
        <v>53832</v>
      </c>
      <c r="DN8754" t="s">
        <v>137</v>
      </c>
      <c r="DO8754" s="1">
        <v>45128.369444444441</v>
      </c>
      <c r="DP8754" s="1"/>
      <c r="DQ8754" t="s">
        <v>52452</v>
      </c>
      <c r="DR8754" t="s">
        <v>52453</v>
      </c>
      <c r="DS8754" t="s">
        <v>52454</v>
      </c>
      <c r="DT8754" t="s">
        <v>137</v>
      </c>
      <c r="DU8754" t="s">
        <v>137</v>
      </c>
      <c r="DV8754" t="s">
        <v>137</v>
      </c>
      <c r="DW8754" t="s">
        <v>137</v>
      </c>
      <c r="DX8754" t="s">
        <v>137</v>
      </c>
      <c r="DY8754" t="s">
        <v>137</v>
      </c>
      <c r="DZ8754" t="s">
        <v>168</v>
      </c>
      <c r="EA8754" t="b">
        <v>0</v>
      </c>
      <c r="EB8754" t="s">
        <v>137</v>
      </c>
    </row>
    <row r="8755" spans="1:132" x14ac:dyDescent="0.25">
      <c r="A8755">
        <v>115376511</v>
      </c>
      <c r="B8755">
        <v>3281</v>
      </c>
      <c r="C8755" t="s">
        <v>192</v>
      </c>
      <c r="D8755" t="s">
        <v>53833</v>
      </c>
      <c r="E8755" t="s">
        <v>134</v>
      </c>
      <c r="F8755" t="s">
        <v>532</v>
      </c>
      <c r="G8755" t="s">
        <v>163</v>
      </c>
      <c r="H8755" t="s">
        <v>767</v>
      </c>
      <c r="I8755" t="s">
        <v>53834</v>
      </c>
      <c r="J8755" t="s">
        <v>52452</v>
      </c>
      <c r="K8755" t="s">
        <v>52453</v>
      </c>
      <c r="L8755" t="s">
        <v>52454</v>
      </c>
      <c r="M8755" t="s">
        <v>137</v>
      </c>
      <c r="N8755" t="s">
        <v>52623</v>
      </c>
      <c r="O8755" t="s">
        <v>52623</v>
      </c>
      <c r="P8755" s="1"/>
      <c r="Q8755" s="1">
        <v>45128.365972222222</v>
      </c>
      <c r="R8755" s="1">
        <v>45128.365972222222</v>
      </c>
      <c r="S8755" s="1">
        <v>45135.565972222219</v>
      </c>
      <c r="T8755" s="1">
        <v>45135.565972222219</v>
      </c>
      <c r="U8755" t="s">
        <v>35027</v>
      </c>
      <c r="V8755" t="s">
        <v>137</v>
      </c>
      <c r="W8755" t="s">
        <v>137</v>
      </c>
      <c r="X8755" t="s">
        <v>231</v>
      </c>
      <c r="Y8755" t="s">
        <v>370</v>
      </c>
      <c r="Z8755" t="s">
        <v>137</v>
      </c>
      <c r="AA8755" t="s">
        <v>137</v>
      </c>
      <c r="AB8755" t="s">
        <v>137</v>
      </c>
      <c r="AC8755" t="s">
        <v>137</v>
      </c>
      <c r="AD8755" s="2"/>
      <c r="AE8755" t="s">
        <v>137</v>
      </c>
      <c r="AF8755" t="s">
        <v>137</v>
      </c>
      <c r="AG8755" t="s">
        <v>137</v>
      </c>
      <c r="AH8755" t="s">
        <v>137</v>
      </c>
      <c r="AI8755" t="s">
        <v>137</v>
      </c>
      <c r="AJ8755" t="s">
        <v>137</v>
      </c>
      <c r="AK8755" t="s">
        <v>137</v>
      </c>
      <c r="AL8755" s="2"/>
      <c r="AM8755" t="s">
        <v>137</v>
      </c>
      <c r="AN8755" t="s">
        <v>137</v>
      </c>
      <c r="AO8755" t="s">
        <v>137</v>
      </c>
      <c r="AP8755" t="s">
        <v>137</v>
      </c>
      <c r="AQ8755" t="s">
        <v>137</v>
      </c>
      <c r="AR8755" t="s">
        <v>137</v>
      </c>
      <c r="AS8755" t="s">
        <v>137</v>
      </c>
      <c r="AT8755" t="s">
        <v>137</v>
      </c>
      <c r="AU8755" t="s">
        <v>137</v>
      </c>
      <c r="AV8755" t="s">
        <v>137</v>
      </c>
      <c r="AW8755" t="s">
        <v>137</v>
      </c>
      <c r="AX8755" t="s">
        <v>137</v>
      </c>
      <c r="AY8755" t="s">
        <v>137</v>
      </c>
      <c r="AZ8755" t="s">
        <v>137</v>
      </c>
      <c r="BA8755" t="s">
        <v>137</v>
      </c>
      <c r="BB8755" t="s">
        <v>137</v>
      </c>
      <c r="BC8755" t="s">
        <v>137</v>
      </c>
      <c r="BD8755" t="s">
        <v>137</v>
      </c>
      <c r="BE8755" t="s">
        <v>137</v>
      </c>
      <c r="BF8755" t="s">
        <v>137</v>
      </c>
      <c r="BG8755" t="s">
        <v>137</v>
      </c>
      <c r="BH8755" t="s">
        <v>137</v>
      </c>
      <c r="BI8755" t="s">
        <v>137</v>
      </c>
      <c r="BJ8755" t="s">
        <v>137</v>
      </c>
      <c r="BK8755" t="s">
        <v>137</v>
      </c>
      <c r="BL8755" t="s">
        <v>137</v>
      </c>
      <c r="BM8755" t="s">
        <v>137</v>
      </c>
      <c r="BN8755" t="s">
        <v>137</v>
      </c>
      <c r="BO8755" t="s">
        <v>137</v>
      </c>
      <c r="BP8755" t="s">
        <v>137</v>
      </c>
      <c r="BQ8755" t="s">
        <v>137</v>
      </c>
      <c r="BR8755" t="s">
        <v>137</v>
      </c>
      <c r="BS8755" t="s">
        <v>137</v>
      </c>
      <c r="BT8755" t="s">
        <v>471</v>
      </c>
      <c r="BU8755" t="s">
        <v>771</v>
      </c>
      <c r="BW8755" t="s">
        <v>137</v>
      </c>
      <c r="BX8755" t="s">
        <v>137</v>
      </c>
      <c r="BY8755" t="s">
        <v>137</v>
      </c>
      <c r="BZ8755" t="s">
        <v>137</v>
      </c>
      <c r="CA8755" t="s">
        <v>137</v>
      </c>
      <c r="CB8755" t="s">
        <v>137</v>
      </c>
      <c r="CC8755" t="s">
        <v>137</v>
      </c>
      <c r="CD8755" t="s">
        <v>137</v>
      </c>
      <c r="CE8755" t="s">
        <v>137</v>
      </c>
      <c r="CF8755" t="s">
        <v>137</v>
      </c>
      <c r="CG8755" t="s">
        <v>137</v>
      </c>
      <c r="CH8755" t="s">
        <v>137</v>
      </c>
      <c r="CI8755" t="s">
        <v>137</v>
      </c>
      <c r="CJ8755" t="s">
        <v>137</v>
      </c>
      <c r="CK8755" t="s">
        <v>137</v>
      </c>
      <c r="CL8755" t="s">
        <v>137</v>
      </c>
      <c r="CM8755" t="s">
        <v>137</v>
      </c>
      <c r="CN8755" t="s">
        <v>137</v>
      </c>
      <c r="CO8755" t="s">
        <v>137</v>
      </c>
      <c r="CP8755" t="s">
        <v>137</v>
      </c>
      <c r="CQ8755" s="1">
        <v>45135.565972222219</v>
      </c>
      <c r="CR8755" s="1">
        <v>45135.565972222219</v>
      </c>
      <c r="CS8755" s="1"/>
      <c r="CT8755" t="s">
        <v>539</v>
      </c>
      <c r="CU8755" t="s">
        <v>5630</v>
      </c>
      <c r="CV8755" t="s">
        <v>53835</v>
      </c>
      <c r="CW8755" t="s">
        <v>53836</v>
      </c>
      <c r="CX8755" s="3"/>
      <c r="CY8755" s="3"/>
      <c r="DA8755" t="s">
        <v>137</v>
      </c>
      <c r="DB8755" t="s">
        <v>137</v>
      </c>
      <c r="DC8755" t="s">
        <v>137</v>
      </c>
      <c r="DD8755" t="s">
        <v>137</v>
      </c>
      <c r="DE8755" t="s">
        <v>137</v>
      </c>
      <c r="DF8755" t="s">
        <v>53837</v>
      </c>
      <c r="DG8755" t="s">
        <v>137</v>
      </c>
      <c r="DH8755" t="s">
        <v>137</v>
      </c>
      <c r="DI8755" t="s">
        <v>137</v>
      </c>
      <c r="DJ8755" t="s">
        <v>137</v>
      </c>
      <c r="DK8755">
        <v>0</v>
      </c>
      <c r="DL8755" t="s">
        <v>209</v>
      </c>
      <c r="DM8755" t="s">
        <v>53838</v>
      </c>
      <c r="DN8755" t="s">
        <v>137</v>
      </c>
      <c r="DO8755" s="1">
        <v>45135.565972222219</v>
      </c>
      <c r="DP8755" s="1"/>
      <c r="DQ8755" t="s">
        <v>52452</v>
      </c>
      <c r="DR8755" t="s">
        <v>52453</v>
      </c>
      <c r="DS8755" t="s">
        <v>52454</v>
      </c>
      <c r="DT8755" t="s">
        <v>137</v>
      </c>
      <c r="DU8755" t="s">
        <v>137</v>
      </c>
      <c r="DV8755" t="s">
        <v>137</v>
      </c>
      <c r="DW8755" t="s">
        <v>137</v>
      </c>
      <c r="DX8755" t="s">
        <v>137</v>
      </c>
      <c r="DY8755" t="s">
        <v>137</v>
      </c>
      <c r="DZ8755" t="s">
        <v>168</v>
      </c>
      <c r="EA8755" t="b">
        <v>0</v>
      </c>
      <c r="EB8755" t="s">
        <v>137</v>
      </c>
    </row>
    <row r="8756" spans="1:132" x14ac:dyDescent="0.25">
      <c r="A8756">
        <v>115376173</v>
      </c>
      <c r="B8756">
        <v>3280</v>
      </c>
      <c r="C8756" t="s">
        <v>192</v>
      </c>
      <c r="D8756" t="s">
        <v>53839</v>
      </c>
      <c r="E8756" t="s">
        <v>134</v>
      </c>
      <c r="F8756" t="s">
        <v>532</v>
      </c>
      <c r="G8756" t="s">
        <v>163</v>
      </c>
      <c r="H8756" t="s">
        <v>364</v>
      </c>
      <c r="I8756" t="s">
        <v>53840</v>
      </c>
      <c r="J8756" t="s">
        <v>52452</v>
      </c>
      <c r="K8756" t="s">
        <v>52453</v>
      </c>
      <c r="L8756" t="s">
        <v>52454</v>
      </c>
      <c r="M8756" t="s">
        <v>137</v>
      </c>
      <c r="N8756" t="s">
        <v>52623</v>
      </c>
      <c r="O8756" t="s">
        <v>52623</v>
      </c>
      <c r="P8756" s="1"/>
      <c r="Q8756" s="1">
        <v>45128.361805555556</v>
      </c>
      <c r="R8756" s="1">
        <v>45128.361805555556</v>
      </c>
      <c r="S8756" s="1">
        <v>45128.364583333336</v>
      </c>
      <c r="T8756" s="1">
        <v>45128.364583333336</v>
      </c>
      <c r="U8756" t="s">
        <v>7691</v>
      </c>
      <c r="V8756" t="s">
        <v>137</v>
      </c>
      <c r="W8756" t="s">
        <v>137</v>
      </c>
      <c r="X8756" t="s">
        <v>231</v>
      </c>
      <c r="Y8756" t="s">
        <v>370</v>
      </c>
      <c r="Z8756" t="s">
        <v>137</v>
      </c>
      <c r="AA8756" t="s">
        <v>137</v>
      </c>
      <c r="AB8756" t="s">
        <v>137</v>
      </c>
      <c r="AC8756" t="s">
        <v>137</v>
      </c>
      <c r="AD8756" s="2"/>
      <c r="AE8756" t="s">
        <v>137</v>
      </c>
      <c r="AF8756" t="s">
        <v>137</v>
      </c>
      <c r="AG8756" t="s">
        <v>137</v>
      </c>
      <c r="AH8756" t="s">
        <v>137</v>
      </c>
      <c r="AI8756" t="s">
        <v>137</v>
      </c>
      <c r="AJ8756" t="s">
        <v>137</v>
      </c>
      <c r="AK8756" t="s">
        <v>137</v>
      </c>
      <c r="AL8756" s="2"/>
      <c r="AM8756" t="s">
        <v>137</v>
      </c>
      <c r="AN8756" t="s">
        <v>137</v>
      </c>
      <c r="AO8756" t="s">
        <v>137</v>
      </c>
      <c r="AP8756" t="s">
        <v>137</v>
      </c>
      <c r="AQ8756" t="s">
        <v>137</v>
      </c>
      <c r="AR8756" t="s">
        <v>137</v>
      </c>
      <c r="AS8756" t="s">
        <v>137</v>
      </c>
      <c r="AT8756" t="s">
        <v>137</v>
      </c>
      <c r="AU8756" t="s">
        <v>137</v>
      </c>
      <c r="AV8756" t="s">
        <v>137</v>
      </c>
      <c r="AW8756" t="s">
        <v>137</v>
      </c>
      <c r="AX8756" t="s">
        <v>137</v>
      </c>
      <c r="AY8756" t="s">
        <v>137</v>
      </c>
      <c r="AZ8756" t="s">
        <v>137</v>
      </c>
      <c r="BA8756" t="s">
        <v>137</v>
      </c>
      <c r="BB8756" t="s">
        <v>137</v>
      </c>
      <c r="BC8756" t="s">
        <v>137</v>
      </c>
      <c r="BD8756" t="s">
        <v>137</v>
      </c>
      <c r="BE8756" t="s">
        <v>137</v>
      </c>
      <c r="BF8756" t="s">
        <v>137</v>
      </c>
      <c r="BG8756" t="s">
        <v>137</v>
      </c>
      <c r="BH8756" t="s">
        <v>137</v>
      </c>
      <c r="BI8756" t="s">
        <v>137</v>
      </c>
      <c r="BJ8756" t="s">
        <v>137</v>
      </c>
      <c r="BK8756" t="s">
        <v>137</v>
      </c>
      <c r="BL8756" t="s">
        <v>137</v>
      </c>
      <c r="BM8756" t="s">
        <v>137</v>
      </c>
      <c r="BN8756" t="s">
        <v>137</v>
      </c>
      <c r="BO8756" t="s">
        <v>137</v>
      </c>
      <c r="BP8756" t="s">
        <v>137</v>
      </c>
      <c r="BQ8756" t="s">
        <v>137</v>
      </c>
      <c r="BR8756" t="s">
        <v>137</v>
      </c>
      <c r="BS8756" t="s">
        <v>137</v>
      </c>
      <c r="BT8756" t="s">
        <v>471</v>
      </c>
      <c r="BU8756" t="s">
        <v>771</v>
      </c>
      <c r="BW8756" t="s">
        <v>137</v>
      </c>
      <c r="BX8756" t="s">
        <v>137</v>
      </c>
      <c r="BY8756" t="s">
        <v>137</v>
      </c>
      <c r="BZ8756" t="s">
        <v>137</v>
      </c>
      <c r="CA8756" t="s">
        <v>137</v>
      </c>
      <c r="CB8756" t="s">
        <v>137</v>
      </c>
      <c r="CC8756" t="s">
        <v>137</v>
      </c>
      <c r="CD8756" t="s">
        <v>137</v>
      </c>
      <c r="CE8756" t="s">
        <v>137</v>
      </c>
      <c r="CF8756" t="s">
        <v>137</v>
      </c>
      <c r="CG8756" t="s">
        <v>137</v>
      </c>
      <c r="CH8756" t="s">
        <v>137</v>
      </c>
      <c r="CI8756" t="s">
        <v>137</v>
      </c>
      <c r="CJ8756" t="s">
        <v>137</v>
      </c>
      <c r="CK8756" t="s">
        <v>137</v>
      </c>
      <c r="CL8756" t="s">
        <v>137</v>
      </c>
      <c r="CM8756" t="s">
        <v>137</v>
      </c>
      <c r="CN8756" t="s">
        <v>137</v>
      </c>
      <c r="CO8756" t="s">
        <v>137</v>
      </c>
      <c r="CP8756" t="s">
        <v>137</v>
      </c>
      <c r="CQ8756" s="1">
        <v>45128.364583333336</v>
      </c>
      <c r="CR8756" s="1">
        <v>45128.364583333336</v>
      </c>
      <c r="CS8756" s="1"/>
      <c r="CT8756" t="s">
        <v>539</v>
      </c>
      <c r="CU8756" t="s">
        <v>4211</v>
      </c>
      <c r="CV8756" t="s">
        <v>539</v>
      </c>
      <c r="CW8756" t="s">
        <v>51702</v>
      </c>
      <c r="CX8756" s="3"/>
      <c r="CY8756" s="3"/>
      <c r="DA8756" t="s">
        <v>137</v>
      </c>
      <c r="DB8756" t="s">
        <v>137</v>
      </c>
      <c r="DC8756" t="s">
        <v>137</v>
      </c>
      <c r="DD8756" t="s">
        <v>137</v>
      </c>
      <c r="DE8756" t="s">
        <v>137</v>
      </c>
      <c r="DF8756" t="s">
        <v>53841</v>
      </c>
      <c r="DG8756" t="s">
        <v>137</v>
      </c>
      <c r="DH8756" t="s">
        <v>137</v>
      </c>
      <c r="DI8756" t="s">
        <v>137</v>
      </c>
      <c r="DJ8756" t="s">
        <v>137</v>
      </c>
      <c r="DK8756">
        <v>0</v>
      </c>
      <c r="DL8756" t="s">
        <v>209</v>
      </c>
      <c r="DM8756" t="s">
        <v>53842</v>
      </c>
      <c r="DN8756" t="s">
        <v>137</v>
      </c>
      <c r="DO8756" s="1">
        <v>45128.364583333336</v>
      </c>
      <c r="DP8756" s="1"/>
      <c r="DQ8756" t="s">
        <v>52452</v>
      </c>
      <c r="DR8756" t="s">
        <v>52453</v>
      </c>
      <c r="DS8756" t="s">
        <v>52454</v>
      </c>
      <c r="DT8756" t="s">
        <v>137</v>
      </c>
      <c r="DU8756" t="s">
        <v>137</v>
      </c>
      <c r="DV8756" t="s">
        <v>137</v>
      </c>
      <c r="DW8756" t="s">
        <v>137</v>
      </c>
      <c r="DX8756" t="s">
        <v>137</v>
      </c>
      <c r="DY8756" t="s">
        <v>137</v>
      </c>
      <c r="DZ8756" t="s">
        <v>168</v>
      </c>
      <c r="EA8756" t="b">
        <v>0</v>
      </c>
      <c r="EB8756" t="s">
        <v>137</v>
      </c>
    </row>
    <row r="8757" spans="1:132" x14ac:dyDescent="0.25">
      <c r="A8757">
        <v>115375762</v>
      </c>
      <c r="B8757">
        <v>3279</v>
      </c>
      <c r="C8757" t="s">
        <v>192</v>
      </c>
      <c r="D8757" t="s">
        <v>53843</v>
      </c>
      <c r="E8757" t="s">
        <v>1457</v>
      </c>
      <c r="F8757" t="s">
        <v>532</v>
      </c>
      <c r="G8757" t="s">
        <v>163</v>
      </c>
      <c r="H8757" t="s">
        <v>364</v>
      </c>
      <c r="I8757" t="s">
        <v>53844</v>
      </c>
      <c r="J8757" t="s">
        <v>52452</v>
      </c>
      <c r="K8757" t="s">
        <v>52453</v>
      </c>
      <c r="L8757" t="s">
        <v>52454</v>
      </c>
      <c r="M8757" t="s">
        <v>137</v>
      </c>
      <c r="N8757" t="s">
        <v>52623</v>
      </c>
      <c r="O8757" t="s">
        <v>52623</v>
      </c>
      <c r="P8757" s="1"/>
      <c r="Q8757" s="1">
        <v>45128.356944444444</v>
      </c>
      <c r="R8757" s="1">
        <v>45128.356944444444</v>
      </c>
      <c r="S8757" s="1">
        <v>45128.359722222223</v>
      </c>
      <c r="T8757" s="1">
        <v>45128.359722222223</v>
      </c>
      <c r="U8757" t="s">
        <v>48989</v>
      </c>
      <c r="V8757" t="s">
        <v>137</v>
      </c>
      <c r="W8757" t="s">
        <v>137</v>
      </c>
      <c r="X8757" t="s">
        <v>231</v>
      </c>
      <c r="Y8757" t="s">
        <v>232</v>
      </c>
      <c r="Z8757" t="s">
        <v>137</v>
      </c>
      <c r="AA8757" t="s">
        <v>137</v>
      </c>
      <c r="AB8757" t="s">
        <v>137</v>
      </c>
      <c r="AC8757" t="s">
        <v>137</v>
      </c>
      <c r="AD8757" s="2"/>
      <c r="AE8757" t="s">
        <v>137</v>
      </c>
      <c r="AF8757" t="s">
        <v>137</v>
      </c>
      <c r="AG8757" t="s">
        <v>137</v>
      </c>
      <c r="AH8757" t="s">
        <v>137</v>
      </c>
      <c r="AI8757" t="s">
        <v>137</v>
      </c>
      <c r="AJ8757" t="s">
        <v>137</v>
      </c>
      <c r="AK8757" t="s">
        <v>137</v>
      </c>
      <c r="AL8757" s="2"/>
      <c r="AM8757" t="s">
        <v>137</v>
      </c>
      <c r="AN8757" t="s">
        <v>137</v>
      </c>
      <c r="AO8757" t="s">
        <v>137</v>
      </c>
      <c r="AP8757" t="s">
        <v>137</v>
      </c>
      <c r="AQ8757" t="s">
        <v>137</v>
      </c>
      <c r="AR8757" t="s">
        <v>137</v>
      </c>
      <c r="AS8757" t="s">
        <v>137</v>
      </c>
      <c r="AT8757" t="s">
        <v>137</v>
      </c>
      <c r="AU8757" t="s">
        <v>137</v>
      </c>
      <c r="AV8757" t="s">
        <v>137</v>
      </c>
      <c r="AW8757" t="s">
        <v>137</v>
      </c>
      <c r="AX8757" t="s">
        <v>137</v>
      </c>
      <c r="AY8757" t="s">
        <v>137</v>
      </c>
      <c r="AZ8757" t="s">
        <v>137</v>
      </c>
      <c r="BA8757" t="s">
        <v>137</v>
      </c>
      <c r="BB8757" t="s">
        <v>137</v>
      </c>
      <c r="BC8757" t="s">
        <v>137</v>
      </c>
      <c r="BD8757" t="s">
        <v>137</v>
      </c>
      <c r="BE8757" t="s">
        <v>137</v>
      </c>
      <c r="BF8757" t="s">
        <v>137</v>
      </c>
      <c r="BG8757" t="s">
        <v>137</v>
      </c>
      <c r="BH8757" t="s">
        <v>137</v>
      </c>
      <c r="BI8757" t="s">
        <v>137</v>
      </c>
      <c r="BJ8757" t="s">
        <v>137</v>
      </c>
      <c r="BK8757" t="s">
        <v>137</v>
      </c>
      <c r="BL8757" t="s">
        <v>137</v>
      </c>
      <c r="BM8757" t="s">
        <v>137</v>
      </c>
      <c r="BN8757" t="s">
        <v>137</v>
      </c>
      <c r="BO8757" t="s">
        <v>137</v>
      </c>
      <c r="BP8757" t="s">
        <v>137</v>
      </c>
      <c r="BQ8757" t="s">
        <v>137</v>
      </c>
      <c r="BR8757" t="s">
        <v>137</v>
      </c>
      <c r="BS8757" t="s">
        <v>137</v>
      </c>
      <c r="BT8757" t="s">
        <v>471</v>
      </c>
      <c r="BU8757" t="s">
        <v>771</v>
      </c>
      <c r="BW8757" t="s">
        <v>137</v>
      </c>
      <c r="BX8757" t="s">
        <v>137</v>
      </c>
      <c r="BY8757" t="s">
        <v>137</v>
      </c>
      <c r="BZ8757" t="s">
        <v>137</v>
      </c>
      <c r="CA8757" t="s">
        <v>137</v>
      </c>
      <c r="CB8757" t="s">
        <v>137</v>
      </c>
      <c r="CC8757" t="s">
        <v>137</v>
      </c>
      <c r="CD8757" t="s">
        <v>137</v>
      </c>
      <c r="CE8757" t="s">
        <v>137</v>
      </c>
      <c r="CF8757" t="s">
        <v>137</v>
      </c>
      <c r="CG8757" t="s">
        <v>137</v>
      </c>
      <c r="CH8757" t="s">
        <v>137</v>
      </c>
      <c r="CI8757" t="s">
        <v>137</v>
      </c>
      <c r="CJ8757" t="s">
        <v>137</v>
      </c>
      <c r="CK8757" t="s">
        <v>137</v>
      </c>
      <c r="CL8757" t="s">
        <v>137</v>
      </c>
      <c r="CM8757" t="s">
        <v>137</v>
      </c>
      <c r="CN8757" t="s">
        <v>137</v>
      </c>
      <c r="CO8757" t="s">
        <v>137</v>
      </c>
      <c r="CP8757" t="s">
        <v>137</v>
      </c>
      <c r="CQ8757" s="1">
        <v>45128.359722222223</v>
      </c>
      <c r="CR8757" s="1">
        <v>45128.359722222223</v>
      </c>
      <c r="CS8757" s="1"/>
      <c r="CT8757" t="s">
        <v>539</v>
      </c>
      <c r="CU8757" t="s">
        <v>9838</v>
      </c>
      <c r="CV8757" t="s">
        <v>539</v>
      </c>
      <c r="CW8757" t="s">
        <v>12516</v>
      </c>
      <c r="CX8757" s="3"/>
      <c r="CY8757" s="3"/>
      <c r="DA8757" t="s">
        <v>137</v>
      </c>
      <c r="DB8757" t="s">
        <v>137</v>
      </c>
      <c r="DC8757" t="s">
        <v>137</v>
      </c>
      <c r="DD8757" t="s">
        <v>137</v>
      </c>
      <c r="DE8757" t="s">
        <v>137</v>
      </c>
      <c r="DF8757" t="s">
        <v>53845</v>
      </c>
      <c r="DG8757" t="s">
        <v>137</v>
      </c>
      <c r="DH8757" t="s">
        <v>137</v>
      </c>
      <c r="DI8757" t="s">
        <v>137</v>
      </c>
      <c r="DJ8757" t="s">
        <v>137</v>
      </c>
      <c r="DK8757">
        <v>0</v>
      </c>
      <c r="DL8757" t="s">
        <v>209</v>
      </c>
      <c r="DM8757" t="s">
        <v>53846</v>
      </c>
      <c r="DN8757" t="s">
        <v>137</v>
      </c>
      <c r="DO8757" s="1">
        <v>45128.359722222223</v>
      </c>
      <c r="DP8757" s="1"/>
      <c r="DQ8757" t="s">
        <v>52452</v>
      </c>
      <c r="DR8757" t="s">
        <v>52453</v>
      </c>
      <c r="DS8757" t="s">
        <v>52454</v>
      </c>
      <c r="DT8757" t="s">
        <v>137</v>
      </c>
      <c r="DU8757" t="s">
        <v>137</v>
      </c>
      <c r="DV8757" t="s">
        <v>137</v>
      </c>
      <c r="DW8757" t="s">
        <v>137</v>
      </c>
      <c r="DX8757" t="s">
        <v>137</v>
      </c>
      <c r="DY8757" t="s">
        <v>137</v>
      </c>
      <c r="DZ8757" t="s">
        <v>168</v>
      </c>
      <c r="EA8757" t="b">
        <v>0</v>
      </c>
      <c r="EB8757" t="s">
        <v>137</v>
      </c>
    </row>
    <row r="8758" spans="1:132" x14ac:dyDescent="0.25">
      <c r="A8758">
        <v>115339320</v>
      </c>
      <c r="B8758">
        <v>3278</v>
      </c>
      <c r="C8758" t="s">
        <v>192</v>
      </c>
      <c r="D8758" t="s">
        <v>133</v>
      </c>
      <c r="E8758" t="s">
        <v>134</v>
      </c>
      <c r="F8758" t="s">
        <v>135</v>
      </c>
      <c r="G8758" t="s">
        <v>136</v>
      </c>
      <c r="H8758" t="s">
        <v>137</v>
      </c>
      <c r="I8758" t="s">
        <v>138</v>
      </c>
      <c r="J8758" t="s">
        <v>150</v>
      </c>
      <c r="K8758" t="s">
        <v>151</v>
      </c>
      <c r="L8758" t="s">
        <v>152</v>
      </c>
      <c r="M8758" t="s">
        <v>137</v>
      </c>
      <c r="N8758" t="s">
        <v>2651</v>
      </c>
      <c r="O8758" t="s">
        <v>2651</v>
      </c>
      <c r="P8758" s="1"/>
      <c r="Q8758" s="1">
        <v>45127.601388888892</v>
      </c>
      <c r="R8758" s="1">
        <v>45127.601388888892</v>
      </c>
      <c r="S8758" s="1">
        <v>45131.55972222222</v>
      </c>
      <c r="T8758" s="1">
        <v>45131.55972222222</v>
      </c>
      <c r="U8758" t="s">
        <v>1250</v>
      </c>
      <c r="V8758" t="s">
        <v>137</v>
      </c>
      <c r="W8758" t="s">
        <v>137</v>
      </c>
      <c r="X8758" t="s">
        <v>176</v>
      </c>
      <c r="Y8758" t="s">
        <v>370</v>
      </c>
      <c r="Z8758" t="s">
        <v>137</v>
      </c>
      <c r="AA8758" t="s">
        <v>137</v>
      </c>
      <c r="AB8758" t="s">
        <v>137</v>
      </c>
      <c r="AC8758" t="s">
        <v>137</v>
      </c>
      <c r="AD8758" s="2"/>
      <c r="AE8758" t="s">
        <v>137</v>
      </c>
      <c r="AF8758" t="s">
        <v>137</v>
      </c>
      <c r="AG8758" t="s">
        <v>137</v>
      </c>
      <c r="AH8758" t="s">
        <v>137</v>
      </c>
      <c r="AI8758" t="s">
        <v>137</v>
      </c>
      <c r="AJ8758" t="s">
        <v>137</v>
      </c>
      <c r="AK8758" t="s">
        <v>137</v>
      </c>
      <c r="AL8758" s="2"/>
      <c r="AM8758" t="s">
        <v>137</v>
      </c>
      <c r="AN8758" t="s">
        <v>137</v>
      </c>
      <c r="AO8758" t="s">
        <v>137</v>
      </c>
      <c r="AP8758" t="s">
        <v>137</v>
      </c>
      <c r="AQ8758" t="s">
        <v>137</v>
      </c>
      <c r="AR8758" t="s">
        <v>137</v>
      </c>
      <c r="AS8758" t="s">
        <v>137</v>
      </c>
      <c r="AT8758" t="s">
        <v>137</v>
      </c>
      <c r="AU8758" t="s">
        <v>137</v>
      </c>
      <c r="AV8758" t="s">
        <v>137</v>
      </c>
      <c r="AW8758" t="s">
        <v>137</v>
      </c>
      <c r="AX8758" t="s">
        <v>137</v>
      </c>
      <c r="AY8758" t="s">
        <v>137</v>
      </c>
      <c r="AZ8758" t="s">
        <v>137</v>
      </c>
      <c r="BA8758" t="s">
        <v>137</v>
      </c>
      <c r="BB8758" t="s">
        <v>137</v>
      </c>
      <c r="BC8758" t="s">
        <v>137</v>
      </c>
      <c r="BD8758" t="s">
        <v>137</v>
      </c>
      <c r="BE8758" t="s">
        <v>137</v>
      </c>
      <c r="BF8758" t="s">
        <v>137</v>
      </c>
      <c r="BG8758" t="s">
        <v>137</v>
      </c>
      <c r="BH8758" t="s">
        <v>137</v>
      </c>
      <c r="BI8758" t="s">
        <v>137</v>
      </c>
      <c r="BJ8758" t="s">
        <v>137</v>
      </c>
      <c r="BK8758" t="s">
        <v>137</v>
      </c>
      <c r="BL8758" t="s">
        <v>137</v>
      </c>
      <c r="BM8758" t="s">
        <v>137</v>
      </c>
      <c r="BN8758" t="s">
        <v>137</v>
      </c>
      <c r="BO8758" t="s">
        <v>137</v>
      </c>
      <c r="BP8758" t="s">
        <v>53847</v>
      </c>
      <c r="BQ8758" t="s">
        <v>137</v>
      </c>
      <c r="BR8758" t="s">
        <v>137</v>
      </c>
      <c r="BS8758" t="s">
        <v>137</v>
      </c>
      <c r="BT8758" t="s">
        <v>137</v>
      </c>
      <c r="BU8758" t="s">
        <v>137</v>
      </c>
      <c r="BW8758" t="s">
        <v>137</v>
      </c>
      <c r="BX8758" t="s">
        <v>137</v>
      </c>
      <c r="BY8758" t="s">
        <v>137</v>
      </c>
      <c r="BZ8758" t="s">
        <v>137</v>
      </c>
      <c r="CA8758" t="s">
        <v>137</v>
      </c>
      <c r="CB8758" t="s">
        <v>137</v>
      </c>
      <c r="CC8758" t="s">
        <v>137</v>
      </c>
      <c r="CD8758" t="s">
        <v>137</v>
      </c>
      <c r="CE8758" t="s">
        <v>137</v>
      </c>
      <c r="CF8758" t="s">
        <v>137</v>
      </c>
      <c r="CG8758" t="s">
        <v>137</v>
      </c>
      <c r="CH8758" t="s">
        <v>137</v>
      </c>
      <c r="CI8758" t="s">
        <v>137</v>
      </c>
      <c r="CJ8758" t="s">
        <v>137</v>
      </c>
      <c r="CK8758" t="s">
        <v>137</v>
      </c>
      <c r="CL8758" t="s">
        <v>137</v>
      </c>
      <c r="CM8758" t="s">
        <v>137</v>
      </c>
      <c r="CN8758" t="s">
        <v>137</v>
      </c>
      <c r="CO8758" t="s">
        <v>137</v>
      </c>
      <c r="CP8758" t="s">
        <v>137</v>
      </c>
      <c r="CQ8758" s="1">
        <v>45131.55972222222</v>
      </c>
      <c r="CR8758" s="1">
        <v>45131.55972222222</v>
      </c>
      <c r="CS8758" s="1"/>
      <c r="CT8758" t="s">
        <v>53848</v>
      </c>
      <c r="CU8758" t="s">
        <v>53849</v>
      </c>
      <c r="CV8758" t="s">
        <v>53850</v>
      </c>
      <c r="CW8758" t="s">
        <v>53851</v>
      </c>
      <c r="CX8758" s="3"/>
      <c r="CY8758" s="3"/>
      <c r="CZ8758">
        <v>1</v>
      </c>
      <c r="DA8758" t="s">
        <v>53852</v>
      </c>
      <c r="DB8758" t="s">
        <v>137</v>
      </c>
      <c r="DC8758" t="s">
        <v>137</v>
      </c>
      <c r="DD8758" t="s">
        <v>137</v>
      </c>
      <c r="DE8758" t="s">
        <v>137</v>
      </c>
      <c r="DF8758" t="s">
        <v>53853</v>
      </c>
      <c r="DG8758" t="s">
        <v>137</v>
      </c>
      <c r="DH8758" t="s">
        <v>137</v>
      </c>
      <c r="DI8758" t="s">
        <v>137</v>
      </c>
      <c r="DJ8758" t="s">
        <v>137</v>
      </c>
      <c r="DK8758">
        <v>0</v>
      </c>
      <c r="DL8758" t="s">
        <v>209</v>
      </c>
      <c r="DM8758" t="s">
        <v>137</v>
      </c>
      <c r="DN8758" t="s">
        <v>137</v>
      </c>
      <c r="DO8758" s="1">
        <v>45131.55972222222</v>
      </c>
      <c r="DP8758" s="1"/>
      <c r="DQ8758" t="s">
        <v>150</v>
      </c>
      <c r="DR8758" t="s">
        <v>151</v>
      </c>
      <c r="DS8758" t="s">
        <v>152</v>
      </c>
      <c r="DT8758" t="s">
        <v>137</v>
      </c>
      <c r="DU8758" t="s">
        <v>137</v>
      </c>
      <c r="DV8758" t="s">
        <v>137</v>
      </c>
      <c r="DW8758" t="s">
        <v>137</v>
      </c>
      <c r="DX8758" t="s">
        <v>137</v>
      </c>
      <c r="DY8758" t="s">
        <v>137</v>
      </c>
      <c r="DZ8758" t="s">
        <v>148</v>
      </c>
      <c r="EA8758" t="b">
        <v>0</v>
      </c>
      <c r="EB8758" t="s">
        <v>137</v>
      </c>
    </row>
    <row r="8759" spans="1:132" x14ac:dyDescent="0.25">
      <c r="A8759">
        <v>115336963</v>
      </c>
      <c r="B8759">
        <v>3277</v>
      </c>
      <c r="C8759" t="s">
        <v>192</v>
      </c>
      <c r="D8759" t="s">
        <v>53854</v>
      </c>
      <c r="E8759" t="s">
        <v>134</v>
      </c>
      <c r="F8759" t="s">
        <v>162</v>
      </c>
      <c r="G8759" t="s">
        <v>137</v>
      </c>
      <c r="H8759" t="s">
        <v>137</v>
      </c>
      <c r="I8759" t="s">
        <v>53855</v>
      </c>
      <c r="J8759" t="s">
        <v>52452</v>
      </c>
      <c r="K8759" t="s">
        <v>52453</v>
      </c>
      <c r="L8759" t="s">
        <v>52454</v>
      </c>
      <c r="M8759" t="s">
        <v>137</v>
      </c>
      <c r="N8759" t="s">
        <v>295</v>
      </c>
      <c r="O8759" t="s">
        <v>295</v>
      </c>
      <c r="P8759" s="1">
        <v>45131</v>
      </c>
      <c r="Q8759" s="1">
        <v>45127.584722222222</v>
      </c>
      <c r="R8759" s="1">
        <v>45127.584722222222</v>
      </c>
      <c r="S8759" s="1">
        <v>45202.463888888888</v>
      </c>
      <c r="T8759" s="1">
        <v>45202.463888888888</v>
      </c>
      <c r="U8759" t="s">
        <v>9238</v>
      </c>
      <c r="V8759" t="s">
        <v>137</v>
      </c>
      <c r="W8759" t="s">
        <v>137</v>
      </c>
      <c r="X8759" t="s">
        <v>176</v>
      </c>
      <c r="Y8759" t="s">
        <v>199</v>
      </c>
      <c r="Z8759" t="s">
        <v>137</v>
      </c>
      <c r="AA8759" t="s">
        <v>137</v>
      </c>
      <c r="AB8759" t="s">
        <v>137</v>
      </c>
      <c r="AC8759" t="s">
        <v>137</v>
      </c>
      <c r="AD8759" s="2"/>
      <c r="AE8759" t="s">
        <v>137</v>
      </c>
      <c r="AF8759" t="s">
        <v>137</v>
      </c>
      <c r="AG8759" t="s">
        <v>137</v>
      </c>
      <c r="AH8759" t="s">
        <v>137</v>
      </c>
      <c r="AI8759" t="s">
        <v>137</v>
      </c>
      <c r="AJ8759" t="s">
        <v>137</v>
      </c>
      <c r="AK8759" t="s">
        <v>137</v>
      </c>
      <c r="AL8759" s="2"/>
      <c r="AM8759" t="s">
        <v>137</v>
      </c>
      <c r="AN8759" t="s">
        <v>137</v>
      </c>
      <c r="AO8759" t="s">
        <v>137</v>
      </c>
      <c r="AP8759" t="s">
        <v>137</v>
      </c>
      <c r="AQ8759" t="s">
        <v>137</v>
      </c>
      <c r="AR8759" t="s">
        <v>137</v>
      </c>
      <c r="AS8759" t="s">
        <v>137</v>
      </c>
      <c r="AT8759" t="s">
        <v>137</v>
      </c>
      <c r="AU8759" t="s">
        <v>137</v>
      </c>
      <c r="AV8759" t="s">
        <v>137</v>
      </c>
      <c r="AW8759" t="s">
        <v>137</v>
      </c>
      <c r="AX8759" t="s">
        <v>137</v>
      </c>
      <c r="AY8759" t="s">
        <v>137</v>
      </c>
      <c r="AZ8759" t="s">
        <v>137</v>
      </c>
      <c r="BA8759" t="s">
        <v>137</v>
      </c>
      <c r="BB8759" t="s">
        <v>137</v>
      </c>
      <c r="BC8759" t="s">
        <v>137</v>
      </c>
      <c r="BD8759" t="s">
        <v>137</v>
      </c>
      <c r="BE8759" t="s">
        <v>137</v>
      </c>
      <c r="BF8759" t="s">
        <v>137</v>
      </c>
      <c r="BG8759" t="s">
        <v>137</v>
      </c>
      <c r="BH8759" t="s">
        <v>137</v>
      </c>
      <c r="BI8759" t="s">
        <v>137</v>
      </c>
      <c r="BJ8759" t="s">
        <v>137</v>
      </c>
      <c r="BK8759" t="s">
        <v>137</v>
      </c>
      <c r="BL8759" t="s">
        <v>137</v>
      </c>
      <c r="BM8759" t="s">
        <v>137</v>
      </c>
      <c r="BN8759" t="s">
        <v>137</v>
      </c>
      <c r="BO8759" t="s">
        <v>137</v>
      </c>
      <c r="BP8759" t="s">
        <v>137</v>
      </c>
      <c r="BQ8759" t="s">
        <v>137</v>
      </c>
      <c r="BR8759" t="s">
        <v>137</v>
      </c>
      <c r="BS8759" t="s">
        <v>137</v>
      </c>
      <c r="BT8759" t="s">
        <v>137</v>
      </c>
      <c r="BU8759" t="s">
        <v>137</v>
      </c>
      <c r="BW8759" t="s">
        <v>137</v>
      </c>
      <c r="BX8759" t="s">
        <v>137</v>
      </c>
      <c r="BY8759" t="s">
        <v>137</v>
      </c>
      <c r="BZ8759" t="s">
        <v>137</v>
      </c>
      <c r="CA8759" t="s">
        <v>137</v>
      </c>
      <c r="CB8759" t="s">
        <v>137</v>
      </c>
      <c r="CC8759" t="s">
        <v>137</v>
      </c>
      <c r="CD8759" t="s">
        <v>137</v>
      </c>
      <c r="CE8759" t="s">
        <v>137</v>
      </c>
      <c r="CF8759" t="s">
        <v>137</v>
      </c>
      <c r="CG8759" t="s">
        <v>137</v>
      </c>
      <c r="CH8759" t="s">
        <v>137</v>
      </c>
      <c r="CI8759" t="s">
        <v>137</v>
      </c>
      <c r="CJ8759" t="s">
        <v>137</v>
      </c>
      <c r="CK8759" t="s">
        <v>137</v>
      </c>
      <c r="CL8759" t="s">
        <v>137</v>
      </c>
      <c r="CM8759" t="s">
        <v>137</v>
      </c>
      <c r="CN8759" t="s">
        <v>137</v>
      </c>
      <c r="CO8759" t="s">
        <v>137</v>
      </c>
      <c r="CP8759" t="s">
        <v>137</v>
      </c>
      <c r="CQ8759" s="1">
        <v>45202.463888888888</v>
      </c>
      <c r="CR8759" s="1">
        <v>45202.463888888888</v>
      </c>
      <c r="CS8759" s="1"/>
      <c r="CT8759" t="s">
        <v>53856</v>
      </c>
      <c r="CU8759" t="s">
        <v>53857</v>
      </c>
      <c r="CV8759" t="s">
        <v>53858</v>
      </c>
      <c r="CW8759" t="s">
        <v>53859</v>
      </c>
      <c r="CX8759" s="3"/>
      <c r="CY8759" s="3"/>
      <c r="CZ8759">
        <v>2</v>
      </c>
      <c r="DA8759" t="s">
        <v>137</v>
      </c>
      <c r="DB8759" t="s">
        <v>137</v>
      </c>
      <c r="DC8759" t="s">
        <v>137</v>
      </c>
      <c r="DD8759" t="s">
        <v>137</v>
      </c>
      <c r="DE8759" t="s">
        <v>137</v>
      </c>
      <c r="DF8759" t="s">
        <v>53860</v>
      </c>
      <c r="DG8759" t="s">
        <v>900</v>
      </c>
      <c r="DH8759" t="s">
        <v>1151</v>
      </c>
      <c r="DI8759" t="s">
        <v>137</v>
      </c>
      <c r="DJ8759" t="s">
        <v>137</v>
      </c>
      <c r="DK8759">
        <v>0</v>
      </c>
      <c r="DL8759" t="s">
        <v>209</v>
      </c>
      <c r="DM8759" t="s">
        <v>53861</v>
      </c>
      <c r="DN8759" t="s">
        <v>137</v>
      </c>
      <c r="DO8759" s="1">
        <v>45202.463888888888</v>
      </c>
      <c r="DP8759" s="1"/>
      <c r="DQ8759" t="s">
        <v>1709</v>
      </c>
      <c r="DR8759" t="s">
        <v>1710</v>
      </c>
      <c r="DS8759" t="s">
        <v>1711</v>
      </c>
      <c r="DT8759" t="s">
        <v>137</v>
      </c>
      <c r="DU8759" t="s">
        <v>137</v>
      </c>
      <c r="DV8759" t="s">
        <v>137</v>
      </c>
      <c r="DW8759" t="s">
        <v>137</v>
      </c>
      <c r="DX8759" t="s">
        <v>137</v>
      </c>
      <c r="DY8759" t="s">
        <v>137</v>
      </c>
      <c r="DZ8759" t="s">
        <v>168</v>
      </c>
      <c r="EA8759" t="b">
        <v>0</v>
      </c>
      <c r="EB8759" t="s">
        <v>137</v>
      </c>
    </row>
    <row r="8760" spans="1:132" x14ac:dyDescent="0.25">
      <c r="A8760">
        <v>115336051</v>
      </c>
      <c r="B8760">
        <v>3276</v>
      </c>
      <c r="C8760" t="s">
        <v>192</v>
      </c>
      <c r="D8760" t="s">
        <v>133</v>
      </c>
      <c r="E8760" t="s">
        <v>134</v>
      </c>
      <c r="F8760" t="s">
        <v>135</v>
      </c>
      <c r="G8760" t="s">
        <v>136</v>
      </c>
      <c r="H8760" t="s">
        <v>137</v>
      </c>
      <c r="I8760" t="s">
        <v>138</v>
      </c>
      <c r="J8760" t="s">
        <v>150</v>
      </c>
      <c r="K8760" t="s">
        <v>151</v>
      </c>
      <c r="L8760" t="s">
        <v>152</v>
      </c>
      <c r="M8760" t="s">
        <v>137</v>
      </c>
      <c r="N8760" t="s">
        <v>4862</v>
      </c>
      <c r="O8760" t="s">
        <v>4862</v>
      </c>
      <c r="P8760" s="1">
        <v>45127</v>
      </c>
      <c r="Q8760" s="1">
        <v>45127.578472222223</v>
      </c>
      <c r="R8760" s="1">
        <v>45127.578472222223</v>
      </c>
      <c r="S8760" s="1">
        <v>45134.661111111112</v>
      </c>
      <c r="T8760" s="1">
        <v>45134.661111111112</v>
      </c>
      <c r="U8760" t="s">
        <v>9458</v>
      </c>
      <c r="V8760" t="s">
        <v>137</v>
      </c>
      <c r="W8760" t="s">
        <v>137</v>
      </c>
      <c r="X8760" t="s">
        <v>144</v>
      </c>
      <c r="Y8760" t="s">
        <v>199</v>
      </c>
      <c r="Z8760" t="s">
        <v>137</v>
      </c>
      <c r="AA8760" t="s">
        <v>137</v>
      </c>
      <c r="AB8760" t="s">
        <v>137</v>
      </c>
      <c r="AC8760" t="s">
        <v>137</v>
      </c>
      <c r="AD8760" s="2"/>
      <c r="AE8760" t="s">
        <v>137</v>
      </c>
      <c r="AF8760" t="s">
        <v>137</v>
      </c>
      <c r="AG8760" t="s">
        <v>137</v>
      </c>
      <c r="AH8760" t="s">
        <v>137</v>
      </c>
      <c r="AI8760" t="s">
        <v>137</v>
      </c>
      <c r="AJ8760" t="s">
        <v>137</v>
      </c>
      <c r="AK8760" t="s">
        <v>137</v>
      </c>
      <c r="AL8760" s="2"/>
      <c r="AM8760" t="s">
        <v>137</v>
      </c>
      <c r="AN8760" t="s">
        <v>137</v>
      </c>
      <c r="AO8760" t="s">
        <v>137</v>
      </c>
      <c r="AP8760" t="s">
        <v>137</v>
      </c>
      <c r="AQ8760" t="s">
        <v>137</v>
      </c>
      <c r="AR8760" t="s">
        <v>137</v>
      </c>
      <c r="AS8760" t="s">
        <v>137</v>
      </c>
      <c r="AT8760" t="s">
        <v>137</v>
      </c>
      <c r="AU8760" t="s">
        <v>137</v>
      </c>
      <c r="AV8760" t="s">
        <v>137</v>
      </c>
      <c r="AW8760" t="s">
        <v>137</v>
      </c>
      <c r="AX8760" t="s">
        <v>137</v>
      </c>
      <c r="AY8760" t="s">
        <v>137</v>
      </c>
      <c r="AZ8760" t="s">
        <v>137</v>
      </c>
      <c r="BA8760" t="s">
        <v>137</v>
      </c>
      <c r="BB8760" t="s">
        <v>137</v>
      </c>
      <c r="BC8760" t="s">
        <v>137</v>
      </c>
      <c r="BD8760" t="s">
        <v>137</v>
      </c>
      <c r="BE8760" t="s">
        <v>137</v>
      </c>
      <c r="BF8760" t="s">
        <v>137</v>
      </c>
      <c r="BG8760" t="s">
        <v>137</v>
      </c>
      <c r="BH8760" t="s">
        <v>137</v>
      </c>
      <c r="BI8760" t="s">
        <v>137</v>
      </c>
      <c r="BJ8760" t="s">
        <v>137</v>
      </c>
      <c r="BK8760" t="s">
        <v>137</v>
      </c>
      <c r="BL8760" t="s">
        <v>137</v>
      </c>
      <c r="BM8760" t="s">
        <v>137</v>
      </c>
      <c r="BN8760" t="s">
        <v>137</v>
      </c>
      <c r="BO8760" t="s">
        <v>137</v>
      </c>
      <c r="BP8760" t="s">
        <v>53862</v>
      </c>
      <c r="BQ8760" t="s">
        <v>137</v>
      </c>
      <c r="BR8760" t="s">
        <v>137</v>
      </c>
      <c r="BS8760" t="s">
        <v>137</v>
      </c>
      <c r="BT8760" t="s">
        <v>137</v>
      </c>
      <c r="BU8760" t="s">
        <v>137</v>
      </c>
      <c r="BW8760" t="s">
        <v>137</v>
      </c>
      <c r="BX8760" t="s">
        <v>137</v>
      </c>
      <c r="BY8760" t="s">
        <v>137</v>
      </c>
      <c r="BZ8760" t="s">
        <v>137</v>
      </c>
      <c r="CA8760" t="s">
        <v>137</v>
      </c>
      <c r="CB8760" t="s">
        <v>137</v>
      </c>
      <c r="CC8760" t="s">
        <v>137</v>
      </c>
      <c r="CD8760" t="s">
        <v>137</v>
      </c>
      <c r="CE8760" t="s">
        <v>137</v>
      </c>
      <c r="CF8760" t="s">
        <v>137</v>
      </c>
      <c r="CG8760" t="s">
        <v>137</v>
      </c>
      <c r="CH8760" t="s">
        <v>137</v>
      </c>
      <c r="CI8760" t="s">
        <v>137</v>
      </c>
      <c r="CJ8760" t="s">
        <v>137</v>
      </c>
      <c r="CK8760" t="s">
        <v>137</v>
      </c>
      <c r="CL8760" t="s">
        <v>137</v>
      </c>
      <c r="CM8760" t="s">
        <v>137</v>
      </c>
      <c r="CN8760" t="s">
        <v>137</v>
      </c>
      <c r="CO8760" t="s">
        <v>137</v>
      </c>
      <c r="CP8760" t="s">
        <v>137</v>
      </c>
      <c r="CQ8760" s="1">
        <v>45134.661111111112</v>
      </c>
      <c r="CR8760" s="1">
        <v>45134.661111111112</v>
      </c>
      <c r="CS8760" s="1"/>
      <c r="CT8760" t="s">
        <v>53863</v>
      </c>
      <c r="CU8760" t="s">
        <v>53864</v>
      </c>
      <c r="CV8760" t="s">
        <v>53865</v>
      </c>
      <c r="CW8760" t="s">
        <v>53866</v>
      </c>
      <c r="CX8760" s="3"/>
      <c r="CY8760" s="3"/>
      <c r="CZ8760">
        <v>1</v>
      </c>
      <c r="DA8760" t="s">
        <v>53867</v>
      </c>
      <c r="DB8760" t="s">
        <v>137</v>
      </c>
      <c r="DC8760" t="s">
        <v>137</v>
      </c>
      <c r="DD8760" t="s">
        <v>137</v>
      </c>
      <c r="DE8760" t="s">
        <v>137</v>
      </c>
      <c r="DF8760" t="s">
        <v>53868</v>
      </c>
      <c r="DG8760" t="s">
        <v>900</v>
      </c>
      <c r="DH8760" t="s">
        <v>1151</v>
      </c>
      <c r="DI8760" t="s">
        <v>137</v>
      </c>
      <c r="DJ8760" t="s">
        <v>137</v>
      </c>
      <c r="DK8760">
        <v>0</v>
      </c>
      <c r="DL8760" t="s">
        <v>209</v>
      </c>
      <c r="DM8760" t="s">
        <v>137</v>
      </c>
      <c r="DN8760" t="s">
        <v>137</v>
      </c>
      <c r="DO8760" s="1">
        <v>45134.661111111112</v>
      </c>
      <c r="DP8760" s="1"/>
      <c r="DQ8760" t="s">
        <v>150</v>
      </c>
      <c r="DR8760" t="s">
        <v>151</v>
      </c>
      <c r="DS8760" t="s">
        <v>152</v>
      </c>
      <c r="DT8760" t="s">
        <v>137</v>
      </c>
      <c r="DU8760" t="s">
        <v>137</v>
      </c>
      <c r="DV8760" t="s">
        <v>137</v>
      </c>
      <c r="DW8760" t="s">
        <v>137</v>
      </c>
      <c r="DX8760" t="s">
        <v>137</v>
      </c>
      <c r="DY8760" t="s">
        <v>137</v>
      </c>
      <c r="DZ8760" t="s">
        <v>148</v>
      </c>
      <c r="EA8760" t="b">
        <v>0</v>
      </c>
      <c r="EB8760" t="s">
        <v>137</v>
      </c>
    </row>
    <row r="8761" spans="1:132" x14ac:dyDescent="0.25">
      <c r="A8761">
        <v>115335864</v>
      </c>
      <c r="B8761">
        <v>3275</v>
      </c>
      <c r="C8761" t="s">
        <v>192</v>
      </c>
      <c r="D8761" t="s">
        <v>193</v>
      </c>
      <c r="E8761" t="s">
        <v>134</v>
      </c>
      <c r="F8761" t="s">
        <v>135</v>
      </c>
      <c r="G8761" t="s">
        <v>194</v>
      </c>
      <c r="H8761" t="s">
        <v>195</v>
      </c>
      <c r="I8761" t="s">
        <v>196</v>
      </c>
      <c r="J8761" t="s">
        <v>52452</v>
      </c>
      <c r="K8761" t="s">
        <v>52453</v>
      </c>
      <c r="L8761" t="s">
        <v>52454</v>
      </c>
      <c r="M8761" t="s">
        <v>137</v>
      </c>
      <c r="N8761" t="s">
        <v>4862</v>
      </c>
      <c r="O8761" t="s">
        <v>4862</v>
      </c>
      <c r="P8761" s="1">
        <v>45127</v>
      </c>
      <c r="Q8761" s="1">
        <v>45127.57708333333</v>
      </c>
      <c r="R8761" s="1">
        <v>45127.57708333333</v>
      </c>
      <c r="S8761" s="1">
        <v>45140.480555555558</v>
      </c>
      <c r="T8761" s="1">
        <v>45140.480555555558</v>
      </c>
      <c r="U8761" t="s">
        <v>246</v>
      </c>
      <c r="V8761" t="s">
        <v>137</v>
      </c>
      <c r="W8761" t="s">
        <v>137</v>
      </c>
      <c r="X8761" t="s">
        <v>144</v>
      </c>
      <c r="Y8761" t="s">
        <v>199</v>
      </c>
      <c r="Z8761" t="s">
        <v>137</v>
      </c>
      <c r="AA8761" t="s">
        <v>137</v>
      </c>
      <c r="AB8761" t="s">
        <v>137</v>
      </c>
      <c r="AC8761" t="s">
        <v>137</v>
      </c>
      <c r="AD8761" s="2"/>
      <c r="AE8761" t="s">
        <v>137</v>
      </c>
      <c r="AF8761" t="s">
        <v>137</v>
      </c>
      <c r="AG8761" t="s">
        <v>137</v>
      </c>
      <c r="AH8761" t="s">
        <v>137</v>
      </c>
      <c r="AI8761" t="s">
        <v>137</v>
      </c>
      <c r="AJ8761" t="s">
        <v>137</v>
      </c>
      <c r="AK8761" t="s">
        <v>137</v>
      </c>
      <c r="AL8761" s="2"/>
      <c r="AM8761" t="s">
        <v>137</v>
      </c>
      <c r="AN8761" t="s">
        <v>137</v>
      </c>
      <c r="AO8761" t="s">
        <v>137</v>
      </c>
      <c r="AP8761" t="s">
        <v>137</v>
      </c>
      <c r="AQ8761" t="s">
        <v>137</v>
      </c>
      <c r="AR8761" t="s">
        <v>137</v>
      </c>
      <c r="AS8761" t="s">
        <v>137</v>
      </c>
      <c r="AT8761" t="s">
        <v>137</v>
      </c>
      <c r="AU8761" t="s">
        <v>137</v>
      </c>
      <c r="AV8761" t="s">
        <v>137</v>
      </c>
      <c r="AW8761" t="s">
        <v>13622</v>
      </c>
      <c r="AX8761" t="s">
        <v>137</v>
      </c>
      <c r="AY8761" t="s">
        <v>137</v>
      </c>
      <c r="AZ8761" t="s">
        <v>137</v>
      </c>
      <c r="BA8761" t="s">
        <v>137</v>
      </c>
      <c r="BB8761" t="s">
        <v>137</v>
      </c>
      <c r="BC8761" t="s">
        <v>53869</v>
      </c>
      <c r="BD8761" t="s">
        <v>249</v>
      </c>
      <c r="BE8761" t="s">
        <v>53870</v>
      </c>
      <c r="BF8761" t="s">
        <v>53871</v>
      </c>
      <c r="BG8761" t="s">
        <v>137</v>
      </c>
      <c r="BH8761" t="s">
        <v>137</v>
      </c>
      <c r="BI8761" t="s">
        <v>137</v>
      </c>
      <c r="BJ8761" t="s">
        <v>137</v>
      </c>
      <c r="BK8761" t="s">
        <v>137</v>
      </c>
      <c r="BL8761" t="s">
        <v>137</v>
      </c>
      <c r="BM8761" t="s">
        <v>137</v>
      </c>
      <c r="BN8761" t="s">
        <v>137</v>
      </c>
      <c r="BO8761" t="s">
        <v>137</v>
      </c>
      <c r="BP8761" t="s">
        <v>137</v>
      </c>
      <c r="BQ8761" t="s">
        <v>137</v>
      </c>
      <c r="BR8761" t="s">
        <v>137</v>
      </c>
      <c r="BS8761" t="s">
        <v>137</v>
      </c>
      <c r="BT8761" t="s">
        <v>137</v>
      </c>
      <c r="BU8761" t="s">
        <v>137</v>
      </c>
      <c r="BW8761" t="s">
        <v>137</v>
      </c>
      <c r="BX8761" t="s">
        <v>137</v>
      </c>
      <c r="BY8761" t="s">
        <v>137</v>
      </c>
      <c r="BZ8761" t="s">
        <v>137</v>
      </c>
      <c r="CA8761" t="s">
        <v>137</v>
      </c>
      <c r="CB8761" t="s">
        <v>137</v>
      </c>
      <c r="CC8761" t="s">
        <v>137</v>
      </c>
      <c r="CD8761" t="s">
        <v>137</v>
      </c>
      <c r="CE8761" t="s">
        <v>137</v>
      </c>
      <c r="CF8761" t="s">
        <v>137</v>
      </c>
      <c r="CG8761" t="s">
        <v>137</v>
      </c>
      <c r="CH8761" t="s">
        <v>137</v>
      </c>
      <c r="CI8761" t="s">
        <v>137</v>
      </c>
      <c r="CJ8761" t="s">
        <v>137</v>
      </c>
      <c r="CK8761" t="s">
        <v>137</v>
      </c>
      <c r="CL8761" t="s">
        <v>137</v>
      </c>
      <c r="CM8761" t="s">
        <v>137</v>
      </c>
      <c r="CN8761" t="s">
        <v>137</v>
      </c>
      <c r="CO8761" t="s">
        <v>137</v>
      </c>
      <c r="CP8761" t="s">
        <v>137</v>
      </c>
      <c r="CQ8761" s="1">
        <v>45140.480555555558</v>
      </c>
      <c r="CR8761" s="1">
        <v>45140.480555555558</v>
      </c>
      <c r="CS8761" s="1"/>
      <c r="CT8761" t="s">
        <v>53872</v>
      </c>
      <c r="CU8761" t="s">
        <v>53873</v>
      </c>
      <c r="CV8761" t="s">
        <v>53874</v>
      </c>
      <c r="CW8761" t="s">
        <v>53875</v>
      </c>
      <c r="CX8761" s="3"/>
      <c r="CY8761" s="3"/>
      <c r="CZ8761">
        <v>2</v>
      </c>
      <c r="DA8761" t="s">
        <v>53876</v>
      </c>
      <c r="DB8761" t="s">
        <v>137</v>
      </c>
      <c r="DC8761" t="s">
        <v>137</v>
      </c>
      <c r="DD8761" t="s">
        <v>137</v>
      </c>
      <c r="DE8761" t="s">
        <v>137</v>
      </c>
      <c r="DF8761" t="s">
        <v>53877</v>
      </c>
      <c r="DG8761" t="s">
        <v>900</v>
      </c>
      <c r="DH8761" t="s">
        <v>52462</v>
      </c>
      <c r="DI8761" t="s">
        <v>137</v>
      </c>
      <c r="DJ8761" t="s">
        <v>137</v>
      </c>
      <c r="DK8761">
        <v>0</v>
      </c>
      <c r="DL8761" t="s">
        <v>209</v>
      </c>
      <c r="DM8761" t="s">
        <v>53878</v>
      </c>
      <c r="DN8761" t="s">
        <v>137</v>
      </c>
      <c r="DO8761" s="1">
        <v>45140.480555555558</v>
      </c>
      <c r="DP8761" s="1"/>
      <c r="DQ8761" t="s">
        <v>52452</v>
      </c>
      <c r="DR8761" t="s">
        <v>52453</v>
      </c>
      <c r="DS8761" t="s">
        <v>52454</v>
      </c>
      <c r="DT8761" t="s">
        <v>137</v>
      </c>
      <c r="DU8761" t="s">
        <v>137</v>
      </c>
      <c r="DV8761" t="s">
        <v>137</v>
      </c>
      <c r="DW8761" t="s">
        <v>137</v>
      </c>
      <c r="DX8761" t="s">
        <v>53879</v>
      </c>
      <c r="DY8761" t="s">
        <v>137</v>
      </c>
      <c r="DZ8761" t="s">
        <v>148</v>
      </c>
      <c r="EA8761" t="b">
        <v>0</v>
      </c>
      <c r="EB8761" t="s">
        <v>137</v>
      </c>
    </row>
    <row r="8762" spans="1:132" x14ac:dyDescent="0.25">
      <c r="A8762">
        <v>115312291</v>
      </c>
      <c r="B8762">
        <v>3274</v>
      </c>
      <c r="C8762" t="s">
        <v>192</v>
      </c>
      <c r="D8762" t="s">
        <v>53880</v>
      </c>
      <c r="E8762" t="s">
        <v>134</v>
      </c>
      <c r="F8762" t="s">
        <v>162</v>
      </c>
      <c r="G8762" t="s">
        <v>137</v>
      </c>
      <c r="H8762" t="s">
        <v>137</v>
      </c>
      <c r="I8762" t="s">
        <v>53881</v>
      </c>
      <c r="J8762" t="s">
        <v>52452</v>
      </c>
      <c r="K8762" t="s">
        <v>52453</v>
      </c>
      <c r="L8762" t="s">
        <v>52454</v>
      </c>
      <c r="M8762" t="s">
        <v>137</v>
      </c>
      <c r="N8762" t="s">
        <v>1244</v>
      </c>
      <c r="O8762" t="s">
        <v>1244</v>
      </c>
      <c r="P8762" s="1"/>
      <c r="Q8762" s="1">
        <v>45127.42291666667</v>
      </c>
      <c r="R8762" s="1">
        <v>45127.42291666667</v>
      </c>
      <c r="S8762" s="1">
        <v>45140.482638888891</v>
      </c>
      <c r="T8762" s="1">
        <v>45140.482638888891</v>
      </c>
      <c r="U8762" t="s">
        <v>137</v>
      </c>
      <c r="V8762" t="s">
        <v>137</v>
      </c>
      <c r="W8762" t="s">
        <v>137</v>
      </c>
      <c r="X8762" t="s">
        <v>137</v>
      </c>
      <c r="Y8762" t="s">
        <v>137</v>
      </c>
      <c r="Z8762" t="s">
        <v>137</v>
      </c>
      <c r="AA8762" t="s">
        <v>137</v>
      </c>
      <c r="AB8762" t="s">
        <v>137</v>
      </c>
      <c r="AC8762" t="s">
        <v>137</v>
      </c>
      <c r="AD8762" s="2"/>
      <c r="AE8762" t="s">
        <v>137</v>
      </c>
      <c r="AF8762" t="s">
        <v>137</v>
      </c>
      <c r="AG8762" t="s">
        <v>137</v>
      </c>
      <c r="AH8762" t="s">
        <v>137</v>
      </c>
      <c r="AI8762" t="s">
        <v>137</v>
      </c>
      <c r="AJ8762" t="s">
        <v>137</v>
      </c>
      <c r="AK8762" t="s">
        <v>137</v>
      </c>
      <c r="AL8762" s="2"/>
      <c r="AM8762" t="s">
        <v>137</v>
      </c>
      <c r="AN8762" t="s">
        <v>137</v>
      </c>
      <c r="AO8762" t="s">
        <v>137</v>
      </c>
      <c r="AP8762" t="s">
        <v>137</v>
      </c>
      <c r="AQ8762" t="s">
        <v>137</v>
      </c>
      <c r="AR8762" t="s">
        <v>137</v>
      </c>
      <c r="AS8762" t="s">
        <v>137</v>
      </c>
      <c r="AT8762" t="s">
        <v>137</v>
      </c>
      <c r="AU8762" t="s">
        <v>137</v>
      </c>
      <c r="AV8762" t="s">
        <v>137</v>
      </c>
      <c r="AW8762" t="s">
        <v>137</v>
      </c>
      <c r="AX8762" t="s">
        <v>137</v>
      </c>
      <c r="AY8762" t="s">
        <v>137</v>
      </c>
      <c r="AZ8762" t="s">
        <v>137</v>
      </c>
      <c r="BA8762" t="s">
        <v>137</v>
      </c>
      <c r="BB8762" t="s">
        <v>137</v>
      </c>
      <c r="BC8762" t="s">
        <v>137</v>
      </c>
      <c r="BD8762" t="s">
        <v>137</v>
      </c>
      <c r="BE8762" t="s">
        <v>137</v>
      </c>
      <c r="BF8762" t="s">
        <v>137</v>
      </c>
      <c r="BG8762" t="s">
        <v>137</v>
      </c>
      <c r="BH8762" t="s">
        <v>137</v>
      </c>
      <c r="BI8762" t="s">
        <v>137</v>
      </c>
      <c r="BJ8762" t="s">
        <v>137</v>
      </c>
      <c r="BK8762" t="s">
        <v>137</v>
      </c>
      <c r="BL8762" t="s">
        <v>137</v>
      </c>
      <c r="BM8762" t="s">
        <v>137</v>
      </c>
      <c r="BN8762" t="s">
        <v>137</v>
      </c>
      <c r="BO8762" t="s">
        <v>137</v>
      </c>
      <c r="BP8762" t="s">
        <v>137</v>
      </c>
      <c r="BQ8762" t="s">
        <v>137</v>
      </c>
      <c r="BR8762" t="s">
        <v>137</v>
      </c>
      <c r="BS8762" t="s">
        <v>137</v>
      </c>
      <c r="BT8762" t="s">
        <v>137</v>
      </c>
      <c r="BU8762" t="s">
        <v>137</v>
      </c>
      <c r="BW8762" t="s">
        <v>137</v>
      </c>
      <c r="BX8762" t="s">
        <v>137</v>
      </c>
      <c r="BY8762" t="s">
        <v>137</v>
      </c>
      <c r="BZ8762" t="s">
        <v>137</v>
      </c>
      <c r="CA8762" t="s">
        <v>137</v>
      </c>
      <c r="CB8762" t="s">
        <v>137</v>
      </c>
      <c r="CC8762" t="s">
        <v>137</v>
      </c>
      <c r="CD8762" t="s">
        <v>137</v>
      </c>
      <c r="CE8762" t="s">
        <v>137</v>
      </c>
      <c r="CF8762" t="s">
        <v>137</v>
      </c>
      <c r="CG8762" t="s">
        <v>137</v>
      </c>
      <c r="CH8762" t="s">
        <v>137</v>
      </c>
      <c r="CI8762" t="s">
        <v>137</v>
      </c>
      <c r="CJ8762" t="s">
        <v>137</v>
      </c>
      <c r="CK8762" t="s">
        <v>137</v>
      </c>
      <c r="CL8762" t="s">
        <v>137</v>
      </c>
      <c r="CM8762" t="s">
        <v>137</v>
      </c>
      <c r="CN8762" t="s">
        <v>137</v>
      </c>
      <c r="CO8762" t="s">
        <v>137</v>
      </c>
      <c r="CP8762" t="s">
        <v>137</v>
      </c>
      <c r="CQ8762" s="1">
        <v>45140.482638888891</v>
      </c>
      <c r="CR8762" s="1">
        <v>45140.482638888891</v>
      </c>
      <c r="CS8762" s="1"/>
      <c r="CT8762" t="s">
        <v>53882</v>
      </c>
      <c r="CU8762" t="s">
        <v>53883</v>
      </c>
      <c r="CV8762" t="s">
        <v>53884</v>
      </c>
      <c r="CW8762" t="s">
        <v>53885</v>
      </c>
      <c r="CX8762" s="3"/>
      <c r="CY8762" s="3"/>
      <c r="CZ8762">
        <v>1</v>
      </c>
      <c r="DA8762" t="s">
        <v>137</v>
      </c>
      <c r="DB8762" t="s">
        <v>137</v>
      </c>
      <c r="DC8762" t="s">
        <v>137</v>
      </c>
      <c r="DD8762" t="s">
        <v>137</v>
      </c>
      <c r="DE8762" t="s">
        <v>137</v>
      </c>
      <c r="DF8762" t="s">
        <v>53886</v>
      </c>
      <c r="DG8762" t="s">
        <v>900</v>
      </c>
      <c r="DH8762" t="s">
        <v>4768</v>
      </c>
      <c r="DI8762" t="s">
        <v>137</v>
      </c>
      <c r="DJ8762" t="s">
        <v>137</v>
      </c>
      <c r="DK8762">
        <v>0</v>
      </c>
      <c r="DL8762" t="s">
        <v>209</v>
      </c>
      <c r="DM8762" t="s">
        <v>53887</v>
      </c>
      <c r="DN8762" t="s">
        <v>137</v>
      </c>
      <c r="DO8762" s="1">
        <v>45140.482638888891</v>
      </c>
      <c r="DP8762" s="1"/>
      <c r="DQ8762" t="s">
        <v>52452</v>
      </c>
      <c r="DR8762" t="s">
        <v>52453</v>
      </c>
      <c r="DS8762" t="s">
        <v>52454</v>
      </c>
      <c r="DT8762" t="s">
        <v>137</v>
      </c>
      <c r="DU8762" t="s">
        <v>137</v>
      </c>
      <c r="DV8762" t="s">
        <v>137</v>
      </c>
      <c r="DW8762" t="s">
        <v>137</v>
      </c>
      <c r="DX8762" t="s">
        <v>42126</v>
      </c>
      <c r="DY8762" t="s">
        <v>137</v>
      </c>
      <c r="DZ8762" t="s">
        <v>168</v>
      </c>
      <c r="EA8762" t="b">
        <v>0</v>
      </c>
      <c r="EB8762" t="s">
        <v>137</v>
      </c>
    </row>
    <row r="8763" spans="1:132" x14ac:dyDescent="0.25">
      <c r="A8763">
        <v>115301106</v>
      </c>
      <c r="B8763">
        <v>3273</v>
      </c>
      <c r="C8763" t="s">
        <v>192</v>
      </c>
      <c r="D8763" t="s">
        <v>53888</v>
      </c>
      <c r="E8763" t="s">
        <v>134</v>
      </c>
      <c r="F8763" t="s">
        <v>162</v>
      </c>
      <c r="G8763" t="s">
        <v>137</v>
      </c>
      <c r="H8763" t="s">
        <v>137</v>
      </c>
      <c r="I8763" t="s">
        <v>53889</v>
      </c>
      <c r="J8763" t="s">
        <v>150</v>
      </c>
      <c r="K8763" t="s">
        <v>151</v>
      </c>
      <c r="L8763" t="s">
        <v>152</v>
      </c>
      <c r="M8763" t="s">
        <v>137</v>
      </c>
      <c r="N8763" t="s">
        <v>295</v>
      </c>
      <c r="O8763" t="s">
        <v>295</v>
      </c>
      <c r="P8763" s="1"/>
      <c r="Q8763" s="1">
        <v>45127.333333333336</v>
      </c>
      <c r="R8763" s="1">
        <v>45127.333333333336</v>
      </c>
      <c r="S8763" s="1">
        <v>45138.426388888889</v>
      </c>
      <c r="T8763" s="1">
        <v>45138.426388888889</v>
      </c>
      <c r="U8763" t="s">
        <v>9238</v>
      </c>
      <c r="V8763" t="s">
        <v>137</v>
      </c>
      <c r="W8763" t="s">
        <v>137</v>
      </c>
      <c r="X8763" t="s">
        <v>176</v>
      </c>
      <c r="Y8763" t="s">
        <v>199</v>
      </c>
      <c r="Z8763" t="s">
        <v>137</v>
      </c>
      <c r="AA8763" t="s">
        <v>137</v>
      </c>
      <c r="AB8763" t="s">
        <v>137</v>
      </c>
      <c r="AC8763" t="s">
        <v>137</v>
      </c>
      <c r="AD8763" s="2"/>
      <c r="AE8763" t="s">
        <v>137</v>
      </c>
      <c r="AF8763" t="s">
        <v>137</v>
      </c>
      <c r="AG8763" t="s">
        <v>137</v>
      </c>
      <c r="AH8763" t="s">
        <v>137</v>
      </c>
      <c r="AI8763" t="s">
        <v>137</v>
      </c>
      <c r="AJ8763" t="s">
        <v>137</v>
      </c>
      <c r="AK8763" t="s">
        <v>137</v>
      </c>
      <c r="AL8763" s="2"/>
      <c r="AM8763" t="s">
        <v>137</v>
      </c>
      <c r="AN8763" t="s">
        <v>137</v>
      </c>
      <c r="AO8763" t="s">
        <v>137</v>
      </c>
      <c r="AP8763" t="s">
        <v>137</v>
      </c>
      <c r="AQ8763" t="s">
        <v>137</v>
      </c>
      <c r="AR8763" t="s">
        <v>137</v>
      </c>
      <c r="AS8763" t="s">
        <v>137</v>
      </c>
      <c r="AT8763" t="s">
        <v>137</v>
      </c>
      <c r="AU8763" t="s">
        <v>137</v>
      </c>
      <c r="AV8763" t="s">
        <v>137</v>
      </c>
      <c r="AW8763" t="s">
        <v>137</v>
      </c>
      <c r="AX8763" t="s">
        <v>137</v>
      </c>
      <c r="AY8763" t="s">
        <v>137</v>
      </c>
      <c r="AZ8763" t="s">
        <v>137</v>
      </c>
      <c r="BA8763" t="s">
        <v>137</v>
      </c>
      <c r="BB8763" t="s">
        <v>137</v>
      </c>
      <c r="BC8763" t="s">
        <v>137</v>
      </c>
      <c r="BD8763" t="s">
        <v>137</v>
      </c>
      <c r="BE8763" t="s">
        <v>137</v>
      </c>
      <c r="BF8763" t="s">
        <v>137</v>
      </c>
      <c r="BG8763" t="s">
        <v>137</v>
      </c>
      <c r="BH8763" t="s">
        <v>137</v>
      </c>
      <c r="BI8763" t="s">
        <v>137</v>
      </c>
      <c r="BJ8763" t="s">
        <v>137</v>
      </c>
      <c r="BK8763" t="s">
        <v>137</v>
      </c>
      <c r="BL8763" t="s">
        <v>137</v>
      </c>
      <c r="BM8763" t="s">
        <v>137</v>
      </c>
      <c r="BN8763" t="s">
        <v>137</v>
      </c>
      <c r="BO8763" t="s">
        <v>137</v>
      </c>
      <c r="BP8763" t="s">
        <v>137</v>
      </c>
      <c r="BQ8763" t="s">
        <v>137</v>
      </c>
      <c r="BR8763" t="s">
        <v>137</v>
      </c>
      <c r="BS8763" t="s">
        <v>137</v>
      </c>
      <c r="BT8763" t="s">
        <v>137</v>
      </c>
      <c r="BU8763" t="s">
        <v>137</v>
      </c>
      <c r="BW8763" t="s">
        <v>137</v>
      </c>
      <c r="BX8763" t="s">
        <v>137</v>
      </c>
      <c r="BY8763" t="s">
        <v>137</v>
      </c>
      <c r="BZ8763" t="s">
        <v>137</v>
      </c>
      <c r="CA8763" t="s">
        <v>137</v>
      </c>
      <c r="CB8763" t="s">
        <v>137</v>
      </c>
      <c r="CC8763" t="s">
        <v>137</v>
      </c>
      <c r="CD8763" t="s">
        <v>137</v>
      </c>
      <c r="CE8763" t="s">
        <v>137</v>
      </c>
      <c r="CF8763" t="s">
        <v>137</v>
      </c>
      <c r="CG8763" t="s">
        <v>137</v>
      </c>
      <c r="CH8763" t="s">
        <v>137</v>
      </c>
      <c r="CI8763" t="s">
        <v>137</v>
      </c>
      <c r="CJ8763" t="s">
        <v>137</v>
      </c>
      <c r="CK8763" t="s">
        <v>137</v>
      </c>
      <c r="CL8763" t="s">
        <v>137</v>
      </c>
      <c r="CM8763" t="s">
        <v>137</v>
      </c>
      <c r="CN8763" t="s">
        <v>137</v>
      </c>
      <c r="CO8763" t="s">
        <v>137</v>
      </c>
      <c r="CP8763" t="s">
        <v>137</v>
      </c>
      <c r="CQ8763" s="1">
        <v>45138.426388888889</v>
      </c>
      <c r="CR8763" s="1">
        <v>45138.426388888889</v>
      </c>
      <c r="CS8763" s="1"/>
      <c r="CT8763" t="s">
        <v>53890</v>
      </c>
      <c r="CU8763" t="s">
        <v>53891</v>
      </c>
      <c r="CV8763" t="s">
        <v>53892</v>
      </c>
      <c r="CW8763" t="s">
        <v>53893</v>
      </c>
      <c r="CX8763" s="3"/>
      <c r="CY8763" s="3"/>
      <c r="CZ8763">
        <v>1</v>
      </c>
      <c r="DA8763" t="s">
        <v>137</v>
      </c>
      <c r="DB8763" t="s">
        <v>137</v>
      </c>
      <c r="DC8763" t="s">
        <v>137</v>
      </c>
      <c r="DD8763" t="s">
        <v>137</v>
      </c>
      <c r="DE8763" t="s">
        <v>137</v>
      </c>
      <c r="DF8763" t="s">
        <v>53894</v>
      </c>
      <c r="DG8763" t="s">
        <v>900</v>
      </c>
      <c r="DH8763" t="s">
        <v>4768</v>
      </c>
      <c r="DI8763" t="s">
        <v>137</v>
      </c>
      <c r="DJ8763" t="s">
        <v>137</v>
      </c>
      <c r="DK8763">
        <v>0</v>
      </c>
      <c r="DL8763" t="s">
        <v>209</v>
      </c>
      <c r="DM8763" t="s">
        <v>137</v>
      </c>
      <c r="DN8763" t="s">
        <v>137</v>
      </c>
      <c r="DO8763" s="1">
        <v>45138.426388888889</v>
      </c>
      <c r="DP8763" s="1"/>
      <c r="DQ8763" t="s">
        <v>150</v>
      </c>
      <c r="DR8763" t="s">
        <v>151</v>
      </c>
      <c r="DS8763" t="s">
        <v>152</v>
      </c>
      <c r="DT8763" t="s">
        <v>137</v>
      </c>
      <c r="DU8763" t="s">
        <v>137</v>
      </c>
      <c r="DV8763" t="s">
        <v>137</v>
      </c>
      <c r="DW8763" t="s">
        <v>137</v>
      </c>
      <c r="DX8763" t="s">
        <v>137</v>
      </c>
      <c r="DY8763" t="s">
        <v>137</v>
      </c>
      <c r="DZ8763" t="s">
        <v>168</v>
      </c>
      <c r="EA8763" t="b">
        <v>0</v>
      </c>
      <c r="EB8763" t="s">
        <v>137</v>
      </c>
    </row>
    <row r="8764" spans="1:132" x14ac:dyDescent="0.25">
      <c r="A8764">
        <v>115300955</v>
      </c>
      <c r="B8764">
        <v>3272</v>
      </c>
      <c r="C8764" t="s">
        <v>192</v>
      </c>
      <c r="D8764" t="s">
        <v>2004</v>
      </c>
      <c r="E8764" t="s">
        <v>134</v>
      </c>
      <c r="F8764" t="s">
        <v>135</v>
      </c>
      <c r="G8764" t="s">
        <v>194</v>
      </c>
      <c r="H8764" t="s">
        <v>137</v>
      </c>
      <c r="I8764" t="s">
        <v>1429</v>
      </c>
      <c r="J8764" t="s">
        <v>226</v>
      </c>
      <c r="K8764" t="s">
        <v>227</v>
      </c>
      <c r="L8764" t="s">
        <v>228</v>
      </c>
      <c r="M8764" t="s">
        <v>137</v>
      </c>
      <c r="N8764" t="s">
        <v>1886</v>
      </c>
      <c r="O8764" t="s">
        <v>1886</v>
      </c>
      <c r="P8764" s="1">
        <v>45127</v>
      </c>
      <c r="Q8764" s="1">
        <v>45127.330555555556</v>
      </c>
      <c r="R8764" s="1">
        <v>45127.330555555556</v>
      </c>
      <c r="S8764" s="1">
        <v>45134.578472222223</v>
      </c>
      <c r="T8764" s="1">
        <v>45134.578472222223</v>
      </c>
      <c r="U8764" t="s">
        <v>10743</v>
      </c>
      <c r="V8764" t="s">
        <v>137</v>
      </c>
      <c r="W8764" t="s">
        <v>137</v>
      </c>
      <c r="X8764" t="s">
        <v>185</v>
      </c>
      <c r="Y8764" t="s">
        <v>137</v>
      </c>
      <c r="Z8764" t="s">
        <v>137</v>
      </c>
      <c r="AA8764" t="s">
        <v>137</v>
      </c>
      <c r="AB8764" t="s">
        <v>137</v>
      </c>
      <c r="AC8764" t="s">
        <v>137</v>
      </c>
      <c r="AD8764" s="2"/>
      <c r="AE8764" t="s">
        <v>137</v>
      </c>
      <c r="AF8764" t="s">
        <v>137</v>
      </c>
      <c r="AG8764" t="s">
        <v>137</v>
      </c>
      <c r="AH8764" t="s">
        <v>137</v>
      </c>
      <c r="AI8764" t="s">
        <v>137</v>
      </c>
      <c r="AJ8764" t="s">
        <v>137</v>
      </c>
      <c r="AK8764" t="s">
        <v>137</v>
      </c>
      <c r="AL8764" s="2"/>
      <c r="AM8764" t="s">
        <v>137</v>
      </c>
      <c r="AN8764" t="s">
        <v>137</v>
      </c>
      <c r="AO8764" t="s">
        <v>137</v>
      </c>
      <c r="AP8764" t="s">
        <v>137</v>
      </c>
      <c r="AQ8764" t="s">
        <v>137</v>
      </c>
      <c r="AR8764" t="s">
        <v>137</v>
      </c>
      <c r="AS8764" t="s">
        <v>137</v>
      </c>
      <c r="AT8764" t="s">
        <v>137</v>
      </c>
      <c r="AU8764" t="s">
        <v>137</v>
      </c>
      <c r="AV8764" t="s">
        <v>137</v>
      </c>
      <c r="AW8764" t="s">
        <v>1895</v>
      </c>
      <c r="AX8764" t="s">
        <v>137</v>
      </c>
      <c r="AY8764" t="s">
        <v>53895</v>
      </c>
      <c r="AZ8764" t="s">
        <v>137</v>
      </c>
      <c r="BA8764" t="s">
        <v>3263</v>
      </c>
      <c r="BB8764" t="s">
        <v>1434</v>
      </c>
      <c r="BC8764" t="s">
        <v>137</v>
      </c>
      <c r="BD8764" t="s">
        <v>137</v>
      </c>
      <c r="BE8764" t="s">
        <v>137</v>
      </c>
      <c r="BF8764" t="s">
        <v>137</v>
      </c>
      <c r="BG8764" t="s">
        <v>137</v>
      </c>
      <c r="BH8764" t="s">
        <v>137</v>
      </c>
      <c r="BI8764" t="s">
        <v>137</v>
      </c>
      <c r="BJ8764" t="s">
        <v>137</v>
      </c>
      <c r="BK8764" t="s">
        <v>137</v>
      </c>
      <c r="BL8764" t="s">
        <v>137</v>
      </c>
      <c r="BM8764" t="s">
        <v>137</v>
      </c>
      <c r="BN8764" t="s">
        <v>137</v>
      </c>
      <c r="BO8764" t="s">
        <v>137</v>
      </c>
      <c r="BP8764" t="s">
        <v>137</v>
      </c>
      <c r="BQ8764" t="s">
        <v>137</v>
      </c>
      <c r="BR8764" t="s">
        <v>137</v>
      </c>
      <c r="BS8764" t="s">
        <v>137</v>
      </c>
      <c r="BT8764" t="s">
        <v>137</v>
      </c>
      <c r="BU8764" t="s">
        <v>137</v>
      </c>
      <c r="BW8764" t="s">
        <v>137</v>
      </c>
      <c r="BX8764" t="s">
        <v>137</v>
      </c>
      <c r="BY8764" t="s">
        <v>137</v>
      </c>
      <c r="BZ8764" t="s">
        <v>137</v>
      </c>
      <c r="CA8764" t="s">
        <v>137</v>
      </c>
      <c r="CB8764" t="s">
        <v>137</v>
      </c>
      <c r="CC8764" t="s">
        <v>137</v>
      </c>
      <c r="CD8764" t="s">
        <v>137</v>
      </c>
      <c r="CE8764" t="s">
        <v>137</v>
      </c>
      <c r="CF8764" t="s">
        <v>137</v>
      </c>
      <c r="CG8764" t="s">
        <v>137</v>
      </c>
      <c r="CH8764" t="s">
        <v>137</v>
      </c>
      <c r="CI8764" t="s">
        <v>137</v>
      </c>
      <c r="CJ8764" t="s">
        <v>137</v>
      </c>
      <c r="CK8764" t="s">
        <v>137</v>
      </c>
      <c r="CL8764" t="s">
        <v>137</v>
      </c>
      <c r="CM8764" t="s">
        <v>137</v>
      </c>
      <c r="CN8764" t="s">
        <v>137</v>
      </c>
      <c r="CO8764" t="s">
        <v>137</v>
      </c>
      <c r="CP8764" t="s">
        <v>137</v>
      </c>
      <c r="CQ8764" s="1">
        <v>45134.578472222223</v>
      </c>
      <c r="CR8764" s="1">
        <v>45134.578472222223</v>
      </c>
      <c r="CS8764" s="1"/>
      <c r="CT8764" t="s">
        <v>137</v>
      </c>
      <c r="CU8764" t="s">
        <v>137</v>
      </c>
      <c r="CV8764" t="s">
        <v>53896</v>
      </c>
      <c r="CW8764" t="s">
        <v>53897</v>
      </c>
      <c r="CX8764" s="3"/>
      <c r="CY8764" s="3"/>
      <c r="DA8764" t="s">
        <v>53898</v>
      </c>
      <c r="DB8764" t="s">
        <v>137</v>
      </c>
      <c r="DC8764" t="s">
        <v>137</v>
      </c>
      <c r="DD8764" t="s">
        <v>137</v>
      </c>
      <c r="DE8764" t="s">
        <v>137</v>
      </c>
      <c r="DF8764" t="s">
        <v>137</v>
      </c>
      <c r="DG8764" t="s">
        <v>900</v>
      </c>
      <c r="DH8764" t="s">
        <v>1285</v>
      </c>
      <c r="DI8764" t="s">
        <v>137</v>
      </c>
      <c r="DJ8764" t="s">
        <v>137</v>
      </c>
      <c r="DK8764">
        <v>0</v>
      </c>
      <c r="DL8764" t="s">
        <v>209</v>
      </c>
      <c r="DM8764" t="s">
        <v>53899</v>
      </c>
      <c r="DN8764" t="s">
        <v>137</v>
      </c>
      <c r="DO8764" s="1">
        <v>45134.578472222223</v>
      </c>
      <c r="DP8764" s="1"/>
      <c r="DQ8764" t="s">
        <v>534</v>
      </c>
      <c r="DR8764" t="s">
        <v>535</v>
      </c>
      <c r="DS8764" t="s">
        <v>536</v>
      </c>
      <c r="DT8764" t="s">
        <v>137</v>
      </c>
      <c r="DU8764" t="s">
        <v>137</v>
      </c>
      <c r="DV8764" t="s">
        <v>137</v>
      </c>
      <c r="DW8764" t="s">
        <v>137</v>
      </c>
      <c r="DX8764" t="s">
        <v>137</v>
      </c>
      <c r="DY8764" t="s">
        <v>137</v>
      </c>
      <c r="DZ8764" t="s">
        <v>148</v>
      </c>
      <c r="EA8764" t="b">
        <v>0</v>
      </c>
      <c r="EB8764" t="s">
        <v>137</v>
      </c>
    </row>
    <row r="8765" spans="1:132" x14ac:dyDescent="0.25">
      <c r="A8765">
        <v>115243234</v>
      </c>
      <c r="B8765">
        <v>3271</v>
      </c>
      <c r="C8765" t="s">
        <v>192</v>
      </c>
      <c r="D8765" t="s">
        <v>133</v>
      </c>
      <c r="E8765" t="s">
        <v>134</v>
      </c>
      <c r="F8765" t="s">
        <v>135</v>
      </c>
      <c r="G8765" t="s">
        <v>136</v>
      </c>
      <c r="H8765" t="s">
        <v>137</v>
      </c>
      <c r="I8765" t="s">
        <v>138</v>
      </c>
      <c r="J8765" t="s">
        <v>1034</v>
      </c>
      <c r="K8765" t="s">
        <v>846</v>
      </c>
      <c r="L8765" t="s">
        <v>1035</v>
      </c>
      <c r="M8765" t="s">
        <v>137</v>
      </c>
      <c r="N8765" t="s">
        <v>45244</v>
      </c>
      <c r="O8765" t="s">
        <v>45244</v>
      </c>
      <c r="P8765" s="1"/>
      <c r="Q8765" s="1">
        <v>45126.463194444441</v>
      </c>
      <c r="R8765" s="1">
        <v>45126.463194444441</v>
      </c>
      <c r="S8765" s="1">
        <v>45251.384027777778</v>
      </c>
      <c r="T8765" s="1">
        <v>45251.384027777778</v>
      </c>
      <c r="U8765" t="s">
        <v>1250</v>
      </c>
      <c r="V8765" t="s">
        <v>137</v>
      </c>
      <c r="W8765" t="s">
        <v>137</v>
      </c>
      <c r="X8765" t="s">
        <v>176</v>
      </c>
      <c r="Y8765" t="s">
        <v>370</v>
      </c>
      <c r="Z8765" t="s">
        <v>137</v>
      </c>
      <c r="AA8765" t="s">
        <v>137</v>
      </c>
      <c r="AB8765" t="s">
        <v>137</v>
      </c>
      <c r="AC8765" t="s">
        <v>137</v>
      </c>
      <c r="AD8765" s="2"/>
      <c r="AE8765" t="s">
        <v>137</v>
      </c>
      <c r="AF8765" t="s">
        <v>137</v>
      </c>
      <c r="AG8765" t="s">
        <v>137</v>
      </c>
      <c r="AH8765" t="s">
        <v>137</v>
      </c>
      <c r="AI8765" t="s">
        <v>137</v>
      </c>
      <c r="AJ8765" t="s">
        <v>137</v>
      </c>
      <c r="AK8765" t="s">
        <v>137</v>
      </c>
      <c r="AL8765" s="2"/>
      <c r="AM8765" t="s">
        <v>137</v>
      </c>
      <c r="AN8765" t="s">
        <v>137</v>
      </c>
      <c r="AO8765" t="s">
        <v>137</v>
      </c>
      <c r="AP8765" t="s">
        <v>137</v>
      </c>
      <c r="AQ8765" t="s">
        <v>137</v>
      </c>
      <c r="AR8765" t="s">
        <v>137</v>
      </c>
      <c r="AS8765" t="s">
        <v>137</v>
      </c>
      <c r="AT8765" t="s">
        <v>137</v>
      </c>
      <c r="AU8765" t="s">
        <v>137</v>
      </c>
      <c r="AV8765" t="s">
        <v>137</v>
      </c>
      <c r="AW8765" t="s">
        <v>137</v>
      </c>
      <c r="AX8765" t="s">
        <v>137</v>
      </c>
      <c r="AY8765" t="s">
        <v>137</v>
      </c>
      <c r="AZ8765" t="s">
        <v>137</v>
      </c>
      <c r="BA8765" t="s">
        <v>137</v>
      </c>
      <c r="BB8765" t="s">
        <v>137</v>
      </c>
      <c r="BC8765" t="s">
        <v>137</v>
      </c>
      <c r="BD8765" t="s">
        <v>137</v>
      </c>
      <c r="BE8765" t="s">
        <v>137</v>
      </c>
      <c r="BF8765" t="s">
        <v>137</v>
      </c>
      <c r="BG8765" t="s">
        <v>137</v>
      </c>
      <c r="BH8765" t="s">
        <v>137</v>
      </c>
      <c r="BI8765" t="s">
        <v>137</v>
      </c>
      <c r="BJ8765" t="s">
        <v>137</v>
      </c>
      <c r="BK8765" t="s">
        <v>137</v>
      </c>
      <c r="BL8765" t="s">
        <v>137</v>
      </c>
      <c r="BM8765" t="s">
        <v>137</v>
      </c>
      <c r="BN8765" t="s">
        <v>137</v>
      </c>
      <c r="BO8765" t="s">
        <v>137</v>
      </c>
      <c r="BP8765" t="s">
        <v>53900</v>
      </c>
      <c r="BQ8765" t="s">
        <v>137</v>
      </c>
      <c r="BR8765" t="s">
        <v>137</v>
      </c>
      <c r="BS8765" t="s">
        <v>137</v>
      </c>
      <c r="BT8765" t="s">
        <v>137</v>
      </c>
      <c r="BU8765" t="s">
        <v>137</v>
      </c>
      <c r="BW8765" t="s">
        <v>137</v>
      </c>
      <c r="BX8765" t="s">
        <v>137</v>
      </c>
      <c r="BY8765" t="s">
        <v>137</v>
      </c>
      <c r="BZ8765" t="s">
        <v>137</v>
      </c>
      <c r="CA8765" t="s">
        <v>137</v>
      </c>
      <c r="CB8765" t="s">
        <v>137</v>
      </c>
      <c r="CC8765" t="s">
        <v>137</v>
      </c>
      <c r="CD8765" t="s">
        <v>137</v>
      </c>
      <c r="CE8765" t="s">
        <v>137</v>
      </c>
      <c r="CF8765" t="s">
        <v>137</v>
      </c>
      <c r="CG8765" t="s">
        <v>137</v>
      </c>
      <c r="CH8765" t="s">
        <v>137</v>
      </c>
      <c r="CI8765" t="s">
        <v>137</v>
      </c>
      <c r="CJ8765" t="s">
        <v>137</v>
      </c>
      <c r="CK8765" t="s">
        <v>137</v>
      </c>
      <c r="CL8765" t="s">
        <v>137</v>
      </c>
      <c r="CM8765" t="s">
        <v>137</v>
      </c>
      <c r="CN8765" t="s">
        <v>137</v>
      </c>
      <c r="CO8765" t="s">
        <v>137</v>
      </c>
      <c r="CP8765" t="s">
        <v>137</v>
      </c>
      <c r="CQ8765" s="1">
        <v>45251.384027777778</v>
      </c>
      <c r="CR8765" s="1">
        <v>45251.384027777778</v>
      </c>
      <c r="CS8765" s="1"/>
      <c r="CT8765" t="s">
        <v>137</v>
      </c>
      <c r="CU8765" t="s">
        <v>137</v>
      </c>
      <c r="CV8765" t="s">
        <v>53901</v>
      </c>
      <c r="CW8765" t="s">
        <v>53902</v>
      </c>
      <c r="CX8765" s="3"/>
      <c r="CY8765" s="3"/>
      <c r="CZ8765">
        <v>1</v>
      </c>
      <c r="DA8765" t="s">
        <v>53903</v>
      </c>
      <c r="DB8765" t="s">
        <v>137</v>
      </c>
      <c r="DC8765" t="s">
        <v>137</v>
      </c>
      <c r="DD8765" t="s">
        <v>137</v>
      </c>
      <c r="DE8765" t="s">
        <v>137</v>
      </c>
      <c r="DF8765" t="s">
        <v>137</v>
      </c>
      <c r="DG8765" t="s">
        <v>900</v>
      </c>
      <c r="DH8765" t="s">
        <v>4768</v>
      </c>
      <c r="DI8765" t="s">
        <v>137</v>
      </c>
      <c r="DJ8765" t="s">
        <v>137</v>
      </c>
      <c r="DK8765">
        <v>0</v>
      </c>
      <c r="DL8765" t="s">
        <v>1356</v>
      </c>
      <c r="DM8765" t="s">
        <v>53904</v>
      </c>
      <c r="DN8765" t="s">
        <v>137</v>
      </c>
      <c r="DO8765" s="1">
        <v>45251.384027777778</v>
      </c>
      <c r="DP8765" s="1"/>
      <c r="DQ8765" t="s">
        <v>1034</v>
      </c>
      <c r="DR8765" t="s">
        <v>846</v>
      </c>
      <c r="DS8765" t="s">
        <v>1035</v>
      </c>
      <c r="DT8765" t="s">
        <v>137</v>
      </c>
      <c r="DU8765" t="s">
        <v>137</v>
      </c>
      <c r="DV8765" t="s">
        <v>137</v>
      </c>
      <c r="DW8765" t="s">
        <v>137</v>
      </c>
      <c r="DX8765" t="s">
        <v>24421</v>
      </c>
      <c r="DY8765" t="s">
        <v>137</v>
      </c>
      <c r="DZ8765" t="s">
        <v>148</v>
      </c>
      <c r="EA8765" t="b">
        <v>0</v>
      </c>
      <c r="EB8765" t="s">
        <v>137</v>
      </c>
    </row>
    <row r="8766" spans="1:132" x14ac:dyDescent="0.25">
      <c r="A8766">
        <v>115228282</v>
      </c>
      <c r="B8766">
        <v>3270</v>
      </c>
      <c r="C8766" t="s">
        <v>192</v>
      </c>
      <c r="D8766" t="s">
        <v>133</v>
      </c>
      <c r="E8766" t="s">
        <v>134</v>
      </c>
      <c r="F8766" t="s">
        <v>135</v>
      </c>
      <c r="G8766" t="s">
        <v>136</v>
      </c>
      <c r="H8766" t="s">
        <v>137</v>
      </c>
      <c r="I8766" t="s">
        <v>138</v>
      </c>
      <c r="J8766" t="s">
        <v>52452</v>
      </c>
      <c r="K8766" t="s">
        <v>52453</v>
      </c>
      <c r="L8766" t="s">
        <v>52454</v>
      </c>
      <c r="M8766" t="s">
        <v>137</v>
      </c>
      <c r="N8766" t="s">
        <v>505</v>
      </c>
      <c r="O8766" t="s">
        <v>505</v>
      </c>
      <c r="P8766" s="1">
        <v>45133</v>
      </c>
      <c r="Q8766" s="1">
        <v>45126.365277777775</v>
      </c>
      <c r="R8766" s="1">
        <v>45126.365277777775</v>
      </c>
      <c r="S8766" s="1">
        <v>45135.519444444442</v>
      </c>
      <c r="T8766" s="1">
        <v>45135.519444444442</v>
      </c>
      <c r="U8766" t="s">
        <v>1560</v>
      </c>
      <c r="V8766" t="s">
        <v>137</v>
      </c>
      <c r="W8766" t="s">
        <v>137</v>
      </c>
      <c r="X8766" t="s">
        <v>231</v>
      </c>
      <c r="Y8766" t="s">
        <v>361</v>
      </c>
      <c r="Z8766" t="s">
        <v>137</v>
      </c>
      <c r="AA8766" t="s">
        <v>137</v>
      </c>
      <c r="AB8766" t="s">
        <v>137</v>
      </c>
      <c r="AC8766" t="s">
        <v>137</v>
      </c>
      <c r="AD8766" s="2"/>
      <c r="AE8766" t="s">
        <v>137</v>
      </c>
      <c r="AF8766" t="s">
        <v>137</v>
      </c>
      <c r="AG8766" t="s">
        <v>137</v>
      </c>
      <c r="AH8766" t="s">
        <v>137</v>
      </c>
      <c r="AI8766" t="s">
        <v>137</v>
      </c>
      <c r="AJ8766" t="s">
        <v>137</v>
      </c>
      <c r="AK8766" t="s">
        <v>137</v>
      </c>
      <c r="AL8766" s="2"/>
      <c r="AM8766" t="s">
        <v>137</v>
      </c>
      <c r="AN8766" t="s">
        <v>137</v>
      </c>
      <c r="AO8766" t="s">
        <v>137</v>
      </c>
      <c r="AP8766" t="s">
        <v>137</v>
      </c>
      <c r="AQ8766" t="s">
        <v>137</v>
      </c>
      <c r="AR8766" t="s">
        <v>137</v>
      </c>
      <c r="AS8766" t="s">
        <v>137</v>
      </c>
      <c r="AT8766" t="s">
        <v>137</v>
      </c>
      <c r="AU8766" t="s">
        <v>137</v>
      </c>
      <c r="AV8766" t="s">
        <v>137</v>
      </c>
      <c r="AW8766" t="s">
        <v>137</v>
      </c>
      <c r="AX8766" t="s">
        <v>137</v>
      </c>
      <c r="AY8766" t="s">
        <v>137</v>
      </c>
      <c r="AZ8766" t="s">
        <v>137</v>
      </c>
      <c r="BA8766" t="s">
        <v>137</v>
      </c>
      <c r="BB8766" t="s">
        <v>137</v>
      </c>
      <c r="BC8766" t="s">
        <v>137</v>
      </c>
      <c r="BD8766" t="s">
        <v>137</v>
      </c>
      <c r="BE8766" t="s">
        <v>137</v>
      </c>
      <c r="BF8766" t="s">
        <v>137</v>
      </c>
      <c r="BG8766" t="s">
        <v>137</v>
      </c>
      <c r="BH8766" t="s">
        <v>137</v>
      </c>
      <c r="BI8766" t="s">
        <v>137</v>
      </c>
      <c r="BJ8766" t="s">
        <v>137</v>
      </c>
      <c r="BK8766" t="s">
        <v>137</v>
      </c>
      <c r="BL8766" t="s">
        <v>137</v>
      </c>
      <c r="BM8766" t="s">
        <v>137</v>
      </c>
      <c r="BN8766" t="s">
        <v>137</v>
      </c>
      <c r="BO8766" t="s">
        <v>137</v>
      </c>
      <c r="BP8766" t="s">
        <v>53905</v>
      </c>
      <c r="BQ8766" t="s">
        <v>137</v>
      </c>
      <c r="BR8766" t="s">
        <v>137</v>
      </c>
      <c r="BS8766" t="s">
        <v>137</v>
      </c>
      <c r="BT8766" t="s">
        <v>137</v>
      </c>
      <c r="BU8766" t="s">
        <v>137</v>
      </c>
      <c r="BW8766" t="s">
        <v>137</v>
      </c>
      <c r="BX8766" t="s">
        <v>137</v>
      </c>
      <c r="BY8766" t="s">
        <v>137</v>
      </c>
      <c r="BZ8766" t="s">
        <v>137</v>
      </c>
      <c r="CA8766" t="s">
        <v>137</v>
      </c>
      <c r="CB8766" t="s">
        <v>137</v>
      </c>
      <c r="CC8766" t="s">
        <v>137</v>
      </c>
      <c r="CD8766" t="s">
        <v>137</v>
      </c>
      <c r="CE8766" t="s">
        <v>137</v>
      </c>
      <c r="CF8766" t="s">
        <v>137</v>
      </c>
      <c r="CG8766" t="s">
        <v>137</v>
      </c>
      <c r="CH8766" t="s">
        <v>137</v>
      </c>
      <c r="CI8766" t="s">
        <v>137</v>
      </c>
      <c r="CJ8766" t="s">
        <v>137</v>
      </c>
      <c r="CK8766" t="s">
        <v>137</v>
      </c>
      <c r="CL8766" t="s">
        <v>137</v>
      </c>
      <c r="CM8766" t="s">
        <v>137</v>
      </c>
      <c r="CN8766" t="s">
        <v>137</v>
      </c>
      <c r="CO8766" t="s">
        <v>137</v>
      </c>
      <c r="CP8766" t="s">
        <v>137</v>
      </c>
      <c r="CQ8766" s="1">
        <v>45135.519444444442</v>
      </c>
      <c r="CR8766" s="1">
        <v>45135.519444444442</v>
      </c>
      <c r="CS8766" s="1"/>
      <c r="CT8766" t="s">
        <v>53906</v>
      </c>
      <c r="CU8766" t="s">
        <v>53907</v>
      </c>
      <c r="CV8766" t="s">
        <v>53908</v>
      </c>
      <c r="CW8766" t="s">
        <v>53909</v>
      </c>
      <c r="CX8766" s="3"/>
      <c r="CY8766" s="3"/>
      <c r="CZ8766">
        <v>5</v>
      </c>
      <c r="DA8766" t="s">
        <v>53910</v>
      </c>
      <c r="DB8766" t="s">
        <v>137</v>
      </c>
      <c r="DC8766" t="s">
        <v>137</v>
      </c>
      <c r="DD8766" t="s">
        <v>137</v>
      </c>
      <c r="DE8766" t="s">
        <v>137</v>
      </c>
      <c r="DF8766" t="s">
        <v>53911</v>
      </c>
      <c r="DG8766" t="s">
        <v>900</v>
      </c>
      <c r="DH8766" t="s">
        <v>52462</v>
      </c>
      <c r="DI8766" t="s">
        <v>137</v>
      </c>
      <c r="DJ8766" t="s">
        <v>137</v>
      </c>
      <c r="DK8766">
        <v>0</v>
      </c>
      <c r="DL8766" t="s">
        <v>209</v>
      </c>
      <c r="DM8766" t="s">
        <v>53912</v>
      </c>
      <c r="DN8766" t="s">
        <v>137</v>
      </c>
      <c r="DO8766" s="1">
        <v>45135.519444444442</v>
      </c>
      <c r="DP8766" s="1"/>
      <c r="DQ8766" t="s">
        <v>52452</v>
      </c>
      <c r="DR8766" t="s">
        <v>52453</v>
      </c>
      <c r="DS8766" t="s">
        <v>52454</v>
      </c>
      <c r="DT8766" t="s">
        <v>53913</v>
      </c>
      <c r="DU8766" t="s">
        <v>137</v>
      </c>
      <c r="DV8766" t="s">
        <v>137</v>
      </c>
      <c r="DW8766" t="s">
        <v>137</v>
      </c>
      <c r="DX8766" t="s">
        <v>137</v>
      </c>
      <c r="DY8766" t="s">
        <v>137</v>
      </c>
      <c r="DZ8766" t="s">
        <v>148</v>
      </c>
      <c r="EA8766" t="b">
        <v>0</v>
      </c>
      <c r="EB8766" t="s">
        <v>137</v>
      </c>
    </row>
    <row r="8767" spans="1:132" x14ac:dyDescent="0.25">
      <c r="A8767">
        <v>115211469</v>
      </c>
      <c r="B8767">
        <v>3269</v>
      </c>
      <c r="C8767" t="s">
        <v>192</v>
      </c>
      <c r="D8767" t="s">
        <v>53914</v>
      </c>
      <c r="E8767" t="s">
        <v>134</v>
      </c>
      <c r="F8767" t="s">
        <v>162</v>
      </c>
      <c r="G8767" t="s">
        <v>137</v>
      </c>
      <c r="H8767" t="s">
        <v>137</v>
      </c>
      <c r="I8767" t="s">
        <v>53915</v>
      </c>
      <c r="J8767" t="s">
        <v>52452</v>
      </c>
      <c r="K8767" t="s">
        <v>52453</v>
      </c>
      <c r="L8767" t="s">
        <v>52454</v>
      </c>
      <c r="M8767" t="s">
        <v>137</v>
      </c>
      <c r="N8767" t="s">
        <v>183</v>
      </c>
      <c r="O8767" t="s">
        <v>183</v>
      </c>
      <c r="P8767" s="1"/>
      <c r="Q8767" s="1">
        <v>45125.797222222223</v>
      </c>
      <c r="R8767" s="1">
        <v>45125.797222222223</v>
      </c>
      <c r="S8767" s="1">
        <v>45146.411805555559</v>
      </c>
      <c r="T8767" s="1">
        <v>45146.411805555559</v>
      </c>
      <c r="U8767" t="s">
        <v>38868</v>
      </c>
      <c r="V8767" t="s">
        <v>137</v>
      </c>
      <c r="W8767" t="s">
        <v>137</v>
      </c>
      <c r="X8767" t="s">
        <v>137</v>
      </c>
      <c r="Y8767" t="s">
        <v>186</v>
      </c>
      <c r="Z8767" t="s">
        <v>137</v>
      </c>
      <c r="AA8767" t="s">
        <v>137</v>
      </c>
      <c r="AB8767" t="s">
        <v>137</v>
      </c>
      <c r="AC8767" t="s">
        <v>137</v>
      </c>
      <c r="AD8767" s="2"/>
      <c r="AE8767" t="s">
        <v>137</v>
      </c>
      <c r="AF8767" t="s">
        <v>137</v>
      </c>
      <c r="AG8767" t="s">
        <v>137</v>
      </c>
      <c r="AH8767" t="s">
        <v>137</v>
      </c>
      <c r="AI8767" t="s">
        <v>137</v>
      </c>
      <c r="AJ8767" t="s">
        <v>137</v>
      </c>
      <c r="AK8767" t="s">
        <v>137</v>
      </c>
      <c r="AL8767" s="2"/>
      <c r="AM8767" t="s">
        <v>137</v>
      </c>
      <c r="AN8767" t="s">
        <v>137</v>
      </c>
      <c r="AO8767" t="s">
        <v>137</v>
      </c>
      <c r="AP8767" t="s">
        <v>137</v>
      </c>
      <c r="AQ8767" t="s">
        <v>137</v>
      </c>
      <c r="AR8767" t="s">
        <v>137</v>
      </c>
      <c r="AS8767" t="s">
        <v>137</v>
      </c>
      <c r="AT8767" t="s">
        <v>137</v>
      </c>
      <c r="AU8767" t="s">
        <v>137</v>
      </c>
      <c r="AV8767" t="s">
        <v>137</v>
      </c>
      <c r="AW8767" t="s">
        <v>137</v>
      </c>
      <c r="AX8767" t="s">
        <v>137</v>
      </c>
      <c r="AY8767" t="s">
        <v>137</v>
      </c>
      <c r="AZ8767" t="s">
        <v>137</v>
      </c>
      <c r="BA8767" t="s">
        <v>137</v>
      </c>
      <c r="BB8767" t="s">
        <v>137</v>
      </c>
      <c r="BC8767" t="s">
        <v>137</v>
      </c>
      <c r="BD8767" t="s">
        <v>137</v>
      </c>
      <c r="BE8767" t="s">
        <v>137</v>
      </c>
      <c r="BF8767" t="s">
        <v>137</v>
      </c>
      <c r="BG8767" t="s">
        <v>137</v>
      </c>
      <c r="BH8767" t="s">
        <v>137</v>
      </c>
      <c r="BI8767" t="s">
        <v>137</v>
      </c>
      <c r="BJ8767" t="s">
        <v>137</v>
      </c>
      <c r="BK8767" t="s">
        <v>137</v>
      </c>
      <c r="BL8767" t="s">
        <v>137</v>
      </c>
      <c r="BM8767" t="s">
        <v>137</v>
      </c>
      <c r="BN8767" t="s">
        <v>137</v>
      </c>
      <c r="BO8767" t="s">
        <v>137</v>
      </c>
      <c r="BP8767" t="s">
        <v>137</v>
      </c>
      <c r="BQ8767" t="s">
        <v>137</v>
      </c>
      <c r="BR8767" t="s">
        <v>137</v>
      </c>
      <c r="BS8767" t="s">
        <v>137</v>
      </c>
      <c r="BT8767" t="s">
        <v>137</v>
      </c>
      <c r="BU8767" t="s">
        <v>137</v>
      </c>
      <c r="BW8767" t="s">
        <v>137</v>
      </c>
      <c r="BX8767" t="s">
        <v>137</v>
      </c>
      <c r="BY8767" t="s">
        <v>137</v>
      </c>
      <c r="BZ8767" t="s">
        <v>137</v>
      </c>
      <c r="CA8767" t="s">
        <v>137</v>
      </c>
      <c r="CB8767" t="s">
        <v>137</v>
      </c>
      <c r="CC8767" t="s">
        <v>137</v>
      </c>
      <c r="CD8767" t="s">
        <v>137</v>
      </c>
      <c r="CE8767" t="s">
        <v>137</v>
      </c>
      <c r="CF8767" t="s">
        <v>137</v>
      </c>
      <c r="CG8767" t="s">
        <v>137</v>
      </c>
      <c r="CH8767" t="s">
        <v>137</v>
      </c>
      <c r="CI8767" t="s">
        <v>137</v>
      </c>
      <c r="CJ8767" t="s">
        <v>137</v>
      </c>
      <c r="CK8767" t="s">
        <v>137</v>
      </c>
      <c r="CL8767" t="s">
        <v>137</v>
      </c>
      <c r="CM8767" t="s">
        <v>137</v>
      </c>
      <c r="CN8767" t="s">
        <v>137</v>
      </c>
      <c r="CO8767" t="s">
        <v>137</v>
      </c>
      <c r="CP8767" t="s">
        <v>137</v>
      </c>
      <c r="CQ8767" s="1">
        <v>45146.411805555559</v>
      </c>
      <c r="CR8767" s="1">
        <v>45146.411805555559</v>
      </c>
      <c r="CS8767" s="1"/>
      <c r="CT8767" t="s">
        <v>53916</v>
      </c>
      <c r="CU8767" t="s">
        <v>53917</v>
      </c>
      <c r="CV8767" t="s">
        <v>53918</v>
      </c>
      <c r="CW8767" t="s">
        <v>53919</v>
      </c>
      <c r="CX8767" s="3"/>
      <c r="CY8767" s="3"/>
      <c r="CZ8767">
        <v>1</v>
      </c>
      <c r="DA8767" t="s">
        <v>137</v>
      </c>
      <c r="DB8767" t="s">
        <v>137</v>
      </c>
      <c r="DC8767" t="s">
        <v>137</v>
      </c>
      <c r="DD8767" t="s">
        <v>137</v>
      </c>
      <c r="DE8767" t="s">
        <v>137</v>
      </c>
      <c r="DF8767" t="s">
        <v>53920</v>
      </c>
      <c r="DG8767" t="s">
        <v>900</v>
      </c>
      <c r="DH8767" t="s">
        <v>52462</v>
      </c>
      <c r="DI8767" t="s">
        <v>137</v>
      </c>
      <c r="DJ8767" t="s">
        <v>137</v>
      </c>
      <c r="DK8767">
        <v>0</v>
      </c>
      <c r="DL8767" t="s">
        <v>209</v>
      </c>
      <c r="DM8767" t="s">
        <v>53921</v>
      </c>
      <c r="DN8767" t="s">
        <v>137</v>
      </c>
      <c r="DO8767" s="1">
        <v>45146.411805555559</v>
      </c>
      <c r="DP8767" s="1"/>
      <c r="DQ8767" t="s">
        <v>52452</v>
      </c>
      <c r="DR8767" t="s">
        <v>52453</v>
      </c>
      <c r="DS8767" t="s">
        <v>52454</v>
      </c>
      <c r="DT8767" t="s">
        <v>137</v>
      </c>
      <c r="DU8767" t="s">
        <v>137</v>
      </c>
      <c r="DV8767" t="s">
        <v>137</v>
      </c>
      <c r="DW8767" t="s">
        <v>137</v>
      </c>
      <c r="DX8767" t="s">
        <v>53922</v>
      </c>
      <c r="DY8767" t="s">
        <v>137</v>
      </c>
      <c r="DZ8767" t="s">
        <v>168</v>
      </c>
      <c r="EA8767" t="b">
        <v>0</v>
      </c>
      <c r="EB8767" t="s">
        <v>137</v>
      </c>
    </row>
    <row r="8768" spans="1:132" x14ac:dyDescent="0.25">
      <c r="A8768">
        <v>115189103</v>
      </c>
      <c r="B8768">
        <v>3268</v>
      </c>
      <c r="C8768" t="s">
        <v>192</v>
      </c>
      <c r="D8768" t="s">
        <v>53923</v>
      </c>
      <c r="E8768" t="s">
        <v>134</v>
      </c>
      <c r="F8768" t="s">
        <v>162</v>
      </c>
      <c r="G8768" t="s">
        <v>163</v>
      </c>
      <c r="H8768" t="s">
        <v>1188</v>
      </c>
      <c r="I8768" t="s">
        <v>53924</v>
      </c>
      <c r="J8768" t="s">
        <v>523</v>
      </c>
      <c r="K8768" t="s">
        <v>524</v>
      </c>
      <c r="L8768" t="s">
        <v>525</v>
      </c>
      <c r="M8768" t="s">
        <v>137</v>
      </c>
      <c r="N8768" t="s">
        <v>802</v>
      </c>
      <c r="O8768" t="s">
        <v>802</v>
      </c>
      <c r="P8768" s="1"/>
      <c r="Q8768" s="1">
        <v>45125.599999999999</v>
      </c>
      <c r="R8768" s="1">
        <v>45125.599999999999</v>
      </c>
      <c r="S8768" s="1">
        <v>45125.643055555556</v>
      </c>
      <c r="T8768" s="1">
        <v>45125.643055555556</v>
      </c>
      <c r="U8768" t="s">
        <v>47738</v>
      </c>
      <c r="V8768" t="s">
        <v>137</v>
      </c>
      <c r="W8768" t="s">
        <v>137</v>
      </c>
      <c r="X8768" t="s">
        <v>137</v>
      </c>
      <c r="Y8768" t="s">
        <v>199</v>
      </c>
      <c r="Z8768" t="s">
        <v>137</v>
      </c>
      <c r="AA8768" t="s">
        <v>137</v>
      </c>
      <c r="AB8768" t="s">
        <v>137</v>
      </c>
      <c r="AC8768" t="s">
        <v>137</v>
      </c>
      <c r="AD8768" s="2"/>
      <c r="AE8768" t="s">
        <v>137</v>
      </c>
      <c r="AF8768" t="s">
        <v>137</v>
      </c>
      <c r="AG8768" t="s">
        <v>137</v>
      </c>
      <c r="AH8768" t="s">
        <v>137</v>
      </c>
      <c r="AI8768" t="s">
        <v>137</v>
      </c>
      <c r="AJ8768" t="s">
        <v>137</v>
      </c>
      <c r="AK8768" t="s">
        <v>137</v>
      </c>
      <c r="AL8768" s="2"/>
      <c r="AM8768" t="s">
        <v>137</v>
      </c>
      <c r="AN8768" t="s">
        <v>137</v>
      </c>
      <c r="AO8768" t="s">
        <v>137</v>
      </c>
      <c r="AP8768" t="s">
        <v>137</v>
      </c>
      <c r="AQ8768" t="s">
        <v>137</v>
      </c>
      <c r="AR8768" t="s">
        <v>137</v>
      </c>
      <c r="AS8768" t="s">
        <v>137</v>
      </c>
      <c r="AT8768" t="s">
        <v>137</v>
      </c>
      <c r="AU8768" t="s">
        <v>137</v>
      </c>
      <c r="AV8768" t="s">
        <v>137</v>
      </c>
      <c r="AW8768" t="s">
        <v>137</v>
      </c>
      <c r="AX8768" t="s">
        <v>137</v>
      </c>
      <c r="AY8768" t="s">
        <v>137</v>
      </c>
      <c r="AZ8768" t="s">
        <v>137</v>
      </c>
      <c r="BA8768" t="s">
        <v>137</v>
      </c>
      <c r="BB8768" t="s">
        <v>137</v>
      </c>
      <c r="BC8768" t="s">
        <v>137</v>
      </c>
      <c r="BD8768" t="s">
        <v>137</v>
      </c>
      <c r="BE8768" t="s">
        <v>137</v>
      </c>
      <c r="BF8768" t="s">
        <v>137</v>
      </c>
      <c r="BG8768" t="s">
        <v>137</v>
      </c>
      <c r="BH8768" t="s">
        <v>137</v>
      </c>
      <c r="BI8768" t="s">
        <v>137</v>
      </c>
      <c r="BJ8768" t="s">
        <v>137</v>
      </c>
      <c r="BK8768" t="s">
        <v>137</v>
      </c>
      <c r="BL8768" t="s">
        <v>137</v>
      </c>
      <c r="BM8768" t="s">
        <v>137</v>
      </c>
      <c r="BN8768" t="s">
        <v>137</v>
      </c>
      <c r="BO8768" t="s">
        <v>137</v>
      </c>
      <c r="BP8768" t="s">
        <v>137</v>
      </c>
      <c r="BQ8768" t="s">
        <v>137</v>
      </c>
      <c r="BR8768" t="s">
        <v>137</v>
      </c>
      <c r="BS8768" t="s">
        <v>137</v>
      </c>
      <c r="BT8768" t="s">
        <v>137</v>
      </c>
      <c r="BU8768" t="s">
        <v>137</v>
      </c>
      <c r="BW8768" t="s">
        <v>137</v>
      </c>
      <c r="BX8768" t="s">
        <v>137</v>
      </c>
      <c r="BY8768" t="s">
        <v>137</v>
      </c>
      <c r="BZ8768" t="s">
        <v>137</v>
      </c>
      <c r="CA8768" t="s">
        <v>137</v>
      </c>
      <c r="CB8768" t="s">
        <v>137</v>
      </c>
      <c r="CC8768" t="s">
        <v>137</v>
      </c>
      <c r="CD8768" t="s">
        <v>137</v>
      </c>
      <c r="CE8768" t="s">
        <v>137</v>
      </c>
      <c r="CF8768" t="s">
        <v>137</v>
      </c>
      <c r="CG8768" t="s">
        <v>137</v>
      </c>
      <c r="CH8768" t="s">
        <v>137</v>
      </c>
      <c r="CI8768" t="s">
        <v>137</v>
      </c>
      <c r="CJ8768" t="s">
        <v>137</v>
      </c>
      <c r="CK8768" t="s">
        <v>137</v>
      </c>
      <c r="CL8768" t="s">
        <v>137</v>
      </c>
      <c r="CM8768" t="s">
        <v>137</v>
      </c>
      <c r="CN8768" t="s">
        <v>137</v>
      </c>
      <c r="CO8768" t="s">
        <v>137</v>
      </c>
      <c r="CP8768" t="s">
        <v>137</v>
      </c>
      <c r="CQ8768" s="1">
        <v>45125.643055555556</v>
      </c>
      <c r="CR8768" s="1">
        <v>45125.643055555556</v>
      </c>
      <c r="CS8768" s="1"/>
      <c r="CT8768" t="s">
        <v>137</v>
      </c>
      <c r="CU8768" t="s">
        <v>137</v>
      </c>
      <c r="CV8768" t="s">
        <v>53925</v>
      </c>
      <c r="CW8768" t="s">
        <v>53925</v>
      </c>
      <c r="CX8768" s="3"/>
      <c r="CY8768" s="3"/>
      <c r="CZ8768">
        <v>1</v>
      </c>
      <c r="DA8768" t="s">
        <v>137</v>
      </c>
      <c r="DB8768" t="s">
        <v>137</v>
      </c>
      <c r="DC8768" t="s">
        <v>137</v>
      </c>
      <c r="DD8768" t="s">
        <v>137</v>
      </c>
      <c r="DE8768" t="s">
        <v>137</v>
      </c>
      <c r="DF8768" t="s">
        <v>137</v>
      </c>
      <c r="DG8768" t="s">
        <v>137</v>
      </c>
      <c r="DH8768" t="s">
        <v>137</v>
      </c>
      <c r="DI8768" t="s">
        <v>137</v>
      </c>
      <c r="DJ8768" t="s">
        <v>137</v>
      </c>
      <c r="DK8768">
        <v>0</v>
      </c>
      <c r="DL8768" t="s">
        <v>209</v>
      </c>
      <c r="DM8768" t="s">
        <v>137</v>
      </c>
      <c r="DN8768" t="s">
        <v>137</v>
      </c>
      <c r="DO8768" s="1">
        <v>45125.643055555556</v>
      </c>
      <c r="DP8768" s="1"/>
      <c r="DQ8768" t="s">
        <v>523</v>
      </c>
      <c r="DR8768" t="s">
        <v>524</v>
      </c>
      <c r="DS8768" t="s">
        <v>525</v>
      </c>
      <c r="DT8768" t="s">
        <v>137</v>
      </c>
      <c r="DU8768" t="s">
        <v>137</v>
      </c>
      <c r="DV8768" t="s">
        <v>137</v>
      </c>
      <c r="DW8768" t="s">
        <v>137</v>
      </c>
      <c r="DX8768" t="s">
        <v>137</v>
      </c>
      <c r="DY8768" t="s">
        <v>137</v>
      </c>
      <c r="DZ8768" t="s">
        <v>168</v>
      </c>
      <c r="EA8768" t="b">
        <v>0</v>
      </c>
      <c r="EB8768" t="s">
        <v>137</v>
      </c>
    </row>
    <row r="8769" spans="1:132" x14ac:dyDescent="0.25">
      <c r="A8769">
        <v>115185015</v>
      </c>
      <c r="B8769">
        <v>3267</v>
      </c>
      <c r="C8769" t="s">
        <v>192</v>
      </c>
      <c r="D8769" t="s">
        <v>53926</v>
      </c>
      <c r="E8769" t="s">
        <v>134</v>
      </c>
      <c r="F8769" t="s">
        <v>162</v>
      </c>
      <c r="G8769" t="s">
        <v>137</v>
      </c>
      <c r="H8769" t="s">
        <v>137</v>
      </c>
      <c r="I8769" t="s">
        <v>53927</v>
      </c>
      <c r="J8769" t="s">
        <v>139</v>
      </c>
      <c r="K8769" t="s">
        <v>140</v>
      </c>
      <c r="L8769" t="s">
        <v>141</v>
      </c>
      <c r="M8769" t="s">
        <v>137</v>
      </c>
      <c r="N8769" t="s">
        <v>3012</v>
      </c>
      <c r="O8769" t="s">
        <v>3012</v>
      </c>
      <c r="P8769" s="1"/>
      <c r="Q8769" s="1">
        <v>45125.572916666664</v>
      </c>
      <c r="R8769" s="1">
        <v>45125.572916666664</v>
      </c>
      <c r="S8769" s="1">
        <v>45126.356249999997</v>
      </c>
      <c r="T8769" s="1">
        <v>45126.356249999997</v>
      </c>
      <c r="U8769" t="s">
        <v>137</v>
      </c>
      <c r="V8769" t="s">
        <v>137</v>
      </c>
      <c r="W8769" t="s">
        <v>137</v>
      </c>
      <c r="X8769" t="s">
        <v>137</v>
      </c>
      <c r="Y8769" t="s">
        <v>137</v>
      </c>
      <c r="Z8769" t="s">
        <v>137</v>
      </c>
      <c r="AA8769" t="s">
        <v>137</v>
      </c>
      <c r="AB8769" t="s">
        <v>137</v>
      </c>
      <c r="AC8769" t="s">
        <v>137</v>
      </c>
      <c r="AD8769" s="2"/>
      <c r="AE8769" t="s">
        <v>137</v>
      </c>
      <c r="AF8769" t="s">
        <v>137</v>
      </c>
      <c r="AG8769" t="s">
        <v>137</v>
      </c>
      <c r="AH8769" t="s">
        <v>137</v>
      </c>
      <c r="AI8769" t="s">
        <v>137</v>
      </c>
      <c r="AJ8769" t="s">
        <v>137</v>
      </c>
      <c r="AK8769" t="s">
        <v>137</v>
      </c>
      <c r="AL8769" s="2"/>
      <c r="AM8769" t="s">
        <v>137</v>
      </c>
      <c r="AN8769" t="s">
        <v>137</v>
      </c>
      <c r="AO8769" t="s">
        <v>137</v>
      </c>
      <c r="AP8769" t="s">
        <v>137</v>
      </c>
      <c r="AQ8769" t="s">
        <v>137</v>
      </c>
      <c r="AR8769" t="s">
        <v>137</v>
      </c>
      <c r="AS8769" t="s">
        <v>137</v>
      </c>
      <c r="AT8769" t="s">
        <v>137</v>
      </c>
      <c r="AU8769" t="s">
        <v>137</v>
      </c>
      <c r="AV8769" t="s">
        <v>137</v>
      </c>
      <c r="AW8769" t="s">
        <v>137</v>
      </c>
      <c r="AX8769" t="s">
        <v>137</v>
      </c>
      <c r="AY8769" t="s">
        <v>137</v>
      </c>
      <c r="AZ8769" t="s">
        <v>137</v>
      </c>
      <c r="BA8769" t="s">
        <v>137</v>
      </c>
      <c r="BB8769" t="s">
        <v>137</v>
      </c>
      <c r="BC8769" t="s">
        <v>137</v>
      </c>
      <c r="BD8769" t="s">
        <v>137</v>
      </c>
      <c r="BE8769" t="s">
        <v>137</v>
      </c>
      <c r="BF8769" t="s">
        <v>137</v>
      </c>
      <c r="BG8769" t="s">
        <v>137</v>
      </c>
      <c r="BH8769" t="s">
        <v>137</v>
      </c>
      <c r="BI8769" t="s">
        <v>137</v>
      </c>
      <c r="BJ8769" t="s">
        <v>137</v>
      </c>
      <c r="BK8769" t="s">
        <v>137</v>
      </c>
      <c r="BL8769" t="s">
        <v>137</v>
      </c>
      <c r="BM8769" t="s">
        <v>137</v>
      </c>
      <c r="BN8769" t="s">
        <v>137</v>
      </c>
      <c r="BO8769" t="s">
        <v>137</v>
      </c>
      <c r="BP8769" t="s">
        <v>137</v>
      </c>
      <c r="BQ8769" t="s">
        <v>137</v>
      </c>
      <c r="BR8769" t="s">
        <v>137</v>
      </c>
      <c r="BS8769" t="s">
        <v>137</v>
      </c>
      <c r="BT8769" t="s">
        <v>137</v>
      </c>
      <c r="BU8769" t="s">
        <v>137</v>
      </c>
      <c r="BW8769" t="s">
        <v>137</v>
      </c>
      <c r="BX8769" t="s">
        <v>137</v>
      </c>
      <c r="BY8769" t="s">
        <v>137</v>
      </c>
      <c r="BZ8769" t="s">
        <v>137</v>
      </c>
      <c r="CA8769" t="s">
        <v>137</v>
      </c>
      <c r="CB8769" t="s">
        <v>137</v>
      </c>
      <c r="CC8769" t="s">
        <v>137</v>
      </c>
      <c r="CD8769" t="s">
        <v>137</v>
      </c>
      <c r="CE8769" t="s">
        <v>137</v>
      </c>
      <c r="CF8769" t="s">
        <v>137</v>
      </c>
      <c r="CG8769" t="s">
        <v>137</v>
      </c>
      <c r="CH8769" t="s">
        <v>137</v>
      </c>
      <c r="CI8769" t="s">
        <v>137</v>
      </c>
      <c r="CJ8769" t="s">
        <v>137</v>
      </c>
      <c r="CK8769" t="s">
        <v>137</v>
      </c>
      <c r="CL8769" t="s">
        <v>137</v>
      </c>
      <c r="CM8769" t="s">
        <v>137</v>
      </c>
      <c r="CN8769" t="s">
        <v>137</v>
      </c>
      <c r="CO8769" t="s">
        <v>137</v>
      </c>
      <c r="CP8769" t="s">
        <v>137</v>
      </c>
      <c r="CQ8769" s="1">
        <v>45126.356249999997</v>
      </c>
      <c r="CR8769" s="1">
        <v>45126.356249999997</v>
      </c>
      <c r="CS8769" s="1"/>
      <c r="CT8769" t="s">
        <v>137</v>
      </c>
      <c r="CU8769" t="s">
        <v>137</v>
      </c>
      <c r="CV8769" t="s">
        <v>53928</v>
      </c>
      <c r="CW8769" t="s">
        <v>53929</v>
      </c>
      <c r="CX8769" s="3"/>
      <c r="CY8769" s="3"/>
      <c r="DA8769" t="s">
        <v>137</v>
      </c>
      <c r="DB8769" t="s">
        <v>137</v>
      </c>
      <c r="DC8769" t="s">
        <v>137</v>
      </c>
      <c r="DD8769" t="s">
        <v>137</v>
      </c>
      <c r="DE8769" t="s">
        <v>137</v>
      </c>
      <c r="DF8769" t="s">
        <v>137</v>
      </c>
      <c r="DG8769" t="s">
        <v>137</v>
      </c>
      <c r="DH8769" t="s">
        <v>137</v>
      </c>
      <c r="DI8769" t="s">
        <v>137</v>
      </c>
      <c r="DJ8769" t="s">
        <v>137</v>
      </c>
      <c r="DK8769">
        <v>0</v>
      </c>
      <c r="DL8769" t="s">
        <v>137</v>
      </c>
      <c r="DM8769" t="s">
        <v>137</v>
      </c>
      <c r="DN8769" t="s">
        <v>137</v>
      </c>
      <c r="DO8769" s="1">
        <v>45126.356249999997</v>
      </c>
      <c r="DP8769" s="1"/>
      <c r="DQ8769" t="s">
        <v>32127</v>
      </c>
      <c r="DR8769" t="s">
        <v>32128</v>
      </c>
      <c r="DS8769" t="s">
        <v>32129</v>
      </c>
      <c r="DT8769" t="s">
        <v>137</v>
      </c>
      <c r="DU8769" t="s">
        <v>137</v>
      </c>
      <c r="DV8769" t="s">
        <v>137</v>
      </c>
      <c r="DW8769" t="s">
        <v>137</v>
      </c>
      <c r="DX8769" t="s">
        <v>137</v>
      </c>
      <c r="DY8769" t="s">
        <v>137</v>
      </c>
      <c r="DZ8769" t="s">
        <v>168</v>
      </c>
      <c r="EA8769" t="b">
        <v>0</v>
      </c>
      <c r="EB8769" t="s">
        <v>137</v>
      </c>
    </row>
    <row r="8770" spans="1:132" x14ac:dyDescent="0.25">
      <c r="A8770">
        <v>115175685</v>
      </c>
      <c r="B8770">
        <v>3266</v>
      </c>
      <c r="C8770" t="s">
        <v>192</v>
      </c>
      <c r="D8770" t="s">
        <v>830</v>
      </c>
      <c r="E8770" t="s">
        <v>134</v>
      </c>
      <c r="F8770" t="s">
        <v>135</v>
      </c>
      <c r="G8770" t="s">
        <v>670</v>
      </c>
      <c r="H8770" t="s">
        <v>831</v>
      </c>
      <c r="I8770" t="s">
        <v>832</v>
      </c>
      <c r="J8770" t="s">
        <v>150</v>
      </c>
      <c r="K8770" t="s">
        <v>151</v>
      </c>
      <c r="L8770" t="s">
        <v>152</v>
      </c>
      <c r="M8770" t="s">
        <v>137</v>
      </c>
      <c r="N8770" t="s">
        <v>358</v>
      </c>
      <c r="O8770" t="s">
        <v>358</v>
      </c>
      <c r="P8770" s="1">
        <v>45128.041666666664</v>
      </c>
      <c r="Q8770" s="1">
        <v>45125.513194444444</v>
      </c>
      <c r="R8770" s="1">
        <v>45125.513194444444</v>
      </c>
      <c r="S8770" s="1">
        <v>45134.561111111114</v>
      </c>
      <c r="T8770" s="1">
        <v>45134.561111111114</v>
      </c>
      <c r="U8770" t="s">
        <v>5412</v>
      </c>
      <c r="V8770" t="s">
        <v>137</v>
      </c>
      <c r="W8770" t="s">
        <v>137</v>
      </c>
      <c r="X8770" t="s">
        <v>360</v>
      </c>
      <c r="Y8770" t="s">
        <v>361</v>
      </c>
      <c r="Z8770" t="s">
        <v>137</v>
      </c>
      <c r="AA8770" t="s">
        <v>18244</v>
      </c>
      <c r="AB8770" t="s">
        <v>137</v>
      </c>
      <c r="AC8770" t="s">
        <v>835</v>
      </c>
      <c r="AD8770" s="2">
        <v>45131</v>
      </c>
      <c r="AE8770" t="s">
        <v>7101</v>
      </c>
      <c r="AF8770" t="s">
        <v>25648</v>
      </c>
      <c r="AG8770" t="s">
        <v>905</v>
      </c>
      <c r="AH8770" t="s">
        <v>137</v>
      </c>
      <c r="AI8770" t="s">
        <v>137</v>
      </c>
      <c r="AJ8770" t="s">
        <v>137</v>
      </c>
      <c r="AK8770" t="s">
        <v>137</v>
      </c>
      <c r="AL8770" s="2"/>
      <c r="AM8770" t="s">
        <v>906</v>
      </c>
      <c r="AN8770" t="s">
        <v>53930</v>
      </c>
      <c r="AO8770" t="s">
        <v>137</v>
      </c>
      <c r="AP8770" t="s">
        <v>53931</v>
      </c>
      <c r="AQ8770" t="s">
        <v>137</v>
      </c>
      <c r="AR8770" t="s">
        <v>137</v>
      </c>
      <c r="AS8770" t="s">
        <v>137</v>
      </c>
      <c r="AT8770" t="s">
        <v>137</v>
      </c>
      <c r="AU8770" t="s">
        <v>137</v>
      </c>
      <c r="AV8770" t="s">
        <v>137</v>
      </c>
      <c r="AW8770" t="s">
        <v>137</v>
      </c>
      <c r="AX8770" t="s">
        <v>137</v>
      </c>
      <c r="AY8770" t="s">
        <v>137</v>
      </c>
      <c r="AZ8770" t="s">
        <v>137</v>
      </c>
      <c r="BA8770" t="s">
        <v>3263</v>
      </c>
      <c r="BB8770" t="s">
        <v>137</v>
      </c>
      <c r="BC8770" t="s">
        <v>137</v>
      </c>
      <c r="BD8770" t="s">
        <v>137</v>
      </c>
      <c r="BE8770" t="s">
        <v>137</v>
      </c>
      <c r="BF8770" t="s">
        <v>137</v>
      </c>
      <c r="BG8770" t="s">
        <v>137</v>
      </c>
      <c r="BH8770" t="s">
        <v>137</v>
      </c>
      <c r="BI8770" t="s">
        <v>137</v>
      </c>
      <c r="BJ8770" t="s">
        <v>137</v>
      </c>
      <c r="BK8770" t="s">
        <v>137</v>
      </c>
      <c r="BL8770" t="s">
        <v>137</v>
      </c>
      <c r="BM8770" t="s">
        <v>137</v>
      </c>
      <c r="BN8770" t="s">
        <v>137</v>
      </c>
      <c r="BO8770" t="s">
        <v>137</v>
      </c>
      <c r="BP8770" t="s">
        <v>137</v>
      </c>
      <c r="BQ8770" t="s">
        <v>137</v>
      </c>
      <c r="BR8770" t="s">
        <v>137</v>
      </c>
      <c r="BS8770" t="s">
        <v>137</v>
      </c>
      <c r="BT8770" t="s">
        <v>137</v>
      </c>
      <c r="BU8770" t="s">
        <v>137</v>
      </c>
      <c r="BW8770" t="s">
        <v>992</v>
      </c>
      <c r="BX8770" t="s">
        <v>33502</v>
      </c>
      <c r="BY8770" t="s">
        <v>137</v>
      </c>
      <c r="BZ8770" t="s">
        <v>137</v>
      </c>
      <c r="CA8770" t="s">
        <v>137</v>
      </c>
      <c r="CB8770" t="s">
        <v>137</v>
      </c>
      <c r="CC8770" t="s">
        <v>137</v>
      </c>
      <c r="CD8770" t="s">
        <v>5420</v>
      </c>
      <c r="CE8770" t="s">
        <v>53932</v>
      </c>
      <c r="CF8770" t="s">
        <v>137</v>
      </c>
      <c r="CG8770" t="s">
        <v>1213</v>
      </c>
      <c r="CH8770" t="s">
        <v>910</v>
      </c>
      <c r="CI8770" t="s">
        <v>910</v>
      </c>
      <c r="CJ8770" t="s">
        <v>137</v>
      </c>
      <c r="CK8770" t="s">
        <v>137</v>
      </c>
      <c r="CL8770" t="s">
        <v>137</v>
      </c>
      <c r="CM8770" t="s">
        <v>137</v>
      </c>
      <c r="CN8770" t="s">
        <v>137</v>
      </c>
      <c r="CO8770" t="s">
        <v>137</v>
      </c>
      <c r="CP8770" t="s">
        <v>137</v>
      </c>
      <c r="CQ8770" s="1">
        <v>45134.561111111114</v>
      </c>
      <c r="CR8770" s="1">
        <v>45134.561111111114</v>
      </c>
      <c r="CS8770" s="1"/>
      <c r="CT8770" t="s">
        <v>53933</v>
      </c>
      <c r="CU8770" t="s">
        <v>53933</v>
      </c>
      <c r="CV8770" t="s">
        <v>53934</v>
      </c>
      <c r="CW8770" t="s">
        <v>53935</v>
      </c>
      <c r="CX8770" s="3"/>
      <c r="CY8770" s="3"/>
      <c r="CZ8770">
        <v>2</v>
      </c>
      <c r="DA8770" t="s">
        <v>53936</v>
      </c>
      <c r="DB8770" t="s">
        <v>137</v>
      </c>
      <c r="DC8770" t="s">
        <v>137</v>
      </c>
      <c r="DD8770" t="s">
        <v>137</v>
      </c>
      <c r="DE8770" t="s">
        <v>137</v>
      </c>
      <c r="DF8770" t="s">
        <v>53937</v>
      </c>
      <c r="DG8770" t="s">
        <v>900</v>
      </c>
      <c r="DH8770" t="s">
        <v>1151</v>
      </c>
      <c r="DI8770" t="s">
        <v>137</v>
      </c>
      <c r="DJ8770" t="s">
        <v>137</v>
      </c>
      <c r="DK8770">
        <v>0</v>
      </c>
      <c r="DL8770" t="s">
        <v>209</v>
      </c>
      <c r="DM8770" t="s">
        <v>137</v>
      </c>
      <c r="DN8770" t="s">
        <v>137</v>
      </c>
      <c r="DO8770" s="1">
        <v>45134.561111111114</v>
      </c>
      <c r="DP8770" s="1"/>
      <c r="DQ8770" t="s">
        <v>150</v>
      </c>
      <c r="DR8770" t="s">
        <v>151</v>
      </c>
      <c r="DS8770" t="s">
        <v>152</v>
      </c>
      <c r="DT8770" t="s">
        <v>137</v>
      </c>
      <c r="DU8770" t="s">
        <v>137</v>
      </c>
      <c r="DV8770" t="s">
        <v>846</v>
      </c>
      <c r="DW8770" t="s">
        <v>137</v>
      </c>
      <c r="DX8770" t="s">
        <v>4605</v>
      </c>
      <c r="DY8770" t="s">
        <v>137</v>
      </c>
      <c r="DZ8770" t="s">
        <v>148</v>
      </c>
      <c r="EA8770" t="b">
        <v>0</v>
      </c>
      <c r="EB8770" t="s">
        <v>137</v>
      </c>
    </row>
    <row r="8771" spans="1:132" x14ac:dyDescent="0.25">
      <c r="A8771">
        <v>115174529</v>
      </c>
      <c r="B8771">
        <v>3265</v>
      </c>
      <c r="C8771" t="s">
        <v>192</v>
      </c>
      <c r="D8771" t="s">
        <v>53938</v>
      </c>
      <c r="E8771" t="s">
        <v>134</v>
      </c>
      <c r="F8771" t="s">
        <v>162</v>
      </c>
      <c r="G8771" t="s">
        <v>137</v>
      </c>
      <c r="H8771" t="s">
        <v>137</v>
      </c>
      <c r="I8771" t="s">
        <v>53939</v>
      </c>
      <c r="J8771" t="s">
        <v>150</v>
      </c>
      <c r="K8771" t="s">
        <v>151</v>
      </c>
      <c r="L8771" t="s">
        <v>152</v>
      </c>
      <c r="M8771" t="s">
        <v>137</v>
      </c>
      <c r="N8771" t="s">
        <v>49165</v>
      </c>
      <c r="O8771" t="s">
        <v>49165</v>
      </c>
      <c r="P8771" s="1"/>
      <c r="Q8771" s="1">
        <v>45125.506249999999</v>
      </c>
      <c r="R8771" s="1">
        <v>45125.506249999999</v>
      </c>
      <c r="S8771" s="1">
        <v>45134.452777777777</v>
      </c>
      <c r="T8771" s="1">
        <v>45134.452777777777</v>
      </c>
      <c r="U8771" t="s">
        <v>5307</v>
      </c>
      <c r="V8771" t="s">
        <v>137</v>
      </c>
      <c r="W8771" t="s">
        <v>137</v>
      </c>
      <c r="X8771" t="s">
        <v>176</v>
      </c>
      <c r="Y8771" t="s">
        <v>137</v>
      </c>
      <c r="Z8771" t="s">
        <v>137</v>
      </c>
      <c r="AA8771" t="s">
        <v>137</v>
      </c>
      <c r="AB8771" t="s">
        <v>137</v>
      </c>
      <c r="AC8771" t="s">
        <v>137</v>
      </c>
      <c r="AD8771" s="2"/>
      <c r="AE8771" t="s">
        <v>137</v>
      </c>
      <c r="AF8771" t="s">
        <v>137</v>
      </c>
      <c r="AG8771" t="s">
        <v>137</v>
      </c>
      <c r="AH8771" t="s">
        <v>137</v>
      </c>
      <c r="AI8771" t="s">
        <v>137</v>
      </c>
      <c r="AJ8771" t="s">
        <v>137</v>
      </c>
      <c r="AK8771" t="s">
        <v>137</v>
      </c>
      <c r="AL8771" s="2"/>
      <c r="AM8771" t="s">
        <v>137</v>
      </c>
      <c r="AN8771" t="s">
        <v>137</v>
      </c>
      <c r="AO8771" t="s">
        <v>137</v>
      </c>
      <c r="AP8771" t="s">
        <v>137</v>
      </c>
      <c r="AQ8771" t="s">
        <v>137</v>
      </c>
      <c r="AR8771" t="s">
        <v>137</v>
      </c>
      <c r="AS8771" t="s">
        <v>137</v>
      </c>
      <c r="AT8771" t="s">
        <v>137</v>
      </c>
      <c r="AU8771" t="s">
        <v>137</v>
      </c>
      <c r="AV8771" t="s">
        <v>137</v>
      </c>
      <c r="AW8771" t="s">
        <v>137</v>
      </c>
      <c r="AX8771" t="s">
        <v>137</v>
      </c>
      <c r="AY8771" t="s">
        <v>137</v>
      </c>
      <c r="AZ8771" t="s">
        <v>137</v>
      </c>
      <c r="BA8771" t="s">
        <v>137</v>
      </c>
      <c r="BB8771" t="s">
        <v>137</v>
      </c>
      <c r="BC8771" t="s">
        <v>137</v>
      </c>
      <c r="BD8771" t="s">
        <v>137</v>
      </c>
      <c r="BE8771" t="s">
        <v>137</v>
      </c>
      <c r="BF8771" t="s">
        <v>137</v>
      </c>
      <c r="BG8771" t="s">
        <v>137</v>
      </c>
      <c r="BH8771" t="s">
        <v>137</v>
      </c>
      <c r="BI8771" t="s">
        <v>137</v>
      </c>
      <c r="BJ8771" t="s">
        <v>137</v>
      </c>
      <c r="BK8771" t="s">
        <v>137</v>
      </c>
      <c r="BL8771" t="s">
        <v>137</v>
      </c>
      <c r="BM8771" t="s">
        <v>137</v>
      </c>
      <c r="BN8771" t="s">
        <v>137</v>
      </c>
      <c r="BO8771" t="s">
        <v>137</v>
      </c>
      <c r="BP8771" t="s">
        <v>137</v>
      </c>
      <c r="BQ8771" t="s">
        <v>137</v>
      </c>
      <c r="BR8771" t="s">
        <v>137</v>
      </c>
      <c r="BS8771" t="s">
        <v>137</v>
      </c>
      <c r="BT8771" t="s">
        <v>137</v>
      </c>
      <c r="BU8771" t="s">
        <v>137</v>
      </c>
      <c r="BW8771" t="s">
        <v>137</v>
      </c>
      <c r="BX8771" t="s">
        <v>137</v>
      </c>
      <c r="BY8771" t="s">
        <v>137</v>
      </c>
      <c r="BZ8771" t="s">
        <v>137</v>
      </c>
      <c r="CA8771" t="s">
        <v>137</v>
      </c>
      <c r="CB8771" t="s">
        <v>137</v>
      </c>
      <c r="CC8771" t="s">
        <v>137</v>
      </c>
      <c r="CD8771" t="s">
        <v>137</v>
      </c>
      <c r="CE8771" t="s">
        <v>137</v>
      </c>
      <c r="CF8771" t="s">
        <v>137</v>
      </c>
      <c r="CG8771" t="s">
        <v>137</v>
      </c>
      <c r="CH8771" t="s">
        <v>137</v>
      </c>
      <c r="CI8771" t="s">
        <v>137</v>
      </c>
      <c r="CJ8771" t="s">
        <v>137</v>
      </c>
      <c r="CK8771" t="s">
        <v>137</v>
      </c>
      <c r="CL8771" t="s">
        <v>137</v>
      </c>
      <c r="CM8771" t="s">
        <v>137</v>
      </c>
      <c r="CN8771" t="s">
        <v>137</v>
      </c>
      <c r="CO8771" t="s">
        <v>137</v>
      </c>
      <c r="CP8771" t="s">
        <v>137</v>
      </c>
      <c r="CQ8771" s="1">
        <v>45134.452777777777</v>
      </c>
      <c r="CR8771" s="1">
        <v>45134.452777777777</v>
      </c>
      <c r="CS8771" s="1"/>
      <c r="CT8771" t="s">
        <v>53940</v>
      </c>
      <c r="CU8771" t="s">
        <v>53941</v>
      </c>
      <c r="CV8771" t="s">
        <v>53942</v>
      </c>
      <c r="CW8771" t="s">
        <v>53943</v>
      </c>
      <c r="CX8771" s="3"/>
      <c r="CY8771" s="3"/>
      <c r="CZ8771">
        <v>2</v>
      </c>
      <c r="DA8771" t="s">
        <v>137</v>
      </c>
      <c r="DB8771" t="s">
        <v>137</v>
      </c>
      <c r="DC8771" t="s">
        <v>137</v>
      </c>
      <c r="DD8771" t="s">
        <v>137</v>
      </c>
      <c r="DE8771" t="s">
        <v>137</v>
      </c>
      <c r="DF8771" t="s">
        <v>53944</v>
      </c>
      <c r="DG8771" t="s">
        <v>900</v>
      </c>
      <c r="DH8771" t="s">
        <v>1151</v>
      </c>
      <c r="DI8771" t="s">
        <v>137</v>
      </c>
      <c r="DJ8771" t="s">
        <v>137</v>
      </c>
      <c r="DK8771">
        <v>0</v>
      </c>
      <c r="DL8771" t="s">
        <v>209</v>
      </c>
      <c r="DM8771" t="s">
        <v>137</v>
      </c>
      <c r="DN8771" t="s">
        <v>137</v>
      </c>
      <c r="DO8771" s="1">
        <v>45134.452777777777</v>
      </c>
      <c r="DP8771" s="1"/>
      <c r="DQ8771" t="s">
        <v>150</v>
      </c>
      <c r="DR8771" t="s">
        <v>151</v>
      </c>
      <c r="DS8771" t="s">
        <v>152</v>
      </c>
      <c r="DT8771" t="s">
        <v>137</v>
      </c>
      <c r="DU8771" t="s">
        <v>137</v>
      </c>
      <c r="DV8771" t="s">
        <v>137</v>
      </c>
      <c r="DW8771" t="s">
        <v>137</v>
      </c>
      <c r="DX8771" t="s">
        <v>53945</v>
      </c>
      <c r="DY8771" t="s">
        <v>137</v>
      </c>
      <c r="DZ8771" t="s">
        <v>168</v>
      </c>
      <c r="EA8771" t="b">
        <v>0</v>
      </c>
      <c r="EB8771" t="s">
        <v>137</v>
      </c>
    </row>
    <row r="8772" spans="1:132" x14ac:dyDescent="0.25">
      <c r="A8772">
        <v>115118848</v>
      </c>
      <c r="B8772">
        <v>3264</v>
      </c>
      <c r="C8772" t="s">
        <v>192</v>
      </c>
      <c r="D8772" t="s">
        <v>53946</v>
      </c>
      <c r="E8772" t="s">
        <v>134</v>
      </c>
      <c r="F8772" t="s">
        <v>532</v>
      </c>
      <c r="G8772" t="s">
        <v>163</v>
      </c>
      <c r="H8772" t="s">
        <v>463</v>
      </c>
      <c r="I8772" t="s">
        <v>53947</v>
      </c>
      <c r="J8772" t="s">
        <v>53781</v>
      </c>
      <c r="K8772" t="s">
        <v>53782</v>
      </c>
      <c r="L8772" t="s">
        <v>53783</v>
      </c>
      <c r="M8772" t="s">
        <v>137</v>
      </c>
      <c r="N8772" t="s">
        <v>1937</v>
      </c>
      <c r="O8772" t="s">
        <v>4286</v>
      </c>
      <c r="P8772" s="1">
        <v>45126</v>
      </c>
      <c r="Q8772" s="1">
        <v>45124.65625</v>
      </c>
      <c r="R8772" s="1">
        <v>45124.65625</v>
      </c>
      <c r="S8772" s="1">
        <v>45125.570833333331</v>
      </c>
      <c r="T8772" s="1">
        <v>45125.570833333331</v>
      </c>
      <c r="U8772" t="s">
        <v>53948</v>
      </c>
      <c r="V8772" t="s">
        <v>137</v>
      </c>
      <c r="W8772" t="s">
        <v>137</v>
      </c>
      <c r="X8772" t="s">
        <v>231</v>
      </c>
      <c r="Y8772" t="s">
        <v>713</v>
      </c>
      <c r="Z8772" t="s">
        <v>137</v>
      </c>
      <c r="AA8772" t="s">
        <v>137</v>
      </c>
      <c r="AB8772" t="s">
        <v>137</v>
      </c>
      <c r="AC8772" t="s">
        <v>137</v>
      </c>
      <c r="AD8772" s="2"/>
      <c r="AE8772" t="s">
        <v>137</v>
      </c>
      <c r="AF8772" t="s">
        <v>137</v>
      </c>
      <c r="AG8772" t="s">
        <v>137</v>
      </c>
      <c r="AH8772" t="s">
        <v>137</v>
      </c>
      <c r="AI8772" t="s">
        <v>137</v>
      </c>
      <c r="AJ8772" t="s">
        <v>137</v>
      </c>
      <c r="AK8772" t="s">
        <v>137</v>
      </c>
      <c r="AL8772" s="2"/>
      <c r="AM8772" t="s">
        <v>137</v>
      </c>
      <c r="AN8772" t="s">
        <v>137</v>
      </c>
      <c r="AO8772" t="s">
        <v>137</v>
      </c>
      <c r="AP8772" t="s">
        <v>137</v>
      </c>
      <c r="AQ8772" t="s">
        <v>137</v>
      </c>
      <c r="AR8772" t="s">
        <v>137</v>
      </c>
      <c r="AS8772" t="s">
        <v>137</v>
      </c>
      <c r="AT8772" t="s">
        <v>137</v>
      </c>
      <c r="AU8772" t="s">
        <v>137</v>
      </c>
      <c r="AV8772" t="s">
        <v>137</v>
      </c>
      <c r="AW8772" t="s">
        <v>137</v>
      </c>
      <c r="AX8772" t="s">
        <v>137</v>
      </c>
      <c r="AY8772" t="s">
        <v>137</v>
      </c>
      <c r="AZ8772" t="s">
        <v>137</v>
      </c>
      <c r="BA8772" t="s">
        <v>137</v>
      </c>
      <c r="BB8772" t="s">
        <v>137</v>
      </c>
      <c r="BC8772" t="s">
        <v>137</v>
      </c>
      <c r="BD8772" t="s">
        <v>137</v>
      </c>
      <c r="BE8772" t="s">
        <v>137</v>
      </c>
      <c r="BF8772" t="s">
        <v>137</v>
      </c>
      <c r="BG8772" t="s">
        <v>137</v>
      </c>
      <c r="BH8772" t="s">
        <v>137</v>
      </c>
      <c r="BI8772" t="s">
        <v>137</v>
      </c>
      <c r="BJ8772" t="s">
        <v>137</v>
      </c>
      <c r="BK8772" t="s">
        <v>137</v>
      </c>
      <c r="BL8772" t="s">
        <v>137</v>
      </c>
      <c r="BM8772" t="s">
        <v>137</v>
      </c>
      <c r="BN8772" t="s">
        <v>137</v>
      </c>
      <c r="BO8772" t="s">
        <v>137</v>
      </c>
      <c r="BP8772" t="s">
        <v>137</v>
      </c>
      <c r="BQ8772" t="s">
        <v>137</v>
      </c>
      <c r="BR8772" t="s">
        <v>137</v>
      </c>
      <c r="BS8772" t="s">
        <v>137</v>
      </c>
      <c r="BT8772" t="s">
        <v>574</v>
      </c>
      <c r="BU8772" t="s">
        <v>575</v>
      </c>
      <c r="BW8772" t="s">
        <v>137</v>
      </c>
      <c r="BX8772" t="s">
        <v>137</v>
      </c>
      <c r="BY8772" t="s">
        <v>137</v>
      </c>
      <c r="BZ8772" t="s">
        <v>137</v>
      </c>
      <c r="CA8772" t="s">
        <v>137</v>
      </c>
      <c r="CB8772" t="s">
        <v>137</v>
      </c>
      <c r="CC8772" t="s">
        <v>137</v>
      </c>
      <c r="CD8772" t="s">
        <v>137</v>
      </c>
      <c r="CE8772" t="s">
        <v>137</v>
      </c>
      <c r="CF8772" t="s">
        <v>137</v>
      </c>
      <c r="CG8772" t="s">
        <v>137</v>
      </c>
      <c r="CH8772" t="s">
        <v>137</v>
      </c>
      <c r="CI8772" t="s">
        <v>137</v>
      </c>
      <c r="CJ8772" t="s">
        <v>137</v>
      </c>
      <c r="CK8772" t="s">
        <v>137</v>
      </c>
      <c r="CL8772" t="s">
        <v>137</v>
      </c>
      <c r="CM8772" t="s">
        <v>137</v>
      </c>
      <c r="CN8772" t="s">
        <v>137</v>
      </c>
      <c r="CO8772" t="s">
        <v>137</v>
      </c>
      <c r="CP8772" t="s">
        <v>137</v>
      </c>
      <c r="CQ8772" s="1">
        <v>45125.570833333331</v>
      </c>
      <c r="CR8772" s="1">
        <v>45125.570833333331</v>
      </c>
      <c r="CS8772" s="1"/>
      <c r="CT8772" t="s">
        <v>53949</v>
      </c>
      <c r="CU8772" t="s">
        <v>53950</v>
      </c>
      <c r="CV8772" t="s">
        <v>53951</v>
      </c>
      <c r="CW8772" t="s">
        <v>53952</v>
      </c>
      <c r="CX8772" s="3"/>
      <c r="CY8772" s="3"/>
      <c r="DA8772" t="s">
        <v>137</v>
      </c>
      <c r="DB8772" t="s">
        <v>137</v>
      </c>
      <c r="DC8772" t="s">
        <v>137</v>
      </c>
      <c r="DD8772" t="s">
        <v>137</v>
      </c>
      <c r="DE8772" t="s">
        <v>137</v>
      </c>
      <c r="DF8772" t="s">
        <v>53953</v>
      </c>
      <c r="DG8772" t="s">
        <v>137</v>
      </c>
      <c r="DH8772" t="s">
        <v>137</v>
      </c>
      <c r="DI8772" t="s">
        <v>137</v>
      </c>
      <c r="DJ8772" t="s">
        <v>137</v>
      </c>
      <c r="DK8772">
        <v>0</v>
      </c>
      <c r="DL8772" t="s">
        <v>209</v>
      </c>
      <c r="DM8772" t="s">
        <v>53954</v>
      </c>
      <c r="DN8772" t="s">
        <v>137</v>
      </c>
      <c r="DO8772" s="1">
        <v>45125.570833333331</v>
      </c>
      <c r="DP8772" s="1"/>
      <c r="DQ8772" t="s">
        <v>32925</v>
      </c>
      <c r="DR8772" t="s">
        <v>32926</v>
      </c>
      <c r="DS8772" t="s">
        <v>32927</v>
      </c>
      <c r="DT8772" t="s">
        <v>137</v>
      </c>
      <c r="DU8772" t="s">
        <v>137</v>
      </c>
      <c r="DV8772" t="s">
        <v>137</v>
      </c>
      <c r="DW8772" t="s">
        <v>137</v>
      </c>
      <c r="DX8772" t="s">
        <v>53955</v>
      </c>
      <c r="DY8772" t="s">
        <v>137</v>
      </c>
      <c r="DZ8772" t="s">
        <v>168</v>
      </c>
      <c r="EA8772" t="b">
        <v>0</v>
      </c>
      <c r="EB8772" t="s">
        <v>137</v>
      </c>
    </row>
    <row r="8773" spans="1:132" x14ac:dyDescent="0.25">
      <c r="A8773">
        <v>115117589</v>
      </c>
      <c r="B8773">
        <v>3263</v>
      </c>
      <c r="C8773" t="s">
        <v>192</v>
      </c>
      <c r="D8773" t="s">
        <v>53956</v>
      </c>
      <c r="E8773" t="s">
        <v>134</v>
      </c>
      <c r="F8773" t="s">
        <v>135</v>
      </c>
      <c r="G8773" t="s">
        <v>163</v>
      </c>
      <c r="H8773" t="s">
        <v>463</v>
      </c>
      <c r="I8773" t="s">
        <v>53957</v>
      </c>
      <c r="J8773" t="s">
        <v>47499</v>
      </c>
      <c r="K8773" t="s">
        <v>47500</v>
      </c>
      <c r="L8773" t="s">
        <v>47501</v>
      </c>
      <c r="M8773" t="s">
        <v>137</v>
      </c>
      <c r="N8773" t="s">
        <v>1144</v>
      </c>
      <c r="O8773" t="s">
        <v>1144</v>
      </c>
      <c r="P8773" s="1">
        <v>45124</v>
      </c>
      <c r="Q8773" s="1">
        <v>45124.647916666669</v>
      </c>
      <c r="R8773" s="1">
        <v>45124.647916666669</v>
      </c>
      <c r="S8773" s="1">
        <v>45148.392361111109</v>
      </c>
      <c r="T8773" s="1">
        <v>45148.392361111109</v>
      </c>
      <c r="U8773" t="s">
        <v>53958</v>
      </c>
      <c r="V8773" t="s">
        <v>137</v>
      </c>
      <c r="W8773" t="s">
        <v>137</v>
      </c>
      <c r="X8773" t="s">
        <v>231</v>
      </c>
      <c r="Y8773" t="s">
        <v>813</v>
      </c>
      <c r="Z8773" t="s">
        <v>137</v>
      </c>
      <c r="AA8773" t="s">
        <v>137</v>
      </c>
      <c r="AB8773" t="s">
        <v>137</v>
      </c>
      <c r="AC8773" t="s">
        <v>137</v>
      </c>
      <c r="AD8773" s="2"/>
      <c r="AE8773" t="s">
        <v>137</v>
      </c>
      <c r="AF8773" t="s">
        <v>137</v>
      </c>
      <c r="AG8773" t="s">
        <v>137</v>
      </c>
      <c r="AH8773" t="s">
        <v>137</v>
      </c>
      <c r="AI8773" t="s">
        <v>137</v>
      </c>
      <c r="AJ8773" t="s">
        <v>137</v>
      </c>
      <c r="AK8773" t="s">
        <v>137</v>
      </c>
      <c r="AL8773" s="2"/>
      <c r="AM8773" t="s">
        <v>137</v>
      </c>
      <c r="AN8773" t="s">
        <v>137</v>
      </c>
      <c r="AO8773" t="s">
        <v>137</v>
      </c>
      <c r="AP8773" t="s">
        <v>137</v>
      </c>
      <c r="AQ8773" t="s">
        <v>137</v>
      </c>
      <c r="AR8773" t="s">
        <v>137</v>
      </c>
      <c r="AS8773" t="s">
        <v>137</v>
      </c>
      <c r="AT8773" t="s">
        <v>137</v>
      </c>
      <c r="AU8773" t="s">
        <v>137</v>
      </c>
      <c r="AV8773" t="s">
        <v>137</v>
      </c>
      <c r="AW8773" t="s">
        <v>137</v>
      </c>
      <c r="AX8773" t="s">
        <v>137</v>
      </c>
      <c r="AY8773" t="s">
        <v>137</v>
      </c>
      <c r="AZ8773" t="s">
        <v>137</v>
      </c>
      <c r="BA8773" t="s">
        <v>137</v>
      </c>
      <c r="BB8773" t="s">
        <v>137</v>
      </c>
      <c r="BC8773" t="s">
        <v>137</v>
      </c>
      <c r="BD8773" t="s">
        <v>137</v>
      </c>
      <c r="BE8773" t="s">
        <v>137</v>
      </c>
      <c r="BF8773" t="s">
        <v>137</v>
      </c>
      <c r="BG8773" t="s">
        <v>137</v>
      </c>
      <c r="BH8773" t="s">
        <v>137</v>
      </c>
      <c r="BI8773" t="s">
        <v>137</v>
      </c>
      <c r="BJ8773" t="s">
        <v>137</v>
      </c>
      <c r="BK8773" t="s">
        <v>137</v>
      </c>
      <c r="BL8773" t="s">
        <v>137</v>
      </c>
      <c r="BM8773" t="s">
        <v>137</v>
      </c>
      <c r="BN8773" t="s">
        <v>137</v>
      </c>
      <c r="BO8773" t="s">
        <v>137</v>
      </c>
      <c r="BP8773" t="s">
        <v>137</v>
      </c>
      <c r="BQ8773" t="s">
        <v>137</v>
      </c>
      <c r="BR8773" t="s">
        <v>137</v>
      </c>
      <c r="BS8773" t="s">
        <v>137</v>
      </c>
      <c r="BT8773" t="s">
        <v>471</v>
      </c>
      <c r="BU8773" t="s">
        <v>575</v>
      </c>
      <c r="BW8773" t="s">
        <v>137</v>
      </c>
      <c r="BX8773" t="s">
        <v>137</v>
      </c>
      <c r="BY8773" t="s">
        <v>137</v>
      </c>
      <c r="BZ8773" t="s">
        <v>137</v>
      </c>
      <c r="CA8773" t="s">
        <v>137</v>
      </c>
      <c r="CB8773" t="s">
        <v>137</v>
      </c>
      <c r="CC8773" t="s">
        <v>137</v>
      </c>
      <c r="CD8773" t="s">
        <v>137</v>
      </c>
      <c r="CE8773" t="s">
        <v>137</v>
      </c>
      <c r="CF8773" t="s">
        <v>137</v>
      </c>
      <c r="CG8773" t="s">
        <v>137</v>
      </c>
      <c r="CH8773" t="s">
        <v>137</v>
      </c>
      <c r="CI8773" t="s">
        <v>137</v>
      </c>
      <c r="CJ8773" t="s">
        <v>137</v>
      </c>
      <c r="CK8773" t="s">
        <v>137</v>
      </c>
      <c r="CL8773" t="s">
        <v>137</v>
      </c>
      <c r="CM8773" t="s">
        <v>137</v>
      </c>
      <c r="CN8773" t="s">
        <v>137</v>
      </c>
      <c r="CO8773" t="s">
        <v>137</v>
      </c>
      <c r="CP8773" t="s">
        <v>137</v>
      </c>
      <c r="CQ8773" s="1">
        <v>45148.392361111109</v>
      </c>
      <c r="CR8773" s="1">
        <v>45148.392361111109</v>
      </c>
      <c r="CS8773" s="1"/>
      <c r="CT8773" t="s">
        <v>53959</v>
      </c>
      <c r="CU8773" t="s">
        <v>53960</v>
      </c>
      <c r="CV8773" t="s">
        <v>53961</v>
      </c>
      <c r="CW8773" t="s">
        <v>53962</v>
      </c>
      <c r="CX8773" s="3"/>
      <c r="CY8773" s="3"/>
      <c r="DA8773" t="s">
        <v>137</v>
      </c>
      <c r="DB8773" t="s">
        <v>137</v>
      </c>
      <c r="DC8773" t="s">
        <v>137</v>
      </c>
      <c r="DD8773" t="s">
        <v>137</v>
      </c>
      <c r="DE8773" t="s">
        <v>137</v>
      </c>
      <c r="DF8773" t="s">
        <v>53963</v>
      </c>
      <c r="DG8773" t="s">
        <v>900</v>
      </c>
      <c r="DH8773" t="s">
        <v>48474</v>
      </c>
      <c r="DI8773" t="s">
        <v>137</v>
      </c>
      <c r="DJ8773" t="s">
        <v>137</v>
      </c>
      <c r="DK8773">
        <v>0</v>
      </c>
      <c r="DL8773" t="s">
        <v>1809</v>
      </c>
      <c r="DM8773" t="s">
        <v>137</v>
      </c>
      <c r="DN8773" t="s">
        <v>137</v>
      </c>
      <c r="DO8773" s="1">
        <v>45148.392361111109</v>
      </c>
      <c r="DP8773" s="1"/>
      <c r="DQ8773" t="s">
        <v>53202</v>
      </c>
      <c r="DR8773" t="s">
        <v>53203</v>
      </c>
      <c r="DS8773" t="s">
        <v>53204</v>
      </c>
      <c r="DT8773" t="s">
        <v>137</v>
      </c>
      <c r="DU8773" t="s">
        <v>137</v>
      </c>
      <c r="DV8773" t="s">
        <v>137</v>
      </c>
      <c r="DW8773" t="s">
        <v>137</v>
      </c>
      <c r="DX8773" t="s">
        <v>137</v>
      </c>
      <c r="DY8773" t="s">
        <v>137</v>
      </c>
      <c r="DZ8773" t="s">
        <v>168</v>
      </c>
      <c r="EA8773" t="b">
        <v>0</v>
      </c>
      <c r="EB8773" t="s">
        <v>137</v>
      </c>
    </row>
    <row r="8774" spans="1:132" x14ac:dyDescent="0.25">
      <c r="A8774">
        <v>115105745</v>
      </c>
      <c r="B8774">
        <v>3262</v>
      </c>
      <c r="C8774" t="s">
        <v>192</v>
      </c>
      <c r="D8774" t="s">
        <v>53964</v>
      </c>
      <c r="E8774" t="s">
        <v>134</v>
      </c>
      <c r="F8774" t="s">
        <v>162</v>
      </c>
      <c r="G8774" t="s">
        <v>137</v>
      </c>
      <c r="H8774" t="s">
        <v>137</v>
      </c>
      <c r="I8774" t="s">
        <v>53965</v>
      </c>
      <c r="J8774" t="s">
        <v>52452</v>
      </c>
      <c r="K8774" t="s">
        <v>52453</v>
      </c>
      <c r="L8774" t="s">
        <v>52454</v>
      </c>
      <c r="M8774" t="s">
        <v>137</v>
      </c>
      <c r="N8774" t="s">
        <v>526</v>
      </c>
      <c r="O8774" t="s">
        <v>526</v>
      </c>
      <c r="P8774" s="1"/>
      <c r="Q8774" s="1">
        <v>45124.570833333331</v>
      </c>
      <c r="R8774" s="1">
        <v>45124.570833333331</v>
      </c>
      <c r="S8774" s="1">
        <v>45138.445833333331</v>
      </c>
      <c r="T8774" s="1">
        <v>45138.445833333331</v>
      </c>
      <c r="U8774" t="s">
        <v>2932</v>
      </c>
      <c r="V8774" t="s">
        <v>137</v>
      </c>
      <c r="W8774" t="s">
        <v>137</v>
      </c>
      <c r="X8774" t="s">
        <v>185</v>
      </c>
      <c r="Y8774" t="s">
        <v>137</v>
      </c>
      <c r="Z8774" t="s">
        <v>137</v>
      </c>
      <c r="AA8774" t="s">
        <v>137</v>
      </c>
      <c r="AB8774" t="s">
        <v>137</v>
      </c>
      <c r="AC8774" t="s">
        <v>137</v>
      </c>
      <c r="AD8774" s="2"/>
      <c r="AE8774" t="s">
        <v>137</v>
      </c>
      <c r="AF8774" t="s">
        <v>137</v>
      </c>
      <c r="AG8774" t="s">
        <v>137</v>
      </c>
      <c r="AH8774" t="s">
        <v>137</v>
      </c>
      <c r="AI8774" t="s">
        <v>137</v>
      </c>
      <c r="AJ8774" t="s">
        <v>137</v>
      </c>
      <c r="AK8774" t="s">
        <v>137</v>
      </c>
      <c r="AL8774" s="2"/>
      <c r="AM8774" t="s">
        <v>137</v>
      </c>
      <c r="AN8774" t="s">
        <v>137</v>
      </c>
      <c r="AO8774" t="s">
        <v>137</v>
      </c>
      <c r="AP8774" t="s">
        <v>137</v>
      </c>
      <c r="AQ8774" t="s">
        <v>137</v>
      </c>
      <c r="AR8774" t="s">
        <v>137</v>
      </c>
      <c r="AS8774" t="s">
        <v>137</v>
      </c>
      <c r="AT8774" t="s">
        <v>137</v>
      </c>
      <c r="AU8774" t="s">
        <v>137</v>
      </c>
      <c r="AV8774" t="s">
        <v>137</v>
      </c>
      <c r="AW8774" t="s">
        <v>137</v>
      </c>
      <c r="AX8774" t="s">
        <v>137</v>
      </c>
      <c r="AY8774" t="s">
        <v>137</v>
      </c>
      <c r="AZ8774" t="s">
        <v>137</v>
      </c>
      <c r="BA8774" t="s">
        <v>137</v>
      </c>
      <c r="BB8774" t="s">
        <v>137</v>
      </c>
      <c r="BC8774" t="s">
        <v>137</v>
      </c>
      <c r="BD8774" t="s">
        <v>137</v>
      </c>
      <c r="BE8774" t="s">
        <v>137</v>
      </c>
      <c r="BF8774" t="s">
        <v>137</v>
      </c>
      <c r="BG8774" t="s">
        <v>137</v>
      </c>
      <c r="BH8774" t="s">
        <v>137</v>
      </c>
      <c r="BI8774" t="s">
        <v>137</v>
      </c>
      <c r="BJ8774" t="s">
        <v>137</v>
      </c>
      <c r="BK8774" t="s">
        <v>137</v>
      </c>
      <c r="BL8774" t="s">
        <v>137</v>
      </c>
      <c r="BM8774" t="s">
        <v>137</v>
      </c>
      <c r="BN8774" t="s">
        <v>137</v>
      </c>
      <c r="BO8774" t="s">
        <v>137</v>
      </c>
      <c r="BP8774" t="s">
        <v>137</v>
      </c>
      <c r="BQ8774" t="s">
        <v>137</v>
      </c>
      <c r="BR8774" t="s">
        <v>137</v>
      </c>
      <c r="BS8774" t="s">
        <v>137</v>
      </c>
      <c r="BT8774" t="s">
        <v>137</v>
      </c>
      <c r="BU8774" t="s">
        <v>137</v>
      </c>
      <c r="BW8774" t="s">
        <v>137</v>
      </c>
      <c r="BX8774" t="s">
        <v>137</v>
      </c>
      <c r="BY8774" t="s">
        <v>137</v>
      </c>
      <c r="BZ8774" t="s">
        <v>137</v>
      </c>
      <c r="CA8774" t="s">
        <v>137</v>
      </c>
      <c r="CB8774" t="s">
        <v>137</v>
      </c>
      <c r="CC8774" t="s">
        <v>137</v>
      </c>
      <c r="CD8774" t="s">
        <v>137</v>
      </c>
      <c r="CE8774" t="s">
        <v>137</v>
      </c>
      <c r="CF8774" t="s">
        <v>137</v>
      </c>
      <c r="CG8774" t="s">
        <v>137</v>
      </c>
      <c r="CH8774" t="s">
        <v>137</v>
      </c>
      <c r="CI8774" t="s">
        <v>137</v>
      </c>
      <c r="CJ8774" t="s">
        <v>137</v>
      </c>
      <c r="CK8774" t="s">
        <v>137</v>
      </c>
      <c r="CL8774" t="s">
        <v>137</v>
      </c>
      <c r="CM8774" t="s">
        <v>137</v>
      </c>
      <c r="CN8774" t="s">
        <v>137</v>
      </c>
      <c r="CO8774" t="s">
        <v>137</v>
      </c>
      <c r="CP8774" t="s">
        <v>137</v>
      </c>
      <c r="CQ8774" s="1">
        <v>45138.445833333331</v>
      </c>
      <c r="CR8774" s="1">
        <v>45138.445833333331</v>
      </c>
      <c r="CS8774" s="1"/>
      <c r="CT8774" t="s">
        <v>53966</v>
      </c>
      <c r="CU8774" t="s">
        <v>53967</v>
      </c>
      <c r="CV8774" t="s">
        <v>53968</v>
      </c>
      <c r="CW8774" t="s">
        <v>53969</v>
      </c>
      <c r="CX8774" s="3"/>
      <c r="CY8774" s="3"/>
      <c r="CZ8774">
        <v>1</v>
      </c>
      <c r="DA8774" t="s">
        <v>137</v>
      </c>
      <c r="DB8774" t="s">
        <v>137</v>
      </c>
      <c r="DC8774" t="s">
        <v>137</v>
      </c>
      <c r="DD8774" t="s">
        <v>137</v>
      </c>
      <c r="DE8774" t="s">
        <v>137</v>
      </c>
      <c r="DF8774" t="s">
        <v>53970</v>
      </c>
      <c r="DG8774" t="s">
        <v>900</v>
      </c>
      <c r="DH8774" t="s">
        <v>4768</v>
      </c>
      <c r="DI8774" t="s">
        <v>137</v>
      </c>
      <c r="DJ8774" t="s">
        <v>137</v>
      </c>
      <c r="DK8774">
        <v>0</v>
      </c>
      <c r="DL8774" t="s">
        <v>209</v>
      </c>
      <c r="DM8774" t="s">
        <v>53971</v>
      </c>
      <c r="DN8774" t="s">
        <v>137</v>
      </c>
      <c r="DO8774" s="1">
        <v>45138.445833333331</v>
      </c>
      <c r="DP8774" s="1"/>
      <c r="DQ8774" t="s">
        <v>52452</v>
      </c>
      <c r="DR8774" t="s">
        <v>52453</v>
      </c>
      <c r="DS8774" t="s">
        <v>52454</v>
      </c>
      <c r="DT8774" t="s">
        <v>137</v>
      </c>
      <c r="DU8774" t="s">
        <v>137</v>
      </c>
      <c r="DV8774" t="s">
        <v>137</v>
      </c>
      <c r="DW8774" t="s">
        <v>137</v>
      </c>
      <c r="DX8774" t="s">
        <v>137</v>
      </c>
      <c r="DY8774" t="s">
        <v>137</v>
      </c>
      <c r="DZ8774" t="s">
        <v>168</v>
      </c>
      <c r="EA8774" t="b">
        <v>0</v>
      </c>
      <c r="EB8774" t="s">
        <v>137</v>
      </c>
    </row>
    <row r="8775" spans="1:132" x14ac:dyDescent="0.25">
      <c r="A8775">
        <v>115104660</v>
      </c>
      <c r="B8775">
        <v>3261</v>
      </c>
      <c r="C8775" t="s">
        <v>192</v>
      </c>
      <c r="D8775" t="s">
        <v>133</v>
      </c>
      <c r="E8775" t="s">
        <v>134</v>
      </c>
      <c r="F8775" t="s">
        <v>135</v>
      </c>
      <c r="G8775" t="s">
        <v>136</v>
      </c>
      <c r="H8775" t="s">
        <v>137</v>
      </c>
      <c r="I8775" t="s">
        <v>138</v>
      </c>
      <c r="J8775" t="s">
        <v>52452</v>
      </c>
      <c r="K8775" t="s">
        <v>52453</v>
      </c>
      <c r="L8775" t="s">
        <v>52454</v>
      </c>
      <c r="M8775" t="s">
        <v>137</v>
      </c>
      <c r="N8775" t="s">
        <v>505</v>
      </c>
      <c r="O8775" t="s">
        <v>505</v>
      </c>
      <c r="P8775" s="1">
        <v>45131</v>
      </c>
      <c r="Q8775" s="1">
        <v>45124.563194444447</v>
      </c>
      <c r="R8775" s="1">
        <v>45124.563194444447</v>
      </c>
      <c r="S8775" s="1">
        <v>45145.500694444447</v>
      </c>
      <c r="T8775" s="1">
        <v>45145.500694444447</v>
      </c>
      <c r="U8775" t="s">
        <v>36625</v>
      </c>
      <c r="V8775" t="s">
        <v>137</v>
      </c>
      <c r="W8775" t="s">
        <v>137</v>
      </c>
      <c r="X8775" t="s">
        <v>231</v>
      </c>
      <c r="Y8775" t="s">
        <v>440</v>
      </c>
      <c r="Z8775" t="s">
        <v>137</v>
      </c>
      <c r="AA8775" t="s">
        <v>137</v>
      </c>
      <c r="AB8775" t="s">
        <v>137</v>
      </c>
      <c r="AC8775" t="s">
        <v>137</v>
      </c>
      <c r="AD8775" s="2"/>
      <c r="AE8775" t="s">
        <v>137</v>
      </c>
      <c r="AF8775" t="s">
        <v>137</v>
      </c>
      <c r="AG8775" t="s">
        <v>137</v>
      </c>
      <c r="AH8775" t="s">
        <v>137</v>
      </c>
      <c r="AI8775" t="s">
        <v>137</v>
      </c>
      <c r="AJ8775" t="s">
        <v>137</v>
      </c>
      <c r="AK8775" t="s">
        <v>137</v>
      </c>
      <c r="AL8775" s="2"/>
      <c r="AM8775" t="s">
        <v>137</v>
      </c>
      <c r="AN8775" t="s">
        <v>137</v>
      </c>
      <c r="AO8775" t="s">
        <v>137</v>
      </c>
      <c r="AP8775" t="s">
        <v>137</v>
      </c>
      <c r="AQ8775" t="s">
        <v>137</v>
      </c>
      <c r="AR8775" t="s">
        <v>137</v>
      </c>
      <c r="AS8775" t="s">
        <v>137</v>
      </c>
      <c r="AT8775" t="s">
        <v>137</v>
      </c>
      <c r="AU8775" t="s">
        <v>137</v>
      </c>
      <c r="AV8775" t="s">
        <v>137</v>
      </c>
      <c r="AW8775" t="s">
        <v>137</v>
      </c>
      <c r="AX8775" t="s">
        <v>137</v>
      </c>
      <c r="AY8775" t="s">
        <v>137</v>
      </c>
      <c r="AZ8775" t="s">
        <v>137</v>
      </c>
      <c r="BA8775" t="s">
        <v>137</v>
      </c>
      <c r="BB8775" t="s">
        <v>137</v>
      </c>
      <c r="BC8775" t="s">
        <v>137</v>
      </c>
      <c r="BD8775" t="s">
        <v>137</v>
      </c>
      <c r="BE8775" t="s">
        <v>137</v>
      </c>
      <c r="BF8775" t="s">
        <v>137</v>
      </c>
      <c r="BG8775" t="s">
        <v>137</v>
      </c>
      <c r="BH8775" t="s">
        <v>137</v>
      </c>
      <c r="BI8775" t="s">
        <v>137</v>
      </c>
      <c r="BJ8775" t="s">
        <v>137</v>
      </c>
      <c r="BK8775" t="s">
        <v>137</v>
      </c>
      <c r="BL8775" t="s">
        <v>137</v>
      </c>
      <c r="BM8775" t="s">
        <v>137</v>
      </c>
      <c r="BN8775" t="s">
        <v>137</v>
      </c>
      <c r="BO8775" t="s">
        <v>137</v>
      </c>
      <c r="BP8775" t="s">
        <v>53972</v>
      </c>
      <c r="BQ8775" t="s">
        <v>137</v>
      </c>
      <c r="BR8775" t="s">
        <v>137</v>
      </c>
      <c r="BS8775" t="s">
        <v>137</v>
      </c>
      <c r="BT8775" t="s">
        <v>137</v>
      </c>
      <c r="BU8775" t="s">
        <v>137</v>
      </c>
      <c r="BW8775" t="s">
        <v>137</v>
      </c>
      <c r="BX8775" t="s">
        <v>137</v>
      </c>
      <c r="BY8775" t="s">
        <v>137</v>
      </c>
      <c r="BZ8775" t="s">
        <v>137</v>
      </c>
      <c r="CA8775" t="s">
        <v>137</v>
      </c>
      <c r="CB8775" t="s">
        <v>137</v>
      </c>
      <c r="CC8775" t="s">
        <v>137</v>
      </c>
      <c r="CD8775" t="s">
        <v>137</v>
      </c>
      <c r="CE8775" t="s">
        <v>137</v>
      </c>
      <c r="CF8775" t="s">
        <v>137</v>
      </c>
      <c r="CG8775" t="s">
        <v>137</v>
      </c>
      <c r="CH8775" t="s">
        <v>137</v>
      </c>
      <c r="CI8775" t="s">
        <v>137</v>
      </c>
      <c r="CJ8775" t="s">
        <v>137</v>
      </c>
      <c r="CK8775" t="s">
        <v>137</v>
      </c>
      <c r="CL8775" t="s">
        <v>137</v>
      </c>
      <c r="CM8775" t="s">
        <v>137</v>
      </c>
      <c r="CN8775" t="s">
        <v>137</v>
      </c>
      <c r="CO8775" t="s">
        <v>137</v>
      </c>
      <c r="CP8775" t="s">
        <v>137</v>
      </c>
      <c r="CQ8775" s="1">
        <v>45145.500694444447</v>
      </c>
      <c r="CR8775" s="1">
        <v>45145.500694444447</v>
      </c>
      <c r="CS8775" s="1"/>
      <c r="CT8775" t="s">
        <v>53973</v>
      </c>
      <c r="CU8775" t="s">
        <v>53974</v>
      </c>
      <c r="CV8775" t="s">
        <v>53975</v>
      </c>
      <c r="CW8775" t="s">
        <v>53976</v>
      </c>
      <c r="CX8775" s="3"/>
      <c r="CY8775" s="3"/>
      <c r="CZ8775">
        <v>2</v>
      </c>
      <c r="DA8775" t="s">
        <v>53977</v>
      </c>
      <c r="DB8775" t="s">
        <v>137</v>
      </c>
      <c r="DC8775" t="s">
        <v>137</v>
      </c>
      <c r="DD8775" t="s">
        <v>137</v>
      </c>
      <c r="DE8775" t="s">
        <v>137</v>
      </c>
      <c r="DF8775" t="s">
        <v>53978</v>
      </c>
      <c r="DG8775" t="s">
        <v>900</v>
      </c>
      <c r="DH8775" t="s">
        <v>1285</v>
      </c>
      <c r="DI8775" t="s">
        <v>137</v>
      </c>
      <c r="DJ8775" t="s">
        <v>137</v>
      </c>
      <c r="DK8775">
        <v>0</v>
      </c>
      <c r="DL8775" t="s">
        <v>209</v>
      </c>
      <c r="DM8775" t="s">
        <v>13154</v>
      </c>
      <c r="DN8775" t="s">
        <v>137</v>
      </c>
      <c r="DO8775" s="1">
        <v>45145.500694444447</v>
      </c>
      <c r="DP8775" s="1"/>
      <c r="DQ8775" t="s">
        <v>52452</v>
      </c>
      <c r="DR8775" t="s">
        <v>52453</v>
      </c>
      <c r="DS8775" t="s">
        <v>52454</v>
      </c>
      <c r="DT8775" t="s">
        <v>137</v>
      </c>
      <c r="DU8775" t="s">
        <v>137</v>
      </c>
      <c r="DV8775" t="s">
        <v>137</v>
      </c>
      <c r="DW8775" t="s">
        <v>137</v>
      </c>
      <c r="DX8775" t="s">
        <v>50406</v>
      </c>
      <c r="DY8775" t="s">
        <v>137</v>
      </c>
      <c r="DZ8775" t="s">
        <v>148</v>
      </c>
      <c r="EA8775" t="b">
        <v>0</v>
      </c>
      <c r="EB8775" t="s">
        <v>137</v>
      </c>
    </row>
    <row r="8776" spans="1:132" x14ac:dyDescent="0.25">
      <c r="A8776">
        <v>115094592</v>
      </c>
      <c r="B8776">
        <v>3260</v>
      </c>
      <c r="C8776" t="s">
        <v>192</v>
      </c>
      <c r="D8776" t="s">
        <v>5267</v>
      </c>
      <c r="E8776" t="s">
        <v>134</v>
      </c>
      <c r="F8776" t="s">
        <v>135</v>
      </c>
      <c r="G8776" t="s">
        <v>163</v>
      </c>
      <c r="H8776" t="s">
        <v>137</v>
      </c>
      <c r="I8776" t="s">
        <v>4285</v>
      </c>
      <c r="J8776" t="s">
        <v>523</v>
      </c>
      <c r="K8776" t="s">
        <v>524</v>
      </c>
      <c r="L8776" t="s">
        <v>525</v>
      </c>
      <c r="M8776" t="s">
        <v>137</v>
      </c>
      <c r="N8776" t="s">
        <v>593</v>
      </c>
      <c r="O8776" t="s">
        <v>593</v>
      </c>
      <c r="P8776" s="1">
        <v>45134</v>
      </c>
      <c r="Q8776" s="1">
        <v>45124.501388888886</v>
      </c>
      <c r="R8776" s="1">
        <v>45124.501388888886</v>
      </c>
      <c r="S8776" s="1">
        <v>45141.568055555559</v>
      </c>
      <c r="T8776" s="1">
        <v>45141.568055555559</v>
      </c>
      <c r="U8776" t="s">
        <v>13918</v>
      </c>
      <c r="V8776" t="s">
        <v>137</v>
      </c>
      <c r="W8776" t="s">
        <v>137</v>
      </c>
      <c r="X8776" t="s">
        <v>176</v>
      </c>
      <c r="Y8776" t="s">
        <v>177</v>
      </c>
      <c r="Z8776" t="s">
        <v>137</v>
      </c>
      <c r="AA8776" t="s">
        <v>137</v>
      </c>
      <c r="AB8776" t="s">
        <v>53979</v>
      </c>
      <c r="AC8776" t="s">
        <v>137</v>
      </c>
      <c r="AD8776" s="2"/>
      <c r="AE8776" t="s">
        <v>137</v>
      </c>
      <c r="AF8776" t="s">
        <v>137</v>
      </c>
      <c r="AG8776" t="s">
        <v>137</v>
      </c>
      <c r="AH8776" t="s">
        <v>137</v>
      </c>
      <c r="AI8776" t="s">
        <v>137</v>
      </c>
      <c r="AJ8776" t="s">
        <v>137</v>
      </c>
      <c r="AK8776" t="s">
        <v>137</v>
      </c>
      <c r="AL8776" s="2"/>
      <c r="AM8776" t="s">
        <v>137</v>
      </c>
      <c r="AN8776" t="s">
        <v>137</v>
      </c>
      <c r="AO8776" t="s">
        <v>137</v>
      </c>
      <c r="AP8776" t="s">
        <v>137</v>
      </c>
      <c r="AQ8776" t="s">
        <v>137</v>
      </c>
      <c r="AR8776" t="s">
        <v>137</v>
      </c>
      <c r="AS8776" t="s">
        <v>137</v>
      </c>
      <c r="AT8776" t="s">
        <v>137</v>
      </c>
      <c r="AU8776" t="s">
        <v>137</v>
      </c>
      <c r="AV8776" t="s">
        <v>137</v>
      </c>
      <c r="AW8776" t="s">
        <v>137</v>
      </c>
      <c r="AX8776" t="s">
        <v>137</v>
      </c>
      <c r="AY8776" t="s">
        <v>137</v>
      </c>
      <c r="AZ8776" t="s">
        <v>137</v>
      </c>
      <c r="BA8776" t="s">
        <v>137</v>
      </c>
      <c r="BB8776" t="s">
        <v>137</v>
      </c>
      <c r="BC8776" t="s">
        <v>137</v>
      </c>
      <c r="BD8776" t="s">
        <v>137</v>
      </c>
      <c r="BE8776" t="s">
        <v>137</v>
      </c>
      <c r="BF8776" t="s">
        <v>137</v>
      </c>
      <c r="BG8776" t="s">
        <v>137</v>
      </c>
      <c r="BH8776" t="s">
        <v>137</v>
      </c>
      <c r="BI8776" t="s">
        <v>137</v>
      </c>
      <c r="BJ8776" t="s">
        <v>137</v>
      </c>
      <c r="BK8776" t="s">
        <v>137</v>
      </c>
      <c r="BL8776" t="s">
        <v>137</v>
      </c>
      <c r="BM8776" t="s">
        <v>137</v>
      </c>
      <c r="BN8776" t="s">
        <v>137</v>
      </c>
      <c r="BO8776" t="s">
        <v>137</v>
      </c>
      <c r="BP8776" t="s">
        <v>53980</v>
      </c>
      <c r="BQ8776" t="s">
        <v>137</v>
      </c>
      <c r="BR8776" t="s">
        <v>137</v>
      </c>
      <c r="BS8776" t="s">
        <v>137</v>
      </c>
      <c r="BT8776" t="s">
        <v>137</v>
      </c>
      <c r="BU8776" t="s">
        <v>137</v>
      </c>
      <c r="BW8776" t="s">
        <v>137</v>
      </c>
      <c r="BX8776" t="s">
        <v>137</v>
      </c>
      <c r="BY8776" t="s">
        <v>137</v>
      </c>
      <c r="BZ8776" t="s">
        <v>137</v>
      </c>
      <c r="CA8776" t="s">
        <v>137</v>
      </c>
      <c r="CB8776" t="s">
        <v>137</v>
      </c>
      <c r="CC8776" t="s">
        <v>137</v>
      </c>
      <c r="CD8776" t="s">
        <v>137</v>
      </c>
      <c r="CE8776" t="s">
        <v>137</v>
      </c>
      <c r="CF8776" t="s">
        <v>137</v>
      </c>
      <c r="CG8776" t="s">
        <v>137</v>
      </c>
      <c r="CH8776" t="s">
        <v>137</v>
      </c>
      <c r="CI8776" t="s">
        <v>137</v>
      </c>
      <c r="CJ8776" t="s">
        <v>137</v>
      </c>
      <c r="CK8776" t="s">
        <v>137</v>
      </c>
      <c r="CL8776" t="s">
        <v>137</v>
      </c>
      <c r="CM8776" t="s">
        <v>53981</v>
      </c>
      <c r="CN8776" t="s">
        <v>137</v>
      </c>
      <c r="CO8776" t="s">
        <v>137</v>
      </c>
      <c r="CP8776" t="s">
        <v>137</v>
      </c>
      <c r="CQ8776" s="1">
        <v>45141.568055555559</v>
      </c>
      <c r="CR8776" s="1">
        <v>45141.568055555559</v>
      </c>
      <c r="CS8776" s="1"/>
      <c r="CT8776" t="s">
        <v>137</v>
      </c>
      <c r="CU8776" t="s">
        <v>137</v>
      </c>
      <c r="CV8776" t="s">
        <v>53982</v>
      </c>
      <c r="CW8776" t="s">
        <v>53983</v>
      </c>
      <c r="CX8776" s="3"/>
      <c r="CY8776" s="3"/>
      <c r="CZ8776">
        <v>2</v>
      </c>
      <c r="DA8776" t="s">
        <v>53984</v>
      </c>
      <c r="DB8776" t="s">
        <v>137</v>
      </c>
      <c r="DC8776" t="s">
        <v>137</v>
      </c>
      <c r="DD8776" t="s">
        <v>137</v>
      </c>
      <c r="DE8776" t="s">
        <v>137</v>
      </c>
      <c r="DF8776" t="s">
        <v>53985</v>
      </c>
      <c r="DG8776" t="s">
        <v>900</v>
      </c>
      <c r="DH8776" t="s">
        <v>45948</v>
      </c>
      <c r="DI8776" t="s">
        <v>137</v>
      </c>
      <c r="DJ8776" t="s">
        <v>137</v>
      </c>
      <c r="DK8776">
        <v>0</v>
      </c>
      <c r="DL8776" t="s">
        <v>209</v>
      </c>
      <c r="DM8776" t="s">
        <v>137</v>
      </c>
      <c r="DN8776" t="s">
        <v>137</v>
      </c>
      <c r="DO8776" s="1">
        <v>45141.568055555559</v>
      </c>
      <c r="DP8776" s="1"/>
      <c r="DQ8776" t="s">
        <v>523</v>
      </c>
      <c r="DR8776" t="s">
        <v>524</v>
      </c>
      <c r="DS8776" t="s">
        <v>525</v>
      </c>
      <c r="DT8776" t="s">
        <v>137</v>
      </c>
      <c r="DU8776" t="s">
        <v>137</v>
      </c>
      <c r="DV8776" t="s">
        <v>137</v>
      </c>
      <c r="DW8776" t="s">
        <v>137</v>
      </c>
      <c r="DX8776" t="s">
        <v>1769</v>
      </c>
      <c r="DY8776" t="s">
        <v>137</v>
      </c>
      <c r="DZ8776" t="s">
        <v>148</v>
      </c>
      <c r="EA8776" t="b">
        <v>0</v>
      </c>
      <c r="EB8776" t="s">
        <v>137</v>
      </c>
    </row>
    <row r="8777" spans="1:132" x14ac:dyDescent="0.25">
      <c r="A8777">
        <v>115090566</v>
      </c>
      <c r="B8777">
        <v>3259</v>
      </c>
      <c r="C8777" t="s">
        <v>192</v>
      </c>
      <c r="D8777" t="s">
        <v>53986</v>
      </c>
      <c r="E8777" t="s">
        <v>134</v>
      </c>
      <c r="F8777" t="s">
        <v>532</v>
      </c>
      <c r="G8777" t="s">
        <v>136</v>
      </c>
      <c r="H8777" t="s">
        <v>137</v>
      </c>
      <c r="I8777" t="s">
        <v>137</v>
      </c>
      <c r="J8777" t="s">
        <v>32127</v>
      </c>
      <c r="K8777" t="s">
        <v>32128</v>
      </c>
      <c r="L8777" t="s">
        <v>32129</v>
      </c>
      <c r="M8777" t="s">
        <v>137</v>
      </c>
      <c r="N8777" t="s">
        <v>34936</v>
      </c>
      <c r="O8777" t="s">
        <v>34936</v>
      </c>
      <c r="P8777" s="1"/>
      <c r="Q8777" s="1">
        <v>45124.479861111111</v>
      </c>
      <c r="R8777" s="1">
        <v>45124.479861111111</v>
      </c>
      <c r="S8777" s="1">
        <v>45124.481249999997</v>
      </c>
      <c r="T8777" s="1">
        <v>45124.481249999997</v>
      </c>
      <c r="U8777" t="s">
        <v>9238</v>
      </c>
      <c r="V8777" t="s">
        <v>137</v>
      </c>
      <c r="W8777" t="s">
        <v>137</v>
      </c>
      <c r="X8777" t="s">
        <v>176</v>
      </c>
      <c r="Y8777" t="s">
        <v>199</v>
      </c>
      <c r="Z8777" t="s">
        <v>137</v>
      </c>
      <c r="AA8777" t="s">
        <v>137</v>
      </c>
      <c r="AB8777" t="s">
        <v>137</v>
      </c>
      <c r="AC8777" t="s">
        <v>137</v>
      </c>
      <c r="AD8777" s="2"/>
      <c r="AE8777" t="s">
        <v>137</v>
      </c>
      <c r="AF8777" t="s">
        <v>137</v>
      </c>
      <c r="AG8777" t="s">
        <v>137</v>
      </c>
      <c r="AH8777" t="s">
        <v>137</v>
      </c>
      <c r="AI8777" t="s">
        <v>137</v>
      </c>
      <c r="AJ8777" t="s">
        <v>137</v>
      </c>
      <c r="AK8777" t="s">
        <v>137</v>
      </c>
      <c r="AL8777" s="2"/>
      <c r="AM8777" t="s">
        <v>137</v>
      </c>
      <c r="AN8777" t="s">
        <v>137</v>
      </c>
      <c r="AO8777" t="s">
        <v>137</v>
      </c>
      <c r="AP8777" t="s">
        <v>137</v>
      </c>
      <c r="AQ8777" t="s">
        <v>137</v>
      </c>
      <c r="AR8777" t="s">
        <v>137</v>
      </c>
      <c r="AS8777" t="s">
        <v>137</v>
      </c>
      <c r="AT8777" t="s">
        <v>137</v>
      </c>
      <c r="AU8777" t="s">
        <v>137</v>
      </c>
      <c r="AV8777" t="s">
        <v>137</v>
      </c>
      <c r="AW8777" t="s">
        <v>137</v>
      </c>
      <c r="AX8777" t="s">
        <v>137</v>
      </c>
      <c r="AY8777" t="s">
        <v>137</v>
      </c>
      <c r="AZ8777" t="s">
        <v>137</v>
      </c>
      <c r="BA8777" t="s">
        <v>137</v>
      </c>
      <c r="BB8777" t="s">
        <v>137</v>
      </c>
      <c r="BC8777" t="s">
        <v>137</v>
      </c>
      <c r="BD8777" t="s">
        <v>137</v>
      </c>
      <c r="BE8777" t="s">
        <v>137</v>
      </c>
      <c r="BF8777" t="s">
        <v>137</v>
      </c>
      <c r="BG8777" t="s">
        <v>137</v>
      </c>
      <c r="BH8777" t="s">
        <v>137</v>
      </c>
      <c r="BI8777" t="s">
        <v>137</v>
      </c>
      <c r="BJ8777" t="s">
        <v>137</v>
      </c>
      <c r="BK8777" t="s">
        <v>137</v>
      </c>
      <c r="BL8777" t="s">
        <v>137</v>
      </c>
      <c r="BM8777" t="s">
        <v>137</v>
      </c>
      <c r="BN8777" t="s">
        <v>137</v>
      </c>
      <c r="BO8777" t="s">
        <v>137</v>
      </c>
      <c r="BP8777" t="s">
        <v>137</v>
      </c>
      <c r="BQ8777" t="s">
        <v>137</v>
      </c>
      <c r="BR8777" t="s">
        <v>137</v>
      </c>
      <c r="BS8777" t="s">
        <v>137</v>
      </c>
      <c r="BT8777" t="s">
        <v>137</v>
      </c>
      <c r="BU8777" t="s">
        <v>137</v>
      </c>
      <c r="BW8777" t="s">
        <v>137</v>
      </c>
      <c r="BX8777" t="s">
        <v>137</v>
      </c>
      <c r="BY8777" t="s">
        <v>137</v>
      </c>
      <c r="BZ8777" t="s">
        <v>137</v>
      </c>
      <c r="CA8777" t="s">
        <v>137</v>
      </c>
      <c r="CB8777" t="s">
        <v>137</v>
      </c>
      <c r="CC8777" t="s">
        <v>137</v>
      </c>
      <c r="CD8777" t="s">
        <v>137</v>
      </c>
      <c r="CE8777" t="s">
        <v>137</v>
      </c>
      <c r="CF8777" t="s">
        <v>137</v>
      </c>
      <c r="CG8777" t="s">
        <v>137</v>
      </c>
      <c r="CH8777" t="s">
        <v>137</v>
      </c>
      <c r="CI8777" t="s">
        <v>137</v>
      </c>
      <c r="CJ8777" t="s">
        <v>137</v>
      </c>
      <c r="CK8777" t="s">
        <v>137</v>
      </c>
      <c r="CL8777" t="s">
        <v>137</v>
      </c>
      <c r="CM8777" t="s">
        <v>137</v>
      </c>
      <c r="CN8777" t="s">
        <v>137</v>
      </c>
      <c r="CO8777" t="s">
        <v>137</v>
      </c>
      <c r="CP8777" t="s">
        <v>137</v>
      </c>
      <c r="CQ8777" s="1">
        <v>45124.481249999997</v>
      </c>
      <c r="CR8777" s="1">
        <v>45124.481249999997</v>
      </c>
      <c r="CS8777" s="1"/>
      <c r="CT8777" t="s">
        <v>7039</v>
      </c>
      <c r="CU8777" t="s">
        <v>7039</v>
      </c>
      <c r="CV8777" t="s">
        <v>26060</v>
      </c>
      <c r="CW8777" t="s">
        <v>26060</v>
      </c>
      <c r="CX8777" s="3"/>
      <c r="CY8777" s="3"/>
      <c r="DA8777" t="s">
        <v>137</v>
      </c>
      <c r="DB8777" t="s">
        <v>137</v>
      </c>
      <c r="DC8777" t="s">
        <v>137</v>
      </c>
      <c r="DD8777" t="s">
        <v>137</v>
      </c>
      <c r="DE8777" t="s">
        <v>137</v>
      </c>
      <c r="DF8777" t="s">
        <v>53987</v>
      </c>
      <c r="DG8777" t="s">
        <v>137</v>
      </c>
      <c r="DH8777" t="s">
        <v>137</v>
      </c>
      <c r="DI8777" t="s">
        <v>137</v>
      </c>
      <c r="DJ8777" t="s">
        <v>137</v>
      </c>
      <c r="DK8777">
        <v>0</v>
      </c>
      <c r="DL8777" t="s">
        <v>209</v>
      </c>
      <c r="DM8777" t="s">
        <v>137</v>
      </c>
      <c r="DN8777" t="s">
        <v>137</v>
      </c>
      <c r="DO8777" s="1">
        <v>45124.481249999997</v>
      </c>
      <c r="DP8777" s="1"/>
      <c r="DQ8777" t="s">
        <v>32127</v>
      </c>
      <c r="DR8777" t="s">
        <v>32128</v>
      </c>
      <c r="DS8777" t="s">
        <v>32129</v>
      </c>
      <c r="DT8777" t="s">
        <v>137</v>
      </c>
      <c r="DU8777" t="s">
        <v>137</v>
      </c>
      <c r="DV8777" t="s">
        <v>137</v>
      </c>
      <c r="DW8777" t="s">
        <v>137</v>
      </c>
      <c r="DX8777" t="s">
        <v>137</v>
      </c>
      <c r="DY8777" t="s">
        <v>137</v>
      </c>
      <c r="DZ8777" t="s">
        <v>168</v>
      </c>
      <c r="EA8777" t="b">
        <v>0</v>
      </c>
      <c r="EB8777" t="s">
        <v>137</v>
      </c>
    </row>
    <row r="8778" spans="1:132" x14ac:dyDescent="0.25">
      <c r="A8778">
        <v>115090458</v>
      </c>
      <c r="B8778">
        <v>3258</v>
      </c>
      <c r="C8778" t="s">
        <v>192</v>
      </c>
      <c r="D8778" t="s">
        <v>53988</v>
      </c>
      <c r="E8778" t="s">
        <v>134</v>
      </c>
      <c r="F8778" t="s">
        <v>532</v>
      </c>
      <c r="G8778" t="s">
        <v>136</v>
      </c>
      <c r="H8778" t="s">
        <v>137</v>
      </c>
      <c r="I8778" t="s">
        <v>137</v>
      </c>
      <c r="J8778" t="s">
        <v>32127</v>
      </c>
      <c r="K8778" t="s">
        <v>32128</v>
      </c>
      <c r="L8778" t="s">
        <v>32129</v>
      </c>
      <c r="M8778" t="s">
        <v>137</v>
      </c>
      <c r="N8778" t="s">
        <v>34936</v>
      </c>
      <c r="O8778" t="s">
        <v>34936</v>
      </c>
      <c r="P8778" s="1"/>
      <c r="Q8778" s="1">
        <v>45124.479166666664</v>
      </c>
      <c r="R8778" s="1">
        <v>45124.479166666664</v>
      </c>
      <c r="S8778" s="1">
        <v>45124.481249999997</v>
      </c>
      <c r="T8778" s="1">
        <v>45124.481249999997</v>
      </c>
      <c r="U8778" t="s">
        <v>13034</v>
      </c>
      <c r="V8778" t="s">
        <v>137</v>
      </c>
      <c r="W8778" t="s">
        <v>137</v>
      </c>
      <c r="X8778" t="s">
        <v>185</v>
      </c>
      <c r="Y8778" t="s">
        <v>199</v>
      </c>
      <c r="Z8778" t="s">
        <v>137</v>
      </c>
      <c r="AA8778" t="s">
        <v>137</v>
      </c>
      <c r="AB8778" t="s">
        <v>137</v>
      </c>
      <c r="AC8778" t="s">
        <v>137</v>
      </c>
      <c r="AD8778" s="2"/>
      <c r="AE8778" t="s">
        <v>137</v>
      </c>
      <c r="AF8778" t="s">
        <v>137</v>
      </c>
      <c r="AG8778" t="s">
        <v>137</v>
      </c>
      <c r="AH8778" t="s">
        <v>137</v>
      </c>
      <c r="AI8778" t="s">
        <v>137</v>
      </c>
      <c r="AJ8778" t="s">
        <v>137</v>
      </c>
      <c r="AK8778" t="s">
        <v>137</v>
      </c>
      <c r="AL8778" s="2"/>
      <c r="AM8778" t="s">
        <v>137</v>
      </c>
      <c r="AN8778" t="s">
        <v>137</v>
      </c>
      <c r="AO8778" t="s">
        <v>137</v>
      </c>
      <c r="AP8778" t="s">
        <v>137</v>
      </c>
      <c r="AQ8778" t="s">
        <v>137</v>
      </c>
      <c r="AR8778" t="s">
        <v>137</v>
      </c>
      <c r="AS8778" t="s">
        <v>137</v>
      </c>
      <c r="AT8778" t="s">
        <v>137</v>
      </c>
      <c r="AU8778" t="s">
        <v>137</v>
      </c>
      <c r="AV8778" t="s">
        <v>137</v>
      </c>
      <c r="AW8778" t="s">
        <v>137</v>
      </c>
      <c r="AX8778" t="s">
        <v>137</v>
      </c>
      <c r="AY8778" t="s">
        <v>137</v>
      </c>
      <c r="AZ8778" t="s">
        <v>137</v>
      </c>
      <c r="BA8778" t="s">
        <v>137</v>
      </c>
      <c r="BB8778" t="s">
        <v>137</v>
      </c>
      <c r="BC8778" t="s">
        <v>137</v>
      </c>
      <c r="BD8778" t="s">
        <v>137</v>
      </c>
      <c r="BE8778" t="s">
        <v>137</v>
      </c>
      <c r="BF8778" t="s">
        <v>137</v>
      </c>
      <c r="BG8778" t="s">
        <v>137</v>
      </c>
      <c r="BH8778" t="s">
        <v>137</v>
      </c>
      <c r="BI8778" t="s">
        <v>137</v>
      </c>
      <c r="BJ8778" t="s">
        <v>137</v>
      </c>
      <c r="BK8778" t="s">
        <v>137</v>
      </c>
      <c r="BL8778" t="s">
        <v>137</v>
      </c>
      <c r="BM8778" t="s">
        <v>137</v>
      </c>
      <c r="BN8778" t="s">
        <v>137</v>
      </c>
      <c r="BO8778" t="s">
        <v>137</v>
      </c>
      <c r="BP8778" t="s">
        <v>137</v>
      </c>
      <c r="BQ8778" t="s">
        <v>137</v>
      </c>
      <c r="BR8778" t="s">
        <v>137</v>
      </c>
      <c r="BS8778" t="s">
        <v>137</v>
      </c>
      <c r="BT8778" t="s">
        <v>137</v>
      </c>
      <c r="BU8778" t="s">
        <v>137</v>
      </c>
      <c r="BW8778" t="s">
        <v>137</v>
      </c>
      <c r="BX8778" t="s">
        <v>137</v>
      </c>
      <c r="BY8778" t="s">
        <v>137</v>
      </c>
      <c r="BZ8778" t="s">
        <v>137</v>
      </c>
      <c r="CA8778" t="s">
        <v>137</v>
      </c>
      <c r="CB8778" t="s">
        <v>137</v>
      </c>
      <c r="CC8778" t="s">
        <v>137</v>
      </c>
      <c r="CD8778" t="s">
        <v>137</v>
      </c>
      <c r="CE8778" t="s">
        <v>137</v>
      </c>
      <c r="CF8778" t="s">
        <v>137</v>
      </c>
      <c r="CG8778" t="s">
        <v>137</v>
      </c>
      <c r="CH8778" t="s">
        <v>137</v>
      </c>
      <c r="CI8778" t="s">
        <v>137</v>
      </c>
      <c r="CJ8778" t="s">
        <v>137</v>
      </c>
      <c r="CK8778" t="s">
        <v>137</v>
      </c>
      <c r="CL8778" t="s">
        <v>137</v>
      </c>
      <c r="CM8778" t="s">
        <v>137</v>
      </c>
      <c r="CN8778" t="s">
        <v>137</v>
      </c>
      <c r="CO8778" t="s">
        <v>137</v>
      </c>
      <c r="CP8778" t="s">
        <v>137</v>
      </c>
      <c r="CQ8778" s="1">
        <v>45124.481249999997</v>
      </c>
      <c r="CR8778" s="1">
        <v>45124.481249999997</v>
      </c>
      <c r="CS8778" s="1"/>
      <c r="CT8778" t="s">
        <v>53989</v>
      </c>
      <c r="CU8778" t="s">
        <v>53989</v>
      </c>
      <c r="CV8778" t="s">
        <v>15895</v>
      </c>
      <c r="CW8778" t="s">
        <v>15895</v>
      </c>
      <c r="CX8778" s="3"/>
      <c r="CY8778" s="3"/>
      <c r="DA8778" t="s">
        <v>137</v>
      </c>
      <c r="DB8778" t="s">
        <v>137</v>
      </c>
      <c r="DC8778" t="s">
        <v>137</v>
      </c>
      <c r="DD8778" t="s">
        <v>137</v>
      </c>
      <c r="DE8778" t="s">
        <v>137</v>
      </c>
      <c r="DF8778" t="s">
        <v>53990</v>
      </c>
      <c r="DG8778" t="s">
        <v>137</v>
      </c>
      <c r="DH8778" t="s">
        <v>137</v>
      </c>
      <c r="DI8778" t="s">
        <v>137</v>
      </c>
      <c r="DJ8778" t="s">
        <v>137</v>
      </c>
      <c r="DK8778">
        <v>0</v>
      </c>
      <c r="DL8778" t="s">
        <v>209</v>
      </c>
      <c r="DM8778" t="s">
        <v>137</v>
      </c>
      <c r="DN8778" t="s">
        <v>137</v>
      </c>
      <c r="DO8778" s="1">
        <v>45124.481249999997</v>
      </c>
      <c r="DP8778" s="1"/>
      <c r="DQ8778" t="s">
        <v>32127</v>
      </c>
      <c r="DR8778" t="s">
        <v>32128</v>
      </c>
      <c r="DS8778" t="s">
        <v>32129</v>
      </c>
      <c r="DT8778" t="s">
        <v>137</v>
      </c>
      <c r="DU8778" t="s">
        <v>137</v>
      </c>
      <c r="DV8778" t="s">
        <v>137</v>
      </c>
      <c r="DW8778" t="s">
        <v>137</v>
      </c>
      <c r="DX8778" t="s">
        <v>137</v>
      </c>
      <c r="DY8778" t="s">
        <v>137</v>
      </c>
      <c r="DZ8778" t="s">
        <v>168</v>
      </c>
      <c r="EA8778" t="b">
        <v>0</v>
      </c>
      <c r="EB8778" t="s">
        <v>137</v>
      </c>
    </row>
    <row r="8779" spans="1:132" x14ac:dyDescent="0.25">
      <c r="A8779">
        <v>115071458</v>
      </c>
      <c r="B8779">
        <v>3257</v>
      </c>
      <c r="C8779" t="s">
        <v>192</v>
      </c>
      <c r="D8779" t="s">
        <v>133</v>
      </c>
      <c r="E8779" t="s">
        <v>134</v>
      </c>
      <c r="F8779" t="s">
        <v>135</v>
      </c>
      <c r="G8779" t="s">
        <v>136</v>
      </c>
      <c r="H8779" t="s">
        <v>137</v>
      </c>
      <c r="I8779" t="s">
        <v>138</v>
      </c>
      <c r="J8779" t="s">
        <v>31708</v>
      </c>
      <c r="K8779" t="s">
        <v>31709</v>
      </c>
      <c r="L8779" t="s">
        <v>31710</v>
      </c>
      <c r="M8779" t="s">
        <v>137</v>
      </c>
      <c r="N8779" t="s">
        <v>1503</v>
      </c>
      <c r="O8779" t="s">
        <v>1503</v>
      </c>
      <c r="P8779" s="1">
        <v>45124.041666666664</v>
      </c>
      <c r="Q8779" s="1">
        <v>45124.375</v>
      </c>
      <c r="R8779" s="1">
        <v>45124.375</v>
      </c>
      <c r="S8779" s="1">
        <v>45133.686111111114</v>
      </c>
      <c r="T8779" s="1">
        <v>45133.686111111114</v>
      </c>
      <c r="U8779" t="s">
        <v>1117</v>
      </c>
      <c r="V8779" t="s">
        <v>137</v>
      </c>
      <c r="W8779" t="s">
        <v>137</v>
      </c>
      <c r="X8779" t="s">
        <v>360</v>
      </c>
      <c r="Y8779" t="s">
        <v>232</v>
      </c>
      <c r="Z8779" t="s">
        <v>137</v>
      </c>
      <c r="AA8779" t="s">
        <v>137</v>
      </c>
      <c r="AB8779" t="s">
        <v>137</v>
      </c>
      <c r="AC8779" t="s">
        <v>137</v>
      </c>
      <c r="AD8779" s="2"/>
      <c r="AE8779" t="s">
        <v>137</v>
      </c>
      <c r="AF8779" t="s">
        <v>137</v>
      </c>
      <c r="AG8779" t="s">
        <v>137</v>
      </c>
      <c r="AH8779" t="s">
        <v>137</v>
      </c>
      <c r="AI8779" t="s">
        <v>137</v>
      </c>
      <c r="AJ8779" t="s">
        <v>137</v>
      </c>
      <c r="AK8779" t="s">
        <v>137</v>
      </c>
      <c r="AL8779" s="2"/>
      <c r="AM8779" t="s">
        <v>137</v>
      </c>
      <c r="AN8779" t="s">
        <v>137</v>
      </c>
      <c r="AO8779" t="s">
        <v>137</v>
      </c>
      <c r="AP8779" t="s">
        <v>137</v>
      </c>
      <c r="AQ8779" t="s">
        <v>137</v>
      </c>
      <c r="AR8779" t="s">
        <v>137</v>
      </c>
      <c r="AS8779" t="s">
        <v>137</v>
      </c>
      <c r="AT8779" t="s">
        <v>137</v>
      </c>
      <c r="AU8779" t="s">
        <v>137</v>
      </c>
      <c r="AV8779" t="s">
        <v>137</v>
      </c>
      <c r="AW8779" t="s">
        <v>137</v>
      </c>
      <c r="AX8779" t="s">
        <v>137</v>
      </c>
      <c r="AY8779" t="s">
        <v>137</v>
      </c>
      <c r="AZ8779" t="s">
        <v>137</v>
      </c>
      <c r="BA8779" t="s">
        <v>137</v>
      </c>
      <c r="BB8779" t="s">
        <v>137</v>
      </c>
      <c r="BC8779" t="s">
        <v>137</v>
      </c>
      <c r="BD8779" t="s">
        <v>137</v>
      </c>
      <c r="BE8779" t="s">
        <v>137</v>
      </c>
      <c r="BF8779" t="s">
        <v>137</v>
      </c>
      <c r="BG8779" t="s">
        <v>137</v>
      </c>
      <c r="BH8779" t="s">
        <v>137</v>
      </c>
      <c r="BI8779" t="s">
        <v>137</v>
      </c>
      <c r="BJ8779" t="s">
        <v>137</v>
      </c>
      <c r="BK8779" t="s">
        <v>137</v>
      </c>
      <c r="BL8779" t="s">
        <v>137</v>
      </c>
      <c r="BM8779" t="s">
        <v>137</v>
      </c>
      <c r="BN8779" t="s">
        <v>137</v>
      </c>
      <c r="BO8779" t="s">
        <v>137</v>
      </c>
      <c r="BP8779" t="s">
        <v>53991</v>
      </c>
      <c r="BQ8779" t="s">
        <v>137</v>
      </c>
      <c r="BR8779" t="s">
        <v>137</v>
      </c>
      <c r="BS8779" t="s">
        <v>137</v>
      </c>
      <c r="BT8779" t="s">
        <v>137</v>
      </c>
      <c r="BU8779" t="s">
        <v>137</v>
      </c>
      <c r="BW8779" t="s">
        <v>137</v>
      </c>
      <c r="BX8779" t="s">
        <v>137</v>
      </c>
      <c r="BY8779" t="s">
        <v>137</v>
      </c>
      <c r="BZ8779" t="s">
        <v>137</v>
      </c>
      <c r="CA8779" t="s">
        <v>137</v>
      </c>
      <c r="CB8779" t="s">
        <v>137</v>
      </c>
      <c r="CC8779" t="s">
        <v>137</v>
      </c>
      <c r="CD8779" t="s">
        <v>137</v>
      </c>
      <c r="CE8779" t="s">
        <v>137</v>
      </c>
      <c r="CF8779" t="s">
        <v>137</v>
      </c>
      <c r="CG8779" t="s">
        <v>137</v>
      </c>
      <c r="CH8779" t="s">
        <v>137</v>
      </c>
      <c r="CI8779" t="s">
        <v>137</v>
      </c>
      <c r="CJ8779" t="s">
        <v>137</v>
      </c>
      <c r="CK8779" t="s">
        <v>137</v>
      </c>
      <c r="CL8779" t="s">
        <v>137</v>
      </c>
      <c r="CM8779" t="s">
        <v>137</v>
      </c>
      <c r="CN8779" t="s">
        <v>137</v>
      </c>
      <c r="CO8779" t="s">
        <v>137</v>
      </c>
      <c r="CP8779" t="s">
        <v>137</v>
      </c>
      <c r="CQ8779" s="1">
        <v>45133.686111111114</v>
      </c>
      <c r="CR8779" s="1">
        <v>45133.686111111114</v>
      </c>
      <c r="CS8779" s="1"/>
      <c r="CT8779" t="s">
        <v>137</v>
      </c>
      <c r="CU8779" t="s">
        <v>137</v>
      </c>
      <c r="CV8779" t="s">
        <v>53992</v>
      </c>
      <c r="CW8779" t="s">
        <v>53993</v>
      </c>
      <c r="CX8779" s="3"/>
      <c r="CY8779" s="3"/>
      <c r="CZ8779">
        <v>1</v>
      </c>
      <c r="DA8779" t="s">
        <v>53994</v>
      </c>
      <c r="DB8779" t="s">
        <v>137</v>
      </c>
      <c r="DC8779" t="s">
        <v>137</v>
      </c>
      <c r="DD8779" t="s">
        <v>137</v>
      </c>
      <c r="DE8779" t="s">
        <v>137</v>
      </c>
      <c r="DF8779" t="s">
        <v>137</v>
      </c>
      <c r="DG8779" t="s">
        <v>900</v>
      </c>
      <c r="DH8779" t="s">
        <v>4768</v>
      </c>
      <c r="DI8779" t="s">
        <v>137</v>
      </c>
      <c r="DJ8779" t="s">
        <v>137</v>
      </c>
      <c r="DK8779">
        <v>0</v>
      </c>
      <c r="DL8779" t="s">
        <v>209</v>
      </c>
      <c r="DM8779" t="s">
        <v>137</v>
      </c>
      <c r="DN8779" t="s">
        <v>137</v>
      </c>
      <c r="DO8779" s="1">
        <v>45133.686111111114</v>
      </c>
      <c r="DP8779" s="1"/>
      <c r="DQ8779" t="s">
        <v>31708</v>
      </c>
      <c r="DR8779" t="s">
        <v>31709</v>
      </c>
      <c r="DS8779" t="s">
        <v>31710</v>
      </c>
      <c r="DT8779" t="s">
        <v>53995</v>
      </c>
      <c r="DU8779" t="s">
        <v>137</v>
      </c>
      <c r="DV8779" t="s">
        <v>137</v>
      </c>
      <c r="DW8779" t="s">
        <v>137</v>
      </c>
      <c r="DX8779" t="s">
        <v>137</v>
      </c>
      <c r="DY8779" t="s">
        <v>137</v>
      </c>
      <c r="DZ8779" t="s">
        <v>148</v>
      </c>
      <c r="EA8779" t="b">
        <v>0</v>
      </c>
      <c r="EB8779" t="s">
        <v>137</v>
      </c>
    </row>
    <row r="8780" spans="1:132" x14ac:dyDescent="0.25">
      <c r="A8780">
        <v>115070590</v>
      </c>
      <c r="B8780">
        <v>3256</v>
      </c>
      <c r="C8780" t="s">
        <v>192</v>
      </c>
      <c r="D8780" t="s">
        <v>53996</v>
      </c>
      <c r="E8780" t="s">
        <v>134</v>
      </c>
      <c r="F8780" t="s">
        <v>162</v>
      </c>
      <c r="G8780" t="s">
        <v>163</v>
      </c>
      <c r="H8780" t="s">
        <v>137</v>
      </c>
      <c r="I8780" t="s">
        <v>53997</v>
      </c>
      <c r="J8780" t="s">
        <v>4167</v>
      </c>
      <c r="K8780" t="s">
        <v>4168</v>
      </c>
      <c r="L8780" t="s">
        <v>4169</v>
      </c>
      <c r="M8780" t="s">
        <v>137</v>
      </c>
      <c r="N8780" t="s">
        <v>8813</v>
      </c>
      <c r="O8780" t="s">
        <v>8813</v>
      </c>
      <c r="P8780" s="1"/>
      <c r="Q8780" s="1">
        <v>45124.369444444441</v>
      </c>
      <c r="R8780" s="1">
        <v>45124.369444444441</v>
      </c>
      <c r="S8780" s="1">
        <v>45124.470833333333</v>
      </c>
      <c r="T8780" s="1">
        <v>45124.470833333333</v>
      </c>
      <c r="U8780" t="s">
        <v>51163</v>
      </c>
      <c r="V8780" t="s">
        <v>137</v>
      </c>
      <c r="W8780" t="s">
        <v>137</v>
      </c>
      <c r="X8780" t="s">
        <v>176</v>
      </c>
      <c r="Y8780" t="s">
        <v>137</v>
      </c>
      <c r="Z8780" t="s">
        <v>137</v>
      </c>
      <c r="AA8780" t="s">
        <v>137</v>
      </c>
      <c r="AB8780" t="s">
        <v>137</v>
      </c>
      <c r="AC8780" t="s">
        <v>137</v>
      </c>
      <c r="AD8780" s="2"/>
      <c r="AE8780" t="s">
        <v>137</v>
      </c>
      <c r="AF8780" t="s">
        <v>137</v>
      </c>
      <c r="AG8780" t="s">
        <v>137</v>
      </c>
      <c r="AH8780" t="s">
        <v>137</v>
      </c>
      <c r="AI8780" t="s">
        <v>137</v>
      </c>
      <c r="AJ8780" t="s">
        <v>137</v>
      </c>
      <c r="AK8780" t="s">
        <v>137</v>
      </c>
      <c r="AL8780" s="2"/>
      <c r="AM8780" t="s">
        <v>137</v>
      </c>
      <c r="AN8780" t="s">
        <v>137</v>
      </c>
      <c r="AO8780" t="s">
        <v>137</v>
      </c>
      <c r="AP8780" t="s">
        <v>137</v>
      </c>
      <c r="AQ8780" t="s">
        <v>137</v>
      </c>
      <c r="AR8780" t="s">
        <v>137</v>
      </c>
      <c r="AS8780" t="s">
        <v>137</v>
      </c>
      <c r="AT8780" t="s">
        <v>137</v>
      </c>
      <c r="AU8780" t="s">
        <v>137</v>
      </c>
      <c r="AV8780" t="s">
        <v>137</v>
      </c>
      <c r="AW8780" t="s">
        <v>137</v>
      </c>
      <c r="AX8780" t="s">
        <v>137</v>
      </c>
      <c r="AY8780" t="s">
        <v>137</v>
      </c>
      <c r="AZ8780" t="s">
        <v>137</v>
      </c>
      <c r="BA8780" t="s">
        <v>137</v>
      </c>
      <c r="BB8780" t="s">
        <v>137</v>
      </c>
      <c r="BC8780" t="s">
        <v>137</v>
      </c>
      <c r="BD8780" t="s">
        <v>137</v>
      </c>
      <c r="BE8780" t="s">
        <v>137</v>
      </c>
      <c r="BF8780" t="s">
        <v>137</v>
      </c>
      <c r="BG8780" t="s">
        <v>137</v>
      </c>
      <c r="BH8780" t="s">
        <v>137</v>
      </c>
      <c r="BI8780" t="s">
        <v>137</v>
      </c>
      <c r="BJ8780" t="s">
        <v>137</v>
      </c>
      <c r="BK8780" t="s">
        <v>137</v>
      </c>
      <c r="BL8780" t="s">
        <v>137</v>
      </c>
      <c r="BM8780" t="s">
        <v>137</v>
      </c>
      <c r="BN8780" t="s">
        <v>137</v>
      </c>
      <c r="BO8780" t="s">
        <v>137</v>
      </c>
      <c r="BP8780" t="s">
        <v>137</v>
      </c>
      <c r="BQ8780" t="s">
        <v>137</v>
      </c>
      <c r="BR8780" t="s">
        <v>137</v>
      </c>
      <c r="BS8780" t="s">
        <v>137</v>
      </c>
      <c r="BT8780" t="s">
        <v>137</v>
      </c>
      <c r="BU8780" t="s">
        <v>137</v>
      </c>
      <c r="BW8780" t="s">
        <v>137</v>
      </c>
      <c r="BX8780" t="s">
        <v>137</v>
      </c>
      <c r="BY8780" t="s">
        <v>137</v>
      </c>
      <c r="BZ8780" t="s">
        <v>137</v>
      </c>
      <c r="CA8780" t="s">
        <v>137</v>
      </c>
      <c r="CB8780" t="s">
        <v>137</v>
      </c>
      <c r="CC8780" t="s">
        <v>137</v>
      </c>
      <c r="CD8780" t="s">
        <v>137</v>
      </c>
      <c r="CE8780" t="s">
        <v>137</v>
      </c>
      <c r="CF8780" t="s">
        <v>137</v>
      </c>
      <c r="CG8780" t="s">
        <v>137</v>
      </c>
      <c r="CH8780" t="s">
        <v>137</v>
      </c>
      <c r="CI8780" t="s">
        <v>137</v>
      </c>
      <c r="CJ8780" t="s">
        <v>137</v>
      </c>
      <c r="CK8780" t="s">
        <v>137</v>
      </c>
      <c r="CL8780" t="s">
        <v>137</v>
      </c>
      <c r="CM8780" t="s">
        <v>137</v>
      </c>
      <c r="CN8780" t="s">
        <v>137</v>
      </c>
      <c r="CO8780" t="s">
        <v>137</v>
      </c>
      <c r="CP8780" t="s">
        <v>137</v>
      </c>
      <c r="CQ8780" s="1">
        <v>45124.470833333333</v>
      </c>
      <c r="CR8780" s="1">
        <v>45124.470833333333</v>
      </c>
      <c r="CS8780" s="1"/>
      <c r="CT8780" t="s">
        <v>53998</v>
      </c>
      <c r="CU8780" t="s">
        <v>53999</v>
      </c>
      <c r="CV8780" t="s">
        <v>54000</v>
      </c>
      <c r="CW8780" t="s">
        <v>11181</v>
      </c>
      <c r="CX8780" s="3"/>
      <c r="CY8780" s="3"/>
      <c r="CZ8780">
        <v>2</v>
      </c>
      <c r="DA8780" t="s">
        <v>137</v>
      </c>
      <c r="DB8780" t="s">
        <v>137</v>
      </c>
      <c r="DC8780" t="s">
        <v>137</v>
      </c>
      <c r="DD8780" t="s">
        <v>137</v>
      </c>
      <c r="DE8780" t="s">
        <v>137</v>
      </c>
      <c r="DF8780" t="s">
        <v>54001</v>
      </c>
      <c r="DG8780" t="s">
        <v>137</v>
      </c>
      <c r="DH8780" t="s">
        <v>137</v>
      </c>
      <c r="DI8780" t="s">
        <v>137</v>
      </c>
      <c r="DJ8780" t="s">
        <v>137</v>
      </c>
      <c r="DK8780">
        <v>0</v>
      </c>
      <c r="DL8780" t="s">
        <v>209</v>
      </c>
      <c r="DM8780" t="s">
        <v>54002</v>
      </c>
      <c r="DN8780" t="s">
        <v>137</v>
      </c>
      <c r="DO8780" s="1">
        <v>45124.470833333333</v>
      </c>
      <c r="DP8780" s="1"/>
      <c r="DQ8780" t="s">
        <v>4167</v>
      </c>
      <c r="DR8780" t="s">
        <v>4168</v>
      </c>
      <c r="DS8780" t="s">
        <v>4169</v>
      </c>
      <c r="DT8780" t="s">
        <v>137</v>
      </c>
      <c r="DU8780" t="s">
        <v>137</v>
      </c>
      <c r="DV8780" t="s">
        <v>137</v>
      </c>
      <c r="DW8780" t="s">
        <v>137</v>
      </c>
      <c r="DX8780" t="s">
        <v>15739</v>
      </c>
      <c r="DY8780" t="s">
        <v>137</v>
      </c>
      <c r="DZ8780" t="s">
        <v>168</v>
      </c>
      <c r="EA8780" t="b">
        <v>0</v>
      </c>
      <c r="EB8780" t="s">
        <v>137</v>
      </c>
    </row>
    <row r="8781" spans="1:132" x14ac:dyDescent="0.25">
      <c r="A8781">
        <v>115070120</v>
      </c>
      <c r="B8781">
        <v>3255</v>
      </c>
      <c r="C8781" t="s">
        <v>192</v>
      </c>
      <c r="D8781" t="s">
        <v>54003</v>
      </c>
      <c r="E8781" t="s">
        <v>134</v>
      </c>
      <c r="F8781" t="s">
        <v>162</v>
      </c>
      <c r="G8781" t="s">
        <v>137</v>
      </c>
      <c r="H8781" t="s">
        <v>137</v>
      </c>
      <c r="I8781" t="s">
        <v>54004</v>
      </c>
      <c r="J8781" t="s">
        <v>523</v>
      </c>
      <c r="K8781" t="s">
        <v>524</v>
      </c>
      <c r="L8781" t="s">
        <v>525</v>
      </c>
      <c r="M8781" t="s">
        <v>137</v>
      </c>
      <c r="N8781" t="s">
        <v>887</v>
      </c>
      <c r="O8781" t="s">
        <v>887</v>
      </c>
      <c r="P8781" s="1"/>
      <c r="Q8781" s="1">
        <v>45124.365972222222</v>
      </c>
      <c r="R8781" s="1">
        <v>45124.365972222222</v>
      </c>
      <c r="S8781" s="1">
        <v>45126.627083333333</v>
      </c>
      <c r="T8781" s="1">
        <v>45126.627083333333</v>
      </c>
      <c r="U8781" t="s">
        <v>137</v>
      </c>
      <c r="V8781" t="s">
        <v>137</v>
      </c>
      <c r="W8781" t="s">
        <v>137</v>
      </c>
      <c r="X8781" t="s">
        <v>137</v>
      </c>
      <c r="Y8781" t="s">
        <v>137</v>
      </c>
      <c r="Z8781" t="s">
        <v>137</v>
      </c>
      <c r="AA8781" t="s">
        <v>137</v>
      </c>
      <c r="AB8781" t="s">
        <v>137</v>
      </c>
      <c r="AC8781" t="s">
        <v>137</v>
      </c>
      <c r="AD8781" s="2"/>
      <c r="AE8781" t="s">
        <v>137</v>
      </c>
      <c r="AF8781" t="s">
        <v>137</v>
      </c>
      <c r="AG8781" t="s">
        <v>137</v>
      </c>
      <c r="AH8781" t="s">
        <v>137</v>
      </c>
      <c r="AI8781" t="s">
        <v>137</v>
      </c>
      <c r="AJ8781" t="s">
        <v>137</v>
      </c>
      <c r="AK8781" t="s">
        <v>137</v>
      </c>
      <c r="AL8781" s="2"/>
      <c r="AM8781" t="s">
        <v>137</v>
      </c>
      <c r="AN8781" t="s">
        <v>137</v>
      </c>
      <c r="AO8781" t="s">
        <v>137</v>
      </c>
      <c r="AP8781" t="s">
        <v>137</v>
      </c>
      <c r="AQ8781" t="s">
        <v>137</v>
      </c>
      <c r="AR8781" t="s">
        <v>137</v>
      </c>
      <c r="AS8781" t="s">
        <v>137</v>
      </c>
      <c r="AT8781" t="s">
        <v>137</v>
      </c>
      <c r="AU8781" t="s">
        <v>137</v>
      </c>
      <c r="AV8781" t="s">
        <v>137</v>
      </c>
      <c r="AW8781" t="s">
        <v>137</v>
      </c>
      <c r="AX8781" t="s">
        <v>137</v>
      </c>
      <c r="AY8781" t="s">
        <v>137</v>
      </c>
      <c r="AZ8781" t="s">
        <v>137</v>
      </c>
      <c r="BA8781" t="s">
        <v>137</v>
      </c>
      <c r="BB8781" t="s">
        <v>137</v>
      </c>
      <c r="BC8781" t="s">
        <v>137</v>
      </c>
      <c r="BD8781" t="s">
        <v>137</v>
      </c>
      <c r="BE8781" t="s">
        <v>137</v>
      </c>
      <c r="BF8781" t="s">
        <v>137</v>
      </c>
      <c r="BG8781" t="s">
        <v>137</v>
      </c>
      <c r="BH8781" t="s">
        <v>137</v>
      </c>
      <c r="BI8781" t="s">
        <v>137</v>
      </c>
      <c r="BJ8781" t="s">
        <v>137</v>
      </c>
      <c r="BK8781" t="s">
        <v>137</v>
      </c>
      <c r="BL8781" t="s">
        <v>137</v>
      </c>
      <c r="BM8781" t="s">
        <v>137</v>
      </c>
      <c r="BN8781" t="s">
        <v>137</v>
      </c>
      <c r="BO8781" t="s">
        <v>137</v>
      </c>
      <c r="BP8781" t="s">
        <v>137</v>
      </c>
      <c r="BQ8781" t="s">
        <v>137</v>
      </c>
      <c r="BR8781" t="s">
        <v>137</v>
      </c>
      <c r="BS8781" t="s">
        <v>137</v>
      </c>
      <c r="BT8781" t="s">
        <v>137</v>
      </c>
      <c r="BU8781" t="s">
        <v>137</v>
      </c>
      <c r="BW8781" t="s">
        <v>137</v>
      </c>
      <c r="BX8781" t="s">
        <v>137</v>
      </c>
      <c r="BY8781" t="s">
        <v>137</v>
      </c>
      <c r="BZ8781" t="s">
        <v>137</v>
      </c>
      <c r="CA8781" t="s">
        <v>137</v>
      </c>
      <c r="CB8781" t="s">
        <v>137</v>
      </c>
      <c r="CC8781" t="s">
        <v>137</v>
      </c>
      <c r="CD8781" t="s">
        <v>137</v>
      </c>
      <c r="CE8781" t="s">
        <v>137</v>
      </c>
      <c r="CF8781" t="s">
        <v>137</v>
      </c>
      <c r="CG8781" t="s">
        <v>137</v>
      </c>
      <c r="CH8781" t="s">
        <v>137</v>
      </c>
      <c r="CI8781" t="s">
        <v>137</v>
      </c>
      <c r="CJ8781" t="s">
        <v>137</v>
      </c>
      <c r="CK8781" t="s">
        <v>137</v>
      </c>
      <c r="CL8781" t="s">
        <v>137</v>
      </c>
      <c r="CM8781" t="s">
        <v>137</v>
      </c>
      <c r="CN8781" t="s">
        <v>137</v>
      </c>
      <c r="CO8781" t="s">
        <v>137</v>
      </c>
      <c r="CP8781" t="s">
        <v>137</v>
      </c>
      <c r="CQ8781" s="1">
        <v>45126.627083333333</v>
      </c>
      <c r="CR8781" s="1">
        <v>45126.627083333333</v>
      </c>
      <c r="CS8781" s="1"/>
      <c r="CT8781" t="s">
        <v>54005</v>
      </c>
      <c r="CU8781" t="s">
        <v>54006</v>
      </c>
      <c r="CV8781" t="s">
        <v>26955</v>
      </c>
      <c r="CW8781" t="s">
        <v>54007</v>
      </c>
      <c r="CX8781" s="3"/>
      <c r="CY8781" s="3"/>
      <c r="CZ8781">
        <v>1</v>
      </c>
      <c r="DA8781" t="s">
        <v>137</v>
      </c>
      <c r="DB8781" t="s">
        <v>137</v>
      </c>
      <c r="DC8781" t="s">
        <v>137</v>
      </c>
      <c r="DD8781" t="s">
        <v>137</v>
      </c>
      <c r="DE8781" t="s">
        <v>137</v>
      </c>
      <c r="DF8781" t="s">
        <v>54008</v>
      </c>
      <c r="DG8781" t="s">
        <v>137</v>
      </c>
      <c r="DH8781" t="s">
        <v>137</v>
      </c>
      <c r="DI8781" t="s">
        <v>137</v>
      </c>
      <c r="DJ8781" t="s">
        <v>137</v>
      </c>
      <c r="DK8781">
        <v>0</v>
      </c>
      <c r="DL8781" t="s">
        <v>209</v>
      </c>
      <c r="DM8781" t="s">
        <v>54009</v>
      </c>
      <c r="DN8781" t="s">
        <v>137</v>
      </c>
      <c r="DO8781" s="1">
        <v>45126.627083333333</v>
      </c>
      <c r="DP8781" s="1"/>
      <c r="DQ8781" t="s">
        <v>21212</v>
      </c>
      <c r="DR8781" t="s">
        <v>21213</v>
      </c>
      <c r="DS8781" t="s">
        <v>21214</v>
      </c>
      <c r="DT8781" t="s">
        <v>137</v>
      </c>
      <c r="DU8781" t="s">
        <v>137</v>
      </c>
      <c r="DV8781" t="s">
        <v>137</v>
      </c>
      <c r="DW8781" t="s">
        <v>137</v>
      </c>
      <c r="DX8781" t="s">
        <v>54010</v>
      </c>
      <c r="DY8781" t="s">
        <v>137</v>
      </c>
      <c r="DZ8781" t="s">
        <v>168</v>
      </c>
      <c r="EA8781" t="b">
        <v>0</v>
      </c>
      <c r="EB8781" t="s">
        <v>137</v>
      </c>
    </row>
    <row r="8782" spans="1:132" x14ac:dyDescent="0.25">
      <c r="A8782">
        <v>115024271</v>
      </c>
      <c r="B8782">
        <v>3254</v>
      </c>
      <c r="C8782" t="s">
        <v>192</v>
      </c>
      <c r="D8782" t="s">
        <v>5267</v>
      </c>
      <c r="E8782" t="s">
        <v>134</v>
      </c>
      <c r="F8782" t="s">
        <v>135</v>
      </c>
      <c r="G8782" t="s">
        <v>163</v>
      </c>
      <c r="H8782" t="s">
        <v>137</v>
      </c>
      <c r="I8782" t="s">
        <v>54011</v>
      </c>
      <c r="J8782" t="s">
        <v>465</v>
      </c>
      <c r="K8782" t="s">
        <v>466</v>
      </c>
      <c r="L8782" t="s">
        <v>467</v>
      </c>
      <c r="M8782" t="s">
        <v>137</v>
      </c>
      <c r="N8782" t="s">
        <v>39220</v>
      </c>
      <c r="O8782" t="s">
        <v>39220</v>
      </c>
      <c r="P8782" s="1">
        <v>45124.041666666664</v>
      </c>
      <c r="Q8782" s="1">
        <v>45121.731944444444</v>
      </c>
      <c r="R8782" s="1">
        <v>45121.731944444444</v>
      </c>
      <c r="S8782" s="1">
        <v>45260.658333333333</v>
      </c>
      <c r="T8782" s="1">
        <v>45260.658333333333</v>
      </c>
      <c r="U8782" t="s">
        <v>23820</v>
      </c>
      <c r="V8782" t="s">
        <v>137</v>
      </c>
      <c r="W8782" t="s">
        <v>137</v>
      </c>
      <c r="X8782" t="s">
        <v>360</v>
      </c>
      <c r="Y8782" t="s">
        <v>470</v>
      </c>
      <c r="Z8782" t="s">
        <v>137</v>
      </c>
      <c r="AA8782" t="s">
        <v>137</v>
      </c>
      <c r="AB8782" t="s">
        <v>54012</v>
      </c>
      <c r="AC8782" t="s">
        <v>137</v>
      </c>
      <c r="AD8782" s="2"/>
      <c r="AE8782" t="s">
        <v>137</v>
      </c>
      <c r="AF8782" t="s">
        <v>137</v>
      </c>
      <c r="AG8782" t="s">
        <v>137</v>
      </c>
      <c r="AH8782" t="s">
        <v>137</v>
      </c>
      <c r="AI8782" t="s">
        <v>137</v>
      </c>
      <c r="AJ8782" t="s">
        <v>137</v>
      </c>
      <c r="AK8782" t="s">
        <v>137</v>
      </c>
      <c r="AL8782" s="2"/>
      <c r="AM8782" t="s">
        <v>137</v>
      </c>
      <c r="AN8782" t="s">
        <v>137</v>
      </c>
      <c r="AO8782" t="s">
        <v>137</v>
      </c>
      <c r="AP8782" t="s">
        <v>137</v>
      </c>
      <c r="AQ8782" t="s">
        <v>137</v>
      </c>
      <c r="AR8782" t="s">
        <v>137</v>
      </c>
      <c r="AS8782" t="s">
        <v>137</v>
      </c>
      <c r="AT8782" t="s">
        <v>137</v>
      </c>
      <c r="AU8782" t="s">
        <v>137</v>
      </c>
      <c r="AV8782" t="s">
        <v>137</v>
      </c>
      <c r="AW8782" t="s">
        <v>137</v>
      </c>
      <c r="AX8782" t="s">
        <v>137</v>
      </c>
      <c r="AY8782" t="s">
        <v>137</v>
      </c>
      <c r="AZ8782" t="s">
        <v>137</v>
      </c>
      <c r="BA8782" t="s">
        <v>137</v>
      </c>
      <c r="BB8782" t="s">
        <v>137</v>
      </c>
      <c r="BC8782" t="s">
        <v>137</v>
      </c>
      <c r="BD8782" t="s">
        <v>137</v>
      </c>
      <c r="BE8782" t="s">
        <v>137</v>
      </c>
      <c r="BF8782" t="s">
        <v>137</v>
      </c>
      <c r="BG8782" t="s">
        <v>137</v>
      </c>
      <c r="BH8782" t="s">
        <v>137</v>
      </c>
      <c r="BI8782" t="s">
        <v>137</v>
      </c>
      <c r="BJ8782" t="s">
        <v>137</v>
      </c>
      <c r="BK8782" t="s">
        <v>137</v>
      </c>
      <c r="BL8782" t="s">
        <v>137</v>
      </c>
      <c r="BM8782" t="s">
        <v>137</v>
      </c>
      <c r="BN8782" t="s">
        <v>137</v>
      </c>
      <c r="BO8782" t="s">
        <v>137</v>
      </c>
      <c r="BP8782" t="s">
        <v>54013</v>
      </c>
      <c r="BQ8782" t="s">
        <v>137</v>
      </c>
      <c r="BR8782" t="s">
        <v>137</v>
      </c>
      <c r="BS8782" t="s">
        <v>137</v>
      </c>
      <c r="BT8782" t="s">
        <v>137</v>
      </c>
      <c r="BU8782" t="s">
        <v>137</v>
      </c>
      <c r="BW8782" t="s">
        <v>137</v>
      </c>
      <c r="BX8782" t="s">
        <v>137</v>
      </c>
      <c r="BY8782" t="s">
        <v>137</v>
      </c>
      <c r="BZ8782" t="s">
        <v>137</v>
      </c>
      <c r="CA8782" t="s">
        <v>137</v>
      </c>
      <c r="CB8782" t="s">
        <v>137</v>
      </c>
      <c r="CC8782" t="s">
        <v>137</v>
      </c>
      <c r="CD8782" t="s">
        <v>137</v>
      </c>
      <c r="CE8782" t="s">
        <v>137</v>
      </c>
      <c r="CF8782" t="s">
        <v>137</v>
      </c>
      <c r="CG8782" t="s">
        <v>137</v>
      </c>
      <c r="CH8782" t="s">
        <v>137</v>
      </c>
      <c r="CI8782" t="s">
        <v>137</v>
      </c>
      <c r="CJ8782" t="s">
        <v>137</v>
      </c>
      <c r="CK8782" t="s">
        <v>137</v>
      </c>
      <c r="CL8782" t="s">
        <v>137</v>
      </c>
      <c r="CM8782" t="s">
        <v>54014</v>
      </c>
      <c r="CN8782" t="s">
        <v>137</v>
      </c>
      <c r="CO8782" t="s">
        <v>137</v>
      </c>
      <c r="CP8782" t="s">
        <v>137</v>
      </c>
      <c r="CQ8782" s="1">
        <v>45260.658333333333</v>
      </c>
      <c r="CR8782" s="1">
        <v>45260.658333333333</v>
      </c>
      <c r="CS8782" s="1"/>
      <c r="CT8782" t="s">
        <v>54015</v>
      </c>
      <c r="CU8782" t="s">
        <v>54016</v>
      </c>
      <c r="CV8782" t="s">
        <v>54017</v>
      </c>
      <c r="CW8782" t="s">
        <v>54018</v>
      </c>
      <c r="CX8782" s="3"/>
      <c r="CY8782" s="3"/>
      <c r="CZ8782">
        <v>2</v>
      </c>
      <c r="DA8782" t="s">
        <v>54019</v>
      </c>
      <c r="DB8782" t="s">
        <v>137</v>
      </c>
      <c r="DC8782" t="s">
        <v>137</v>
      </c>
      <c r="DD8782" t="s">
        <v>137</v>
      </c>
      <c r="DE8782" t="s">
        <v>137</v>
      </c>
      <c r="DF8782" t="s">
        <v>54020</v>
      </c>
      <c r="DG8782" t="s">
        <v>900</v>
      </c>
      <c r="DH8782" t="s">
        <v>45948</v>
      </c>
      <c r="DI8782" t="s">
        <v>137</v>
      </c>
      <c r="DJ8782" t="s">
        <v>137</v>
      </c>
      <c r="DK8782">
        <v>0</v>
      </c>
      <c r="DL8782" t="s">
        <v>209</v>
      </c>
      <c r="DM8782" t="s">
        <v>54021</v>
      </c>
      <c r="DN8782" t="s">
        <v>137</v>
      </c>
      <c r="DO8782" s="1">
        <v>45260.658333333333</v>
      </c>
      <c r="DP8782" s="1"/>
      <c r="DQ8782" t="s">
        <v>708</v>
      </c>
      <c r="DR8782" t="s">
        <v>709</v>
      </c>
      <c r="DS8782" t="s">
        <v>710</v>
      </c>
      <c r="DT8782" t="s">
        <v>54022</v>
      </c>
      <c r="DU8782" t="s">
        <v>137</v>
      </c>
      <c r="DV8782" t="s">
        <v>137</v>
      </c>
      <c r="DW8782" t="s">
        <v>137</v>
      </c>
      <c r="DX8782" t="s">
        <v>1031</v>
      </c>
      <c r="DY8782" t="s">
        <v>137</v>
      </c>
      <c r="DZ8782" t="s">
        <v>148</v>
      </c>
      <c r="EA8782" t="b">
        <v>0</v>
      </c>
      <c r="EB8782" t="s">
        <v>137</v>
      </c>
    </row>
    <row r="8783" spans="1:132" x14ac:dyDescent="0.25">
      <c r="A8783">
        <v>115012512</v>
      </c>
      <c r="B8783">
        <v>3253</v>
      </c>
      <c r="C8783" t="s">
        <v>192</v>
      </c>
      <c r="D8783" t="s">
        <v>7424</v>
      </c>
      <c r="E8783" t="s">
        <v>134</v>
      </c>
      <c r="F8783" t="s">
        <v>135</v>
      </c>
      <c r="G8783" t="s">
        <v>163</v>
      </c>
      <c r="H8783" t="s">
        <v>767</v>
      </c>
      <c r="I8783" t="s">
        <v>7425</v>
      </c>
      <c r="J8783" t="s">
        <v>150</v>
      </c>
      <c r="K8783" t="s">
        <v>151</v>
      </c>
      <c r="L8783" t="s">
        <v>152</v>
      </c>
      <c r="M8783" t="s">
        <v>137</v>
      </c>
      <c r="N8783" t="s">
        <v>9495</v>
      </c>
      <c r="O8783" t="s">
        <v>9495</v>
      </c>
      <c r="P8783" s="1"/>
      <c r="Q8783" s="1">
        <v>45121.620138888888</v>
      </c>
      <c r="R8783" s="1">
        <v>45121.620138888888</v>
      </c>
      <c r="S8783" s="1">
        <v>45134.563888888886</v>
      </c>
      <c r="T8783" s="1">
        <v>45134.563888888886</v>
      </c>
      <c r="U8783" t="s">
        <v>54023</v>
      </c>
      <c r="V8783" t="s">
        <v>137</v>
      </c>
      <c r="W8783" t="s">
        <v>137</v>
      </c>
      <c r="X8783" t="s">
        <v>432</v>
      </c>
      <c r="Y8783" t="s">
        <v>514</v>
      </c>
      <c r="Z8783" t="s">
        <v>137</v>
      </c>
      <c r="AA8783" t="s">
        <v>137</v>
      </c>
      <c r="AB8783" t="s">
        <v>137</v>
      </c>
      <c r="AC8783" t="s">
        <v>137</v>
      </c>
      <c r="AD8783" s="2"/>
      <c r="AE8783" t="s">
        <v>137</v>
      </c>
      <c r="AF8783" t="s">
        <v>137</v>
      </c>
      <c r="AG8783" t="s">
        <v>137</v>
      </c>
      <c r="AH8783" t="s">
        <v>137</v>
      </c>
      <c r="AI8783" t="s">
        <v>137</v>
      </c>
      <c r="AJ8783" t="s">
        <v>137</v>
      </c>
      <c r="AK8783" t="s">
        <v>137</v>
      </c>
      <c r="AL8783" s="2"/>
      <c r="AM8783" t="s">
        <v>137</v>
      </c>
      <c r="AN8783" t="s">
        <v>137</v>
      </c>
      <c r="AO8783" t="s">
        <v>137</v>
      </c>
      <c r="AP8783" t="s">
        <v>137</v>
      </c>
      <c r="AQ8783" t="s">
        <v>137</v>
      </c>
      <c r="AR8783" t="s">
        <v>137</v>
      </c>
      <c r="AS8783" t="s">
        <v>137</v>
      </c>
      <c r="AT8783" t="s">
        <v>137</v>
      </c>
      <c r="AU8783" t="s">
        <v>137</v>
      </c>
      <c r="AV8783" t="s">
        <v>137</v>
      </c>
      <c r="AW8783" t="s">
        <v>54024</v>
      </c>
      <c r="AX8783" t="s">
        <v>137</v>
      </c>
      <c r="AY8783" t="s">
        <v>137</v>
      </c>
      <c r="AZ8783" t="s">
        <v>137</v>
      </c>
      <c r="BA8783" t="s">
        <v>137</v>
      </c>
      <c r="BB8783" t="s">
        <v>137</v>
      </c>
      <c r="BC8783" t="s">
        <v>137</v>
      </c>
      <c r="BD8783" t="s">
        <v>137</v>
      </c>
      <c r="BE8783" t="s">
        <v>137</v>
      </c>
      <c r="BF8783" t="s">
        <v>137</v>
      </c>
      <c r="BG8783" t="s">
        <v>7428</v>
      </c>
      <c r="BH8783" t="s">
        <v>54025</v>
      </c>
      <c r="BI8783" t="s">
        <v>137</v>
      </c>
      <c r="BJ8783" t="s">
        <v>7592</v>
      </c>
      <c r="BK8783" t="s">
        <v>54026</v>
      </c>
      <c r="BL8783" t="s">
        <v>137</v>
      </c>
      <c r="BM8783" t="s">
        <v>137</v>
      </c>
      <c r="BN8783" t="s">
        <v>137</v>
      </c>
      <c r="BO8783" t="s">
        <v>137</v>
      </c>
      <c r="BP8783" t="s">
        <v>137</v>
      </c>
      <c r="BQ8783" t="s">
        <v>137</v>
      </c>
      <c r="BR8783" t="s">
        <v>137</v>
      </c>
      <c r="BS8783" t="s">
        <v>137</v>
      </c>
      <c r="BT8783" t="s">
        <v>137</v>
      </c>
      <c r="BU8783" t="s">
        <v>137</v>
      </c>
      <c r="BW8783" t="s">
        <v>137</v>
      </c>
      <c r="BX8783" t="s">
        <v>137</v>
      </c>
      <c r="BY8783" t="s">
        <v>137</v>
      </c>
      <c r="BZ8783" t="s">
        <v>137</v>
      </c>
      <c r="CA8783" t="s">
        <v>137</v>
      </c>
      <c r="CB8783" t="s">
        <v>137</v>
      </c>
      <c r="CC8783" t="s">
        <v>137</v>
      </c>
      <c r="CD8783" t="s">
        <v>137</v>
      </c>
      <c r="CE8783" t="s">
        <v>137</v>
      </c>
      <c r="CF8783" t="s">
        <v>137</v>
      </c>
      <c r="CG8783" t="s">
        <v>137</v>
      </c>
      <c r="CH8783" t="s">
        <v>137</v>
      </c>
      <c r="CI8783" t="s">
        <v>137</v>
      </c>
      <c r="CJ8783" t="s">
        <v>137</v>
      </c>
      <c r="CK8783" t="s">
        <v>137</v>
      </c>
      <c r="CL8783" t="s">
        <v>137</v>
      </c>
      <c r="CM8783" t="s">
        <v>137</v>
      </c>
      <c r="CN8783" t="s">
        <v>137</v>
      </c>
      <c r="CO8783" t="s">
        <v>137</v>
      </c>
      <c r="CP8783" t="s">
        <v>137</v>
      </c>
      <c r="CQ8783" s="1">
        <v>45134.563888888886</v>
      </c>
      <c r="CR8783" s="1">
        <v>45134.563888888886</v>
      </c>
      <c r="CS8783" s="1"/>
      <c r="CT8783" t="s">
        <v>11931</v>
      </c>
      <c r="CU8783" t="s">
        <v>11931</v>
      </c>
      <c r="CV8783" t="s">
        <v>54027</v>
      </c>
      <c r="CW8783" t="s">
        <v>54028</v>
      </c>
      <c r="CX8783" s="3"/>
      <c r="CY8783" s="3"/>
      <c r="CZ8783">
        <v>1</v>
      </c>
      <c r="DA8783" t="s">
        <v>54029</v>
      </c>
      <c r="DB8783" t="s">
        <v>137</v>
      </c>
      <c r="DC8783" t="s">
        <v>137</v>
      </c>
      <c r="DD8783" t="s">
        <v>137</v>
      </c>
      <c r="DE8783" t="s">
        <v>137</v>
      </c>
      <c r="DF8783" t="s">
        <v>54030</v>
      </c>
      <c r="DG8783" t="s">
        <v>900</v>
      </c>
      <c r="DH8783" t="s">
        <v>4768</v>
      </c>
      <c r="DI8783" t="s">
        <v>137</v>
      </c>
      <c r="DJ8783" t="s">
        <v>137</v>
      </c>
      <c r="DK8783">
        <v>0</v>
      </c>
      <c r="DL8783" t="s">
        <v>209</v>
      </c>
      <c r="DM8783" t="s">
        <v>137</v>
      </c>
      <c r="DN8783" t="s">
        <v>137</v>
      </c>
      <c r="DO8783" s="1">
        <v>45134.563888888886</v>
      </c>
      <c r="DP8783" s="1"/>
      <c r="DQ8783" t="s">
        <v>150</v>
      </c>
      <c r="DR8783" t="s">
        <v>151</v>
      </c>
      <c r="DS8783" t="s">
        <v>152</v>
      </c>
      <c r="DT8783" t="s">
        <v>137</v>
      </c>
      <c r="DU8783" t="s">
        <v>137</v>
      </c>
      <c r="DV8783" t="s">
        <v>137</v>
      </c>
      <c r="DW8783" t="s">
        <v>137</v>
      </c>
      <c r="DX8783" t="s">
        <v>137</v>
      </c>
      <c r="DY8783" t="s">
        <v>137</v>
      </c>
      <c r="DZ8783" t="s">
        <v>148</v>
      </c>
      <c r="EA8783" t="b">
        <v>0</v>
      </c>
      <c r="EB8783" t="s">
        <v>137</v>
      </c>
    </row>
    <row r="8784" spans="1:132" x14ac:dyDescent="0.25">
      <c r="A8784">
        <v>114985320</v>
      </c>
      <c r="B8784">
        <v>3252</v>
      </c>
      <c r="C8784" t="s">
        <v>192</v>
      </c>
      <c r="D8784" t="s">
        <v>193</v>
      </c>
      <c r="E8784" t="s">
        <v>134</v>
      </c>
      <c r="F8784" t="s">
        <v>135</v>
      </c>
      <c r="G8784" t="s">
        <v>194</v>
      </c>
      <c r="H8784" t="s">
        <v>195</v>
      </c>
      <c r="I8784" t="s">
        <v>196</v>
      </c>
      <c r="J8784" t="s">
        <v>32127</v>
      </c>
      <c r="K8784" t="s">
        <v>32128</v>
      </c>
      <c r="L8784" t="s">
        <v>32129</v>
      </c>
      <c r="M8784" t="s">
        <v>137</v>
      </c>
      <c r="N8784" t="s">
        <v>14588</v>
      </c>
      <c r="O8784" t="s">
        <v>14588</v>
      </c>
      <c r="P8784" s="1">
        <v>45121</v>
      </c>
      <c r="Q8784" s="1">
        <v>45121.410416666666</v>
      </c>
      <c r="R8784" s="1">
        <v>45121.410416666666</v>
      </c>
      <c r="S8784" s="1">
        <v>45149.371527777781</v>
      </c>
      <c r="T8784" s="1">
        <v>45149.371527777781</v>
      </c>
      <c r="U8784" t="s">
        <v>54031</v>
      </c>
      <c r="V8784" t="s">
        <v>137</v>
      </c>
      <c r="W8784" t="s">
        <v>137</v>
      </c>
      <c r="X8784" t="s">
        <v>2852</v>
      </c>
      <c r="Y8784" t="s">
        <v>199</v>
      </c>
      <c r="Z8784" t="s">
        <v>137</v>
      </c>
      <c r="AA8784" t="s">
        <v>137</v>
      </c>
      <c r="AB8784" t="s">
        <v>137</v>
      </c>
      <c r="AC8784" t="s">
        <v>137</v>
      </c>
      <c r="AD8784" s="2"/>
      <c r="AE8784" t="s">
        <v>137</v>
      </c>
      <c r="AF8784" t="s">
        <v>137</v>
      </c>
      <c r="AG8784" t="s">
        <v>137</v>
      </c>
      <c r="AH8784" t="s">
        <v>137</v>
      </c>
      <c r="AI8784" t="s">
        <v>137</v>
      </c>
      <c r="AJ8784" t="s">
        <v>137</v>
      </c>
      <c r="AK8784" t="s">
        <v>137</v>
      </c>
      <c r="AL8784" s="2"/>
      <c r="AM8784" t="s">
        <v>137</v>
      </c>
      <c r="AN8784" t="s">
        <v>137</v>
      </c>
      <c r="AO8784" t="s">
        <v>137</v>
      </c>
      <c r="AP8784" t="s">
        <v>137</v>
      </c>
      <c r="AQ8784" t="s">
        <v>137</v>
      </c>
      <c r="AR8784" t="s">
        <v>137</v>
      </c>
      <c r="AS8784" t="s">
        <v>137</v>
      </c>
      <c r="AT8784" t="s">
        <v>137</v>
      </c>
      <c r="AU8784" t="s">
        <v>137</v>
      </c>
      <c r="AV8784" t="s">
        <v>137</v>
      </c>
      <c r="AW8784" t="s">
        <v>33831</v>
      </c>
      <c r="AX8784" t="s">
        <v>137</v>
      </c>
      <c r="AY8784" t="s">
        <v>137</v>
      </c>
      <c r="AZ8784" t="s">
        <v>137</v>
      </c>
      <c r="BA8784" t="s">
        <v>137</v>
      </c>
      <c r="BB8784" t="s">
        <v>137</v>
      </c>
      <c r="BC8784" t="s">
        <v>54032</v>
      </c>
      <c r="BD8784" t="s">
        <v>202</v>
      </c>
      <c r="BE8784" t="s">
        <v>54033</v>
      </c>
      <c r="BF8784" t="s">
        <v>54034</v>
      </c>
      <c r="BG8784" t="s">
        <v>137</v>
      </c>
      <c r="BH8784" t="s">
        <v>137</v>
      </c>
      <c r="BI8784" t="s">
        <v>137</v>
      </c>
      <c r="BJ8784" t="s">
        <v>137</v>
      </c>
      <c r="BK8784" t="s">
        <v>137</v>
      </c>
      <c r="BL8784" t="s">
        <v>137</v>
      </c>
      <c r="BM8784" t="s">
        <v>137</v>
      </c>
      <c r="BN8784" t="s">
        <v>137</v>
      </c>
      <c r="BO8784" t="s">
        <v>137</v>
      </c>
      <c r="BP8784" t="s">
        <v>137</v>
      </c>
      <c r="BQ8784" t="s">
        <v>137</v>
      </c>
      <c r="BR8784" t="s">
        <v>137</v>
      </c>
      <c r="BS8784" t="s">
        <v>137</v>
      </c>
      <c r="BT8784" t="s">
        <v>137</v>
      </c>
      <c r="BU8784" t="s">
        <v>137</v>
      </c>
      <c r="BW8784" t="s">
        <v>137</v>
      </c>
      <c r="BX8784" t="s">
        <v>137</v>
      </c>
      <c r="BY8784" t="s">
        <v>137</v>
      </c>
      <c r="BZ8784" t="s">
        <v>137</v>
      </c>
      <c r="CA8784" t="s">
        <v>137</v>
      </c>
      <c r="CB8784" t="s">
        <v>137</v>
      </c>
      <c r="CC8784" t="s">
        <v>137</v>
      </c>
      <c r="CD8784" t="s">
        <v>137</v>
      </c>
      <c r="CE8784" t="s">
        <v>137</v>
      </c>
      <c r="CF8784" t="s">
        <v>137</v>
      </c>
      <c r="CG8784" t="s">
        <v>137</v>
      </c>
      <c r="CH8784" t="s">
        <v>137</v>
      </c>
      <c r="CI8784" t="s">
        <v>137</v>
      </c>
      <c r="CJ8784" t="s">
        <v>137</v>
      </c>
      <c r="CK8784" t="s">
        <v>137</v>
      </c>
      <c r="CL8784" t="s">
        <v>137</v>
      </c>
      <c r="CM8784" t="s">
        <v>137</v>
      </c>
      <c r="CN8784" t="s">
        <v>137</v>
      </c>
      <c r="CO8784" t="s">
        <v>137</v>
      </c>
      <c r="CP8784" t="s">
        <v>137</v>
      </c>
      <c r="CQ8784" s="1">
        <v>45149.371527777781</v>
      </c>
      <c r="CR8784" s="1">
        <v>45149.371527777781</v>
      </c>
      <c r="CS8784" s="1"/>
      <c r="CT8784" t="s">
        <v>54035</v>
      </c>
      <c r="CU8784" t="s">
        <v>54035</v>
      </c>
      <c r="CV8784" t="s">
        <v>54036</v>
      </c>
      <c r="CW8784" t="s">
        <v>54037</v>
      </c>
      <c r="CX8784" s="3"/>
      <c r="CY8784" s="3"/>
      <c r="CZ8784">
        <v>1</v>
      </c>
      <c r="DA8784" t="s">
        <v>54038</v>
      </c>
      <c r="DB8784" t="s">
        <v>137</v>
      </c>
      <c r="DC8784" t="s">
        <v>137</v>
      </c>
      <c r="DD8784" t="s">
        <v>137</v>
      </c>
      <c r="DE8784" t="s">
        <v>137</v>
      </c>
      <c r="DF8784" t="s">
        <v>54039</v>
      </c>
      <c r="DG8784" t="s">
        <v>137</v>
      </c>
      <c r="DH8784" t="s">
        <v>137</v>
      </c>
      <c r="DI8784" t="s">
        <v>137</v>
      </c>
      <c r="DJ8784" t="s">
        <v>137</v>
      </c>
      <c r="DK8784">
        <v>0</v>
      </c>
      <c r="DL8784" t="s">
        <v>209</v>
      </c>
      <c r="DM8784" t="s">
        <v>137</v>
      </c>
      <c r="DN8784" t="s">
        <v>137</v>
      </c>
      <c r="DO8784" s="1">
        <v>45149.371527777781</v>
      </c>
      <c r="DP8784" s="1"/>
      <c r="DQ8784" t="s">
        <v>32127</v>
      </c>
      <c r="DR8784" t="s">
        <v>32128</v>
      </c>
      <c r="DS8784" t="s">
        <v>32129</v>
      </c>
      <c r="DT8784" t="s">
        <v>137</v>
      </c>
      <c r="DU8784" t="s">
        <v>137</v>
      </c>
      <c r="DV8784" t="s">
        <v>137</v>
      </c>
      <c r="DW8784" t="s">
        <v>137</v>
      </c>
      <c r="DX8784" t="s">
        <v>137</v>
      </c>
      <c r="DY8784" t="s">
        <v>137</v>
      </c>
      <c r="DZ8784" t="s">
        <v>148</v>
      </c>
      <c r="EA8784" t="b">
        <v>0</v>
      </c>
      <c r="EB8784" t="s">
        <v>137</v>
      </c>
    </row>
    <row r="8785" spans="1:132" x14ac:dyDescent="0.25">
      <c r="A8785">
        <v>114980199</v>
      </c>
      <c r="B8785">
        <v>3251</v>
      </c>
      <c r="C8785" t="s">
        <v>192</v>
      </c>
      <c r="D8785" t="s">
        <v>474</v>
      </c>
      <c r="E8785" t="s">
        <v>134</v>
      </c>
      <c r="F8785" t="s">
        <v>135</v>
      </c>
      <c r="G8785" t="s">
        <v>163</v>
      </c>
      <c r="H8785" t="s">
        <v>137</v>
      </c>
      <c r="I8785" t="s">
        <v>475</v>
      </c>
      <c r="J8785" t="s">
        <v>557</v>
      </c>
      <c r="K8785" t="s">
        <v>558</v>
      </c>
      <c r="L8785" t="s">
        <v>559</v>
      </c>
      <c r="M8785" t="s">
        <v>137</v>
      </c>
      <c r="N8785" t="s">
        <v>1360</v>
      </c>
      <c r="O8785" t="s">
        <v>1360</v>
      </c>
      <c r="P8785" s="1">
        <v>45121</v>
      </c>
      <c r="Q8785" s="1">
        <v>45121.370138888888</v>
      </c>
      <c r="R8785" s="1">
        <v>45121.370138888888</v>
      </c>
      <c r="S8785" s="1">
        <v>45121.481249999997</v>
      </c>
      <c r="T8785" s="1">
        <v>45121.481249999997</v>
      </c>
      <c r="U8785" t="s">
        <v>5255</v>
      </c>
      <c r="V8785" t="s">
        <v>137</v>
      </c>
      <c r="W8785" t="s">
        <v>137</v>
      </c>
      <c r="X8785" t="s">
        <v>231</v>
      </c>
      <c r="Y8785" t="s">
        <v>361</v>
      </c>
      <c r="Z8785" t="s">
        <v>137</v>
      </c>
      <c r="AA8785" t="s">
        <v>232</v>
      </c>
      <c r="AB8785" t="s">
        <v>137</v>
      </c>
      <c r="AC8785" t="s">
        <v>137</v>
      </c>
      <c r="AD8785" s="2"/>
      <c r="AE8785" t="s">
        <v>137</v>
      </c>
      <c r="AF8785" t="s">
        <v>137</v>
      </c>
      <c r="AG8785" t="s">
        <v>137</v>
      </c>
      <c r="AH8785" t="s">
        <v>137</v>
      </c>
      <c r="AI8785" t="s">
        <v>137</v>
      </c>
      <c r="AJ8785" t="s">
        <v>137</v>
      </c>
      <c r="AK8785" t="s">
        <v>137</v>
      </c>
      <c r="AL8785" s="2"/>
      <c r="AM8785" t="s">
        <v>137</v>
      </c>
      <c r="AN8785" t="s">
        <v>137</v>
      </c>
      <c r="AO8785" t="s">
        <v>137</v>
      </c>
      <c r="AP8785" t="s">
        <v>137</v>
      </c>
      <c r="AQ8785" t="s">
        <v>137</v>
      </c>
      <c r="AR8785" t="s">
        <v>137</v>
      </c>
      <c r="AS8785" t="s">
        <v>137</v>
      </c>
      <c r="AT8785" t="s">
        <v>137</v>
      </c>
      <c r="AU8785" t="s">
        <v>137</v>
      </c>
      <c r="AV8785" t="s">
        <v>54040</v>
      </c>
      <c r="AW8785" t="s">
        <v>137</v>
      </c>
      <c r="AX8785" t="s">
        <v>137</v>
      </c>
      <c r="AY8785" t="s">
        <v>137</v>
      </c>
      <c r="AZ8785" t="s">
        <v>137</v>
      </c>
      <c r="BA8785" t="s">
        <v>137</v>
      </c>
      <c r="BB8785" t="s">
        <v>137</v>
      </c>
      <c r="BC8785" t="s">
        <v>137</v>
      </c>
      <c r="BD8785" t="s">
        <v>137</v>
      </c>
      <c r="BE8785" t="s">
        <v>137</v>
      </c>
      <c r="BF8785" t="s">
        <v>137</v>
      </c>
      <c r="BG8785" t="s">
        <v>137</v>
      </c>
      <c r="BH8785" t="s">
        <v>137</v>
      </c>
      <c r="BI8785" t="s">
        <v>137</v>
      </c>
      <c r="BJ8785" t="s">
        <v>137</v>
      </c>
      <c r="BK8785" t="s">
        <v>137</v>
      </c>
      <c r="BL8785" t="s">
        <v>137</v>
      </c>
      <c r="BM8785" t="s">
        <v>137</v>
      </c>
      <c r="BN8785" t="s">
        <v>137</v>
      </c>
      <c r="BO8785" t="s">
        <v>137</v>
      </c>
      <c r="BP8785" t="s">
        <v>137</v>
      </c>
      <c r="BQ8785" t="s">
        <v>137</v>
      </c>
      <c r="BR8785" t="s">
        <v>137</v>
      </c>
      <c r="BS8785" t="s">
        <v>137</v>
      </c>
      <c r="BT8785" t="s">
        <v>137</v>
      </c>
      <c r="BU8785" t="s">
        <v>137</v>
      </c>
      <c r="BW8785" t="s">
        <v>137</v>
      </c>
      <c r="BX8785" t="s">
        <v>137</v>
      </c>
      <c r="BY8785" t="s">
        <v>137</v>
      </c>
      <c r="BZ8785" t="s">
        <v>137</v>
      </c>
      <c r="CA8785" t="s">
        <v>137</v>
      </c>
      <c r="CB8785" t="s">
        <v>137</v>
      </c>
      <c r="CC8785" t="s">
        <v>137</v>
      </c>
      <c r="CD8785" t="s">
        <v>137</v>
      </c>
      <c r="CE8785" t="s">
        <v>137</v>
      </c>
      <c r="CF8785" t="s">
        <v>137</v>
      </c>
      <c r="CG8785" t="s">
        <v>137</v>
      </c>
      <c r="CH8785" t="s">
        <v>137</v>
      </c>
      <c r="CI8785" t="s">
        <v>137</v>
      </c>
      <c r="CJ8785" t="s">
        <v>137</v>
      </c>
      <c r="CK8785" t="s">
        <v>137</v>
      </c>
      <c r="CL8785" t="s">
        <v>137</v>
      </c>
      <c r="CM8785" t="s">
        <v>137</v>
      </c>
      <c r="CN8785" t="s">
        <v>137</v>
      </c>
      <c r="CO8785" t="s">
        <v>137</v>
      </c>
      <c r="CP8785" t="s">
        <v>137</v>
      </c>
      <c r="CQ8785" s="1">
        <v>45121.481249999997</v>
      </c>
      <c r="CR8785" s="1">
        <v>45121.481249999997</v>
      </c>
      <c r="CS8785" s="1"/>
      <c r="CT8785" t="s">
        <v>137</v>
      </c>
      <c r="CU8785" t="s">
        <v>137</v>
      </c>
      <c r="CV8785" t="s">
        <v>54041</v>
      </c>
      <c r="CW8785" t="s">
        <v>54042</v>
      </c>
      <c r="CX8785" s="3"/>
      <c r="CY8785" s="3"/>
      <c r="CZ8785">
        <v>1</v>
      </c>
      <c r="DA8785" t="s">
        <v>54043</v>
      </c>
      <c r="DB8785" t="s">
        <v>137</v>
      </c>
      <c r="DC8785" t="s">
        <v>137</v>
      </c>
      <c r="DD8785" t="s">
        <v>137</v>
      </c>
      <c r="DE8785" t="s">
        <v>137</v>
      </c>
      <c r="DF8785" t="s">
        <v>137</v>
      </c>
      <c r="DG8785" t="s">
        <v>137</v>
      </c>
      <c r="DH8785" t="s">
        <v>137</v>
      </c>
      <c r="DI8785" t="s">
        <v>137</v>
      </c>
      <c r="DJ8785" t="s">
        <v>137</v>
      </c>
      <c r="DK8785">
        <v>0</v>
      </c>
      <c r="DL8785" t="s">
        <v>209</v>
      </c>
      <c r="DM8785" t="s">
        <v>54044</v>
      </c>
      <c r="DN8785" t="s">
        <v>137</v>
      </c>
      <c r="DO8785" s="1">
        <v>45121.481249999997</v>
      </c>
      <c r="DP8785" s="1"/>
      <c r="DQ8785" t="s">
        <v>32925</v>
      </c>
      <c r="DR8785" t="s">
        <v>32926</v>
      </c>
      <c r="DS8785" t="s">
        <v>32927</v>
      </c>
      <c r="DT8785" t="s">
        <v>54045</v>
      </c>
      <c r="DU8785" t="s">
        <v>137</v>
      </c>
      <c r="DV8785" t="s">
        <v>140</v>
      </c>
      <c r="DW8785" t="s">
        <v>137</v>
      </c>
      <c r="DX8785" t="s">
        <v>137</v>
      </c>
      <c r="DY8785" t="s">
        <v>137</v>
      </c>
      <c r="DZ8785" t="s">
        <v>148</v>
      </c>
      <c r="EA8785" t="b">
        <v>0</v>
      </c>
      <c r="EB8785" t="s">
        <v>137</v>
      </c>
    </row>
    <row r="8786" spans="1:132" x14ac:dyDescent="0.25">
      <c r="A8786">
        <v>114943634</v>
      </c>
      <c r="B8786">
        <v>3250</v>
      </c>
      <c r="C8786" t="s">
        <v>192</v>
      </c>
      <c r="D8786" t="s">
        <v>54046</v>
      </c>
      <c r="E8786" t="s">
        <v>134</v>
      </c>
      <c r="F8786" t="s">
        <v>532</v>
      </c>
      <c r="G8786" t="s">
        <v>137</v>
      </c>
      <c r="H8786" t="s">
        <v>137</v>
      </c>
      <c r="I8786" t="s">
        <v>137</v>
      </c>
      <c r="J8786" t="s">
        <v>32127</v>
      </c>
      <c r="K8786" t="s">
        <v>32128</v>
      </c>
      <c r="L8786" t="s">
        <v>32129</v>
      </c>
      <c r="M8786" t="s">
        <v>137</v>
      </c>
      <c r="N8786" t="s">
        <v>34936</v>
      </c>
      <c r="O8786" t="s">
        <v>34936</v>
      </c>
      <c r="P8786" s="1"/>
      <c r="Q8786" s="1">
        <v>45120.59097222222</v>
      </c>
      <c r="R8786" s="1">
        <v>45120.59097222222</v>
      </c>
      <c r="S8786" s="1">
        <v>45120.591666666667</v>
      </c>
      <c r="T8786" s="1">
        <v>45120.591666666667</v>
      </c>
      <c r="U8786" t="s">
        <v>36639</v>
      </c>
      <c r="V8786" t="s">
        <v>137</v>
      </c>
      <c r="W8786" t="s">
        <v>137</v>
      </c>
      <c r="X8786" t="s">
        <v>137</v>
      </c>
      <c r="Y8786" t="s">
        <v>199</v>
      </c>
      <c r="Z8786" t="s">
        <v>137</v>
      </c>
      <c r="AA8786" t="s">
        <v>137</v>
      </c>
      <c r="AB8786" t="s">
        <v>137</v>
      </c>
      <c r="AC8786" t="s">
        <v>137</v>
      </c>
      <c r="AD8786" s="2"/>
      <c r="AE8786" t="s">
        <v>137</v>
      </c>
      <c r="AF8786" t="s">
        <v>137</v>
      </c>
      <c r="AG8786" t="s">
        <v>137</v>
      </c>
      <c r="AH8786" t="s">
        <v>137</v>
      </c>
      <c r="AI8786" t="s">
        <v>137</v>
      </c>
      <c r="AJ8786" t="s">
        <v>137</v>
      </c>
      <c r="AK8786" t="s">
        <v>137</v>
      </c>
      <c r="AL8786" s="2"/>
      <c r="AM8786" t="s">
        <v>137</v>
      </c>
      <c r="AN8786" t="s">
        <v>137</v>
      </c>
      <c r="AO8786" t="s">
        <v>137</v>
      </c>
      <c r="AP8786" t="s">
        <v>137</v>
      </c>
      <c r="AQ8786" t="s">
        <v>137</v>
      </c>
      <c r="AR8786" t="s">
        <v>137</v>
      </c>
      <c r="AS8786" t="s">
        <v>137</v>
      </c>
      <c r="AT8786" t="s">
        <v>137</v>
      </c>
      <c r="AU8786" t="s">
        <v>137</v>
      </c>
      <c r="AV8786" t="s">
        <v>137</v>
      </c>
      <c r="AW8786" t="s">
        <v>137</v>
      </c>
      <c r="AX8786" t="s">
        <v>137</v>
      </c>
      <c r="AY8786" t="s">
        <v>137</v>
      </c>
      <c r="AZ8786" t="s">
        <v>137</v>
      </c>
      <c r="BA8786" t="s">
        <v>137</v>
      </c>
      <c r="BB8786" t="s">
        <v>137</v>
      </c>
      <c r="BC8786" t="s">
        <v>137</v>
      </c>
      <c r="BD8786" t="s">
        <v>137</v>
      </c>
      <c r="BE8786" t="s">
        <v>137</v>
      </c>
      <c r="BF8786" t="s">
        <v>137</v>
      </c>
      <c r="BG8786" t="s">
        <v>137</v>
      </c>
      <c r="BH8786" t="s">
        <v>137</v>
      </c>
      <c r="BI8786" t="s">
        <v>137</v>
      </c>
      <c r="BJ8786" t="s">
        <v>137</v>
      </c>
      <c r="BK8786" t="s">
        <v>137</v>
      </c>
      <c r="BL8786" t="s">
        <v>137</v>
      </c>
      <c r="BM8786" t="s">
        <v>137</v>
      </c>
      <c r="BN8786" t="s">
        <v>137</v>
      </c>
      <c r="BO8786" t="s">
        <v>137</v>
      </c>
      <c r="BP8786" t="s">
        <v>137</v>
      </c>
      <c r="BQ8786" t="s">
        <v>137</v>
      </c>
      <c r="BR8786" t="s">
        <v>137</v>
      </c>
      <c r="BS8786" t="s">
        <v>137</v>
      </c>
      <c r="BT8786" t="s">
        <v>137</v>
      </c>
      <c r="BU8786" t="s">
        <v>137</v>
      </c>
      <c r="BW8786" t="s">
        <v>137</v>
      </c>
      <c r="BX8786" t="s">
        <v>137</v>
      </c>
      <c r="BY8786" t="s">
        <v>137</v>
      </c>
      <c r="BZ8786" t="s">
        <v>137</v>
      </c>
      <c r="CA8786" t="s">
        <v>137</v>
      </c>
      <c r="CB8786" t="s">
        <v>137</v>
      </c>
      <c r="CC8786" t="s">
        <v>137</v>
      </c>
      <c r="CD8786" t="s">
        <v>137</v>
      </c>
      <c r="CE8786" t="s">
        <v>137</v>
      </c>
      <c r="CF8786" t="s">
        <v>137</v>
      </c>
      <c r="CG8786" t="s">
        <v>137</v>
      </c>
      <c r="CH8786" t="s">
        <v>137</v>
      </c>
      <c r="CI8786" t="s">
        <v>137</v>
      </c>
      <c r="CJ8786" t="s">
        <v>137</v>
      </c>
      <c r="CK8786" t="s">
        <v>137</v>
      </c>
      <c r="CL8786" t="s">
        <v>137</v>
      </c>
      <c r="CM8786" t="s">
        <v>137</v>
      </c>
      <c r="CN8786" t="s">
        <v>137</v>
      </c>
      <c r="CO8786" t="s">
        <v>137</v>
      </c>
      <c r="CP8786" t="s">
        <v>137</v>
      </c>
      <c r="CQ8786" s="1">
        <v>45120.591666666667</v>
      </c>
      <c r="CR8786" s="1">
        <v>45120.591666666667</v>
      </c>
      <c r="CS8786" s="1"/>
      <c r="CT8786" t="s">
        <v>137</v>
      </c>
      <c r="CU8786" t="s">
        <v>137</v>
      </c>
      <c r="CV8786" t="s">
        <v>391</v>
      </c>
      <c r="CW8786" t="s">
        <v>391</v>
      </c>
      <c r="CX8786" s="3"/>
      <c r="CY8786" s="3"/>
      <c r="DA8786" t="s">
        <v>137</v>
      </c>
      <c r="DB8786" t="s">
        <v>137</v>
      </c>
      <c r="DC8786" t="s">
        <v>137</v>
      </c>
      <c r="DD8786" t="s">
        <v>137</v>
      </c>
      <c r="DE8786" t="s">
        <v>137</v>
      </c>
      <c r="DF8786" t="s">
        <v>137</v>
      </c>
      <c r="DG8786" t="s">
        <v>137</v>
      </c>
      <c r="DH8786" t="s">
        <v>137</v>
      </c>
      <c r="DI8786" t="s">
        <v>137</v>
      </c>
      <c r="DJ8786" t="s">
        <v>137</v>
      </c>
      <c r="DK8786">
        <v>0</v>
      </c>
      <c r="DL8786" t="s">
        <v>137</v>
      </c>
      <c r="DM8786" t="s">
        <v>137</v>
      </c>
      <c r="DN8786" t="s">
        <v>137</v>
      </c>
      <c r="DO8786" s="1">
        <v>45120.591666666667</v>
      </c>
      <c r="DP8786" s="1"/>
      <c r="DQ8786" t="s">
        <v>32127</v>
      </c>
      <c r="DR8786" t="s">
        <v>32128</v>
      </c>
      <c r="DS8786" t="s">
        <v>32129</v>
      </c>
      <c r="DT8786" t="s">
        <v>137</v>
      </c>
      <c r="DU8786" t="s">
        <v>137</v>
      </c>
      <c r="DV8786" t="s">
        <v>137</v>
      </c>
      <c r="DW8786" t="s">
        <v>137</v>
      </c>
      <c r="DX8786" t="s">
        <v>137</v>
      </c>
      <c r="DY8786" t="s">
        <v>137</v>
      </c>
      <c r="DZ8786" t="s">
        <v>168</v>
      </c>
      <c r="EA8786" t="b">
        <v>0</v>
      </c>
      <c r="EB8786" t="s">
        <v>137</v>
      </c>
    </row>
    <row r="8787" spans="1:132" x14ac:dyDescent="0.25">
      <c r="A8787">
        <v>114916361</v>
      </c>
      <c r="B8787">
        <v>3249</v>
      </c>
      <c r="C8787" t="s">
        <v>192</v>
      </c>
      <c r="D8787" t="s">
        <v>54047</v>
      </c>
      <c r="E8787" t="s">
        <v>134</v>
      </c>
      <c r="F8787" t="s">
        <v>162</v>
      </c>
      <c r="G8787" t="s">
        <v>137</v>
      </c>
      <c r="H8787" t="s">
        <v>137</v>
      </c>
      <c r="I8787" t="s">
        <v>54048</v>
      </c>
      <c r="J8787" t="s">
        <v>52452</v>
      </c>
      <c r="K8787" t="s">
        <v>52453</v>
      </c>
      <c r="L8787" t="s">
        <v>52454</v>
      </c>
      <c r="M8787" t="s">
        <v>137</v>
      </c>
      <c r="N8787" t="s">
        <v>3012</v>
      </c>
      <c r="O8787" t="s">
        <v>3012</v>
      </c>
      <c r="P8787" s="1"/>
      <c r="Q8787" s="1">
        <v>45120.413888888892</v>
      </c>
      <c r="R8787" s="1">
        <v>45120.413888888892</v>
      </c>
      <c r="S8787" s="1">
        <v>45124.34652777778</v>
      </c>
      <c r="T8787" s="1">
        <v>45124.34652777778</v>
      </c>
      <c r="U8787" t="s">
        <v>137</v>
      </c>
      <c r="V8787" t="s">
        <v>137</v>
      </c>
      <c r="W8787" t="s">
        <v>137</v>
      </c>
      <c r="X8787" t="s">
        <v>137</v>
      </c>
      <c r="Y8787" t="s">
        <v>137</v>
      </c>
      <c r="Z8787" t="s">
        <v>137</v>
      </c>
      <c r="AA8787" t="s">
        <v>137</v>
      </c>
      <c r="AB8787" t="s">
        <v>137</v>
      </c>
      <c r="AC8787" t="s">
        <v>137</v>
      </c>
      <c r="AD8787" s="2"/>
      <c r="AE8787" t="s">
        <v>137</v>
      </c>
      <c r="AF8787" t="s">
        <v>137</v>
      </c>
      <c r="AG8787" t="s">
        <v>137</v>
      </c>
      <c r="AH8787" t="s">
        <v>137</v>
      </c>
      <c r="AI8787" t="s">
        <v>137</v>
      </c>
      <c r="AJ8787" t="s">
        <v>137</v>
      </c>
      <c r="AK8787" t="s">
        <v>137</v>
      </c>
      <c r="AL8787" s="2"/>
      <c r="AM8787" t="s">
        <v>137</v>
      </c>
      <c r="AN8787" t="s">
        <v>137</v>
      </c>
      <c r="AO8787" t="s">
        <v>137</v>
      </c>
      <c r="AP8787" t="s">
        <v>137</v>
      </c>
      <c r="AQ8787" t="s">
        <v>137</v>
      </c>
      <c r="AR8787" t="s">
        <v>137</v>
      </c>
      <c r="AS8787" t="s">
        <v>137</v>
      </c>
      <c r="AT8787" t="s">
        <v>137</v>
      </c>
      <c r="AU8787" t="s">
        <v>137</v>
      </c>
      <c r="AV8787" t="s">
        <v>137</v>
      </c>
      <c r="AW8787" t="s">
        <v>137</v>
      </c>
      <c r="AX8787" t="s">
        <v>137</v>
      </c>
      <c r="AY8787" t="s">
        <v>137</v>
      </c>
      <c r="AZ8787" t="s">
        <v>137</v>
      </c>
      <c r="BA8787" t="s">
        <v>137</v>
      </c>
      <c r="BB8787" t="s">
        <v>137</v>
      </c>
      <c r="BC8787" t="s">
        <v>137</v>
      </c>
      <c r="BD8787" t="s">
        <v>137</v>
      </c>
      <c r="BE8787" t="s">
        <v>137</v>
      </c>
      <c r="BF8787" t="s">
        <v>137</v>
      </c>
      <c r="BG8787" t="s">
        <v>137</v>
      </c>
      <c r="BH8787" t="s">
        <v>137</v>
      </c>
      <c r="BI8787" t="s">
        <v>137</v>
      </c>
      <c r="BJ8787" t="s">
        <v>137</v>
      </c>
      <c r="BK8787" t="s">
        <v>137</v>
      </c>
      <c r="BL8787" t="s">
        <v>137</v>
      </c>
      <c r="BM8787" t="s">
        <v>137</v>
      </c>
      <c r="BN8787" t="s">
        <v>137</v>
      </c>
      <c r="BO8787" t="s">
        <v>137</v>
      </c>
      <c r="BP8787" t="s">
        <v>137</v>
      </c>
      <c r="BQ8787" t="s">
        <v>137</v>
      </c>
      <c r="BR8787" t="s">
        <v>137</v>
      </c>
      <c r="BS8787" t="s">
        <v>137</v>
      </c>
      <c r="BT8787" t="s">
        <v>137</v>
      </c>
      <c r="BU8787" t="s">
        <v>137</v>
      </c>
      <c r="BW8787" t="s">
        <v>137</v>
      </c>
      <c r="BX8787" t="s">
        <v>137</v>
      </c>
      <c r="BY8787" t="s">
        <v>137</v>
      </c>
      <c r="BZ8787" t="s">
        <v>137</v>
      </c>
      <c r="CA8787" t="s">
        <v>137</v>
      </c>
      <c r="CB8787" t="s">
        <v>137</v>
      </c>
      <c r="CC8787" t="s">
        <v>137</v>
      </c>
      <c r="CD8787" t="s">
        <v>137</v>
      </c>
      <c r="CE8787" t="s">
        <v>137</v>
      </c>
      <c r="CF8787" t="s">
        <v>137</v>
      </c>
      <c r="CG8787" t="s">
        <v>137</v>
      </c>
      <c r="CH8787" t="s">
        <v>137</v>
      </c>
      <c r="CI8787" t="s">
        <v>137</v>
      </c>
      <c r="CJ8787" t="s">
        <v>137</v>
      </c>
      <c r="CK8787" t="s">
        <v>137</v>
      </c>
      <c r="CL8787" t="s">
        <v>137</v>
      </c>
      <c r="CM8787" t="s">
        <v>137</v>
      </c>
      <c r="CN8787" t="s">
        <v>137</v>
      </c>
      <c r="CO8787" t="s">
        <v>137</v>
      </c>
      <c r="CP8787" t="s">
        <v>137</v>
      </c>
      <c r="CQ8787" s="1">
        <v>45124.34652777778</v>
      </c>
      <c r="CR8787" s="1">
        <v>45124.34652777778</v>
      </c>
      <c r="CS8787" s="1"/>
      <c r="CT8787" t="s">
        <v>137</v>
      </c>
      <c r="CU8787" t="s">
        <v>137</v>
      </c>
      <c r="CV8787" t="s">
        <v>54049</v>
      </c>
      <c r="CW8787" t="s">
        <v>54050</v>
      </c>
      <c r="CX8787" s="3"/>
      <c r="CY8787" s="3"/>
      <c r="CZ8787">
        <v>1</v>
      </c>
      <c r="DA8787" t="s">
        <v>137</v>
      </c>
      <c r="DB8787" t="s">
        <v>137</v>
      </c>
      <c r="DC8787" t="s">
        <v>137</v>
      </c>
      <c r="DD8787" t="s">
        <v>137</v>
      </c>
      <c r="DE8787" t="s">
        <v>137</v>
      </c>
      <c r="DF8787" t="s">
        <v>54051</v>
      </c>
      <c r="DG8787" t="s">
        <v>137</v>
      </c>
      <c r="DH8787" t="s">
        <v>137</v>
      </c>
      <c r="DI8787" t="s">
        <v>137</v>
      </c>
      <c r="DJ8787" t="s">
        <v>137</v>
      </c>
      <c r="DK8787">
        <v>0</v>
      </c>
      <c r="DL8787" t="s">
        <v>137</v>
      </c>
      <c r="DM8787" t="s">
        <v>137</v>
      </c>
      <c r="DN8787" t="s">
        <v>137</v>
      </c>
      <c r="DO8787" s="1">
        <v>45124.34652777778</v>
      </c>
      <c r="DP8787" s="1"/>
      <c r="DQ8787" t="s">
        <v>52452</v>
      </c>
      <c r="DR8787" t="s">
        <v>52453</v>
      </c>
      <c r="DS8787" t="s">
        <v>52454</v>
      </c>
      <c r="DT8787" t="s">
        <v>137</v>
      </c>
      <c r="DU8787" t="s">
        <v>137</v>
      </c>
      <c r="DV8787" t="s">
        <v>137</v>
      </c>
      <c r="DW8787" t="s">
        <v>137</v>
      </c>
      <c r="DX8787" t="s">
        <v>54052</v>
      </c>
      <c r="DY8787" t="s">
        <v>137</v>
      </c>
      <c r="DZ8787" t="s">
        <v>168</v>
      </c>
      <c r="EA8787" t="b">
        <v>0</v>
      </c>
      <c r="EB8787" t="s">
        <v>137</v>
      </c>
    </row>
    <row r="8788" spans="1:132" x14ac:dyDescent="0.25">
      <c r="A8788">
        <v>114914444</v>
      </c>
      <c r="B8788">
        <v>3248</v>
      </c>
      <c r="C8788" t="s">
        <v>192</v>
      </c>
      <c r="D8788" t="s">
        <v>133</v>
      </c>
      <c r="E8788" t="s">
        <v>134</v>
      </c>
      <c r="F8788" t="s">
        <v>135</v>
      </c>
      <c r="G8788" t="s">
        <v>136</v>
      </c>
      <c r="H8788" t="s">
        <v>137</v>
      </c>
      <c r="I8788" t="s">
        <v>138</v>
      </c>
      <c r="J8788" t="s">
        <v>52452</v>
      </c>
      <c r="K8788" t="s">
        <v>52453</v>
      </c>
      <c r="L8788" t="s">
        <v>52454</v>
      </c>
      <c r="M8788" t="s">
        <v>137</v>
      </c>
      <c r="N8788" t="s">
        <v>2638</v>
      </c>
      <c r="O8788" t="s">
        <v>2638</v>
      </c>
      <c r="P8788" s="1">
        <v>45120</v>
      </c>
      <c r="Q8788" s="1">
        <v>45120.400694444441</v>
      </c>
      <c r="R8788" s="1">
        <v>45120.400694444441</v>
      </c>
      <c r="S8788" s="1">
        <v>45139.487500000003</v>
      </c>
      <c r="T8788" s="1">
        <v>45139.487500000003</v>
      </c>
      <c r="U8788" t="s">
        <v>11893</v>
      </c>
      <c r="V8788" t="s">
        <v>137</v>
      </c>
      <c r="W8788" t="s">
        <v>137</v>
      </c>
      <c r="X8788" t="s">
        <v>155</v>
      </c>
      <c r="Y8788" t="s">
        <v>186</v>
      </c>
      <c r="Z8788" t="s">
        <v>137</v>
      </c>
      <c r="AA8788" t="s">
        <v>137</v>
      </c>
      <c r="AB8788" t="s">
        <v>137</v>
      </c>
      <c r="AC8788" t="s">
        <v>137</v>
      </c>
      <c r="AD8788" s="2"/>
      <c r="AE8788" t="s">
        <v>137</v>
      </c>
      <c r="AF8788" t="s">
        <v>137</v>
      </c>
      <c r="AG8788" t="s">
        <v>137</v>
      </c>
      <c r="AH8788" t="s">
        <v>137</v>
      </c>
      <c r="AI8788" t="s">
        <v>137</v>
      </c>
      <c r="AJ8788" t="s">
        <v>137</v>
      </c>
      <c r="AK8788" t="s">
        <v>137</v>
      </c>
      <c r="AL8788" s="2"/>
      <c r="AM8788" t="s">
        <v>137</v>
      </c>
      <c r="AN8788" t="s">
        <v>137</v>
      </c>
      <c r="AO8788" t="s">
        <v>137</v>
      </c>
      <c r="AP8788" t="s">
        <v>137</v>
      </c>
      <c r="AQ8788" t="s">
        <v>137</v>
      </c>
      <c r="AR8788" t="s">
        <v>137</v>
      </c>
      <c r="AS8788" t="s">
        <v>137</v>
      </c>
      <c r="AT8788" t="s">
        <v>137</v>
      </c>
      <c r="AU8788" t="s">
        <v>137</v>
      </c>
      <c r="AV8788" t="s">
        <v>137</v>
      </c>
      <c r="AW8788" t="s">
        <v>137</v>
      </c>
      <c r="AX8788" t="s">
        <v>137</v>
      </c>
      <c r="AY8788" t="s">
        <v>137</v>
      </c>
      <c r="AZ8788" t="s">
        <v>137</v>
      </c>
      <c r="BA8788" t="s">
        <v>137</v>
      </c>
      <c r="BB8788" t="s">
        <v>137</v>
      </c>
      <c r="BC8788" t="s">
        <v>137</v>
      </c>
      <c r="BD8788" t="s">
        <v>137</v>
      </c>
      <c r="BE8788" t="s">
        <v>137</v>
      </c>
      <c r="BF8788" t="s">
        <v>137</v>
      </c>
      <c r="BG8788" t="s">
        <v>137</v>
      </c>
      <c r="BH8788" t="s">
        <v>137</v>
      </c>
      <c r="BI8788" t="s">
        <v>137</v>
      </c>
      <c r="BJ8788" t="s">
        <v>137</v>
      </c>
      <c r="BK8788" t="s">
        <v>137</v>
      </c>
      <c r="BL8788" t="s">
        <v>137</v>
      </c>
      <c r="BM8788" t="s">
        <v>137</v>
      </c>
      <c r="BN8788" t="s">
        <v>137</v>
      </c>
      <c r="BO8788" t="s">
        <v>137</v>
      </c>
      <c r="BP8788" t="s">
        <v>54053</v>
      </c>
      <c r="BQ8788" t="s">
        <v>137</v>
      </c>
      <c r="BR8788" t="s">
        <v>137</v>
      </c>
      <c r="BS8788" t="s">
        <v>137</v>
      </c>
      <c r="BT8788" t="s">
        <v>137</v>
      </c>
      <c r="BU8788" t="s">
        <v>137</v>
      </c>
      <c r="BW8788" t="s">
        <v>137</v>
      </c>
      <c r="BX8788" t="s">
        <v>137</v>
      </c>
      <c r="BY8788" t="s">
        <v>137</v>
      </c>
      <c r="BZ8788" t="s">
        <v>137</v>
      </c>
      <c r="CA8788" t="s">
        <v>137</v>
      </c>
      <c r="CB8788" t="s">
        <v>137</v>
      </c>
      <c r="CC8788" t="s">
        <v>137</v>
      </c>
      <c r="CD8788" t="s">
        <v>137</v>
      </c>
      <c r="CE8788" t="s">
        <v>137</v>
      </c>
      <c r="CF8788" t="s">
        <v>137</v>
      </c>
      <c r="CG8788" t="s">
        <v>137</v>
      </c>
      <c r="CH8788" t="s">
        <v>137</v>
      </c>
      <c r="CI8788" t="s">
        <v>137</v>
      </c>
      <c r="CJ8788" t="s">
        <v>137</v>
      </c>
      <c r="CK8788" t="s">
        <v>137</v>
      </c>
      <c r="CL8788" t="s">
        <v>137</v>
      </c>
      <c r="CM8788" t="s">
        <v>137</v>
      </c>
      <c r="CN8788" t="s">
        <v>137</v>
      </c>
      <c r="CO8788" t="s">
        <v>137</v>
      </c>
      <c r="CP8788" t="s">
        <v>137</v>
      </c>
      <c r="CQ8788" s="1">
        <v>45139.487500000003</v>
      </c>
      <c r="CR8788" s="1">
        <v>45139.487500000003</v>
      </c>
      <c r="CS8788" s="1"/>
      <c r="CT8788" t="s">
        <v>54054</v>
      </c>
      <c r="CU8788" t="s">
        <v>54055</v>
      </c>
      <c r="CV8788" t="s">
        <v>54056</v>
      </c>
      <c r="CW8788" t="s">
        <v>54057</v>
      </c>
      <c r="CX8788" s="3"/>
      <c r="CY8788" s="3"/>
      <c r="CZ8788">
        <v>2</v>
      </c>
      <c r="DA8788" t="s">
        <v>54058</v>
      </c>
      <c r="DB8788" t="s">
        <v>137</v>
      </c>
      <c r="DC8788" t="s">
        <v>137</v>
      </c>
      <c r="DD8788" t="s">
        <v>137</v>
      </c>
      <c r="DE8788" t="s">
        <v>137</v>
      </c>
      <c r="DF8788" t="s">
        <v>54059</v>
      </c>
      <c r="DG8788" t="s">
        <v>900</v>
      </c>
      <c r="DH8788" t="s">
        <v>52462</v>
      </c>
      <c r="DI8788" t="s">
        <v>137</v>
      </c>
      <c r="DJ8788" t="s">
        <v>137</v>
      </c>
      <c r="DK8788">
        <v>0</v>
      </c>
      <c r="DL8788" t="s">
        <v>209</v>
      </c>
      <c r="DM8788" t="s">
        <v>54060</v>
      </c>
      <c r="DN8788" t="s">
        <v>137</v>
      </c>
      <c r="DO8788" s="1">
        <v>45139.487500000003</v>
      </c>
      <c r="DP8788" s="1"/>
      <c r="DQ8788" t="s">
        <v>52452</v>
      </c>
      <c r="DR8788" t="s">
        <v>52453</v>
      </c>
      <c r="DS8788" t="s">
        <v>52454</v>
      </c>
      <c r="DT8788" t="s">
        <v>137</v>
      </c>
      <c r="DU8788" t="s">
        <v>137</v>
      </c>
      <c r="DV8788" t="s">
        <v>137</v>
      </c>
      <c r="DW8788" t="s">
        <v>137</v>
      </c>
      <c r="DX8788" t="s">
        <v>137</v>
      </c>
      <c r="DY8788" t="s">
        <v>137</v>
      </c>
      <c r="DZ8788" t="s">
        <v>148</v>
      </c>
      <c r="EA8788" t="b">
        <v>0</v>
      </c>
      <c r="EB8788" t="s">
        <v>137</v>
      </c>
    </row>
    <row r="8789" spans="1:132" x14ac:dyDescent="0.25">
      <c r="A8789">
        <v>114913546</v>
      </c>
      <c r="B8789">
        <v>3247</v>
      </c>
      <c r="C8789" t="s">
        <v>192</v>
      </c>
      <c r="D8789" t="s">
        <v>23115</v>
      </c>
      <c r="E8789" t="s">
        <v>134</v>
      </c>
      <c r="F8789" t="s">
        <v>162</v>
      </c>
      <c r="G8789" t="s">
        <v>137</v>
      </c>
      <c r="H8789" t="s">
        <v>137</v>
      </c>
      <c r="I8789" t="s">
        <v>54061</v>
      </c>
      <c r="J8789" t="s">
        <v>52452</v>
      </c>
      <c r="K8789" t="s">
        <v>52453</v>
      </c>
      <c r="L8789" t="s">
        <v>52454</v>
      </c>
      <c r="M8789" t="s">
        <v>137</v>
      </c>
      <c r="N8789" t="s">
        <v>2638</v>
      </c>
      <c r="O8789" t="s">
        <v>2638</v>
      </c>
      <c r="P8789" s="1"/>
      <c r="Q8789" s="1">
        <v>45120.394444444442</v>
      </c>
      <c r="R8789" s="1">
        <v>45120.394444444442</v>
      </c>
      <c r="S8789" s="1">
        <v>45131.341666666667</v>
      </c>
      <c r="T8789" s="1">
        <v>45131.341666666667</v>
      </c>
      <c r="U8789" t="s">
        <v>24539</v>
      </c>
      <c r="V8789" t="s">
        <v>137</v>
      </c>
      <c r="W8789" t="s">
        <v>137</v>
      </c>
      <c r="X8789" t="s">
        <v>155</v>
      </c>
      <c r="Y8789" t="s">
        <v>137</v>
      </c>
      <c r="Z8789" t="s">
        <v>137</v>
      </c>
      <c r="AA8789" t="s">
        <v>137</v>
      </c>
      <c r="AB8789" t="s">
        <v>137</v>
      </c>
      <c r="AC8789" t="s">
        <v>137</v>
      </c>
      <c r="AD8789" s="2"/>
      <c r="AE8789" t="s">
        <v>137</v>
      </c>
      <c r="AF8789" t="s">
        <v>137</v>
      </c>
      <c r="AG8789" t="s">
        <v>137</v>
      </c>
      <c r="AH8789" t="s">
        <v>137</v>
      </c>
      <c r="AI8789" t="s">
        <v>137</v>
      </c>
      <c r="AJ8789" t="s">
        <v>137</v>
      </c>
      <c r="AK8789" t="s">
        <v>137</v>
      </c>
      <c r="AL8789" s="2"/>
      <c r="AM8789" t="s">
        <v>137</v>
      </c>
      <c r="AN8789" t="s">
        <v>137</v>
      </c>
      <c r="AO8789" t="s">
        <v>137</v>
      </c>
      <c r="AP8789" t="s">
        <v>137</v>
      </c>
      <c r="AQ8789" t="s">
        <v>137</v>
      </c>
      <c r="AR8789" t="s">
        <v>137</v>
      </c>
      <c r="AS8789" t="s">
        <v>137</v>
      </c>
      <c r="AT8789" t="s">
        <v>137</v>
      </c>
      <c r="AU8789" t="s">
        <v>137</v>
      </c>
      <c r="AV8789" t="s">
        <v>137</v>
      </c>
      <c r="AW8789" t="s">
        <v>137</v>
      </c>
      <c r="AX8789" t="s">
        <v>137</v>
      </c>
      <c r="AY8789" t="s">
        <v>137</v>
      </c>
      <c r="AZ8789" t="s">
        <v>137</v>
      </c>
      <c r="BA8789" t="s">
        <v>137</v>
      </c>
      <c r="BB8789" t="s">
        <v>137</v>
      </c>
      <c r="BC8789" t="s">
        <v>137</v>
      </c>
      <c r="BD8789" t="s">
        <v>137</v>
      </c>
      <c r="BE8789" t="s">
        <v>137</v>
      </c>
      <c r="BF8789" t="s">
        <v>137</v>
      </c>
      <c r="BG8789" t="s">
        <v>137</v>
      </c>
      <c r="BH8789" t="s">
        <v>137</v>
      </c>
      <c r="BI8789" t="s">
        <v>137</v>
      </c>
      <c r="BJ8789" t="s">
        <v>137</v>
      </c>
      <c r="BK8789" t="s">
        <v>137</v>
      </c>
      <c r="BL8789" t="s">
        <v>137</v>
      </c>
      <c r="BM8789" t="s">
        <v>137</v>
      </c>
      <c r="BN8789" t="s">
        <v>137</v>
      </c>
      <c r="BO8789" t="s">
        <v>137</v>
      </c>
      <c r="BP8789" t="s">
        <v>137</v>
      </c>
      <c r="BQ8789" t="s">
        <v>137</v>
      </c>
      <c r="BR8789" t="s">
        <v>137</v>
      </c>
      <c r="BS8789" t="s">
        <v>137</v>
      </c>
      <c r="BT8789" t="s">
        <v>137</v>
      </c>
      <c r="BU8789" t="s">
        <v>137</v>
      </c>
      <c r="BW8789" t="s">
        <v>137</v>
      </c>
      <c r="BX8789" t="s">
        <v>137</v>
      </c>
      <c r="BY8789" t="s">
        <v>137</v>
      </c>
      <c r="BZ8789" t="s">
        <v>137</v>
      </c>
      <c r="CA8789" t="s">
        <v>137</v>
      </c>
      <c r="CB8789" t="s">
        <v>137</v>
      </c>
      <c r="CC8789" t="s">
        <v>137</v>
      </c>
      <c r="CD8789" t="s">
        <v>137</v>
      </c>
      <c r="CE8789" t="s">
        <v>137</v>
      </c>
      <c r="CF8789" t="s">
        <v>137</v>
      </c>
      <c r="CG8789" t="s">
        <v>137</v>
      </c>
      <c r="CH8789" t="s">
        <v>137</v>
      </c>
      <c r="CI8789" t="s">
        <v>137</v>
      </c>
      <c r="CJ8789" t="s">
        <v>137</v>
      </c>
      <c r="CK8789" t="s">
        <v>137</v>
      </c>
      <c r="CL8789" t="s">
        <v>137</v>
      </c>
      <c r="CM8789" t="s">
        <v>137</v>
      </c>
      <c r="CN8789" t="s">
        <v>137</v>
      </c>
      <c r="CO8789" t="s">
        <v>137</v>
      </c>
      <c r="CP8789" t="s">
        <v>137</v>
      </c>
      <c r="CQ8789" s="1">
        <v>45131.341666666667</v>
      </c>
      <c r="CR8789" s="1">
        <v>45131.341666666667</v>
      </c>
      <c r="CS8789" s="1"/>
      <c r="CT8789" t="s">
        <v>54062</v>
      </c>
      <c r="CU8789" t="s">
        <v>54063</v>
      </c>
      <c r="CV8789" t="s">
        <v>54062</v>
      </c>
      <c r="CW8789" t="s">
        <v>54064</v>
      </c>
      <c r="CX8789" s="3"/>
      <c r="CY8789" s="3"/>
      <c r="CZ8789">
        <v>2</v>
      </c>
      <c r="DA8789" t="s">
        <v>137</v>
      </c>
      <c r="DB8789" t="s">
        <v>137</v>
      </c>
      <c r="DC8789" t="s">
        <v>137</v>
      </c>
      <c r="DD8789" t="s">
        <v>137</v>
      </c>
      <c r="DE8789" t="s">
        <v>137</v>
      </c>
      <c r="DF8789" t="s">
        <v>54065</v>
      </c>
      <c r="DG8789" t="s">
        <v>900</v>
      </c>
      <c r="DH8789" t="s">
        <v>52462</v>
      </c>
      <c r="DI8789" t="s">
        <v>137</v>
      </c>
      <c r="DJ8789" t="s">
        <v>137</v>
      </c>
      <c r="DK8789">
        <v>0</v>
      </c>
      <c r="DL8789" t="s">
        <v>209</v>
      </c>
      <c r="DM8789" t="s">
        <v>54066</v>
      </c>
      <c r="DN8789" t="s">
        <v>137</v>
      </c>
      <c r="DO8789" s="1">
        <v>45131.341666666667</v>
      </c>
      <c r="DP8789" s="1"/>
      <c r="DQ8789" t="s">
        <v>52452</v>
      </c>
      <c r="DR8789" t="s">
        <v>52453</v>
      </c>
      <c r="DS8789" t="s">
        <v>52454</v>
      </c>
      <c r="DT8789" t="s">
        <v>137</v>
      </c>
      <c r="DU8789" t="s">
        <v>137</v>
      </c>
      <c r="DV8789" t="s">
        <v>137</v>
      </c>
      <c r="DW8789" t="s">
        <v>137</v>
      </c>
      <c r="DX8789" t="s">
        <v>137</v>
      </c>
      <c r="DY8789" t="s">
        <v>137</v>
      </c>
      <c r="DZ8789" t="s">
        <v>168</v>
      </c>
      <c r="EA8789" t="b">
        <v>0</v>
      </c>
      <c r="EB8789" t="s">
        <v>137</v>
      </c>
    </row>
    <row r="8790" spans="1:132" x14ac:dyDescent="0.25">
      <c r="A8790">
        <v>114912647</v>
      </c>
      <c r="B8790">
        <v>3246</v>
      </c>
      <c r="C8790" t="s">
        <v>192</v>
      </c>
      <c r="D8790" t="s">
        <v>54067</v>
      </c>
      <c r="E8790" t="s">
        <v>134</v>
      </c>
      <c r="F8790" t="s">
        <v>162</v>
      </c>
      <c r="G8790" t="s">
        <v>137</v>
      </c>
      <c r="H8790" t="s">
        <v>137</v>
      </c>
      <c r="I8790" t="s">
        <v>54068</v>
      </c>
      <c r="J8790" t="s">
        <v>150</v>
      </c>
      <c r="K8790" t="s">
        <v>151</v>
      </c>
      <c r="L8790" t="s">
        <v>152</v>
      </c>
      <c r="M8790" t="s">
        <v>137</v>
      </c>
      <c r="N8790" t="s">
        <v>358</v>
      </c>
      <c r="O8790" t="s">
        <v>358</v>
      </c>
      <c r="P8790" s="1"/>
      <c r="Q8790" s="1">
        <v>45120.388194444444</v>
      </c>
      <c r="R8790" s="1">
        <v>45120.388194444444</v>
      </c>
      <c r="S8790" s="1">
        <v>45146.599305555559</v>
      </c>
      <c r="T8790" s="1">
        <v>45146.599305555559</v>
      </c>
      <c r="U8790" t="s">
        <v>1504</v>
      </c>
      <c r="V8790" t="s">
        <v>137</v>
      </c>
      <c r="W8790" t="s">
        <v>137</v>
      </c>
      <c r="X8790" t="s">
        <v>360</v>
      </c>
      <c r="Y8790" t="s">
        <v>361</v>
      </c>
      <c r="Z8790" t="s">
        <v>137</v>
      </c>
      <c r="AA8790" t="s">
        <v>137</v>
      </c>
      <c r="AB8790" t="s">
        <v>137</v>
      </c>
      <c r="AC8790" t="s">
        <v>137</v>
      </c>
      <c r="AD8790" s="2"/>
      <c r="AE8790" t="s">
        <v>137</v>
      </c>
      <c r="AF8790" t="s">
        <v>137</v>
      </c>
      <c r="AG8790" t="s">
        <v>137</v>
      </c>
      <c r="AH8790" t="s">
        <v>137</v>
      </c>
      <c r="AI8790" t="s">
        <v>137</v>
      </c>
      <c r="AJ8790" t="s">
        <v>137</v>
      </c>
      <c r="AK8790" t="s">
        <v>137</v>
      </c>
      <c r="AL8790" s="2"/>
      <c r="AM8790" t="s">
        <v>137</v>
      </c>
      <c r="AN8790" t="s">
        <v>137</v>
      </c>
      <c r="AO8790" t="s">
        <v>137</v>
      </c>
      <c r="AP8790" t="s">
        <v>137</v>
      </c>
      <c r="AQ8790" t="s">
        <v>137</v>
      </c>
      <c r="AR8790" t="s">
        <v>137</v>
      </c>
      <c r="AS8790" t="s">
        <v>137</v>
      </c>
      <c r="AT8790" t="s">
        <v>137</v>
      </c>
      <c r="AU8790" t="s">
        <v>137</v>
      </c>
      <c r="AV8790" t="s">
        <v>137</v>
      </c>
      <c r="AW8790" t="s">
        <v>137</v>
      </c>
      <c r="AX8790" t="s">
        <v>137</v>
      </c>
      <c r="AY8790" t="s">
        <v>137</v>
      </c>
      <c r="AZ8790" t="s">
        <v>137</v>
      </c>
      <c r="BA8790" t="s">
        <v>137</v>
      </c>
      <c r="BB8790" t="s">
        <v>137</v>
      </c>
      <c r="BC8790" t="s">
        <v>137</v>
      </c>
      <c r="BD8790" t="s">
        <v>137</v>
      </c>
      <c r="BE8790" t="s">
        <v>137</v>
      </c>
      <c r="BF8790" t="s">
        <v>137</v>
      </c>
      <c r="BG8790" t="s">
        <v>137</v>
      </c>
      <c r="BH8790" t="s">
        <v>137</v>
      </c>
      <c r="BI8790" t="s">
        <v>137</v>
      </c>
      <c r="BJ8790" t="s">
        <v>137</v>
      </c>
      <c r="BK8790" t="s">
        <v>137</v>
      </c>
      <c r="BL8790" t="s">
        <v>137</v>
      </c>
      <c r="BM8790" t="s">
        <v>137</v>
      </c>
      <c r="BN8790" t="s">
        <v>137</v>
      </c>
      <c r="BO8790" t="s">
        <v>137</v>
      </c>
      <c r="BP8790" t="s">
        <v>137</v>
      </c>
      <c r="BQ8790" t="s">
        <v>137</v>
      </c>
      <c r="BR8790" t="s">
        <v>137</v>
      </c>
      <c r="BS8790" t="s">
        <v>137</v>
      </c>
      <c r="BT8790" t="s">
        <v>137</v>
      </c>
      <c r="BU8790" t="s">
        <v>137</v>
      </c>
      <c r="BW8790" t="s">
        <v>137</v>
      </c>
      <c r="BX8790" t="s">
        <v>137</v>
      </c>
      <c r="BY8790" t="s">
        <v>137</v>
      </c>
      <c r="BZ8790" t="s">
        <v>137</v>
      </c>
      <c r="CA8790" t="s">
        <v>137</v>
      </c>
      <c r="CB8790" t="s">
        <v>137</v>
      </c>
      <c r="CC8790" t="s">
        <v>137</v>
      </c>
      <c r="CD8790" t="s">
        <v>137</v>
      </c>
      <c r="CE8790" t="s">
        <v>137</v>
      </c>
      <c r="CF8790" t="s">
        <v>137</v>
      </c>
      <c r="CG8790" t="s">
        <v>137</v>
      </c>
      <c r="CH8790" t="s">
        <v>137</v>
      </c>
      <c r="CI8790" t="s">
        <v>137</v>
      </c>
      <c r="CJ8790" t="s">
        <v>137</v>
      </c>
      <c r="CK8790" t="s">
        <v>137</v>
      </c>
      <c r="CL8790" t="s">
        <v>137</v>
      </c>
      <c r="CM8790" t="s">
        <v>137</v>
      </c>
      <c r="CN8790" t="s">
        <v>137</v>
      </c>
      <c r="CO8790" t="s">
        <v>137</v>
      </c>
      <c r="CP8790" t="s">
        <v>137</v>
      </c>
      <c r="CQ8790" s="1">
        <v>45146.599305555559</v>
      </c>
      <c r="CR8790" s="1">
        <v>45146.599305555559</v>
      </c>
      <c r="CS8790" s="1"/>
      <c r="CT8790" t="s">
        <v>54069</v>
      </c>
      <c r="CU8790" t="s">
        <v>54070</v>
      </c>
      <c r="CV8790" t="s">
        <v>54071</v>
      </c>
      <c r="CW8790" t="s">
        <v>54072</v>
      </c>
      <c r="CX8790" s="3"/>
      <c r="CY8790" s="3"/>
      <c r="CZ8790">
        <v>2</v>
      </c>
      <c r="DA8790" t="s">
        <v>137</v>
      </c>
      <c r="DB8790" t="s">
        <v>137</v>
      </c>
      <c r="DC8790" t="s">
        <v>137</v>
      </c>
      <c r="DD8790" t="s">
        <v>137</v>
      </c>
      <c r="DE8790" t="s">
        <v>137</v>
      </c>
      <c r="DF8790" t="s">
        <v>54073</v>
      </c>
      <c r="DG8790" t="s">
        <v>900</v>
      </c>
      <c r="DH8790" t="s">
        <v>4768</v>
      </c>
      <c r="DI8790" t="s">
        <v>137</v>
      </c>
      <c r="DJ8790" t="s">
        <v>137</v>
      </c>
      <c r="DK8790">
        <v>0</v>
      </c>
      <c r="DL8790" t="s">
        <v>209</v>
      </c>
      <c r="DM8790" t="s">
        <v>137</v>
      </c>
      <c r="DN8790" t="s">
        <v>137</v>
      </c>
      <c r="DO8790" s="1">
        <v>45146.599305555559</v>
      </c>
      <c r="DP8790" s="1"/>
      <c r="DQ8790" t="s">
        <v>150</v>
      </c>
      <c r="DR8790" t="s">
        <v>151</v>
      </c>
      <c r="DS8790" t="s">
        <v>152</v>
      </c>
      <c r="DT8790" t="s">
        <v>137</v>
      </c>
      <c r="DU8790" t="s">
        <v>137</v>
      </c>
      <c r="DV8790" t="s">
        <v>137</v>
      </c>
      <c r="DW8790" t="s">
        <v>137</v>
      </c>
      <c r="DX8790" t="s">
        <v>137</v>
      </c>
      <c r="DY8790" t="s">
        <v>137</v>
      </c>
      <c r="DZ8790" t="s">
        <v>168</v>
      </c>
      <c r="EA8790" t="b">
        <v>0</v>
      </c>
      <c r="EB8790" t="s">
        <v>137</v>
      </c>
    </row>
    <row r="8791" spans="1:132" x14ac:dyDescent="0.25">
      <c r="A8791">
        <v>114896607</v>
      </c>
      <c r="B8791">
        <v>3245</v>
      </c>
      <c r="C8791" t="s">
        <v>192</v>
      </c>
      <c r="D8791" t="s">
        <v>133</v>
      </c>
      <c r="E8791" t="s">
        <v>134</v>
      </c>
      <c r="F8791" t="s">
        <v>135</v>
      </c>
      <c r="G8791" t="s">
        <v>136</v>
      </c>
      <c r="H8791" t="s">
        <v>137</v>
      </c>
      <c r="I8791" t="s">
        <v>138</v>
      </c>
      <c r="J8791" t="s">
        <v>150</v>
      </c>
      <c r="K8791" t="s">
        <v>151</v>
      </c>
      <c r="L8791" t="s">
        <v>152</v>
      </c>
      <c r="M8791" t="s">
        <v>137</v>
      </c>
      <c r="N8791" t="s">
        <v>9189</v>
      </c>
      <c r="O8791" t="s">
        <v>9189</v>
      </c>
      <c r="P8791" s="1">
        <v>45120</v>
      </c>
      <c r="Q8791" s="1">
        <v>45119.908333333333</v>
      </c>
      <c r="R8791" s="1">
        <v>45119.908333333333</v>
      </c>
      <c r="S8791" s="1">
        <v>45146.6</v>
      </c>
      <c r="T8791" s="1">
        <v>45146.6</v>
      </c>
      <c r="U8791" t="s">
        <v>2851</v>
      </c>
      <c r="V8791" t="s">
        <v>137</v>
      </c>
      <c r="W8791" t="s">
        <v>137</v>
      </c>
      <c r="X8791" t="s">
        <v>2852</v>
      </c>
      <c r="Y8791" t="s">
        <v>186</v>
      </c>
      <c r="Z8791" t="s">
        <v>137</v>
      </c>
      <c r="AA8791" t="s">
        <v>137</v>
      </c>
      <c r="AB8791" t="s">
        <v>137</v>
      </c>
      <c r="AC8791" t="s">
        <v>137</v>
      </c>
      <c r="AD8791" s="2"/>
      <c r="AE8791" t="s">
        <v>137</v>
      </c>
      <c r="AF8791" t="s">
        <v>137</v>
      </c>
      <c r="AG8791" t="s">
        <v>137</v>
      </c>
      <c r="AH8791" t="s">
        <v>137</v>
      </c>
      <c r="AI8791" t="s">
        <v>137</v>
      </c>
      <c r="AJ8791" t="s">
        <v>137</v>
      </c>
      <c r="AK8791" t="s">
        <v>137</v>
      </c>
      <c r="AL8791" s="2"/>
      <c r="AM8791" t="s">
        <v>137</v>
      </c>
      <c r="AN8791" t="s">
        <v>137</v>
      </c>
      <c r="AO8791" t="s">
        <v>137</v>
      </c>
      <c r="AP8791" t="s">
        <v>137</v>
      </c>
      <c r="AQ8791" t="s">
        <v>137</v>
      </c>
      <c r="AR8791" t="s">
        <v>137</v>
      </c>
      <c r="AS8791" t="s">
        <v>137</v>
      </c>
      <c r="AT8791" t="s">
        <v>137</v>
      </c>
      <c r="AU8791" t="s">
        <v>137</v>
      </c>
      <c r="AV8791" t="s">
        <v>137</v>
      </c>
      <c r="AW8791" t="s">
        <v>137</v>
      </c>
      <c r="AX8791" t="s">
        <v>137</v>
      </c>
      <c r="AY8791" t="s">
        <v>137</v>
      </c>
      <c r="AZ8791" t="s">
        <v>137</v>
      </c>
      <c r="BA8791" t="s">
        <v>137</v>
      </c>
      <c r="BB8791" t="s">
        <v>137</v>
      </c>
      <c r="BC8791" t="s">
        <v>137</v>
      </c>
      <c r="BD8791" t="s">
        <v>137</v>
      </c>
      <c r="BE8791" t="s">
        <v>137</v>
      </c>
      <c r="BF8791" t="s">
        <v>137</v>
      </c>
      <c r="BG8791" t="s">
        <v>137</v>
      </c>
      <c r="BH8791" t="s">
        <v>137</v>
      </c>
      <c r="BI8791" t="s">
        <v>137</v>
      </c>
      <c r="BJ8791" t="s">
        <v>137</v>
      </c>
      <c r="BK8791" t="s">
        <v>137</v>
      </c>
      <c r="BL8791" t="s">
        <v>137</v>
      </c>
      <c r="BM8791" t="s">
        <v>137</v>
      </c>
      <c r="BN8791" t="s">
        <v>137</v>
      </c>
      <c r="BO8791" t="s">
        <v>137</v>
      </c>
      <c r="BP8791" t="s">
        <v>54074</v>
      </c>
      <c r="BQ8791" t="s">
        <v>137</v>
      </c>
      <c r="BR8791" t="s">
        <v>137</v>
      </c>
      <c r="BS8791" t="s">
        <v>137</v>
      </c>
      <c r="BT8791" t="s">
        <v>137</v>
      </c>
      <c r="BU8791" t="s">
        <v>137</v>
      </c>
      <c r="BW8791" t="s">
        <v>137</v>
      </c>
      <c r="BX8791" t="s">
        <v>137</v>
      </c>
      <c r="BY8791" t="s">
        <v>137</v>
      </c>
      <c r="BZ8791" t="s">
        <v>137</v>
      </c>
      <c r="CA8791" t="s">
        <v>137</v>
      </c>
      <c r="CB8791" t="s">
        <v>137</v>
      </c>
      <c r="CC8791" t="s">
        <v>137</v>
      </c>
      <c r="CD8791" t="s">
        <v>137</v>
      </c>
      <c r="CE8791" t="s">
        <v>137</v>
      </c>
      <c r="CF8791" t="s">
        <v>137</v>
      </c>
      <c r="CG8791" t="s">
        <v>137</v>
      </c>
      <c r="CH8791" t="s">
        <v>137</v>
      </c>
      <c r="CI8791" t="s">
        <v>137</v>
      </c>
      <c r="CJ8791" t="s">
        <v>137</v>
      </c>
      <c r="CK8791" t="s">
        <v>137</v>
      </c>
      <c r="CL8791" t="s">
        <v>137</v>
      </c>
      <c r="CM8791" t="s">
        <v>137</v>
      </c>
      <c r="CN8791" t="s">
        <v>137</v>
      </c>
      <c r="CO8791" t="s">
        <v>137</v>
      </c>
      <c r="CP8791" t="s">
        <v>137</v>
      </c>
      <c r="CQ8791" s="1">
        <v>45146.6</v>
      </c>
      <c r="CR8791" s="1">
        <v>45146.6</v>
      </c>
      <c r="CS8791" s="1"/>
      <c r="CT8791" t="s">
        <v>54075</v>
      </c>
      <c r="CU8791" t="s">
        <v>54076</v>
      </c>
      <c r="CV8791" t="s">
        <v>54077</v>
      </c>
      <c r="CW8791" t="s">
        <v>54078</v>
      </c>
      <c r="CX8791" s="3"/>
      <c r="CY8791" s="3"/>
      <c r="CZ8791">
        <v>1</v>
      </c>
      <c r="DA8791" t="s">
        <v>54079</v>
      </c>
      <c r="DB8791" t="s">
        <v>137</v>
      </c>
      <c r="DC8791" t="s">
        <v>137</v>
      </c>
      <c r="DD8791" t="s">
        <v>137</v>
      </c>
      <c r="DE8791" t="s">
        <v>137</v>
      </c>
      <c r="DF8791" t="s">
        <v>54080</v>
      </c>
      <c r="DG8791" t="s">
        <v>900</v>
      </c>
      <c r="DH8791" t="s">
        <v>4768</v>
      </c>
      <c r="DI8791" t="s">
        <v>137</v>
      </c>
      <c r="DJ8791" t="s">
        <v>137</v>
      </c>
      <c r="DK8791">
        <v>0</v>
      </c>
      <c r="DL8791" t="s">
        <v>209</v>
      </c>
      <c r="DM8791" t="s">
        <v>137</v>
      </c>
      <c r="DN8791" t="s">
        <v>137</v>
      </c>
      <c r="DO8791" s="1">
        <v>45146.6</v>
      </c>
      <c r="DP8791" s="1"/>
      <c r="DQ8791" t="s">
        <v>150</v>
      </c>
      <c r="DR8791" t="s">
        <v>151</v>
      </c>
      <c r="DS8791" t="s">
        <v>152</v>
      </c>
      <c r="DT8791" t="s">
        <v>137</v>
      </c>
      <c r="DU8791" t="s">
        <v>137</v>
      </c>
      <c r="DV8791" t="s">
        <v>137</v>
      </c>
      <c r="DW8791" t="s">
        <v>137</v>
      </c>
      <c r="DX8791" t="s">
        <v>137</v>
      </c>
      <c r="DY8791" t="s">
        <v>137</v>
      </c>
      <c r="DZ8791" t="s">
        <v>148</v>
      </c>
      <c r="EA8791" t="b">
        <v>0</v>
      </c>
      <c r="EB8791" t="s">
        <v>137</v>
      </c>
    </row>
    <row r="8792" spans="1:132" x14ac:dyDescent="0.25">
      <c r="A8792">
        <v>114877733</v>
      </c>
      <c r="B8792">
        <v>3244</v>
      </c>
      <c r="C8792" t="s">
        <v>192</v>
      </c>
      <c r="D8792" t="s">
        <v>2004</v>
      </c>
      <c r="E8792" t="s">
        <v>134</v>
      </c>
      <c r="F8792" t="s">
        <v>135</v>
      </c>
      <c r="G8792" t="s">
        <v>194</v>
      </c>
      <c r="H8792" t="s">
        <v>137</v>
      </c>
      <c r="I8792" t="s">
        <v>1429</v>
      </c>
      <c r="J8792" t="s">
        <v>557</v>
      </c>
      <c r="K8792" t="s">
        <v>558</v>
      </c>
      <c r="L8792" t="s">
        <v>559</v>
      </c>
      <c r="M8792" t="s">
        <v>137</v>
      </c>
      <c r="N8792" t="s">
        <v>4136</v>
      </c>
      <c r="O8792" t="s">
        <v>4136</v>
      </c>
      <c r="P8792" s="1">
        <v>45124</v>
      </c>
      <c r="Q8792" s="1">
        <v>45119.645138888889</v>
      </c>
      <c r="R8792" s="1">
        <v>45119.645138888889</v>
      </c>
      <c r="S8792" s="1">
        <v>45162.4375</v>
      </c>
      <c r="T8792" s="1">
        <v>45162.4375</v>
      </c>
      <c r="U8792" t="s">
        <v>43129</v>
      </c>
      <c r="V8792" t="s">
        <v>137</v>
      </c>
      <c r="W8792" t="s">
        <v>137</v>
      </c>
      <c r="X8792" t="s">
        <v>231</v>
      </c>
      <c r="Y8792" t="s">
        <v>514</v>
      </c>
      <c r="Z8792" t="s">
        <v>137</v>
      </c>
      <c r="AA8792" t="s">
        <v>137</v>
      </c>
      <c r="AB8792" t="s">
        <v>137</v>
      </c>
      <c r="AC8792" t="s">
        <v>137</v>
      </c>
      <c r="AD8792" s="2"/>
      <c r="AE8792" t="s">
        <v>137</v>
      </c>
      <c r="AF8792" t="s">
        <v>137</v>
      </c>
      <c r="AG8792" t="s">
        <v>137</v>
      </c>
      <c r="AH8792" t="s">
        <v>137</v>
      </c>
      <c r="AI8792" t="s">
        <v>137</v>
      </c>
      <c r="AJ8792" t="s">
        <v>137</v>
      </c>
      <c r="AK8792" t="s">
        <v>137</v>
      </c>
      <c r="AL8792" s="2"/>
      <c r="AM8792" t="s">
        <v>137</v>
      </c>
      <c r="AN8792" t="s">
        <v>137</v>
      </c>
      <c r="AO8792" t="s">
        <v>137</v>
      </c>
      <c r="AP8792" t="s">
        <v>137</v>
      </c>
      <c r="AQ8792" t="s">
        <v>137</v>
      </c>
      <c r="AR8792" t="s">
        <v>137</v>
      </c>
      <c r="AS8792" t="s">
        <v>137</v>
      </c>
      <c r="AT8792" t="s">
        <v>137</v>
      </c>
      <c r="AU8792" t="s">
        <v>137</v>
      </c>
      <c r="AV8792" t="s">
        <v>137</v>
      </c>
      <c r="AW8792" t="s">
        <v>39179</v>
      </c>
      <c r="AX8792" t="s">
        <v>137</v>
      </c>
      <c r="AY8792" t="s">
        <v>54081</v>
      </c>
      <c r="AZ8792" t="s">
        <v>32901</v>
      </c>
      <c r="BA8792" t="s">
        <v>137</v>
      </c>
      <c r="BB8792" t="s">
        <v>5056</v>
      </c>
      <c r="BC8792" t="s">
        <v>137</v>
      </c>
      <c r="BD8792" t="s">
        <v>137</v>
      </c>
      <c r="BE8792" t="s">
        <v>137</v>
      </c>
      <c r="BF8792" t="s">
        <v>137</v>
      </c>
      <c r="BG8792" t="s">
        <v>137</v>
      </c>
      <c r="BH8792" t="s">
        <v>137</v>
      </c>
      <c r="BI8792" t="s">
        <v>137</v>
      </c>
      <c r="BJ8792" t="s">
        <v>137</v>
      </c>
      <c r="BK8792" t="s">
        <v>137</v>
      </c>
      <c r="BL8792" t="s">
        <v>137</v>
      </c>
      <c r="BM8792" t="s">
        <v>137</v>
      </c>
      <c r="BN8792" t="s">
        <v>137</v>
      </c>
      <c r="BO8792" t="s">
        <v>137</v>
      </c>
      <c r="BP8792" t="s">
        <v>137</v>
      </c>
      <c r="BQ8792" t="s">
        <v>137</v>
      </c>
      <c r="BR8792" t="s">
        <v>137</v>
      </c>
      <c r="BS8792" t="s">
        <v>137</v>
      </c>
      <c r="BT8792" t="s">
        <v>137</v>
      </c>
      <c r="BU8792" t="s">
        <v>137</v>
      </c>
      <c r="BW8792" t="s">
        <v>137</v>
      </c>
      <c r="BX8792" t="s">
        <v>137</v>
      </c>
      <c r="BY8792" t="s">
        <v>137</v>
      </c>
      <c r="BZ8792" t="s">
        <v>137</v>
      </c>
      <c r="CA8792" t="s">
        <v>137</v>
      </c>
      <c r="CB8792" t="s">
        <v>137</v>
      </c>
      <c r="CC8792" t="s">
        <v>137</v>
      </c>
      <c r="CD8792" t="s">
        <v>137</v>
      </c>
      <c r="CE8792" t="s">
        <v>137</v>
      </c>
      <c r="CF8792" t="s">
        <v>137</v>
      </c>
      <c r="CG8792" t="s">
        <v>137</v>
      </c>
      <c r="CH8792" t="s">
        <v>137</v>
      </c>
      <c r="CI8792" t="s">
        <v>137</v>
      </c>
      <c r="CJ8792" t="s">
        <v>137</v>
      </c>
      <c r="CK8792" t="s">
        <v>137</v>
      </c>
      <c r="CL8792" t="s">
        <v>137</v>
      </c>
      <c r="CM8792" t="s">
        <v>137</v>
      </c>
      <c r="CN8792" t="s">
        <v>137</v>
      </c>
      <c r="CO8792" t="s">
        <v>137</v>
      </c>
      <c r="CP8792" t="s">
        <v>137</v>
      </c>
      <c r="CQ8792" s="1">
        <v>45162.4375</v>
      </c>
      <c r="CR8792" s="1">
        <v>45162.4375</v>
      </c>
      <c r="CS8792" s="1"/>
      <c r="CT8792" t="s">
        <v>54082</v>
      </c>
      <c r="CU8792" t="s">
        <v>54083</v>
      </c>
      <c r="CV8792" t="s">
        <v>54084</v>
      </c>
      <c r="CW8792" t="s">
        <v>54085</v>
      </c>
      <c r="CX8792" s="3"/>
      <c r="CY8792" s="3"/>
      <c r="CZ8792">
        <v>6</v>
      </c>
      <c r="DA8792" t="s">
        <v>54086</v>
      </c>
      <c r="DB8792" t="s">
        <v>137</v>
      </c>
      <c r="DC8792" t="s">
        <v>137</v>
      </c>
      <c r="DD8792" t="s">
        <v>137</v>
      </c>
      <c r="DE8792" t="s">
        <v>137</v>
      </c>
      <c r="DF8792" t="s">
        <v>54087</v>
      </c>
      <c r="DG8792" t="s">
        <v>900</v>
      </c>
      <c r="DH8792" t="s">
        <v>48474</v>
      </c>
      <c r="DI8792" t="s">
        <v>137</v>
      </c>
      <c r="DJ8792" t="s">
        <v>137</v>
      </c>
      <c r="DK8792">
        <v>0</v>
      </c>
      <c r="DL8792" t="s">
        <v>209</v>
      </c>
      <c r="DM8792" t="s">
        <v>137</v>
      </c>
      <c r="DN8792" t="s">
        <v>137</v>
      </c>
      <c r="DO8792" s="1">
        <v>45162.4375</v>
      </c>
      <c r="DP8792" s="1"/>
      <c r="DQ8792" t="s">
        <v>557</v>
      </c>
      <c r="DR8792" t="s">
        <v>558</v>
      </c>
      <c r="DS8792" t="s">
        <v>559</v>
      </c>
      <c r="DT8792" t="s">
        <v>137</v>
      </c>
      <c r="DU8792" t="s">
        <v>137</v>
      </c>
      <c r="DV8792" t="s">
        <v>227</v>
      </c>
      <c r="DW8792" t="s">
        <v>137</v>
      </c>
      <c r="DX8792" t="s">
        <v>137</v>
      </c>
      <c r="DY8792" t="s">
        <v>137</v>
      </c>
      <c r="DZ8792" t="s">
        <v>148</v>
      </c>
      <c r="EA8792" t="b">
        <v>0</v>
      </c>
      <c r="EB8792" t="s">
        <v>137</v>
      </c>
    </row>
    <row r="8793" spans="1:132" x14ac:dyDescent="0.25">
      <c r="A8793">
        <v>114876828</v>
      </c>
      <c r="B8793">
        <v>3243</v>
      </c>
      <c r="C8793" t="s">
        <v>192</v>
      </c>
      <c r="D8793" t="s">
        <v>474</v>
      </c>
      <c r="E8793" t="s">
        <v>134</v>
      </c>
      <c r="F8793" t="s">
        <v>135</v>
      </c>
      <c r="G8793" t="s">
        <v>163</v>
      </c>
      <c r="H8793" t="s">
        <v>137</v>
      </c>
      <c r="I8793" t="s">
        <v>475</v>
      </c>
      <c r="J8793" t="s">
        <v>557</v>
      </c>
      <c r="K8793" t="s">
        <v>558</v>
      </c>
      <c r="L8793" t="s">
        <v>559</v>
      </c>
      <c r="M8793" t="s">
        <v>137</v>
      </c>
      <c r="N8793" t="s">
        <v>4136</v>
      </c>
      <c r="O8793" t="s">
        <v>4136</v>
      </c>
      <c r="P8793" s="1">
        <v>45121</v>
      </c>
      <c r="Q8793" s="1">
        <v>45119.638888888891</v>
      </c>
      <c r="R8793" s="1">
        <v>45119.638888888891</v>
      </c>
      <c r="S8793" s="1">
        <v>45160.589583333334</v>
      </c>
      <c r="T8793" s="1">
        <v>45160.589583333334</v>
      </c>
      <c r="U8793" t="s">
        <v>32280</v>
      </c>
      <c r="V8793" t="s">
        <v>137</v>
      </c>
      <c r="W8793" t="s">
        <v>137</v>
      </c>
      <c r="X8793" t="s">
        <v>231</v>
      </c>
      <c r="Y8793" t="s">
        <v>514</v>
      </c>
      <c r="Z8793" t="s">
        <v>54088</v>
      </c>
      <c r="AA8793" t="s">
        <v>232</v>
      </c>
      <c r="AB8793" t="s">
        <v>137</v>
      </c>
      <c r="AC8793" t="s">
        <v>137</v>
      </c>
      <c r="AD8793" s="2"/>
      <c r="AE8793" t="s">
        <v>137</v>
      </c>
      <c r="AF8793" t="s">
        <v>137</v>
      </c>
      <c r="AG8793" t="s">
        <v>137</v>
      </c>
      <c r="AH8793" t="s">
        <v>137</v>
      </c>
      <c r="AI8793" t="s">
        <v>137</v>
      </c>
      <c r="AJ8793" t="s">
        <v>137</v>
      </c>
      <c r="AK8793" t="s">
        <v>137</v>
      </c>
      <c r="AL8793" s="2"/>
      <c r="AM8793" t="s">
        <v>137</v>
      </c>
      <c r="AN8793" t="s">
        <v>137</v>
      </c>
      <c r="AO8793" t="s">
        <v>137</v>
      </c>
      <c r="AP8793" t="s">
        <v>137</v>
      </c>
      <c r="AQ8793" t="s">
        <v>137</v>
      </c>
      <c r="AR8793" t="s">
        <v>137</v>
      </c>
      <c r="AS8793" t="s">
        <v>137</v>
      </c>
      <c r="AT8793" t="s">
        <v>137</v>
      </c>
      <c r="AU8793" t="s">
        <v>137</v>
      </c>
      <c r="AV8793" t="s">
        <v>54089</v>
      </c>
      <c r="AW8793" t="s">
        <v>137</v>
      </c>
      <c r="AX8793" t="s">
        <v>137</v>
      </c>
      <c r="AY8793" t="s">
        <v>137</v>
      </c>
      <c r="AZ8793" t="s">
        <v>137</v>
      </c>
      <c r="BA8793" t="s">
        <v>137</v>
      </c>
      <c r="BB8793" t="s">
        <v>137</v>
      </c>
      <c r="BC8793" t="s">
        <v>137</v>
      </c>
      <c r="BD8793" t="s">
        <v>137</v>
      </c>
      <c r="BE8793" t="s">
        <v>137</v>
      </c>
      <c r="BF8793" t="s">
        <v>137</v>
      </c>
      <c r="BG8793" t="s">
        <v>137</v>
      </c>
      <c r="BH8793" t="s">
        <v>137</v>
      </c>
      <c r="BI8793" t="s">
        <v>137</v>
      </c>
      <c r="BJ8793" t="s">
        <v>137</v>
      </c>
      <c r="BK8793" t="s">
        <v>137</v>
      </c>
      <c r="BL8793" t="s">
        <v>137</v>
      </c>
      <c r="BM8793" t="s">
        <v>137</v>
      </c>
      <c r="BN8793" t="s">
        <v>137</v>
      </c>
      <c r="BO8793" t="s">
        <v>137</v>
      </c>
      <c r="BP8793" t="s">
        <v>137</v>
      </c>
      <c r="BQ8793" t="s">
        <v>137</v>
      </c>
      <c r="BR8793" t="s">
        <v>137</v>
      </c>
      <c r="BS8793" t="s">
        <v>137</v>
      </c>
      <c r="BT8793" t="s">
        <v>137</v>
      </c>
      <c r="BU8793" t="s">
        <v>137</v>
      </c>
      <c r="BW8793" t="s">
        <v>137</v>
      </c>
      <c r="BX8793" t="s">
        <v>137</v>
      </c>
      <c r="BY8793" t="s">
        <v>137</v>
      </c>
      <c r="BZ8793" t="s">
        <v>137</v>
      </c>
      <c r="CA8793" t="s">
        <v>137</v>
      </c>
      <c r="CB8793" t="s">
        <v>137</v>
      </c>
      <c r="CC8793" t="s">
        <v>137</v>
      </c>
      <c r="CD8793" t="s">
        <v>137</v>
      </c>
      <c r="CE8793" t="s">
        <v>137</v>
      </c>
      <c r="CF8793" t="s">
        <v>137</v>
      </c>
      <c r="CG8793" t="s">
        <v>137</v>
      </c>
      <c r="CH8793" t="s">
        <v>137</v>
      </c>
      <c r="CI8793" t="s">
        <v>137</v>
      </c>
      <c r="CJ8793" t="s">
        <v>137</v>
      </c>
      <c r="CK8793" t="s">
        <v>137</v>
      </c>
      <c r="CL8793" t="s">
        <v>137</v>
      </c>
      <c r="CM8793" t="s">
        <v>137</v>
      </c>
      <c r="CN8793" t="s">
        <v>137</v>
      </c>
      <c r="CO8793" t="s">
        <v>137</v>
      </c>
      <c r="CP8793" t="s">
        <v>137</v>
      </c>
      <c r="CQ8793" s="1">
        <v>45160.589583333334</v>
      </c>
      <c r="CR8793" s="1">
        <v>45160.589583333334</v>
      </c>
      <c r="CS8793" s="1"/>
      <c r="CT8793" t="s">
        <v>54090</v>
      </c>
      <c r="CU8793" t="s">
        <v>54091</v>
      </c>
      <c r="CV8793" t="s">
        <v>54092</v>
      </c>
      <c r="CW8793" t="s">
        <v>54093</v>
      </c>
      <c r="CX8793" s="3"/>
      <c r="CY8793" s="3"/>
      <c r="CZ8793">
        <v>5</v>
      </c>
      <c r="DA8793" t="s">
        <v>54094</v>
      </c>
      <c r="DB8793" t="s">
        <v>137</v>
      </c>
      <c r="DC8793" t="s">
        <v>137</v>
      </c>
      <c r="DD8793" t="s">
        <v>137</v>
      </c>
      <c r="DE8793" t="s">
        <v>137</v>
      </c>
      <c r="DF8793" t="s">
        <v>54095</v>
      </c>
      <c r="DG8793" t="s">
        <v>900</v>
      </c>
      <c r="DH8793" t="s">
        <v>48474</v>
      </c>
      <c r="DI8793" t="s">
        <v>137</v>
      </c>
      <c r="DJ8793" t="s">
        <v>137</v>
      </c>
      <c r="DK8793">
        <v>0</v>
      </c>
      <c r="DL8793" t="s">
        <v>209</v>
      </c>
      <c r="DM8793" t="s">
        <v>137</v>
      </c>
      <c r="DN8793" t="s">
        <v>137</v>
      </c>
      <c r="DO8793" s="1">
        <v>45160.589583333334</v>
      </c>
      <c r="DP8793" s="1"/>
      <c r="DQ8793" t="s">
        <v>557</v>
      </c>
      <c r="DR8793" t="s">
        <v>558</v>
      </c>
      <c r="DS8793" t="s">
        <v>559</v>
      </c>
      <c r="DT8793" t="s">
        <v>137</v>
      </c>
      <c r="DU8793" t="s">
        <v>137</v>
      </c>
      <c r="DV8793" t="s">
        <v>140</v>
      </c>
      <c r="DW8793" t="s">
        <v>137</v>
      </c>
      <c r="DX8793" t="s">
        <v>137</v>
      </c>
      <c r="DY8793" t="s">
        <v>137</v>
      </c>
      <c r="DZ8793" t="s">
        <v>148</v>
      </c>
      <c r="EA8793" t="b">
        <v>0</v>
      </c>
      <c r="EB8793" t="s">
        <v>137</v>
      </c>
    </row>
    <row r="8794" spans="1:132" x14ac:dyDescent="0.25">
      <c r="A8794">
        <v>114866128</v>
      </c>
      <c r="B8794">
        <v>3242</v>
      </c>
      <c r="C8794" t="s">
        <v>192</v>
      </c>
      <c r="D8794" t="s">
        <v>54096</v>
      </c>
      <c r="E8794" t="s">
        <v>134</v>
      </c>
      <c r="F8794" t="s">
        <v>532</v>
      </c>
      <c r="G8794" t="s">
        <v>46092</v>
      </c>
      <c r="H8794" t="s">
        <v>137</v>
      </c>
      <c r="I8794" t="s">
        <v>137</v>
      </c>
      <c r="J8794" t="s">
        <v>32127</v>
      </c>
      <c r="K8794" t="s">
        <v>32128</v>
      </c>
      <c r="L8794" t="s">
        <v>32129</v>
      </c>
      <c r="M8794" t="s">
        <v>137</v>
      </c>
      <c r="N8794" t="s">
        <v>34936</v>
      </c>
      <c r="O8794" t="s">
        <v>34936</v>
      </c>
      <c r="P8794" s="1"/>
      <c r="Q8794" s="1">
        <v>45119.563888888886</v>
      </c>
      <c r="R8794" s="1">
        <v>45119.563888888886</v>
      </c>
      <c r="S8794" s="1">
        <v>45119.563888888886</v>
      </c>
      <c r="T8794" s="1">
        <v>45119.563888888886</v>
      </c>
      <c r="U8794" t="s">
        <v>54097</v>
      </c>
      <c r="V8794" t="s">
        <v>137</v>
      </c>
      <c r="W8794" t="s">
        <v>137</v>
      </c>
      <c r="X8794" t="s">
        <v>137</v>
      </c>
      <c r="Y8794" t="s">
        <v>199</v>
      </c>
      <c r="Z8794" t="s">
        <v>137</v>
      </c>
      <c r="AA8794" t="s">
        <v>137</v>
      </c>
      <c r="AB8794" t="s">
        <v>137</v>
      </c>
      <c r="AC8794" t="s">
        <v>137</v>
      </c>
      <c r="AD8794" s="2"/>
      <c r="AE8794" t="s">
        <v>137</v>
      </c>
      <c r="AF8794" t="s">
        <v>137</v>
      </c>
      <c r="AG8794" t="s">
        <v>137</v>
      </c>
      <c r="AH8794" t="s">
        <v>137</v>
      </c>
      <c r="AI8794" t="s">
        <v>137</v>
      </c>
      <c r="AJ8794" t="s">
        <v>137</v>
      </c>
      <c r="AK8794" t="s">
        <v>137</v>
      </c>
      <c r="AL8794" s="2"/>
      <c r="AM8794" t="s">
        <v>137</v>
      </c>
      <c r="AN8794" t="s">
        <v>137</v>
      </c>
      <c r="AO8794" t="s">
        <v>137</v>
      </c>
      <c r="AP8794" t="s">
        <v>137</v>
      </c>
      <c r="AQ8794" t="s">
        <v>137</v>
      </c>
      <c r="AR8794" t="s">
        <v>137</v>
      </c>
      <c r="AS8794" t="s">
        <v>137</v>
      </c>
      <c r="AT8794" t="s">
        <v>137</v>
      </c>
      <c r="AU8794" t="s">
        <v>137</v>
      </c>
      <c r="AV8794" t="s">
        <v>137</v>
      </c>
      <c r="AW8794" t="s">
        <v>137</v>
      </c>
      <c r="AX8794" t="s">
        <v>137</v>
      </c>
      <c r="AY8794" t="s">
        <v>137</v>
      </c>
      <c r="AZ8794" t="s">
        <v>137</v>
      </c>
      <c r="BA8794" t="s">
        <v>137</v>
      </c>
      <c r="BB8794" t="s">
        <v>137</v>
      </c>
      <c r="BC8794" t="s">
        <v>137</v>
      </c>
      <c r="BD8794" t="s">
        <v>137</v>
      </c>
      <c r="BE8794" t="s">
        <v>137</v>
      </c>
      <c r="BF8794" t="s">
        <v>137</v>
      </c>
      <c r="BG8794" t="s">
        <v>137</v>
      </c>
      <c r="BH8794" t="s">
        <v>137</v>
      </c>
      <c r="BI8794" t="s">
        <v>137</v>
      </c>
      <c r="BJ8794" t="s">
        <v>137</v>
      </c>
      <c r="BK8794" t="s">
        <v>137</v>
      </c>
      <c r="BL8794" t="s">
        <v>137</v>
      </c>
      <c r="BM8794" t="s">
        <v>137</v>
      </c>
      <c r="BN8794" t="s">
        <v>137</v>
      </c>
      <c r="BO8794" t="s">
        <v>137</v>
      </c>
      <c r="BP8794" t="s">
        <v>137</v>
      </c>
      <c r="BQ8794" t="s">
        <v>137</v>
      </c>
      <c r="BR8794" t="s">
        <v>137</v>
      </c>
      <c r="BS8794" t="s">
        <v>137</v>
      </c>
      <c r="BT8794" t="s">
        <v>137</v>
      </c>
      <c r="BU8794" t="s">
        <v>137</v>
      </c>
      <c r="BW8794" t="s">
        <v>137</v>
      </c>
      <c r="BX8794" t="s">
        <v>137</v>
      </c>
      <c r="BY8794" t="s">
        <v>137</v>
      </c>
      <c r="BZ8794" t="s">
        <v>137</v>
      </c>
      <c r="CA8794" t="s">
        <v>137</v>
      </c>
      <c r="CB8794" t="s">
        <v>137</v>
      </c>
      <c r="CC8794" t="s">
        <v>137</v>
      </c>
      <c r="CD8794" t="s">
        <v>137</v>
      </c>
      <c r="CE8794" t="s">
        <v>137</v>
      </c>
      <c r="CF8794" t="s">
        <v>137</v>
      </c>
      <c r="CG8794" t="s">
        <v>137</v>
      </c>
      <c r="CH8794" t="s">
        <v>137</v>
      </c>
      <c r="CI8794" t="s">
        <v>137</v>
      </c>
      <c r="CJ8794" t="s">
        <v>137</v>
      </c>
      <c r="CK8794" t="s">
        <v>137</v>
      </c>
      <c r="CL8794" t="s">
        <v>137</v>
      </c>
      <c r="CM8794" t="s">
        <v>137</v>
      </c>
      <c r="CN8794" t="s">
        <v>137</v>
      </c>
      <c r="CO8794" t="s">
        <v>137</v>
      </c>
      <c r="CP8794" t="s">
        <v>137</v>
      </c>
      <c r="CQ8794" s="1">
        <v>45119.563888888886</v>
      </c>
      <c r="CR8794" s="1">
        <v>45119.563888888886</v>
      </c>
      <c r="CS8794" s="1"/>
      <c r="CT8794" t="s">
        <v>137</v>
      </c>
      <c r="CU8794" t="s">
        <v>137</v>
      </c>
      <c r="CV8794" t="s">
        <v>39507</v>
      </c>
      <c r="CW8794" t="s">
        <v>39507</v>
      </c>
      <c r="CX8794" s="3"/>
      <c r="CY8794" s="3"/>
      <c r="DA8794" t="s">
        <v>137</v>
      </c>
      <c r="DB8794" t="s">
        <v>137</v>
      </c>
      <c r="DC8794" t="s">
        <v>137</v>
      </c>
      <c r="DD8794" t="s">
        <v>137</v>
      </c>
      <c r="DE8794" t="s">
        <v>137</v>
      </c>
      <c r="DF8794" t="s">
        <v>137</v>
      </c>
      <c r="DG8794" t="s">
        <v>137</v>
      </c>
      <c r="DH8794" t="s">
        <v>137</v>
      </c>
      <c r="DI8794" t="s">
        <v>137</v>
      </c>
      <c r="DJ8794" t="s">
        <v>137</v>
      </c>
      <c r="DK8794">
        <v>0</v>
      </c>
      <c r="DL8794" t="s">
        <v>137</v>
      </c>
      <c r="DM8794" t="s">
        <v>137</v>
      </c>
      <c r="DN8794" t="s">
        <v>137</v>
      </c>
      <c r="DO8794" s="1">
        <v>45119.563888888886</v>
      </c>
      <c r="DP8794" s="1"/>
      <c r="DQ8794" t="s">
        <v>32127</v>
      </c>
      <c r="DR8794" t="s">
        <v>32128</v>
      </c>
      <c r="DS8794" t="s">
        <v>32129</v>
      </c>
      <c r="DT8794" t="s">
        <v>137</v>
      </c>
      <c r="DU8794" t="s">
        <v>137</v>
      </c>
      <c r="DV8794" t="s">
        <v>137</v>
      </c>
      <c r="DW8794" t="s">
        <v>137</v>
      </c>
      <c r="DX8794" t="s">
        <v>137</v>
      </c>
      <c r="DY8794" t="s">
        <v>137</v>
      </c>
      <c r="DZ8794" t="s">
        <v>168</v>
      </c>
      <c r="EA8794" t="b">
        <v>0</v>
      </c>
      <c r="EB8794" t="s">
        <v>137</v>
      </c>
    </row>
    <row r="8795" spans="1:132" x14ac:dyDescent="0.25">
      <c r="A8795">
        <v>114865995</v>
      </c>
      <c r="B8795">
        <v>3241</v>
      </c>
      <c r="C8795" t="s">
        <v>192</v>
      </c>
      <c r="D8795" t="s">
        <v>54098</v>
      </c>
      <c r="E8795" t="s">
        <v>134</v>
      </c>
      <c r="F8795" t="s">
        <v>532</v>
      </c>
      <c r="G8795" t="s">
        <v>137</v>
      </c>
      <c r="H8795" t="s">
        <v>137</v>
      </c>
      <c r="I8795" t="s">
        <v>137</v>
      </c>
      <c r="J8795" t="s">
        <v>32127</v>
      </c>
      <c r="K8795" t="s">
        <v>32128</v>
      </c>
      <c r="L8795" t="s">
        <v>32129</v>
      </c>
      <c r="M8795" t="s">
        <v>137</v>
      </c>
      <c r="N8795" t="s">
        <v>34936</v>
      </c>
      <c r="O8795" t="s">
        <v>34936</v>
      </c>
      <c r="P8795" s="1"/>
      <c r="Q8795" s="1">
        <v>45119.563194444447</v>
      </c>
      <c r="R8795" s="1">
        <v>45119.563194444447</v>
      </c>
      <c r="S8795" s="1">
        <v>45119.563194444447</v>
      </c>
      <c r="T8795" s="1">
        <v>45119.563194444447</v>
      </c>
      <c r="U8795" t="s">
        <v>36639</v>
      </c>
      <c r="V8795" t="s">
        <v>137</v>
      </c>
      <c r="W8795" t="s">
        <v>137</v>
      </c>
      <c r="X8795" t="s">
        <v>137</v>
      </c>
      <c r="Y8795" t="s">
        <v>199</v>
      </c>
      <c r="Z8795" t="s">
        <v>137</v>
      </c>
      <c r="AA8795" t="s">
        <v>137</v>
      </c>
      <c r="AB8795" t="s">
        <v>137</v>
      </c>
      <c r="AC8795" t="s">
        <v>137</v>
      </c>
      <c r="AD8795" s="2"/>
      <c r="AE8795" t="s">
        <v>137</v>
      </c>
      <c r="AF8795" t="s">
        <v>137</v>
      </c>
      <c r="AG8795" t="s">
        <v>137</v>
      </c>
      <c r="AH8795" t="s">
        <v>137</v>
      </c>
      <c r="AI8795" t="s">
        <v>137</v>
      </c>
      <c r="AJ8795" t="s">
        <v>137</v>
      </c>
      <c r="AK8795" t="s">
        <v>137</v>
      </c>
      <c r="AL8795" s="2"/>
      <c r="AM8795" t="s">
        <v>137</v>
      </c>
      <c r="AN8795" t="s">
        <v>137</v>
      </c>
      <c r="AO8795" t="s">
        <v>137</v>
      </c>
      <c r="AP8795" t="s">
        <v>137</v>
      </c>
      <c r="AQ8795" t="s">
        <v>137</v>
      </c>
      <c r="AR8795" t="s">
        <v>137</v>
      </c>
      <c r="AS8795" t="s">
        <v>137</v>
      </c>
      <c r="AT8795" t="s">
        <v>137</v>
      </c>
      <c r="AU8795" t="s">
        <v>137</v>
      </c>
      <c r="AV8795" t="s">
        <v>137</v>
      </c>
      <c r="AW8795" t="s">
        <v>137</v>
      </c>
      <c r="AX8795" t="s">
        <v>137</v>
      </c>
      <c r="AY8795" t="s">
        <v>137</v>
      </c>
      <c r="AZ8795" t="s">
        <v>137</v>
      </c>
      <c r="BA8795" t="s">
        <v>137</v>
      </c>
      <c r="BB8795" t="s">
        <v>137</v>
      </c>
      <c r="BC8795" t="s">
        <v>137</v>
      </c>
      <c r="BD8795" t="s">
        <v>137</v>
      </c>
      <c r="BE8795" t="s">
        <v>137</v>
      </c>
      <c r="BF8795" t="s">
        <v>137</v>
      </c>
      <c r="BG8795" t="s">
        <v>137</v>
      </c>
      <c r="BH8795" t="s">
        <v>137</v>
      </c>
      <c r="BI8795" t="s">
        <v>137</v>
      </c>
      <c r="BJ8795" t="s">
        <v>137</v>
      </c>
      <c r="BK8795" t="s">
        <v>137</v>
      </c>
      <c r="BL8795" t="s">
        <v>137</v>
      </c>
      <c r="BM8795" t="s">
        <v>137</v>
      </c>
      <c r="BN8795" t="s">
        <v>137</v>
      </c>
      <c r="BO8795" t="s">
        <v>137</v>
      </c>
      <c r="BP8795" t="s">
        <v>137</v>
      </c>
      <c r="BQ8795" t="s">
        <v>137</v>
      </c>
      <c r="BR8795" t="s">
        <v>137</v>
      </c>
      <c r="BS8795" t="s">
        <v>137</v>
      </c>
      <c r="BT8795" t="s">
        <v>137</v>
      </c>
      <c r="BU8795" t="s">
        <v>137</v>
      </c>
      <c r="BW8795" t="s">
        <v>137</v>
      </c>
      <c r="BX8795" t="s">
        <v>137</v>
      </c>
      <c r="BY8795" t="s">
        <v>137</v>
      </c>
      <c r="BZ8795" t="s">
        <v>137</v>
      </c>
      <c r="CA8795" t="s">
        <v>137</v>
      </c>
      <c r="CB8795" t="s">
        <v>137</v>
      </c>
      <c r="CC8795" t="s">
        <v>137</v>
      </c>
      <c r="CD8795" t="s">
        <v>137</v>
      </c>
      <c r="CE8795" t="s">
        <v>137</v>
      </c>
      <c r="CF8795" t="s">
        <v>137</v>
      </c>
      <c r="CG8795" t="s">
        <v>137</v>
      </c>
      <c r="CH8795" t="s">
        <v>137</v>
      </c>
      <c r="CI8795" t="s">
        <v>137</v>
      </c>
      <c r="CJ8795" t="s">
        <v>137</v>
      </c>
      <c r="CK8795" t="s">
        <v>137</v>
      </c>
      <c r="CL8795" t="s">
        <v>137</v>
      </c>
      <c r="CM8795" t="s">
        <v>137</v>
      </c>
      <c r="CN8795" t="s">
        <v>137</v>
      </c>
      <c r="CO8795" t="s">
        <v>137</v>
      </c>
      <c r="CP8795" t="s">
        <v>137</v>
      </c>
      <c r="CQ8795" s="1">
        <v>45119.563194444447</v>
      </c>
      <c r="CR8795" s="1">
        <v>45119.563194444447</v>
      </c>
      <c r="CS8795" s="1"/>
      <c r="CT8795" t="s">
        <v>137</v>
      </c>
      <c r="CU8795" t="s">
        <v>137</v>
      </c>
      <c r="CV8795" t="s">
        <v>34557</v>
      </c>
      <c r="CW8795" t="s">
        <v>34557</v>
      </c>
      <c r="CX8795" s="3"/>
      <c r="CY8795" s="3"/>
      <c r="DA8795" t="s">
        <v>137</v>
      </c>
      <c r="DB8795" t="s">
        <v>137</v>
      </c>
      <c r="DC8795" t="s">
        <v>137</v>
      </c>
      <c r="DD8795" t="s">
        <v>137</v>
      </c>
      <c r="DE8795" t="s">
        <v>137</v>
      </c>
      <c r="DF8795" t="s">
        <v>137</v>
      </c>
      <c r="DG8795" t="s">
        <v>137</v>
      </c>
      <c r="DH8795" t="s">
        <v>137</v>
      </c>
      <c r="DI8795" t="s">
        <v>137</v>
      </c>
      <c r="DJ8795" t="s">
        <v>137</v>
      </c>
      <c r="DK8795">
        <v>0</v>
      </c>
      <c r="DL8795" t="s">
        <v>137</v>
      </c>
      <c r="DM8795" t="s">
        <v>137</v>
      </c>
      <c r="DN8795" t="s">
        <v>137</v>
      </c>
      <c r="DO8795" s="1">
        <v>45119.563194444447</v>
      </c>
      <c r="DP8795" s="1"/>
      <c r="DQ8795" t="s">
        <v>32127</v>
      </c>
      <c r="DR8795" t="s">
        <v>32128</v>
      </c>
      <c r="DS8795" t="s">
        <v>32129</v>
      </c>
      <c r="DT8795" t="s">
        <v>137</v>
      </c>
      <c r="DU8795" t="s">
        <v>137</v>
      </c>
      <c r="DV8795" t="s">
        <v>137</v>
      </c>
      <c r="DW8795" t="s">
        <v>137</v>
      </c>
      <c r="DX8795" t="s">
        <v>137</v>
      </c>
      <c r="DY8795" t="s">
        <v>137</v>
      </c>
      <c r="DZ8795" t="s">
        <v>168</v>
      </c>
      <c r="EA8795" t="b">
        <v>0</v>
      </c>
      <c r="EB8795" t="s">
        <v>137</v>
      </c>
    </row>
    <row r="8796" spans="1:132" x14ac:dyDescent="0.25">
      <c r="A8796">
        <v>114865924</v>
      </c>
      <c r="B8796">
        <v>3240</v>
      </c>
      <c r="C8796" t="s">
        <v>192</v>
      </c>
      <c r="D8796" t="s">
        <v>54099</v>
      </c>
      <c r="E8796" t="s">
        <v>134</v>
      </c>
      <c r="F8796" t="s">
        <v>532</v>
      </c>
      <c r="G8796" t="s">
        <v>46092</v>
      </c>
      <c r="H8796" t="s">
        <v>137</v>
      </c>
      <c r="I8796" t="s">
        <v>137</v>
      </c>
      <c r="J8796" t="s">
        <v>32127</v>
      </c>
      <c r="K8796" t="s">
        <v>32128</v>
      </c>
      <c r="L8796" t="s">
        <v>32129</v>
      </c>
      <c r="M8796" t="s">
        <v>137</v>
      </c>
      <c r="N8796" t="s">
        <v>34936</v>
      </c>
      <c r="O8796" t="s">
        <v>34936</v>
      </c>
      <c r="P8796" s="1"/>
      <c r="Q8796" s="1">
        <v>45119.5625</v>
      </c>
      <c r="R8796" s="1">
        <v>45119.5625</v>
      </c>
      <c r="S8796" s="1">
        <v>45119.563194444447</v>
      </c>
      <c r="T8796" s="1">
        <v>45119.563194444447</v>
      </c>
      <c r="U8796" t="s">
        <v>54097</v>
      </c>
      <c r="V8796" t="s">
        <v>137</v>
      </c>
      <c r="W8796" t="s">
        <v>137</v>
      </c>
      <c r="X8796" t="s">
        <v>137</v>
      </c>
      <c r="Y8796" t="s">
        <v>199</v>
      </c>
      <c r="Z8796" t="s">
        <v>137</v>
      </c>
      <c r="AA8796" t="s">
        <v>137</v>
      </c>
      <c r="AB8796" t="s">
        <v>137</v>
      </c>
      <c r="AC8796" t="s">
        <v>137</v>
      </c>
      <c r="AD8796" s="2"/>
      <c r="AE8796" t="s">
        <v>137</v>
      </c>
      <c r="AF8796" t="s">
        <v>137</v>
      </c>
      <c r="AG8796" t="s">
        <v>137</v>
      </c>
      <c r="AH8796" t="s">
        <v>137</v>
      </c>
      <c r="AI8796" t="s">
        <v>137</v>
      </c>
      <c r="AJ8796" t="s">
        <v>137</v>
      </c>
      <c r="AK8796" t="s">
        <v>137</v>
      </c>
      <c r="AL8796" s="2"/>
      <c r="AM8796" t="s">
        <v>137</v>
      </c>
      <c r="AN8796" t="s">
        <v>137</v>
      </c>
      <c r="AO8796" t="s">
        <v>137</v>
      </c>
      <c r="AP8796" t="s">
        <v>137</v>
      </c>
      <c r="AQ8796" t="s">
        <v>137</v>
      </c>
      <c r="AR8796" t="s">
        <v>137</v>
      </c>
      <c r="AS8796" t="s">
        <v>137</v>
      </c>
      <c r="AT8796" t="s">
        <v>137</v>
      </c>
      <c r="AU8796" t="s">
        <v>137</v>
      </c>
      <c r="AV8796" t="s">
        <v>137</v>
      </c>
      <c r="AW8796" t="s">
        <v>137</v>
      </c>
      <c r="AX8796" t="s">
        <v>137</v>
      </c>
      <c r="AY8796" t="s">
        <v>137</v>
      </c>
      <c r="AZ8796" t="s">
        <v>137</v>
      </c>
      <c r="BA8796" t="s">
        <v>137</v>
      </c>
      <c r="BB8796" t="s">
        <v>137</v>
      </c>
      <c r="BC8796" t="s">
        <v>137</v>
      </c>
      <c r="BD8796" t="s">
        <v>137</v>
      </c>
      <c r="BE8796" t="s">
        <v>137</v>
      </c>
      <c r="BF8796" t="s">
        <v>137</v>
      </c>
      <c r="BG8796" t="s">
        <v>137</v>
      </c>
      <c r="BH8796" t="s">
        <v>137</v>
      </c>
      <c r="BI8796" t="s">
        <v>137</v>
      </c>
      <c r="BJ8796" t="s">
        <v>137</v>
      </c>
      <c r="BK8796" t="s">
        <v>137</v>
      </c>
      <c r="BL8796" t="s">
        <v>137</v>
      </c>
      <c r="BM8796" t="s">
        <v>137</v>
      </c>
      <c r="BN8796" t="s">
        <v>137</v>
      </c>
      <c r="BO8796" t="s">
        <v>137</v>
      </c>
      <c r="BP8796" t="s">
        <v>137</v>
      </c>
      <c r="BQ8796" t="s">
        <v>137</v>
      </c>
      <c r="BR8796" t="s">
        <v>137</v>
      </c>
      <c r="BS8796" t="s">
        <v>137</v>
      </c>
      <c r="BT8796" t="s">
        <v>137</v>
      </c>
      <c r="BU8796" t="s">
        <v>137</v>
      </c>
      <c r="BW8796" t="s">
        <v>137</v>
      </c>
      <c r="BX8796" t="s">
        <v>137</v>
      </c>
      <c r="BY8796" t="s">
        <v>137</v>
      </c>
      <c r="BZ8796" t="s">
        <v>137</v>
      </c>
      <c r="CA8796" t="s">
        <v>137</v>
      </c>
      <c r="CB8796" t="s">
        <v>137</v>
      </c>
      <c r="CC8796" t="s">
        <v>137</v>
      </c>
      <c r="CD8796" t="s">
        <v>137</v>
      </c>
      <c r="CE8796" t="s">
        <v>137</v>
      </c>
      <c r="CF8796" t="s">
        <v>137</v>
      </c>
      <c r="CG8796" t="s">
        <v>137</v>
      </c>
      <c r="CH8796" t="s">
        <v>137</v>
      </c>
      <c r="CI8796" t="s">
        <v>137</v>
      </c>
      <c r="CJ8796" t="s">
        <v>137</v>
      </c>
      <c r="CK8796" t="s">
        <v>137</v>
      </c>
      <c r="CL8796" t="s">
        <v>137</v>
      </c>
      <c r="CM8796" t="s">
        <v>137</v>
      </c>
      <c r="CN8796" t="s">
        <v>137</v>
      </c>
      <c r="CO8796" t="s">
        <v>137</v>
      </c>
      <c r="CP8796" t="s">
        <v>137</v>
      </c>
      <c r="CQ8796" s="1">
        <v>45119.563194444447</v>
      </c>
      <c r="CR8796" s="1">
        <v>45119.563194444447</v>
      </c>
      <c r="CS8796" s="1"/>
      <c r="CT8796" t="s">
        <v>137</v>
      </c>
      <c r="CU8796" t="s">
        <v>137</v>
      </c>
      <c r="CV8796" t="s">
        <v>13079</v>
      </c>
      <c r="CW8796" t="s">
        <v>13079</v>
      </c>
      <c r="CX8796" s="3"/>
      <c r="CY8796" s="3"/>
      <c r="DA8796" t="s">
        <v>137</v>
      </c>
      <c r="DB8796" t="s">
        <v>137</v>
      </c>
      <c r="DC8796" t="s">
        <v>137</v>
      </c>
      <c r="DD8796" t="s">
        <v>137</v>
      </c>
      <c r="DE8796" t="s">
        <v>137</v>
      </c>
      <c r="DF8796" t="s">
        <v>137</v>
      </c>
      <c r="DG8796" t="s">
        <v>137</v>
      </c>
      <c r="DH8796" t="s">
        <v>137</v>
      </c>
      <c r="DI8796" t="s">
        <v>137</v>
      </c>
      <c r="DJ8796" t="s">
        <v>137</v>
      </c>
      <c r="DK8796">
        <v>0</v>
      </c>
      <c r="DL8796" t="s">
        <v>137</v>
      </c>
      <c r="DM8796" t="s">
        <v>137</v>
      </c>
      <c r="DN8796" t="s">
        <v>137</v>
      </c>
      <c r="DO8796" s="1">
        <v>45119.563194444447</v>
      </c>
      <c r="DP8796" s="1"/>
      <c r="DQ8796" t="s">
        <v>32127</v>
      </c>
      <c r="DR8796" t="s">
        <v>32128</v>
      </c>
      <c r="DS8796" t="s">
        <v>32129</v>
      </c>
      <c r="DT8796" t="s">
        <v>137</v>
      </c>
      <c r="DU8796" t="s">
        <v>137</v>
      </c>
      <c r="DV8796" t="s">
        <v>137</v>
      </c>
      <c r="DW8796" t="s">
        <v>137</v>
      </c>
      <c r="DX8796" t="s">
        <v>137</v>
      </c>
      <c r="DY8796" t="s">
        <v>137</v>
      </c>
      <c r="DZ8796" t="s">
        <v>168</v>
      </c>
      <c r="EA8796" t="b">
        <v>0</v>
      </c>
      <c r="EB8796" t="s">
        <v>137</v>
      </c>
    </row>
    <row r="8797" spans="1:132" x14ac:dyDescent="0.25">
      <c r="A8797">
        <v>114865868</v>
      </c>
      <c r="B8797">
        <v>3239</v>
      </c>
      <c r="C8797" t="s">
        <v>192</v>
      </c>
      <c r="D8797" t="s">
        <v>54100</v>
      </c>
      <c r="E8797" t="s">
        <v>134</v>
      </c>
      <c r="F8797" t="s">
        <v>532</v>
      </c>
      <c r="G8797" t="s">
        <v>137</v>
      </c>
      <c r="H8797" t="s">
        <v>137</v>
      </c>
      <c r="I8797" t="s">
        <v>137</v>
      </c>
      <c r="J8797" t="s">
        <v>32127</v>
      </c>
      <c r="K8797" t="s">
        <v>32128</v>
      </c>
      <c r="L8797" t="s">
        <v>32129</v>
      </c>
      <c r="M8797" t="s">
        <v>137</v>
      </c>
      <c r="N8797" t="s">
        <v>34936</v>
      </c>
      <c r="O8797" t="s">
        <v>34936</v>
      </c>
      <c r="P8797" s="1"/>
      <c r="Q8797" s="1">
        <v>45119.5625</v>
      </c>
      <c r="R8797" s="1">
        <v>45119.5625</v>
      </c>
      <c r="S8797" s="1">
        <v>45119.563194444447</v>
      </c>
      <c r="T8797" s="1">
        <v>45119.563194444447</v>
      </c>
      <c r="U8797" t="s">
        <v>36639</v>
      </c>
      <c r="V8797" t="s">
        <v>137</v>
      </c>
      <c r="W8797" t="s">
        <v>137</v>
      </c>
      <c r="X8797" t="s">
        <v>137</v>
      </c>
      <c r="Y8797" t="s">
        <v>199</v>
      </c>
      <c r="Z8797" t="s">
        <v>137</v>
      </c>
      <c r="AA8797" t="s">
        <v>137</v>
      </c>
      <c r="AB8797" t="s">
        <v>137</v>
      </c>
      <c r="AC8797" t="s">
        <v>137</v>
      </c>
      <c r="AD8797" s="2"/>
      <c r="AE8797" t="s">
        <v>137</v>
      </c>
      <c r="AF8797" t="s">
        <v>137</v>
      </c>
      <c r="AG8797" t="s">
        <v>137</v>
      </c>
      <c r="AH8797" t="s">
        <v>137</v>
      </c>
      <c r="AI8797" t="s">
        <v>137</v>
      </c>
      <c r="AJ8797" t="s">
        <v>137</v>
      </c>
      <c r="AK8797" t="s">
        <v>137</v>
      </c>
      <c r="AL8797" s="2"/>
      <c r="AM8797" t="s">
        <v>137</v>
      </c>
      <c r="AN8797" t="s">
        <v>137</v>
      </c>
      <c r="AO8797" t="s">
        <v>137</v>
      </c>
      <c r="AP8797" t="s">
        <v>137</v>
      </c>
      <c r="AQ8797" t="s">
        <v>137</v>
      </c>
      <c r="AR8797" t="s">
        <v>137</v>
      </c>
      <c r="AS8797" t="s">
        <v>137</v>
      </c>
      <c r="AT8797" t="s">
        <v>137</v>
      </c>
      <c r="AU8797" t="s">
        <v>137</v>
      </c>
      <c r="AV8797" t="s">
        <v>137</v>
      </c>
      <c r="AW8797" t="s">
        <v>137</v>
      </c>
      <c r="AX8797" t="s">
        <v>137</v>
      </c>
      <c r="AY8797" t="s">
        <v>137</v>
      </c>
      <c r="AZ8797" t="s">
        <v>137</v>
      </c>
      <c r="BA8797" t="s">
        <v>137</v>
      </c>
      <c r="BB8797" t="s">
        <v>137</v>
      </c>
      <c r="BC8797" t="s">
        <v>137</v>
      </c>
      <c r="BD8797" t="s">
        <v>137</v>
      </c>
      <c r="BE8797" t="s">
        <v>137</v>
      </c>
      <c r="BF8797" t="s">
        <v>137</v>
      </c>
      <c r="BG8797" t="s">
        <v>137</v>
      </c>
      <c r="BH8797" t="s">
        <v>137</v>
      </c>
      <c r="BI8797" t="s">
        <v>137</v>
      </c>
      <c r="BJ8797" t="s">
        <v>137</v>
      </c>
      <c r="BK8797" t="s">
        <v>137</v>
      </c>
      <c r="BL8797" t="s">
        <v>137</v>
      </c>
      <c r="BM8797" t="s">
        <v>137</v>
      </c>
      <c r="BN8797" t="s">
        <v>137</v>
      </c>
      <c r="BO8797" t="s">
        <v>137</v>
      </c>
      <c r="BP8797" t="s">
        <v>137</v>
      </c>
      <c r="BQ8797" t="s">
        <v>137</v>
      </c>
      <c r="BR8797" t="s">
        <v>137</v>
      </c>
      <c r="BS8797" t="s">
        <v>137</v>
      </c>
      <c r="BT8797" t="s">
        <v>137</v>
      </c>
      <c r="BU8797" t="s">
        <v>137</v>
      </c>
      <c r="BW8797" t="s">
        <v>137</v>
      </c>
      <c r="BX8797" t="s">
        <v>137</v>
      </c>
      <c r="BY8797" t="s">
        <v>137</v>
      </c>
      <c r="BZ8797" t="s">
        <v>137</v>
      </c>
      <c r="CA8797" t="s">
        <v>137</v>
      </c>
      <c r="CB8797" t="s">
        <v>137</v>
      </c>
      <c r="CC8797" t="s">
        <v>137</v>
      </c>
      <c r="CD8797" t="s">
        <v>137</v>
      </c>
      <c r="CE8797" t="s">
        <v>137</v>
      </c>
      <c r="CF8797" t="s">
        <v>137</v>
      </c>
      <c r="CG8797" t="s">
        <v>137</v>
      </c>
      <c r="CH8797" t="s">
        <v>137</v>
      </c>
      <c r="CI8797" t="s">
        <v>137</v>
      </c>
      <c r="CJ8797" t="s">
        <v>137</v>
      </c>
      <c r="CK8797" t="s">
        <v>137</v>
      </c>
      <c r="CL8797" t="s">
        <v>137</v>
      </c>
      <c r="CM8797" t="s">
        <v>137</v>
      </c>
      <c r="CN8797" t="s">
        <v>137</v>
      </c>
      <c r="CO8797" t="s">
        <v>137</v>
      </c>
      <c r="CP8797" t="s">
        <v>137</v>
      </c>
      <c r="CQ8797" s="1">
        <v>45119.563194444447</v>
      </c>
      <c r="CR8797" s="1">
        <v>45119.563194444447</v>
      </c>
      <c r="CS8797" s="1"/>
      <c r="CT8797" t="s">
        <v>137</v>
      </c>
      <c r="CU8797" t="s">
        <v>137</v>
      </c>
      <c r="CV8797" t="s">
        <v>8414</v>
      </c>
      <c r="CW8797" t="s">
        <v>8414</v>
      </c>
      <c r="CX8797" s="3"/>
      <c r="CY8797" s="3"/>
      <c r="DA8797" t="s">
        <v>137</v>
      </c>
      <c r="DB8797" t="s">
        <v>137</v>
      </c>
      <c r="DC8797" t="s">
        <v>137</v>
      </c>
      <c r="DD8797" t="s">
        <v>137</v>
      </c>
      <c r="DE8797" t="s">
        <v>137</v>
      </c>
      <c r="DF8797" t="s">
        <v>137</v>
      </c>
      <c r="DG8797" t="s">
        <v>137</v>
      </c>
      <c r="DH8797" t="s">
        <v>137</v>
      </c>
      <c r="DI8797" t="s">
        <v>137</v>
      </c>
      <c r="DJ8797" t="s">
        <v>137</v>
      </c>
      <c r="DK8797">
        <v>0</v>
      </c>
      <c r="DL8797" t="s">
        <v>137</v>
      </c>
      <c r="DM8797" t="s">
        <v>137</v>
      </c>
      <c r="DN8797" t="s">
        <v>137</v>
      </c>
      <c r="DO8797" s="1">
        <v>45119.563194444447</v>
      </c>
      <c r="DP8797" s="1"/>
      <c r="DQ8797" t="s">
        <v>32127</v>
      </c>
      <c r="DR8797" t="s">
        <v>32128</v>
      </c>
      <c r="DS8797" t="s">
        <v>32129</v>
      </c>
      <c r="DT8797" t="s">
        <v>137</v>
      </c>
      <c r="DU8797" t="s">
        <v>137</v>
      </c>
      <c r="DV8797" t="s">
        <v>137</v>
      </c>
      <c r="DW8797" t="s">
        <v>137</v>
      </c>
      <c r="DX8797" t="s">
        <v>137</v>
      </c>
      <c r="DY8797" t="s">
        <v>137</v>
      </c>
      <c r="DZ8797" t="s">
        <v>168</v>
      </c>
      <c r="EA8797" t="b">
        <v>0</v>
      </c>
      <c r="EB8797" t="s">
        <v>137</v>
      </c>
    </row>
    <row r="8798" spans="1:132" x14ac:dyDescent="0.25">
      <c r="A8798">
        <v>114857866</v>
      </c>
      <c r="B8798">
        <v>3238</v>
      </c>
      <c r="C8798" t="s">
        <v>192</v>
      </c>
      <c r="D8798" t="s">
        <v>54101</v>
      </c>
      <c r="E8798" t="s">
        <v>134</v>
      </c>
      <c r="F8798" t="s">
        <v>162</v>
      </c>
      <c r="G8798" t="s">
        <v>137</v>
      </c>
      <c r="H8798" t="s">
        <v>137</v>
      </c>
      <c r="I8798" t="s">
        <v>54102</v>
      </c>
      <c r="J8798" t="s">
        <v>52452</v>
      </c>
      <c r="K8798" t="s">
        <v>52453</v>
      </c>
      <c r="L8798" t="s">
        <v>52454</v>
      </c>
      <c r="M8798" t="s">
        <v>137</v>
      </c>
      <c r="N8798" t="s">
        <v>4746</v>
      </c>
      <c r="O8798" t="s">
        <v>4746</v>
      </c>
      <c r="P8798" s="1"/>
      <c r="Q8798" s="1">
        <v>45119.509722222225</v>
      </c>
      <c r="R8798" s="1">
        <v>45119.509722222225</v>
      </c>
      <c r="S8798" s="1">
        <v>45133.411111111112</v>
      </c>
      <c r="T8798" s="1">
        <v>45133.411111111112</v>
      </c>
      <c r="U8798" t="s">
        <v>5307</v>
      </c>
      <c r="V8798" t="s">
        <v>137</v>
      </c>
      <c r="W8798" t="s">
        <v>137</v>
      </c>
      <c r="X8798" t="s">
        <v>176</v>
      </c>
      <c r="Y8798" t="s">
        <v>137</v>
      </c>
      <c r="Z8798" t="s">
        <v>137</v>
      </c>
      <c r="AA8798" t="s">
        <v>137</v>
      </c>
      <c r="AB8798" t="s">
        <v>137</v>
      </c>
      <c r="AC8798" t="s">
        <v>137</v>
      </c>
      <c r="AD8798" s="2"/>
      <c r="AE8798" t="s">
        <v>137</v>
      </c>
      <c r="AF8798" t="s">
        <v>137</v>
      </c>
      <c r="AG8798" t="s">
        <v>137</v>
      </c>
      <c r="AH8798" t="s">
        <v>137</v>
      </c>
      <c r="AI8798" t="s">
        <v>137</v>
      </c>
      <c r="AJ8798" t="s">
        <v>137</v>
      </c>
      <c r="AK8798" t="s">
        <v>137</v>
      </c>
      <c r="AL8798" s="2"/>
      <c r="AM8798" t="s">
        <v>137</v>
      </c>
      <c r="AN8798" t="s">
        <v>137</v>
      </c>
      <c r="AO8798" t="s">
        <v>137</v>
      </c>
      <c r="AP8798" t="s">
        <v>137</v>
      </c>
      <c r="AQ8798" t="s">
        <v>137</v>
      </c>
      <c r="AR8798" t="s">
        <v>137</v>
      </c>
      <c r="AS8798" t="s">
        <v>137</v>
      </c>
      <c r="AT8798" t="s">
        <v>137</v>
      </c>
      <c r="AU8798" t="s">
        <v>137</v>
      </c>
      <c r="AV8798" t="s">
        <v>137</v>
      </c>
      <c r="AW8798" t="s">
        <v>137</v>
      </c>
      <c r="AX8798" t="s">
        <v>137</v>
      </c>
      <c r="AY8798" t="s">
        <v>137</v>
      </c>
      <c r="AZ8798" t="s">
        <v>137</v>
      </c>
      <c r="BA8798" t="s">
        <v>137</v>
      </c>
      <c r="BB8798" t="s">
        <v>137</v>
      </c>
      <c r="BC8798" t="s">
        <v>137</v>
      </c>
      <c r="BD8798" t="s">
        <v>137</v>
      </c>
      <c r="BE8798" t="s">
        <v>137</v>
      </c>
      <c r="BF8798" t="s">
        <v>137</v>
      </c>
      <c r="BG8798" t="s">
        <v>137</v>
      </c>
      <c r="BH8798" t="s">
        <v>137</v>
      </c>
      <c r="BI8798" t="s">
        <v>137</v>
      </c>
      <c r="BJ8798" t="s">
        <v>137</v>
      </c>
      <c r="BK8798" t="s">
        <v>137</v>
      </c>
      <c r="BL8798" t="s">
        <v>137</v>
      </c>
      <c r="BM8798" t="s">
        <v>137</v>
      </c>
      <c r="BN8798" t="s">
        <v>137</v>
      </c>
      <c r="BO8798" t="s">
        <v>137</v>
      </c>
      <c r="BP8798" t="s">
        <v>137</v>
      </c>
      <c r="BQ8798" t="s">
        <v>137</v>
      </c>
      <c r="BR8798" t="s">
        <v>137</v>
      </c>
      <c r="BS8798" t="s">
        <v>137</v>
      </c>
      <c r="BT8798" t="s">
        <v>137</v>
      </c>
      <c r="BU8798" t="s">
        <v>137</v>
      </c>
      <c r="BW8798" t="s">
        <v>137</v>
      </c>
      <c r="BX8798" t="s">
        <v>137</v>
      </c>
      <c r="BY8798" t="s">
        <v>137</v>
      </c>
      <c r="BZ8798" t="s">
        <v>137</v>
      </c>
      <c r="CA8798" t="s">
        <v>137</v>
      </c>
      <c r="CB8798" t="s">
        <v>137</v>
      </c>
      <c r="CC8798" t="s">
        <v>137</v>
      </c>
      <c r="CD8798" t="s">
        <v>137</v>
      </c>
      <c r="CE8798" t="s">
        <v>137</v>
      </c>
      <c r="CF8798" t="s">
        <v>137</v>
      </c>
      <c r="CG8798" t="s">
        <v>137</v>
      </c>
      <c r="CH8798" t="s">
        <v>137</v>
      </c>
      <c r="CI8798" t="s">
        <v>137</v>
      </c>
      <c r="CJ8798" t="s">
        <v>137</v>
      </c>
      <c r="CK8798" t="s">
        <v>137</v>
      </c>
      <c r="CL8798" t="s">
        <v>137</v>
      </c>
      <c r="CM8798" t="s">
        <v>137</v>
      </c>
      <c r="CN8798" t="s">
        <v>137</v>
      </c>
      <c r="CO8798" t="s">
        <v>137</v>
      </c>
      <c r="CP8798" t="s">
        <v>137</v>
      </c>
      <c r="CQ8798" s="1">
        <v>45133.411111111112</v>
      </c>
      <c r="CR8798" s="1">
        <v>45133.411111111112</v>
      </c>
      <c r="CS8798" s="1"/>
      <c r="CT8798" t="s">
        <v>54103</v>
      </c>
      <c r="CU8798" t="s">
        <v>54103</v>
      </c>
      <c r="CV8798" t="s">
        <v>54104</v>
      </c>
      <c r="CW8798" t="s">
        <v>54105</v>
      </c>
      <c r="CX8798" s="3"/>
      <c r="CY8798" s="3"/>
      <c r="CZ8798">
        <v>1</v>
      </c>
      <c r="DA8798" t="s">
        <v>137</v>
      </c>
      <c r="DB8798" t="s">
        <v>137</v>
      </c>
      <c r="DC8798" t="s">
        <v>137</v>
      </c>
      <c r="DD8798" t="s">
        <v>137</v>
      </c>
      <c r="DE8798" t="s">
        <v>137</v>
      </c>
      <c r="DF8798" t="s">
        <v>54106</v>
      </c>
      <c r="DG8798" t="s">
        <v>900</v>
      </c>
      <c r="DH8798" t="s">
        <v>52462</v>
      </c>
      <c r="DI8798" t="s">
        <v>137</v>
      </c>
      <c r="DJ8798" t="s">
        <v>137</v>
      </c>
      <c r="DK8798">
        <v>0</v>
      </c>
      <c r="DL8798" t="s">
        <v>209</v>
      </c>
      <c r="DM8798" t="s">
        <v>54107</v>
      </c>
      <c r="DN8798" t="s">
        <v>137</v>
      </c>
      <c r="DO8798" s="1">
        <v>45133.411111111112</v>
      </c>
      <c r="DP8798" s="1"/>
      <c r="DQ8798" t="s">
        <v>52452</v>
      </c>
      <c r="DR8798" t="s">
        <v>52453</v>
      </c>
      <c r="DS8798" t="s">
        <v>52454</v>
      </c>
      <c r="DT8798" t="s">
        <v>137</v>
      </c>
      <c r="DU8798" t="s">
        <v>137</v>
      </c>
      <c r="DV8798" t="s">
        <v>137</v>
      </c>
      <c r="DW8798" t="s">
        <v>137</v>
      </c>
      <c r="DX8798" t="s">
        <v>54108</v>
      </c>
      <c r="DY8798" t="s">
        <v>137</v>
      </c>
      <c r="DZ8798" t="s">
        <v>168</v>
      </c>
      <c r="EA8798" t="b">
        <v>0</v>
      </c>
      <c r="EB8798" t="s">
        <v>137</v>
      </c>
    </row>
    <row r="8799" spans="1:132" x14ac:dyDescent="0.25">
      <c r="A8799">
        <v>114855241</v>
      </c>
      <c r="B8799">
        <v>3237</v>
      </c>
      <c r="C8799" t="s">
        <v>192</v>
      </c>
      <c r="D8799" t="s">
        <v>54109</v>
      </c>
      <c r="E8799" t="s">
        <v>134</v>
      </c>
      <c r="F8799" t="s">
        <v>162</v>
      </c>
      <c r="G8799" t="s">
        <v>137</v>
      </c>
      <c r="H8799" t="s">
        <v>137</v>
      </c>
      <c r="I8799" t="s">
        <v>54110</v>
      </c>
      <c r="J8799" t="s">
        <v>52452</v>
      </c>
      <c r="K8799" t="s">
        <v>52453</v>
      </c>
      <c r="L8799" t="s">
        <v>52454</v>
      </c>
      <c r="M8799" t="s">
        <v>137</v>
      </c>
      <c r="N8799" t="s">
        <v>593</v>
      </c>
      <c r="O8799" t="s">
        <v>593</v>
      </c>
      <c r="P8799" s="1"/>
      <c r="Q8799" s="1">
        <v>45119.493055555555</v>
      </c>
      <c r="R8799" s="1">
        <v>45119.493055555555</v>
      </c>
      <c r="S8799" s="1">
        <v>45134.585416666669</v>
      </c>
      <c r="T8799" s="1">
        <v>45134.585416666669</v>
      </c>
      <c r="U8799" t="s">
        <v>137</v>
      </c>
      <c r="V8799" t="s">
        <v>137</v>
      </c>
      <c r="W8799" t="s">
        <v>137</v>
      </c>
      <c r="X8799" t="s">
        <v>176</v>
      </c>
      <c r="Y8799" t="s">
        <v>137</v>
      </c>
      <c r="Z8799" t="s">
        <v>137</v>
      </c>
      <c r="AA8799" t="s">
        <v>137</v>
      </c>
      <c r="AB8799" t="s">
        <v>137</v>
      </c>
      <c r="AC8799" t="s">
        <v>137</v>
      </c>
      <c r="AD8799" s="2"/>
      <c r="AE8799" t="s">
        <v>137</v>
      </c>
      <c r="AF8799" t="s">
        <v>137</v>
      </c>
      <c r="AG8799" t="s">
        <v>137</v>
      </c>
      <c r="AH8799" t="s">
        <v>137</v>
      </c>
      <c r="AI8799" t="s">
        <v>137</v>
      </c>
      <c r="AJ8799" t="s">
        <v>137</v>
      </c>
      <c r="AK8799" t="s">
        <v>137</v>
      </c>
      <c r="AL8799" s="2"/>
      <c r="AM8799" t="s">
        <v>137</v>
      </c>
      <c r="AN8799" t="s">
        <v>137</v>
      </c>
      <c r="AO8799" t="s">
        <v>137</v>
      </c>
      <c r="AP8799" t="s">
        <v>137</v>
      </c>
      <c r="AQ8799" t="s">
        <v>137</v>
      </c>
      <c r="AR8799" t="s">
        <v>137</v>
      </c>
      <c r="AS8799" t="s">
        <v>137</v>
      </c>
      <c r="AT8799" t="s">
        <v>137</v>
      </c>
      <c r="AU8799" t="s">
        <v>137</v>
      </c>
      <c r="AV8799" t="s">
        <v>137</v>
      </c>
      <c r="AW8799" t="s">
        <v>137</v>
      </c>
      <c r="AX8799" t="s">
        <v>137</v>
      </c>
      <c r="AY8799" t="s">
        <v>137</v>
      </c>
      <c r="AZ8799" t="s">
        <v>137</v>
      </c>
      <c r="BA8799" t="s">
        <v>137</v>
      </c>
      <c r="BB8799" t="s">
        <v>137</v>
      </c>
      <c r="BC8799" t="s">
        <v>137</v>
      </c>
      <c r="BD8799" t="s">
        <v>137</v>
      </c>
      <c r="BE8799" t="s">
        <v>137</v>
      </c>
      <c r="BF8799" t="s">
        <v>137</v>
      </c>
      <c r="BG8799" t="s">
        <v>137</v>
      </c>
      <c r="BH8799" t="s">
        <v>137</v>
      </c>
      <c r="BI8799" t="s">
        <v>137</v>
      </c>
      <c r="BJ8799" t="s">
        <v>137</v>
      </c>
      <c r="BK8799" t="s">
        <v>137</v>
      </c>
      <c r="BL8799" t="s">
        <v>137</v>
      </c>
      <c r="BM8799" t="s">
        <v>137</v>
      </c>
      <c r="BN8799" t="s">
        <v>137</v>
      </c>
      <c r="BO8799" t="s">
        <v>137</v>
      </c>
      <c r="BP8799" t="s">
        <v>137</v>
      </c>
      <c r="BQ8799" t="s">
        <v>137</v>
      </c>
      <c r="BR8799" t="s">
        <v>137</v>
      </c>
      <c r="BS8799" t="s">
        <v>137</v>
      </c>
      <c r="BT8799" t="s">
        <v>137</v>
      </c>
      <c r="BU8799" t="s">
        <v>137</v>
      </c>
      <c r="BW8799" t="s">
        <v>137</v>
      </c>
      <c r="BX8799" t="s">
        <v>137</v>
      </c>
      <c r="BY8799" t="s">
        <v>137</v>
      </c>
      <c r="BZ8799" t="s">
        <v>137</v>
      </c>
      <c r="CA8799" t="s">
        <v>137</v>
      </c>
      <c r="CB8799" t="s">
        <v>137</v>
      </c>
      <c r="CC8799" t="s">
        <v>137</v>
      </c>
      <c r="CD8799" t="s">
        <v>137</v>
      </c>
      <c r="CE8799" t="s">
        <v>137</v>
      </c>
      <c r="CF8799" t="s">
        <v>137</v>
      </c>
      <c r="CG8799" t="s">
        <v>137</v>
      </c>
      <c r="CH8799" t="s">
        <v>137</v>
      </c>
      <c r="CI8799" t="s">
        <v>137</v>
      </c>
      <c r="CJ8799" t="s">
        <v>137</v>
      </c>
      <c r="CK8799" t="s">
        <v>137</v>
      </c>
      <c r="CL8799" t="s">
        <v>137</v>
      </c>
      <c r="CM8799" t="s">
        <v>137</v>
      </c>
      <c r="CN8799" t="s">
        <v>137</v>
      </c>
      <c r="CO8799" t="s">
        <v>137</v>
      </c>
      <c r="CP8799" t="s">
        <v>137</v>
      </c>
      <c r="CQ8799" s="1">
        <v>45134.585416666669</v>
      </c>
      <c r="CR8799" s="1">
        <v>45134.585416666669</v>
      </c>
      <c r="CS8799" s="1"/>
      <c r="CT8799" t="s">
        <v>54111</v>
      </c>
      <c r="CU8799" t="s">
        <v>54112</v>
      </c>
      <c r="CV8799" t="s">
        <v>54113</v>
      </c>
      <c r="CW8799" t="s">
        <v>54114</v>
      </c>
      <c r="CX8799" s="3"/>
      <c r="CY8799" s="3"/>
      <c r="CZ8799">
        <v>3</v>
      </c>
      <c r="DA8799" t="s">
        <v>137</v>
      </c>
      <c r="DB8799" t="s">
        <v>137</v>
      </c>
      <c r="DC8799" t="s">
        <v>137</v>
      </c>
      <c r="DD8799" t="s">
        <v>137</v>
      </c>
      <c r="DE8799" t="s">
        <v>137</v>
      </c>
      <c r="DF8799" t="s">
        <v>54115</v>
      </c>
      <c r="DG8799" t="s">
        <v>900</v>
      </c>
      <c r="DH8799" t="s">
        <v>32509</v>
      </c>
      <c r="DI8799" t="s">
        <v>137</v>
      </c>
      <c r="DJ8799" t="s">
        <v>137</v>
      </c>
      <c r="DK8799">
        <v>0</v>
      </c>
      <c r="DL8799" t="s">
        <v>209</v>
      </c>
      <c r="DM8799" t="s">
        <v>54116</v>
      </c>
      <c r="DN8799" t="s">
        <v>137</v>
      </c>
      <c r="DO8799" s="1">
        <v>45134.585416666669</v>
      </c>
      <c r="DP8799" s="1"/>
      <c r="DQ8799" t="s">
        <v>52452</v>
      </c>
      <c r="DR8799" t="s">
        <v>52453</v>
      </c>
      <c r="DS8799" t="s">
        <v>52454</v>
      </c>
      <c r="DT8799" t="s">
        <v>137</v>
      </c>
      <c r="DU8799" t="s">
        <v>137</v>
      </c>
      <c r="DV8799" t="s">
        <v>137</v>
      </c>
      <c r="DW8799" t="s">
        <v>137</v>
      </c>
      <c r="DX8799" t="s">
        <v>54117</v>
      </c>
      <c r="DY8799" t="s">
        <v>137</v>
      </c>
      <c r="DZ8799" t="s">
        <v>168</v>
      </c>
      <c r="EA8799" t="b">
        <v>0</v>
      </c>
      <c r="EB8799" t="s">
        <v>137</v>
      </c>
    </row>
    <row r="8800" spans="1:132" x14ac:dyDescent="0.25">
      <c r="A8800">
        <v>114854501</v>
      </c>
      <c r="B8800">
        <v>3236</v>
      </c>
      <c r="C8800" t="s">
        <v>192</v>
      </c>
      <c r="D8800" t="s">
        <v>474</v>
      </c>
      <c r="E8800" t="s">
        <v>134</v>
      </c>
      <c r="F8800" t="s">
        <v>135</v>
      </c>
      <c r="G8800" t="s">
        <v>163</v>
      </c>
      <c r="H8800" t="s">
        <v>137</v>
      </c>
      <c r="I8800" t="s">
        <v>475</v>
      </c>
      <c r="J8800" t="s">
        <v>150</v>
      </c>
      <c r="K8800" t="s">
        <v>151</v>
      </c>
      <c r="L8800" t="s">
        <v>152</v>
      </c>
      <c r="M8800" t="s">
        <v>137</v>
      </c>
      <c r="N8800" t="s">
        <v>657</v>
      </c>
      <c r="O8800" t="s">
        <v>657</v>
      </c>
      <c r="P8800" s="1">
        <v>45126.041666666664</v>
      </c>
      <c r="Q8800" s="1">
        <v>45119.488888888889</v>
      </c>
      <c r="R8800" s="1">
        <v>45119.488888888889</v>
      </c>
      <c r="S8800" s="1">
        <v>45146.6</v>
      </c>
      <c r="T8800" s="1">
        <v>45146.6</v>
      </c>
      <c r="U8800" t="s">
        <v>6021</v>
      </c>
      <c r="V8800" t="s">
        <v>137</v>
      </c>
      <c r="W8800" t="s">
        <v>137</v>
      </c>
      <c r="X8800" t="s">
        <v>2852</v>
      </c>
      <c r="Y8800" t="s">
        <v>145</v>
      </c>
      <c r="Z8800" t="s">
        <v>137</v>
      </c>
      <c r="AA8800" t="s">
        <v>4126</v>
      </c>
      <c r="AB8800" t="s">
        <v>137</v>
      </c>
      <c r="AC8800" t="s">
        <v>137</v>
      </c>
      <c r="AD8800" s="2"/>
      <c r="AE8800" t="s">
        <v>137</v>
      </c>
      <c r="AF8800" t="s">
        <v>137</v>
      </c>
      <c r="AG8800" t="s">
        <v>137</v>
      </c>
      <c r="AH8800" t="s">
        <v>137</v>
      </c>
      <c r="AI8800" t="s">
        <v>137</v>
      </c>
      <c r="AJ8800" t="s">
        <v>137</v>
      </c>
      <c r="AK8800" t="s">
        <v>137</v>
      </c>
      <c r="AL8800" s="2"/>
      <c r="AM8800" t="s">
        <v>137</v>
      </c>
      <c r="AN8800" t="s">
        <v>137</v>
      </c>
      <c r="AO8800" t="s">
        <v>137</v>
      </c>
      <c r="AP8800" t="s">
        <v>137</v>
      </c>
      <c r="AQ8800" t="s">
        <v>137</v>
      </c>
      <c r="AR8800" t="s">
        <v>137</v>
      </c>
      <c r="AS8800" t="s">
        <v>137</v>
      </c>
      <c r="AT8800" t="s">
        <v>137</v>
      </c>
      <c r="AU8800" t="s">
        <v>137</v>
      </c>
      <c r="AV8800" t="s">
        <v>54118</v>
      </c>
      <c r="AW8800" t="s">
        <v>137</v>
      </c>
      <c r="AX8800" t="s">
        <v>137</v>
      </c>
      <c r="AY8800" t="s">
        <v>137</v>
      </c>
      <c r="AZ8800" t="s">
        <v>137</v>
      </c>
      <c r="BA8800" t="s">
        <v>137</v>
      </c>
      <c r="BB8800" t="s">
        <v>137</v>
      </c>
      <c r="BC8800" t="s">
        <v>137</v>
      </c>
      <c r="BD8800" t="s">
        <v>137</v>
      </c>
      <c r="BE8800" t="s">
        <v>137</v>
      </c>
      <c r="BF8800" t="s">
        <v>137</v>
      </c>
      <c r="BG8800" t="s">
        <v>137</v>
      </c>
      <c r="BH8800" t="s">
        <v>137</v>
      </c>
      <c r="BI8800" t="s">
        <v>137</v>
      </c>
      <c r="BJ8800" t="s">
        <v>137</v>
      </c>
      <c r="BK8800" t="s">
        <v>137</v>
      </c>
      <c r="BL8800" t="s">
        <v>137</v>
      </c>
      <c r="BM8800" t="s">
        <v>137</v>
      </c>
      <c r="BN8800" t="s">
        <v>137</v>
      </c>
      <c r="BO8800" t="s">
        <v>137</v>
      </c>
      <c r="BP8800" t="s">
        <v>137</v>
      </c>
      <c r="BQ8800" t="s">
        <v>137</v>
      </c>
      <c r="BR8800" t="s">
        <v>137</v>
      </c>
      <c r="BS8800" t="s">
        <v>137</v>
      </c>
      <c r="BT8800" t="s">
        <v>137</v>
      </c>
      <c r="BU8800" t="s">
        <v>137</v>
      </c>
      <c r="BW8800" t="s">
        <v>137</v>
      </c>
      <c r="BX8800" t="s">
        <v>137</v>
      </c>
      <c r="BY8800" t="s">
        <v>137</v>
      </c>
      <c r="BZ8800" t="s">
        <v>137</v>
      </c>
      <c r="CA8800" t="s">
        <v>137</v>
      </c>
      <c r="CB8800" t="s">
        <v>137</v>
      </c>
      <c r="CC8800" t="s">
        <v>137</v>
      </c>
      <c r="CD8800" t="s">
        <v>137</v>
      </c>
      <c r="CE8800" t="s">
        <v>137</v>
      </c>
      <c r="CF8800" t="s">
        <v>137</v>
      </c>
      <c r="CG8800" t="s">
        <v>137</v>
      </c>
      <c r="CH8800" t="s">
        <v>137</v>
      </c>
      <c r="CI8800" t="s">
        <v>137</v>
      </c>
      <c r="CJ8800" t="s">
        <v>137</v>
      </c>
      <c r="CK8800" t="s">
        <v>137</v>
      </c>
      <c r="CL8800" t="s">
        <v>137</v>
      </c>
      <c r="CM8800" t="s">
        <v>137</v>
      </c>
      <c r="CN8800" t="s">
        <v>137</v>
      </c>
      <c r="CO8800" t="s">
        <v>137</v>
      </c>
      <c r="CP8800" t="s">
        <v>137</v>
      </c>
      <c r="CQ8800" s="1">
        <v>45146.6</v>
      </c>
      <c r="CR8800" s="1">
        <v>45146.6</v>
      </c>
      <c r="CS8800" s="1"/>
      <c r="CT8800" t="s">
        <v>54119</v>
      </c>
      <c r="CU8800" t="s">
        <v>54120</v>
      </c>
      <c r="CV8800" t="s">
        <v>54121</v>
      </c>
      <c r="CW8800" t="s">
        <v>54122</v>
      </c>
      <c r="CX8800" s="3"/>
      <c r="CY8800" s="3"/>
      <c r="CZ8800">
        <v>1</v>
      </c>
      <c r="DA8800" t="s">
        <v>54123</v>
      </c>
      <c r="DB8800" t="s">
        <v>137</v>
      </c>
      <c r="DC8800" t="s">
        <v>137</v>
      </c>
      <c r="DD8800" t="s">
        <v>137</v>
      </c>
      <c r="DE8800" t="s">
        <v>137</v>
      </c>
      <c r="DF8800" t="s">
        <v>54124</v>
      </c>
      <c r="DG8800" t="s">
        <v>900</v>
      </c>
      <c r="DH8800" t="s">
        <v>4768</v>
      </c>
      <c r="DI8800" t="s">
        <v>137</v>
      </c>
      <c r="DJ8800" t="s">
        <v>137</v>
      </c>
      <c r="DK8800">
        <v>0</v>
      </c>
      <c r="DL8800" t="s">
        <v>209</v>
      </c>
      <c r="DM8800" t="s">
        <v>137</v>
      </c>
      <c r="DN8800" t="s">
        <v>137</v>
      </c>
      <c r="DO8800" s="1">
        <v>45146.6</v>
      </c>
      <c r="DP8800" s="1"/>
      <c r="DQ8800" t="s">
        <v>150</v>
      </c>
      <c r="DR8800" t="s">
        <v>151</v>
      </c>
      <c r="DS8800" t="s">
        <v>152</v>
      </c>
      <c r="DT8800" t="s">
        <v>137</v>
      </c>
      <c r="DU8800" t="s">
        <v>137</v>
      </c>
      <c r="DV8800" t="s">
        <v>140</v>
      </c>
      <c r="DW8800" t="s">
        <v>137</v>
      </c>
      <c r="DX8800" t="s">
        <v>137</v>
      </c>
      <c r="DY8800" t="s">
        <v>137</v>
      </c>
      <c r="DZ8800" t="s">
        <v>148</v>
      </c>
      <c r="EA8800" t="b">
        <v>0</v>
      </c>
      <c r="EB8800" t="s">
        <v>137</v>
      </c>
    </row>
    <row r="8801" spans="1:132" x14ac:dyDescent="0.25">
      <c r="A8801">
        <v>114852169</v>
      </c>
      <c r="B8801">
        <v>3235</v>
      </c>
      <c r="C8801" t="s">
        <v>192</v>
      </c>
      <c r="D8801" t="s">
        <v>54125</v>
      </c>
      <c r="E8801" t="s">
        <v>134</v>
      </c>
      <c r="F8801" t="s">
        <v>162</v>
      </c>
      <c r="G8801" t="s">
        <v>137</v>
      </c>
      <c r="H8801" t="s">
        <v>137</v>
      </c>
      <c r="I8801" t="s">
        <v>54126</v>
      </c>
      <c r="J8801" t="s">
        <v>534</v>
      </c>
      <c r="K8801" t="s">
        <v>535</v>
      </c>
      <c r="L8801" t="s">
        <v>536</v>
      </c>
      <c r="M8801" t="s">
        <v>137</v>
      </c>
      <c r="N8801" t="s">
        <v>165</v>
      </c>
      <c r="O8801" t="s">
        <v>165</v>
      </c>
      <c r="P8801" s="1"/>
      <c r="Q8801" s="1">
        <v>45119.474999999999</v>
      </c>
      <c r="R8801" s="1">
        <v>45119.474999999999</v>
      </c>
      <c r="S8801" s="1">
        <v>45190.427083333336</v>
      </c>
      <c r="T8801" s="1">
        <v>45190.427083333336</v>
      </c>
      <c r="U8801" t="s">
        <v>137</v>
      </c>
      <c r="V8801" t="s">
        <v>137</v>
      </c>
      <c r="W8801" t="s">
        <v>137</v>
      </c>
      <c r="X8801" t="s">
        <v>137</v>
      </c>
      <c r="Y8801" t="s">
        <v>137</v>
      </c>
      <c r="Z8801" t="s">
        <v>137</v>
      </c>
      <c r="AA8801" t="s">
        <v>137</v>
      </c>
      <c r="AB8801" t="s">
        <v>137</v>
      </c>
      <c r="AC8801" t="s">
        <v>137</v>
      </c>
      <c r="AD8801" s="2"/>
      <c r="AE8801" t="s">
        <v>137</v>
      </c>
      <c r="AF8801" t="s">
        <v>137</v>
      </c>
      <c r="AG8801" t="s">
        <v>137</v>
      </c>
      <c r="AH8801" t="s">
        <v>137</v>
      </c>
      <c r="AI8801" t="s">
        <v>137</v>
      </c>
      <c r="AJ8801" t="s">
        <v>137</v>
      </c>
      <c r="AK8801" t="s">
        <v>137</v>
      </c>
      <c r="AL8801" s="2"/>
      <c r="AM8801" t="s">
        <v>137</v>
      </c>
      <c r="AN8801" t="s">
        <v>137</v>
      </c>
      <c r="AO8801" t="s">
        <v>137</v>
      </c>
      <c r="AP8801" t="s">
        <v>137</v>
      </c>
      <c r="AQ8801" t="s">
        <v>137</v>
      </c>
      <c r="AR8801" t="s">
        <v>137</v>
      </c>
      <c r="AS8801" t="s">
        <v>137</v>
      </c>
      <c r="AT8801" t="s">
        <v>137</v>
      </c>
      <c r="AU8801" t="s">
        <v>137</v>
      </c>
      <c r="AV8801" t="s">
        <v>137</v>
      </c>
      <c r="AW8801" t="s">
        <v>137</v>
      </c>
      <c r="AX8801" t="s">
        <v>137</v>
      </c>
      <c r="AY8801" t="s">
        <v>137</v>
      </c>
      <c r="AZ8801" t="s">
        <v>137</v>
      </c>
      <c r="BA8801" t="s">
        <v>137</v>
      </c>
      <c r="BB8801" t="s">
        <v>137</v>
      </c>
      <c r="BC8801" t="s">
        <v>137</v>
      </c>
      <c r="BD8801" t="s">
        <v>137</v>
      </c>
      <c r="BE8801" t="s">
        <v>137</v>
      </c>
      <c r="BF8801" t="s">
        <v>137</v>
      </c>
      <c r="BG8801" t="s">
        <v>137</v>
      </c>
      <c r="BH8801" t="s">
        <v>137</v>
      </c>
      <c r="BI8801" t="s">
        <v>137</v>
      </c>
      <c r="BJ8801" t="s">
        <v>137</v>
      </c>
      <c r="BK8801" t="s">
        <v>137</v>
      </c>
      <c r="BL8801" t="s">
        <v>137</v>
      </c>
      <c r="BM8801" t="s">
        <v>137</v>
      </c>
      <c r="BN8801" t="s">
        <v>137</v>
      </c>
      <c r="BO8801" t="s">
        <v>137</v>
      </c>
      <c r="BP8801" t="s">
        <v>137</v>
      </c>
      <c r="BQ8801" t="s">
        <v>137</v>
      </c>
      <c r="BR8801" t="s">
        <v>137</v>
      </c>
      <c r="BS8801" t="s">
        <v>137</v>
      </c>
      <c r="BT8801" t="s">
        <v>137</v>
      </c>
      <c r="BU8801" t="s">
        <v>137</v>
      </c>
      <c r="BW8801" t="s">
        <v>137</v>
      </c>
      <c r="BX8801" t="s">
        <v>137</v>
      </c>
      <c r="BY8801" t="s">
        <v>137</v>
      </c>
      <c r="BZ8801" t="s">
        <v>137</v>
      </c>
      <c r="CA8801" t="s">
        <v>137</v>
      </c>
      <c r="CB8801" t="s">
        <v>137</v>
      </c>
      <c r="CC8801" t="s">
        <v>137</v>
      </c>
      <c r="CD8801" t="s">
        <v>137</v>
      </c>
      <c r="CE8801" t="s">
        <v>137</v>
      </c>
      <c r="CF8801" t="s">
        <v>137</v>
      </c>
      <c r="CG8801" t="s">
        <v>137</v>
      </c>
      <c r="CH8801" t="s">
        <v>137</v>
      </c>
      <c r="CI8801" t="s">
        <v>137</v>
      </c>
      <c r="CJ8801" t="s">
        <v>137</v>
      </c>
      <c r="CK8801" t="s">
        <v>137</v>
      </c>
      <c r="CL8801" t="s">
        <v>137</v>
      </c>
      <c r="CM8801" t="s">
        <v>137</v>
      </c>
      <c r="CN8801" t="s">
        <v>137</v>
      </c>
      <c r="CO8801" t="s">
        <v>137</v>
      </c>
      <c r="CP8801" t="s">
        <v>137</v>
      </c>
      <c r="CQ8801" s="1">
        <v>45190.427083333336</v>
      </c>
      <c r="CR8801" s="1">
        <v>45190.427083333336</v>
      </c>
      <c r="CS8801" s="1"/>
      <c r="CT8801" t="s">
        <v>54127</v>
      </c>
      <c r="CU8801" t="s">
        <v>54128</v>
      </c>
      <c r="CV8801" t="s">
        <v>54129</v>
      </c>
      <c r="CW8801" t="s">
        <v>54130</v>
      </c>
      <c r="CX8801" s="3"/>
      <c r="CY8801" s="3"/>
      <c r="CZ8801">
        <v>3</v>
      </c>
      <c r="DA8801" t="s">
        <v>137</v>
      </c>
      <c r="DB8801" t="s">
        <v>137</v>
      </c>
      <c r="DC8801" t="s">
        <v>137</v>
      </c>
      <c r="DD8801" t="s">
        <v>137</v>
      </c>
      <c r="DE8801" t="s">
        <v>137</v>
      </c>
      <c r="DF8801" t="s">
        <v>54131</v>
      </c>
      <c r="DG8801" t="s">
        <v>900</v>
      </c>
      <c r="DH8801" t="s">
        <v>4768</v>
      </c>
      <c r="DI8801" t="s">
        <v>137</v>
      </c>
      <c r="DJ8801" t="s">
        <v>137</v>
      </c>
      <c r="DK8801">
        <v>0</v>
      </c>
      <c r="DL8801" t="s">
        <v>209</v>
      </c>
      <c r="DM8801" t="s">
        <v>53397</v>
      </c>
      <c r="DN8801" t="s">
        <v>137</v>
      </c>
      <c r="DO8801" s="1">
        <v>45190.427083333336</v>
      </c>
      <c r="DP8801" s="1"/>
      <c r="DQ8801" t="s">
        <v>1709</v>
      </c>
      <c r="DR8801" t="s">
        <v>1710</v>
      </c>
      <c r="DS8801" t="s">
        <v>1711</v>
      </c>
      <c r="DT8801" t="s">
        <v>54132</v>
      </c>
      <c r="DU8801" t="s">
        <v>137</v>
      </c>
      <c r="DV8801" t="s">
        <v>137</v>
      </c>
      <c r="DW8801" t="s">
        <v>137</v>
      </c>
      <c r="DX8801" t="s">
        <v>39655</v>
      </c>
      <c r="DY8801" t="s">
        <v>137</v>
      </c>
      <c r="DZ8801" t="s">
        <v>168</v>
      </c>
      <c r="EA8801" t="b">
        <v>0</v>
      </c>
      <c r="EB8801" t="s">
        <v>137</v>
      </c>
    </row>
    <row r="8802" spans="1:132" x14ac:dyDescent="0.25">
      <c r="A8802">
        <v>114837453</v>
      </c>
      <c r="B8802">
        <v>3234</v>
      </c>
      <c r="C8802" t="s">
        <v>192</v>
      </c>
      <c r="D8802" t="s">
        <v>54133</v>
      </c>
      <c r="E8802" t="s">
        <v>134</v>
      </c>
      <c r="F8802" t="s">
        <v>532</v>
      </c>
      <c r="G8802" t="s">
        <v>137</v>
      </c>
      <c r="H8802" t="s">
        <v>137</v>
      </c>
      <c r="I8802" t="s">
        <v>137</v>
      </c>
      <c r="J8802" t="s">
        <v>32127</v>
      </c>
      <c r="K8802" t="s">
        <v>32128</v>
      </c>
      <c r="L8802" t="s">
        <v>32129</v>
      </c>
      <c r="M8802" t="s">
        <v>137</v>
      </c>
      <c r="N8802" t="s">
        <v>34936</v>
      </c>
      <c r="O8802" t="s">
        <v>34936</v>
      </c>
      <c r="P8802" s="1"/>
      <c r="Q8802" s="1">
        <v>45119.384027777778</v>
      </c>
      <c r="R8802" s="1">
        <v>45119.384027777778</v>
      </c>
      <c r="S8802" s="1">
        <v>45119.384027777778</v>
      </c>
      <c r="T8802" s="1">
        <v>45119.384027777778</v>
      </c>
      <c r="U8802" t="s">
        <v>36639</v>
      </c>
      <c r="V8802" t="s">
        <v>137</v>
      </c>
      <c r="W8802" t="s">
        <v>137</v>
      </c>
      <c r="X8802" t="s">
        <v>137</v>
      </c>
      <c r="Y8802" t="s">
        <v>199</v>
      </c>
      <c r="Z8802" t="s">
        <v>137</v>
      </c>
      <c r="AA8802" t="s">
        <v>137</v>
      </c>
      <c r="AB8802" t="s">
        <v>137</v>
      </c>
      <c r="AC8802" t="s">
        <v>137</v>
      </c>
      <c r="AD8802" s="2"/>
      <c r="AE8802" t="s">
        <v>137</v>
      </c>
      <c r="AF8802" t="s">
        <v>137</v>
      </c>
      <c r="AG8802" t="s">
        <v>137</v>
      </c>
      <c r="AH8802" t="s">
        <v>137</v>
      </c>
      <c r="AI8802" t="s">
        <v>137</v>
      </c>
      <c r="AJ8802" t="s">
        <v>137</v>
      </c>
      <c r="AK8802" t="s">
        <v>137</v>
      </c>
      <c r="AL8802" s="2"/>
      <c r="AM8802" t="s">
        <v>137</v>
      </c>
      <c r="AN8802" t="s">
        <v>137</v>
      </c>
      <c r="AO8802" t="s">
        <v>137</v>
      </c>
      <c r="AP8802" t="s">
        <v>137</v>
      </c>
      <c r="AQ8802" t="s">
        <v>137</v>
      </c>
      <c r="AR8802" t="s">
        <v>137</v>
      </c>
      <c r="AS8802" t="s">
        <v>137</v>
      </c>
      <c r="AT8802" t="s">
        <v>137</v>
      </c>
      <c r="AU8802" t="s">
        <v>137</v>
      </c>
      <c r="AV8802" t="s">
        <v>137</v>
      </c>
      <c r="AW8802" t="s">
        <v>137</v>
      </c>
      <c r="AX8802" t="s">
        <v>137</v>
      </c>
      <c r="AY8802" t="s">
        <v>137</v>
      </c>
      <c r="AZ8802" t="s">
        <v>137</v>
      </c>
      <c r="BA8802" t="s">
        <v>137</v>
      </c>
      <c r="BB8802" t="s">
        <v>137</v>
      </c>
      <c r="BC8802" t="s">
        <v>137</v>
      </c>
      <c r="BD8802" t="s">
        <v>137</v>
      </c>
      <c r="BE8802" t="s">
        <v>137</v>
      </c>
      <c r="BF8802" t="s">
        <v>137</v>
      </c>
      <c r="BG8802" t="s">
        <v>137</v>
      </c>
      <c r="BH8802" t="s">
        <v>137</v>
      </c>
      <c r="BI8802" t="s">
        <v>137</v>
      </c>
      <c r="BJ8802" t="s">
        <v>137</v>
      </c>
      <c r="BK8802" t="s">
        <v>137</v>
      </c>
      <c r="BL8802" t="s">
        <v>137</v>
      </c>
      <c r="BM8802" t="s">
        <v>137</v>
      </c>
      <c r="BN8802" t="s">
        <v>137</v>
      </c>
      <c r="BO8802" t="s">
        <v>137</v>
      </c>
      <c r="BP8802" t="s">
        <v>137</v>
      </c>
      <c r="BQ8802" t="s">
        <v>137</v>
      </c>
      <c r="BR8802" t="s">
        <v>137</v>
      </c>
      <c r="BS8802" t="s">
        <v>137</v>
      </c>
      <c r="BT8802" t="s">
        <v>137</v>
      </c>
      <c r="BU8802" t="s">
        <v>137</v>
      </c>
      <c r="BW8802" t="s">
        <v>137</v>
      </c>
      <c r="BX8802" t="s">
        <v>137</v>
      </c>
      <c r="BY8802" t="s">
        <v>137</v>
      </c>
      <c r="BZ8802" t="s">
        <v>137</v>
      </c>
      <c r="CA8802" t="s">
        <v>137</v>
      </c>
      <c r="CB8802" t="s">
        <v>137</v>
      </c>
      <c r="CC8802" t="s">
        <v>137</v>
      </c>
      <c r="CD8802" t="s">
        <v>137</v>
      </c>
      <c r="CE8802" t="s">
        <v>137</v>
      </c>
      <c r="CF8802" t="s">
        <v>137</v>
      </c>
      <c r="CG8802" t="s">
        <v>137</v>
      </c>
      <c r="CH8802" t="s">
        <v>137</v>
      </c>
      <c r="CI8802" t="s">
        <v>137</v>
      </c>
      <c r="CJ8802" t="s">
        <v>137</v>
      </c>
      <c r="CK8802" t="s">
        <v>137</v>
      </c>
      <c r="CL8802" t="s">
        <v>137</v>
      </c>
      <c r="CM8802" t="s">
        <v>137</v>
      </c>
      <c r="CN8802" t="s">
        <v>137</v>
      </c>
      <c r="CO8802" t="s">
        <v>137</v>
      </c>
      <c r="CP8802" t="s">
        <v>137</v>
      </c>
      <c r="CQ8802" s="1">
        <v>45119.384027777778</v>
      </c>
      <c r="CR8802" s="1">
        <v>45119.384027777778</v>
      </c>
      <c r="CS8802" s="1"/>
      <c r="CT8802" t="s">
        <v>137</v>
      </c>
      <c r="CU8802" t="s">
        <v>137</v>
      </c>
      <c r="CV8802" t="s">
        <v>8002</v>
      </c>
      <c r="CW8802" t="s">
        <v>8002</v>
      </c>
      <c r="CX8802" s="3"/>
      <c r="CY8802" s="3"/>
      <c r="DA8802" t="s">
        <v>137</v>
      </c>
      <c r="DB8802" t="s">
        <v>137</v>
      </c>
      <c r="DC8802" t="s">
        <v>137</v>
      </c>
      <c r="DD8802" t="s">
        <v>137</v>
      </c>
      <c r="DE8802" t="s">
        <v>137</v>
      </c>
      <c r="DF8802" t="s">
        <v>137</v>
      </c>
      <c r="DG8802" t="s">
        <v>137</v>
      </c>
      <c r="DH8802" t="s">
        <v>137</v>
      </c>
      <c r="DI8802" t="s">
        <v>137</v>
      </c>
      <c r="DJ8802" t="s">
        <v>137</v>
      </c>
      <c r="DK8802">
        <v>0</v>
      </c>
      <c r="DL8802" t="s">
        <v>137</v>
      </c>
      <c r="DM8802" t="s">
        <v>137</v>
      </c>
      <c r="DN8802" t="s">
        <v>137</v>
      </c>
      <c r="DO8802" s="1">
        <v>45119.384027777778</v>
      </c>
      <c r="DP8802" s="1"/>
      <c r="DQ8802" t="s">
        <v>32127</v>
      </c>
      <c r="DR8802" t="s">
        <v>32128</v>
      </c>
      <c r="DS8802" t="s">
        <v>32129</v>
      </c>
      <c r="DT8802" t="s">
        <v>137</v>
      </c>
      <c r="DU8802" t="s">
        <v>137</v>
      </c>
      <c r="DV8802" t="s">
        <v>137</v>
      </c>
      <c r="DW8802" t="s">
        <v>137</v>
      </c>
      <c r="DX8802" t="s">
        <v>137</v>
      </c>
      <c r="DY8802" t="s">
        <v>137</v>
      </c>
      <c r="DZ8802" t="s">
        <v>168</v>
      </c>
      <c r="EA8802" t="b">
        <v>0</v>
      </c>
      <c r="EB8802" t="s">
        <v>137</v>
      </c>
    </row>
    <row r="8803" spans="1:132" x14ac:dyDescent="0.25">
      <c r="A8803">
        <v>114837417</v>
      </c>
      <c r="B8803">
        <v>3233</v>
      </c>
      <c r="C8803" t="s">
        <v>192</v>
      </c>
      <c r="D8803" t="s">
        <v>54134</v>
      </c>
      <c r="E8803" t="s">
        <v>134</v>
      </c>
      <c r="F8803" t="s">
        <v>532</v>
      </c>
      <c r="G8803" t="s">
        <v>46092</v>
      </c>
      <c r="H8803" t="s">
        <v>137</v>
      </c>
      <c r="I8803" t="s">
        <v>137</v>
      </c>
      <c r="J8803" t="s">
        <v>32127</v>
      </c>
      <c r="K8803" t="s">
        <v>32128</v>
      </c>
      <c r="L8803" t="s">
        <v>32129</v>
      </c>
      <c r="M8803" t="s">
        <v>137</v>
      </c>
      <c r="N8803" t="s">
        <v>34936</v>
      </c>
      <c r="O8803" t="s">
        <v>34936</v>
      </c>
      <c r="P8803" s="1"/>
      <c r="Q8803" s="1">
        <v>45119.384027777778</v>
      </c>
      <c r="R8803" s="1">
        <v>45119.384027777778</v>
      </c>
      <c r="S8803" s="1">
        <v>45119.384027777778</v>
      </c>
      <c r="T8803" s="1">
        <v>45119.384027777778</v>
      </c>
      <c r="U8803" t="s">
        <v>54097</v>
      </c>
      <c r="V8803" t="s">
        <v>137</v>
      </c>
      <c r="W8803" t="s">
        <v>137</v>
      </c>
      <c r="X8803" t="s">
        <v>137</v>
      </c>
      <c r="Y8803" t="s">
        <v>199</v>
      </c>
      <c r="Z8803" t="s">
        <v>137</v>
      </c>
      <c r="AA8803" t="s">
        <v>137</v>
      </c>
      <c r="AB8803" t="s">
        <v>137</v>
      </c>
      <c r="AC8803" t="s">
        <v>137</v>
      </c>
      <c r="AD8803" s="2"/>
      <c r="AE8803" t="s">
        <v>137</v>
      </c>
      <c r="AF8803" t="s">
        <v>137</v>
      </c>
      <c r="AG8803" t="s">
        <v>137</v>
      </c>
      <c r="AH8803" t="s">
        <v>137</v>
      </c>
      <c r="AI8803" t="s">
        <v>137</v>
      </c>
      <c r="AJ8803" t="s">
        <v>137</v>
      </c>
      <c r="AK8803" t="s">
        <v>137</v>
      </c>
      <c r="AL8803" s="2"/>
      <c r="AM8803" t="s">
        <v>137</v>
      </c>
      <c r="AN8803" t="s">
        <v>137</v>
      </c>
      <c r="AO8803" t="s">
        <v>137</v>
      </c>
      <c r="AP8803" t="s">
        <v>137</v>
      </c>
      <c r="AQ8803" t="s">
        <v>137</v>
      </c>
      <c r="AR8803" t="s">
        <v>137</v>
      </c>
      <c r="AS8803" t="s">
        <v>137</v>
      </c>
      <c r="AT8803" t="s">
        <v>137</v>
      </c>
      <c r="AU8803" t="s">
        <v>137</v>
      </c>
      <c r="AV8803" t="s">
        <v>137</v>
      </c>
      <c r="AW8803" t="s">
        <v>137</v>
      </c>
      <c r="AX8803" t="s">
        <v>137</v>
      </c>
      <c r="AY8803" t="s">
        <v>137</v>
      </c>
      <c r="AZ8803" t="s">
        <v>137</v>
      </c>
      <c r="BA8803" t="s">
        <v>137</v>
      </c>
      <c r="BB8803" t="s">
        <v>137</v>
      </c>
      <c r="BC8803" t="s">
        <v>137</v>
      </c>
      <c r="BD8803" t="s">
        <v>137</v>
      </c>
      <c r="BE8803" t="s">
        <v>137</v>
      </c>
      <c r="BF8803" t="s">
        <v>137</v>
      </c>
      <c r="BG8803" t="s">
        <v>137</v>
      </c>
      <c r="BH8803" t="s">
        <v>137</v>
      </c>
      <c r="BI8803" t="s">
        <v>137</v>
      </c>
      <c r="BJ8803" t="s">
        <v>137</v>
      </c>
      <c r="BK8803" t="s">
        <v>137</v>
      </c>
      <c r="BL8803" t="s">
        <v>137</v>
      </c>
      <c r="BM8803" t="s">
        <v>137</v>
      </c>
      <c r="BN8803" t="s">
        <v>137</v>
      </c>
      <c r="BO8803" t="s">
        <v>137</v>
      </c>
      <c r="BP8803" t="s">
        <v>137</v>
      </c>
      <c r="BQ8803" t="s">
        <v>137</v>
      </c>
      <c r="BR8803" t="s">
        <v>137</v>
      </c>
      <c r="BS8803" t="s">
        <v>137</v>
      </c>
      <c r="BT8803" t="s">
        <v>137</v>
      </c>
      <c r="BU8803" t="s">
        <v>137</v>
      </c>
      <c r="BW8803" t="s">
        <v>137</v>
      </c>
      <c r="BX8803" t="s">
        <v>137</v>
      </c>
      <c r="BY8803" t="s">
        <v>137</v>
      </c>
      <c r="BZ8803" t="s">
        <v>137</v>
      </c>
      <c r="CA8803" t="s">
        <v>137</v>
      </c>
      <c r="CB8803" t="s">
        <v>137</v>
      </c>
      <c r="CC8803" t="s">
        <v>137</v>
      </c>
      <c r="CD8803" t="s">
        <v>137</v>
      </c>
      <c r="CE8803" t="s">
        <v>137</v>
      </c>
      <c r="CF8803" t="s">
        <v>137</v>
      </c>
      <c r="CG8803" t="s">
        <v>137</v>
      </c>
      <c r="CH8803" t="s">
        <v>137</v>
      </c>
      <c r="CI8803" t="s">
        <v>137</v>
      </c>
      <c r="CJ8803" t="s">
        <v>137</v>
      </c>
      <c r="CK8803" t="s">
        <v>137</v>
      </c>
      <c r="CL8803" t="s">
        <v>137</v>
      </c>
      <c r="CM8803" t="s">
        <v>137</v>
      </c>
      <c r="CN8803" t="s">
        <v>137</v>
      </c>
      <c r="CO8803" t="s">
        <v>137</v>
      </c>
      <c r="CP8803" t="s">
        <v>137</v>
      </c>
      <c r="CQ8803" s="1">
        <v>45119.384027777778</v>
      </c>
      <c r="CR8803" s="1">
        <v>45119.384027777778</v>
      </c>
      <c r="CS8803" s="1"/>
      <c r="CT8803" t="s">
        <v>137</v>
      </c>
      <c r="CU8803" t="s">
        <v>137</v>
      </c>
      <c r="CV8803" t="s">
        <v>13481</v>
      </c>
      <c r="CW8803" t="s">
        <v>13481</v>
      </c>
      <c r="CX8803" s="3"/>
      <c r="CY8803" s="3"/>
      <c r="DA8803" t="s">
        <v>137</v>
      </c>
      <c r="DB8803" t="s">
        <v>137</v>
      </c>
      <c r="DC8803" t="s">
        <v>137</v>
      </c>
      <c r="DD8803" t="s">
        <v>137</v>
      </c>
      <c r="DE8803" t="s">
        <v>137</v>
      </c>
      <c r="DF8803" t="s">
        <v>137</v>
      </c>
      <c r="DG8803" t="s">
        <v>137</v>
      </c>
      <c r="DH8803" t="s">
        <v>137</v>
      </c>
      <c r="DI8803" t="s">
        <v>137</v>
      </c>
      <c r="DJ8803" t="s">
        <v>137</v>
      </c>
      <c r="DK8803">
        <v>0</v>
      </c>
      <c r="DL8803" t="s">
        <v>137</v>
      </c>
      <c r="DM8803" t="s">
        <v>137</v>
      </c>
      <c r="DN8803" t="s">
        <v>137</v>
      </c>
      <c r="DO8803" s="1">
        <v>45119.384027777778</v>
      </c>
      <c r="DP8803" s="1"/>
      <c r="DQ8803" t="s">
        <v>32127</v>
      </c>
      <c r="DR8803" t="s">
        <v>32128</v>
      </c>
      <c r="DS8803" t="s">
        <v>32129</v>
      </c>
      <c r="DT8803" t="s">
        <v>137</v>
      </c>
      <c r="DU8803" t="s">
        <v>137</v>
      </c>
      <c r="DV8803" t="s">
        <v>137</v>
      </c>
      <c r="DW8803" t="s">
        <v>137</v>
      </c>
      <c r="DX8803" t="s">
        <v>137</v>
      </c>
      <c r="DY8803" t="s">
        <v>137</v>
      </c>
      <c r="DZ8803" t="s">
        <v>168</v>
      </c>
      <c r="EA8803" t="b">
        <v>0</v>
      </c>
      <c r="EB8803" t="s">
        <v>137</v>
      </c>
    </row>
    <row r="8804" spans="1:132" x14ac:dyDescent="0.25">
      <c r="A8804">
        <v>114837338</v>
      </c>
      <c r="B8804">
        <v>3232</v>
      </c>
      <c r="C8804" t="s">
        <v>192</v>
      </c>
      <c r="D8804" t="s">
        <v>54135</v>
      </c>
      <c r="E8804" t="s">
        <v>134</v>
      </c>
      <c r="F8804" t="s">
        <v>532</v>
      </c>
      <c r="G8804" t="s">
        <v>46092</v>
      </c>
      <c r="H8804" t="s">
        <v>137</v>
      </c>
      <c r="I8804" t="s">
        <v>137</v>
      </c>
      <c r="J8804" t="s">
        <v>32127</v>
      </c>
      <c r="K8804" t="s">
        <v>32128</v>
      </c>
      <c r="L8804" t="s">
        <v>32129</v>
      </c>
      <c r="M8804" t="s">
        <v>137</v>
      </c>
      <c r="N8804" t="s">
        <v>34936</v>
      </c>
      <c r="O8804" t="s">
        <v>34936</v>
      </c>
      <c r="P8804" s="1"/>
      <c r="Q8804" s="1">
        <v>45119.383333333331</v>
      </c>
      <c r="R8804" s="1">
        <v>45119.383333333331</v>
      </c>
      <c r="S8804" s="1">
        <v>45119.384027777778</v>
      </c>
      <c r="T8804" s="1">
        <v>45119.384027777778</v>
      </c>
      <c r="U8804" t="s">
        <v>54097</v>
      </c>
      <c r="V8804" t="s">
        <v>137</v>
      </c>
      <c r="W8804" t="s">
        <v>137</v>
      </c>
      <c r="X8804" t="s">
        <v>137</v>
      </c>
      <c r="Y8804" t="s">
        <v>199</v>
      </c>
      <c r="Z8804" t="s">
        <v>137</v>
      </c>
      <c r="AA8804" t="s">
        <v>137</v>
      </c>
      <c r="AB8804" t="s">
        <v>137</v>
      </c>
      <c r="AC8804" t="s">
        <v>137</v>
      </c>
      <c r="AD8804" s="2"/>
      <c r="AE8804" t="s">
        <v>137</v>
      </c>
      <c r="AF8804" t="s">
        <v>137</v>
      </c>
      <c r="AG8804" t="s">
        <v>137</v>
      </c>
      <c r="AH8804" t="s">
        <v>137</v>
      </c>
      <c r="AI8804" t="s">
        <v>137</v>
      </c>
      <c r="AJ8804" t="s">
        <v>137</v>
      </c>
      <c r="AK8804" t="s">
        <v>137</v>
      </c>
      <c r="AL8804" s="2"/>
      <c r="AM8804" t="s">
        <v>137</v>
      </c>
      <c r="AN8804" t="s">
        <v>137</v>
      </c>
      <c r="AO8804" t="s">
        <v>137</v>
      </c>
      <c r="AP8804" t="s">
        <v>137</v>
      </c>
      <c r="AQ8804" t="s">
        <v>137</v>
      </c>
      <c r="AR8804" t="s">
        <v>137</v>
      </c>
      <c r="AS8804" t="s">
        <v>137</v>
      </c>
      <c r="AT8804" t="s">
        <v>137</v>
      </c>
      <c r="AU8804" t="s">
        <v>137</v>
      </c>
      <c r="AV8804" t="s">
        <v>137</v>
      </c>
      <c r="AW8804" t="s">
        <v>137</v>
      </c>
      <c r="AX8804" t="s">
        <v>137</v>
      </c>
      <c r="AY8804" t="s">
        <v>137</v>
      </c>
      <c r="AZ8804" t="s">
        <v>137</v>
      </c>
      <c r="BA8804" t="s">
        <v>137</v>
      </c>
      <c r="BB8804" t="s">
        <v>137</v>
      </c>
      <c r="BC8804" t="s">
        <v>137</v>
      </c>
      <c r="BD8804" t="s">
        <v>137</v>
      </c>
      <c r="BE8804" t="s">
        <v>137</v>
      </c>
      <c r="BF8804" t="s">
        <v>137</v>
      </c>
      <c r="BG8804" t="s">
        <v>137</v>
      </c>
      <c r="BH8804" t="s">
        <v>137</v>
      </c>
      <c r="BI8804" t="s">
        <v>137</v>
      </c>
      <c r="BJ8804" t="s">
        <v>137</v>
      </c>
      <c r="BK8804" t="s">
        <v>137</v>
      </c>
      <c r="BL8804" t="s">
        <v>137</v>
      </c>
      <c r="BM8804" t="s">
        <v>137</v>
      </c>
      <c r="BN8804" t="s">
        <v>137</v>
      </c>
      <c r="BO8804" t="s">
        <v>137</v>
      </c>
      <c r="BP8804" t="s">
        <v>137</v>
      </c>
      <c r="BQ8804" t="s">
        <v>137</v>
      </c>
      <c r="BR8804" t="s">
        <v>137</v>
      </c>
      <c r="BS8804" t="s">
        <v>137</v>
      </c>
      <c r="BT8804" t="s">
        <v>137</v>
      </c>
      <c r="BU8804" t="s">
        <v>137</v>
      </c>
      <c r="BW8804" t="s">
        <v>137</v>
      </c>
      <c r="BX8804" t="s">
        <v>137</v>
      </c>
      <c r="BY8804" t="s">
        <v>137</v>
      </c>
      <c r="BZ8804" t="s">
        <v>137</v>
      </c>
      <c r="CA8804" t="s">
        <v>137</v>
      </c>
      <c r="CB8804" t="s">
        <v>137</v>
      </c>
      <c r="CC8804" t="s">
        <v>137</v>
      </c>
      <c r="CD8804" t="s">
        <v>137</v>
      </c>
      <c r="CE8804" t="s">
        <v>137</v>
      </c>
      <c r="CF8804" t="s">
        <v>137</v>
      </c>
      <c r="CG8804" t="s">
        <v>137</v>
      </c>
      <c r="CH8804" t="s">
        <v>137</v>
      </c>
      <c r="CI8804" t="s">
        <v>137</v>
      </c>
      <c r="CJ8804" t="s">
        <v>137</v>
      </c>
      <c r="CK8804" t="s">
        <v>137</v>
      </c>
      <c r="CL8804" t="s">
        <v>137</v>
      </c>
      <c r="CM8804" t="s">
        <v>137</v>
      </c>
      <c r="CN8804" t="s">
        <v>137</v>
      </c>
      <c r="CO8804" t="s">
        <v>137</v>
      </c>
      <c r="CP8804" t="s">
        <v>137</v>
      </c>
      <c r="CQ8804" s="1">
        <v>45119.384027777778</v>
      </c>
      <c r="CR8804" s="1">
        <v>45119.384027777778</v>
      </c>
      <c r="CS8804" s="1"/>
      <c r="CT8804" t="s">
        <v>137</v>
      </c>
      <c r="CU8804" t="s">
        <v>137</v>
      </c>
      <c r="CV8804" t="s">
        <v>13382</v>
      </c>
      <c r="CW8804" t="s">
        <v>13382</v>
      </c>
      <c r="CX8804" s="3"/>
      <c r="CY8804" s="3"/>
      <c r="DA8804" t="s">
        <v>137</v>
      </c>
      <c r="DB8804" t="s">
        <v>137</v>
      </c>
      <c r="DC8804" t="s">
        <v>137</v>
      </c>
      <c r="DD8804" t="s">
        <v>137</v>
      </c>
      <c r="DE8804" t="s">
        <v>137</v>
      </c>
      <c r="DF8804" t="s">
        <v>137</v>
      </c>
      <c r="DG8804" t="s">
        <v>137</v>
      </c>
      <c r="DH8804" t="s">
        <v>137</v>
      </c>
      <c r="DI8804" t="s">
        <v>137</v>
      </c>
      <c r="DJ8804" t="s">
        <v>137</v>
      </c>
      <c r="DK8804">
        <v>0</v>
      </c>
      <c r="DL8804" t="s">
        <v>137</v>
      </c>
      <c r="DM8804" t="s">
        <v>137</v>
      </c>
      <c r="DN8804" t="s">
        <v>137</v>
      </c>
      <c r="DO8804" s="1">
        <v>45119.384027777778</v>
      </c>
      <c r="DP8804" s="1"/>
      <c r="DQ8804" t="s">
        <v>32127</v>
      </c>
      <c r="DR8804" t="s">
        <v>32128</v>
      </c>
      <c r="DS8804" t="s">
        <v>32129</v>
      </c>
      <c r="DT8804" t="s">
        <v>137</v>
      </c>
      <c r="DU8804" t="s">
        <v>137</v>
      </c>
      <c r="DV8804" t="s">
        <v>137</v>
      </c>
      <c r="DW8804" t="s">
        <v>137</v>
      </c>
      <c r="DX8804" t="s">
        <v>137</v>
      </c>
      <c r="DY8804" t="s">
        <v>137</v>
      </c>
      <c r="DZ8804" t="s">
        <v>168</v>
      </c>
      <c r="EA8804" t="b">
        <v>0</v>
      </c>
      <c r="EB8804" t="s">
        <v>137</v>
      </c>
    </row>
    <row r="8805" spans="1:132" x14ac:dyDescent="0.25">
      <c r="A8805">
        <v>114836842</v>
      </c>
      <c r="B8805">
        <v>3231</v>
      </c>
      <c r="C8805" t="s">
        <v>192</v>
      </c>
      <c r="D8805" t="s">
        <v>224</v>
      </c>
      <c r="E8805" t="s">
        <v>134</v>
      </c>
      <c r="F8805" t="s">
        <v>135</v>
      </c>
      <c r="G8805" t="s">
        <v>194</v>
      </c>
      <c r="H8805" t="s">
        <v>137</v>
      </c>
      <c r="I8805" t="s">
        <v>225</v>
      </c>
      <c r="J8805" t="s">
        <v>226</v>
      </c>
      <c r="K8805" t="s">
        <v>227</v>
      </c>
      <c r="L8805" t="s">
        <v>228</v>
      </c>
      <c r="M8805" t="s">
        <v>137</v>
      </c>
      <c r="N8805" t="s">
        <v>1503</v>
      </c>
      <c r="O8805" t="s">
        <v>1503</v>
      </c>
      <c r="P8805" s="1">
        <v>45138.041666666664</v>
      </c>
      <c r="Q8805" s="1">
        <v>45119.379861111112</v>
      </c>
      <c r="R8805" s="1">
        <v>45119.379861111112</v>
      </c>
      <c r="S8805" s="1">
        <v>45159.457638888889</v>
      </c>
      <c r="T8805" s="1">
        <v>45159.457638888889</v>
      </c>
      <c r="U8805" t="s">
        <v>54136</v>
      </c>
      <c r="V8805" t="s">
        <v>137</v>
      </c>
      <c r="W8805" t="s">
        <v>137</v>
      </c>
      <c r="X8805" t="s">
        <v>360</v>
      </c>
      <c r="Y8805" t="s">
        <v>3183</v>
      </c>
      <c r="Z8805" t="s">
        <v>137</v>
      </c>
      <c r="AA8805" t="s">
        <v>137</v>
      </c>
      <c r="AB8805" t="s">
        <v>137</v>
      </c>
      <c r="AC8805" t="s">
        <v>137</v>
      </c>
      <c r="AD8805" s="2"/>
      <c r="AE8805" t="s">
        <v>137</v>
      </c>
      <c r="AF8805" t="s">
        <v>137</v>
      </c>
      <c r="AG8805" t="s">
        <v>137</v>
      </c>
      <c r="AH8805" t="s">
        <v>137</v>
      </c>
      <c r="AI8805" t="s">
        <v>137</v>
      </c>
      <c r="AJ8805" t="s">
        <v>137</v>
      </c>
      <c r="AK8805" t="s">
        <v>137</v>
      </c>
      <c r="AL8805" s="2"/>
      <c r="AM8805" t="s">
        <v>137</v>
      </c>
      <c r="AN8805" t="s">
        <v>137</v>
      </c>
      <c r="AO8805" t="s">
        <v>137</v>
      </c>
      <c r="AP8805" t="s">
        <v>137</v>
      </c>
      <c r="AQ8805" t="s">
        <v>137</v>
      </c>
      <c r="AR8805" t="s">
        <v>137</v>
      </c>
      <c r="AS8805" t="s">
        <v>137</v>
      </c>
      <c r="AT8805" t="s">
        <v>137</v>
      </c>
      <c r="AU8805" t="s">
        <v>137</v>
      </c>
      <c r="AV8805" t="s">
        <v>54137</v>
      </c>
      <c r="AW8805" t="s">
        <v>32250</v>
      </c>
      <c r="AX8805" t="s">
        <v>927</v>
      </c>
      <c r="AY8805" t="s">
        <v>137</v>
      </c>
      <c r="AZ8805" t="s">
        <v>137</v>
      </c>
      <c r="BA8805" t="s">
        <v>137</v>
      </c>
      <c r="BB8805" t="s">
        <v>137</v>
      </c>
      <c r="BC8805" t="s">
        <v>137</v>
      </c>
      <c r="BD8805" t="s">
        <v>137</v>
      </c>
      <c r="BE8805" t="s">
        <v>137</v>
      </c>
      <c r="BF8805" t="s">
        <v>137</v>
      </c>
      <c r="BG8805" t="s">
        <v>137</v>
      </c>
      <c r="BH8805" t="s">
        <v>137</v>
      </c>
      <c r="BI8805" t="s">
        <v>137</v>
      </c>
      <c r="BJ8805" t="s">
        <v>137</v>
      </c>
      <c r="BK8805" t="s">
        <v>137</v>
      </c>
      <c r="BL8805" t="s">
        <v>137</v>
      </c>
      <c r="BM8805" t="s">
        <v>137</v>
      </c>
      <c r="BN8805" t="s">
        <v>137</v>
      </c>
      <c r="BO8805" t="s">
        <v>137</v>
      </c>
      <c r="BP8805" t="s">
        <v>137</v>
      </c>
      <c r="BQ8805" t="s">
        <v>137</v>
      </c>
      <c r="BR8805" t="s">
        <v>137</v>
      </c>
      <c r="BS8805" t="s">
        <v>137</v>
      </c>
      <c r="BT8805" t="s">
        <v>137</v>
      </c>
      <c r="BU8805" t="s">
        <v>137</v>
      </c>
      <c r="BW8805" t="s">
        <v>137</v>
      </c>
      <c r="BX8805" t="s">
        <v>137</v>
      </c>
      <c r="BY8805" t="s">
        <v>137</v>
      </c>
      <c r="BZ8805" t="s">
        <v>137</v>
      </c>
      <c r="CA8805" t="s">
        <v>137</v>
      </c>
      <c r="CB8805" t="s">
        <v>137</v>
      </c>
      <c r="CC8805" t="s">
        <v>137</v>
      </c>
      <c r="CD8805" t="s">
        <v>137</v>
      </c>
      <c r="CE8805" t="s">
        <v>137</v>
      </c>
      <c r="CF8805" t="s">
        <v>137</v>
      </c>
      <c r="CG8805" t="s">
        <v>137</v>
      </c>
      <c r="CH8805" t="s">
        <v>137</v>
      </c>
      <c r="CI8805" t="s">
        <v>137</v>
      </c>
      <c r="CJ8805" t="s">
        <v>137</v>
      </c>
      <c r="CK8805" t="s">
        <v>137</v>
      </c>
      <c r="CL8805" t="s">
        <v>137</v>
      </c>
      <c r="CM8805" t="s">
        <v>137</v>
      </c>
      <c r="CN8805" t="s">
        <v>137</v>
      </c>
      <c r="CO8805" t="s">
        <v>137</v>
      </c>
      <c r="CP8805" t="s">
        <v>137</v>
      </c>
      <c r="CQ8805" s="1">
        <v>45159.456944444442</v>
      </c>
      <c r="CR8805" s="1">
        <v>45159.456944444442</v>
      </c>
      <c r="CS8805" s="1"/>
      <c r="CT8805" t="s">
        <v>54138</v>
      </c>
      <c r="CU8805" t="s">
        <v>54139</v>
      </c>
      <c r="CV8805" t="s">
        <v>54140</v>
      </c>
      <c r="CW8805" t="s">
        <v>54141</v>
      </c>
      <c r="CX8805" s="3"/>
      <c r="CY8805" s="3"/>
      <c r="DA8805" t="s">
        <v>54142</v>
      </c>
      <c r="DB8805" t="s">
        <v>137</v>
      </c>
      <c r="DC8805" t="s">
        <v>137</v>
      </c>
      <c r="DD8805" t="s">
        <v>137</v>
      </c>
      <c r="DE8805" t="s">
        <v>137</v>
      </c>
      <c r="DF8805" t="s">
        <v>54143</v>
      </c>
      <c r="DG8805" t="s">
        <v>900</v>
      </c>
      <c r="DH8805" t="s">
        <v>1285</v>
      </c>
      <c r="DI8805" t="s">
        <v>137</v>
      </c>
      <c r="DJ8805" t="s">
        <v>137</v>
      </c>
      <c r="DK8805">
        <v>0</v>
      </c>
      <c r="DL8805" t="s">
        <v>209</v>
      </c>
      <c r="DM8805" t="s">
        <v>54144</v>
      </c>
      <c r="DN8805" t="s">
        <v>137</v>
      </c>
      <c r="DO8805" s="1">
        <v>45159.456944444442</v>
      </c>
      <c r="DP8805" s="1"/>
      <c r="DQ8805" t="s">
        <v>534</v>
      </c>
      <c r="DR8805" t="s">
        <v>535</v>
      </c>
      <c r="DS8805" t="s">
        <v>536</v>
      </c>
      <c r="DT8805" t="s">
        <v>54145</v>
      </c>
      <c r="DU8805" t="s">
        <v>137</v>
      </c>
      <c r="DV8805" t="s">
        <v>237</v>
      </c>
      <c r="DW8805" t="s">
        <v>137</v>
      </c>
      <c r="DX8805" t="s">
        <v>11670</v>
      </c>
      <c r="DY8805" t="s">
        <v>137</v>
      </c>
      <c r="DZ8805" t="s">
        <v>148</v>
      </c>
      <c r="EA8805" t="b">
        <v>0</v>
      </c>
      <c r="EB8805" t="s">
        <v>137</v>
      </c>
    </row>
    <row r="8806" spans="1:132" x14ac:dyDescent="0.25">
      <c r="A8806">
        <v>114836644</v>
      </c>
      <c r="B8806">
        <v>3230</v>
      </c>
      <c r="C8806" t="s">
        <v>192</v>
      </c>
      <c r="D8806" t="s">
        <v>54146</v>
      </c>
      <c r="E8806" t="s">
        <v>134</v>
      </c>
      <c r="F8806" t="s">
        <v>162</v>
      </c>
      <c r="G8806" t="s">
        <v>137</v>
      </c>
      <c r="H8806" t="s">
        <v>137</v>
      </c>
      <c r="I8806" t="s">
        <v>54147</v>
      </c>
      <c r="J8806" t="s">
        <v>52452</v>
      </c>
      <c r="K8806" t="s">
        <v>52453</v>
      </c>
      <c r="L8806" t="s">
        <v>52454</v>
      </c>
      <c r="M8806" t="s">
        <v>137</v>
      </c>
      <c r="N8806" t="s">
        <v>3012</v>
      </c>
      <c r="O8806" t="s">
        <v>3012</v>
      </c>
      <c r="P8806" s="1"/>
      <c r="Q8806" s="1">
        <v>45119.37777777778</v>
      </c>
      <c r="R8806" s="1">
        <v>45119.37777777778</v>
      </c>
      <c r="S8806" s="1">
        <v>45119.386111111111</v>
      </c>
      <c r="T8806" s="1">
        <v>45119.386111111111</v>
      </c>
      <c r="U8806" t="s">
        <v>137</v>
      </c>
      <c r="V8806" t="s">
        <v>137</v>
      </c>
      <c r="W8806" t="s">
        <v>137</v>
      </c>
      <c r="X8806" t="s">
        <v>137</v>
      </c>
      <c r="Y8806" t="s">
        <v>137</v>
      </c>
      <c r="Z8806" t="s">
        <v>137</v>
      </c>
      <c r="AA8806" t="s">
        <v>137</v>
      </c>
      <c r="AB8806" t="s">
        <v>137</v>
      </c>
      <c r="AC8806" t="s">
        <v>137</v>
      </c>
      <c r="AD8806" s="2"/>
      <c r="AE8806" t="s">
        <v>137</v>
      </c>
      <c r="AF8806" t="s">
        <v>137</v>
      </c>
      <c r="AG8806" t="s">
        <v>137</v>
      </c>
      <c r="AH8806" t="s">
        <v>137</v>
      </c>
      <c r="AI8806" t="s">
        <v>137</v>
      </c>
      <c r="AJ8806" t="s">
        <v>137</v>
      </c>
      <c r="AK8806" t="s">
        <v>137</v>
      </c>
      <c r="AL8806" s="2"/>
      <c r="AM8806" t="s">
        <v>137</v>
      </c>
      <c r="AN8806" t="s">
        <v>137</v>
      </c>
      <c r="AO8806" t="s">
        <v>137</v>
      </c>
      <c r="AP8806" t="s">
        <v>137</v>
      </c>
      <c r="AQ8806" t="s">
        <v>137</v>
      </c>
      <c r="AR8806" t="s">
        <v>137</v>
      </c>
      <c r="AS8806" t="s">
        <v>137</v>
      </c>
      <c r="AT8806" t="s">
        <v>137</v>
      </c>
      <c r="AU8806" t="s">
        <v>137</v>
      </c>
      <c r="AV8806" t="s">
        <v>137</v>
      </c>
      <c r="AW8806" t="s">
        <v>137</v>
      </c>
      <c r="AX8806" t="s">
        <v>137</v>
      </c>
      <c r="AY8806" t="s">
        <v>137</v>
      </c>
      <c r="AZ8806" t="s">
        <v>137</v>
      </c>
      <c r="BA8806" t="s">
        <v>137</v>
      </c>
      <c r="BB8806" t="s">
        <v>137</v>
      </c>
      <c r="BC8806" t="s">
        <v>137</v>
      </c>
      <c r="BD8806" t="s">
        <v>137</v>
      </c>
      <c r="BE8806" t="s">
        <v>137</v>
      </c>
      <c r="BF8806" t="s">
        <v>137</v>
      </c>
      <c r="BG8806" t="s">
        <v>137</v>
      </c>
      <c r="BH8806" t="s">
        <v>137</v>
      </c>
      <c r="BI8806" t="s">
        <v>137</v>
      </c>
      <c r="BJ8806" t="s">
        <v>137</v>
      </c>
      <c r="BK8806" t="s">
        <v>137</v>
      </c>
      <c r="BL8806" t="s">
        <v>137</v>
      </c>
      <c r="BM8806" t="s">
        <v>137</v>
      </c>
      <c r="BN8806" t="s">
        <v>137</v>
      </c>
      <c r="BO8806" t="s">
        <v>137</v>
      </c>
      <c r="BP8806" t="s">
        <v>137</v>
      </c>
      <c r="BQ8806" t="s">
        <v>137</v>
      </c>
      <c r="BR8806" t="s">
        <v>137</v>
      </c>
      <c r="BS8806" t="s">
        <v>137</v>
      </c>
      <c r="BT8806" t="s">
        <v>137</v>
      </c>
      <c r="BU8806" t="s">
        <v>137</v>
      </c>
      <c r="BW8806" t="s">
        <v>137</v>
      </c>
      <c r="BX8806" t="s">
        <v>137</v>
      </c>
      <c r="BY8806" t="s">
        <v>137</v>
      </c>
      <c r="BZ8806" t="s">
        <v>137</v>
      </c>
      <c r="CA8806" t="s">
        <v>137</v>
      </c>
      <c r="CB8806" t="s">
        <v>137</v>
      </c>
      <c r="CC8806" t="s">
        <v>137</v>
      </c>
      <c r="CD8806" t="s">
        <v>137</v>
      </c>
      <c r="CE8806" t="s">
        <v>137</v>
      </c>
      <c r="CF8806" t="s">
        <v>137</v>
      </c>
      <c r="CG8806" t="s">
        <v>137</v>
      </c>
      <c r="CH8806" t="s">
        <v>137</v>
      </c>
      <c r="CI8806" t="s">
        <v>137</v>
      </c>
      <c r="CJ8806" t="s">
        <v>137</v>
      </c>
      <c r="CK8806" t="s">
        <v>137</v>
      </c>
      <c r="CL8806" t="s">
        <v>137</v>
      </c>
      <c r="CM8806" t="s">
        <v>137</v>
      </c>
      <c r="CN8806" t="s">
        <v>137</v>
      </c>
      <c r="CO8806" t="s">
        <v>137</v>
      </c>
      <c r="CP8806" t="s">
        <v>137</v>
      </c>
      <c r="CQ8806" s="1">
        <v>45119.386111111111</v>
      </c>
      <c r="CR8806" s="1">
        <v>45119.386111111111</v>
      </c>
      <c r="CS8806" s="1"/>
      <c r="CT8806" t="s">
        <v>137</v>
      </c>
      <c r="CU8806" t="s">
        <v>137</v>
      </c>
      <c r="CV8806" t="s">
        <v>11432</v>
      </c>
      <c r="CW8806" t="s">
        <v>11432</v>
      </c>
      <c r="CX8806" s="3"/>
      <c r="CY8806" s="3"/>
      <c r="CZ8806">
        <v>1</v>
      </c>
      <c r="DA8806" t="s">
        <v>137</v>
      </c>
      <c r="DB8806" t="s">
        <v>137</v>
      </c>
      <c r="DC8806" t="s">
        <v>137</v>
      </c>
      <c r="DD8806" t="s">
        <v>137</v>
      </c>
      <c r="DE8806" t="s">
        <v>137</v>
      </c>
      <c r="DF8806" t="s">
        <v>137</v>
      </c>
      <c r="DG8806" t="s">
        <v>137</v>
      </c>
      <c r="DH8806" t="s">
        <v>137</v>
      </c>
      <c r="DI8806" t="s">
        <v>137</v>
      </c>
      <c r="DJ8806" t="s">
        <v>137</v>
      </c>
      <c r="DK8806">
        <v>0</v>
      </c>
      <c r="DL8806" t="s">
        <v>209</v>
      </c>
      <c r="DM8806" t="s">
        <v>54148</v>
      </c>
      <c r="DN8806" t="s">
        <v>137</v>
      </c>
      <c r="DO8806" s="1">
        <v>45119.386111111111</v>
      </c>
      <c r="DP8806" s="1"/>
      <c r="DQ8806" t="s">
        <v>52452</v>
      </c>
      <c r="DR8806" t="s">
        <v>52453</v>
      </c>
      <c r="DS8806" t="s">
        <v>52454</v>
      </c>
      <c r="DT8806" t="s">
        <v>137</v>
      </c>
      <c r="DU8806" t="s">
        <v>137</v>
      </c>
      <c r="DV8806" t="s">
        <v>137</v>
      </c>
      <c r="DW8806" t="s">
        <v>137</v>
      </c>
      <c r="DX8806" t="s">
        <v>137</v>
      </c>
      <c r="DY8806" t="s">
        <v>137</v>
      </c>
      <c r="DZ8806" t="s">
        <v>168</v>
      </c>
      <c r="EA8806" t="b">
        <v>0</v>
      </c>
      <c r="EB8806" t="s">
        <v>137</v>
      </c>
    </row>
    <row r="8807" spans="1:132" x14ac:dyDescent="0.25">
      <c r="A8807">
        <v>114832749</v>
      </c>
      <c r="B8807">
        <v>3229</v>
      </c>
      <c r="C8807" t="s">
        <v>192</v>
      </c>
      <c r="D8807" t="s">
        <v>133</v>
      </c>
      <c r="E8807" t="s">
        <v>134</v>
      </c>
      <c r="F8807" t="s">
        <v>135</v>
      </c>
      <c r="G8807" t="s">
        <v>136</v>
      </c>
      <c r="H8807" t="s">
        <v>137</v>
      </c>
      <c r="I8807" t="s">
        <v>138</v>
      </c>
      <c r="J8807" t="s">
        <v>31708</v>
      </c>
      <c r="K8807" t="s">
        <v>31709</v>
      </c>
      <c r="L8807" t="s">
        <v>31710</v>
      </c>
      <c r="M8807" t="s">
        <v>137</v>
      </c>
      <c r="N8807" t="s">
        <v>1503</v>
      </c>
      <c r="O8807" t="s">
        <v>1503</v>
      </c>
      <c r="P8807" s="1">
        <v>45119.041666666664</v>
      </c>
      <c r="Q8807" s="1">
        <v>45119.34375</v>
      </c>
      <c r="R8807" s="1">
        <v>45119.34375</v>
      </c>
      <c r="S8807" s="1">
        <v>45190.426388888889</v>
      </c>
      <c r="T8807" s="1">
        <v>45190.426388888889</v>
      </c>
      <c r="U8807" t="s">
        <v>8946</v>
      </c>
      <c r="V8807" t="s">
        <v>137</v>
      </c>
      <c r="W8807" t="s">
        <v>137</v>
      </c>
      <c r="X8807" t="s">
        <v>360</v>
      </c>
      <c r="Y8807" t="s">
        <v>2919</v>
      </c>
      <c r="Z8807" t="s">
        <v>137</v>
      </c>
      <c r="AA8807" t="s">
        <v>137</v>
      </c>
      <c r="AB8807" t="s">
        <v>137</v>
      </c>
      <c r="AC8807" t="s">
        <v>137</v>
      </c>
      <c r="AD8807" s="2"/>
      <c r="AE8807" t="s">
        <v>137</v>
      </c>
      <c r="AF8807" t="s">
        <v>137</v>
      </c>
      <c r="AG8807" t="s">
        <v>137</v>
      </c>
      <c r="AH8807" t="s">
        <v>137</v>
      </c>
      <c r="AI8807" t="s">
        <v>137</v>
      </c>
      <c r="AJ8807" t="s">
        <v>137</v>
      </c>
      <c r="AK8807" t="s">
        <v>137</v>
      </c>
      <c r="AL8807" s="2"/>
      <c r="AM8807" t="s">
        <v>137</v>
      </c>
      <c r="AN8807" t="s">
        <v>137</v>
      </c>
      <c r="AO8807" t="s">
        <v>137</v>
      </c>
      <c r="AP8807" t="s">
        <v>137</v>
      </c>
      <c r="AQ8807" t="s">
        <v>137</v>
      </c>
      <c r="AR8807" t="s">
        <v>137</v>
      </c>
      <c r="AS8807" t="s">
        <v>137</v>
      </c>
      <c r="AT8807" t="s">
        <v>137</v>
      </c>
      <c r="AU8807" t="s">
        <v>137</v>
      </c>
      <c r="AV8807" t="s">
        <v>137</v>
      </c>
      <c r="AW8807" t="s">
        <v>137</v>
      </c>
      <c r="AX8807" t="s">
        <v>137</v>
      </c>
      <c r="AY8807" t="s">
        <v>137</v>
      </c>
      <c r="AZ8807" t="s">
        <v>137</v>
      </c>
      <c r="BA8807" t="s">
        <v>137</v>
      </c>
      <c r="BB8807" t="s">
        <v>137</v>
      </c>
      <c r="BC8807" t="s">
        <v>137</v>
      </c>
      <c r="BD8807" t="s">
        <v>137</v>
      </c>
      <c r="BE8807" t="s">
        <v>137</v>
      </c>
      <c r="BF8807" t="s">
        <v>137</v>
      </c>
      <c r="BG8807" t="s">
        <v>137</v>
      </c>
      <c r="BH8807" t="s">
        <v>137</v>
      </c>
      <c r="BI8807" t="s">
        <v>137</v>
      </c>
      <c r="BJ8807" t="s">
        <v>137</v>
      </c>
      <c r="BK8807" t="s">
        <v>137</v>
      </c>
      <c r="BL8807" t="s">
        <v>137</v>
      </c>
      <c r="BM8807" t="s">
        <v>137</v>
      </c>
      <c r="BN8807" t="s">
        <v>137</v>
      </c>
      <c r="BO8807" t="s">
        <v>137</v>
      </c>
      <c r="BP8807" t="s">
        <v>54149</v>
      </c>
      <c r="BQ8807" t="s">
        <v>137</v>
      </c>
      <c r="BR8807" t="s">
        <v>137</v>
      </c>
      <c r="BS8807" t="s">
        <v>137</v>
      </c>
      <c r="BT8807" t="s">
        <v>137</v>
      </c>
      <c r="BU8807" t="s">
        <v>137</v>
      </c>
      <c r="BW8807" t="s">
        <v>137</v>
      </c>
      <c r="BX8807" t="s">
        <v>137</v>
      </c>
      <c r="BY8807" t="s">
        <v>137</v>
      </c>
      <c r="BZ8807" t="s">
        <v>137</v>
      </c>
      <c r="CA8807" t="s">
        <v>137</v>
      </c>
      <c r="CB8807" t="s">
        <v>137</v>
      </c>
      <c r="CC8807" t="s">
        <v>137</v>
      </c>
      <c r="CD8807" t="s">
        <v>137</v>
      </c>
      <c r="CE8807" t="s">
        <v>137</v>
      </c>
      <c r="CF8807" t="s">
        <v>137</v>
      </c>
      <c r="CG8807" t="s">
        <v>137</v>
      </c>
      <c r="CH8807" t="s">
        <v>137</v>
      </c>
      <c r="CI8807" t="s">
        <v>137</v>
      </c>
      <c r="CJ8807" t="s">
        <v>137</v>
      </c>
      <c r="CK8807" t="s">
        <v>137</v>
      </c>
      <c r="CL8807" t="s">
        <v>137</v>
      </c>
      <c r="CM8807" t="s">
        <v>137</v>
      </c>
      <c r="CN8807" t="s">
        <v>137</v>
      </c>
      <c r="CO8807" t="s">
        <v>137</v>
      </c>
      <c r="CP8807" t="s">
        <v>137</v>
      </c>
      <c r="CQ8807" s="1">
        <v>45190.426388888889</v>
      </c>
      <c r="CR8807" s="1">
        <v>45190.426388888889</v>
      </c>
      <c r="CS8807" s="1"/>
      <c r="CT8807" t="s">
        <v>54150</v>
      </c>
      <c r="CU8807" t="s">
        <v>54151</v>
      </c>
      <c r="CV8807" t="s">
        <v>54152</v>
      </c>
      <c r="CW8807" t="s">
        <v>54153</v>
      </c>
      <c r="CX8807" s="3"/>
      <c r="CY8807" s="3"/>
      <c r="CZ8807">
        <v>1</v>
      </c>
      <c r="DA8807" t="s">
        <v>54154</v>
      </c>
      <c r="DB8807" t="s">
        <v>137</v>
      </c>
      <c r="DC8807" t="s">
        <v>137</v>
      </c>
      <c r="DD8807" t="s">
        <v>137</v>
      </c>
      <c r="DE8807" t="s">
        <v>137</v>
      </c>
      <c r="DF8807" t="s">
        <v>54155</v>
      </c>
      <c r="DG8807" t="s">
        <v>900</v>
      </c>
      <c r="DH8807" t="s">
        <v>32493</v>
      </c>
      <c r="DI8807" t="s">
        <v>137</v>
      </c>
      <c r="DJ8807" t="s">
        <v>137</v>
      </c>
      <c r="DK8807">
        <v>0</v>
      </c>
      <c r="DL8807" t="s">
        <v>209</v>
      </c>
      <c r="DM8807" t="s">
        <v>53397</v>
      </c>
      <c r="DN8807" t="s">
        <v>137</v>
      </c>
      <c r="DO8807" s="1">
        <v>45190.426388888889</v>
      </c>
      <c r="DP8807" s="1"/>
      <c r="DQ8807" t="s">
        <v>1709</v>
      </c>
      <c r="DR8807" t="s">
        <v>1710</v>
      </c>
      <c r="DS8807" t="s">
        <v>1711</v>
      </c>
      <c r="DT8807" t="s">
        <v>137</v>
      </c>
      <c r="DU8807" t="s">
        <v>137</v>
      </c>
      <c r="DV8807" t="s">
        <v>137</v>
      </c>
      <c r="DW8807" t="s">
        <v>137</v>
      </c>
      <c r="DX8807" t="s">
        <v>40460</v>
      </c>
      <c r="DY8807" t="s">
        <v>137</v>
      </c>
      <c r="DZ8807" t="s">
        <v>148</v>
      </c>
      <c r="EA8807" t="b">
        <v>0</v>
      </c>
      <c r="EB8807" t="s">
        <v>137</v>
      </c>
    </row>
    <row r="8808" spans="1:132" x14ac:dyDescent="0.25">
      <c r="A8808">
        <v>114832225</v>
      </c>
      <c r="B8808">
        <v>3228</v>
      </c>
      <c r="C8808" t="s">
        <v>192</v>
      </c>
      <c r="D8808" t="s">
        <v>133</v>
      </c>
      <c r="E8808" t="s">
        <v>134</v>
      </c>
      <c r="F8808" t="s">
        <v>135</v>
      </c>
      <c r="G8808" t="s">
        <v>136</v>
      </c>
      <c r="H8808" t="s">
        <v>137</v>
      </c>
      <c r="I8808" t="s">
        <v>138</v>
      </c>
      <c r="J8808" t="s">
        <v>557</v>
      </c>
      <c r="K8808" t="s">
        <v>558</v>
      </c>
      <c r="L8808" t="s">
        <v>559</v>
      </c>
      <c r="M8808" t="s">
        <v>137</v>
      </c>
      <c r="N8808" t="s">
        <v>505</v>
      </c>
      <c r="O8808" t="s">
        <v>505</v>
      </c>
      <c r="P8808" s="1">
        <v>45120</v>
      </c>
      <c r="Q8808" s="1">
        <v>45119.336805555555</v>
      </c>
      <c r="R8808" s="1">
        <v>45119.336805555555</v>
      </c>
      <c r="S8808" s="1">
        <v>45140.492361111108</v>
      </c>
      <c r="T8808" s="1">
        <v>45140.492361111108</v>
      </c>
      <c r="U8808" t="s">
        <v>1560</v>
      </c>
      <c r="V8808" t="s">
        <v>137</v>
      </c>
      <c r="W8808" t="s">
        <v>137</v>
      </c>
      <c r="X8808" t="s">
        <v>231</v>
      </c>
      <c r="Y8808" t="s">
        <v>361</v>
      </c>
      <c r="Z8808" t="s">
        <v>137</v>
      </c>
      <c r="AA8808" t="s">
        <v>137</v>
      </c>
      <c r="AB8808" t="s">
        <v>137</v>
      </c>
      <c r="AC8808" t="s">
        <v>137</v>
      </c>
      <c r="AD8808" s="2"/>
      <c r="AE8808" t="s">
        <v>137</v>
      </c>
      <c r="AF8808" t="s">
        <v>137</v>
      </c>
      <c r="AG8808" t="s">
        <v>137</v>
      </c>
      <c r="AH8808" t="s">
        <v>137</v>
      </c>
      <c r="AI8808" t="s">
        <v>137</v>
      </c>
      <c r="AJ8808" t="s">
        <v>137</v>
      </c>
      <c r="AK8808" t="s">
        <v>137</v>
      </c>
      <c r="AL8808" s="2"/>
      <c r="AM8808" t="s">
        <v>137</v>
      </c>
      <c r="AN8808" t="s">
        <v>137</v>
      </c>
      <c r="AO8808" t="s">
        <v>137</v>
      </c>
      <c r="AP8808" t="s">
        <v>137</v>
      </c>
      <c r="AQ8808" t="s">
        <v>137</v>
      </c>
      <c r="AR8808" t="s">
        <v>137</v>
      </c>
      <c r="AS8808" t="s">
        <v>137</v>
      </c>
      <c r="AT8808" t="s">
        <v>137</v>
      </c>
      <c r="AU8808" t="s">
        <v>137</v>
      </c>
      <c r="AV8808" t="s">
        <v>137</v>
      </c>
      <c r="AW8808" t="s">
        <v>137</v>
      </c>
      <c r="AX8808" t="s">
        <v>137</v>
      </c>
      <c r="AY8808" t="s">
        <v>137</v>
      </c>
      <c r="AZ8808" t="s">
        <v>137</v>
      </c>
      <c r="BA8808" t="s">
        <v>137</v>
      </c>
      <c r="BB8808" t="s">
        <v>137</v>
      </c>
      <c r="BC8808" t="s">
        <v>137</v>
      </c>
      <c r="BD8808" t="s">
        <v>137</v>
      </c>
      <c r="BE8808" t="s">
        <v>137</v>
      </c>
      <c r="BF8808" t="s">
        <v>137</v>
      </c>
      <c r="BG8808" t="s">
        <v>137</v>
      </c>
      <c r="BH8808" t="s">
        <v>137</v>
      </c>
      <c r="BI8808" t="s">
        <v>137</v>
      </c>
      <c r="BJ8808" t="s">
        <v>137</v>
      </c>
      <c r="BK8808" t="s">
        <v>137</v>
      </c>
      <c r="BL8808" t="s">
        <v>137</v>
      </c>
      <c r="BM8808" t="s">
        <v>137</v>
      </c>
      <c r="BN8808" t="s">
        <v>137</v>
      </c>
      <c r="BO8808" t="s">
        <v>137</v>
      </c>
      <c r="BP8808" t="s">
        <v>54156</v>
      </c>
      <c r="BQ8808" t="s">
        <v>137</v>
      </c>
      <c r="BR8808" t="s">
        <v>137</v>
      </c>
      <c r="BS8808" t="s">
        <v>137</v>
      </c>
      <c r="BT8808" t="s">
        <v>137</v>
      </c>
      <c r="BU8808" t="s">
        <v>137</v>
      </c>
      <c r="BW8808" t="s">
        <v>137</v>
      </c>
      <c r="BX8808" t="s">
        <v>137</v>
      </c>
      <c r="BY8808" t="s">
        <v>137</v>
      </c>
      <c r="BZ8808" t="s">
        <v>137</v>
      </c>
      <c r="CA8808" t="s">
        <v>137</v>
      </c>
      <c r="CB8808" t="s">
        <v>137</v>
      </c>
      <c r="CC8808" t="s">
        <v>137</v>
      </c>
      <c r="CD8808" t="s">
        <v>137</v>
      </c>
      <c r="CE8808" t="s">
        <v>137</v>
      </c>
      <c r="CF8808" t="s">
        <v>137</v>
      </c>
      <c r="CG8808" t="s">
        <v>137</v>
      </c>
      <c r="CH8808" t="s">
        <v>137</v>
      </c>
      <c r="CI8808" t="s">
        <v>137</v>
      </c>
      <c r="CJ8808" t="s">
        <v>137</v>
      </c>
      <c r="CK8808" t="s">
        <v>137</v>
      </c>
      <c r="CL8808" t="s">
        <v>137</v>
      </c>
      <c r="CM8808" t="s">
        <v>137</v>
      </c>
      <c r="CN8808" t="s">
        <v>137</v>
      </c>
      <c r="CO8808" t="s">
        <v>137</v>
      </c>
      <c r="CP8808" t="s">
        <v>137</v>
      </c>
      <c r="CQ8808" s="1">
        <v>45140.492361111108</v>
      </c>
      <c r="CR8808" s="1">
        <v>45140.492361111108</v>
      </c>
      <c r="CS8808" s="1"/>
      <c r="CT8808" t="s">
        <v>6703</v>
      </c>
      <c r="CU8808" t="s">
        <v>54157</v>
      </c>
      <c r="CV8808" t="s">
        <v>54158</v>
      </c>
      <c r="CW8808" t="s">
        <v>54159</v>
      </c>
      <c r="CX8808" s="3"/>
      <c r="CY8808" s="3"/>
      <c r="CZ8808">
        <v>2</v>
      </c>
      <c r="DA8808" t="s">
        <v>54160</v>
      </c>
      <c r="DB8808" t="s">
        <v>137</v>
      </c>
      <c r="DC8808" t="s">
        <v>137</v>
      </c>
      <c r="DD8808" t="s">
        <v>137</v>
      </c>
      <c r="DE8808" t="s">
        <v>137</v>
      </c>
      <c r="DF8808" t="s">
        <v>54161</v>
      </c>
      <c r="DG8808" t="s">
        <v>900</v>
      </c>
      <c r="DH8808" t="s">
        <v>3650</v>
      </c>
      <c r="DI8808" t="s">
        <v>137</v>
      </c>
      <c r="DJ8808" t="s">
        <v>137</v>
      </c>
      <c r="DK8808">
        <v>0</v>
      </c>
      <c r="DL8808" t="s">
        <v>209</v>
      </c>
      <c r="DM8808" t="s">
        <v>137</v>
      </c>
      <c r="DN8808" t="s">
        <v>137</v>
      </c>
      <c r="DO8808" s="1">
        <v>45140.492361111108</v>
      </c>
      <c r="DP8808" s="1"/>
      <c r="DQ8808" t="s">
        <v>557</v>
      </c>
      <c r="DR8808" t="s">
        <v>558</v>
      </c>
      <c r="DS8808" t="s">
        <v>559</v>
      </c>
      <c r="DT8808" t="s">
        <v>137</v>
      </c>
      <c r="DU8808" t="s">
        <v>137</v>
      </c>
      <c r="DV8808" t="s">
        <v>137</v>
      </c>
      <c r="DW8808" t="s">
        <v>137</v>
      </c>
      <c r="DX8808" t="s">
        <v>49229</v>
      </c>
      <c r="DY8808" t="s">
        <v>137</v>
      </c>
      <c r="DZ8808" t="s">
        <v>148</v>
      </c>
      <c r="EA8808" t="b">
        <v>0</v>
      </c>
      <c r="EB8808" t="s">
        <v>137</v>
      </c>
    </row>
    <row r="8809" spans="1:132" x14ac:dyDescent="0.25">
      <c r="A8809">
        <v>114829463</v>
      </c>
      <c r="B8809">
        <v>3227</v>
      </c>
      <c r="C8809" t="s">
        <v>192</v>
      </c>
      <c r="D8809" t="s">
        <v>133</v>
      </c>
      <c r="E8809" t="s">
        <v>134</v>
      </c>
      <c r="F8809" t="s">
        <v>135</v>
      </c>
      <c r="G8809" t="s">
        <v>136</v>
      </c>
      <c r="H8809" t="s">
        <v>137</v>
      </c>
      <c r="I8809" t="s">
        <v>138</v>
      </c>
      <c r="J8809" t="s">
        <v>1490</v>
      </c>
      <c r="K8809" t="s">
        <v>1491</v>
      </c>
      <c r="L8809" t="s">
        <v>1492</v>
      </c>
      <c r="M8809" t="s">
        <v>137</v>
      </c>
      <c r="N8809" t="s">
        <v>438</v>
      </c>
      <c r="O8809" t="s">
        <v>438</v>
      </c>
      <c r="P8809" s="1">
        <v>45119.041666666664</v>
      </c>
      <c r="Q8809" s="1">
        <v>45119.28402777778</v>
      </c>
      <c r="R8809" s="1">
        <v>45119.28402777778</v>
      </c>
      <c r="S8809" s="1">
        <v>45149.479166666664</v>
      </c>
      <c r="T8809" s="1">
        <v>45149.479166666664</v>
      </c>
      <c r="U8809" t="s">
        <v>439</v>
      </c>
      <c r="V8809" t="s">
        <v>137</v>
      </c>
      <c r="W8809" t="s">
        <v>137</v>
      </c>
      <c r="X8809" t="s">
        <v>360</v>
      </c>
      <c r="Y8809" t="s">
        <v>440</v>
      </c>
      <c r="Z8809" t="s">
        <v>137</v>
      </c>
      <c r="AA8809" t="s">
        <v>137</v>
      </c>
      <c r="AB8809" t="s">
        <v>137</v>
      </c>
      <c r="AC8809" t="s">
        <v>137</v>
      </c>
      <c r="AD8809" s="2"/>
      <c r="AE8809" t="s">
        <v>137</v>
      </c>
      <c r="AF8809" t="s">
        <v>137</v>
      </c>
      <c r="AG8809" t="s">
        <v>137</v>
      </c>
      <c r="AH8809" t="s">
        <v>137</v>
      </c>
      <c r="AI8809" t="s">
        <v>137</v>
      </c>
      <c r="AJ8809" t="s">
        <v>137</v>
      </c>
      <c r="AK8809" t="s">
        <v>137</v>
      </c>
      <c r="AL8809" s="2"/>
      <c r="AM8809" t="s">
        <v>137</v>
      </c>
      <c r="AN8809" t="s">
        <v>137</v>
      </c>
      <c r="AO8809" t="s">
        <v>137</v>
      </c>
      <c r="AP8809" t="s">
        <v>137</v>
      </c>
      <c r="AQ8809" t="s">
        <v>137</v>
      </c>
      <c r="AR8809" t="s">
        <v>137</v>
      </c>
      <c r="AS8809" t="s">
        <v>137</v>
      </c>
      <c r="AT8809" t="s">
        <v>137</v>
      </c>
      <c r="AU8809" t="s">
        <v>137</v>
      </c>
      <c r="AV8809" t="s">
        <v>137</v>
      </c>
      <c r="AW8809" t="s">
        <v>137</v>
      </c>
      <c r="AX8809" t="s">
        <v>137</v>
      </c>
      <c r="AY8809" t="s">
        <v>137</v>
      </c>
      <c r="AZ8809" t="s">
        <v>137</v>
      </c>
      <c r="BA8809" t="s">
        <v>137</v>
      </c>
      <c r="BB8809" t="s">
        <v>137</v>
      </c>
      <c r="BC8809" t="s">
        <v>137</v>
      </c>
      <c r="BD8809" t="s">
        <v>137</v>
      </c>
      <c r="BE8809" t="s">
        <v>137</v>
      </c>
      <c r="BF8809" t="s">
        <v>137</v>
      </c>
      <c r="BG8809" t="s">
        <v>137</v>
      </c>
      <c r="BH8809" t="s">
        <v>137</v>
      </c>
      <c r="BI8809" t="s">
        <v>137</v>
      </c>
      <c r="BJ8809" t="s">
        <v>137</v>
      </c>
      <c r="BK8809" t="s">
        <v>137</v>
      </c>
      <c r="BL8809" t="s">
        <v>137</v>
      </c>
      <c r="BM8809" t="s">
        <v>137</v>
      </c>
      <c r="BN8809" t="s">
        <v>137</v>
      </c>
      <c r="BO8809" t="s">
        <v>137</v>
      </c>
      <c r="BP8809" t="s">
        <v>54162</v>
      </c>
      <c r="BQ8809" t="s">
        <v>137</v>
      </c>
      <c r="BR8809" t="s">
        <v>137</v>
      </c>
      <c r="BS8809" t="s">
        <v>137</v>
      </c>
      <c r="BT8809" t="s">
        <v>137</v>
      </c>
      <c r="BU8809" t="s">
        <v>137</v>
      </c>
      <c r="BW8809" t="s">
        <v>137</v>
      </c>
      <c r="BX8809" t="s">
        <v>137</v>
      </c>
      <c r="BY8809" t="s">
        <v>137</v>
      </c>
      <c r="BZ8809" t="s">
        <v>137</v>
      </c>
      <c r="CA8809" t="s">
        <v>137</v>
      </c>
      <c r="CB8809" t="s">
        <v>137</v>
      </c>
      <c r="CC8809" t="s">
        <v>137</v>
      </c>
      <c r="CD8809" t="s">
        <v>137</v>
      </c>
      <c r="CE8809" t="s">
        <v>137</v>
      </c>
      <c r="CF8809" t="s">
        <v>137</v>
      </c>
      <c r="CG8809" t="s">
        <v>137</v>
      </c>
      <c r="CH8809" t="s">
        <v>137</v>
      </c>
      <c r="CI8809" t="s">
        <v>137</v>
      </c>
      <c r="CJ8809" t="s">
        <v>137</v>
      </c>
      <c r="CK8809" t="s">
        <v>137</v>
      </c>
      <c r="CL8809" t="s">
        <v>137</v>
      </c>
      <c r="CM8809" t="s">
        <v>137</v>
      </c>
      <c r="CN8809" t="s">
        <v>137</v>
      </c>
      <c r="CO8809" t="s">
        <v>137</v>
      </c>
      <c r="CP8809" t="s">
        <v>137</v>
      </c>
      <c r="CQ8809" s="1">
        <v>45149.479166666664</v>
      </c>
      <c r="CR8809" s="1">
        <v>45149.479166666664</v>
      </c>
      <c r="CS8809" s="1"/>
      <c r="CT8809" t="s">
        <v>137</v>
      </c>
      <c r="CU8809" t="s">
        <v>137</v>
      </c>
      <c r="CV8809" t="s">
        <v>54163</v>
      </c>
      <c r="CW8809" t="s">
        <v>54164</v>
      </c>
      <c r="CX8809" s="3"/>
      <c r="CY8809" s="3"/>
      <c r="CZ8809">
        <v>1</v>
      </c>
      <c r="DA8809" t="s">
        <v>54165</v>
      </c>
      <c r="DB8809" t="s">
        <v>137</v>
      </c>
      <c r="DC8809" t="s">
        <v>137</v>
      </c>
      <c r="DD8809" t="s">
        <v>137</v>
      </c>
      <c r="DE8809" t="s">
        <v>137</v>
      </c>
      <c r="DF8809" t="s">
        <v>54166</v>
      </c>
      <c r="DG8809" t="s">
        <v>900</v>
      </c>
      <c r="DH8809" t="s">
        <v>2623</v>
      </c>
      <c r="DI8809" t="s">
        <v>137</v>
      </c>
      <c r="DJ8809" t="s">
        <v>137</v>
      </c>
      <c r="DK8809">
        <v>0</v>
      </c>
      <c r="DL8809" t="s">
        <v>137</v>
      </c>
      <c r="DM8809" t="s">
        <v>137</v>
      </c>
      <c r="DN8809" t="s">
        <v>137</v>
      </c>
      <c r="DO8809" s="1">
        <v>45149.479166666664</v>
      </c>
      <c r="DP8809" s="1"/>
      <c r="DQ8809" t="s">
        <v>1490</v>
      </c>
      <c r="DR8809" t="s">
        <v>1491</v>
      </c>
      <c r="DS8809" t="s">
        <v>1492</v>
      </c>
      <c r="DT8809" t="s">
        <v>137</v>
      </c>
      <c r="DU8809" t="s">
        <v>137</v>
      </c>
      <c r="DV8809" t="s">
        <v>137</v>
      </c>
      <c r="DW8809" t="s">
        <v>137</v>
      </c>
      <c r="DX8809" t="s">
        <v>54167</v>
      </c>
      <c r="DY8809" t="s">
        <v>137</v>
      </c>
      <c r="DZ8809" t="s">
        <v>148</v>
      </c>
      <c r="EA8809" t="b">
        <v>0</v>
      </c>
      <c r="EB8809" t="s">
        <v>137</v>
      </c>
    </row>
    <row r="8810" spans="1:132" x14ac:dyDescent="0.25">
      <c r="A8810">
        <v>114829458</v>
      </c>
      <c r="B8810">
        <v>3226</v>
      </c>
      <c r="C8810" t="s">
        <v>192</v>
      </c>
      <c r="D8810" t="s">
        <v>193</v>
      </c>
      <c r="E8810" t="s">
        <v>134</v>
      </c>
      <c r="F8810" t="s">
        <v>135</v>
      </c>
      <c r="G8810" t="s">
        <v>194</v>
      </c>
      <c r="H8810" t="s">
        <v>195</v>
      </c>
      <c r="I8810" t="s">
        <v>196</v>
      </c>
      <c r="J8810" t="s">
        <v>52452</v>
      </c>
      <c r="K8810" t="s">
        <v>52453</v>
      </c>
      <c r="L8810" t="s">
        <v>52454</v>
      </c>
      <c r="M8810" t="s">
        <v>137</v>
      </c>
      <c r="N8810" t="s">
        <v>33348</v>
      </c>
      <c r="O8810" t="s">
        <v>33348</v>
      </c>
      <c r="P8810" s="1">
        <v>45120</v>
      </c>
      <c r="Q8810" s="1">
        <v>45119.28402777778</v>
      </c>
      <c r="R8810" s="1">
        <v>45119.28402777778</v>
      </c>
      <c r="S8810" s="1">
        <v>45124.348611111112</v>
      </c>
      <c r="T8810" s="1">
        <v>45124.348611111112</v>
      </c>
      <c r="U8810" t="s">
        <v>9701</v>
      </c>
      <c r="V8810" t="s">
        <v>137</v>
      </c>
      <c r="W8810" t="s">
        <v>137</v>
      </c>
      <c r="X8810" t="s">
        <v>360</v>
      </c>
      <c r="Y8810" t="s">
        <v>199</v>
      </c>
      <c r="Z8810" t="s">
        <v>137</v>
      </c>
      <c r="AA8810" t="s">
        <v>137</v>
      </c>
      <c r="AB8810" t="s">
        <v>137</v>
      </c>
      <c r="AC8810" t="s">
        <v>137</v>
      </c>
      <c r="AD8810" s="2"/>
      <c r="AE8810" t="s">
        <v>137</v>
      </c>
      <c r="AF8810" t="s">
        <v>137</v>
      </c>
      <c r="AG8810" t="s">
        <v>137</v>
      </c>
      <c r="AH8810" t="s">
        <v>137</v>
      </c>
      <c r="AI8810" t="s">
        <v>137</v>
      </c>
      <c r="AJ8810" t="s">
        <v>137</v>
      </c>
      <c r="AK8810" t="s">
        <v>137</v>
      </c>
      <c r="AL8810" s="2"/>
      <c r="AM8810" t="s">
        <v>137</v>
      </c>
      <c r="AN8810" t="s">
        <v>137</v>
      </c>
      <c r="AO8810" t="s">
        <v>137</v>
      </c>
      <c r="AP8810" t="s">
        <v>137</v>
      </c>
      <c r="AQ8810" t="s">
        <v>137</v>
      </c>
      <c r="AR8810" t="s">
        <v>137</v>
      </c>
      <c r="AS8810" t="s">
        <v>137</v>
      </c>
      <c r="AT8810" t="s">
        <v>137</v>
      </c>
      <c r="AU8810" t="s">
        <v>137</v>
      </c>
      <c r="AV8810" t="s">
        <v>137</v>
      </c>
      <c r="AW8810" t="s">
        <v>27404</v>
      </c>
      <c r="AX8810" t="s">
        <v>137</v>
      </c>
      <c r="AY8810" t="s">
        <v>137</v>
      </c>
      <c r="AZ8810" t="s">
        <v>137</v>
      </c>
      <c r="BA8810" t="s">
        <v>137</v>
      </c>
      <c r="BB8810" t="s">
        <v>137</v>
      </c>
      <c r="BC8810" t="s">
        <v>54168</v>
      </c>
      <c r="BD8810" t="s">
        <v>249</v>
      </c>
      <c r="BE8810" t="s">
        <v>54169</v>
      </c>
      <c r="BF8810" t="s">
        <v>137</v>
      </c>
      <c r="BG8810" t="s">
        <v>137</v>
      </c>
      <c r="BH8810" t="s">
        <v>137</v>
      </c>
      <c r="BI8810" t="s">
        <v>137</v>
      </c>
      <c r="BJ8810" t="s">
        <v>137</v>
      </c>
      <c r="BK8810" t="s">
        <v>137</v>
      </c>
      <c r="BL8810" t="s">
        <v>137</v>
      </c>
      <c r="BM8810" t="s">
        <v>137</v>
      </c>
      <c r="BN8810" t="s">
        <v>137</v>
      </c>
      <c r="BO8810" t="s">
        <v>137</v>
      </c>
      <c r="BP8810" t="s">
        <v>137</v>
      </c>
      <c r="BQ8810" t="s">
        <v>137</v>
      </c>
      <c r="BR8810" t="s">
        <v>137</v>
      </c>
      <c r="BS8810" t="s">
        <v>137</v>
      </c>
      <c r="BT8810" t="s">
        <v>137</v>
      </c>
      <c r="BU8810" t="s">
        <v>137</v>
      </c>
      <c r="BW8810" t="s">
        <v>137</v>
      </c>
      <c r="BX8810" t="s">
        <v>137</v>
      </c>
      <c r="BY8810" t="s">
        <v>137</v>
      </c>
      <c r="BZ8810" t="s">
        <v>137</v>
      </c>
      <c r="CA8810" t="s">
        <v>137</v>
      </c>
      <c r="CB8810" t="s">
        <v>137</v>
      </c>
      <c r="CC8810" t="s">
        <v>137</v>
      </c>
      <c r="CD8810" t="s">
        <v>137</v>
      </c>
      <c r="CE8810" t="s">
        <v>137</v>
      </c>
      <c r="CF8810" t="s">
        <v>137</v>
      </c>
      <c r="CG8810" t="s">
        <v>137</v>
      </c>
      <c r="CH8810" t="s">
        <v>137</v>
      </c>
      <c r="CI8810" t="s">
        <v>137</v>
      </c>
      <c r="CJ8810" t="s">
        <v>137</v>
      </c>
      <c r="CK8810" t="s">
        <v>137</v>
      </c>
      <c r="CL8810" t="s">
        <v>137</v>
      </c>
      <c r="CM8810" t="s">
        <v>137</v>
      </c>
      <c r="CN8810" t="s">
        <v>137</v>
      </c>
      <c r="CO8810" t="s">
        <v>137</v>
      </c>
      <c r="CP8810" t="s">
        <v>137</v>
      </c>
      <c r="CQ8810" s="1">
        <v>45124.348611111112</v>
      </c>
      <c r="CR8810" s="1">
        <v>45124.348611111112</v>
      </c>
      <c r="CS8810" s="1"/>
      <c r="CT8810" t="s">
        <v>539</v>
      </c>
      <c r="CU8810" t="s">
        <v>54170</v>
      </c>
      <c r="CV8810" t="s">
        <v>614</v>
      </c>
      <c r="CW8810" t="s">
        <v>54171</v>
      </c>
      <c r="CX8810" s="3"/>
      <c r="CY8810" s="3"/>
      <c r="CZ8810">
        <v>1</v>
      </c>
      <c r="DA8810" t="s">
        <v>54172</v>
      </c>
      <c r="DB8810" t="s">
        <v>137</v>
      </c>
      <c r="DC8810" t="s">
        <v>137</v>
      </c>
      <c r="DD8810" t="s">
        <v>137</v>
      </c>
      <c r="DE8810" t="s">
        <v>137</v>
      </c>
      <c r="DF8810" t="s">
        <v>54173</v>
      </c>
      <c r="DG8810" t="s">
        <v>137</v>
      </c>
      <c r="DH8810" t="s">
        <v>137</v>
      </c>
      <c r="DI8810" t="s">
        <v>137</v>
      </c>
      <c r="DJ8810" t="s">
        <v>137</v>
      </c>
      <c r="DK8810">
        <v>0</v>
      </c>
      <c r="DL8810" t="s">
        <v>209</v>
      </c>
      <c r="DM8810" t="s">
        <v>54174</v>
      </c>
      <c r="DN8810" t="s">
        <v>137</v>
      </c>
      <c r="DO8810" s="1">
        <v>45124.348611111112</v>
      </c>
      <c r="DP8810" s="1"/>
      <c r="DQ8810" t="s">
        <v>52452</v>
      </c>
      <c r="DR8810" t="s">
        <v>52453</v>
      </c>
      <c r="DS8810" t="s">
        <v>52454</v>
      </c>
      <c r="DT8810" t="s">
        <v>137</v>
      </c>
      <c r="DU8810" t="s">
        <v>137</v>
      </c>
      <c r="DV8810" t="s">
        <v>137</v>
      </c>
      <c r="DW8810" t="s">
        <v>137</v>
      </c>
      <c r="DX8810" t="s">
        <v>51024</v>
      </c>
      <c r="DY8810" t="s">
        <v>137</v>
      </c>
      <c r="DZ8810" t="s">
        <v>148</v>
      </c>
      <c r="EA8810" t="b">
        <v>0</v>
      </c>
      <c r="EB8810" t="s">
        <v>137</v>
      </c>
    </row>
    <row r="8811" spans="1:132" x14ac:dyDescent="0.25">
      <c r="A8811">
        <v>114829419</v>
      </c>
      <c r="B8811">
        <v>3225</v>
      </c>
      <c r="C8811" t="s">
        <v>192</v>
      </c>
      <c r="D8811" t="s">
        <v>193</v>
      </c>
      <c r="E8811" t="s">
        <v>134</v>
      </c>
      <c r="F8811" t="s">
        <v>135</v>
      </c>
      <c r="G8811" t="s">
        <v>194</v>
      </c>
      <c r="H8811" t="s">
        <v>195</v>
      </c>
      <c r="I8811" t="s">
        <v>196</v>
      </c>
      <c r="J8811" t="s">
        <v>52452</v>
      </c>
      <c r="K8811" t="s">
        <v>52453</v>
      </c>
      <c r="L8811" t="s">
        <v>52454</v>
      </c>
      <c r="M8811" t="s">
        <v>137</v>
      </c>
      <c r="N8811" t="s">
        <v>33348</v>
      </c>
      <c r="O8811" t="s">
        <v>33348</v>
      </c>
      <c r="P8811" s="1">
        <v>45120</v>
      </c>
      <c r="Q8811" s="1">
        <v>45119.282638888886</v>
      </c>
      <c r="R8811" s="1">
        <v>45119.282638888886</v>
      </c>
      <c r="S8811" s="1">
        <v>45120.369444444441</v>
      </c>
      <c r="T8811" s="1">
        <v>45120.369444444441</v>
      </c>
      <c r="U8811" t="s">
        <v>9701</v>
      </c>
      <c r="V8811" t="s">
        <v>137</v>
      </c>
      <c r="W8811" t="s">
        <v>137</v>
      </c>
      <c r="X8811" t="s">
        <v>360</v>
      </c>
      <c r="Y8811" t="s">
        <v>199</v>
      </c>
      <c r="Z8811" t="s">
        <v>137</v>
      </c>
      <c r="AA8811" t="s">
        <v>137</v>
      </c>
      <c r="AB8811" t="s">
        <v>137</v>
      </c>
      <c r="AC8811" t="s">
        <v>137</v>
      </c>
      <c r="AD8811" s="2"/>
      <c r="AE8811" t="s">
        <v>137</v>
      </c>
      <c r="AF8811" t="s">
        <v>137</v>
      </c>
      <c r="AG8811" t="s">
        <v>137</v>
      </c>
      <c r="AH8811" t="s">
        <v>137</v>
      </c>
      <c r="AI8811" t="s">
        <v>137</v>
      </c>
      <c r="AJ8811" t="s">
        <v>137</v>
      </c>
      <c r="AK8811" t="s">
        <v>137</v>
      </c>
      <c r="AL8811" s="2"/>
      <c r="AM8811" t="s">
        <v>137</v>
      </c>
      <c r="AN8811" t="s">
        <v>137</v>
      </c>
      <c r="AO8811" t="s">
        <v>137</v>
      </c>
      <c r="AP8811" t="s">
        <v>137</v>
      </c>
      <c r="AQ8811" t="s">
        <v>137</v>
      </c>
      <c r="AR8811" t="s">
        <v>137</v>
      </c>
      <c r="AS8811" t="s">
        <v>137</v>
      </c>
      <c r="AT8811" t="s">
        <v>137</v>
      </c>
      <c r="AU8811" t="s">
        <v>137</v>
      </c>
      <c r="AV8811" t="s">
        <v>137</v>
      </c>
      <c r="AW8811" t="s">
        <v>27404</v>
      </c>
      <c r="AX8811" t="s">
        <v>137</v>
      </c>
      <c r="AY8811" t="s">
        <v>137</v>
      </c>
      <c r="AZ8811" t="s">
        <v>137</v>
      </c>
      <c r="BA8811" t="s">
        <v>137</v>
      </c>
      <c r="BB8811" t="s">
        <v>137</v>
      </c>
      <c r="BC8811" t="s">
        <v>54175</v>
      </c>
      <c r="BD8811" t="s">
        <v>249</v>
      </c>
      <c r="BE8811" t="s">
        <v>54176</v>
      </c>
      <c r="BF8811" t="s">
        <v>137</v>
      </c>
      <c r="BG8811" t="s">
        <v>137</v>
      </c>
      <c r="BH8811" t="s">
        <v>137</v>
      </c>
      <c r="BI8811" t="s">
        <v>137</v>
      </c>
      <c r="BJ8811" t="s">
        <v>137</v>
      </c>
      <c r="BK8811" t="s">
        <v>137</v>
      </c>
      <c r="BL8811" t="s">
        <v>137</v>
      </c>
      <c r="BM8811" t="s">
        <v>137</v>
      </c>
      <c r="BN8811" t="s">
        <v>137</v>
      </c>
      <c r="BO8811" t="s">
        <v>137</v>
      </c>
      <c r="BP8811" t="s">
        <v>137</v>
      </c>
      <c r="BQ8811" t="s">
        <v>137</v>
      </c>
      <c r="BR8811" t="s">
        <v>137</v>
      </c>
      <c r="BS8811" t="s">
        <v>137</v>
      </c>
      <c r="BT8811" t="s">
        <v>137</v>
      </c>
      <c r="BU8811" t="s">
        <v>137</v>
      </c>
      <c r="BW8811" t="s">
        <v>137</v>
      </c>
      <c r="BX8811" t="s">
        <v>137</v>
      </c>
      <c r="BY8811" t="s">
        <v>137</v>
      </c>
      <c r="BZ8811" t="s">
        <v>137</v>
      </c>
      <c r="CA8811" t="s">
        <v>137</v>
      </c>
      <c r="CB8811" t="s">
        <v>137</v>
      </c>
      <c r="CC8811" t="s">
        <v>137</v>
      </c>
      <c r="CD8811" t="s">
        <v>137</v>
      </c>
      <c r="CE8811" t="s">
        <v>137</v>
      </c>
      <c r="CF8811" t="s">
        <v>137</v>
      </c>
      <c r="CG8811" t="s">
        <v>137</v>
      </c>
      <c r="CH8811" t="s">
        <v>137</v>
      </c>
      <c r="CI8811" t="s">
        <v>137</v>
      </c>
      <c r="CJ8811" t="s">
        <v>137</v>
      </c>
      <c r="CK8811" t="s">
        <v>137</v>
      </c>
      <c r="CL8811" t="s">
        <v>137</v>
      </c>
      <c r="CM8811" t="s">
        <v>137</v>
      </c>
      <c r="CN8811" t="s">
        <v>137</v>
      </c>
      <c r="CO8811" t="s">
        <v>137</v>
      </c>
      <c r="CP8811" t="s">
        <v>137</v>
      </c>
      <c r="CQ8811" s="1">
        <v>45120.369444444441</v>
      </c>
      <c r="CR8811" s="1">
        <v>45120.369444444441</v>
      </c>
      <c r="CS8811" s="1"/>
      <c r="CT8811" t="s">
        <v>1853</v>
      </c>
      <c r="CU8811" t="s">
        <v>54177</v>
      </c>
      <c r="CV8811" t="s">
        <v>1853</v>
      </c>
      <c r="CW8811" t="s">
        <v>54178</v>
      </c>
      <c r="CX8811" s="3"/>
      <c r="CY8811" s="3"/>
      <c r="CZ8811">
        <v>1</v>
      </c>
      <c r="DA8811" t="s">
        <v>54179</v>
      </c>
      <c r="DB8811" t="s">
        <v>137</v>
      </c>
      <c r="DC8811" t="s">
        <v>137</v>
      </c>
      <c r="DD8811" t="s">
        <v>137</v>
      </c>
      <c r="DE8811" t="s">
        <v>137</v>
      </c>
      <c r="DF8811" t="s">
        <v>54180</v>
      </c>
      <c r="DG8811" t="s">
        <v>137</v>
      </c>
      <c r="DH8811" t="s">
        <v>137</v>
      </c>
      <c r="DI8811" t="s">
        <v>137</v>
      </c>
      <c r="DJ8811" t="s">
        <v>137</v>
      </c>
      <c r="DK8811">
        <v>0</v>
      </c>
      <c r="DL8811" t="s">
        <v>209</v>
      </c>
      <c r="DM8811" t="s">
        <v>54181</v>
      </c>
      <c r="DN8811" t="s">
        <v>137</v>
      </c>
      <c r="DO8811" s="1">
        <v>45120.369444444441</v>
      </c>
      <c r="DP8811" s="1"/>
      <c r="DQ8811" t="s">
        <v>52452</v>
      </c>
      <c r="DR8811" t="s">
        <v>52453</v>
      </c>
      <c r="DS8811" t="s">
        <v>52454</v>
      </c>
      <c r="DT8811" t="s">
        <v>137</v>
      </c>
      <c r="DU8811" t="s">
        <v>137</v>
      </c>
      <c r="DV8811" t="s">
        <v>137</v>
      </c>
      <c r="DW8811" t="s">
        <v>137</v>
      </c>
      <c r="DX8811" t="s">
        <v>51024</v>
      </c>
      <c r="DY8811" t="s">
        <v>137</v>
      </c>
      <c r="DZ8811" t="s">
        <v>148</v>
      </c>
      <c r="EA8811" t="b">
        <v>0</v>
      </c>
      <c r="EB8811" t="s">
        <v>137</v>
      </c>
    </row>
    <row r="8812" spans="1:132" x14ac:dyDescent="0.25">
      <c r="A8812">
        <v>114795767</v>
      </c>
      <c r="B8812">
        <v>3224</v>
      </c>
      <c r="C8812" t="s">
        <v>192</v>
      </c>
      <c r="D8812" t="s">
        <v>54182</v>
      </c>
      <c r="E8812" t="s">
        <v>134</v>
      </c>
      <c r="F8812" t="s">
        <v>162</v>
      </c>
      <c r="G8812" t="s">
        <v>137</v>
      </c>
      <c r="H8812" t="s">
        <v>137</v>
      </c>
      <c r="I8812" t="s">
        <v>54183</v>
      </c>
      <c r="J8812" t="s">
        <v>52452</v>
      </c>
      <c r="K8812" t="s">
        <v>52453</v>
      </c>
      <c r="L8812" t="s">
        <v>52454</v>
      </c>
      <c r="M8812" t="s">
        <v>137</v>
      </c>
      <c r="N8812" t="s">
        <v>8686</v>
      </c>
      <c r="O8812" t="s">
        <v>8686</v>
      </c>
      <c r="P8812" s="1"/>
      <c r="Q8812" s="1">
        <v>45118.600694444445</v>
      </c>
      <c r="R8812" s="1">
        <v>45118.600694444445</v>
      </c>
      <c r="S8812" s="1">
        <v>45145.5625</v>
      </c>
      <c r="T8812" s="1">
        <v>45145.5625</v>
      </c>
      <c r="U8812" t="s">
        <v>4013</v>
      </c>
      <c r="V8812" t="s">
        <v>137</v>
      </c>
      <c r="W8812" t="s">
        <v>137</v>
      </c>
      <c r="X8812" t="s">
        <v>231</v>
      </c>
      <c r="Y8812" t="s">
        <v>137</v>
      </c>
      <c r="Z8812" t="s">
        <v>137</v>
      </c>
      <c r="AA8812" t="s">
        <v>137</v>
      </c>
      <c r="AB8812" t="s">
        <v>137</v>
      </c>
      <c r="AC8812" t="s">
        <v>137</v>
      </c>
      <c r="AD8812" s="2"/>
      <c r="AE8812" t="s">
        <v>137</v>
      </c>
      <c r="AF8812" t="s">
        <v>137</v>
      </c>
      <c r="AG8812" t="s">
        <v>137</v>
      </c>
      <c r="AH8812" t="s">
        <v>137</v>
      </c>
      <c r="AI8812" t="s">
        <v>137</v>
      </c>
      <c r="AJ8812" t="s">
        <v>137</v>
      </c>
      <c r="AK8812" t="s">
        <v>137</v>
      </c>
      <c r="AL8812" s="2"/>
      <c r="AM8812" t="s">
        <v>137</v>
      </c>
      <c r="AN8812" t="s">
        <v>137</v>
      </c>
      <c r="AO8812" t="s">
        <v>137</v>
      </c>
      <c r="AP8812" t="s">
        <v>137</v>
      </c>
      <c r="AQ8812" t="s">
        <v>137</v>
      </c>
      <c r="AR8812" t="s">
        <v>137</v>
      </c>
      <c r="AS8812" t="s">
        <v>137</v>
      </c>
      <c r="AT8812" t="s">
        <v>137</v>
      </c>
      <c r="AU8812" t="s">
        <v>137</v>
      </c>
      <c r="AV8812" t="s">
        <v>137</v>
      </c>
      <c r="AW8812" t="s">
        <v>137</v>
      </c>
      <c r="AX8812" t="s">
        <v>137</v>
      </c>
      <c r="AY8812" t="s">
        <v>137</v>
      </c>
      <c r="AZ8812" t="s">
        <v>137</v>
      </c>
      <c r="BA8812" t="s">
        <v>137</v>
      </c>
      <c r="BB8812" t="s">
        <v>137</v>
      </c>
      <c r="BC8812" t="s">
        <v>137</v>
      </c>
      <c r="BD8812" t="s">
        <v>137</v>
      </c>
      <c r="BE8812" t="s">
        <v>137</v>
      </c>
      <c r="BF8812" t="s">
        <v>137</v>
      </c>
      <c r="BG8812" t="s">
        <v>137</v>
      </c>
      <c r="BH8812" t="s">
        <v>137</v>
      </c>
      <c r="BI8812" t="s">
        <v>137</v>
      </c>
      <c r="BJ8812" t="s">
        <v>137</v>
      </c>
      <c r="BK8812" t="s">
        <v>137</v>
      </c>
      <c r="BL8812" t="s">
        <v>137</v>
      </c>
      <c r="BM8812" t="s">
        <v>137</v>
      </c>
      <c r="BN8812" t="s">
        <v>137</v>
      </c>
      <c r="BO8812" t="s">
        <v>137</v>
      </c>
      <c r="BP8812" t="s">
        <v>137</v>
      </c>
      <c r="BQ8812" t="s">
        <v>137</v>
      </c>
      <c r="BR8812" t="s">
        <v>137</v>
      </c>
      <c r="BS8812" t="s">
        <v>137</v>
      </c>
      <c r="BT8812" t="s">
        <v>137</v>
      </c>
      <c r="BU8812" t="s">
        <v>137</v>
      </c>
      <c r="BW8812" t="s">
        <v>137</v>
      </c>
      <c r="BX8812" t="s">
        <v>137</v>
      </c>
      <c r="BY8812" t="s">
        <v>137</v>
      </c>
      <c r="BZ8812" t="s">
        <v>137</v>
      </c>
      <c r="CA8812" t="s">
        <v>137</v>
      </c>
      <c r="CB8812" t="s">
        <v>137</v>
      </c>
      <c r="CC8812" t="s">
        <v>137</v>
      </c>
      <c r="CD8812" t="s">
        <v>137</v>
      </c>
      <c r="CE8812" t="s">
        <v>137</v>
      </c>
      <c r="CF8812" t="s">
        <v>137</v>
      </c>
      <c r="CG8812" t="s">
        <v>137</v>
      </c>
      <c r="CH8812" t="s">
        <v>137</v>
      </c>
      <c r="CI8812" t="s">
        <v>137</v>
      </c>
      <c r="CJ8812" t="s">
        <v>137</v>
      </c>
      <c r="CK8812" t="s">
        <v>137</v>
      </c>
      <c r="CL8812" t="s">
        <v>137</v>
      </c>
      <c r="CM8812" t="s">
        <v>137</v>
      </c>
      <c r="CN8812" t="s">
        <v>137</v>
      </c>
      <c r="CO8812" t="s">
        <v>137</v>
      </c>
      <c r="CP8812" t="s">
        <v>137</v>
      </c>
      <c r="CQ8812" s="1">
        <v>45145.5625</v>
      </c>
      <c r="CR8812" s="1">
        <v>45145.5625</v>
      </c>
      <c r="CS8812" s="1"/>
      <c r="CT8812" t="s">
        <v>54184</v>
      </c>
      <c r="CU8812" t="s">
        <v>54185</v>
      </c>
      <c r="CV8812" t="s">
        <v>54186</v>
      </c>
      <c r="CW8812" t="s">
        <v>54187</v>
      </c>
      <c r="CX8812" s="3"/>
      <c r="CY8812" s="3"/>
      <c r="CZ8812">
        <v>2</v>
      </c>
      <c r="DA8812" t="s">
        <v>137</v>
      </c>
      <c r="DB8812" t="s">
        <v>137</v>
      </c>
      <c r="DC8812" t="s">
        <v>137</v>
      </c>
      <c r="DD8812" t="s">
        <v>137</v>
      </c>
      <c r="DE8812" t="s">
        <v>137</v>
      </c>
      <c r="DF8812" t="s">
        <v>54188</v>
      </c>
      <c r="DG8812" t="s">
        <v>900</v>
      </c>
      <c r="DH8812" t="s">
        <v>52462</v>
      </c>
      <c r="DI8812" t="s">
        <v>137</v>
      </c>
      <c r="DJ8812" t="s">
        <v>137</v>
      </c>
      <c r="DK8812">
        <v>0</v>
      </c>
      <c r="DL8812" t="s">
        <v>209</v>
      </c>
      <c r="DM8812" t="s">
        <v>54189</v>
      </c>
      <c r="DN8812" t="s">
        <v>137</v>
      </c>
      <c r="DO8812" s="1">
        <v>45145.5625</v>
      </c>
      <c r="DP8812" s="1"/>
      <c r="DQ8812" t="s">
        <v>52452</v>
      </c>
      <c r="DR8812" t="s">
        <v>52453</v>
      </c>
      <c r="DS8812" t="s">
        <v>52454</v>
      </c>
      <c r="DT8812" t="s">
        <v>137</v>
      </c>
      <c r="DU8812" t="s">
        <v>137</v>
      </c>
      <c r="DV8812" t="s">
        <v>137</v>
      </c>
      <c r="DW8812" t="s">
        <v>137</v>
      </c>
      <c r="DX8812" t="s">
        <v>137</v>
      </c>
      <c r="DY8812" t="s">
        <v>137</v>
      </c>
      <c r="DZ8812" t="s">
        <v>168</v>
      </c>
      <c r="EA8812" t="b">
        <v>0</v>
      </c>
      <c r="EB8812" t="s">
        <v>137</v>
      </c>
    </row>
    <row r="8813" spans="1:132" x14ac:dyDescent="0.25">
      <c r="A8813">
        <v>114788935</v>
      </c>
      <c r="B8813">
        <v>3223</v>
      </c>
      <c r="C8813" t="s">
        <v>192</v>
      </c>
      <c r="D8813" t="s">
        <v>133</v>
      </c>
      <c r="E8813" t="s">
        <v>134</v>
      </c>
      <c r="F8813" t="s">
        <v>135</v>
      </c>
      <c r="G8813" t="s">
        <v>136</v>
      </c>
      <c r="H8813" t="s">
        <v>137</v>
      </c>
      <c r="I8813" t="s">
        <v>138</v>
      </c>
      <c r="J8813" t="s">
        <v>150</v>
      </c>
      <c r="K8813" t="s">
        <v>151</v>
      </c>
      <c r="L8813" t="s">
        <v>152</v>
      </c>
      <c r="M8813" t="s">
        <v>137</v>
      </c>
      <c r="N8813" t="s">
        <v>657</v>
      </c>
      <c r="O8813" t="s">
        <v>657</v>
      </c>
      <c r="P8813" s="1">
        <v>45119.041666666664</v>
      </c>
      <c r="Q8813" s="1">
        <v>45118.556250000001</v>
      </c>
      <c r="R8813" s="1">
        <v>45118.556250000001</v>
      </c>
      <c r="S8813" s="1">
        <v>45147.561111111114</v>
      </c>
      <c r="T8813" s="1">
        <v>45147.561111111114</v>
      </c>
      <c r="U8813" t="s">
        <v>658</v>
      </c>
      <c r="V8813" t="s">
        <v>137</v>
      </c>
      <c r="W8813" t="s">
        <v>137</v>
      </c>
      <c r="X8813" t="s">
        <v>360</v>
      </c>
      <c r="Y8813" t="s">
        <v>145</v>
      </c>
      <c r="Z8813" t="s">
        <v>137</v>
      </c>
      <c r="AA8813" t="s">
        <v>137</v>
      </c>
      <c r="AB8813" t="s">
        <v>137</v>
      </c>
      <c r="AC8813" t="s">
        <v>137</v>
      </c>
      <c r="AD8813" s="2"/>
      <c r="AE8813" t="s">
        <v>137</v>
      </c>
      <c r="AF8813" t="s">
        <v>137</v>
      </c>
      <c r="AG8813" t="s">
        <v>137</v>
      </c>
      <c r="AH8813" t="s">
        <v>137</v>
      </c>
      <c r="AI8813" t="s">
        <v>137</v>
      </c>
      <c r="AJ8813" t="s">
        <v>137</v>
      </c>
      <c r="AK8813" t="s">
        <v>137</v>
      </c>
      <c r="AL8813" s="2"/>
      <c r="AM8813" t="s">
        <v>137</v>
      </c>
      <c r="AN8813" t="s">
        <v>137</v>
      </c>
      <c r="AO8813" t="s">
        <v>137</v>
      </c>
      <c r="AP8813" t="s">
        <v>137</v>
      </c>
      <c r="AQ8813" t="s">
        <v>137</v>
      </c>
      <c r="AR8813" t="s">
        <v>137</v>
      </c>
      <c r="AS8813" t="s">
        <v>137</v>
      </c>
      <c r="AT8813" t="s">
        <v>137</v>
      </c>
      <c r="AU8813" t="s">
        <v>137</v>
      </c>
      <c r="AV8813" t="s">
        <v>137</v>
      </c>
      <c r="AW8813" t="s">
        <v>137</v>
      </c>
      <c r="AX8813" t="s">
        <v>137</v>
      </c>
      <c r="AY8813" t="s">
        <v>137</v>
      </c>
      <c r="AZ8813" t="s">
        <v>137</v>
      </c>
      <c r="BA8813" t="s">
        <v>137</v>
      </c>
      <c r="BB8813" t="s">
        <v>137</v>
      </c>
      <c r="BC8813" t="s">
        <v>137</v>
      </c>
      <c r="BD8813" t="s">
        <v>137</v>
      </c>
      <c r="BE8813" t="s">
        <v>137</v>
      </c>
      <c r="BF8813" t="s">
        <v>137</v>
      </c>
      <c r="BG8813" t="s">
        <v>137</v>
      </c>
      <c r="BH8813" t="s">
        <v>137</v>
      </c>
      <c r="BI8813" t="s">
        <v>137</v>
      </c>
      <c r="BJ8813" t="s">
        <v>137</v>
      </c>
      <c r="BK8813" t="s">
        <v>137</v>
      </c>
      <c r="BL8813" t="s">
        <v>137</v>
      </c>
      <c r="BM8813" t="s">
        <v>137</v>
      </c>
      <c r="BN8813" t="s">
        <v>137</v>
      </c>
      <c r="BO8813" t="s">
        <v>137</v>
      </c>
      <c r="BP8813" t="s">
        <v>54190</v>
      </c>
      <c r="BQ8813" t="s">
        <v>137</v>
      </c>
      <c r="BR8813" t="s">
        <v>137</v>
      </c>
      <c r="BS8813" t="s">
        <v>137</v>
      </c>
      <c r="BT8813" t="s">
        <v>137</v>
      </c>
      <c r="BU8813" t="s">
        <v>137</v>
      </c>
      <c r="BW8813" t="s">
        <v>137</v>
      </c>
      <c r="BX8813" t="s">
        <v>137</v>
      </c>
      <c r="BY8813" t="s">
        <v>137</v>
      </c>
      <c r="BZ8813" t="s">
        <v>137</v>
      </c>
      <c r="CA8813" t="s">
        <v>137</v>
      </c>
      <c r="CB8813" t="s">
        <v>137</v>
      </c>
      <c r="CC8813" t="s">
        <v>137</v>
      </c>
      <c r="CD8813" t="s">
        <v>137</v>
      </c>
      <c r="CE8813" t="s">
        <v>137</v>
      </c>
      <c r="CF8813" t="s">
        <v>137</v>
      </c>
      <c r="CG8813" t="s">
        <v>137</v>
      </c>
      <c r="CH8813" t="s">
        <v>137</v>
      </c>
      <c r="CI8813" t="s">
        <v>137</v>
      </c>
      <c r="CJ8813" t="s">
        <v>137</v>
      </c>
      <c r="CK8813" t="s">
        <v>137</v>
      </c>
      <c r="CL8813" t="s">
        <v>137</v>
      </c>
      <c r="CM8813" t="s">
        <v>137</v>
      </c>
      <c r="CN8813" t="s">
        <v>137</v>
      </c>
      <c r="CO8813" t="s">
        <v>137</v>
      </c>
      <c r="CP8813" t="s">
        <v>137</v>
      </c>
      <c r="CQ8813" s="1">
        <v>45147.561111111114</v>
      </c>
      <c r="CR8813" s="1">
        <v>45147.561111111114</v>
      </c>
      <c r="CS8813" s="1"/>
      <c r="CT8813" t="s">
        <v>54191</v>
      </c>
      <c r="CU8813" t="s">
        <v>54192</v>
      </c>
      <c r="CV8813" t="s">
        <v>54193</v>
      </c>
      <c r="CW8813" t="s">
        <v>54194</v>
      </c>
      <c r="CX8813" s="3"/>
      <c r="CY8813" s="3"/>
      <c r="CZ8813">
        <v>2</v>
      </c>
      <c r="DA8813" t="s">
        <v>54195</v>
      </c>
      <c r="DB8813" t="s">
        <v>137</v>
      </c>
      <c r="DC8813" t="s">
        <v>137</v>
      </c>
      <c r="DD8813" t="s">
        <v>137</v>
      </c>
      <c r="DE8813" t="s">
        <v>137</v>
      </c>
      <c r="DF8813" t="s">
        <v>54196</v>
      </c>
      <c r="DG8813" t="s">
        <v>900</v>
      </c>
      <c r="DH8813" t="s">
        <v>52462</v>
      </c>
      <c r="DI8813" t="s">
        <v>137</v>
      </c>
      <c r="DJ8813" t="s">
        <v>137</v>
      </c>
      <c r="DK8813">
        <v>0</v>
      </c>
      <c r="DL8813" t="s">
        <v>209</v>
      </c>
      <c r="DM8813" t="s">
        <v>54197</v>
      </c>
      <c r="DN8813" t="s">
        <v>137</v>
      </c>
      <c r="DO8813" s="1">
        <v>45147.561111111114</v>
      </c>
      <c r="DP8813" s="1"/>
      <c r="DQ8813" t="s">
        <v>150</v>
      </c>
      <c r="DR8813" t="s">
        <v>151</v>
      </c>
      <c r="DS8813" t="s">
        <v>152</v>
      </c>
      <c r="DT8813" t="s">
        <v>137</v>
      </c>
      <c r="DU8813" t="s">
        <v>137</v>
      </c>
      <c r="DV8813" t="s">
        <v>137</v>
      </c>
      <c r="DW8813" t="s">
        <v>137</v>
      </c>
      <c r="DX8813" t="s">
        <v>137</v>
      </c>
      <c r="DY8813" t="s">
        <v>137</v>
      </c>
      <c r="DZ8813" t="s">
        <v>148</v>
      </c>
      <c r="EA8813" t="b">
        <v>0</v>
      </c>
      <c r="EB8813" t="s">
        <v>137</v>
      </c>
    </row>
    <row r="8814" spans="1:132" x14ac:dyDescent="0.25">
      <c r="A8814">
        <v>114782008</v>
      </c>
      <c r="B8814">
        <v>3222</v>
      </c>
      <c r="C8814" t="s">
        <v>192</v>
      </c>
      <c r="D8814" t="s">
        <v>193</v>
      </c>
      <c r="E8814" t="s">
        <v>134</v>
      </c>
      <c r="F8814" t="s">
        <v>135</v>
      </c>
      <c r="G8814" t="s">
        <v>194</v>
      </c>
      <c r="H8814" t="s">
        <v>195</v>
      </c>
      <c r="I8814" t="s">
        <v>196</v>
      </c>
      <c r="J8814" t="s">
        <v>52452</v>
      </c>
      <c r="K8814" t="s">
        <v>52453</v>
      </c>
      <c r="L8814" t="s">
        <v>52454</v>
      </c>
      <c r="M8814" t="s">
        <v>137</v>
      </c>
      <c r="N8814" t="s">
        <v>13432</v>
      </c>
      <c r="O8814" t="s">
        <v>13432</v>
      </c>
      <c r="P8814" s="1">
        <v>45118</v>
      </c>
      <c r="Q8814" s="1">
        <v>45118.511805555558</v>
      </c>
      <c r="R8814" s="1">
        <v>45118.511805555558</v>
      </c>
      <c r="S8814" s="1">
        <v>45134.61041666667</v>
      </c>
      <c r="T8814" s="1">
        <v>45134.61041666667</v>
      </c>
      <c r="U8814" t="s">
        <v>49882</v>
      </c>
      <c r="V8814" t="s">
        <v>137</v>
      </c>
      <c r="W8814" t="s">
        <v>137</v>
      </c>
      <c r="X8814" t="s">
        <v>369</v>
      </c>
      <c r="Y8814" t="s">
        <v>199</v>
      </c>
      <c r="Z8814" t="s">
        <v>137</v>
      </c>
      <c r="AA8814" t="s">
        <v>137</v>
      </c>
      <c r="AB8814" t="s">
        <v>137</v>
      </c>
      <c r="AC8814" t="s">
        <v>137</v>
      </c>
      <c r="AD8814" s="2"/>
      <c r="AE8814" t="s">
        <v>137</v>
      </c>
      <c r="AF8814" t="s">
        <v>137</v>
      </c>
      <c r="AG8814" t="s">
        <v>137</v>
      </c>
      <c r="AH8814" t="s">
        <v>137</v>
      </c>
      <c r="AI8814" t="s">
        <v>137</v>
      </c>
      <c r="AJ8814" t="s">
        <v>137</v>
      </c>
      <c r="AK8814" t="s">
        <v>137</v>
      </c>
      <c r="AL8814" s="2"/>
      <c r="AM8814" t="s">
        <v>137</v>
      </c>
      <c r="AN8814" t="s">
        <v>137</v>
      </c>
      <c r="AO8814" t="s">
        <v>137</v>
      </c>
      <c r="AP8814" t="s">
        <v>137</v>
      </c>
      <c r="AQ8814" t="s">
        <v>137</v>
      </c>
      <c r="AR8814" t="s">
        <v>137</v>
      </c>
      <c r="AS8814" t="s">
        <v>137</v>
      </c>
      <c r="AT8814" t="s">
        <v>137</v>
      </c>
      <c r="AU8814" t="s">
        <v>137</v>
      </c>
      <c r="AV8814" t="s">
        <v>137</v>
      </c>
      <c r="AW8814" t="s">
        <v>35595</v>
      </c>
      <c r="AX8814" t="s">
        <v>137</v>
      </c>
      <c r="AY8814" t="s">
        <v>137</v>
      </c>
      <c r="AZ8814" t="s">
        <v>137</v>
      </c>
      <c r="BA8814" t="s">
        <v>137</v>
      </c>
      <c r="BB8814" t="s">
        <v>137</v>
      </c>
      <c r="BC8814" t="s">
        <v>47225</v>
      </c>
      <c r="BD8814" t="s">
        <v>249</v>
      </c>
      <c r="BE8814" t="s">
        <v>54198</v>
      </c>
      <c r="BF8814" t="s">
        <v>54199</v>
      </c>
      <c r="BG8814" t="s">
        <v>137</v>
      </c>
      <c r="BH8814" t="s">
        <v>137</v>
      </c>
      <c r="BI8814" t="s">
        <v>137</v>
      </c>
      <c r="BJ8814" t="s">
        <v>137</v>
      </c>
      <c r="BK8814" t="s">
        <v>137</v>
      </c>
      <c r="BL8814" t="s">
        <v>137</v>
      </c>
      <c r="BM8814" t="s">
        <v>137</v>
      </c>
      <c r="BN8814" t="s">
        <v>137</v>
      </c>
      <c r="BO8814" t="s">
        <v>137</v>
      </c>
      <c r="BP8814" t="s">
        <v>137</v>
      </c>
      <c r="BQ8814" t="s">
        <v>137</v>
      </c>
      <c r="BR8814" t="s">
        <v>137</v>
      </c>
      <c r="BS8814" t="s">
        <v>137</v>
      </c>
      <c r="BT8814" t="s">
        <v>137</v>
      </c>
      <c r="BU8814" t="s">
        <v>137</v>
      </c>
      <c r="BW8814" t="s">
        <v>137</v>
      </c>
      <c r="BX8814" t="s">
        <v>137</v>
      </c>
      <c r="BY8814" t="s">
        <v>137</v>
      </c>
      <c r="BZ8814" t="s">
        <v>137</v>
      </c>
      <c r="CA8814" t="s">
        <v>137</v>
      </c>
      <c r="CB8814" t="s">
        <v>137</v>
      </c>
      <c r="CC8814" t="s">
        <v>137</v>
      </c>
      <c r="CD8814" t="s">
        <v>137</v>
      </c>
      <c r="CE8814" t="s">
        <v>137</v>
      </c>
      <c r="CF8814" t="s">
        <v>137</v>
      </c>
      <c r="CG8814" t="s">
        <v>137</v>
      </c>
      <c r="CH8814" t="s">
        <v>137</v>
      </c>
      <c r="CI8814" t="s">
        <v>137</v>
      </c>
      <c r="CJ8814" t="s">
        <v>137</v>
      </c>
      <c r="CK8814" t="s">
        <v>137</v>
      </c>
      <c r="CL8814" t="s">
        <v>137</v>
      </c>
      <c r="CM8814" t="s">
        <v>137</v>
      </c>
      <c r="CN8814" t="s">
        <v>137</v>
      </c>
      <c r="CO8814" t="s">
        <v>137</v>
      </c>
      <c r="CP8814" t="s">
        <v>137</v>
      </c>
      <c r="CQ8814" s="1">
        <v>45134.61041666667</v>
      </c>
      <c r="CR8814" s="1">
        <v>45134.61041666667</v>
      </c>
      <c r="CS8814" s="1"/>
      <c r="CT8814" t="s">
        <v>54200</v>
      </c>
      <c r="CU8814" t="s">
        <v>54201</v>
      </c>
      <c r="CV8814" t="s">
        <v>54202</v>
      </c>
      <c r="CW8814" t="s">
        <v>54203</v>
      </c>
      <c r="CX8814" s="3"/>
      <c r="CY8814" s="3"/>
      <c r="CZ8814">
        <v>1</v>
      </c>
      <c r="DA8814" t="s">
        <v>54204</v>
      </c>
      <c r="DB8814" t="s">
        <v>137</v>
      </c>
      <c r="DC8814" t="s">
        <v>137</v>
      </c>
      <c r="DD8814" t="s">
        <v>137</v>
      </c>
      <c r="DE8814" t="s">
        <v>137</v>
      </c>
      <c r="DF8814" t="s">
        <v>54205</v>
      </c>
      <c r="DG8814" t="s">
        <v>900</v>
      </c>
      <c r="DH8814" t="s">
        <v>52462</v>
      </c>
      <c r="DI8814" t="s">
        <v>137</v>
      </c>
      <c r="DJ8814" t="s">
        <v>137</v>
      </c>
      <c r="DK8814">
        <v>0</v>
      </c>
      <c r="DL8814" t="s">
        <v>209</v>
      </c>
      <c r="DM8814" t="s">
        <v>54206</v>
      </c>
      <c r="DN8814" t="s">
        <v>137</v>
      </c>
      <c r="DO8814" s="1">
        <v>45134.61041666667</v>
      </c>
      <c r="DP8814" s="1"/>
      <c r="DQ8814" t="s">
        <v>52452</v>
      </c>
      <c r="DR8814" t="s">
        <v>52453</v>
      </c>
      <c r="DS8814" t="s">
        <v>52454</v>
      </c>
      <c r="DT8814" t="s">
        <v>137</v>
      </c>
      <c r="DU8814" t="s">
        <v>137</v>
      </c>
      <c r="DV8814" t="s">
        <v>137</v>
      </c>
      <c r="DW8814" t="s">
        <v>137</v>
      </c>
      <c r="DX8814" t="s">
        <v>137</v>
      </c>
      <c r="DY8814" t="s">
        <v>137</v>
      </c>
      <c r="DZ8814" t="s">
        <v>148</v>
      </c>
      <c r="EA8814" t="b">
        <v>0</v>
      </c>
      <c r="EB8814" t="s">
        <v>137</v>
      </c>
    </row>
    <row r="8815" spans="1:132" x14ac:dyDescent="0.25">
      <c r="A8815">
        <v>114774223</v>
      </c>
      <c r="B8815">
        <v>3221</v>
      </c>
      <c r="C8815" t="s">
        <v>192</v>
      </c>
      <c r="D8815" t="s">
        <v>54207</v>
      </c>
      <c r="E8815" t="s">
        <v>134</v>
      </c>
      <c r="F8815" t="s">
        <v>532</v>
      </c>
      <c r="G8815" t="s">
        <v>46092</v>
      </c>
      <c r="H8815" t="s">
        <v>137</v>
      </c>
      <c r="I8815" t="s">
        <v>137</v>
      </c>
      <c r="J8815" t="s">
        <v>32127</v>
      </c>
      <c r="K8815" t="s">
        <v>32128</v>
      </c>
      <c r="L8815" t="s">
        <v>32129</v>
      </c>
      <c r="M8815" t="s">
        <v>137</v>
      </c>
      <c r="N8815" t="s">
        <v>34936</v>
      </c>
      <c r="O8815" t="s">
        <v>34936</v>
      </c>
      <c r="P8815" s="1"/>
      <c r="Q8815" s="1">
        <v>45118.468055555553</v>
      </c>
      <c r="R8815" s="1">
        <v>45118.468055555553</v>
      </c>
      <c r="S8815" s="1">
        <v>45118.468055555553</v>
      </c>
      <c r="T8815" s="1">
        <v>45118.468055555553</v>
      </c>
      <c r="U8815" t="s">
        <v>54097</v>
      </c>
      <c r="V8815" t="s">
        <v>137</v>
      </c>
      <c r="W8815" t="s">
        <v>137</v>
      </c>
      <c r="X8815" t="s">
        <v>137</v>
      </c>
      <c r="Y8815" t="s">
        <v>199</v>
      </c>
      <c r="Z8815" t="s">
        <v>137</v>
      </c>
      <c r="AA8815" t="s">
        <v>137</v>
      </c>
      <c r="AB8815" t="s">
        <v>137</v>
      </c>
      <c r="AC8815" t="s">
        <v>137</v>
      </c>
      <c r="AD8815" s="2"/>
      <c r="AE8815" t="s">
        <v>137</v>
      </c>
      <c r="AF8815" t="s">
        <v>137</v>
      </c>
      <c r="AG8815" t="s">
        <v>137</v>
      </c>
      <c r="AH8815" t="s">
        <v>137</v>
      </c>
      <c r="AI8815" t="s">
        <v>137</v>
      </c>
      <c r="AJ8815" t="s">
        <v>137</v>
      </c>
      <c r="AK8815" t="s">
        <v>137</v>
      </c>
      <c r="AL8815" s="2"/>
      <c r="AM8815" t="s">
        <v>137</v>
      </c>
      <c r="AN8815" t="s">
        <v>137</v>
      </c>
      <c r="AO8815" t="s">
        <v>137</v>
      </c>
      <c r="AP8815" t="s">
        <v>137</v>
      </c>
      <c r="AQ8815" t="s">
        <v>137</v>
      </c>
      <c r="AR8815" t="s">
        <v>137</v>
      </c>
      <c r="AS8815" t="s">
        <v>137</v>
      </c>
      <c r="AT8815" t="s">
        <v>137</v>
      </c>
      <c r="AU8815" t="s">
        <v>137</v>
      </c>
      <c r="AV8815" t="s">
        <v>137</v>
      </c>
      <c r="AW8815" t="s">
        <v>137</v>
      </c>
      <c r="AX8815" t="s">
        <v>137</v>
      </c>
      <c r="AY8815" t="s">
        <v>137</v>
      </c>
      <c r="AZ8815" t="s">
        <v>137</v>
      </c>
      <c r="BA8815" t="s">
        <v>137</v>
      </c>
      <c r="BB8815" t="s">
        <v>137</v>
      </c>
      <c r="BC8815" t="s">
        <v>137</v>
      </c>
      <c r="BD8815" t="s">
        <v>137</v>
      </c>
      <c r="BE8815" t="s">
        <v>137</v>
      </c>
      <c r="BF8815" t="s">
        <v>137</v>
      </c>
      <c r="BG8815" t="s">
        <v>137</v>
      </c>
      <c r="BH8815" t="s">
        <v>137</v>
      </c>
      <c r="BI8815" t="s">
        <v>137</v>
      </c>
      <c r="BJ8815" t="s">
        <v>137</v>
      </c>
      <c r="BK8815" t="s">
        <v>137</v>
      </c>
      <c r="BL8815" t="s">
        <v>137</v>
      </c>
      <c r="BM8815" t="s">
        <v>137</v>
      </c>
      <c r="BN8815" t="s">
        <v>137</v>
      </c>
      <c r="BO8815" t="s">
        <v>137</v>
      </c>
      <c r="BP8815" t="s">
        <v>137</v>
      </c>
      <c r="BQ8815" t="s">
        <v>137</v>
      </c>
      <c r="BR8815" t="s">
        <v>137</v>
      </c>
      <c r="BS8815" t="s">
        <v>137</v>
      </c>
      <c r="BT8815" t="s">
        <v>137</v>
      </c>
      <c r="BU8815" t="s">
        <v>137</v>
      </c>
      <c r="BW8815" t="s">
        <v>137</v>
      </c>
      <c r="BX8815" t="s">
        <v>137</v>
      </c>
      <c r="BY8815" t="s">
        <v>137</v>
      </c>
      <c r="BZ8815" t="s">
        <v>137</v>
      </c>
      <c r="CA8815" t="s">
        <v>137</v>
      </c>
      <c r="CB8815" t="s">
        <v>137</v>
      </c>
      <c r="CC8815" t="s">
        <v>137</v>
      </c>
      <c r="CD8815" t="s">
        <v>137</v>
      </c>
      <c r="CE8815" t="s">
        <v>137</v>
      </c>
      <c r="CF8815" t="s">
        <v>137</v>
      </c>
      <c r="CG8815" t="s">
        <v>137</v>
      </c>
      <c r="CH8815" t="s">
        <v>137</v>
      </c>
      <c r="CI8815" t="s">
        <v>137</v>
      </c>
      <c r="CJ8815" t="s">
        <v>137</v>
      </c>
      <c r="CK8815" t="s">
        <v>137</v>
      </c>
      <c r="CL8815" t="s">
        <v>137</v>
      </c>
      <c r="CM8815" t="s">
        <v>137</v>
      </c>
      <c r="CN8815" t="s">
        <v>137</v>
      </c>
      <c r="CO8815" t="s">
        <v>137</v>
      </c>
      <c r="CP8815" t="s">
        <v>137</v>
      </c>
      <c r="CQ8815" s="1">
        <v>45118.468055555553</v>
      </c>
      <c r="CR8815" s="1">
        <v>45118.468055555553</v>
      </c>
      <c r="CS8815" s="1"/>
      <c r="CT8815" t="s">
        <v>17948</v>
      </c>
      <c r="CU8815" t="s">
        <v>17948</v>
      </c>
      <c r="CV8815" t="s">
        <v>39789</v>
      </c>
      <c r="CW8815" t="s">
        <v>39789</v>
      </c>
      <c r="CX8815" s="3"/>
      <c r="CY8815" s="3"/>
      <c r="DA8815" t="s">
        <v>137</v>
      </c>
      <c r="DB8815" t="s">
        <v>137</v>
      </c>
      <c r="DC8815" t="s">
        <v>137</v>
      </c>
      <c r="DD8815" t="s">
        <v>137</v>
      </c>
      <c r="DE8815" t="s">
        <v>137</v>
      </c>
      <c r="DF8815" t="s">
        <v>54208</v>
      </c>
      <c r="DG8815" t="s">
        <v>137</v>
      </c>
      <c r="DH8815" t="s">
        <v>137</v>
      </c>
      <c r="DI8815" t="s">
        <v>137</v>
      </c>
      <c r="DJ8815" t="s">
        <v>137</v>
      </c>
      <c r="DK8815">
        <v>0</v>
      </c>
      <c r="DL8815" t="s">
        <v>209</v>
      </c>
      <c r="DM8815" t="s">
        <v>137</v>
      </c>
      <c r="DN8815" t="s">
        <v>137</v>
      </c>
      <c r="DO8815" s="1">
        <v>45118.468055555553</v>
      </c>
      <c r="DP8815" s="1"/>
      <c r="DQ8815" t="s">
        <v>32127</v>
      </c>
      <c r="DR8815" t="s">
        <v>32128</v>
      </c>
      <c r="DS8815" t="s">
        <v>32129</v>
      </c>
      <c r="DT8815" t="s">
        <v>137</v>
      </c>
      <c r="DU8815" t="s">
        <v>137</v>
      </c>
      <c r="DV8815" t="s">
        <v>137</v>
      </c>
      <c r="DW8815" t="s">
        <v>137</v>
      </c>
      <c r="DX8815" t="s">
        <v>137</v>
      </c>
      <c r="DY8815" t="s">
        <v>137</v>
      </c>
      <c r="DZ8815" t="s">
        <v>168</v>
      </c>
      <c r="EA8815" t="b">
        <v>0</v>
      </c>
      <c r="EB8815" t="s">
        <v>137</v>
      </c>
    </row>
    <row r="8816" spans="1:132" x14ac:dyDescent="0.25">
      <c r="A8816">
        <v>114757897</v>
      </c>
      <c r="B8816">
        <v>3220</v>
      </c>
      <c r="C8816" t="s">
        <v>192</v>
      </c>
      <c r="D8816" t="s">
        <v>54209</v>
      </c>
      <c r="E8816" t="s">
        <v>134</v>
      </c>
      <c r="F8816" t="s">
        <v>532</v>
      </c>
      <c r="G8816" t="s">
        <v>46092</v>
      </c>
      <c r="H8816" t="s">
        <v>137</v>
      </c>
      <c r="I8816" t="s">
        <v>137</v>
      </c>
      <c r="J8816" t="s">
        <v>32127</v>
      </c>
      <c r="K8816" t="s">
        <v>32128</v>
      </c>
      <c r="L8816" t="s">
        <v>32129</v>
      </c>
      <c r="M8816" t="s">
        <v>137</v>
      </c>
      <c r="N8816" t="s">
        <v>34936</v>
      </c>
      <c r="O8816" t="s">
        <v>34936</v>
      </c>
      <c r="P8816" s="1"/>
      <c r="Q8816" s="1">
        <v>45118.37222222222</v>
      </c>
      <c r="R8816" s="1">
        <v>45118.37222222222</v>
      </c>
      <c r="S8816" s="1">
        <v>45118.372916666667</v>
      </c>
      <c r="T8816" s="1">
        <v>45118.372916666667</v>
      </c>
      <c r="U8816" t="s">
        <v>54097</v>
      </c>
      <c r="V8816" t="s">
        <v>137</v>
      </c>
      <c r="W8816" t="s">
        <v>137</v>
      </c>
      <c r="X8816" t="s">
        <v>137</v>
      </c>
      <c r="Y8816" t="s">
        <v>199</v>
      </c>
      <c r="Z8816" t="s">
        <v>137</v>
      </c>
      <c r="AA8816" t="s">
        <v>137</v>
      </c>
      <c r="AB8816" t="s">
        <v>137</v>
      </c>
      <c r="AC8816" t="s">
        <v>137</v>
      </c>
      <c r="AD8816" s="2"/>
      <c r="AE8816" t="s">
        <v>137</v>
      </c>
      <c r="AF8816" t="s">
        <v>137</v>
      </c>
      <c r="AG8816" t="s">
        <v>137</v>
      </c>
      <c r="AH8816" t="s">
        <v>137</v>
      </c>
      <c r="AI8816" t="s">
        <v>137</v>
      </c>
      <c r="AJ8816" t="s">
        <v>137</v>
      </c>
      <c r="AK8816" t="s">
        <v>137</v>
      </c>
      <c r="AL8816" s="2"/>
      <c r="AM8816" t="s">
        <v>137</v>
      </c>
      <c r="AN8816" t="s">
        <v>137</v>
      </c>
      <c r="AO8816" t="s">
        <v>137</v>
      </c>
      <c r="AP8816" t="s">
        <v>137</v>
      </c>
      <c r="AQ8816" t="s">
        <v>137</v>
      </c>
      <c r="AR8816" t="s">
        <v>137</v>
      </c>
      <c r="AS8816" t="s">
        <v>137</v>
      </c>
      <c r="AT8816" t="s">
        <v>137</v>
      </c>
      <c r="AU8816" t="s">
        <v>137</v>
      </c>
      <c r="AV8816" t="s">
        <v>137</v>
      </c>
      <c r="AW8816" t="s">
        <v>137</v>
      </c>
      <c r="AX8816" t="s">
        <v>137</v>
      </c>
      <c r="AY8816" t="s">
        <v>137</v>
      </c>
      <c r="AZ8816" t="s">
        <v>137</v>
      </c>
      <c r="BA8816" t="s">
        <v>137</v>
      </c>
      <c r="BB8816" t="s">
        <v>137</v>
      </c>
      <c r="BC8816" t="s">
        <v>137</v>
      </c>
      <c r="BD8816" t="s">
        <v>137</v>
      </c>
      <c r="BE8816" t="s">
        <v>137</v>
      </c>
      <c r="BF8816" t="s">
        <v>137</v>
      </c>
      <c r="BG8816" t="s">
        <v>137</v>
      </c>
      <c r="BH8816" t="s">
        <v>137</v>
      </c>
      <c r="BI8816" t="s">
        <v>137</v>
      </c>
      <c r="BJ8816" t="s">
        <v>137</v>
      </c>
      <c r="BK8816" t="s">
        <v>137</v>
      </c>
      <c r="BL8816" t="s">
        <v>137</v>
      </c>
      <c r="BM8816" t="s">
        <v>137</v>
      </c>
      <c r="BN8816" t="s">
        <v>137</v>
      </c>
      <c r="BO8816" t="s">
        <v>137</v>
      </c>
      <c r="BP8816" t="s">
        <v>137</v>
      </c>
      <c r="BQ8816" t="s">
        <v>137</v>
      </c>
      <c r="BR8816" t="s">
        <v>137</v>
      </c>
      <c r="BS8816" t="s">
        <v>137</v>
      </c>
      <c r="BT8816" t="s">
        <v>137</v>
      </c>
      <c r="BU8816" t="s">
        <v>137</v>
      </c>
      <c r="BW8816" t="s">
        <v>137</v>
      </c>
      <c r="BX8816" t="s">
        <v>137</v>
      </c>
      <c r="BY8816" t="s">
        <v>137</v>
      </c>
      <c r="BZ8816" t="s">
        <v>137</v>
      </c>
      <c r="CA8816" t="s">
        <v>137</v>
      </c>
      <c r="CB8816" t="s">
        <v>137</v>
      </c>
      <c r="CC8816" t="s">
        <v>137</v>
      </c>
      <c r="CD8816" t="s">
        <v>137</v>
      </c>
      <c r="CE8816" t="s">
        <v>137</v>
      </c>
      <c r="CF8816" t="s">
        <v>137</v>
      </c>
      <c r="CG8816" t="s">
        <v>137</v>
      </c>
      <c r="CH8816" t="s">
        <v>137</v>
      </c>
      <c r="CI8816" t="s">
        <v>137</v>
      </c>
      <c r="CJ8816" t="s">
        <v>137</v>
      </c>
      <c r="CK8816" t="s">
        <v>137</v>
      </c>
      <c r="CL8816" t="s">
        <v>137</v>
      </c>
      <c r="CM8816" t="s">
        <v>137</v>
      </c>
      <c r="CN8816" t="s">
        <v>137</v>
      </c>
      <c r="CO8816" t="s">
        <v>137</v>
      </c>
      <c r="CP8816" t="s">
        <v>137</v>
      </c>
      <c r="CQ8816" s="1">
        <v>45118.372916666667</v>
      </c>
      <c r="CR8816" s="1">
        <v>45118.372916666667</v>
      </c>
      <c r="CS8816" s="1"/>
      <c r="CT8816" t="s">
        <v>137</v>
      </c>
      <c r="CU8816" t="s">
        <v>137</v>
      </c>
      <c r="CV8816" t="s">
        <v>539</v>
      </c>
      <c r="CW8816" t="s">
        <v>54210</v>
      </c>
      <c r="CX8816" s="3"/>
      <c r="CY8816" s="3"/>
      <c r="DA8816" t="s">
        <v>137</v>
      </c>
      <c r="DB8816" t="s">
        <v>137</v>
      </c>
      <c r="DC8816" t="s">
        <v>137</v>
      </c>
      <c r="DD8816" t="s">
        <v>137</v>
      </c>
      <c r="DE8816" t="s">
        <v>137</v>
      </c>
      <c r="DF8816" t="s">
        <v>137</v>
      </c>
      <c r="DG8816" t="s">
        <v>137</v>
      </c>
      <c r="DH8816" t="s">
        <v>137</v>
      </c>
      <c r="DI8816" t="s">
        <v>137</v>
      </c>
      <c r="DJ8816" t="s">
        <v>137</v>
      </c>
      <c r="DK8816">
        <v>0</v>
      </c>
      <c r="DL8816" t="s">
        <v>137</v>
      </c>
      <c r="DM8816" t="s">
        <v>137</v>
      </c>
      <c r="DN8816" t="s">
        <v>137</v>
      </c>
      <c r="DO8816" s="1">
        <v>45118.372916666667</v>
      </c>
      <c r="DP8816" s="1"/>
      <c r="DQ8816" t="s">
        <v>32127</v>
      </c>
      <c r="DR8816" t="s">
        <v>32128</v>
      </c>
      <c r="DS8816" t="s">
        <v>32129</v>
      </c>
      <c r="DT8816" t="s">
        <v>137</v>
      </c>
      <c r="DU8816" t="s">
        <v>137</v>
      </c>
      <c r="DV8816" t="s">
        <v>137</v>
      </c>
      <c r="DW8816" t="s">
        <v>137</v>
      </c>
      <c r="DX8816" t="s">
        <v>137</v>
      </c>
      <c r="DY8816" t="s">
        <v>137</v>
      </c>
      <c r="DZ8816" t="s">
        <v>168</v>
      </c>
      <c r="EA8816" t="b">
        <v>0</v>
      </c>
      <c r="EB8816" t="s">
        <v>137</v>
      </c>
    </row>
    <row r="8817" spans="1:132" x14ac:dyDescent="0.25">
      <c r="A8817">
        <v>114757125</v>
      </c>
      <c r="B8817">
        <v>3219</v>
      </c>
      <c r="C8817" t="s">
        <v>192</v>
      </c>
      <c r="D8817" t="s">
        <v>54211</v>
      </c>
      <c r="E8817" t="s">
        <v>134</v>
      </c>
      <c r="F8817" t="s">
        <v>532</v>
      </c>
      <c r="G8817" t="s">
        <v>137</v>
      </c>
      <c r="H8817" t="s">
        <v>137</v>
      </c>
      <c r="I8817" t="s">
        <v>54212</v>
      </c>
      <c r="J8817" t="s">
        <v>32127</v>
      </c>
      <c r="K8817" t="s">
        <v>32128</v>
      </c>
      <c r="L8817" t="s">
        <v>32129</v>
      </c>
      <c r="M8817" t="s">
        <v>137</v>
      </c>
      <c r="N8817" t="s">
        <v>34936</v>
      </c>
      <c r="O8817" t="s">
        <v>34936</v>
      </c>
      <c r="P8817" s="1"/>
      <c r="Q8817" s="1">
        <v>45118.366666666669</v>
      </c>
      <c r="R8817" s="1">
        <v>45118.366666666669</v>
      </c>
      <c r="S8817" s="1">
        <v>45118.366666666669</v>
      </c>
      <c r="T8817" s="1">
        <v>45118.366666666669</v>
      </c>
      <c r="U8817" t="s">
        <v>36639</v>
      </c>
      <c r="V8817" t="s">
        <v>137</v>
      </c>
      <c r="W8817" t="s">
        <v>137</v>
      </c>
      <c r="X8817" t="s">
        <v>137</v>
      </c>
      <c r="Y8817" t="s">
        <v>199</v>
      </c>
      <c r="Z8817" t="s">
        <v>137</v>
      </c>
      <c r="AA8817" t="s">
        <v>137</v>
      </c>
      <c r="AB8817" t="s">
        <v>137</v>
      </c>
      <c r="AC8817" t="s">
        <v>137</v>
      </c>
      <c r="AD8817" s="2"/>
      <c r="AE8817" t="s">
        <v>137</v>
      </c>
      <c r="AF8817" t="s">
        <v>137</v>
      </c>
      <c r="AG8817" t="s">
        <v>137</v>
      </c>
      <c r="AH8817" t="s">
        <v>137</v>
      </c>
      <c r="AI8817" t="s">
        <v>137</v>
      </c>
      <c r="AJ8817" t="s">
        <v>137</v>
      </c>
      <c r="AK8817" t="s">
        <v>137</v>
      </c>
      <c r="AL8817" s="2"/>
      <c r="AM8817" t="s">
        <v>137</v>
      </c>
      <c r="AN8817" t="s">
        <v>137</v>
      </c>
      <c r="AO8817" t="s">
        <v>137</v>
      </c>
      <c r="AP8817" t="s">
        <v>137</v>
      </c>
      <c r="AQ8817" t="s">
        <v>137</v>
      </c>
      <c r="AR8817" t="s">
        <v>137</v>
      </c>
      <c r="AS8817" t="s">
        <v>137</v>
      </c>
      <c r="AT8817" t="s">
        <v>137</v>
      </c>
      <c r="AU8817" t="s">
        <v>137</v>
      </c>
      <c r="AV8817" t="s">
        <v>137</v>
      </c>
      <c r="AW8817" t="s">
        <v>137</v>
      </c>
      <c r="AX8817" t="s">
        <v>137</v>
      </c>
      <c r="AY8817" t="s">
        <v>137</v>
      </c>
      <c r="AZ8817" t="s">
        <v>137</v>
      </c>
      <c r="BA8817" t="s">
        <v>137</v>
      </c>
      <c r="BB8817" t="s">
        <v>137</v>
      </c>
      <c r="BC8817" t="s">
        <v>137</v>
      </c>
      <c r="BD8817" t="s">
        <v>137</v>
      </c>
      <c r="BE8817" t="s">
        <v>137</v>
      </c>
      <c r="BF8817" t="s">
        <v>137</v>
      </c>
      <c r="BG8817" t="s">
        <v>137</v>
      </c>
      <c r="BH8817" t="s">
        <v>137</v>
      </c>
      <c r="BI8817" t="s">
        <v>137</v>
      </c>
      <c r="BJ8817" t="s">
        <v>137</v>
      </c>
      <c r="BK8817" t="s">
        <v>137</v>
      </c>
      <c r="BL8817" t="s">
        <v>137</v>
      </c>
      <c r="BM8817" t="s">
        <v>137</v>
      </c>
      <c r="BN8817" t="s">
        <v>137</v>
      </c>
      <c r="BO8817" t="s">
        <v>137</v>
      </c>
      <c r="BP8817" t="s">
        <v>137</v>
      </c>
      <c r="BQ8817" t="s">
        <v>137</v>
      </c>
      <c r="BR8817" t="s">
        <v>137</v>
      </c>
      <c r="BS8817" t="s">
        <v>137</v>
      </c>
      <c r="BT8817" t="s">
        <v>137</v>
      </c>
      <c r="BU8817" t="s">
        <v>137</v>
      </c>
      <c r="BW8817" t="s">
        <v>137</v>
      </c>
      <c r="BX8817" t="s">
        <v>137</v>
      </c>
      <c r="BY8817" t="s">
        <v>137</v>
      </c>
      <c r="BZ8817" t="s">
        <v>137</v>
      </c>
      <c r="CA8817" t="s">
        <v>137</v>
      </c>
      <c r="CB8817" t="s">
        <v>137</v>
      </c>
      <c r="CC8817" t="s">
        <v>137</v>
      </c>
      <c r="CD8817" t="s">
        <v>137</v>
      </c>
      <c r="CE8817" t="s">
        <v>137</v>
      </c>
      <c r="CF8817" t="s">
        <v>137</v>
      </c>
      <c r="CG8817" t="s">
        <v>137</v>
      </c>
      <c r="CH8817" t="s">
        <v>137</v>
      </c>
      <c r="CI8817" t="s">
        <v>137</v>
      </c>
      <c r="CJ8817" t="s">
        <v>137</v>
      </c>
      <c r="CK8817" t="s">
        <v>137</v>
      </c>
      <c r="CL8817" t="s">
        <v>137</v>
      </c>
      <c r="CM8817" t="s">
        <v>137</v>
      </c>
      <c r="CN8817" t="s">
        <v>137</v>
      </c>
      <c r="CO8817" t="s">
        <v>137</v>
      </c>
      <c r="CP8817" t="s">
        <v>137</v>
      </c>
      <c r="CQ8817" s="1">
        <v>45118.366666666669</v>
      </c>
      <c r="CR8817" s="1">
        <v>45118.366666666669</v>
      </c>
      <c r="CS8817" s="1"/>
      <c r="CT8817" t="s">
        <v>137</v>
      </c>
      <c r="CU8817" t="s">
        <v>137</v>
      </c>
      <c r="CV8817" t="s">
        <v>539</v>
      </c>
      <c r="CW8817" t="s">
        <v>54210</v>
      </c>
      <c r="CX8817" s="3"/>
      <c r="CY8817" s="3"/>
      <c r="DA8817" t="s">
        <v>137</v>
      </c>
      <c r="DB8817" t="s">
        <v>137</v>
      </c>
      <c r="DC8817" t="s">
        <v>137</v>
      </c>
      <c r="DD8817" t="s">
        <v>137</v>
      </c>
      <c r="DE8817" t="s">
        <v>137</v>
      </c>
      <c r="DF8817" t="s">
        <v>137</v>
      </c>
      <c r="DG8817" t="s">
        <v>137</v>
      </c>
      <c r="DH8817" t="s">
        <v>137</v>
      </c>
      <c r="DI8817" t="s">
        <v>137</v>
      </c>
      <c r="DJ8817" t="s">
        <v>137</v>
      </c>
      <c r="DK8817">
        <v>0</v>
      </c>
      <c r="DL8817" t="s">
        <v>137</v>
      </c>
      <c r="DM8817" t="s">
        <v>137</v>
      </c>
      <c r="DN8817" t="s">
        <v>137</v>
      </c>
      <c r="DO8817" s="1">
        <v>45118.366666666669</v>
      </c>
      <c r="DP8817" s="1"/>
      <c r="DQ8817" t="s">
        <v>32127</v>
      </c>
      <c r="DR8817" t="s">
        <v>32128</v>
      </c>
      <c r="DS8817" t="s">
        <v>32129</v>
      </c>
      <c r="DT8817" t="s">
        <v>137</v>
      </c>
      <c r="DU8817" t="s">
        <v>137</v>
      </c>
      <c r="DV8817" t="s">
        <v>137</v>
      </c>
      <c r="DW8817" t="s">
        <v>137</v>
      </c>
      <c r="DX8817" t="s">
        <v>137</v>
      </c>
      <c r="DY8817" t="s">
        <v>137</v>
      </c>
      <c r="DZ8817" t="s">
        <v>168</v>
      </c>
      <c r="EA8817" t="b">
        <v>0</v>
      </c>
      <c r="EB8817" t="s">
        <v>137</v>
      </c>
    </row>
    <row r="8818" spans="1:132" x14ac:dyDescent="0.25">
      <c r="A8818">
        <v>114757029</v>
      </c>
      <c r="B8818">
        <v>3218</v>
      </c>
      <c r="C8818" t="s">
        <v>192</v>
      </c>
      <c r="D8818" t="s">
        <v>54213</v>
      </c>
      <c r="E8818" t="s">
        <v>134</v>
      </c>
      <c r="F8818" t="s">
        <v>532</v>
      </c>
      <c r="G8818" t="s">
        <v>137</v>
      </c>
      <c r="H8818" t="s">
        <v>137</v>
      </c>
      <c r="I8818" t="s">
        <v>137</v>
      </c>
      <c r="J8818" t="s">
        <v>32127</v>
      </c>
      <c r="K8818" t="s">
        <v>32128</v>
      </c>
      <c r="L8818" t="s">
        <v>32129</v>
      </c>
      <c r="M8818" t="s">
        <v>137</v>
      </c>
      <c r="N8818" t="s">
        <v>34936</v>
      </c>
      <c r="O8818" t="s">
        <v>34936</v>
      </c>
      <c r="P8818" s="1"/>
      <c r="Q8818" s="1">
        <v>45118.365972222222</v>
      </c>
      <c r="R8818" s="1">
        <v>45118.365972222222</v>
      </c>
      <c r="S8818" s="1">
        <v>45118.365972222222</v>
      </c>
      <c r="T8818" s="1">
        <v>45118.365972222222</v>
      </c>
      <c r="U8818" t="s">
        <v>36639</v>
      </c>
      <c r="V8818" t="s">
        <v>137</v>
      </c>
      <c r="W8818" t="s">
        <v>137</v>
      </c>
      <c r="X8818" t="s">
        <v>137</v>
      </c>
      <c r="Y8818" t="s">
        <v>199</v>
      </c>
      <c r="Z8818" t="s">
        <v>137</v>
      </c>
      <c r="AA8818" t="s">
        <v>137</v>
      </c>
      <c r="AB8818" t="s">
        <v>137</v>
      </c>
      <c r="AC8818" t="s">
        <v>137</v>
      </c>
      <c r="AD8818" s="2"/>
      <c r="AE8818" t="s">
        <v>137</v>
      </c>
      <c r="AF8818" t="s">
        <v>137</v>
      </c>
      <c r="AG8818" t="s">
        <v>137</v>
      </c>
      <c r="AH8818" t="s">
        <v>137</v>
      </c>
      <c r="AI8818" t="s">
        <v>137</v>
      </c>
      <c r="AJ8818" t="s">
        <v>137</v>
      </c>
      <c r="AK8818" t="s">
        <v>137</v>
      </c>
      <c r="AL8818" s="2"/>
      <c r="AM8818" t="s">
        <v>137</v>
      </c>
      <c r="AN8818" t="s">
        <v>137</v>
      </c>
      <c r="AO8818" t="s">
        <v>137</v>
      </c>
      <c r="AP8818" t="s">
        <v>137</v>
      </c>
      <c r="AQ8818" t="s">
        <v>137</v>
      </c>
      <c r="AR8818" t="s">
        <v>137</v>
      </c>
      <c r="AS8818" t="s">
        <v>137</v>
      </c>
      <c r="AT8818" t="s">
        <v>137</v>
      </c>
      <c r="AU8818" t="s">
        <v>137</v>
      </c>
      <c r="AV8818" t="s">
        <v>137</v>
      </c>
      <c r="AW8818" t="s">
        <v>137</v>
      </c>
      <c r="AX8818" t="s">
        <v>137</v>
      </c>
      <c r="AY8818" t="s">
        <v>137</v>
      </c>
      <c r="AZ8818" t="s">
        <v>137</v>
      </c>
      <c r="BA8818" t="s">
        <v>137</v>
      </c>
      <c r="BB8818" t="s">
        <v>137</v>
      </c>
      <c r="BC8818" t="s">
        <v>137</v>
      </c>
      <c r="BD8818" t="s">
        <v>137</v>
      </c>
      <c r="BE8818" t="s">
        <v>137</v>
      </c>
      <c r="BF8818" t="s">
        <v>137</v>
      </c>
      <c r="BG8818" t="s">
        <v>137</v>
      </c>
      <c r="BH8818" t="s">
        <v>137</v>
      </c>
      <c r="BI8818" t="s">
        <v>137</v>
      </c>
      <c r="BJ8818" t="s">
        <v>137</v>
      </c>
      <c r="BK8818" t="s">
        <v>137</v>
      </c>
      <c r="BL8818" t="s">
        <v>137</v>
      </c>
      <c r="BM8818" t="s">
        <v>137</v>
      </c>
      <c r="BN8818" t="s">
        <v>137</v>
      </c>
      <c r="BO8818" t="s">
        <v>137</v>
      </c>
      <c r="BP8818" t="s">
        <v>137</v>
      </c>
      <c r="BQ8818" t="s">
        <v>137</v>
      </c>
      <c r="BR8818" t="s">
        <v>137</v>
      </c>
      <c r="BS8818" t="s">
        <v>137</v>
      </c>
      <c r="BT8818" t="s">
        <v>137</v>
      </c>
      <c r="BU8818" t="s">
        <v>137</v>
      </c>
      <c r="BW8818" t="s">
        <v>137</v>
      </c>
      <c r="BX8818" t="s">
        <v>137</v>
      </c>
      <c r="BY8818" t="s">
        <v>137</v>
      </c>
      <c r="BZ8818" t="s">
        <v>137</v>
      </c>
      <c r="CA8818" t="s">
        <v>137</v>
      </c>
      <c r="CB8818" t="s">
        <v>137</v>
      </c>
      <c r="CC8818" t="s">
        <v>137</v>
      </c>
      <c r="CD8818" t="s">
        <v>137</v>
      </c>
      <c r="CE8818" t="s">
        <v>137</v>
      </c>
      <c r="CF8818" t="s">
        <v>137</v>
      </c>
      <c r="CG8818" t="s">
        <v>137</v>
      </c>
      <c r="CH8818" t="s">
        <v>137</v>
      </c>
      <c r="CI8818" t="s">
        <v>137</v>
      </c>
      <c r="CJ8818" t="s">
        <v>137</v>
      </c>
      <c r="CK8818" t="s">
        <v>137</v>
      </c>
      <c r="CL8818" t="s">
        <v>137</v>
      </c>
      <c r="CM8818" t="s">
        <v>137</v>
      </c>
      <c r="CN8818" t="s">
        <v>137</v>
      </c>
      <c r="CO8818" t="s">
        <v>137</v>
      </c>
      <c r="CP8818" t="s">
        <v>137</v>
      </c>
      <c r="CQ8818" s="1">
        <v>45118.365972222222</v>
      </c>
      <c r="CR8818" s="1">
        <v>45118.365972222222</v>
      </c>
      <c r="CS8818" s="1"/>
      <c r="CT8818" t="s">
        <v>137</v>
      </c>
      <c r="CU8818" t="s">
        <v>137</v>
      </c>
      <c r="CV8818" t="s">
        <v>539</v>
      </c>
      <c r="CW8818" t="s">
        <v>54214</v>
      </c>
      <c r="CX8818" s="3"/>
      <c r="CY8818" s="3"/>
      <c r="DA8818" t="s">
        <v>137</v>
      </c>
      <c r="DB8818" t="s">
        <v>137</v>
      </c>
      <c r="DC8818" t="s">
        <v>137</v>
      </c>
      <c r="DD8818" t="s">
        <v>137</v>
      </c>
      <c r="DE8818" t="s">
        <v>137</v>
      </c>
      <c r="DF8818" t="s">
        <v>137</v>
      </c>
      <c r="DG8818" t="s">
        <v>137</v>
      </c>
      <c r="DH8818" t="s">
        <v>137</v>
      </c>
      <c r="DI8818" t="s">
        <v>137</v>
      </c>
      <c r="DJ8818" t="s">
        <v>137</v>
      </c>
      <c r="DK8818">
        <v>0</v>
      </c>
      <c r="DL8818" t="s">
        <v>137</v>
      </c>
      <c r="DM8818" t="s">
        <v>137</v>
      </c>
      <c r="DN8818" t="s">
        <v>137</v>
      </c>
      <c r="DO8818" s="1">
        <v>45118.365972222222</v>
      </c>
      <c r="DP8818" s="1"/>
      <c r="DQ8818" t="s">
        <v>32127</v>
      </c>
      <c r="DR8818" t="s">
        <v>32128</v>
      </c>
      <c r="DS8818" t="s">
        <v>32129</v>
      </c>
      <c r="DT8818" t="s">
        <v>137</v>
      </c>
      <c r="DU8818" t="s">
        <v>137</v>
      </c>
      <c r="DV8818" t="s">
        <v>137</v>
      </c>
      <c r="DW8818" t="s">
        <v>137</v>
      </c>
      <c r="DX8818" t="s">
        <v>137</v>
      </c>
      <c r="DY8818" t="s">
        <v>137</v>
      </c>
      <c r="DZ8818" t="s">
        <v>168</v>
      </c>
      <c r="EA8818" t="b">
        <v>0</v>
      </c>
      <c r="EB8818" t="s">
        <v>137</v>
      </c>
    </row>
    <row r="8819" spans="1:132" x14ac:dyDescent="0.25">
      <c r="A8819">
        <v>114756926</v>
      </c>
      <c r="B8819">
        <v>3217</v>
      </c>
      <c r="C8819" t="s">
        <v>192</v>
      </c>
      <c r="D8819" t="s">
        <v>54215</v>
      </c>
      <c r="E8819" t="s">
        <v>134</v>
      </c>
      <c r="F8819" t="s">
        <v>532</v>
      </c>
      <c r="G8819" t="s">
        <v>136</v>
      </c>
      <c r="H8819" t="s">
        <v>137</v>
      </c>
      <c r="I8819" t="s">
        <v>137</v>
      </c>
      <c r="J8819" t="s">
        <v>32127</v>
      </c>
      <c r="K8819" t="s">
        <v>32128</v>
      </c>
      <c r="L8819" t="s">
        <v>32129</v>
      </c>
      <c r="M8819" t="s">
        <v>137</v>
      </c>
      <c r="N8819" t="s">
        <v>34936</v>
      </c>
      <c r="O8819" t="s">
        <v>34936</v>
      </c>
      <c r="P8819" s="1"/>
      <c r="Q8819" s="1">
        <v>45118.364583333336</v>
      </c>
      <c r="R8819" s="1">
        <v>45118.364583333336</v>
      </c>
      <c r="S8819" s="1">
        <v>45118.364583333336</v>
      </c>
      <c r="T8819" s="1">
        <v>45118.364583333336</v>
      </c>
      <c r="U8819" t="s">
        <v>21654</v>
      </c>
      <c r="V8819" t="s">
        <v>137</v>
      </c>
      <c r="W8819" t="s">
        <v>137</v>
      </c>
      <c r="X8819" t="s">
        <v>155</v>
      </c>
      <c r="Y8819" t="s">
        <v>199</v>
      </c>
      <c r="Z8819" t="s">
        <v>137</v>
      </c>
      <c r="AA8819" t="s">
        <v>137</v>
      </c>
      <c r="AB8819" t="s">
        <v>137</v>
      </c>
      <c r="AC8819" t="s">
        <v>137</v>
      </c>
      <c r="AD8819" s="2"/>
      <c r="AE8819" t="s">
        <v>137</v>
      </c>
      <c r="AF8819" t="s">
        <v>137</v>
      </c>
      <c r="AG8819" t="s">
        <v>137</v>
      </c>
      <c r="AH8819" t="s">
        <v>137</v>
      </c>
      <c r="AI8819" t="s">
        <v>137</v>
      </c>
      <c r="AJ8819" t="s">
        <v>137</v>
      </c>
      <c r="AK8819" t="s">
        <v>137</v>
      </c>
      <c r="AL8819" s="2"/>
      <c r="AM8819" t="s">
        <v>137</v>
      </c>
      <c r="AN8819" t="s">
        <v>137</v>
      </c>
      <c r="AO8819" t="s">
        <v>137</v>
      </c>
      <c r="AP8819" t="s">
        <v>137</v>
      </c>
      <c r="AQ8819" t="s">
        <v>137</v>
      </c>
      <c r="AR8819" t="s">
        <v>137</v>
      </c>
      <c r="AS8819" t="s">
        <v>137</v>
      </c>
      <c r="AT8819" t="s">
        <v>137</v>
      </c>
      <c r="AU8819" t="s">
        <v>137</v>
      </c>
      <c r="AV8819" t="s">
        <v>137</v>
      </c>
      <c r="AW8819" t="s">
        <v>137</v>
      </c>
      <c r="AX8819" t="s">
        <v>137</v>
      </c>
      <c r="AY8819" t="s">
        <v>137</v>
      </c>
      <c r="AZ8819" t="s">
        <v>137</v>
      </c>
      <c r="BA8819" t="s">
        <v>137</v>
      </c>
      <c r="BB8819" t="s">
        <v>137</v>
      </c>
      <c r="BC8819" t="s">
        <v>137</v>
      </c>
      <c r="BD8819" t="s">
        <v>137</v>
      </c>
      <c r="BE8819" t="s">
        <v>137</v>
      </c>
      <c r="BF8819" t="s">
        <v>137</v>
      </c>
      <c r="BG8819" t="s">
        <v>137</v>
      </c>
      <c r="BH8819" t="s">
        <v>137</v>
      </c>
      <c r="BI8819" t="s">
        <v>137</v>
      </c>
      <c r="BJ8819" t="s">
        <v>137</v>
      </c>
      <c r="BK8819" t="s">
        <v>137</v>
      </c>
      <c r="BL8819" t="s">
        <v>137</v>
      </c>
      <c r="BM8819" t="s">
        <v>137</v>
      </c>
      <c r="BN8819" t="s">
        <v>137</v>
      </c>
      <c r="BO8819" t="s">
        <v>137</v>
      </c>
      <c r="BP8819" t="s">
        <v>137</v>
      </c>
      <c r="BQ8819" t="s">
        <v>137</v>
      </c>
      <c r="BR8819" t="s">
        <v>137</v>
      </c>
      <c r="BS8819" t="s">
        <v>137</v>
      </c>
      <c r="BT8819" t="s">
        <v>137</v>
      </c>
      <c r="BU8819" t="s">
        <v>137</v>
      </c>
      <c r="BW8819" t="s">
        <v>137</v>
      </c>
      <c r="BX8819" t="s">
        <v>137</v>
      </c>
      <c r="BY8819" t="s">
        <v>137</v>
      </c>
      <c r="BZ8819" t="s">
        <v>137</v>
      </c>
      <c r="CA8819" t="s">
        <v>137</v>
      </c>
      <c r="CB8819" t="s">
        <v>137</v>
      </c>
      <c r="CC8819" t="s">
        <v>137</v>
      </c>
      <c r="CD8819" t="s">
        <v>137</v>
      </c>
      <c r="CE8819" t="s">
        <v>137</v>
      </c>
      <c r="CF8819" t="s">
        <v>137</v>
      </c>
      <c r="CG8819" t="s">
        <v>137</v>
      </c>
      <c r="CH8819" t="s">
        <v>137</v>
      </c>
      <c r="CI8819" t="s">
        <v>137</v>
      </c>
      <c r="CJ8819" t="s">
        <v>137</v>
      </c>
      <c r="CK8819" t="s">
        <v>137</v>
      </c>
      <c r="CL8819" t="s">
        <v>137</v>
      </c>
      <c r="CM8819" t="s">
        <v>137</v>
      </c>
      <c r="CN8819" t="s">
        <v>137</v>
      </c>
      <c r="CO8819" t="s">
        <v>137</v>
      </c>
      <c r="CP8819" t="s">
        <v>137</v>
      </c>
      <c r="CQ8819" s="1">
        <v>45118.364583333336</v>
      </c>
      <c r="CR8819" s="1">
        <v>45118.364583333336</v>
      </c>
      <c r="CS8819" s="1"/>
      <c r="CT8819" t="s">
        <v>137</v>
      </c>
      <c r="CU8819" t="s">
        <v>137</v>
      </c>
      <c r="CV8819" t="s">
        <v>539</v>
      </c>
      <c r="CW8819" t="s">
        <v>51721</v>
      </c>
      <c r="CX8819" s="3"/>
      <c r="CY8819" s="3"/>
      <c r="DA8819" t="s">
        <v>137</v>
      </c>
      <c r="DB8819" t="s">
        <v>137</v>
      </c>
      <c r="DC8819" t="s">
        <v>137</v>
      </c>
      <c r="DD8819" t="s">
        <v>137</v>
      </c>
      <c r="DE8819" t="s">
        <v>137</v>
      </c>
      <c r="DF8819" t="s">
        <v>137</v>
      </c>
      <c r="DG8819" t="s">
        <v>137</v>
      </c>
      <c r="DH8819" t="s">
        <v>137</v>
      </c>
      <c r="DI8819" t="s">
        <v>137</v>
      </c>
      <c r="DJ8819" t="s">
        <v>137</v>
      </c>
      <c r="DK8819">
        <v>0</v>
      </c>
      <c r="DL8819" t="s">
        <v>137</v>
      </c>
      <c r="DM8819" t="s">
        <v>137</v>
      </c>
      <c r="DN8819" t="s">
        <v>137</v>
      </c>
      <c r="DO8819" s="1">
        <v>45118.364583333336</v>
      </c>
      <c r="DP8819" s="1"/>
      <c r="DQ8819" t="s">
        <v>32127</v>
      </c>
      <c r="DR8819" t="s">
        <v>32128</v>
      </c>
      <c r="DS8819" t="s">
        <v>32129</v>
      </c>
      <c r="DT8819" t="s">
        <v>137</v>
      </c>
      <c r="DU8819" t="s">
        <v>137</v>
      </c>
      <c r="DV8819" t="s">
        <v>137</v>
      </c>
      <c r="DW8819" t="s">
        <v>137</v>
      </c>
      <c r="DX8819" t="s">
        <v>137</v>
      </c>
      <c r="DY8819" t="s">
        <v>137</v>
      </c>
      <c r="DZ8819" t="s">
        <v>168</v>
      </c>
      <c r="EA8819" t="b">
        <v>0</v>
      </c>
      <c r="EB8819" t="s">
        <v>137</v>
      </c>
    </row>
    <row r="8820" spans="1:132" x14ac:dyDescent="0.25">
      <c r="A8820">
        <v>114756838</v>
      </c>
      <c r="B8820">
        <v>3216</v>
      </c>
      <c r="C8820" t="s">
        <v>192</v>
      </c>
      <c r="D8820" t="s">
        <v>54216</v>
      </c>
      <c r="E8820" t="s">
        <v>134</v>
      </c>
      <c r="F8820" t="s">
        <v>532</v>
      </c>
      <c r="G8820" t="s">
        <v>46092</v>
      </c>
      <c r="H8820" t="s">
        <v>137</v>
      </c>
      <c r="I8820" t="s">
        <v>137</v>
      </c>
      <c r="J8820" t="s">
        <v>32127</v>
      </c>
      <c r="K8820" t="s">
        <v>32128</v>
      </c>
      <c r="L8820" t="s">
        <v>32129</v>
      </c>
      <c r="M8820" t="s">
        <v>137</v>
      </c>
      <c r="N8820" t="s">
        <v>34936</v>
      </c>
      <c r="O8820" t="s">
        <v>34936</v>
      </c>
      <c r="P8820" s="1"/>
      <c r="Q8820" s="1">
        <v>45118.363888888889</v>
      </c>
      <c r="R8820" s="1">
        <v>45118.363888888889</v>
      </c>
      <c r="S8820" s="1">
        <v>45118.364583333336</v>
      </c>
      <c r="T8820" s="1">
        <v>45118.364583333336</v>
      </c>
      <c r="U8820" t="s">
        <v>54097</v>
      </c>
      <c r="V8820" t="s">
        <v>137</v>
      </c>
      <c r="W8820" t="s">
        <v>137</v>
      </c>
      <c r="X8820" t="s">
        <v>137</v>
      </c>
      <c r="Y8820" t="s">
        <v>199</v>
      </c>
      <c r="Z8820" t="s">
        <v>137</v>
      </c>
      <c r="AA8820" t="s">
        <v>137</v>
      </c>
      <c r="AB8820" t="s">
        <v>137</v>
      </c>
      <c r="AC8820" t="s">
        <v>137</v>
      </c>
      <c r="AD8820" s="2"/>
      <c r="AE8820" t="s">
        <v>137</v>
      </c>
      <c r="AF8820" t="s">
        <v>137</v>
      </c>
      <c r="AG8820" t="s">
        <v>137</v>
      </c>
      <c r="AH8820" t="s">
        <v>137</v>
      </c>
      <c r="AI8820" t="s">
        <v>137</v>
      </c>
      <c r="AJ8820" t="s">
        <v>137</v>
      </c>
      <c r="AK8820" t="s">
        <v>137</v>
      </c>
      <c r="AL8820" s="2"/>
      <c r="AM8820" t="s">
        <v>137</v>
      </c>
      <c r="AN8820" t="s">
        <v>137</v>
      </c>
      <c r="AO8820" t="s">
        <v>137</v>
      </c>
      <c r="AP8820" t="s">
        <v>137</v>
      </c>
      <c r="AQ8820" t="s">
        <v>137</v>
      </c>
      <c r="AR8820" t="s">
        <v>137</v>
      </c>
      <c r="AS8820" t="s">
        <v>137</v>
      </c>
      <c r="AT8820" t="s">
        <v>137</v>
      </c>
      <c r="AU8820" t="s">
        <v>137</v>
      </c>
      <c r="AV8820" t="s">
        <v>137</v>
      </c>
      <c r="AW8820" t="s">
        <v>137</v>
      </c>
      <c r="AX8820" t="s">
        <v>137</v>
      </c>
      <c r="AY8820" t="s">
        <v>137</v>
      </c>
      <c r="AZ8820" t="s">
        <v>137</v>
      </c>
      <c r="BA8820" t="s">
        <v>137</v>
      </c>
      <c r="BB8820" t="s">
        <v>137</v>
      </c>
      <c r="BC8820" t="s">
        <v>137</v>
      </c>
      <c r="BD8820" t="s">
        <v>137</v>
      </c>
      <c r="BE8820" t="s">
        <v>137</v>
      </c>
      <c r="BF8820" t="s">
        <v>137</v>
      </c>
      <c r="BG8820" t="s">
        <v>137</v>
      </c>
      <c r="BH8820" t="s">
        <v>137</v>
      </c>
      <c r="BI8820" t="s">
        <v>137</v>
      </c>
      <c r="BJ8820" t="s">
        <v>137</v>
      </c>
      <c r="BK8820" t="s">
        <v>137</v>
      </c>
      <c r="BL8820" t="s">
        <v>137</v>
      </c>
      <c r="BM8820" t="s">
        <v>137</v>
      </c>
      <c r="BN8820" t="s">
        <v>137</v>
      </c>
      <c r="BO8820" t="s">
        <v>137</v>
      </c>
      <c r="BP8820" t="s">
        <v>137</v>
      </c>
      <c r="BQ8820" t="s">
        <v>137</v>
      </c>
      <c r="BR8820" t="s">
        <v>137</v>
      </c>
      <c r="BS8820" t="s">
        <v>137</v>
      </c>
      <c r="BT8820" t="s">
        <v>137</v>
      </c>
      <c r="BU8820" t="s">
        <v>137</v>
      </c>
      <c r="BW8820" t="s">
        <v>137</v>
      </c>
      <c r="BX8820" t="s">
        <v>137</v>
      </c>
      <c r="BY8820" t="s">
        <v>137</v>
      </c>
      <c r="BZ8820" t="s">
        <v>137</v>
      </c>
      <c r="CA8820" t="s">
        <v>137</v>
      </c>
      <c r="CB8820" t="s">
        <v>137</v>
      </c>
      <c r="CC8820" t="s">
        <v>137</v>
      </c>
      <c r="CD8820" t="s">
        <v>137</v>
      </c>
      <c r="CE8820" t="s">
        <v>137</v>
      </c>
      <c r="CF8820" t="s">
        <v>137</v>
      </c>
      <c r="CG8820" t="s">
        <v>137</v>
      </c>
      <c r="CH8820" t="s">
        <v>137</v>
      </c>
      <c r="CI8820" t="s">
        <v>137</v>
      </c>
      <c r="CJ8820" t="s">
        <v>137</v>
      </c>
      <c r="CK8820" t="s">
        <v>137</v>
      </c>
      <c r="CL8820" t="s">
        <v>137</v>
      </c>
      <c r="CM8820" t="s">
        <v>137</v>
      </c>
      <c r="CN8820" t="s">
        <v>137</v>
      </c>
      <c r="CO8820" t="s">
        <v>137</v>
      </c>
      <c r="CP8820" t="s">
        <v>137</v>
      </c>
      <c r="CQ8820" s="1">
        <v>45118.364583333336</v>
      </c>
      <c r="CR8820" s="1">
        <v>45118.364583333336</v>
      </c>
      <c r="CS8820" s="1"/>
      <c r="CT8820" t="s">
        <v>137</v>
      </c>
      <c r="CU8820" t="s">
        <v>137</v>
      </c>
      <c r="CV8820" t="s">
        <v>539</v>
      </c>
      <c r="CW8820" t="s">
        <v>13407</v>
      </c>
      <c r="CX8820" s="3"/>
      <c r="CY8820" s="3"/>
      <c r="DA8820" t="s">
        <v>137</v>
      </c>
      <c r="DB8820" t="s">
        <v>137</v>
      </c>
      <c r="DC8820" t="s">
        <v>137</v>
      </c>
      <c r="DD8820" t="s">
        <v>137</v>
      </c>
      <c r="DE8820" t="s">
        <v>137</v>
      </c>
      <c r="DF8820" t="s">
        <v>137</v>
      </c>
      <c r="DG8820" t="s">
        <v>137</v>
      </c>
      <c r="DH8820" t="s">
        <v>137</v>
      </c>
      <c r="DI8820" t="s">
        <v>137</v>
      </c>
      <c r="DJ8820" t="s">
        <v>137</v>
      </c>
      <c r="DK8820">
        <v>0</v>
      </c>
      <c r="DL8820" t="s">
        <v>137</v>
      </c>
      <c r="DM8820" t="s">
        <v>137</v>
      </c>
      <c r="DN8820" t="s">
        <v>137</v>
      </c>
      <c r="DO8820" s="1">
        <v>45118.364583333336</v>
      </c>
      <c r="DP8820" s="1"/>
      <c r="DQ8820" t="s">
        <v>32127</v>
      </c>
      <c r="DR8820" t="s">
        <v>32128</v>
      </c>
      <c r="DS8820" t="s">
        <v>32129</v>
      </c>
      <c r="DT8820" t="s">
        <v>137</v>
      </c>
      <c r="DU8820" t="s">
        <v>137</v>
      </c>
      <c r="DV8820" t="s">
        <v>137</v>
      </c>
      <c r="DW8820" t="s">
        <v>137</v>
      </c>
      <c r="DX8820" t="s">
        <v>137</v>
      </c>
      <c r="DY8820" t="s">
        <v>137</v>
      </c>
      <c r="DZ8820" t="s">
        <v>168</v>
      </c>
      <c r="EA8820" t="b">
        <v>0</v>
      </c>
      <c r="EB8820" t="s">
        <v>137</v>
      </c>
    </row>
    <row r="8821" spans="1:132" x14ac:dyDescent="0.25">
      <c r="A8821">
        <v>114756788</v>
      </c>
      <c r="B8821">
        <v>3215</v>
      </c>
      <c r="C8821" t="s">
        <v>192</v>
      </c>
      <c r="D8821" t="s">
        <v>54217</v>
      </c>
      <c r="E8821" t="s">
        <v>134</v>
      </c>
      <c r="F8821" t="s">
        <v>532</v>
      </c>
      <c r="G8821" t="s">
        <v>137</v>
      </c>
      <c r="H8821" t="s">
        <v>137</v>
      </c>
      <c r="I8821" t="s">
        <v>137</v>
      </c>
      <c r="J8821" t="s">
        <v>32127</v>
      </c>
      <c r="K8821" t="s">
        <v>32128</v>
      </c>
      <c r="L8821" t="s">
        <v>32129</v>
      </c>
      <c r="M8821" t="s">
        <v>137</v>
      </c>
      <c r="N8821" t="s">
        <v>34936</v>
      </c>
      <c r="O8821" t="s">
        <v>34936</v>
      </c>
      <c r="P8821" s="1"/>
      <c r="Q8821" s="1">
        <v>45118.363888888889</v>
      </c>
      <c r="R8821" s="1">
        <v>45118.363888888889</v>
      </c>
      <c r="S8821" s="1">
        <v>45118.364583333336</v>
      </c>
      <c r="T8821" s="1">
        <v>45118.364583333336</v>
      </c>
      <c r="U8821" t="s">
        <v>36639</v>
      </c>
      <c r="V8821" t="s">
        <v>137</v>
      </c>
      <c r="W8821" t="s">
        <v>137</v>
      </c>
      <c r="X8821" t="s">
        <v>137</v>
      </c>
      <c r="Y8821" t="s">
        <v>199</v>
      </c>
      <c r="Z8821" t="s">
        <v>137</v>
      </c>
      <c r="AA8821" t="s">
        <v>137</v>
      </c>
      <c r="AB8821" t="s">
        <v>137</v>
      </c>
      <c r="AC8821" t="s">
        <v>137</v>
      </c>
      <c r="AD8821" s="2"/>
      <c r="AE8821" t="s">
        <v>137</v>
      </c>
      <c r="AF8821" t="s">
        <v>137</v>
      </c>
      <c r="AG8821" t="s">
        <v>137</v>
      </c>
      <c r="AH8821" t="s">
        <v>137</v>
      </c>
      <c r="AI8821" t="s">
        <v>137</v>
      </c>
      <c r="AJ8821" t="s">
        <v>137</v>
      </c>
      <c r="AK8821" t="s">
        <v>137</v>
      </c>
      <c r="AL8821" s="2"/>
      <c r="AM8821" t="s">
        <v>137</v>
      </c>
      <c r="AN8821" t="s">
        <v>137</v>
      </c>
      <c r="AO8821" t="s">
        <v>137</v>
      </c>
      <c r="AP8821" t="s">
        <v>137</v>
      </c>
      <c r="AQ8821" t="s">
        <v>137</v>
      </c>
      <c r="AR8821" t="s">
        <v>137</v>
      </c>
      <c r="AS8821" t="s">
        <v>137</v>
      </c>
      <c r="AT8821" t="s">
        <v>137</v>
      </c>
      <c r="AU8821" t="s">
        <v>137</v>
      </c>
      <c r="AV8821" t="s">
        <v>137</v>
      </c>
      <c r="AW8821" t="s">
        <v>137</v>
      </c>
      <c r="AX8821" t="s">
        <v>137</v>
      </c>
      <c r="AY8821" t="s">
        <v>137</v>
      </c>
      <c r="AZ8821" t="s">
        <v>137</v>
      </c>
      <c r="BA8821" t="s">
        <v>137</v>
      </c>
      <c r="BB8821" t="s">
        <v>137</v>
      </c>
      <c r="BC8821" t="s">
        <v>137</v>
      </c>
      <c r="BD8821" t="s">
        <v>137</v>
      </c>
      <c r="BE8821" t="s">
        <v>137</v>
      </c>
      <c r="BF8821" t="s">
        <v>137</v>
      </c>
      <c r="BG8821" t="s">
        <v>137</v>
      </c>
      <c r="BH8821" t="s">
        <v>137</v>
      </c>
      <c r="BI8821" t="s">
        <v>137</v>
      </c>
      <c r="BJ8821" t="s">
        <v>137</v>
      </c>
      <c r="BK8821" t="s">
        <v>137</v>
      </c>
      <c r="BL8821" t="s">
        <v>137</v>
      </c>
      <c r="BM8821" t="s">
        <v>137</v>
      </c>
      <c r="BN8821" t="s">
        <v>137</v>
      </c>
      <c r="BO8821" t="s">
        <v>137</v>
      </c>
      <c r="BP8821" t="s">
        <v>137</v>
      </c>
      <c r="BQ8821" t="s">
        <v>137</v>
      </c>
      <c r="BR8821" t="s">
        <v>137</v>
      </c>
      <c r="BS8821" t="s">
        <v>137</v>
      </c>
      <c r="BT8821" t="s">
        <v>137</v>
      </c>
      <c r="BU8821" t="s">
        <v>137</v>
      </c>
      <c r="BW8821" t="s">
        <v>137</v>
      </c>
      <c r="BX8821" t="s">
        <v>137</v>
      </c>
      <c r="BY8821" t="s">
        <v>137</v>
      </c>
      <c r="BZ8821" t="s">
        <v>137</v>
      </c>
      <c r="CA8821" t="s">
        <v>137</v>
      </c>
      <c r="CB8821" t="s">
        <v>137</v>
      </c>
      <c r="CC8821" t="s">
        <v>137</v>
      </c>
      <c r="CD8821" t="s">
        <v>137</v>
      </c>
      <c r="CE8821" t="s">
        <v>137</v>
      </c>
      <c r="CF8821" t="s">
        <v>137</v>
      </c>
      <c r="CG8821" t="s">
        <v>137</v>
      </c>
      <c r="CH8821" t="s">
        <v>137</v>
      </c>
      <c r="CI8821" t="s">
        <v>137</v>
      </c>
      <c r="CJ8821" t="s">
        <v>137</v>
      </c>
      <c r="CK8821" t="s">
        <v>137</v>
      </c>
      <c r="CL8821" t="s">
        <v>137</v>
      </c>
      <c r="CM8821" t="s">
        <v>137</v>
      </c>
      <c r="CN8821" t="s">
        <v>137</v>
      </c>
      <c r="CO8821" t="s">
        <v>137</v>
      </c>
      <c r="CP8821" t="s">
        <v>137</v>
      </c>
      <c r="CQ8821" s="1">
        <v>45118.364583333336</v>
      </c>
      <c r="CR8821" s="1">
        <v>45118.364583333336</v>
      </c>
      <c r="CS8821" s="1"/>
      <c r="CT8821" t="s">
        <v>137</v>
      </c>
      <c r="CU8821" t="s">
        <v>137</v>
      </c>
      <c r="CV8821" t="s">
        <v>539</v>
      </c>
      <c r="CW8821" t="s">
        <v>13079</v>
      </c>
      <c r="CX8821" s="3"/>
      <c r="CY8821" s="3"/>
      <c r="DA8821" t="s">
        <v>137</v>
      </c>
      <c r="DB8821" t="s">
        <v>137</v>
      </c>
      <c r="DC8821" t="s">
        <v>137</v>
      </c>
      <c r="DD8821" t="s">
        <v>137</v>
      </c>
      <c r="DE8821" t="s">
        <v>137</v>
      </c>
      <c r="DF8821" t="s">
        <v>137</v>
      </c>
      <c r="DG8821" t="s">
        <v>137</v>
      </c>
      <c r="DH8821" t="s">
        <v>137</v>
      </c>
      <c r="DI8821" t="s">
        <v>137</v>
      </c>
      <c r="DJ8821" t="s">
        <v>137</v>
      </c>
      <c r="DK8821">
        <v>0</v>
      </c>
      <c r="DL8821" t="s">
        <v>137</v>
      </c>
      <c r="DM8821" t="s">
        <v>137</v>
      </c>
      <c r="DN8821" t="s">
        <v>137</v>
      </c>
      <c r="DO8821" s="1">
        <v>45118.364583333336</v>
      </c>
      <c r="DP8821" s="1"/>
      <c r="DQ8821" t="s">
        <v>32127</v>
      </c>
      <c r="DR8821" t="s">
        <v>32128</v>
      </c>
      <c r="DS8821" t="s">
        <v>32129</v>
      </c>
      <c r="DT8821" t="s">
        <v>137</v>
      </c>
      <c r="DU8821" t="s">
        <v>137</v>
      </c>
      <c r="DV8821" t="s">
        <v>137</v>
      </c>
      <c r="DW8821" t="s">
        <v>137</v>
      </c>
      <c r="DX8821" t="s">
        <v>137</v>
      </c>
      <c r="DY8821" t="s">
        <v>137</v>
      </c>
      <c r="DZ8821" t="s">
        <v>168</v>
      </c>
      <c r="EA8821" t="b">
        <v>0</v>
      </c>
      <c r="EB8821" t="s">
        <v>137</v>
      </c>
    </row>
    <row r="8822" spans="1:132" x14ac:dyDescent="0.25">
      <c r="A8822">
        <v>114756750</v>
      </c>
      <c r="B8822">
        <v>3214</v>
      </c>
      <c r="C8822" t="s">
        <v>192</v>
      </c>
      <c r="D8822" t="s">
        <v>54218</v>
      </c>
      <c r="E8822" t="s">
        <v>134</v>
      </c>
      <c r="F8822" t="s">
        <v>532</v>
      </c>
      <c r="G8822" t="s">
        <v>46092</v>
      </c>
      <c r="H8822" t="s">
        <v>137</v>
      </c>
      <c r="I8822" t="s">
        <v>137</v>
      </c>
      <c r="J8822" t="s">
        <v>32127</v>
      </c>
      <c r="K8822" t="s">
        <v>32128</v>
      </c>
      <c r="L8822" t="s">
        <v>32129</v>
      </c>
      <c r="M8822" t="s">
        <v>137</v>
      </c>
      <c r="N8822" t="s">
        <v>34936</v>
      </c>
      <c r="O8822" t="s">
        <v>34936</v>
      </c>
      <c r="P8822" s="1"/>
      <c r="Q8822" s="1">
        <v>45118.363194444442</v>
      </c>
      <c r="R8822" s="1">
        <v>45118.363194444442</v>
      </c>
      <c r="S8822" s="1">
        <v>45118.364583333336</v>
      </c>
      <c r="T8822" s="1">
        <v>45118.364583333336</v>
      </c>
      <c r="U8822" t="s">
        <v>54097</v>
      </c>
      <c r="V8822" t="s">
        <v>137</v>
      </c>
      <c r="W8822" t="s">
        <v>137</v>
      </c>
      <c r="X8822" t="s">
        <v>137</v>
      </c>
      <c r="Y8822" t="s">
        <v>199</v>
      </c>
      <c r="Z8822" t="s">
        <v>137</v>
      </c>
      <c r="AA8822" t="s">
        <v>137</v>
      </c>
      <c r="AB8822" t="s">
        <v>137</v>
      </c>
      <c r="AC8822" t="s">
        <v>137</v>
      </c>
      <c r="AD8822" s="2"/>
      <c r="AE8822" t="s">
        <v>137</v>
      </c>
      <c r="AF8822" t="s">
        <v>137</v>
      </c>
      <c r="AG8822" t="s">
        <v>137</v>
      </c>
      <c r="AH8822" t="s">
        <v>137</v>
      </c>
      <c r="AI8822" t="s">
        <v>137</v>
      </c>
      <c r="AJ8822" t="s">
        <v>137</v>
      </c>
      <c r="AK8822" t="s">
        <v>137</v>
      </c>
      <c r="AL8822" s="2"/>
      <c r="AM8822" t="s">
        <v>137</v>
      </c>
      <c r="AN8822" t="s">
        <v>137</v>
      </c>
      <c r="AO8822" t="s">
        <v>137</v>
      </c>
      <c r="AP8822" t="s">
        <v>137</v>
      </c>
      <c r="AQ8822" t="s">
        <v>137</v>
      </c>
      <c r="AR8822" t="s">
        <v>137</v>
      </c>
      <c r="AS8822" t="s">
        <v>137</v>
      </c>
      <c r="AT8822" t="s">
        <v>137</v>
      </c>
      <c r="AU8822" t="s">
        <v>137</v>
      </c>
      <c r="AV8822" t="s">
        <v>137</v>
      </c>
      <c r="AW8822" t="s">
        <v>137</v>
      </c>
      <c r="AX8822" t="s">
        <v>137</v>
      </c>
      <c r="AY8822" t="s">
        <v>137</v>
      </c>
      <c r="AZ8822" t="s">
        <v>137</v>
      </c>
      <c r="BA8822" t="s">
        <v>137</v>
      </c>
      <c r="BB8822" t="s">
        <v>137</v>
      </c>
      <c r="BC8822" t="s">
        <v>137</v>
      </c>
      <c r="BD8822" t="s">
        <v>137</v>
      </c>
      <c r="BE8822" t="s">
        <v>137</v>
      </c>
      <c r="BF8822" t="s">
        <v>137</v>
      </c>
      <c r="BG8822" t="s">
        <v>137</v>
      </c>
      <c r="BH8822" t="s">
        <v>137</v>
      </c>
      <c r="BI8822" t="s">
        <v>137</v>
      </c>
      <c r="BJ8822" t="s">
        <v>137</v>
      </c>
      <c r="BK8822" t="s">
        <v>137</v>
      </c>
      <c r="BL8822" t="s">
        <v>137</v>
      </c>
      <c r="BM8822" t="s">
        <v>137</v>
      </c>
      <c r="BN8822" t="s">
        <v>137</v>
      </c>
      <c r="BO8822" t="s">
        <v>137</v>
      </c>
      <c r="BP8822" t="s">
        <v>137</v>
      </c>
      <c r="BQ8822" t="s">
        <v>137</v>
      </c>
      <c r="BR8822" t="s">
        <v>137</v>
      </c>
      <c r="BS8822" t="s">
        <v>137</v>
      </c>
      <c r="BT8822" t="s">
        <v>137</v>
      </c>
      <c r="BU8822" t="s">
        <v>137</v>
      </c>
      <c r="BW8822" t="s">
        <v>137</v>
      </c>
      <c r="BX8822" t="s">
        <v>137</v>
      </c>
      <c r="BY8822" t="s">
        <v>137</v>
      </c>
      <c r="BZ8822" t="s">
        <v>137</v>
      </c>
      <c r="CA8822" t="s">
        <v>137</v>
      </c>
      <c r="CB8822" t="s">
        <v>137</v>
      </c>
      <c r="CC8822" t="s">
        <v>137</v>
      </c>
      <c r="CD8822" t="s">
        <v>137</v>
      </c>
      <c r="CE8822" t="s">
        <v>137</v>
      </c>
      <c r="CF8822" t="s">
        <v>137</v>
      </c>
      <c r="CG8822" t="s">
        <v>137</v>
      </c>
      <c r="CH8822" t="s">
        <v>137</v>
      </c>
      <c r="CI8822" t="s">
        <v>137</v>
      </c>
      <c r="CJ8822" t="s">
        <v>137</v>
      </c>
      <c r="CK8822" t="s">
        <v>137</v>
      </c>
      <c r="CL8822" t="s">
        <v>137</v>
      </c>
      <c r="CM8822" t="s">
        <v>137</v>
      </c>
      <c r="CN8822" t="s">
        <v>137</v>
      </c>
      <c r="CO8822" t="s">
        <v>137</v>
      </c>
      <c r="CP8822" t="s">
        <v>137</v>
      </c>
      <c r="CQ8822" s="1">
        <v>45118.364583333336</v>
      </c>
      <c r="CR8822" s="1">
        <v>45118.364583333336</v>
      </c>
      <c r="CS8822" s="1"/>
      <c r="CT8822" t="s">
        <v>137</v>
      </c>
      <c r="CU8822" t="s">
        <v>137</v>
      </c>
      <c r="CV8822" t="s">
        <v>539</v>
      </c>
      <c r="CW8822" t="s">
        <v>8065</v>
      </c>
      <c r="CX8822" s="3"/>
      <c r="CY8822" s="3"/>
      <c r="DA8822" t="s">
        <v>137</v>
      </c>
      <c r="DB8822" t="s">
        <v>137</v>
      </c>
      <c r="DC8822" t="s">
        <v>137</v>
      </c>
      <c r="DD8822" t="s">
        <v>137</v>
      </c>
      <c r="DE8822" t="s">
        <v>137</v>
      </c>
      <c r="DF8822" t="s">
        <v>137</v>
      </c>
      <c r="DG8822" t="s">
        <v>137</v>
      </c>
      <c r="DH8822" t="s">
        <v>137</v>
      </c>
      <c r="DI8822" t="s">
        <v>137</v>
      </c>
      <c r="DJ8822" t="s">
        <v>137</v>
      </c>
      <c r="DK8822">
        <v>0</v>
      </c>
      <c r="DL8822" t="s">
        <v>137</v>
      </c>
      <c r="DM8822" t="s">
        <v>137</v>
      </c>
      <c r="DN8822" t="s">
        <v>137</v>
      </c>
      <c r="DO8822" s="1">
        <v>45118.364583333336</v>
      </c>
      <c r="DP8822" s="1"/>
      <c r="DQ8822" t="s">
        <v>32127</v>
      </c>
      <c r="DR8822" t="s">
        <v>32128</v>
      </c>
      <c r="DS8822" t="s">
        <v>32129</v>
      </c>
      <c r="DT8822" t="s">
        <v>137</v>
      </c>
      <c r="DU8822" t="s">
        <v>137</v>
      </c>
      <c r="DV8822" t="s">
        <v>137</v>
      </c>
      <c r="DW8822" t="s">
        <v>137</v>
      </c>
      <c r="DX8822" t="s">
        <v>137</v>
      </c>
      <c r="DY8822" t="s">
        <v>137</v>
      </c>
      <c r="DZ8822" t="s">
        <v>168</v>
      </c>
      <c r="EA8822" t="b">
        <v>0</v>
      </c>
      <c r="EB8822" t="s">
        <v>137</v>
      </c>
    </row>
    <row r="8823" spans="1:132" x14ac:dyDescent="0.25">
      <c r="A8823">
        <v>114756712</v>
      </c>
      <c r="B8823">
        <v>3213</v>
      </c>
      <c r="C8823" t="s">
        <v>192</v>
      </c>
      <c r="D8823" t="s">
        <v>54219</v>
      </c>
      <c r="E8823" t="s">
        <v>134</v>
      </c>
      <c r="F8823" t="s">
        <v>532</v>
      </c>
      <c r="G8823" t="s">
        <v>46092</v>
      </c>
      <c r="H8823" t="s">
        <v>137</v>
      </c>
      <c r="I8823" t="s">
        <v>137</v>
      </c>
      <c r="J8823" t="s">
        <v>32127</v>
      </c>
      <c r="K8823" t="s">
        <v>32128</v>
      </c>
      <c r="L8823" t="s">
        <v>32129</v>
      </c>
      <c r="M8823" t="s">
        <v>137</v>
      </c>
      <c r="N8823" t="s">
        <v>34936</v>
      </c>
      <c r="O8823" t="s">
        <v>34936</v>
      </c>
      <c r="P8823" s="1"/>
      <c r="Q8823" s="1">
        <v>45118.363194444442</v>
      </c>
      <c r="R8823" s="1">
        <v>45118.363194444442</v>
      </c>
      <c r="S8823" s="1">
        <v>45118.364583333336</v>
      </c>
      <c r="T8823" s="1">
        <v>45118.364583333336</v>
      </c>
      <c r="U8823" t="s">
        <v>54097</v>
      </c>
      <c r="V8823" t="s">
        <v>137</v>
      </c>
      <c r="W8823" t="s">
        <v>137</v>
      </c>
      <c r="X8823" t="s">
        <v>137</v>
      </c>
      <c r="Y8823" t="s">
        <v>199</v>
      </c>
      <c r="Z8823" t="s">
        <v>137</v>
      </c>
      <c r="AA8823" t="s">
        <v>137</v>
      </c>
      <c r="AB8823" t="s">
        <v>137</v>
      </c>
      <c r="AC8823" t="s">
        <v>137</v>
      </c>
      <c r="AD8823" s="2"/>
      <c r="AE8823" t="s">
        <v>137</v>
      </c>
      <c r="AF8823" t="s">
        <v>137</v>
      </c>
      <c r="AG8823" t="s">
        <v>137</v>
      </c>
      <c r="AH8823" t="s">
        <v>137</v>
      </c>
      <c r="AI8823" t="s">
        <v>137</v>
      </c>
      <c r="AJ8823" t="s">
        <v>137</v>
      </c>
      <c r="AK8823" t="s">
        <v>137</v>
      </c>
      <c r="AL8823" s="2"/>
      <c r="AM8823" t="s">
        <v>137</v>
      </c>
      <c r="AN8823" t="s">
        <v>137</v>
      </c>
      <c r="AO8823" t="s">
        <v>137</v>
      </c>
      <c r="AP8823" t="s">
        <v>137</v>
      </c>
      <c r="AQ8823" t="s">
        <v>137</v>
      </c>
      <c r="AR8823" t="s">
        <v>137</v>
      </c>
      <c r="AS8823" t="s">
        <v>137</v>
      </c>
      <c r="AT8823" t="s">
        <v>137</v>
      </c>
      <c r="AU8823" t="s">
        <v>137</v>
      </c>
      <c r="AV8823" t="s">
        <v>137</v>
      </c>
      <c r="AW8823" t="s">
        <v>137</v>
      </c>
      <c r="AX8823" t="s">
        <v>137</v>
      </c>
      <c r="AY8823" t="s">
        <v>137</v>
      </c>
      <c r="AZ8823" t="s">
        <v>137</v>
      </c>
      <c r="BA8823" t="s">
        <v>137</v>
      </c>
      <c r="BB8823" t="s">
        <v>137</v>
      </c>
      <c r="BC8823" t="s">
        <v>137</v>
      </c>
      <c r="BD8823" t="s">
        <v>137</v>
      </c>
      <c r="BE8823" t="s">
        <v>137</v>
      </c>
      <c r="BF8823" t="s">
        <v>137</v>
      </c>
      <c r="BG8823" t="s">
        <v>137</v>
      </c>
      <c r="BH8823" t="s">
        <v>137</v>
      </c>
      <c r="BI8823" t="s">
        <v>137</v>
      </c>
      <c r="BJ8823" t="s">
        <v>137</v>
      </c>
      <c r="BK8823" t="s">
        <v>137</v>
      </c>
      <c r="BL8823" t="s">
        <v>137</v>
      </c>
      <c r="BM8823" t="s">
        <v>137</v>
      </c>
      <c r="BN8823" t="s">
        <v>137</v>
      </c>
      <c r="BO8823" t="s">
        <v>137</v>
      </c>
      <c r="BP8823" t="s">
        <v>137</v>
      </c>
      <c r="BQ8823" t="s">
        <v>137</v>
      </c>
      <c r="BR8823" t="s">
        <v>137</v>
      </c>
      <c r="BS8823" t="s">
        <v>137</v>
      </c>
      <c r="BT8823" t="s">
        <v>137</v>
      </c>
      <c r="BU8823" t="s">
        <v>137</v>
      </c>
      <c r="BW8823" t="s">
        <v>137</v>
      </c>
      <c r="BX8823" t="s">
        <v>137</v>
      </c>
      <c r="BY8823" t="s">
        <v>137</v>
      </c>
      <c r="BZ8823" t="s">
        <v>137</v>
      </c>
      <c r="CA8823" t="s">
        <v>137</v>
      </c>
      <c r="CB8823" t="s">
        <v>137</v>
      </c>
      <c r="CC8823" t="s">
        <v>137</v>
      </c>
      <c r="CD8823" t="s">
        <v>137</v>
      </c>
      <c r="CE8823" t="s">
        <v>137</v>
      </c>
      <c r="CF8823" t="s">
        <v>137</v>
      </c>
      <c r="CG8823" t="s">
        <v>137</v>
      </c>
      <c r="CH8823" t="s">
        <v>137</v>
      </c>
      <c r="CI8823" t="s">
        <v>137</v>
      </c>
      <c r="CJ8823" t="s">
        <v>137</v>
      </c>
      <c r="CK8823" t="s">
        <v>137</v>
      </c>
      <c r="CL8823" t="s">
        <v>137</v>
      </c>
      <c r="CM8823" t="s">
        <v>137</v>
      </c>
      <c r="CN8823" t="s">
        <v>137</v>
      </c>
      <c r="CO8823" t="s">
        <v>137</v>
      </c>
      <c r="CP8823" t="s">
        <v>137</v>
      </c>
      <c r="CQ8823" s="1">
        <v>45118.364583333336</v>
      </c>
      <c r="CR8823" s="1">
        <v>45118.364583333336</v>
      </c>
      <c r="CS8823" s="1"/>
      <c r="CT8823" t="s">
        <v>137</v>
      </c>
      <c r="CU8823" t="s">
        <v>137</v>
      </c>
      <c r="CV8823" t="s">
        <v>539</v>
      </c>
      <c r="CW8823" t="s">
        <v>9561</v>
      </c>
      <c r="CX8823" s="3"/>
      <c r="CY8823" s="3"/>
      <c r="DA8823" t="s">
        <v>137</v>
      </c>
      <c r="DB8823" t="s">
        <v>137</v>
      </c>
      <c r="DC8823" t="s">
        <v>137</v>
      </c>
      <c r="DD8823" t="s">
        <v>137</v>
      </c>
      <c r="DE8823" t="s">
        <v>137</v>
      </c>
      <c r="DF8823" t="s">
        <v>137</v>
      </c>
      <c r="DG8823" t="s">
        <v>137</v>
      </c>
      <c r="DH8823" t="s">
        <v>137</v>
      </c>
      <c r="DI8823" t="s">
        <v>137</v>
      </c>
      <c r="DJ8823" t="s">
        <v>137</v>
      </c>
      <c r="DK8823">
        <v>0</v>
      </c>
      <c r="DL8823" t="s">
        <v>137</v>
      </c>
      <c r="DM8823" t="s">
        <v>137</v>
      </c>
      <c r="DN8823" t="s">
        <v>137</v>
      </c>
      <c r="DO8823" s="1">
        <v>45118.364583333336</v>
      </c>
      <c r="DP8823" s="1"/>
      <c r="DQ8823" t="s">
        <v>32127</v>
      </c>
      <c r="DR8823" t="s">
        <v>32128</v>
      </c>
      <c r="DS8823" t="s">
        <v>32129</v>
      </c>
      <c r="DT8823" t="s">
        <v>137</v>
      </c>
      <c r="DU8823" t="s">
        <v>137</v>
      </c>
      <c r="DV8823" t="s">
        <v>137</v>
      </c>
      <c r="DW8823" t="s">
        <v>137</v>
      </c>
      <c r="DX8823" t="s">
        <v>137</v>
      </c>
      <c r="DY8823" t="s">
        <v>137</v>
      </c>
      <c r="DZ8823" t="s">
        <v>168</v>
      </c>
      <c r="EA8823" t="b">
        <v>0</v>
      </c>
      <c r="EB8823" t="s">
        <v>137</v>
      </c>
    </row>
    <row r="8824" spans="1:132" x14ac:dyDescent="0.25">
      <c r="A8824">
        <v>114756652</v>
      </c>
      <c r="B8824">
        <v>3212</v>
      </c>
      <c r="C8824" t="s">
        <v>192</v>
      </c>
      <c r="D8824" t="s">
        <v>54220</v>
      </c>
      <c r="E8824" t="s">
        <v>134</v>
      </c>
      <c r="F8824" t="s">
        <v>532</v>
      </c>
      <c r="G8824" t="s">
        <v>46092</v>
      </c>
      <c r="H8824" t="s">
        <v>137</v>
      </c>
      <c r="I8824" t="s">
        <v>137</v>
      </c>
      <c r="J8824" t="s">
        <v>32127</v>
      </c>
      <c r="K8824" t="s">
        <v>32128</v>
      </c>
      <c r="L8824" t="s">
        <v>32129</v>
      </c>
      <c r="M8824" t="s">
        <v>137</v>
      </c>
      <c r="N8824" t="s">
        <v>34936</v>
      </c>
      <c r="O8824" t="s">
        <v>34936</v>
      </c>
      <c r="P8824" s="1"/>
      <c r="Q8824" s="1">
        <v>45118.362500000003</v>
      </c>
      <c r="R8824" s="1">
        <v>45118.362500000003</v>
      </c>
      <c r="S8824" s="1">
        <v>45118.364583333336</v>
      </c>
      <c r="T8824" s="1">
        <v>45118.364583333336</v>
      </c>
      <c r="U8824" t="s">
        <v>54097</v>
      </c>
      <c r="V8824" t="s">
        <v>137</v>
      </c>
      <c r="W8824" t="s">
        <v>137</v>
      </c>
      <c r="X8824" t="s">
        <v>137</v>
      </c>
      <c r="Y8824" t="s">
        <v>199</v>
      </c>
      <c r="Z8824" t="s">
        <v>137</v>
      </c>
      <c r="AA8824" t="s">
        <v>137</v>
      </c>
      <c r="AB8824" t="s">
        <v>137</v>
      </c>
      <c r="AC8824" t="s">
        <v>137</v>
      </c>
      <c r="AD8824" s="2"/>
      <c r="AE8824" t="s">
        <v>137</v>
      </c>
      <c r="AF8824" t="s">
        <v>137</v>
      </c>
      <c r="AG8824" t="s">
        <v>137</v>
      </c>
      <c r="AH8824" t="s">
        <v>137</v>
      </c>
      <c r="AI8824" t="s">
        <v>137</v>
      </c>
      <c r="AJ8824" t="s">
        <v>137</v>
      </c>
      <c r="AK8824" t="s">
        <v>137</v>
      </c>
      <c r="AL8824" s="2"/>
      <c r="AM8824" t="s">
        <v>137</v>
      </c>
      <c r="AN8824" t="s">
        <v>137</v>
      </c>
      <c r="AO8824" t="s">
        <v>137</v>
      </c>
      <c r="AP8824" t="s">
        <v>137</v>
      </c>
      <c r="AQ8824" t="s">
        <v>137</v>
      </c>
      <c r="AR8824" t="s">
        <v>137</v>
      </c>
      <c r="AS8824" t="s">
        <v>137</v>
      </c>
      <c r="AT8824" t="s">
        <v>137</v>
      </c>
      <c r="AU8824" t="s">
        <v>137</v>
      </c>
      <c r="AV8824" t="s">
        <v>137</v>
      </c>
      <c r="AW8824" t="s">
        <v>137</v>
      </c>
      <c r="AX8824" t="s">
        <v>137</v>
      </c>
      <c r="AY8824" t="s">
        <v>137</v>
      </c>
      <c r="AZ8824" t="s">
        <v>137</v>
      </c>
      <c r="BA8824" t="s">
        <v>137</v>
      </c>
      <c r="BB8824" t="s">
        <v>137</v>
      </c>
      <c r="BC8824" t="s">
        <v>137</v>
      </c>
      <c r="BD8824" t="s">
        <v>137</v>
      </c>
      <c r="BE8824" t="s">
        <v>137</v>
      </c>
      <c r="BF8824" t="s">
        <v>137</v>
      </c>
      <c r="BG8824" t="s">
        <v>137</v>
      </c>
      <c r="BH8824" t="s">
        <v>137</v>
      </c>
      <c r="BI8824" t="s">
        <v>137</v>
      </c>
      <c r="BJ8824" t="s">
        <v>137</v>
      </c>
      <c r="BK8824" t="s">
        <v>137</v>
      </c>
      <c r="BL8824" t="s">
        <v>137</v>
      </c>
      <c r="BM8824" t="s">
        <v>137</v>
      </c>
      <c r="BN8824" t="s">
        <v>137</v>
      </c>
      <c r="BO8824" t="s">
        <v>137</v>
      </c>
      <c r="BP8824" t="s">
        <v>137</v>
      </c>
      <c r="BQ8824" t="s">
        <v>137</v>
      </c>
      <c r="BR8824" t="s">
        <v>137</v>
      </c>
      <c r="BS8824" t="s">
        <v>137</v>
      </c>
      <c r="BT8824" t="s">
        <v>137</v>
      </c>
      <c r="BU8824" t="s">
        <v>137</v>
      </c>
      <c r="BW8824" t="s">
        <v>137</v>
      </c>
      <c r="BX8824" t="s">
        <v>137</v>
      </c>
      <c r="BY8824" t="s">
        <v>137</v>
      </c>
      <c r="BZ8824" t="s">
        <v>137</v>
      </c>
      <c r="CA8824" t="s">
        <v>137</v>
      </c>
      <c r="CB8824" t="s">
        <v>137</v>
      </c>
      <c r="CC8824" t="s">
        <v>137</v>
      </c>
      <c r="CD8824" t="s">
        <v>137</v>
      </c>
      <c r="CE8824" t="s">
        <v>137</v>
      </c>
      <c r="CF8824" t="s">
        <v>137</v>
      </c>
      <c r="CG8824" t="s">
        <v>137</v>
      </c>
      <c r="CH8824" t="s">
        <v>137</v>
      </c>
      <c r="CI8824" t="s">
        <v>137</v>
      </c>
      <c r="CJ8824" t="s">
        <v>137</v>
      </c>
      <c r="CK8824" t="s">
        <v>137</v>
      </c>
      <c r="CL8824" t="s">
        <v>137</v>
      </c>
      <c r="CM8824" t="s">
        <v>137</v>
      </c>
      <c r="CN8824" t="s">
        <v>137</v>
      </c>
      <c r="CO8824" t="s">
        <v>137</v>
      </c>
      <c r="CP8824" t="s">
        <v>137</v>
      </c>
      <c r="CQ8824" s="1">
        <v>45118.364583333336</v>
      </c>
      <c r="CR8824" s="1">
        <v>45118.364583333336</v>
      </c>
      <c r="CS8824" s="1"/>
      <c r="CT8824" t="s">
        <v>137</v>
      </c>
      <c r="CU8824" t="s">
        <v>137</v>
      </c>
      <c r="CV8824" t="s">
        <v>539</v>
      </c>
      <c r="CW8824" t="s">
        <v>13704</v>
      </c>
      <c r="CX8824" s="3"/>
      <c r="CY8824" s="3"/>
      <c r="DA8824" t="s">
        <v>137</v>
      </c>
      <c r="DB8824" t="s">
        <v>137</v>
      </c>
      <c r="DC8824" t="s">
        <v>137</v>
      </c>
      <c r="DD8824" t="s">
        <v>137</v>
      </c>
      <c r="DE8824" t="s">
        <v>137</v>
      </c>
      <c r="DF8824" t="s">
        <v>137</v>
      </c>
      <c r="DG8824" t="s">
        <v>137</v>
      </c>
      <c r="DH8824" t="s">
        <v>137</v>
      </c>
      <c r="DI8824" t="s">
        <v>137</v>
      </c>
      <c r="DJ8824" t="s">
        <v>137</v>
      </c>
      <c r="DK8824">
        <v>0</v>
      </c>
      <c r="DL8824" t="s">
        <v>137</v>
      </c>
      <c r="DM8824" t="s">
        <v>137</v>
      </c>
      <c r="DN8824" t="s">
        <v>137</v>
      </c>
      <c r="DO8824" s="1">
        <v>45118.364583333336</v>
      </c>
      <c r="DP8824" s="1"/>
      <c r="DQ8824" t="s">
        <v>32127</v>
      </c>
      <c r="DR8824" t="s">
        <v>32128</v>
      </c>
      <c r="DS8824" t="s">
        <v>32129</v>
      </c>
      <c r="DT8824" t="s">
        <v>137</v>
      </c>
      <c r="DU8824" t="s">
        <v>137</v>
      </c>
      <c r="DV8824" t="s">
        <v>137</v>
      </c>
      <c r="DW8824" t="s">
        <v>137</v>
      </c>
      <c r="DX8824" t="s">
        <v>137</v>
      </c>
      <c r="DY8824" t="s">
        <v>137</v>
      </c>
      <c r="DZ8824" t="s">
        <v>168</v>
      </c>
      <c r="EA8824" t="b">
        <v>0</v>
      </c>
      <c r="EB8824" t="s">
        <v>137</v>
      </c>
    </row>
    <row r="8825" spans="1:132" x14ac:dyDescent="0.25">
      <c r="A8825">
        <v>114754412</v>
      </c>
      <c r="B8825">
        <v>3211</v>
      </c>
      <c r="C8825" t="s">
        <v>192</v>
      </c>
      <c r="D8825" t="s">
        <v>133</v>
      </c>
      <c r="E8825" t="s">
        <v>134</v>
      </c>
      <c r="F8825" t="s">
        <v>135</v>
      </c>
      <c r="G8825" t="s">
        <v>136</v>
      </c>
      <c r="H8825" t="s">
        <v>137</v>
      </c>
      <c r="I8825" t="s">
        <v>138</v>
      </c>
      <c r="J8825" t="s">
        <v>150</v>
      </c>
      <c r="K8825" t="s">
        <v>151</v>
      </c>
      <c r="L8825" t="s">
        <v>152</v>
      </c>
      <c r="M8825" t="s">
        <v>137</v>
      </c>
      <c r="N8825" t="s">
        <v>4232</v>
      </c>
      <c r="O8825" t="s">
        <v>4232</v>
      </c>
      <c r="P8825" s="1">
        <v>45119</v>
      </c>
      <c r="Q8825" s="1">
        <v>45118.340277777781</v>
      </c>
      <c r="R8825" s="1">
        <v>45118.340277777781</v>
      </c>
      <c r="S8825" s="1">
        <v>45147.561111111114</v>
      </c>
      <c r="T8825" s="1">
        <v>45147.561111111114</v>
      </c>
      <c r="U8825" t="s">
        <v>11519</v>
      </c>
      <c r="V8825" t="s">
        <v>137</v>
      </c>
      <c r="W8825" t="s">
        <v>137</v>
      </c>
      <c r="X8825" t="s">
        <v>176</v>
      </c>
      <c r="Y8825" t="s">
        <v>2572</v>
      </c>
      <c r="Z8825" t="s">
        <v>137</v>
      </c>
      <c r="AA8825" t="s">
        <v>137</v>
      </c>
      <c r="AB8825" t="s">
        <v>137</v>
      </c>
      <c r="AC8825" t="s">
        <v>137</v>
      </c>
      <c r="AD8825" s="2"/>
      <c r="AE8825" t="s">
        <v>137</v>
      </c>
      <c r="AF8825" t="s">
        <v>137</v>
      </c>
      <c r="AG8825" t="s">
        <v>137</v>
      </c>
      <c r="AH8825" t="s">
        <v>137</v>
      </c>
      <c r="AI8825" t="s">
        <v>137</v>
      </c>
      <c r="AJ8825" t="s">
        <v>137</v>
      </c>
      <c r="AK8825" t="s">
        <v>137</v>
      </c>
      <c r="AL8825" s="2"/>
      <c r="AM8825" t="s">
        <v>137</v>
      </c>
      <c r="AN8825" t="s">
        <v>137</v>
      </c>
      <c r="AO8825" t="s">
        <v>137</v>
      </c>
      <c r="AP8825" t="s">
        <v>137</v>
      </c>
      <c r="AQ8825" t="s">
        <v>137</v>
      </c>
      <c r="AR8825" t="s">
        <v>137</v>
      </c>
      <c r="AS8825" t="s">
        <v>137</v>
      </c>
      <c r="AT8825" t="s">
        <v>137</v>
      </c>
      <c r="AU8825" t="s">
        <v>137</v>
      </c>
      <c r="AV8825" t="s">
        <v>137</v>
      </c>
      <c r="AW8825" t="s">
        <v>137</v>
      </c>
      <c r="AX8825" t="s">
        <v>137</v>
      </c>
      <c r="AY8825" t="s">
        <v>137</v>
      </c>
      <c r="AZ8825" t="s">
        <v>137</v>
      </c>
      <c r="BA8825" t="s">
        <v>137</v>
      </c>
      <c r="BB8825" t="s">
        <v>137</v>
      </c>
      <c r="BC8825" t="s">
        <v>137</v>
      </c>
      <c r="BD8825" t="s">
        <v>137</v>
      </c>
      <c r="BE8825" t="s">
        <v>137</v>
      </c>
      <c r="BF8825" t="s">
        <v>137</v>
      </c>
      <c r="BG8825" t="s">
        <v>137</v>
      </c>
      <c r="BH8825" t="s">
        <v>137</v>
      </c>
      <c r="BI8825" t="s">
        <v>137</v>
      </c>
      <c r="BJ8825" t="s">
        <v>137</v>
      </c>
      <c r="BK8825" t="s">
        <v>137</v>
      </c>
      <c r="BL8825" t="s">
        <v>137</v>
      </c>
      <c r="BM8825" t="s">
        <v>137</v>
      </c>
      <c r="BN8825" t="s">
        <v>137</v>
      </c>
      <c r="BO8825" t="s">
        <v>137</v>
      </c>
      <c r="BP8825" t="s">
        <v>54221</v>
      </c>
      <c r="BQ8825" t="s">
        <v>137</v>
      </c>
      <c r="BR8825" t="s">
        <v>137</v>
      </c>
      <c r="BS8825" t="s">
        <v>137</v>
      </c>
      <c r="BT8825" t="s">
        <v>137</v>
      </c>
      <c r="BU8825" t="s">
        <v>137</v>
      </c>
      <c r="BW8825" t="s">
        <v>137</v>
      </c>
      <c r="BX8825" t="s">
        <v>137</v>
      </c>
      <c r="BY8825" t="s">
        <v>137</v>
      </c>
      <c r="BZ8825" t="s">
        <v>137</v>
      </c>
      <c r="CA8825" t="s">
        <v>137</v>
      </c>
      <c r="CB8825" t="s">
        <v>137</v>
      </c>
      <c r="CC8825" t="s">
        <v>137</v>
      </c>
      <c r="CD8825" t="s">
        <v>137</v>
      </c>
      <c r="CE8825" t="s">
        <v>137</v>
      </c>
      <c r="CF8825" t="s">
        <v>137</v>
      </c>
      <c r="CG8825" t="s">
        <v>137</v>
      </c>
      <c r="CH8825" t="s">
        <v>137</v>
      </c>
      <c r="CI8825" t="s">
        <v>137</v>
      </c>
      <c r="CJ8825" t="s">
        <v>137</v>
      </c>
      <c r="CK8825" t="s">
        <v>137</v>
      </c>
      <c r="CL8825" t="s">
        <v>137</v>
      </c>
      <c r="CM8825" t="s">
        <v>137</v>
      </c>
      <c r="CN8825" t="s">
        <v>137</v>
      </c>
      <c r="CO8825" t="s">
        <v>137</v>
      </c>
      <c r="CP8825" t="s">
        <v>137</v>
      </c>
      <c r="CQ8825" s="1">
        <v>45147.561111111114</v>
      </c>
      <c r="CR8825" s="1">
        <v>45147.561111111114</v>
      </c>
      <c r="CS8825" s="1"/>
      <c r="CT8825" t="s">
        <v>54222</v>
      </c>
      <c r="CU8825" t="s">
        <v>54223</v>
      </c>
      <c r="CV8825" t="s">
        <v>54224</v>
      </c>
      <c r="CW8825" t="s">
        <v>54225</v>
      </c>
      <c r="CX8825" s="3"/>
      <c r="CY8825" s="3"/>
      <c r="CZ8825">
        <v>2</v>
      </c>
      <c r="DA8825" t="s">
        <v>54226</v>
      </c>
      <c r="DB8825" t="s">
        <v>137</v>
      </c>
      <c r="DC8825" t="s">
        <v>137</v>
      </c>
      <c r="DD8825" t="s">
        <v>137</v>
      </c>
      <c r="DE8825" t="s">
        <v>137</v>
      </c>
      <c r="DF8825" t="s">
        <v>54227</v>
      </c>
      <c r="DG8825" t="s">
        <v>900</v>
      </c>
      <c r="DH8825" t="s">
        <v>52462</v>
      </c>
      <c r="DI8825" t="s">
        <v>137</v>
      </c>
      <c r="DJ8825" t="s">
        <v>137</v>
      </c>
      <c r="DK8825">
        <v>0</v>
      </c>
      <c r="DL8825" t="s">
        <v>209</v>
      </c>
      <c r="DM8825" t="s">
        <v>137</v>
      </c>
      <c r="DN8825" t="s">
        <v>137</v>
      </c>
      <c r="DO8825" s="1">
        <v>45147.561111111114</v>
      </c>
      <c r="DP8825" s="1"/>
      <c r="DQ8825" t="s">
        <v>150</v>
      </c>
      <c r="DR8825" t="s">
        <v>151</v>
      </c>
      <c r="DS8825" t="s">
        <v>152</v>
      </c>
      <c r="DT8825" t="s">
        <v>137</v>
      </c>
      <c r="DU8825" t="s">
        <v>137</v>
      </c>
      <c r="DV8825" t="s">
        <v>137</v>
      </c>
      <c r="DW8825" t="s">
        <v>137</v>
      </c>
      <c r="DX8825" t="s">
        <v>137</v>
      </c>
      <c r="DY8825" t="s">
        <v>137</v>
      </c>
      <c r="DZ8825" t="s">
        <v>148</v>
      </c>
      <c r="EA8825" t="b">
        <v>0</v>
      </c>
      <c r="EB8825" t="s">
        <v>137</v>
      </c>
    </row>
    <row r="8826" spans="1:132" x14ac:dyDescent="0.25">
      <c r="A8826">
        <v>114713106</v>
      </c>
      <c r="B8826">
        <v>3210</v>
      </c>
      <c r="C8826" t="s">
        <v>192</v>
      </c>
      <c r="D8826" t="s">
        <v>54228</v>
      </c>
      <c r="E8826" t="s">
        <v>134</v>
      </c>
      <c r="F8826" t="s">
        <v>162</v>
      </c>
      <c r="G8826" t="s">
        <v>137</v>
      </c>
      <c r="H8826" t="s">
        <v>137</v>
      </c>
      <c r="I8826" t="s">
        <v>137</v>
      </c>
      <c r="J8826" t="s">
        <v>523</v>
      </c>
      <c r="K8826" t="s">
        <v>524</v>
      </c>
      <c r="L8826" t="s">
        <v>525</v>
      </c>
      <c r="M8826" t="s">
        <v>137</v>
      </c>
      <c r="N8826" t="s">
        <v>1244</v>
      </c>
      <c r="O8826" t="s">
        <v>1244</v>
      </c>
      <c r="P8826" s="1"/>
      <c r="Q8826" s="1">
        <v>45117.584722222222</v>
      </c>
      <c r="R8826" s="1">
        <v>45117.584722222222</v>
      </c>
      <c r="S8826" s="1">
        <v>45195.720833333333</v>
      </c>
      <c r="T8826" s="1">
        <v>45195.720833333333</v>
      </c>
      <c r="U8826" t="s">
        <v>137</v>
      </c>
      <c r="V8826" t="s">
        <v>137</v>
      </c>
      <c r="W8826" t="s">
        <v>137</v>
      </c>
      <c r="X8826" t="s">
        <v>137</v>
      </c>
      <c r="Y8826" t="s">
        <v>137</v>
      </c>
      <c r="Z8826" t="s">
        <v>137</v>
      </c>
      <c r="AA8826" t="s">
        <v>137</v>
      </c>
      <c r="AB8826" t="s">
        <v>137</v>
      </c>
      <c r="AC8826" t="s">
        <v>137</v>
      </c>
      <c r="AD8826" s="2"/>
      <c r="AE8826" t="s">
        <v>137</v>
      </c>
      <c r="AF8826" t="s">
        <v>137</v>
      </c>
      <c r="AG8826" t="s">
        <v>137</v>
      </c>
      <c r="AH8826" t="s">
        <v>137</v>
      </c>
      <c r="AI8826" t="s">
        <v>137</v>
      </c>
      <c r="AJ8826" t="s">
        <v>137</v>
      </c>
      <c r="AK8826" t="s">
        <v>137</v>
      </c>
      <c r="AL8826" s="2"/>
      <c r="AM8826" t="s">
        <v>137</v>
      </c>
      <c r="AN8826" t="s">
        <v>137</v>
      </c>
      <c r="AO8826" t="s">
        <v>137</v>
      </c>
      <c r="AP8826" t="s">
        <v>137</v>
      </c>
      <c r="AQ8826" t="s">
        <v>137</v>
      </c>
      <c r="AR8826" t="s">
        <v>137</v>
      </c>
      <c r="AS8826" t="s">
        <v>137</v>
      </c>
      <c r="AT8826" t="s">
        <v>137</v>
      </c>
      <c r="AU8826" t="s">
        <v>137</v>
      </c>
      <c r="AV8826" t="s">
        <v>137</v>
      </c>
      <c r="AW8826" t="s">
        <v>137</v>
      </c>
      <c r="AX8826" t="s">
        <v>137</v>
      </c>
      <c r="AY8826" t="s">
        <v>137</v>
      </c>
      <c r="AZ8826" t="s">
        <v>137</v>
      </c>
      <c r="BA8826" t="s">
        <v>137</v>
      </c>
      <c r="BB8826" t="s">
        <v>137</v>
      </c>
      <c r="BC8826" t="s">
        <v>137</v>
      </c>
      <c r="BD8826" t="s">
        <v>137</v>
      </c>
      <c r="BE8826" t="s">
        <v>137</v>
      </c>
      <c r="BF8826" t="s">
        <v>137</v>
      </c>
      <c r="BG8826" t="s">
        <v>137</v>
      </c>
      <c r="BH8826" t="s">
        <v>137</v>
      </c>
      <c r="BI8826" t="s">
        <v>137</v>
      </c>
      <c r="BJ8826" t="s">
        <v>137</v>
      </c>
      <c r="BK8826" t="s">
        <v>137</v>
      </c>
      <c r="BL8826" t="s">
        <v>137</v>
      </c>
      <c r="BM8826" t="s">
        <v>137</v>
      </c>
      <c r="BN8826" t="s">
        <v>137</v>
      </c>
      <c r="BO8826" t="s">
        <v>137</v>
      </c>
      <c r="BP8826" t="s">
        <v>137</v>
      </c>
      <c r="BQ8826" t="s">
        <v>137</v>
      </c>
      <c r="BR8826" t="s">
        <v>137</v>
      </c>
      <c r="BS8826" t="s">
        <v>137</v>
      </c>
      <c r="BT8826" t="s">
        <v>137</v>
      </c>
      <c r="BU8826" t="s">
        <v>137</v>
      </c>
      <c r="BW8826" t="s">
        <v>137</v>
      </c>
      <c r="BX8826" t="s">
        <v>137</v>
      </c>
      <c r="BY8826" t="s">
        <v>137</v>
      </c>
      <c r="BZ8826" t="s">
        <v>137</v>
      </c>
      <c r="CA8826" t="s">
        <v>137</v>
      </c>
      <c r="CB8826" t="s">
        <v>137</v>
      </c>
      <c r="CC8826" t="s">
        <v>137</v>
      </c>
      <c r="CD8826" t="s">
        <v>137</v>
      </c>
      <c r="CE8826" t="s">
        <v>137</v>
      </c>
      <c r="CF8826" t="s">
        <v>137</v>
      </c>
      <c r="CG8826" t="s">
        <v>137</v>
      </c>
      <c r="CH8826" t="s">
        <v>137</v>
      </c>
      <c r="CI8826" t="s">
        <v>137</v>
      </c>
      <c r="CJ8826" t="s">
        <v>137</v>
      </c>
      <c r="CK8826" t="s">
        <v>137</v>
      </c>
      <c r="CL8826" t="s">
        <v>137</v>
      </c>
      <c r="CM8826" t="s">
        <v>137</v>
      </c>
      <c r="CN8826" t="s">
        <v>137</v>
      </c>
      <c r="CO8826" t="s">
        <v>137</v>
      </c>
      <c r="CP8826" t="s">
        <v>137</v>
      </c>
      <c r="CQ8826" s="1">
        <v>45195.720833333333</v>
      </c>
      <c r="CR8826" s="1">
        <v>45195.720833333333</v>
      </c>
      <c r="CS8826" s="1"/>
      <c r="CT8826" t="s">
        <v>137</v>
      </c>
      <c r="CU8826" t="s">
        <v>137</v>
      </c>
      <c r="CV8826" t="s">
        <v>54229</v>
      </c>
      <c r="CW8826" t="s">
        <v>54230</v>
      </c>
      <c r="CX8826" s="3"/>
      <c r="CY8826" s="3"/>
      <c r="CZ8826">
        <v>1</v>
      </c>
      <c r="DA8826" t="s">
        <v>137</v>
      </c>
      <c r="DB8826" t="s">
        <v>137</v>
      </c>
      <c r="DC8826" t="s">
        <v>137</v>
      </c>
      <c r="DD8826" t="s">
        <v>137</v>
      </c>
      <c r="DE8826" t="s">
        <v>137</v>
      </c>
      <c r="DF8826" t="s">
        <v>54231</v>
      </c>
      <c r="DG8826" t="s">
        <v>900</v>
      </c>
      <c r="DH8826" t="s">
        <v>3200</v>
      </c>
      <c r="DI8826" t="s">
        <v>137</v>
      </c>
      <c r="DJ8826" t="s">
        <v>137</v>
      </c>
      <c r="DK8826">
        <v>0</v>
      </c>
      <c r="DL8826" t="s">
        <v>209</v>
      </c>
      <c r="DM8826" t="s">
        <v>137</v>
      </c>
      <c r="DN8826" t="s">
        <v>137</v>
      </c>
      <c r="DO8826" s="1">
        <v>45195.720833333333</v>
      </c>
      <c r="DP8826" s="1"/>
      <c r="DQ8826" t="s">
        <v>523</v>
      </c>
      <c r="DR8826" t="s">
        <v>524</v>
      </c>
      <c r="DS8826" t="s">
        <v>525</v>
      </c>
      <c r="DT8826" t="s">
        <v>137</v>
      </c>
      <c r="DU8826" t="s">
        <v>137</v>
      </c>
      <c r="DV8826" t="s">
        <v>137</v>
      </c>
      <c r="DW8826" t="s">
        <v>137</v>
      </c>
      <c r="DX8826" t="s">
        <v>137</v>
      </c>
      <c r="DY8826" t="s">
        <v>137</v>
      </c>
      <c r="DZ8826" t="s">
        <v>168</v>
      </c>
      <c r="EA8826" t="b">
        <v>0</v>
      </c>
      <c r="EB8826" t="s">
        <v>137</v>
      </c>
    </row>
    <row r="8827" spans="1:132" x14ac:dyDescent="0.25">
      <c r="A8827">
        <v>114710415</v>
      </c>
      <c r="B8827">
        <v>3209</v>
      </c>
      <c r="C8827" t="s">
        <v>192</v>
      </c>
      <c r="D8827" t="s">
        <v>601</v>
      </c>
      <c r="E8827" t="s">
        <v>134</v>
      </c>
      <c r="F8827" t="s">
        <v>135</v>
      </c>
      <c r="G8827" t="s">
        <v>602</v>
      </c>
      <c r="H8827" t="s">
        <v>601</v>
      </c>
      <c r="I8827" t="s">
        <v>603</v>
      </c>
      <c r="J8827" t="s">
        <v>52452</v>
      </c>
      <c r="K8827" t="s">
        <v>52453</v>
      </c>
      <c r="L8827" t="s">
        <v>52454</v>
      </c>
      <c r="M8827" t="s">
        <v>137</v>
      </c>
      <c r="N8827" t="s">
        <v>9495</v>
      </c>
      <c r="O8827" t="s">
        <v>9495</v>
      </c>
      <c r="P8827" s="1">
        <v>45118</v>
      </c>
      <c r="Q8827" s="1">
        <v>45117.568749999999</v>
      </c>
      <c r="R8827" s="1">
        <v>45117.568749999999</v>
      </c>
      <c r="S8827" s="1">
        <v>45119.415972222225</v>
      </c>
      <c r="T8827" s="1">
        <v>45119.415972222225</v>
      </c>
      <c r="U8827" t="s">
        <v>43005</v>
      </c>
      <c r="V8827" t="s">
        <v>137</v>
      </c>
      <c r="W8827" t="s">
        <v>137</v>
      </c>
      <c r="X8827" t="s">
        <v>432</v>
      </c>
      <c r="Y8827" t="s">
        <v>199</v>
      </c>
      <c r="Z8827" t="s">
        <v>137</v>
      </c>
      <c r="AA8827" t="s">
        <v>137</v>
      </c>
      <c r="AB8827" t="s">
        <v>137</v>
      </c>
      <c r="AC8827" t="s">
        <v>137</v>
      </c>
      <c r="AD8827" s="2"/>
      <c r="AE8827" t="s">
        <v>137</v>
      </c>
      <c r="AF8827" t="s">
        <v>137</v>
      </c>
      <c r="AG8827" t="s">
        <v>137</v>
      </c>
      <c r="AH8827" t="s">
        <v>137</v>
      </c>
      <c r="AI8827" t="s">
        <v>137</v>
      </c>
      <c r="AJ8827" t="s">
        <v>137</v>
      </c>
      <c r="AK8827" t="s">
        <v>137</v>
      </c>
      <c r="AL8827" s="2"/>
      <c r="AM8827" t="s">
        <v>137</v>
      </c>
      <c r="AN8827" t="s">
        <v>137</v>
      </c>
      <c r="AO8827" t="s">
        <v>137</v>
      </c>
      <c r="AP8827" t="s">
        <v>137</v>
      </c>
      <c r="AQ8827" t="s">
        <v>137</v>
      </c>
      <c r="AR8827" t="s">
        <v>137</v>
      </c>
      <c r="AS8827" t="s">
        <v>137</v>
      </c>
      <c r="AT8827" t="s">
        <v>137</v>
      </c>
      <c r="AU8827" t="s">
        <v>137</v>
      </c>
      <c r="AV8827" t="s">
        <v>137</v>
      </c>
      <c r="AW8827" t="s">
        <v>43098</v>
      </c>
      <c r="AX8827" t="s">
        <v>137</v>
      </c>
      <c r="AY8827" t="s">
        <v>137</v>
      </c>
      <c r="AZ8827" t="s">
        <v>137</v>
      </c>
      <c r="BA8827" t="s">
        <v>137</v>
      </c>
      <c r="BB8827" t="s">
        <v>137</v>
      </c>
      <c r="BC8827" t="s">
        <v>137</v>
      </c>
      <c r="BD8827" t="s">
        <v>137</v>
      </c>
      <c r="BE8827" t="s">
        <v>137</v>
      </c>
      <c r="BF8827" t="s">
        <v>137</v>
      </c>
      <c r="BG8827" t="s">
        <v>137</v>
      </c>
      <c r="BH8827" t="s">
        <v>137</v>
      </c>
      <c r="BI8827" t="s">
        <v>137</v>
      </c>
      <c r="BJ8827" t="s">
        <v>137</v>
      </c>
      <c r="BK8827" t="s">
        <v>137</v>
      </c>
      <c r="BL8827" t="s">
        <v>137</v>
      </c>
      <c r="BM8827" t="s">
        <v>137</v>
      </c>
      <c r="BN8827" t="s">
        <v>137</v>
      </c>
      <c r="BO8827" t="s">
        <v>137</v>
      </c>
      <c r="BP8827" t="s">
        <v>54232</v>
      </c>
      <c r="BQ8827" t="s">
        <v>137</v>
      </c>
      <c r="BR8827" t="s">
        <v>137</v>
      </c>
      <c r="BS8827" t="s">
        <v>137</v>
      </c>
      <c r="BT8827" t="s">
        <v>137</v>
      </c>
      <c r="BU8827" t="s">
        <v>137</v>
      </c>
      <c r="BW8827" t="s">
        <v>137</v>
      </c>
      <c r="BX8827" t="s">
        <v>137</v>
      </c>
      <c r="BY8827" t="s">
        <v>137</v>
      </c>
      <c r="BZ8827" t="s">
        <v>137</v>
      </c>
      <c r="CA8827" t="s">
        <v>137</v>
      </c>
      <c r="CB8827" t="s">
        <v>137</v>
      </c>
      <c r="CC8827" t="s">
        <v>137</v>
      </c>
      <c r="CD8827" t="s">
        <v>137</v>
      </c>
      <c r="CE8827" t="s">
        <v>137</v>
      </c>
      <c r="CF8827" t="s">
        <v>137</v>
      </c>
      <c r="CG8827" t="s">
        <v>137</v>
      </c>
      <c r="CH8827" t="s">
        <v>137</v>
      </c>
      <c r="CI8827" t="s">
        <v>137</v>
      </c>
      <c r="CJ8827" t="s">
        <v>137</v>
      </c>
      <c r="CK8827" t="s">
        <v>137</v>
      </c>
      <c r="CL8827" t="s">
        <v>137</v>
      </c>
      <c r="CM8827" t="s">
        <v>137</v>
      </c>
      <c r="CN8827" t="s">
        <v>137</v>
      </c>
      <c r="CO8827" t="s">
        <v>137</v>
      </c>
      <c r="CP8827" t="s">
        <v>137</v>
      </c>
      <c r="CQ8827" s="1">
        <v>45119.415972222225</v>
      </c>
      <c r="CR8827" s="1">
        <v>45119.415972222225</v>
      </c>
      <c r="CS8827" s="1"/>
      <c r="CT8827" t="s">
        <v>54233</v>
      </c>
      <c r="CU8827" t="s">
        <v>54234</v>
      </c>
      <c r="CV8827" t="s">
        <v>54235</v>
      </c>
      <c r="CW8827" t="s">
        <v>54236</v>
      </c>
      <c r="CX8827" s="3"/>
      <c r="CY8827" s="3"/>
      <c r="CZ8827">
        <v>2</v>
      </c>
      <c r="DA8827" t="s">
        <v>54237</v>
      </c>
      <c r="DB8827" t="s">
        <v>137</v>
      </c>
      <c r="DC8827" t="s">
        <v>137</v>
      </c>
      <c r="DD8827" t="s">
        <v>137</v>
      </c>
      <c r="DE8827" t="s">
        <v>137</v>
      </c>
      <c r="DF8827" t="s">
        <v>54238</v>
      </c>
      <c r="DG8827" t="s">
        <v>137</v>
      </c>
      <c r="DH8827" t="s">
        <v>137</v>
      </c>
      <c r="DI8827" t="s">
        <v>137</v>
      </c>
      <c r="DJ8827" t="s">
        <v>137</v>
      </c>
      <c r="DK8827">
        <v>0</v>
      </c>
      <c r="DL8827" t="s">
        <v>209</v>
      </c>
      <c r="DM8827" t="s">
        <v>54239</v>
      </c>
      <c r="DN8827" t="s">
        <v>137</v>
      </c>
      <c r="DO8827" s="1">
        <v>45119.415972222225</v>
      </c>
      <c r="DP8827" s="1"/>
      <c r="DQ8827" t="s">
        <v>52452</v>
      </c>
      <c r="DR8827" t="s">
        <v>52453</v>
      </c>
      <c r="DS8827" t="s">
        <v>52454</v>
      </c>
      <c r="DT8827" t="s">
        <v>137</v>
      </c>
      <c r="DU8827" t="s">
        <v>137</v>
      </c>
      <c r="DV8827" t="s">
        <v>137</v>
      </c>
      <c r="DW8827" t="s">
        <v>137</v>
      </c>
      <c r="DX8827" t="s">
        <v>137</v>
      </c>
      <c r="DY8827" t="s">
        <v>137</v>
      </c>
      <c r="DZ8827" t="s">
        <v>148</v>
      </c>
      <c r="EA8827" t="b">
        <v>0</v>
      </c>
      <c r="EB8827" t="s">
        <v>137</v>
      </c>
    </row>
    <row r="8828" spans="1:132" x14ac:dyDescent="0.25">
      <c r="A8828">
        <v>114698890</v>
      </c>
      <c r="B8828">
        <v>3208</v>
      </c>
      <c r="C8828" t="s">
        <v>192</v>
      </c>
      <c r="D8828" t="s">
        <v>54240</v>
      </c>
      <c r="E8828" t="s">
        <v>134</v>
      </c>
      <c r="F8828" t="s">
        <v>162</v>
      </c>
      <c r="G8828" t="s">
        <v>137</v>
      </c>
      <c r="H8828" t="s">
        <v>137</v>
      </c>
      <c r="I8828" t="s">
        <v>54241</v>
      </c>
      <c r="J8828" t="s">
        <v>534</v>
      </c>
      <c r="K8828" t="s">
        <v>535</v>
      </c>
      <c r="L8828" t="s">
        <v>536</v>
      </c>
      <c r="M8828" t="s">
        <v>137</v>
      </c>
      <c r="N8828" t="s">
        <v>2821</v>
      </c>
      <c r="O8828" t="s">
        <v>2821</v>
      </c>
      <c r="P8828" s="1"/>
      <c r="Q8828" s="1">
        <v>45117.501388888886</v>
      </c>
      <c r="R8828" s="1">
        <v>45117.501388888886</v>
      </c>
      <c r="S8828" s="1">
        <v>45134.577777777777</v>
      </c>
      <c r="T8828" s="1">
        <v>45134.577777777777</v>
      </c>
      <c r="U8828" t="s">
        <v>13034</v>
      </c>
      <c r="V8828" t="s">
        <v>137</v>
      </c>
      <c r="W8828" t="s">
        <v>137</v>
      </c>
      <c r="X8828" t="s">
        <v>185</v>
      </c>
      <c r="Y8828" t="s">
        <v>199</v>
      </c>
      <c r="Z8828" t="s">
        <v>137</v>
      </c>
      <c r="AA8828" t="s">
        <v>137</v>
      </c>
      <c r="AB8828" t="s">
        <v>137</v>
      </c>
      <c r="AC8828" t="s">
        <v>137</v>
      </c>
      <c r="AD8828" s="2"/>
      <c r="AE8828" t="s">
        <v>137</v>
      </c>
      <c r="AF8828" t="s">
        <v>137</v>
      </c>
      <c r="AG8828" t="s">
        <v>137</v>
      </c>
      <c r="AH8828" t="s">
        <v>137</v>
      </c>
      <c r="AI8828" t="s">
        <v>137</v>
      </c>
      <c r="AJ8828" t="s">
        <v>137</v>
      </c>
      <c r="AK8828" t="s">
        <v>137</v>
      </c>
      <c r="AL8828" s="2"/>
      <c r="AM8828" t="s">
        <v>137</v>
      </c>
      <c r="AN8828" t="s">
        <v>137</v>
      </c>
      <c r="AO8828" t="s">
        <v>137</v>
      </c>
      <c r="AP8828" t="s">
        <v>137</v>
      </c>
      <c r="AQ8828" t="s">
        <v>137</v>
      </c>
      <c r="AR8828" t="s">
        <v>137</v>
      </c>
      <c r="AS8828" t="s">
        <v>137</v>
      </c>
      <c r="AT8828" t="s">
        <v>137</v>
      </c>
      <c r="AU8828" t="s">
        <v>137</v>
      </c>
      <c r="AV8828" t="s">
        <v>137</v>
      </c>
      <c r="AW8828" t="s">
        <v>137</v>
      </c>
      <c r="AX8828" t="s">
        <v>137</v>
      </c>
      <c r="AY8828" t="s">
        <v>137</v>
      </c>
      <c r="AZ8828" t="s">
        <v>137</v>
      </c>
      <c r="BA8828" t="s">
        <v>137</v>
      </c>
      <c r="BB8828" t="s">
        <v>137</v>
      </c>
      <c r="BC8828" t="s">
        <v>137</v>
      </c>
      <c r="BD8828" t="s">
        <v>137</v>
      </c>
      <c r="BE8828" t="s">
        <v>137</v>
      </c>
      <c r="BF8828" t="s">
        <v>137</v>
      </c>
      <c r="BG8828" t="s">
        <v>137</v>
      </c>
      <c r="BH8828" t="s">
        <v>137</v>
      </c>
      <c r="BI8828" t="s">
        <v>137</v>
      </c>
      <c r="BJ8828" t="s">
        <v>137</v>
      </c>
      <c r="BK8828" t="s">
        <v>137</v>
      </c>
      <c r="BL8828" t="s">
        <v>137</v>
      </c>
      <c r="BM8828" t="s">
        <v>137</v>
      </c>
      <c r="BN8828" t="s">
        <v>137</v>
      </c>
      <c r="BO8828" t="s">
        <v>137</v>
      </c>
      <c r="BP8828" t="s">
        <v>137</v>
      </c>
      <c r="BQ8828" t="s">
        <v>137</v>
      </c>
      <c r="BR8828" t="s">
        <v>137</v>
      </c>
      <c r="BS8828" t="s">
        <v>137</v>
      </c>
      <c r="BT8828" t="s">
        <v>137</v>
      </c>
      <c r="BU8828" t="s">
        <v>137</v>
      </c>
      <c r="BW8828" t="s">
        <v>137</v>
      </c>
      <c r="BX8828" t="s">
        <v>137</v>
      </c>
      <c r="BY8828" t="s">
        <v>137</v>
      </c>
      <c r="BZ8828" t="s">
        <v>137</v>
      </c>
      <c r="CA8828" t="s">
        <v>137</v>
      </c>
      <c r="CB8828" t="s">
        <v>137</v>
      </c>
      <c r="CC8828" t="s">
        <v>137</v>
      </c>
      <c r="CD8828" t="s">
        <v>137</v>
      </c>
      <c r="CE8828" t="s">
        <v>137</v>
      </c>
      <c r="CF8828" t="s">
        <v>137</v>
      </c>
      <c r="CG8828" t="s">
        <v>137</v>
      </c>
      <c r="CH8828" t="s">
        <v>137</v>
      </c>
      <c r="CI8828" t="s">
        <v>137</v>
      </c>
      <c r="CJ8828" t="s">
        <v>137</v>
      </c>
      <c r="CK8828" t="s">
        <v>137</v>
      </c>
      <c r="CL8828" t="s">
        <v>137</v>
      </c>
      <c r="CM8828" t="s">
        <v>137</v>
      </c>
      <c r="CN8828" t="s">
        <v>137</v>
      </c>
      <c r="CO8828" t="s">
        <v>137</v>
      </c>
      <c r="CP8828" t="s">
        <v>137</v>
      </c>
      <c r="CQ8828" s="1">
        <v>45134.577777777777</v>
      </c>
      <c r="CR8828" s="1">
        <v>45134.577777777777</v>
      </c>
      <c r="CS8828" s="1"/>
      <c r="CT8828" t="s">
        <v>54242</v>
      </c>
      <c r="CU8828" t="s">
        <v>54242</v>
      </c>
      <c r="CV8828" t="s">
        <v>54243</v>
      </c>
      <c r="CW8828" t="s">
        <v>54244</v>
      </c>
      <c r="CX8828" s="3"/>
      <c r="CY8828" s="3"/>
      <c r="CZ8828">
        <v>3</v>
      </c>
      <c r="DA8828" t="s">
        <v>137</v>
      </c>
      <c r="DB8828" t="s">
        <v>137</v>
      </c>
      <c r="DC8828" t="s">
        <v>137</v>
      </c>
      <c r="DD8828" t="s">
        <v>137</v>
      </c>
      <c r="DE8828" t="s">
        <v>137</v>
      </c>
      <c r="DF8828" t="s">
        <v>54245</v>
      </c>
      <c r="DG8828" t="s">
        <v>900</v>
      </c>
      <c r="DH8828" t="s">
        <v>4768</v>
      </c>
      <c r="DI8828" t="s">
        <v>137</v>
      </c>
      <c r="DJ8828" t="s">
        <v>137</v>
      </c>
      <c r="DK8828">
        <v>0</v>
      </c>
      <c r="DL8828" t="s">
        <v>209</v>
      </c>
      <c r="DM8828" t="s">
        <v>137</v>
      </c>
      <c r="DN8828" t="s">
        <v>137</v>
      </c>
      <c r="DO8828" s="1">
        <v>45134.577777777777</v>
      </c>
      <c r="DP8828" s="1"/>
      <c r="DQ8828" t="s">
        <v>534</v>
      </c>
      <c r="DR8828" t="s">
        <v>535</v>
      </c>
      <c r="DS8828" t="s">
        <v>536</v>
      </c>
      <c r="DT8828" t="s">
        <v>54246</v>
      </c>
      <c r="DU8828" t="s">
        <v>137</v>
      </c>
      <c r="DV8828" t="s">
        <v>137</v>
      </c>
      <c r="DW8828" t="s">
        <v>137</v>
      </c>
      <c r="DX8828" t="s">
        <v>137</v>
      </c>
      <c r="DY8828" t="s">
        <v>137</v>
      </c>
      <c r="DZ8828" t="s">
        <v>168</v>
      </c>
      <c r="EA8828" t="b">
        <v>0</v>
      </c>
      <c r="EB8828" t="s">
        <v>137</v>
      </c>
    </row>
    <row r="8829" spans="1:132" x14ac:dyDescent="0.25">
      <c r="A8829">
        <v>114695908</v>
      </c>
      <c r="B8829">
        <v>3207</v>
      </c>
      <c r="C8829" t="s">
        <v>192</v>
      </c>
      <c r="D8829" t="s">
        <v>133</v>
      </c>
      <c r="E8829" t="s">
        <v>134</v>
      </c>
      <c r="F8829" t="s">
        <v>135</v>
      </c>
      <c r="G8829" t="s">
        <v>136</v>
      </c>
      <c r="H8829" t="s">
        <v>137</v>
      </c>
      <c r="I8829" t="s">
        <v>138</v>
      </c>
      <c r="J8829" t="s">
        <v>150</v>
      </c>
      <c r="K8829" t="s">
        <v>151</v>
      </c>
      <c r="L8829" t="s">
        <v>152</v>
      </c>
      <c r="M8829" t="s">
        <v>137</v>
      </c>
      <c r="N8829" t="s">
        <v>7049</v>
      </c>
      <c r="O8829" t="s">
        <v>7049</v>
      </c>
      <c r="P8829" s="1"/>
      <c r="Q8829" s="1">
        <v>45117.48541666667</v>
      </c>
      <c r="R8829" s="1">
        <v>45117.48541666667</v>
      </c>
      <c r="S8829" s="1">
        <v>45147.561111111114</v>
      </c>
      <c r="T8829" s="1">
        <v>45147.561111111114</v>
      </c>
      <c r="U8829" t="s">
        <v>7050</v>
      </c>
      <c r="V8829" t="s">
        <v>137</v>
      </c>
      <c r="W8829" t="s">
        <v>137</v>
      </c>
      <c r="X8829" t="s">
        <v>176</v>
      </c>
      <c r="Y8829" t="s">
        <v>145</v>
      </c>
      <c r="Z8829" t="s">
        <v>137</v>
      </c>
      <c r="AA8829" t="s">
        <v>137</v>
      </c>
      <c r="AB8829" t="s">
        <v>137</v>
      </c>
      <c r="AC8829" t="s">
        <v>137</v>
      </c>
      <c r="AD8829" s="2"/>
      <c r="AE8829" t="s">
        <v>137</v>
      </c>
      <c r="AF8829" t="s">
        <v>137</v>
      </c>
      <c r="AG8829" t="s">
        <v>137</v>
      </c>
      <c r="AH8829" t="s">
        <v>137</v>
      </c>
      <c r="AI8829" t="s">
        <v>137</v>
      </c>
      <c r="AJ8829" t="s">
        <v>137</v>
      </c>
      <c r="AK8829" t="s">
        <v>137</v>
      </c>
      <c r="AL8829" s="2"/>
      <c r="AM8829" t="s">
        <v>137</v>
      </c>
      <c r="AN8829" t="s">
        <v>137</v>
      </c>
      <c r="AO8829" t="s">
        <v>137</v>
      </c>
      <c r="AP8829" t="s">
        <v>137</v>
      </c>
      <c r="AQ8829" t="s">
        <v>137</v>
      </c>
      <c r="AR8829" t="s">
        <v>137</v>
      </c>
      <c r="AS8829" t="s">
        <v>137</v>
      </c>
      <c r="AT8829" t="s">
        <v>137</v>
      </c>
      <c r="AU8829" t="s">
        <v>137</v>
      </c>
      <c r="AV8829" t="s">
        <v>137</v>
      </c>
      <c r="AW8829" t="s">
        <v>137</v>
      </c>
      <c r="AX8829" t="s">
        <v>137</v>
      </c>
      <c r="AY8829" t="s">
        <v>137</v>
      </c>
      <c r="AZ8829" t="s">
        <v>137</v>
      </c>
      <c r="BA8829" t="s">
        <v>137</v>
      </c>
      <c r="BB8829" t="s">
        <v>137</v>
      </c>
      <c r="BC8829" t="s">
        <v>137</v>
      </c>
      <c r="BD8829" t="s">
        <v>137</v>
      </c>
      <c r="BE8829" t="s">
        <v>137</v>
      </c>
      <c r="BF8829" t="s">
        <v>137</v>
      </c>
      <c r="BG8829" t="s">
        <v>137</v>
      </c>
      <c r="BH8829" t="s">
        <v>137</v>
      </c>
      <c r="BI8829" t="s">
        <v>137</v>
      </c>
      <c r="BJ8829" t="s">
        <v>137</v>
      </c>
      <c r="BK8829" t="s">
        <v>137</v>
      </c>
      <c r="BL8829" t="s">
        <v>137</v>
      </c>
      <c r="BM8829" t="s">
        <v>137</v>
      </c>
      <c r="BN8829" t="s">
        <v>137</v>
      </c>
      <c r="BO8829" t="s">
        <v>137</v>
      </c>
      <c r="BP8829" t="s">
        <v>54247</v>
      </c>
      <c r="BQ8829" t="s">
        <v>137</v>
      </c>
      <c r="BR8829" t="s">
        <v>137</v>
      </c>
      <c r="BS8829" t="s">
        <v>137</v>
      </c>
      <c r="BT8829" t="s">
        <v>137</v>
      </c>
      <c r="BU8829" t="s">
        <v>137</v>
      </c>
      <c r="BW8829" t="s">
        <v>137</v>
      </c>
      <c r="BX8829" t="s">
        <v>137</v>
      </c>
      <c r="BY8829" t="s">
        <v>137</v>
      </c>
      <c r="BZ8829" t="s">
        <v>137</v>
      </c>
      <c r="CA8829" t="s">
        <v>137</v>
      </c>
      <c r="CB8829" t="s">
        <v>137</v>
      </c>
      <c r="CC8829" t="s">
        <v>137</v>
      </c>
      <c r="CD8829" t="s">
        <v>137</v>
      </c>
      <c r="CE8829" t="s">
        <v>137</v>
      </c>
      <c r="CF8829" t="s">
        <v>137</v>
      </c>
      <c r="CG8829" t="s">
        <v>137</v>
      </c>
      <c r="CH8829" t="s">
        <v>137</v>
      </c>
      <c r="CI8829" t="s">
        <v>137</v>
      </c>
      <c r="CJ8829" t="s">
        <v>137</v>
      </c>
      <c r="CK8829" t="s">
        <v>137</v>
      </c>
      <c r="CL8829" t="s">
        <v>137</v>
      </c>
      <c r="CM8829" t="s">
        <v>137</v>
      </c>
      <c r="CN8829" t="s">
        <v>137</v>
      </c>
      <c r="CO8829" t="s">
        <v>137</v>
      </c>
      <c r="CP8829" t="s">
        <v>137</v>
      </c>
      <c r="CQ8829" s="1">
        <v>45147.561111111114</v>
      </c>
      <c r="CR8829" s="1">
        <v>45147.561111111114</v>
      </c>
      <c r="CS8829" s="1"/>
      <c r="CT8829" t="s">
        <v>54248</v>
      </c>
      <c r="CU8829" t="s">
        <v>54248</v>
      </c>
      <c r="CV8829" t="s">
        <v>54249</v>
      </c>
      <c r="CW8829" t="s">
        <v>54250</v>
      </c>
      <c r="CX8829" s="3"/>
      <c r="CY8829" s="3"/>
      <c r="CZ8829">
        <v>2</v>
      </c>
      <c r="DA8829" t="s">
        <v>54251</v>
      </c>
      <c r="DB8829" t="s">
        <v>137</v>
      </c>
      <c r="DC8829" t="s">
        <v>137</v>
      </c>
      <c r="DD8829" t="s">
        <v>137</v>
      </c>
      <c r="DE8829" t="s">
        <v>137</v>
      </c>
      <c r="DF8829" t="s">
        <v>54252</v>
      </c>
      <c r="DG8829" t="s">
        <v>900</v>
      </c>
      <c r="DH8829" t="s">
        <v>4768</v>
      </c>
      <c r="DI8829" t="s">
        <v>137</v>
      </c>
      <c r="DJ8829" t="s">
        <v>137</v>
      </c>
      <c r="DK8829">
        <v>0</v>
      </c>
      <c r="DL8829" t="s">
        <v>209</v>
      </c>
      <c r="DM8829" t="s">
        <v>137</v>
      </c>
      <c r="DN8829" t="s">
        <v>137</v>
      </c>
      <c r="DO8829" s="1">
        <v>45147.561111111114</v>
      </c>
      <c r="DP8829" s="1"/>
      <c r="DQ8829" t="s">
        <v>150</v>
      </c>
      <c r="DR8829" t="s">
        <v>151</v>
      </c>
      <c r="DS8829" t="s">
        <v>152</v>
      </c>
      <c r="DT8829" t="s">
        <v>137</v>
      </c>
      <c r="DU8829" t="s">
        <v>137</v>
      </c>
      <c r="DV8829" t="s">
        <v>137</v>
      </c>
      <c r="DW8829" t="s">
        <v>137</v>
      </c>
      <c r="DX8829" t="s">
        <v>137</v>
      </c>
      <c r="DY8829" t="s">
        <v>137</v>
      </c>
      <c r="DZ8829" t="s">
        <v>148</v>
      </c>
      <c r="EA8829" t="b">
        <v>0</v>
      </c>
      <c r="EB8829" t="s">
        <v>137</v>
      </c>
    </row>
    <row r="8830" spans="1:132" x14ac:dyDescent="0.25">
      <c r="A8830">
        <v>114691633</v>
      </c>
      <c r="B8830">
        <v>3206</v>
      </c>
      <c r="C8830" t="s">
        <v>192</v>
      </c>
      <c r="D8830" t="s">
        <v>133</v>
      </c>
      <c r="E8830" t="s">
        <v>134</v>
      </c>
      <c r="F8830" t="s">
        <v>135</v>
      </c>
      <c r="G8830" t="s">
        <v>136</v>
      </c>
      <c r="H8830" t="s">
        <v>137</v>
      </c>
      <c r="I8830" t="s">
        <v>138</v>
      </c>
      <c r="J8830" t="s">
        <v>31708</v>
      </c>
      <c r="K8830" t="s">
        <v>31709</v>
      </c>
      <c r="L8830" t="s">
        <v>31710</v>
      </c>
      <c r="M8830" t="s">
        <v>137</v>
      </c>
      <c r="N8830" t="s">
        <v>1503</v>
      </c>
      <c r="O8830" t="s">
        <v>1503</v>
      </c>
      <c r="P8830" s="1">
        <v>45138.041666666664</v>
      </c>
      <c r="Q8830" s="1">
        <v>45117.463888888888</v>
      </c>
      <c r="R8830" s="1">
        <v>45117.463888888888</v>
      </c>
      <c r="S8830" s="1">
        <v>45412.59375</v>
      </c>
      <c r="T8830" s="1">
        <v>45412.59375</v>
      </c>
      <c r="U8830" t="s">
        <v>4616</v>
      </c>
      <c r="V8830" t="s">
        <v>137</v>
      </c>
      <c r="W8830" t="s">
        <v>137</v>
      </c>
      <c r="X8830" t="s">
        <v>360</v>
      </c>
      <c r="Y8830" t="s">
        <v>199</v>
      </c>
      <c r="Z8830" t="s">
        <v>137</v>
      </c>
      <c r="AA8830" t="s">
        <v>137</v>
      </c>
      <c r="AB8830" t="s">
        <v>137</v>
      </c>
      <c r="AC8830" t="s">
        <v>137</v>
      </c>
      <c r="AD8830" s="2"/>
      <c r="AE8830" t="s">
        <v>137</v>
      </c>
      <c r="AF8830" t="s">
        <v>137</v>
      </c>
      <c r="AG8830" t="s">
        <v>137</v>
      </c>
      <c r="AH8830" t="s">
        <v>137</v>
      </c>
      <c r="AI8830" t="s">
        <v>137</v>
      </c>
      <c r="AJ8830" t="s">
        <v>137</v>
      </c>
      <c r="AK8830" t="s">
        <v>137</v>
      </c>
      <c r="AL8830" s="2"/>
      <c r="AM8830" t="s">
        <v>137</v>
      </c>
      <c r="AN8830" t="s">
        <v>137</v>
      </c>
      <c r="AO8830" t="s">
        <v>137</v>
      </c>
      <c r="AP8830" t="s">
        <v>137</v>
      </c>
      <c r="AQ8830" t="s">
        <v>137</v>
      </c>
      <c r="AR8830" t="s">
        <v>137</v>
      </c>
      <c r="AS8830" t="s">
        <v>137</v>
      </c>
      <c r="AT8830" t="s">
        <v>137</v>
      </c>
      <c r="AU8830" t="s">
        <v>137</v>
      </c>
      <c r="AV8830" t="s">
        <v>137</v>
      </c>
      <c r="AW8830" t="s">
        <v>137</v>
      </c>
      <c r="AX8830" t="s">
        <v>137</v>
      </c>
      <c r="AY8830" t="s">
        <v>137</v>
      </c>
      <c r="AZ8830" t="s">
        <v>137</v>
      </c>
      <c r="BA8830" t="s">
        <v>137</v>
      </c>
      <c r="BB8830" t="s">
        <v>137</v>
      </c>
      <c r="BC8830" t="s">
        <v>137</v>
      </c>
      <c r="BD8830" t="s">
        <v>137</v>
      </c>
      <c r="BE8830" t="s">
        <v>137</v>
      </c>
      <c r="BF8830" t="s">
        <v>137</v>
      </c>
      <c r="BG8830" t="s">
        <v>137</v>
      </c>
      <c r="BH8830" t="s">
        <v>137</v>
      </c>
      <c r="BI8830" t="s">
        <v>137</v>
      </c>
      <c r="BJ8830" t="s">
        <v>137</v>
      </c>
      <c r="BK8830" t="s">
        <v>137</v>
      </c>
      <c r="BL8830" t="s">
        <v>137</v>
      </c>
      <c r="BM8830" t="s">
        <v>137</v>
      </c>
      <c r="BN8830" t="s">
        <v>137</v>
      </c>
      <c r="BO8830" t="s">
        <v>137</v>
      </c>
      <c r="BP8830" t="s">
        <v>54253</v>
      </c>
      <c r="BQ8830" t="s">
        <v>137</v>
      </c>
      <c r="BR8830" t="s">
        <v>137</v>
      </c>
      <c r="BS8830" t="s">
        <v>137</v>
      </c>
      <c r="BT8830" t="s">
        <v>137</v>
      </c>
      <c r="BU8830" t="s">
        <v>137</v>
      </c>
      <c r="BW8830" t="s">
        <v>137</v>
      </c>
      <c r="BX8830" t="s">
        <v>137</v>
      </c>
      <c r="BY8830" t="s">
        <v>137</v>
      </c>
      <c r="BZ8830" t="s">
        <v>137</v>
      </c>
      <c r="CA8830" t="s">
        <v>137</v>
      </c>
      <c r="CB8830" t="s">
        <v>137</v>
      </c>
      <c r="CC8830" t="s">
        <v>137</v>
      </c>
      <c r="CD8830" t="s">
        <v>137</v>
      </c>
      <c r="CE8830" t="s">
        <v>137</v>
      </c>
      <c r="CF8830" t="s">
        <v>137</v>
      </c>
      <c r="CG8830" t="s">
        <v>137</v>
      </c>
      <c r="CH8830" t="s">
        <v>137</v>
      </c>
      <c r="CI8830" t="s">
        <v>137</v>
      </c>
      <c r="CJ8830" t="s">
        <v>137</v>
      </c>
      <c r="CK8830" t="s">
        <v>137</v>
      </c>
      <c r="CL8830" t="s">
        <v>137</v>
      </c>
      <c r="CM8830" t="s">
        <v>137</v>
      </c>
      <c r="CN8830" t="s">
        <v>137</v>
      </c>
      <c r="CO8830" t="s">
        <v>137</v>
      </c>
      <c r="CP8830" t="s">
        <v>137</v>
      </c>
      <c r="CQ8830" s="1">
        <v>45412.59375</v>
      </c>
      <c r="CR8830" s="1">
        <v>45412.59375</v>
      </c>
      <c r="CS8830" s="1"/>
      <c r="CT8830" t="s">
        <v>137</v>
      </c>
      <c r="CU8830" t="s">
        <v>137</v>
      </c>
      <c r="CV8830" t="s">
        <v>54254</v>
      </c>
      <c r="CW8830" t="s">
        <v>54255</v>
      </c>
      <c r="CX8830" s="3"/>
      <c r="CY8830" s="3"/>
      <c r="CZ8830">
        <v>2</v>
      </c>
      <c r="DA8830" t="s">
        <v>54256</v>
      </c>
      <c r="DB8830" t="s">
        <v>137</v>
      </c>
      <c r="DC8830" t="s">
        <v>137</v>
      </c>
      <c r="DD8830" t="s">
        <v>137</v>
      </c>
      <c r="DE8830" t="s">
        <v>137</v>
      </c>
      <c r="DF8830" t="s">
        <v>54257</v>
      </c>
      <c r="DG8830" t="s">
        <v>900</v>
      </c>
      <c r="DH8830" t="s">
        <v>2623</v>
      </c>
      <c r="DI8830" t="s">
        <v>137</v>
      </c>
      <c r="DJ8830" t="s">
        <v>137</v>
      </c>
      <c r="DK8830">
        <v>0</v>
      </c>
      <c r="DL8830" t="s">
        <v>209</v>
      </c>
      <c r="DM8830" t="s">
        <v>54258</v>
      </c>
      <c r="DN8830" t="s">
        <v>137</v>
      </c>
      <c r="DO8830" s="1">
        <v>45412.59375</v>
      </c>
      <c r="DP8830" s="1"/>
      <c r="DQ8830" t="s">
        <v>31708</v>
      </c>
      <c r="DR8830" t="s">
        <v>31709</v>
      </c>
      <c r="DS8830" t="s">
        <v>31710</v>
      </c>
      <c r="DT8830" t="s">
        <v>137</v>
      </c>
      <c r="DU8830" t="s">
        <v>137</v>
      </c>
      <c r="DV8830" t="s">
        <v>137</v>
      </c>
      <c r="DW8830" t="s">
        <v>137</v>
      </c>
      <c r="DX8830" t="s">
        <v>137</v>
      </c>
      <c r="DY8830" t="s">
        <v>137</v>
      </c>
      <c r="DZ8830" t="s">
        <v>148</v>
      </c>
      <c r="EA8830" t="b">
        <v>0</v>
      </c>
      <c r="EB8830" t="s">
        <v>137</v>
      </c>
    </row>
    <row r="8831" spans="1:132" x14ac:dyDescent="0.25">
      <c r="A8831">
        <v>114688970</v>
      </c>
      <c r="B8831">
        <v>3205</v>
      </c>
      <c r="C8831" t="s">
        <v>192</v>
      </c>
      <c r="D8831" t="s">
        <v>54259</v>
      </c>
      <c r="E8831" t="s">
        <v>134</v>
      </c>
      <c r="F8831" t="s">
        <v>532</v>
      </c>
      <c r="G8831" t="s">
        <v>163</v>
      </c>
      <c r="H8831" t="s">
        <v>364</v>
      </c>
      <c r="I8831" t="s">
        <v>54260</v>
      </c>
      <c r="J8831" t="s">
        <v>52452</v>
      </c>
      <c r="K8831" t="s">
        <v>52453</v>
      </c>
      <c r="L8831" t="s">
        <v>52454</v>
      </c>
      <c r="M8831" t="s">
        <v>137</v>
      </c>
      <c r="N8831" t="s">
        <v>52623</v>
      </c>
      <c r="O8831" t="s">
        <v>52623</v>
      </c>
      <c r="P8831" s="1"/>
      <c r="Q8831" s="1">
        <v>45117.450694444444</v>
      </c>
      <c r="R8831" s="1">
        <v>45117.450694444444</v>
      </c>
      <c r="S8831" s="1">
        <v>45117.450694444444</v>
      </c>
      <c r="T8831" s="1">
        <v>45117.450694444444</v>
      </c>
      <c r="U8831" t="s">
        <v>8286</v>
      </c>
      <c r="V8831" t="s">
        <v>137</v>
      </c>
      <c r="W8831" t="s">
        <v>137</v>
      </c>
      <c r="X8831" t="s">
        <v>176</v>
      </c>
      <c r="Y8831" t="s">
        <v>713</v>
      </c>
      <c r="Z8831" t="s">
        <v>137</v>
      </c>
      <c r="AA8831" t="s">
        <v>137</v>
      </c>
      <c r="AB8831" t="s">
        <v>137</v>
      </c>
      <c r="AC8831" t="s">
        <v>137</v>
      </c>
      <c r="AD8831" s="2"/>
      <c r="AE8831" t="s">
        <v>137</v>
      </c>
      <c r="AF8831" t="s">
        <v>137</v>
      </c>
      <c r="AG8831" t="s">
        <v>137</v>
      </c>
      <c r="AH8831" t="s">
        <v>137</v>
      </c>
      <c r="AI8831" t="s">
        <v>137</v>
      </c>
      <c r="AJ8831" t="s">
        <v>137</v>
      </c>
      <c r="AK8831" t="s">
        <v>137</v>
      </c>
      <c r="AL8831" s="2"/>
      <c r="AM8831" t="s">
        <v>137</v>
      </c>
      <c r="AN8831" t="s">
        <v>137</v>
      </c>
      <c r="AO8831" t="s">
        <v>137</v>
      </c>
      <c r="AP8831" t="s">
        <v>137</v>
      </c>
      <c r="AQ8831" t="s">
        <v>137</v>
      </c>
      <c r="AR8831" t="s">
        <v>137</v>
      </c>
      <c r="AS8831" t="s">
        <v>137</v>
      </c>
      <c r="AT8831" t="s">
        <v>137</v>
      </c>
      <c r="AU8831" t="s">
        <v>137</v>
      </c>
      <c r="AV8831" t="s">
        <v>137</v>
      </c>
      <c r="AW8831" t="s">
        <v>137</v>
      </c>
      <c r="AX8831" t="s">
        <v>137</v>
      </c>
      <c r="AY8831" t="s">
        <v>137</v>
      </c>
      <c r="AZ8831" t="s">
        <v>137</v>
      </c>
      <c r="BA8831" t="s">
        <v>137</v>
      </c>
      <c r="BB8831" t="s">
        <v>137</v>
      </c>
      <c r="BC8831" t="s">
        <v>137</v>
      </c>
      <c r="BD8831" t="s">
        <v>137</v>
      </c>
      <c r="BE8831" t="s">
        <v>137</v>
      </c>
      <c r="BF8831" t="s">
        <v>137</v>
      </c>
      <c r="BG8831" t="s">
        <v>137</v>
      </c>
      <c r="BH8831" t="s">
        <v>137</v>
      </c>
      <c r="BI8831" t="s">
        <v>137</v>
      </c>
      <c r="BJ8831" t="s">
        <v>137</v>
      </c>
      <c r="BK8831" t="s">
        <v>137</v>
      </c>
      <c r="BL8831" t="s">
        <v>137</v>
      </c>
      <c r="BM8831" t="s">
        <v>137</v>
      </c>
      <c r="BN8831" t="s">
        <v>137</v>
      </c>
      <c r="BO8831" t="s">
        <v>137</v>
      </c>
      <c r="BP8831" t="s">
        <v>137</v>
      </c>
      <c r="BQ8831" t="s">
        <v>137</v>
      </c>
      <c r="BR8831" t="s">
        <v>137</v>
      </c>
      <c r="BS8831" t="s">
        <v>137</v>
      </c>
      <c r="BT8831" t="s">
        <v>471</v>
      </c>
      <c r="BU8831" t="s">
        <v>771</v>
      </c>
      <c r="BW8831" t="s">
        <v>137</v>
      </c>
      <c r="BX8831" t="s">
        <v>137</v>
      </c>
      <c r="BY8831" t="s">
        <v>137</v>
      </c>
      <c r="BZ8831" t="s">
        <v>137</v>
      </c>
      <c r="CA8831" t="s">
        <v>137</v>
      </c>
      <c r="CB8831" t="s">
        <v>137</v>
      </c>
      <c r="CC8831" t="s">
        <v>137</v>
      </c>
      <c r="CD8831" t="s">
        <v>137</v>
      </c>
      <c r="CE8831" t="s">
        <v>137</v>
      </c>
      <c r="CF8831" t="s">
        <v>137</v>
      </c>
      <c r="CG8831" t="s">
        <v>137</v>
      </c>
      <c r="CH8831" t="s">
        <v>137</v>
      </c>
      <c r="CI8831" t="s">
        <v>137</v>
      </c>
      <c r="CJ8831" t="s">
        <v>137</v>
      </c>
      <c r="CK8831" t="s">
        <v>137</v>
      </c>
      <c r="CL8831" t="s">
        <v>137</v>
      </c>
      <c r="CM8831" t="s">
        <v>137</v>
      </c>
      <c r="CN8831" t="s">
        <v>137</v>
      </c>
      <c r="CO8831" t="s">
        <v>137</v>
      </c>
      <c r="CP8831" t="s">
        <v>137</v>
      </c>
      <c r="CQ8831" s="1">
        <v>45117.450694444444</v>
      </c>
      <c r="CR8831" s="1">
        <v>45117.450694444444</v>
      </c>
      <c r="CS8831" s="1"/>
      <c r="CT8831" t="s">
        <v>34557</v>
      </c>
      <c r="CU8831" t="s">
        <v>34557</v>
      </c>
      <c r="CV8831" t="s">
        <v>4401</v>
      </c>
      <c r="CW8831" t="s">
        <v>4401</v>
      </c>
      <c r="CX8831" s="3"/>
      <c r="CY8831" s="3"/>
      <c r="DA8831" t="s">
        <v>137</v>
      </c>
      <c r="DB8831" t="s">
        <v>137</v>
      </c>
      <c r="DC8831" t="s">
        <v>137</v>
      </c>
      <c r="DD8831" t="s">
        <v>137</v>
      </c>
      <c r="DE8831" t="s">
        <v>137</v>
      </c>
      <c r="DF8831" t="s">
        <v>52793</v>
      </c>
      <c r="DG8831" t="s">
        <v>137</v>
      </c>
      <c r="DH8831" t="s">
        <v>137</v>
      </c>
      <c r="DI8831" t="s">
        <v>137</v>
      </c>
      <c r="DJ8831" t="s">
        <v>137</v>
      </c>
      <c r="DK8831">
        <v>0</v>
      </c>
      <c r="DL8831" t="s">
        <v>209</v>
      </c>
      <c r="DM8831" t="s">
        <v>13154</v>
      </c>
      <c r="DN8831" t="s">
        <v>137</v>
      </c>
      <c r="DO8831" s="1">
        <v>45117.450694444444</v>
      </c>
      <c r="DP8831" s="1"/>
      <c r="DQ8831" t="s">
        <v>52452</v>
      </c>
      <c r="DR8831" t="s">
        <v>52453</v>
      </c>
      <c r="DS8831" t="s">
        <v>52454</v>
      </c>
      <c r="DT8831" t="s">
        <v>137</v>
      </c>
      <c r="DU8831" t="s">
        <v>137</v>
      </c>
      <c r="DV8831" t="s">
        <v>137</v>
      </c>
      <c r="DW8831" t="s">
        <v>137</v>
      </c>
      <c r="DX8831" t="s">
        <v>137</v>
      </c>
      <c r="DY8831" t="s">
        <v>137</v>
      </c>
      <c r="DZ8831" t="s">
        <v>168</v>
      </c>
      <c r="EA8831" t="b">
        <v>0</v>
      </c>
      <c r="EB8831" t="s">
        <v>137</v>
      </c>
    </row>
    <row r="8832" spans="1:132" x14ac:dyDescent="0.25">
      <c r="A8832">
        <v>114688353</v>
      </c>
      <c r="B8832">
        <v>3204</v>
      </c>
      <c r="C8832" t="s">
        <v>192</v>
      </c>
      <c r="D8832" t="s">
        <v>54261</v>
      </c>
      <c r="E8832" t="s">
        <v>134</v>
      </c>
      <c r="F8832" t="s">
        <v>532</v>
      </c>
      <c r="G8832" t="s">
        <v>163</v>
      </c>
      <c r="H8832" t="s">
        <v>364</v>
      </c>
      <c r="I8832" t="s">
        <v>54261</v>
      </c>
      <c r="J8832" t="s">
        <v>52452</v>
      </c>
      <c r="K8832" t="s">
        <v>52453</v>
      </c>
      <c r="L8832" t="s">
        <v>52454</v>
      </c>
      <c r="M8832" t="s">
        <v>137</v>
      </c>
      <c r="N8832" t="s">
        <v>52623</v>
      </c>
      <c r="O8832" t="s">
        <v>52623</v>
      </c>
      <c r="P8832" s="1"/>
      <c r="Q8832" s="1">
        <v>45117.447916666664</v>
      </c>
      <c r="R8832" s="1">
        <v>45117.447916666664</v>
      </c>
      <c r="S8832" s="1">
        <v>45117.448611111111</v>
      </c>
      <c r="T8832" s="1">
        <v>45117.448611111111</v>
      </c>
      <c r="U8832" t="s">
        <v>54262</v>
      </c>
      <c r="V8832" t="s">
        <v>137</v>
      </c>
      <c r="W8832" t="s">
        <v>137</v>
      </c>
      <c r="X8832" t="s">
        <v>144</v>
      </c>
      <c r="Y8832" t="s">
        <v>2919</v>
      </c>
      <c r="Z8832" t="s">
        <v>137</v>
      </c>
      <c r="AA8832" t="s">
        <v>137</v>
      </c>
      <c r="AB8832" t="s">
        <v>137</v>
      </c>
      <c r="AC8832" t="s">
        <v>137</v>
      </c>
      <c r="AD8832" s="2"/>
      <c r="AE8832" t="s">
        <v>137</v>
      </c>
      <c r="AF8832" t="s">
        <v>137</v>
      </c>
      <c r="AG8832" t="s">
        <v>137</v>
      </c>
      <c r="AH8832" t="s">
        <v>137</v>
      </c>
      <c r="AI8832" t="s">
        <v>137</v>
      </c>
      <c r="AJ8832" t="s">
        <v>137</v>
      </c>
      <c r="AK8832" t="s">
        <v>137</v>
      </c>
      <c r="AL8832" s="2"/>
      <c r="AM8832" t="s">
        <v>137</v>
      </c>
      <c r="AN8832" t="s">
        <v>137</v>
      </c>
      <c r="AO8832" t="s">
        <v>137</v>
      </c>
      <c r="AP8832" t="s">
        <v>137</v>
      </c>
      <c r="AQ8832" t="s">
        <v>137</v>
      </c>
      <c r="AR8832" t="s">
        <v>137</v>
      </c>
      <c r="AS8832" t="s">
        <v>137</v>
      </c>
      <c r="AT8832" t="s">
        <v>137</v>
      </c>
      <c r="AU8832" t="s">
        <v>137</v>
      </c>
      <c r="AV8832" t="s">
        <v>137</v>
      </c>
      <c r="AW8832" t="s">
        <v>137</v>
      </c>
      <c r="AX8832" t="s">
        <v>137</v>
      </c>
      <c r="AY8832" t="s">
        <v>137</v>
      </c>
      <c r="AZ8832" t="s">
        <v>137</v>
      </c>
      <c r="BA8832" t="s">
        <v>137</v>
      </c>
      <c r="BB8832" t="s">
        <v>137</v>
      </c>
      <c r="BC8832" t="s">
        <v>137</v>
      </c>
      <c r="BD8832" t="s">
        <v>137</v>
      </c>
      <c r="BE8832" t="s">
        <v>137</v>
      </c>
      <c r="BF8832" t="s">
        <v>137</v>
      </c>
      <c r="BG8832" t="s">
        <v>137</v>
      </c>
      <c r="BH8832" t="s">
        <v>137</v>
      </c>
      <c r="BI8832" t="s">
        <v>137</v>
      </c>
      <c r="BJ8832" t="s">
        <v>137</v>
      </c>
      <c r="BK8832" t="s">
        <v>137</v>
      </c>
      <c r="BL8832" t="s">
        <v>137</v>
      </c>
      <c r="BM8832" t="s">
        <v>137</v>
      </c>
      <c r="BN8832" t="s">
        <v>137</v>
      </c>
      <c r="BO8832" t="s">
        <v>137</v>
      </c>
      <c r="BP8832" t="s">
        <v>137</v>
      </c>
      <c r="BQ8832" t="s">
        <v>137</v>
      </c>
      <c r="BR8832" t="s">
        <v>137</v>
      </c>
      <c r="BS8832" t="s">
        <v>137</v>
      </c>
      <c r="BT8832" t="s">
        <v>471</v>
      </c>
      <c r="BU8832" t="s">
        <v>771</v>
      </c>
      <c r="BW8832" t="s">
        <v>137</v>
      </c>
      <c r="BX8832" t="s">
        <v>137</v>
      </c>
      <c r="BY8832" t="s">
        <v>137</v>
      </c>
      <c r="BZ8832" t="s">
        <v>137</v>
      </c>
      <c r="CA8832" t="s">
        <v>137</v>
      </c>
      <c r="CB8832" t="s">
        <v>137</v>
      </c>
      <c r="CC8832" t="s">
        <v>137</v>
      </c>
      <c r="CD8832" t="s">
        <v>137</v>
      </c>
      <c r="CE8832" t="s">
        <v>137</v>
      </c>
      <c r="CF8832" t="s">
        <v>137</v>
      </c>
      <c r="CG8832" t="s">
        <v>137</v>
      </c>
      <c r="CH8832" t="s">
        <v>137</v>
      </c>
      <c r="CI8832" t="s">
        <v>137</v>
      </c>
      <c r="CJ8832" t="s">
        <v>137</v>
      </c>
      <c r="CK8832" t="s">
        <v>137</v>
      </c>
      <c r="CL8832" t="s">
        <v>137</v>
      </c>
      <c r="CM8832" t="s">
        <v>137</v>
      </c>
      <c r="CN8832" t="s">
        <v>137</v>
      </c>
      <c r="CO8832" t="s">
        <v>137</v>
      </c>
      <c r="CP8832" t="s">
        <v>137</v>
      </c>
      <c r="CQ8832" s="1">
        <v>45117.448611111111</v>
      </c>
      <c r="CR8832" s="1">
        <v>45117.448611111111</v>
      </c>
      <c r="CS8832" s="1"/>
      <c r="CT8832" t="s">
        <v>32318</v>
      </c>
      <c r="CU8832" t="s">
        <v>32318</v>
      </c>
      <c r="CV8832" t="s">
        <v>14869</v>
      </c>
      <c r="CW8832" t="s">
        <v>14869</v>
      </c>
      <c r="CX8832" s="3"/>
      <c r="CY8832" s="3"/>
      <c r="DA8832" t="s">
        <v>137</v>
      </c>
      <c r="DB8832" t="s">
        <v>137</v>
      </c>
      <c r="DC8832" t="s">
        <v>137</v>
      </c>
      <c r="DD8832" t="s">
        <v>137</v>
      </c>
      <c r="DE8832" t="s">
        <v>137</v>
      </c>
      <c r="DF8832" t="s">
        <v>52793</v>
      </c>
      <c r="DG8832" t="s">
        <v>137</v>
      </c>
      <c r="DH8832" t="s">
        <v>137</v>
      </c>
      <c r="DI8832" t="s">
        <v>137</v>
      </c>
      <c r="DJ8832" t="s">
        <v>137</v>
      </c>
      <c r="DK8832">
        <v>0</v>
      </c>
      <c r="DL8832" t="s">
        <v>209</v>
      </c>
      <c r="DM8832" t="s">
        <v>13154</v>
      </c>
      <c r="DN8832" t="s">
        <v>137</v>
      </c>
      <c r="DO8832" s="1">
        <v>45117.448611111111</v>
      </c>
      <c r="DP8832" s="1"/>
      <c r="DQ8832" t="s">
        <v>52452</v>
      </c>
      <c r="DR8832" t="s">
        <v>52453</v>
      </c>
      <c r="DS8832" t="s">
        <v>52454</v>
      </c>
      <c r="DT8832" t="s">
        <v>137</v>
      </c>
      <c r="DU8832" t="s">
        <v>137</v>
      </c>
      <c r="DV8832" t="s">
        <v>137</v>
      </c>
      <c r="DW8832" t="s">
        <v>137</v>
      </c>
      <c r="DX8832" t="s">
        <v>137</v>
      </c>
      <c r="DY8832" t="s">
        <v>137</v>
      </c>
      <c r="DZ8832" t="s">
        <v>168</v>
      </c>
      <c r="EA8832" t="b">
        <v>0</v>
      </c>
      <c r="EB8832" t="s">
        <v>137</v>
      </c>
    </row>
    <row r="8833" spans="1:132" x14ac:dyDescent="0.25">
      <c r="A8833">
        <v>114686448</v>
      </c>
      <c r="B8833">
        <v>3203</v>
      </c>
      <c r="C8833" t="s">
        <v>192</v>
      </c>
      <c r="D8833" t="s">
        <v>54263</v>
      </c>
      <c r="E8833" t="s">
        <v>134</v>
      </c>
      <c r="F8833" t="s">
        <v>532</v>
      </c>
      <c r="G8833" t="s">
        <v>194</v>
      </c>
      <c r="H8833" t="s">
        <v>195</v>
      </c>
      <c r="I8833" t="s">
        <v>54264</v>
      </c>
      <c r="J8833" t="s">
        <v>52452</v>
      </c>
      <c r="K8833" t="s">
        <v>52453</v>
      </c>
      <c r="L8833" t="s">
        <v>52454</v>
      </c>
      <c r="M8833" t="s">
        <v>137</v>
      </c>
      <c r="N8833" t="s">
        <v>52623</v>
      </c>
      <c r="O8833" t="s">
        <v>52623</v>
      </c>
      <c r="P8833" s="1"/>
      <c r="Q8833" s="1">
        <v>45117.438194444447</v>
      </c>
      <c r="R8833" s="1">
        <v>45117.438194444447</v>
      </c>
      <c r="S8833" s="1">
        <v>45117.445833333331</v>
      </c>
      <c r="T8833" s="1">
        <v>45117.445833333331</v>
      </c>
      <c r="U8833" t="s">
        <v>26982</v>
      </c>
      <c r="V8833" t="s">
        <v>137</v>
      </c>
      <c r="W8833" t="s">
        <v>137</v>
      </c>
      <c r="X8833" t="s">
        <v>176</v>
      </c>
      <c r="Y8833" t="s">
        <v>370</v>
      </c>
      <c r="Z8833" t="s">
        <v>137</v>
      </c>
      <c r="AA8833" t="s">
        <v>137</v>
      </c>
      <c r="AB8833" t="s">
        <v>137</v>
      </c>
      <c r="AC8833" t="s">
        <v>137</v>
      </c>
      <c r="AD8833" s="2"/>
      <c r="AE8833" t="s">
        <v>137</v>
      </c>
      <c r="AF8833" t="s">
        <v>137</v>
      </c>
      <c r="AG8833" t="s">
        <v>137</v>
      </c>
      <c r="AH8833" t="s">
        <v>137</v>
      </c>
      <c r="AI8833" t="s">
        <v>137</v>
      </c>
      <c r="AJ8833" t="s">
        <v>137</v>
      </c>
      <c r="AK8833" t="s">
        <v>137</v>
      </c>
      <c r="AL8833" s="2"/>
      <c r="AM8833" t="s">
        <v>137</v>
      </c>
      <c r="AN8833" t="s">
        <v>137</v>
      </c>
      <c r="AO8833" t="s">
        <v>137</v>
      </c>
      <c r="AP8833" t="s">
        <v>137</v>
      </c>
      <c r="AQ8833" t="s">
        <v>137</v>
      </c>
      <c r="AR8833" t="s">
        <v>137</v>
      </c>
      <c r="AS8833" t="s">
        <v>137</v>
      </c>
      <c r="AT8833" t="s">
        <v>137</v>
      </c>
      <c r="AU8833" t="s">
        <v>137</v>
      </c>
      <c r="AV8833" t="s">
        <v>137</v>
      </c>
      <c r="AW8833" t="s">
        <v>137</v>
      </c>
      <c r="AX8833" t="s">
        <v>137</v>
      </c>
      <c r="AY8833" t="s">
        <v>137</v>
      </c>
      <c r="AZ8833" t="s">
        <v>137</v>
      </c>
      <c r="BA8833" t="s">
        <v>137</v>
      </c>
      <c r="BB8833" t="s">
        <v>137</v>
      </c>
      <c r="BC8833" t="s">
        <v>137</v>
      </c>
      <c r="BD8833" t="s">
        <v>137</v>
      </c>
      <c r="BE8833" t="s">
        <v>137</v>
      </c>
      <c r="BF8833" t="s">
        <v>137</v>
      </c>
      <c r="BG8833" t="s">
        <v>137</v>
      </c>
      <c r="BH8833" t="s">
        <v>137</v>
      </c>
      <c r="BI8833" t="s">
        <v>137</v>
      </c>
      <c r="BJ8833" t="s">
        <v>137</v>
      </c>
      <c r="BK8833" t="s">
        <v>137</v>
      </c>
      <c r="BL8833" t="s">
        <v>137</v>
      </c>
      <c r="BM8833" t="s">
        <v>137</v>
      </c>
      <c r="BN8833" t="s">
        <v>137</v>
      </c>
      <c r="BO8833" t="s">
        <v>137</v>
      </c>
      <c r="BP8833" t="s">
        <v>137</v>
      </c>
      <c r="BQ8833" t="s">
        <v>137</v>
      </c>
      <c r="BR8833" t="s">
        <v>137</v>
      </c>
      <c r="BS8833" t="s">
        <v>137</v>
      </c>
      <c r="BT8833" t="s">
        <v>471</v>
      </c>
      <c r="BU8833" t="s">
        <v>771</v>
      </c>
      <c r="BW8833" t="s">
        <v>137</v>
      </c>
      <c r="BX8833" t="s">
        <v>137</v>
      </c>
      <c r="BY8833" t="s">
        <v>137</v>
      </c>
      <c r="BZ8833" t="s">
        <v>137</v>
      </c>
      <c r="CA8833" t="s">
        <v>137</v>
      </c>
      <c r="CB8833" t="s">
        <v>137</v>
      </c>
      <c r="CC8833" t="s">
        <v>137</v>
      </c>
      <c r="CD8833" t="s">
        <v>137</v>
      </c>
      <c r="CE8833" t="s">
        <v>137</v>
      </c>
      <c r="CF8833" t="s">
        <v>137</v>
      </c>
      <c r="CG8833" t="s">
        <v>137</v>
      </c>
      <c r="CH8833" t="s">
        <v>137</v>
      </c>
      <c r="CI8833" t="s">
        <v>137</v>
      </c>
      <c r="CJ8833" t="s">
        <v>137</v>
      </c>
      <c r="CK8833" t="s">
        <v>137</v>
      </c>
      <c r="CL8833" t="s">
        <v>137</v>
      </c>
      <c r="CM8833" t="s">
        <v>137</v>
      </c>
      <c r="CN8833" t="s">
        <v>137</v>
      </c>
      <c r="CO8833" t="s">
        <v>137</v>
      </c>
      <c r="CP8833" t="s">
        <v>137</v>
      </c>
      <c r="CQ8833" s="1">
        <v>45117.445833333331</v>
      </c>
      <c r="CR8833" s="1">
        <v>45117.445833333331</v>
      </c>
      <c r="CS8833" s="1"/>
      <c r="CT8833" t="s">
        <v>36493</v>
      </c>
      <c r="CU8833" t="s">
        <v>36493</v>
      </c>
      <c r="CV8833" t="s">
        <v>11983</v>
      </c>
      <c r="CW8833" t="s">
        <v>11983</v>
      </c>
      <c r="CX8833" s="3"/>
      <c r="CY8833" s="3"/>
      <c r="DA8833" t="s">
        <v>137</v>
      </c>
      <c r="DB8833" t="s">
        <v>137</v>
      </c>
      <c r="DC8833" t="s">
        <v>137</v>
      </c>
      <c r="DD8833" t="s">
        <v>137</v>
      </c>
      <c r="DE8833" t="s">
        <v>137</v>
      </c>
      <c r="DF8833" t="s">
        <v>54265</v>
      </c>
      <c r="DG8833" t="s">
        <v>137</v>
      </c>
      <c r="DH8833" t="s">
        <v>137</v>
      </c>
      <c r="DI8833" t="s">
        <v>137</v>
      </c>
      <c r="DJ8833" t="s">
        <v>137</v>
      </c>
      <c r="DK8833">
        <v>0</v>
      </c>
      <c r="DL8833" t="s">
        <v>209</v>
      </c>
      <c r="DM8833" t="s">
        <v>54266</v>
      </c>
      <c r="DN8833" t="s">
        <v>137</v>
      </c>
      <c r="DO8833" s="1">
        <v>45117.445833333331</v>
      </c>
      <c r="DP8833" s="1"/>
      <c r="DQ8833" t="s">
        <v>52452</v>
      </c>
      <c r="DR8833" t="s">
        <v>52453</v>
      </c>
      <c r="DS8833" t="s">
        <v>52454</v>
      </c>
      <c r="DT8833" t="s">
        <v>137</v>
      </c>
      <c r="DU8833" t="s">
        <v>137</v>
      </c>
      <c r="DV8833" t="s">
        <v>137</v>
      </c>
      <c r="DW8833" t="s">
        <v>137</v>
      </c>
      <c r="DX8833" t="s">
        <v>137</v>
      </c>
      <c r="DY8833" t="s">
        <v>137</v>
      </c>
      <c r="DZ8833" t="s">
        <v>168</v>
      </c>
      <c r="EA8833" t="b">
        <v>0</v>
      </c>
      <c r="EB8833" t="s">
        <v>137</v>
      </c>
    </row>
    <row r="8834" spans="1:132" x14ac:dyDescent="0.25">
      <c r="A8834">
        <v>114686050</v>
      </c>
      <c r="B8834">
        <v>3202</v>
      </c>
      <c r="C8834" t="s">
        <v>192</v>
      </c>
      <c r="D8834" t="s">
        <v>54267</v>
      </c>
      <c r="E8834" t="s">
        <v>134</v>
      </c>
      <c r="F8834" t="s">
        <v>532</v>
      </c>
      <c r="G8834" t="s">
        <v>163</v>
      </c>
      <c r="H8834" t="s">
        <v>364</v>
      </c>
      <c r="I8834" t="s">
        <v>54268</v>
      </c>
      <c r="J8834" t="s">
        <v>52452</v>
      </c>
      <c r="K8834" t="s">
        <v>52453</v>
      </c>
      <c r="L8834" t="s">
        <v>52454</v>
      </c>
      <c r="M8834" t="s">
        <v>137</v>
      </c>
      <c r="N8834" t="s">
        <v>52623</v>
      </c>
      <c r="O8834" t="s">
        <v>52623</v>
      </c>
      <c r="P8834" s="1"/>
      <c r="Q8834" s="1">
        <v>45117.436111111114</v>
      </c>
      <c r="R8834" s="1">
        <v>45117.436111111114</v>
      </c>
      <c r="S8834" s="1">
        <v>45117.4375</v>
      </c>
      <c r="T8834" s="1">
        <v>45117.4375</v>
      </c>
      <c r="U8834" t="s">
        <v>7334</v>
      </c>
      <c r="V8834" t="s">
        <v>137</v>
      </c>
      <c r="W8834" t="s">
        <v>137</v>
      </c>
      <c r="X8834" t="s">
        <v>176</v>
      </c>
      <c r="Y8834" t="s">
        <v>370</v>
      </c>
      <c r="Z8834" t="s">
        <v>137</v>
      </c>
      <c r="AA8834" t="s">
        <v>137</v>
      </c>
      <c r="AB8834" t="s">
        <v>137</v>
      </c>
      <c r="AC8834" t="s">
        <v>137</v>
      </c>
      <c r="AD8834" s="2"/>
      <c r="AE8834" t="s">
        <v>137</v>
      </c>
      <c r="AF8834" t="s">
        <v>137</v>
      </c>
      <c r="AG8834" t="s">
        <v>137</v>
      </c>
      <c r="AH8834" t="s">
        <v>137</v>
      </c>
      <c r="AI8834" t="s">
        <v>137</v>
      </c>
      <c r="AJ8834" t="s">
        <v>137</v>
      </c>
      <c r="AK8834" t="s">
        <v>137</v>
      </c>
      <c r="AL8834" s="2"/>
      <c r="AM8834" t="s">
        <v>137</v>
      </c>
      <c r="AN8834" t="s">
        <v>137</v>
      </c>
      <c r="AO8834" t="s">
        <v>137</v>
      </c>
      <c r="AP8834" t="s">
        <v>137</v>
      </c>
      <c r="AQ8834" t="s">
        <v>137</v>
      </c>
      <c r="AR8834" t="s">
        <v>137</v>
      </c>
      <c r="AS8834" t="s">
        <v>137</v>
      </c>
      <c r="AT8834" t="s">
        <v>137</v>
      </c>
      <c r="AU8834" t="s">
        <v>137</v>
      </c>
      <c r="AV8834" t="s">
        <v>137</v>
      </c>
      <c r="AW8834" t="s">
        <v>137</v>
      </c>
      <c r="AX8834" t="s">
        <v>137</v>
      </c>
      <c r="AY8834" t="s">
        <v>137</v>
      </c>
      <c r="AZ8834" t="s">
        <v>137</v>
      </c>
      <c r="BA8834" t="s">
        <v>137</v>
      </c>
      <c r="BB8834" t="s">
        <v>137</v>
      </c>
      <c r="BC8834" t="s">
        <v>137</v>
      </c>
      <c r="BD8834" t="s">
        <v>137</v>
      </c>
      <c r="BE8834" t="s">
        <v>137</v>
      </c>
      <c r="BF8834" t="s">
        <v>137</v>
      </c>
      <c r="BG8834" t="s">
        <v>137</v>
      </c>
      <c r="BH8834" t="s">
        <v>137</v>
      </c>
      <c r="BI8834" t="s">
        <v>137</v>
      </c>
      <c r="BJ8834" t="s">
        <v>137</v>
      </c>
      <c r="BK8834" t="s">
        <v>137</v>
      </c>
      <c r="BL8834" t="s">
        <v>137</v>
      </c>
      <c r="BM8834" t="s">
        <v>137</v>
      </c>
      <c r="BN8834" t="s">
        <v>137</v>
      </c>
      <c r="BO8834" t="s">
        <v>137</v>
      </c>
      <c r="BP8834" t="s">
        <v>137</v>
      </c>
      <c r="BQ8834" t="s">
        <v>137</v>
      </c>
      <c r="BR8834" t="s">
        <v>137</v>
      </c>
      <c r="BS8834" t="s">
        <v>137</v>
      </c>
      <c r="BT8834" t="s">
        <v>471</v>
      </c>
      <c r="BU8834" t="s">
        <v>771</v>
      </c>
      <c r="BW8834" t="s">
        <v>137</v>
      </c>
      <c r="BX8834" t="s">
        <v>137</v>
      </c>
      <c r="BY8834" t="s">
        <v>137</v>
      </c>
      <c r="BZ8834" t="s">
        <v>137</v>
      </c>
      <c r="CA8834" t="s">
        <v>137</v>
      </c>
      <c r="CB8834" t="s">
        <v>137</v>
      </c>
      <c r="CC8834" t="s">
        <v>137</v>
      </c>
      <c r="CD8834" t="s">
        <v>137</v>
      </c>
      <c r="CE8834" t="s">
        <v>137</v>
      </c>
      <c r="CF8834" t="s">
        <v>137</v>
      </c>
      <c r="CG8834" t="s">
        <v>137</v>
      </c>
      <c r="CH8834" t="s">
        <v>137</v>
      </c>
      <c r="CI8834" t="s">
        <v>137</v>
      </c>
      <c r="CJ8834" t="s">
        <v>137</v>
      </c>
      <c r="CK8834" t="s">
        <v>137</v>
      </c>
      <c r="CL8834" t="s">
        <v>137</v>
      </c>
      <c r="CM8834" t="s">
        <v>137</v>
      </c>
      <c r="CN8834" t="s">
        <v>137</v>
      </c>
      <c r="CO8834" t="s">
        <v>137</v>
      </c>
      <c r="CP8834" t="s">
        <v>137</v>
      </c>
      <c r="CQ8834" s="1">
        <v>45117.4375</v>
      </c>
      <c r="CR8834" s="1">
        <v>45117.4375</v>
      </c>
      <c r="CS8834" s="1"/>
      <c r="CT8834" t="s">
        <v>14822</v>
      </c>
      <c r="CU8834" t="s">
        <v>14822</v>
      </c>
      <c r="CV8834" t="s">
        <v>11771</v>
      </c>
      <c r="CW8834" t="s">
        <v>11771</v>
      </c>
      <c r="CX8834" s="3"/>
      <c r="CY8834" s="3"/>
      <c r="DA8834" t="s">
        <v>137</v>
      </c>
      <c r="DB8834" t="s">
        <v>137</v>
      </c>
      <c r="DC8834" t="s">
        <v>137</v>
      </c>
      <c r="DD8834" t="s">
        <v>137</v>
      </c>
      <c r="DE8834" t="s">
        <v>137</v>
      </c>
      <c r="DF8834" t="s">
        <v>54269</v>
      </c>
      <c r="DG8834" t="s">
        <v>137</v>
      </c>
      <c r="DH8834" t="s">
        <v>137</v>
      </c>
      <c r="DI8834" t="s">
        <v>137</v>
      </c>
      <c r="DJ8834" t="s">
        <v>137</v>
      </c>
      <c r="DK8834">
        <v>0</v>
      </c>
      <c r="DL8834" t="s">
        <v>209</v>
      </c>
      <c r="DM8834" t="s">
        <v>54270</v>
      </c>
      <c r="DN8834" t="s">
        <v>137</v>
      </c>
      <c r="DO8834" s="1">
        <v>45117.4375</v>
      </c>
      <c r="DP8834" s="1"/>
      <c r="DQ8834" t="s">
        <v>52452</v>
      </c>
      <c r="DR8834" t="s">
        <v>52453</v>
      </c>
      <c r="DS8834" t="s">
        <v>52454</v>
      </c>
      <c r="DT8834" t="s">
        <v>137</v>
      </c>
      <c r="DU8834" t="s">
        <v>137</v>
      </c>
      <c r="DV8834" t="s">
        <v>137</v>
      </c>
      <c r="DW8834" t="s">
        <v>137</v>
      </c>
      <c r="DX8834" t="s">
        <v>137</v>
      </c>
      <c r="DY8834" t="s">
        <v>137</v>
      </c>
      <c r="DZ8834" t="s">
        <v>168</v>
      </c>
      <c r="EA8834" t="b">
        <v>0</v>
      </c>
      <c r="EB8834" t="s">
        <v>137</v>
      </c>
    </row>
    <row r="8835" spans="1:132" x14ac:dyDescent="0.25">
      <c r="A8835">
        <v>114685673</v>
      </c>
      <c r="B8835">
        <v>3201</v>
      </c>
      <c r="C8835" t="s">
        <v>192</v>
      </c>
      <c r="D8835" t="s">
        <v>54271</v>
      </c>
      <c r="E8835" t="s">
        <v>134</v>
      </c>
      <c r="F8835" t="s">
        <v>532</v>
      </c>
      <c r="G8835" t="s">
        <v>163</v>
      </c>
      <c r="H8835" t="s">
        <v>137</v>
      </c>
      <c r="I8835" t="s">
        <v>54271</v>
      </c>
      <c r="J8835" t="s">
        <v>52452</v>
      </c>
      <c r="K8835" t="s">
        <v>52453</v>
      </c>
      <c r="L8835" t="s">
        <v>52454</v>
      </c>
      <c r="M8835" t="s">
        <v>137</v>
      </c>
      <c r="N8835" t="s">
        <v>52623</v>
      </c>
      <c r="O8835" t="s">
        <v>52623</v>
      </c>
      <c r="P8835" s="1"/>
      <c r="Q8835" s="1">
        <v>45117.43472222222</v>
      </c>
      <c r="R8835" s="1">
        <v>45117.43472222222</v>
      </c>
      <c r="S8835" s="1">
        <v>45117.43472222222</v>
      </c>
      <c r="T8835" s="1">
        <v>45117.43472222222</v>
      </c>
      <c r="U8835" t="s">
        <v>9049</v>
      </c>
      <c r="V8835" t="s">
        <v>137</v>
      </c>
      <c r="W8835" t="s">
        <v>137</v>
      </c>
      <c r="X8835" t="s">
        <v>144</v>
      </c>
      <c r="Y8835" t="s">
        <v>285</v>
      </c>
      <c r="Z8835" t="s">
        <v>137</v>
      </c>
      <c r="AA8835" t="s">
        <v>137</v>
      </c>
      <c r="AB8835" t="s">
        <v>137</v>
      </c>
      <c r="AC8835" t="s">
        <v>137</v>
      </c>
      <c r="AD8835" s="2"/>
      <c r="AE8835" t="s">
        <v>137</v>
      </c>
      <c r="AF8835" t="s">
        <v>137</v>
      </c>
      <c r="AG8835" t="s">
        <v>137</v>
      </c>
      <c r="AH8835" t="s">
        <v>137</v>
      </c>
      <c r="AI8835" t="s">
        <v>137</v>
      </c>
      <c r="AJ8835" t="s">
        <v>137</v>
      </c>
      <c r="AK8835" t="s">
        <v>137</v>
      </c>
      <c r="AL8835" s="2"/>
      <c r="AM8835" t="s">
        <v>137</v>
      </c>
      <c r="AN8835" t="s">
        <v>137</v>
      </c>
      <c r="AO8835" t="s">
        <v>137</v>
      </c>
      <c r="AP8835" t="s">
        <v>137</v>
      </c>
      <c r="AQ8835" t="s">
        <v>137</v>
      </c>
      <c r="AR8835" t="s">
        <v>137</v>
      </c>
      <c r="AS8835" t="s">
        <v>137</v>
      </c>
      <c r="AT8835" t="s">
        <v>137</v>
      </c>
      <c r="AU8835" t="s">
        <v>137</v>
      </c>
      <c r="AV8835" t="s">
        <v>137</v>
      </c>
      <c r="AW8835" t="s">
        <v>137</v>
      </c>
      <c r="AX8835" t="s">
        <v>137</v>
      </c>
      <c r="AY8835" t="s">
        <v>137</v>
      </c>
      <c r="AZ8835" t="s">
        <v>137</v>
      </c>
      <c r="BA8835" t="s">
        <v>137</v>
      </c>
      <c r="BB8835" t="s">
        <v>137</v>
      </c>
      <c r="BC8835" t="s">
        <v>137</v>
      </c>
      <c r="BD8835" t="s">
        <v>137</v>
      </c>
      <c r="BE8835" t="s">
        <v>137</v>
      </c>
      <c r="BF8835" t="s">
        <v>137</v>
      </c>
      <c r="BG8835" t="s">
        <v>137</v>
      </c>
      <c r="BH8835" t="s">
        <v>137</v>
      </c>
      <c r="BI8835" t="s">
        <v>137</v>
      </c>
      <c r="BJ8835" t="s">
        <v>137</v>
      </c>
      <c r="BK8835" t="s">
        <v>137</v>
      </c>
      <c r="BL8835" t="s">
        <v>137</v>
      </c>
      <c r="BM8835" t="s">
        <v>137</v>
      </c>
      <c r="BN8835" t="s">
        <v>137</v>
      </c>
      <c r="BO8835" t="s">
        <v>137</v>
      </c>
      <c r="BP8835" t="s">
        <v>137</v>
      </c>
      <c r="BQ8835" t="s">
        <v>137</v>
      </c>
      <c r="BR8835" t="s">
        <v>137</v>
      </c>
      <c r="BS8835" t="s">
        <v>137</v>
      </c>
      <c r="BT8835" t="s">
        <v>471</v>
      </c>
      <c r="BU8835" t="s">
        <v>771</v>
      </c>
      <c r="BW8835" t="s">
        <v>137</v>
      </c>
      <c r="BX8835" t="s">
        <v>137</v>
      </c>
      <c r="BY8835" t="s">
        <v>137</v>
      </c>
      <c r="BZ8835" t="s">
        <v>137</v>
      </c>
      <c r="CA8835" t="s">
        <v>137</v>
      </c>
      <c r="CB8835" t="s">
        <v>137</v>
      </c>
      <c r="CC8835" t="s">
        <v>137</v>
      </c>
      <c r="CD8835" t="s">
        <v>137</v>
      </c>
      <c r="CE8835" t="s">
        <v>137</v>
      </c>
      <c r="CF8835" t="s">
        <v>137</v>
      </c>
      <c r="CG8835" t="s">
        <v>137</v>
      </c>
      <c r="CH8835" t="s">
        <v>137</v>
      </c>
      <c r="CI8835" t="s">
        <v>137</v>
      </c>
      <c r="CJ8835" t="s">
        <v>137</v>
      </c>
      <c r="CK8835" t="s">
        <v>137</v>
      </c>
      <c r="CL8835" t="s">
        <v>137</v>
      </c>
      <c r="CM8835" t="s">
        <v>137</v>
      </c>
      <c r="CN8835" t="s">
        <v>137</v>
      </c>
      <c r="CO8835" t="s">
        <v>137</v>
      </c>
      <c r="CP8835" t="s">
        <v>137</v>
      </c>
      <c r="CQ8835" s="1">
        <v>45117.43472222222</v>
      </c>
      <c r="CR8835" s="1">
        <v>45117.43472222222</v>
      </c>
      <c r="CS8835" s="1"/>
      <c r="CT8835" t="s">
        <v>13926</v>
      </c>
      <c r="CU8835" t="s">
        <v>13926</v>
      </c>
      <c r="CV8835" t="s">
        <v>14869</v>
      </c>
      <c r="CW8835" t="s">
        <v>14869</v>
      </c>
      <c r="CX8835" s="3"/>
      <c r="CY8835" s="3"/>
      <c r="DA8835" t="s">
        <v>137</v>
      </c>
      <c r="DB8835" t="s">
        <v>137</v>
      </c>
      <c r="DC8835" t="s">
        <v>137</v>
      </c>
      <c r="DD8835" t="s">
        <v>137</v>
      </c>
      <c r="DE8835" t="s">
        <v>137</v>
      </c>
      <c r="DF8835" t="s">
        <v>54272</v>
      </c>
      <c r="DG8835" t="s">
        <v>137</v>
      </c>
      <c r="DH8835" t="s">
        <v>137</v>
      </c>
      <c r="DI8835" t="s">
        <v>137</v>
      </c>
      <c r="DJ8835" t="s">
        <v>137</v>
      </c>
      <c r="DK8835">
        <v>0</v>
      </c>
      <c r="DL8835" t="s">
        <v>209</v>
      </c>
      <c r="DM8835" t="s">
        <v>54273</v>
      </c>
      <c r="DN8835" t="s">
        <v>137</v>
      </c>
      <c r="DO8835" s="1">
        <v>45117.43472222222</v>
      </c>
      <c r="DP8835" s="1"/>
      <c r="DQ8835" t="s">
        <v>52452</v>
      </c>
      <c r="DR8835" t="s">
        <v>52453</v>
      </c>
      <c r="DS8835" t="s">
        <v>52454</v>
      </c>
      <c r="DT8835" t="s">
        <v>137</v>
      </c>
      <c r="DU8835" t="s">
        <v>137</v>
      </c>
      <c r="DV8835" t="s">
        <v>137</v>
      </c>
      <c r="DW8835" t="s">
        <v>137</v>
      </c>
      <c r="DX8835" t="s">
        <v>137</v>
      </c>
      <c r="DY8835" t="s">
        <v>137</v>
      </c>
      <c r="DZ8835" t="s">
        <v>168</v>
      </c>
      <c r="EA8835" t="b">
        <v>0</v>
      </c>
      <c r="EB8835" t="s">
        <v>137</v>
      </c>
    </row>
    <row r="8836" spans="1:132" x14ac:dyDescent="0.25">
      <c r="A8836">
        <v>114673679</v>
      </c>
      <c r="B8836">
        <v>3200</v>
      </c>
      <c r="C8836" t="s">
        <v>192</v>
      </c>
      <c r="D8836" t="s">
        <v>54274</v>
      </c>
      <c r="E8836" t="s">
        <v>134</v>
      </c>
      <c r="F8836" t="s">
        <v>162</v>
      </c>
      <c r="G8836" t="s">
        <v>137</v>
      </c>
      <c r="H8836" t="s">
        <v>137</v>
      </c>
      <c r="I8836" t="s">
        <v>54275</v>
      </c>
      <c r="J8836" t="s">
        <v>52452</v>
      </c>
      <c r="K8836" t="s">
        <v>52453</v>
      </c>
      <c r="L8836" t="s">
        <v>52454</v>
      </c>
      <c r="M8836" t="s">
        <v>137</v>
      </c>
      <c r="N8836" t="s">
        <v>165</v>
      </c>
      <c r="O8836" t="s">
        <v>165</v>
      </c>
      <c r="P8836" s="1"/>
      <c r="Q8836" s="1">
        <v>45117.368055555555</v>
      </c>
      <c r="R8836" s="1">
        <v>45117.368055555555</v>
      </c>
      <c r="S8836" s="1">
        <v>45140.480555555558</v>
      </c>
      <c r="T8836" s="1">
        <v>45140.480555555558</v>
      </c>
      <c r="U8836" t="s">
        <v>137</v>
      </c>
      <c r="V8836" t="s">
        <v>137</v>
      </c>
      <c r="W8836" t="s">
        <v>137</v>
      </c>
      <c r="X8836" t="s">
        <v>137</v>
      </c>
      <c r="Y8836" t="s">
        <v>137</v>
      </c>
      <c r="Z8836" t="s">
        <v>137</v>
      </c>
      <c r="AA8836" t="s">
        <v>137</v>
      </c>
      <c r="AB8836" t="s">
        <v>137</v>
      </c>
      <c r="AC8836" t="s">
        <v>137</v>
      </c>
      <c r="AD8836" s="2"/>
      <c r="AE8836" t="s">
        <v>137</v>
      </c>
      <c r="AF8836" t="s">
        <v>137</v>
      </c>
      <c r="AG8836" t="s">
        <v>137</v>
      </c>
      <c r="AH8836" t="s">
        <v>137</v>
      </c>
      <c r="AI8836" t="s">
        <v>137</v>
      </c>
      <c r="AJ8836" t="s">
        <v>137</v>
      </c>
      <c r="AK8836" t="s">
        <v>137</v>
      </c>
      <c r="AL8836" s="2"/>
      <c r="AM8836" t="s">
        <v>137</v>
      </c>
      <c r="AN8836" t="s">
        <v>137</v>
      </c>
      <c r="AO8836" t="s">
        <v>137</v>
      </c>
      <c r="AP8836" t="s">
        <v>137</v>
      </c>
      <c r="AQ8836" t="s">
        <v>137</v>
      </c>
      <c r="AR8836" t="s">
        <v>137</v>
      </c>
      <c r="AS8836" t="s">
        <v>137</v>
      </c>
      <c r="AT8836" t="s">
        <v>137</v>
      </c>
      <c r="AU8836" t="s">
        <v>137</v>
      </c>
      <c r="AV8836" t="s">
        <v>137</v>
      </c>
      <c r="AW8836" t="s">
        <v>137</v>
      </c>
      <c r="AX8836" t="s">
        <v>137</v>
      </c>
      <c r="AY8836" t="s">
        <v>137</v>
      </c>
      <c r="AZ8836" t="s">
        <v>137</v>
      </c>
      <c r="BA8836" t="s">
        <v>137</v>
      </c>
      <c r="BB8836" t="s">
        <v>137</v>
      </c>
      <c r="BC8836" t="s">
        <v>137</v>
      </c>
      <c r="BD8836" t="s">
        <v>137</v>
      </c>
      <c r="BE8836" t="s">
        <v>137</v>
      </c>
      <c r="BF8836" t="s">
        <v>137</v>
      </c>
      <c r="BG8836" t="s">
        <v>137</v>
      </c>
      <c r="BH8836" t="s">
        <v>137</v>
      </c>
      <c r="BI8836" t="s">
        <v>137</v>
      </c>
      <c r="BJ8836" t="s">
        <v>137</v>
      </c>
      <c r="BK8836" t="s">
        <v>137</v>
      </c>
      <c r="BL8836" t="s">
        <v>137</v>
      </c>
      <c r="BM8836" t="s">
        <v>137</v>
      </c>
      <c r="BN8836" t="s">
        <v>137</v>
      </c>
      <c r="BO8836" t="s">
        <v>137</v>
      </c>
      <c r="BP8836" t="s">
        <v>137</v>
      </c>
      <c r="BQ8836" t="s">
        <v>137</v>
      </c>
      <c r="BR8836" t="s">
        <v>137</v>
      </c>
      <c r="BS8836" t="s">
        <v>137</v>
      </c>
      <c r="BT8836" t="s">
        <v>137</v>
      </c>
      <c r="BU8836" t="s">
        <v>137</v>
      </c>
      <c r="BW8836" t="s">
        <v>137</v>
      </c>
      <c r="BX8836" t="s">
        <v>137</v>
      </c>
      <c r="BY8836" t="s">
        <v>137</v>
      </c>
      <c r="BZ8836" t="s">
        <v>137</v>
      </c>
      <c r="CA8836" t="s">
        <v>137</v>
      </c>
      <c r="CB8836" t="s">
        <v>137</v>
      </c>
      <c r="CC8836" t="s">
        <v>137</v>
      </c>
      <c r="CD8836" t="s">
        <v>137</v>
      </c>
      <c r="CE8836" t="s">
        <v>137</v>
      </c>
      <c r="CF8836" t="s">
        <v>137</v>
      </c>
      <c r="CG8836" t="s">
        <v>137</v>
      </c>
      <c r="CH8836" t="s">
        <v>137</v>
      </c>
      <c r="CI8836" t="s">
        <v>137</v>
      </c>
      <c r="CJ8836" t="s">
        <v>137</v>
      </c>
      <c r="CK8836" t="s">
        <v>137</v>
      </c>
      <c r="CL8836" t="s">
        <v>137</v>
      </c>
      <c r="CM8836" t="s">
        <v>137</v>
      </c>
      <c r="CN8836" t="s">
        <v>137</v>
      </c>
      <c r="CO8836" t="s">
        <v>137</v>
      </c>
      <c r="CP8836" t="s">
        <v>137</v>
      </c>
      <c r="CQ8836" s="1">
        <v>45140.480555555558</v>
      </c>
      <c r="CR8836" s="1">
        <v>45140.480555555558</v>
      </c>
      <c r="CS8836" s="1"/>
      <c r="CT8836" t="s">
        <v>54276</v>
      </c>
      <c r="CU8836" t="s">
        <v>54277</v>
      </c>
      <c r="CV8836" t="s">
        <v>54278</v>
      </c>
      <c r="CW8836" t="s">
        <v>54279</v>
      </c>
      <c r="CX8836" s="3"/>
      <c r="CY8836" s="3"/>
      <c r="CZ8836">
        <v>1</v>
      </c>
      <c r="DA8836" t="s">
        <v>137</v>
      </c>
      <c r="DB8836" t="s">
        <v>137</v>
      </c>
      <c r="DC8836" t="s">
        <v>137</v>
      </c>
      <c r="DD8836" t="s">
        <v>137</v>
      </c>
      <c r="DE8836" t="s">
        <v>137</v>
      </c>
      <c r="DF8836" t="s">
        <v>54280</v>
      </c>
      <c r="DG8836" t="s">
        <v>900</v>
      </c>
      <c r="DH8836" t="s">
        <v>4768</v>
      </c>
      <c r="DI8836" t="s">
        <v>137</v>
      </c>
      <c r="DJ8836" t="s">
        <v>137</v>
      </c>
      <c r="DK8836">
        <v>0</v>
      </c>
      <c r="DL8836" t="s">
        <v>209</v>
      </c>
      <c r="DM8836" t="s">
        <v>54281</v>
      </c>
      <c r="DN8836" t="s">
        <v>137</v>
      </c>
      <c r="DO8836" s="1">
        <v>45140.480555555558</v>
      </c>
      <c r="DP8836" s="1"/>
      <c r="DQ8836" t="s">
        <v>52452</v>
      </c>
      <c r="DR8836" t="s">
        <v>52453</v>
      </c>
      <c r="DS8836" t="s">
        <v>52454</v>
      </c>
      <c r="DT8836" t="s">
        <v>54282</v>
      </c>
      <c r="DU8836" t="s">
        <v>137</v>
      </c>
      <c r="DV8836" t="s">
        <v>137</v>
      </c>
      <c r="DW8836" t="s">
        <v>137</v>
      </c>
      <c r="DX8836" t="s">
        <v>39655</v>
      </c>
      <c r="DY8836" t="s">
        <v>137</v>
      </c>
      <c r="DZ8836" t="s">
        <v>168</v>
      </c>
      <c r="EA8836" t="b">
        <v>0</v>
      </c>
      <c r="EB8836" t="s">
        <v>137</v>
      </c>
    </row>
    <row r="8837" spans="1:132" x14ac:dyDescent="0.25">
      <c r="A8837">
        <v>114619639</v>
      </c>
      <c r="B8837">
        <v>3199</v>
      </c>
      <c r="C8837" t="s">
        <v>192</v>
      </c>
      <c r="D8837" t="s">
        <v>54283</v>
      </c>
      <c r="E8837" t="s">
        <v>134</v>
      </c>
      <c r="F8837" t="s">
        <v>532</v>
      </c>
      <c r="G8837" t="s">
        <v>137</v>
      </c>
      <c r="H8837" t="s">
        <v>137</v>
      </c>
      <c r="I8837" t="s">
        <v>137</v>
      </c>
      <c r="J8837" t="s">
        <v>32127</v>
      </c>
      <c r="K8837" t="s">
        <v>32128</v>
      </c>
      <c r="L8837" t="s">
        <v>32129</v>
      </c>
      <c r="M8837" t="s">
        <v>137</v>
      </c>
      <c r="N8837" t="s">
        <v>34936</v>
      </c>
      <c r="O8837" t="s">
        <v>34936</v>
      </c>
      <c r="P8837" s="1"/>
      <c r="Q8837" s="1">
        <v>45114.645138888889</v>
      </c>
      <c r="R8837" s="1">
        <v>45114.645138888889</v>
      </c>
      <c r="S8837" s="1">
        <v>45117.35</v>
      </c>
      <c r="T8837" s="1">
        <v>45117.35</v>
      </c>
      <c r="U8837" t="s">
        <v>36639</v>
      </c>
      <c r="V8837" t="s">
        <v>137</v>
      </c>
      <c r="W8837" t="s">
        <v>137</v>
      </c>
      <c r="X8837" t="s">
        <v>137</v>
      </c>
      <c r="Y8837" t="s">
        <v>199</v>
      </c>
      <c r="Z8837" t="s">
        <v>137</v>
      </c>
      <c r="AA8837" t="s">
        <v>137</v>
      </c>
      <c r="AB8837" t="s">
        <v>137</v>
      </c>
      <c r="AC8837" t="s">
        <v>137</v>
      </c>
      <c r="AD8837" s="2"/>
      <c r="AE8837" t="s">
        <v>137</v>
      </c>
      <c r="AF8837" t="s">
        <v>137</v>
      </c>
      <c r="AG8837" t="s">
        <v>137</v>
      </c>
      <c r="AH8837" t="s">
        <v>137</v>
      </c>
      <c r="AI8837" t="s">
        <v>137</v>
      </c>
      <c r="AJ8837" t="s">
        <v>137</v>
      </c>
      <c r="AK8837" t="s">
        <v>137</v>
      </c>
      <c r="AL8837" s="2"/>
      <c r="AM8837" t="s">
        <v>137</v>
      </c>
      <c r="AN8837" t="s">
        <v>137</v>
      </c>
      <c r="AO8837" t="s">
        <v>137</v>
      </c>
      <c r="AP8837" t="s">
        <v>137</v>
      </c>
      <c r="AQ8837" t="s">
        <v>137</v>
      </c>
      <c r="AR8837" t="s">
        <v>137</v>
      </c>
      <c r="AS8837" t="s">
        <v>137</v>
      </c>
      <c r="AT8837" t="s">
        <v>137</v>
      </c>
      <c r="AU8837" t="s">
        <v>137</v>
      </c>
      <c r="AV8837" t="s">
        <v>137</v>
      </c>
      <c r="AW8837" t="s">
        <v>137</v>
      </c>
      <c r="AX8837" t="s">
        <v>137</v>
      </c>
      <c r="AY8837" t="s">
        <v>137</v>
      </c>
      <c r="AZ8837" t="s">
        <v>137</v>
      </c>
      <c r="BA8837" t="s">
        <v>137</v>
      </c>
      <c r="BB8837" t="s">
        <v>137</v>
      </c>
      <c r="BC8837" t="s">
        <v>137</v>
      </c>
      <c r="BD8837" t="s">
        <v>137</v>
      </c>
      <c r="BE8837" t="s">
        <v>137</v>
      </c>
      <c r="BF8837" t="s">
        <v>137</v>
      </c>
      <c r="BG8837" t="s">
        <v>137</v>
      </c>
      <c r="BH8837" t="s">
        <v>137</v>
      </c>
      <c r="BI8837" t="s">
        <v>137</v>
      </c>
      <c r="BJ8837" t="s">
        <v>137</v>
      </c>
      <c r="BK8837" t="s">
        <v>137</v>
      </c>
      <c r="BL8837" t="s">
        <v>137</v>
      </c>
      <c r="BM8837" t="s">
        <v>137</v>
      </c>
      <c r="BN8837" t="s">
        <v>137</v>
      </c>
      <c r="BO8837" t="s">
        <v>137</v>
      </c>
      <c r="BP8837" t="s">
        <v>137</v>
      </c>
      <c r="BQ8837" t="s">
        <v>137</v>
      </c>
      <c r="BR8837" t="s">
        <v>137</v>
      </c>
      <c r="BS8837" t="s">
        <v>137</v>
      </c>
      <c r="BT8837" t="s">
        <v>137</v>
      </c>
      <c r="BU8837" t="s">
        <v>137</v>
      </c>
      <c r="BW8837" t="s">
        <v>137</v>
      </c>
      <c r="BX8837" t="s">
        <v>137</v>
      </c>
      <c r="BY8837" t="s">
        <v>137</v>
      </c>
      <c r="BZ8837" t="s">
        <v>137</v>
      </c>
      <c r="CA8837" t="s">
        <v>137</v>
      </c>
      <c r="CB8837" t="s">
        <v>137</v>
      </c>
      <c r="CC8837" t="s">
        <v>137</v>
      </c>
      <c r="CD8837" t="s">
        <v>137</v>
      </c>
      <c r="CE8837" t="s">
        <v>137</v>
      </c>
      <c r="CF8837" t="s">
        <v>137</v>
      </c>
      <c r="CG8837" t="s">
        <v>137</v>
      </c>
      <c r="CH8837" t="s">
        <v>137</v>
      </c>
      <c r="CI8837" t="s">
        <v>137</v>
      </c>
      <c r="CJ8837" t="s">
        <v>137</v>
      </c>
      <c r="CK8837" t="s">
        <v>137</v>
      </c>
      <c r="CL8837" t="s">
        <v>137</v>
      </c>
      <c r="CM8837" t="s">
        <v>137</v>
      </c>
      <c r="CN8837" t="s">
        <v>137</v>
      </c>
      <c r="CO8837" t="s">
        <v>137</v>
      </c>
      <c r="CP8837" t="s">
        <v>137</v>
      </c>
      <c r="CQ8837" s="1">
        <v>45117.35</v>
      </c>
      <c r="CR8837" s="1">
        <v>45117.35</v>
      </c>
      <c r="CS8837" s="1"/>
      <c r="CT8837" t="s">
        <v>137</v>
      </c>
      <c r="CU8837" t="s">
        <v>137</v>
      </c>
      <c r="CV8837" t="s">
        <v>54284</v>
      </c>
      <c r="CW8837" t="s">
        <v>54285</v>
      </c>
      <c r="CX8837" s="3"/>
      <c r="CY8837" s="3"/>
      <c r="DA8837" t="s">
        <v>137</v>
      </c>
      <c r="DB8837" t="s">
        <v>137</v>
      </c>
      <c r="DC8837" t="s">
        <v>137</v>
      </c>
      <c r="DD8837" t="s">
        <v>137</v>
      </c>
      <c r="DE8837" t="s">
        <v>137</v>
      </c>
      <c r="DF8837" t="s">
        <v>137</v>
      </c>
      <c r="DG8837" t="s">
        <v>137</v>
      </c>
      <c r="DH8837" t="s">
        <v>137</v>
      </c>
      <c r="DI8837" t="s">
        <v>137</v>
      </c>
      <c r="DJ8837" t="s">
        <v>137</v>
      </c>
      <c r="DK8837">
        <v>0</v>
      </c>
      <c r="DL8837" t="s">
        <v>209</v>
      </c>
      <c r="DM8837" t="s">
        <v>54174</v>
      </c>
      <c r="DN8837" t="s">
        <v>137</v>
      </c>
      <c r="DO8837" s="1">
        <v>45117.35</v>
      </c>
      <c r="DP8837" s="1"/>
      <c r="DQ8837" t="s">
        <v>32127</v>
      </c>
      <c r="DR8837" t="s">
        <v>32128</v>
      </c>
      <c r="DS8837" t="s">
        <v>32129</v>
      </c>
      <c r="DT8837" t="s">
        <v>137</v>
      </c>
      <c r="DU8837" t="s">
        <v>137</v>
      </c>
      <c r="DV8837" t="s">
        <v>137</v>
      </c>
      <c r="DW8837" t="s">
        <v>137</v>
      </c>
      <c r="DX8837" t="s">
        <v>137</v>
      </c>
      <c r="DY8837" t="s">
        <v>137</v>
      </c>
      <c r="DZ8837" t="s">
        <v>168</v>
      </c>
      <c r="EA8837" t="b">
        <v>0</v>
      </c>
      <c r="EB8837" t="s">
        <v>137</v>
      </c>
    </row>
    <row r="8838" spans="1:132" x14ac:dyDescent="0.25">
      <c r="A8838">
        <v>114615826</v>
      </c>
      <c r="B8838">
        <v>3198</v>
      </c>
      <c r="C8838" t="s">
        <v>192</v>
      </c>
      <c r="D8838" t="s">
        <v>224</v>
      </c>
      <c r="E8838" t="s">
        <v>134</v>
      </c>
      <c r="F8838" t="s">
        <v>135</v>
      </c>
      <c r="G8838" t="s">
        <v>194</v>
      </c>
      <c r="H8838" t="s">
        <v>137</v>
      </c>
      <c r="I8838" t="s">
        <v>225</v>
      </c>
      <c r="J8838" t="s">
        <v>150</v>
      </c>
      <c r="K8838" t="s">
        <v>151</v>
      </c>
      <c r="L8838" t="s">
        <v>152</v>
      </c>
      <c r="M8838" t="s">
        <v>137</v>
      </c>
      <c r="N8838" t="s">
        <v>1249</v>
      </c>
      <c r="O8838" t="s">
        <v>1249</v>
      </c>
      <c r="P8838" s="1">
        <v>45121</v>
      </c>
      <c r="Q8838" s="1">
        <v>45114.613194444442</v>
      </c>
      <c r="R8838" s="1">
        <v>45114.613194444442</v>
      </c>
      <c r="S8838" s="1">
        <v>45146.601388888892</v>
      </c>
      <c r="T8838" s="1">
        <v>45146.601388888892</v>
      </c>
      <c r="U8838" t="s">
        <v>1152</v>
      </c>
      <c r="V8838" t="s">
        <v>137</v>
      </c>
      <c r="W8838" t="s">
        <v>137</v>
      </c>
      <c r="X8838" t="s">
        <v>176</v>
      </c>
      <c r="Y8838" t="s">
        <v>370</v>
      </c>
      <c r="Z8838" t="s">
        <v>137</v>
      </c>
      <c r="AA8838" t="s">
        <v>137</v>
      </c>
      <c r="AB8838" t="s">
        <v>137</v>
      </c>
      <c r="AC8838" t="s">
        <v>137</v>
      </c>
      <c r="AD8838" s="2"/>
      <c r="AE8838" t="s">
        <v>137</v>
      </c>
      <c r="AF8838" t="s">
        <v>137</v>
      </c>
      <c r="AG8838" t="s">
        <v>137</v>
      </c>
      <c r="AH8838" t="s">
        <v>137</v>
      </c>
      <c r="AI8838" t="s">
        <v>137</v>
      </c>
      <c r="AJ8838" t="s">
        <v>137</v>
      </c>
      <c r="AK8838" t="s">
        <v>137</v>
      </c>
      <c r="AL8838" s="2"/>
      <c r="AM8838" t="s">
        <v>137</v>
      </c>
      <c r="AN8838" t="s">
        <v>137</v>
      </c>
      <c r="AO8838" t="s">
        <v>137</v>
      </c>
      <c r="AP8838" t="s">
        <v>137</v>
      </c>
      <c r="AQ8838" t="s">
        <v>137</v>
      </c>
      <c r="AR8838" t="s">
        <v>137</v>
      </c>
      <c r="AS8838" t="s">
        <v>137</v>
      </c>
      <c r="AT8838" t="s">
        <v>137</v>
      </c>
      <c r="AU8838" t="s">
        <v>137</v>
      </c>
      <c r="AV8838" t="s">
        <v>54286</v>
      </c>
      <c r="AW8838" t="s">
        <v>11217</v>
      </c>
      <c r="AX8838" t="s">
        <v>2448</v>
      </c>
      <c r="AY8838" t="s">
        <v>137</v>
      </c>
      <c r="AZ8838" t="s">
        <v>137</v>
      </c>
      <c r="BA8838" t="s">
        <v>137</v>
      </c>
      <c r="BB8838" t="s">
        <v>137</v>
      </c>
      <c r="BC8838" t="s">
        <v>137</v>
      </c>
      <c r="BD8838" t="s">
        <v>137</v>
      </c>
      <c r="BE8838" t="s">
        <v>137</v>
      </c>
      <c r="BF8838" t="s">
        <v>137</v>
      </c>
      <c r="BG8838" t="s">
        <v>137</v>
      </c>
      <c r="BH8838" t="s">
        <v>137</v>
      </c>
      <c r="BI8838" t="s">
        <v>137</v>
      </c>
      <c r="BJ8838" t="s">
        <v>137</v>
      </c>
      <c r="BK8838" t="s">
        <v>137</v>
      </c>
      <c r="BL8838" t="s">
        <v>137</v>
      </c>
      <c r="BM8838" t="s">
        <v>137</v>
      </c>
      <c r="BN8838" t="s">
        <v>137</v>
      </c>
      <c r="BO8838" t="s">
        <v>137</v>
      </c>
      <c r="BP8838" t="s">
        <v>137</v>
      </c>
      <c r="BQ8838" t="s">
        <v>137</v>
      </c>
      <c r="BR8838" t="s">
        <v>137</v>
      </c>
      <c r="BS8838" t="s">
        <v>137</v>
      </c>
      <c r="BT8838" t="s">
        <v>137</v>
      </c>
      <c r="BU8838" t="s">
        <v>137</v>
      </c>
      <c r="BW8838" t="s">
        <v>137</v>
      </c>
      <c r="BX8838" t="s">
        <v>137</v>
      </c>
      <c r="BY8838" t="s">
        <v>137</v>
      </c>
      <c r="BZ8838" t="s">
        <v>137</v>
      </c>
      <c r="CA8838" t="s">
        <v>137</v>
      </c>
      <c r="CB8838" t="s">
        <v>137</v>
      </c>
      <c r="CC8838" t="s">
        <v>137</v>
      </c>
      <c r="CD8838" t="s">
        <v>137</v>
      </c>
      <c r="CE8838" t="s">
        <v>137</v>
      </c>
      <c r="CF8838" t="s">
        <v>137</v>
      </c>
      <c r="CG8838" t="s">
        <v>137</v>
      </c>
      <c r="CH8838" t="s">
        <v>137</v>
      </c>
      <c r="CI8838" t="s">
        <v>137</v>
      </c>
      <c r="CJ8838" t="s">
        <v>137</v>
      </c>
      <c r="CK8838" t="s">
        <v>137</v>
      </c>
      <c r="CL8838" t="s">
        <v>137</v>
      </c>
      <c r="CM8838" t="s">
        <v>137</v>
      </c>
      <c r="CN8838" t="s">
        <v>137</v>
      </c>
      <c r="CO8838" t="s">
        <v>137</v>
      </c>
      <c r="CP8838" t="s">
        <v>137</v>
      </c>
      <c r="CQ8838" s="1">
        <v>45146.601388888892</v>
      </c>
      <c r="CR8838" s="1">
        <v>45146.601388888892</v>
      </c>
      <c r="CS8838" s="1"/>
      <c r="CT8838" t="s">
        <v>54287</v>
      </c>
      <c r="CU8838" t="s">
        <v>54288</v>
      </c>
      <c r="CV8838" t="s">
        <v>54289</v>
      </c>
      <c r="CW8838" t="s">
        <v>54290</v>
      </c>
      <c r="CX8838" s="3"/>
      <c r="CY8838" s="3"/>
      <c r="CZ8838">
        <v>1</v>
      </c>
      <c r="DA8838" t="s">
        <v>54291</v>
      </c>
      <c r="DB8838" t="s">
        <v>137</v>
      </c>
      <c r="DC8838" t="s">
        <v>137</v>
      </c>
      <c r="DD8838" t="s">
        <v>137</v>
      </c>
      <c r="DE8838" t="s">
        <v>137</v>
      </c>
      <c r="DF8838" t="s">
        <v>54292</v>
      </c>
      <c r="DG8838" t="s">
        <v>900</v>
      </c>
      <c r="DH8838" t="s">
        <v>1285</v>
      </c>
      <c r="DI8838" t="s">
        <v>137</v>
      </c>
      <c r="DJ8838" t="s">
        <v>137</v>
      </c>
      <c r="DK8838">
        <v>0</v>
      </c>
      <c r="DL8838" t="s">
        <v>209</v>
      </c>
      <c r="DM8838" t="s">
        <v>137</v>
      </c>
      <c r="DN8838" t="s">
        <v>137</v>
      </c>
      <c r="DO8838" s="1">
        <v>45146.601388888892</v>
      </c>
      <c r="DP8838" s="1"/>
      <c r="DQ8838" t="s">
        <v>150</v>
      </c>
      <c r="DR8838" t="s">
        <v>151</v>
      </c>
      <c r="DS8838" t="s">
        <v>152</v>
      </c>
      <c r="DT8838" t="s">
        <v>137</v>
      </c>
      <c r="DU8838" t="s">
        <v>137</v>
      </c>
      <c r="DV8838" t="s">
        <v>237</v>
      </c>
      <c r="DW8838" t="s">
        <v>137</v>
      </c>
      <c r="DX8838" t="s">
        <v>137</v>
      </c>
      <c r="DY8838" t="s">
        <v>137</v>
      </c>
      <c r="DZ8838" t="s">
        <v>148</v>
      </c>
      <c r="EA8838" t="b">
        <v>0</v>
      </c>
      <c r="EB8838" t="s">
        <v>137</v>
      </c>
    </row>
    <row r="8839" spans="1:132" x14ac:dyDescent="0.25">
      <c r="A8839">
        <v>114594520</v>
      </c>
      <c r="B8839">
        <v>3197</v>
      </c>
      <c r="C8839" t="s">
        <v>192</v>
      </c>
      <c r="D8839" t="s">
        <v>54293</v>
      </c>
      <c r="E8839" t="s">
        <v>134</v>
      </c>
      <c r="F8839" t="s">
        <v>532</v>
      </c>
      <c r="G8839" t="s">
        <v>163</v>
      </c>
      <c r="H8839" t="s">
        <v>364</v>
      </c>
      <c r="I8839" t="s">
        <v>54293</v>
      </c>
      <c r="J8839" t="s">
        <v>52452</v>
      </c>
      <c r="K8839" t="s">
        <v>52453</v>
      </c>
      <c r="L8839" t="s">
        <v>52454</v>
      </c>
      <c r="M8839" t="s">
        <v>137</v>
      </c>
      <c r="N8839" t="s">
        <v>52623</v>
      </c>
      <c r="O8839" t="s">
        <v>52623</v>
      </c>
      <c r="P8839" s="1"/>
      <c r="Q8839" s="1">
        <v>45114.454861111109</v>
      </c>
      <c r="R8839" s="1">
        <v>45114.454861111109</v>
      </c>
      <c r="S8839" s="1">
        <v>45114.454861111109</v>
      </c>
      <c r="T8839" s="1">
        <v>45114.454861111109</v>
      </c>
      <c r="U8839" t="s">
        <v>9049</v>
      </c>
      <c r="V8839" t="s">
        <v>137</v>
      </c>
      <c r="W8839" t="s">
        <v>137</v>
      </c>
      <c r="X8839" t="s">
        <v>144</v>
      </c>
      <c r="Y8839" t="s">
        <v>285</v>
      </c>
      <c r="Z8839" t="s">
        <v>137</v>
      </c>
      <c r="AA8839" t="s">
        <v>137</v>
      </c>
      <c r="AB8839" t="s">
        <v>137</v>
      </c>
      <c r="AC8839" t="s">
        <v>137</v>
      </c>
      <c r="AD8839" s="2"/>
      <c r="AE8839" t="s">
        <v>137</v>
      </c>
      <c r="AF8839" t="s">
        <v>137</v>
      </c>
      <c r="AG8839" t="s">
        <v>137</v>
      </c>
      <c r="AH8839" t="s">
        <v>137</v>
      </c>
      <c r="AI8839" t="s">
        <v>137</v>
      </c>
      <c r="AJ8839" t="s">
        <v>137</v>
      </c>
      <c r="AK8839" t="s">
        <v>137</v>
      </c>
      <c r="AL8839" s="2"/>
      <c r="AM8839" t="s">
        <v>137</v>
      </c>
      <c r="AN8839" t="s">
        <v>137</v>
      </c>
      <c r="AO8839" t="s">
        <v>137</v>
      </c>
      <c r="AP8839" t="s">
        <v>137</v>
      </c>
      <c r="AQ8839" t="s">
        <v>137</v>
      </c>
      <c r="AR8839" t="s">
        <v>137</v>
      </c>
      <c r="AS8839" t="s">
        <v>137</v>
      </c>
      <c r="AT8839" t="s">
        <v>137</v>
      </c>
      <c r="AU8839" t="s">
        <v>137</v>
      </c>
      <c r="AV8839" t="s">
        <v>137</v>
      </c>
      <c r="AW8839" t="s">
        <v>137</v>
      </c>
      <c r="AX8839" t="s">
        <v>137</v>
      </c>
      <c r="AY8839" t="s">
        <v>137</v>
      </c>
      <c r="AZ8839" t="s">
        <v>137</v>
      </c>
      <c r="BA8839" t="s">
        <v>137</v>
      </c>
      <c r="BB8839" t="s">
        <v>137</v>
      </c>
      <c r="BC8839" t="s">
        <v>137</v>
      </c>
      <c r="BD8839" t="s">
        <v>137</v>
      </c>
      <c r="BE8839" t="s">
        <v>137</v>
      </c>
      <c r="BF8839" t="s">
        <v>137</v>
      </c>
      <c r="BG8839" t="s">
        <v>137</v>
      </c>
      <c r="BH8839" t="s">
        <v>137</v>
      </c>
      <c r="BI8839" t="s">
        <v>137</v>
      </c>
      <c r="BJ8839" t="s">
        <v>137</v>
      </c>
      <c r="BK8839" t="s">
        <v>137</v>
      </c>
      <c r="BL8839" t="s">
        <v>137</v>
      </c>
      <c r="BM8839" t="s">
        <v>137</v>
      </c>
      <c r="BN8839" t="s">
        <v>137</v>
      </c>
      <c r="BO8839" t="s">
        <v>137</v>
      </c>
      <c r="BP8839" t="s">
        <v>137</v>
      </c>
      <c r="BQ8839" t="s">
        <v>137</v>
      </c>
      <c r="BR8839" t="s">
        <v>137</v>
      </c>
      <c r="BS8839" t="s">
        <v>137</v>
      </c>
      <c r="BT8839" t="s">
        <v>471</v>
      </c>
      <c r="BU8839" t="s">
        <v>771</v>
      </c>
      <c r="BW8839" t="s">
        <v>137</v>
      </c>
      <c r="BX8839" t="s">
        <v>137</v>
      </c>
      <c r="BY8839" t="s">
        <v>137</v>
      </c>
      <c r="BZ8839" t="s">
        <v>137</v>
      </c>
      <c r="CA8839" t="s">
        <v>137</v>
      </c>
      <c r="CB8839" t="s">
        <v>137</v>
      </c>
      <c r="CC8839" t="s">
        <v>137</v>
      </c>
      <c r="CD8839" t="s">
        <v>137</v>
      </c>
      <c r="CE8839" t="s">
        <v>137</v>
      </c>
      <c r="CF8839" t="s">
        <v>137</v>
      </c>
      <c r="CG8839" t="s">
        <v>137</v>
      </c>
      <c r="CH8839" t="s">
        <v>137</v>
      </c>
      <c r="CI8839" t="s">
        <v>137</v>
      </c>
      <c r="CJ8839" t="s">
        <v>137</v>
      </c>
      <c r="CK8839" t="s">
        <v>137</v>
      </c>
      <c r="CL8839" t="s">
        <v>137</v>
      </c>
      <c r="CM8839" t="s">
        <v>137</v>
      </c>
      <c r="CN8839" t="s">
        <v>137</v>
      </c>
      <c r="CO8839" t="s">
        <v>137</v>
      </c>
      <c r="CP8839" t="s">
        <v>137</v>
      </c>
      <c r="CQ8839" s="1">
        <v>45114.454861111109</v>
      </c>
      <c r="CR8839" s="1">
        <v>45114.454861111109</v>
      </c>
      <c r="CS8839" s="1"/>
      <c r="CT8839" t="s">
        <v>391</v>
      </c>
      <c r="CU8839" t="s">
        <v>391</v>
      </c>
      <c r="CV8839" t="s">
        <v>32318</v>
      </c>
      <c r="CW8839" t="s">
        <v>32318</v>
      </c>
      <c r="CX8839" s="3"/>
      <c r="CY8839" s="3"/>
      <c r="DA8839" t="s">
        <v>137</v>
      </c>
      <c r="DB8839" t="s">
        <v>137</v>
      </c>
      <c r="DC8839" t="s">
        <v>137</v>
      </c>
      <c r="DD8839" t="s">
        <v>137</v>
      </c>
      <c r="DE8839" t="s">
        <v>137</v>
      </c>
      <c r="DF8839" t="s">
        <v>52793</v>
      </c>
      <c r="DG8839" t="s">
        <v>137</v>
      </c>
      <c r="DH8839" t="s">
        <v>137</v>
      </c>
      <c r="DI8839" t="s">
        <v>137</v>
      </c>
      <c r="DJ8839" t="s">
        <v>137</v>
      </c>
      <c r="DK8839">
        <v>0</v>
      </c>
      <c r="DL8839" t="s">
        <v>209</v>
      </c>
      <c r="DM8839" t="s">
        <v>13154</v>
      </c>
      <c r="DN8839" t="s">
        <v>137</v>
      </c>
      <c r="DO8839" s="1">
        <v>45114.454861111109</v>
      </c>
      <c r="DP8839" s="1"/>
      <c r="DQ8839" t="s">
        <v>52452</v>
      </c>
      <c r="DR8839" t="s">
        <v>52453</v>
      </c>
      <c r="DS8839" t="s">
        <v>52454</v>
      </c>
      <c r="DT8839" t="s">
        <v>137</v>
      </c>
      <c r="DU8839" t="s">
        <v>137</v>
      </c>
      <c r="DV8839" t="s">
        <v>137</v>
      </c>
      <c r="DW8839" t="s">
        <v>137</v>
      </c>
      <c r="DX8839" t="s">
        <v>137</v>
      </c>
      <c r="DY8839" t="s">
        <v>137</v>
      </c>
      <c r="DZ8839" t="s">
        <v>168</v>
      </c>
      <c r="EA8839" t="b">
        <v>0</v>
      </c>
      <c r="EB8839" t="s">
        <v>137</v>
      </c>
    </row>
    <row r="8840" spans="1:132" x14ac:dyDescent="0.25">
      <c r="A8840">
        <v>114594060</v>
      </c>
      <c r="B8840">
        <v>3196</v>
      </c>
      <c r="C8840" t="s">
        <v>192</v>
      </c>
      <c r="D8840" t="s">
        <v>54294</v>
      </c>
      <c r="E8840" t="s">
        <v>134</v>
      </c>
      <c r="F8840" t="s">
        <v>532</v>
      </c>
      <c r="G8840" t="s">
        <v>163</v>
      </c>
      <c r="H8840" t="s">
        <v>364</v>
      </c>
      <c r="I8840" t="s">
        <v>54294</v>
      </c>
      <c r="J8840" t="s">
        <v>52452</v>
      </c>
      <c r="K8840" t="s">
        <v>52453</v>
      </c>
      <c r="L8840" t="s">
        <v>52454</v>
      </c>
      <c r="M8840" t="s">
        <v>137</v>
      </c>
      <c r="N8840" t="s">
        <v>52623</v>
      </c>
      <c r="O8840" t="s">
        <v>52623</v>
      </c>
      <c r="P8840" s="1"/>
      <c r="Q8840" s="1">
        <v>45114.451388888891</v>
      </c>
      <c r="R8840" s="1">
        <v>45114.451388888891</v>
      </c>
      <c r="S8840" s="1">
        <v>45114.45208333333</v>
      </c>
      <c r="T8840" s="1">
        <v>45114.45208333333</v>
      </c>
      <c r="U8840" t="s">
        <v>28347</v>
      </c>
      <c r="V8840" t="s">
        <v>137</v>
      </c>
      <c r="W8840" t="s">
        <v>137</v>
      </c>
      <c r="X8840" t="s">
        <v>144</v>
      </c>
      <c r="Y8840" t="s">
        <v>2572</v>
      </c>
      <c r="Z8840" t="s">
        <v>137</v>
      </c>
      <c r="AA8840" t="s">
        <v>137</v>
      </c>
      <c r="AB8840" t="s">
        <v>137</v>
      </c>
      <c r="AC8840" t="s">
        <v>137</v>
      </c>
      <c r="AD8840" s="2"/>
      <c r="AE8840" t="s">
        <v>137</v>
      </c>
      <c r="AF8840" t="s">
        <v>137</v>
      </c>
      <c r="AG8840" t="s">
        <v>137</v>
      </c>
      <c r="AH8840" t="s">
        <v>137</v>
      </c>
      <c r="AI8840" t="s">
        <v>137</v>
      </c>
      <c r="AJ8840" t="s">
        <v>137</v>
      </c>
      <c r="AK8840" t="s">
        <v>137</v>
      </c>
      <c r="AL8840" s="2"/>
      <c r="AM8840" t="s">
        <v>137</v>
      </c>
      <c r="AN8840" t="s">
        <v>137</v>
      </c>
      <c r="AO8840" t="s">
        <v>137</v>
      </c>
      <c r="AP8840" t="s">
        <v>137</v>
      </c>
      <c r="AQ8840" t="s">
        <v>137</v>
      </c>
      <c r="AR8840" t="s">
        <v>137</v>
      </c>
      <c r="AS8840" t="s">
        <v>137</v>
      </c>
      <c r="AT8840" t="s">
        <v>137</v>
      </c>
      <c r="AU8840" t="s">
        <v>137</v>
      </c>
      <c r="AV8840" t="s">
        <v>137</v>
      </c>
      <c r="AW8840" t="s">
        <v>137</v>
      </c>
      <c r="AX8840" t="s">
        <v>137</v>
      </c>
      <c r="AY8840" t="s">
        <v>137</v>
      </c>
      <c r="AZ8840" t="s">
        <v>137</v>
      </c>
      <c r="BA8840" t="s">
        <v>137</v>
      </c>
      <c r="BB8840" t="s">
        <v>137</v>
      </c>
      <c r="BC8840" t="s">
        <v>137</v>
      </c>
      <c r="BD8840" t="s">
        <v>137</v>
      </c>
      <c r="BE8840" t="s">
        <v>137</v>
      </c>
      <c r="BF8840" t="s">
        <v>137</v>
      </c>
      <c r="BG8840" t="s">
        <v>137</v>
      </c>
      <c r="BH8840" t="s">
        <v>137</v>
      </c>
      <c r="BI8840" t="s">
        <v>137</v>
      </c>
      <c r="BJ8840" t="s">
        <v>137</v>
      </c>
      <c r="BK8840" t="s">
        <v>137</v>
      </c>
      <c r="BL8840" t="s">
        <v>137</v>
      </c>
      <c r="BM8840" t="s">
        <v>137</v>
      </c>
      <c r="BN8840" t="s">
        <v>137</v>
      </c>
      <c r="BO8840" t="s">
        <v>137</v>
      </c>
      <c r="BP8840" t="s">
        <v>137</v>
      </c>
      <c r="BQ8840" t="s">
        <v>137</v>
      </c>
      <c r="BR8840" t="s">
        <v>137</v>
      </c>
      <c r="BS8840" t="s">
        <v>137</v>
      </c>
      <c r="BT8840" t="s">
        <v>471</v>
      </c>
      <c r="BU8840" t="s">
        <v>771</v>
      </c>
      <c r="BW8840" t="s">
        <v>137</v>
      </c>
      <c r="BX8840" t="s">
        <v>137</v>
      </c>
      <c r="BY8840" t="s">
        <v>137</v>
      </c>
      <c r="BZ8840" t="s">
        <v>137</v>
      </c>
      <c r="CA8840" t="s">
        <v>137</v>
      </c>
      <c r="CB8840" t="s">
        <v>137</v>
      </c>
      <c r="CC8840" t="s">
        <v>137</v>
      </c>
      <c r="CD8840" t="s">
        <v>137</v>
      </c>
      <c r="CE8840" t="s">
        <v>137</v>
      </c>
      <c r="CF8840" t="s">
        <v>137</v>
      </c>
      <c r="CG8840" t="s">
        <v>137</v>
      </c>
      <c r="CH8840" t="s">
        <v>137</v>
      </c>
      <c r="CI8840" t="s">
        <v>137</v>
      </c>
      <c r="CJ8840" t="s">
        <v>137</v>
      </c>
      <c r="CK8840" t="s">
        <v>137</v>
      </c>
      <c r="CL8840" t="s">
        <v>137</v>
      </c>
      <c r="CM8840" t="s">
        <v>137</v>
      </c>
      <c r="CN8840" t="s">
        <v>137</v>
      </c>
      <c r="CO8840" t="s">
        <v>137</v>
      </c>
      <c r="CP8840" t="s">
        <v>137</v>
      </c>
      <c r="CQ8840" s="1">
        <v>45114.45208333333</v>
      </c>
      <c r="CR8840" s="1">
        <v>45114.45208333333</v>
      </c>
      <c r="CS8840" s="1"/>
      <c r="CT8840" t="s">
        <v>1232</v>
      </c>
      <c r="CU8840" t="s">
        <v>1232</v>
      </c>
      <c r="CV8840" t="s">
        <v>12169</v>
      </c>
      <c r="CW8840" t="s">
        <v>12169</v>
      </c>
      <c r="CX8840" s="3"/>
      <c r="CY8840" s="3"/>
      <c r="DA8840" t="s">
        <v>137</v>
      </c>
      <c r="DB8840" t="s">
        <v>137</v>
      </c>
      <c r="DC8840" t="s">
        <v>137</v>
      </c>
      <c r="DD8840" t="s">
        <v>137</v>
      </c>
      <c r="DE8840" t="s">
        <v>137</v>
      </c>
      <c r="DF8840" t="s">
        <v>52793</v>
      </c>
      <c r="DG8840" t="s">
        <v>137</v>
      </c>
      <c r="DH8840" t="s">
        <v>137</v>
      </c>
      <c r="DI8840" t="s">
        <v>137</v>
      </c>
      <c r="DJ8840" t="s">
        <v>137</v>
      </c>
      <c r="DK8840">
        <v>0</v>
      </c>
      <c r="DL8840" t="s">
        <v>209</v>
      </c>
      <c r="DM8840" t="s">
        <v>13154</v>
      </c>
      <c r="DN8840" t="s">
        <v>137</v>
      </c>
      <c r="DO8840" s="1">
        <v>45114.45208333333</v>
      </c>
      <c r="DP8840" s="1"/>
      <c r="DQ8840" t="s">
        <v>52452</v>
      </c>
      <c r="DR8840" t="s">
        <v>52453</v>
      </c>
      <c r="DS8840" t="s">
        <v>52454</v>
      </c>
      <c r="DT8840" t="s">
        <v>137</v>
      </c>
      <c r="DU8840" t="s">
        <v>137</v>
      </c>
      <c r="DV8840" t="s">
        <v>137</v>
      </c>
      <c r="DW8840" t="s">
        <v>137</v>
      </c>
      <c r="DX8840" t="s">
        <v>137</v>
      </c>
      <c r="DY8840" t="s">
        <v>137</v>
      </c>
      <c r="DZ8840" t="s">
        <v>168</v>
      </c>
      <c r="EA8840" t="b">
        <v>0</v>
      </c>
      <c r="EB8840" t="s">
        <v>137</v>
      </c>
    </row>
    <row r="8841" spans="1:132" x14ac:dyDescent="0.25">
      <c r="A8841">
        <v>114583003</v>
      </c>
      <c r="B8841">
        <v>3195</v>
      </c>
      <c r="C8841" t="s">
        <v>192</v>
      </c>
      <c r="D8841" t="s">
        <v>54295</v>
      </c>
      <c r="E8841" t="s">
        <v>134</v>
      </c>
      <c r="F8841" t="s">
        <v>532</v>
      </c>
      <c r="G8841" t="s">
        <v>137</v>
      </c>
      <c r="H8841" t="s">
        <v>137</v>
      </c>
      <c r="I8841" t="s">
        <v>137</v>
      </c>
      <c r="J8841" t="s">
        <v>32127</v>
      </c>
      <c r="K8841" t="s">
        <v>32128</v>
      </c>
      <c r="L8841" t="s">
        <v>32129</v>
      </c>
      <c r="M8841" t="s">
        <v>137</v>
      </c>
      <c r="N8841" t="s">
        <v>34936</v>
      </c>
      <c r="O8841" t="s">
        <v>34936</v>
      </c>
      <c r="P8841" s="1"/>
      <c r="Q8841" s="1">
        <v>45114.371527777781</v>
      </c>
      <c r="R8841" s="1">
        <v>45114.371527777781</v>
      </c>
      <c r="S8841" s="1">
        <v>45114.371527777781</v>
      </c>
      <c r="T8841" s="1">
        <v>45114.371527777781</v>
      </c>
      <c r="U8841" t="s">
        <v>36639</v>
      </c>
      <c r="V8841" t="s">
        <v>137</v>
      </c>
      <c r="W8841" t="s">
        <v>137</v>
      </c>
      <c r="X8841" t="s">
        <v>137</v>
      </c>
      <c r="Y8841" t="s">
        <v>199</v>
      </c>
      <c r="Z8841" t="s">
        <v>137</v>
      </c>
      <c r="AA8841" t="s">
        <v>137</v>
      </c>
      <c r="AB8841" t="s">
        <v>137</v>
      </c>
      <c r="AC8841" t="s">
        <v>137</v>
      </c>
      <c r="AD8841" s="2"/>
      <c r="AE8841" t="s">
        <v>137</v>
      </c>
      <c r="AF8841" t="s">
        <v>137</v>
      </c>
      <c r="AG8841" t="s">
        <v>137</v>
      </c>
      <c r="AH8841" t="s">
        <v>137</v>
      </c>
      <c r="AI8841" t="s">
        <v>137</v>
      </c>
      <c r="AJ8841" t="s">
        <v>137</v>
      </c>
      <c r="AK8841" t="s">
        <v>137</v>
      </c>
      <c r="AL8841" s="2"/>
      <c r="AM8841" t="s">
        <v>137</v>
      </c>
      <c r="AN8841" t="s">
        <v>137</v>
      </c>
      <c r="AO8841" t="s">
        <v>137</v>
      </c>
      <c r="AP8841" t="s">
        <v>137</v>
      </c>
      <c r="AQ8841" t="s">
        <v>137</v>
      </c>
      <c r="AR8841" t="s">
        <v>137</v>
      </c>
      <c r="AS8841" t="s">
        <v>137</v>
      </c>
      <c r="AT8841" t="s">
        <v>137</v>
      </c>
      <c r="AU8841" t="s">
        <v>137</v>
      </c>
      <c r="AV8841" t="s">
        <v>137</v>
      </c>
      <c r="AW8841" t="s">
        <v>137</v>
      </c>
      <c r="AX8841" t="s">
        <v>137</v>
      </c>
      <c r="AY8841" t="s">
        <v>137</v>
      </c>
      <c r="AZ8841" t="s">
        <v>137</v>
      </c>
      <c r="BA8841" t="s">
        <v>137</v>
      </c>
      <c r="BB8841" t="s">
        <v>137</v>
      </c>
      <c r="BC8841" t="s">
        <v>137</v>
      </c>
      <c r="BD8841" t="s">
        <v>137</v>
      </c>
      <c r="BE8841" t="s">
        <v>137</v>
      </c>
      <c r="BF8841" t="s">
        <v>137</v>
      </c>
      <c r="BG8841" t="s">
        <v>137</v>
      </c>
      <c r="BH8841" t="s">
        <v>137</v>
      </c>
      <c r="BI8841" t="s">
        <v>137</v>
      </c>
      <c r="BJ8841" t="s">
        <v>137</v>
      </c>
      <c r="BK8841" t="s">
        <v>137</v>
      </c>
      <c r="BL8841" t="s">
        <v>137</v>
      </c>
      <c r="BM8841" t="s">
        <v>137</v>
      </c>
      <c r="BN8841" t="s">
        <v>137</v>
      </c>
      <c r="BO8841" t="s">
        <v>137</v>
      </c>
      <c r="BP8841" t="s">
        <v>137</v>
      </c>
      <c r="BQ8841" t="s">
        <v>137</v>
      </c>
      <c r="BR8841" t="s">
        <v>137</v>
      </c>
      <c r="BS8841" t="s">
        <v>137</v>
      </c>
      <c r="BT8841" t="s">
        <v>137</v>
      </c>
      <c r="BU8841" t="s">
        <v>137</v>
      </c>
      <c r="BW8841" t="s">
        <v>137</v>
      </c>
      <c r="BX8841" t="s">
        <v>137</v>
      </c>
      <c r="BY8841" t="s">
        <v>137</v>
      </c>
      <c r="BZ8841" t="s">
        <v>137</v>
      </c>
      <c r="CA8841" t="s">
        <v>137</v>
      </c>
      <c r="CB8841" t="s">
        <v>137</v>
      </c>
      <c r="CC8841" t="s">
        <v>137</v>
      </c>
      <c r="CD8841" t="s">
        <v>137</v>
      </c>
      <c r="CE8841" t="s">
        <v>137</v>
      </c>
      <c r="CF8841" t="s">
        <v>137</v>
      </c>
      <c r="CG8841" t="s">
        <v>137</v>
      </c>
      <c r="CH8841" t="s">
        <v>137</v>
      </c>
      <c r="CI8841" t="s">
        <v>137</v>
      </c>
      <c r="CJ8841" t="s">
        <v>137</v>
      </c>
      <c r="CK8841" t="s">
        <v>137</v>
      </c>
      <c r="CL8841" t="s">
        <v>137</v>
      </c>
      <c r="CM8841" t="s">
        <v>137</v>
      </c>
      <c r="CN8841" t="s">
        <v>137</v>
      </c>
      <c r="CO8841" t="s">
        <v>137</v>
      </c>
      <c r="CP8841" t="s">
        <v>137</v>
      </c>
      <c r="CQ8841" s="1">
        <v>45114.371527777781</v>
      </c>
      <c r="CR8841" s="1">
        <v>45114.371527777781</v>
      </c>
      <c r="CS8841" s="1"/>
      <c r="CT8841" t="s">
        <v>539</v>
      </c>
      <c r="CU8841" t="s">
        <v>13926</v>
      </c>
      <c r="CV8841" t="s">
        <v>539</v>
      </c>
      <c r="CW8841" t="s">
        <v>6095</v>
      </c>
      <c r="CX8841" s="3"/>
      <c r="CY8841" s="3"/>
      <c r="DA8841" t="s">
        <v>137</v>
      </c>
      <c r="DB8841" t="s">
        <v>137</v>
      </c>
      <c r="DC8841" t="s">
        <v>137</v>
      </c>
      <c r="DD8841" t="s">
        <v>137</v>
      </c>
      <c r="DE8841" t="s">
        <v>137</v>
      </c>
      <c r="DF8841" t="s">
        <v>54296</v>
      </c>
      <c r="DG8841" t="s">
        <v>137</v>
      </c>
      <c r="DH8841" t="s">
        <v>137</v>
      </c>
      <c r="DI8841" t="s">
        <v>137</v>
      </c>
      <c r="DJ8841" t="s">
        <v>137</v>
      </c>
      <c r="DK8841">
        <v>0</v>
      </c>
      <c r="DL8841" t="s">
        <v>209</v>
      </c>
      <c r="DM8841" t="s">
        <v>137</v>
      </c>
      <c r="DN8841" t="s">
        <v>137</v>
      </c>
      <c r="DO8841" s="1">
        <v>45114.371527777781</v>
      </c>
      <c r="DP8841" s="1"/>
      <c r="DQ8841" t="s">
        <v>32127</v>
      </c>
      <c r="DR8841" t="s">
        <v>32128</v>
      </c>
      <c r="DS8841" t="s">
        <v>32129</v>
      </c>
      <c r="DT8841" t="s">
        <v>137</v>
      </c>
      <c r="DU8841" t="s">
        <v>137</v>
      </c>
      <c r="DV8841" t="s">
        <v>137</v>
      </c>
      <c r="DW8841" t="s">
        <v>137</v>
      </c>
      <c r="DX8841" t="s">
        <v>137</v>
      </c>
      <c r="DY8841" t="s">
        <v>137</v>
      </c>
      <c r="DZ8841" t="s">
        <v>168</v>
      </c>
      <c r="EA8841" t="b">
        <v>0</v>
      </c>
      <c r="EB8841" t="s">
        <v>137</v>
      </c>
    </row>
    <row r="8842" spans="1:132" x14ac:dyDescent="0.25">
      <c r="A8842">
        <v>114581390</v>
      </c>
      <c r="B8842">
        <v>3194</v>
      </c>
      <c r="C8842" t="s">
        <v>192</v>
      </c>
      <c r="D8842" t="s">
        <v>46091</v>
      </c>
      <c r="E8842" t="s">
        <v>134</v>
      </c>
      <c r="F8842" t="s">
        <v>135</v>
      </c>
      <c r="G8842" t="s">
        <v>46092</v>
      </c>
      <c r="H8842" t="s">
        <v>137</v>
      </c>
      <c r="I8842" t="s">
        <v>46093</v>
      </c>
      <c r="J8842" t="s">
        <v>52452</v>
      </c>
      <c r="K8842" t="s">
        <v>52453</v>
      </c>
      <c r="L8842" t="s">
        <v>52454</v>
      </c>
      <c r="M8842" t="s">
        <v>137</v>
      </c>
      <c r="N8842" t="s">
        <v>2638</v>
      </c>
      <c r="O8842" t="s">
        <v>2638</v>
      </c>
      <c r="P8842" s="1">
        <v>45114</v>
      </c>
      <c r="Q8842" s="1">
        <v>45114.354861111111</v>
      </c>
      <c r="R8842" s="1">
        <v>45114.354861111111</v>
      </c>
      <c r="S8842" s="1">
        <v>45139.486805555556</v>
      </c>
      <c r="T8842" s="1">
        <v>45139.486805555556</v>
      </c>
      <c r="U8842" t="s">
        <v>54297</v>
      </c>
      <c r="V8842" t="s">
        <v>137</v>
      </c>
      <c r="W8842" t="s">
        <v>137</v>
      </c>
      <c r="X8842" t="s">
        <v>231</v>
      </c>
      <c r="Y8842" t="s">
        <v>186</v>
      </c>
      <c r="Z8842" t="s">
        <v>137</v>
      </c>
      <c r="AA8842" t="s">
        <v>137</v>
      </c>
      <c r="AB8842" t="s">
        <v>137</v>
      </c>
      <c r="AC8842" t="s">
        <v>137</v>
      </c>
      <c r="AD8842" s="2"/>
      <c r="AE8842" t="s">
        <v>137</v>
      </c>
      <c r="AF8842" t="s">
        <v>137</v>
      </c>
      <c r="AG8842" t="s">
        <v>137</v>
      </c>
      <c r="AH8842" t="s">
        <v>137</v>
      </c>
      <c r="AI8842" t="s">
        <v>137</v>
      </c>
      <c r="AJ8842" t="s">
        <v>137</v>
      </c>
      <c r="AK8842" t="s">
        <v>137</v>
      </c>
      <c r="AL8842" s="2"/>
      <c r="AM8842" t="s">
        <v>137</v>
      </c>
      <c r="AN8842" t="s">
        <v>137</v>
      </c>
      <c r="AO8842" t="s">
        <v>137</v>
      </c>
      <c r="AP8842" t="s">
        <v>137</v>
      </c>
      <c r="AQ8842" t="s">
        <v>137</v>
      </c>
      <c r="AR8842" t="s">
        <v>137</v>
      </c>
      <c r="AS8842" t="s">
        <v>137</v>
      </c>
      <c r="AT8842" t="s">
        <v>137</v>
      </c>
      <c r="AU8842" t="s">
        <v>137</v>
      </c>
      <c r="AV8842" t="s">
        <v>137</v>
      </c>
      <c r="AW8842" t="s">
        <v>137</v>
      </c>
      <c r="AX8842" t="s">
        <v>137</v>
      </c>
      <c r="AY8842" t="s">
        <v>137</v>
      </c>
      <c r="AZ8842" t="s">
        <v>137</v>
      </c>
      <c r="BA8842" t="s">
        <v>137</v>
      </c>
      <c r="BB8842" t="s">
        <v>137</v>
      </c>
      <c r="BC8842" t="s">
        <v>137</v>
      </c>
      <c r="BD8842" t="s">
        <v>137</v>
      </c>
      <c r="BE8842" t="s">
        <v>137</v>
      </c>
      <c r="BF8842" t="s">
        <v>137</v>
      </c>
      <c r="BG8842" t="s">
        <v>137</v>
      </c>
      <c r="BH8842" t="s">
        <v>137</v>
      </c>
      <c r="BI8842" t="s">
        <v>137</v>
      </c>
      <c r="BJ8842" t="s">
        <v>137</v>
      </c>
      <c r="BK8842" t="s">
        <v>137</v>
      </c>
      <c r="BL8842" t="s">
        <v>137</v>
      </c>
      <c r="BM8842" t="s">
        <v>137</v>
      </c>
      <c r="BN8842" t="s">
        <v>137</v>
      </c>
      <c r="BO8842" t="s">
        <v>137</v>
      </c>
      <c r="BP8842" t="s">
        <v>137</v>
      </c>
      <c r="BQ8842" t="s">
        <v>137</v>
      </c>
      <c r="BR8842" t="s">
        <v>137</v>
      </c>
      <c r="BS8842" t="s">
        <v>54298</v>
      </c>
      <c r="BT8842" t="s">
        <v>137</v>
      </c>
      <c r="BU8842" t="s">
        <v>137</v>
      </c>
      <c r="BW8842" t="s">
        <v>137</v>
      </c>
      <c r="BX8842" t="s">
        <v>137</v>
      </c>
      <c r="BY8842" t="s">
        <v>137</v>
      </c>
      <c r="BZ8842" t="s">
        <v>137</v>
      </c>
      <c r="CA8842" t="s">
        <v>137</v>
      </c>
      <c r="CB8842" t="s">
        <v>137</v>
      </c>
      <c r="CC8842" t="s">
        <v>137</v>
      </c>
      <c r="CD8842" t="s">
        <v>137</v>
      </c>
      <c r="CE8842" t="s">
        <v>137</v>
      </c>
      <c r="CF8842" t="s">
        <v>137</v>
      </c>
      <c r="CG8842" t="s">
        <v>137</v>
      </c>
      <c r="CH8842" t="s">
        <v>137</v>
      </c>
      <c r="CI8842" t="s">
        <v>137</v>
      </c>
      <c r="CJ8842" t="s">
        <v>137</v>
      </c>
      <c r="CK8842" t="s">
        <v>137</v>
      </c>
      <c r="CL8842" t="s">
        <v>137</v>
      </c>
      <c r="CM8842" t="s">
        <v>137</v>
      </c>
      <c r="CN8842" t="s">
        <v>137</v>
      </c>
      <c r="CO8842" t="s">
        <v>137</v>
      </c>
      <c r="CP8842" t="s">
        <v>137</v>
      </c>
      <c r="CQ8842" s="1">
        <v>45139.486805555556</v>
      </c>
      <c r="CR8842" s="1">
        <v>45139.486805555556</v>
      </c>
      <c r="CS8842" s="1"/>
      <c r="CT8842" t="s">
        <v>539</v>
      </c>
      <c r="CU8842" t="s">
        <v>30940</v>
      </c>
      <c r="CV8842" t="s">
        <v>54299</v>
      </c>
      <c r="CW8842" t="s">
        <v>54300</v>
      </c>
      <c r="CX8842" s="3"/>
      <c r="CY8842" s="3"/>
      <c r="CZ8842">
        <v>1</v>
      </c>
      <c r="DA8842" t="s">
        <v>54301</v>
      </c>
      <c r="DB8842" t="s">
        <v>137</v>
      </c>
      <c r="DC8842" t="s">
        <v>137</v>
      </c>
      <c r="DD8842" t="s">
        <v>137</v>
      </c>
      <c r="DE8842" t="s">
        <v>137</v>
      </c>
      <c r="DF8842" t="s">
        <v>54302</v>
      </c>
      <c r="DG8842" t="s">
        <v>900</v>
      </c>
      <c r="DH8842" t="s">
        <v>4768</v>
      </c>
      <c r="DI8842" t="s">
        <v>137</v>
      </c>
      <c r="DJ8842" t="s">
        <v>137</v>
      </c>
      <c r="DK8842">
        <v>0</v>
      </c>
      <c r="DL8842" t="s">
        <v>209</v>
      </c>
      <c r="DM8842" t="s">
        <v>54060</v>
      </c>
      <c r="DN8842" t="s">
        <v>137</v>
      </c>
      <c r="DO8842" s="1">
        <v>45139.486805555556</v>
      </c>
      <c r="DP8842" s="1"/>
      <c r="DQ8842" t="s">
        <v>52452</v>
      </c>
      <c r="DR8842" t="s">
        <v>52453</v>
      </c>
      <c r="DS8842" t="s">
        <v>52454</v>
      </c>
      <c r="DT8842" t="s">
        <v>137</v>
      </c>
      <c r="DU8842" t="s">
        <v>137</v>
      </c>
      <c r="DV8842" t="s">
        <v>137</v>
      </c>
      <c r="DW8842" t="s">
        <v>137</v>
      </c>
      <c r="DX8842" t="s">
        <v>137</v>
      </c>
      <c r="DY8842" t="s">
        <v>137</v>
      </c>
      <c r="DZ8842" t="s">
        <v>148</v>
      </c>
      <c r="EA8842" t="b">
        <v>0</v>
      </c>
      <c r="EB8842" t="s">
        <v>137</v>
      </c>
    </row>
    <row r="8843" spans="1:132" x14ac:dyDescent="0.25">
      <c r="A8843">
        <v>114581063</v>
      </c>
      <c r="B8843">
        <v>3193</v>
      </c>
      <c r="C8843" t="s">
        <v>192</v>
      </c>
      <c r="D8843" t="s">
        <v>54303</v>
      </c>
      <c r="E8843" t="s">
        <v>134</v>
      </c>
      <c r="F8843" t="s">
        <v>532</v>
      </c>
      <c r="G8843" t="s">
        <v>137</v>
      </c>
      <c r="H8843" t="s">
        <v>137</v>
      </c>
      <c r="I8843" t="s">
        <v>137</v>
      </c>
      <c r="J8843" t="s">
        <v>32127</v>
      </c>
      <c r="K8843" t="s">
        <v>32128</v>
      </c>
      <c r="L8843" t="s">
        <v>32129</v>
      </c>
      <c r="M8843" t="s">
        <v>137</v>
      </c>
      <c r="N8843" t="s">
        <v>34936</v>
      </c>
      <c r="O8843" t="s">
        <v>34936</v>
      </c>
      <c r="P8843" s="1"/>
      <c r="Q8843" s="1">
        <v>45114.351388888892</v>
      </c>
      <c r="R8843" s="1">
        <v>45114.351388888892</v>
      </c>
      <c r="S8843" s="1">
        <v>45114.352083333331</v>
      </c>
      <c r="T8843" s="1">
        <v>45114.352083333331</v>
      </c>
      <c r="U8843" t="s">
        <v>36639</v>
      </c>
      <c r="V8843" t="s">
        <v>137</v>
      </c>
      <c r="W8843" t="s">
        <v>137</v>
      </c>
      <c r="X8843" t="s">
        <v>137</v>
      </c>
      <c r="Y8843" t="s">
        <v>199</v>
      </c>
      <c r="Z8843" t="s">
        <v>137</v>
      </c>
      <c r="AA8843" t="s">
        <v>137</v>
      </c>
      <c r="AB8843" t="s">
        <v>137</v>
      </c>
      <c r="AC8843" t="s">
        <v>137</v>
      </c>
      <c r="AD8843" s="2"/>
      <c r="AE8843" t="s">
        <v>137</v>
      </c>
      <c r="AF8843" t="s">
        <v>137</v>
      </c>
      <c r="AG8843" t="s">
        <v>137</v>
      </c>
      <c r="AH8843" t="s">
        <v>137</v>
      </c>
      <c r="AI8843" t="s">
        <v>137</v>
      </c>
      <c r="AJ8843" t="s">
        <v>137</v>
      </c>
      <c r="AK8843" t="s">
        <v>137</v>
      </c>
      <c r="AL8843" s="2"/>
      <c r="AM8843" t="s">
        <v>137</v>
      </c>
      <c r="AN8843" t="s">
        <v>137</v>
      </c>
      <c r="AO8843" t="s">
        <v>137</v>
      </c>
      <c r="AP8843" t="s">
        <v>137</v>
      </c>
      <c r="AQ8843" t="s">
        <v>137</v>
      </c>
      <c r="AR8843" t="s">
        <v>137</v>
      </c>
      <c r="AS8843" t="s">
        <v>137</v>
      </c>
      <c r="AT8843" t="s">
        <v>137</v>
      </c>
      <c r="AU8843" t="s">
        <v>137</v>
      </c>
      <c r="AV8843" t="s">
        <v>137</v>
      </c>
      <c r="AW8843" t="s">
        <v>137</v>
      </c>
      <c r="AX8843" t="s">
        <v>137</v>
      </c>
      <c r="AY8843" t="s">
        <v>137</v>
      </c>
      <c r="AZ8843" t="s">
        <v>137</v>
      </c>
      <c r="BA8843" t="s">
        <v>137</v>
      </c>
      <c r="BB8843" t="s">
        <v>137</v>
      </c>
      <c r="BC8843" t="s">
        <v>137</v>
      </c>
      <c r="BD8843" t="s">
        <v>137</v>
      </c>
      <c r="BE8843" t="s">
        <v>137</v>
      </c>
      <c r="BF8843" t="s">
        <v>137</v>
      </c>
      <c r="BG8843" t="s">
        <v>137</v>
      </c>
      <c r="BH8843" t="s">
        <v>137</v>
      </c>
      <c r="BI8843" t="s">
        <v>137</v>
      </c>
      <c r="BJ8843" t="s">
        <v>137</v>
      </c>
      <c r="BK8843" t="s">
        <v>137</v>
      </c>
      <c r="BL8843" t="s">
        <v>137</v>
      </c>
      <c r="BM8843" t="s">
        <v>137</v>
      </c>
      <c r="BN8843" t="s">
        <v>137</v>
      </c>
      <c r="BO8843" t="s">
        <v>137</v>
      </c>
      <c r="BP8843" t="s">
        <v>137</v>
      </c>
      <c r="BQ8843" t="s">
        <v>137</v>
      </c>
      <c r="BR8843" t="s">
        <v>137</v>
      </c>
      <c r="BS8843" t="s">
        <v>137</v>
      </c>
      <c r="BT8843" t="s">
        <v>137</v>
      </c>
      <c r="BU8843" t="s">
        <v>137</v>
      </c>
      <c r="BW8843" t="s">
        <v>137</v>
      </c>
      <c r="BX8843" t="s">
        <v>137</v>
      </c>
      <c r="BY8843" t="s">
        <v>137</v>
      </c>
      <c r="BZ8843" t="s">
        <v>137</v>
      </c>
      <c r="CA8843" t="s">
        <v>137</v>
      </c>
      <c r="CB8843" t="s">
        <v>137</v>
      </c>
      <c r="CC8843" t="s">
        <v>137</v>
      </c>
      <c r="CD8843" t="s">
        <v>137</v>
      </c>
      <c r="CE8843" t="s">
        <v>137</v>
      </c>
      <c r="CF8843" t="s">
        <v>137</v>
      </c>
      <c r="CG8843" t="s">
        <v>137</v>
      </c>
      <c r="CH8843" t="s">
        <v>137</v>
      </c>
      <c r="CI8843" t="s">
        <v>137</v>
      </c>
      <c r="CJ8843" t="s">
        <v>137</v>
      </c>
      <c r="CK8843" t="s">
        <v>137</v>
      </c>
      <c r="CL8843" t="s">
        <v>137</v>
      </c>
      <c r="CM8843" t="s">
        <v>137</v>
      </c>
      <c r="CN8843" t="s">
        <v>137</v>
      </c>
      <c r="CO8843" t="s">
        <v>137</v>
      </c>
      <c r="CP8843" t="s">
        <v>137</v>
      </c>
      <c r="CQ8843" s="1">
        <v>45114.352083333331</v>
      </c>
      <c r="CR8843" s="1">
        <v>45114.352083333331</v>
      </c>
      <c r="CS8843" s="1"/>
      <c r="CT8843" t="s">
        <v>539</v>
      </c>
      <c r="CU8843" t="s">
        <v>11635</v>
      </c>
      <c r="CV8843" t="s">
        <v>539</v>
      </c>
      <c r="CW8843" t="s">
        <v>6095</v>
      </c>
      <c r="CX8843" s="3"/>
      <c r="CY8843" s="3"/>
      <c r="DA8843" t="s">
        <v>137</v>
      </c>
      <c r="DB8843" t="s">
        <v>137</v>
      </c>
      <c r="DC8843" t="s">
        <v>137</v>
      </c>
      <c r="DD8843" t="s">
        <v>137</v>
      </c>
      <c r="DE8843" t="s">
        <v>137</v>
      </c>
      <c r="DF8843" t="s">
        <v>54304</v>
      </c>
      <c r="DG8843" t="s">
        <v>137</v>
      </c>
      <c r="DH8843" t="s">
        <v>137</v>
      </c>
      <c r="DI8843" t="s">
        <v>137</v>
      </c>
      <c r="DJ8843" t="s">
        <v>137</v>
      </c>
      <c r="DK8843">
        <v>0</v>
      </c>
      <c r="DL8843" t="s">
        <v>209</v>
      </c>
      <c r="DM8843" t="s">
        <v>137</v>
      </c>
      <c r="DN8843" t="s">
        <v>137</v>
      </c>
      <c r="DO8843" s="1">
        <v>45114.352083333331</v>
      </c>
      <c r="DP8843" s="1"/>
      <c r="DQ8843" t="s">
        <v>32127</v>
      </c>
      <c r="DR8843" t="s">
        <v>32128</v>
      </c>
      <c r="DS8843" t="s">
        <v>32129</v>
      </c>
      <c r="DT8843" t="s">
        <v>137</v>
      </c>
      <c r="DU8843" t="s">
        <v>137</v>
      </c>
      <c r="DV8843" t="s">
        <v>137</v>
      </c>
      <c r="DW8843" t="s">
        <v>137</v>
      </c>
      <c r="DX8843" t="s">
        <v>137</v>
      </c>
      <c r="DY8843" t="s">
        <v>137</v>
      </c>
      <c r="DZ8843" t="s">
        <v>168</v>
      </c>
      <c r="EA8843" t="b">
        <v>0</v>
      </c>
      <c r="EB8843" t="s">
        <v>137</v>
      </c>
    </row>
    <row r="8844" spans="1:132" x14ac:dyDescent="0.25">
      <c r="A8844">
        <v>114581019</v>
      </c>
      <c r="B8844">
        <v>3192</v>
      </c>
      <c r="C8844" t="s">
        <v>192</v>
      </c>
      <c r="D8844" t="s">
        <v>54305</v>
      </c>
      <c r="E8844" t="s">
        <v>134</v>
      </c>
      <c r="F8844" t="s">
        <v>532</v>
      </c>
      <c r="G8844" t="s">
        <v>292</v>
      </c>
      <c r="H8844" t="s">
        <v>137</v>
      </c>
      <c r="I8844" t="s">
        <v>137</v>
      </c>
      <c r="J8844" t="s">
        <v>32127</v>
      </c>
      <c r="K8844" t="s">
        <v>32128</v>
      </c>
      <c r="L8844" t="s">
        <v>32129</v>
      </c>
      <c r="M8844" t="s">
        <v>137</v>
      </c>
      <c r="N8844" t="s">
        <v>34936</v>
      </c>
      <c r="O8844" t="s">
        <v>34936</v>
      </c>
      <c r="P8844" s="1"/>
      <c r="Q8844" s="1">
        <v>45114.350694444445</v>
      </c>
      <c r="R8844" s="1">
        <v>45114.350694444445</v>
      </c>
      <c r="S8844" s="1">
        <v>45114.350694444445</v>
      </c>
      <c r="T8844" s="1">
        <v>45114.350694444445</v>
      </c>
      <c r="U8844" t="s">
        <v>54306</v>
      </c>
      <c r="V8844" t="s">
        <v>137</v>
      </c>
      <c r="W8844" t="s">
        <v>137</v>
      </c>
      <c r="X8844" t="s">
        <v>231</v>
      </c>
      <c r="Y8844" t="s">
        <v>199</v>
      </c>
      <c r="Z8844" t="s">
        <v>137</v>
      </c>
      <c r="AA8844" t="s">
        <v>137</v>
      </c>
      <c r="AB8844" t="s">
        <v>137</v>
      </c>
      <c r="AC8844" t="s">
        <v>137</v>
      </c>
      <c r="AD8844" s="2"/>
      <c r="AE8844" t="s">
        <v>137</v>
      </c>
      <c r="AF8844" t="s">
        <v>137</v>
      </c>
      <c r="AG8844" t="s">
        <v>137</v>
      </c>
      <c r="AH8844" t="s">
        <v>137</v>
      </c>
      <c r="AI8844" t="s">
        <v>137</v>
      </c>
      <c r="AJ8844" t="s">
        <v>137</v>
      </c>
      <c r="AK8844" t="s">
        <v>137</v>
      </c>
      <c r="AL8844" s="2"/>
      <c r="AM8844" t="s">
        <v>137</v>
      </c>
      <c r="AN8844" t="s">
        <v>137</v>
      </c>
      <c r="AO8844" t="s">
        <v>137</v>
      </c>
      <c r="AP8844" t="s">
        <v>137</v>
      </c>
      <c r="AQ8844" t="s">
        <v>137</v>
      </c>
      <c r="AR8844" t="s">
        <v>137</v>
      </c>
      <c r="AS8844" t="s">
        <v>137</v>
      </c>
      <c r="AT8844" t="s">
        <v>137</v>
      </c>
      <c r="AU8844" t="s">
        <v>137</v>
      </c>
      <c r="AV8844" t="s">
        <v>137</v>
      </c>
      <c r="AW8844" t="s">
        <v>137</v>
      </c>
      <c r="AX8844" t="s">
        <v>137</v>
      </c>
      <c r="AY8844" t="s">
        <v>137</v>
      </c>
      <c r="AZ8844" t="s">
        <v>137</v>
      </c>
      <c r="BA8844" t="s">
        <v>137</v>
      </c>
      <c r="BB8844" t="s">
        <v>137</v>
      </c>
      <c r="BC8844" t="s">
        <v>137</v>
      </c>
      <c r="BD8844" t="s">
        <v>137</v>
      </c>
      <c r="BE8844" t="s">
        <v>137</v>
      </c>
      <c r="BF8844" t="s">
        <v>137</v>
      </c>
      <c r="BG8844" t="s">
        <v>137</v>
      </c>
      <c r="BH8844" t="s">
        <v>137</v>
      </c>
      <c r="BI8844" t="s">
        <v>137</v>
      </c>
      <c r="BJ8844" t="s">
        <v>137</v>
      </c>
      <c r="BK8844" t="s">
        <v>137</v>
      </c>
      <c r="BL8844" t="s">
        <v>137</v>
      </c>
      <c r="BM8844" t="s">
        <v>137</v>
      </c>
      <c r="BN8844" t="s">
        <v>137</v>
      </c>
      <c r="BO8844" t="s">
        <v>137</v>
      </c>
      <c r="BP8844" t="s">
        <v>137</v>
      </c>
      <c r="BQ8844" t="s">
        <v>137</v>
      </c>
      <c r="BR8844" t="s">
        <v>137</v>
      </c>
      <c r="BS8844" t="s">
        <v>137</v>
      </c>
      <c r="BT8844" t="s">
        <v>137</v>
      </c>
      <c r="BU8844" t="s">
        <v>137</v>
      </c>
      <c r="BW8844" t="s">
        <v>137</v>
      </c>
      <c r="BX8844" t="s">
        <v>137</v>
      </c>
      <c r="BY8844" t="s">
        <v>137</v>
      </c>
      <c r="BZ8844" t="s">
        <v>137</v>
      </c>
      <c r="CA8844" t="s">
        <v>137</v>
      </c>
      <c r="CB8844" t="s">
        <v>137</v>
      </c>
      <c r="CC8844" t="s">
        <v>137</v>
      </c>
      <c r="CD8844" t="s">
        <v>137</v>
      </c>
      <c r="CE8844" t="s">
        <v>137</v>
      </c>
      <c r="CF8844" t="s">
        <v>137</v>
      </c>
      <c r="CG8844" t="s">
        <v>137</v>
      </c>
      <c r="CH8844" t="s">
        <v>137</v>
      </c>
      <c r="CI8844" t="s">
        <v>137</v>
      </c>
      <c r="CJ8844" t="s">
        <v>137</v>
      </c>
      <c r="CK8844" t="s">
        <v>137</v>
      </c>
      <c r="CL8844" t="s">
        <v>137</v>
      </c>
      <c r="CM8844" t="s">
        <v>137</v>
      </c>
      <c r="CN8844" t="s">
        <v>137</v>
      </c>
      <c r="CO8844" t="s">
        <v>137</v>
      </c>
      <c r="CP8844" t="s">
        <v>137</v>
      </c>
      <c r="CQ8844" s="1">
        <v>45114.350694444445</v>
      </c>
      <c r="CR8844" s="1">
        <v>45114.350694444445</v>
      </c>
      <c r="CS8844" s="1"/>
      <c r="CT8844" t="s">
        <v>137</v>
      </c>
      <c r="CU8844" t="s">
        <v>137</v>
      </c>
      <c r="CV8844" t="s">
        <v>539</v>
      </c>
      <c r="CW8844" t="s">
        <v>54210</v>
      </c>
      <c r="CX8844" s="3"/>
      <c r="CY8844" s="3"/>
      <c r="DA8844" t="s">
        <v>137</v>
      </c>
      <c r="DB8844" t="s">
        <v>137</v>
      </c>
      <c r="DC8844" t="s">
        <v>137</v>
      </c>
      <c r="DD8844" t="s">
        <v>137</v>
      </c>
      <c r="DE8844" t="s">
        <v>137</v>
      </c>
      <c r="DF8844" t="s">
        <v>137</v>
      </c>
      <c r="DG8844" t="s">
        <v>137</v>
      </c>
      <c r="DH8844" t="s">
        <v>137</v>
      </c>
      <c r="DI8844" t="s">
        <v>137</v>
      </c>
      <c r="DJ8844" t="s">
        <v>137</v>
      </c>
      <c r="DK8844">
        <v>0</v>
      </c>
      <c r="DL8844" t="s">
        <v>137</v>
      </c>
      <c r="DM8844" t="s">
        <v>137</v>
      </c>
      <c r="DN8844" t="s">
        <v>137</v>
      </c>
      <c r="DO8844" s="1">
        <v>45114.350694444445</v>
      </c>
      <c r="DP8844" s="1"/>
      <c r="DQ8844" t="s">
        <v>32127</v>
      </c>
      <c r="DR8844" t="s">
        <v>32128</v>
      </c>
      <c r="DS8844" t="s">
        <v>32129</v>
      </c>
      <c r="DT8844" t="s">
        <v>137</v>
      </c>
      <c r="DU8844" t="s">
        <v>137</v>
      </c>
      <c r="DV8844" t="s">
        <v>137</v>
      </c>
      <c r="DW8844" t="s">
        <v>137</v>
      </c>
      <c r="DX8844" t="s">
        <v>137</v>
      </c>
      <c r="DY8844" t="s">
        <v>137</v>
      </c>
      <c r="DZ8844" t="s">
        <v>168</v>
      </c>
      <c r="EA8844" t="b">
        <v>0</v>
      </c>
      <c r="EB8844" t="s">
        <v>137</v>
      </c>
    </row>
    <row r="8845" spans="1:132" x14ac:dyDescent="0.25">
      <c r="A8845">
        <v>114535639</v>
      </c>
      <c r="B8845">
        <v>3191</v>
      </c>
      <c r="C8845" t="s">
        <v>192</v>
      </c>
      <c r="D8845" t="s">
        <v>474</v>
      </c>
      <c r="E8845" t="s">
        <v>134</v>
      </c>
      <c r="F8845" t="s">
        <v>135</v>
      </c>
      <c r="G8845" t="s">
        <v>163</v>
      </c>
      <c r="H8845" t="s">
        <v>137</v>
      </c>
      <c r="I8845" t="s">
        <v>475</v>
      </c>
      <c r="J8845" t="s">
        <v>1490</v>
      </c>
      <c r="K8845" t="s">
        <v>1491</v>
      </c>
      <c r="L8845" t="s">
        <v>1492</v>
      </c>
      <c r="M8845" t="s">
        <v>137</v>
      </c>
      <c r="N8845" t="s">
        <v>42474</v>
      </c>
      <c r="O8845" t="s">
        <v>42474</v>
      </c>
      <c r="P8845" s="1"/>
      <c r="Q8845" s="1">
        <v>45113.529861111114</v>
      </c>
      <c r="R8845" s="1">
        <v>45113.529861111114</v>
      </c>
      <c r="S8845" s="1">
        <v>45140.584027777775</v>
      </c>
      <c r="T8845" s="1">
        <v>45140.584027777775</v>
      </c>
      <c r="U8845" t="s">
        <v>52072</v>
      </c>
      <c r="V8845" t="s">
        <v>137</v>
      </c>
      <c r="W8845" t="s">
        <v>137</v>
      </c>
      <c r="X8845" t="s">
        <v>369</v>
      </c>
      <c r="Y8845" t="s">
        <v>440</v>
      </c>
      <c r="Z8845" t="s">
        <v>137</v>
      </c>
      <c r="AA8845" t="s">
        <v>232</v>
      </c>
      <c r="AB8845" t="s">
        <v>137</v>
      </c>
      <c r="AC8845" t="s">
        <v>137</v>
      </c>
      <c r="AD8845" s="2"/>
      <c r="AE8845" t="s">
        <v>137</v>
      </c>
      <c r="AF8845" t="s">
        <v>137</v>
      </c>
      <c r="AG8845" t="s">
        <v>137</v>
      </c>
      <c r="AH8845" t="s">
        <v>137</v>
      </c>
      <c r="AI8845" t="s">
        <v>137</v>
      </c>
      <c r="AJ8845" t="s">
        <v>137</v>
      </c>
      <c r="AK8845" t="s">
        <v>137</v>
      </c>
      <c r="AL8845" s="2"/>
      <c r="AM8845" t="s">
        <v>137</v>
      </c>
      <c r="AN8845" t="s">
        <v>137</v>
      </c>
      <c r="AO8845" t="s">
        <v>137</v>
      </c>
      <c r="AP8845" t="s">
        <v>137</v>
      </c>
      <c r="AQ8845" t="s">
        <v>137</v>
      </c>
      <c r="AR8845" t="s">
        <v>137</v>
      </c>
      <c r="AS8845" t="s">
        <v>137</v>
      </c>
      <c r="AT8845" t="s">
        <v>137</v>
      </c>
      <c r="AU8845" t="s">
        <v>137</v>
      </c>
      <c r="AV8845" t="s">
        <v>54307</v>
      </c>
      <c r="AW8845" t="s">
        <v>137</v>
      </c>
      <c r="AX8845" t="s">
        <v>137</v>
      </c>
      <c r="AY8845" t="s">
        <v>137</v>
      </c>
      <c r="AZ8845" t="s">
        <v>137</v>
      </c>
      <c r="BA8845" t="s">
        <v>137</v>
      </c>
      <c r="BB8845" t="s">
        <v>137</v>
      </c>
      <c r="BC8845" t="s">
        <v>137</v>
      </c>
      <c r="BD8845" t="s">
        <v>137</v>
      </c>
      <c r="BE8845" t="s">
        <v>137</v>
      </c>
      <c r="BF8845" t="s">
        <v>137</v>
      </c>
      <c r="BG8845" t="s">
        <v>137</v>
      </c>
      <c r="BH8845" t="s">
        <v>137</v>
      </c>
      <c r="BI8845" t="s">
        <v>137</v>
      </c>
      <c r="BJ8845" t="s">
        <v>137</v>
      </c>
      <c r="BK8845" t="s">
        <v>137</v>
      </c>
      <c r="BL8845" t="s">
        <v>137</v>
      </c>
      <c r="BM8845" t="s">
        <v>137</v>
      </c>
      <c r="BN8845" t="s">
        <v>137</v>
      </c>
      <c r="BO8845" t="s">
        <v>137</v>
      </c>
      <c r="BP8845" t="s">
        <v>137</v>
      </c>
      <c r="BQ8845" t="s">
        <v>137</v>
      </c>
      <c r="BR8845" t="s">
        <v>137</v>
      </c>
      <c r="BS8845" t="s">
        <v>137</v>
      </c>
      <c r="BT8845" t="s">
        <v>137</v>
      </c>
      <c r="BU8845" t="s">
        <v>137</v>
      </c>
      <c r="BW8845" t="s">
        <v>137</v>
      </c>
      <c r="BX8845" t="s">
        <v>137</v>
      </c>
      <c r="BY8845" t="s">
        <v>137</v>
      </c>
      <c r="BZ8845" t="s">
        <v>137</v>
      </c>
      <c r="CA8845" t="s">
        <v>137</v>
      </c>
      <c r="CB8845" t="s">
        <v>137</v>
      </c>
      <c r="CC8845" t="s">
        <v>137</v>
      </c>
      <c r="CD8845" t="s">
        <v>137</v>
      </c>
      <c r="CE8845" t="s">
        <v>137</v>
      </c>
      <c r="CF8845" t="s">
        <v>137</v>
      </c>
      <c r="CG8845" t="s">
        <v>137</v>
      </c>
      <c r="CH8845" t="s">
        <v>137</v>
      </c>
      <c r="CI8845" t="s">
        <v>137</v>
      </c>
      <c r="CJ8845" t="s">
        <v>137</v>
      </c>
      <c r="CK8845" t="s">
        <v>137</v>
      </c>
      <c r="CL8845" t="s">
        <v>137</v>
      </c>
      <c r="CM8845" t="s">
        <v>137</v>
      </c>
      <c r="CN8845" t="s">
        <v>137</v>
      </c>
      <c r="CO8845" t="s">
        <v>137</v>
      </c>
      <c r="CP8845" t="s">
        <v>137</v>
      </c>
      <c r="CQ8845" s="1">
        <v>45140.584027777775</v>
      </c>
      <c r="CR8845" s="1">
        <v>45140.584027777775</v>
      </c>
      <c r="CS8845" s="1"/>
      <c r="CT8845" t="s">
        <v>54308</v>
      </c>
      <c r="CU8845" t="s">
        <v>54309</v>
      </c>
      <c r="CV8845" t="s">
        <v>54310</v>
      </c>
      <c r="CW8845" t="s">
        <v>54311</v>
      </c>
      <c r="CX8845" s="3"/>
      <c r="CY8845" s="3"/>
      <c r="CZ8845">
        <v>2</v>
      </c>
      <c r="DA8845" t="s">
        <v>54312</v>
      </c>
      <c r="DB8845" t="s">
        <v>137</v>
      </c>
      <c r="DC8845" t="s">
        <v>137</v>
      </c>
      <c r="DD8845" t="s">
        <v>137</v>
      </c>
      <c r="DE8845" t="s">
        <v>137</v>
      </c>
      <c r="DF8845" t="s">
        <v>54313</v>
      </c>
      <c r="DG8845" t="s">
        <v>900</v>
      </c>
      <c r="DH8845" t="s">
        <v>4768</v>
      </c>
      <c r="DI8845" t="s">
        <v>137</v>
      </c>
      <c r="DJ8845" t="s">
        <v>137</v>
      </c>
      <c r="DK8845">
        <v>0</v>
      </c>
      <c r="DL8845" t="s">
        <v>209</v>
      </c>
      <c r="DM8845" t="s">
        <v>54314</v>
      </c>
      <c r="DN8845" t="s">
        <v>137</v>
      </c>
      <c r="DO8845" s="1">
        <v>45140.584027777775</v>
      </c>
      <c r="DP8845" s="1"/>
      <c r="DQ8845" t="s">
        <v>534</v>
      </c>
      <c r="DR8845" t="s">
        <v>535</v>
      </c>
      <c r="DS8845" t="s">
        <v>536</v>
      </c>
      <c r="DT8845" t="s">
        <v>137</v>
      </c>
      <c r="DU8845" t="s">
        <v>137</v>
      </c>
      <c r="DV8845" t="s">
        <v>140</v>
      </c>
      <c r="DW8845" t="s">
        <v>137</v>
      </c>
      <c r="DX8845" t="s">
        <v>137</v>
      </c>
      <c r="DY8845" t="s">
        <v>137</v>
      </c>
      <c r="DZ8845" t="s">
        <v>148</v>
      </c>
      <c r="EA8845" t="b">
        <v>0</v>
      </c>
      <c r="EB8845" t="s">
        <v>137</v>
      </c>
    </row>
    <row r="8846" spans="1:132" x14ac:dyDescent="0.25">
      <c r="A8846">
        <v>114521250</v>
      </c>
      <c r="B8846">
        <v>3190</v>
      </c>
      <c r="C8846" t="s">
        <v>192</v>
      </c>
      <c r="D8846" t="s">
        <v>54315</v>
      </c>
      <c r="E8846" t="s">
        <v>134</v>
      </c>
      <c r="F8846" t="s">
        <v>532</v>
      </c>
      <c r="G8846" t="s">
        <v>136</v>
      </c>
      <c r="H8846" t="s">
        <v>137</v>
      </c>
      <c r="I8846" t="s">
        <v>54316</v>
      </c>
      <c r="J8846" t="s">
        <v>52452</v>
      </c>
      <c r="K8846" t="s">
        <v>52453</v>
      </c>
      <c r="L8846" t="s">
        <v>52454</v>
      </c>
      <c r="M8846" t="s">
        <v>137</v>
      </c>
      <c r="N8846" t="s">
        <v>52623</v>
      </c>
      <c r="O8846" t="s">
        <v>52623</v>
      </c>
      <c r="P8846" s="1"/>
      <c r="Q8846" s="1">
        <v>45113.439583333333</v>
      </c>
      <c r="R8846" s="1">
        <v>45113.439583333333</v>
      </c>
      <c r="S8846" s="1">
        <v>45113.44027777778</v>
      </c>
      <c r="T8846" s="1">
        <v>45113.44027777778</v>
      </c>
      <c r="U8846" t="s">
        <v>5599</v>
      </c>
      <c r="V8846" t="s">
        <v>137</v>
      </c>
      <c r="W8846" t="s">
        <v>137</v>
      </c>
      <c r="X8846" t="s">
        <v>185</v>
      </c>
      <c r="Y8846" t="s">
        <v>232</v>
      </c>
      <c r="Z8846" t="s">
        <v>137</v>
      </c>
      <c r="AA8846" t="s">
        <v>137</v>
      </c>
      <c r="AB8846" t="s">
        <v>137</v>
      </c>
      <c r="AC8846" t="s">
        <v>137</v>
      </c>
      <c r="AD8846" s="2"/>
      <c r="AE8846" t="s">
        <v>137</v>
      </c>
      <c r="AF8846" t="s">
        <v>137</v>
      </c>
      <c r="AG8846" t="s">
        <v>137</v>
      </c>
      <c r="AH8846" t="s">
        <v>137</v>
      </c>
      <c r="AI8846" t="s">
        <v>137</v>
      </c>
      <c r="AJ8846" t="s">
        <v>137</v>
      </c>
      <c r="AK8846" t="s">
        <v>137</v>
      </c>
      <c r="AL8846" s="2"/>
      <c r="AM8846" t="s">
        <v>137</v>
      </c>
      <c r="AN8846" t="s">
        <v>137</v>
      </c>
      <c r="AO8846" t="s">
        <v>137</v>
      </c>
      <c r="AP8846" t="s">
        <v>137</v>
      </c>
      <c r="AQ8846" t="s">
        <v>137</v>
      </c>
      <c r="AR8846" t="s">
        <v>137</v>
      </c>
      <c r="AS8846" t="s">
        <v>137</v>
      </c>
      <c r="AT8846" t="s">
        <v>137</v>
      </c>
      <c r="AU8846" t="s">
        <v>137</v>
      </c>
      <c r="AV8846" t="s">
        <v>137</v>
      </c>
      <c r="AW8846" t="s">
        <v>137</v>
      </c>
      <c r="AX8846" t="s">
        <v>137</v>
      </c>
      <c r="AY8846" t="s">
        <v>137</v>
      </c>
      <c r="AZ8846" t="s">
        <v>137</v>
      </c>
      <c r="BA8846" t="s">
        <v>137</v>
      </c>
      <c r="BB8846" t="s">
        <v>137</v>
      </c>
      <c r="BC8846" t="s">
        <v>137</v>
      </c>
      <c r="BD8846" t="s">
        <v>137</v>
      </c>
      <c r="BE8846" t="s">
        <v>137</v>
      </c>
      <c r="BF8846" t="s">
        <v>137</v>
      </c>
      <c r="BG8846" t="s">
        <v>137</v>
      </c>
      <c r="BH8846" t="s">
        <v>137</v>
      </c>
      <c r="BI8846" t="s">
        <v>137</v>
      </c>
      <c r="BJ8846" t="s">
        <v>137</v>
      </c>
      <c r="BK8846" t="s">
        <v>137</v>
      </c>
      <c r="BL8846" t="s">
        <v>137</v>
      </c>
      <c r="BM8846" t="s">
        <v>137</v>
      </c>
      <c r="BN8846" t="s">
        <v>137</v>
      </c>
      <c r="BO8846" t="s">
        <v>137</v>
      </c>
      <c r="BP8846" t="s">
        <v>137</v>
      </c>
      <c r="BQ8846" t="s">
        <v>137</v>
      </c>
      <c r="BR8846" t="s">
        <v>137</v>
      </c>
      <c r="BS8846" t="s">
        <v>137</v>
      </c>
      <c r="BT8846" t="s">
        <v>471</v>
      </c>
      <c r="BU8846" t="s">
        <v>771</v>
      </c>
      <c r="BW8846" t="s">
        <v>137</v>
      </c>
      <c r="BX8846" t="s">
        <v>137</v>
      </c>
      <c r="BY8846" t="s">
        <v>137</v>
      </c>
      <c r="BZ8846" t="s">
        <v>137</v>
      </c>
      <c r="CA8846" t="s">
        <v>137</v>
      </c>
      <c r="CB8846" t="s">
        <v>137</v>
      </c>
      <c r="CC8846" t="s">
        <v>137</v>
      </c>
      <c r="CD8846" t="s">
        <v>137</v>
      </c>
      <c r="CE8846" t="s">
        <v>137</v>
      </c>
      <c r="CF8846" t="s">
        <v>137</v>
      </c>
      <c r="CG8846" t="s">
        <v>137</v>
      </c>
      <c r="CH8846" t="s">
        <v>137</v>
      </c>
      <c r="CI8846" t="s">
        <v>137</v>
      </c>
      <c r="CJ8846" t="s">
        <v>137</v>
      </c>
      <c r="CK8846" t="s">
        <v>137</v>
      </c>
      <c r="CL8846" t="s">
        <v>137</v>
      </c>
      <c r="CM8846" t="s">
        <v>137</v>
      </c>
      <c r="CN8846" t="s">
        <v>137</v>
      </c>
      <c r="CO8846" t="s">
        <v>137</v>
      </c>
      <c r="CP8846" t="s">
        <v>137</v>
      </c>
      <c r="CQ8846" s="1">
        <v>45113.44027777778</v>
      </c>
      <c r="CR8846" s="1">
        <v>45113.44027777778</v>
      </c>
      <c r="CS8846" s="1"/>
      <c r="CT8846" t="s">
        <v>14821</v>
      </c>
      <c r="CU8846" t="s">
        <v>14821</v>
      </c>
      <c r="CV8846" t="s">
        <v>14822</v>
      </c>
      <c r="CW8846" t="s">
        <v>14822</v>
      </c>
      <c r="CX8846" s="3"/>
      <c r="CY8846" s="3"/>
      <c r="DA8846" t="s">
        <v>137</v>
      </c>
      <c r="DB8846" t="s">
        <v>137</v>
      </c>
      <c r="DC8846" t="s">
        <v>137</v>
      </c>
      <c r="DD8846" t="s">
        <v>137</v>
      </c>
      <c r="DE8846" t="s">
        <v>137</v>
      </c>
      <c r="DF8846" t="s">
        <v>54317</v>
      </c>
      <c r="DG8846" t="s">
        <v>137</v>
      </c>
      <c r="DH8846" t="s">
        <v>137</v>
      </c>
      <c r="DI8846" t="s">
        <v>137</v>
      </c>
      <c r="DJ8846" t="s">
        <v>137</v>
      </c>
      <c r="DK8846">
        <v>0</v>
      </c>
      <c r="DL8846" t="s">
        <v>209</v>
      </c>
      <c r="DM8846" t="s">
        <v>54318</v>
      </c>
      <c r="DN8846" t="s">
        <v>137</v>
      </c>
      <c r="DO8846" s="1">
        <v>45113.44027777778</v>
      </c>
      <c r="DP8846" s="1"/>
      <c r="DQ8846" t="s">
        <v>52452</v>
      </c>
      <c r="DR8846" t="s">
        <v>52453</v>
      </c>
      <c r="DS8846" t="s">
        <v>52454</v>
      </c>
      <c r="DT8846" t="s">
        <v>137</v>
      </c>
      <c r="DU8846" t="s">
        <v>137</v>
      </c>
      <c r="DV8846" t="s">
        <v>137</v>
      </c>
      <c r="DW8846" t="s">
        <v>137</v>
      </c>
      <c r="DX8846" t="s">
        <v>137</v>
      </c>
      <c r="DY8846" t="s">
        <v>137</v>
      </c>
      <c r="DZ8846" t="s">
        <v>168</v>
      </c>
      <c r="EA8846" t="b">
        <v>0</v>
      </c>
      <c r="EB8846" t="s">
        <v>137</v>
      </c>
    </row>
    <row r="8847" spans="1:132" x14ac:dyDescent="0.25">
      <c r="A8847">
        <v>114520945</v>
      </c>
      <c r="B8847">
        <v>3189</v>
      </c>
      <c r="C8847" t="s">
        <v>192</v>
      </c>
      <c r="D8847" t="s">
        <v>54319</v>
      </c>
      <c r="E8847" t="s">
        <v>134</v>
      </c>
      <c r="F8847" t="s">
        <v>532</v>
      </c>
      <c r="G8847" t="s">
        <v>163</v>
      </c>
      <c r="H8847" t="s">
        <v>767</v>
      </c>
      <c r="I8847" t="s">
        <v>54320</v>
      </c>
      <c r="J8847" t="s">
        <v>52452</v>
      </c>
      <c r="K8847" t="s">
        <v>52453</v>
      </c>
      <c r="L8847" t="s">
        <v>52454</v>
      </c>
      <c r="M8847" t="s">
        <v>137</v>
      </c>
      <c r="N8847" t="s">
        <v>52623</v>
      </c>
      <c r="O8847" t="s">
        <v>52623</v>
      </c>
      <c r="P8847" s="1"/>
      <c r="Q8847" s="1">
        <v>45113.4375</v>
      </c>
      <c r="R8847" s="1">
        <v>45113.4375</v>
      </c>
      <c r="S8847" s="1">
        <v>45113.438194444447</v>
      </c>
      <c r="T8847" s="1">
        <v>45113.438194444447</v>
      </c>
      <c r="U8847" t="s">
        <v>52702</v>
      </c>
      <c r="V8847" t="s">
        <v>137</v>
      </c>
      <c r="W8847" t="s">
        <v>137</v>
      </c>
      <c r="X8847" t="s">
        <v>185</v>
      </c>
      <c r="Y8847" t="s">
        <v>361</v>
      </c>
      <c r="Z8847" t="s">
        <v>137</v>
      </c>
      <c r="AA8847" t="s">
        <v>137</v>
      </c>
      <c r="AB8847" t="s">
        <v>137</v>
      </c>
      <c r="AC8847" t="s">
        <v>137</v>
      </c>
      <c r="AD8847" s="2"/>
      <c r="AE8847" t="s">
        <v>137</v>
      </c>
      <c r="AF8847" t="s">
        <v>137</v>
      </c>
      <c r="AG8847" t="s">
        <v>137</v>
      </c>
      <c r="AH8847" t="s">
        <v>137</v>
      </c>
      <c r="AI8847" t="s">
        <v>137</v>
      </c>
      <c r="AJ8847" t="s">
        <v>137</v>
      </c>
      <c r="AK8847" t="s">
        <v>137</v>
      </c>
      <c r="AL8847" s="2"/>
      <c r="AM8847" t="s">
        <v>137</v>
      </c>
      <c r="AN8847" t="s">
        <v>137</v>
      </c>
      <c r="AO8847" t="s">
        <v>137</v>
      </c>
      <c r="AP8847" t="s">
        <v>137</v>
      </c>
      <c r="AQ8847" t="s">
        <v>137</v>
      </c>
      <c r="AR8847" t="s">
        <v>137</v>
      </c>
      <c r="AS8847" t="s">
        <v>137</v>
      </c>
      <c r="AT8847" t="s">
        <v>137</v>
      </c>
      <c r="AU8847" t="s">
        <v>137</v>
      </c>
      <c r="AV8847" t="s">
        <v>137</v>
      </c>
      <c r="AW8847" t="s">
        <v>137</v>
      </c>
      <c r="AX8847" t="s">
        <v>137</v>
      </c>
      <c r="AY8847" t="s">
        <v>137</v>
      </c>
      <c r="AZ8847" t="s">
        <v>137</v>
      </c>
      <c r="BA8847" t="s">
        <v>137</v>
      </c>
      <c r="BB8847" t="s">
        <v>137</v>
      </c>
      <c r="BC8847" t="s">
        <v>137</v>
      </c>
      <c r="BD8847" t="s">
        <v>137</v>
      </c>
      <c r="BE8847" t="s">
        <v>137</v>
      </c>
      <c r="BF8847" t="s">
        <v>137</v>
      </c>
      <c r="BG8847" t="s">
        <v>137</v>
      </c>
      <c r="BH8847" t="s">
        <v>137</v>
      </c>
      <c r="BI8847" t="s">
        <v>137</v>
      </c>
      <c r="BJ8847" t="s">
        <v>137</v>
      </c>
      <c r="BK8847" t="s">
        <v>137</v>
      </c>
      <c r="BL8847" t="s">
        <v>137</v>
      </c>
      <c r="BM8847" t="s">
        <v>137</v>
      </c>
      <c r="BN8847" t="s">
        <v>137</v>
      </c>
      <c r="BO8847" t="s">
        <v>137</v>
      </c>
      <c r="BP8847" t="s">
        <v>137</v>
      </c>
      <c r="BQ8847" t="s">
        <v>137</v>
      </c>
      <c r="BR8847" t="s">
        <v>137</v>
      </c>
      <c r="BS8847" t="s">
        <v>137</v>
      </c>
      <c r="BT8847" t="s">
        <v>471</v>
      </c>
      <c r="BU8847" t="s">
        <v>771</v>
      </c>
      <c r="BW8847" t="s">
        <v>137</v>
      </c>
      <c r="BX8847" t="s">
        <v>137</v>
      </c>
      <c r="BY8847" t="s">
        <v>137</v>
      </c>
      <c r="BZ8847" t="s">
        <v>137</v>
      </c>
      <c r="CA8847" t="s">
        <v>137</v>
      </c>
      <c r="CB8847" t="s">
        <v>137</v>
      </c>
      <c r="CC8847" t="s">
        <v>137</v>
      </c>
      <c r="CD8847" t="s">
        <v>137</v>
      </c>
      <c r="CE8847" t="s">
        <v>137</v>
      </c>
      <c r="CF8847" t="s">
        <v>137</v>
      </c>
      <c r="CG8847" t="s">
        <v>137</v>
      </c>
      <c r="CH8847" t="s">
        <v>137</v>
      </c>
      <c r="CI8847" t="s">
        <v>137</v>
      </c>
      <c r="CJ8847" t="s">
        <v>137</v>
      </c>
      <c r="CK8847" t="s">
        <v>137</v>
      </c>
      <c r="CL8847" t="s">
        <v>137</v>
      </c>
      <c r="CM8847" t="s">
        <v>137</v>
      </c>
      <c r="CN8847" t="s">
        <v>137</v>
      </c>
      <c r="CO8847" t="s">
        <v>137</v>
      </c>
      <c r="CP8847" t="s">
        <v>137</v>
      </c>
      <c r="CQ8847" s="1">
        <v>45113.438194444447</v>
      </c>
      <c r="CR8847" s="1">
        <v>45113.438194444447</v>
      </c>
      <c r="CS8847" s="1"/>
      <c r="CT8847" t="s">
        <v>4254</v>
      </c>
      <c r="CU8847" t="s">
        <v>4254</v>
      </c>
      <c r="CV8847" t="s">
        <v>18946</v>
      </c>
      <c r="CW8847" t="s">
        <v>18946</v>
      </c>
      <c r="CX8847" s="3"/>
      <c r="CY8847" s="3"/>
      <c r="DA8847" t="s">
        <v>137</v>
      </c>
      <c r="DB8847" t="s">
        <v>137</v>
      </c>
      <c r="DC8847" t="s">
        <v>137</v>
      </c>
      <c r="DD8847" t="s">
        <v>137</v>
      </c>
      <c r="DE8847" t="s">
        <v>137</v>
      </c>
      <c r="DF8847" t="s">
        <v>54321</v>
      </c>
      <c r="DG8847" t="s">
        <v>137</v>
      </c>
      <c r="DH8847" t="s">
        <v>137</v>
      </c>
      <c r="DI8847" t="s">
        <v>137</v>
      </c>
      <c r="DJ8847" t="s">
        <v>137</v>
      </c>
      <c r="DK8847">
        <v>0</v>
      </c>
      <c r="DL8847" t="s">
        <v>209</v>
      </c>
      <c r="DM8847" t="s">
        <v>54322</v>
      </c>
      <c r="DN8847" t="s">
        <v>137</v>
      </c>
      <c r="DO8847" s="1">
        <v>45113.438194444447</v>
      </c>
      <c r="DP8847" s="1"/>
      <c r="DQ8847" t="s">
        <v>52452</v>
      </c>
      <c r="DR8847" t="s">
        <v>52453</v>
      </c>
      <c r="DS8847" t="s">
        <v>52454</v>
      </c>
      <c r="DT8847" t="s">
        <v>137</v>
      </c>
      <c r="DU8847" t="s">
        <v>137</v>
      </c>
      <c r="DV8847" t="s">
        <v>137</v>
      </c>
      <c r="DW8847" t="s">
        <v>137</v>
      </c>
      <c r="DX8847" t="s">
        <v>137</v>
      </c>
      <c r="DY8847" t="s">
        <v>137</v>
      </c>
      <c r="DZ8847" t="s">
        <v>168</v>
      </c>
      <c r="EA8847" t="b">
        <v>0</v>
      </c>
      <c r="EB8847" t="s">
        <v>137</v>
      </c>
    </row>
    <row r="8848" spans="1:132" x14ac:dyDescent="0.25">
      <c r="A8848">
        <v>114520466</v>
      </c>
      <c r="B8848">
        <v>3188</v>
      </c>
      <c r="C8848" t="s">
        <v>192</v>
      </c>
      <c r="D8848" t="s">
        <v>54323</v>
      </c>
      <c r="E8848" t="s">
        <v>134</v>
      </c>
      <c r="F8848" t="s">
        <v>532</v>
      </c>
      <c r="G8848" t="s">
        <v>163</v>
      </c>
      <c r="H8848" t="s">
        <v>364</v>
      </c>
      <c r="I8848" t="s">
        <v>54323</v>
      </c>
      <c r="J8848" t="s">
        <v>52452</v>
      </c>
      <c r="K8848" t="s">
        <v>52453</v>
      </c>
      <c r="L8848" t="s">
        <v>52454</v>
      </c>
      <c r="M8848" t="s">
        <v>137</v>
      </c>
      <c r="N8848" t="s">
        <v>52623</v>
      </c>
      <c r="O8848" t="s">
        <v>52623</v>
      </c>
      <c r="P8848" s="1"/>
      <c r="Q8848" s="1">
        <v>45113.43472222222</v>
      </c>
      <c r="R8848" s="1">
        <v>45113.43472222222</v>
      </c>
      <c r="S8848" s="1">
        <v>45124.347916666666</v>
      </c>
      <c r="T8848" s="1">
        <v>45124.347916666666</v>
      </c>
      <c r="U8848" t="s">
        <v>39083</v>
      </c>
      <c r="V8848" t="s">
        <v>137</v>
      </c>
      <c r="W8848" t="s">
        <v>137</v>
      </c>
      <c r="X8848" t="s">
        <v>231</v>
      </c>
      <c r="Y8848" t="s">
        <v>199</v>
      </c>
      <c r="Z8848" t="s">
        <v>137</v>
      </c>
      <c r="AA8848" t="s">
        <v>137</v>
      </c>
      <c r="AB8848" t="s">
        <v>137</v>
      </c>
      <c r="AC8848" t="s">
        <v>137</v>
      </c>
      <c r="AD8848" s="2"/>
      <c r="AE8848" t="s">
        <v>137</v>
      </c>
      <c r="AF8848" t="s">
        <v>137</v>
      </c>
      <c r="AG8848" t="s">
        <v>137</v>
      </c>
      <c r="AH8848" t="s">
        <v>137</v>
      </c>
      <c r="AI8848" t="s">
        <v>137</v>
      </c>
      <c r="AJ8848" t="s">
        <v>137</v>
      </c>
      <c r="AK8848" t="s">
        <v>137</v>
      </c>
      <c r="AL8848" s="2"/>
      <c r="AM8848" t="s">
        <v>137</v>
      </c>
      <c r="AN8848" t="s">
        <v>137</v>
      </c>
      <c r="AO8848" t="s">
        <v>137</v>
      </c>
      <c r="AP8848" t="s">
        <v>137</v>
      </c>
      <c r="AQ8848" t="s">
        <v>137</v>
      </c>
      <c r="AR8848" t="s">
        <v>137</v>
      </c>
      <c r="AS8848" t="s">
        <v>137</v>
      </c>
      <c r="AT8848" t="s">
        <v>137</v>
      </c>
      <c r="AU8848" t="s">
        <v>137</v>
      </c>
      <c r="AV8848" t="s">
        <v>137</v>
      </c>
      <c r="AW8848" t="s">
        <v>137</v>
      </c>
      <c r="AX8848" t="s">
        <v>137</v>
      </c>
      <c r="AY8848" t="s">
        <v>137</v>
      </c>
      <c r="AZ8848" t="s">
        <v>137</v>
      </c>
      <c r="BA8848" t="s">
        <v>137</v>
      </c>
      <c r="BB8848" t="s">
        <v>137</v>
      </c>
      <c r="BC8848" t="s">
        <v>137</v>
      </c>
      <c r="BD8848" t="s">
        <v>137</v>
      </c>
      <c r="BE8848" t="s">
        <v>137</v>
      </c>
      <c r="BF8848" t="s">
        <v>137</v>
      </c>
      <c r="BG8848" t="s">
        <v>137</v>
      </c>
      <c r="BH8848" t="s">
        <v>137</v>
      </c>
      <c r="BI8848" t="s">
        <v>137</v>
      </c>
      <c r="BJ8848" t="s">
        <v>137</v>
      </c>
      <c r="BK8848" t="s">
        <v>137</v>
      </c>
      <c r="BL8848" t="s">
        <v>137</v>
      </c>
      <c r="BM8848" t="s">
        <v>137</v>
      </c>
      <c r="BN8848" t="s">
        <v>137</v>
      </c>
      <c r="BO8848" t="s">
        <v>137</v>
      </c>
      <c r="BP8848" t="s">
        <v>137</v>
      </c>
      <c r="BQ8848" t="s">
        <v>137</v>
      </c>
      <c r="BR8848" t="s">
        <v>137</v>
      </c>
      <c r="BS8848" t="s">
        <v>137</v>
      </c>
      <c r="BT8848" t="s">
        <v>471</v>
      </c>
      <c r="BU8848" t="s">
        <v>771</v>
      </c>
      <c r="BW8848" t="s">
        <v>137</v>
      </c>
      <c r="BX8848" t="s">
        <v>137</v>
      </c>
      <c r="BY8848" t="s">
        <v>137</v>
      </c>
      <c r="BZ8848" t="s">
        <v>137</v>
      </c>
      <c r="CA8848" t="s">
        <v>137</v>
      </c>
      <c r="CB8848" t="s">
        <v>137</v>
      </c>
      <c r="CC8848" t="s">
        <v>137</v>
      </c>
      <c r="CD8848" t="s">
        <v>137</v>
      </c>
      <c r="CE8848" t="s">
        <v>137</v>
      </c>
      <c r="CF8848" t="s">
        <v>137</v>
      </c>
      <c r="CG8848" t="s">
        <v>137</v>
      </c>
      <c r="CH8848" t="s">
        <v>137</v>
      </c>
      <c r="CI8848" t="s">
        <v>137</v>
      </c>
      <c r="CJ8848" t="s">
        <v>137</v>
      </c>
      <c r="CK8848" t="s">
        <v>137</v>
      </c>
      <c r="CL8848" t="s">
        <v>137</v>
      </c>
      <c r="CM8848" t="s">
        <v>137</v>
      </c>
      <c r="CN8848" t="s">
        <v>137</v>
      </c>
      <c r="CO8848" t="s">
        <v>137</v>
      </c>
      <c r="CP8848" t="s">
        <v>137</v>
      </c>
      <c r="CQ8848" s="1">
        <v>45124.347916666666</v>
      </c>
      <c r="CR8848" s="1">
        <v>45124.347916666666</v>
      </c>
      <c r="CS8848" s="1"/>
      <c r="CT8848" t="s">
        <v>54324</v>
      </c>
      <c r="CU8848" t="s">
        <v>26006</v>
      </c>
      <c r="CV8848" t="s">
        <v>54325</v>
      </c>
      <c r="CW8848" t="s">
        <v>54326</v>
      </c>
      <c r="CX8848" s="3"/>
      <c r="CY8848" s="3"/>
      <c r="DA8848" t="s">
        <v>137</v>
      </c>
      <c r="DB8848" t="s">
        <v>137</v>
      </c>
      <c r="DC8848" t="s">
        <v>137</v>
      </c>
      <c r="DD8848" t="s">
        <v>137</v>
      </c>
      <c r="DE8848" t="s">
        <v>137</v>
      </c>
      <c r="DF8848" t="s">
        <v>54327</v>
      </c>
      <c r="DG8848" t="s">
        <v>900</v>
      </c>
      <c r="DH8848" t="s">
        <v>52462</v>
      </c>
      <c r="DI8848" t="s">
        <v>137</v>
      </c>
      <c r="DJ8848" t="s">
        <v>137</v>
      </c>
      <c r="DK8848">
        <v>0</v>
      </c>
      <c r="DL8848" t="s">
        <v>209</v>
      </c>
      <c r="DM8848" t="s">
        <v>54328</v>
      </c>
      <c r="DN8848" t="s">
        <v>137</v>
      </c>
      <c r="DO8848" s="1">
        <v>45124.347916666666</v>
      </c>
      <c r="DP8848" s="1"/>
      <c r="DQ8848" t="s">
        <v>52452</v>
      </c>
      <c r="DR8848" t="s">
        <v>52453</v>
      </c>
      <c r="DS8848" t="s">
        <v>52454</v>
      </c>
      <c r="DT8848" t="s">
        <v>137</v>
      </c>
      <c r="DU8848" t="s">
        <v>137</v>
      </c>
      <c r="DV8848" t="s">
        <v>137</v>
      </c>
      <c r="DW8848" t="s">
        <v>137</v>
      </c>
      <c r="DX8848" t="s">
        <v>137</v>
      </c>
      <c r="DY8848" t="s">
        <v>137</v>
      </c>
      <c r="DZ8848" t="s">
        <v>168</v>
      </c>
      <c r="EA8848" t="b">
        <v>0</v>
      </c>
      <c r="EB8848" t="s">
        <v>137</v>
      </c>
    </row>
    <row r="8849" spans="1:132" x14ac:dyDescent="0.25">
      <c r="A8849">
        <v>114472696</v>
      </c>
      <c r="B8849">
        <v>3187</v>
      </c>
      <c r="C8849" t="s">
        <v>192</v>
      </c>
      <c r="D8849" t="s">
        <v>54329</v>
      </c>
      <c r="E8849" t="s">
        <v>134</v>
      </c>
      <c r="F8849" t="s">
        <v>532</v>
      </c>
      <c r="G8849" t="s">
        <v>46092</v>
      </c>
      <c r="H8849" t="s">
        <v>137</v>
      </c>
      <c r="I8849" t="s">
        <v>54330</v>
      </c>
      <c r="J8849" t="s">
        <v>32127</v>
      </c>
      <c r="K8849" t="s">
        <v>32128</v>
      </c>
      <c r="L8849" t="s">
        <v>32129</v>
      </c>
      <c r="M8849" t="s">
        <v>137</v>
      </c>
      <c r="N8849" t="s">
        <v>34936</v>
      </c>
      <c r="O8849" t="s">
        <v>34936</v>
      </c>
      <c r="P8849" s="1"/>
      <c r="Q8849" s="1">
        <v>45112.604861111111</v>
      </c>
      <c r="R8849" s="1">
        <v>45112.604861111111</v>
      </c>
      <c r="S8849" s="1">
        <v>45117.350694444445</v>
      </c>
      <c r="T8849" s="1">
        <v>45117.350694444445</v>
      </c>
      <c r="U8849" t="s">
        <v>46094</v>
      </c>
      <c r="V8849" t="s">
        <v>137</v>
      </c>
      <c r="W8849" t="s">
        <v>137</v>
      </c>
      <c r="X8849" t="s">
        <v>155</v>
      </c>
      <c r="Y8849" t="s">
        <v>199</v>
      </c>
      <c r="Z8849" t="s">
        <v>137</v>
      </c>
      <c r="AA8849" t="s">
        <v>137</v>
      </c>
      <c r="AB8849" t="s">
        <v>137</v>
      </c>
      <c r="AC8849" t="s">
        <v>137</v>
      </c>
      <c r="AD8849" s="2"/>
      <c r="AE8849" t="s">
        <v>137</v>
      </c>
      <c r="AF8849" t="s">
        <v>137</v>
      </c>
      <c r="AG8849" t="s">
        <v>137</v>
      </c>
      <c r="AH8849" t="s">
        <v>137</v>
      </c>
      <c r="AI8849" t="s">
        <v>137</v>
      </c>
      <c r="AJ8849" t="s">
        <v>137</v>
      </c>
      <c r="AK8849" t="s">
        <v>137</v>
      </c>
      <c r="AL8849" s="2"/>
      <c r="AM8849" t="s">
        <v>137</v>
      </c>
      <c r="AN8849" t="s">
        <v>137</v>
      </c>
      <c r="AO8849" t="s">
        <v>137</v>
      </c>
      <c r="AP8849" t="s">
        <v>137</v>
      </c>
      <c r="AQ8849" t="s">
        <v>137</v>
      </c>
      <c r="AR8849" t="s">
        <v>137</v>
      </c>
      <c r="AS8849" t="s">
        <v>137</v>
      </c>
      <c r="AT8849" t="s">
        <v>137</v>
      </c>
      <c r="AU8849" t="s">
        <v>137</v>
      </c>
      <c r="AV8849" t="s">
        <v>137</v>
      </c>
      <c r="AW8849" t="s">
        <v>137</v>
      </c>
      <c r="AX8849" t="s">
        <v>137</v>
      </c>
      <c r="AY8849" t="s">
        <v>137</v>
      </c>
      <c r="AZ8849" t="s">
        <v>137</v>
      </c>
      <c r="BA8849" t="s">
        <v>137</v>
      </c>
      <c r="BB8849" t="s">
        <v>137</v>
      </c>
      <c r="BC8849" t="s">
        <v>137</v>
      </c>
      <c r="BD8849" t="s">
        <v>137</v>
      </c>
      <c r="BE8849" t="s">
        <v>137</v>
      </c>
      <c r="BF8849" t="s">
        <v>137</v>
      </c>
      <c r="BG8849" t="s">
        <v>137</v>
      </c>
      <c r="BH8849" t="s">
        <v>137</v>
      </c>
      <c r="BI8849" t="s">
        <v>137</v>
      </c>
      <c r="BJ8849" t="s">
        <v>137</v>
      </c>
      <c r="BK8849" t="s">
        <v>137</v>
      </c>
      <c r="BL8849" t="s">
        <v>137</v>
      </c>
      <c r="BM8849" t="s">
        <v>137</v>
      </c>
      <c r="BN8849" t="s">
        <v>137</v>
      </c>
      <c r="BO8849" t="s">
        <v>137</v>
      </c>
      <c r="BP8849" t="s">
        <v>137</v>
      </c>
      <c r="BQ8849" t="s">
        <v>137</v>
      </c>
      <c r="BR8849" t="s">
        <v>137</v>
      </c>
      <c r="BS8849" t="s">
        <v>137</v>
      </c>
      <c r="BT8849" t="s">
        <v>137</v>
      </c>
      <c r="BU8849" t="s">
        <v>137</v>
      </c>
      <c r="BW8849" t="s">
        <v>137</v>
      </c>
      <c r="BX8849" t="s">
        <v>137</v>
      </c>
      <c r="BY8849" t="s">
        <v>137</v>
      </c>
      <c r="BZ8849" t="s">
        <v>137</v>
      </c>
      <c r="CA8849" t="s">
        <v>137</v>
      </c>
      <c r="CB8849" t="s">
        <v>137</v>
      </c>
      <c r="CC8849" t="s">
        <v>137</v>
      </c>
      <c r="CD8849" t="s">
        <v>137</v>
      </c>
      <c r="CE8849" t="s">
        <v>137</v>
      </c>
      <c r="CF8849" t="s">
        <v>137</v>
      </c>
      <c r="CG8849" t="s">
        <v>137</v>
      </c>
      <c r="CH8849" t="s">
        <v>137</v>
      </c>
      <c r="CI8849" t="s">
        <v>137</v>
      </c>
      <c r="CJ8849" t="s">
        <v>137</v>
      </c>
      <c r="CK8849" t="s">
        <v>137</v>
      </c>
      <c r="CL8849" t="s">
        <v>137</v>
      </c>
      <c r="CM8849" t="s">
        <v>137</v>
      </c>
      <c r="CN8849" t="s">
        <v>137</v>
      </c>
      <c r="CO8849" t="s">
        <v>137</v>
      </c>
      <c r="CP8849" t="s">
        <v>137</v>
      </c>
      <c r="CQ8849" s="1">
        <v>45117.350694444445</v>
      </c>
      <c r="CR8849" s="1">
        <v>45117.350694444445</v>
      </c>
      <c r="CS8849" s="1"/>
      <c r="CT8849" t="s">
        <v>16938</v>
      </c>
      <c r="CU8849" t="s">
        <v>54331</v>
      </c>
      <c r="CV8849" t="s">
        <v>54332</v>
      </c>
      <c r="CW8849" t="s">
        <v>54333</v>
      </c>
      <c r="CX8849" s="3"/>
      <c r="CY8849" s="3"/>
      <c r="DA8849" t="s">
        <v>137</v>
      </c>
      <c r="DB8849" t="s">
        <v>137</v>
      </c>
      <c r="DC8849" t="s">
        <v>137</v>
      </c>
      <c r="DD8849" t="s">
        <v>137</v>
      </c>
      <c r="DE8849" t="s">
        <v>137</v>
      </c>
      <c r="DF8849" t="s">
        <v>54334</v>
      </c>
      <c r="DG8849" t="s">
        <v>137</v>
      </c>
      <c r="DH8849" t="s">
        <v>137</v>
      </c>
      <c r="DI8849" t="s">
        <v>137</v>
      </c>
      <c r="DJ8849" t="s">
        <v>137</v>
      </c>
      <c r="DK8849">
        <v>0</v>
      </c>
      <c r="DL8849" t="s">
        <v>209</v>
      </c>
      <c r="DM8849" t="s">
        <v>137</v>
      </c>
      <c r="DN8849" t="s">
        <v>137</v>
      </c>
      <c r="DO8849" s="1">
        <v>45117.350694444445</v>
      </c>
      <c r="DP8849" s="1"/>
      <c r="DQ8849" t="s">
        <v>32127</v>
      </c>
      <c r="DR8849" t="s">
        <v>32128</v>
      </c>
      <c r="DS8849" t="s">
        <v>32129</v>
      </c>
      <c r="DT8849" t="s">
        <v>137</v>
      </c>
      <c r="DU8849" t="s">
        <v>137</v>
      </c>
      <c r="DV8849" t="s">
        <v>137</v>
      </c>
      <c r="DW8849" t="s">
        <v>137</v>
      </c>
      <c r="DX8849" t="s">
        <v>137</v>
      </c>
      <c r="DY8849" t="s">
        <v>137</v>
      </c>
      <c r="DZ8849" t="s">
        <v>168</v>
      </c>
      <c r="EA8849" t="b">
        <v>0</v>
      </c>
      <c r="EB8849" t="s">
        <v>137</v>
      </c>
    </row>
    <row r="8850" spans="1:132" x14ac:dyDescent="0.25">
      <c r="A8850">
        <v>114470258</v>
      </c>
      <c r="B8850">
        <v>3186</v>
      </c>
      <c r="C8850" t="s">
        <v>192</v>
      </c>
      <c r="D8850" t="s">
        <v>54335</v>
      </c>
      <c r="E8850" t="s">
        <v>134</v>
      </c>
      <c r="F8850" t="s">
        <v>532</v>
      </c>
      <c r="G8850" t="s">
        <v>46092</v>
      </c>
      <c r="H8850" t="s">
        <v>137</v>
      </c>
      <c r="I8850" t="s">
        <v>54336</v>
      </c>
      <c r="J8850" t="s">
        <v>32127</v>
      </c>
      <c r="K8850" t="s">
        <v>32128</v>
      </c>
      <c r="L8850" t="s">
        <v>32129</v>
      </c>
      <c r="M8850" t="s">
        <v>137</v>
      </c>
      <c r="N8850" t="s">
        <v>34936</v>
      </c>
      <c r="O8850" t="s">
        <v>34936</v>
      </c>
      <c r="P8850" s="1"/>
      <c r="Q8850" s="1">
        <v>45112.588194444441</v>
      </c>
      <c r="R8850" s="1">
        <v>45112.588194444441</v>
      </c>
      <c r="S8850" s="1">
        <v>45112.589583333334</v>
      </c>
      <c r="T8850" s="1">
        <v>45112.589583333334</v>
      </c>
      <c r="U8850" t="s">
        <v>54337</v>
      </c>
      <c r="V8850" t="s">
        <v>137</v>
      </c>
      <c r="W8850" t="s">
        <v>137</v>
      </c>
      <c r="X8850" t="s">
        <v>231</v>
      </c>
      <c r="Y8850" t="s">
        <v>199</v>
      </c>
      <c r="Z8850" t="s">
        <v>137</v>
      </c>
      <c r="AA8850" t="s">
        <v>137</v>
      </c>
      <c r="AB8850" t="s">
        <v>137</v>
      </c>
      <c r="AC8850" t="s">
        <v>137</v>
      </c>
      <c r="AD8850" s="2"/>
      <c r="AE8850" t="s">
        <v>137</v>
      </c>
      <c r="AF8850" t="s">
        <v>137</v>
      </c>
      <c r="AG8850" t="s">
        <v>137</v>
      </c>
      <c r="AH8850" t="s">
        <v>137</v>
      </c>
      <c r="AI8850" t="s">
        <v>137</v>
      </c>
      <c r="AJ8850" t="s">
        <v>137</v>
      </c>
      <c r="AK8850" t="s">
        <v>137</v>
      </c>
      <c r="AL8850" s="2"/>
      <c r="AM8850" t="s">
        <v>137</v>
      </c>
      <c r="AN8850" t="s">
        <v>137</v>
      </c>
      <c r="AO8850" t="s">
        <v>137</v>
      </c>
      <c r="AP8850" t="s">
        <v>137</v>
      </c>
      <c r="AQ8850" t="s">
        <v>137</v>
      </c>
      <c r="AR8850" t="s">
        <v>137</v>
      </c>
      <c r="AS8850" t="s">
        <v>137</v>
      </c>
      <c r="AT8850" t="s">
        <v>137</v>
      </c>
      <c r="AU8850" t="s">
        <v>137</v>
      </c>
      <c r="AV8850" t="s">
        <v>137</v>
      </c>
      <c r="AW8850" t="s">
        <v>137</v>
      </c>
      <c r="AX8850" t="s">
        <v>137</v>
      </c>
      <c r="AY8850" t="s">
        <v>137</v>
      </c>
      <c r="AZ8850" t="s">
        <v>137</v>
      </c>
      <c r="BA8850" t="s">
        <v>137</v>
      </c>
      <c r="BB8850" t="s">
        <v>137</v>
      </c>
      <c r="BC8850" t="s">
        <v>137</v>
      </c>
      <c r="BD8850" t="s">
        <v>137</v>
      </c>
      <c r="BE8850" t="s">
        <v>137</v>
      </c>
      <c r="BF8850" t="s">
        <v>137</v>
      </c>
      <c r="BG8850" t="s">
        <v>137</v>
      </c>
      <c r="BH8850" t="s">
        <v>137</v>
      </c>
      <c r="BI8850" t="s">
        <v>137</v>
      </c>
      <c r="BJ8850" t="s">
        <v>137</v>
      </c>
      <c r="BK8850" t="s">
        <v>137</v>
      </c>
      <c r="BL8850" t="s">
        <v>137</v>
      </c>
      <c r="BM8850" t="s">
        <v>137</v>
      </c>
      <c r="BN8850" t="s">
        <v>137</v>
      </c>
      <c r="BO8850" t="s">
        <v>137</v>
      </c>
      <c r="BP8850" t="s">
        <v>137</v>
      </c>
      <c r="BQ8850" t="s">
        <v>137</v>
      </c>
      <c r="BR8850" t="s">
        <v>137</v>
      </c>
      <c r="BS8850" t="s">
        <v>137</v>
      </c>
      <c r="BT8850" t="s">
        <v>137</v>
      </c>
      <c r="BU8850" t="s">
        <v>137</v>
      </c>
      <c r="BW8850" t="s">
        <v>137</v>
      </c>
      <c r="BX8850" t="s">
        <v>137</v>
      </c>
      <c r="BY8850" t="s">
        <v>137</v>
      </c>
      <c r="BZ8850" t="s">
        <v>137</v>
      </c>
      <c r="CA8850" t="s">
        <v>137</v>
      </c>
      <c r="CB8850" t="s">
        <v>137</v>
      </c>
      <c r="CC8850" t="s">
        <v>137</v>
      </c>
      <c r="CD8850" t="s">
        <v>137</v>
      </c>
      <c r="CE8850" t="s">
        <v>137</v>
      </c>
      <c r="CF8850" t="s">
        <v>137</v>
      </c>
      <c r="CG8850" t="s">
        <v>137</v>
      </c>
      <c r="CH8850" t="s">
        <v>137</v>
      </c>
      <c r="CI8850" t="s">
        <v>137</v>
      </c>
      <c r="CJ8850" t="s">
        <v>137</v>
      </c>
      <c r="CK8850" t="s">
        <v>137</v>
      </c>
      <c r="CL8850" t="s">
        <v>137</v>
      </c>
      <c r="CM8850" t="s">
        <v>137</v>
      </c>
      <c r="CN8850" t="s">
        <v>137</v>
      </c>
      <c r="CO8850" t="s">
        <v>137</v>
      </c>
      <c r="CP8850" t="s">
        <v>137</v>
      </c>
      <c r="CQ8850" s="1">
        <v>45112.589583333334</v>
      </c>
      <c r="CR8850" s="1">
        <v>45112.589583333334</v>
      </c>
      <c r="CS8850" s="1"/>
      <c r="CT8850" t="s">
        <v>137</v>
      </c>
      <c r="CU8850" t="s">
        <v>137</v>
      </c>
      <c r="CV8850" t="s">
        <v>20894</v>
      </c>
      <c r="CW8850" t="s">
        <v>20894</v>
      </c>
      <c r="CX8850" s="3"/>
      <c r="CY8850" s="3"/>
      <c r="DA8850" t="s">
        <v>137</v>
      </c>
      <c r="DB8850" t="s">
        <v>137</v>
      </c>
      <c r="DC8850" t="s">
        <v>137</v>
      </c>
      <c r="DD8850" t="s">
        <v>137</v>
      </c>
      <c r="DE8850" t="s">
        <v>137</v>
      </c>
      <c r="DF8850" t="s">
        <v>137</v>
      </c>
      <c r="DG8850" t="s">
        <v>137</v>
      </c>
      <c r="DH8850" t="s">
        <v>137</v>
      </c>
      <c r="DI8850" t="s">
        <v>137</v>
      </c>
      <c r="DJ8850" t="s">
        <v>137</v>
      </c>
      <c r="DK8850">
        <v>0</v>
      </c>
      <c r="DL8850" t="s">
        <v>209</v>
      </c>
      <c r="DM8850" t="s">
        <v>137</v>
      </c>
      <c r="DN8850" t="s">
        <v>137</v>
      </c>
      <c r="DO8850" s="1">
        <v>45112.589583333334</v>
      </c>
      <c r="DP8850" s="1"/>
      <c r="DQ8850" t="s">
        <v>32127</v>
      </c>
      <c r="DR8850" t="s">
        <v>32128</v>
      </c>
      <c r="DS8850" t="s">
        <v>32129</v>
      </c>
      <c r="DT8850" t="s">
        <v>137</v>
      </c>
      <c r="DU8850" t="s">
        <v>137</v>
      </c>
      <c r="DV8850" t="s">
        <v>137</v>
      </c>
      <c r="DW8850" t="s">
        <v>137</v>
      </c>
      <c r="DX8850" t="s">
        <v>137</v>
      </c>
      <c r="DY8850" t="s">
        <v>137</v>
      </c>
      <c r="DZ8850" t="s">
        <v>168</v>
      </c>
      <c r="EA8850" t="b">
        <v>0</v>
      </c>
      <c r="EB8850" t="s">
        <v>137</v>
      </c>
    </row>
    <row r="8851" spans="1:132" x14ac:dyDescent="0.25">
      <c r="A8851">
        <v>114470238</v>
      </c>
      <c r="B8851">
        <v>3185</v>
      </c>
      <c r="C8851" t="s">
        <v>192</v>
      </c>
      <c r="D8851" t="s">
        <v>54335</v>
      </c>
      <c r="E8851" t="s">
        <v>134</v>
      </c>
      <c r="F8851" t="s">
        <v>532</v>
      </c>
      <c r="G8851" t="s">
        <v>46092</v>
      </c>
      <c r="H8851" t="s">
        <v>137</v>
      </c>
      <c r="I8851" t="s">
        <v>54336</v>
      </c>
      <c r="J8851" t="s">
        <v>32127</v>
      </c>
      <c r="K8851" t="s">
        <v>32128</v>
      </c>
      <c r="L8851" t="s">
        <v>32129</v>
      </c>
      <c r="M8851" t="s">
        <v>137</v>
      </c>
      <c r="N8851" t="s">
        <v>34936</v>
      </c>
      <c r="O8851" t="s">
        <v>34936</v>
      </c>
      <c r="P8851" s="1"/>
      <c r="Q8851" s="1">
        <v>45112.588194444441</v>
      </c>
      <c r="R8851" s="1">
        <v>45112.588194444441</v>
      </c>
      <c r="S8851" s="1">
        <v>45112.588888888888</v>
      </c>
      <c r="T8851" s="1">
        <v>45112.588888888888</v>
      </c>
      <c r="U8851" t="s">
        <v>54337</v>
      </c>
      <c r="V8851" t="s">
        <v>137</v>
      </c>
      <c r="W8851" t="s">
        <v>137</v>
      </c>
      <c r="X8851" t="s">
        <v>231</v>
      </c>
      <c r="Y8851" t="s">
        <v>199</v>
      </c>
      <c r="Z8851" t="s">
        <v>137</v>
      </c>
      <c r="AA8851" t="s">
        <v>137</v>
      </c>
      <c r="AB8851" t="s">
        <v>137</v>
      </c>
      <c r="AC8851" t="s">
        <v>137</v>
      </c>
      <c r="AD8851" s="2"/>
      <c r="AE8851" t="s">
        <v>137</v>
      </c>
      <c r="AF8851" t="s">
        <v>137</v>
      </c>
      <c r="AG8851" t="s">
        <v>137</v>
      </c>
      <c r="AH8851" t="s">
        <v>137</v>
      </c>
      <c r="AI8851" t="s">
        <v>137</v>
      </c>
      <c r="AJ8851" t="s">
        <v>137</v>
      </c>
      <c r="AK8851" t="s">
        <v>137</v>
      </c>
      <c r="AL8851" s="2"/>
      <c r="AM8851" t="s">
        <v>137</v>
      </c>
      <c r="AN8851" t="s">
        <v>137</v>
      </c>
      <c r="AO8851" t="s">
        <v>137</v>
      </c>
      <c r="AP8851" t="s">
        <v>137</v>
      </c>
      <c r="AQ8851" t="s">
        <v>137</v>
      </c>
      <c r="AR8851" t="s">
        <v>137</v>
      </c>
      <c r="AS8851" t="s">
        <v>137</v>
      </c>
      <c r="AT8851" t="s">
        <v>137</v>
      </c>
      <c r="AU8851" t="s">
        <v>137</v>
      </c>
      <c r="AV8851" t="s">
        <v>137</v>
      </c>
      <c r="AW8851" t="s">
        <v>137</v>
      </c>
      <c r="AX8851" t="s">
        <v>137</v>
      </c>
      <c r="AY8851" t="s">
        <v>137</v>
      </c>
      <c r="AZ8851" t="s">
        <v>137</v>
      </c>
      <c r="BA8851" t="s">
        <v>137</v>
      </c>
      <c r="BB8851" t="s">
        <v>137</v>
      </c>
      <c r="BC8851" t="s">
        <v>137</v>
      </c>
      <c r="BD8851" t="s">
        <v>137</v>
      </c>
      <c r="BE8851" t="s">
        <v>137</v>
      </c>
      <c r="BF8851" t="s">
        <v>137</v>
      </c>
      <c r="BG8851" t="s">
        <v>137</v>
      </c>
      <c r="BH8851" t="s">
        <v>137</v>
      </c>
      <c r="BI8851" t="s">
        <v>137</v>
      </c>
      <c r="BJ8851" t="s">
        <v>137</v>
      </c>
      <c r="BK8851" t="s">
        <v>137</v>
      </c>
      <c r="BL8851" t="s">
        <v>137</v>
      </c>
      <c r="BM8851" t="s">
        <v>137</v>
      </c>
      <c r="BN8851" t="s">
        <v>137</v>
      </c>
      <c r="BO8851" t="s">
        <v>137</v>
      </c>
      <c r="BP8851" t="s">
        <v>137</v>
      </c>
      <c r="BQ8851" t="s">
        <v>137</v>
      </c>
      <c r="BR8851" t="s">
        <v>137</v>
      </c>
      <c r="BS8851" t="s">
        <v>137</v>
      </c>
      <c r="BT8851" t="s">
        <v>137</v>
      </c>
      <c r="BU8851" t="s">
        <v>137</v>
      </c>
      <c r="BW8851" t="s">
        <v>137</v>
      </c>
      <c r="BX8851" t="s">
        <v>137</v>
      </c>
      <c r="BY8851" t="s">
        <v>137</v>
      </c>
      <c r="BZ8851" t="s">
        <v>137</v>
      </c>
      <c r="CA8851" t="s">
        <v>137</v>
      </c>
      <c r="CB8851" t="s">
        <v>137</v>
      </c>
      <c r="CC8851" t="s">
        <v>137</v>
      </c>
      <c r="CD8851" t="s">
        <v>137</v>
      </c>
      <c r="CE8851" t="s">
        <v>137</v>
      </c>
      <c r="CF8851" t="s">
        <v>137</v>
      </c>
      <c r="CG8851" t="s">
        <v>137</v>
      </c>
      <c r="CH8851" t="s">
        <v>137</v>
      </c>
      <c r="CI8851" t="s">
        <v>137</v>
      </c>
      <c r="CJ8851" t="s">
        <v>137</v>
      </c>
      <c r="CK8851" t="s">
        <v>137</v>
      </c>
      <c r="CL8851" t="s">
        <v>137</v>
      </c>
      <c r="CM8851" t="s">
        <v>137</v>
      </c>
      <c r="CN8851" t="s">
        <v>137</v>
      </c>
      <c r="CO8851" t="s">
        <v>137</v>
      </c>
      <c r="CP8851" t="s">
        <v>137</v>
      </c>
      <c r="CQ8851" s="1">
        <v>45112.588888888888</v>
      </c>
      <c r="CR8851" s="1">
        <v>45112.588888888888</v>
      </c>
      <c r="CS8851" s="1"/>
      <c r="CT8851" t="s">
        <v>137</v>
      </c>
      <c r="CU8851" t="s">
        <v>137</v>
      </c>
      <c r="CV8851" t="s">
        <v>278</v>
      </c>
      <c r="CW8851" t="s">
        <v>278</v>
      </c>
      <c r="CX8851" s="3"/>
      <c r="CY8851" s="3"/>
      <c r="DA8851" t="s">
        <v>137</v>
      </c>
      <c r="DB8851" t="s">
        <v>137</v>
      </c>
      <c r="DC8851" t="s">
        <v>137</v>
      </c>
      <c r="DD8851" t="s">
        <v>137</v>
      </c>
      <c r="DE8851" t="s">
        <v>137</v>
      </c>
      <c r="DF8851" t="s">
        <v>137</v>
      </c>
      <c r="DG8851" t="s">
        <v>137</v>
      </c>
      <c r="DH8851" t="s">
        <v>137</v>
      </c>
      <c r="DI8851" t="s">
        <v>137</v>
      </c>
      <c r="DJ8851" t="s">
        <v>137</v>
      </c>
      <c r="DK8851">
        <v>0</v>
      </c>
      <c r="DL8851" t="s">
        <v>209</v>
      </c>
      <c r="DM8851" t="s">
        <v>137</v>
      </c>
      <c r="DN8851" t="s">
        <v>137</v>
      </c>
      <c r="DO8851" s="1">
        <v>45112.588888888888</v>
      </c>
      <c r="DP8851" s="1"/>
      <c r="DQ8851" t="s">
        <v>32127</v>
      </c>
      <c r="DR8851" t="s">
        <v>32128</v>
      </c>
      <c r="DS8851" t="s">
        <v>32129</v>
      </c>
      <c r="DT8851" t="s">
        <v>137</v>
      </c>
      <c r="DU8851" t="s">
        <v>137</v>
      </c>
      <c r="DV8851" t="s">
        <v>137</v>
      </c>
      <c r="DW8851" t="s">
        <v>137</v>
      </c>
      <c r="DX8851" t="s">
        <v>137</v>
      </c>
      <c r="DY8851" t="s">
        <v>137</v>
      </c>
      <c r="DZ8851" t="s">
        <v>168</v>
      </c>
      <c r="EA8851" t="b">
        <v>0</v>
      </c>
      <c r="EB8851" t="s">
        <v>137</v>
      </c>
    </row>
    <row r="8852" spans="1:132" x14ac:dyDescent="0.25">
      <c r="A8852">
        <v>114458544</v>
      </c>
      <c r="B8852">
        <v>3184</v>
      </c>
      <c r="C8852" t="s">
        <v>192</v>
      </c>
      <c r="D8852" t="s">
        <v>133</v>
      </c>
      <c r="E8852" t="s">
        <v>134</v>
      </c>
      <c r="F8852" t="s">
        <v>135</v>
      </c>
      <c r="G8852" t="s">
        <v>136</v>
      </c>
      <c r="H8852" t="s">
        <v>137</v>
      </c>
      <c r="I8852" t="s">
        <v>138</v>
      </c>
      <c r="J8852" t="s">
        <v>150</v>
      </c>
      <c r="K8852" t="s">
        <v>151</v>
      </c>
      <c r="L8852" t="s">
        <v>152</v>
      </c>
      <c r="M8852" t="s">
        <v>137</v>
      </c>
      <c r="N8852" t="s">
        <v>4352</v>
      </c>
      <c r="O8852" t="s">
        <v>4352</v>
      </c>
      <c r="P8852" s="1">
        <v>45112</v>
      </c>
      <c r="Q8852" s="1">
        <v>45112.511805555558</v>
      </c>
      <c r="R8852" s="1">
        <v>45112.511805555558</v>
      </c>
      <c r="S8852" s="1">
        <v>45149.87222222222</v>
      </c>
      <c r="T8852" s="1">
        <v>45149.87222222222</v>
      </c>
      <c r="U8852" t="s">
        <v>3431</v>
      </c>
      <c r="V8852" t="s">
        <v>137</v>
      </c>
      <c r="W8852" t="s">
        <v>137</v>
      </c>
      <c r="X8852" t="s">
        <v>231</v>
      </c>
      <c r="Y8852" t="s">
        <v>186</v>
      </c>
      <c r="Z8852" t="s">
        <v>137</v>
      </c>
      <c r="AA8852" t="s">
        <v>137</v>
      </c>
      <c r="AB8852" t="s">
        <v>137</v>
      </c>
      <c r="AC8852" t="s">
        <v>137</v>
      </c>
      <c r="AD8852" s="2"/>
      <c r="AE8852" t="s">
        <v>137</v>
      </c>
      <c r="AF8852" t="s">
        <v>137</v>
      </c>
      <c r="AG8852" t="s">
        <v>137</v>
      </c>
      <c r="AH8852" t="s">
        <v>137</v>
      </c>
      <c r="AI8852" t="s">
        <v>137</v>
      </c>
      <c r="AJ8852" t="s">
        <v>137</v>
      </c>
      <c r="AK8852" t="s">
        <v>137</v>
      </c>
      <c r="AL8852" s="2"/>
      <c r="AM8852" t="s">
        <v>137</v>
      </c>
      <c r="AN8852" t="s">
        <v>137</v>
      </c>
      <c r="AO8852" t="s">
        <v>137</v>
      </c>
      <c r="AP8852" t="s">
        <v>137</v>
      </c>
      <c r="AQ8852" t="s">
        <v>137</v>
      </c>
      <c r="AR8852" t="s">
        <v>137</v>
      </c>
      <c r="AS8852" t="s">
        <v>137</v>
      </c>
      <c r="AT8852" t="s">
        <v>137</v>
      </c>
      <c r="AU8852" t="s">
        <v>137</v>
      </c>
      <c r="AV8852" t="s">
        <v>137</v>
      </c>
      <c r="AW8852" t="s">
        <v>137</v>
      </c>
      <c r="AX8852" t="s">
        <v>137</v>
      </c>
      <c r="AY8852" t="s">
        <v>137</v>
      </c>
      <c r="AZ8852" t="s">
        <v>137</v>
      </c>
      <c r="BA8852" t="s">
        <v>137</v>
      </c>
      <c r="BB8852" t="s">
        <v>137</v>
      </c>
      <c r="BC8852" t="s">
        <v>137</v>
      </c>
      <c r="BD8852" t="s">
        <v>137</v>
      </c>
      <c r="BE8852" t="s">
        <v>137</v>
      </c>
      <c r="BF8852" t="s">
        <v>137</v>
      </c>
      <c r="BG8852" t="s">
        <v>137</v>
      </c>
      <c r="BH8852" t="s">
        <v>137</v>
      </c>
      <c r="BI8852" t="s">
        <v>137</v>
      </c>
      <c r="BJ8852" t="s">
        <v>137</v>
      </c>
      <c r="BK8852" t="s">
        <v>137</v>
      </c>
      <c r="BL8852" t="s">
        <v>137</v>
      </c>
      <c r="BM8852" t="s">
        <v>137</v>
      </c>
      <c r="BN8852" t="s">
        <v>137</v>
      </c>
      <c r="BO8852" t="s">
        <v>137</v>
      </c>
      <c r="BP8852" t="s">
        <v>54338</v>
      </c>
      <c r="BQ8852" t="s">
        <v>137</v>
      </c>
      <c r="BR8852" t="s">
        <v>137</v>
      </c>
      <c r="BS8852" t="s">
        <v>137</v>
      </c>
      <c r="BT8852" t="s">
        <v>137</v>
      </c>
      <c r="BU8852" t="s">
        <v>137</v>
      </c>
      <c r="BW8852" t="s">
        <v>137</v>
      </c>
      <c r="BX8852" t="s">
        <v>137</v>
      </c>
      <c r="BY8852" t="s">
        <v>137</v>
      </c>
      <c r="BZ8852" t="s">
        <v>137</v>
      </c>
      <c r="CA8852" t="s">
        <v>137</v>
      </c>
      <c r="CB8852" t="s">
        <v>137</v>
      </c>
      <c r="CC8852" t="s">
        <v>137</v>
      </c>
      <c r="CD8852" t="s">
        <v>137</v>
      </c>
      <c r="CE8852" t="s">
        <v>137</v>
      </c>
      <c r="CF8852" t="s">
        <v>137</v>
      </c>
      <c r="CG8852" t="s">
        <v>137</v>
      </c>
      <c r="CH8852" t="s">
        <v>137</v>
      </c>
      <c r="CI8852" t="s">
        <v>137</v>
      </c>
      <c r="CJ8852" t="s">
        <v>137</v>
      </c>
      <c r="CK8852" t="s">
        <v>137</v>
      </c>
      <c r="CL8852" t="s">
        <v>137</v>
      </c>
      <c r="CM8852" t="s">
        <v>137</v>
      </c>
      <c r="CN8852" t="s">
        <v>137</v>
      </c>
      <c r="CO8852" t="s">
        <v>137</v>
      </c>
      <c r="CP8852" t="s">
        <v>137</v>
      </c>
      <c r="CQ8852" s="1">
        <v>45149.87222222222</v>
      </c>
      <c r="CR8852" s="1">
        <v>45149.87222222222</v>
      </c>
      <c r="CS8852" s="1"/>
      <c r="CT8852" t="s">
        <v>54339</v>
      </c>
      <c r="CU8852" t="s">
        <v>54340</v>
      </c>
      <c r="CV8852" t="s">
        <v>54341</v>
      </c>
      <c r="CW8852" t="s">
        <v>54342</v>
      </c>
      <c r="CX8852" s="3"/>
      <c r="CY8852" s="3"/>
      <c r="CZ8852">
        <v>1</v>
      </c>
      <c r="DA8852" t="s">
        <v>54343</v>
      </c>
      <c r="DB8852" t="s">
        <v>137</v>
      </c>
      <c r="DC8852" t="s">
        <v>137</v>
      </c>
      <c r="DD8852" t="s">
        <v>137</v>
      </c>
      <c r="DE8852" t="s">
        <v>137</v>
      </c>
      <c r="DF8852" t="s">
        <v>54344</v>
      </c>
      <c r="DG8852" t="s">
        <v>900</v>
      </c>
      <c r="DH8852" t="s">
        <v>4768</v>
      </c>
      <c r="DI8852" t="s">
        <v>137</v>
      </c>
      <c r="DJ8852" t="s">
        <v>137</v>
      </c>
      <c r="DK8852">
        <v>0</v>
      </c>
      <c r="DL8852" t="s">
        <v>209</v>
      </c>
      <c r="DM8852" t="s">
        <v>137</v>
      </c>
      <c r="DN8852" t="s">
        <v>137</v>
      </c>
      <c r="DO8852" s="1">
        <v>45149.87222222222</v>
      </c>
      <c r="DP8852" s="1"/>
      <c r="DQ8852" t="s">
        <v>4167</v>
      </c>
      <c r="DR8852" t="s">
        <v>4168</v>
      </c>
      <c r="DS8852" t="s">
        <v>4169</v>
      </c>
      <c r="DT8852" t="s">
        <v>137</v>
      </c>
      <c r="DU8852" t="s">
        <v>137</v>
      </c>
      <c r="DV8852" t="s">
        <v>137</v>
      </c>
      <c r="DW8852" t="s">
        <v>137</v>
      </c>
      <c r="DX8852" t="s">
        <v>137</v>
      </c>
      <c r="DY8852" t="s">
        <v>137</v>
      </c>
      <c r="DZ8852" t="s">
        <v>148</v>
      </c>
      <c r="EA8852" t="b">
        <v>0</v>
      </c>
      <c r="EB8852" t="s">
        <v>137</v>
      </c>
    </row>
    <row r="8853" spans="1:132" x14ac:dyDescent="0.25">
      <c r="A8853">
        <v>114455552</v>
      </c>
      <c r="B8853">
        <v>3183</v>
      </c>
      <c r="C8853" t="s">
        <v>192</v>
      </c>
      <c r="D8853" t="s">
        <v>54345</v>
      </c>
      <c r="E8853" t="s">
        <v>134</v>
      </c>
      <c r="F8853" t="s">
        <v>532</v>
      </c>
      <c r="G8853" t="s">
        <v>46092</v>
      </c>
      <c r="H8853" t="s">
        <v>137</v>
      </c>
      <c r="I8853" t="s">
        <v>137</v>
      </c>
      <c r="J8853" t="s">
        <v>32127</v>
      </c>
      <c r="K8853" t="s">
        <v>32128</v>
      </c>
      <c r="L8853" t="s">
        <v>32129</v>
      </c>
      <c r="M8853" t="s">
        <v>137</v>
      </c>
      <c r="N8853" t="s">
        <v>34936</v>
      </c>
      <c r="O8853" t="s">
        <v>34936</v>
      </c>
      <c r="P8853" s="1"/>
      <c r="Q8853" s="1">
        <v>45112.493750000001</v>
      </c>
      <c r="R8853" s="1">
        <v>45112.493750000001</v>
      </c>
      <c r="S8853" s="1">
        <v>45112.494444444441</v>
      </c>
      <c r="T8853" s="1">
        <v>45112.494444444441</v>
      </c>
      <c r="U8853" t="s">
        <v>46094</v>
      </c>
      <c r="V8853" t="s">
        <v>137</v>
      </c>
      <c r="W8853" t="s">
        <v>137</v>
      </c>
      <c r="X8853" t="s">
        <v>155</v>
      </c>
      <c r="Y8853" t="s">
        <v>199</v>
      </c>
      <c r="Z8853" t="s">
        <v>137</v>
      </c>
      <c r="AA8853" t="s">
        <v>137</v>
      </c>
      <c r="AB8853" t="s">
        <v>137</v>
      </c>
      <c r="AC8853" t="s">
        <v>137</v>
      </c>
      <c r="AD8853" s="2"/>
      <c r="AE8853" t="s">
        <v>137</v>
      </c>
      <c r="AF8853" t="s">
        <v>137</v>
      </c>
      <c r="AG8853" t="s">
        <v>137</v>
      </c>
      <c r="AH8853" t="s">
        <v>137</v>
      </c>
      <c r="AI8853" t="s">
        <v>137</v>
      </c>
      <c r="AJ8853" t="s">
        <v>137</v>
      </c>
      <c r="AK8853" t="s">
        <v>137</v>
      </c>
      <c r="AL8853" s="2"/>
      <c r="AM8853" t="s">
        <v>137</v>
      </c>
      <c r="AN8853" t="s">
        <v>137</v>
      </c>
      <c r="AO8853" t="s">
        <v>137</v>
      </c>
      <c r="AP8853" t="s">
        <v>137</v>
      </c>
      <c r="AQ8853" t="s">
        <v>137</v>
      </c>
      <c r="AR8853" t="s">
        <v>137</v>
      </c>
      <c r="AS8853" t="s">
        <v>137</v>
      </c>
      <c r="AT8853" t="s">
        <v>137</v>
      </c>
      <c r="AU8853" t="s">
        <v>137</v>
      </c>
      <c r="AV8853" t="s">
        <v>137</v>
      </c>
      <c r="AW8853" t="s">
        <v>137</v>
      </c>
      <c r="AX8853" t="s">
        <v>137</v>
      </c>
      <c r="AY8853" t="s">
        <v>137</v>
      </c>
      <c r="AZ8853" t="s">
        <v>137</v>
      </c>
      <c r="BA8853" t="s">
        <v>137</v>
      </c>
      <c r="BB8853" t="s">
        <v>137</v>
      </c>
      <c r="BC8853" t="s">
        <v>137</v>
      </c>
      <c r="BD8853" t="s">
        <v>137</v>
      </c>
      <c r="BE8853" t="s">
        <v>137</v>
      </c>
      <c r="BF8853" t="s">
        <v>137</v>
      </c>
      <c r="BG8853" t="s">
        <v>137</v>
      </c>
      <c r="BH8853" t="s">
        <v>137</v>
      </c>
      <c r="BI8853" t="s">
        <v>137</v>
      </c>
      <c r="BJ8853" t="s">
        <v>137</v>
      </c>
      <c r="BK8853" t="s">
        <v>137</v>
      </c>
      <c r="BL8853" t="s">
        <v>137</v>
      </c>
      <c r="BM8853" t="s">
        <v>137</v>
      </c>
      <c r="BN8853" t="s">
        <v>137</v>
      </c>
      <c r="BO8853" t="s">
        <v>137</v>
      </c>
      <c r="BP8853" t="s">
        <v>137</v>
      </c>
      <c r="BQ8853" t="s">
        <v>137</v>
      </c>
      <c r="BR8853" t="s">
        <v>137</v>
      </c>
      <c r="BS8853" t="s">
        <v>137</v>
      </c>
      <c r="BT8853" t="s">
        <v>137</v>
      </c>
      <c r="BU8853" t="s">
        <v>137</v>
      </c>
      <c r="BW8853" t="s">
        <v>137</v>
      </c>
      <c r="BX8853" t="s">
        <v>137</v>
      </c>
      <c r="BY8853" t="s">
        <v>137</v>
      </c>
      <c r="BZ8853" t="s">
        <v>137</v>
      </c>
      <c r="CA8853" t="s">
        <v>137</v>
      </c>
      <c r="CB8853" t="s">
        <v>137</v>
      </c>
      <c r="CC8853" t="s">
        <v>137</v>
      </c>
      <c r="CD8853" t="s">
        <v>137</v>
      </c>
      <c r="CE8853" t="s">
        <v>137</v>
      </c>
      <c r="CF8853" t="s">
        <v>137</v>
      </c>
      <c r="CG8853" t="s">
        <v>137</v>
      </c>
      <c r="CH8853" t="s">
        <v>137</v>
      </c>
      <c r="CI8853" t="s">
        <v>137</v>
      </c>
      <c r="CJ8853" t="s">
        <v>137</v>
      </c>
      <c r="CK8853" t="s">
        <v>137</v>
      </c>
      <c r="CL8853" t="s">
        <v>137</v>
      </c>
      <c r="CM8853" t="s">
        <v>137</v>
      </c>
      <c r="CN8853" t="s">
        <v>137</v>
      </c>
      <c r="CO8853" t="s">
        <v>137</v>
      </c>
      <c r="CP8853" t="s">
        <v>137</v>
      </c>
      <c r="CQ8853" s="1">
        <v>45112.494444444441</v>
      </c>
      <c r="CR8853" s="1">
        <v>45112.494444444441</v>
      </c>
      <c r="CS8853" s="1"/>
      <c r="CT8853" t="s">
        <v>12050</v>
      </c>
      <c r="CU8853" t="s">
        <v>12050</v>
      </c>
      <c r="CV8853" t="s">
        <v>13927</v>
      </c>
      <c r="CW8853" t="s">
        <v>13927</v>
      </c>
      <c r="CX8853" s="3"/>
      <c r="CY8853" s="3"/>
      <c r="DA8853" t="s">
        <v>137</v>
      </c>
      <c r="DB8853" t="s">
        <v>137</v>
      </c>
      <c r="DC8853" t="s">
        <v>137</v>
      </c>
      <c r="DD8853" t="s">
        <v>137</v>
      </c>
      <c r="DE8853" t="s">
        <v>137</v>
      </c>
      <c r="DF8853" t="s">
        <v>54346</v>
      </c>
      <c r="DG8853" t="s">
        <v>137</v>
      </c>
      <c r="DH8853" t="s">
        <v>137</v>
      </c>
      <c r="DI8853" t="s">
        <v>137</v>
      </c>
      <c r="DJ8853" t="s">
        <v>137</v>
      </c>
      <c r="DK8853">
        <v>0</v>
      </c>
      <c r="DL8853" t="s">
        <v>209</v>
      </c>
      <c r="DM8853" t="s">
        <v>137</v>
      </c>
      <c r="DN8853" t="s">
        <v>137</v>
      </c>
      <c r="DO8853" s="1">
        <v>45112.494444444441</v>
      </c>
      <c r="DP8853" s="1"/>
      <c r="DQ8853" t="s">
        <v>32127</v>
      </c>
      <c r="DR8853" t="s">
        <v>32128</v>
      </c>
      <c r="DS8853" t="s">
        <v>32129</v>
      </c>
      <c r="DT8853" t="s">
        <v>137</v>
      </c>
      <c r="DU8853" t="s">
        <v>137</v>
      </c>
      <c r="DV8853" t="s">
        <v>137</v>
      </c>
      <c r="DW8853" t="s">
        <v>137</v>
      </c>
      <c r="DX8853" t="s">
        <v>137</v>
      </c>
      <c r="DY8853" t="s">
        <v>137</v>
      </c>
      <c r="DZ8853" t="s">
        <v>168</v>
      </c>
      <c r="EA8853" t="b">
        <v>0</v>
      </c>
      <c r="EB8853" t="s">
        <v>137</v>
      </c>
    </row>
    <row r="8854" spans="1:132" x14ac:dyDescent="0.25">
      <c r="A8854">
        <v>114448870</v>
      </c>
      <c r="B8854">
        <v>3182</v>
      </c>
      <c r="C8854" t="s">
        <v>192</v>
      </c>
      <c r="D8854" t="s">
        <v>54347</v>
      </c>
      <c r="E8854" t="s">
        <v>134</v>
      </c>
      <c r="F8854" t="s">
        <v>162</v>
      </c>
      <c r="G8854" t="s">
        <v>137</v>
      </c>
      <c r="H8854" t="s">
        <v>137</v>
      </c>
      <c r="I8854" t="s">
        <v>54348</v>
      </c>
      <c r="J8854" t="s">
        <v>523</v>
      </c>
      <c r="K8854" t="s">
        <v>524</v>
      </c>
      <c r="L8854" t="s">
        <v>525</v>
      </c>
      <c r="M8854" t="s">
        <v>137</v>
      </c>
      <c r="N8854" t="s">
        <v>3532</v>
      </c>
      <c r="O8854" t="s">
        <v>3532</v>
      </c>
      <c r="P8854" s="1"/>
      <c r="Q8854" s="1">
        <v>45112.455555555556</v>
      </c>
      <c r="R8854" s="1">
        <v>45112.455555555556</v>
      </c>
      <c r="S8854" s="1">
        <v>45135.48333333333</v>
      </c>
      <c r="T8854" s="1">
        <v>45135.48333333333</v>
      </c>
      <c r="U8854" t="s">
        <v>5307</v>
      </c>
      <c r="V8854" t="s">
        <v>137</v>
      </c>
      <c r="W8854" t="s">
        <v>137</v>
      </c>
      <c r="X8854" t="s">
        <v>176</v>
      </c>
      <c r="Y8854" t="s">
        <v>137</v>
      </c>
      <c r="Z8854" t="s">
        <v>137</v>
      </c>
      <c r="AA8854" t="s">
        <v>137</v>
      </c>
      <c r="AB8854" t="s">
        <v>137</v>
      </c>
      <c r="AC8854" t="s">
        <v>137</v>
      </c>
      <c r="AD8854" s="2"/>
      <c r="AE8854" t="s">
        <v>137</v>
      </c>
      <c r="AF8854" t="s">
        <v>137</v>
      </c>
      <c r="AG8854" t="s">
        <v>137</v>
      </c>
      <c r="AH8854" t="s">
        <v>137</v>
      </c>
      <c r="AI8854" t="s">
        <v>137</v>
      </c>
      <c r="AJ8854" t="s">
        <v>137</v>
      </c>
      <c r="AK8854" t="s">
        <v>137</v>
      </c>
      <c r="AL8854" s="2"/>
      <c r="AM8854" t="s">
        <v>137</v>
      </c>
      <c r="AN8854" t="s">
        <v>137</v>
      </c>
      <c r="AO8854" t="s">
        <v>137</v>
      </c>
      <c r="AP8854" t="s">
        <v>137</v>
      </c>
      <c r="AQ8854" t="s">
        <v>137</v>
      </c>
      <c r="AR8854" t="s">
        <v>137</v>
      </c>
      <c r="AS8854" t="s">
        <v>137</v>
      </c>
      <c r="AT8854" t="s">
        <v>137</v>
      </c>
      <c r="AU8854" t="s">
        <v>137</v>
      </c>
      <c r="AV8854" t="s">
        <v>137</v>
      </c>
      <c r="AW8854" t="s">
        <v>137</v>
      </c>
      <c r="AX8854" t="s">
        <v>137</v>
      </c>
      <c r="AY8854" t="s">
        <v>137</v>
      </c>
      <c r="AZ8854" t="s">
        <v>137</v>
      </c>
      <c r="BA8854" t="s">
        <v>137</v>
      </c>
      <c r="BB8854" t="s">
        <v>137</v>
      </c>
      <c r="BC8854" t="s">
        <v>137</v>
      </c>
      <c r="BD8854" t="s">
        <v>137</v>
      </c>
      <c r="BE8854" t="s">
        <v>137</v>
      </c>
      <c r="BF8854" t="s">
        <v>137</v>
      </c>
      <c r="BG8854" t="s">
        <v>137</v>
      </c>
      <c r="BH8854" t="s">
        <v>137</v>
      </c>
      <c r="BI8854" t="s">
        <v>137</v>
      </c>
      <c r="BJ8854" t="s">
        <v>137</v>
      </c>
      <c r="BK8854" t="s">
        <v>137</v>
      </c>
      <c r="BL8854" t="s">
        <v>137</v>
      </c>
      <c r="BM8854" t="s">
        <v>137</v>
      </c>
      <c r="BN8854" t="s">
        <v>137</v>
      </c>
      <c r="BO8854" t="s">
        <v>137</v>
      </c>
      <c r="BP8854" t="s">
        <v>137</v>
      </c>
      <c r="BQ8854" t="s">
        <v>137</v>
      </c>
      <c r="BR8854" t="s">
        <v>137</v>
      </c>
      <c r="BS8854" t="s">
        <v>137</v>
      </c>
      <c r="BT8854" t="s">
        <v>137</v>
      </c>
      <c r="BU8854" t="s">
        <v>137</v>
      </c>
      <c r="BW8854" t="s">
        <v>137</v>
      </c>
      <c r="BX8854" t="s">
        <v>137</v>
      </c>
      <c r="BY8854" t="s">
        <v>137</v>
      </c>
      <c r="BZ8854" t="s">
        <v>137</v>
      </c>
      <c r="CA8854" t="s">
        <v>137</v>
      </c>
      <c r="CB8854" t="s">
        <v>137</v>
      </c>
      <c r="CC8854" t="s">
        <v>137</v>
      </c>
      <c r="CD8854" t="s">
        <v>137</v>
      </c>
      <c r="CE8854" t="s">
        <v>137</v>
      </c>
      <c r="CF8854" t="s">
        <v>137</v>
      </c>
      <c r="CG8854" t="s">
        <v>137</v>
      </c>
      <c r="CH8854" t="s">
        <v>137</v>
      </c>
      <c r="CI8854" t="s">
        <v>137</v>
      </c>
      <c r="CJ8854" t="s">
        <v>137</v>
      </c>
      <c r="CK8854" t="s">
        <v>137</v>
      </c>
      <c r="CL8854" t="s">
        <v>137</v>
      </c>
      <c r="CM8854" t="s">
        <v>137</v>
      </c>
      <c r="CN8854" t="s">
        <v>137</v>
      </c>
      <c r="CO8854" t="s">
        <v>137</v>
      </c>
      <c r="CP8854" t="s">
        <v>137</v>
      </c>
      <c r="CQ8854" s="1">
        <v>45135.48333333333</v>
      </c>
      <c r="CR8854" s="1">
        <v>45135.48333333333</v>
      </c>
      <c r="CS8854" s="1"/>
      <c r="CT8854" t="s">
        <v>54349</v>
      </c>
      <c r="CU8854" t="s">
        <v>54350</v>
      </c>
      <c r="CV8854" t="s">
        <v>54351</v>
      </c>
      <c r="CW8854" t="s">
        <v>54352</v>
      </c>
      <c r="CX8854" s="3"/>
      <c r="CY8854" s="3"/>
      <c r="CZ8854">
        <v>1</v>
      </c>
      <c r="DA8854" t="s">
        <v>137</v>
      </c>
      <c r="DB8854" t="s">
        <v>137</v>
      </c>
      <c r="DC8854" t="s">
        <v>137</v>
      </c>
      <c r="DD8854" t="s">
        <v>137</v>
      </c>
      <c r="DE8854" t="s">
        <v>137</v>
      </c>
      <c r="DF8854" t="s">
        <v>54353</v>
      </c>
      <c r="DG8854" t="s">
        <v>900</v>
      </c>
      <c r="DH8854" t="s">
        <v>4768</v>
      </c>
      <c r="DI8854" t="s">
        <v>137</v>
      </c>
      <c r="DJ8854" t="s">
        <v>137</v>
      </c>
      <c r="DK8854">
        <v>0</v>
      </c>
      <c r="DL8854" t="s">
        <v>209</v>
      </c>
      <c r="DM8854" t="s">
        <v>137</v>
      </c>
      <c r="DN8854" t="s">
        <v>137</v>
      </c>
      <c r="DO8854" s="1">
        <v>45135.48333333333</v>
      </c>
      <c r="DP8854" s="1"/>
      <c r="DQ8854" t="s">
        <v>150</v>
      </c>
      <c r="DR8854" t="s">
        <v>151</v>
      </c>
      <c r="DS8854" t="s">
        <v>152</v>
      </c>
      <c r="DT8854" t="s">
        <v>137</v>
      </c>
      <c r="DU8854" t="s">
        <v>137</v>
      </c>
      <c r="DV8854" t="s">
        <v>137</v>
      </c>
      <c r="DW8854" t="s">
        <v>137</v>
      </c>
      <c r="DX8854" t="s">
        <v>54354</v>
      </c>
      <c r="DY8854" t="s">
        <v>137</v>
      </c>
      <c r="DZ8854" t="s">
        <v>168</v>
      </c>
      <c r="EA8854" t="b">
        <v>0</v>
      </c>
      <c r="EB8854" t="s">
        <v>137</v>
      </c>
    </row>
    <row r="8855" spans="1:132" x14ac:dyDescent="0.25">
      <c r="A8855">
        <v>114440177</v>
      </c>
      <c r="B8855">
        <v>3181</v>
      </c>
      <c r="C8855" t="s">
        <v>192</v>
      </c>
      <c r="D8855" t="s">
        <v>54355</v>
      </c>
      <c r="E8855" t="s">
        <v>134</v>
      </c>
      <c r="F8855" t="s">
        <v>532</v>
      </c>
      <c r="G8855" t="s">
        <v>137</v>
      </c>
      <c r="H8855" t="s">
        <v>137</v>
      </c>
      <c r="I8855" t="s">
        <v>137</v>
      </c>
      <c r="J8855" t="s">
        <v>32127</v>
      </c>
      <c r="K8855" t="s">
        <v>32128</v>
      </c>
      <c r="L8855" t="s">
        <v>32129</v>
      </c>
      <c r="M8855" t="s">
        <v>137</v>
      </c>
      <c r="N8855" t="s">
        <v>34936</v>
      </c>
      <c r="O8855" t="s">
        <v>34936</v>
      </c>
      <c r="P8855" s="1"/>
      <c r="Q8855" s="1">
        <v>45112.40625</v>
      </c>
      <c r="R8855" s="1">
        <v>45112.40625</v>
      </c>
      <c r="S8855" s="1">
        <v>45112.49722222222</v>
      </c>
      <c r="T8855" s="1">
        <v>45112.49722222222</v>
      </c>
      <c r="U8855" t="s">
        <v>21654</v>
      </c>
      <c r="V8855" t="s">
        <v>137</v>
      </c>
      <c r="W8855" t="s">
        <v>137</v>
      </c>
      <c r="X8855" t="s">
        <v>155</v>
      </c>
      <c r="Y8855" t="s">
        <v>199</v>
      </c>
      <c r="Z8855" t="s">
        <v>137</v>
      </c>
      <c r="AA8855" t="s">
        <v>137</v>
      </c>
      <c r="AB8855" t="s">
        <v>137</v>
      </c>
      <c r="AC8855" t="s">
        <v>137</v>
      </c>
      <c r="AD8855" s="2"/>
      <c r="AE8855" t="s">
        <v>137</v>
      </c>
      <c r="AF8855" t="s">
        <v>137</v>
      </c>
      <c r="AG8855" t="s">
        <v>137</v>
      </c>
      <c r="AH8855" t="s">
        <v>137</v>
      </c>
      <c r="AI8855" t="s">
        <v>137</v>
      </c>
      <c r="AJ8855" t="s">
        <v>137</v>
      </c>
      <c r="AK8855" t="s">
        <v>137</v>
      </c>
      <c r="AL8855" s="2"/>
      <c r="AM8855" t="s">
        <v>137</v>
      </c>
      <c r="AN8855" t="s">
        <v>137</v>
      </c>
      <c r="AO8855" t="s">
        <v>137</v>
      </c>
      <c r="AP8855" t="s">
        <v>137</v>
      </c>
      <c r="AQ8855" t="s">
        <v>137</v>
      </c>
      <c r="AR8855" t="s">
        <v>137</v>
      </c>
      <c r="AS8855" t="s">
        <v>137</v>
      </c>
      <c r="AT8855" t="s">
        <v>137</v>
      </c>
      <c r="AU8855" t="s">
        <v>137</v>
      </c>
      <c r="AV8855" t="s">
        <v>137</v>
      </c>
      <c r="AW8855" t="s">
        <v>137</v>
      </c>
      <c r="AX8855" t="s">
        <v>137</v>
      </c>
      <c r="AY8855" t="s">
        <v>137</v>
      </c>
      <c r="AZ8855" t="s">
        <v>137</v>
      </c>
      <c r="BA8855" t="s">
        <v>137</v>
      </c>
      <c r="BB8855" t="s">
        <v>137</v>
      </c>
      <c r="BC8855" t="s">
        <v>137</v>
      </c>
      <c r="BD8855" t="s">
        <v>137</v>
      </c>
      <c r="BE8855" t="s">
        <v>137</v>
      </c>
      <c r="BF8855" t="s">
        <v>137</v>
      </c>
      <c r="BG8855" t="s">
        <v>137</v>
      </c>
      <c r="BH8855" t="s">
        <v>137</v>
      </c>
      <c r="BI8855" t="s">
        <v>137</v>
      </c>
      <c r="BJ8855" t="s">
        <v>137</v>
      </c>
      <c r="BK8855" t="s">
        <v>137</v>
      </c>
      <c r="BL8855" t="s">
        <v>137</v>
      </c>
      <c r="BM8855" t="s">
        <v>137</v>
      </c>
      <c r="BN8855" t="s">
        <v>137</v>
      </c>
      <c r="BO8855" t="s">
        <v>137</v>
      </c>
      <c r="BP8855" t="s">
        <v>137</v>
      </c>
      <c r="BQ8855" t="s">
        <v>137</v>
      </c>
      <c r="BR8855" t="s">
        <v>137</v>
      </c>
      <c r="BS8855" t="s">
        <v>137</v>
      </c>
      <c r="BT8855" t="s">
        <v>137</v>
      </c>
      <c r="BU8855" t="s">
        <v>137</v>
      </c>
      <c r="BW8855" t="s">
        <v>137</v>
      </c>
      <c r="BX8855" t="s">
        <v>137</v>
      </c>
      <c r="BY8855" t="s">
        <v>137</v>
      </c>
      <c r="BZ8855" t="s">
        <v>137</v>
      </c>
      <c r="CA8855" t="s">
        <v>137</v>
      </c>
      <c r="CB8855" t="s">
        <v>137</v>
      </c>
      <c r="CC8855" t="s">
        <v>137</v>
      </c>
      <c r="CD8855" t="s">
        <v>137</v>
      </c>
      <c r="CE8855" t="s">
        <v>137</v>
      </c>
      <c r="CF8855" t="s">
        <v>137</v>
      </c>
      <c r="CG8855" t="s">
        <v>137</v>
      </c>
      <c r="CH8855" t="s">
        <v>137</v>
      </c>
      <c r="CI8855" t="s">
        <v>137</v>
      </c>
      <c r="CJ8855" t="s">
        <v>137</v>
      </c>
      <c r="CK8855" t="s">
        <v>137</v>
      </c>
      <c r="CL8855" t="s">
        <v>137</v>
      </c>
      <c r="CM8855" t="s">
        <v>137</v>
      </c>
      <c r="CN8855" t="s">
        <v>137</v>
      </c>
      <c r="CO8855" t="s">
        <v>137</v>
      </c>
      <c r="CP8855" t="s">
        <v>137</v>
      </c>
      <c r="CQ8855" s="1">
        <v>45112.49722222222</v>
      </c>
      <c r="CR8855" s="1">
        <v>45112.49722222222</v>
      </c>
      <c r="CS8855" s="1"/>
      <c r="CT8855" t="s">
        <v>54356</v>
      </c>
      <c r="CU8855" t="s">
        <v>54356</v>
      </c>
      <c r="CV8855" t="s">
        <v>54357</v>
      </c>
      <c r="CW8855" t="s">
        <v>54357</v>
      </c>
      <c r="CX8855" s="3"/>
      <c r="CY8855" s="3"/>
      <c r="DA8855" t="s">
        <v>137</v>
      </c>
      <c r="DB8855" t="s">
        <v>137</v>
      </c>
      <c r="DC8855" t="s">
        <v>137</v>
      </c>
      <c r="DD8855" t="s">
        <v>137</v>
      </c>
      <c r="DE8855" t="s">
        <v>137</v>
      </c>
      <c r="DF8855" t="s">
        <v>54358</v>
      </c>
      <c r="DG8855" t="s">
        <v>137</v>
      </c>
      <c r="DH8855" t="s">
        <v>137</v>
      </c>
      <c r="DI8855" t="s">
        <v>137</v>
      </c>
      <c r="DJ8855" t="s">
        <v>137</v>
      </c>
      <c r="DK8855">
        <v>0</v>
      </c>
      <c r="DL8855" t="s">
        <v>209</v>
      </c>
      <c r="DM8855" t="s">
        <v>137</v>
      </c>
      <c r="DN8855" t="s">
        <v>137</v>
      </c>
      <c r="DO8855" s="1">
        <v>45112.49722222222</v>
      </c>
      <c r="DP8855" s="1"/>
      <c r="DQ8855" t="s">
        <v>32127</v>
      </c>
      <c r="DR8855" t="s">
        <v>32128</v>
      </c>
      <c r="DS8855" t="s">
        <v>32129</v>
      </c>
      <c r="DT8855" t="s">
        <v>137</v>
      </c>
      <c r="DU8855" t="s">
        <v>137</v>
      </c>
      <c r="DV8855" t="s">
        <v>137</v>
      </c>
      <c r="DW8855" t="s">
        <v>137</v>
      </c>
      <c r="DX8855" t="s">
        <v>137</v>
      </c>
      <c r="DY8855" t="s">
        <v>137</v>
      </c>
      <c r="DZ8855" t="s">
        <v>168</v>
      </c>
      <c r="EA8855" t="b">
        <v>0</v>
      </c>
      <c r="EB8855" t="s">
        <v>137</v>
      </c>
    </row>
    <row r="8856" spans="1:132" x14ac:dyDescent="0.25">
      <c r="A8856">
        <v>114435396</v>
      </c>
      <c r="B8856">
        <v>3180</v>
      </c>
      <c r="C8856" t="s">
        <v>192</v>
      </c>
      <c r="D8856" t="s">
        <v>54359</v>
      </c>
      <c r="E8856" t="s">
        <v>134</v>
      </c>
      <c r="F8856" t="s">
        <v>532</v>
      </c>
      <c r="G8856" t="s">
        <v>137</v>
      </c>
      <c r="H8856" t="s">
        <v>137</v>
      </c>
      <c r="I8856" t="s">
        <v>137</v>
      </c>
      <c r="J8856" t="s">
        <v>32127</v>
      </c>
      <c r="K8856" t="s">
        <v>32128</v>
      </c>
      <c r="L8856" t="s">
        <v>32129</v>
      </c>
      <c r="M8856" t="s">
        <v>137</v>
      </c>
      <c r="N8856" t="s">
        <v>34936</v>
      </c>
      <c r="O8856" t="s">
        <v>34936</v>
      </c>
      <c r="P8856" s="1"/>
      <c r="Q8856" s="1">
        <v>45112.375694444447</v>
      </c>
      <c r="R8856" s="1">
        <v>45112.375694444447</v>
      </c>
      <c r="S8856" s="1">
        <v>45112.375694444447</v>
      </c>
      <c r="T8856" s="1">
        <v>45112.375694444447</v>
      </c>
      <c r="U8856" t="s">
        <v>36639</v>
      </c>
      <c r="V8856" t="s">
        <v>137</v>
      </c>
      <c r="W8856" t="s">
        <v>137</v>
      </c>
      <c r="X8856" t="s">
        <v>137</v>
      </c>
      <c r="Y8856" t="s">
        <v>199</v>
      </c>
      <c r="Z8856" t="s">
        <v>137</v>
      </c>
      <c r="AA8856" t="s">
        <v>137</v>
      </c>
      <c r="AB8856" t="s">
        <v>137</v>
      </c>
      <c r="AC8856" t="s">
        <v>137</v>
      </c>
      <c r="AD8856" s="2"/>
      <c r="AE8856" t="s">
        <v>137</v>
      </c>
      <c r="AF8856" t="s">
        <v>137</v>
      </c>
      <c r="AG8856" t="s">
        <v>137</v>
      </c>
      <c r="AH8856" t="s">
        <v>137</v>
      </c>
      <c r="AI8856" t="s">
        <v>137</v>
      </c>
      <c r="AJ8856" t="s">
        <v>137</v>
      </c>
      <c r="AK8856" t="s">
        <v>137</v>
      </c>
      <c r="AL8856" s="2"/>
      <c r="AM8856" t="s">
        <v>137</v>
      </c>
      <c r="AN8856" t="s">
        <v>137</v>
      </c>
      <c r="AO8856" t="s">
        <v>137</v>
      </c>
      <c r="AP8856" t="s">
        <v>137</v>
      </c>
      <c r="AQ8856" t="s">
        <v>137</v>
      </c>
      <c r="AR8856" t="s">
        <v>137</v>
      </c>
      <c r="AS8856" t="s">
        <v>137</v>
      </c>
      <c r="AT8856" t="s">
        <v>137</v>
      </c>
      <c r="AU8856" t="s">
        <v>137</v>
      </c>
      <c r="AV8856" t="s">
        <v>137</v>
      </c>
      <c r="AW8856" t="s">
        <v>137</v>
      </c>
      <c r="AX8856" t="s">
        <v>137</v>
      </c>
      <c r="AY8856" t="s">
        <v>137</v>
      </c>
      <c r="AZ8856" t="s">
        <v>137</v>
      </c>
      <c r="BA8856" t="s">
        <v>137</v>
      </c>
      <c r="BB8856" t="s">
        <v>137</v>
      </c>
      <c r="BC8856" t="s">
        <v>137</v>
      </c>
      <c r="BD8856" t="s">
        <v>137</v>
      </c>
      <c r="BE8856" t="s">
        <v>137</v>
      </c>
      <c r="BF8856" t="s">
        <v>137</v>
      </c>
      <c r="BG8856" t="s">
        <v>137</v>
      </c>
      <c r="BH8856" t="s">
        <v>137</v>
      </c>
      <c r="BI8856" t="s">
        <v>137</v>
      </c>
      <c r="BJ8856" t="s">
        <v>137</v>
      </c>
      <c r="BK8856" t="s">
        <v>137</v>
      </c>
      <c r="BL8856" t="s">
        <v>137</v>
      </c>
      <c r="BM8856" t="s">
        <v>137</v>
      </c>
      <c r="BN8856" t="s">
        <v>137</v>
      </c>
      <c r="BO8856" t="s">
        <v>137</v>
      </c>
      <c r="BP8856" t="s">
        <v>137</v>
      </c>
      <c r="BQ8856" t="s">
        <v>137</v>
      </c>
      <c r="BR8856" t="s">
        <v>137</v>
      </c>
      <c r="BS8856" t="s">
        <v>137</v>
      </c>
      <c r="BT8856" t="s">
        <v>137</v>
      </c>
      <c r="BU8856" t="s">
        <v>137</v>
      </c>
      <c r="BW8856" t="s">
        <v>137</v>
      </c>
      <c r="BX8856" t="s">
        <v>137</v>
      </c>
      <c r="BY8856" t="s">
        <v>137</v>
      </c>
      <c r="BZ8856" t="s">
        <v>137</v>
      </c>
      <c r="CA8856" t="s">
        <v>137</v>
      </c>
      <c r="CB8856" t="s">
        <v>137</v>
      </c>
      <c r="CC8856" t="s">
        <v>137</v>
      </c>
      <c r="CD8856" t="s">
        <v>137</v>
      </c>
      <c r="CE8856" t="s">
        <v>137</v>
      </c>
      <c r="CF8856" t="s">
        <v>137</v>
      </c>
      <c r="CG8856" t="s">
        <v>137</v>
      </c>
      <c r="CH8856" t="s">
        <v>137</v>
      </c>
      <c r="CI8856" t="s">
        <v>137</v>
      </c>
      <c r="CJ8856" t="s">
        <v>137</v>
      </c>
      <c r="CK8856" t="s">
        <v>137</v>
      </c>
      <c r="CL8856" t="s">
        <v>137</v>
      </c>
      <c r="CM8856" t="s">
        <v>137</v>
      </c>
      <c r="CN8856" t="s">
        <v>137</v>
      </c>
      <c r="CO8856" t="s">
        <v>137</v>
      </c>
      <c r="CP8856" t="s">
        <v>137</v>
      </c>
      <c r="CQ8856" s="1">
        <v>45112.375694444447</v>
      </c>
      <c r="CR8856" s="1">
        <v>45112.375694444447</v>
      </c>
      <c r="CS8856" s="1"/>
      <c r="CT8856" t="s">
        <v>137</v>
      </c>
      <c r="CU8856" t="s">
        <v>137</v>
      </c>
      <c r="CV8856" t="s">
        <v>51721</v>
      </c>
      <c r="CW8856" t="s">
        <v>51721</v>
      </c>
      <c r="CX8856" s="3"/>
      <c r="CY8856" s="3"/>
      <c r="DA8856" t="s">
        <v>137</v>
      </c>
      <c r="DB8856" t="s">
        <v>137</v>
      </c>
      <c r="DC8856" t="s">
        <v>137</v>
      </c>
      <c r="DD8856" t="s">
        <v>137</v>
      </c>
      <c r="DE8856" t="s">
        <v>137</v>
      </c>
      <c r="DF8856" t="s">
        <v>137</v>
      </c>
      <c r="DG8856" t="s">
        <v>137</v>
      </c>
      <c r="DH8856" t="s">
        <v>137</v>
      </c>
      <c r="DI8856" t="s">
        <v>137</v>
      </c>
      <c r="DJ8856" t="s">
        <v>137</v>
      </c>
      <c r="DK8856">
        <v>0</v>
      </c>
      <c r="DL8856" t="s">
        <v>137</v>
      </c>
      <c r="DM8856" t="s">
        <v>137</v>
      </c>
      <c r="DN8856" t="s">
        <v>137</v>
      </c>
      <c r="DO8856" s="1">
        <v>45112.375694444447</v>
      </c>
      <c r="DP8856" s="1"/>
      <c r="DQ8856" t="s">
        <v>32127</v>
      </c>
      <c r="DR8856" t="s">
        <v>32128</v>
      </c>
      <c r="DS8856" t="s">
        <v>32129</v>
      </c>
      <c r="DT8856" t="s">
        <v>137</v>
      </c>
      <c r="DU8856" t="s">
        <v>137</v>
      </c>
      <c r="DV8856" t="s">
        <v>137</v>
      </c>
      <c r="DW8856" t="s">
        <v>137</v>
      </c>
      <c r="DX8856" t="s">
        <v>137</v>
      </c>
      <c r="DY8856" t="s">
        <v>137</v>
      </c>
      <c r="DZ8856" t="s">
        <v>168</v>
      </c>
      <c r="EA8856" t="b">
        <v>0</v>
      </c>
      <c r="EB8856" t="s">
        <v>137</v>
      </c>
    </row>
    <row r="8857" spans="1:132" x14ac:dyDescent="0.25">
      <c r="A8857">
        <v>114414826</v>
      </c>
      <c r="B8857">
        <v>3179</v>
      </c>
      <c r="C8857" t="s">
        <v>192</v>
      </c>
      <c r="D8857" t="s">
        <v>474</v>
      </c>
      <c r="E8857" t="s">
        <v>134</v>
      </c>
      <c r="F8857" t="s">
        <v>135</v>
      </c>
      <c r="G8857" t="s">
        <v>163</v>
      </c>
      <c r="H8857" t="s">
        <v>137</v>
      </c>
      <c r="I8857" t="s">
        <v>475</v>
      </c>
      <c r="J8857" t="s">
        <v>150</v>
      </c>
      <c r="K8857" t="s">
        <v>151</v>
      </c>
      <c r="L8857" t="s">
        <v>152</v>
      </c>
      <c r="M8857" t="s">
        <v>137</v>
      </c>
      <c r="N8857" t="s">
        <v>34254</v>
      </c>
      <c r="O8857" t="s">
        <v>34254</v>
      </c>
      <c r="P8857" s="1"/>
      <c r="Q8857" s="1">
        <v>45111.550694444442</v>
      </c>
      <c r="R8857" s="1">
        <v>45111.550694444442</v>
      </c>
      <c r="S8857" s="1">
        <v>45112.474305555559</v>
      </c>
      <c r="T8857" s="1">
        <v>45112.474305555559</v>
      </c>
      <c r="U8857" t="s">
        <v>342</v>
      </c>
      <c r="V8857" t="s">
        <v>137</v>
      </c>
      <c r="W8857" t="s">
        <v>137</v>
      </c>
      <c r="X8857" t="s">
        <v>176</v>
      </c>
      <c r="Y8857" t="s">
        <v>199</v>
      </c>
      <c r="Z8857" t="s">
        <v>137</v>
      </c>
      <c r="AA8857" t="s">
        <v>2574</v>
      </c>
      <c r="AB8857" t="s">
        <v>137</v>
      </c>
      <c r="AC8857" t="s">
        <v>137</v>
      </c>
      <c r="AD8857" s="2"/>
      <c r="AE8857" t="s">
        <v>137</v>
      </c>
      <c r="AF8857" t="s">
        <v>137</v>
      </c>
      <c r="AG8857" t="s">
        <v>137</v>
      </c>
      <c r="AH8857" t="s">
        <v>137</v>
      </c>
      <c r="AI8857" t="s">
        <v>137</v>
      </c>
      <c r="AJ8857" t="s">
        <v>137</v>
      </c>
      <c r="AK8857" t="s">
        <v>137</v>
      </c>
      <c r="AL8857" s="2"/>
      <c r="AM8857" t="s">
        <v>137</v>
      </c>
      <c r="AN8857" t="s">
        <v>137</v>
      </c>
      <c r="AO8857" t="s">
        <v>137</v>
      </c>
      <c r="AP8857" t="s">
        <v>137</v>
      </c>
      <c r="AQ8857" t="s">
        <v>137</v>
      </c>
      <c r="AR8857" t="s">
        <v>137</v>
      </c>
      <c r="AS8857" t="s">
        <v>137</v>
      </c>
      <c r="AT8857" t="s">
        <v>137</v>
      </c>
      <c r="AU8857" t="s">
        <v>137</v>
      </c>
      <c r="AV8857" t="s">
        <v>54360</v>
      </c>
      <c r="AW8857" t="s">
        <v>137</v>
      </c>
      <c r="AX8857" t="s">
        <v>137</v>
      </c>
      <c r="AY8857" t="s">
        <v>137</v>
      </c>
      <c r="AZ8857" t="s">
        <v>137</v>
      </c>
      <c r="BA8857" t="s">
        <v>137</v>
      </c>
      <c r="BB8857" t="s">
        <v>137</v>
      </c>
      <c r="BC8857" t="s">
        <v>137</v>
      </c>
      <c r="BD8857" t="s">
        <v>137</v>
      </c>
      <c r="BE8857" t="s">
        <v>137</v>
      </c>
      <c r="BF8857" t="s">
        <v>137</v>
      </c>
      <c r="BG8857" t="s">
        <v>137</v>
      </c>
      <c r="BH8857" t="s">
        <v>137</v>
      </c>
      <c r="BI8857" t="s">
        <v>137</v>
      </c>
      <c r="BJ8857" t="s">
        <v>137</v>
      </c>
      <c r="BK8857" t="s">
        <v>137</v>
      </c>
      <c r="BL8857" t="s">
        <v>137</v>
      </c>
      <c r="BM8857" t="s">
        <v>137</v>
      </c>
      <c r="BN8857" t="s">
        <v>137</v>
      </c>
      <c r="BO8857" t="s">
        <v>137</v>
      </c>
      <c r="BP8857" t="s">
        <v>137</v>
      </c>
      <c r="BQ8857" t="s">
        <v>137</v>
      </c>
      <c r="BR8857" t="s">
        <v>137</v>
      </c>
      <c r="BS8857" t="s">
        <v>137</v>
      </c>
      <c r="BT8857" t="s">
        <v>137</v>
      </c>
      <c r="BU8857" t="s">
        <v>137</v>
      </c>
      <c r="BW8857" t="s">
        <v>137</v>
      </c>
      <c r="BX8857" t="s">
        <v>137</v>
      </c>
      <c r="BY8857" t="s">
        <v>137</v>
      </c>
      <c r="BZ8857" t="s">
        <v>137</v>
      </c>
      <c r="CA8857" t="s">
        <v>137</v>
      </c>
      <c r="CB8857" t="s">
        <v>137</v>
      </c>
      <c r="CC8857" t="s">
        <v>137</v>
      </c>
      <c r="CD8857" t="s">
        <v>137</v>
      </c>
      <c r="CE8857" t="s">
        <v>137</v>
      </c>
      <c r="CF8857" t="s">
        <v>137</v>
      </c>
      <c r="CG8857" t="s">
        <v>137</v>
      </c>
      <c r="CH8857" t="s">
        <v>137</v>
      </c>
      <c r="CI8857" t="s">
        <v>137</v>
      </c>
      <c r="CJ8857" t="s">
        <v>137</v>
      </c>
      <c r="CK8857" t="s">
        <v>137</v>
      </c>
      <c r="CL8857" t="s">
        <v>137</v>
      </c>
      <c r="CM8857" t="s">
        <v>137</v>
      </c>
      <c r="CN8857" t="s">
        <v>137</v>
      </c>
      <c r="CO8857" t="s">
        <v>137</v>
      </c>
      <c r="CP8857" t="s">
        <v>137</v>
      </c>
      <c r="CQ8857" s="1">
        <v>45112.474305555559</v>
      </c>
      <c r="CR8857" s="1">
        <v>45112.474305555559</v>
      </c>
      <c r="CS8857" s="1"/>
      <c r="CT8857" t="s">
        <v>54361</v>
      </c>
      <c r="CU8857" t="s">
        <v>54362</v>
      </c>
      <c r="CV8857" t="s">
        <v>54363</v>
      </c>
      <c r="CW8857" t="s">
        <v>54364</v>
      </c>
      <c r="CX8857" s="3"/>
      <c r="CY8857" s="3"/>
      <c r="CZ8857">
        <v>1</v>
      </c>
      <c r="DA8857" t="s">
        <v>54365</v>
      </c>
      <c r="DB8857" t="s">
        <v>137</v>
      </c>
      <c r="DC8857" t="s">
        <v>137</v>
      </c>
      <c r="DD8857" t="s">
        <v>137</v>
      </c>
      <c r="DE8857" t="s">
        <v>137</v>
      </c>
      <c r="DF8857" t="s">
        <v>54366</v>
      </c>
      <c r="DG8857" t="s">
        <v>137</v>
      </c>
      <c r="DH8857" t="s">
        <v>137</v>
      </c>
      <c r="DI8857" t="s">
        <v>137</v>
      </c>
      <c r="DJ8857" t="s">
        <v>137</v>
      </c>
      <c r="DK8857">
        <v>0</v>
      </c>
      <c r="DL8857" t="s">
        <v>209</v>
      </c>
      <c r="DM8857" t="s">
        <v>137</v>
      </c>
      <c r="DN8857" t="s">
        <v>137</v>
      </c>
      <c r="DO8857" s="1">
        <v>45112.474305555559</v>
      </c>
      <c r="DP8857" s="1"/>
      <c r="DQ8857" t="s">
        <v>150</v>
      </c>
      <c r="DR8857" t="s">
        <v>151</v>
      </c>
      <c r="DS8857" t="s">
        <v>152</v>
      </c>
      <c r="DT8857" t="s">
        <v>137</v>
      </c>
      <c r="DU8857" t="s">
        <v>137</v>
      </c>
      <c r="DV8857" t="s">
        <v>140</v>
      </c>
      <c r="DW8857" t="s">
        <v>137</v>
      </c>
      <c r="DX8857" t="s">
        <v>137</v>
      </c>
      <c r="DY8857" t="s">
        <v>137</v>
      </c>
      <c r="DZ8857" t="s">
        <v>148</v>
      </c>
      <c r="EA8857" t="b">
        <v>0</v>
      </c>
      <c r="EB8857" t="s">
        <v>137</v>
      </c>
    </row>
    <row r="8858" spans="1:132" x14ac:dyDescent="0.25">
      <c r="A8858">
        <v>114411204</v>
      </c>
      <c r="B8858">
        <v>3178</v>
      </c>
      <c r="C8858" t="s">
        <v>192</v>
      </c>
      <c r="D8858" t="s">
        <v>54367</v>
      </c>
      <c r="E8858" t="s">
        <v>134</v>
      </c>
      <c r="F8858" t="s">
        <v>162</v>
      </c>
      <c r="G8858" t="s">
        <v>137</v>
      </c>
      <c r="H8858" t="s">
        <v>137</v>
      </c>
      <c r="I8858" t="s">
        <v>54368</v>
      </c>
      <c r="J8858" t="s">
        <v>139</v>
      </c>
      <c r="K8858" t="s">
        <v>140</v>
      </c>
      <c r="L8858" t="s">
        <v>141</v>
      </c>
      <c r="M8858" t="s">
        <v>137</v>
      </c>
      <c r="N8858" t="s">
        <v>1536</v>
      </c>
      <c r="O8858" t="s">
        <v>1536</v>
      </c>
      <c r="P8858" s="1"/>
      <c r="Q8858" s="1">
        <v>45111.433333333334</v>
      </c>
      <c r="R8858" s="1">
        <v>45111.433333333334</v>
      </c>
      <c r="S8858" s="1">
        <v>45112.498611111114</v>
      </c>
      <c r="T8858" s="1">
        <v>45112.498611111114</v>
      </c>
      <c r="U8858" t="s">
        <v>137</v>
      </c>
      <c r="V8858" t="s">
        <v>137</v>
      </c>
      <c r="W8858" t="s">
        <v>137</v>
      </c>
      <c r="X8858" t="s">
        <v>137</v>
      </c>
      <c r="Y8858" t="s">
        <v>137</v>
      </c>
      <c r="Z8858" t="s">
        <v>137</v>
      </c>
      <c r="AA8858" t="s">
        <v>137</v>
      </c>
      <c r="AB8858" t="s">
        <v>137</v>
      </c>
      <c r="AC8858" t="s">
        <v>137</v>
      </c>
      <c r="AD8858" s="2"/>
      <c r="AE8858" t="s">
        <v>137</v>
      </c>
      <c r="AF8858" t="s">
        <v>137</v>
      </c>
      <c r="AG8858" t="s">
        <v>137</v>
      </c>
      <c r="AH8858" t="s">
        <v>137</v>
      </c>
      <c r="AI8858" t="s">
        <v>137</v>
      </c>
      <c r="AJ8858" t="s">
        <v>137</v>
      </c>
      <c r="AK8858" t="s">
        <v>137</v>
      </c>
      <c r="AL8858" s="2"/>
      <c r="AM8858" t="s">
        <v>137</v>
      </c>
      <c r="AN8858" t="s">
        <v>137</v>
      </c>
      <c r="AO8858" t="s">
        <v>137</v>
      </c>
      <c r="AP8858" t="s">
        <v>137</v>
      </c>
      <c r="AQ8858" t="s">
        <v>137</v>
      </c>
      <c r="AR8858" t="s">
        <v>137</v>
      </c>
      <c r="AS8858" t="s">
        <v>137</v>
      </c>
      <c r="AT8858" t="s">
        <v>137</v>
      </c>
      <c r="AU8858" t="s">
        <v>137</v>
      </c>
      <c r="AV8858" t="s">
        <v>137</v>
      </c>
      <c r="AW8858" t="s">
        <v>137</v>
      </c>
      <c r="AX8858" t="s">
        <v>137</v>
      </c>
      <c r="AY8858" t="s">
        <v>137</v>
      </c>
      <c r="AZ8858" t="s">
        <v>137</v>
      </c>
      <c r="BA8858" t="s">
        <v>137</v>
      </c>
      <c r="BB8858" t="s">
        <v>137</v>
      </c>
      <c r="BC8858" t="s">
        <v>137</v>
      </c>
      <c r="BD8858" t="s">
        <v>137</v>
      </c>
      <c r="BE8858" t="s">
        <v>137</v>
      </c>
      <c r="BF8858" t="s">
        <v>137</v>
      </c>
      <c r="BG8858" t="s">
        <v>137</v>
      </c>
      <c r="BH8858" t="s">
        <v>137</v>
      </c>
      <c r="BI8858" t="s">
        <v>137</v>
      </c>
      <c r="BJ8858" t="s">
        <v>137</v>
      </c>
      <c r="BK8858" t="s">
        <v>137</v>
      </c>
      <c r="BL8858" t="s">
        <v>137</v>
      </c>
      <c r="BM8858" t="s">
        <v>137</v>
      </c>
      <c r="BN8858" t="s">
        <v>137</v>
      </c>
      <c r="BO8858" t="s">
        <v>137</v>
      </c>
      <c r="BP8858" t="s">
        <v>137</v>
      </c>
      <c r="BQ8858" t="s">
        <v>137</v>
      </c>
      <c r="BR8858" t="s">
        <v>137</v>
      </c>
      <c r="BS8858" t="s">
        <v>137</v>
      </c>
      <c r="BT8858" t="s">
        <v>137</v>
      </c>
      <c r="BU8858" t="s">
        <v>137</v>
      </c>
      <c r="BW8858" t="s">
        <v>137</v>
      </c>
      <c r="BX8858" t="s">
        <v>137</v>
      </c>
      <c r="BY8858" t="s">
        <v>137</v>
      </c>
      <c r="BZ8858" t="s">
        <v>137</v>
      </c>
      <c r="CA8858" t="s">
        <v>137</v>
      </c>
      <c r="CB8858" t="s">
        <v>137</v>
      </c>
      <c r="CC8858" t="s">
        <v>137</v>
      </c>
      <c r="CD8858" t="s">
        <v>137</v>
      </c>
      <c r="CE8858" t="s">
        <v>137</v>
      </c>
      <c r="CF8858" t="s">
        <v>137</v>
      </c>
      <c r="CG8858" t="s">
        <v>137</v>
      </c>
      <c r="CH8858" t="s">
        <v>137</v>
      </c>
      <c r="CI8858" t="s">
        <v>137</v>
      </c>
      <c r="CJ8858" t="s">
        <v>137</v>
      </c>
      <c r="CK8858" t="s">
        <v>137</v>
      </c>
      <c r="CL8858" t="s">
        <v>137</v>
      </c>
      <c r="CM8858" t="s">
        <v>137</v>
      </c>
      <c r="CN8858" t="s">
        <v>137</v>
      </c>
      <c r="CO8858" t="s">
        <v>137</v>
      </c>
      <c r="CP8858" t="s">
        <v>137</v>
      </c>
      <c r="CQ8858" s="1">
        <v>45112.498611111114</v>
      </c>
      <c r="CR8858" s="1">
        <v>45112.498611111114</v>
      </c>
      <c r="CS8858" s="1"/>
      <c r="CT8858" t="s">
        <v>137</v>
      </c>
      <c r="CU8858" t="s">
        <v>137</v>
      </c>
      <c r="CV8858" t="s">
        <v>54369</v>
      </c>
      <c r="CW8858" t="s">
        <v>54370</v>
      </c>
      <c r="CX8858" s="3"/>
      <c r="CY8858" s="3"/>
      <c r="DA8858" t="s">
        <v>137</v>
      </c>
      <c r="DB8858" t="s">
        <v>137</v>
      </c>
      <c r="DC8858" t="s">
        <v>137</v>
      </c>
      <c r="DD8858" t="s">
        <v>137</v>
      </c>
      <c r="DE8858" t="s">
        <v>137</v>
      </c>
      <c r="DF8858" t="s">
        <v>137</v>
      </c>
      <c r="DG8858" t="s">
        <v>137</v>
      </c>
      <c r="DH8858" t="s">
        <v>137</v>
      </c>
      <c r="DI8858" t="s">
        <v>137</v>
      </c>
      <c r="DJ8858" t="s">
        <v>137</v>
      </c>
      <c r="DK8858">
        <v>0</v>
      </c>
      <c r="DL8858" t="s">
        <v>209</v>
      </c>
      <c r="DM8858" t="s">
        <v>137</v>
      </c>
      <c r="DN8858" t="s">
        <v>137</v>
      </c>
      <c r="DO8858" s="1">
        <v>45112.498611111114</v>
      </c>
      <c r="DP8858" s="1"/>
      <c r="DQ8858" t="s">
        <v>32127</v>
      </c>
      <c r="DR8858" t="s">
        <v>32128</v>
      </c>
      <c r="DS8858" t="s">
        <v>32129</v>
      </c>
      <c r="DT8858" t="s">
        <v>137</v>
      </c>
      <c r="DU8858" t="s">
        <v>137</v>
      </c>
      <c r="DV8858" t="s">
        <v>137</v>
      </c>
      <c r="DW8858" t="s">
        <v>137</v>
      </c>
      <c r="DX8858" t="s">
        <v>137</v>
      </c>
      <c r="DY8858" t="s">
        <v>137</v>
      </c>
      <c r="DZ8858" t="s">
        <v>168</v>
      </c>
      <c r="EA8858" t="b">
        <v>0</v>
      </c>
      <c r="EB8858" t="s">
        <v>137</v>
      </c>
    </row>
    <row r="8859" spans="1:132" x14ac:dyDescent="0.25">
      <c r="A8859">
        <v>114395403</v>
      </c>
      <c r="B8859">
        <v>3177</v>
      </c>
      <c r="C8859" t="s">
        <v>192</v>
      </c>
      <c r="D8859" t="s">
        <v>54371</v>
      </c>
      <c r="E8859" t="s">
        <v>134</v>
      </c>
      <c r="F8859" t="s">
        <v>162</v>
      </c>
      <c r="G8859" t="s">
        <v>137</v>
      </c>
      <c r="H8859" t="s">
        <v>137</v>
      </c>
      <c r="I8859" t="s">
        <v>54372</v>
      </c>
      <c r="J8859" t="s">
        <v>52452</v>
      </c>
      <c r="K8859" t="s">
        <v>52453</v>
      </c>
      <c r="L8859" t="s">
        <v>52454</v>
      </c>
      <c r="M8859" t="s">
        <v>137</v>
      </c>
      <c r="N8859" t="s">
        <v>3012</v>
      </c>
      <c r="O8859" t="s">
        <v>3012</v>
      </c>
      <c r="P8859" s="1"/>
      <c r="Q8859" s="1">
        <v>45110.767361111109</v>
      </c>
      <c r="R8859" s="1">
        <v>45110.767361111109</v>
      </c>
      <c r="S8859" s="1">
        <v>45111.372916666667</v>
      </c>
      <c r="T8859" s="1">
        <v>45111.372916666667</v>
      </c>
      <c r="U8859" t="s">
        <v>137</v>
      </c>
      <c r="V8859" t="s">
        <v>137</v>
      </c>
      <c r="W8859" t="s">
        <v>137</v>
      </c>
      <c r="X8859" t="s">
        <v>137</v>
      </c>
      <c r="Y8859" t="s">
        <v>137</v>
      </c>
      <c r="Z8859" t="s">
        <v>137</v>
      </c>
      <c r="AA8859" t="s">
        <v>137</v>
      </c>
      <c r="AB8859" t="s">
        <v>137</v>
      </c>
      <c r="AC8859" t="s">
        <v>137</v>
      </c>
      <c r="AD8859" s="2"/>
      <c r="AE8859" t="s">
        <v>137</v>
      </c>
      <c r="AF8859" t="s">
        <v>137</v>
      </c>
      <c r="AG8859" t="s">
        <v>137</v>
      </c>
      <c r="AH8859" t="s">
        <v>137</v>
      </c>
      <c r="AI8859" t="s">
        <v>137</v>
      </c>
      <c r="AJ8859" t="s">
        <v>137</v>
      </c>
      <c r="AK8859" t="s">
        <v>137</v>
      </c>
      <c r="AL8859" s="2"/>
      <c r="AM8859" t="s">
        <v>137</v>
      </c>
      <c r="AN8859" t="s">
        <v>137</v>
      </c>
      <c r="AO8859" t="s">
        <v>137</v>
      </c>
      <c r="AP8859" t="s">
        <v>137</v>
      </c>
      <c r="AQ8859" t="s">
        <v>137</v>
      </c>
      <c r="AR8859" t="s">
        <v>137</v>
      </c>
      <c r="AS8859" t="s">
        <v>137</v>
      </c>
      <c r="AT8859" t="s">
        <v>137</v>
      </c>
      <c r="AU8859" t="s">
        <v>137</v>
      </c>
      <c r="AV8859" t="s">
        <v>137</v>
      </c>
      <c r="AW8859" t="s">
        <v>137</v>
      </c>
      <c r="AX8859" t="s">
        <v>137</v>
      </c>
      <c r="AY8859" t="s">
        <v>137</v>
      </c>
      <c r="AZ8859" t="s">
        <v>137</v>
      </c>
      <c r="BA8859" t="s">
        <v>137</v>
      </c>
      <c r="BB8859" t="s">
        <v>137</v>
      </c>
      <c r="BC8859" t="s">
        <v>137</v>
      </c>
      <c r="BD8859" t="s">
        <v>137</v>
      </c>
      <c r="BE8859" t="s">
        <v>137</v>
      </c>
      <c r="BF8859" t="s">
        <v>137</v>
      </c>
      <c r="BG8859" t="s">
        <v>137</v>
      </c>
      <c r="BH8859" t="s">
        <v>137</v>
      </c>
      <c r="BI8859" t="s">
        <v>137</v>
      </c>
      <c r="BJ8859" t="s">
        <v>137</v>
      </c>
      <c r="BK8859" t="s">
        <v>137</v>
      </c>
      <c r="BL8859" t="s">
        <v>137</v>
      </c>
      <c r="BM8859" t="s">
        <v>137</v>
      </c>
      <c r="BN8859" t="s">
        <v>137</v>
      </c>
      <c r="BO8859" t="s">
        <v>137</v>
      </c>
      <c r="BP8859" t="s">
        <v>137</v>
      </c>
      <c r="BQ8859" t="s">
        <v>137</v>
      </c>
      <c r="BR8859" t="s">
        <v>137</v>
      </c>
      <c r="BS8859" t="s">
        <v>137</v>
      </c>
      <c r="BT8859" t="s">
        <v>137</v>
      </c>
      <c r="BU8859" t="s">
        <v>137</v>
      </c>
      <c r="BW8859" t="s">
        <v>137</v>
      </c>
      <c r="BX8859" t="s">
        <v>137</v>
      </c>
      <c r="BY8859" t="s">
        <v>137</v>
      </c>
      <c r="BZ8859" t="s">
        <v>137</v>
      </c>
      <c r="CA8859" t="s">
        <v>137</v>
      </c>
      <c r="CB8859" t="s">
        <v>137</v>
      </c>
      <c r="CC8859" t="s">
        <v>137</v>
      </c>
      <c r="CD8859" t="s">
        <v>137</v>
      </c>
      <c r="CE8859" t="s">
        <v>137</v>
      </c>
      <c r="CF8859" t="s">
        <v>137</v>
      </c>
      <c r="CG8859" t="s">
        <v>137</v>
      </c>
      <c r="CH8859" t="s">
        <v>137</v>
      </c>
      <c r="CI8859" t="s">
        <v>137</v>
      </c>
      <c r="CJ8859" t="s">
        <v>137</v>
      </c>
      <c r="CK8859" t="s">
        <v>137</v>
      </c>
      <c r="CL8859" t="s">
        <v>137</v>
      </c>
      <c r="CM8859" t="s">
        <v>137</v>
      </c>
      <c r="CN8859" t="s">
        <v>137</v>
      </c>
      <c r="CO8859" t="s">
        <v>137</v>
      </c>
      <c r="CP8859" t="s">
        <v>137</v>
      </c>
      <c r="CQ8859" s="1">
        <v>45111.372916666667</v>
      </c>
      <c r="CR8859" s="1">
        <v>45111.372916666667</v>
      </c>
      <c r="CS8859" s="1"/>
      <c r="CT8859" t="s">
        <v>539</v>
      </c>
      <c r="CU8859" t="s">
        <v>54373</v>
      </c>
      <c r="CV8859" t="s">
        <v>539</v>
      </c>
      <c r="CW8859" t="s">
        <v>54374</v>
      </c>
      <c r="CX8859" s="3"/>
      <c r="CY8859" s="3"/>
      <c r="CZ8859">
        <v>1</v>
      </c>
      <c r="DA8859" t="s">
        <v>137</v>
      </c>
      <c r="DB8859" t="s">
        <v>137</v>
      </c>
      <c r="DC8859" t="s">
        <v>137</v>
      </c>
      <c r="DD8859" t="s">
        <v>137</v>
      </c>
      <c r="DE8859" t="s">
        <v>137</v>
      </c>
      <c r="DF8859" t="s">
        <v>54375</v>
      </c>
      <c r="DG8859" t="s">
        <v>137</v>
      </c>
      <c r="DH8859" t="s">
        <v>137</v>
      </c>
      <c r="DI8859" t="s">
        <v>137</v>
      </c>
      <c r="DJ8859" t="s">
        <v>137</v>
      </c>
      <c r="DK8859">
        <v>0</v>
      </c>
      <c r="DL8859" t="s">
        <v>209</v>
      </c>
      <c r="DM8859" t="s">
        <v>54376</v>
      </c>
      <c r="DN8859" t="s">
        <v>137</v>
      </c>
      <c r="DO8859" s="1">
        <v>45111.372916666667</v>
      </c>
      <c r="DP8859" s="1"/>
      <c r="DQ8859" t="s">
        <v>52452</v>
      </c>
      <c r="DR8859" t="s">
        <v>52453</v>
      </c>
      <c r="DS8859" t="s">
        <v>52454</v>
      </c>
      <c r="DT8859" t="s">
        <v>137</v>
      </c>
      <c r="DU8859" t="s">
        <v>137</v>
      </c>
      <c r="DV8859" t="s">
        <v>137</v>
      </c>
      <c r="DW8859" t="s">
        <v>137</v>
      </c>
      <c r="DX8859" t="s">
        <v>137</v>
      </c>
      <c r="DY8859" t="s">
        <v>137</v>
      </c>
      <c r="DZ8859" t="s">
        <v>168</v>
      </c>
      <c r="EA8859" t="b">
        <v>0</v>
      </c>
      <c r="EB8859" t="s">
        <v>137</v>
      </c>
    </row>
    <row r="8860" spans="1:132" x14ac:dyDescent="0.25">
      <c r="A8860">
        <v>114371689</v>
      </c>
      <c r="B8860">
        <v>3176</v>
      </c>
      <c r="C8860" t="s">
        <v>192</v>
      </c>
      <c r="D8860" t="s">
        <v>54377</v>
      </c>
      <c r="E8860" t="s">
        <v>134</v>
      </c>
      <c r="F8860" t="s">
        <v>532</v>
      </c>
      <c r="G8860" t="s">
        <v>194</v>
      </c>
      <c r="H8860" t="s">
        <v>570</v>
      </c>
      <c r="I8860" t="s">
        <v>54378</v>
      </c>
      <c r="J8860" t="s">
        <v>32127</v>
      </c>
      <c r="K8860" t="s">
        <v>32128</v>
      </c>
      <c r="L8860" t="s">
        <v>32129</v>
      </c>
      <c r="M8860" t="s">
        <v>137</v>
      </c>
      <c r="N8860" t="s">
        <v>276</v>
      </c>
      <c r="O8860" t="s">
        <v>4286</v>
      </c>
      <c r="P8860" s="1">
        <v>45114</v>
      </c>
      <c r="Q8860" s="1">
        <v>45110.5</v>
      </c>
      <c r="R8860" s="1">
        <v>45110.5</v>
      </c>
      <c r="S8860" s="1">
        <v>45147.39166666667</v>
      </c>
      <c r="T8860" s="1">
        <v>45147.39166666667</v>
      </c>
      <c r="U8860" t="s">
        <v>51086</v>
      </c>
      <c r="V8860" t="s">
        <v>137</v>
      </c>
      <c r="W8860" t="s">
        <v>137</v>
      </c>
      <c r="X8860" t="s">
        <v>231</v>
      </c>
      <c r="Y8860" t="s">
        <v>514</v>
      </c>
      <c r="Z8860" t="s">
        <v>137</v>
      </c>
      <c r="AA8860" t="s">
        <v>137</v>
      </c>
      <c r="AB8860" t="s">
        <v>137</v>
      </c>
      <c r="AC8860" t="s">
        <v>137</v>
      </c>
      <c r="AD8860" s="2"/>
      <c r="AE8860" t="s">
        <v>137</v>
      </c>
      <c r="AF8860" t="s">
        <v>137</v>
      </c>
      <c r="AG8860" t="s">
        <v>137</v>
      </c>
      <c r="AH8860" t="s">
        <v>137</v>
      </c>
      <c r="AI8860" t="s">
        <v>137</v>
      </c>
      <c r="AJ8860" t="s">
        <v>137</v>
      </c>
      <c r="AK8860" t="s">
        <v>137</v>
      </c>
      <c r="AL8860" s="2"/>
      <c r="AM8860" t="s">
        <v>137</v>
      </c>
      <c r="AN8860" t="s">
        <v>137</v>
      </c>
      <c r="AO8860" t="s">
        <v>137</v>
      </c>
      <c r="AP8860" t="s">
        <v>137</v>
      </c>
      <c r="AQ8860" t="s">
        <v>137</v>
      </c>
      <c r="AR8860" t="s">
        <v>137</v>
      </c>
      <c r="AS8860" t="s">
        <v>137</v>
      </c>
      <c r="AT8860" t="s">
        <v>137</v>
      </c>
      <c r="AU8860" t="s">
        <v>137</v>
      </c>
      <c r="AV8860" t="s">
        <v>137</v>
      </c>
      <c r="AW8860" t="s">
        <v>137</v>
      </c>
      <c r="AX8860" t="s">
        <v>137</v>
      </c>
      <c r="AY8860" t="s">
        <v>137</v>
      </c>
      <c r="AZ8860" t="s">
        <v>137</v>
      </c>
      <c r="BA8860" t="s">
        <v>137</v>
      </c>
      <c r="BB8860" t="s">
        <v>137</v>
      </c>
      <c r="BC8860" t="s">
        <v>137</v>
      </c>
      <c r="BD8860" t="s">
        <v>137</v>
      </c>
      <c r="BE8860" t="s">
        <v>137</v>
      </c>
      <c r="BF8860" t="s">
        <v>137</v>
      </c>
      <c r="BG8860" t="s">
        <v>137</v>
      </c>
      <c r="BH8860" t="s">
        <v>137</v>
      </c>
      <c r="BI8860" t="s">
        <v>137</v>
      </c>
      <c r="BJ8860" t="s">
        <v>137</v>
      </c>
      <c r="BK8860" t="s">
        <v>137</v>
      </c>
      <c r="BL8860" t="s">
        <v>137</v>
      </c>
      <c r="BM8860" t="s">
        <v>137</v>
      </c>
      <c r="BN8860" t="s">
        <v>137</v>
      </c>
      <c r="BO8860" t="s">
        <v>137</v>
      </c>
      <c r="BP8860" t="s">
        <v>137</v>
      </c>
      <c r="BQ8860" t="s">
        <v>137</v>
      </c>
      <c r="BR8860" t="s">
        <v>137</v>
      </c>
      <c r="BS8860" t="s">
        <v>137</v>
      </c>
      <c r="BT8860" t="s">
        <v>771</v>
      </c>
      <c r="BU8860" t="s">
        <v>771</v>
      </c>
      <c r="BW8860" t="s">
        <v>137</v>
      </c>
      <c r="BX8860" t="s">
        <v>137</v>
      </c>
      <c r="BY8860" t="s">
        <v>137</v>
      </c>
      <c r="BZ8860" t="s">
        <v>137</v>
      </c>
      <c r="CA8860" t="s">
        <v>137</v>
      </c>
      <c r="CB8860" t="s">
        <v>137</v>
      </c>
      <c r="CC8860" t="s">
        <v>137</v>
      </c>
      <c r="CD8860" t="s">
        <v>137</v>
      </c>
      <c r="CE8860" t="s">
        <v>137</v>
      </c>
      <c r="CF8860" t="s">
        <v>137</v>
      </c>
      <c r="CG8860" t="s">
        <v>137</v>
      </c>
      <c r="CH8860" t="s">
        <v>137</v>
      </c>
      <c r="CI8860" t="s">
        <v>137</v>
      </c>
      <c r="CJ8860" t="s">
        <v>137</v>
      </c>
      <c r="CK8860" t="s">
        <v>137</v>
      </c>
      <c r="CL8860" t="s">
        <v>137</v>
      </c>
      <c r="CM8860" t="s">
        <v>137</v>
      </c>
      <c r="CN8860" t="s">
        <v>137</v>
      </c>
      <c r="CO8860" t="s">
        <v>137</v>
      </c>
      <c r="CP8860" t="s">
        <v>137</v>
      </c>
      <c r="CQ8860" s="1">
        <v>45147.39166666667</v>
      </c>
      <c r="CR8860" s="1">
        <v>45147.39166666667</v>
      </c>
      <c r="CS8860" s="1"/>
      <c r="CT8860" t="s">
        <v>10805</v>
      </c>
      <c r="CU8860" t="s">
        <v>54379</v>
      </c>
      <c r="CV8860" t="s">
        <v>54380</v>
      </c>
      <c r="CW8860" t="s">
        <v>54381</v>
      </c>
      <c r="CX8860" s="3"/>
      <c r="CY8860" s="3"/>
      <c r="CZ8860">
        <v>3</v>
      </c>
      <c r="DA8860" t="s">
        <v>137</v>
      </c>
      <c r="DB8860" t="s">
        <v>137</v>
      </c>
      <c r="DC8860" t="s">
        <v>137</v>
      </c>
      <c r="DD8860" t="s">
        <v>137</v>
      </c>
      <c r="DE8860" t="s">
        <v>137</v>
      </c>
      <c r="DF8860" t="s">
        <v>54382</v>
      </c>
      <c r="DG8860" t="s">
        <v>900</v>
      </c>
      <c r="DH8860" t="s">
        <v>4768</v>
      </c>
      <c r="DI8860" t="s">
        <v>137</v>
      </c>
      <c r="DJ8860" t="s">
        <v>137</v>
      </c>
      <c r="DK8860">
        <v>0</v>
      </c>
      <c r="DL8860" t="s">
        <v>209</v>
      </c>
      <c r="DM8860" t="s">
        <v>137</v>
      </c>
      <c r="DN8860" t="s">
        <v>137</v>
      </c>
      <c r="DO8860" s="1">
        <v>45147.39166666667</v>
      </c>
      <c r="DP8860" s="1"/>
      <c r="DQ8860" t="s">
        <v>32127</v>
      </c>
      <c r="DR8860" t="s">
        <v>32128</v>
      </c>
      <c r="DS8860" t="s">
        <v>32129</v>
      </c>
      <c r="DT8860" t="s">
        <v>137</v>
      </c>
      <c r="DU8860" t="s">
        <v>137</v>
      </c>
      <c r="DV8860" t="s">
        <v>137</v>
      </c>
      <c r="DW8860" t="s">
        <v>137</v>
      </c>
      <c r="DX8860" t="s">
        <v>137</v>
      </c>
      <c r="DY8860" t="s">
        <v>137</v>
      </c>
      <c r="DZ8860" t="s">
        <v>168</v>
      </c>
      <c r="EA8860" t="b">
        <v>0</v>
      </c>
      <c r="EB8860" t="s">
        <v>137</v>
      </c>
    </row>
    <row r="8861" spans="1:132" x14ac:dyDescent="0.25">
      <c r="A8861">
        <v>114365632</v>
      </c>
      <c r="B8861">
        <v>3175</v>
      </c>
      <c r="C8861" t="s">
        <v>192</v>
      </c>
      <c r="D8861" t="s">
        <v>224</v>
      </c>
      <c r="E8861" t="s">
        <v>134</v>
      </c>
      <c r="F8861" t="s">
        <v>135</v>
      </c>
      <c r="G8861" t="s">
        <v>194</v>
      </c>
      <c r="H8861" t="s">
        <v>137</v>
      </c>
      <c r="I8861" t="s">
        <v>225</v>
      </c>
      <c r="J8861" t="s">
        <v>226</v>
      </c>
      <c r="K8861" t="s">
        <v>227</v>
      </c>
      <c r="L8861" t="s">
        <v>228</v>
      </c>
      <c r="M8861" t="s">
        <v>137</v>
      </c>
      <c r="N8861" t="s">
        <v>2719</v>
      </c>
      <c r="O8861" t="s">
        <v>2719</v>
      </c>
      <c r="P8861" s="1">
        <v>45121</v>
      </c>
      <c r="Q8861" s="1">
        <v>45110.452777777777</v>
      </c>
      <c r="R8861" s="1">
        <v>45110.452777777777</v>
      </c>
      <c r="S8861" s="1">
        <v>45140.609722222223</v>
      </c>
      <c r="T8861" s="1">
        <v>45140.609722222223</v>
      </c>
      <c r="U8861" t="s">
        <v>53170</v>
      </c>
      <c r="V8861" t="s">
        <v>137</v>
      </c>
      <c r="W8861" t="s">
        <v>137</v>
      </c>
      <c r="X8861" t="s">
        <v>369</v>
      </c>
      <c r="Y8861" t="s">
        <v>440</v>
      </c>
      <c r="Z8861" t="s">
        <v>137</v>
      </c>
      <c r="AA8861" t="s">
        <v>137</v>
      </c>
      <c r="AB8861" t="s">
        <v>137</v>
      </c>
      <c r="AC8861" t="s">
        <v>137</v>
      </c>
      <c r="AD8861" s="2"/>
      <c r="AE8861" t="s">
        <v>137</v>
      </c>
      <c r="AF8861" t="s">
        <v>137</v>
      </c>
      <c r="AG8861" t="s">
        <v>137</v>
      </c>
      <c r="AH8861" t="s">
        <v>137</v>
      </c>
      <c r="AI8861" t="s">
        <v>137</v>
      </c>
      <c r="AJ8861" t="s">
        <v>137</v>
      </c>
      <c r="AK8861" t="s">
        <v>137</v>
      </c>
      <c r="AL8861" s="2"/>
      <c r="AM8861" t="s">
        <v>137</v>
      </c>
      <c r="AN8861" t="s">
        <v>137</v>
      </c>
      <c r="AO8861" t="s">
        <v>137</v>
      </c>
      <c r="AP8861" t="s">
        <v>137</v>
      </c>
      <c r="AQ8861" t="s">
        <v>137</v>
      </c>
      <c r="AR8861" t="s">
        <v>137</v>
      </c>
      <c r="AS8861" t="s">
        <v>137</v>
      </c>
      <c r="AT8861" t="s">
        <v>137</v>
      </c>
      <c r="AU8861" t="s">
        <v>137</v>
      </c>
      <c r="AV8861" t="s">
        <v>54383</v>
      </c>
      <c r="AW8861" t="s">
        <v>2720</v>
      </c>
      <c r="AX8861" t="s">
        <v>14690</v>
      </c>
      <c r="AY8861" t="s">
        <v>137</v>
      </c>
      <c r="AZ8861" t="s">
        <v>137</v>
      </c>
      <c r="BA8861" t="s">
        <v>137</v>
      </c>
      <c r="BB8861" t="s">
        <v>137</v>
      </c>
      <c r="BC8861" t="s">
        <v>137</v>
      </c>
      <c r="BD8861" t="s">
        <v>137</v>
      </c>
      <c r="BE8861" t="s">
        <v>137</v>
      </c>
      <c r="BF8861" t="s">
        <v>137</v>
      </c>
      <c r="BG8861" t="s">
        <v>137</v>
      </c>
      <c r="BH8861" t="s">
        <v>137</v>
      </c>
      <c r="BI8861" t="s">
        <v>137</v>
      </c>
      <c r="BJ8861" t="s">
        <v>137</v>
      </c>
      <c r="BK8861" t="s">
        <v>137</v>
      </c>
      <c r="BL8861" t="s">
        <v>137</v>
      </c>
      <c r="BM8861" t="s">
        <v>137</v>
      </c>
      <c r="BN8861" t="s">
        <v>137</v>
      </c>
      <c r="BO8861" t="s">
        <v>137</v>
      </c>
      <c r="BP8861" t="s">
        <v>137</v>
      </c>
      <c r="BQ8861" t="s">
        <v>137</v>
      </c>
      <c r="BR8861" t="s">
        <v>137</v>
      </c>
      <c r="BS8861" t="s">
        <v>137</v>
      </c>
      <c r="BT8861" t="s">
        <v>137</v>
      </c>
      <c r="BU8861" t="s">
        <v>137</v>
      </c>
      <c r="BW8861" t="s">
        <v>137</v>
      </c>
      <c r="BX8861" t="s">
        <v>137</v>
      </c>
      <c r="BY8861" t="s">
        <v>137</v>
      </c>
      <c r="BZ8861" t="s">
        <v>137</v>
      </c>
      <c r="CA8861" t="s">
        <v>137</v>
      </c>
      <c r="CB8861" t="s">
        <v>137</v>
      </c>
      <c r="CC8861" t="s">
        <v>137</v>
      </c>
      <c r="CD8861" t="s">
        <v>137</v>
      </c>
      <c r="CE8861" t="s">
        <v>137</v>
      </c>
      <c r="CF8861" t="s">
        <v>137</v>
      </c>
      <c r="CG8861" t="s">
        <v>137</v>
      </c>
      <c r="CH8861" t="s">
        <v>137</v>
      </c>
      <c r="CI8861" t="s">
        <v>137</v>
      </c>
      <c r="CJ8861" t="s">
        <v>137</v>
      </c>
      <c r="CK8861" t="s">
        <v>137</v>
      </c>
      <c r="CL8861" t="s">
        <v>137</v>
      </c>
      <c r="CM8861" t="s">
        <v>137</v>
      </c>
      <c r="CN8861" t="s">
        <v>137</v>
      </c>
      <c r="CO8861" t="s">
        <v>137</v>
      </c>
      <c r="CP8861" t="s">
        <v>137</v>
      </c>
      <c r="CQ8861" s="1">
        <v>45140.609722222223</v>
      </c>
      <c r="CR8861" s="1">
        <v>45140.609722222223</v>
      </c>
      <c r="CS8861" s="1"/>
      <c r="CT8861" t="s">
        <v>9475</v>
      </c>
      <c r="CU8861" t="s">
        <v>54384</v>
      </c>
      <c r="CV8861" t="s">
        <v>54385</v>
      </c>
      <c r="CW8861" t="s">
        <v>54386</v>
      </c>
      <c r="CX8861" s="3"/>
      <c r="CY8861" s="3"/>
      <c r="DA8861" t="s">
        <v>54387</v>
      </c>
      <c r="DB8861" t="s">
        <v>137</v>
      </c>
      <c r="DC8861" t="s">
        <v>137</v>
      </c>
      <c r="DD8861" t="s">
        <v>137</v>
      </c>
      <c r="DE8861" t="s">
        <v>137</v>
      </c>
      <c r="DF8861" t="s">
        <v>54388</v>
      </c>
      <c r="DG8861" t="s">
        <v>900</v>
      </c>
      <c r="DH8861" t="s">
        <v>1285</v>
      </c>
      <c r="DI8861" t="s">
        <v>137</v>
      </c>
      <c r="DJ8861" t="s">
        <v>137</v>
      </c>
      <c r="DK8861">
        <v>0</v>
      </c>
      <c r="DL8861" t="s">
        <v>1809</v>
      </c>
      <c r="DM8861" t="s">
        <v>137</v>
      </c>
      <c r="DN8861" t="s">
        <v>137</v>
      </c>
      <c r="DO8861" s="1">
        <v>45140.609722222223</v>
      </c>
      <c r="DP8861" s="1"/>
      <c r="DQ8861" t="s">
        <v>8068</v>
      </c>
      <c r="DR8861" t="s">
        <v>8069</v>
      </c>
      <c r="DS8861" t="s">
        <v>8070</v>
      </c>
      <c r="DT8861" t="s">
        <v>137</v>
      </c>
      <c r="DU8861" t="s">
        <v>137</v>
      </c>
      <c r="DV8861" t="s">
        <v>846</v>
      </c>
      <c r="DW8861" t="s">
        <v>137</v>
      </c>
      <c r="DX8861" t="s">
        <v>46461</v>
      </c>
      <c r="DY8861" t="s">
        <v>137</v>
      </c>
      <c r="DZ8861" t="s">
        <v>148</v>
      </c>
      <c r="EA8861" t="b">
        <v>0</v>
      </c>
      <c r="EB8861" t="s">
        <v>137</v>
      </c>
    </row>
    <row r="8862" spans="1:132" x14ac:dyDescent="0.25">
      <c r="A8862">
        <v>114357425</v>
      </c>
      <c r="B8862">
        <v>3174</v>
      </c>
      <c r="C8862" t="s">
        <v>192</v>
      </c>
      <c r="D8862" t="s">
        <v>46091</v>
      </c>
      <c r="E8862" t="s">
        <v>134</v>
      </c>
      <c r="F8862" t="s">
        <v>135</v>
      </c>
      <c r="G8862" t="s">
        <v>46092</v>
      </c>
      <c r="H8862" t="s">
        <v>137</v>
      </c>
      <c r="I8862" t="s">
        <v>46093</v>
      </c>
      <c r="J8862" t="s">
        <v>139</v>
      </c>
      <c r="K8862" t="s">
        <v>140</v>
      </c>
      <c r="L8862" t="s">
        <v>141</v>
      </c>
      <c r="M8862" t="s">
        <v>137</v>
      </c>
      <c r="N8862" t="s">
        <v>13156</v>
      </c>
      <c r="O8862" t="s">
        <v>13156</v>
      </c>
      <c r="P8862" s="1">
        <v>45110</v>
      </c>
      <c r="Q8862" s="1">
        <v>45110.393750000003</v>
      </c>
      <c r="R8862" s="1">
        <v>45110.393750000003</v>
      </c>
      <c r="S8862" s="1">
        <v>45112.540277777778</v>
      </c>
      <c r="T8862" s="1">
        <v>45112.540277777778</v>
      </c>
      <c r="U8862" t="s">
        <v>54389</v>
      </c>
      <c r="V8862" t="s">
        <v>137</v>
      </c>
      <c r="W8862" t="s">
        <v>137</v>
      </c>
      <c r="X8862" t="s">
        <v>155</v>
      </c>
      <c r="Y8862" t="s">
        <v>186</v>
      </c>
      <c r="Z8862" t="s">
        <v>137</v>
      </c>
      <c r="AA8862" t="s">
        <v>137</v>
      </c>
      <c r="AB8862" t="s">
        <v>137</v>
      </c>
      <c r="AC8862" t="s">
        <v>137</v>
      </c>
      <c r="AD8862" s="2"/>
      <c r="AE8862" t="s">
        <v>137</v>
      </c>
      <c r="AF8862" t="s">
        <v>137</v>
      </c>
      <c r="AG8862" t="s">
        <v>137</v>
      </c>
      <c r="AH8862" t="s">
        <v>137</v>
      </c>
      <c r="AI8862" t="s">
        <v>137</v>
      </c>
      <c r="AJ8862" t="s">
        <v>137</v>
      </c>
      <c r="AK8862" t="s">
        <v>137</v>
      </c>
      <c r="AL8862" s="2"/>
      <c r="AM8862" t="s">
        <v>137</v>
      </c>
      <c r="AN8862" t="s">
        <v>137</v>
      </c>
      <c r="AO8862" t="s">
        <v>137</v>
      </c>
      <c r="AP8862" t="s">
        <v>137</v>
      </c>
      <c r="AQ8862" t="s">
        <v>137</v>
      </c>
      <c r="AR8862" t="s">
        <v>137</v>
      </c>
      <c r="AS8862" t="s">
        <v>137</v>
      </c>
      <c r="AT8862" t="s">
        <v>137</v>
      </c>
      <c r="AU8862" t="s">
        <v>137</v>
      </c>
      <c r="AV8862" t="s">
        <v>137</v>
      </c>
      <c r="AW8862" t="s">
        <v>137</v>
      </c>
      <c r="AX8862" t="s">
        <v>137</v>
      </c>
      <c r="AY8862" t="s">
        <v>137</v>
      </c>
      <c r="AZ8862" t="s">
        <v>137</v>
      </c>
      <c r="BA8862" t="s">
        <v>137</v>
      </c>
      <c r="BB8862" t="s">
        <v>137</v>
      </c>
      <c r="BC8862" t="s">
        <v>137</v>
      </c>
      <c r="BD8862" t="s">
        <v>137</v>
      </c>
      <c r="BE8862" t="s">
        <v>137</v>
      </c>
      <c r="BF8862" t="s">
        <v>137</v>
      </c>
      <c r="BG8862" t="s">
        <v>137</v>
      </c>
      <c r="BH8862" t="s">
        <v>137</v>
      </c>
      <c r="BI8862" t="s">
        <v>137</v>
      </c>
      <c r="BJ8862" t="s">
        <v>137</v>
      </c>
      <c r="BK8862" t="s">
        <v>137</v>
      </c>
      <c r="BL8862" t="s">
        <v>137</v>
      </c>
      <c r="BM8862" t="s">
        <v>137</v>
      </c>
      <c r="BN8862" t="s">
        <v>137</v>
      </c>
      <c r="BO8862" t="s">
        <v>137</v>
      </c>
      <c r="BP8862" t="s">
        <v>137</v>
      </c>
      <c r="BQ8862" t="s">
        <v>137</v>
      </c>
      <c r="BR8862" t="s">
        <v>137</v>
      </c>
      <c r="BS8862" t="s">
        <v>54390</v>
      </c>
      <c r="BT8862" t="s">
        <v>137</v>
      </c>
      <c r="BU8862" t="s">
        <v>137</v>
      </c>
      <c r="BW8862" t="s">
        <v>137</v>
      </c>
      <c r="BX8862" t="s">
        <v>137</v>
      </c>
      <c r="BY8862" t="s">
        <v>137</v>
      </c>
      <c r="BZ8862" t="s">
        <v>137</v>
      </c>
      <c r="CA8862" t="s">
        <v>137</v>
      </c>
      <c r="CB8862" t="s">
        <v>137</v>
      </c>
      <c r="CC8862" t="s">
        <v>137</v>
      </c>
      <c r="CD8862" t="s">
        <v>137</v>
      </c>
      <c r="CE8862" t="s">
        <v>137</v>
      </c>
      <c r="CF8862" t="s">
        <v>137</v>
      </c>
      <c r="CG8862" t="s">
        <v>137</v>
      </c>
      <c r="CH8862" t="s">
        <v>137</v>
      </c>
      <c r="CI8862" t="s">
        <v>137</v>
      </c>
      <c r="CJ8862" t="s">
        <v>137</v>
      </c>
      <c r="CK8862" t="s">
        <v>137</v>
      </c>
      <c r="CL8862" t="s">
        <v>137</v>
      </c>
      <c r="CM8862" t="s">
        <v>137</v>
      </c>
      <c r="CN8862" t="s">
        <v>137</v>
      </c>
      <c r="CO8862" t="s">
        <v>137</v>
      </c>
      <c r="CP8862" t="s">
        <v>137</v>
      </c>
      <c r="CQ8862" s="1">
        <v>45112.540277777778</v>
      </c>
      <c r="CR8862" s="1">
        <v>45112.540277777778</v>
      </c>
      <c r="CS8862" s="1"/>
      <c r="CT8862" t="s">
        <v>137</v>
      </c>
      <c r="CU8862" t="s">
        <v>137</v>
      </c>
      <c r="CV8862" t="s">
        <v>54391</v>
      </c>
      <c r="CW8862" t="s">
        <v>54392</v>
      </c>
      <c r="CX8862" s="3"/>
      <c r="CY8862" s="3"/>
      <c r="DA8862" t="s">
        <v>54393</v>
      </c>
      <c r="DB8862" t="s">
        <v>137</v>
      </c>
      <c r="DC8862" t="s">
        <v>137</v>
      </c>
      <c r="DD8862" t="s">
        <v>137</v>
      </c>
      <c r="DE8862" t="s">
        <v>137</v>
      </c>
      <c r="DF8862" t="s">
        <v>137</v>
      </c>
      <c r="DG8862" t="s">
        <v>137</v>
      </c>
      <c r="DH8862" t="s">
        <v>137</v>
      </c>
      <c r="DI8862" t="s">
        <v>137</v>
      </c>
      <c r="DJ8862" t="s">
        <v>137</v>
      </c>
      <c r="DK8862">
        <v>0</v>
      </c>
      <c r="DL8862" t="s">
        <v>209</v>
      </c>
      <c r="DM8862" t="s">
        <v>137</v>
      </c>
      <c r="DN8862" t="s">
        <v>137</v>
      </c>
      <c r="DO8862" s="1">
        <v>45112.540277777778</v>
      </c>
      <c r="DP8862" s="1"/>
      <c r="DQ8862" t="s">
        <v>32127</v>
      </c>
      <c r="DR8862" t="s">
        <v>32128</v>
      </c>
      <c r="DS8862" t="s">
        <v>32129</v>
      </c>
      <c r="DT8862" t="s">
        <v>137</v>
      </c>
      <c r="DU8862" t="s">
        <v>137</v>
      </c>
      <c r="DV8862" t="s">
        <v>137</v>
      </c>
      <c r="DW8862" t="s">
        <v>137</v>
      </c>
      <c r="DX8862" t="s">
        <v>137</v>
      </c>
      <c r="DY8862" t="s">
        <v>137</v>
      </c>
      <c r="DZ8862" t="s">
        <v>148</v>
      </c>
      <c r="EA8862" t="b">
        <v>0</v>
      </c>
      <c r="EB8862" t="s">
        <v>137</v>
      </c>
    </row>
    <row r="8863" spans="1:132" x14ac:dyDescent="0.25">
      <c r="A8863">
        <v>114354467</v>
      </c>
      <c r="B8863">
        <v>3173</v>
      </c>
      <c r="C8863" t="s">
        <v>192</v>
      </c>
      <c r="D8863" t="s">
        <v>133</v>
      </c>
      <c r="E8863" t="s">
        <v>134</v>
      </c>
      <c r="F8863" t="s">
        <v>135</v>
      </c>
      <c r="G8863" t="s">
        <v>136</v>
      </c>
      <c r="H8863" t="s">
        <v>137</v>
      </c>
      <c r="I8863" t="s">
        <v>138</v>
      </c>
      <c r="J8863" t="s">
        <v>52452</v>
      </c>
      <c r="K8863" t="s">
        <v>52453</v>
      </c>
      <c r="L8863" t="s">
        <v>52454</v>
      </c>
      <c r="M8863" t="s">
        <v>137</v>
      </c>
      <c r="N8863" t="s">
        <v>21926</v>
      </c>
      <c r="O8863" t="s">
        <v>21926</v>
      </c>
      <c r="P8863" s="1">
        <v>45110</v>
      </c>
      <c r="Q8863" s="1">
        <v>45110.370833333334</v>
      </c>
      <c r="R8863" s="1">
        <v>45110.370833333334</v>
      </c>
      <c r="S8863" s="1">
        <v>45111.396527777775</v>
      </c>
      <c r="T8863" s="1">
        <v>45111.396527777775</v>
      </c>
      <c r="U8863" t="s">
        <v>9238</v>
      </c>
      <c r="V8863" t="s">
        <v>137</v>
      </c>
      <c r="W8863" t="s">
        <v>137</v>
      </c>
      <c r="X8863" t="s">
        <v>176</v>
      </c>
      <c r="Y8863" t="s">
        <v>199</v>
      </c>
      <c r="Z8863" t="s">
        <v>137</v>
      </c>
      <c r="AA8863" t="s">
        <v>137</v>
      </c>
      <c r="AB8863" t="s">
        <v>137</v>
      </c>
      <c r="AC8863" t="s">
        <v>137</v>
      </c>
      <c r="AD8863" s="2"/>
      <c r="AE8863" t="s">
        <v>137</v>
      </c>
      <c r="AF8863" t="s">
        <v>137</v>
      </c>
      <c r="AG8863" t="s">
        <v>137</v>
      </c>
      <c r="AH8863" t="s">
        <v>137</v>
      </c>
      <c r="AI8863" t="s">
        <v>137</v>
      </c>
      <c r="AJ8863" t="s">
        <v>137</v>
      </c>
      <c r="AK8863" t="s">
        <v>137</v>
      </c>
      <c r="AL8863" s="2"/>
      <c r="AM8863" t="s">
        <v>137</v>
      </c>
      <c r="AN8863" t="s">
        <v>137</v>
      </c>
      <c r="AO8863" t="s">
        <v>137</v>
      </c>
      <c r="AP8863" t="s">
        <v>137</v>
      </c>
      <c r="AQ8863" t="s">
        <v>137</v>
      </c>
      <c r="AR8863" t="s">
        <v>137</v>
      </c>
      <c r="AS8863" t="s">
        <v>137</v>
      </c>
      <c r="AT8863" t="s">
        <v>137</v>
      </c>
      <c r="AU8863" t="s">
        <v>137</v>
      </c>
      <c r="AV8863" t="s">
        <v>137</v>
      </c>
      <c r="AW8863" t="s">
        <v>137</v>
      </c>
      <c r="AX8863" t="s">
        <v>137</v>
      </c>
      <c r="AY8863" t="s">
        <v>137</v>
      </c>
      <c r="AZ8863" t="s">
        <v>137</v>
      </c>
      <c r="BA8863" t="s">
        <v>137</v>
      </c>
      <c r="BB8863" t="s">
        <v>137</v>
      </c>
      <c r="BC8863" t="s">
        <v>137</v>
      </c>
      <c r="BD8863" t="s">
        <v>137</v>
      </c>
      <c r="BE8863" t="s">
        <v>137</v>
      </c>
      <c r="BF8863" t="s">
        <v>137</v>
      </c>
      <c r="BG8863" t="s">
        <v>137</v>
      </c>
      <c r="BH8863" t="s">
        <v>137</v>
      </c>
      <c r="BI8863" t="s">
        <v>137</v>
      </c>
      <c r="BJ8863" t="s">
        <v>137</v>
      </c>
      <c r="BK8863" t="s">
        <v>137</v>
      </c>
      <c r="BL8863" t="s">
        <v>137</v>
      </c>
      <c r="BM8863" t="s">
        <v>137</v>
      </c>
      <c r="BN8863" t="s">
        <v>137</v>
      </c>
      <c r="BO8863" t="s">
        <v>137</v>
      </c>
      <c r="BP8863" t="s">
        <v>54394</v>
      </c>
      <c r="BQ8863" t="s">
        <v>137</v>
      </c>
      <c r="BR8863" t="s">
        <v>137</v>
      </c>
      <c r="BS8863" t="s">
        <v>137</v>
      </c>
      <c r="BT8863" t="s">
        <v>137</v>
      </c>
      <c r="BU8863" t="s">
        <v>137</v>
      </c>
      <c r="BW8863" t="s">
        <v>137</v>
      </c>
      <c r="BX8863" t="s">
        <v>137</v>
      </c>
      <c r="BY8863" t="s">
        <v>137</v>
      </c>
      <c r="BZ8863" t="s">
        <v>137</v>
      </c>
      <c r="CA8863" t="s">
        <v>137</v>
      </c>
      <c r="CB8863" t="s">
        <v>137</v>
      </c>
      <c r="CC8863" t="s">
        <v>137</v>
      </c>
      <c r="CD8863" t="s">
        <v>137</v>
      </c>
      <c r="CE8863" t="s">
        <v>137</v>
      </c>
      <c r="CF8863" t="s">
        <v>137</v>
      </c>
      <c r="CG8863" t="s">
        <v>137</v>
      </c>
      <c r="CH8863" t="s">
        <v>137</v>
      </c>
      <c r="CI8863" t="s">
        <v>137</v>
      </c>
      <c r="CJ8863" t="s">
        <v>137</v>
      </c>
      <c r="CK8863" t="s">
        <v>137</v>
      </c>
      <c r="CL8863" t="s">
        <v>137</v>
      </c>
      <c r="CM8863" t="s">
        <v>137</v>
      </c>
      <c r="CN8863" t="s">
        <v>137</v>
      </c>
      <c r="CO8863" t="s">
        <v>137</v>
      </c>
      <c r="CP8863" t="s">
        <v>137</v>
      </c>
      <c r="CQ8863" s="1">
        <v>45111.396527777775</v>
      </c>
      <c r="CR8863" s="1">
        <v>45111.396527777775</v>
      </c>
      <c r="CS8863" s="1"/>
      <c r="CT8863" t="s">
        <v>54395</v>
      </c>
      <c r="CU8863" t="s">
        <v>54396</v>
      </c>
      <c r="CV8863" t="s">
        <v>29641</v>
      </c>
      <c r="CW8863" t="s">
        <v>54397</v>
      </c>
      <c r="CX8863" s="3"/>
      <c r="CY8863" s="3"/>
      <c r="CZ8863">
        <v>1</v>
      </c>
      <c r="DA8863" t="s">
        <v>54398</v>
      </c>
      <c r="DB8863" t="s">
        <v>137</v>
      </c>
      <c r="DC8863" t="s">
        <v>137</v>
      </c>
      <c r="DD8863" t="s">
        <v>137</v>
      </c>
      <c r="DE8863" t="s">
        <v>137</v>
      </c>
      <c r="DF8863" t="s">
        <v>54399</v>
      </c>
      <c r="DG8863" t="s">
        <v>137</v>
      </c>
      <c r="DH8863" t="s">
        <v>137</v>
      </c>
      <c r="DI8863" t="s">
        <v>137</v>
      </c>
      <c r="DJ8863" t="s">
        <v>137</v>
      </c>
      <c r="DK8863">
        <v>0</v>
      </c>
      <c r="DL8863" t="s">
        <v>209</v>
      </c>
      <c r="DM8863" t="s">
        <v>54400</v>
      </c>
      <c r="DN8863" t="s">
        <v>137</v>
      </c>
      <c r="DO8863" s="1">
        <v>45111.396527777775</v>
      </c>
      <c r="DP8863" s="1"/>
      <c r="DQ8863" t="s">
        <v>52452</v>
      </c>
      <c r="DR8863" t="s">
        <v>52453</v>
      </c>
      <c r="DS8863" t="s">
        <v>52454</v>
      </c>
      <c r="DT8863" t="s">
        <v>54401</v>
      </c>
      <c r="DU8863" t="s">
        <v>137</v>
      </c>
      <c r="DV8863" t="s">
        <v>137</v>
      </c>
      <c r="DW8863" t="s">
        <v>137</v>
      </c>
      <c r="DX8863" t="s">
        <v>137</v>
      </c>
      <c r="DY8863" t="s">
        <v>137</v>
      </c>
      <c r="DZ8863" t="s">
        <v>148</v>
      </c>
      <c r="EA8863" t="b">
        <v>0</v>
      </c>
      <c r="EB8863" t="s">
        <v>137</v>
      </c>
    </row>
    <row r="8864" spans="1:132" x14ac:dyDescent="0.25">
      <c r="A8864">
        <v>114351094</v>
      </c>
      <c r="B8864">
        <v>3172</v>
      </c>
      <c r="C8864" t="s">
        <v>192</v>
      </c>
      <c r="D8864" t="s">
        <v>133</v>
      </c>
      <c r="E8864" t="s">
        <v>134</v>
      </c>
      <c r="F8864" t="s">
        <v>135</v>
      </c>
      <c r="G8864" t="s">
        <v>136</v>
      </c>
      <c r="H8864" t="s">
        <v>137</v>
      </c>
      <c r="I8864" t="s">
        <v>138</v>
      </c>
      <c r="J8864" t="s">
        <v>139</v>
      </c>
      <c r="K8864" t="s">
        <v>140</v>
      </c>
      <c r="L8864" t="s">
        <v>141</v>
      </c>
      <c r="M8864" t="s">
        <v>137</v>
      </c>
      <c r="N8864" t="s">
        <v>7049</v>
      </c>
      <c r="O8864" t="s">
        <v>7049</v>
      </c>
      <c r="P8864" s="1">
        <v>45110</v>
      </c>
      <c r="Q8864" s="1">
        <v>45110.331944444442</v>
      </c>
      <c r="R8864" s="1">
        <v>45110.331944444442</v>
      </c>
      <c r="S8864" s="1">
        <v>45111.397916666669</v>
      </c>
      <c r="T8864" s="1">
        <v>45111.397916666669</v>
      </c>
      <c r="U8864" t="s">
        <v>7050</v>
      </c>
      <c r="V8864" t="s">
        <v>137</v>
      </c>
      <c r="W8864" t="s">
        <v>137</v>
      </c>
      <c r="X8864" t="s">
        <v>176</v>
      </c>
      <c r="Y8864" t="s">
        <v>145</v>
      </c>
      <c r="Z8864" t="s">
        <v>137</v>
      </c>
      <c r="AA8864" t="s">
        <v>137</v>
      </c>
      <c r="AB8864" t="s">
        <v>137</v>
      </c>
      <c r="AC8864" t="s">
        <v>137</v>
      </c>
      <c r="AD8864" s="2"/>
      <c r="AE8864" t="s">
        <v>137</v>
      </c>
      <c r="AF8864" t="s">
        <v>137</v>
      </c>
      <c r="AG8864" t="s">
        <v>137</v>
      </c>
      <c r="AH8864" t="s">
        <v>137</v>
      </c>
      <c r="AI8864" t="s">
        <v>137</v>
      </c>
      <c r="AJ8864" t="s">
        <v>137</v>
      </c>
      <c r="AK8864" t="s">
        <v>137</v>
      </c>
      <c r="AL8864" s="2"/>
      <c r="AM8864" t="s">
        <v>137</v>
      </c>
      <c r="AN8864" t="s">
        <v>137</v>
      </c>
      <c r="AO8864" t="s">
        <v>137</v>
      </c>
      <c r="AP8864" t="s">
        <v>137</v>
      </c>
      <c r="AQ8864" t="s">
        <v>137</v>
      </c>
      <c r="AR8864" t="s">
        <v>137</v>
      </c>
      <c r="AS8864" t="s">
        <v>137</v>
      </c>
      <c r="AT8864" t="s">
        <v>137</v>
      </c>
      <c r="AU8864" t="s">
        <v>137</v>
      </c>
      <c r="AV8864" t="s">
        <v>137</v>
      </c>
      <c r="AW8864" t="s">
        <v>137</v>
      </c>
      <c r="AX8864" t="s">
        <v>137</v>
      </c>
      <c r="AY8864" t="s">
        <v>137</v>
      </c>
      <c r="AZ8864" t="s">
        <v>137</v>
      </c>
      <c r="BA8864" t="s">
        <v>137</v>
      </c>
      <c r="BB8864" t="s">
        <v>137</v>
      </c>
      <c r="BC8864" t="s">
        <v>137</v>
      </c>
      <c r="BD8864" t="s">
        <v>137</v>
      </c>
      <c r="BE8864" t="s">
        <v>137</v>
      </c>
      <c r="BF8864" t="s">
        <v>137</v>
      </c>
      <c r="BG8864" t="s">
        <v>137</v>
      </c>
      <c r="BH8864" t="s">
        <v>137</v>
      </c>
      <c r="BI8864" t="s">
        <v>137</v>
      </c>
      <c r="BJ8864" t="s">
        <v>137</v>
      </c>
      <c r="BK8864" t="s">
        <v>137</v>
      </c>
      <c r="BL8864" t="s">
        <v>137</v>
      </c>
      <c r="BM8864" t="s">
        <v>137</v>
      </c>
      <c r="BN8864" t="s">
        <v>137</v>
      </c>
      <c r="BO8864" t="s">
        <v>137</v>
      </c>
      <c r="BP8864" t="s">
        <v>54402</v>
      </c>
      <c r="BQ8864" t="s">
        <v>137</v>
      </c>
      <c r="BR8864" t="s">
        <v>137</v>
      </c>
      <c r="BS8864" t="s">
        <v>137</v>
      </c>
      <c r="BT8864" t="s">
        <v>137</v>
      </c>
      <c r="BU8864" t="s">
        <v>137</v>
      </c>
      <c r="BW8864" t="s">
        <v>137</v>
      </c>
      <c r="BX8864" t="s">
        <v>137</v>
      </c>
      <c r="BY8864" t="s">
        <v>137</v>
      </c>
      <c r="BZ8864" t="s">
        <v>137</v>
      </c>
      <c r="CA8864" t="s">
        <v>137</v>
      </c>
      <c r="CB8864" t="s">
        <v>137</v>
      </c>
      <c r="CC8864" t="s">
        <v>137</v>
      </c>
      <c r="CD8864" t="s">
        <v>137</v>
      </c>
      <c r="CE8864" t="s">
        <v>137</v>
      </c>
      <c r="CF8864" t="s">
        <v>137</v>
      </c>
      <c r="CG8864" t="s">
        <v>137</v>
      </c>
      <c r="CH8864" t="s">
        <v>137</v>
      </c>
      <c r="CI8864" t="s">
        <v>137</v>
      </c>
      <c r="CJ8864" t="s">
        <v>137</v>
      </c>
      <c r="CK8864" t="s">
        <v>137</v>
      </c>
      <c r="CL8864" t="s">
        <v>137</v>
      </c>
      <c r="CM8864" t="s">
        <v>137</v>
      </c>
      <c r="CN8864" t="s">
        <v>137</v>
      </c>
      <c r="CO8864" t="s">
        <v>137</v>
      </c>
      <c r="CP8864" t="s">
        <v>137</v>
      </c>
      <c r="CQ8864" s="1">
        <v>45111.397916666669</v>
      </c>
      <c r="CR8864" s="1">
        <v>45111.397916666669</v>
      </c>
      <c r="CS8864" s="1"/>
      <c r="CT8864" t="s">
        <v>54403</v>
      </c>
      <c r="CU8864" t="s">
        <v>54404</v>
      </c>
      <c r="CV8864" t="s">
        <v>54405</v>
      </c>
      <c r="CW8864" t="s">
        <v>54406</v>
      </c>
      <c r="CX8864" s="3"/>
      <c r="CY8864" s="3"/>
      <c r="DA8864" t="s">
        <v>54407</v>
      </c>
      <c r="DB8864" t="s">
        <v>137</v>
      </c>
      <c r="DC8864" t="s">
        <v>137</v>
      </c>
      <c r="DD8864" t="s">
        <v>137</v>
      </c>
      <c r="DE8864" t="s">
        <v>137</v>
      </c>
      <c r="DF8864" t="s">
        <v>54408</v>
      </c>
      <c r="DG8864" t="s">
        <v>137</v>
      </c>
      <c r="DH8864" t="s">
        <v>137</v>
      </c>
      <c r="DI8864" t="s">
        <v>137</v>
      </c>
      <c r="DJ8864" t="s">
        <v>137</v>
      </c>
      <c r="DK8864">
        <v>0</v>
      </c>
      <c r="DL8864" t="s">
        <v>209</v>
      </c>
      <c r="DM8864" t="s">
        <v>137</v>
      </c>
      <c r="DN8864" t="s">
        <v>137</v>
      </c>
      <c r="DO8864" s="1">
        <v>45111.397916666669</v>
      </c>
      <c r="DP8864" s="1"/>
      <c r="DQ8864" t="s">
        <v>32127</v>
      </c>
      <c r="DR8864" t="s">
        <v>32128</v>
      </c>
      <c r="DS8864" t="s">
        <v>32129</v>
      </c>
      <c r="DT8864" t="s">
        <v>54409</v>
      </c>
      <c r="DU8864" t="s">
        <v>137</v>
      </c>
      <c r="DV8864" t="s">
        <v>137</v>
      </c>
      <c r="DW8864" t="s">
        <v>137</v>
      </c>
      <c r="DX8864" t="s">
        <v>137</v>
      </c>
      <c r="DY8864" t="s">
        <v>137</v>
      </c>
      <c r="DZ8864" t="s">
        <v>148</v>
      </c>
      <c r="EA8864" t="b">
        <v>0</v>
      </c>
      <c r="EB8864" t="s">
        <v>137</v>
      </c>
    </row>
    <row r="8865" spans="1:132" x14ac:dyDescent="0.25">
      <c r="A8865">
        <v>114350981</v>
      </c>
      <c r="B8865">
        <v>3171</v>
      </c>
      <c r="C8865" t="s">
        <v>192</v>
      </c>
      <c r="D8865" t="s">
        <v>54410</v>
      </c>
      <c r="E8865" t="s">
        <v>134</v>
      </c>
      <c r="F8865" t="s">
        <v>162</v>
      </c>
      <c r="G8865" t="s">
        <v>137</v>
      </c>
      <c r="H8865" t="s">
        <v>137</v>
      </c>
      <c r="I8865" t="s">
        <v>54411</v>
      </c>
      <c r="J8865" t="s">
        <v>139</v>
      </c>
      <c r="K8865" t="s">
        <v>140</v>
      </c>
      <c r="L8865" t="s">
        <v>141</v>
      </c>
      <c r="M8865" t="s">
        <v>137</v>
      </c>
      <c r="N8865" t="s">
        <v>49836</v>
      </c>
      <c r="O8865" t="s">
        <v>49836</v>
      </c>
      <c r="P8865" s="1"/>
      <c r="Q8865" s="1">
        <v>45110.329861111109</v>
      </c>
      <c r="R8865" s="1">
        <v>45110.329861111109</v>
      </c>
      <c r="S8865" s="1">
        <v>45111.398611111108</v>
      </c>
      <c r="T8865" s="1">
        <v>45111.398611111108</v>
      </c>
      <c r="U8865" t="s">
        <v>137</v>
      </c>
      <c r="V8865" t="s">
        <v>137</v>
      </c>
      <c r="W8865" t="s">
        <v>137</v>
      </c>
      <c r="X8865" t="s">
        <v>137</v>
      </c>
      <c r="Y8865" t="s">
        <v>137</v>
      </c>
      <c r="Z8865" t="s">
        <v>137</v>
      </c>
      <c r="AA8865" t="s">
        <v>137</v>
      </c>
      <c r="AB8865" t="s">
        <v>137</v>
      </c>
      <c r="AC8865" t="s">
        <v>137</v>
      </c>
      <c r="AD8865" s="2"/>
      <c r="AE8865" t="s">
        <v>137</v>
      </c>
      <c r="AF8865" t="s">
        <v>137</v>
      </c>
      <c r="AG8865" t="s">
        <v>137</v>
      </c>
      <c r="AH8865" t="s">
        <v>137</v>
      </c>
      <c r="AI8865" t="s">
        <v>137</v>
      </c>
      <c r="AJ8865" t="s">
        <v>137</v>
      </c>
      <c r="AK8865" t="s">
        <v>137</v>
      </c>
      <c r="AL8865" s="2"/>
      <c r="AM8865" t="s">
        <v>137</v>
      </c>
      <c r="AN8865" t="s">
        <v>137</v>
      </c>
      <c r="AO8865" t="s">
        <v>137</v>
      </c>
      <c r="AP8865" t="s">
        <v>137</v>
      </c>
      <c r="AQ8865" t="s">
        <v>137</v>
      </c>
      <c r="AR8865" t="s">
        <v>137</v>
      </c>
      <c r="AS8865" t="s">
        <v>137</v>
      </c>
      <c r="AT8865" t="s">
        <v>137</v>
      </c>
      <c r="AU8865" t="s">
        <v>137</v>
      </c>
      <c r="AV8865" t="s">
        <v>137</v>
      </c>
      <c r="AW8865" t="s">
        <v>137</v>
      </c>
      <c r="AX8865" t="s">
        <v>137</v>
      </c>
      <c r="AY8865" t="s">
        <v>137</v>
      </c>
      <c r="AZ8865" t="s">
        <v>137</v>
      </c>
      <c r="BA8865" t="s">
        <v>137</v>
      </c>
      <c r="BB8865" t="s">
        <v>137</v>
      </c>
      <c r="BC8865" t="s">
        <v>137</v>
      </c>
      <c r="BD8865" t="s">
        <v>137</v>
      </c>
      <c r="BE8865" t="s">
        <v>137</v>
      </c>
      <c r="BF8865" t="s">
        <v>137</v>
      </c>
      <c r="BG8865" t="s">
        <v>137</v>
      </c>
      <c r="BH8865" t="s">
        <v>137</v>
      </c>
      <c r="BI8865" t="s">
        <v>137</v>
      </c>
      <c r="BJ8865" t="s">
        <v>137</v>
      </c>
      <c r="BK8865" t="s">
        <v>137</v>
      </c>
      <c r="BL8865" t="s">
        <v>137</v>
      </c>
      <c r="BM8865" t="s">
        <v>137</v>
      </c>
      <c r="BN8865" t="s">
        <v>137</v>
      </c>
      <c r="BO8865" t="s">
        <v>137</v>
      </c>
      <c r="BP8865" t="s">
        <v>137</v>
      </c>
      <c r="BQ8865" t="s">
        <v>137</v>
      </c>
      <c r="BR8865" t="s">
        <v>137</v>
      </c>
      <c r="BS8865" t="s">
        <v>137</v>
      </c>
      <c r="BT8865" t="s">
        <v>137</v>
      </c>
      <c r="BU8865" t="s">
        <v>137</v>
      </c>
      <c r="BW8865" t="s">
        <v>137</v>
      </c>
      <c r="BX8865" t="s">
        <v>137</v>
      </c>
      <c r="BY8865" t="s">
        <v>137</v>
      </c>
      <c r="BZ8865" t="s">
        <v>137</v>
      </c>
      <c r="CA8865" t="s">
        <v>137</v>
      </c>
      <c r="CB8865" t="s">
        <v>137</v>
      </c>
      <c r="CC8865" t="s">
        <v>137</v>
      </c>
      <c r="CD8865" t="s">
        <v>137</v>
      </c>
      <c r="CE8865" t="s">
        <v>137</v>
      </c>
      <c r="CF8865" t="s">
        <v>137</v>
      </c>
      <c r="CG8865" t="s">
        <v>137</v>
      </c>
      <c r="CH8865" t="s">
        <v>137</v>
      </c>
      <c r="CI8865" t="s">
        <v>137</v>
      </c>
      <c r="CJ8865" t="s">
        <v>137</v>
      </c>
      <c r="CK8865" t="s">
        <v>137</v>
      </c>
      <c r="CL8865" t="s">
        <v>137</v>
      </c>
      <c r="CM8865" t="s">
        <v>137</v>
      </c>
      <c r="CN8865" t="s">
        <v>137</v>
      </c>
      <c r="CO8865" t="s">
        <v>137</v>
      </c>
      <c r="CP8865" t="s">
        <v>137</v>
      </c>
      <c r="CQ8865" s="1">
        <v>45111.398611111108</v>
      </c>
      <c r="CR8865" s="1">
        <v>45111.398611111108</v>
      </c>
      <c r="CS8865" s="1"/>
      <c r="CT8865" t="s">
        <v>54412</v>
      </c>
      <c r="CU8865" t="s">
        <v>54413</v>
      </c>
      <c r="CV8865" t="s">
        <v>1270</v>
      </c>
      <c r="CW8865" t="s">
        <v>54414</v>
      </c>
      <c r="CX8865" s="3"/>
      <c r="CY8865" s="3"/>
      <c r="DA8865" t="s">
        <v>137</v>
      </c>
      <c r="DB8865" t="s">
        <v>137</v>
      </c>
      <c r="DC8865" t="s">
        <v>137</v>
      </c>
      <c r="DD8865" t="s">
        <v>137</v>
      </c>
      <c r="DE8865" t="s">
        <v>137</v>
      </c>
      <c r="DF8865" t="s">
        <v>54408</v>
      </c>
      <c r="DG8865" t="s">
        <v>137</v>
      </c>
      <c r="DH8865" t="s">
        <v>137</v>
      </c>
      <c r="DI8865" t="s">
        <v>137</v>
      </c>
      <c r="DJ8865" t="s">
        <v>137</v>
      </c>
      <c r="DK8865">
        <v>0</v>
      </c>
      <c r="DL8865" t="s">
        <v>209</v>
      </c>
      <c r="DM8865" t="s">
        <v>137</v>
      </c>
      <c r="DN8865" t="s">
        <v>137</v>
      </c>
      <c r="DO8865" s="1">
        <v>45111.398611111108</v>
      </c>
      <c r="DP8865" s="1"/>
      <c r="DQ8865" t="s">
        <v>32127</v>
      </c>
      <c r="DR8865" t="s">
        <v>32128</v>
      </c>
      <c r="DS8865" t="s">
        <v>32129</v>
      </c>
      <c r="DT8865" t="s">
        <v>137</v>
      </c>
      <c r="DU8865" t="s">
        <v>137</v>
      </c>
      <c r="DV8865" t="s">
        <v>137</v>
      </c>
      <c r="DW8865" t="s">
        <v>137</v>
      </c>
      <c r="DX8865" t="s">
        <v>137</v>
      </c>
      <c r="DY8865" t="s">
        <v>137</v>
      </c>
      <c r="DZ8865" t="s">
        <v>168</v>
      </c>
      <c r="EA8865" t="b">
        <v>0</v>
      </c>
      <c r="EB8865" t="s">
        <v>137</v>
      </c>
    </row>
    <row r="8866" spans="1:132" x14ac:dyDescent="0.25">
      <c r="A8866">
        <v>114335051</v>
      </c>
      <c r="B8866">
        <v>3170</v>
      </c>
      <c r="C8866" t="s">
        <v>192</v>
      </c>
      <c r="D8866" t="s">
        <v>54415</v>
      </c>
      <c r="E8866" t="s">
        <v>134</v>
      </c>
      <c r="F8866" t="s">
        <v>135</v>
      </c>
      <c r="G8866" t="s">
        <v>292</v>
      </c>
      <c r="H8866" t="s">
        <v>10086</v>
      </c>
      <c r="I8866" t="s">
        <v>54416</v>
      </c>
      <c r="J8866" t="s">
        <v>1465</v>
      </c>
      <c r="K8866" t="s">
        <v>1136</v>
      </c>
      <c r="L8866" t="s">
        <v>1466</v>
      </c>
      <c r="M8866" t="s">
        <v>137</v>
      </c>
      <c r="N8866" t="s">
        <v>39220</v>
      </c>
      <c r="O8866" t="s">
        <v>39220</v>
      </c>
      <c r="P8866" s="1">
        <v>45110.041666666664</v>
      </c>
      <c r="Q8866" s="1">
        <v>45109.531944444447</v>
      </c>
      <c r="R8866" s="1">
        <v>45109.531944444447</v>
      </c>
      <c r="S8866" s="1">
        <v>45111.398611111108</v>
      </c>
      <c r="T8866" s="1">
        <v>45111.398611111108</v>
      </c>
      <c r="U8866" t="s">
        <v>54417</v>
      </c>
      <c r="V8866" t="s">
        <v>137</v>
      </c>
      <c r="W8866" t="s">
        <v>137</v>
      </c>
      <c r="X8866" t="s">
        <v>360</v>
      </c>
      <c r="Y8866" t="s">
        <v>370</v>
      </c>
      <c r="Z8866" t="s">
        <v>137</v>
      </c>
      <c r="AA8866" t="s">
        <v>137</v>
      </c>
      <c r="AB8866" t="s">
        <v>137</v>
      </c>
      <c r="AC8866" t="s">
        <v>137</v>
      </c>
      <c r="AD8866" s="2"/>
      <c r="AE8866" t="s">
        <v>137</v>
      </c>
      <c r="AF8866" t="s">
        <v>137</v>
      </c>
      <c r="AG8866" t="s">
        <v>137</v>
      </c>
      <c r="AH8866" t="s">
        <v>137</v>
      </c>
      <c r="AI8866" t="s">
        <v>137</v>
      </c>
      <c r="AJ8866" t="s">
        <v>137</v>
      </c>
      <c r="AK8866" t="s">
        <v>137</v>
      </c>
      <c r="AL8866" s="2"/>
      <c r="AM8866" t="s">
        <v>137</v>
      </c>
      <c r="AN8866" t="s">
        <v>137</v>
      </c>
      <c r="AO8866" t="s">
        <v>137</v>
      </c>
      <c r="AP8866" t="s">
        <v>137</v>
      </c>
      <c r="AQ8866" t="s">
        <v>137</v>
      </c>
      <c r="AR8866" t="s">
        <v>137</v>
      </c>
      <c r="AS8866" t="s">
        <v>137</v>
      </c>
      <c r="AT8866" t="s">
        <v>137</v>
      </c>
      <c r="AU8866" t="s">
        <v>137</v>
      </c>
      <c r="AV8866" t="s">
        <v>137</v>
      </c>
      <c r="AW8866" t="s">
        <v>137</v>
      </c>
      <c r="AX8866" t="s">
        <v>137</v>
      </c>
      <c r="AY8866" t="s">
        <v>137</v>
      </c>
      <c r="AZ8866" t="s">
        <v>137</v>
      </c>
      <c r="BA8866" t="s">
        <v>137</v>
      </c>
      <c r="BB8866" t="s">
        <v>137</v>
      </c>
      <c r="BC8866" t="s">
        <v>137</v>
      </c>
      <c r="BD8866" t="s">
        <v>137</v>
      </c>
      <c r="BE8866" t="s">
        <v>137</v>
      </c>
      <c r="BF8866" t="s">
        <v>137</v>
      </c>
      <c r="BG8866" t="s">
        <v>137</v>
      </c>
      <c r="BH8866" t="s">
        <v>137</v>
      </c>
      <c r="BI8866" t="s">
        <v>137</v>
      </c>
      <c r="BJ8866" t="s">
        <v>137</v>
      </c>
      <c r="BK8866" t="s">
        <v>137</v>
      </c>
      <c r="BL8866" t="s">
        <v>137</v>
      </c>
      <c r="BM8866" t="s">
        <v>137</v>
      </c>
      <c r="BN8866" t="s">
        <v>137</v>
      </c>
      <c r="BO8866" t="s">
        <v>137</v>
      </c>
      <c r="BP8866" t="s">
        <v>137</v>
      </c>
      <c r="BQ8866" t="s">
        <v>137</v>
      </c>
      <c r="BR8866" t="s">
        <v>137</v>
      </c>
      <c r="BS8866" t="s">
        <v>137</v>
      </c>
      <c r="BT8866" t="s">
        <v>471</v>
      </c>
      <c r="BU8866" t="s">
        <v>471</v>
      </c>
      <c r="BW8866" t="s">
        <v>137</v>
      </c>
      <c r="BX8866" t="s">
        <v>137</v>
      </c>
      <c r="BY8866" t="s">
        <v>137</v>
      </c>
      <c r="BZ8866" t="s">
        <v>137</v>
      </c>
      <c r="CA8866" t="s">
        <v>137</v>
      </c>
      <c r="CB8866" t="s">
        <v>137</v>
      </c>
      <c r="CC8866" t="s">
        <v>137</v>
      </c>
      <c r="CD8866" t="s">
        <v>137</v>
      </c>
      <c r="CE8866" t="s">
        <v>137</v>
      </c>
      <c r="CF8866" t="s">
        <v>137</v>
      </c>
      <c r="CG8866" t="s">
        <v>137</v>
      </c>
      <c r="CH8866" t="s">
        <v>137</v>
      </c>
      <c r="CI8866" t="s">
        <v>137</v>
      </c>
      <c r="CJ8866" t="s">
        <v>137</v>
      </c>
      <c r="CK8866" t="s">
        <v>137</v>
      </c>
      <c r="CL8866" t="s">
        <v>137</v>
      </c>
      <c r="CM8866" t="s">
        <v>137</v>
      </c>
      <c r="CN8866" t="s">
        <v>137</v>
      </c>
      <c r="CO8866" t="s">
        <v>137</v>
      </c>
      <c r="CP8866" t="s">
        <v>137</v>
      </c>
      <c r="CQ8866" s="1">
        <v>45111.398611111108</v>
      </c>
      <c r="CR8866" s="1">
        <v>45111.398611111108</v>
      </c>
      <c r="CS8866" s="1"/>
      <c r="CT8866" t="s">
        <v>539</v>
      </c>
      <c r="CU8866" t="s">
        <v>54418</v>
      </c>
      <c r="CV8866" t="s">
        <v>539</v>
      </c>
      <c r="CW8866" t="s">
        <v>54419</v>
      </c>
      <c r="CX8866" s="3"/>
      <c r="CY8866" s="3"/>
      <c r="DA8866" t="s">
        <v>137</v>
      </c>
      <c r="DB8866" t="s">
        <v>137</v>
      </c>
      <c r="DC8866" t="s">
        <v>137</v>
      </c>
      <c r="DD8866" t="s">
        <v>137</v>
      </c>
      <c r="DE8866" t="s">
        <v>137</v>
      </c>
      <c r="DF8866" t="s">
        <v>54408</v>
      </c>
      <c r="DG8866" t="s">
        <v>137</v>
      </c>
      <c r="DH8866" t="s">
        <v>137</v>
      </c>
      <c r="DI8866" t="s">
        <v>137</v>
      </c>
      <c r="DJ8866" t="s">
        <v>137</v>
      </c>
      <c r="DK8866">
        <v>0</v>
      </c>
      <c r="DL8866" t="s">
        <v>209</v>
      </c>
      <c r="DM8866" t="s">
        <v>137</v>
      </c>
      <c r="DN8866" t="s">
        <v>137</v>
      </c>
      <c r="DO8866" s="1">
        <v>45111.398611111108</v>
      </c>
      <c r="DP8866" s="1"/>
      <c r="DQ8866" t="s">
        <v>32127</v>
      </c>
      <c r="DR8866" t="s">
        <v>32128</v>
      </c>
      <c r="DS8866" t="s">
        <v>32129</v>
      </c>
      <c r="DT8866" t="s">
        <v>137</v>
      </c>
      <c r="DU8866" t="s">
        <v>137</v>
      </c>
      <c r="DV8866" t="s">
        <v>137</v>
      </c>
      <c r="DW8866" t="s">
        <v>137</v>
      </c>
      <c r="DX8866" t="s">
        <v>137</v>
      </c>
      <c r="DY8866" t="s">
        <v>137</v>
      </c>
      <c r="DZ8866" t="s">
        <v>168</v>
      </c>
      <c r="EA8866" t="b">
        <v>0</v>
      </c>
      <c r="EB8866" t="s">
        <v>137</v>
      </c>
    </row>
    <row r="8867" spans="1:132" x14ac:dyDescent="0.25">
      <c r="A8867">
        <v>114334493</v>
      </c>
      <c r="B8867">
        <v>3169</v>
      </c>
      <c r="C8867" t="s">
        <v>192</v>
      </c>
      <c r="D8867" t="s">
        <v>54420</v>
      </c>
      <c r="E8867" t="s">
        <v>134</v>
      </c>
      <c r="F8867" t="s">
        <v>162</v>
      </c>
      <c r="G8867" t="s">
        <v>137</v>
      </c>
      <c r="H8867" t="s">
        <v>137</v>
      </c>
      <c r="I8867" t="s">
        <v>54421</v>
      </c>
      <c r="J8867" t="s">
        <v>139</v>
      </c>
      <c r="K8867" t="s">
        <v>140</v>
      </c>
      <c r="L8867" t="s">
        <v>141</v>
      </c>
      <c r="M8867" t="s">
        <v>137</v>
      </c>
      <c r="N8867" t="s">
        <v>1244</v>
      </c>
      <c r="O8867" t="s">
        <v>1244</v>
      </c>
      <c r="P8867" s="1"/>
      <c r="Q8867" s="1">
        <v>45109.489583333336</v>
      </c>
      <c r="R8867" s="1">
        <v>45109.489583333336</v>
      </c>
      <c r="S8867" s="1">
        <v>45111.399305555555</v>
      </c>
      <c r="T8867" s="1">
        <v>45111.399305555555</v>
      </c>
      <c r="U8867" t="s">
        <v>137</v>
      </c>
      <c r="V8867" t="s">
        <v>137</v>
      </c>
      <c r="W8867" t="s">
        <v>137</v>
      </c>
      <c r="X8867" t="s">
        <v>137</v>
      </c>
      <c r="Y8867" t="s">
        <v>137</v>
      </c>
      <c r="Z8867" t="s">
        <v>137</v>
      </c>
      <c r="AA8867" t="s">
        <v>137</v>
      </c>
      <c r="AB8867" t="s">
        <v>137</v>
      </c>
      <c r="AC8867" t="s">
        <v>137</v>
      </c>
      <c r="AD8867" s="2"/>
      <c r="AE8867" t="s">
        <v>137</v>
      </c>
      <c r="AF8867" t="s">
        <v>137</v>
      </c>
      <c r="AG8867" t="s">
        <v>137</v>
      </c>
      <c r="AH8867" t="s">
        <v>137</v>
      </c>
      <c r="AI8867" t="s">
        <v>137</v>
      </c>
      <c r="AJ8867" t="s">
        <v>137</v>
      </c>
      <c r="AK8867" t="s">
        <v>137</v>
      </c>
      <c r="AL8867" s="2"/>
      <c r="AM8867" t="s">
        <v>137</v>
      </c>
      <c r="AN8867" t="s">
        <v>137</v>
      </c>
      <c r="AO8867" t="s">
        <v>137</v>
      </c>
      <c r="AP8867" t="s">
        <v>137</v>
      </c>
      <c r="AQ8867" t="s">
        <v>137</v>
      </c>
      <c r="AR8867" t="s">
        <v>137</v>
      </c>
      <c r="AS8867" t="s">
        <v>137</v>
      </c>
      <c r="AT8867" t="s">
        <v>137</v>
      </c>
      <c r="AU8867" t="s">
        <v>137</v>
      </c>
      <c r="AV8867" t="s">
        <v>137</v>
      </c>
      <c r="AW8867" t="s">
        <v>137</v>
      </c>
      <c r="AX8867" t="s">
        <v>137</v>
      </c>
      <c r="AY8867" t="s">
        <v>137</v>
      </c>
      <c r="AZ8867" t="s">
        <v>137</v>
      </c>
      <c r="BA8867" t="s">
        <v>137</v>
      </c>
      <c r="BB8867" t="s">
        <v>137</v>
      </c>
      <c r="BC8867" t="s">
        <v>137</v>
      </c>
      <c r="BD8867" t="s">
        <v>137</v>
      </c>
      <c r="BE8867" t="s">
        <v>137</v>
      </c>
      <c r="BF8867" t="s">
        <v>137</v>
      </c>
      <c r="BG8867" t="s">
        <v>137</v>
      </c>
      <c r="BH8867" t="s">
        <v>137</v>
      </c>
      <c r="BI8867" t="s">
        <v>137</v>
      </c>
      <c r="BJ8867" t="s">
        <v>137</v>
      </c>
      <c r="BK8867" t="s">
        <v>137</v>
      </c>
      <c r="BL8867" t="s">
        <v>137</v>
      </c>
      <c r="BM8867" t="s">
        <v>137</v>
      </c>
      <c r="BN8867" t="s">
        <v>137</v>
      </c>
      <c r="BO8867" t="s">
        <v>137</v>
      </c>
      <c r="BP8867" t="s">
        <v>137</v>
      </c>
      <c r="BQ8867" t="s">
        <v>137</v>
      </c>
      <c r="BR8867" t="s">
        <v>137</v>
      </c>
      <c r="BS8867" t="s">
        <v>137</v>
      </c>
      <c r="BT8867" t="s">
        <v>137</v>
      </c>
      <c r="BU8867" t="s">
        <v>137</v>
      </c>
      <c r="BW8867" t="s">
        <v>137</v>
      </c>
      <c r="BX8867" t="s">
        <v>137</v>
      </c>
      <c r="BY8867" t="s">
        <v>137</v>
      </c>
      <c r="BZ8867" t="s">
        <v>137</v>
      </c>
      <c r="CA8867" t="s">
        <v>137</v>
      </c>
      <c r="CB8867" t="s">
        <v>137</v>
      </c>
      <c r="CC8867" t="s">
        <v>137</v>
      </c>
      <c r="CD8867" t="s">
        <v>137</v>
      </c>
      <c r="CE8867" t="s">
        <v>137</v>
      </c>
      <c r="CF8867" t="s">
        <v>137</v>
      </c>
      <c r="CG8867" t="s">
        <v>137</v>
      </c>
      <c r="CH8867" t="s">
        <v>137</v>
      </c>
      <c r="CI8867" t="s">
        <v>137</v>
      </c>
      <c r="CJ8867" t="s">
        <v>137</v>
      </c>
      <c r="CK8867" t="s">
        <v>137</v>
      </c>
      <c r="CL8867" t="s">
        <v>137</v>
      </c>
      <c r="CM8867" t="s">
        <v>137</v>
      </c>
      <c r="CN8867" t="s">
        <v>137</v>
      </c>
      <c r="CO8867" t="s">
        <v>137</v>
      </c>
      <c r="CP8867" t="s">
        <v>137</v>
      </c>
      <c r="CQ8867" s="1">
        <v>45111.399305555555</v>
      </c>
      <c r="CR8867" s="1">
        <v>45111.399305555555</v>
      </c>
      <c r="CS8867" s="1"/>
      <c r="CT8867" t="s">
        <v>19660</v>
      </c>
      <c r="CU8867" t="s">
        <v>54422</v>
      </c>
      <c r="CV8867" t="s">
        <v>554</v>
      </c>
      <c r="CW8867" t="s">
        <v>54423</v>
      </c>
      <c r="CX8867" s="3"/>
      <c r="CY8867" s="3"/>
      <c r="DA8867" t="s">
        <v>137</v>
      </c>
      <c r="DB8867" t="s">
        <v>137</v>
      </c>
      <c r="DC8867" t="s">
        <v>137</v>
      </c>
      <c r="DD8867" t="s">
        <v>137</v>
      </c>
      <c r="DE8867" t="s">
        <v>137</v>
      </c>
      <c r="DF8867" t="s">
        <v>54408</v>
      </c>
      <c r="DG8867" t="s">
        <v>137</v>
      </c>
      <c r="DH8867" t="s">
        <v>137</v>
      </c>
      <c r="DI8867" t="s">
        <v>137</v>
      </c>
      <c r="DJ8867" t="s">
        <v>137</v>
      </c>
      <c r="DK8867">
        <v>0</v>
      </c>
      <c r="DL8867" t="s">
        <v>209</v>
      </c>
      <c r="DM8867" t="s">
        <v>137</v>
      </c>
      <c r="DN8867" t="s">
        <v>137</v>
      </c>
      <c r="DO8867" s="1">
        <v>45111.399305555555</v>
      </c>
      <c r="DP8867" s="1"/>
      <c r="DQ8867" t="s">
        <v>32127</v>
      </c>
      <c r="DR8867" t="s">
        <v>32128</v>
      </c>
      <c r="DS8867" t="s">
        <v>32129</v>
      </c>
      <c r="DT8867" t="s">
        <v>137</v>
      </c>
      <c r="DU8867" t="s">
        <v>137</v>
      </c>
      <c r="DV8867" t="s">
        <v>137</v>
      </c>
      <c r="DW8867" t="s">
        <v>137</v>
      </c>
      <c r="DX8867" t="s">
        <v>137</v>
      </c>
      <c r="DY8867" t="s">
        <v>137</v>
      </c>
      <c r="DZ8867" t="s">
        <v>168</v>
      </c>
      <c r="EA8867" t="b">
        <v>0</v>
      </c>
      <c r="EB8867" t="s">
        <v>137</v>
      </c>
    </row>
    <row r="8868" spans="1:132" x14ac:dyDescent="0.25">
      <c r="A8868">
        <v>114275339</v>
      </c>
      <c r="B8868">
        <v>3168</v>
      </c>
      <c r="C8868" t="s">
        <v>192</v>
      </c>
      <c r="D8868" t="s">
        <v>133</v>
      </c>
      <c r="E8868" t="s">
        <v>134</v>
      </c>
      <c r="F8868" t="s">
        <v>135</v>
      </c>
      <c r="G8868" t="s">
        <v>136</v>
      </c>
      <c r="H8868" t="s">
        <v>137</v>
      </c>
      <c r="I8868" t="s">
        <v>138</v>
      </c>
      <c r="J8868" t="s">
        <v>31708</v>
      </c>
      <c r="K8868" t="s">
        <v>31709</v>
      </c>
      <c r="L8868" t="s">
        <v>31710</v>
      </c>
      <c r="M8868" t="s">
        <v>137</v>
      </c>
      <c r="N8868" t="s">
        <v>1666</v>
      </c>
      <c r="O8868" t="s">
        <v>1666</v>
      </c>
      <c r="P8868" s="1">
        <v>45110</v>
      </c>
      <c r="Q8868" s="1">
        <v>45107.472222222219</v>
      </c>
      <c r="R8868" s="1">
        <v>45107.472222222219</v>
      </c>
      <c r="S8868" s="1">
        <v>45190.426388888889</v>
      </c>
      <c r="T8868" s="1">
        <v>45190.426388888889</v>
      </c>
      <c r="U8868" t="s">
        <v>7215</v>
      </c>
      <c r="V8868" t="s">
        <v>137</v>
      </c>
      <c r="W8868" t="s">
        <v>137</v>
      </c>
      <c r="X8868" t="s">
        <v>144</v>
      </c>
      <c r="Y8868" t="s">
        <v>588</v>
      </c>
      <c r="Z8868" t="s">
        <v>137</v>
      </c>
      <c r="AA8868" t="s">
        <v>137</v>
      </c>
      <c r="AB8868" t="s">
        <v>137</v>
      </c>
      <c r="AC8868" t="s">
        <v>137</v>
      </c>
      <c r="AD8868" s="2"/>
      <c r="AE8868" t="s">
        <v>137</v>
      </c>
      <c r="AF8868" t="s">
        <v>137</v>
      </c>
      <c r="AG8868" t="s">
        <v>137</v>
      </c>
      <c r="AH8868" t="s">
        <v>137</v>
      </c>
      <c r="AI8868" t="s">
        <v>137</v>
      </c>
      <c r="AJ8868" t="s">
        <v>137</v>
      </c>
      <c r="AK8868" t="s">
        <v>137</v>
      </c>
      <c r="AL8868" s="2"/>
      <c r="AM8868" t="s">
        <v>137</v>
      </c>
      <c r="AN8868" t="s">
        <v>137</v>
      </c>
      <c r="AO8868" t="s">
        <v>137</v>
      </c>
      <c r="AP8868" t="s">
        <v>137</v>
      </c>
      <c r="AQ8868" t="s">
        <v>137</v>
      </c>
      <c r="AR8868" t="s">
        <v>137</v>
      </c>
      <c r="AS8868" t="s">
        <v>137</v>
      </c>
      <c r="AT8868" t="s">
        <v>137</v>
      </c>
      <c r="AU8868" t="s">
        <v>137</v>
      </c>
      <c r="AV8868" t="s">
        <v>137</v>
      </c>
      <c r="AW8868" t="s">
        <v>137</v>
      </c>
      <c r="AX8868" t="s">
        <v>137</v>
      </c>
      <c r="AY8868" t="s">
        <v>137</v>
      </c>
      <c r="AZ8868" t="s">
        <v>137</v>
      </c>
      <c r="BA8868" t="s">
        <v>137</v>
      </c>
      <c r="BB8868" t="s">
        <v>137</v>
      </c>
      <c r="BC8868" t="s">
        <v>137</v>
      </c>
      <c r="BD8868" t="s">
        <v>137</v>
      </c>
      <c r="BE8868" t="s">
        <v>137</v>
      </c>
      <c r="BF8868" t="s">
        <v>137</v>
      </c>
      <c r="BG8868" t="s">
        <v>137</v>
      </c>
      <c r="BH8868" t="s">
        <v>137</v>
      </c>
      <c r="BI8868" t="s">
        <v>137</v>
      </c>
      <c r="BJ8868" t="s">
        <v>137</v>
      </c>
      <c r="BK8868" t="s">
        <v>137</v>
      </c>
      <c r="BL8868" t="s">
        <v>137</v>
      </c>
      <c r="BM8868" t="s">
        <v>137</v>
      </c>
      <c r="BN8868" t="s">
        <v>137</v>
      </c>
      <c r="BO8868" t="s">
        <v>137</v>
      </c>
      <c r="BP8868" t="s">
        <v>54424</v>
      </c>
      <c r="BQ8868" t="s">
        <v>137</v>
      </c>
      <c r="BR8868" t="s">
        <v>137</v>
      </c>
      <c r="BS8868" t="s">
        <v>137</v>
      </c>
      <c r="BT8868" t="s">
        <v>137</v>
      </c>
      <c r="BU8868" t="s">
        <v>137</v>
      </c>
      <c r="BW8868" t="s">
        <v>137</v>
      </c>
      <c r="BX8868" t="s">
        <v>137</v>
      </c>
      <c r="BY8868" t="s">
        <v>137</v>
      </c>
      <c r="BZ8868" t="s">
        <v>137</v>
      </c>
      <c r="CA8868" t="s">
        <v>137</v>
      </c>
      <c r="CB8868" t="s">
        <v>137</v>
      </c>
      <c r="CC8868" t="s">
        <v>137</v>
      </c>
      <c r="CD8868" t="s">
        <v>137</v>
      </c>
      <c r="CE8868" t="s">
        <v>137</v>
      </c>
      <c r="CF8868" t="s">
        <v>137</v>
      </c>
      <c r="CG8868" t="s">
        <v>137</v>
      </c>
      <c r="CH8868" t="s">
        <v>137</v>
      </c>
      <c r="CI8868" t="s">
        <v>137</v>
      </c>
      <c r="CJ8868" t="s">
        <v>137</v>
      </c>
      <c r="CK8868" t="s">
        <v>137</v>
      </c>
      <c r="CL8868" t="s">
        <v>137</v>
      </c>
      <c r="CM8868" t="s">
        <v>137</v>
      </c>
      <c r="CN8868" t="s">
        <v>137</v>
      </c>
      <c r="CO8868" t="s">
        <v>137</v>
      </c>
      <c r="CP8868" t="s">
        <v>137</v>
      </c>
      <c r="CQ8868" s="1">
        <v>45190.426388888889</v>
      </c>
      <c r="CR8868" s="1">
        <v>45190.426388888889</v>
      </c>
      <c r="CS8868" s="1"/>
      <c r="CT8868" t="s">
        <v>41838</v>
      </c>
      <c r="CU8868" t="s">
        <v>54425</v>
      </c>
      <c r="CV8868" t="s">
        <v>54426</v>
      </c>
      <c r="CW8868" t="s">
        <v>54427</v>
      </c>
      <c r="CX8868" s="3"/>
      <c r="CY8868" s="3"/>
      <c r="CZ8868">
        <v>1</v>
      </c>
      <c r="DA8868" t="s">
        <v>54428</v>
      </c>
      <c r="DB8868" t="s">
        <v>137</v>
      </c>
      <c r="DC8868" t="s">
        <v>137</v>
      </c>
      <c r="DD8868" t="s">
        <v>137</v>
      </c>
      <c r="DE8868" t="s">
        <v>137</v>
      </c>
      <c r="DF8868" t="s">
        <v>54429</v>
      </c>
      <c r="DG8868" t="s">
        <v>900</v>
      </c>
      <c r="DH8868" t="s">
        <v>4768</v>
      </c>
      <c r="DI8868" t="s">
        <v>137</v>
      </c>
      <c r="DJ8868" t="s">
        <v>137</v>
      </c>
      <c r="DK8868">
        <v>0</v>
      </c>
      <c r="DL8868" t="s">
        <v>209</v>
      </c>
      <c r="DM8868" t="s">
        <v>53397</v>
      </c>
      <c r="DN8868" t="s">
        <v>137</v>
      </c>
      <c r="DO8868" s="1">
        <v>45190.426388888889</v>
      </c>
      <c r="DP8868" s="1"/>
      <c r="DQ8868" t="s">
        <v>1709</v>
      </c>
      <c r="DR8868" t="s">
        <v>1710</v>
      </c>
      <c r="DS8868" t="s">
        <v>1711</v>
      </c>
      <c r="DT8868" t="s">
        <v>54430</v>
      </c>
      <c r="DU8868" t="s">
        <v>137</v>
      </c>
      <c r="DV8868" t="s">
        <v>137</v>
      </c>
      <c r="DW8868" t="s">
        <v>137</v>
      </c>
      <c r="DX8868" t="s">
        <v>54431</v>
      </c>
      <c r="DY8868" t="s">
        <v>137</v>
      </c>
      <c r="DZ8868" t="s">
        <v>148</v>
      </c>
      <c r="EA8868" t="b">
        <v>0</v>
      </c>
      <c r="EB8868" t="s">
        <v>137</v>
      </c>
    </row>
    <row r="8869" spans="1:132" x14ac:dyDescent="0.25">
      <c r="A8869">
        <v>114248365</v>
      </c>
      <c r="B8869">
        <v>3167</v>
      </c>
      <c r="C8869" t="s">
        <v>192</v>
      </c>
      <c r="D8869" t="s">
        <v>224</v>
      </c>
      <c r="E8869" t="s">
        <v>1457</v>
      </c>
      <c r="F8869" t="s">
        <v>135</v>
      </c>
      <c r="G8869" t="s">
        <v>194</v>
      </c>
      <c r="H8869" t="s">
        <v>137</v>
      </c>
      <c r="I8869" t="s">
        <v>225</v>
      </c>
      <c r="J8869" t="s">
        <v>32127</v>
      </c>
      <c r="K8869" t="s">
        <v>32128</v>
      </c>
      <c r="L8869" t="s">
        <v>32129</v>
      </c>
      <c r="M8869" t="s">
        <v>137</v>
      </c>
      <c r="N8869" t="s">
        <v>537</v>
      </c>
      <c r="O8869" t="s">
        <v>537</v>
      </c>
      <c r="P8869" s="1">
        <v>45114</v>
      </c>
      <c r="Q8869" s="1">
        <v>45106.902777777781</v>
      </c>
      <c r="R8869" s="1">
        <v>45106.902777777781</v>
      </c>
      <c r="S8869" s="1">
        <v>45128.561805555553</v>
      </c>
      <c r="T8869" s="1">
        <v>45128.561805555553</v>
      </c>
      <c r="U8869" t="s">
        <v>538</v>
      </c>
      <c r="V8869" t="s">
        <v>137</v>
      </c>
      <c r="W8869" t="s">
        <v>137</v>
      </c>
      <c r="X8869" t="s">
        <v>185</v>
      </c>
      <c r="Y8869" t="s">
        <v>199</v>
      </c>
      <c r="Z8869" t="s">
        <v>137</v>
      </c>
      <c r="AA8869" t="s">
        <v>137</v>
      </c>
      <c r="AB8869" t="s">
        <v>137</v>
      </c>
      <c r="AC8869" t="s">
        <v>137</v>
      </c>
      <c r="AD8869" s="2"/>
      <c r="AE8869" t="s">
        <v>137</v>
      </c>
      <c r="AF8869" t="s">
        <v>137</v>
      </c>
      <c r="AG8869" t="s">
        <v>137</v>
      </c>
      <c r="AH8869" t="s">
        <v>137</v>
      </c>
      <c r="AI8869" t="s">
        <v>137</v>
      </c>
      <c r="AJ8869" t="s">
        <v>137</v>
      </c>
      <c r="AK8869" t="s">
        <v>137</v>
      </c>
      <c r="AL8869" s="2"/>
      <c r="AM8869" t="s">
        <v>137</v>
      </c>
      <c r="AN8869" t="s">
        <v>137</v>
      </c>
      <c r="AO8869" t="s">
        <v>137</v>
      </c>
      <c r="AP8869" t="s">
        <v>137</v>
      </c>
      <c r="AQ8869" t="s">
        <v>137</v>
      </c>
      <c r="AR8869" t="s">
        <v>137</v>
      </c>
      <c r="AS8869" t="s">
        <v>137</v>
      </c>
      <c r="AT8869" t="s">
        <v>137</v>
      </c>
      <c r="AU8869" t="s">
        <v>137</v>
      </c>
      <c r="AV8869" t="s">
        <v>54432</v>
      </c>
      <c r="AW8869" t="s">
        <v>52092</v>
      </c>
      <c r="AX8869" t="s">
        <v>978</v>
      </c>
      <c r="AY8869" t="s">
        <v>137</v>
      </c>
      <c r="AZ8869" t="s">
        <v>137</v>
      </c>
      <c r="BA8869" t="s">
        <v>137</v>
      </c>
      <c r="BB8869" t="s">
        <v>137</v>
      </c>
      <c r="BC8869" t="s">
        <v>137</v>
      </c>
      <c r="BD8869" t="s">
        <v>137</v>
      </c>
      <c r="BE8869" t="s">
        <v>137</v>
      </c>
      <c r="BF8869" t="s">
        <v>137</v>
      </c>
      <c r="BG8869" t="s">
        <v>137</v>
      </c>
      <c r="BH8869" t="s">
        <v>137</v>
      </c>
      <c r="BI8869" t="s">
        <v>137</v>
      </c>
      <c r="BJ8869" t="s">
        <v>137</v>
      </c>
      <c r="BK8869" t="s">
        <v>137</v>
      </c>
      <c r="BL8869" t="s">
        <v>137</v>
      </c>
      <c r="BM8869" t="s">
        <v>137</v>
      </c>
      <c r="BN8869" t="s">
        <v>137</v>
      </c>
      <c r="BO8869" t="s">
        <v>137</v>
      </c>
      <c r="BP8869" t="s">
        <v>137</v>
      </c>
      <c r="BQ8869" t="s">
        <v>137</v>
      </c>
      <c r="BR8869" t="s">
        <v>137</v>
      </c>
      <c r="BS8869" t="s">
        <v>137</v>
      </c>
      <c r="BT8869" t="s">
        <v>137</v>
      </c>
      <c r="BU8869" t="s">
        <v>137</v>
      </c>
      <c r="BW8869" t="s">
        <v>137</v>
      </c>
      <c r="BX8869" t="s">
        <v>137</v>
      </c>
      <c r="BY8869" t="s">
        <v>137</v>
      </c>
      <c r="BZ8869" t="s">
        <v>137</v>
      </c>
      <c r="CA8869" t="s">
        <v>137</v>
      </c>
      <c r="CB8869" t="s">
        <v>137</v>
      </c>
      <c r="CC8869" t="s">
        <v>137</v>
      </c>
      <c r="CD8869" t="s">
        <v>137</v>
      </c>
      <c r="CE8869" t="s">
        <v>137</v>
      </c>
      <c r="CF8869" t="s">
        <v>137</v>
      </c>
      <c r="CG8869" t="s">
        <v>137</v>
      </c>
      <c r="CH8869" t="s">
        <v>137</v>
      </c>
      <c r="CI8869" t="s">
        <v>137</v>
      </c>
      <c r="CJ8869" t="s">
        <v>137</v>
      </c>
      <c r="CK8869" t="s">
        <v>137</v>
      </c>
      <c r="CL8869" t="s">
        <v>137</v>
      </c>
      <c r="CM8869" t="s">
        <v>137</v>
      </c>
      <c r="CN8869" t="s">
        <v>137</v>
      </c>
      <c r="CO8869" t="s">
        <v>137</v>
      </c>
      <c r="CP8869" t="s">
        <v>137</v>
      </c>
      <c r="CQ8869" s="1">
        <v>45128.561805555553</v>
      </c>
      <c r="CR8869" s="1">
        <v>45128.561805555553</v>
      </c>
      <c r="CS8869" s="1"/>
      <c r="CT8869" t="s">
        <v>54433</v>
      </c>
      <c r="CU8869" t="s">
        <v>54434</v>
      </c>
      <c r="CV8869" t="s">
        <v>54435</v>
      </c>
      <c r="CW8869" t="s">
        <v>54436</v>
      </c>
      <c r="CX8869" s="3"/>
      <c r="CY8869" s="3"/>
      <c r="CZ8869">
        <v>1</v>
      </c>
      <c r="DA8869" t="s">
        <v>54437</v>
      </c>
      <c r="DB8869" t="s">
        <v>137</v>
      </c>
      <c r="DC8869" t="s">
        <v>137</v>
      </c>
      <c r="DD8869" t="s">
        <v>137</v>
      </c>
      <c r="DE8869" t="s">
        <v>137</v>
      </c>
      <c r="DF8869" t="s">
        <v>54438</v>
      </c>
      <c r="DG8869" t="s">
        <v>900</v>
      </c>
      <c r="DH8869" t="s">
        <v>1285</v>
      </c>
      <c r="DI8869" t="s">
        <v>137</v>
      </c>
      <c r="DJ8869" t="s">
        <v>137</v>
      </c>
      <c r="DK8869">
        <v>0</v>
      </c>
      <c r="DL8869" t="s">
        <v>209</v>
      </c>
      <c r="DM8869" t="s">
        <v>137</v>
      </c>
      <c r="DN8869" t="s">
        <v>137</v>
      </c>
      <c r="DO8869" s="1">
        <v>45128.561805555553</v>
      </c>
      <c r="DP8869" s="1"/>
      <c r="DQ8869" t="s">
        <v>32127</v>
      </c>
      <c r="DR8869" t="s">
        <v>32128</v>
      </c>
      <c r="DS8869" t="s">
        <v>32129</v>
      </c>
      <c r="DT8869" t="s">
        <v>137</v>
      </c>
      <c r="DU8869" t="s">
        <v>137</v>
      </c>
      <c r="DV8869" t="s">
        <v>846</v>
      </c>
      <c r="DW8869" t="s">
        <v>137</v>
      </c>
      <c r="DX8869" t="s">
        <v>1039</v>
      </c>
      <c r="DY8869" t="s">
        <v>137</v>
      </c>
      <c r="DZ8869" t="s">
        <v>148</v>
      </c>
      <c r="EA8869" t="b">
        <v>0</v>
      </c>
      <c r="EB8869" t="s">
        <v>137</v>
      </c>
    </row>
    <row r="8870" spans="1:132" x14ac:dyDescent="0.25">
      <c r="A8870">
        <v>114231575</v>
      </c>
      <c r="B8870">
        <v>3166</v>
      </c>
      <c r="C8870" t="s">
        <v>192</v>
      </c>
      <c r="D8870" t="s">
        <v>54439</v>
      </c>
      <c r="E8870" t="s">
        <v>134</v>
      </c>
      <c r="F8870" t="s">
        <v>162</v>
      </c>
      <c r="G8870" t="s">
        <v>137</v>
      </c>
      <c r="H8870" t="s">
        <v>137</v>
      </c>
      <c r="I8870" t="s">
        <v>54440</v>
      </c>
      <c r="J8870" t="s">
        <v>150</v>
      </c>
      <c r="K8870" t="s">
        <v>151</v>
      </c>
      <c r="L8870" t="s">
        <v>152</v>
      </c>
      <c r="M8870" t="s">
        <v>137</v>
      </c>
      <c r="N8870" t="s">
        <v>497</v>
      </c>
      <c r="O8870" t="s">
        <v>303</v>
      </c>
      <c r="P8870" s="1"/>
      <c r="Q8870" s="1">
        <v>45106.647916666669</v>
      </c>
      <c r="R8870" s="1">
        <v>45106.647916666669</v>
      </c>
      <c r="S8870" s="1">
        <v>45106.652083333334</v>
      </c>
      <c r="T8870" s="1">
        <v>45106.652083333334</v>
      </c>
      <c r="U8870" t="s">
        <v>36639</v>
      </c>
      <c r="V8870" t="s">
        <v>137</v>
      </c>
      <c r="W8870" t="s">
        <v>137</v>
      </c>
      <c r="X8870" t="s">
        <v>176</v>
      </c>
      <c r="Y8870" t="s">
        <v>199</v>
      </c>
      <c r="Z8870" t="s">
        <v>137</v>
      </c>
      <c r="AA8870" t="s">
        <v>137</v>
      </c>
      <c r="AB8870" t="s">
        <v>137</v>
      </c>
      <c r="AC8870" t="s">
        <v>137</v>
      </c>
      <c r="AD8870" s="2"/>
      <c r="AE8870" t="s">
        <v>137</v>
      </c>
      <c r="AF8870" t="s">
        <v>137</v>
      </c>
      <c r="AG8870" t="s">
        <v>137</v>
      </c>
      <c r="AH8870" t="s">
        <v>137</v>
      </c>
      <c r="AI8870" t="s">
        <v>137</v>
      </c>
      <c r="AJ8870" t="s">
        <v>137</v>
      </c>
      <c r="AK8870" t="s">
        <v>137</v>
      </c>
      <c r="AL8870" s="2"/>
      <c r="AM8870" t="s">
        <v>137</v>
      </c>
      <c r="AN8870" t="s">
        <v>137</v>
      </c>
      <c r="AO8870" t="s">
        <v>137</v>
      </c>
      <c r="AP8870" t="s">
        <v>137</v>
      </c>
      <c r="AQ8870" t="s">
        <v>137</v>
      </c>
      <c r="AR8870" t="s">
        <v>137</v>
      </c>
      <c r="AS8870" t="s">
        <v>137</v>
      </c>
      <c r="AT8870" t="s">
        <v>137</v>
      </c>
      <c r="AU8870" t="s">
        <v>137</v>
      </c>
      <c r="AV8870" t="s">
        <v>137</v>
      </c>
      <c r="AW8870" t="s">
        <v>137</v>
      </c>
      <c r="AX8870" t="s">
        <v>137</v>
      </c>
      <c r="AY8870" t="s">
        <v>137</v>
      </c>
      <c r="AZ8870" t="s">
        <v>137</v>
      </c>
      <c r="BA8870" t="s">
        <v>137</v>
      </c>
      <c r="BB8870" t="s">
        <v>137</v>
      </c>
      <c r="BC8870" t="s">
        <v>137</v>
      </c>
      <c r="BD8870" t="s">
        <v>137</v>
      </c>
      <c r="BE8870" t="s">
        <v>137</v>
      </c>
      <c r="BF8870" t="s">
        <v>137</v>
      </c>
      <c r="BG8870" t="s">
        <v>137</v>
      </c>
      <c r="BH8870" t="s">
        <v>137</v>
      </c>
      <c r="BI8870" t="s">
        <v>137</v>
      </c>
      <c r="BJ8870" t="s">
        <v>137</v>
      </c>
      <c r="BK8870" t="s">
        <v>137</v>
      </c>
      <c r="BL8870" t="s">
        <v>137</v>
      </c>
      <c r="BM8870" t="s">
        <v>137</v>
      </c>
      <c r="BN8870" t="s">
        <v>137</v>
      </c>
      <c r="BO8870" t="s">
        <v>137</v>
      </c>
      <c r="BP8870" t="s">
        <v>137</v>
      </c>
      <c r="BQ8870" t="s">
        <v>137</v>
      </c>
      <c r="BR8870" t="s">
        <v>137</v>
      </c>
      <c r="BS8870" t="s">
        <v>137</v>
      </c>
      <c r="BT8870" t="s">
        <v>137</v>
      </c>
      <c r="BU8870" t="s">
        <v>137</v>
      </c>
      <c r="BW8870" t="s">
        <v>137</v>
      </c>
      <c r="BX8870" t="s">
        <v>137</v>
      </c>
      <c r="BY8870" t="s">
        <v>137</v>
      </c>
      <c r="BZ8870" t="s">
        <v>137</v>
      </c>
      <c r="CA8870" t="s">
        <v>137</v>
      </c>
      <c r="CB8870" t="s">
        <v>137</v>
      </c>
      <c r="CC8870" t="s">
        <v>137</v>
      </c>
      <c r="CD8870" t="s">
        <v>137</v>
      </c>
      <c r="CE8870" t="s">
        <v>137</v>
      </c>
      <c r="CF8870" t="s">
        <v>137</v>
      </c>
      <c r="CG8870" t="s">
        <v>137</v>
      </c>
      <c r="CH8870" t="s">
        <v>137</v>
      </c>
      <c r="CI8870" t="s">
        <v>137</v>
      </c>
      <c r="CJ8870" t="s">
        <v>137</v>
      </c>
      <c r="CK8870" t="s">
        <v>137</v>
      </c>
      <c r="CL8870" t="s">
        <v>137</v>
      </c>
      <c r="CM8870" t="s">
        <v>137</v>
      </c>
      <c r="CN8870" t="s">
        <v>137</v>
      </c>
      <c r="CO8870" t="s">
        <v>137</v>
      </c>
      <c r="CP8870" t="s">
        <v>137</v>
      </c>
      <c r="CQ8870" s="1">
        <v>45106.652083333334</v>
      </c>
      <c r="CR8870" s="1">
        <v>45106.652083333334</v>
      </c>
      <c r="CS8870" s="1"/>
      <c r="CT8870" t="s">
        <v>4163</v>
      </c>
      <c r="CU8870" t="s">
        <v>4163</v>
      </c>
      <c r="CV8870" t="s">
        <v>42164</v>
      </c>
      <c r="CW8870" t="s">
        <v>42164</v>
      </c>
      <c r="CX8870" s="3"/>
      <c r="CY8870" s="3"/>
      <c r="CZ8870">
        <v>1</v>
      </c>
      <c r="DA8870" t="s">
        <v>137</v>
      </c>
      <c r="DB8870" t="s">
        <v>137</v>
      </c>
      <c r="DC8870" t="s">
        <v>137</v>
      </c>
      <c r="DD8870" t="s">
        <v>137</v>
      </c>
      <c r="DE8870" t="s">
        <v>137</v>
      </c>
      <c r="DF8870" t="s">
        <v>54441</v>
      </c>
      <c r="DG8870" t="s">
        <v>137</v>
      </c>
      <c r="DH8870" t="s">
        <v>137</v>
      </c>
      <c r="DI8870" t="s">
        <v>137</v>
      </c>
      <c r="DJ8870" t="s">
        <v>137</v>
      </c>
      <c r="DK8870">
        <v>0</v>
      </c>
      <c r="DL8870" t="s">
        <v>209</v>
      </c>
      <c r="DM8870" t="s">
        <v>137</v>
      </c>
      <c r="DN8870" t="s">
        <v>137</v>
      </c>
      <c r="DO8870" s="1">
        <v>45106.652083333334</v>
      </c>
      <c r="DP8870" s="1"/>
      <c r="DQ8870" t="s">
        <v>150</v>
      </c>
      <c r="DR8870" t="s">
        <v>151</v>
      </c>
      <c r="DS8870" t="s">
        <v>152</v>
      </c>
      <c r="DT8870" t="s">
        <v>137</v>
      </c>
      <c r="DU8870" t="s">
        <v>137</v>
      </c>
      <c r="DV8870" t="s">
        <v>137</v>
      </c>
      <c r="DW8870" t="s">
        <v>137</v>
      </c>
      <c r="DX8870" t="s">
        <v>137</v>
      </c>
      <c r="DY8870" t="s">
        <v>137</v>
      </c>
      <c r="DZ8870" t="s">
        <v>168</v>
      </c>
      <c r="EA8870" t="b">
        <v>0</v>
      </c>
      <c r="EB8870" t="s">
        <v>137</v>
      </c>
    </row>
    <row r="8871" spans="1:132" x14ac:dyDescent="0.25">
      <c r="A8871">
        <v>114231552</v>
      </c>
      <c r="B8871">
        <v>3165</v>
      </c>
      <c r="C8871" t="s">
        <v>192</v>
      </c>
      <c r="D8871" t="s">
        <v>54442</v>
      </c>
      <c r="E8871" t="s">
        <v>134</v>
      </c>
      <c r="F8871" t="s">
        <v>162</v>
      </c>
      <c r="G8871" t="s">
        <v>137</v>
      </c>
      <c r="H8871" t="s">
        <v>137</v>
      </c>
      <c r="I8871" t="s">
        <v>54443</v>
      </c>
      <c r="J8871" t="s">
        <v>150</v>
      </c>
      <c r="K8871" t="s">
        <v>151</v>
      </c>
      <c r="L8871" t="s">
        <v>152</v>
      </c>
      <c r="M8871" t="s">
        <v>137</v>
      </c>
      <c r="N8871" t="s">
        <v>944</v>
      </c>
      <c r="O8871" t="s">
        <v>303</v>
      </c>
      <c r="P8871" s="1"/>
      <c r="Q8871" s="1">
        <v>45106.647916666669</v>
      </c>
      <c r="R8871" s="1">
        <v>45106.647916666669</v>
      </c>
      <c r="S8871" s="1">
        <v>45106.648611111108</v>
      </c>
      <c r="T8871" s="1">
        <v>45106.648611111108</v>
      </c>
      <c r="U8871" t="s">
        <v>36639</v>
      </c>
      <c r="V8871" t="s">
        <v>137</v>
      </c>
      <c r="W8871" t="s">
        <v>137</v>
      </c>
      <c r="X8871" t="s">
        <v>176</v>
      </c>
      <c r="Y8871" t="s">
        <v>199</v>
      </c>
      <c r="Z8871" t="s">
        <v>137</v>
      </c>
      <c r="AA8871" t="s">
        <v>137</v>
      </c>
      <c r="AB8871" t="s">
        <v>137</v>
      </c>
      <c r="AC8871" t="s">
        <v>137</v>
      </c>
      <c r="AD8871" s="2"/>
      <c r="AE8871" t="s">
        <v>137</v>
      </c>
      <c r="AF8871" t="s">
        <v>137</v>
      </c>
      <c r="AG8871" t="s">
        <v>137</v>
      </c>
      <c r="AH8871" t="s">
        <v>137</v>
      </c>
      <c r="AI8871" t="s">
        <v>137</v>
      </c>
      <c r="AJ8871" t="s">
        <v>137</v>
      </c>
      <c r="AK8871" t="s">
        <v>137</v>
      </c>
      <c r="AL8871" s="2"/>
      <c r="AM8871" t="s">
        <v>137</v>
      </c>
      <c r="AN8871" t="s">
        <v>137</v>
      </c>
      <c r="AO8871" t="s">
        <v>137</v>
      </c>
      <c r="AP8871" t="s">
        <v>137</v>
      </c>
      <c r="AQ8871" t="s">
        <v>137</v>
      </c>
      <c r="AR8871" t="s">
        <v>137</v>
      </c>
      <c r="AS8871" t="s">
        <v>137</v>
      </c>
      <c r="AT8871" t="s">
        <v>137</v>
      </c>
      <c r="AU8871" t="s">
        <v>137</v>
      </c>
      <c r="AV8871" t="s">
        <v>137</v>
      </c>
      <c r="AW8871" t="s">
        <v>137</v>
      </c>
      <c r="AX8871" t="s">
        <v>137</v>
      </c>
      <c r="AY8871" t="s">
        <v>137</v>
      </c>
      <c r="AZ8871" t="s">
        <v>137</v>
      </c>
      <c r="BA8871" t="s">
        <v>137</v>
      </c>
      <c r="BB8871" t="s">
        <v>137</v>
      </c>
      <c r="BC8871" t="s">
        <v>137</v>
      </c>
      <c r="BD8871" t="s">
        <v>137</v>
      </c>
      <c r="BE8871" t="s">
        <v>137</v>
      </c>
      <c r="BF8871" t="s">
        <v>137</v>
      </c>
      <c r="BG8871" t="s">
        <v>137</v>
      </c>
      <c r="BH8871" t="s">
        <v>137</v>
      </c>
      <c r="BI8871" t="s">
        <v>137</v>
      </c>
      <c r="BJ8871" t="s">
        <v>137</v>
      </c>
      <c r="BK8871" t="s">
        <v>137</v>
      </c>
      <c r="BL8871" t="s">
        <v>137</v>
      </c>
      <c r="BM8871" t="s">
        <v>137</v>
      </c>
      <c r="BN8871" t="s">
        <v>137</v>
      </c>
      <c r="BO8871" t="s">
        <v>137</v>
      </c>
      <c r="BP8871" t="s">
        <v>137</v>
      </c>
      <c r="BQ8871" t="s">
        <v>137</v>
      </c>
      <c r="BR8871" t="s">
        <v>137</v>
      </c>
      <c r="BS8871" t="s">
        <v>137</v>
      </c>
      <c r="BT8871" t="s">
        <v>137</v>
      </c>
      <c r="BU8871" t="s">
        <v>137</v>
      </c>
      <c r="BW8871" t="s">
        <v>137</v>
      </c>
      <c r="BX8871" t="s">
        <v>137</v>
      </c>
      <c r="BY8871" t="s">
        <v>137</v>
      </c>
      <c r="BZ8871" t="s">
        <v>137</v>
      </c>
      <c r="CA8871" t="s">
        <v>137</v>
      </c>
      <c r="CB8871" t="s">
        <v>137</v>
      </c>
      <c r="CC8871" t="s">
        <v>137</v>
      </c>
      <c r="CD8871" t="s">
        <v>137</v>
      </c>
      <c r="CE8871" t="s">
        <v>137</v>
      </c>
      <c r="CF8871" t="s">
        <v>137</v>
      </c>
      <c r="CG8871" t="s">
        <v>137</v>
      </c>
      <c r="CH8871" t="s">
        <v>137</v>
      </c>
      <c r="CI8871" t="s">
        <v>137</v>
      </c>
      <c r="CJ8871" t="s">
        <v>137</v>
      </c>
      <c r="CK8871" t="s">
        <v>137</v>
      </c>
      <c r="CL8871" t="s">
        <v>137</v>
      </c>
      <c r="CM8871" t="s">
        <v>137</v>
      </c>
      <c r="CN8871" t="s">
        <v>137</v>
      </c>
      <c r="CO8871" t="s">
        <v>137</v>
      </c>
      <c r="CP8871" t="s">
        <v>137</v>
      </c>
      <c r="CQ8871" s="1">
        <v>45106.648611111108</v>
      </c>
      <c r="CR8871" s="1">
        <v>45106.648611111108</v>
      </c>
      <c r="CS8871" s="1"/>
      <c r="CT8871" t="s">
        <v>10711</v>
      </c>
      <c r="CU8871" t="s">
        <v>10711</v>
      </c>
      <c r="CV8871" t="s">
        <v>1387</v>
      </c>
      <c r="CW8871" t="s">
        <v>1387</v>
      </c>
      <c r="CX8871" s="3"/>
      <c r="CY8871" s="3"/>
      <c r="CZ8871">
        <v>1</v>
      </c>
      <c r="DA8871" t="s">
        <v>137</v>
      </c>
      <c r="DB8871" t="s">
        <v>137</v>
      </c>
      <c r="DC8871" t="s">
        <v>137</v>
      </c>
      <c r="DD8871" t="s">
        <v>137</v>
      </c>
      <c r="DE8871" t="s">
        <v>137</v>
      </c>
      <c r="DF8871" t="s">
        <v>54444</v>
      </c>
      <c r="DG8871" t="s">
        <v>137</v>
      </c>
      <c r="DH8871" t="s">
        <v>137</v>
      </c>
      <c r="DI8871" t="s">
        <v>137</v>
      </c>
      <c r="DJ8871" t="s">
        <v>137</v>
      </c>
      <c r="DK8871">
        <v>0</v>
      </c>
      <c r="DL8871" t="s">
        <v>209</v>
      </c>
      <c r="DM8871" t="s">
        <v>137</v>
      </c>
      <c r="DN8871" t="s">
        <v>137</v>
      </c>
      <c r="DO8871" s="1">
        <v>45106.648611111108</v>
      </c>
      <c r="DP8871" s="1"/>
      <c r="DQ8871" t="s">
        <v>150</v>
      </c>
      <c r="DR8871" t="s">
        <v>151</v>
      </c>
      <c r="DS8871" t="s">
        <v>152</v>
      </c>
      <c r="DT8871" t="s">
        <v>137</v>
      </c>
      <c r="DU8871" t="s">
        <v>137</v>
      </c>
      <c r="DV8871" t="s">
        <v>137</v>
      </c>
      <c r="DW8871" t="s">
        <v>137</v>
      </c>
      <c r="DX8871" t="s">
        <v>137</v>
      </c>
      <c r="DY8871" t="s">
        <v>137</v>
      </c>
      <c r="DZ8871" t="s">
        <v>168</v>
      </c>
      <c r="EA8871" t="b">
        <v>0</v>
      </c>
      <c r="EB8871" t="s">
        <v>137</v>
      </c>
    </row>
    <row r="8872" spans="1:132" x14ac:dyDescent="0.25">
      <c r="A8872">
        <v>114231335</v>
      </c>
      <c r="B8872">
        <v>3164</v>
      </c>
      <c r="C8872" t="s">
        <v>192</v>
      </c>
      <c r="D8872" t="s">
        <v>54445</v>
      </c>
      <c r="E8872" t="s">
        <v>134</v>
      </c>
      <c r="F8872" t="s">
        <v>162</v>
      </c>
      <c r="G8872" t="s">
        <v>137</v>
      </c>
      <c r="H8872" t="s">
        <v>137</v>
      </c>
      <c r="I8872" t="s">
        <v>54446</v>
      </c>
      <c r="J8872" t="s">
        <v>150</v>
      </c>
      <c r="K8872" t="s">
        <v>151</v>
      </c>
      <c r="L8872" t="s">
        <v>152</v>
      </c>
      <c r="M8872" t="s">
        <v>137</v>
      </c>
      <c r="N8872" t="s">
        <v>9495</v>
      </c>
      <c r="O8872" t="s">
        <v>303</v>
      </c>
      <c r="P8872" s="1"/>
      <c r="Q8872" s="1">
        <v>45106.646527777775</v>
      </c>
      <c r="R8872" s="1">
        <v>45106.646527777775</v>
      </c>
      <c r="S8872" s="1">
        <v>45106.652083333334</v>
      </c>
      <c r="T8872" s="1">
        <v>45106.652083333334</v>
      </c>
      <c r="U8872" t="s">
        <v>36639</v>
      </c>
      <c r="V8872" t="s">
        <v>137</v>
      </c>
      <c r="W8872" t="s">
        <v>137</v>
      </c>
      <c r="X8872" t="s">
        <v>137</v>
      </c>
      <c r="Y8872" t="s">
        <v>199</v>
      </c>
      <c r="Z8872" t="s">
        <v>137</v>
      </c>
      <c r="AA8872" t="s">
        <v>137</v>
      </c>
      <c r="AB8872" t="s">
        <v>137</v>
      </c>
      <c r="AC8872" t="s">
        <v>137</v>
      </c>
      <c r="AD8872" s="2"/>
      <c r="AE8872" t="s">
        <v>137</v>
      </c>
      <c r="AF8872" t="s">
        <v>137</v>
      </c>
      <c r="AG8872" t="s">
        <v>137</v>
      </c>
      <c r="AH8872" t="s">
        <v>137</v>
      </c>
      <c r="AI8872" t="s">
        <v>137</v>
      </c>
      <c r="AJ8872" t="s">
        <v>137</v>
      </c>
      <c r="AK8872" t="s">
        <v>137</v>
      </c>
      <c r="AL8872" s="2"/>
      <c r="AM8872" t="s">
        <v>137</v>
      </c>
      <c r="AN8872" t="s">
        <v>137</v>
      </c>
      <c r="AO8872" t="s">
        <v>137</v>
      </c>
      <c r="AP8872" t="s">
        <v>137</v>
      </c>
      <c r="AQ8872" t="s">
        <v>137</v>
      </c>
      <c r="AR8872" t="s">
        <v>137</v>
      </c>
      <c r="AS8872" t="s">
        <v>137</v>
      </c>
      <c r="AT8872" t="s">
        <v>137</v>
      </c>
      <c r="AU8872" t="s">
        <v>137</v>
      </c>
      <c r="AV8872" t="s">
        <v>137</v>
      </c>
      <c r="AW8872" t="s">
        <v>137</v>
      </c>
      <c r="AX8872" t="s">
        <v>137</v>
      </c>
      <c r="AY8872" t="s">
        <v>137</v>
      </c>
      <c r="AZ8872" t="s">
        <v>137</v>
      </c>
      <c r="BA8872" t="s">
        <v>137</v>
      </c>
      <c r="BB8872" t="s">
        <v>137</v>
      </c>
      <c r="BC8872" t="s">
        <v>137</v>
      </c>
      <c r="BD8872" t="s">
        <v>137</v>
      </c>
      <c r="BE8872" t="s">
        <v>137</v>
      </c>
      <c r="BF8872" t="s">
        <v>137</v>
      </c>
      <c r="BG8872" t="s">
        <v>137</v>
      </c>
      <c r="BH8872" t="s">
        <v>137</v>
      </c>
      <c r="BI8872" t="s">
        <v>137</v>
      </c>
      <c r="BJ8872" t="s">
        <v>137</v>
      </c>
      <c r="BK8872" t="s">
        <v>137</v>
      </c>
      <c r="BL8872" t="s">
        <v>137</v>
      </c>
      <c r="BM8872" t="s">
        <v>137</v>
      </c>
      <c r="BN8872" t="s">
        <v>137</v>
      </c>
      <c r="BO8872" t="s">
        <v>137</v>
      </c>
      <c r="BP8872" t="s">
        <v>137</v>
      </c>
      <c r="BQ8872" t="s">
        <v>137</v>
      </c>
      <c r="BR8872" t="s">
        <v>137</v>
      </c>
      <c r="BS8872" t="s">
        <v>137</v>
      </c>
      <c r="BT8872" t="s">
        <v>137</v>
      </c>
      <c r="BU8872" t="s">
        <v>137</v>
      </c>
      <c r="BW8872" t="s">
        <v>137</v>
      </c>
      <c r="BX8872" t="s">
        <v>137</v>
      </c>
      <c r="BY8872" t="s">
        <v>137</v>
      </c>
      <c r="BZ8872" t="s">
        <v>137</v>
      </c>
      <c r="CA8872" t="s">
        <v>137</v>
      </c>
      <c r="CB8872" t="s">
        <v>137</v>
      </c>
      <c r="CC8872" t="s">
        <v>137</v>
      </c>
      <c r="CD8872" t="s">
        <v>137</v>
      </c>
      <c r="CE8872" t="s">
        <v>137</v>
      </c>
      <c r="CF8872" t="s">
        <v>137</v>
      </c>
      <c r="CG8872" t="s">
        <v>137</v>
      </c>
      <c r="CH8872" t="s">
        <v>137</v>
      </c>
      <c r="CI8872" t="s">
        <v>137</v>
      </c>
      <c r="CJ8872" t="s">
        <v>137</v>
      </c>
      <c r="CK8872" t="s">
        <v>137</v>
      </c>
      <c r="CL8872" t="s">
        <v>137</v>
      </c>
      <c r="CM8872" t="s">
        <v>137</v>
      </c>
      <c r="CN8872" t="s">
        <v>137</v>
      </c>
      <c r="CO8872" t="s">
        <v>137</v>
      </c>
      <c r="CP8872" t="s">
        <v>137</v>
      </c>
      <c r="CQ8872" s="1">
        <v>45106.647222222222</v>
      </c>
      <c r="CR8872" s="1">
        <v>45106.647222222222</v>
      </c>
      <c r="CS8872" s="1"/>
      <c r="CT8872" t="s">
        <v>278</v>
      </c>
      <c r="CU8872" t="s">
        <v>278</v>
      </c>
      <c r="CV8872" t="s">
        <v>11825</v>
      </c>
      <c r="CW8872" t="s">
        <v>11825</v>
      </c>
      <c r="CX8872" s="3"/>
      <c r="CY8872" s="3"/>
      <c r="CZ8872">
        <v>1</v>
      </c>
      <c r="DA8872" t="s">
        <v>137</v>
      </c>
      <c r="DB8872" t="s">
        <v>137</v>
      </c>
      <c r="DC8872" t="s">
        <v>137</v>
      </c>
      <c r="DD8872" t="s">
        <v>137</v>
      </c>
      <c r="DE8872" t="s">
        <v>137</v>
      </c>
      <c r="DF8872" t="s">
        <v>54447</v>
      </c>
      <c r="DG8872" t="s">
        <v>137</v>
      </c>
      <c r="DH8872" t="s">
        <v>137</v>
      </c>
      <c r="DI8872" t="s">
        <v>137</v>
      </c>
      <c r="DJ8872" t="s">
        <v>137</v>
      </c>
      <c r="DK8872">
        <v>0</v>
      </c>
      <c r="DL8872" t="s">
        <v>209</v>
      </c>
      <c r="DM8872" t="s">
        <v>137</v>
      </c>
      <c r="DN8872" t="s">
        <v>137</v>
      </c>
      <c r="DO8872" s="1">
        <v>45106.647222222222</v>
      </c>
      <c r="DP8872" s="1"/>
      <c r="DQ8872" t="s">
        <v>150</v>
      </c>
      <c r="DR8872" t="s">
        <v>151</v>
      </c>
      <c r="DS8872" t="s">
        <v>152</v>
      </c>
      <c r="DT8872" t="s">
        <v>137</v>
      </c>
      <c r="DU8872" t="s">
        <v>137</v>
      </c>
      <c r="DV8872" t="s">
        <v>137</v>
      </c>
      <c r="DW8872" t="s">
        <v>137</v>
      </c>
      <c r="DX8872" t="s">
        <v>137</v>
      </c>
      <c r="DY8872" t="s">
        <v>137</v>
      </c>
      <c r="DZ8872" t="s">
        <v>168</v>
      </c>
      <c r="EA8872" t="b">
        <v>0</v>
      </c>
      <c r="EB8872" t="s">
        <v>137</v>
      </c>
    </row>
    <row r="8873" spans="1:132" x14ac:dyDescent="0.25">
      <c r="A8873">
        <v>114226325</v>
      </c>
      <c r="B8873">
        <v>3163</v>
      </c>
      <c r="C8873" t="s">
        <v>192</v>
      </c>
      <c r="D8873" t="s">
        <v>54448</v>
      </c>
      <c r="E8873" t="s">
        <v>134</v>
      </c>
      <c r="F8873" t="s">
        <v>162</v>
      </c>
      <c r="G8873" t="s">
        <v>137</v>
      </c>
      <c r="H8873" t="s">
        <v>137</v>
      </c>
      <c r="I8873" t="s">
        <v>54449</v>
      </c>
      <c r="J8873" t="s">
        <v>32127</v>
      </c>
      <c r="K8873" t="s">
        <v>32128</v>
      </c>
      <c r="L8873" t="s">
        <v>32129</v>
      </c>
      <c r="M8873" t="s">
        <v>137</v>
      </c>
      <c r="N8873" t="s">
        <v>41121</v>
      </c>
      <c r="O8873" t="s">
        <v>41121</v>
      </c>
      <c r="P8873" s="1"/>
      <c r="Q8873" s="1">
        <v>45106.611111111109</v>
      </c>
      <c r="R8873" s="1">
        <v>45106.611111111109</v>
      </c>
      <c r="S8873" s="1">
        <v>45148.418055555558</v>
      </c>
      <c r="T8873" s="1">
        <v>45148.418055555558</v>
      </c>
      <c r="U8873" t="s">
        <v>9238</v>
      </c>
      <c r="V8873" t="s">
        <v>137</v>
      </c>
      <c r="W8873" t="s">
        <v>137</v>
      </c>
      <c r="X8873" t="s">
        <v>176</v>
      </c>
      <c r="Y8873" t="s">
        <v>199</v>
      </c>
      <c r="Z8873" t="s">
        <v>137</v>
      </c>
      <c r="AA8873" t="s">
        <v>137</v>
      </c>
      <c r="AB8873" t="s">
        <v>137</v>
      </c>
      <c r="AC8873" t="s">
        <v>137</v>
      </c>
      <c r="AD8873" s="2"/>
      <c r="AE8873" t="s">
        <v>137</v>
      </c>
      <c r="AF8873" t="s">
        <v>137</v>
      </c>
      <c r="AG8873" t="s">
        <v>137</v>
      </c>
      <c r="AH8873" t="s">
        <v>137</v>
      </c>
      <c r="AI8873" t="s">
        <v>137</v>
      </c>
      <c r="AJ8873" t="s">
        <v>137</v>
      </c>
      <c r="AK8873" t="s">
        <v>137</v>
      </c>
      <c r="AL8873" s="2"/>
      <c r="AM8873" t="s">
        <v>137</v>
      </c>
      <c r="AN8873" t="s">
        <v>137</v>
      </c>
      <c r="AO8873" t="s">
        <v>137</v>
      </c>
      <c r="AP8873" t="s">
        <v>137</v>
      </c>
      <c r="AQ8873" t="s">
        <v>137</v>
      </c>
      <c r="AR8873" t="s">
        <v>137</v>
      </c>
      <c r="AS8873" t="s">
        <v>137</v>
      </c>
      <c r="AT8873" t="s">
        <v>137</v>
      </c>
      <c r="AU8873" t="s">
        <v>137</v>
      </c>
      <c r="AV8873" t="s">
        <v>137</v>
      </c>
      <c r="AW8873" t="s">
        <v>137</v>
      </c>
      <c r="AX8873" t="s">
        <v>137</v>
      </c>
      <c r="AY8873" t="s">
        <v>137</v>
      </c>
      <c r="AZ8873" t="s">
        <v>137</v>
      </c>
      <c r="BA8873" t="s">
        <v>137</v>
      </c>
      <c r="BB8873" t="s">
        <v>137</v>
      </c>
      <c r="BC8873" t="s">
        <v>137</v>
      </c>
      <c r="BD8873" t="s">
        <v>137</v>
      </c>
      <c r="BE8873" t="s">
        <v>137</v>
      </c>
      <c r="BF8873" t="s">
        <v>137</v>
      </c>
      <c r="BG8873" t="s">
        <v>137</v>
      </c>
      <c r="BH8873" t="s">
        <v>137</v>
      </c>
      <c r="BI8873" t="s">
        <v>137</v>
      </c>
      <c r="BJ8873" t="s">
        <v>137</v>
      </c>
      <c r="BK8873" t="s">
        <v>137</v>
      </c>
      <c r="BL8873" t="s">
        <v>137</v>
      </c>
      <c r="BM8873" t="s">
        <v>137</v>
      </c>
      <c r="BN8873" t="s">
        <v>137</v>
      </c>
      <c r="BO8873" t="s">
        <v>137</v>
      </c>
      <c r="BP8873" t="s">
        <v>137</v>
      </c>
      <c r="BQ8873" t="s">
        <v>137</v>
      </c>
      <c r="BR8873" t="s">
        <v>137</v>
      </c>
      <c r="BS8873" t="s">
        <v>137</v>
      </c>
      <c r="BT8873" t="s">
        <v>137</v>
      </c>
      <c r="BU8873" t="s">
        <v>137</v>
      </c>
      <c r="BW8873" t="s">
        <v>137</v>
      </c>
      <c r="BX8873" t="s">
        <v>137</v>
      </c>
      <c r="BY8873" t="s">
        <v>137</v>
      </c>
      <c r="BZ8873" t="s">
        <v>137</v>
      </c>
      <c r="CA8873" t="s">
        <v>137</v>
      </c>
      <c r="CB8873" t="s">
        <v>137</v>
      </c>
      <c r="CC8873" t="s">
        <v>137</v>
      </c>
      <c r="CD8873" t="s">
        <v>137</v>
      </c>
      <c r="CE8873" t="s">
        <v>137</v>
      </c>
      <c r="CF8873" t="s">
        <v>137</v>
      </c>
      <c r="CG8873" t="s">
        <v>137</v>
      </c>
      <c r="CH8873" t="s">
        <v>137</v>
      </c>
      <c r="CI8873" t="s">
        <v>137</v>
      </c>
      <c r="CJ8873" t="s">
        <v>137</v>
      </c>
      <c r="CK8873" t="s">
        <v>137</v>
      </c>
      <c r="CL8873" t="s">
        <v>137</v>
      </c>
      <c r="CM8873" t="s">
        <v>137</v>
      </c>
      <c r="CN8873" t="s">
        <v>137</v>
      </c>
      <c r="CO8873" t="s">
        <v>137</v>
      </c>
      <c r="CP8873" t="s">
        <v>137</v>
      </c>
      <c r="CQ8873" s="1">
        <v>45148.418055555558</v>
      </c>
      <c r="CR8873" s="1">
        <v>45148.418055555558</v>
      </c>
      <c r="CS8873" s="1"/>
      <c r="CT8873" t="s">
        <v>54450</v>
      </c>
      <c r="CU8873" t="s">
        <v>54451</v>
      </c>
      <c r="CV8873" t="s">
        <v>54452</v>
      </c>
      <c r="CW8873" t="s">
        <v>54453</v>
      </c>
      <c r="CX8873" s="3"/>
      <c r="CY8873" s="3"/>
      <c r="CZ8873">
        <v>1</v>
      </c>
      <c r="DA8873" t="s">
        <v>137</v>
      </c>
      <c r="DB8873" t="s">
        <v>137</v>
      </c>
      <c r="DC8873" t="s">
        <v>137</v>
      </c>
      <c r="DD8873" t="s">
        <v>137</v>
      </c>
      <c r="DE8873" t="s">
        <v>137</v>
      </c>
      <c r="DF8873" t="s">
        <v>54454</v>
      </c>
      <c r="DG8873" t="s">
        <v>900</v>
      </c>
      <c r="DH8873" t="s">
        <v>4768</v>
      </c>
      <c r="DI8873" t="s">
        <v>137</v>
      </c>
      <c r="DJ8873" t="s">
        <v>137</v>
      </c>
      <c r="DK8873">
        <v>0</v>
      </c>
      <c r="DL8873" t="s">
        <v>209</v>
      </c>
      <c r="DM8873" t="s">
        <v>137</v>
      </c>
      <c r="DN8873" t="s">
        <v>137</v>
      </c>
      <c r="DO8873" s="1">
        <v>45148.418055555558</v>
      </c>
      <c r="DP8873" s="1"/>
      <c r="DQ8873" t="s">
        <v>32127</v>
      </c>
      <c r="DR8873" t="s">
        <v>32128</v>
      </c>
      <c r="DS8873" t="s">
        <v>32129</v>
      </c>
      <c r="DT8873" t="s">
        <v>137</v>
      </c>
      <c r="DU8873" t="s">
        <v>137</v>
      </c>
      <c r="DV8873" t="s">
        <v>137</v>
      </c>
      <c r="DW8873" t="s">
        <v>137</v>
      </c>
      <c r="DX8873" t="s">
        <v>137</v>
      </c>
      <c r="DY8873" t="s">
        <v>137</v>
      </c>
      <c r="DZ8873" t="s">
        <v>168</v>
      </c>
      <c r="EA8873" t="b">
        <v>0</v>
      </c>
      <c r="EB8873" t="s">
        <v>137</v>
      </c>
    </row>
    <row r="8874" spans="1:132" x14ac:dyDescent="0.25">
      <c r="A8874">
        <v>114220891</v>
      </c>
      <c r="B8874">
        <v>3162</v>
      </c>
      <c r="C8874" t="s">
        <v>192</v>
      </c>
      <c r="D8874" t="s">
        <v>133</v>
      </c>
      <c r="E8874" t="s">
        <v>134</v>
      </c>
      <c r="F8874" t="s">
        <v>135</v>
      </c>
      <c r="G8874" t="s">
        <v>136</v>
      </c>
      <c r="H8874" t="s">
        <v>137</v>
      </c>
      <c r="I8874" t="s">
        <v>138</v>
      </c>
      <c r="J8874" t="s">
        <v>557</v>
      </c>
      <c r="K8874" t="s">
        <v>558</v>
      </c>
      <c r="L8874" t="s">
        <v>559</v>
      </c>
      <c r="M8874" t="s">
        <v>137</v>
      </c>
      <c r="N8874" t="s">
        <v>733</v>
      </c>
      <c r="O8874" t="s">
        <v>733</v>
      </c>
      <c r="P8874" s="1">
        <v>45106</v>
      </c>
      <c r="Q8874" s="1">
        <v>45106.571527777778</v>
      </c>
      <c r="R8874" s="1">
        <v>45106.571527777778</v>
      </c>
      <c r="S8874" s="1">
        <v>45142.627083333333</v>
      </c>
      <c r="T8874" s="1">
        <v>45142.627083333333</v>
      </c>
      <c r="U8874" t="s">
        <v>4515</v>
      </c>
      <c r="V8874" t="s">
        <v>137</v>
      </c>
      <c r="W8874" t="s">
        <v>137</v>
      </c>
      <c r="X8874" t="s">
        <v>231</v>
      </c>
      <c r="Y8874" t="s">
        <v>370</v>
      </c>
      <c r="Z8874" t="s">
        <v>137</v>
      </c>
      <c r="AA8874" t="s">
        <v>137</v>
      </c>
      <c r="AB8874" t="s">
        <v>137</v>
      </c>
      <c r="AC8874" t="s">
        <v>137</v>
      </c>
      <c r="AD8874" s="2"/>
      <c r="AE8874" t="s">
        <v>137</v>
      </c>
      <c r="AF8874" t="s">
        <v>137</v>
      </c>
      <c r="AG8874" t="s">
        <v>137</v>
      </c>
      <c r="AH8874" t="s">
        <v>137</v>
      </c>
      <c r="AI8874" t="s">
        <v>137</v>
      </c>
      <c r="AJ8874" t="s">
        <v>137</v>
      </c>
      <c r="AK8874" t="s">
        <v>137</v>
      </c>
      <c r="AL8874" s="2"/>
      <c r="AM8874" t="s">
        <v>137</v>
      </c>
      <c r="AN8874" t="s">
        <v>137</v>
      </c>
      <c r="AO8874" t="s">
        <v>137</v>
      </c>
      <c r="AP8874" t="s">
        <v>137</v>
      </c>
      <c r="AQ8874" t="s">
        <v>137</v>
      </c>
      <c r="AR8874" t="s">
        <v>137</v>
      </c>
      <c r="AS8874" t="s">
        <v>137</v>
      </c>
      <c r="AT8874" t="s">
        <v>137</v>
      </c>
      <c r="AU8874" t="s">
        <v>137</v>
      </c>
      <c r="AV8874" t="s">
        <v>137</v>
      </c>
      <c r="AW8874" t="s">
        <v>137</v>
      </c>
      <c r="AX8874" t="s">
        <v>137</v>
      </c>
      <c r="AY8874" t="s">
        <v>137</v>
      </c>
      <c r="AZ8874" t="s">
        <v>137</v>
      </c>
      <c r="BA8874" t="s">
        <v>137</v>
      </c>
      <c r="BB8874" t="s">
        <v>137</v>
      </c>
      <c r="BC8874" t="s">
        <v>137</v>
      </c>
      <c r="BD8874" t="s">
        <v>137</v>
      </c>
      <c r="BE8874" t="s">
        <v>137</v>
      </c>
      <c r="BF8874" t="s">
        <v>137</v>
      </c>
      <c r="BG8874" t="s">
        <v>137</v>
      </c>
      <c r="BH8874" t="s">
        <v>137</v>
      </c>
      <c r="BI8874" t="s">
        <v>137</v>
      </c>
      <c r="BJ8874" t="s">
        <v>137</v>
      </c>
      <c r="BK8874" t="s">
        <v>137</v>
      </c>
      <c r="BL8874" t="s">
        <v>137</v>
      </c>
      <c r="BM8874" t="s">
        <v>137</v>
      </c>
      <c r="BN8874" t="s">
        <v>137</v>
      </c>
      <c r="BO8874" t="s">
        <v>137</v>
      </c>
      <c r="BP8874" t="s">
        <v>54455</v>
      </c>
      <c r="BQ8874" t="s">
        <v>137</v>
      </c>
      <c r="BR8874" t="s">
        <v>137</v>
      </c>
      <c r="BS8874" t="s">
        <v>137</v>
      </c>
      <c r="BT8874" t="s">
        <v>137</v>
      </c>
      <c r="BU8874" t="s">
        <v>137</v>
      </c>
      <c r="BW8874" t="s">
        <v>137</v>
      </c>
      <c r="BX8874" t="s">
        <v>137</v>
      </c>
      <c r="BY8874" t="s">
        <v>137</v>
      </c>
      <c r="BZ8874" t="s">
        <v>137</v>
      </c>
      <c r="CA8874" t="s">
        <v>137</v>
      </c>
      <c r="CB8874" t="s">
        <v>137</v>
      </c>
      <c r="CC8874" t="s">
        <v>137</v>
      </c>
      <c r="CD8874" t="s">
        <v>137</v>
      </c>
      <c r="CE8874" t="s">
        <v>137</v>
      </c>
      <c r="CF8874" t="s">
        <v>137</v>
      </c>
      <c r="CG8874" t="s">
        <v>137</v>
      </c>
      <c r="CH8874" t="s">
        <v>137</v>
      </c>
      <c r="CI8874" t="s">
        <v>137</v>
      </c>
      <c r="CJ8874" t="s">
        <v>137</v>
      </c>
      <c r="CK8874" t="s">
        <v>137</v>
      </c>
      <c r="CL8874" t="s">
        <v>137</v>
      </c>
      <c r="CM8874" t="s">
        <v>137</v>
      </c>
      <c r="CN8874" t="s">
        <v>137</v>
      </c>
      <c r="CO8874" t="s">
        <v>137</v>
      </c>
      <c r="CP8874" t="s">
        <v>137</v>
      </c>
      <c r="CQ8874" s="1">
        <v>45142.627083333333</v>
      </c>
      <c r="CR8874" s="1">
        <v>45142.627083333333</v>
      </c>
      <c r="CS8874" s="1"/>
      <c r="CT8874" t="s">
        <v>54456</v>
      </c>
      <c r="CU8874" t="s">
        <v>54456</v>
      </c>
      <c r="CV8874" t="s">
        <v>54457</v>
      </c>
      <c r="CW8874" t="s">
        <v>54458</v>
      </c>
      <c r="CX8874" s="3"/>
      <c r="CY8874" s="3"/>
      <c r="CZ8874">
        <v>1</v>
      </c>
      <c r="DA8874" t="s">
        <v>54459</v>
      </c>
      <c r="DB8874" t="s">
        <v>137</v>
      </c>
      <c r="DC8874" t="s">
        <v>137</v>
      </c>
      <c r="DD8874" t="s">
        <v>137</v>
      </c>
      <c r="DE8874" t="s">
        <v>137</v>
      </c>
      <c r="DF8874" t="s">
        <v>54460</v>
      </c>
      <c r="DG8874" t="s">
        <v>900</v>
      </c>
      <c r="DH8874" t="s">
        <v>3650</v>
      </c>
      <c r="DI8874" t="s">
        <v>137</v>
      </c>
      <c r="DJ8874" t="s">
        <v>137</v>
      </c>
      <c r="DK8874">
        <v>0</v>
      </c>
      <c r="DL8874" t="s">
        <v>209</v>
      </c>
      <c r="DM8874" t="s">
        <v>137</v>
      </c>
      <c r="DN8874" t="s">
        <v>137</v>
      </c>
      <c r="DO8874" s="1">
        <v>45142.627083333333</v>
      </c>
      <c r="DP8874" s="1"/>
      <c r="DQ8874" t="s">
        <v>557</v>
      </c>
      <c r="DR8874" t="s">
        <v>558</v>
      </c>
      <c r="DS8874" t="s">
        <v>559</v>
      </c>
      <c r="DT8874" t="s">
        <v>54461</v>
      </c>
      <c r="DU8874" t="s">
        <v>137</v>
      </c>
      <c r="DV8874" t="s">
        <v>137</v>
      </c>
      <c r="DW8874" t="s">
        <v>137</v>
      </c>
      <c r="DX8874" t="s">
        <v>54462</v>
      </c>
      <c r="DY8874" t="s">
        <v>137</v>
      </c>
      <c r="DZ8874" t="s">
        <v>148</v>
      </c>
      <c r="EA8874" t="b">
        <v>0</v>
      </c>
      <c r="EB8874" t="s">
        <v>137</v>
      </c>
    </row>
    <row r="8875" spans="1:132" x14ac:dyDescent="0.25">
      <c r="A8875">
        <v>114208861</v>
      </c>
      <c r="B8875">
        <v>3161</v>
      </c>
      <c r="C8875" t="s">
        <v>192</v>
      </c>
      <c r="D8875" t="s">
        <v>2004</v>
      </c>
      <c r="E8875" t="s">
        <v>134</v>
      </c>
      <c r="F8875" t="s">
        <v>135</v>
      </c>
      <c r="G8875" t="s">
        <v>194</v>
      </c>
      <c r="H8875" t="s">
        <v>137</v>
      </c>
      <c r="I8875" t="s">
        <v>1429</v>
      </c>
      <c r="J8875" t="s">
        <v>1709</v>
      </c>
      <c r="K8875" t="s">
        <v>1710</v>
      </c>
      <c r="L8875" t="s">
        <v>1711</v>
      </c>
      <c r="M8875" t="s">
        <v>137</v>
      </c>
      <c r="N8875" t="s">
        <v>47044</v>
      </c>
      <c r="O8875" t="s">
        <v>47044</v>
      </c>
      <c r="P8875" s="1">
        <v>45128</v>
      </c>
      <c r="Q8875" s="1">
        <v>45106.487500000003</v>
      </c>
      <c r="R8875" s="1">
        <v>45106.487500000003</v>
      </c>
      <c r="S8875" s="1">
        <v>45280.527083333334</v>
      </c>
      <c r="T8875" s="1">
        <v>45280.527083333334</v>
      </c>
      <c r="U8875" t="s">
        <v>53170</v>
      </c>
      <c r="V8875" t="s">
        <v>137</v>
      </c>
      <c r="W8875" t="s">
        <v>137</v>
      </c>
      <c r="X8875" t="s">
        <v>369</v>
      </c>
      <c r="Y8875" t="s">
        <v>440</v>
      </c>
      <c r="Z8875" t="s">
        <v>137</v>
      </c>
      <c r="AA8875" t="s">
        <v>137</v>
      </c>
      <c r="AB8875" t="s">
        <v>137</v>
      </c>
      <c r="AC8875" t="s">
        <v>137</v>
      </c>
      <c r="AD8875" s="2"/>
      <c r="AE8875" t="s">
        <v>137</v>
      </c>
      <c r="AF8875" t="s">
        <v>137</v>
      </c>
      <c r="AG8875" t="s">
        <v>137</v>
      </c>
      <c r="AH8875" t="s">
        <v>137</v>
      </c>
      <c r="AI8875" t="s">
        <v>137</v>
      </c>
      <c r="AJ8875" t="s">
        <v>137</v>
      </c>
      <c r="AK8875" t="s">
        <v>137</v>
      </c>
      <c r="AL8875" s="2"/>
      <c r="AM8875" t="s">
        <v>137</v>
      </c>
      <c r="AN8875" t="s">
        <v>137</v>
      </c>
      <c r="AO8875" t="s">
        <v>137</v>
      </c>
      <c r="AP8875" t="s">
        <v>137</v>
      </c>
      <c r="AQ8875" t="s">
        <v>137</v>
      </c>
      <c r="AR8875" t="s">
        <v>137</v>
      </c>
      <c r="AS8875" t="s">
        <v>137</v>
      </c>
      <c r="AT8875" t="s">
        <v>137</v>
      </c>
      <c r="AU8875" t="s">
        <v>137</v>
      </c>
      <c r="AV8875" t="s">
        <v>137</v>
      </c>
      <c r="AW8875" t="s">
        <v>137</v>
      </c>
      <c r="AX8875" t="s">
        <v>137</v>
      </c>
      <c r="AY8875" t="s">
        <v>54463</v>
      </c>
      <c r="AZ8875" t="s">
        <v>137</v>
      </c>
      <c r="BA8875" t="s">
        <v>3263</v>
      </c>
      <c r="BB8875" t="s">
        <v>1434</v>
      </c>
      <c r="BC8875" t="s">
        <v>137</v>
      </c>
      <c r="BD8875" t="s">
        <v>137</v>
      </c>
      <c r="BE8875" t="s">
        <v>137</v>
      </c>
      <c r="BF8875" t="s">
        <v>137</v>
      </c>
      <c r="BG8875" t="s">
        <v>137</v>
      </c>
      <c r="BH8875" t="s">
        <v>137</v>
      </c>
      <c r="BI8875" t="s">
        <v>137</v>
      </c>
      <c r="BJ8875" t="s">
        <v>137</v>
      </c>
      <c r="BK8875" t="s">
        <v>137</v>
      </c>
      <c r="BL8875" t="s">
        <v>137</v>
      </c>
      <c r="BM8875" t="s">
        <v>137</v>
      </c>
      <c r="BN8875" t="s">
        <v>137</v>
      </c>
      <c r="BO8875" t="s">
        <v>137</v>
      </c>
      <c r="BP8875" t="s">
        <v>137</v>
      </c>
      <c r="BQ8875" t="s">
        <v>137</v>
      </c>
      <c r="BR8875" t="s">
        <v>137</v>
      </c>
      <c r="BS8875" t="s">
        <v>137</v>
      </c>
      <c r="BT8875" t="s">
        <v>137</v>
      </c>
      <c r="BU8875" t="s">
        <v>137</v>
      </c>
      <c r="BW8875" t="s">
        <v>137</v>
      </c>
      <c r="BX8875" t="s">
        <v>137</v>
      </c>
      <c r="BY8875" t="s">
        <v>137</v>
      </c>
      <c r="BZ8875" t="s">
        <v>137</v>
      </c>
      <c r="CA8875" t="s">
        <v>137</v>
      </c>
      <c r="CB8875" t="s">
        <v>137</v>
      </c>
      <c r="CC8875" t="s">
        <v>137</v>
      </c>
      <c r="CD8875" t="s">
        <v>137</v>
      </c>
      <c r="CE8875" t="s">
        <v>137</v>
      </c>
      <c r="CF8875" t="s">
        <v>137</v>
      </c>
      <c r="CG8875" t="s">
        <v>137</v>
      </c>
      <c r="CH8875" t="s">
        <v>137</v>
      </c>
      <c r="CI8875" t="s">
        <v>137</v>
      </c>
      <c r="CJ8875" t="s">
        <v>137</v>
      </c>
      <c r="CK8875" t="s">
        <v>137</v>
      </c>
      <c r="CL8875" t="s">
        <v>137</v>
      </c>
      <c r="CM8875" t="s">
        <v>137</v>
      </c>
      <c r="CN8875" t="s">
        <v>137</v>
      </c>
      <c r="CO8875" t="s">
        <v>137</v>
      </c>
      <c r="CP8875" t="s">
        <v>137</v>
      </c>
      <c r="CQ8875" s="1">
        <v>45280.527083333334</v>
      </c>
      <c r="CR8875" s="1">
        <v>45280.527083333334</v>
      </c>
      <c r="CS8875" s="1"/>
      <c r="CT8875" t="s">
        <v>54464</v>
      </c>
      <c r="CU8875" t="s">
        <v>54465</v>
      </c>
      <c r="CV8875" t="s">
        <v>54466</v>
      </c>
      <c r="CW8875" t="s">
        <v>54467</v>
      </c>
      <c r="CX8875" s="3"/>
      <c r="CY8875" s="3"/>
      <c r="CZ8875">
        <v>1</v>
      </c>
      <c r="DA8875" t="s">
        <v>54468</v>
      </c>
      <c r="DB8875" t="s">
        <v>137</v>
      </c>
      <c r="DC8875" t="s">
        <v>137</v>
      </c>
      <c r="DD8875" t="s">
        <v>137</v>
      </c>
      <c r="DE8875" t="s">
        <v>137</v>
      </c>
      <c r="DF8875" t="s">
        <v>54469</v>
      </c>
      <c r="DG8875" t="s">
        <v>900</v>
      </c>
      <c r="DH8875" t="s">
        <v>1285</v>
      </c>
      <c r="DI8875" t="s">
        <v>137</v>
      </c>
      <c r="DJ8875" t="s">
        <v>137</v>
      </c>
      <c r="DK8875">
        <v>0</v>
      </c>
      <c r="DL8875" t="s">
        <v>209</v>
      </c>
      <c r="DM8875" t="s">
        <v>54470</v>
      </c>
      <c r="DN8875" t="s">
        <v>137</v>
      </c>
      <c r="DO8875" s="1">
        <v>45280.527083333334</v>
      </c>
      <c r="DP8875" s="1"/>
      <c r="DQ8875" t="s">
        <v>1709</v>
      </c>
      <c r="DR8875" t="s">
        <v>1710</v>
      </c>
      <c r="DS8875" t="s">
        <v>1711</v>
      </c>
      <c r="DT8875" t="s">
        <v>137</v>
      </c>
      <c r="DU8875" t="s">
        <v>137</v>
      </c>
      <c r="DV8875" t="s">
        <v>227</v>
      </c>
      <c r="DW8875" t="s">
        <v>137</v>
      </c>
      <c r="DX8875" t="s">
        <v>54471</v>
      </c>
      <c r="DY8875" t="s">
        <v>137</v>
      </c>
      <c r="DZ8875" t="s">
        <v>148</v>
      </c>
      <c r="EA8875" t="b">
        <v>0</v>
      </c>
      <c r="EB8875" t="s">
        <v>137</v>
      </c>
    </row>
    <row r="8876" spans="1:132" x14ac:dyDescent="0.25">
      <c r="A8876">
        <v>114204154</v>
      </c>
      <c r="B8876">
        <v>3160</v>
      </c>
      <c r="C8876" t="s">
        <v>192</v>
      </c>
      <c r="D8876" t="s">
        <v>54472</v>
      </c>
      <c r="E8876" t="s">
        <v>134</v>
      </c>
      <c r="F8876" t="s">
        <v>162</v>
      </c>
      <c r="G8876" t="s">
        <v>137</v>
      </c>
      <c r="H8876" t="s">
        <v>137</v>
      </c>
      <c r="I8876" t="s">
        <v>137</v>
      </c>
      <c r="J8876" t="s">
        <v>150</v>
      </c>
      <c r="K8876" t="s">
        <v>151</v>
      </c>
      <c r="L8876" t="s">
        <v>152</v>
      </c>
      <c r="M8876" t="s">
        <v>137</v>
      </c>
      <c r="N8876" t="s">
        <v>49165</v>
      </c>
      <c r="O8876" t="s">
        <v>303</v>
      </c>
      <c r="P8876" s="1"/>
      <c r="Q8876" s="1">
        <v>45106.458333333336</v>
      </c>
      <c r="R8876" s="1">
        <v>45106.458333333336</v>
      </c>
      <c r="S8876" s="1">
        <v>45106.46875</v>
      </c>
      <c r="T8876" s="1">
        <v>45106.46875</v>
      </c>
      <c r="U8876" t="s">
        <v>36639</v>
      </c>
      <c r="V8876" t="s">
        <v>137</v>
      </c>
      <c r="W8876" t="s">
        <v>137</v>
      </c>
      <c r="X8876" t="s">
        <v>176</v>
      </c>
      <c r="Y8876" t="s">
        <v>199</v>
      </c>
      <c r="Z8876" t="s">
        <v>137</v>
      </c>
      <c r="AA8876" t="s">
        <v>137</v>
      </c>
      <c r="AB8876" t="s">
        <v>137</v>
      </c>
      <c r="AC8876" t="s">
        <v>137</v>
      </c>
      <c r="AD8876" s="2"/>
      <c r="AE8876" t="s">
        <v>137</v>
      </c>
      <c r="AF8876" t="s">
        <v>137</v>
      </c>
      <c r="AG8876" t="s">
        <v>137</v>
      </c>
      <c r="AH8876" t="s">
        <v>137</v>
      </c>
      <c r="AI8876" t="s">
        <v>137</v>
      </c>
      <c r="AJ8876" t="s">
        <v>137</v>
      </c>
      <c r="AK8876" t="s">
        <v>137</v>
      </c>
      <c r="AL8876" s="2"/>
      <c r="AM8876" t="s">
        <v>137</v>
      </c>
      <c r="AN8876" t="s">
        <v>137</v>
      </c>
      <c r="AO8876" t="s">
        <v>137</v>
      </c>
      <c r="AP8876" t="s">
        <v>137</v>
      </c>
      <c r="AQ8876" t="s">
        <v>137</v>
      </c>
      <c r="AR8876" t="s">
        <v>137</v>
      </c>
      <c r="AS8876" t="s">
        <v>137</v>
      </c>
      <c r="AT8876" t="s">
        <v>137</v>
      </c>
      <c r="AU8876" t="s">
        <v>137</v>
      </c>
      <c r="AV8876" t="s">
        <v>137</v>
      </c>
      <c r="AW8876" t="s">
        <v>137</v>
      </c>
      <c r="AX8876" t="s">
        <v>137</v>
      </c>
      <c r="AY8876" t="s">
        <v>137</v>
      </c>
      <c r="AZ8876" t="s">
        <v>137</v>
      </c>
      <c r="BA8876" t="s">
        <v>137</v>
      </c>
      <c r="BB8876" t="s">
        <v>137</v>
      </c>
      <c r="BC8876" t="s">
        <v>137</v>
      </c>
      <c r="BD8876" t="s">
        <v>137</v>
      </c>
      <c r="BE8876" t="s">
        <v>137</v>
      </c>
      <c r="BF8876" t="s">
        <v>137</v>
      </c>
      <c r="BG8876" t="s">
        <v>137</v>
      </c>
      <c r="BH8876" t="s">
        <v>137</v>
      </c>
      <c r="BI8876" t="s">
        <v>137</v>
      </c>
      <c r="BJ8876" t="s">
        <v>137</v>
      </c>
      <c r="BK8876" t="s">
        <v>137</v>
      </c>
      <c r="BL8876" t="s">
        <v>137</v>
      </c>
      <c r="BM8876" t="s">
        <v>137</v>
      </c>
      <c r="BN8876" t="s">
        <v>137</v>
      </c>
      <c r="BO8876" t="s">
        <v>137</v>
      </c>
      <c r="BP8876" t="s">
        <v>137</v>
      </c>
      <c r="BQ8876" t="s">
        <v>137</v>
      </c>
      <c r="BR8876" t="s">
        <v>137</v>
      </c>
      <c r="BS8876" t="s">
        <v>137</v>
      </c>
      <c r="BT8876" t="s">
        <v>137</v>
      </c>
      <c r="BU8876" t="s">
        <v>137</v>
      </c>
      <c r="BW8876" t="s">
        <v>137</v>
      </c>
      <c r="BX8876" t="s">
        <v>137</v>
      </c>
      <c r="BY8876" t="s">
        <v>137</v>
      </c>
      <c r="BZ8876" t="s">
        <v>137</v>
      </c>
      <c r="CA8876" t="s">
        <v>137</v>
      </c>
      <c r="CB8876" t="s">
        <v>137</v>
      </c>
      <c r="CC8876" t="s">
        <v>137</v>
      </c>
      <c r="CD8876" t="s">
        <v>137</v>
      </c>
      <c r="CE8876" t="s">
        <v>137</v>
      </c>
      <c r="CF8876" t="s">
        <v>137</v>
      </c>
      <c r="CG8876" t="s">
        <v>137</v>
      </c>
      <c r="CH8876" t="s">
        <v>137</v>
      </c>
      <c r="CI8876" t="s">
        <v>137</v>
      </c>
      <c r="CJ8876" t="s">
        <v>137</v>
      </c>
      <c r="CK8876" t="s">
        <v>137</v>
      </c>
      <c r="CL8876" t="s">
        <v>137</v>
      </c>
      <c r="CM8876" t="s">
        <v>137</v>
      </c>
      <c r="CN8876" t="s">
        <v>137</v>
      </c>
      <c r="CO8876" t="s">
        <v>137</v>
      </c>
      <c r="CP8876" t="s">
        <v>137</v>
      </c>
      <c r="CQ8876" s="1">
        <v>45106.46875</v>
      </c>
      <c r="CR8876" s="1">
        <v>45106.46875</v>
      </c>
      <c r="CS8876" s="1"/>
      <c r="CT8876" t="s">
        <v>12675</v>
      </c>
      <c r="CU8876" t="s">
        <v>12675</v>
      </c>
      <c r="CV8876" t="s">
        <v>8467</v>
      </c>
      <c r="CW8876" t="s">
        <v>8467</v>
      </c>
      <c r="CX8876" s="3"/>
      <c r="CY8876" s="3"/>
      <c r="CZ8876">
        <v>1</v>
      </c>
      <c r="DA8876" t="s">
        <v>137</v>
      </c>
      <c r="DB8876" t="s">
        <v>137</v>
      </c>
      <c r="DC8876" t="s">
        <v>137</v>
      </c>
      <c r="DD8876" t="s">
        <v>137</v>
      </c>
      <c r="DE8876" t="s">
        <v>137</v>
      </c>
      <c r="DF8876" t="s">
        <v>54473</v>
      </c>
      <c r="DG8876" t="s">
        <v>137</v>
      </c>
      <c r="DH8876" t="s">
        <v>137</v>
      </c>
      <c r="DI8876" t="s">
        <v>137</v>
      </c>
      <c r="DJ8876" t="s">
        <v>137</v>
      </c>
      <c r="DK8876">
        <v>0</v>
      </c>
      <c r="DL8876" t="s">
        <v>209</v>
      </c>
      <c r="DM8876" t="s">
        <v>137</v>
      </c>
      <c r="DN8876" t="s">
        <v>137</v>
      </c>
      <c r="DO8876" s="1">
        <v>45106.46875</v>
      </c>
      <c r="DP8876" s="1"/>
      <c r="DQ8876" t="s">
        <v>150</v>
      </c>
      <c r="DR8876" t="s">
        <v>151</v>
      </c>
      <c r="DS8876" t="s">
        <v>152</v>
      </c>
      <c r="DT8876" t="s">
        <v>137</v>
      </c>
      <c r="DU8876" t="s">
        <v>137</v>
      </c>
      <c r="DV8876" t="s">
        <v>137</v>
      </c>
      <c r="DW8876" t="s">
        <v>137</v>
      </c>
      <c r="DX8876" t="s">
        <v>137</v>
      </c>
      <c r="DY8876" t="s">
        <v>137</v>
      </c>
      <c r="DZ8876" t="s">
        <v>168</v>
      </c>
      <c r="EA8876" t="b">
        <v>0</v>
      </c>
      <c r="EB8876" t="s">
        <v>137</v>
      </c>
    </row>
    <row r="8877" spans="1:132" x14ac:dyDescent="0.25">
      <c r="A8877">
        <v>114201359</v>
      </c>
      <c r="B8877">
        <v>3159</v>
      </c>
      <c r="C8877" t="s">
        <v>192</v>
      </c>
      <c r="D8877" t="s">
        <v>474</v>
      </c>
      <c r="E8877" t="s">
        <v>134</v>
      </c>
      <c r="F8877" t="s">
        <v>135</v>
      </c>
      <c r="G8877" t="s">
        <v>163</v>
      </c>
      <c r="H8877" t="s">
        <v>137</v>
      </c>
      <c r="I8877" t="s">
        <v>475</v>
      </c>
      <c r="J8877" t="s">
        <v>150</v>
      </c>
      <c r="K8877" t="s">
        <v>151</v>
      </c>
      <c r="L8877" t="s">
        <v>152</v>
      </c>
      <c r="M8877" t="s">
        <v>137</v>
      </c>
      <c r="N8877" t="s">
        <v>25601</v>
      </c>
      <c r="O8877" t="s">
        <v>25601</v>
      </c>
      <c r="P8877" s="1"/>
      <c r="Q8877" s="1">
        <v>45106.439583333333</v>
      </c>
      <c r="R8877" s="1">
        <v>45106.439583333333</v>
      </c>
      <c r="S8877" s="1">
        <v>45106.470138888886</v>
      </c>
      <c r="T8877" s="1">
        <v>45106.470138888886</v>
      </c>
      <c r="U8877" t="s">
        <v>1794</v>
      </c>
      <c r="V8877" t="s">
        <v>137</v>
      </c>
      <c r="W8877" t="s">
        <v>137</v>
      </c>
      <c r="X8877" t="s">
        <v>185</v>
      </c>
      <c r="Y8877" t="s">
        <v>145</v>
      </c>
      <c r="Z8877" t="s">
        <v>137</v>
      </c>
      <c r="AA8877" t="s">
        <v>479</v>
      </c>
      <c r="AB8877" t="s">
        <v>137</v>
      </c>
      <c r="AC8877" t="s">
        <v>137</v>
      </c>
      <c r="AD8877" s="2"/>
      <c r="AE8877" t="s">
        <v>137</v>
      </c>
      <c r="AF8877" t="s">
        <v>137</v>
      </c>
      <c r="AG8877" t="s">
        <v>137</v>
      </c>
      <c r="AH8877" t="s">
        <v>137</v>
      </c>
      <c r="AI8877" t="s">
        <v>137</v>
      </c>
      <c r="AJ8877" t="s">
        <v>137</v>
      </c>
      <c r="AK8877" t="s">
        <v>137</v>
      </c>
      <c r="AL8877" s="2"/>
      <c r="AM8877" t="s">
        <v>137</v>
      </c>
      <c r="AN8877" t="s">
        <v>137</v>
      </c>
      <c r="AO8877" t="s">
        <v>137</v>
      </c>
      <c r="AP8877" t="s">
        <v>137</v>
      </c>
      <c r="AQ8877" t="s">
        <v>137</v>
      </c>
      <c r="AR8877" t="s">
        <v>137</v>
      </c>
      <c r="AS8877" t="s">
        <v>137</v>
      </c>
      <c r="AT8877" t="s">
        <v>137</v>
      </c>
      <c r="AU8877" t="s">
        <v>137</v>
      </c>
      <c r="AV8877" t="s">
        <v>54474</v>
      </c>
      <c r="AW8877" t="s">
        <v>137</v>
      </c>
      <c r="AX8877" t="s">
        <v>137</v>
      </c>
      <c r="AY8877" t="s">
        <v>137</v>
      </c>
      <c r="AZ8877" t="s">
        <v>137</v>
      </c>
      <c r="BA8877" t="s">
        <v>137</v>
      </c>
      <c r="BB8877" t="s">
        <v>137</v>
      </c>
      <c r="BC8877" t="s">
        <v>137</v>
      </c>
      <c r="BD8877" t="s">
        <v>137</v>
      </c>
      <c r="BE8877" t="s">
        <v>137</v>
      </c>
      <c r="BF8877" t="s">
        <v>137</v>
      </c>
      <c r="BG8877" t="s">
        <v>137</v>
      </c>
      <c r="BH8877" t="s">
        <v>137</v>
      </c>
      <c r="BI8877" t="s">
        <v>137</v>
      </c>
      <c r="BJ8877" t="s">
        <v>137</v>
      </c>
      <c r="BK8877" t="s">
        <v>137</v>
      </c>
      <c r="BL8877" t="s">
        <v>137</v>
      </c>
      <c r="BM8877" t="s">
        <v>137</v>
      </c>
      <c r="BN8877" t="s">
        <v>137</v>
      </c>
      <c r="BO8877" t="s">
        <v>137</v>
      </c>
      <c r="BP8877" t="s">
        <v>137</v>
      </c>
      <c r="BQ8877" t="s">
        <v>137</v>
      </c>
      <c r="BR8877" t="s">
        <v>137</v>
      </c>
      <c r="BS8877" t="s">
        <v>137</v>
      </c>
      <c r="BT8877" t="s">
        <v>137</v>
      </c>
      <c r="BU8877" t="s">
        <v>137</v>
      </c>
      <c r="BW8877" t="s">
        <v>137</v>
      </c>
      <c r="BX8877" t="s">
        <v>137</v>
      </c>
      <c r="BY8877" t="s">
        <v>137</v>
      </c>
      <c r="BZ8877" t="s">
        <v>137</v>
      </c>
      <c r="CA8877" t="s">
        <v>137</v>
      </c>
      <c r="CB8877" t="s">
        <v>137</v>
      </c>
      <c r="CC8877" t="s">
        <v>137</v>
      </c>
      <c r="CD8877" t="s">
        <v>137</v>
      </c>
      <c r="CE8877" t="s">
        <v>137</v>
      </c>
      <c r="CF8877" t="s">
        <v>137</v>
      </c>
      <c r="CG8877" t="s">
        <v>137</v>
      </c>
      <c r="CH8877" t="s">
        <v>137</v>
      </c>
      <c r="CI8877" t="s">
        <v>137</v>
      </c>
      <c r="CJ8877" t="s">
        <v>137</v>
      </c>
      <c r="CK8877" t="s">
        <v>137</v>
      </c>
      <c r="CL8877" t="s">
        <v>137</v>
      </c>
      <c r="CM8877" t="s">
        <v>137</v>
      </c>
      <c r="CN8877" t="s">
        <v>137</v>
      </c>
      <c r="CO8877" t="s">
        <v>137</v>
      </c>
      <c r="CP8877" t="s">
        <v>137</v>
      </c>
      <c r="CQ8877" s="1">
        <v>45106.470138888886</v>
      </c>
      <c r="CR8877" s="1">
        <v>45106.470138888886</v>
      </c>
      <c r="CS8877" s="1"/>
      <c r="CT8877" t="s">
        <v>54475</v>
      </c>
      <c r="CU8877" t="s">
        <v>54475</v>
      </c>
      <c r="CV8877" t="s">
        <v>54476</v>
      </c>
      <c r="CW8877" t="s">
        <v>54476</v>
      </c>
      <c r="CX8877" s="3"/>
      <c r="CY8877" s="3"/>
      <c r="CZ8877">
        <v>1</v>
      </c>
      <c r="DA8877" t="s">
        <v>54477</v>
      </c>
      <c r="DB8877" t="s">
        <v>137</v>
      </c>
      <c r="DC8877" t="s">
        <v>137</v>
      </c>
      <c r="DD8877" t="s">
        <v>137</v>
      </c>
      <c r="DE8877" t="s">
        <v>137</v>
      </c>
      <c r="DF8877" t="s">
        <v>54478</v>
      </c>
      <c r="DG8877" t="s">
        <v>137</v>
      </c>
      <c r="DH8877" t="s">
        <v>137</v>
      </c>
      <c r="DI8877" t="s">
        <v>137</v>
      </c>
      <c r="DJ8877" t="s">
        <v>137</v>
      </c>
      <c r="DK8877">
        <v>0</v>
      </c>
      <c r="DL8877" t="s">
        <v>209</v>
      </c>
      <c r="DM8877" t="s">
        <v>137</v>
      </c>
      <c r="DN8877" t="s">
        <v>137</v>
      </c>
      <c r="DO8877" s="1">
        <v>45106.470138888886</v>
      </c>
      <c r="DP8877" s="1"/>
      <c r="DQ8877" t="s">
        <v>150</v>
      </c>
      <c r="DR8877" t="s">
        <v>151</v>
      </c>
      <c r="DS8877" t="s">
        <v>152</v>
      </c>
      <c r="DT8877" t="s">
        <v>137</v>
      </c>
      <c r="DU8877" t="s">
        <v>137</v>
      </c>
      <c r="DV8877" t="s">
        <v>140</v>
      </c>
      <c r="DW8877" t="s">
        <v>137</v>
      </c>
      <c r="DX8877" t="s">
        <v>54479</v>
      </c>
      <c r="DY8877" t="s">
        <v>137</v>
      </c>
      <c r="DZ8877" t="s">
        <v>148</v>
      </c>
      <c r="EA8877" t="b">
        <v>0</v>
      </c>
      <c r="EB8877" t="s">
        <v>137</v>
      </c>
    </row>
    <row r="8878" spans="1:132" x14ac:dyDescent="0.25">
      <c r="A8878">
        <v>114199124</v>
      </c>
      <c r="B8878">
        <v>3158</v>
      </c>
      <c r="C8878" t="s">
        <v>192</v>
      </c>
      <c r="D8878" t="s">
        <v>224</v>
      </c>
      <c r="E8878" t="s">
        <v>134</v>
      </c>
      <c r="F8878" t="s">
        <v>135</v>
      </c>
      <c r="G8878" t="s">
        <v>194</v>
      </c>
      <c r="H8878" t="s">
        <v>137</v>
      </c>
      <c r="I8878" t="s">
        <v>225</v>
      </c>
      <c r="J8878" t="s">
        <v>32127</v>
      </c>
      <c r="K8878" t="s">
        <v>32128</v>
      </c>
      <c r="L8878" t="s">
        <v>32129</v>
      </c>
      <c r="M8878" t="s">
        <v>137</v>
      </c>
      <c r="N8878" t="s">
        <v>1144</v>
      </c>
      <c r="O8878" t="s">
        <v>1144</v>
      </c>
      <c r="P8878" s="1">
        <v>45114</v>
      </c>
      <c r="Q8878" s="1">
        <v>45106.425000000003</v>
      </c>
      <c r="R8878" s="1">
        <v>45106.425000000003</v>
      </c>
      <c r="S8878" s="1">
        <v>45106.479166666664</v>
      </c>
      <c r="T8878" s="1">
        <v>45106.479166666664</v>
      </c>
      <c r="U8878" t="s">
        <v>23604</v>
      </c>
      <c r="V8878" t="s">
        <v>137</v>
      </c>
      <c r="W8878" t="s">
        <v>137</v>
      </c>
      <c r="X8878" t="s">
        <v>231</v>
      </c>
      <c r="Y8878" t="s">
        <v>440</v>
      </c>
      <c r="Z8878" t="s">
        <v>137</v>
      </c>
      <c r="AA8878" t="s">
        <v>137</v>
      </c>
      <c r="AB8878" t="s">
        <v>137</v>
      </c>
      <c r="AC8878" t="s">
        <v>137</v>
      </c>
      <c r="AD8878" s="2"/>
      <c r="AE8878" t="s">
        <v>137</v>
      </c>
      <c r="AF8878" t="s">
        <v>137</v>
      </c>
      <c r="AG8878" t="s">
        <v>137</v>
      </c>
      <c r="AH8878" t="s">
        <v>137</v>
      </c>
      <c r="AI8878" t="s">
        <v>137</v>
      </c>
      <c r="AJ8878" t="s">
        <v>137</v>
      </c>
      <c r="AK8878" t="s">
        <v>137</v>
      </c>
      <c r="AL8878" s="2"/>
      <c r="AM8878" t="s">
        <v>137</v>
      </c>
      <c r="AN8878" t="s">
        <v>137</v>
      </c>
      <c r="AO8878" t="s">
        <v>137</v>
      </c>
      <c r="AP8878" t="s">
        <v>137</v>
      </c>
      <c r="AQ8878" t="s">
        <v>137</v>
      </c>
      <c r="AR8878" t="s">
        <v>137</v>
      </c>
      <c r="AS8878" t="s">
        <v>137</v>
      </c>
      <c r="AT8878" t="s">
        <v>137</v>
      </c>
      <c r="AU8878" t="s">
        <v>137</v>
      </c>
      <c r="AV8878" t="s">
        <v>54480</v>
      </c>
      <c r="AW8878" t="s">
        <v>21428</v>
      </c>
      <c r="AX8878" t="s">
        <v>612</v>
      </c>
      <c r="AY8878" t="s">
        <v>137</v>
      </c>
      <c r="AZ8878" t="s">
        <v>137</v>
      </c>
      <c r="BA8878" t="s">
        <v>137</v>
      </c>
      <c r="BB8878" t="s">
        <v>137</v>
      </c>
      <c r="BC8878" t="s">
        <v>137</v>
      </c>
      <c r="BD8878" t="s">
        <v>137</v>
      </c>
      <c r="BE8878" t="s">
        <v>137</v>
      </c>
      <c r="BF8878" t="s">
        <v>137</v>
      </c>
      <c r="BG8878" t="s">
        <v>137</v>
      </c>
      <c r="BH8878" t="s">
        <v>137</v>
      </c>
      <c r="BI8878" t="s">
        <v>137</v>
      </c>
      <c r="BJ8878" t="s">
        <v>137</v>
      </c>
      <c r="BK8878" t="s">
        <v>137</v>
      </c>
      <c r="BL8878" t="s">
        <v>137</v>
      </c>
      <c r="BM8878" t="s">
        <v>137</v>
      </c>
      <c r="BN8878" t="s">
        <v>137</v>
      </c>
      <c r="BO8878" t="s">
        <v>137</v>
      </c>
      <c r="BP8878" t="s">
        <v>137</v>
      </c>
      <c r="BQ8878" t="s">
        <v>137</v>
      </c>
      <c r="BR8878" t="s">
        <v>137</v>
      </c>
      <c r="BS8878" t="s">
        <v>137</v>
      </c>
      <c r="BT8878" t="s">
        <v>137</v>
      </c>
      <c r="BU8878" t="s">
        <v>137</v>
      </c>
      <c r="BW8878" t="s">
        <v>137</v>
      </c>
      <c r="BX8878" t="s">
        <v>137</v>
      </c>
      <c r="BY8878" t="s">
        <v>137</v>
      </c>
      <c r="BZ8878" t="s">
        <v>137</v>
      </c>
      <c r="CA8878" t="s">
        <v>137</v>
      </c>
      <c r="CB8878" t="s">
        <v>137</v>
      </c>
      <c r="CC8878" t="s">
        <v>137</v>
      </c>
      <c r="CD8878" t="s">
        <v>137</v>
      </c>
      <c r="CE8878" t="s">
        <v>137</v>
      </c>
      <c r="CF8878" t="s">
        <v>137</v>
      </c>
      <c r="CG8878" t="s">
        <v>137</v>
      </c>
      <c r="CH8878" t="s">
        <v>137</v>
      </c>
      <c r="CI8878" t="s">
        <v>137</v>
      </c>
      <c r="CJ8878" t="s">
        <v>137</v>
      </c>
      <c r="CK8878" t="s">
        <v>137</v>
      </c>
      <c r="CL8878" t="s">
        <v>137</v>
      </c>
      <c r="CM8878" t="s">
        <v>137</v>
      </c>
      <c r="CN8878" t="s">
        <v>137</v>
      </c>
      <c r="CO8878" t="s">
        <v>137</v>
      </c>
      <c r="CP8878" t="s">
        <v>137</v>
      </c>
      <c r="CQ8878" s="1">
        <v>45106.479166666664</v>
      </c>
      <c r="CR8878" s="1">
        <v>45106.479166666664</v>
      </c>
      <c r="CS8878" s="1"/>
      <c r="CT8878" t="s">
        <v>54481</v>
      </c>
      <c r="CU8878" t="s">
        <v>54481</v>
      </c>
      <c r="CV8878" t="s">
        <v>54482</v>
      </c>
      <c r="CW8878" t="s">
        <v>54482</v>
      </c>
      <c r="CX8878" s="3"/>
      <c r="CY8878" s="3"/>
      <c r="CZ8878">
        <v>1</v>
      </c>
      <c r="DA8878" t="s">
        <v>54483</v>
      </c>
      <c r="DB8878" t="s">
        <v>137</v>
      </c>
      <c r="DC8878" t="s">
        <v>137</v>
      </c>
      <c r="DD8878" t="s">
        <v>137</v>
      </c>
      <c r="DE8878" t="s">
        <v>137</v>
      </c>
      <c r="DF8878" t="s">
        <v>54484</v>
      </c>
      <c r="DG8878" t="s">
        <v>137</v>
      </c>
      <c r="DH8878" t="s">
        <v>137</v>
      </c>
      <c r="DI8878" t="s">
        <v>137</v>
      </c>
      <c r="DJ8878" t="s">
        <v>137</v>
      </c>
      <c r="DK8878">
        <v>0</v>
      </c>
      <c r="DL8878" t="s">
        <v>209</v>
      </c>
      <c r="DM8878" t="s">
        <v>137</v>
      </c>
      <c r="DN8878" t="s">
        <v>137</v>
      </c>
      <c r="DO8878" s="1">
        <v>45106.479166666664</v>
      </c>
      <c r="DP8878" s="1"/>
      <c r="DQ8878" t="s">
        <v>32127</v>
      </c>
      <c r="DR8878" t="s">
        <v>32128</v>
      </c>
      <c r="DS8878" t="s">
        <v>32129</v>
      </c>
      <c r="DT8878" t="s">
        <v>137</v>
      </c>
      <c r="DU8878" t="s">
        <v>137</v>
      </c>
      <c r="DV8878" t="s">
        <v>237</v>
      </c>
      <c r="DW8878" t="s">
        <v>137</v>
      </c>
      <c r="DX8878" t="s">
        <v>137</v>
      </c>
      <c r="DY8878" t="s">
        <v>137</v>
      </c>
      <c r="DZ8878" t="s">
        <v>148</v>
      </c>
      <c r="EA8878" t="b">
        <v>0</v>
      </c>
      <c r="EB8878" t="s">
        <v>137</v>
      </c>
    </row>
    <row r="8879" spans="1:132" x14ac:dyDescent="0.25">
      <c r="A8879">
        <v>114168758</v>
      </c>
      <c r="B8879">
        <v>3157</v>
      </c>
      <c r="C8879" t="s">
        <v>192</v>
      </c>
      <c r="D8879" t="s">
        <v>54485</v>
      </c>
      <c r="E8879" t="s">
        <v>134</v>
      </c>
      <c r="F8879" t="s">
        <v>162</v>
      </c>
      <c r="G8879" t="s">
        <v>163</v>
      </c>
      <c r="H8879" t="s">
        <v>1188</v>
      </c>
      <c r="I8879" t="s">
        <v>54486</v>
      </c>
      <c r="J8879" t="s">
        <v>523</v>
      </c>
      <c r="K8879" t="s">
        <v>524</v>
      </c>
      <c r="L8879" t="s">
        <v>525</v>
      </c>
      <c r="M8879" t="s">
        <v>137</v>
      </c>
      <c r="N8879" t="s">
        <v>802</v>
      </c>
      <c r="O8879" t="s">
        <v>802</v>
      </c>
      <c r="P8879" s="1"/>
      <c r="Q8879" s="1">
        <v>45105.696527777778</v>
      </c>
      <c r="R8879" s="1">
        <v>45105.696527777778</v>
      </c>
      <c r="S8879" s="1">
        <v>45105.697222222225</v>
      </c>
      <c r="T8879" s="1">
        <v>45105.697222222225</v>
      </c>
      <c r="U8879" t="s">
        <v>47738</v>
      </c>
      <c r="V8879" t="s">
        <v>137</v>
      </c>
      <c r="W8879" t="s">
        <v>137</v>
      </c>
      <c r="X8879" t="s">
        <v>137</v>
      </c>
      <c r="Y8879" t="s">
        <v>199</v>
      </c>
      <c r="Z8879" t="s">
        <v>137</v>
      </c>
      <c r="AA8879" t="s">
        <v>137</v>
      </c>
      <c r="AB8879" t="s">
        <v>137</v>
      </c>
      <c r="AC8879" t="s">
        <v>137</v>
      </c>
      <c r="AD8879" s="2"/>
      <c r="AE8879" t="s">
        <v>137</v>
      </c>
      <c r="AF8879" t="s">
        <v>137</v>
      </c>
      <c r="AG8879" t="s">
        <v>137</v>
      </c>
      <c r="AH8879" t="s">
        <v>137</v>
      </c>
      <c r="AI8879" t="s">
        <v>137</v>
      </c>
      <c r="AJ8879" t="s">
        <v>137</v>
      </c>
      <c r="AK8879" t="s">
        <v>137</v>
      </c>
      <c r="AL8879" s="2"/>
      <c r="AM8879" t="s">
        <v>137</v>
      </c>
      <c r="AN8879" t="s">
        <v>137</v>
      </c>
      <c r="AO8879" t="s">
        <v>137</v>
      </c>
      <c r="AP8879" t="s">
        <v>137</v>
      </c>
      <c r="AQ8879" t="s">
        <v>137</v>
      </c>
      <c r="AR8879" t="s">
        <v>137</v>
      </c>
      <c r="AS8879" t="s">
        <v>137</v>
      </c>
      <c r="AT8879" t="s">
        <v>137</v>
      </c>
      <c r="AU8879" t="s">
        <v>137</v>
      </c>
      <c r="AV8879" t="s">
        <v>137</v>
      </c>
      <c r="AW8879" t="s">
        <v>137</v>
      </c>
      <c r="AX8879" t="s">
        <v>137</v>
      </c>
      <c r="AY8879" t="s">
        <v>137</v>
      </c>
      <c r="AZ8879" t="s">
        <v>137</v>
      </c>
      <c r="BA8879" t="s">
        <v>137</v>
      </c>
      <c r="BB8879" t="s">
        <v>137</v>
      </c>
      <c r="BC8879" t="s">
        <v>137</v>
      </c>
      <c r="BD8879" t="s">
        <v>137</v>
      </c>
      <c r="BE8879" t="s">
        <v>137</v>
      </c>
      <c r="BF8879" t="s">
        <v>137</v>
      </c>
      <c r="BG8879" t="s">
        <v>137</v>
      </c>
      <c r="BH8879" t="s">
        <v>137</v>
      </c>
      <c r="BI8879" t="s">
        <v>137</v>
      </c>
      <c r="BJ8879" t="s">
        <v>137</v>
      </c>
      <c r="BK8879" t="s">
        <v>137</v>
      </c>
      <c r="BL8879" t="s">
        <v>137</v>
      </c>
      <c r="BM8879" t="s">
        <v>137</v>
      </c>
      <c r="BN8879" t="s">
        <v>137</v>
      </c>
      <c r="BO8879" t="s">
        <v>137</v>
      </c>
      <c r="BP8879" t="s">
        <v>137</v>
      </c>
      <c r="BQ8879" t="s">
        <v>137</v>
      </c>
      <c r="BR8879" t="s">
        <v>137</v>
      </c>
      <c r="BS8879" t="s">
        <v>137</v>
      </c>
      <c r="BT8879" t="s">
        <v>137</v>
      </c>
      <c r="BU8879" t="s">
        <v>137</v>
      </c>
      <c r="BW8879" t="s">
        <v>137</v>
      </c>
      <c r="BX8879" t="s">
        <v>137</v>
      </c>
      <c r="BY8879" t="s">
        <v>137</v>
      </c>
      <c r="BZ8879" t="s">
        <v>137</v>
      </c>
      <c r="CA8879" t="s">
        <v>137</v>
      </c>
      <c r="CB8879" t="s">
        <v>137</v>
      </c>
      <c r="CC8879" t="s">
        <v>137</v>
      </c>
      <c r="CD8879" t="s">
        <v>137</v>
      </c>
      <c r="CE8879" t="s">
        <v>137</v>
      </c>
      <c r="CF8879" t="s">
        <v>137</v>
      </c>
      <c r="CG8879" t="s">
        <v>137</v>
      </c>
      <c r="CH8879" t="s">
        <v>137</v>
      </c>
      <c r="CI8879" t="s">
        <v>137</v>
      </c>
      <c r="CJ8879" t="s">
        <v>137</v>
      </c>
      <c r="CK8879" t="s">
        <v>137</v>
      </c>
      <c r="CL8879" t="s">
        <v>137</v>
      </c>
      <c r="CM8879" t="s">
        <v>137</v>
      </c>
      <c r="CN8879" t="s">
        <v>137</v>
      </c>
      <c r="CO8879" t="s">
        <v>137</v>
      </c>
      <c r="CP8879" t="s">
        <v>137</v>
      </c>
      <c r="CQ8879" s="1">
        <v>45105.697222222225</v>
      </c>
      <c r="CR8879" s="1">
        <v>45105.697222222225</v>
      </c>
      <c r="CS8879" s="1"/>
      <c r="CT8879" t="s">
        <v>137</v>
      </c>
      <c r="CU8879" t="s">
        <v>137</v>
      </c>
      <c r="CV8879" t="s">
        <v>20886</v>
      </c>
      <c r="CW8879" t="s">
        <v>20886</v>
      </c>
      <c r="CX8879" s="3"/>
      <c r="CY8879" s="3"/>
      <c r="CZ8879">
        <v>1</v>
      </c>
      <c r="DA8879" t="s">
        <v>137</v>
      </c>
      <c r="DB8879" t="s">
        <v>137</v>
      </c>
      <c r="DC8879" t="s">
        <v>137</v>
      </c>
      <c r="DD8879" t="s">
        <v>137</v>
      </c>
      <c r="DE8879" t="s">
        <v>137</v>
      </c>
      <c r="DF8879" t="s">
        <v>137</v>
      </c>
      <c r="DG8879" t="s">
        <v>137</v>
      </c>
      <c r="DH8879" t="s">
        <v>137</v>
      </c>
      <c r="DI8879" t="s">
        <v>137</v>
      </c>
      <c r="DJ8879" t="s">
        <v>137</v>
      </c>
      <c r="DK8879">
        <v>0</v>
      </c>
      <c r="DL8879" t="s">
        <v>209</v>
      </c>
      <c r="DM8879" t="s">
        <v>137</v>
      </c>
      <c r="DN8879" t="s">
        <v>137</v>
      </c>
      <c r="DO8879" s="1">
        <v>45105.697222222225</v>
      </c>
      <c r="DP8879" s="1"/>
      <c r="DQ8879" t="s">
        <v>523</v>
      </c>
      <c r="DR8879" t="s">
        <v>524</v>
      </c>
      <c r="DS8879" t="s">
        <v>525</v>
      </c>
      <c r="DT8879" t="s">
        <v>54487</v>
      </c>
      <c r="DU8879" t="s">
        <v>137</v>
      </c>
      <c r="DV8879" t="s">
        <v>137</v>
      </c>
      <c r="DW8879" t="s">
        <v>137</v>
      </c>
      <c r="DX8879" t="s">
        <v>137</v>
      </c>
      <c r="DY8879" t="s">
        <v>137</v>
      </c>
      <c r="DZ8879" t="s">
        <v>168</v>
      </c>
      <c r="EA8879" t="b">
        <v>0</v>
      </c>
      <c r="EB8879" t="s">
        <v>137</v>
      </c>
    </row>
    <row r="8880" spans="1:132" x14ac:dyDescent="0.25">
      <c r="A8880">
        <v>114168631</v>
      </c>
      <c r="B8880">
        <v>3156</v>
      </c>
      <c r="C8880" t="s">
        <v>192</v>
      </c>
      <c r="D8880" t="s">
        <v>54488</v>
      </c>
      <c r="E8880" t="s">
        <v>134</v>
      </c>
      <c r="F8880" t="s">
        <v>162</v>
      </c>
      <c r="G8880" t="s">
        <v>163</v>
      </c>
      <c r="H8880" t="s">
        <v>1188</v>
      </c>
      <c r="I8880" t="s">
        <v>54489</v>
      </c>
      <c r="J8880" t="s">
        <v>523</v>
      </c>
      <c r="K8880" t="s">
        <v>524</v>
      </c>
      <c r="L8880" t="s">
        <v>525</v>
      </c>
      <c r="M8880" t="s">
        <v>137</v>
      </c>
      <c r="N8880" t="s">
        <v>802</v>
      </c>
      <c r="O8880" t="s">
        <v>802</v>
      </c>
      <c r="P8880" s="1"/>
      <c r="Q8880" s="1">
        <v>45105.695833333331</v>
      </c>
      <c r="R8880" s="1">
        <v>45105.695833333331</v>
      </c>
      <c r="S8880" s="1">
        <v>45105.696527777778</v>
      </c>
      <c r="T8880" s="1">
        <v>45105.696527777778</v>
      </c>
      <c r="U8880" t="s">
        <v>47738</v>
      </c>
      <c r="V8880" t="s">
        <v>137</v>
      </c>
      <c r="W8880" t="s">
        <v>137</v>
      </c>
      <c r="X8880" t="s">
        <v>137</v>
      </c>
      <c r="Y8880" t="s">
        <v>199</v>
      </c>
      <c r="Z8880" t="s">
        <v>137</v>
      </c>
      <c r="AA8880" t="s">
        <v>137</v>
      </c>
      <c r="AB8880" t="s">
        <v>137</v>
      </c>
      <c r="AC8880" t="s">
        <v>137</v>
      </c>
      <c r="AD8880" s="2"/>
      <c r="AE8880" t="s">
        <v>137</v>
      </c>
      <c r="AF8880" t="s">
        <v>137</v>
      </c>
      <c r="AG8880" t="s">
        <v>137</v>
      </c>
      <c r="AH8880" t="s">
        <v>137</v>
      </c>
      <c r="AI8880" t="s">
        <v>137</v>
      </c>
      <c r="AJ8880" t="s">
        <v>137</v>
      </c>
      <c r="AK8880" t="s">
        <v>137</v>
      </c>
      <c r="AL8880" s="2"/>
      <c r="AM8880" t="s">
        <v>137</v>
      </c>
      <c r="AN8880" t="s">
        <v>137</v>
      </c>
      <c r="AO8880" t="s">
        <v>137</v>
      </c>
      <c r="AP8880" t="s">
        <v>137</v>
      </c>
      <c r="AQ8880" t="s">
        <v>137</v>
      </c>
      <c r="AR8880" t="s">
        <v>137</v>
      </c>
      <c r="AS8880" t="s">
        <v>137</v>
      </c>
      <c r="AT8880" t="s">
        <v>137</v>
      </c>
      <c r="AU8880" t="s">
        <v>137</v>
      </c>
      <c r="AV8880" t="s">
        <v>137</v>
      </c>
      <c r="AW8880" t="s">
        <v>137</v>
      </c>
      <c r="AX8880" t="s">
        <v>137</v>
      </c>
      <c r="AY8880" t="s">
        <v>137</v>
      </c>
      <c r="AZ8880" t="s">
        <v>137</v>
      </c>
      <c r="BA8880" t="s">
        <v>137</v>
      </c>
      <c r="BB8880" t="s">
        <v>137</v>
      </c>
      <c r="BC8880" t="s">
        <v>137</v>
      </c>
      <c r="BD8880" t="s">
        <v>137</v>
      </c>
      <c r="BE8880" t="s">
        <v>137</v>
      </c>
      <c r="BF8880" t="s">
        <v>137</v>
      </c>
      <c r="BG8880" t="s">
        <v>137</v>
      </c>
      <c r="BH8880" t="s">
        <v>137</v>
      </c>
      <c r="BI8880" t="s">
        <v>137</v>
      </c>
      <c r="BJ8880" t="s">
        <v>137</v>
      </c>
      <c r="BK8880" t="s">
        <v>137</v>
      </c>
      <c r="BL8880" t="s">
        <v>137</v>
      </c>
      <c r="BM8880" t="s">
        <v>137</v>
      </c>
      <c r="BN8880" t="s">
        <v>137</v>
      </c>
      <c r="BO8880" t="s">
        <v>137</v>
      </c>
      <c r="BP8880" t="s">
        <v>137</v>
      </c>
      <c r="BQ8880" t="s">
        <v>137</v>
      </c>
      <c r="BR8880" t="s">
        <v>137</v>
      </c>
      <c r="BS8880" t="s">
        <v>137</v>
      </c>
      <c r="BT8880" t="s">
        <v>137</v>
      </c>
      <c r="BU8880" t="s">
        <v>137</v>
      </c>
      <c r="BW8880" t="s">
        <v>137</v>
      </c>
      <c r="BX8880" t="s">
        <v>137</v>
      </c>
      <c r="BY8880" t="s">
        <v>137</v>
      </c>
      <c r="BZ8880" t="s">
        <v>137</v>
      </c>
      <c r="CA8880" t="s">
        <v>137</v>
      </c>
      <c r="CB8880" t="s">
        <v>137</v>
      </c>
      <c r="CC8880" t="s">
        <v>137</v>
      </c>
      <c r="CD8880" t="s">
        <v>137</v>
      </c>
      <c r="CE8880" t="s">
        <v>137</v>
      </c>
      <c r="CF8880" t="s">
        <v>137</v>
      </c>
      <c r="CG8880" t="s">
        <v>137</v>
      </c>
      <c r="CH8880" t="s">
        <v>137</v>
      </c>
      <c r="CI8880" t="s">
        <v>137</v>
      </c>
      <c r="CJ8880" t="s">
        <v>137</v>
      </c>
      <c r="CK8880" t="s">
        <v>137</v>
      </c>
      <c r="CL8880" t="s">
        <v>137</v>
      </c>
      <c r="CM8880" t="s">
        <v>137</v>
      </c>
      <c r="CN8880" t="s">
        <v>137</v>
      </c>
      <c r="CO8880" t="s">
        <v>137</v>
      </c>
      <c r="CP8880" t="s">
        <v>137</v>
      </c>
      <c r="CQ8880" s="1">
        <v>45105.696527777778</v>
      </c>
      <c r="CR8880" s="1">
        <v>45105.696527777778</v>
      </c>
      <c r="CS8880" s="1"/>
      <c r="CT8880" t="s">
        <v>137</v>
      </c>
      <c r="CU8880" t="s">
        <v>137</v>
      </c>
      <c r="CV8880" t="s">
        <v>609</v>
      </c>
      <c r="CW8880" t="s">
        <v>609</v>
      </c>
      <c r="CX8880" s="3"/>
      <c r="CY8880" s="3"/>
      <c r="CZ8880">
        <v>1</v>
      </c>
      <c r="DA8880" t="s">
        <v>137</v>
      </c>
      <c r="DB8880" t="s">
        <v>137</v>
      </c>
      <c r="DC8880" t="s">
        <v>137</v>
      </c>
      <c r="DD8880" t="s">
        <v>137</v>
      </c>
      <c r="DE8880" t="s">
        <v>137</v>
      </c>
      <c r="DF8880" t="s">
        <v>137</v>
      </c>
      <c r="DG8880" t="s">
        <v>137</v>
      </c>
      <c r="DH8880" t="s">
        <v>137</v>
      </c>
      <c r="DI8880" t="s">
        <v>137</v>
      </c>
      <c r="DJ8880" t="s">
        <v>137</v>
      </c>
      <c r="DK8880">
        <v>0</v>
      </c>
      <c r="DL8880" t="s">
        <v>209</v>
      </c>
      <c r="DM8880" t="s">
        <v>137</v>
      </c>
      <c r="DN8880" t="s">
        <v>137</v>
      </c>
      <c r="DO8880" s="1">
        <v>45105.696527777778</v>
      </c>
      <c r="DP8880" s="1"/>
      <c r="DQ8880" t="s">
        <v>523</v>
      </c>
      <c r="DR8880" t="s">
        <v>524</v>
      </c>
      <c r="DS8880" t="s">
        <v>525</v>
      </c>
      <c r="DT8880" t="s">
        <v>137</v>
      </c>
      <c r="DU8880" t="s">
        <v>137</v>
      </c>
      <c r="DV8880" t="s">
        <v>137</v>
      </c>
      <c r="DW8880" t="s">
        <v>137</v>
      </c>
      <c r="DX8880" t="s">
        <v>137</v>
      </c>
      <c r="DY8880" t="s">
        <v>137</v>
      </c>
      <c r="DZ8880" t="s">
        <v>168</v>
      </c>
      <c r="EA8880" t="b">
        <v>0</v>
      </c>
      <c r="EB8880" t="s">
        <v>137</v>
      </c>
    </row>
    <row r="8881" spans="1:132" x14ac:dyDescent="0.25">
      <c r="A8881">
        <v>114159365</v>
      </c>
      <c r="B8881">
        <v>3155</v>
      </c>
      <c r="C8881" t="s">
        <v>192</v>
      </c>
      <c r="D8881" t="s">
        <v>474</v>
      </c>
      <c r="E8881" t="s">
        <v>134</v>
      </c>
      <c r="F8881" t="s">
        <v>135</v>
      </c>
      <c r="G8881" t="s">
        <v>163</v>
      </c>
      <c r="H8881" t="s">
        <v>137</v>
      </c>
      <c r="I8881" t="s">
        <v>475</v>
      </c>
      <c r="J8881" t="s">
        <v>150</v>
      </c>
      <c r="K8881" t="s">
        <v>151</v>
      </c>
      <c r="L8881" t="s">
        <v>152</v>
      </c>
      <c r="M8881" t="s">
        <v>137</v>
      </c>
      <c r="N8881" t="s">
        <v>657</v>
      </c>
      <c r="O8881" t="s">
        <v>657</v>
      </c>
      <c r="P8881" s="1">
        <v>45114.041666666664</v>
      </c>
      <c r="Q8881" s="1">
        <v>45105.629861111112</v>
      </c>
      <c r="R8881" s="1">
        <v>45105.629861111112</v>
      </c>
      <c r="S8881" s="1">
        <v>45105.638194444444</v>
      </c>
      <c r="T8881" s="1">
        <v>45105.638194444444</v>
      </c>
      <c r="U8881" t="s">
        <v>6021</v>
      </c>
      <c r="V8881" t="s">
        <v>137</v>
      </c>
      <c r="W8881" t="s">
        <v>137</v>
      </c>
      <c r="X8881" t="s">
        <v>2852</v>
      </c>
      <c r="Y8881" t="s">
        <v>145</v>
      </c>
      <c r="Z8881" t="s">
        <v>137</v>
      </c>
      <c r="AA8881" t="s">
        <v>479</v>
      </c>
      <c r="AB8881" t="s">
        <v>137</v>
      </c>
      <c r="AC8881" t="s">
        <v>137</v>
      </c>
      <c r="AD8881" s="2"/>
      <c r="AE8881" t="s">
        <v>137</v>
      </c>
      <c r="AF8881" t="s">
        <v>137</v>
      </c>
      <c r="AG8881" t="s">
        <v>137</v>
      </c>
      <c r="AH8881" t="s">
        <v>137</v>
      </c>
      <c r="AI8881" t="s">
        <v>137</v>
      </c>
      <c r="AJ8881" t="s">
        <v>137</v>
      </c>
      <c r="AK8881" t="s">
        <v>137</v>
      </c>
      <c r="AL8881" s="2"/>
      <c r="AM8881" t="s">
        <v>137</v>
      </c>
      <c r="AN8881" t="s">
        <v>137</v>
      </c>
      <c r="AO8881" t="s">
        <v>137</v>
      </c>
      <c r="AP8881" t="s">
        <v>137</v>
      </c>
      <c r="AQ8881" t="s">
        <v>137</v>
      </c>
      <c r="AR8881" t="s">
        <v>137</v>
      </c>
      <c r="AS8881" t="s">
        <v>137</v>
      </c>
      <c r="AT8881" t="s">
        <v>137</v>
      </c>
      <c r="AU8881" t="s">
        <v>137</v>
      </c>
      <c r="AV8881" t="s">
        <v>137</v>
      </c>
      <c r="AW8881" t="s">
        <v>137</v>
      </c>
      <c r="AX8881" t="s">
        <v>137</v>
      </c>
      <c r="AY8881" t="s">
        <v>137</v>
      </c>
      <c r="AZ8881" t="s">
        <v>137</v>
      </c>
      <c r="BA8881" t="s">
        <v>137</v>
      </c>
      <c r="BB8881" t="s">
        <v>137</v>
      </c>
      <c r="BC8881" t="s">
        <v>137</v>
      </c>
      <c r="BD8881" t="s">
        <v>137</v>
      </c>
      <c r="BE8881" t="s">
        <v>137</v>
      </c>
      <c r="BF8881" t="s">
        <v>137</v>
      </c>
      <c r="BG8881" t="s">
        <v>137</v>
      </c>
      <c r="BH8881" t="s">
        <v>137</v>
      </c>
      <c r="BI8881" t="s">
        <v>137</v>
      </c>
      <c r="BJ8881" t="s">
        <v>137</v>
      </c>
      <c r="BK8881" t="s">
        <v>137</v>
      </c>
      <c r="BL8881" t="s">
        <v>137</v>
      </c>
      <c r="BM8881" t="s">
        <v>137</v>
      </c>
      <c r="BN8881" t="s">
        <v>137</v>
      </c>
      <c r="BO8881" t="s">
        <v>137</v>
      </c>
      <c r="BP8881" t="s">
        <v>137</v>
      </c>
      <c r="BQ8881" t="s">
        <v>137</v>
      </c>
      <c r="BR8881" t="s">
        <v>137</v>
      </c>
      <c r="BS8881" t="s">
        <v>137</v>
      </c>
      <c r="BT8881" t="s">
        <v>137</v>
      </c>
      <c r="BU8881" t="s">
        <v>137</v>
      </c>
      <c r="BW8881" t="s">
        <v>137</v>
      </c>
      <c r="BX8881" t="s">
        <v>137</v>
      </c>
      <c r="BY8881" t="s">
        <v>137</v>
      </c>
      <c r="BZ8881" t="s">
        <v>137</v>
      </c>
      <c r="CA8881" t="s">
        <v>137</v>
      </c>
      <c r="CB8881" t="s">
        <v>137</v>
      </c>
      <c r="CC8881" t="s">
        <v>137</v>
      </c>
      <c r="CD8881" t="s">
        <v>137</v>
      </c>
      <c r="CE8881" t="s">
        <v>137</v>
      </c>
      <c r="CF8881" t="s">
        <v>137</v>
      </c>
      <c r="CG8881" t="s">
        <v>137</v>
      </c>
      <c r="CH8881" t="s">
        <v>137</v>
      </c>
      <c r="CI8881" t="s">
        <v>137</v>
      </c>
      <c r="CJ8881" t="s">
        <v>137</v>
      </c>
      <c r="CK8881" t="s">
        <v>137</v>
      </c>
      <c r="CL8881" t="s">
        <v>137</v>
      </c>
      <c r="CM8881" t="s">
        <v>137</v>
      </c>
      <c r="CN8881" t="s">
        <v>137</v>
      </c>
      <c r="CO8881" t="s">
        <v>137</v>
      </c>
      <c r="CP8881" t="s">
        <v>137</v>
      </c>
      <c r="CQ8881" s="1">
        <v>45105.638194444444</v>
      </c>
      <c r="CR8881" s="1">
        <v>45105.638194444444</v>
      </c>
      <c r="CS8881" s="1"/>
      <c r="CT8881" t="s">
        <v>54490</v>
      </c>
      <c r="CU8881" t="s">
        <v>54490</v>
      </c>
      <c r="CV8881" t="s">
        <v>54491</v>
      </c>
      <c r="CW8881" t="s">
        <v>54491</v>
      </c>
      <c r="CX8881" s="3"/>
      <c r="CY8881" s="3"/>
      <c r="CZ8881">
        <v>1</v>
      </c>
      <c r="DA8881" t="s">
        <v>4249</v>
      </c>
      <c r="DB8881" t="s">
        <v>137</v>
      </c>
      <c r="DC8881" t="s">
        <v>137</v>
      </c>
      <c r="DD8881" t="s">
        <v>137</v>
      </c>
      <c r="DE8881" t="s">
        <v>137</v>
      </c>
      <c r="DF8881" t="s">
        <v>54492</v>
      </c>
      <c r="DG8881" t="s">
        <v>137</v>
      </c>
      <c r="DH8881" t="s">
        <v>137</v>
      </c>
      <c r="DI8881" t="s">
        <v>137</v>
      </c>
      <c r="DJ8881" t="s">
        <v>137</v>
      </c>
      <c r="DK8881">
        <v>0</v>
      </c>
      <c r="DL8881" t="s">
        <v>2411</v>
      </c>
      <c r="DM8881" t="s">
        <v>137</v>
      </c>
      <c r="DN8881" t="s">
        <v>137</v>
      </c>
      <c r="DO8881" s="1">
        <v>45105.638194444444</v>
      </c>
      <c r="DP8881" s="1"/>
      <c r="DQ8881" t="s">
        <v>32127</v>
      </c>
      <c r="DR8881" t="s">
        <v>32128</v>
      </c>
      <c r="DS8881" t="s">
        <v>32129</v>
      </c>
      <c r="DT8881" t="s">
        <v>54493</v>
      </c>
      <c r="DU8881" t="s">
        <v>137</v>
      </c>
      <c r="DV8881" t="s">
        <v>140</v>
      </c>
      <c r="DW8881" t="s">
        <v>137</v>
      </c>
      <c r="DX8881" t="s">
        <v>19482</v>
      </c>
      <c r="DY8881" t="s">
        <v>137</v>
      </c>
      <c r="DZ8881" t="s">
        <v>148</v>
      </c>
      <c r="EA8881" t="b">
        <v>0</v>
      </c>
      <c r="EB8881" t="s">
        <v>137</v>
      </c>
    </row>
    <row r="8882" spans="1:132" x14ac:dyDescent="0.25">
      <c r="A8882">
        <v>114158933</v>
      </c>
      <c r="B8882">
        <v>3154</v>
      </c>
      <c r="C8882" t="s">
        <v>192</v>
      </c>
      <c r="D8882" t="s">
        <v>133</v>
      </c>
      <c r="E8882" t="s">
        <v>134</v>
      </c>
      <c r="F8882" t="s">
        <v>135</v>
      </c>
      <c r="G8882" t="s">
        <v>136</v>
      </c>
      <c r="H8882" t="s">
        <v>137</v>
      </c>
      <c r="I8882" t="s">
        <v>138</v>
      </c>
      <c r="J8882" t="s">
        <v>150</v>
      </c>
      <c r="K8882" t="s">
        <v>151</v>
      </c>
      <c r="L8882" t="s">
        <v>152</v>
      </c>
      <c r="M8882" t="s">
        <v>137</v>
      </c>
      <c r="N8882" t="s">
        <v>657</v>
      </c>
      <c r="O8882" t="s">
        <v>657</v>
      </c>
      <c r="P8882" s="1">
        <v>45114.041666666664</v>
      </c>
      <c r="Q8882" s="1">
        <v>45105.626388888886</v>
      </c>
      <c r="R8882" s="1">
        <v>45105.626388888886</v>
      </c>
      <c r="S8882" s="1">
        <v>45134.626388888886</v>
      </c>
      <c r="T8882" s="1">
        <v>45134.626388888886</v>
      </c>
      <c r="U8882" t="s">
        <v>658</v>
      </c>
      <c r="V8882" t="s">
        <v>137</v>
      </c>
      <c r="W8882" t="s">
        <v>137</v>
      </c>
      <c r="X8882" t="s">
        <v>360</v>
      </c>
      <c r="Y8882" t="s">
        <v>145</v>
      </c>
      <c r="Z8882" t="s">
        <v>137</v>
      </c>
      <c r="AA8882" t="s">
        <v>137</v>
      </c>
      <c r="AB8882" t="s">
        <v>137</v>
      </c>
      <c r="AC8882" t="s">
        <v>137</v>
      </c>
      <c r="AD8882" s="2"/>
      <c r="AE8882" t="s">
        <v>137</v>
      </c>
      <c r="AF8882" t="s">
        <v>137</v>
      </c>
      <c r="AG8882" t="s">
        <v>137</v>
      </c>
      <c r="AH8882" t="s">
        <v>137</v>
      </c>
      <c r="AI8882" t="s">
        <v>137</v>
      </c>
      <c r="AJ8882" t="s">
        <v>137</v>
      </c>
      <c r="AK8882" t="s">
        <v>137</v>
      </c>
      <c r="AL8882" s="2"/>
      <c r="AM8882" t="s">
        <v>137</v>
      </c>
      <c r="AN8882" t="s">
        <v>137</v>
      </c>
      <c r="AO8882" t="s">
        <v>137</v>
      </c>
      <c r="AP8882" t="s">
        <v>137</v>
      </c>
      <c r="AQ8882" t="s">
        <v>137</v>
      </c>
      <c r="AR8882" t="s">
        <v>137</v>
      </c>
      <c r="AS8882" t="s">
        <v>137</v>
      </c>
      <c r="AT8882" t="s">
        <v>137</v>
      </c>
      <c r="AU8882" t="s">
        <v>137</v>
      </c>
      <c r="AV8882" t="s">
        <v>137</v>
      </c>
      <c r="AW8882" t="s">
        <v>137</v>
      </c>
      <c r="AX8882" t="s">
        <v>137</v>
      </c>
      <c r="AY8882" t="s">
        <v>137</v>
      </c>
      <c r="AZ8882" t="s">
        <v>137</v>
      </c>
      <c r="BA8882" t="s">
        <v>137</v>
      </c>
      <c r="BB8882" t="s">
        <v>137</v>
      </c>
      <c r="BC8882" t="s">
        <v>137</v>
      </c>
      <c r="BD8882" t="s">
        <v>137</v>
      </c>
      <c r="BE8882" t="s">
        <v>137</v>
      </c>
      <c r="BF8882" t="s">
        <v>137</v>
      </c>
      <c r="BG8882" t="s">
        <v>137</v>
      </c>
      <c r="BH8882" t="s">
        <v>137</v>
      </c>
      <c r="BI8882" t="s">
        <v>137</v>
      </c>
      <c r="BJ8882" t="s">
        <v>137</v>
      </c>
      <c r="BK8882" t="s">
        <v>137</v>
      </c>
      <c r="BL8882" t="s">
        <v>137</v>
      </c>
      <c r="BM8882" t="s">
        <v>137</v>
      </c>
      <c r="BN8882" t="s">
        <v>137</v>
      </c>
      <c r="BO8882" t="s">
        <v>137</v>
      </c>
      <c r="BP8882" t="s">
        <v>54494</v>
      </c>
      <c r="BQ8882" t="s">
        <v>137</v>
      </c>
      <c r="BR8882" t="s">
        <v>137</v>
      </c>
      <c r="BS8882" t="s">
        <v>137</v>
      </c>
      <c r="BT8882" t="s">
        <v>137</v>
      </c>
      <c r="BU8882" t="s">
        <v>137</v>
      </c>
      <c r="BW8882" t="s">
        <v>137</v>
      </c>
      <c r="BX8882" t="s">
        <v>137</v>
      </c>
      <c r="BY8882" t="s">
        <v>137</v>
      </c>
      <c r="BZ8882" t="s">
        <v>137</v>
      </c>
      <c r="CA8882" t="s">
        <v>137</v>
      </c>
      <c r="CB8882" t="s">
        <v>137</v>
      </c>
      <c r="CC8882" t="s">
        <v>137</v>
      </c>
      <c r="CD8882" t="s">
        <v>137</v>
      </c>
      <c r="CE8882" t="s">
        <v>137</v>
      </c>
      <c r="CF8882" t="s">
        <v>137</v>
      </c>
      <c r="CG8882" t="s">
        <v>137</v>
      </c>
      <c r="CH8882" t="s">
        <v>137</v>
      </c>
      <c r="CI8882" t="s">
        <v>137</v>
      </c>
      <c r="CJ8882" t="s">
        <v>137</v>
      </c>
      <c r="CK8882" t="s">
        <v>137</v>
      </c>
      <c r="CL8882" t="s">
        <v>137</v>
      </c>
      <c r="CM8882" t="s">
        <v>137</v>
      </c>
      <c r="CN8882" t="s">
        <v>137</v>
      </c>
      <c r="CO8882" t="s">
        <v>137</v>
      </c>
      <c r="CP8882" t="s">
        <v>137</v>
      </c>
      <c r="CQ8882" s="1">
        <v>45134.626388888886</v>
      </c>
      <c r="CR8882" s="1">
        <v>45134.626388888886</v>
      </c>
      <c r="CS8882" s="1"/>
      <c r="CT8882" t="s">
        <v>8468</v>
      </c>
      <c r="CU8882" t="s">
        <v>8468</v>
      </c>
      <c r="CV8882" t="s">
        <v>54495</v>
      </c>
      <c r="CW8882" t="s">
        <v>54496</v>
      </c>
      <c r="CX8882" s="3"/>
      <c r="CY8882" s="3"/>
      <c r="CZ8882">
        <v>1</v>
      </c>
      <c r="DA8882" t="s">
        <v>54497</v>
      </c>
      <c r="DB8882" t="s">
        <v>137</v>
      </c>
      <c r="DC8882" t="s">
        <v>137</v>
      </c>
      <c r="DD8882" t="s">
        <v>137</v>
      </c>
      <c r="DE8882" t="s">
        <v>137</v>
      </c>
      <c r="DF8882" t="s">
        <v>54498</v>
      </c>
      <c r="DG8882" t="s">
        <v>900</v>
      </c>
      <c r="DH8882" t="s">
        <v>1151</v>
      </c>
      <c r="DI8882" t="s">
        <v>137</v>
      </c>
      <c r="DJ8882" t="s">
        <v>137</v>
      </c>
      <c r="DK8882">
        <v>0</v>
      </c>
      <c r="DL8882" t="s">
        <v>209</v>
      </c>
      <c r="DM8882" t="s">
        <v>137</v>
      </c>
      <c r="DN8882" t="s">
        <v>137</v>
      </c>
      <c r="DO8882" s="1">
        <v>45134.626388888886</v>
      </c>
      <c r="DP8882" s="1"/>
      <c r="DQ8882" t="s">
        <v>150</v>
      </c>
      <c r="DR8882" t="s">
        <v>151</v>
      </c>
      <c r="DS8882" t="s">
        <v>152</v>
      </c>
      <c r="DT8882" t="s">
        <v>54499</v>
      </c>
      <c r="DU8882" t="s">
        <v>137</v>
      </c>
      <c r="DV8882" t="s">
        <v>137</v>
      </c>
      <c r="DW8882" t="s">
        <v>137</v>
      </c>
      <c r="DX8882" t="s">
        <v>137</v>
      </c>
      <c r="DY8882" t="s">
        <v>137</v>
      </c>
      <c r="DZ8882" t="s">
        <v>148</v>
      </c>
      <c r="EA8882" t="b">
        <v>0</v>
      </c>
      <c r="EB8882" t="s">
        <v>137</v>
      </c>
    </row>
    <row r="8883" spans="1:132" x14ac:dyDescent="0.25">
      <c r="A8883">
        <v>114155639</v>
      </c>
      <c r="B8883">
        <v>3153</v>
      </c>
      <c r="C8883" t="s">
        <v>192</v>
      </c>
      <c r="D8883" t="s">
        <v>224</v>
      </c>
      <c r="E8883" t="s">
        <v>134</v>
      </c>
      <c r="F8883" t="s">
        <v>135</v>
      </c>
      <c r="G8883" t="s">
        <v>194</v>
      </c>
      <c r="H8883" t="s">
        <v>137</v>
      </c>
      <c r="I8883" t="s">
        <v>225</v>
      </c>
      <c r="J8883" t="s">
        <v>226</v>
      </c>
      <c r="K8883" t="s">
        <v>227</v>
      </c>
      <c r="L8883" t="s">
        <v>228</v>
      </c>
      <c r="M8883" t="s">
        <v>137</v>
      </c>
      <c r="N8883" t="s">
        <v>944</v>
      </c>
      <c r="O8883" t="s">
        <v>944</v>
      </c>
      <c r="P8883" s="1">
        <v>45107</v>
      </c>
      <c r="Q8883" s="1">
        <v>45105.603472222225</v>
      </c>
      <c r="R8883" s="1">
        <v>45105.603472222225</v>
      </c>
      <c r="S8883" s="1">
        <v>45141.561805555553</v>
      </c>
      <c r="T8883" s="1">
        <v>45141.561805555553</v>
      </c>
      <c r="U8883" t="s">
        <v>52020</v>
      </c>
      <c r="V8883" t="s">
        <v>137</v>
      </c>
      <c r="W8883" t="s">
        <v>137</v>
      </c>
      <c r="X8883" t="s">
        <v>454</v>
      </c>
      <c r="Y8883" t="s">
        <v>137</v>
      </c>
      <c r="Z8883" t="s">
        <v>137</v>
      </c>
      <c r="AA8883" t="s">
        <v>137</v>
      </c>
      <c r="AB8883" t="s">
        <v>137</v>
      </c>
      <c r="AC8883" t="s">
        <v>137</v>
      </c>
      <c r="AD8883" s="2"/>
      <c r="AE8883" t="s">
        <v>137</v>
      </c>
      <c r="AF8883" t="s">
        <v>137</v>
      </c>
      <c r="AG8883" t="s">
        <v>137</v>
      </c>
      <c r="AH8883" t="s">
        <v>137</v>
      </c>
      <c r="AI8883" t="s">
        <v>137</v>
      </c>
      <c r="AJ8883" t="s">
        <v>137</v>
      </c>
      <c r="AK8883" t="s">
        <v>137</v>
      </c>
      <c r="AL8883" s="2"/>
      <c r="AM8883" t="s">
        <v>137</v>
      </c>
      <c r="AN8883" t="s">
        <v>137</v>
      </c>
      <c r="AO8883" t="s">
        <v>137</v>
      </c>
      <c r="AP8883" t="s">
        <v>137</v>
      </c>
      <c r="AQ8883" t="s">
        <v>137</v>
      </c>
      <c r="AR8883" t="s">
        <v>137</v>
      </c>
      <c r="AS8883" t="s">
        <v>137</v>
      </c>
      <c r="AT8883" t="s">
        <v>137</v>
      </c>
      <c r="AU8883" t="s">
        <v>137</v>
      </c>
      <c r="AV8883" t="s">
        <v>54500</v>
      </c>
      <c r="AW8883" t="s">
        <v>12401</v>
      </c>
      <c r="AX8883" t="s">
        <v>364</v>
      </c>
      <c r="AY8883" t="s">
        <v>137</v>
      </c>
      <c r="AZ8883" t="s">
        <v>137</v>
      </c>
      <c r="BA8883" t="s">
        <v>137</v>
      </c>
      <c r="BB8883" t="s">
        <v>137</v>
      </c>
      <c r="BC8883" t="s">
        <v>137</v>
      </c>
      <c r="BD8883" t="s">
        <v>137</v>
      </c>
      <c r="BE8883" t="s">
        <v>137</v>
      </c>
      <c r="BF8883" t="s">
        <v>137</v>
      </c>
      <c r="BG8883" t="s">
        <v>137</v>
      </c>
      <c r="BH8883" t="s">
        <v>137</v>
      </c>
      <c r="BI8883" t="s">
        <v>137</v>
      </c>
      <c r="BJ8883" t="s">
        <v>137</v>
      </c>
      <c r="BK8883" t="s">
        <v>137</v>
      </c>
      <c r="BL8883" t="s">
        <v>137</v>
      </c>
      <c r="BM8883" t="s">
        <v>137</v>
      </c>
      <c r="BN8883" t="s">
        <v>137</v>
      </c>
      <c r="BO8883" t="s">
        <v>137</v>
      </c>
      <c r="BP8883" t="s">
        <v>137</v>
      </c>
      <c r="BQ8883" t="s">
        <v>137</v>
      </c>
      <c r="BR8883" t="s">
        <v>137</v>
      </c>
      <c r="BS8883" t="s">
        <v>137</v>
      </c>
      <c r="BT8883" t="s">
        <v>137</v>
      </c>
      <c r="BU8883" t="s">
        <v>137</v>
      </c>
      <c r="BW8883" t="s">
        <v>137</v>
      </c>
      <c r="BX8883" t="s">
        <v>137</v>
      </c>
      <c r="BY8883" t="s">
        <v>137</v>
      </c>
      <c r="BZ8883" t="s">
        <v>137</v>
      </c>
      <c r="CA8883" t="s">
        <v>137</v>
      </c>
      <c r="CB8883" t="s">
        <v>137</v>
      </c>
      <c r="CC8883" t="s">
        <v>137</v>
      </c>
      <c r="CD8883" t="s">
        <v>137</v>
      </c>
      <c r="CE8883" t="s">
        <v>137</v>
      </c>
      <c r="CF8883" t="s">
        <v>137</v>
      </c>
      <c r="CG8883" t="s">
        <v>137</v>
      </c>
      <c r="CH8883" t="s">
        <v>137</v>
      </c>
      <c r="CI8883" t="s">
        <v>137</v>
      </c>
      <c r="CJ8883" t="s">
        <v>137</v>
      </c>
      <c r="CK8883" t="s">
        <v>137</v>
      </c>
      <c r="CL8883" t="s">
        <v>137</v>
      </c>
      <c r="CM8883" t="s">
        <v>137</v>
      </c>
      <c r="CN8883" t="s">
        <v>137</v>
      </c>
      <c r="CO8883" t="s">
        <v>137</v>
      </c>
      <c r="CP8883" t="s">
        <v>137</v>
      </c>
      <c r="CQ8883" s="1">
        <v>45141.561805555553</v>
      </c>
      <c r="CR8883" s="1">
        <v>45141.561805555553</v>
      </c>
      <c r="CS8883" s="1"/>
      <c r="CT8883" t="s">
        <v>54501</v>
      </c>
      <c r="CU8883" t="s">
        <v>54502</v>
      </c>
      <c r="CV8883" t="s">
        <v>54503</v>
      </c>
      <c r="CW8883" t="s">
        <v>54504</v>
      </c>
      <c r="CX8883" s="3"/>
      <c r="CY8883" s="3"/>
      <c r="DA8883" t="s">
        <v>54505</v>
      </c>
      <c r="DB8883" t="s">
        <v>137</v>
      </c>
      <c r="DC8883" t="s">
        <v>137</v>
      </c>
      <c r="DD8883" t="s">
        <v>137</v>
      </c>
      <c r="DE8883" t="s">
        <v>137</v>
      </c>
      <c r="DF8883" t="s">
        <v>54506</v>
      </c>
      <c r="DG8883" t="s">
        <v>900</v>
      </c>
      <c r="DH8883" t="s">
        <v>1285</v>
      </c>
      <c r="DI8883" t="s">
        <v>137</v>
      </c>
      <c r="DJ8883" t="s">
        <v>137</v>
      </c>
      <c r="DK8883">
        <v>0</v>
      </c>
      <c r="DL8883" t="s">
        <v>209</v>
      </c>
      <c r="DM8883" t="s">
        <v>54507</v>
      </c>
      <c r="DN8883" t="s">
        <v>137</v>
      </c>
      <c r="DO8883" s="1">
        <v>45141.561805555553</v>
      </c>
      <c r="DP8883" s="1"/>
      <c r="DQ8883" t="s">
        <v>534</v>
      </c>
      <c r="DR8883" t="s">
        <v>535</v>
      </c>
      <c r="DS8883" t="s">
        <v>536</v>
      </c>
      <c r="DT8883" t="s">
        <v>137</v>
      </c>
      <c r="DU8883" t="s">
        <v>137</v>
      </c>
      <c r="DV8883" t="s">
        <v>237</v>
      </c>
      <c r="DW8883" t="s">
        <v>137</v>
      </c>
      <c r="DX8883" t="s">
        <v>2059</v>
      </c>
      <c r="DY8883" t="s">
        <v>137</v>
      </c>
      <c r="DZ8883" t="s">
        <v>148</v>
      </c>
      <c r="EA8883" t="b">
        <v>0</v>
      </c>
      <c r="EB8883" t="s">
        <v>137</v>
      </c>
    </row>
    <row r="8884" spans="1:132" x14ac:dyDescent="0.25">
      <c r="A8884">
        <v>114149273</v>
      </c>
      <c r="B8884">
        <v>3152</v>
      </c>
      <c r="C8884" t="s">
        <v>192</v>
      </c>
      <c r="D8884" t="s">
        <v>54508</v>
      </c>
      <c r="E8884" t="s">
        <v>134</v>
      </c>
      <c r="F8884" t="s">
        <v>162</v>
      </c>
      <c r="G8884" t="s">
        <v>137</v>
      </c>
      <c r="H8884" t="s">
        <v>137</v>
      </c>
      <c r="I8884" t="s">
        <v>54509</v>
      </c>
      <c r="J8884" t="s">
        <v>32127</v>
      </c>
      <c r="K8884" t="s">
        <v>32128</v>
      </c>
      <c r="L8884" t="s">
        <v>32129</v>
      </c>
      <c r="M8884" t="s">
        <v>137</v>
      </c>
      <c r="N8884" t="s">
        <v>24562</v>
      </c>
      <c r="O8884" t="s">
        <v>24562</v>
      </c>
      <c r="P8884" s="1"/>
      <c r="Q8884" s="1">
        <v>45105.557638888888</v>
      </c>
      <c r="R8884" s="1">
        <v>45105.557638888888</v>
      </c>
      <c r="S8884" s="1">
        <v>45106.377083333333</v>
      </c>
      <c r="T8884" s="1">
        <v>45106.377083333333</v>
      </c>
      <c r="U8884" t="s">
        <v>137</v>
      </c>
      <c r="V8884" t="s">
        <v>137</v>
      </c>
      <c r="W8884" t="s">
        <v>137</v>
      </c>
      <c r="X8884" t="s">
        <v>137</v>
      </c>
      <c r="Y8884" t="s">
        <v>137</v>
      </c>
      <c r="Z8884" t="s">
        <v>137</v>
      </c>
      <c r="AA8884" t="s">
        <v>137</v>
      </c>
      <c r="AB8884" t="s">
        <v>137</v>
      </c>
      <c r="AC8884" t="s">
        <v>137</v>
      </c>
      <c r="AD8884" s="2"/>
      <c r="AE8884" t="s">
        <v>137</v>
      </c>
      <c r="AF8884" t="s">
        <v>137</v>
      </c>
      <c r="AG8884" t="s">
        <v>137</v>
      </c>
      <c r="AH8884" t="s">
        <v>137</v>
      </c>
      <c r="AI8884" t="s">
        <v>137</v>
      </c>
      <c r="AJ8884" t="s">
        <v>137</v>
      </c>
      <c r="AK8884" t="s">
        <v>137</v>
      </c>
      <c r="AL8884" s="2"/>
      <c r="AM8884" t="s">
        <v>137</v>
      </c>
      <c r="AN8884" t="s">
        <v>137</v>
      </c>
      <c r="AO8884" t="s">
        <v>137</v>
      </c>
      <c r="AP8884" t="s">
        <v>137</v>
      </c>
      <c r="AQ8884" t="s">
        <v>137</v>
      </c>
      <c r="AR8884" t="s">
        <v>137</v>
      </c>
      <c r="AS8884" t="s">
        <v>137</v>
      </c>
      <c r="AT8884" t="s">
        <v>137</v>
      </c>
      <c r="AU8884" t="s">
        <v>137</v>
      </c>
      <c r="AV8884" t="s">
        <v>137</v>
      </c>
      <c r="AW8884" t="s">
        <v>137</v>
      </c>
      <c r="AX8884" t="s">
        <v>137</v>
      </c>
      <c r="AY8884" t="s">
        <v>137</v>
      </c>
      <c r="AZ8884" t="s">
        <v>137</v>
      </c>
      <c r="BA8884" t="s">
        <v>137</v>
      </c>
      <c r="BB8884" t="s">
        <v>137</v>
      </c>
      <c r="BC8884" t="s">
        <v>137</v>
      </c>
      <c r="BD8884" t="s">
        <v>137</v>
      </c>
      <c r="BE8884" t="s">
        <v>137</v>
      </c>
      <c r="BF8884" t="s">
        <v>137</v>
      </c>
      <c r="BG8884" t="s">
        <v>137</v>
      </c>
      <c r="BH8884" t="s">
        <v>137</v>
      </c>
      <c r="BI8884" t="s">
        <v>137</v>
      </c>
      <c r="BJ8884" t="s">
        <v>137</v>
      </c>
      <c r="BK8884" t="s">
        <v>137</v>
      </c>
      <c r="BL8884" t="s">
        <v>137</v>
      </c>
      <c r="BM8884" t="s">
        <v>137</v>
      </c>
      <c r="BN8884" t="s">
        <v>137</v>
      </c>
      <c r="BO8884" t="s">
        <v>137</v>
      </c>
      <c r="BP8884" t="s">
        <v>137</v>
      </c>
      <c r="BQ8884" t="s">
        <v>137</v>
      </c>
      <c r="BR8884" t="s">
        <v>137</v>
      </c>
      <c r="BS8884" t="s">
        <v>137</v>
      </c>
      <c r="BT8884" t="s">
        <v>137</v>
      </c>
      <c r="BU8884" t="s">
        <v>137</v>
      </c>
      <c r="BW8884" t="s">
        <v>137</v>
      </c>
      <c r="BX8884" t="s">
        <v>137</v>
      </c>
      <c r="BY8884" t="s">
        <v>137</v>
      </c>
      <c r="BZ8884" t="s">
        <v>137</v>
      </c>
      <c r="CA8884" t="s">
        <v>137</v>
      </c>
      <c r="CB8884" t="s">
        <v>137</v>
      </c>
      <c r="CC8884" t="s">
        <v>137</v>
      </c>
      <c r="CD8884" t="s">
        <v>137</v>
      </c>
      <c r="CE8884" t="s">
        <v>137</v>
      </c>
      <c r="CF8884" t="s">
        <v>137</v>
      </c>
      <c r="CG8884" t="s">
        <v>137</v>
      </c>
      <c r="CH8884" t="s">
        <v>137</v>
      </c>
      <c r="CI8884" t="s">
        <v>137</v>
      </c>
      <c r="CJ8884" t="s">
        <v>137</v>
      </c>
      <c r="CK8884" t="s">
        <v>137</v>
      </c>
      <c r="CL8884" t="s">
        <v>137</v>
      </c>
      <c r="CM8884" t="s">
        <v>137</v>
      </c>
      <c r="CN8884" t="s">
        <v>137</v>
      </c>
      <c r="CO8884" t="s">
        <v>137</v>
      </c>
      <c r="CP8884" t="s">
        <v>137</v>
      </c>
      <c r="CQ8884" s="1">
        <v>45106.377083333333</v>
      </c>
      <c r="CR8884" s="1">
        <v>45106.377083333333</v>
      </c>
      <c r="CS8884" s="1"/>
      <c r="CT8884" t="s">
        <v>137</v>
      </c>
      <c r="CU8884" t="s">
        <v>137</v>
      </c>
      <c r="CV8884" t="s">
        <v>54510</v>
      </c>
      <c r="CW8884" t="s">
        <v>54511</v>
      </c>
      <c r="CX8884" s="3"/>
      <c r="CY8884" s="3"/>
      <c r="CZ8884">
        <v>1</v>
      </c>
      <c r="DA8884" t="s">
        <v>137</v>
      </c>
      <c r="DB8884" t="s">
        <v>137</v>
      </c>
      <c r="DC8884" t="s">
        <v>137</v>
      </c>
      <c r="DD8884" t="s">
        <v>137</v>
      </c>
      <c r="DE8884" t="s">
        <v>137</v>
      </c>
      <c r="DF8884" t="s">
        <v>54512</v>
      </c>
      <c r="DG8884" t="s">
        <v>137</v>
      </c>
      <c r="DH8884" t="s">
        <v>137</v>
      </c>
      <c r="DI8884" t="s">
        <v>137</v>
      </c>
      <c r="DJ8884" t="s">
        <v>137</v>
      </c>
      <c r="DK8884">
        <v>0</v>
      </c>
      <c r="DL8884" t="s">
        <v>209</v>
      </c>
      <c r="DM8884" t="s">
        <v>137</v>
      </c>
      <c r="DN8884" t="s">
        <v>137</v>
      </c>
      <c r="DO8884" s="1">
        <v>45106.377083333333</v>
      </c>
      <c r="DP8884" s="1"/>
      <c r="DQ8884" t="s">
        <v>32127</v>
      </c>
      <c r="DR8884" t="s">
        <v>32128</v>
      </c>
      <c r="DS8884" t="s">
        <v>32129</v>
      </c>
      <c r="DT8884" t="s">
        <v>137</v>
      </c>
      <c r="DU8884" t="s">
        <v>137</v>
      </c>
      <c r="DV8884" t="s">
        <v>137</v>
      </c>
      <c r="DW8884" t="s">
        <v>137</v>
      </c>
      <c r="DX8884" t="s">
        <v>54513</v>
      </c>
      <c r="DY8884" t="s">
        <v>137</v>
      </c>
      <c r="DZ8884" t="s">
        <v>168</v>
      </c>
      <c r="EA8884" t="b">
        <v>0</v>
      </c>
      <c r="EB8884" t="s">
        <v>137</v>
      </c>
    </row>
    <row r="8885" spans="1:132" x14ac:dyDescent="0.25">
      <c r="A8885">
        <v>114140866</v>
      </c>
      <c r="B8885">
        <v>3151</v>
      </c>
      <c r="C8885" t="s">
        <v>192</v>
      </c>
      <c r="D8885" t="s">
        <v>54514</v>
      </c>
      <c r="E8885" t="s">
        <v>134</v>
      </c>
      <c r="F8885" t="s">
        <v>162</v>
      </c>
      <c r="G8885" t="s">
        <v>163</v>
      </c>
      <c r="H8885" t="s">
        <v>1188</v>
      </c>
      <c r="I8885" t="s">
        <v>54515</v>
      </c>
      <c r="J8885" t="s">
        <v>523</v>
      </c>
      <c r="K8885" t="s">
        <v>524</v>
      </c>
      <c r="L8885" t="s">
        <v>525</v>
      </c>
      <c r="M8885" t="s">
        <v>137</v>
      </c>
      <c r="N8885" t="s">
        <v>802</v>
      </c>
      <c r="O8885" t="s">
        <v>802</v>
      </c>
      <c r="P8885" s="1"/>
      <c r="Q8885" s="1">
        <v>45105.501388888886</v>
      </c>
      <c r="R8885" s="1">
        <v>45105.501388888886</v>
      </c>
      <c r="S8885" s="1">
        <v>45105.502083333333</v>
      </c>
      <c r="T8885" s="1">
        <v>45105.502083333333</v>
      </c>
      <c r="U8885" t="s">
        <v>47738</v>
      </c>
      <c r="V8885" t="s">
        <v>137</v>
      </c>
      <c r="W8885" t="s">
        <v>137</v>
      </c>
      <c r="X8885" t="s">
        <v>137</v>
      </c>
      <c r="Y8885" t="s">
        <v>199</v>
      </c>
      <c r="Z8885" t="s">
        <v>137</v>
      </c>
      <c r="AA8885" t="s">
        <v>137</v>
      </c>
      <c r="AB8885" t="s">
        <v>137</v>
      </c>
      <c r="AC8885" t="s">
        <v>137</v>
      </c>
      <c r="AD8885" s="2"/>
      <c r="AE8885" t="s">
        <v>137</v>
      </c>
      <c r="AF8885" t="s">
        <v>137</v>
      </c>
      <c r="AG8885" t="s">
        <v>137</v>
      </c>
      <c r="AH8885" t="s">
        <v>137</v>
      </c>
      <c r="AI8885" t="s">
        <v>137</v>
      </c>
      <c r="AJ8885" t="s">
        <v>137</v>
      </c>
      <c r="AK8885" t="s">
        <v>137</v>
      </c>
      <c r="AL8885" s="2"/>
      <c r="AM8885" t="s">
        <v>137</v>
      </c>
      <c r="AN8885" t="s">
        <v>137</v>
      </c>
      <c r="AO8885" t="s">
        <v>137</v>
      </c>
      <c r="AP8885" t="s">
        <v>137</v>
      </c>
      <c r="AQ8885" t="s">
        <v>137</v>
      </c>
      <c r="AR8885" t="s">
        <v>137</v>
      </c>
      <c r="AS8885" t="s">
        <v>137</v>
      </c>
      <c r="AT8885" t="s">
        <v>137</v>
      </c>
      <c r="AU8885" t="s">
        <v>137</v>
      </c>
      <c r="AV8885" t="s">
        <v>137</v>
      </c>
      <c r="AW8885" t="s">
        <v>137</v>
      </c>
      <c r="AX8885" t="s">
        <v>137</v>
      </c>
      <c r="AY8885" t="s">
        <v>137</v>
      </c>
      <c r="AZ8885" t="s">
        <v>137</v>
      </c>
      <c r="BA8885" t="s">
        <v>137</v>
      </c>
      <c r="BB8885" t="s">
        <v>137</v>
      </c>
      <c r="BC8885" t="s">
        <v>137</v>
      </c>
      <c r="BD8885" t="s">
        <v>137</v>
      </c>
      <c r="BE8885" t="s">
        <v>137</v>
      </c>
      <c r="BF8885" t="s">
        <v>137</v>
      </c>
      <c r="BG8885" t="s">
        <v>137</v>
      </c>
      <c r="BH8885" t="s">
        <v>137</v>
      </c>
      <c r="BI8885" t="s">
        <v>137</v>
      </c>
      <c r="BJ8885" t="s">
        <v>137</v>
      </c>
      <c r="BK8885" t="s">
        <v>137</v>
      </c>
      <c r="BL8885" t="s">
        <v>137</v>
      </c>
      <c r="BM8885" t="s">
        <v>137</v>
      </c>
      <c r="BN8885" t="s">
        <v>137</v>
      </c>
      <c r="BO8885" t="s">
        <v>137</v>
      </c>
      <c r="BP8885" t="s">
        <v>137</v>
      </c>
      <c r="BQ8885" t="s">
        <v>137</v>
      </c>
      <c r="BR8885" t="s">
        <v>137</v>
      </c>
      <c r="BS8885" t="s">
        <v>137</v>
      </c>
      <c r="BT8885" t="s">
        <v>137</v>
      </c>
      <c r="BU8885" t="s">
        <v>137</v>
      </c>
      <c r="BW8885" t="s">
        <v>137</v>
      </c>
      <c r="BX8885" t="s">
        <v>137</v>
      </c>
      <c r="BY8885" t="s">
        <v>137</v>
      </c>
      <c r="BZ8885" t="s">
        <v>137</v>
      </c>
      <c r="CA8885" t="s">
        <v>137</v>
      </c>
      <c r="CB8885" t="s">
        <v>137</v>
      </c>
      <c r="CC8885" t="s">
        <v>137</v>
      </c>
      <c r="CD8885" t="s">
        <v>137</v>
      </c>
      <c r="CE8885" t="s">
        <v>137</v>
      </c>
      <c r="CF8885" t="s">
        <v>137</v>
      </c>
      <c r="CG8885" t="s">
        <v>137</v>
      </c>
      <c r="CH8885" t="s">
        <v>137</v>
      </c>
      <c r="CI8885" t="s">
        <v>137</v>
      </c>
      <c r="CJ8885" t="s">
        <v>137</v>
      </c>
      <c r="CK8885" t="s">
        <v>137</v>
      </c>
      <c r="CL8885" t="s">
        <v>137</v>
      </c>
      <c r="CM8885" t="s">
        <v>137</v>
      </c>
      <c r="CN8885" t="s">
        <v>137</v>
      </c>
      <c r="CO8885" t="s">
        <v>137</v>
      </c>
      <c r="CP8885" t="s">
        <v>137</v>
      </c>
      <c r="CQ8885" s="1">
        <v>45105.502083333333</v>
      </c>
      <c r="CR8885" s="1">
        <v>45105.502083333333</v>
      </c>
      <c r="CS8885" s="1"/>
      <c r="CT8885" t="s">
        <v>137</v>
      </c>
      <c r="CU8885" t="s">
        <v>137</v>
      </c>
      <c r="CV8885" t="s">
        <v>25376</v>
      </c>
      <c r="CW8885" t="s">
        <v>25376</v>
      </c>
      <c r="CX8885" s="3"/>
      <c r="CY8885" s="3"/>
      <c r="CZ8885">
        <v>1</v>
      </c>
      <c r="DA8885" t="s">
        <v>137</v>
      </c>
      <c r="DB8885" t="s">
        <v>137</v>
      </c>
      <c r="DC8885" t="s">
        <v>137</v>
      </c>
      <c r="DD8885" t="s">
        <v>137</v>
      </c>
      <c r="DE8885" t="s">
        <v>137</v>
      </c>
      <c r="DF8885" t="s">
        <v>137</v>
      </c>
      <c r="DG8885" t="s">
        <v>137</v>
      </c>
      <c r="DH8885" t="s">
        <v>137</v>
      </c>
      <c r="DI8885" t="s">
        <v>137</v>
      </c>
      <c r="DJ8885" t="s">
        <v>137</v>
      </c>
      <c r="DK8885">
        <v>0</v>
      </c>
      <c r="DL8885" t="s">
        <v>209</v>
      </c>
      <c r="DM8885" t="s">
        <v>137</v>
      </c>
      <c r="DN8885" t="s">
        <v>137</v>
      </c>
      <c r="DO8885" s="1">
        <v>45105.502083333333</v>
      </c>
      <c r="DP8885" s="1"/>
      <c r="DQ8885" t="s">
        <v>523</v>
      </c>
      <c r="DR8885" t="s">
        <v>524</v>
      </c>
      <c r="DS8885" t="s">
        <v>525</v>
      </c>
      <c r="DT8885" t="s">
        <v>137</v>
      </c>
      <c r="DU8885" t="s">
        <v>137</v>
      </c>
      <c r="DV8885" t="s">
        <v>137</v>
      </c>
      <c r="DW8885" t="s">
        <v>137</v>
      </c>
      <c r="DX8885" t="s">
        <v>137</v>
      </c>
      <c r="DY8885" t="s">
        <v>137</v>
      </c>
      <c r="DZ8885" t="s">
        <v>168</v>
      </c>
      <c r="EA8885" t="b">
        <v>0</v>
      </c>
      <c r="EB8885" t="s">
        <v>137</v>
      </c>
    </row>
    <row r="8886" spans="1:132" x14ac:dyDescent="0.25">
      <c r="A8886">
        <v>114136419</v>
      </c>
      <c r="B8886">
        <v>3150</v>
      </c>
      <c r="C8886" t="s">
        <v>192</v>
      </c>
      <c r="D8886" t="s">
        <v>54516</v>
      </c>
      <c r="E8886" t="s">
        <v>134</v>
      </c>
      <c r="F8886" t="s">
        <v>532</v>
      </c>
      <c r="G8886" t="s">
        <v>194</v>
      </c>
      <c r="H8886" t="s">
        <v>2448</v>
      </c>
      <c r="I8886" t="s">
        <v>54516</v>
      </c>
      <c r="J8886" t="s">
        <v>52452</v>
      </c>
      <c r="K8886" t="s">
        <v>52453</v>
      </c>
      <c r="L8886" t="s">
        <v>52454</v>
      </c>
      <c r="M8886" t="s">
        <v>137</v>
      </c>
      <c r="N8886" t="s">
        <v>52623</v>
      </c>
      <c r="O8886" t="s">
        <v>52623</v>
      </c>
      <c r="P8886" s="1"/>
      <c r="Q8886" s="1">
        <v>45105.474305555559</v>
      </c>
      <c r="R8886" s="1">
        <v>45105.474305555559</v>
      </c>
      <c r="S8886" s="1">
        <v>45105.474999999999</v>
      </c>
      <c r="T8886" s="1">
        <v>45105.474999999999</v>
      </c>
      <c r="U8886" t="s">
        <v>54517</v>
      </c>
      <c r="V8886" t="s">
        <v>137</v>
      </c>
      <c r="W8886" t="s">
        <v>137</v>
      </c>
      <c r="X8886" t="s">
        <v>144</v>
      </c>
      <c r="Y8886" t="s">
        <v>588</v>
      </c>
      <c r="Z8886" t="s">
        <v>137</v>
      </c>
      <c r="AA8886" t="s">
        <v>137</v>
      </c>
      <c r="AB8886" t="s">
        <v>137</v>
      </c>
      <c r="AC8886" t="s">
        <v>137</v>
      </c>
      <c r="AD8886" s="2"/>
      <c r="AE8886" t="s">
        <v>137</v>
      </c>
      <c r="AF8886" t="s">
        <v>137</v>
      </c>
      <c r="AG8886" t="s">
        <v>137</v>
      </c>
      <c r="AH8886" t="s">
        <v>137</v>
      </c>
      <c r="AI8886" t="s">
        <v>137</v>
      </c>
      <c r="AJ8886" t="s">
        <v>137</v>
      </c>
      <c r="AK8886" t="s">
        <v>137</v>
      </c>
      <c r="AL8886" s="2"/>
      <c r="AM8886" t="s">
        <v>137</v>
      </c>
      <c r="AN8886" t="s">
        <v>137</v>
      </c>
      <c r="AO8886" t="s">
        <v>137</v>
      </c>
      <c r="AP8886" t="s">
        <v>137</v>
      </c>
      <c r="AQ8886" t="s">
        <v>137</v>
      </c>
      <c r="AR8886" t="s">
        <v>137</v>
      </c>
      <c r="AS8886" t="s">
        <v>137</v>
      </c>
      <c r="AT8886" t="s">
        <v>137</v>
      </c>
      <c r="AU8886" t="s">
        <v>137</v>
      </c>
      <c r="AV8886" t="s">
        <v>137</v>
      </c>
      <c r="AW8886" t="s">
        <v>137</v>
      </c>
      <c r="AX8886" t="s">
        <v>137</v>
      </c>
      <c r="AY8886" t="s">
        <v>137</v>
      </c>
      <c r="AZ8886" t="s">
        <v>137</v>
      </c>
      <c r="BA8886" t="s">
        <v>137</v>
      </c>
      <c r="BB8886" t="s">
        <v>137</v>
      </c>
      <c r="BC8886" t="s">
        <v>137</v>
      </c>
      <c r="BD8886" t="s">
        <v>137</v>
      </c>
      <c r="BE8886" t="s">
        <v>137</v>
      </c>
      <c r="BF8886" t="s">
        <v>137</v>
      </c>
      <c r="BG8886" t="s">
        <v>137</v>
      </c>
      <c r="BH8886" t="s">
        <v>137</v>
      </c>
      <c r="BI8886" t="s">
        <v>137</v>
      </c>
      <c r="BJ8886" t="s">
        <v>137</v>
      </c>
      <c r="BK8886" t="s">
        <v>137</v>
      </c>
      <c r="BL8886" t="s">
        <v>137</v>
      </c>
      <c r="BM8886" t="s">
        <v>137</v>
      </c>
      <c r="BN8886" t="s">
        <v>137</v>
      </c>
      <c r="BO8886" t="s">
        <v>137</v>
      </c>
      <c r="BP8886" t="s">
        <v>137</v>
      </c>
      <c r="BQ8886" t="s">
        <v>137</v>
      </c>
      <c r="BR8886" t="s">
        <v>137</v>
      </c>
      <c r="BS8886" t="s">
        <v>137</v>
      </c>
      <c r="BT8886" t="s">
        <v>471</v>
      </c>
      <c r="BU8886" t="s">
        <v>771</v>
      </c>
      <c r="BW8886" t="s">
        <v>137</v>
      </c>
      <c r="BX8886" t="s">
        <v>137</v>
      </c>
      <c r="BY8886" t="s">
        <v>137</v>
      </c>
      <c r="BZ8886" t="s">
        <v>137</v>
      </c>
      <c r="CA8886" t="s">
        <v>137</v>
      </c>
      <c r="CB8886" t="s">
        <v>137</v>
      </c>
      <c r="CC8886" t="s">
        <v>137</v>
      </c>
      <c r="CD8886" t="s">
        <v>137</v>
      </c>
      <c r="CE8886" t="s">
        <v>137</v>
      </c>
      <c r="CF8886" t="s">
        <v>137</v>
      </c>
      <c r="CG8886" t="s">
        <v>137</v>
      </c>
      <c r="CH8886" t="s">
        <v>137</v>
      </c>
      <c r="CI8886" t="s">
        <v>137</v>
      </c>
      <c r="CJ8886" t="s">
        <v>137</v>
      </c>
      <c r="CK8886" t="s">
        <v>137</v>
      </c>
      <c r="CL8886" t="s">
        <v>137</v>
      </c>
      <c r="CM8886" t="s">
        <v>137</v>
      </c>
      <c r="CN8886" t="s">
        <v>137</v>
      </c>
      <c r="CO8886" t="s">
        <v>137</v>
      </c>
      <c r="CP8886" t="s">
        <v>137</v>
      </c>
      <c r="CQ8886" s="1">
        <v>45105.474999999999</v>
      </c>
      <c r="CR8886" s="1">
        <v>45105.474999999999</v>
      </c>
      <c r="CS8886" s="1"/>
      <c r="CT8886" t="s">
        <v>37259</v>
      </c>
      <c r="CU8886" t="s">
        <v>37259</v>
      </c>
      <c r="CV8886" t="s">
        <v>14126</v>
      </c>
      <c r="CW8886" t="s">
        <v>14126</v>
      </c>
      <c r="CX8886" s="3"/>
      <c r="CY8886" s="3"/>
      <c r="DA8886" t="s">
        <v>137</v>
      </c>
      <c r="DB8886" t="s">
        <v>137</v>
      </c>
      <c r="DC8886" t="s">
        <v>137</v>
      </c>
      <c r="DD8886" t="s">
        <v>137</v>
      </c>
      <c r="DE8886" t="s">
        <v>137</v>
      </c>
      <c r="DF8886" t="s">
        <v>52793</v>
      </c>
      <c r="DG8886" t="s">
        <v>137</v>
      </c>
      <c r="DH8886" t="s">
        <v>137</v>
      </c>
      <c r="DI8886" t="s">
        <v>137</v>
      </c>
      <c r="DJ8886" t="s">
        <v>137</v>
      </c>
      <c r="DK8886">
        <v>0</v>
      </c>
      <c r="DL8886" t="s">
        <v>209</v>
      </c>
      <c r="DM8886" t="s">
        <v>13154</v>
      </c>
      <c r="DN8886" t="s">
        <v>137</v>
      </c>
      <c r="DO8886" s="1">
        <v>45105.474999999999</v>
      </c>
      <c r="DP8886" s="1"/>
      <c r="DQ8886" t="s">
        <v>52452</v>
      </c>
      <c r="DR8886" t="s">
        <v>52453</v>
      </c>
      <c r="DS8886" t="s">
        <v>52454</v>
      </c>
      <c r="DT8886" t="s">
        <v>137</v>
      </c>
      <c r="DU8886" t="s">
        <v>137</v>
      </c>
      <c r="DV8886" t="s">
        <v>137</v>
      </c>
      <c r="DW8886" t="s">
        <v>137</v>
      </c>
      <c r="DX8886" t="s">
        <v>137</v>
      </c>
      <c r="DY8886" t="s">
        <v>137</v>
      </c>
      <c r="DZ8886" t="s">
        <v>168</v>
      </c>
      <c r="EA8886" t="b">
        <v>0</v>
      </c>
      <c r="EB8886" t="s">
        <v>137</v>
      </c>
    </row>
    <row r="8887" spans="1:132" x14ac:dyDescent="0.25">
      <c r="A8887">
        <v>114130426</v>
      </c>
      <c r="B8887">
        <v>3149</v>
      </c>
      <c r="C8887" t="s">
        <v>192</v>
      </c>
      <c r="D8887" t="s">
        <v>474</v>
      </c>
      <c r="E8887" t="s">
        <v>134</v>
      </c>
      <c r="F8887" t="s">
        <v>135</v>
      </c>
      <c r="G8887" t="s">
        <v>163</v>
      </c>
      <c r="H8887" t="s">
        <v>137</v>
      </c>
      <c r="I8887" t="s">
        <v>475</v>
      </c>
      <c r="J8887" t="s">
        <v>150</v>
      </c>
      <c r="K8887" t="s">
        <v>151</v>
      </c>
      <c r="L8887" t="s">
        <v>152</v>
      </c>
      <c r="M8887" t="s">
        <v>137</v>
      </c>
      <c r="N8887" t="s">
        <v>4807</v>
      </c>
      <c r="O8887" t="s">
        <v>4807</v>
      </c>
      <c r="P8887" s="1">
        <v>45105</v>
      </c>
      <c r="Q8887" s="1">
        <v>45105.438194444447</v>
      </c>
      <c r="R8887" s="1">
        <v>45105.438194444447</v>
      </c>
      <c r="S8887" s="1">
        <v>45105.45</v>
      </c>
      <c r="T8887" s="1">
        <v>45105.45</v>
      </c>
      <c r="U8887" t="s">
        <v>2134</v>
      </c>
      <c r="V8887" t="s">
        <v>137</v>
      </c>
      <c r="W8887" t="s">
        <v>137</v>
      </c>
      <c r="X8887" t="s">
        <v>176</v>
      </c>
      <c r="Y8887" t="s">
        <v>186</v>
      </c>
      <c r="Z8887" t="s">
        <v>137</v>
      </c>
      <c r="AA8887" t="s">
        <v>479</v>
      </c>
      <c r="AB8887" t="s">
        <v>137</v>
      </c>
      <c r="AC8887" t="s">
        <v>137</v>
      </c>
      <c r="AD8887" s="2"/>
      <c r="AE8887" t="s">
        <v>137</v>
      </c>
      <c r="AF8887" t="s">
        <v>137</v>
      </c>
      <c r="AG8887" t="s">
        <v>137</v>
      </c>
      <c r="AH8887" t="s">
        <v>137</v>
      </c>
      <c r="AI8887" t="s">
        <v>137</v>
      </c>
      <c r="AJ8887" t="s">
        <v>137</v>
      </c>
      <c r="AK8887" t="s">
        <v>137</v>
      </c>
      <c r="AL8887" s="2"/>
      <c r="AM8887" t="s">
        <v>137</v>
      </c>
      <c r="AN8887" t="s">
        <v>137</v>
      </c>
      <c r="AO8887" t="s">
        <v>137</v>
      </c>
      <c r="AP8887" t="s">
        <v>137</v>
      </c>
      <c r="AQ8887" t="s">
        <v>137</v>
      </c>
      <c r="AR8887" t="s">
        <v>137</v>
      </c>
      <c r="AS8887" t="s">
        <v>137</v>
      </c>
      <c r="AT8887" t="s">
        <v>137</v>
      </c>
      <c r="AU8887" t="s">
        <v>137</v>
      </c>
      <c r="AV8887" t="s">
        <v>54518</v>
      </c>
      <c r="AW8887" t="s">
        <v>137</v>
      </c>
      <c r="AX8887" t="s">
        <v>137</v>
      </c>
      <c r="AY8887" t="s">
        <v>137</v>
      </c>
      <c r="AZ8887" t="s">
        <v>137</v>
      </c>
      <c r="BA8887" t="s">
        <v>137</v>
      </c>
      <c r="BB8887" t="s">
        <v>137</v>
      </c>
      <c r="BC8887" t="s">
        <v>137</v>
      </c>
      <c r="BD8887" t="s">
        <v>137</v>
      </c>
      <c r="BE8887" t="s">
        <v>137</v>
      </c>
      <c r="BF8887" t="s">
        <v>137</v>
      </c>
      <c r="BG8887" t="s">
        <v>137</v>
      </c>
      <c r="BH8887" t="s">
        <v>137</v>
      </c>
      <c r="BI8887" t="s">
        <v>137</v>
      </c>
      <c r="BJ8887" t="s">
        <v>137</v>
      </c>
      <c r="BK8887" t="s">
        <v>137</v>
      </c>
      <c r="BL8887" t="s">
        <v>137</v>
      </c>
      <c r="BM8887" t="s">
        <v>137</v>
      </c>
      <c r="BN8887" t="s">
        <v>137</v>
      </c>
      <c r="BO8887" t="s">
        <v>137</v>
      </c>
      <c r="BP8887" t="s">
        <v>137</v>
      </c>
      <c r="BQ8887" t="s">
        <v>137</v>
      </c>
      <c r="BR8887" t="s">
        <v>137</v>
      </c>
      <c r="BS8887" t="s">
        <v>137</v>
      </c>
      <c r="BT8887" t="s">
        <v>137</v>
      </c>
      <c r="BU8887" t="s">
        <v>137</v>
      </c>
      <c r="BW8887" t="s">
        <v>137</v>
      </c>
      <c r="BX8887" t="s">
        <v>137</v>
      </c>
      <c r="BY8887" t="s">
        <v>137</v>
      </c>
      <c r="BZ8887" t="s">
        <v>137</v>
      </c>
      <c r="CA8887" t="s">
        <v>137</v>
      </c>
      <c r="CB8887" t="s">
        <v>137</v>
      </c>
      <c r="CC8887" t="s">
        <v>137</v>
      </c>
      <c r="CD8887" t="s">
        <v>137</v>
      </c>
      <c r="CE8887" t="s">
        <v>137</v>
      </c>
      <c r="CF8887" t="s">
        <v>137</v>
      </c>
      <c r="CG8887" t="s">
        <v>137</v>
      </c>
      <c r="CH8887" t="s">
        <v>137</v>
      </c>
      <c r="CI8887" t="s">
        <v>137</v>
      </c>
      <c r="CJ8887" t="s">
        <v>137</v>
      </c>
      <c r="CK8887" t="s">
        <v>137</v>
      </c>
      <c r="CL8887" t="s">
        <v>137</v>
      </c>
      <c r="CM8887" t="s">
        <v>137</v>
      </c>
      <c r="CN8887" t="s">
        <v>137</v>
      </c>
      <c r="CO8887" t="s">
        <v>137</v>
      </c>
      <c r="CP8887" t="s">
        <v>137</v>
      </c>
      <c r="CQ8887" s="1">
        <v>45105.45</v>
      </c>
      <c r="CR8887" s="1">
        <v>45105.45</v>
      </c>
      <c r="CS8887" s="1"/>
      <c r="CT8887" t="s">
        <v>3669</v>
      </c>
      <c r="CU8887" t="s">
        <v>3669</v>
      </c>
      <c r="CV8887" t="s">
        <v>28521</v>
      </c>
      <c r="CW8887" t="s">
        <v>28521</v>
      </c>
      <c r="CX8887" s="3"/>
      <c r="CY8887" s="3"/>
      <c r="CZ8887">
        <v>1</v>
      </c>
      <c r="DA8887" t="s">
        <v>54519</v>
      </c>
      <c r="DB8887" t="s">
        <v>137</v>
      </c>
      <c r="DC8887" t="s">
        <v>137</v>
      </c>
      <c r="DD8887" t="s">
        <v>137</v>
      </c>
      <c r="DE8887" t="s">
        <v>137</v>
      </c>
      <c r="DF8887" t="s">
        <v>10964</v>
      </c>
      <c r="DG8887" t="s">
        <v>137</v>
      </c>
      <c r="DH8887" t="s">
        <v>137</v>
      </c>
      <c r="DI8887" t="s">
        <v>137</v>
      </c>
      <c r="DJ8887" t="s">
        <v>137</v>
      </c>
      <c r="DK8887">
        <v>0</v>
      </c>
      <c r="DL8887" t="s">
        <v>209</v>
      </c>
      <c r="DM8887" t="s">
        <v>137</v>
      </c>
      <c r="DN8887" t="s">
        <v>137</v>
      </c>
      <c r="DO8887" s="1">
        <v>45105.45</v>
      </c>
      <c r="DP8887" s="1"/>
      <c r="DQ8887" t="s">
        <v>150</v>
      </c>
      <c r="DR8887" t="s">
        <v>151</v>
      </c>
      <c r="DS8887" t="s">
        <v>152</v>
      </c>
      <c r="DT8887" t="s">
        <v>137</v>
      </c>
      <c r="DU8887" t="s">
        <v>137</v>
      </c>
      <c r="DV8887" t="s">
        <v>140</v>
      </c>
      <c r="DW8887" t="s">
        <v>137</v>
      </c>
      <c r="DX8887" t="s">
        <v>54520</v>
      </c>
      <c r="DY8887" t="s">
        <v>137</v>
      </c>
      <c r="DZ8887" t="s">
        <v>148</v>
      </c>
      <c r="EA8887" t="b">
        <v>0</v>
      </c>
      <c r="EB8887" t="s">
        <v>137</v>
      </c>
    </row>
    <row r="8888" spans="1:132" x14ac:dyDescent="0.25">
      <c r="A8888">
        <v>114128011</v>
      </c>
      <c r="B8888">
        <v>3148</v>
      </c>
      <c r="C8888" t="s">
        <v>192</v>
      </c>
      <c r="D8888" t="s">
        <v>133</v>
      </c>
      <c r="E8888" t="s">
        <v>134</v>
      </c>
      <c r="F8888" t="s">
        <v>135</v>
      </c>
      <c r="G8888" t="s">
        <v>136</v>
      </c>
      <c r="H8888" t="s">
        <v>137</v>
      </c>
      <c r="I8888" t="s">
        <v>138</v>
      </c>
      <c r="J8888" t="s">
        <v>32127</v>
      </c>
      <c r="K8888" t="s">
        <v>32128</v>
      </c>
      <c r="L8888" t="s">
        <v>32129</v>
      </c>
      <c r="M8888" t="s">
        <v>137</v>
      </c>
      <c r="N8888" t="s">
        <v>28243</v>
      </c>
      <c r="O8888" t="s">
        <v>28243</v>
      </c>
      <c r="P8888" s="1">
        <v>45105</v>
      </c>
      <c r="Q8888" s="1">
        <v>45105.42291666667</v>
      </c>
      <c r="R8888" s="1">
        <v>45105.42291666667</v>
      </c>
      <c r="S8888" s="1">
        <v>45105.480555555558</v>
      </c>
      <c r="T8888" s="1">
        <v>45105.480555555558</v>
      </c>
      <c r="U8888" t="s">
        <v>587</v>
      </c>
      <c r="V8888" t="s">
        <v>137</v>
      </c>
      <c r="W8888" t="s">
        <v>137</v>
      </c>
      <c r="X8888" t="s">
        <v>231</v>
      </c>
      <c r="Y8888" t="s">
        <v>588</v>
      </c>
      <c r="Z8888" t="s">
        <v>137</v>
      </c>
      <c r="AA8888" t="s">
        <v>137</v>
      </c>
      <c r="AB8888" t="s">
        <v>137</v>
      </c>
      <c r="AC8888" t="s">
        <v>137</v>
      </c>
      <c r="AD8888" s="2"/>
      <c r="AE8888" t="s">
        <v>137</v>
      </c>
      <c r="AF8888" t="s">
        <v>137</v>
      </c>
      <c r="AG8888" t="s">
        <v>137</v>
      </c>
      <c r="AH8888" t="s">
        <v>137</v>
      </c>
      <c r="AI8888" t="s">
        <v>137</v>
      </c>
      <c r="AJ8888" t="s">
        <v>137</v>
      </c>
      <c r="AK8888" t="s">
        <v>137</v>
      </c>
      <c r="AL8888" s="2"/>
      <c r="AM8888" t="s">
        <v>137</v>
      </c>
      <c r="AN8888" t="s">
        <v>137</v>
      </c>
      <c r="AO8888" t="s">
        <v>137</v>
      </c>
      <c r="AP8888" t="s">
        <v>137</v>
      </c>
      <c r="AQ8888" t="s">
        <v>137</v>
      </c>
      <c r="AR8888" t="s">
        <v>137</v>
      </c>
      <c r="AS8888" t="s">
        <v>137</v>
      </c>
      <c r="AT8888" t="s">
        <v>137</v>
      </c>
      <c r="AU8888" t="s">
        <v>137</v>
      </c>
      <c r="AV8888" t="s">
        <v>137</v>
      </c>
      <c r="AW8888" t="s">
        <v>137</v>
      </c>
      <c r="AX8888" t="s">
        <v>137</v>
      </c>
      <c r="AY8888" t="s">
        <v>137</v>
      </c>
      <c r="AZ8888" t="s">
        <v>137</v>
      </c>
      <c r="BA8888" t="s">
        <v>137</v>
      </c>
      <c r="BB8888" t="s">
        <v>137</v>
      </c>
      <c r="BC8888" t="s">
        <v>137</v>
      </c>
      <c r="BD8888" t="s">
        <v>137</v>
      </c>
      <c r="BE8888" t="s">
        <v>137</v>
      </c>
      <c r="BF8888" t="s">
        <v>137</v>
      </c>
      <c r="BG8888" t="s">
        <v>137</v>
      </c>
      <c r="BH8888" t="s">
        <v>137</v>
      </c>
      <c r="BI8888" t="s">
        <v>137</v>
      </c>
      <c r="BJ8888" t="s">
        <v>137</v>
      </c>
      <c r="BK8888" t="s">
        <v>137</v>
      </c>
      <c r="BL8888" t="s">
        <v>137</v>
      </c>
      <c r="BM8888" t="s">
        <v>137</v>
      </c>
      <c r="BN8888" t="s">
        <v>137</v>
      </c>
      <c r="BO8888" t="s">
        <v>137</v>
      </c>
      <c r="BP8888" t="s">
        <v>54521</v>
      </c>
      <c r="BQ8888" t="s">
        <v>137</v>
      </c>
      <c r="BR8888" t="s">
        <v>137</v>
      </c>
      <c r="BS8888" t="s">
        <v>137</v>
      </c>
      <c r="BT8888" t="s">
        <v>137</v>
      </c>
      <c r="BU8888" t="s">
        <v>137</v>
      </c>
      <c r="BW8888" t="s">
        <v>137</v>
      </c>
      <c r="BX8888" t="s">
        <v>137</v>
      </c>
      <c r="BY8888" t="s">
        <v>137</v>
      </c>
      <c r="BZ8888" t="s">
        <v>137</v>
      </c>
      <c r="CA8888" t="s">
        <v>137</v>
      </c>
      <c r="CB8888" t="s">
        <v>137</v>
      </c>
      <c r="CC8888" t="s">
        <v>137</v>
      </c>
      <c r="CD8888" t="s">
        <v>137</v>
      </c>
      <c r="CE8888" t="s">
        <v>137</v>
      </c>
      <c r="CF8888" t="s">
        <v>137</v>
      </c>
      <c r="CG8888" t="s">
        <v>137</v>
      </c>
      <c r="CH8888" t="s">
        <v>137</v>
      </c>
      <c r="CI8888" t="s">
        <v>137</v>
      </c>
      <c r="CJ8888" t="s">
        <v>137</v>
      </c>
      <c r="CK8888" t="s">
        <v>137</v>
      </c>
      <c r="CL8888" t="s">
        <v>137</v>
      </c>
      <c r="CM8888" t="s">
        <v>137</v>
      </c>
      <c r="CN8888" t="s">
        <v>137</v>
      </c>
      <c r="CO8888" t="s">
        <v>137</v>
      </c>
      <c r="CP8888" t="s">
        <v>137</v>
      </c>
      <c r="CQ8888" s="1">
        <v>45105.47152777778</v>
      </c>
      <c r="CR8888" s="1">
        <v>45105.47152777778</v>
      </c>
      <c r="CS8888" s="1"/>
      <c r="CT8888" t="s">
        <v>45875</v>
      </c>
      <c r="CU8888" t="s">
        <v>45875</v>
      </c>
      <c r="CV8888" t="s">
        <v>54522</v>
      </c>
      <c r="CW8888" t="s">
        <v>54522</v>
      </c>
      <c r="CX8888" s="3"/>
      <c r="CY8888" s="3"/>
      <c r="CZ8888">
        <v>1</v>
      </c>
      <c r="DA8888" t="s">
        <v>54523</v>
      </c>
      <c r="DB8888" t="s">
        <v>137</v>
      </c>
      <c r="DC8888" t="s">
        <v>137</v>
      </c>
      <c r="DD8888" t="s">
        <v>137</v>
      </c>
      <c r="DE8888" t="s">
        <v>137</v>
      </c>
      <c r="DF8888" t="s">
        <v>54524</v>
      </c>
      <c r="DG8888" t="s">
        <v>137</v>
      </c>
      <c r="DH8888" t="s">
        <v>137</v>
      </c>
      <c r="DI8888" t="s">
        <v>137</v>
      </c>
      <c r="DJ8888" t="s">
        <v>137</v>
      </c>
      <c r="DK8888">
        <v>0</v>
      </c>
      <c r="DL8888" t="s">
        <v>209</v>
      </c>
      <c r="DM8888" t="s">
        <v>137</v>
      </c>
      <c r="DN8888" t="s">
        <v>137</v>
      </c>
      <c r="DO8888" s="1">
        <v>45105.47152777778</v>
      </c>
      <c r="DP8888" s="1"/>
      <c r="DQ8888" t="s">
        <v>32127</v>
      </c>
      <c r="DR8888" t="s">
        <v>32128</v>
      </c>
      <c r="DS8888" t="s">
        <v>32129</v>
      </c>
      <c r="DT8888" t="s">
        <v>137</v>
      </c>
      <c r="DU8888" t="s">
        <v>137</v>
      </c>
      <c r="DV8888" t="s">
        <v>137</v>
      </c>
      <c r="DW8888" t="s">
        <v>137</v>
      </c>
      <c r="DX8888" t="s">
        <v>137</v>
      </c>
      <c r="DY8888" t="s">
        <v>137</v>
      </c>
      <c r="DZ8888" t="s">
        <v>148</v>
      </c>
      <c r="EA8888" t="b">
        <v>0</v>
      </c>
      <c r="EB8888" t="s">
        <v>137</v>
      </c>
    </row>
    <row r="8889" spans="1:132" x14ac:dyDescent="0.25">
      <c r="A8889">
        <v>114122560</v>
      </c>
      <c r="B8889">
        <v>3147</v>
      </c>
      <c r="C8889" t="s">
        <v>192</v>
      </c>
      <c r="D8889" t="s">
        <v>54525</v>
      </c>
      <c r="E8889" t="s">
        <v>134</v>
      </c>
      <c r="F8889" t="s">
        <v>162</v>
      </c>
      <c r="G8889" t="s">
        <v>137</v>
      </c>
      <c r="H8889" t="s">
        <v>137</v>
      </c>
      <c r="I8889" t="s">
        <v>54526</v>
      </c>
      <c r="J8889" t="s">
        <v>52452</v>
      </c>
      <c r="K8889" t="s">
        <v>52453</v>
      </c>
      <c r="L8889" t="s">
        <v>52454</v>
      </c>
      <c r="M8889" t="s">
        <v>137</v>
      </c>
      <c r="N8889" t="s">
        <v>3946</v>
      </c>
      <c r="O8889" t="s">
        <v>3946</v>
      </c>
      <c r="P8889" s="1"/>
      <c r="Q8889" s="1">
        <v>45105.387499999997</v>
      </c>
      <c r="R8889" s="1">
        <v>45105.387499999997</v>
      </c>
      <c r="S8889" s="1">
        <v>45152.395833333336</v>
      </c>
      <c r="T8889" s="1">
        <v>45152.395833333336</v>
      </c>
      <c r="U8889" t="s">
        <v>11148</v>
      </c>
      <c r="V8889" t="s">
        <v>137</v>
      </c>
      <c r="W8889" t="s">
        <v>137</v>
      </c>
      <c r="X8889" t="s">
        <v>144</v>
      </c>
      <c r="Y8889" t="s">
        <v>137</v>
      </c>
      <c r="Z8889" t="s">
        <v>137</v>
      </c>
      <c r="AA8889" t="s">
        <v>137</v>
      </c>
      <c r="AB8889" t="s">
        <v>137</v>
      </c>
      <c r="AC8889" t="s">
        <v>137</v>
      </c>
      <c r="AD8889" s="2"/>
      <c r="AE8889" t="s">
        <v>137</v>
      </c>
      <c r="AF8889" t="s">
        <v>137</v>
      </c>
      <c r="AG8889" t="s">
        <v>137</v>
      </c>
      <c r="AH8889" t="s">
        <v>137</v>
      </c>
      <c r="AI8889" t="s">
        <v>137</v>
      </c>
      <c r="AJ8889" t="s">
        <v>137</v>
      </c>
      <c r="AK8889" t="s">
        <v>137</v>
      </c>
      <c r="AL8889" s="2"/>
      <c r="AM8889" t="s">
        <v>137</v>
      </c>
      <c r="AN8889" t="s">
        <v>137</v>
      </c>
      <c r="AO8889" t="s">
        <v>137</v>
      </c>
      <c r="AP8889" t="s">
        <v>137</v>
      </c>
      <c r="AQ8889" t="s">
        <v>137</v>
      </c>
      <c r="AR8889" t="s">
        <v>137</v>
      </c>
      <c r="AS8889" t="s">
        <v>137</v>
      </c>
      <c r="AT8889" t="s">
        <v>137</v>
      </c>
      <c r="AU8889" t="s">
        <v>137</v>
      </c>
      <c r="AV8889" t="s">
        <v>137</v>
      </c>
      <c r="AW8889" t="s">
        <v>137</v>
      </c>
      <c r="AX8889" t="s">
        <v>137</v>
      </c>
      <c r="AY8889" t="s">
        <v>137</v>
      </c>
      <c r="AZ8889" t="s">
        <v>137</v>
      </c>
      <c r="BA8889" t="s">
        <v>137</v>
      </c>
      <c r="BB8889" t="s">
        <v>137</v>
      </c>
      <c r="BC8889" t="s">
        <v>137</v>
      </c>
      <c r="BD8889" t="s">
        <v>137</v>
      </c>
      <c r="BE8889" t="s">
        <v>137</v>
      </c>
      <c r="BF8889" t="s">
        <v>137</v>
      </c>
      <c r="BG8889" t="s">
        <v>137</v>
      </c>
      <c r="BH8889" t="s">
        <v>137</v>
      </c>
      <c r="BI8889" t="s">
        <v>137</v>
      </c>
      <c r="BJ8889" t="s">
        <v>137</v>
      </c>
      <c r="BK8889" t="s">
        <v>137</v>
      </c>
      <c r="BL8889" t="s">
        <v>137</v>
      </c>
      <c r="BM8889" t="s">
        <v>137</v>
      </c>
      <c r="BN8889" t="s">
        <v>137</v>
      </c>
      <c r="BO8889" t="s">
        <v>137</v>
      </c>
      <c r="BP8889" t="s">
        <v>137</v>
      </c>
      <c r="BQ8889" t="s">
        <v>137</v>
      </c>
      <c r="BR8889" t="s">
        <v>137</v>
      </c>
      <c r="BS8889" t="s">
        <v>137</v>
      </c>
      <c r="BT8889" t="s">
        <v>137</v>
      </c>
      <c r="BU8889" t="s">
        <v>137</v>
      </c>
      <c r="BW8889" t="s">
        <v>137</v>
      </c>
      <c r="BX8889" t="s">
        <v>137</v>
      </c>
      <c r="BY8889" t="s">
        <v>137</v>
      </c>
      <c r="BZ8889" t="s">
        <v>137</v>
      </c>
      <c r="CA8889" t="s">
        <v>137</v>
      </c>
      <c r="CB8889" t="s">
        <v>137</v>
      </c>
      <c r="CC8889" t="s">
        <v>137</v>
      </c>
      <c r="CD8889" t="s">
        <v>137</v>
      </c>
      <c r="CE8889" t="s">
        <v>137</v>
      </c>
      <c r="CF8889" t="s">
        <v>137</v>
      </c>
      <c r="CG8889" t="s">
        <v>137</v>
      </c>
      <c r="CH8889" t="s">
        <v>137</v>
      </c>
      <c r="CI8889" t="s">
        <v>137</v>
      </c>
      <c r="CJ8889" t="s">
        <v>137</v>
      </c>
      <c r="CK8889" t="s">
        <v>137</v>
      </c>
      <c r="CL8889" t="s">
        <v>137</v>
      </c>
      <c r="CM8889" t="s">
        <v>137</v>
      </c>
      <c r="CN8889" t="s">
        <v>137</v>
      </c>
      <c r="CO8889" t="s">
        <v>137</v>
      </c>
      <c r="CP8889" t="s">
        <v>137</v>
      </c>
      <c r="CQ8889" s="1">
        <v>45152.395833333336</v>
      </c>
      <c r="CR8889" s="1">
        <v>45152.395833333336</v>
      </c>
      <c r="CS8889" s="1"/>
      <c r="CT8889" t="s">
        <v>42970</v>
      </c>
      <c r="CU8889" t="s">
        <v>42970</v>
      </c>
      <c r="CV8889" t="s">
        <v>54527</v>
      </c>
      <c r="CW8889" t="s">
        <v>54528</v>
      </c>
      <c r="CX8889" s="3"/>
      <c r="CY8889" s="3"/>
      <c r="CZ8889">
        <v>4</v>
      </c>
      <c r="DA8889" t="s">
        <v>137</v>
      </c>
      <c r="DB8889" t="s">
        <v>137</v>
      </c>
      <c r="DC8889" t="s">
        <v>137</v>
      </c>
      <c r="DD8889" t="s">
        <v>137</v>
      </c>
      <c r="DE8889" t="s">
        <v>137</v>
      </c>
      <c r="DF8889" t="s">
        <v>54529</v>
      </c>
      <c r="DG8889" t="s">
        <v>137</v>
      </c>
      <c r="DH8889" t="s">
        <v>137</v>
      </c>
      <c r="DI8889" t="s">
        <v>137</v>
      </c>
      <c r="DJ8889" t="s">
        <v>137</v>
      </c>
      <c r="DK8889">
        <v>0</v>
      </c>
      <c r="DL8889" t="s">
        <v>209</v>
      </c>
      <c r="DM8889" t="s">
        <v>54530</v>
      </c>
      <c r="DN8889" t="s">
        <v>137</v>
      </c>
      <c r="DO8889" s="1">
        <v>45152.395833333336</v>
      </c>
      <c r="DP8889" s="1"/>
      <c r="DQ8889" t="s">
        <v>52452</v>
      </c>
      <c r="DR8889" t="s">
        <v>52453</v>
      </c>
      <c r="DS8889" t="s">
        <v>52454</v>
      </c>
      <c r="DT8889" t="s">
        <v>137</v>
      </c>
      <c r="DU8889" t="s">
        <v>137</v>
      </c>
      <c r="DV8889" t="s">
        <v>137</v>
      </c>
      <c r="DW8889" t="s">
        <v>137</v>
      </c>
      <c r="DX8889" t="s">
        <v>137</v>
      </c>
      <c r="DY8889" t="s">
        <v>137</v>
      </c>
      <c r="DZ8889" t="s">
        <v>168</v>
      </c>
      <c r="EA8889" t="b">
        <v>0</v>
      </c>
      <c r="EB8889" t="s">
        <v>137</v>
      </c>
    </row>
    <row r="8890" spans="1:132" x14ac:dyDescent="0.25">
      <c r="A8890">
        <v>114121596</v>
      </c>
      <c r="B8890">
        <v>3146</v>
      </c>
      <c r="C8890" t="s">
        <v>192</v>
      </c>
      <c r="D8890" t="s">
        <v>54531</v>
      </c>
      <c r="E8890" t="s">
        <v>134</v>
      </c>
      <c r="F8890" t="s">
        <v>162</v>
      </c>
      <c r="G8890" t="s">
        <v>137</v>
      </c>
      <c r="H8890" t="s">
        <v>137</v>
      </c>
      <c r="I8890" t="s">
        <v>54532</v>
      </c>
      <c r="J8890" t="s">
        <v>52452</v>
      </c>
      <c r="K8890" t="s">
        <v>52453</v>
      </c>
      <c r="L8890" t="s">
        <v>52454</v>
      </c>
      <c r="M8890" t="s">
        <v>137</v>
      </c>
      <c r="N8890" t="s">
        <v>1244</v>
      </c>
      <c r="O8890" t="s">
        <v>1244</v>
      </c>
      <c r="P8890" s="1"/>
      <c r="Q8890" s="1">
        <v>45105.380555555559</v>
      </c>
      <c r="R8890" s="1">
        <v>45105.380555555559</v>
      </c>
      <c r="S8890" s="1">
        <v>45105.386111111111</v>
      </c>
      <c r="T8890" s="1">
        <v>45105.386111111111</v>
      </c>
      <c r="U8890" t="s">
        <v>137</v>
      </c>
      <c r="V8890" t="s">
        <v>137</v>
      </c>
      <c r="W8890" t="s">
        <v>137</v>
      </c>
      <c r="X8890" t="s">
        <v>137</v>
      </c>
      <c r="Y8890" t="s">
        <v>137</v>
      </c>
      <c r="Z8890" t="s">
        <v>137</v>
      </c>
      <c r="AA8890" t="s">
        <v>137</v>
      </c>
      <c r="AB8890" t="s">
        <v>137</v>
      </c>
      <c r="AC8890" t="s">
        <v>137</v>
      </c>
      <c r="AD8890" s="2"/>
      <c r="AE8890" t="s">
        <v>137</v>
      </c>
      <c r="AF8890" t="s">
        <v>137</v>
      </c>
      <c r="AG8890" t="s">
        <v>137</v>
      </c>
      <c r="AH8890" t="s">
        <v>137</v>
      </c>
      <c r="AI8890" t="s">
        <v>137</v>
      </c>
      <c r="AJ8890" t="s">
        <v>137</v>
      </c>
      <c r="AK8890" t="s">
        <v>137</v>
      </c>
      <c r="AL8890" s="2"/>
      <c r="AM8890" t="s">
        <v>137</v>
      </c>
      <c r="AN8890" t="s">
        <v>137</v>
      </c>
      <c r="AO8890" t="s">
        <v>137</v>
      </c>
      <c r="AP8890" t="s">
        <v>137</v>
      </c>
      <c r="AQ8890" t="s">
        <v>137</v>
      </c>
      <c r="AR8890" t="s">
        <v>137</v>
      </c>
      <c r="AS8890" t="s">
        <v>137</v>
      </c>
      <c r="AT8890" t="s">
        <v>137</v>
      </c>
      <c r="AU8890" t="s">
        <v>137</v>
      </c>
      <c r="AV8890" t="s">
        <v>137</v>
      </c>
      <c r="AW8890" t="s">
        <v>137</v>
      </c>
      <c r="AX8890" t="s">
        <v>137</v>
      </c>
      <c r="AY8890" t="s">
        <v>137</v>
      </c>
      <c r="AZ8890" t="s">
        <v>137</v>
      </c>
      <c r="BA8890" t="s">
        <v>137</v>
      </c>
      <c r="BB8890" t="s">
        <v>137</v>
      </c>
      <c r="BC8890" t="s">
        <v>137</v>
      </c>
      <c r="BD8890" t="s">
        <v>137</v>
      </c>
      <c r="BE8890" t="s">
        <v>137</v>
      </c>
      <c r="BF8890" t="s">
        <v>137</v>
      </c>
      <c r="BG8890" t="s">
        <v>137</v>
      </c>
      <c r="BH8890" t="s">
        <v>137</v>
      </c>
      <c r="BI8890" t="s">
        <v>137</v>
      </c>
      <c r="BJ8890" t="s">
        <v>137</v>
      </c>
      <c r="BK8890" t="s">
        <v>137</v>
      </c>
      <c r="BL8890" t="s">
        <v>137</v>
      </c>
      <c r="BM8890" t="s">
        <v>137</v>
      </c>
      <c r="BN8890" t="s">
        <v>137</v>
      </c>
      <c r="BO8890" t="s">
        <v>137</v>
      </c>
      <c r="BP8890" t="s">
        <v>137</v>
      </c>
      <c r="BQ8890" t="s">
        <v>137</v>
      </c>
      <c r="BR8890" t="s">
        <v>137</v>
      </c>
      <c r="BS8890" t="s">
        <v>137</v>
      </c>
      <c r="BT8890" t="s">
        <v>137</v>
      </c>
      <c r="BU8890" t="s">
        <v>137</v>
      </c>
      <c r="BW8890" t="s">
        <v>137</v>
      </c>
      <c r="BX8890" t="s">
        <v>137</v>
      </c>
      <c r="BY8890" t="s">
        <v>137</v>
      </c>
      <c r="BZ8890" t="s">
        <v>137</v>
      </c>
      <c r="CA8890" t="s">
        <v>137</v>
      </c>
      <c r="CB8890" t="s">
        <v>137</v>
      </c>
      <c r="CC8890" t="s">
        <v>137</v>
      </c>
      <c r="CD8890" t="s">
        <v>137</v>
      </c>
      <c r="CE8890" t="s">
        <v>137</v>
      </c>
      <c r="CF8890" t="s">
        <v>137</v>
      </c>
      <c r="CG8890" t="s">
        <v>137</v>
      </c>
      <c r="CH8890" t="s">
        <v>137</v>
      </c>
      <c r="CI8890" t="s">
        <v>137</v>
      </c>
      <c r="CJ8890" t="s">
        <v>137</v>
      </c>
      <c r="CK8890" t="s">
        <v>137</v>
      </c>
      <c r="CL8890" t="s">
        <v>137</v>
      </c>
      <c r="CM8890" t="s">
        <v>137</v>
      </c>
      <c r="CN8890" t="s">
        <v>137</v>
      </c>
      <c r="CO8890" t="s">
        <v>137</v>
      </c>
      <c r="CP8890" t="s">
        <v>137</v>
      </c>
      <c r="CQ8890" s="1">
        <v>45105.386111111111</v>
      </c>
      <c r="CR8890" s="1">
        <v>45105.386111111111</v>
      </c>
      <c r="CS8890" s="1"/>
      <c r="CT8890" t="s">
        <v>16144</v>
      </c>
      <c r="CU8890" t="s">
        <v>16144</v>
      </c>
      <c r="CV8890" t="s">
        <v>42155</v>
      </c>
      <c r="CW8890" t="s">
        <v>42155</v>
      </c>
      <c r="CX8890" s="3"/>
      <c r="CY8890" s="3"/>
      <c r="CZ8890">
        <v>1</v>
      </c>
      <c r="DA8890" t="s">
        <v>137</v>
      </c>
      <c r="DB8890" t="s">
        <v>137</v>
      </c>
      <c r="DC8890" t="s">
        <v>137</v>
      </c>
      <c r="DD8890" t="s">
        <v>137</v>
      </c>
      <c r="DE8890" t="s">
        <v>137</v>
      </c>
      <c r="DF8890" t="s">
        <v>54533</v>
      </c>
      <c r="DG8890" t="s">
        <v>137</v>
      </c>
      <c r="DH8890" t="s">
        <v>137</v>
      </c>
      <c r="DI8890" t="s">
        <v>137</v>
      </c>
      <c r="DJ8890" t="s">
        <v>137</v>
      </c>
      <c r="DK8890">
        <v>0</v>
      </c>
      <c r="DL8890" t="s">
        <v>209</v>
      </c>
      <c r="DM8890" t="s">
        <v>54534</v>
      </c>
      <c r="DN8890" t="s">
        <v>137</v>
      </c>
      <c r="DO8890" s="1">
        <v>45105.386111111111</v>
      </c>
      <c r="DP8890" s="1"/>
      <c r="DQ8890" t="s">
        <v>52452</v>
      </c>
      <c r="DR8890" t="s">
        <v>52453</v>
      </c>
      <c r="DS8890" t="s">
        <v>52454</v>
      </c>
      <c r="DT8890" t="s">
        <v>137</v>
      </c>
      <c r="DU8890" t="s">
        <v>137</v>
      </c>
      <c r="DV8890" t="s">
        <v>137</v>
      </c>
      <c r="DW8890" t="s">
        <v>137</v>
      </c>
      <c r="DX8890" t="s">
        <v>137</v>
      </c>
      <c r="DY8890" t="s">
        <v>137</v>
      </c>
      <c r="DZ8890" t="s">
        <v>168</v>
      </c>
      <c r="EA8890" t="b">
        <v>0</v>
      </c>
      <c r="EB8890" t="s">
        <v>137</v>
      </c>
    </row>
    <row r="8891" spans="1:132" x14ac:dyDescent="0.25">
      <c r="A8891">
        <v>114119996</v>
      </c>
      <c r="B8891">
        <v>3145</v>
      </c>
      <c r="C8891" t="s">
        <v>192</v>
      </c>
      <c r="D8891" t="s">
        <v>54535</v>
      </c>
      <c r="E8891" t="s">
        <v>134</v>
      </c>
      <c r="F8891" t="s">
        <v>532</v>
      </c>
      <c r="G8891" t="s">
        <v>137</v>
      </c>
      <c r="H8891" t="s">
        <v>137</v>
      </c>
      <c r="I8891" t="s">
        <v>54536</v>
      </c>
      <c r="J8891" t="s">
        <v>708</v>
      </c>
      <c r="K8891" t="s">
        <v>709</v>
      </c>
      <c r="L8891" t="s">
        <v>710</v>
      </c>
      <c r="M8891" t="s">
        <v>137</v>
      </c>
      <c r="N8891" t="s">
        <v>4232</v>
      </c>
      <c r="O8891" t="s">
        <v>1393</v>
      </c>
      <c r="P8891" s="1"/>
      <c r="Q8891" s="1">
        <v>45105.368750000001</v>
      </c>
      <c r="R8891" s="1">
        <v>45105.368750000001</v>
      </c>
      <c r="S8891" s="1">
        <v>45167.392361111109</v>
      </c>
      <c r="T8891" s="1">
        <v>45167.392361111109</v>
      </c>
      <c r="U8891" t="s">
        <v>36639</v>
      </c>
      <c r="V8891" t="s">
        <v>137</v>
      </c>
      <c r="W8891" t="s">
        <v>137</v>
      </c>
      <c r="X8891" t="s">
        <v>185</v>
      </c>
      <c r="Y8891" t="s">
        <v>199</v>
      </c>
      <c r="Z8891" t="s">
        <v>137</v>
      </c>
      <c r="AA8891" t="s">
        <v>137</v>
      </c>
      <c r="AB8891" t="s">
        <v>137</v>
      </c>
      <c r="AC8891" t="s">
        <v>137</v>
      </c>
      <c r="AD8891" s="2"/>
      <c r="AE8891" t="s">
        <v>137</v>
      </c>
      <c r="AF8891" t="s">
        <v>137</v>
      </c>
      <c r="AG8891" t="s">
        <v>137</v>
      </c>
      <c r="AH8891" t="s">
        <v>137</v>
      </c>
      <c r="AI8891" t="s">
        <v>137</v>
      </c>
      <c r="AJ8891" t="s">
        <v>137</v>
      </c>
      <c r="AK8891" t="s">
        <v>137</v>
      </c>
      <c r="AL8891" s="2"/>
      <c r="AM8891" t="s">
        <v>137</v>
      </c>
      <c r="AN8891" t="s">
        <v>137</v>
      </c>
      <c r="AO8891" t="s">
        <v>137</v>
      </c>
      <c r="AP8891" t="s">
        <v>137</v>
      </c>
      <c r="AQ8891" t="s">
        <v>137</v>
      </c>
      <c r="AR8891" t="s">
        <v>137</v>
      </c>
      <c r="AS8891" t="s">
        <v>137</v>
      </c>
      <c r="AT8891" t="s">
        <v>137</v>
      </c>
      <c r="AU8891" t="s">
        <v>137</v>
      </c>
      <c r="AV8891" t="s">
        <v>137</v>
      </c>
      <c r="AW8891" t="s">
        <v>137</v>
      </c>
      <c r="AX8891" t="s">
        <v>137</v>
      </c>
      <c r="AY8891" t="s">
        <v>137</v>
      </c>
      <c r="AZ8891" t="s">
        <v>137</v>
      </c>
      <c r="BA8891" t="s">
        <v>137</v>
      </c>
      <c r="BB8891" t="s">
        <v>137</v>
      </c>
      <c r="BC8891" t="s">
        <v>137</v>
      </c>
      <c r="BD8891" t="s">
        <v>137</v>
      </c>
      <c r="BE8891" t="s">
        <v>137</v>
      </c>
      <c r="BF8891" t="s">
        <v>137</v>
      </c>
      <c r="BG8891" t="s">
        <v>137</v>
      </c>
      <c r="BH8891" t="s">
        <v>137</v>
      </c>
      <c r="BI8891" t="s">
        <v>137</v>
      </c>
      <c r="BJ8891" t="s">
        <v>137</v>
      </c>
      <c r="BK8891" t="s">
        <v>137</v>
      </c>
      <c r="BL8891" t="s">
        <v>137</v>
      </c>
      <c r="BM8891" t="s">
        <v>137</v>
      </c>
      <c r="BN8891" t="s">
        <v>137</v>
      </c>
      <c r="BO8891" t="s">
        <v>137</v>
      </c>
      <c r="BP8891" t="s">
        <v>137</v>
      </c>
      <c r="BQ8891" t="s">
        <v>137</v>
      </c>
      <c r="BR8891" t="s">
        <v>137</v>
      </c>
      <c r="BS8891" t="s">
        <v>137</v>
      </c>
      <c r="BT8891" t="s">
        <v>137</v>
      </c>
      <c r="BU8891" t="s">
        <v>137</v>
      </c>
      <c r="BW8891" t="s">
        <v>137</v>
      </c>
      <c r="BX8891" t="s">
        <v>137</v>
      </c>
      <c r="BY8891" t="s">
        <v>137</v>
      </c>
      <c r="BZ8891" t="s">
        <v>137</v>
      </c>
      <c r="CA8891" t="s">
        <v>137</v>
      </c>
      <c r="CB8891" t="s">
        <v>137</v>
      </c>
      <c r="CC8891" t="s">
        <v>137</v>
      </c>
      <c r="CD8891" t="s">
        <v>137</v>
      </c>
      <c r="CE8891" t="s">
        <v>137</v>
      </c>
      <c r="CF8891" t="s">
        <v>137</v>
      </c>
      <c r="CG8891" t="s">
        <v>137</v>
      </c>
      <c r="CH8891" t="s">
        <v>137</v>
      </c>
      <c r="CI8891" t="s">
        <v>137</v>
      </c>
      <c r="CJ8891" t="s">
        <v>137</v>
      </c>
      <c r="CK8891" t="s">
        <v>137</v>
      </c>
      <c r="CL8891" t="s">
        <v>137</v>
      </c>
      <c r="CM8891" t="s">
        <v>137</v>
      </c>
      <c r="CN8891" t="s">
        <v>137</v>
      </c>
      <c r="CO8891" t="s">
        <v>137</v>
      </c>
      <c r="CP8891" t="s">
        <v>137</v>
      </c>
      <c r="CQ8891" s="1">
        <v>45167.392361111109</v>
      </c>
      <c r="CR8891" s="1">
        <v>45167.392361111109</v>
      </c>
      <c r="CS8891" s="1"/>
      <c r="CT8891" t="s">
        <v>54537</v>
      </c>
      <c r="CU8891" t="s">
        <v>4410</v>
      </c>
      <c r="CV8891" t="s">
        <v>54538</v>
      </c>
      <c r="CW8891" t="s">
        <v>54539</v>
      </c>
      <c r="CX8891" s="3"/>
      <c r="CY8891" s="3"/>
      <c r="DA8891" t="s">
        <v>137</v>
      </c>
      <c r="DB8891" t="s">
        <v>137</v>
      </c>
      <c r="DC8891" t="s">
        <v>137</v>
      </c>
      <c r="DD8891" t="s">
        <v>137</v>
      </c>
      <c r="DE8891" t="s">
        <v>137</v>
      </c>
      <c r="DF8891" t="s">
        <v>54540</v>
      </c>
      <c r="DG8891" t="s">
        <v>137</v>
      </c>
      <c r="DH8891" t="s">
        <v>137</v>
      </c>
      <c r="DI8891" t="s">
        <v>137</v>
      </c>
      <c r="DJ8891" t="s">
        <v>137</v>
      </c>
      <c r="DK8891">
        <v>0</v>
      </c>
      <c r="DL8891" t="s">
        <v>209</v>
      </c>
      <c r="DM8891" t="s">
        <v>54541</v>
      </c>
      <c r="DN8891" t="s">
        <v>137</v>
      </c>
      <c r="DO8891" s="1">
        <v>45167.392361111109</v>
      </c>
      <c r="DP8891" s="1"/>
      <c r="DQ8891" t="s">
        <v>708</v>
      </c>
      <c r="DR8891" t="s">
        <v>709</v>
      </c>
      <c r="DS8891" t="s">
        <v>710</v>
      </c>
      <c r="DT8891" t="s">
        <v>137</v>
      </c>
      <c r="DU8891" t="s">
        <v>137</v>
      </c>
      <c r="DV8891" t="s">
        <v>137</v>
      </c>
      <c r="DW8891" t="s">
        <v>137</v>
      </c>
      <c r="DX8891" t="s">
        <v>137</v>
      </c>
      <c r="DY8891" t="s">
        <v>137</v>
      </c>
      <c r="DZ8891" t="s">
        <v>168</v>
      </c>
      <c r="EA8891" t="b">
        <v>0</v>
      </c>
      <c r="EB8891" t="s">
        <v>137</v>
      </c>
    </row>
    <row r="8892" spans="1:132" x14ac:dyDescent="0.25">
      <c r="A8892">
        <v>114095922</v>
      </c>
      <c r="B8892">
        <v>3144</v>
      </c>
      <c r="C8892" t="s">
        <v>192</v>
      </c>
      <c r="D8892" t="s">
        <v>54542</v>
      </c>
      <c r="E8892" t="s">
        <v>134</v>
      </c>
      <c r="F8892" t="s">
        <v>162</v>
      </c>
      <c r="G8892" t="s">
        <v>163</v>
      </c>
      <c r="H8892" t="s">
        <v>1188</v>
      </c>
      <c r="I8892" t="s">
        <v>54543</v>
      </c>
      <c r="J8892" t="s">
        <v>523</v>
      </c>
      <c r="K8892" t="s">
        <v>524</v>
      </c>
      <c r="L8892" t="s">
        <v>525</v>
      </c>
      <c r="M8892" t="s">
        <v>137</v>
      </c>
      <c r="N8892" t="s">
        <v>802</v>
      </c>
      <c r="O8892" t="s">
        <v>802</v>
      </c>
      <c r="P8892" s="1"/>
      <c r="Q8892" s="1">
        <v>45104.701388888891</v>
      </c>
      <c r="R8892" s="1">
        <v>45104.701388888891</v>
      </c>
      <c r="S8892" s="1">
        <v>45104.703472222223</v>
      </c>
      <c r="T8892" s="1">
        <v>45104.703472222223</v>
      </c>
      <c r="U8892" t="s">
        <v>47738</v>
      </c>
      <c r="V8892" t="s">
        <v>137</v>
      </c>
      <c r="W8892" t="s">
        <v>137</v>
      </c>
      <c r="X8892" t="s">
        <v>137</v>
      </c>
      <c r="Y8892" t="s">
        <v>199</v>
      </c>
      <c r="Z8892" t="s">
        <v>137</v>
      </c>
      <c r="AA8892" t="s">
        <v>137</v>
      </c>
      <c r="AB8892" t="s">
        <v>137</v>
      </c>
      <c r="AC8892" t="s">
        <v>137</v>
      </c>
      <c r="AD8892" s="2"/>
      <c r="AE8892" t="s">
        <v>137</v>
      </c>
      <c r="AF8892" t="s">
        <v>137</v>
      </c>
      <c r="AG8892" t="s">
        <v>137</v>
      </c>
      <c r="AH8892" t="s">
        <v>137</v>
      </c>
      <c r="AI8892" t="s">
        <v>137</v>
      </c>
      <c r="AJ8892" t="s">
        <v>137</v>
      </c>
      <c r="AK8892" t="s">
        <v>137</v>
      </c>
      <c r="AL8892" s="2"/>
      <c r="AM8892" t="s">
        <v>137</v>
      </c>
      <c r="AN8892" t="s">
        <v>137</v>
      </c>
      <c r="AO8892" t="s">
        <v>137</v>
      </c>
      <c r="AP8892" t="s">
        <v>137</v>
      </c>
      <c r="AQ8892" t="s">
        <v>137</v>
      </c>
      <c r="AR8892" t="s">
        <v>137</v>
      </c>
      <c r="AS8892" t="s">
        <v>137</v>
      </c>
      <c r="AT8892" t="s">
        <v>137</v>
      </c>
      <c r="AU8892" t="s">
        <v>137</v>
      </c>
      <c r="AV8892" t="s">
        <v>137</v>
      </c>
      <c r="AW8892" t="s">
        <v>137</v>
      </c>
      <c r="AX8892" t="s">
        <v>137</v>
      </c>
      <c r="AY8892" t="s">
        <v>137</v>
      </c>
      <c r="AZ8892" t="s">
        <v>137</v>
      </c>
      <c r="BA8892" t="s">
        <v>137</v>
      </c>
      <c r="BB8892" t="s">
        <v>137</v>
      </c>
      <c r="BC8892" t="s">
        <v>137</v>
      </c>
      <c r="BD8892" t="s">
        <v>137</v>
      </c>
      <c r="BE8892" t="s">
        <v>137</v>
      </c>
      <c r="BF8892" t="s">
        <v>137</v>
      </c>
      <c r="BG8892" t="s">
        <v>137</v>
      </c>
      <c r="BH8892" t="s">
        <v>137</v>
      </c>
      <c r="BI8892" t="s">
        <v>137</v>
      </c>
      <c r="BJ8892" t="s">
        <v>137</v>
      </c>
      <c r="BK8892" t="s">
        <v>137</v>
      </c>
      <c r="BL8892" t="s">
        <v>137</v>
      </c>
      <c r="BM8892" t="s">
        <v>137</v>
      </c>
      <c r="BN8892" t="s">
        <v>137</v>
      </c>
      <c r="BO8892" t="s">
        <v>137</v>
      </c>
      <c r="BP8892" t="s">
        <v>137</v>
      </c>
      <c r="BQ8892" t="s">
        <v>137</v>
      </c>
      <c r="BR8892" t="s">
        <v>137</v>
      </c>
      <c r="BS8892" t="s">
        <v>137</v>
      </c>
      <c r="BT8892" t="s">
        <v>137</v>
      </c>
      <c r="BU8892" t="s">
        <v>137</v>
      </c>
      <c r="BW8892" t="s">
        <v>137</v>
      </c>
      <c r="BX8892" t="s">
        <v>137</v>
      </c>
      <c r="BY8892" t="s">
        <v>137</v>
      </c>
      <c r="BZ8892" t="s">
        <v>137</v>
      </c>
      <c r="CA8892" t="s">
        <v>137</v>
      </c>
      <c r="CB8892" t="s">
        <v>137</v>
      </c>
      <c r="CC8892" t="s">
        <v>137</v>
      </c>
      <c r="CD8892" t="s">
        <v>137</v>
      </c>
      <c r="CE8892" t="s">
        <v>137</v>
      </c>
      <c r="CF8892" t="s">
        <v>137</v>
      </c>
      <c r="CG8892" t="s">
        <v>137</v>
      </c>
      <c r="CH8892" t="s">
        <v>137</v>
      </c>
      <c r="CI8892" t="s">
        <v>137</v>
      </c>
      <c r="CJ8892" t="s">
        <v>137</v>
      </c>
      <c r="CK8892" t="s">
        <v>137</v>
      </c>
      <c r="CL8892" t="s">
        <v>137</v>
      </c>
      <c r="CM8892" t="s">
        <v>137</v>
      </c>
      <c r="CN8892" t="s">
        <v>137</v>
      </c>
      <c r="CO8892" t="s">
        <v>137</v>
      </c>
      <c r="CP8892" t="s">
        <v>137</v>
      </c>
      <c r="CQ8892" s="1">
        <v>45104.703472222223</v>
      </c>
      <c r="CR8892" s="1">
        <v>45104.703472222223</v>
      </c>
      <c r="CS8892" s="1"/>
      <c r="CT8892" t="s">
        <v>137</v>
      </c>
      <c r="CU8892" t="s">
        <v>137</v>
      </c>
      <c r="CV8892" t="s">
        <v>7808</v>
      </c>
      <c r="CW8892" t="s">
        <v>7808</v>
      </c>
      <c r="CX8892" s="3"/>
      <c r="CY8892" s="3"/>
      <c r="CZ8892">
        <v>1</v>
      </c>
      <c r="DA8892" t="s">
        <v>137</v>
      </c>
      <c r="DB8892" t="s">
        <v>137</v>
      </c>
      <c r="DC8892" t="s">
        <v>137</v>
      </c>
      <c r="DD8892" t="s">
        <v>137</v>
      </c>
      <c r="DE8892" t="s">
        <v>137</v>
      </c>
      <c r="DF8892" t="s">
        <v>137</v>
      </c>
      <c r="DG8892" t="s">
        <v>137</v>
      </c>
      <c r="DH8892" t="s">
        <v>137</v>
      </c>
      <c r="DI8892" t="s">
        <v>137</v>
      </c>
      <c r="DJ8892" t="s">
        <v>137</v>
      </c>
      <c r="DK8892">
        <v>0</v>
      </c>
      <c r="DL8892" t="s">
        <v>209</v>
      </c>
      <c r="DM8892" t="s">
        <v>137</v>
      </c>
      <c r="DN8892" t="s">
        <v>137</v>
      </c>
      <c r="DO8892" s="1">
        <v>45104.703472222223</v>
      </c>
      <c r="DP8892" s="1"/>
      <c r="DQ8892" t="s">
        <v>523</v>
      </c>
      <c r="DR8892" t="s">
        <v>524</v>
      </c>
      <c r="DS8892" t="s">
        <v>525</v>
      </c>
      <c r="DT8892" t="s">
        <v>54544</v>
      </c>
      <c r="DU8892" t="s">
        <v>137</v>
      </c>
      <c r="DV8892" t="s">
        <v>137</v>
      </c>
      <c r="DW8892" t="s">
        <v>137</v>
      </c>
      <c r="DX8892" t="s">
        <v>137</v>
      </c>
      <c r="DY8892" t="s">
        <v>137</v>
      </c>
      <c r="DZ8892" t="s">
        <v>168</v>
      </c>
      <c r="EA8892" t="b">
        <v>0</v>
      </c>
      <c r="EB8892" t="s">
        <v>137</v>
      </c>
    </row>
    <row r="8893" spans="1:132" x14ac:dyDescent="0.25">
      <c r="A8893">
        <v>114089724</v>
      </c>
      <c r="B8893">
        <v>3143</v>
      </c>
      <c r="C8893" t="s">
        <v>192</v>
      </c>
      <c r="D8893" t="s">
        <v>133</v>
      </c>
      <c r="E8893" t="s">
        <v>134</v>
      </c>
      <c r="F8893" t="s">
        <v>135</v>
      </c>
      <c r="G8893" t="s">
        <v>136</v>
      </c>
      <c r="H8893" t="s">
        <v>137</v>
      </c>
      <c r="I8893" t="s">
        <v>138</v>
      </c>
      <c r="J8893" t="s">
        <v>557</v>
      </c>
      <c r="K8893" t="s">
        <v>558</v>
      </c>
      <c r="L8893" t="s">
        <v>559</v>
      </c>
      <c r="M8893" t="s">
        <v>137</v>
      </c>
      <c r="N8893" t="s">
        <v>3499</v>
      </c>
      <c r="O8893" t="s">
        <v>3499</v>
      </c>
      <c r="P8893" s="1">
        <v>45104</v>
      </c>
      <c r="Q8893" s="1">
        <v>45104.65902777778</v>
      </c>
      <c r="R8893" s="1">
        <v>45104.65902777778</v>
      </c>
      <c r="S8893" s="1">
        <v>45104.672222222223</v>
      </c>
      <c r="T8893" s="1">
        <v>45104.672222222223</v>
      </c>
      <c r="U8893" t="s">
        <v>24989</v>
      </c>
      <c r="V8893" t="s">
        <v>137</v>
      </c>
      <c r="W8893" t="s">
        <v>137</v>
      </c>
      <c r="X8893" t="s">
        <v>231</v>
      </c>
      <c r="Y8893" t="s">
        <v>232</v>
      </c>
      <c r="Z8893" t="s">
        <v>137</v>
      </c>
      <c r="AA8893" t="s">
        <v>137</v>
      </c>
      <c r="AB8893" t="s">
        <v>137</v>
      </c>
      <c r="AC8893" t="s">
        <v>137</v>
      </c>
      <c r="AD8893" s="2"/>
      <c r="AE8893" t="s">
        <v>137</v>
      </c>
      <c r="AF8893" t="s">
        <v>137</v>
      </c>
      <c r="AG8893" t="s">
        <v>137</v>
      </c>
      <c r="AH8893" t="s">
        <v>137</v>
      </c>
      <c r="AI8893" t="s">
        <v>137</v>
      </c>
      <c r="AJ8893" t="s">
        <v>137</v>
      </c>
      <c r="AK8893" t="s">
        <v>137</v>
      </c>
      <c r="AL8893" s="2"/>
      <c r="AM8893" t="s">
        <v>137</v>
      </c>
      <c r="AN8893" t="s">
        <v>137</v>
      </c>
      <c r="AO8893" t="s">
        <v>137</v>
      </c>
      <c r="AP8893" t="s">
        <v>137</v>
      </c>
      <c r="AQ8893" t="s">
        <v>137</v>
      </c>
      <c r="AR8893" t="s">
        <v>137</v>
      </c>
      <c r="AS8893" t="s">
        <v>137</v>
      </c>
      <c r="AT8893" t="s">
        <v>137</v>
      </c>
      <c r="AU8893" t="s">
        <v>137</v>
      </c>
      <c r="AV8893" t="s">
        <v>137</v>
      </c>
      <c r="AW8893" t="s">
        <v>137</v>
      </c>
      <c r="AX8893" t="s">
        <v>137</v>
      </c>
      <c r="AY8893" t="s">
        <v>137</v>
      </c>
      <c r="AZ8893" t="s">
        <v>137</v>
      </c>
      <c r="BA8893" t="s">
        <v>137</v>
      </c>
      <c r="BB8893" t="s">
        <v>137</v>
      </c>
      <c r="BC8893" t="s">
        <v>137</v>
      </c>
      <c r="BD8893" t="s">
        <v>137</v>
      </c>
      <c r="BE8893" t="s">
        <v>137</v>
      </c>
      <c r="BF8893" t="s">
        <v>137</v>
      </c>
      <c r="BG8893" t="s">
        <v>137</v>
      </c>
      <c r="BH8893" t="s">
        <v>137</v>
      </c>
      <c r="BI8893" t="s">
        <v>137</v>
      </c>
      <c r="BJ8893" t="s">
        <v>137</v>
      </c>
      <c r="BK8893" t="s">
        <v>137</v>
      </c>
      <c r="BL8893" t="s">
        <v>137</v>
      </c>
      <c r="BM8893" t="s">
        <v>137</v>
      </c>
      <c r="BN8893" t="s">
        <v>137</v>
      </c>
      <c r="BO8893" t="s">
        <v>137</v>
      </c>
      <c r="BP8893" t="s">
        <v>54545</v>
      </c>
      <c r="BQ8893" t="s">
        <v>137</v>
      </c>
      <c r="BR8893" t="s">
        <v>137</v>
      </c>
      <c r="BS8893" t="s">
        <v>137</v>
      </c>
      <c r="BT8893" t="s">
        <v>137</v>
      </c>
      <c r="BU8893" t="s">
        <v>137</v>
      </c>
      <c r="BW8893" t="s">
        <v>137</v>
      </c>
      <c r="BX8893" t="s">
        <v>137</v>
      </c>
      <c r="BY8893" t="s">
        <v>137</v>
      </c>
      <c r="BZ8893" t="s">
        <v>137</v>
      </c>
      <c r="CA8893" t="s">
        <v>137</v>
      </c>
      <c r="CB8893" t="s">
        <v>137</v>
      </c>
      <c r="CC8893" t="s">
        <v>137</v>
      </c>
      <c r="CD8893" t="s">
        <v>137</v>
      </c>
      <c r="CE8893" t="s">
        <v>137</v>
      </c>
      <c r="CF8893" t="s">
        <v>137</v>
      </c>
      <c r="CG8893" t="s">
        <v>137</v>
      </c>
      <c r="CH8893" t="s">
        <v>137</v>
      </c>
      <c r="CI8893" t="s">
        <v>137</v>
      </c>
      <c r="CJ8893" t="s">
        <v>137</v>
      </c>
      <c r="CK8893" t="s">
        <v>137</v>
      </c>
      <c r="CL8893" t="s">
        <v>137</v>
      </c>
      <c r="CM8893" t="s">
        <v>137</v>
      </c>
      <c r="CN8893" t="s">
        <v>137</v>
      </c>
      <c r="CO8893" t="s">
        <v>137</v>
      </c>
      <c r="CP8893" t="s">
        <v>137</v>
      </c>
      <c r="CQ8893" s="1">
        <v>45104.672222222223</v>
      </c>
      <c r="CR8893" s="1">
        <v>45104.672222222223</v>
      </c>
      <c r="CS8893" s="1"/>
      <c r="CT8893" t="s">
        <v>41804</v>
      </c>
      <c r="CU8893" t="s">
        <v>41804</v>
      </c>
      <c r="CV8893" t="s">
        <v>12123</v>
      </c>
      <c r="CW8893" t="s">
        <v>12123</v>
      </c>
      <c r="CX8893" s="3"/>
      <c r="CY8893" s="3"/>
      <c r="CZ8893">
        <v>1</v>
      </c>
      <c r="DA8893" t="s">
        <v>54546</v>
      </c>
      <c r="DB8893" t="s">
        <v>137</v>
      </c>
      <c r="DC8893" t="s">
        <v>137</v>
      </c>
      <c r="DD8893" t="s">
        <v>137</v>
      </c>
      <c r="DE8893" t="s">
        <v>137</v>
      </c>
      <c r="DF8893" t="s">
        <v>54547</v>
      </c>
      <c r="DG8893" t="s">
        <v>137</v>
      </c>
      <c r="DH8893" t="s">
        <v>137</v>
      </c>
      <c r="DI8893" t="s">
        <v>137</v>
      </c>
      <c r="DJ8893" t="s">
        <v>137</v>
      </c>
      <c r="DK8893">
        <v>0</v>
      </c>
      <c r="DL8893" t="s">
        <v>209</v>
      </c>
      <c r="DM8893" t="s">
        <v>137</v>
      </c>
      <c r="DN8893" t="s">
        <v>137</v>
      </c>
      <c r="DO8893" s="1">
        <v>45104.672222222223</v>
      </c>
      <c r="DP8893" s="1"/>
      <c r="DQ8893" t="s">
        <v>557</v>
      </c>
      <c r="DR8893" t="s">
        <v>558</v>
      </c>
      <c r="DS8893" t="s">
        <v>559</v>
      </c>
      <c r="DT8893" t="s">
        <v>137</v>
      </c>
      <c r="DU8893" t="s">
        <v>137</v>
      </c>
      <c r="DV8893" t="s">
        <v>137</v>
      </c>
      <c r="DW8893" t="s">
        <v>137</v>
      </c>
      <c r="DX8893" t="s">
        <v>137</v>
      </c>
      <c r="DY8893" t="s">
        <v>137</v>
      </c>
      <c r="DZ8893" t="s">
        <v>148</v>
      </c>
      <c r="EA8893" t="b">
        <v>0</v>
      </c>
      <c r="EB8893" t="s">
        <v>137</v>
      </c>
    </row>
    <row r="8894" spans="1:132" x14ac:dyDescent="0.25">
      <c r="A8894">
        <v>114087478</v>
      </c>
      <c r="B8894">
        <v>3142</v>
      </c>
      <c r="C8894" t="s">
        <v>192</v>
      </c>
      <c r="D8894" t="s">
        <v>54548</v>
      </c>
      <c r="E8894" t="s">
        <v>134</v>
      </c>
      <c r="F8894" t="s">
        <v>162</v>
      </c>
      <c r="G8894" t="s">
        <v>163</v>
      </c>
      <c r="H8894" t="s">
        <v>767</v>
      </c>
      <c r="I8894" t="s">
        <v>54549</v>
      </c>
      <c r="J8894" t="s">
        <v>21212</v>
      </c>
      <c r="K8894" t="s">
        <v>21213</v>
      </c>
      <c r="L8894" t="s">
        <v>21214</v>
      </c>
      <c r="M8894" t="s">
        <v>137</v>
      </c>
      <c r="N8894" t="s">
        <v>21761</v>
      </c>
      <c r="O8894" t="s">
        <v>21761</v>
      </c>
      <c r="P8894" s="1"/>
      <c r="Q8894" s="1">
        <v>45104.643055555556</v>
      </c>
      <c r="R8894" s="1">
        <v>45104.643055555556</v>
      </c>
      <c r="S8894" s="1">
        <v>45126.625</v>
      </c>
      <c r="T8894" s="1">
        <v>45126.625</v>
      </c>
      <c r="U8894" t="s">
        <v>861</v>
      </c>
      <c r="V8894" t="s">
        <v>137</v>
      </c>
      <c r="W8894" t="s">
        <v>137</v>
      </c>
      <c r="X8894" t="s">
        <v>137</v>
      </c>
      <c r="Y8894" t="s">
        <v>137</v>
      </c>
      <c r="Z8894" t="s">
        <v>137</v>
      </c>
      <c r="AA8894" t="s">
        <v>137</v>
      </c>
      <c r="AB8894" t="s">
        <v>137</v>
      </c>
      <c r="AC8894" t="s">
        <v>137</v>
      </c>
      <c r="AD8894" s="2"/>
      <c r="AE8894" t="s">
        <v>137</v>
      </c>
      <c r="AF8894" t="s">
        <v>137</v>
      </c>
      <c r="AG8894" t="s">
        <v>137</v>
      </c>
      <c r="AH8894" t="s">
        <v>137</v>
      </c>
      <c r="AI8894" t="s">
        <v>137</v>
      </c>
      <c r="AJ8894" t="s">
        <v>137</v>
      </c>
      <c r="AK8894" t="s">
        <v>137</v>
      </c>
      <c r="AL8894" s="2"/>
      <c r="AM8894" t="s">
        <v>137</v>
      </c>
      <c r="AN8894" t="s">
        <v>137</v>
      </c>
      <c r="AO8894" t="s">
        <v>137</v>
      </c>
      <c r="AP8894" t="s">
        <v>137</v>
      </c>
      <c r="AQ8894" t="s">
        <v>137</v>
      </c>
      <c r="AR8894" t="s">
        <v>137</v>
      </c>
      <c r="AS8894" t="s">
        <v>137</v>
      </c>
      <c r="AT8894" t="s">
        <v>137</v>
      </c>
      <c r="AU8894" t="s">
        <v>137</v>
      </c>
      <c r="AV8894" t="s">
        <v>137</v>
      </c>
      <c r="AW8894" t="s">
        <v>137</v>
      </c>
      <c r="AX8894" t="s">
        <v>137</v>
      </c>
      <c r="AY8894" t="s">
        <v>137</v>
      </c>
      <c r="AZ8894" t="s">
        <v>137</v>
      </c>
      <c r="BA8894" t="s">
        <v>137</v>
      </c>
      <c r="BB8894" t="s">
        <v>137</v>
      </c>
      <c r="BC8894" t="s">
        <v>137</v>
      </c>
      <c r="BD8894" t="s">
        <v>137</v>
      </c>
      <c r="BE8894" t="s">
        <v>137</v>
      </c>
      <c r="BF8894" t="s">
        <v>137</v>
      </c>
      <c r="BG8894" t="s">
        <v>137</v>
      </c>
      <c r="BH8894" t="s">
        <v>137</v>
      </c>
      <c r="BI8894" t="s">
        <v>137</v>
      </c>
      <c r="BJ8894" t="s">
        <v>137</v>
      </c>
      <c r="BK8894" t="s">
        <v>137</v>
      </c>
      <c r="BL8894" t="s">
        <v>137</v>
      </c>
      <c r="BM8894" t="s">
        <v>137</v>
      </c>
      <c r="BN8894" t="s">
        <v>137</v>
      </c>
      <c r="BO8894" t="s">
        <v>137</v>
      </c>
      <c r="BP8894" t="s">
        <v>137</v>
      </c>
      <c r="BQ8894" t="s">
        <v>137</v>
      </c>
      <c r="BR8894" t="s">
        <v>137</v>
      </c>
      <c r="BS8894" t="s">
        <v>137</v>
      </c>
      <c r="BT8894" t="s">
        <v>137</v>
      </c>
      <c r="BU8894" t="s">
        <v>137</v>
      </c>
      <c r="BW8894" t="s">
        <v>137</v>
      </c>
      <c r="BX8894" t="s">
        <v>137</v>
      </c>
      <c r="BY8894" t="s">
        <v>137</v>
      </c>
      <c r="BZ8894" t="s">
        <v>137</v>
      </c>
      <c r="CA8894" t="s">
        <v>137</v>
      </c>
      <c r="CB8894" t="s">
        <v>137</v>
      </c>
      <c r="CC8894" t="s">
        <v>137</v>
      </c>
      <c r="CD8894" t="s">
        <v>137</v>
      </c>
      <c r="CE8894" t="s">
        <v>137</v>
      </c>
      <c r="CF8894" t="s">
        <v>137</v>
      </c>
      <c r="CG8894" t="s">
        <v>137</v>
      </c>
      <c r="CH8894" t="s">
        <v>137</v>
      </c>
      <c r="CI8894" t="s">
        <v>137</v>
      </c>
      <c r="CJ8894" t="s">
        <v>137</v>
      </c>
      <c r="CK8894" t="s">
        <v>137</v>
      </c>
      <c r="CL8894" t="s">
        <v>137</v>
      </c>
      <c r="CM8894" t="s">
        <v>137</v>
      </c>
      <c r="CN8894" t="s">
        <v>137</v>
      </c>
      <c r="CO8894" t="s">
        <v>137</v>
      </c>
      <c r="CP8894" t="s">
        <v>137</v>
      </c>
      <c r="CQ8894" s="1">
        <v>45126.625</v>
      </c>
      <c r="CR8894" s="1">
        <v>45126.625</v>
      </c>
      <c r="CS8894" s="1"/>
      <c r="CT8894" t="s">
        <v>54550</v>
      </c>
      <c r="CU8894" t="s">
        <v>54551</v>
      </c>
      <c r="CV8894" t="s">
        <v>54552</v>
      </c>
      <c r="CW8894" t="s">
        <v>54553</v>
      </c>
      <c r="CX8894" s="3"/>
      <c r="CY8894" s="3"/>
      <c r="CZ8894">
        <v>1</v>
      </c>
      <c r="DA8894" t="s">
        <v>137</v>
      </c>
      <c r="DB8894" t="s">
        <v>137</v>
      </c>
      <c r="DC8894" t="s">
        <v>137</v>
      </c>
      <c r="DD8894" t="s">
        <v>137</v>
      </c>
      <c r="DE8894" t="s">
        <v>137</v>
      </c>
      <c r="DF8894" t="s">
        <v>54554</v>
      </c>
      <c r="DG8894" t="s">
        <v>900</v>
      </c>
      <c r="DH8894" t="s">
        <v>24319</v>
      </c>
      <c r="DI8894" t="s">
        <v>137</v>
      </c>
      <c r="DJ8894" t="s">
        <v>137</v>
      </c>
      <c r="DK8894">
        <v>0</v>
      </c>
      <c r="DL8894" t="s">
        <v>209</v>
      </c>
      <c r="DM8894" t="s">
        <v>54555</v>
      </c>
      <c r="DN8894" t="s">
        <v>137</v>
      </c>
      <c r="DO8894" s="1">
        <v>45126.625</v>
      </c>
      <c r="DP8894" s="1"/>
      <c r="DQ8894" t="s">
        <v>21212</v>
      </c>
      <c r="DR8894" t="s">
        <v>21213</v>
      </c>
      <c r="DS8894" t="s">
        <v>21214</v>
      </c>
      <c r="DT8894" t="s">
        <v>137</v>
      </c>
      <c r="DU8894" t="s">
        <v>137</v>
      </c>
      <c r="DV8894" t="s">
        <v>137</v>
      </c>
      <c r="DW8894" t="s">
        <v>137</v>
      </c>
      <c r="DX8894" t="s">
        <v>137</v>
      </c>
      <c r="DY8894" t="s">
        <v>137</v>
      </c>
      <c r="DZ8894" t="s">
        <v>168</v>
      </c>
      <c r="EA8894" t="b">
        <v>0</v>
      </c>
      <c r="EB8894" t="s">
        <v>137</v>
      </c>
    </row>
    <row r="8895" spans="1:132" x14ac:dyDescent="0.25">
      <c r="A8895">
        <v>114083485</v>
      </c>
      <c r="B8895">
        <v>3141</v>
      </c>
      <c r="C8895" t="s">
        <v>192</v>
      </c>
      <c r="D8895" t="s">
        <v>54556</v>
      </c>
      <c r="E8895" t="s">
        <v>134</v>
      </c>
      <c r="F8895" t="s">
        <v>532</v>
      </c>
      <c r="G8895" t="s">
        <v>137</v>
      </c>
      <c r="H8895" t="s">
        <v>137</v>
      </c>
      <c r="I8895" t="s">
        <v>137</v>
      </c>
      <c r="J8895" t="s">
        <v>32127</v>
      </c>
      <c r="K8895" t="s">
        <v>32128</v>
      </c>
      <c r="L8895" t="s">
        <v>32129</v>
      </c>
      <c r="M8895" t="s">
        <v>137</v>
      </c>
      <c r="N8895" t="s">
        <v>34936</v>
      </c>
      <c r="O8895" t="s">
        <v>34936</v>
      </c>
      <c r="P8895" s="1"/>
      <c r="Q8895" s="1">
        <v>45104.615972222222</v>
      </c>
      <c r="R8895" s="1">
        <v>45104.615972222222</v>
      </c>
      <c r="S8895" s="1">
        <v>45104.615972222222</v>
      </c>
      <c r="T8895" s="1">
        <v>45104.615972222222</v>
      </c>
      <c r="U8895" t="s">
        <v>21654</v>
      </c>
      <c r="V8895" t="s">
        <v>137</v>
      </c>
      <c r="W8895" t="s">
        <v>137</v>
      </c>
      <c r="X8895" t="s">
        <v>155</v>
      </c>
      <c r="Y8895" t="s">
        <v>199</v>
      </c>
      <c r="Z8895" t="s">
        <v>137</v>
      </c>
      <c r="AA8895" t="s">
        <v>137</v>
      </c>
      <c r="AB8895" t="s">
        <v>137</v>
      </c>
      <c r="AC8895" t="s">
        <v>137</v>
      </c>
      <c r="AD8895" s="2"/>
      <c r="AE8895" t="s">
        <v>137</v>
      </c>
      <c r="AF8895" t="s">
        <v>137</v>
      </c>
      <c r="AG8895" t="s">
        <v>137</v>
      </c>
      <c r="AH8895" t="s">
        <v>137</v>
      </c>
      <c r="AI8895" t="s">
        <v>137</v>
      </c>
      <c r="AJ8895" t="s">
        <v>137</v>
      </c>
      <c r="AK8895" t="s">
        <v>137</v>
      </c>
      <c r="AL8895" s="2"/>
      <c r="AM8895" t="s">
        <v>137</v>
      </c>
      <c r="AN8895" t="s">
        <v>137</v>
      </c>
      <c r="AO8895" t="s">
        <v>137</v>
      </c>
      <c r="AP8895" t="s">
        <v>137</v>
      </c>
      <c r="AQ8895" t="s">
        <v>137</v>
      </c>
      <c r="AR8895" t="s">
        <v>137</v>
      </c>
      <c r="AS8895" t="s">
        <v>137</v>
      </c>
      <c r="AT8895" t="s">
        <v>137</v>
      </c>
      <c r="AU8895" t="s">
        <v>137</v>
      </c>
      <c r="AV8895" t="s">
        <v>137</v>
      </c>
      <c r="AW8895" t="s">
        <v>137</v>
      </c>
      <c r="AX8895" t="s">
        <v>137</v>
      </c>
      <c r="AY8895" t="s">
        <v>137</v>
      </c>
      <c r="AZ8895" t="s">
        <v>137</v>
      </c>
      <c r="BA8895" t="s">
        <v>137</v>
      </c>
      <c r="BB8895" t="s">
        <v>137</v>
      </c>
      <c r="BC8895" t="s">
        <v>137</v>
      </c>
      <c r="BD8895" t="s">
        <v>137</v>
      </c>
      <c r="BE8895" t="s">
        <v>137</v>
      </c>
      <c r="BF8895" t="s">
        <v>137</v>
      </c>
      <c r="BG8895" t="s">
        <v>137</v>
      </c>
      <c r="BH8895" t="s">
        <v>137</v>
      </c>
      <c r="BI8895" t="s">
        <v>137</v>
      </c>
      <c r="BJ8895" t="s">
        <v>137</v>
      </c>
      <c r="BK8895" t="s">
        <v>137</v>
      </c>
      <c r="BL8895" t="s">
        <v>137</v>
      </c>
      <c r="BM8895" t="s">
        <v>137</v>
      </c>
      <c r="BN8895" t="s">
        <v>137</v>
      </c>
      <c r="BO8895" t="s">
        <v>137</v>
      </c>
      <c r="BP8895" t="s">
        <v>137</v>
      </c>
      <c r="BQ8895" t="s">
        <v>137</v>
      </c>
      <c r="BR8895" t="s">
        <v>137</v>
      </c>
      <c r="BS8895" t="s">
        <v>137</v>
      </c>
      <c r="BT8895" t="s">
        <v>137</v>
      </c>
      <c r="BU8895" t="s">
        <v>137</v>
      </c>
      <c r="BW8895" t="s">
        <v>137</v>
      </c>
      <c r="BX8895" t="s">
        <v>137</v>
      </c>
      <c r="BY8895" t="s">
        <v>137</v>
      </c>
      <c r="BZ8895" t="s">
        <v>137</v>
      </c>
      <c r="CA8895" t="s">
        <v>137</v>
      </c>
      <c r="CB8895" t="s">
        <v>137</v>
      </c>
      <c r="CC8895" t="s">
        <v>137</v>
      </c>
      <c r="CD8895" t="s">
        <v>137</v>
      </c>
      <c r="CE8895" t="s">
        <v>137</v>
      </c>
      <c r="CF8895" t="s">
        <v>137</v>
      </c>
      <c r="CG8895" t="s">
        <v>137</v>
      </c>
      <c r="CH8895" t="s">
        <v>137</v>
      </c>
      <c r="CI8895" t="s">
        <v>137</v>
      </c>
      <c r="CJ8895" t="s">
        <v>137</v>
      </c>
      <c r="CK8895" t="s">
        <v>137</v>
      </c>
      <c r="CL8895" t="s">
        <v>137</v>
      </c>
      <c r="CM8895" t="s">
        <v>137</v>
      </c>
      <c r="CN8895" t="s">
        <v>137</v>
      </c>
      <c r="CO8895" t="s">
        <v>137</v>
      </c>
      <c r="CP8895" t="s">
        <v>137</v>
      </c>
      <c r="CQ8895" s="1">
        <v>45104.615972222222</v>
      </c>
      <c r="CR8895" s="1">
        <v>45104.615972222222</v>
      </c>
      <c r="CS8895" s="1"/>
      <c r="CT8895" t="s">
        <v>12269</v>
      </c>
      <c r="CU8895" t="s">
        <v>12269</v>
      </c>
      <c r="CV8895" t="s">
        <v>14920</v>
      </c>
      <c r="CW8895" t="s">
        <v>14920</v>
      </c>
      <c r="CX8895" s="3"/>
      <c r="CY8895" s="3"/>
      <c r="DA8895" t="s">
        <v>137</v>
      </c>
      <c r="DB8895" t="s">
        <v>137</v>
      </c>
      <c r="DC8895" t="s">
        <v>137</v>
      </c>
      <c r="DD8895" t="s">
        <v>137</v>
      </c>
      <c r="DE8895" t="s">
        <v>137</v>
      </c>
      <c r="DF8895" t="s">
        <v>33120</v>
      </c>
      <c r="DG8895" t="s">
        <v>137</v>
      </c>
      <c r="DH8895" t="s">
        <v>137</v>
      </c>
      <c r="DI8895" t="s">
        <v>137</v>
      </c>
      <c r="DJ8895" t="s">
        <v>137</v>
      </c>
      <c r="DK8895">
        <v>0</v>
      </c>
      <c r="DL8895" t="s">
        <v>209</v>
      </c>
      <c r="DM8895" t="s">
        <v>137</v>
      </c>
      <c r="DN8895" t="s">
        <v>137</v>
      </c>
      <c r="DO8895" s="1">
        <v>45104.615972222222</v>
      </c>
      <c r="DP8895" s="1"/>
      <c r="DQ8895" t="s">
        <v>32127</v>
      </c>
      <c r="DR8895" t="s">
        <v>32128</v>
      </c>
      <c r="DS8895" t="s">
        <v>32129</v>
      </c>
      <c r="DT8895" t="s">
        <v>137</v>
      </c>
      <c r="DU8895" t="s">
        <v>137</v>
      </c>
      <c r="DV8895" t="s">
        <v>137</v>
      </c>
      <c r="DW8895" t="s">
        <v>137</v>
      </c>
      <c r="DX8895" t="s">
        <v>137</v>
      </c>
      <c r="DY8895" t="s">
        <v>137</v>
      </c>
      <c r="DZ8895" t="s">
        <v>168</v>
      </c>
      <c r="EA8895" t="b">
        <v>0</v>
      </c>
      <c r="EB8895" t="s">
        <v>137</v>
      </c>
    </row>
    <row r="8896" spans="1:132" x14ac:dyDescent="0.25">
      <c r="A8896">
        <v>114082048</v>
      </c>
      <c r="B8896">
        <v>3140</v>
      </c>
      <c r="C8896" t="s">
        <v>192</v>
      </c>
      <c r="D8896" t="s">
        <v>193</v>
      </c>
      <c r="E8896" t="s">
        <v>134</v>
      </c>
      <c r="F8896" t="s">
        <v>135</v>
      </c>
      <c r="G8896" t="s">
        <v>194</v>
      </c>
      <c r="H8896" t="s">
        <v>195</v>
      </c>
      <c r="I8896" t="s">
        <v>196</v>
      </c>
      <c r="J8896" t="s">
        <v>52452</v>
      </c>
      <c r="K8896" t="s">
        <v>52453</v>
      </c>
      <c r="L8896" t="s">
        <v>52454</v>
      </c>
      <c r="M8896" t="s">
        <v>137</v>
      </c>
      <c r="N8896" t="s">
        <v>43471</v>
      </c>
      <c r="O8896" t="s">
        <v>43471</v>
      </c>
      <c r="P8896" s="1">
        <v>45104</v>
      </c>
      <c r="Q8896" s="1">
        <v>45104.606249999997</v>
      </c>
      <c r="R8896" s="1">
        <v>45104.606249999997</v>
      </c>
      <c r="S8896" s="1">
        <v>45134.597916666666</v>
      </c>
      <c r="T8896" s="1">
        <v>45134.597916666666</v>
      </c>
      <c r="U8896" t="s">
        <v>24970</v>
      </c>
      <c r="V8896" t="s">
        <v>137</v>
      </c>
      <c r="W8896" t="s">
        <v>137</v>
      </c>
      <c r="X8896" t="s">
        <v>155</v>
      </c>
      <c r="Y8896" t="s">
        <v>514</v>
      </c>
      <c r="Z8896" t="s">
        <v>137</v>
      </c>
      <c r="AA8896" t="s">
        <v>137</v>
      </c>
      <c r="AB8896" t="s">
        <v>137</v>
      </c>
      <c r="AC8896" t="s">
        <v>137</v>
      </c>
      <c r="AD8896" s="2"/>
      <c r="AE8896" t="s">
        <v>137</v>
      </c>
      <c r="AF8896" t="s">
        <v>137</v>
      </c>
      <c r="AG8896" t="s">
        <v>137</v>
      </c>
      <c r="AH8896" t="s">
        <v>137</v>
      </c>
      <c r="AI8896" t="s">
        <v>137</v>
      </c>
      <c r="AJ8896" t="s">
        <v>137</v>
      </c>
      <c r="AK8896" t="s">
        <v>137</v>
      </c>
      <c r="AL8896" s="2"/>
      <c r="AM8896" t="s">
        <v>137</v>
      </c>
      <c r="AN8896" t="s">
        <v>137</v>
      </c>
      <c r="AO8896" t="s">
        <v>137</v>
      </c>
      <c r="AP8896" t="s">
        <v>137</v>
      </c>
      <c r="AQ8896" t="s">
        <v>137</v>
      </c>
      <c r="AR8896" t="s">
        <v>137</v>
      </c>
      <c r="AS8896" t="s">
        <v>137</v>
      </c>
      <c r="AT8896" t="s">
        <v>137</v>
      </c>
      <c r="AU8896" t="s">
        <v>137</v>
      </c>
      <c r="AV8896" t="s">
        <v>137</v>
      </c>
      <c r="AW8896" t="s">
        <v>33623</v>
      </c>
      <c r="AX8896" t="s">
        <v>137</v>
      </c>
      <c r="AY8896" t="s">
        <v>137</v>
      </c>
      <c r="AZ8896" t="s">
        <v>137</v>
      </c>
      <c r="BA8896" t="s">
        <v>137</v>
      </c>
      <c r="BB8896" t="s">
        <v>137</v>
      </c>
      <c r="BC8896" t="s">
        <v>43908</v>
      </c>
      <c r="BD8896" t="s">
        <v>249</v>
      </c>
      <c r="BE8896" t="s">
        <v>54557</v>
      </c>
      <c r="BF8896" t="s">
        <v>137</v>
      </c>
      <c r="BG8896" t="s">
        <v>137</v>
      </c>
      <c r="BH8896" t="s">
        <v>137</v>
      </c>
      <c r="BI8896" t="s">
        <v>137</v>
      </c>
      <c r="BJ8896" t="s">
        <v>137</v>
      </c>
      <c r="BK8896" t="s">
        <v>137</v>
      </c>
      <c r="BL8896" t="s">
        <v>137</v>
      </c>
      <c r="BM8896" t="s">
        <v>137</v>
      </c>
      <c r="BN8896" t="s">
        <v>137</v>
      </c>
      <c r="BO8896" t="s">
        <v>137</v>
      </c>
      <c r="BP8896" t="s">
        <v>137</v>
      </c>
      <c r="BQ8896" t="s">
        <v>137</v>
      </c>
      <c r="BR8896" t="s">
        <v>137</v>
      </c>
      <c r="BS8896" t="s">
        <v>137</v>
      </c>
      <c r="BT8896" t="s">
        <v>137</v>
      </c>
      <c r="BU8896" t="s">
        <v>137</v>
      </c>
      <c r="BW8896" t="s">
        <v>137</v>
      </c>
      <c r="BX8896" t="s">
        <v>137</v>
      </c>
      <c r="BY8896" t="s">
        <v>137</v>
      </c>
      <c r="BZ8896" t="s">
        <v>137</v>
      </c>
      <c r="CA8896" t="s">
        <v>137</v>
      </c>
      <c r="CB8896" t="s">
        <v>137</v>
      </c>
      <c r="CC8896" t="s">
        <v>137</v>
      </c>
      <c r="CD8896" t="s">
        <v>137</v>
      </c>
      <c r="CE8896" t="s">
        <v>137</v>
      </c>
      <c r="CF8896" t="s">
        <v>137</v>
      </c>
      <c r="CG8896" t="s">
        <v>137</v>
      </c>
      <c r="CH8896" t="s">
        <v>137</v>
      </c>
      <c r="CI8896" t="s">
        <v>137</v>
      </c>
      <c r="CJ8896" t="s">
        <v>137</v>
      </c>
      <c r="CK8896" t="s">
        <v>137</v>
      </c>
      <c r="CL8896" t="s">
        <v>137</v>
      </c>
      <c r="CM8896" t="s">
        <v>137</v>
      </c>
      <c r="CN8896" t="s">
        <v>137</v>
      </c>
      <c r="CO8896" t="s">
        <v>137</v>
      </c>
      <c r="CP8896" t="s">
        <v>137</v>
      </c>
      <c r="CQ8896" s="1">
        <v>45134.597916666666</v>
      </c>
      <c r="CR8896" s="1">
        <v>45134.597916666666</v>
      </c>
      <c r="CS8896" s="1"/>
      <c r="CT8896" t="s">
        <v>54558</v>
      </c>
      <c r="CU8896" t="s">
        <v>54559</v>
      </c>
      <c r="CV8896" t="s">
        <v>54560</v>
      </c>
      <c r="CW8896" t="s">
        <v>54561</v>
      </c>
      <c r="CX8896" s="3"/>
      <c r="CY8896" s="3"/>
      <c r="CZ8896">
        <v>4</v>
      </c>
      <c r="DA8896" t="s">
        <v>54562</v>
      </c>
      <c r="DB8896" t="s">
        <v>137</v>
      </c>
      <c r="DC8896" t="s">
        <v>137</v>
      </c>
      <c r="DD8896" t="s">
        <v>137</v>
      </c>
      <c r="DE8896" t="s">
        <v>137</v>
      </c>
      <c r="DF8896" t="s">
        <v>54563</v>
      </c>
      <c r="DG8896" t="s">
        <v>900</v>
      </c>
      <c r="DH8896" t="s">
        <v>3650</v>
      </c>
      <c r="DI8896" t="s">
        <v>137</v>
      </c>
      <c r="DJ8896" t="s">
        <v>137</v>
      </c>
      <c r="DK8896">
        <v>0</v>
      </c>
      <c r="DL8896" t="s">
        <v>209</v>
      </c>
      <c r="DM8896" t="s">
        <v>54564</v>
      </c>
      <c r="DN8896" t="s">
        <v>137</v>
      </c>
      <c r="DO8896" s="1">
        <v>45134.597916666666</v>
      </c>
      <c r="DP8896" s="1"/>
      <c r="DQ8896" t="s">
        <v>52452</v>
      </c>
      <c r="DR8896" t="s">
        <v>52453</v>
      </c>
      <c r="DS8896" t="s">
        <v>52454</v>
      </c>
      <c r="DT8896" t="s">
        <v>137</v>
      </c>
      <c r="DU8896" t="s">
        <v>137</v>
      </c>
      <c r="DV8896" t="s">
        <v>137</v>
      </c>
      <c r="DW8896" t="s">
        <v>137</v>
      </c>
      <c r="DX8896" t="s">
        <v>137</v>
      </c>
      <c r="DY8896" t="s">
        <v>137</v>
      </c>
      <c r="DZ8896" t="s">
        <v>148</v>
      </c>
      <c r="EA8896" t="b">
        <v>0</v>
      </c>
      <c r="EB8896" t="s">
        <v>137</v>
      </c>
    </row>
    <row r="8897" spans="1:132" x14ac:dyDescent="0.25">
      <c r="A8897">
        <v>114072719</v>
      </c>
      <c r="B8897">
        <v>3139</v>
      </c>
      <c r="C8897" t="s">
        <v>192</v>
      </c>
      <c r="D8897" t="s">
        <v>54565</v>
      </c>
      <c r="E8897" t="s">
        <v>134</v>
      </c>
      <c r="F8897" t="s">
        <v>532</v>
      </c>
      <c r="G8897" t="s">
        <v>137</v>
      </c>
      <c r="H8897" t="s">
        <v>137</v>
      </c>
      <c r="I8897" t="s">
        <v>137</v>
      </c>
      <c r="J8897" t="s">
        <v>150</v>
      </c>
      <c r="K8897" t="s">
        <v>151</v>
      </c>
      <c r="L8897" t="s">
        <v>152</v>
      </c>
      <c r="M8897" t="s">
        <v>137</v>
      </c>
      <c r="N8897" t="s">
        <v>414</v>
      </c>
      <c r="O8897" t="s">
        <v>303</v>
      </c>
      <c r="P8897" s="1"/>
      <c r="Q8897" s="1">
        <v>45104.543749999997</v>
      </c>
      <c r="R8897" s="1">
        <v>45104.543749999997</v>
      </c>
      <c r="S8897" s="1">
        <v>45104.563888888886</v>
      </c>
      <c r="T8897" s="1">
        <v>45104.563888888886</v>
      </c>
      <c r="U8897" t="s">
        <v>2932</v>
      </c>
      <c r="V8897" t="s">
        <v>137</v>
      </c>
      <c r="W8897" t="s">
        <v>137</v>
      </c>
      <c r="X8897" t="s">
        <v>185</v>
      </c>
      <c r="Y8897" t="s">
        <v>137</v>
      </c>
      <c r="Z8897" t="s">
        <v>137</v>
      </c>
      <c r="AA8897" t="s">
        <v>137</v>
      </c>
      <c r="AB8897" t="s">
        <v>137</v>
      </c>
      <c r="AC8897" t="s">
        <v>137</v>
      </c>
      <c r="AD8897" s="2"/>
      <c r="AE8897" t="s">
        <v>137</v>
      </c>
      <c r="AF8897" t="s">
        <v>137</v>
      </c>
      <c r="AG8897" t="s">
        <v>137</v>
      </c>
      <c r="AH8897" t="s">
        <v>137</v>
      </c>
      <c r="AI8897" t="s">
        <v>137</v>
      </c>
      <c r="AJ8897" t="s">
        <v>137</v>
      </c>
      <c r="AK8897" t="s">
        <v>137</v>
      </c>
      <c r="AL8897" s="2"/>
      <c r="AM8897" t="s">
        <v>137</v>
      </c>
      <c r="AN8897" t="s">
        <v>137</v>
      </c>
      <c r="AO8897" t="s">
        <v>137</v>
      </c>
      <c r="AP8897" t="s">
        <v>137</v>
      </c>
      <c r="AQ8897" t="s">
        <v>137</v>
      </c>
      <c r="AR8897" t="s">
        <v>137</v>
      </c>
      <c r="AS8897" t="s">
        <v>137</v>
      </c>
      <c r="AT8897" t="s">
        <v>137</v>
      </c>
      <c r="AU8897" t="s">
        <v>137</v>
      </c>
      <c r="AV8897" t="s">
        <v>137</v>
      </c>
      <c r="AW8897" t="s">
        <v>137</v>
      </c>
      <c r="AX8897" t="s">
        <v>137</v>
      </c>
      <c r="AY8897" t="s">
        <v>137</v>
      </c>
      <c r="AZ8897" t="s">
        <v>137</v>
      </c>
      <c r="BA8897" t="s">
        <v>137</v>
      </c>
      <c r="BB8897" t="s">
        <v>137</v>
      </c>
      <c r="BC8897" t="s">
        <v>137</v>
      </c>
      <c r="BD8897" t="s">
        <v>137</v>
      </c>
      <c r="BE8897" t="s">
        <v>137</v>
      </c>
      <c r="BF8897" t="s">
        <v>137</v>
      </c>
      <c r="BG8897" t="s">
        <v>137</v>
      </c>
      <c r="BH8897" t="s">
        <v>137</v>
      </c>
      <c r="BI8897" t="s">
        <v>137</v>
      </c>
      <c r="BJ8897" t="s">
        <v>137</v>
      </c>
      <c r="BK8897" t="s">
        <v>137</v>
      </c>
      <c r="BL8897" t="s">
        <v>137</v>
      </c>
      <c r="BM8897" t="s">
        <v>137</v>
      </c>
      <c r="BN8897" t="s">
        <v>137</v>
      </c>
      <c r="BO8897" t="s">
        <v>137</v>
      </c>
      <c r="BP8897" t="s">
        <v>137</v>
      </c>
      <c r="BQ8897" t="s">
        <v>137</v>
      </c>
      <c r="BR8897" t="s">
        <v>137</v>
      </c>
      <c r="BS8897" t="s">
        <v>137</v>
      </c>
      <c r="BT8897" t="s">
        <v>137</v>
      </c>
      <c r="BU8897" t="s">
        <v>137</v>
      </c>
      <c r="BW8897" t="s">
        <v>137</v>
      </c>
      <c r="BX8897" t="s">
        <v>137</v>
      </c>
      <c r="BY8897" t="s">
        <v>137</v>
      </c>
      <c r="BZ8897" t="s">
        <v>137</v>
      </c>
      <c r="CA8897" t="s">
        <v>137</v>
      </c>
      <c r="CB8897" t="s">
        <v>137</v>
      </c>
      <c r="CC8897" t="s">
        <v>137</v>
      </c>
      <c r="CD8897" t="s">
        <v>137</v>
      </c>
      <c r="CE8897" t="s">
        <v>137</v>
      </c>
      <c r="CF8897" t="s">
        <v>137</v>
      </c>
      <c r="CG8897" t="s">
        <v>137</v>
      </c>
      <c r="CH8897" t="s">
        <v>137</v>
      </c>
      <c r="CI8897" t="s">
        <v>137</v>
      </c>
      <c r="CJ8897" t="s">
        <v>137</v>
      </c>
      <c r="CK8897" t="s">
        <v>137</v>
      </c>
      <c r="CL8897" t="s">
        <v>137</v>
      </c>
      <c r="CM8897" t="s">
        <v>137</v>
      </c>
      <c r="CN8897" t="s">
        <v>137</v>
      </c>
      <c r="CO8897" t="s">
        <v>137</v>
      </c>
      <c r="CP8897" t="s">
        <v>137</v>
      </c>
      <c r="CQ8897" s="1">
        <v>45104.563888888886</v>
      </c>
      <c r="CR8897" s="1">
        <v>45104.563888888886</v>
      </c>
      <c r="CS8897" s="1"/>
      <c r="CT8897" t="s">
        <v>54566</v>
      </c>
      <c r="CU8897" t="s">
        <v>54566</v>
      </c>
      <c r="CV8897" t="s">
        <v>54567</v>
      </c>
      <c r="CW8897" t="s">
        <v>54567</v>
      </c>
      <c r="CX8897" s="3"/>
      <c r="CY8897" s="3"/>
      <c r="DA8897" t="s">
        <v>137</v>
      </c>
      <c r="DB8897" t="s">
        <v>137</v>
      </c>
      <c r="DC8897" t="s">
        <v>137</v>
      </c>
      <c r="DD8897" t="s">
        <v>137</v>
      </c>
      <c r="DE8897" t="s">
        <v>137</v>
      </c>
      <c r="DF8897" t="s">
        <v>54568</v>
      </c>
      <c r="DG8897" t="s">
        <v>137</v>
      </c>
      <c r="DH8897" t="s">
        <v>137</v>
      </c>
      <c r="DI8897" t="s">
        <v>137</v>
      </c>
      <c r="DJ8897" t="s">
        <v>137</v>
      </c>
      <c r="DK8897">
        <v>0</v>
      </c>
      <c r="DL8897" t="s">
        <v>209</v>
      </c>
      <c r="DM8897" t="s">
        <v>137</v>
      </c>
      <c r="DN8897" t="s">
        <v>137</v>
      </c>
      <c r="DO8897" s="1">
        <v>45104.563888888886</v>
      </c>
      <c r="DP8897" s="1"/>
      <c r="DQ8897" t="s">
        <v>150</v>
      </c>
      <c r="DR8897" t="s">
        <v>151</v>
      </c>
      <c r="DS8897" t="s">
        <v>152</v>
      </c>
      <c r="DT8897" t="s">
        <v>137</v>
      </c>
      <c r="DU8897" t="s">
        <v>137</v>
      </c>
      <c r="DV8897" t="s">
        <v>137</v>
      </c>
      <c r="DW8897" t="s">
        <v>137</v>
      </c>
      <c r="DX8897" t="s">
        <v>137</v>
      </c>
      <c r="DY8897" t="s">
        <v>137</v>
      </c>
      <c r="DZ8897" t="s">
        <v>168</v>
      </c>
      <c r="EA8897" t="b">
        <v>0</v>
      </c>
      <c r="EB8897" t="s">
        <v>137</v>
      </c>
    </row>
    <row r="8898" spans="1:132" x14ac:dyDescent="0.25">
      <c r="A8898">
        <v>114065581</v>
      </c>
      <c r="B8898">
        <v>3138</v>
      </c>
      <c r="C8898" t="s">
        <v>192</v>
      </c>
      <c r="D8898" t="s">
        <v>133</v>
      </c>
      <c r="E8898" t="s">
        <v>134</v>
      </c>
      <c r="F8898" t="s">
        <v>135</v>
      </c>
      <c r="G8898" t="s">
        <v>136</v>
      </c>
      <c r="H8898" t="s">
        <v>137</v>
      </c>
      <c r="I8898" t="s">
        <v>138</v>
      </c>
      <c r="J8898" t="s">
        <v>557</v>
      </c>
      <c r="K8898" t="s">
        <v>558</v>
      </c>
      <c r="L8898" t="s">
        <v>559</v>
      </c>
      <c r="M8898" t="s">
        <v>137</v>
      </c>
      <c r="N8898" t="s">
        <v>1536</v>
      </c>
      <c r="O8898" t="s">
        <v>1536</v>
      </c>
      <c r="P8898" s="1">
        <v>45104</v>
      </c>
      <c r="Q8898" s="1">
        <v>45104.499305555553</v>
      </c>
      <c r="R8898" s="1">
        <v>45104.499305555553</v>
      </c>
      <c r="S8898" s="1">
        <v>45162.442361111112</v>
      </c>
      <c r="T8898" s="1">
        <v>45162.442361111112</v>
      </c>
      <c r="U8898" t="s">
        <v>580</v>
      </c>
      <c r="V8898" t="s">
        <v>137</v>
      </c>
      <c r="W8898" t="s">
        <v>137</v>
      </c>
      <c r="X8898" t="s">
        <v>231</v>
      </c>
      <c r="Y8898" t="s">
        <v>514</v>
      </c>
      <c r="Z8898" t="s">
        <v>137</v>
      </c>
      <c r="AA8898" t="s">
        <v>137</v>
      </c>
      <c r="AB8898" t="s">
        <v>137</v>
      </c>
      <c r="AC8898" t="s">
        <v>137</v>
      </c>
      <c r="AD8898" s="2"/>
      <c r="AE8898" t="s">
        <v>137</v>
      </c>
      <c r="AF8898" t="s">
        <v>137</v>
      </c>
      <c r="AG8898" t="s">
        <v>137</v>
      </c>
      <c r="AH8898" t="s">
        <v>137</v>
      </c>
      <c r="AI8898" t="s">
        <v>137</v>
      </c>
      <c r="AJ8898" t="s">
        <v>137</v>
      </c>
      <c r="AK8898" t="s">
        <v>137</v>
      </c>
      <c r="AL8898" s="2"/>
      <c r="AM8898" t="s">
        <v>137</v>
      </c>
      <c r="AN8898" t="s">
        <v>137</v>
      </c>
      <c r="AO8898" t="s">
        <v>137</v>
      </c>
      <c r="AP8898" t="s">
        <v>137</v>
      </c>
      <c r="AQ8898" t="s">
        <v>137</v>
      </c>
      <c r="AR8898" t="s">
        <v>137</v>
      </c>
      <c r="AS8898" t="s">
        <v>137</v>
      </c>
      <c r="AT8898" t="s">
        <v>137</v>
      </c>
      <c r="AU8898" t="s">
        <v>137</v>
      </c>
      <c r="AV8898" t="s">
        <v>137</v>
      </c>
      <c r="AW8898" t="s">
        <v>137</v>
      </c>
      <c r="AX8898" t="s">
        <v>137</v>
      </c>
      <c r="AY8898" t="s">
        <v>137</v>
      </c>
      <c r="AZ8898" t="s">
        <v>137</v>
      </c>
      <c r="BA8898" t="s">
        <v>137</v>
      </c>
      <c r="BB8898" t="s">
        <v>137</v>
      </c>
      <c r="BC8898" t="s">
        <v>137</v>
      </c>
      <c r="BD8898" t="s">
        <v>137</v>
      </c>
      <c r="BE8898" t="s">
        <v>137</v>
      </c>
      <c r="BF8898" t="s">
        <v>137</v>
      </c>
      <c r="BG8898" t="s">
        <v>137</v>
      </c>
      <c r="BH8898" t="s">
        <v>137</v>
      </c>
      <c r="BI8898" t="s">
        <v>137</v>
      </c>
      <c r="BJ8898" t="s">
        <v>137</v>
      </c>
      <c r="BK8898" t="s">
        <v>137</v>
      </c>
      <c r="BL8898" t="s">
        <v>137</v>
      </c>
      <c r="BM8898" t="s">
        <v>137</v>
      </c>
      <c r="BN8898" t="s">
        <v>137</v>
      </c>
      <c r="BO8898" t="s">
        <v>137</v>
      </c>
      <c r="BP8898" t="s">
        <v>54569</v>
      </c>
      <c r="BQ8898" t="s">
        <v>137</v>
      </c>
      <c r="BR8898" t="s">
        <v>137</v>
      </c>
      <c r="BS8898" t="s">
        <v>137</v>
      </c>
      <c r="BT8898" t="s">
        <v>137</v>
      </c>
      <c r="BU8898" t="s">
        <v>137</v>
      </c>
      <c r="BW8898" t="s">
        <v>137</v>
      </c>
      <c r="BX8898" t="s">
        <v>137</v>
      </c>
      <c r="BY8898" t="s">
        <v>137</v>
      </c>
      <c r="BZ8898" t="s">
        <v>137</v>
      </c>
      <c r="CA8898" t="s">
        <v>137</v>
      </c>
      <c r="CB8898" t="s">
        <v>137</v>
      </c>
      <c r="CC8898" t="s">
        <v>137</v>
      </c>
      <c r="CD8898" t="s">
        <v>137</v>
      </c>
      <c r="CE8898" t="s">
        <v>137</v>
      </c>
      <c r="CF8898" t="s">
        <v>137</v>
      </c>
      <c r="CG8898" t="s">
        <v>137</v>
      </c>
      <c r="CH8898" t="s">
        <v>137</v>
      </c>
      <c r="CI8898" t="s">
        <v>137</v>
      </c>
      <c r="CJ8898" t="s">
        <v>137</v>
      </c>
      <c r="CK8898" t="s">
        <v>137</v>
      </c>
      <c r="CL8898" t="s">
        <v>137</v>
      </c>
      <c r="CM8898" t="s">
        <v>137</v>
      </c>
      <c r="CN8898" t="s">
        <v>137</v>
      </c>
      <c r="CO8898" t="s">
        <v>137</v>
      </c>
      <c r="CP8898" t="s">
        <v>137</v>
      </c>
      <c r="CQ8898" s="1">
        <v>45162.442361111112</v>
      </c>
      <c r="CR8898" s="1">
        <v>45162.442361111112</v>
      </c>
      <c r="CS8898" s="1"/>
      <c r="CT8898" t="s">
        <v>54570</v>
      </c>
      <c r="CU8898" t="s">
        <v>54570</v>
      </c>
      <c r="CV8898" t="s">
        <v>54571</v>
      </c>
      <c r="CW8898" t="s">
        <v>54572</v>
      </c>
      <c r="CX8898" s="3"/>
      <c r="CY8898" s="3"/>
      <c r="CZ8898">
        <v>2</v>
      </c>
      <c r="DA8898" t="s">
        <v>54573</v>
      </c>
      <c r="DB8898" t="s">
        <v>137</v>
      </c>
      <c r="DC8898" t="s">
        <v>137</v>
      </c>
      <c r="DD8898" t="s">
        <v>137</v>
      </c>
      <c r="DE8898" t="s">
        <v>137</v>
      </c>
      <c r="DF8898" t="s">
        <v>54574</v>
      </c>
      <c r="DG8898" t="s">
        <v>900</v>
      </c>
      <c r="DH8898" t="s">
        <v>1199</v>
      </c>
      <c r="DI8898" t="s">
        <v>137</v>
      </c>
      <c r="DJ8898" t="s">
        <v>137</v>
      </c>
      <c r="DK8898">
        <v>0</v>
      </c>
      <c r="DL8898" t="s">
        <v>209</v>
      </c>
      <c r="DM8898" t="s">
        <v>137</v>
      </c>
      <c r="DN8898" t="s">
        <v>137</v>
      </c>
      <c r="DO8898" s="1">
        <v>45162.442361111112</v>
      </c>
      <c r="DP8898" s="1"/>
      <c r="DQ8898" t="s">
        <v>557</v>
      </c>
      <c r="DR8898" t="s">
        <v>558</v>
      </c>
      <c r="DS8898" t="s">
        <v>559</v>
      </c>
      <c r="DT8898" t="s">
        <v>54575</v>
      </c>
      <c r="DU8898" t="s">
        <v>137</v>
      </c>
      <c r="DV8898" t="s">
        <v>137</v>
      </c>
      <c r="DW8898" t="s">
        <v>137</v>
      </c>
      <c r="DX8898" t="s">
        <v>2637</v>
      </c>
      <c r="DY8898" t="s">
        <v>137</v>
      </c>
      <c r="DZ8898" t="s">
        <v>148</v>
      </c>
      <c r="EA8898" t="b">
        <v>0</v>
      </c>
      <c r="EB8898" t="s">
        <v>137</v>
      </c>
    </row>
    <row r="8899" spans="1:132" x14ac:dyDescent="0.25">
      <c r="A8899">
        <v>114059037</v>
      </c>
      <c r="B8899">
        <v>3137</v>
      </c>
      <c r="C8899" t="s">
        <v>192</v>
      </c>
      <c r="D8899" t="s">
        <v>54576</v>
      </c>
      <c r="E8899" t="s">
        <v>134</v>
      </c>
      <c r="F8899" t="s">
        <v>532</v>
      </c>
      <c r="G8899" t="s">
        <v>163</v>
      </c>
      <c r="H8899" t="s">
        <v>364</v>
      </c>
      <c r="I8899" t="s">
        <v>54577</v>
      </c>
      <c r="J8899" t="s">
        <v>52452</v>
      </c>
      <c r="K8899" t="s">
        <v>52453</v>
      </c>
      <c r="L8899" t="s">
        <v>52454</v>
      </c>
      <c r="M8899" t="s">
        <v>137</v>
      </c>
      <c r="N8899" t="s">
        <v>52623</v>
      </c>
      <c r="O8899" t="s">
        <v>52623</v>
      </c>
      <c r="P8899" s="1"/>
      <c r="Q8899" s="1">
        <v>45104.461805555555</v>
      </c>
      <c r="R8899" s="1">
        <v>45104.461805555555</v>
      </c>
      <c r="S8899" s="1">
        <v>45104.462500000001</v>
      </c>
      <c r="T8899" s="1">
        <v>45104.462500000001</v>
      </c>
      <c r="U8899" t="s">
        <v>8199</v>
      </c>
      <c r="V8899" t="s">
        <v>137</v>
      </c>
      <c r="W8899" t="s">
        <v>137</v>
      </c>
      <c r="X8899" t="s">
        <v>144</v>
      </c>
      <c r="Y8899" t="s">
        <v>893</v>
      </c>
      <c r="Z8899" t="s">
        <v>137</v>
      </c>
      <c r="AA8899" t="s">
        <v>137</v>
      </c>
      <c r="AB8899" t="s">
        <v>137</v>
      </c>
      <c r="AC8899" t="s">
        <v>137</v>
      </c>
      <c r="AD8899" s="2"/>
      <c r="AE8899" t="s">
        <v>137</v>
      </c>
      <c r="AF8899" t="s">
        <v>137</v>
      </c>
      <c r="AG8899" t="s">
        <v>137</v>
      </c>
      <c r="AH8899" t="s">
        <v>137</v>
      </c>
      <c r="AI8899" t="s">
        <v>137</v>
      </c>
      <c r="AJ8899" t="s">
        <v>137</v>
      </c>
      <c r="AK8899" t="s">
        <v>137</v>
      </c>
      <c r="AL8899" s="2"/>
      <c r="AM8899" t="s">
        <v>137</v>
      </c>
      <c r="AN8899" t="s">
        <v>137</v>
      </c>
      <c r="AO8899" t="s">
        <v>137</v>
      </c>
      <c r="AP8899" t="s">
        <v>137</v>
      </c>
      <c r="AQ8899" t="s">
        <v>137</v>
      </c>
      <c r="AR8899" t="s">
        <v>137</v>
      </c>
      <c r="AS8899" t="s">
        <v>137</v>
      </c>
      <c r="AT8899" t="s">
        <v>137</v>
      </c>
      <c r="AU8899" t="s">
        <v>137</v>
      </c>
      <c r="AV8899" t="s">
        <v>137</v>
      </c>
      <c r="AW8899" t="s">
        <v>137</v>
      </c>
      <c r="AX8899" t="s">
        <v>137</v>
      </c>
      <c r="AY8899" t="s">
        <v>137</v>
      </c>
      <c r="AZ8899" t="s">
        <v>137</v>
      </c>
      <c r="BA8899" t="s">
        <v>137</v>
      </c>
      <c r="BB8899" t="s">
        <v>137</v>
      </c>
      <c r="BC8899" t="s">
        <v>137</v>
      </c>
      <c r="BD8899" t="s">
        <v>137</v>
      </c>
      <c r="BE8899" t="s">
        <v>137</v>
      </c>
      <c r="BF8899" t="s">
        <v>137</v>
      </c>
      <c r="BG8899" t="s">
        <v>137</v>
      </c>
      <c r="BH8899" t="s">
        <v>137</v>
      </c>
      <c r="BI8899" t="s">
        <v>137</v>
      </c>
      <c r="BJ8899" t="s">
        <v>137</v>
      </c>
      <c r="BK8899" t="s">
        <v>137</v>
      </c>
      <c r="BL8899" t="s">
        <v>137</v>
      </c>
      <c r="BM8899" t="s">
        <v>137</v>
      </c>
      <c r="BN8899" t="s">
        <v>137</v>
      </c>
      <c r="BO8899" t="s">
        <v>137</v>
      </c>
      <c r="BP8899" t="s">
        <v>137</v>
      </c>
      <c r="BQ8899" t="s">
        <v>137</v>
      </c>
      <c r="BR8899" t="s">
        <v>137</v>
      </c>
      <c r="BS8899" t="s">
        <v>137</v>
      </c>
      <c r="BT8899" t="s">
        <v>771</v>
      </c>
      <c r="BU8899" t="s">
        <v>771</v>
      </c>
      <c r="BW8899" t="s">
        <v>137</v>
      </c>
      <c r="BX8899" t="s">
        <v>137</v>
      </c>
      <c r="BY8899" t="s">
        <v>137</v>
      </c>
      <c r="BZ8899" t="s">
        <v>137</v>
      </c>
      <c r="CA8899" t="s">
        <v>137</v>
      </c>
      <c r="CB8899" t="s">
        <v>137</v>
      </c>
      <c r="CC8899" t="s">
        <v>137</v>
      </c>
      <c r="CD8899" t="s">
        <v>137</v>
      </c>
      <c r="CE8899" t="s">
        <v>137</v>
      </c>
      <c r="CF8899" t="s">
        <v>137</v>
      </c>
      <c r="CG8899" t="s">
        <v>137</v>
      </c>
      <c r="CH8899" t="s">
        <v>137</v>
      </c>
      <c r="CI8899" t="s">
        <v>137</v>
      </c>
      <c r="CJ8899" t="s">
        <v>137</v>
      </c>
      <c r="CK8899" t="s">
        <v>137</v>
      </c>
      <c r="CL8899" t="s">
        <v>137</v>
      </c>
      <c r="CM8899" t="s">
        <v>137</v>
      </c>
      <c r="CN8899" t="s">
        <v>137</v>
      </c>
      <c r="CO8899" t="s">
        <v>137</v>
      </c>
      <c r="CP8899" t="s">
        <v>137</v>
      </c>
      <c r="CQ8899" s="1">
        <v>45104.462500000001</v>
      </c>
      <c r="CR8899" s="1">
        <v>45104.462500000001</v>
      </c>
      <c r="CS8899" s="1"/>
      <c r="CT8899" t="s">
        <v>12086</v>
      </c>
      <c r="CU8899" t="s">
        <v>12086</v>
      </c>
      <c r="CV8899" t="s">
        <v>12169</v>
      </c>
      <c r="CW8899" t="s">
        <v>12169</v>
      </c>
      <c r="CX8899" s="3"/>
      <c r="CY8899" s="3"/>
      <c r="DA8899" t="s">
        <v>137</v>
      </c>
      <c r="DB8899" t="s">
        <v>137</v>
      </c>
      <c r="DC8899" t="s">
        <v>137</v>
      </c>
      <c r="DD8899" t="s">
        <v>137</v>
      </c>
      <c r="DE8899" t="s">
        <v>137</v>
      </c>
      <c r="DF8899" t="s">
        <v>54578</v>
      </c>
      <c r="DG8899" t="s">
        <v>137</v>
      </c>
      <c r="DH8899" t="s">
        <v>137</v>
      </c>
      <c r="DI8899" t="s">
        <v>137</v>
      </c>
      <c r="DJ8899" t="s">
        <v>137</v>
      </c>
      <c r="DK8899">
        <v>0</v>
      </c>
      <c r="DL8899" t="s">
        <v>209</v>
      </c>
      <c r="DM8899" t="s">
        <v>54579</v>
      </c>
      <c r="DN8899" t="s">
        <v>137</v>
      </c>
      <c r="DO8899" s="1">
        <v>45104.462500000001</v>
      </c>
      <c r="DP8899" s="1"/>
      <c r="DQ8899" t="s">
        <v>52452</v>
      </c>
      <c r="DR8899" t="s">
        <v>52453</v>
      </c>
      <c r="DS8899" t="s">
        <v>52454</v>
      </c>
      <c r="DT8899" t="s">
        <v>137</v>
      </c>
      <c r="DU8899" t="s">
        <v>137</v>
      </c>
      <c r="DV8899" t="s">
        <v>137</v>
      </c>
      <c r="DW8899" t="s">
        <v>137</v>
      </c>
      <c r="DX8899" t="s">
        <v>137</v>
      </c>
      <c r="DY8899" t="s">
        <v>137</v>
      </c>
      <c r="DZ8899" t="s">
        <v>168</v>
      </c>
      <c r="EA8899" t="b">
        <v>0</v>
      </c>
      <c r="EB8899" t="s">
        <v>137</v>
      </c>
    </row>
    <row r="8900" spans="1:132" x14ac:dyDescent="0.25">
      <c r="A8900">
        <v>114058875</v>
      </c>
      <c r="B8900">
        <v>3136</v>
      </c>
      <c r="C8900" t="s">
        <v>192</v>
      </c>
      <c r="D8900" t="s">
        <v>54580</v>
      </c>
      <c r="E8900" t="s">
        <v>134</v>
      </c>
      <c r="F8900" t="s">
        <v>532</v>
      </c>
      <c r="G8900" t="s">
        <v>194</v>
      </c>
      <c r="H8900" t="s">
        <v>195</v>
      </c>
      <c r="I8900" t="s">
        <v>54580</v>
      </c>
      <c r="J8900" t="s">
        <v>52452</v>
      </c>
      <c r="K8900" t="s">
        <v>52453</v>
      </c>
      <c r="L8900" t="s">
        <v>52454</v>
      </c>
      <c r="M8900" t="s">
        <v>137</v>
      </c>
      <c r="N8900" t="s">
        <v>52623</v>
      </c>
      <c r="O8900" t="s">
        <v>52623</v>
      </c>
      <c r="P8900" s="1"/>
      <c r="Q8900" s="1">
        <v>45104.461111111108</v>
      </c>
      <c r="R8900" s="1">
        <v>45104.461111111108</v>
      </c>
      <c r="S8900" s="1">
        <v>45104.461805555555</v>
      </c>
      <c r="T8900" s="1">
        <v>45104.461805555555</v>
      </c>
      <c r="U8900" t="s">
        <v>9665</v>
      </c>
      <c r="V8900" t="s">
        <v>137</v>
      </c>
      <c r="W8900" t="s">
        <v>137</v>
      </c>
      <c r="X8900" t="s">
        <v>144</v>
      </c>
      <c r="Y8900" t="s">
        <v>285</v>
      </c>
      <c r="Z8900" t="s">
        <v>137</v>
      </c>
      <c r="AA8900" t="s">
        <v>137</v>
      </c>
      <c r="AB8900" t="s">
        <v>137</v>
      </c>
      <c r="AC8900" t="s">
        <v>137</v>
      </c>
      <c r="AD8900" s="2"/>
      <c r="AE8900" t="s">
        <v>137</v>
      </c>
      <c r="AF8900" t="s">
        <v>137</v>
      </c>
      <c r="AG8900" t="s">
        <v>137</v>
      </c>
      <c r="AH8900" t="s">
        <v>137</v>
      </c>
      <c r="AI8900" t="s">
        <v>137</v>
      </c>
      <c r="AJ8900" t="s">
        <v>137</v>
      </c>
      <c r="AK8900" t="s">
        <v>137</v>
      </c>
      <c r="AL8900" s="2"/>
      <c r="AM8900" t="s">
        <v>137</v>
      </c>
      <c r="AN8900" t="s">
        <v>137</v>
      </c>
      <c r="AO8900" t="s">
        <v>137</v>
      </c>
      <c r="AP8900" t="s">
        <v>137</v>
      </c>
      <c r="AQ8900" t="s">
        <v>137</v>
      </c>
      <c r="AR8900" t="s">
        <v>137</v>
      </c>
      <c r="AS8900" t="s">
        <v>137</v>
      </c>
      <c r="AT8900" t="s">
        <v>137</v>
      </c>
      <c r="AU8900" t="s">
        <v>137</v>
      </c>
      <c r="AV8900" t="s">
        <v>137</v>
      </c>
      <c r="AW8900" t="s">
        <v>137</v>
      </c>
      <c r="AX8900" t="s">
        <v>137</v>
      </c>
      <c r="AY8900" t="s">
        <v>137</v>
      </c>
      <c r="AZ8900" t="s">
        <v>137</v>
      </c>
      <c r="BA8900" t="s">
        <v>137</v>
      </c>
      <c r="BB8900" t="s">
        <v>137</v>
      </c>
      <c r="BC8900" t="s">
        <v>137</v>
      </c>
      <c r="BD8900" t="s">
        <v>137</v>
      </c>
      <c r="BE8900" t="s">
        <v>137</v>
      </c>
      <c r="BF8900" t="s">
        <v>137</v>
      </c>
      <c r="BG8900" t="s">
        <v>137</v>
      </c>
      <c r="BH8900" t="s">
        <v>137</v>
      </c>
      <c r="BI8900" t="s">
        <v>137</v>
      </c>
      <c r="BJ8900" t="s">
        <v>137</v>
      </c>
      <c r="BK8900" t="s">
        <v>137</v>
      </c>
      <c r="BL8900" t="s">
        <v>137</v>
      </c>
      <c r="BM8900" t="s">
        <v>137</v>
      </c>
      <c r="BN8900" t="s">
        <v>137</v>
      </c>
      <c r="BO8900" t="s">
        <v>137</v>
      </c>
      <c r="BP8900" t="s">
        <v>137</v>
      </c>
      <c r="BQ8900" t="s">
        <v>137</v>
      </c>
      <c r="BR8900" t="s">
        <v>137</v>
      </c>
      <c r="BS8900" t="s">
        <v>137</v>
      </c>
      <c r="BT8900" t="s">
        <v>471</v>
      </c>
      <c r="BU8900" t="s">
        <v>771</v>
      </c>
      <c r="BW8900" t="s">
        <v>137</v>
      </c>
      <c r="BX8900" t="s">
        <v>137</v>
      </c>
      <c r="BY8900" t="s">
        <v>137</v>
      </c>
      <c r="BZ8900" t="s">
        <v>137</v>
      </c>
      <c r="CA8900" t="s">
        <v>137</v>
      </c>
      <c r="CB8900" t="s">
        <v>137</v>
      </c>
      <c r="CC8900" t="s">
        <v>137</v>
      </c>
      <c r="CD8900" t="s">
        <v>137</v>
      </c>
      <c r="CE8900" t="s">
        <v>137</v>
      </c>
      <c r="CF8900" t="s">
        <v>137</v>
      </c>
      <c r="CG8900" t="s">
        <v>137</v>
      </c>
      <c r="CH8900" t="s">
        <v>137</v>
      </c>
      <c r="CI8900" t="s">
        <v>137</v>
      </c>
      <c r="CJ8900" t="s">
        <v>137</v>
      </c>
      <c r="CK8900" t="s">
        <v>137</v>
      </c>
      <c r="CL8900" t="s">
        <v>137</v>
      </c>
      <c r="CM8900" t="s">
        <v>137</v>
      </c>
      <c r="CN8900" t="s">
        <v>137</v>
      </c>
      <c r="CO8900" t="s">
        <v>137</v>
      </c>
      <c r="CP8900" t="s">
        <v>137</v>
      </c>
      <c r="CQ8900" s="1">
        <v>45104.461805555555</v>
      </c>
      <c r="CR8900" s="1">
        <v>45104.461805555555</v>
      </c>
      <c r="CS8900" s="1"/>
      <c r="CT8900" t="s">
        <v>14920</v>
      </c>
      <c r="CU8900" t="s">
        <v>14920</v>
      </c>
      <c r="CV8900" t="s">
        <v>4254</v>
      </c>
      <c r="CW8900" t="s">
        <v>4254</v>
      </c>
      <c r="CX8900" s="3"/>
      <c r="CY8900" s="3"/>
      <c r="DA8900" t="s">
        <v>137</v>
      </c>
      <c r="DB8900" t="s">
        <v>137</v>
      </c>
      <c r="DC8900" t="s">
        <v>137</v>
      </c>
      <c r="DD8900" t="s">
        <v>137</v>
      </c>
      <c r="DE8900" t="s">
        <v>137</v>
      </c>
      <c r="DF8900" t="s">
        <v>54581</v>
      </c>
      <c r="DG8900" t="s">
        <v>137</v>
      </c>
      <c r="DH8900" t="s">
        <v>137</v>
      </c>
      <c r="DI8900" t="s">
        <v>137</v>
      </c>
      <c r="DJ8900" t="s">
        <v>137</v>
      </c>
      <c r="DK8900">
        <v>0</v>
      </c>
      <c r="DL8900" t="s">
        <v>209</v>
      </c>
      <c r="DM8900" t="s">
        <v>54582</v>
      </c>
      <c r="DN8900" t="s">
        <v>137</v>
      </c>
      <c r="DO8900" s="1">
        <v>45104.461805555555</v>
      </c>
      <c r="DP8900" s="1"/>
      <c r="DQ8900" t="s">
        <v>52452</v>
      </c>
      <c r="DR8900" t="s">
        <v>52453</v>
      </c>
      <c r="DS8900" t="s">
        <v>52454</v>
      </c>
      <c r="DT8900" t="s">
        <v>137</v>
      </c>
      <c r="DU8900" t="s">
        <v>137</v>
      </c>
      <c r="DV8900" t="s">
        <v>137</v>
      </c>
      <c r="DW8900" t="s">
        <v>137</v>
      </c>
      <c r="DX8900" t="s">
        <v>137</v>
      </c>
      <c r="DY8900" t="s">
        <v>137</v>
      </c>
      <c r="DZ8900" t="s">
        <v>168</v>
      </c>
      <c r="EA8900" t="b">
        <v>0</v>
      </c>
      <c r="EB8900" t="s">
        <v>137</v>
      </c>
    </row>
    <row r="8901" spans="1:132" x14ac:dyDescent="0.25">
      <c r="A8901">
        <v>114058389</v>
      </c>
      <c r="B8901">
        <v>3135</v>
      </c>
      <c r="C8901" t="s">
        <v>192</v>
      </c>
      <c r="D8901" t="s">
        <v>54583</v>
      </c>
      <c r="E8901" t="s">
        <v>134</v>
      </c>
      <c r="F8901" t="s">
        <v>135</v>
      </c>
      <c r="G8901" t="s">
        <v>29789</v>
      </c>
      <c r="H8901" t="s">
        <v>364</v>
      </c>
      <c r="I8901" t="s">
        <v>54584</v>
      </c>
      <c r="J8901" t="s">
        <v>52452</v>
      </c>
      <c r="K8901" t="s">
        <v>52453</v>
      </c>
      <c r="L8901" t="s">
        <v>52454</v>
      </c>
      <c r="M8901" t="s">
        <v>137</v>
      </c>
      <c r="N8901" t="s">
        <v>1144</v>
      </c>
      <c r="O8901" t="s">
        <v>1144</v>
      </c>
      <c r="P8901" s="1">
        <v>45104</v>
      </c>
      <c r="Q8901" s="1">
        <v>45104.459027777775</v>
      </c>
      <c r="R8901" s="1">
        <v>45104.459027777775</v>
      </c>
      <c r="S8901" s="1">
        <v>45148.396527777775</v>
      </c>
      <c r="T8901" s="1">
        <v>45148.396527777775</v>
      </c>
      <c r="U8901" t="s">
        <v>54585</v>
      </c>
      <c r="V8901" t="s">
        <v>137</v>
      </c>
      <c r="W8901" t="s">
        <v>137</v>
      </c>
      <c r="X8901" t="s">
        <v>231</v>
      </c>
      <c r="Y8901" t="s">
        <v>813</v>
      </c>
      <c r="Z8901" t="s">
        <v>137</v>
      </c>
      <c r="AA8901" t="s">
        <v>137</v>
      </c>
      <c r="AB8901" t="s">
        <v>137</v>
      </c>
      <c r="AC8901" t="s">
        <v>137</v>
      </c>
      <c r="AD8901" s="2"/>
      <c r="AE8901" t="s">
        <v>137</v>
      </c>
      <c r="AF8901" t="s">
        <v>137</v>
      </c>
      <c r="AG8901" t="s">
        <v>137</v>
      </c>
      <c r="AH8901" t="s">
        <v>137</v>
      </c>
      <c r="AI8901" t="s">
        <v>137</v>
      </c>
      <c r="AJ8901" t="s">
        <v>137</v>
      </c>
      <c r="AK8901" t="s">
        <v>137</v>
      </c>
      <c r="AL8901" s="2"/>
      <c r="AM8901" t="s">
        <v>137</v>
      </c>
      <c r="AN8901" t="s">
        <v>137</v>
      </c>
      <c r="AO8901" t="s">
        <v>137</v>
      </c>
      <c r="AP8901" t="s">
        <v>137</v>
      </c>
      <c r="AQ8901" t="s">
        <v>137</v>
      </c>
      <c r="AR8901" t="s">
        <v>137</v>
      </c>
      <c r="AS8901" t="s">
        <v>137</v>
      </c>
      <c r="AT8901" t="s">
        <v>137</v>
      </c>
      <c r="AU8901" t="s">
        <v>137</v>
      </c>
      <c r="AV8901" t="s">
        <v>137</v>
      </c>
      <c r="AW8901" t="s">
        <v>137</v>
      </c>
      <c r="AX8901" t="s">
        <v>137</v>
      </c>
      <c r="AY8901" t="s">
        <v>137</v>
      </c>
      <c r="AZ8901" t="s">
        <v>137</v>
      </c>
      <c r="BA8901" t="s">
        <v>137</v>
      </c>
      <c r="BB8901" t="s">
        <v>137</v>
      </c>
      <c r="BC8901" t="s">
        <v>137</v>
      </c>
      <c r="BD8901" t="s">
        <v>137</v>
      </c>
      <c r="BE8901" t="s">
        <v>137</v>
      </c>
      <c r="BF8901" t="s">
        <v>137</v>
      </c>
      <c r="BG8901" t="s">
        <v>137</v>
      </c>
      <c r="BH8901" t="s">
        <v>137</v>
      </c>
      <c r="BI8901" t="s">
        <v>137</v>
      </c>
      <c r="BJ8901" t="s">
        <v>137</v>
      </c>
      <c r="BK8901" t="s">
        <v>137</v>
      </c>
      <c r="BL8901" t="s">
        <v>137</v>
      </c>
      <c r="BM8901" t="s">
        <v>137</v>
      </c>
      <c r="BN8901" t="s">
        <v>137</v>
      </c>
      <c r="BO8901" t="s">
        <v>137</v>
      </c>
      <c r="BP8901" t="s">
        <v>137</v>
      </c>
      <c r="BQ8901" t="s">
        <v>137</v>
      </c>
      <c r="BR8901" t="s">
        <v>137</v>
      </c>
      <c r="BS8901" t="s">
        <v>137</v>
      </c>
      <c r="BT8901" t="s">
        <v>471</v>
      </c>
      <c r="BU8901" t="s">
        <v>471</v>
      </c>
      <c r="BW8901" t="s">
        <v>137</v>
      </c>
      <c r="BX8901" t="s">
        <v>137</v>
      </c>
      <c r="BY8901" t="s">
        <v>137</v>
      </c>
      <c r="BZ8901" t="s">
        <v>137</v>
      </c>
      <c r="CA8901" t="s">
        <v>137</v>
      </c>
      <c r="CB8901" t="s">
        <v>137</v>
      </c>
      <c r="CC8901" t="s">
        <v>137</v>
      </c>
      <c r="CD8901" t="s">
        <v>137</v>
      </c>
      <c r="CE8901" t="s">
        <v>137</v>
      </c>
      <c r="CF8901" t="s">
        <v>137</v>
      </c>
      <c r="CG8901" t="s">
        <v>137</v>
      </c>
      <c r="CH8901" t="s">
        <v>137</v>
      </c>
      <c r="CI8901" t="s">
        <v>137</v>
      </c>
      <c r="CJ8901" t="s">
        <v>137</v>
      </c>
      <c r="CK8901" t="s">
        <v>137</v>
      </c>
      <c r="CL8901" t="s">
        <v>137</v>
      </c>
      <c r="CM8901" t="s">
        <v>137</v>
      </c>
      <c r="CN8901" t="s">
        <v>137</v>
      </c>
      <c r="CO8901" t="s">
        <v>137</v>
      </c>
      <c r="CP8901" t="s">
        <v>137</v>
      </c>
      <c r="CQ8901" s="1">
        <v>45148.396527777775</v>
      </c>
      <c r="CR8901" s="1">
        <v>45148.396527777775</v>
      </c>
      <c r="CS8901" s="1"/>
      <c r="CT8901" t="s">
        <v>34537</v>
      </c>
      <c r="CU8901" t="s">
        <v>54586</v>
      </c>
      <c r="CV8901" t="s">
        <v>54587</v>
      </c>
      <c r="CW8901" t="s">
        <v>54588</v>
      </c>
      <c r="CX8901" s="3"/>
      <c r="CY8901" s="3"/>
      <c r="CZ8901">
        <v>2</v>
      </c>
      <c r="DA8901" t="s">
        <v>137</v>
      </c>
      <c r="DB8901" t="s">
        <v>137</v>
      </c>
      <c r="DC8901" t="s">
        <v>137</v>
      </c>
      <c r="DD8901" t="s">
        <v>137</v>
      </c>
      <c r="DE8901" t="s">
        <v>137</v>
      </c>
      <c r="DF8901" t="s">
        <v>54589</v>
      </c>
      <c r="DG8901" t="s">
        <v>900</v>
      </c>
      <c r="DH8901" t="s">
        <v>32509</v>
      </c>
      <c r="DI8901" t="s">
        <v>137</v>
      </c>
      <c r="DJ8901" t="s">
        <v>137</v>
      </c>
      <c r="DK8901">
        <v>0</v>
      </c>
      <c r="DL8901" t="s">
        <v>1809</v>
      </c>
      <c r="DM8901" t="s">
        <v>137</v>
      </c>
      <c r="DN8901" t="s">
        <v>137</v>
      </c>
      <c r="DO8901" s="1">
        <v>45148.396527777775</v>
      </c>
      <c r="DP8901" s="1"/>
      <c r="DQ8901" t="s">
        <v>53202</v>
      </c>
      <c r="DR8901" t="s">
        <v>53203</v>
      </c>
      <c r="DS8901" t="s">
        <v>53204</v>
      </c>
      <c r="DT8901" t="s">
        <v>137</v>
      </c>
      <c r="DU8901" t="s">
        <v>137</v>
      </c>
      <c r="DV8901" t="s">
        <v>137</v>
      </c>
      <c r="DW8901" t="s">
        <v>137</v>
      </c>
      <c r="DX8901" t="s">
        <v>137</v>
      </c>
      <c r="DY8901" t="s">
        <v>137</v>
      </c>
      <c r="DZ8901" t="s">
        <v>168</v>
      </c>
      <c r="EA8901" t="b">
        <v>0</v>
      </c>
      <c r="EB8901" t="s">
        <v>137</v>
      </c>
    </row>
    <row r="8902" spans="1:132" x14ac:dyDescent="0.25">
      <c r="A8902">
        <v>114047341</v>
      </c>
      <c r="B8902">
        <v>3134</v>
      </c>
      <c r="C8902" t="s">
        <v>192</v>
      </c>
      <c r="D8902" t="s">
        <v>54590</v>
      </c>
      <c r="E8902" t="s">
        <v>134</v>
      </c>
      <c r="F8902" t="s">
        <v>162</v>
      </c>
      <c r="G8902" t="s">
        <v>137</v>
      </c>
      <c r="H8902" t="s">
        <v>137</v>
      </c>
      <c r="I8902" t="s">
        <v>54591</v>
      </c>
      <c r="J8902" t="s">
        <v>150</v>
      </c>
      <c r="K8902" t="s">
        <v>151</v>
      </c>
      <c r="L8902" t="s">
        <v>152</v>
      </c>
      <c r="M8902" t="s">
        <v>137</v>
      </c>
      <c r="N8902" t="s">
        <v>13665</v>
      </c>
      <c r="O8902" t="s">
        <v>303</v>
      </c>
      <c r="P8902" s="1"/>
      <c r="Q8902" s="1">
        <v>45104.393750000003</v>
      </c>
      <c r="R8902" s="1">
        <v>45104.393750000003</v>
      </c>
      <c r="S8902" s="1">
        <v>45104.4</v>
      </c>
      <c r="T8902" s="1">
        <v>45104.4</v>
      </c>
      <c r="U8902" t="s">
        <v>36639</v>
      </c>
      <c r="V8902" t="s">
        <v>137</v>
      </c>
      <c r="W8902" t="s">
        <v>137</v>
      </c>
      <c r="X8902" t="s">
        <v>185</v>
      </c>
      <c r="Y8902" t="s">
        <v>199</v>
      </c>
      <c r="Z8902" t="s">
        <v>137</v>
      </c>
      <c r="AA8902" t="s">
        <v>137</v>
      </c>
      <c r="AB8902" t="s">
        <v>137</v>
      </c>
      <c r="AC8902" t="s">
        <v>137</v>
      </c>
      <c r="AD8902" s="2"/>
      <c r="AE8902" t="s">
        <v>137</v>
      </c>
      <c r="AF8902" t="s">
        <v>137</v>
      </c>
      <c r="AG8902" t="s">
        <v>137</v>
      </c>
      <c r="AH8902" t="s">
        <v>137</v>
      </c>
      <c r="AI8902" t="s">
        <v>137</v>
      </c>
      <c r="AJ8902" t="s">
        <v>137</v>
      </c>
      <c r="AK8902" t="s">
        <v>137</v>
      </c>
      <c r="AL8902" s="2"/>
      <c r="AM8902" t="s">
        <v>137</v>
      </c>
      <c r="AN8902" t="s">
        <v>137</v>
      </c>
      <c r="AO8902" t="s">
        <v>137</v>
      </c>
      <c r="AP8902" t="s">
        <v>137</v>
      </c>
      <c r="AQ8902" t="s">
        <v>137</v>
      </c>
      <c r="AR8902" t="s">
        <v>137</v>
      </c>
      <c r="AS8902" t="s">
        <v>137</v>
      </c>
      <c r="AT8902" t="s">
        <v>137</v>
      </c>
      <c r="AU8902" t="s">
        <v>137</v>
      </c>
      <c r="AV8902" t="s">
        <v>137</v>
      </c>
      <c r="AW8902" t="s">
        <v>137</v>
      </c>
      <c r="AX8902" t="s">
        <v>137</v>
      </c>
      <c r="AY8902" t="s">
        <v>137</v>
      </c>
      <c r="AZ8902" t="s">
        <v>137</v>
      </c>
      <c r="BA8902" t="s">
        <v>137</v>
      </c>
      <c r="BB8902" t="s">
        <v>137</v>
      </c>
      <c r="BC8902" t="s">
        <v>137</v>
      </c>
      <c r="BD8902" t="s">
        <v>137</v>
      </c>
      <c r="BE8902" t="s">
        <v>137</v>
      </c>
      <c r="BF8902" t="s">
        <v>137</v>
      </c>
      <c r="BG8902" t="s">
        <v>137</v>
      </c>
      <c r="BH8902" t="s">
        <v>137</v>
      </c>
      <c r="BI8902" t="s">
        <v>137</v>
      </c>
      <c r="BJ8902" t="s">
        <v>137</v>
      </c>
      <c r="BK8902" t="s">
        <v>137</v>
      </c>
      <c r="BL8902" t="s">
        <v>137</v>
      </c>
      <c r="BM8902" t="s">
        <v>137</v>
      </c>
      <c r="BN8902" t="s">
        <v>137</v>
      </c>
      <c r="BO8902" t="s">
        <v>137</v>
      </c>
      <c r="BP8902" t="s">
        <v>137</v>
      </c>
      <c r="BQ8902" t="s">
        <v>137</v>
      </c>
      <c r="BR8902" t="s">
        <v>137</v>
      </c>
      <c r="BS8902" t="s">
        <v>137</v>
      </c>
      <c r="BT8902" t="s">
        <v>137</v>
      </c>
      <c r="BU8902" t="s">
        <v>137</v>
      </c>
      <c r="BW8902" t="s">
        <v>137</v>
      </c>
      <c r="BX8902" t="s">
        <v>137</v>
      </c>
      <c r="BY8902" t="s">
        <v>137</v>
      </c>
      <c r="BZ8902" t="s">
        <v>137</v>
      </c>
      <c r="CA8902" t="s">
        <v>137</v>
      </c>
      <c r="CB8902" t="s">
        <v>137</v>
      </c>
      <c r="CC8902" t="s">
        <v>137</v>
      </c>
      <c r="CD8902" t="s">
        <v>137</v>
      </c>
      <c r="CE8902" t="s">
        <v>137</v>
      </c>
      <c r="CF8902" t="s">
        <v>137</v>
      </c>
      <c r="CG8902" t="s">
        <v>137</v>
      </c>
      <c r="CH8902" t="s">
        <v>137</v>
      </c>
      <c r="CI8902" t="s">
        <v>137</v>
      </c>
      <c r="CJ8902" t="s">
        <v>137</v>
      </c>
      <c r="CK8902" t="s">
        <v>137</v>
      </c>
      <c r="CL8902" t="s">
        <v>137</v>
      </c>
      <c r="CM8902" t="s">
        <v>137</v>
      </c>
      <c r="CN8902" t="s">
        <v>137</v>
      </c>
      <c r="CO8902" t="s">
        <v>137</v>
      </c>
      <c r="CP8902" t="s">
        <v>137</v>
      </c>
      <c r="CQ8902" s="1">
        <v>45104.4</v>
      </c>
      <c r="CR8902" s="1">
        <v>45104.4</v>
      </c>
      <c r="CS8902" s="1"/>
      <c r="CT8902" t="s">
        <v>24232</v>
      </c>
      <c r="CU8902" t="s">
        <v>24232</v>
      </c>
      <c r="CV8902" t="s">
        <v>15871</v>
      </c>
      <c r="CW8902" t="s">
        <v>15871</v>
      </c>
      <c r="CX8902" s="3"/>
      <c r="CY8902" s="3"/>
      <c r="CZ8902">
        <v>1</v>
      </c>
      <c r="DA8902" t="s">
        <v>137</v>
      </c>
      <c r="DB8902" t="s">
        <v>137</v>
      </c>
      <c r="DC8902" t="s">
        <v>137</v>
      </c>
      <c r="DD8902" t="s">
        <v>137</v>
      </c>
      <c r="DE8902" t="s">
        <v>137</v>
      </c>
      <c r="DF8902" t="s">
        <v>54592</v>
      </c>
      <c r="DG8902" t="s">
        <v>137</v>
      </c>
      <c r="DH8902" t="s">
        <v>137</v>
      </c>
      <c r="DI8902" t="s">
        <v>137</v>
      </c>
      <c r="DJ8902" t="s">
        <v>137</v>
      </c>
      <c r="DK8902">
        <v>0</v>
      </c>
      <c r="DL8902" t="s">
        <v>209</v>
      </c>
      <c r="DM8902" t="s">
        <v>137</v>
      </c>
      <c r="DN8902" t="s">
        <v>137</v>
      </c>
      <c r="DO8902" s="1">
        <v>45104.4</v>
      </c>
      <c r="DP8902" s="1"/>
      <c r="DQ8902" t="s">
        <v>150</v>
      </c>
      <c r="DR8902" t="s">
        <v>151</v>
      </c>
      <c r="DS8902" t="s">
        <v>152</v>
      </c>
      <c r="DT8902" t="s">
        <v>137</v>
      </c>
      <c r="DU8902" t="s">
        <v>137</v>
      </c>
      <c r="DV8902" t="s">
        <v>137</v>
      </c>
      <c r="DW8902" t="s">
        <v>137</v>
      </c>
      <c r="DX8902" t="s">
        <v>137</v>
      </c>
      <c r="DY8902" t="s">
        <v>137</v>
      </c>
      <c r="DZ8902" t="s">
        <v>168</v>
      </c>
      <c r="EA8902" t="b">
        <v>0</v>
      </c>
      <c r="EB8902" t="s">
        <v>137</v>
      </c>
    </row>
    <row r="8903" spans="1:132" x14ac:dyDescent="0.25">
      <c r="A8903">
        <v>114041728</v>
      </c>
      <c r="B8903">
        <v>3133</v>
      </c>
      <c r="C8903" t="s">
        <v>192</v>
      </c>
      <c r="D8903" t="s">
        <v>54593</v>
      </c>
      <c r="E8903" t="s">
        <v>134</v>
      </c>
      <c r="F8903" t="s">
        <v>162</v>
      </c>
      <c r="G8903" t="s">
        <v>137</v>
      </c>
      <c r="H8903" t="s">
        <v>137</v>
      </c>
      <c r="I8903" t="s">
        <v>54594</v>
      </c>
      <c r="J8903" t="s">
        <v>32127</v>
      </c>
      <c r="K8903" t="s">
        <v>32128</v>
      </c>
      <c r="L8903" t="s">
        <v>32129</v>
      </c>
      <c r="M8903" t="s">
        <v>137</v>
      </c>
      <c r="N8903" t="s">
        <v>1244</v>
      </c>
      <c r="O8903" t="s">
        <v>1244</v>
      </c>
      <c r="P8903" s="1"/>
      <c r="Q8903" s="1">
        <v>45104.353472222225</v>
      </c>
      <c r="R8903" s="1">
        <v>45104.353472222225</v>
      </c>
      <c r="S8903" s="1">
        <v>45104.413888888892</v>
      </c>
      <c r="T8903" s="1">
        <v>45104.413888888892</v>
      </c>
      <c r="U8903" t="s">
        <v>137</v>
      </c>
      <c r="V8903" t="s">
        <v>137</v>
      </c>
      <c r="W8903" t="s">
        <v>137</v>
      </c>
      <c r="X8903" t="s">
        <v>137</v>
      </c>
      <c r="Y8903" t="s">
        <v>137</v>
      </c>
      <c r="Z8903" t="s">
        <v>137</v>
      </c>
      <c r="AA8903" t="s">
        <v>137</v>
      </c>
      <c r="AB8903" t="s">
        <v>137</v>
      </c>
      <c r="AC8903" t="s">
        <v>137</v>
      </c>
      <c r="AD8903" s="2"/>
      <c r="AE8903" t="s">
        <v>137</v>
      </c>
      <c r="AF8903" t="s">
        <v>137</v>
      </c>
      <c r="AG8903" t="s">
        <v>137</v>
      </c>
      <c r="AH8903" t="s">
        <v>137</v>
      </c>
      <c r="AI8903" t="s">
        <v>137</v>
      </c>
      <c r="AJ8903" t="s">
        <v>137</v>
      </c>
      <c r="AK8903" t="s">
        <v>137</v>
      </c>
      <c r="AL8903" s="2"/>
      <c r="AM8903" t="s">
        <v>137</v>
      </c>
      <c r="AN8903" t="s">
        <v>137</v>
      </c>
      <c r="AO8903" t="s">
        <v>137</v>
      </c>
      <c r="AP8903" t="s">
        <v>137</v>
      </c>
      <c r="AQ8903" t="s">
        <v>137</v>
      </c>
      <c r="AR8903" t="s">
        <v>137</v>
      </c>
      <c r="AS8903" t="s">
        <v>137</v>
      </c>
      <c r="AT8903" t="s">
        <v>137</v>
      </c>
      <c r="AU8903" t="s">
        <v>137</v>
      </c>
      <c r="AV8903" t="s">
        <v>137</v>
      </c>
      <c r="AW8903" t="s">
        <v>137</v>
      </c>
      <c r="AX8903" t="s">
        <v>137</v>
      </c>
      <c r="AY8903" t="s">
        <v>137</v>
      </c>
      <c r="AZ8903" t="s">
        <v>137</v>
      </c>
      <c r="BA8903" t="s">
        <v>137</v>
      </c>
      <c r="BB8903" t="s">
        <v>137</v>
      </c>
      <c r="BC8903" t="s">
        <v>137</v>
      </c>
      <c r="BD8903" t="s">
        <v>137</v>
      </c>
      <c r="BE8903" t="s">
        <v>137</v>
      </c>
      <c r="BF8903" t="s">
        <v>137</v>
      </c>
      <c r="BG8903" t="s">
        <v>137</v>
      </c>
      <c r="BH8903" t="s">
        <v>137</v>
      </c>
      <c r="BI8903" t="s">
        <v>137</v>
      </c>
      <c r="BJ8903" t="s">
        <v>137</v>
      </c>
      <c r="BK8903" t="s">
        <v>137</v>
      </c>
      <c r="BL8903" t="s">
        <v>137</v>
      </c>
      <c r="BM8903" t="s">
        <v>137</v>
      </c>
      <c r="BN8903" t="s">
        <v>137</v>
      </c>
      <c r="BO8903" t="s">
        <v>137</v>
      </c>
      <c r="BP8903" t="s">
        <v>137</v>
      </c>
      <c r="BQ8903" t="s">
        <v>137</v>
      </c>
      <c r="BR8903" t="s">
        <v>137</v>
      </c>
      <c r="BS8903" t="s">
        <v>137</v>
      </c>
      <c r="BT8903" t="s">
        <v>137</v>
      </c>
      <c r="BU8903" t="s">
        <v>137</v>
      </c>
      <c r="BW8903" t="s">
        <v>137</v>
      </c>
      <c r="BX8903" t="s">
        <v>137</v>
      </c>
      <c r="BY8903" t="s">
        <v>137</v>
      </c>
      <c r="BZ8903" t="s">
        <v>137</v>
      </c>
      <c r="CA8903" t="s">
        <v>137</v>
      </c>
      <c r="CB8903" t="s">
        <v>137</v>
      </c>
      <c r="CC8903" t="s">
        <v>137</v>
      </c>
      <c r="CD8903" t="s">
        <v>137</v>
      </c>
      <c r="CE8903" t="s">
        <v>137</v>
      </c>
      <c r="CF8903" t="s">
        <v>137</v>
      </c>
      <c r="CG8903" t="s">
        <v>137</v>
      </c>
      <c r="CH8903" t="s">
        <v>137</v>
      </c>
      <c r="CI8903" t="s">
        <v>137</v>
      </c>
      <c r="CJ8903" t="s">
        <v>137</v>
      </c>
      <c r="CK8903" t="s">
        <v>137</v>
      </c>
      <c r="CL8903" t="s">
        <v>137</v>
      </c>
      <c r="CM8903" t="s">
        <v>137</v>
      </c>
      <c r="CN8903" t="s">
        <v>137</v>
      </c>
      <c r="CO8903" t="s">
        <v>137</v>
      </c>
      <c r="CP8903" t="s">
        <v>137</v>
      </c>
      <c r="CQ8903" s="1">
        <v>45104.413888888892</v>
      </c>
      <c r="CR8903" s="1">
        <v>45104.413888888892</v>
      </c>
      <c r="CS8903" s="1"/>
      <c r="CT8903" t="s">
        <v>137</v>
      </c>
      <c r="CU8903" t="s">
        <v>137</v>
      </c>
      <c r="CV8903" t="s">
        <v>54595</v>
      </c>
      <c r="CW8903" t="s">
        <v>54596</v>
      </c>
      <c r="CX8903" s="3"/>
      <c r="CY8903" s="3"/>
      <c r="CZ8903">
        <v>1</v>
      </c>
      <c r="DA8903" t="s">
        <v>137</v>
      </c>
      <c r="DB8903" t="s">
        <v>137</v>
      </c>
      <c r="DC8903" t="s">
        <v>137</v>
      </c>
      <c r="DD8903" t="s">
        <v>137</v>
      </c>
      <c r="DE8903" t="s">
        <v>137</v>
      </c>
      <c r="DF8903" t="s">
        <v>54597</v>
      </c>
      <c r="DG8903" t="s">
        <v>137</v>
      </c>
      <c r="DH8903" t="s">
        <v>137</v>
      </c>
      <c r="DI8903" t="s">
        <v>137</v>
      </c>
      <c r="DJ8903" t="s">
        <v>137</v>
      </c>
      <c r="DK8903">
        <v>0</v>
      </c>
      <c r="DL8903" t="s">
        <v>209</v>
      </c>
      <c r="DM8903" t="s">
        <v>137</v>
      </c>
      <c r="DN8903" t="s">
        <v>137</v>
      </c>
      <c r="DO8903" s="1">
        <v>45104.413888888892</v>
      </c>
      <c r="DP8903" s="1"/>
      <c r="DQ8903" t="s">
        <v>32127</v>
      </c>
      <c r="DR8903" t="s">
        <v>32128</v>
      </c>
      <c r="DS8903" t="s">
        <v>32129</v>
      </c>
      <c r="DT8903" t="s">
        <v>137</v>
      </c>
      <c r="DU8903" t="s">
        <v>137</v>
      </c>
      <c r="DV8903" t="s">
        <v>137</v>
      </c>
      <c r="DW8903" t="s">
        <v>137</v>
      </c>
      <c r="DX8903" t="s">
        <v>137</v>
      </c>
      <c r="DY8903" t="s">
        <v>137</v>
      </c>
      <c r="DZ8903" t="s">
        <v>168</v>
      </c>
      <c r="EA8903" t="b">
        <v>0</v>
      </c>
      <c r="EB8903" t="s">
        <v>137</v>
      </c>
    </row>
    <row r="8904" spans="1:132" x14ac:dyDescent="0.25">
      <c r="A8904">
        <v>114039651</v>
      </c>
      <c r="B8904">
        <v>3132</v>
      </c>
      <c r="C8904" t="s">
        <v>192</v>
      </c>
      <c r="D8904" t="s">
        <v>133</v>
      </c>
      <c r="E8904" t="s">
        <v>134</v>
      </c>
      <c r="F8904" t="s">
        <v>135</v>
      </c>
      <c r="G8904" t="s">
        <v>136</v>
      </c>
      <c r="H8904" t="s">
        <v>137</v>
      </c>
      <c r="I8904" t="s">
        <v>138</v>
      </c>
      <c r="J8904" t="s">
        <v>1034</v>
      </c>
      <c r="K8904" t="s">
        <v>846</v>
      </c>
      <c r="L8904" t="s">
        <v>1035</v>
      </c>
      <c r="M8904" t="s">
        <v>137</v>
      </c>
      <c r="N8904" t="s">
        <v>438</v>
      </c>
      <c r="O8904" t="s">
        <v>438</v>
      </c>
      <c r="P8904" s="1">
        <v>45104.041666666664</v>
      </c>
      <c r="Q8904" s="1">
        <v>45104.329861111109</v>
      </c>
      <c r="R8904" s="1">
        <v>45104.329861111109</v>
      </c>
      <c r="S8904" s="1">
        <v>45104.377083333333</v>
      </c>
      <c r="T8904" s="1">
        <v>45104.377083333333</v>
      </c>
      <c r="U8904" t="s">
        <v>439</v>
      </c>
      <c r="V8904" t="s">
        <v>137</v>
      </c>
      <c r="W8904" t="s">
        <v>137</v>
      </c>
      <c r="X8904" t="s">
        <v>360</v>
      </c>
      <c r="Y8904" t="s">
        <v>440</v>
      </c>
      <c r="Z8904" t="s">
        <v>137</v>
      </c>
      <c r="AA8904" t="s">
        <v>137</v>
      </c>
      <c r="AB8904" t="s">
        <v>137</v>
      </c>
      <c r="AC8904" t="s">
        <v>137</v>
      </c>
      <c r="AD8904" s="2"/>
      <c r="AE8904" t="s">
        <v>137</v>
      </c>
      <c r="AF8904" t="s">
        <v>137</v>
      </c>
      <c r="AG8904" t="s">
        <v>137</v>
      </c>
      <c r="AH8904" t="s">
        <v>137</v>
      </c>
      <c r="AI8904" t="s">
        <v>137</v>
      </c>
      <c r="AJ8904" t="s">
        <v>137</v>
      </c>
      <c r="AK8904" t="s">
        <v>137</v>
      </c>
      <c r="AL8904" s="2"/>
      <c r="AM8904" t="s">
        <v>137</v>
      </c>
      <c r="AN8904" t="s">
        <v>137</v>
      </c>
      <c r="AO8904" t="s">
        <v>137</v>
      </c>
      <c r="AP8904" t="s">
        <v>137</v>
      </c>
      <c r="AQ8904" t="s">
        <v>137</v>
      </c>
      <c r="AR8904" t="s">
        <v>137</v>
      </c>
      <c r="AS8904" t="s">
        <v>137</v>
      </c>
      <c r="AT8904" t="s">
        <v>137</v>
      </c>
      <c r="AU8904" t="s">
        <v>137</v>
      </c>
      <c r="AV8904" t="s">
        <v>137</v>
      </c>
      <c r="AW8904" t="s">
        <v>137</v>
      </c>
      <c r="AX8904" t="s">
        <v>137</v>
      </c>
      <c r="AY8904" t="s">
        <v>137</v>
      </c>
      <c r="AZ8904" t="s">
        <v>137</v>
      </c>
      <c r="BA8904" t="s">
        <v>137</v>
      </c>
      <c r="BB8904" t="s">
        <v>137</v>
      </c>
      <c r="BC8904" t="s">
        <v>137</v>
      </c>
      <c r="BD8904" t="s">
        <v>137</v>
      </c>
      <c r="BE8904" t="s">
        <v>137</v>
      </c>
      <c r="BF8904" t="s">
        <v>137</v>
      </c>
      <c r="BG8904" t="s">
        <v>137</v>
      </c>
      <c r="BH8904" t="s">
        <v>137</v>
      </c>
      <c r="BI8904" t="s">
        <v>137</v>
      </c>
      <c r="BJ8904" t="s">
        <v>137</v>
      </c>
      <c r="BK8904" t="s">
        <v>137</v>
      </c>
      <c r="BL8904" t="s">
        <v>137</v>
      </c>
      <c r="BM8904" t="s">
        <v>137</v>
      </c>
      <c r="BN8904" t="s">
        <v>137</v>
      </c>
      <c r="BO8904" t="s">
        <v>137</v>
      </c>
      <c r="BP8904" t="s">
        <v>54598</v>
      </c>
      <c r="BQ8904" t="s">
        <v>137</v>
      </c>
      <c r="BR8904" t="s">
        <v>137</v>
      </c>
      <c r="BS8904" t="s">
        <v>137</v>
      </c>
      <c r="BT8904" t="s">
        <v>137</v>
      </c>
      <c r="BU8904" t="s">
        <v>137</v>
      </c>
      <c r="BW8904" t="s">
        <v>137</v>
      </c>
      <c r="BX8904" t="s">
        <v>137</v>
      </c>
      <c r="BY8904" t="s">
        <v>137</v>
      </c>
      <c r="BZ8904" t="s">
        <v>137</v>
      </c>
      <c r="CA8904" t="s">
        <v>137</v>
      </c>
      <c r="CB8904" t="s">
        <v>137</v>
      </c>
      <c r="CC8904" t="s">
        <v>137</v>
      </c>
      <c r="CD8904" t="s">
        <v>137</v>
      </c>
      <c r="CE8904" t="s">
        <v>137</v>
      </c>
      <c r="CF8904" t="s">
        <v>137</v>
      </c>
      <c r="CG8904" t="s">
        <v>137</v>
      </c>
      <c r="CH8904" t="s">
        <v>137</v>
      </c>
      <c r="CI8904" t="s">
        <v>137</v>
      </c>
      <c r="CJ8904" t="s">
        <v>137</v>
      </c>
      <c r="CK8904" t="s">
        <v>137</v>
      </c>
      <c r="CL8904" t="s">
        <v>137</v>
      </c>
      <c r="CM8904" t="s">
        <v>137</v>
      </c>
      <c r="CN8904" t="s">
        <v>137</v>
      </c>
      <c r="CO8904" t="s">
        <v>137</v>
      </c>
      <c r="CP8904" t="s">
        <v>137</v>
      </c>
      <c r="CQ8904" s="1">
        <v>45104.377083333333</v>
      </c>
      <c r="CR8904" s="1">
        <v>45104.377083333333</v>
      </c>
      <c r="CS8904" s="1"/>
      <c r="CT8904" t="s">
        <v>539</v>
      </c>
      <c r="CU8904" t="s">
        <v>54599</v>
      </c>
      <c r="CV8904" t="s">
        <v>539</v>
      </c>
      <c r="CW8904" t="s">
        <v>54600</v>
      </c>
      <c r="CX8904" s="3"/>
      <c r="CY8904" s="3"/>
      <c r="CZ8904">
        <v>1</v>
      </c>
      <c r="DA8904" t="s">
        <v>54601</v>
      </c>
      <c r="DB8904" t="s">
        <v>137</v>
      </c>
      <c r="DC8904" t="s">
        <v>137</v>
      </c>
      <c r="DD8904" t="s">
        <v>137</v>
      </c>
      <c r="DE8904" t="s">
        <v>137</v>
      </c>
      <c r="DF8904" t="s">
        <v>54602</v>
      </c>
      <c r="DG8904" t="s">
        <v>137</v>
      </c>
      <c r="DH8904" t="s">
        <v>137</v>
      </c>
      <c r="DI8904" t="s">
        <v>137</v>
      </c>
      <c r="DJ8904" t="s">
        <v>137</v>
      </c>
      <c r="DK8904">
        <v>0</v>
      </c>
      <c r="DL8904" t="s">
        <v>209</v>
      </c>
      <c r="DM8904" t="s">
        <v>137</v>
      </c>
      <c r="DN8904" t="s">
        <v>137</v>
      </c>
      <c r="DO8904" s="1">
        <v>45104.377083333333</v>
      </c>
      <c r="DP8904" s="1"/>
      <c r="DQ8904" t="s">
        <v>150</v>
      </c>
      <c r="DR8904" t="s">
        <v>151</v>
      </c>
      <c r="DS8904" t="s">
        <v>152</v>
      </c>
      <c r="DT8904" t="s">
        <v>137</v>
      </c>
      <c r="DU8904" t="s">
        <v>137</v>
      </c>
      <c r="DV8904" t="s">
        <v>137</v>
      </c>
      <c r="DW8904" t="s">
        <v>137</v>
      </c>
      <c r="DX8904" t="s">
        <v>137</v>
      </c>
      <c r="DY8904" t="s">
        <v>137</v>
      </c>
      <c r="DZ8904" t="s">
        <v>148</v>
      </c>
      <c r="EA8904" t="b">
        <v>0</v>
      </c>
      <c r="EB8904" t="s">
        <v>137</v>
      </c>
    </row>
    <row r="8905" spans="1:132" x14ac:dyDescent="0.25">
      <c r="A8905">
        <v>114016760</v>
      </c>
      <c r="B8905">
        <v>3131</v>
      </c>
      <c r="C8905" t="s">
        <v>192</v>
      </c>
      <c r="D8905" t="s">
        <v>133</v>
      </c>
      <c r="E8905" t="s">
        <v>134</v>
      </c>
      <c r="F8905" t="s">
        <v>135</v>
      </c>
      <c r="G8905" t="s">
        <v>136</v>
      </c>
      <c r="H8905" t="s">
        <v>137</v>
      </c>
      <c r="I8905" t="s">
        <v>138</v>
      </c>
      <c r="J8905" t="s">
        <v>150</v>
      </c>
      <c r="K8905" t="s">
        <v>151</v>
      </c>
      <c r="L8905" t="s">
        <v>152</v>
      </c>
      <c r="M8905" t="s">
        <v>137</v>
      </c>
      <c r="N8905" t="s">
        <v>9189</v>
      </c>
      <c r="O8905" t="s">
        <v>9189</v>
      </c>
      <c r="P8905" s="1">
        <v>45103</v>
      </c>
      <c r="Q8905" s="1">
        <v>45103.6875</v>
      </c>
      <c r="R8905" s="1">
        <v>45103.6875</v>
      </c>
      <c r="S8905" s="1">
        <v>45104.376388888886</v>
      </c>
      <c r="T8905" s="1">
        <v>45104.376388888886</v>
      </c>
      <c r="U8905" t="s">
        <v>2851</v>
      </c>
      <c r="V8905" t="s">
        <v>137</v>
      </c>
      <c r="W8905" t="s">
        <v>137</v>
      </c>
      <c r="X8905" t="s">
        <v>2852</v>
      </c>
      <c r="Y8905" t="s">
        <v>186</v>
      </c>
      <c r="Z8905" t="s">
        <v>137</v>
      </c>
      <c r="AA8905" t="s">
        <v>137</v>
      </c>
      <c r="AB8905" t="s">
        <v>137</v>
      </c>
      <c r="AC8905" t="s">
        <v>137</v>
      </c>
      <c r="AD8905" s="2"/>
      <c r="AE8905" t="s">
        <v>137</v>
      </c>
      <c r="AF8905" t="s">
        <v>137</v>
      </c>
      <c r="AG8905" t="s">
        <v>137</v>
      </c>
      <c r="AH8905" t="s">
        <v>137</v>
      </c>
      <c r="AI8905" t="s">
        <v>137</v>
      </c>
      <c r="AJ8905" t="s">
        <v>137</v>
      </c>
      <c r="AK8905" t="s">
        <v>137</v>
      </c>
      <c r="AL8905" s="2"/>
      <c r="AM8905" t="s">
        <v>137</v>
      </c>
      <c r="AN8905" t="s">
        <v>137</v>
      </c>
      <c r="AO8905" t="s">
        <v>137</v>
      </c>
      <c r="AP8905" t="s">
        <v>137</v>
      </c>
      <c r="AQ8905" t="s">
        <v>137</v>
      </c>
      <c r="AR8905" t="s">
        <v>137</v>
      </c>
      <c r="AS8905" t="s">
        <v>137</v>
      </c>
      <c r="AT8905" t="s">
        <v>137</v>
      </c>
      <c r="AU8905" t="s">
        <v>137</v>
      </c>
      <c r="AV8905" t="s">
        <v>137</v>
      </c>
      <c r="AW8905" t="s">
        <v>137</v>
      </c>
      <c r="AX8905" t="s">
        <v>137</v>
      </c>
      <c r="AY8905" t="s">
        <v>137</v>
      </c>
      <c r="AZ8905" t="s">
        <v>137</v>
      </c>
      <c r="BA8905" t="s">
        <v>137</v>
      </c>
      <c r="BB8905" t="s">
        <v>137</v>
      </c>
      <c r="BC8905" t="s">
        <v>137</v>
      </c>
      <c r="BD8905" t="s">
        <v>137</v>
      </c>
      <c r="BE8905" t="s">
        <v>137</v>
      </c>
      <c r="BF8905" t="s">
        <v>137</v>
      </c>
      <c r="BG8905" t="s">
        <v>137</v>
      </c>
      <c r="BH8905" t="s">
        <v>137</v>
      </c>
      <c r="BI8905" t="s">
        <v>137</v>
      </c>
      <c r="BJ8905" t="s">
        <v>137</v>
      </c>
      <c r="BK8905" t="s">
        <v>137</v>
      </c>
      <c r="BL8905" t="s">
        <v>137</v>
      </c>
      <c r="BM8905" t="s">
        <v>137</v>
      </c>
      <c r="BN8905" t="s">
        <v>137</v>
      </c>
      <c r="BO8905" t="s">
        <v>137</v>
      </c>
      <c r="BP8905" t="s">
        <v>54603</v>
      </c>
      <c r="BQ8905" t="s">
        <v>137</v>
      </c>
      <c r="BR8905" t="s">
        <v>137</v>
      </c>
      <c r="BS8905" t="s">
        <v>137</v>
      </c>
      <c r="BT8905" t="s">
        <v>137</v>
      </c>
      <c r="BU8905" t="s">
        <v>137</v>
      </c>
      <c r="BW8905" t="s">
        <v>137</v>
      </c>
      <c r="BX8905" t="s">
        <v>137</v>
      </c>
      <c r="BY8905" t="s">
        <v>137</v>
      </c>
      <c r="BZ8905" t="s">
        <v>137</v>
      </c>
      <c r="CA8905" t="s">
        <v>137</v>
      </c>
      <c r="CB8905" t="s">
        <v>137</v>
      </c>
      <c r="CC8905" t="s">
        <v>137</v>
      </c>
      <c r="CD8905" t="s">
        <v>137</v>
      </c>
      <c r="CE8905" t="s">
        <v>137</v>
      </c>
      <c r="CF8905" t="s">
        <v>137</v>
      </c>
      <c r="CG8905" t="s">
        <v>137</v>
      </c>
      <c r="CH8905" t="s">
        <v>137</v>
      </c>
      <c r="CI8905" t="s">
        <v>137</v>
      </c>
      <c r="CJ8905" t="s">
        <v>137</v>
      </c>
      <c r="CK8905" t="s">
        <v>137</v>
      </c>
      <c r="CL8905" t="s">
        <v>137</v>
      </c>
      <c r="CM8905" t="s">
        <v>137</v>
      </c>
      <c r="CN8905" t="s">
        <v>137</v>
      </c>
      <c r="CO8905" t="s">
        <v>137</v>
      </c>
      <c r="CP8905" t="s">
        <v>137</v>
      </c>
      <c r="CQ8905" s="1">
        <v>45104.376388888886</v>
      </c>
      <c r="CR8905" s="1">
        <v>45104.376388888886</v>
      </c>
      <c r="CS8905" s="1"/>
      <c r="CT8905" t="s">
        <v>9834</v>
      </c>
      <c r="CU8905" t="s">
        <v>5677</v>
      </c>
      <c r="CV8905" t="s">
        <v>9835</v>
      </c>
      <c r="CW8905" t="s">
        <v>54604</v>
      </c>
      <c r="CX8905" s="3"/>
      <c r="CY8905" s="3"/>
      <c r="CZ8905">
        <v>1</v>
      </c>
      <c r="DA8905" t="s">
        <v>54605</v>
      </c>
      <c r="DB8905" t="s">
        <v>137</v>
      </c>
      <c r="DC8905" t="s">
        <v>137</v>
      </c>
      <c r="DD8905" t="s">
        <v>137</v>
      </c>
      <c r="DE8905" t="s">
        <v>137</v>
      </c>
      <c r="DF8905" t="s">
        <v>1501</v>
      </c>
      <c r="DG8905" t="s">
        <v>137</v>
      </c>
      <c r="DH8905" t="s">
        <v>137</v>
      </c>
      <c r="DI8905" t="s">
        <v>137</v>
      </c>
      <c r="DJ8905" t="s">
        <v>137</v>
      </c>
      <c r="DK8905">
        <v>0</v>
      </c>
      <c r="DL8905" t="s">
        <v>209</v>
      </c>
      <c r="DM8905" t="s">
        <v>137</v>
      </c>
      <c r="DN8905" t="s">
        <v>137</v>
      </c>
      <c r="DO8905" s="1">
        <v>45104.376388888886</v>
      </c>
      <c r="DP8905" s="1"/>
      <c r="DQ8905" t="s">
        <v>150</v>
      </c>
      <c r="DR8905" t="s">
        <v>151</v>
      </c>
      <c r="DS8905" t="s">
        <v>152</v>
      </c>
      <c r="DT8905" t="s">
        <v>137</v>
      </c>
      <c r="DU8905" t="s">
        <v>137</v>
      </c>
      <c r="DV8905" t="s">
        <v>137</v>
      </c>
      <c r="DW8905" t="s">
        <v>137</v>
      </c>
      <c r="DX8905" t="s">
        <v>137</v>
      </c>
      <c r="DY8905" t="s">
        <v>137</v>
      </c>
      <c r="DZ8905" t="s">
        <v>148</v>
      </c>
      <c r="EA8905" t="b">
        <v>0</v>
      </c>
      <c r="EB8905" t="s">
        <v>137</v>
      </c>
    </row>
    <row r="8906" spans="1:132" x14ac:dyDescent="0.25">
      <c r="A8906">
        <v>114015911</v>
      </c>
      <c r="B8906">
        <v>3130</v>
      </c>
      <c r="C8906" t="s">
        <v>192</v>
      </c>
      <c r="D8906" t="s">
        <v>5267</v>
      </c>
      <c r="E8906" t="s">
        <v>134</v>
      </c>
      <c r="F8906" t="s">
        <v>135</v>
      </c>
      <c r="G8906" t="s">
        <v>163</v>
      </c>
      <c r="H8906" t="s">
        <v>137</v>
      </c>
      <c r="I8906" t="s">
        <v>4285</v>
      </c>
      <c r="J8906" t="s">
        <v>1017</v>
      </c>
      <c r="K8906" t="s">
        <v>1018</v>
      </c>
      <c r="L8906" t="s">
        <v>1019</v>
      </c>
      <c r="M8906" t="s">
        <v>137</v>
      </c>
      <c r="N8906" t="s">
        <v>4232</v>
      </c>
      <c r="O8906" t="s">
        <v>4232</v>
      </c>
      <c r="P8906" s="1">
        <v>45110</v>
      </c>
      <c r="Q8906" s="1">
        <v>45103.680555555555</v>
      </c>
      <c r="R8906" s="1">
        <v>45103.680555555555</v>
      </c>
      <c r="S8906" s="1">
        <v>45190.425694444442</v>
      </c>
      <c r="T8906" s="1">
        <v>45190.425694444442</v>
      </c>
      <c r="U8906" t="s">
        <v>2571</v>
      </c>
      <c r="V8906" t="s">
        <v>137</v>
      </c>
      <c r="W8906" t="s">
        <v>137</v>
      </c>
      <c r="X8906" t="s">
        <v>185</v>
      </c>
      <c r="Y8906" t="s">
        <v>2572</v>
      </c>
      <c r="Z8906" t="s">
        <v>137</v>
      </c>
      <c r="AA8906" t="s">
        <v>137</v>
      </c>
      <c r="AB8906" t="s">
        <v>137</v>
      </c>
      <c r="AC8906" t="s">
        <v>137</v>
      </c>
      <c r="AD8906" s="2"/>
      <c r="AE8906" t="s">
        <v>137</v>
      </c>
      <c r="AF8906" t="s">
        <v>137</v>
      </c>
      <c r="AG8906" t="s">
        <v>137</v>
      </c>
      <c r="AH8906" t="s">
        <v>137</v>
      </c>
      <c r="AI8906" t="s">
        <v>137</v>
      </c>
      <c r="AJ8906" t="s">
        <v>137</v>
      </c>
      <c r="AK8906" t="s">
        <v>137</v>
      </c>
      <c r="AL8906" s="2"/>
      <c r="AM8906" t="s">
        <v>137</v>
      </c>
      <c r="AN8906" t="s">
        <v>137</v>
      </c>
      <c r="AO8906" t="s">
        <v>137</v>
      </c>
      <c r="AP8906" t="s">
        <v>137</v>
      </c>
      <c r="AQ8906" t="s">
        <v>137</v>
      </c>
      <c r="AR8906" t="s">
        <v>137</v>
      </c>
      <c r="AS8906" t="s">
        <v>137</v>
      </c>
      <c r="AT8906" t="s">
        <v>137</v>
      </c>
      <c r="AU8906" t="s">
        <v>137</v>
      </c>
      <c r="AV8906" t="s">
        <v>137</v>
      </c>
      <c r="AW8906" t="s">
        <v>137</v>
      </c>
      <c r="AX8906" t="s">
        <v>137</v>
      </c>
      <c r="AY8906" t="s">
        <v>137</v>
      </c>
      <c r="AZ8906" t="s">
        <v>137</v>
      </c>
      <c r="BA8906" t="s">
        <v>137</v>
      </c>
      <c r="BB8906" t="s">
        <v>137</v>
      </c>
      <c r="BC8906" t="s">
        <v>137</v>
      </c>
      <c r="BD8906" t="s">
        <v>137</v>
      </c>
      <c r="BE8906" t="s">
        <v>137</v>
      </c>
      <c r="BF8906" t="s">
        <v>137</v>
      </c>
      <c r="BG8906" t="s">
        <v>137</v>
      </c>
      <c r="BH8906" t="s">
        <v>137</v>
      </c>
      <c r="BI8906" t="s">
        <v>137</v>
      </c>
      <c r="BJ8906" t="s">
        <v>137</v>
      </c>
      <c r="BK8906" t="s">
        <v>137</v>
      </c>
      <c r="BL8906" t="s">
        <v>137</v>
      </c>
      <c r="BM8906" t="s">
        <v>137</v>
      </c>
      <c r="BN8906" t="s">
        <v>137</v>
      </c>
      <c r="BO8906" t="s">
        <v>137</v>
      </c>
      <c r="BP8906" t="s">
        <v>54606</v>
      </c>
      <c r="BQ8906" t="s">
        <v>137</v>
      </c>
      <c r="BR8906" t="s">
        <v>137</v>
      </c>
      <c r="BS8906" t="s">
        <v>137</v>
      </c>
      <c r="BT8906" t="s">
        <v>137</v>
      </c>
      <c r="BU8906" t="s">
        <v>137</v>
      </c>
      <c r="BW8906" t="s">
        <v>137</v>
      </c>
      <c r="BX8906" t="s">
        <v>137</v>
      </c>
      <c r="BY8906" t="s">
        <v>137</v>
      </c>
      <c r="BZ8906" t="s">
        <v>137</v>
      </c>
      <c r="CA8906" t="s">
        <v>137</v>
      </c>
      <c r="CB8906" t="s">
        <v>137</v>
      </c>
      <c r="CC8906" t="s">
        <v>137</v>
      </c>
      <c r="CD8906" t="s">
        <v>137</v>
      </c>
      <c r="CE8906" t="s">
        <v>137</v>
      </c>
      <c r="CF8906" t="s">
        <v>137</v>
      </c>
      <c r="CG8906" t="s">
        <v>137</v>
      </c>
      <c r="CH8906" t="s">
        <v>137</v>
      </c>
      <c r="CI8906" t="s">
        <v>137</v>
      </c>
      <c r="CJ8906" t="s">
        <v>137</v>
      </c>
      <c r="CK8906" t="s">
        <v>137</v>
      </c>
      <c r="CL8906" t="s">
        <v>137</v>
      </c>
      <c r="CM8906" t="s">
        <v>54607</v>
      </c>
      <c r="CN8906" t="s">
        <v>137</v>
      </c>
      <c r="CO8906" t="s">
        <v>137</v>
      </c>
      <c r="CP8906" t="s">
        <v>137</v>
      </c>
      <c r="CQ8906" s="1">
        <v>45190.425694444442</v>
      </c>
      <c r="CR8906" s="1">
        <v>45190.425694444442</v>
      </c>
      <c r="CS8906" s="1"/>
      <c r="CT8906" t="s">
        <v>137</v>
      </c>
      <c r="CU8906" t="s">
        <v>137</v>
      </c>
      <c r="CV8906" t="s">
        <v>54608</v>
      </c>
      <c r="CW8906" t="s">
        <v>54609</v>
      </c>
      <c r="CX8906" s="3"/>
      <c r="CY8906" s="3"/>
      <c r="CZ8906">
        <v>1</v>
      </c>
      <c r="DA8906" t="s">
        <v>54610</v>
      </c>
      <c r="DB8906" t="s">
        <v>137</v>
      </c>
      <c r="DC8906" t="s">
        <v>137</v>
      </c>
      <c r="DD8906" t="s">
        <v>137</v>
      </c>
      <c r="DE8906" t="s">
        <v>137</v>
      </c>
      <c r="DF8906" t="s">
        <v>137</v>
      </c>
      <c r="DG8906" t="s">
        <v>900</v>
      </c>
      <c r="DH8906" t="s">
        <v>45948</v>
      </c>
      <c r="DI8906" t="s">
        <v>137</v>
      </c>
      <c r="DJ8906" t="s">
        <v>137</v>
      </c>
      <c r="DK8906">
        <v>0</v>
      </c>
      <c r="DL8906" t="s">
        <v>209</v>
      </c>
      <c r="DM8906" t="s">
        <v>53397</v>
      </c>
      <c r="DN8906" t="s">
        <v>137</v>
      </c>
      <c r="DO8906" s="1">
        <v>45190.425694444442</v>
      </c>
      <c r="DP8906" s="1"/>
      <c r="DQ8906" t="s">
        <v>1709</v>
      </c>
      <c r="DR8906" t="s">
        <v>1710</v>
      </c>
      <c r="DS8906" t="s">
        <v>1711</v>
      </c>
      <c r="DT8906" t="s">
        <v>137</v>
      </c>
      <c r="DU8906" t="s">
        <v>137</v>
      </c>
      <c r="DV8906" t="s">
        <v>137</v>
      </c>
      <c r="DW8906" t="s">
        <v>137</v>
      </c>
      <c r="DX8906" t="s">
        <v>54611</v>
      </c>
      <c r="DY8906" t="s">
        <v>137</v>
      </c>
      <c r="DZ8906" t="s">
        <v>148</v>
      </c>
      <c r="EA8906" t="b">
        <v>0</v>
      </c>
      <c r="EB8906" t="s">
        <v>137</v>
      </c>
    </row>
    <row r="8907" spans="1:132" x14ac:dyDescent="0.25">
      <c r="A8907">
        <v>114010704</v>
      </c>
      <c r="B8907">
        <v>3129</v>
      </c>
      <c r="C8907" t="s">
        <v>192</v>
      </c>
      <c r="D8907" t="s">
        <v>133</v>
      </c>
      <c r="E8907" t="s">
        <v>134</v>
      </c>
      <c r="F8907" t="s">
        <v>135</v>
      </c>
      <c r="G8907" t="s">
        <v>136</v>
      </c>
      <c r="H8907" t="s">
        <v>137</v>
      </c>
      <c r="I8907" t="s">
        <v>138</v>
      </c>
      <c r="J8907" t="s">
        <v>32127</v>
      </c>
      <c r="K8907" t="s">
        <v>32128</v>
      </c>
      <c r="L8907" t="s">
        <v>32129</v>
      </c>
      <c r="M8907" t="s">
        <v>137</v>
      </c>
      <c r="N8907" t="s">
        <v>4514</v>
      </c>
      <c r="O8907" t="s">
        <v>4514</v>
      </c>
      <c r="P8907" s="1">
        <v>45103</v>
      </c>
      <c r="Q8907" s="1">
        <v>45103.644444444442</v>
      </c>
      <c r="R8907" s="1">
        <v>45103.644444444442</v>
      </c>
      <c r="S8907" s="1">
        <v>45104.436805555553</v>
      </c>
      <c r="T8907" s="1">
        <v>45104.436805555553</v>
      </c>
      <c r="U8907" t="s">
        <v>4515</v>
      </c>
      <c r="V8907" t="s">
        <v>137</v>
      </c>
      <c r="W8907" t="s">
        <v>137</v>
      </c>
      <c r="X8907" t="s">
        <v>231</v>
      </c>
      <c r="Y8907" t="s">
        <v>370</v>
      </c>
      <c r="Z8907" t="s">
        <v>137</v>
      </c>
      <c r="AA8907" t="s">
        <v>137</v>
      </c>
      <c r="AB8907" t="s">
        <v>137</v>
      </c>
      <c r="AC8907" t="s">
        <v>137</v>
      </c>
      <c r="AD8907" s="2"/>
      <c r="AE8907" t="s">
        <v>137</v>
      </c>
      <c r="AF8907" t="s">
        <v>137</v>
      </c>
      <c r="AG8907" t="s">
        <v>137</v>
      </c>
      <c r="AH8907" t="s">
        <v>137</v>
      </c>
      <c r="AI8907" t="s">
        <v>137</v>
      </c>
      <c r="AJ8907" t="s">
        <v>137</v>
      </c>
      <c r="AK8907" t="s">
        <v>137</v>
      </c>
      <c r="AL8907" s="2"/>
      <c r="AM8907" t="s">
        <v>137</v>
      </c>
      <c r="AN8907" t="s">
        <v>137</v>
      </c>
      <c r="AO8907" t="s">
        <v>137</v>
      </c>
      <c r="AP8907" t="s">
        <v>137</v>
      </c>
      <c r="AQ8907" t="s">
        <v>137</v>
      </c>
      <c r="AR8907" t="s">
        <v>137</v>
      </c>
      <c r="AS8907" t="s">
        <v>137</v>
      </c>
      <c r="AT8907" t="s">
        <v>137</v>
      </c>
      <c r="AU8907" t="s">
        <v>137</v>
      </c>
      <c r="AV8907" t="s">
        <v>137</v>
      </c>
      <c r="AW8907" t="s">
        <v>137</v>
      </c>
      <c r="AX8907" t="s">
        <v>137</v>
      </c>
      <c r="AY8907" t="s">
        <v>137</v>
      </c>
      <c r="AZ8907" t="s">
        <v>137</v>
      </c>
      <c r="BA8907" t="s">
        <v>137</v>
      </c>
      <c r="BB8907" t="s">
        <v>137</v>
      </c>
      <c r="BC8907" t="s">
        <v>137</v>
      </c>
      <c r="BD8907" t="s">
        <v>137</v>
      </c>
      <c r="BE8907" t="s">
        <v>137</v>
      </c>
      <c r="BF8907" t="s">
        <v>137</v>
      </c>
      <c r="BG8907" t="s">
        <v>137</v>
      </c>
      <c r="BH8907" t="s">
        <v>137</v>
      </c>
      <c r="BI8907" t="s">
        <v>137</v>
      </c>
      <c r="BJ8907" t="s">
        <v>137</v>
      </c>
      <c r="BK8907" t="s">
        <v>137</v>
      </c>
      <c r="BL8907" t="s">
        <v>137</v>
      </c>
      <c r="BM8907" t="s">
        <v>137</v>
      </c>
      <c r="BN8907" t="s">
        <v>137</v>
      </c>
      <c r="BO8907" t="s">
        <v>137</v>
      </c>
      <c r="BP8907" t="s">
        <v>54612</v>
      </c>
      <c r="BQ8907" t="s">
        <v>137</v>
      </c>
      <c r="BR8907" t="s">
        <v>137</v>
      </c>
      <c r="BS8907" t="s">
        <v>137</v>
      </c>
      <c r="BT8907" t="s">
        <v>137</v>
      </c>
      <c r="BU8907" t="s">
        <v>137</v>
      </c>
      <c r="BW8907" t="s">
        <v>137</v>
      </c>
      <c r="BX8907" t="s">
        <v>137</v>
      </c>
      <c r="BY8907" t="s">
        <v>137</v>
      </c>
      <c r="BZ8907" t="s">
        <v>137</v>
      </c>
      <c r="CA8907" t="s">
        <v>137</v>
      </c>
      <c r="CB8907" t="s">
        <v>137</v>
      </c>
      <c r="CC8907" t="s">
        <v>137</v>
      </c>
      <c r="CD8907" t="s">
        <v>137</v>
      </c>
      <c r="CE8907" t="s">
        <v>137</v>
      </c>
      <c r="CF8907" t="s">
        <v>137</v>
      </c>
      <c r="CG8907" t="s">
        <v>137</v>
      </c>
      <c r="CH8907" t="s">
        <v>137</v>
      </c>
      <c r="CI8907" t="s">
        <v>137</v>
      </c>
      <c r="CJ8907" t="s">
        <v>137</v>
      </c>
      <c r="CK8907" t="s">
        <v>137</v>
      </c>
      <c r="CL8907" t="s">
        <v>137</v>
      </c>
      <c r="CM8907" t="s">
        <v>137</v>
      </c>
      <c r="CN8907" t="s">
        <v>137</v>
      </c>
      <c r="CO8907" t="s">
        <v>137</v>
      </c>
      <c r="CP8907" t="s">
        <v>137</v>
      </c>
      <c r="CQ8907" s="1">
        <v>45104.436805555553</v>
      </c>
      <c r="CR8907" s="1">
        <v>45104.436805555553</v>
      </c>
      <c r="CS8907" s="1"/>
      <c r="CT8907" t="s">
        <v>54613</v>
      </c>
      <c r="CU8907" t="s">
        <v>54614</v>
      </c>
      <c r="CV8907" t="s">
        <v>15536</v>
      </c>
      <c r="CW8907" t="s">
        <v>54615</v>
      </c>
      <c r="CX8907" s="3"/>
      <c r="CY8907" s="3"/>
      <c r="CZ8907">
        <v>1</v>
      </c>
      <c r="DA8907" t="s">
        <v>54616</v>
      </c>
      <c r="DB8907" t="s">
        <v>137</v>
      </c>
      <c r="DC8907" t="s">
        <v>137</v>
      </c>
      <c r="DD8907" t="s">
        <v>137</v>
      </c>
      <c r="DE8907" t="s">
        <v>137</v>
      </c>
      <c r="DF8907" t="s">
        <v>54617</v>
      </c>
      <c r="DG8907" t="s">
        <v>137</v>
      </c>
      <c r="DH8907" t="s">
        <v>137</v>
      </c>
      <c r="DI8907" t="s">
        <v>137</v>
      </c>
      <c r="DJ8907" t="s">
        <v>137</v>
      </c>
      <c r="DK8907">
        <v>0</v>
      </c>
      <c r="DL8907" t="s">
        <v>209</v>
      </c>
      <c r="DM8907" t="s">
        <v>137</v>
      </c>
      <c r="DN8907" t="s">
        <v>137</v>
      </c>
      <c r="DO8907" s="1">
        <v>45104.436805555553</v>
      </c>
      <c r="DP8907" s="1"/>
      <c r="DQ8907" t="s">
        <v>32127</v>
      </c>
      <c r="DR8907" t="s">
        <v>32128</v>
      </c>
      <c r="DS8907" t="s">
        <v>32129</v>
      </c>
      <c r="DT8907" t="s">
        <v>137</v>
      </c>
      <c r="DU8907" t="s">
        <v>137</v>
      </c>
      <c r="DV8907" t="s">
        <v>137</v>
      </c>
      <c r="DW8907" t="s">
        <v>137</v>
      </c>
      <c r="DX8907" t="s">
        <v>137</v>
      </c>
      <c r="DY8907" t="s">
        <v>137</v>
      </c>
      <c r="DZ8907" t="s">
        <v>148</v>
      </c>
      <c r="EA8907" t="b">
        <v>0</v>
      </c>
      <c r="EB8907" t="s">
        <v>137</v>
      </c>
    </row>
    <row r="8908" spans="1:132" x14ac:dyDescent="0.25">
      <c r="A8908">
        <v>114003669</v>
      </c>
      <c r="B8908">
        <v>3128</v>
      </c>
      <c r="C8908" t="s">
        <v>192</v>
      </c>
      <c r="D8908" t="s">
        <v>830</v>
      </c>
      <c r="E8908" t="s">
        <v>134</v>
      </c>
      <c r="F8908" t="s">
        <v>135</v>
      </c>
      <c r="G8908" t="s">
        <v>670</v>
      </c>
      <c r="H8908" t="s">
        <v>831</v>
      </c>
      <c r="I8908" t="s">
        <v>832</v>
      </c>
      <c r="J8908" t="s">
        <v>150</v>
      </c>
      <c r="K8908" t="s">
        <v>151</v>
      </c>
      <c r="L8908" t="s">
        <v>152</v>
      </c>
      <c r="M8908" t="s">
        <v>137</v>
      </c>
      <c r="N8908" t="s">
        <v>358</v>
      </c>
      <c r="O8908" t="s">
        <v>358</v>
      </c>
      <c r="P8908" s="1">
        <v>45107.041666666664</v>
      </c>
      <c r="Q8908" s="1">
        <v>45103.597916666666</v>
      </c>
      <c r="R8908" s="1">
        <v>45103.597916666666</v>
      </c>
      <c r="S8908" s="1">
        <v>45104.654166666667</v>
      </c>
      <c r="T8908" s="1">
        <v>45104.654166666667</v>
      </c>
      <c r="U8908" t="s">
        <v>5412</v>
      </c>
      <c r="V8908" t="s">
        <v>137</v>
      </c>
      <c r="W8908" t="s">
        <v>137</v>
      </c>
      <c r="X8908" t="s">
        <v>360</v>
      </c>
      <c r="Y8908" t="s">
        <v>361</v>
      </c>
      <c r="Z8908" t="s">
        <v>54618</v>
      </c>
      <c r="AA8908" t="s">
        <v>54619</v>
      </c>
      <c r="AB8908" t="s">
        <v>137</v>
      </c>
      <c r="AC8908" t="s">
        <v>835</v>
      </c>
      <c r="AD8908" s="2">
        <v>45112</v>
      </c>
      <c r="AE8908" t="s">
        <v>54620</v>
      </c>
      <c r="AF8908" t="s">
        <v>25648</v>
      </c>
      <c r="AG8908" t="s">
        <v>905</v>
      </c>
      <c r="AH8908" t="s">
        <v>137</v>
      </c>
      <c r="AI8908" t="s">
        <v>137</v>
      </c>
      <c r="AJ8908" t="s">
        <v>137</v>
      </c>
      <c r="AK8908" t="s">
        <v>137</v>
      </c>
      <c r="AL8908" s="2"/>
      <c r="AM8908" t="s">
        <v>910</v>
      </c>
      <c r="AN8908" t="s">
        <v>54621</v>
      </c>
      <c r="AO8908" t="s">
        <v>137</v>
      </c>
      <c r="AP8908" t="s">
        <v>54622</v>
      </c>
      <c r="AQ8908" t="s">
        <v>137</v>
      </c>
      <c r="AR8908" t="s">
        <v>137</v>
      </c>
      <c r="AS8908" t="s">
        <v>137</v>
      </c>
      <c r="AT8908" t="s">
        <v>137</v>
      </c>
      <c r="AU8908" t="s">
        <v>137</v>
      </c>
      <c r="AV8908" t="s">
        <v>137</v>
      </c>
      <c r="AW8908" t="s">
        <v>137</v>
      </c>
      <c r="AX8908" t="s">
        <v>137</v>
      </c>
      <c r="AY8908" t="s">
        <v>137</v>
      </c>
      <c r="AZ8908" t="s">
        <v>137</v>
      </c>
      <c r="BA8908" t="s">
        <v>3263</v>
      </c>
      <c r="BB8908" t="s">
        <v>137</v>
      </c>
      <c r="BC8908" t="s">
        <v>137</v>
      </c>
      <c r="BD8908" t="s">
        <v>137</v>
      </c>
      <c r="BE8908" t="s">
        <v>137</v>
      </c>
      <c r="BF8908" t="s">
        <v>137</v>
      </c>
      <c r="BG8908" t="s">
        <v>137</v>
      </c>
      <c r="BH8908" t="s">
        <v>137</v>
      </c>
      <c r="BI8908" t="s">
        <v>137</v>
      </c>
      <c r="BJ8908" t="s">
        <v>137</v>
      </c>
      <c r="BK8908" t="s">
        <v>137</v>
      </c>
      <c r="BL8908" t="s">
        <v>137</v>
      </c>
      <c r="BM8908" t="s">
        <v>137</v>
      </c>
      <c r="BN8908" t="s">
        <v>137</v>
      </c>
      <c r="BO8908" t="s">
        <v>137</v>
      </c>
      <c r="BP8908" t="s">
        <v>137</v>
      </c>
      <c r="BQ8908" t="s">
        <v>137</v>
      </c>
      <c r="BR8908" t="s">
        <v>137</v>
      </c>
      <c r="BS8908" t="s">
        <v>137</v>
      </c>
      <c r="BT8908" t="s">
        <v>137</v>
      </c>
      <c r="BU8908" t="s">
        <v>137</v>
      </c>
      <c r="BW8908" t="s">
        <v>992</v>
      </c>
      <c r="BX8908" t="s">
        <v>476</v>
      </c>
      <c r="BY8908" t="s">
        <v>137</v>
      </c>
      <c r="BZ8908" t="s">
        <v>137</v>
      </c>
      <c r="CA8908" t="s">
        <v>137</v>
      </c>
      <c r="CB8908" t="s">
        <v>137</v>
      </c>
      <c r="CC8908" t="s">
        <v>137</v>
      </c>
      <c r="CD8908" t="s">
        <v>5420</v>
      </c>
      <c r="CE8908" t="s">
        <v>54623</v>
      </c>
      <c r="CF8908" t="s">
        <v>137</v>
      </c>
      <c r="CG8908" t="s">
        <v>1213</v>
      </c>
      <c r="CH8908" t="s">
        <v>910</v>
      </c>
      <c r="CI8908" t="s">
        <v>910</v>
      </c>
      <c r="CJ8908" t="s">
        <v>137</v>
      </c>
      <c r="CK8908" t="s">
        <v>137</v>
      </c>
      <c r="CL8908" t="s">
        <v>137</v>
      </c>
      <c r="CM8908" t="s">
        <v>137</v>
      </c>
      <c r="CN8908" t="s">
        <v>137</v>
      </c>
      <c r="CO8908" t="s">
        <v>137</v>
      </c>
      <c r="CP8908" t="s">
        <v>137</v>
      </c>
      <c r="CQ8908" s="1">
        <v>45104.654166666667</v>
      </c>
      <c r="CR8908" s="1">
        <v>45104.654166666667</v>
      </c>
      <c r="CS8908" s="1"/>
      <c r="CT8908" t="s">
        <v>137</v>
      </c>
      <c r="CU8908" t="s">
        <v>137</v>
      </c>
      <c r="CV8908" t="s">
        <v>54624</v>
      </c>
      <c r="CW8908" t="s">
        <v>54625</v>
      </c>
      <c r="CX8908" s="3"/>
      <c r="CY8908" s="3"/>
      <c r="CZ8908">
        <v>1</v>
      </c>
      <c r="DA8908" t="s">
        <v>54626</v>
      </c>
      <c r="DB8908" t="s">
        <v>137</v>
      </c>
      <c r="DC8908" t="s">
        <v>137</v>
      </c>
      <c r="DD8908" t="s">
        <v>137</v>
      </c>
      <c r="DE8908" t="s">
        <v>137</v>
      </c>
      <c r="DF8908" t="s">
        <v>137</v>
      </c>
      <c r="DG8908" t="s">
        <v>137</v>
      </c>
      <c r="DH8908" t="s">
        <v>137</v>
      </c>
      <c r="DI8908" t="s">
        <v>137</v>
      </c>
      <c r="DJ8908" t="s">
        <v>137</v>
      </c>
      <c r="DK8908">
        <v>0</v>
      </c>
      <c r="DL8908" t="s">
        <v>209</v>
      </c>
      <c r="DM8908" t="s">
        <v>137</v>
      </c>
      <c r="DN8908" t="s">
        <v>137</v>
      </c>
      <c r="DO8908" s="1">
        <v>45104.654166666667</v>
      </c>
      <c r="DP8908" s="1"/>
      <c r="DQ8908" t="s">
        <v>150</v>
      </c>
      <c r="DR8908" t="s">
        <v>151</v>
      </c>
      <c r="DS8908" t="s">
        <v>152</v>
      </c>
      <c r="DT8908" t="s">
        <v>137</v>
      </c>
      <c r="DU8908" t="s">
        <v>137</v>
      </c>
      <c r="DV8908" t="s">
        <v>846</v>
      </c>
      <c r="DW8908" t="s">
        <v>137</v>
      </c>
      <c r="DX8908" t="s">
        <v>137</v>
      </c>
      <c r="DY8908" t="s">
        <v>137</v>
      </c>
      <c r="DZ8908" t="s">
        <v>148</v>
      </c>
      <c r="EA8908" t="b">
        <v>0</v>
      </c>
      <c r="EB8908" t="s">
        <v>137</v>
      </c>
    </row>
    <row r="8909" spans="1:132" x14ac:dyDescent="0.25">
      <c r="A8909">
        <v>113998664</v>
      </c>
      <c r="B8909">
        <v>3127</v>
      </c>
      <c r="C8909" t="s">
        <v>192</v>
      </c>
      <c r="D8909" t="s">
        <v>133</v>
      </c>
      <c r="E8909" t="s">
        <v>134</v>
      </c>
      <c r="F8909" t="s">
        <v>135</v>
      </c>
      <c r="G8909" t="s">
        <v>136</v>
      </c>
      <c r="H8909" t="s">
        <v>137</v>
      </c>
      <c r="I8909" t="s">
        <v>138</v>
      </c>
      <c r="J8909" t="s">
        <v>47499</v>
      </c>
      <c r="K8909" t="s">
        <v>47500</v>
      </c>
      <c r="L8909" t="s">
        <v>47501</v>
      </c>
      <c r="M8909" t="s">
        <v>137</v>
      </c>
      <c r="N8909" t="s">
        <v>153</v>
      </c>
      <c r="O8909" t="s">
        <v>153</v>
      </c>
      <c r="P8909" s="1"/>
      <c r="Q8909" s="1">
        <v>45103.566666666666</v>
      </c>
      <c r="R8909" s="1">
        <v>45103.566666666666</v>
      </c>
      <c r="S8909" s="1">
        <v>45175.726388888892</v>
      </c>
      <c r="T8909" s="1">
        <v>45175.726388888892</v>
      </c>
      <c r="U8909" t="s">
        <v>2703</v>
      </c>
      <c r="V8909" t="s">
        <v>137</v>
      </c>
      <c r="W8909" t="s">
        <v>137</v>
      </c>
      <c r="X8909" t="s">
        <v>155</v>
      </c>
      <c r="Y8909" t="s">
        <v>606</v>
      </c>
      <c r="Z8909" t="s">
        <v>137</v>
      </c>
      <c r="AA8909" t="s">
        <v>137</v>
      </c>
      <c r="AB8909" t="s">
        <v>137</v>
      </c>
      <c r="AC8909" t="s">
        <v>137</v>
      </c>
      <c r="AD8909" s="2"/>
      <c r="AE8909" t="s">
        <v>137</v>
      </c>
      <c r="AF8909" t="s">
        <v>137</v>
      </c>
      <c r="AG8909" t="s">
        <v>137</v>
      </c>
      <c r="AH8909" t="s">
        <v>137</v>
      </c>
      <c r="AI8909" t="s">
        <v>137</v>
      </c>
      <c r="AJ8909" t="s">
        <v>137</v>
      </c>
      <c r="AK8909" t="s">
        <v>137</v>
      </c>
      <c r="AL8909" s="2"/>
      <c r="AM8909" t="s">
        <v>137</v>
      </c>
      <c r="AN8909" t="s">
        <v>137</v>
      </c>
      <c r="AO8909" t="s">
        <v>137</v>
      </c>
      <c r="AP8909" t="s">
        <v>137</v>
      </c>
      <c r="AQ8909" t="s">
        <v>137</v>
      </c>
      <c r="AR8909" t="s">
        <v>137</v>
      </c>
      <c r="AS8909" t="s">
        <v>137</v>
      </c>
      <c r="AT8909" t="s">
        <v>137</v>
      </c>
      <c r="AU8909" t="s">
        <v>137</v>
      </c>
      <c r="AV8909" t="s">
        <v>137</v>
      </c>
      <c r="AW8909" t="s">
        <v>137</v>
      </c>
      <c r="AX8909" t="s">
        <v>137</v>
      </c>
      <c r="AY8909" t="s">
        <v>137</v>
      </c>
      <c r="AZ8909" t="s">
        <v>137</v>
      </c>
      <c r="BA8909" t="s">
        <v>137</v>
      </c>
      <c r="BB8909" t="s">
        <v>137</v>
      </c>
      <c r="BC8909" t="s">
        <v>137</v>
      </c>
      <c r="BD8909" t="s">
        <v>137</v>
      </c>
      <c r="BE8909" t="s">
        <v>137</v>
      </c>
      <c r="BF8909" t="s">
        <v>137</v>
      </c>
      <c r="BG8909" t="s">
        <v>137</v>
      </c>
      <c r="BH8909" t="s">
        <v>137</v>
      </c>
      <c r="BI8909" t="s">
        <v>137</v>
      </c>
      <c r="BJ8909" t="s">
        <v>137</v>
      </c>
      <c r="BK8909" t="s">
        <v>137</v>
      </c>
      <c r="BL8909" t="s">
        <v>137</v>
      </c>
      <c r="BM8909" t="s">
        <v>137</v>
      </c>
      <c r="BN8909" t="s">
        <v>137</v>
      </c>
      <c r="BO8909" t="s">
        <v>137</v>
      </c>
      <c r="BP8909" t="s">
        <v>54627</v>
      </c>
      <c r="BQ8909" t="s">
        <v>137</v>
      </c>
      <c r="BR8909" t="s">
        <v>137</v>
      </c>
      <c r="BS8909" t="s">
        <v>137</v>
      </c>
      <c r="BT8909" t="s">
        <v>137</v>
      </c>
      <c r="BU8909" t="s">
        <v>137</v>
      </c>
      <c r="BW8909" t="s">
        <v>137</v>
      </c>
      <c r="BX8909" t="s">
        <v>137</v>
      </c>
      <c r="BY8909" t="s">
        <v>137</v>
      </c>
      <c r="BZ8909" t="s">
        <v>137</v>
      </c>
      <c r="CA8909" t="s">
        <v>137</v>
      </c>
      <c r="CB8909" t="s">
        <v>137</v>
      </c>
      <c r="CC8909" t="s">
        <v>137</v>
      </c>
      <c r="CD8909" t="s">
        <v>137</v>
      </c>
      <c r="CE8909" t="s">
        <v>137</v>
      </c>
      <c r="CF8909" t="s">
        <v>137</v>
      </c>
      <c r="CG8909" t="s">
        <v>137</v>
      </c>
      <c r="CH8909" t="s">
        <v>137</v>
      </c>
      <c r="CI8909" t="s">
        <v>137</v>
      </c>
      <c r="CJ8909" t="s">
        <v>137</v>
      </c>
      <c r="CK8909" t="s">
        <v>137</v>
      </c>
      <c r="CL8909" t="s">
        <v>137</v>
      </c>
      <c r="CM8909" t="s">
        <v>137</v>
      </c>
      <c r="CN8909" t="s">
        <v>137</v>
      </c>
      <c r="CO8909" t="s">
        <v>137</v>
      </c>
      <c r="CP8909" t="s">
        <v>137</v>
      </c>
      <c r="CQ8909" s="1">
        <v>45175.726388888892</v>
      </c>
      <c r="CR8909" s="1">
        <v>45175.726388888892</v>
      </c>
      <c r="CS8909" s="1"/>
      <c r="CT8909" t="s">
        <v>54628</v>
      </c>
      <c r="CU8909" t="s">
        <v>54629</v>
      </c>
      <c r="CV8909" t="s">
        <v>54630</v>
      </c>
      <c r="CW8909" t="s">
        <v>54631</v>
      </c>
      <c r="CX8909" s="3"/>
      <c r="CY8909" s="3"/>
      <c r="CZ8909">
        <v>1</v>
      </c>
      <c r="DA8909" t="s">
        <v>54632</v>
      </c>
      <c r="DB8909" t="s">
        <v>137</v>
      </c>
      <c r="DC8909" t="s">
        <v>137</v>
      </c>
      <c r="DD8909" t="s">
        <v>137</v>
      </c>
      <c r="DE8909" t="s">
        <v>137</v>
      </c>
      <c r="DF8909" t="s">
        <v>54633</v>
      </c>
      <c r="DG8909" t="s">
        <v>900</v>
      </c>
      <c r="DH8909" t="s">
        <v>48474</v>
      </c>
      <c r="DI8909" t="s">
        <v>137</v>
      </c>
      <c r="DJ8909" t="s">
        <v>137</v>
      </c>
      <c r="DK8909">
        <v>0</v>
      </c>
      <c r="DL8909" t="s">
        <v>209</v>
      </c>
      <c r="DM8909" t="s">
        <v>137</v>
      </c>
      <c r="DN8909" t="s">
        <v>137</v>
      </c>
      <c r="DO8909" s="1">
        <v>45175.726388888892</v>
      </c>
      <c r="DP8909" s="1"/>
      <c r="DQ8909" t="s">
        <v>47499</v>
      </c>
      <c r="DR8909" t="s">
        <v>47500</v>
      </c>
      <c r="DS8909" t="s">
        <v>47501</v>
      </c>
      <c r="DT8909" t="s">
        <v>137</v>
      </c>
      <c r="DU8909" t="s">
        <v>137</v>
      </c>
      <c r="DV8909" t="s">
        <v>137</v>
      </c>
      <c r="DW8909" t="s">
        <v>137</v>
      </c>
      <c r="DX8909" t="s">
        <v>137</v>
      </c>
      <c r="DY8909" t="s">
        <v>137</v>
      </c>
      <c r="DZ8909" t="s">
        <v>148</v>
      </c>
      <c r="EA8909" t="b">
        <v>0</v>
      </c>
      <c r="EB8909" t="s">
        <v>137</v>
      </c>
    </row>
    <row r="8910" spans="1:132" x14ac:dyDescent="0.25">
      <c r="A8910">
        <v>113990508</v>
      </c>
      <c r="B8910">
        <v>3126</v>
      </c>
      <c r="C8910" t="s">
        <v>192</v>
      </c>
      <c r="D8910" t="s">
        <v>5267</v>
      </c>
      <c r="E8910" t="s">
        <v>134</v>
      </c>
      <c r="F8910" t="s">
        <v>135</v>
      </c>
      <c r="G8910" t="s">
        <v>163</v>
      </c>
      <c r="H8910" t="s">
        <v>137</v>
      </c>
      <c r="I8910" t="s">
        <v>4285</v>
      </c>
      <c r="J8910" t="s">
        <v>1017</v>
      </c>
      <c r="K8910" t="s">
        <v>1018</v>
      </c>
      <c r="L8910" t="s">
        <v>1019</v>
      </c>
      <c r="M8910" t="s">
        <v>137</v>
      </c>
      <c r="N8910" t="s">
        <v>944</v>
      </c>
      <c r="O8910" t="s">
        <v>944</v>
      </c>
      <c r="P8910" s="1">
        <v>45103</v>
      </c>
      <c r="Q8910" s="1">
        <v>45103.515972222223</v>
      </c>
      <c r="R8910" s="1">
        <v>45103.515972222223</v>
      </c>
      <c r="S8910" s="1">
        <v>45190.425694444442</v>
      </c>
      <c r="T8910" s="1">
        <v>45190.425694444442</v>
      </c>
      <c r="U8910" t="s">
        <v>5119</v>
      </c>
      <c r="V8910" t="s">
        <v>137</v>
      </c>
      <c r="W8910" t="s">
        <v>137</v>
      </c>
      <c r="X8910" t="s">
        <v>454</v>
      </c>
      <c r="Y8910" t="s">
        <v>813</v>
      </c>
      <c r="Z8910" t="s">
        <v>137</v>
      </c>
      <c r="AA8910" t="s">
        <v>137</v>
      </c>
      <c r="AB8910" t="s">
        <v>137</v>
      </c>
      <c r="AC8910" t="s">
        <v>137</v>
      </c>
      <c r="AD8910" s="2"/>
      <c r="AE8910" t="s">
        <v>137</v>
      </c>
      <c r="AF8910" t="s">
        <v>137</v>
      </c>
      <c r="AG8910" t="s">
        <v>137</v>
      </c>
      <c r="AH8910" t="s">
        <v>137</v>
      </c>
      <c r="AI8910" t="s">
        <v>137</v>
      </c>
      <c r="AJ8910" t="s">
        <v>137</v>
      </c>
      <c r="AK8910" t="s">
        <v>137</v>
      </c>
      <c r="AL8910" s="2"/>
      <c r="AM8910" t="s">
        <v>137</v>
      </c>
      <c r="AN8910" t="s">
        <v>137</v>
      </c>
      <c r="AO8910" t="s">
        <v>137</v>
      </c>
      <c r="AP8910" t="s">
        <v>137</v>
      </c>
      <c r="AQ8910" t="s">
        <v>137</v>
      </c>
      <c r="AR8910" t="s">
        <v>137</v>
      </c>
      <c r="AS8910" t="s">
        <v>137</v>
      </c>
      <c r="AT8910" t="s">
        <v>137</v>
      </c>
      <c r="AU8910" t="s">
        <v>137</v>
      </c>
      <c r="AV8910" t="s">
        <v>137</v>
      </c>
      <c r="AW8910" t="s">
        <v>137</v>
      </c>
      <c r="AX8910" t="s">
        <v>137</v>
      </c>
      <c r="AY8910" t="s">
        <v>137</v>
      </c>
      <c r="AZ8910" t="s">
        <v>137</v>
      </c>
      <c r="BA8910" t="s">
        <v>137</v>
      </c>
      <c r="BB8910" t="s">
        <v>137</v>
      </c>
      <c r="BC8910" t="s">
        <v>137</v>
      </c>
      <c r="BD8910" t="s">
        <v>137</v>
      </c>
      <c r="BE8910" t="s">
        <v>137</v>
      </c>
      <c r="BF8910" t="s">
        <v>137</v>
      </c>
      <c r="BG8910" t="s">
        <v>137</v>
      </c>
      <c r="BH8910" t="s">
        <v>137</v>
      </c>
      <c r="BI8910" t="s">
        <v>137</v>
      </c>
      <c r="BJ8910" t="s">
        <v>137</v>
      </c>
      <c r="BK8910" t="s">
        <v>137</v>
      </c>
      <c r="BL8910" t="s">
        <v>137</v>
      </c>
      <c r="BM8910" t="s">
        <v>137</v>
      </c>
      <c r="BN8910" t="s">
        <v>137</v>
      </c>
      <c r="BO8910" t="s">
        <v>137</v>
      </c>
      <c r="BP8910" t="s">
        <v>54634</v>
      </c>
      <c r="BQ8910" t="s">
        <v>137</v>
      </c>
      <c r="BR8910" t="s">
        <v>137</v>
      </c>
      <c r="BS8910" t="s">
        <v>137</v>
      </c>
      <c r="BT8910" t="s">
        <v>137</v>
      </c>
      <c r="BU8910" t="s">
        <v>137</v>
      </c>
      <c r="BW8910" t="s">
        <v>137</v>
      </c>
      <c r="BX8910" t="s">
        <v>137</v>
      </c>
      <c r="BY8910" t="s">
        <v>137</v>
      </c>
      <c r="BZ8910" t="s">
        <v>137</v>
      </c>
      <c r="CA8910" t="s">
        <v>137</v>
      </c>
      <c r="CB8910" t="s">
        <v>137</v>
      </c>
      <c r="CC8910" t="s">
        <v>137</v>
      </c>
      <c r="CD8910" t="s">
        <v>137</v>
      </c>
      <c r="CE8910" t="s">
        <v>137</v>
      </c>
      <c r="CF8910" t="s">
        <v>137</v>
      </c>
      <c r="CG8910" t="s">
        <v>137</v>
      </c>
      <c r="CH8910" t="s">
        <v>137</v>
      </c>
      <c r="CI8910" t="s">
        <v>137</v>
      </c>
      <c r="CJ8910" t="s">
        <v>137</v>
      </c>
      <c r="CK8910" t="s">
        <v>137</v>
      </c>
      <c r="CL8910" t="s">
        <v>137</v>
      </c>
      <c r="CM8910" t="s">
        <v>35299</v>
      </c>
      <c r="CN8910" t="s">
        <v>137</v>
      </c>
      <c r="CO8910" t="s">
        <v>137</v>
      </c>
      <c r="CP8910" t="s">
        <v>137</v>
      </c>
      <c r="CQ8910" s="1">
        <v>45190.425694444442</v>
      </c>
      <c r="CR8910" s="1">
        <v>45190.425694444442</v>
      </c>
      <c r="CS8910" s="1"/>
      <c r="CT8910" t="s">
        <v>137</v>
      </c>
      <c r="CU8910" t="s">
        <v>137</v>
      </c>
      <c r="CV8910" t="s">
        <v>54635</v>
      </c>
      <c r="CW8910" t="s">
        <v>54636</v>
      </c>
      <c r="CX8910" s="3"/>
      <c r="CY8910" s="3"/>
      <c r="CZ8910">
        <v>1</v>
      </c>
      <c r="DA8910" t="s">
        <v>54637</v>
      </c>
      <c r="DB8910" t="s">
        <v>137</v>
      </c>
      <c r="DC8910" t="s">
        <v>137</v>
      </c>
      <c r="DD8910" t="s">
        <v>137</v>
      </c>
      <c r="DE8910" t="s">
        <v>137</v>
      </c>
      <c r="DF8910" t="s">
        <v>137</v>
      </c>
      <c r="DG8910" t="s">
        <v>900</v>
      </c>
      <c r="DH8910" t="s">
        <v>45948</v>
      </c>
      <c r="DI8910" t="s">
        <v>137</v>
      </c>
      <c r="DJ8910" t="s">
        <v>137</v>
      </c>
      <c r="DK8910">
        <v>0</v>
      </c>
      <c r="DL8910" t="s">
        <v>209</v>
      </c>
      <c r="DM8910" t="s">
        <v>53397</v>
      </c>
      <c r="DN8910" t="s">
        <v>137</v>
      </c>
      <c r="DO8910" s="1">
        <v>45190.425694444442</v>
      </c>
      <c r="DP8910" s="1"/>
      <c r="DQ8910" t="s">
        <v>1709</v>
      </c>
      <c r="DR8910" t="s">
        <v>1710</v>
      </c>
      <c r="DS8910" t="s">
        <v>1711</v>
      </c>
      <c r="DT8910" t="s">
        <v>137</v>
      </c>
      <c r="DU8910" t="s">
        <v>137</v>
      </c>
      <c r="DV8910" t="s">
        <v>137</v>
      </c>
      <c r="DW8910" t="s">
        <v>137</v>
      </c>
      <c r="DX8910" t="s">
        <v>2059</v>
      </c>
      <c r="DY8910" t="s">
        <v>137</v>
      </c>
      <c r="DZ8910" t="s">
        <v>148</v>
      </c>
      <c r="EA8910" t="b">
        <v>0</v>
      </c>
      <c r="EB8910" t="s">
        <v>137</v>
      </c>
    </row>
    <row r="8911" spans="1:132" x14ac:dyDescent="0.25">
      <c r="A8911">
        <v>113984599</v>
      </c>
      <c r="B8911">
        <v>3125</v>
      </c>
      <c r="C8911" t="s">
        <v>192</v>
      </c>
      <c r="D8911" t="s">
        <v>54638</v>
      </c>
      <c r="E8911" t="s">
        <v>134</v>
      </c>
      <c r="F8911" t="s">
        <v>532</v>
      </c>
      <c r="G8911" t="s">
        <v>194</v>
      </c>
      <c r="H8911" t="s">
        <v>195</v>
      </c>
      <c r="I8911" t="s">
        <v>54638</v>
      </c>
      <c r="J8911" t="s">
        <v>52452</v>
      </c>
      <c r="K8911" t="s">
        <v>52453</v>
      </c>
      <c r="L8911" t="s">
        <v>52454</v>
      </c>
      <c r="M8911" t="s">
        <v>137</v>
      </c>
      <c r="N8911" t="s">
        <v>52623</v>
      </c>
      <c r="O8911" t="s">
        <v>52623</v>
      </c>
      <c r="P8911" s="1"/>
      <c r="Q8911" s="1">
        <v>45103.482638888891</v>
      </c>
      <c r="R8911" s="1">
        <v>45103.482638888891</v>
      </c>
      <c r="S8911" s="1">
        <v>45104.460416666669</v>
      </c>
      <c r="T8911" s="1">
        <v>45104.460416666669</v>
      </c>
      <c r="U8911" t="s">
        <v>9665</v>
      </c>
      <c r="V8911" t="s">
        <v>137</v>
      </c>
      <c r="W8911" t="s">
        <v>137</v>
      </c>
      <c r="X8911" t="s">
        <v>144</v>
      </c>
      <c r="Y8911" t="s">
        <v>285</v>
      </c>
      <c r="Z8911" t="s">
        <v>137</v>
      </c>
      <c r="AA8911" t="s">
        <v>137</v>
      </c>
      <c r="AB8911" t="s">
        <v>137</v>
      </c>
      <c r="AC8911" t="s">
        <v>137</v>
      </c>
      <c r="AD8911" s="2"/>
      <c r="AE8911" t="s">
        <v>137</v>
      </c>
      <c r="AF8911" t="s">
        <v>137</v>
      </c>
      <c r="AG8911" t="s">
        <v>137</v>
      </c>
      <c r="AH8911" t="s">
        <v>137</v>
      </c>
      <c r="AI8911" t="s">
        <v>137</v>
      </c>
      <c r="AJ8911" t="s">
        <v>137</v>
      </c>
      <c r="AK8911" t="s">
        <v>137</v>
      </c>
      <c r="AL8911" s="2"/>
      <c r="AM8911" t="s">
        <v>137</v>
      </c>
      <c r="AN8911" t="s">
        <v>137</v>
      </c>
      <c r="AO8911" t="s">
        <v>137</v>
      </c>
      <c r="AP8911" t="s">
        <v>137</v>
      </c>
      <c r="AQ8911" t="s">
        <v>137</v>
      </c>
      <c r="AR8911" t="s">
        <v>137</v>
      </c>
      <c r="AS8911" t="s">
        <v>137</v>
      </c>
      <c r="AT8911" t="s">
        <v>137</v>
      </c>
      <c r="AU8911" t="s">
        <v>137</v>
      </c>
      <c r="AV8911" t="s">
        <v>137</v>
      </c>
      <c r="AW8911" t="s">
        <v>137</v>
      </c>
      <c r="AX8911" t="s">
        <v>137</v>
      </c>
      <c r="AY8911" t="s">
        <v>137</v>
      </c>
      <c r="AZ8911" t="s">
        <v>137</v>
      </c>
      <c r="BA8911" t="s">
        <v>137</v>
      </c>
      <c r="BB8911" t="s">
        <v>137</v>
      </c>
      <c r="BC8911" t="s">
        <v>137</v>
      </c>
      <c r="BD8911" t="s">
        <v>137</v>
      </c>
      <c r="BE8911" t="s">
        <v>137</v>
      </c>
      <c r="BF8911" t="s">
        <v>137</v>
      </c>
      <c r="BG8911" t="s">
        <v>137</v>
      </c>
      <c r="BH8911" t="s">
        <v>137</v>
      </c>
      <c r="BI8911" t="s">
        <v>137</v>
      </c>
      <c r="BJ8911" t="s">
        <v>137</v>
      </c>
      <c r="BK8911" t="s">
        <v>137</v>
      </c>
      <c r="BL8911" t="s">
        <v>137</v>
      </c>
      <c r="BM8911" t="s">
        <v>137</v>
      </c>
      <c r="BN8911" t="s">
        <v>137</v>
      </c>
      <c r="BO8911" t="s">
        <v>137</v>
      </c>
      <c r="BP8911" t="s">
        <v>137</v>
      </c>
      <c r="BQ8911" t="s">
        <v>137</v>
      </c>
      <c r="BR8911" t="s">
        <v>137</v>
      </c>
      <c r="BS8911" t="s">
        <v>137</v>
      </c>
      <c r="BT8911" t="s">
        <v>471</v>
      </c>
      <c r="BU8911" t="s">
        <v>771</v>
      </c>
      <c r="BW8911" t="s">
        <v>137</v>
      </c>
      <c r="BX8911" t="s">
        <v>137</v>
      </c>
      <c r="BY8911" t="s">
        <v>137</v>
      </c>
      <c r="BZ8911" t="s">
        <v>137</v>
      </c>
      <c r="CA8911" t="s">
        <v>137</v>
      </c>
      <c r="CB8911" t="s">
        <v>137</v>
      </c>
      <c r="CC8911" t="s">
        <v>137</v>
      </c>
      <c r="CD8911" t="s">
        <v>137</v>
      </c>
      <c r="CE8911" t="s">
        <v>137</v>
      </c>
      <c r="CF8911" t="s">
        <v>137</v>
      </c>
      <c r="CG8911" t="s">
        <v>137</v>
      </c>
      <c r="CH8911" t="s">
        <v>137</v>
      </c>
      <c r="CI8911" t="s">
        <v>137</v>
      </c>
      <c r="CJ8911" t="s">
        <v>137</v>
      </c>
      <c r="CK8911" t="s">
        <v>137</v>
      </c>
      <c r="CL8911" t="s">
        <v>137</v>
      </c>
      <c r="CM8911" t="s">
        <v>137</v>
      </c>
      <c r="CN8911" t="s">
        <v>137</v>
      </c>
      <c r="CO8911" t="s">
        <v>137</v>
      </c>
      <c r="CP8911" t="s">
        <v>137</v>
      </c>
      <c r="CQ8911" s="1">
        <v>45104.460416666669</v>
      </c>
      <c r="CR8911" s="1">
        <v>45104.460416666669</v>
      </c>
      <c r="CS8911" s="1"/>
      <c r="CT8911" t="s">
        <v>539</v>
      </c>
      <c r="CU8911" t="s">
        <v>23147</v>
      </c>
      <c r="CV8911" t="s">
        <v>54639</v>
      </c>
      <c r="CW8911" t="s">
        <v>54640</v>
      </c>
      <c r="CX8911" s="3"/>
      <c r="CY8911" s="3"/>
      <c r="DA8911" t="s">
        <v>137</v>
      </c>
      <c r="DB8911" t="s">
        <v>137</v>
      </c>
      <c r="DC8911" t="s">
        <v>137</v>
      </c>
      <c r="DD8911" t="s">
        <v>137</v>
      </c>
      <c r="DE8911" t="s">
        <v>137</v>
      </c>
      <c r="DF8911" t="s">
        <v>54641</v>
      </c>
      <c r="DG8911" t="s">
        <v>137</v>
      </c>
      <c r="DH8911" t="s">
        <v>137</v>
      </c>
      <c r="DI8911" t="s">
        <v>137</v>
      </c>
      <c r="DJ8911" t="s">
        <v>137</v>
      </c>
      <c r="DK8911">
        <v>0</v>
      </c>
      <c r="DL8911" t="s">
        <v>209</v>
      </c>
      <c r="DM8911" t="s">
        <v>54642</v>
      </c>
      <c r="DN8911" t="s">
        <v>137</v>
      </c>
      <c r="DO8911" s="1">
        <v>45104.460416666669</v>
      </c>
      <c r="DP8911" s="1"/>
      <c r="DQ8911" t="s">
        <v>52452</v>
      </c>
      <c r="DR8911" t="s">
        <v>52453</v>
      </c>
      <c r="DS8911" t="s">
        <v>52454</v>
      </c>
      <c r="DT8911" t="s">
        <v>137</v>
      </c>
      <c r="DU8911" t="s">
        <v>137</v>
      </c>
      <c r="DV8911" t="s">
        <v>137</v>
      </c>
      <c r="DW8911" t="s">
        <v>137</v>
      </c>
      <c r="DX8911" t="s">
        <v>137</v>
      </c>
      <c r="DY8911" t="s">
        <v>137</v>
      </c>
      <c r="DZ8911" t="s">
        <v>168</v>
      </c>
      <c r="EA8911" t="b">
        <v>0</v>
      </c>
      <c r="EB8911" t="s">
        <v>137</v>
      </c>
    </row>
    <row r="8912" spans="1:132" x14ac:dyDescent="0.25">
      <c r="A8912">
        <v>113984585</v>
      </c>
      <c r="B8912">
        <v>3124</v>
      </c>
      <c r="C8912" t="s">
        <v>192</v>
      </c>
      <c r="D8912" t="s">
        <v>54643</v>
      </c>
      <c r="E8912" t="s">
        <v>134</v>
      </c>
      <c r="F8912" t="s">
        <v>532</v>
      </c>
      <c r="G8912" t="s">
        <v>137</v>
      </c>
      <c r="H8912" t="s">
        <v>137</v>
      </c>
      <c r="I8912" t="s">
        <v>137</v>
      </c>
      <c r="J8912" t="s">
        <v>32127</v>
      </c>
      <c r="K8912" t="s">
        <v>32128</v>
      </c>
      <c r="L8912" t="s">
        <v>32129</v>
      </c>
      <c r="M8912" t="s">
        <v>137</v>
      </c>
      <c r="N8912" t="s">
        <v>34936</v>
      </c>
      <c r="O8912" t="s">
        <v>34936</v>
      </c>
      <c r="P8912" s="1"/>
      <c r="Q8912" s="1">
        <v>45103.482638888891</v>
      </c>
      <c r="R8912" s="1">
        <v>45103.482638888891</v>
      </c>
      <c r="S8912" s="1">
        <v>45103.484027777777</v>
      </c>
      <c r="T8912" s="1">
        <v>45103.484027777777</v>
      </c>
      <c r="U8912" t="s">
        <v>13034</v>
      </c>
      <c r="V8912" t="s">
        <v>137</v>
      </c>
      <c r="W8912" t="s">
        <v>137</v>
      </c>
      <c r="X8912" t="s">
        <v>185</v>
      </c>
      <c r="Y8912" t="s">
        <v>199</v>
      </c>
      <c r="Z8912" t="s">
        <v>137</v>
      </c>
      <c r="AA8912" t="s">
        <v>137</v>
      </c>
      <c r="AB8912" t="s">
        <v>137</v>
      </c>
      <c r="AC8912" t="s">
        <v>137</v>
      </c>
      <c r="AD8912" s="2"/>
      <c r="AE8912" t="s">
        <v>137</v>
      </c>
      <c r="AF8912" t="s">
        <v>137</v>
      </c>
      <c r="AG8912" t="s">
        <v>137</v>
      </c>
      <c r="AH8912" t="s">
        <v>137</v>
      </c>
      <c r="AI8912" t="s">
        <v>137</v>
      </c>
      <c r="AJ8912" t="s">
        <v>137</v>
      </c>
      <c r="AK8912" t="s">
        <v>137</v>
      </c>
      <c r="AL8912" s="2"/>
      <c r="AM8912" t="s">
        <v>137</v>
      </c>
      <c r="AN8912" t="s">
        <v>137</v>
      </c>
      <c r="AO8912" t="s">
        <v>137</v>
      </c>
      <c r="AP8912" t="s">
        <v>137</v>
      </c>
      <c r="AQ8912" t="s">
        <v>137</v>
      </c>
      <c r="AR8912" t="s">
        <v>137</v>
      </c>
      <c r="AS8912" t="s">
        <v>137</v>
      </c>
      <c r="AT8912" t="s">
        <v>137</v>
      </c>
      <c r="AU8912" t="s">
        <v>137</v>
      </c>
      <c r="AV8912" t="s">
        <v>137</v>
      </c>
      <c r="AW8912" t="s">
        <v>137</v>
      </c>
      <c r="AX8912" t="s">
        <v>137</v>
      </c>
      <c r="AY8912" t="s">
        <v>137</v>
      </c>
      <c r="AZ8912" t="s">
        <v>137</v>
      </c>
      <c r="BA8912" t="s">
        <v>137</v>
      </c>
      <c r="BB8912" t="s">
        <v>137</v>
      </c>
      <c r="BC8912" t="s">
        <v>137</v>
      </c>
      <c r="BD8912" t="s">
        <v>137</v>
      </c>
      <c r="BE8912" t="s">
        <v>137</v>
      </c>
      <c r="BF8912" t="s">
        <v>137</v>
      </c>
      <c r="BG8912" t="s">
        <v>137</v>
      </c>
      <c r="BH8912" t="s">
        <v>137</v>
      </c>
      <c r="BI8912" t="s">
        <v>137</v>
      </c>
      <c r="BJ8912" t="s">
        <v>137</v>
      </c>
      <c r="BK8912" t="s">
        <v>137</v>
      </c>
      <c r="BL8912" t="s">
        <v>137</v>
      </c>
      <c r="BM8912" t="s">
        <v>137</v>
      </c>
      <c r="BN8912" t="s">
        <v>137</v>
      </c>
      <c r="BO8912" t="s">
        <v>137</v>
      </c>
      <c r="BP8912" t="s">
        <v>137</v>
      </c>
      <c r="BQ8912" t="s">
        <v>137</v>
      </c>
      <c r="BR8912" t="s">
        <v>137</v>
      </c>
      <c r="BS8912" t="s">
        <v>137</v>
      </c>
      <c r="BT8912" t="s">
        <v>137</v>
      </c>
      <c r="BU8912" t="s">
        <v>137</v>
      </c>
      <c r="BW8912" t="s">
        <v>137</v>
      </c>
      <c r="BX8912" t="s">
        <v>137</v>
      </c>
      <c r="BY8912" t="s">
        <v>137</v>
      </c>
      <c r="BZ8912" t="s">
        <v>137</v>
      </c>
      <c r="CA8912" t="s">
        <v>137</v>
      </c>
      <c r="CB8912" t="s">
        <v>137</v>
      </c>
      <c r="CC8912" t="s">
        <v>137</v>
      </c>
      <c r="CD8912" t="s">
        <v>137</v>
      </c>
      <c r="CE8912" t="s">
        <v>137</v>
      </c>
      <c r="CF8912" t="s">
        <v>137</v>
      </c>
      <c r="CG8912" t="s">
        <v>137</v>
      </c>
      <c r="CH8912" t="s">
        <v>137</v>
      </c>
      <c r="CI8912" t="s">
        <v>137</v>
      </c>
      <c r="CJ8912" t="s">
        <v>137</v>
      </c>
      <c r="CK8912" t="s">
        <v>137</v>
      </c>
      <c r="CL8912" t="s">
        <v>137</v>
      </c>
      <c r="CM8912" t="s">
        <v>137</v>
      </c>
      <c r="CN8912" t="s">
        <v>137</v>
      </c>
      <c r="CO8912" t="s">
        <v>137</v>
      </c>
      <c r="CP8912" t="s">
        <v>137</v>
      </c>
      <c r="CQ8912" s="1">
        <v>45103.484027777777</v>
      </c>
      <c r="CR8912" s="1">
        <v>45103.484027777777</v>
      </c>
      <c r="CS8912" s="1"/>
      <c r="CT8912" t="s">
        <v>539</v>
      </c>
      <c r="CU8912" t="s">
        <v>26060</v>
      </c>
      <c r="CV8912" t="s">
        <v>539</v>
      </c>
      <c r="CW8912" t="s">
        <v>7560</v>
      </c>
      <c r="CX8912" s="3"/>
      <c r="CY8912" s="3"/>
      <c r="DA8912" t="s">
        <v>137</v>
      </c>
      <c r="DB8912" t="s">
        <v>137</v>
      </c>
      <c r="DC8912" t="s">
        <v>137</v>
      </c>
      <c r="DD8912" t="s">
        <v>137</v>
      </c>
      <c r="DE8912" t="s">
        <v>137</v>
      </c>
      <c r="DF8912" t="s">
        <v>32176</v>
      </c>
      <c r="DG8912" t="s">
        <v>137</v>
      </c>
      <c r="DH8912" t="s">
        <v>137</v>
      </c>
      <c r="DI8912" t="s">
        <v>137</v>
      </c>
      <c r="DJ8912" t="s">
        <v>137</v>
      </c>
      <c r="DK8912">
        <v>0</v>
      </c>
      <c r="DL8912" t="s">
        <v>209</v>
      </c>
      <c r="DM8912" t="s">
        <v>137</v>
      </c>
      <c r="DN8912" t="s">
        <v>137</v>
      </c>
      <c r="DO8912" s="1">
        <v>45103.484027777777</v>
      </c>
      <c r="DP8912" s="1"/>
      <c r="DQ8912" t="s">
        <v>32127</v>
      </c>
      <c r="DR8912" t="s">
        <v>32128</v>
      </c>
      <c r="DS8912" t="s">
        <v>32129</v>
      </c>
      <c r="DT8912" t="s">
        <v>137</v>
      </c>
      <c r="DU8912" t="s">
        <v>137</v>
      </c>
      <c r="DV8912" t="s">
        <v>137</v>
      </c>
      <c r="DW8912" t="s">
        <v>137</v>
      </c>
      <c r="DX8912" t="s">
        <v>137</v>
      </c>
      <c r="DY8912" t="s">
        <v>137</v>
      </c>
      <c r="DZ8912" t="s">
        <v>168</v>
      </c>
      <c r="EA8912" t="b">
        <v>0</v>
      </c>
      <c r="EB8912" t="s">
        <v>137</v>
      </c>
    </row>
    <row r="8913" spans="1:132" x14ac:dyDescent="0.25">
      <c r="A8913">
        <v>113984417</v>
      </c>
      <c r="B8913">
        <v>3123</v>
      </c>
      <c r="C8913" t="s">
        <v>192</v>
      </c>
      <c r="D8913" t="s">
        <v>133</v>
      </c>
      <c r="E8913" t="s">
        <v>134</v>
      </c>
      <c r="F8913" t="s">
        <v>135</v>
      </c>
      <c r="G8913" t="s">
        <v>136</v>
      </c>
      <c r="H8913" t="s">
        <v>137</v>
      </c>
      <c r="I8913" t="s">
        <v>138</v>
      </c>
      <c r="J8913" t="s">
        <v>32127</v>
      </c>
      <c r="K8913" t="s">
        <v>32128</v>
      </c>
      <c r="L8913" t="s">
        <v>32129</v>
      </c>
      <c r="M8913" t="s">
        <v>137</v>
      </c>
      <c r="N8913" t="s">
        <v>811</v>
      </c>
      <c r="O8913" t="s">
        <v>811</v>
      </c>
      <c r="P8913" s="1">
        <v>45103</v>
      </c>
      <c r="Q8913" s="1">
        <v>45103.481249999997</v>
      </c>
      <c r="R8913" s="1">
        <v>45103.481249999997</v>
      </c>
      <c r="S8913" s="1">
        <v>45103.579861111109</v>
      </c>
      <c r="T8913" s="1">
        <v>45103.579861111109</v>
      </c>
      <c r="U8913" t="s">
        <v>812</v>
      </c>
      <c r="V8913" t="s">
        <v>137</v>
      </c>
      <c r="W8913" t="s">
        <v>137</v>
      </c>
      <c r="X8913" t="s">
        <v>454</v>
      </c>
      <c r="Y8913" t="s">
        <v>813</v>
      </c>
      <c r="Z8913" t="s">
        <v>137</v>
      </c>
      <c r="AA8913" t="s">
        <v>137</v>
      </c>
      <c r="AB8913" t="s">
        <v>137</v>
      </c>
      <c r="AC8913" t="s">
        <v>137</v>
      </c>
      <c r="AD8913" s="2"/>
      <c r="AE8913" t="s">
        <v>137</v>
      </c>
      <c r="AF8913" t="s">
        <v>137</v>
      </c>
      <c r="AG8913" t="s">
        <v>137</v>
      </c>
      <c r="AH8913" t="s">
        <v>137</v>
      </c>
      <c r="AI8913" t="s">
        <v>137</v>
      </c>
      <c r="AJ8913" t="s">
        <v>137</v>
      </c>
      <c r="AK8913" t="s">
        <v>137</v>
      </c>
      <c r="AL8913" s="2"/>
      <c r="AM8913" t="s">
        <v>137</v>
      </c>
      <c r="AN8913" t="s">
        <v>137</v>
      </c>
      <c r="AO8913" t="s">
        <v>137</v>
      </c>
      <c r="AP8913" t="s">
        <v>137</v>
      </c>
      <c r="AQ8913" t="s">
        <v>137</v>
      </c>
      <c r="AR8913" t="s">
        <v>137</v>
      </c>
      <c r="AS8913" t="s">
        <v>137</v>
      </c>
      <c r="AT8913" t="s">
        <v>137</v>
      </c>
      <c r="AU8913" t="s">
        <v>137</v>
      </c>
      <c r="AV8913" t="s">
        <v>137</v>
      </c>
      <c r="AW8913" t="s">
        <v>137</v>
      </c>
      <c r="AX8913" t="s">
        <v>137</v>
      </c>
      <c r="AY8913" t="s">
        <v>137</v>
      </c>
      <c r="AZ8913" t="s">
        <v>137</v>
      </c>
      <c r="BA8913" t="s">
        <v>137</v>
      </c>
      <c r="BB8913" t="s">
        <v>137</v>
      </c>
      <c r="BC8913" t="s">
        <v>137</v>
      </c>
      <c r="BD8913" t="s">
        <v>137</v>
      </c>
      <c r="BE8913" t="s">
        <v>137</v>
      </c>
      <c r="BF8913" t="s">
        <v>137</v>
      </c>
      <c r="BG8913" t="s">
        <v>137</v>
      </c>
      <c r="BH8913" t="s">
        <v>137</v>
      </c>
      <c r="BI8913" t="s">
        <v>137</v>
      </c>
      <c r="BJ8913" t="s">
        <v>137</v>
      </c>
      <c r="BK8913" t="s">
        <v>137</v>
      </c>
      <c r="BL8913" t="s">
        <v>137</v>
      </c>
      <c r="BM8913" t="s">
        <v>137</v>
      </c>
      <c r="BN8913" t="s">
        <v>137</v>
      </c>
      <c r="BO8913" t="s">
        <v>137</v>
      </c>
      <c r="BP8913" t="s">
        <v>54644</v>
      </c>
      <c r="BQ8913" t="s">
        <v>137</v>
      </c>
      <c r="BR8913" t="s">
        <v>137</v>
      </c>
      <c r="BS8913" t="s">
        <v>137</v>
      </c>
      <c r="BT8913" t="s">
        <v>137</v>
      </c>
      <c r="BU8913" t="s">
        <v>137</v>
      </c>
      <c r="BW8913" t="s">
        <v>137</v>
      </c>
      <c r="BX8913" t="s">
        <v>137</v>
      </c>
      <c r="BY8913" t="s">
        <v>137</v>
      </c>
      <c r="BZ8913" t="s">
        <v>137</v>
      </c>
      <c r="CA8913" t="s">
        <v>137</v>
      </c>
      <c r="CB8913" t="s">
        <v>137</v>
      </c>
      <c r="CC8913" t="s">
        <v>137</v>
      </c>
      <c r="CD8913" t="s">
        <v>137</v>
      </c>
      <c r="CE8913" t="s">
        <v>137</v>
      </c>
      <c r="CF8913" t="s">
        <v>137</v>
      </c>
      <c r="CG8913" t="s">
        <v>137</v>
      </c>
      <c r="CH8913" t="s">
        <v>137</v>
      </c>
      <c r="CI8913" t="s">
        <v>137</v>
      </c>
      <c r="CJ8913" t="s">
        <v>137</v>
      </c>
      <c r="CK8913" t="s">
        <v>137</v>
      </c>
      <c r="CL8913" t="s">
        <v>137</v>
      </c>
      <c r="CM8913" t="s">
        <v>137</v>
      </c>
      <c r="CN8913" t="s">
        <v>137</v>
      </c>
      <c r="CO8913" t="s">
        <v>137</v>
      </c>
      <c r="CP8913" t="s">
        <v>137</v>
      </c>
      <c r="CQ8913" s="1">
        <v>45103.579861111109</v>
      </c>
      <c r="CR8913" s="1">
        <v>45103.579861111109</v>
      </c>
      <c r="CS8913" s="1"/>
      <c r="CT8913" t="s">
        <v>539</v>
      </c>
      <c r="CU8913" t="s">
        <v>54645</v>
      </c>
      <c r="CV8913" t="s">
        <v>539</v>
      </c>
      <c r="CW8913" t="s">
        <v>54646</v>
      </c>
      <c r="CX8913" s="3"/>
      <c r="CY8913" s="3"/>
      <c r="CZ8913">
        <v>1</v>
      </c>
      <c r="DA8913" t="s">
        <v>54647</v>
      </c>
      <c r="DB8913" t="s">
        <v>137</v>
      </c>
      <c r="DC8913" t="s">
        <v>137</v>
      </c>
      <c r="DD8913" t="s">
        <v>137</v>
      </c>
      <c r="DE8913" t="s">
        <v>137</v>
      </c>
      <c r="DF8913" t="s">
        <v>54648</v>
      </c>
      <c r="DG8913" t="s">
        <v>137</v>
      </c>
      <c r="DH8913" t="s">
        <v>137</v>
      </c>
      <c r="DI8913" t="s">
        <v>137</v>
      </c>
      <c r="DJ8913" t="s">
        <v>137</v>
      </c>
      <c r="DK8913">
        <v>0</v>
      </c>
      <c r="DL8913" t="s">
        <v>209</v>
      </c>
      <c r="DM8913" t="s">
        <v>137</v>
      </c>
      <c r="DN8913" t="s">
        <v>137</v>
      </c>
      <c r="DO8913" s="1">
        <v>45103.579861111109</v>
      </c>
      <c r="DP8913" s="1"/>
      <c r="DQ8913" t="s">
        <v>32127</v>
      </c>
      <c r="DR8913" t="s">
        <v>32128</v>
      </c>
      <c r="DS8913" t="s">
        <v>32129</v>
      </c>
      <c r="DT8913" t="s">
        <v>137</v>
      </c>
      <c r="DU8913" t="s">
        <v>137</v>
      </c>
      <c r="DV8913" t="s">
        <v>137</v>
      </c>
      <c r="DW8913" t="s">
        <v>137</v>
      </c>
      <c r="DX8913" t="s">
        <v>54649</v>
      </c>
      <c r="DY8913" t="s">
        <v>137</v>
      </c>
      <c r="DZ8913" t="s">
        <v>148</v>
      </c>
      <c r="EA8913" t="b">
        <v>0</v>
      </c>
      <c r="EB8913" t="s">
        <v>137</v>
      </c>
    </row>
    <row r="8914" spans="1:132" x14ac:dyDescent="0.25">
      <c r="A8914">
        <v>113984341</v>
      </c>
      <c r="B8914">
        <v>3122</v>
      </c>
      <c r="C8914" t="s">
        <v>192</v>
      </c>
      <c r="D8914" t="s">
        <v>54650</v>
      </c>
      <c r="E8914" t="s">
        <v>134</v>
      </c>
      <c r="F8914" t="s">
        <v>532</v>
      </c>
      <c r="G8914" t="s">
        <v>163</v>
      </c>
      <c r="H8914" t="s">
        <v>364</v>
      </c>
      <c r="I8914" t="s">
        <v>54650</v>
      </c>
      <c r="J8914" t="s">
        <v>52452</v>
      </c>
      <c r="K8914" t="s">
        <v>52453</v>
      </c>
      <c r="L8914" t="s">
        <v>52454</v>
      </c>
      <c r="M8914" t="s">
        <v>137</v>
      </c>
      <c r="N8914" t="s">
        <v>52623</v>
      </c>
      <c r="O8914" t="s">
        <v>52623</v>
      </c>
      <c r="P8914" s="1"/>
      <c r="Q8914" s="1">
        <v>45103.481249999997</v>
      </c>
      <c r="R8914" s="1">
        <v>45103.481249999997</v>
      </c>
      <c r="S8914" s="1">
        <v>45103.481249999997</v>
      </c>
      <c r="T8914" s="1">
        <v>45103.481249999997</v>
      </c>
      <c r="U8914" t="s">
        <v>28347</v>
      </c>
      <c r="V8914" t="s">
        <v>137</v>
      </c>
      <c r="W8914" t="s">
        <v>137</v>
      </c>
      <c r="X8914" t="s">
        <v>144</v>
      </c>
      <c r="Y8914" t="s">
        <v>2572</v>
      </c>
      <c r="Z8914" t="s">
        <v>137</v>
      </c>
      <c r="AA8914" t="s">
        <v>137</v>
      </c>
      <c r="AB8914" t="s">
        <v>137</v>
      </c>
      <c r="AC8914" t="s">
        <v>137</v>
      </c>
      <c r="AD8914" s="2"/>
      <c r="AE8914" t="s">
        <v>137</v>
      </c>
      <c r="AF8914" t="s">
        <v>137</v>
      </c>
      <c r="AG8914" t="s">
        <v>137</v>
      </c>
      <c r="AH8914" t="s">
        <v>137</v>
      </c>
      <c r="AI8914" t="s">
        <v>137</v>
      </c>
      <c r="AJ8914" t="s">
        <v>137</v>
      </c>
      <c r="AK8914" t="s">
        <v>137</v>
      </c>
      <c r="AL8914" s="2"/>
      <c r="AM8914" t="s">
        <v>137</v>
      </c>
      <c r="AN8914" t="s">
        <v>137</v>
      </c>
      <c r="AO8914" t="s">
        <v>137</v>
      </c>
      <c r="AP8914" t="s">
        <v>137</v>
      </c>
      <c r="AQ8914" t="s">
        <v>137</v>
      </c>
      <c r="AR8914" t="s">
        <v>137</v>
      </c>
      <c r="AS8914" t="s">
        <v>137</v>
      </c>
      <c r="AT8914" t="s">
        <v>137</v>
      </c>
      <c r="AU8914" t="s">
        <v>137</v>
      </c>
      <c r="AV8914" t="s">
        <v>137</v>
      </c>
      <c r="AW8914" t="s">
        <v>137</v>
      </c>
      <c r="AX8914" t="s">
        <v>137</v>
      </c>
      <c r="AY8914" t="s">
        <v>137</v>
      </c>
      <c r="AZ8914" t="s">
        <v>137</v>
      </c>
      <c r="BA8914" t="s">
        <v>137</v>
      </c>
      <c r="BB8914" t="s">
        <v>137</v>
      </c>
      <c r="BC8914" t="s">
        <v>137</v>
      </c>
      <c r="BD8914" t="s">
        <v>137</v>
      </c>
      <c r="BE8914" t="s">
        <v>137</v>
      </c>
      <c r="BF8914" t="s">
        <v>137</v>
      </c>
      <c r="BG8914" t="s">
        <v>137</v>
      </c>
      <c r="BH8914" t="s">
        <v>137</v>
      </c>
      <c r="BI8914" t="s">
        <v>137</v>
      </c>
      <c r="BJ8914" t="s">
        <v>137</v>
      </c>
      <c r="BK8914" t="s">
        <v>137</v>
      </c>
      <c r="BL8914" t="s">
        <v>137</v>
      </c>
      <c r="BM8914" t="s">
        <v>137</v>
      </c>
      <c r="BN8914" t="s">
        <v>137</v>
      </c>
      <c r="BO8914" t="s">
        <v>137</v>
      </c>
      <c r="BP8914" t="s">
        <v>137</v>
      </c>
      <c r="BQ8914" t="s">
        <v>137</v>
      </c>
      <c r="BR8914" t="s">
        <v>137</v>
      </c>
      <c r="BS8914" t="s">
        <v>137</v>
      </c>
      <c r="BT8914" t="s">
        <v>471</v>
      </c>
      <c r="BU8914" t="s">
        <v>771</v>
      </c>
      <c r="BW8914" t="s">
        <v>137</v>
      </c>
      <c r="BX8914" t="s">
        <v>137</v>
      </c>
      <c r="BY8914" t="s">
        <v>137</v>
      </c>
      <c r="BZ8914" t="s">
        <v>137</v>
      </c>
      <c r="CA8914" t="s">
        <v>137</v>
      </c>
      <c r="CB8914" t="s">
        <v>137</v>
      </c>
      <c r="CC8914" t="s">
        <v>137</v>
      </c>
      <c r="CD8914" t="s">
        <v>137</v>
      </c>
      <c r="CE8914" t="s">
        <v>137</v>
      </c>
      <c r="CF8914" t="s">
        <v>137</v>
      </c>
      <c r="CG8914" t="s">
        <v>137</v>
      </c>
      <c r="CH8914" t="s">
        <v>137</v>
      </c>
      <c r="CI8914" t="s">
        <v>137</v>
      </c>
      <c r="CJ8914" t="s">
        <v>137</v>
      </c>
      <c r="CK8914" t="s">
        <v>137</v>
      </c>
      <c r="CL8914" t="s">
        <v>137</v>
      </c>
      <c r="CM8914" t="s">
        <v>137</v>
      </c>
      <c r="CN8914" t="s">
        <v>137</v>
      </c>
      <c r="CO8914" t="s">
        <v>137</v>
      </c>
      <c r="CP8914" t="s">
        <v>137</v>
      </c>
      <c r="CQ8914" s="1">
        <v>45103.481249999997</v>
      </c>
      <c r="CR8914" s="1">
        <v>45103.481249999997</v>
      </c>
      <c r="CS8914" s="1"/>
      <c r="CT8914" t="s">
        <v>539</v>
      </c>
      <c r="CU8914" t="s">
        <v>14869</v>
      </c>
      <c r="CV8914" t="s">
        <v>539</v>
      </c>
      <c r="CW8914" t="s">
        <v>39789</v>
      </c>
      <c r="CX8914" s="3"/>
      <c r="CY8914" s="3"/>
      <c r="DA8914" t="s">
        <v>137</v>
      </c>
      <c r="DB8914" t="s">
        <v>137</v>
      </c>
      <c r="DC8914" t="s">
        <v>137</v>
      </c>
      <c r="DD8914" t="s">
        <v>137</v>
      </c>
      <c r="DE8914" t="s">
        <v>137</v>
      </c>
      <c r="DF8914" t="s">
        <v>54651</v>
      </c>
      <c r="DG8914" t="s">
        <v>137</v>
      </c>
      <c r="DH8914" t="s">
        <v>137</v>
      </c>
      <c r="DI8914" t="s">
        <v>137</v>
      </c>
      <c r="DJ8914" t="s">
        <v>137</v>
      </c>
      <c r="DK8914">
        <v>0</v>
      </c>
      <c r="DL8914" t="s">
        <v>209</v>
      </c>
      <c r="DM8914" t="s">
        <v>54652</v>
      </c>
      <c r="DN8914" t="s">
        <v>137</v>
      </c>
      <c r="DO8914" s="1">
        <v>45103.481249999997</v>
      </c>
      <c r="DP8914" s="1"/>
      <c r="DQ8914" t="s">
        <v>52452</v>
      </c>
      <c r="DR8914" t="s">
        <v>52453</v>
      </c>
      <c r="DS8914" t="s">
        <v>52454</v>
      </c>
      <c r="DT8914" t="s">
        <v>137</v>
      </c>
      <c r="DU8914" t="s">
        <v>137</v>
      </c>
      <c r="DV8914" t="s">
        <v>137</v>
      </c>
      <c r="DW8914" t="s">
        <v>137</v>
      </c>
      <c r="DX8914" t="s">
        <v>137</v>
      </c>
      <c r="DY8914" t="s">
        <v>137</v>
      </c>
      <c r="DZ8914" t="s">
        <v>168</v>
      </c>
      <c r="EA8914" t="b">
        <v>0</v>
      </c>
      <c r="EB8914" t="s">
        <v>137</v>
      </c>
    </row>
    <row r="8915" spans="1:132" x14ac:dyDescent="0.25">
      <c r="A8915">
        <v>113984023</v>
      </c>
      <c r="B8915">
        <v>3121</v>
      </c>
      <c r="C8915" t="s">
        <v>192</v>
      </c>
      <c r="D8915" t="s">
        <v>133</v>
      </c>
      <c r="E8915" t="s">
        <v>134</v>
      </c>
      <c r="F8915" t="s">
        <v>135</v>
      </c>
      <c r="G8915" t="s">
        <v>136</v>
      </c>
      <c r="H8915" t="s">
        <v>137</v>
      </c>
      <c r="I8915" t="s">
        <v>138</v>
      </c>
      <c r="J8915" t="s">
        <v>150</v>
      </c>
      <c r="K8915" t="s">
        <v>151</v>
      </c>
      <c r="L8915" t="s">
        <v>152</v>
      </c>
      <c r="M8915" t="s">
        <v>137</v>
      </c>
      <c r="N8915" t="s">
        <v>811</v>
      </c>
      <c r="O8915" t="s">
        <v>811</v>
      </c>
      <c r="P8915" s="1">
        <v>45103</v>
      </c>
      <c r="Q8915" s="1">
        <v>45103.479166666664</v>
      </c>
      <c r="R8915" s="1">
        <v>45103.479166666664</v>
      </c>
      <c r="S8915" s="1">
        <v>45104.648611111108</v>
      </c>
      <c r="T8915" s="1">
        <v>45104.648611111108</v>
      </c>
      <c r="U8915" t="s">
        <v>812</v>
      </c>
      <c r="V8915" t="s">
        <v>137</v>
      </c>
      <c r="W8915" t="s">
        <v>137</v>
      </c>
      <c r="X8915" t="s">
        <v>454</v>
      </c>
      <c r="Y8915" t="s">
        <v>813</v>
      </c>
      <c r="Z8915" t="s">
        <v>137</v>
      </c>
      <c r="AA8915" t="s">
        <v>137</v>
      </c>
      <c r="AB8915" t="s">
        <v>137</v>
      </c>
      <c r="AC8915" t="s">
        <v>137</v>
      </c>
      <c r="AD8915" s="2"/>
      <c r="AE8915" t="s">
        <v>137</v>
      </c>
      <c r="AF8915" t="s">
        <v>137</v>
      </c>
      <c r="AG8915" t="s">
        <v>137</v>
      </c>
      <c r="AH8915" t="s">
        <v>137</v>
      </c>
      <c r="AI8915" t="s">
        <v>137</v>
      </c>
      <c r="AJ8915" t="s">
        <v>137</v>
      </c>
      <c r="AK8915" t="s">
        <v>137</v>
      </c>
      <c r="AL8915" s="2"/>
      <c r="AM8915" t="s">
        <v>137</v>
      </c>
      <c r="AN8915" t="s">
        <v>137</v>
      </c>
      <c r="AO8915" t="s">
        <v>137</v>
      </c>
      <c r="AP8915" t="s">
        <v>137</v>
      </c>
      <c r="AQ8915" t="s">
        <v>137</v>
      </c>
      <c r="AR8915" t="s">
        <v>137</v>
      </c>
      <c r="AS8915" t="s">
        <v>137</v>
      </c>
      <c r="AT8915" t="s">
        <v>137</v>
      </c>
      <c r="AU8915" t="s">
        <v>137</v>
      </c>
      <c r="AV8915" t="s">
        <v>137</v>
      </c>
      <c r="AW8915" t="s">
        <v>137</v>
      </c>
      <c r="AX8915" t="s">
        <v>137</v>
      </c>
      <c r="AY8915" t="s">
        <v>137</v>
      </c>
      <c r="AZ8915" t="s">
        <v>137</v>
      </c>
      <c r="BA8915" t="s">
        <v>137</v>
      </c>
      <c r="BB8915" t="s">
        <v>137</v>
      </c>
      <c r="BC8915" t="s">
        <v>137</v>
      </c>
      <c r="BD8915" t="s">
        <v>137</v>
      </c>
      <c r="BE8915" t="s">
        <v>137</v>
      </c>
      <c r="BF8915" t="s">
        <v>137</v>
      </c>
      <c r="BG8915" t="s">
        <v>137</v>
      </c>
      <c r="BH8915" t="s">
        <v>137</v>
      </c>
      <c r="BI8915" t="s">
        <v>137</v>
      </c>
      <c r="BJ8915" t="s">
        <v>137</v>
      </c>
      <c r="BK8915" t="s">
        <v>137</v>
      </c>
      <c r="BL8915" t="s">
        <v>137</v>
      </c>
      <c r="BM8915" t="s">
        <v>137</v>
      </c>
      <c r="BN8915" t="s">
        <v>137</v>
      </c>
      <c r="BO8915" t="s">
        <v>137</v>
      </c>
      <c r="BP8915" t="s">
        <v>54653</v>
      </c>
      <c r="BQ8915" t="s">
        <v>137</v>
      </c>
      <c r="BR8915" t="s">
        <v>137</v>
      </c>
      <c r="BS8915" t="s">
        <v>137</v>
      </c>
      <c r="BT8915" t="s">
        <v>137</v>
      </c>
      <c r="BU8915" t="s">
        <v>137</v>
      </c>
      <c r="BW8915" t="s">
        <v>137</v>
      </c>
      <c r="BX8915" t="s">
        <v>137</v>
      </c>
      <c r="BY8915" t="s">
        <v>137</v>
      </c>
      <c r="BZ8915" t="s">
        <v>137</v>
      </c>
      <c r="CA8915" t="s">
        <v>137</v>
      </c>
      <c r="CB8915" t="s">
        <v>137</v>
      </c>
      <c r="CC8915" t="s">
        <v>137</v>
      </c>
      <c r="CD8915" t="s">
        <v>137</v>
      </c>
      <c r="CE8915" t="s">
        <v>137</v>
      </c>
      <c r="CF8915" t="s">
        <v>137</v>
      </c>
      <c r="CG8915" t="s">
        <v>137</v>
      </c>
      <c r="CH8915" t="s">
        <v>137</v>
      </c>
      <c r="CI8915" t="s">
        <v>137</v>
      </c>
      <c r="CJ8915" t="s">
        <v>137</v>
      </c>
      <c r="CK8915" t="s">
        <v>137</v>
      </c>
      <c r="CL8915" t="s">
        <v>137</v>
      </c>
      <c r="CM8915" t="s">
        <v>137</v>
      </c>
      <c r="CN8915" t="s">
        <v>137</v>
      </c>
      <c r="CO8915" t="s">
        <v>137</v>
      </c>
      <c r="CP8915" t="s">
        <v>137</v>
      </c>
      <c r="CQ8915" s="1">
        <v>45104.648611111108</v>
      </c>
      <c r="CR8915" s="1">
        <v>45104.648611111108</v>
      </c>
      <c r="CS8915" s="1"/>
      <c r="CT8915" t="s">
        <v>54654</v>
      </c>
      <c r="CU8915" t="s">
        <v>54655</v>
      </c>
      <c r="CV8915" t="s">
        <v>54656</v>
      </c>
      <c r="CW8915" t="s">
        <v>54657</v>
      </c>
      <c r="CX8915" s="3"/>
      <c r="CY8915" s="3"/>
      <c r="CZ8915">
        <v>2</v>
      </c>
      <c r="DA8915" t="s">
        <v>54658</v>
      </c>
      <c r="DB8915" t="s">
        <v>137</v>
      </c>
      <c r="DC8915" t="s">
        <v>137</v>
      </c>
      <c r="DD8915" t="s">
        <v>137</v>
      </c>
      <c r="DE8915" t="s">
        <v>137</v>
      </c>
      <c r="DF8915" t="s">
        <v>54659</v>
      </c>
      <c r="DG8915" t="s">
        <v>137</v>
      </c>
      <c r="DH8915" t="s">
        <v>137</v>
      </c>
      <c r="DI8915" t="s">
        <v>137</v>
      </c>
      <c r="DJ8915" t="s">
        <v>137</v>
      </c>
      <c r="DK8915">
        <v>0</v>
      </c>
      <c r="DL8915" t="s">
        <v>209</v>
      </c>
      <c r="DM8915" t="s">
        <v>137</v>
      </c>
      <c r="DN8915" t="s">
        <v>137</v>
      </c>
      <c r="DO8915" s="1">
        <v>45104.648611111108</v>
      </c>
      <c r="DP8915" s="1"/>
      <c r="DQ8915" t="s">
        <v>150</v>
      </c>
      <c r="DR8915" t="s">
        <v>151</v>
      </c>
      <c r="DS8915" t="s">
        <v>152</v>
      </c>
      <c r="DT8915" t="s">
        <v>137</v>
      </c>
      <c r="DU8915" t="s">
        <v>137</v>
      </c>
      <c r="DV8915" t="s">
        <v>137</v>
      </c>
      <c r="DW8915" t="s">
        <v>137</v>
      </c>
      <c r="DX8915" t="s">
        <v>54660</v>
      </c>
      <c r="DY8915" t="s">
        <v>137</v>
      </c>
      <c r="DZ8915" t="s">
        <v>148</v>
      </c>
      <c r="EA8915" t="b">
        <v>0</v>
      </c>
      <c r="EB8915" t="s">
        <v>137</v>
      </c>
    </row>
    <row r="8916" spans="1:132" x14ac:dyDescent="0.25">
      <c r="A8916">
        <v>113981277</v>
      </c>
      <c r="B8916">
        <v>3120</v>
      </c>
      <c r="C8916" t="s">
        <v>192</v>
      </c>
      <c r="D8916" t="s">
        <v>54661</v>
      </c>
      <c r="E8916" t="s">
        <v>134</v>
      </c>
      <c r="F8916" t="s">
        <v>162</v>
      </c>
      <c r="G8916" t="s">
        <v>137</v>
      </c>
      <c r="H8916" t="s">
        <v>137</v>
      </c>
      <c r="I8916" t="s">
        <v>54662</v>
      </c>
      <c r="J8916" t="s">
        <v>150</v>
      </c>
      <c r="K8916" t="s">
        <v>151</v>
      </c>
      <c r="L8916" t="s">
        <v>152</v>
      </c>
      <c r="M8916" t="s">
        <v>137</v>
      </c>
      <c r="N8916" t="s">
        <v>49836</v>
      </c>
      <c r="O8916" t="s">
        <v>49836</v>
      </c>
      <c r="P8916" s="1"/>
      <c r="Q8916" s="1">
        <v>45103.464583333334</v>
      </c>
      <c r="R8916" s="1">
        <v>45103.464583333334</v>
      </c>
      <c r="S8916" s="1">
        <v>45103.481944444444</v>
      </c>
      <c r="T8916" s="1">
        <v>45103.481944444444</v>
      </c>
      <c r="U8916" t="s">
        <v>137</v>
      </c>
      <c r="V8916" t="s">
        <v>137</v>
      </c>
      <c r="W8916" t="s">
        <v>137</v>
      </c>
      <c r="X8916" t="s">
        <v>137</v>
      </c>
      <c r="Y8916" t="s">
        <v>137</v>
      </c>
      <c r="Z8916" t="s">
        <v>137</v>
      </c>
      <c r="AA8916" t="s">
        <v>137</v>
      </c>
      <c r="AB8916" t="s">
        <v>137</v>
      </c>
      <c r="AC8916" t="s">
        <v>137</v>
      </c>
      <c r="AD8916" s="2"/>
      <c r="AE8916" t="s">
        <v>137</v>
      </c>
      <c r="AF8916" t="s">
        <v>137</v>
      </c>
      <c r="AG8916" t="s">
        <v>137</v>
      </c>
      <c r="AH8916" t="s">
        <v>137</v>
      </c>
      <c r="AI8916" t="s">
        <v>137</v>
      </c>
      <c r="AJ8916" t="s">
        <v>137</v>
      </c>
      <c r="AK8916" t="s">
        <v>137</v>
      </c>
      <c r="AL8916" s="2"/>
      <c r="AM8916" t="s">
        <v>137</v>
      </c>
      <c r="AN8916" t="s">
        <v>137</v>
      </c>
      <c r="AO8916" t="s">
        <v>137</v>
      </c>
      <c r="AP8916" t="s">
        <v>137</v>
      </c>
      <c r="AQ8916" t="s">
        <v>137</v>
      </c>
      <c r="AR8916" t="s">
        <v>137</v>
      </c>
      <c r="AS8916" t="s">
        <v>137</v>
      </c>
      <c r="AT8916" t="s">
        <v>137</v>
      </c>
      <c r="AU8916" t="s">
        <v>137</v>
      </c>
      <c r="AV8916" t="s">
        <v>137</v>
      </c>
      <c r="AW8916" t="s">
        <v>137</v>
      </c>
      <c r="AX8916" t="s">
        <v>137</v>
      </c>
      <c r="AY8916" t="s">
        <v>137</v>
      </c>
      <c r="AZ8916" t="s">
        <v>137</v>
      </c>
      <c r="BA8916" t="s">
        <v>137</v>
      </c>
      <c r="BB8916" t="s">
        <v>137</v>
      </c>
      <c r="BC8916" t="s">
        <v>137</v>
      </c>
      <c r="BD8916" t="s">
        <v>137</v>
      </c>
      <c r="BE8916" t="s">
        <v>137</v>
      </c>
      <c r="BF8916" t="s">
        <v>137</v>
      </c>
      <c r="BG8916" t="s">
        <v>137</v>
      </c>
      <c r="BH8916" t="s">
        <v>137</v>
      </c>
      <c r="BI8916" t="s">
        <v>137</v>
      </c>
      <c r="BJ8916" t="s">
        <v>137</v>
      </c>
      <c r="BK8916" t="s">
        <v>137</v>
      </c>
      <c r="BL8916" t="s">
        <v>137</v>
      </c>
      <c r="BM8916" t="s">
        <v>137</v>
      </c>
      <c r="BN8916" t="s">
        <v>137</v>
      </c>
      <c r="BO8916" t="s">
        <v>137</v>
      </c>
      <c r="BP8916" t="s">
        <v>137</v>
      </c>
      <c r="BQ8916" t="s">
        <v>137</v>
      </c>
      <c r="BR8916" t="s">
        <v>137</v>
      </c>
      <c r="BS8916" t="s">
        <v>137</v>
      </c>
      <c r="BT8916" t="s">
        <v>137</v>
      </c>
      <c r="BU8916" t="s">
        <v>137</v>
      </c>
      <c r="BW8916" t="s">
        <v>137</v>
      </c>
      <c r="BX8916" t="s">
        <v>137</v>
      </c>
      <c r="BY8916" t="s">
        <v>137</v>
      </c>
      <c r="BZ8916" t="s">
        <v>137</v>
      </c>
      <c r="CA8916" t="s">
        <v>137</v>
      </c>
      <c r="CB8916" t="s">
        <v>137</v>
      </c>
      <c r="CC8916" t="s">
        <v>137</v>
      </c>
      <c r="CD8916" t="s">
        <v>137</v>
      </c>
      <c r="CE8916" t="s">
        <v>137</v>
      </c>
      <c r="CF8916" t="s">
        <v>137</v>
      </c>
      <c r="CG8916" t="s">
        <v>137</v>
      </c>
      <c r="CH8916" t="s">
        <v>137</v>
      </c>
      <c r="CI8916" t="s">
        <v>137</v>
      </c>
      <c r="CJ8916" t="s">
        <v>137</v>
      </c>
      <c r="CK8916" t="s">
        <v>137</v>
      </c>
      <c r="CL8916" t="s">
        <v>137</v>
      </c>
      <c r="CM8916" t="s">
        <v>137</v>
      </c>
      <c r="CN8916" t="s">
        <v>137</v>
      </c>
      <c r="CO8916" t="s">
        <v>137</v>
      </c>
      <c r="CP8916" t="s">
        <v>137</v>
      </c>
      <c r="CQ8916" s="1">
        <v>45103.481944444444</v>
      </c>
      <c r="CR8916" s="1">
        <v>45103.481944444444</v>
      </c>
      <c r="CS8916" s="1"/>
      <c r="CT8916" t="s">
        <v>539</v>
      </c>
      <c r="CU8916" t="s">
        <v>39437</v>
      </c>
      <c r="CV8916" t="s">
        <v>539</v>
      </c>
      <c r="CW8916" t="s">
        <v>17336</v>
      </c>
      <c r="CX8916" s="3"/>
      <c r="CY8916" s="3"/>
      <c r="CZ8916">
        <v>1</v>
      </c>
      <c r="DA8916" t="s">
        <v>137</v>
      </c>
      <c r="DB8916" t="s">
        <v>137</v>
      </c>
      <c r="DC8916" t="s">
        <v>137</v>
      </c>
      <c r="DD8916" t="s">
        <v>137</v>
      </c>
      <c r="DE8916" t="s">
        <v>137</v>
      </c>
      <c r="DF8916" t="s">
        <v>54663</v>
      </c>
      <c r="DG8916" t="s">
        <v>137</v>
      </c>
      <c r="DH8916" t="s">
        <v>137</v>
      </c>
      <c r="DI8916" t="s">
        <v>137</v>
      </c>
      <c r="DJ8916" t="s">
        <v>137</v>
      </c>
      <c r="DK8916">
        <v>0</v>
      </c>
      <c r="DL8916" t="s">
        <v>209</v>
      </c>
      <c r="DM8916" t="s">
        <v>137</v>
      </c>
      <c r="DN8916" t="s">
        <v>137</v>
      </c>
      <c r="DO8916" s="1">
        <v>45103.481944444444</v>
      </c>
      <c r="DP8916" s="1"/>
      <c r="DQ8916" t="s">
        <v>150</v>
      </c>
      <c r="DR8916" t="s">
        <v>151</v>
      </c>
      <c r="DS8916" t="s">
        <v>152</v>
      </c>
      <c r="DT8916" t="s">
        <v>137</v>
      </c>
      <c r="DU8916" t="s">
        <v>137</v>
      </c>
      <c r="DV8916" t="s">
        <v>137</v>
      </c>
      <c r="DW8916" t="s">
        <v>137</v>
      </c>
      <c r="DX8916" t="s">
        <v>137</v>
      </c>
      <c r="DY8916" t="s">
        <v>137</v>
      </c>
      <c r="DZ8916" t="s">
        <v>168</v>
      </c>
      <c r="EA8916" t="b">
        <v>0</v>
      </c>
      <c r="EB8916" t="s">
        <v>137</v>
      </c>
    </row>
    <row r="8917" spans="1:132" x14ac:dyDescent="0.25">
      <c r="A8917">
        <v>113979730</v>
      </c>
      <c r="B8917">
        <v>3119</v>
      </c>
      <c r="C8917" t="s">
        <v>192</v>
      </c>
      <c r="D8917" t="s">
        <v>54664</v>
      </c>
      <c r="E8917" t="s">
        <v>134</v>
      </c>
      <c r="F8917" t="s">
        <v>162</v>
      </c>
      <c r="G8917" t="s">
        <v>137</v>
      </c>
      <c r="H8917" t="s">
        <v>137</v>
      </c>
      <c r="I8917" t="s">
        <v>54665</v>
      </c>
      <c r="J8917" t="s">
        <v>150</v>
      </c>
      <c r="K8917" t="s">
        <v>151</v>
      </c>
      <c r="L8917" t="s">
        <v>152</v>
      </c>
      <c r="M8917" t="s">
        <v>137</v>
      </c>
      <c r="N8917" t="s">
        <v>802</v>
      </c>
      <c r="O8917" t="s">
        <v>303</v>
      </c>
      <c r="P8917" s="1"/>
      <c r="Q8917" s="1">
        <v>45103.456250000003</v>
      </c>
      <c r="R8917" s="1">
        <v>45103.456250000003</v>
      </c>
      <c r="S8917" s="1">
        <v>45103.459027777775</v>
      </c>
      <c r="T8917" s="1">
        <v>45103.459027777775</v>
      </c>
      <c r="U8917" t="s">
        <v>36639</v>
      </c>
      <c r="V8917" t="s">
        <v>137</v>
      </c>
      <c r="W8917" t="s">
        <v>137</v>
      </c>
      <c r="X8917" t="s">
        <v>137</v>
      </c>
      <c r="Y8917" t="s">
        <v>199</v>
      </c>
      <c r="Z8917" t="s">
        <v>137</v>
      </c>
      <c r="AA8917" t="s">
        <v>137</v>
      </c>
      <c r="AB8917" t="s">
        <v>137</v>
      </c>
      <c r="AC8917" t="s">
        <v>137</v>
      </c>
      <c r="AD8917" s="2"/>
      <c r="AE8917" t="s">
        <v>137</v>
      </c>
      <c r="AF8917" t="s">
        <v>137</v>
      </c>
      <c r="AG8917" t="s">
        <v>137</v>
      </c>
      <c r="AH8917" t="s">
        <v>137</v>
      </c>
      <c r="AI8917" t="s">
        <v>137</v>
      </c>
      <c r="AJ8917" t="s">
        <v>137</v>
      </c>
      <c r="AK8917" t="s">
        <v>137</v>
      </c>
      <c r="AL8917" s="2"/>
      <c r="AM8917" t="s">
        <v>137</v>
      </c>
      <c r="AN8917" t="s">
        <v>137</v>
      </c>
      <c r="AO8917" t="s">
        <v>137</v>
      </c>
      <c r="AP8917" t="s">
        <v>137</v>
      </c>
      <c r="AQ8917" t="s">
        <v>137</v>
      </c>
      <c r="AR8917" t="s">
        <v>137</v>
      </c>
      <c r="AS8917" t="s">
        <v>137</v>
      </c>
      <c r="AT8917" t="s">
        <v>137</v>
      </c>
      <c r="AU8917" t="s">
        <v>137</v>
      </c>
      <c r="AV8917" t="s">
        <v>137</v>
      </c>
      <c r="AW8917" t="s">
        <v>137</v>
      </c>
      <c r="AX8917" t="s">
        <v>137</v>
      </c>
      <c r="AY8917" t="s">
        <v>137</v>
      </c>
      <c r="AZ8917" t="s">
        <v>137</v>
      </c>
      <c r="BA8917" t="s">
        <v>137</v>
      </c>
      <c r="BB8917" t="s">
        <v>137</v>
      </c>
      <c r="BC8917" t="s">
        <v>137</v>
      </c>
      <c r="BD8917" t="s">
        <v>137</v>
      </c>
      <c r="BE8917" t="s">
        <v>137</v>
      </c>
      <c r="BF8917" t="s">
        <v>137</v>
      </c>
      <c r="BG8917" t="s">
        <v>137</v>
      </c>
      <c r="BH8917" t="s">
        <v>137</v>
      </c>
      <c r="BI8917" t="s">
        <v>137</v>
      </c>
      <c r="BJ8917" t="s">
        <v>137</v>
      </c>
      <c r="BK8917" t="s">
        <v>137</v>
      </c>
      <c r="BL8917" t="s">
        <v>137</v>
      </c>
      <c r="BM8917" t="s">
        <v>137</v>
      </c>
      <c r="BN8917" t="s">
        <v>137</v>
      </c>
      <c r="BO8917" t="s">
        <v>137</v>
      </c>
      <c r="BP8917" t="s">
        <v>137</v>
      </c>
      <c r="BQ8917" t="s">
        <v>137</v>
      </c>
      <c r="BR8917" t="s">
        <v>137</v>
      </c>
      <c r="BS8917" t="s">
        <v>137</v>
      </c>
      <c r="BT8917" t="s">
        <v>137</v>
      </c>
      <c r="BU8917" t="s">
        <v>137</v>
      </c>
      <c r="BW8917" t="s">
        <v>137</v>
      </c>
      <c r="BX8917" t="s">
        <v>137</v>
      </c>
      <c r="BY8917" t="s">
        <v>137</v>
      </c>
      <c r="BZ8917" t="s">
        <v>137</v>
      </c>
      <c r="CA8917" t="s">
        <v>137</v>
      </c>
      <c r="CB8917" t="s">
        <v>137</v>
      </c>
      <c r="CC8917" t="s">
        <v>137</v>
      </c>
      <c r="CD8917" t="s">
        <v>137</v>
      </c>
      <c r="CE8917" t="s">
        <v>137</v>
      </c>
      <c r="CF8917" t="s">
        <v>137</v>
      </c>
      <c r="CG8917" t="s">
        <v>137</v>
      </c>
      <c r="CH8917" t="s">
        <v>137</v>
      </c>
      <c r="CI8917" t="s">
        <v>137</v>
      </c>
      <c r="CJ8917" t="s">
        <v>137</v>
      </c>
      <c r="CK8917" t="s">
        <v>137</v>
      </c>
      <c r="CL8917" t="s">
        <v>137</v>
      </c>
      <c r="CM8917" t="s">
        <v>137</v>
      </c>
      <c r="CN8917" t="s">
        <v>137</v>
      </c>
      <c r="CO8917" t="s">
        <v>137</v>
      </c>
      <c r="CP8917" t="s">
        <v>137</v>
      </c>
      <c r="CQ8917" s="1">
        <v>45103.459027777775</v>
      </c>
      <c r="CR8917" s="1">
        <v>45103.459027777775</v>
      </c>
      <c r="CS8917" s="1"/>
      <c r="CT8917" t="s">
        <v>539</v>
      </c>
      <c r="CU8917" t="s">
        <v>34845</v>
      </c>
      <c r="CV8917" t="s">
        <v>539</v>
      </c>
      <c r="CW8917" t="s">
        <v>23669</v>
      </c>
      <c r="CX8917" s="3"/>
      <c r="CY8917" s="3"/>
      <c r="CZ8917">
        <v>1</v>
      </c>
      <c r="DA8917" t="s">
        <v>137</v>
      </c>
      <c r="DB8917" t="s">
        <v>137</v>
      </c>
      <c r="DC8917" t="s">
        <v>137</v>
      </c>
      <c r="DD8917" t="s">
        <v>137</v>
      </c>
      <c r="DE8917" t="s">
        <v>137</v>
      </c>
      <c r="DF8917" t="s">
        <v>54666</v>
      </c>
      <c r="DG8917" t="s">
        <v>137</v>
      </c>
      <c r="DH8917" t="s">
        <v>137</v>
      </c>
      <c r="DI8917" t="s">
        <v>137</v>
      </c>
      <c r="DJ8917" t="s">
        <v>137</v>
      </c>
      <c r="DK8917">
        <v>0</v>
      </c>
      <c r="DL8917" t="s">
        <v>209</v>
      </c>
      <c r="DM8917" t="s">
        <v>137</v>
      </c>
      <c r="DN8917" t="s">
        <v>137</v>
      </c>
      <c r="DO8917" s="1">
        <v>45103.459027777775</v>
      </c>
      <c r="DP8917" s="1"/>
      <c r="DQ8917" t="s">
        <v>150</v>
      </c>
      <c r="DR8917" t="s">
        <v>151</v>
      </c>
      <c r="DS8917" t="s">
        <v>152</v>
      </c>
      <c r="DT8917" t="s">
        <v>137</v>
      </c>
      <c r="DU8917" t="s">
        <v>137</v>
      </c>
      <c r="DV8917" t="s">
        <v>137</v>
      </c>
      <c r="DW8917" t="s">
        <v>137</v>
      </c>
      <c r="DX8917" t="s">
        <v>137</v>
      </c>
      <c r="DY8917" t="s">
        <v>137</v>
      </c>
      <c r="DZ8917" t="s">
        <v>168</v>
      </c>
      <c r="EA8917" t="b">
        <v>0</v>
      </c>
      <c r="EB8917" t="s">
        <v>137</v>
      </c>
    </row>
    <row r="8918" spans="1:132" x14ac:dyDescent="0.25">
      <c r="A8918">
        <v>113971696</v>
      </c>
      <c r="B8918">
        <v>3118</v>
      </c>
      <c r="C8918" t="s">
        <v>192</v>
      </c>
      <c r="D8918" t="s">
        <v>47566</v>
      </c>
      <c r="E8918" t="s">
        <v>134</v>
      </c>
      <c r="F8918" t="s">
        <v>162</v>
      </c>
      <c r="G8918" t="s">
        <v>137</v>
      </c>
      <c r="H8918" t="s">
        <v>137</v>
      </c>
      <c r="I8918" t="s">
        <v>137</v>
      </c>
      <c r="J8918" t="s">
        <v>150</v>
      </c>
      <c r="K8918" t="s">
        <v>151</v>
      </c>
      <c r="L8918" t="s">
        <v>152</v>
      </c>
      <c r="M8918" t="s">
        <v>137</v>
      </c>
      <c r="N8918" t="s">
        <v>303</v>
      </c>
      <c r="O8918" t="s">
        <v>303</v>
      </c>
      <c r="P8918" s="1"/>
      <c r="Q8918" s="1">
        <v>45103.414583333331</v>
      </c>
      <c r="R8918" s="1">
        <v>45103.414583333331</v>
      </c>
      <c r="S8918" s="1">
        <v>45103.415277777778</v>
      </c>
      <c r="T8918" s="1">
        <v>45103.415277777778</v>
      </c>
      <c r="U8918" t="s">
        <v>36639</v>
      </c>
      <c r="V8918" t="s">
        <v>137</v>
      </c>
      <c r="W8918" t="s">
        <v>137</v>
      </c>
      <c r="X8918" t="s">
        <v>137</v>
      </c>
      <c r="Y8918" t="s">
        <v>199</v>
      </c>
      <c r="Z8918" t="s">
        <v>137</v>
      </c>
      <c r="AA8918" t="s">
        <v>137</v>
      </c>
      <c r="AB8918" t="s">
        <v>137</v>
      </c>
      <c r="AC8918" t="s">
        <v>137</v>
      </c>
      <c r="AD8918" s="2"/>
      <c r="AE8918" t="s">
        <v>137</v>
      </c>
      <c r="AF8918" t="s">
        <v>137</v>
      </c>
      <c r="AG8918" t="s">
        <v>137</v>
      </c>
      <c r="AH8918" t="s">
        <v>137</v>
      </c>
      <c r="AI8918" t="s">
        <v>137</v>
      </c>
      <c r="AJ8918" t="s">
        <v>137</v>
      </c>
      <c r="AK8918" t="s">
        <v>137</v>
      </c>
      <c r="AL8918" s="2"/>
      <c r="AM8918" t="s">
        <v>137</v>
      </c>
      <c r="AN8918" t="s">
        <v>137</v>
      </c>
      <c r="AO8918" t="s">
        <v>137</v>
      </c>
      <c r="AP8918" t="s">
        <v>137</v>
      </c>
      <c r="AQ8918" t="s">
        <v>137</v>
      </c>
      <c r="AR8918" t="s">
        <v>137</v>
      </c>
      <c r="AS8918" t="s">
        <v>137</v>
      </c>
      <c r="AT8918" t="s">
        <v>137</v>
      </c>
      <c r="AU8918" t="s">
        <v>137</v>
      </c>
      <c r="AV8918" t="s">
        <v>137</v>
      </c>
      <c r="AW8918" t="s">
        <v>137</v>
      </c>
      <c r="AX8918" t="s">
        <v>137</v>
      </c>
      <c r="AY8918" t="s">
        <v>137</v>
      </c>
      <c r="AZ8918" t="s">
        <v>137</v>
      </c>
      <c r="BA8918" t="s">
        <v>137</v>
      </c>
      <c r="BB8918" t="s">
        <v>137</v>
      </c>
      <c r="BC8918" t="s">
        <v>137</v>
      </c>
      <c r="BD8918" t="s">
        <v>137</v>
      </c>
      <c r="BE8918" t="s">
        <v>137</v>
      </c>
      <c r="BF8918" t="s">
        <v>137</v>
      </c>
      <c r="BG8918" t="s">
        <v>137</v>
      </c>
      <c r="BH8918" t="s">
        <v>137</v>
      </c>
      <c r="BI8918" t="s">
        <v>137</v>
      </c>
      <c r="BJ8918" t="s">
        <v>137</v>
      </c>
      <c r="BK8918" t="s">
        <v>137</v>
      </c>
      <c r="BL8918" t="s">
        <v>137</v>
      </c>
      <c r="BM8918" t="s">
        <v>137</v>
      </c>
      <c r="BN8918" t="s">
        <v>137</v>
      </c>
      <c r="BO8918" t="s">
        <v>137</v>
      </c>
      <c r="BP8918" t="s">
        <v>137</v>
      </c>
      <c r="BQ8918" t="s">
        <v>137</v>
      </c>
      <c r="BR8918" t="s">
        <v>137</v>
      </c>
      <c r="BS8918" t="s">
        <v>137</v>
      </c>
      <c r="BT8918" t="s">
        <v>137</v>
      </c>
      <c r="BU8918" t="s">
        <v>137</v>
      </c>
      <c r="BW8918" t="s">
        <v>137</v>
      </c>
      <c r="BX8918" t="s">
        <v>137</v>
      </c>
      <c r="BY8918" t="s">
        <v>137</v>
      </c>
      <c r="BZ8918" t="s">
        <v>137</v>
      </c>
      <c r="CA8918" t="s">
        <v>137</v>
      </c>
      <c r="CB8918" t="s">
        <v>137</v>
      </c>
      <c r="CC8918" t="s">
        <v>137</v>
      </c>
      <c r="CD8918" t="s">
        <v>137</v>
      </c>
      <c r="CE8918" t="s">
        <v>137</v>
      </c>
      <c r="CF8918" t="s">
        <v>137</v>
      </c>
      <c r="CG8918" t="s">
        <v>137</v>
      </c>
      <c r="CH8918" t="s">
        <v>137</v>
      </c>
      <c r="CI8918" t="s">
        <v>137</v>
      </c>
      <c r="CJ8918" t="s">
        <v>137</v>
      </c>
      <c r="CK8918" t="s">
        <v>137</v>
      </c>
      <c r="CL8918" t="s">
        <v>137</v>
      </c>
      <c r="CM8918" t="s">
        <v>137</v>
      </c>
      <c r="CN8918" t="s">
        <v>137</v>
      </c>
      <c r="CO8918" t="s">
        <v>137</v>
      </c>
      <c r="CP8918" t="s">
        <v>137</v>
      </c>
      <c r="CQ8918" s="1">
        <v>45103.415277777778</v>
      </c>
      <c r="CR8918" s="1">
        <v>45103.415277777778</v>
      </c>
      <c r="CS8918" s="1"/>
      <c r="CT8918" t="s">
        <v>539</v>
      </c>
      <c r="CU8918" t="s">
        <v>20793</v>
      </c>
      <c r="CV8918" t="s">
        <v>539</v>
      </c>
      <c r="CW8918" t="s">
        <v>9291</v>
      </c>
      <c r="CX8918" s="3"/>
      <c r="CY8918" s="3"/>
      <c r="CZ8918">
        <v>1</v>
      </c>
      <c r="DA8918" t="s">
        <v>137</v>
      </c>
      <c r="DB8918" t="s">
        <v>137</v>
      </c>
      <c r="DC8918" t="s">
        <v>137</v>
      </c>
      <c r="DD8918" t="s">
        <v>137</v>
      </c>
      <c r="DE8918" t="s">
        <v>137</v>
      </c>
      <c r="DF8918" t="s">
        <v>54667</v>
      </c>
      <c r="DG8918" t="s">
        <v>137</v>
      </c>
      <c r="DH8918" t="s">
        <v>137</v>
      </c>
      <c r="DI8918" t="s">
        <v>137</v>
      </c>
      <c r="DJ8918" t="s">
        <v>137</v>
      </c>
      <c r="DK8918">
        <v>0</v>
      </c>
      <c r="DL8918" t="s">
        <v>209</v>
      </c>
      <c r="DM8918" t="s">
        <v>137</v>
      </c>
      <c r="DN8918" t="s">
        <v>137</v>
      </c>
      <c r="DO8918" s="1">
        <v>45103.415277777778</v>
      </c>
      <c r="DP8918" s="1"/>
      <c r="DQ8918" t="s">
        <v>150</v>
      </c>
      <c r="DR8918" t="s">
        <v>151</v>
      </c>
      <c r="DS8918" t="s">
        <v>152</v>
      </c>
      <c r="DT8918" t="s">
        <v>137</v>
      </c>
      <c r="DU8918" t="s">
        <v>137</v>
      </c>
      <c r="DV8918" t="s">
        <v>137</v>
      </c>
      <c r="DW8918" t="s">
        <v>137</v>
      </c>
      <c r="DX8918" t="s">
        <v>137</v>
      </c>
      <c r="DY8918" t="s">
        <v>137</v>
      </c>
      <c r="DZ8918" t="s">
        <v>168</v>
      </c>
      <c r="EA8918" t="b">
        <v>0</v>
      </c>
      <c r="EB8918" t="s">
        <v>137</v>
      </c>
    </row>
    <row r="8919" spans="1:132" x14ac:dyDescent="0.25">
      <c r="A8919">
        <v>113969099</v>
      </c>
      <c r="B8919">
        <v>3117</v>
      </c>
      <c r="C8919" t="s">
        <v>192</v>
      </c>
      <c r="D8919" t="s">
        <v>133</v>
      </c>
      <c r="E8919" t="s">
        <v>134</v>
      </c>
      <c r="F8919" t="s">
        <v>135</v>
      </c>
      <c r="G8919" t="s">
        <v>136</v>
      </c>
      <c r="H8919" t="s">
        <v>137</v>
      </c>
      <c r="I8919" t="s">
        <v>138</v>
      </c>
      <c r="J8919" t="s">
        <v>150</v>
      </c>
      <c r="K8919" t="s">
        <v>151</v>
      </c>
      <c r="L8919" t="s">
        <v>152</v>
      </c>
      <c r="M8919" t="s">
        <v>137</v>
      </c>
      <c r="N8919" t="s">
        <v>3256</v>
      </c>
      <c r="O8919" t="s">
        <v>3256</v>
      </c>
      <c r="P8919" s="1">
        <v>45103</v>
      </c>
      <c r="Q8919" s="1">
        <v>45103.4</v>
      </c>
      <c r="R8919" s="1">
        <v>45103.4</v>
      </c>
      <c r="S8919" s="1">
        <v>45103.414583333331</v>
      </c>
      <c r="T8919" s="1">
        <v>45103.414583333331</v>
      </c>
      <c r="U8919" t="s">
        <v>1787</v>
      </c>
      <c r="V8919" t="s">
        <v>137</v>
      </c>
      <c r="W8919" t="s">
        <v>137</v>
      </c>
      <c r="X8919" t="s">
        <v>185</v>
      </c>
      <c r="Y8919" t="s">
        <v>470</v>
      </c>
      <c r="Z8919" t="s">
        <v>137</v>
      </c>
      <c r="AA8919" t="s">
        <v>137</v>
      </c>
      <c r="AB8919" t="s">
        <v>137</v>
      </c>
      <c r="AC8919" t="s">
        <v>137</v>
      </c>
      <c r="AD8919" s="2"/>
      <c r="AE8919" t="s">
        <v>137</v>
      </c>
      <c r="AF8919" t="s">
        <v>137</v>
      </c>
      <c r="AG8919" t="s">
        <v>137</v>
      </c>
      <c r="AH8919" t="s">
        <v>137</v>
      </c>
      <c r="AI8919" t="s">
        <v>137</v>
      </c>
      <c r="AJ8919" t="s">
        <v>137</v>
      </c>
      <c r="AK8919" t="s">
        <v>137</v>
      </c>
      <c r="AL8919" s="2"/>
      <c r="AM8919" t="s">
        <v>137</v>
      </c>
      <c r="AN8919" t="s">
        <v>137</v>
      </c>
      <c r="AO8919" t="s">
        <v>137</v>
      </c>
      <c r="AP8919" t="s">
        <v>137</v>
      </c>
      <c r="AQ8919" t="s">
        <v>137</v>
      </c>
      <c r="AR8919" t="s">
        <v>137</v>
      </c>
      <c r="AS8919" t="s">
        <v>137</v>
      </c>
      <c r="AT8919" t="s">
        <v>137</v>
      </c>
      <c r="AU8919" t="s">
        <v>137</v>
      </c>
      <c r="AV8919" t="s">
        <v>137</v>
      </c>
      <c r="AW8919" t="s">
        <v>137</v>
      </c>
      <c r="AX8919" t="s">
        <v>137</v>
      </c>
      <c r="AY8919" t="s">
        <v>137</v>
      </c>
      <c r="AZ8919" t="s">
        <v>137</v>
      </c>
      <c r="BA8919" t="s">
        <v>137</v>
      </c>
      <c r="BB8919" t="s">
        <v>137</v>
      </c>
      <c r="BC8919" t="s">
        <v>137</v>
      </c>
      <c r="BD8919" t="s">
        <v>137</v>
      </c>
      <c r="BE8919" t="s">
        <v>137</v>
      </c>
      <c r="BF8919" t="s">
        <v>137</v>
      </c>
      <c r="BG8919" t="s">
        <v>137</v>
      </c>
      <c r="BH8919" t="s">
        <v>137</v>
      </c>
      <c r="BI8919" t="s">
        <v>137</v>
      </c>
      <c r="BJ8919" t="s">
        <v>137</v>
      </c>
      <c r="BK8919" t="s">
        <v>137</v>
      </c>
      <c r="BL8919" t="s">
        <v>137</v>
      </c>
      <c r="BM8919" t="s">
        <v>137</v>
      </c>
      <c r="BN8919" t="s">
        <v>137</v>
      </c>
      <c r="BO8919" t="s">
        <v>137</v>
      </c>
      <c r="BP8919" t="s">
        <v>54668</v>
      </c>
      <c r="BQ8919" t="s">
        <v>137</v>
      </c>
      <c r="BR8919" t="s">
        <v>137</v>
      </c>
      <c r="BS8919" t="s">
        <v>137</v>
      </c>
      <c r="BT8919" t="s">
        <v>137</v>
      </c>
      <c r="BU8919" t="s">
        <v>137</v>
      </c>
      <c r="BW8919" t="s">
        <v>137</v>
      </c>
      <c r="BX8919" t="s">
        <v>137</v>
      </c>
      <c r="BY8919" t="s">
        <v>137</v>
      </c>
      <c r="BZ8919" t="s">
        <v>137</v>
      </c>
      <c r="CA8919" t="s">
        <v>137</v>
      </c>
      <c r="CB8919" t="s">
        <v>137</v>
      </c>
      <c r="CC8919" t="s">
        <v>137</v>
      </c>
      <c r="CD8919" t="s">
        <v>137</v>
      </c>
      <c r="CE8919" t="s">
        <v>137</v>
      </c>
      <c r="CF8919" t="s">
        <v>137</v>
      </c>
      <c r="CG8919" t="s">
        <v>137</v>
      </c>
      <c r="CH8919" t="s">
        <v>137</v>
      </c>
      <c r="CI8919" t="s">
        <v>137</v>
      </c>
      <c r="CJ8919" t="s">
        <v>137</v>
      </c>
      <c r="CK8919" t="s">
        <v>137</v>
      </c>
      <c r="CL8919" t="s">
        <v>137</v>
      </c>
      <c r="CM8919" t="s">
        <v>137</v>
      </c>
      <c r="CN8919" t="s">
        <v>137</v>
      </c>
      <c r="CO8919" t="s">
        <v>137</v>
      </c>
      <c r="CP8919" t="s">
        <v>137</v>
      </c>
      <c r="CQ8919" s="1">
        <v>45103.414583333331</v>
      </c>
      <c r="CR8919" s="1">
        <v>45103.414583333331</v>
      </c>
      <c r="CS8919" s="1"/>
      <c r="CT8919" t="s">
        <v>539</v>
      </c>
      <c r="CU8919" t="s">
        <v>205</v>
      </c>
      <c r="CV8919" t="s">
        <v>539</v>
      </c>
      <c r="CW8919" t="s">
        <v>21039</v>
      </c>
      <c r="CX8919" s="3"/>
      <c r="CY8919" s="3"/>
      <c r="CZ8919">
        <v>1</v>
      </c>
      <c r="DA8919" t="s">
        <v>54669</v>
      </c>
      <c r="DB8919" t="s">
        <v>137</v>
      </c>
      <c r="DC8919" t="s">
        <v>137</v>
      </c>
      <c r="DD8919" t="s">
        <v>137</v>
      </c>
      <c r="DE8919" t="s">
        <v>137</v>
      </c>
      <c r="DF8919" t="s">
        <v>54670</v>
      </c>
      <c r="DG8919" t="s">
        <v>137</v>
      </c>
      <c r="DH8919" t="s">
        <v>137</v>
      </c>
      <c r="DI8919" t="s">
        <v>137</v>
      </c>
      <c r="DJ8919" t="s">
        <v>137</v>
      </c>
      <c r="DK8919">
        <v>0</v>
      </c>
      <c r="DL8919" t="s">
        <v>209</v>
      </c>
      <c r="DM8919" t="s">
        <v>137</v>
      </c>
      <c r="DN8919" t="s">
        <v>137</v>
      </c>
      <c r="DO8919" s="1">
        <v>45103.414583333331</v>
      </c>
      <c r="DP8919" s="1"/>
      <c r="DQ8919" t="s">
        <v>150</v>
      </c>
      <c r="DR8919" t="s">
        <v>151</v>
      </c>
      <c r="DS8919" t="s">
        <v>152</v>
      </c>
      <c r="DT8919" t="s">
        <v>137</v>
      </c>
      <c r="DU8919" t="s">
        <v>137</v>
      </c>
      <c r="DV8919" t="s">
        <v>137</v>
      </c>
      <c r="DW8919" t="s">
        <v>137</v>
      </c>
      <c r="DX8919" t="s">
        <v>137</v>
      </c>
      <c r="DY8919" t="s">
        <v>137</v>
      </c>
      <c r="DZ8919" t="s">
        <v>148</v>
      </c>
      <c r="EA8919" t="b">
        <v>0</v>
      </c>
      <c r="EB8919" t="s">
        <v>137</v>
      </c>
    </row>
    <row r="8920" spans="1:132" x14ac:dyDescent="0.25">
      <c r="A8920">
        <v>113967964</v>
      </c>
      <c r="B8920">
        <v>3116</v>
      </c>
      <c r="C8920" t="s">
        <v>192</v>
      </c>
      <c r="D8920" t="s">
        <v>474</v>
      </c>
      <c r="E8920" t="s">
        <v>134</v>
      </c>
      <c r="F8920" t="s">
        <v>135</v>
      </c>
      <c r="G8920" t="s">
        <v>163</v>
      </c>
      <c r="H8920" t="s">
        <v>137</v>
      </c>
      <c r="I8920" t="s">
        <v>475</v>
      </c>
      <c r="J8920" t="s">
        <v>150</v>
      </c>
      <c r="K8920" t="s">
        <v>151</v>
      </c>
      <c r="L8920" t="s">
        <v>152</v>
      </c>
      <c r="M8920" t="s">
        <v>137</v>
      </c>
      <c r="N8920" t="s">
        <v>1020</v>
      </c>
      <c r="O8920" t="s">
        <v>1020</v>
      </c>
      <c r="P8920" s="1">
        <v>45103</v>
      </c>
      <c r="Q8920" s="1">
        <v>45103.393055555556</v>
      </c>
      <c r="R8920" s="1">
        <v>45103.393055555556</v>
      </c>
      <c r="S8920" s="1">
        <v>45103.415972222225</v>
      </c>
      <c r="T8920" s="1">
        <v>45103.415972222225</v>
      </c>
      <c r="U8920" t="s">
        <v>54671</v>
      </c>
      <c r="V8920" t="s">
        <v>137</v>
      </c>
      <c r="W8920" t="s">
        <v>137</v>
      </c>
      <c r="X8920" t="s">
        <v>144</v>
      </c>
      <c r="Y8920" t="s">
        <v>713</v>
      </c>
      <c r="Z8920" t="s">
        <v>137</v>
      </c>
      <c r="AA8920" t="s">
        <v>479</v>
      </c>
      <c r="AB8920" t="s">
        <v>137</v>
      </c>
      <c r="AC8920" t="s">
        <v>137</v>
      </c>
      <c r="AD8920" s="2"/>
      <c r="AE8920" t="s">
        <v>137</v>
      </c>
      <c r="AF8920" t="s">
        <v>137</v>
      </c>
      <c r="AG8920" t="s">
        <v>137</v>
      </c>
      <c r="AH8920" t="s">
        <v>137</v>
      </c>
      <c r="AI8920" t="s">
        <v>137</v>
      </c>
      <c r="AJ8920" t="s">
        <v>137</v>
      </c>
      <c r="AK8920" t="s">
        <v>137</v>
      </c>
      <c r="AL8920" s="2"/>
      <c r="AM8920" t="s">
        <v>137</v>
      </c>
      <c r="AN8920" t="s">
        <v>137</v>
      </c>
      <c r="AO8920" t="s">
        <v>137</v>
      </c>
      <c r="AP8920" t="s">
        <v>137</v>
      </c>
      <c r="AQ8920" t="s">
        <v>137</v>
      </c>
      <c r="AR8920" t="s">
        <v>137</v>
      </c>
      <c r="AS8920" t="s">
        <v>137</v>
      </c>
      <c r="AT8920" t="s">
        <v>137</v>
      </c>
      <c r="AU8920" t="s">
        <v>137</v>
      </c>
      <c r="AV8920" t="s">
        <v>54672</v>
      </c>
      <c r="AW8920" t="s">
        <v>137</v>
      </c>
      <c r="AX8920" t="s">
        <v>137</v>
      </c>
      <c r="AY8920" t="s">
        <v>137</v>
      </c>
      <c r="AZ8920" t="s">
        <v>137</v>
      </c>
      <c r="BA8920" t="s">
        <v>137</v>
      </c>
      <c r="BB8920" t="s">
        <v>137</v>
      </c>
      <c r="BC8920" t="s">
        <v>137</v>
      </c>
      <c r="BD8920" t="s">
        <v>137</v>
      </c>
      <c r="BE8920" t="s">
        <v>137</v>
      </c>
      <c r="BF8920" t="s">
        <v>137</v>
      </c>
      <c r="BG8920" t="s">
        <v>137</v>
      </c>
      <c r="BH8920" t="s">
        <v>137</v>
      </c>
      <c r="BI8920" t="s">
        <v>137</v>
      </c>
      <c r="BJ8920" t="s">
        <v>137</v>
      </c>
      <c r="BK8920" t="s">
        <v>137</v>
      </c>
      <c r="BL8920" t="s">
        <v>137</v>
      </c>
      <c r="BM8920" t="s">
        <v>137</v>
      </c>
      <c r="BN8920" t="s">
        <v>137</v>
      </c>
      <c r="BO8920" t="s">
        <v>137</v>
      </c>
      <c r="BP8920" t="s">
        <v>137</v>
      </c>
      <c r="BQ8920" t="s">
        <v>137</v>
      </c>
      <c r="BR8920" t="s">
        <v>137</v>
      </c>
      <c r="BS8920" t="s">
        <v>137</v>
      </c>
      <c r="BT8920" t="s">
        <v>137</v>
      </c>
      <c r="BU8920" t="s">
        <v>137</v>
      </c>
      <c r="BW8920" t="s">
        <v>137</v>
      </c>
      <c r="BX8920" t="s">
        <v>137</v>
      </c>
      <c r="BY8920" t="s">
        <v>137</v>
      </c>
      <c r="BZ8920" t="s">
        <v>137</v>
      </c>
      <c r="CA8920" t="s">
        <v>137</v>
      </c>
      <c r="CB8920" t="s">
        <v>137</v>
      </c>
      <c r="CC8920" t="s">
        <v>137</v>
      </c>
      <c r="CD8920" t="s">
        <v>137</v>
      </c>
      <c r="CE8920" t="s">
        <v>137</v>
      </c>
      <c r="CF8920" t="s">
        <v>137</v>
      </c>
      <c r="CG8920" t="s">
        <v>137</v>
      </c>
      <c r="CH8920" t="s">
        <v>137</v>
      </c>
      <c r="CI8920" t="s">
        <v>137</v>
      </c>
      <c r="CJ8920" t="s">
        <v>137</v>
      </c>
      <c r="CK8920" t="s">
        <v>137</v>
      </c>
      <c r="CL8920" t="s">
        <v>137</v>
      </c>
      <c r="CM8920" t="s">
        <v>137</v>
      </c>
      <c r="CN8920" t="s">
        <v>137</v>
      </c>
      <c r="CO8920" t="s">
        <v>137</v>
      </c>
      <c r="CP8920" t="s">
        <v>137</v>
      </c>
      <c r="CQ8920" s="1">
        <v>45103.415972222225</v>
      </c>
      <c r="CR8920" s="1">
        <v>45103.415972222225</v>
      </c>
      <c r="CS8920" s="1"/>
      <c r="CT8920" t="s">
        <v>539</v>
      </c>
      <c r="CU8920" t="s">
        <v>54673</v>
      </c>
      <c r="CV8920" t="s">
        <v>539</v>
      </c>
      <c r="CW8920" t="s">
        <v>54674</v>
      </c>
      <c r="CX8920" s="3"/>
      <c r="CY8920" s="3"/>
      <c r="CZ8920">
        <v>1</v>
      </c>
      <c r="DA8920" t="s">
        <v>54675</v>
      </c>
      <c r="DB8920" t="s">
        <v>137</v>
      </c>
      <c r="DC8920" t="s">
        <v>137</v>
      </c>
      <c r="DD8920" t="s">
        <v>137</v>
      </c>
      <c r="DE8920" t="s">
        <v>137</v>
      </c>
      <c r="DF8920" t="s">
        <v>54676</v>
      </c>
      <c r="DG8920" t="s">
        <v>137</v>
      </c>
      <c r="DH8920" t="s">
        <v>137</v>
      </c>
      <c r="DI8920" t="s">
        <v>137</v>
      </c>
      <c r="DJ8920" t="s">
        <v>137</v>
      </c>
      <c r="DK8920">
        <v>0</v>
      </c>
      <c r="DL8920" t="s">
        <v>209</v>
      </c>
      <c r="DM8920" t="s">
        <v>137</v>
      </c>
      <c r="DN8920" t="s">
        <v>137</v>
      </c>
      <c r="DO8920" s="1">
        <v>45103.415972222225</v>
      </c>
      <c r="DP8920" s="1"/>
      <c r="DQ8920" t="s">
        <v>150</v>
      </c>
      <c r="DR8920" t="s">
        <v>151</v>
      </c>
      <c r="DS8920" t="s">
        <v>152</v>
      </c>
      <c r="DT8920" t="s">
        <v>54677</v>
      </c>
      <c r="DU8920" t="s">
        <v>137</v>
      </c>
      <c r="DV8920" t="s">
        <v>140</v>
      </c>
      <c r="DW8920" t="s">
        <v>137</v>
      </c>
      <c r="DX8920" t="s">
        <v>137</v>
      </c>
      <c r="DY8920" t="s">
        <v>137</v>
      </c>
      <c r="DZ8920" t="s">
        <v>148</v>
      </c>
      <c r="EA8920" t="b">
        <v>0</v>
      </c>
      <c r="EB8920" t="s">
        <v>137</v>
      </c>
    </row>
    <row r="8921" spans="1:132" x14ac:dyDescent="0.25">
      <c r="A8921">
        <v>113967661</v>
      </c>
      <c r="B8921">
        <v>3115</v>
      </c>
      <c r="C8921" t="s">
        <v>192</v>
      </c>
      <c r="D8921" t="s">
        <v>7424</v>
      </c>
      <c r="E8921" t="s">
        <v>134</v>
      </c>
      <c r="F8921" t="s">
        <v>135</v>
      </c>
      <c r="G8921" t="s">
        <v>163</v>
      </c>
      <c r="H8921" t="s">
        <v>767</v>
      </c>
      <c r="I8921" t="s">
        <v>7425</v>
      </c>
      <c r="J8921" t="s">
        <v>150</v>
      </c>
      <c r="K8921" t="s">
        <v>151</v>
      </c>
      <c r="L8921" t="s">
        <v>152</v>
      </c>
      <c r="M8921" t="s">
        <v>137</v>
      </c>
      <c r="N8921" t="s">
        <v>9495</v>
      </c>
      <c r="O8921" t="s">
        <v>9495</v>
      </c>
      <c r="P8921" s="1">
        <v>45103</v>
      </c>
      <c r="Q8921" s="1">
        <v>45103.390972222223</v>
      </c>
      <c r="R8921" s="1">
        <v>45103.390972222223</v>
      </c>
      <c r="S8921" s="1">
        <v>45103.423611111109</v>
      </c>
      <c r="T8921" s="1">
        <v>45103.423611111109</v>
      </c>
      <c r="U8921" t="s">
        <v>54023</v>
      </c>
      <c r="V8921" t="s">
        <v>137</v>
      </c>
      <c r="W8921" t="s">
        <v>137</v>
      </c>
      <c r="X8921" t="s">
        <v>432</v>
      </c>
      <c r="Y8921" t="s">
        <v>514</v>
      </c>
      <c r="Z8921" t="s">
        <v>137</v>
      </c>
      <c r="AA8921" t="s">
        <v>137</v>
      </c>
      <c r="AB8921" t="s">
        <v>137</v>
      </c>
      <c r="AC8921" t="s">
        <v>137</v>
      </c>
      <c r="AD8921" s="2"/>
      <c r="AE8921" t="s">
        <v>137</v>
      </c>
      <c r="AF8921" t="s">
        <v>137</v>
      </c>
      <c r="AG8921" t="s">
        <v>137</v>
      </c>
      <c r="AH8921" t="s">
        <v>137</v>
      </c>
      <c r="AI8921" t="s">
        <v>137</v>
      </c>
      <c r="AJ8921" t="s">
        <v>137</v>
      </c>
      <c r="AK8921" t="s">
        <v>137</v>
      </c>
      <c r="AL8921" s="2"/>
      <c r="AM8921" t="s">
        <v>137</v>
      </c>
      <c r="AN8921" t="s">
        <v>137</v>
      </c>
      <c r="AO8921" t="s">
        <v>137</v>
      </c>
      <c r="AP8921" t="s">
        <v>137</v>
      </c>
      <c r="AQ8921" t="s">
        <v>137</v>
      </c>
      <c r="AR8921" t="s">
        <v>137</v>
      </c>
      <c r="AS8921" t="s">
        <v>137</v>
      </c>
      <c r="AT8921" t="s">
        <v>137</v>
      </c>
      <c r="AU8921" t="s">
        <v>137</v>
      </c>
      <c r="AV8921" t="s">
        <v>137</v>
      </c>
      <c r="AW8921" t="s">
        <v>17570</v>
      </c>
      <c r="AX8921" t="s">
        <v>137</v>
      </c>
      <c r="AY8921" t="s">
        <v>137</v>
      </c>
      <c r="AZ8921" t="s">
        <v>137</v>
      </c>
      <c r="BA8921" t="s">
        <v>137</v>
      </c>
      <c r="BB8921" t="s">
        <v>137</v>
      </c>
      <c r="BC8921" t="s">
        <v>137</v>
      </c>
      <c r="BD8921" t="s">
        <v>137</v>
      </c>
      <c r="BE8921" t="s">
        <v>137</v>
      </c>
      <c r="BF8921" t="s">
        <v>137</v>
      </c>
      <c r="BG8921" t="s">
        <v>7428</v>
      </c>
      <c r="BH8921" t="s">
        <v>54025</v>
      </c>
      <c r="BI8921" t="s">
        <v>137</v>
      </c>
      <c r="BJ8921" t="s">
        <v>7592</v>
      </c>
      <c r="BK8921" t="s">
        <v>54026</v>
      </c>
      <c r="BL8921" t="s">
        <v>137</v>
      </c>
      <c r="BM8921" t="s">
        <v>137</v>
      </c>
      <c r="BN8921" t="s">
        <v>137</v>
      </c>
      <c r="BO8921" t="s">
        <v>137</v>
      </c>
      <c r="BP8921" t="s">
        <v>137</v>
      </c>
      <c r="BQ8921" t="s">
        <v>137</v>
      </c>
      <c r="BR8921" t="s">
        <v>137</v>
      </c>
      <c r="BS8921" t="s">
        <v>137</v>
      </c>
      <c r="BT8921" t="s">
        <v>137</v>
      </c>
      <c r="BU8921" t="s">
        <v>137</v>
      </c>
      <c r="BW8921" t="s">
        <v>137</v>
      </c>
      <c r="BX8921" t="s">
        <v>137</v>
      </c>
      <c r="BY8921" t="s">
        <v>137</v>
      </c>
      <c r="BZ8921" t="s">
        <v>137</v>
      </c>
      <c r="CA8921" t="s">
        <v>137</v>
      </c>
      <c r="CB8921" t="s">
        <v>137</v>
      </c>
      <c r="CC8921" t="s">
        <v>137</v>
      </c>
      <c r="CD8921" t="s">
        <v>137</v>
      </c>
      <c r="CE8921" t="s">
        <v>137</v>
      </c>
      <c r="CF8921" t="s">
        <v>137</v>
      </c>
      <c r="CG8921" t="s">
        <v>137</v>
      </c>
      <c r="CH8921" t="s">
        <v>137</v>
      </c>
      <c r="CI8921" t="s">
        <v>137</v>
      </c>
      <c r="CJ8921" t="s">
        <v>137</v>
      </c>
      <c r="CK8921" t="s">
        <v>137</v>
      </c>
      <c r="CL8921" t="s">
        <v>137</v>
      </c>
      <c r="CM8921" t="s">
        <v>137</v>
      </c>
      <c r="CN8921" t="s">
        <v>137</v>
      </c>
      <c r="CO8921" t="s">
        <v>137</v>
      </c>
      <c r="CP8921" t="s">
        <v>137</v>
      </c>
      <c r="CQ8921" s="1">
        <v>45103.423611111109</v>
      </c>
      <c r="CR8921" s="1">
        <v>45103.423611111109</v>
      </c>
      <c r="CS8921" s="1"/>
      <c r="CT8921" t="s">
        <v>539</v>
      </c>
      <c r="CU8921" t="s">
        <v>44716</v>
      </c>
      <c r="CV8921" t="s">
        <v>539</v>
      </c>
      <c r="CW8921" t="s">
        <v>54678</v>
      </c>
      <c r="CX8921" s="3"/>
      <c r="CY8921" s="3"/>
      <c r="CZ8921">
        <v>1</v>
      </c>
      <c r="DA8921" t="s">
        <v>54679</v>
      </c>
      <c r="DB8921" t="s">
        <v>137</v>
      </c>
      <c r="DC8921" t="s">
        <v>137</v>
      </c>
      <c r="DD8921" t="s">
        <v>137</v>
      </c>
      <c r="DE8921" t="s">
        <v>137</v>
      </c>
      <c r="DF8921" t="s">
        <v>54680</v>
      </c>
      <c r="DG8921" t="s">
        <v>137</v>
      </c>
      <c r="DH8921" t="s">
        <v>137</v>
      </c>
      <c r="DI8921" t="s">
        <v>137</v>
      </c>
      <c r="DJ8921" t="s">
        <v>137</v>
      </c>
      <c r="DK8921">
        <v>0</v>
      </c>
      <c r="DL8921" t="s">
        <v>209</v>
      </c>
      <c r="DM8921" t="s">
        <v>137</v>
      </c>
      <c r="DN8921" t="s">
        <v>137</v>
      </c>
      <c r="DO8921" s="1">
        <v>45103.423611111109</v>
      </c>
      <c r="DP8921" s="1"/>
      <c r="DQ8921" t="s">
        <v>150</v>
      </c>
      <c r="DR8921" t="s">
        <v>151</v>
      </c>
      <c r="DS8921" t="s">
        <v>152</v>
      </c>
      <c r="DT8921" t="s">
        <v>137</v>
      </c>
      <c r="DU8921" t="s">
        <v>137</v>
      </c>
      <c r="DV8921" t="s">
        <v>137</v>
      </c>
      <c r="DW8921" t="s">
        <v>137</v>
      </c>
      <c r="DX8921" t="s">
        <v>137</v>
      </c>
      <c r="DY8921" t="s">
        <v>137</v>
      </c>
      <c r="DZ8921" t="s">
        <v>148</v>
      </c>
      <c r="EA8921" t="b">
        <v>0</v>
      </c>
      <c r="EB8921" t="s">
        <v>137</v>
      </c>
    </row>
    <row r="8922" spans="1:132" x14ac:dyDescent="0.25">
      <c r="A8922">
        <v>113966880</v>
      </c>
      <c r="B8922">
        <v>3114</v>
      </c>
      <c r="C8922" t="s">
        <v>192</v>
      </c>
      <c r="D8922" t="s">
        <v>133</v>
      </c>
      <c r="E8922" t="s">
        <v>134</v>
      </c>
      <c r="F8922" t="s">
        <v>135</v>
      </c>
      <c r="G8922" t="s">
        <v>136</v>
      </c>
      <c r="H8922" t="s">
        <v>137</v>
      </c>
      <c r="I8922" t="s">
        <v>138</v>
      </c>
      <c r="J8922" t="s">
        <v>150</v>
      </c>
      <c r="K8922" t="s">
        <v>151</v>
      </c>
      <c r="L8922" t="s">
        <v>152</v>
      </c>
      <c r="M8922" t="s">
        <v>137</v>
      </c>
      <c r="N8922" t="s">
        <v>4344</v>
      </c>
      <c r="O8922" t="s">
        <v>4344</v>
      </c>
      <c r="P8922" s="1">
        <v>45103</v>
      </c>
      <c r="Q8922" s="1">
        <v>45103.388194444444</v>
      </c>
      <c r="R8922" s="1">
        <v>45103.388194444444</v>
      </c>
      <c r="S8922" s="1">
        <v>45103.550694444442</v>
      </c>
      <c r="T8922" s="1">
        <v>45103.550694444442</v>
      </c>
      <c r="U8922" t="s">
        <v>9124</v>
      </c>
      <c r="V8922" t="s">
        <v>137</v>
      </c>
      <c r="W8922" t="s">
        <v>137</v>
      </c>
      <c r="X8922" t="s">
        <v>176</v>
      </c>
      <c r="Y8922" t="s">
        <v>186</v>
      </c>
      <c r="Z8922" t="s">
        <v>137</v>
      </c>
      <c r="AA8922" t="s">
        <v>137</v>
      </c>
      <c r="AB8922" t="s">
        <v>137</v>
      </c>
      <c r="AC8922" t="s">
        <v>137</v>
      </c>
      <c r="AD8922" s="2"/>
      <c r="AE8922" t="s">
        <v>137</v>
      </c>
      <c r="AF8922" t="s">
        <v>137</v>
      </c>
      <c r="AG8922" t="s">
        <v>137</v>
      </c>
      <c r="AH8922" t="s">
        <v>137</v>
      </c>
      <c r="AI8922" t="s">
        <v>137</v>
      </c>
      <c r="AJ8922" t="s">
        <v>137</v>
      </c>
      <c r="AK8922" t="s">
        <v>137</v>
      </c>
      <c r="AL8922" s="2"/>
      <c r="AM8922" t="s">
        <v>137</v>
      </c>
      <c r="AN8922" t="s">
        <v>137</v>
      </c>
      <c r="AO8922" t="s">
        <v>137</v>
      </c>
      <c r="AP8922" t="s">
        <v>137</v>
      </c>
      <c r="AQ8922" t="s">
        <v>137</v>
      </c>
      <c r="AR8922" t="s">
        <v>137</v>
      </c>
      <c r="AS8922" t="s">
        <v>137</v>
      </c>
      <c r="AT8922" t="s">
        <v>137</v>
      </c>
      <c r="AU8922" t="s">
        <v>137</v>
      </c>
      <c r="AV8922" t="s">
        <v>137</v>
      </c>
      <c r="AW8922" t="s">
        <v>137</v>
      </c>
      <c r="AX8922" t="s">
        <v>137</v>
      </c>
      <c r="AY8922" t="s">
        <v>137</v>
      </c>
      <c r="AZ8922" t="s">
        <v>137</v>
      </c>
      <c r="BA8922" t="s">
        <v>137</v>
      </c>
      <c r="BB8922" t="s">
        <v>137</v>
      </c>
      <c r="BC8922" t="s">
        <v>137</v>
      </c>
      <c r="BD8922" t="s">
        <v>137</v>
      </c>
      <c r="BE8922" t="s">
        <v>137</v>
      </c>
      <c r="BF8922" t="s">
        <v>137</v>
      </c>
      <c r="BG8922" t="s">
        <v>137</v>
      </c>
      <c r="BH8922" t="s">
        <v>137</v>
      </c>
      <c r="BI8922" t="s">
        <v>137</v>
      </c>
      <c r="BJ8922" t="s">
        <v>137</v>
      </c>
      <c r="BK8922" t="s">
        <v>137</v>
      </c>
      <c r="BL8922" t="s">
        <v>137</v>
      </c>
      <c r="BM8922" t="s">
        <v>137</v>
      </c>
      <c r="BN8922" t="s">
        <v>137</v>
      </c>
      <c r="BO8922" t="s">
        <v>137</v>
      </c>
      <c r="BP8922" t="s">
        <v>54681</v>
      </c>
      <c r="BQ8922" t="s">
        <v>137</v>
      </c>
      <c r="BR8922" t="s">
        <v>137</v>
      </c>
      <c r="BS8922" t="s">
        <v>137</v>
      </c>
      <c r="BT8922" t="s">
        <v>137</v>
      </c>
      <c r="BU8922" t="s">
        <v>137</v>
      </c>
      <c r="BW8922" t="s">
        <v>137</v>
      </c>
      <c r="BX8922" t="s">
        <v>137</v>
      </c>
      <c r="BY8922" t="s">
        <v>137</v>
      </c>
      <c r="BZ8922" t="s">
        <v>137</v>
      </c>
      <c r="CA8922" t="s">
        <v>137</v>
      </c>
      <c r="CB8922" t="s">
        <v>137</v>
      </c>
      <c r="CC8922" t="s">
        <v>137</v>
      </c>
      <c r="CD8922" t="s">
        <v>137</v>
      </c>
      <c r="CE8922" t="s">
        <v>137</v>
      </c>
      <c r="CF8922" t="s">
        <v>137</v>
      </c>
      <c r="CG8922" t="s">
        <v>137</v>
      </c>
      <c r="CH8922" t="s">
        <v>137</v>
      </c>
      <c r="CI8922" t="s">
        <v>137</v>
      </c>
      <c r="CJ8922" t="s">
        <v>137</v>
      </c>
      <c r="CK8922" t="s">
        <v>137</v>
      </c>
      <c r="CL8922" t="s">
        <v>137</v>
      </c>
      <c r="CM8922" t="s">
        <v>137</v>
      </c>
      <c r="CN8922" t="s">
        <v>137</v>
      </c>
      <c r="CO8922" t="s">
        <v>137</v>
      </c>
      <c r="CP8922" t="s">
        <v>137</v>
      </c>
      <c r="CQ8922" s="1">
        <v>45103.550694444442</v>
      </c>
      <c r="CR8922" s="1">
        <v>45103.550694444442</v>
      </c>
      <c r="CS8922" s="1"/>
      <c r="CT8922" t="s">
        <v>539</v>
      </c>
      <c r="CU8922" t="s">
        <v>40497</v>
      </c>
      <c r="CV8922" t="s">
        <v>539</v>
      </c>
      <c r="CW8922" t="s">
        <v>54682</v>
      </c>
      <c r="CX8922" s="3"/>
      <c r="CY8922" s="3"/>
      <c r="CZ8922">
        <v>1</v>
      </c>
      <c r="DA8922" t="s">
        <v>54683</v>
      </c>
      <c r="DB8922" t="s">
        <v>137</v>
      </c>
      <c r="DC8922" t="s">
        <v>137</v>
      </c>
      <c r="DD8922" t="s">
        <v>137</v>
      </c>
      <c r="DE8922" t="s">
        <v>137</v>
      </c>
      <c r="DF8922" t="s">
        <v>54684</v>
      </c>
      <c r="DG8922" t="s">
        <v>137</v>
      </c>
      <c r="DH8922" t="s">
        <v>137</v>
      </c>
      <c r="DI8922" t="s">
        <v>137</v>
      </c>
      <c r="DJ8922" t="s">
        <v>137</v>
      </c>
      <c r="DK8922">
        <v>0</v>
      </c>
      <c r="DL8922" t="s">
        <v>209</v>
      </c>
      <c r="DM8922" t="s">
        <v>137</v>
      </c>
      <c r="DN8922" t="s">
        <v>137</v>
      </c>
      <c r="DO8922" s="1">
        <v>45103.550694444442</v>
      </c>
      <c r="DP8922" s="1"/>
      <c r="DQ8922" t="s">
        <v>150</v>
      </c>
      <c r="DR8922" t="s">
        <v>151</v>
      </c>
      <c r="DS8922" t="s">
        <v>152</v>
      </c>
      <c r="DT8922" t="s">
        <v>137</v>
      </c>
      <c r="DU8922" t="s">
        <v>137</v>
      </c>
      <c r="DV8922" t="s">
        <v>137</v>
      </c>
      <c r="DW8922" t="s">
        <v>137</v>
      </c>
      <c r="DX8922" t="s">
        <v>137</v>
      </c>
      <c r="DY8922" t="s">
        <v>137</v>
      </c>
      <c r="DZ8922" t="s">
        <v>148</v>
      </c>
      <c r="EA8922" t="b">
        <v>0</v>
      </c>
      <c r="EB8922" t="s">
        <v>137</v>
      </c>
    </row>
    <row r="8923" spans="1:132" x14ac:dyDescent="0.25">
      <c r="A8923">
        <v>113966659</v>
      </c>
      <c r="B8923">
        <v>3113</v>
      </c>
      <c r="C8923" t="s">
        <v>192</v>
      </c>
      <c r="D8923" t="s">
        <v>133</v>
      </c>
      <c r="E8923" t="s">
        <v>134</v>
      </c>
      <c r="F8923" t="s">
        <v>135</v>
      </c>
      <c r="G8923" t="s">
        <v>136</v>
      </c>
      <c r="H8923" t="s">
        <v>137</v>
      </c>
      <c r="I8923" t="s">
        <v>138</v>
      </c>
      <c r="J8923" t="s">
        <v>52452</v>
      </c>
      <c r="K8923" t="s">
        <v>52453</v>
      </c>
      <c r="L8923" t="s">
        <v>52454</v>
      </c>
      <c r="M8923" t="s">
        <v>137</v>
      </c>
      <c r="N8923" t="s">
        <v>37258</v>
      </c>
      <c r="O8923" t="s">
        <v>37258</v>
      </c>
      <c r="P8923" s="1"/>
      <c r="Q8923" s="1">
        <v>45103.386805555558</v>
      </c>
      <c r="R8923" s="1">
        <v>45103.386805555558</v>
      </c>
      <c r="S8923" s="1">
        <v>45134.593055555553</v>
      </c>
      <c r="T8923" s="1">
        <v>45134.593055555553</v>
      </c>
      <c r="U8923" t="s">
        <v>9238</v>
      </c>
      <c r="V8923" t="s">
        <v>137</v>
      </c>
      <c r="W8923" t="s">
        <v>137</v>
      </c>
      <c r="X8923" t="s">
        <v>176</v>
      </c>
      <c r="Y8923" t="s">
        <v>199</v>
      </c>
      <c r="Z8923" t="s">
        <v>137</v>
      </c>
      <c r="AA8923" t="s">
        <v>137</v>
      </c>
      <c r="AB8923" t="s">
        <v>137</v>
      </c>
      <c r="AC8923" t="s">
        <v>137</v>
      </c>
      <c r="AD8923" s="2"/>
      <c r="AE8923" t="s">
        <v>137</v>
      </c>
      <c r="AF8923" t="s">
        <v>137</v>
      </c>
      <c r="AG8923" t="s">
        <v>137</v>
      </c>
      <c r="AH8923" t="s">
        <v>137</v>
      </c>
      <c r="AI8923" t="s">
        <v>137</v>
      </c>
      <c r="AJ8923" t="s">
        <v>137</v>
      </c>
      <c r="AK8923" t="s">
        <v>137</v>
      </c>
      <c r="AL8923" s="2"/>
      <c r="AM8923" t="s">
        <v>137</v>
      </c>
      <c r="AN8923" t="s">
        <v>137</v>
      </c>
      <c r="AO8923" t="s">
        <v>137</v>
      </c>
      <c r="AP8923" t="s">
        <v>137</v>
      </c>
      <c r="AQ8923" t="s">
        <v>137</v>
      </c>
      <c r="AR8923" t="s">
        <v>137</v>
      </c>
      <c r="AS8923" t="s">
        <v>137</v>
      </c>
      <c r="AT8923" t="s">
        <v>137</v>
      </c>
      <c r="AU8923" t="s">
        <v>137</v>
      </c>
      <c r="AV8923" t="s">
        <v>137</v>
      </c>
      <c r="AW8923" t="s">
        <v>137</v>
      </c>
      <c r="AX8923" t="s">
        <v>137</v>
      </c>
      <c r="AY8923" t="s">
        <v>137</v>
      </c>
      <c r="AZ8923" t="s">
        <v>137</v>
      </c>
      <c r="BA8923" t="s">
        <v>137</v>
      </c>
      <c r="BB8923" t="s">
        <v>137</v>
      </c>
      <c r="BC8923" t="s">
        <v>137</v>
      </c>
      <c r="BD8923" t="s">
        <v>137</v>
      </c>
      <c r="BE8923" t="s">
        <v>137</v>
      </c>
      <c r="BF8923" t="s">
        <v>137</v>
      </c>
      <c r="BG8923" t="s">
        <v>137</v>
      </c>
      <c r="BH8923" t="s">
        <v>137</v>
      </c>
      <c r="BI8923" t="s">
        <v>137</v>
      </c>
      <c r="BJ8923" t="s">
        <v>137</v>
      </c>
      <c r="BK8923" t="s">
        <v>137</v>
      </c>
      <c r="BL8923" t="s">
        <v>137</v>
      </c>
      <c r="BM8923" t="s">
        <v>137</v>
      </c>
      <c r="BN8923" t="s">
        <v>137</v>
      </c>
      <c r="BO8923" t="s">
        <v>137</v>
      </c>
      <c r="BP8923" t="s">
        <v>54685</v>
      </c>
      <c r="BQ8923" t="s">
        <v>137</v>
      </c>
      <c r="BR8923" t="s">
        <v>137</v>
      </c>
      <c r="BS8923" t="s">
        <v>137</v>
      </c>
      <c r="BT8923" t="s">
        <v>137</v>
      </c>
      <c r="BU8923" t="s">
        <v>137</v>
      </c>
      <c r="BW8923" t="s">
        <v>137</v>
      </c>
      <c r="BX8923" t="s">
        <v>137</v>
      </c>
      <c r="BY8923" t="s">
        <v>137</v>
      </c>
      <c r="BZ8923" t="s">
        <v>137</v>
      </c>
      <c r="CA8923" t="s">
        <v>137</v>
      </c>
      <c r="CB8923" t="s">
        <v>137</v>
      </c>
      <c r="CC8923" t="s">
        <v>137</v>
      </c>
      <c r="CD8923" t="s">
        <v>137</v>
      </c>
      <c r="CE8923" t="s">
        <v>137</v>
      </c>
      <c r="CF8923" t="s">
        <v>137</v>
      </c>
      <c r="CG8923" t="s">
        <v>137</v>
      </c>
      <c r="CH8923" t="s">
        <v>137</v>
      </c>
      <c r="CI8923" t="s">
        <v>137</v>
      </c>
      <c r="CJ8923" t="s">
        <v>137</v>
      </c>
      <c r="CK8923" t="s">
        <v>137</v>
      </c>
      <c r="CL8923" t="s">
        <v>137</v>
      </c>
      <c r="CM8923" t="s">
        <v>137</v>
      </c>
      <c r="CN8923" t="s">
        <v>137</v>
      </c>
      <c r="CO8923" t="s">
        <v>137</v>
      </c>
      <c r="CP8923" t="s">
        <v>137</v>
      </c>
      <c r="CQ8923" s="1">
        <v>45134.593055555553</v>
      </c>
      <c r="CR8923" s="1">
        <v>45134.593055555553</v>
      </c>
      <c r="CS8923" s="1"/>
      <c r="CT8923" t="s">
        <v>54686</v>
      </c>
      <c r="CU8923" t="s">
        <v>54687</v>
      </c>
      <c r="CV8923" t="s">
        <v>54688</v>
      </c>
      <c r="CW8923" t="s">
        <v>54689</v>
      </c>
      <c r="CX8923" s="3"/>
      <c r="CY8923" s="3"/>
      <c r="CZ8923">
        <v>1</v>
      </c>
      <c r="DA8923" t="s">
        <v>54690</v>
      </c>
      <c r="DB8923" t="s">
        <v>137</v>
      </c>
      <c r="DC8923" t="s">
        <v>137</v>
      </c>
      <c r="DD8923" t="s">
        <v>137</v>
      </c>
      <c r="DE8923" t="s">
        <v>137</v>
      </c>
      <c r="DF8923" t="s">
        <v>54691</v>
      </c>
      <c r="DG8923" t="s">
        <v>900</v>
      </c>
      <c r="DH8923" t="s">
        <v>52462</v>
      </c>
      <c r="DI8923" t="s">
        <v>137</v>
      </c>
      <c r="DJ8923" t="s">
        <v>137</v>
      </c>
      <c r="DK8923">
        <v>0</v>
      </c>
      <c r="DL8923" t="s">
        <v>209</v>
      </c>
      <c r="DM8923" t="s">
        <v>54692</v>
      </c>
      <c r="DN8923" t="s">
        <v>137</v>
      </c>
      <c r="DO8923" s="1">
        <v>45134.593055555553</v>
      </c>
      <c r="DP8923" s="1"/>
      <c r="DQ8923" t="s">
        <v>52452</v>
      </c>
      <c r="DR8923" t="s">
        <v>52453</v>
      </c>
      <c r="DS8923" t="s">
        <v>52454</v>
      </c>
      <c r="DT8923" t="s">
        <v>137</v>
      </c>
      <c r="DU8923" t="s">
        <v>137</v>
      </c>
      <c r="DV8923" t="s">
        <v>137</v>
      </c>
      <c r="DW8923" t="s">
        <v>137</v>
      </c>
      <c r="DX8923" t="s">
        <v>53631</v>
      </c>
      <c r="DY8923" t="s">
        <v>137</v>
      </c>
      <c r="DZ8923" t="s">
        <v>148</v>
      </c>
      <c r="EA8923" t="b">
        <v>0</v>
      </c>
      <c r="EB8923" t="s">
        <v>137</v>
      </c>
    </row>
    <row r="8924" spans="1:132" x14ac:dyDescent="0.25">
      <c r="A8924">
        <v>113965293</v>
      </c>
      <c r="B8924">
        <v>3112</v>
      </c>
      <c r="C8924" t="s">
        <v>192</v>
      </c>
      <c r="D8924" t="s">
        <v>54693</v>
      </c>
      <c r="E8924" t="s">
        <v>134</v>
      </c>
      <c r="F8924" t="s">
        <v>162</v>
      </c>
      <c r="G8924" t="s">
        <v>137</v>
      </c>
      <c r="H8924" t="s">
        <v>137</v>
      </c>
      <c r="I8924" t="s">
        <v>54694</v>
      </c>
      <c r="J8924" t="s">
        <v>150</v>
      </c>
      <c r="K8924" t="s">
        <v>151</v>
      </c>
      <c r="L8924" t="s">
        <v>152</v>
      </c>
      <c r="M8924" t="s">
        <v>137</v>
      </c>
      <c r="N8924" t="s">
        <v>183</v>
      </c>
      <c r="O8924" t="s">
        <v>183</v>
      </c>
      <c r="P8924" s="1"/>
      <c r="Q8924" s="1">
        <v>45103.378472222219</v>
      </c>
      <c r="R8924" s="1">
        <v>45103.378472222219</v>
      </c>
      <c r="S8924" s="1">
        <v>45103.427777777775</v>
      </c>
      <c r="T8924" s="1">
        <v>45103.427777777775</v>
      </c>
      <c r="U8924" t="s">
        <v>38868</v>
      </c>
      <c r="V8924" t="s">
        <v>137</v>
      </c>
      <c r="W8924" t="s">
        <v>137</v>
      </c>
      <c r="X8924" t="s">
        <v>137</v>
      </c>
      <c r="Y8924" t="s">
        <v>186</v>
      </c>
      <c r="Z8924" t="s">
        <v>137</v>
      </c>
      <c r="AA8924" t="s">
        <v>137</v>
      </c>
      <c r="AB8924" t="s">
        <v>137</v>
      </c>
      <c r="AC8924" t="s">
        <v>137</v>
      </c>
      <c r="AD8924" s="2"/>
      <c r="AE8924" t="s">
        <v>137</v>
      </c>
      <c r="AF8924" t="s">
        <v>137</v>
      </c>
      <c r="AG8924" t="s">
        <v>137</v>
      </c>
      <c r="AH8924" t="s">
        <v>137</v>
      </c>
      <c r="AI8924" t="s">
        <v>137</v>
      </c>
      <c r="AJ8924" t="s">
        <v>137</v>
      </c>
      <c r="AK8924" t="s">
        <v>137</v>
      </c>
      <c r="AL8924" s="2"/>
      <c r="AM8924" t="s">
        <v>137</v>
      </c>
      <c r="AN8924" t="s">
        <v>137</v>
      </c>
      <c r="AO8924" t="s">
        <v>137</v>
      </c>
      <c r="AP8924" t="s">
        <v>137</v>
      </c>
      <c r="AQ8924" t="s">
        <v>137</v>
      </c>
      <c r="AR8924" t="s">
        <v>137</v>
      </c>
      <c r="AS8924" t="s">
        <v>137</v>
      </c>
      <c r="AT8924" t="s">
        <v>137</v>
      </c>
      <c r="AU8924" t="s">
        <v>137</v>
      </c>
      <c r="AV8924" t="s">
        <v>137</v>
      </c>
      <c r="AW8924" t="s">
        <v>137</v>
      </c>
      <c r="AX8924" t="s">
        <v>137</v>
      </c>
      <c r="AY8924" t="s">
        <v>137</v>
      </c>
      <c r="AZ8924" t="s">
        <v>137</v>
      </c>
      <c r="BA8924" t="s">
        <v>137</v>
      </c>
      <c r="BB8924" t="s">
        <v>137</v>
      </c>
      <c r="BC8924" t="s">
        <v>137</v>
      </c>
      <c r="BD8924" t="s">
        <v>137</v>
      </c>
      <c r="BE8924" t="s">
        <v>137</v>
      </c>
      <c r="BF8924" t="s">
        <v>137</v>
      </c>
      <c r="BG8924" t="s">
        <v>137</v>
      </c>
      <c r="BH8924" t="s">
        <v>137</v>
      </c>
      <c r="BI8924" t="s">
        <v>137</v>
      </c>
      <c r="BJ8924" t="s">
        <v>137</v>
      </c>
      <c r="BK8924" t="s">
        <v>137</v>
      </c>
      <c r="BL8924" t="s">
        <v>137</v>
      </c>
      <c r="BM8924" t="s">
        <v>137</v>
      </c>
      <c r="BN8924" t="s">
        <v>137</v>
      </c>
      <c r="BO8924" t="s">
        <v>137</v>
      </c>
      <c r="BP8924" t="s">
        <v>137</v>
      </c>
      <c r="BQ8924" t="s">
        <v>137</v>
      </c>
      <c r="BR8924" t="s">
        <v>137</v>
      </c>
      <c r="BS8924" t="s">
        <v>137</v>
      </c>
      <c r="BT8924" t="s">
        <v>137</v>
      </c>
      <c r="BU8924" t="s">
        <v>137</v>
      </c>
      <c r="BW8924" t="s">
        <v>137</v>
      </c>
      <c r="BX8924" t="s">
        <v>137</v>
      </c>
      <c r="BY8924" t="s">
        <v>137</v>
      </c>
      <c r="BZ8924" t="s">
        <v>137</v>
      </c>
      <c r="CA8924" t="s">
        <v>137</v>
      </c>
      <c r="CB8924" t="s">
        <v>137</v>
      </c>
      <c r="CC8924" t="s">
        <v>137</v>
      </c>
      <c r="CD8924" t="s">
        <v>137</v>
      </c>
      <c r="CE8924" t="s">
        <v>137</v>
      </c>
      <c r="CF8924" t="s">
        <v>137</v>
      </c>
      <c r="CG8924" t="s">
        <v>137</v>
      </c>
      <c r="CH8924" t="s">
        <v>137</v>
      </c>
      <c r="CI8924" t="s">
        <v>137</v>
      </c>
      <c r="CJ8924" t="s">
        <v>137</v>
      </c>
      <c r="CK8924" t="s">
        <v>137</v>
      </c>
      <c r="CL8924" t="s">
        <v>137</v>
      </c>
      <c r="CM8924" t="s">
        <v>137</v>
      </c>
      <c r="CN8924" t="s">
        <v>137</v>
      </c>
      <c r="CO8924" t="s">
        <v>137</v>
      </c>
      <c r="CP8924" t="s">
        <v>137</v>
      </c>
      <c r="CQ8924" s="1">
        <v>45103.427777777775</v>
      </c>
      <c r="CR8924" s="1">
        <v>45103.427777777775</v>
      </c>
      <c r="CS8924" s="1"/>
      <c r="CT8924" t="s">
        <v>539</v>
      </c>
      <c r="CU8924" t="s">
        <v>54695</v>
      </c>
      <c r="CV8924" t="s">
        <v>539</v>
      </c>
      <c r="CW8924" t="s">
        <v>54696</v>
      </c>
      <c r="CX8924" s="3"/>
      <c r="CY8924" s="3"/>
      <c r="CZ8924">
        <v>1</v>
      </c>
      <c r="DA8924" t="s">
        <v>137</v>
      </c>
      <c r="DB8924" t="s">
        <v>137</v>
      </c>
      <c r="DC8924" t="s">
        <v>137</v>
      </c>
      <c r="DD8924" t="s">
        <v>137</v>
      </c>
      <c r="DE8924" t="s">
        <v>137</v>
      </c>
      <c r="DF8924" t="s">
        <v>54697</v>
      </c>
      <c r="DG8924" t="s">
        <v>137</v>
      </c>
      <c r="DH8924" t="s">
        <v>137</v>
      </c>
      <c r="DI8924" t="s">
        <v>137</v>
      </c>
      <c r="DJ8924" t="s">
        <v>137</v>
      </c>
      <c r="DK8924">
        <v>0</v>
      </c>
      <c r="DL8924" t="s">
        <v>209</v>
      </c>
      <c r="DM8924" t="s">
        <v>137</v>
      </c>
      <c r="DN8924" t="s">
        <v>137</v>
      </c>
      <c r="DO8924" s="1">
        <v>45103.427777777775</v>
      </c>
      <c r="DP8924" s="1"/>
      <c r="DQ8924" t="s">
        <v>150</v>
      </c>
      <c r="DR8924" t="s">
        <v>151</v>
      </c>
      <c r="DS8924" t="s">
        <v>152</v>
      </c>
      <c r="DT8924" t="s">
        <v>137</v>
      </c>
      <c r="DU8924" t="s">
        <v>137</v>
      </c>
      <c r="DV8924" t="s">
        <v>137</v>
      </c>
      <c r="DW8924" t="s">
        <v>137</v>
      </c>
      <c r="DX8924" t="s">
        <v>137</v>
      </c>
      <c r="DY8924" t="s">
        <v>137</v>
      </c>
      <c r="DZ8924" t="s">
        <v>168</v>
      </c>
      <c r="EA8924" t="b">
        <v>0</v>
      </c>
      <c r="EB8924" t="s">
        <v>137</v>
      </c>
    </row>
    <row r="8925" spans="1:132" x14ac:dyDescent="0.25">
      <c r="A8925">
        <v>113922800</v>
      </c>
      <c r="B8925">
        <v>3111</v>
      </c>
      <c r="C8925" t="s">
        <v>192</v>
      </c>
      <c r="D8925" t="s">
        <v>474</v>
      </c>
      <c r="E8925" t="s">
        <v>134</v>
      </c>
      <c r="F8925" t="s">
        <v>135</v>
      </c>
      <c r="G8925" t="s">
        <v>163</v>
      </c>
      <c r="H8925" t="s">
        <v>137</v>
      </c>
      <c r="I8925" t="s">
        <v>475</v>
      </c>
      <c r="J8925" t="s">
        <v>150</v>
      </c>
      <c r="K8925" t="s">
        <v>151</v>
      </c>
      <c r="L8925" t="s">
        <v>152</v>
      </c>
      <c r="M8925" t="s">
        <v>137</v>
      </c>
      <c r="N8925" t="s">
        <v>9700</v>
      </c>
      <c r="O8925" t="s">
        <v>9700</v>
      </c>
      <c r="P8925" s="1">
        <v>45104</v>
      </c>
      <c r="Q8925" s="1">
        <v>45100.95416666667</v>
      </c>
      <c r="R8925" s="1">
        <v>45100.95416666667</v>
      </c>
      <c r="S8925" s="1">
        <v>45135.390277777777</v>
      </c>
      <c r="T8925" s="1">
        <v>45135.390277777777</v>
      </c>
      <c r="U8925" t="s">
        <v>646</v>
      </c>
      <c r="V8925" t="s">
        <v>137</v>
      </c>
      <c r="W8925" t="s">
        <v>137</v>
      </c>
      <c r="X8925" t="s">
        <v>360</v>
      </c>
      <c r="Y8925" t="s">
        <v>199</v>
      </c>
      <c r="Z8925" t="s">
        <v>137</v>
      </c>
      <c r="AA8925" t="s">
        <v>232</v>
      </c>
      <c r="AB8925" t="s">
        <v>137</v>
      </c>
      <c r="AC8925" t="s">
        <v>137</v>
      </c>
      <c r="AD8925" s="2"/>
      <c r="AE8925" t="s">
        <v>137</v>
      </c>
      <c r="AF8925" t="s">
        <v>137</v>
      </c>
      <c r="AG8925" t="s">
        <v>137</v>
      </c>
      <c r="AH8925" t="s">
        <v>137</v>
      </c>
      <c r="AI8925" t="s">
        <v>137</v>
      </c>
      <c r="AJ8925" t="s">
        <v>137</v>
      </c>
      <c r="AK8925" t="s">
        <v>137</v>
      </c>
      <c r="AL8925" s="2"/>
      <c r="AM8925" t="s">
        <v>137</v>
      </c>
      <c r="AN8925" t="s">
        <v>137</v>
      </c>
      <c r="AO8925" t="s">
        <v>137</v>
      </c>
      <c r="AP8925" t="s">
        <v>137</v>
      </c>
      <c r="AQ8925" t="s">
        <v>137</v>
      </c>
      <c r="AR8925" t="s">
        <v>137</v>
      </c>
      <c r="AS8925" t="s">
        <v>137</v>
      </c>
      <c r="AT8925" t="s">
        <v>137</v>
      </c>
      <c r="AU8925" t="s">
        <v>137</v>
      </c>
      <c r="AV8925" t="s">
        <v>54698</v>
      </c>
      <c r="AW8925" t="s">
        <v>137</v>
      </c>
      <c r="AX8925" t="s">
        <v>137</v>
      </c>
      <c r="AY8925" t="s">
        <v>137</v>
      </c>
      <c r="AZ8925" t="s">
        <v>137</v>
      </c>
      <c r="BA8925" t="s">
        <v>137</v>
      </c>
      <c r="BB8925" t="s">
        <v>137</v>
      </c>
      <c r="BC8925" t="s">
        <v>137</v>
      </c>
      <c r="BD8925" t="s">
        <v>137</v>
      </c>
      <c r="BE8925" t="s">
        <v>137</v>
      </c>
      <c r="BF8925" t="s">
        <v>137</v>
      </c>
      <c r="BG8925" t="s">
        <v>137</v>
      </c>
      <c r="BH8925" t="s">
        <v>137</v>
      </c>
      <c r="BI8925" t="s">
        <v>137</v>
      </c>
      <c r="BJ8925" t="s">
        <v>137</v>
      </c>
      <c r="BK8925" t="s">
        <v>137</v>
      </c>
      <c r="BL8925" t="s">
        <v>137</v>
      </c>
      <c r="BM8925" t="s">
        <v>137</v>
      </c>
      <c r="BN8925" t="s">
        <v>137</v>
      </c>
      <c r="BO8925" t="s">
        <v>137</v>
      </c>
      <c r="BP8925" t="s">
        <v>137</v>
      </c>
      <c r="BQ8925" t="s">
        <v>137</v>
      </c>
      <c r="BR8925" t="s">
        <v>137</v>
      </c>
      <c r="BS8925" t="s">
        <v>137</v>
      </c>
      <c r="BT8925" t="s">
        <v>137</v>
      </c>
      <c r="BU8925" t="s">
        <v>137</v>
      </c>
      <c r="BW8925" t="s">
        <v>137</v>
      </c>
      <c r="BX8925" t="s">
        <v>137</v>
      </c>
      <c r="BY8925" t="s">
        <v>137</v>
      </c>
      <c r="BZ8925" t="s">
        <v>137</v>
      </c>
      <c r="CA8925" t="s">
        <v>137</v>
      </c>
      <c r="CB8925" t="s">
        <v>137</v>
      </c>
      <c r="CC8925" t="s">
        <v>137</v>
      </c>
      <c r="CD8925" t="s">
        <v>137</v>
      </c>
      <c r="CE8925" t="s">
        <v>137</v>
      </c>
      <c r="CF8925" t="s">
        <v>137</v>
      </c>
      <c r="CG8925" t="s">
        <v>137</v>
      </c>
      <c r="CH8925" t="s">
        <v>137</v>
      </c>
      <c r="CI8925" t="s">
        <v>137</v>
      </c>
      <c r="CJ8925" t="s">
        <v>137</v>
      </c>
      <c r="CK8925" t="s">
        <v>137</v>
      </c>
      <c r="CL8925" t="s">
        <v>137</v>
      </c>
      <c r="CM8925" t="s">
        <v>137</v>
      </c>
      <c r="CN8925" t="s">
        <v>137</v>
      </c>
      <c r="CO8925" t="s">
        <v>137</v>
      </c>
      <c r="CP8925" t="s">
        <v>137</v>
      </c>
      <c r="CQ8925" s="1">
        <v>45135.390277777777</v>
      </c>
      <c r="CR8925" s="1">
        <v>45135.390277777777</v>
      </c>
      <c r="CS8925" s="1"/>
      <c r="CT8925" t="s">
        <v>539</v>
      </c>
      <c r="CU8925" t="s">
        <v>54699</v>
      </c>
      <c r="CV8925" t="s">
        <v>23564</v>
      </c>
      <c r="CW8925" t="s">
        <v>54700</v>
      </c>
      <c r="CX8925" s="3"/>
      <c r="CY8925" s="3"/>
      <c r="CZ8925">
        <v>1</v>
      </c>
      <c r="DA8925" t="s">
        <v>54701</v>
      </c>
      <c r="DB8925" t="s">
        <v>137</v>
      </c>
      <c r="DC8925" t="s">
        <v>137</v>
      </c>
      <c r="DD8925" t="s">
        <v>137</v>
      </c>
      <c r="DE8925" t="s">
        <v>137</v>
      </c>
      <c r="DF8925" t="s">
        <v>54702</v>
      </c>
      <c r="DG8925" t="s">
        <v>900</v>
      </c>
      <c r="DH8925" t="s">
        <v>1151</v>
      </c>
      <c r="DI8925" t="s">
        <v>137</v>
      </c>
      <c r="DJ8925" t="s">
        <v>137</v>
      </c>
      <c r="DK8925">
        <v>0</v>
      </c>
      <c r="DL8925" t="s">
        <v>209</v>
      </c>
      <c r="DM8925" t="s">
        <v>137</v>
      </c>
      <c r="DN8925" t="s">
        <v>137</v>
      </c>
      <c r="DO8925" s="1">
        <v>45135.390277777777</v>
      </c>
      <c r="DP8925" s="1"/>
      <c r="DQ8925" t="s">
        <v>150</v>
      </c>
      <c r="DR8925" t="s">
        <v>151</v>
      </c>
      <c r="DS8925" t="s">
        <v>152</v>
      </c>
      <c r="DT8925" t="s">
        <v>54703</v>
      </c>
      <c r="DU8925" t="s">
        <v>137</v>
      </c>
      <c r="DV8925" t="s">
        <v>140</v>
      </c>
      <c r="DW8925" t="s">
        <v>137</v>
      </c>
      <c r="DX8925" t="s">
        <v>137</v>
      </c>
      <c r="DY8925" t="s">
        <v>137</v>
      </c>
      <c r="DZ8925" t="s">
        <v>148</v>
      </c>
      <c r="EA8925" t="b">
        <v>0</v>
      </c>
      <c r="EB8925" t="s">
        <v>137</v>
      </c>
    </row>
    <row r="8926" spans="1:132" x14ac:dyDescent="0.25">
      <c r="A8926">
        <v>113846812</v>
      </c>
      <c r="B8926">
        <v>3110</v>
      </c>
      <c r="C8926" t="s">
        <v>192</v>
      </c>
      <c r="D8926" t="s">
        <v>193</v>
      </c>
      <c r="E8926" t="s">
        <v>134</v>
      </c>
      <c r="F8926" t="s">
        <v>135</v>
      </c>
      <c r="G8926" t="s">
        <v>194</v>
      </c>
      <c r="H8926" t="s">
        <v>195</v>
      </c>
      <c r="I8926" t="s">
        <v>196</v>
      </c>
      <c r="J8926" t="s">
        <v>32127</v>
      </c>
      <c r="K8926" t="s">
        <v>32128</v>
      </c>
      <c r="L8926" t="s">
        <v>32129</v>
      </c>
      <c r="M8926" t="s">
        <v>137</v>
      </c>
      <c r="N8926" t="s">
        <v>1823</v>
      </c>
      <c r="O8926" t="s">
        <v>1823</v>
      </c>
      <c r="P8926" s="1">
        <v>45099</v>
      </c>
      <c r="Q8926" s="1">
        <v>45099.67291666667</v>
      </c>
      <c r="R8926" s="1">
        <v>45099.67291666667</v>
      </c>
      <c r="S8926" s="1">
        <v>45104.410416666666</v>
      </c>
      <c r="T8926" s="1">
        <v>45104.410416666666</v>
      </c>
      <c r="U8926" t="s">
        <v>24970</v>
      </c>
      <c r="V8926" t="s">
        <v>137</v>
      </c>
      <c r="W8926" t="s">
        <v>137</v>
      </c>
      <c r="X8926" t="s">
        <v>155</v>
      </c>
      <c r="Y8926" t="s">
        <v>514</v>
      </c>
      <c r="Z8926" t="s">
        <v>137</v>
      </c>
      <c r="AA8926" t="s">
        <v>137</v>
      </c>
      <c r="AB8926" t="s">
        <v>137</v>
      </c>
      <c r="AC8926" t="s">
        <v>137</v>
      </c>
      <c r="AD8926" s="2"/>
      <c r="AE8926" t="s">
        <v>137</v>
      </c>
      <c r="AF8926" t="s">
        <v>137</v>
      </c>
      <c r="AG8926" t="s">
        <v>137</v>
      </c>
      <c r="AH8926" t="s">
        <v>137</v>
      </c>
      <c r="AI8926" t="s">
        <v>137</v>
      </c>
      <c r="AJ8926" t="s">
        <v>137</v>
      </c>
      <c r="AK8926" t="s">
        <v>137</v>
      </c>
      <c r="AL8926" s="2"/>
      <c r="AM8926" t="s">
        <v>137</v>
      </c>
      <c r="AN8926" t="s">
        <v>137</v>
      </c>
      <c r="AO8926" t="s">
        <v>137</v>
      </c>
      <c r="AP8926" t="s">
        <v>137</v>
      </c>
      <c r="AQ8926" t="s">
        <v>137</v>
      </c>
      <c r="AR8926" t="s">
        <v>137</v>
      </c>
      <c r="AS8926" t="s">
        <v>137</v>
      </c>
      <c r="AT8926" t="s">
        <v>137</v>
      </c>
      <c r="AU8926" t="s">
        <v>137</v>
      </c>
      <c r="AV8926" t="s">
        <v>137</v>
      </c>
      <c r="AW8926" t="s">
        <v>1825</v>
      </c>
      <c r="AX8926" t="s">
        <v>137</v>
      </c>
      <c r="AY8926" t="s">
        <v>137</v>
      </c>
      <c r="AZ8926" t="s">
        <v>137</v>
      </c>
      <c r="BA8926" t="s">
        <v>137</v>
      </c>
      <c r="BB8926" t="s">
        <v>137</v>
      </c>
      <c r="BC8926" t="s">
        <v>13496</v>
      </c>
      <c r="BD8926" t="s">
        <v>249</v>
      </c>
      <c r="BE8926" t="s">
        <v>54704</v>
      </c>
      <c r="BF8926" t="s">
        <v>13498</v>
      </c>
      <c r="BG8926" t="s">
        <v>137</v>
      </c>
      <c r="BH8926" t="s">
        <v>137</v>
      </c>
      <c r="BI8926" t="s">
        <v>137</v>
      </c>
      <c r="BJ8926" t="s">
        <v>137</v>
      </c>
      <c r="BK8926" t="s">
        <v>137</v>
      </c>
      <c r="BL8926" t="s">
        <v>137</v>
      </c>
      <c r="BM8926" t="s">
        <v>137</v>
      </c>
      <c r="BN8926" t="s">
        <v>137</v>
      </c>
      <c r="BO8926" t="s">
        <v>137</v>
      </c>
      <c r="BP8926" t="s">
        <v>137</v>
      </c>
      <c r="BQ8926" t="s">
        <v>137</v>
      </c>
      <c r="BR8926" t="s">
        <v>137</v>
      </c>
      <c r="BS8926" t="s">
        <v>137</v>
      </c>
      <c r="BT8926" t="s">
        <v>137</v>
      </c>
      <c r="BU8926" t="s">
        <v>137</v>
      </c>
      <c r="BW8926" t="s">
        <v>137</v>
      </c>
      <c r="BX8926" t="s">
        <v>137</v>
      </c>
      <c r="BY8926" t="s">
        <v>137</v>
      </c>
      <c r="BZ8926" t="s">
        <v>137</v>
      </c>
      <c r="CA8926" t="s">
        <v>137</v>
      </c>
      <c r="CB8926" t="s">
        <v>137</v>
      </c>
      <c r="CC8926" t="s">
        <v>137</v>
      </c>
      <c r="CD8926" t="s">
        <v>137</v>
      </c>
      <c r="CE8926" t="s">
        <v>137</v>
      </c>
      <c r="CF8926" t="s">
        <v>137</v>
      </c>
      <c r="CG8926" t="s">
        <v>137</v>
      </c>
      <c r="CH8926" t="s">
        <v>137</v>
      </c>
      <c r="CI8926" t="s">
        <v>137</v>
      </c>
      <c r="CJ8926" t="s">
        <v>137</v>
      </c>
      <c r="CK8926" t="s">
        <v>137</v>
      </c>
      <c r="CL8926" t="s">
        <v>137</v>
      </c>
      <c r="CM8926" t="s">
        <v>137</v>
      </c>
      <c r="CN8926" t="s">
        <v>137</v>
      </c>
      <c r="CO8926" t="s">
        <v>137</v>
      </c>
      <c r="CP8926" t="s">
        <v>137</v>
      </c>
      <c r="CQ8926" s="1">
        <v>45104.410416666666</v>
      </c>
      <c r="CR8926" s="1">
        <v>45104.410416666666</v>
      </c>
      <c r="CS8926" s="1"/>
      <c r="CT8926" t="s">
        <v>54705</v>
      </c>
      <c r="CU8926" t="s">
        <v>54706</v>
      </c>
      <c r="CV8926" t="s">
        <v>54707</v>
      </c>
      <c r="CW8926" t="s">
        <v>54708</v>
      </c>
      <c r="CX8926" s="3"/>
      <c r="CY8926" s="3"/>
      <c r="CZ8926">
        <v>3</v>
      </c>
      <c r="DA8926" t="s">
        <v>54709</v>
      </c>
      <c r="DB8926" t="s">
        <v>137</v>
      </c>
      <c r="DC8926" t="s">
        <v>137</v>
      </c>
      <c r="DD8926" t="s">
        <v>137</v>
      </c>
      <c r="DE8926" t="s">
        <v>137</v>
      </c>
      <c r="DF8926" t="s">
        <v>54710</v>
      </c>
      <c r="DG8926" t="s">
        <v>137</v>
      </c>
      <c r="DH8926" t="s">
        <v>137</v>
      </c>
      <c r="DI8926" t="s">
        <v>137</v>
      </c>
      <c r="DJ8926" t="s">
        <v>137</v>
      </c>
      <c r="DK8926">
        <v>0</v>
      </c>
      <c r="DL8926" t="s">
        <v>209</v>
      </c>
      <c r="DM8926" t="s">
        <v>137</v>
      </c>
      <c r="DN8926" t="s">
        <v>137</v>
      </c>
      <c r="DO8926" s="1">
        <v>45104.410416666666</v>
      </c>
      <c r="DP8926" s="1"/>
      <c r="DQ8926" t="s">
        <v>32127</v>
      </c>
      <c r="DR8926" t="s">
        <v>32128</v>
      </c>
      <c r="DS8926" t="s">
        <v>32129</v>
      </c>
      <c r="DT8926" t="s">
        <v>137</v>
      </c>
      <c r="DU8926" t="s">
        <v>137</v>
      </c>
      <c r="DV8926" t="s">
        <v>137</v>
      </c>
      <c r="DW8926" t="s">
        <v>137</v>
      </c>
      <c r="DX8926" t="s">
        <v>137</v>
      </c>
      <c r="DY8926" t="s">
        <v>137</v>
      </c>
      <c r="DZ8926" t="s">
        <v>148</v>
      </c>
      <c r="EA8926" t="b">
        <v>0</v>
      </c>
      <c r="EB8926" t="s">
        <v>137</v>
      </c>
    </row>
    <row r="8927" spans="1:132" x14ac:dyDescent="0.25">
      <c r="A8927">
        <v>113839780</v>
      </c>
      <c r="B8927">
        <v>3109</v>
      </c>
      <c r="C8927" t="s">
        <v>192</v>
      </c>
      <c r="D8927" t="s">
        <v>133</v>
      </c>
      <c r="E8927" t="s">
        <v>134</v>
      </c>
      <c r="F8927" t="s">
        <v>135</v>
      </c>
      <c r="G8927" t="s">
        <v>136</v>
      </c>
      <c r="H8927" t="s">
        <v>137</v>
      </c>
      <c r="I8927" t="s">
        <v>138</v>
      </c>
      <c r="J8927" t="s">
        <v>557</v>
      </c>
      <c r="K8927" t="s">
        <v>558</v>
      </c>
      <c r="L8927" t="s">
        <v>559</v>
      </c>
      <c r="M8927" t="s">
        <v>137</v>
      </c>
      <c r="N8927" t="s">
        <v>1536</v>
      </c>
      <c r="O8927" t="s">
        <v>1536</v>
      </c>
      <c r="P8927" s="1">
        <v>45103</v>
      </c>
      <c r="Q8927" s="1">
        <v>45099.618055555555</v>
      </c>
      <c r="R8927" s="1">
        <v>45099.618055555555</v>
      </c>
      <c r="S8927" s="1">
        <v>45105.479166666664</v>
      </c>
      <c r="T8927" s="1">
        <v>45105.479166666664</v>
      </c>
      <c r="U8927" t="s">
        <v>580</v>
      </c>
      <c r="V8927" t="s">
        <v>137</v>
      </c>
      <c r="W8927" t="s">
        <v>137</v>
      </c>
      <c r="X8927" t="s">
        <v>231</v>
      </c>
      <c r="Y8927" t="s">
        <v>514</v>
      </c>
      <c r="Z8927" t="s">
        <v>137</v>
      </c>
      <c r="AA8927" t="s">
        <v>137</v>
      </c>
      <c r="AB8927" t="s">
        <v>137</v>
      </c>
      <c r="AC8927" t="s">
        <v>137</v>
      </c>
      <c r="AD8927" s="2"/>
      <c r="AE8927" t="s">
        <v>137</v>
      </c>
      <c r="AF8927" t="s">
        <v>137</v>
      </c>
      <c r="AG8927" t="s">
        <v>137</v>
      </c>
      <c r="AH8927" t="s">
        <v>137</v>
      </c>
      <c r="AI8927" t="s">
        <v>137</v>
      </c>
      <c r="AJ8927" t="s">
        <v>137</v>
      </c>
      <c r="AK8927" t="s">
        <v>137</v>
      </c>
      <c r="AL8927" s="2"/>
      <c r="AM8927" t="s">
        <v>137</v>
      </c>
      <c r="AN8927" t="s">
        <v>137</v>
      </c>
      <c r="AO8927" t="s">
        <v>137</v>
      </c>
      <c r="AP8927" t="s">
        <v>137</v>
      </c>
      <c r="AQ8927" t="s">
        <v>137</v>
      </c>
      <c r="AR8927" t="s">
        <v>137</v>
      </c>
      <c r="AS8927" t="s">
        <v>137</v>
      </c>
      <c r="AT8927" t="s">
        <v>137</v>
      </c>
      <c r="AU8927" t="s">
        <v>137</v>
      </c>
      <c r="AV8927" t="s">
        <v>137</v>
      </c>
      <c r="AW8927" t="s">
        <v>137</v>
      </c>
      <c r="AX8927" t="s">
        <v>137</v>
      </c>
      <c r="AY8927" t="s">
        <v>137</v>
      </c>
      <c r="AZ8927" t="s">
        <v>137</v>
      </c>
      <c r="BA8927" t="s">
        <v>137</v>
      </c>
      <c r="BB8927" t="s">
        <v>137</v>
      </c>
      <c r="BC8927" t="s">
        <v>137</v>
      </c>
      <c r="BD8927" t="s">
        <v>137</v>
      </c>
      <c r="BE8927" t="s">
        <v>137</v>
      </c>
      <c r="BF8927" t="s">
        <v>137</v>
      </c>
      <c r="BG8927" t="s">
        <v>137</v>
      </c>
      <c r="BH8927" t="s">
        <v>137</v>
      </c>
      <c r="BI8927" t="s">
        <v>137</v>
      </c>
      <c r="BJ8927" t="s">
        <v>137</v>
      </c>
      <c r="BK8927" t="s">
        <v>137</v>
      </c>
      <c r="BL8927" t="s">
        <v>137</v>
      </c>
      <c r="BM8927" t="s">
        <v>137</v>
      </c>
      <c r="BN8927" t="s">
        <v>137</v>
      </c>
      <c r="BO8927" t="s">
        <v>137</v>
      </c>
      <c r="BP8927" t="s">
        <v>54711</v>
      </c>
      <c r="BQ8927" t="s">
        <v>137</v>
      </c>
      <c r="BR8927" t="s">
        <v>137</v>
      </c>
      <c r="BS8927" t="s">
        <v>137</v>
      </c>
      <c r="BT8927" t="s">
        <v>137</v>
      </c>
      <c r="BU8927" t="s">
        <v>137</v>
      </c>
      <c r="BW8927" t="s">
        <v>137</v>
      </c>
      <c r="BX8927" t="s">
        <v>137</v>
      </c>
      <c r="BY8927" t="s">
        <v>137</v>
      </c>
      <c r="BZ8927" t="s">
        <v>137</v>
      </c>
      <c r="CA8927" t="s">
        <v>137</v>
      </c>
      <c r="CB8927" t="s">
        <v>137</v>
      </c>
      <c r="CC8927" t="s">
        <v>137</v>
      </c>
      <c r="CD8927" t="s">
        <v>137</v>
      </c>
      <c r="CE8927" t="s">
        <v>137</v>
      </c>
      <c r="CF8927" t="s">
        <v>137</v>
      </c>
      <c r="CG8927" t="s">
        <v>137</v>
      </c>
      <c r="CH8927" t="s">
        <v>137</v>
      </c>
      <c r="CI8927" t="s">
        <v>137</v>
      </c>
      <c r="CJ8927" t="s">
        <v>137</v>
      </c>
      <c r="CK8927" t="s">
        <v>137</v>
      </c>
      <c r="CL8927" t="s">
        <v>137</v>
      </c>
      <c r="CM8927" t="s">
        <v>137</v>
      </c>
      <c r="CN8927" t="s">
        <v>137</v>
      </c>
      <c r="CO8927" t="s">
        <v>137</v>
      </c>
      <c r="CP8927" t="s">
        <v>137</v>
      </c>
      <c r="CQ8927" s="1">
        <v>45105.479166666664</v>
      </c>
      <c r="CR8927" s="1">
        <v>45105.479166666664</v>
      </c>
      <c r="CS8927" s="1"/>
      <c r="CT8927" t="s">
        <v>54712</v>
      </c>
      <c r="CU8927" t="s">
        <v>54713</v>
      </c>
      <c r="CV8927" t="s">
        <v>54714</v>
      </c>
      <c r="CW8927" t="s">
        <v>54715</v>
      </c>
      <c r="CX8927" s="3"/>
      <c r="CY8927" s="3"/>
      <c r="CZ8927">
        <v>3</v>
      </c>
      <c r="DA8927" t="s">
        <v>54716</v>
      </c>
      <c r="DB8927" t="s">
        <v>137</v>
      </c>
      <c r="DC8927" t="s">
        <v>137</v>
      </c>
      <c r="DD8927" t="s">
        <v>137</v>
      </c>
      <c r="DE8927" t="s">
        <v>137</v>
      </c>
      <c r="DF8927" t="s">
        <v>54717</v>
      </c>
      <c r="DG8927" t="s">
        <v>137</v>
      </c>
      <c r="DH8927" t="s">
        <v>137</v>
      </c>
      <c r="DI8927" t="s">
        <v>137</v>
      </c>
      <c r="DJ8927" t="s">
        <v>137</v>
      </c>
      <c r="DK8927">
        <v>0</v>
      </c>
      <c r="DL8927" t="s">
        <v>209</v>
      </c>
      <c r="DM8927" t="s">
        <v>137</v>
      </c>
      <c r="DN8927" t="s">
        <v>137</v>
      </c>
      <c r="DO8927" s="1">
        <v>45105.479166666664</v>
      </c>
      <c r="DP8927" s="1"/>
      <c r="DQ8927" t="s">
        <v>557</v>
      </c>
      <c r="DR8927" t="s">
        <v>558</v>
      </c>
      <c r="DS8927" t="s">
        <v>559</v>
      </c>
      <c r="DT8927" t="s">
        <v>137</v>
      </c>
      <c r="DU8927" t="s">
        <v>137</v>
      </c>
      <c r="DV8927" t="s">
        <v>137</v>
      </c>
      <c r="DW8927" t="s">
        <v>137</v>
      </c>
      <c r="DX8927" t="s">
        <v>137</v>
      </c>
      <c r="DY8927" t="s">
        <v>137</v>
      </c>
      <c r="DZ8927" t="s">
        <v>148</v>
      </c>
      <c r="EA8927" t="b">
        <v>0</v>
      </c>
      <c r="EB8927" t="s">
        <v>137</v>
      </c>
    </row>
    <row r="8928" spans="1:132" x14ac:dyDescent="0.25">
      <c r="A8928">
        <v>113829777</v>
      </c>
      <c r="B8928">
        <v>3108</v>
      </c>
      <c r="C8928" t="s">
        <v>192</v>
      </c>
      <c r="D8928" t="s">
        <v>474</v>
      </c>
      <c r="E8928" t="s">
        <v>134</v>
      </c>
      <c r="F8928" t="s">
        <v>135</v>
      </c>
      <c r="G8928" t="s">
        <v>163</v>
      </c>
      <c r="H8928" t="s">
        <v>137</v>
      </c>
      <c r="I8928" t="s">
        <v>475</v>
      </c>
      <c r="J8928" t="s">
        <v>52452</v>
      </c>
      <c r="K8928" t="s">
        <v>52453</v>
      </c>
      <c r="L8928" t="s">
        <v>52454</v>
      </c>
      <c r="M8928" t="s">
        <v>137</v>
      </c>
      <c r="N8928" t="s">
        <v>54718</v>
      </c>
      <c r="O8928" t="s">
        <v>54718</v>
      </c>
      <c r="P8928" s="1">
        <v>45099</v>
      </c>
      <c r="Q8928" s="1">
        <v>45099.54583333333</v>
      </c>
      <c r="R8928" s="1">
        <v>45099.54583333333</v>
      </c>
      <c r="S8928" s="1">
        <v>45103.356249999997</v>
      </c>
      <c r="T8928" s="1">
        <v>45103.356249999997</v>
      </c>
      <c r="U8928" t="s">
        <v>54262</v>
      </c>
      <c r="V8928" t="s">
        <v>137</v>
      </c>
      <c r="W8928" t="s">
        <v>137</v>
      </c>
      <c r="X8928" t="s">
        <v>144</v>
      </c>
      <c r="Y8928" t="s">
        <v>2919</v>
      </c>
      <c r="Z8928" t="s">
        <v>137</v>
      </c>
      <c r="AA8928" t="s">
        <v>232</v>
      </c>
      <c r="AB8928" t="s">
        <v>137</v>
      </c>
      <c r="AC8928" t="s">
        <v>137</v>
      </c>
      <c r="AD8928" s="2"/>
      <c r="AE8928" t="s">
        <v>137</v>
      </c>
      <c r="AF8928" t="s">
        <v>137</v>
      </c>
      <c r="AG8928" t="s">
        <v>137</v>
      </c>
      <c r="AH8928" t="s">
        <v>137</v>
      </c>
      <c r="AI8928" t="s">
        <v>137</v>
      </c>
      <c r="AJ8928" t="s">
        <v>137</v>
      </c>
      <c r="AK8928" t="s">
        <v>137</v>
      </c>
      <c r="AL8928" s="2"/>
      <c r="AM8928" t="s">
        <v>137</v>
      </c>
      <c r="AN8928" t="s">
        <v>137</v>
      </c>
      <c r="AO8928" t="s">
        <v>137</v>
      </c>
      <c r="AP8928" t="s">
        <v>137</v>
      </c>
      <c r="AQ8928" t="s">
        <v>137</v>
      </c>
      <c r="AR8928" t="s">
        <v>137</v>
      </c>
      <c r="AS8928" t="s">
        <v>137</v>
      </c>
      <c r="AT8928" t="s">
        <v>137</v>
      </c>
      <c r="AU8928" t="s">
        <v>137</v>
      </c>
      <c r="AV8928" t="s">
        <v>54719</v>
      </c>
      <c r="AW8928" t="s">
        <v>137</v>
      </c>
      <c r="AX8928" t="s">
        <v>137</v>
      </c>
      <c r="AY8928" t="s">
        <v>137</v>
      </c>
      <c r="AZ8928" t="s">
        <v>137</v>
      </c>
      <c r="BA8928" t="s">
        <v>137</v>
      </c>
      <c r="BB8928" t="s">
        <v>137</v>
      </c>
      <c r="BC8928" t="s">
        <v>137</v>
      </c>
      <c r="BD8928" t="s">
        <v>137</v>
      </c>
      <c r="BE8928" t="s">
        <v>137</v>
      </c>
      <c r="BF8928" t="s">
        <v>137</v>
      </c>
      <c r="BG8928" t="s">
        <v>137</v>
      </c>
      <c r="BH8928" t="s">
        <v>137</v>
      </c>
      <c r="BI8928" t="s">
        <v>137</v>
      </c>
      <c r="BJ8928" t="s">
        <v>137</v>
      </c>
      <c r="BK8928" t="s">
        <v>137</v>
      </c>
      <c r="BL8928" t="s">
        <v>137</v>
      </c>
      <c r="BM8928" t="s">
        <v>137</v>
      </c>
      <c r="BN8928" t="s">
        <v>137</v>
      </c>
      <c r="BO8928" t="s">
        <v>137</v>
      </c>
      <c r="BP8928" t="s">
        <v>137</v>
      </c>
      <c r="BQ8928" t="s">
        <v>137</v>
      </c>
      <c r="BR8928" t="s">
        <v>137</v>
      </c>
      <c r="BS8928" t="s">
        <v>137</v>
      </c>
      <c r="BT8928" t="s">
        <v>137</v>
      </c>
      <c r="BU8928" t="s">
        <v>137</v>
      </c>
      <c r="BW8928" t="s">
        <v>137</v>
      </c>
      <c r="BX8928" t="s">
        <v>137</v>
      </c>
      <c r="BY8928" t="s">
        <v>137</v>
      </c>
      <c r="BZ8928" t="s">
        <v>137</v>
      </c>
      <c r="CA8928" t="s">
        <v>137</v>
      </c>
      <c r="CB8928" t="s">
        <v>137</v>
      </c>
      <c r="CC8928" t="s">
        <v>137</v>
      </c>
      <c r="CD8928" t="s">
        <v>137</v>
      </c>
      <c r="CE8928" t="s">
        <v>137</v>
      </c>
      <c r="CF8928" t="s">
        <v>137</v>
      </c>
      <c r="CG8928" t="s">
        <v>137</v>
      </c>
      <c r="CH8928" t="s">
        <v>137</v>
      </c>
      <c r="CI8928" t="s">
        <v>137</v>
      </c>
      <c r="CJ8928" t="s">
        <v>137</v>
      </c>
      <c r="CK8928" t="s">
        <v>137</v>
      </c>
      <c r="CL8928" t="s">
        <v>137</v>
      </c>
      <c r="CM8928" t="s">
        <v>137</v>
      </c>
      <c r="CN8928" t="s">
        <v>137</v>
      </c>
      <c r="CO8928" t="s">
        <v>137</v>
      </c>
      <c r="CP8928" t="s">
        <v>137</v>
      </c>
      <c r="CQ8928" s="1">
        <v>45103.356249999997</v>
      </c>
      <c r="CR8928" s="1">
        <v>45103.356249999997</v>
      </c>
      <c r="CS8928" s="1"/>
      <c r="CT8928" t="s">
        <v>54720</v>
      </c>
      <c r="CU8928" t="s">
        <v>54720</v>
      </c>
      <c r="CV8928" t="s">
        <v>54721</v>
      </c>
      <c r="CW8928" t="s">
        <v>54722</v>
      </c>
      <c r="CX8928" s="3"/>
      <c r="CY8928" s="3"/>
      <c r="CZ8928">
        <v>1</v>
      </c>
      <c r="DA8928" t="s">
        <v>54723</v>
      </c>
      <c r="DB8928" t="s">
        <v>137</v>
      </c>
      <c r="DC8928" t="s">
        <v>137</v>
      </c>
      <c r="DD8928" t="s">
        <v>137</v>
      </c>
      <c r="DE8928" t="s">
        <v>137</v>
      </c>
      <c r="DF8928" t="s">
        <v>54724</v>
      </c>
      <c r="DG8928" t="s">
        <v>137</v>
      </c>
      <c r="DH8928" t="s">
        <v>137</v>
      </c>
      <c r="DI8928" t="s">
        <v>137</v>
      </c>
      <c r="DJ8928" t="s">
        <v>137</v>
      </c>
      <c r="DK8928">
        <v>0</v>
      </c>
      <c r="DL8928" t="s">
        <v>209</v>
      </c>
      <c r="DM8928" t="s">
        <v>54725</v>
      </c>
      <c r="DN8928" t="s">
        <v>137</v>
      </c>
      <c r="DO8928" s="1">
        <v>45103.356249999997</v>
      </c>
      <c r="DP8928" s="1"/>
      <c r="DQ8928" t="s">
        <v>52452</v>
      </c>
      <c r="DR8928" t="s">
        <v>52453</v>
      </c>
      <c r="DS8928" t="s">
        <v>52454</v>
      </c>
      <c r="DT8928" t="s">
        <v>137</v>
      </c>
      <c r="DU8928" t="s">
        <v>137</v>
      </c>
      <c r="DV8928" t="s">
        <v>140</v>
      </c>
      <c r="DW8928" t="s">
        <v>137</v>
      </c>
      <c r="DX8928" t="s">
        <v>137</v>
      </c>
      <c r="DY8928" t="s">
        <v>137</v>
      </c>
      <c r="DZ8928" t="s">
        <v>148</v>
      </c>
      <c r="EA8928" t="b">
        <v>0</v>
      </c>
      <c r="EB8928" t="s">
        <v>137</v>
      </c>
    </row>
    <row r="8929" spans="1:132" x14ac:dyDescent="0.25">
      <c r="A8929">
        <v>113819554</v>
      </c>
      <c r="B8929">
        <v>3107</v>
      </c>
      <c r="C8929" t="s">
        <v>192</v>
      </c>
      <c r="D8929" t="s">
        <v>224</v>
      </c>
      <c r="E8929" t="s">
        <v>134</v>
      </c>
      <c r="F8929" t="s">
        <v>135</v>
      </c>
      <c r="G8929" t="s">
        <v>194</v>
      </c>
      <c r="H8929" t="s">
        <v>137</v>
      </c>
      <c r="I8929" t="s">
        <v>225</v>
      </c>
      <c r="J8929" t="s">
        <v>52452</v>
      </c>
      <c r="K8929" t="s">
        <v>52453</v>
      </c>
      <c r="L8929" t="s">
        <v>52454</v>
      </c>
      <c r="M8929" t="s">
        <v>137</v>
      </c>
      <c r="N8929" t="s">
        <v>41769</v>
      </c>
      <c r="O8929" t="s">
        <v>41769</v>
      </c>
      <c r="P8929" s="1">
        <v>45106</v>
      </c>
      <c r="Q8929" s="1">
        <v>45099.477083333331</v>
      </c>
      <c r="R8929" s="1">
        <v>45099.477083333331</v>
      </c>
      <c r="S8929" s="1">
        <v>45131.470833333333</v>
      </c>
      <c r="T8929" s="1">
        <v>45131.470833333333</v>
      </c>
      <c r="U8929" t="s">
        <v>16032</v>
      </c>
      <c r="V8929" t="s">
        <v>137</v>
      </c>
      <c r="W8929" t="s">
        <v>137</v>
      </c>
      <c r="X8929" t="s">
        <v>231</v>
      </c>
      <c r="Y8929" t="s">
        <v>470</v>
      </c>
      <c r="Z8929" t="s">
        <v>137</v>
      </c>
      <c r="AA8929" t="s">
        <v>137</v>
      </c>
      <c r="AB8929" t="s">
        <v>137</v>
      </c>
      <c r="AC8929" t="s">
        <v>137</v>
      </c>
      <c r="AD8929" s="2"/>
      <c r="AE8929" t="s">
        <v>137</v>
      </c>
      <c r="AF8929" t="s">
        <v>137</v>
      </c>
      <c r="AG8929" t="s">
        <v>137</v>
      </c>
      <c r="AH8929" t="s">
        <v>137</v>
      </c>
      <c r="AI8929" t="s">
        <v>137</v>
      </c>
      <c r="AJ8929" t="s">
        <v>137</v>
      </c>
      <c r="AK8929" t="s">
        <v>137</v>
      </c>
      <c r="AL8929" s="2"/>
      <c r="AM8929" t="s">
        <v>137</v>
      </c>
      <c r="AN8929" t="s">
        <v>137</v>
      </c>
      <c r="AO8929" t="s">
        <v>137</v>
      </c>
      <c r="AP8929" t="s">
        <v>137</v>
      </c>
      <c r="AQ8929" t="s">
        <v>137</v>
      </c>
      <c r="AR8929" t="s">
        <v>137</v>
      </c>
      <c r="AS8929" t="s">
        <v>137</v>
      </c>
      <c r="AT8929" t="s">
        <v>137</v>
      </c>
      <c r="AU8929" t="s">
        <v>137</v>
      </c>
      <c r="AV8929" t="s">
        <v>54726</v>
      </c>
      <c r="AW8929" t="s">
        <v>39959</v>
      </c>
      <c r="AX8929" t="s">
        <v>364</v>
      </c>
      <c r="AY8929" t="s">
        <v>137</v>
      </c>
      <c r="AZ8929" t="s">
        <v>137</v>
      </c>
      <c r="BA8929" t="s">
        <v>137</v>
      </c>
      <c r="BB8929" t="s">
        <v>137</v>
      </c>
      <c r="BC8929" t="s">
        <v>137</v>
      </c>
      <c r="BD8929" t="s">
        <v>137</v>
      </c>
      <c r="BE8929" t="s">
        <v>137</v>
      </c>
      <c r="BF8929" t="s">
        <v>137</v>
      </c>
      <c r="BG8929" t="s">
        <v>137</v>
      </c>
      <c r="BH8929" t="s">
        <v>137</v>
      </c>
      <c r="BI8929" t="s">
        <v>137</v>
      </c>
      <c r="BJ8929" t="s">
        <v>137</v>
      </c>
      <c r="BK8929" t="s">
        <v>137</v>
      </c>
      <c r="BL8929" t="s">
        <v>137</v>
      </c>
      <c r="BM8929" t="s">
        <v>137</v>
      </c>
      <c r="BN8929" t="s">
        <v>137</v>
      </c>
      <c r="BO8929" t="s">
        <v>137</v>
      </c>
      <c r="BP8929" t="s">
        <v>137</v>
      </c>
      <c r="BQ8929" t="s">
        <v>137</v>
      </c>
      <c r="BR8929" t="s">
        <v>137</v>
      </c>
      <c r="BS8929" t="s">
        <v>137</v>
      </c>
      <c r="BT8929" t="s">
        <v>137</v>
      </c>
      <c r="BU8929" t="s">
        <v>137</v>
      </c>
      <c r="BW8929" t="s">
        <v>137</v>
      </c>
      <c r="BX8929" t="s">
        <v>137</v>
      </c>
      <c r="BY8929" t="s">
        <v>137</v>
      </c>
      <c r="BZ8929" t="s">
        <v>137</v>
      </c>
      <c r="CA8929" t="s">
        <v>137</v>
      </c>
      <c r="CB8929" t="s">
        <v>137</v>
      </c>
      <c r="CC8929" t="s">
        <v>137</v>
      </c>
      <c r="CD8929" t="s">
        <v>137</v>
      </c>
      <c r="CE8929" t="s">
        <v>137</v>
      </c>
      <c r="CF8929" t="s">
        <v>137</v>
      </c>
      <c r="CG8929" t="s">
        <v>137</v>
      </c>
      <c r="CH8929" t="s">
        <v>137</v>
      </c>
      <c r="CI8929" t="s">
        <v>137</v>
      </c>
      <c r="CJ8929" t="s">
        <v>137</v>
      </c>
      <c r="CK8929" t="s">
        <v>137</v>
      </c>
      <c r="CL8929" t="s">
        <v>137</v>
      </c>
      <c r="CM8929" t="s">
        <v>137</v>
      </c>
      <c r="CN8929" t="s">
        <v>137</v>
      </c>
      <c r="CO8929" t="s">
        <v>137</v>
      </c>
      <c r="CP8929" t="s">
        <v>137</v>
      </c>
      <c r="CQ8929" s="1">
        <v>45131.470833333333</v>
      </c>
      <c r="CR8929" s="1">
        <v>45131.470833333333</v>
      </c>
      <c r="CS8929" s="1"/>
      <c r="CT8929" t="s">
        <v>54727</v>
      </c>
      <c r="CU8929" t="s">
        <v>54728</v>
      </c>
      <c r="CV8929" t="s">
        <v>54729</v>
      </c>
      <c r="CW8929" t="s">
        <v>54730</v>
      </c>
      <c r="CX8929" s="3"/>
      <c r="CY8929" s="3"/>
      <c r="CZ8929">
        <v>1</v>
      </c>
      <c r="DA8929" t="s">
        <v>54731</v>
      </c>
      <c r="DB8929" t="s">
        <v>137</v>
      </c>
      <c r="DC8929" t="s">
        <v>137</v>
      </c>
      <c r="DD8929" t="s">
        <v>137</v>
      </c>
      <c r="DE8929" t="s">
        <v>137</v>
      </c>
      <c r="DF8929" t="s">
        <v>54732</v>
      </c>
      <c r="DG8929" t="s">
        <v>900</v>
      </c>
      <c r="DH8929" t="s">
        <v>1285</v>
      </c>
      <c r="DI8929" t="s">
        <v>137</v>
      </c>
      <c r="DJ8929" t="s">
        <v>137</v>
      </c>
      <c r="DK8929">
        <v>0</v>
      </c>
      <c r="DL8929" t="s">
        <v>209</v>
      </c>
      <c r="DM8929" t="s">
        <v>13154</v>
      </c>
      <c r="DN8929" t="s">
        <v>137</v>
      </c>
      <c r="DO8929" s="1">
        <v>45131.470833333333</v>
      </c>
      <c r="DP8929" s="1"/>
      <c r="DQ8929" t="s">
        <v>52452</v>
      </c>
      <c r="DR8929" t="s">
        <v>52453</v>
      </c>
      <c r="DS8929" t="s">
        <v>52454</v>
      </c>
      <c r="DT8929" t="s">
        <v>137</v>
      </c>
      <c r="DU8929" t="s">
        <v>137</v>
      </c>
      <c r="DV8929" t="s">
        <v>237</v>
      </c>
      <c r="DW8929" t="s">
        <v>137</v>
      </c>
      <c r="DX8929" t="s">
        <v>54733</v>
      </c>
      <c r="DY8929" t="s">
        <v>137</v>
      </c>
      <c r="DZ8929" t="s">
        <v>148</v>
      </c>
      <c r="EA8929" t="b">
        <v>0</v>
      </c>
      <c r="EB8929" t="s">
        <v>137</v>
      </c>
    </row>
    <row r="8930" spans="1:132" x14ac:dyDescent="0.25">
      <c r="A8930">
        <v>113818496</v>
      </c>
      <c r="B8930">
        <v>3106</v>
      </c>
      <c r="C8930" t="s">
        <v>192</v>
      </c>
      <c r="D8930" t="s">
        <v>830</v>
      </c>
      <c r="E8930" t="s">
        <v>134</v>
      </c>
      <c r="F8930" t="s">
        <v>135</v>
      </c>
      <c r="G8930" t="s">
        <v>670</v>
      </c>
      <c r="H8930" t="s">
        <v>831</v>
      </c>
      <c r="I8930" t="s">
        <v>832</v>
      </c>
      <c r="J8930" t="s">
        <v>150</v>
      </c>
      <c r="K8930" t="s">
        <v>151</v>
      </c>
      <c r="L8930" t="s">
        <v>152</v>
      </c>
      <c r="M8930" t="s">
        <v>137</v>
      </c>
      <c r="N8930" t="s">
        <v>358</v>
      </c>
      <c r="O8930" t="s">
        <v>358</v>
      </c>
      <c r="P8930" s="1">
        <v>45107.041666666664</v>
      </c>
      <c r="Q8930" s="1">
        <v>45099.470138888886</v>
      </c>
      <c r="R8930" s="1">
        <v>45099.470138888886</v>
      </c>
      <c r="S8930" s="1">
        <v>45103.430555555555</v>
      </c>
      <c r="T8930" s="1">
        <v>45103.430555555555</v>
      </c>
      <c r="U8930" t="s">
        <v>5412</v>
      </c>
      <c r="V8930" t="s">
        <v>137</v>
      </c>
      <c r="W8930" t="s">
        <v>137</v>
      </c>
      <c r="X8930" t="s">
        <v>360</v>
      </c>
      <c r="Y8930" t="s">
        <v>361</v>
      </c>
      <c r="Z8930" t="s">
        <v>54734</v>
      </c>
      <c r="AA8930" t="s">
        <v>232</v>
      </c>
      <c r="AB8930" t="s">
        <v>137</v>
      </c>
      <c r="AC8930" t="s">
        <v>835</v>
      </c>
      <c r="AD8930" s="2">
        <v>45112</v>
      </c>
      <c r="AE8930" t="s">
        <v>54735</v>
      </c>
      <c r="AF8930" t="s">
        <v>40478</v>
      </c>
      <c r="AG8930" t="s">
        <v>137</v>
      </c>
      <c r="AH8930" t="s">
        <v>137</v>
      </c>
      <c r="AI8930" t="s">
        <v>137</v>
      </c>
      <c r="AJ8930" t="s">
        <v>137</v>
      </c>
      <c r="AK8930" t="s">
        <v>137</v>
      </c>
      <c r="AL8930" s="2"/>
      <c r="AM8930" t="s">
        <v>137</v>
      </c>
      <c r="AN8930" t="s">
        <v>21028</v>
      </c>
      <c r="AO8930" t="s">
        <v>137</v>
      </c>
      <c r="AP8930" t="s">
        <v>54736</v>
      </c>
      <c r="AQ8930" t="s">
        <v>137</v>
      </c>
      <c r="AR8930" t="s">
        <v>137</v>
      </c>
      <c r="AS8930" t="s">
        <v>137</v>
      </c>
      <c r="AT8930" t="s">
        <v>137</v>
      </c>
      <c r="AU8930" t="s">
        <v>137</v>
      </c>
      <c r="AV8930" t="s">
        <v>137</v>
      </c>
      <c r="AW8930" t="s">
        <v>137</v>
      </c>
      <c r="AX8930" t="s">
        <v>137</v>
      </c>
      <c r="AY8930" t="s">
        <v>137</v>
      </c>
      <c r="AZ8930" t="s">
        <v>137</v>
      </c>
      <c r="BA8930" t="s">
        <v>137</v>
      </c>
      <c r="BB8930" t="s">
        <v>137</v>
      </c>
      <c r="BC8930" t="s">
        <v>137</v>
      </c>
      <c r="BD8930" t="s">
        <v>137</v>
      </c>
      <c r="BE8930" t="s">
        <v>137</v>
      </c>
      <c r="BF8930" t="s">
        <v>137</v>
      </c>
      <c r="BG8930" t="s">
        <v>137</v>
      </c>
      <c r="BH8930" t="s">
        <v>137</v>
      </c>
      <c r="BI8930" t="s">
        <v>137</v>
      </c>
      <c r="BJ8930" t="s">
        <v>137</v>
      </c>
      <c r="BK8930" t="s">
        <v>137</v>
      </c>
      <c r="BL8930" t="s">
        <v>137</v>
      </c>
      <c r="BM8930" t="s">
        <v>137</v>
      </c>
      <c r="BN8930" t="s">
        <v>137</v>
      </c>
      <c r="BO8930" t="s">
        <v>137</v>
      </c>
      <c r="BP8930" t="s">
        <v>137</v>
      </c>
      <c r="BQ8930" t="s">
        <v>137</v>
      </c>
      <c r="BR8930" t="s">
        <v>137</v>
      </c>
      <c r="BS8930" t="s">
        <v>137</v>
      </c>
      <c r="BT8930" t="s">
        <v>137</v>
      </c>
      <c r="BU8930" t="s">
        <v>137</v>
      </c>
      <c r="BW8930" t="s">
        <v>137</v>
      </c>
      <c r="BX8930" t="s">
        <v>54737</v>
      </c>
      <c r="BY8930" t="s">
        <v>137</v>
      </c>
      <c r="BZ8930" t="s">
        <v>137</v>
      </c>
      <c r="CA8930" t="s">
        <v>137</v>
      </c>
      <c r="CB8930" t="s">
        <v>137</v>
      </c>
      <c r="CC8930" t="s">
        <v>137</v>
      </c>
      <c r="CD8930" t="s">
        <v>5420</v>
      </c>
      <c r="CE8930" t="s">
        <v>54738</v>
      </c>
      <c r="CF8930" t="s">
        <v>137</v>
      </c>
      <c r="CG8930" t="s">
        <v>910</v>
      </c>
      <c r="CH8930" t="s">
        <v>910</v>
      </c>
      <c r="CI8930" t="s">
        <v>137</v>
      </c>
      <c r="CJ8930" t="s">
        <v>137</v>
      </c>
      <c r="CK8930" t="s">
        <v>137</v>
      </c>
      <c r="CL8930" t="s">
        <v>137</v>
      </c>
      <c r="CM8930" t="s">
        <v>137</v>
      </c>
      <c r="CN8930" t="s">
        <v>137</v>
      </c>
      <c r="CO8930" t="s">
        <v>137</v>
      </c>
      <c r="CP8930" t="s">
        <v>137</v>
      </c>
      <c r="CQ8930" s="1">
        <v>45103.430555555555</v>
      </c>
      <c r="CR8930" s="1">
        <v>45103.430555555555</v>
      </c>
      <c r="CS8930" s="1"/>
      <c r="CT8930" t="s">
        <v>54739</v>
      </c>
      <c r="CU8930" t="s">
        <v>54740</v>
      </c>
      <c r="CV8930" t="s">
        <v>54739</v>
      </c>
      <c r="CW8930" t="s">
        <v>54741</v>
      </c>
      <c r="CX8930" s="3"/>
      <c r="CY8930" s="3"/>
      <c r="CZ8930">
        <v>1</v>
      </c>
      <c r="DA8930" t="s">
        <v>54742</v>
      </c>
      <c r="DB8930" t="s">
        <v>137</v>
      </c>
      <c r="DC8930" t="s">
        <v>137</v>
      </c>
      <c r="DD8930" t="s">
        <v>137</v>
      </c>
      <c r="DE8930" t="s">
        <v>137</v>
      </c>
      <c r="DF8930" t="s">
        <v>54743</v>
      </c>
      <c r="DG8930" t="s">
        <v>137</v>
      </c>
      <c r="DH8930" t="s">
        <v>137</v>
      </c>
      <c r="DI8930" t="s">
        <v>137</v>
      </c>
      <c r="DJ8930" t="s">
        <v>137</v>
      </c>
      <c r="DK8930">
        <v>0</v>
      </c>
      <c r="DL8930" t="s">
        <v>209</v>
      </c>
      <c r="DM8930" t="s">
        <v>137</v>
      </c>
      <c r="DN8930" t="s">
        <v>137</v>
      </c>
      <c r="DO8930" s="1">
        <v>45103.430555555555</v>
      </c>
      <c r="DP8930" s="1"/>
      <c r="DQ8930" t="s">
        <v>150</v>
      </c>
      <c r="DR8930" t="s">
        <v>151</v>
      </c>
      <c r="DS8930" t="s">
        <v>152</v>
      </c>
      <c r="DT8930" t="s">
        <v>137</v>
      </c>
      <c r="DU8930" t="s">
        <v>137</v>
      </c>
      <c r="DV8930" t="s">
        <v>846</v>
      </c>
      <c r="DW8930" t="s">
        <v>137</v>
      </c>
      <c r="DX8930" t="s">
        <v>137</v>
      </c>
      <c r="DY8930" t="s">
        <v>137</v>
      </c>
      <c r="DZ8930" t="s">
        <v>148</v>
      </c>
      <c r="EA8930" t="b">
        <v>0</v>
      </c>
      <c r="EB8930" t="s">
        <v>137</v>
      </c>
    </row>
    <row r="8931" spans="1:132" x14ac:dyDescent="0.25">
      <c r="A8931">
        <v>113818190</v>
      </c>
      <c r="B8931">
        <v>3105</v>
      </c>
      <c r="C8931" t="s">
        <v>192</v>
      </c>
      <c r="D8931" t="s">
        <v>830</v>
      </c>
      <c r="E8931" t="s">
        <v>134</v>
      </c>
      <c r="F8931" t="s">
        <v>135</v>
      </c>
      <c r="G8931" t="s">
        <v>670</v>
      </c>
      <c r="H8931" t="s">
        <v>831</v>
      </c>
      <c r="I8931" t="s">
        <v>832</v>
      </c>
      <c r="J8931" t="s">
        <v>708</v>
      </c>
      <c r="K8931" t="s">
        <v>709</v>
      </c>
      <c r="L8931" t="s">
        <v>710</v>
      </c>
      <c r="M8931" t="s">
        <v>137</v>
      </c>
      <c r="N8931" t="s">
        <v>358</v>
      </c>
      <c r="O8931" t="s">
        <v>358</v>
      </c>
      <c r="P8931" s="1">
        <v>45107.041666666664</v>
      </c>
      <c r="Q8931" s="1">
        <v>45099.46875</v>
      </c>
      <c r="R8931" s="1">
        <v>45099.46875</v>
      </c>
      <c r="S8931" s="1">
        <v>45106.415277777778</v>
      </c>
      <c r="T8931" s="1">
        <v>45106.415277777778</v>
      </c>
      <c r="U8931" t="s">
        <v>5412</v>
      </c>
      <c r="V8931" t="s">
        <v>137</v>
      </c>
      <c r="W8931" t="s">
        <v>137</v>
      </c>
      <c r="X8931" t="s">
        <v>360</v>
      </c>
      <c r="Y8931" t="s">
        <v>361</v>
      </c>
      <c r="Z8931" t="s">
        <v>54744</v>
      </c>
      <c r="AA8931" t="s">
        <v>463</v>
      </c>
      <c r="AB8931" t="s">
        <v>137</v>
      </c>
      <c r="AC8931" t="s">
        <v>835</v>
      </c>
      <c r="AD8931" s="2">
        <v>45112</v>
      </c>
      <c r="AE8931" t="s">
        <v>54745</v>
      </c>
      <c r="AF8931" t="s">
        <v>42242</v>
      </c>
      <c r="AG8931" t="s">
        <v>905</v>
      </c>
      <c r="AH8931" t="s">
        <v>137</v>
      </c>
      <c r="AI8931" t="s">
        <v>137</v>
      </c>
      <c r="AJ8931" t="s">
        <v>137</v>
      </c>
      <c r="AK8931" t="s">
        <v>137</v>
      </c>
      <c r="AL8931" s="2"/>
      <c r="AM8931" t="s">
        <v>906</v>
      </c>
      <c r="AN8931" t="s">
        <v>54746</v>
      </c>
      <c r="AO8931" t="s">
        <v>137</v>
      </c>
      <c r="AP8931" t="s">
        <v>7534</v>
      </c>
      <c r="AQ8931" t="s">
        <v>137</v>
      </c>
      <c r="AR8931" t="s">
        <v>137</v>
      </c>
      <c r="AS8931" t="s">
        <v>137</v>
      </c>
      <c r="AT8931" t="s">
        <v>137</v>
      </c>
      <c r="AU8931" t="s">
        <v>137</v>
      </c>
      <c r="AV8931" t="s">
        <v>137</v>
      </c>
      <c r="AW8931" t="s">
        <v>137</v>
      </c>
      <c r="AX8931" t="s">
        <v>137</v>
      </c>
      <c r="AY8931" t="s">
        <v>137</v>
      </c>
      <c r="AZ8931" t="s">
        <v>137</v>
      </c>
      <c r="BA8931" t="s">
        <v>3263</v>
      </c>
      <c r="BB8931" t="s">
        <v>137</v>
      </c>
      <c r="BC8931" t="s">
        <v>137</v>
      </c>
      <c r="BD8931" t="s">
        <v>137</v>
      </c>
      <c r="BE8931" t="s">
        <v>137</v>
      </c>
      <c r="BF8931" t="s">
        <v>137</v>
      </c>
      <c r="BG8931" t="s">
        <v>137</v>
      </c>
      <c r="BH8931" t="s">
        <v>137</v>
      </c>
      <c r="BI8931" t="s">
        <v>137</v>
      </c>
      <c r="BJ8931" t="s">
        <v>137</v>
      </c>
      <c r="BK8931" t="s">
        <v>137</v>
      </c>
      <c r="BL8931" t="s">
        <v>137</v>
      </c>
      <c r="BM8931" t="s">
        <v>137</v>
      </c>
      <c r="BN8931" t="s">
        <v>137</v>
      </c>
      <c r="BO8931" t="s">
        <v>137</v>
      </c>
      <c r="BP8931" t="s">
        <v>137</v>
      </c>
      <c r="BQ8931" t="s">
        <v>137</v>
      </c>
      <c r="BR8931" t="s">
        <v>137</v>
      </c>
      <c r="BS8931" t="s">
        <v>137</v>
      </c>
      <c r="BT8931" t="s">
        <v>137</v>
      </c>
      <c r="BU8931" t="s">
        <v>137</v>
      </c>
      <c r="BW8931" t="s">
        <v>992</v>
      </c>
      <c r="BX8931" t="s">
        <v>759</v>
      </c>
      <c r="BY8931" t="s">
        <v>137</v>
      </c>
      <c r="BZ8931" t="s">
        <v>137</v>
      </c>
      <c r="CA8931" t="s">
        <v>137</v>
      </c>
      <c r="CB8931" t="s">
        <v>137</v>
      </c>
      <c r="CC8931" t="s">
        <v>137</v>
      </c>
      <c r="CD8931" t="s">
        <v>5420</v>
      </c>
      <c r="CE8931" t="s">
        <v>54747</v>
      </c>
      <c r="CF8931" t="s">
        <v>137</v>
      </c>
      <c r="CG8931" t="s">
        <v>1213</v>
      </c>
      <c r="CH8931" t="s">
        <v>910</v>
      </c>
      <c r="CI8931" t="s">
        <v>910</v>
      </c>
      <c r="CJ8931" t="s">
        <v>137</v>
      </c>
      <c r="CK8931" t="s">
        <v>137</v>
      </c>
      <c r="CL8931" t="s">
        <v>137</v>
      </c>
      <c r="CM8931" t="s">
        <v>137</v>
      </c>
      <c r="CN8931" t="s">
        <v>137</v>
      </c>
      <c r="CO8931" t="s">
        <v>137</v>
      </c>
      <c r="CP8931" t="s">
        <v>137</v>
      </c>
      <c r="CQ8931" s="1">
        <v>45106.415277777778</v>
      </c>
      <c r="CR8931" s="1">
        <v>45106.415277777778</v>
      </c>
      <c r="CS8931" s="1"/>
      <c r="CT8931" t="s">
        <v>54748</v>
      </c>
      <c r="CU8931" t="s">
        <v>54749</v>
      </c>
      <c r="CV8931" t="s">
        <v>54750</v>
      </c>
      <c r="CW8931" t="s">
        <v>54751</v>
      </c>
      <c r="CX8931" s="3"/>
      <c r="CY8931" s="3"/>
      <c r="CZ8931">
        <v>2</v>
      </c>
      <c r="DA8931" t="s">
        <v>54752</v>
      </c>
      <c r="DB8931" t="s">
        <v>137</v>
      </c>
      <c r="DC8931" t="s">
        <v>137</v>
      </c>
      <c r="DD8931" t="s">
        <v>137</v>
      </c>
      <c r="DE8931" t="s">
        <v>137</v>
      </c>
      <c r="DF8931" t="s">
        <v>54753</v>
      </c>
      <c r="DG8931" t="s">
        <v>137</v>
      </c>
      <c r="DH8931" t="s">
        <v>137</v>
      </c>
      <c r="DI8931" t="s">
        <v>137</v>
      </c>
      <c r="DJ8931" t="s">
        <v>137</v>
      </c>
      <c r="DK8931">
        <v>0</v>
      </c>
      <c r="DL8931" t="s">
        <v>209</v>
      </c>
      <c r="DM8931" t="s">
        <v>54754</v>
      </c>
      <c r="DN8931" t="s">
        <v>137</v>
      </c>
      <c r="DO8931" s="1">
        <v>45106.415277777778</v>
      </c>
      <c r="DP8931" s="1"/>
      <c r="DQ8931" t="s">
        <v>708</v>
      </c>
      <c r="DR8931" t="s">
        <v>709</v>
      </c>
      <c r="DS8931" t="s">
        <v>710</v>
      </c>
      <c r="DT8931" t="s">
        <v>137</v>
      </c>
      <c r="DU8931" t="s">
        <v>137</v>
      </c>
      <c r="DV8931" t="s">
        <v>846</v>
      </c>
      <c r="DW8931" t="s">
        <v>137</v>
      </c>
      <c r="DX8931" t="s">
        <v>137</v>
      </c>
      <c r="DY8931" t="s">
        <v>137</v>
      </c>
      <c r="DZ8931" t="s">
        <v>148</v>
      </c>
      <c r="EA8931" t="b">
        <v>0</v>
      </c>
      <c r="EB8931" t="s">
        <v>137</v>
      </c>
    </row>
    <row r="8932" spans="1:132" x14ac:dyDescent="0.25">
      <c r="A8932">
        <v>113815611</v>
      </c>
      <c r="B8932">
        <v>3104</v>
      </c>
      <c r="C8932" t="s">
        <v>192</v>
      </c>
      <c r="D8932" t="s">
        <v>54755</v>
      </c>
      <c r="E8932" t="s">
        <v>134</v>
      </c>
      <c r="F8932" t="s">
        <v>162</v>
      </c>
      <c r="G8932" t="s">
        <v>137</v>
      </c>
      <c r="H8932" t="s">
        <v>137</v>
      </c>
      <c r="I8932" t="s">
        <v>54756</v>
      </c>
      <c r="J8932" t="s">
        <v>139</v>
      </c>
      <c r="K8932" t="s">
        <v>140</v>
      </c>
      <c r="L8932" t="s">
        <v>141</v>
      </c>
      <c r="M8932" t="s">
        <v>137</v>
      </c>
      <c r="N8932" t="s">
        <v>3012</v>
      </c>
      <c r="O8932" t="s">
        <v>3012</v>
      </c>
      <c r="P8932" s="1"/>
      <c r="Q8932" s="1">
        <v>45099.452777777777</v>
      </c>
      <c r="R8932" s="1">
        <v>45099.452777777777</v>
      </c>
      <c r="S8932" s="1">
        <v>45099.45416666667</v>
      </c>
      <c r="T8932" s="1">
        <v>45099.45416666667</v>
      </c>
      <c r="U8932" t="s">
        <v>137</v>
      </c>
      <c r="V8932" t="s">
        <v>137</v>
      </c>
      <c r="W8932" t="s">
        <v>137</v>
      </c>
      <c r="X8932" t="s">
        <v>137</v>
      </c>
      <c r="Y8932" t="s">
        <v>137</v>
      </c>
      <c r="Z8932" t="s">
        <v>137</v>
      </c>
      <c r="AA8932" t="s">
        <v>137</v>
      </c>
      <c r="AB8932" t="s">
        <v>137</v>
      </c>
      <c r="AC8932" t="s">
        <v>137</v>
      </c>
      <c r="AD8932" s="2"/>
      <c r="AE8932" t="s">
        <v>137</v>
      </c>
      <c r="AF8932" t="s">
        <v>137</v>
      </c>
      <c r="AG8932" t="s">
        <v>137</v>
      </c>
      <c r="AH8932" t="s">
        <v>137</v>
      </c>
      <c r="AI8932" t="s">
        <v>137</v>
      </c>
      <c r="AJ8932" t="s">
        <v>137</v>
      </c>
      <c r="AK8932" t="s">
        <v>137</v>
      </c>
      <c r="AL8932" s="2"/>
      <c r="AM8932" t="s">
        <v>137</v>
      </c>
      <c r="AN8932" t="s">
        <v>137</v>
      </c>
      <c r="AO8932" t="s">
        <v>137</v>
      </c>
      <c r="AP8932" t="s">
        <v>137</v>
      </c>
      <c r="AQ8932" t="s">
        <v>137</v>
      </c>
      <c r="AR8932" t="s">
        <v>137</v>
      </c>
      <c r="AS8932" t="s">
        <v>137</v>
      </c>
      <c r="AT8932" t="s">
        <v>137</v>
      </c>
      <c r="AU8932" t="s">
        <v>137</v>
      </c>
      <c r="AV8932" t="s">
        <v>137</v>
      </c>
      <c r="AW8932" t="s">
        <v>137</v>
      </c>
      <c r="AX8932" t="s">
        <v>137</v>
      </c>
      <c r="AY8932" t="s">
        <v>137</v>
      </c>
      <c r="AZ8932" t="s">
        <v>137</v>
      </c>
      <c r="BA8932" t="s">
        <v>137</v>
      </c>
      <c r="BB8932" t="s">
        <v>137</v>
      </c>
      <c r="BC8932" t="s">
        <v>137</v>
      </c>
      <c r="BD8932" t="s">
        <v>137</v>
      </c>
      <c r="BE8932" t="s">
        <v>137</v>
      </c>
      <c r="BF8932" t="s">
        <v>137</v>
      </c>
      <c r="BG8932" t="s">
        <v>137</v>
      </c>
      <c r="BH8932" t="s">
        <v>137</v>
      </c>
      <c r="BI8932" t="s">
        <v>137</v>
      </c>
      <c r="BJ8932" t="s">
        <v>137</v>
      </c>
      <c r="BK8932" t="s">
        <v>137</v>
      </c>
      <c r="BL8932" t="s">
        <v>137</v>
      </c>
      <c r="BM8932" t="s">
        <v>137</v>
      </c>
      <c r="BN8932" t="s">
        <v>137</v>
      </c>
      <c r="BO8932" t="s">
        <v>137</v>
      </c>
      <c r="BP8932" t="s">
        <v>137</v>
      </c>
      <c r="BQ8932" t="s">
        <v>137</v>
      </c>
      <c r="BR8932" t="s">
        <v>137</v>
      </c>
      <c r="BS8932" t="s">
        <v>137</v>
      </c>
      <c r="BT8932" t="s">
        <v>137</v>
      </c>
      <c r="BU8932" t="s">
        <v>137</v>
      </c>
      <c r="BW8932" t="s">
        <v>137</v>
      </c>
      <c r="BX8932" t="s">
        <v>137</v>
      </c>
      <c r="BY8932" t="s">
        <v>137</v>
      </c>
      <c r="BZ8932" t="s">
        <v>137</v>
      </c>
      <c r="CA8932" t="s">
        <v>137</v>
      </c>
      <c r="CB8932" t="s">
        <v>137</v>
      </c>
      <c r="CC8932" t="s">
        <v>137</v>
      </c>
      <c r="CD8932" t="s">
        <v>137</v>
      </c>
      <c r="CE8932" t="s">
        <v>137</v>
      </c>
      <c r="CF8932" t="s">
        <v>137</v>
      </c>
      <c r="CG8932" t="s">
        <v>137</v>
      </c>
      <c r="CH8932" t="s">
        <v>137</v>
      </c>
      <c r="CI8932" t="s">
        <v>137</v>
      </c>
      <c r="CJ8932" t="s">
        <v>137</v>
      </c>
      <c r="CK8932" t="s">
        <v>137</v>
      </c>
      <c r="CL8932" t="s">
        <v>137</v>
      </c>
      <c r="CM8932" t="s">
        <v>137</v>
      </c>
      <c r="CN8932" t="s">
        <v>137</v>
      </c>
      <c r="CO8932" t="s">
        <v>137</v>
      </c>
      <c r="CP8932" t="s">
        <v>137</v>
      </c>
      <c r="CQ8932" s="1">
        <v>45099.45416666667</v>
      </c>
      <c r="CR8932" s="1">
        <v>45099.45416666667</v>
      </c>
      <c r="CS8932" s="1"/>
      <c r="CT8932" t="s">
        <v>137</v>
      </c>
      <c r="CU8932" t="s">
        <v>137</v>
      </c>
      <c r="CV8932" t="s">
        <v>9835</v>
      </c>
      <c r="CW8932" t="s">
        <v>9835</v>
      </c>
      <c r="CX8932" s="3"/>
      <c r="CY8932" s="3"/>
      <c r="DA8932" t="s">
        <v>137</v>
      </c>
      <c r="DB8932" t="s">
        <v>137</v>
      </c>
      <c r="DC8932" t="s">
        <v>137</v>
      </c>
      <c r="DD8932" t="s">
        <v>137</v>
      </c>
      <c r="DE8932" t="s">
        <v>137</v>
      </c>
      <c r="DF8932" t="s">
        <v>137</v>
      </c>
      <c r="DG8932" t="s">
        <v>137</v>
      </c>
      <c r="DH8932" t="s">
        <v>137</v>
      </c>
      <c r="DI8932" t="s">
        <v>137</v>
      </c>
      <c r="DJ8932" t="s">
        <v>137</v>
      </c>
      <c r="DK8932">
        <v>0</v>
      </c>
      <c r="DL8932" t="s">
        <v>209</v>
      </c>
      <c r="DM8932" t="s">
        <v>137</v>
      </c>
      <c r="DN8932" t="s">
        <v>137</v>
      </c>
      <c r="DO8932" s="1">
        <v>45099.45416666667</v>
      </c>
      <c r="DP8932" s="1"/>
      <c r="DQ8932" t="s">
        <v>150</v>
      </c>
      <c r="DR8932" t="s">
        <v>151</v>
      </c>
      <c r="DS8932" t="s">
        <v>152</v>
      </c>
      <c r="DT8932" t="s">
        <v>137</v>
      </c>
      <c r="DU8932" t="s">
        <v>137</v>
      </c>
      <c r="DV8932" t="s">
        <v>137</v>
      </c>
      <c r="DW8932" t="s">
        <v>137</v>
      </c>
      <c r="DX8932" t="s">
        <v>41523</v>
      </c>
      <c r="DY8932" t="s">
        <v>137</v>
      </c>
      <c r="DZ8932" t="s">
        <v>168</v>
      </c>
      <c r="EA8932" t="b">
        <v>0</v>
      </c>
      <c r="EB8932" t="s">
        <v>137</v>
      </c>
    </row>
    <row r="8933" spans="1:132" x14ac:dyDescent="0.25">
      <c r="A8933">
        <v>113812268</v>
      </c>
      <c r="B8933">
        <v>3103</v>
      </c>
      <c r="C8933" t="s">
        <v>192</v>
      </c>
      <c r="D8933" t="s">
        <v>133</v>
      </c>
      <c r="E8933" t="s">
        <v>134</v>
      </c>
      <c r="F8933" t="s">
        <v>135</v>
      </c>
      <c r="G8933" t="s">
        <v>136</v>
      </c>
      <c r="H8933" t="s">
        <v>137</v>
      </c>
      <c r="I8933" t="s">
        <v>138</v>
      </c>
      <c r="J8933" t="s">
        <v>52452</v>
      </c>
      <c r="K8933" t="s">
        <v>52453</v>
      </c>
      <c r="L8933" t="s">
        <v>52454</v>
      </c>
      <c r="M8933" t="s">
        <v>137</v>
      </c>
      <c r="N8933" t="s">
        <v>5637</v>
      </c>
      <c r="O8933" t="s">
        <v>5637</v>
      </c>
      <c r="P8933" s="1">
        <v>45099</v>
      </c>
      <c r="Q8933" s="1">
        <v>45099.431250000001</v>
      </c>
      <c r="R8933" s="1">
        <v>45099.431250000001</v>
      </c>
      <c r="S8933" s="1">
        <v>45152.395138888889</v>
      </c>
      <c r="T8933" s="1">
        <v>45152.395138888889</v>
      </c>
      <c r="U8933" t="s">
        <v>4515</v>
      </c>
      <c r="V8933" t="s">
        <v>137</v>
      </c>
      <c r="W8933" t="s">
        <v>137</v>
      </c>
      <c r="X8933" t="s">
        <v>231</v>
      </c>
      <c r="Y8933" t="s">
        <v>370</v>
      </c>
      <c r="Z8933" t="s">
        <v>137</v>
      </c>
      <c r="AA8933" t="s">
        <v>137</v>
      </c>
      <c r="AB8933" t="s">
        <v>137</v>
      </c>
      <c r="AC8933" t="s">
        <v>137</v>
      </c>
      <c r="AD8933" s="2"/>
      <c r="AE8933" t="s">
        <v>137</v>
      </c>
      <c r="AF8933" t="s">
        <v>137</v>
      </c>
      <c r="AG8933" t="s">
        <v>137</v>
      </c>
      <c r="AH8933" t="s">
        <v>137</v>
      </c>
      <c r="AI8933" t="s">
        <v>137</v>
      </c>
      <c r="AJ8933" t="s">
        <v>137</v>
      </c>
      <c r="AK8933" t="s">
        <v>137</v>
      </c>
      <c r="AL8933" s="2"/>
      <c r="AM8933" t="s">
        <v>137</v>
      </c>
      <c r="AN8933" t="s">
        <v>137</v>
      </c>
      <c r="AO8933" t="s">
        <v>137</v>
      </c>
      <c r="AP8933" t="s">
        <v>137</v>
      </c>
      <c r="AQ8933" t="s">
        <v>137</v>
      </c>
      <c r="AR8933" t="s">
        <v>137</v>
      </c>
      <c r="AS8933" t="s">
        <v>137</v>
      </c>
      <c r="AT8933" t="s">
        <v>137</v>
      </c>
      <c r="AU8933" t="s">
        <v>137</v>
      </c>
      <c r="AV8933" t="s">
        <v>137</v>
      </c>
      <c r="AW8933" t="s">
        <v>137</v>
      </c>
      <c r="AX8933" t="s">
        <v>137</v>
      </c>
      <c r="AY8933" t="s">
        <v>137</v>
      </c>
      <c r="AZ8933" t="s">
        <v>137</v>
      </c>
      <c r="BA8933" t="s">
        <v>137</v>
      </c>
      <c r="BB8933" t="s">
        <v>137</v>
      </c>
      <c r="BC8933" t="s">
        <v>137</v>
      </c>
      <c r="BD8933" t="s">
        <v>137</v>
      </c>
      <c r="BE8933" t="s">
        <v>137</v>
      </c>
      <c r="BF8933" t="s">
        <v>137</v>
      </c>
      <c r="BG8933" t="s">
        <v>137</v>
      </c>
      <c r="BH8933" t="s">
        <v>137</v>
      </c>
      <c r="BI8933" t="s">
        <v>137</v>
      </c>
      <c r="BJ8933" t="s">
        <v>137</v>
      </c>
      <c r="BK8933" t="s">
        <v>137</v>
      </c>
      <c r="BL8933" t="s">
        <v>137</v>
      </c>
      <c r="BM8933" t="s">
        <v>137</v>
      </c>
      <c r="BN8933" t="s">
        <v>137</v>
      </c>
      <c r="BO8933" t="s">
        <v>137</v>
      </c>
      <c r="BP8933" t="s">
        <v>54757</v>
      </c>
      <c r="BQ8933" t="s">
        <v>137</v>
      </c>
      <c r="BR8933" t="s">
        <v>137</v>
      </c>
      <c r="BS8933" t="s">
        <v>137</v>
      </c>
      <c r="BT8933" t="s">
        <v>137</v>
      </c>
      <c r="BU8933" t="s">
        <v>137</v>
      </c>
      <c r="BW8933" t="s">
        <v>137</v>
      </c>
      <c r="BX8933" t="s">
        <v>137</v>
      </c>
      <c r="BY8933" t="s">
        <v>137</v>
      </c>
      <c r="BZ8933" t="s">
        <v>137</v>
      </c>
      <c r="CA8933" t="s">
        <v>137</v>
      </c>
      <c r="CB8933" t="s">
        <v>137</v>
      </c>
      <c r="CC8933" t="s">
        <v>137</v>
      </c>
      <c r="CD8933" t="s">
        <v>137</v>
      </c>
      <c r="CE8933" t="s">
        <v>137</v>
      </c>
      <c r="CF8933" t="s">
        <v>137</v>
      </c>
      <c r="CG8933" t="s">
        <v>137</v>
      </c>
      <c r="CH8933" t="s">
        <v>137</v>
      </c>
      <c r="CI8933" t="s">
        <v>137</v>
      </c>
      <c r="CJ8933" t="s">
        <v>137</v>
      </c>
      <c r="CK8933" t="s">
        <v>137</v>
      </c>
      <c r="CL8933" t="s">
        <v>137</v>
      </c>
      <c r="CM8933" t="s">
        <v>137</v>
      </c>
      <c r="CN8933" t="s">
        <v>137</v>
      </c>
      <c r="CO8933" t="s">
        <v>137</v>
      </c>
      <c r="CP8933" t="s">
        <v>137</v>
      </c>
      <c r="CQ8933" s="1">
        <v>45152.395138888889</v>
      </c>
      <c r="CR8933" s="1">
        <v>45152.395138888889</v>
      </c>
      <c r="CS8933" s="1"/>
      <c r="CT8933" t="s">
        <v>54758</v>
      </c>
      <c r="CU8933" t="s">
        <v>54759</v>
      </c>
      <c r="CV8933" t="s">
        <v>54760</v>
      </c>
      <c r="CW8933" t="s">
        <v>54761</v>
      </c>
      <c r="CX8933" s="3"/>
      <c r="CY8933" s="3"/>
      <c r="CZ8933">
        <v>4</v>
      </c>
      <c r="DA8933" t="s">
        <v>54762</v>
      </c>
      <c r="DB8933" t="s">
        <v>137</v>
      </c>
      <c r="DC8933" t="s">
        <v>137</v>
      </c>
      <c r="DD8933" t="s">
        <v>137</v>
      </c>
      <c r="DE8933" t="s">
        <v>137</v>
      </c>
      <c r="DF8933" t="s">
        <v>54763</v>
      </c>
      <c r="DG8933" t="s">
        <v>900</v>
      </c>
      <c r="DH8933" t="s">
        <v>4768</v>
      </c>
      <c r="DI8933" t="s">
        <v>137</v>
      </c>
      <c r="DJ8933" t="s">
        <v>137</v>
      </c>
      <c r="DK8933">
        <v>0</v>
      </c>
      <c r="DL8933" t="s">
        <v>209</v>
      </c>
      <c r="DM8933" t="s">
        <v>54764</v>
      </c>
      <c r="DN8933" t="s">
        <v>137</v>
      </c>
      <c r="DO8933" s="1">
        <v>45152.395138888889</v>
      </c>
      <c r="DP8933" s="1"/>
      <c r="DQ8933" t="s">
        <v>52452</v>
      </c>
      <c r="DR8933" t="s">
        <v>52453</v>
      </c>
      <c r="DS8933" t="s">
        <v>52454</v>
      </c>
      <c r="DT8933" t="s">
        <v>137</v>
      </c>
      <c r="DU8933" t="s">
        <v>137</v>
      </c>
      <c r="DV8933" t="s">
        <v>137</v>
      </c>
      <c r="DW8933" t="s">
        <v>137</v>
      </c>
      <c r="DX8933" t="s">
        <v>137</v>
      </c>
      <c r="DY8933" t="s">
        <v>137</v>
      </c>
      <c r="DZ8933" t="s">
        <v>148</v>
      </c>
      <c r="EA8933" t="b">
        <v>0</v>
      </c>
      <c r="EB8933" t="s">
        <v>137</v>
      </c>
    </row>
    <row r="8934" spans="1:132" x14ac:dyDescent="0.25">
      <c r="A8934">
        <v>113808177</v>
      </c>
      <c r="B8934">
        <v>3102</v>
      </c>
      <c r="C8934" t="s">
        <v>192</v>
      </c>
      <c r="D8934" t="s">
        <v>54765</v>
      </c>
      <c r="E8934" t="s">
        <v>134</v>
      </c>
      <c r="F8934" t="s">
        <v>532</v>
      </c>
      <c r="G8934" t="s">
        <v>136</v>
      </c>
      <c r="H8934" t="s">
        <v>137</v>
      </c>
      <c r="I8934" t="s">
        <v>137</v>
      </c>
      <c r="J8934" t="s">
        <v>32127</v>
      </c>
      <c r="K8934" t="s">
        <v>32128</v>
      </c>
      <c r="L8934" t="s">
        <v>32129</v>
      </c>
      <c r="M8934" t="s">
        <v>137</v>
      </c>
      <c r="N8934" t="s">
        <v>34936</v>
      </c>
      <c r="O8934" t="s">
        <v>34936</v>
      </c>
      <c r="P8934" s="1"/>
      <c r="Q8934" s="1">
        <v>45099.40347222222</v>
      </c>
      <c r="R8934" s="1">
        <v>45099.40347222222</v>
      </c>
      <c r="S8934" s="1">
        <v>45099.40347222222</v>
      </c>
      <c r="T8934" s="1">
        <v>45099.40347222222</v>
      </c>
      <c r="U8934" t="s">
        <v>13034</v>
      </c>
      <c r="V8934" t="s">
        <v>137</v>
      </c>
      <c r="W8934" t="s">
        <v>137</v>
      </c>
      <c r="X8934" t="s">
        <v>185</v>
      </c>
      <c r="Y8934" t="s">
        <v>199</v>
      </c>
      <c r="Z8934" t="s">
        <v>137</v>
      </c>
      <c r="AA8934" t="s">
        <v>137</v>
      </c>
      <c r="AB8934" t="s">
        <v>137</v>
      </c>
      <c r="AC8934" t="s">
        <v>137</v>
      </c>
      <c r="AD8934" s="2"/>
      <c r="AE8934" t="s">
        <v>137</v>
      </c>
      <c r="AF8934" t="s">
        <v>137</v>
      </c>
      <c r="AG8934" t="s">
        <v>137</v>
      </c>
      <c r="AH8934" t="s">
        <v>137</v>
      </c>
      <c r="AI8934" t="s">
        <v>137</v>
      </c>
      <c r="AJ8934" t="s">
        <v>137</v>
      </c>
      <c r="AK8934" t="s">
        <v>137</v>
      </c>
      <c r="AL8934" s="2"/>
      <c r="AM8934" t="s">
        <v>137</v>
      </c>
      <c r="AN8934" t="s">
        <v>137</v>
      </c>
      <c r="AO8934" t="s">
        <v>137</v>
      </c>
      <c r="AP8934" t="s">
        <v>137</v>
      </c>
      <c r="AQ8934" t="s">
        <v>137</v>
      </c>
      <c r="AR8934" t="s">
        <v>137</v>
      </c>
      <c r="AS8934" t="s">
        <v>137</v>
      </c>
      <c r="AT8934" t="s">
        <v>137</v>
      </c>
      <c r="AU8934" t="s">
        <v>137</v>
      </c>
      <c r="AV8934" t="s">
        <v>137</v>
      </c>
      <c r="AW8934" t="s">
        <v>137</v>
      </c>
      <c r="AX8934" t="s">
        <v>137</v>
      </c>
      <c r="AY8934" t="s">
        <v>137</v>
      </c>
      <c r="AZ8934" t="s">
        <v>137</v>
      </c>
      <c r="BA8934" t="s">
        <v>137</v>
      </c>
      <c r="BB8934" t="s">
        <v>137</v>
      </c>
      <c r="BC8934" t="s">
        <v>137</v>
      </c>
      <c r="BD8934" t="s">
        <v>137</v>
      </c>
      <c r="BE8934" t="s">
        <v>137</v>
      </c>
      <c r="BF8934" t="s">
        <v>137</v>
      </c>
      <c r="BG8934" t="s">
        <v>137</v>
      </c>
      <c r="BH8934" t="s">
        <v>137</v>
      </c>
      <c r="BI8934" t="s">
        <v>137</v>
      </c>
      <c r="BJ8934" t="s">
        <v>137</v>
      </c>
      <c r="BK8934" t="s">
        <v>137</v>
      </c>
      <c r="BL8934" t="s">
        <v>137</v>
      </c>
      <c r="BM8934" t="s">
        <v>137</v>
      </c>
      <c r="BN8934" t="s">
        <v>137</v>
      </c>
      <c r="BO8934" t="s">
        <v>137</v>
      </c>
      <c r="BP8934" t="s">
        <v>137</v>
      </c>
      <c r="BQ8934" t="s">
        <v>137</v>
      </c>
      <c r="BR8934" t="s">
        <v>137</v>
      </c>
      <c r="BS8934" t="s">
        <v>137</v>
      </c>
      <c r="BT8934" t="s">
        <v>137</v>
      </c>
      <c r="BU8934" t="s">
        <v>137</v>
      </c>
      <c r="BW8934" t="s">
        <v>137</v>
      </c>
      <c r="BX8934" t="s">
        <v>137</v>
      </c>
      <c r="BY8934" t="s">
        <v>137</v>
      </c>
      <c r="BZ8934" t="s">
        <v>137</v>
      </c>
      <c r="CA8934" t="s">
        <v>137</v>
      </c>
      <c r="CB8934" t="s">
        <v>137</v>
      </c>
      <c r="CC8934" t="s">
        <v>137</v>
      </c>
      <c r="CD8934" t="s">
        <v>137</v>
      </c>
      <c r="CE8934" t="s">
        <v>137</v>
      </c>
      <c r="CF8934" t="s">
        <v>137</v>
      </c>
      <c r="CG8934" t="s">
        <v>137</v>
      </c>
      <c r="CH8934" t="s">
        <v>137</v>
      </c>
      <c r="CI8934" t="s">
        <v>137</v>
      </c>
      <c r="CJ8934" t="s">
        <v>137</v>
      </c>
      <c r="CK8934" t="s">
        <v>137</v>
      </c>
      <c r="CL8934" t="s">
        <v>137</v>
      </c>
      <c r="CM8934" t="s">
        <v>137</v>
      </c>
      <c r="CN8934" t="s">
        <v>137</v>
      </c>
      <c r="CO8934" t="s">
        <v>137</v>
      </c>
      <c r="CP8934" t="s">
        <v>137</v>
      </c>
      <c r="CQ8934" s="1">
        <v>45099.40347222222</v>
      </c>
      <c r="CR8934" s="1">
        <v>45099.40347222222</v>
      </c>
      <c r="CS8934" s="1"/>
      <c r="CT8934" t="s">
        <v>12269</v>
      </c>
      <c r="CU8934" t="s">
        <v>12269</v>
      </c>
      <c r="CV8934" t="s">
        <v>34557</v>
      </c>
      <c r="CW8934" t="s">
        <v>34557</v>
      </c>
      <c r="CX8934" s="3"/>
      <c r="CY8934" s="3"/>
      <c r="DA8934" t="s">
        <v>137</v>
      </c>
      <c r="DB8934" t="s">
        <v>137</v>
      </c>
      <c r="DC8934" t="s">
        <v>137</v>
      </c>
      <c r="DD8934" t="s">
        <v>137</v>
      </c>
      <c r="DE8934" t="s">
        <v>137</v>
      </c>
      <c r="DF8934" t="s">
        <v>33120</v>
      </c>
      <c r="DG8934" t="s">
        <v>137</v>
      </c>
      <c r="DH8934" t="s">
        <v>137</v>
      </c>
      <c r="DI8934" t="s">
        <v>137</v>
      </c>
      <c r="DJ8934" t="s">
        <v>137</v>
      </c>
      <c r="DK8934">
        <v>0</v>
      </c>
      <c r="DL8934" t="s">
        <v>209</v>
      </c>
      <c r="DM8934" t="s">
        <v>137</v>
      </c>
      <c r="DN8934" t="s">
        <v>137</v>
      </c>
      <c r="DO8934" s="1">
        <v>45099.40347222222</v>
      </c>
      <c r="DP8934" s="1"/>
      <c r="DQ8934" t="s">
        <v>32127</v>
      </c>
      <c r="DR8934" t="s">
        <v>32128</v>
      </c>
      <c r="DS8934" t="s">
        <v>32129</v>
      </c>
      <c r="DT8934" t="s">
        <v>137</v>
      </c>
      <c r="DU8934" t="s">
        <v>137</v>
      </c>
      <c r="DV8934" t="s">
        <v>137</v>
      </c>
      <c r="DW8934" t="s">
        <v>137</v>
      </c>
      <c r="DX8934" t="s">
        <v>137</v>
      </c>
      <c r="DY8934" t="s">
        <v>137</v>
      </c>
      <c r="DZ8934" t="s">
        <v>168</v>
      </c>
      <c r="EA8934" t="b">
        <v>0</v>
      </c>
      <c r="EB8934" t="s">
        <v>137</v>
      </c>
    </row>
    <row r="8935" spans="1:132" x14ac:dyDescent="0.25">
      <c r="A8935">
        <v>113806769</v>
      </c>
      <c r="B8935">
        <v>3101</v>
      </c>
      <c r="C8935" t="s">
        <v>192</v>
      </c>
      <c r="D8935" t="s">
        <v>54766</v>
      </c>
      <c r="E8935" t="s">
        <v>9583</v>
      </c>
      <c r="F8935" t="s">
        <v>532</v>
      </c>
      <c r="G8935" t="s">
        <v>194</v>
      </c>
      <c r="H8935" t="s">
        <v>927</v>
      </c>
      <c r="I8935" t="s">
        <v>54766</v>
      </c>
      <c r="J8935" t="s">
        <v>52452</v>
      </c>
      <c r="K8935" t="s">
        <v>52453</v>
      </c>
      <c r="L8935" t="s">
        <v>52454</v>
      </c>
      <c r="M8935" t="s">
        <v>137</v>
      </c>
      <c r="N8935" t="s">
        <v>52623</v>
      </c>
      <c r="O8935" t="s">
        <v>52623</v>
      </c>
      <c r="P8935" s="1"/>
      <c r="Q8935" s="1">
        <v>45099.395138888889</v>
      </c>
      <c r="R8935" s="1">
        <v>45099.395138888889</v>
      </c>
      <c r="S8935" s="1">
        <v>45099.395138888889</v>
      </c>
      <c r="T8935" s="1">
        <v>45099.395138888889</v>
      </c>
      <c r="U8935" t="s">
        <v>54767</v>
      </c>
      <c r="V8935" t="s">
        <v>137</v>
      </c>
      <c r="W8935" t="s">
        <v>137</v>
      </c>
      <c r="X8935" t="s">
        <v>144</v>
      </c>
      <c r="Y8935" t="s">
        <v>723</v>
      </c>
      <c r="Z8935" t="s">
        <v>137</v>
      </c>
      <c r="AA8935" t="s">
        <v>137</v>
      </c>
      <c r="AB8935" t="s">
        <v>137</v>
      </c>
      <c r="AC8935" t="s">
        <v>137</v>
      </c>
      <c r="AD8935" s="2"/>
      <c r="AE8935" t="s">
        <v>137</v>
      </c>
      <c r="AF8935" t="s">
        <v>137</v>
      </c>
      <c r="AG8935" t="s">
        <v>137</v>
      </c>
      <c r="AH8935" t="s">
        <v>137</v>
      </c>
      <c r="AI8935" t="s">
        <v>137</v>
      </c>
      <c r="AJ8935" t="s">
        <v>137</v>
      </c>
      <c r="AK8935" t="s">
        <v>137</v>
      </c>
      <c r="AL8935" s="2"/>
      <c r="AM8935" t="s">
        <v>137</v>
      </c>
      <c r="AN8935" t="s">
        <v>137</v>
      </c>
      <c r="AO8935" t="s">
        <v>137</v>
      </c>
      <c r="AP8935" t="s">
        <v>137</v>
      </c>
      <c r="AQ8935" t="s">
        <v>137</v>
      </c>
      <c r="AR8935" t="s">
        <v>137</v>
      </c>
      <c r="AS8935" t="s">
        <v>137</v>
      </c>
      <c r="AT8935" t="s">
        <v>137</v>
      </c>
      <c r="AU8935" t="s">
        <v>137</v>
      </c>
      <c r="AV8935" t="s">
        <v>137</v>
      </c>
      <c r="AW8935" t="s">
        <v>137</v>
      </c>
      <c r="AX8935" t="s">
        <v>137</v>
      </c>
      <c r="AY8935" t="s">
        <v>137</v>
      </c>
      <c r="AZ8935" t="s">
        <v>137</v>
      </c>
      <c r="BA8935" t="s">
        <v>137</v>
      </c>
      <c r="BB8935" t="s">
        <v>137</v>
      </c>
      <c r="BC8935" t="s">
        <v>137</v>
      </c>
      <c r="BD8935" t="s">
        <v>137</v>
      </c>
      <c r="BE8935" t="s">
        <v>137</v>
      </c>
      <c r="BF8935" t="s">
        <v>137</v>
      </c>
      <c r="BG8935" t="s">
        <v>137</v>
      </c>
      <c r="BH8935" t="s">
        <v>137</v>
      </c>
      <c r="BI8935" t="s">
        <v>137</v>
      </c>
      <c r="BJ8935" t="s">
        <v>137</v>
      </c>
      <c r="BK8935" t="s">
        <v>137</v>
      </c>
      <c r="BL8935" t="s">
        <v>137</v>
      </c>
      <c r="BM8935" t="s">
        <v>137</v>
      </c>
      <c r="BN8935" t="s">
        <v>137</v>
      </c>
      <c r="BO8935" t="s">
        <v>137</v>
      </c>
      <c r="BP8935" t="s">
        <v>137</v>
      </c>
      <c r="BQ8935" t="s">
        <v>137</v>
      </c>
      <c r="BR8935" t="s">
        <v>137</v>
      </c>
      <c r="BS8935" t="s">
        <v>137</v>
      </c>
      <c r="BT8935" t="s">
        <v>471</v>
      </c>
      <c r="BU8935" t="s">
        <v>771</v>
      </c>
      <c r="BW8935" t="s">
        <v>137</v>
      </c>
      <c r="BX8935" t="s">
        <v>137</v>
      </c>
      <c r="BY8935" t="s">
        <v>137</v>
      </c>
      <c r="BZ8935" t="s">
        <v>137</v>
      </c>
      <c r="CA8935" t="s">
        <v>137</v>
      </c>
      <c r="CB8935" t="s">
        <v>137</v>
      </c>
      <c r="CC8935" t="s">
        <v>137</v>
      </c>
      <c r="CD8935" t="s">
        <v>137</v>
      </c>
      <c r="CE8935" t="s">
        <v>137</v>
      </c>
      <c r="CF8935" t="s">
        <v>137</v>
      </c>
      <c r="CG8935" t="s">
        <v>137</v>
      </c>
      <c r="CH8935" t="s">
        <v>137</v>
      </c>
      <c r="CI8935" t="s">
        <v>137</v>
      </c>
      <c r="CJ8935" t="s">
        <v>137</v>
      </c>
      <c r="CK8935" t="s">
        <v>137</v>
      </c>
      <c r="CL8935" t="s">
        <v>137</v>
      </c>
      <c r="CM8935" t="s">
        <v>137</v>
      </c>
      <c r="CN8935" t="s">
        <v>137</v>
      </c>
      <c r="CO8935" t="s">
        <v>137</v>
      </c>
      <c r="CP8935" t="s">
        <v>137</v>
      </c>
      <c r="CQ8935" s="1">
        <v>45099.395138888889</v>
      </c>
      <c r="CR8935" s="1">
        <v>45099.395138888889</v>
      </c>
      <c r="CS8935" s="1"/>
      <c r="CT8935" t="s">
        <v>13926</v>
      </c>
      <c r="CU8935" t="s">
        <v>13926</v>
      </c>
      <c r="CV8935" t="s">
        <v>41461</v>
      </c>
      <c r="CW8935" t="s">
        <v>41461</v>
      </c>
      <c r="CX8935" s="3"/>
      <c r="CY8935" s="3"/>
      <c r="DA8935" t="s">
        <v>137</v>
      </c>
      <c r="DB8935" t="s">
        <v>137</v>
      </c>
      <c r="DC8935" t="s">
        <v>137</v>
      </c>
      <c r="DD8935" t="s">
        <v>137</v>
      </c>
      <c r="DE8935" t="s">
        <v>137</v>
      </c>
      <c r="DF8935" t="s">
        <v>54768</v>
      </c>
      <c r="DG8935" t="s">
        <v>137</v>
      </c>
      <c r="DH8935" t="s">
        <v>137</v>
      </c>
      <c r="DI8935" t="s">
        <v>137</v>
      </c>
      <c r="DJ8935" t="s">
        <v>137</v>
      </c>
      <c r="DK8935">
        <v>0</v>
      </c>
      <c r="DL8935" t="s">
        <v>209</v>
      </c>
      <c r="DM8935" t="s">
        <v>54769</v>
      </c>
      <c r="DN8935" t="s">
        <v>137</v>
      </c>
      <c r="DO8935" s="1">
        <v>45099.395138888889</v>
      </c>
      <c r="DP8935" s="1"/>
      <c r="DQ8935" t="s">
        <v>52452</v>
      </c>
      <c r="DR8935" t="s">
        <v>52453</v>
      </c>
      <c r="DS8935" t="s">
        <v>52454</v>
      </c>
      <c r="DT8935" t="s">
        <v>137</v>
      </c>
      <c r="DU8935" t="s">
        <v>137</v>
      </c>
      <c r="DV8935" t="s">
        <v>137</v>
      </c>
      <c r="DW8935" t="s">
        <v>137</v>
      </c>
      <c r="DX8935" t="s">
        <v>137</v>
      </c>
      <c r="DY8935" t="s">
        <v>137</v>
      </c>
      <c r="DZ8935" t="s">
        <v>168</v>
      </c>
      <c r="EA8935" t="b">
        <v>0</v>
      </c>
      <c r="EB8935" t="s">
        <v>137</v>
      </c>
    </row>
    <row r="8936" spans="1:132" x14ac:dyDescent="0.25">
      <c r="A8936">
        <v>113806545</v>
      </c>
      <c r="B8936">
        <v>3100</v>
      </c>
      <c r="C8936" t="s">
        <v>192</v>
      </c>
      <c r="D8936" t="s">
        <v>54770</v>
      </c>
      <c r="E8936" t="s">
        <v>9583</v>
      </c>
      <c r="F8936" t="s">
        <v>532</v>
      </c>
      <c r="G8936" t="s">
        <v>1075</v>
      </c>
      <c r="H8936" t="s">
        <v>1428</v>
      </c>
      <c r="I8936" t="s">
        <v>54770</v>
      </c>
      <c r="J8936" t="s">
        <v>52452</v>
      </c>
      <c r="K8936" t="s">
        <v>52453</v>
      </c>
      <c r="L8936" t="s">
        <v>52454</v>
      </c>
      <c r="M8936" t="s">
        <v>137</v>
      </c>
      <c r="N8936" t="s">
        <v>52623</v>
      </c>
      <c r="O8936" t="s">
        <v>52623</v>
      </c>
      <c r="P8936" s="1"/>
      <c r="Q8936" s="1">
        <v>45099.393750000003</v>
      </c>
      <c r="R8936" s="1">
        <v>45099.393750000003</v>
      </c>
      <c r="S8936" s="1">
        <v>45099.394444444442</v>
      </c>
      <c r="T8936" s="1">
        <v>45099.394444444442</v>
      </c>
      <c r="U8936" t="s">
        <v>54771</v>
      </c>
      <c r="V8936" t="s">
        <v>137</v>
      </c>
      <c r="W8936" t="s">
        <v>137</v>
      </c>
      <c r="X8936" t="s">
        <v>144</v>
      </c>
      <c r="Y8936" t="s">
        <v>199</v>
      </c>
      <c r="Z8936" t="s">
        <v>137</v>
      </c>
      <c r="AA8936" t="s">
        <v>137</v>
      </c>
      <c r="AB8936" t="s">
        <v>137</v>
      </c>
      <c r="AC8936" t="s">
        <v>137</v>
      </c>
      <c r="AD8936" s="2"/>
      <c r="AE8936" t="s">
        <v>137</v>
      </c>
      <c r="AF8936" t="s">
        <v>137</v>
      </c>
      <c r="AG8936" t="s">
        <v>137</v>
      </c>
      <c r="AH8936" t="s">
        <v>137</v>
      </c>
      <c r="AI8936" t="s">
        <v>137</v>
      </c>
      <c r="AJ8936" t="s">
        <v>137</v>
      </c>
      <c r="AK8936" t="s">
        <v>137</v>
      </c>
      <c r="AL8936" s="2"/>
      <c r="AM8936" t="s">
        <v>137</v>
      </c>
      <c r="AN8936" t="s">
        <v>137</v>
      </c>
      <c r="AO8936" t="s">
        <v>137</v>
      </c>
      <c r="AP8936" t="s">
        <v>137</v>
      </c>
      <c r="AQ8936" t="s">
        <v>137</v>
      </c>
      <c r="AR8936" t="s">
        <v>137</v>
      </c>
      <c r="AS8936" t="s">
        <v>137</v>
      </c>
      <c r="AT8936" t="s">
        <v>137</v>
      </c>
      <c r="AU8936" t="s">
        <v>137</v>
      </c>
      <c r="AV8936" t="s">
        <v>137</v>
      </c>
      <c r="AW8936" t="s">
        <v>137</v>
      </c>
      <c r="AX8936" t="s">
        <v>137</v>
      </c>
      <c r="AY8936" t="s">
        <v>137</v>
      </c>
      <c r="AZ8936" t="s">
        <v>137</v>
      </c>
      <c r="BA8936" t="s">
        <v>137</v>
      </c>
      <c r="BB8936" t="s">
        <v>137</v>
      </c>
      <c r="BC8936" t="s">
        <v>137</v>
      </c>
      <c r="BD8936" t="s">
        <v>137</v>
      </c>
      <c r="BE8936" t="s">
        <v>137</v>
      </c>
      <c r="BF8936" t="s">
        <v>137</v>
      </c>
      <c r="BG8936" t="s">
        <v>137</v>
      </c>
      <c r="BH8936" t="s">
        <v>137</v>
      </c>
      <c r="BI8936" t="s">
        <v>137</v>
      </c>
      <c r="BJ8936" t="s">
        <v>137</v>
      </c>
      <c r="BK8936" t="s">
        <v>137</v>
      </c>
      <c r="BL8936" t="s">
        <v>137</v>
      </c>
      <c r="BM8936" t="s">
        <v>137</v>
      </c>
      <c r="BN8936" t="s">
        <v>137</v>
      </c>
      <c r="BO8936" t="s">
        <v>137</v>
      </c>
      <c r="BP8936" t="s">
        <v>137</v>
      </c>
      <c r="BQ8936" t="s">
        <v>137</v>
      </c>
      <c r="BR8936" t="s">
        <v>137</v>
      </c>
      <c r="BS8936" t="s">
        <v>137</v>
      </c>
      <c r="BT8936" t="s">
        <v>771</v>
      </c>
      <c r="BU8936" t="s">
        <v>771</v>
      </c>
      <c r="BW8936" t="s">
        <v>137</v>
      </c>
      <c r="BX8936" t="s">
        <v>137</v>
      </c>
      <c r="BY8936" t="s">
        <v>137</v>
      </c>
      <c r="BZ8936" t="s">
        <v>137</v>
      </c>
      <c r="CA8936" t="s">
        <v>137</v>
      </c>
      <c r="CB8936" t="s">
        <v>137</v>
      </c>
      <c r="CC8936" t="s">
        <v>137</v>
      </c>
      <c r="CD8936" t="s">
        <v>137</v>
      </c>
      <c r="CE8936" t="s">
        <v>137</v>
      </c>
      <c r="CF8936" t="s">
        <v>137</v>
      </c>
      <c r="CG8936" t="s">
        <v>137</v>
      </c>
      <c r="CH8936" t="s">
        <v>137</v>
      </c>
      <c r="CI8936" t="s">
        <v>137</v>
      </c>
      <c r="CJ8936" t="s">
        <v>137</v>
      </c>
      <c r="CK8936" t="s">
        <v>137</v>
      </c>
      <c r="CL8936" t="s">
        <v>137</v>
      </c>
      <c r="CM8936" t="s">
        <v>137</v>
      </c>
      <c r="CN8936" t="s">
        <v>137</v>
      </c>
      <c r="CO8936" t="s">
        <v>137</v>
      </c>
      <c r="CP8936" t="s">
        <v>137</v>
      </c>
      <c r="CQ8936" s="1">
        <v>45099.394444444442</v>
      </c>
      <c r="CR8936" s="1">
        <v>45099.394444444442</v>
      </c>
      <c r="CS8936" s="1"/>
      <c r="CT8936" t="s">
        <v>34557</v>
      </c>
      <c r="CU8936" t="s">
        <v>34557</v>
      </c>
      <c r="CV8936" t="s">
        <v>17948</v>
      </c>
      <c r="CW8936" t="s">
        <v>17948</v>
      </c>
      <c r="CX8936" s="3"/>
      <c r="CY8936" s="3"/>
      <c r="DA8936" t="s">
        <v>137</v>
      </c>
      <c r="DB8936" t="s">
        <v>137</v>
      </c>
      <c r="DC8936" t="s">
        <v>137</v>
      </c>
      <c r="DD8936" t="s">
        <v>137</v>
      </c>
      <c r="DE8936" t="s">
        <v>137</v>
      </c>
      <c r="DF8936" t="s">
        <v>52793</v>
      </c>
      <c r="DG8936" t="s">
        <v>137</v>
      </c>
      <c r="DH8936" t="s">
        <v>137</v>
      </c>
      <c r="DI8936" t="s">
        <v>137</v>
      </c>
      <c r="DJ8936" t="s">
        <v>137</v>
      </c>
      <c r="DK8936">
        <v>0</v>
      </c>
      <c r="DL8936" t="s">
        <v>209</v>
      </c>
      <c r="DM8936" t="s">
        <v>13154</v>
      </c>
      <c r="DN8936" t="s">
        <v>137</v>
      </c>
      <c r="DO8936" s="1">
        <v>45099.394444444442</v>
      </c>
      <c r="DP8936" s="1"/>
      <c r="DQ8936" t="s">
        <v>52452</v>
      </c>
      <c r="DR8936" t="s">
        <v>52453</v>
      </c>
      <c r="DS8936" t="s">
        <v>52454</v>
      </c>
      <c r="DT8936" t="s">
        <v>137</v>
      </c>
      <c r="DU8936" t="s">
        <v>137</v>
      </c>
      <c r="DV8936" t="s">
        <v>137</v>
      </c>
      <c r="DW8936" t="s">
        <v>137</v>
      </c>
      <c r="DX8936" t="s">
        <v>137</v>
      </c>
      <c r="DY8936" t="s">
        <v>137</v>
      </c>
      <c r="DZ8936" t="s">
        <v>168</v>
      </c>
      <c r="EA8936" t="b">
        <v>0</v>
      </c>
      <c r="EB8936" t="s">
        <v>137</v>
      </c>
    </row>
    <row r="8937" spans="1:132" x14ac:dyDescent="0.25">
      <c r="A8937">
        <v>113806504</v>
      </c>
      <c r="B8937">
        <v>3099</v>
      </c>
      <c r="C8937" t="s">
        <v>192</v>
      </c>
      <c r="D8937" t="s">
        <v>54772</v>
      </c>
      <c r="E8937" t="s">
        <v>134</v>
      </c>
      <c r="F8937" t="s">
        <v>532</v>
      </c>
      <c r="G8937" t="s">
        <v>137</v>
      </c>
      <c r="H8937" t="s">
        <v>137</v>
      </c>
      <c r="I8937" t="s">
        <v>137</v>
      </c>
      <c r="J8937" t="s">
        <v>150</v>
      </c>
      <c r="K8937" t="s">
        <v>151</v>
      </c>
      <c r="L8937" t="s">
        <v>152</v>
      </c>
      <c r="M8937" t="s">
        <v>137</v>
      </c>
      <c r="N8937" t="s">
        <v>52623</v>
      </c>
      <c r="O8937" t="s">
        <v>303</v>
      </c>
      <c r="P8937" s="1"/>
      <c r="Q8937" s="1">
        <v>45099.393750000003</v>
      </c>
      <c r="R8937" s="1">
        <v>45099.393750000003</v>
      </c>
      <c r="S8937" s="1">
        <v>45103.486111111109</v>
      </c>
      <c r="T8937" s="1">
        <v>45103.486111111109</v>
      </c>
      <c r="U8937" t="s">
        <v>36639</v>
      </c>
      <c r="V8937" t="s">
        <v>137</v>
      </c>
      <c r="W8937" t="s">
        <v>137</v>
      </c>
      <c r="X8937" t="s">
        <v>137</v>
      </c>
      <c r="Y8937" t="s">
        <v>199</v>
      </c>
      <c r="Z8937" t="s">
        <v>137</v>
      </c>
      <c r="AA8937" t="s">
        <v>137</v>
      </c>
      <c r="AB8937" t="s">
        <v>137</v>
      </c>
      <c r="AC8937" t="s">
        <v>137</v>
      </c>
      <c r="AD8937" s="2"/>
      <c r="AE8937" t="s">
        <v>137</v>
      </c>
      <c r="AF8937" t="s">
        <v>137</v>
      </c>
      <c r="AG8937" t="s">
        <v>137</v>
      </c>
      <c r="AH8937" t="s">
        <v>137</v>
      </c>
      <c r="AI8937" t="s">
        <v>137</v>
      </c>
      <c r="AJ8937" t="s">
        <v>137</v>
      </c>
      <c r="AK8937" t="s">
        <v>137</v>
      </c>
      <c r="AL8937" s="2"/>
      <c r="AM8937" t="s">
        <v>137</v>
      </c>
      <c r="AN8937" t="s">
        <v>137</v>
      </c>
      <c r="AO8937" t="s">
        <v>137</v>
      </c>
      <c r="AP8937" t="s">
        <v>137</v>
      </c>
      <c r="AQ8937" t="s">
        <v>137</v>
      </c>
      <c r="AR8937" t="s">
        <v>137</v>
      </c>
      <c r="AS8937" t="s">
        <v>137</v>
      </c>
      <c r="AT8937" t="s">
        <v>137</v>
      </c>
      <c r="AU8937" t="s">
        <v>137</v>
      </c>
      <c r="AV8937" t="s">
        <v>137</v>
      </c>
      <c r="AW8937" t="s">
        <v>137</v>
      </c>
      <c r="AX8937" t="s">
        <v>137</v>
      </c>
      <c r="AY8937" t="s">
        <v>137</v>
      </c>
      <c r="AZ8937" t="s">
        <v>137</v>
      </c>
      <c r="BA8937" t="s">
        <v>137</v>
      </c>
      <c r="BB8937" t="s">
        <v>137</v>
      </c>
      <c r="BC8937" t="s">
        <v>137</v>
      </c>
      <c r="BD8937" t="s">
        <v>137</v>
      </c>
      <c r="BE8937" t="s">
        <v>137</v>
      </c>
      <c r="BF8937" t="s">
        <v>137</v>
      </c>
      <c r="BG8937" t="s">
        <v>137</v>
      </c>
      <c r="BH8937" t="s">
        <v>137</v>
      </c>
      <c r="BI8937" t="s">
        <v>137</v>
      </c>
      <c r="BJ8937" t="s">
        <v>137</v>
      </c>
      <c r="BK8937" t="s">
        <v>137</v>
      </c>
      <c r="BL8937" t="s">
        <v>137</v>
      </c>
      <c r="BM8937" t="s">
        <v>137</v>
      </c>
      <c r="BN8937" t="s">
        <v>137</v>
      </c>
      <c r="BO8937" t="s">
        <v>137</v>
      </c>
      <c r="BP8937" t="s">
        <v>137</v>
      </c>
      <c r="BQ8937" t="s">
        <v>137</v>
      </c>
      <c r="BR8937" t="s">
        <v>137</v>
      </c>
      <c r="BS8937" t="s">
        <v>137</v>
      </c>
      <c r="BT8937" t="s">
        <v>137</v>
      </c>
      <c r="BU8937" t="s">
        <v>137</v>
      </c>
      <c r="BW8937" t="s">
        <v>137</v>
      </c>
      <c r="BX8937" t="s">
        <v>137</v>
      </c>
      <c r="BY8937" t="s">
        <v>137</v>
      </c>
      <c r="BZ8937" t="s">
        <v>137</v>
      </c>
      <c r="CA8937" t="s">
        <v>137</v>
      </c>
      <c r="CB8937" t="s">
        <v>137</v>
      </c>
      <c r="CC8937" t="s">
        <v>137</v>
      </c>
      <c r="CD8937" t="s">
        <v>137</v>
      </c>
      <c r="CE8937" t="s">
        <v>137</v>
      </c>
      <c r="CF8937" t="s">
        <v>137</v>
      </c>
      <c r="CG8937" t="s">
        <v>137</v>
      </c>
      <c r="CH8937" t="s">
        <v>137</v>
      </c>
      <c r="CI8937" t="s">
        <v>137</v>
      </c>
      <c r="CJ8937" t="s">
        <v>137</v>
      </c>
      <c r="CK8937" t="s">
        <v>137</v>
      </c>
      <c r="CL8937" t="s">
        <v>137</v>
      </c>
      <c r="CM8937" t="s">
        <v>137</v>
      </c>
      <c r="CN8937" t="s">
        <v>137</v>
      </c>
      <c r="CO8937" t="s">
        <v>137</v>
      </c>
      <c r="CP8937" t="s">
        <v>137</v>
      </c>
      <c r="CQ8937" s="1">
        <v>45103.486111111109</v>
      </c>
      <c r="CR8937" s="1">
        <v>45103.486111111109</v>
      </c>
      <c r="CS8937" s="1"/>
      <c r="CT8937" t="s">
        <v>54773</v>
      </c>
      <c r="CU8937" t="s">
        <v>54774</v>
      </c>
      <c r="CV8937" t="s">
        <v>54773</v>
      </c>
      <c r="CW8937" t="s">
        <v>54775</v>
      </c>
      <c r="CX8937" s="3"/>
      <c r="CY8937" s="3"/>
      <c r="DA8937" t="s">
        <v>137</v>
      </c>
      <c r="DB8937" t="s">
        <v>137</v>
      </c>
      <c r="DC8937" t="s">
        <v>137</v>
      </c>
      <c r="DD8937" t="s">
        <v>137</v>
      </c>
      <c r="DE8937" t="s">
        <v>137</v>
      </c>
      <c r="DF8937" t="s">
        <v>54776</v>
      </c>
      <c r="DG8937" t="s">
        <v>137</v>
      </c>
      <c r="DH8937" t="s">
        <v>137</v>
      </c>
      <c r="DI8937" t="s">
        <v>137</v>
      </c>
      <c r="DJ8937" t="s">
        <v>137</v>
      </c>
      <c r="DK8937">
        <v>0</v>
      </c>
      <c r="DL8937" t="s">
        <v>209</v>
      </c>
      <c r="DM8937" t="s">
        <v>54777</v>
      </c>
      <c r="DN8937" t="s">
        <v>137</v>
      </c>
      <c r="DO8937" s="1">
        <v>45103.486111111109</v>
      </c>
      <c r="DP8937" s="1"/>
      <c r="DQ8937" t="s">
        <v>52452</v>
      </c>
      <c r="DR8937" t="s">
        <v>52453</v>
      </c>
      <c r="DS8937" t="s">
        <v>52454</v>
      </c>
      <c r="DT8937" t="s">
        <v>137</v>
      </c>
      <c r="DU8937" t="s">
        <v>137</v>
      </c>
      <c r="DV8937" t="s">
        <v>137</v>
      </c>
      <c r="DW8937" t="s">
        <v>137</v>
      </c>
      <c r="DX8937" t="s">
        <v>137</v>
      </c>
      <c r="DY8937" t="s">
        <v>137</v>
      </c>
      <c r="DZ8937" t="s">
        <v>168</v>
      </c>
      <c r="EA8937" t="b">
        <v>0</v>
      </c>
      <c r="EB8937" t="s">
        <v>137</v>
      </c>
    </row>
    <row r="8938" spans="1:132" x14ac:dyDescent="0.25">
      <c r="A8938">
        <v>113806204</v>
      </c>
      <c r="B8938">
        <v>3098</v>
      </c>
      <c r="C8938" t="s">
        <v>192</v>
      </c>
      <c r="D8938" t="s">
        <v>479</v>
      </c>
      <c r="E8938" t="s">
        <v>134</v>
      </c>
      <c r="F8938" t="s">
        <v>162</v>
      </c>
      <c r="G8938" t="s">
        <v>137</v>
      </c>
      <c r="H8938" t="s">
        <v>137</v>
      </c>
      <c r="I8938" t="s">
        <v>54778</v>
      </c>
      <c r="J8938" t="s">
        <v>150</v>
      </c>
      <c r="K8938" t="s">
        <v>151</v>
      </c>
      <c r="L8938" t="s">
        <v>152</v>
      </c>
      <c r="M8938" t="s">
        <v>137</v>
      </c>
      <c r="N8938" t="s">
        <v>12954</v>
      </c>
      <c r="O8938" t="s">
        <v>303</v>
      </c>
      <c r="P8938" s="1"/>
      <c r="Q8938" s="1">
        <v>45099.39166666667</v>
      </c>
      <c r="R8938" s="1">
        <v>45099.39166666667</v>
      </c>
      <c r="S8938" s="1">
        <v>45099.393055555556</v>
      </c>
      <c r="T8938" s="1">
        <v>45099.393055555556</v>
      </c>
      <c r="U8938" t="s">
        <v>36639</v>
      </c>
      <c r="V8938" t="s">
        <v>137</v>
      </c>
      <c r="W8938" t="s">
        <v>137</v>
      </c>
      <c r="X8938" t="s">
        <v>185</v>
      </c>
      <c r="Y8938" t="s">
        <v>199</v>
      </c>
      <c r="Z8938" t="s">
        <v>137</v>
      </c>
      <c r="AA8938" t="s">
        <v>137</v>
      </c>
      <c r="AB8938" t="s">
        <v>137</v>
      </c>
      <c r="AC8938" t="s">
        <v>137</v>
      </c>
      <c r="AD8938" s="2"/>
      <c r="AE8938" t="s">
        <v>137</v>
      </c>
      <c r="AF8938" t="s">
        <v>137</v>
      </c>
      <c r="AG8938" t="s">
        <v>137</v>
      </c>
      <c r="AH8938" t="s">
        <v>137</v>
      </c>
      <c r="AI8938" t="s">
        <v>137</v>
      </c>
      <c r="AJ8938" t="s">
        <v>137</v>
      </c>
      <c r="AK8938" t="s">
        <v>137</v>
      </c>
      <c r="AL8938" s="2"/>
      <c r="AM8938" t="s">
        <v>137</v>
      </c>
      <c r="AN8938" t="s">
        <v>137</v>
      </c>
      <c r="AO8938" t="s">
        <v>137</v>
      </c>
      <c r="AP8938" t="s">
        <v>137</v>
      </c>
      <c r="AQ8938" t="s">
        <v>137</v>
      </c>
      <c r="AR8938" t="s">
        <v>137</v>
      </c>
      <c r="AS8938" t="s">
        <v>137</v>
      </c>
      <c r="AT8938" t="s">
        <v>137</v>
      </c>
      <c r="AU8938" t="s">
        <v>137</v>
      </c>
      <c r="AV8938" t="s">
        <v>137</v>
      </c>
      <c r="AW8938" t="s">
        <v>137</v>
      </c>
      <c r="AX8938" t="s">
        <v>137</v>
      </c>
      <c r="AY8938" t="s">
        <v>137</v>
      </c>
      <c r="AZ8938" t="s">
        <v>137</v>
      </c>
      <c r="BA8938" t="s">
        <v>137</v>
      </c>
      <c r="BB8938" t="s">
        <v>137</v>
      </c>
      <c r="BC8938" t="s">
        <v>137</v>
      </c>
      <c r="BD8938" t="s">
        <v>137</v>
      </c>
      <c r="BE8938" t="s">
        <v>137</v>
      </c>
      <c r="BF8938" t="s">
        <v>137</v>
      </c>
      <c r="BG8938" t="s">
        <v>137</v>
      </c>
      <c r="BH8938" t="s">
        <v>137</v>
      </c>
      <c r="BI8938" t="s">
        <v>137</v>
      </c>
      <c r="BJ8938" t="s">
        <v>137</v>
      </c>
      <c r="BK8938" t="s">
        <v>137</v>
      </c>
      <c r="BL8938" t="s">
        <v>137</v>
      </c>
      <c r="BM8938" t="s">
        <v>137</v>
      </c>
      <c r="BN8938" t="s">
        <v>137</v>
      </c>
      <c r="BO8938" t="s">
        <v>137</v>
      </c>
      <c r="BP8938" t="s">
        <v>137</v>
      </c>
      <c r="BQ8938" t="s">
        <v>137</v>
      </c>
      <c r="BR8938" t="s">
        <v>137</v>
      </c>
      <c r="BS8938" t="s">
        <v>137</v>
      </c>
      <c r="BT8938" t="s">
        <v>137</v>
      </c>
      <c r="BU8938" t="s">
        <v>137</v>
      </c>
      <c r="BW8938" t="s">
        <v>137</v>
      </c>
      <c r="BX8938" t="s">
        <v>137</v>
      </c>
      <c r="BY8938" t="s">
        <v>137</v>
      </c>
      <c r="BZ8938" t="s">
        <v>137</v>
      </c>
      <c r="CA8938" t="s">
        <v>137</v>
      </c>
      <c r="CB8938" t="s">
        <v>137</v>
      </c>
      <c r="CC8938" t="s">
        <v>137</v>
      </c>
      <c r="CD8938" t="s">
        <v>137</v>
      </c>
      <c r="CE8938" t="s">
        <v>137</v>
      </c>
      <c r="CF8938" t="s">
        <v>137</v>
      </c>
      <c r="CG8938" t="s">
        <v>137</v>
      </c>
      <c r="CH8938" t="s">
        <v>137</v>
      </c>
      <c r="CI8938" t="s">
        <v>137</v>
      </c>
      <c r="CJ8938" t="s">
        <v>137</v>
      </c>
      <c r="CK8938" t="s">
        <v>137</v>
      </c>
      <c r="CL8938" t="s">
        <v>137</v>
      </c>
      <c r="CM8938" t="s">
        <v>137</v>
      </c>
      <c r="CN8938" t="s">
        <v>137</v>
      </c>
      <c r="CO8938" t="s">
        <v>137</v>
      </c>
      <c r="CP8938" t="s">
        <v>137</v>
      </c>
      <c r="CQ8938" s="1">
        <v>45099.393055555556</v>
      </c>
      <c r="CR8938" s="1">
        <v>45099.393055555556</v>
      </c>
      <c r="CS8938" s="1"/>
      <c r="CT8938" t="s">
        <v>5943</v>
      </c>
      <c r="CU8938" t="s">
        <v>5943</v>
      </c>
      <c r="CV8938" t="s">
        <v>6151</v>
      </c>
      <c r="CW8938" t="s">
        <v>6151</v>
      </c>
      <c r="CX8938" s="3"/>
      <c r="CY8938" s="3"/>
      <c r="CZ8938">
        <v>1</v>
      </c>
      <c r="DA8938" t="s">
        <v>137</v>
      </c>
      <c r="DB8938" t="s">
        <v>137</v>
      </c>
      <c r="DC8938" t="s">
        <v>137</v>
      </c>
      <c r="DD8938" t="s">
        <v>137</v>
      </c>
      <c r="DE8938" t="s">
        <v>137</v>
      </c>
      <c r="DF8938" t="s">
        <v>54779</v>
      </c>
      <c r="DG8938" t="s">
        <v>137</v>
      </c>
      <c r="DH8938" t="s">
        <v>137</v>
      </c>
      <c r="DI8938" t="s">
        <v>137</v>
      </c>
      <c r="DJ8938" t="s">
        <v>137</v>
      </c>
      <c r="DK8938">
        <v>0</v>
      </c>
      <c r="DL8938" t="s">
        <v>209</v>
      </c>
      <c r="DM8938" t="s">
        <v>137</v>
      </c>
      <c r="DN8938" t="s">
        <v>137</v>
      </c>
      <c r="DO8938" s="1">
        <v>45099.393055555556</v>
      </c>
      <c r="DP8938" s="1"/>
      <c r="DQ8938" t="s">
        <v>150</v>
      </c>
      <c r="DR8938" t="s">
        <v>151</v>
      </c>
      <c r="DS8938" t="s">
        <v>152</v>
      </c>
      <c r="DT8938" t="s">
        <v>137</v>
      </c>
      <c r="DU8938" t="s">
        <v>137</v>
      </c>
      <c r="DV8938" t="s">
        <v>137</v>
      </c>
      <c r="DW8938" t="s">
        <v>137</v>
      </c>
      <c r="DX8938" t="s">
        <v>137</v>
      </c>
      <c r="DY8938" t="s">
        <v>137</v>
      </c>
      <c r="DZ8938" t="s">
        <v>168</v>
      </c>
      <c r="EA8938" t="b">
        <v>0</v>
      </c>
      <c r="EB8938" t="s">
        <v>137</v>
      </c>
    </row>
    <row r="8939" spans="1:132" x14ac:dyDescent="0.25">
      <c r="A8939">
        <v>113805546</v>
      </c>
      <c r="B8939">
        <v>3097</v>
      </c>
      <c r="C8939" t="s">
        <v>192</v>
      </c>
      <c r="D8939" t="s">
        <v>224</v>
      </c>
      <c r="E8939" t="s">
        <v>134</v>
      </c>
      <c r="F8939" t="s">
        <v>135</v>
      </c>
      <c r="G8939" t="s">
        <v>194</v>
      </c>
      <c r="H8939" t="s">
        <v>137</v>
      </c>
      <c r="I8939" t="s">
        <v>225</v>
      </c>
      <c r="J8939" t="s">
        <v>226</v>
      </c>
      <c r="K8939" t="s">
        <v>227</v>
      </c>
      <c r="L8939" t="s">
        <v>228</v>
      </c>
      <c r="M8939" t="s">
        <v>137</v>
      </c>
      <c r="N8939" t="s">
        <v>2719</v>
      </c>
      <c r="O8939" t="s">
        <v>2719</v>
      </c>
      <c r="P8939" s="1">
        <v>45107</v>
      </c>
      <c r="Q8939" s="1">
        <v>45099.386111111111</v>
      </c>
      <c r="R8939" s="1">
        <v>45099.386111111111</v>
      </c>
      <c r="S8939" s="1">
        <v>45106.361805555556</v>
      </c>
      <c r="T8939" s="1">
        <v>45106.361805555556</v>
      </c>
      <c r="U8939" t="s">
        <v>54780</v>
      </c>
      <c r="V8939" t="s">
        <v>137</v>
      </c>
      <c r="W8939" t="s">
        <v>137</v>
      </c>
      <c r="X8939" t="s">
        <v>369</v>
      </c>
      <c r="Y8939" t="s">
        <v>199</v>
      </c>
      <c r="Z8939" t="s">
        <v>137</v>
      </c>
      <c r="AA8939" t="s">
        <v>137</v>
      </c>
      <c r="AB8939" t="s">
        <v>137</v>
      </c>
      <c r="AC8939" t="s">
        <v>137</v>
      </c>
      <c r="AD8939" s="2"/>
      <c r="AE8939" t="s">
        <v>137</v>
      </c>
      <c r="AF8939" t="s">
        <v>137</v>
      </c>
      <c r="AG8939" t="s">
        <v>137</v>
      </c>
      <c r="AH8939" t="s">
        <v>137</v>
      </c>
      <c r="AI8939" t="s">
        <v>137</v>
      </c>
      <c r="AJ8939" t="s">
        <v>137</v>
      </c>
      <c r="AK8939" t="s">
        <v>137</v>
      </c>
      <c r="AL8939" s="2"/>
      <c r="AM8939" t="s">
        <v>137</v>
      </c>
      <c r="AN8939" t="s">
        <v>137</v>
      </c>
      <c r="AO8939" t="s">
        <v>137</v>
      </c>
      <c r="AP8939" t="s">
        <v>137</v>
      </c>
      <c r="AQ8939" t="s">
        <v>137</v>
      </c>
      <c r="AR8939" t="s">
        <v>137</v>
      </c>
      <c r="AS8939" t="s">
        <v>137</v>
      </c>
      <c r="AT8939" t="s">
        <v>137</v>
      </c>
      <c r="AU8939" t="s">
        <v>137</v>
      </c>
      <c r="AV8939" t="s">
        <v>54781</v>
      </c>
      <c r="AW8939" t="s">
        <v>2720</v>
      </c>
      <c r="AX8939" t="s">
        <v>364</v>
      </c>
      <c r="AY8939" t="s">
        <v>137</v>
      </c>
      <c r="AZ8939" t="s">
        <v>137</v>
      </c>
      <c r="BA8939" t="s">
        <v>137</v>
      </c>
      <c r="BB8939" t="s">
        <v>137</v>
      </c>
      <c r="BC8939" t="s">
        <v>137</v>
      </c>
      <c r="BD8939" t="s">
        <v>137</v>
      </c>
      <c r="BE8939" t="s">
        <v>137</v>
      </c>
      <c r="BF8939" t="s">
        <v>137</v>
      </c>
      <c r="BG8939" t="s">
        <v>137</v>
      </c>
      <c r="BH8939" t="s">
        <v>137</v>
      </c>
      <c r="BI8939" t="s">
        <v>137</v>
      </c>
      <c r="BJ8939" t="s">
        <v>137</v>
      </c>
      <c r="BK8939" t="s">
        <v>137</v>
      </c>
      <c r="BL8939" t="s">
        <v>137</v>
      </c>
      <c r="BM8939" t="s">
        <v>137</v>
      </c>
      <c r="BN8939" t="s">
        <v>137</v>
      </c>
      <c r="BO8939" t="s">
        <v>137</v>
      </c>
      <c r="BP8939" t="s">
        <v>137</v>
      </c>
      <c r="BQ8939" t="s">
        <v>137</v>
      </c>
      <c r="BR8939" t="s">
        <v>137</v>
      </c>
      <c r="BS8939" t="s">
        <v>137</v>
      </c>
      <c r="BT8939" t="s">
        <v>137</v>
      </c>
      <c r="BU8939" t="s">
        <v>137</v>
      </c>
      <c r="BW8939" t="s">
        <v>137</v>
      </c>
      <c r="BX8939" t="s">
        <v>137</v>
      </c>
      <c r="BY8939" t="s">
        <v>137</v>
      </c>
      <c r="BZ8939" t="s">
        <v>137</v>
      </c>
      <c r="CA8939" t="s">
        <v>137</v>
      </c>
      <c r="CB8939" t="s">
        <v>137</v>
      </c>
      <c r="CC8939" t="s">
        <v>137</v>
      </c>
      <c r="CD8939" t="s">
        <v>137</v>
      </c>
      <c r="CE8939" t="s">
        <v>137</v>
      </c>
      <c r="CF8939" t="s">
        <v>137</v>
      </c>
      <c r="CG8939" t="s">
        <v>137</v>
      </c>
      <c r="CH8939" t="s">
        <v>137</v>
      </c>
      <c r="CI8939" t="s">
        <v>137</v>
      </c>
      <c r="CJ8939" t="s">
        <v>137</v>
      </c>
      <c r="CK8939" t="s">
        <v>137</v>
      </c>
      <c r="CL8939" t="s">
        <v>137</v>
      </c>
      <c r="CM8939" t="s">
        <v>137</v>
      </c>
      <c r="CN8939" t="s">
        <v>137</v>
      </c>
      <c r="CO8939" t="s">
        <v>137</v>
      </c>
      <c r="CP8939" t="s">
        <v>137</v>
      </c>
      <c r="CQ8939" s="1">
        <v>45106.361805555556</v>
      </c>
      <c r="CR8939" s="1">
        <v>45106.361805555556</v>
      </c>
      <c r="CS8939" s="1"/>
      <c r="CT8939" t="s">
        <v>137</v>
      </c>
      <c r="CU8939" t="s">
        <v>137</v>
      </c>
      <c r="CV8939" t="s">
        <v>54782</v>
      </c>
      <c r="CW8939" t="s">
        <v>54783</v>
      </c>
      <c r="CX8939" s="3"/>
      <c r="CY8939" s="3"/>
      <c r="DA8939" t="s">
        <v>54784</v>
      </c>
      <c r="DB8939" t="s">
        <v>137</v>
      </c>
      <c r="DC8939" t="s">
        <v>137</v>
      </c>
      <c r="DD8939" t="s">
        <v>137</v>
      </c>
      <c r="DE8939" t="s">
        <v>137</v>
      </c>
      <c r="DF8939" t="s">
        <v>54785</v>
      </c>
      <c r="DG8939" t="s">
        <v>137</v>
      </c>
      <c r="DH8939" t="s">
        <v>137</v>
      </c>
      <c r="DI8939" t="s">
        <v>137</v>
      </c>
      <c r="DJ8939" t="s">
        <v>137</v>
      </c>
      <c r="DK8939">
        <v>0</v>
      </c>
      <c r="DL8939" t="s">
        <v>1809</v>
      </c>
      <c r="DM8939" t="s">
        <v>137</v>
      </c>
      <c r="DN8939" t="s">
        <v>137</v>
      </c>
      <c r="DO8939" s="1">
        <v>45106.361805555556</v>
      </c>
      <c r="DP8939" s="1"/>
      <c r="DQ8939" t="s">
        <v>8068</v>
      </c>
      <c r="DR8939" t="s">
        <v>8069</v>
      </c>
      <c r="DS8939" t="s">
        <v>8070</v>
      </c>
      <c r="DT8939" t="s">
        <v>137</v>
      </c>
      <c r="DU8939" t="s">
        <v>137</v>
      </c>
      <c r="DV8939" t="s">
        <v>846</v>
      </c>
      <c r="DW8939" t="s">
        <v>137</v>
      </c>
      <c r="DX8939" t="s">
        <v>8530</v>
      </c>
      <c r="DY8939" t="s">
        <v>137</v>
      </c>
      <c r="DZ8939" t="s">
        <v>148</v>
      </c>
      <c r="EA8939" t="b">
        <v>0</v>
      </c>
      <c r="EB8939" t="s">
        <v>137</v>
      </c>
    </row>
    <row r="8940" spans="1:132" x14ac:dyDescent="0.25">
      <c r="A8940">
        <v>113798800</v>
      </c>
      <c r="B8940">
        <v>3096</v>
      </c>
      <c r="C8940" t="s">
        <v>192</v>
      </c>
      <c r="D8940" t="s">
        <v>133</v>
      </c>
      <c r="E8940" t="s">
        <v>134</v>
      </c>
      <c r="F8940" t="s">
        <v>135</v>
      </c>
      <c r="G8940" t="s">
        <v>136</v>
      </c>
      <c r="H8940" t="s">
        <v>137</v>
      </c>
      <c r="I8940" t="s">
        <v>138</v>
      </c>
      <c r="J8940" t="s">
        <v>32127</v>
      </c>
      <c r="K8940" t="s">
        <v>32128</v>
      </c>
      <c r="L8940" t="s">
        <v>32129</v>
      </c>
      <c r="M8940" t="s">
        <v>137</v>
      </c>
      <c r="N8940" t="s">
        <v>7049</v>
      </c>
      <c r="O8940" t="s">
        <v>7049</v>
      </c>
      <c r="P8940" s="1">
        <v>45099</v>
      </c>
      <c r="Q8940" s="1">
        <v>45099.30972222222</v>
      </c>
      <c r="R8940" s="1">
        <v>45099.30972222222</v>
      </c>
      <c r="S8940" s="1">
        <v>45099.491666666669</v>
      </c>
      <c r="T8940" s="1">
        <v>45099.491666666669</v>
      </c>
      <c r="U8940" t="s">
        <v>7050</v>
      </c>
      <c r="V8940" t="s">
        <v>137</v>
      </c>
      <c r="W8940" t="s">
        <v>137</v>
      </c>
      <c r="X8940" t="s">
        <v>176</v>
      </c>
      <c r="Y8940" t="s">
        <v>145</v>
      </c>
      <c r="Z8940" t="s">
        <v>137</v>
      </c>
      <c r="AA8940" t="s">
        <v>137</v>
      </c>
      <c r="AB8940" t="s">
        <v>137</v>
      </c>
      <c r="AC8940" t="s">
        <v>137</v>
      </c>
      <c r="AD8940" s="2"/>
      <c r="AE8940" t="s">
        <v>137</v>
      </c>
      <c r="AF8940" t="s">
        <v>137</v>
      </c>
      <c r="AG8940" t="s">
        <v>137</v>
      </c>
      <c r="AH8940" t="s">
        <v>137</v>
      </c>
      <c r="AI8940" t="s">
        <v>137</v>
      </c>
      <c r="AJ8940" t="s">
        <v>137</v>
      </c>
      <c r="AK8940" t="s">
        <v>137</v>
      </c>
      <c r="AL8940" s="2"/>
      <c r="AM8940" t="s">
        <v>137</v>
      </c>
      <c r="AN8940" t="s">
        <v>137</v>
      </c>
      <c r="AO8940" t="s">
        <v>137</v>
      </c>
      <c r="AP8940" t="s">
        <v>137</v>
      </c>
      <c r="AQ8940" t="s">
        <v>137</v>
      </c>
      <c r="AR8940" t="s">
        <v>137</v>
      </c>
      <c r="AS8940" t="s">
        <v>137</v>
      </c>
      <c r="AT8940" t="s">
        <v>137</v>
      </c>
      <c r="AU8940" t="s">
        <v>137</v>
      </c>
      <c r="AV8940" t="s">
        <v>137</v>
      </c>
      <c r="AW8940" t="s">
        <v>137</v>
      </c>
      <c r="AX8940" t="s">
        <v>137</v>
      </c>
      <c r="AY8940" t="s">
        <v>137</v>
      </c>
      <c r="AZ8940" t="s">
        <v>137</v>
      </c>
      <c r="BA8940" t="s">
        <v>137</v>
      </c>
      <c r="BB8940" t="s">
        <v>137</v>
      </c>
      <c r="BC8940" t="s">
        <v>137</v>
      </c>
      <c r="BD8940" t="s">
        <v>137</v>
      </c>
      <c r="BE8940" t="s">
        <v>137</v>
      </c>
      <c r="BF8940" t="s">
        <v>137</v>
      </c>
      <c r="BG8940" t="s">
        <v>137</v>
      </c>
      <c r="BH8940" t="s">
        <v>137</v>
      </c>
      <c r="BI8940" t="s">
        <v>137</v>
      </c>
      <c r="BJ8940" t="s">
        <v>137</v>
      </c>
      <c r="BK8940" t="s">
        <v>137</v>
      </c>
      <c r="BL8940" t="s">
        <v>137</v>
      </c>
      <c r="BM8940" t="s">
        <v>137</v>
      </c>
      <c r="BN8940" t="s">
        <v>137</v>
      </c>
      <c r="BO8940" t="s">
        <v>137</v>
      </c>
      <c r="BP8940" t="s">
        <v>54786</v>
      </c>
      <c r="BQ8940" t="s">
        <v>137</v>
      </c>
      <c r="BR8940" t="s">
        <v>137</v>
      </c>
      <c r="BS8940" t="s">
        <v>137</v>
      </c>
      <c r="BT8940" t="s">
        <v>137</v>
      </c>
      <c r="BU8940" t="s">
        <v>137</v>
      </c>
      <c r="BW8940" t="s">
        <v>137</v>
      </c>
      <c r="BX8940" t="s">
        <v>137</v>
      </c>
      <c r="BY8940" t="s">
        <v>137</v>
      </c>
      <c r="BZ8940" t="s">
        <v>137</v>
      </c>
      <c r="CA8940" t="s">
        <v>137</v>
      </c>
      <c r="CB8940" t="s">
        <v>137</v>
      </c>
      <c r="CC8940" t="s">
        <v>137</v>
      </c>
      <c r="CD8940" t="s">
        <v>137</v>
      </c>
      <c r="CE8940" t="s">
        <v>137</v>
      </c>
      <c r="CF8940" t="s">
        <v>137</v>
      </c>
      <c r="CG8940" t="s">
        <v>137</v>
      </c>
      <c r="CH8940" t="s">
        <v>137</v>
      </c>
      <c r="CI8940" t="s">
        <v>137</v>
      </c>
      <c r="CJ8940" t="s">
        <v>137</v>
      </c>
      <c r="CK8940" t="s">
        <v>137</v>
      </c>
      <c r="CL8940" t="s">
        <v>137</v>
      </c>
      <c r="CM8940" t="s">
        <v>137</v>
      </c>
      <c r="CN8940" t="s">
        <v>137</v>
      </c>
      <c r="CO8940" t="s">
        <v>137</v>
      </c>
      <c r="CP8940" t="s">
        <v>137</v>
      </c>
      <c r="CQ8940" s="1">
        <v>45099.491666666669</v>
      </c>
      <c r="CR8940" s="1">
        <v>45099.491666666669</v>
      </c>
      <c r="CS8940" s="1"/>
      <c r="CT8940" t="s">
        <v>539</v>
      </c>
      <c r="CU8940" t="s">
        <v>54787</v>
      </c>
      <c r="CV8940" t="s">
        <v>54788</v>
      </c>
      <c r="CW8940" t="s">
        <v>54789</v>
      </c>
      <c r="CX8940" s="3"/>
      <c r="CY8940" s="3"/>
      <c r="CZ8940">
        <v>1</v>
      </c>
      <c r="DA8940" t="s">
        <v>54790</v>
      </c>
      <c r="DB8940" t="s">
        <v>137</v>
      </c>
      <c r="DC8940" t="s">
        <v>137</v>
      </c>
      <c r="DD8940" t="s">
        <v>137</v>
      </c>
      <c r="DE8940" t="s">
        <v>137</v>
      </c>
      <c r="DF8940" t="s">
        <v>54791</v>
      </c>
      <c r="DG8940" t="s">
        <v>137</v>
      </c>
      <c r="DH8940" t="s">
        <v>137</v>
      </c>
      <c r="DI8940" t="s">
        <v>137</v>
      </c>
      <c r="DJ8940" t="s">
        <v>137</v>
      </c>
      <c r="DK8940">
        <v>0</v>
      </c>
      <c r="DL8940" t="s">
        <v>209</v>
      </c>
      <c r="DM8940" t="s">
        <v>137</v>
      </c>
      <c r="DN8940" t="s">
        <v>137</v>
      </c>
      <c r="DO8940" s="1">
        <v>45099.491666666669</v>
      </c>
      <c r="DP8940" s="1"/>
      <c r="DQ8940" t="s">
        <v>32127</v>
      </c>
      <c r="DR8940" t="s">
        <v>32128</v>
      </c>
      <c r="DS8940" t="s">
        <v>32129</v>
      </c>
      <c r="DT8940" t="s">
        <v>137</v>
      </c>
      <c r="DU8940" t="s">
        <v>137</v>
      </c>
      <c r="DV8940" t="s">
        <v>137</v>
      </c>
      <c r="DW8940" t="s">
        <v>137</v>
      </c>
      <c r="DX8940" t="s">
        <v>137</v>
      </c>
      <c r="DY8940" t="s">
        <v>137</v>
      </c>
      <c r="DZ8940" t="s">
        <v>148</v>
      </c>
      <c r="EA8940" t="b">
        <v>0</v>
      </c>
      <c r="EB8940" t="s">
        <v>137</v>
      </c>
    </row>
    <row r="8941" spans="1:132" x14ac:dyDescent="0.25">
      <c r="A8941">
        <v>113777682</v>
      </c>
      <c r="B8941">
        <v>3095</v>
      </c>
      <c r="C8941" t="s">
        <v>192</v>
      </c>
      <c r="D8941" t="s">
        <v>54792</v>
      </c>
      <c r="E8941" t="s">
        <v>134</v>
      </c>
      <c r="F8941" t="s">
        <v>162</v>
      </c>
      <c r="G8941" t="s">
        <v>137</v>
      </c>
      <c r="H8941" t="s">
        <v>137</v>
      </c>
      <c r="I8941" t="s">
        <v>54793</v>
      </c>
      <c r="J8941" t="s">
        <v>150</v>
      </c>
      <c r="K8941" t="s">
        <v>151</v>
      </c>
      <c r="L8941" t="s">
        <v>152</v>
      </c>
      <c r="M8941" t="s">
        <v>137</v>
      </c>
      <c r="N8941" t="s">
        <v>295</v>
      </c>
      <c r="O8941" t="s">
        <v>295</v>
      </c>
      <c r="P8941" s="1"/>
      <c r="Q8941" s="1">
        <v>45098.698611111111</v>
      </c>
      <c r="R8941" s="1">
        <v>45098.698611111111</v>
      </c>
      <c r="S8941" s="1">
        <v>45190.425000000003</v>
      </c>
      <c r="T8941" s="1">
        <v>45190.425000000003</v>
      </c>
      <c r="U8941" t="s">
        <v>9238</v>
      </c>
      <c r="V8941" t="s">
        <v>137</v>
      </c>
      <c r="W8941" t="s">
        <v>137</v>
      </c>
      <c r="X8941" t="s">
        <v>176</v>
      </c>
      <c r="Y8941" t="s">
        <v>199</v>
      </c>
      <c r="Z8941" t="s">
        <v>137</v>
      </c>
      <c r="AA8941" t="s">
        <v>137</v>
      </c>
      <c r="AB8941" t="s">
        <v>137</v>
      </c>
      <c r="AC8941" t="s">
        <v>137</v>
      </c>
      <c r="AD8941" s="2"/>
      <c r="AE8941" t="s">
        <v>137</v>
      </c>
      <c r="AF8941" t="s">
        <v>137</v>
      </c>
      <c r="AG8941" t="s">
        <v>137</v>
      </c>
      <c r="AH8941" t="s">
        <v>137</v>
      </c>
      <c r="AI8941" t="s">
        <v>137</v>
      </c>
      <c r="AJ8941" t="s">
        <v>137</v>
      </c>
      <c r="AK8941" t="s">
        <v>137</v>
      </c>
      <c r="AL8941" s="2"/>
      <c r="AM8941" t="s">
        <v>137</v>
      </c>
      <c r="AN8941" t="s">
        <v>137</v>
      </c>
      <c r="AO8941" t="s">
        <v>137</v>
      </c>
      <c r="AP8941" t="s">
        <v>137</v>
      </c>
      <c r="AQ8941" t="s">
        <v>137</v>
      </c>
      <c r="AR8941" t="s">
        <v>137</v>
      </c>
      <c r="AS8941" t="s">
        <v>137</v>
      </c>
      <c r="AT8941" t="s">
        <v>137</v>
      </c>
      <c r="AU8941" t="s">
        <v>137</v>
      </c>
      <c r="AV8941" t="s">
        <v>137</v>
      </c>
      <c r="AW8941" t="s">
        <v>137</v>
      </c>
      <c r="AX8941" t="s">
        <v>137</v>
      </c>
      <c r="AY8941" t="s">
        <v>137</v>
      </c>
      <c r="AZ8941" t="s">
        <v>137</v>
      </c>
      <c r="BA8941" t="s">
        <v>137</v>
      </c>
      <c r="BB8941" t="s">
        <v>137</v>
      </c>
      <c r="BC8941" t="s">
        <v>137</v>
      </c>
      <c r="BD8941" t="s">
        <v>137</v>
      </c>
      <c r="BE8941" t="s">
        <v>137</v>
      </c>
      <c r="BF8941" t="s">
        <v>137</v>
      </c>
      <c r="BG8941" t="s">
        <v>137</v>
      </c>
      <c r="BH8941" t="s">
        <v>137</v>
      </c>
      <c r="BI8941" t="s">
        <v>137</v>
      </c>
      <c r="BJ8941" t="s">
        <v>137</v>
      </c>
      <c r="BK8941" t="s">
        <v>137</v>
      </c>
      <c r="BL8941" t="s">
        <v>137</v>
      </c>
      <c r="BM8941" t="s">
        <v>137</v>
      </c>
      <c r="BN8941" t="s">
        <v>137</v>
      </c>
      <c r="BO8941" t="s">
        <v>137</v>
      </c>
      <c r="BP8941" t="s">
        <v>137</v>
      </c>
      <c r="BQ8941" t="s">
        <v>137</v>
      </c>
      <c r="BR8941" t="s">
        <v>137</v>
      </c>
      <c r="BS8941" t="s">
        <v>137</v>
      </c>
      <c r="BT8941" t="s">
        <v>137</v>
      </c>
      <c r="BU8941" t="s">
        <v>137</v>
      </c>
      <c r="BW8941" t="s">
        <v>137</v>
      </c>
      <c r="BX8941" t="s">
        <v>137</v>
      </c>
      <c r="BY8941" t="s">
        <v>137</v>
      </c>
      <c r="BZ8941" t="s">
        <v>137</v>
      </c>
      <c r="CA8941" t="s">
        <v>137</v>
      </c>
      <c r="CB8941" t="s">
        <v>137</v>
      </c>
      <c r="CC8941" t="s">
        <v>137</v>
      </c>
      <c r="CD8941" t="s">
        <v>137</v>
      </c>
      <c r="CE8941" t="s">
        <v>137</v>
      </c>
      <c r="CF8941" t="s">
        <v>137</v>
      </c>
      <c r="CG8941" t="s">
        <v>137</v>
      </c>
      <c r="CH8941" t="s">
        <v>137</v>
      </c>
      <c r="CI8941" t="s">
        <v>137</v>
      </c>
      <c r="CJ8941" t="s">
        <v>137</v>
      </c>
      <c r="CK8941" t="s">
        <v>137</v>
      </c>
      <c r="CL8941" t="s">
        <v>137</v>
      </c>
      <c r="CM8941" t="s">
        <v>137</v>
      </c>
      <c r="CN8941" t="s">
        <v>137</v>
      </c>
      <c r="CO8941" t="s">
        <v>137</v>
      </c>
      <c r="CP8941" t="s">
        <v>137</v>
      </c>
      <c r="CQ8941" s="1">
        <v>45190.425000000003</v>
      </c>
      <c r="CR8941" s="1">
        <v>45190.425000000003</v>
      </c>
      <c r="CS8941" s="1"/>
      <c r="CT8941" t="s">
        <v>137</v>
      </c>
      <c r="CU8941" t="s">
        <v>137</v>
      </c>
      <c r="CV8941" t="s">
        <v>54794</v>
      </c>
      <c r="CW8941" t="s">
        <v>54795</v>
      </c>
      <c r="CX8941" s="3"/>
      <c r="CY8941" s="3"/>
      <c r="CZ8941">
        <v>1</v>
      </c>
      <c r="DA8941" t="s">
        <v>137</v>
      </c>
      <c r="DB8941" t="s">
        <v>137</v>
      </c>
      <c r="DC8941" t="s">
        <v>137</v>
      </c>
      <c r="DD8941" t="s">
        <v>137</v>
      </c>
      <c r="DE8941" t="s">
        <v>137</v>
      </c>
      <c r="DF8941" t="s">
        <v>54796</v>
      </c>
      <c r="DG8941" t="s">
        <v>900</v>
      </c>
      <c r="DH8941" t="s">
        <v>4768</v>
      </c>
      <c r="DI8941" t="s">
        <v>137</v>
      </c>
      <c r="DJ8941" t="s">
        <v>137</v>
      </c>
      <c r="DK8941">
        <v>0</v>
      </c>
      <c r="DL8941" t="s">
        <v>209</v>
      </c>
      <c r="DM8941" t="s">
        <v>53397</v>
      </c>
      <c r="DN8941" t="s">
        <v>137</v>
      </c>
      <c r="DO8941" s="1">
        <v>45190.425000000003</v>
      </c>
      <c r="DP8941" s="1"/>
      <c r="DQ8941" t="s">
        <v>1709</v>
      </c>
      <c r="DR8941" t="s">
        <v>1710</v>
      </c>
      <c r="DS8941" t="s">
        <v>1711</v>
      </c>
      <c r="DT8941" t="s">
        <v>137</v>
      </c>
      <c r="DU8941" t="s">
        <v>137</v>
      </c>
      <c r="DV8941" t="s">
        <v>137</v>
      </c>
      <c r="DW8941" t="s">
        <v>137</v>
      </c>
      <c r="DX8941" t="s">
        <v>38225</v>
      </c>
      <c r="DY8941" t="s">
        <v>137</v>
      </c>
      <c r="DZ8941" t="s">
        <v>168</v>
      </c>
      <c r="EA8941" t="b">
        <v>0</v>
      </c>
      <c r="EB8941" t="s">
        <v>137</v>
      </c>
    </row>
    <row r="8942" spans="1:132" x14ac:dyDescent="0.25">
      <c r="A8942">
        <v>113770605</v>
      </c>
      <c r="B8942">
        <v>3094</v>
      </c>
      <c r="C8942" t="s">
        <v>192</v>
      </c>
      <c r="D8942" t="s">
        <v>133</v>
      </c>
      <c r="E8942" t="s">
        <v>134</v>
      </c>
      <c r="F8942" t="s">
        <v>135</v>
      </c>
      <c r="G8942" t="s">
        <v>136</v>
      </c>
      <c r="H8942" t="s">
        <v>137</v>
      </c>
      <c r="I8942" t="s">
        <v>138</v>
      </c>
      <c r="J8942" t="s">
        <v>1490</v>
      </c>
      <c r="K8942" t="s">
        <v>1491</v>
      </c>
      <c r="L8942" t="s">
        <v>1492</v>
      </c>
      <c r="M8942" t="s">
        <v>137</v>
      </c>
      <c r="N8942" t="s">
        <v>438</v>
      </c>
      <c r="O8942" t="s">
        <v>438</v>
      </c>
      <c r="P8942" s="1">
        <v>45100.041666666664</v>
      </c>
      <c r="Q8942" s="1">
        <v>45098.645138888889</v>
      </c>
      <c r="R8942" s="1">
        <v>45098.645138888889</v>
      </c>
      <c r="S8942" s="1">
        <v>45250.572916666664</v>
      </c>
      <c r="T8942" s="1">
        <v>45250.572916666664</v>
      </c>
      <c r="U8942" t="s">
        <v>439</v>
      </c>
      <c r="V8942" t="s">
        <v>137</v>
      </c>
      <c r="W8942" t="s">
        <v>137</v>
      </c>
      <c r="X8942" t="s">
        <v>360</v>
      </c>
      <c r="Y8942" t="s">
        <v>440</v>
      </c>
      <c r="Z8942" t="s">
        <v>137</v>
      </c>
      <c r="AA8942" t="s">
        <v>137</v>
      </c>
      <c r="AB8942" t="s">
        <v>137</v>
      </c>
      <c r="AC8942" t="s">
        <v>137</v>
      </c>
      <c r="AD8942" s="2"/>
      <c r="AE8942" t="s">
        <v>137</v>
      </c>
      <c r="AF8942" t="s">
        <v>137</v>
      </c>
      <c r="AG8942" t="s">
        <v>137</v>
      </c>
      <c r="AH8942" t="s">
        <v>137</v>
      </c>
      <c r="AI8942" t="s">
        <v>137</v>
      </c>
      <c r="AJ8942" t="s">
        <v>137</v>
      </c>
      <c r="AK8942" t="s">
        <v>137</v>
      </c>
      <c r="AL8942" s="2"/>
      <c r="AM8942" t="s">
        <v>137</v>
      </c>
      <c r="AN8942" t="s">
        <v>137</v>
      </c>
      <c r="AO8942" t="s">
        <v>137</v>
      </c>
      <c r="AP8942" t="s">
        <v>137</v>
      </c>
      <c r="AQ8942" t="s">
        <v>137</v>
      </c>
      <c r="AR8942" t="s">
        <v>137</v>
      </c>
      <c r="AS8942" t="s">
        <v>137</v>
      </c>
      <c r="AT8942" t="s">
        <v>137</v>
      </c>
      <c r="AU8942" t="s">
        <v>137</v>
      </c>
      <c r="AV8942" t="s">
        <v>137</v>
      </c>
      <c r="AW8942" t="s">
        <v>137</v>
      </c>
      <c r="AX8942" t="s">
        <v>137</v>
      </c>
      <c r="AY8942" t="s">
        <v>137</v>
      </c>
      <c r="AZ8942" t="s">
        <v>137</v>
      </c>
      <c r="BA8942" t="s">
        <v>137</v>
      </c>
      <c r="BB8942" t="s">
        <v>137</v>
      </c>
      <c r="BC8942" t="s">
        <v>137</v>
      </c>
      <c r="BD8942" t="s">
        <v>137</v>
      </c>
      <c r="BE8942" t="s">
        <v>137</v>
      </c>
      <c r="BF8942" t="s">
        <v>137</v>
      </c>
      <c r="BG8942" t="s">
        <v>137</v>
      </c>
      <c r="BH8942" t="s">
        <v>137</v>
      </c>
      <c r="BI8942" t="s">
        <v>137</v>
      </c>
      <c r="BJ8942" t="s">
        <v>137</v>
      </c>
      <c r="BK8942" t="s">
        <v>137</v>
      </c>
      <c r="BL8942" t="s">
        <v>137</v>
      </c>
      <c r="BM8942" t="s">
        <v>137</v>
      </c>
      <c r="BN8942" t="s">
        <v>137</v>
      </c>
      <c r="BO8942" t="s">
        <v>137</v>
      </c>
      <c r="BP8942" t="s">
        <v>54797</v>
      </c>
      <c r="BQ8942" t="s">
        <v>137</v>
      </c>
      <c r="BR8942" t="s">
        <v>137</v>
      </c>
      <c r="BS8942" t="s">
        <v>137</v>
      </c>
      <c r="BT8942" t="s">
        <v>137</v>
      </c>
      <c r="BU8942" t="s">
        <v>137</v>
      </c>
      <c r="BW8942" t="s">
        <v>137</v>
      </c>
      <c r="BX8942" t="s">
        <v>137</v>
      </c>
      <c r="BY8942" t="s">
        <v>137</v>
      </c>
      <c r="BZ8942" t="s">
        <v>137</v>
      </c>
      <c r="CA8942" t="s">
        <v>137</v>
      </c>
      <c r="CB8942" t="s">
        <v>137</v>
      </c>
      <c r="CC8942" t="s">
        <v>137</v>
      </c>
      <c r="CD8942" t="s">
        <v>137</v>
      </c>
      <c r="CE8942" t="s">
        <v>137</v>
      </c>
      <c r="CF8942" t="s">
        <v>137</v>
      </c>
      <c r="CG8942" t="s">
        <v>137</v>
      </c>
      <c r="CH8942" t="s">
        <v>137</v>
      </c>
      <c r="CI8942" t="s">
        <v>137</v>
      </c>
      <c r="CJ8942" t="s">
        <v>137</v>
      </c>
      <c r="CK8942" t="s">
        <v>137</v>
      </c>
      <c r="CL8942" t="s">
        <v>137</v>
      </c>
      <c r="CM8942" t="s">
        <v>137</v>
      </c>
      <c r="CN8942" t="s">
        <v>137</v>
      </c>
      <c r="CO8942" t="s">
        <v>137</v>
      </c>
      <c r="CP8942" t="s">
        <v>137</v>
      </c>
      <c r="CQ8942" s="1">
        <v>45250.572916666664</v>
      </c>
      <c r="CR8942" s="1">
        <v>45250.572916666664</v>
      </c>
      <c r="CS8942" s="1"/>
      <c r="CT8942" t="s">
        <v>54798</v>
      </c>
      <c r="CU8942" t="s">
        <v>54799</v>
      </c>
      <c r="CV8942" t="s">
        <v>54800</v>
      </c>
      <c r="CW8942" t="s">
        <v>54801</v>
      </c>
      <c r="CX8942" s="3"/>
      <c r="CY8942" s="3"/>
      <c r="CZ8942">
        <v>2</v>
      </c>
      <c r="DA8942" t="s">
        <v>54802</v>
      </c>
      <c r="DB8942" t="s">
        <v>137</v>
      </c>
      <c r="DC8942" t="s">
        <v>137</v>
      </c>
      <c r="DD8942" t="s">
        <v>137</v>
      </c>
      <c r="DE8942" t="s">
        <v>137</v>
      </c>
      <c r="DF8942" t="s">
        <v>54803</v>
      </c>
      <c r="DG8942" t="s">
        <v>900</v>
      </c>
      <c r="DH8942" t="s">
        <v>2623</v>
      </c>
      <c r="DI8942" t="s">
        <v>137</v>
      </c>
      <c r="DJ8942" t="s">
        <v>137</v>
      </c>
      <c r="DK8942">
        <v>0</v>
      </c>
      <c r="DL8942" t="s">
        <v>209</v>
      </c>
      <c r="DM8942" t="s">
        <v>54804</v>
      </c>
      <c r="DN8942" t="s">
        <v>137</v>
      </c>
      <c r="DO8942" s="1">
        <v>45250.572916666664</v>
      </c>
      <c r="DP8942" s="1"/>
      <c r="DQ8942" t="s">
        <v>1490</v>
      </c>
      <c r="DR8942" t="s">
        <v>1491</v>
      </c>
      <c r="DS8942" t="s">
        <v>1492</v>
      </c>
      <c r="DT8942" t="s">
        <v>54805</v>
      </c>
      <c r="DU8942" t="s">
        <v>137</v>
      </c>
      <c r="DV8942" t="s">
        <v>137</v>
      </c>
      <c r="DW8942" t="s">
        <v>137</v>
      </c>
      <c r="DX8942" t="s">
        <v>54806</v>
      </c>
      <c r="DY8942" t="s">
        <v>137</v>
      </c>
      <c r="DZ8942" t="s">
        <v>148</v>
      </c>
      <c r="EA8942" t="b">
        <v>0</v>
      </c>
      <c r="EB8942" t="s">
        <v>137</v>
      </c>
    </row>
    <row r="8943" spans="1:132" x14ac:dyDescent="0.25">
      <c r="A8943">
        <v>113770552</v>
      </c>
      <c r="B8943">
        <v>3093</v>
      </c>
      <c r="C8943" t="s">
        <v>192</v>
      </c>
      <c r="D8943" t="s">
        <v>46091</v>
      </c>
      <c r="E8943" t="s">
        <v>134</v>
      </c>
      <c r="F8943" t="s">
        <v>135</v>
      </c>
      <c r="G8943" t="s">
        <v>46092</v>
      </c>
      <c r="H8943" t="s">
        <v>137</v>
      </c>
      <c r="I8943" t="s">
        <v>54807</v>
      </c>
      <c r="J8943" t="s">
        <v>52452</v>
      </c>
      <c r="K8943" t="s">
        <v>52453</v>
      </c>
      <c r="L8943" t="s">
        <v>52454</v>
      </c>
      <c r="M8943" t="s">
        <v>137</v>
      </c>
      <c r="N8943" t="s">
        <v>6110</v>
      </c>
      <c r="O8943" t="s">
        <v>6110</v>
      </c>
      <c r="P8943" s="1">
        <v>45099</v>
      </c>
      <c r="Q8943" s="1">
        <v>45098.645138888889</v>
      </c>
      <c r="R8943" s="1">
        <v>45098.645138888889</v>
      </c>
      <c r="S8943" s="1">
        <v>45128.442361111112</v>
      </c>
      <c r="T8943" s="1">
        <v>45128.442361111112</v>
      </c>
      <c r="U8943" t="s">
        <v>54337</v>
      </c>
      <c r="V8943" t="s">
        <v>137</v>
      </c>
      <c r="W8943" t="s">
        <v>137</v>
      </c>
      <c r="X8943" t="s">
        <v>231</v>
      </c>
      <c r="Y8943" t="s">
        <v>199</v>
      </c>
      <c r="Z8943" t="s">
        <v>137</v>
      </c>
      <c r="AA8943" t="s">
        <v>137</v>
      </c>
      <c r="AB8943" t="s">
        <v>137</v>
      </c>
      <c r="AC8943" t="s">
        <v>137</v>
      </c>
      <c r="AD8943" s="2"/>
      <c r="AE8943" t="s">
        <v>137</v>
      </c>
      <c r="AF8943" t="s">
        <v>137</v>
      </c>
      <c r="AG8943" t="s">
        <v>137</v>
      </c>
      <c r="AH8943" t="s">
        <v>137</v>
      </c>
      <c r="AI8943" t="s">
        <v>137</v>
      </c>
      <c r="AJ8943" t="s">
        <v>137</v>
      </c>
      <c r="AK8943" t="s">
        <v>137</v>
      </c>
      <c r="AL8943" s="2"/>
      <c r="AM8943" t="s">
        <v>137</v>
      </c>
      <c r="AN8943" t="s">
        <v>137</v>
      </c>
      <c r="AO8943" t="s">
        <v>137</v>
      </c>
      <c r="AP8943" t="s">
        <v>137</v>
      </c>
      <c r="AQ8943" t="s">
        <v>137</v>
      </c>
      <c r="AR8943" t="s">
        <v>137</v>
      </c>
      <c r="AS8943" t="s">
        <v>137</v>
      </c>
      <c r="AT8943" t="s">
        <v>137</v>
      </c>
      <c r="AU8943" t="s">
        <v>137</v>
      </c>
      <c r="AV8943" t="s">
        <v>137</v>
      </c>
      <c r="AW8943" t="s">
        <v>137</v>
      </c>
      <c r="AX8943" t="s">
        <v>137</v>
      </c>
      <c r="AY8943" t="s">
        <v>137</v>
      </c>
      <c r="AZ8943" t="s">
        <v>137</v>
      </c>
      <c r="BA8943" t="s">
        <v>137</v>
      </c>
      <c r="BB8943" t="s">
        <v>137</v>
      </c>
      <c r="BC8943" t="s">
        <v>137</v>
      </c>
      <c r="BD8943" t="s">
        <v>137</v>
      </c>
      <c r="BE8943" t="s">
        <v>137</v>
      </c>
      <c r="BF8943" t="s">
        <v>137</v>
      </c>
      <c r="BG8943" t="s">
        <v>137</v>
      </c>
      <c r="BH8943" t="s">
        <v>137</v>
      </c>
      <c r="BI8943" t="s">
        <v>137</v>
      </c>
      <c r="BJ8943" t="s">
        <v>137</v>
      </c>
      <c r="BK8943" t="s">
        <v>137</v>
      </c>
      <c r="BL8943" t="s">
        <v>137</v>
      </c>
      <c r="BM8943" t="s">
        <v>137</v>
      </c>
      <c r="BN8943" t="s">
        <v>137</v>
      </c>
      <c r="BO8943" t="s">
        <v>137</v>
      </c>
      <c r="BP8943" t="s">
        <v>137</v>
      </c>
      <c r="BQ8943" t="s">
        <v>137</v>
      </c>
      <c r="BR8943" t="s">
        <v>137</v>
      </c>
      <c r="BS8943" t="s">
        <v>54808</v>
      </c>
      <c r="BT8943" t="s">
        <v>137</v>
      </c>
      <c r="BU8943" t="s">
        <v>137</v>
      </c>
      <c r="BW8943" t="s">
        <v>137</v>
      </c>
      <c r="BX8943" t="s">
        <v>137</v>
      </c>
      <c r="BY8943" t="s">
        <v>137</v>
      </c>
      <c r="BZ8943" t="s">
        <v>137</v>
      </c>
      <c r="CA8943" t="s">
        <v>137</v>
      </c>
      <c r="CB8943" t="s">
        <v>137</v>
      </c>
      <c r="CC8943" t="s">
        <v>137</v>
      </c>
      <c r="CD8943" t="s">
        <v>137</v>
      </c>
      <c r="CE8943" t="s">
        <v>137</v>
      </c>
      <c r="CF8943" t="s">
        <v>137</v>
      </c>
      <c r="CG8943" t="s">
        <v>137</v>
      </c>
      <c r="CH8943" t="s">
        <v>137</v>
      </c>
      <c r="CI8943" t="s">
        <v>137</v>
      </c>
      <c r="CJ8943" t="s">
        <v>137</v>
      </c>
      <c r="CK8943" t="s">
        <v>137</v>
      </c>
      <c r="CL8943" t="s">
        <v>137</v>
      </c>
      <c r="CM8943" t="s">
        <v>137</v>
      </c>
      <c r="CN8943" t="s">
        <v>137</v>
      </c>
      <c r="CO8943" t="s">
        <v>137</v>
      </c>
      <c r="CP8943" t="s">
        <v>137</v>
      </c>
      <c r="CQ8943" s="1">
        <v>45128.442361111112</v>
      </c>
      <c r="CR8943" s="1">
        <v>45128.442361111112</v>
      </c>
      <c r="CS8943" s="1"/>
      <c r="CT8943" t="s">
        <v>137</v>
      </c>
      <c r="CU8943" t="s">
        <v>137</v>
      </c>
      <c r="CV8943" t="s">
        <v>54809</v>
      </c>
      <c r="CW8943" t="s">
        <v>54810</v>
      </c>
      <c r="CX8943" s="3"/>
      <c r="CY8943" s="3"/>
      <c r="CZ8943">
        <v>1</v>
      </c>
      <c r="DA8943" t="s">
        <v>54811</v>
      </c>
      <c r="DB8943" t="s">
        <v>137</v>
      </c>
      <c r="DC8943" t="s">
        <v>137</v>
      </c>
      <c r="DD8943" t="s">
        <v>137</v>
      </c>
      <c r="DE8943" t="s">
        <v>137</v>
      </c>
      <c r="DF8943" t="s">
        <v>137</v>
      </c>
      <c r="DG8943" t="s">
        <v>137</v>
      </c>
      <c r="DH8943" t="s">
        <v>137</v>
      </c>
      <c r="DI8943" t="s">
        <v>137</v>
      </c>
      <c r="DJ8943" t="s">
        <v>137</v>
      </c>
      <c r="DK8943">
        <v>0</v>
      </c>
      <c r="DL8943" t="s">
        <v>137</v>
      </c>
      <c r="DM8943" t="s">
        <v>137</v>
      </c>
      <c r="DN8943" t="s">
        <v>137</v>
      </c>
      <c r="DO8943" s="1">
        <v>45128.442361111112</v>
      </c>
      <c r="DP8943" s="1"/>
      <c r="DQ8943" t="s">
        <v>52452</v>
      </c>
      <c r="DR8943" t="s">
        <v>52453</v>
      </c>
      <c r="DS8943" t="s">
        <v>52454</v>
      </c>
      <c r="DT8943" t="s">
        <v>137</v>
      </c>
      <c r="DU8943" t="s">
        <v>137</v>
      </c>
      <c r="DV8943" t="s">
        <v>137</v>
      </c>
      <c r="DW8943" t="s">
        <v>137</v>
      </c>
      <c r="DX8943" t="s">
        <v>137</v>
      </c>
      <c r="DY8943" t="s">
        <v>137</v>
      </c>
      <c r="DZ8943" t="s">
        <v>148</v>
      </c>
      <c r="EA8943" t="b">
        <v>0</v>
      </c>
      <c r="EB8943" t="s">
        <v>137</v>
      </c>
    </row>
    <row r="8944" spans="1:132" x14ac:dyDescent="0.25">
      <c r="A8944">
        <v>113770047</v>
      </c>
      <c r="B8944">
        <v>3092</v>
      </c>
      <c r="C8944" t="s">
        <v>192</v>
      </c>
      <c r="D8944" t="s">
        <v>54812</v>
      </c>
      <c r="E8944" t="s">
        <v>134</v>
      </c>
      <c r="F8944" t="s">
        <v>162</v>
      </c>
      <c r="G8944" t="s">
        <v>137</v>
      </c>
      <c r="H8944" t="s">
        <v>137</v>
      </c>
      <c r="I8944" t="s">
        <v>54813</v>
      </c>
      <c r="J8944" t="s">
        <v>150</v>
      </c>
      <c r="K8944" t="s">
        <v>151</v>
      </c>
      <c r="L8944" t="s">
        <v>152</v>
      </c>
      <c r="M8944" t="s">
        <v>137</v>
      </c>
      <c r="N8944" t="s">
        <v>37258</v>
      </c>
      <c r="O8944" t="s">
        <v>303</v>
      </c>
      <c r="P8944" s="1"/>
      <c r="Q8944" s="1">
        <v>45098.64166666667</v>
      </c>
      <c r="R8944" s="1">
        <v>45098.64166666667</v>
      </c>
      <c r="S8944" s="1">
        <v>45098.642361111109</v>
      </c>
      <c r="T8944" s="1">
        <v>45098.642361111109</v>
      </c>
      <c r="U8944" t="s">
        <v>36639</v>
      </c>
      <c r="V8944" t="s">
        <v>137</v>
      </c>
      <c r="W8944" t="s">
        <v>137</v>
      </c>
      <c r="X8944" t="s">
        <v>176</v>
      </c>
      <c r="Y8944" t="s">
        <v>199</v>
      </c>
      <c r="Z8944" t="s">
        <v>137</v>
      </c>
      <c r="AA8944" t="s">
        <v>137</v>
      </c>
      <c r="AB8944" t="s">
        <v>137</v>
      </c>
      <c r="AC8944" t="s">
        <v>137</v>
      </c>
      <c r="AD8944" s="2"/>
      <c r="AE8944" t="s">
        <v>137</v>
      </c>
      <c r="AF8944" t="s">
        <v>137</v>
      </c>
      <c r="AG8944" t="s">
        <v>137</v>
      </c>
      <c r="AH8944" t="s">
        <v>137</v>
      </c>
      <c r="AI8944" t="s">
        <v>137</v>
      </c>
      <c r="AJ8944" t="s">
        <v>137</v>
      </c>
      <c r="AK8944" t="s">
        <v>137</v>
      </c>
      <c r="AL8944" s="2"/>
      <c r="AM8944" t="s">
        <v>137</v>
      </c>
      <c r="AN8944" t="s">
        <v>137</v>
      </c>
      <c r="AO8944" t="s">
        <v>137</v>
      </c>
      <c r="AP8944" t="s">
        <v>137</v>
      </c>
      <c r="AQ8944" t="s">
        <v>137</v>
      </c>
      <c r="AR8944" t="s">
        <v>137</v>
      </c>
      <c r="AS8944" t="s">
        <v>137</v>
      </c>
      <c r="AT8944" t="s">
        <v>137</v>
      </c>
      <c r="AU8944" t="s">
        <v>137</v>
      </c>
      <c r="AV8944" t="s">
        <v>137</v>
      </c>
      <c r="AW8944" t="s">
        <v>137</v>
      </c>
      <c r="AX8944" t="s">
        <v>137</v>
      </c>
      <c r="AY8944" t="s">
        <v>137</v>
      </c>
      <c r="AZ8944" t="s">
        <v>137</v>
      </c>
      <c r="BA8944" t="s">
        <v>137</v>
      </c>
      <c r="BB8944" t="s">
        <v>137</v>
      </c>
      <c r="BC8944" t="s">
        <v>137</v>
      </c>
      <c r="BD8944" t="s">
        <v>137</v>
      </c>
      <c r="BE8944" t="s">
        <v>137</v>
      </c>
      <c r="BF8944" t="s">
        <v>137</v>
      </c>
      <c r="BG8944" t="s">
        <v>137</v>
      </c>
      <c r="BH8944" t="s">
        <v>137</v>
      </c>
      <c r="BI8944" t="s">
        <v>137</v>
      </c>
      <c r="BJ8944" t="s">
        <v>137</v>
      </c>
      <c r="BK8944" t="s">
        <v>137</v>
      </c>
      <c r="BL8944" t="s">
        <v>137</v>
      </c>
      <c r="BM8944" t="s">
        <v>137</v>
      </c>
      <c r="BN8944" t="s">
        <v>137</v>
      </c>
      <c r="BO8944" t="s">
        <v>137</v>
      </c>
      <c r="BP8944" t="s">
        <v>137</v>
      </c>
      <c r="BQ8944" t="s">
        <v>137</v>
      </c>
      <c r="BR8944" t="s">
        <v>137</v>
      </c>
      <c r="BS8944" t="s">
        <v>137</v>
      </c>
      <c r="BT8944" t="s">
        <v>137</v>
      </c>
      <c r="BU8944" t="s">
        <v>137</v>
      </c>
      <c r="BW8944" t="s">
        <v>137</v>
      </c>
      <c r="BX8944" t="s">
        <v>137</v>
      </c>
      <c r="BY8944" t="s">
        <v>137</v>
      </c>
      <c r="BZ8944" t="s">
        <v>137</v>
      </c>
      <c r="CA8944" t="s">
        <v>137</v>
      </c>
      <c r="CB8944" t="s">
        <v>137</v>
      </c>
      <c r="CC8944" t="s">
        <v>137</v>
      </c>
      <c r="CD8944" t="s">
        <v>137</v>
      </c>
      <c r="CE8944" t="s">
        <v>137</v>
      </c>
      <c r="CF8944" t="s">
        <v>137</v>
      </c>
      <c r="CG8944" t="s">
        <v>137</v>
      </c>
      <c r="CH8944" t="s">
        <v>137</v>
      </c>
      <c r="CI8944" t="s">
        <v>137</v>
      </c>
      <c r="CJ8944" t="s">
        <v>137</v>
      </c>
      <c r="CK8944" t="s">
        <v>137</v>
      </c>
      <c r="CL8944" t="s">
        <v>137</v>
      </c>
      <c r="CM8944" t="s">
        <v>137</v>
      </c>
      <c r="CN8944" t="s">
        <v>137</v>
      </c>
      <c r="CO8944" t="s">
        <v>137</v>
      </c>
      <c r="CP8944" t="s">
        <v>137</v>
      </c>
      <c r="CQ8944" s="1">
        <v>45098.642361111109</v>
      </c>
      <c r="CR8944" s="1">
        <v>45098.642361111109</v>
      </c>
      <c r="CS8944" s="1"/>
      <c r="CT8944" t="s">
        <v>11635</v>
      </c>
      <c r="CU8944" t="s">
        <v>11635</v>
      </c>
      <c r="CV8944" t="s">
        <v>13481</v>
      </c>
      <c r="CW8944" t="s">
        <v>13481</v>
      </c>
      <c r="CX8944" s="3"/>
      <c r="CY8944" s="3"/>
      <c r="CZ8944">
        <v>1</v>
      </c>
      <c r="DA8944" t="s">
        <v>137</v>
      </c>
      <c r="DB8944" t="s">
        <v>137</v>
      </c>
      <c r="DC8944" t="s">
        <v>137</v>
      </c>
      <c r="DD8944" t="s">
        <v>137</v>
      </c>
      <c r="DE8944" t="s">
        <v>137</v>
      </c>
      <c r="DF8944" t="s">
        <v>54814</v>
      </c>
      <c r="DG8944" t="s">
        <v>137</v>
      </c>
      <c r="DH8944" t="s">
        <v>137</v>
      </c>
      <c r="DI8944" t="s">
        <v>137</v>
      </c>
      <c r="DJ8944" t="s">
        <v>137</v>
      </c>
      <c r="DK8944">
        <v>0</v>
      </c>
      <c r="DL8944" t="s">
        <v>209</v>
      </c>
      <c r="DM8944" t="s">
        <v>137</v>
      </c>
      <c r="DN8944" t="s">
        <v>137</v>
      </c>
      <c r="DO8944" s="1">
        <v>45098.642361111109</v>
      </c>
      <c r="DP8944" s="1"/>
      <c r="DQ8944" t="s">
        <v>150</v>
      </c>
      <c r="DR8944" t="s">
        <v>151</v>
      </c>
      <c r="DS8944" t="s">
        <v>152</v>
      </c>
      <c r="DT8944" t="s">
        <v>137</v>
      </c>
      <c r="DU8944" t="s">
        <v>137</v>
      </c>
      <c r="DV8944" t="s">
        <v>137</v>
      </c>
      <c r="DW8944" t="s">
        <v>137</v>
      </c>
      <c r="DX8944" t="s">
        <v>137</v>
      </c>
      <c r="DY8944" t="s">
        <v>137</v>
      </c>
      <c r="DZ8944" t="s">
        <v>168</v>
      </c>
      <c r="EA8944" t="b">
        <v>0</v>
      </c>
      <c r="EB8944" t="s">
        <v>137</v>
      </c>
    </row>
    <row r="8945" spans="1:132" x14ac:dyDescent="0.25">
      <c r="A8945">
        <v>113768535</v>
      </c>
      <c r="B8945">
        <v>3091</v>
      </c>
      <c r="C8945" t="s">
        <v>192</v>
      </c>
      <c r="D8945" t="s">
        <v>54815</v>
      </c>
      <c r="E8945" t="s">
        <v>134</v>
      </c>
      <c r="F8945" t="s">
        <v>532</v>
      </c>
      <c r="G8945" t="s">
        <v>163</v>
      </c>
      <c r="H8945" t="s">
        <v>1978</v>
      </c>
      <c r="I8945" t="s">
        <v>54816</v>
      </c>
      <c r="J8945" t="s">
        <v>53781</v>
      </c>
      <c r="K8945" t="s">
        <v>53782</v>
      </c>
      <c r="L8945" t="s">
        <v>53783</v>
      </c>
      <c r="M8945" t="s">
        <v>137</v>
      </c>
      <c r="N8945" t="s">
        <v>4286</v>
      </c>
      <c r="O8945" t="s">
        <v>4286</v>
      </c>
      <c r="P8945" s="1">
        <v>45099</v>
      </c>
      <c r="Q8945" s="1">
        <v>45098.630555555559</v>
      </c>
      <c r="R8945" s="1">
        <v>45098.630555555559</v>
      </c>
      <c r="S8945" s="1">
        <v>45098.631249999999</v>
      </c>
      <c r="T8945" s="1">
        <v>45098.631249999999</v>
      </c>
      <c r="U8945" t="s">
        <v>712</v>
      </c>
      <c r="V8945" t="s">
        <v>137</v>
      </c>
      <c r="W8945" t="s">
        <v>137</v>
      </c>
      <c r="X8945" t="s">
        <v>231</v>
      </c>
      <c r="Y8945" t="s">
        <v>713</v>
      </c>
      <c r="Z8945" t="s">
        <v>137</v>
      </c>
      <c r="AA8945" t="s">
        <v>137</v>
      </c>
      <c r="AB8945" t="s">
        <v>137</v>
      </c>
      <c r="AC8945" t="s">
        <v>137</v>
      </c>
      <c r="AD8945" s="2"/>
      <c r="AE8945" t="s">
        <v>137</v>
      </c>
      <c r="AF8945" t="s">
        <v>137</v>
      </c>
      <c r="AG8945" t="s">
        <v>137</v>
      </c>
      <c r="AH8945" t="s">
        <v>137</v>
      </c>
      <c r="AI8945" t="s">
        <v>137</v>
      </c>
      <c r="AJ8945" t="s">
        <v>137</v>
      </c>
      <c r="AK8945" t="s">
        <v>137</v>
      </c>
      <c r="AL8945" s="2"/>
      <c r="AM8945" t="s">
        <v>137</v>
      </c>
      <c r="AN8945" t="s">
        <v>137</v>
      </c>
      <c r="AO8945" t="s">
        <v>137</v>
      </c>
      <c r="AP8945" t="s">
        <v>137</v>
      </c>
      <c r="AQ8945" t="s">
        <v>137</v>
      </c>
      <c r="AR8945" t="s">
        <v>137</v>
      </c>
      <c r="AS8945" t="s">
        <v>137</v>
      </c>
      <c r="AT8945" t="s">
        <v>137</v>
      </c>
      <c r="AU8945" t="s">
        <v>137</v>
      </c>
      <c r="AV8945" t="s">
        <v>137</v>
      </c>
      <c r="AW8945" t="s">
        <v>137</v>
      </c>
      <c r="AX8945" t="s">
        <v>137</v>
      </c>
      <c r="AY8945" t="s">
        <v>137</v>
      </c>
      <c r="AZ8945" t="s">
        <v>137</v>
      </c>
      <c r="BA8945" t="s">
        <v>137</v>
      </c>
      <c r="BB8945" t="s">
        <v>137</v>
      </c>
      <c r="BC8945" t="s">
        <v>137</v>
      </c>
      <c r="BD8945" t="s">
        <v>137</v>
      </c>
      <c r="BE8945" t="s">
        <v>137</v>
      </c>
      <c r="BF8945" t="s">
        <v>137</v>
      </c>
      <c r="BG8945" t="s">
        <v>137</v>
      </c>
      <c r="BH8945" t="s">
        <v>137</v>
      </c>
      <c r="BI8945" t="s">
        <v>137</v>
      </c>
      <c r="BJ8945" t="s">
        <v>137</v>
      </c>
      <c r="BK8945" t="s">
        <v>137</v>
      </c>
      <c r="BL8945" t="s">
        <v>137</v>
      </c>
      <c r="BM8945" t="s">
        <v>137</v>
      </c>
      <c r="BN8945" t="s">
        <v>137</v>
      </c>
      <c r="BO8945" t="s">
        <v>137</v>
      </c>
      <c r="BP8945" t="s">
        <v>137</v>
      </c>
      <c r="BQ8945" t="s">
        <v>137</v>
      </c>
      <c r="BR8945" t="s">
        <v>137</v>
      </c>
      <c r="BS8945" t="s">
        <v>137</v>
      </c>
      <c r="BT8945" t="s">
        <v>137</v>
      </c>
      <c r="BU8945" t="s">
        <v>137</v>
      </c>
      <c r="BW8945" t="s">
        <v>137</v>
      </c>
      <c r="BX8945" t="s">
        <v>137</v>
      </c>
      <c r="BY8945" t="s">
        <v>137</v>
      </c>
      <c r="BZ8945" t="s">
        <v>137</v>
      </c>
      <c r="CA8945" t="s">
        <v>137</v>
      </c>
      <c r="CB8945" t="s">
        <v>137</v>
      </c>
      <c r="CC8945" t="s">
        <v>137</v>
      </c>
      <c r="CD8945" t="s">
        <v>137</v>
      </c>
      <c r="CE8945" t="s">
        <v>137</v>
      </c>
      <c r="CF8945" t="s">
        <v>137</v>
      </c>
      <c r="CG8945" t="s">
        <v>137</v>
      </c>
      <c r="CH8945" t="s">
        <v>137</v>
      </c>
      <c r="CI8945" t="s">
        <v>137</v>
      </c>
      <c r="CJ8945" t="s">
        <v>137</v>
      </c>
      <c r="CK8945" t="s">
        <v>137</v>
      </c>
      <c r="CL8945" t="s">
        <v>137</v>
      </c>
      <c r="CM8945" t="s">
        <v>137</v>
      </c>
      <c r="CN8945" t="s">
        <v>137</v>
      </c>
      <c r="CO8945" t="s">
        <v>137</v>
      </c>
      <c r="CP8945" t="s">
        <v>137</v>
      </c>
      <c r="CQ8945" s="1">
        <v>45098.631249999999</v>
      </c>
      <c r="CR8945" s="1">
        <v>45098.631249999999</v>
      </c>
      <c r="CS8945" s="1"/>
      <c r="CT8945" t="s">
        <v>137</v>
      </c>
      <c r="CU8945" t="s">
        <v>137</v>
      </c>
      <c r="CV8945" t="s">
        <v>8886</v>
      </c>
      <c r="CW8945" t="s">
        <v>8886</v>
      </c>
      <c r="CX8945" s="3"/>
      <c r="CY8945" s="3"/>
      <c r="DA8945" t="s">
        <v>137</v>
      </c>
      <c r="DB8945" t="s">
        <v>137</v>
      </c>
      <c r="DC8945" t="s">
        <v>137</v>
      </c>
      <c r="DD8945" t="s">
        <v>137</v>
      </c>
      <c r="DE8945" t="s">
        <v>137</v>
      </c>
      <c r="DF8945" t="s">
        <v>137</v>
      </c>
      <c r="DG8945" t="s">
        <v>137</v>
      </c>
      <c r="DH8945" t="s">
        <v>137</v>
      </c>
      <c r="DI8945" t="s">
        <v>137</v>
      </c>
      <c r="DJ8945" t="s">
        <v>137</v>
      </c>
      <c r="DK8945">
        <v>0</v>
      </c>
      <c r="DL8945" t="s">
        <v>209</v>
      </c>
      <c r="DM8945" t="s">
        <v>54817</v>
      </c>
      <c r="DN8945" t="s">
        <v>137</v>
      </c>
      <c r="DO8945" s="1">
        <v>45098.631249999999</v>
      </c>
      <c r="DP8945" s="1"/>
      <c r="DQ8945" t="s">
        <v>53781</v>
      </c>
      <c r="DR8945" t="s">
        <v>53782</v>
      </c>
      <c r="DS8945" t="s">
        <v>53783</v>
      </c>
      <c r="DT8945" t="s">
        <v>137</v>
      </c>
      <c r="DU8945" t="s">
        <v>137</v>
      </c>
      <c r="DV8945" t="s">
        <v>137</v>
      </c>
      <c r="DW8945" t="s">
        <v>137</v>
      </c>
      <c r="DX8945" t="s">
        <v>137</v>
      </c>
      <c r="DY8945" t="s">
        <v>137</v>
      </c>
      <c r="DZ8945" t="s">
        <v>168</v>
      </c>
      <c r="EA8945" t="b">
        <v>0</v>
      </c>
      <c r="EB8945" t="s">
        <v>137</v>
      </c>
    </row>
    <row r="8946" spans="1:132" x14ac:dyDescent="0.25">
      <c r="A8946">
        <v>113767678</v>
      </c>
      <c r="B8946">
        <v>3090</v>
      </c>
      <c r="C8946" t="s">
        <v>192</v>
      </c>
      <c r="D8946" t="s">
        <v>2004</v>
      </c>
      <c r="E8946" t="s">
        <v>134</v>
      </c>
      <c r="F8946" t="s">
        <v>135</v>
      </c>
      <c r="G8946" t="s">
        <v>194</v>
      </c>
      <c r="H8946" t="s">
        <v>137</v>
      </c>
      <c r="I8946" t="s">
        <v>1429</v>
      </c>
      <c r="J8946" t="s">
        <v>150</v>
      </c>
      <c r="K8946" t="s">
        <v>151</v>
      </c>
      <c r="L8946" t="s">
        <v>152</v>
      </c>
      <c r="M8946" t="s">
        <v>137</v>
      </c>
      <c r="N8946" t="s">
        <v>4344</v>
      </c>
      <c r="O8946" t="s">
        <v>4344</v>
      </c>
      <c r="P8946" s="1">
        <v>45098</v>
      </c>
      <c r="Q8946" s="1">
        <v>45098.625</v>
      </c>
      <c r="R8946" s="1">
        <v>45098.625</v>
      </c>
      <c r="S8946" s="1">
        <v>45098.668055555558</v>
      </c>
      <c r="T8946" s="1">
        <v>45098.668055555558</v>
      </c>
      <c r="U8946" t="s">
        <v>10956</v>
      </c>
      <c r="V8946" t="s">
        <v>137</v>
      </c>
      <c r="W8946" t="s">
        <v>137</v>
      </c>
      <c r="X8946" t="s">
        <v>176</v>
      </c>
      <c r="Y8946" t="s">
        <v>186</v>
      </c>
      <c r="Z8946" t="s">
        <v>137</v>
      </c>
      <c r="AA8946" t="s">
        <v>137</v>
      </c>
      <c r="AB8946" t="s">
        <v>137</v>
      </c>
      <c r="AC8946" t="s">
        <v>137</v>
      </c>
      <c r="AD8946" s="2"/>
      <c r="AE8946" t="s">
        <v>137</v>
      </c>
      <c r="AF8946" t="s">
        <v>137</v>
      </c>
      <c r="AG8946" t="s">
        <v>137</v>
      </c>
      <c r="AH8946" t="s">
        <v>137</v>
      </c>
      <c r="AI8946" t="s">
        <v>137</v>
      </c>
      <c r="AJ8946" t="s">
        <v>137</v>
      </c>
      <c r="AK8946" t="s">
        <v>137</v>
      </c>
      <c r="AL8946" s="2"/>
      <c r="AM8946" t="s">
        <v>137</v>
      </c>
      <c r="AN8946" t="s">
        <v>137</v>
      </c>
      <c r="AO8946" t="s">
        <v>137</v>
      </c>
      <c r="AP8946" t="s">
        <v>137</v>
      </c>
      <c r="AQ8946" t="s">
        <v>137</v>
      </c>
      <c r="AR8946" t="s">
        <v>137</v>
      </c>
      <c r="AS8946" t="s">
        <v>137</v>
      </c>
      <c r="AT8946" t="s">
        <v>137</v>
      </c>
      <c r="AU8946" t="s">
        <v>137</v>
      </c>
      <c r="AV8946" t="s">
        <v>137</v>
      </c>
      <c r="AW8946" t="s">
        <v>10958</v>
      </c>
      <c r="AX8946" t="s">
        <v>137</v>
      </c>
      <c r="AY8946" t="s">
        <v>54818</v>
      </c>
      <c r="AZ8946" t="s">
        <v>137</v>
      </c>
      <c r="BA8946" t="s">
        <v>2007</v>
      </c>
      <c r="BB8946" t="s">
        <v>1434</v>
      </c>
      <c r="BC8946" t="s">
        <v>137</v>
      </c>
      <c r="BD8946" t="s">
        <v>137</v>
      </c>
      <c r="BE8946" t="s">
        <v>137</v>
      </c>
      <c r="BF8946" t="s">
        <v>137</v>
      </c>
      <c r="BG8946" t="s">
        <v>137</v>
      </c>
      <c r="BH8946" t="s">
        <v>137</v>
      </c>
      <c r="BI8946" t="s">
        <v>137</v>
      </c>
      <c r="BJ8946" t="s">
        <v>137</v>
      </c>
      <c r="BK8946" t="s">
        <v>137</v>
      </c>
      <c r="BL8946" t="s">
        <v>137</v>
      </c>
      <c r="BM8946" t="s">
        <v>137</v>
      </c>
      <c r="BN8946" t="s">
        <v>137</v>
      </c>
      <c r="BO8946" t="s">
        <v>137</v>
      </c>
      <c r="BP8946" t="s">
        <v>137</v>
      </c>
      <c r="BQ8946" t="s">
        <v>137</v>
      </c>
      <c r="BR8946" t="s">
        <v>137</v>
      </c>
      <c r="BS8946" t="s">
        <v>137</v>
      </c>
      <c r="BT8946" t="s">
        <v>137</v>
      </c>
      <c r="BU8946" t="s">
        <v>137</v>
      </c>
      <c r="BW8946" t="s">
        <v>137</v>
      </c>
      <c r="BX8946" t="s">
        <v>137</v>
      </c>
      <c r="BY8946" t="s">
        <v>137</v>
      </c>
      <c r="BZ8946" t="s">
        <v>137</v>
      </c>
      <c r="CA8946" t="s">
        <v>137</v>
      </c>
      <c r="CB8946" t="s">
        <v>137</v>
      </c>
      <c r="CC8946" t="s">
        <v>137</v>
      </c>
      <c r="CD8946" t="s">
        <v>137</v>
      </c>
      <c r="CE8946" t="s">
        <v>137</v>
      </c>
      <c r="CF8946" t="s">
        <v>137</v>
      </c>
      <c r="CG8946" t="s">
        <v>137</v>
      </c>
      <c r="CH8946" t="s">
        <v>137</v>
      </c>
      <c r="CI8946" t="s">
        <v>137</v>
      </c>
      <c r="CJ8946" t="s">
        <v>137</v>
      </c>
      <c r="CK8946" t="s">
        <v>137</v>
      </c>
      <c r="CL8946" t="s">
        <v>137</v>
      </c>
      <c r="CM8946" t="s">
        <v>137</v>
      </c>
      <c r="CN8946" t="s">
        <v>137</v>
      </c>
      <c r="CO8946" t="s">
        <v>137</v>
      </c>
      <c r="CP8946" t="s">
        <v>137</v>
      </c>
      <c r="CQ8946" s="1">
        <v>45098.668055555558</v>
      </c>
      <c r="CR8946" s="1">
        <v>45098.668055555558</v>
      </c>
      <c r="CS8946" s="1"/>
      <c r="CT8946" t="s">
        <v>17332</v>
      </c>
      <c r="CU8946" t="s">
        <v>17332</v>
      </c>
      <c r="CV8946" t="s">
        <v>54819</v>
      </c>
      <c r="CW8946" t="s">
        <v>54819</v>
      </c>
      <c r="CX8946" s="3"/>
      <c r="CY8946" s="3"/>
      <c r="CZ8946">
        <v>1</v>
      </c>
      <c r="DA8946" t="s">
        <v>54820</v>
      </c>
      <c r="DB8946" t="s">
        <v>137</v>
      </c>
      <c r="DC8946" t="s">
        <v>137</v>
      </c>
      <c r="DD8946" t="s">
        <v>137</v>
      </c>
      <c r="DE8946" t="s">
        <v>137</v>
      </c>
      <c r="DF8946" t="s">
        <v>54821</v>
      </c>
      <c r="DG8946" t="s">
        <v>137</v>
      </c>
      <c r="DH8946" t="s">
        <v>137</v>
      </c>
      <c r="DI8946" t="s">
        <v>137</v>
      </c>
      <c r="DJ8946" t="s">
        <v>137</v>
      </c>
      <c r="DK8946">
        <v>0</v>
      </c>
      <c r="DL8946" t="s">
        <v>209</v>
      </c>
      <c r="DM8946" t="s">
        <v>137</v>
      </c>
      <c r="DN8946" t="s">
        <v>137</v>
      </c>
      <c r="DO8946" s="1">
        <v>45098.668055555558</v>
      </c>
      <c r="DP8946" s="1"/>
      <c r="DQ8946" t="s">
        <v>150</v>
      </c>
      <c r="DR8946" t="s">
        <v>151</v>
      </c>
      <c r="DS8946" t="s">
        <v>152</v>
      </c>
      <c r="DT8946" t="s">
        <v>137</v>
      </c>
      <c r="DU8946" t="s">
        <v>137</v>
      </c>
      <c r="DV8946" t="s">
        <v>227</v>
      </c>
      <c r="DW8946" t="s">
        <v>137</v>
      </c>
      <c r="DX8946" t="s">
        <v>137</v>
      </c>
      <c r="DY8946" t="s">
        <v>137</v>
      </c>
      <c r="DZ8946" t="s">
        <v>148</v>
      </c>
      <c r="EA8946" t="b">
        <v>0</v>
      </c>
      <c r="EB8946" t="s">
        <v>137</v>
      </c>
    </row>
    <row r="8947" spans="1:132" x14ac:dyDescent="0.25">
      <c r="A8947">
        <v>113759791</v>
      </c>
      <c r="B8947">
        <v>3089</v>
      </c>
      <c r="C8947" t="s">
        <v>192</v>
      </c>
      <c r="D8947" t="s">
        <v>2004</v>
      </c>
      <c r="E8947" t="s">
        <v>134</v>
      </c>
      <c r="F8947" t="s">
        <v>135</v>
      </c>
      <c r="G8947" t="s">
        <v>194</v>
      </c>
      <c r="H8947" t="s">
        <v>137</v>
      </c>
      <c r="I8947" t="s">
        <v>1429</v>
      </c>
      <c r="J8947" t="s">
        <v>1034</v>
      </c>
      <c r="K8947" t="s">
        <v>846</v>
      </c>
      <c r="L8947" t="s">
        <v>1035</v>
      </c>
      <c r="M8947" t="s">
        <v>137</v>
      </c>
      <c r="N8947" t="s">
        <v>811</v>
      </c>
      <c r="O8947" t="s">
        <v>811</v>
      </c>
      <c r="P8947" s="1">
        <v>45105</v>
      </c>
      <c r="Q8947" s="1">
        <v>45098.570833333331</v>
      </c>
      <c r="R8947" s="1">
        <v>45098.570833333331</v>
      </c>
      <c r="S8947" s="1">
        <v>45251.383333333331</v>
      </c>
      <c r="T8947" s="1">
        <v>45251.383333333331</v>
      </c>
      <c r="U8947" t="s">
        <v>2005</v>
      </c>
      <c r="V8947" t="s">
        <v>137</v>
      </c>
      <c r="W8947" t="s">
        <v>137</v>
      </c>
      <c r="X8947" t="s">
        <v>454</v>
      </c>
      <c r="Y8947" t="s">
        <v>813</v>
      </c>
      <c r="Z8947" t="s">
        <v>137</v>
      </c>
      <c r="AA8947" t="s">
        <v>137</v>
      </c>
      <c r="AB8947" t="s">
        <v>137</v>
      </c>
      <c r="AC8947" t="s">
        <v>137</v>
      </c>
      <c r="AD8947" s="2"/>
      <c r="AE8947" t="s">
        <v>137</v>
      </c>
      <c r="AF8947" t="s">
        <v>137</v>
      </c>
      <c r="AG8947" t="s">
        <v>137</v>
      </c>
      <c r="AH8947" t="s">
        <v>137</v>
      </c>
      <c r="AI8947" t="s">
        <v>137</v>
      </c>
      <c r="AJ8947" t="s">
        <v>137</v>
      </c>
      <c r="AK8947" t="s">
        <v>137</v>
      </c>
      <c r="AL8947" s="2"/>
      <c r="AM8947" t="s">
        <v>137</v>
      </c>
      <c r="AN8947" t="s">
        <v>137</v>
      </c>
      <c r="AO8947" t="s">
        <v>137</v>
      </c>
      <c r="AP8947" t="s">
        <v>137</v>
      </c>
      <c r="AQ8947" t="s">
        <v>137</v>
      </c>
      <c r="AR8947" t="s">
        <v>137</v>
      </c>
      <c r="AS8947" t="s">
        <v>137</v>
      </c>
      <c r="AT8947" t="s">
        <v>137</v>
      </c>
      <c r="AU8947" t="s">
        <v>137</v>
      </c>
      <c r="AV8947" t="s">
        <v>137</v>
      </c>
      <c r="AW8947" t="s">
        <v>25833</v>
      </c>
      <c r="AX8947" t="s">
        <v>137</v>
      </c>
      <c r="AY8947" t="s">
        <v>137</v>
      </c>
      <c r="AZ8947" t="s">
        <v>32901</v>
      </c>
      <c r="BA8947" t="s">
        <v>137</v>
      </c>
      <c r="BB8947" t="s">
        <v>5056</v>
      </c>
      <c r="BC8947" t="s">
        <v>137</v>
      </c>
      <c r="BD8947" t="s">
        <v>137</v>
      </c>
      <c r="BE8947" t="s">
        <v>137</v>
      </c>
      <c r="BF8947" t="s">
        <v>137</v>
      </c>
      <c r="BG8947" t="s">
        <v>137</v>
      </c>
      <c r="BH8947" t="s">
        <v>137</v>
      </c>
      <c r="BI8947" t="s">
        <v>137</v>
      </c>
      <c r="BJ8947" t="s">
        <v>137</v>
      </c>
      <c r="BK8947" t="s">
        <v>137</v>
      </c>
      <c r="BL8947" t="s">
        <v>137</v>
      </c>
      <c r="BM8947" t="s">
        <v>137</v>
      </c>
      <c r="BN8947" t="s">
        <v>137</v>
      </c>
      <c r="BO8947" t="s">
        <v>137</v>
      </c>
      <c r="BP8947" t="s">
        <v>137</v>
      </c>
      <c r="BQ8947" t="s">
        <v>137</v>
      </c>
      <c r="BR8947" t="s">
        <v>137</v>
      </c>
      <c r="BS8947" t="s">
        <v>137</v>
      </c>
      <c r="BT8947" t="s">
        <v>137</v>
      </c>
      <c r="BU8947" t="s">
        <v>137</v>
      </c>
      <c r="BW8947" t="s">
        <v>137</v>
      </c>
      <c r="BX8947" t="s">
        <v>137</v>
      </c>
      <c r="BY8947" t="s">
        <v>137</v>
      </c>
      <c r="BZ8947" t="s">
        <v>137</v>
      </c>
      <c r="CA8947" t="s">
        <v>137</v>
      </c>
      <c r="CB8947" t="s">
        <v>137</v>
      </c>
      <c r="CC8947" t="s">
        <v>137</v>
      </c>
      <c r="CD8947" t="s">
        <v>137</v>
      </c>
      <c r="CE8947" t="s">
        <v>137</v>
      </c>
      <c r="CF8947" t="s">
        <v>137</v>
      </c>
      <c r="CG8947" t="s">
        <v>137</v>
      </c>
      <c r="CH8947" t="s">
        <v>137</v>
      </c>
      <c r="CI8947" t="s">
        <v>137</v>
      </c>
      <c r="CJ8947" t="s">
        <v>137</v>
      </c>
      <c r="CK8947" t="s">
        <v>137</v>
      </c>
      <c r="CL8947" t="s">
        <v>137</v>
      </c>
      <c r="CM8947" t="s">
        <v>137</v>
      </c>
      <c r="CN8947" t="s">
        <v>137</v>
      </c>
      <c r="CO8947" t="s">
        <v>137</v>
      </c>
      <c r="CP8947" t="s">
        <v>137</v>
      </c>
      <c r="CQ8947" s="1">
        <v>45251.383333333331</v>
      </c>
      <c r="CR8947" s="1">
        <v>45251.383333333331</v>
      </c>
      <c r="CS8947" s="1"/>
      <c r="CT8947" t="s">
        <v>137</v>
      </c>
      <c r="CU8947" t="s">
        <v>137</v>
      </c>
      <c r="CV8947" t="s">
        <v>54822</v>
      </c>
      <c r="CW8947" t="s">
        <v>54823</v>
      </c>
      <c r="CX8947" s="3"/>
      <c r="CY8947" s="3"/>
      <c r="CZ8947">
        <v>2</v>
      </c>
      <c r="DA8947" t="s">
        <v>54824</v>
      </c>
      <c r="DB8947" t="s">
        <v>137</v>
      </c>
      <c r="DC8947" t="s">
        <v>137</v>
      </c>
      <c r="DD8947" t="s">
        <v>137</v>
      </c>
      <c r="DE8947" t="s">
        <v>137</v>
      </c>
      <c r="DF8947" t="s">
        <v>54825</v>
      </c>
      <c r="DG8947" t="s">
        <v>900</v>
      </c>
      <c r="DH8947" t="s">
        <v>1151</v>
      </c>
      <c r="DI8947" t="s">
        <v>137</v>
      </c>
      <c r="DJ8947" t="s">
        <v>137</v>
      </c>
      <c r="DK8947">
        <v>0</v>
      </c>
      <c r="DL8947" t="s">
        <v>209</v>
      </c>
      <c r="DM8947" t="s">
        <v>137</v>
      </c>
      <c r="DN8947" t="s">
        <v>137</v>
      </c>
      <c r="DO8947" s="1">
        <v>45251.383333333331</v>
      </c>
      <c r="DP8947" s="1"/>
      <c r="DQ8947" t="s">
        <v>1034</v>
      </c>
      <c r="DR8947" t="s">
        <v>846</v>
      </c>
      <c r="DS8947" t="s">
        <v>1035</v>
      </c>
      <c r="DT8947" t="s">
        <v>137</v>
      </c>
      <c r="DU8947" t="s">
        <v>137</v>
      </c>
      <c r="DV8947" t="s">
        <v>227</v>
      </c>
      <c r="DW8947" t="s">
        <v>137</v>
      </c>
      <c r="DX8947" t="s">
        <v>54826</v>
      </c>
      <c r="DY8947" t="s">
        <v>137</v>
      </c>
      <c r="DZ8947" t="s">
        <v>148</v>
      </c>
      <c r="EA8947" t="b">
        <v>0</v>
      </c>
      <c r="EB8947" t="s">
        <v>137</v>
      </c>
    </row>
    <row r="8948" spans="1:132" x14ac:dyDescent="0.25">
      <c r="A8948">
        <v>113755059</v>
      </c>
      <c r="B8948">
        <v>3088</v>
      </c>
      <c r="C8948" t="s">
        <v>192</v>
      </c>
      <c r="D8948" t="s">
        <v>54827</v>
      </c>
      <c r="E8948" t="s">
        <v>134</v>
      </c>
      <c r="F8948" t="s">
        <v>162</v>
      </c>
      <c r="G8948" t="s">
        <v>137</v>
      </c>
      <c r="H8948" t="s">
        <v>137</v>
      </c>
      <c r="I8948" t="s">
        <v>54828</v>
      </c>
      <c r="J8948" t="s">
        <v>534</v>
      </c>
      <c r="K8948" t="s">
        <v>535</v>
      </c>
      <c r="L8948" t="s">
        <v>536</v>
      </c>
      <c r="M8948" t="s">
        <v>137</v>
      </c>
      <c r="N8948" t="s">
        <v>295</v>
      </c>
      <c r="O8948" t="s">
        <v>295</v>
      </c>
      <c r="P8948" s="1"/>
      <c r="Q8948" s="1">
        <v>45098.538888888892</v>
      </c>
      <c r="R8948" s="1">
        <v>45098.538888888892</v>
      </c>
      <c r="S8948" s="1">
        <v>45152.533333333333</v>
      </c>
      <c r="T8948" s="1">
        <v>45152.533333333333</v>
      </c>
      <c r="U8948" t="s">
        <v>9238</v>
      </c>
      <c r="V8948" t="s">
        <v>137</v>
      </c>
      <c r="W8948" t="s">
        <v>137</v>
      </c>
      <c r="X8948" t="s">
        <v>176</v>
      </c>
      <c r="Y8948" t="s">
        <v>199</v>
      </c>
      <c r="Z8948" t="s">
        <v>137</v>
      </c>
      <c r="AA8948" t="s">
        <v>137</v>
      </c>
      <c r="AB8948" t="s">
        <v>137</v>
      </c>
      <c r="AC8948" t="s">
        <v>137</v>
      </c>
      <c r="AD8948" s="2"/>
      <c r="AE8948" t="s">
        <v>137</v>
      </c>
      <c r="AF8948" t="s">
        <v>137</v>
      </c>
      <c r="AG8948" t="s">
        <v>137</v>
      </c>
      <c r="AH8948" t="s">
        <v>137</v>
      </c>
      <c r="AI8948" t="s">
        <v>137</v>
      </c>
      <c r="AJ8948" t="s">
        <v>137</v>
      </c>
      <c r="AK8948" t="s">
        <v>137</v>
      </c>
      <c r="AL8948" s="2"/>
      <c r="AM8948" t="s">
        <v>137</v>
      </c>
      <c r="AN8948" t="s">
        <v>137</v>
      </c>
      <c r="AO8948" t="s">
        <v>137</v>
      </c>
      <c r="AP8948" t="s">
        <v>137</v>
      </c>
      <c r="AQ8948" t="s">
        <v>137</v>
      </c>
      <c r="AR8948" t="s">
        <v>137</v>
      </c>
      <c r="AS8948" t="s">
        <v>137</v>
      </c>
      <c r="AT8948" t="s">
        <v>137</v>
      </c>
      <c r="AU8948" t="s">
        <v>137</v>
      </c>
      <c r="AV8948" t="s">
        <v>137</v>
      </c>
      <c r="AW8948" t="s">
        <v>137</v>
      </c>
      <c r="AX8948" t="s">
        <v>137</v>
      </c>
      <c r="AY8948" t="s">
        <v>137</v>
      </c>
      <c r="AZ8948" t="s">
        <v>137</v>
      </c>
      <c r="BA8948" t="s">
        <v>137</v>
      </c>
      <c r="BB8948" t="s">
        <v>137</v>
      </c>
      <c r="BC8948" t="s">
        <v>137</v>
      </c>
      <c r="BD8948" t="s">
        <v>137</v>
      </c>
      <c r="BE8948" t="s">
        <v>137</v>
      </c>
      <c r="BF8948" t="s">
        <v>137</v>
      </c>
      <c r="BG8948" t="s">
        <v>137</v>
      </c>
      <c r="BH8948" t="s">
        <v>137</v>
      </c>
      <c r="BI8948" t="s">
        <v>137</v>
      </c>
      <c r="BJ8948" t="s">
        <v>137</v>
      </c>
      <c r="BK8948" t="s">
        <v>137</v>
      </c>
      <c r="BL8948" t="s">
        <v>137</v>
      </c>
      <c r="BM8948" t="s">
        <v>137</v>
      </c>
      <c r="BN8948" t="s">
        <v>137</v>
      </c>
      <c r="BO8948" t="s">
        <v>137</v>
      </c>
      <c r="BP8948" t="s">
        <v>137</v>
      </c>
      <c r="BQ8948" t="s">
        <v>137</v>
      </c>
      <c r="BR8948" t="s">
        <v>137</v>
      </c>
      <c r="BS8948" t="s">
        <v>137</v>
      </c>
      <c r="BT8948" t="s">
        <v>137</v>
      </c>
      <c r="BU8948" t="s">
        <v>137</v>
      </c>
      <c r="BW8948" t="s">
        <v>137</v>
      </c>
      <c r="BX8948" t="s">
        <v>137</v>
      </c>
      <c r="BY8948" t="s">
        <v>137</v>
      </c>
      <c r="BZ8948" t="s">
        <v>137</v>
      </c>
      <c r="CA8948" t="s">
        <v>137</v>
      </c>
      <c r="CB8948" t="s">
        <v>137</v>
      </c>
      <c r="CC8948" t="s">
        <v>137</v>
      </c>
      <c r="CD8948" t="s">
        <v>137</v>
      </c>
      <c r="CE8948" t="s">
        <v>137</v>
      </c>
      <c r="CF8948" t="s">
        <v>137</v>
      </c>
      <c r="CG8948" t="s">
        <v>137</v>
      </c>
      <c r="CH8948" t="s">
        <v>137</v>
      </c>
      <c r="CI8948" t="s">
        <v>137</v>
      </c>
      <c r="CJ8948" t="s">
        <v>137</v>
      </c>
      <c r="CK8948" t="s">
        <v>137</v>
      </c>
      <c r="CL8948" t="s">
        <v>137</v>
      </c>
      <c r="CM8948" t="s">
        <v>137</v>
      </c>
      <c r="CN8948" t="s">
        <v>137</v>
      </c>
      <c r="CO8948" t="s">
        <v>137</v>
      </c>
      <c r="CP8948" t="s">
        <v>137</v>
      </c>
      <c r="CQ8948" s="1">
        <v>45152.533333333333</v>
      </c>
      <c r="CR8948" s="1">
        <v>45152.533333333333</v>
      </c>
      <c r="CS8948" s="1"/>
      <c r="CT8948" t="s">
        <v>54829</v>
      </c>
      <c r="CU8948" t="s">
        <v>54830</v>
      </c>
      <c r="CV8948" t="s">
        <v>54831</v>
      </c>
      <c r="CW8948" t="s">
        <v>54832</v>
      </c>
      <c r="CX8948" s="3"/>
      <c r="CY8948" s="3"/>
      <c r="CZ8948">
        <v>2</v>
      </c>
      <c r="DA8948" t="s">
        <v>137</v>
      </c>
      <c r="DB8948" t="s">
        <v>137</v>
      </c>
      <c r="DC8948" t="s">
        <v>137</v>
      </c>
      <c r="DD8948" t="s">
        <v>137</v>
      </c>
      <c r="DE8948" t="s">
        <v>137</v>
      </c>
      <c r="DF8948" t="s">
        <v>54833</v>
      </c>
      <c r="DG8948" t="s">
        <v>900</v>
      </c>
      <c r="DH8948" t="s">
        <v>1199</v>
      </c>
      <c r="DI8948" t="s">
        <v>137</v>
      </c>
      <c r="DJ8948" t="s">
        <v>137</v>
      </c>
      <c r="DK8948">
        <v>0</v>
      </c>
      <c r="DL8948" t="s">
        <v>209</v>
      </c>
      <c r="DM8948" t="s">
        <v>54834</v>
      </c>
      <c r="DN8948" t="s">
        <v>137</v>
      </c>
      <c r="DO8948" s="1">
        <v>45152.533333333333</v>
      </c>
      <c r="DP8948" s="1"/>
      <c r="DQ8948" t="s">
        <v>534</v>
      </c>
      <c r="DR8948" t="s">
        <v>535</v>
      </c>
      <c r="DS8948" t="s">
        <v>536</v>
      </c>
      <c r="DT8948" t="s">
        <v>137</v>
      </c>
      <c r="DU8948" t="s">
        <v>137</v>
      </c>
      <c r="DV8948" t="s">
        <v>137</v>
      </c>
      <c r="DW8948" t="s">
        <v>137</v>
      </c>
      <c r="DX8948" t="s">
        <v>54835</v>
      </c>
      <c r="DY8948" t="s">
        <v>137</v>
      </c>
      <c r="DZ8948" t="s">
        <v>168</v>
      </c>
      <c r="EA8948" t="b">
        <v>0</v>
      </c>
      <c r="EB8948" t="s">
        <v>137</v>
      </c>
    </row>
    <row r="8949" spans="1:132" x14ac:dyDescent="0.25">
      <c r="A8949">
        <v>113749849</v>
      </c>
      <c r="B8949">
        <v>3087</v>
      </c>
      <c r="C8949" t="s">
        <v>192</v>
      </c>
      <c r="D8949" t="s">
        <v>193</v>
      </c>
      <c r="E8949" t="s">
        <v>134</v>
      </c>
      <c r="F8949" t="s">
        <v>135</v>
      </c>
      <c r="G8949" t="s">
        <v>194</v>
      </c>
      <c r="H8949" t="s">
        <v>195</v>
      </c>
      <c r="I8949" t="s">
        <v>196</v>
      </c>
      <c r="J8949" t="s">
        <v>32127</v>
      </c>
      <c r="K8949" t="s">
        <v>32128</v>
      </c>
      <c r="L8949" t="s">
        <v>32129</v>
      </c>
      <c r="M8949" t="s">
        <v>137</v>
      </c>
      <c r="N8949" t="s">
        <v>1137</v>
      </c>
      <c r="O8949" t="s">
        <v>1137</v>
      </c>
      <c r="P8949" s="1">
        <v>45093</v>
      </c>
      <c r="Q8949" s="1">
        <v>45098.504166666666</v>
      </c>
      <c r="R8949" s="1">
        <v>45098.504166666666</v>
      </c>
      <c r="S8949" s="1">
        <v>45146.407638888886</v>
      </c>
      <c r="T8949" s="1">
        <v>45146.407638888886</v>
      </c>
      <c r="U8949" t="s">
        <v>1361</v>
      </c>
      <c r="V8949" t="s">
        <v>137</v>
      </c>
      <c r="W8949" t="s">
        <v>137</v>
      </c>
      <c r="X8949" t="s">
        <v>231</v>
      </c>
      <c r="Y8949" t="s">
        <v>199</v>
      </c>
      <c r="Z8949" t="s">
        <v>137</v>
      </c>
      <c r="AA8949" t="s">
        <v>137</v>
      </c>
      <c r="AB8949" t="s">
        <v>137</v>
      </c>
      <c r="AC8949" t="s">
        <v>137</v>
      </c>
      <c r="AD8949" s="2"/>
      <c r="AE8949" t="s">
        <v>137</v>
      </c>
      <c r="AF8949" t="s">
        <v>137</v>
      </c>
      <c r="AG8949" t="s">
        <v>137</v>
      </c>
      <c r="AH8949" t="s">
        <v>137</v>
      </c>
      <c r="AI8949" t="s">
        <v>137</v>
      </c>
      <c r="AJ8949" t="s">
        <v>137</v>
      </c>
      <c r="AK8949" t="s">
        <v>137</v>
      </c>
      <c r="AL8949" s="2"/>
      <c r="AM8949" t="s">
        <v>137</v>
      </c>
      <c r="AN8949" t="s">
        <v>137</v>
      </c>
      <c r="AO8949" t="s">
        <v>137</v>
      </c>
      <c r="AP8949" t="s">
        <v>137</v>
      </c>
      <c r="AQ8949" t="s">
        <v>137</v>
      </c>
      <c r="AR8949" t="s">
        <v>137</v>
      </c>
      <c r="AS8949" t="s">
        <v>137</v>
      </c>
      <c r="AT8949" t="s">
        <v>137</v>
      </c>
      <c r="AU8949" t="s">
        <v>137</v>
      </c>
      <c r="AV8949" t="s">
        <v>137</v>
      </c>
      <c r="AW8949" t="s">
        <v>50414</v>
      </c>
      <c r="AX8949" t="s">
        <v>137</v>
      </c>
      <c r="AY8949" t="s">
        <v>137</v>
      </c>
      <c r="AZ8949" t="s">
        <v>137</v>
      </c>
      <c r="BA8949" t="s">
        <v>137</v>
      </c>
      <c r="BB8949" t="s">
        <v>137</v>
      </c>
      <c r="BC8949" t="s">
        <v>4416</v>
      </c>
      <c r="BD8949" t="s">
        <v>249</v>
      </c>
      <c r="BE8949" t="s">
        <v>54836</v>
      </c>
      <c r="BF8949" t="s">
        <v>54837</v>
      </c>
      <c r="BG8949" t="s">
        <v>137</v>
      </c>
      <c r="BH8949" t="s">
        <v>137</v>
      </c>
      <c r="BI8949" t="s">
        <v>137</v>
      </c>
      <c r="BJ8949" t="s">
        <v>137</v>
      </c>
      <c r="BK8949" t="s">
        <v>137</v>
      </c>
      <c r="BL8949" t="s">
        <v>137</v>
      </c>
      <c r="BM8949" t="s">
        <v>137</v>
      </c>
      <c r="BN8949" t="s">
        <v>137</v>
      </c>
      <c r="BO8949" t="s">
        <v>137</v>
      </c>
      <c r="BP8949" t="s">
        <v>137</v>
      </c>
      <c r="BQ8949" t="s">
        <v>137</v>
      </c>
      <c r="BR8949" t="s">
        <v>137</v>
      </c>
      <c r="BS8949" t="s">
        <v>137</v>
      </c>
      <c r="BT8949" t="s">
        <v>137</v>
      </c>
      <c r="BU8949" t="s">
        <v>137</v>
      </c>
      <c r="BW8949" t="s">
        <v>137</v>
      </c>
      <c r="BX8949" t="s">
        <v>137</v>
      </c>
      <c r="BY8949" t="s">
        <v>137</v>
      </c>
      <c r="BZ8949" t="s">
        <v>137</v>
      </c>
      <c r="CA8949" t="s">
        <v>137</v>
      </c>
      <c r="CB8949" t="s">
        <v>137</v>
      </c>
      <c r="CC8949" t="s">
        <v>137</v>
      </c>
      <c r="CD8949" t="s">
        <v>137</v>
      </c>
      <c r="CE8949" t="s">
        <v>137</v>
      </c>
      <c r="CF8949" t="s">
        <v>137</v>
      </c>
      <c r="CG8949" t="s">
        <v>137</v>
      </c>
      <c r="CH8949" t="s">
        <v>137</v>
      </c>
      <c r="CI8949" t="s">
        <v>137</v>
      </c>
      <c r="CJ8949" t="s">
        <v>137</v>
      </c>
      <c r="CK8949" t="s">
        <v>137</v>
      </c>
      <c r="CL8949" t="s">
        <v>137</v>
      </c>
      <c r="CM8949" t="s">
        <v>137</v>
      </c>
      <c r="CN8949" t="s">
        <v>137</v>
      </c>
      <c r="CO8949" t="s">
        <v>137</v>
      </c>
      <c r="CP8949" t="s">
        <v>137</v>
      </c>
      <c r="CQ8949" s="1">
        <v>45146.407638888886</v>
      </c>
      <c r="CR8949" s="1">
        <v>45146.407638888886</v>
      </c>
      <c r="CS8949" s="1"/>
      <c r="CT8949" t="s">
        <v>54838</v>
      </c>
      <c r="CU8949" t="s">
        <v>54839</v>
      </c>
      <c r="CV8949" t="s">
        <v>54840</v>
      </c>
      <c r="CW8949" t="s">
        <v>54841</v>
      </c>
      <c r="CX8949" s="3"/>
      <c r="CY8949" s="3"/>
      <c r="CZ8949">
        <v>2</v>
      </c>
      <c r="DA8949" t="s">
        <v>54842</v>
      </c>
      <c r="DB8949" t="s">
        <v>137</v>
      </c>
      <c r="DC8949" t="s">
        <v>137</v>
      </c>
      <c r="DD8949" t="s">
        <v>137</v>
      </c>
      <c r="DE8949" t="s">
        <v>137</v>
      </c>
      <c r="DF8949" t="s">
        <v>54843</v>
      </c>
      <c r="DG8949" t="s">
        <v>900</v>
      </c>
      <c r="DH8949" t="s">
        <v>32509</v>
      </c>
      <c r="DI8949" t="s">
        <v>137</v>
      </c>
      <c r="DJ8949" t="s">
        <v>137</v>
      </c>
      <c r="DK8949">
        <v>0</v>
      </c>
      <c r="DL8949" t="s">
        <v>209</v>
      </c>
      <c r="DM8949" t="s">
        <v>137</v>
      </c>
      <c r="DN8949" t="s">
        <v>137</v>
      </c>
      <c r="DO8949" s="1">
        <v>45146.407638888886</v>
      </c>
      <c r="DP8949" s="1"/>
      <c r="DQ8949" t="s">
        <v>32127</v>
      </c>
      <c r="DR8949" t="s">
        <v>32128</v>
      </c>
      <c r="DS8949" t="s">
        <v>32129</v>
      </c>
      <c r="DT8949" t="s">
        <v>137</v>
      </c>
      <c r="DU8949" t="s">
        <v>137</v>
      </c>
      <c r="DV8949" t="s">
        <v>137</v>
      </c>
      <c r="DW8949" t="s">
        <v>137</v>
      </c>
      <c r="DX8949" t="s">
        <v>43043</v>
      </c>
      <c r="DY8949" t="s">
        <v>137</v>
      </c>
      <c r="DZ8949" t="s">
        <v>148</v>
      </c>
      <c r="EA8949" t="b">
        <v>0</v>
      </c>
      <c r="EB8949" t="s">
        <v>137</v>
      </c>
    </row>
    <row r="8950" spans="1:132" x14ac:dyDescent="0.25">
      <c r="A8950">
        <v>113745113</v>
      </c>
      <c r="B8950">
        <v>3086</v>
      </c>
      <c r="C8950" t="s">
        <v>192</v>
      </c>
      <c r="D8950" t="s">
        <v>133</v>
      </c>
      <c r="E8950" t="s">
        <v>134</v>
      </c>
      <c r="F8950" t="s">
        <v>135</v>
      </c>
      <c r="G8950" t="s">
        <v>136</v>
      </c>
      <c r="H8950" t="s">
        <v>137</v>
      </c>
      <c r="I8950" t="s">
        <v>138</v>
      </c>
      <c r="J8950" t="s">
        <v>150</v>
      </c>
      <c r="K8950" t="s">
        <v>151</v>
      </c>
      <c r="L8950" t="s">
        <v>152</v>
      </c>
      <c r="M8950" t="s">
        <v>137</v>
      </c>
      <c r="N8950" t="s">
        <v>3256</v>
      </c>
      <c r="O8950" t="s">
        <v>3256</v>
      </c>
      <c r="P8950" s="1">
        <v>45098</v>
      </c>
      <c r="Q8950" s="1">
        <v>45098.476388888892</v>
      </c>
      <c r="R8950" s="1">
        <v>45098.476388888892</v>
      </c>
      <c r="S8950" s="1">
        <v>45112.443055555559</v>
      </c>
      <c r="T8950" s="1">
        <v>45112.443055555559</v>
      </c>
      <c r="U8950" t="s">
        <v>1787</v>
      </c>
      <c r="V8950" t="s">
        <v>137</v>
      </c>
      <c r="W8950" t="s">
        <v>137</v>
      </c>
      <c r="X8950" t="s">
        <v>185</v>
      </c>
      <c r="Y8950" t="s">
        <v>470</v>
      </c>
      <c r="Z8950" t="s">
        <v>137</v>
      </c>
      <c r="AA8950" t="s">
        <v>137</v>
      </c>
      <c r="AB8950" t="s">
        <v>137</v>
      </c>
      <c r="AC8950" t="s">
        <v>137</v>
      </c>
      <c r="AD8950" s="2"/>
      <c r="AE8950" t="s">
        <v>137</v>
      </c>
      <c r="AF8950" t="s">
        <v>137</v>
      </c>
      <c r="AG8950" t="s">
        <v>137</v>
      </c>
      <c r="AH8950" t="s">
        <v>137</v>
      </c>
      <c r="AI8950" t="s">
        <v>137</v>
      </c>
      <c r="AJ8950" t="s">
        <v>137</v>
      </c>
      <c r="AK8950" t="s">
        <v>137</v>
      </c>
      <c r="AL8950" s="2"/>
      <c r="AM8950" t="s">
        <v>137</v>
      </c>
      <c r="AN8950" t="s">
        <v>137</v>
      </c>
      <c r="AO8950" t="s">
        <v>137</v>
      </c>
      <c r="AP8950" t="s">
        <v>137</v>
      </c>
      <c r="AQ8950" t="s">
        <v>137</v>
      </c>
      <c r="AR8950" t="s">
        <v>137</v>
      </c>
      <c r="AS8950" t="s">
        <v>137</v>
      </c>
      <c r="AT8950" t="s">
        <v>137</v>
      </c>
      <c r="AU8950" t="s">
        <v>137</v>
      </c>
      <c r="AV8950" t="s">
        <v>137</v>
      </c>
      <c r="AW8950" t="s">
        <v>137</v>
      </c>
      <c r="AX8950" t="s">
        <v>137</v>
      </c>
      <c r="AY8950" t="s">
        <v>137</v>
      </c>
      <c r="AZ8950" t="s">
        <v>137</v>
      </c>
      <c r="BA8950" t="s">
        <v>137</v>
      </c>
      <c r="BB8950" t="s">
        <v>137</v>
      </c>
      <c r="BC8950" t="s">
        <v>137</v>
      </c>
      <c r="BD8950" t="s">
        <v>137</v>
      </c>
      <c r="BE8950" t="s">
        <v>137</v>
      </c>
      <c r="BF8950" t="s">
        <v>137</v>
      </c>
      <c r="BG8950" t="s">
        <v>137</v>
      </c>
      <c r="BH8950" t="s">
        <v>137</v>
      </c>
      <c r="BI8950" t="s">
        <v>137</v>
      </c>
      <c r="BJ8950" t="s">
        <v>137</v>
      </c>
      <c r="BK8950" t="s">
        <v>137</v>
      </c>
      <c r="BL8950" t="s">
        <v>137</v>
      </c>
      <c r="BM8950" t="s">
        <v>137</v>
      </c>
      <c r="BN8950" t="s">
        <v>137</v>
      </c>
      <c r="BO8950" t="s">
        <v>137</v>
      </c>
      <c r="BP8950" t="s">
        <v>54844</v>
      </c>
      <c r="BQ8950" t="s">
        <v>137</v>
      </c>
      <c r="BR8950" t="s">
        <v>137</v>
      </c>
      <c r="BS8950" t="s">
        <v>137</v>
      </c>
      <c r="BT8950" t="s">
        <v>137</v>
      </c>
      <c r="BU8950" t="s">
        <v>137</v>
      </c>
      <c r="BW8950" t="s">
        <v>137</v>
      </c>
      <c r="BX8950" t="s">
        <v>137</v>
      </c>
      <c r="BY8950" t="s">
        <v>137</v>
      </c>
      <c r="BZ8950" t="s">
        <v>137</v>
      </c>
      <c r="CA8950" t="s">
        <v>137</v>
      </c>
      <c r="CB8950" t="s">
        <v>137</v>
      </c>
      <c r="CC8950" t="s">
        <v>137</v>
      </c>
      <c r="CD8950" t="s">
        <v>137</v>
      </c>
      <c r="CE8950" t="s">
        <v>137</v>
      </c>
      <c r="CF8950" t="s">
        <v>137</v>
      </c>
      <c r="CG8950" t="s">
        <v>137</v>
      </c>
      <c r="CH8950" t="s">
        <v>137</v>
      </c>
      <c r="CI8950" t="s">
        <v>137</v>
      </c>
      <c r="CJ8950" t="s">
        <v>137</v>
      </c>
      <c r="CK8950" t="s">
        <v>137</v>
      </c>
      <c r="CL8950" t="s">
        <v>137</v>
      </c>
      <c r="CM8950" t="s">
        <v>137</v>
      </c>
      <c r="CN8950" t="s">
        <v>137</v>
      </c>
      <c r="CO8950" t="s">
        <v>137</v>
      </c>
      <c r="CP8950" t="s">
        <v>137</v>
      </c>
      <c r="CQ8950" s="1">
        <v>45112.443055555559</v>
      </c>
      <c r="CR8950" s="1">
        <v>45112.443055555559</v>
      </c>
      <c r="CS8950" s="1"/>
      <c r="CT8950" t="s">
        <v>54845</v>
      </c>
      <c r="CU8950" t="s">
        <v>54845</v>
      </c>
      <c r="CV8950" t="s">
        <v>54846</v>
      </c>
      <c r="CW8950" t="s">
        <v>54847</v>
      </c>
      <c r="CX8950" s="3"/>
      <c r="CY8950" s="3"/>
      <c r="CZ8950">
        <v>2</v>
      </c>
      <c r="DA8950" t="s">
        <v>54848</v>
      </c>
      <c r="DB8950" t="s">
        <v>137</v>
      </c>
      <c r="DC8950" t="s">
        <v>137</v>
      </c>
      <c r="DD8950" t="s">
        <v>137</v>
      </c>
      <c r="DE8950" t="s">
        <v>137</v>
      </c>
      <c r="DF8950" t="s">
        <v>54849</v>
      </c>
      <c r="DG8950" t="s">
        <v>900</v>
      </c>
      <c r="DH8950" t="s">
        <v>1151</v>
      </c>
      <c r="DI8950" t="s">
        <v>137</v>
      </c>
      <c r="DJ8950" t="s">
        <v>137</v>
      </c>
      <c r="DK8950">
        <v>0</v>
      </c>
      <c r="DL8950" t="s">
        <v>209</v>
      </c>
      <c r="DM8950" t="s">
        <v>137</v>
      </c>
      <c r="DN8950" t="s">
        <v>137</v>
      </c>
      <c r="DO8950" s="1">
        <v>45112.443055555559</v>
      </c>
      <c r="DP8950" s="1"/>
      <c r="DQ8950" t="s">
        <v>150</v>
      </c>
      <c r="DR8950" t="s">
        <v>151</v>
      </c>
      <c r="DS8950" t="s">
        <v>152</v>
      </c>
      <c r="DT8950" t="s">
        <v>137</v>
      </c>
      <c r="DU8950" t="s">
        <v>137</v>
      </c>
      <c r="DV8950" t="s">
        <v>137</v>
      </c>
      <c r="DW8950" t="s">
        <v>137</v>
      </c>
      <c r="DX8950" t="s">
        <v>137</v>
      </c>
      <c r="DY8950" t="s">
        <v>137</v>
      </c>
      <c r="DZ8950" t="s">
        <v>148</v>
      </c>
      <c r="EA8950" t="b">
        <v>0</v>
      </c>
      <c r="EB8950" t="s">
        <v>137</v>
      </c>
    </row>
    <row r="8951" spans="1:132" x14ac:dyDescent="0.25">
      <c r="A8951">
        <v>113741287</v>
      </c>
      <c r="B8951">
        <v>3085</v>
      </c>
      <c r="C8951" t="s">
        <v>192</v>
      </c>
      <c r="D8951" t="s">
        <v>193</v>
      </c>
      <c r="E8951" t="s">
        <v>134</v>
      </c>
      <c r="F8951" t="s">
        <v>135</v>
      </c>
      <c r="G8951" t="s">
        <v>194</v>
      </c>
      <c r="H8951" t="s">
        <v>195</v>
      </c>
      <c r="I8951" t="s">
        <v>196</v>
      </c>
      <c r="J8951" t="s">
        <v>150</v>
      </c>
      <c r="K8951" t="s">
        <v>151</v>
      </c>
      <c r="L8951" t="s">
        <v>152</v>
      </c>
      <c r="M8951" t="s">
        <v>137</v>
      </c>
      <c r="N8951" t="s">
        <v>358</v>
      </c>
      <c r="O8951" t="s">
        <v>358</v>
      </c>
      <c r="P8951" s="1"/>
      <c r="Q8951" s="1">
        <v>45098.45416666667</v>
      </c>
      <c r="R8951" s="1">
        <v>45098.45416666667</v>
      </c>
      <c r="S8951" s="1">
        <v>45190.424305555556</v>
      </c>
      <c r="T8951" s="1">
        <v>45190.424305555556</v>
      </c>
      <c r="U8951" t="s">
        <v>9701</v>
      </c>
      <c r="V8951" t="s">
        <v>137</v>
      </c>
      <c r="W8951" t="s">
        <v>137</v>
      </c>
      <c r="X8951" t="s">
        <v>360</v>
      </c>
      <c r="Y8951" t="s">
        <v>199</v>
      </c>
      <c r="Z8951" t="s">
        <v>137</v>
      </c>
      <c r="AA8951" t="s">
        <v>137</v>
      </c>
      <c r="AB8951" t="s">
        <v>137</v>
      </c>
      <c r="AC8951" t="s">
        <v>137</v>
      </c>
      <c r="AD8951" s="2"/>
      <c r="AE8951" t="s">
        <v>137</v>
      </c>
      <c r="AF8951" t="s">
        <v>137</v>
      </c>
      <c r="AG8951" t="s">
        <v>137</v>
      </c>
      <c r="AH8951" t="s">
        <v>137</v>
      </c>
      <c r="AI8951" t="s">
        <v>137</v>
      </c>
      <c r="AJ8951" t="s">
        <v>137</v>
      </c>
      <c r="AK8951" t="s">
        <v>137</v>
      </c>
      <c r="AL8951" s="2"/>
      <c r="AM8951" t="s">
        <v>137</v>
      </c>
      <c r="AN8951" t="s">
        <v>137</v>
      </c>
      <c r="AO8951" t="s">
        <v>137</v>
      </c>
      <c r="AP8951" t="s">
        <v>137</v>
      </c>
      <c r="AQ8951" t="s">
        <v>137</v>
      </c>
      <c r="AR8951" t="s">
        <v>137</v>
      </c>
      <c r="AS8951" t="s">
        <v>137</v>
      </c>
      <c r="AT8951" t="s">
        <v>137</v>
      </c>
      <c r="AU8951" t="s">
        <v>137</v>
      </c>
      <c r="AV8951" t="s">
        <v>137</v>
      </c>
      <c r="AW8951" t="s">
        <v>363</v>
      </c>
      <c r="AX8951" t="s">
        <v>137</v>
      </c>
      <c r="AY8951" t="s">
        <v>137</v>
      </c>
      <c r="AZ8951" t="s">
        <v>137</v>
      </c>
      <c r="BA8951" t="s">
        <v>137</v>
      </c>
      <c r="BB8951" t="s">
        <v>137</v>
      </c>
      <c r="BC8951" t="s">
        <v>26383</v>
      </c>
      <c r="BD8951" t="s">
        <v>249</v>
      </c>
      <c r="BE8951" t="s">
        <v>54850</v>
      </c>
      <c r="BF8951" t="s">
        <v>54851</v>
      </c>
      <c r="BG8951" t="s">
        <v>137</v>
      </c>
      <c r="BH8951" t="s">
        <v>137</v>
      </c>
      <c r="BI8951" t="s">
        <v>137</v>
      </c>
      <c r="BJ8951" t="s">
        <v>137</v>
      </c>
      <c r="BK8951" t="s">
        <v>137</v>
      </c>
      <c r="BL8951" t="s">
        <v>137</v>
      </c>
      <c r="BM8951" t="s">
        <v>137</v>
      </c>
      <c r="BN8951" t="s">
        <v>137</v>
      </c>
      <c r="BO8951" t="s">
        <v>137</v>
      </c>
      <c r="BP8951" t="s">
        <v>137</v>
      </c>
      <c r="BQ8951" t="s">
        <v>137</v>
      </c>
      <c r="BR8951" t="s">
        <v>137</v>
      </c>
      <c r="BS8951" t="s">
        <v>137</v>
      </c>
      <c r="BT8951" t="s">
        <v>137</v>
      </c>
      <c r="BU8951" t="s">
        <v>137</v>
      </c>
      <c r="BW8951" t="s">
        <v>137</v>
      </c>
      <c r="BX8951" t="s">
        <v>137</v>
      </c>
      <c r="BY8951" t="s">
        <v>137</v>
      </c>
      <c r="BZ8951" t="s">
        <v>137</v>
      </c>
      <c r="CA8951" t="s">
        <v>137</v>
      </c>
      <c r="CB8951" t="s">
        <v>137</v>
      </c>
      <c r="CC8951" t="s">
        <v>137</v>
      </c>
      <c r="CD8951" t="s">
        <v>137</v>
      </c>
      <c r="CE8951" t="s">
        <v>137</v>
      </c>
      <c r="CF8951" t="s">
        <v>137</v>
      </c>
      <c r="CG8951" t="s">
        <v>137</v>
      </c>
      <c r="CH8951" t="s">
        <v>137</v>
      </c>
      <c r="CI8951" t="s">
        <v>137</v>
      </c>
      <c r="CJ8951" t="s">
        <v>137</v>
      </c>
      <c r="CK8951" t="s">
        <v>137</v>
      </c>
      <c r="CL8951" t="s">
        <v>137</v>
      </c>
      <c r="CM8951" t="s">
        <v>137</v>
      </c>
      <c r="CN8951" t="s">
        <v>137</v>
      </c>
      <c r="CO8951" t="s">
        <v>137</v>
      </c>
      <c r="CP8951" t="s">
        <v>137</v>
      </c>
      <c r="CQ8951" s="1">
        <v>45190.424305555556</v>
      </c>
      <c r="CR8951" s="1">
        <v>45190.424305555556</v>
      </c>
      <c r="CS8951" s="1"/>
      <c r="CT8951" t="s">
        <v>12398</v>
      </c>
      <c r="CU8951" t="s">
        <v>12398</v>
      </c>
      <c r="CV8951" t="s">
        <v>54852</v>
      </c>
      <c r="CW8951" t="s">
        <v>54853</v>
      </c>
      <c r="CX8951" s="3"/>
      <c r="CY8951" s="3"/>
      <c r="CZ8951">
        <v>3</v>
      </c>
      <c r="DA8951" t="s">
        <v>54854</v>
      </c>
      <c r="DB8951" t="s">
        <v>137</v>
      </c>
      <c r="DC8951" t="s">
        <v>137</v>
      </c>
      <c r="DD8951" t="s">
        <v>137</v>
      </c>
      <c r="DE8951" t="s">
        <v>137</v>
      </c>
      <c r="DF8951" t="s">
        <v>54855</v>
      </c>
      <c r="DG8951" t="s">
        <v>900</v>
      </c>
      <c r="DH8951" t="s">
        <v>1151</v>
      </c>
      <c r="DI8951" t="s">
        <v>137</v>
      </c>
      <c r="DJ8951" t="s">
        <v>137</v>
      </c>
      <c r="DK8951">
        <v>0</v>
      </c>
      <c r="DL8951" t="s">
        <v>209</v>
      </c>
      <c r="DM8951" t="s">
        <v>53397</v>
      </c>
      <c r="DN8951" t="s">
        <v>137</v>
      </c>
      <c r="DO8951" s="1">
        <v>45190.424305555556</v>
      </c>
      <c r="DP8951" s="1"/>
      <c r="DQ8951" t="s">
        <v>1709</v>
      </c>
      <c r="DR8951" t="s">
        <v>1710</v>
      </c>
      <c r="DS8951" t="s">
        <v>1711</v>
      </c>
      <c r="DT8951" t="s">
        <v>137</v>
      </c>
      <c r="DU8951" t="s">
        <v>137</v>
      </c>
      <c r="DV8951" t="s">
        <v>137</v>
      </c>
      <c r="DW8951" t="s">
        <v>137</v>
      </c>
      <c r="DX8951" t="s">
        <v>137</v>
      </c>
      <c r="DY8951" t="s">
        <v>137</v>
      </c>
      <c r="DZ8951" t="s">
        <v>148</v>
      </c>
      <c r="EA8951" t="b">
        <v>0</v>
      </c>
      <c r="EB8951" t="s">
        <v>137</v>
      </c>
    </row>
    <row r="8952" spans="1:132" x14ac:dyDescent="0.25">
      <c r="A8952">
        <v>113736642</v>
      </c>
      <c r="B8952">
        <v>3084</v>
      </c>
      <c r="C8952" t="s">
        <v>192</v>
      </c>
      <c r="D8952" t="s">
        <v>54856</v>
      </c>
      <c r="E8952" t="s">
        <v>134</v>
      </c>
      <c r="F8952" t="s">
        <v>162</v>
      </c>
      <c r="G8952" t="s">
        <v>137</v>
      </c>
      <c r="H8952" t="s">
        <v>137</v>
      </c>
      <c r="I8952" t="s">
        <v>54857</v>
      </c>
      <c r="J8952" t="s">
        <v>523</v>
      </c>
      <c r="K8952" t="s">
        <v>524</v>
      </c>
      <c r="L8952" t="s">
        <v>525</v>
      </c>
      <c r="M8952" t="s">
        <v>137</v>
      </c>
      <c r="N8952" t="s">
        <v>802</v>
      </c>
      <c r="O8952" t="s">
        <v>802</v>
      </c>
      <c r="P8952" s="1"/>
      <c r="Q8952" s="1">
        <v>45098.425000000003</v>
      </c>
      <c r="R8952" s="1">
        <v>45098.425000000003</v>
      </c>
      <c r="S8952" s="1">
        <v>45098.645138888889</v>
      </c>
      <c r="T8952" s="1">
        <v>45098.645138888889</v>
      </c>
      <c r="U8952" t="s">
        <v>36639</v>
      </c>
      <c r="V8952" t="s">
        <v>137</v>
      </c>
      <c r="W8952" t="s">
        <v>137</v>
      </c>
      <c r="X8952" t="s">
        <v>137</v>
      </c>
      <c r="Y8952" t="s">
        <v>199</v>
      </c>
      <c r="Z8952" t="s">
        <v>137</v>
      </c>
      <c r="AA8952" t="s">
        <v>137</v>
      </c>
      <c r="AB8952" t="s">
        <v>137</v>
      </c>
      <c r="AC8952" t="s">
        <v>137</v>
      </c>
      <c r="AD8952" s="2"/>
      <c r="AE8952" t="s">
        <v>137</v>
      </c>
      <c r="AF8952" t="s">
        <v>137</v>
      </c>
      <c r="AG8952" t="s">
        <v>137</v>
      </c>
      <c r="AH8952" t="s">
        <v>137</v>
      </c>
      <c r="AI8952" t="s">
        <v>137</v>
      </c>
      <c r="AJ8952" t="s">
        <v>137</v>
      </c>
      <c r="AK8952" t="s">
        <v>137</v>
      </c>
      <c r="AL8952" s="2"/>
      <c r="AM8952" t="s">
        <v>137</v>
      </c>
      <c r="AN8952" t="s">
        <v>137</v>
      </c>
      <c r="AO8952" t="s">
        <v>137</v>
      </c>
      <c r="AP8952" t="s">
        <v>137</v>
      </c>
      <c r="AQ8952" t="s">
        <v>137</v>
      </c>
      <c r="AR8952" t="s">
        <v>137</v>
      </c>
      <c r="AS8952" t="s">
        <v>137</v>
      </c>
      <c r="AT8952" t="s">
        <v>137</v>
      </c>
      <c r="AU8952" t="s">
        <v>137</v>
      </c>
      <c r="AV8952" t="s">
        <v>137</v>
      </c>
      <c r="AW8952" t="s">
        <v>137</v>
      </c>
      <c r="AX8952" t="s">
        <v>137</v>
      </c>
      <c r="AY8952" t="s">
        <v>137</v>
      </c>
      <c r="AZ8952" t="s">
        <v>137</v>
      </c>
      <c r="BA8952" t="s">
        <v>137</v>
      </c>
      <c r="BB8952" t="s">
        <v>137</v>
      </c>
      <c r="BC8952" t="s">
        <v>137</v>
      </c>
      <c r="BD8952" t="s">
        <v>137</v>
      </c>
      <c r="BE8952" t="s">
        <v>137</v>
      </c>
      <c r="BF8952" t="s">
        <v>137</v>
      </c>
      <c r="BG8952" t="s">
        <v>137</v>
      </c>
      <c r="BH8952" t="s">
        <v>137</v>
      </c>
      <c r="BI8952" t="s">
        <v>137</v>
      </c>
      <c r="BJ8952" t="s">
        <v>137</v>
      </c>
      <c r="BK8952" t="s">
        <v>137</v>
      </c>
      <c r="BL8952" t="s">
        <v>137</v>
      </c>
      <c r="BM8952" t="s">
        <v>137</v>
      </c>
      <c r="BN8952" t="s">
        <v>137</v>
      </c>
      <c r="BO8952" t="s">
        <v>137</v>
      </c>
      <c r="BP8952" t="s">
        <v>137</v>
      </c>
      <c r="BQ8952" t="s">
        <v>137</v>
      </c>
      <c r="BR8952" t="s">
        <v>137</v>
      </c>
      <c r="BS8952" t="s">
        <v>137</v>
      </c>
      <c r="BT8952" t="s">
        <v>137</v>
      </c>
      <c r="BU8952" t="s">
        <v>137</v>
      </c>
      <c r="BW8952" t="s">
        <v>137</v>
      </c>
      <c r="BX8952" t="s">
        <v>137</v>
      </c>
      <c r="BY8952" t="s">
        <v>137</v>
      </c>
      <c r="BZ8952" t="s">
        <v>137</v>
      </c>
      <c r="CA8952" t="s">
        <v>137</v>
      </c>
      <c r="CB8952" t="s">
        <v>137</v>
      </c>
      <c r="CC8952" t="s">
        <v>137</v>
      </c>
      <c r="CD8952" t="s">
        <v>137</v>
      </c>
      <c r="CE8952" t="s">
        <v>137</v>
      </c>
      <c r="CF8952" t="s">
        <v>137</v>
      </c>
      <c r="CG8952" t="s">
        <v>137</v>
      </c>
      <c r="CH8952" t="s">
        <v>137</v>
      </c>
      <c r="CI8952" t="s">
        <v>137</v>
      </c>
      <c r="CJ8952" t="s">
        <v>137</v>
      </c>
      <c r="CK8952" t="s">
        <v>137</v>
      </c>
      <c r="CL8952" t="s">
        <v>137</v>
      </c>
      <c r="CM8952" t="s">
        <v>137</v>
      </c>
      <c r="CN8952" t="s">
        <v>137</v>
      </c>
      <c r="CO8952" t="s">
        <v>137</v>
      </c>
      <c r="CP8952" t="s">
        <v>137</v>
      </c>
      <c r="CQ8952" s="1">
        <v>45098.645138888889</v>
      </c>
      <c r="CR8952" s="1">
        <v>45098.645138888889</v>
      </c>
      <c r="CS8952" s="1"/>
      <c r="CT8952" t="s">
        <v>137</v>
      </c>
      <c r="CU8952" t="s">
        <v>137</v>
      </c>
      <c r="CV8952" t="s">
        <v>54858</v>
      </c>
      <c r="CW8952" t="s">
        <v>54858</v>
      </c>
      <c r="CX8952" s="3"/>
      <c r="CY8952" s="3"/>
      <c r="CZ8952">
        <v>1</v>
      </c>
      <c r="DA8952" t="s">
        <v>137</v>
      </c>
      <c r="DB8952" t="s">
        <v>137</v>
      </c>
      <c r="DC8952" t="s">
        <v>137</v>
      </c>
      <c r="DD8952" t="s">
        <v>137</v>
      </c>
      <c r="DE8952" t="s">
        <v>137</v>
      </c>
      <c r="DF8952" t="s">
        <v>137</v>
      </c>
      <c r="DG8952" t="s">
        <v>137</v>
      </c>
      <c r="DH8952" t="s">
        <v>137</v>
      </c>
      <c r="DI8952" t="s">
        <v>137</v>
      </c>
      <c r="DJ8952" t="s">
        <v>137</v>
      </c>
      <c r="DK8952">
        <v>0</v>
      </c>
      <c r="DL8952" t="s">
        <v>209</v>
      </c>
      <c r="DM8952" t="s">
        <v>137</v>
      </c>
      <c r="DN8952" t="s">
        <v>137</v>
      </c>
      <c r="DO8952" s="1">
        <v>45098.645138888889</v>
      </c>
      <c r="DP8952" s="1"/>
      <c r="DQ8952" t="s">
        <v>523</v>
      </c>
      <c r="DR8952" t="s">
        <v>524</v>
      </c>
      <c r="DS8952" t="s">
        <v>525</v>
      </c>
      <c r="DT8952" t="s">
        <v>137</v>
      </c>
      <c r="DU8952" t="s">
        <v>137</v>
      </c>
      <c r="DV8952" t="s">
        <v>137</v>
      </c>
      <c r="DW8952" t="s">
        <v>137</v>
      </c>
      <c r="DX8952" t="s">
        <v>137</v>
      </c>
      <c r="DY8952" t="s">
        <v>137</v>
      </c>
      <c r="DZ8952" t="s">
        <v>168</v>
      </c>
      <c r="EA8952" t="b">
        <v>0</v>
      </c>
      <c r="EB8952" t="s">
        <v>137</v>
      </c>
    </row>
    <row r="8953" spans="1:132" x14ac:dyDescent="0.25">
      <c r="A8953">
        <v>113734078</v>
      </c>
      <c r="B8953">
        <v>3083</v>
      </c>
      <c r="C8953" t="s">
        <v>192</v>
      </c>
      <c r="D8953" t="s">
        <v>54859</v>
      </c>
      <c r="E8953" t="s">
        <v>134</v>
      </c>
      <c r="F8953" t="s">
        <v>162</v>
      </c>
      <c r="G8953" t="s">
        <v>137</v>
      </c>
      <c r="H8953" t="s">
        <v>137</v>
      </c>
      <c r="I8953" t="s">
        <v>37957</v>
      </c>
      <c r="J8953" t="s">
        <v>150</v>
      </c>
      <c r="K8953" t="s">
        <v>151</v>
      </c>
      <c r="L8953" t="s">
        <v>152</v>
      </c>
      <c r="M8953" t="s">
        <v>137</v>
      </c>
      <c r="N8953" t="s">
        <v>414</v>
      </c>
      <c r="O8953" t="s">
        <v>303</v>
      </c>
      <c r="P8953" s="1"/>
      <c r="Q8953" s="1">
        <v>45098.409722222219</v>
      </c>
      <c r="R8953" s="1">
        <v>45098.409722222219</v>
      </c>
      <c r="S8953" s="1">
        <v>45098.543749999997</v>
      </c>
      <c r="T8953" s="1">
        <v>45098.543749999997</v>
      </c>
      <c r="U8953" t="s">
        <v>36639</v>
      </c>
      <c r="V8953" t="s">
        <v>137</v>
      </c>
      <c r="W8953" t="s">
        <v>137</v>
      </c>
      <c r="X8953" t="s">
        <v>185</v>
      </c>
      <c r="Y8953" t="s">
        <v>199</v>
      </c>
      <c r="Z8953" t="s">
        <v>137</v>
      </c>
      <c r="AA8953" t="s">
        <v>137</v>
      </c>
      <c r="AB8953" t="s">
        <v>137</v>
      </c>
      <c r="AC8953" t="s">
        <v>137</v>
      </c>
      <c r="AD8953" s="2"/>
      <c r="AE8953" t="s">
        <v>137</v>
      </c>
      <c r="AF8953" t="s">
        <v>137</v>
      </c>
      <c r="AG8953" t="s">
        <v>137</v>
      </c>
      <c r="AH8953" t="s">
        <v>137</v>
      </c>
      <c r="AI8953" t="s">
        <v>137</v>
      </c>
      <c r="AJ8953" t="s">
        <v>137</v>
      </c>
      <c r="AK8953" t="s">
        <v>137</v>
      </c>
      <c r="AL8953" s="2"/>
      <c r="AM8953" t="s">
        <v>137</v>
      </c>
      <c r="AN8953" t="s">
        <v>137</v>
      </c>
      <c r="AO8953" t="s">
        <v>137</v>
      </c>
      <c r="AP8953" t="s">
        <v>137</v>
      </c>
      <c r="AQ8953" t="s">
        <v>137</v>
      </c>
      <c r="AR8953" t="s">
        <v>137</v>
      </c>
      <c r="AS8953" t="s">
        <v>137</v>
      </c>
      <c r="AT8953" t="s">
        <v>137</v>
      </c>
      <c r="AU8953" t="s">
        <v>137</v>
      </c>
      <c r="AV8953" t="s">
        <v>137</v>
      </c>
      <c r="AW8953" t="s">
        <v>137</v>
      </c>
      <c r="AX8953" t="s">
        <v>137</v>
      </c>
      <c r="AY8953" t="s">
        <v>137</v>
      </c>
      <c r="AZ8953" t="s">
        <v>137</v>
      </c>
      <c r="BA8953" t="s">
        <v>137</v>
      </c>
      <c r="BB8953" t="s">
        <v>137</v>
      </c>
      <c r="BC8953" t="s">
        <v>137</v>
      </c>
      <c r="BD8953" t="s">
        <v>137</v>
      </c>
      <c r="BE8953" t="s">
        <v>137</v>
      </c>
      <c r="BF8953" t="s">
        <v>137</v>
      </c>
      <c r="BG8953" t="s">
        <v>137</v>
      </c>
      <c r="BH8953" t="s">
        <v>137</v>
      </c>
      <c r="BI8953" t="s">
        <v>137</v>
      </c>
      <c r="BJ8953" t="s">
        <v>137</v>
      </c>
      <c r="BK8953" t="s">
        <v>137</v>
      </c>
      <c r="BL8953" t="s">
        <v>137</v>
      </c>
      <c r="BM8953" t="s">
        <v>137</v>
      </c>
      <c r="BN8953" t="s">
        <v>137</v>
      </c>
      <c r="BO8953" t="s">
        <v>137</v>
      </c>
      <c r="BP8953" t="s">
        <v>137</v>
      </c>
      <c r="BQ8953" t="s">
        <v>137</v>
      </c>
      <c r="BR8953" t="s">
        <v>137</v>
      </c>
      <c r="BS8953" t="s">
        <v>137</v>
      </c>
      <c r="BT8953" t="s">
        <v>137</v>
      </c>
      <c r="BU8953" t="s">
        <v>137</v>
      </c>
      <c r="BW8953" t="s">
        <v>137</v>
      </c>
      <c r="BX8953" t="s">
        <v>137</v>
      </c>
      <c r="BY8953" t="s">
        <v>137</v>
      </c>
      <c r="BZ8953" t="s">
        <v>137</v>
      </c>
      <c r="CA8953" t="s">
        <v>137</v>
      </c>
      <c r="CB8953" t="s">
        <v>137</v>
      </c>
      <c r="CC8953" t="s">
        <v>137</v>
      </c>
      <c r="CD8953" t="s">
        <v>137</v>
      </c>
      <c r="CE8953" t="s">
        <v>137</v>
      </c>
      <c r="CF8953" t="s">
        <v>137</v>
      </c>
      <c r="CG8953" t="s">
        <v>137</v>
      </c>
      <c r="CH8953" t="s">
        <v>137</v>
      </c>
      <c r="CI8953" t="s">
        <v>137</v>
      </c>
      <c r="CJ8953" t="s">
        <v>137</v>
      </c>
      <c r="CK8953" t="s">
        <v>137</v>
      </c>
      <c r="CL8953" t="s">
        <v>137</v>
      </c>
      <c r="CM8953" t="s">
        <v>137</v>
      </c>
      <c r="CN8953" t="s">
        <v>137</v>
      </c>
      <c r="CO8953" t="s">
        <v>137</v>
      </c>
      <c r="CP8953" t="s">
        <v>137</v>
      </c>
      <c r="CQ8953" s="1">
        <v>45098.427777777775</v>
      </c>
      <c r="CR8953" s="1">
        <v>45098.427777777775</v>
      </c>
      <c r="CS8953" s="1"/>
      <c r="CT8953" t="s">
        <v>54860</v>
      </c>
      <c r="CU8953" t="s">
        <v>54860</v>
      </c>
      <c r="CV8953" t="s">
        <v>54861</v>
      </c>
      <c r="CW8953" t="s">
        <v>54861</v>
      </c>
      <c r="CX8953" s="3"/>
      <c r="CY8953" s="3"/>
      <c r="CZ8953">
        <v>1</v>
      </c>
      <c r="DA8953" t="s">
        <v>137</v>
      </c>
      <c r="DB8953" t="s">
        <v>137</v>
      </c>
      <c r="DC8953" t="s">
        <v>137</v>
      </c>
      <c r="DD8953" t="s">
        <v>137</v>
      </c>
      <c r="DE8953" t="s">
        <v>137</v>
      </c>
      <c r="DF8953" t="s">
        <v>54862</v>
      </c>
      <c r="DG8953" t="s">
        <v>137</v>
      </c>
      <c r="DH8953" t="s">
        <v>137</v>
      </c>
      <c r="DI8953" t="s">
        <v>137</v>
      </c>
      <c r="DJ8953" t="s">
        <v>137</v>
      </c>
      <c r="DK8953">
        <v>0</v>
      </c>
      <c r="DL8953" t="s">
        <v>209</v>
      </c>
      <c r="DM8953" t="s">
        <v>137</v>
      </c>
      <c r="DN8953" t="s">
        <v>137</v>
      </c>
      <c r="DO8953" s="1">
        <v>45098.427777777775</v>
      </c>
      <c r="DP8953" s="1"/>
      <c r="DQ8953" t="s">
        <v>150</v>
      </c>
      <c r="DR8953" t="s">
        <v>151</v>
      </c>
      <c r="DS8953" t="s">
        <v>152</v>
      </c>
      <c r="DT8953" t="s">
        <v>54863</v>
      </c>
      <c r="DU8953" t="s">
        <v>137</v>
      </c>
      <c r="DV8953" t="s">
        <v>137</v>
      </c>
      <c r="DW8953" t="s">
        <v>137</v>
      </c>
      <c r="DX8953" t="s">
        <v>137</v>
      </c>
      <c r="DY8953" t="s">
        <v>137</v>
      </c>
      <c r="DZ8953" t="s">
        <v>168</v>
      </c>
      <c r="EA8953" t="b">
        <v>0</v>
      </c>
      <c r="EB8953" t="s">
        <v>137</v>
      </c>
    </row>
    <row r="8954" spans="1:132" x14ac:dyDescent="0.25">
      <c r="A8954">
        <v>113734071</v>
      </c>
      <c r="B8954">
        <v>3082</v>
      </c>
      <c r="C8954" t="s">
        <v>192</v>
      </c>
      <c r="D8954" t="s">
        <v>54864</v>
      </c>
      <c r="E8954" t="s">
        <v>134</v>
      </c>
      <c r="F8954" t="s">
        <v>162</v>
      </c>
      <c r="G8954" t="s">
        <v>137</v>
      </c>
      <c r="H8954" t="s">
        <v>137</v>
      </c>
      <c r="I8954" t="s">
        <v>54865</v>
      </c>
      <c r="J8954" t="s">
        <v>150</v>
      </c>
      <c r="K8954" t="s">
        <v>151</v>
      </c>
      <c r="L8954" t="s">
        <v>152</v>
      </c>
      <c r="M8954" t="s">
        <v>137</v>
      </c>
      <c r="N8954" t="s">
        <v>488</v>
      </c>
      <c r="O8954" t="s">
        <v>303</v>
      </c>
      <c r="P8954" s="1"/>
      <c r="Q8954" s="1">
        <v>45098.409722222219</v>
      </c>
      <c r="R8954" s="1">
        <v>45098.409722222219</v>
      </c>
      <c r="S8954" s="1">
        <v>45098.543749999997</v>
      </c>
      <c r="T8954" s="1">
        <v>45098.543749999997</v>
      </c>
      <c r="U8954" t="s">
        <v>36639</v>
      </c>
      <c r="V8954" t="s">
        <v>137</v>
      </c>
      <c r="W8954" t="s">
        <v>137</v>
      </c>
      <c r="X8954" t="s">
        <v>144</v>
      </c>
      <c r="Y8954" t="s">
        <v>199</v>
      </c>
      <c r="Z8954" t="s">
        <v>137</v>
      </c>
      <c r="AA8954" t="s">
        <v>137</v>
      </c>
      <c r="AB8954" t="s">
        <v>137</v>
      </c>
      <c r="AC8954" t="s">
        <v>137</v>
      </c>
      <c r="AD8954" s="2"/>
      <c r="AE8954" t="s">
        <v>137</v>
      </c>
      <c r="AF8954" t="s">
        <v>137</v>
      </c>
      <c r="AG8954" t="s">
        <v>137</v>
      </c>
      <c r="AH8954" t="s">
        <v>137</v>
      </c>
      <c r="AI8954" t="s">
        <v>137</v>
      </c>
      <c r="AJ8954" t="s">
        <v>137</v>
      </c>
      <c r="AK8954" t="s">
        <v>137</v>
      </c>
      <c r="AL8954" s="2"/>
      <c r="AM8954" t="s">
        <v>137</v>
      </c>
      <c r="AN8954" t="s">
        <v>137</v>
      </c>
      <c r="AO8954" t="s">
        <v>137</v>
      </c>
      <c r="AP8954" t="s">
        <v>137</v>
      </c>
      <c r="AQ8954" t="s">
        <v>137</v>
      </c>
      <c r="AR8954" t="s">
        <v>137</v>
      </c>
      <c r="AS8954" t="s">
        <v>137</v>
      </c>
      <c r="AT8954" t="s">
        <v>137</v>
      </c>
      <c r="AU8954" t="s">
        <v>137</v>
      </c>
      <c r="AV8954" t="s">
        <v>137</v>
      </c>
      <c r="AW8954" t="s">
        <v>137</v>
      </c>
      <c r="AX8954" t="s">
        <v>137</v>
      </c>
      <c r="AY8954" t="s">
        <v>137</v>
      </c>
      <c r="AZ8954" t="s">
        <v>137</v>
      </c>
      <c r="BA8954" t="s">
        <v>137</v>
      </c>
      <c r="BB8954" t="s">
        <v>137</v>
      </c>
      <c r="BC8954" t="s">
        <v>137</v>
      </c>
      <c r="BD8954" t="s">
        <v>137</v>
      </c>
      <c r="BE8954" t="s">
        <v>137</v>
      </c>
      <c r="BF8954" t="s">
        <v>137</v>
      </c>
      <c r="BG8954" t="s">
        <v>137</v>
      </c>
      <c r="BH8954" t="s">
        <v>137</v>
      </c>
      <c r="BI8954" t="s">
        <v>137</v>
      </c>
      <c r="BJ8954" t="s">
        <v>137</v>
      </c>
      <c r="BK8954" t="s">
        <v>137</v>
      </c>
      <c r="BL8954" t="s">
        <v>137</v>
      </c>
      <c r="BM8954" t="s">
        <v>137</v>
      </c>
      <c r="BN8954" t="s">
        <v>137</v>
      </c>
      <c r="BO8954" t="s">
        <v>137</v>
      </c>
      <c r="BP8954" t="s">
        <v>137</v>
      </c>
      <c r="BQ8954" t="s">
        <v>137</v>
      </c>
      <c r="BR8954" t="s">
        <v>137</v>
      </c>
      <c r="BS8954" t="s">
        <v>137</v>
      </c>
      <c r="BT8954" t="s">
        <v>137</v>
      </c>
      <c r="BU8954" t="s">
        <v>137</v>
      </c>
      <c r="BW8954" t="s">
        <v>137</v>
      </c>
      <c r="BX8954" t="s">
        <v>137</v>
      </c>
      <c r="BY8954" t="s">
        <v>137</v>
      </c>
      <c r="BZ8954" t="s">
        <v>137</v>
      </c>
      <c r="CA8954" t="s">
        <v>137</v>
      </c>
      <c r="CB8954" t="s">
        <v>137</v>
      </c>
      <c r="CC8954" t="s">
        <v>137</v>
      </c>
      <c r="CD8954" t="s">
        <v>137</v>
      </c>
      <c r="CE8954" t="s">
        <v>137</v>
      </c>
      <c r="CF8954" t="s">
        <v>137</v>
      </c>
      <c r="CG8954" t="s">
        <v>137</v>
      </c>
      <c r="CH8954" t="s">
        <v>137</v>
      </c>
      <c r="CI8954" t="s">
        <v>137</v>
      </c>
      <c r="CJ8954" t="s">
        <v>137</v>
      </c>
      <c r="CK8954" t="s">
        <v>137</v>
      </c>
      <c r="CL8954" t="s">
        <v>137</v>
      </c>
      <c r="CM8954" t="s">
        <v>137</v>
      </c>
      <c r="CN8954" t="s">
        <v>137</v>
      </c>
      <c r="CO8954" t="s">
        <v>137</v>
      </c>
      <c r="CP8954" t="s">
        <v>137</v>
      </c>
      <c r="CQ8954" s="1">
        <v>45098.427083333336</v>
      </c>
      <c r="CR8954" s="1">
        <v>45098.427083333336</v>
      </c>
      <c r="CS8954" s="1"/>
      <c r="CT8954" t="s">
        <v>54866</v>
      </c>
      <c r="CU8954" t="s">
        <v>54866</v>
      </c>
      <c r="CV8954" t="s">
        <v>54867</v>
      </c>
      <c r="CW8954" t="s">
        <v>54867</v>
      </c>
      <c r="CX8954" s="3"/>
      <c r="CY8954" s="3"/>
      <c r="CZ8954">
        <v>1</v>
      </c>
      <c r="DA8954" t="s">
        <v>137</v>
      </c>
      <c r="DB8954" t="s">
        <v>137</v>
      </c>
      <c r="DC8954" t="s">
        <v>137</v>
      </c>
      <c r="DD8954" t="s">
        <v>137</v>
      </c>
      <c r="DE8954" t="s">
        <v>137</v>
      </c>
      <c r="DF8954" t="s">
        <v>54868</v>
      </c>
      <c r="DG8954" t="s">
        <v>137</v>
      </c>
      <c r="DH8954" t="s">
        <v>137</v>
      </c>
      <c r="DI8954" t="s">
        <v>137</v>
      </c>
      <c r="DJ8954" t="s">
        <v>137</v>
      </c>
      <c r="DK8954">
        <v>0</v>
      </c>
      <c r="DL8954" t="s">
        <v>209</v>
      </c>
      <c r="DM8954" t="s">
        <v>137</v>
      </c>
      <c r="DN8954" t="s">
        <v>137</v>
      </c>
      <c r="DO8954" s="1">
        <v>45098.427083333336</v>
      </c>
      <c r="DP8954" s="1"/>
      <c r="DQ8954" t="s">
        <v>150</v>
      </c>
      <c r="DR8954" t="s">
        <v>151</v>
      </c>
      <c r="DS8954" t="s">
        <v>152</v>
      </c>
      <c r="DT8954" t="s">
        <v>137</v>
      </c>
      <c r="DU8954" t="s">
        <v>137</v>
      </c>
      <c r="DV8954" t="s">
        <v>137</v>
      </c>
      <c r="DW8954" t="s">
        <v>137</v>
      </c>
      <c r="DX8954" t="s">
        <v>137</v>
      </c>
      <c r="DY8954" t="s">
        <v>137</v>
      </c>
      <c r="DZ8954" t="s">
        <v>168</v>
      </c>
      <c r="EA8954" t="b">
        <v>0</v>
      </c>
      <c r="EB8954" t="s">
        <v>137</v>
      </c>
    </row>
    <row r="8955" spans="1:132" x14ac:dyDescent="0.25">
      <c r="A8955">
        <v>113732913</v>
      </c>
      <c r="B8955">
        <v>3081</v>
      </c>
      <c r="C8955" t="s">
        <v>192</v>
      </c>
      <c r="D8955" t="s">
        <v>133</v>
      </c>
      <c r="E8955" t="s">
        <v>134</v>
      </c>
      <c r="F8955" t="s">
        <v>135</v>
      </c>
      <c r="G8955" t="s">
        <v>136</v>
      </c>
      <c r="H8955" t="s">
        <v>137</v>
      </c>
      <c r="I8955" t="s">
        <v>138</v>
      </c>
      <c r="J8955" t="s">
        <v>150</v>
      </c>
      <c r="K8955" t="s">
        <v>151</v>
      </c>
      <c r="L8955" t="s">
        <v>152</v>
      </c>
      <c r="M8955" t="s">
        <v>137</v>
      </c>
      <c r="N8955" t="s">
        <v>944</v>
      </c>
      <c r="O8955" t="s">
        <v>944</v>
      </c>
      <c r="P8955" s="1">
        <v>45098</v>
      </c>
      <c r="Q8955" s="1">
        <v>45098.402777777781</v>
      </c>
      <c r="R8955" s="1">
        <v>45098.402777777781</v>
      </c>
      <c r="S8955" s="1">
        <v>45098.679861111108</v>
      </c>
      <c r="T8955" s="1">
        <v>45098.679861111108</v>
      </c>
      <c r="U8955" t="s">
        <v>812</v>
      </c>
      <c r="V8955" t="s">
        <v>137</v>
      </c>
      <c r="W8955" t="s">
        <v>137</v>
      </c>
      <c r="X8955" t="s">
        <v>454</v>
      </c>
      <c r="Y8955" t="s">
        <v>813</v>
      </c>
      <c r="Z8955" t="s">
        <v>137</v>
      </c>
      <c r="AA8955" t="s">
        <v>137</v>
      </c>
      <c r="AB8955" t="s">
        <v>137</v>
      </c>
      <c r="AC8955" t="s">
        <v>137</v>
      </c>
      <c r="AD8955" s="2"/>
      <c r="AE8955" t="s">
        <v>137</v>
      </c>
      <c r="AF8955" t="s">
        <v>137</v>
      </c>
      <c r="AG8955" t="s">
        <v>137</v>
      </c>
      <c r="AH8955" t="s">
        <v>137</v>
      </c>
      <c r="AI8955" t="s">
        <v>137</v>
      </c>
      <c r="AJ8955" t="s">
        <v>137</v>
      </c>
      <c r="AK8955" t="s">
        <v>137</v>
      </c>
      <c r="AL8955" s="2"/>
      <c r="AM8955" t="s">
        <v>137</v>
      </c>
      <c r="AN8955" t="s">
        <v>137</v>
      </c>
      <c r="AO8955" t="s">
        <v>137</v>
      </c>
      <c r="AP8955" t="s">
        <v>137</v>
      </c>
      <c r="AQ8955" t="s">
        <v>137</v>
      </c>
      <c r="AR8955" t="s">
        <v>137</v>
      </c>
      <c r="AS8955" t="s">
        <v>137</v>
      </c>
      <c r="AT8955" t="s">
        <v>137</v>
      </c>
      <c r="AU8955" t="s">
        <v>137</v>
      </c>
      <c r="AV8955" t="s">
        <v>137</v>
      </c>
      <c r="AW8955" t="s">
        <v>137</v>
      </c>
      <c r="AX8955" t="s">
        <v>137</v>
      </c>
      <c r="AY8955" t="s">
        <v>137</v>
      </c>
      <c r="AZ8955" t="s">
        <v>137</v>
      </c>
      <c r="BA8955" t="s">
        <v>137</v>
      </c>
      <c r="BB8955" t="s">
        <v>137</v>
      </c>
      <c r="BC8955" t="s">
        <v>137</v>
      </c>
      <c r="BD8955" t="s">
        <v>137</v>
      </c>
      <c r="BE8955" t="s">
        <v>137</v>
      </c>
      <c r="BF8955" t="s">
        <v>137</v>
      </c>
      <c r="BG8955" t="s">
        <v>137</v>
      </c>
      <c r="BH8955" t="s">
        <v>137</v>
      </c>
      <c r="BI8955" t="s">
        <v>137</v>
      </c>
      <c r="BJ8955" t="s">
        <v>137</v>
      </c>
      <c r="BK8955" t="s">
        <v>137</v>
      </c>
      <c r="BL8955" t="s">
        <v>137</v>
      </c>
      <c r="BM8955" t="s">
        <v>137</v>
      </c>
      <c r="BN8955" t="s">
        <v>137</v>
      </c>
      <c r="BO8955" t="s">
        <v>137</v>
      </c>
      <c r="BP8955" t="s">
        <v>54869</v>
      </c>
      <c r="BQ8955" t="s">
        <v>137</v>
      </c>
      <c r="BR8955" t="s">
        <v>137</v>
      </c>
      <c r="BS8955" t="s">
        <v>137</v>
      </c>
      <c r="BT8955" t="s">
        <v>137</v>
      </c>
      <c r="BU8955" t="s">
        <v>137</v>
      </c>
      <c r="BW8955" t="s">
        <v>137</v>
      </c>
      <c r="BX8955" t="s">
        <v>137</v>
      </c>
      <c r="BY8955" t="s">
        <v>137</v>
      </c>
      <c r="BZ8955" t="s">
        <v>137</v>
      </c>
      <c r="CA8955" t="s">
        <v>137</v>
      </c>
      <c r="CB8955" t="s">
        <v>137</v>
      </c>
      <c r="CC8955" t="s">
        <v>137</v>
      </c>
      <c r="CD8955" t="s">
        <v>137</v>
      </c>
      <c r="CE8955" t="s">
        <v>137</v>
      </c>
      <c r="CF8955" t="s">
        <v>137</v>
      </c>
      <c r="CG8955" t="s">
        <v>137</v>
      </c>
      <c r="CH8955" t="s">
        <v>137</v>
      </c>
      <c r="CI8955" t="s">
        <v>137</v>
      </c>
      <c r="CJ8955" t="s">
        <v>137</v>
      </c>
      <c r="CK8955" t="s">
        <v>137</v>
      </c>
      <c r="CL8955" t="s">
        <v>137</v>
      </c>
      <c r="CM8955" t="s">
        <v>137</v>
      </c>
      <c r="CN8955" t="s">
        <v>137</v>
      </c>
      <c r="CO8955" t="s">
        <v>137</v>
      </c>
      <c r="CP8955" t="s">
        <v>137</v>
      </c>
      <c r="CQ8955" s="1">
        <v>45098.679861111108</v>
      </c>
      <c r="CR8955" s="1">
        <v>45098.679861111108</v>
      </c>
      <c r="CS8955" s="1"/>
      <c r="CT8955" t="s">
        <v>54870</v>
      </c>
      <c r="CU8955" t="s">
        <v>54870</v>
      </c>
      <c r="CV8955" t="s">
        <v>54871</v>
      </c>
      <c r="CW8955" t="s">
        <v>54871</v>
      </c>
      <c r="CX8955" s="3"/>
      <c r="CY8955" s="3"/>
      <c r="CZ8955">
        <v>1</v>
      </c>
      <c r="DA8955" t="s">
        <v>54872</v>
      </c>
      <c r="DB8955" t="s">
        <v>137</v>
      </c>
      <c r="DC8955" t="s">
        <v>137</v>
      </c>
      <c r="DD8955" t="s">
        <v>137</v>
      </c>
      <c r="DE8955" t="s">
        <v>137</v>
      </c>
      <c r="DF8955" t="s">
        <v>54873</v>
      </c>
      <c r="DG8955" t="s">
        <v>137</v>
      </c>
      <c r="DH8955" t="s">
        <v>137</v>
      </c>
      <c r="DI8955" t="s">
        <v>137</v>
      </c>
      <c r="DJ8955" t="s">
        <v>137</v>
      </c>
      <c r="DK8955">
        <v>0</v>
      </c>
      <c r="DL8955" t="s">
        <v>209</v>
      </c>
      <c r="DM8955" t="s">
        <v>137</v>
      </c>
      <c r="DN8955" t="s">
        <v>137</v>
      </c>
      <c r="DO8955" s="1">
        <v>45098.679861111108</v>
      </c>
      <c r="DP8955" s="1"/>
      <c r="DQ8955" t="s">
        <v>150</v>
      </c>
      <c r="DR8955" t="s">
        <v>151</v>
      </c>
      <c r="DS8955" t="s">
        <v>152</v>
      </c>
      <c r="DT8955" t="s">
        <v>137</v>
      </c>
      <c r="DU8955" t="s">
        <v>137</v>
      </c>
      <c r="DV8955" t="s">
        <v>137</v>
      </c>
      <c r="DW8955" t="s">
        <v>137</v>
      </c>
      <c r="DX8955" t="s">
        <v>2059</v>
      </c>
      <c r="DY8955" t="s">
        <v>137</v>
      </c>
      <c r="DZ8955" t="s">
        <v>148</v>
      </c>
      <c r="EA8955" t="b">
        <v>0</v>
      </c>
      <c r="EB8955" t="s">
        <v>137</v>
      </c>
    </row>
    <row r="8956" spans="1:132" x14ac:dyDescent="0.25">
      <c r="A8956">
        <v>113730858</v>
      </c>
      <c r="B8956">
        <v>3080</v>
      </c>
      <c r="C8956" t="s">
        <v>192</v>
      </c>
      <c r="D8956" t="s">
        <v>133</v>
      </c>
      <c r="E8956" t="s">
        <v>134</v>
      </c>
      <c r="F8956" t="s">
        <v>135</v>
      </c>
      <c r="G8956" t="s">
        <v>136</v>
      </c>
      <c r="H8956" t="s">
        <v>137</v>
      </c>
      <c r="I8956" t="s">
        <v>138</v>
      </c>
      <c r="J8956" t="s">
        <v>139</v>
      </c>
      <c r="K8956" t="s">
        <v>140</v>
      </c>
      <c r="L8956" t="s">
        <v>141</v>
      </c>
      <c r="M8956" t="s">
        <v>137</v>
      </c>
      <c r="N8956" t="s">
        <v>5637</v>
      </c>
      <c r="O8956" t="s">
        <v>5637</v>
      </c>
      <c r="P8956" s="1">
        <v>45098</v>
      </c>
      <c r="Q8956" s="1">
        <v>45098.388888888891</v>
      </c>
      <c r="R8956" s="1">
        <v>45098.388888888891</v>
      </c>
      <c r="S8956" s="1">
        <v>45098.679861111108</v>
      </c>
      <c r="T8956" s="1">
        <v>45098.679861111108</v>
      </c>
      <c r="U8956" t="s">
        <v>4515</v>
      </c>
      <c r="V8956" t="s">
        <v>137</v>
      </c>
      <c r="W8956" t="s">
        <v>137</v>
      </c>
      <c r="X8956" t="s">
        <v>231</v>
      </c>
      <c r="Y8956" t="s">
        <v>370</v>
      </c>
      <c r="Z8956" t="s">
        <v>137</v>
      </c>
      <c r="AA8956" t="s">
        <v>137</v>
      </c>
      <c r="AB8956" t="s">
        <v>137</v>
      </c>
      <c r="AC8956" t="s">
        <v>137</v>
      </c>
      <c r="AD8956" s="2"/>
      <c r="AE8956" t="s">
        <v>137</v>
      </c>
      <c r="AF8956" t="s">
        <v>137</v>
      </c>
      <c r="AG8956" t="s">
        <v>137</v>
      </c>
      <c r="AH8956" t="s">
        <v>137</v>
      </c>
      <c r="AI8956" t="s">
        <v>137</v>
      </c>
      <c r="AJ8956" t="s">
        <v>137</v>
      </c>
      <c r="AK8956" t="s">
        <v>137</v>
      </c>
      <c r="AL8956" s="2"/>
      <c r="AM8956" t="s">
        <v>137</v>
      </c>
      <c r="AN8956" t="s">
        <v>137</v>
      </c>
      <c r="AO8956" t="s">
        <v>137</v>
      </c>
      <c r="AP8956" t="s">
        <v>137</v>
      </c>
      <c r="AQ8956" t="s">
        <v>137</v>
      </c>
      <c r="AR8956" t="s">
        <v>137</v>
      </c>
      <c r="AS8956" t="s">
        <v>137</v>
      </c>
      <c r="AT8956" t="s">
        <v>137</v>
      </c>
      <c r="AU8956" t="s">
        <v>137</v>
      </c>
      <c r="AV8956" t="s">
        <v>137</v>
      </c>
      <c r="AW8956" t="s">
        <v>137</v>
      </c>
      <c r="AX8956" t="s">
        <v>137</v>
      </c>
      <c r="AY8956" t="s">
        <v>137</v>
      </c>
      <c r="AZ8956" t="s">
        <v>137</v>
      </c>
      <c r="BA8956" t="s">
        <v>137</v>
      </c>
      <c r="BB8956" t="s">
        <v>137</v>
      </c>
      <c r="BC8956" t="s">
        <v>137</v>
      </c>
      <c r="BD8956" t="s">
        <v>137</v>
      </c>
      <c r="BE8956" t="s">
        <v>137</v>
      </c>
      <c r="BF8956" t="s">
        <v>137</v>
      </c>
      <c r="BG8956" t="s">
        <v>137</v>
      </c>
      <c r="BH8956" t="s">
        <v>137</v>
      </c>
      <c r="BI8956" t="s">
        <v>137</v>
      </c>
      <c r="BJ8956" t="s">
        <v>137</v>
      </c>
      <c r="BK8956" t="s">
        <v>137</v>
      </c>
      <c r="BL8956" t="s">
        <v>137</v>
      </c>
      <c r="BM8956" t="s">
        <v>137</v>
      </c>
      <c r="BN8956" t="s">
        <v>137</v>
      </c>
      <c r="BO8956" t="s">
        <v>137</v>
      </c>
      <c r="BP8956" t="s">
        <v>54874</v>
      </c>
      <c r="BQ8956" t="s">
        <v>137</v>
      </c>
      <c r="BR8956" t="s">
        <v>137</v>
      </c>
      <c r="BS8956" t="s">
        <v>137</v>
      </c>
      <c r="BT8956" t="s">
        <v>137</v>
      </c>
      <c r="BU8956" t="s">
        <v>137</v>
      </c>
      <c r="BW8956" t="s">
        <v>137</v>
      </c>
      <c r="BX8956" t="s">
        <v>137</v>
      </c>
      <c r="BY8956" t="s">
        <v>137</v>
      </c>
      <c r="BZ8956" t="s">
        <v>137</v>
      </c>
      <c r="CA8956" t="s">
        <v>137</v>
      </c>
      <c r="CB8956" t="s">
        <v>137</v>
      </c>
      <c r="CC8956" t="s">
        <v>137</v>
      </c>
      <c r="CD8956" t="s">
        <v>137</v>
      </c>
      <c r="CE8956" t="s">
        <v>137</v>
      </c>
      <c r="CF8956" t="s">
        <v>137</v>
      </c>
      <c r="CG8956" t="s">
        <v>137</v>
      </c>
      <c r="CH8956" t="s">
        <v>137</v>
      </c>
      <c r="CI8956" t="s">
        <v>137</v>
      </c>
      <c r="CJ8956" t="s">
        <v>137</v>
      </c>
      <c r="CK8956" t="s">
        <v>137</v>
      </c>
      <c r="CL8956" t="s">
        <v>137</v>
      </c>
      <c r="CM8956" t="s">
        <v>137</v>
      </c>
      <c r="CN8956" t="s">
        <v>137</v>
      </c>
      <c r="CO8956" t="s">
        <v>137</v>
      </c>
      <c r="CP8956" t="s">
        <v>137</v>
      </c>
      <c r="CQ8956" s="1">
        <v>45098.679861111108</v>
      </c>
      <c r="CR8956" s="1">
        <v>45098.679861111108</v>
      </c>
      <c r="CS8956" s="1"/>
      <c r="CT8956" t="s">
        <v>54875</v>
      </c>
      <c r="CU8956" t="s">
        <v>54875</v>
      </c>
      <c r="CV8956" t="s">
        <v>54876</v>
      </c>
      <c r="CW8956" t="s">
        <v>54876</v>
      </c>
      <c r="CX8956" s="3"/>
      <c r="CY8956" s="3"/>
      <c r="DA8956" t="s">
        <v>54877</v>
      </c>
      <c r="DB8956" t="s">
        <v>137</v>
      </c>
      <c r="DC8956" t="s">
        <v>137</v>
      </c>
      <c r="DD8956" t="s">
        <v>137</v>
      </c>
      <c r="DE8956" t="s">
        <v>137</v>
      </c>
      <c r="DF8956" t="s">
        <v>54878</v>
      </c>
      <c r="DG8956" t="s">
        <v>137</v>
      </c>
      <c r="DH8956" t="s">
        <v>137</v>
      </c>
      <c r="DI8956" t="s">
        <v>137</v>
      </c>
      <c r="DJ8956" t="s">
        <v>137</v>
      </c>
      <c r="DK8956">
        <v>0</v>
      </c>
      <c r="DL8956" t="s">
        <v>209</v>
      </c>
      <c r="DM8956" t="s">
        <v>137</v>
      </c>
      <c r="DN8956" t="s">
        <v>137</v>
      </c>
      <c r="DO8956" s="1">
        <v>45098.679861111108</v>
      </c>
      <c r="DP8956" s="1"/>
      <c r="DQ8956" t="s">
        <v>150</v>
      </c>
      <c r="DR8956" t="s">
        <v>151</v>
      </c>
      <c r="DS8956" t="s">
        <v>152</v>
      </c>
      <c r="DT8956" t="s">
        <v>137</v>
      </c>
      <c r="DU8956" t="s">
        <v>137</v>
      </c>
      <c r="DV8956" t="s">
        <v>137</v>
      </c>
      <c r="DW8956" t="s">
        <v>137</v>
      </c>
      <c r="DX8956" t="s">
        <v>137</v>
      </c>
      <c r="DY8956" t="s">
        <v>137</v>
      </c>
      <c r="DZ8956" t="s">
        <v>148</v>
      </c>
      <c r="EA8956" t="b">
        <v>0</v>
      </c>
      <c r="EB8956" t="s">
        <v>137</v>
      </c>
    </row>
    <row r="8957" spans="1:132" x14ac:dyDescent="0.25">
      <c r="A8957">
        <v>113712838</v>
      </c>
      <c r="B8957">
        <v>3079</v>
      </c>
      <c r="C8957" t="s">
        <v>192</v>
      </c>
      <c r="D8957" t="s">
        <v>224</v>
      </c>
      <c r="E8957" t="s">
        <v>134</v>
      </c>
      <c r="F8957" t="s">
        <v>135</v>
      </c>
      <c r="G8957" t="s">
        <v>194</v>
      </c>
      <c r="H8957" t="s">
        <v>137</v>
      </c>
      <c r="I8957" t="s">
        <v>225</v>
      </c>
      <c r="J8957" t="s">
        <v>226</v>
      </c>
      <c r="K8957" t="s">
        <v>227</v>
      </c>
      <c r="L8957" t="s">
        <v>228</v>
      </c>
      <c r="M8957" t="s">
        <v>137</v>
      </c>
      <c r="N8957" t="s">
        <v>4232</v>
      </c>
      <c r="O8957" t="s">
        <v>4232</v>
      </c>
      <c r="P8957" s="1">
        <v>45103</v>
      </c>
      <c r="Q8957" s="1">
        <v>45097.873611111114</v>
      </c>
      <c r="R8957" s="1">
        <v>45097.873611111114</v>
      </c>
      <c r="S8957" s="1">
        <v>45190.424305555556</v>
      </c>
      <c r="T8957" s="1">
        <v>45190.424305555556</v>
      </c>
      <c r="U8957" t="s">
        <v>54879</v>
      </c>
      <c r="V8957" t="s">
        <v>137</v>
      </c>
      <c r="W8957" t="s">
        <v>137</v>
      </c>
      <c r="X8957" t="s">
        <v>185</v>
      </c>
      <c r="Y8957" t="s">
        <v>2572</v>
      </c>
      <c r="Z8957" t="s">
        <v>137</v>
      </c>
      <c r="AA8957" t="s">
        <v>137</v>
      </c>
      <c r="AB8957" t="s">
        <v>137</v>
      </c>
      <c r="AC8957" t="s">
        <v>137</v>
      </c>
      <c r="AD8957" s="2"/>
      <c r="AE8957" t="s">
        <v>137</v>
      </c>
      <c r="AF8957" t="s">
        <v>137</v>
      </c>
      <c r="AG8957" t="s">
        <v>137</v>
      </c>
      <c r="AH8957" t="s">
        <v>137</v>
      </c>
      <c r="AI8957" t="s">
        <v>137</v>
      </c>
      <c r="AJ8957" t="s">
        <v>137</v>
      </c>
      <c r="AK8957" t="s">
        <v>137</v>
      </c>
      <c r="AL8957" s="2"/>
      <c r="AM8957" t="s">
        <v>137</v>
      </c>
      <c r="AN8957" t="s">
        <v>137</v>
      </c>
      <c r="AO8957" t="s">
        <v>137</v>
      </c>
      <c r="AP8957" t="s">
        <v>137</v>
      </c>
      <c r="AQ8957" t="s">
        <v>137</v>
      </c>
      <c r="AR8957" t="s">
        <v>137</v>
      </c>
      <c r="AS8957" t="s">
        <v>137</v>
      </c>
      <c r="AT8957" t="s">
        <v>137</v>
      </c>
      <c r="AU8957" t="s">
        <v>137</v>
      </c>
      <c r="AV8957" t="s">
        <v>137</v>
      </c>
      <c r="AW8957" t="s">
        <v>12856</v>
      </c>
      <c r="AX8957" t="s">
        <v>54880</v>
      </c>
      <c r="AY8957" t="s">
        <v>137</v>
      </c>
      <c r="AZ8957" t="s">
        <v>137</v>
      </c>
      <c r="BA8957" t="s">
        <v>137</v>
      </c>
      <c r="BB8957" t="s">
        <v>137</v>
      </c>
      <c r="BC8957" t="s">
        <v>137</v>
      </c>
      <c r="BD8957" t="s">
        <v>137</v>
      </c>
      <c r="BE8957" t="s">
        <v>137</v>
      </c>
      <c r="BF8957" t="s">
        <v>137</v>
      </c>
      <c r="BG8957" t="s">
        <v>137</v>
      </c>
      <c r="BH8957" t="s">
        <v>137</v>
      </c>
      <c r="BI8957" t="s">
        <v>137</v>
      </c>
      <c r="BJ8957" t="s">
        <v>137</v>
      </c>
      <c r="BK8957" t="s">
        <v>137</v>
      </c>
      <c r="BL8957" t="s">
        <v>137</v>
      </c>
      <c r="BM8957" t="s">
        <v>137</v>
      </c>
      <c r="BN8957" t="s">
        <v>137</v>
      </c>
      <c r="BO8957" t="s">
        <v>137</v>
      </c>
      <c r="BP8957" t="s">
        <v>137</v>
      </c>
      <c r="BQ8957" t="s">
        <v>137</v>
      </c>
      <c r="BR8957" t="s">
        <v>137</v>
      </c>
      <c r="BS8957" t="s">
        <v>137</v>
      </c>
      <c r="BT8957" t="s">
        <v>137</v>
      </c>
      <c r="BU8957" t="s">
        <v>137</v>
      </c>
      <c r="BW8957" t="s">
        <v>137</v>
      </c>
      <c r="BX8957" t="s">
        <v>137</v>
      </c>
      <c r="BY8957" t="s">
        <v>137</v>
      </c>
      <c r="BZ8957" t="s">
        <v>137</v>
      </c>
      <c r="CA8957" t="s">
        <v>137</v>
      </c>
      <c r="CB8957" t="s">
        <v>137</v>
      </c>
      <c r="CC8957" t="s">
        <v>137</v>
      </c>
      <c r="CD8957" t="s">
        <v>137</v>
      </c>
      <c r="CE8957" t="s">
        <v>137</v>
      </c>
      <c r="CF8957" t="s">
        <v>137</v>
      </c>
      <c r="CG8957" t="s">
        <v>137</v>
      </c>
      <c r="CH8957" t="s">
        <v>137</v>
      </c>
      <c r="CI8957" t="s">
        <v>137</v>
      </c>
      <c r="CJ8957" t="s">
        <v>137</v>
      </c>
      <c r="CK8957" t="s">
        <v>137</v>
      </c>
      <c r="CL8957" t="s">
        <v>137</v>
      </c>
      <c r="CM8957" t="s">
        <v>137</v>
      </c>
      <c r="CN8957" t="s">
        <v>137</v>
      </c>
      <c r="CO8957" t="s">
        <v>137</v>
      </c>
      <c r="CP8957" t="s">
        <v>137</v>
      </c>
      <c r="CQ8957" s="1">
        <v>45190.424305555556</v>
      </c>
      <c r="CR8957" s="1">
        <v>45190.424305555556</v>
      </c>
      <c r="CS8957" s="1"/>
      <c r="CT8957" t="s">
        <v>54881</v>
      </c>
      <c r="CU8957" t="s">
        <v>54882</v>
      </c>
      <c r="CV8957" t="s">
        <v>54883</v>
      </c>
      <c r="CW8957" t="s">
        <v>54884</v>
      </c>
      <c r="CX8957" s="3"/>
      <c r="CY8957" s="3"/>
      <c r="DA8957" t="s">
        <v>54885</v>
      </c>
      <c r="DB8957" t="s">
        <v>137</v>
      </c>
      <c r="DC8957" t="s">
        <v>137</v>
      </c>
      <c r="DD8957" t="s">
        <v>137</v>
      </c>
      <c r="DE8957" t="s">
        <v>137</v>
      </c>
      <c r="DF8957" t="s">
        <v>54886</v>
      </c>
      <c r="DG8957" t="s">
        <v>900</v>
      </c>
      <c r="DH8957" t="s">
        <v>1285</v>
      </c>
      <c r="DI8957" t="s">
        <v>137</v>
      </c>
      <c r="DJ8957" t="s">
        <v>137</v>
      </c>
      <c r="DK8957">
        <v>0</v>
      </c>
      <c r="DL8957" t="s">
        <v>209</v>
      </c>
      <c r="DM8957" t="s">
        <v>53397</v>
      </c>
      <c r="DN8957" t="s">
        <v>137</v>
      </c>
      <c r="DO8957" s="1">
        <v>45190.424305555556</v>
      </c>
      <c r="DP8957" s="1"/>
      <c r="DQ8957" t="s">
        <v>1709</v>
      </c>
      <c r="DR8957" t="s">
        <v>1710</v>
      </c>
      <c r="DS8957" t="s">
        <v>1711</v>
      </c>
      <c r="DT8957" t="s">
        <v>137</v>
      </c>
      <c r="DU8957" t="s">
        <v>137</v>
      </c>
      <c r="DV8957" t="s">
        <v>237</v>
      </c>
      <c r="DW8957" t="s">
        <v>137</v>
      </c>
      <c r="DX8957" t="s">
        <v>137</v>
      </c>
      <c r="DY8957" t="s">
        <v>137</v>
      </c>
      <c r="DZ8957" t="s">
        <v>148</v>
      </c>
      <c r="EA8957" t="b">
        <v>0</v>
      </c>
      <c r="EB8957" t="s">
        <v>137</v>
      </c>
    </row>
    <row r="8958" spans="1:132" x14ac:dyDescent="0.25">
      <c r="A8958">
        <v>113712272</v>
      </c>
      <c r="B8958">
        <v>3078</v>
      </c>
      <c r="C8958" t="s">
        <v>192</v>
      </c>
      <c r="D8958" t="s">
        <v>474</v>
      </c>
      <c r="E8958" t="s">
        <v>134</v>
      </c>
      <c r="F8958" t="s">
        <v>135</v>
      </c>
      <c r="G8958" t="s">
        <v>163</v>
      </c>
      <c r="H8958" t="s">
        <v>137</v>
      </c>
      <c r="I8958" t="s">
        <v>475</v>
      </c>
      <c r="J8958" t="s">
        <v>1490</v>
      </c>
      <c r="K8958" t="s">
        <v>1491</v>
      </c>
      <c r="L8958" t="s">
        <v>1492</v>
      </c>
      <c r="M8958" t="s">
        <v>137</v>
      </c>
      <c r="N8958" t="s">
        <v>1374</v>
      </c>
      <c r="O8958" t="s">
        <v>1374</v>
      </c>
      <c r="P8958" s="1">
        <v>45099</v>
      </c>
      <c r="Q8958" s="1">
        <v>45097.850694444445</v>
      </c>
      <c r="R8958" s="1">
        <v>45097.850694444445</v>
      </c>
      <c r="S8958" s="1">
        <v>45099.569444444445</v>
      </c>
      <c r="T8958" s="1">
        <v>45099.569444444445</v>
      </c>
      <c r="U8958" t="s">
        <v>594</v>
      </c>
      <c r="V8958" t="s">
        <v>137</v>
      </c>
      <c r="W8958" t="s">
        <v>137</v>
      </c>
      <c r="X8958" t="s">
        <v>144</v>
      </c>
      <c r="Y8958" t="s">
        <v>177</v>
      </c>
      <c r="Z8958" t="s">
        <v>137</v>
      </c>
      <c r="AA8958" t="s">
        <v>232</v>
      </c>
      <c r="AB8958" t="s">
        <v>137</v>
      </c>
      <c r="AC8958" t="s">
        <v>137</v>
      </c>
      <c r="AD8958" s="2"/>
      <c r="AE8958" t="s">
        <v>137</v>
      </c>
      <c r="AF8958" t="s">
        <v>137</v>
      </c>
      <c r="AG8958" t="s">
        <v>137</v>
      </c>
      <c r="AH8958" t="s">
        <v>137</v>
      </c>
      <c r="AI8958" t="s">
        <v>137</v>
      </c>
      <c r="AJ8958" t="s">
        <v>137</v>
      </c>
      <c r="AK8958" t="s">
        <v>137</v>
      </c>
      <c r="AL8958" s="2"/>
      <c r="AM8958" t="s">
        <v>137</v>
      </c>
      <c r="AN8958" t="s">
        <v>137</v>
      </c>
      <c r="AO8958" t="s">
        <v>137</v>
      </c>
      <c r="AP8958" t="s">
        <v>137</v>
      </c>
      <c r="AQ8958" t="s">
        <v>137</v>
      </c>
      <c r="AR8958" t="s">
        <v>137</v>
      </c>
      <c r="AS8958" t="s">
        <v>137</v>
      </c>
      <c r="AT8958" t="s">
        <v>137</v>
      </c>
      <c r="AU8958" t="s">
        <v>137</v>
      </c>
      <c r="AV8958" t="s">
        <v>54887</v>
      </c>
      <c r="AW8958" t="s">
        <v>137</v>
      </c>
      <c r="AX8958" t="s">
        <v>137</v>
      </c>
      <c r="AY8958" t="s">
        <v>137</v>
      </c>
      <c r="AZ8958" t="s">
        <v>137</v>
      </c>
      <c r="BA8958" t="s">
        <v>137</v>
      </c>
      <c r="BB8958" t="s">
        <v>137</v>
      </c>
      <c r="BC8958" t="s">
        <v>137</v>
      </c>
      <c r="BD8958" t="s">
        <v>137</v>
      </c>
      <c r="BE8958" t="s">
        <v>137</v>
      </c>
      <c r="BF8958" t="s">
        <v>137</v>
      </c>
      <c r="BG8958" t="s">
        <v>137</v>
      </c>
      <c r="BH8958" t="s">
        <v>137</v>
      </c>
      <c r="BI8958" t="s">
        <v>137</v>
      </c>
      <c r="BJ8958" t="s">
        <v>137</v>
      </c>
      <c r="BK8958" t="s">
        <v>137</v>
      </c>
      <c r="BL8958" t="s">
        <v>137</v>
      </c>
      <c r="BM8958" t="s">
        <v>137</v>
      </c>
      <c r="BN8958" t="s">
        <v>137</v>
      </c>
      <c r="BO8958" t="s">
        <v>137</v>
      </c>
      <c r="BP8958" t="s">
        <v>137</v>
      </c>
      <c r="BQ8958" t="s">
        <v>137</v>
      </c>
      <c r="BR8958" t="s">
        <v>137</v>
      </c>
      <c r="BS8958" t="s">
        <v>137</v>
      </c>
      <c r="BT8958" t="s">
        <v>137</v>
      </c>
      <c r="BU8958" t="s">
        <v>137</v>
      </c>
      <c r="BW8958" t="s">
        <v>137</v>
      </c>
      <c r="BX8958" t="s">
        <v>137</v>
      </c>
      <c r="BY8958" t="s">
        <v>137</v>
      </c>
      <c r="BZ8958" t="s">
        <v>137</v>
      </c>
      <c r="CA8958" t="s">
        <v>137</v>
      </c>
      <c r="CB8958" t="s">
        <v>137</v>
      </c>
      <c r="CC8958" t="s">
        <v>137</v>
      </c>
      <c r="CD8958" t="s">
        <v>137</v>
      </c>
      <c r="CE8958" t="s">
        <v>137</v>
      </c>
      <c r="CF8958" t="s">
        <v>137</v>
      </c>
      <c r="CG8958" t="s">
        <v>137</v>
      </c>
      <c r="CH8958" t="s">
        <v>137</v>
      </c>
      <c r="CI8958" t="s">
        <v>137</v>
      </c>
      <c r="CJ8958" t="s">
        <v>137</v>
      </c>
      <c r="CK8958" t="s">
        <v>137</v>
      </c>
      <c r="CL8958" t="s">
        <v>137</v>
      </c>
      <c r="CM8958" t="s">
        <v>137</v>
      </c>
      <c r="CN8958" t="s">
        <v>137</v>
      </c>
      <c r="CO8958" t="s">
        <v>137</v>
      </c>
      <c r="CP8958" t="s">
        <v>137</v>
      </c>
      <c r="CQ8958" s="1">
        <v>45099.569444444445</v>
      </c>
      <c r="CR8958" s="1">
        <v>45099.569444444445</v>
      </c>
      <c r="CS8958" s="1"/>
      <c r="CT8958" t="s">
        <v>8622</v>
      </c>
      <c r="CU8958" t="s">
        <v>54888</v>
      </c>
      <c r="CV8958" t="s">
        <v>54889</v>
      </c>
      <c r="CW8958" t="s">
        <v>54890</v>
      </c>
      <c r="CX8958" s="3"/>
      <c r="CY8958" s="3"/>
      <c r="CZ8958">
        <v>2</v>
      </c>
      <c r="DA8958" t="s">
        <v>54891</v>
      </c>
      <c r="DB8958" t="s">
        <v>137</v>
      </c>
      <c r="DC8958" t="s">
        <v>137</v>
      </c>
      <c r="DD8958" t="s">
        <v>137</v>
      </c>
      <c r="DE8958" t="s">
        <v>137</v>
      </c>
      <c r="DF8958" t="s">
        <v>54892</v>
      </c>
      <c r="DG8958" t="s">
        <v>137</v>
      </c>
      <c r="DH8958" t="s">
        <v>137</v>
      </c>
      <c r="DI8958" t="s">
        <v>137</v>
      </c>
      <c r="DJ8958" t="s">
        <v>137</v>
      </c>
      <c r="DK8958">
        <v>0</v>
      </c>
      <c r="DL8958" t="s">
        <v>137</v>
      </c>
      <c r="DM8958" t="s">
        <v>137</v>
      </c>
      <c r="DN8958" t="s">
        <v>137</v>
      </c>
      <c r="DO8958" s="1">
        <v>45099.569444444445</v>
      </c>
      <c r="DP8958" s="1"/>
      <c r="DQ8958" t="s">
        <v>1490</v>
      </c>
      <c r="DR8958" t="s">
        <v>1491</v>
      </c>
      <c r="DS8958" t="s">
        <v>1492</v>
      </c>
      <c r="DT8958" t="s">
        <v>137</v>
      </c>
      <c r="DU8958" t="s">
        <v>137</v>
      </c>
      <c r="DV8958" t="s">
        <v>140</v>
      </c>
      <c r="DW8958" t="s">
        <v>137</v>
      </c>
      <c r="DX8958" t="s">
        <v>137</v>
      </c>
      <c r="DY8958" t="s">
        <v>137</v>
      </c>
      <c r="DZ8958" t="s">
        <v>148</v>
      </c>
      <c r="EA8958" t="b">
        <v>0</v>
      </c>
      <c r="EB8958" t="s">
        <v>137</v>
      </c>
    </row>
    <row r="8959" spans="1:132" x14ac:dyDescent="0.25">
      <c r="A8959">
        <v>113709256</v>
      </c>
      <c r="B8959">
        <v>3077</v>
      </c>
      <c r="C8959" t="s">
        <v>192</v>
      </c>
      <c r="D8959" t="s">
        <v>133</v>
      </c>
      <c r="E8959" t="s">
        <v>134</v>
      </c>
      <c r="F8959" t="s">
        <v>135</v>
      </c>
      <c r="G8959" t="s">
        <v>136</v>
      </c>
      <c r="H8959" t="s">
        <v>137</v>
      </c>
      <c r="I8959" t="s">
        <v>138</v>
      </c>
      <c r="J8959" t="s">
        <v>32127</v>
      </c>
      <c r="K8959" t="s">
        <v>32128</v>
      </c>
      <c r="L8959" t="s">
        <v>32129</v>
      </c>
      <c r="M8959" t="s">
        <v>137</v>
      </c>
      <c r="N8959" t="s">
        <v>153</v>
      </c>
      <c r="O8959" t="s">
        <v>153</v>
      </c>
      <c r="P8959" s="1">
        <v>45097</v>
      </c>
      <c r="Q8959" s="1">
        <v>45097.775694444441</v>
      </c>
      <c r="R8959" s="1">
        <v>45097.775694444441</v>
      </c>
      <c r="S8959" s="1">
        <v>45098.362500000003</v>
      </c>
      <c r="T8959" s="1">
        <v>45098.362500000003</v>
      </c>
      <c r="U8959" t="s">
        <v>29440</v>
      </c>
      <c r="V8959" t="s">
        <v>137</v>
      </c>
      <c r="W8959" t="s">
        <v>137</v>
      </c>
      <c r="X8959" t="s">
        <v>155</v>
      </c>
      <c r="Y8959" t="s">
        <v>588</v>
      </c>
      <c r="Z8959" t="s">
        <v>137</v>
      </c>
      <c r="AA8959" t="s">
        <v>137</v>
      </c>
      <c r="AB8959" t="s">
        <v>137</v>
      </c>
      <c r="AC8959" t="s">
        <v>137</v>
      </c>
      <c r="AD8959" s="2"/>
      <c r="AE8959" t="s">
        <v>137</v>
      </c>
      <c r="AF8959" t="s">
        <v>137</v>
      </c>
      <c r="AG8959" t="s">
        <v>137</v>
      </c>
      <c r="AH8959" t="s">
        <v>137</v>
      </c>
      <c r="AI8959" t="s">
        <v>137</v>
      </c>
      <c r="AJ8959" t="s">
        <v>137</v>
      </c>
      <c r="AK8959" t="s">
        <v>137</v>
      </c>
      <c r="AL8959" s="2"/>
      <c r="AM8959" t="s">
        <v>137</v>
      </c>
      <c r="AN8959" t="s">
        <v>137</v>
      </c>
      <c r="AO8959" t="s">
        <v>137</v>
      </c>
      <c r="AP8959" t="s">
        <v>137</v>
      </c>
      <c r="AQ8959" t="s">
        <v>137</v>
      </c>
      <c r="AR8959" t="s">
        <v>137</v>
      </c>
      <c r="AS8959" t="s">
        <v>137</v>
      </c>
      <c r="AT8959" t="s">
        <v>137</v>
      </c>
      <c r="AU8959" t="s">
        <v>137</v>
      </c>
      <c r="AV8959" t="s">
        <v>137</v>
      </c>
      <c r="AW8959" t="s">
        <v>137</v>
      </c>
      <c r="AX8959" t="s">
        <v>137</v>
      </c>
      <c r="AY8959" t="s">
        <v>137</v>
      </c>
      <c r="AZ8959" t="s">
        <v>137</v>
      </c>
      <c r="BA8959" t="s">
        <v>137</v>
      </c>
      <c r="BB8959" t="s">
        <v>137</v>
      </c>
      <c r="BC8959" t="s">
        <v>137</v>
      </c>
      <c r="BD8959" t="s">
        <v>137</v>
      </c>
      <c r="BE8959" t="s">
        <v>137</v>
      </c>
      <c r="BF8959" t="s">
        <v>137</v>
      </c>
      <c r="BG8959" t="s">
        <v>137</v>
      </c>
      <c r="BH8959" t="s">
        <v>137</v>
      </c>
      <c r="BI8959" t="s">
        <v>137</v>
      </c>
      <c r="BJ8959" t="s">
        <v>137</v>
      </c>
      <c r="BK8959" t="s">
        <v>137</v>
      </c>
      <c r="BL8959" t="s">
        <v>137</v>
      </c>
      <c r="BM8959" t="s">
        <v>137</v>
      </c>
      <c r="BN8959" t="s">
        <v>137</v>
      </c>
      <c r="BO8959" t="s">
        <v>137</v>
      </c>
      <c r="BP8959" t="s">
        <v>54893</v>
      </c>
      <c r="BQ8959" t="s">
        <v>137</v>
      </c>
      <c r="BR8959" t="s">
        <v>137</v>
      </c>
      <c r="BS8959" t="s">
        <v>137</v>
      </c>
      <c r="BT8959" t="s">
        <v>137</v>
      </c>
      <c r="BU8959" t="s">
        <v>137</v>
      </c>
      <c r="BW8959" t="s">
        <v>137</v>
      </c>
      <c r="BX8959" t="s">
        <v>137</v>
      </c>
      <c r="BY8959" t="s">
        <v>137</v>
      </c>
      <c r="BZ8959" t="s">
        <v>137</v>
      </c>
      <c r="CA8959" t="s">
        <v>137</v>
      </c>
      <c r="CB8959" t="s">
        <v>137</v>
      </c>
      <c r="CC8959" t="s">
        <v>137</v>
      </c>
      <c r="CD8959" t="s">
        <v>137</v>
      </c>
      <c r="CE8959" t="s">
        <v>137</v>
      </c>
      <c r="CF8959" t="s">
        <v>137</v>
      </c>
      <c r="CG8959" t="s">
        <v>137</v>
      </c>
      <c r="CH8959" t="s">
        <v>137</v>
      </c>
      <c r="CI8959" t="s">
        <v>137</v>
      </c>
      <c r="CJ8959" t="s">
        <v>137</v>
      </c>
      <c r="CK8959" t="s">
        <v>137</v>
      </c>
      <c r="CL8959" t="s">
        <v>137</v>
      </c>
      <c r="CM8959" t="s">
        <v>137</v>
      </c>
      <c r="CN8959" t="s">
        <v>137</v>
      </c>
      <c r="CO8959" t="s">
        <v>137</v>
      </c>
      <c r="CP8959" t="s">
        <v>137</v>
      </c>
      <c r="CQ8959" s="1">
        <v>45098.362500000003</v>
      </c>
      <c r="CR8959" s="1">
        <v>45098.362500000003</v>
      </c>
      <c r="CS8959" s="1"/>
      <c r="CT8959" t="s">
        <v>539</v>
      </c>
      <c r="CU8959" t="s">
        <v>54894</v>
      </c>
      <c r="CV8959" t="s">
        <v>539</v>
      </c>
      <c r="CW8959" t="s">
        <v>54895</v>
      </c>
      <c r="CX8959" s="3"/>
      <c r="CY8959" s="3"/>
      <c r="CZ8959">
        <v>1</v>
      </c>
      <c r="DA8959" t="s">
        <v>54896</v>
      </c>
      <c r="DB8959" t="s">
        <v>137</v>
      </c>
      <c r="DC8959" t="s">
        <v>137</v>
      </c>
      <c r="DD8959" t="s">
        <v>137</v>
      </c>
      <c r="DE8959" t="s">
        <v>137</v>
      </c>
      <c r="DF8959" t="s">
        <v>54897</v>
      </c>
      <c r="DG8959" t="s">
        <v>137</v>
      </c>
      <c r="DH8959" t="s">
        <v>137</v>
      </c>
      <c r="DI8959" t="s">
        <v>137</v>
      </c>
      <c r="DJ8959" t="s">
        <v>137</v>
      </c>
      <c r="DK8959">
        <v>0</v>
      </c>
      <c r="DL8959" t="s">
        <v>209</v>
      </c>
      <c r="DM8959" t="s">
        <v>137</v>
      </c>
      <c r="DN8959" t="s">
        <v>137</v>
      </c>
      <c r="DO8959" s="1">
        <v>45098.362500000003</v>
      </c>
      <c r="DP8959" s="1"/>
      <c r="DQ8959" t="s">
        <v>32127</v>
      </c>
      <c r="DR8959" t="s">
        <v>32128</v>
      </c>
      <c r="DS8959" t="s">
        <v>32129</v>
      </c>
      <c r="DT8959" t="s">
        <v>137</v>
      </c>
      <c r="DU8959" t="s">
        <v>137</v>
      </c>
      <c r="DV8959" t="s">
        <v>137</v>
      </c>
      <c r="DW8959" t="s">
        <v>137</v>
      </c>
      <c r="DX8959" t="s">
        <v>137</v>
      </c>
      <c r="DY8959" t="s">
        <v>137</v>
      </c>
      <c r="DZ8959" t="s">
        <v>148</v>
      </c>
      <c r="EA8959" t="b">
        <v>0</v>
      </c>
      <c r="EB8959" t="s">
        <v>137</v>
      </c>
    </row>
    <row r="8960" spans="1:132" x14ac:dyDescent="0.25">
      <c r="A8960">
        <v>113703957</v>
      </c>
      <c r="B8960">
        <v>3076</v>
      </c>
      <c r="C8960" t="s">
        <v>192</v>
      </c>
      <c r="D8960" t="s">
        <v>5267</v>
      </c>
      <c r="E8960" t="s">
        <v>134</v>
      </c>
      <c r="F8960" t="s">
        <v>135</v>
      </c>
      <c r="G8960" t="s">
        <v>163</v>
      </c>
      <c r="H8960" t="s">
        <v>137</v>
      </c>
      <c r="I8960" t="s">
        <v>4285</v>
      </c>
      <c r="J8960" t="s">
        <v>48491</v>
      </c>
      <c r="K8960" t="s">
        <v>48492</v>
      </c>
      <c r="L8960" t="s">
        <v>137</v>
      </c>
      <c r="M8960" t="s">
        <v>137</v>
      </c>
      <c r="N8960" t="s">
        <v>15899</v>
      </c>
      <c r="O8960" t="s">
        <v>15899</v>
      </c>
      <c r="P8960" s="1">
        <v>45103</v>
      </c>
      <c r="Q8960" s="1">
        <v>45097.710416666669</v>
      </c>
      <c r="R8960" s="1">
        <v>45097.710416666669</v>
      </c>
      <c r="S8960" s="1">
        <v>45190.424305555556</v>
      </c>
      <c r="T8960" s="1">
        <v>45190.424305555556</v>
      </c>
      <c r="U8960" t="s">
        <v>850</v>
      </c>
      <c r="V8960" t="s">
        <v>137</v>
      </c>
      <c r="W8960" t="s">
        <v>137</v>
      </c>
      <c r="X8960" t="s">
        <v>176</v>
      </c>
      <c r="Y8960" t="s">
        <v>137</v>
      </c>
      <c r="Z8960" t="s">
        <v>137</v>
      </c>
      <c r="AA8960" t="s">
        <v>137</v>
      </c>
      <c r="AB8960" t="s">
        <v>137</v>
      </c>
      <c r="AC8960" t="s">
        <v>137</v>
      </c>
      <c r="AD8960" s="2"/>
      <c r="AE8960" t="s">
        <v>137</v>
      </c>
      <c r="AF8960" t="s">
        <v>137</v>
      </c>
      <c r="AG8960" t="s">
        <v>137</v>
      </c>
      <c r="AH8960" t="s">
        <v>137</v>
      </c>
      <c r="AI8960" t="s">
        <v>137</v>
      </c>
      <c r="AJ8960" t="s">
        <v>137</v>
      </c>
      <c r="AK8960" t="s">
        <v>137</v>
      </c>
      <c r="AL8960" s="2"/>
      <c r="AM8960" t="s">
        <v>137</v>
      </c>
      <c r="AN8960" t="s">
        <v>137</v>
      </c>
      <c r="AO8960" t="s">
        <v>137</v>
      </c>
      <c r="AP8960" t="s">
        <v>137</v>
      </c>
      <c r="AQ8960" t="s">
        <v>137</v>
      </c>
      <c r="AR8960" t="s">
        <v>137</v>
      </c>
      <c r="AS8960" t="s">
        <v>137</v>
      </c>
      <c r="AT8960" t="s">
        <v>137</v>
      </c>
      <c r="AU8960" t="s">
        <v>137</v>
      </c>
      <c r="AV8960" t="s">
        <v>137</v>
      </c>
      <c r="AW8960" t="s">
        <v>137</v>
      </c>
      <c r="AX8960" t="s">
        <v>137</v>
      </c>
      <c r="AY8960" t="s">
        <v>137</v>
      </c>
      <c r="AZ8960" t="s">
        <v>137</v>
      </c>
      <c r="BA8960" t="s">
        <v>137</v>
      </c>
      <c r="BB8960" t="s">
        <v>137</v>
      </c>
      <c r="BC8960" t="s">
        <v>137</v>
      </c>
      <c r="BD8960" t="s">
        <v>137</v>
      </c>
      <c r="BE8960" t="s">
        <v>137</v>
      </c>
      <c r="BF8960" t="s">
        <v>137</v>
      </c>
      <c r="BG8960" t="s">
        <v>137</v>
      </c>
      <c r="BH8960" t="s">
        <v>137</v>
      </c>
      <c r="BI8960" t="s">
        <v>137</v>
      </c>
      <c r="BJ8960" t="s">
        <v>137</v>
      </c>
      <c r="BK8960" t="s">
        <v>137</v>
      </c>
      <c r="BL8960" t="s">
        <v>137</v>
      </c>
      <c r="BM8960" t="s">
        <v>137</v>
      </c>
      <c r="BN8960" t="s">
        <v>137</v>
      </c>
      <c r="BO8960" t="s">
        <v>137</v>
      </c>
      <c r="BP8960" t="s">
        <v>54898</v>
      </c>
      <c r="BQ8960" t="s">
        <v>137</v>
      </c>
      <c r="BR8960" t="s">
        <v>137</v>
      </c>
      <c r="BS8960" t="s">
        <v>137</v>
      </c>
      <c r="BT8960" t="s">
        <v>137</v>
      </c>
      <c r="BU8960" t="s">
        <v>137</v>
      </c>
      <c r="BW8960" t="s">
        <v>137</v>
      </c>
      <c r="BX8960" t="s">
        <v>137</v>
      </c>
      <c r="BY8960" t="s">
        <v>137</v>
      </c>
      <c r="BZ8960" t="s">
        <v>137</v>
      </c>
      <c r="CA8960" t="s">
        <v>137</v>
      </c>
      <c r="CB8960" t="s">
        <v>137</v>
      </c>
      <c r="CC8960" t="s">
        <v>137</v>
      </c>
      <c r="CD8960" t="s">
        <v>137</v>
      </c>
      <c r="CE8960" t="s">
        <v>137</v>
      </c>
      <c r="CF8960" t="s">
        <v>137</v>
      </c>
      <c r="CG8960" t="s">
        <v>137</v>
      </c>
      <c r="CH8960" t="s">
        <v>137</v>
      </c>
      <c r="CI8960" t="s">
        <v>137</v>
      </c>
      <c r="CJ8960" t="s">
        <v>137</v>
      </c>
      <c r="CK8960" t="s">
        <v>137</v>
      </c>
      <c r="CL8960" t="s">
        <v>137</v>
      </c>
      <c r="CM8960" t="s">
        <v>54899</v>
      </c>
      <c r="CN8960" t="s">
        <v>137</v>
      </c>
      <c r="CO8960" t="s">
        <v>137</v>
      </c>
      <c r="CP8960" t="s">
        <v>137</v>
      </c>
      <c r="CQ8960" s="1">
        <v>45190.424305555556</v>
      </c>
      <c r="CR8960" s="1">
        <v>45190.424305555556</v>
      </c>
      <c r="CS8960" s="1"/>
      <c r="CT8960" t="s">
        <v>137</v>
      </c>
      <c r="CU8960" t="s">
        <v>137</v>
      </c>
      <c r="CV8960" t="s">
        <v>54900</v>
      </c>
      <c r="CW8960" t="s">
        <v>54901</v>
      </c>
      <c r="CX8960" s="3"/>
      <c r="CY8960" s="3"/>
      <c r="DA8960" t="s">
        <v>54902</v>
      </c>
      <c r="DB8960" t="s">
        <v>137</v>
      </c>
      <c r="DC8960" t="s">
        <v>137</v>
      </c>
      <c r="DD8960" t="s">
        <v>137</v>
      </c>
      <c r="DE8960" t="s">
        <v>137</v>
      </c>
      <c r="DF8960" t="s">
        <v>137</v>
      </c>
      <c r="DG8960" t="s">
        <v>900</v>
      </c>
      <c r="DH8960" t="s">
        <v>45948</v>
      </c>
      <c r="DI8960" t="s">
        <v>137</v>
      </c>
      <c r="DJ8960" t="s">
        <v>137</v>
      </c>
      <c r="DK8960">
        <v>0</v>
      </c>
      <c r="DL8960" t="s">
        <v>209</v>
      </c>
      <c r="DM8960" t="s">
        <v>53397</v>
      </c>
      <c r="DN8960" t="s">
        <v>137</v>
      </c>
      <c r="DO8960" s="1">
        <v>45190.424305555556</v>
      </c>
      <c r="DP8960" s="1"/>
      <c r="DQ8960" t="s">
        <v>1709</v>
      </c>
      <c r="DR8960" t="s">
        <v>1710</v>
      </c>
      <c r="DS8960" t="s">
        <v>1711</v>
      </c>
      <c r="DT8960" t="s">
        <v>137</v>
      </c>
      <c r="DU8960" t="s">
        <v>137</v>
      </c>
      <c r="DV8960" t="s">
        <v>137</v>
      </c>
      <c r="DW8960" t="s">
        <v>137</v>
      </c>
      <c r="DX8960" t="s">
        <v>137</v>
      </c>
      <c r="DY8960" t="s">
        <v>137</v>
      </c>
      <c r="DZ8960" t="s">
        <v>148</v>
      </c>
      <c r="EA8960" t="b">
        <v>0</v>
      </c>
      <c r="EB8960" t="s">
        <v>137</v>
      </c>
    </row>
    <row r="8961" spans="1:132" x14ac:dyDescent="0.25">
      <c r="A8961">
        <v>113703209</v>
      </c>
      <c r="B8961">
        <v>3075</v>
      </c>
      <c r="C8961" t="s">
        <v>192</v>
      </c>
      <c r="D8961" t="s">
        <v>54903</v>
      </c>
      <c r="E8961" t="s">
        <v>134</v>
      </c>
      <c r="F8961" t="s">
        <v>162</v>
      </c>
      <c r="G8961" t="s">
        <v>137</v>
      </c>
      <c r="H8961" t="s">
        <v>137</v>
      </c>
      <c r="I8961" t="s">
        <v>54904</v>
      </c>
      <c r="J8961" t="s">
        <v>52452</v>
      </c>
      <c r="K8961" t="s">
        <v>52453</v>
      </c>
      <c r="L8961" t="s">
        <v>52454</v>
      </c>
      <c r="M8961" t="s">
        <v>137</v>
      </c>
      <c r="N8961" t="s">
        <v>1244</v>
      </c>
      <c r="O8961" t="s">
        <v>1244</v>
      </c>
      <c r="P8961" s="1"/>
      <c r="Q8961" s="1">
        <v>45097.70416666667</v>
      </c>
      <c r="R8961" s="1">
        <v>45097.70416666667</v>
      </c>
      <c r="S8961" s="1">
        <v>45099.402777777781</v>
      </c>
      <c r="T8961" s="1">
        <v>45099.402777777781</v>
      </c>
      <c r="U8961" t="s">
        <v>137</v>
      </c>
      <c r="V8961" t="s">
        <v>137</v>
      </c>
      <c r="W8961" t="s">
        <v>137</v>
      </c>
      <c r="X8961" t="s">
        <v>137</v>
      </c>
      <c r="Y8961" t="s">
        <v>137</v>
      </c>
      <c r="Z8961" t="s">
        <v>137</v>
      </c>
      <c r="AA8961" t="s">
        <v>137</v>
      </c>
      <c r="AB8961" t="s">
        <v>137</v>
      </c>
      <c r="AC8961" t="s">
        <v>137</v>
      </c>
      <c r="AD8961" s="2"/>
      <c r="AE8961" t="s">
        <v>137</v>
      </c>
      <c r="AF8961" t="s">
        <v>137</v>
      </c>
      <c r="AG8961" t="s">
        <v>137</v>
      </c>
      <c r="AH8961" t="s">
        <v>137</v>
      </c>
      <c r="AI8961" t="s">
        <v>137</v>
      </c>
      <c r="AJ8961" t="s">
        <v>137</v>
      </c>
      <c r="AK8961" t="s">
        <v>137</v>
      </c>
      <c r="AL8961" s="2"/>
      <c r="AM8961" t="s">
        <v>137</v>
      </c>
      <c r="AN8961" t="s">
        <v>137</v>
      </c>
      <c r="AO8961" t="s">
        <v>137</v>
      </c>
      <c r="AP8961" t="s">
        <v>137</v>
      </c>
      <c r="AQ8961" t="s">
        <v>137</v>
      </c>
      <c r="AR8961" t="s">
        <v>137</v>
      </c>
      <c r="AS8961" t="s">
        <v>137</v>
      </c>
      <c r="AT8961" t="s">
        <v>137</v>
      </c>
      <c r="AU8961" t="s">
        <v>137</v>
      </c>
      <c r="AV8961" t="s">
        <v>137</v>
      </c>
      <c r="AW8961" t="s">
        <v>137</v>
      </c>
      <c r="AX8961" t="s">
        <v>137</v>
      </c>
      <c r="AY8961" t="s">
        <v>137</v>
      </c>
      <c r="AZ8961" t="s">
        <v>137</v>
      </c>
      <c r="BA8961" t="s">
        <v>137</v>
      </c>
      <c r="BB8961" t="s">
        <v>137</v>
      </c>
      <c r="BC8961" t="s">
        <v>137</v>
      </c>
      <c r="BD8961" t="s">
        <v>137</v>
      </c>
      <c r="BE8961" t="s">
        <v>137</v>
      </c>
      <c r="BF8961" t="s">
        <v>137</v>
      </c>
      <c r="BG8961" t="s">
        <v>137</v>
      </c>
      <c r="BH8961" t="s">
        <v>137</v>
      </c>
      <c r="BI8961" t="s">
        <v>137</v>
      </c>
      <c r="BJ8961" t="s">
        <v>137</v>
      </c>
      <c r="BK8961" t="s">
        <v>137</v>
      </c>
      <c r="BL8961" t="s">
        <v>137</v>
      </c>
      <c r="BM8961" t="s">
        <v>137</v>
      </c>
      <c r="BN8961" t="s">
        <v>137</v>
      </c>
      <c r="BO8961" t="s">
        <v>137</v>
      </c>
      <c r="BP8961" t="s">
        <v>137</v>
      </c>
      <c r="BQ8961" t="s">
        <v>137</v>
      </c>
      <c r="BR8961" t="s">
        <v>137</v>
      </c>
      <c r="BS8961" t="s">
        <v>137</v>
      </c>
      <c r="BT8961" t="s">
        <v>137</v>
      </c>
      <c r="BU8961" t="s">
        <v>137</v>
      </c>
      <c r="BW8961" t="s">
        <v>137</v>
      </c>
      <c r="BX8961" t="s">
        <v>137</v>
      </c>
      <c r="BY8961" t="s">
        <v>137</v>
      </c>
      <c r="BZ8961" t="s">
        <v>137</v>
      </c>
      <c r="CA8961" t="s">
        <v>137</v>
      </c>
      <c r="CB8961" t="s">
        <v>137</v>
      </c>
      <c r="CC8961" t="s">
        <v>137</v>
      </c>
      <c r="CD8961" t="s">
        <v>137</v>
      </c>
      <c r="CE8961" t="s">
        <v>137</v>
      </c>
      <c r="CF8961" t="s">
        <v>137</v>
      </c>
      <c r="CG8961" t="s">
        <v>137</v>
      </c>
      <c r="CH8961" t="s">
        <v>137</v>
      </c>
      <c r="CI8961" t="s">
        <v>137</v>
      </c>
      <c r="CJ8961" t="s">
        <v>137</v>
      </c>
      <c r="CK8961" t="s">
        <v>137</v>
      </c>
      <c r="CL8961" t="s">
        <v>137</v>
      </c>
      <c r="CM8961" t="s">
        <v>137</v>
      </c>
      <c r="CN8961" t="s">
        <v>137</v>
      </c>
      <c r="CO8961" t="s">
        <v>137</v>
      </c>
      <c r="CP8961" t="s">
        <v>137</v>
      </c>
      <c r="CQ8961" s="1">
        <v>45099.402777777781</v>
      </c>
      <c r="CR8961" s="1">
        <v>45099.402777777781</v>
      </c>
      <c r="CS8961" s="1"/>
      <c r="CT8961" t="s">
        <v>46028</v>
      </c>
      <c r="CU8961" t="s">
        <v>54905</v>
      </c>
      <c r="CV8961" t="s">
        <v>54906</v>
      </c>
      <c r="CW8961" t="s">
        <v>28075</v>
      </c>
      <c r="CX8961" s="3"/>
      <c r="CY8961" s="3"/>
      <c r="CZ8961">
        <v>1</v>
      </c>
      <c r="DA8961" t="s">
        <v>137</v>
      </c>
      <c r="DB8961" t="s">
        <v>137</v>
      </c>
      <c r="DC8961" t="s">
        <v>137</v>
      </c>
      <c r="DD8961" t="s">
        <v>137</v>
      </c>
      <c r="DE8961" t="s">
        <v>137</v>
      </c>
      <c r="DF8961" t="s">
        <v>54907</v>
      </c>
      <c r="DG8961" t="s">
        <v>137</v>
      </c>
      <c r="DH8961" t="s">
        <v>137</v>
      </c>
      <c r="DI8961" t="s">
        <v>137</v>
      </c>
      <c r="DJ8961" t="s">
        <v>137</v>
      </c>
      <c r="DK8961">
        <v>0</v>
      </c>
      <c r="DL8961" t="s">
        <v>209</v>
      </c>
      <c r="DM8961" t="s">
        <v>137</v>
      </c>
      <c r="DN8961" t="s">
        <v>137</v>
      </c>
      <c r="DO8961" s="1">
        <v>45099.402777777781</v>
      </c>
      <c r="DP8961" s="1"/>
      <c r="DQ8961" t="s">
        <v>150</v>
      </c>
      <c r="DR8961" t="s">
        <v>151</v>
      </c>
      <c r="DS8961" t="s">
        <v>152</v>
      </c>
      <c r="DT8961" t="s">
        <v>137</v>
      </c>
      <c r="DU8961" t="s">
        <v>137</v>
      </c>
      <c r="DV8961" t="s">
        <v>137</v>
      </c>
      <c r="DW8961" t="s">
        <v>137</v>
      </c>
      <c r="DX8961" t="s">
        <v>137</v>
      </c>
      <c r="DY8961" t="s">
        <v>137</v>
      </c>
      <c r="DZ8961" t="s">
        <v>168</v>
      </c>
      <c r="EA8961" t="b">
        <v>0</v>
      </c>
      <c r="EB8961" t="s">
        <v>137</v>
      </c>
    </row>
    <row r="8962" spans="1:132" x14ac:dyDescent="0.25">
      <c r="A8962">
        <v>113702053</v>
      </c>
      <c r="B8962">
        <v>3074</v>
      </c>
      <c r="C8962" t="s">
        <v>192</v>
      </c>
      <c r="D8962" t="s">
        <v>54908</v>
      </c>
      <c r="E8962" t="s">
        <v>134</v>
      </c>
      <c r="F8962" t="s">
        <v>532</v>
      </c>
      <c r="G8962" t="s">
        <v>137</v>
      </c>
      <c r="H8962" t="s">
        <v>137</v>
      </c>
      <c r="I8962" t="s">
        <v>137</v>
      </c>
      <c r="J8962" t="s">
        <v>150</v>
      </c>
      <c r="K8962" t="s">
        <v>151</v>
      </c>
      <c r="L8962" t="s">
        <v>152</v>
      </c>
      <c r="M8962" t="s">
        <v>137</v>
      </c>
      <c r="N8962" t="s">
        <v>414</v>
      </c>
      <c r="O8962" t="s">
        <v>303</v>
      </c>
      <c r="P8962" s="1"/>
      <c r="Q8962" s="1">
        <v>45097.695138888892</v>
      </c>
      <c r="R8962" s="1">
        <v>45097.695138888892</v>
      </c>
      <c r="S8962" s="1">
        <v>45097.695833333331</v>
      </c>
      <c r="T8962" s="1">
        <v>45097.695833333331</v>
      </c>
      <c r="U8962" t="s">
        <v>2932</v>
      </c>
      <c r="V8962" t="s">
        <v>137</v>
      </c>
      <c r="W8962" t="s">
        <v>137</v>
      </c>
      <c r="X8962" t="s">
        <v>185</v>
      </c>
      <c r="Y8962" t="s">
        <v>137</v>
      </c>
      <c r="Z8962" t="s">
        <v>137</v>
      </c>
      <c r="AA8962" t="s">
        <v>137</v>
      </c>
      <c r="AB8962" t="s">
        <v>137</v>
      </c>
      <c r="AC8962" t="s">
        <v>137</v>
      </c>
      <c r="AD8962" s="2"/>
      <c r="AE8962" t="s">
        <v>137</v>
      </c>
      <c r="AF8962" t="s">
        <v>137</v>
      </c>
      <c r="AG8962" t="s">
        <v>137</v>
      </c>
      <c r="AH8962" t="s">
        <v>137</v>
      </c>
      <c r="AI8962" t="s">
        <v>137</v>
      </c>
      <c r="AJ8962" t="s">
        <v>137</v>
      </c>
      <c r="AK8962" t="s">
        <v>137</v>
      </c>
      <c r="AL8962" s="2"/>
      <c r="AM8962" t="s">
        <v>137</v>
      </c>
      <c r="AN8962" t="s">
        <v>137</v>
      </c>
      <c r="AO8962" t="s">
        <v>137</v>
      </c>
      <c r="AP8962" t="s">
        <v>137</v>
      </c>
      <c r="AQ8962" t="s">
        <v>137</v>
      </c>
      <c r="AR8962" t="s">
        <v>137</v>
      </c>
      <c r="AS8962" t="s">
        <v>137</v>
      </c>
      <c r="AT8962" t="s">
        <v>137</v>
      </c>
      <c r="AU8962" t="s">
        <v>137</v>
      </c>
      <c r="AV8962" t="s">
        <v>137</v>
      </c>
      <c r="AW8962" t="s">
        <v>137</v>
      </c>
      <c r="AX8962" t="s">
        <v>137</v>
      </c>
      <c r="AY8962" t="s">
        <v>137</v>
      </c>
      <c r="AZ8962" t="s">
        <v>137</v>
      </c>
      <c r="BA8962" t="s">
        <v>137</v>
      </c>
      <c r="BB8962" t="s">
        <v>137</v>
      </c>
      <c r="BC8962" t="s">
        <v>137</v>
      </c>
      <c r="BD8962" t="s">
        <v>137</v>
      </c>
      <c r="BE8962" t="s">
        <v>137</v>
      </c>
      <c r="BF8962" t="s">
        <v>137</v>
      </c>
      <c r="BG8962" t="s">
        <v>137</v>
      </c>
      <c r="BH8962" t="s">
        <v>137</v>
      </c>
      <c r="BI8962" t="s">
        <v>137</v>
      </c>
      <c r="BJ8962" t="s">
        <v>137</v>
      </c>
      <c r="BK8962" t="s">
        <v>137</v>
      </c>
      <c r="BL8962" t="s">
        <v>137</v>
      </c>
      <c r="BM8962" t="s">
        <v>137</v>
      </c>
      <c r="BN8962" t="s">
        <v>137</v>
      </c>
      <c r="BO8962" t="s">
        <v>137</v>
      </c>
      <c r="BP8962" t="s">
        <v>137</v>
      </c>
      <c r="BQ8962" t="s">
        <v>137</v>
      </c>
      <c r="BR8962" t="s">
        <v>137</v>
      </c>
      <c r="BS8962" t="s">
        <v>137</v>
      </c>
      <c r="BT8962" t="s">
        <v>137</v>
      </c>
      <c r="BU8962" t="s">
        <v>137</v>
      </c>
      <c r="BW8962" t="s">
        <v>137</v>
      </c>
      <c r="BX8962" t="s">
        <v>137</v>
      </c>
      <c r="BY8962" t="s">
        <v>137</v>
      </c>
      <c r="BZ8962" t="s">
        <v>137</v>
      </c>
      <c r="CA8962" t="s">
        <v>137</v>
      </c>
      <c r="CB8962" t="s">
        <v>137</v>
      </c>
      <c r="CC8962" t="s">
        <v>137</v>
      </c>
      <c r="CD8962" t="s">
        <v>137</v>
      </c>
      <c r="CE8962" t="s">
        <v>137</v>
      </c>
      <c r="CF8962" t="s">
        <v>137</v>
      </c>
      <c r="CG8962" t="s">
        <v>137</v>
      </c>
      <c r="CH8962" t="s">
        <v>137</v>
      </c>
      <c r="CI8962" t="s">
        <v>137</v>
      </c>
      <c r="CJ8962" t="s">
        <v>137</v>
      </c>
      <c r="CK8962" t="s">
        <v>137</v>
      </c>
      <c r="CL8962" t="s">
        <v>137</v>
      </c>
      <c r="CM8962" t="s">
        <v>137</v>
      </c>
      <c r="CN8962" t="s">
        <v>137</v>
      </c>
      <c r="CO8962" t="s">
        <v>137</v>
      </c>
      <c r="CP8962" t="s">
        <v>137</v>
      </c>
      <c r="CQ8962" s="1">
        <v>45097.695833333331</v>
      </c>
      <c r="CR8962" s="1">
        <v>45097.695833333331</v>
      </c>
      <c r="CS8962" s="1"/>
      <c r="CT8962" t="s">
        <v>41461</v>
      </c>
      <c r="CU8962" t="s">
        <v>41461</v>
      </c>
      <c r="CV8962" t="s">
        <v>18946</v>
      </c>
      <c r="CW8962" t="s">
        <v>18946</v>
      </c>
      <c r="CX8962" s="3"/>
      <c r="CY8962" s="3"/>
      <c r="DA8962" t="s">
        <v>137</v>
      </c>
      <c r="DB8962" t="s">
        <v>137</v>
      </c>
      <c r="DC8962" t="s">
        <v>137</v>
      </c>
      <c r="DD8962" t="s">
        <v>137</v>
      </c>
      <c r="DE8962" t="s">
        <v>137</v>
      </c>
      <c r="DF8962" t="s">
        <v>54909</v>
      </c>
      <c r="DG8962" t="s">
        <v>137</v>
      </c>
      <c r="DH8962" t="s">
        <v>137</v>
      </c>
      <c r="DI8962" t="s">
        <v>137</v>
      </c>
      <c r="DJ8962" t="s">
        <v>137</v>
      </c>
      <c r="DK8962">
        <v>0</v>
      </c>
      <c r="DL8962" t="s">
        <v>209</v>
      </c>
      <c r="DM8962" t="s">
        <v>137</v>
      </c>
      <c r="DN8962" t="s">
        <v>137</v>
      </c>
      <c r="DO8962" s="1">
        <v>45097.695833333331</v>
      </c>
      <c r="DP8962" s="1"/>
      <c r="DQ8962" t="s">
        <v>150</v>
      </c>
      <c r="DR8962" t="s">
        <v>151</v>
      </c>
      <c r="DS8962" t="s">
        <v>152</v>
      </c>
      <c r="DT8962" t="s">
        <v>137</v>
      </c>
      <c r="DU8962" t="s">
        <v>137</v>
      </c>
      <c r="DV8962" t="s">
        <v>137</v>
      </c>
      <c r="DW8962" t="s">
        <v>137</v>
      </c>
      <c r="DX8962" t="s">
        <v>137</v>
      </c>
      <c r="DY8962" t="s">
        <v>137</v>
      </c>
      <c r="DZ8962" t="s">
        <v>168</v>
      </c>
      <c r="EA8962" t="b">
        <v>0</v>
      </c>
      <c r="EB8962" t="s">
        <v>137</v>
      </c>
    </row>
    <row r="8963" spans="1:132" x14ac:dyDescent="0.25">
      <c r="A8963">
        <v>113696723</v>
      </c>
      <c r="B8963">
        <v>3073</v>
      </c>
      <c r="C8963" t="s">
        <v>192</v>
      </c>
      <c r="D8963" t="s">
        <v>54910</v>
      </c>
      <c r="E8963" t="s">
        <v>134</v>
      </c>
      <c r="F8963" t="s">
        <v>162</v>
      </c>
      <c r="G8963" t="s">
        <v>163</v>
      </c>
      <c r="H8963" t="s">
        <v>1188</v>
      </c>
      <c r="I8963" t="s">
        <v>33791</v>
      </c>
      <c r="J8963" t="s">
        <v>523</v>
      </c>
      <c r="K8963" t="s">
        <v>524</v>
      </c>
      <c r="L8963" t="s">
        <v>525</v>
      </c>
      <c r="M8963" t="s">
        <v>137</v>
      </c>
      <c r="N8963" t="s">
        <v>802</v>
      </c>
      <c r="O8963" t="s">
        <v>802</v>
      </c>
      <c r="P8963" s="1"/>
      <c r="Q8963" s="1">
        <v>45097.662499999999</v>
      </c>
      <c r="R8963" s="1">
        <v>45097.662499999999</v>
      </c>
      <c r="S8963" s="1">
        <v>45097.665277777778</v>
      </c>
      <c r="T8963" s="1">
        <v>45097.665277777778</v>
      </c>
      <c r="U8963" t="s">
        <v>47738</v>
      </c>
      <c r="V8963" t="s">
        <v>137</v>
      </c>
      <c r="W8963" t="s">
        <v>137</v>
      </c>
      <c r="X8963" t="s">
        <v>137</v>
      </c>
      <c r="Y8963" t="s">
        <v>199</v>
      </c>
      <c r="Z8963" t="s">
        <v>137</v>
      </c>
      <c r="AA8963" t="s">
        <v>137</v>
      </c>
      <c r="AB8963" t="s">
        <v>137</v>
      </c>
      <c r="AC8963" t="s">
        <v>137</v>
      </c>
      <c r="AD8963" s="2"/>
      <c r="AE8963" t="s">
        <v>137</v>
      </c>
      <c r="AF8963" t="s">
        <v>137</v>
      </c>
      <c r="AG8963" t="s">
        <v>137</v>
      </c>
      <c r="AH8963" t="s">
        <v>137</v>
      </c>
      <c r="AI8963" t="s">
        <v>137</v>
      </c>
      <c r="AJ8963" t="s">
        <v>137</v>
      </c>
      <c r="AK8963" t="s">
        <v>137</v>
      </c>
      <c r="AL8963" s="2"/>
      <c r="AM8963" t="s">
        <v>137</v>
      </c>
      <c r="AN8963" t="s">
        <v>137</v>
      </c>
      <c r="AO8963" t="s">
        <v>137</v>
      </c>
      <c r="AP8963" t="s">
        <v>137</v>
      </c>
      <c r="AQ8963" t="s">
        <v>137</v>
      </c>
      <c r="AR8963" t="s">
        <v>137</v>
      </c>
      <c r="AS8963" t="s">
        <v>137</v>
      </c>
      <c r="AT8963" t="s">
        <v>137</v>
      </c>
      <c r="AU8963" t="s">
        <v>137</v>
      </c>
      <c r="AV8963" t="s">
        <v>137</v>
      </c>
      <c r="AW8963" t="s">
        <v>137</v>
      </c>
      <c r="AX8963" t="s">
        <v>137</v>
      </c>
      <c r="AY8963" t="s">
        <v>137</v>
      </c>
      <c r="AZ8963" t="s">
        <v>137</v>
      </c>
      <c r="BA8963" t="s">
        <v>137</v>
      </c>
      <c r="BB8963" t="s">
        <v>137</v>
      </c>
      <c r="BC8963" t="s">
        <v>137</v>
      </c>
      <c r="BD8963" t="s">
        <v>137</v>
      </c>
      <c r="BE8963" t="s">
        <v>137</v>
      </c>
      <c r="BF8963" t="s">
        <v>137</v>
      </c>
      <c r="BG8963" t="s">
        <v>137</v>
      </c>
      <c r="BH8963" t="s">
        <v>137</v>
      </c>
      <c r="BI8963" t="s">
        <v>137</v>
      </c>
      <c r="BJ8963" t="s">
        <v>137</v>
      </c>
      <c r="BK8963" t="s">
        <v>137</v>
      </c>
      <c r="BL8963" t="s">
        <v>137</v>
      </c>
      <c r="BM8963" t="s">
        <v>137</v>
      </c>
      <c r="BN8963" t="s">
        <v>137</v>
      </c>
      <c r="BO8963" t="s">
        <v>137</v>
      </c>
      <c r="BP8963" t="s">
        <v>137</v>
      </c>
      <c r="BQ8963" t="s">
        <v>137</v>
      </c>
      <c r="BR8963" t="s">
        <v>137</v>
      </c>
      <c r="BS8963" t="s">
        <v>137</v>
      </c>
      <c r="BT8963" t="s">
        <v>137</v>
      </c>
      <c r="BU8963" t="s">
        <v>137</v>
      </c>
      <c r="BW8963" t="s">
        <v>137</v>
      </c>
      <c r="BX8963" t="s">
        <v>137</v>
      </c>
      <c r="BY8963" t="s">
        <v>137</v>
      </c>
      <c r="BZ8963" t="s">
        <v>137</v>
      </c>
      <c r="CA8963" t="s">
        <v>137</v>
      </c>
      <c r="CB8963" t="s">
        <v>137</v>
      </c>
      <c r="CC8963" t="s">
        <v>137</v>
      </c>
      <c r="CD8963" t="s">
        <v>137</v>
      </c>
      <c r="CE8963" t="s">
        <v>137</v>
      </c>
      <c r="CF8963" t="s">
        <v>137</v>
      </c>
      <c r="CG8963" t="s">
        <v>137</v>
      </c>
      <c r="CH8963" t="s">
        <v>137</v>
      </c>
      <c r="CI8963" t="s">
        <v>137</v>
      </c>
      <c r="CJ8963" t="s">
        <v>137</v>
      </c>
      <c r="CK8963" t="s">
        <v>137</v>
      </c>
      <c r="CL8963" t="s">
        <v>137</v>
      </c>
      <c r="CM8963" t="s">
        <v>137</v>
      </c>
      <c r="CN8963" t="s">
        <v>137</v>
      </c>
      <c r="CO8963" t="s">
        <v>137</v>
      </c>
      <c r="CP8963" t="s">
        <v>137</v>
      </c>
      <c r="CQ8963" s="1">
        <v>45097.665277777778</v>
      </c>
      <c r="CR8963" s="1">
        <v>45097.665277777778</v>
      </c>
      <c r="CS8963" s="1"/>
      <c r="CT8963" t="s">
        <v>137</v>
      </c>
      <c r="CU8963" t="s">
        <v>137</v>
      </c>
      <c r="CV8963" t="s">
        <v>6580</v>
      </c>
      <c r="CW8963" t="s">
        <v>6580</v>
      </c>
      <c r="CX8963" s="3"/>
      <c r="CY8963" s="3"/>
      <c r="CZ8963">
        <v>1</v>
      </c>
      <c r="DA8963" t="s">
        <v>137</v>
      </c>
      <c r="DB8963" t="s">
        <v>137</v>
      </c>
      <c r="DC8963" t="s">
        <v>137</v>
      </c>
      <c r="DD8963" t="s">
        <v>137</v>
      </c>
      <c r="DE8963" t="s">
        <v>137</v>
      </c>
      <c r="DF8963" t="s">
        <v>137</v>
      </c>
      <c r="DG8963" t="s">
        <v>137</v>
      </c>
      <c r="DH8963" t="s">
        <v>137</v>
      </c>
      <c r="DI8963" t="s">
        <v>137</v>
      </c>
      <c r="DJ8963" t="s">
        <v>137</v>
      </c>
      <c r="DK8963">
        <v>0</v>
      </c>
      <c r="DL8963" t="s">
        <v>209</v>
      </c>
      <c r="DM8963" t="s">
        <v>137</v>
      </c>
      <c r="DN8963" t="s">
        <v>137</v>
      </c>
      <c r="DO8963" s="1">
        <v>45097.665277777778</v>
      </c>
      <c r="DP8963" s="1"/>
      <c r="DQ8963" t="s">
        <v>523</v>
      </c>
      <c r="DR8963" t="s">
        <v>524</v>
      </c>
      <c r="DS8963" t="s">
        <v>525</v>
      </c>
      <c r="DT8963" t="s">
        <v>137</v>
      </c>
      <c r="DU8963" t="s">
        <v>137</v>
      </c>
      <c r="DV8963" t="s">
        <v>137</v>
      </c>
      <c r="DW8963" t="s">
        <v>137</v>
      </c>
      <c r="DX8963" t="s">
        <v>137</v>
      </c>
      <c r="DY8963" t="s">
        <v>137</v>
      </c>
      <c r="DZ8963" t="s">
        <v>168</v>
      </c>
      <c r="EA8963" t="b">
        <v>0</v>
      </c>
      <c r="EB8963" t="s">
        <v>137</v>
      </c>
    </row>
    <row r="8964" spans="1:132" x14ac:dyDescent="0.25">
      <c r="A8964">
        <v>113687513</v>
      </c>
      <c r="B8964">
        <v>3072</v>
      </c>
      <c r="C8964" t="s">
        <v>192</v>
      </c>
      <c r="D8964" t="s">
        <v>193</v>
      </c>
      <c r="E8964" t="s">
        <v>134</v>
      </c>
      <c r="F8964" t="s">
        <v>135</v>
      </c>
      <c r="G8964" t="s">
        <v>194</v>
      </c>
      <c r="H8964" t="s">
        <v>195</v>
      </c>
      <c r="I8964" t="s">
        <v>196</v>
      </c>
      <c r="J8964" t="s">
        <v>52452</v>
      </c>
      <c r="K8964" t="s">
        <v>52453</v>
      </c>
      <c r="L8964" t="s">
        <v>52454</v>
      </c>
      <c r="M8964" t="s">
        <v>137</v>
      </c>
      <c r="N8964" t="s">
        <v>43138</v>
      </c>
      <c r="O8964" t="s">
        <v>43138</v>
      </c>
      <c r="P8964" s="1">
        <v>45103</v>
      </c>
      <c r="Q8964" s="1">
        <v>45097.600694444445</v>
      </c>
      <c r="R8964" s="1">
        <v>45097.600694444445</v>
      </c>
      <c r="S8964" s="1">
        <v>45105.477083333331</v>
      </c>
      <c r="T8964" s="1">
        <v>45105.477083333331</v>
      </c>
      <c r="U8964" t="s">
        <v>246</v>
      </c>
      <c r="V8964" t="s">
        <v>137</v>
      </c>
      <c r="W8964" t="s">
        <v>137</v>
      </c>
      <c r="X8964" t="s">
        <v>144</v>
      </c>
      <c r="Y8964" t="s">
        <v>199</v>
      </c>
      <c r="Z8964" t="s">
        <v>137</v>
      </c>
      <c r="AA8964" t="s">
        <v>137</v>
      </c>
      <c r="AB8964" t="s">
        <v>137</v>
      </c>
      <c r="AC8964" t="s">
        <v>137</v>
      </c>
      <c r="AD8964" s="2"/>
      <c r="AE8964" t="s">
        <v>137</v>
      </c>
      <c r="AF8964" t="s">
        <v>137</v>
      </c>
      <c r="AG8964" t="s">
        <v>137</v>
      </c>
      <c r="AH8964" t="s">
        <v>137</v>
      </c>
      <c r="AI8964" t="s">
        <v>137</v>
      </c>
      <c r="AJ8964" t="s">
        <v>137</v>
      </c>
      <c r="AK8964" t="s">
        <v>137</v>
      </c>
      <c r="AL8964" s="2"/>
      <c r="AM8964" t="s">
        <v>137</v>
      </c>
      <c r="AN8964" t="s">
        <v>137</v>
      </c>
      <c r="AO8964" t="s">
        <v>137</v>
      </c>
      <c r="AP8964" t="s">
        <v>137</v>
      </c>
      <c r="AQ8964" t="s">
        <v>137</v>
      </c>
      <c r="AR8964" t="s">
        <v>137</v>
      </c>
      <c r="AS8964" t="s">
        <v>137</v>
      </c>
      <c r="AT8964" t="s">
        <v>137</v>
      </c>
      <c r="AU8964" t="s">
        <v>137</v>
      </c>
      <c r="AV8964" t="s">
        <v>137</v>
      </c>
      <c r="AW8964" t="s">
        <v>46607</v>
      </c>
      <c r="AX8964" t="s">
        <v>137</v>
      </c>
      <c r="AY8964" t="s">
        <v>137</v>
      </c>
      <c r="AZ8964" t="s">
        <v>137</v>
      </c>
      <c r="BA8964" t="s">
        <v>137</v>
      </c>
      <c r="BB8964" t="s">
        <v>137</v>
      </c>
      <c r="BC8964" t="s">
        <v>46608</v>
      </c>
      <c r="BD8964" t="s">
        <v>232</v>
      </c>
      <c r="BE8964" t="s">
        <v>54911</v>
      </c>
      <c r="BF8964" t="s">
        <v>34204</v>
      </c>
      <c r="BG8964" t="s">
        <v>137</v>
      </c>
      <c r="BH8964" t="s">
        <v>137</v>
      </c>
      <c r="BI8964" t="s">
        <v>137</v>
      </c>
      <c r="BJ8964" t="s">
        <v>137</v>
      </c>
      <c r="BK8964" t="s">
        <v>137</v>
      </c>
      <c r="BL8964" t="s">
        <v>137</v>
      </c>
      <c r="BM8964" t="s">
        <v>137</v>
      </c>
      <c r="BN8964" t="s">
        <v>137</v>
      </c>
      <c r="BO8964" t="s">
        <v>137</v>
      </c>
      <c r="BP8964" t="s">
        <v>137</v>
      </c>
      <c r="BQ8964" t="s">
        <v>137</v>
      </c>
      <c r="BR8964" t="s">
        <v>137</v>
      </c>
      <c r="BS8964" t="s">
        <v>137</v>
      </c>
      <c r="BT8964" t="s">
        <v>137</v>
      </c>
      <c r="BU8964" t="s">
        <v>137</v>
      </c>
      <c r="BW8964" t="s">
        <v>137</v>
      </c>
      <c r="BX8964" t="s">
        <v>137</v>
      </c>
      <c r="BY8964" t="s">
        <v>137</v>
      </c>
      <c r="BZ8964" t="s">
        <v>137</v>
      </c>
      <c r="CA8964" t="s">
        <v>137</v>
      </c>
      <c r="CB8964" t="s">
        <v>137</v>
      </c>
      <c r="CC8964" t="s">
        <v>137</v>
      </c>
      <c r="CD8964" t="s">
        <v>137</v>
      </c>
      <c r="CE8964" t="s">
        <v>137</v>
      </c>
      <c r="CF8964" t="s">
        <v>137</v>
      </c>
      <c r="CG8964" t="s">
        <v>137</v>
      </c>
      <c r="CH8964" t="s">
        <v>137</v>
      </c>
      <c r="CI8964" t="s">
        <v>137</v>
      </c>
      <c r="CJ8964" t="s">
        <v>137</v>
      </c>
      <c r="CK8964" t="s">
        <v>137</v>
      </c>
      <c r="CL8964" t="s">
        <v>137</v>
      </c>
      <c r="CM8964" t="s">
        <v>137</v>
      </c>
      <c r="CN8964" t="s">
        <v>137</v>
      </c>
      <c r="CO8964" t="s">
        <v>137</v>
      </c>
      <c r="CP8964" t="s">
        <v>137</v>
      </c>
      <c r="CQ8964" s="1">
        <v>45105.477083333331</v>
      </c>
      <c r="CR8964" s="1">
        <v>45105.477083333331</v>
      </c>
      <c r="CS8964" s="1"/>
      <c r="CT8964" t="s">
        <v>47800</v>
      </c>
      <c r="CU8964" t="s">
        <v>47800</v>
      </c>
      <c r="CV8964" t="s">
        <v>54912</v>
      </c>
      <c r="CW8964" t="s">
        <v>54913</v>
      </c>
      <c r="CX8964" s="3"/>
      <c r="CY8964" s="3"/>
      <c r="CZ8964">
        <v>1</v>
      </c>
      <c r="DA8964" t="s">
        <v>54914</v>
      </c>
      <c r="DB8964" t="s">
        <v>137</v>
      </c>
      <c r="DC8964" t="s">
        <v>137</v>
      </c>
      <c r="DD8964" t="s">
        <v>137</v>
      </c>
      <c r="DE8964" t="s">
        <v>137</v>
      </c>
      <c r="DF8964" t="s">
        <v>54915</v>
      </c>
      <c r="DG8964" t="s">
        <v>137</v>
      </c>
      <c r="DH8964" t="s">
        <v>137</v>
      </c>
      <c r="DI8964" t="s">
        <v>137</v>
      </c>
      <c r="DJ8964" t="s">
        <v>137</v>
      </c>
      <c r="DK8964">
        <v>0</v>
      </c>
      <c r="DL8964" t="s">
        <v>209</v>
      </c>
      <c r="DM8964" t="s">
        <v>54916</v>
      </c>
      <c r="DN8964" t="s">
        <v>137</v>
      </c>
      <c r="DO8964" s="1">
        <v>45105.477083333331</v>
      </c>
      <c r="DP8964" s="1"/>
      <c r="DQ8964" t="s">
        <v>52452</v>
      </c>
      <c r="DR8964" t="s">
        <v>52453</v>
      </c>
      <c r="DS8964" t="s">
        <v>52454</v>
      </c>
      <c r="DT8964" t="s">
        <v>137</v>
      </c>
      <c r="DU8964" t="s">
        <v>137</v>
      </c>
      <c r="DV8964" t="s">
        <v>137</v>
      </c>
      <c r="DW8964" t="s">
        <v>137</v>
      </c>
      <c r="DX8964" t="s">
        <v>137</v>
      </c>
      <c r="DY8964" t="s">
        <v>137</v>
      </c>
      <c r="DZ8964" t="s">
        <v>148</v>
      </c>
      <c r="EA8964" t="b">
        <v>0</v>
      </c>
      <c r="EB8964" t="s">
        <v>137</v>
      </c>
    </row>
    <row r="8965" spans="1:132" x14ac:dyDescent="0.25">
      <c r="A8965">
        <v>113684417</v>
      </c>
      <c r="B8965">
        <v>3071</v>
      </c>
      <c r="C8965" t="s">
        <v>192</v>
      </c>
      <c r="D8965" t="s">
        <v>54917</v>
      </c>
      <c r="E8965" t="s">
        <v>134</v>
      </c>
      <c r="F8965" t="s">
        <v>135</v>
      </c>
      <c r="G8965" t="s">
        <v>163</v>
      </c>
      <c r="H8965" t="s">
        <v>1188</v>
      </c>
      <c r="I8965" t="s">
        <v>54918</v>
      </c>
      <c r="J8965" t="s">
        <v>150</v>
      </c>
      <c r="K8965" t="s">
        <v>151</v>
      </c>
      <c r="L8965" t="s">
        <v>152</v>
      </c>
      <c r="M8965" t="s">
        <v>137</v>
      </c>
      <c r="N8965" t="s">
        <v>1144</v>
      </c>
      <c r="O8965" t="s">
        <v>1144</v>
      </c>
      <c r="P8965" s="1"/>
      <c r="Q8965" s="1">
        <v>45097.583333333336</v>
      </c>
      <c r="R8965" s="1">
        <v>45097.583333333336</v>
      </c>
      <c r="S8965" s="1">
        <v>45098.431944444441</v>
      </c>
      <c r="T8965" s="1">
        <v>45098.431944444441</v>
      </c>
      <c r="U8965" t="s">
        <v>51241</v>
      </c>
      <c r="V8965" t="s">
        <v>137</v>
      </c>
      <c r="W8965" t="s">
        <v>137</v>
      </c>
      <c r="X8965" t="s">
        <v>231</v>
      </c>
      <c r="Y8965" t="s">
        <v>813</v>
      </c>
      <c r="Z8965" t="s">
        <v>137</v>
      </c>
      <c r="AA8965" t="s">
        <v>137</v>
      </c>
      <c r="AB8965" t="s">
        <v>137</v>
      </c>
      <c r="AC8965" t="s">
        <v>137</v>
      </c>
      <c r="AD8965" s="2"/>
      <c r="AE8965" t="s">
        <v>137</v>
      </c>
      <c r="AF8965" t="s">
        <v>137</v>
      </c>
      <c r="AG8965" t="s">
        <v>137</v>
      </c>
      <c r="AH8965" t="s">
        <v>137</v>
      </c>
      <c r="AI8965" t="s">
        <v>137</v>
      </c>
      <c r="AJ8965" t="s">
        <v>137</v>
      </c>
      <c r="AK8965" t="s">
        <v>137</v>
      </c>
      <c r="AL8965" s="2"/>
      <c r="AM8965" t="s">
        <v>137</v>
      </c>
      <c r="AN8965" t="s">
        <v>137</v>
      </c>
      <c r="AO8965" t="s">
        <v>137</v>
      </c>
      <c r="AP8965" t="s">
        <v>137</v>
      </c>
      <c r="AQ8965" t="s">
        <v>137</v>
      </c>
      <c r="AR8965" t="s">
        <v>137</v>
      </c>
      <c r="AS8965" t="s">
        <v>137</v>
      </c>
      <c r="AT8965" t="s">
        <v>137</v>
      </c>
      <c r="AU8965" t="s">
        <v>137</v>
      </c>
      <c r="AV8965" t="s">
        <v>137</v>
      </c>
      <c r="AW8965" t="s">
        <v>137</v>
      </c>
      <c r="AX8965" t="s">
        <v>137</v>
      </c>
      <c r="AY8965" t="s">
        <v>137</v>
      </c>
      <c r="AZ8965" t="s">
        <v>137</v>
      </c>
      <c r="BA8965" t="s">
        <v>137</v>
      </c>
      <c r="BB8965" t="s">
        <v>137</v>
      </c>
      <c r="BC8965" t="s">
        <v>137</v>
      </c>
      <c r="BD8965" t="s">
        <v>137</v>
      </c>
      <c r="BE8965" t="s">
        <v>137</v>
      </c>
      <c r="BF8965" t="s">
        <v>137</v>
      </c>
      <c r="BG8965" t="s">
        <v>137</v>
      </c>
      <c r="BH8965" t="s">
        <v>137</v>
      </c>
      <c r="BI8965" t="s">
        <v>137</v>
      </c>
      <c r="BJ8965" t="s">
        <v>137</v>
      </c>
      <c r="BK8965" t="s">
        <v>137</v>
      </c>
      <c r="BL8965" t="s">
        <v>137</v>
      </c>
      <c r="BM8965" t="s">
        <v>137</v>
      </c>
      <c r="BN8965" t="s">
        <v>137</v>
      </c>
      <c r="BO8965" t="s">
        <v>137</v>
      </c>
      <c r="BP8965" t="s">
        <v>137</v>
      </c>
      <c r="BQ8965" t="s">
        <v>137</v>
      </c>
      <c r="BR8965" t="s">
        <v>137</v>
      </c>
      <c r="BS8965" t="s">
        <v>137</v>
      </c>
      <c r="BT8965" t="s">
        <v>471</v>
      </c>
      <c r="BU8965" t="s">
        <v>471</v>
      </c>
      <c r="BW8965" t="s">
        <v>137</v>
      </c>
      <c r="BX8965" t="s">
        <v>137</v>
      </c>
      <c r="BY8965" t="s">
        <v>137</v>
      </c>
      <c r="BZ8965" t="s">
        <v>137</v>
      </c>
      <c r="CA8965" t="s">
        <v>137</v>
      </c>
      <c r="CB8965" t="s">
        <v>137</v>
      </c>
      <c r="CC8965" t="s">
        <v>137</v>
      </c>
      <c r="CD8965" t="s">
        <v>137</v>
      </c>
      <c r="CE8965" t="s">
        <v>137</v>
      </c>
      <c r="CF8965" t="s">
        <v>137</v>
      </c>
      <c r="CG8965" t="s">
        <v>137</v>
      </c>
      <c r="CH8965" t="s">
        <v>137</v>
      </c>
      <c r="CI8965" t="s">
        <v>137</v>
      </c>
      <c r="CJ8965" t="s">
        <v>137</v>
      </c>
      <c r="CK8965" t="s">
        <v>137</v>
      </c>
      <c r="CL8965" t="s">
        <v>137</v>
      </c>
      <c r="CM8965" t="s">
        <v>137</v>
      </c>
      <c r="CN8965" t="s">
        <v>137</v>
      </c>
      <c r="CO8965" t="s">
        <v>137</v>
      </c>
      <c r="CP8965" t="s">
        <v>137</v>
      </c>
      <c r="CQ8965" s="1">
        <v>45098.431944444441</v>
      </c>
      <c r="CR8965" s="1">
        <v>45098.431944444441</v>
      </c>
      <c r="CS8965" s="1"/>
      <c r="CT8965" t="s">
        <v>54919</v>
      </c>
      <c r="CU8965" t="s">
        <v>54920</v>
      </c>
      <c r="CV8965" t="s">
        <v>54921</v>
      </c>
      <c r="CW8965" t="s">
        <v>54922</v>
      </c>
      <c r="CX8965" s="3"/>
      <c r="CY8965" s="3"/>
      <c r="CZ8965">
        <v>1</v>
      </c>
      <c r="DA8965" t="s">
        <v>137</v>
      </c>
      <c r="DB8965" t="s">
        <v>137</v>
      </c>
      <c r="DC8965" t="s">
        <v>137</v>
      </c>
      <c r="DD8965" t="s">
        <v>137</v>
      </c>
      <c r="DE8965" t="s">
        <v>137</v>
      </c>
      <c r="DF8965" t="s">
        <v>54923</v>
      </c>
      <c r="DG8965" t="s">
        <v>137</v>
      </c>
      <c r="DH8965" t="s">
        <v>137</v>
      </c>
      <c r="DI8965" t="s">
        <v>137</v>
      </c>
      <c r="DJ8965" t="s">
        <v>137</v>
      </c>
      <c r="DK8965">
        <v>0</v>
      </c>
      <c r="DL8965" t="s">
        <v>209</v>
      </c>
      <c r="DM8965" t="s">
        <v>137</v>
      </c>
      <c r="DN8965" t="s">
        <v>137</v>
      </c>
      <c r="DO8965" s="1">
        <v>45098.431944444441</v>
      </c>
      <c r="DP8965" s="1"/>
      <c r="DQ8965" t="s">
        <v>150</v>
      </c>
      <c r="DR8965" t="s">
        <v>151</v>
      </c>
      <c r="DS8965" t="s">
        <v>152</v>
      </c>
      <c r="DT8965" t="s">
        <v>137</v>
      </c>
      <c r="DU8965" t="s">
        <v>137</v>
      </c>
      <c r="DV8965" t="s">
        <v>137</v>
      </c>
      <c r="DW8965" t="s">
        <v>137</v>
      </c>
      <c r="DX8965" t="s">
        <v>137</v>
      </c>
      <c r="DY8965" t="s">
        <v>137</v>
      </c>
      <c r="DZ8965" t="s">
        <v>168</v>
      </c>
      <c r="EA8965" t="b">
        <v>0</v>
      </c>
      <c r="EB8965" t="s">
        <v>137</v>
      </c>
    </row>
    <row r="8966" spans="1:132" x14ac:dyDescent="0.25">
      <c r="A8966">
        <v>113684171</v>
      </c>
      <c r="B8966">
        <v>3070</v>
      </c>
      <c r="C8966" t="s">
        <v>192</v>
      </c>
      <c r="D8966" t="s">
        <v>54924</v>
      </c>
      <c r="E8966" t="s">
        <v>134</v>
      </c>
      <c r="F8966" t="s">
        <v>135</v>
      </c>
      <c r="G8966" t="s">
        <v>1075</v>
      </c>
      <c r="H8966" t="s">
        <v>137</v>
      </c>
      <c r="I8966" t="s">
        <v>54925</v>
      </c>
      <c r="J8966" t="s">
        <v>557</v>
      </c>
      <c r="K8966" t="s">
        <v>558</v>
      </c>
      <c r="L8966" t="s">
        <v>559</v>
      </c>
      <c r="M8966" t="s">
        <v>137</v>
      </c>
      <c r="N8966" t="s">
        <v>1144</v>
      </c>
      <c r="O8966" t="s">
        <v>1144</v>
      </c>
      <c r="P8966" s="1">
        <v>45097</v>
      </c>
      <c r="Q8966" s="1">
        <v>45097.581944444442</v>
      </c>
      <c r="R8966" s="1">
        <v>45097.581944444442</v>
      </c>
      <c r="S8966" s="1">
        <v>45190.566666666666</v>
      </c>
      <c r="T8966" s="1">
        <v>45190.566666666666</v>
      </c>
      <c r="U8966" t="s">
        <v>54926</v>
      </c>
      <c r="V8966" t="s">
        <v>137</v>
      </c>
      <c r="W8966" t="s">
        <v>137</v>
      </c>
      <c r="X8966" t="s">
        <v>231</v>
      </c>
      <c r="Y8966" t="s">
        <v>440</v>
      </c>
      <c r="Z8966" t="s">
        <v>137</v>
      </c>
      <c r="AA8966" t="s">
        <v>137</v>
      </c>
      <c r="AB8966" t="s">
        <v>137</v>
      </c>
      <c r="AC8966" t="s">
        <v>137</v>
      </c>
      <c r="AD8966" s="2"/>
      <c r="AE8966" t="s">
        <v>137</v>
      </c>
      <c r="AF8966" t="s">
        <v>137</v>
      </c>
      <c r="AG8966" t="s">
        <v>137</v>
      </c>
      <c r="AH8966" t="s">
        <v>137</v>
      </c>
      <c r="AI8966" t="s">
        <v>137</v>
      </c>
      <c r="AJ8966" t="s">
        <v>137</v>
      </c>
      <c r="AK8966" t="s">
        <v>137</v>
      </c>
      <c r="AL8966" s="2"/>
      <c r="AM8966" t="s">
        <v>137</v>
      </c>
      <c r="AN8966" t="s">
        <v>137</v>
      </c>
      <c r="AO8966" t="s">
        <v>137</v>
      </c>
      <c r="AP8966" t="s">
        <v>137</v>
      </c>
      <c r="AQ8966" t="s">
        <v>137</v>
      </c>
      <c r="AR8966" t="s">
        <v>137</v>
      </c>
      <c r="AS8966" t="s">
        <v>137</v>
      </c>
      <c r="AT8966" t="s">
        <v>137</v>
      </c>
      <c r="AU8966" t="s">
        <v>137</v>
      </c>
      <c r="AV8966" t="s">
        <v>137</v>
      </c>
      <c r="AW8966" t="s">
        <v>137</v>
      </c>
      <c r="AX8966" t="s">
        <v>137</v>
      </c>
      <c r="AY8966" t="s">
        <v>137</v>
      </c>
      <c r="AZ8966" t="s">
        <v>137</v>
      </c>
      <c r="BA8966" t="s">
        <v>137</v>
      </c>
      <c r="BB8966" t="s">
        <v>137</v>
      </c>
      <c r="BC8966" t="s">
        <v>137</v>
      </c>
      <c r="BD8966" t="s">
        <v>137</v>
      </c>
      <c r="BE8966" t="s">
        <v>137</v>
      </c>
      <c r="BF8966" t="s">
        <v>137</v>
      </c>
      <c r="BG8966" t="s">
        <v>137</v>
      </c>
      <c r="BH8966" t="s">
        <v>137</v>
      </c>
      <c r="BI8966" t="s">
        <v>137</v>
      </c>
      <c r="BJ8966" t="s">
        <v>137</v>
      </c>
      <c r="BK8966" t="s">
        <v>137</v>
      </c>
      <c r="BL8966" t="s">
        <v>137</v>
      </c>
      <c r="BM8966" t="s">
        <v>137</v>
      </c>
      <c r="BN8966" t="s">
        <v>137</v>
      </c>
      <c r="BO8966" t="s">
        <v>137</v>
      </c>
      <c r="BP8966" t="s">
        <v>137</v>
      </c>
      <c r="BQ8966" t="s">
        <v>137</v>
      </c>
      <c r="BR8966" t="s">
        <v>137</v>
      </c>
      <c r="BS8966" t="s">
        <v>137</v>
      </c>
      <c r="BT8966" t="s">
        <v>771</v>
      </c>
      <c r="BU8966" t="s">
        <v>771</v>
      </c>
      <c r="BW8966" t="s">
        <v>137</v>
      </c>
      <c r="BX8966" t="s">
        <v>137</v>
      </c>
      <c r="BY8966" t="s">
        <v>137</v>
      </c>
      <c r="BZ8966" t="s">
        <v>137</v>
      </c>
      <c r="CA8966" t="s">
        <v>137</v>
      </c>
      <c r="CB8966" t="s">
        <v>137</v>
      </c>
      <c r="CC8966" t="s">
        <v>137</v>
      </c>
      <c r="CD8966" t="s">
        <v>137</v>
      </c>
      <c r="CE8966" t="s">
        <v>137</v>
      </c>
      <c r="CF8966" t="s">
        <v>137</v>
      </c>
      <c r="CG8966" t="s">
        <v>137</v>
      </c>
      <c r="CH8966" t="s">
        <v>137</v>
      </c>
      <c r="CI8966" t="s">
        <v>137</v>
      </c>
      <c r="CJ8966" t="s">
        <v>137</v>
      </c>
      <c r="CK8966" t="s">
        <v>137</v>
      </c>
      <c r="CL8966" t="s">
        <v>137</v>
      </c>
      <c r="CM8966" t="s">
        <v>137</v>
      </c>
      <c r="CN8966" t="s">
        <v>137</v>
      </c>
      <c r="CO8966" t="s">
        <v>137</v>
      </c>
      <c r="CP8966" t="s">
        <v>137</v>
      </c>
      <c r="CQ8966" s="1">
        <v>45190.566666666666</v>
      </c>
      <c r="CR8966" s="1">
        <v>45190.566666666666</v>
      </c>
      <c r="CS8966" s="1"/>
      <c r="CT8966" t="s">
        <v>54927</v>
      </c>
      <c r="CU8966" t="s">
        <v>54928</v>
      </c>
      <c r="CV8966" t="s">
        <v>54929</v>
      </c>
      <c r="CW8966" t="s">
        <v>54930</v>
      </c>
      <c r="CX8966" s="3"/>
      <c r="CY8966" s="3"/>
      <c r="CZ8966">
        <v>3</v>
      </c>
      <c r="DA8966" t="s">
        <v>137</v>
      </c>
      <c r="DB8966" t="s">
        <v>137</v>
      </c>
      <c r="DC8966" t="s">
        <v>137</v>
      </c>
      <c r="DD8966" t="s">
        <v>137</v>
      </c>
      <c r="DE8966" t="s">
        <v>137</v>
      </c>
      <c r="DF8966" t="s">
        <v>54931</v>
      </c>
      <c r="DG8966" t="s">
        <v>900</v>
      </c>
      <c r="DH8966" t="s">
        <v>1151</v>
      </c>
      <c r="DI8966" t="s">
        <v>137</v>
      </c>
      <c r="DJ8966" t="s">
        <v>137</v>
      </c>
      <c r="DK8966">
        <v>0</v>
      </c>
      <c r="DL8966" t="s">
        <v>209</v>
      </c>
      <c r="DM8966" t="s">
        <v>137</v>
      </c>
      <c r="DN8966" t="s">
        <v>137</v>
      </c>
      <c r="DO8966" s="1">
        <v>45190.566666666666</v>
      </c>
      <c r="DP8966" s="1"/>
      <c r="DQ8966" t="s">
        <v>557</v>
      </c>
      <c r="DR8966" t="s">
        <v>558</v>
      </c>
      <c r="DS8966" t="s">
        <v>559</v>
      </c>
      <c r="DT8966" t="s">
        <v>137</v>
      </c>
      <c r="DU8966" t="s">
        <v>137</v>
      </c>
      <c r="DV8966" t="s">
        <v>137</v>
      </c>
      <c r="DW8966" t="s">
        <v>137</v>
      </c>
      <c r="DX8966" t="s">
        <v>137</v>
      </c>
      <c r="DY8966" t="s">
        <v>137</v>
      </c>
      <c r="DZ8966" t="s">
        <v>168</v>
      </c>
      <c r="EA8966" t="b">
        <v>0</v>
      </c>
      <c r="EB8966" t="s">
        <v>137</v>
      </c>
    </row>
    <row r="8967" spans="1:132" x14ac:dyDescent="0.25">
      <c r="A8967">
        <v>113680787</v>
      </c>
      <c r="B8967">
        <v>3069</v>
      </c>
      <c r="C8967" t="s">
        <v>192</v>
      </c>
      <c r="D8967" t="s">
        <v>54932</v>
      </c>
      <c r="E8967" t="s">
        <v>134</v>
      </c>
      <c r="F8967" t="s">
        <v>135</v>
      </c>
      <c r="G8967" t="s">
        <v>194</v>
      </c>
      <c r="H8967" t="s">
        <v>3389</v>
      </c>
      <c r="I8967" t="s">
        <v>54933</v>
      </c>
      <c r="J8967" t="s">
        <v>52452</v>
      </c>
      <c r="K8967" t="s">
        <v>52453</v>
      </c>
      <c r="L8967" t="s">
        <v>52454</v>
      </c>
      <c r="M8967" t="s">
        <v>137</v>
      </c>
      <c r="N8967" t="s">
        <v>593</v>
      </c>
      <c r="O8967" t="s">
        <v>593</v>
      </c>
      <c r="P8967" s="1">
        <v>45099</v>
      </c>
      <c r="Q8967" s="1">
        <v>45097.560416666667</v>
      </c>
      <c r="R8967" s="1">
        <v>45097.560416666667</v>
      </c>
      <c r="S8967" s="1">
        <v>45099.404166666667</v>
      </c>
      <c r="T8967" s="1">
        <v>45099.404166666667</v>
      </c>
      <c r="U8967" t="s">
        <v>54934</v>
      </c>
      <c r="V8967" t="s">
        <v>137</v>
      </c>
      <c r="W8967" t="s">
        <v>137</v>
      </c>
      <c r="X8967" t="s">
        <v>144</v>
      </c>
      <c r="Y8967" t="s">
        <v>177</v>
      </c>
      <c r="Z8967" t="s">
        <v>137</v>
      </c>
      <c r="AA8967" t="s">
        <v>137</v>
      </c>
      <c r="AB8967" t="s">
        <v>137</v>
      </c>
      <c r="AC8967" t="s">
        <v>137</v>
      </c>
      <c r="AD8967" s="2"/>
      <c r="AE8967" t="s">
        <v>137</v>
      </c>
      <c r="AF8967" t="s">
        <v>137</v>
      </c>
      <c r="AG8967" t="s">
        <v>137</v>
      </c>
      <c r="AH8967" t="s">
        <v>137</v>
      </c>
      <c r="AI8967" t="s">
        <v>137</v>
      </c>
      <c r="AJ8967" t="s">
        <v>137</v>
      </c>
      <c r="AK8967" t="s">
        <v>137</v>
      </c>
      <c r="AL8967" s="2"/>
      <c r="AM8967" t="s">
        <v>137</v>
      </c>
      <c r="AN8967" t="s">
        <v>137</v>
      </c>
      <c r="AO8967" t="s">
        <v>137</v>
      </c>
      <c r="AP8967" t="s">
        <v>137</v>
      </c>
      <c r="AQ8967" t="s">
        <v>137</v>
      </c>
      <c r="AR8967" t="s">
        <v>137</v>
      </c>
      <c r="AS8967" t="s">
        <v>137</v>
      </c>
      <c r="AT8967" t="s">
        <v>137</v>
      </c>
      <c r="AU8967" t="s">
        <v>137</v>
      </c>
      <c r="AV8967" t="s">
        <v>137</v>
      </c>
      <c r="AW8967" t="s">
        <v>137</v>
      </c>
      <c r="AX8967" t="s">
        <v>137</v>
      </c>
      <c r="AY8967" t="s">
        <v>137</v>
      </c>
      <c r="AZ8967" t="s">
        <v>137</v>
      </c>
      <c r="BA8967" t="s">
        <v>137</v>
      </c>
      <c r="BB8967" t="s">
        <v>137</v>
      </c>
      <c r="BC8967" t="s">
        <v>137</v>
      </c>
      <c r="BD8967" t="s">
        <v>137</v>
      </c>
      <c r="BE8967" t="s">
        <v>137</v>
      </c>
      <c r="BF8967" t="s">
        <v>137</v>
      </c>
      <c r="BG8967" t="s">
        <v>137</v>
      </c>
      <c r="BH8967" t="s">
        <v>137</v>
      </c>
      <c r="BI8967" t="s">
        <v>137</v>
      </c>
      <c r="BJ8967" t="s">
        <v>137</v>
      </c>
      <c r="BK8967" t="s">
        <v>137</v>
      </c>
      <c r="BL8967" t="s">
        <v>137</v>
      </c>
      <c r="BM8967" t="s">
        <v>137</v>
      </c>
      <c r="BN8967" t="s">
        <v>137</v>
      </c>
      <c r="BO8967" t="s">
        <v>137</v>
      </c>
      <c r="BP8967" t="s">
        <v>137</v>
      </c>
      <c r="BQ8967" t="s">
        <v>137</v>
      </c>
      <c r="BR8967" t="s">
        <v>137</v>
      </c>
      <c r="BS8967" t="s">
        <v>137</v>
      </c>
      <c r="BT8967" t="s">
        <v>574</v>
      </c>
      <c r="BU8967" t="s">
        <v>471</v>
      </c>
      <c r="BW8967" t="s">
        <v>137</v>
      </c>
      <c r="BX8967" t="s">
        <v>137</v>
      </c>
      <c r="BY8967" t="s">
        <v>137</v>
      </c>
      <c r="BZ8967" t="s">
        <v>137</v>
      </c>
      <c r="CA8967" t="s">
        <v>137</v>
      </c>
      <c r="CB8967" t="s">
        <v>137</v>
      </c>
      <c r="CC8967" t="s">
        <v>137</v>
      </c>
      <c r="CD8967" t="s">
        <v>137</v>
      </c>
      <c r="CE8967" t="s">
        <v>137</v>
      </c>
      <c r="CF8967" t="s">
        <v>137</v>
      </c>
      <c r="CG8967" t="s">
        <v>137</v>
      </c>
      <c r="CH8967" t="s">
        <v>137</v>
      </c>
      <c r="CI8967" t="s">
        <v>137</v>
      </c>
      <c r="CJ8967" t="s">
        <v>137</v>
      </c>
      <c r="CK8967" t="s">
        <v>137</v>
      </c>
      <c r="CL8967" t="s">
        <v>137</v>
      </c>
      <c r="CM8967" t="s">
        <v>137</v>
      </c>
      <c r="CN8967" t="s">
        <v>137</v>
      </c>
      <c r="CO8967" t="s">
        <v>137</v>
      </c>
      <c r="CP8967" t="s">
        <v>137</v>
      </c>
      <c r="CQ8967" s="1">
        <v>45099.404166666667</v>
      </c>
      <c r="CR8967" s="1">
        <v>45099.404166666667</v>
      </c>
      <c r="CS8967" s="1"/>
      <c r="CT8967" t="s">
        <v>54935</v>
      </c>
      <c r="CU8967" t="s">
        <v>54936</v>
      </c>
      <c r="CV8967" t="s">
        <v>54937</v>
      </c>
      <c r="CW8967" t="s">
        <v>54938</v>
      </c>
      <c r="CX8967" s="3"/>
      <c r="CY8967" s="3"/>
      <c r="CZ8967">
        <v>1</v>
      </c>
      <c r="DA8967" t="s">
        <v>137</v>
      </c>
      <c r="DB8967" t="s">
        <v>137</v>
      </c>
      <c r="DC8967" t="s">
        <v>137</v>
      </c>
      <c r="DD8967" t="s">
        <v>137</v>
      </c>
      <c r="DE8967" t="s">
        <v>137</v>
      </c>
      <c r="DF8967" t="s">
        <v>54939</v>
      </c>
      <c r="DG8967" t="s">
        <v>137</v>
      </c>
      <c r="DH8967" t="s">
        <v>137</v>
      </c>
      <c r="DI8967" t="s">
        <v>137</v>
      </c>
      <c r="DJ8967" t="s">
        <v>137</v>
      </c>
      <c r="DK8967">
        <v>0</v>
      </c>
      <c r="DL8967" t="s">
        <v>209</v>
      </c>
      <c r="DM8967" t="s">
        <v>54940</v>
      </c>
      <c r="DN8967" t="s">
        <v>137</v>
      </c>
      <c r="DO8967" s="1">
        <v>45099.404166666667</v>
      </c>
      <c r="DP8967" s="1"/>
      <c r="DQ8967" t="s">
        <v>52452</v>
      </c>
      <c r="DR8967" t="s">
        <v>52453</v>
      </c>
      <c r="DS8967" t="s">
        <v>52454</v>
      </c>
      <c r="DT8967" t="s">
        <v>137</v>
      </c>
      <c r="DU8967" t="s">
        <v>137</v>
      </c>
      <c r="DV8967" t="s">
        <v>137</v>
      </c>
      <c r="DW8967" t="s">
        <v>137</v>
      </c>
      <c r="DX8967" t="s">
        <v>137</v>
      </c>
      <c r="DY8967" t="s">
        <v>137</v>
      </c>
      <c r="DZ8967" t="s">
        <v>168</v>
      </c>
      <c r="EA8967" t="b">
        <v>0</v>
      </c>
      <c r="EB8967" t="s">
        <v>137</v>
      </c>
    </row>
    <row r="8968" spans="1:132" x14ac:dyDescent="0.25">
      <c r="A8968">
        <v>113675385</v>
      </c>
      <c r="B8968">
        <v>3068</v>
      </c>
      <c r="C8968" t="s">
        <v>192</v>
      </c>
      <c r="D8968" t="s">
        <v>5267</v>
      </c>
      <c r="E8968" t="s">
        <v>134</v>
      </c>
      <c r="F8968" t="s">
        <v>135</v>
      </c>
      <c r="G8968" t="s">
        <v>163</v>
      </c>
      <c r="H8968" t="s">
        <v>137</v>
      </c>
      <c r="I8968" t="s">
        <v>4285</v>
      </c>
      <c r="J8968" t="s">
        <v>47499</v>
      </c>
      <c r="K8968" t="s">
        <v>47500</v>
      </c>
      <c r="L8968" t="s">
        <v>47501</v>
      </c>
      <c r="M8968" t="s">
        <v>137</v>
      </c>
      <c r="N8968" t="s">
        <v>4286</v>
      </c>
      <c r="O8968" t="s">
        <v>4286</v>
      </c>
      <c r="P8968" s="1">
        <v>45100</v>
      </c>
      <c r="Q8968" s="1">
        <v>45097.527777777781</v>
      </c>
      <c r="R8968" s="1">
        <v>45097.527777777781</v>
      </c>
      <c r="S8968" s="1">
        <v>45219.57708333333</v>
      </c>
      <c r="T8968" s="1">
        <v>45219.57708333333</v>
      </c>
      <c r="U8968" t="s">
        <v>11240</v>
      </c>
      <c r="V8968" t="s">
        <v>137</v>
      </c>
      <c r="W8968" t="s">
        <v>137</v>
      </c>
      <c r="X8968" t="s">
        <v>231</v>
      </c>
      <c r="Y8968" t="s">
        <v>186</v>
      </c>
      <c r="Z8968" t="s">
        <v>137</v>
      </c>
      <c r="AA8968" t="s">
        <v>137</v>
      </c>
      <c r="AB8968" t="s">
        <v>54941</v>
      </c>
      <c r="AC8968" t="s">
        <v>137</v>
      </c>
      <c r="AD8968" s="2"/>
      <c r="AE8968" t="s">
        <v>137</v>
      </c>
      <c r="AF8968" t="s">
        <v>137</v>
      </c>
      <c r="AG8968" t="s">
        <v>137</v>
      </c>
      <c r="AH8968" t="s">
        <v>137</v>
      </c>
      <c r="AI8968" t="s">
        <v>137</v>
      </c>
      <c r="AJ8968" t="s">
        <v>137</v>
      </c>
      <c r="AK8968" t="s">
        <v>137</v>
      </c>
      <c r="AL8968" s="2"/>
      <c r="AM8968" t="s">
        <v>137</v>
      </c>
      <c r="AN8968" t="s">
        <v>137</v>
      </c>
      <c r="AO8968" t="s">
        <v>137</v>
      </c>
      <c r="AP8968" t="s">
        <v>137</v>
      </c>
      <c r="AQ8968" t="s">
        <v>137</v>
      </c>
      <c r="AR8968" t="s">
        <v>137</v>
      </c>
      <c r="AS8968" t="s">
        <v>137</v>
      </c>
      <c r="AT8968" t="s">
        <v>137</v>
      </c>
      <c r="AU8968" t="s">
        <v>137</v>
      </c>
      <c r="AV8968" t="s">
        <v>137</v>
      </c>
      <c r="AW8968" t="s">
        <v>137</v>
      </c>
      <c r="AX8968" t="s">
        <v>137</v>
      </c>
      <c r="AY8968" t="s">
        <v>137</v>
      </c>
      <c r="AZ8968" t="s">
        <v>137</v>
      </c>
      <c r="BA8968" t="s">
        <v>137</v>
      </c>
      <c r="BB8968" t="s">
        <v>137</v>
      </c>
      <c r="BC8968" t="s">
        <v>137</v>
      </c>
      <c r="BD8968" t="s">
        <v>137</v>
      </c>
      <c r="BE8968" t="s">
        <v>137</v>
      </c>
      <c r="BF8968" t="s">
        <v>137</v>
      </c>
      <c r="BG8968" t="s">
        <v>137</v>
      </c>
      <c r="BH8968" t="s">
        <v>137</v>
      </c>
      <c r="BI8968" t="s">
        <v>137</v>
      </c>
      <c r="BJ8968" t="s">
        <v>137</v>
      </c>
      <c r="BK8968" t="s">
        <v>137</v>
      </c>
      <c r="BL8968" t="s">
        <v>137</v>
      </c>
      <c r="BM8968" t="s">
        <v>137</v>
      </c>
      <c r="BN8968" t="s">
        <v>137</v>
      </c>
      <c r="BO8968" t="s">
        <v>137</v>
      </c>
      <c r="BP8968" t="s">
        <v>54942</v>
      </c>
      <c r="BQ8968" t="s">
        <v>137</v>
      </c>
      <c r="BR8968" t="s">
        <v>137</v>
      </c>
      <c r="BS8968" t="s">
        <v>137</v>
      </c>
      <c r="BT8968" t="s">
        <v>137</v>
      </c>
      <c r="BU8968" t="s">
        <v>137</v>
      </c>
      <c r="BW8968" t="s">
        <v>137</v>
      </c>
      <c r="BX8968" t="s">
        <v>137</v>
      </c>
      <c r="BY8968" t="s">
        <v>137</v>
      </c>
      <c r="BZ8968" t="s">
        <v>137</v>
      </c>
      <c r="CA8968" t="s">
        <v>137</v>
      </c>
      <c r="CB8968" t="s">
        <v>137</v>
      </c>
      <c r="CC8968" t="s">
        <v>137</v>
      </c>
      <c r="CD8968" t="s">
        <v>137</v>
      </c>
      <c r="CE8968" t="s">
        <v>137</v>
      </c>
      <c r="CF8968" t="s">
        <v>137</v>
      </c>
      <c r="CG8968" t="s">
        <v>137</v>
      </c>
      <c r="CH8968" t="s">
        <v>137</v>
      </c>
      <c r="CI8968" t="s">
        <v>137</v>
      </c>
      <c r="CJ8968" t="s">
        <v>137</v>
      </c>
      <c r="CK8968" t="s">
        <v>137</v>
      </c>
      <c r="CL8968" t="s">
        <v>137</v>
      </c>
      <c r="CM8968" t="s">
        <v>54943</v>
      </c>
      <c r="CN8968" t="s">
        <v>137</v>
      </c>
      <c r="CO8968" t="s">
        <v>137</v>
      </c>
      <c r="CP8968" t="s">
        <v>137</v>
      </c>
      <c r="CQ8968" s="1">
        <v>45219.57708333333</v>
      </c>
      <c r="CR8968" s="1">
        <v>45219.57708333333</v>
      </c>
      <c r="CS8968" s="1"/>
      <c r="CT8968" t="s">
        <v>137</v>
      </c>
      <c r="CU8968" t="s">
        <v>137</v>
      </c>
      <c r="CV8968" t="s">
        <v>54944</v>
      </c>
      <c r="CW8968" t="s">
        <v>54945</v>
      </c>
      <c r="CX8968" s="3"/>
      <c r="CY8968" s="3"/>
      <c r="CZ8968">
        <v>1</v>
      </c>
      <c r="DA8968" t="s">
        <v>54946</v>
      </c>
      <c r="DB8968" t="s">
        <v>137</v>
      </c>
      <c r="DC8968" t="s">
        <v>137</v>
      </c>
      <c r="DD8968" t="s">
        <v>137</v>
      </c>
      <c r="DE8968" t="s">
        <v>137</v>
      </c>
      <c r="DF8968" t="s">
        <v>54947</v>
      </c>
      <c r="DG8968" t="s">
        <v>900</v>
      </c>
      <c r="DH8968" t="s">
        <v>48474</v>
      </c>
      <c r="DI8968" t="s">
        <v>137</v>
      </c>
      <c r="DJ8968" t="s">
        <v>137</v>
      </c>
      <c r="DK8968">
        <v>0</v>
      </c>
      <c r="DL8968" t="s">
        <v>209</v>
      </c>
      <c r="DM8968" t="s">
        <v>137</v>
      </c>
      <c r="DN8968" t="s">
        <v>137</v>
      </c>
      <c r="DO8968" s="1">
        <v>45219.57708333333</v>
      </c>
      <c r="DP8968" s="1"/>
      <c r="DQ8968" t="s">
        <v>47499</v>
      </c>
      <c r="DR8968" t="s">
        <v>47500</v>
      </c>
      <c r="DS8968" t="s">
        <v>47501</v>
      </c>
      <c r="DT8968" t="s">
        <v>137</v>
      </c>
      <c r="DU8968" t="s">
        <v>137</v>
      </c>
      <c r="DV8968" t="s">
        <v>137</v>
      </c>
      <c r="DW8968" t="s">
        <v>137</v>
      </c>
      <c r="DX8968" t="s">
        <v>54948</v>
      </c>
      <c r="DY8968" t="s">
        <v>137</v>
      </c>
      <c r="DZ8968" t="s">
        <v>148</v>
      </c>
      <c r="EA8968" t="b">
        <v>0</v>
      </c>
      <c r="EB8968" t="s">
        <v>137</v>
      </c>
    </row>
    <row r="8969" spans="1:132" x14ac:dyDescent="0.25">
      <c r="A8969">
        <v>113671890</v>
      </c>
      <c r="B8969">
        <v>3067</v>
      </c>
      <c r="C8969" t="s">
        <v>192</v>
      </c>
      <c r="D8969" t="s">
        <v>133</v>
      </c>
      <c r="E8969" t="s">
        <v>134</v>
      </c>
      <c r="F8969" t="s">
        <v>135</v>
      </c>
      <c r="G8969" t="s">
        <v>163</v>
      </c>
      <c r="H8969" t="s">
        <v>1188</v>
      </c>
      <c r="I8969" t="s">
        <v>138</v>
      </c>
      <c r="J8969" t="s">
        <v>523</v>
      </c>
      <c r="K8969" t="s">
        <v>524</v>
      </c>
      <c r="L8969" t="s">
        <v>525</v>
      </c>
      <c r="M8969" t="s">
        <v>137</v>
      </c>
      <c r="N8969" t="s">
        <v>944</v>
      </c>
      <c r="O8969" t="s">
        <v>944</v>
      </c>
      <c r="P8969" s="1">
        <v>45097</v>
      </c>
      <c r="Q8969" s="1">
        <v>45097.509722222225</v>
      </c>
      <c r="R8969" s="1">
        <v>45097.509722222225</v>
      </c>
      <c r="S8969" s="1">
        <v>45097.672222222223</v>
      </c>
      <c r="T8969" s="1">
        <v>45097.672222222223</v>
      </c>
      <c r="U8969" t="s">
        <v>54949</v>
      </c>
      <c r="V8969" t="s">
        <v>137</v>
      </c>
      <c r="W8969" t="s">
        <v>137</v>
      </c>
      <c r="X8969" t="s">
        <v>454</v>
      </c>
      <c r="Y8969" t="s">
        <v>813</v>
      </c>
      <c r="Z8969" t="s">
        <v>137</v>
      </c>
      <c r="AA8969" t="s">
        <v>137</v>
      </c>
      <c r="AB8969" t="s">
        <v>137</v>
      </c>
      <c r="AC8969" t="s">
        <v>137</v>
      </c>
      <c r="AD8969" s="2"/>
      <c r="AE8969" t="s">
        <v>137</v>
      </c>
      <c r="AF8969" t="s">
        <v>137</v>
      </c>
      <c r="AG8969" t="s">
        <v>137</v>
      </c>
      <c r="AH8969" t="s">
        <v>137</v>
      </c>
      <c r="AI8969" t="s">
        <v>137</v>
      </c>
      <c r="AJ8969" t="s">
        <v>137</v>
      </c>
      <c r="AK8969" t="s">
        <v>137</v>
      </c>
      <c r="AL8969" s="2"/>
      <c r="AM8969" t="s">
        <v>137</v>
      </c>
      <c r="AN8969" t="s">
        <v>137</v>
      </c>
      <c r="AO8969" t="s">
        <v>137</v>
      </c>
      <c r="AP8969" t="s">
        <v>137</v>
      </c>
      <c r="AQ8969" t="s">
        <v>137</v>
      </c>
      <c r="AR8969" t="s">
        <v>137</v>
      </c>
      <c r="AS8969" t="s">
        <v>137</v>
      </c>
      <c r="AT8969" t="s">
        <v>137</v>
      </c>
      <c r="AU8969" t="s">
        <v>137</v>
      </c>
      <c r="AV8969" t="s">
        <v>137</v>
      </c>
      <c r="AW8969" t="s">
        <v>137</v>
      </c>
      <c r="AX8969" t="s">
        <v>137</v>
      </c>
      <c r="AY8969" t="s">
        <v>137</v>
      </c>
      <c r="AZ8969" t="s">
        <v>137</v>
      </c>
      <c r="BA8969" t="s">
        <v>137</v>
      </c>
      <c r="BB8969" t="s">
        <v>137</v>
      </c>
      <c r="BC8969" t="s">
        <v>137</v>
      </c>
      <c r="BD8969" t="s">
        <v>137</v>
      </c>
      <c r="BE8969" t="s">
        <v>137</v>
      </c>
      <c r="BF8969" t="s">
        <v>137</v>
      </c>
      <c r="BG8969" t="s">
        <v>137</v>
      </c>
      <c r="BH8969" t="s">
        <v>137</v>
      </c>
      <c r="BI8969" t="s">
        <v>137</v>
      </c>
      <c r="BJ8969" t="s">
        <v>137</v>
      </c>
      <c r="BK8969" t="s">
        <v>137</v>
      </c>
      <c r="BL8969" t="s">
        <v>137</v>
      </c>
      <c r="BM8969" t="s">
        <v>137</v>
      </c>
      <c r="BN8969" t="s">
        <v>137</v>
      </c>
      <c r="BO8969" t="s">
        <v>137</v>
      </c>
      <c r="BP8969" t="s">
        <v>54950</v>
      </c>
      <c r="BQ8969" t="s">
        <v>137</v>
      </c>
      <c r="BR8969" t="s">
        <v>137</v>
      </c>
      <c r="BS8969" t="s">
        <v>137</v>
      </c>
      <c r="BT8969" t="s">
        <v>137</v>
      </c>
      <c r="BU8969" t="s">
        <v>137</v>
      </c>
      <c r="BW8969" t="s">
        <v>137</v>
      </c>
      <c r="BX8969" t="s">
        <v>137</v>
      </c>
      <c r="BY8969" t="s">
        <v>137</v>
      </c>
      <c r="BZ8969" t="s">
        <v>137</v>
      </c>
      <c r="CA8969" t="s">
        <v>137</v>
      </c>
      <c r="CB8969" t="s">
        <v>137</v>
      </c>
      <c r="CC8969" t="s">
        <v>137</v>
      </c>
      <c r="CD8969" t="s">
        <v>137</v>
      </c>
      <c r="CE8969" t="s">
        <v>137</v>
      </c>
      <c r="CF8969" t="s">
        <v>137</v>
      </c>
      <c r="CG8969" t="s">
        <v>137</v>
      </c>
      <c r="CH8969" t="s">
        <v>137</v>
      </c>
      <c r="CI8969" t="s">
        <v>137</v>
      </c>
      <c r="CJ8969" t="s">
        <v>137</v>
      </c>
      <c r="CK8969" t="s">
        <v>137</v>
      </c>
      <c r="CL8969" t="s">
        <v>137</v>
      </c>
      <c r="CM8969" t="s">
        <v>137</v>
      </c>
      <c r="CN8969" t="s">
        <v>137</v>
      </c>
      <c r="CO8969" t="s">
        <v>137</v>
      </c>
      <c r="CP8969" t="s">
        <v>137</v>
      </c>
      <c r="CQ8969" s="1">
        <v>45097.672222222223</v>
      </c>
      <c r="CR8969" s="1">
        <v>45097.672222222223</v>
      </c>
      <c r="CS8969" s="1"/>
      <c r="CT8969" t="s">
        <v>137</v>
      </c>
      <c r="CU8969" t="s">
        <v>137</v>
      </c>
      <c r="CV8969" t="s">
        <v>54951</v>
      </c>
      <c r="CW8969" t="s">
        <v>54951</v>
      </c>
      <c r="CX8969" s="3"/>
      <c r="CY8969" s="3"/>
      <c r="CZ8969">
        <v>1</v>
      </c>
      <c r="DA8969" t="s">
        <v>54952</v>
      </c>
      <c r="DB8969" t="s">
        <v>137</v>
      </c>
      <c r="DC8969" t="s">
        <v>137</v>
      </c>
      <c r="DD8969" t="s">
        <v>137</v>
      </c>
      <c r="DE8969" t="s">
        <v>137</v>
      </c>
      <c r="DF8969" t="s">
        <v>137</v>
      </c>
      <c r="DG8969" t="s">
        <v>137</v>
      </c>
      <c r="DH8969" t="s">
        <v>137</v>
      </c>
      <c r="DI8969" t="s">
        <v>137</v>
      </c>
      <c r="DJ8969" t="s">
        <v>137</v>
      </c>
      <c r="DK8969">
        <v>0</v>
      </c>
      <c r="DL8969" t="s">
        <v>209</v>
      </c>
      <c r="DM8969" t="s">
        <v>137</v>
      </c>
      <c r="DN8969" t="s">
        <v>137</v>
      </c>
      <c r="DO8969" s="1">
        <v>45097.672222222223</v>
      </c>
      <c r="DP8969" s="1"/>
      <c r="DQ8969" t="s">
        <v>523</v>
      </c>
      <c r="DR8969" t="s">
        <v>524</v>
      </c>
      <c r="DS8969" t="s">
        <v>525</v>
      </c>
      <c r="DT8969" t="s">
        <v>137</v>
      </c>
      <c r="DU8969" t="s">
        <v>137</v>
      </c>
      <c r="DV8969" t="s">
        <v>137</v>
      </c>
      <c r="DW8969" t="s">
        <v>137</v>
      </c>
      <c r="DX8969" t="s">
        <v>2059</v>
      </c>
      <c r="DY8969" t="s">
        <v>137</v>
      </c>
      <c r="DZ8969" t="s">
        <v>148</v>
      </c>
      <c r="EA8969" t="b">
        <v>0</v>
      </c>
      <c r="EB8969" t="s">
        <v>137</v>
      </c>
    </row>
    <row r="8970" spans="1:132" x14ac:dyDescent="0.25">
      <c r="A8970">
        <v>113665611</v>
      </c>
      <c r="B8970">
        <v>3066</v>
      </c>
      <c r="C8970" t="s">
        <v>192</v>
      </c>
      <c r="D8970" t="s">
        <v>830</v>
      </c>
      <c r="E8970" t="s">
        <v>134</v>
      </c>
      <c r="F8970" t="s">
        <v>135</v>
      </c>
      <c r="G8970" t="s">
        <v>670</v>
      </c>
      <c r="H8970" t="s">
        <v>831</v>
      </c>
      <c r="I8970" t="s">
        <v>832</v>
      </c>
      <c r="J8970" t="s">
        <v>150</v>
      </c>
      <c r="K8970" t="s">
        <v>151</v>
      </c>
      <c r="L8970" t="s">
        <v>152</v>
      </c>
      <c r="M8970" t="s">
        <v>137</v>
      </c>
      <c r="N8970" t="s">
        <v>33114</v>
      </c>
      <c r="O8970" t="s">
        <v>33114</v>
      </c>
      <c r="P8970" s="1">
        <v>45100</v>
      </c>
      <c r="Q8970" s="1">
        <v>45097.476388888892</v>
      </c>
      <c r="R8970" s="1">
        <v>45097.476388888892</v>
      </c>
      <c r="S8970" s="1">
        <v>45104.648611111108</v>
      </c>
      <c r="T8970" s="1">
        <v>45104.648611111108</v>
      </c>
      <c r="U8970" t="s">
        <v>6245</v>
      </c>
      <c r="V8970" t="s">
        <v>137</v>
      </c>
      <c r="W8970" t="s">
        <v>137</v>
      </c>
      <c r="X8970" t="s">
        <v>144</v>
      </c>
      <c r="Y8970" t="s">
        <v>893</v>
      </c>
      <c r="Z8970" t="s">
        <v>54953</v>
      </c>
      <c r="AA8970" t="s">
        <v>137</v>
      </c>
      <c r="AB8970" t="s">
        <v>137</v>
      </c>
      <c r="AC8970" t="s">
        <v>16395</v>
      </c>
      <c r="AD8970" s="2">
        <v>45089</v>
      </c>
      <c r="AE8970" t="s">
        <v>54954</v>
      </c>
      <c r="AF8970" t="s">
        <v>30012</v>
      </c>
      <c r="AG8970" t="s">
        <v>51324</v>
      </c>
      <c r="AH8970" t="s">
        <v>137</v>
      </c>
      <c r="AI8970" t="s">
        <v>137</v>
      </c>
      <c r="AJ8970" t="s">
        <v>137</v>
      </c>
      <c r="AK8970" t="s">
        <v>137</v>
      </c>
      <c r="AL8970" s="2"/>
      <c r="AM8970" t="s">
        <v>906</v>
      </c>
      <c r="AN8970" t="s">
        <v>54955</v>
      </c>
      <c r="AO8970" t="s">
        <v>137</v>
      </c>
      <c r="AP8970" t="s">
        <v>54956</v>
      </c>
      <c r="AQ8970" t="s">
        <v>137</v>
      </c>
      <c r="AR8970" t="s">
        <v>137</v>
      </c>
      <c r="AS8970" t="s">
        <v>137</v>
      </c>
      <c r="AT8970" t="s">
        <v>137</v>
      </c>
      <c r="AU8970" t="s">
        <v>137</v>
      </c>
      <c r="AV8970" t="s">
        <v>137</v>
      </c>
      <c r="AW8970" t="s">
        <v>137</v>
      </c>
      <c r="AX8970" t="s">
        <v>137</v>
      </c>
      <c r="AY8970" t="s">
        <v>137</v>
      </c>
      <c r="AZ8970" t="s">
        <v>137</v>
      </c>
      <c r="BA8970" t="s">
        <v>137</v>
      </c>
      <c r="BB8970" t="s">
        <v>137</v>
      </c>
      <c r="BC8970" t="s">
        <v>137</v>
      </c>
      <c r="BD8970" t="s">
        <v>137</v>
      </c>
      <c r="BE8970" t="s">
        <v>137</v>
      </c>
      <c r="BF8970" t="s">
        <v>137</v>
      </c>
      <c r="BG8970" t="s">
        <v>137</v>
      </c>
      <c r="BH8970" t="s">
        <v>137</v>
      </c>
      <c r="BI8970" t="s">
        <v>137</v>
      </c>
      <c r="BJ8970" t="s">
        <v>137</v>
      </c>
      <c r="BK8970" t="s">
        <v>137</v>
      </c>
      <c r="BL8970" t="s">
        <v>137</v>
      </c>
      <c r="BM8970" t="s">
        <v>137</v>
      </c>
      <c r="BN8970" t="s">
        <v>137</v>
      </c>
      <c r="BO8970" t="s">
        <v>137</v>
      </c>
      <c r="BP8970" t="s">
        <v>137</v>
      </c>
      <c r="BQ8970" t="s">
        <v>137</v>
      </c>
      <c r="BR8970" t="s">
        <v>137</v>
      </c>
      <c r="BS8970" t="s">
        <v>137</v>
      </c>
      <c r="BT8970" t="s">
        <v>137</v>
      </c>
      <c r="BU8970" t="s">
        <v>137</v>
      </c>
      <c r="BW8970" t="s">
        <v>841</v>
      </c>
      <c r="BX8970" t="s">
        <v>137</v>
      </c>
      <c r="BY8970" t="s">
        <v>137</v>
      </c>
      <c r="BZ8970" t="s">
        <v>137</v>
      </c>
      <c r="CA8970" t="s">
        <v>137</v>
      </c>
      <c r="CB8970" t="s">
        <v>137</v>
      </c>
      <c r="CC8970" t="s">
        <v>137</v>
      </c>
      <c r="CD8970" t="s">
        <v>144</v>
      </c>
      <c r="CE8970" t="s">
        <v>44132</v>
      </c>
      <c r="CF8970" t="s">
        <v>137</v>
      </c>
      <c r="CG8970" t="s">
        <v>910</v>
      </c>
      <c r="CH8970" t="s">
        <v>910</v>
      </c>
      <c r="CI8970" t="s">
        <v>910</v>
      </c>
      <c r="CJ8970" t="s">
        <v>137</v>
      </c>
      <c r="CK8970" t="s">
        <v>137</v>
      </c>
      <c r="CL8970" t="s">
        <v>137</v>
      </c>
      <c r="CM8970" t="s">
        <v>137</v>
      </c>
      <c r="CN8970" t="s">
        <v>137</v>
      </c>
      <c r="CO8970" t="s">
        <v>137</v>
      </c>
      <c r="CP8970" t="s">
        <v>137</v>
      </c>
      <c r="CQ8970" s="1">
        <v>45104.648611111108</v>
      </c>
      <c r="CR8970" s="1">
        <v>45104.648611111108</v>
      </c>
      <c r="CS8970" s="1"/>
      <c r="CT8970" t="s">
        <v>45775</v>
      </c>
      <c r="CU8970" t="s">
        <v>45775</v>
      </c>
      <c r="CV8970" t="s">
        <v>43820</v>
      </c>
      <c r="CW8970" t="s">
        <v>54957</v>
      </c>
      <c r="CX8970" s="3"/>
      <c r="CY8970" s="3"/>
      <c r="CZ8970">
        <v>1</v>
      </c>
      <c r="DA8970" t="s">
        <v>54958</v>
      </c>
      <c r="DB8970" t="s">
        <v>137</v>
      </c>
      <c r="DC8970" t="s">
        <v>137</v>
      </c>
      <c r="DD8970" t="s">
        <v>137</v>
      </c>
      <c r="DE8970" t="s">
        <v>137</v>
      </c>
      <c r="DF8970" t="s">
        <v>54959</v>
      </c>
      <c r="DG8970" t="s">
        <v>137</v>
      </c>
      <c r="DH8970" t="s">
        <v>137</v>
      </c>
      <c r="DI8970" t="s">
        <v>137</v>
      </c>
      <c r="DJ8970" t="s">
        <v>137</v>
      </c>
      <c r="DK8970">
        <v>0</v>
      </c>
      <c r="DL8970" t="s">
        <v>209</v>
      </c>
      <c r="DM8970" t="s">
        <v>137</v>
      </c>
      <c r="DN8970" t="s">
        <v>137</v>
      </c>
      <c r="DO8970" s="1">
        <v>45104.648611111108</v>
      </c>
      <c r="DP8970" s="1"/>
      <c r="DQ8970" t="s">
        <v>150</v>
      </c>
      <c r="DR8970" t="s">
        <v>151</v>
      </c>
      <c r="DS8970" t="s">
        <v>152</v>
      </c>
      <c r="DT8970" t="s">
        <v>137</v>
      </c>
      <c r="DU8970" t="s">
        <v>137</v>
      </c>
      <c r="DV8970" t="s">
        <v>846</v>
      </c>
      <c r="DW8970" t="s">
        <v>137</v>
      </c>
      <c r="DX8970" t="s">
        <v>137</v>
      </c>
      <c r="DY8970" t="s">
        <v>137</v>
      </c>
      <c r="DZ8970" t="s">
        <v>148</v>
      </c>
      <c r="EA8970" t="b">
        <v>0</v>
      </c>
      <c r="EB8970" t="s">
        <v>137</v>
      </c>
    </row>
    <row r="8971" spans="1:132" x14ac:dyDescent="0.25">
      <c r="A8971">
        <v>113660766</v>
      </c>
      <c r="B8971">
        <v>3065</v>
      </c>
      <c r="C8971" t="s">
        <v>192</v>
      </c>
      <c r="D8971" t="s">
        <v>133</v>
      </c>
      <c r="E8971" t="s">
        <v>134</v>
      </c>
      <c r="F8971" t="s">
        <v>135</v>
      </c>
      <c r="G8971" t="s">
        <v>136</v>
      </c>
      <c r="H8971" t="s">
        <v>137</v>
      </c>
      <c r="I8971" t="s">
        <v>138</v>
      </c>
      <c r="J8971" t="s">
        <v>150</v>
      </c>
      <c r="K8971" t="s">
        <v>151</v>
      </c>
      <c r="L8971" t="s">
        <v>152</v>
      </c>
      <c r="M8971" t="s">
        <v>137</v>
      </c>
      <c r="N8971" t="s">
        <v>153</v>
      </c>
      <c r="O8971" t="s">
        <v>153</v>
      </c>
      <c r="P8971" s="1">
        <v>45100</v>
      </c>
      <c r="Q8971" s="1">
        <v>45097.45208333333</v>
      </c>
      <c r="R8971" s="1">
        <v>45097.45208333333</v>
      </c>
      <c r="S8971" s="1">
        <v>45098.552777777775</v>
      </c>
      <c r="T8971" s="1">
        <v>45098.552777777775</v>
      </c>
      <c r="U8971" t="s">
        <v>2703</v>
      </c>
      <c r="V8971" t="s">
        <v>137</v>
      </c>
      <c r="W8971" t="s">
        <v>137</v>
      </c>
      <c r="X8971" t="s">
        <v>155</v>
      </c>
      <c r="Y8971" t="s">
        <v>606</v>
      </c>
      <c r="Z8971" t="s">
        <v>137</v>
      </c>
      <c r="AA8971" t="s">
        <v>137</v>
      </c>
      <c r="AB8971" t="s">
        <v>137</v>
      </c>
      <c r="AC8971" t="s">
        <v>137</v>
      </c>
      <c r="AD8971" s="2"/>
      <c r="AE8971" t="s">
        <v>137</v>
      </c>
      <c r="AF8971" t="s">
        <v>137</v>
      </c>
      <c r="AG8971" t="s">
        <v>137</v>
      </c>
      <c r="AH8971" t="s">
        <v>137</v>
      </c>
      <c r="AI8971" t="s">
        <v>137</v>
      </c>
      <c r="AJ8971" t="s">
        <v>137</v>
      </c>
      <c r="AK8971" t="s">
        <v>137</v>
      </c>
      <c r="AL8971" s="2"/>
      <c r="AM8971" t="s">
        <v>137</v>
      </c>
      <c r="AN8971" t="s">
        <v>137</v>
      </c>
      <c r="AO8971" t="s">
        <v>137</v>
      </c>
      <c r="AP8971" t="s">
        <v>137</v>
      </c>
      <c r="AQ8971" t="s">
        <v>137</v>
      </c>
      <c r="AR8971" t="s">
        <v>137</v>
      </c>
      <c r="AS8971" t="s">
        <v>137</v>
      </c>
      <c r="AT8971" t="s">
        <v>137</v>
      </c>
      <c r="AU8971" t="s">
        <v>137</v>
      </c>
      <c r="AV8971" t="s">
        <v>137</v>
      </c>
      <c r="AW8971" t="s">
        <v>137</v>
      </c>
      <c r="AX8971" t="s">
        <v>137</v>
      </c>
      <c r="AY8971" t="s">
        <v>137</v>
      </c>
      <c r="AZ8971" t="s">
        <v>137</v>
      </c>
      <c r="BA8971" t="s">
        <v>137</v>
      </c>
      <c r="BB8971" t="s">
        <v>137</v>
      </c>
      <c r="BC8971" t="s">
        <v>137</v>
      </c>
      <c r="BD8971" t="s">
        <v>137</v>
      </c>
      <c r="BE8971" t="s">
        <v>137</v>
      </c>
      <c r="BF8971" t="s">
        <v>137</v>
      </c>
      <c r="BG8971" t="s">
        <v>137</v>
      </c>
      <c r="BH8971" t="s">
        <v>137</v>
      </c>
      <c r="BI8971" t="s">
        <v>137</v>
      </c>
      <c r="BJ8971" t="s">
        <v>137</v>
      </c>
      <c r="BK8971" t="s">
        <v>137</v>
      </c>
      <c r="BL8971" t="s">
        <v>137</v>
      </c>
      <c r="BM8971" t="s">
        <v>137</v>
      </c>
      <c r="BN8971" t="s">
        <v>137</v>
      </c>
      <c r="BO8971" t="s">
        <v>137</v>
      </c>
      <c r="BP8971" t="s">
        <v>54960</v>
      </c>
      <c r="BQ8971" t="s">
        <v>137</v>
      </c>
      <c r="BR8971" t="s">
        <v>137</v>
      </c>
      <c r="BS8971" t="s">
        <v>137</v>
      </c>
      <c r="BT8971" t="s">
        <v>137</v>
      </c>
      <c r="BU8971" t="s">
        <v>137</v>
      </c>
      <c r="BW8971" t="s">
        <v>137</v>
      </c>
      <c r="BX8971" t="s">
        <v>137</v>
      </c>
      <c r="BY8971" t="s">
        <v>137</v>
      </c>
      <c r="BZ8971" t="s">
        <v>137</v>
      </c>
      <c r="CA8971" t="s">
        <v>137</v>
      </c>
      <c r="CB8971" t="s">
        <v>137</v>
      </c>
      <c r="CC8971" t="s">
        <v>137</v>
      </c>
      <c r="CD8971" t="s">
        <v>137</v>
      </c>
      <c r="CE8971" t="s">
        <v>137</v>
      </c>
      <c r="CF8971" t="s">
        <v>137</v>
      </c>
      <c r="CG8971" t="s">
        <v>137</v>
      </c>
      <c r="CH8971" t="s">
        <v>137</v>
      </c>
      <c r="CI8971" t="s">
        <v>137</v>
      </c>
      <c r="CJ8971" t="s">
        <v>137</v>
      </c>
      <c r="CK8971" t="s">
        <v>137</v>
      </c>
      <c r="CL8971" t="s">
        <v>137</v>
      </c>
      <c r="CM8971" t="s">
        <v>137</v>
      </c>
      <c r="CN8971" t="s">
        <v>137</v>
      </c>
      <c r="CO8971" t="s">
        <v>137</v>
      </c>
      <c r="CP8971" t="s">
        <v>137</v>
      </c>
      <c r="CQ8971" s="1">
        <v>45098.552777777775</v>
      </c>
      <c r="CR8971" s="1">
        <v>45098.552777777775</v>
      </c>
      <c r="CS8971" s="1"/>
      <c r="CT8971" t="s">
        <v>15982</v>
      </c>
      <c r="CU8971" t="s">
        <v>15982</v>
      </c>
      <c r="CV8971" t="s">
        <v>54961</v>
      </c>
      <c r="CW8971" t="s">
        <v>54962</v>
      </c>
      <c r="CX8971" s="3"/>
      <c r="CY8971" s="3"/>
      <c r="CZ8971">
        <v>1</v>
      </c>
      <c r="DA8971" t="s">
        <v>54963</v>
      </c>
      <c r="DB8971" t="s">
        <v>137</v>
      </c>
      <c r="DC8971" t="s">
        <v>137</v>
      </c>
      <c r="DD8971" t="s">
        <v>137</v>
      </c>
      <c r="DE8971" t="s">
        <v>137</v>
      </c>
      <c r="DF8971" t="s">
        <v>54964</v>
      </c>
      <c r="DG8971" t="s">
        <v>137</v>
      </c>
      <c r="DH8971" t="s">
        <v>137</v>
      </c>
      <c r="DI8971" t="s">
        <v>137</v>
      </c>
      <c r="DJ8971" t="s">
        <v>137</v>
      </c>
      <c r="DK8971">
        <v>0</v>
      </c>
      <c r="DL8971" t="s">
        <v>209</v>
      </c>
      <c r="DM8971" t="s">
        <v>137</v>
      </c>
      <c r="DN8971" t="s">
        <v>137</v>
      </c>
      <c r="DO8971" s="1">
        <v>45098.552777777775</v>
      </c>
      <c r="DP8971" s="1"/>
      <c r="DQ8971" t="s">
        <v>150</v>
      </c>
      <c r="DR8971" t="s">
        <v>151</v>
      </c>
      <c r="DS8971" t="s">
        <v>152</v>
      </c>
      <c r="DT8971" t="s">
        <v>137</v>
      </c>
      <c r="DU8971" t="s">
        <v>137</v>
      </c>
      <c r="DV8971" t="s">
        <v>137</v>
      </c>
      <c r="DW8971" t="s">
        <v>137</v>
      </c>
      <c r="DX8971" t="s">
        <v>137</v>
      </c>
      <c r="DY8971" t="s">
        <v>137</v>
      </c>
      <c r="DZ8971" t="s">
        <v>148</v>
      </c>
      <c r="EA8971" t="b">
        <v>0</v>
      </c>
      <c r="EB8971" t="s">
        <v>137</v>
      </c>
    </row>
    <row r="8972" spans="1:132" x14ac:dyDescent="0.25">
      <c r="A8972">
        <v>113660291</v>
      </c>
      <c r="B8972">
        <v>3064</v>
      </c>
      <c r="C8972" t="s">
        <v>192</v>
      </c>
      <c r="D8972" t="s">
        <v>474</v>
      </c>
      <c r="E8972" t="s">
        <v>134</v>
      </c>
      <c r="F8972" t="s">
        <v>135</v>
      </c>
      <c r="G8972" t="s">
        <v>163</v>
      </c>
      <c r="H8972" t="s">
        <v>137</v>
      </c>
      <c r="I8972" t="s">
        <v>475</v>
      </c>
      <c r="J8972" t="s">
        <v>150</v>
      </c>
      <c r="K8972" t="s">
        <v>151</v>
      </c>
      <c r="L8972" t="s">
        <v>152</v>
      </c>
      <c r="M8972" t="s">
        <v>137</v>
      </c>
      <c r="N8972" t="s">
        <v>1912</v>
      </c>
      <c r="O8972" t="s">
        <v>1912</v>
      </c>
      <c r="P8972" s="1">
        <v>45097</v>
      </c>
      <c r="Q8972" s="1">
        <v>45097.449305555558</v>
      </c>
      <c r="R8972" s="1">
        <v>45097.449305555558</v>
      </c>
      <c r="S8972" s="1">
        <v>45104.649305555555</v>
      </c>
      <c r="T8972" s="1">
        <v>45104.649305555555</v>
      </c>
      <c r="U8972" t="s">
        <v>7334</v>
      </c>
      <c r="V8972" t="s">
        <v>137</v>
      </c>
      <c r="W8972" t="s">
        <v>137</v>
      </c>
      <c r="X8972" t="s">
        <v>176</v>
      </c>
      <c r="Y8972" t="s">
        <v>370</v>
      </c>
      <c r="Z8972" t="s">
        <v>137</v>
      </c>
      <c r="AA8972" t="s">
        <v>479</v>
      </c>
      <c r="AB8972" t="s">
        <v>137</v>
      </c>
      <c r="AC8972" t="s">
        <v>137</v>
      </c>
      <c r="AD8972" s="2"/>
      <c r="AE8972" t="s">
        <v>137</v>
      </c>
      <c r="AF8972" t="s">
        <v>137</v>
      </c>
      <c r="AG8972" t="s">
        <v>137</v>
      </c>
      <c r="AH8972" t="s">
        <v>137</v>
      </c>
      <c r="AI8972" t="s">
        <v>137</v>
      </c>
      <c r="AJ8972" t="s">
        <v>137</v>
      </c>
      <c r="AK8972" t="s">
        <v>137</v>
      </c>
      <c r="AL8972" s="2"/>
      <c r="AM8972" t="s">
        <v>137</v>
      </c>
      <c r="AN8972" t="s">
        <v>137</v>
      </c>
      <c r="AO8972" t="s">
        <v>137</v>
      </c>
      <c r="AP8972" t="s">
        <v>137</v>
      </c>
      <c r="AQ8972" t="s">
        <v>137</v>
      </c>
      <c r="AR8972" t="s">
        <v>137</v>
      </c>
      <c r="AS8972" t="s">
        <v>137</v>
      </c>
      <c r="AT8972" t="s">
        <v>137</v>
      </c>
      <c r="AU8972" t="s">
        <v>137</v>
      </c>
      <c r="AV8972" t="s">
        <v>54965</v>
      </c>
      <c r="AW8972" t="s">
        <v>137</v>
      </c>
      <c r="AX8972" t="s">
        <v>137</v>
      </c>
      <c r="AY8972" t="s">
        <v>137</v>
      </c>
      <c r="AZ8972" t="s">
        <v>137</v>
      </c>
      <c r="BA8972" t="s">
        <v>137</v>
      </c>
      <c r="BB8972" t="s">
        <v>137</v>
      </c>
      <c r="BC8972" t="s">
        <v>137</v>
      </c>
      <c r="BD8972" t="s">
        <v>137</v>
      </c>
      <c r="BE8972" t="s">
        <v>137</v>
      </c>
      <c r="BF8972" t="s">
        <v>137</v>
      </c>
      <c r="BG8972" t="s">
        <v>137</v>
      </c>
      <c r="BH8972" t="s">
        <v>137</v>
      </c>
      <c r="BI8972" t="s">
        <v>137</v>
      </c>
      <c r="BJ8972" t="s">
        <v>137</v>
      </c>
      <c r="BK8972" t="s">
        <v>137</v>
      </c>
      <c r="BL8972" t="s">
        <v>137</v>
      </c>
      <c r="BM8972" t="s">
        <v>137</v>
      </c>
      <c r="BN8972" t="s">
        <v>137</v>
      </c>
      <c r="BO8972" t="s">
        <v>137</v>
      </c>
      <c r="BP8972" t="s">
        <v>137</v>
      </c>
      <c r="BQ8972" t="s">
        <v>137</v>
      </c>
      <c r="BR8972" t="s">
        <v>137</v>
      </c>
      <c r="BS8972" t="s">
        <v>137</v>
      </c>
      <c r="BT8972" t="s">
        <v>137</v>
      </c>
      <c r="BU8972" t="s">
        <v>137</v>
      </c>
      <c r="BW8972" t="s">
        <v>137</v>
      </c>
      <c r="BX8972" t="s">
        <v>137</v>
      </c>
      <c r="BY8972" t="s">
        <v>137</v>
      </c>
      <c r="BZ8972" t="s">
        <v>137</v>
      </c>
      <c r="CA8972" t="s">
        <v>137</v>
      </c>
      <c r="CB8972" t="s">
        <v>137</v>
      </c>
      <c r="CC8972" t="s">
        <v>137</v>
      </c>
      <c r="CD8972" t="s">
        <v>137</v>
      </c>
      <c r="CE8972" t="s">
        <v>137</v>
      </c>
      <c r="CF8972" t="s">
        <v>137</v>
      </c>
      <c r="CG8972" t="s">
        <v>137</v>
      </c>
      <c r="CH8972" t="s">
        <v>137</v>
      </c>
      <c r="CI8972" t="s">
        <v>137</v>
      </c>
      <c r="CJ8972" t="s">
        <v>137</v>
      </c>
      <c r="CK8972" t="s">
        <v>137</v>
      </c>
      <c r="CL8972" t="s">
        <v>137</v>
      </c>
      <c r="CM8972" t="s">
        <v>137</v>
      </c>
      <c r="CN8972" t="s">
        <v>137</v>
      </c>
      <c r="CO8972" t="s">
        <v>137</v>
      </c>
      <c r="CP8972" t="s">
        <v>137</v>
      </c>
      <c r="CQ8972" s="1">
        <v>45104.649305555555</v>
      </c>
      <c r="CR8972" s="1">
        <v>45104.649305555555</v>
      </c>
      <c r="CS8972" s="1"/>
      <c r="CT8972" t="s">
        <v>17468</v>
      </c>
      <c r="CU8972" t="s">
        <v>17468</v>
      </c>
      <c r="CV8972" t="s">
        <v>54966</v>
      </c>
      <c r="CW8972" t="s">
        <v>54967</v>
      </c>
      <c r="CX8972" s="3"/>
      <c r="CY8972" s="3"/>
      <c r="CZ8972">
        <v>1</v>
      </c>
      <c r="DA8972" t="s">
        <v>54968</v>
      </c>
      <c r="DB8972" t="s">
        <v>137</v>
      </c>
      <c r="DC8972" t="s">
        <v>137</v>
      </c>
      <c r="DD8972" t="s">
        <v>137</v>
      </c>
      <c r="DE8972" t="s">
        <v>137</v>
      </c>
      <c r="DF8972" t="s">
        <v>54969</v>
      </c>
      <c r="DG8972" t="s">
        <v>137</v>
      </c>
      <c r="DH8972" t="s">
        <v>137</v>
      </c>
      <c r="DI8972" t="s">
        <v>137</v>
      </c>
      <c r="DJ8972" t="s">
        <v>137</v>
      </c>
      <c r="DK8972">
        <v>0</v>
      </c>
      <c r="DL8972" t="s">
        <v>209</v>
      </c>
      <c r="DM8972" t="s">
        <v>137</v>
      </c>
      <c r="DN8972" t="s">
        <v>137</v>
      </c>
      <c r="DO8972" s="1">
        <v>45104.649305555555</v>
      </c>
      <c r="DP8972" s="1"/>
      <c r="DQ8972" t="s">
        <v>150</v>
      </c>
      <c r="DR8972" t="s">
        <v>151</v>
      </c>
      <c r="DS8972" t="s">
        <v>152</v>
      </c>
      <c r="DT8972" t="s">
        <v>137</v>
      </c>
      <c r="DU8972" t="s">
        <v>137</v>
      </c>
      <c r="DV8972" t="s">
        <v>140</v>
      </c>
      <c r="DW8972" t="s">
        <v>137</v>
      </c>
      <c r="DX8972" t="s">
        <v>137</v>
      </c>
      <c r="DY8972" t="s">
        <v>137</v>
      </c>
      <c r="DZ8972" t="s">
        <v>148</v>
      </c>
      <c r="EA8972" t="b">
        <v>0</v>
      </c>
      <c r="EB8972" t="s">
        <v>137</v>
      </c>
    </row>
    <row r="8973" spans="1:132" x14ac:dyDescent="0.25">
      <c r="A8973">
        <v>113660033</v>
      </c>
      <c r="B8973">
        <v>3063</v>
      </c>
      <c r="C8973" t="s">
        <v>192</v>
      </c>
      <c r="D8973" t="s">
        <v>224</v>
      </c>
      <c r="E8973" t="s">
        <v>134</v>
      </c>
      <c r="F8973" t="s">
        <v>135</v>
      </c>
      <c r="G8973" t="s">
        <v>194</v>
      </c>
      <c r="H8973" t="s">
        <v>137</v>
      </c>
      <c r="I8973" t="s">
        <v>225</v>
      </c>
      <c r="J8973" t="s">
        <v>52452</v>
      </c>
      <c r="K8973" t="s">
        <v>52453</v>
      </c>
      <c r="L8973" t="s">
        <v>52454</v>
      </c>
      <c r="M8973" t="s">
        <v>137</v>
      </c>
      <c r="N8973" t="s">
        <v>1912</v>
      </c>
      <c r="O8973" t="s">
        <v>1912</v>
      </c>
      <c r="P8973" s="1">
        <v>45110</v>
      </c>
      <c r="Q8973" s="1">
        <v>45097.447916666664</v>
      </c>
      <c r="R8973" s="1">
        <v>45097.447916666664</v>
      </c>
      <c r="S8973" s="1">
        <v>45124.347222222219</v>
      </c>
      <c r="T8973" s="1">
        <v>45124.347222222219</v>
      </c>
      <c r="U8973" t="s">
        <v>1152</v>
      </c>
      <c r="V8973" t="s">
        <v>137</v>
      </c>
      <c r="W8973" t="s">
        <v>137</v>
      </c>
      <c r="X8973" t="s">
        <v>176</v>
      </c>
      <c r="Y8973" t="s">
        <v>370</v>
      </c>
      <c r="Z8973" t="s">
        <v>137</v>
      </c>
      <c r="AA8973" t="s">
        <v>137</v>
      </c>
      <c r="AB8973" t="s">
        <v>137</v>
      </c>
      <c r="AC8973" t="s">
        <v>137</v>
      </c>
      <c r="AD8973" s="2"/>
      <c r="AE8973" t="s">
        <v>137</v>
      </c>
      <c r="AF8973" t="s">
        <v>137</v>
      </c>
      <c r="AG8973" t="s">
        <v>137</v>
      </c>
      <c r="AH8973" t="s">
        <v>137</v>
      </c>
      <c r="AI8973" t="s">
        <v>137</v>
      </c>
      <c r="AJ8973" t="s">
        <v>137</v>
      </c>
      <c r="AK8973" t="s">
        <v>137</v>
      </c>
      <c r="AL8973" s="2"/>
      <c r="AM8973" t="s">
        <v>137</v>
      </c>
      <c r="AN8973" t="s">
        <v>137</v>
      </c>
      <c r="AO8973" t="s">
        <v>137</v>
      </c>
      <c r="AP8973" t="s">
        <v>137</v>
      </c>
      <c r="AQ8973" t="s">
        <v>137</v>
      </c>
      <c r="AR8973" t="s">
        <v>137</v>
      </c>
      <c r="AS8973" t="s">
        <v>137</v>
      </c>
      <c r="AT8973" t="s">
        <v>137</v>
      </c>
      <c r="AU8973" t="s">
        <v>137</v>
      </c>
      <c r="AV8973" t="s">
        <v>54970</v>
      </c>
      <c r="AW8973" t="s">
        <v>27859</v>
      </c>
      <c r="AX8973" t="s">
        <v>54971</v>
      </c>
      <c r="AY8973" t="s">
        <v>137</v>
      </c>
      <c r="AZ8973" t="s">
        <v>137</v>
      </c>
      <c r="BA8973" t="s">
        <v>137</v>
      </c>
      <c r="BB8973" t="s">
        <v>137</v>
      </c>
      <c r="BC8973" t="s">
        <v>137</v>
      </c>
      <c r="BD8973" t="s">
        <v>137</v>
      </c>
      <c r="BE8973" t="s">
        <v>137</v>
      </c>
      <c r="BF8973" t="s">
        <v>137</v>
      </c>
      <c r="BG8973" t="s">
        <v>137</v>
      </c>
      <c r="BH8973" t="s">
        <v>137</v>
      </c>
      <c r="BI8973" t="s">
        <v>137</v>
      </c>
      <c r="BJ8973" t="s">
        <v>137</v>
      </c>
      <c r="BK8973" t="s">
        <v>137</v>
      </c>
      <c r="BL8973" t="s">
        <v>137</v>
      </c>
      <c r="BM8973" t="s">
        <v>137</v>
      </c>
      <c r="BN8973" t="s">
        <v>137</v>
      </c>
      <c r="BO8973" t="s">
        <v>137</v>
      </c>
      <c r="BP8973" t="s">
        <v>137</v>
      </c>
      <c r="BQ8973" t="s">
        <v>137</v>
      </c>
      <c r="BR8973" t="s">
        <v>137</v>
      </c>
      <c r="BS8973" t="s">
        <v>137</v>
      </c>
      <c r="BT8973" t="s">
        <v>137</v>
      </c>
      <c r="BU8973" t="s">
        <v>137</v>
      </c>
      <c r="BW8973" t="s">
        <v>137</v>
      </c>
      <c r="BX8973" t="s">
        <v>137</v>
      </c>
      <c r="BY8973" t="s">
        <v>137</v>
      </c>
      <c r="BZ8973" t="s">
        <v>137</v>
      </c>
      <c r="CA8973" t="s">
        <v>137</v>
      </c>
      <c r="CB8973" t="s">
        <v>137</v>
      </c>
      <c r="CC8973" t="s">
        <v>137</v>
      </c>
      <c r="CD8973" t="s">
        <v>137</v>
      </c>
      <c r="CE8973" t="s">
        <v>137</v>
      </c>
      <c r="CF8973" t="s">
        <v>137</v>
      </c>
      <c r="CG8973" t="s">
        <v>137</v>
      </c>
      <c r="CH8973" t="s">
        <v>137</v>
      </c>
      <c r="CI8973" t="s">
        <v>137</v>
      </c>
      <c r="CJ8973" t="s">
        <v>137</v>
      </c>
      <c r="CK8973" t="s">
        <v>137</v>
      </c>
      <c r="CL8973" t="s">
        <v>137</v>
      </c>
      <c r="CM8973" t="s">
        <v>137</v>
      </c>
      <c r="CN8973" t="s">
        <v>137</v>
      </c>
      <c r="CO8973" t="s">
        <v>137</v>
      </c>
      <c r="CP8973" t="s">
        <v>137</v>
      </c>
      <c r="CQ8973" s="1">
        <v>45124.347222222219</v>
      </c>
      <c r="CR8973" s="1">
        <v>45124.347222222219</v>
      </c>
      <c r="CS8973" s="1"/>
      <c r="CT8973" t="s">
        <v>54972</v>
      </c>
      <c r="CU8973" t="s">
        <v>54972</v>
      </c>
      <c r="CV8973" t="s">
        <v>54973</v>
      </c>
      <c r="CW8973" t="s">
        <v>54974</v>
      </c>
      <c r="CX8973" s="3"/>
      <c r="CY8973" s="3"/>
      <c r="CZ8973">
        <v>1</v>
      </c>
      <c r="DA8973" t="s">
        <v>54975</v>
      </c>
      <c r="DB8973" t="s">
        <v>137</v>
      </c>
      <c r="DC8973" t="s">
        <v>137</v>
      </c>
      <c r="DD8973" t="s">
        <v>137</v>
      </c>
      <c r="DE8973" t="s">
        <v>137</v>
      </c>
      <c r="DF8973" t="s">
        <v>54976</v>
      </c>
      <c r="DG8973" t="s">
        <v>900</v>
      </c>
      <c r="DH8973" t="s">
        <v>52462</v>
      </c>
      <c r="DI8973" t="s">
        <v>137</v>
      </c>
      <c r="DJ8973" t="s">
        <v>137</v>
      </c>
      <c r="DK8973">
        <v>0</v>
      </c>
      <c r="DL8973" t="s">
        <v>209</v>
      </c>
      <c r="DM8973" t="s">
        <v>13154</v>
      </c>
      <c r="DN8973" t="s">
        <v>137</v>
      </c>
      <c r="DO8973" s="1">
        <v>45124.347222222219</v>
      </c>
      <c r="DP8973" s="1"/>
      <c r="DQ8973" t="s">
        <v>52452</v>
      </c>
      <c r="DR8973" t="s">
        <v>52453</v>
      </c>
      <c r="DS8973" t="s">
        <v>52454</v>
      </c>
      <c r="DT8973" t="s">
        <v>137</v>
      </c>
      <c r="DU8973" t="s">
        <v>137</v>
      </c>
      <c r="DV8973" t="s">
        <v>846</v>
      </c>
      <c r="DW8973" t="s">
        <v>137</v>
      </c>
      <c r="DX8973" t="s">
        <v>137</v>
      </c>
      <c r="DY8973" t="s">
        <v>137</v>
      </c>
      <c r="DZ8973" t="s">
        <v>148</v>
      </c>
      <c r="EA8973" t="b">
        <v>0</v>
      </c>
      <c r="EB8973" t="s">
        <v>137</v>
      </c>
    </row>
    <row r="8974" spans="1:132" x14ac:dyDescent="0.25">
      <c r="A8974">
        <v>113654823</v>
      </c>
      <c r="B8974">
        <v>3062</v>
      </c>
      <c r="C8974" t="s">
        <v>192</v>
      </c>
      <c r="D8974" t="s">
        <v>601</v>
      </c>
      <c r="E8974" t="s">
        <v>134</v>
      </c>
      <c r="F8974" t="s">
        <v>135</v>
      </c>
      <c r="G8974" t="s">
        <v>602</v>
      </c>
      <c r="H8974" t="s">
        <v>601</v>
      </c>
      <c r="I8974" t="s">
        <v>603</v>
      </c>
      <c r="J8974" t="s">
        <v>52452</v>
      </c>
      <c r="K8974" t="s">
        <v>52453</v>
      </c>
      <c r="L8974" t="s">
        <v>52454</v>
      </c>
      <c r="M8974" t="s">
        <v>137</v>
      </c>
      <c r="N8974" t="s">
        <v>1574</v>
      </c>
      <c r="O8974" t="s">
        <v>1574</v>
      </c>
      <c r="P8974" s="1">
        <v>45098.041666666664</v>
      </c>
      <c r="Q8974" s="1">
        <v>45097.418749999997</v>
      </c>
      <c r="R8974" s="1">
        <v>45097.418749999997</v>
      </c>
      <c r="S8974" s="1">
        <v>45097.499305555553</v>
      </c>
      <c r="T8974" s="1">
        <v>45097.499305555553</v>
      </c>
      <c r="U8974" t="s">
        <v>5369</v>
      </c>
      <c r="V8974" t="s">
        <v>137</v>
      </c>
      <c r="W8974" t="s">
        <v>137</v>
      </c>
      <c r="X8974" t="s">
        <v>360</v>
      </c>
      <c r="Y8974" t="s">
        <v>199</v>
      </c>
      <c r="Z8974" t="s">
        <v>137</v>
      </c>
      <c r="AA8974" t="s">
        <v>137</v>
      </c>
      <c r="AB8974" t="s">
        <v>137</v>
      </c>
      <c r="AC8974" t="s">
        <v>137</v>
      </c>
      <c r="AD8974" s="2"/>
      <c r="AE8974" t="s">
        <v>137</v>
      </c>
      <c r="AF8974" t="s">
        <v>137</v>
      </c>
      <c r="AG8974" t="s">
        <v>137</v>
      </c>
      <c r="AH8974" t="s">
        <v>137</v>
      </c>
      <c r="AI8974" t="s">
        <v>137</v>
      </c>
      <c r="AJ8974" t="s">
        <v>137</v>
      </c>
      <c r="AK8974" t="s">
        <v>137</v>
      </c>
      <c r="AL8974" s="2"/>
      <c r="AM8974" t="s">
        <v>137</v>
      </c>
      <c r="AN8974" t="s">
        <v>137</v>
      </c>
      <c r="AO8974" t="s">
        <v>137</v>
      </c>
      <c r="AP8974" t="s">
        <v>137</v>
      </c>
      <c r="AQ8974" t="s">
        <v>137</v>
      </c>
      <c r="AR8974" t="s">
        <v>137</v>
      </c>
      <c r="AS8974" t="s">
        <v>137</v>
      </c>
      <c r="AT8974" t="s">
        <v>137</v>
      </c>
      <c r="AU8974" t="s">
        <v>137</v>
      </c>
      <c r="AV8974" t="s">
        <v>137</v>
      </c>
      <c r="AW8974" t="s">
        <v>31969</v>
      </c>
      <c r="AX8974" t="s">
        <v>137</v>
      </c>
      <c r="AY8974" t="s">
        <v>137</v>
      </c>
      <c r="AZ8974" t="s">
        <v>137</v>
      </c>
      <c r="BA8974" t="s">
        <v>137</v>
      </c>
      <c r="BB8974" t="s">
        <v>137</v>
      </c>
      <c r="BC8974" t="s">
        <v>137</v>
      </c>
      <c r="BD8974" t="s">
        <v>137</v>
      </c>
      <c r="BE8974" t="s">
        <v>137</v>
      </c>
      <c r="BF8974" t="s">
        <v>137</v>
      </c>
      <c r="BG8974" t="s">
        <v>137</v>
      </c>
      <c r="BH8974" t="s">
        <v>137</v>
      </c>
      <c r="BI8974" t="s">
        <v>137</v>
      </c>
      <c r="BJ8974" t="s">
        <v>137</v>
      </c>
      <c r="BK8974" t="s">
        <v>137</v>
      </c>
      <c r="BL8974" t="s">
        <v>137</v>
      </c>
      <c r="BM8974" t="s">
        <v>137</v>
      </c>
      <c r="BN8974" t="s">
        <v>137</v>
      </c>
      <c r="BO8974" t="s">
        <v>137</v>
      </c>
      <c r="BP8974" t="s">
        <v>54977</v>
      </c>
      <c r="BQ8974" t="s">
        <v>137</v>
      </c>
      <c r="BR8974" t="s">
        <v>137</v>
      </c>
      <c r="BS8974" t="s">
        <v>137</v>
      </c>
      <c r="BT8974" t="s">
        <v>137</v>
      </c>
      <c r="BU8974" t="s">
        <v>137</v>
      </c>
      <c r="BW8974" t="s">
        <v>137</v>
      </c>
      <c r="BX8974" t="s">
        <v>137</v>
      </c>
      <c r="BY8974" t="s">
        <v>137</v>
      </c>
      <c r="BZ8974" t="s">
        <v>137</v>
      </c>
      <c r="CA8974" t="s">
        <v>137</v>
      </c>
      <c r="CB8974" t="s">
        <v>137</v>
      </c>
      <c r="CC8974" t="s">
        <v>137</v>
      </c>
      <c r="CD8974" t="s">
        <v>137</v>
      </c>
      <c r="CE8974" t="s">
        <v>137</v>
      </c>
      <c r="CF8974" t="s">
        <v>137</v>
      </c>
      <c r="CG8974" t="s">
        <v>137</v>
      </c>
      <c r="CH8974" t="s">
        <v>137</v>
      </c>
      <c r="CI8974" t="s">
        <v>137</v>
      </c>
      <c r="CJ8974" t="s">
        <v>137</v>
      </c>
      <c r="CK8974" t="s">
        <v>137</v>
      </c>
      <c r="CL8974" t="s">
        <v>137</v>
      </c>
      <c r="CM8974" t="s">
        <v>137</v>
      </c>
      <c r="CN8974" t="s">
        <v>137</v>
      </c>
      <c r="CO8974" t="s">
        <v>137</v>
      </c>
      <c r="CP8974" t="s">
        <v>137</v>
      </c>
      <c r="CQ8974" s="1">
        <v>45097.499305555553</v>
      </c>
      <c r="CR8974" s="1">
        <v>45097.499305555553</v>
      </c>
      <c r="CS8974" s="1"/>
      <c r="CT8974" t="s">
        <v>54978</v>
      </c>
      <c r="CU8974" t="s">
        <v>54978</v>
      </c>
      <c r="CV8974" t="s">
        <v>54979</v>
      </c>
      <c r="CW8974" t="s">
        <v>54979</v>
      </c>
      <c r="CX8974" s="3"/>
      <c r="CY8974" s="3"/>
      <c r="CZ8974">
        <v>1</v>
      </c>
      <c r="DA8974" t="s">
        <v>54980</v>
      </c>
      <c r="DB8974" t="s">
        <v>137</v>
      </c>
      <c r="DC8974" t="s">
        <v>137</v>
      </c>
      <c r="DD8974" t="s">
        <v>137</v>
      </c>
      <c r="DE8974" t="s">
        <v>137</v>
      </c>
      <c r="DF8974" t="s">
        <v>54981</v>
      </c>
      <c r="DG8974" t="s">
        <v>137</v>
      </c>
      <c r="DH8974" t="s">
        <v>137</v>
      </c>
      <c r="DI8974" t="s">
        <v>137</v>
      </c>
      <c r="DJ8974" t="s">
        <v>137</v>
      </c>
      <c r="DK8974">
        <v>0</v>
      </c>
      <c r="DL8974" t="s">
        <v>209</v>
      </c>
      <c r="DM8974" t="s">
        <v>54982</v>
      </c>
      <c r="DN8974" t="s">
        <v>137</v>
      </c>
      <c r="DO8974" s="1">
        <v>45097.499305555553</v>
      </c>
      <c r="DP8974" s="1"/>
      <c r="DQ8974" t="s">
        <v>52452</v>
      </c>
      <c r="DR8974" t="s">
        <v>52453</v>
      </c>
      <c r="DS8974" t="s">
        <v>52454</v>
      </c>
      <c r="DT8974" t="s">
        <v>137</v>
      </c>
      <c r="DU8974" t="s">
        <v>137</v>
      </c>
      <c r="DV8974" t="s">
        <v>137</v>
      </c>
      <c r="DW8974" t="s">
        <v>137</v>
      </c>
      <c r="DX8974" t="s">
        <v>822</v>
      </c>
      <c r="DY8974" t="s">
        <v>137</v>
      </c>
      <c r="DZ8974" t="s">
        <v>148</v>
      </c>
      <c r="EA8974" t="b">
        <v>0</v>
      </c>
      <c r="EB8974" t="s">
        <v>137</v>
      </c>
    </row>
    <row r="8975" spans="1:132" x14ac:dyDescent="0.25">
      <c r="A8975">
        <v>113653422</v>
      </c>
      <c r="B8975">
        <v>3061</v>
      </c>
      <c r="C8975" t="s">
        <v>192</v>
      </c>
      <c r="D8975" t="s">
        <v>133</v>
      </c>
      <c r="E8975" t="s">
        <v>134</v>
      </c>
      <c r="F8975" t="s">
        <v>135</v>
      </c>
      <c r="G8975" t="s">
        <v>136</v>
      </c>
      <c r="H8975" t="s">
        <v>137</v>
      </c>
      <c r="I8975" t="s">
        <v>138</v>
      </c>
      <c r="J8975" t="s">
        <v>52452</v>
      </c>
      <c r="K8975" t="s">
        <v>52453</v>
      </c>
      <c r="L8975" t="s">
        <v>52454</v>
      </c>
      <c r="M8975" t="s">
        <v>137</v>
      </c>
      <c r="N8975" t="s">
        <v>54983</v>
      </c>
      <c r="O8975" t="s">
        <v>1478</v>
      </c>
      <c r="P8975" s="1">
        <v>45097</v>
      </c>
      <c r="Q8975" s="1">
        <v>45097.411111111112</v>
      </c>
      <c r="R8975" s="1">
        <v>45097.411111111112</v>
      </c>
      <c r="S8975" s="1">
        <v>45117.34375</v>
      </c>
      <c r="T8975" s="1">
        <v>45117.34375</v>
      </c>
      <c r="U8975" t="s">
        <v>52320</v>
      </c>
      <c r="V8975" t="s">
        <v>137</v>
      </c>
      <c r="W8975" t="s">
        <v>137</v>
      </c>
      <c r="X8975" t="s">
        <v>369</v>
      </c>
      <c r="Y8975" t="s">
        <v>137</v>
      </c>
      <c r="Z8975" t="s">
        <v>137</v>
      </c>
      <c r="AA8975" t="s">
        <v>137</v>
      </c>
      <c r="AB8975" t="s">
        <v>137</v>
      </c>
      <c r="AC8975" t="s">
        <v>137</v>
      </c>
      <c r="AD8975" s="2"/>
      <c r="AE8975" t="s">
        <v>137</v>
      </c>
      <c r="AF8975" t="s">
        <v>137</v>
      </c>
      <c r="AG8975" t="s">
        <v>137</v>
      </c>
      <c r="AH8975" t="s">
        <v>137</v>
      </c>
      <c r="AI8975" t="s">
        <v>137</v>
      </c>
      <c r="AJ8975" t="s">
        <v>137</v>
      </c>
      <c r="AK8975" t="s">
        <v>137</v>
      </c>
      <c r="AL8975" s="2"/>
      <c r="AM8975" t="s">
        <v>137</v>
      </c>
      <c r="AN8975" t="s">
        <v>137</v>
      </c>
      <c r="AO8975" t="s">
        <v>137</v>
      </c>
      <c r="AP8975" t="s">
        <v>137</v>
      </c>
      <c r="AQ8975" t="s">
        <v>137</v>
      </c>
      <c r="AR8975" t="s">
        <v>137</v>
      </c>
      <c r="AS8975" t="s">
        <v>137</v>
      </c>
      <c r="AT8975" t="s">
        <v>137</v>
      </c>
      <c r="AU8975" t="s">
        <v>137</v>
      </c>
      <c r="AV8975" t="s">
        <v>137</v>
      </c>
      <c r="AW8975" t="s">
        <v>137</v>
      </c>
      <c r="AX8975" t="s">
        <v>137</v>
      </c>
      <c r="AY8975" t="s">
        <v>137</v>
      </c>
      <c r="AZ8975" t="s">
        <v>137</v>
      </c>
      <c r="BA8975" t="s">
        <v>137</v>
      </c>
      <c r="BB8975" t="s">
        <v>137</v>
      </c>
      <c r="BC8975" t="s">
        <v>137</v>
      </c>
      <c r="BD8975" t="s">
        <v>137</v>
      </c>
      <c r="BE8975" t="s">
        <v>137</v>
      </c>
      <c r="BF8975" t="s">
        <v>137</v>
      </c>
      <c r="BG8975" t="s">
        <v>137</v>
      </c>
      <c r="BH8975" t="s">
        <v>137</v>
      </c>
      <c r="BI8975" t="s">
        <v>137</v>
      </c>
      <c r="BJ8975" t="s">
        <v>137</v>
      </c>
      <c r="BK8975" t="s">
        <v>137</v>
      </c>
      <c r="BL8975" t="s">
        <v>137</v>
      </c>
      <c r="BM8975" t="s">
        <v>137</v>
      </c>
      <c r="BN8975" t="s">
        <v>137</v>
      </c>
      <c r="BO8975" t="s">
        <v>137</v>
      </c>
      <c r="BP8975" t="s">
        <v>54984</v>
      </c>
      <c r="BQ8975" t="s">
        <v>137</v>
      </c>
      <c r="BR8975" t="s">
        <v>137</v>
      </c>
      <c r="BS8975" t="s">
        <v>137</v>
      </c>
      <c r="BT8975" t="s">
        <v>137</v>
      </c>
      <c r="BU8975" t="s">
        <v>137</v>
      </c>
      <c r="BW8975" t="s">
        <v>137</v>
      </c>
      <c r="BX8975" t="s">
        <v>137</v>
      </c>
      <c r="BY8975" t="s">
        <v>137</v>
      </c>
      <c r="BZ8975" t="s">
        <v>137</v>
      </c>
      <c r="CA8975" t="s">
        <v>137</v>
      </c>
      <c r="CB8975" t="s">
        <v>137</v>
      </c>
      <c r="CC8975" t="s">
        <v>137</v>
      </c>
      <c r="CD8975" t="s">
        <v>137</v>
      </c>
      <c r="CE8975" t="s">
        <v>137</v>
      </c>
      <c r="CF8975" t="s">
        <v>137</v>
      </c>
      <c r="CG8975" t="s">
        <v>137</v>
      </c>
      <c r="CH8975" t="s">
        <v>137</v>
      </c>
      <c r="CI8975" t="s">
        <v>137</v>
      </c>
      <c r="CJ8975" t="s">
        <v>137</v>
      </c>
      <c r="CK8975" t="s">
        <v>137</v>
      </c>
      <c r="CL8975" t="s">
        <v>137</v>
      </c>
      <c r="CM8975" t="s">
        <v>137</v>
      </c>
      <c r="CN8975" t="s">
        <v>137</v>
      </c>
      <c r="CO8975" t="s">
        <v>137</v>
      </c>
      <c r="CP8975" t="s">
        <v>137</v>
      </c>
      <c r="CQ8975" s="1">
        <v>45117.34375</v>
      </c>
      <c r="CR8975" s="1">
        <v>45117.34375</v>
      </c>
      <c r="CS8975" s="1"/>
      <c r="CT8975" t="s">
        <v>54985</v>
      </c>
      <c r="CU8975" t="s">
        <v>54986</v>
      </c>
      <c r="CV8975" t="s">
        <v>54985</v>
      </c>
      <c r="CW8975" t="s">
        <v>54987</v>
      </c>
      <c r="CX8975" s="3"/>
      <c r="CY8975" s="3"/>
      <c r="CZ8975">
        <v>1</v>
      </c>
      <c r="DA8975" t="s">
        <v>54988</v>
      </c>
      <c r="DB8975" t="s">
        <v>137</v>
      </c>
      <c r="DC8975" t="s">
        <v>137</v>
      </c>
      <c r="DD8975" t="s">
        <v>137</v>
      </c>
      <c r="DE8975" t="s">
        <v>137</v>
      </c>
      <c r="DF8975" t="s">
        <v>54989</v>
      </c>
      <c r="DG8975" t="s">
        <v>900</v>
      </c>
      <c r="DH8975" t="s">
        <v>52462</v>
      </c>
      <c r="DI8975" t="s">
        <v>137</v>
      </c>
      <c r="DJ8975" t="s">
        <v>137</v>
      </c>
      <c r="DK8975">
        <v>0</v>
      </c>
      <c r="DL8975" t="s">
        <v>209</v>
      </c>
      <c r="DM8975" t="s">
        <v>54990</v>
      </c>
      <c r="DN8975" t="s">
        <v>137</v>
      </c>
      <c r="DO8975" s="1">
        <v>45117.34375</v>
      </c>
      <c r="DP8975" s="1"/>
      <c r="DQ8975" t="s">
        <v>52452</v>
      </c>
      <c r="DR8975" t="s">
        <v>52453</v>
      </c>
      <c r="DS8975" t="s">
        <v>52454</v>
      </c>
      <c r="DT8975" t="s">
        <v>137</v>
      </c>
      <c r="DU8975" t="s">
        <v>137</v>
      </c>
      <c r="DV8975" t="s">
        <v>137</v>
      </c>
      <c r="DW8975" t="s">
        <v>137</v>
      </c>
      <c r="DX8975" t="s">
        <v>1093</v>
      </c>
      <c r="DY8975" t="s">
        <v>137</v>
      </c>
      <c r="DZ8975" t="s">
        <v>148</v>
      </c>
      <c r="EA8975" t="b">
        <v>0</v>
      </c>
      <c r="EB8975" t="s">
        <v>137</v>
      </c>
    </row>
    <row r="8976" spans="1:132" x14ac:dyDescent="0.25">
      <c r="A8976">
        <v>113649747</v>
      </c>
      <c r="B8976">
        <v>3060</v>
      </c>
      <c r="C8976" t="s">
        <v>192</v>
      </c>
      <c r="D8976" t="s">
        <v>698</v>
      </c>
      <c r="E8976" t="s">
        <v>134</v>
      </c>
      <c r="F8976" t="s">
        <v>162</v>
      </c>
      <c r="G8976" t="s">
        <v>137</v>
      </c>
      <c r="H8976" t="s">
        <v>137</v>
      </c>
      <c r="I8976" t="s">
        <v>54991</v>
      </c>
      <c r="J8976" t="s">
        <v>52452</v>
      </c>
      <c r="K8976" t="s">
        <v>52453</v>
      </c>
      <c r="L8976" t="s">
        <v>52454</v>
      </c>
      <c r="M8976" t="s">
        <v>137</v>
      </c>
      <c r="N8976" t="s">
        <v>183</v>
      </c>
      <c r="O8976" t="s">
        <v>183</v>
      </c>
      <c r="P8976" s="1"/>
      <c r="Q8976" s="1">
        <v>45097.388888888891</v>
      </c>
      <c r="R8976" s="1">
        <v>45097.388888888891</v>
      </c>
      <c r="S8976" s="1">
        <v>45097.420138888891</v>
      </c>
      <c r="T8976" s="1">
        <v>45097.420138888891</v>
      </c>
      <c r="U8976" t="s">
        <v>38868</v>
      </c>
      <c r="V8976" t="s">
        <v>137</v>
      </c>
      <c r="W8976" t="s">
        <v>137</v>
      </c>
      <c r="X8976" t="s">
        <v>137</v>
      </c>
      <c r="Y8976" t="s">
        <v>186</v>
      </c>
      <c r="Z8976" t="s">
        <v>137</v>
      </c>
      <c r="AA8976" t="s">
        <v>137</v>
      </c>
      <c r="AB8976" t="s">
        <v>137</v>
      </c>
      <c r="AC8976" t="s">
        <v>137</v>
      </c>
      <c r="AD8976" s="2"/>
      <c r="AE8976" t="s">
        <v>137</v>
      </c>
      <c r="AF8976" t="s">
        <v>137</v>
      </c>
      <c r="AG8976" t="s">
        <v>137</v>
      </c>
      <c r="AH8976" t="s">
        <v>137</v>
      </c>
      <c r="AI8976" t="s">
        <v>137</v>
      </c>
      <c r="AJ8976" t="s">
        <v>137</v>
      </c>
      <c r="AK8976" t="s">
        <v>137</v>
      </c>
      <c r="AL8976" s="2"/>
      <c r="AM8976" t="s">
        <v>137</v>
      </c>
      <c r="AN8976" t="s">
        <v>137</v>
      </c>
      <c r="AO8976" t="s">
        <v>137</v>
      </c>
      <c r="AP8976" t="s">
        <v>137</v>
      </c>
      <c r="AQ8976" t="s">
        <v>137</v>
      </c>
      <c r="AR8976" t="s">
        <v>137</v>
      </c>
      <c r="AS8976" t="s">
        <v>137</v>
      </c>
      <c r="AT8976" t="s">
        <v>137</v>
      </c>
      <c r="AU8976" t="s">
        <v>137</v>
      </c>
      <c r="AV8976" t="s">
        <v>137</v>
      </c>
      <c r="AW8976" t="s">
        <v>137</v>
      </c>
      <c r="AX8976" t="s">
        <v>137</v>
      </c>
      <c r="AY8976" t="s">
        <v>137</v>
      </c>
      <c r="AZ8976" t="s">
        <v>137</v>
      </c>
      <c r="BA8976" t="s">
        <v>137</v>
      </c>
      <c r="BB8976" t="s">
        <v>137</v>
      </c>
      <c r="BC8976" t="s">
        <v>137</v>
      </c>
      <c r="BD8976" t="s">
        <v>137</v>
      </c>
      <c r="BE8976" t="s">
        <v>137</v>
      </c>
      <c r="BF8976" t="s">
        <v>137</v>
      </c>
      <c r="BG8976" t="s">
        <v>137</v>
      </c>
      <c r="BH8976" t="s">
        <v>137</v>
      </c>
      <c r="BI8976" t="s">
        <v>137</v>
      </c>
      <c r="BJ8976" t="s">
        <v>137</v>
      </c>
      <c r="BK8976" t="s">
        <v>137</v>
      </c>
      <c r="BL8976" t="s">
        <v>137</v>
      </c>
      <c r="BM8976" t="s">
        <v>137</v>
      </c>
      <c r="BN8976" t="s">
        <v>137</v>
      </c>
      <c r="BO8976" t="s">
        <v>137</v>
      </c>
      <c r="BP8976" t="s">
        <v>137</v>
      </c>
      <c r="BQ8976" t="s">
        <v>137</v>
      </c>
      <c r="BR8976" t="s">
        <v>137</v>
      </c>
      <c r="BS8976" t="s">
        <v>137</v>
      </c>
      <c r="BT8976" t="s">
        <v>137</v>
      </c>
      <c r="BU8976" t="s">
        <v>137</v>
      </c>
      <c r="BW8976" t="s">
        <v>137</v>
      </c>
      <c r="BX8976" t="s">
        <v>137</v>
      </c>
      <c r="BY8976" t="s">
        <v>137</v>
      </c>
      <c r="BZ8976" t="s">
        <v>137</v>
      </c>
      <c r="CA8976" t="s">
        <v>137</v>
      </c>
      <c r="CB8976" t="s">
        <v>137</v>
      </c>
      <c r="CC8976" t="s">
        <v>137</v>
      </c>
      <c r="CD8976" t="s">
        <v>137</v>
      </c>
      <c r="CE8976" t="s">
        <v>137</v>
      </c>
      <c r="CF8976" t="s">
        <v>137</v>
      </c>
      <c r="CG8976" t="s">
        <v>137</v>
      </c>
      <c r="CH8976" t="s">
        <v>137</v>
      </c>
      <c r="CI8976" t="s">
        <v>137</v>
      </c>
      <c r="CJ8976" t="s">
        <v>137</v>
      </c>
      <c r="CK8976" t="s">
        <v>137</v>
      </c>
      <c r="CL8976" t="s">
        <v>137</v>
      </c>
      <c r="CM8976" t="s">
        <v>137</v>
      </c>
      <c r="CN8976" t="s">
        <v>137</v>
      </c>
      <c r="CO8976" t="s">
        <v>137</v>
      </c>
      <c r="CP8976" t="s">
        <v>137</v>
      </c>
      <c r="CQ8976" s="1">
        <v>45097.420138888891</v>
      </c>
      <c r="CR8976" s="1">
        <v>45097.420138888891</v>
      </c>
      <c r="CS8976" s="1"/>
      <c r="CT8976" t="s">
        <v>44007</v>
      </c>
      <c r="CU8976" t="s">
        <v>44007</v>
      </c>
      <c r="CV8976" t="s">
        <v>54992</v>
      </c>
      <c r="CW8976" t="s">
        <v>54992</v>
      </c>
      <c r="CX8976" s="3"/>
      <c r="CY8976" s="3"/>
      <c r="CZ8976">
        <v>1</v>
      </c>
      <c r="DA8976" t="s">
        <v>137</v>
      </c>
      <c r="DB8976" t="s">
        <v>137</v>
      </c>
      <c r="DC8976" t="s">
        <v>137</v>
      </c>
      <c r="DD8976" t="s">
        <v>137</v>
      </c>
      <c r="DE8976" t="s">
        <v>137</v>
      </c>
      <c r="DF8976" t="s">
        <v>54993</v>
      </c>
      <c r="DG8976" t="s">
        <v>137</v>
      </c>
      <c r="DH8976" t="s">
        <v>137</v>
      </c>
      <c r="DI8976" t="s">
        <v>137</v>
      </c>
      <c r="DJ8976" t="s">
        <v>137</v>
      </c>
      <c r="DK8976">
        <v>0</v>
      </c>
      <c r="DL8976" t="s">
        <v>209</v>
      </c>
      <c r="DM8976" t="s">
        <v>54994</v>
      </c>
      <c r="DN8976" t="s">
        <v>137</v>
      </c>
      <c r="DO8976" s="1">
        <v>45097.420138888891</v>
      </c>
      <c r="DP8976" s="1"/>
      <c r="DQ8976" t="s">
        <v>52452</v>
      </c>
      <c r="DR8976" t="s">
        <v>52453</v>
      </c>
      <c r="DS8976" t="s">
        <v>52454</v>
      </c>
      <c r="DT8976" t="s">
        <v>137</v>
      </c>
      <c r="DU8976" t="s">
        <v>137</v>
      </c>
      <c r="DV8976" t="s">
        <v>137</v>
      </c>
      <c r="DW8976" t="s">
        <v>137</v>
      </c>
      <c r="DX8976" t="s">
        <v>54995</v>
      </c>
      <c r="DY8976" t="s">
        <v>137</v>
      </c>
      <c r="DZ8976" t="s">
        <v>168</v>
      </c>
      <c r="EA8976" t="b">
        <v>0</v>
      </c>
      <c r="EB8976" t="s">
        <v>137</v>
      </c>
    </row>
    <row r="8977" spans="1:132" x14ac:dyDescent="0.25">
      <c r="A8977">
        <v>113648724</v>
      </c>
      <c r="B8977">
        <v>3059</v>
      </c>
      <c r="C8977" t="s">
        <v>192</v>
      </c>
      <c r="D8977" t="s">
        <v>54996</v>
      </c>
      <c r="E8977" t="s">
        <v>134</v>
      </c>
      <c r="F8977" t="s">
        <v>532</v>
      </c>
      <c r="G8977" t="s">
        <v>163</v>
      </c>
      <c r="H8977" t="s">
        <v>364</v>
      </c>
      <c r="I8977" t="s">
        <v>54997</v>
      </c>
      <c r="J8977" t="s">
        <v>52452</v>
      </c>
      <c r="K8977" t="s">
        <v>52453</v>
      </c>
      <c r="L8977" t="s">
        <v>52454</v>
      </c>
      <c r="M8977" t="s">
        <v>137</v>
      </c>
      <c r="N8977" t="s">
        <v>52623</v>
      </c>
      <c r="O8977" t="s">
        <v>52623</v>
      </c>
      <c r="P8977" s="1"/>
      <c r="Q8977" s="1">
        <v>45097.381944444445</v>
      </c>
      <c r="R8977" s="1">
        <v>45097.381944444445</v>
      </c>
      <c r="S8977" s="1">
        <v>45097.381944444445</v>
      </c>
      <c r="T8977" s="1">
        <v>45097.381944444445</v>
      </c>
      <c r="U8977" t="s">
        <v>54262</v>
      </c>
      <c r="V8977" t="s">
        <v>137</v>
      </c>
      <c r="W8977" t="s">
        <v>137</v>
      </c>
      <c r="X8977" t="s">
        <v>144</v>
      </c>
      <c r="Y8977" t="s">
        <v>2919</v>
      </c>
      <c r="Z8977" t="s">
        <v>137</v>
      </c>
      <c r="AA8977" t="s">
        <v>137</v>
      </c>
      <c r="AB8977" t="s">
        <v>137</v>
      </c>
      <c r="AC8977" t="s">
        <v>137</v>
      </c>
      <c r="AD8977" s="2"/>
      <c r="AE8977" t="s">
        <v>137</v>
      </c>
      <c r="AF8977" t="s">
        <v>137</v>
      </c>
      <c r="AG8977" t="s">
        <v>137</v>
      </c>
      <c r="AH8977" t="s">
        <v>137</v>
      </c>
      <c r="AI8977" t="s">
        <v>137</v>
      </c>
      <c r="AJ8977" t="s">
        <v>137</v>
      </c>
      <c r="AK8977" t="s">
        <v>137</v>
      </c>
      <c r="AL8977" s="2"/>
      <c r="AM8977" t="s">
        <v>137</v>
      </c>
      <c r="AN8977" t="s">
        <v>137</v>
      </c>
      <c r="AO8977" t="s">
        <v>137</v>
      </c>
      <c r="AP8977" t="s">
        <v>137</v>
      </c>
      <c r="AQ8977" t="s">
        <v>137</v>
      </c>
      <c r="AR8977" t="s">
        <v>137</v>
      </c>
      <c r="AS8977" t="s">
        <v>137</v>
      </c>
      <c r="AT8977" t="s">
        <v>137</v>
      </c>
      <c r="AU8977" t="s">
        <v>137</v>
      </c>
      <c r="AV8977" t="s">
        <v>137</v>
      </c>
      <c r="AW8977" t="s">
        <v>137</v>
      </c>
      <c r="AX8977" t="s">
        <v>137</v>
      </c>
      <c r="AY8977" t="s">
        <v>137</v>
      </c>
      <c r="AZ8977" t="s">
        <v>137</v>
      </c>
      <c r="BA8977" t="s">
        <v>137</v>
      </c>
      <c r="BB8977" t="s">
        <v>137</v>
      </c>
      <c r="BC8977" t="s">
        <v>137</v>
      </c>
      <c r="BD8977" t="s">
        <v>137</v>
      </c>
      <c r="BE8977" t="s">
        <v>137</v>
      </c>
      <c r="BF8977" t="s">
        <v>137</v>
      </c>
      <c r="BG8977" t="s">
        <v>137</v>
      </c>
      <c r="BH8977" t="s">
        <v>137</v>
      </c>
      <c r="BI8977" t="s">
        <v>137</v>
      </c>
      <c r="BJ8977" t="s">
        <v>137</v>
      </c>
      <c r="BK8977" t="s">
        <v>137</v>
      </c>
      <c r="BL8977" t="s">
        <v>137</v>
      </c>
      <c r="BM8977" t="s">
        <v>137</v>
      </c>
      <c r="BN8977" t="s">
        <v>137</v>
      </c>
      <c r="BO8977" t="s">
        <v>137</v>
      </c>
      <c r="BP8977" t="s">
        <v>137</v>
      </c>
      <c r="BQ8977" t="s">
        <v>137</v>
      </c>
      <c r="BR8977" t="s">
        <v>137</v>
      </c>
      <c r="BS8977" t="s">
        <v>137</v>
      </c>
      <c r="BT8977" t="s">
        <v>574</v>
      </c>
      <c r="BU8977" t="s">
        <v>771</v>
      </c>
      <c r="BW8977" t="s">
        <v>137</v>
      </c>
      <c r="BX8977" t="s">
        <v>137</v>
      </c>
      <c r="BY8977" t="s">
        <v>137</v>
      </c>
      <c r="BZ8977" t="s">
        <v>137</v>
      </c>
      <c r="CA8977" t="s">
        <v>137</v>
      </c>
      <c r="CB8977" t="s">
        <v>137</v>
      </c>
      <c r="CC8977" t="s">
        <v>137</v>
      </c>
      <c r="CD8977" t="s">
        <v>137</v>
      </c>
      <c r="CE8977" t="s">
        <v>137</v>
      </c>
      <c r="CF8977" t="s">
        <v>137</v>
      </c>
      <c r="CG8977" t="s">
        <v>137</v>
      </c>
      <c r="CH8977" t="s">
        <v>137</v>
      </c>
      <c r="CI8977" t="s">
        <v>137</v>
      </c>
      <c r="CJ8977" t="s">
        <v>137</v>
      </c>
      <c r="CK8977" t="s">
        <v>137</v>
      </c>
      <c r="CL8977" t="s">
        <v>137</v>
      </c>
      <c r="CM8977" t="s">
        <v>137</v>
      </c>
      <c r="CN8977" t="s">
        <v>137</v>
      </c>
      <c r="CO8977" t="s">
        <v>137</v>
      </c>
      <c r="CP8977" t="s">
        <v>137</v>
      </c>
      <c r="CQ8977" s="1">
        <v>45097.381944444445</v>
      </c>
      <c r="CR8977" s="1">
        <v>45097.381944444445</v>
      </c>
      <c r="CS8977" s="1"/>
      <c r="CT8977" t="s">
        <v>34557</v>
      </c>
      <c r="CU8977" t="s">
        <v>34557</v>
      </c>
      <c r="CV8977" t="s">
        <v>41461</v>
      </c>
      <c r="CW8977" t="s">
        <v>41461</v>
      </c>
      <c r="CX8977" s="3"/>
      <c r="CY8977" s="3"/>
      <c r="DA8977" t="s">
        <v>137</v>
      </c>
      <c r="DB8977" t="s">
        <v>137</v>
      </c>
      <c r="DC8977" t="s">
        <v>137</v>
      </c>
      <c r="DD8977" t="s">
        <v>137</v>
      </c>
      <c r="DE8977" t="s">
        <v>137</v>
      </c>
      <c r="DF8977" t="s">
        <v>54998</v>
      </c>
      <c r="DG8977" t="s">
        <v>137</v>
      </c>
      <c r="DH8977" t="s">
        <v>137</v>
      </c>
      <c r="DI8977" t="s">
        <v>137</v>
      </c>
      <c r="DJ8977" t="s">
        <v>137</v>
      </c>
      <c r="DK8977">
        <v>0</v>
      </c>
      <c r="DL8977" t="s">
        <v>209</v>
      </c>
      <c r="DM8977" t="s">
        <v>54999</v>
      </c>
      <c r="DN8977" t="s">
        <v>137</v>
      </c>
      <c r="DO8977" s="1">
        <v>45097.381944444445</v>
      </c>
      <c r="DP8977" s="1"/>
      <c r="DQ8977" t="s">
        <v>52452</v>
      </c>
      <c r="DR8977" t="s">
        <v>52453</v>
      </c>
      <c r="DS8977" t="s">
        <v>52454</v>
      </c>
      <c r="DT8977" t="s">
        <v>137</v>
      </c>
      <c r="DU8977" t="s">
        <v>137</v>
      </c>
      <c r="DV8977" t="s">
        <v>137</v>
      </c>
      <c r="DW8977" t="s">
        <v>137</v>
      </c>
      <c r="DX8977" t="s">
        <v>137</v>
      </c>
      <c r="DY8977" t="s">
        <v>137</v>
      </c>
      <c r="DZ8977" t="s">
        <v>168</v>
      </c>
      <c r="EA8977" t="b">
        <v>0</v>
      </c>
      <c r="EB8977" t="s">
        <v>137</v>
      </c>
    </row>
    <row r="8978" spans="1:132" x14ac:dyDescent="0.25">
      <c r="A8978">
        <v>113646093</v>
      </c>
      <c r="B8978">
        <v>3058</v>
      </c>
      <c r="C8978" t="s">
        <v>192</v>
      </c>
      <c r="D8978" t="s">
        <v>55000</v>
      </c>
      <c r="E8978" t="s">
        <v>134</v>
      </c>
      <c r="F8978" t="s">
        <v>532</v>
      </c>
      <c r="G8978" t="s">
        <v>194</v>
      </c>
      <c r="H8978" t="s">
        <v>195</v>
      </c>
      <c r="I8978" t="s">
        <v>55000</v>
      </c>
      <c r="J8978" t="s">
        <v>52452</v>
      </c>
      <c r="K8978" t="s">
        <v>52453</v>
      </c>
      <c r="L8978" t="s">
        <v>52454</v>
      </c>
      <c r="M8978" t="s">
        <v>137</v>
      </c>
      <c r="N8978" t="s">
        <v>52623</v>
      </c>
      <c r="O8978" t="s">
        <v>52623</v>
      </c>
      <c r="P8978" s="1"/>
      <c r="Q8978" s="1">
        <v>45097.362500000003</v>
      </c>
      <c r="R8978" s="1">
        <v>45097.362500000003</v>
      </c>
      <c r="S8978" s="1">
        <v>45097.362500000003</v>
      </c>
      <c r="T8978" s="1">
        <v>45097.362500000003</v>
      </c>
      <c r="U8978" t="s">
        <v>9017</v>
      </c>
      <c r="V8978" t="s">
        <v>137</v>
      </c>
      <c r="W8978" t="s">
        <v>137</v>
      </c>
      <c r="X8978" t="s">
        <v>454</v>
      </c>
      <c r="Y8978" t="s">
        <v>813</v>
      </c>
      <c r="Z8978" t="s">
        <v>137</v>
      </c>
      <c r="AA8978" t="s">
        <v>137</v>
      </c>
      <c r="AB8978" t="s">
        <v>137</v>
      </c>
      <c r="AC8978" t="s">
        <v>137</v>
      </c>
      <c r="AD8978" s="2"/>
      <c r="AE8978" t="s">
        <v>137</v>
      </c>
      <c r="AF8978" t="s">
        <v>137</v>
      </c>
      <c r="AG8978" t="s">
        <v>137</v>
      </c>
      <c r="AH8978" t="s">
        <v>137</v>
      </c>
      <c r="AI8978" t="s">
        <v>137</v>
      </c>
      <c r="AJ8978" t="s">
        <v>137</v>
      </c>
      <c r="AK8978" t="s">
        <v>137</v>
      </c>
      <c r="AL8978" s="2"/>
      <c r="AM8978" t="s">
        <v>137</v>
      </c>
      <c r="AN8978" t="s">
        <v>137</v>
      </c>
      <c r="AO8978" t="s">
        <v>137</v>
      </c>
      <c r="AP8978" t="s">
        <v>137</v>
      </c>
      <c r="AQ8978" t="s">
        <v>137</v>
      </c>
      <c r="AR8978" t="s">
        <v>137</v>
      </c>
      <c r="AS8978" t="s">
        <v>137</v>
      </c>
      <c r="AT8978" t="s">
        <v>137</v>
      </c>
      <c r="AU8978" t="s">
        <v>137</v>
      </c>
      <c r="AV8978" t="s">
        <v>137</v>
      </c>
      <c r="AW8978" t="s">
        <v>137</v>
      </c>
      <c r="AX8978" t="s">
        <v>137</v>
      </c>
      <c r="AY8978" t="s">
        <v>137</v>
      </c>
      <c r="AZ8978" t="s">
        <v>137</v>
      </c>
      <c r="BA8978" t="s">
        <v>137</v>
      </c>
      <c r="BB8978" t="s">
        <v>137</v>
      </c>
      <c r="BC8978" t="s">
        <v>137</v>
      </c>
      <c r="BD8978" t="s">
        <v>137</v>
      </c>
      <c r="BE8978" t="s">
        <v>137</v>
      </c>
      <c r="BF8978" t="s">
        <v>137</v>
      </c>
      <c r="BG8978" t="s">
        <v>137</v>
      </c>
      <c r="BH8978" t="s">
        <v>137</v>
      </c>
      <c r="BI8978" t="s">
        <v>137</v>
      </c>
      <c r="BJ8978" t="s">
        <v>137</v>
      </c>
      <c r="BK8978" t="s">
        <v>137</v>
      </c>
      <c r="BL8978" t="s">
        <v>137</v>
      </c>
      <c r="BM8978" t="s">
        <v>137</v>
      </c>
      <c r="BN8978" t="s">
        <v>137</v>
      </c>
      <c r="BO8978" t="s">
        <v>137</v>
      </c>
      <c r="BP8978" t="s">
        <v>137</v>
      </c>
      <c r="BQ8978" t="s">
        <v>137</v>
      </c>
      <c r="BR8978" t="s">
        <v>137</v>
      </c>
      <c r="BS8978" t="s">
        <v>137</v>
      </c>
      <c r="BT8978" t="s">
        <v>574</v>
      </c>
      <c r="BU8978" t="s">
        <v>771</v>
      </c>
      <c r="BW8978" t="s">
        <v>137</v>
      </c>
      <c r="BX8978" t="s">
        <v>137</v>
      </c>
      <c r="BY8978" t="s">
        <v>137</v>
      </c>
      <c r="BZ8978" t="s">
        <v>137</v>
      </c>
      <c r="CA8978" t="s">
        <v>137</v>
      </c>
      <c r="CB8978" t="s">
        <v>137</v>
      </c>
      <c r="CC8978" t="s">
        <v>137</v>
      </c>
      <c r="CD8978" t="s">
        <v>137</v>
      </c>
      <c r="CE8978" t="s">
        <v>137</v>
      </c>
      <c r="CF8978" t="s">
        <v>137</v>
      </c>
      <c r="CG8978" t="s">
        <v>137</v>
      </c>
      <c r="CH8978" t="s">
        <v>137</v>
      </c>
      <c r="CI8978" t="s">
        <v>137</v>
      </c>
      <c r="CJ8978" t="s">
        <v>137</v>
      </c>
      <c r="CK8978" t="s">
        <v>137</v>
      </c>
      <c r="CL8978" t="s">
        <v>137</v>
      </c>
      <c r="CM8978" t="s">
        <v>137</v>
      </c>
      <c r="CN8978" t="s">
        <v>137</v>
      </c>
      <c r="CO8978" t="s">
        <v>137</v>
      </c>
      <c r="CP8978" t="s">
        <v>137</v>
      </c>
      <c r="CQ8978" s="1">
        <v>45097.362500000003</v>
      </c>
      <c r="CR8978" s="1">
        <v>45097.362500000003</v>
      </c>
      <c r="CS8978" s="1"/>
      <c r="CT8978" t="s">
        <v>539</v>
      </c>
      <c r="CU8978" t="s">
        <v>9821</v>
      </c>
      <c r="CV8978" t="s">
        <v>539</v>
      </c>
      <c r="CW8978" t="s">
        <v>1232</v>
      </c>
      <c r="CX8978" s="3"/>
      <c r="CY8978" s="3"/>
      <c r="DA8978" t="s">
        <v>137</v>
      </c>
      <c r="DB8978" t="s">
        <v>137</v>
      </c>
      <c r="DC8978" t="s">
        <v>137</v>
      </c>
      <c r="DD8978" t="s">
        <v>137</v>
      </c>
      <c r="DE8978" t="s">
        <v>137</v>
      </c>
      <c r="DF8978" t="s">
        <v>55001</v>
      </c>
      <c r="DG8978" t="s">
        <v>137</v>
      </c>
      <c r="DH8978" t="s">
        <v>137</v>
      </c>
      <c r="DI8978" t="s">
        <v>137</v>
      </c>
      <c r="DJ8978" t="s">
        <v>137</v>
      </c>
      <c r="DK8978">
        <v>0</v>
      </c>
      <c r="DL8978" t="s">
        <v>209</v>
      </c>
      <c r="DM8978" t="s">
        <v>55002</v>
      </c>
      <c r="DN8978" t="s">
        <v>137</v>
      </c>
      <c r="DO8978" s="1">
        <v>45097.362500000003</v>
      </c>
      <c r="DP8978" s="1"/>
      <c r="DQ8978" t="s">
        <v>52452</v>
      </c>
      <c r="DR8978" t="s">
        <v>52453</v>
      </c>
      <c r="DS8978" t="s">
        <v>52454</v>
      </c>
      <c r="DT8978" t="s">
        <v>137</v>
      </c>
      <c r="DU8978" t="s">
        <v>137</v>
      </c>
      <c r="DV8978" t="s">
        <v>137</v>
      </c>
      <c r="DW8978" t="s">
        <v>137</v>
      </c>
      <c r="DX8978" t="s">
        <v>137</v>
      </c>
      <c r="DY8978" t="s">
        <v>137</v>
      </c>
      <c r="DZ8978" t="s">
        <v>168</v>
      </c>
      <c r="EA8978" t="b">
        <v>0</v>
      </c>
      <c r="EB8978" t="s">
        <v>137</v>
      </c>
    </row>
    <row r="8979" spans="1:132" x14ac:dyDescent="0.25">
      <c r="A8979">
        <v>113645990</v>
      </c>
      <c r="B8979">
        <v>3057</v>
      </c>
      <c r="C8979" t="s">
        <v>192</v>
      </c>
      <c r="D8979" t="s">
        <v>55003</v>
      </c>
      <c r="E8979" t="s">
        <v>134</v>
      </c>
      <c r="F8979" t="s">
        <v>532</v>
      </c>
      <c r="G8979" t="s">
        <v>163</v>
      </c>
      <c r="H8979" t="s">
        <v>364</v>
      </c>
      <c r="I8979" t="s">
        <v>55003</v>
      </c>
      <c r="J8979" t="s">
        <v>52452</v>
      </c>
      <c r="K8979" t="s">
        <v>52453</v>
      </c>
      <c r="L8979" t="s">
        <v>52454</v>
      </c>
      <c r="M8979" t="s">
        <v>137</v>
      </c>
      <c r="N8979" t="s">
        <v>52623</v>
      </c>
      <c r="O8979" t="s">
        <v>52623</v>
      </c>
      <c r="P8979" s="1"/>
      <c r="Q8979" s="1">
        <v>45097.361111111109</v>
      </c>
      <c r="R8979" s="1">
        <v>45097.361111111109</v>
      </c>
      <c r="S8979" s="1">
        <v>45097.361805555556</v>
      </c>
      <c r="T8979" s="1">
        <v>45097.361805555556</v>
      </c>
      <c r="U8979" t="s">
        <v>55004</v>
      </c>
      <c r="V8979" t="s">
        <v>137</v>
      </c>
      <c r="W8979" t="s">
        <v>137</v>
      </c>
      <c r="X8979" t="s">
        <v>454</v>
      </c>
      <c r="Y8979" t="s">
        <v>2572</v>
      </c>
      <c r="Z8979" t="s">
        <v>137</v>
      </c>
      <c r="AA8979" t="s">
        <v>137</v>
      </c>
      <c r="AB8979" t="s">
        <v>137</v>
      </c>
      <c r="AC8979" t="s">
        <v>137</v>
      </c>
      <c r="AD8979" s="2"/>
      <c r="AE8979" t="s">
        <v>137</v>
      </c>
      <c r="AF8979" t="s">
        <v>137</v>
      </c>
      <c r="AG8979" t="s">
        <v>137</v>
      </c>
      <c r="AH8979" t="s">
        <v>137</v>
      </c>
      <c r="AI8979" t="s">
        <v>137</v>
      </c>
      <c r="AJ8979" t="s">
        <v>137</v>
      </c>
      <c r="AK8979" t="s">
        <v>137</v>
      </c>
      <c r="AL8979" s="2"/>
      <c r="AM8979" t="s">
        <v>137</v>
      </c>
      <c r="AN8979" t="s">
        <v>137</v>
      </c>
      <c r="AO8979" t="s">
        <v>137</v>
      </c>
      <c r="AP8979" t="s">
        <v>137</v>
      </c>
      <c r="AQ8979" t="s">
        <v>137</v>
      </c>
      <c r="AR8979" t="s">
        <v>137</v>
      </c>
      <c r="AS8979" t="s">
        <v>137</v>
      </c>
      <c r="AT8979" t="s">
        <v>137</v>
      </c>
      <c r="AU8979" t="s">
        <v>137</v>
      </c>
      <c r="AV8979" t="s">
        <v>137</v>
      </c>
      <c r="AW8979" t="s">
        <v>137</v>
      </c>
      <c r="AX8979" t="s">
        <v>137</v>
      </c>
      <c r="AY8979" t="s">
        <v>137</v>
      </c>
      <c r="AZ8979" t="s">
        <v>137</v>
      </c>
      <c r="BA8979" t="s">
        <v>137</v>
      </c>
      <c r="BB8979" t="s">
        <v>137</v>
      </c>
      <c r="BC8979" t="s">
        <v>137</v>
      </c>
      <c r="BD8979" t="s">
        <v>137</v>
      </c>
      <c r="BE8979" t="s">
        <v>137</v>
      </c>
      <c r="BF8979" t="s">
        <v>137</v>
      </c>
      <c r="BG8979" t="s">
        <v>137</v>
      </c>
      <c r="BH8979" t="s">
        <v>137</v>
      </c>
      <c r="BI8979" t="s">
        <v>137</v>
      </c>
      <c r="BJ8979" t="s">
        <v>137</v>
      </c>
      <c r="BK8979" t="s">
        <v>137</v>
      </c>
      <c r="BL8979" t="s">
        <v>137</v>
      </c>
      <c r="BM8979" t="s">
        <v>137</v>
      </c>
      <c r="BN8979" t="s">
        <v>137</v>
      </c>
      <c r="BO8979" t="s">
        <v>137</v>
      </c>
      <c r="BP8979" t="s">
        <v>137</v>
      </c>
      <c r="BQ8979" t="s">
        <v>137</v>
      </c>
      <c r="BR8979" t="s">
        <v>137</v>
      </c>
      <c r="BS8979" t="s">
        <v>137</v>
      </c>
      <c r="BT8979" t="s">
        <v>137</v>
      </c>
      <c r="BU8979" t="s">
        <v>771</v>
      </c>
      <c r="BW8979" t="s">
        <v>137</v>
      </c>
      <c r="BX8979" t="s">
        <v>137</v>
      </c>
      <c r="BY8979" t="s">
        <v>137</v>
      </c>
      <c r="BZ8979" t="s">
        <v>137</v>
      </c>
      <c r="CA8979" t="s">
        <v>137</v>
      </c>
      <c r="CB8979" t="s">
        <v>137</v>
      </c>
      <c r="CC8979" t="s">
        <v>137</v>
      </c>
      <c r="CD8979" t="s">
        <v>137</v>
      </c>
      <c r="CE8979" t="s">
        <v>137</v>
      </c>
      <c r="CF8979" t="s">
        <v>137</v>
      </c>
      <c r="CG8979" t="s">
        <v>137</v>
      </c>
      <c r="CH8979" t="s">
        <v>137</v>
      </c>
      <c r="CI8979" t="s">
        <v>137</v>
      </c>
      <c r="CJ8979" t="s">
        <v>137</v>
      </c>
      <c r="CK8979" t="s">
        <v>137</v>
      </c>
      <c r="CL8979" t="s">
        <v>137</v>
      </c>
      <c r="CM8979" t="s">
        <v>137</v>
      </c>
      <c r="CN8979" t="s">
        <v>137</v>
      </c>
      <c r="CO8979" t="s">
        <v>137</v>
      </c>
      <c r="CP8979" t="s">
        <v>137</v>
      </c>
      <c r="CQ8979" s="1">
        <v>45097.361805555556</v>
      </c>
      <c r="CR8979" s="1">
        <v>45097.361805555556</v>
      </c>
      <c r="CS8979" s="1"/>
      <c r="CT8979" t="s">
        <v>539</v>
      </c>
      <c r="CU8979" t="s">
        <v>391</v>
      </c>
      <c r="CV8979" t="s">
        <v>539</v>
      </c>
      <c r="CW8979" t="s">
        <v>13407</v>
      </c>
      <c r="CX8979" s="3"/>
      <c r="CY8979" s="3"/>
      <c r="DA8979" t="s">
        <v>137</v>
      </c>
      <c r="DB8979" t="s">
        <v>137</v>
      </c>
      <c r="DC8979" t="s">
        <v>137</v>
      </c>
      <c r="DD8979" t="s">
        <v>137</v>
      </c>
      <c r="DE8979" t="s">
        <v>137</v>
      </c>
      <c r="DF8979" t="s">
        <v>55005</v>
      </c>
      <c r="DG8979" t="s">
        <v>137</v>
      </c>
      <c r="DH8979" t="s">
        <v>137</v>
      </c>
      <c r="DI8979" t="s">
        <v>137</v>
      </c>
      <c r="DJ8979" t="s">
        <v>137</v>
      </c>
      <c r="DK8979">
        <v>0</v>
      </c>
      <c r="DL8979" t="s">
        <v>209</v>
      </c>
      <c r="DM8979" t="s">
        <v>55006</v>
      </c>
      <c r="DN8979" t="s">
        <v>137</v>
      </c>
      <c r="DO8979" s="1">
        <v>45097.361805555556</v>
      </c>
      <c r="DP8979" s="1"/>
      <c r="DQ8979" t="s">
        <v>52452</v>
      </c>
      <c r="DR8979" t="s">
        <v>52453</v>
      </c>
      <c r="DS8979" t="s">
        <v>52454</v>
      </c>
      <c r="DT8979" t="s">
        <v>137</v>
      </c>
      <c r="DU8979" t="s">
        <v>137</v>
      </c>
      <c r="DV8979" t="s">
        <v>137</v>
      </c>
      <c r="DW8979" t="s">
        <v>137</v>
      </c>
      <c r="DX8979" t="s">
        <v>137</v>
      </c>
      <c r="DY8979" t="s">
        <v>137</v>
      </c>
      <c r="DZ8979" t="s">
        <v>168</v>
      </c>
      <c r="EA8979" t="b">
        <v>0</v>
      </c>
      <c r="EB8979" t="s">
        <v>137</v>
      </c>
    </row>
    <row r="8980" spans="1:132" x14ac:dyDescent="0.25">
      <c r="A8980">
        <v>113645659</v>
      </c>
      <c r="B8980">
        <v>3056</v>
      </c>
      <c r="C8980" t="s">
        <v>192</v>
      </c>
      <c r="D8980" t="s">
        <v>133</v>
      </c>
      <c r="E8980" t="s">
        <v>134</v>
      </c>
      <c r="F8980" t="s">
        <v>135</v>
      </c>
      <c r="G8980" t="s">
        <v>136</v>
      </c>
      <c r="H8980" t="s">
        <v>137</v>
      </c>
      <c r="I8980" t="s">
        <v>138</v>
      </c>
      <c r="J8980" t="s">
        <v>32127</v>
      </c>
      <c r="K8980" t="s">
        <v>32128</v>
      </c>
      <c r="L8980" t="s">
        <v>32129</v>
      </c>
      <c r="M8980" t="s">
        <v>137</v>
      </c>
      <c r="N8980" t="s">
        <v>944</v>
      </c>
      <c r="O8980" t="s">
        <v>944</v>
      </c>
      <c r="P8980" s="1">
        <v>45097</v>
      </c>
      <c r="Q8980" s="1">
        <v>45097.35833333333</v>
      </c>
      <c r="R8980" s="1">
        <v>45097.35833333333</v>
      </c>
      <c r="S8980" s="1">
        <v>45099.625</v>
      </c>
      <c r="T8980" s="1">
        <v>45099.625</v>
      </c>
      <c r="U8980" t="s">
        <v>812</v>
      </c>
      <c r="V8980" t="s">
        <v>137</v>
      </c>
      <c r="W8980" t="s">
        <v>137</v>
      </c>
      <c r="X8980" t="s">
        <v>454</v>
      </c>
      <c r="Y8980" t="s">
        <v>813</v>
      </c>
      <c r="Z8980" t="s">
        <v>137</v>
      </c>
      <c r="AA8980" t="s">
        <v>137</v>
      </c>
      <c r="AB8980" t="s">
        <v>137</v>
      </c>
      <c r="AC8980" t="s">
        <v>137</v>
      </c>
      <c r="AD8980" s="2"/>
      <c r="AE8980" t="s">
        <v>137</v>
      </c>
      <c r="AF8980" t="s">
        <v>137</v>
      </c>
      <c r="AG8980" t="s">
        <v>137</v>
      </c>
      <c r="AH8980" t="s">
        <v>137</v>
      </c>
      <c r="AI8980" t="s">
        <v>137</v>
      </c>
      <c r="AJ8980" t="s">
        <v>137</v>
      </c>
      <c r="AK8980" t="s">
        <v>137</v>
      </c>
      <c r="AL8980" s="2"/>
      <c r="AM8980" t="s">
        <v>137</v>
      </c>
      <c r="AN8980" t="s">
        <v>137</v>
      </c>
      <c r="AO8980" t="s">
        <v>137</v>
      </c>
      <c r="AP8980" t="s">
        <v>137</v>
      </c>
      <c r="AQ8980" t="s">
        <v>137</v>
      </c>
      <c r="AR8980" t="s">
        <v>137</v>
      </c>
      <c r="AS8980" t="s">
        <v>137</v>
      </c>
      <c r="AT8980" t="s">
        <v>137</v>
      </c>
      <c r="AU8980" t="s">
        <v>137</v>
      </c>
      <c r="AV8980" t="s">
        <v>137</v>
      </c>
      <c r="AW8980" t="s">
        <v>137</v>
      </c>
      <c r="AX8980" t="s">
        <v>137</v>
      </c>
      <c r="AY8980" t="s">
        <v>137</v>
      </c>
      <c r="AZ8980" t="s">
        <v>137</v>
      </c>
      <c r="BA8980" t="s">
        <v>137</v>
      </c>
      <c r="BB8980" t="s">
        <v>137</v>
      </c>
      <c r="BC8980" t="s">
        <v>137</v>
      </c>
      <c r="BD8980" t="s">
        <v>137</v>
      </c>
      <c r="BE8980" t="s">
        <v>137</v>
      </c>
      <c r="BF8980" t="s">
        <v>137</v>
      </c>
      <c r="BG8980" t="s">
        <v>137</v>
      </c>
      <c r="BH8980" t="s">
        <v>137</v>
      </c>
      <c r="BI8980" t="s">
        <v>137</v>
      </c>
      <c r="BJ8980" t="s">
        <v>137</v>
      </c>
      <c r="BK8980" t="s">
        <v>137</v>
      </c>
      <c r="BL8980" t="s">
        <v>137</v>
      </c>
      <c r="BM8980" t="s">
        <v>137</v>
      </c>
      <c r="BN8980" t="s">
        <v>137</v>
      </c>
      <c r="BO8980" t="s">
        <v>137</v>
      </c>
      <c r="BP8980" t="s">
        <v>55007</v>
      </c>
      <c r="BQ8980" t="s">
        <v>137</v>
      </c>
      <c r="BR8980" t="s">
        <v>137</v>
      </c>
      <c r="BS8980" t="s">
        <v>137</v>
      </c>
      <c r="BT8980" t="s">
        <v>137</v>
      </c>
      <c r="BU8980" t="s">
        <v>137</v>
      </c>
      <c r="BW8980" t="s">
        <v>137</v>
      </c>
      <c r="BX8980" t="s">
        <v>137</v>
      </c>
      <c r="BY8980" t="s">
        <v>137</v>
      </c>
      <c r="BZ8980" t="s">
        <v>137</v>
      </c>
      <c r="CA8980" t="s">
        <v>137</v>
      </c>
      <c r="CB8980" t="s">
        <v>137</v>
      </c>
      <c r="CC8980" t="s">
        <v>137</v>
      </c>
      <c r="CD8980" t="s">
        <v>137</v>
      </c>
      <c r="CE8980" t="s">
        <v>137</v>
      </c>
      <c r="CF8980" t="s">
        <v>137</v>
      </c>
      <c r="CG8980" t="s">
        <v>137</v>
      </c>
      <c r="CH8980" t="s">
        <v>137</v>
      </c>
      <c r="CI8980" t="s">
        <v>137</v>
      </c>
      <c r="CJ8980" t="s">
        <v>137</v>
      </c>
      <c r="CK8980" t="s">
        <v>137</v>
      </c>
      <c r="CL8980" t="s">
        <v>137</v>
      </c>
      <c r="CM8980" t="s">
        <v>137</v>
      </c>
      <c r="CN8980" t="s">
        <v>137</v>
      </c>
      <c r="CO8980" t="s">
        <v>137</v>
      </c>
      <c r="CP8980" t="s">
        <v>137</v>
      </c>
      <c r="CQ8980" s="1">
        <v>45099.625</v>
      </c>
      <c r="CR8980" s="1">
        <v>45099.625</v>
      </c>
      <c r="CS8980" s="1"/>
      <c r="CT8980" t="s">
        <v>55008</v>
      </c>
      <c r="CU8980" t="s">
        <v>55009</v>
      </c>
      <c r="CV8980" t="s">
        <v>15559</v>
      </c>
      <c r="CW8980" t="s">
        <v>55010</v>
      </c>
      <c r="CX8980" s="3"/>
      <c r="CY8980" s="3"/>
      <c r="CZ8980">
        <v>2</v>
      </c>
      <c r="DA8980" t="s">
        <v>55011</v>
      </c>
      <c r="DB8980" t="s">
        <v>137</v>
      </c>
      <c r="DC8980" t="s">
        <v>137</v>
      </c>
      <c r="DD8980" t="s">
        <v>137</v>
      </c>
      <c r="DE8980" t="s">
        <v>137</v>
      </c>
      <c r="DF8980" t="s">
        <v>55012</v>
      </c>
      <c r="DG8980" t="s">
        <v>137</v>
      </c>
      <c r="DH8980" t="s">
        <v>137</v>
      </c>
      <c r="DI8980" t="s">
        <v>137</v>
      </c>
      <c r="DJ8980" t="s">
        <v>137</v>
      </c>
      <c r="DK8980">
        <v>0</v>
      </c>
      <c r="DL8980" t="s">
        <v>209</v>
      </c>
      <c r="DM8980" t="s">
        <v>137</v>
      </c>
      <c r="DN8980" t="s">
        <v>137</v>
      </c>
      <c r="DO8980" s="1">
        <v>45099.625</v>
      </c>
      <c r="DP8980" s="1"/>
      <c r="DQ8980" t="s">
        <v>32127</v>
      </c>
      <c r="DR8980" t="s">
        <v>32128</v>
      </c>
      <c r="DS8980" t="s">
        <v>32129</v>
      </c>
      <c r="DT8980" t="s">
        <v>137</v>
      </c>
      <c r="DU8980" t="s">
        <v>137</v>
      </c>
      <c r="DV8980" t="s">
        <v>137</v>
      </c>
      <c r="DW8980" t="s">
        <v>137</v>
      </c>
      <c r="DX8980" t="s">
        <v>2059</v>
      </c>
      <c r="DY8980" t="s">
        <v>137</v>
      </c>
      <c r="DZ8980" t="s">
        <v>148</v>
      </c>
      <c r="EA8980" t="b">
        <v>0</v>
      </c>
      <c r="EB8980" t="s">
        <v>137</v>
      </c>
    </row>
    <row r="8981" spans="1:132" x14ac:dyDescent="0.25">
      <c r="A8981">
        <v>113642376</v>
      </c>
      <c r="B8981">
        <v>3055</v>
      </c>
      <c r="C8981" t="s">
        <v>192</v>
      </c>
      <c r="D8981" t="s">
        <v>133</v>
      </c>
      <c r="E8981" t="s">
        <v>134</v>
      </c>
      <c r="F8981" t="s">
        <v>135</v>
      </c>
      <c r="G8981" t="s">
        <v>136</v>
      </c>
      <c r="H8981" t="s">
        <v>137</v>
      </c>
      <c r="I8981" t="s">
        <v>138</v>
      </c>
      <c r="J8981" t="s">
        <v>32127</v>
      </c>
      <c r="K8981" t="s">
        <v>32128</v>
      </c>
      <c r="L8981" t="s">
        <v>32129</v>
      </c>
      <c r="M8981" t="s">
        <v>137</v>
      </c>
      <c r="N8981" t="s">
        <v>42982</v>
      </c>
      <c r="O8981" t="s">
        <v>42982</v>
      </c>
      <c r="P8981" s="1">
        <v>45097</v>
      </c>
      <c r="Q8981" s="1">
        <v>45097.320138888892</v>
      </c>
      <c r="R8981" s="1">
        <v>45097.320138888892</v>
      </c>
      <c r="S8981" s="1">
        <v>45105.56527777778</v>
      </c>
      <c r="T8981" s="1">
        <v>45105.56527777778</v>
      </c>
      <c r="U8981" t="s">
        <v>34929</v>
      </c>
      <c r="V8981" t="s">
        <v>137</v>
      </c>
      <c r="W8981" t="s">
        <v>137</v>
      </c>
      <c r="X8981" t="s">
        <v>185</v>
      </c>
      <c r="Y8981" t="s">
        <v>713</v>
      </c>
      <c r="Z8981" t="s">
        <v>137</v>
      </c>
      <c r="AA8981" t="s">
        <v>137</v>
      </c>
      <c r="AB8981" t="s">
        <v>137</v>
      </c>
      <c r="AC8981" t="s">
        <v>137</v>
      </c>
      <c r="AD8981" s="2"/>
      <c r="AE8981" t="s">
        <v>137</v>
      </c>
      <c r="AF8981" t="s">
        <v>137</v>
      </c>
      <c r="AG8981" t="s">
        <v>137</v>
      </c>
      <c r="AH8981" t="s">
        <v>137</v>
      </c>
      <c r="AI8981" t="s">
        <v>137</v>
      </c>
      <c r="AJ8981" t="s">
        <v>137</v>
      </c>
      <c r="AK8981" t="s">
        <v>137</v>
      </c>
      <c r="AL8981" s="2"/>
      <c r="AM8981" t="s">
        <v>137</v>
      </c>
      <c r="AN8981" t="s">
        <v>137</v>
      </c>
      <c r="AO8981" t="s">
        <v>137</v>
      </c>
      <c r="AP8981" t="s">
        <v>137</v>
      </c>
      <c r="AQ8981" t="s">
        <v>137</v>
      </c>
      <c r="AR8981" t="s">
        <v>137</v>
      </c>
      <c r="AS8981" t="s">
        <v>137</v>
      </c>
      <c r="AT8981" t="s">
        <v>137</v>
      </c>
      <c r="AU8981" t="s">
        <v>137</v>
      </c>
      <c r="AV8981" t="s">
        <v>137</v>
      </c>
      <c r="AW8981" t="s">
        <v>137</v>
      </c>
      <c r="AX8981" t="s">
        <v>137</v>
      </c>
      <c r="AY8981" t="s">
        <v>137</v>
      </c>
      <c r="AZ8981" t="s">
        <v>137</v>
      </c>
      <c r="BA8981" t="s">
        <v>137</v>
      </c>
      <c r="BB8981" t="s">
        <v>137</v>
      </c>
      <c r="BC8981" t="s">
        <v>137</v>
      </c>
      <c r="BD8981" t="s">
        <v>137</v>
      </c>
      <c r="BE8981" t="s">
        <v>137</v>
      </c>
      <c r="BF8981" t="s">
        <v>137</v>
      </c>
      <c r="BG8981" t="s">
        <v>137</v>
      </c>
      <c r="BH8981" t="s">
        <v>137</v>
      </c>
      <c r="BI8981" t="s">
        <v>137</v>
      </c>
      <c r="BJ8981" t="s">
        <v>137</v>
      </c>
      <c r="BK8981" t="s">
        <v>137</v>
      </c>
      <c r="BL8981" t="s">
        <v>137</v>
      </c>
      <c r="BM8981" t="s">
        <v>137</v>
      </c>
      <c r="BN8981" t="s">
        <v>137</v>
      </c>
      <c r="BO8981" t="s">
        <v>137</v>
      </c>
      <c r="BP8981" t="s">
        <v>55013</v>
      </c>
      <c r="BQ8981" t="s">
        <v>137</v>
      </c>
      <c r="BR8981" t="s">
        <v>137</v>
      </c>
      <c r="BS8981" t="s">
        <v>137</v>
      </c>
      <c r="BT8981" t="s">
        <v>137</v>
      </c>
      <c r="BU8981" t="s">
        <v>137</v>
      </c>
      <c r="BW8981" t="s">
        <v>137</v>
      </c>
      <c r="BX8981" t="s">
        <v>137</v>
      </c>
      <c r="BY8981" t="s">
        <v>137</v>
      </c>
      <c r="BZ8981" t="s">
        <v>137</v>
      </c>
      <c r="CA8981" t="s">
        <v>137</v>
      </c>
      <c r="CB8981" t="s">
        <v>137</v>
      </c>
      <c r="CC8981" t="s">
        <v>137</v>
      </c>
      <c r="CD8981" t="s">
        <v>137</v>
      </c>
      <c r="CE8981" t="s">
        <v>137</v>
      </c>
      <c r="CF8981" t="s">
        <v>137</v>
      </c>
      <c r="CG8981" t="s">
        <v>137</v>
      </c>
      <c r="CH8981" t="s">
        <v>137</v>
      </c>
      <c r="CI8981" t="s">
        <v>137</v>
      </c>
      <c r="CJ8981" t="s">
        <v>137</v>
      </c>
      <c r="CK8981" t="s">
        <v>137</v>
      </c>
      <c r="CL8981" t="s">
        <v>137</v>
      </c>
      <c r="CM8981" t="s">
        <v>137</v>
      </c>
      <c r="CN8981" t="s">
        <v>137</v>
      </c>
      <c r="CO8981" t="s">
        <v>137</v>
      </c>
      <c r="CP8981" t="s">
        <v>137</v>
      </c>
      <c r="CQ8981" s="1">
        <v>45105.56527777778</v>
      </c>
      <c r="CR8981" s="1">
        <v>45105.56527777778</v>
      </c>
      <c r="CS8981" s="1"/>
      <c r="CT8981" t="s">
        <v>55014</v>
      </c>
      <c r="CU8981" t="s">
        <v>55015</v>
      </c>
      <c r="CV8981" t="s">
        <v>55016</v>
      </c>
      <c r="CW8981" t="s">
        <v>55017</v>
      </c>
      <c r="CX8981" s="3"/>
      <c r="CY8981" s="3"/>
      <c r="CZ8981">
        <v>1</v>
      </c>
      <c r="DA8981" t="s">
        <v>55018</v>
      </c>
      <c r="DB8981" t="s">
        <v>137</v>
      </c>
      <c r="DC8981" t="s">
        <v>137</v>
      </c>
      <c r="DD8981" t="s">
        <v>137</v>
      </c>
      <c r="DE8981" t="s">
        <v>137</v>
      </c>
      <c r="DF8981" t="s">
        <v>55019</v>
      </c>
      <c r="DG8981" t="s">
        <v>900</v>
      </c>
      <c r="DH8981" t="s">
        <v>4768</v>
      </c>
      <c r="DI8981" t="s">
        <v>137</v>
      </c>
      <c r="DJ8981" t="s">
        <v>137</v>
      </c>
      <c r="DK8981">
        <v>0</v>
      </c>
      <c r="DL8981" t="s">
        <v>209</v>
      </c>
      <c r="DM8981" t="s">
        <v>137</v>
      </c>
      <c r="DN8981" t="s">
        <v>137</v>
      </c>
      <c r="DO8981" s="1">
        <v>45105.56527777778</v>
      </c>
      <c r="DP8981" s="1"/>
      <c r="DQ8981" t="s">
        <v>32127</v>
      </c>
      <c r="DR8981" t="s">
        <v>32128</v>
      </c>
      <c r="DS8981" t="s">
        <v>32129</v>
      </c>
      <c r="DT8981" t="s">
        <v>137</v>
      </c>
      <c r="DU8981" t="s">
        <v>137</v>
      </c>
      <c r="DV8981" t="s">
        <v>137</v>
      </c>
      <c r="DW8981" t="s">
        <v>137</v>
      </c>
      <c r="DX8981" t="s">
        <v>137</v>
      </c>
      <c r="DY8981" t="s">
        <v>137</v>
      </c>
      <c r="DZ8981" t="s">
        <v>148</v>
      </c>
      <c r="EA8981" t="b">
        <v>0</v>
      </c>
      <c r="EB8981" t="s">
        <v>137</v>
      </c>
    </row>
    <row r="8982" spans="1:132" x14ac:dyDescent="0.25">
      <c r="A8982">
        <v>113626449</v>
      </c>
      <c r="B8982">
        <v>3054</v>
      </c>
      <c r="C8982" t="s">
        <v>192</v>
      </c>
      <c r="D8982" t="s">
        <v>55020</v>
      </c>
      <c r="E8982" t="s">
        <v>134</v>
      </c>
      <c r="F8982" t="s">
        <v>162</v>
      </c>
      <c r="G8982" t="s">
        <v>137</v>
      </c>
      <c r="H8982" t="s">
        <v>137</v>
      </c>
      <c r="I8982" t="s">
        <v>55021</v>
      </c>
      <c r="J8982" t="s">
        <v>32127</v>
      </c>
      <c r="K8982" t="s">
        <v>32128</v>
      </c>
      <c r="L8982" t="s">
        <v>32129</v>
      </c>
      <c r="M8982" t="s">
        <v>137</v>
      </c>
      <c r="N8982" t="s">
        <v>3012</v>
      </c>
      <c r="O8982" t="s">
        <v>3012</v>
      </c>
      <c r="P8982" s="1"/>
      <c r="Q8982" s="1">
        <v>45096.761805555558</v>
      </c>
      <c r="R8982" s="1">
        <v>45096.761805555558</v>
      </c>
      <c r="S8982" s="1">
        <v>45105.56527777778</v>
      </c>
      <c r="T8982" s="1">
        <v>45105.56527777778</v>
      </c>
      <c r="U8982" t="s">
        <v>137</v>
      </c>
      <c r="V8982" t="s">
        <v>137</v>
      </c>
      <c r="W8982" t="s">
        <v>137</v>
      </c>
      <c r="X8982" t="s">
        <v>137</v>
      </c>
      <c r="Y8982" t="s">
        <v>137</v>
      </c>
      <c r="Z8982" t="s">
        <v>137</v>
      </c>
      <c r="AA8982" t="s">
        <v>137</v>
      </c>
      <c r="AB8982" t="s">
        <v>137</v>
      </c>
      <c r="AC8982" t="s">
        <v>137</v>
      </c>
      <c r="AD8982" s="2"/>
      <c r="AE8982" t="s">
        <v>137</v>
      </c>
      <c r="AF8982" t="s">
        <v>137</v>
      </c>
      <c r="AG8982" t="s">
        <v>137</v>
      </c>
      <c r="AH8982" t="s">
        <v>137</v>
      </c>
      <c r="AI8982" t="s">
        <v>137</v>
      </c>
      <c r="AJ8982" t="s">
        <v>137</v>
      </c>
      <c r="AK8982" t="s">
        <v>137</v>
      </c>
      <c r="AL8982" s="2"/>
      <c r="AM8982" t="s">
        <v>137</v>
      </c>
      <c r="AN8982" t="s">
        <v>137</v>
      </c>
      <c r="AO8982" t="s">
        <v>137</v>
      </c>
      <c r="AP8982" t="s">
        <v>137</v>
      </c>
      <c r="AQ8982" t="s">
        <v>137</v>
      </c>
      <c r="AR8982" t="s">
        <v>137</v>
      </c>
      <c r="AS8982" t="s">
        <v>137</v>
      </c>
      <c r="AT8982" t="s">
        <v>137</v>
      </c>
      <c r="AU8982" t="s">
        <v>137</v>
      </c>
      <c r="AV8982" t="s">
        <v>137</v>
      </c>
      <c r="AW8982" t="s">
        <v>137</v>
      </c>
      <c r="AX8982" t="s">
        <v>137</v>
      </c>
      <c r="AY8982" t="s">
        <v>137</v>
      </c>
      <c r="AZ8982" t="s">
        <v>137</v>
      </c>
      <c r="BA8982" t="s">
        <v>137</v>
      </c>
      <c r="BB8982" t="s">
        <v>137</v>
      </c>
      <c r="BC8982" t="s">
        <v>137</v>
      </c>
      <c r="BD8982" t="s">
        <v>137</v>
      </c>
      <c r="BE8982" t="s">
        <v>137</v>
      </c>
      <c r="BF8982" t="s">
        <v>137</v>
      </c>
      <c r="BG8982" t="s">
        <v>137</v>
      </c>
      <c r="BH8982" t="s">
        <v>137</v>
      </c>
      <c r="BI8982" t="s">
        <v>137</v>
      </c>
      <c r="BJ8982" t="s">
        <v>137</v>
      </c>
      <c r="BK8982" t="s">
        <v>137</v>
      </c>
      <c r="BL8982" t="s">
        <v>137</v>
      </c>
      <c r="BM8982" t="s">
        <v>137</v>
      </c>
      <c r="BN8982" t="s">
        <v>137</v>
      </c>
      <c r="BO8982" t="s">
        <v>137</v>
      </c>
      <c r="BP8982" t="s">
        <v>137</v>
      </c>
      <c r="BQ8982" t="s">
        <v>137</v>
      </c>
      <c r="BR8982" t="s">
        <v>137</v>
      </c>
      <c r="BS8982" t="s">
        <v>137</v>
      </c>
      <c r="BT8982" t="s">
        <v>137</v>
      </c>
      <c r="BU8982" t="s">
        <v>137</v>
      </c>
      <c r="BW8982" t="s">
        <v>137</v>
      </c>
      <c r="BX8982" t="s">
        <v>137</v>
      </c>
      <c r="BY8982" t="s">
        <v>137</v>
      </c>
      <c r="BZ8982" t="s">
        <v>137</v>
      </c>
      <c r="CA8982" t="s">
        <v>137</v>
      </c>
      <c r="CB8982" t="s">
        <v>137</v>
      </c>
      <c r="CC8982" t="s">
        <v>137</v>
      </c>
      <c r="CD8982" t="s">
        <v>137</v>
      </c>
      <c r="CE8982" t="s">
        <v>137</v>
      </c>
      <c r="CF8982" t="s">
        <v>137</v>
      </c>
      <c r="CG8982" t="s">
        <v>137</v>
      </c>
      <c r="CH8982" t="s">
        <v>137</v>
      </c>
      <c r="CI8982" t="s">
        <v>137</v>
      </c>
      <c r="CJ8982" t="s">
        <v>137</v>
      </c>
      <c r="CK8982" t="s">
        <v>137</v>
      </c>
      <c r="CL8982" t="s">
        <v>137</v>
      </c>
      <c r="CM8982" t="s">
        <v>137</v>
      </c>
      <c r="CN8982" t="s">
        <v>137</v>
      </c>
      <c r="CO8982" t="s">
        <v>137</v>
      </c>
      <c r="CP8982" t="s">
        <v>137</v>
      </c>
      <c r="CQ8982" s="1">
        <v>45105.56527777778</v>
      </c>
      <c r="CR8982" s="1">
        <v>45105.56527777778</v>
      </c>
      <c r="CS8982" s="1"/>
      <c r="CT8982" t="s">
        <v>137</v>
      </c>
      <c r="CU8982" t="s">
        <v>137</v>
      </c>
      <c r="CV8982" t="s">
        <v>55022</v>
      </c>
      <c r="CW8982" t="s">
        <v>55023</v>
      </c>
      <c r="CX8982" s="3"/>
      <c r="CY8982" s="3"/>
      <c r="CZ8982">
        <v>1</v>
      </c>
      <c r="DA8982" t="s">
        <v>137</v>
      </c>
      <c r="DB8982" t="s">
        <v>137</v>
      </c>
      <c r="DC8982" t="s">
        <v>137</v>
      </c>
      <c r="DD8982" t="s">
        <v>137</v>
      </c>
      <c r="DE8982" t="s">
        <v>137</v>
      </c>
      <c r="DF8982" t="s">
        <v>137</v>
      </c>
      <c r="DG8982" t="s">
        <v>900</v>
      </c>
      <c r="DH8982" t="s">
        <v>4768</v>
      </c>
      <c r="DI8982" t="s">
        <v>137</v>
      </c>
      <c r="DJ8982" t="s">
        <v>137</v>
      </c>
      <c r="DK8982">
        <v>0</v>
      </c>
      <c r="DL8982" t="s">
        <v>209</v>
      </c>
      <c r="DM8982" t="s">
        <v>137</v>
      </c>
      <c r="DN8982" t="s">
        <v>137</v>
      </c>
      <c r="DO8982" s="1">
        <v>45105.56527777778</v>
      </c>
      <c r="DP8982" s="1"/>
      <c r="DQ8982" t="s">
        <v>32127</v>
      </c>
      <c r="DR8982" t="s">
        <v>32128</v>
      </c>
      <c r="DS8982" t="s">
        <v>32129</v>
      </c>
      <c r="DT8982" t="s">
        <v>137</v>
      </c>
      <c r="DU8982" t="s">
        <v>137</v>
      </c>
      <c r="DV8982" t="s">
        <v>137</v>
      </c>
      <c r="DW8982" t="s">
        <v>137</v>
      </c>
      <c r="DX8982" t="s">
        <v>32992</v>
      </c>
      <c r="DY8982" t="s">
        <v>137</v>
      </c>
      <c r="DZ8982" t="s">
        <v>168</v>
      </c>
      <c r="EA8982" t="b">
        <v>0</v>
      </c>
      <c r="EB8982" t="s">
        <v>137</v>
      </c>
    </row>
    <row r="8983" spans="1:132" x14ac:dyDescent="0.25">
      <c r="A8983">
        <v>113614873</v>
      </c>
      <c r="B8983">
        <v>3053</v>
      </c>
      <c r="C8983" t="s">
        <v>192</v>
      </c>
      <c r="D8983" t="s">
        <v>55024</v>
      </c>
      <c r="E8983" t="s">
        <v>134</v>
      </c>
      <c r="F8983" t="s">
        <v>162</v>
      </c>
      <c r="G8983" t="s">
        <v>137</v>
      </c>
      <c r="H8983" t="s">
        <v>137</v>
      </c>
      <c r="I8983" t="s">
        <v>53658</v>
      </c>
      <c r="J8983" t="s">
        <v>47499</v>
      </c>
      <c r="K8983" t="s">
        <v>47500</v>
      </c>
      <c r="L8983" t="s">
        <v>47501</v>
      </c>
      <c r="M8983" t="s">
        <v>137</v>
      </c>
      <c r="N8983" t="s">
        <v>452</v>
      </c>
      <c r="O8983" t="s">
        <v>452</v>
      </c>
      <c r="P8983" s="1"/>
      <c r="Q8983" s="1">
        <v>45096.621527777781</v>
      </c>
      <c r="R8983" s="1">
        <v>45096.621527777781</v>
      </c>
      <c r="S8983" s="1">
        <v>45195.629861111112</v>
      </c>
      <c r="T8983" s="1">
        <v>45195.629861111112</v>
      </c>
      <c r="U8983" t="s">
        <v>8900</v>
      </c>
      <c r="V8983" t="s">
        <v>137</v>
      </c>
      <c r="W8983" t="s">
        <v>137</v>
      </c>
      <c r="X8983" t="s">
        <v>454</v>
      </c>
      <c r="Y8983" t="s">
        <v>137</v>
      </c>
      <c r="Z8983" t="s">
        <v>137</v>
      </c>
      <c r="AA8983" t="s">
        <v>137</v>
      </c>
      <c r="AB8983" t="s">
        <v>137</v>
      </c>
      <c r="AC8983" t="s">
        <v>137</v>
      </c>
      <c r="AD8983" s="2"/>
      <c r="AE8983" t="s">
        <v>137</v>
      </c>
      <c r="AF8983" t="s">
        <v>137</v>
      </c>
      <c r="AG8983" t="s">
        <v>137</v>
      </c>
      <c r="AH8983" t="s">
        <v>137</v>
      </c>
      <c r="AI8983" t="s">
        <v>137</v>
      </c>
      <c r="AJ8983" t="s">
        <v>137</v>
      </c>
      <c r="AK8983" t="s">
        <v>137</v>
      </c>
      <c r="AL8983" s="2"/>
      <c r="AM8983" t="s">
        <v>137</v>
      </c>
      <c r="AN8983" t="s">
        <v>137</v>
      </c>
      <c r="AO8983" t="s">
        <v>137</v>
      </c>
      <c r="AP8983" t="s">
        <v>137</v>
      </c>
      <c r="AQ8983" t="s">
        <v>137</v>
      </c>
      <c r="AR8983" t="s">
        <v>137</v>
      </c>
      <c r="AS8983" t="s">
        <v>137</v>
      </c>
      <c r="AT8983" t="s">
        <v>137</v>
      </c>
      <c r="AU8983" t="s">
        <v>137</v>
      </c>
      <c r="AV8983" t="s">
        <v>137</v>
      </c>
      <c r="AW8983" t="s">
        <v>137</v>
      </c>
      <c r="AX8983" t="s">
        <v>137</v>
      </c>
      <c r="AY8983" t="s">
        <v>137</v>
      </c>
      <c r="AZ8983" t="s">
        <v>137</v>
      </c>
      <c r="BA8983" t="s">
        <v>137</v>
      </c>
      <c r="BB8983" t="s">
        <v>137</v>
      </c>
      <c r="BC8983" t="s">
        <v>137</v>
      </c>
      <c r="BD8983" t="s">
        <v>137</v>
      </c>
      <c r="BE8983" t="s">
        <v>137</v>
      </c>
      <c r="BF8983" t="s">
        <v>137</v>
      </c>
      <c r="BG8983" t="s">
        <v>137</v>
      </c>
      <c r="BH8983" t="s">
        <v>137</v>
      </c>
      <c r="BI8983" t="s">
        <v>137</v>
      </c>
      <c r="BJ8983" t="s">
        <v>137</v>
      </c>
      <c r="BK8983" t="s">
        <v>137</v>
      </c>
      <c r="BL8983" t="s">
        <v>137</v>
      </c>
      <c r="BM8983" t="s">
        <v>137</v>
      </c>
      <c r="BN8983" t="s">
        <v>137</v>
      </c>
      <c r="BO8983" t="s">
        <v>137</v>
      </c>
      <c r="BP8983" t="s">
        <v>137</v>
      </c>
      <c r="BQ8983" t="s">
        <v>137</v>
      </c>
      <c r="BR8983" t="s">
        <v>137</v>
      </c>
      <c r="BS8983" t="s">
        <v>137</v>
      </c>
      <c r="BT8983" t="s">
        <v>137</v>
      </c>
      <c r="BU8983" t="s">
        <v>137</v>
      </c>
      <c r="BW8983" t="s">
        <v>137</v>
      </c>
      <c r="BX8983" t="s">
        <v>137</v>
      </c>
      <c r="BY8983" t="s">
        <v>137</v>
      </c>
      <c r="BZ8983" t="s">
        <v>137</v>
      </c>
      <c r="CA8983" t="s">
        <v>137</v>
      </c>
      <c r="CB8983" t="s">
        <v>137</v>
      </c>
      <c r="CC8983" t="s">
        <v>137</v>
      </c>
      <c r="CD8983" t="s">
        <v>137</v>
      </c>
      <c r="CE8983" t="s">
        <v>137</v>
      </c>
      <c r="CF8983" t="s">
        <v>137</v>
      </c>
      <c r="CG8983" t="s">
        <v>137</v>
      </c>
      <c r="CH8983" t="s">
        <v>137</v>
      </c>
      <c r="CI8983" t="s">
        <v>137</v>
      </c>
      <c r="CJ8983" t="s">
        <v>137</v>
      </c>
      <c r="CK8983" t="s">
        <v>137</v>
      </c>
      <c r="CL8983" t="s">
        <v>137</v>
      </c>
      <c r="CM8983" t="s">
        <v>137</v>
      </c>
      <c r="CN8983" t="s">
        <v>137</v>
      </c>
      <c r="CO8983" t="s">
        <v>137</v>
      </c>
      <c r="CP8983" t="s">
        <v>137</v>
      </c>
      <c r="CQ8983" s="1">
        <v>45195.629861111112</v>
      </c>
      <c r="CR8983" s="1">
        <v>45195.629861111112</v>
      </c>
      <c r="CS8983" s="1"/>
      <c r="CT8983" t="s">
        <v>55025</v>
      </c>
      <c r="CU8983" t="s">
        <v>55026</v>
      </c>
      <c r="CV8983" t="s">
        <v>55027</v>
      </c>
      <c r="CW8983" t="s">
        <v>55028</v>
      </c>
      <c r="CX8983" s="3"/>
      <c r="CY8983" s="3"/>
      <c r="CZ8983">
        <v>1</v>
      </c>
      <c r="DA8983" t="s">
        <v>137</v>
      </c>
      <c r="DB8983" t="s">
        <v>137</v>
      </c>
      <c r="DC8983" t="s">
        <v>137</v>
      </c>
      <c r="DD8983" t="s">
        <v>137</v>
      </c>
      <c r="DE8983" t="s">
        <v>137</v>
      </c>
      <c r="DF8983" t="s">
        <v>55029</v>
      </c>
      <c r="DG8983" t="s">
        <v>900</v>
      </c>
      <c r="DH8983" t="s">
        <v>4768</v>
      </c>
      <c r="DI8983" t="s">
        <v>137</v>
      </c>
      <c r="DJ8983" t="s">
        <v>137</v>
      </c>
      <c r="DK8983">
        <v>0</v>
      </c>
      <c r="DL8983" t="s">
        <v>209</v>
      </c>
      <c r="DM8983" t="s">
        <v>53664</v>
      </c>
      <c r="DN8983" t="s">
        <v>137</v>
      </c>
      <c r="DO8983" s="1">
        <v>45195.629861111112</v>
      </c>
      <c r="DP8983" s="1"/>
      <c r="DQ8983" t="s">
        <v>1709</v>
      </c>
      <c r="DR8983" t="s">
        <v>1710</v>
      </c>
      <c r="DS8983" t="s">
        <v>1711</v>
      </c>
      <c r="DT8983" t="s">
        <v>137</v>
      </c>
      <c r="DU8983" t="s">
        <v>137</v>
      </c>
      <c r="DV8983" t="s">
        <v>137</v>
      </c>
      <c r="DW8983" t="s">
        <v>137</v>
      </c>
      <c r="DX8983" t="s">
        <v>55030</v>
      </c>
      <c r="DY8983" t="s">
        <v>137</v>
      </c>
      <c r="DZ8983" t="s">
        <v>168</v>
      </c>
      <c r="EA8983" t="b">
        <v>0</v>
      </c>
      <c r="EB8983" t="s">
        <v>137</v>
      </c>
    </row>
    <row r="8984" spans="1:132" x14ac:dyDescent="0.25">
      <c r="A8984">
        <v>113614184</v>
      </c>
      <c r="B8984">
        <v>3052</v>
      </c>
      <c r="C8984" t="s">
        <v>192</v>
      </c>
      <c r="D8984" t="s">
        <v>450</v>
      </c>
      <c r="E8984" t="s">
        <v>134</v>
      </c>
      <c r="F8984" t="s">
        <v>162</v>
      </c>
      <c r="G8984" t="s">
        <v>137</v>
      </c>
      <c r="H8984" t="s">
        <v>137</v>
      </c>
      <c r="I8984" t="s">
        <v>55031</v>
      </c>
      <c r="J8984" t="s">
        <v>150</v>
      </c>
      <c r="K8984" t="s">
        <v>151</v>
      </c>
      <c r="L8984" t="s">
        <v>152</v>
      </c>
      <c r="M8984" t="s">
        <v>137</v>
      </c>
      <c r="N8984" t="s">
        <v>30431</v>
      </c>
      <c r="O8984" t="s">
        <v>30431</v>
      </c>
      <c r="P8984" s="1"/>
      <c r="Q8984" s="1">
        <v>45096.615277777775</v>
      </c>
      <c r="R8984" s="1">
        <v>45096.615277777775</v>
      </c>
      <c r="S8984" s="1">
        <v>45135.386111111111</v>
      </c>
      <c r="T8984" s="1">
        <v>45135.386111111111</v>
      </c>
      <c r="U8984" t="s">
        <v>137</v>
      </c>
      <c r="V8984" t="s">
        <v>137</v>
      </c>
      <c r="W8984" t="s">
        <v>137</v>
      </c>
      <c r="X8984" t="s">
        <v>137</v>
      </c>
      <c r="Y8984" t="s">
        <v>137</v>
      </c>
      <c r="Z8984" t="s">
        <v>137</v>
      </c>
      <c r="AA8984" t="s">
        <v>137</v>
      </c>
      <c r="AB8984" t="s">
        <v>137</v>
      </c>
      <c r="AC8984" t="s">
        <v>137</v>
      </c>
      <c r="AD8984" s="2"/>
      <c r="AE8984" t="s">
        <v>137</v>
      </c>
      <c r="AF8984" t="s">
        <v>137</v>
      </c>
      <c r="AG8984" t="s">
        <v>137</v>
      </c>
      <c r="AH8984" t="s">
        <v>137</v>
      </c>
      <c r="AI8984" t="s">
        <v>137</v>
      </c>
      <c r="AJ8984" t="s">
        <v>137</v>
      </c>
      <c r="AK8984" t="s">
        <v>137</v>
      </c>
      <c r="AL8984" s="2"/>
      <c r="AM8984" t="s">
        <v>137</v>
      </c>
      <c r="AN8984" t="s">
        <v>137</v>
      </c>
      <c r="AO8984" t="s">
        <v>137</v>
      </c>
      <c r="AP8984" t="s">
        <v>137</v>
      </c>
      <c r="AQ8984" t="s">
        <v>137</v>
      </c>
      <c r="AR8984" t="s">
        <v>137</v>
      </c>
      <c r="AS8984" t="s">
        <v>137</v>
      </c>
      <c r="AT8984" t="s">
        <v>137</v>
      </c>
      <c r="AU8984" t="s">
        <v>137</v>
      </c>
      <c r="AV8984" t="s">
        <v>137</v>
      </c>
      <c r="AW8984" t="s">
        <v>137</v>
      </c>
      <c r="AX8984" t="s">
        <v>137</v>
      </c>
      <c r="AY8984" t="s">
        <v>137</v>
      </c>
      <c r="AZ8984" t="s">
        <v>137</v>
      </c>
      <c r="BA8984" t="s">
        <v>137</v>
      </c>
      <c r="BB8984" t="s">
        <v>137</v>
      </c>
      <c r="BC8984" t="s">
        <v>137</v>
      </c>
      <c r="BD8984" t="s">
        <v>137</v>
      </c>
      <c r="BE8984" t="s">
        <v>137</v>
      </c>
      <c r="BF8984" t="s">
        <v>137</v>
      </c>
      <c r="BG8984" t="s">
        <v>137</v>
      </c>
      <c r="BH8984" t="s">
        <v>137</v>
      </c>
      <c r="BI8984" t="s">
        <v>137</v>
      </c>
      <c r="BJ8984" t="s">
        <v>137</v>
      </c>
      <c r="BK8984" t="s">
        <v>137</v>
      </c>
      <c r="BL8984" t="s">
        <v>137</v>
      </c>
      <c r="BM8984" t="s">
        <v>137</v>
      </c>
      <c r="BN8984" t="s">
        <v>137</v>
      </c>
      <c r="BO8984" t="s">
        <v>137</v>
      </c>
      <c r="BP8984" t="s">
        <v>137</v>
      </c>
      <c r="BQ8984" t="s">
        <v>137</v>
      </c>
      <c r="BR8984" t="s">
        <v>137</v>
      </c>
      <c r="BS8984" t="s">
        <v>137</v>
      </c>
      <c r="BT8984" t="s">
        <v>137</v>
      </c>
      <c r="BU8984" t="s">
        <v>137</v>
      </c>
      <c r="BW8984" t="s">
        <v>137</v>
      </c>
      <c r="BX8984" t="s">
        <v>137</v>
      </c>
      <c r="BY8984" t="s">
        <v>137</v>
      </c>
      <c r="BZ8984" t="s">
        <v>137</v>
      </c>
      <c r="CA8984" t="s">
        <v>137</v>
      </c>
      <c r="CB8984" t="s">
        <v>137</v>
      </c>
      <c r="CC8984" t="s">
        <v>137</v>
      </c>
      <c r="CD8984" t="s">
        <v>137</v>
      </c>
      <c r="CE8984" t="s">
        <v>137</v>
      </c>
      <c r="CF8984" t="s">
        <v>137</v>
      </c>
      <c r="CG8984" t="s">
        <v>137</v>
      </c>
      <c r="CH8984" t="s">
        <v>137</v>
      </c>
      <c r="CI8984" t="s">
        <v>137</v>
      </c>
      <c r="CJ8984" t="s">
        <v>137</v>
      </c>
      <c r="CK8984" t="s">
        <v>137</v>
      </c>
      <c r="CL8984" t="s">
        <v>137</v>
      </c>
      <c r="CM8984" t="s">
        <v>137</v>
      </c>
      <c r="CN8984" t="s">
        <v>137</v>
      </c>
      <c r="CO8984" t="s">
        <v>137</v>
      </c>
      <c r="CP8984" t="s">
        <v>137</v>
      </c>
      <c r="CQ8984" s="1">
        <v>45135.386111111111</v>
      </c>
      <c r="CR8984" s="1">
        <v>45135.386111111111</v>
      </c>
      <c r="CS8984" s="1"/>
      <c r="CT8984" t="s">
        <v>55032</v>
      </c>
      <c r="CU8984" t="s">
        <v>55032</v>
      </c>
      <c r="CV8984" t="s">
        <v>55033</v>
      </c>
      <c r="CW8984" t="s">
        <v>55034</v>
      </c>
      <c r="CX8984" s="3"/>
      <c r="CY8984" s="3"/>
      <c r="CZ8984">
        <v>1</v>
      </c>
      <c r="DA8984" t="s">
        <v>137</v>
      </c>
      <c r="DB8984" t="s">
        <v>137</v>
      </c>
      <c r="DC8984" t="s">
        <v>137</v>
      </c>
      <c r="DD8984" t="s">
        <v>137</v>
      </c>
      <c r="DE8984" t="s">
        <v>137</v>
      </c>
      <c r="DF8984" t="s">
        <v>55035</v>
      </c>
      <c r="DG8984" t="s">
        <v>900</v>
      </c>
      <c r="DH8984" t="s">
        <v>1151</v>
      </c>
      <c r="DI8984" t="s">
        <v>137</v>
      </c>
      <c r="DJ8984" t="s">
        <v>137</v>
      </c>
      <c r="DK8984">
        <v>0</v>
      </c>
      <c r="DL8984" t="s">
        <v>209</v>
      </c>
      <c r="DM8984" t="s">
        <v>137</v>
      </c>
      <c r="DN8984" t="s">
        <v>137</v>
      </c>
      <c r="DO8984" s="1">
        <v>45135.386111111111</v>
      </c>
      <c r="DP8984" s="1"/>
      <c r="DQ8984" t="s">
        <v>150</v>
      </c>
      <c r="DR8984" t="s">
        <v>151</v>
      </c>
      <c r="DS8984" t="s">
        <v>152</v>
      </c>
      <c r="DT8984" t="s">
        <v>137</v>
      </c>
      <c r="DU8984" t="s">
        <v>137</v>
      </c>
      <c r="DV8984" t="s">
        <v>137</v>
      </c>
      <c r="DW8984" t="s">
        <v>137</v>
      </c>
      <c r="DX8984" t="s">
        <v>55036</v>
      </c>
      <c r="DY8984" t="s">
        <v>137</v>
      </c>
      <c r="DZ8984" t="s">
        <v>168</v>
      </c>
      <c r="EA8984" t="b">
        <v>0</v>
      </c>
      <c r="EB8984" t="s">
        <v>137</v>
      </c>
    </row>
    <row r="8985" spans="1:132" x14ac:dyDescent="0.25">
      <c r="A8985">
        <v>113610606</v>
      </c>
      <c r="B8985">
        <v>3051</v>
      </c>
      <c r="C8985" t="s">
        <v>192</v>
      </c>
      <c r="D8985" t="s">
        <v>224</v>
      </c>
      <c r="E8985" t="s">
        <v>134</v>
      </c>
      <c r="F8985" t="s">
        <v>135</v>
      </c>
      <c r="G8985" t="s">
        <v>194</v>
      </c>
      <c r="H8985" t="s">
        <v>137</v>
      </c>
      <c r="I8985" t="s">
        <v>225</v>
      </c>
      <c r="J8985" t="s">
        <v>32127</v>
      </c>
      <c r="K8985" t="s">
        <v>32128</v>
      </c>
      <c r="L8985" t="s">
        <v>32129</v>
      </c>
      <c r="M8985" t="s">
        <v>137</v>
      </c>
      <c r="N8985" t="s">
        <v>4295</v>
      </c>
      <c r="O8985" t="s">
        <v>4295</v>
      </c>
      <c r="P8985" s="1">
        <v>45096</v>
      </c>
      <c r="Q8985" s="1">
        <v>45096.580555555556</v>
      </c>
      <c r="R8985" s="1">
        <v>45096.580555555556</v>
      </c>
      <c r="S8985" s="1">
        <v>45103.49722222222</v>
      </c>
      <c r="T8985" s="1">
        <v>45103.49722222222</v>
      </c>
      <c r="U8985" t="s">
        <v>24436</v>
      </c>
      <c r="V8985" t="s">
        <v>137</v>
      </c>
      <c r="W8985" t="s">
        <v>137</v>
      </c>
      <c r="X8985" t="s">
        <v>155</v>
      </c>
      <c r="Y8985" t="s">
        <v>186</v>
      </c>
      <c r="Z8985" t="s">
        <v>137</v>
      </c>
      <c r="AA8985" t="s">
        <v>137</v>
      </c>
      <c r="AB8985" t="s">
        <v>137</v>
      </c>
      <c r="AC8985" t="s">
        <v>137</v>
      </c>
      <c r="AD8985" s="2"/>
      <c r="AE8985" t="s">
        <v>137</v>
      </c>
      <c r="AF8985" t="s">
        <v>137</v>
      </c>
      <c r="AG8985" t="s">
        <v>137</v>
      </c>
      <c r="AH8985" t="s">
        <v>137</v>
      </c>
      <c r="AI8985" t="s">
        <v>137</v>
      </c>
      <c r="AJ8985" t="s">
        <v>137</v>
      </c>
      <c r="AK8985" t="s">
        <v>137</v>
      </c>
      <c r="AL8985" s="2"/>
      <c r="AM8985" t="s">
        <v>137</v>
      </c>
      <c r="AN8985" t="s">
        <v>137</v>
      </c>
      <c r="AO8985" t="s">
        <v>137</v>
      </c>
      <c r="AP8985" t="s">
        <v>137</v>
      </c>
      <c r="AQ8985" t="s">
        <v>137</v>
      </c>
      <c r="AR8985" t="s">
        <v>137</v>
      </c>
      <c r="AS8985" t="s">
        <v>137</v>
      </c>
      <c r="AT8985" t="s">
        <v>137</v>
      </c>
      <c r="AU8985" t="s">
        <v>137</v>
      </c>
      <c r="AV8985" t="s">
        <v>55037</v>
      </c>
      <c r="AW8985" t="s">
        <v>4297</v>
      </c>
      <c r="AX8985" t="s">
        <v>978</v>
      </c>
      <c r="AY8985" t="s">
        <v>137</v>
      </c>
      <c r="AZ8985" t="s">
        <v>137</v>
      </c>
      <c r="BA8985" t="s">
        <v>137</v>
      </c>
      <c r="BB8985" t="s">
        <v>137</v>
      </c>
      <c r="BC8985" t="s">
        <v>137</v>
      </c>
      <c r="BD8985" t="s">
        <v>137</v>
      </c>
      <c r="BE8985" t="s">
        <v>137</v>
      </c>
      <c r="BF8985" t="s">
        <v>137</v>
      </c>
      <c r="BG8985" t="s">
        <v>137</v>
      </c>
      <c r="BH8985" t="s">
        <v>137</v>
      </c>
      <c r="BI8985" t="s">
        <v>137</v>
      </c>
      <c r="BJ8985" t="s">
        <v>137</v>
      </c>
      <c r="BK8985" t="s">
        <v>137</v>
      </c>
      <c r="BL8985" t="s">
        <v>137</v>
      </c>
      <c r="BM8985" t="s">
        <v>137</v>
      </c>
      <c r="BN8985" t="s">
        <v>137</v>
      </c>
      <c r="BO8985" t="s">
        <v>137</v>
      </c>
      <c r="BP8985" t="s">
        <v>137</v>
      </c>
      <c r="BQ8985" t="s">
        <v>137</v>
      </c>
      <c r="BR8985" t="s">
        <v>137</v>
      </c>
      <c r="BS8985" t="s">
        <v>137</v>
      </c>
      <c r="BT8985" t="s">
        <v>137</v>
      </c>
      <c r="BU8985" t="s">
        <v>137</v>
      </c>
      <c r="BW8985" t="s">
        <v>137</v>
      </c>
      <c r="BX8985" t="s">
        <v>137</v>
      </c>
      <c r="BY8985" t="s">
        <v>137</v>
      </c>
      <c r="BZ8985" t="s">
        <v>137</v>
      </c>
      <c r="CA8985" t="s">
        <v>137</v>
      </c>
      <c r="CB8985" t="s">
        <v>137</v>
      </c>
      <c r="CC8985" t="s">
        <v>137</v>
      </c>
      <c r="CD8985" t="s">
        <v>137</v>
      </c>
      <c r="CE8985" t="s">
        <v>137</v>
      </c>
      <c r="CF8985" t="s">
        <v>137</v>
      </c>
      <c r="CG8985" t="s">
        <v>137</v>
      </c>
      <c r="CH8985" t="s">
        <v>137</v>
      </c>
      <c r="CI8985" t="s">
        <v>137</v>
      </c>
      <c r="CJ8985" t="s">
        <v>137</v>
      </c>
      <c r="CK8985" t="s">
        <v>137</v>
      </c>
      <c r="CL8985" t="s">
        <v>137</v>
      </c>
      <c r="CM8985" t="s">
        <v>137</v>
      </c>
      <c r="CN8985" t="s">
        <v>137</v>
      </c>
      <c r="CO8985" t="s">
        <v>55038</v>
      </c>
      <c r="CP8985" t="s">
        <v>55039</v>
      </c>
      <c r="CQ8985" s="1">
        <v>45103.49722222222</v>
      </c>
      <c r="CR8985" s="1">
        <v>45103.49722222222</v>
      </c>
      <c r="CS8985" s="1"/>
      <c r="CT8985" t="s">
        <v>55040</v>
      </c>
      <c r="CU8985" t="s">
        <v>55041</v>
      </c>
      <c r="CV8985" t="s">
        <v>50888</v>
      </c>
      <c r="CW8985" t="s">
        <v>55042</v>
      </c>
      <c r="CX8985" s="3"/>
      <c r="CY8985" s="3"/>
      <c r="CZ8985">
        <v>2</v>
      </c>
      <c r="DA8985" t="s">
        <v>55043</v>
      </c>
      <c r="DB8985" t="s">
        <v>137</v>
      </c>
      <c r="DC8985" t="s">
        <v>137</v>
      </c>
      <c r="DD8985" t="s">
        <v>137</v>
      </c>
      <c r="DE8985" t="s">
        <v>137</v>
      </c>
      <c r="DF8985" t="s">
        <v>55044</v>
      </c>
      <c r="DG8985" t="s">
        <v>137</v>
      </c>
      <c r="DH8985" t="s">
        <v>137</v>
      </c>
      <c r="DI8985" t="s">
        <v>137</v>
      </c>
      <c r="DJ8985" t="s">
        <v>137</v>
      </c>
      <c r="DK8985">
        <v>0</v>
      </c>
      <c r="DL8985" t="s">
        <v>209</v>
      </c>
      <c r="DM8985" t="s">
        <v>137</v>
      </c>
      <c r="DN8985" t="s">
        <v>137</v>
      </c>
      <c r="DO8985" s="1">
        <v>45103.49722222222</v>
      </c>
      <c r="DP8985" s="1"/>
      <c r="DQ8985" t="s">
        <v>32127</v>
      </c>
      <c r="DR8985" t="s">
        <v>32128</v>
      </c>
      <c r="DS8985" t="s">
        <v>32129</v>
      </c>
      <c r="DT8985" t="s">
        <v>137</v>
      </c>
      <c r="DU8985" t="s">
        <v>137</v>
      </c>
      <c r="DV8985" t="s">
        <v>846</v>
      </c>
      <c r="DW8985" t="s">
        <v>137</v>
      </c>
      <c r="DX8985" t="s">
        <v>55045</v>
      </c>
      <c r="DY8985" t="s">
        <v>137</v>
      </c>
      <c r="DZ8985" t="s">
        <v>148</v>
      </c>
      <c r="EA8985" t="b">
        <v>0</v>
      </c>
      <c r="EB8985" t="s">
        <v>137</v>
      </c>
    </row>
    <row r="8986" spans="1:132" x14ac:dyDescent="0.25">
      <c r="A8986">
        <v>113606808</v>
      </c>
      <c r="B8986">
        <v>3050</v>
      </c>
      <c r="C8986" t="s">
        <v>192</v>
      </c>
      <c r="D8986" t="s">
        <v>55046</v>
      </c>
      <c r="E8986" t="s">
        <v>134</v>
      </c>
      <c r="F8986" t="s">
        <v>162</v>
      </c>
      <c r="G8986" t="s">
        <v>137</v>
      </c>
      <c r="H8986" t="s">
        <v>137</v>
      </c>
      <c r="I8986" t="s">
        <v>55047</v>
      </c>
      <c r="J8986" t="s">
        <v>150</v>
      </c>
      <c r="K8986" t="s">
        <v>151</v>
      </c>
      <c r="L8986" t="s">
        <v>152</v>
      </c>
      <c r="M8986" t="s">
        <v>137</v>
      </c>
      <c r="N8986" t="s">
        <v>165</v>
      </c>
      <c r="O8986" t="s">
        <v>165</v>
      </c>
      <c r="P8986" s="1"/>
      <c r="Q8986" s="1">
        <v>45096.544444444444</v>
      </c>
      <c r="R8986" s="1">
        <v>45096.544444444444</v>
      </c>
      <c r="S8986" s="1">
        <v>45096.681944444441</v>
      </c>
      <c r="T8986" s="1">
        <v>45096.681944444441</v>
      </c>
      <c r="U8986" t="s">
        <v>137</v>
      </c>
      <c r="V8986" t="s">
        <v>137</v>
      </c>
      <c r="W8986" t="s">
        <v>137</v>
      </c>
      <c r="X8986" t="s">
        <v>137</v>
      </c>
      <c r="Y8986" t="s">
        <v>137</v>
      </c>
      <c r="Z8986" t="s">
        <v>137</v>
      </c>
      <c r="AA8986" t="s">
        <v>137</v>
      </c>
      <c r="AB8986" t="s">
        <v>137</v>
      </c>
      <c r="AC8986" t="s">
        <v>137</v>
      </c>
      <c r="AD8986" s="2"/>
      <c r="AE8986" t="s">
        <v>137</v>
      </c>
      <c r="AF8986" t="s">
        <v>137</v>
      </c>
      <c r="AG8986" t="s">
        <v>137</v>
      </c>
      <c r="AH8986" t="s">
        <v>137</v>
      </c>
      <c r="AI8986" t="s">
        <v>137</v>
      </c>
      <c r="AJ8986" t="s">
        <v>137</v>
      </c>
      <c r="AK8986" t="s">
        <v>137</v>
      </c>
      <c r="AL8986" s="2"/>
      <c r="AM8986" t="s">
        <v>137</v>
      </c>
      <c r="AN8986" t="s">
        <v>137</v>
      </c>
      <c r="AO8986" t="s">
        <v>137</v>
      </c>
      <c r="AP8986" t="s">
        <v>137</v>
      </c>
      <c r="AQ8986" t="s">
        <v>137</v>
      </c>
      <c r="AR8986" t="s">
        <v>137</v>
      </c>
      <c r="AS8986" t="s">
        <v>137</v>
      </c>
      <c r="AT8986" t="s">
        <v>137</v>
      </c>
      <c r="AU8986" t="s">
        <v>137</v>
      </c>
      <c r="AV8986" t="s">
        <v>137</v>
      </c>
      <c r="AW8986" t="s">
        <v>137</v>
      </c>
      <c r="AX8986" t="s">
        <v>137</v>
      </c>
      <c r="AY8986" t="s">
        <v>137</v>
      </c>
      <c r="AZ8986" t="s">
        <v>137</v>
      </c>
      <c r="BA8986" t="s">
        <v>137</v>
      </c>
      <c r="BB8986" t="s">
        <v>137</v>
      </c>
      <c r="BC8986" t="s">
        <v>137</v>
      </c>
      <c r="BD8986" t="s">
        <v>137</v>
      </c>
      <c r="BE8986" t="s">
        <v>137</v>
      </c>
      <c r="BF8986" t="s">
        <v>137</v>
      </c>
      <c r="BG8986" t="s">
        <v>137</v>
      </c>
      <c r="BH8986" t="s">
        <v>137</v>
      </c>
      <c r="BI8986" t="s">
        <v>137</v>
      </c>
      <c r="BJ8986" t="s">
        <v>137</v>
      </c>
      <c r="BK8986" t="s">
        <v>137</v>
      </c>
      <c r="BL8986" t="s">
        <v>137</v>
      </c>
      <c r="BM8986" t="s">
        <v>137</v>
      </c>
      <c r="BN8986" t="s">
        <v>137</v>
      </c>
      <c r="BO8986" t="s">
        <v>137</v>
      </c>
      <c r="BP8986" t="s">
        <v>137</v>
      </c>
      <c r="BQ8986" t="s">
        <v>137</v>
      </c>
      <c r="BR8986" t="s">
        <v>137</v>
      </c>
      <c r="BS8986" t="s">
        <v>137</v>
      </c>
      <c r="BT8986" t="s">
        <v>137</v>
      </c>
      <c r="BU8986" t="s">
        <v>137</v>
      </c>
      <c r="BW8986" t="s">
        <v>137</v>
      </c>
      <c r="BX8986" t="s">
        <v>137</v>
      </c>
      <c r="BY8986" t="s">
        <v>137</v>
      </c>
      <c r="BZ8986" t="s">
        <v>137</v>
      </c>
      <c r="CA8986" t="s">
        <v>137</v>
      </c>
      <c r="CB8986" t="s">
        <v>137</v>
      </c>
      <c r="CC8986" t="s">
        <v>137</v>
      </c>
      <c r="CD8986" t="s">
        <v>137</v>
      </c>
      <c r="CE8986" t="s">
        <v>137</v>
      </c>
      <c r="CF8986" t="s">
        <v>137</v>
      </c>
      <c r="CG8986" t="s">
        <v>137</v>
      </c>
      <c r="CH8986" t="s">
        <v>137</v>
      </c>
      <c r="CI8986" t="s">
        <v>137</v>
      </c>
      <c r="CJ8986" t="s">
        <v>137</v>
      </c>
      <c r="CK8986" t="s">
        <v>137</v>
      </c>
      <c r="CL8986" t="s">
        <v>137</v>
      </c>
      <c r="CM8986" t="s">
        <v>137</v>
      </c>
      <c r="CN8986" t="s">
        <v>137</v>
      </c>
      <c r="CO8986" t="s">
        <v>137</v>
      </c>
      <c r="CP8986" t="s">
        <v>137</v>
      </c>
      <c r="CQ8986" s="1">
        <v>45096.681944444441</v>
      </c>
      <c r="CR8986" s="1">
        <v>45096.681944444441</v>
      </c>
      <c r="CS8986" s="1"/>
      <c r="CT8986" t="s">
        <v>55048</v>
      </c>
      <c r="CU8986" t="s">
        <v>55048</v>
      </c>
      <c r="CV8986" t="s">
        <v>55049</v>
      </c>
      <c r="CW8986" t="s">
        <v>55049</v>
      </c>
      <c r="CX8986" s="3"/>
      <c r="CY8986" s="3"/>
      <c r="CZ8986">
        <v>1</v>
      </c>
      <c r="DA8986" t="s">
        <v>137</v>
      </c>
      <c r="DB8986" t="s">
        <v>137</v>
      </c>
      <c r="DC8986" t="s">
        <v>137</v>
      </c>
      <c r="DD8986" t="s">
        <v>137</v>
      </c>
      <c r="DE8986" t="s">
        <v>137</v>
      </c>
      <c r="DF8986" t="s">
        <v>55050</v>
      </c>
      <c r="DG8986" t="s">
        <v>137</v>
      </c>
      <c r="DH8986" t="s">
        <v>137</v>
      </c>
      <c r="DI8986" t="s">
        <v>137</v>
      </c>
      <c r="DJ8986" t="s">
        <v>137</v>
      </c>
      <c r="DK8986">
        <v>0</v>
      </c>
      <c r="DL8986" t="s">
        <v>209</v>
      </c>
      <c r="DM8986" t="s">
        <v>137</v>
      </c>
      <c r="DN8986" t="s">
        <v>137</v>
      </c>
      <c r="DO8986" s="1">
        <v>45096.681944444441</v>
      </c>
      <c r="DP8986" s="1"/>
      <c r="DQ8986" t="s">
        <v>150</v>
      </c>
      <c r="DR8986" t="s">
        <v>151</v>
      </c>
      <c r="DS8986" t="s">
        <v>152</v>
      </c>
      <c r="DT8986" t="s">
        <v>55051</v>
      </c>
      <c r="DU8986" t="s">
        <v>137</v>
      </c>
      <c r="DV8986" t="s">
        <v>137</v>
      </c>
      <c r="DW8986" t="s">
        <v>137</v>
      </c>
      <c r="DX8986" t="s">
        <v>39655</v>
      </c>
      <c r="DY8986" t="s">
        <v>137</v>
      </c>
      <c r="DZ8986" t="s">
        <v>168</v>
      </c>
      <c r="EA8986" t="b">
        <v>0</v>
      </c>
      <c r="EB8986" t="s">
        <v>137</v>
      </c>
    </row>
    <row r="8987" spans="1:132" x14ac:dyDescent="0.25">
      <c r="A8987">
        <v>113606634</v>
      </c>
      <c r="B8987">
        <v>3049</v>
      </c>
      <c r="C8987" t="s">
        <v>192</v>
      </c>
      <c r="D8987" t="s">
        <v>55052</v>
      </c>
      <c r="E8987" t="s">
        <v>134</v>
      </c>
      <c r="F8987" t="s">
        <v>162</v>
      </c>
      <c r="G8987" t="s">
        <v>137</v>
      </c>
      <c r="H8987" t="s">
        <v>137</v>
      </c>
      <c r="I8987" t="s">
        <v>55053</v>
      </c>
      <c r="J8987" t="s">
        <v>150</v>
      </c>
      <c r="K8987" t="s">
        <v>151</v>
      </c>
      <c r="L8987" t="s">
        <v>152</v>
      </c>
      <c r="M8987" t="s">
        <v>137</v>
      </c>
      <c r="N8987" t="s">
        <v>165</v>
      </c>
      <c r="O8987" t="s">
        <v>165</v>
      </c>
      <c r="P8987" s="1"/>
      <c r="Q8987" s="1">
        <v>45096.542361111111</v>
      </c>
      <c r="R8987" s="1">
        <v>45096.542361111111</v>
      </c>
      <c r="S8987" s="1">
        <v>45096.681250000001</v>
      </c>
      <c r="T8987" s="1">
        <v>45096.681250000001</v>
      </c>
      <c r="U8987" t="s">
        <v>137</v>
      </c>
      <c r="V8987" t="s">
        <v>137</v>
      </c>
      <c r="W8987" t="s">
        <v>137</v>
      </c>
      <c r="X8987" t="s">
        <v>137</v>
      </c>
      <c r="Y8987" t="s">
        <v>137</v>
      </c>
      <c r="Z8987" t="s">
        <v>137</v>
      </c>
      <c r="AA8987" t="s">
        <v>137</v>
      </c>
      <c r="AB8987" t="s">
        <v>137</v>
      </c>
      <c r="AC8987" t="s">
        <v>137</v>
      </c>
      <c r="AD8987" s="2"/>
      <c r="AE8987" t="s">
        <v>137</v>
      </c>
      <c r="AF8987" t="s">
        <v>137</v>
      </c>
      <c r="AG8987" t="s">
        <v>137</v>
      </c>
      <c r="AH8987" t="s">
        <v>137</v>
      </c>
      <c r="AI8987" t="s">
        <v>137</v>
      </c>
      <c r="AJ8987" t="s">
        <v>137</v>
      </c>
      <c r="AK8987" t="s">
        <v>137</v>
      </c>
      <c r="AL8987" s="2"/>
      <c r="AM8987" t="s">
        <v>137</v>
      </c>
      <c r="AN8987" t="s">
        <v>137</v>
      </c>
      <c r="AO8987" t="s">
        <v>137</v>
      </c>
      <c r="AP8987" t="s">
        <v>137</v>
      </c>
      <c r="AQ8987" t="s">
        <v>137</v>
      </c>
      <c r="AR8987" t="s">
        <v>137</v>
      </c>
      <c r="AS8987" t="s">
        <v>137</v>
      </c>
      <c r="AT8987" t="s">
        <v>137</v>
      </c>
      <c r="AU8987" t="s">
        <v>137</v>
      </c>
      <c r="AV8987" t="s">
        <v>137</v>
      </c>
      <c r="AW8987" t="s">
        <v>137</v>
      </c>
      <c r="AX8987" t="s">
        <v>137</v>
      </c>
      <c r="AY8987" t="s">
        <v>137</v>
      </c>
      <c r="AZ8987" t="s">
        <v>137</v>
      </c>
      <c r="BA8987" t="s">
        <v>137</v>
      </c>
      <c r="BB8987" t="s">
        <v>137</v>
      </c>
      <c r="BC8987" t="s">
        <v>137</v>
      </c>
      <c r="BD8987" t="s">
        <v>137</v>
      </c>
      <c r="BE8987" t="s">
        <v>137</v>
      </c>
      <c r="BF8987" t="s">
        <v>137</v>
      </c>
      <c r="BG8987" t="s">
        <v>137</v>
      </c>
      <c r="BH8987" t="s">
        <v>137</v>
      </c>
      <c r="BI8987" t="s">
        <v>137</v>
      </c>
      <c r="BJ8987" t="s">
        <v>137</v>
      </c>
      <c r="BK8987" t="s">
        <v>137</v>
      </c>
      <c r="BL8987" t="s">
        <v>137</v>
      </c>
      <c r="BM8987" t="s">
        <v>137</v>
      </c>
      <c r="BN8987" t="s">
        <v>137</v>
      </c>
      <c r="BO8987" t="s">
        <v>137</v>
      </c>
      <c r="BP8987" t="s">
        <v>137</v>
      </c>
      <c r="BQ8987" t="s">
        <v>137</v>
      </c>
      <c r="BR8987" t="s">
        <v>137</v>
      </c>
      <c r="BS8987" t="s">
        <v>137</v>
      </c>
      <c r="BT8987" t="s">
        <v>137</v>
      </c>
      <c r="BU8987" t="s">
        <v>137</v>
      </c>
      <c r="BW8987" t="s">
        <v>137</v>
      </c>
      <c r="BX8987" t="s">
        <v>137</v>
      </c>
      <c r="BY8987" t="s">
        <v>137</v>
      </c>
      <c r="BZ8987" t="s">
        <v>137</v>
      </c>
      <c r="CA8987" t="s">
        <v>137</v>
      </c>
      <c r="CB8987" t="s">
        <v>137</v>
      </c>
      <c r="CC8987" t="s">
        <v>137</v>
      </c>
      <c r="CD8987" t="s">
        <v>137</v>
      </c>
      <c r="CE8987" t="s">
        <v>137</v>
      </c>
      <c r="CF8987" t="s">
        <v>137</v>
      </c>
      <c r="CG8987" t="s">
        <v>137</v>
      </c>
      <c r="CH8987" t="s">
        <v>137</v>
      </c>
      <c r="CI8987" t="s">
        <v>137</v>
      </c>
      <c r="CJ8987" t="s">
        <v>137</v>
      </c>
      <c r="CK8987" t="s">
        <v>137</v>
      </c>
      <c r="CL8987" t="s">
        <v>137</v>
      </c>
      <c r="CM8987" t="s">
        <v>137</v>
      </c>
      <c r="CN8987" t="s">
        <v>137</v>
      </c>
      <c r="CO8987" t="s">
        <v>137</v>
      </c>
      <c r="CP8987" t="s">
        <v>137</v>
      </c>
      <c r="CQ8987" s="1">
        <v>45096.681250000001</v>
      </c>
      <c r="CR8987" s="1">
        <v>45096.681250000001</v>
      </c>
      <c r="CS8987" s="1"/>
      <c r="CT8987" t="s">
        <v>55054</v>
      </c>
      <c r="CU8987" t="s">
        <v>55054</v>
      </c>
      <c r="CV8987" t="s">
        <v>55055</v>
      </c>
      <c r="CW8987" t="s">
        <v>55055</v>
      </c>
      <c r="CX8987" s="3"/>
      <c r="CY8987" s="3"/>
      <c r="CZ8987">
        <v>1</v>
      </c>
      <c r="DA8987" t="s">
        <v>137</v>
      </c>
      <c r="DB8987" t="s">
        <v>137</v>
      </c>
      <c r="DC8987" t="s">
        <v>137</v>
      </c>
      <c r="DD8987" t="s">
        <v>137</v>
      </c>
      <c r="DE8987" t="s">
        <v>137</v>
      </c>
      <c r="DF8987" t="s">
        <v>55050</v>
      </c>
      <c r="DG8987" t="s">
        <v>137</v>
      </c>
      <c r="DH8987" t="s">
        <v>137</v>
      </c>
      <c r="DI8987" t="s">
        <v>137</v>
      </c>
      <c r="DJ8987" t="s">
        <v>137</v>
      </c>
      <c r="DK8987">
        <v>0</v>
      </c>
      <c r="DL8987" t="s">
        <v>209</v>
      </c>
      <c r="DM8987" t="s">
        <v>137</v>
      </c>
      <c r="DN8987" t="s">
        <v>137</v>
      </c>
      <c r="DO8987" s="1">
        <v>45096.681250000001</v>
      </c>
      <c r="DP8987" s="1"/>
      <c r="DQ8987" t="s">
        <v>150</v>
      </c>
      <c r="DR8987" t="s">
        <v>151</v>
      </c>
      <c r="DS8987" t="s">
        <v>152</v>
      </c>
      <c r="DT8987" t="s">
        <v>55056</v>
      </c>
      <c r="DU8987" t="s">
        <v>137</v>
      </c>
      <c r="DV8987" t="s">
        <v>137</v>
      </c>
      <c r="DW8987" t="s">
        <v>137</v>
      </c>
      <c r="DX8987" t="s">
        <v>39655</v>
      </c>
      <c r="DY8987" t="s">
        <v>137</v>
      </c>
      <c r="DZ8987" t="s">
        <v>168</v>
      </c>
      <c r="EA8987" t="b">
        <v>0</v>
      </c>
      <c r="EB8987" t="s">
        <v>137</v>
      </c>
    </row>
    <row r="8988" spans="1:132" x14ac:dyDescent="0.25">
      <c r="A8988">
        <v>113605387</v>
      </c>
      <c r="B8988">
        <v>3048</v>
      </c>
      <c r="C8988" t="s">
        <v>192</v>
      </c>
      <c r="D8988" t="s">
        <v>224</v>
      </c>
      <c r="E8988" t="s">
        <v>134</v>
      </c>
      <c r="F8988" t="s">
        <v>135</v>
      </c>
      <c r="G8988" t="s">
        <v>194</v>
      </c>
      <c r="H8988" t="s">
        <v>137</v>
      </c>
      <c r="I8988" t="s">
        <v>225</v>
      </c>
      <c r="J8988" t="s">
        <v>557</v>
      </c>
      <c r="K8988" t="s">
        <v>558</v>
      </c>
      <c r="L8988" t="s">
        <v>559</v>
      </c>
      <c r="M8988" t="s">
        <v>137</v>
      </c>
      <c r="N8988" t="s">
        <v>1137</v>
      </c>
      <c r="O8988" t="s">
        <v>1137</v>
      </c>
      <c r="P8988" s="1">
        <v>45093</v>
      </c>
      <c r="Q8988" s="1">
        <v>45096.53125</v>
      </c>
      <c r="R8988" s="1">
        <v>45096.53125</v>
      </c>
      <c r="S8988" s="1">
        <v>45160.583333333336</v>
      </c>
      <c r="T8988" s="1">
        <v>45160.583333333336</v>
      </c>
      <c r="U8988" t="s">
        <v>21769</v>
      </c>
      <c r="V8988" t="s">
        <v>137</v>
      </c>
      <c r="W8988" t="s">
        <v>137</v>
      </c>
      <c r="X8988" t="s">
        <v>231</v>
      </c>
      <c r="Y8988" t="s">
        <v>713</v>
      </c>
      <c r="Z8988" t="s">
        <v>137</v>
      </c>
      <c r="AA8988" t="s">
        <v>137</v>
      </c>
      <c r="AB8988" t="s">
        <v>137</v>
      </c>
      <c r="AC8988" t="s">
        <v>137</v>
      </c>
      <c r="AD8988" s="2"/>
      <c r="AE8988" t="s">
        <v>137</v>
      </c>
      <c r="AF8988" t="s">
        <v>137</v>
      </c>
      <c r="AG8988" t="s">
        <v>137</v>
      </c>
      <c r="AH8988" t="s">
        <v>137</v>
      </c>
      <c r="AI8988" t="s">
        <v>137</v>
      </c>
      <c r="AJ8988" t="s">
        <v>137</v>
      </c>
      <c r="AK8988" t="s">
        <v>137</v>
      </c>
      <c r="AL8988" s="2"/>
      <c r="AM8988" t="s">
        <v>137</v>
      </c>
      <c r="AN8988" t="s">
        <v>137</v>
      </c>
      <c r="AO8988" t="s">
        <v>137</v>
      </c>
      <c r="AP8988" t="s">
        <v>137</v>
      </c>
      <c r="AQ8988" t="s">
        <v>137</v>
      </c>
      <c r="AR8988" t="s">
        <v>137</v>
      </c>
      <c r="AS8988" t="s">
        <v>137</v>
      </c>
      <c r="AT8988" t="s">
        <v>137</v>
      </c>
      <c r="AU8988" t="s">
        <v>137</v>
      </c>
      <c r="AV8988" t="s">
        <v>55057</v>
      </c>
      <c r="AW8988" t="s">
        <v>50414</v>
      </c>
      <c r="AX8988" t="s">
        <v>364</v>
      </c>
      <c r="AY8988" t="s">
        <v>137</v>
      </c>
      <c r="AZ8988" t="s">
        <v>137</v>
      </c>
      <c r="BA8988" t="s">
        <v>137</v>
      </c>
      <c r="BB8988" t="s">
        <v>137</v>
      </c>
      <c r="BC8988" t="s">
        <v>137</v>
      </c>
      <c r="BD8988" t="s">
        <v>137</v>
      </c>
      <c r="BE8988" t="s">
        <v>137</v>
      </c>
      <c r="BF8988" t="s">
        <v>137</v>
      </c>
      <c r="BG8988" t="s">
        <v>137</v>
      </c>
      <c r="BH8988" t="s">
        <v>137</v>
      </c>
      <c r="BI8988" t="s">
        <v>137</v>
      </c>
      <c r="BJ8988" t="s">
        <v>137</v>
      </c>
      <c r="BK8988" t="s">
        <v>137</v>
      </c>
      <c r="BL8988" t="s">
        <v>137</v>
      </c>
      <c r="BM8988" t="s">
        <v>137</v>
      </c>
      <c r="BN8988" t="s">
        <v>137</v>
      </c>
      <c r="BO8988" t="s">
        <v>137</v>
      </c>
      <c r="BP8988" t="s">
        <v>137</v>
      </c>
      <c r="BQ8988" t="s">
        <v>137</v>
      </c>
      <c r="BR8988" t="s">
        <v>137</v>
      </c>
      <c r="BS8988" t="s">
        <v>137</v>
      </c>
      <c r="BT8988" t="s">
        <v>137</v>
      </c>
      <c r="BU8988" t="s">
        <v>137</v>
      </c>
      <c r="BW8988" t="s">
        <v>137</v>
      </c>
      <c r="BX8988" t="s">
        <v>137</v>
      </c>
      <c r="BY8988" t="s">
        <v>137</v>
      </c>
      <c r="BZ8988" t="s">
        <v>137</v>
      </c>
      <c r="CA8988" t="s">
        <v>137</v>
      </c>
      <c r="CB8988" t="s">
        <v>137</v>
      </c>
      <c r="CC8988" t="s">
        <v>137</v>
      </c>
      <c r="CD8988" t="s">
        <v>137</v>
      </c>
      <c r="CE8988" t="s">
        <v>137</v>
      </c>
      <c r="CF8988" t="s">
        <v>137</v>
      </c>
      <c r="CG8988" t="s">
        <v>137</v>
      </c>
      <c r="CH8988" t="s">
        <v>137</v>
      </c>
      <c r="CI8988" t="s">
        <v>137</v>
      </c>
      <c r="CJ8988" t="s">
        <v>137</v>
      </c>
      <c r="CK8988" t="s">
        <v>137</v>
      </c>
      <c r="CL8988" t="s">
        <v>137</v>
      </c>
      <c r="CM8988" t="s">
        <v>137</v>
      </c>
      <c r="CN8988" t="s">
        <v>137</v>
      </c>
      <c r="CO8988" t="s">
        <v>137</v>
      </c>
      <c r="CP8988" t="s">
        <v>137</v>
      </c>
      <c r="CQ8988" s="1">
        <v>45160.583333333336</v>
      </c>
      <c r="CR8988" s="1">
        <v>45160.583333333336</v>
      </c>
      <c r="CS8988" s="1"/>
      <c r="CT8988" t="s">
        <v>55058</v>
      </c>
      <c r="CU8988" t="s">
        <v>55059</v>
      </c>
      <c r="CV8988" t="s">
        <v>55060</v>
      </c>
      <c r="CW8988" t="s">
        <v>55061</v>
      </c>
      <c r="CX8988" s="3"/>
      <c r="CY8988" s="3"/>
      <c r="CZ8988">
        <v>2</v>
      </c>
      <c r="DA8988" t="s">
        <v>55062</v>
      </c>
      <c r="DB8988" t="s">
        <v>137</v>
      </c>
      <c r="DC8988" t="s">
        <v>137</v>
      </c>
      <c r="DD8988" t="s">
        <v>137</v>
      </c>
      <c r="DE8988" t="s">
        <v>137</v>
      </c>
      <c r="DF8988" t="s">
        <v>55063</v>
      </c>
      <c r="DG8988" t="s">
        <v>900</v>
      </c>
      <c r="DH8988" t="s">
        <v>3650</v>
      </c>
      <c r="DI8988" t="s">
        <v>137</v>
      </c>
      <c r="DJ8988" t="s">
        <v>137</v>
      </c>
      <c r="DK8988">
        <v>0</v>
      </c>
      <c r="DL8988" t="s">
        <v>209</v>
      </c>
      <c r="DM8988" t="s">
        <v>137</v>
      </c>
      <c r="DN8988" t="s">
        <v>137</v>
      </c>
      <c r="DO8988" s="1">
        <v>45160.583333333336</v>
      </c>
      <c r="DP8988" s="1"/>
      <c r="DQ8988" t="s">
        <v>557</v>
      </c>
      <c r="DR8988" t="s">
        <v>558</v>
      </c>
      <c r="DS8988" t="s">
        <v>559</v>
      </c>
      <c r="DT8988" t="s">
        <v>137</v>
      </c>
      <c r="DU8988" t="s">
        <v>137</v>
      </c>
      <c r="DV8988" t="s">
        <v>237</v>
      </c>
      <c r="DW8988" t="s">
        <v>137</v>
      </c>
      <c r="DX8988" t="s">
        <v>137</v>
      </c>
      <c r="DY8988" t="s">
        <v>137</v>
      </c>
      <c r="DZ8988" t="s">
        <v>148</v>
      </c>
      <c r="EA8988" t="b">
        <v>0</v>
      </c>
      <c r="EB8988" t="s">
        <v>137</v>
      </c>
    </row>
    <row r="8989" spans="1:132" x14ac:dyDescent="0.25">
      <c r="A8989">
        <v>113605230</v>
      </c>
      <c r="B8989">
        <v>3047</v>
      </c>
      <c r="C8989" t="s">
        <v>192</v>
      </c>
      <c r="D8989" t="s">
        <v>133</v>
      </c>
      <c r="E8989" t="s">
        <v>134</v>
      </c>
      <c r="F8989" t="s">
        <v>135</v>
      </c>
      <c r="G8989" t="s">
        <v>136</v>
      </c>
      <c r="H8989" t="s">
        <v>137</v>
      </c>
      <c r="I8989" t="s">
        <v>138</v>
      </c>
      <c r="J8989" t="s">
        <v>557</v>
      </c>
      <c r="K8989" t="s">
        <v>558</v>
      </c>
      <c r="L8989" t="s">
        <v>559</v>
      </c>
      <c r="M8989" t="s">
        <v>137</v>
      </c>
      <c r="N8989" t="s">
        <v>1137</v>
      </c>
      <c r="O8989" t="s">
        <v>1137</v>
      </c>
      <c r="P8989" s="1">
        <v>45096</v>
      </c>
      <c r="Q8989" s="1">
        <v>45096.529166666667</v>
      </c>
      <c r="R8989" s="1">
        <v>45096.529166666667</v>
      </c>
      <c r="S8989" s="1">
        <v>45190.42291666667</v>
      </c>
      <c r="T8989" s="1">
        <v>45190.42291666667</v>
      </c>
      <c r="U8989" t="s">
        <v>3733</v>
      </c>
      <c r="V8989" t="s">
        <v>137</v>
      </c>
      <c r="W8989" t="s">
        <v>137</v>
      </c>
      <c r="X8989" t="s">
        <v>231</v>
      </c>
      <c r="Y8989" t="s">
        <v>3183</v>
      </c>
      <c r="Z8989" t="s">
        <v>137</v>
      </c>
      <c r="AA8989" t="s">
        <v>137</v>
      </c>
      <c r="AB8989" t="s">
        <v>137</v>
      </c>
      <c r="AC8989" t="s">
        <v>137</v>
      </c>
      <c r="AD8989" s="2"/>
      <c r="AE8989" t="s">
        <v>137</v>
      </c>
      <c r="AF8989" t="s">
        <v>137</v>
      </c>
      <c r="AG8989" t="s">
        <v>137</v>
      </c>
      <c r="AH8989" t="s">
        <v>137</v>
      </c>
      <c r="AI8989" t="s">
        <v>137</v>
      </c>
      <c r="AJ8989" t="s">
        <v>137</v>
      </c>
      <c r="AK8989" t="s">
        <v>137</v>
      </c>
      <c r="AL8989" s="2"/>
      <c r="AM8989" t="s">
        <v>137</v>
      </c>
      <c r="AN8989" t="s">
        <v>137</v>
      </c>
      <c r="AO8989" t="s">
        <v>137</v>
      </c>
      <c r="AP8989" t="s">
        <v>137</v>
      </c>
      <c r="AQ8989" t="s">
        <v>137</v>
      </c>
      <c r="AR8989" t="s">
        <v>137</v>
      </c>
      <c r="AS8989" t="s">
        <v>137</v>
      </c>
      <c r="AT8989" t="s">
        <v>137</v>
      </c>
      <c r="AU8989" t="s">
        <v>137</v>
      </c>
      <c r="AV8989" t="s">
        <v>137</v>
      </c>
      <c r="AW8989" t="s">
        <v>137</v>
      </c>
      <c r="AX8989" t="s">
        <v>137</v>
      </c>
      <c r="AY8989" t="s">
        <v>137</v>
      </c>
      <c r="AZ8989" t="s">
        <v>137</v>
      </c>
      <c r="BA8989" t="s">
        <v>137</v>
      </c>
      <c r="BB8989" t="s">
        <v>137</v>
      </c>
      <c r="BC8989" t="s">
        <v>137</v>
      </c>
      <c r="BD8989" t="s">
        <v>137</v>
      </c>
      <c r="BE8989" t="s">
        <v>137</v>
      </c>
      <c r="BF8989" t="s">
        <v>137</v>
      </c>
      <c r="BG8989" t="s">
        <v>137</v>
      </c>
      <c r="BH8989" t="s">
        <v>137</v>
      </c>
      <c r="BI8989" t="s">
        <v>137</v>
      </c>
      <c r="BJ8989" t="s">
        <v>137</v>
      </c>
      <c r="BK8989" t="s">
        <v>137</v>
      </c>
      <c r="BL8989" t="s">
        <v>137</v>
      </c>
      <c r="BM8989" t="s">
        <v>137</v>
      </c>
      <c r="BN8989" t="s">
        <v>137</v>
      </c>
      <c r="BO8989" t="s">
        <v>137</v>
      </c>
      <c r="BP8989" t="s">
        <v>55064</v>
      </c>
      <c r="BQ8989" t="s">
        <v>137</v>
      </c>
      <c r="BR8989" t="s">
        <v>137</v>
      </c>
      <c r="BS8989" t="s">
        <v>137</v>
      </c>
      <c r="BT8989" t="s">
        <v>137</v>
      </c>
      <c r="BU8989" t="s">
        <v>137</v>
      </c>
      <c r="BW8989" t="s">
        <v>137</v>
      </c>
      <c r="BX8989" t="s">
        <v>137</v>
      </c>
      <c r="BY8989" t="s">
        <v>137</v>
      </c>
      <c r="BZ8989" t="s">
        <v>137</v>
      </c>
      <c r="CA8989" t="s">
        <v>137</v>
      </c>
      <c r="CB8989" t="s">
        <v>137</v>
      </c>
      <c r="CC8989" t="s">
        <v>137</v>
      </c>
      <c r="CD8989" t="s">
        <v>137</v>
      </c>
      <c r="CE8989" t="s">
        <v>137</v>
      </c>
      <c r="CF8989" t="s">
        <v>137</v>
      </c>
      <c r="CG8989" t="s">
        <v>137</v>
      </c>
      <c r="CH8989" t="s">
        <v>137</v>
      </c>
      <c r="CI8989" t="s">
        <v>137</v>
      </c>
      <c r="CJ8989" t="s">
        <v>137</v>
      </c>
      <c r="CK8989" t="s">
        <v>137</v>
      </c>
      <c r="CL8989" t="s">
        <v>137</v>
      </c>
      <c r="CM8989" t="s">
        <v>137</v>
      </c>
      <c r="CN8989" t="s">
        <v>137</v>
      </c>
      <c r="CO8989" t="s">
        <v>137</v>
      </c>
      <c r="CP8989" t="s">
        <v>137</v>
      </c>
      <c r="CQ8989" s="1">
        <v>45190.42291666667</v>
      </c>
      <c r="CR8989" s="1">
        <v>45190.42291666667</v>
      </c>
      <c r="CS8989" s="1"/>
      <c r="CT8989" t="s">
        <v>137</v>
      </c>
      <c r="CU8989" t="s">
        <v>137</v>
      </c>
      <c r="CV8989" t="s">
        <v>55065</v>
      </c>
      <c r="CW8989" t="s">
        <v>55066</v>
      </c>
      <c r="CX8989" s="3"/>
      <c r="CY8989" s="3"/>
      <c r="CZ8989">
        <v>2</v>
      </c>
      <c r="DA8989" t="s">
        <v>55067</v>
      </c>
      <c r="DB8989" t="s">
        <v>137</v>
      </c>
      <c r="DC8989" t="s">
        <v>137</v>
      </c>
      <c r="DD8989" t="s">
        <v>137</v>
      </c>
      <c r="DE8989" t="s">
        <v>137</v>
      </c>
      <c r="DF8989" t="s">
        <v>55068</v>
      </c>
      <c r="DG8989" t="s">
        <v>900</v>
      </c>
      <c r="DH8989" t="s">
        <v>4768</v>
      </c>
      <c r="DI8989" t="s">
        <v>137</v>
      </c>
      <c r="DJ8989" t="s">
        <v>137</v>
      </c>
      <c r="DK8989">
        <v>0</v>
      </c>
      <c r="DL8989" t="s">
        <v>209</v>
      </c>
      <c r="DM8989" t="s">
        <v>53397</v>
      </c>
      <c r="DN8989" t="s">
        <v>137</v>
      </c>
      <c r="DO8989" s="1">
        <v>45190.42291666667</v>
      </c>
      <c r="DP8989" s="1"/>
      <c r="DQ8989" t="s">
        <v>1709</v>
      </c>
      <c r="DR8989" t="s">
        <v>1710</v>
      </c>
      <c r="DS8989" t="s">
        <v>1711</v>
      </c>
      <c r="DT8989" t="s">
        <v>137</v>
      </c>
      <c r="DU8989" t="s">
        <v>137</v>
      </c>
      <c r="DV8989" t="s">
        <v>137</v>
      </c>
      <c r="DW8989" t="s">
        <v>137</v>
      </c>
      <c r="DX8989" t="s">
        <v>137</v>
      </c>
      <c r="DY8989" t="s">
        <v>137</v>
      </c>
      <c r="DZ8989" t="s">
        <v>148</v>
      </c>
      <c r="EA8989" t="b">
        <v>0</v>
      </c>
      <c r="EB8989" t="s">
        <v>137</v>
      </c>
    </row>
    <row r="8990" spans="1:132" x14ac:dyDescent="0.25">
      <c r="A8990">
        <v>113599701</v>
      </c>
      <c r="B8990">
        <v>3046</v>
      </c>
      <c r="C8990" t="s">
        <v>192</v>
      </c>
      <c r="D8990" t="s">
        <v>55069</v>
      </c>
      <c r="E8990" t="s">
        <v>134</v>
      </c>
      <c r="F8990" t="s">
        <v>135</v>
      </c>
      <c r="G8990" t="s">
        <v>292</v>
      </c>
      <c r="H8990" t="s">
        <v>744</v>
      </c>
      <c r="I8990" t="s">
        <v>55070</v>
      </c>
      <c r="J8990" t="s">
        <v>31708</v>
      </c>
      <c r="K8990" t="s">
        <v>31709</v>
      </c>
      <c r="L8990" t="s">
        <v>31710</v>
      </c>
      <c r="M8990" t="s">
        <v>137</v>
      </c>
      <c r="N8990" t="s">
        <v>39220</v>
      </c>
      <c r="O8990" t="s">
        <v>39220</v>
      </c>
      <c r="P8990" s="1">
        <v>45097.041666666664</v>
      </c>
      <c r="Q8990" s="1">
        <v>45096.48541666667</v>
      </c>
      <c r="R8990" s="1">
        <v>45096.48541666667</v>
      </c>
      <c r="S8990" s="1">
        <v>45096.507638888892</v>
      </c>
      <c r="T8990" s="1">
        <v>45096.507638888892</v>
      </c>
      <c r="U8990" t="s">
        <v>55071</v>
      </c>
      <c r="V8990" t="s">
        <v>137</v>
      </c>
      <c r="W8990" t="s">
        <v>137</v>
      </c>
      <c r="X8990" t="s">
        <v>360</v>
      </c>
      <c r="Y8990" t="s">
        <v>370</v>
      </c>
      <c r="Z8990" t="s">
        <v>137</v>
      </c>
      <c r="AA8990" t="s">
        <v>137</v>
      </c>
      <c r="AB8990" t="s">
        <v>137</v>
      </c>
      <c r="AC8990" t="s">
        <v>137</v>
      </c>
      <c r="AD8990" s="2"/>
      <c r="AE8990" t="s">
        <v>137</v>
      </c>
      <c r="AF8990" t="s">
        <v>137</v>
      </c>
      <c r="AG8990" t="s">
        <v>137</v>
      </c>
      <c r="AH8990" t="s">
        <v>137</v>
      </c>
      <c r="AI8990" t="s">
        <v>137</v>
      </c>
      <c r="AJ8990" t="s">
        <v>137</v>
      </c>
      <c r="AK8990" t="s">
        <v>137</v>
      </c>
      <c r="AL8990" s="2"/>
      <c r="AM8990" t="s">
        <v>137</v>
      </c>
      <c r="AN8990" t="s">
        <v>137</v>
      </c>
      <c r="AO8990" t="s">
        <v>137</v>
      </c>
      <c r="AP8990" t="s">
        <v>137</v>
      </c>
      <c r="AQ8990" t="s">
        <v>137</v>
      </c>
      <c r="AR8990" t="s">
        <v>137</v>
      </c>
      <c r="AS8990" t="s">
        <v>137</v>
      </c>
      <c r="AT8990" t="s">
        <v>137</v>
      </c>
      <c r="AU8990" t="s">
        <v>137</v>
      </c>
      <c r="AV8990" t="s">
        <v>137</v>
      </c>
      <c r="AW8990" t="s">
        <v>137</v>
      </c>
      <c r="AX8990" t="s">
        <v>137</v>
      </c>
      <c r="AY8990" t="s">
        <v>137</v>
      </c>
      <c r="AZ8990" t="s">
        <v>137</v>
      </c>
      <c r="BA8990" t="s">
        <v>137</v>
      </c>
      <c r="BB8990" t="s">
        <v>137</v>
      </c>
      <c r="BC8990" t="s">
        <v>137</v>
      </c>
      <c r="BD8990" t="s">
        <v>137</v>
      </c>
      <c r="BE8990" t="s">
        <v>137</v>
      </c>
      <c r="BF8990" t="s">
        <v>137</v>
      </c>
      <c r="BG8990" t="s">
        <v>137</v>
      </c>
      <c r="BH8990" t="s">
        <v>137</v>
      </c>
      <c r="BI8990" t="s">
        <v>137</v>
      </c>
      <c r="BJ8990" t="s">
        <v>137</v>
      </c>
      <c r="BK8990" t="s">
        <v>137</v>
      </c>
      <c r="BL8990" t="s">
        <v>137</v>
      </c>
      <c r="BM8990" t="s">
        <v>137</v>
      </c>
      <c r="BN8990" t="s">
        <v>137</v>
      </c>
      <c r="BO8990" t="s">
        <v>137</v>
      </c>
      <c r="BP8990" t="s">
        <v>137</v>
      </c>
      <c r="BQ8990" t="s">
        <v>137</v>
      </c>
      <c r="BR8990" t="s">
        <v>137</v>
      </c>
      <c r="BS8990" t="s">
        <v>137</v>
      </c>
      <c r="BT8990" t="s">
        <v>574</v>
      </c>
      <c r="BU8990" t="s">
        <v>575</v>
      </c>
      <c r="BW8990" t="s">
        <v>137</v>
      </c>
      <c r="BX8990" t="s">
        <v>137</v>
      </c>
      <c r="BY8990" t="s">
        <v>137</v>
      </c>
      <c r="BZ8990" t="s">
        <v>137</v>
      </c>
      <c r="CA8990" t="s">
        <v>137</v>
      </c>
      <c r="CB8990" t="s">
        <v>137</v>
      </c>
      <c r="CC8990" t="s">
        <v>137</v>
      </c>
      <c r="CD8990" t="s">
        <v>137</v>
      </c>
      <c r="CE8990" t="s">
        <v>137</v>
      </c>
      <c r="CF8990" t="s">
        <v>137</v>
      </c>
      <c r="CG8990" t="s">
        <v>137</v>
      </c>
      <c r="CH8990" t="s">
        <v>137</v>
      </c>
      <c r="CI8990" t="s">
        <v>137</v>
      </c>
      <c r="CJ8990" t="s">
        <v>137</v>
      </c>
      <c r="CK8990" t="s">
        <v>137</v>
      </c>
      <c r="CL8990" t="s">
        <v>137</v>
      </c>
      <c r="CM8990" t="s">
        <v>137</v>
      </c>
      <c r="CN8990" t="s">
        <v>137</v>
      </c>
      <c r="CO8990" t="s">
        <v>137</v>
      </c>
      <c r="CP8990" t="s">
        <v>137</v>
      </c>
      <c r="CQ8990" s="1">
        <v>45096.507638888892</v>
      </c>
      <c r="CR8990" s="1">
        <v>45096.507638888892</v>
      </c>
      <c r="CS8990" s="1"/>
      <c r="CT8990" t="s">
        <v>137</v>
      </c>
      <c r="CU8990" t="s">
        <v>137</v>
      </c>
      <c r="CV8990" t="s">
        <v>43415</v>
      </c>
      <c r="CW8990" t="s">
        <v>43415</v>
      </c>
      <c r="CX8990" s="3"/>
      <c r="CY8990" s="3"/>
      <c r="CZ8990">
        <v>1</v>
      </c>
      <c r="DA8990" t="s">
        <v>137</v>
      </c>
      <c r="DB8990" t="s">
        <v>137</v>
      </c>
      <c r="DC8990" t="s">
        <v>137</v>
      </c>
      <c r="DD8990" t="s">
        <v>137</v>
      </c>
      <c r="DE8990" t="s">
        <v>137</v>
      </c>
      <c r="DF8990" t="s">
        <v>137</v>
      </c>
      <c r="DG8990" t="s">
        <v>137</v>
      </c>
      <c r="DH8990" t="s">
        <v>137</v>
      </c>
      <c r="DI8990" t="s">
        <v>137</v>
      </c>
      <c r="DJ8990" t="s">
        <v>137</v>
      </c>
      <c r="DK8990">
        <v>0</v>
      </c>
      <c r="DL8990" t="s">
        <v>209</v>
      </c>
      <c r="DM8990" t="s">
        <v>55072</v>
      </c>
      <c r="DN8990" t="s">
        <v>137</v>
      </c>
      <c r="DO8990" s="1">
        <v>45096.507638888892</v>
      </c>
      <c r="DP8990" s="1"/>
      <c r="DQ8990" t="s">
        <v>31708</v>
      </c>
      <c r="DR8990" t="s">
        <v>31709</v>
      </c>
      <c r="DS8990" t="s">
        <v>31710</v>
      </c>
      <c r="DT8990" t="s">
        <v>137</v>
      </c>
      <c r="DU8990" t="s">
        <v>137</v>
      </c>
      <c r="DV8990" t="s">
        <v>137</v>
      </c>
      <c r="DW8990" t="s">
        <v>137</v>
      </c>
      <c r="DX8990" t="s">
        <v>55073</v>
      </c>
      <c r="DY8990" t="s">
        <v>137</v>
      </c>
      <c r="DZ8990" t="s">
        <v>168</v>
      </c>
      <c r="EA8990" t="b">
        <v>0</v>
      </c>
      <c r="EB8990" t="s">
        <v>137</v>
      </c>
    </row>
    <row r="8991" spans="1:132" x14ac:dyDescent="0.25">
      <c r="A8991">
        <v>113599302</v>
      </c>
      <c r="B8991">
        <v>3045</v>
      </c>
      <c r="C8991" t="s">
        <v>192</v>
      </c>
      <c r="D8991" t="s">
        <v>55074</v>
      </c>
      <c r="E8991" t="s">
        <v>134</v>
      </c>
      <c r="F8991" t="s">
        <v>162</v>
      </c>
      <c r="G8991" t="s">
        <v>137</v>
      </c>
      <c r="H8991" t="s">
        <v>137</v>
      </c>
      <c r="I8991" t="s">
        <v>55075</v>
      </c>
      <c r="J8991" t="s">
        <v>150</v>
      </c>
      <c r="K8991" t="s">
        <v>151</v>
      </c>
      <c r="L8991" t="s">
        <v>152</v>
      </c>
      <c r="M8991" t="s">
        <v>137</v>
      </c>
      <c r="N8991" t="s">
        <v>3635</v>
      </c>
      <c r="O8991" t="s">
        <v>3635</v>
      </c>
      <c r="P8991" s="1"/>
      <c r="Q8991" s="1">
        <v>45096.482638888891</v>
      </c>
      <c r="R8991" s="1">
        <v>45096.482638888891</v>
      </c>
      <c r="S8991" s="1">
        <v>45096.682638888888</v>
      </c>
      <c r="T8991" s="1">
        <v>45096.682638888888</v>
      </c>
      <c r="U8991" t="s">
        <v>137</v>
      </c>
      <c r="V8991" t="s">
        <v>137</v>
      </c>
      <c r="W8991" t="s">
        <v>137</v>
      </c>
      <c r="X8991" t="s">
        <v>137</v>
      </c>
      <c r="Y8991" t="s">
        <v>137</v>
      </c>
      <c r="Z8991" t="s">
        <v>137</v>
      </c>
      <c r="AA8991" t="s">
        <v>137</v>
      </c>
      <c r="AB8991" t="s">
        <v>137</v>
      </c>
      <c r="AC8991" t="s">
        <v>137</v>
      </c>
      <c r="AD8991" s="2"/>
      <c r="AE8991" t="s">
        <v>137</v>
      </c>
      <c r="AF8991" t="s">
        <v>137</v>
      </c>
      <c r="AG8991" t="s">
        <v>137</v>
      </c>
      <c r="AH8991" t="s">
        <v>137</v>
      </c>
      <c r="AI8991" t="s">
        <v>137</v>
      </c>
      <c r="AJ8991" t="s">
        <v>137</v>
      </c>
      <c r="AK8991" t="s">
        <v>137</v>
      </c>
      <c r="AL8991" s="2"/>
      <c r="AM8991" t="s">
        <v>137</v>
      </c>
      <c r="AN8991" t="s">
        <v>137</v>
      </c>
      <c r="AO8991" t="s">
        <v>137</v>
      </c>
      <c r="AP8991" t="s">
        <v>137</v>
      </c>
      <c r="AQ8991" t="s">
        <v>137</v>
      </c>
      <c r="AR8991" t="s">
        <v>137</v>
      </c>
      <c r="AS8991" t="s">
        <v>137</v>
      </c>
      <c r="AT8991" t="s">
        <v>137</v>
      </c>
      <c r="AU8991" t="s">
        <v>137</v>
      </c>
      <c r="AV8991" t="s">
        <v>137</v>
      </c>
      <c r="AW8991" t="s">
        <v>137</v>
      </c>
      <c r="AX8991" t="s">
        <v>137</v>
      </c>
      <c r="AY8991" t="s">
        <v>137</v>
      </c>
      <c r="AZ8991" t="s">
        <v>137</v>
      </c>
      <c r="BA8991" t="s">
        <v>137</v>
      </c>
      <c r="BB8991" t="s">
        <v>137</v>
      </c>
      <c r="BC8991" t="s">
        <v>137</v>
      </c>
      <c r="BD8991" t="s">
        <v>137</v>
      </c>
      <c r="BE8991" t="s">
        <v>137</v>
      </c>
      <c r="BF8991" t="s">
        <v>137</v>
      </c>
      <c r="BG8991" t="s">
        <v>137</v>
      </c>
      <c r="BH8991" t="s">
        <v>137</v>
      </c>
      <c r="BI8991" t="s">
        <v>137</v>
      </c>
      <c r="BJ8991" t="s">
        <v>137</v>
      </c>
      <c r="BK8991" t="s">
        <v>137</v>
      </c>
      <c r="BL8991" t="s">
        <v>137</v>
      </c>
      <c r="BM8991" t="s">
        <v>137</v>
      </c>
      <c r="BN8991" t="s">
        <v>137</v>
      </c>
      <c r="BO8991" t="s">
        <v>137</v>
      </c>
      <c r="BP8991" t="s">
        <v>137</v>
      </c>
      <c r="BQ8991" t="s">
        <v>137</v>
      </c>
      <c r="BR8991" t="s">
        <v>137</v>
      </c>
      <c r="BS8991" t="s">
        <v>137</v>
      </c>
      <c r="BT8991" t="s">
        <v>137</v>
      </c>
      <c r="BU8991" t="s">
        <v>137</v>
      </c>
      <c r="BW8991" t="s">
        <v>137</v>
      </c>
      <c r="BX8991" t="s">
        <v>137</v>
      </c>
      <c r="BY8991" t="s">
        <v>137</v>
      </c>
      <c r="BZ8991" t="s">
        <v>137</v>
      </c>
      <c r="CA8991" t="s">
        <v>137</v>
      </c>
      <c r="CB8991" t="s">
        <v>137</v>
      </c>
      <c r="CC8991" t="s">
        <v>137</v>
      </c>
      <c r="CD8991" t="s">
        <v>137</v>
      </c>
      <c r="CE8991" t="s">
        <v>137</v>
      </c>
      <c r="CF8991" t="s">
        <v>137</v>
      </c>
      <c r="CG8991" t="s">
        <v>137</v>
      </c>
      <c r="CH8991" t="s">
        <v>137</v>
      </c>
      <c r="CI8991" t="s">
        <v>137</v>
      </c>
      <c r="CJ8991" t="s">
        <v>137</v>
      </c>
      <c r="CK8991" t="s">
        <v>137</v>
      </c>
      <c r="CL8991" t="s">
        <v>137</v>
      </c>
      <c r="CM8991" t="s">
        <v>137</v>
      </c>
      <c r="CN8991" t="s">
        <v>137</v>
      </c>
      <c r="CO8991" t="s">
        <v>137</v>
      </c>
      <c r="CP8991" t="s">
        <v>137</v>
      </c>
      <c r="CQ8991" s="1">
        <v>45096.682638888888</v>
      </c>
      <c r="CR8991" s="1">
        <v>45096.682638888888</v>
      </c>
      <c r="CS8991" s="1"/>
      <c r="CT8991" t="s">
        <v>29257</v>
      </c>
      <c r="CU8991" t="s">
        <v>29257</v>
      </c>
      <c r="CV8991" t="s">
        <v>55076</v>
      </c>
      <c r="CW8991" t="s">
        <v>55076</v>
      </c>
      <c r="CX8991" s="3"/>
      <c r="CY8991" s="3"/>
      <c r="CZ8991">
        <v>1</v>
      </c>
      <c r="DA8991" t="s">
        <v>137</v>
      </c>
      <c r="DB8991" t="s">
        <v>137</v>
      </c>
      <c r="DC8991" t="s">
        <v>137</v>
      </c>
      <c r="DD8991" t="s">
        <v>137</v>
      </c>
      <c r="DE8991" t="s">
        <v>137</v>
      </c>
      <c r="DF8991" t="s">
        <v>55077</v>
      </c>
      <c r="DG8991" t="s">
        <v>137</v>
      </c>
      <c r="DH8991" t="s">
        <v>137</v>
      </c>
      <c r="DI8991" t="s">
        <v>137</v>
      </c>
      <c r="DJ8991" t="s">
        <v>137</v>
      </c>
      <c r="DK8991">
        <v>0</v>
      </c>
      <c r="DL8991" t="s">
        <v>209</v>
      </c>
      <c r="DM8991" t="s">
        <v>137</v>
      </c>
      <c r="DN8991" t="s">
        <v>137</v>
      </c>
      <c r="DO8991" s="1">
        <v>45096.682638888888</v>
      </c>
      <c r="DP8991" s="1"/>
      <c r="DQ8991" t="s">
        <v>150</v>
      </c>
      <c r="DR8991" t="s">
        <v>151</v>
      </c>
      <c r="DS8991" t="s">
        <v>152</v>
      </c>
      <c r="DT8991" t="s">
        <v>137</v>
      </c>
      <c r="DU8991" t="s">
        <v>137</v>
      </c>
      <c r="DV8991" t="s">
        <v>137</v>
      </c>
      <c r="DW8991" t="s">
        <v>137</v>
      </c>
      <c r="DX8991" t="s">
        <v>50310</v>
      </c>
      <c r="DY8991" t="s">
        <v>137</v>
      </c>
      <c r="DZ8991" t="s">
        <v>168</v>
      </c>
      <c r="EA8991" t="b">
        <v>0</v>
      </c>
      <c r="EB8991" t="s">
        <v>137</v>
      </c>
    </row>
    <row r="8992" spans="1:132" x14ac:dyDescent="0.25">
      <c r="A8992">
        <v>113597202</v>
      </c>
      <c r="B8992">
        <v>3044</v>
      </c>
      <c r="C8992" t="s">
        <v>192</v>
      </c>
      <c r="D8992" t="s">
        <v>133</v>
      </c>
      <c r="E8992" t="s">
        <v>134</v>
      </c>
      <c r="F8992" t="s">
        <v>135</v>
      </c>
      <c r="G8992" t="s">
        <v>136</v>
      </c>
      <c r="H8992" t="s">
        <v>137</v>
      </c>
      <c r="I8992" t="s">
        <v>138</v>
      </c>
      <c r="J8992" t="s">
        <v>52452</v>
      </c>
      <c r="K8992" t="s">
        <v>52453</v>
      </c>
      <c r="L8992" t="s">
        <v>52454</v>
      </c>
      <c r="M8992" t="s">
        <v>137</v>
      </c>
      <c r="N8992" t="s">
        <v>944</v>
      </c>
      <c r="O8992" t="s">
        <v>944</v>
      </c>
      <c r="P8992" s="1">
        <v>45096</v>
      </c>
      <c r="Q8992" s="1">
        <v>45096.467361111114</v>
      </c>
      <c r="R8992" s="1">
        <v>45096.467361111114</v>
      </c>
      <c r="S8992" s="1">
        <v>45096.480555555558</v>
      </c>
      <c r="T8992" s="1">
        <v>45096.480555555558</v>
      </c>
      <c r="U8992" t="s">
        <v>812</v>
      </c>
      <c r="V8992" t="s">
        <v>137</v>
      </c>
      <c r="W8992" t="s">
        <v>137</v>
      </c>
      <c r="X8992" t="s">
        <v>454</v>
      </c>
      <c r="Y8992" t="s">
        <v>813</v>
      </c>
      <c r="Z8992" t="s">
        <v>137</v>
      </c>
      <c r="AA8992" t="s">
        <v>137</v>
      </c>
      <c r="AB8992" t="s">
        <v>137</v>
      </c>
      <c r="AC8992" t="s">
        <v>137</v>
      </c>
      <c r="AD8992" s="2"/>
      <c r="AE8992" t="s">
        <v>137</v>
      </c>
      <c r="AF8992" t="s">
        <v>137</v>
      </c>
      <c r="AG8992" t="s">
        <v>137</v>
      </c>
      <c r="AH8992" t="s">
        <v>137</v>
      </c>
      <c r="AI8992" t="s">
        <v>137</v>
      </c>
      <c r="AJ8992" t="s">
        <v>137</v>
      </c>
      <c r="AK8992" t="s">
        <v>137</v>
      </c>
      <c r="AL8992" s="2"/>
      <c r="AM8992" t="s">
        <v>137</v>
      </c>
      <c r="AN8992" t="s">
        <v>137</v>
      </c>
      <c r="AO8992" t="s">
        <v>137</v>
      </c>
      <c r="AP8992" t="s">
        <v>137</v>
      </c>
      <c r="AQ8992" t="s">
        <v>137</v>
      </c>
      <c r="AR8992" t="s">
        <v>137</v>
      </c>
      <c r="AS8992" t="s">
        <v>137</v>
      </c>
      <c r="AT8992" t="s">
        <v>137</v>
      </c>
      <c r="AU8992" t="s">
        <v>137</v>
      </c>
      <c r="AV8992" t="s">
        <v>137</v>
      </c>
      <c r="AW8992" t="s">
        <v>137</v>
      </c>
      <c r="AX8992" t="s">
        <v>137</v>
      </c>
      <c r="AY8992" t="s">
        <v>137</v>
      </c>
      <c r="AZ8992" t="s">
        <v>137</v>
      </c>
      <c r="BA8992" t="s">
        <v>137</v>
      </c>
      <c r="BB8992" t="s">
        <v>137</v>
      </c>
      <c r="BC8992" t="s">
        <v>137</v>
      </c>
      <c r="BD8992" t="s">
        <v>137</v>
      </c>
      <c r="BE8992" t="s">
        <v>137</v>
      </c>
      <c r="BF8992" t="s">
        <v>137</v>
      </c>
      <c r="BG8992" t="s">
        <v>137</v>
      </c>
      <c r="BH8992" t="s">
        <v>137</v>
      </c>
      <c r="BI8992" t="s">
        <v>137</v>
      </c>
      <c r="BJ8992" t="s">
        <v>137</v>
      </c>
      <c r="BK8992" t="s">
        <v>137</v>
      </c>
      <c r="BL8992" t="s">
        <v>137</v>
      </c>
      <c r="BM8992" t="s">
        <v>137</v>
      </c>
      <c r="BN8992" t="s">
        <v>137</v>
      </c>
      <c r="BO8992" t="s">
        <v>137</v>
      </c>
      <c r="BP8992" t="s">
        <v>55078</v>
      </c>
      <c r="BQ8992" t="s">
        <v>137</v>
      </c>
      <c r="BR8992" t="s">
        <v>137</v>
      </c>
      <c r="BS8992" t="s">
        <v>137</v>
      </c>
      <c r="BT8992" t="s">
        <v>137</v>
      </c>
      <c r="BU8992" t="s">
        <v>137</v>
      </c>
      <c r="BW8992" t="s">
        <v>137</v>
      </c>
      <c r="BX8992" t="s">
        <v>137</v>
      </c>
      <c r="BY8992" t="s">
        <v>137</v>
      </c>
      <c r="BZ8992" t="s">
        <v>137</v>
      </c>
      <c r="CA8992" t="s">
        <v>137</v>
      </c>
      <c r="CB8992" t="s">
        <v>137</v>
      </c>
      <c r="CC8992" t="s">
        <v>137</v>
      </c>
      <c r="CD8992" t="s">
        <v>137</v>
      </c>
      <c r="CE8992" t="s">
        <v>137</v>
      </c>
      <c r="CF8992" t="s">
        <v>137</v>
      </c>
      <c r="CG8992" t="s">
        <v>137</v>
      </c>
      <c r="CH8992" t="s">
        <v>137</v>
      </c>
      <c r="CI8992" t="s">
        <v>137</v>
      </c>
      <c r="CJ8992" t="s">
        <v>137</v>
      </c>
      <c r="CK8992" t="s">
        <v>137</v>
      </c>
      <c r="CL8992" t="s">
        <v>137</v>
      </c>
      <c r="CM8992" t="s">
        <v>137</v>
      </c>
      <c r="CN8992" t="s">
        <v>137</v>
      </c>
      <c r="CO8992" t="s">
        <v>137</v>
      </c>
      <c r="CP8992" t="s">
        <v>137</v>
      </c>
      <c r="CQ8992" s="1">
        <v>45096.480555555558</v>
      </c>
      <c r="CR8992" s="1">
        <v>45096.480555555558</v>
      </c>
      <c r="CS8992" s="1"/>
      <c r="CT8992" t="s">
        <v>5825</v>
      </c>
      <c r="CU8992" t="s">
        <v>5825</v>
      </c>
      <c r="CV8992" t="s">
        <v>47506</v>
      </c>
      <c r="CW8992" t="s">
        <v>47506</v>
      </c>
      <c r="CX8992" s="3"/>
      <c r="CY8992" s="3"/>
      <c r="CZ8992">
        <v>1</v>
      </c>
      <c r="DA8992" t="s">
        <v>55079</v>
      </c>
      <c r="DB8992" t="s">
        <v>137</v>
      </c>
      <c r="DC8992" t="s">
        <v>137</v>
      </c>
      <c r="DD8992" t="s">
        <v>137</v>
      </c>
      <c r="DE8992" t="s">
        <v>137</v>
      </c>
      <c r="DF8992" t="s">
        <v>55080</v>
      </c>
      <c r="DG8992" t="s">
        <v>137</v>
      </c>
      <c r="DH8992" t="s">
        <v>137</v>
      </c>
      <c r="DI8992" t="s">
        <v>137</v>
      </c>
      <c r="DJ8992" t="s">
        <v>137</v>
      </c>
      <c r="DK8992">
        <v>0</v>
      </c>
      <c r="DL8992" t="s">
        <v>209</v>
      </c>
      <c r="DM8992" t="s">
        <v>55081</v>
      </c>
      <c r="DN8992" t="s">
        <v>137</v>
      </c>
      <c r="DO8992" s="1">
        <v>45096.480555555558</v>
      </c>
      <c r="DP8992" s="1"/>
      <c r="DQ8992" t="s">
        <v>52452</v>
      </c>
      <c r="DR8992" t="s">
        <v>52453</v>
      </c>
      <c r="DS8992" t="s">
        <v>52454</v>
      </c>
      <c r="DT8992" t="s">
        <v>137</v>
      </c>
      <c r="DU8992" t="s">
        <v>137</v>
      </c>
      <c r="DV8992" t="s">
        <v>137</v>
      </c>
      <c r="DW8992" t="s">
        <v>137</v>
      </c>
      <c r="DX8992" t="s">
        <v>2059</v>
      </c>
      <c r="DY8992" t="s">
        <v>137</v>
      </c>
      <c r="DZ8992" t="s">
        <v>148</v>
      </c>
      <c r="EA8992" t="b">
        <v>0</v>
      </c>
      <c r="EB8992" t="s">
        <v>137</v>
      </c>
    </row>
    <row r="8993" spans="1:132" x14ac:dyDescent="0.25">
      <c r="A8993">
        <v>113596943</v>
      </c>
      <c r="B8993">
        <v>3043</v>
      </c>
      <c r="C8993" t="s">
        <v>192</v>
      </c>
      <c r="D8993" t="s">
        <v>450</v>
      </c>
      <c r="E8993" t="s">
        <v>134</v>
      </c>
      <c r="F8993" t="s">
        <v>162</v>
      </c>
      <c r="G8993" t="s">
        <v>137</v>
      </c>
      <c r="H8993" t="s">
        <v>137</v>
      </c>
      <c r="I8993" t="s">
        <v>55082</v>
      </c>
      <c r="J8993" t="s">
        <v>1870</v>
      </c>
      <c r="K8993" t="s">
        <v>1871</v>
      </c>
      <c r="L8993" t="s">
        <v>1872</v>
      </c>
      <c r="M8993" t="s">
        <v>137</v>
      </c>
      <c r="N8993" t="s">
        <v>452</v>
      </c>
      <c r="O8993" t="s">
        <v>452</v>
      </c>
      <c r="P8993" s="1"/>
      <c r="Q8993" s="1">
        <v>45096.465277777781</v>
      </c>
      <c r="R8993" s="1">
        <v>45096.465277777781</v>
      </c>
      <c r="S8993" s="1">
        <v>45195.629861111112</v>
      </c>
      <c r="T8993" s="1">
        <v>45195.629861111112</v>
      </c>
      <c r="U8993" t="s">
        <v>8900</v>
      </c>
      <c r="V8993" t="s">
        <v>137</v>
      </c>
      <c r="W8993" t="s">
        <v>137</v>
      </c>
      <c r="X8993" t="s">
        <v>454</v>
      </c>
      <c r="Y8993" t="s">
        <v>137</v>
      </c>
      <c r="Z8993" t="s">
        <v>137</v>
      </c>
      <c r="AA8993" t="s">
        <v>137</v>
      </c>
      <c r="AB8993" t="s">
        <v>137</v>
      </c>
      <c r="AC8993" t="s">
        <v>137</v>
      </c>
      <c r="AD8993" s="2"/>
      <c r="AE8993" t="s">
        <v>137</v>
      </c>
      <c r="AF8993" t="s">
        <v>137</v>
      </c>
      <c r="AG8993" t="s">
        <v>137</v>
      </c>
      <c r="AH8993" t="s">
        <v>137</v>
      </c>
      <c r="AI8993" t="s">
        <v>137</v>
      </c>
      <c r="AJ8993" t="s">
        <v>137</v>
      </c>
      <c r="AK8993" t="s">
        <v>137</v>
      </c>
      <c r="AL8993" s="2"/>
      <c r="AM8993" t="s">
        <v>137</v>
      </c>
      <c r="AN8993" t="s">
        <v>137</v>
      </c>
      <c r="AO8993" t="s">
        <v>137</v>
      </c>
      <c r="AP8993" t="s">
        <v>137</v>
      </c>
      <c r="AQ8993" t="s">
        <v>137</v>
      </c>
      <c r="AR8993" t="s">
        <v>137</v>
      </c>
      <c r="AS8993" t="s">
        <v>137</v>
      </c>
      <c r="AT8993" t="s">
        <v>137</v>
      </c>
      <c r="AU8993" t="s">
        <v>137</v>
      </c>
      <c r="AV8993" t="s">
        <v>137</v>
      </c>
      <c r="AW8993" t="s">
        <v>137</v>
      </c>
      <c r="AX8993" t="s">
        <v>137</v>
      </c>
      <c r="AY8993" t="s">
        <v>137</v>
      </c>
      <c r="AZ8993" t="s">
        <v>137</v>
      </c>
      <c r="BA8993" t="s">
        <v>137</v>
      </c>
      <c r="BB8993" t="s">
        <v>137</v>
      </c>
      <c r="BC8993" t="s">
        <v>137</v>
      </c>
      <c r="BD8993" t="s">
        <v>137</v>
      </c>
      <c r="BE8993" t="s">
        <v>137</v>
      </c>
      <c r="BF8993" t="s">
        <v>137</v>
      </c>
      <c r="BG8993" t="s">
        <v>137</v>
      </c>
      <c r="BH8993" t="s">
        <v>137</v>
      </c>
      <c r="BI8993" t="s">
        <v>137</v>
      </c>
      <c r="BJ8993" t="s">
        <v>137</v>
      </c>
      <c r="BK8993" t="s">
        <v>137</v>
      </c>
      <c r="BL8993" t="s">
        <v>137</v>
      </c>
      <c r="BM8993" t="s">
        <v>137</v>
      </c>
      <c r="BN8993" t="s">
        <v>137</v>
      </c>
      <c r="BO8993" t="s">
        <v>137</v>
      </c>
      <c r="BP8993" t="s">
        <v>137</v>
      </c>
      <c r="BQ8993" t="s">
        <v>137</v>
      </c>
      <c r="BR8993" t="s">
        <v>137</v>
      </c>
      <c r="BS8993" t="s">
        <v>137</v>
      </c>
      <c r="BT8993" t="s">
        <v>137</v>
      </c>
      <c r="BU8993" t="s">
        <v>137</v>
      </c>
      <c r="BW8993" t="s">
        <v>137</v>
      </c>
      <c r="BX8993" t="s">
        <v>137</v>
      </c>
      <c r="BY8993" t="s">
        <v>137</v>
      </c>
      <c r="BZ8993" t="s">
        <v>137</v>
      </c>
      <c r="CA8993" t="s">
        <v>137</v>
      </c>
      <c r="CB8993" t="s">
        <v>137</v>
      </c>
      <c r="CC8993" t="s">
        <v>137</v>
      </c>
      <c r="CD8993" t="s">
        <v>137</v>
      </c>
      <c r="CE8993" t="s">
        <v>137</v>
      </c>
      <c r="CF8993" t="s">
        <v>137</v>
      </c>
      <c r="CG8993" t="s">
        <v>137</v>
      </c>
      <c r="CH8993" t="s">
        <v>137</v>
      </c>
      <c r="CI8993" t="s">
        <v>137</v>
      </c>
      <c r="CJ8993" t="s">
        <v>137</v>
      </c>
      <c r="CK8993" t="s">
        <v>137</v>
      </c>
      <c r="CL8993" t="s">
        <v>137</v>
      </c>
      <c r="CM8993" t="s">
        <v>137</v>
      </c>
      <c r="CN8993" t="s">
        <v>137</v>
      </c>
      <c r="CO8993" t="s">
        <v>137</v>
      </c>
      <c r="CP8993" t="s">
        <v>137</v>
      </c>
      <c r="CQ8993" s="1">
        <v>45195.629861111112</v>
      </c>
      <c r="CR8993" s="1">
        <v>45195.629861111112</v>
      </c>
      <c r="CS8993" s="1"/>
      <c r="CT8993" t="s">
        <v>20273</v>
      </c>
      <c r="CU8993" t="s">
        <v>20273</v>
      </c>
      <c r="CV8993" t="s">
        <v>55083</v>
      </c>
      <c r="CW8993" t="s">
        <v>55084</v>
      </c>
      <c r="CX8993" s="3"/>
      <c r="CY8993" s="3"/>
      <c r="CZ8993">
        <v>2</v>
      </c>
      <c r="DA8993" t="s">
        <v>137</v>
      </c>
      <c r="DB8993" t="s">
        <v>137</v>
      </c>
      <c r="DC8993" t="s">
        <v>137</v>
      </c>
      <c r="DD8993" t="s">
        <v>137</v>
      </c>
      <c r="DE8993" t="s">
        <v>137</v>
      </c>
      <c r="DF8993" t="s">
        <v>55085</v>
      </c>
      <c r="DG8993" t="s">
        <v>900</v>
      </c>
      <c r="DH8993" t="s">
        <v>19186</v>
      </c>
      <c r="DI8993" t="s">
        <v>137</v>
      </c>
      <c r="DJ8993" t="s">
        <v>137</v>
      </c>
      <c r="DK8993">
        <v>0</v>
      </c>
      <c r="DL8993" t="s">
        <v>209</v>
      </c>
      <c r="DM8993" t="s">
        <v>55086</v>
      </c>
      <c r="DN8993" t="s">
        <v>137</v>
      </c>
      <c r="DO8993" s="1">
        <v>45195.629861111112</v>
      </c>
      <c r="DP8993" s="1"/>
      <c r="DQ8993" t="s">
        <v>1709</v>
      </c>
      <c r="DR8993" t="s">
        <v>1710</v>
      </c>
      <c r="DS8993" t="s">
        <v>1711</v>
      </c>
      <c r="DT8993" t="s">
        <v>137</v>
      </c>
      <c r="DU8993" t="s">
        <v>137</v>
      </c>
      <c r="DV8993" t="s">
        <v>137</v>
      </c>
      <c r="DW8993" t="s">
        <v>137</v>
      </c>
      <c r="DX8993" t="s">
        <v>55087</v>
      </c>
      <c r="DY8993" t="s">
        <v>137</v>
      </c>
      <c r="DZ8993" t="s">
        <v>168</v>
      </c>
      <c r="EA8993" t="b">
        <v>0</v>
      </c>
      <c r="EB8993" t="s">
        <v>137</v>
      </c>
    </row>
    <row r="8994" spans="1:132" x14ac:dyDescent="0.25">
      <c r="A8994">
        <v>113596185</v>
      </c>
      <c r="B8994">
        <v>3042</v>
      </c>
      <c r="C8994" t="s">
        <v>192</v>
      </c>
      <c r="D8994" t="s">
        <v>133</v>
      </c>
      <c r="E8994" t="s">
        <v>134</v>
      </c>
      <c r="F8994" t="s">
        <v>135</v>
      </c>
      <c r="G8994" t="s">
        <v>136</v>
      </c>
      <c r="H8994" t="s">
        <v>137</v>
      </c>
      <c r="I8994" t="s">
        <v>138</v>
      </c>
      <c r="J8994" t="s">
        <v>32127</v>
      </c>
      <c r="K8994" t="s">
        <v>32128</v>
      </c>
      <c r="L8994" t="s">
        <v>32129</v>
      </c>
      <c r="M8994" t="s">
        <v>137</v>
      </c>
      <c r="N8994" t="s">
        <v>2896</v>
      </c>
      <c r="O8994" t="s">
        <v>2896</v>
      </c>
      <c r="P8994" s="1">
        <v>45096</v>
      </c>
      <c r="Q8994" s="1">
        <v>45096.459722222222</v>
      </c>
      <c r="R8994" s="1">
        <v>45096.459722222222</v>
      </c>
      <c r="S8994" s="1">
        <v>45097.518055555556</v>
      </c>
      <c r="T8994" s="1">
        <v>45097.518055555556</v>
      </c>
      <c r="U8994" t="s">
        <v>3431</v>
      </c>
      <c r="V8994" t="s">
        <v>137</v>
      </c>
      <c r="W8994" t="s">
        <v>137</v>
      </c>
      <c r="X8994" t="s">
        <v>231</v>
      </c>
      <c r="Y8994" t="s">
        <v>186</v>
      </c>
      <c r="Z8994" t="s">
        <v>137</v>
      </c>
      <c r="AA8994" t="s">
        <v>137</v>
      </c>
      <c r="AB8994" t="s">
        <v>137</v>
      </c>
      <c r="AC8994" t="s">
        <v>137</v>
      </c>
      <c r="AD8994" s="2"/>
      <c r="AE8994" t="s">
        <v>137</v>
      </c>
      <c r="AF8994" t="s">
        <v>137</v>
      </c>
      <c r="AG8994" t="s">
        <v>137</v>
      </c>
      <c r="AH8994" t="s">
        <v>137</v>
      </c>
      <c r="AI8994" t="s">
        <v>137</v>
      </c>
      <c r="AJ8994" t="s">
        <v>137</v>
      </c>
      <c r="AK8994" t="s">
        <v>137</v>
      </c>
      <c r="AL8994" s="2"/>
      <c r="AM8994" t="s">
        <v>137</v>
      </c>
      <c r="AN8994" t="s">
        <v>137</v>
      </c>
      <c r="AO8994" t="s">
        <v>137</v>
      </c>
      <c r="AP8994" t="s">
        <v>137</v>
      </c>
      <c r="AQ8994" t="s">
        <v>137</v>
      </c>
      <c r="AR8994" t="s">
        <v>137</v>
      </c>
      <c r="AS8994" t="s">
        <v>137</v>
      </c>
      <c r="AT8994" t="s">
        <v>137</v>
      </c>
      <c r="AU8994" t="s">
        <v>137</v>
      </c>
      <c r="AV8994" t="s">
        <v>137</v>
      </c>
      <c r="AW8994" t="s">
        <v>137</v>
      </c>
      <c r="AX8994" t="s">
        <v>137</v>
      </c>
      <c r="AY8994" t="s">
        <v>137</v>
      </c>
      <c r="AZ8994" t="s">
        <v>137</v>
      </c>
      <c r="BA8994" t="s">
        <v>137</v>
      </c>
      <c r="BB8994" t="s">
        <v>137</v>
      </c>
      <c r="BC8994" t="s">
        <v>137</v>
      </c>
      <c r="BD8994" t="s">
        <v>137</v>
      </c>
      <c r="BE8994" t="s">
        <v>137</v>
      </c>
      <c r="BF8994" t="s">
        <v>137</v>
      </c>
      <c r="BG8994" t="s">
        <v>137</v>
      </c>
      <c r="BH8994" t="s">
        <v>137</v>
      </c>
      <c r="BI8994" t="s">
        <v>137</v>
      </c>
      <c r="BJ8994" t="s">
        <v>137</v>
      </c>
      <c r="BK8994" t="s">
        <v>137</v>
      </c>
      <c r="BL8994" t="s">
        <v>137</v>
      </c>
      <c r="BM8994" t="s">
        <v>137</v>
      </c>
      <c r="BN8994" t="s">
        <v>137</v>
      </c>
      <c r="BO8994" t="s">
        <v>137</v>
      </c>
      <c r="BP8994" t="s">
        <v>55088</v>
      </c>
      <c r="BQ8994" t="s">
        <v>137</v>
      </c>
      <c r="BR8994" t="s">
        <v>137</v>
      </c>
      <c r="BS8994" t="s">
        <v>137</v>
      </c>
      <c r="BT8994" t="s">
        <v>137</v>
      </c>
      <c r="BU8994" t="s">
        <v>137</v>
      </c>
      <c r="BW8994" t="s">
        <v>137</v>
      </c>
      <c r="BX8994" t="s">
        <v>137</v>
      </c>
      <c r="BY8994" t="s">
        <v>137</v>
      </c>
      <c r="BZ8994" t="s">
        <v>137</v>
      </c>
      <c r="CA8994" t="s">
        <v>137</v>
      </c>
      <c r="CB8994" t="s">
        <v>137</v>
      </c>
      <c r="CC8994" t="s">
        <v>137</v>
      </c>
      <c r="CD8994" t="s">
        <v>137</v>
      </c>
      <c r="CE8994" t="s">
        <v>137</v>
      </c>
      <c r="CF8994" t="s">
        <v>137</v>
      </c>
      <c r="CG8994" t="s">
        <v>137</v>
      </c>
      <c r="CH8994" t="s">
        <v>137</v>
      </c>
      <c r="CI8994" t="s">
        <v>137</v>
      </c>
      <c r="CJ8994" t="s">
        <v>137</v>
      </c>
      <c r="CK8994" t="s">
        <v>137</v>
      </c>
      <c r="CL8994" t="s">
        <v>137</v>
      </c>
      <c r="CM8994" t="s">
        <v>137</v>
      </c>
      <c r="CN8994" t="s">
        <v>137</v>
      </c>
      <c r="CO8994" t="s">
        <v>137</v>
      </c>
      <c r="CP8994" t="s">
        <v>137</v>
      </c>
      <c r="CQ8994" s="1">
        <v>45097.518055555556</v>
      </c>
      <c r="CR8994" s="1">
        <v>45097.518055555556</v>
      </c>
      <c r="CS8994" s="1"/>
      <c r="CT8994" t="s">
        <v>55089</v>
      </c>
      <c r="CU8994" t="s">
        <v>55090</v>
      </c>
      <c r="CV8994" t="s">
        <v>55091</v>
      </c>
      <c r="CW8994" t="s">
        <v>55092</v>
      </c>
      <c r="CX8994" s="3"/>
      <c r="CY8994" s="3"/>
      <c r="CZ8994">
        <v>3</v>
      </c>
      <c r="DA8994" t="s">
        <v>55093</v>
      </c>
      <c r="DB8994" t="s">
        <v>137</v>
      </c>
      <c r="DC8994" t="s">
        <v>137</v>
      </c>
      <c r="DD8994" t="s">
        <v>137</v>
      </c>
      <c r="DE8994" t="s">
        <v>137</v>
      </c>
      <c r="DF8994" t="s">
        <v>55094</v>
      </c>
      <c r="DG8994" t="s">
        <v>137</v>
      </c>
      <c r="DH8994" t="s">
        <v>137</v>
      </c>
      <c r="DI8994" t="s">
        <v>137</v>
      </c>
      <c r="DJ8994" t="s">
        <v>137</v>
      </c>
      <c r="DK8994">
        <v>0</v>
      </c>
      <c r="DL8994" t="s">
        <v>209</v>
      </c>
      <c r="DM8994" t="s">
        <v>137</v>
      </c>
      <c r="DN8994" t="s">
        <v>137</v>
      </c>
      <c r="DO8994" s="1">
        <v>45097.518055555556</v>
      </c>
      <c r="DP8994" s="1"/>
      <c r="DQ8994" t="s">
        <v>32127</v>
      </c>
      <c r="DR8994" t="s">
        <v>32128</v>
      </c>
      <c r="DS8994" t="s">
        <v>32129</v>
      </c>
      <c r="DT8994" t="s">
        <v>55095</v>
      </c>
      <c r="DU8994" t="s">
        <v>137</v>
      </c>
      <c r="DV8994" t="s">
        <v>137</v>
      </c>
      <c r="DW8994" t="s">
        <v>137</v>
      </c>
      <c r="DX8994" t="s">
        <v>137</v>
      </c>
      <c r="DY8994" t="s">
        <v>137</v>
      </c>
      <c r="DZ8994" t="s">
        <v>148</v>
      </c>
      <c r="EA8994" t="b">
        <v>0</v>
      </c>
      <c r="EB8994" t="s">
        <v>137</v>
      </c>
    </row>
    <row r="8995" spans="1:132" x14ac:dyDescent="0.25">
      <c r="A8995">
        <v>113596138</v>
      </c>
      <c r="B8995">
        <v>3041</v>
      </c>
      <c r="C8995" t="s">
        <v>192</v>
      </c>
      <c r="D8995" t="s">
        <v>133</v>
      </c>
      <c r="E8995" t="s">
        <v>134</v>
      </c>
      <c r="F8995" t="s">
        <v>135</v>
      </c>
      <c r="G8995" t="s">
        <v>136</v>
      </c>
      <c r="H8995" t="s">
        <v>137</v>
      </c>
      <c r="I8995" t="s">
        <v>138</v>
      </c>
      <c r="J8995" t="s">
        <v>150</v>
      </c>
      <c r="K8995" t="s">
        <v>151</v>
      </c>
      <c r="L8995" t="s">
        <v>152</v>
      </c>
      <c r="M8995" t="s">
        <v>137</v>
      </c>
      <c r="N8995" t="s">
        <v>944</v>
      </c>
      <c r="O8995" t="s">
        <v>944</v>
      </c>
      <c r="P8995" s="1">
        <v>45096</v>
      </c>
      <c r="Q8995" s="1">
        <v>45096.459027777775</v>
      </c>
      <c r="R8995" s="1">
        <v>45096.459027777775</v>
      </c>
      <c r="S8995" s="1">
        <v>45096.54583333333</v>
      </c>
      <c r="T8995" s="1">
        <v>45096.54583333333</v>
      </c>
      <c r="U8995" t="s">
        <v>812</v>
      </c>
      <c r="V8995" t="s">
        <v>137</v>
      </c>
      <c r="W8995" t="s">
        <v>137</v>
      </c>
      <c r="X8995" t="s">
        <v>454</v>
      </c>
      <c r="Y8995" t="s">
        <v>813</v>
      </c>
      <c r="Z8995" t="s">
        <v>137</v>
      </c>
      <c r="AA8995" t="s">
        <v>137</v>
      </c>
      <c r="AB8995" t="s">
        <v>137</v>
      </c>
      <c r="AC8995" t="s">
        <v>137</v>
      </c>
      <c r="AD8995" s="2"/>
      <c r="AE8995" t="s">
        <v>137</v>
      </c>
      <c r="AF8995" t="s">
        <v>137</v>
      </c>
      <c r="AG8995" t="s">
        <v>137</v>
      </c>
      <c r="AH8995" t="s">
        <v>137</v>
      </c>
      <c r="AI8995" t="s">
        <v>137</v>
      </c>
      <c r="AJ8995" t="s">
        <v>137</v>
      </c>
      <c r="AK8995" t="s">
        <v>137</v>
      </c>
      <c r="AL8995" s="2"/>
      <c r="AM8995" t="s">
        <v>137</v>
      </c>
      <c r="AN8995" t="s">
        <v>137</v>
      </c>
      <c r="AO8995" t="s">
        <v>137</v>
      </c>
      <c r="AP8995" t="s">
        <v>137</v>
      </c>
      <c r="AQ8995" t="s">
        <v>137</v>
      </c>
      <c r="AR8995" t="s">
        <v>137</v>
      </c>
      <c r="AS8995" t="s">
        <v>137</v>
      </c>
      <c r="AT8995" t="s">
        <v>137</v>
      </c>
      <c r="AU8995" t="s">
        <v>137</v>
      </c>
      <c r="AV8995" t="s">
        <v>137</v>
      </c>
      <c r="AW8995" t="s">
        <v>137</v>
      </c>
      <c r="AX8995" t="s">
        <v>137</v>
      </c>
      <c r="AY8995" t="s">
        <v>137</v>
      </c>
      <c r="AZ8995" t="s">
        <v>137</v>
      </c>
      <c r="BA8995" t="s">
        <v>137</v>
      </c>
      <c r="BB8995" t="s">
        <v>137</v>
      </c>
      <c r="BC8995" t="s">
        <v>137</v>
      </c>
      <c r="BD8995" t="s">
        <v>137</v>
      </c>
      <c r="BE8995" t="s">
        <v>137</v>
      </c>
      <c r="BF8995" t="s">
        <v>137</v>
      </c>
      <c r="BG8995" t="s">
        <v>137</v>
      </c>
      <c r="BH8995" t="s">
        <v>137</v>
      </c>
      <c r="BI8995" t="s">
        <v>137</v>
      </c>
      <c r="BJ8995" t="s">
        <v>137</v>
      </c>
      <c r="BK8995" t="s">
        <v>137</v>
      </c>
      <c r="BL8995" t="s">
        <v>137</v>
      </c>
      <c r="BM8995" t="s">
        <v>137</v>
      </c>
      <c r="BN8995" t="s">
        <v>137</v>
      </c>
      <c r="BO8995" t="s">
        <v>137</v>
      </c>
      <c r="BP8995" t="s">
        <v>55096</v>
      </c>
      <c r="BQ8995" t="s">
        <v>137</v>
      </c>
      <c r="BR8995" t="s">
        <v>137</v>
      </c>
      <c r="BS8995" t="s">
        <v>137</v>
      </c>
      <c r="BT8995" t="s">
        <v>137</v>
      </c>
      <c r="BU8995" t="s">
        <v>137</v>
      </c>
      <c r="BW8995" t="s">
        <v>137</v>
      </c>
      <c r="BX8995" t="s">
        <v>137</v>
      </c>
      <c r="BY8995" t="s">
        <v>137</v>
      </c>
      <c r="BZ8995" t="s">
        <v>137</v>
      </c>
      <c r="CA8995" t="s">
        <v>137</v>
      </c>
      <c r="CB8995" t="s">
        <v>137</v>
      </c>
      <c r="CC8995" t="s">
        <v>137</v>
      </c>
      <c r="CD8995" t="s">
        <v>137</v>
      </c>
      <c r="CE8995" t="s">
        <v>137</v>
      </c>
      <c r="CF8995" t="s">
        <v>137</v>
      </c>
      <c r="CG8995" t="s">
        <v>137</v>
      </c>
      <c r="CH8995" t="s">
        <v>137</v>
      </c>
      <c r="CI8995" t="s">
        <v>137</v>
      </c>
      <c r="CJ8995" t="s">
        <v>137</v>
      </c>
      <c r="CK8995" t="s">
        <v>137</v>
      </c>
      <c r="CL8995" t="s">
        <v>137</v>
      </c>
      <c r="CM8995" t="s">
        <v>137</v>
      </c>
      <c r="CN8995" t="s">
        <v>137</v>
      </c>
      <c r="CO8995" t="s">
        <v>137</v>
      </c>
      <c r="CP8995" t="s">
        <v>137</v>
      </c>
      <c r="CQ8995" s="1">
        <v>45096.54583333333</v>
      </c>
      <c r="CR8995" s="1">
        <v>45096.54583333333</v>
      </c>
      <c r="CS8995" s="1"/>
      <c r="CT8995" t="s">
        <v>55097</v>
      </c>
      <c r="CU8995" t="s">
        <v>55097</v>
      </c>
      <c r="CV8995" t="s">
        <v>52124</v>
      </c>
      <c r="CW8995" t="s">
        <v>52124</v>
      </c>
      <c r="CX8995" s="3"/>
      <c r="CY8995" s="3"/>
      <c r="CZ8995">
        <v>1</v>
      </c>
      <c r="DA8995" t="s">
        <v>55098</v>
      </c>
      <c r="DB8995" t="s">
        <v>137</v>
      </c>
      <c r="DC8995" t="s">
        <v>137</v>
      </c>
      <c r="DD8995" t="s">
        <v>137</v>
      </c>
      <c r="DE8995" t="s">
        <v>137</v>
      </c>
      <c r="DF8995" t="s">
        <v>55099</v>
      </c>
      <c r="DG8995" t="s">
        <v>137</v>
      </c>
      <c r="DH8995" t="s">
        <v>137</v>
      </c>
      <c r="DI8995" t="s">
        <v>137</v>
      </c>
      <c r="DJ8995" t="s">
        <v>137</v>
      </c>
      <c r="DK8995">
        <v>0</v>
      </c>
      <c r="DL8995" t="s">
        <v>209</v>
      </c>
      <c r="DM8995" t="s">
        <v>137</v>
      </c>
      <c r="DN8995" t="s">
        <v>137</v>
      </c>
      <c r="DO8995" s="1">
        <v>45096.54583333333</v>
      </c>
      <c r="DP8995" s="1"/>
      <c r="DQ8995" t="s">
        <v>150</v>
      </c>
      <c r="DR8995" t="s">
        <v>151</v>
      </c>
      <c r="DS8995" t="s">
        <v>152</v>
      </c>
      <c r="DT8995" t="s">
        <v>137</v>
      </c>
      <c r="DU8995" t="s">
        <v>137</v>
      </c>
      <c r="DV8995" t="s">
        <v>137</v>
      </c>
      <c r="DW8995" t="s">
        <v>137</v>
      </c>
      <c r="DX8995" t="s">
        <v>2059</v>
      </c>
      <c r="DY8995" t="s">
        <v>137</v>
      </c>
      <c r="DZ8995" t="s">
        <v>148</v>
      </c>
      <c r="EA8995" t="b">
        <v>0</v>
      </c>
      <c r="EB8995" t="s">
        <v>137</v>
      </c>
    </row>
    <row r="8996" spans="1:132" x14ac:dyDescent="0.25">
      <c r="A8996">
        <v>113592854</v>
      </c>
      <c r="B8996">
        <v>3040</v>
      </c>
      <c r="C8996" t="s">
        <v>192</v>
      </c>
      <c r="D8996" t="s">
        <v>133</v>
      </c>
      <c r="E8996" t="s">
        <v>134</v>
      </c>
      <c r="F8996" t="s">
        <v>135</v>
      </c>
      <c r="G8996" t="s">
        <v>136</v>
      </c>
      <c r="H8996" t="s">
        <v>137</v>
      </c>
      <c r="I8996" t="s">
        <v>138</v>
      </c>
      <c r="J8996" t="s">
        <v>150</v>
      </c>
      <c r="K8996" t="s">
        <v>151</v>
      </c>
      <c r="L8996" t="s">
        <v>152</v>
      </c>
      <c r="M8996" t="s">
        <v>137</v>
      </c>
      <c r="N8996" t="s">
        <v>3256</v>
      </c>
      <c r="O8996" t="s">
        <v>3256</v>
      </c>
      <c r="P8996" s="1"/>
      <c r="Q8996" s="1">
        <v>45096.435416666667</v>
      </c>
      <c r="R8996" s="1">
        <v>45096.435416666667</v>
      </c>
      <c r="S8996" s="1">
        <v>45096.59097222222</v>
      </c>
      <c r="T8996" s="1">
        <v>45096.59097222222</v>
      </c>
      <c r="U8996" t="s">
        <v>1787</v>
      </c>
      <c r="V8996" t="s">
        <v>137</v>
      </c>
      <c r="W8996" t="s">
        <v>137</v>
      </c>
      <c r="X8996" t="s">
        <v>185</v>
      </c>
      <c r="Y8996" t="s">
        <v>470</v>
      </c>
      <c r="Z8996" t="s">
        <v>137</v>
      </c>
      <c r="AA8996" t="s">
        <v>137</v>
      </c>
      <c r="AB8996" t="s">
        <v>137</v>
      </c>
      <c r="AC8996" t="s">
        <v>137</v>
      </c>
      <c r="AD8996" s="2"/>
      <c r="AE8996" t="s">
        <v>137</v>
      </c>
      <c r="AF8996" t="s">
        <v>137</v>
      </c>
      <c r="AG8996" t="s">
        <v>137</v>
      </c>
      <c r="AH8996" t="s">
        <v>137</v>
      </c>
      <c r="AI8996" t="s">
        <v>137</v>
      </c>
      <c r="AJ8996" t="s">
        <v>137</v>
      </c>
      <c r="AK8996" t="s">
        <v>137</v>
      </c>
      <c r="AL8996" s="2"/>
      <c r="AM8996" t="s">
        <v>137</v>
      </c>
      <c r="AN8996" t="s">
        <v>137</v>
      </c>
      <c r="AO8996" t="s">
        <v>137</v>
      </c>
      <c r="AP8996" t="s">
        <v>137</v>
      </c>
      <c r="AQ8996" t="s">
        <v>137</v>
      </c>
      <c r="AR8996" t="s">
        <v>137</v>
      </c>
      <c r="AS8996" t="s">
        <v>137</v>
      </c>
      <c r="AT8996" t="s">
        <v>137</v>
      </c>
      <c r="AU8996" t="s">
        <v>137</v>
      </c>
      <c r="AV8996" t="s">
        <v>137</v>
      </c>
      <c r="AW8996" t="s">
        <v>137</v>
      </c>
      <c r="AX8996" t="s">
        <v>137</v>
      </c>
      <c r="AY8996" t="s">
        <v>137</v>
      </c>
      <c r="AZ8996" t="s">
        <v>137</v>
      </c>
      <c r="BA8996" t="s">
        <v>137</v>
      </c>
      <c r="BB8996" t="s">
        <v>137</v>
      </c>
      <c r="BC8996" t="s">
        <v>137</v>
      </c>
      <c r="BD8996" t="s">
        <v>137</v>
      </c>
      <c r="BE8996" t="s">
        <v>137</v>
      </c>
      <c r="BF8996" t="s">
        <v>137</v>
      </c>
      <c r="BG8996" t="s">
        <v>137</v>
      </c>
      <c r="BH8996" t="s">
        <v>137</v>
      </c>
      <c r="BI8996" t="s">
        <v>137</v>
      </c>
      <c r="BJ8996" t="s">
        <v>137</v>
      </c>
      <c r="BK8996" t="s">
        <v>137</v>
      </c>
      <c r="BL8996" t="s">
        <v>137</v>
      </c>
      <c r="BM8996" t="s">
        <v>137</v>
      </c>
      <c r="BN8996" t="s">
        <v>137</v>
      </c>
      <c r="BO8996" t="s">
        <v>137</v>
      </c>
      <c r="BP8996" t="s">
        <v>55100</v>
      </c>
      <c r="BQ8996" t="s">
        <v>137</v>
      </c>
      <c r="BR8996" t="s">
        <v>137</v>
      </c>
      <c r="BS8996" t="s">
        <v>137</v>
      </c>
      <c r="BT8996" t="s">
        <v>137</v>
      </c>
      <c r="BU8996" t="s">
        <v>137</v>
      </c>
      <c r="BW8996" t="s">
        <v>137</v>
      </c>
      <c r="BX8996" t="s">
        <v>137</v>
      </c>
      <c r="BY8996" t="s">
        <v>137</v>
      </c>
      <c r="BZ8996" t="s">
        <v>137</v>
      </c>
      <c r="CA8996" t="s">
        <v>137</v>
      </c>
      <c r="CB8996" t="s">
        <v>137</v>
      </c>
      <c r="CC8996" t="s">
        <v>137</v>
      </c>
      <c r="CD8996" t="s">
        <v>137</v>
      </c>
      <c r="CE8996" t="s">
        <v>137</v>
      </c>
      <c r="CF8996" t="s">
        <v>137</v>
      </c>
      <c r="CG8996" t="s">
        <v>137</v>
      </c>
      <c r="CH8996" t="s">
        <v>137</v>
      </c>
      <c r="CI8996" t="s">
        <v>137</v>
      </c>
      <c r="CJ8996" t="s">
        <v>137</v>
      </c>
      <c r="CK8996" t="s">
        <v>137</v>
      </c>
      <c r="CL8996" t="s">
        <v>137</v>
      </c>
      <c r="CM8996" t="s">
        <v>137</v>
      </c>
      <c r="CN8996" t="s">
        <v>137</v>
      </c>
      <c r="CO8996" t="s">
        <v>137</v>
      </c>
      <c r="CP8996" t="s">
        <v>137</v>
      </c>
      <c r="CQ8996" s="1">
        <v>45096.59097222222</v>
      </c>
      <c r="CR8996" s="1">
        <v>45096.59097222222</v>
      </c>
      <c r="CS8996" s="1"/>
      <c r="CT8996" t="s">
        <v>55101</v>
      </c>
      <c r="CU8996" t="s">
        <v>55101</v>
      </c>
      <c r="CV8996" t="s">
        <v>55102</v>
      </c>
      <c r="CW8996" t="s">
        <v>55102</v>
      </c>
      <c r="CX8996" s="3"/>
      <c r="CY8996" s="3"/>
      <c r="CZ8996">
        <v>1</v>
      </c>
      <c r="DA8996" t="s">
        <v>55103</v>
      </c>
      <c r="DB8996" t="s">
        <v>137</v>
      </c>
      <c r="DC8996" t="s">
        <v>137</v>
      </c>
      <c r="DD8996" t="s">
        <v>137</v>
      </c>
      <c r="DE8996" t="s">
        <v>137</v>
      </c>
      <c r="DF8996" t="s">
        <v>55104</v>
      </c>
      <c r="DG8996" t="s">
        <v>137</v>
      </c>
      <c r="DH8996" t="s">
        <v>137</v>
      </c>
      <c r="DI8996" t="s">
        <v>137</v>
      </c>
      <c r="DJ8996" t="s">
        <v>137</v>
      </c>
      <c r="DK8996">
        <v>0</v>
      </c>
      <c r="DL8996" t="s">
        <v>209</v>
      </c>
      <c r="DM8996" t="s">
        <v>137</v>
      </c>
      <c r="DN8996" t="s">
        <v>137</v>
      </c>
      <c r="DO8996" s="1">
        <v>45096.59097222222</v>
      </c>
      <c r="DP8996" s="1"/>
      <c r="DQ8996" t="s">
        <v>150</v>
      </c>
      <c r="DR8996" t="s">
        <v>151</v>
      </c>
      <c r="DS8996" t="s">
        <v>152</v>
      </c>
      <c r="DT8996" t="s">
        <v>137</v>
      </c>
      <c r="DU8996" t="s">
        <v>137</v>
      </c>
      <c r="DV8996" t="s">
        <v>137</v>
      </c>
      <c r="DW8996" t="s">
        <v>137</v>
      </c>
      <c r="DX8996" t="s">
        <v>137</v>
      </c>
      <c r="DY8996" t="s">
        <v>137</v>
      </c>
      <c r="DZ8996" t="s">
        <v>148</v>
      </c>
      <c r="EA8996" t="b">
        <v>0</v>
      </c>
      <c r="EB8996" t="s">
        <v>137</v>
      </c>
    </row>
    <row r="8997" spans="1:132" x14ac:dyDescent="0.25">
      <c r="A8997">
        <v>113592618</v>
      </c>
      <c r="B8997">
        <v>3039</v>
      </c>
      <c r="C8997" t="s">
        <v>192</v>
      </c>
      <c r="D8997" t="s">
        <v>55105</v>
      </c>
      <c r="E8997" t="s">
        <v>134</v>
      </c>
      <c r="F8997" t="s">
        <v>162</v>
      </c>
      <c r="G8997" t="s">
        <v>137</v>
      </c>
      <c r="H8997" t="s">
        <v>137</v>
      </c>
      <c r="I8997" t="s">
        <v>55106</v>
      </c>
      <c r="J8997" t="s">
        <v>52452</v>
      </c>
      <c r="K8997" t="s">
        <v>52453</v>
      </c>
      <c r="L8997" t="s">
        <v>52454</v>
      </c>
      <c r="M8997" t="s">
        <v>137</v>
      </c>
      <c r="N8997" t="s">
        <v>452</v>
      </c>
      <c r="O8997" t="s">
        <v>452</v>
      </c>
      <c r="P8997" s="1"/>
      <c r="Q8997" s="1">
        <v>45096.433333333334</v>
      </c>
      <c r="R8997" s="1">
        <v>45096.433333333334</v>
      </c>
      <c r="S8997" s="1">
        <v>45097.36041666667</v>
      </c>
      <c r="T8997" s="1">
        <v>45097.36041666667</v>
      </c>
      <c r="U8997" t="s">
        <v>8900</v>
      </c>
      <c r="V8997" t="s">
        <v>137</v>
      </c>
      <c r="W8997" t="s">
        <v>137</v>
      </c>
      <c r="X8997" t="s">
        <v>454</v>
      </c>
      <c r="Y8997" t="s">
        <v>137</v>
      </c>
      <c r="Z8997" t="s">
        <v>137</v>
      </c>
      <c r="AA8997" t="s">
        <v>137</v>
      </c>
      <c r="AB8997" t="s">
        <v>137</v>
      </c>
      <c r="AC8997" t="s">
        <v>137</v>
      </c>
      <c r="AD8997" s="2"/>
      <c r="AE8997" t="s">
        <v>137</v>
      </c>
      <c r="AF8997" t="s">
        <v>137</v>
      </c>
      <c r="AG8997" t="s">
        <v>137</v>
      </c>
      <c r="AH8997" t="s">
        <v>137</v>
      </c>
      <c r="AI8997" t="s">
        <v>137</v>
      </c>
      <c r="AJ8997" t="s">
        <v>137</v>
      </c>
      <c r="AK8997" t="s">
        <v>137</v>
      </c>
      <c r="AL8997" s="2"/>
      <c r="AM8997" t="s">
        <v>137</v>
      </c>
      <c r="AN8997" t="s">
        <v>137</v>
      </c>
      <c r="AO8997" t="s">
        <v>137</v>
      </c>
      <c r="AP8997" t="s">
        <v>137</v>
      </c>
      <c r="AQ8997" t="s">
        <v>137</v>
      </c>
      <c r="AR8997" t="s">
        <v>137</v>
      </c>
      <c r="AS8997" t="s">
        <v>137</v>
      </c>
      <c r="AT8997" t="s">
        <v>137</v>
      </c>
      <c r="AU8997" t="s">
        <v>137</v>
      </c>
      <c r="AV8997" t="s">
        <v>137</v>
      </c>
      <c r="AW8997" t="s">
        <v>137</v>
      </c>
      <c r="AX8997" t="s">
        <v>137</v>
      </c>
      <c r="AY8997" t="s">
        <v>137</v>
      </c>
      <c r="AZ8997" t="s">
        <v>137</v>
      </c>
      <c r="BA8997" t="s">
        <v>137</v>
      </c>
      <c r="BB8997" t="s">
        <v>137</v>
      </c>
      <c r="BC8997" t="s">
        <v>137</v>
      </c>
      <c r="BD8997" t="s">
        <v>137</v>
      </c>
      <c r="BE8997" t="s">
        <v>137</v>
      </c>
      <c r="BF8997" t="s">
        <v>137</v>
      </c>
      <c r="BG8997" t="s">
        <v>137</v>
      </c>
      <c r="BH8997" t="s">
        <v>137</v>
      </c>
      <c r="BI8997" t="s">
        <v>137</v>
      </c>
      <c r="BJ8997" t="s">
        <v>137</v>
      </c>
      <c r="BK8997" t="s">
        <v>137</v>
      </c>
      <c r="BL8997" t="s">
        <v>137</v>
      </c>
      <c r="BM8997" t="s">
        <v>137</v>
      </c>
      <c r="BN8997" t="s">
        <v>137</v>
      </c>
      <c r="BO8997" t="s">
        <v>137</v>
      </c>
      <c r="BP8997" t="s">
        <v>137</v>
      </c>
      <c r="BQ8997" t="s">
        <v>137</v>
      </c>
      <c r="BR8997" t="s">
        <v>137</v>
      </c>
      <c r="BS8997" t="s">
        <v>137</v>
      </c>
      <c r="BT8997" t="s">
        <v>137</v>
      </c>
      <c r="BU8997" t="s">
        <v>137</v>
      </c>
      <c r="BW8997" t="s">
        <v>137</v>
      </c>
      <c r="BX8997" t="s">
        <v>137</v>
      </c>
      <c r="BY8997" t="s">
        <v>137</v>
      </c>
      <c r="BZ8997" t="s">
        <v>137</v>
      </c>
      <c r="CA8997" t="s">
        <v>137</v>
      </c>
      <c r="CB8997" t="s">
        <v>137</v>
      </c>
      <c r="CC8997" t="s">
        <v>137</v>
      </c>
      <c r="CD8997" t="s">
        <v>137</v>
      </c>
      <c r="CE8997" t="s">
        <v>137</v>
      </c>
      <c r="CF8997" t="s">
        <v>137</v>
      </c>
      <c r="CG8997" t="s">
        <v>137</v>
      </c>
      <c r="CH8997" t="s">
        <v>137</v>
      </c>
      <c r="CI8997" t="s">
        <v>137</v>
      </c>
      <c r="CJ8997" t="s">
        <v>137</v>
      </c>
      <c r="CK8997" t="s">
        <v>137</v>
      </c>
      <c r="CL8997" t="s">
        <v>137</v>
      </c>
      <c r="CM8997" t="s">
        <v>137</v>
      </c>
      <c r="CN8997" t="s">
        <v>137</v>
      </c>
      <c r="CO8997" t="s">
        <v>137</v>
      </c>
      <c r="CP8997" t="s">
        <v>137</v>
      </c>
      <c r="CQ8997" s="1">
        <v>45097.36041666667</v>
      </c>
      <c r="CR8997" s="1">
        <v>45097.36041666667</v>
      </c>
      <c r="CS8997" s="1"/>
      <c r="CT8997" t="s">
        <v>55107</v>
      </c>
      <c r="CU8997" t="s">
        <v>55108</v>
      </c>
      <c r="CV8997" t="s">
        <v>55107</v>
      </c>
      <c r="CW8997" t="s">
        <v>55109</v>
      </c>
      <c r="CX8997" s="3"/>
      <c r="CY8997" s="3"/>
      <c r="CZ8997">
        <v>2</v>
      </c>
      <c r="DA8997" t="s">
        <v>137</v>
      </c>
      <c r="DB8997" t="s">
        <v>137</v>
      </c>
      <c r="DC8997" t="s">
        <v>137</v>
      </c>
      <c r="DD8997" t="s">
        <v>137</v>
      </c>
      <c r="DE8997" t="s">
        <v>137</v>
      </c>
      <c r="DF8997" t="s">
        <v>55110</v>
      </c>
      <c r="DG8997" t="s">
        <v>137</v>
      </c>
      <c r="DH8997" t="s">
        <v>137</v>
      </c>
      <c r="DI8997" t="s">
        <v>137</v>
      </c>
      <c r="DJ8997" t="s">
        <v>137</v>
      </c>
      <c r="DK8997">
        <v>0</v>
      </c>
      <c r="DL8997" t="s">
        <v>209</v>
      </c>
      <c r="DM8997" t="s">
        <v>55111</v>
      </c>
      <c r="DN8997" t="s">
        <v>137</v>
      </c>
      <c r="DO8997" s="1">
        <v>45097.36041666667</v>
      </c>
      <c r="DP8997" s="1"/>
      <c r="DQ8997" t="s">
        <v>52452</v>
      </c>
      <c r="DR8997" t="s">
        <v>52453</v>
      </c>
      <c r="DS8997" t="s">
        <v>52454</v>
      </c>
      <c r="DT8997" t="s">
        <v>137</v>
      </c>
      <c r="DU8997" t="s">
        <v>137</v>
      </c>
      <c r="DV8997" t="s">
        <v>137</v>
      </c>
      <c r="DW8997" t="s">
        <v>137</v>
      </c>
      <c r="DX8997" t="s">
        <v>137</v>
      </c>
      <c r="DY8997" t="s">
        <v>137</v>
      </c>
      <c r="DZ8997" t="s">
        <v>168</v>
      </c>
      <c r="EA8997" t="b">
        <v>0</v>
      </c>
      <c r="EB8997" t="s">
        <v>137</v>
      </c>
    </row>
    <row r="8998" spans="1:132" x14ac:dyDescent="0.25">
      <c r="A8998">
        <v>113591991</v>
      </c>
      <c r="B8998">
        <v>3038</v>
      </c>
      <c r="C8998" t="s">
        <v>192</v>
      </c>
      <c r="D8998" t="s">
        <v>133</v>
      </c>
      <c r="E8998" t="s">
        <v>1457</v>
      </c>
      <c r="F8998" t="s">
        <v>135</v>
      </c>
      <c r="G8998" t="s">
        <v>163</v>
      </c>
      <c r="H8998" t="s">
        <v>767</v>
      </c>
      <c r="I8998" t="s">
        <v>138</v>
      </c>
      <c r="J8998" t="s">
        <v>150</v>
      </c>
      <c r="K8998" t="s">
        <v>151</v>
      </c>
      <c r="L8998" t="s">
        <v>152</v>
      </c>
      <c r="M8998" t="s">
        <v>137</v>
      </c>
      <c r="N8998" t="s">
        <v>9495</v>
      </c>
      <c r="O8998" t="s">
        <v>9495</v>
      </c>
      <c r="P8998" s="1"/>
      <c r="Q8998" s="1">
        <v>45096.429166666669</v>
      </c>
      <c r="R8998" s="1">
        <v>45096.429166666669</v>
      </c>
      <c r="S8998" s="1">
        <v>45104.649305555555</v>
      </c>
      <c r="T8998" s="1">
        <v>45104.649305555555</v>
      </c>
      <c r="U8998" t="s">
        <v>45502</v>
      </c>
      <c r="V8998" t="s">
        <v>137</v>
      </c>
      <c r="W8998" t="s">
        <v>137</v>
      </c>
      <c r="X8998" t="s">
        <v>432</v>
      </c>
      <c r="Y8998" t="s">
        <v>186</v>
      </c>
      <c r="Z8998" t="s">
        <v>137</v>
      </c>
      <c r="AA8998" t="s">
        <v>137</v>
      </c>
      <c r="AB8998" t="s">
        <v>137</v>
      </c>
      <c r="AC8998" t="s">
        <v>137</v>
      </c>
      <c r="AD8998" s="2"/>
      <c r="AE8998" t="s">
        <v>137</v>
      </c>
      <c r="AF8998" t="s">
        <v>137</v>
      </c>
      <c r="AG8998" t="s">
        <v>137</v>
      </c>
      <c r="AH8998" t="s">
        <v>137</v>
      </c>
      <c r="AI8998" t="s">
        <v>137</v>
      </c>
      <c r="AJ8998" t="s">
        <v>137</v>
      </c>
      <c r="AK8998" t="s">
        <v>137</v>
      </c>
      <c r="AL8998" s="2"/>
      <c r="AM8998" t="s">
        <v>137</v>
      </c>
      <c r="AN8998" t="s">
        <v>137</v>
      </c>
      <c r="AO8998" t="s">
        <v>137</v>
      </c>
      <c r="AP8998" t="s">
        <v>137</v>
      </c>
      <c r="AQ8998" t="s">
        <v>137</v>
      </c>
      <c r="AR8998" t="s">
        <v>137</v>
      </c>
      <c r="AS8998" t="s">
        <v>137</v>
      </c>
      <c r="AT8998" t="s">
        <v>137</v>
      </c>
      <c r="AU8998" t="s">
        <v>137</v>
      </c>
      <c r="AV8998" t="s">
        <v>137</v>
      </c>
      <c r="AW8998" t="s">
        <v>137</v>
      </c>
      <c r="AX8998" t="s">
        <v>137</v>
      </c>
      <c r="AY8998" t="s">
        <v>137</v>
      </c>
      <c r="AZ8998" t="s">
        <v>137</v>
      </c>
      <c r="BA8998" t="s">
        <v>137</v>
      </c>
      <c r="BB8998" t="s">
        <v>137</v>
      </c>
      <c r="BC8998" t="s">
        <v>137</v>
      </c>
      <c r="BD8998" t="s">
        <v>137</v>
      </c>
      <c r="BE8998" t="s">
        <v>137</v>
      </c>
      <c r="BF8998" t="s">
        <v>137</v>
      </c>
      <c r="BG8998" t="s">
        <v>137</v>
      </c>
      <c r="BH8998" t="s">
        <v>137</v>
      </c>
      <c r="BI8998" t="s">
        <v>137</v>
      </c>
      <c r="BJ8998" t="s">
        <v>137</v>
      </c>
      <c r="BK8998" t="s">
        <v>137</v>
      </c>
      <c r="BL8998" t="s">
        <v>137</v>
      </c>
      <c r="BM8998" t="s">
        <v>137</v>
      </c>
      <c r="BN8998" t="s">
        <v>137</v>
      </c>
      <c r="BO8998" t="s">
        <v>137</v>
      </c>
      <c r="BP8998" t="s">
        <v>55112</v>
      </c>
      <c r="BQ8998" t="s">
        <v>137</v>
      </c>
      <c r="BR8998" t="s">
        <v>137</v>
      </c>
      <c r="BS8998" t="s">
        <v>137</v>
      </c>
      <c r="BT8998" t="s">
        <v>137</v>
      </c>
      <c r="BU8998" t="s">
        <v>137</v>
      </c>
      <c r="BW8998" t="s">
        <v>137</v>
      </c>
      <c r="BX8998" t="s">
        <v>137</v>
      </c>
      <c r="BY8998" t="s">
        <v>137</v>
      </c>
      <c r="BZ8998" t="s">
        <v>137</v>
      </c>
      <c r="CA8998" t="s">
        <v>137</v>
      </c>
      <c r="CB8998" t="s">
        <v>137</v>
      </c>
      <c r="CC8998" t="s">
        <v>137</v>
      </c>
      <c r="CD8998" t="s">
        <v>137</v>
      </c>
      <c r="CE8998" t="s">
        <v>137</v>
      </c>
      <c r="CF8998" t="s">
        <v>137</v>
      </c>
      <c r="CG8998" t="s">
        <v>137</v>
      </c>
      <c r="CH8998" t="s">
        <v>137</v>
      </c>
      <c r="CI8998" t="s">
        <v>137</v>
      </c>
      <c r="CJ8998" t="s">
        <v>137</v>
      </c>
      <c r="CK8998" t="s">
        <v>137</v>
      </c>
      <c r="CL8998" t="s">
        <v>137</v>
      </c>
      <c r="CM8998" t="s">
        <v>137</v>
      </c>
      <c r="CN8998" t="s">
        <v>137</v>
      </c>
      <c r="CO8998" t="s">
        <v>137</v>
      </c>
      <c r="CP8998" t="s">
        <v>137</v>
      </c>
      <c r="CQ8998" s="1">
        <v>45104.649305555555</v>
      </c>
      <c r="CR8998" s="1">
        <v>45104.649305555555</v>
      </c>
      <c r="CS8998" s="1"/>
      <c r="CT8998" t="s">
        <v>55113</v>
      </c>
      <c r="CU8998" t="s">
        <v>55114</v>
      </c>
      <c r="CV8998" t="s">
        <v>55115</v>
      </c>
      <c r="CW8998" t="s">
        <v>55116</v>
      </c>
      <c r="CX8998" s="3"/>
      <c r="CY8998" s="3"/>
      <c r="CZ8998">
        <v>1</v>
      </c>
      <c r="DA8998" t="s">
        <v>55117</v>
      </c>
      <c r="DB8998" t="s">
        <v>137</v>
      </c>
      <c r="DC8998" t="s">
        <v>137</v>
      </c>
      <c r="DD8998" t="s">
        <v>137</v>
      </c>
      <c r="DE8998" t="s">
        <v>137</v>
      </c>
      <c r="DF8998" t="s">
        <v>55118</v>
      </c>
      <c r="DG8998" t="s">
        <v>900</v>
      </c>
      <c r="DH8998" t="s">
        <v>1151</v>
      </c>
      <c r="DI8998" t="s">
        <v>137</v>
      </c>
      <c r="DJ8998" t="s">
        <v>137</v>
      </c>
      <c r="DK8998">
        <v>0</v>
      </c>
      <c r="DL8998" t="s">
        <v>209</v>
      </c>
      <c r="DM8998" t="s">
        <v>137</v>
      </c>
      <c r="DN8998" t="s">
        <v>137</v>
      </c>
      <c r="DO8998" s="1">
        <v>45104.649305555555</v>
      </c>
      <c r="DP8998" s="1"/>
      <c r="DQ8998" t="s">
        <v>150</v>
      </c>
      <c r="DR8998" t="s">
        <v>151</v>
      </c>
      <c r="DS8998" t="s">
        <v>152</v>
      </c>
      <c r="DT8998" t="s">
        <v>137</v>
      </c>
      <c r="DU8998" t="s">
        <v>137</v>
      </c>
      <c r="DV8998" t="s">
        <v>137</v>
      </c>
      <c r="DW8998" t="s">
        <v>137</v>
      </c>
      <c r="DX8998" t="s">
        <v>45510</v>
      </c>
      <c r="DY8998" t="s">
        <v>137</v>
      </c>
      <c r="DZ8998" t="s">
        <v>148</v>
      </c>
      <c r="EA8998" t="b">
        <v>0</v>
      </c>
      <c r="EB8998" t="s">
        <v>137</v>
      </c>
    </row>
    <row r="8999" spans="1:132" x14ac:dyDescent="0.25">
      <c r="A8999">
        <v>113589496</v>
      </c>
      <c r="B8999">
        <v>3037</v>
      </c>
      <c r="C8999" t="s">
        <v>192</v>
      </c>
      <c r="D8999" t="s">
        <v>55119</v>
      </c>
      <c r="E8999" t="s">
        <v>134</v>
      </c>
      <c r="F8999" t="s">
        <v>532</v>
      </c>
      <c r="G8999" t="s">
        <v>137</v>
      </c>
      <c r="H8999" t="s">
        <v>137</v>
      </c>
      <c r="I8999" t="s">
        <v>137</v>
      </c>
      <c r="J8999" t="s">
        <v>150</v>
      </c>
      <c r="K8999" t="s">
        <v>151</v>
      </c>
      <c r="L8999" t="s">
        <v>152</v>
      </c>
      <c r="M8999" t="s">
        <v>137</v>
      </c>
      <c r="N8999" t="s">
        <v>869</v>
      </c>
      <c r="O8999" t="s">
        <v>303</v>
      </c>
      <c r="P8999" s="1"/>
      <c r="Q8999" s="1">
        <v>45096.411805555559</v>
      </c>
      <c r="R8999" s="1">
        <v>45096.411805555559</v>
      </c>
      <c r="S8999" s="1">
        <v>45096.546527777777</v>
      </c>
      <c r="T8999" s="1">
        <v>45096.546527777777</v>
      </c>
      <c r="U8999" t="s">
        <v>5307</v>
      </c>
      <c r="V8999" t="s">
        <v>137</v>
      </c>
      <c r="W8999" t="s">
        <v>137</v>
      </c>
      <c r="X8999" t="s">
        <v>176</v>
      </c>
      <c r="Y8999" t="s">
        <v>137</v>
      </c>
      <c r="Z8999" t="s">
        <v>137</v>
      </c>
      <c r="AA8999" t="s">
        <v>137</v>
      </c>
      <c r="AB8999" t="s">
        <v>137</v>
      </c>
      <c r="AC8999" t="s">
        <v>137</v>
      </c>
      <c r="AD8999" s="2"/>
      <c r="AE8999" t="s">
        <v>137</v>
      </c>
      <c r="AF8999" t="s">
        <v>137</v>
      </c>
      <c r="AG8999" t="s">
        <v>137</v>
      </c>
      <c r="AH8999" t="s">
        <v>137</v>
      </c>
      <c r="AI8999" t="s">
        <v>137</v>
      </c>
      <c r="AJ8999" t="s">
        <v>137</v>
      </c>
      <c r="AK8999" t="s">
        <v>137</v>
      </c>
      <c r="AL8999" s="2"/>
      <c r="AM8999" t="s">
        <v>137</v>
      </c>
      <c r="AN8999" t="s">
        <v>137</v>
      </c>
      <c r="AO8999" t="s">
        <v>137</v>
      </c>
      <c r="AP8999" t="s">
        <v>137</v>
      </c>
      <c r="AQ8999" t="s">
        <v>137</v>
      </c>
      <c r="AR8999" t="s">
        <v>137</v>
      </c>
      <c r="AS8999" t="s">
        <v>137</v>
      </c>
      <c r="AT8999" t="s">
        <v>137</v>
      </c>
      <c r="AU8999" t="s">
        <v>137</v>
      </c>
      <c r="AV8999" t="s">
        <v>137</v>
      </c>
      <c r="AW8999" t="s">
        <v>137</v>
      </c>
      <c r="AX8999" t="s">
        <v>137</v>
      </c>
      <c r="AY8999" t="s">
        <v>137</v>
      </c>
      <c r="AZ8999" t="s">
        <v>137</v>
      </c>
      <c r="BA8999" t="s">
        <v>137</v>
      </c>
      <c r="BB8999" t="s">
        <v>137</v>
      </c>
      <c r="BC8999" t="s">
        <v>137</v>
      </c>
      <c r="BD8999" t="s">
        <v>137</v>
      </c>
      <c r="BE8999" t="s">
        <v>137</v>
      </c>
      <c r="BF8999" t="s">
        <v>137</v>
      </c>
      <c r="BG8999" t="s">
        <v>137</v>
      </c>
      <c r="BH8999" t="s">
        <v>137</v>
      </c>
      <c r="BI8999" t="s">
        <v>137</v>
      </c>
      <c r="BJ8999" t="s">
        <v>137</v>
      </c>
      <c r="BK8999" t="s">
        <v>137</v>
      </c>
      <c r="BL8999" t="s">
        <v>137</v>
      </c>
      <c r="BM8999" t="s">
        <v>137</v>
      </c>
      <c r="BN8999" t="s">
        <v>137</v>
      </c>
      <c r="BO8999" t="s">
        <v>137</v>
      </c>
      <c r="BP8999" t="s">
        <v>137</v>
      </c>
      <c r="BQ8999" t="s">
        <v>137</v>
      </c>
      <c r="BR8999" t="s">
        <v>137</v>
      </c>
      <c r="BS8999" t="s">
        <v>137</v>
      </c>
      <c r="BT8999" t="s">
        <v>137</v>
      </c>
      <c r="BU8999" t="s">
        <v>137</v>
      </c>
      <c r="BW8999" t="s">
        <v>137</v>
      </c>
      <c r="BX8999" t="s">
        <v>137</v>
      </c>
      <c r="BY8999" t="s">
        <v>137</v>
      </c>
      <c r="BZ8999" t="s">
        <v>137</v>
      </c>
      <c r="CA8999" t="s">
        <v>137</v>
      </c>
      <c r="CB8999" t="s">
        <v>137</v>
      </c>
      <c r="CC8999" t="s">
        <v>137</v>
      </c>
      <c r="CD8999" t="s">
        <v>137</v>
      </c>
      <c r="CE8999" t="s">
        <v>137</v>
      </c>
      <c r="CF8999" t="s">
        <v>137</v>
      </c>
      <c r="CG8999" t="s">
        <v>137</v>
      </c>
      <c r="CH8999" t="s">
        <v>137</v>
      </c>
      <c r="CI8999" t="s">
        <v>137</v>
      </c>
      <c r="CJ8999" t="s">
        <v>137</v>
      </c>
      <c r="CK8999" t="s">
        <v>137</v>
      </c>
      <c r="CL8999" t="s">
        <v>137</v>
      </c>
      <c r="CM8999" t="s">
        <v>137</v>
      </c>
      <c r="CN8999" t="s">
        <v>137</v>
      </c>
      <c r="CO8999" t="s">
        <v>137</v>
      </c>
      <c r="CP8999" t="s">
        <v>137</v>
      </c>
      <c r="CQ8999" s="1">
        <v>45096.546527777777</v>
      </c>
      <c r="CR8999" s="1">
        <v>45096.546527777777</v>
      </c>
      <c r="CS8999" s="1"/>
      <c r="CT8999" t="s">
        <v>22832</v>
      </c>
      <c r="CU8999" t="s">
        <v>22832</v>
      </c>
      <c r="CV8999" t="s">
        <v>55120</v>
      </c>
      <c r="CW8999" t="s">
        <v>55120</v>
      </c>
      <c r="CX8999" s="3"/>
      <c r="CY8999" s="3"/>
      <c r="DA8999" t="s">
        <v>137</v>
      </c>
      <c r="DB8999" t="s">
        <v>137</v>
      </c>
      <c r="DC8999" t="s">
        <v>137</v>
      </c>
      <c r="DD8999" t="s">
        <v>137</v>
      </c>
      <c r="DE8999" t="s">
        <v>137</v>
      </c>
      <c r="DF8999" t="s">
        <v>55121</v>
      </c>
      <c r="DG8999" t="s">
        <v>137</v>
      </c>
      <c r="DH8999" t="s">
        <v>137</v>
      </c>
      <c r="DI8999" t="s">
        <v>137</v>
      </c>
      <c r="DJ8999" t="s">
        <v>137</v>
      </c>
      <c r="DK8999">
        <v>0</v>
      </c>
      <c r="DL8999" t="s">
        <v>209</v>
      </c>
      <c r="DM8999" t="s">
        <v>137</v>
      </c>
      <c r="DN8999" t="s">
        <v>137</v>
      </c>
      <c r="DO8999" s="1">
        <v>45096.546527777777</v>
      </c>
      <c r="DP8999" s="1"/>
      <c r="DQ8999" t="s">
        <v>150</v>
      </c>
      <c r="DR8999" t="s">
        <v>151</v>
      </c>
      <c r="DS8999" t="s">
        <v>152</v>
      </c>
      <c r="DT8999" t="s">
        <v>137</v>
      </c>
      <c r="DU8999" t="s">
        <v>137</v>
      </c>
      <c r="DV8999" t="s">
        <v>137</v>
      </c>
      <c r="DW8999" t="s">
        <v>137</v>
      </c>
      <c r="DX8999" t="s">
        <v>137</v>
      </c>
      <c r="DY8999" t="s">
        <v>137</v>
      </c>
      <c r="DZ8999" t="s">
        <v>168</v>
      </c>
      <c r="EA8999" t="b">
        <v>0</v>
      </c>
      <c r="EB8999" t="s">
        <v>137</v>
      </c>
    </row>
    <row r="9000" spans="1:132" x14ac:dyDescent="0.25">
      <c r="A9000">
        <v>113588358</v>
      </c>
      <c r="B9000">
        <v>3036</v>
      </c>
      <c r="C9000" t="s">
        <v>192</v>
      </c>
      <c r="D9000" t="s">
        <v>55122</v>
      </c>
      <c r="E9000" t="s">
        <v>134</v>
      </c>
      <c r="F9000" t="s">
        <v>162</v>
      </c>
      <c r="G9000" t="s">
        <v>137</v>
      </c>
      <c r="H9000" t="s">
        <v>137</v>
      </c>
      <c r="I9000" t="s">
        <v>55123</v>
      </c>
      <c r="J9000" t="s">
        <v>32127</v>
      </c>
      <c r="K9000" t="s">
        <v>32128</v>
      </c>
      <c r="L9000" t="s">
        <v>32129</v>
      </c>
      <c r="M9000" t="s">
        <v>137</v>
      </c>
      <c r="N9000" t="s">
        <v>526</v>
      </c>
      <c r="O9000" t="s">
        <v>526</v>
      </c>
      <c r="P9000" s="1"/>
      <c r="Q9000" s="1">
        <v>45096.402777777781</v>
      </c>
      <c r="R9000" s="1">
        <v>45096.402777777781</v>
      </c>
      <c r="S9000" s="1">
        <v>45098.347222222219</v>
      </c>
      <c r="T9000" s="1">
        <v>45098.347222222219</v>
      </c>
      <c r="U9000" t="s">
        <v>2932</v>
      </c>
      <c r="V9000" t="s">
        <v>137</v>
      </c>
      <c r="W9000" t="s">
        <v>137</v>
      </c>
      <c r="X9000" t="s">
        <v>185</v>
      </c>
      <c r="Y9000" t="s">
        <v>137</v>
      </c>
      <c r="Z9000" t="s">
        <v>137</v>
      </c>
      <c r="AA9000" t="s">
        <v>137</v>
      </c>
      <c r="AB9000" t="s">
        <v>137</v>
      </c>
      <c r="AC9000" t="s">
        <v>137</v>
      </c>
      <c r="AD9000" s="2"/>
      <c r="AE9000" t="s">
        <v>137</v>
      </c>
      <c r="AF9000" t="s">
        <v>137</v>
      </c>
      <c r="AG9000" t="s">
        <v>137</v>
      </c>
      <c r="AH9000" t="s">
        <v>137</v>
      </c>
      <c r="AI9000" t="s">
        <v>137</v>
      </c>
      <c r="AJ9000" t="s">
        <v>137</v>
      </c>
      <c r="AK9000" t="s">
        <v>137</v>
      </c>
      <c r="AL9000" s="2"/>
      <c r="AM9000" t="s">
        <v>137</v>
      </c>
      <c r="AN9000" t="s">
        <v>137</v>
      </c>
      <c r="AO9000" t="s">
        <v>137</v>
      </c>
      <c r="AP9000" t="s">
        <v>137</v>
      </c>
      <c r="AQ9000" t="s">
        <v>137</v>
      </c>
      <c r="AR9000" t="s">
        <v>137</v>
      </c>
      <c r="AS9000" t="s">
        <v>137</v>
      </c>
      <c r="AT9000" t="s">
        <v>137</v>
      </c>
      <c r="AU9000" t="s">
        <v>137</v>
      </c>
      <c r="AV9000" t="s">
        <v>137</v>
      </c>
      <c r="AW9000" t="s">
        <v>137</v>
      </c>
      <c r="AX9000" t="s">
        <v>137</v>
      </c>
      <c r="AY9000" t="s">
        <v>137</v>
      </c>
      <c r="AZ9000" t="s">
        <v>137</v>
      </c>
      <c r="BA9000" t="s">
        <v>137</v>
      </c>
      <c r="BB9000" t="s">
        <v>137</v>
      </c>
      <c r="BC9000" t="s">
        <v>137</v>
      </c>
      <c r="BD9000" t="s">
        <v>137</v>
      </c>
      <c r="BE9000" t="s">
        <v>137</v>
      </c>
      <c r="BF9000" t="s">
        <v>137</v>
      </c>
      <c r="BG9000" t="s">
        <v>137</v>
      </c>
      <c r="BH9000" t="s">
        <v>137</v>
      </c>
      <c r="BI9000" t="s">
        <v>137</v>
      </c>
      <c r="BJ9000" t="s">
        <v>137</v>
      </c>
      <c r="BK9000" t="s">
        <v>137</v>
      </c>
      <c r="BL9000" t="s">
        <v>137</v>
      </c>
      <c r="BM9000" t="s">
        <v>137</v>
      </c>
      <c r="BN9000" t="s">
        <v>137</v>
      </c>
      <c r="BO9000" t="s">
        <v>137</v>
      </c>
      <c r="BP9000" t="s">
        <v>137</v>
      </c>
      <c r="BQ9000" t="s">
        <v>137</v>
      </c>
      <c r="BR9000" t="s">
        <v>137</v>
      </c>
      <c r="BS9000" t="s">
        <v>137</v>
      </c>
      <c r="BT9000" t="s">
        <v>137</v>
      </c>
      <c r="BU9000" t="s">
        <v>137</v>
      </c>
      <c r="BW9000" t="s">
        <v>137</v>
      </c>
      <c r="BX9000" t="s">
        <v>137</v>
      </c>
      <c r="BY9000" t="s">
        <v>137</v>
      </c>
      <c r="BZ9000" t="s">
        <v>137</v>
      </c>
      <c r="CA9000" t="s">
        <v>137</v>
      </c>
      <c r="CB9000" t="s">
        <v>137</v>
      </c>
      <c r="CC9000" t="s">
        <v>137</v>
      </c>
      <c r="CD9000" t="s">
        <v>137</v>
      </c>
      <c r="CE9000" t="s">
        <v>137</v>
      </c>
      <c r="CF9000" t="s">
        <v>137</v>
      </c>
      <c r="CG9000" t="s">
        <v>137</v>
      </c>
      <c r="CH9000" t="s">
        <v>137</v>
      </c>
      <c r="CI9000" t="s">
        <v>137</v>
      </c>
      <c r="CJ9000" t="s">
        <v>137</v>
      </c>
      <c r="CK9000" t="s">
        <v>137</v>
      </c>
      <c r="CL9000" t="s">
        <v>137</v>
      </c>
      <c r="CM9000" t="s">
        <v>137</v>
      </c>
      <c r="CN9000" t="s">
        <v>137</v>
      </c>
      <c r="CO9000" t="s">
        <v>137</v>
      </c>
      <c r="CP9000" t="s">
        <v>137</v>
      </c>
      <c r="CQ9000" s="1">
        <v>45098.347222222219</v>
      </c>
      <c r="CR9000" s="1">
        <v>45098.347222222219</v>
      </c>
      <c r="CS9000" s="1"/>
      <c r="CT9000" t="s">
        <v>55124</v>
      </c>
      <c r="CU9000" t="s">
        <v>55124</v>
      </c>
      <c r="CV9000" t="s">
        <v>55125</v>
      </c>
      <c r="CW9000" t="s">
        <v>55126</v>
      </c>
      <c r="CX9000" s="3"/>
      <c r="CY9000" s="3"/>
      <c r="CZ9000">
        <v>1</v>
      </c>
      <c r="DA9000" t="s">
        <v>137</v>
      </c>
      <c r="DB9000" t="s">
        <v>137</v>
      </c>
      <c r="DC9000" t="s">
        <v>137</v>
      </c>
      <c r="DD9000" t="s">
        <v>137</v>
      </c>
      <c r="DE9000" t="s">
        <v>137</v>
      </c>
      <c r="DF9000" t="s">
        <v>55127</v>
      </c>
      <c r="DG9000" t="s">
        <v>137</v>
      </c>
      <c r="DH9000" t="s">
        <v>137</v>
      </c>
      <c r="DI9000" t="s">
        <v>137</v>
      </c>
      <c r="DJ9000" t="s">
        <v>137</v>
      </c>
      <c r="DK9000">
        <v>0</v>
      </c>
      <c r="DL9000" t="s">
        <v>209</v>
      </c>
      <c r="DM9000" t="s">
        <v>137</v>
      </c>
      <c r="DN9000" t="s">
        <v>137</v>
      </c>
      <c r="DO9000" s="1">
        <v>45098.347222222219</v>
      </c>
      <c r="DP9000" s="1"/>
      <c r="DQ9000" t="s">
        <v>32127</v>
      </c>
      <c r="DR9000" t="s">
        <v>32128</v>
      </c>
      <c r="DS9000" t="s">
        <v>32129</v>
      </c>
      <c r="DT9000" t="s">
        <v>137</v>
      </c>
      <c r="DU9000" t="s">
        <v>137</v>
      </c>
      <c r="DV9000" t="s">
        <v>137</v>
      </c>
      <c r="DW9000" t="s">
        <v>137</v>
      </c>
      <c r="DX9000" t="s">
        <v>137</v>
      </c>
      <c r="DY9000" t="s">
        <v>137</v>
      </c>
      <c r="DZ9000" t="s">
        <v>168</v>
      </c>
      <c r="EA9000" t="b">
        <v>0</v>
      </c>
      <c r="EB9000" t="s">
        <v>137</v>
      </c>
    </row>
    <row r="9001" spans="1:132" x14ac:dyDescent="0.25">
      <c r="A9001">
        <v>113587130</v>
      </c>
      <c r="B9001">
        <v>3035</v>
      </c>
      <c r="C9001" t="s">
        <v>192</v>
      </c>
      <c r="D9001" t="s">
        <v>133</v>
      </c>
      <c r="E9001" t="s">
        <v>134</v>
      </c>
      <c r="F9001" t="s">
        <v>135</v>
      </c>
      <c r="G9001" t="s">
        <v>136</v>
      </c>
      <c r="H9001" t="s">
        <v>137</v>
      </c>
      <c r="I9001" t="s">
        <v>138</v>
      </c>
      <c r="J9001" t="s">
        <v>557</v>
      </c>
      <c r="K9001" t="s">
        <v>558</v>
      </c>
      <c r="L9001" t="s">
        <v>559</v>
      </c>
      <c r="M9001" t="s">
        <v>137</v>
      </c>
      <c r="N9001" t="s">
        <v>4295</v>
      </c>
      <c r="O9001" t="s">
        <v>4295</v>
      </c>
      <c r="P9001" s="1">
        <v>45096</v>
      </c>
      <c r="Q9001" s="1">
        <v>45096.393750000003</v>
      </c>
      <c r="R9001" s="1">
        <v>45096.393750000003</v>
      </c>
      <c r="S9001" s="1">
        <v>45162.45416666667</v>
      </c>
      <c r="T9001" s="1">
        <v>45162.45416666667</v>
      </c>
      <c r="U9001" t="s">
        <v>26894</v>
      </c>
      <c r="V9001" t="s">
        <v>137</v>
      </c>
      <c r="W9001" t="s">
        <v>137</v>
      </c>
      <c r="X9001" t="s">
        <v>155</v>
      </c>
      <c r="Y9001" t="s">
        <v>713</v>
      </c>
      <c r="Z9001" t="s">
        <v>137</v>
      </c>
      <c r="AA9001" t="s">
        <v>137</v>
      </c>
      <c r="AB9001" t="s">
        <v>137</v>
      </c>
      <c r="AC9001" t="s">
        <v>137</v>
      </c>
      <c r="AD9001" s="2"/>
      <c r="AE9001" t="s">
        <v>137</v>
      </c>
      <c r="AF9001" t="s">
        <v>137</v>
      </c>
      <c r="AG9001" t="s">
        <v>137</v>
      </c>
      <c r="AH9001" t="s">
        <v>137</v>
      </c>
      <c r="AI9001" t="s">
        <v>137</v>
      </c>
      <c r="AJ9001" t="s">
        <v>137</v>
      </c>
      <c r="AK9001" t="s">
        <v>137</v>
      </c>
      <c r="AL9001" s="2"/>
      <c r="AM9001" t="s">
        <v>137</v>
      </c>
      <c r="AN9001" t="s">
        <v>137</v>
      </c>
      <c r="AO9001" t="s">
        <v>137</v>
      </c>
      <c r="AP9001" t="s">
        <v>137</v>
      </c>
      <c r="AQ9001" t="s">
        <v>137</v>
      </c>
      <c r="AR9001" t="s">
        <v>137</v>
      </c>
      <c r="AS9001" t="s">
        <v>137</v>
      </c>
      <c r="AT9001" t="s">
        <v>137</v>
      </c>
      <c r="AU9001" t="s">
        <v>137</v>
      </c>
      <c r="AV9001" t="s">
        <v>137</v>
      </c>
      <c r="AW9001" t="s">
        <v>137</v>
      </c>
      <c r="AX9001" t="s">
        <v>137</v>
      </c>
      <c r="AY9001" t="s">
        <v>137</v>
      </c>
      <c r="AZ9001" t="s">
        <v>137</v>
      </c>
      <c r="BA9001" t="s">
        <v>137</v>
      </c>
      <c r="BB9001" t="s">
        <v>137</v>
      </c>
      <c r="BC9001" t="s">
        <v>137</v>
      </c>
      <c r="BD9001" t="s">
        <v>137</v>
      </c>
      <c r="BE9001" t="s">
        <v>137</v>
      </c>
      <c r="BF9001" t="s">
        <v>137</v>
      </c>
      <c r="BG9001" t="s">
        <v>137</v>
      </c>
      <c r="BH9001" t="s">
        <v>137</v>
      </c>
      <c r="BI9001" t="s">
        <v>137</v>
      </c>
      <c r="BJ9001" t="s">
        <v>137</v>
      </c>
      <c r="BK9001" t="s">
        <v>137</v>
      </c>
      <c r="BL9001" t="s">
        <v>137</v>
      </c>
      <c r="BM9001" t="s">
        <v>137</v>
      </c>
      <c r="BN9001" t="s">
        <v>137</v>
      </c>
      <c r="BO9001" t="s">
        <v>137</v>
      </c>
      <c r="BP9001" t="s">
        <v>55128</v>
      </c>
      <c r="BQ9001" t="s">
        <v>137</v>
      </c>
      <c r="BR9001" t="s">
        <v>137</v>
      </c>
      <c r="BS9001" t="s">
        <v>137</v>
      </c>
      <c r="BT9001" t="s">
        <v>137</v>
      </c>
      <c r="BU9001" t="s">
        <v>137</v>
      </c>
      <c r="BW9001" t="s">
        <v>137</v>
      </c>
      <c r="BX9001" t="s">
        <v>137</v>
      </c>
      <c r="BY9001" t="s">
        <v>137</v>
      </c>
      <c r="BZ9001" t="s">
        <v>137</v>
      </c>
      <c r="CA9001" t="s">
        <v>137</v>
      </c>
      <c r="CB9001" t="s">
        <v>137</v>
      </c>
      <c r="CC9001" t="s">
        <v>137</v>
      </c>
      <c r="CD9001" t="s">
        <v>137</v>
      </c>
      <c r="CE9001" t="s">
        <v>137</v>
      </c>
      <c r="CF9001" t="s">
        <v>137</v>
      </c>
      <c r="CG9001" t="s">
        <v>137</v>
      </c>
      <c r="CH9001" t="s">
        <v>137</v>
      </c>
      <c r="CI9001" t="s">
        <v>137</v>
      </c>
      <c r="CJ9001" t="s">
        <v>137</v>
      </c>
      <c r="CK9001" t="s">
        <v>137</v>
      </c>
      <c r="CL9001" t="s">
        <v>137</v>
      </c>
      <c r="CM9001" t="s">
        <v>137</v>
      </c>
      <c r="CN9001" t="s">
        <v>137</v>
      </c>
      <c r="CO9001" t="s">
        <v>137</v>
      </c>
      <c r="CP9001" t="s">
        <v>137</v>
      </c>
      <c r="CQ9001" s="1">
        <v>45162.45416666667</v>
      </c>
      <c r="CR9001" s="1">
        <v>45162.45416666667</v>
      </c>
      <c r="CS9001" s="1"/>
      <c r="CT9001" t="s">
        <v>55129</v>
      </c>
      <c r="CU9001" t="s">
        <v>55129</v>
      </c>
      <c r="CV9001" t="s">
        <v>55130</v>
      </c>
      <c r="CW9001" t="s">
        <v>55131</v>
      </c>
      <c r="CX9001" s="3"/>
      <c r="CY9001" s="3"/>
      <c r="CZ9001">
        <v>1</v>
      </c>
      <c r="DA9001" t="s">
        <v>55132</v>
      </c>
      <c r="DB9001" t="s">
        <v>137</v>
      </c>
      <c r="DC9001" t="s">
        <v>137</v>
      </c>
      <c r="DD9001" t="s">
        <v>137</v>
      </c>
      <c r="DE9001" t="s">
        <v>137</v>
      </c>
      <c r="DF9001" t="s">
        <v>55133</v>
      </c>
      <c r="DG9001" t="s">
        <v>137</v>
      </c>
      <c r="DH9001" t="s">
        <v>137</v>
      </c>
      <c r="DI9001" t="s">
        <v>137</v>
      </c>
      <c r="DJ9001" t="s">
        <v>137</v>
      </c>
      <c r="DK9001">
        <v>0</v>
      </c>
      <c r="DL9001" t="s">
        <v>209</v>
      </c>
      <c r="DM9001" t="s">
        <v>137</v>
      </c>
      <c r="DN9001" t="s">
        <v>137</v>
      </c>
      <c r="DO9001" s="1">
        <v>45162.45416666667</v>
      </c>
      <c r="DP9001" s="1"/>
      <c r="DQ9001" t="s">
        <v>557</v>
      </c>
      <c r="DR9001" t="s">
        <v>558</v>
      </c>
      <c r="DS9001" t="s">
        <v>559</v>
      </c>
      <c r="DT9001" t="s">
        <v>137</v>
      </c>
      <c r="DU9001" t="s">
        <v>137</v>
      </c>
      <c r="DV9001" t="s">
        <v>137</v>
      </c>
      <c r="DW9001" t="s">
        <v>137</v>
      </c>
      <c r="DX9001" t="s">
        <v>137</v>
      </c>
      <c r="DY9001" t="s">
        <v>137</v>
      </c>
      <c r="DZ9001" t="s">
        <v>148</v>
      </c>
      <c r="EA9001" t="b">
        <v>0</v>
      </c>
      <c r="EB9001" t="s">
        <v>137</v>
      </c>
    </row>
    <row r="9002" spans="1:132" x14ac:dyDescent="0.25">
      <c r="A9002">
        <v>113585283</v>
      </c>
      <c r="B9002">
        <v>3034</v>
      </c>
      <c r="C9002" t="s">
        <v>192</v>
      </c>
      <c r="D9002" t="s">
        <v>55134</v>
      </c>
      <c r="E9002" t="s">
        <v>134</v>
      </c>
      <c r="F9002" t="s">
        <v>532</v>
      </c>
      <c r="G9002" t="s">
        <v>163</v>
      </c>
      <c r="H9002" t="s">
        <v>364</v>
      </c>
      <c r="I9002" t="s">
        <v>55134</v>
      </c>
      <c r="J9002" t="s">
        <v>52452</v>
      </c>
      <c r="K9002" t="s">
        <v>52453</v>
      </c>
      <c r="L9002" t="s">
        <v>52454</v>
      </c>
      <c r="M9002" t="s">
        <v>137</v>
      </c>
      <c r="N9002" t="s">
        <v>52623</v>
      </c>
      <c r="O9002" t="s">
        <v>52623</v>
      </c>
      <c r="P9002" s="1"/>
      <c r="Q9002" s="1">
        <v>45096.379166666666</v>
      </c>
      <c r="R9002" s="1">
        <v>45096.379166666666</v>
      </c>
      <c r="S9002" s="1">
        <v>45096.379166666666</v>
      </c>
      <c r="T9002" s="1">
        <v>45096.379166666666</v>
      </c>
      <c r="U9002" t="s">
        <v>28347</v>
      </c>
      <c r="V9002" t="s">
        <v>137</v>
      </c>
      <c r="W9002" t="s">
        <v>137</v>
      </c>
      <c r="X9002" t="s">
        <v>144</v>
      </c>
      <c r="Y9002" t="s">
        <v>2572</v>
      </c>
      <c r="Z9002" t="s">
        <v>137</v>
      </c>
      <c r="AA9002" t="s">
        <v>137</v>
      </c>
      <c r="AB9002" t="s">
        <v>137</v>
      </c>
      <c r="AC9002" t="s">
        <v>137</v>
      </c>
      <c r="AD9002" s="2"/>
      <c r="AE9002" t="s">
        <v>137</v>
      </c>
      <c r="AF9002" t="s">
        <v>137</v>
      </c>
      <c r="AG9002" t="s">
        <v>137</v>
      </c>
      <c r="AH9002" t="s">
        <v>137</v>
      </c>
      <c r="AI9002" t="s">
        <v>137</v>
      </c>
      <c r="AJ9002" t="s">
        <v>137</v>
      </c>
      <c r="AK9002" t="s">
        <v>137</v>
      </c>
      <c r="AL9002" s="2"/>
      <c r="AM9002" t="s">
        <v>137</v>
      </c>
      <c r="AN9002" t="s">
        <v>137</v>
      </c>
      <c r="AO9002" t="s">
        <v>137</v>
      </c>
      <c r="AP9002" t="s">
        <v>137</v>
      </c>
      <c r="AQ9002" t="s">
        <v>137</v>
      </c>
      <c r="AR9002" t="s">
        <v>137</v>
      </c>
      <c r="AS9002" t="s">
        <v>137</v>
      </c>
      <c r="AT9002" t="s">
        <v>137</v>
      </c>
      <c r="AU9002" t="s">
        <v>137</v>
      </c>
      <c r="AV9002" t="s">
        <v>137</v>
      </c>
      <c r="AW9002" t="s">
        <v>137</v>
      </c>
      <c r="AX9002" t="s">
        <v>137</v>
      </c>
      <c r="AY9002" t="s">
        <v>137</v>
      </c>
      <c r="AZ9002" t="s">
        <v>137</v>
      </c>
      <c r="BA9002" t="s">
        <v>137</v>
      </c>
      <c r="BB9002" t="s">
        <v>137</v>
      </c>
      <c r="BC9002" t="s">
        <v>137</v>
      </c>
      <c r="BD9002" t="s">
        <v>137</v>
      </c>
      <c r="BE9002" t="s">
        <v>137</v>
      </c>
      <c r="BF9002" t="s">
        <v>137</v>
      </c>
      <c r="BG9002" t="s">
        <v>137</v>
      </c>
      <c r="BH9002" t="s">
        <v>137</v>
      </c>
      <c r="BI9002" t="s">
        <v>137</v>
      </c>
      <c r="BJ9002" t="s">
        <v>137</v>
      </c>
      <c r="BK9002" t="s">
        <v>137</v>
      </c>
      <c r="BL9002" t="s">
        <v>137</v>
      </c>
      <c r="BM9002" t="s">
        <v>137</v>
      </c>
      <c r="BN9002" t="s">
        <v>137</v>
      </c>
      <c r="BO9002" t="s">
        <v>137</v>
      </c>
      <c r="BP9002" t="s">
        <v>137</v>
      </c>
      <c r="BQ9002" t="s">
        <v>137</v>
      </c>
      <c r="BR9002" t="s">
        <v>137</v>
      </c>
      <c r="BS9002" t="s">
        <v>137</v>
      </c>
      <c r="BT9002" t="s">
        <v>471</v>
      </c>
      <c r="BU9002" t="s">
        <v>771</v>
      </c>
      <c r="BW9002" t="s">
        <v>137</v>
      </c>
      <c r="BX9002" t="s">
        <v>137</v>
      </c>
      <c r="BY9002" t="s">
        <v>137</v>
      </c>
      <c r="BZ9002" t="s">
        <v>137</v>
      </c>
      <c r="CA9002" t="s">
        <v>137</v>
      </c>
      <c r="CB9002" t="s">
        <v>137</v>
      </c>
      <c r="CC9002" t="s">
        <v>137</v>
      </c>
      <c r="CD9002" t="s">
        <v>137</v>
      </c>
      <c r="CE9002" t="s">
        <v>137</v>
      </c>
      <c r="CF9002" t="s">
        <v>137</v>
      </c>
      <c r="CG9002" t="s">
        <v>137</v>
      </c>
      <c r="CH9002" t="s">
        <v>137</v>
      </c>
      <c r="CI9002" t="s">
        <v>137</v>
      </c>
      <c r="CJ9002" t="s">
        <v>137</v>
      </c>
      <c r="CK9002" t="s">
        <v>137</v>
      </c>
      <c r="CL9002" t="s">
        <v>137</v>
      </c>
      <c r="CM9002" t="s">
        <v>137</v>
      </c>
      <c r="CN9002" t="s">
        <v>137</v>
      </c>
      <c r="CO9002" t="s">
        <v>137</v>
      </c>
      <c r="CP9002" t="s">
        <v>137</v>
      </c>
      <c r="CQ9002" s="1">
        <v>45096.379166666666</v>
      </c>
      <c r="CR9002" s="1">
        <v>45096.379166666666</v>
      </c>
      <c r="CS9002" s="1"/>
      <c r="CT9002" t="s">
        <v>34991</v>
      </c>
      <c r="CU9002" t="s">
        <v>34991</v>
      </c>
      <c r="CV9002" t="s">
        <v>14869</v>
      </c>
      <c r="CW9002" t="s">
        <v>14869</v>
      </c>
      <c r="CX9002" s="3"/>
      <c r="CY9002" s="3"/>
      <c r="DA9002" t="s">
        <v>137</v>
      </c>
      <c r="DB9002" t="s">
        <v>137</v>
      </c>
      <c r="DC9002" t="s">
        <v>137</v>
      </c>
      <c r="DD9002" t="s">
        <v>137</v>
      </c>
      <c r="DE9002" t="s">
        <v>137</v>
      </c>
      <c r="DF9002" t="s">
        <v>55135</v>
      </c>
      <c r="DG9002" t="s">
        <v>137</v>
      </c>
      <c r="DH9002" t="s">
        <v>137</v>
      </c>
      <c r="DI9002" t="s">
        <v>137</v>
      </c>
      <c r="DJ9002" t="s">
        <v>137</v>
      </c>
      <c r="DK9002">
        <v>0</v>
      </c>
      <c r="DL9002" t="s">
        <v>209</v>
      </c>
      <c r="DM9002" t="s">
        <v>55136</v>
      </c>
      <c r="DN9002" t="s">
        <v>137</v>
      </c>
      <c r="DO9002" s="1">
        <v>45096.379166666666</v>
      </c>
      <c r="DP9002" s="1"/>
      <c r="DQ9002" t="s">
        <v>52452</v>
      </c>
      <c r="DR9002" t="s">
        <v>52453</v>
      </c>
      <c r="DS9002" t="s">
        <v>52454</v>
      </c>
      <c r="DT9002" t="s">
        <v>137</v>
      </c>
      <c r="DU9002" t="s">
        <v>137</v>
      </c>
      <c r="DV9002" t="s">
        <v>137</v>
      </c>
      <c r="DW9002" t="s">
        <v>137</v>
      </c>
      <c r="DX9002" t="s">
        <v>137</v>
      </c>
      <c r="DY9002" t="s">
        <v>137</v>
      </c>
      <c r="DZ9002" t="s">
        <v>168</v>
      </c>
      <c r="EA9002" t="b">
        <v>0</v>
      </c>
      <c r="EB9002" t="s">
        <v>137</v>
      </c>
    </row>
    <row r="9003" spans="1:132" x14ac:dyDescent="0.25">
      <c r="A9003">
        <v>113584059</v>
      </c>
      <c r="B9003">
        <v>3033</v>
      </c>
      <c r="C9003" t="s">
        <v>192</v>
      </c>
      <c r="D9003" t="s">
        <v>193</v>
      </c>
      <c r="E9003" t="s">
        <v>134</v>
      </c>
      <c r="F9003" t="s">
        <v>135</v>
      </c>
      <c r="G9003" t="s">
        <v>194</v>
      </c>
      <c r="H9003" t="s">
        <v>195</v>
      </c>
      <c r="I9003" t="s">
        <v>196</v>
      </c>
      <c r="J9003" t="s">
        <v>52452</v>
      </c>
      <c r="K9003" t="s">
        <v>52453</v>
      </c>
      <c r="L9003" t="s">
        <v>52454</v>
      </c>
      <c r="M9003" t="s">
        <v>137</v>
      </c>
      <c r="N9003" t="s">
        <v>41369</v>
      </c>
      <c r="O9003" t="s">
        <v>41369</v>
      </c>
      <c r="P9003" s="1">
        <v>45096</v>
      </c>
      <c r="Q9003" s="1">
        <v>45096.368750000001</v>
      </c>
      <c r="R9003" s="1">
        <v>45096.368750000001</v>
      </c>
      <c r="S9003" s="1">
        <v>45097.494444444441</v>
      </c>
      <c r="T9003" s="1">
        <v>45097.494444444441</v>
      </c>
      <c r="U9003" t="s">
        <v>246</v>
      </c>
      <c r="V9003" t="s">
        <v>137</v>
      </c>
      <c r="W9003" t="s">
        <v>137</v>
      </c>
      <c r="X9003" t="s">
        <v>144</v>
      </c>
      <c r="Y9003" t="s">
        <v>199</v>
      </c>
      <c r="Z9003" t="s">
        <v>137</v>
      </c>
      <c r="AA9003" t="s">
        <v>137</v>
      </c>
      <c r="AB9003" t="s">
        <v>137</v>
      </c>
      <c r="AC9003" t="s">
        <v>137</v>
      </c>
      <c r="AD9003" s="2"/>
      <c r="AE9003" t="s">
        <v>137</v>
      </c>
      <c r="AF9003" t="s">
        <v>137</v>
      </c>
      <c r="AG9003" t="s">
        <v>137</v>
      </c>
      <c r="AH9003" t="s">
        <v>137</v>
      </c>
      <c r="AI9003" t="s">
        <v>137</v>
      </c>
      <c r="AJ9003" t="s">
        <v>137</v>
      </c>
      <c r="AK9003" t="s">
        <v>137</v>
      </c>
      <c r="AL9003" s="2"/>
      <c r="AM9003" t="s">
        <v>137</v>
      </c>
      <c r="AN9003" t="s">
        <v>137</v>
      </c>
      <c r="AO9003" t="s">
        <v>137</v>
      </c>
      <c r="AP9003" t="s">
        <v>137</v>
      </c>
      <c r="AQ9003" t="s">
        <v>137</v>
      </c>
      <c r="AR9003" t="s">
        <v>137</v>
      </c>
      <c r="AS9003" t="s">
        <v>137</v>
      </c>
      <c r="AT9003" t="s">
        <v>137</v>
      </c>
      <c r="AU9003" t="s">
        <v>137</v>
      </c>
      <c r="AV9003" t="s">
        <v>137</v>
      </c>
      <c r="AW9003" t="s">
        <v>5416</v>
      </c>
      <c r="AX9003" t="s">
        <v>137</v>
      </c>
      <c r="AY9003" t="s">
        <v>137</v>
      </c>
      <c r="AZ9003" t="s">
        <v>137</v>
      </c>
      <c r="BA9003" t="s">
        <v>137</v>
      </c>
      <c r="BB9003" t="s">
        <v>137</v>
      </c>
      <c r="BC9003" t="s">
        <v>44855</v>
      </c>
      <c r="BD9003" t="s">
        <v>249</v>
      </c>
      <c r="BE9003" t="s">
        <v>55137</v>
      </c>
      <c r="BF9003" t="s">
        <v>55138</v>
      </c>
      <c r="BG9003" t="s">
        <v>137</v>
      </c>
      <c r="BH9003" t="s">
        <v>137</v>
      </c>
      <c r="BI9003" t="s">
        <v>137</v>
      </c>
      <c r="BJ9003" t="s">
        <v>137</v>
      </c>
      <c r="BK9003" t="s">
        <v>137</v>
      </c>
      <c r="BL9003" t="s">
        <v>137</v>
      </c>
      <c r="BM9003" t="s">
        <v>137</v>
      </c>
      <c r="BN9003" t="s">
        <v>137</v>
      </c>
      <c r="BO9003" t="s">
        <v>137</v>
      </c>
      <c r="BP9003" t="s">
        <v>137</v>
      </c>
      <c r="BQ9003" t="s">
        <v>137</v>
      </c>
      <c r="BR9003" t="s">
        <v>137</v>
      </c>
      <c r="BS9003" t="s">
        <v>137</v>
      </c>
      <c r="BT9003" t="s">
        <v>137</v>
      </c>
      <c r="BU9003" t="s">
        <v>137</v>
      </c>
      <c r="BW9003" t="s">
        <v>137</v>
      </c>
      <c r="BX9003" t="s">
        <v>137</v>
      </c>
      <c r="BY9003" t="s">
        <v>137</v>
      </c>
      <c r="BZ9003" t="s">
        <v>137</v>
      </c>
      <c r="CA9003" t="s">
        <v>137</v>
      </c>
      <c r="CB9003" t="s">
        <v>137</v>
      </c>
      <c r="CC9003" t="s">
        <v>137</v>
      </c>
      <c r="CD9003" t="s">
        <v>137</v>
      </c>
      <c r="CE9003" t="s">
        <v>137</v>
      </c>
      <c r="CF9003" t="s">
        <v>137</v>
      </c>
      <c r="CG9003" t="s">
        <v>137</v>
      </c>
      <c r="CH9003" t="s">
        <v>137</v>
      </c>
      <c r="CI9003" t="s">
        <v>137</v>
      </c>
      <c r="CJ9003" t="s">
        <v>137</v>
      </c>
      <c r="CK9003" t="s">
        <v>137</v>
      </c>
      <c r="CL9003" t="s">
        <v>137</v>
      </c>
      <c r="CM9003" t="s">
        <v>137</v>
      </c>
      <c r="CN9003" t="s">
        <v>137</v>
      </c>
      <c r="CO9003" t="s">
        <v>137</v>
      </c>
      <c r="CP9003" t="s">
        <v>137</v>
      </c>
      <c r="CQ9003" s="1">
        <v>45097.494444444441</v>
      </c>
      <c r="CR9003" s="1">
        <v>45097.494444444441</v>
      </c>
      <c r="CS9003" s="1"/>
      <c r="CT9003" t="s">
        <v>55139</v>
      </c>
      <c r="CU9003" t="s">
        <v>55140</v>
      </c>
      <c r="CV9003" t="s">
        <v>30212</v>
      </c>
      <c r="CW9003" t="s">
        <v>55141</v>
      </c>
      <c r="CX9003" s="3"/>
      <c r="CY9003" s="3"/>
      <c r="CZ9003">
        <v>1</v>
      </c>
      <c r="DA9003" t="s">
        <v>55142</v>
      </c>
      <c r="DB9003" t="s">
        <v>137</v>
      </c>
      <c r="DC9003" t="s">
        <v>137</v>
      </c>
      <c r="DD9003" t="s">
        <v>137</v>
      </c>
      <c r="DE9003" t="s">
        <v>137</v>
      </c>
      <c r="DF9003" t="s">
        <v>55143</v>
      </c>
      <c r="DG9003" t="s">
        <v>137</v>
      </c>
      <c r="DH9003" t="s">
        <v>137</v>
      </c>
      <c r="DI9003" t="s">
        <v>137</v>
      </c>
      <c r="DJ9003" t="s">
        <v>137</v>
      </c>
      <c r="DK9003">
        <v>0</v>
      </c>
      <c r="DL9003" t="s">
        <v>209</v>
      </c>
      <c r="DM9003" t="s">
        <v>55144</v>
      </c>
      <c r="DN9003" t="s">
        <v>137</v>
      </c>
      <c r="DO9003" s="1">
        <v>45097.494444444441</v>
      </c>
      <c r="DP9003" s="1"/>
      <c r="DQ9003" t="s">
        <v>52452</v>
      </c>
      <c r="DR9003" t="s">
        <v>52453</v>
      </c>
      <c r="DS9003" t="s">
        <v>52454</v>
      </c>
      <c r="DT9003" t="s">
        <v>137</v>
      </c>
      <c r="DU9003" t="s">
        <v>137</v>
      </c>
      <c r="DV9003" t="s">
        <v>137</v>
      </c>
      <c r="DW9003" t="s">
        <v>137</v>
      </c>
      <c r="DX9003" t="s">
        <v>137</v>
      </c>
      <c r="DY9003" t="s">
        <v>137</v>
      </c>
      <c r="DZ9003" t="s">
        <v>148</v>
      </c>
      <c r="EA9003" t="b">
        <v>0</v>
      </c>
      <c r="EB9003" t="s">
        <v>137</v>
      </c>
    </row>
    <row r="9004" spans="1:132" x14ac:dyDescent="0.25">
      <c r="A9004">
        <v>113566631</v>
      </c>
      <c r="B9004">
        <v>3032</v>
      </c>
      <c r="C9004" t="s">
        <v>192</v>
      </c>
      <c r="D9004" t="s">
        <v>55145</v>
      </c>
      <c r="E9004" t="s">
        <v>134</v>
      </c>
      <c r="F9004" t="s">
        <v>162</v>
      </c>
      <c r="G9004" t="s">
        <v>137</v>
      </c>
      <c r="H9004" t="s">
        <v>137</v>
      </c>
      <c r="I9004" t="s">
        <v>37957</v>
      </c>
      <c r="J9004" t="s">
        <v>32127</v>
      </c>
      <c r="K9004" t="s">
        <v>32128</v>
      </c>
      <c r="L9004" t="s">
        <v>32129</v>
      </c>
      <c r="M9004" t="s">
        <v>137</v>
      </c>
      <c r="N9004" t="s">
        <v>1244</v>
      </c>
      <c r="O9004" t="s">
        <v>1244</v>
      </c>
      <c r="P9004" s="1"/>
      <c r="Q9004" s="1">
        <v>45095.730555555558</v>
      </c>
      <c r="R9004" s="1">
        <v>45095.730555555558</v>
      </c>
      <c r="S9004" s="1">
        <v>45097.418055555558</v>
      </c>
      <c r="T9004" s="1">
        <v>45097.418055555558</v>
      </c>
      <c r="U9004" t="s">
        <v>137</v>
      </c>
      <c r="V9004" t="s">
        <v>137</v>
      </c>
      <c r="W9004" t="s">
        <v>137</v>
      </c>
      <c r="X9004" t="s">
        <v>137</v>
      </c>
      <c r="Y9004" t="s">
        <v>137</v>
      </c>
      <c r="Z9004" t="s">
        <v>137</v>
      </c>
      <c r="AA9004" t="s">
        <v>137</v>
      </c>
      <c r="AB9004" t="s">
        <v>137</v>
      </c>
      <c r="AC9004" t="s">
        <v>137</v>
      </c>
      <c r="AD9004" s="2"/>
      <c r="AE9004" t="s">
        <v>137</v>
      </c>
      <c r="AF9004" t="s">
        <v>137</v>
      </c>
      <c r="AG9004" t="s">
        <v>137</v>
      </c>
      <c r="AH9004" t="s">
        <v>137</v>
      </c>
      <c r="AI9004" t="s">
        <v>137</v>
      </c>
      <c r="AJ9004" t="s">
        <v>137</v>
      </c>
      <c r="AK9004" t="s">
        <v>137</v>
      </c>
      <c r="AL9004" s="2"/>
      <c r="AM9004" t="s">
        <v>137</v>
      </c>
      <c r="AN9004" t="s">
        <v>137</v>
      </c>
      <c r="AO9004" t="s">
        <v>137</v>
      </c>
      <c r="AP9004" t="s">
        <v>137</v>
      </c>
      <c r="AQ9004" t="s">
        <v>137</v>
      </c>
      <c r="AR9004" t="s">
        <v>137</v>
      </c>
      <c r="AS9004" t="s">
        <v>137</v>
      </c>
      <c r="AT9004" t="s">
        <v>137</v>
      </c>
      <c r="AU9004" t="s">
        <v>137</v>
      </c>
      <c r="AV9004" t="s">
        <v>137</v>
      </c>
      <c r="AW9004" t="s">
        <v>137</v>
      </c>
      <c r="AX9004" t="s">
        <v>137</v>
      </c>
      <c r="AY9004" t="s">
        <v>137</v>
      </c>
      <c r="AZ9004" t="s">
        <v>137</v>
      </c>
      <c r="BA9004" t="s">
        <v>137</v>
      </c>
      <c r="BB9004" t="s">
        <v>137</v>
      </c>
      <c r="BC9004" t="s">
        <v>137</v>
      </c>
      <c r="BD9004" t="s">
        <v>137</v>
      </c>
      <c r="BE9004" t="s">
        <v>137</v>
      </c>
      <c r="BF9004" t="s">
        <v>137</v>
      </c>
      <c r="BG9004" t="s">
        <v>137</v>
      </c>
      <c r="BH9004" t="s">
        <v>137</v>
      </c>
      <c r="BI9004" t="s">
        <v>137</v>
      </c>
      <c r="BJ9004" t="s">
        <v>137</v>
      </c>
      <c r="BK9004" t="s">
        <v>137</v>
      </c>
      <c r="BL9004" t="s">
        <v>137</v>
      </c>
      <c r="BM9004" t="s">
        <v>137</v>
      </c>
      <c r="BN9004" t="s">
        <v>137</v>
      </c>
      <c r="BO9004" t="s">
        <v>137</v>
      </c>
      <c r="BP9004" t="s">
        <v>137</v>
      </c>
      <c r="BQ9004" t="s">
        <v>137</v>
      </c>
      <c r="BR9004" t="s">
        <v>137</v>
      </c>
      <c r="BS9004" t="s">
        <v>137</v>
      </c>
      <c r="BT9004" t="s">
        <v>137</v>
      </c>
      <c r="BU9004" t="s">
        <v>137</v>
      </c>
      <c r="BW9004" t="s">
        <v>137</v>
      </c>
      <c r="BX9004" t="s">
        <v>137</v>
      </c>
      <c r="BY9004" t="s">
        <v>137</v>
      </c>
      <c r="BZ9004" t="s">
        <v>137</v>
      </c>
      <c r="CA9004" t="s">
        <v>137</v>
      </c>
      <c r="CB9004" t="s">
        <v>137</v>
      </c>
      <c r="CC9004" t="s">
        <v>137</v>
      </c>
      <c r="CD9004" t="s">
        <v>137</v>
      </c>
      <c r="CE9004" t="s">
        <v>137</v>
      </c>
      <c r="CF9004" t="s">
        <v>137</v>
      </c>
      <c r="CG9004" t="s">
        <v>137</v>
      </c>
      <c r="CH9004" t="s">
        <v>137</v>
      </c>
      <c r="CI9004" t="s">
        <v>137</v>
      </c>
      <c r="CJ9004" t="s">
        <v>137</v>
      </c>
      <c r="CK9004" t="s">
        <v>137</v>
      </c>
      <c r="CL9004" t="s">
        <v>137</v>
      </c>
      <c r="CM9004" t="s">
        <v>137</v>
      </c>
      <c r="CN9004" t="s">
        <v>137</v>
      </c>
      <c r="CO9004" t="s">
        <v>137</v>
      </c>
      <c r="CP9004" t="s">
        <v>137</v>
      </c>
      <c r="CQ9004" s="1">
        <v>45097.418055555558</v>
      </c>
      <c r="CR9004" s="1">
        <v>45097.418055555558</v>
      </c>
      <c r="CS9004" s="1"/>
      <c r="CT9004" t="s">
        <v>137</v>
      </c>
      <c r="CU9004" t="s">
        <v>137</v>
      </c>
      <c r="CV9004" t="s">
        <v>55146</v>
      </c>
      <c r="CW9004" t="s">
        <v>55147</v>
      </c>
      <c r="CX9004" s="3"/>
      <c r="CY9004" s="3"/>
      <c r="CZ9004">
        <v>1</v>
      </c>
      <c r="DA9004" t="s">
        <v>137</v>
      </c>
      <c r="DB9004" t="s">
        <v>137</v>
      </c>
      <c r="DC9004" t="s">
        <v>137</v>
      </c>
      <c r="DD9004" t="s">
        <v>137</v>
      </c>
      <c r="DE9004" t="s">
        <v>137</v>
      </c>
      <c r="DF9004" t="s">
        <v>55148</v>
      </c>
      <c r="DG9004" t="s">
        <v>137</v>
      </c>
      <c r="DH9004" t="s">
        <v>137</v>
      </c>
      <c r="DI9004" t="s">
        <v>137</v>
      </c>
      <c r="DJ9004" t="s">
        <v>137</v>
      </c>
      <c r="DK9004">
        <v>0</v>
      </c>
      <c r="DL9004" t="s">
        <v>209</v>
      </c>
      <c r="DM9004" t="s">
        <v>137</v>
      </c>
      <c r="DN9004" t="s">
        <v>137</v>
      </c>
      <c r="DO9004" s="1">
        <v>45097.418055555558</v>
      </c>
      <c r="DP9004" s="1"/>
      <c r="DQ9004" t="s">
        <v>32127</v>
      </c>
      <c r="DR9004" t="s">
        <v>32128</v>
      </c>
      <c r="DS9004" t="s">
        <v>32129</v>
      </c>
      <c r="DT9004" t="s">
        <v>137</v>
      </c>
      <c r="DU9004" t="s">
        <v>137</v>
      </c>
      <c r="DV9004" t="s">
        <v>137</v>
      </c>
      <c r="DW9004" t="s">
        <v>137</v>
      </c>
      <c r="DX9004" t="s">
        <v>137</v>
      </c>
      <c r="DY9004" t="s">
        <v>137</v>
      </c>
      <c r="DZ9004" t="s">
        <v>168</v>
      </c>
      <c r="EA9004" t="b">
        <v>0</v>
      </c>
      <c r="EB9004" t="s">
        <v>137</v>
      </c>
    </row>
    <row r="9005" spans="1:132" x14ac:dyDescent="0.25">
      <c r="A9005">
        <v>113523290</v>
      </c>
      <c r="B9005">
        <v>3031</v>
      </c>
      <c r="C9005" t="s">
        <v>192</v>
      </c>
      <c r="D9005" t="s">
        <v>133</v>
      </c>
      <c r="E9005" t="s">
        <v>134</v>
      </c>
      <c r="F9005" t="s">
        <v>135</v>
      </c>
      <c r="G9005" t="s">
        <v>136</v>
      </c>
      <c r="H9005" t="s">
        <v>137</v>
      </c>
      <c r="I9005" t="s">
        <v>138</v>
      </c>
      <c r="J9005" t="s">
        <v>47499</v>
      </c>
      <c r="K9005" t="s">
        <v>47500</v>
      </c>
      <c r="L9005" t="s">
        <v>47501</v>
      </c>
      <c r="M9005" t="s">
        <v>137</v>
      </c>
      <c r="N9005" t="s">
        <v>5637</v>
      </c>
      <c r="O9005" t="s">
        <v>5637</v>
      </c>
      <c r="P9005" s="1">
        <v>45093</v>
      </c>
      <c r="Q9005" s="1">
        <v>45093.625</v>
      </c>
      <c r="R9005" s="1">
        <v>45093.625</v>
      </c>
      <c r="S9005" s="1">
        <v>45098.432638888888</v>
      </c>
      <c r="T9005" s="1">
        <v>45098.432638888888</v>
      </c>
      <c r="U9005" t="s">
        <v>4515</v>
      </c>
      <c r="V9005" t="s">
        <v>137</v>
      </c>
      <c r="W9005" t="s">
        <v>137</v>
      </c>
      <c r="X9005" t="s">
        <v>231</v>
      </c>
      <c r="Y9005" t="s">
        <v>370</v>
      </c>
      <c r="Z9005" t="s">
        <v>137</v>
      </c>
      <c r="AA9005" t="s">
        <v>137</v>
      </c>
      <c r="AB9005" t="s">
        <v>137</v>
      </c>
      <c r="AC9005" t="s">
        <v>137</v>
      </c>
      <c r="AD9005" s="2"/>
      <c r="AE9005" t="s">
        <v>137</v>
      </c>
      <c r="AF9005" t="s">
        <v>137</v>
      </c>
      <c r="AG9005" t="s">
        <v>137</v>
      </c>
      <c r="AH9005" t="s">
        <v>137</v>
      </c>
      <c r="AI9005" t="s">
        <v>137</v>
      </c>
      <c r="AJ9005" t="s">
        <v>137</v>
      </c>
      <c r="AK9005" t="s">
        <v>137</v>
      </c>
      <c r="AL9005" s="2"/>
      <c r="AM9005" t="s">
        <v>137</v>
      </c>
      <c r="AN9005" t="s">
        <v>137</v>
      </c>
      <c r="AO9005" t="s">
        <v>137</v>
      </c>
      <c r="AP9005" t="s">
        <v>137</v>
      </c>
      <c r="AQ9005" t="s">
        <v>137</v>
      </c>
      <c r="AR9005" t="s">
        <v>137</v>
      </c>
      <c r="AS9005" t="s">
        <v>137</v>
      </c>
      <c r="AT9005" t="s">
        <v>137</v>
      </c>
      <c r="AU9005" t="s">
        <v>137</v>
      </c>
      <c r="AV9005" t="s">
        <v>137</v>
      </c>
      <c r="AW9005" t="s">
        <v>137</v>
      </c>
      <c r="AX9005" t="s">
        <v>137</v>
      </c>
      <c r="AY9005" t="s">
        <v>137</v>
      </c>
      <c r="AZ9005" t="s">
        <v>137</v>
      </c>
      <c r="BA9005" t="s">
        <v>137</v>
      </c>
      <c r="BB9005" t="s">
        <v>137</v>
      </c>
      <c r="BC9005" t="s">
        <v>137</v>
      </c>
      <c r="BD9005" t="s">
        <v>137</v>
      </c>
      <c r="BE9005" t="s">
        <v>137</v>
      </c>
      <c r="BF9005" t="s">
        <v>137</v>
      </c>
      <c r="BG9005" t="s">
        <v>137</v>
      </c>
      <c r="BH9005" t="s">
        <v>137</v>
      </c>
      <c r="BI9005" t="s">
        <v>137</v>
      </c>
      <c r="BJ9005" t="s">
        <v>137</v>
      </c>
      <c r="BK9005" t="s">
        <v>137</v>
      </c>
      <c r="BL9005" t="s">
        <v>137</v>
      </c>
      <c r="BM9005" t="s">
        <v>137</v>
      </c>
      <c r="BN9005" t="s">
        <v>137</v>
      </c>
      <c r="BO9005" t="s">
        <v>137</v>
      </c>
      <c r="BP9005" t="s">
        <v>55149</v>
      </c>
      <c r="BQ9005" t="s">
        <v>137</v>
      </c>
      <c r="BR9005" t="s">
        <v>137</v>
      </c>
      <c r="BS9005" t="s">
        <v>137</v>
      </c>
      <c r="BT9005" t="s">
        <v>137</v>
      </c>
      <c r="BU9005" t="s">
        <v>137</v>
      </c>
      <c r="BW9005" t="s">
        <v>137</v>
      </c>
      <c r="BX9005" t="s">
        <v>137</v>
      </c>
      <c r="BY9005" t="s">
        <v>137</v>
      </c>
      <c r="BZ9005" t="s">
        <v>137</v>
      </c>
      <c r="CA9005" t="s">
        <v>137</v>
      </c>
      <c r="CB9005" t="s">
        <v>137</v>
      </c>
      <c r="CC9005" t="s">
        <v>137</v>
      </c>
      <c r="CD9005" t="s">
        <v>137</v>
      </c>
      <c r="CE9005" t="s">
        <v>137</v>
      </c>
      <c r="CF9005" t="s">
        <v>137</v>
      </c>
      <c r="CG9005" t="s">
        <v>137</v>
      </c>
      <c r="CH9005" t="s">
        <v>137</v>
      </c>
      <c r="CI9005" t="s">
        <v>137</v>
      </c>
      <c r="CJ9005" t="s">
        <v>137</v>
      </c>
      <c r="CK9005" t="s">
        <v>137</v>
      </c>
      <c r="CL9005" t="s">
        <v>137</v>
      </c>
      <c r="CM9005" t="s">
        <v>137</v>
      </c>
      <c r="CN9005" t="s">
        <v>137</v>
      </c>
      <c r="CO9005" t="s">
        <v>137</v>
      </c>
      <c r="CP9005" t="s">
        <v>137</v>
      </c>
      <c r="CQ9005" s="1">
        <v>45098.432638888888</v>
      </c>
      <c r="CR9005" s="1">
        <v>45098.432638888888</v>
      </c>
      <c r="CS9005" s="1"/>
      <c r="CT9005" t="s">
        <v>55150</v>
      </c>
      <c r="CU9005" t="s">
        <v>55151</v>
      </c>
      <c r="CV9005" t="s">
        <v>55152</v>
      </c>
      <c r="CW9005" t="s">
        <v>55153</v>
      </c>
      <c r="CX9005" s="3"/>
      <c r="CY9005" s="3"/>
      <c r="CZ9005">
        <v>1</v>
      </c>
      <c r="DA9005" t="s">
        <v>55154</v>
      </c>
      <c r="DB9005" t="s">
        <v>137</v>
      </c>
      <c r="DC9005" t="s">
        <v>137</v>
      </c>
      <c r="DD9005" t="s">
        <v>137</v>
      </c>
      <c r="DE9005" t="s">
        <v>137</v>
      </c>
      <c r="DF9005" t="s">
        <v>55155</v>
      </c>
      <c r="DG9005" t="s">
        <v>137</v>
      </c>
      <c r="DH9005" t="s">
        <v>137</v>
      </c>
      <c r="DI9005" t="s">
        <v>137</v>
      </c>
      <c r="DJ9005" t="s">
        <v>137</v>
      </c>
      <c r="DK9005">
        <v>0</v>
      </c>
      <c r="DL9005" t="s">
        <v>209</v>
      </c>
      <c r="DM9005" t="s">
        <v>137</v>
      </c>
      <c r="DN9005" t="s">
        <v>137</v>
      </c>
      <c r="DO9005" s="1">
        <v>45098.432638888888</v>
      </c>
      <c r="DP9005" s="1"/>
      <c r="DQ9005" t="s">
        <v>47499</v>
      </c>
      <c r="DR9005" t="s">
        <v>47500</v>
      </c>
      <c r="DS9005" t="s">
        <v>47501</v>
      </c>
      <c r="DT9005" t="s">
        <v>137</v>
      </c>
      <c r="DU9005" t="s">
        <v>137</v>
      </c>
      <c r="DV9005" t="s">
        <v>137</v>
      </c>
      <c r="DW9005" t="s">
        <v>137</v>
      </c>
      <c r="DX9005" t="s">
        <v>137</v>
      </c>
      <c r="DY9005" t="s">
        <v>137</v>
      </c>
      <c r="DZ9005" t="s">
        <v>148</v>
      </c>
      <c r="EA9005" t="b">
        <v>0</v>
      </c>
      <c r="EB9005" t="s">
        <v>137</v>
      </c>
    </row>
    <row r="9006" spans="1:132" x14ac:dyDescent="0.25">
      <c r="A9006">
        <v>113513418</v>
      </c>
      <c r="B9006">
        <v>3030</v>
      </c>
      <c r="C9006" t="s">
        <v>192</v>
      </c>
      <c r="D9006" t="s">
        <v>474</v>
      </c>
      <c r="E9006" t="s">
        <v>134</v>
      </c>
      <c r="F9006" t="s">
        <v>135</v>
      </c>
      <c r="G9006" t="s">
        <v>163</v>
      </c>
      <c r="H9006" t="s">
        <v>137</v>
      </c>
      <c r="I9006" t="s">
        <v>475</v>
      </c>
      <c r="J9006" t="s">
        <v>1490</v>
      </c>
      <c r="K9006" t="s">
        <v>1491</v>
      </c>
      <c r="L9006" t="s">
        <v>1492</v>
      </c>
      <c r="M9006" t="s">
        <v>137</v>
      </c>
      <c r="N9006" t="s">
        <v>23367</v>
      </c>
      <c r="O9006" t="s">
        <v>23367</v>
      </c>
      <c r="P9006" s="1">
        <v>45093</v>
      </c>
      <c r="Q9006" s="1">
        <v>45093.542361111111</v>
      </c>
      <c r="R9006" s="1">
        <v>45093.542361111111</v>
      </c>
      <c r="S9006" s="1">
        <v>45097.4</v>
      </c>
      <c r="T9006" s="1">
        <v>45097.4</v>
      </c>
      <c r="U9006" t="s">
        <v>2328</v>
      </c>
      <c r="V9006" t="s">
        <v>137</v>
      </c>
      <c r="W9006" t="s">
        <v>137</v>
      </c>
      <c r="X9006" t="s">
        <v>144</v>
      </c>
      <c r="Y9006" t="s">
        <v>666</v>
      </c>
      <c r="Z9006" t="s">
        <v>137</v>
      </c>
      <c r="AA9006" t="s">
        <v>232</v>
      </c>
      <c r="AB9006" t="s">
        <v>137</v>
      </c>
      <c r="AC9006" t="s">
        <v>137</v>
      </c>
      <c r="AD9006" s="2"/>
      <c r="AE9006" t="s">
        <v>137</v>
      </c>
      <c r="AF9006" t="s">
        <v>137</v>
      </c>
      <c r="AG9006" t="s">
        <v>137</v>
      </c>
      <c r="AH9006" t="s">
        <v>137</v>
      </c>
      <c r="AI9006" t="s">
        <v>137</v>
      </c>
      <c r="AJ9006" t="s">
        <v>137</v>
      </c>
      <c r="AK9006" t="s">
        <v>137</v>
      </c>
      <c r="AL9006" s="2"/>
      <c r="AM9006" t="s">
        <v>137</v>
      </c>
      <c r="AN9006" t="s">
        <v>137</v>
      </c>
      <c r="AO9006" t="s">
        <v>137</v>
      </c>
      <c r="AP9006" t="s">
        <v>137</v>
      </c>
      <c r="AQ9006" t="s">
        <v>137</v>
      </c>
      <c r="AR9006" t="s">
        <v>137</v>
      </c>
      <c r="AS9006" t="s">
        <v>137</v>
      </c>
      <c r="AT9006" t="s">
        <v>137</v>
      </c>
      <c r="AU9006" t="s">
        <v>137</v>
      </c>
      <c r="AV9006" t="s">
        <v>55156</v>
      </c>
      <c r="AW9006" t="s">
        <v>137</v>
      </c>
      <c r="AX9006" t="s">
        <v>137</v>
      </c>
      <c r="AY9006" t="s">
        <v>137</v>
      </c>
      <c r="AZ9006" t="s">
        <v>137</v>
      </c>
      <c r="BA9006" t="s">
        <v>137</v>
      </c>
      <c r="BB9006" t="s">
        <v>137</v>
      </c>
      <c r="BC9006" t="s">
        <v>137</v>
      </c>
      <c r="BD9006" t="s">
        <v>137</v>
      </c>
      <c r="BE9006" t="s">
        <v>137</v>
      </c>
      <c r="BF9006" t="s">
        <v>137</v>
      </c>
      <c r="BG9006" t="s">
        <v>137</v>
      </c>
      <c r="BH9006" t="s">
        <v>137</v>
      </c>
      <c r="BI9006" t="s">
        <v>137</v>
      </c>
      <c r="BJ9006" t="s">
        <v>137</v>
      </c>
      <c r="BK9006" t="s">
        <v>137</v>
      </c>
      <c r="BL9006" t="s">
        <v>137</v>
      </c>
      <c r="BM9006" t="s">
        <v>137</v>
      </c>
      <c r="BN9006" t="s">
        <v>137</v>
      </c>
      <c r="BO9006" t="s">
        <v>137</v>
      </c>
      <c r="BP9006" t="s">
        <v>137</v>
      </c>
      <c r="BQ9006" t="s">
        <v>137</v>
      </c>
      <c r="BR9006" t="s">
        <v>137</v>
      </c>
      <c r="BS9006" t="s">
        <v>137</v>
      </c>
      <c r="BT9006" t="s">
        <v>137</v>
      </c>
      <c r="BU9006" t="s">
        <v>137</v>
      </c>
      <c r="BW9006" t="s">
        <v>137</v>
      </c>
      <c r="BX9006" t="s">
        <v>137</v>
      </c>
      <c r="BY9006" t="s">
        <v>137</v>
      </c>
      <c r="BZ9006" t="s">
        <v>137</v>
      </c>
      <c r="CA9006" t="s">
        <v>137</v>
      </c>
      <c r="CB9006" t="s">
        <v>137</v>
      </c>
      <c r="CC9006" t="s">
        <v>137</v>
      </c>
      <c r="CD9006" t="s">
        <v>137</v>
      </c>
      <c r="CE9006" t="s">
        <v>137</v>
      </c>
      <c r="CF9006" t="s">
        <v>137</v>
      </c>
      <c r="CG9006" t="s">
        <v>137</v>
      </c>
      <c r="CH9006" t="s">
        <v>137</v>
      </c>
      <c r="CI9006" t="s">
        <v>137</v>
      </c>
      <c r="CJ9006" t="s">
        <v>137</v>
      </c>
      <c r="CK9006" t="s">
        <v>137</v>
      </c>
      <c r="CL9006" t="s">
        <v>137</v>
      </c>
      <c r="CM9006" t="s">
        <v>137</v>
      </c>
      <c r="CN9006" t="s">
        <v>137</v>
      </c>
      <c r="CO9006" t="s">
        <v>137</v>
      </c>
      <c r="CP9006" t="s">
        <v>137</v>
      </c>
      <c r="CQ9006" s="1">
        <v>45097.4</v>
      </c>
      <c r="CR9006" s="1">
        <v>45097.4</v>
      </c>
      <c r="CS9006" s="1"/>
      <c r="CT9006" t="s">
        <v>55157</v>
      </c>
      <c r="CU9006" t="s">
        <v>55158</v>
      </c>
      <c r="CV9006" t="s">
        <v>55159</v>
      </c>
      <c r="CW9006" t="s">
        <v>55160</v>
      </c>
      <c r="CX9006" s="3"/>
      <c r="CY9006" s="3"/>
      <c r="CZ9006">
        <v>3</v>
      </c>
      <c r="DA9006" t="s">
        <v>55161</v>
      </c>
      <c r="DB9006" t="s">
        <v>137</v>
      </c>
      <c r="DC9006" t="s">
        <v>137</v>
      </c>
      <c r="DD9006" t="s">
        <v>137</v>
      </c>
      <c r="DE9006" t="s">
        <v>137</v>
      </c>
      <c r="DF9006" t="s">
        <v>55162</v>
      </c>
      <c r="DG9006" t="s">
        <v>137</v>
      </c>
      <c r="DH9006" t="s">
        <v>137</v>
      </c>
      <c r="DI9006" t="s">
        <v>137</v>
      </c>
      <c r="DJ9006" t="s">
        <v>137</v>
      </c>
      <c r="DK9006">
        <v>0</v>
      </c>
      <c r="DL9006" t="s">
        <v>137</v>
      </c>
      <c r="DM9006" t="s">
        <v>137</v>
      </c>
      <c r="DN9006" t="s">
        <v>137</v>
      </c>
      <c r="DO9006" s="1">
        <v>45097.4</v>
      </c>
      <c r="DP9006" s="1"/>
      <c r="DQ9006" t="s">
        <v>1490</v>
      </c>
      <c r="DR9006" t="s">
        <v>1491</v>
      </c>
      <c r="DS9006" t="s">
        <v>1492</v>
      </c>
      <c r="DT9006" t="s">
        <v>137</v>
      </c>
      <c r="DU9006" t="s">
        <v>137</v>
      </c>
      <c r="DV9006" t="s">
        <v>140</v>
      </c>
      <c r="DW9006" t="s">
        <v>137</v>
      </c>
      <c r="DX9006" t="s">
        <v>137</v>
      </c>
      <c r="DY9006" t="s">
        <v>137</v>
      </c>
      <c r="DZ9006" t="s">
        <v>148</v>
      </c>
      <c r="EA9006" t="b">
        <v>0</v>
      </c>
      <c r="EB9006" t="s">
        <v>137</v>
      </c>
    </row>
    <row r="9007" spans="1:132" x14ac:dyDescent="0.25">
      <c r="A9007">
        <v>113511354</v>
      </c>
      <c r="B9007">
        <v>3029</v>
      </c>
      <c r="C9007" t="s">
        <v>192</v>
      </c>
      <c r="D9007" t="s">
        <v>133</v>
      </c>
      <c r="E9007" t="s">
        <v>134</v>
      </c>
      <c r="F9007" t="s">
        <v>135</v>
      </c>
      <c r="G9007" t="s">
        <v>136</v>
      </c>
      <c r="H9007" t="s">
        <v>137</v>
      </c>
      <c r="I9007" t="s">
        <v>138</v>
      </c>
      <c r="J9007" t="s">
        <v>52452</v>
      </c>
      <c r="K9007" t="s">
        <v>52453</v>
      </c>
      <c r="L9007" t="s">
        <v>52454</v>
      </c>
      <c r="M9007" t="s">
        <v>137</v>
      </c>
      <c r="N9007" t="s">
        <v>13053</v>
      </c>
      <c r="O9007" t="s">
        <v>13053</v>
      </c>
      <c r="P9007" s="1">
        <v>45093</v>
      </c>
      <c r="Q9007" s="1">
        <v>45093.529861111114</v>
      </c>
      <c r="R9007" s="1">
        <v>45093.529861111114</v>
      </c>
      <c r="S9007" s="1">
        <v>45098.465277777781</v>
      </c>
      <c r="T9007" s="1">
        <v>45098.465277777781</v>
      </c>
      <c r="U9007" t="s">
        <v>1757</v>
      </c>
      <c r="V9007" t="s">
        <v>137</v>
      </c>
      <c r="W9007" t="s">
        <v>137</v>
      </c>
      <c r="X9007" t="s">
        <v>185</v>
      </c>
      <c r="Y9007" t="s">
        <v>361</v>
      </c>
      <c r="Z9007" t="s">
        <v>137</v>
      </c>
      <c r="AA9007" t="s">
        <v>137</v>
      </c>
      <c r="AB9007" t="s">
        <v>137</v>
      </c>
      <c r="AC9007" t="s">
        <v>137</v>
      </c>
      <c r="AD9007" s="2"/>
      <c r="AE9007" t="s">
        <v>137</v>
      </c>
      <c r="AF9007" t="s">
        <v>137</v>
      </c>
      <c r="AG9007" t="s">
        <v>137</v>
      </c>
      <c r="AH9007" t="s">
        <v>137</v>
      </c>
      <c r="AI9007" t="s">
        <v>137</v>
      </c>
      <c r="AJ9007" t="s">
        <v>137</v>
      </c>
      <c r="AK9007" t="s">
        <v>137</v>
      </c>
      <c r="AL9007" s="2"/>
      <c r="AM9007" t="s">
        <v>137</v>
      </c>
      <c r="AN9007" t="s">
        <v>137</v>
      </c>
      <c r="AO9007" t="s">
        <v>137</v>
      </c>
      <c r="AP9007" t="s">
        <v>137</v>
      </c>
      <c r="AQ9007" t="s">
        <v>137</v>
      </c>
      <c r="AR9007" t="s">
        <v>137</v>
      </c>
      <c r="AS9007" t="s">
        <v>137</v>
      </c>
      <c r="AT9007" t="s">
        <v>137</v>
      </c>
      <c r="AU9007" t="s">
        <v>137</v>
      </c>
      <c r="AV9007" t="s">
        <v>137</v>
      </c>
      <c r="AW9007" t="s">
        <v>137</v>
      </c>
      <c r="AX9007" t="s">
        <v>137</v>
      </c>
      <c r="AY9007" t="s">
        <v>137</v>
      </c>
      <c r="AZ9007" t="s">
        <v>137</v>
      </c>
      <c r="BA9007" t="s">
        <v>137</v>
      </c>
      <c r="BB9007" t="s">
        <v>137</v>
      </c>
      <c r="BC9007" t="s">
        <v>137</v>
      </c>
      <c r="BD9007" t="s">
        <v>137</v>
      </c>
      <c r="BE9007" t="s">
        <v>137</v>
      </c>
      <c r="BF9007" t="s">
        <v>137</v>
      </c>
      <c r="BG9007" t="s">
        <v>137</v>
      </c>
      <c r="BH9007" t="s">
        <v>137</v>
      </c>
      <c r="BI9007" t="s">
        <v>137</v>
      </c>
      <c r="BJ9007" t="s">
        <v>137</v>
      </c>
      <c r="BK9007" t="s">
        <v>137</v>
      </c>
      <c r="BL9007" t="s">
        <v>137</v>
      </c>
      <c r="BM9007" t="s">
        <v>137</v>
      </c>
      <c r="BN9007" t="s">
        <v>137</v>
      </c>
      <c r="BO9007" t="s">
        <v>137</v>
      </c>
      <c r="BP9007" t="s">
        <v>55163</v>
      </c>
      <c r="BQ9007" t="s">
        <v>137</v>
      </c>
      <c r="BR9007" t="s">
        <v>137</v>
      </c>
      <c r="BS9007" t="s">
        <v>137</v>
      </c>
      <c r="BT9007" t="s">
        <v>137</v>
      </c>
      <c r="BU9007" t="s">
        <v>137</v>
      </c>
      <c r="BW9007" t="s">
        <v>137</v>
      </c>
      <c r="BX9007" t="s">
        <v>137</v>
      </c>
      <c r="BY9007" t="s">
        <v>137</v>
      </c>
      <c r="BZ9007" t="s">
        <v>137</v>
      </c>
      <c r="CA9007" t="s">
        <v>137</v>
      </c>
      <c r="CB9007" t="s">
        <v>137</v>
      </c>
      <c r="CC9007" t="s">
        <v>137</v>
      </c>
      <c r="CD9007" t="s">
        <v>137</v>
      </c>
      <c r="CE9007" t="s">
        <v>137</v>
      </c>
      <c r="CF9007" t="s">
        <v>137</v>
      </c>
      <c r="CG9007" t="s">
        <v>137</v>
      </c>
      <c r="CH9007" t="s">
        <v>137</v>
      </c>
      <c r="CI9007" t="s">
        <v>137</v>
      </c>
      <c r="CJ9007" t="s">
        <v>137</v>
      </c>
      <c r="CK9007" t="s">
        <v>137</v>
      </c>
      <c r="CL9007" t="s">
        <v>137</v>
      </c>
      <c r="CM9007" t="s">
        <v>137</v>
      </c>
      <c r="CN9007" t="s">
        <v>137</v>
      </c>
      <c r="CO9007" t="s">
        <v>137</v>
      </c>
      <c r="CP9007" t="s">
        <v>137</v>
      </c>
      <c r="CQ9007" s="1">
        <v>45098.465277777781</v>
      </c>
      <c r="CR9007" s="1">
        <v>45098.465277777781</v>
      </c>
      <c r="CS9007" s="1"/>
      <c r="CT9007" t="s">
        <v>4698</v>
      </c>
      <c r="CU9007" t="s">
        <v>55164</v>
      </c>
      <c r="CV9007" t="s">
        <v>55165</v>
      </c>
      <c r="CW9007" t="s">
        <v>55166</v>
      </c>
      <c r="CX9007" s="3"/>
      <c r="CY9007" s="3"/>
      <c r="CZ9007">
        <v>1</v>
      </c>
      <c r="DA9007" t="s">
        <v>55167</v>
      </c>
      <c r="DB9007" t="s">
        <v>137</v>
      </c>
      <c r="DC9007" t="s">
        <v>137</v>
      </c>
      <c r="DD9007" t="s">
        <v>137</v>
      </c>
      <c r="DE9007" t="s">
        <v>137</v>
      </c>
      <c r="DF9007" t="s">
        <v>55168</v>
      </c>
      <c r="DG9007" t="s">
        <v>137</v>
      </c>
      <c r="DH9007" t="s">
        <v>137</v>
      </c>
      <c r="DI9007" t="s">
        <v>137</v>
      </c>
      <c r="DJ9007" t="s">
        <v>137</v>
      </c>
      <c r="DK9007">
        <v>0</v>
      </c>
      <c r="DL9007" t="s">
        <v>209</v>
      </c>
      <c r="DM9007" t="s">
        <v>55169</v>
      </c>
      <c r="DN9007" t="s">
        <v>137</v>
      </c>
      <c r="DO9007" s="1">
        <v>45098.465277777781</v>
      </c>
      <c r="DP9007" s="1"/>
      <c r="DQ9007" t="s">
        <v>52452</v>
      </c>
      <c r="DR9007" t="s">
        <v>52453</v>
      </c>
      <c r="DS9007" t="s">
        <v>52454</v>
      </c>
      <c r="DT9007" t="s">
        <v>137</v>
      </c>
      <c r="DU9007" t="s">
        <v>137</v>
      </c>
      <c r="DV9007" t="s">
        <v>137</v>
      </c>
      <c r="DW9007" t="s">
        <v>137</v>
      </c>
      <c r="DX9007" t="s">
        <v>137</v>
      </c>
      <c r="DY9007" t="s">
        <v>137</v>
      </c>
      <c r="DZ9007" t="s">
        <v>148</v>
      </c>
      <c r="EA9007" t="b">
        <v>0</v>
      </c>
      <c r="EB9007" t="s">
        <v>137</v>
      </c>
    </row>
    <row r="9008" spans="1:132" x14ac:dyDescent="0.25">
      <c r="A9008">
        <v>113504935</v>
      </c>
      <c r="B9008">
        <v>3028</v>
      </c>
      <c r="C9008" t="s">
        <v>192</v>
      </c>
      <c r="D9008" t="s">
        <v>55170</v>
      </c>
      <c r="E9008" t="s">
        <v>134</v>
      </c>
      <c r="F9008" t="s">
        <v>532</v>
      </c>
      <c r="G9008" t="s">
        <v>1075</v>
      </c>
      <c r="H9008" t="s">
        <v>137</v>
      </c>
      <c r="I9008" t="s">
        <v>137</v>
      </c>
      <c r="J9008" t="s">
        <v>32127</v>
      </c>
      <c r="K9008" t="s">
        <v>32128</v>
      </c>
      <c r="L9008" t="s">
        <v>32129</v>
      </c>
      <c r="M9008" t="s">
        <v>137</v>
      </c>
      <c r="N9008" t="s">
        <v>34936</v>
      </c>
      <c r="O9008" t="s">
        <v>34936</v>
      </c>
      <c r="P9008" s="1"/>
      <c r="Q9008" s="1">
        <v>45093.482638888891</v>
      </c>
      <c r="R9008" s="1">
        <v>45093.482638888891</v>
      </c>
      <c r="S9008" s="1">
        <v>45096.349305555559</v>
      </c>
      <c r="T9008" s="1">
        <v>45096.349305555559</v>
      </c>
      <c r="U9008" t="s">
        <v>55171</v>
      </c>
      <c r="V9008" t="s">
        <v>137</v>
      </c>
      <c r="W9008" t="s">
        <v>137</v>
      </c>
      <c r="X9008" t="s">
        <v>144</v>
      </c>
      <c r="Y9008" t="s">
        <v>199</v>
      </c>
      <c r="Z9008" t="s">
        <v>137</v>
      </c>
      <c r="AA9008" t="s">
        <v>137</v>
      </c>
      <c r="AB9008" t="s">
        <v>137</v>
      </c>
      <c r="AC9008" t="s">
        <v>137</v>
      </c>
      <c r="AD9008" s="2"/>
      <c r="AE9008" t="s">
        <v>137</v>
      </c>
      <c r="AF9008" t="s">
        <v>137</v>
      </c>
      <c r="AG9008" t="s">
        <v>137</v>
      </c>
      <c r="AH9008" t="s">
        <v>137</v>
      </c>
      <c r="AI9008" t="s">
        <v>137</v>
      </c>
      <c r="AJ9008" t="s">
        <v>137</v>
      </c>
      <c r="AK9008" t="s">
        <v>137</v>
      </c>
      <c r="AL9008" s="2"/>
      <c r="AM9008" t="s">
        <v>137</v>
      </c>
      <c r="AN9008" t="s">
        <v>137</v>
      </c>
      <c r="AO9008" t="s">
        <v>137</v>
      </c>
      <c r="AP9008" t="s">
        <v>137</v>
      </c>
      <c r="AQ9008" t="s">
        <v>137</v>
      </c>
      <c r="AR9008" t="s">
        <v>137</v>
      </c>
      <c r="AS9008" t="s">
        <v>137</v>
      </c>
      <c r="AT9008" t="s">
        <v>137</v>
      </c>
      <c r="AU9008" t="s">
        <v>137</v>
      </c>
      <c r="AV9008" t="s">
        <v>137</v>
      </c>
      <c r="AW9008" t="s">
        <v>137</v>
      </c>
      <c r="AX9008" t="s">
        <v>137</v>
      </c>
      <c r="AY9008" t="s">
        <v>137</v>
      </c>
      <c r="AZ9008" t="s">
        <v>137</v>
      </c>
      <c r="BA9008" t="s">
        <v>137</v>
      </c>
      <c r="BB9008" t="s">
        <v>137</v>
      </c>
      <c r="BC9008" t="s">
        <v>137</v>
      </c>
      <c r="BD9008" t="s">
        <v>137</v>
      </c>
      <c r="BE9008" t="s">
        <v>137</v>
      </c>
      <c r="BF9008" t="s">
        <v>137</v>
      </c>
      <c r="BG9008" t="s">
        <v>137</v>
      </c>
      <c r="BH9008" t="s">
        <v>137</v>
      </c>
      <c r="BI9008" t="s">
        <v>137</v>
      </c>
      <c r="BJ9008" t="s">
        <v>137</v>
      </c>
      <c r="BK9008" t="s">
        <v>137</v>
      </c>
      <c r="BL9008" t="s">
        <v>137</v>
      </c>
      <c r="BM9008" t="s">
        <v>137</v>
      </c>
      <c r="BN9008" t="s">
        <v>137</v>
      </c>
      <c r="BO9008" t="s">
        <v>137</v>
      </c>
      <c r="BP9008" t="s">
        <v>137</v>
      </c>
      <c r="BQ9008" t="s">
        <v>137</v>
      </c>
      <c r="BR9008" t="s">
        <v>137</v>
      </c>
      <c r="BS9008" t="s">
        <v>137</v>
      </c>
      <c r="BT9008" t="s">
        <v>137</v>
      </c>
      <c r="BU9008" t="s">
        <v>137</v>
      </c>
      <c r="BW9008" t="s">
        <v>137</v>
      </c>
      <c r="BX9008" t="s">
        <v>137</v>
      </c>
      <c r="BY9008" t="s">
        <v>137</v>
      </c>
      <c r="BZ9008" t="s">
        <v>137</v>
      </c>
      <c r="CA9008" t="s">
        <v>137</v>
      </c>
      <c r="CB9008" t="s">
        <v>137</v>
      </c>
      <c r="CC9008" t="s">
        <v>137</v>
      </c>
      <c r="CD9008" t="s">
        <v>137</v>
      </c>
      <c r="CE9008" t="s">
        <v>137</v>
      </c>
      <c r="CF9008" t="s">
        <v>137</v>
      </c>
      <c r="CG9008" t="s">
        <v>137</v>
      </c>
      <c r="CH9008" t="s">
        <v>137</v>
      </c>
      <c r="CI9008" t="s">
        <v>137</v>
      </c>
      <c r="CJ9008" t="s">
        <v>137</v>
      </c>
      <c r="CK9008" t="s">
        <v>137</v>
      </c>
      <c r="CL9008" t="s">
        <v>137</v>
      </c>
      <c r="CM9008" t="s">
        <v>137</v>
      </c>
      <c r="CN9008" t="s">
        <v>137</v>
      </c>
      <c r="CO9008" t="s">
        <v>137</v>
      </c>
      <c r="CP9008" t="s">
        <v>137</v>
      </c>
      <c r="CQ9008" s="1">
        <v>45096.349305555559</v>
      </c>
      <c r="CR9008" s="1">
        <v>45096.349305555559</v>
      </c>
      <c r="CS9008" s="1"/>
      <c r="CT9008" t="s">
        <v>55172</v>
      </c>
      <c r="CU9008" t="s">
        <v>55172</v>
      </c>
      <c r="CV9008" t="s">
        <v>55173</v>
      </c>
      <c r="CW9008" t="s">
        <v>55174</v>
      </c>
      <c r="CX9008" s="3"/>
      <c r="CY9008" s="3"/>
      <c r="DA9008" t="s">
        <v>137</v>
      </c>
      <c r="DB9008" t="s">
        <v>137</v>
      </c>
      <c r="DC9008" t="s">
        <v>137</v>
      </c>
      <c r="DD9008" t="s">
        <v>137</v>
      </c>
      <c r="DE9008" t="s">
        <v>137</v>
      </c>
      <c r="DF9008" t="s">
        <v>55175</v>
      </c>
      <c r="DG9008" t="s">
        <v>137</v>
      </c>
      <c r="DH9008" t="s">
        <v>137</v>
      </c>
      <c r="DI9008" t="s">
        <v>137</v>
      </c>
      <c r="DJ9008" t="s">
        <v>137</v>
      </c>
      <c r="DK9008">
        <v>0</v>
      </c>
      <c r="DL9008" t="s">
        <v>209</v>
      </c>
      <c r="DM9008" t="s">
        <v>137</v>
      </c>
      <c r="DN9008" t="s">
        <v>137</v>
      </c>
      <c r="DO9008" s="1">
        <v>45096.349305555559</v>
      </c>
      <c r="DP9008" s="1"/>
      <c r="DQ9008" t="s">
        <v>32127</v>
      </c>
      <c r="DR9008" t="s">
        <v>32128</v>
      </c>
      <c r="DS9008" t="s">
        <v>32129</v>
      </c>
      <c r="DT9008" t="s">
        <v>137</v>
      </c>
      <c r="DU9008" t="s">
        <v>137</v>
      </c>
      <c r="DV9008" t="s">
        <v>137</v>
      </c>
      <c r="DW9008" t="s">
        <v>137</v>
      </c>
      <c r="DX9008" t="s">
        <v>137</v>
      </c>
      <c r="DY9008" t="s">
        <v>137</v>
      </c>
      <c r="DZ9008" t="s">
        <v>168</v>
      </c>
      <c r="EA9008" t="b">
        <v>0</v>
      </c>
      <c r="EB9008" t="s">
        <v>137</v>
      </c>
    </row>
    <row r="9009" spans="1:132" x14ac:dyDescent="0.25">
      <c r="A9009">
        <v>113487290</v>
      </c>
      <c r="B9009">
        <v>3027</v>
      </c>
      <c r="C9009" t="s">
        <v>192</v>
      </c>
      <c r="D9009" t="s">
        <v>55176</v>
      </c>
      <c r="E9009" t="s">
        <v>134</v>
      </c>
      <c r="F9009" t="s">
        <v>162</v>
      </c>
      <c r="G9009" t="s">
        <v>137</v>
      </c>
      <c r="H9009" t="s">
        <v>137</v>
      </c>
      <c r="I9009" t="s">
        <v>55177</v>
      </c>
      <c r="J9009" t="s">
        <v>52452</v>
      </c>
      <c r="K9009" t="s">
        <v>52453</v>
      </c>
      <c r="L9009" t="s">
        <v>52454</v>
      </c>
      <c r="M9009" t="s">
        <v>137</v>
      </c>
      <c r="N9009" t="s">
        <v>1244</v>
      </c>
      <c r="O9009" t="s">
        <v>1244</v>
      </c>
      <c r="P9009" s="1"/>
      <c r="Q9009" s="1">
        <v>45093.339583333334</v>
      </c>
      <c r="R9009" s="1">
        <v>45093.339583333334</v>
      </c>
      <c r="S9009" s="1">
        <v>45093.373611111114</v>
      </c>
      <c r="T9009" s="1">
        <v>45093.373611111114</v>
      </c>
      <c r="U9009" t="s">
        <v>137</v>
      </c>
      <c r="V9009" t="s">
        <v>137</v>
      </c>
      <c r="W9009" t="s">
        <v>137</v>
      </c>
      <c r="X9009" t="s">
        <v>137</v>
      </c>
      <c r="Y9009" t="s">
        <v>137</v>
      </c>
      <c r="Z9009" t="s">
        <v>137</v>
      </c>
      <c r="AA9009" t="s">
        <v>137</v>
      </c>
      <c r="AB9009" t="s">
        <v>137</v>
      </c>
      <c r="AC9009" t="s">
        <v>137</v>
      </c>
      <c r="AD9009" s="2"/>
      <c r="AE9009" t="s">
        <v>137</v>
      </c>
      <c r="AF9009" t="s">
        <v>137</v>
      </c>
      <c r="AG9009" t="s">
        <v>137</v>
      </c>
      <c r="AH9009" t="s">
        <v>137</v>
      </c>
      <c r="AI9009" t="s">
        <v>137</v>
      </c>
      <c r="AJ9009" t="s">
        <v>137</v>
      </c>
      <c r="AK9009" t="s">
        <v>137</v>
      </c>
      <c r="AL9009" s="2"/>
      <c r="AM9009" t="s">
        <v>137</v>
      </c>
      <c r="AN9009" t="s">
        <v>137</v>
      </c>
      <c r="AO9009" t="s">
        <v>137</v>
      </c>
      <c r="AP9009" t="s">
        <v>137</v>
      </c>
      <c r="AQ9009" t="s">
        <v>137</v>
      </c>
      <c r="AR9009" t="s">
        <v>137</v>
      </c>
      <c r="AS9009" t="s">
        <v>137</v>
      </c>
      <c r="AT9009" t="s">
        <v>137</v>
      </c>
      <c r="AU9009" t="s">
        <v>137</v>
      </c>
      <c r="AV9009" t="s">
        <v>137</v>
      </c>
      <c r="AW9009" t="s">
        <v>137</v>
      </c>
      <c r="AX9009" t="s">
        <v>137</v>
      </c>
      <c r="AY9009" t="s">
        <v>137</v>
      </c>
      <c r="AZ9009" t="s">
        <v>137</v>
      </c>
      <c r="BA9009" t="s">
        <v>137</v>
      </c>
      <c r="BB9009" t="s">
        <v>137</v>
      </c>
      <c r="BC9009" t="s">
        <v>137</v>
      </c>
      <c r="BD9009" t="s">
        <v>137</v>
      </c>
      <c r="BE9009" t="s">
        <v>137</v>
      </c>
      <c r="BF9009" t="s">
        <v>137</v>
      </c>
      <c r="BG9009" t="s">
        <v>137</v>
      </c>
      <c r="BH9009" t="s">
        <v>137</v>
      </c>
      <c r="BI9009" t="s">
        <v>137</v>
      </c>
      <c r="BJ9009" t="s">
        <v>137</v>
      </c>
      <c r="BK9009" t="s">
        <v>137</v>
      </c>
      <c r="BL9009" t="s">
        <v>137</v>
      </c>
      <c r="BM9009" t="s">
        <v>137</v>
      </c>
      <c r="BN9009" t="s">
        <v>137</v>
      </c>
      <c r="BO9009" t="s">
        <v>137</v>
      </c>
      <c r="BP9009" t="s">
        <v>137</v>
      </c>
      <c r="BQ9009" t="s">
        <v>137</v>
      </c>
      <c r="BR9009" t="s">
        <v>137</v>
      </c>
      <c r="BS9009" t="s">
        <v>137</v>
      </c>
      <c r="BT9009" t="s">
        <v>137</v>
      </c>
      <c r="BU9009" t="s">
        <v>137</v>
      </c>
      <c r="BW9009" t="s">
        <v>137</v>
      </c>
      <c r="BX9009" t="s">
        <v>137</v>
      </c>
      <c r="BY9009" t="s">
        <v>137</v>
      </c>
      <c r="BZ9009" t="s">
        <v>137</v>
      </c>
      <c r="CA9009" t="s">
        <v>137</v>
      </c>
      <c r="CB9009" t="s">
        <v>137</v>
      </c>
      <c r="CC9009" t="s">
        <v>137</v>
      </c>
      <c r="CD9009" t="s">
        <v>137</v>
      </c>
      <c r="CE9009" t="s">
        <v>137</v>
      </c>
      <c r="CF9009" t="s">
        <v>137</v>
      </c>
      <c r="CG9009" t="s">
        <v>137</v>
      </c>
      <c r="CH9009" t="s">
        <v>137</v>
      </c>
      <c r="CI9009" t="s">
        <v>137</v>
      </c>
      <c r="CJ9009" t="s">
        <v>137</v>
      </c>
      <c r="CK9009" t="s">
        <v>137</v>
      </c>
      <c r="CL9009" t="s">
        <v>137</v>
      </c>
      <c r="CM9009" t="s">
        <v>137</v>
      </c>
      <c r="CN9009" t="s">
        <v>137</v>
      </c>
      <c r="CO9009" t="s">
        <v>137</v>
      </c>
      <c r="CP9009" t="s">
        <v>137</v>
      </c>
      <c r="CQ9009" s="1">
        <v>45093.373611111114</v>
      </c>
      <c r="CR9009" s="1">
        <v>45093.373611111114</v>
      </c>
      <c r="CS9009" s="1"/>
      <c r="CT9009" t="s">
        <v>539</v>
      </c>
      <c r="CU9009" t="s">
        <v>55178</v>
      </c>
      <c r="CV9009" t="s">
        <v>539</v>
      </c>
      <c r="CW9009" t="s">
        <v>48113</v>
      </c>
      <c r="CX9009" s="3"/>
      <c r="CY9009" s="3"/>
      <c r="CZ9009">
        <v>1</v>
      </c>
      <c r="DA9009" t="s">
        <v>137</v>
      </c>
      <c r="DB9009" t="s">
        <v>137</v>
      </c>
      <c r="DC9009" t="s">
        <v>137</v>
      </c>
      <c r="DD9009" t="s">
        <v>137</v>
      </c>
      <c r="DE9009" t="s">
        <v>137</v>
      </c>
      <c r="DF9009" t="s">
        <v>55179</v>
      </c>
      <c r="DG9009" t="s">
        <v>137</v>
      </c>
      <c r="DH9009" t="s">
        <v>137</v>
      </c>
      <c r="DI9009" t="s">
        <v>137</v>
      </c>
      <c r="DJ9009" t="s">
        <v>137</v>
      </c>
      <c r="DK9009">
        <v>0</v>
      </c>
      <c r="DL9009" t="s">
        <v>209</v>
      </c>
      <c r="DM9009" t="s">
        <v>55180</v>
      </c>
      <c r="DN9009" t="s">
        <v>137</v>
      </c>
      <c r="DO9009" s="1">
        <v>45093.373611111114</v>
      </c>
      <c r="DP9009" s="1"/>
      <c r="DQ9009" t="s">
        <v>52452</v>
      </c>
      <c r="DR9009" t="s">
        <v>52453</v>
      </c>
      <c r="DS9009" t="s">
        <v>52454</v>
      </c>
      <c r="DT9009" t="s">
        <v>137</v>
      </c>
      <c r="DU9009" t="s">
        <v>137</v>
      </c>
      <c r="DV9009" t="s">
        <v>137</v>
      </c>
      <c r="DW9009" t="s">
        <v>137</v>
      </c>
      <c r="DX9009" t="s">
        <v>137</v>
      </c>
      <c r="DY9009" t="s">
        <v>137</v>
      </c>
      <c r="DZ9009" t="s">
        <v>168</v>
      </c>
      <c r="EA9009" t="b">
        <v>0</v>
      </c>
      <c r="EB9009" t="s">
        <v>137</v>
      </c>
    </row>
    <row r="9010" spans="1:132" x14ac:dyDescent="0.25">
      <c r="A9010">
        <v>113486172</v>
      </c>
      <c r="B9010">
        <v>3026</v>
      </c>
      <c r="C9010" t="s">
        <v>192</v>
      </c>
      <c r="D9010" t="s">
        <v>133</v>
      </c>
      <c r="E9010" t="s">
        <v>134</v>
      </c>
      <c r="F9010" t="s">
        <v>135</v>
      </c>
      <c r="G9010" t="s">
        <v>136</v>
      </c>
      <c r="H9010" t="s">
        <v>137</v>
      </c>
      <c r="I9010" t="s">
        <v>138</v>
      </c>
      <c r="J9010" t="s">
        <v>52452</v>
      </c>
      <c r="K9010" t="s">
        <v>52453</v>
      </c>
      <c r="L9010" t="s">
        <v>52454</v>
      </c>
      <c r="M9010" t="s">
        <v>137</v>
      </c>
      <c r="N9010" t="s">
        <v>55181</v>
      </c>
      <c r="O9010" t="s">
        <v>55181</v>
      </c>
      <c r="P9010" s="1">
        <v>45099</v>
      </c>
      <c r="Q9010" s="1">
        <v>45093.322222222225</v>
      </c>
      <c r="R9010" s="1">
        <v>45093.322222222225</v>
      </c>
      <c r="S9010" s="1">
        <v>45093.365972222222</v>
      </c>
      <c r="T9010" s="1">
        <v>45093.365972222222</v>
      </c>
      <c r="U9010" t="s">
        <v>1560</v>
      </c>
      <c r="V9010" t="s">
        <v>137</v>
      </c>
      <c r="W9010" t="s">
        <v>137</v>
      </c>
      <c r="X9010" t="s">
        <v>231</v>
      </c>
      <c r="Y9010" t="s">
        <v>361</v>
      </c>
      <c r="Z9010" t="s">
        <v>137</v>
      </c>
      <c r="AA9010" t="s">
        <v>137</v>
      </c>
      <c r="AB9010" t="s">
        <v>137</v>
      </c>
      <c r="AC9010" t="s">
        <v>137</v>
      </c>
      <c r="AD9010" s="2"/>
      <c r="AE9010" t="s">
        <v>137</v>
      </c>
      <c r="AF9010" t="s">
        <v>137</v>
      </c>
      <c r="AG9010" t="s">
        <v>137</v>
      </c>
      <c r="AH9010" t="s">
        <v>137</v>
      </c>
      <c r="AI9010" t="s">
        <v>137</v>
      </c>
      <c r="AJ9010" t="s">
        <v>137</v>
      </c>
      <c r="AK9010" t="s">
        <v>137</v>
      </c>
      <c r="AL9010" s="2"/>
      <c r="AM9010" t="s">
        <v>137</v>
      </c>
      <c r="AN9010" t="s">
        <v>137</v>
      </c>
      <c r="AO9010" t="s">
        <v>137</v>
      </c>
      <c r="AP9010" t="s">
        <v>137</v>
      </c>
      <c r="AQ9010" t="s">
        <v>137</v>
      </c>
      <c r="AR9010" t="s">
        <v>137</v>
      </c>
      <c r="AS9010" t="s">
        <v>137</v>
      </c>
      <c r="AT9010" t="s">
        <v>137</v>
      </c>
      <c r="AU9010" t="s">
        <v>137</v>
      </c>
      <c r="AV9010" t="s">
        <v>137</v>
      </c>
      <c r="AW9010" t="s">
        <v>137</v>
      </c>
      <c r="AX9010" t="s">
        <v>137</v>
      </c>
      <c r="AY9010" t="s">
        <v>137</v>
      </c>
      <c r="AZ9010" t="s">
        <v>137</v>
      </c>
      <c r="BA9010" t="s">
        <v>137</v>
      </c>
      <c r="BB9010" t="s">
        <v>137</v>
      </c>
      <c r="BC9010" t="s">
        <v>137</v>
      </c>
      <c r="BD9010" t="s">
        <v>137</v>
      </c>
      <c r="BE9010" t="s">
        <v>137</v>
      </c>
      <c r="BF9010" t="s">
        <v>137</v>
      </c>
      <c r="BG9010" t="s">
        <v>137</v>
      </c>
      <c r="BH9010" t="s">
        <v>137</v>
      </c>
      <c r="BI9010" t="s">
        <v>137</v>
      </c>
      <c r="BJ9010" t="s">
        <v>137</v>
      </c>
      <c r="BK9010" t="s">
        <v>137</v>
      </c>
      <c r="BL9010" t="s">
        <v>137</v>
      </c>
      <c r="BM9010" t="s">
        <v>137</v>
      </c>
      <c r="BN9010" t="s">
        <v>137</v>
      </c>
      <c r="BO9010" t="s">
        <v>137</v>
      </c>
      <c r="BP9010" t="s">
        <v>55182</v>
      </c>
      <c r="BQ9010" t="s">
        <v>137</v>
      </c>
      <c r="BR9010" t="s">
        <v>137</v>
      </c>
      <c r="BS9010" t="s">
        <v>137</v>
      </c>
      <c r="BT9010" t="s">
        <v>137</v>
      </c>
      <c r="BU9010" t="s">
        <v>137</v>
      </c>
      <c r="BW9010" t="s">
        <v>137</v>
      </c>
      <c r="BX9010" t="s">
        <v>137</v>
      </c>
      <c r="BY9010" t="s">
        <v>137</v>
      </c>
      <c r="BZ9010" t="s">
        <v>137</v>
      </c>
      <c r="CA9010" t="s">
        <v>137</v>
      </c>
      <c r="CB9010" t="s">
        <v>137</v>
      </c>
      <c r="CC9010" t="s">
        <v>137</v>
      </c>
      <c r="CD9010" t="s">
        <v>137</v>
      </c>
      <c r="CE9010" t="s">
        <v>137</v>
      </c>
      <c r="CF9010" t="s">
        <v>137</v>
      </c>
      <c r="CG9010" t="s">
        <v>137</v>
      </c>
      <c r="CH9010" t="s">
        <v>137</v>
      </c>
      <c r="CI9010" t="s">
        <v>137</v>
      </c>
      <c r="CJ9010" t="s">
        <v>137</v>
      </c>
      <c r="CK9010" t="s">
        <v>137</v>
      </c>
      <c r="CL9010" t="s">
        <v>137</v>
      </c>
      <c r="CM9010" t="s">
        <v>137</v>
      </c>
      <c r="CN9010" t="s">
        <v>137</v>
      </c>
      <c r="CO9010" t="s">
        <v>137</v>
      </c>
      <c r="CP9010" t="s">
        <v>137</v>
      </c>
      <c r="CQ9010" s="1">
        <v>45093.365972222222</v>
      </c>
      <c r="CR9010" s="1">
        <v>45093.365972222222</v>
      </c>
      <c r="CS9010" s="1"/>
      <c r="CT9010" t="s">
        <v>539</v>
      </c>
      <c r="CU9010" t="s">
        <v>15040</v>
      </c>
      <c r="CV9010" t="s">
        <v>539</v>
      </c>
      <c r="CW9010" t="s">
        <v>55183</v>
      </c>
      <c r="CX9010" s="3"/>
      <c r="CY9010" s="3"/>
      <c r="CZ9010">
        <v>1</v>
      </c>
      <c r="DA9010" t="s">
        <v>55184</v>
      </c>
      <c r="DB9010" t="s">
        <v>137</v>
      </c>
      <c r="DC9010" t="s">
        <v>137</v>
      </c>
      <c r="DD9010" t="s">
        <v>137</v>
      </c>
      <c r="DE9010" t="s">
        <v>137</v>
      </c>
      <c r="DF9010" t="s">
        <v>55185</v>
      </c>
      <c r="DG9010" t="s">
        <v>137</v>
      </c>
      <c r="DH9010" t="s">
        <v>137</v>
      </c>
      <c r="DI9010" t="s">
        <v>137</v>
      </c>
      <c r="DJ9010" t="s">
        <v>137</v>
      </c>
      <c r="DK9010">
        <v>0</v>
      </c>
      <c r="DL9010" t="s">
        <v>137</v>
      </c>
      <c r="DM9010" t="s">
        <v>55186</v>
      </c>
      <c r="DN9010" t="s">
        <v>137</v>
      </c>
      <c r="DO9010" s="1">
        <v>45093.365972222222</v>
      </c>
      <c r="DP9010" s="1"/>
      <c r="DQ9010" t="s">
        <v>52452</v>
      </c>
      <c r="DR9010" t="s">
        <v>52453</v>
      </c>
      <c r="DS9010" t="s">
        <v>52454</v>
      </c>
      <c r="DT9010" t="s">
        <v>137</v>
      </c>
      <c r="DU9010" t="s">
        <v>137</v>
      </c>
      <c r="DV9010" t="s">
        <v>137</v>
      </c>
      <c r="DW9010" t="s">
        <v>137</v>
      </c>
      <c r="DX9010" t="s">
        <v>137</v>
      </c>
      <c r="DY9010" t="s">
        <v>137</v>
      </c>
      <c r="DZ9010" t="s">
        <v>148</v>
      </c>
      <c r="EA9010" t="b">
        <v>0</v>
      </c>
      <c r="EB9010" t="s">
        <v>137</v>
      </c>
    </row>
    <row r="9011" spans="1:132" x14ac:dyDescent="0.25">
      <c r="A9011">
        <v>113470698</v>
      </c>
      <c r="B9011">
        <v>3025</v>
      </c>
      <c r="C9011" t="s">
        <v>192</v>
      </c>
      <c r="D9011" t="s">
        <v>55187</v>
      </c>
      <c r="E9011" t="s">
        <v>134</v>
      </c>
      <c r="F9011" t="s">
        <v>162</v>
      </c>
      <c r="G9011" t="s">
        <v>137</v>
      </c>
      <c r="H9011" t="s">
        <v>137</v>
      </c>
      <c r="I9011" t="s">
        <v>55188</v>
      </c>
      <c r="J9011" t="s">
        <v>150</v>
      </c>
      <c r="K9011" t="s">
        <v>151</v>
      </c>
      <c r="L9011" t="s">
        <v>152</v>
      </c>
      <c r="M9011" t="s">
        <v>137</v>
      </c>
      <c r="N9011" t="s">
        <v>21761</v>
      </c>
      <c r="O9011" t="s">
        <v>21761</v>
      </c>
      <c r="P9011" s="1"/>
      <c r="Q9011" s="1">
        <v>45092.739583333336</v>
      </c>
      <c r="R9011" s="1">
        <v>45092.739583333336</v>
      </c>
      <c r="S9011" s="1">
        <v>45135.386111111111</v>
      </c>
      <c r="T9011" s="1">
        <v>45135.386111111111</v>
      </c>
      <c r="U9011" t="s">
        <v>137</v>
      </c>
      <c r="V9011" t="s">
        <v>137</v>
      </c>
      <c r="W9011" t="s">
        <v>137</v>
      </c>
      <c r="X9011" t="s">
        <v>137</v>
      </c>
      <c r="Y9011" t="s">
        <v>137</v>
      </c>
      <c r="Z9011" t="s">
        <v>137</v>
      </c>
      <c r="AA9011" t="s">
        <v>137</v>
      </c>
      <c r="AB9011" t="s">
        <v>137</v>
      </c>
      <c r="AC9011" t="s">
        <v>137</v>
      </c>
      <c r="AD9011" s="2"/>
      <c r="AE9011" t="s">
        <v>137</v>
      </c>
      <c r="AF9011" t="s">
        <v>137</v>
      </c>
      <c r="AG9011" t="s">
        <v>137</v>
      </c>
      <c r="AH9011" t="s">
        <v>137</v>
      </c>
      <c r="AI9011" t="s">
        <v>137</v>
      </c>
      <c r="AJ9011" t="s">
        <v>137</v>
      </c>
      <c r="AK9011" t="s">
        <v>137</v>
      </c>
      <c r="AL9011" s="2"/>
      <c r="AM9011" t="s">
        <v>137</v>
      </c>
      <c r="AN9011" t="s">
        <v>137</v>
      </c>
      <c r="AO9011" t="s">
        <v>137</v>
      </c>
      <c r="AP9011" t="s">
        <v>137</v>
      </c>
      <c r="AQ9011" t="s">
        <v>137</v>
      </c>
      <c r="AR9011" t="s">
        <v>137</v>
      </c>
      <c r="AS9011" t="s">
        <v>137</v>
      </c>
      <c r="AT9011" t="s">
        <v>137</v>
      </c>
      <c r="AU9011" t="s">
        <v>137</v>
      </c>
      <c r="AV9011" t="s">
        <v>137</v>
      </c>
      <c r="AW9011" t="s">
        <v>137</v>
      </c>
      <c r="AX9011" t="s">
        <v>137</v>
      </c>
      <c r="AY9011" t="s">
        <v>137</v>
      </c>
      <c r="AZ9011" t="s">
        <v>137</v>
      </c>
      <c r="BA9011" t="s">
        <v>137</v>
      </c>
      <c r="BB9011" t="s">
        <v>137</v>
      </c>
      <c r="BC9011" t="s">
        <v>137</v>
      </c>
      <c r="BD9011" t="s">
        <v>137</v>
      </c>
      <c r="BE9011" t="s">
        <v>137</v>
      </c>
      <c r="BF9011" t="s">
        <v>137</v>
      </c>
      <c r="BG9011" t="s">
        <v>137</v>
      </c>
      <c r="BH9011" t="s">
        <v>137</v>
      </c>
      <c r="BI9011" t="s">
        <v>137</v>
      </c>
      <c r="BJ9011" t="s">
        <v>137</v>
      </c>
      <c r="BK9011" t="s">
        <v>137</v>
      </c>
      <c r="BL9011" t="s">
        <v>137</v>
      </c>
      <c r="BM9011" t="s">
        <v>137</v>
      </c>
      <c r="BN9011" t="s">
        <v>137</v>
      </c>
      <c r="BO9011" t="s">
        <v>137</v>
      </c>
      <c r="BP9011" t="s">
        <v>137</v>
      </c>
      <c r="BQ9011" t="s">
        <v>137</v>
      </c>
      <c r="BR9011" t="s">
        <v>137</v>
      </c>
      <c r="BS9011" t="s">
        <v>137</v>
      </c>
      <c r="BT9011" t="s">
        <v>137</v>
      </c>
      <c r="BU9011" t="s">
        <v>137</v>
      </c>
      <c r="BW9011" t="s">
        <v>137</v>
      </c>
      <c r="BX9011" t="s">
        <v>137</v>
      </c>
      <c r="BY9011" t="s">
        <v>137</v>
      </c>
      <c r="BZ9011" t="s">
        <v>137</v>
      </c>
      <c r="CA9011" t="s">
        <v>137</v>
      </c>
      <c r="CB9011" t="s">
        <v>137</v>
      </c>
      <c r="CC9011" t="s">
        <v>137</v>
      </c>
      <c r="CD9011" t="s">
        <v>137</v>
      </c>
      <c r="CE9011" t="s">
        <v>137</v>
      </c>
      <c r="CF9011" t="s">
        <v>137</v>
      </c>
      <c r="CG9011" t="s">
        <v>137</v>
      </c>
      <c r="CH9011" t="s">
        <v>137</v>
      </c>
      <c r="CI9011" t="s">
        <v>137</v>
      </c>
      <c r="CJ9011" t="s">
        <v>137</v>
      </c>
      <c r="CK9011" t="s">
        <v>137</v>
      </c>
      <c r="CL9011" t="s">
        <v>137</v>
      </c>
      <c r="CM9011" t="s">
        <v>137</v>
      </c>
      <c r="CN9011" t="s">
        <v>137</v>
      </c>
      <c r="CO9011" t="s">
        <v>137</v>
      </c>
      <c r="CP9011" t="s">
        <v>137</v>
      </c>
      <c r="CQ9011" s="1">
        <v>45135.386111111111</v>
      </c>
      <c r="CR9011" s="1">
        <v>45135.386111111111</v>
      </c>
      <c r="CS9011" s="1"/>
      <c r="CT9011" t="s">
        <v>55189</v>
      </c>
      <c r="CU9011" t="s">
        <v>55190</v>
      </c>
      <c r="CV9011" t="s">
        <v>55191</v>
      </c>
      <c r="CW9011" t="s">
        <v>55192</v>
      </c>
      <c r="CX9011" s="3"/>
      <c r="CY9011" s="3"/>
      <c r="CZ9011">
        <v>2</v>
      </c>
      <c r="DA9011" t="s">
        <v>137</v>
      </c>
      <c r="DB9011" t="s">
        <v>137</v>
      </c>
      <c r="DC9011" t="s">
        <v>137</v>
      </c>
      <c r="DD9011" t="s">
        <v>137</v>
      </c>
      <c r="DE9011" t="s">
        <v>137</v>
      </c>
      <c r="DF9011" t="s">
        <v>55193</v>
      </c>
      <c r="DG9011" t="s">
        <v>900</v>
      </c>
      <c r="DH9011" t="s">
        <v>1151</v>
      </c>
      <c r="DI9011" t="s">
        <v>137</v>
      </c>
      <c r="DJ9011" t="s">
        <v>137</v>
      </c>
      <c r="DK9011">
        <v>0</v>
      </c>
      <c r="DL9011" t="s">
        <v>209</v>
      </c>
      <c r="DM9011" t="s">
        <v>137</v>
      </c>
      <c r="DN9011" t="s">
        <v>137</v>
      </c>
      <c r="DO9011" s="1">
        <v>45135.386111111111</v>
      </c>
      <c r="DP9011" s="1"/>
      <c r="DQ9011" t="s">
        <v>150</v>
      </c>
      <c r="DR9011" t="s">
        <v>151</v>
      </c>
      <c r="DS9011" t="s">
        <v>152</v>
      </c>
      <c r="DT9011" t="s">
        <v>137</v>
      </c>
      <c r="DU9011" t="s">
        <v>137</v>
      </c>
      <c r="DV9011" t="s">
        <v>137</v>
      </c>
      <c r="DW9011" t="s">
        <v>137</v>
      </c>
      <c r="DX9011" t="s">
        <v>137</v>
      </c>
      <c r="DY9011" t="s">
        <v>137</v>
      </c>
      <c r="DZ9011" t="s">
        <v>168</v>
      </c>
      <c r="EA9011" t="b">
        <v>0</v>
      </c>
      <c r="EB9011" t="s">
        <v>137</v>
      </c>
    </row>
    <row r="9012" spans="1:132" x14ac:dyDescent="0.25">
      <c r="A9012">
        <v>113460197</v>
      </c>
      <c r="B9012">
        <v>3024</v>
      </c>
      <c r="C9012" t="s">
        <v>192</v>
      </c>
      <c r="D9012" t="s">
        <v>133</v>
      </c>
      <c r="E9012" t="s">
        <v>134</v>
      </c>
      <c r="F9012" t="s">
        <v>135</v>
      </c>
      <c r="G9012" t="s">
        <v>136</v>
      </c>
      <c r="H9012" t="s">
        <v>137</v>
      </c>
      <c r="I9012" t="s">
        <v>138</v>
      </c>
      <c r="J9012" t="s">
        <v>31708</v>
      </c>
      <c r="K9012" t="s">
        <v>31709</v>
      </c>
      <c r="L9012" t="s">
        <v>31710</v>
      </c>
      <c r="M9012" t="s">
        <v>137</v>
      </c>
      <c r="N9012" t="s">
        <v>944</v>
      </c>
      <c r="O9012" t="s">
        <v>944</v>
      </c>
      <c r="P9012" s="1">
        <v>45093</v>
      </c>
      <c r="Q9012" s="1">
        <v>45092.646527777775</v>
      </c>
      <c r="R9012" s="1">
        <v>45092.646527777775</v>
      </c>
      <c r="S9012" s="1">
        <v>45152.427083333336</v>
      </c>
      <c r="T9012" s="1">
        <v>45152.427083333336</v>
      </c>
      <c r="U9012" t="s">
        <v>812</v>
      </c>
      <c r="V9012" t="s">
        <v>137</v>
      </c>
      <c r="W9012" t="s">
        <v>137</v>
      </c>
      <c r="X9012" t="s">
        <v>454</v>
      </c>
      <c r="Y9012" t="s">
        <v>813</v>
      </c>
      <c r="Z9012" t="s">
        <v>137</v>
      </c>
      <c r="AA9012" t="s">
        <v>137</v>
      </c>
      <c r="AB9012" t="s">
        <v>137</v>
      </c>
      <c r="AC9012" t="s">
        <v>137</v>
      </c>
      <c r="AD9012" s="2"/>
      <c r="AE9012" t="s">
        <v>137</v>
      </c>
      <c r="AF9012" t="s">
        <v>137</v>
      </c>
      <c r="AG9012" t="s">
        <v>137</v>
      </c>
      <c r="AH9012" t="s">
        <v>137</v>
      </c>
      <c r="AI9012" t="s">
        <v>137</v>
      </c>
      <c r="AJ9012" t="s">
        <v>137</v>
      </c>
      <c r="AK9012" t="s">
        <v>137</v>
      </c>
      <c r="AL9012" s="2"/>
      <c r="AM9012" t="s">
        <v>137</v>
      </c>
      <c r="AN9012" t="s">
        <v>137</v>
      </c>
      <c r="AO9012" t="s">
        <v>137</v>
      </c>
      <c r="AP9012" t="s">
        <v>137</v>
      </c>
      <c r="AQ9012" t="s">
        <v>137</v>
      </c>
      <c r="AR9012" t="s">
        <v>137</v>
      </c>
      <c r="AS9012" t="s">
        <v>137</v>
      </c>
      <c r="AT9012" t="s">
        <v>137</v>
      </c>
      <c r="AU9012" t="s">
        <v>137</v>
      </c>
      <c r="AV9012" t="s">
        <v>137</v>
      </c>
      <c r="AW9012" t="s">
        <v>137</v>
      </c>
      <c r="AX9012" t="s">
        <v>137</v>
      </c>
      <c r="AY9012" t="s">
        <v>137</v>
      </c>
      <c r="AZ9012" t="s">
        <v>137</v>
      </c>
      <c r="BA9012" t="s">
        <v>137</v>
      </c>
      <c r="BB9012" t="s">
        <v>137</v>
      </c>
      <c r="BC9012" t="s">
        <v>137</v>
      </c>
      <c r="BD9012" t="s">
        <v>137</v>
      </c>
      <c r="BE9012" t="s">
        <v>137</v>
      </c>
      <c r="BF9012" t="s">
        <v>137</v>
      </c>
      <c r="BG9012" t="s">
        <v>137</v>
      </c>
      <c r="BH9012" t="s">
        <v>137</v>
      </c>
      <c r="BI9012" t="s">
        <v>137</v>
      </c>
      <c r="BJ9012" t="s">
        <v>137</v>
      </c>
      <c r="BK9012" t="s">
        <v>137</v>
      </c>
      <c r="BL9012" t="s">
        <v>137</v>
      </c>
      <c r="BM9012" t="s">
        <v>137</v>
      </c>
      <c r="BN9012" t="s">
        <v>137</v>
      </c>
      <c r="BO9012" t="s">
        <v>137</v>
      </c>
      <c r="BP9012" t="s">
        <v>55194</v>
      </c>
      <c r="BQ9012" t="s">
        <v>137</v>
      </c>
      <c r="BR9012" t="s">
        <v>137</v>
      </c>
      <c r="BS9012" t="s">
        <v>137</v>
      </c>
      <c r="BT9012" t="s">
        <v>137</v>
      </c>
      <c r="BU9012" t="s">
        <v>137</v>
      </c>
      <c r="BW9012" t="s">
        <v>137</v>
      </c>
      <c r="BX9012" t="s">
        <v>137</v>
      </c>
      <c r="BY9012" t="s">
        <v>137</v>
      </c>
      <c r="BZ9012" t="s">
        <v>137</v>
      </c>
      <c r="CA9012" t="s">
        <v>137</v>
      </c>
      <c r="CB9012" t="s">
        <v>137</v>
      </c>
      <c r="CC9012" t="s">
        <v>137</v>
      </c>
      <c r="CD9012" t="s">
        <v>137</v>
      </c>
      <c r="CE9012" t="s">
        <v>137</v>
      </c>
      <c r="CF9012" t="s">
        <v>137</v>
      </c>
      <c r="CG9012" t="s">
        <v>137</v>
      </c>
      <c r="CH9012" t="s">
        <v>137</v>
      </c>
      <c r="CI9012" t="s">
        <v>137</v>
      </c>
      <c r="CJ9012" t="s">
        <v>137</v>
      </c>
      <c r="CK9012" t="s">
        <v>137</v>
      </c>
      <c r="CL9012" t="s">
        <v>137</v>
      </c>
      <c r="CM9012" t="s">
        <v>137</v>
      </c>
      <c r="CN9012" t="s">
        <v>137</v>
      </c>
      <c r="CO9012" t="s">
        <v>137</v>
      </c>
      <c r="CP9012" t="s">
        <v>137</v>
      </c>
      <c r="CQ9012" s="1">
        <v>45152.427083333336</v>
      </c>
      <c r="CR9012" s="1">
        <v>45152.427083333336</v>
      </c>
      <c r="CS9012" s="1"/>
      <c r="CT9012" t="s">
        <v>55195</v>
      </c>
      <c r="CU9012" t="s">
        <v>55195</v>
      </c>
      <c r="CV9012" t="s">
        <v>55196</v>
      </c>
      <c r="CW9012" t="s">
        <v>55197</v>
      </c>
      <c r="CX9012" s="3"/>
      <c r="CY9012" s="3"/>
      <c r="CZ9012">
        <v>1</v>
      </c>
      <c r="DA9012" t="s">
        <v>55198</v>
      </c>
      <c r="DB9012" t="s">
        <v>137</v>
      </c>
      <c r="DC9012" t="s">
        <v>137</v>
      </c>
      <c r="DD9012" t="s">
        <v>137</v>
      </c>
      <c r="DE9012" t="s">
        <v>137</v>
      </c>
      <c r="DF9012" t="s">
        <v>55199</v>
      </c>
      <c r="DG9012" t="s">
        <v>137</v>
      </c>
      <c r="DH9012" t="s">
        <v>137</v>
      </c>
      <c r="DI9012" t="s">
        <v>137</v>
      </c>
      <c r="DJ9012" t="s">
        <v>137</v>
      </c>
      <c r="DK9012">
        <v>0</v>
      </c>
      <c r="DL9012" t="s">
        <v>209</v>
      </c>
      <c r="DM9012" t="s">
        <v>13154</v>
      </c>
      <c r="DN9012" t="s">
        <v>137</v>
      </c>
      <c r="DO9012" s="1">
        <v>45152.427083333336</v>
      </c>
      <c r="DP9012" s="1"/>
      <c r="DQ9012" t="s">
        <v>31708</v>
      </c>
      <c r="DR9012" t="s">
        <v>31709</v>
      </c>
      <c r="DS9012" t="s">
        <v>31710</v>
      </c>
      <c r="DT9012" t="s">
        <v>137</v>
      </c>
      <c r="DU9012" t="s">
        <v>137</v>
      </c>
      <c r="DV9012" t="s">
        <v>137</v>
      </c>
      <c r="DW9012" t="s">
        <v>137</v>
      </c>
      <c r="DX9012" t="s">
        <v>2059</v>
      </c>
      <c r="DY9012" t="s">
        <v>137</v>
      </c>
      <c r="DZ9012" t="s">
        <v>148</v>
      </c>
      <c r="EA9012" t="b">
        <v>0</v>
      </c>
      <c r="EB9012" t="s">
        <v>137</v>
      </c>
    </row>
    <row r="9013" spans="1:132" x14ac:dyDescent="0.25">
      <c r="A9013">
        <v>113458330</v>
      </c>
      <c r="B9013">
        <v>3023</v>
      </c>
      <c r="C9013" t="s">
        <v>192</v>
      </c>
      <c r="D9013" t="s">
        <v>5267</v>
      </c>
      <c r="E9013" t="s">
        <v>134</v>
      </c>
      <c r="F9013" t="s">
        <v>135</v>
      </c>
      <c r="G9013" t="s">
        <v>163</v>
      </c>
      <c r="H9013" t="s">
        <v>1188</v>
      </c>
      <c r="I9013" t="s">
        <v>4285</v>
      </c>
      <c r="J9013" t="s">
        <v>523</v>
      </c>
      <c r="K9013" t="s">
        <v>524</v>
      </c>
      <c r="L9013" t="s">
        <v>525</v>
      </c>
      <c r="M9013" t="s">
        <v>137</v>
      </c>
      <c r="N9013" t="s">
        <v>944</v>
      </c>
      <c r="O9013" t="s">
        <v>944</v>
      </c>
      <c r="P9013" s="1">
        <v>45092</v>
      </c>
      <c r="Q9013" s="1">
        <v>45092.632638888892</v>
      </c>
      <c r="R9013" s="1">
        <v>45092.632638888892</v>
      </c>
      <c r="S9013" s="1">
        <v>45099.467361111114</v>
      </c>
      <c r="T9013" s="1">
        <v>45099.467361111114</v>
      </c>
      <c r="U9013" t="s">
        <v>42845</v>
      </c>
      <c r="V9013" t="s">
        <v>137</v>
      </c>
      <c r="W9013" t="s">
        <v>137</v>
      </c>
      <c r="X9013" t="s">
        <v>454</v>
      </c>
      <c r="Y9013" t="s">
        <v>813</v>
      </c>
      <c r="Z9013" t="s">
        <v>137</v>
      </c>
      <c r="AA9013" t="s">
        <v>137</v>
      </c>
      <c r="AB9013" t="s">
        <v>55200</v>
      </c>
      <c r="AC9013" t="s">
        <v>137</v>
      </c>
      <c r="AD9013" s="2"/>
      <c r="AE9013" t="s">
        <v>137</v>
      </c>
      <c r="AF9013" t="s">
        <v>137</v>
      </c>
      <c r="AG9013" t="s">
        <v>137</v>
      </c>
      <c r="AH9013" t="s">
        <v>137</v>
      </c>
      <c r="AI9013" t="s">
        <v>137</v>
      </c>
      <c r="AJ9013" t="s">
        <v>137</v>
      </c>
      <c r="AK9013" t="s">
        <v>137</v>
      </c>
      <c r="AL9013" s="2"/>
      <c r="AM9013" t="s">
        <v>137</v>
      </c>
      <c r="AN9013" t="s">
        <v>137</v>
      </c>
      <c r="AO9013" t="s">
        <v>137</v>
      </c>
      <c r="AP9013" t="s">
        <v>137</v>
      </c>
      <c r="AQ9013" t="s">
        <v>137</v>
      </c>
      <c r="AR9013" t="s">
        <v>137</v>
      </c>
      <c r="AS9013" t="s">
        <v>137</v>
      </c>
      <c r="AT9013" t="s">
        <v>137</v>
      </c>
      <c r="AU9013" t="s">
        <v>137</v>
      </c>
      <c r="AV9013" t="s">
        <v>137</v>
      </c>
      <c r="AW9013" t="s">
        <v>137</v>
      </c>
      <c r="AX9013" t="s">
        <v>137</v>
      </c>
      <c r="AY9013" t="s">
        <v>137</v>
      </c>
      <c r="AZ9013" t="s">
        <v>137</v>
      </c>
      <c r="BA9013" t="s">
        <v>137</v>
      </c>
      <c r="BB9013" t="s">
        <v>137</v>
      </c>
      <c r="BC9013" t="s">
        <v>137</v>
      </c>
      <c r="BD9013" t="s">
        <v>137</v>
      </c>
      <c r="BE9013" t="s">
        <v>137</v>
      </c>
      <c r="BF9013" t="s">
        <v>137</v>
      </c>
      <c r="BG9013" t="s">
        <v>137</v>
      </c>
      <c r="BH9013" t="s">
        <v>137</v>
      </c>
      <c r="BI9013" t="s">
        <v>137</v>
      </c>
      <c r="BJ9013" t="s">
        <v>137</v>
      </c>
      <c r="BK9013" t="s">
        <v>137</v>
      </c>
      <c r="BL9013" t="s">
        <v>137</v>
      </c>
      <c r="BM9013" t="s">
        <v>137</v>
      </c>
      <c r="BN9013" t="s">
        <v>137</v>
      </c>
      <c r="BO9013" t="s">
        <v>137</v>
      </c>
      <c r="BP9013" t="s">
        <v>55201</v>
      </c>
      <c r="BQ9013" t="s">
        <v>137</v>
      </c>
      <c r="BR9013" t="s">
        <v>137</v>
      </c>
      <c r="BS9013" t="s">
        <v>137</v>
      </c>
      <c r="BT9013" t="s">
        <v>137</v>
      </c>
      <c r="BU9013" t="s">
        <v>137</v>
      </c>
      <c r="BW9013" t="s">
        <v>137</v>
      </c>
      <c r="BX9013" t="s">
        <v>137</v>
      </c>
      <c r="BY9013" t="s">
        <v>137</v>
      </c>
      <c r="BZ9013" t="s">
        <v>137</v>
      </c>
      <c r="CA9013" t="s">
        <v>137</v>
      </c>
      <c r="CB9013" t="s">
        <v>137</v>
      </c>
      <c r="CC9013" t="s">
        <v>137</v>
      </c>
      <c r="CD9013" t="s">
        <v>137</v>
      </c>
      <c r="CE9013" t="s">
        <v>137</v>
      </c>
      <c r="CF9013" t="s">
        <v>137</v>
      </c>
      <c r="CG9013" t="s">
        <v>137</v>
      </c>
      <c r="CH9013" t="s">
        <v>137</v>
      </c>
      <c r="CI9013" t="s">
        <v>137</v>
      </c>
      <c r="CJ9013" t="s">
        <v>137</v>
      </c>
      <c r="CK9013" t="s">
        <v>137</v>
      </c>
      <c r="CL9013" t="s">
        <v>137</v>
      </c>
      <c r="CM9013" t="s">
        <v>55202</v>
      </c>
      <c r="CN9013" t="s">
        <v>137</v>
      </c>
      <c r="CO9013" t="s">
        <v>137</v>
      </c>
      <c r="CP9013" t="s">
        <v>137</v>
      </c>
      <c r="CQ9013" s="1">
        <v>45099.467361111114</v>
      </c>
      <c r="CR9013" s="1">
        <v>45099.467361111114</v>
      </c>
      <c r="CS9013" s="1"/>
      <c r="CT9013" t="s">
        <v>55203</v>
      </c>
      <c r="CU9013" t="s">
        <v>55204</v>
      </c>
      <c r="CV9013" t="s">
        <v>55205</v>
      </c>
      <c r="CW9013" t="s">
        <v>55206</v>
      </c>
      <c r="CX9013" s="3"/>
      <c r="CY9013" s="3"/>
      <c r="CZ9013">
        <v>1</v>
      </c>
      <c r="DA9013" t="s">
        <v>55207</v>
      </c>
      <c r="DB9013" t="s">
        <v>137</v>
      </c>
      <c r="DC9013" t="s">
        <v>137</v>
      </c>
      <c r="DD9013" t="s">
        <v>137</v>
      </c>
      <c r="DE9013" t="s">
        <v>137</v>
      </c>
      <c r="DF9013" t="s">
        <v>55208</v>
      </c>
      <c r="DG9013" t="s">
        <v>137</v>
      </c>
      <c r="DH9013" t="s">
        <v>137</v>
      </c>
      <c r="DI9013" t="s">
        <v>137</v>
      </c>
      <c r="DJ9013" t="s">
        <v>137</v>
      </c>
      <c r="DK9013">
        <v>0</v>
      </c>
      <c r="DL9013" t="s">
        <v>209</v>
      </c>
      <c r="DM9013" t="s">
        <v>137</v>
      </c>
      <c r="DN9013" t="s">
        <v>137</v>
      </c>
      <c r="DO9013" s="1">
        <v>45099.467361111114</v>
      </c>
      <c r="DP9013" s="1"/>
      <c r="DQ9013" t="s">
        <v>523</v>
      </c>
      <c r="DR9013" t="s">
        <v>524</v>
      </c>
      <c r="DS9013" t="s">
        <v>525</v>
      </c>
      <c r="DT9013" t="s">
        <v>137</v>
      </c>
      <c r="DU9013" t="s">
        <v>137</v>
      </c>
      <c r="DV9013" t="s">
        <v>137</v>
      </c>
      <c r="DW9013" t="s">
        <v>137</v>
      </c>
      <c r="DX9013" t="s">
        <v>2059</v>
      </c>
      <c r="DY9013" t="s">
        <v>137</v>
      </c>
      <c r="DZ9013" t="s">
        <v>148</v>
      </c>
      <c r="EA9013" t="b">
        <v>0</v>
      </c>
      <c r="EB9013" t="s">
        <v>137</v>
      </c>
    </row>
    <row r="9014" spans="1:132" x14ac:dyDescent="0.25">
      <c r="A9014">
        <v>113456261</v>
      </c>
      <c r="B9014">
        <v>3022</v>
      </c>
      <c r="C9014" t="s">
        <v>192</v>
      </c>
      <c r="D9014" t="s">
        <v>55209</v>
      </c>
      <c r="E9014" t="s">
        <v>134</v>
      </c>
      <c r="F9014" t="s">
        <v>162</v>
      </c>
      <c r="G9014" t="s">
        <v>137</v>
      </c>
      <c r="H9014" t="s">
        <v>137</v>
      </c>
      <c r="I9014" t="s">
        <v>55210</v>
      </c>
      <c r="J9014" t="s">
        <v>1034</v>
      </c>
      <c r="K9014" t="s">
        <v>846</v>
      </c>
      <c r="L9014" t="s">
        <v>1035</v>
      </c>
      <c r="M9014" t="s">
        <v>137</v>
      </c>
      <c r="N9014" t="s">
        <v>295</v>
      </c>
      <c r="O9014" t="s">
        <v>295</v>
      </c>
      <c r="P9014" s="1"/>
      <c r="Q9014" s="1">
        <v>45092.617361111108</v>
      </c>
      <c r="R9014" s="1">
        <v>45092.617361111108</v>
      </c>
      <c r="S9014" s="1">
        <v>45096.479166666664</v>
      </c>
      <c r="T9014" s="1">
        <v>45096.479166666664</v>
      </c>
      <c r="U9014" t="s">
        <v>9238</v>
      </c>
      <c r="V9014" t="s">
        <v>137</v>
      </c>
      <c r="W9014" t="s">
        <v>137</v>
      </c>
      <c r="X9014" t="s">
        <v>176</v>
      </c>
      <c r="Y9014" t="s">
        <v>199</v>
      </c>
      <c r="Z9014" t="s">
        <v>137</v>
      </c>
      <c r="AA9014" t="s">
        <v>137</v>
      </c>
      <c r="AB9014" t="s">
        <v>137</v>
      </c>
      <c r="AC9014" t="s">
        <v>137</v>
      </c>
      <c r="AD9014" s="2"/>
      <c r="AE9014" t="s">
        <v>137</v>
      </c>
      <c r="AF9014" t="s">
        <v>137</v>
      </c>
      <c r="AG9014" t="s">
        <v>137</v>
      </c>
      <c r="AH9014" t="s">
        <v>137</v>
      </c>
      <c r="AI9014" t="s">
        <v>137</v>
      </c>
      <c r="AJ9014" t="s">
        <v>137</v>
      </c>
      <c r="AK9014" t="s">
        <v>137</v>
      </c>
      <c r="AL9014" s="2"/>
      <c r="AM9014" t="s">
        <v>137</v>
      </c>
      <c r="AN9014" t="s">
        <v>137</v>
      </c>
      <c r="AO9014" t="s">
        <v>137</v>
      </c>
      <c r="AP9014" t="s">
        <v>137</v>
      </c>
      <c r="AQ9014" t="s">
        <v>137</v>
      </c>
      <c r="AR9014" t="s">
        <v>137</v>
      </c>
      <c r="AS9014" t="s">
        <v>137</v>
      </c>
      <c r="AT9014" t="s">
        <v>137</v>
      </c>
      <c r="AU9014" t="s">
        <v>137</v>
      </c>
      <c r="AV9014" t="s">
        <v>137</v>
      </c>
      <c r="AW9014" t="s">
        <v>137</v>
      </c>
      <c r="AX9014" t="s">
        <v>137</v>
      </c>
      <c r="AY9014" t="s">
        <v>137</v>
      </c>
      <c r="AZ9014" t="s">
        <v>137</v>
      </c>
      <c r="BA9014" t="s">
        <v>137</v>
      </c>
      <c r="BB9014" t="s">
        <v>137</v>
      </c>
      <c r="BC9014" t="s">
        <v>137</v>
      </c>
      <c r="BD9014" t="s">
        <v>137</v>
      </c>
      <c r="BE9014" t="s">
        <v>137</v>
      </c>
      <c r="BF9014" t="s">
        <v>137</v>
      </c>
      <c r="BG9014" t="s">
        <v>137</v>
      </c>
      <c r="BH9014" t="s">
        <v>137</v>
      </c>
      <c r="BI9014" t="s">
        <v>137</v>
      </c>
      <c r="BJ9014" t="s">
        <v>137</v>
      </c>
      <c r="BK9014" t="s">
        <v>137</v>
      </c>
      <c r="BL9014" t="s">
        <v>137</v>
      </c>
      <c r="BM9014" t="s">
        <v>137</v>
      </c>
      <c r="BN9014" t="s">
        <v>137</v>
      </c>
      <c r="BO9014" t="s">
        <v>137</v>
      </c>
      <c r="BP9014" t="s">
        <v>137</v>
      </c>
      <c r="BQ9014" t="s">
        <v>137</v>
      </c>
      <c r="BR9014" t="s">
        <v>137</v>
      </c>
      <c r="BS9014" t="s">
        <v>137</v>
      </c>
      <c r="BT9014" t="s">
        <v>137</v>
      </c>
      <c r="BU9014" t="s">
        <v>137</v>
      </c>
      <c r="BW9014" t="s">
        <v>137</v>
      </c>
      <c r="BX9014" t="s">
        <v>137</v>
      </c>
      <c r="BY9014" t="s">
        <v>137</v>
      </c>
      <c r="BZ9014" t="s">
        <v>137</v>
      </c>
      <c r="CA9014" t="s">
        <v>137</v>
      </c>
      <c r="CB9014" t="s">
        <v>137</v>
      </c>
      <c r="CC9014" t="s">
        <v>137</v>
      </c>
      <c r="CD9014" t="s">
        <v>137</v>
      </c>
      <c r="CE9014" t="s">
        <v>137</v>
      </c>
      <c r="CF9014" t="s">
        <v>137</v>
      </c>
      <c r="CG9014" t="s">
        <v>137</v>
      </c>
      <c r="CH9014" t="s">
        <v>137</v>
      </c>
      <c r="CI9014" t="s">
        <v>137</v>
      </c>
      <c r="CJ9014" t="s">
        <v>137</v>
      </c>
      <c r="CK9014" t="s">
        <v>137</v>
      </c>
      <c r="CL9014" t="s">
        <v>137</v>
      </c>
      <c r="CM9014" t="s">
        <v>137</v>
      </c>
      <c r="CN9014" t="s">
        <v>137</v>
      </c>
      <c r="CO9014" t="s">
        <v>137</v>
      </c>
      <c r="CP9014" t="s">
        <v>137</v>
      </c>
      <c r="CQ9014" s="1">
        <v>45096.479166666664</v>
      </c>
      <c r="CR9014" s="1">
        <v>45096.479166666664</v>
      </c>
      <c r="CS9014" s="1"/>
      <c r="CT9014" t="s">
        <v>137</v>
      </c>
      <c r="CU9014" t="s">
        <v>137</v>
      </c>
      <c r="CV9014" t="s">
        <v>55211</v>
      </c>
      <c r="CW9014" t="s">
        <v>55212</v>
      </c>
      <c r="CX9014" s="3"/>
      <c r="CY9014" s="3"/>
      <c r="CZ9014">
        <v>1</v>
      </c>
      <c r="DA9014" t="s">
        <v>137</v>
      </c>
      <c r="DB9014" t="s">
        <v>137</v>
      </c>
      <c r="DC9014" t="s">
        <v>137</v>
      </c>
      <c r="DD9014" t="s">
        <v>137</v>
      </c>
      <c r="DE9014" t="s">
        <v>137</v>
      </c>
      <c r="DF9014" t="s">
        <v>137</v>
      </c>
      <c r="DG9014" t="s">
        <v>137</v>
      </c>
      <c r="DH9014" t="s">
        <v>137</v>
      </c>
      <c r="DI9014" t="s">
        <v>137</v>
      </c>
      <c r="DJ9014" t="s">
        <v>137</v>
      </c>
      <c r="DK9014">
        <v>0</v>
      </c>
      <c r="DL9014" t="s">
        <v>209</v>
      </c>
      <c r="DM9014" t="s">
        <v>55213</v>
      </c>
      <c r="DN9014" t="s">
        <v>137</v>
      </c>
      <c r="DO9014" s="1">
        <v>45096.479166666664</v>
      </c>
      <c r="DP9014" s="1"/>
      <c r="DQ9014" t="s">
        <v>29288</v>
      </c>
      <c r="DR9014" t="s">
        <v>29289</v>
      </c>
      <c r="DS9014" t="s">
        <v>29290</v>
      </c>
      <c r="DT9014" t="s">
        <v>137</v>
      </c>
      <c r="DU9014" t="s">
        <v>137</v>
      </c>
      <c r="DV9014" t="s">
        <v>137</v>
      </c>
      <c r="DW9014" t="s">
        <v>137</v>
      </c>
      <c r="DX9014" t="s">
        <v>137</v>
      </c>
      <c r="DY9014" t="s">
        <v>137</v>
      </c>
      <c r="DZ9014" t="s">
        <v>168</v>
      </c>
      <c r="EA9014" t="b">
        <v>0</v>
      </c>
      <c r="EB9014" t="s">
        <v>137</v>
      </c>
    </row>
    <row r="9015" spans="1:132" x14ac:dyDescent="0.25">
      <c r="A9015">
        <v>113452803</v>
      </c>
      <c r="B9015">
        <v>3021</v>
      </c>
      <c r="C9015" t="s">
        <v>192</v>
      </c>
      <c r="D9015" t="s">
        <v>4293</v>
      </c>
      <c r="E9015" t="s">
        <v>134</v>
      </c>
      <c r="F9015" t="s">
        <v>135</v>
      </c>
      <c r="G9015" t="s">
        <v>163</v>
      </c>
      <c r="H9015" t="s">
        <v>767</v>
      </c>
      <c r="I9015" t="s">
        <v>4294</v>
      </c>
      <c r="J9015" t="s">
        <v>557</v>
      </c>
      <c r="K9015" t="s">
        <v>558</v>
      </c>
      <c r="L9015" t="s">
        <v>559</v>
      </c>
      <c r="M9015" t="s">
        <v>137</v>
      </c>
      <c r="N9015" t="s">
        <v>33114</v>
      </c>
      <c r="O9015" t="s">
        <v>33114</v>
      </c>
      <c r="P9015" s="1">
        <v>45096</v>
      </c>
      <c r="Q9015" s="1">
        <v>45092.592361111114</v>
      </c>
      <c r="R9015" s="1">
        <v>45092.592361111114</v>
      </c>
      <c r="S9015" s="1">
        <v>45105.554861111108</v>
      </c>
      <c r="T9015" s="1">
        <v>45105.554861111108</v>
      </c>
      <c r="U9015" t="s">
        <v>8893</v>
      </c>
      <c r="V9015" t="s">
        <v>137</v>
      </c>
      <c r="W9015" t="s">
        <v>137</v>
      </c>
      <c r="X9015" t="s">
        <v>144</v>
      </c>
      <c r="Y9015" t="s">
        <v>199</v>
      </c>
      <c r="Z9015" t="s">
        <v>137</v>
      </c>
      <c r="AA9015" t="s">
        <v>137</v>
      </c>
      <c r="AB9015" t="s">
        <v>137</v>
      </c>
      <c r="AC9015" t="s">
        <v>137</v>
      </c>
      <c r="AD9015" s="2"/>
      <c r="AE9015" t="s">
        <v>137</v>
      </c>
      <c r="AF9015" t="s">
        <v>137</v>
      </c>
      <c r="AG9015" t="s">
        <v>137</v>
      </c>
      <c r="AH9015" t="s">
        <v>137</v>
      </c>
      <c r="AI9015" t="s">
        <v>137</v>
      </c>
      <c r="AJ9015" t="s">
        <v>137</v>
      </c>
      <c r="AK9015" t="s">
        <v>137</v>
      </c>
      <c r="AL9015" s="2"/>
      <c r="AM9015" t="s">
        <v>137</v>
      </c>
      <c r="AN9015" t="s">
        <v>137</v>
      </c>
      <c r="AO9015" t="s">
        <v>137</v>
      </c>
      <c r="AP9015" t="s">
        <v>137</v>
      </c>
      <c r="AQ9015" t="s">
        <v>137</v>
      </c>
      <c r="AR9015" t="s">
        <v>137</v>
      </c>
      <c r="AS9015" t="s">
        <v>137</v>
      </c>
      <c r="AT9015" t="s">
        <v>137</v>
      </c>
      <c r="AU9015" t="s">
        <v>137</v>
      </c>
      <c r="AV9015" t="s">
        <v>137</v>
      </c>
      <c r="AW9015" t="s">
        <v>30012</v>
      </c>
      <c r="AX9015" t="s">
        <v>137</v>
      </c>
      <c r="AY9015" t="s">
        <v>137</v>
      </c>
      <c r="AZ9015" t="s">
        <v>137</v>
      </c>
      <c r="BA9015" t="s">
        <v>137</v>
      </c>
      <c r="BB9015" t="s">
        <v>137</v>
      </c>
      <c r="BC9015" t="s">
        <v>137</v>
      </c>
      <c r="BD9015" t="s">
        <v>137</v>
      </c>
      <c r="BE9015" t="s">
        <v>137</v>
      </c>
      <c r="BF9015" t="s">
        <v>137</v>
      </c>
      <c r="BG9015" t="s">
        <v>137</v>
      </c>
      <c r="BH9015" t="s">
        <v>137</v>
      </c>
      <c r="BI9015" t="s">
        <v>137</v>
      </c>
      <c r="BJ9015" t="s">
        <v>137</v>
      </c>
      <c r="BK9015" t="s">
        <v>137</v>
      </c>
      <c r="BL9015" t="s">
        <v>137</v>
      </c>
      <c r="BM9015" t="s">
        <v>55214</v>
      </c>
      <c r="BN9015" t="s">
        <v>4299</v>
      </c>
      <c r="BO9015" t="s">
        <v>137</v>
      </c>
      <c r="BP9015" t="s">
        <v>137</v>
      </c>
      <c r="BQ9015" t="s">
        <v>137</v>
      </c>
      <c r="BR9015" t="s">
        <v>137</v>
      </c>
      <c r="BS9015" t="s">
        <v>55215</v>
      </c>
      <c r="BT9015" t="s">
        <v>137</v>
      </c>
      <c r="BU9015" t="s">
        <v>137</v>
      </c>
      <c r="BW9015" t="s">
        <v>137</v>
      </c>
      <c r="BX9015" t="s">
        <v>137</v>
      </c>
      <c r="BY9015" t="s">
        <v>137</v>
      </c>
      <c r="BZ9015" t="s">
        <v>137</v>
      </c>
      <c r="CA9015" t="s">
        <v>137</v>
      </c>
      <c r="CB9015" t="s">
        <v>137</v>
      </c>
      <c r="CC9015" t="s">
        <v>137</v>
      </c>
      <c r="CD9015" t="s">
        <v>137</v>
      </c>
      <c r="CE9015" t="s">
        <v>137</v>
      </c>
      <c r="CF9015" t="s">
        <v>137</v>
      </c>
      <c r="CG9015" t="s">
        <v>137</v>
      </c>
      <c r="CH9015" t="s">
        <v>137</v>
      </c>
      <c r="CI9015" t="s">
        <v>137</v>
      </c>
      <c r="CJ9015" t="s">
        <v>137</v>
      </c>
      <c r="CK9015" t="s">
        <v>137</v>
      </c>
      <c r="CL9015" t="s">
        <v>137</v>
      </c>
      <c r="CM9015" t="s">
        <v>137</v>
      </c>
      <c r="CN9015" t="s">
        <v>137</v>
      </c>
      <c r="CO9015" t="s">
        <v>137</v>
      </c>
      <c r="CP9015" t="s">
        <v>137</v>
      </c>
      <c r="CQ9015" s="1">
        <v>45105.554861111108</v>
      </c>
      <c r="CR9015" s="1">
        <v>45105.554861111108</v>
      </c>
      <c r="CS9015" s="1"/>
      <c r="CT9015" t="s">
        <v>55216</v>
      </c>
      <c r="CU9015" t="s">
        <v>55217</v>
      </c>
      <c r="CV9015" t="s">
        <v>55218</v>
      </c>
      <c r="CW9015" t="s">
        <v>55219</v>
      </c>
      <c r="CX9015" s="3"/>
      <c r="CY9015" s="3"/>
      <c r="CZ9015">
        <v>5</v>
      </c>
      <c r="DA9015" t="s">
        <v>55220</v>
      </c>
      <c r="DB9015" t="s">
        <v>137</v>
      </c>
      <c r="DC9015" t="s">
        <v>137</v>
      </c>
      <c r="DD9015" t="s">
        <v>137</v>
      </c>
      <c r="DE9015" t="s">
        <v>137</v>
      </c>
      <c r="DF9015" t="s">
        <v>55221</v>
      </c>
      <c r="DG9015" t="s">
        <v>900</v>
      </c>
      <c r="DH9015" t="s">
        <v>2623</v>
      </c>
      <c r="DI9015" t="s">
        <v>137</v>
      </c>
      <c r="DJ9015" t="s">
        <v>137</v>
      </c>
      <c r="DK9015">
        <v>0</v>
      </c>
      <c r="DL9015" t="s">
        <v>209</v>
      </c>
      <c r="DM9015" t="s">
        <v>137</v>
      </c>
      <c r="DN9015" t="s">
        <v>137</v>
      </c>
      <c r="DO9015" s="1">
        <v>45105.554861111108</v>
      </c>
      <c r="DP9015" s="1"/>
      <c r="DQ9015" t="s">
        <v>557</v>
      </c>
      <c r="DR9015" t="s">
        <v>558</v>
      </c>
      <c r="DS9015" t="s">
        <v>559</v>
      </c>
      <c r="DT9015" t="s">
        <v>137</v>
      </c>
      <c r="DU9015" t="s">
        <v>137</v>
      </c>
      <c r="DV9015" t="s">
        <v>137</v>
      </c>
      <c r="DW9015" t="s">
        <v>137</v>
      </c>
      <c r="DX9015" t="s">
        <v>55222</v>
      </c>
      <c r="DY9015" t="s">
        <v>137</v>
      </c>
      <c r="DZ9015" t="s">
        <v>148</v>
      </c>
      <c r="EA9015" t="b">
        <v>0</v>
      </c>
      <c r="EB9015" t="s">
        <v>137</v>
      </c>
    </row>
    <row r="9016" spans="1:132" x14ac:dyDescent="0.25">
      <c r="A9016">
        <v>113449084</v>
      </c>
      <c r="B9016">
        <v>3020</v>
      </c>
      <c r="C9016" t="s">
        <v>192</v>
      </c>
      <c r="D9016" t="s">
        <v>830</v>
      </c>
      <c r="E9016" t="s">
        <v>134</v>
      </c>
      <c r="F9016" t="s">
        <v>135</v>
      </c>
      <c r="G9016" t="s">
        <v>670</v>
      </c>
      <c r="H9016" t="s">
        <v>831</v>
      </c>
      <c r="I9016" t="s">
        <v>832</v>
      </c>
      <c r="J9016" t="s">
        <v>150</v>
      </c>
      <c r="K9016" t="s">
        <v>151</v>
      </c>
      <c r="L9016" t="s">
        <v>152</v>
      </c>
      <c r="M9016" t="s">
        <v>137</v>
      </c>
      <c r="N9016" t="s">
        <v>358</v>
      </c>
      <c r="O9016" t="s">
        <v>358</v>
      </c>
      <c r="P9016" s="1">
        <v>45103.041666666664</v>
      </c>
      <c r="Q9016" s="1">
        <v>45092.56527777778</v>
      </c>
      <c r="R9016" s="1">
        <v>45092.56527777778</v>
      </c>
      <c r="S9016" s="1">
        <v>45096.684027777781</v>
      </c>
      <c r="T9016" s="1">
        <v>45096.684027777781</v>
      </c>
      <c r="U9016" t="s">
        <v>5412</v>
      </c>
      <c r="V9016" t="s">
        <v>137</v>
      </c>
      <c r="W9016" t="s">
        <v>137</v>
      </c>
      <c r="X9016" t="s">
        <v>360</v>
      </c>
      <c r="Y9016" t="s">
        <v>361</v>
      </c>
      <c r="Z9016" t="s">
        <v>137</v>
      </c>
      <c r="AA9016" t="s">
        <v>55223</v>
      </c>
      <c r="AB9016" t="s">
        <v>137</v>
      </c>
      <c r="AC9016" t="s">
        <v>835</v>
      </c>
      <c r="AD9016" s="2">
        <v>45112</v>
      </c>
      <c r="AE9016" t="s">
        <v>25647</v>
      </c>
      <c r="AF9016" t="s">
        <v>25648</v>
      </c>
      <c r="AG9016" t="s">
        <v>6125</v>
      </c>
      <c r="AH9016" t="s">
        <v>137</v>
      </c>
      <c r="AI9016" t="s">
        <v>137</v>
      </c>
      <c r="AJ9016" t="s">
        <v>137</v>
      </c>
      <c r="AK9016" t="s">
        <v>137</v>
      </c>
      <c r="AL9016" s="2"/>
      <c r="AM9016" t="s">
        <v>906</v>
      </c>
      <c r="AN9016" t="s">
        <v>55224</v>
      </c>
      <c r="AO9016" t="s">
        <v>137</v>
      </c>
      <c r="AP9016" t="s">
        <v>55225</v>
      </c>
      <c r="AQ9016" t="s">
        <v>137</v>
      </c>
      <c r="AR9016" t="s">
        <v>137</v>
      </c>
      <c r="AS9016" t="s">
        <v>137</v>
      </c>
      <c r="AT9016" t="s">
        <v>137</v>
      </c>
      <c r="AU9016" t="s">
        <v>137</v>
      </c>
      <c r="AV9016" t="s">
        <v>137</v>
      </c>
      <c r="AW9016" t="s">
        <v>137</v>
      </c>
      <c r="AX9016" t="s">
        <v>137</v>
      </c>
      <c r="AY9016" t="s">
        <v>137</v>
      </c>
      <c r="AZ9016" t="s">
        <v>137</v>
      </c>
      <c r="BA9016" t="s">
        <v>3263</v>
      </c>
      <c r="BB9016" t="s">
        <v>137</v>
      </c>
      <c r="BC9016" t="s">
        <v>137</v>
      </c>
      <c r="BD9016" t="s">
        <v>137</v>
      </c>
      <c r="BE9016" t="s">
        <v>137</v>
      </c>
      <c r="BF9016" t="s">
        <v>137</v>
      </c>
      <c r="BG9016" t="s">
        <v>137</v>
      </c>
      <c r="BH9016" t="s">
        <v>137</v>
      </c>
      <c r="BI9016" t="s">
        <v>137</v>
      </c>
      <c r="BJ9016" t="s">
        <v>137</v>
      </c>
      <c r="BK9016" t="s">
        <v>137</v>
      </c>
      <c r="BL9016" t="s">
        <v>137</v>
      </c>
      <c r="BM9016" t="s">
        <v>137</v>
      </c>
      <c r="BN9016" t="s">
        <v>137</v>
      </c>
      <c r="BO9016" t="s">
        <v>137</v>
      </c>
      <c r="BP9016" t="s">
        <v>137</v>
      </c>
      <c r="BQ9016" t="s">
        <v>137</v>
      </c>
      <c r="BR9016" t="s">
        <v>137</v>
      </c>
      <c r="BS9016" t="s">
        <v>137</v>
      </c>
      <c r="BT9016" t="s">
        <v>137</v>
      </c>
      <c r="BU9016" t="s">
        <v>137</v>
      </c>
      <c r="BW9016" t="s">
        <v>992</v>
      </c>
      <c r="BX9016" t="s">
        <v>52856</v>
      </c>
      <c r="BY9016" t="s">
        <v>137</v>
      </c>
      <c r="BZ9016" t="s">
        <v>137</v>
      </c>
      <c r="CA9016" t="s">
        <v>137</v>
      </c>
      <c r="CB9016" t="s">
        <v>137</v>
      </c>
      <c r="CC9016" t="s">
        <v>137</v>
      </c>
      <c r="CD9016" t="s">
        <v>5420</v>
      </c>
      <c r="CE9016" t="s">
        <v>137</v>
      </c>
      <c r="CF9016" t="s">
        <v>137</v>
      </c>
      <c r="CG9016" t="s">
        <v>1213</v>
      </c>
      <c r="CH9016" t="s">
        <v>910</v>
      </c>
      <c r="CI9016" t="s">
        <v>910</v>
      </c>
      <c r="CJ9016" t="s">
        <v>137</v>
      </c>
      <c r="CK9016" t="s">
        <v>137</v>
      </c>
      <c r="CL9016" t="s">
        <v>137</v>
      </c>
      <c r="CM9016" t="s">
        <v>137</v>
      </c>
      <c r="CN9016" t="s">
        <v>137</v>
      </c>
      <c r="CO9016" t="s">
        <v>137</v>
      </c>
      <c r="CP9016" t="s">
        <v>137</v>
      </c>
      <c r="CQ9016" s="1">
        <v>45096.684027777781</v>
      </c>
      <c r="CR9016" s="1">
        <v>45096.684027777781</v>
      </c>
      <c r="CS9016" s="1"/>
      <c r="CT9016" t="s">
        <v>55226</v>
      </c>
      <c r="CU9016" t="s">
        <v>55227</v>
      </c>
      <c r="CV9016" t="s">
        <v>55228</v>
      </c>
      <c r="CW9016" t="s">
        <v>55229</v>
      </c>
      <c r="CX9016" s="3"/>
      <c r="CY9016" s="3"/>
      <c r="CZ9016">
        <v>1</v>
      </c>
      <c r="DA9016" t="s">
        <v>55230</v>
      </c>
      <c r="DB9016" t="s">
        <v>137</v>
      </c>
      <c r="DC9016" t="s">
        <v>137</v>
      </c>
      <c r="DD9016" t="s">
        <v>137</v>
      </c>
      <c r="DE9016" t="s">
        <v>137</v>
      </c>
      <c r="DF9016" t="s">
        <v>55231</v>
      </c>
      <c r="DG9016" t="s">
        <v>137</v>
      </c>
      <c r="DH9016" t="s">
        <v>137</v>
      </c>
      <c r="DI9016" t="s">
        <v>137</v>
      </c>
      <c r="DJ9016" t="s">
        <v>137</v>
      </c>
      <c r="DK9016">
        <v>0</v>
      </c>
      <c r="DL9016" t="s">
        <v>209</v>
      </c>
      <c r="DM9016" t="s">
        <v>137</v>
      </c>
      <c r="DN9016" t="s">
        <v>137</v>
      </c>
      <c r="DO9016" s="1">
        <v>45096.684027777781</v>
      </c>
      <c r="DP9016" s="1"/>
      <c r="DQ9016" t="s">
        <v>150</v>
      </c>
      <c r="DR9016" t="s">
        <v>151</v>
      </c>
      <c r="DS9016" t="s">
        <v>152</v>
      </c>
      <c r="DT9016" t="s">
        <v>137</v>
      </c>
      <c r="DU9016" t="s">
        <v>137</v>
      </c>
      <c r="DV9016" t="s">
        <v>846</v>
      </c>
      <c r="DW9016" t="s">
        <v>137</v>
      </c>
      <c r="DX9016" t="s">
        <v>137</v>
      </c>
      <c r="DY9016" t="s">
        <v>137</v>
      </c>
      <c r="DZ9016" t="s">
        <v>148</v>
      </c>
      <c r="EA9016" t="b">
        <v>0</v>
      </c>
      <c r="EB9016" t="s">
        <v>137</v>
      </c>
    </row>
    <row r="9017" spans="1:132" x14ac:dyDescent="0.25">
      <c r="A9017">
        <v>113448781</v>
      </c>
      <c r="B9017">
        <v>3019</v>
      </c>
      <c r="C9017" t="s">
        <v>192</v>
      </c>
      <c r="D9017" t="s">
        <v>669</v>
      </c>
      <c r="E9017" t="s">
        <v>134</v>
      </c>
      <c r="F9017" t="s">
        <v>135</v>
      </c>
      <c r="G9017" t="s">
        <v>670</v>
      </c>
      <c r="H9017" t="s">
        <v>671</v>
      </c>
      <c r="I9017" t="s">
        <v>672</v>
      </c>
      <c r="J9017" t="s">
        <v>32127</v>
      </c>
      <c r="K9017" t="s">
        <v>32128</v>
      </c>
      <c r="L9017" t="s">
        <v>32129</v>
      </c>
      <c r="M9017" t="s">
        <v>137</v>
      </c>
      <c r="N9017" t="s">
        <v>358</v>
      </c>
      <c r="O9017" t="s">
        <v>358</v>
      </c>
      <c r="P9017" s="1">
        <v>45093.041666666664</v>
      </c>
      <c r="Q9017" s="1">
        <v>45092.563194444447</v>
      </c>
      <c r="R9017" s="1">
        <v>45092.563194444447</v>
      </c>
      <c r="S9017" s="1">
        <v>45092.592361111114</v>
      </c>
      <c r="T9017" s="1">
        <v>45092.592361111114</v>
      </c>
      <c r="U9017" t="s">
        <v>5204</v>
      </c>
      <c r="V9017" t="s">
        <v>137</v>
      </c>
      <c r="W9017" t="s">
        <v>137</v>
      </c>
      <c r="X9017" t="s">
        <v>360</v>
      </c>
      <c r="Y9017" t="s">
        <v>361</v>
      </c>
      <c r="Z9017" t="s">
        <v>137</v>
      </c>
      <c r="AA9017" t="s">
        <v>137</v>
      </c>
      <c r="AB9017" t="s">
        <v>137</v>
      </c>
      <c r="AC9017" t="s">
        <v>137</v>
      </c>
      <c r="AD9017" s="2"/>
      <c r="AE9017" t="s">
        <v>7101</v>
      </c>
      <c r="AF9017" t="s">
        <v>25648</v>
      </c>
      <c r="AG9017" t="s">
        <v>137</v>
      </c>
      <c r="AH9017" t="s">
        <v>137</v>
      </c>
      <c r="AI9017" t="s">
        <v>137</v>
      </c>
      <c r="AJ9017" t="s">
        <v>137</v>
      </c>
      <c r="AK9017" t="s">
        <v>137</v>
      </c>
      <c r="AL9017" s="2">
        <v>45085</v>
      </c>
      <c r="AM9017" t="s">
        <v>137</v>
      </c>
      <c r="AN9017" t="s">
        <v>137</v>
      </c>
      <c r="AO9017" t="s">
        <v>137</v>
      </c>
      <c r="AP9017" t="s">
        <v>137</v>
      </c>
      <c r="AQ9017" t="s">
        <v>137</v>
      </c>
      <c r="AR9017" t="s">
        <v>137</v>
      </c>
      <c r="AS9017" t="s">
        <v>137</v>
      </c>
      <c r="AT9017" t="s">
        <v>137</v>
      </c>
      <c r="AU9017" t="s">
        <v>55232</v>
      </c>
      <c r="AV9017" t="s">
        <v>137</v>
      </c>
      <c r="AW9017" t="s">
        <v>137</v>
      </c>
      <c r="AX9017" t="s">
        <v>137</v>
      </c>
      <c r="AY9017" t="s">
        <v>137</v>
      </c>
      <c r="AZ9017" t="s">
        <v>137</v>
      </c>
      <c r="BA9017" t="s">
        <v>137</v>
      </c>
      <c r="BB9017" t="s">
        <v>137</v>
      </c>
      <c r="BC9017" t="s">
        <v>137</v>
      </c>
      <c r="BD9017" t="s">
        <v>137</v>
      </c>
      <c r="BE9017" t="s">
        <v>137</v>
      </c>
      <c r="BF9017" t="s">
        <v>137</v>
      </c>
      <c r="BG9017" t="s">
        <v>137</v>
      </c>
      <c r="BH9017" t="s">
        <v>137</v>
      </c>
      <c r="BI9017" t="s">
        <v>137</v>
      </c>
      <c r="BJ9017" t="s">
        <v>137</v>
      </c>
      <c r="BK9017" t="s">
        <v>137</v>
      </c>
      <c r="BL9017" t="s">
        <v>137</v>
      </c>
      <c r="BM9017" t="s">
        <v>137</v>
      </c>
      <c r="BN9017" t="s">
        <v>137</v>
      </c>
      <c r="BO9017" t="s">
        <v>137</v>
      </c>
      <c r="BP9017" t="s">
        <v>137</v>
      </c>
      <c r="BQ9017" t="s">
        <v>713</v>
      </c>
      <c r="BR9017" t="s">
        <v>137</v>
      </c>
      <c r="BS9017" t="s">
        <v>137</v>
      </c>
      <c r="BT9017" t="s">
        <v>137</v>
      </c>
      <c r="BU9017" t="s">
        <v>137</v>
      </c>
      <c r="BW9017" t="s">
        <v>137</v>
      </c>
      <c r="BX9017" t="s">
        <v>137</v>
      </c>
      <c r="BY9017" t="s">
        <v>137</v>
      </c>
      <c r="BZ9017" t="s">
        <v>5208</v>
      </c>
      <c r="CA9017" t="s">
        <v>25648</v>
      </c>
      <c r="CB9017" t="s">
        <v>137</v>
      </c>
      <c r="CC9017" t="s">
        <v>137</v>
      </c>
      <c r="CD9017" t="s">
        <v>5420</v>
      </c>
      <c r="CE9017" t="s">
        <v>137</v>
      </c>
      <c r="CF9017" t="s">
        <v>137</v>
      </c>
      <c r="CG9017" t="s">
        <v>137</v>
      </c>
      <c r="CH9017" t="s">
        <v>137</v>
      </c>
      <c r="CI9017" t="s">
        <v>137</v>
      </c>
      <c r="CJ9017" t="s">
        <v>681</v>
      </c>
      <c r="CK9017" t="s">
        <v>681</v>
      </c>
      <c r="CL9017" t="s">
        <v>137</v>
      </c>
      <c r="CM9017" t="s">
        <v>137</v>
      </c>
      <c r="CN9017" t="s">
        <v>137</v>
      </c>
      <c r="CO9017" t="s">
        <v>137</v>
      </c>
      <c r="CP9017" t="s">
        <v>137</v>
      </c>
      <c r="CQ9017" s="1">
        <v>45092.592361111114</v>
      </c>
      <c r="CR9017" s="1">
        <v>45092.592361111114</v>
      </c>
      <c r="CS9017" s="1"/>
      <c r="CT9017" t="s">
        <v>137</v>
      </c>
      <c r="CU9017" t="s">
        <v>137</v>
      </c>
      <c r="CV9017" t="s">
        <v>55233</v>
      </c>
      <c r="CW9017" t="s">
        <v>55233</v>
      </c>
      <c r="CX9017" s="3"/>
      <c r="CY9017" s="3"/>
      <c r="CZ9017">
        <v>1</v>
      </c>
      <c r="DA9017" t="s">
        <v>55234</v>
      </c>
      <c r="DB9017" t="s">
        <v>137</v>
      </c>
      <c r="DC9017" t="s">
        <v>137</v>
      </c>
      <c r="DD9017" t="s">
        <v>137</v>
      </c>
      <c r="DE9017" t="s">
        <v>137</v>
      </c>
      <c r="DF9017" t="s">
        <v>55235</v>
      </c>
      <c r="DG9017" t="s">
        <v>137</v>
      </c>
      <c r="DH9017" t="s">
        <v>137</v>
      </c>
      <c r="DI9017" t="s">
        <v>137</v>
      </c>
      <c r="DJ9017" t="s">
        <v>137</v>
      </c>
      <c r="DK9017">
        <v>0</v>
      </c>
      <c r="DL9017" t="s">
        <v>209</v>
      </c>
      <c r="DM9017" t="s">
        <v>17354</v>
      </c>
      <c r="DN9017" t="s">
        <v>137</v>
      </c>
      <c r="DO9017" s="1">
        <v>45092.592361111114</v>
      </c>
      <c r="DP9017" s="1"/>
      <c r="DQ9017" t="s">
        <v>32127</v>
      </c>
      <c r="DR9017" t="s">
        <v>32128</v>
      </c>
      <c r="DS9017" t="s">
        <v>32129</v>
      </c>
      <c r="DT9017" t="s">
        <v>137</v>
      </c>
      <c r="DU9017" t="s">
        <v>137</v>
      </c>
      <c r="DV9017" t="s">
        <v>140</v>
      </c>
      <c r="DW9017" t="s">
        <v>137</v>
      </c>
      <c r="DX9017" t="s">
        <v>137</v>
      </c>
      <c r="DY9017" t="s">
        <v>137</v>
      </c>
      <c r="DZ9017" t="s">
        <v>148</v>
      </c>
      <c r="EA9017" t="b">
        <v>0</v>
      </c>
      <c r="EB9017" t="s">
        <v>137</v>
      </c>
    </row>
    <row r="9018" spans="1:132" x14ac:dyDescent="0.25">
      <c r="A9018">
        <v>113446767</v>
      </c>
      <c r="B9018">
        <v>3018</v>
      </c>
      <c r="C9018" t="s">
        <v>192</v>
      </c>
      <c r="D9018" t="s">
        <v>55236</v>
      </c>
      <c r="E9018" t="s">
        <v>134</v>
      </c>
      <c r="F9018" t="s">
        <v>162</v>
      </c>
      <c r="G9018" t="s">
        <v>137</v>
      </c>
      <c r="H9018" t="s">
        <v>137</v>
      </c>
      <c r="I9018" t="s">
        <v>55237</v>
      </c>
      <c r="J9018" t="s">
        <v>150</v>
      </c>
      <c r="K9018" t="s">
        <v>151</v>
      </c>
      <c r="L9018" t="s">
        <v>152</v>
      </c>
      <c r="M9018" t="s">
        <v>137</v>
      </c>
      <c r="N9018" t="s">
        <v>51722</v>
      </c>
      <c r="O9018" t="s">
        <v>303</v>
      </c>
      <c r="P9018" s="1"/>
      <c r="Q9018" s="1">
        <v>45092.548611111109</v>
      </c>
      <c r="R9018" s="1">
        <v>45092.548611111109</v>
      </c>
      <c r="S9018" s="1">
        <v>45096.684027777781</v>
      </c>
      <c r="T9018" s="1">
        <v>45096.684027777781</v>
      </c>
      <c r="U9018" t="s">
        <v>36639</v>
      </c>
      <c r="V9018" t="s">
        <v>137</v>
      </c>
      <c r="W9018" t="s">
        <v>137</v>
      </c>
      <c r="X9018" t="s">
        <v>176</v>
      </c>
      <c r="Y9018" t="s">
        <v>199</v>
      </c>
      <c r="Z9018" t="s">
        <v>137</v>
      </c>
      <c r="AA9018" t="s">
        <v>137</v>
      </c>
      <c r="AB9018" t="s">
        <v>137</v>
      </c>
      <c r="AC9018" t="s">
        <v>137</v>
      </c>
      <c r="AD9018" s="2"/>
      <c r="AE9018" t="s">
        <v>137</v>
      </c>
      <c r="AF9018" t="s">
        <v>137</v>
      </c>
      <c r="AG9018" t="s">
        <v>137</v>
      </c>
      <c r="AH9018" t="s">
        <v>137</v>
      </c>
      <c r="AI9018" t="s">
        <v>137</v>
      </c>
      <c r="AJ9018" t="s">
        <v>137</v>
      </c>
      <c r="AK9018" t="s">
        <v>137</v>
      </c>
      <c r="AL9018" s="2"/>
      <c r="AM9018" t="s">
        <v>137</v>
      </c>
      <c r="AN9018" t="s">
        <v>137</v>
      </c>
      <c r="AO9018" t="s">
        <v>137</v>
      </c>
      <c r="AP9018" t="s">
        <v>137</v>
      </c>
      <c r="AQ9018" t="s">
        <v>137</v>
      </c>
      <c r="AR9018" t="s">
        <v>137</v>
      </c>
      <c r="AS9018" t="s">
        <v>137</v>
      </c>
      <c r="AT9018" t="s">
        <v>137</v>
      </c>
      <c r="AU9018" t="s">
        <v>137</v>
      </c>
      <c r="AV9018" t="s">
        <v>137</v>
      </c>
      <c r="AW9018" t="s">
        <v>137</v>
      </c>
      <c r="AX9018" t="s">
        <v>137</v>
      </c>
      <c r="AY9018" t="s">
        <v>137</v>
      </c>
      <c r="AZ9018" t="s">
        <v>137</v>
      </c>
      <c r="BA9018" t="s">
        <v>137</v>
      </c>
      <c r="BB9018" t="s">
        <v>137</v>
      </c>
      <c r="BC9018" t="s">
        <v>137</v>
      </c>
      <c r="BD9018" t="s">
        <v>137</v>
      </c>
      <c r="BE9018" t="s">
        <v>137</v>
      </c>
      <c r="BF9018" t="s">
        <v>137</v>
      </c>
      <c r="BG9018" t="s">
        <v>137</v>
      </c>
      <c r="BH9018" t="s">
        <v>137</v>
      </c>
      <c r="BI9018" t="s">
        <v>137</v>
      </c>
      <c r="BJ9018" t="s">
        <v>137</v>
      </c>
      <c r="BK9018" t="s">
        <v>137</v>
      </c>
      <c r="BL9018" t="s">
        <v>137</v>
      </c>
      <c r="BM9018" t="s">
        <v>137</v>
      </c>
      <c r="BN9018" t="s">
        <v>137</v>
      </c>
      <c r="BO9018" t="s">
        <v>137</v>
      </c>
      <c r="BP9018" t="s">
        <v>137</v>
      </c>
      <c r="BQ9018" t="s">
        <v>137</v>
      </c>
      <c r="BR9018" t="s">
        <v>137</v>
      </c>
      <c r="BS9018" t="s">
        <v>137</v>
      </c>
      <c r="BT9018" t="s">
        <v>137</v>
      </c>
      <c r="BU9018" t="s">
        <v>137</v>
      </c>
      <c r="BW9018" t="s">
        <v>137</v>
      </c>
      <c r="BX9018" t="s">
        <v>137</v>
      </c>
      <c r="BY9018" t="s">
        <v>137</v>
      </c>
      <c r="BZ9018" t="s">
        <v>137</v>
      </c>
      <c r="CA9018" t="s">
        <v>137</v>
      </c>
      <c r="CB9018" t="s">
        <v>137</v>
      </c>
      <c r="CC9018" t="s">
        <v>137</v>
      </c>
      <c r="CD9018" t="s">
        <v>137</v>
      </c>
      <c r="CE9018" t="s">
        <v>137</v>
      </c>
      <c r="CF9018" t="s">
        <v>137</v>
      </c>
      <c r="CG9018" t="s">
        <v>137</v>
      </c>
      <c r="CH9018" t="s">
        <v>137</v>
      </c>
      <c r="CI9018" t="s">
        <v>137</v>
      </c>
      <c r="CJ9018" t="s">
        <v>137</v>
      </c>
      <c r="CK9018" t="s">
        <v>137</v>
      </c>
      <c r="CL9018" t="s">
        <v>137</v>
      </c>
      <c r="CM9018" t="s">
        <v>137</v>
      </c>
      <c r="CN9018" t="s">
        <v>137</v>
      </c>
      <c r="CO9018" t="s">
        <v>137</v>
      </c>
      <c r="CP9018" t="s">
        <v>137</v>
      </c>
      <c r="CQ9018" s="1">
        <v>45096.684027777781</v>
      </c>
      <c r="CR9018" s="1">
        <v>45096.684027777781</v>
      </c>
      <c r="CS9018" s="1"/>
      <c r="CT9018" t="s">
        <v>55238</v>
      </c>
      <c r="CU9018" t="s">
        <v>55239</v>
      </c>
      <c r="CV9018" t="s">
        <v>35708</v>
      </c>
      <c r="CW9018" t="s">
        <v>55240</v>
      </c>
      <c r="CX9018" s="3"/>
      <c r="CY9018" s="3"/>
      <c r="CZ9018">
        <v>1</v>
      </c>
      <c r="DA9018" t="s">
        <v>137</v>
      </c>
      <c r="DB9018" t="s">
        <v>137</v>
      </c>
      <c r="DC9018" t="s">
        <v>137</v>
      </c>
      <c r="DD9018" t="s">
        <v>137</v>
      </c>
      <c r="DE9018" t="s">
        <v>137</v>
      </c>
      <c r="DF9018" t="s">
        <v>55241</v>
      </c>
      <c r="DG9018" t="s">
        <v>137</v>
      </c>
      <c r="DH9018" t="s">
        <v>137</v>
      </c>
      <c r="DI9018" t="s">
        <v>137</v>
      </c>
      <c r="DJ9018" t="s">
        <v>137</v>
      </c>
      <c r="DK9018">
        <v>0</v>
      </c>
      <c r="DL9018" t="s">
        <v>209</v>
      </c>
      <c r="DM9018" t="s">
        <v>137</v>
      </c>
      <c r="DN9018" t="s">
        <v>137</v>
      </c>
      <c r="DO9018" s="1">
        <v>45096.684027777781</v>
      </c>
      <c r="DP9018" s="1"/>
      <c r="DQ9018" t="s">
        <v>150</v>
      </c>
      <c r="DR9018" t="s">
        <v>151</v>
      </c>
      <c r="DS9018" t="s">
        <v>152</v>
      </c>
      <c r="DT9018" t="s">
        <v>137</v>
      </c>
      <c r="DU9018" t="s">
        <v>137</v>
      </c>
      <c r="DV9018" t="s">
        <v>137</v>
      </c>
      <c r="DW9018" t="s">
        <v>137</v>
      </c>
      <c r="DX9018" t="s">
        <v>137</v>
      </c>
      <c r="DY9018" t="s">
        <v>137</v>
      </c>
      <c r="DZ9018" t="s">
        <v>168</v>
      </c>
      <c r="EA9018" t="b">
        <v>0</v>
      </c>
      <c r="EB9018" t="s">
        <v>137</v>
      </c>
    </row>
    <row r="9019" spans="1:132" x14ac:dyDescent="0.25">
      <c r="A9019">
        <v>113440717</v>
      </c>
      <c r="B9019">
        <v>3017</v>
      </c>
      <c r="C9019" t="s">
        <v>192</v>
      </c>
      <c r="D9019" t="s">
        <v>133</v>
      </c>
      <c r="E9019" t="s">
        <v>134</v>
      </c>
      <c r="F9019" t="s">
        <v>135</v>
      </c>
      <c r="G9019" t="s">
        <v>136</v>
      </c>
      <c r="H9019" t="s">
        <v>137</v>
      </c>
      <c r="I9019" t="s">
        <v>138</v>
      </c>
      <c r="J9019" t="s">
        <v>150</v>
      </c>
      <c r="K9019" t="s">
        <v>151</v>
      </c>
      <c r="L9019" t="s">
        <v>152</v>
      </c>
      <c r="M9019" t="s">
        <v>137</v>
      </c>
      <c r="N9019" t="s">
        <v>1886</v>
      </c>
      <c r="O9019" t="s">
        <v>1886</v>
      </c>
      <c r="P9019" s="1">
        <v>45104</v>
      </c>
      <c r="Q9019" s="1">
        <v>45092.508333333331</v>
      </c>
      <c r="R9019" s="1">
        <v>45092.508333333331</v>
      </c>
      <c r="S9019" s="1">
        <v>45112.444444444445</v>
      </c>
      <c r="T9019" s="1">
        <v>45112.444444444445</v>
      </c>
      <c r="U9019" t="s">
        <v>5599</v>
      </c>
      <c r="V9019" t="s">
        <v>137</v>
      </c>
      <c r="W9019" t="s">
        <v>137</v>
      </c>
      <c r="X9019" t="s">
        <v>185</v>
      </c>
      <c r="Y9019" t="s">
        <v>232</v>
      </c>
      <c r="Z9019" t="s">
        <v>137</v>
      </c>
      <c r="AA9019" t="s">
        <v>137</v>
      </c>
      <c r="AB9019" t="s">
        <v>137</v>
      </c>
      <c r="AC9019" t="s">
        <v>137</v>
      </c>
      <c r="AD9019" s="2"/>
      <c r="AE9019" t="s">
        <v>137</v>
      </c>
      <c r="AF9019" t="s">
        <v>137</v>
      </c>
      <c r="AG9019" t="s">
        <v>137</v>
      </c>
      <c r="AH9019" t="s">
        <v>137</v>
      </c>
      <c r="AI9019" t="s">
        <v>137</v>
      </c>
      <c r="AJ9019" t="s">
        <v>137</v>
      </c>
      <c r="AK9019" t="s">
        <v>137</v>
      </c>
      <c r="AL9019" s="2"/>
      <c r="AM9019" t="s">
        <v>137</v>
      </c>
      <c r="AN9019" t="s">
        <v>137</v>
      </c>
      <c r="AO9019" t="s">
        <v>137</v>
      </c>
      <c r="AP9019" t="s">
        <v>137</v>
      </c>
      <c r="AQ9019" t="s">
        <v>137</v>
      </c>
      <c r="AR9019" t="s">
        <v>137</v>
      </c>
      <c r="AS9019" t="s">
        <v>137</v>
      </c>
      <c r="AT9019" t="s">
        <v>137</v>
      </c>
      <c r="AU9019" t="s">
        <v>137</v>
      </c>
      <c r="AV9019" t="s">
        <v>137</v>
      </c>
      <c r="AW9019" t="s">
        <v>137</v>
      </c>
      <c r="AX9019" t="s">
        <v>137</v>
      </c>
      <c r="AY9019" t="s">
        <v>137</v>
      </c>
      <c r="AZ9019" t="s">
        <v>137</v>
      </c>
      <c r="BA9019" t="s">
        <v>137</v>
      </c>
      <c r="BB9019" t="s">
        <v>137</v>
      </c>
      <c r="BC9019" t="s">
        <v>137</v>
      </c>
      <c r="BD9019" t="s">
        <v>137</v>
      </c>
      <c r="BE9019" t="s">
        <v>137</v>
      </c>
      <c r="BF9019" t="s">
        <v>137</v>
      </c>
      <c r="BG9019" t="s">
        <v>137</v>
      </c>
      <c r="BH9019" t="s">
        <v>137</v>
      </c>
      <c r="BI9019" t="s">
        <v>137</v>
      </c>
      <c r="BJ9019" t="s">
        <v>137</v>
      </c>
      <c r="BK9019" t="s">
        <v>137</v>
      </c>
      <c r="BL9019" t="s">
        <v>137</v>
      </c>
      <c r="BM9019" t="s">
        <v>137</v>
      </c>
      <c r="BN9019" t="s">
        <v>137</v>
      </c>
      <c r="BO9019" t="s">
        <v>137</v>
      </c>
      <c r="BP9019" t="s">
        <v>55242</v>
      </c>
      <c r="BQ9019" t="s">
        <v>137</v>
      </c>
      <c r="BR9019" t="s">
        <v>137</v>
      </c>
      <c r="BS9019" t="s">
        <v>137</v>
      </c>
      <c r="BT9019" t="s">
        <v>137</v>
      </c>
      <c r="BU9019" t="s">
        <v>137</v>
      </c>
      <c r="BW9019" t="s">
        <v>137</v>
      </c>
      <c r="BX9019" t="s">
        <v>137</v>
      </c>
      <c r="BY9019" t="s">
        <v>137</v>
      </c>
      <c r="BZ9019" t="s">
        <v>137</v>
      </c>
      <c r="CA9019" t="s">
        <v>137</v>
      </c>
      <c r="CB9019" t="s">
        <v>137</v>
      </c>
      <c r="CC9019" t="s">
        <v>137</v>
      </c>
      <c r="CD9019" t="s">
        <v>137</v>
      </c>
      <c r="CE9019" t="s">
        <v>137</v>
      </c>
      <c r="CF9019" t="s">
        <v>137</v>
      </c>
      <c r="CG9019" t="s">
        <v>137</v>
      </c>
      <c r="CH9019" t="s">
        <v>137</v>
      </c>
      <c r="CI9019" t="s">
        <v>137</v>
      </c>
      <c r="CJ9019" t="s">
        <v>137</v>
      </c>
      <c r="CK9019" t="s">
        <v>137</v>
      </c>
      <c r="CL9019" t="s">
        <v>137</v>
      </c>
      <c r="CM9019" t="s">
        <v>137</v>
      </c>
      <c r="CN9019" t="s">
        <v>137</v>
      </c>
      <c r="CO9019" t="s">
        <v>137</v>
      </c>
      <c r="CP9019" t="s">
        <v>137</v>
      </c>
      <c r="CQ9019" s="1">
        <v>45112.444444444445</v>
      </c>
      <c r="CR9019" s="1">
        <v>45112.444444444445</v>
      </c>
      <c r="CS9019" s="1"/>
      <c r="CT9019" t="s">
        <v>55243</v>
      </c>
      <c r="CU9019" t="s">
        <v>55244</v>
      </c>
      <c r="CV9019" t="s">
        <v>55245</v>
      </c>
      <c r="CW9019" t="s">
        <v>55246</v>
      </c>
      <c r="CX9019" s="3"/>
      <c r="CY9019" s="3"/>
      <c r="CZ9019">
        <v>1</v>
      </c>
      <c r="DA9019" t="s">
        <v>55247</v>
      </c>
      <c r="DB9019" t="s">
        <v>137</v>
      </c>
      <c r="DC9019" t="s">
        <v>137</v>
      </c>
      <c r="DD9019" t="s">
        <v>137</v>
      </c>
      <c r="DE9019" t="s">
        <v>137</v>
      </c>
      <c r="DF9019" t="s">
        <v>55248</v>
      </c>
      <c r="DG9019" t="s">
        <v>900</v>
      </c>
      <c r="DH9019" t="s">
        <v>1151</v>
      </c>
      <c r="DI9019" t="s">
        <v>137</v>
      </c>
      <c r="DJ9019" t="s">
        <v>137</v>
      </c>
      <c r="DK9019">
        <v>0</v>
      </c>
      <c r="DL9019" t="s">
        <v>209</v>
      </c>
      <c r="DM9019" t="s">
        <v>137</v>
      </c>
      <c r="DN9019" t="s">
        <v>137</v>
      </c>
      <c r="DO9019" s="1">
        <v>45112.444444444445</v>
      </c>
      <c r="DP9019" s="1"/>
      <c r="DQ9019" t="s">
        <v>150</v>
      </c>
      <c r="DR9019" t="s">
        <v>151</v>
      </c>
      <c r="DS9019" t="s">
        <v>152</v>
      </c>
      <c r="DT9019" t="s">
        <v>137</v>
      </c>
      <c r="DU9019" t="s">
        <v>137</v>
      </c>
      <c r="DV9019" t="s">
        <v>137</v>
      </c>
      <c r="DW9019" t="s">
        <v>137</v>
      </c>
      <c r="DX9019" t="s">
        <v>137</v>
      </c>
      <c r="DY9019" t="s">
        <v>137</v>
      </c>
      <c r="DZ9019" t="s">
        <v>148</v>
      </c>
      <c r="EA9019" t="b">
        <v>0</v>
      </c>
      <c r="EB9019" t="s">
        <v>137</v>
      </c>
    </row>
    <row r="9020" spans="1:132" x14ac:dyDescent="0.25">
      <c r="A9020">
        <v>113425041</v>
      </c>
      <c r="B9020">
        <v>3016</v>
      </c>
      <c r="C9020" t="s">
        <v>192</v>
      </c>
      <c r="D9020" t="s">
        <v>133</v>
      </c>
      <c r="E9020" t="s">
        <v>134</v>
      </c>
      <c r="F9020" t="s">
        <v>135</v>
      </c>
      <c r="G9020" t="s">
        <v>136</v>
      </c>
      <c r="H9020" t="s">
        <v>137</v>
      </c>
      <c r="I9020" t="s">
        <v>138</v>
      </c>
      <c r="J9020" t="s">
        <v>32127</v>
      </c>
      <c r="K9020" t="s">
        <v>32128</v>
      </c>
      <c r="L9020" t="s">
        <v>32129</v>
      </c>
      <c r="M9020" t="s">
        <v>137</v>
      </c>
      <c r="N9020" t="s">
        <v>1020</v>
      </c>
      <c r="O9020" t="s">
        <v>1020</v>
      </c>
      <c r="P9020" s="1">
        <v>45096</v>
      </c>
      <c r="Q9020" s="1">
        <v>45092.412499999999</v>
      </c>
      <c r="R9020" s="1">
        <v>45092.412499999999</v>
      </c>
      <c r="S9020" s="1">
        <v>45215.386805555558</v>
      </c>
      <c r="T9020" s="1">
        <v>45215.386805555558</v>
      </c>
      <c r="U9020" t="s">
        <v>3753</v>
      </c>
      <c r="V9020" t="s">
        <v>137</v>
      </c>
      <c r="W9020" t="s">
        <v>137</v>
      </c>
      <c r="X9020" t="s">
        <v>144</v>
      </c>
      <c r="Y9020" t="s">
        <v>606</v>
      </c>
      <c r="Z9020" t="s">
        <v>137</v>
      </c>
      <c r="AA9020" t="s">
        <v>137</v>
      </c>
      <c r="AB9020" t="s">
        <v>137</v>
      </c>
      <c r="AC9020" t="s">
        <v>137</v>
      </c>
      <c r="AD9020" s="2"/>
      <c r="AE9020" t="s">
        <v>137</v>
      </c>
      <c r="AF9020" t="s">
        <v>137</v>
      </c>
      <c r="AG9020" t="s">
        <v>137</v>
      </c>
      <c r="AH9020" t="s">
        <v>137</v>
      </c>
      <c r="AI9020" t="s">
        <v>137</v>
      </c>
      <c r="AJ9020" t="s">
        <v>137</v>
      </c>
      <c r="AK9020" t="s">
        <v>137</v>
      </c>
      <c r="AL9020" s="2"/>
      <c r="AM9020" t="s">
        <v>137</v>
      </c>
      <c r="AN9020" t="s">
        <v>137</v>
      </c>
      <c r="AO9020" t="s">
        <v>137</v>
      </c>
      <c r="AP9020" t="s">
        <v>137</v>
      </c>
      <c r="AQ9020" t="s">
        <v>137</v>
      </c>
      <c r="AR9020" t="s">
        <v>137</v>
      </c>
      <c r="AS9020" t="s">
        <v>137</v>
      </c>
      <c r="AT9020" t="s">
        <v>137</v>
      </c>
      <c r="AU9020" t="s">
        <v>137</v>
      </c>
      <c r="AV9020" t="s">
        <v>137</v>
      </c>
      <c r="AW9020" t="s">
        <v>137</v>
      </c>
      <c r="AX9020" t="s">
        <v>137</v>
      </c>
      <c r="AY9020" t="s">
        <v>137</v>
      </c>
      <c r="AZ9020" t="s">
        <v>137</v>
      </c>
      <c r="BA9020" t="s">
        <v>137</v>
      </c>
      <c r="BB9020" t="s">
        <v>137</v>
      </c>
      <c r="BC9020" t="s">
        <v>137</v>
      </c>
      <c r="BD9020" t="s">
        <v>137</v>
      </c>
      <c r="BE9020" t="s">
        <v>137</v>
      </c>
      <c r="BF9020" t="s">
        <v>137</v>
      </c>
      <c r="BG9020" t="s">
        <v>137</v>
      </c>
      <c r="BH9020" t="s">
        <v>137</v>
      </c>
      <c r="BI9020" t="s">
        <v>137</v>
      </c>
      <c r="BJ9020" t="s">
        <v>137</v>
      </c>
      <c r="BK9020" t="s">
        <v>137</v>
      </c>
      <c r="BL9020" t="s">
        <v>137</v>
      </c>
      <c r="BM9020" t="s">
        <v>137</v>
      </c>
      <c r="BN9020" t="s">
        <v>137</v>
      </c>
      <c r="BO9020" t="s">
        <v>137</v>
      </c>
      <c r="BP9020" t="s">
        <v>55249</v>
      </c>
      <c r="BQ9020" t="s">
        <v>137</v>
      </c>
      <c r="BR9020" t="s">
        <v>137</v>
      </c>
      <c r="BS9020" t="s">
        <v>137</v>
      </c>
      <c r="BT9020" t="s">
        <v>137</v>
      </c>
      <c r="BU9020" t="s">
        <v>137</v>
      </c>
      <c r="BW9020" t="s">
        <v>137</v>
      </c>
      <c r="BX9020" t="s">
        <v>137</v>
      </c>
      <c r="BY9020" t="s">
        <v>137</v>
      </c>
      <c r="BZ9020" t="s">
        <v>137</v>
      </c>
      <c r="CA9020" t="s">
        <v>137</v>
      </c>
      <c r="CB9020" t="s">
        <v>137</v>
      </c>
      <c r="CC9020" t="s">
        <v>137</v>
      </c>
      <c r="CD9020" t="s">
        <v>137</v>
      </c>
      <c r="CE9020" t="s">
        <v>137</v>
      </c>
      <c r="CF9020" t="s">
        <v>137</v>
      </c>
      <c r="CG9020" t="s">
        <v>137</v>
      </c>
      <c r="CH9020" t="s">
        <v>137</v>
      </c>
      <c r="CI9020" t="s">
        <v>137</v>
      </c>
      <c r="CJ9020" t="s">
        <v>137</v>
      </c>
      <c r="CK9020" t="s">
        <v>137</v>
      </c>
      <c r="CL9020" t="s">
        <v>137</v>
      </c>
      <c r="CM9020" t="s">
        <v>137</v>
      </c>
      <c r="CN9020" t="s">
        <v>137</v>
      </c>
      <c r="CO9020" t="s">
        <v>137</v>
      </c>
      <c r="CP9020" t="s">
        <v>137</v>
      </c>
      <c r="CQ9020" s="1">
        <v>45215.386805555558</v>
      </c>
      <c r="CR9020" s="1">
        <v>45215.386805555558</v>
      </c>
      <c r="CS9020" s="1"/>
      <c r="CT9020" t="s">
        <v>55250</v>
      </c>
      <c r="CU9020" t="s">
        <v>55250</v>
      </c>
      <c r="CV9020" t="s">
        <v>55251</v>
      </c>
      <c r="CW9020" t="s">
        <v>55252</v>
      </c>
      <c r="CX9020" s="3"/>
      <c r="CY9020" s="3"/>
      <c r="CZ9020">
        <v>2</v>
      </c>
      <c r="DA9020" t="s">
        <v>55253</v>
      </c>
      <c r="DB9020" t="s">
        <v>137</v>
      </c>
      <c r="DC9020" t="s">
        <v>137</v>
      </c>
      <c r="DD9020" t="s">
        <v>137</v>
      </c>
      <c r="DE9020" t="s">
        <v>137</v>
      </c>
      <c r="DF9020" t="s">
        <v>55254</v>
      </c>
      <c r="DG9020" t="s">
        <v>900</v>
      </c>
      <c r="DH9020" t="s">
        <v>1151</v>
      </c>
      <c r="DI9020" t="s">
        <v>137</v>
      </c>
      <c r="DJ9020" t="s">
        <v>137</v>
      </c>
      <c r="DK9020">
        <v>0</v>
      </c>
      <c r="DL9020" t="s">
        <v>209</v>
      </c>
      <c r="DM9020" t="s">
        <v>137</v>
      </c>
      <c r="DN9020" t="s">
        <v>137</v>
      </c>
      <c r="DO9020" s="1">
        <v>45215.386805555558</v>
      </c>
      <c r="DP9020" s="1"/>
      <c r="DQ9020" t="s">
        <v>32127</v>
      </c>
      <c r="DR9020" t="s">
        <v>32128</v>
      </c>
      <c r="DS9020" t="s">
        <v>32129</v>
      </c>
      <c r="DT9020" t="s">
        <v>137</v>
      </c>
      <c r="DU9020" t="s">
        <v>137</v>
      </c>
      <c r="DV9020" t="s">
        <v>137</v>
      </c>
      <c r="DW9020" t="s">
        <v>137</v>
      </c>
      <c r="DX9020" t="s">
        <v>55255</v>
      </c>
      <c r="DY9020" t="s">
        <v>137</v>
      </c>
      <c r="DZ9020" t="s">
        <v>148</v>
      </c>
      <c r="EA9020" t="b">
        <v>0</v>
      </c>
      <c r="EB9020" t="s">
        <v>137</v>
      </c>
    </row>
    <row r="9021" spans="1:132" x14ac:dyDescent="0.25">
      <c r="A9021">
        <v>113424330</v>
      </c>
      <c r="B9021">
        <v>3015</v>
      </c>
      <c r="C9021" t="s">
        <v>192</v>
      </c>
      <c r="D9021" t="s">
        <v>4293</v>
      </c>
      <c r="E9021" t="s">
        <v>134</v>
      </c>
      <c r="F9021" t="s">
        <v>135</v>
      </c>
      <c r="G9021" t="s">
        <v>163</v>
      </c>
      <c r="H9021" t="s">
        <v>767</v>
      </c>
      <c r="I9021" t="s">
        <v>4294</v>
      </c>
      <c r="J9021" t="s">
        <v>1490</v>
      </c>
      <c r="K9021" t="s">
        <v>1491</v>
      </c>
      <c r="L9021" t="s">
        <v>1492</v>
      </c>
      <c r="M9021" t="s">
        <v>137</v>
      </c>
      <c r="N9021" t="s">
        <v>3594</v>
      </c>
      <c r="O9021" t="s">
        <v>3594</v>
      </c>
      <c r="P9021" s="1">
        <v>45092</v>
      </c>
      <c r="Q9021" s="1">
        <v>45092.407638888886</v>
      </c>
      <c r="R9021" s="1">
        <v>45092.407638888886</v>
      </c>
      <c r="S9021" s="1">
        <v>45092.452777777777</v>
      </c>
      <c r="T9021" s="1">
        <v>45092.452777777777</v>
      </c>
      <c r="U9021" t="s">
        <v>55256</v>
      </c>
      <c r="V9021" t="s">
        <v>137</v>
      </c>
      <c r="W9021" t="s">
        <v>137</v>
      </c>
      <c r="X9021" t="s">
        <v>369</v>
      </c>
      <c r="Y9021" t="s">
        <v>199</v>
      </c>
      <c r="Z9021" t="s">
        <v>137</v>
      </c>
      <c r="AA9021" t="s">
        <v>137</v>
      </c>
      <c r="AB9021" t="s">
        <v>137</v>
      </c>
      <c r="AC9021" t="s">
        <v>137</v>
      </c>
      <c r="AD9021" s="2"/>
      <c r="AE9021" t="s">
        <v>137</v>
      </c>
      <c r="AF9021" t="s">
        <v>137</v>
      </c>
      <c r="AG9021" t="s">
        <v>137</v>
      </c>
      <c r="AH9021" t="s">
        <v>137</v>
      </c>
      <c r="AI9021" t="s">
        <v>137</v>
      </c>
      <c r="AJ9021" t="s">
        <v>137</v>
      </c>
      <c r="AK9021" t="s">
        <v>137</v>
      </c>
      <c r="AL9021" s="2"/>
      <c r="AM9021" t="s">
        <v>137</v>
      </c>
      <c r="AN9021" t="s">
        <v>137</v>
      </c>
      <c r="AO9021" t="s">
        <v>137</v>
      </c>
      <c r="AP9021" t="s">
        <v>137</v>
      </c>
      <c r="AQ9021" t="s">
        <v>137</v>
      </c>
      <c r="AR9021" t="s">
        <v>137</v>
      </c>
      <c r="AS9021" t="s">
        <v>137</v>
      </c>
      <c r="AT9021" t="s">
        <v>137</v>
      </c>
      <c r="AU9021" t="s">
        <v>137</v>
      </c>
      <c r="AV9021" t="s">
        <v>137</v>
      </c>
      <c r="AW9021" t="s">
        <v>36280</v>
      </c>
      <c r="AX9021" t="s">
        <v>137</v>
      </c>
      <c r="AY9021" t="s">
        <v>137</v>
      </c>
      <c r="AZ9021" t="s">
        <v>137</v>
      </c>
      <c r="BA9021" t="s">
        <v>137</v>
      </c>
      <c r="BB9021" t="s">
        <v>137</v>
      </c>
      <c r="BC9021" t="s">
        <v>137</v>
      </c>
      <c r="BD9021" t="s">
        <v>137</v>
      </c>
      <c r="BE9021" t="s">
        <v>137</v>
      </c>
      <c r="BF9021" t="s">
        <v>137</v>
      </c>
      <c r="BG9021" t="s">
        <v>137</v>
      </c>
      <c r="BH9021" t="s">
        <v>137</v>
      </c>
      <c r="BI9021" t="s">
        <v>137</v>
      </c>
      <c r="BJ9021" t="s">
        <v>137</v>
      </c>
      <c r="BK9021" t="s">
        <v>137</v>
      </c>
      <c r="BL9021" t="s">
        <v>137</v>
      </c>
      <c r="BM9021" t="s">
        <v>137</v>
      </c>
      <c r="BN9021" t="s">
        <v>10337</v>
      </c>
      <c r="BO9021" t="s">
        <v>137</v>
      </c>
      <c r="BP9021" t="s">
        <v>137</v>
      </c>
      <c r="BQ9021" t="s">
        <v>137</v>
      </c>
      <c r="BR9021" t="s">
        <v>137</v>
      </c>
      <c r="BS9021" t="s">
        <v>55257</v>
      </c>
      <c r="BT9021" t="s">
        <v>137</v>
      </c>
      <c r="BU9021" t="s">
        <v>137</v>
      </c>
      <c r="BW9021" t="s">
        <v>137</v>
      </c>
      <c r="BX9021" t="s">
        <v>137</v>
      </c>
      <c r="BY9021" t="s">
        <v>137</v>
      </c>
      <c r="BZ9021" t="s">
        <v>137</v>
      </c>
      <c r="CA9021" t="s">
        <v>137</v>
      </c>
      <c r="CB9021" t="s">
        <v>137</v>
      </c>
      <c r="CC9021" t="s">
        <v>137</v>
      </c>
      <c r="CD9021" t="s">
        <v>137</v>
      </c>
      <c r="CE9021" t="s">
        <v>137</v>
      </c>
      <c r="CF9021" t="s">
        <v>137</v>
      </c>
      <c r="CG9021" t="s">
        <v>137</v>
      </c>
      <c r="CH9021" t="s">
        <v>137</v>
      </c>
      <c r="CI9021" t="s">
        <v>137</v>
      </c>
      <c r="CJ9021" t="s">
        <v>137</v>
      </c>
      <c r="CK9021" t="s">
        <v>137</v>
      </c>
      <c r="CL9021" t="s">
        <v>137</v>
      </c>
      <c r="CM9021" t="s">
        <v>137</v>
      </c>
      <c r="CN9021" t="s">
        <v>137</v>
      </c>
      <c r="CO9021" t="s">
        <v>137</v>
      </c>
      <c r="CP9021" t="s">
        <v>137</v>
      </c>
      <c r="CQ9021" s="1">
        <v>45092.452777777777</v>
      </c>
      <c r="CR9021" s="1">
        <v>45092.452777777777</v>
      </c>
      <c r="CS9021" s="1"/>
      <c r="CT9021" t="s">
        <v>55258</v>
      </c>
      <c r="CU9021" t="s">
        <v>55258</v>
      </c>
      <c r="CV9021" t="s">
        <v>55259</v>
      </c>
      <c r="CW9021" t="s">
        <v>55259</v>
      </c>
      <c r="CX9021" s="3"/>
      <c r="CY9021" s="3"/>
      <c r="CZ9021">
        <v>1</v>
      </c>
      <c r="DA9021" t="s">
        <v>55260</v>
      </c>
      <c r="DB9021" t="s">
        <v>137</v>
      </c>
      <c r="DC9021" t="s">
        <v>137</v>
      </c>
      <c r="DD9021" t="s">
        <v>137</v>
      </c>
      <c r="DE9021" t="s">
        <v>137</v>
      </c>
      <c r="DF9021" t="s">
        <v>11476</v>
      </c>
      <c r="DG9021" t="s">
        <v>137</v>
      </c>
      <c r="DH9021" t="s">
        <v>137</v>
      </c>
      <c r="DI9021" t="s">
        <v>137</v>
      </c>
      <c r="DJ9021" t="s">
        <v>137</v>
      </c>
      <c r="DK9021">
        <v>0</v>
      </c>
      <c r="DL9021" t="s">
        <v>137</v>
      </c>
      <c r="DM9021" t="s">
        <v>137</v>
      </c>
      <c r="DN9021" t="s">
        <v>137</v>
      </c>
      <c r="DO9021" s="1">
        <v>45092.452777777777</v>
      </c>
      <c r="DP9021" s="1"/>
      <c r="DQ9021" t="s">
        <v>1490</v>
      </c>
      <c r="DR9021" t="s">
        <v>1491</v>
      </c>
      <c r="DS9021" t="s">
        <v>1492</v>
      </c>
      <c r="DT9021" t="s">
        <v>137</v>
      </c>
      <c r="DU9021" t="s">
        <v>137</v>
      </c>
      <c r="DV9021" t="s">
        <v>137</v>
      </c>
      <c r="DW9021" t="s">
        <v>137</v>
      </c>
      <c r="DX9021" t="s">
        <v>137</v>
      </c>
      <c r="DY9021" t="s">
        <v>137</v>
      </c>
      <c r="DZ9021" t="s">
        <v>148</v>
      </c>
      <c r="EA9021" t="b">
        <v>0</v>
      </c>
      <c r="EB9021" t="s">
        <v>137</v>
      </c>
    </row>
    <row r="9022" spans="1:132" x14ac:dyDescent="0.25">
      <c r="A9022">
        <v>113424146</v>
      </c>
      <c r="B9022">
        <v>3014</v>
      </c>
      <c r="C9022" t="s">
        <v>192</v>
      </c>
      <c r="D9022" t="s">
        <v>224</v>
      </c>
      <c r="E9022" t="s">
        <v>134</v>
      </c>
      <c r="F9022" t="s">
        <v>135</v>
      </c>
      <c r="G9022" t="s">
        <v>194</v>
      </c>
      <c r="H9022" t="s">
        <v>137</v>
      </c>
      <c r="I9022" t="s">
        <v>225</v>
      </c>
      <c r="J9022" t="s">
        <v>557</v>
      </c>
      <c r="K9022" t="s">
        <v>558</v>
      </c>
      <c r="L9022" t="s">
        <v>559</v>
      </c>
      <c r="M9022" t="s">
        <v>137</v>
      </c>
      <c r="N9022" t="s">
        <v>1137</v>
      </c>
      <c r="O9022" t="s">
        <v>1137</v>
      </c>
      <c r="P9022" s="1">
        <v>45089</v>
      </c>
      <c r="Q9022" s="1">
        <v>45092.406944444447</v>
      </c>
      <c r="R9022" s="1">
        <v>45092.406944444447</v>
      </c>
      <c r="S9022" s="1">
        <v>45104.375694444447</v>
      </c>
      <c r="T9022" s="1">
        <v>45104.375694444447</v>
      </c>
      <c r="U9022" t="s">
        <v>21769</v>
      </c>
      <c r="V9022" t="s">
        <v>137</v>
      </c>
      <c r="W9022" t="s">
        <v>137</v>
      </c>
      <c r="X9022" t="s">
        <v>231</v>
      </c>
      <c r="Y9022" t="s">
        <v>713</v>
      </c>
      <c r="Z9022" t="s">
        <v>137</v>
      </c>
      <c r="AA9022" t="s">
        <v>137</v>
      </c>
      <c r="AB9022" t="s">
        <v>137</v>
      </c>
      <c r="AC9022" t="s">
        <v>137</v>
      </c>
      <c r="AD9022" s="2"/>
      <c r="AE9022" t="s">
        <v>137</v>
      </c>
      <c r="AF9022" t="s">
        <v>137</v>
      </c>
      <c r="AG9022" t="s">
        <v>137</v>
      </c>
      <c r="AH9022" t="s">
        <v>137</v>
      </c>
      <c r="AI9022" t="s">
        <v>137</v>
      </c>
      <c r="AJ9022" t="s">
        <v>137</v>
      </c>
      <c r="AK9022" t="s">
        <v>137</v>
      </c>
      <c r="AL9022" s="2"/>
      <c r="AM9022" t="s">
        <v>137</v>
      </c>
      <c r="AN9022" t="s">
        <v>137</v>
      </c>
      <c r="AO9022" t="s">
        <v>137</v>
      </c>
      <c r="AP9022" t="s">
        <v>137</v>
      </c>
      <c r="AQ9022" t="s">
        <v>137</v>
      </c>
      <c r="AR9022" t="s">
        <v>137</v>
      </c>
      <c r="AS9022" t="s">
        <v>137</v>
      </c>
      <c r="AT9022" t="s">
        <v>137</v>
      </c>
      <c r="AU9022" t="s">
        <v>137</v>
      </c>
      <c r="AV9022" t="s">
        <v>55261</v>
      </c>
      <c r="AW9022" t="s">
        <v>50414</v>
      </c>
      <c r="AX9022" t="s">
        <v>2448</v>
      </c>
      <c r="AY9022" t="s">
        <v>137</v>
      </c>
      <c r="AZ9022" t="s">
        <v>137</v>
      </c>
      <c r="BA9022" t="s">
        <v>137</v>
      </c>
      <c r="BB9022" t="s">
        <v>137</v>
      </c>
      <c r="BC9022" t="s">
        <v>137</v>
      </c>
      <c r="BD9022" t="s">
        <v>137</v>
      </c>
      <c r="BE9022" t="s">
        <v>137</v>
      </c>
      <c r="BF9022" t="s">
        <v>137</v>
      </c>
      <c r="BG9022" t="s">
        <v>137</v>
      </c>
      <c r="BH9022" t="s">
        <v>137</v>
      </c>
      <c r="BI9022" t="s">
        <v>137</v>
      </c>
      <c r="BJ9022" t="s">
        <v>137</v>
      </c>
      <c r="BK9022" t="s">
        <v>137</v>
      </c>
      <c r="BL9022" t="s">
        <v>137</v>
      </c>
      <c r="BM9022" t="s">
        <v>137</v>
      </c>
      <c r="BN9022" t="s">
        <v>137</v>
      </c>
      <c r="BO9022" t="s">
        <v>137</v>
      </c>
      <c r="BP9022" t="s">
        <v>137</v>
      </c>
      <c r="BQ9022" t="s">
        <v>137</v>
      </c>
      <c r="BR9022" t="s">
        <v>137</v>
      </c>
      <c r="BS9022" t="s">
        <v>137</v>
      </c>
      <c r="BT9022" t="s">
        <v>137</v>
      </c>
      <c r="BU9022" t="s">
        <v>137</v>
      </c>
      <c r="BW9022" t="s">
        <v>137</v>
      </c>
      <c r="BX9022" t="s">
        <v>137</v>
      </c>
      <c r="BY9022" t="s">
        <v>137</v>
      </c>
      <c r="BZ9022" t="s">
        <v>137</v>
      </c>
      <c r="CA9022" t="s">
        <v>137</v>
      </c>
      <c r="CB9022" t="s">
        <v>137</v>
      </c>
      <c r="CC9022" t="s">
        <v>137</v>
      </c>
      <c r="CD9022" t="s">
        <v>137</v>
      </c>
      <c r="CE9022" t="s">
        <v>137</v>
      </c>
      <c r="CF9022" t="s">
        <v>137</v>
      </c>
      <c r="CG9022" t="s">
        <v>137</v>
      </c>
      <c r="CH9022" t="s">
        <v>137</v>
      </c>
      <c r="CI9022" t="s">
        <v>137</v>
      </c>
      <c r="CJ9022" t="s">
        <v>137</v>
      </c>
      <c r="CK9022" t="s">
        <v>137</v>
      </c>
      <c r="CL9022" t="s">
        <v>137</v>
      </c>
      <c r="CM9022" t="s">
        <v>137</v>
      </c>
      <c r="CN9022" t="s">
        <v>137</v>
      </c>
      <c r="CO9022" t="s">
        <v>137</v>
      </c>
      <c r="CP9022" t="s">
        <v>137</v>
      </c>
      <c r="CQ9022" s="1">
        <v>45104.375694444447</v>
      </c>
      <c r="CR9022" s="1">
        <v>45104.375694444447</v>
      </c>
      <c r="CS9022" s="1"/>
      <c r="CT9022" t="s">
        <v>55262</v>
      </c>
      <c r="CU9022" t="s">
        <v>55263</v>
      </c>
      <c r="CV9022" t="s">
        <v>55264</v>
      </c>
      <c r="CW9022" t="s">
        <v>55265</v>
      </c>
      <c r="CX9022" s="3"/>
      <c r="CY9022" s="3"/>
      <c r="CZ9022">
        <v>3</v>
      </c>
      <c r="DA9022" t="s">
        <v>55266</v>
      </c>
      <c r="DB9022" t="s">
        <v>137</v>
      </c>
      <c r="DC9022" t="s">
        <v>137</v>
      </c>
      <c r="DD9022" t="s">
        <v>137</v>
      </c>
      <c r="DE9022" t="s">
        <v>137</v>
      </c>
      <c r="DF9022" t="s">
        <v>55267</v>
      </c>
      <c r="DG9022" t="s">
        <v>900</v>
      </c>
      <c r="DH9022" t="s">
        <v>32509</v>
      </c>
      <c r="DI9022" t="s">
        <v>137</v>
      </c>
      <c r="DJ9022" t="s">
        <v>137</v>
      </c>
      <c r="DK9022">
        <v>0</v>
      </c>
      <c r="DL9022" t="s">
        <v>209</v>
      </c>
      <c r="DM9022" t="s">
        <v>137</v>
      </c>
      <c r="DN9022" t="s">
        <v>137</v>
      </c>
      <c r="DO9022" s="1">
        <v>45104.375694444447</v>
      </c>
      <c r="DP9022" s="1"/>
      <c r="DQ9022" t="s">
        <v>557</v>
      </c>
      <c r="DR9022" t="s">
        <v>558</v>
      </c>
      <c r="DS9022" t="s">
        <v>559</v>
      </c>
      <c r="DT9022" t="s">
        <v>137</v>
      </c>
      <c r="DU9022" t="s">
        <v>137</v>
      </c>
      <c r="DV9022" t="s">
        <v>237</v>
      </c>
      <c r="DW9022" t="s">
        <v>137</v>
      </c>
      <c r="DX9022" t="s">
        <v>55268</v>
      </c>
      <c r="DY9022" t="s">
        <v>137</v>
      </c>
      <c r="DZ9022" t="s">
        <v>148</v>
      </c>
      <c r="EA9022" t="b">
        <v>0</v>
      </c>
      <c r="EB9022" t="s">
        <v>137</v>
      </c>
    </row>
    <row r="9023" spans="1:132" x14ac:dyDescent="0.25">
      <c r="A9023">
        <v>113421200</v>
      </c>
      <c r="B9023">
        <v>3013</v>
      </c>
      <c r="C9023" t="s">
        <v>192</v>
      </c>
      <c r="D9023" t="s">
        <v>224</v>
      </c>
      <c r="E9023" t="s">
        <v>134</v>
      </c>
      <c r="F9023" t="s">
        <v>135</v>
      </c>
      <c r="G9023" t="s">
        <v>194</v>
      </c>
      <c r="H9023" t="s">
        <v>137</v>
      </c>
      <c r="I9023" t="s">
        <v>225</v>
      </c>
      <c r="J9023" t="s">
        <v>226</v>
      </c>
      <c r="K9023" t="s">
        <v>227</v>
      </c>
      <c r="L9023" t="s">
        <v>228</v>
      </c>
      <c r="M9023" t="s">
        <v>137</v>
      </c>
      <c r="N9023" t="s">
        <v>41369</v>
      </c>
      <c r="O9023" t="s">
        <v>41369</v>
      </c>
      <c r="P9023" s="1">
        <v>45099</v>
      </c>
      <c r="Q9023" s="1">
        <v>45092.386111111111</v>
      </c>
      <c r="R9023" s="1">
        <v>45092.386111111111</v>
      </c>
      <c r="S9023" s="1">
        <v>45138.574999999997</v>
      </c>
      <c r="T9023" s="1">
        <v>45138.574999999997</v>
      </c>
      <c r="U9023" t="s">
        <v>1893</v>
      </c>
      <c r="V9023" t="s">
        <v>137</v>
      </c>
      <c r="W9023" t="s">
        <v>137</v>
      </c>
      <c r="X9023" t="s">
        <v>144</v>
      </c>
      <c r="Y9023" t="s">
        <v>440</v>
      </c>
      <c r="Z9023" t="s">
        <v>137</v>
      </c>
      <c r="AA9023" t="s">
        <v>137</v>
      </c>
      <c r="AB9023" t="s">
        <v>137</v>
      </c>
      <c r="AC9023" t="s">
        <v>137</v>
      </c>
      <c r="AD9023" s="2"/>
      <c r="AE9023" t="s">
        <v>137</v>
      </c>
      <c r="AF9023" t="s">
        <v>137</v>
      </c>
      <c r="AG9023" t="s">
        <v>137</v>
      </c>
      <c r="AH9023" t="s">
        <v>137</v>
      </c>
      <c r="AI9023" t="s">
        <v>137</v>
      </c>
      <c r="AJ9023" t="s">
        <v>137</v>
      </c>
      <c r="AK9023" t="s">
        <v>137</v>
      </c>
      <c r="AL9023" s="2"/>
      <c r="AM9023" t="s">
        <v>137</v>
      </c>
      <c r="AN9023" t="s">
        <v>137</v>
      </c>
      <c r="AO9023" t="s">
        <v>137</v>
      </c>
      <c r="AP9023" t="s">
        <v>137</v>
      </c>
      <c r="AQ9023" t="s">
        <v>137</v>
      </c>
      <c r="AR9023" t="s">
        <v>137</v>
      </c>
      <c r="AS9023" t="s">
        <v>137</v>
      </c>
      <c r="AT9023" t="s">
        <v>137</v>
      </c>
      <c r="AU9023" t="s">
        <v>137</v>
      </c>
      <c r="AV9023" t="s">
        <v>55269</v>
      </c>
      <c r="AW9023" t="s">
        <v>5416</v>
      </c>
      <c r="AX9023" t="s">
        <v>364</v>
      </c>
      <c r="AY9023" t="s">
        <v>137</v>
      </c>
      <c r="AZ9023" t="s">
        <v>137</v>
      </c>
      <c r="BA9023" t="s">
        <v>137</v>
      </c>
      <c r="BB9023" t="s">
        <v>137</v>
      </c>
      <c r="BC9023" t="s">
        <v>137</v>
      </c>
      <c r="BD9023" t="s">
        <v>137</v>
      </c>
      <c r="BE9023" t="s">
        <v>137</v>
      </c>
      <c r="BF9023" t="s">
        <v>137</v>
      </c>
      <c r="BG9023" t="s">
        <v>137</v>
      </c>
      <c r="BH9023" t="s">
        <v>137</v>
      </c>
      <c r="BI9023" t="s">
        <v>137</v>
      </c>
      <c r="BJ9023" t="s">
        <v>137</v>
      </c>
      <c r="BK9023" t="s">
        <v>137</v>
      </c>
      <c r="BL9023" t="s">
        <v>137</v>
      </c>
      <c r="BM9023" t="s">
        <v>137</v>
      </c>
      <c r="BN9023" t="s">
        <v>137</v>
      </c>
      <c r="BO9023" t="s">
        <v>137</v>
      </c>
      <c r="BP9023" t="s">
        <v>137</v>
      </c>
      <c r="BQ9023" t="s">
        <v>137</v>
      </c>
      <c r="BR9023" t="s">
        <v>137</v>
      </c>
      <c r="BS9023" t="s">
        <v>137</v>
      </c>
      <c r="BT9023" t="s">
        <v>137</v>
      </c>
      <c r="BU9023" t="s">
        <v>137</v>
      </c>
      <c r="BW9023" t="s">
        <v>137</v>
      </c>
      <c r="BX9023" t="s">
        <v>137</v>
      </c>
      <c r="BY9023" t="s">
        <v>137</v>
      </c>
      <c r="BZ9023" t="s">
        <v>137</v>
      </c>
      <c r="CA9023" t="s">
        <v>137</v>
      </c>
      <c r="CB9023" t="s">
        <v>137</v>
      </c>
      <c r="CC9023" t="s">
        <v>137</v>
      </c>
      <c r="CD9023" t="s">
        <v>137</v>
      </c>
      <c r="CE9023" t="s">
        <v>137</v>
      </c>
      <c r="CF9023" t="s">
        <v>137</v>
      </c>
      <c r="CG9023" t="s">
        <v>137</v>
      </c>
      <c r="CH9023" t="s">
        <v>137</v>
      </c>
      <c r="CI9023" t="s">
        <v>137</v>
      </c>
      <c r="CJ9023" t="s">
        <v>137</v>
      </c>
      <c r="CK9023" t="s">
        <v>137</v>
      </c>
      <c r="CL9023" t="s">
        <v>137</v>
      </c>
      <c r="CM9023" t="s">
        <v>137</v>
      </c>
      <c r="CN9023" t="s">
        <v>137</v>
      </c>
      <c r="CO9023" t="s">
        <v>137</v>
      </c>
      <c r="CP9023" t="s">
        <v>137</v>
      </c>
      <c r="CQ9023" s="1">
        <v>45138.574999999997</v>
      </c>
      <c r="CR9023" s="1">
        <v>45138.574999999997</v>
      </c>
      <c r="CS9023" s="1"/>
      <c r="CT9023" t="s">
        <v>12372</v>
      </c>
      <c r="CU9023" t="s">
        <v>12372</v>
      </c>
      <c r="CV9023" t="s">
        <v>55270</v>
      </c>
      <c r="CW9023" t="s">
        <v>55271</v>
      </c>
      <c r="CX9023" s="3"/>
      <c r="CY9023" s="3"/>
      <c r="DA9023" t="s">
        <v>55272</v>
      </c>
      <c r="DB9023" t="s">
        <v>137</v>
      </c>
      <c r="DC9023" t="s">
        <v>137</v>
      </c>
      <c r="DD9023" t="s">
        <v>137</v>
      </c>
      <c r="DE9023" t="s">
        <v>137</v>
      </c>
      <c r="DF9023" t="s">
        <v>55273</v>
      </c>
      <c r="DG9023" t="s">
        <v>900</v>
      </c>
      <c r="DH9023" t="s">
        <v>1285</v>
      </c>
      <c r="DI9023" t="s">
        <v>137</v>
      </c>
      <c r="DJ9023" t="s">
        <v>137</v>
      </c>
      <c r="DK9023">
        <v>0</v>
      </c>
      <c r="DL9023" t="s">
        <v>209</v>
      </c>
      <c r="DM9023" t="s">
        <v>137</v>
      </c>
      <c r="DN9023" t="s">
        <v>137</v>
      </c>
      <c r="DO9023" s="1">
        <v>45138.574999999997</v>
      </c>
      <c r="DP9023" s="1"/>
      <c r="DQ9023" t="s">
        <v>150</v>
      </c>
      <c r="DR9023" t="s">
        <v>151</v>
      </c>
      <c r="DS9023" t="s">
        <v>152</v>
      </c>
      <c r="DT9023" t="s">
        <v>137</v>
      </c>
      <c r="DU9023" t="s">
        <v>137</v>
      </c>
      <c r="DV9023" t="s">
        <v>237</v>
      </c>
      <c r="DW9023" t="s">
        <v>137</v>
      </c>
      <c r="DX9023" t="s">
        <v>137</v>
      </c>
      <c r="DY9023" t="s">
        <v>137</v>
      </c>
      <c r="DZ9023" t="s">
        <v>148</v>
      </c>
      <c r="EA9023" t="b">
        <v>0</v>
      </c>
      <c r="EB9023" t="s">
        <v>137</v>
      </c>
    </row>
    <row r="9024" spans="1:132" x14ac:dyDescent="0.25">
      <c r="A9024">
        <v>113420604</v>
      </c>
      <c r="B9024">
        <v>3012</v>
      </c>
      <c r="C9024" t="s">
        <v>192</v>
      </c>
      <c r="D9024" t="s">
        <v>474</v>
      </c>
      <c r="E9024" t="s">
        <v>134</v>
      </c>
      <c r="F9024" t="s">
        <v>135</v>
      </c>
      <c r="G9024" t="s">
        <v>163</v>
      </c>
      <c r="H9024" t="s">
        <v>137</v>
      </c>
      <c r="I9024" t="s">
        <v>475</v>
      </c>
      <c r="J9024" t="s">
        <v>52452</v>
      </c>
      <c r="K9024" t="s">
        <v>52453</v>
      </c>
      <c r="L9024" t="s">
        <v>52454</v>
      </c>
      <c r="M9024" t="s">
        <v>137</v>
      </c>
      <c r="N9024" t="s">
        <v>452</v>
      </c>
      <c r="O9024" t="s">
        <v>452</v>
      </c>
      <c r="P9024" s="1">
        <v>45092</v>
      </c>
      <c r="Q9024" s="1">
        <v>45092.381249999999</v>
      </c>
      <c r="R9024" s="1">
        <v>45092.381249999999</v>
      </c>
      <c r="S9024" s="1">
        <v>45096.581250000003</v>
      </c>
      <c r="T9024" s="1">
        <v>45096.581250000003</v>
      </c>
      <c r="U9024" t="s">
        <v>5119</v>
      </c>
      <c r="V9024" t="s">
        <v>137</v>
      </c>
      <c r="W9024" t="s">
        <v>137</v>
      </c>
      <c r="X9024" t="s">
        <v>454</v>
      </c>
      <c r="Y9024" t="s">
        <v>813</v>
      </c>
      <c r="Z9024" t="s">
        <v>137</v>
      </c>
      <c r="AA9024" t="s">
        <v>55274</v>
      </c>
      <c r="AB9024" t="s">
        <v>137</v>
      </c>
      <c r="AC9024" t="s">
        <v>137</v>
      </c>
      <c r="AD9024" s="2"/>
      <c r="AE9024" t="s">
        <v>137</v>
      </c>
      <c r="AF9024" t="s">
        <v>137</v>
      </c>
      <c r="AG9024" t="s">
        <v>137</v>
      </c>
      <c r="AH9024" t="s">
        <v>137</v>
      </c>
      <c r="AI9024" t="s">
        <v>137</v>
      </c>
      <c r="AJ9024" t="s">
        <v>137</v>
      </c>
      <c r="AK9024" t="s">
        <v>137</v>
      </c>
      <c r="AL9024" s="2"/>
      <c r="AM9024" t="s">
        <v>137</v>
      </c>
      <c r="AN9024" t="s">
        <v>137</v>
      </c>
      <c r="AO9024" t="s">
        <v>137</v>
      </c>
      <c r="AP9024" t="s">
        <v>137</v>
      </c>
      <c r="AQ9024" t="s">
        <v>137</v>
      </c>
      <c r="AR9024" t="s">
        <v>137</v>
      </c>
      <c r="AS9024" t="s">
        <v>137</v>
      </c>
      <c r="AT9024" t="s">
        <v>137</v>
      </c>
      <c r="AU9024" t="s">
        <v>137</v>
      </c>
      <c r="AV9024" t="s">
        <v>55275</v>
      </c>
      <c r="AW9024" t="s">
        <v>137</v>
      </c>
      <c r="AX9024" t="s">
        <v>137</v>
      </c>
      <c r="AY9024" t="s">
        <v>137</v>
      </c>
      <c r="AZ9024" t="s">
        <v>137</v>
      </c>
      <c r="BA9024" t="s">
        <v>137</v>
      </c>
      <c r="BB9024" t="s">
        <v>137</v>
      </c>
      <c r="BC9024" t="s">
        <v>137</v>
      </c>
      <c r="BD9024" t="s">
        <v>137</v>
      </c>
      <c r="BE9024" t="s">
        <v>137</v>
      </c>
      <c r="BF9024" t="s">
        <v>137</v>
      </c>
      <c r="BG9024" t="s">
        <v>137</v>
      </c>
      <c r="BH9024" t="s">
        <v>137</v>
      </c>
      <c r="BI9024" t="s">
        <v>137</v>
      </c>
      <c r="BJ9024" t="s">
        <v>137</v>
      </c>
      <c r="BK9024" t="s">
        <v>137</v>
      </c>
      <c r="BL9024" t="s">
        <v>137</v>
      </c>
      <c r="BM9024" t="s">
        <v>137</v>
      </c>
      <c r="BN9024" t="s">
        <v>137</v>
      </c>
      <c r="BO9024" t="s">
        <v>137</v>
      </c>
      <c r="BP9024" t="s">
        <v>137</v>
      </c>
      <c r="BQ9024" t="s">
        <v>137</v>
      </c>
      <c r="BR9024" t="s">
        <v>137</v>
      </c>
      <c r="BS9024" t="s">
        <v>137</v>
      </c>
      <c r="BT9024" t="s">
        <v>137</v>
      </c>
      <c r="BU9024" t="s">
        <v>137</v>
      </c>
      <c r="BW9024" t="s">
        <v>137</v>
      </c>
      <c r="BX9024" t="s">
        <v>137</v>
      </c>
      <c r="BY9024" t="s">
        <v>137</v>
      </c>
      <c r="BZ9024" t="s">
        <v>137</v>
      </c>
      <c r="CA9024" t="s">
        <v>137</v>
      </c>
      <c r="CB9024" t="s">
        <v>137</v>
      </c>
      <c r="CC9024" t="s">
        <v>137</v>
      </c>
      <c r="CD9024" t="s">
        <v>137</v>
      </c>
      <c r="CE9024" t="s">
        <v>137</v>
      </c>
      <c r="CF9024" t="s">
        <v>137</v>
      </c>
      <c r="CG9024" t="s">
        <v>137</v>
      </c>
      <c r="CH9024" t="s">
        <v>137</v>
      </c>
      <c r="CI9024" t="s">
        <v>137</v>
      </c>
      <c r="CJ9024" t="s">
        <v>137</v>
      </c>
      <c r="CK9024" t="s">
        <v>137</v>
      </c>
      <c r="CL9024" t="s">
        <v>137</v>
      </c>
      <c r="CM9024" t="s">
        <v>137</v>
      </c>
      <c r="CN9024" t="s">
        <v>137</v>
      </c>
      <c r="CO9024" t="s">
        <v>137</v>
      </c>
      <c r="CP9024" t="s">
        <v>137</v>
      </c>
      <c r="CQ9024" s="1">
        <v>45096.581250000003</v>
      </c>
      <c r="CR9024" s="1">
        <v>45096.581250000003</v>
      </c>
      <c r="CS9024" s="1"/>
      <c r="CT9024" t="s">
        <v>55276</v>
      </c>
      <c r="CU9024" t="s">
        <v>55277</v>
      </c>
      <c r="CV9024" t="s">
        <v>55278</v>
      </c>
      <c r="CW9024" t="s">
        <v>55279</v>
      </c>
      <c r="CX9024" s="3"/>
      <c r="CY9024" s="3"/>
      <c r="CZ9024">
        <v>2</v>
      </c>
      <c r="DA9024" t="s">
        <v>55280</v>
      </c>
      <c r="DB9024" t="s">
        <v>137</v>
      </c>
      <c r="DC9024" t="s">
        <v>137</v>
      </c>
      <c r="DD9024" t="s">
        <v>137</v>
      </c>
      <c r="DE9024" t="s">
        <v>137</v>
      </c>
      <c r="DF9024" t="s">
        <v>36181</v>
      </c>
      <c r="DG9024" t="s">
        <v>137</v>
      </c>
      <c r="DH9024" t="s">
        <v>137</v>
      </c>
      <c r="DI9024" t="s">
        <v>137</v>
      </c>
      <c r="DJ9024" t="s">
        <v>137</v>
      </c>
      <c r="DK9024">
        <v>0</v>
      </c>
      <c r="DL9024" t="s">
        <v>209</v>
      </c>
      <c r="DM9024" t="s">
        <v>137</v>
      </c>
      <c r="DN9024" t="s">
        <v>137</v>
      </c>
      <c r="DO9024" s="1">
        <v>45096.581250000003</v>
      </c>
      <c r="DP9024" s="1"/>
      <c r="DQ9024" t="s">
        <v>32127</v>
      </c>
      <c r="DR9024" t="s">
        <v>32128</v>
      </c>
      <c r="DS9024" t="s">
        <v>32129</v>
      </c>
      <c r="DT9024" t="s">
        <v>137</v>
      </c>
      <c r="DU9024" t="s">
        <v>137</v>
      </c>
      <c r="DV9024" t="s">
        <v>140</v>
      </c>
      <c r="DW9024" t="s">
        <v>137</v>
      </c>
      <c r="DX9024" t="s">
        <v>24193</v>
      </c>
      <c r="DY9024" t="s">
        <v>137</v>
      </c>
      <c r="DZ9024" t="s">
        <v>148</v>
      </c>
      <c r="EA9024" t="b">
        <v>0</v>
      </c>
      <c r="EB9024" t="s">
        <v>137</v>
      </c>
    </row>
    <row r="9025" spans="1:132" x14ac:dyDescent="0.25">
      <c r="A9025">
        <v>113417245</v>
      </c>
      <c r="B9025">
        <v>3011</v>
      </c>
      <c r="C9025" t="s">
        <v>192</v>
      </c>
      <c r="D9025" t="s">
        <v>55281</v>
      </c>
      <c r="E9025" t="s">
        <v>134</v>
      </c>
      <c r="F9025" t="s">
        <v>135</v>
      </c>
      <c r="G9025" t="s">
        <v>137</v>
      </c>
      <c r="H9025" t="s">
        <v>137</v>
      </c>
      <c r="I9025" t="s">
        <v>55282</v>
      </c>
      <c r="J9025" t="s">
        <v>32127</v>
      </c>
      <c r="K9025" t="s">
        <v>32128</v>
      </c>
      <c r="L9025" t="s">
        <v>32129</v>
      </c>
      <c r="M9025" t="s">
        <v>137</v>
      </c>
      <c r="N9025" t="s">
        <v>5637</v>
      </c>
      <c r="O9025" t="s">
        <v>5637</v>
      </c>
      <c r="P9025" s="1">
        <v>45092</v>
      </c>
      <c r="Q9025" s="1">
        <v>45092.352777777778</v>
      </c>
      <c r="R9025" s="1">
        <v>45092.352777777778</v>
      </c>
      <c r="S9025" s="1">
        <v>45097.461805555555</v>
      </c>
      <c r="T9025" s="1">
        <v>45097.461805555555</v>
      </c>
      <c r="U9025" t="s">
        <v>4515</v>
      </c>
      <c r="V9025" t="s">
        <v>137</v>
      </c>
      <c r="W9025" t="s">
        <v>137</v>
      </c>
      <c r="X9025" t="s">
        <v>231</v>
      </c>
      <c r="Y9025" t="s">
        <v>370</v>
      </c>
      <c r="Z9025" t="s">
        <v>137</v>
      </c>
      <c r="AA9025" t="s">
        <v>137</v>
      </c>
      <c r="AB9025" t="s">
        <v>137</v>
      </c>
      <c r="AC9025" t="s">
        <v>137</v>
      </c>
      <c r="AD9025" s="2"/>
      <c r="AE9025" t="s">
        <v>137</v>
      </c>
      <c r="AF9025" t="s">
        <v>137</v>
      </c>
      <c r="AG9025" t="s">
        <v>137</v>
      </c>
      <c r="AH9025" t="s">
        <v>137</v>
      </c>
      <c r="AI9025" t="s">
        <v>137</v>
      </c>
      <c r="AJ9025" t="s">
        <v>137</v>
      </c>
      <c r="AK9025" t="s">
        <v>137</v>
      </c>
      <c r="AL9025" s="2"/>
      <c r="AM9025" t="s">
        <v>137</v>
      </c>
      <c r="AN9025" t="s">
        <v>137</v>
      </c>
      <c r="AO9025" t="s">
        <v>137</v>
      </c>
      <c r="AP9025" t="s">
        <v>137</v>
      </c>
      <c r="AQ9025" t="s">
        <v>137</v>
      </c>
      <c r="AR9025" t="s">
        <v>137</v>
      </c>
      <c r="AS9025" t="s">
        <v>137</v>
      </c>
      <c r="AT9025" t="s">
        <v>137</v>
      </c>
      <c r="AU9025" t="s">
        <v>137</v>
      </c>
      <c r="AV9025" t="s">
        <v>137</v>
      </c>
      <c r="AW9025" t="s">
        <v>137</v>
      </c>
      <c r="AX9025" t="s">
        <v>137</v>
      </c>
      <c r="AY9025" t="s">
        <v>137</v>
      </c>
      <c r="AZ9025" t="s">
        <v>137</v>
      </c>
      <c r="BA9025" t="s">
        <v>137</v>
      </c>
      <c r="BB9025" t="s">
        <v>137</v>
      </c>
      <c r="BC9025" t="s">
        <v>137</v>
      </c>
      <c r="BD9025" t="s">
        <v>137</v>
      </c>
      <c r="BE9025" t="s">
        <v>137</v>
      </c>
      <c r="BF9025" t="s">
        <v>137</v>
      </c>
      <c r="BG9025" t="s">
        <v>137</v>
      </c>
      <c r="BH9025" t="s">
        <v>137</v>
      </c>
      <c r="BI9025" t="s">
        <v>137</v>
      </c>
      <c r="BJ9025" t="s">
        <v>137</v>
      </c>
      <c r="BK9025" t="s">
        <v>137</v>
      </c>
      <c r="BL9025" t="s">
        <v>137</v>
      </c>
      <c r="BM9025" t="s">
        <v>137</v>
      </c>
      <c r="BN9025" t="s">
        <v>137</v>
      </c>
      <c r="BO9025" t="s">
        <v>137</v>
      </c>
      <c r="BP9025" t="s">
        <v>137</v>
      </c>
      <c r="BQ9025" t="s">
        <v>137</v>
      </c>
      <c r="BR9025" t="s">
        <v>137</v>
      </c>
      <c r="BS9025" t="s">
        <v>137</v>
      </c>
      <c r="BT9025" t="s">
        <v>574</v>
      </c>
      <c r="BU9025" t="s">
        <v>575</v>
      </c>
      <c r="BW9025" t="s">
        <v>137</v>
      </c>
      <c r="BX9025" t="s">
        <v>137</v>
      </c>
      <c r="BY9025" t="s">
        <v>137</v>
      </c>
      <c r="BZ9025" t="s">
        <v>137</v>
      </c>
      <c r="CA9025" t="s">
        <v>137</v>
      </c>
      <c r="CB9025" t="s">
        <v>137</v>
      </c>
      <c r="CC9025" t="s">
        <v>137</v>
      </c>
      <c r="CD9025" t="s">
        <v>137</v>
      </c>
      <c r="CE9025" t="s">
        <v>137</v>
      </c>
      <c r="CF9025" t="s">
        <v>137</v>
      </c>
      <c r="CG9025" t="s">
        <v>137</v>
      </c>
      <c r="CH9025" t="s">
        <v>137</v>
      </c>
      <c r="CI9025" t="s">
        <v>137</v>
      </c>
      <c r="CJ9025" t="s">
        <v>137</v>
      </c>
      <c r="CK9025" t="s">
        <v>137</v>
      </c>
      <c r="CL9025" t="s">
        <v>137</v>
      </c>
      <c r="CM9025" t="s">
        <v>137</v>
      </c>
      <c r="CN9025" t="s">
        <v>137</v>
      </c>
      <c r="CO9025" t="s">
        <v>137</v>
      </c>
      <c r="CP9025" t="s">
        <v>137</v>
      </c>
      <c r="CQ9025" s="1">
        <v>45097.461805555555</v>
      </c>
      <c r="CR9025" s="1">
        <v>45097.461805555555</v>
      </c>
      <c r="CS9025" s="1"/>
      <c r="CT9025" t="s">
        <v>55283</v>
      </c>
      <c r="CU9025" t="s">
        <v>55284</v>
      </c>
      <c r="CV9025" t="s">
        <v>55285</v>
      </c>
      <c r="CW9025" t="s">
        <v>55286</v>
      </c>
      <c r="CX9025" s="3"/>
      <c r="CY9025" s="3"/>
      <c r="CZ9025">
        <v>1</v>
      </c>
      <c r="DA9025" t="s">
        <v>137</v>
      </c>
      <c r="DB9025" t="s">
        <v>137</v>
      </c>
      <c r="DC9025" t="s">
        <v>137</v>
      </c>
      <c r="DD9025" t="s">
        <v>137</v>
      </c>
      <c r="DE9025" t="s">
        <v>137</v>
      </c>
      <c r="DF9025" t="s">
        <v>55287</v>
      </c>
      <c r="DG9025" t="s">
        <v>137</v>
      </c>
      <c r="DH9025" t="s">
        <v>137</v>
      </c>
      <c r="DI9025" t="s">
        <v>137</v>
      </c>
      <c r="DJ9025" t="s">
        <v>137</v>
      </c>
      <c r="DK9025">
        <v>0</v>
      </c>
      <c r="DL9025" t="s">
        <v>209</v>
      </c>
      <c r="DM9025" t="s">
        <v>137</v>
      </c>
      <c r="DN9025" t="s">
        <v>137</v>
      </c>
      <c r="DO9025" s="1">
        <v>45097.461805555555</v>
      </c>
      <c r="DP9025" s="1"/>
      <c r="DQ9025" t="s">
        <v>32127</v>
      </c>
      <c r="DR9025" t="s">
        <v>32128</v>
      </c>
      <c r="DS9025" t="s">
        <v>32129</v>
      </c>
      <c r="DT9025" t="s">
        <v>137</v>
      </c>
      <c r="DU9025" t="s">
        <v>137</v>
      </c>
      <c r="DV9025" t="s">
        <v>137</v>
      </c>
      <c r="DW9025" t="s">
        <v>137</v>
      </c>
      <c r="DX9025" t="s">
        <v>137</v>
      </c>
      <c r="DY9025" t="s">
        <v>137</v>
      </c>
      <c r="DZ9025" t="s">
        <v>168</v>
      </c>
      <c r="EA9025" t="b">
        <v>0</v>
      </c>
      <c r="EB9025" t="s">
        <v>137</v>
      </c>
    </row>
    <row r="9026" spans="1:132" x14ac:dyDescent="0.25">
      <c r="A9026">
        <v>113417004</v>
      </c>
      <c r="B9026">
        <v>3010</v>
      </c>
      <c r="C9026" t="s">
        <v>192</v>
      </c>
      <c r="D9026" t="s">
        <v>55288</v>
      </c>
      <c r="E9026" t="s">
        <v>134</v>
      </c>
      <c r="F9026" t="s">
        <v>162</v>
      </c>
      <c r="G9026" t="s">
        <v>137</v>
      </c>
      <c r="H9026" t="s">
        <v>137</v>
      </c>
      <c r="I9026" t="s">
        <v>55289</v>
      </c>
      <c r="J9026" t="s">
        <v>32127</v>
      </c>
      <c r="K9026" t="s">
        <v>32128</v>
      </c>
      <c r="L9026" t="s">
        <v>32129</v>
      </c>
      <c r="M9026" t="s">
        <v>137</v>
      </c>
      <c r="N9026" t="s">
        <v>165</v>
      </c>
      <c r="O9026" t="s">
        <v>165</v>
      </c>
      <c r="P9026" s="1"/>
      <c r="Q9026" s="1">
        <v>45092.35</v>
      </c>
      <c r="R9026" s="1">
        <v>45092.35</v>
      </c>
      <c r="S9026" s="1">
        <v>45092.369444444441</v>
      </c>
      <c r="T9026" s="1">
        <v>45092.369444444441</v>
      </c>
      <c r="U9026" t="s">
        <v>137</v>
      </c>
      <c r="V9026" t="s">
        <v>137</v>
      </c>
      <c r="W9026" t="s">
        <v>137</v>
      </c>
      <c r="X9026" t="s">
        <v>137</v>
      </c>
      <c r="Y9026" t="s">
        <v>137</v>
      </c>
      <c r="Z9026" t="s">
        <v>137</v>
      </c>
      <c r="AA9026" t="s">
        <v>137</v>
      </c>
      <c r="AB9026" t="s">
        <v>137</v>
      </c>
      <c r="AC9026" t="s">
        <v>137</v>
      </c>
      <c r="AD9026" s="2"/>
      <c r="AE9026" t="s">
        <v>137</v>
      </c>
      <c r="AF9026" t="s">
        <v>137</v>
      </c>
      <c r="AG9026" t="s">
        <v>137</v>
      </c>
      <c r="AH9026" t="s">
        <v>137</v>
      </c>
      <c r="AI9026" t="s">
        <v>137</v>
      </c>
      <c r="AJ9026" t="s">
        <v>137</v>
      </c>
      <c r="AK9026" t="s">
        <v>137</v>
      </c>
      <c r="AL9026" s="2"/>
      <c r="AM9026" t="s">
        <v>137</v>
      </c>
      <c r="AN9026" t="s">
        <v>137</v>
      </c>
      <c r="AO9026" t="s">
        <v>137</v>
      </c>
      <c r="AP9026" t="s">
        <v>137</v>
      </c>
      <c r="AQ9026" t="s">
        <v>137</v>
      </c>
      <c r="AR9026" t="s">
        <v>137</v>
      </c>
      <c r="AS9026" t="s">
        <v>137</v>
      </c>
      <c r="AT9026" t="s">
        <v>137</v>
      </c>
      <c r="AU9026" t="s">
        <v>137</v>
      </c>
      <c r="AV9026" t="s">
        <v>137</v>
      </c>
      <c r="AW9026" t="s">
        <v>137</v>
      </c>
      <c r="AX9026" t="s">
        <v>137</v>
      </c>
      <c r="AY9026" t="s">
        <v>137</v>
      </c>
      <c r="AZ9026" t="s">
        <v>137</v>
      </c>
      <c r="BA9026" t="s">
        <v>137</v>
      </c>
      <c r="BB9026" t="s">
        <v>137</v>
      </c>
      <c r="BC9026" t="s">
        <v>137</v>
      </c>
      <c r="BD9026" t="s">
        <v>137</v>
      </c>
      <c r="BE9026" t="s">
        <v>137</v>
      </c>
      <c r="BF9026" t="s">
        <v>137</v>
      </c>
      <c r="BG9026" t="s">
        <v>137</v>
      </c>
      <c r="BH9026" t="s">
        <v>137</v>
      </c>
      <c r="BI9026" t="s">
        <v>137</v>
      </c>
      <c r="BJ9026" t="s">
        <v>137</v>
      </c>
      <c r="BK9026" t="s">
        <v>137</v>
      </c>
      <c r="BL9026" t="s">
        <v>137</v>
      </c>
      <c r="BM9026" t="s">
        <v>137</v>
      </c>
      <c r="BN9026" t="s">
        <v>137</v>
      </c>
      <c r="BO9026" t="s">
        <v>137</v>
      </c>
      <c r="BP9026" t="s">
        <v>137</v>
      </c>
      <c r="BQ9026" t="s">
        <v>137</v>
      </c>
      <c r="BR9026" t="s">
        <v>137</v>
      </c>
      <c r="BS9026" t="s">
        <v>137</v>
      </c>
      <c r="BT9026" t="s">
        <v>137</v>
      </c>
      <c r="BU9026" t="s">
        <v>137</v>
      </c>
      <c r="BW9026" t="s">
        <v>137</v>
      </c>
      <c r="BX9026" t="s">
        <v>137</v>
      </c>
      <c r="BY9026" t="s">
        <v>137</v>
      </c>
      <c r="BZ9026" t="s">
        <v>137</v>
      </c>
      <c r="CA9026" t="s">
        <v>137</v>
      </c>
      <c r="CB9026" t="s">
        <v>137</v>
      </c>
      <c r="CC9026" t="s">
        <v>137</v>
      </c>
      <c r="CD9026" t="s">
        <v>137</v>
      </c>
      <c r="CE9026" t="s">
        <v>137</v>
      </c>
      <c r="CF9026" t="s">
        <v>137</v>
      </c>
      <c r="CG9026" t="s">
        <v>137</v>
      </c>
      <c r="CH9026" t="s">
        <v>137</v>
      </c>
      <c r="CI9026" t="s">
        <v>137</v>
      </c>
      <c r="CJ9026" t="s">
        <v>137</v>
      </c>
      <c r="CK9026" t="s">
        <v>137</v>
      </c>
      <c r="CL9026" t="s">
        <v>137</v>
      </c>
      <c r="CM9026" t="s">
        <v>137</v>
      </c>
      <c r="CN9026" t="s">
        <v>137</v>
      </c>
      <c r="CO9026" t="s">
        <v>137</v>
      </c>
      <c r="CP9026" t="s">
        <v>137</v>
      </c>
      <c r="CQ9026" s="1">
        <v>45092.369444444441</v>
      </c>
      <c r="CR9026" s="1">
        <v>45092.369444444441</v>
      </c>
      <c r="CS9026" s="1"/>
      <c r="CT9026" t="s">
        <v>539</v>
      </c>
      <c r="CU9026" t="s">
        <v>55290</v>
      </c>
      <c r="CV9026" t="s">
        <v>539</v>
      </c>
      <c r="CW9026" t="s">
        <v>55291</v>
      </c>
      <c r="CX9026" s="3"/>
      <c r="CY9026" s="3"/>
      <c r="CZ9026">
        <v>1</v>
      </c>
      <c r="DA9026" t="s">
        <v>137</v>
      </c>
      <c r="DB9026" t="s">
        <v>137</v>
      </c>
      <c r="DC9026" t="s">
        <v>137</v>
      </c>
      <c r="DD9026" t="s">
        <v>137</v>
      </c>
      <c r="DE9026" t="s">
        <v>137</v>
      </c>
      <c r="DF9026" t="s">
        <v>55292</v>
      </c>
      <c r="DG9026" t="s">
        <v>137</v>
      </c>
      <c r="DH9026" t="s">
        <v>137</v>
      </c>
      <c r="DI9026" t="s">
        <v>137</v>
      </c>
      <c r="DJ9026" t="s">
        <v>137</v>
      </c>
      <c r="DK9026">
        <v>0</v>
      </c>
      <c r="DL9026" t="s">
        <v>2411</v>
      </c>
      <c r="DM9026" t="s">
        <v>55293</v>
      </c>
      <c r="DN9026" t="s">
        <v>137</v>
      </c>
      <c r="DO9026" s="1">
        <v>45092.369444444441</v>
      </c>
      <c r="DP9026" s="1"/>
      <c r="DQ9026" t="s">
        <v>32127</v>
      </c>
      <c r="DR9026" t="s">
        <v>32128</v>
      </c>
      <c r="DS9026" t="s">
        <v>32129</v>
      </c>
      <c r="DT9026" t="s">
        <v>55294</v>
      </c>
      <c r="DU9026" t="s">
        <v>137</v>
      </c>
      <c r="DV9026" t="s">
        <v>137</v>
      </c>
      <c r="DW9026" t="s">
        <v>137</v>
      </c>
      <c r="DX9026" t="s">
        <v>39655</v>
      </c>
      <c r="DY9026" t="s">
        <v>137</v>
      </c>
      <c r="DZ9026" t="s">
        <v>168</v>
      </c>
      <c r="EA9026" t="b">
        <v>0</v>
      </c>
      <c r="EB9026" t="s">
        <v>137</v>
      </c>
    </row>
    <row r="9027" spans="1:132" x14ac:dyDescent="0.25">
      <c r="A9027">
        <v>113416973</v>
      </c>
      <c r="B9027">
        <v>3009</v>
      </c>
      <c r="C9027" t="s">
        <v>192</v>
      </c>
      <c r="D9027" t="s">
        <v>55288</v>
      </c>
      <c r="E9027" t="s">
        <v>134</v>
      </c>
      <c r="F9027" t="s">
        <v>162</v>
      </c>
      <c r="G9027" t="s">
        <v>137</v>
      </c>
      <c r="H9027" t="s">
        <v>137</v>
      </c>
      <c r="I9027" t="s">
        <v>55289</v>
      </c>
      <c r="J9027" t="s">
        <v>32127</v>
      </c>
      <c r="K9027" t="s">
        <v>32128</v>
      </c>
      <c r="L9027" t="s">
        <v>32129</v>
      </c>
      <c r="M9027" t="s">
        <v>137</v>
      </c>
      <c r="N9027" t="s">
        <v>165</v>
      </c>
      <c r="O9027" t="s">
        <v>165</v>
      </c>
      <c r="P9027" s="1"/>
      <c r="Q9027" s="1">
        <v>45092.35</v>
      </c>
      <c r="R9027" s="1">
        <v>45092.35</v>
      </c>
      <c r="S9027" s="1">
        <v>45092.404861111114</v>
      </c>
      <c r="T9027" s="1">
        <v>45092.404861111114</v>
      </c>
      <c r="U9027" t="s">
        <v>137</v>
      </c>
      <c r="V9027" t="s">
        <v>137</v>
      </c>
      <c r="W9027" t="s">
        <v>137</v>
      </c>
      <c r="X9027" t="s">
        <v>137</v>
      </c>
      <c r="Y9027" t="s">
        <v>137</v>
      </c>
      <c r="Z9027" t="s">
        <v>137</v>
      </c>
      <c r="AA9027" t="s">
        <v>137</v>
      </c>
      <c r="AB9027" t="s">
        <v>137</v>
      </c>
      <c r="AC9027" t="s">
        <v>137</v>
      </c>
      <c r="AD9027" s="2"/>
      <c r="AE9027" t="s">
        <v>137</v>
      </c>
      <c r="AF9027" t="s">
        <v>137</v>
      </c>
      <c r="AG9027" t="s">
        <v>137</v>
      </c>
      <c r="AH9027" t="s">
        <v>137</v>
      </c>
      <c r="AI9027" t="s">
        <v>137</v>
      </c>
      <c r="AJ9027" t="s">
        <v>137</v>
      </c>
      <c r="AK9027" t="s">
        <v>137</v>
      </c>
      <c r="AL9027" s="2"/>
      <c r="AM9027" t="s">
        <v>137</v>
      </c>
      <c r="AN9027" t="s">
        <v>137</v>
      </c>
      <c r="AO9027" t="s">
        <v>137</v>
      </c>
      <c r="AP9027" t="s">
        <v>137</v>
      </c>
      <c r="AQ9027" t="s">
        <v>137</v>
      </c>
      <c r="AR9027" t="s">
        <v>137</v>
      </c>
      <c r="AS9027" t="s">
        <v>137</v>
      </c>
      <c r="AT9027" t="s">
        <v>137</v>
      </c>
      <c r="AU9027" t="s">
        <v>137</v>
      </c>
      <c r="AV9027" t="s">
        <v>137</v>
      </c>
      <c r="AW9027" t="s">
        <v>137</v>
      </c>
      <c r="AX9027" t="s">
        <v>137</v>
      </c>
      <c r="AY9027" t="s">
        <v>137</v>
      </c>
      <c r="AZ9027" t="s">
        <v>137</v>
      </c>
      <c r="BA9027" t="s">
        <v>137</v>
      </c>
      <c r="BB9027" t="s">
        <v>137</v>
      </c>
      <c r="BC9027" t="s">
        <v>137</v>
      </c>
      <c r="BD9027" t="s">
        <v>137</v>
      </c>
      <c r="BE9027" t="s">
        <v>137</v>
      </c>
      <c r="BF9027" t="s">
        <v>137</v>
      </c>
      <c r="BG9027" t="s">
        <v>137</v>
      </c>
      <c r="BH9027" t="s">
        <v>137</v>
      </c>
      <c r="BI9027" t="s">
        <v>137</v>
      </c>
      <c r="BJ9027" t="s">
        <v>137</v>
      </c>
      <c r="BK9027" t="s">
        <v>137</v>
      </c>
      <c r="BL9027" t="s">
        <v>137</v>
      </c>
      <c r="BM9027" t="s">
        <v>137</v>
      </c>
      <c r="BN9027" t="s">
        <v>137</v>
      </c>
      <c r="BO9027" t="s">
        <v>137</v>
      </c>
      <c r="BP9027" t="s">
        <v>137</v>
      </c>
      <c r="BQ9027" t="s">
        <v>137</v>
      </c>
      <c r="BR9027" t="s">
        <v>137</v>
      </c>
      <c r="BS9027" t="s">
        <v>137</v>
      </c>
      <c r="BT9027" t="s">
        <v>137</v>
      </c>
      <c r="BU9027" t="s">
        <v>137</v>
      </c>
      <c r="BW9027" t="s">
        <v>137</v>
      </c>
      <c r="BX9027" t="s">
        <v>137</v>
      </c>
      <c r="BY9027" t="s">
        <v>137</v>
      </c>
      <c r="BZ9027" t="s">
        <v>137</v>
      </c>
      <c r="CA9027" t="s">
        <v>137</v>
      </c>
      <c r="CB9027" t="s">
        <v>137</v>
      </c>
      <c r="CC9027" t="s">
        <v>137</v>
      </c>
      <c r="CD9027" t="s">
        <v>137</v>
      </c>
      <c r="CE9027" t="s">
        <v>137</v>
      </c>
      <c r="CF9027" t="s">
        <v>137</v>
      </c>
      <c r="CG9027" t="s">
        <v>137</v>
      </c>
      <c r="CH9027" t="s">
        <v>137</v>
      </c>
      <c r="CI9027" t="s">
        <v>137</v>
      </c>
      <c r="CJ9027" t="s">
        <v>137</v>
      </c>
      <c r="CK9027" t="s">
        <v>137</v>
      </c>
      <c r="CL9027" t="s">
        <v>137</v>
      </c>
      <c r="CM9027" t="s">
        <v>137</v>
      </c>
      <c r="CN9027" t="s">
        <v>137</v>
      </c>
      <c r="CO9027" t="s">
        <v>137</v>
      </c>
      <c r="CP9027" t="s">
        <v>137</v>
      </c>
      <c r="CQ9027" s="1">
        <v>45092.404861111114</v>
      </c>
      <c r="CR9027" s="1">
        <v>45092.404861111114</v>
      </c>
      <c r="CS9027" s="1"/>
      <c r="CT9027" t="s">
        <v>55295</v>
      </c>
      <c r="CU9027" t="s">
        <v>55296</v>
      </c>
      <c r="CV9027" t="s">
        <v>55297</v>
      </c>
      <c r="CW9027" t="s">
        <v>55298</v>
      </c>
      <c r="CX9027" s="3"/>
      <c r="CY9027" s="3"/>
      <c r="CZ9027">
        <v>1</v>
      </c>
      <c r="DA9027" t="s">
        <v>137</v>
      </c>
      <c r="DB9027" t="s">
        <v>137</v>
      </c>
      <c r="DC9027" t="s">
        <v>137</v>
      </c>
      <c r="DD9027" t="s">
        <v>137</v>
      </c>
      <c r="DE9027" t="s">
        <v>137</v>
      </c>
      <c r="DF9027" t="s">
        <v>55299</v>
      </c>
      <c r="DG9027" t="s">
        <v>137</v>
      </c>
      <c r="DH9027" t="s">
        <v>137</v>
      </c>
      <c r="DI9027" t="s">
        <v>137</v>
      </c>
      <c r="DJ9027" t="s">
        <v>137</v>
      </c>
      <c r="DK9027">
        <v>0</v>
      </c>
      <c r="DL9027" t="s">
        <v>209</v>
      </c>
      <c r="DM9027" t="s">
        <v>137</v>
      </c>
      <c r="DN9027" t="s">
        <v>137</v>
      </c>
      <c r="DO9027" s="1">
        <v>45092.404861111114</v>
      </c>
      <c r="DP9027" s="1"/>
      <c r="DQ9027" t="s">
        <v>32127</v>
      </c>
      <c r="DR9027" t="s">
        <v>32128</v>
      </c>
      <c r="DS9027" t="s">
        <v>32129</v>
      </c>
      <c r="DT9027" t="s">
        <v>55300</v>
      </c>
      <c r="DU9027" t="s">
        <v>137</v>
      </c>
      <c r="DV9027" t="s">
        <v>137</v>
      </c>
      <c r="DW9027" t="s">
        <v>137</v>
      </c>
      <c r="DX9027" t="s">
        <v>39655</v>
      </c>
      <c r="DY9027" t="s">
        <v>137</v>
      </c>
      <c r="DZ9027" t="s">
        <v>168</v>
      </c>
      <c r="EA9027" t="b">
        <v>0</v>
      </c>
      <c r="EB9027" t="s">
        <v>137</v>
      </c>
    </row>
    <row r="9028" spans="1:132" x14ac:dyDescent="0.25">
      <c r="A9028">
        <v>113387966</v>
      </c>
      <c r="B9028">
        <v>3008</v>
      </c>
      <c r="C9028" t="s">
        <v>192</v>
      </c>
      <c r="D9028" t="s">
        <v>55301</v>
      </c>
      <c r="E9028" t="s">
        <v>134</v>
      </c>
      <c r="F9028" t="s">
        <v>162</v>
      </c>
      <c r="G9028" t="s">
        <v>137</v>
      </c>
      <c r="H9028" t="s">
        <v>137</v>
      </c>
      <c r="I9028" t="s">
        <v>55302</v>
      </c>
      <c r="J9028" t="s">
        <v>150</v>
      </c>
      <c r="K9028" t="s">
        <v>151</v>
      </c>
      <c r="L9028" t="s">
        <v>152</v>
      </c>
      <c r="M9028" t="s">
        <v>137</v>
      </c>
      <c r="N9028" t="s">
        <v>6296</v>
      </c>
      <c r="O9028" t="s">
        <v>303</v>
      </c>
      <c r="P9028" s="1"/>
      <c r="Q9028" s="1">
        <v>45091.659722222219</v>
      </c>
      <c r="R9028" s="1">
        <v>45091.659722222219</v>
      </c>
      <c r="S9028" s="1">
        <v>45091.660416666666</v>
      </c>
      <c r="T9028" s="1">
        <v>45091.660416666666</v>
      </c>
      <c r="U9028" t="s">
        <v>36639</v>
      </c>
      <c r="V9028" t="s">
        <v>137</v>
      </c>
      <c r="W9028" t="s">
        <v>137</v>
      </c>
      <c r="X9028" t="s">
        <v>185</v>
      </c>
      <c r="Y9028" t="s">
        <v>199</v>
      </c>
      <c r="Z9028" t="s">
        <v>137</v>
      </c>
      <c r="AA9028" t="s">
        <v>137</v>
      </c>
      <c r="AB9028" t="s">
        <v>137</v>
      </c>
      <c r="AC9028" t="s">
        <v>137</v>
      </c>
      <c r="AD9028" s="2"/>
      <c r="AE9028" t="s">
        <v>137</v>
      </c>
      <c r="AF9028" t="s">
        <v>137</v>
      </c>
      <c r="AG9028" t="s">
        <v>137</v>
      </c>
      <c r="AH9028" t="s">
        <v>137</v>
      </c>
      <c r="AI9028" t="s">
        <v>137</v>
      </c>
      <c r="AJ9028" t="s">
        <v>137</v>
      </c>
      <c r="AK9028" t="s">
        <v>137</v>
      </c>
      <c r="AL9028" s="2"/>
      <c r="AM9028" t="s">
        <v>137</v>
      </c>
      <c r="AN9028" t="s">
        <v>137</v>
      </c>
      <c r="AO9028" t="s">
        <v>137</v>
      </c>
      <c r="AP9028" t="s">
        <v>137</v>
      </c>
      <c r="AQ9028" t="s">
        <v>137</v>
      </c>
      <c r="AR9028" t="s">
        <v>137</v>
      </c>
      <c r="AS9028" t="s">
        <v>137</v>
      </c>
      <c r="AT9028" t="s">
        <v>137</v>
      </c>
      <c r="AU9028" t="s">
        <v>137</v>
      </c>
      <c r="AV9028" t="s">
        <v>137</v>
      </c>
      <c r="AW9028" t="s">
        <v>137</v>
      </c>
      <c r="AX9028" t="s">
        <v>137</v>
      </c>
      <c r="AY9028" t="s">
        <v>137</v>
      </c>
      <c r="AZ9028" t="s">
        <v>137</v>
      </c>
      <c r="BA9028" t="s">
        <v>137</v>
      </c>
      <c r="BB9028" t="s">
        <v>137</v>
      </c>
      <c r="BC9028" t="s">
        <v>137</v>
      </c>
      <c r="BD9028" t="s">
        <v>137</v>
      </c>
      <c r="BE9028" t="s">
        <v>137</v>
      </c>
      <c r="BF9028" t="s">
        <v>137</v>
      </c>
      <c r="BG9028" t="s">
        <v>137</v>
      </c>
      <c r="BH9028" t="s">
        <v>137</v>
      </c>
      <c r="BI9028" t="s">
        <v>137</v>
      </c>
      <c r="BJ9028" t="s">
        <v>137</v>
      </c>
      <c r="BK9028" t="s">
        <v>137</v>
      </c>
      <c r="BL9028" t="s">
        <v>137</v>
      </c>
      <c r="BM9028" t="s">
        <v>137</v>
      </c>
      <c r="BN9028" t="s">
        <v>137</v>
      </c>
      <c r="BO9028" t="s">
        <v>137</v>
      </c>
      <c r="BP9028" t="s">
        <v>137</v>
      </c>
      <c r="BQ9028" t="s">
        <v>137</v>
      </c>
      <c r="BR9028" t="s">
        <v>137</v>
      </c>
      <c r="BS9028" t="s">
        <v>137</v>
      </c>
      <c r="BT9028" t="s">
        <v>137</v>
      </c>
      <c r="BU9028" t="s">
        <v>137</v>
      </c>
      <c r="BW9028" t="s">
        <v>137</v>
      </c>
      <c r="BX9028" t="s">
        <v>137</v>
      </c>
      <c r="BY9028" t="s">
        <v>137</v>
      </c>
      <c r="BZ9028" t="s">
        <v>137</v>
      </c>
      <c r="CA9028" t="s">
        <v>137</v>
      </c>
      <c r="CB9028" t="s">
        <v>137</v>
      </c>
      <c r="CC9028" t="s">
        <v>137</v>
      </c>
      <c r="CD9028" t="s">
        <v>137</v>
      </c>
      <c r="CE9028" t="s">
        <v>137</v>
      </c>
      <c r="CF9028" t="s">
        <v>137</v>
      </c>
      <c r="CG9028" t="s">
        <v>137</v>
      </c>
      <c r="CH9028" t="s">
        <v>137</v>
      </c>
      <c r="CI9028" t="s">
        <v>137</v>
      </c>
      <c r="CJ9028" t="s">
        <v>137</v>
      </c>
      <c r="CK9028" t="s">
        <v>137</v>
      </c>
      <c r="CL9028" t="s">
        <v>137</v>
      </c>
      <c r="CM9028" t="s">
        <v>137</v>
      </c>
      <c r="CN9028" t="s">
        <v>137</v>
      </c>
      <c r="CO9028" t="s">
        <v>137</v>
      </c>
      <c r="CP9028" t="s">
        <v>137</v>
      </c>
      <c r="CQ9028" s="1">
        <v>45091.660416666666</v>
      </c>
      <c r="CR9028" s="1">
        <v>45091.660416666666</v>
      </c>
      <c r="CS9028" s="1"/>
      <c r="CT9028" t="s">
        <v>13079</v>
      </c>
      <c r="CU9028" t="s">
        <v>13079</v>
      </c>
      <c r="CV9028" t="s">
        <v>13927</v>
      </c>
      <c r="CW9028" t="s">
        <v>13927</v>
      </c>
      <c r="CX9028" s="3"/>
      <c r="CY9028" s="3"/>
      <c r="CZ9028">
        <v>1</v>
      </c>
      <c r="DA9028" t="s">
        <v>137</v>
      </c>
      <c r="DB9028" t="s">
        <v>137</v>
      </c>
      <c r="DC9028" t="s">
        <v>137</v>
      </c>
      <c r="DD9028" t="s">
        <v>137</v>
      </c>
      <c r="DE9028" t="s">
        <v>137</v>
      </c>
      <c r="DF9028" t="s">
        <v>55303</v>
      </c>
      <c r="DG9028" t="s">
        <v>137</v>
      </c>
      <c r="DH9028" t="s">
        <v>137</v>
      </c>
      <c r="DI9028" t="s">
        <v>137</v>
      </c>
      <c r="DJ9028" t="s">
        <v>137</v>
      </c>
      <c r="DK9028">
        <v>0</v>
      </c>
      <c r="DL9028" t="s">
        <v>209</v>
      </c>
      <c r="DM9028" t="s">
        <v>137</v>
      </c>
      <c r="DN9028" t="s">
        <v>137</v>
      </c>
      <c r="DO9028" s="1">
        <v>45091.660416666666</v>
      </c>
      <c r="DP9028" s="1"/>
      <c r="DQ9028" t="s">
        <v>150</v>
      </c>
      <c r="DR9028" t="s">
        <v>151</v>
      </c>
      <c r="DS9028" t="s">
        <v>152</v>
      </c>
      <c r="DT9028" t="s">
        <v>137</v>
      </c>
      <c r="DU9028" t="s">
        <v>137</v>
      </c>
      <c r="DV9028" t="s">
        <v>137</v>
      </c>
      <c r="DW9028" t="s">
        <v>137</v>
      </c>
      <c r="DX9028" t="s">
        <v>137</v>
      </c>
      <c r="DY9028" t="s">
        <v>137</v>
      </c>
      <c r="DZ9028" t="s">
        <v>168</v>
      </c>
      <c r="EA9028" t="b">
        <v>0</v>
      </c>
      <c r="EB9028" t="s">
        <v>137</v>
      </c>
    </row>
    <row r="9029" spans="1:132" x14ac:dyDescent="0.25">
      <c r="A9029">
        <v>113379978</v>
      </c>
      <c r="B9029">
        <v>3007</v>
      </c>
      <c r="C9029" t="s">
        <v>192</v>
      </c>
      <c r="D9029" t="s">
        <v>474</v>
      </c>
      <c r="E9029" t="s">
        <v>134</v>
      </c>
      <c r="F9029" t="s">
        <v>135</v>
      </c>
      <c r="G9029" t="s">
        <v>163</v>
      </c>
      <c r="H9029" t="s">
        <v>137</v>
      </c>
      <c r="I9029" t="s">
        <v>475</v>
      </c>
      <c r="J9029" t="s">
        <v>150</v>
      </c>
      <c r="K9029" t="s">
        <v>151</v>
      </c>
      <c r="L9029" t="s">
        <v>152</v>
      </c>
      <c r="M9029" t="s">
        <v>137</v>
      </c>
      <c r="N9029" t="s">
        <v>4807</v>
      </c>
      <c r="O9029" t="s">
        <v>4807</v>
      </c>
      <c r="P9029" s="1">
        <v>45092</v>
      </c>
      <c r="Q9029" s="1">
        <v>45091.603472222225</v>
      </c>
      <c r="R9029" s="1">
        <v>45091.603472222225</v>
      </c>
      <c r="S9029" s="1">
        <v>45096.68472222222</v>
      </c>
      <c r="T9029" s="1">
        <v>45096.68472222222</v>
      </c>
      <c r="U9029" t="s">
        <v>342</v>
      </c>
      <c r="V9029" t="s">
        <v>137</v>
      </c>
      <c r="W9029" t="s">
        <v>137</v>
      </c>
      <c r="X9029" t="s">
        <v>176</v>
      </c>
      <c r="Y9029" t="s">
        <v>199</v>
      </c>
      <c r="Z9029" t="s">
        <v>137</v>
      </c>
      <c r="AA9029" t="s">
        <v>479</v>
      </c>
      <c r="AB9029" t="s">
        <v>137</v>
      </c>
      <c r="AC9029" t="s">
        <v>137</v>
      </c>
      <c r="AD9029" s="2"/>
      <c r="AE9029" t="s">
        <v>137</v>
      </c>
      <c r="AF9029" t="s">
        <v>137</v>
      </c>
      <c r="AG9029" t="s">
        <v>137</v>
      </c>
      <c r="AH9029" t="s">
        <v>137</v>
      </c>
      <c r="AI9029" t="s">
        <v>137</v>
      </c>
      <c r="AJ9029" t="s">
        <v>137</v>
      </c>
      <c r="AK9029" t="s">
        <v>137</v>
      </c>
      <c r="AL9029" s="2"/>
      <c r="AM9029" t="s">
        <v>137</v>
      </c>
      <c r="AN9029" t="s">
        <v>137</v>
      </c>
      <c r="AO9029" t="s">
        <v>137</v>
      </c>
      <c r="AP9029" t="s">
        <v>137</v>
      </c>
      <c r="AQ9029" t="s">
        <v>137</v>
      </c>
      <c r="AR9029" t="s">
        <v>137</v>
      </c>
      <c r="AS9029" t="s">
        <v>137</v>
      </c>
      <c r="AT9029" t="s">
        <v>137</v>
      </c>
      <c r="AU9029" t="s">
        <v>137</v>
      </c>
      <c r="AV9029" t="s">
        <v>55304</v>
      </c>
      <c r="AW9029" t="s">
        <v>137</v>
      </c>
      <c r="AX9029" t="s">
        <v>137</v>
      </c>
      <c r="AY9029" t="s">
        <v>137</v>
      </c>
      <c r="AZ9029" t="s">
        <v>137</v>
      </c>
      <c r="BA9029" t="s">
        <v>137</v>
      </c>
      <c r="BB9029" t="s">
        <v>137</v>
      </c>
      <c r="BC9029" t="s">
        <v>137</v>
      </c>
      <c r="BD9029" t="s">
        <v>137</v>
      </c>
      <c r="BE9029" t="s">
        <v>137</v>
      </c>
      <c r="BF9029" t="s">
        <v>137</v>
      </c>
      <c r="BG9029" t="s">
        <v>137</v>
      </c>
      <c r="BH9029" t="s">
        <v>137</v>
      </c>
      <c r="BI9029" t="s">
        <v>137</v>
      </c>
      <c r="BJ9029" t="s">
        <v>137</v>
      </c>
      <c r="BK9029" t="s">
        <v>137</v>
      </c>
      <c r="BL9029" t="s">
        <v>137</v>
      </c>
      <c r="BM9029" t="s">
        <v>137</v>
      </c>
      <c r="BN9029" t="s">
        <v>137</v>
      </c>
      <c r="BO9029" t="s">
        <v>137</v>
      </c>
      <c r="BP9029" t="s">
        <v>137</v>
      </c>
      <c r="BQ9029" t="s">
        <v>137</v>
      </c>
      <c r="BR9029" t="s">
        <v>137</v>
      </c>
      <c r="BS9029" t="s">
        <v>137</v>
      </c>
      <c r="BT9029" t="s">
        <v>137</v>
      </c>
      <c r="BU9029" t="s">
        <v>137</v>
      </c>
      <c r="BW9029" t="s">
        <v>137</v>
      </c>
      <c r="BX9029" t="s">
        <v>137</v>
      </c>
      <c r="BY9029" t="s">
        <v>137</v>
      </c>
      <c r="BZ9029" t="s">
        <v>137</v>
      </c>
      <c r="CA9029" t="s">
        <v>137</v>
      </c>
      <c r="CB9029" t="s">
        <v>137</v>
      </c>
      <c r="CC9029" t="s">
        <v>137</v>
      </c>
      <c r="CD9029" t="s">
        <v>137</v>
      </c>
      <c r="CE9029" t="s">
        <v>137</v>
      </c>
      <c r="CF9029" t="s">
        <v>137</v>
      </c>
      <c r="CG9029" t="s">
        <v>137</v>
      </c>
      <c r="CH9029" t="s">
        <v>137</v>
      </c>
      <c r="CI9029" t="s">
        <v>137</v>
      </c>
      <c r="CJ9029" t="s">
        <v>137</v>
      </c>
      <c r="CK9029" t="s">
        <v>137</v>
      </c>
      <c r="CL9029" t="s">
        <v>137</v>
      </c>
      <c r="CM9029" t="s">
        <v>137</v>
      </c>
      <c r="CN9029" t="s">
        <v>137</v>
      </c>
      <c r="CO9029" t="s">
        <v>137</v>
      </c>
      <c r="CP9029" t="s">
        <v>137</v>
      </c>
      <c r="CQ9029" s="1">
        <v>45096.68472222222</v>
      </c>
      <c r="CR9029" s="1">
        <v>45096.68472222222</v>
      </c>
      <c r="CS9029" s="1"/>
      <c r="CT9029" t="s">
        <v>55305</v>
      </c>
      <c r="CU9029" t="s">
        <v>55305</v>
      </c>
      <c r="CV9029" t="s">
        <v>55306</v>
      </c>
      <c r="CW9029" t="s">
        <v>55307</v>
      </c>
      <c r="CX9029" s="3"/>
      <c r="CY9029" s="3"/>
      <c r="CZ9029">
        <v>1</v>
      </c>
      <c r="DA9029" t="s">
        <v>55308</v>
      </c>
      <c r="DB9029" t="s">
        <v>137</v>
      </c>
      <c r="DC9029" t="s">
        <v>137</v>
      </c>
      <c r="DD9029" t="s">
        <v>137</v>
      </c>
      <c r="DE9029" t="s">
        <v>137</v>
      </c>
      <c r="DF9029" t="s">
        <v>55309</v>
      </c>
      <c r="DG9029" t="s">
        <v>137</v>
      </c>
      <c r="DH9029" t="s">
        <v>137</v>
      </c>
      <c r="DI9029" t="s">
        <v>137</v>
      </c>
      <c r="DJ9029" t="s">
        <v>137</v>
      </c>
      <c r="DK9029">
        <v>0</v>
      </c>
      <c r="DL9029" t="s">
        <v>209</v>
      </c>
      <c r="DM9029" t="s">
        <v>137</v>
      </c>
      <c r="DN9029" t="s">
        <v>137</v>
      </c>
      <c r="DO9029" s="1">
        <v>45096.68472222222</v>
      </c>
      <c r="DP9029" s="1"/>
      <c r="DQ9029" t="s">
        <v>150</v>
      </c>
      <c r="DR9029" t="s">
        <v>151</v>
      </c>
      <c r="DS9029" t="s">
        <v>152</v>
      </c>
      <c r="DT9029" t="s">
        <v>137</v>
      </c>
      <c r="DU9029" t="s">
        <v>137</v>
      </c>
      <c r="DV9029" t="s">
        <v>140</v>
      </c>
      <c r="DW9029" t="s">
        <v>137</v>
      </c>
      <c r="DX9029" t="s">
        <v>55310</v>
      </c>
      <c r="DY9029" t="s">
        <v>137</v>
      </c>
      <c r="DZ9029" t="s">
        <v>148</v>
      </c>
      <c r="EA9029" t="b">
        <v>0</v>
      </c>
      <c r="EB9029" t="s">
        <v>137</v>
      </c>
    </row>
    <row r="9030" spans="1:132" x14ac:dyDescent="0.25">
      <c r="A9030">
        <v>113377489</v>
      </c>
      <c r="B9030">
        <v>3006</v>
      </c>
      <c r="C9030" t="s">
        <v>192</v>
      </c>
      <c r="D9030" t="s">
        <v>55311</v>
      </c>
      <c r="E9030" t="s">
        <v>134</v>
      </c>
      <c r="F9030" t="s">
        <v>532</v>
      </c>
      <c r="G9030" t="s">
        <v>1075</v>
      </c>
      <c r="H9030" t="s">
        <v>137</v>
      </c>
      <c r="I9030" t="s">
        <v>137</v>
      </c>
      <c r="J9030" t="s">
        <v>32127</v>
      </c>
      <c r="K9030" t="s">
        <v>32128</v>
      </c>
      <c r="L9030" t="s">
        <v>32129</v>
      </c>
      <c r="M9030" t="s">
        <v>137</v>
      </c>
      <c r="N9030" t="s">
        <v>34936</v>
      </c>
      <c r="O9030" t="s">
        <v>34936</v>
      </c>
      <c r="P9030" s="1"/>
      <c r="Q9030" s="1">
        <v>45091.585416666669</v>
      </c>
      <c r="R9030" s="1">
        <v>45091.585416666669</v>
      </c>
      <c r="S9030" s="1">
        <v>45091.59097222222</v>
      </c>
      <c r="T9030" s="1">
        <v>45091.59097222222</v>
      </c>
      <c r="U9030" t="s">
        <v>55312</v>
      </c>
      <c r="V9030" t="s">
        <v>137</v>
      </c>
      <c r="W9030" t="s">
        <v>137</v>
      </c>
      <c r="X9030" t="s">
        <v>454</v>
      </c>
      <c r="Y9030" t="s">
        <v>199</v>
      </c>
      <c r="Z9030" t="s">
        <v>137</v>
      </c>
      <c r="AA9030" t="s">
        <v>137</v>
      </c>
      <c r="AB9030" t="s">
        <v>137</v>
      </c>
      <c r="AC9030" t="s">
        <v>137</v>
      </c>
      <c r="AD9030" s="2"/>
      <c r="AE9030" t="s">
        <v>137</v>
      </c>
      <c r="AF9030" t="s">
        <v>137</v>
      </c>
      <c r="AG9030" t="s">
        <v>137</v>
      </c>
      <c r="AH9030" t="s">
        <v>137</v>
      </c>
      <c r="AI9030" t="s">
        <v>137</v>
      </c>
      <c r="AJ9030" t="s">
        <v>137</v>
      </c>
      <c r="AK9030" t="s">
        <v>137</v>
      </c>
      <c r="AL9030" s="2"/>
      <c r="AM9030" t="s">
        <v>137</v>
      </c>
      <c r="AN9030" t="s">
        <v>137</v>
      </c>
      <c r="AO9030" t="s">
        <v>137</v>
      </c>
      <c r="AP9030" t="s">
        <v>137</v>
      </c>
      <c r="AQ9030" t="s">
        <v>137</v>
      </c>
      <c r="AR9030" t="s">
        <v>137</v>
      </c>
      <c r="AS9030" t="s">
        <v>137</v>
      </c>
      <c r="AT9030" t="s">
        <v>137</v>
      </c>
      <c r="AU9030" t="s">
        <v>137</v>
      </c>
      <c r="AV9030" t="s">
        <v>137</v>
      </c>
      <c r="AW9030" t="s">
        <v>137</v>
      </c>
      <c r="AX9030" t="s">
        <v>137</v>
      </c>
      <c r="AY9030" t="s">
        <v>137</v>
      </c>
      <c r="AZ9030" t="s">
        <v>137</v>
      </c>
      <c r="BA9030" t="s">
        <v>137</v>
      </c>
      <c r="BB9030" t="s">
        <v>137</v>
      </c>
      <c r="BC9030" t="s">
        <v>137</v>
      </c>
      <c r="BD9030" t="s">
        <v>137</v>
      </c>
      <c r="BE9030" t="s">
        <v>137</v>
      </c>
      <c r="BF9030" t="s">
        <v>137</v>
      </c>
      <c r="BG9030" t="s">
        <v>137</v>
      </c>
      <c r="BH9030" t="s">
        <v>137</v>
      </c>
      <c r="BI9030" t="s">
        <v>137</v>
      </c>
      <c r="BJ9030" t="s">
        <v>137</v>
      </c>
      <c r="BK9030" t="s">
        <v>137</v>
      </c>
      <c r="BL9030" t="s">
        <v>137</v>
      </c>
      <c r="BM9030" t="s">
        <v>137</v>
      </c>
      <c r="BN9030" t="s">
        <v>137</v>
      </c>
      <c r="BO9030" t="s">
        <v>137</v>
      </c>
      <c r="BP9030" t="s">
        <v>137</v>
      </c>
      <c r="BQ9030" t="s">
        <v>137</v>
      </c>
      <c r="BR9030" t="s">
        <v>137</v>
      </c>
      <c r="BS9030" t="s">
        <v>137</v>
      </c>
      <c r="BT9030" t="s">
        <v>137</v>
      </c>
      <c r="BU9030" t="s">
        <v>137</v>
      </c>
      <c r="BW9030" t="s">
        <v>137</v>
      </c>
      <c r="BX9030" t="s">
        <v>137</v>
      </c>
      <c r="BY9030" t="s">
        <v>137</v>
      </c>
      <c r="BZ9030" t="s">
        <v>137</v>
      </c>
      <c r="CA9030" t="s">
        <v>137</v>
      </c>
      <c r="CB9030" t="s">
        <v>137</v>
      </c>
      <c r="CC9030" t="s">
        <v>137</v>
      </c>
      <c r="CD9030" t="s">
        <v>137</v>
      </c>
      <c r="CE9030" t="s">
        <v>137</v>
      </c>
      <c r="CF9030" t="s">
        <v>137</v>
      </c>
      <c r="CG9030" t="s">
        <v>137</v>
      </c>
      <c r="CH9030" t="s">
        <v>137</v>
      </c>
      <c r="CI9030" t="s">
        <v>137</v>
      </c>
      <c r="CJ9030" t="s">
        <v>137</v>
      </c>
      <c r="CK9030" t="s">
        <v>137</v>
      </c>
      <c r="CL9030" t="s">
        <v>137</v>
      </c>
      <c r="CM9030" t="s">
        <v>137</v>
      </c>
      <c r="CN9030" t="s">
        <v>137</v>
      </c>
      <c r="CO9030" t="s">
        <v>137</v>
      </c>
      <c r="CP9030" t="s">
        <v>137</v>
      </c>
      <c r="CQ9030" s="1">
        <v>45091.59097222222</v>
      </c>
      <c r="CR9030" s="1">
        <v>45091.59097222222</v>
      </c>
      <c r="CS9030" s="1"/>
      <c r="CT9030" t="s">
        <v>8148</v>
      </c>
      <c r="CU9030" t="s">
        <v>8148</v>
      </c>
      <c r="CV9030" t="s">
        <v>25736</v>
      </c>
      <c r="CW9030" t="s">
        <v>25736</v>
      </c>
      <c r="CX9030" s="3"/>
      <c r="CY9030" s="3"/>
      <c r="DA9030" t="s">
        <v>137</v>
      </c>
      <c r="DB9030" t="s">
        <v>137</v>
      </c>
      <c r="DC9030" t="s">
        <v>137</v>
      </c>
      <c r="DD9030" t="s">
        <v>137</v>
      </c>
      <c r="DE9030" t="s">
        <v>137</v>
      </c>
      <c r="DF9030" t="s">
        <v>55313</v>
      </c>
      <c r="DG9030" t="s">
        <v>137</v>
      </c>
      <c r="DH9030" t="s">
        <v>137</v>
      </c>
      <c r="DI9030" t="s">
        <v>137</v>
      </c>
      <c r="DJ9030" t="s">
        <v>137</v>
      </c>
      <c r="DK9030">
        <v>0</v>
      </c>
      <c r="DL9030" t="s">
        <v>209</v>
      </c>
      <c r="DM9030" t="s">
        <v>137</v>
      </c>
      <c r="DN9030" t="s">
        <v>137</v>
      </c>
      <c r="DO9030" s="1">
        <v>45091.59097222222</v>
      </c>
      <c r="DP9030" s="1"/>
      <c r="DQ9030" t="s">
        <v>32127</v>
      </c>
      <c r="DR9030" t="s">
        <v>32128</v>
      </c>
      <c r="DS9030" t="s">
        <v>32129</v>
      </c>
      <c r="DT9030" t="s">
        <v>137</v>
      </c>
      <c r="DU9030" t="s">
        <v>137</v>
      </c>
      <c r="DV9030" t="s">
        <v>137</v>
      </c>
      <c r="DW9030" t="s">
        <v>137</v>
      </c>
      <c r="DX9030" t="s">
        <v>137</v>
      </c>
      <c r="DY9030" t="s">
        <v>137</v>
      </c>
      <c r="DZ9030" t="s">
        <v>168</v>
      </c>
      <c r="EA9030" t="b">
        <v>0</v>
      </c>
      <c r="EB9030" t="s">
        <v>137</v>
      </c>
    </row>
    <row r="9031" spans="1:132" x14ac:dyDescent="0.25">
      <c r="A9031">
        <v>113376430</v>
      </c>
      <c r="B9031">
        <v>3005</v>
      </c>
      <c r="C9031" t="s">
        <v>192</v>
      </c>
      <c r="D9031" t="s">
        <v>55314</v>
      </c>
      <c r="E9031" t="s">
        <v>134</v>
      </c>
      <c r="F9031" t="s">
        <v>532</v>
      </c>
      <c r="G9031" t="s">
        <v>137</v>
      </c>
      <c r="H9031" t="s">
        <v>137</v>
      </c>
      <c r="I9031" t="s">
        <v>137</v>
      </c>
      <c r="J9031" t="s">
        <v>150</v>
      </c>
      <c r="K9031" t="s">
        <v>151</v>
      </c>
      <c r="L9031" t="s">
        <v>152</v>
      </c>
      <c r="M9031" t="s">
        <v>137</v>
      </c>
      <c r="N9031" t="s">
        <v>414</v>
      </c>
      <c r="O9031" t="s">
        <v>303</v>
      </c>
      <c r="P9031" s="1"/>
      <c r="Q9031" s="1">
        <v>45091.577777777777</v>
      </c>
      <c r="R9031" s="1">
        <v>45091.577777777777</v>
      </c>
      <c r="S9031" s="1">
        <v>45091.614583333336</v>
      </c>
      <c r="T9031" s="1">
        <v>45091.614583333336</v>
      </c>
      <c r="U9031" t="s">
        <v>2932</v>
      </c>
      <c r="V9031" t="s">
        <v>137</v>
      </c>
      <c r="W9031" t="s">
        <v>137</v>
      </c>
      <c r="X9031" t="s">
        <v>185</v>
      </c>
      <c r="Y9031" t="s">
        <v>137</v>
      </c>
      <c r="Z9031" t="s">
        <v>137</v>
      </c>
      <c r="AA9031" t="s">
        <v>137</v>
      </c>
      <c r="AB9031" t="s">
        <v>137</v>
      </c>
      <c r="AC9031" t="s">
        <v>137</v>
      </c>
      <c r="AD9031" s="2"/>
      <c r="AE9031" t="s">
        <v>137</v>
      </c>
      <c r="AF9031" t="s">
        <v>137</v>
      </c>
      <c r="AG9031" t="s">
        <v>137</v>
      </c>
      <c r="AH9031" t="s">
        <v>137</v>
      </c>
      <c r="AI9031" t="s">
        <v>137</v>
      </c>
      <c r="AJ9031" t="s">
        <v>137</v>
      </c>
      <c r="AK9031" t="s">
        <v>137</v>
      </c>
      <c r="AL9031" s="2"/>
      <c r="AM9031" t="s">
        <v>137</v>
      </c>
      <c r="AN9031" t="s">
        <v>137</v>
      </c>
      <c r="AO9031" t="s">
        <v>137</v>
      </c>
      <c r="AP9031" t="s">
        <v>137</v>
      </c>
      <c r="AQ9031" t="s">
        <v>137</v>
      </c>
      <c r="AR9031" t="s">
        <v>137</v>
      </c>
      <c r="AS9031" t="s">
        <v>137</v>
      </c>
      <c r="AT9031" t="s">
        <v>137</v>
      </c>
      <c r="AU9031" t="s">
        <v>137</v>
      </c>
      <c r="AV9031" t="s">
        <v>137</v>
      </c>
      <c r="AW9031" t="s">
        <v>137</v>
      </c>
      <c r="AX9031" t="s">
        <v>137</v>
      </c>
      <c r="AY9031" t="s">
        <v>137</v>
      </c>
      <c r="AZ9031" t="s">
        <v>137</v>
      </c>
      <c r="BA9031" t="s">
        <v>137</v>
      </c>
      <c r="BB9031" t="s">
        <v>137</v>
      </c>
      <c r="BC9031" t="s">
        <v>137</v>
      </c>
      <c r="BD9031" t="s">
        <v>137</v>
      </c>
      <c r="BE9031" t="s">
        <v>137</v>
      </c>
      <c r="BF9031" t="s">
        <v>137</v>
      </c>
      <c r="BG9031" t="s">
        <v>137</v>
      </c>
      <c r="BH9031" t="s">
        <v>137</v>
      </c>
      <c r="BI9031" t="s">
        <v>137</v>
      </c>
      <c r="BJ9031" t="s">
        <v>137</v>
      </c>
      <c r="BK9031" t="s">
        <v>137</v>
      </c>
      <c r="BL9031" t="s">
        <v>137</v>
      </c>
      <c r="BM9031" t="s">
        <v>137</v>
      </c>
      <c r="BN9031" t="s">
        <v>137</v>
      </c>
      <c r="BO9031" t="s">
        <v>137</v>
      </c>
      <c r="BP9031" t="s">
        <v>137</v>
      </c>
      <c r="BQ9031" t="s">
        <v>137</v>
      </c>
      <c r="BR9031" t="s">
        <v>137</v>
      </c>
      <c r="BS9031" t="s">
        <v>137</v>
      </c>
      <c r="BT9031" t="s">
        <v>137</v>
      </c>
      <c r="BU9031" t="s">
        <v>137</v>
      </c>
      <c r="BW9031" t="s">
        <v>137</v>
      </c>
      <c r="BX9031" t="s">
        <v>137</v>
      </c>
      <c r="BY9031" t="s">
        <v>137</v>
      </c>
      <c r="BZ9031" t="s">
        <v>137</v>
      </c>
      <c r="CA9031" t="s">
        <v>137</v>
      </c>
      <c r="CB9031" t="s">
        <v>137</v>
      </c>
      <c r="CC9031" t="s">
        <v>137</v>
      </c>
      <c r="CD9031" t="s">
        <v>137</v>
      </c>
      <c r="CE9031" t="s">
        <v>137</v>
      </c>
      <c r="CF9031" t="s">
        <v>137</v>
      </c>
      <c r="CG9031" t="s">
        <v>137</v>
      </c>
      <c r="CH9031" t="s">
        <v>137</v>
      </c>
      <c r="CI9031" t="s">
        <v>137</v>
      </c>
      <c r="CJ9031" t="s">
        <v>137</v>
      </c>
      <c r="CK9031" t="s">
        <v>137</v>
      </c>
      <c r="CL9031" t="s">
        <v>137</v>
      </c>
      <c r="CM9031" t="s">
        <v>137</v>
      </c>
      <c r="CN9031" t="s">
        <v>137</v>
      </c>
      <c r="CO9031" t="s">
        <v>137</v>
      </c>
      <c r="CP9031" t="s">
        <v>137</v>
      </c>
      <c r="CQ9031" s="1">
        <v>45091.614583333336</v>
      </c>
      <c r="CR9031" s="1">
        <v>45091.614583333336</v>
      </c>
      <c r="CS9031" s="1"/>
      <c r="CT9031" t="s">
        <v>47703</v>
      </c>
      <c r="CU9031" t="s">
        <v>47703</v>
      </c>
      <c r="CV9031" t="s">
        <v>47704</v>
      </c>
      <c r="CW9031" t="s">
        <v>47704</v>
      </c>
      <c r="CX9031" s="3"/>
      <c r="CY9031" s="3"/>
      <c r="DA9031" t="s">
        <v>137</v>
      </c>
      <c r="DB9031" t="s">
        <v>137</v>
      </c>
      <c r="DC9031" t="s">
        <v>137</v>
      </c>
      <c r="DD9031" t="s">
        <v>137</v>
      </c>
      <c r="DE9031" t="s">
        <v>137</v>
      </c>
      <c r="DF9031" t="s">
        <v>55315</v>
      </c>
      <c r="DG9031" t="s">
        <v>137</v>
      </c>
      <c r="DH9031" t="s">
        <v>137</v>
      </c>
      <c r="DI9031" t="s">
        <v>137</v>
      </c>
      <c r="DJ9031" t="s">
        <v>137</v>
      </c>
      <c r="DK9031">
        <v>0</v>
      </c>
      <c r="DL9031" t="s">
        <v>209</v>
      </c>
      <c r="DM9031" t="s">
        <v>137</v>
      </c>
      <c r="DN9031" t="s">
        <v>137</v>
      </c>
      <c r="DO9031" s="1">
        <v>45091.614583333336</v>
      </c>
      <c r="DP9031" s="1"/>
      <c r="DQ9031" t="s">
        <v>150</v>
      </c>
      <c r="DR9031" t="s">
        <v>151</v>
      </c>
      <c r="DS9031" t="s">
        <v>152</v>
      </c>
      <c r="DT9031" t="s">
        <v>137</v>
      </c>
      <c r="DU9031" t="s">
        <v>137</v>
      </c>
      <c r="DV9031" t="s">
        <v>137</v>
      </c>
      <c r="DW9031" t="s">
        <v>137</v>
      </c>
      <c r="DX9031" t="s">
        <v>137</v>
      </c>
      <c r="DY9031" t="s">
        <v>137</v>
      </c>
      <c r="DZ9031" t="s">
        <v>168</v>
      </c>
      <c r="EA9031" t="b">
        <v>0</v>
      </c>
      <c r="EB9031" t="s">
        <v>137</v>
      </c>
    </row>
    <row r="9032" spans="1:132" x14ac:dyDescent="0.25">
      <c r="A9032">
        <v>113364398</v>
      </c>
      <c r="B9032">
        <v>3004</v>
      </c>
      <c r="C9032" t="s">
        <v>192</v>
      </c>
      <c r="D9032" t="s">
        <v>55316</v>
      </c>
      <c r="E9032" t="s">
        <v>134</v>
      </c>
      <c r="F9032" t="s">
        <v>162</v>
      </c>
      <c r="G9032" t="s">
        <v>137</v>
      </c>
      <c r="H9032" t="s">
        <v>137</v>
      </c>
      <c r="I9032" t="s">
        <v>55317</v>
      </c>
      <c r="J9032" t="s">
        <v>150</v>
      </c>
      <c r="K9032" t="s">
        <v>151</v>
      </c>
      <c r="L9032" t="s">
        <v>152</v>
      </c>
      <c r="M9032" t="s">
        <v>137</v>
      </c>
      <c r="N9032" t="s">
        <v>802</v>
      </c>
      <c r="O9032" t="s">
        <v>303</v>
      </c>
      <c r="P9032" s="1"/>
      <c r="Q9032" s="1">
        <v>45091.495833333334</v>
      </c>
      <c r="R9032" s="1">
        <v>45091.495833333334</v>
      </c>
      <c r="S9032" s="1">
        <v>45096.685416666667</v>
      </c>
      <c r="T9032" s="1">
        <v>45096.685416666667</v>
      </c>
      <c r="U9032" t="s">
        <v>36639</v>
      </c>
      <c r="V9032" t="s">
        <v>137</v>
      </c>
      <c r="W9032" t="s">
        <v>137</v>
      </c>
      <c r="X9032" t="s">
        <v>137</v>
      </c>
      <c r="Y9032" t="s">
        <v>199</v>
      </c>
      <c r="Z9032" t="s">
        <v>137</v>
      </c>
      <c r="AA9032" t="s">
        <v>137</v>
      </c>
      <c r="AB9032" t="s">
        <v>137</v>
      </c>
      <c r="AC9032" t="s">
        <v>137</v>
      </c>
      <c r="AD9032" s="2"/>
      <c r="AE9032" t="s">
        <v>137</v>
      </c>
      <c r="AF9032" t="s">
        <v>137</v>
      </c>
      <c r="AG9032" t="s">
        <v>137</v>
      </c>
      <c r="AH9032" t="s">
        <v>137</v>
      </c>
      <c r="AI9032" t="s">
        <v>137</v>
      </c>
      <c r="AJ9032" t="s">
        <v>137</v>
      </c>
      <c r="AK9032" t="s">
        <v>137</v>
      </c>
      <c r="AL9032" s="2"/>
      <c r="AM9032" t="s">
        <v>137</v>
      </c>
      <c r="AN9032" t="s">
        <v>137</v>
      </c>
      <c r="AO9032" t="s">
        <v>137</v>
      </c>
      <c r="AP9032" t="s">
        <v>137</v>
      </c>
      <c r="AQ9032" t="s">
        <v>137</v>
      </c>
      <c r="AR9032" t="s">
        <v>137</v>
      </c>
      <c r="AS9032" t="s">
        <v>137</v>
      </c>
      <c r="AT9032" t="s">
        <v>137</v>
      </c>
      <c r="AU9032" t="s">
        <v>137</v>
      </c>
      <c r="AV9032" t="s">
        <v>137</v>
      </c>
      <c r="AW9032" t="s">
        <v>137</v>
      </c>
      <c r="AX9032" t="s">
        <v>137</v>
      </c>
      <c r="AY9032" t="s">
        <v>137</v>
      </c>
      <c r="AZ9032" t="s">
        <v>137</v>
      </c>
      <c r="BA9032" t="s">
        <v>137</v>
      </c>
      <c r="BB9032" t="s">
        <v>137</v>
      </c>
      <c r="BC9032" t="s">
        <v>137</v>
      </c>
      <c r="BD9032" t="s">
        <v>137</v>
      </c>
      <c r="BE9032" t="s">
        <v>137</v>
      </c>
      <c r="BF9032" t="s">
        <v>137</v>
      </c>
      <c r="BG9032" t="s">
        <v>137</v>
      </c>
      <c r="BH9032" t="s">
        <v>137</v>
      </c>
      <c r="BI9032" t="s">
        <v>137</v>
      </c>
      <c r="BJ9032" t="s">
        <v>137</v>
      </c>
      <c r="BK9032" t="s">
        <v>137</v>
      </c>
      <c r="BL9032" t="s">
        <v>137</v>
      </c>
      <c r="BM9032" t="s">
        <v>137</v>
      </c>
      <c r="BN9032" t="s">
        <v>137</v>
      </c>
      <c r="BO9032" t="s">
        <v>137</v>
      </c>
      <c r="BP9032" t="s">
        <v>137</v>
      </c>
      <c r="BQ9032" t="s">
        <v>137</v>
      </c>
      <c r="BR9032" t="s">
        <v>137</v>
      </c>
      <c r="BS9032" t="s">
        <v>137</v>
      </c>
      <c r="BT9032" t="s">
        <v>137</v>
      </c>
      <c r="BU9032" t="s">
        <v>137</v>
      </c>
      <c r="BW9032" t="s">
        <v>137</v>
      </c>
      <c r="BX9032" t="s">
        <v>137</v>
      </c>
      <c r="BY9032" t="s">
        <v>137</v>
      </c>
      <c r="BZ9032" t="s">
        <v>137</v>
      </c>
      <c r="CA9032" t="s">
        <v>137</v>
      </c>
      <c r="CB9032" t="s">
        <v>137</v>
      </c>
      <c r="CC9032" t="s">
        <v>137</v>
      </c>
      <c r="CD9032" t="s">
        <v>137</v>
      </c>
      <c r="CE9032" t="s">
        <v>137</v>
      </c>
      <c r="CF9032" t="s">
        <v>137</v>
      </c>
      <c r="CG9032" t="s">
        <v>137</v>
      </c>
      <c r="CH9032" t="s">
        <v>137</v>
      </c>
      <c r="CI9032" t="s">
        <v>137</v>
      </c>
      <c r="CJ9032" t="s">
        <v>137</v>
      </c>
      <c r="CK9032" t="s">
        <v>137</v>
      </c>
      <c r="CL9032" t="s">
        <v>137</v>
      </c>
      <c r="CM9032" t="s">
        <v>137</v>
      </c>
      <c r="CN9032" t="s">
        <v>137</v>
      </c>
      <c r="CO9032" t="s">
        <v>137</v>
      </c>
      <c r="CP9032" t="s">
        <v>137</v>
      </c>
      <c r="CQ9032" s="1">
        <v>45096.685416666667</v>
      </c>
      <c r="CR9032" s="1">
        <v>45096.685416666667</v>
      </c>
      <c r="CS9032" s="1"/>
      <c r="CT9032" t="s">
        <v>55318</v>
      </c>
      <c r="CU9032" t="s">
        <v>55319</v>
      </c>
      <c r="CV9032" t="s">
        <v>55320</v>
      </c>
      <c r="CW9032" t="s">
        <v>55321</v>
      </c>
      <c r="CX9032" s="3"/>
      <c r="CY9032" s="3"/>
      <c r="CZ9032">
        <v>1</v>
      </c>
      <c r="DA9032" t="s">
        <v>137</v>
      </c>
      <c r="DB9032" t="s">
        <v>137</v>
      </c>
      <c r="DC9032" t="s">
        <v>137</v>
      </c>
      <c r="DD9032" t="s">
        <v>137</v>
      </c>
      <c r="DE9032" t="s">
        <v>137</v>
      </c>
      <c r="DF9032" t="s">
        <v>55322</v>
      </c>
      <c r="DG9032" t="s">
        <v>137</v>
      </c>
      <c r="DH9032" t="s">
        <v>137</v>
      </c>
      <c r="DI9032" t="s">
        <v>137</v>
      </c>
      <c r="DJ9032" t="s">
        <v>137</v>
      </c>
      <c r="DK9032">
        <v>0</v>
      </c>
      <c r="DL9032" t="s">
        <v>209</v>
      </c>
      <c r="DM9032" t="s">
        <v>137</v>
      </c>
      <c r="DN9032" t="s">
        <v>137</v>
      </c>
      <c r="DO9032" s="1">
        <v>45096.685416666667</v>
      </c>
      <c r="DP9032" s="1"/>
      <c r="DQ9032" t="s">
        <v>150</v>
      </c>
      <c r="DR9032" t="s">
        <v>151</v>
      </c>
      <c r="DS9032" t="s">
        <v>152</v>
      </c>
      <c r="DT9032" t="s">
        <v>137</v>
      </c>
      <c r="DU9032" t="s">
        <v>137</v>
      </c>
      <c r="DV9032" t="s">
        <v>137</v>
      </c>
      <c r="DW9032" t="s">
        <v>137</v>
      </c>
      <c r="DX9032" t="s">
        <v>137</v>
      </c>
      <c r="DY9032" t="s">
        <v>137</v>
      </c>
      <c r="DZ9032" t="s">
        <v>168</v>
      </c>
      <c r="EA9032" t="b">
        <v>0</v>
      </c>
      <c r="EB9032" t="s">
        <v>137</v>
      </c>
    </row>
    <row r="9033" spans="1:132" x14ac:dyDescent="0.25">
      <c r="A9033">
        <v>113362881</v>
      </c>
      <c r="B9033">
        <v>3003</v>
      </c>
      <c r="C9033" t="s">
        <v>192</v>
      </c>
      <c r="D9033" t="s">
        <v>601</v>
      </c>
      <c r="E9033" t="s">
        <v>134</v>
      </c>
      <c r="F9033" t="s">
        <v>135</v>
      </c>
      <c r="G9033" t="s">
        <v>602</v>
      </c>
      <c r="H9033" t="s">
        <v>601</v>
      </c>
      <c r="I9033" t="s">
        <v>603</v>
      </c>
      <c r="J9033" t="s">
        <v>52452</v>
      </c>
      <c r="K9033" t="s">
        <v>52453</v>
      </c>
      <c r="L9033" t="s">
        <v>52454</v>
      </c>
      <c r="M9033" t="s">
        <v>137</v>
      </c>
      <c r="N9033" t="s">
        <v>2963</v>
      </c>
      <c r="O9033" t="s">
        <v>2963</v>
      </c>
      <c r="P9033" s="1">
        <v>45092</v>
      </c>
      <c r="Q9033" s="1">
        <v>45091.486805555556</v>
      </c>
      <c r="R9033" s="1">
        <v>45091.486805555556</v>
      </c>
      <c r="S9033" s="1">
        <v>45092.412499999999</v>
      </c>
      <c r="T9033" s="1">
        <v>45092.412499999999</v>
      </c>
      <c r="U9033" t="s">
        <v>4372</v>
      </c>
      <c r="V9033" t="s">
        <v>137</v>
      </c>
      <c r="W9033" t="s">
        <v>137</v>
      </c>
      <c r="X9033" t="s">
        <v>144</v>
      </c>
      <c r="Y9033" t="s">
        <v>285</v>
      </c>
      <c r="Z9033" t="s">
        <v>137</v>
      </c>
      <c r="AA9033" t="s">
        <v>137</v>
      </c>
      <c r="AB9033" t="s">
        <v>137</v>
      </c>
      <c r="AC9033" t="s">
        <v>137</v>
      </c>
      <c r="AD9033" s="2"/>
      <c r="AE9033" t="s">
        <v>137</v>
      </c>
      <c r="AF9033" t="s">
        <v>137</v>
      </c>
      <c r="AG9033" t="s">
        <v>137</v>
      </c>
      <c r="AH9033" t="s">
        <v>137</v>
      </c>
      <c r="AI9033" t="s">
        <v>137</v>
      </c>
      <c r="AJ9033" t="s">
        <v>137</v>
      </c>
      <c r="AK9033" t="s">
        <v>137</v>
      </c>
      <c r="AL9033" s="2"/>
      <c r="AM9033" t="s">
        <v>137</v>
      </c>
      <c r="AN9033" t="s">
        <v>137</v>
      </c>
      <c r="AO9033" t="s">
        <v>137</v>
      </c>
      <c r="AP9033" t="s">
        <v>137</v>
      </c>
      <c r="AQ9033" t="s">
        <v>137</v>
      </c>
      <c r="AR9033" t="s">
        <v>137</v>
      </c>
      <c r="AS9033" t="s">
        <v>137</v>
      </c>
      <c r="AT9033" t="s">
        <v>137</v>
      </c>
      <c r="AU9033" t="s">
        <v>137</v>
      </c>
      <c r="AV9033" t="s">
        <v>137</v>
      </c>
      <c r="AW9033" t="s">
        <v>8578</v>
      </c>
      <c r="AX9033" t="s">
        <v>137</v>
      </c>
      <c r="AY9033" t="s">
        <v>137</v>
      </c>
      <c r="AZ9033" t="s">
        <v>137</v>
      </c>
      <c r="BA9033" t="s">
        <v>137</v>
      </c>
      <c r="BB9033" t="s">
        <v>137</v>
      </c>
      <c r="BC9033" t="s">
        <v>137</v>
      </c>
      <c r="BD9033" t="s">
        <v>137</v>
      </c>
      <c r="BE9033" t="s">
        <v>137</v>
      </c>
      <c r="BF9033" t="s">
        <v>137</v>
      </c>
      <c r="BG9033" t="s">
        <v>137</v>
      </c>
      <c r="BH9033" t="s">
        <v>137</v>
      </c>
      <c r="BI9033" t="s">
        <v>137</v>
      </c>
      <c r="BJ9033" t="s">
        <v>137</v>
      </c>
      <c r="BK9033" t="s">
        <v>137</v>
      </c>
      <c r="BL9033" t="s">
        <v>137</v>
      </c>
      <c r="BM9033" t="s">
        <v>137</v>
      </c>
      <c r="BN9033" t="s">
        <v>137</v>
      </c>
      <c r="BO9033" t="s">
        <v>137</v>
      </c>
      <c r="BP9033" t="s">
        <v>55323</v>
      </c>
      <c r="BQ9033" t="s">
        <v>137</v>
      </c>
      <c r="BR9033" t="s">
        <v>137</v>
      </c>
      <c r="BS9033" t="s">
        <v>137</v>
      </c>
      <c r="BT9033" t="s">
        <v>137</v>
      </c>
      <c r="BU9033" t="s">
        <v>137</v>
      </c>
      <c r="BW9033" t="s">
        <v>137</v>
      </c>
      <c r="BX9033" t="s">
        <v>137</v>
      </c>
      <c r="BY9033" t="s">
        <v>137</v>
      </c>
      <c r="BZ9033" t="s">
        <v>137</v>
      </c>
      <c r="CA9033" t="s">
        <v>137</v>
      </c>
      <c r="CB9033" t="s">
        <v>137</v>
      </c>
      <c r="CC9033" t="s">
        <v>137</v>
      </c>
      <c r="CD9033" t="s">
        <v>137</v>
      </c>
      <c r="CE9033" t="s">
        <v>137</v>
      </c>
      <c r="CF9033" t="s">
        <v>137</v>
      </c>
      <c r="CG9033" t="s">
        <v>137</v>
      </c>
      <c r="CH9033" t="s">
        <v>137</v>
      </c>
      <c r="CI9033" t="s">
        <v>137</v>
      </c>
      <c r="CJ9033" t="s">
        <v>137</v>
      </c>
      <c r="CK9033" t="s">
        <v>137</v>
      </c>
      <c r="CL9033" t="s">
        <v>137</v>
      </c>
      <c r="CM9033" t="s">
        <v>137</v>
      </c>
      <c r="CN9033" t="s">
        <v>137</v>
      </c>
      <c r="CO9033" t="s">
        <v>137</v>
      </c>
      <c r="CP9033" t="s">
        <v>137</v>
      </c>
      <c r="CQ9033" s="1">
        <v>45092.412499999999</v>
      </c>
      <c r="CR9033" s="1">
        <v>45092.412499999999</v>
      </c>
      <c r="CS9033" s="1"/>
      <c r="CT9033" t="s">
        <v>55324</v>
      </c>
      <c r="CU9033" t="s">
        <v>55325</v>
      </c>
      <c r="CV9033" t="s">
        <v>55326</v>
      </c>
      <c r="CW9033" t="s">
        <v>55327</v>
      </c>
      <c r="CX9033" s="3"/>
      <c r="CY9033" s="3"/>
      <c r="CZ9033">
        <v>1</v>
      </c>
      <c r="DA9033" t="s">
        <v>55328</v>
      </c>
      <c r="DB9033" t="s">
        <v>137</v>
      </c>
      <c r="DC9033" t="s">
        <v>137</v>
      </c>
      <c r="DD9033" t="s">
        <v>137</v>
      </c>
      <c r="DE9033" t="s">
        <v>137</v>
      </c>
      <c r="DF9033" t="s">
        <v>55329</v>
      </c>
      <c r="DG9033" t="s">
        <v>137</v>
      </c>
      <c r="DH9033" t="s">
        <v>137</v>
      </c>
      <c r="DI9033" t="s">
        <v>137</v>
      </c>
      <c r="DJ9033" t="s">
        <v>137</v>
      </c>
      <c r="DK9033">
        <v>0</v>
      </c>
      <c r="DL9033" t="s">
        <v>209</v>
      </c>
      <c r="DM9033" t="s">
        <v>55330</v>
      </c>
      <c r="DN9033" t="s">
        <v>137</v>
      </c>
      <c r="DO9033" s="1">
        <v>45092.412499999999</v>
      </c>
      <c r="DP9033" s="1"/>
      <c r="DQ9033" t="s">
        <v>52452</v>
      </c>
      <c r="DR9033" t="s">
        <v>52453</v>
      </c>
      <c r="DS9033" t="s">
        <v>52454</v>
      </c>
      <c r="DT9033" t="s">
        <v>55331</v>
      </c>
      <c r="DU9033" t="s">
        <v>137</v>
      </c>
      <c r="DV9033" t="s">
        <v>137</v>
      </c>
      <c r="DW9033" t="s">
        <v>137</v>
      </c>
      <c r="DX9033" t="s">
        <v>3166</v>
      </c>
      <c r="DY9033" t="s">
        <v>137</v>
      </c>
      <c r="DZ9033" t="s">
        <v>148</v>
      </c>
      <c r="EA9033" t="b">
        <v>0</v>
      </c>
      <c r="EB9033" t="s">
        <v>137</v>
      </c>
    </row>
    <row r="9034" spans="1:132" x14ac:dyDescent="0.25">
      <c r="A9034">
        <v>113358858</v>
      </c>
      <c r="B9034">
        <v>3002</v>
      </c>
      <c r="C9034" t="s">
        <v>192</v>
      </c>
      <c r="D9034" t="s">
        <v>55332</v>
      </c>
      <c r="E9034" t="s">
        <v>134</v>
      </c>
      <c r="F9034" t="s">
        <v>162</v>
      </c>
      <c r="G9034" t="s">
        <v>137</v>
      </c>
      <c r="H9034" t="s">
        <v>137</v>
      </c>
      <c r="I9034" t="s">
        <v>55333</v>
      </c>
      <c r="J9034" t="s">
        <v>150</v>
      </c>
      <c r="K9034" t="s">
        <v>151</v>
      </c>
      <c r="L9034" t="s">
        <v>152</v>
      </c>
      <c r="M9034" t="s">
        <v>137</v>
      </c>
      <c r="N9034" t="s">
        <v>6296</v>
      </c>
      <c r="O9034" t="s">
        <v>303</v>
      </c>
      <c r="P9034" s="1"/>
      <c r="Q9034" s="1">
        <v>45091.462500000001</v>
      </c>
      <c r="R9034" s="1">
        <v>45091.462500000001</v>
      </c>
      <c r="S9034" s="1">
        <v>45091.46875</v>
      </c>
      <c r="T9034" s="1">
        <v>45091.46875</v>
      </c>
      <c r="U9034" t="s">
        <v>36639</v>
      </c>
      <c r="V9034" t="s">
        <v>137</v>
      </c>
      <c r="W9034" t="s">
        <v>137</v>
      </c>
      <c r="X9034" t="s">
        <v>185</v>
      </c>
      <c r="Y9034" t="s">
        <v>199</v>
      </c>
      <c r="Z9034" t="s">
        <v>137</v>
      </c>
      <c r="AA9034" t="s">
        <v>137</v>
      </c>
      <c r="AB9034" t="s">
        <v>137</v>
      </c>
      <c r="AC9034" t="s">
        <v>137</v>
      </c>
      <c r="AD9034" s="2"/>
      <c r="AE9034" t="s">
        <v>137</v>
      </c>
      <c r="AF9034" t="s">
        <v>137</v>
      </c>
      <c r="AG9034" t="s">
        <v>137</v>
      </c>
      <c r="AH9034" t="s">
        <v>137</v>
      </c>
      <c r="AI9034" t="s">
        <v>137</v>
      </c>
      <c r="AJ9034" t="s">
        <v>137</v>
      </c>
      <c r="AK9034" t="s">
        <v>137</v>
      </c>
      <c r="AL9034" s="2"/>
      <c r="AM9034" t="s">
        <v>137</v>
      </c>
      <c r="AN9034" t="s">
        <v>137</v>
      </c>
      <c r="AO9034" t="s">
        <v>137</v>
      </c>
      <c r="AP9034" t="s">
        <v>137</v>
      </c>
      <c r="AQ9034" t="s">
        <v>137</v>
      </c>
      <c r="AR9034" t="s">
        <v>137</v>
      </c>
      <c r="AS9034" t="s">
        <v>137</v>
      </c>
      <c r="AT9034" t="s">
        <v>137</v>
      </c>
      <c r="AU9034" t="s">
        <v>137</v>
      </c>
      <c r="AV9034" t="s">
        <v>137</v>
      </c>
      <c r="AW9034" t="s">
        <v>137</v>
      </c>
      <c r="AX9034" t="s">
        <v>137</v>
      </c>
      <c r="AY9034" t="s">
        <v>137</v>
      </c>
      <c r="AZ9034" t="s">
        <v>137</v>
      </c>
      <c r="BA9034" t="s">
        <v>137</v>
      </c>
      <c r="BB9034" t="s">
        <v>137</v>
      </c>
      <c r="BC9034" t="s">
        <v>137</v>
      </c>
      <c r="BD9034" t="s">
        <v>137</v>
      </c>
      <c r="BE9034" t="s">
        <v>137</v>
      </c>
      <c r="BF9034" t="s">
        <v>137</v>
      </c>
      <c r="BG9034" t="s">
        <v>137</v>
      </c>
      <c r="BH9034" t="s">
        <v>137</v>
      </c>
      <c r="BI9034" t="s">
        <v>137</v>
      </c>
      <c r="BJ9034" t="s">
        <v>137</v>
      </c>
      <c r="BK9034" t="s">
        <v>137</v>
      </c>
      <c r="BL9034" t="s">
        <v>137</v>
      </c>
      <c r="BM9034" t="s">
        <v>137</v>
      </c>
      <c r="BN9034" t="s">
        <v>137</v>
      </c>
      <c r="BO9034" t="s">
        <v>137</v>
      </c>
      <c r="BP9034" t="s">
        <v>137</v>
      </c>
      <c r="BQ9034" t="s">
        <v>137</v>
      </c>
      <c r="BR9034" t="s">
        <v>137</v>
      </c>
      <c r="BS9034" t="s">
        <v>137</v>
      </c>
      <c r="BT9034" t="s">
        <v>137</v>
      </c>
      <c r="BU9034" t="s">
        <v>137</v>
      </c>
      <c r="BW9034" t="s">
        <v>137</v>
      </c>
      <c r="BX9034" t="s">
        <v>137</v>
      </c>
      <c r="BY9034" t="s">
        <v>137</v>
      </c>
      <c r="BZ9034" t="s">
        <v>137</v>
      </c>
      <c r="CA9034" t="s">
        <v>137</v>
      </c>
      <c r="CB9034" t="s">
        <v>137</v>
      </c>
      <c r="CC9034" t="s">
        <v>137</v>
      </c>
      <c r="CD9034" t="s">
        <v>137</v>
      </c>
      <c r="CE9034" t="s">
        <v>137</v>
      </c>
      <c r="CF9034" t="s">
        <v>137</v>
      </c>
      <c r="CG9034" t="s">
        <v>137</v>
      </c>
      <c r="CH9034" t="s">
        <v>137</v>
      </c>
      <c r="CI9034" t="s">
        <v>137</v>
      </c>
      <c r="CJ9034" t="s">
        <v>137</v>
      </c>
      <c r="CK9034" t="s">
        <v>137</v>
      </c>
      <c r="CL9034" t="s">
        <v>137</v>
      </c>
      <c r="CM9034" t="s">
        <v>137</v>
      </c>
      <c r="CN9034" t="s">
        <v>137</v>
      </c>
      <c r="CO9034" t="s">
        <v>137</v>
      </c>
      <c r="CP9034" t="s">
        <v>137</v>
      </c>
      <c r="CQ9034" s="1">
        <v>45091.46875</v>
      </c>
      <c r="CR9034" s="1">
        <v>45091.46875</v>
      </c>
      <c r="CS9034" s="1"/>
      <c r="CT9034" t="s">
        <v>6487</v>
      </c>
      <c r="CU9034" t="s">
        <v>6487</v>
      </c>
      <c r="CV9034" t="s">
        <v>3084</v>
      </c>
      <c r="CW9034" t="s">
        <v>3084</v>
      </c>
      <c r="CX9034" s="3"/>
      <c r="CY9034" s="3"/>
      <c r="CZ9034">
        <v>1</v>
      </c>
      <c r="DA9034" t="s">
        <v>137</v>
      </c>
      <c r="DB9034" t="s">
        <v>137</v>
      </c>
      <c r="DC9034" t="s">
        <v>137</v>
      </c>
      <c r="DD9034" t="s">
        <v>137</v>
      </c>
      <c r="DE9034" t="s">
        <v>137</v>
      </c>
      <c r="DF9034" t="s">
        <v>55334</v>
      </c>
      <c r="DG9034" t="s">
        <v>137</v>
      </c>
      <c r="DH9034" t="s">
        <v>137</v>
      </c>
      <c r="DI9034" t="s">
        <v>137</v>
      </c>
      <c r="DJ9034" t="s">
        <v>137</v>
      </c>
      <c r="DK9034">
        <v>0</v>
      </c>
      <c r="DL9034" t="s">
        <v>209</v>
      </c>
      <c r="DM9034" t="s">
        <v>137</v>
      </c>
      <c r="DN9034" t="s">
        <v>137</v>
      </c>
      <c r="DO9034" s="1">
        <v>45091.46875</v>
      </c>
      <c r="DP9034" s="1"/>
      <c r="DQ9034" t="s">
        <v>150</v>
      </c>
      <c r="DR9034" t="s">
        <v>151</v>
      </c>
      <c r="DS9034" t="s">
        <v>152</v>
      </c>
      <c r="DT9034" t="s">
        <v>137</v>
      </c>
      <c r="DU9034" t="s">
        <v>137</v>
      </c>
      <c r="DV9034" t="s">
        <v>137</v>
      </c>
      <c r="DW9034" t="s">
        <v>137</v>
      </c>
      <c r="DX9034" t="s">
        <v>137</v>
      </c>
      <c r="DY9034" t="s">
        <v>137</v>
      </c>
      <c r="DZ9034" t="s">
        <v>168</v>
      </c>
      <c r="EA9034" t="b">
        <v>0</v>
      </c>
      <c r="EB9034" t="s">
        <v>137</v>
      </c>
    </row>
    <row r="9035" spans="1:132" x14ac:dyDescent="0.25">
      <c r="A9035">
        <v>113356671</v>
      </c>
      <c r="B9035">
        <v>3001</v>
      </c>
      <c r="C9035" t="s">
        <v>192</v>
      </c>
      <c r="D9035" t="s">
        <v>55335</v>
      </c>
      <c r="E9035" t="s">
        <v>134</v>
      </c>
      <c r="F9035" t="s">
        <v>532</v>
      </c>
      <c r="G9035" t="s">
        <v>163</v>
      </c>
      <c r="H9035" t="s">
        <v>364</v>
      </c>
      <c r="I9035" t="s">
        <v>55335</v>
      </c>
      <c r="J9035" t="s">
        <v>52452</v>
      </c>
      <c r="K9035" t="s">
        <v>52453</v>
      </c>
      <c r="L9035" t="s">
        <v>52454</v>
      </c>
      <c r="M9035" t="s">
        <v>137</v>
      </c>
      <c r="N9035" t="s">
        <v>52623</v>
      </c>
      <c r="O9035" t="s">
        <v>52623</v>
      </c>
      <c r="P9035" s="1"/>
      <c r="Q9035" s="1">
        <v>45091.449305555558</v>
      </c>
      <c r="R9035" s="1">
        <v>45091.449305555558</v>
      </c>
      <c r="S9035" s="1">
        <v>45091.449305555558</v>
      </c>
      <c r="T9035" s="1">
        <v>45091.449305555558</v>
      </c>
      <c r="U9035" t="s">
        <v>7691</v>
      </c>
      <c r="V9035" t="s">
        <v>137</v>
      </c>
      <c r="W9035" t="s">
        <v>137</v>
      </c>
      <c r="X9035" t="s">
        <v>231</v>
      </c>
      <c r="Y9035" t="s">
        <v>370</v>
      </c>
      <c r="Z9035" t="s">
        <v>137</v>
      </c>
      <c r="AA9035" t="s">
        <v>137</v>
      </c>
      <c r="AB9035" t="s">
        <v>137</v>
      </c>
      <c r="AC9035" t="s">
        <v>137</v>
      </c>
      <c r="AD9035" s="2"/>
      <c r="AE9035" t="s">
        <v>137</v>
      </c>
      <c r="AF9035" t="s">
        <v>137</v>
      </c>
      <c r="AG9035" t="s">
        <v>137</v>
      </c>
      <c r="AH9035" t="s">
        <v>137</v>
      </c>
      <c r="AI9035" t="s">
        <v>137</v>
      </c>
      <c r="AJ9035" t="s">
        <v>137</v>
      </c>
      <c r="AK9035" t="s">
        <v>137</v>
      </c>
      <c r="AL9035" s="2"/>
      <c r="AM9035" t="s">
        <v>137</v>
      </c>
      <c r="AN9035" t="s">
        <v>137</v>
      </c>
      <c r="AO9035" t="s">
        <v>137</v>
      </c>
      <c r="AP9035" t="s">
        <v>137</v>
      </c>
      <c r="AQ9035" t="s">
        <v>137</v>
      </c>
      <c r="AR9035" t="s">
        <v>137</v>
      </c>
      <c r="AS9035" t="s">
        <v>137</v>
      </c>
      <c r="AT9035" t="s">
        <v>137</v>
      </c>
      <c r="AU9035" t="s">
        <v>137</v>
      </c>
      <c r="AV9035" t="s">
        <v>137</v>
      </c>
      <c r="AW9035" t="s">
        <v>137</v>
      </c>
      <c r="AX9035" t="s">
        <v>137</v>
      </c>
      <c r="AY9035" t="s">
        <v>137</v>
      </c>
      <c r="AZ9035" t="s">
        <v>137</v>
      </c>
      <c r="BA9035" t="s">
        <v>137</v>
      </c>
      <c r="BB9035" t="s">
        <v>137</v>
      </c>
      <c r="BC9035" t="s">
        <v>137</v>
      </c>
      <c r="BD9035" t="s">
        <v>137</v>
      </c>
      <c r="BE9035" t="s">
        <v>137</v>
      </c>
      <c r="BF9035" t="s">
        <v>137</v>
      </c>
      <c r="BG9035" t="s">
        <v>137</v>
      </c>
      <c r="BH9035" t="s">
        <v>137</v>
      </c>
      <c r="BI9035" t="s">
        <v>137</v>
      </c>
      <c r="BJ9035" t="s">
        <v>137</v>
      </c>
      <c r="BK9035" t="s">
        <v>137</v>
      </c>
      <c r="BL9035" t="s">
        <v>137</v>
      </c>
      <c r="BM9035" t="s">
        <v>137</v>
      </c>
      <c r="BN9035" t="s">
        <v>137</v>
      </c>
      <c r="BO9035" t="s">
        <v>137</v>
      </c>
      <c r="BP9035" t="s">
        <v>137</v>
      </c>
      <c r="BQ9035" t="s">
        <v>137</v>
      </c>
      <c r="BR9035" t="s">
        <v>137</v>
      </c>
      <c r="BS9035" t="s">
        <v>137</v>
      </c>
      <c r="BT9035" t="s">
        <v>574</v>
      </c>
      <c r="BU9035" t="s">
        <v>771</v>
      </c>
      <c r="BW9035" t="s">
        <v>137</v>
      </c>
      <c r="BX9035" t="s">
        <v>137</v>
      </c>
      <c r="BY9035" t="s">
        <v>137</v>
      </c>
      <c r="BZ9035" t="s">
        <v>137</v>
      </c>
      <c r="CA9035" t="s">
        <v>137</v>
      </c>
      <c r="CB9035" t="s">
        <v>137</v>
      </c>
      <c r="CC9035" t="s">
        <v>137</v>
      </c>
      <c r="CD9035" t="s">
        <v>137</v>
      </c>
      <c r="CE9035" t="s">
        <v>137</v>
      </c>
      <c r="CF9035" t="s">
        <v>137</v>
      </c>
      <c r="CG9035" t="s">
        <v>137</v>
      </c>
      <c r="CH9035" t="s">
        <v>137</v>
      </c>
      <c r="CI9035" t="s">
        <v>137</v>
      </c>
      <c r="CJ9035" t="s">
        <v>137</v>
      </c>
      <c r="CK9035" t="s">
        <v>137</v>
      </c>
      <c r="CL9035" t="s">
        <v>137</v>
      </c>
      <c r="CM9035" t="s">
        <v>137</v>
      </c>
      <c r="CN9035" t="s">
        <v>137</v>
      </c>
      <c r="CO9035" t="s">
        <v>137</v>
      </c>
      <c r="CP9035" t="s">
        <v>137</v>
      </c>
      <c r="CQ9035" s="1">
        <v>45091.449305555558</v>
      </c>
      <c r="CR9035" s="1">
        <v>45091.449305555558</v>
      </c>
      <c r="CS9035" s="1"/>
      <c r="CT9035" t="s">
        <v>5630</v>
      </c>
      <c r="CU9035" t="s">
        <v>5630</v>
      </c>
      <c r="CV9035" t="s">
        <v>391</v>
      </c>
      <c r="CW9035" t="s">
        <v>391</v>
      </c>
      <c r="CX9035" s="3"/>
      <c r="CY9035" s="3"/>
      <c r="DA9035" t="s">
        <v>137</v>
      </c>
      <c r="DB9035" t="s">
        <v>137</v>
      </c>
      <c r="DC9035" t="s">
        <v>137</v>
      </c>
      <c r="DD9035" t="s">
        <v>137</v>
      </c>
      <c r="DE9035" t="s">
        <v>137</v>
      </c>
      <c r="DF9035" t="s">
        <v>52793</v>
      </c>
      <c r="DG9035" t="s">
        <v>137</v>
      </c>
      <c r="DH9035" t="s">
        <v>137</v>
      </c>
      <c r="DI9035" t="s">
        <v>137</v>
      </c>
      <c r="DJ9035" t="s">
        <v>137</v>
      </c>
      <c r="DK9035">
        <v>0</v>
      </c>
      <c r="DL9035" t="s">
        <v>209</v>
      </c>
      <c r="DM9035" t="s">
        <v>13154</v>
      </c>
      <c r="DN9035" t="s">
        <v>137</v>
      </c>
      <c r="DO9035" s="1">
        <v>45091.449305555558</v>
      </c>
      <c r="DP9035" s="1"/>
      <c r="DQ9035" t="s">
        <v>52452</v>
      </c>
      <c r="DR9035" t="s">
        <v>52453</v>
      </c>
      <c r="DS9035" t="s">
        <v>52454</v>
      </c>
      <c r="DT9035" t="s">
        <v>137</v>
      </c>
      <c r="DU9035" t="s">
        <v>137</v>
      </c>
      <c r="DV9035" t="s">
        <v>137</v>
      </c>
      <c r="DW9035" t="s">
        <v>137</v>
      </c>
      <c r="DX9035" t="s">
        <v>137</v>
      </c>
      <c r="DY9035" t="s">
        <v>137</v>
      </c>
      <c r="DZ9035" t="s">
        <v>168</v>
      </c>
      <c r="EA9035" t="b">
        <v>0</v>
      </c>
      <c r="EB9035" t="s">
        <v>137</v>
      </c>
    </row>
    <row r="9036" spans="1:132" x14ac:dyDescent="0.25">
      <c r="A9036">
        <v>113356111</v>
      </c>
      <c r="B9036">
        <v>3000</v>
      </c>
      <c r="C9036" t="s">
        <v>192</v>
      </c>
      <c r="D9036" t="s">
        <v>133</v>
      </c>
      <c r="E9036" t="s">
        <v>134</v>
      </c>
      <c r="F9036" t="s">
        <v>135</v>
      </c>
      <c r="G9036" t="s">
        <v>136</v>
      </c>
      <c r="H9036" t="s">
        <v>137</v>
      </c>
      <c r="I9036" t="s">
        <v>138</v>
      </c>
      <c r="J9036" t="s">
        <v>1490</v>
      </c>
      <c r="K9036" t="s">
        <v>1491</v>
      </c>
      <c r="L9036" t="s">
        <v>1492</v>
      </c>
      <c r="M9036" t="s">
        <v>137</v>
      </c>
      <c r="N9036" t="s">
        <v>1078</v>
      </c>
      <c r="O9036" t="s">
        <v>1078</v>
      </c>
      <c r="P9036" s="1">
        <v>45091</v>
      </c>
      <c r="Q9036" s="1">
        <v>45091.445833333331</v>
      </c>
      <c r="R9036" s="1">
        <v>45091.445833333331</v>
      </c>
      <c r="S9036" s="1">
        <v>45210.504861111112</v>
      </c>
      <c r="T9036" s="1">
        <v>45210.504861111112</v>
      </c>
      <c r="U9036" t="s">
        <v>55336</v>
      </c>
      <c r="V9036" t="s">
        <v>137</v>
      </c>
      <c r="W9036" t="s">
        <v>137</v>
      </c>
      <c r="X9036" t="s">
        <v>369</v>
      </c>
      <c r="Y9036" t="s">
        <v>514</v>
      </c>
      <c r="Z9036" t="s">
        <v>137</v>
      </c>
      <c r="AA9036" t="s">
        <v>137</v>
      </c>
      <c r="AB9036" t="s">
        <v>137</v>
      </c>
      <c r="AC9036" t="s">
        <v>137</v>
      </c>
      <c r="AD9036" s="2"/>
      <c r="AE9036" t="s">
        <v>137</v>
      </c>
      <c r="AF9036" t="s">
        <v>137</v>
      </c>
      <c r="AG9036" t="s">
        <v>137</v>
      </c>
      <c r="AH9036" t="s">
        <v>137</v>
      </c>
      <c r="AI9036" t="s">
        <v>137</v>
      </c>
      <c r="AJ9036" t="s">
        <v>137</v>
      </c>
      <c r="AK9036" t="s">
        <v>137</v>
      </c>
      <c r="AL9036" s="2"/>
      <c r="AM9036" t="s">
        <v>137</v>
      </c>
      <c r="AN9036" t="s">
        <v>137</v>
      </c>
      <c r="AO9036" t="s">
        <v>137</v>
      </c>
      <c r="AP9036" t="s">
        <v>137</v>
      </c>
      <c r="AQ9036" t="s">
        <v>137</v>
      </c>
      <c r="AR9036" t="s">
        <v>137</v>
      </c>
      <c r="AS9036" t="s">
        <v>137</v>
      </c>
      <c r="AT9036" t="s">
        <v>137</v>
      </c>
      <c r="AU9036" t="s">
        <v>137</v>
      </c>
      <c r="AV9036" t="s">
        <v>137</v>
      </c>
      <c r="AW9036" t="s">
        <v>137</v>
      </c>
      <c r="AX9036" t="s">
        <v>137</v>
      </c>
      <c r="AY9036" t="s">
        <v>137</v>
      </c>
      <c r="AZ9036" t="s">
        <v>137</v>
      </c>
      <c r="BA9036" t="s">
        <v>137</v>
      </c>
      <c r="BB9036" t="s">
        <v>137</v>
      </c>
      <c r="BC9036" t="s">
        <v>137</v>
      </c>
      <c r="BD9036" t="s">
        <v>137</v>
      </c>
      <c r="BE9036" t="s">
        <v>137</v>
      </c>
      <c r="BF9036" t="s">
        <v>137</v>
      </c>
      <c r="BG9036" t="s">
        <v>137</v>
      </c>
      <c r="BH9036" t="s">
        <v>137</v>
      </c>
      <c r="BI9036" t="s">
        <v>137</v>
      </c>
      <c r="BJ9036" t="s">
        <v>137</v>
      </c>
      <c r="BK9036" t="s">
        <v>137</v>
      </c>
      <c r="BL9036" t="s">
        <v>137</v>
      </c>
      <c r="BM9036" t="s">
        <v>137</v>
      </c>
      <c r="BN9036" t="s">
        <v>137</v>
      </c>
      <c r="BO9036" t="s">
        <v>137</v>
      </c>
      <c r="BP9036" t="s">
        <v>55337</v>
      </c>
      <c r="BQ9036" t="s">
        <v>137</v>
      </c>
      <c r="BR9036" t="s">
        <v>137</v>
      </c>
      <c r="BS9036" t="s">
        <v>137</v>
      </c>
      <c r="BT9036" t="s">
        <v>137</v>
      </c>
      <c r="BU9036" t="s">
        <v>137</v>
      </c>
      <c r="BW9036" t="s">
        <v>137</v>
      </c>
      <c r="BX9036" t="s">
        <v>137</v>
      </c>
      <c r="BY9036" t="s">
        <v>137</v>
      </c>
      <c r="BZ9036" t="s">
        <v>137</v>
      </c>
      <c r="CA9036" t="s">
        <v>137</v>
      </c>
      <c r="CB9036" t="s">
        <v>137</v>
      </c>
      <c r="CC9036" t="s">
        <v>137</v>
      </c>
      <c r="CD9036" t="s">
        <v>137</v>
      </c>
      <c r="CE9036" t="s">
        <v>137</v>
      </c>
      <c r="CF9036" t="s">
        <v>137</v>
      </c>
      <c r="CG9036" t="s">
        <v>137</v>
      </c>
      <c r="CH9036" t="s">
        <v>137</v>
      </c>
      <c r="CI9036" t="s">
        <v>137</v>
      </c>
      <c r="CJ9036" t="s">
        <v>137</v>
      </c>
      <c r="CK9036" t="s">
        <v>137</v>
      </c>
      <c r="CL9036" t="s">
        <v>137</v>
      </c>
      <c r="CM9036" t="s">
        <v>137</v>
      </c>
      <c r="CN9036" t="s">
        <v>137</v>
      </c>
      <c r="CO9036" t="s">
        <v>137</v>
      </c>
      <c r="CP9036" t="s">
        <v>137</v>
      </c>
      <c r="CQ9036" s="1">
        <v>45210.504861111112</v>
      </c>
      <c r="CR9036" s="1">
        <v>45210.504861111112</v>
      </c>
      <c r="CS9036" s="1"/>
      <c r="CT9036" t="s">
        <v>55338</v>
      </c>
      <c r="CU9036" t="s">
        <v>55339</v>
      </c>
      <c r="CV9036" t="s">
        <v>55340</v>
      </c>
      <c r="CW9036" t="s">
        <v>55341</v>
      </c>
      <c r="CX9036" s="3"/>
      <c r="CY9036" s="3"/>
      <c r="CZ9036">
        <v>3</v>
      </c>
      <c r="DA9036" t="s">
        <v>55342</v>
      </c>
      <c r="DB9036" t="s">
        <v>137</v>
      </c>
      <c r="DC9036" t="s">
        <v>137</v>
      </c>
      <c r="DD9036" t="s">
        <v>137</v>
      </c>
      <c r="DE9036" t="s">
        <v>137</v>
      </c>
      <c r="DF9036" t="s">
        <v>55343</v>
      </c>
      <c r="DG9036" t="s">
        <v>900</v>
      </c>
      <c r="DH9036" t="s">
        <v>2623</v>
      </c>
      <c r="DI9036" t="s">
        <v>137</v>
      </c>
      <c r="DJ9036" t="s">
        <v>137</v>
      </c>
      <c r="DK9036">
        <v>0</v>
      </c>
      <c r="DL9036" t="s">
        <v>209</v>
      </c>
      <c r="DM9036" t="s">
        <v>55344</v>
      </c>
      <c r="DN9036" t="s">
        <v>137</v>
      </c>
      <c r="DO9036" s="1">
        <v>45210.504861111112</v>
      </c>
      <c r="DP9036" s="1"/>
      <c r="DQ9036" t="s">
        <v>1490</v>
      </c>
      <c r="DR9036" t="s">
        <v>1491</v>
      </c>
      <c r="DS9036" t="s">
        <v>1492</v>
      </c>
      <c r="DT9036" t="s">
        <v>55345</v>
      </c>
      <c r="DU9036" t="s">
        <v>137</v>
      </c>
      <c r="DV9036" t="s">
        <v>137</v>
      </c>
      <c r="DW9036" t="s">
        <v>137</v>
      </c>
      <c r="DX9036" t="s">
        <v>55346</v>
      </c>
      <c r="DY9036" t="s">
        <v>137</v>
      </c>
      <c r="DZ9036" t="s">
        <v>148</v>
      </c>
      <c r="EA9036" t="b">
        <v>0</v>
      </c>
      <c r="EB9036" t="s">
        <v>137</v>
      </c>
    </row>
    <row r="9037" spans="1:132" x14ac:dyDescent="0.25">
      <c r="A9037">
        <v>113354734</v>
      </c>
      <c r="B9037">
        <v>2999</v>
      </c>
      <c r="C9037" t="s">
        <v>192</v>
      </c>
      <c r="D9037" t="s">
        <v>193</v>
      </c>
      <c r="E9037" t="s">
        <v>134</v>
      </c>
      <c r="F9037" t="s">
        <v>135</v>
      </c>
      <c r="G9037" t="s">
        <v>194</v>
      </c>
      <c r="H9037" t="s">
        <v>195</v>
      </c>
      <c r="I9037" t="s">
        <v>196</v>
      </c>
      <c r="J9037" t="s">
        <v>32127</v>
      </c>
      <c r="K9037" t="s">
        <v>32128</v>
      </c>
      <c r="L9037" t="s">
        <v>32129</v>
      </c>
      <c r="M9037" t="s">
        <v>137</v>
      </c>
      <c r="N9037" t="s">
        <v>452</v>
      </c>
      <c r="O9037" t="s">
        <v>452</v>
      </c>
      <c r="P9037" s="1">
        <v>45091</v>
      </c>
      <c r="Q9037" s="1">
        <v>45091.436805555553</v>
      </c>
      <c r="R9037" s="1">
        <v>45091.436805555553</v>
      </c>
      <c r="S9037" s="1">
        <v>45092.34375</v>
      </c>
      <c r="T9037" s="1">
        <v>45092.34375</v>
      </c>
      <c r="U9037" t="s">
        <v>1265</v>
      </c>
      <c r="V9037" t="s">
        <v>137</v>
      </c>
      <c r="W9037" t="s">
        <v>137</v>
      </c>
      <c r="X9037" t="s">
        <v>454</v>
      </c>
      <c r="Y9037" t="s">
        <v>199</v>
      </c>
      <c r="Z9037" t="s">
        <v>137</v>
      </c>
      <c r="AA9037" t="s">
        <v>137</v>
      </c>
      <c r="AB9037" t="s">
        <v>137</v>
      </c>
      <c r="AC9037" t="s">
        <v>137</v>
      </c>
      <c r="AD9037" s="2"/>
      <c r="AE9037" t="s">
        <v>137</v>
      </c>
      <c r="AF9037" t="s">
        <v>137</v>
      </c>
      <c r="AG9037" t="s">
        <v>137</v>
      </c>
      <c r="AH9037" t="s">
        <v>137</v>
      </c>
      <c r="AI9037" t="s">
        <v>137</v>
      </c>
      <c r="AJ9037" t="s">
        <v>137</v>
      </c>
      <c r="AK9037" t="s">
        <v>137</v>
      </c>
      <c r="AL9037" s="2"/>
      <c r="AM9037" t="s">
        <v>137</v>
      </c>
      <c r="AN9037" t="s">
        <v>137</v>
      </c>
      <c r="AO9037" t="s">
        <v>137</v>
      </c>
      <c r="AP9037" t="s">
        <v>137</v>
      </c>
      <c r="AQ9037" t="s">
        <v>137</v>
      </c>
      <c r="AR9037" t="s">
        <v>137</v>
      </c>
      <c r="AS9037" t="s">
        <v>137</v>
      </c>
      <c r="AT9037" t="s">
        <v>137</v>
      </c>
      <c r="AU9037" t="s">
        <v>137</v>
      </c>
      <c r="AV9037" t="s">
        <v>137</v>
      </c>
      <c r="AW9037" t="s">
        <v>55347</v>
      </c>
      <c r="AX9037" t="s">
        <v>137</v>
      </c>
      <c r="AY9037" t="s">
        <v>137</v>
      </c>
      <c r="AZ9037" t="s">
        <v>137</v>
      </c>
      <c r="BA9037" t="s">
        <v>137</v>
      </c>
      <c r="BB9037" t="s">
        <v>137</v>
      </c>
      <c r="BC9037" t="s">
        <v>55348</v>
      </c>
      <c r="BD9037" t="s">
        <v>249</v>
      </c>
      <c r="BE9037" t="s">
        <v>55349</v>
      </c>
      <c r="BF9037" t="s">
        <v>55350</v>
      </c>
      <c r="BG9037" t="s">
        <v>137</v>
      </c>
      <c r="BH9037" t="s">
        <v>137</v>
      </c>
      <c r="BI9037" t="s">
        <v>137</v>
      </c>
      <c r="BJ9037" t="s">
        <v>137</v>
      </c>
      <c r="BK9037" t="s">
        <v>137</v>
      </c>
      <c r="BL9037" t="s">
        <v>137</v>
      </c>
      <c r="BM9037" t="s">
        <v>137</v>
      </c>
      <c r="BN9037" t="s">
        <v>137</v>
      </c>
      <c r="BO9037" t="s">
        <v>137</v>
      </c>
      <c r="BP9037" t="s">
        <v>137</v>
      </c>
      <c r="BQ9037" t="s">
        <v>137</v>
      </c>
      <c r="BR9037" t="s">
        <v>137</v>
      </c>
      <c r="BS9037" t="s">
        <v>137</v>
      </c>
      <c r="BT9037" t="s">
        <v>137</v>
      </c>
      <c r="BU9037" t="s">
        <v>137</v>
      </c>
      <c r="BW9037" t="s">
        <v>137</v>
      </c>
      <c r="BX9037" t="s">
        <v>137</v>
      </c>
      <c r="BY9037" t="s">
        <v>137</v>
      </c>
      <c r="BZ9037" t="s">
        <v>137</v>
      </c>
      <c r="CA9037" t="s">
        <v>137</v>
      </c>
      <c r="CB9037" t="s">
        <v>137</v>
      </c>
      <c r="CC9037" t="s">
        <v>137</v>
      </c>
      <c r="CD9037" t="s">
        <v>137</v>
      </c>
      <c r="CE9037" t="s">
        <v>137</v>
      </c>
      <c r="CF9037" t="s">
        <v>137</v>
      </c>
      <c r="CG9037" t="s">
        <v>137</v>
      </c>
      <c r="CH9037" t="s">
        <v>137</v>
      </c>
      <c r="CI9037" t="s">
        <v>137</v>
      </c>
      <c r="CJ9037" t="s">
        <v>137</v>
      </c>
      <c r="CK9037" t="s">
        <v>137</v>
      </c>
      <c r="CL9037" t="s">
        <v>137</v>
      </c>
      <c r="CM9037" t="s">
        <v>137</v>
      </c>
      <c r="CN9037" t="s">
        <v>137</v>
      </c>
      <c r="CO9037" t="s">
        <v>137</v>
      </c>
      <c r="CP9037" t="s">
        <v>137</v>
      </c>
      <c r="CQ9037" s="1">
        <v>45092.34375</v>
      </c>
      <c r="CR9037" s="1">
        <v>45092.34375</v>
      </c>
      <c r="CS9037" s="1"/>
      <c r="CT9037" t="s">
        <v>55351</v>
      </c>
      <c r="CU9037" t="s">
        <v>55352</v>
      </c>
      <c r="CV9037" t="s">
        <v>55351</v>
      </c>
      <c r="CW9037" t="s">
        <v>55353</v>
      </c>
      <c r="CX9037" s="3"/>
      <c r="CY9037" s="3"/>
      <c r="CZ9037">
        <v>1</v>
      </c>
      <c r="DA9037" t="s">
        <v>55354</v>
      </c>
      <c r="DB9037" t="s">
        <v>137</v>
      </c>
      <c r="DC9037" t="s">
        <v>137</v>
      </c>
      <c r="DD9037" t="s">
        <v>137</v>
      </c>
      <c r="DE9037" t="s">
        <v>137</v>
      </c>
      <c r="DF9037" t="s">
        <v>55355</v>
      </c>
      <c r="DG9037" t="s">
        <v>137</v>
      </c>
      <c r="DH9037" t="s">
        <v>137</v>
      </c>
      <c r="DI9037" t="s">
        <v>137</v>
      </c>
      <c r="DJ9037" t="s">
        <v>137</v>
      </c>
      <c r="DK9037">
        <v>0</v>
      </c>
      <c r="DL9037" t="s">
        <v>209</v>
      </c>
      <c r="DM9037" t="s">
        <v>137</v>
      </c>
      <c r="DN9037" t="s">
        <v>137</v>
      </c>
      <c r="DO9037" s="1">
        <v>45092.34375</v>
      </c>
      <c r="DP9037" s="1"/>
      <c r="DQ9037" t="s">
        <v>32127</v>
      </c>
      <c r="DR9037" t="s">
        <v>32128</v>
      </c>
      <c r="DS9037" t="s">
        <v>32129</v>
      </c>
      <c r="DT9037" t="s">
        <v>137</v>
      </c>
      <c r="DU9037" t="s">
        <v>137</v>
      </c>
      <c r="DV9037" t="s">
        <v>137</v>
      </c>
      <c r="DW9037" t="s">
        <v>137</v>
      </c>
      <c r="DX9037" t="s">
        <v>24193</v>
      </c>
      <c r="DY9037" t="s">
        <v>137</v>
      </c>
      <c r="DZ9037" t="s">
        <v>148</v>
      </c>
      <c r="EA9037" t="b">
        <v>0</v>
      </c>
      <c r="EB9037" t="s">
        <v>137</v>
      </c>
    </row>
    <row r="9038" spans="1:132" x14ac:dyDescent="0.25">
      <c r="A9038">
        <v>113354276</v>
      </c>
      <c r="B9038">
        <v>2998</v>
      </c>
      <c r="C9038" t="s">
        <v>192</v>
      </c>
      <c r="D9038" t="s">
        <v>193</v>
      </c>
      <c r="E9038" t="s">
        <v>134</v>
      </c>
      <c r="F9038" t="s">
        <v>135</v>
      </c>
      <c r="G9038" t="s">
        <v>194</v>
      </c>
      <c r="H9038" t="s">
        <v>195</v>
      </c>
      <c r="I9038" t="s">
        <v>196</v>
      </c>
      <c r="J9038" t="s">
        <v>150</v>
      </c>
      <c r="K9038" t="s">
        <v>151</v>
      </c>
      <c r="L9038" t="s">
        <v>152</v>
      </c>
      <c r="M9038" t="s">
        <v>137</v>
      </c>
      <c r="N9038" t="s">
        <v>1264</v>
      </c>
      <c r="O9038" t="s">
        <v>1264</v>
      </c>
      <c r="P9038" s="1"/>
      <c r="Q9038" s="1">
        <v>45091.434027777781</v>
      </c>
      <c r="R9038" s="1">
        <v>45091.434027777781</v>
      </c>
      <c r="S9038" s="1">
        <v>45091.440972222219</v>
      </c>
      <c r="T9038" s="1">
        <v>45091.440972222219</v>
      </c>
      <c r="U9038" t="s">
        <v>1265</v>
      </c>
      <c r="V9038" t="s">
        <v>137</v>
      </c>
      <c r="W9038" t="s">
        <v>137</v>
      </c>
      <c r="X9038" t="s">
        <v>454</v>
      </c>
      <c r="Y9038" t="s">
        <v>199</v>
      </c>
      <c r="Z9038" t="s">
        <v>137</v>
      </c>
      <c r="AA9038" t="s">
        <v>137</v>
      </c>
      <c r="AB9038" t="s">
        <v>137</v>
      </c>
      <c r="AC9038" t="s">
        <v>137</v>
      </c>
      <c r="AD9038" s="2"/>
      <c r="AE9038" t="s">
        <v>137</v>
      </c>
      <c r="AF9038" t="s">
        <v>137</v>
      </c>
      <c r="AG9038" t="s">
        <v>137</v>
      </c>
      <c r="AH9038" t="s">
        <v>137</v>
      </c>
      <c r="AI9038" t="s">
        <v>137</v>
      </c>
      <c r="AJ9038" t="s">
        <v>137</v>
      </c>
      <c r="AK9038" t="s">
        <v>137</v>
      </c>
      <c r="AL9038" s="2"/>
      <c r="AM9038" t="s">
        <v>137</v>
      </c>
      <c r="AN9038" t="s">
        <v>137</v>
      </c>
      <c r="AO9038" t="s">
        <v>137</v>
      </c>
      <c r="AP9038" t="s">
        <v>137</v>
      </c>
      <c r="AQ9038" t="s">
        <v>137</v>
      </c>
      <c r="AR9038" t="s">
        <v>137</v>
      </c>
      <c r="AS9038" t="s">
        <v>137</v>
      </c>
      <c r="AT9038" t="s">
        <v>137</v>
      </c>
      <c r="AU9038" t="s">
        <v>137</v>
      </c>
      <c r="AV9038" t="s">
        <v>137</v>
      </c>
      <c r="AW9038" t="s">
        <v>1266</v>
      </c>
      <c r="AX9038" t="s">
        <v>137</v>
      </c>
      <c r="AY9038" t="s">
        <v>137</v>
      </c>
      <c r="AZ9038" t="s">
        <v>137</v>
      </c>
      <c r="BA9038" t="s">
        <v>137</v>
      </c>
      <c r="BB9038" t="s">
        <v>137</v>
      </c>
      <c r="BC9038" t="s">
        <v>36777</v>
      </c>
      <c r="BD9038" t="s">
        <v>249</v>
      </c>
      <c r="BE9038" t="s">
        <v>30343</v>
      </c>
      <c r="BF9038" t="s">
        <v>137</v>
      </c>
      <c r="BG9038" t="s">
        <v>137</v>
      </c>
      <c r="BH9038" t="s">
        <v>137</v>
      </c>
      <c r="BI9038" t="s">
        <v>137</v>
      </c>
      <c r="BJ9038" t="s">
        <v>137</v>
      </c>
      <c r="BK9038" t="s">
        <v>137</v>
      </c>
      <c r="BL9038" t="s">
        <v>137</v>
      </c>
      <c r="BM9038" t="s">
        <v>137</v>
      </c>
      <c r="BN9038" t="s">
        <v>137</v>
      </c>
      <c r="BO9038" t="s">
        <v>137</v>
      </c>
      <c r="BP9038" t="s">
        <v>137</v>
      </c>
      <c r="BQ9038" t="s">
        <v>137</v>
      </c>
      <c r="BR9038" t="s">
        <v>137</v>
      </c>
      <c r="BS9038" t="s">
        <v>137</v>
      </c>
      <c r="BT9038" t="s">
        <v>137</v>
      </c>
      <c r="BU9038" t="s">
        <v>137</v>
      </c>
      <c r="BW9038" t="s">
        <v>137</v>
      </c>
      <c r="BX9038" t="s">
        <v>137</v>
      </c>
      <c r="BY9038" t="s">
        <v>137</v>
      </c>
      <c r="BZ9038" t="s">
        <v>137</v>
      </c>
      <c r="CA9038" t="s">
        <v>137</v>
      </c>
      <c r="CB9038" t="s">
        <v>137</v>
      </c>
      <c r="CC9038" t="s">
        <v>137</v>
      </c>
      <c r="CD9038" t="s">
        <v>137</v>
      </c>
      <c r="CE9038" t="s">
        <v>137</v>
      </c>
      <c r="CF9038" t="s">
        <v>137</v>
      </c>
      <c r="CG9038" t="s">
        <v>137</v>
      </c>
      <c r="CH9038" t="s">
        <v>137</v>
      </c>
      <c r="CI9038" t="s">
        <v>137</v>
      </c>
      <c r="CJ9038" t="s">
        <v>137</v>
      </c>
      <c r="CK9038" t="s">
        <v>137</v>
      </c>
      <c r="CL9038" t="s">
        <v>137</v>
      </c>
      <c r="CM9038" t="s">
        <v>137</v>
      </c>
      <c r="CN9038" t="s">
        <v>137</v>
      </c>
      <c r="CO9038" t="s">
        <v>137</v>
      </c>
      <c r="CP9038" t="s">
        <v>137</v>
      </c>
      <c r="CQ9038" s="1">
        <v>45091.440972222219</v>
      </c>
      <c r="CR9038" s="1">
        <v>45091.440972222219</v>
      </c>
      <c r="CS9038" s="1"/>
      <c r="CT9038" t="s">
        <v>32173</v>
      </c>
      <c r="CU9038" t="s">
        <v>32173</v>
      </c>
      <c r="CV9038" t="s">
        <v>26344</v>
      </c>
      <c r="CW9038" t="s">
        <v>26344</v>
      </c>
      <c r="CX9038" s="3"/>
      <c r="CY9038" s="3"/>
      <c r="CZ9038">
        <v>1</v>
      </c>
      <c r="DA9038" t="s">
        <v>55356</v>
      </c>
      <c r="DB9038" t="s">
        <v>137</v>
      </c>
      <c r="DC9038" t="s">
        <v>137</v>
      </c>
      <c r="DD9038" t="s">
        <v>137</v>
      </c>
      <c r="DE9038" t="s">
        <v>137</v>
      </c>
      <c r="DF9038" t="s">
        <v>55357</v>
      </c>
      <c r="DG9038" t="s">
        <v>137</v>
      </c>
      <c r="DH9038" t="s">
        <v>137</v>
      </c>
      <c r="DI9038" t="s">
        <v>137</v>
      </c>
      <c r="DJ9038" t="s">
        <v>137</v>
      </c>
      <c r="DK9038">
        <v>0</v>
      </c>
      <c r="DL9038" t="s">
        <v>209</v>
      </c>
      <c r="DM9038" t="s">
        <v>137</v>
      </c>
      <c r="DN9038" t="s">
        <v>137</v>
      </c>
      <c r="DO9038" s="1">
        <v>45091.44027777778</v>
      </c>
      <c r="DP9038" s="1"/>
      <c r="DQ9038" t="s">
        <v>150</v>
      </c>
      <c r="DR9038" t="s">
        <v>151</v>
      </c>
      <c r="DS9038" t="s">
        <v>152</v>
      </c>
      <c r="DT9038" t="s">
        <v>137</v>
      </c>
      <c r="DU9038" t="s">
        <v>137</v>
      </c>
      <c r="DV9038" t="s">
        <v>137</v>
      </c>
      <c r="DW9038" t="s">
        <v>137</v>
      </c>
      <c r="DX9038" t="s">
        <v>137</v>
      </c>
      <c r="DY9038" t="s">
        <v>137</v>
      </c>
      <c r="DZ9038" t="s">
        <v>148</v>
      </c>
      <c r="EA9038" t="b">
        <v>0</v>
      </c>
      <c r="EB9038" t="s">
        <v>137</v>
      </c>
    </row>
    <row r="9039" spans="1:132" x14ac:dyDescent="0.25">
      <c r="A9039">
        <v>113353624</v>
      </c>
      <c r="B9039">
        <v>2997</v>
      </c>
      <c r="C9039" t="s">
        <v>192</v>
      </c>
      <c r="D9039" t="s">
        <v>55358</v>
      </c>
      <c r="E9039" t="s">
        <v>134</v>
      </c>
      <c r="F9039" t="s">
        <v>532</v>
      </c>
      <c r="G9039" t="s">
        <v>137</v>
      </c>
      <c r="H9039" t="s">
        <v>137</v>
      </c>
      <c r="I9039" t="s">
        <v>137</v>
      </c>
      <c r="J9039" t="s">
        <v>32127</v>
      </c>
      <c r="K9039" t="s">
        <v>32128</v>
      </c>
      <c r="L9039" t="s">
        <v>32129</v>
      </c>
      <c r="M9039" t="s">
        <v>137</v>
      </c>
      <c r="N9039" t="s">
        <v>1993</v>
      </c>
      <c r="O9039" t="s">
        <v>303</v>
      </c>
      <c r="P9039" s="1"/>
      <c r="Q9039" s="1">
        <v>45091.429861111108</v>
      </c>
      <c r="R9039" s="1">
        <v>45091.429861111108</v>
      </c>
      <c r="S9039" s="1">
        <v>45092.34375</v>
      </c>
      <c r="T9039" s="1">
        <v>45092.34375</v>
      </c>
      <c r="U9039" t="s">
        <v>137</v>
      </c>
      <c r="V9039" t="s">
        <v>137</v>
      </c>
      <c r="W9039" t="s">
        <v>137</v>
      </c>
      <c r="X9039" t="s">
        <v>176</v>
      </c>
      <c r="Y9039" t="s">
        <v>137</v>
      </c>
      <c r="Z9039" t="s">
        <v>137</v>
      </c>
      <c r="AA9039" t="s">
        <v>137</v>
      </c>
      <c r="AB9039" t="s">
        <v>137</v>
      </c>
      <c r="AC9039" t="s">
        <v>137</v>
      </c>
      <c r="AD9039" s="2"/>
      <c r="AE9039" t="s">
        <v>137</v>
      </c>
      <c r="AF9039" t="s">
        <v>137</v>
      </c>
      <c r="AG9039" t="s">
        <v>137</v>
      </c>
      <c r="AH9039" t="s">
        <v>137</v>
      </c>
      <c r="AI9039" t="s">
        <v>137</v>
      </c>
      <c r="AJ9039" t="s">
        <v>137</v>
      </c>
      <c r="AK9039" t="s">
        <v>137</v>
      </c>
      <c r="AL9039" s="2"/>
      <c r="AM9039" t="s">
        <v>137</v>
      </c>
      <c r="AN9039" t="s">
        <v>137</v>
      </c>
      <c r="AO9039" t="s">
        <v>137</v>
      </c>
      <c r="AP9039" t="s">
        <v>137</v>
      </c>
      <c r="AQ9039" t="s">
        <v>137</v>
      </c>
      <c r="AR9039" t="s">
        <v>137</v>
      </c>
      <c r="AS9039" t="s">
        <v>137</v>
      </c>
      <c r="AT9039" t="s">
        <v>137</v>
      </c>
      <c r="AU9039" t="s">
        <v>137</v>
      </c>
      <c r="AV9039" t="s">
        <v>137</v>
      </c>
      <c r="AW9039" t="s">
        <v>137</v>
      </c>
      <c r="AX9039" t="s">
        <v>137</v>
      </c>
      <c r="AY9039" t="s">
        <v>137</v>
      </c>
      <c r="AZ9039" t="s">
        <v>137</v>
      </c>
      <c r="BA9039" t="s">
        <v>137</v>
      </c>
      <c r="BB9039" t="s">
        <v>137</v>
      </c>
      <c r="BC9039" t="s">
        <v>137</v>
      </c>
      <c r="BD9039" t="s">
        <v>137</v>
      </c>
      <c r="BE9039" t="s">
        <v>137</v>
      </c>
      <c r="BF9039" t="s">
        <v>137</v>
      </c>
      <c r="BG9039" t="s">
        <v>137</v>
      </c>
      <c r="BH9039" t="s">
        <v>137</v>
      </c>
      <c r="BI9039" t="s">
        <v>137</v>
      </c>
      <c r="BJ9039" t="s">
        <v>137</v>
      </c>
      <c r="BK9039" t="s">
        <v>137</v>
      </c>
      <c r="BL9039" t="s">
        <v>137</v>
      </c>
      <c r="BM9039" t="s">
        <v>137</v>
      </c>
      <c r="BN9039" t="s">
        <v>137</v>
      </c>
      <c r="BO9039" t="s">
        <v>137</v>
      </c>
      <c r="BP9039" t="s">
        <v>137</v>
      </c>
      <c r="BQ9039" t="s">
        <v>137</v>
      </c>
      <c r="BR9039" t="s">
        <v>137</v>
      </c>
      <c r="BS9039" t="s">
        <v>137</v>
      </c>
      <c r="BT9039" t="s">
        <v>137</v>
      </c>
      <c r="BU9039" t="s">
        <v>137</v>
      </c>
      <c r="BW9039" t="s">
        <v>137</v>
      </c>
      <c r="BX9039" t="s">
        <v>137</v>
      </c>
      <c r="BY9039" t="s">
        <v>137</v>
      </c>
      <c r="BZ9039" t="s">
        <v>137</v>
      </c>
      <c r="CA9039" t="s">
        <v>137</v>
      </c>
      <c r="CB9039" t="s">
        <v>137</v>
      </c>
      <c r="CC9039" t="s">
        <v>137</v>
      </c>
      <c r="CD9039" t="s">
        <v>137</v>
      </c>
      <c r="CE9039" t="s">
        <v>137</v>
      </c>
      <c r="CF9039" t="s">
        <v>137</v>
      </c>
      <c r="CG9039" t="s">
        <v>137</v>
      </c>
      <c r="CH9039" t="s">
        <v>137</v>
      </c>
      <c r="CI9039" t="s">
        <v>137</v>
      </c>
      <c r="CJ9039" t="s">
        <v>137</v>
      </c>
      <c r="CK9039" t="s">
        <v>137</v>
      </c>
      <c r="CL9039" t="s">
        <v>137</v>
      </c>
      <c r="CM9039" t="s">
        <v>137</v>
      </c>
      <c r="CN9039" t="s">
        <v>137</v>
      </c>
      <c r="CO9039" t="s">
        <v>137</v>
      </c>
      <c r="CP9039" t="s">
        <v>137</v>
      </c>
      <c r="CQ9039" s="1">
        <v>45092.34375</v>
      </c>
      <c r="CR9039" s="1">
        <v>45092.34375</v>
      </c>
      <c r="CS9039" s="1"/>
      <c r="CT9039" t="s">
        <v>137</v>
      </c>
      <c r="CU9039" t="s">
        <v>137</v>
      </c>
      <c r="CV9039" t="s">
        <v>28673</v>
      </c>
      <c r="CW9039" t="s">
        <v>55359</v>
      </c>
      <c r="CX9039" s="3"/>
      <c r="CY9039" s="3"/>
      <c r="DA9039" t="s">
        <v>137</v>
      </c>
      <c r="DB9039" t="s">
        <v>137</v>
      </c>
      <c r="DC9039" t="s">
        <v>137</v>
      </c>
      <c r="DD9039" t="s">
        <v>137</v>
      </c>
      <c r="DE9039" t="s">
        <v>137</v>
      </c>
      <c r="DF9039" t="s">
        <v>137</v>
      </c>
      <c r="DG9039" t="s">
        <v>137</v>
      </c>
      <c r="DH9039" t="s">
        <v>137</v>
      </c>
      <c r="DI9039" t="s">
        <v>137</v>
      </c>
      <c r="DJ9039" t="s">
        <v>137</v>
      </c>
      <c r="DK9039">
        <v>0</v>
      </c>
      <c r="DL9039" t="s">
        <v>209</v>
      </c>
      <c r="DM9039" t="s">
        <v>137</v>
      </c>
      <c r="DN9039" t="s">
        <v>137</v>
      </c>
      <c r="DO9039" s="1">
        <v>45092.34375</v>
      </c>
      <c r="DP9039" s="1"/>
      <c r="DQ9039" t="s">
        <v>32127</v>
      </c>
      <c r="DR9039" t="s">
        <v>32128</v>
      </c>
      <c r="DS9039" t="s">
        <v>32129</v>
      </c>
      <c r="DT9039" t="s">
        <v>137</v>
      </c>
      <c r="DU9039" t="s">
        <v>137</v>
      </c>
      <c r="DV9039" t="s">
        <v>137</v>
      </c>
      <c r="DW9039" t="s">
        <v>137</v>
      </c>
      <c r="DX9039" t="s">
        <v>137</v>
      </c>
      <c r="DY9039" t="s">
        <v>137</v>
      </c>
      <c r="DZ9039" t="s">
        <v>168</v>
      </c>
      <c r="EA9039" t="b">
        <v>0</v>
      </c>
      <c r="EB9039" t="s">
        <v>137</v>
      </c>
    </row>
    <row r="9040" spans="1:132" x14ac:dyDescent="0.25">
      <c r="A9040">
        <v>113348354</v>
      </c>
      <c r="B9040">
        <v>2996</v>
      </c>
      <c r="C9040" t="s">
        <v>192</v>
      </c>
      <c r="D9040" t="s">
        <v>830</v>
      </c>
      <c r="E9040" t="s">
        <v>134</v>
      </c>
      <c r="F9040" t="s">
        <v>135</v>
      </c>
      <c r="G9040" t="s">
        <v>670</v>
      </c>
      <c r="H9040" t="s">
        <v>831</v>
      </c>
      <c r="I9040" t="s">
        <v>832</v>
      </c>
      <c r="J9040" t="s">
        <v>150</v>
      </c>
      <c r="K9040" t="s">
        <v>151</v>
      </c>
      <c r="L9040" t="s">
        <v>152</v>
      </c>
      <c r="M9040" t="s">
        <v>137</v>
      </c>
      <c r="N9040" t="s">
        <v>3594</v>
      </c>
      <c r="O9040" t="s">
        <v>3594</v>
      </c>
      <c r="P9040" s="1">
        <v>45100</v>
      </c>
      <c r="Q9040" s="1">
        <v>45091.397222222222</v>
      </c>
      <c r="R9040" s="1">
        <v>45091.397222222222</v>
      </c>
      <c r="S9040" s="1">
        <v>45106.618750000001</v>
      </c>
      <c r="T9040" s="1">
        <v>45106.618750000001</v>
      </c>
      <c r="U9040" t="s">
        <v>55360</v>
      </c>
      <c r="V9040" t="s">
        <v>137</v>
      </c>
      <c r="W9040" t="s">
        <v>137</v>
      </c>
      <c r="X9040" t="s">
        <v>369</v>
      </c>
      <c r="Y9040" t="s">
        <v>440</v>
      </c>
      <c r="Z9040" t="s">
        <v>55361</v>
      </c>
      <c r="AA9040" t="s">
        <v>137</v>
      </c>
      <c r="AB9040" t="s">
        <v>137</v>
      </c>
      <c r="AC9040" t="s">
        <v>835</v>
      </c>
      <c r="AD9040" s="2">
        <v>45103</v>
      </c>
      <c r="AE9040" t="s">
        <v>55362</v>
      </c>
      <c r="AF9040" t="s">
        <v>36280</v>
      </c>
      <c r="AG9040" t="s">
        <v>1210</v>
      </c>
      <c r="AH9040" t="s">
        <v>137</v>
      </c>
      <c r="AI9040" t="s">
        <v>137</v>
      </c>
      <c r="AJ9040" t="s">
        <v>137</v>
      </c>
      <c r="AK9040" t="s">
        <v>137</v>
      </c>
      <c r="AL9040" s="2"/>
      <c r="AM9040" t="s">
        <v>910</v>
      </c>
      <c r="AN9040" t="s">
        <v>55363</v>
      </c>
      <c r="AO9040" t="s">
        <v>137</v>
      </c>
      <c r="AP9040" t="s">
        <v>55363</v>
      </c>
      <c r="AQ9040" t="s">
        <v>137</v>
      </c>
      <c r="AR9040" t="s">
        <v>137</v>
      </c>
      <c r="AS9040" t="s">
        <v>137</v>
      </c>
      <c r="AT9040" t="s">
        <v>137</v>
      </c>
      <c r="AU9040" t="s">
        <v>137</v>
      </c>
      <c r="AV9040" t="s">
        <v>137</v>
      </c>
      <c r="AW9040" t="s">
        <v>137</v>
      </c>
      <c r="AX9040" t="s">
        <v>137</v>
      </c>
      <c r="AY9040" t="s">
        <v>137</v>
      </c>
      <c r="AZ9040" t="s">
        <v>5055</v>
      </c>
      <c r="BA9040" t="s">
        <v>3263</v>
      </c>
      <c r="BB9040" t="s">
        <v>137</v>
      </c>
      <c r="BC9040" t="s">
        <v>137</v>
      </c>
      <c r="BD9040" t="s">
        <v>137</v>
      </c>
      <c r="BE9040" t="s">
        <v>137</v>
      </c>
      <c r="BF9040" t="s">
        <v>137</v>
      </c>
      <c r="BG9040" t="s">
        <v>137</v>
      </c>
      <c r="BH9040" t="s">
        <v>137</v>
      </c>
      <c r="BI9040" t="s">
        <v>137</v>
      </c>
      <c r="BJ9040" t="s">
        <v>137</v>
      </c>
      <c r="BK9040" t="s">
        <v>137</v>
      </c>
      <c r="BL9040" t="s">
        <v>137</v>
      </c>
      <c r="BM9040" t="s">
        <v>137</v>
      </c>
      <c r="BN9040" t="s">
        <v>137</v>
      </c>
      <c r="BO9040" t="s">
        <v>137</v>
      </c>
      <c r="BP9040" t="s">
        <v>137</v>
      </c>
      <c r="BQ9040" t="s">
        <v>137</v>
      </c>
      <c r="BR9040" t="s">
        <v>137</v>
      </c>
      <c r="BS9040" t="s">
        <v>137</v>
      </c>
      <c r="BT9040" t="s">
        <v>137</v>
      </c>
      <c r="BU9040" t="s">
        <v>137</v>
      </c>
      <c r="BW9040" t="s">
        <v>992</v>
      </c>
      <c r="BX9040" t="s">
        <v>55364</v>
      </c>
      <c r="BY9040" t="s">
        <v>55365</v>
      </c>
      <c r="BZ9040" t="s">
        <v>137</v>
      </c>
      <c r="CA9040" t="s">
        <v>137</v>
      </c>
      <c r="CB9040" t="s">
        <v>137</v>
      </c>
      <c r="CC9040" t="s">
        <v>137</v>
      </c>
      <c r="CD9040" t="s">
        <v>6390</v>
      </c>
      <c r="CE9040" t="s">
        <v>137</v>
      </c>
      <c r="CF9040" t="s">
        <v>137</v>
      </c>
      <c r="CG9040" t="s">
        <v>1213</v>
      </c>
      <c r="CH9040" t="s">
        <v>910</v>
      </c>
      <c r="CI9040" t="s">
        <v>681</v>
      </c>
      <c r="CJ9040" t="s">
        <v>137</v>
      </c>
      <c r="CK9040" t="s">
        <v>137</v>
      </c>
      <c r="CL9040" t="s">
        <v>137</v>
      </c>
      <c r="CM9040" t="s">
        <v>137</v>
      </c>
      <c r="CN9040" t="s">
        <v>137</v>
      </c>
      <c r="CO9040" t="s">
        <v>137</v>
      </c>
      <c r="CP9040" t="s">
        <v>137</v>
      </c>
      <c r="CQ9040" s="1">
        <v>45106.618750000001</v>
      </c>
      <c r="CR9040" s="1">
        <v>45106.618750000001</v>
      </c>
      <c r="CS9040" s="1"/>
      <c r="CT9040" t="s">
        <v>55366</v>
      </c>
      <c r="CU9040" t="s">
        <v>55367</v>
      </c>
      <c r="CV9040" t="s">
        <v>55368</v>
      </c>
      <c r="CW9040" t="s">
        <v>55369</v>
      </c>
      <c r="CX9040" s="3"/>
      <c r="CY9040" s="3"/>
      <c r="CZ9040">
        <v>1</v>
      </c>
      <c r="DA9040" t="s">
        <v>55370</v>
      </c>
      <c r="DB9040" t="s">
        <v>137</v>
      </c>
      <c r="DC9040" t="s">
        <v>137</v>
      </c>
      <c r="DD9040" t="s">
        <v>137</v>
      </c>
      <c r="DE9040" t="s">
        <v>137</v>
      </c>
      <c r="DF9040" t="s">
        <v>55371</v>
      </c>
      <c r="DG9040" t="s">
        <v>900</v>
      </c>
      <c r="DH9040" t="s">
        <v>1151</v>
      </c>
      <c r="DI9040" t="s">
        <v>137</v>
      </c>
      <c r="DJ9040" t="s">
        <v>137</v>
      </c>
      <c r="DK9040">
        <v>0</v>
      </c>
      <c r="DL9040" t="s">
        <v>209</v>
      </c>
      <c r="DM9040" t="s">
        <v>137</v>
      </c>
      <c r="DN9040" t="s">
        <v>137</v>
      </c>
      <c r="DO9040" s="1">
        <v>45106.618750000001</v>
      </c>
      <c r="DP9040" s="1"/>
      <c r="DQ9040" t="s">
        <v>150</v>
      </c>
      <c r="DR9040" t="s">
        <v>151</v>
      </c>
      <c r="DS9040" t="s">
        <v>152</v>
      </c>
      <c r="DT9040" t="s">
        <v>137</v>
      </c>
      <c r="DU9040" t="s">
        <v>137</v>
      </c>
      <c r="DV9040" t="s">
        <v>846</v>
      </c>
      <c r="DW9040" t="s">
        <v>137</v>
      </c>
      <c r="DX9040" t="s">
        <v>55372</v>
      </c>
      <c r="DY9040" t="s">
        <v>137</v>
      </c>
      <c r="DZ9040" t="s">
        <v>148</v>
      </c>
      <c r="EA9040" t="b">
        <v>0</v>
      </c>
      <c r="EB9040" t="s">
        <v>137</v>
      </c>
    </row>
    <row r="9041" spans="1:132" x14ac:dyDescent="0.25">
      <c r="A9041">
        <v>113345033</v>
      </c>
      <c r="B9041">
        <v>2995</v>
      </c>
      <c r="C9041" t="s">
        <v>192</v>
      </c>
      <c r="D9041" t="s">
        <v>224</v>
      </c>
      <c r="E9041" t="s">
        <v>134</v>
      </c>
      <c r="F9041" t="s">
        <v>135</v>
      </c>
      <c r="G9041" t="s">
        <v>194</v>
      </c>
      <c r="H9041" t="s">
        <v>137</v>
      </c>
      <c r="I9041" t="s">
        <v>225</v>
      </c>
      <c r="J9041" t="s">
        <v>52452</v>
      </c>
      <c r="K9041" t="s">
        <v>52453</v>
      </c>
      <c r="L9041" t="s">
        <v>52454</v>
      </c>
      <c r="M9041" t="s">
        <v>137</v>
      </c>
      <c r="N9041" t="s">
        <v>12954</v>
      </c>
      <c r="O9041" t="s">
        <v>1478</v>
      </c>
      <c r="P9041" s="1">
        <v>45091</v>
      </c>
      <c r="Q9041" s="1">
        <v>45091.373611111114</v>
      </c>
      <c r="R9041" s="1">
        <v>45091.373611111114</v>
      </c>
      <c r="S9041" s="1">
        <v>45098.463888888888</v>
      </c>
      <c r="T9041" s="1">
        <v>45098.463888888888</v>
      </c>
      <c r="U9041" t="s">
        <v>9223</v>
      </c>
      <c r="V9041" t="s">
        <v>137</v>
      </c>
      <c r="W9041" t="s">
        <v>137</v>
      </c>
      <c r="X9041" t="s">
        <v>185</v>
      </c>
      <c r="Y9041" t="s">
        <v>199</v>
      </c>
      <c r="Z9041" t="s">
        <v>137</v>
      </c>
      <c r="AA9041" t="s">
        <v>137</v>
      </c>
      <c r="AB9041" t="s">
        <v>137</v>
      </c>
      <c r="AC9041" t="s">
        <v>137</v>
      </c>
      <c r="AD9041" s="2"/>
      <c r="AE9041" t="s">
        <v>137</v>
      </c>
      <c r="AF9041" t="s">
        <v>137</v>
      </c>
      <c r="AG9041" t="s">
        <v>137</v>
      </c>
      <c r="AH9041" t="s">
        <v>137</v>
      </c>
      <c r="AI9041" t="s">
        <v>137</v>
      </c>
      <c r="AJ9041" t="s">
        <v>137</v>
      </c>
      <c r="AK9041" t="s">
        <v>137</v>
      </c>
      <c r="AL9041" s="2"/>
      <c r="AM9041" t="s">
        <v>137</v>
      </c>
      <c r="AN9041" t="s">
        <v>137</v>
      </c>
      <c r="AO9041" t="s">
        <v>137</v>
      </c>
      <c r="AP9041" t="s">
        <v>137</v>
      </c>
      <c r="AQ9041" t="s">
        <v>137</v>
      </c>
      <c r="AR9041" t="s">
        <v>137</v>
      </c>
      <c r="AS9041" t="s">
        <v>137</v>
      </c>
      <c r="AT9041" t="s">
        <v>137</v>
      </c>
      <c r="AU9041" t="s">
        <v>137</v>
      </c>
      <c r="AV9041" t="s">
        <v>55373</v>
      </c>
      <c r="AW9041" t="s">
        <v>30673</v>
      </c>
      <c r="AX9041" t="s">
        <v>2448</v>
      </c>
      <c r="AY9041" t="s">
        <v>137</v>
      </c>
      <c r="AZ9041" t="s">
        <v>137</v>
      </c>
      <c r="BA9041" t="s">
        <v>137</v>
      </c>
      <c r="BB9041" t="s">
        <v>137</v>
      </c>
      <c r="BC9041" t="s">
        <v>137</v>
      </c>
      <c r="BD9041" t="s">
        <v>137</v>
      </c>
      <c r="BE9041" t="s">
        <v>137</v>
      </c>
      <c r="BF9041" t="s">
        <v>137</v>
      </c>
      <c r="BG9041" t="s">
        <v>137</v>
      </c>
      <c r="BH9041" t="s">
        <v>137</v>
      </c>
      <c r="BI9041" t="s">
        <v>137</v>
      </c>
      <c r="BJ9041" t="s">
        <v>137</v>
      </c>
      <c r="BK9041" t="s">
        <v>137</v>
      </c>
      <c r="BL9041" t="s">
        <v>137</v>
      </c>
      <c r="BM9041" t="s">
        <v>137</v>
      </c>
      <c r="BN9041" t="s">
        <v>137</v>
      </c>
      <c r="BO9041" t="s">
        <v>137</v>
      </c>
      <c r="BP9041" t="s">
        <v>137</v>
      </c>
      <c r="BQ9041" t="s">
        <v>137</v>
      </c>
      <c r="BR9041" t="s">
        <v>137</v>
      </c>
      <c r="BS9041" t="s">
        <v>137</v>
      </c>
      <c r="BT9041" t="s">
        <v>137</v>
      </c>
      <c r="BU9041" t="s">
        <v>137</v>
      </c>
      <c r="BW9041" t="s">
        <v>137</v>
      </c>
      <c r="BX9041" t="s">
        <v>137</v>
      </c>
      <c r="BY9041" t="s">
        <v>137</v>
      </c>
      <c r="BZ9041" t="s">
        <v>137</v>
      </c>
      <c r="CA9041" t="s">
        <v>137</v>
      </c>
      <c r="CB9041" t="s">
        <v>137</v>
      </c>
      <c r="CC9041" t="s">
        <v>137</v>
      </c>
      <c r="CD9041" t="s">
        <v>137</v>
      </c>
      <c r="CE9041" t="s">
        <v>137</v>
      </c>
      <c r="CF9041" t="s">
        <v>137</v>
      </c>
      <c r="CG9041" t="s">
        <v>137</v>
      </c>
      <c r="CH9041" t="s">
        <v>137</v>
      </c>
      <c r="CI9041" t="s">
        <v>137</v>
      </c>
      <c r="CJ9041" t="s">
        <v>137</v>
      </c>
      <c r="CK9041" t="s">
        <v>137</v>
      </c>
      <c r="CL9041" t="s">
        <v>137</v>
      </c>
      <c r="CM9041" t="s">
        <v>137</v>
      </c>
      <c r="CN9041" t="s">
        <v>137</v>
      </c>
      <c r="CO9041" t="s">
        <v>137</v>
      </c>
      <c r="CP9041" t="s">
        <v>137</v>
      </c>
      <c r="CQ9041" s="1">
        <v>45098.463888888888</v>
      </c>
      <c r="CR9041" s="1">
        <v>45098.463888888888</v>
      </c>
      <c r="CS9041" s="1"/>
      <c r="CT9041" t="s">
        <v>55374</v>
      </c>
      <c r="CU9041" t="s">
        <v>55375</v>
      </c>
      <c r="CV9041" t="s">
        <v>55376</v>
      </c>
      <c r="CW9041" t="s">
        <v>55377</v>
      </c>
      <c r="CX9041" s="3"/>
      <c r="CY9041" s="3"/>
      <c r="CZ9041">
        <v>2</v>
      </c>
      <c r="DA9041" t="s">
        <v>55378</v>
      </c>
      <c r="DB9041" t="s">
        <v>137</v>
      </c>
      <c r="DC9041" t="s">
        <v>137</v>
      </c>
      <c r="DD9041" t="s">
        <v>137</v>
      </c>
      <c r="DE9041" t="s">
        <v>137</v>
      </c>
      <c r="DF9041" t="s">
        <v>55379</v>
      </c>
      <c r="DG9041" t="s">
        <v>900</v>
      </c>
      <c r="DH9041" t="s">
        <v>1151</v>
      </c>
      <c r="DI9041" t="s">
        <v>137</v>
      </c>
      <c r="DJ9041" t="s">
        <v>137</v>
      </c>
      <c r="DK9041">
        <v>0</v>
      </c>
      <c r="DL9041" t="s">
        <v>209</v>
      </c>
      <c r="DM9041" t="s">
        <v>55380</v>
      </c>
      <c r="DN9041" t="s">
        <v>137</v>
      </c>
      <c r="DO9041" s="1">
        <v>45098.463888888888</v>
      </c>
      <c r="DP9041" s="1"/>
      <c r="DQ9041" t="s">
        <v>52452</v>
      </c>
      <c r="DR9041" t="s">
        <v>52453</v>
      </c>
      <c r="DS9041" t="s">
        <v>52454</v>
      </c>
      <c r="DT9041" t="s">
        <v>137</v>
      </c>
      <c r="DU9041" t="s">
        <v>137</v>
      </c>
      <c r="DV9041" t="s">
        <v>846</v>
      </c>
      <c r="DW9041" t="s">
        <v>137</v>
      </c>
      <c r="DX9041" t="s">
        <v>137</v>
      </c>
      <c r="DY9041" t="s">
        <v>137</v>
      </c>
      <c r="DZ9041" t="s">
        <v>148</v>
      </c>
      <c r="EA9041" t="b">
        <v>0</v>
      </c>
      <c r="EB9041" t="s">
        <v>137</v>
      </c>
    </row>
    <row r="9042" spans="1:132" x14ac:dyDescent="0.25">
      <c r="A9042">
        <v>113330831</v>
      </c>
      <c r="B9042">
        <v>2994</v>
      </c>
      <c r="C9042" t="s">
        <v>192</v>
      </c>
      <c r="D9042" t="s">
        <v>5267</v>
      </c>
      <c r="E9042" t="s">
        <v>134</v>
      </c>
      <c r="F9042" t="s">
        <v>135</v>
      </c>
      <c r="G9042" t="s">
        <v>163</v>
      </c>
      <c r="H9042" t="s">
        <v>137</v>
      </c>
      <c r="I9042" t="s">
        <v>4285</v>
      </c>
      <c r="J9042" t="s">
        <v>150</v>
      </c>
      <c r="K9042" t="s">
        <v>151</v>
      </c>
      <c r="L9042" t="s">
        <v>152</v>
      </c>
      <c r="M9042" t="s">
        <v>137</v>
      </c>
      <c r="N9042" t="s">
        <v>15899</v>
      </c>
      <c r="O9042" t="s">
        <v>15899</v>
      </c>
      <c r="P9042" s="1">
        <v>45091</v>
      </c>
      <c r="Q9042" s="1">
        <v>45090.926388888889</v>
      </c>
      <c r="R9042" s="1">
        <v>45090.926388888889</v>
      </c>
      <c r="S9042" s="1">
        <v>45091.474305555559</v>
      </c>
      <c r="T9042" s="1">
        <v>45091.474305555559</v>
      </c>
      <c r="U9042" t="s">
        <v>850</v>
      </c>
      <c r="V9042" t="s">
        <v>137</v>
      </c>
      <c r="W9042" t="s">
        <v>137</v>
      </c>
      <c r="X9042" t="s">
        <v>176</v>
      </c>
      <c r="Y9042" t="s">
        <v>137</v>
      </c>
      <c r="Z9042" t="s">
        <v>137</v>
      </c>
      <c r="AA9042" t="s">
        <v>137</v>
      </c>
      <c r="AB9042" t="s">
        <v>137</v>
      </c>
      <c r="AC9042" t="s">
        <v>137</v>
      </c>
      <c r="AD9042" s="2"/>
      <c r="AE9042" t="s">
        <v>137</v>
      </c>
      <c r="AF9042" t="s">
        <v>137</v>
      </c>
      <c r="AG9042" t="s">
        <v>137</v>
      </c>
      <c r="AH9042" t="s">
        <v>137</v>
      </c>
      <c r="AI9042" t="s">
        <v>137</v>
      </c>
      <c r="AJ9042" t="s">
        <v>137</v>
      </c>
      <c r="AK9042" t="s">
        <v>137</v>
      </c>
      <c r="AL9042" s="2"/>
      <c r="AM9042" t="s">
        <v>137</v>
      </c>
      <c r="AN9042" t="s">
        <v>137</v>
      </c>
      <c r="AO9042" t="s">
        <v>137</v>
      </c>
      <c r="AP9042" t="s">
        <v>137</v>
      </c>
      <c r="AQ9042" t="s">
        <v>137</v>
      </c>
      <c r="AR9042" t="s">
        <v>137</v>
      </c>
      <c r="AS9042" t="s">
        <v>137</v>
      </c>
      <c r="AT9042" t="s">
        <v>137</v>
      </c>
      <c r="AU9042" t="s">
        <v>137</v>
      </c>
      <c r="AV9042" t="s">
        <v>137</v>
      </c>
      <c r="AW9042" t="s">
        <v>137</v>
      </c>
      <c r="AX9042" t="s">
        <v>137</v>
      </c>
      <c r="AY9042" t="s">
        <v>137</v>
      </c>
      <c r="AZ9042" t="s">
        <v>137</v>
      </c>
      <c r="BA9042" t="s">
        <v>137</v>
      </c>
      <c r="BB9042" t="s">
        <v>137</v>
      </c>
      <c r="BC9042" t="s">
        <v>137</v>
      </c>
      <c r="BD9042" t="s">
        <v>137</v>
      </c>
      <c r="BE9042" t="s">
        <v>137</v>
      </c>
      <c r="BF9042" t="s">
        <v>137</v>
      </c>
      <c r="BG9042" t="s">
        <v>137</v>
      </c>
      <c r="BH9042" t="s">
        <v>137</v>
      </c>
      <c r="BI9042" t="s">
        <v>137</v>
      </c>
      <c r="BJ9042" t="s">
        <v>137</v>
      </c>
      <c r="BK9042" t="s">
        <v>137</v>
      </c>
      <c r="BL9042" t="s">
        <v>137</v>
      </c>
      <c r="BM9042" t="s">
        <v>137</v>
      </c>
      <c r="BN9042" t="s">
        <v>137</v>
      </c>
      <c r="BO9042" t="s">
        <v>137</v>
      </c>
      <c r="BP9042" t="s">
        <v>55381</v>
      </c>
      <c r="BQ9042" t="s">
        <v>137</v>
      </c>
      <c r="BR9042" t="s">
        <v>137</v>
      </c>
      <c r="BS9042" t="s">
        <v>137</v>
      </c>
      <c r="BT9042" t="s">
        <v>137</v>
      </c>
      <c r="BU9042" t="s">
        <v>137</v>
      </c>
      <c r="BW9042" t="s">
        <v>137</v>
      </c>
      <c r="BX9042" t="s">
        <v>137</v>
      </c>
      <c r="BY9042" t="s">
        <v>137</v>
      </c>
      <c r="BZ9042" t="s">
        <v>137</v>
      </c>
      <c r="CA9042" t="s">
        <v>137</v>
      </c>
      <c r="CB9042" t="s">
        <v>137</v>
      </c>
      <c r="CC9042" t="s">
        <v>137</v>
      </c>
      <c r="CD9042" t="s">
        <v>137</v>
      </c>
      <c r="CE9042" t="s">
        <v>137</v>
      </c>
      <c r="CF9042" t="s">
        <v>137</v>
      </c>
      <c r="CG9042" t="s">
        <v>137</v>
      </c>
      <c r="CH9042" t="s">
        <v>137</v>
      </c>
      <c r="CI9042" t="s">
        <v>137</v>
      </c>
      <c r="CJ9042" t="s">
        <v>137</v>
      </c>
      <c r="CK9042" t="s">
        <v>137</v>
      </c>
      <c r="CL9042" t="s">
        <v>137</v>
      </c>
      <c r="CM9042" t="s">
        <v>55382</v>
      </c>
      <c r="CN9042" t="s">
        <v>137</v>
      </c>
      <c r="CO9042" t="s">
        <v>137</v>
      </c>
      <c r="CP9042" t="s">
        <v>137</v>
      </c>
      <c r="CQ9042" s="1">
        <v>45091.474305555559</v>
      </c>
      <c r="CR9042" s="1">
        <v>45091.474305555559</v>
      </c>
      <c r="CS9042" s="1"/>
      <c r="CT9042" t="s">
        <v>51453</v>
      </c>
      <c r="CU9042" t="s">
        <v>55383</v>
      </c>
      <c r="CV9042" t="s">
        <v>55384</v>
      </c>
      <c r="CW9042" t="s">
        <v>55385</v>
      </c>
      <c r="CX9042" s="3"/>
      <c r="CY9042" s="3"/>
      <c r="CZ9042">
        <v>1</v>
      </c>
      <c r="DA9042" t="s">
        <v>55386</v>
      </c>
      <c r="DB9042" t="s">
        <v>137</v>
      </c>
      <c r="DC9042" t="s">
        <v>137</v>
      </c>
      <c r="DD9042" t="s">
        <v>137</v>
      </c>
      <c r="DE9042" t="s">
        <v>137</v>
      </c>
      <c r="DF9042" t="s">
        <v>642</v>
      </c>
      <c r="DG9042" t="s">
        <v>137</v>
      </c>
      <c r="DH9042" t="s">
        <v>137</v>
      </c>
      <c r="DI9042" t="s">
        <v>137</v>
      </c>
      <c r="DJ9042" t="s">
        <v>137</v>
      </c>
      <c r="DK9042">
        <v>0</v>
      </c>
      <c r="DL9042" t="s">
        <v>209</v>
      </c>
      <c r="DM9042" t="s">
        <v>137</v>
      </c>
      <c r="DN9042" t="s">
        <v>137</v>
      </c>
      <c r="DO9042" s="1">
        <v>45091.474305555559</v>
      </c>
      <c r="DP9042" s="1"/>
      <c r="DQ9042" t="s">
        <v>150</v>
      </c>
      <c r="DR9042" t="s">
        <v>151</v>
      </c>
      <c r="DS9042" t="s">
        <v>152</v>
      </c>
      <c r="DT9042" t="s">
        <v>137</v>
      </c>
      <c r="DU9042" t="s">
        <v>137</v>
      </c>
      <c r="DV9042" t="s">
        <v>137</v>
      </c>
      <c r="DW9042" t="s">
        <v>137</v>
      </c>
      <c r="DX9042" t="s">
        <v>137</v>
      </c>
      <c r="DY9042" t="s">
        <v>137</v>
      </c>
      <c r="DZ9042" t="s">
        <v>148</v>
      </c>
      <c r="EA9042" t="b">
        <v>0</v>
      </c>
      <c r="EB9042" t="s">
        <v>137</v>
      </c>
    </row>
    <row r="9043" spans="1:132" x14ac:dyDescent="0.25">
      <c r="A9043">
        <v>113330794</v>
      </c>
      <c r="B9043">
        <v>2993</v>
      </c>
      <c r="C9043" t="s">
        <v>192</v>
      </c>
      <c r="D9043" t="s">
        <v>4293</v>
      </c>
      <c r="E9043" t="s">
        <v>134</v>
      </c>
      <c r="F9043" t="s">
        <v>135</v>
      </c>
      <c r="G9043" t="s">
        <v>163</v>
      </c>
      <c r="H9043" t="s">
        <v>767</v>
      </c>
      <c r="I9043" t="s">
        <v>4294</v>
      </c>
      <c r="J9043" t="s">
        <v>150</v>
      </c>
      <c r="K9043" t="s">
        <v>151</v>
      </c>
      <c r="L9043" t="s">
        <v>152</v>
      </c>
      <c r="M9043" t="s">
        <v>137</v>
      </c>
      <c r="N9043" t="s">
        <v>15899</v>
      </c>
      <c r="O9043" t="s">
        <v>15899</v>
      </c>
      <c r="P9043" s="1">
        <v>45096</v>
      </c>
      <c r="Q9043" s="1">
        <v>45090.924305555556</v>
      </c>
      <c r="R9043" s="1">
        <v>45090.924305555556</v>
      </c>
      <c r="S9043" s="1">
        <v>45091.478472222225</v>
      </c>
      <c r="T9043" s="1">
        <v>45091.478472222225</v>
      </c>
      <c r="U9043" t="s">
        <v>1906</v>
      </c>
      <c r="V9043" t="s">
        <v>137</v>
      </c>
      <c r="W9043" t="s">
        <v>137</v>
      </c>
      <c r="X9043" t="s">
        <v>185</v>
      </c>
      <c r="Y9043" t="s">
        <v>199</v>
      </c>
      <c r="Z9043" t="s">
        <v>137</v>
      </c>
      <c r="AA9043" t="s">
        <v>137</v>
      </c>
      <c r="AB9043" t="s">
        <v>137</v>
      </c>
      <c r="AC9043" t="s">
        <v>137</v>
      </c>
      <c r="AD9043" s="2"/>
      <c r="AE9043" t="s">
        <v>137</v>
      </c>
      <c r="AF9043" t="s">
        <v>137</v>
      </c>
      <c r="AG9043" t="s">
        <v>137</v>
      </c>
      <c r="AH9043" t="s">
        <v>137</v>
      </c>
      <c r="AI9043" t="s">
        <v>137</v>
      </c>
      <c r="AJ9043" t="s">
        <v>137</v>
      </c>
      <c r="AK9043" t="s">
        <v>137</v>
      </c>
      <c r="AL9043" s="2"/>
      <c r="AM9043" t="s">
        <v>137</v>
      </c>
      <c r="AN9043" t="s">
        <v>137</v>
      </c>
      <c r="AO9043" t="s">
        <v>137</v>
      </c>
      <c r="AP9043" t="s">
        <v>137</v>
      </c>
      <c r="AQ9043" t="s">
        <v>137</v>
      </c>
      <c r="AR9043" t="s">
        <v>137</v>
      </c>
      <c r="AS9043" t="s">
        <v>137</v>
      </c>
      <c r="AT9043" t="s">
        <v>137</v>
      </c>
      <c r="AU9043" t="s">
        <v>137</v>
      </c>
      <c r="AV9043" t="s">
        <v>137</v>
      </c>
      <c r="AW9043" t="s">
        <v>44407</v>
      </c>
      <c r="AX9043" t="s">
        <v>137</v>
      </c>
      <c r="AY9043" t="s">
        <v>137</v>
      </c>
      <c r="AZ9043" t="s">
        <v>137</v>
      </c>
      <c r="BA9043" t="s">
        <v>137</v>
      </c>
      <c r="BB9043" t="s">
        <v>137</v>
      </c>
      <c r="BC9043" t="s">
        <v>137</v>
      </c>
      <c r="BD9043" t="s">
        <v>137</v>
      </c>
      <c r="BE9043" t="s">
        <v>137</v>
      </c>
      <c r="BF9043" t="s">
        <v>137</v>
      </c>
      <c r="BG9043" t="s">
        <v>137</v>
      </c>
      <c r="BH9043" t="s">
        <v>137</v>
      </c>
      <c r="BI9043" t="s">
        <v>137</v>
      </c>
      <c r="BJ9043" t="s">
        <v>137</v>
      </c>
      <c r="BK9043" t="s">
        <v>137</v>
      </c>
      <c r="BL9043" t="s">
        <v>137</v>
      </c>
      <c r="BM9043" t="s">
        <v>55387</v>
      </c>
      <c r="BN9043" t="s">
        <v>10337</v>
      </c>
      <c r="BO9043" t="s">
        <v>137</v>
      </c>
      <c r="BP9043" t="s">
        <v>137</v>
      </c>
      <c r="BQ9043" t="s">
        <v>137</v>
      </c>
      <c r="BR9043" t="s">
        <v>137</v>
      </c>
      <c r="BS9043" t="s">
        <v>55388</v>
      </c>
      <c r="BT9043" t="s">
        <v>137</v>
      </c>
      <c r="BU9043" t="s">
        <v>137</v>
      </c>
      <c r="BW9043" t="s">
        <v>137</v>
      </c>
      <c r="BX9043" t="s">
        <v>137</v>
      </c>
      <c r="BY9043" t="s">
        <v>137</v>
      </c>
      <c r="BZ9043" t="s">
        <v>137</v>
      </c>
      <c r="CA9043" t="s">
        <v>137</v>
      </c>
      <c r="CB9043" t="s">
        <v>137</v>
      </c>
      <c r="CC9043" t="s">
        <v>137</v>
      </c>
      <c r="CD9043" t="s">
        <v>137</v>
      </c>
      <c r="CE9043" t="s">
        <v>137</v>
      </c>
      <c r="CF9043" t="s">
        <v>137</v>
      </c>
      <c r="CG9043" t="s">
        <v>137</v>
      </c>
      <c r="CH9043" t="s">
        <v>137</v>
      </c>
      <c r="CI9043" t="s">
        <v>137</v>
      </c>
      <c r="CJ9043" t="s">
        <v>137</v>
      </c>
      <c r="CK9043" t="s">
        <v>137</v>
      </c>
      <c r="CL9043" t="s">
        <v>137</v>
      </c>
      <c r="CM9043" t="s">
        <v>137</v>
      </c>
      <c r="CN9043" t="s">
        <v>137</v>
      </c>
      <c r="CO9043" t="s">
        <v>137</v>
      </c>
      <c r="CP9043" t="s">
        <v>137</v>
      </c>
      <c r="CQ9043" s="1">
        <v>45091.478472222225</v>
      </c>
      <c r="CR9043" s="1">
        <v>45091.478472222225</v>
      </c>
      <c r="CS9043" s="1"/>
      <c r="CT9043" t="s">
        <v>55389</v>
      </c>
      <c r="CU9043" t="s">
        <v>55390</v>
      </c>
      <c r="CV9043" t="s">
        <v>55391</v>
      </c>
      <c r="CW9043" t="s">
        <v>55392</v>
      </c>
      <c r="CX9043" s="3"/>
      <c r="CY9043" s="3"/>
      <c r="CZ9043">
        <v>1</v>
      </c>
      <c r="DA9043" t="s">
        <v>55393</v>
      </c>
      <c r="DB9043" t="s">
        <v>137</v>
      </c>
      <c r="DC9043" t="s">
        <v>137</v>
      </c>
      <c r="DD9043" t="s">
        <v>137</v>
      </c>
      <c r="DE9043" t="s">
        <v>137</v>
      </c>
      <c r="DF9043" t="s">
        <v>55394</v>
      </c>
      <c r="DG9043" t="s">
        <v>137</v>
      </c>
      <c r="DH9043" t="s">
        <v>137</v>
      </c>
      <c r="DI9043" t="s">
        <v>137</v>
      </c>
      <c r="DJ9043" t="s">
        <v>137</v>
      </c>
      <c r="DK9043">
        <v>0</v>
      </c>
      <c r="DL9043" t="s">
        <v>209</v>
      </c>
      <c r="DM9043" t="s">
        <v>137</v>
      </c>
      <c r="DN9043" t="s">
        <v>137</v>
      </c>
      <c r="DO9043" s="1">
        <v>45091.478472222225</v>
      </c>
      <c r="DP9043" s="1"/>
      <c r="DQ9043" t="s">
        <v>150</v>
      </c>
      <c r="DR9043" t="s">
        <v>151</v>
      </c>
      <c r="DS9043" t="s">
        <v>152</v>
      </c>
      <c r="DT9043" t="s">
        <v>137</v>
      </c>
      <c r="DU9043" t="s">
        <v>137</v>
      </c>
      <c r="DV9043" t="s">
        <v>137</v>
      </c>
      <c r="DW9043" t="s">
        <v>137</v>
      </c>
      <c r="DX9043" t="s">
        <v>137</v>
      </c>
      <c r="DY9043" t="s">
        <v>137</v>
      </c>
      <c r="DZ9043" t="s">
        <v>148</v>
      </c>
      <c r="EA9043" t="b">
        <v>0</v>
      </c>
      <c r="EB9043" t="s">
        <v>137</v>
      </c>
    </row>
    <row r="9044" spans="1:132" x14ac:dyDescent="0.25">
      <c r="A9044">
        <v>113313924</v>
      </c>
      <c r="B9044">
        <v>2992</v>
      </c>
      <c r="C9044" t="s">
        <v>192</v>
      </c>
      <c r="D9044" t="s">
        <v>224</v>
      </c>
      <c r="E9044" t="s">
        <v>134</v>
      </c>
      <c r="F9044" t="s">
        <v>135</v>
      </c>
      <c r="G9044" t="s">
        <v>194</v>
      </c>
      <c r="H9044" t="s">
        <v>137</v>
      </c>
      <c r="I9044" t="s">
        <v>225</v>
      </c>
      <c r="J9044" t="s">
        <v>150</v>
      </c>
      <c r="K9044" t="s">
        <v>151</v>
      </c>
      <c r="L9044" t="s">
        <v>152</v>
      </c>
      <c r="M9044" t="s">
        <v>137</v>
      </c>
      <c r="N9044" t="s">
        <v>42982</v>
      </c>
      <c r="O9044" t="s">
        <v>1478</v>
      </c>
      <c r="P9044" s="1">
        <v>45093</v>
      </c>
      <c r="Q9044" s="1">
        <v>45090.659722222219</v>
      </c>
      <c r="R9044" s="1">
        <v>45090.659722222219</v>
      </c>
      <c r="S9044" s="1">
        <v>45096.691666666666</v>
      </c>
      <c r="T9044" s="1">
        <v>45096.691666666666</v>
      </c>
      <c r="U9044" t="s">
        <v>5053</v>
      </c>
      <c r="V9044" t="s">
        <v>137</v>
      </c>
      <c r="W9044" t="s">
        <v>137</v>
      </c>
      <c r="X9044" t="s">
        <v>176</v>
      </c>
      <c r="Y9044" t="s">
        <v>137</v>
      </c>
      <c r="Z9044" t="s">
        <v>137</v>
      </c>
      <c r="AA9044" t="s">
        <v>137</v>
      </c>
      <c r="AB9044" t="s">
        <v>137</v>
      </c>
      <c r="AC9044" t="s">
        <v>137</v>
      </c>
      <c r="AD9044" s="2"/>
      <c r="AE9044" t="s">
        <v>137</v>
      </c>
      <c r="AF9044" t="s">
        <v>137</v>
      </c>
      <c r="AG9044" t="s">
        <v>137</v>
      </c>
      <c r="AH9044" t="s">
        <v>137</v>
      </c>
      <c r="AI9044" t="s">
        <v>137</v>
      </c>
      <c r="AJ9044" t="s">
        <v>137</v>
      </c>
      <c r="AK9044" t="s">
        <v>137</v>
      </c>
      <c r="AL9044" s="2"/>
      <c r="AM9044" t="s">
        <v>137</v>
      </c>
      <c r="AN9044" t="s">
        <v>137</v>
      </c>
      <c r="AO9044" t="s">
        <v>137</v>
      </c>
      <c r="AP9044" t="s">
        <v>137</v>
      </c>
      <c r="AQ9044" t="s">
        <v>137</v>
      </c>
      <c r="AR9044" t="s">
        <v>137</v>
      </c>
      <c r="AS9044" t="s">
        <v>137</v>
      </c>
      <c r="AT9044" t="s">
        <v>137</v>
      </c>
      <c r="AU9044" t="s">
        <v>137</v>
      </c>
      <c r="AV9044" t="s">
        <v>55395</v>
      </c>
      <c r="AW9044" t="s">
        <v>42983</v>
      </c>
      <c r="AX9044" t="s">
        <v>978</v>
      </c>
      <c r="AY9044" t="s">
        <v>137</v>
      </c>
      <c r="AZ9044" t="s">
        <v>137</v>
      </c>
      <c r="BA9044" t="s">
        <v>137</v>
      </c>
      <c r="BB9044" t="s">
        <v>137</v>
      </c>
      <c r="BC9044" t="s">
        <v>137</v>
      </c>
      <c r="BD9044" t="s">
        <v>137</v>
      </c>
      <c r="BE9044" t="s">
        <v>137</v>
      </c>
      <c r="BF9044" t="s">
        <v>137</v>
      </c>
      <c r="BG9044" t="s">
        <v>137</v>
      </c>
      <c r="BH9044" t="s">
        <v>137</v>
      </c>
      <c r="BI9044" t="s">
        <v>137</v>
      </c>
      <c r="BJ9044" t="s">
        <v>137</v>
      </c>
      <c r="BK9044" t="s">
        <v>137</v>
      </c>
      <c r="BL9044" t="s">
        <v>137</v>
      </c>
      <c r="BM9044" t="s">
        <v>137</v>
      </c>
      <c r="BN9044" t="s">
        <v>137</v>
      </c>
      <c r="BO9044" t="s">
        <v>137</v>
      </c>
      <c r="BP9044" t="s">
        <v>137</v>
      </c>
      <c r="BQ9044" t="s">
        <v>137</v>
      </c>
      <c r="BR9044" t="s">
        <v>137</v>
      </c>
      <c r="BS9044" t="s">
        <v>137</v>
      </c>
      <c r="BT9044" t="s">
        <v>137</v>
      </c>
      <c r="BU9044" t="s">
        <v>137</v>
      </c>
      <c r="BW9044" t="s">
        <v>137</v>
      </c>
      <c r="BX9044" t="s">
        <v>137</v>
      </c>
      <c r="BY9044" t="s">
        <v>137</v>
      </c>
      <c r="BZ9044" t="s">
        <v>137</v>
      </c>
      <c r="CA9044" t="s">
        <v>137</v>
      </c>
      <c r="CB9044" t="s">
        <v>137</v>
      </c>
      <c r="CC9044" t="s">
        <v>137</v>
      </c>
      <c r="CD9044" t="s">
        <v>137</v>
      </c>
      <c r="CE9044" t="s">
        <v>137</v>
      </c>
      <c r="CF9044" t="s">
        <v>137</v>
      </c>
      <c r="CG9044" t="s">
        <v>137</v>
      </c>
      <c r="CH9044" t="s">
        <v>137</v>
      </c>
      <c r="CI9044" t="s">
        <v>137</v>
      </c>
      <c r="CJ9044" t="s">
        <v>137</v>
      </c>
      <c r="CK9044" t="s">
        <v>137</v>
      </c>
      <c r="CL9044" t="s">
        <v>137</v>
      </c>
      <c r="CM9044" t="s">
        <v>137</v>
      </c>
      <c r="CN9044" t="s">
        <v>137</v>
      </c>
      <c r="CO9044" t="s">
        <v>137</v>
      </c>
      <c r="CP9044" t="s">
        <v>137</v>
      </c>
      <c r="CQ9044" s="1">
        <v>45096.691666666666</v>
      </c>
      <c r="CR9044" s="1">
        <v>45096.691666666666</v>
      </c>
      <c r="CS9044" s="1"/>
      <c r="CT9044" t="s">
        <v>55396</v>
      </c>
      <c r="CU9044" t="s">
        <v>55397</v>
      </c>
      <c r="CV9044" t="s">
        <v>55398</v>
      </c>
      <c r="CW9044" t="s">
        <v>55399</v>
      </c>
      <c r="CX9044" s="3"/>
      <c r="CY9044" s="3"/>
      <c r="CZ9044">
        <v>1</v>
      </c>
      <c r="DA9044" t="s">
        <v>55400</v>
      </c>
      <c r="DB9044" t="s">
        <v>137</v>
      </c>
      <c r="DC9044" t="s">
        <v>137</v>
      </c>
      <c r="DD9044" t="s">
        <v>137</v>
      </c>
      <c r="DE9044" t="s">
        <v>137</v>
      </c>
      <c r="DF9044" t="s">
        <v>55401</v>
      </c>
      <c r="DG9044" t="s">
        <v>137</v>
      </c>
      <c r="DH9044" t="s">
        <v>137</v>
      </c>
      <c r="DI9044" t="s">
        <v>137</v>
      </c>
      <c r="DJ9044" t="s">
        <v>137</v>
      </c>
      <c r="DK9044">
        <v>0</v>
      </c>
      <c r="DL9044" t="s">
        <v>209</v>
      </c>
      <c r="DM9044" t="s">
        <v>137</v>
      </c>
      <c r="DN9044" t="s">
        <v>137</v>
      </c>
      <c r="DO9044" s="1">
        <v>45096.691666666666</v>
      </c>
      <c r="DP9044" s="1"/>
      <c r="DQ9044" t="s">
        <v>150</v>
      </c>
      <c r="DR9044" t="s">
        <v>151</v>
      </c>
      <c r="DS9044" t="s">
        <v>152</v>
      </c>
      <c r="DT9044" t="s">
        <v>137</v>
      </c>
      <c r="DU9044" t="s">
        <v>137</v>
      </c>
      <c r="DV9044" t="s">
        <v>237</v>
      </c>
      <c r="DW9044" t="s">
        <v>137</v>
      </c>
      <c r="DX9044" t="s">
        <v>137</v>
      </c>
      <c r="DY9044" t="s">
        <v>137</v>
      </c>
      <c r="DZ9044" t="s">
        <v>148</v>
      </c>
      <c r="EA9044" t="b">
        <v>0</v>
      </c>
      <c r="EB9044" t="s">
        <v>137</v>
      </c>
    </row>
    <row r="9045" spans="1:132" x14ac:dyDescent="0.25">
      <c r="A9045">
        <v>113310836</v>
      </c>
      <c r="B9045">
        <v>2991</v>
      </c>
      <c r="C9045" t="s">
        <v>192</v>
      </c>
      <c r="D9045" t="s">
        <v>133</v>
      </c>
      <c r="E9045" t="s">
        <v>134</v>
      </c>
      <c r="F9045" t="s">
        <v>135</v>
      </c>
      <c r="G9045" t="s">
        <v>136</v>
      </c>
      <c r="H9045" t="s">
        <v>137</v>
      </c>
      <c r="I9045" t="s">
        <v>138</v>
      </c>
      <c r="J9045" t="s">
        <v>557</v>
      </c>
      <c r="K9045" t="s">
        <v>558</v>
      </c>
      <c r="L9045" t="s">
        <v>559</v>
      </c>
      <c r="M9045" t="s">
        <v>137</v>
      </c>
      <c r="N9045" t="s">
        <v>10332</v>
      </c>
      <c r="O9045" t="s">
        <v>10332</v>
      </c>
      <c r="P9045" s="1">
        <v>45091</v>
      </c>
      <c r="Q9045" s="1">
        <v>45090.637499999997</v>
      </c>
      <c r="R9045" s="1">
        <v>45090.637499999997</v>
      </c>
      <c r="S9045" s="1">
        <v>45090.638888888891</v>
      </c>
      <c r="T9045" s="1">
        <v>45090.638888888891</v>
      </c>
      <c r="U9045" t="s">
        <v>36625</v>
      </c>
      <c r="V9045" t="s">
        <v>137</v>
      </c>
      <c r="W9045" t="s">
        <v>137</v>
      </c>
      <c r="X9045" t="s">
        <v>231</v>
      </c>
      <c r="Y9045" t="s">
        <v>440</v>
      </c>
      <c r="Z9045" t="s">
        <v>137</v>
      </c>
      <c r="AA9045" t="s">
        <v>137</v>
      </c>
      <c r="AB9045" t="s">
        <v>137</v>
      </c>
      <c r="AC9045" t="s">
        <v>137</v>
      </c>
      <c r="AD9045" s="2"/>
      <c r="AE9045" t="s">
        <v>137</v>
      </c>
      <c r="AF9045" t="s">
        <v>137</v>
      </c>
      <c r="AG9045" t="s">
        <v>137</v>
      </c>
      <c r="AH9045" t="s">
        <v>137</v>
      </c>
      <c r="AI9045" t="s">
        <v>137</v>
      </c>
      <c r="AJ9045" t="s">
        <v>137</v>
      </c>
      <c r="AK9045" t="s">
        <v>137</v>
      </c>
      <c r="AL9045" s="2"/>
      <c r="AM9045" t="s">
        <v>137</v>
      </c>
      <c r="AN9045" t="s">
        <v>137</v>
      </c>
      <c r="AO9045" t="s">
        <v>137</v>
      </c>
      <c r="AP9045" t="s">
        <v>137</v>
      </c>
      <c r="AQ9045" t="s">
        <v>137</v>
      </c>
      <c r="AR9045" t="s">
        <v>137</v>
      </c>
      <c r="AS9045" t="s">
        <v>137</v>
      </c>
      <c r="AT9045" t="s">
        <v>137</v>
      </c>
      <c r="AU9045" t="s">
        <v>137</v>
      </c>
      <c r="AV9045" t="s">
        <v>137</v>
      </c>
      <c r="AW9045" t="s">
        <v>137</v>
      </c>
      <c r="AX9045" t="s">
        <v>137</v>
      </c>
      <c r="AY9045" t="s">
        <v>137</v>
      </c>
      <c r="AZ9045" t="s">
        <v>137</v>
      </c>
      <c r="BA9045" t="s">
        <v>137</v>
      </c>
      <c r="BB9045" t="s">
        <v>137</v>
      </c>
      <c r="BC9045" t="s">
        <v>137</v>
      </c>
      <c r="BD9045" t="s">
        <v>137</v>
      </c>
      <c r="BE9045" t="s">
        <v>137</v>
      </c>
      <c r="BF9045" t="s">
        <v>137</v>
      </c>
      <c r="BG9045" t="s">
        <v>137</v>
      </c>
      <c r="BH9045" t="s">
        <v>137</v>
      </c>
      <c r="BI9045" t="s">
        <v>137</v>
      </c>
      <c r="BJ9045" t="s">
        <v>137</v>
      </c>
      <c r="BK9045" t="s">
        <v>137</v>
      </c>
      <c r="BL9045" t="s">
        <v>137</v>
      </c>
      <c r="BM9045" t="s">
        <v>137</v>
      </c>
      <c r="BN9045" t="s">
        <v>137</v>
      </c>
      <c r="BO9045" t="s">
        <v>137</v>
      </c>
      <c r="BP9045" t="s">
        <v>55402</v>
      </c>
      <c r="BQ9045" t="s">
        <v>137</v>
      </c>
      <c r="BR9045" t="s">
        <v>137</v>
      </c>
      <c r="BS9045" t="s">
        <v>137</v>
      </c>
      <c r="BT9045" t="s">
        <v>137</v>
      </c>
      <c r="BU9045" t="s">
        <v>137</v>
      </c>
      <c r="BW9045" t="s">
        <v>137</v>
      </c>
      <c r="BX9045" t="s">
        <v>137</v>
      </c>
      <c r="BY9045" t="s">
        <v>137</v>
      </c>
      <c r="BZ9045" t="s">
        <v>137</v>
      </c>
      <c r="CA9045" t="s">
        <v>137</v>
      </c>
      <c r="CB9045" t="s">
        <v>137</v>
      </c>
      <c r="CC9045" t="s">
        <v>137</v>
      </c>
      <c r="CD9045" t="s">
        <v>137</v>
      </c>
      <c r="CE9045" t="s">
        <v>137</v>
      </c>
      <c r="CF9045" t="s">
        <v>137</v>
      </c>
      <c r="CG9045" t="s">
        <v>137</v>
      </c>
      <c r="CH9045" t="s">
        <v>137</v>
      </c>
      <c r="CI9045" t="s">
        <v>137</v>
      </c>
      <c r="CJ9045" t="s">
        <v>137</v>
      </c>
      <c r="CK9045" t="s">
        <v>137</v>
      </c>
      <c r="CL9045" t="s">
        <v>137</v>
      </c>
      <c r="CM9045" t="s">
        <v>137</v>
      </c>
      <c r="CN9045" t="s">
        <v>137</v>
      </c>
      <c r="CO9045" t="s">
        <v>137</v>
      </c>
      <c r="CP9045" t="s">
        <v>137</v>
      </c>
      <c r="CQ9045" s="1">
        <v>45090.638888888891</v>
      </c>
      <c r="CR9045" s="1">
        <v>45090.638888888891</v>
      </c>
      <c r="CS9045" s="1"/>
      <c r="CT9045" t="s">
        <v>24287</v>
      </c>
      <c r="CU9045" t="s">
        <v>24287</v>
      </c>
      <c r="CV9045" t="s">
        <v>48564</v>
      </c>
      <c r="CW9045" t="s">
        <v>48564</v>
      </c>
      <c r="CX9045" s="3"/>
      <c r="CY9045" s="3"/>
      <c r="CZ9045">
        <v>1</v>
      </c>
      <c r="DA9045" t="s">
        <v>55403</v>
      </c>
      <c r="DB9045" t="s">
        <v>137</v>
      </c>
      <c r="DC9045" t="s">
        <v>137</v>
      </c>
      <c r="DD9045" t="s">
        <v>137</v>
      </c>
      <c r="DE9045" t="s">
        <v>137</v>
      </c>
      <c r="DF9045" t="s">
        <v>55404</v>
      </c>
      <c r="DG9045" t="s">
        <v>137</v>
      </c>
      <c r="DH9045" t="s">
        <v>137</v>
      </c>
      <c r="DI9045" t="s">
        <v>137</v>
      </c>
      <c r="DJ9045" t="s">
        <v>137</v>
      </c>
      <c r="DK9045">
        <v>0</v>
      </c>
      <c r="DL9045" t="s">
        <v>209</v>
      </c>
      <c r="DM9045" t="s">
        <v>137</v>
      </c>
      <c r="DN9045" t="s">
        <v>137</v>
      </c>
      <c r="DO9045" s="1">
        <v>45090.638888888891</v>
      </c>
      <c r="DP9045" s="1"/>
      <c r="DQ9045" t="s">
        <v>557</v>
      </c>
      <c r="DR9045" t="s">
        <v>558</v>
      </c>
      <c r="DS9045" t="s">
        <v>559</v>
      </c>
      <c r="DT9045" t="s">
        <v>137</v>
      </c>
      <c r="DU9045" t="s">
        <v>137</v>
      </c>
      <c r="DV9045" t="s">
        <v>137</v>
      </c>
      <c r="DW9045" t="s">
        <v>137</v>
      </c>
      <c r="DX9045" t="s">
        <v>137</v>
      </c>
      <c r="DY9045" t="s">
        <v>137</v>
      </c>
      <c r="DZ9045" t="s">
        <v>148</v>
      </c>
      <c r="EA9045" t="b">
        <v>0</v>
      </c>
      <c r="EB9045" t="s">
        <v>137</v>
      </c>
    </row>
    <row r="9046" spans="1:132" x14ac:dyDescent="0.25">
      <c r="A9046">
        <v>113310782</v>
      </c>
      <c r="B9046">
        <v>2990</v>
      </c>
      <c r="C9046" t="s">
        <v>192</v>
      </c>
      <c r="D9046" t="s">
        <v>133</v>
      </c>
      <c r="E9046" t="s">
        <v>134</v>
      </c>
      <c r="F9046" t="s">
        <v>135</v>
      </c>
      <c r="G9046" t="s">
        <v>136</v>
      </c>
      <c r="H9046" t="s">
        <v>137</v>
      </c>
      <c r="I9046" t="s">
        <v>138</v>
      </c>
      <c r="J9046" t="s">
        <v>557</v>
      </c>
      <c r="K9046" t="s">
        <v>558</v>
      </c>
      <c r="L9046" t="s">
        <v>559</v>
      </c>
      <c r="M9046" t="s">
        <v>137</v>
      </c>
      <c r="N9046" t="s">
        <v>36208</v>
      </c>
      <c r="O9046" t="s">
        <v>36208</v>
      </c>
      <c r="P9046" s="1">
        <v>45090</v>
      </c>
      <c r="Q9046" s="1">
        <v>45090.636805555558</v>
      </c>
      <c r="R9046" s="1">
        <v>45090.636805555558</v>
      </c>
      <c r="S9046" s="1">
        <v>45090.637499999997</v>
      </c>
      <c r="T9046" s="1">
        <v>45090.637499999997</v>
      </c>
      <c r="U9046" t="s">
        <v>55405</v>
      </c>
      <c r="V9046" t="s">
        <v>137</v>
      </c>
      <c r="W9046" t="s">
        <v>137</v>
      </c>
      <c r="X9046" t="s">
        <v>231</v>
      </c>
      <c r="Y9046" t="s">
        <v>478</v>
      </c>
      <c r="Z9046" t="s">
        <v>137</v>
      </c>
      <c r="AA9046" t="s">
        <v>137</v>
      </c>
      <c r="AB9046" t="s">
        <v>137</v>
      </c>
      <c r="AC9046" t="s">
        <v>137</v>
      </c>
      <c r="AD9046" s="2"/>
      <c r="AE9046" t="s">
        <v>137</v>
      </c>
      <c r="AF9046" t="s">
        <v>137</v>
      </c>
      <c r="AG9046" t="s">
        <v>137</v>
      </c>
      <c r="AH9046" t="s">
        <v>137</v>
      </c>
      <c r="AI9046" t="s">
        <v>137</v>
      </c>
      <c r="AJ9046" t="s">
        <v>137</v>
      </c>
      <c r="AK9046" t="s">
        <v>137</v>
      </c>
      <c r="AL9046" s="2"/>
      <c r="AM9046" t="s">
        <v>137</v>
      </c>
      <c r="AN9046" t="s">
        <v>137</v>
      </c>
      <c r="AO9046" t="s">
        <v>137</v>
      </c>
      <c r="AP9046" t="s">
        <v>137</v>
      </c>
      <c r="AQ9046" t="s">
        <v>137</v>
      </c>
      <c r="AR9046" t="s">
        <v>137</v>
      </c>
      <c r="AS9046" t="s">
        <v>137</v>
      </c>
      <c r="AT9046" t="s">
        <v>137</v>
      </c>
      <c r="AU9046" t="s">
        <v>137</v>
      </c>
      <c r="AV9046" t="s">
        <v>137</v>
      </c>
      <c r="AW9046" t="s">
        <v>137</v>
      </c>
      <c r="AX9046" t="s">
        <v>137</v>
      </c>
      <c r="AY9046" t="s">
        <v>137</v>
      </c>
      <c r="AZ9046" t="s">
        <v>137</v>
      </c>
      <c r="BA9046" t="s">
        <v>137</v>
      </c>
      <c r="BB9046" t="s">
        <v>137</v>
      </c>
      <c r="BC9046" t="s">
        <v>137</v>
      </c>
      <c r="BD9046" t="s">
        <v>137</v>
      </c>
      <c r="BE9046" t="s">
        <v>137</v>
      </c>
      <c r="BF9046" t="s">
        <v>137</v>
      </c>
      <c r="BG9046" t="s">
        <v>137</v>
      </c>
      <c r="BH9046" t="s">
        <v>137</v>
      </c>
      <c r="BI9046" t="s">
        <v>137</v>
      </c>
      <c r="BJ9046" t="s">
        <v>137</v>
      </c>
      <c r="BK9046" t="s">
        <v>137</v>
      </c>
      <c r="BL9046" t="s">
        <v>137</v>
      </c>
      <c r="BM9046" t="s">
        <v>137</v>
      </c>
      <c r="BN9046" t="s">
        <v>137</v>
      </c>
      <c r="BO9046" t="s">
        <v>137</v>
      </c>
      <c r="BP9046" t="s">
        <v>55406</v>
      </c>
      <c r="BQ9046" t="s">
        <v>137</v>
      </c>
      <c r="BR9046" t="s">
        <v>137</v>
      </c>
      <c r="BS9046" t="s">
        <v>137</v>
      </c>
      <c r="BT9046" t="s">
        <v>137</v>
      </c>
      <c r="BU9046" t="s">
        <v>137</v>
      </c>
      <c r="BW9046" t="s">
        <v>137</v>
      </c>
      <c r="BX9046" t="s">
        <v>137</v>
      </c>
      <c r="BY9046" t="s">
        <v>137</v>
      </c>
      <c r="BZ9046" t="s">
        <v>137</v>
      </c>
      <c r="CA9046" t="s">
        <v>137</v>
      </c>
      <c r="CB9046" t="s">
        <v>137</v>
      </c>
      <c r="CC9046" t="s">
        <v>137</v>
      </c>
      <c r="CD9046" t="s">
        <v>137</v>
      </c>
      <c r="CE9046" t="s">
        <v>137</v>
      </c>
      <c r="CF9046" t="s">
        <v>137</v>
      </c>
      <c r="CG9046" t="s">
        <v>137</v>
      </c>
      <c r="CH9046" t="s">
        <v>137</v>
      </c>
      <c r="CI9046" t="s">
        <v>137</v>
      </c>
      <c r="CJ9046" t="s">
        <v>137</v>
      </c>
      <c r="CK9046" t="s">
        <v>137</v>
      </c>
      <c r="CL9046" t="s">
        <v>137</v>
      </c>
      <c r="CM9046" t="s">
        <v>137</v>
      </c>
      <c r="CN9046" t="s">
        <v>137</v>
      </c>
      <c r="CO9046" t="s">
        <v>137</v>
      </c>
      <c r="CP9046" t="s">
        <v>137</v>
      </c>
      <c r="CQ9046" s="1">
        <v>45090.637499999997</v>
      </c>
      <c r="CR9046" s="1">
        <v>45090.637499999997</v>
      </c>
      <c r="CS9046" s="1"/>
      <c r="CT9046" t="s">
        <v>8050</v>
      </c>
      <c r="CU9046" t="s">
        <v>8050</v>
      </c>
      <c r="CV9046" t="s">
        <v>25471</v>
      </c>
      <c r="CW9046" t="s">
        <v>25471</v>
      </c>
      <c r="CX9046" s="3"/>
      <c r="CY9046" s="3"/>
      <c r="CZ9046">
        <v>1</v>
      </c>
      <c r="DA9046" t="s">
        <v>55407</v>
      </c>
      <c r="DB9046" t="s">
        <v>137</v>
      </c>
      <c r="DC9046" t="s">
        <v>137</v>
      </c>
      <c r="DD9046" t="s">
        <v>137</v>
      </c>
      <c r="DE9046" t="s">
        <v>137</v>
      </c>
      <c r="DF9046" t="s">
        <v>55408</v>
      </c>
      <c r="DG9046" t="s">
        <v>137</v>
      </c>
      <c r="DH9046" t="s">
        <v>137</v>
      </c>
      <c r="DI9046" t="s">
        <v>137</v>
      </c>
      <c r="DJ9046" t="s">
        <v>137</v>
      </c>
      <c r="DK9046">
        <v>0</v>
      </c>
      <c r="DL9046" t="s">
        <v>209</v>
      </c>
      <c r="DM9046" t="s">
        <v>137</v>
      </c>
      <c r="DN9046" t="s">
        <v>137</v>
      </c>
      <c r="DO9046" s="1">
        <v>45090.637499999997</v>
      </c>
      <c r="DP9046" s="1"/>
      <c r="DQ9046" t="s">
        <v>557</v>
      </c>
      <c r="DR9046" t="s">
        <v>558</v>
      </c>
      <c r="DS9046" t="s">
        <v>559</v>
      </c>
      <c r="DT9046" t="s">
        <v>137</v>
      </c>
      <c r="DU9046" t="s">
        <v>137</v>
      </c>
      <c r="DV9046" t="s">
        <v>137</v>
      </c>
      <c r="DW9046" t="s">
        <v>137</v>
      </c>
      <c r="DX9046" t="s">
        <v>137</v>
      </c>
      <c r="DY9046" t="s">
        <v>137</v>
      </c>
      <c r="DZ9046" t="s">
        <v>148</v>
      </c>
      <c r="EA9046" t="b">
        <v>0</v>
      </c>
      <c r="EB9046" t="s">
        <v>137</v>
      </c>
    </row>
    <row r="9047" spans="1:132" x14ac:dyDescent="0.25">
      <c r="A9047">
        <v>113307932</v>
      </c>
      <c r="B9047">
        <v>2989</v>
      </c>
      <c r="C9047" t="s">
        <v>192</v>
      </c>
      <c r="D9047" t="s">
        <v>55409</v>
      </c>
      <c r="E9047" t="s">
        <v>134</v>
      </c>
      <c r="F9047" t="s">
        <v>162</v>
      </c>
      <c r="G9047" t="s">
        <v>163</v>
      </c>
      <c r="H9047" t="s">
        <v>137</v>
      </c>
      <c r="I9047" t="s">
        <v>55410</v>
      </c>
      <c r="J9047" t="s">
        <v>523</v>
      </c>
      <c r="K9047" t="s">
        <v>524</v>
      </c>
      <c r="L9047" t="s">
        <v>525</v>
      </c>
      <c r="M9047" t="s">
        <v>137</v>
      </c>
      <c r="N9047" t="s">
        <v>802</v>
      </c>
      <c r="O9047" t="s">
        <v>802</v>
      </c>
      <c r="P9047" s="1"/>
      <c r="Q9047" s="1">
        <v>45090.618055555555</v>
      </c>
      <c r="R9047" s="1">
        <v>45090.618055555555</v>
      </c>
      <c r="S9047" s="1">
        <v>45090.652083333334</v>
      </c>
      <c r="T9047" s="1">
        <v>45090.652083333334</v>
      </c>
      <c r="U9047" t="s">
        <v>46464</v>
      </c>
      <c r="V9047" t="s">
        <v>137</v>
      </c>
      <c r="W9047" t="s">
        <v>137</v>
      </c>
      <c r="X9047" t="s">
        <v>137</v>
      </c>
      <c r="Y9047" t="s">
        <v>199</v>
      </c>
      <c r="Z9047" t="s">
        <v>137</v>
      </c>
      <c r="AA9047" t="s">
        <v>137</v>
      </c>
      <c r="AB9047" t="s">
        <v>137</v>
      </c>
      <c r="AC9047" t="s">
        <v>137</v>
      </c>
      <c r="AD9047" s="2"/>
      <c r="AE9047" t="s">
        <v>137</v>
      </c>
      <c r="AF9047" t="s">
        <v>137</v>
      </c>
      <c r="AG9047" t="s">
        <v>137</v>
      </c>
      <c r="AH9047" t="s">
        <v>137</v>
      </c>
      <c r="AI9047" t="s">
        <v>137</v>
      </c>
      <c r="AJ9047" t="s">
        <v>137</v>
      </c>
      <c r="AK9047" t="s">
        <v>137</v>
      </c>
      <c r="AL9047" s="2"/>
      <c r="AM9047" t="s">
        <v>137</v>
      </c>
      <c r="AN9047" t="s">
        <v>137</v>
      </c>
      <c r="AO9047" t="s">
        <v>137</v>
      </c>
      <c r="AP9047" t="s">
        <v>137</v>
      </c>
      <c r="AQ9047" t="s">
        <v>137</v>
      </c>
      <c r="AR9047" t="s">
        <v>137</v>
      </c>
      <c r="AS9047" t="s">
        <v>137</v>
      </c>
      <c r="AT9047" t="s">
        <v>137</v>
      </c>
      <c r="AU9047" t="s">
        <v>137</v>
      </c>
      <c r="AV9047" t="s">
        <v>137</v>
      </c>
      <c r="AW9047" t="s">
        <v>137</v>
      </c>
      <c r="AX9047" t="s">
        <v>137</v>
      </c>
      <c r="AY9047" t="s">
        <v>137</v>
      </c>
      <c r="AZ9047" t="s">
        <v>137</v>
      </c>
      <c r="BA9047" t="s">
        <v>137</v>
      </c>
      <c r="BB9047" t="s">
        <v>137</v>
      </c>
      <c r="BC9047" t="s">
        <v>137</v>
      </c>
      <c r="BD9047" t="s">
        <v>137</v>
      </c>
      <c r="BE9047" t="s">
        <v>137</v>
      </c>
      <c r="BF9047" t="s">
        <v>137</v>
      </c>
      <c r="BG9047" t="s">
        <v>137</v>
      </c>
      <c r="BH9047" t="s">
        <v>137</v>
      </c>
      <c r="BI9047" t="s">
        <v>137</v>
      </c>
      <c r="BJ9047" t="s">
        <v>137</v>
      </c>
      <c r="BK9047" t="s">
        <v>137</v>
      </c>
      <c r="BL9047" t="s">
        <v>137</v>
      </c>
      <c r="BM9047" t="s">
        <v>137</v>
      </c>
      <c r="BN9047" t="s">
        <v>137</v>
      </c>
      <c r="BO9047" t="s">
        <v>137</v>
      </c>
      <c r="BP9047" t="s">
        <v>137</v>
      </c>
      <c r="BQ9047" t="s">
        <v>137</v>
      </c>
      <c r="BR9047" t="s">
        <v>137</v>
      </c>
      <c r="BS9047" t="s">
        <v>137</v>
      </c>
      <c r="BT9047" t="s">
        <v>137</v>
      </c>
      <c r="BU9047" t="s">
        <v>137</v>
      </c>
      <c r="BW9047" t="s">
        <v>137</v>
      </c>
      <c r="BX9047" t="s">
        <v>137</v>
      </c>
      <c r="BY9047" t="s">
        <v>137</v>
      </c>
      <c r="BZ9047" t="s">
        <v>137</v>
      </c>
      <c r="CA9047" t="s">
        <v>137</v>
      </c>
      <c r="CB9047" t="s">
        <v>137</v>
      </c>
      <c r="CC9047" t="s">
        <v>137</v>
      </c>
      <c r="CD9047" t="s">
        <v>137</v>
      </c>
      <c r="CE9047" t="s">
        <v>137</v>
      </c>
      <c r="CF9047" t="s">
        <v>137</v>
      </c>
      <c r="CG9047" t="s">
        <v>137</v>
      </c>
      <c r="CH9047" t="s">
        <v>137</v>
      </c>
      <c r="CI9047" t="s">
        <v>137</v>
      </c>
      <c r="CJ9047" t="s">
        <v>137</v>
      </c>
      <c r="CK9047" t="s">
        <v>137</v>
      </c>
      <c r="CL9047" t="s">
        <v>137</v>
      </c>
      <c r="CM9047" t="s">
        <v>137</v>
      </c>
      <c r="CN9047" t="s">
        <v>137</v>
      </c>
      <c r="CO9047" t="s">
        <v>137</v>
      </c>
      <c r="CP9047" t="s">
        <v>137</v>
      </c>
      <c r="CQ9047" s="1">
        <v>45090.652083333334</v>
      </c>
      <c r="CR9047" s="1">
        <v>45090.652083333334</v>
      </c>
      <c r="CS9047" s="1"/>
      <c r="CT9047" t="s">
        <v>137</v>
      </c>
      <c r="CU9047" t="s">
        <v>137</v>
      </c>
      <c r="CV9047" t="s">
        <v>12131</v>
      </c>
      <c r="CW9047" t="s">
        <v>12131</v>
      </c>
      <c r="CX9047" s="3"/>
      <c r="CY9047" s="3"/>
      <c r="CZ9047">
        <v>1</v>
      </c>
      <c r="DA9047" t="s">
        <v>137</v>
      </c>
      <c r="DB9047" t="s">
        <v>137</v>
      </c>
      <c r="DC9047" t="s">
        <v>137</v>
      </c>
      <c r="DD9047" t="s">
        <v>137</v>
      </c>
      <c r="DE9047" t="s">
        <v>137</v>
      </c>
      <c r="DF9047" t="s">
        <v>137</v>
      </c>
      <c r="DG9047" t="s">
        <v>137</v>
      </c>
      <c r="DH9047" t="s">
        <v>137</v>
      </c>
      <c r="DI9047" t="s">
        <v>137</v>
      </c>
      <c r="DJ9047" t="s">
        <v>137</v>
      </c>
      <c r="DK9047">
        <v>0</v>
      </c>
      <c r="DL9047" t="s">
        <v>209</v>
      </c>
      <c r="DM9047" t="s">
        <v>137</v>
      </c>
      <c r="DN9047" t="s">
        <v>137</v>
      </c>
      <c r="DO9047" s="1">
        <v>45090.652083333334</v>
      </c>
      <c r="DP9047" s="1"/>
      <c r="DQ9047" t="s">
        <v>523</v>
      </c>
      <c r="DR9047" t="s">
        <v>524</v>
      </c>
      <c r="DS9047" t="s">
        <v>525</v>
      </c>
      <c r="DT9047" t="s">
        <v>55411</v>
      </c>
      <c r="DU9047" t="s">
        <v>137</v>
      </c>
      <c r="DV9047" t="s">
        <v>137</v>
      </c>
      <c r="DW9047" t="s">
        <v>137</v>
      </c>
      <c r="DX9047" t="s">
        <v>137</v>
      </c>
      <c r="DY9047" t="s">
        <v>137</v>
      </c>
      <c r="DZ9047" t="s">
        <v>168</v>
      </c>
      <c r="EA9047" t="b">
        <v>0</v>
      </c>
      <c r="EB9047" t="s">
        <v>137</v>
      </c>
    </row>
    <row r="9048" spans="1:132" x14ac:dyDescent="0.25">
      <c r="A9048">
        <v>113306907</v>
      </c>
      <c r="B9048">
        <v>2988</v>
      </c>
      <c r="C9048" t="s">
        <v>192</v>
      </c>
      <c r="D9048" t="s">
        <v>55412</v>
      </c>
      <c r="E9048" t="s">
        <v>134</v>
      </c>
      <c r="F9048" t="s">
        <v>135</v>
      </c>
      <c r="G9048" t="s">
        <v>194</v>
      </c>
      <c r="H9048" t="s">
        <v>195</v>
      </c>
      <c r="I9048" t="s">
        <v>55413</v>
      </c>
      <c r="J9048" t="s">
        <v>32127</v>
      </c>
      <c r="K9048" t="s">
        <v>32128</v>
      </c>
      <c r="L9048" t="s">
        <v>32129</v>
      </c>
      <c r="M9048" t="s">
        <v>137</v>
      </c>
      <c r="N9048" t="s">
        <v>593</v>
      </c>
      <c r="O9048" t="s">
        <v>593</v>
      </c>
      <c r="P9048" s="1"/>
      <c r="Q9048" s="1">
        <v>45090.611111111109</v>
      </c>
      <c r="R9048" s="1">
        <v>45090.611111111109</v>
      </c>
      <c r="S9048" s="1">
        <v>45103.4375</v>
      </c>
      <c r="T9048" s="1">
        <v>45103.4375</v>
      </c>
      <c r="U9048" t="s">
        <v>17543</v>
      </c>
      <c r="V9048" t="s">
        <v>137</v>
      </c>
      <c r="W9048" t="s">
        <v>137</v>
      </c>
      <c r="X9048" t="s">
        <v>176</v>
      </c>
      <c r="Y9048" t="s">
        <v>177</v>
      </c>
      <c r="Z9048" t="s">
        <v>137</v>
      </c>
      <c r="AA9048" t="s">
        <v>137</v>
      </c>
      <c r="AB9048" t="s">
        <v>137</v>
      </c>
      <c r="AC9048" t="s">
        <v>137</v>
      </c>
      <c r="AD9048" s="2"/>
      <c r="AE9048" t="s">
        <v>137</v>
      </c>
      <c r="AF9048" t="s">
        <v>137</v>
      </c>
      <c r="AG9048" t="s">
        <v>137</v>
      </c>
      <c r="AH9048" t="s">
        <v>137</v>
      </c>
      <c r="AI9048" t="s">
        <v>137</v>
      </c>
      <c r="AJ9048" t="s">
        <v>137</v>
      </c>
      <c r="AK9048" t="s">
        <v>137</v>
      </c>
      <c r="AL9048" s="2"/>
      <c r="AM9048" t="s">
        <v>137</v>
      </c>
      <c r="AN9048" t="s">
        <v>137</v>
      </c>
      <c r="AO9048" t="s">
        <v>137</v>
      </c>
      <c r="AP9048" t="s">
        <v>137</v>
      </c>
      <c r="AQ9048" t="s">
        <v>137</v>
      </c>
      <c r="AR9048" t="s">
        <v>137</v>
      </c>
      <c r="AS9048" t="s">
        <v>137</v>
      </c>
      <c r="AT9048" t="s">
        <v>137</v>
      </c>
      <c r="AU9048" t="s">
        <v>137</v>
      </c>
      <c r="AV9048" t="s">
        <v>137</v>
      </c>
      <c r="AW9048" t="s">
        <v>137</v>
      </c>
      <c r="AX9048" t="s">
        <v>137</v>
      </c>
      <c r="AY9048" t="s">
        <v>137</v>
      </c>
      <c r="AZ9048" t="s">
        <v>137</v>
      </c>
      <c r="BA9048" t="s">
        <v>137</v>
      </c>
      <c r="BB9048" t="s">
        <v>137</v>
      </c>
      <c r="BC9048" t="s">
        <v>137</v>
      </c>
      <c r="BD9048" t="s">
        <v>137</v>
      </c>
      <c r="BE9048" t="s">
        <v>137</v>
      </c>
      <c r="BF9048" t="s">
        <v>137</v>
      </c>
      <c r="BG9048" t="s">
        <v>137</v>
      </c>
      <c r="BH9048" t="s">
        <v>137</v>
      </c>
      <c r="BI9048" t="s">
        <v>137</v>
      </c>
      <c r="BJ9048" t="s">
        <v>137</v>
      </c>
      <c r="BK9048" t="s">
        <v>137</v>
      </c>
      <c r="BL9048" t="s">
        <v>137</v>
      </c>
      <c r="BM9048" t="s">
        <v>137</v>
      </c>
      <c r="BN9048" t="s">
        <v>137</v>
      </c>
      <c r="BO9048" t="s">
        <v>137</v>
      </c>
      <c r="BP9048" t="s">
        <v>137</v>
      </c>
      <c r="BQ9048" t="s">
        <v>137</v>
      </c>
      <c r="BR9048" t="s">
        <v>137</v>
      </c>
      <c r="BS9048" t="s">
        <v>137</v>
      </c>
      <c r="BT9048" t="s">
        <v>574</v>
      </c>
      <c r="BU9048" t="s">
        <v>575</v>
      </c>
      <c r="BW9048" t="s">
        <v>137</v>
      </c>
      <c r="BX9048" t="s">
        <v>137</v>
      </c>
      <c r="BY9048" t="s">
        <v>137</v>
      </c>
      <c r="BZ9048" t="s">
        <v>137</v>
      </c>
      <c r="CA9048" t="s">
        <v>137</v>
      </c>
      <c r="CB9048" t="s">
        <v>137</v>
      </c>
      <c r="CC9048" t="s">
        <v>137</v>
      </c>
      <c r="CD9048" t="s">
        <v>137</v>
      </c>
      <c r="CE9048" t="s">
        <v>137</v>
      </c>
      <c r="CF9048" t="s">
        <v>137</v>
      </c>
      <c r="CG9048" t="s">
        <v>137</v>
      </c>
      <c r="CH9048" t="s">
        <v>137</v>
      </c>
      <c r="CI9048" t="s">
        <v>137</v>
      </c>
      <c r="CJ9048" t="s">
        <v>137</v>
      </c>
      <c r="CK9048" t="s">
        <v>137</v>
      </c>
      <c r="CL9048" t="s">
        <v>137</v>
      </c>
      <c r="CM9048" t="s">
        <v>137</v>
      </c>
      <c r="CN9048" t="s">
        <v>137</v>
      </c>
      <c r="CO9048" t="s">
        <v>137</v>
      </c>
      <c r="CP9048" t="s">
        <v>137</v>
      </c>
      <c r="CQ9048" s="1">
        <v>45103.4375</v>
      </c>
      <c r="CR9048" s="1">
        <v>45103.4375</v>
      </c>
      <c r="CS9048" s="1"/>
      <c r="CT9048" t="s">
        <v>55414</v>
      </c>
      <c r="CU9048" t="s">
        <v>55415</v>
      </c>
      <c r="CV9048" t="s">
        <v>55414</v>
      </c>
      <c r="CW9048" t="s">
        <v>55416</v>
      </c>
      <c r="CX9048" s="3"/>
      <c r="CY9048" s="3"/>
      <c r="CZ9048">
        <v>1</v>
      </c>
      <c r="DA9048" t="s">
        <v>137</v>
      </c>
      <c r="DB9048" t="s">
        <v>137</v>
      </c>
      <c r="DC9048" t="s">
        <v>137</v>
      </c>
      <c r="DD9048" t="s">
        <v>137</v>
      </c>
      <c r="DE9048" t="s">
        <v>137</v>
      </c>
      <c r="DF9048" t="s">
        <v>55417</v>
      </c>
      <c r="DG9048" t="s">
        <v>900</v>
      </c>
      <c r="DH9048" t="s">
        <v>32509</v>
      </c>
      <c r="DI9048" t="s">
        <v>137</v>
      </c>
      <c r="DJ9048" t="s">
        <v>137</v>
      </c>
      <c r="DK9048">
        <v>0</v>
      </c>
      <c r="DL9048" t="s">
        <v>209</v>
      </c>
      <c r="DM9048" t="s">
        <v>137</v>
      </c>
      <c r="DN9048" t="s">
        <v>137</v>
      </c>
      <c r="DO9048" s="1">
        <v>45103.4375</v>
      </c>
      <c r="DP9048" s="1"/>
      <c r="DQ9048" t="s">
        <v>32127</v>
      </c>
      <c r="DR9048" t="s">
        <v>32128</v>
      </c>
      <c r="DS9048" t="s">
        <v>32129</v>
      </c>
      <c r="DT9048" t="s">
        <v>137</v>
      </c>
      <c r="DU9048" t="s">
        <v>137</v>
      </c>
      <c r="DV9048" t="s">
        <v>137</v>
      </c>
      <c r="DW9048" t="s">
        <v>137</v>
      </c>
      <c r="DX9048" t="s">
        <v>137</v>
      </c>
      <c r="DY9048" t="s">
        <v>137</v>
      </c>
      <c r="DZ9048" t="s">
        <v>168</v>
      </c>
      <c r="EA9048" t="b">
        <v>0</v>
      </c>
      <c r="EB9048" t="s">
        <v>137</v>
      </c>
    </row>
    <row r="9049" spans="1:132" x14ac:dyDescent="0.25">
      <c r="A9049">
        <v>113296669</v>
      </c>
      <c r="B9049">
        <v>2987</v>
      </c>
      <c r="C9049" t="s">
        <v>192</v>
      </c>
      <c r="D9049" t="s">
        <v>55418</v>
      </c>
      <c r="E9049" t="s">
        <v>134</v>
      </c>
      <c r="F9049" t="s">
        <v>162</v>
      </c>
      <c r="G9049" t="s">
        <v>137</v>
      </c>
      <c r="H9049" t="s">
        <v>137</v>
      </c>
      <c r="I9049" t="s">
        <v>55419</v>
      </c>
      <c r="J9049" t="s">
        <v>150</v>
      </c>
      <c r="K9049" t="s">
        <v>151</v>
      </c>
      <c r="L9049" t="s">
        <v>152</v>
      </c>
      <c r="M9049" t="s">
        <v>137</v>
      </c>
      <c r="N9049" t="s">
        <v>1993</v>
      </c>
      <c r="O9049" t="s">
        <v>303</v>
      </c>
      <c r="P9049" s="1"/>
      <c r="Q9049" s="1">
        <v>45090.544444444444</v>
      </c>
      <c r="R9049" s="1">
        <v>45090.544444444444</v>
      </c>
      <c r="S9049" s="1">
        <v>45096.692361111112</v>
      </c>
      <c r="T9049" s="1">
        <v>45096.692361111112</v>
      </c>
      <c r="U9049" t="s">
        <v>36639</v>
      </c>
      <c r="V9049" t="s">
        <v>137</v>
      </c>
      <c r="W9049" t="s">
        <v>137</v>
      </c>
      <c r="X9049" t="s">
        <v>176</v>
      </c>
      <c r="Y9049" t="s">
        <v>199</v>
      </c>
      <c r="Z9049" t="s">
        <v>137</v>
      </c>
      <c r="AA9049" t="s">
        <v>137</v>
      </c>
      <c r="AB9049" t="s">
        <v>137</v>
      </c>
      <c r="AC9049" t="s">
        <v>137</v>
      </c>
      <c r="AD9049" s="2"/>
      <c r="AE9049" t="s">
        <v>137</v>
      </c>
      <c r="AF9049" t="s">
        <v>137</v>
      </c>
      <c r="AG9049" t="s">
        <v>137</v>
      </c>
      <c r="AH9049" t="s">
        <v>137</v>
      </c>
      <c r="AI9049" t="s">
        <v>137</v>
      </c>
      <c r="AJ9049" t="s">
        <v>137</v>
      </c>
      <c r="AK9049" t="s">
        <v>137</v>
      </c>
      <c r="AL9049" s="2"/>
      <c r="AM9049" t="s">
        <v>137</v>
      </c>
      <c r="AN9049" t="s">
        <v>137</v>
      </c>
      <c r="AO9049" t="s">
        <v>137</v>
      </c>
      <c r="AP9049" t="s">
        <v>137</v>
      </c>
      <c r="AQ9049" t="s">
        <v>137</v>
      </c>
      <c r="AR9049" t="s">
        <v>137</v>
      </c>
      <c r="AS9049" t="s">
        <v>137</v>
      </c>
      <c r="AT9049" t="s">
        <v>137</v>
      </c>
      <c r="AU9049" t="s">
        <v>137</v>
      </c>
      <c r="AV9049" t="s">
        <v>137</v>
      </c>
      <c r="AW9049" t="s">
        <v>137</v>
      </c>
      <c r="AX9049" t="s">
        <v>137</v>
      </c>
      <c r="AY9049" t="s">
        <v>137</v>
      </c>
      <c r="AZ9049" t="s">
        <v>137</v>
      </c>
      <c r="BA9049" t="s">
        <v>137</v>
      </c>
      <c r="BB9049" t="s">
        <v>137</v>
      </c>
      <c r="BC9049" t="s">
        <v>137</v>
      </c>
      <c r="BD9049" t="s">
        <v>137</v>
      </c>
      <c r="BE9049" t="s">
        <v>137</v>
      </c>
      <c r="BF9049" t="s">
        <v>137</v>
      </c>
      <c r="BG9049" t="s">
        <v>137</v>
      </c>
      <c r="BH9049" t="s">
        <v>137</v>
      </c>
      <c r="BI9049" t="s">
        <v>137</v>
      </c>
      <c r="BJ9049" t="s">
        <v>137</v>
      </c>
      <c r="BK9049" t="s">
        <v>137</v>
      </c>
      <c r="BL9049" t="s">
        <v>137</v>
      </c>
      <c r="BM9049" t="s">
        <v>137</v>
      </c>
      <c r="BN9049" t="s">
        <v>137</v>
      </c>
      <c r="BO9049" t="s">
        <v>137</v>
      </c>
      <c r="BP9049" t="s">
        <v>137</v>
      </c>
      <c r="BQ9049" t="s">
        <v>137</v>
      </c>
      <c r="BR9049" t="s">
        <v>137</v>
      </c>
      <c r="BS9049" t="s">
        <v>137</v>
      </c>
      <c r="BT9049" t="s">
        <v>137</v>
      </c>
      <c r="BU9049" t="s">
        <v>137</v>
      </c>
      <c r="BW9049" t="s">
        <v>137</v>
      </c>
      <c r="BX9049" t="s">
        <v>137</v>
      </c>
      <c r="BY9049" t="s">
        <v>137</v>
      </c>
      <c r="BZ9049" t="s">
        <v>137</v>
      </c>
      <c r="CA9049" t="s">
        <v>137</v>
      </c>
      <c r="CB9049" t="s">
        <v>137</v>
      </c>
      <c r="CC9049" t="s">
        <v>137</v>
      </c>
      <c r="CD9049" t="s">
        <v>137</v>
      </c>
      <c r="CE9049" t="s">
        <v>137</v>
      </c>
      <c r="CF9049" t="s">
        <v>137</v>
      </c>
      <c r="CG9049" t="s">
        <v>137</v>
      </c>
      <c r="CH9049" t="s">
        <v>137</v>
      </c>
      <c r="CI9049" t="s">
        <v>137</v>
      </c>
      <c r="CJ9049" t="s">
        <v>137</v>
      </c>
      <c r="CK9049" t="s">
        <v>137</v>
      </c>
      <c r="CL9049" t="s">
        <v>137</v>
      </c>
      <c r="CM9049" t="s">
        <v>137</v>
      </c>
      <c r="CN9049" t="s">
        <v>137</v>
      </c>
      <c r="CO9049" t="s">
        <v>137</v>
      </c>
      <c r="CP9049" t="s">
        <v>137</v>
      </c>
      <c r="CQ9049" s="1">
        <v>45096.692361111112</v>
      </c>
      <c r="CR9049" s="1">
        <v>45096.692361111112</v>
      </c>
      <c r="CS9049" s="1"/>
      <c r="CT9049" t="s">
        <v>55420</v>
      </c>
      <c r="CU9049" t="s">
        <v>55421</v>
      </c>
      <c r="CV9049" t="s">
        <v>55422</v>
      </c>
      <c r="CW9049" t="s">
        <v>55423</v>
      </c>
      <c r="CX9049" s="3"/>
      <c r="CY9049" s="3"/>
      <c r="CZ9049">
        <v>1</v>
      </c>
      <c r="DA9049" t="s">
        <v>137</v>
      </c>
      <c r="DB9049" t="s">
        <v>137</v>
      </c>
      <c r="DC9049" t="s">
        <v>137</v>
      </c>
      <c r="DD9049" t="s">
        <v>137</v>
      </c>
      <c r="DE9049" t="s">
        <v>137</v>
      </c>
      <c r="DF9049" t="s">
        <v>33521</v>
      </c>
      <c r="DG9049" t="s">
        <v>137</v>
      </c>
      <c r="DH9049" t="s">
        <v>137</v>
      </c>
      <c r="DI9049" t="s">
        <v>137</v>
      </c>
      <c r="DJ9049" t="s">
        <v>137</v>
      </c>
      <c r="DK9049">
        <v>0</v>
      </c>
      <c r="DL9049" t="s">
        <v>209</v>
      </c>
      <c r="DM9049" t="s">
        <v>137</v>
      </c>
      <c r="DN9049" t="s">
        <v>137</v>
      </c>
      <c r="DO9049" s="1">
        <v>45096.692361111112</v>
      </c>
      <c r="DP9049" s="1"/>
      <c r="DQ9049" t="s">
        <v>150</v>
      </c>
      <c r="DR9049" t="s">
        <v>151</v>
      </c>
      <c r="DS9049" t="s">
        <v>152</v>
      </c>
      <c r="DT9049" t="s">
        <v>137</v>
      </c>
      <c r="DU9049" t="s">
        <v>137</v>
      </c>
      <c r="DV9049" t="s">
        <v>137</v>
      </c>
      <c r="DW9049" t="s">
        <v>137</v>
      </c>
      <c r="DX9049" t="s">
        <v>137</v>
      </c>
      <c r="DY9049" t="s">
        <v>137</v>
      </c>
      <c r="DZ9049" t="s">
        <v>168</v>
      </c>
      <c r="EA9049" t="b">
        <v>0</v>
      </c>
      <c r="EB9049" t="s">
        <v>137</v>
      </c>
    </row>
    <row r="9050" spans="1:132" x14ac:dyDescent="0.25">
      <c r="A9050">
        <v>113291273</v>
      </c>
      <c r="B9050">
        <v>2986</v>
      </c>
      <c r="C9050" t="s">
        <v>192</v>
      </c>
      <c r="D9050" t="s">
        <v>193</v>
      </c>
      <c r="E9050" t="s">
        <v>134</v>
      </c>
      <c r="F9050" t="s">
        <v>135</v>
      </c>
      <c r="G9050" t="s">
        <v>194</v>
      </c>
      <c r="H9050" t="s">
        <v>195</v>
      </c>
      <c r="I9050" t="s">
        <v>196</v>
      </c>
      <c r="J9050" t="s">
        <v>32127</v>
      </c>
      <c r="K9050" t="s">
        <v>32128</v>
      </c>
      <c r="L9050" t="s">
        <v>32129</v>
      </c>
      <c r="M9050" t="s">
        <v>137</v>
      </c>
      <c r="N9050" t="s">
        <v>3316</v>
      </c>
      <c r="O9050" t="s">
        <v>3316</v>
      </c>
      <c r="P9050" s="1">
        <v>45090</v>
      </c>
      <c r="Q9050" s="1">
        <v>45090.509027777778</v>
      </c>
      <c r="R9050" s="1">
        <v>45090.509027777778</v>
      </c>
      <c r="S9050" s="1">
        <v>45099.618750000001</v>
      </c>
      <c r="T9050" s="1">
        <v>45099.618750000001</v>
      </c>
      <c r="U9050" t="s">
        <v>198</v>
      </c>
      <c r="V9050" t="s">
        <v>137</v>
      </c>
      <c r="W9050" t="s">
        <v>137</v>
      </c>
      <c r="X9050" t="s">
        <v>185</v>
      </c>
      <c r="Y9050" t="s">
        <v>199</v>
      </c>
      <c r="Z9050" t="s">
        <v>137</v>
      </c>
      <c r="AA9050" t="s">
        <v>137</v>
      </c>
      <c r="AB9050" t="s">
        <v>137</v>
      </c>
      <c r="AC9050" t="s">
        <v>137</v>
      </c>
      <c r="AD9050" s="2"/>
      <c r="AE9050" t="s">
        <v>137</v>
      </c>
      <c r="AF9050" t="s">
        <v>137</v>
      </c>
      <c r="AG9050" t="s">
        <v>137</v>
      </c>
      <c r="AH9050" t="s">
        <v>137</v>
      </c>
      <c r="AI9050" t="s">
        <v>137</v>
      </c>
      <c r="AJ9050" t="s">
        <v>137</v>
      </c>
      <c r="AK9050" t="s">
        <v>137</v>
      </c>
      <c r="AL9050" s="2"/>
      <c r="AM9050" t="s">
        <v>137</v>
      </c>
      <c r="AN9050" t="s">
        <v>137</v>
      </c>
      <c r="AO9050" t="s">
        <v>137</v>
      </c>
      <c r="AP9050" t="s">
        <v>137</v>
      </c>
      <c r="AQ9050" t="s">
        <v>137</v>
      </c>
      <c r="AR9050" t="s">
        <v>137</v>
      </c>
      <c r="AS9050" t="s">
        <v>137</v>
      </c>
      <c r="AT9050" t="s">
        <v>137</v>
      </c>
      <c r="AU9050" t="s">
        <v>137</v>
      </c>
      <c r="AV9050" t="s">
        <v>137</v>
      </c>
      <c r="AW9050" t="s">
        <v>55424</v>
      </c>
      <c r="AX9050" t="s">
        <v>137</v>
      </c>
      <c r="AY9050" t="s">
        <v>137</v>
      </c>
      <c r="AZ9050" t="s">
        <v>137</v>
      </c>
      <c r="BA9050" t="s">
        <v>137</v>
      </c>
      <c r="BB9050" t="s">
        <v>137</v>
      </c>
      <c r="BC9050" t="s">
        <v>55425</v>
      </c>
      <c r="BD9050" t="s">
        <v>249</v>
      </c>
      <c r="BE9050" t="s">
        <v>137</v>
      </c>
      <c r="BF9050" t="s">
        <v>137</v>
      </c>
      <c r="BG9050" t="s">
        <v>137</v>
      </c>
      <c r="BH9050" t="s">
        <v>137</v>
      </c>
      <c r="BI9050" t="s">
        <v>137</v>
      </c>
      <c r="BJ9050" t="s">
        <v>137</v>
      </c>
      <c r="BK9050" t="s">
        <v>137</v>
      </c>
      <c r="BL9050" t="s">
        <v>137</v>
      </c>
      <c r="BM9050" t="s">
        <v>137</v>
      </c>
      <c r="BN9050" t="s">
        <v>137</v>
      </c>
      <c r="BO9050" t="s">
        <v>137</v>
      </c>
      <c r="BP9050" t="s">
        <v>137</v>
      </c>
      <c r="BQ9050" t="s">
        <v>137</v>
      </c>
      <c r="BR9050" t="s">
        <v>137</v>
      </c>
      <c r="BS9050" t="s">
        <v>137</v>
      </c>
      <c r="BT9050" t="s">
        <v>137</v>
      </c>
      <c r="BU9050" t="s">
        <v>137</v>
      </c>
      <c r="BW9050" t="s">
        <v>137</v>
      </c>
      <c r="BX9050" t="s">
        <v>137</v>
      </c>
      <c r="BY9050" t="s">
        <v>137</v>
      </c>
      <c r="BZ9050" t="s">
        <v>137</v>
      </c>
      <c r="CA9050" t="s">
        <v>137</v>
      </c>
      <c r="CB9050" t="s">
        <v>137</v>
      </c>
      <c r="CC9050" t="s">
        <v>137</v>
      </c>
      <c r="CD9050" t="s">
        <v>137</v>
      </c>
      <c r="CE9050" t="s">
        <v>137</v>
      </c>
      <c r="CF9050" t="s">
        <v>137</v>
      </c>
      <c r="CG9050" t="s">
        <v>137</v>
      </c>
      <c r="CH9050" t="s">
        <v>137</v>
      </c>
      <c r="CI9050" t="s">
        <v>137</v>
      </c>
      <c r="CJ9050" t="s">
        <v>137</v>
      </c>
      <c r="CK9050" t="s">
        <v>137</v>
      </c>
      <c r="CL9050" t="s">
        <v>137</v>
      </c>
      <c r="CM9050" t="s">
        <v>137</v>
      </c>
      <c r="CN9050" t="s">
        <v>137</v>
      </c>
      <c r="CO9050" t="s">
        <v>137</v>
      </c>
      <c r="CP9050" t="s">
        <v>137</v>
      </c>
      <c r="CQ9050" s="1">
        <v>45099.618750000001</v>
      </c>
      <c r="CR9050" s="1">
        <v>45099.618750000001</v>
      </c>
      <c r="CS9050" s="1"/>
      <c r="CT9050" t="s">
        <v>55426</v>
      </c>
      <c r="CU9050" t="s">
        <v>55427</v>
      </c>
      <c r="CV9050" t="s">
        <v>55428</v>
      </c>
      <c r="CW9050" t="s">
        <v>55429</v>
      </c>
      <c r="CX9050" s="3"/>
      <c r="CY9050" s="3"/>
      <c r="CZ9050">
        <v>1</v>
      </c>
      <c r="DA9050" t="s">
        <v>55430</v>
      </c>
      <c r="DB9050" t="s">
        <v>137</v>
      </c>
      <c r="DC9050" t="s">
        <v>137</v>
      </c>
      <c r="DD9050" t="s">
        <v>137</v>
      </c>
      <c r="DE9050" t="s">
        <v>137</v>
      </c>
      <c r="DF9050" t="s">
        <v>55431</v>
      </c>
      <c r="DG9050" t="s">
        <v>900</v>
      </c>
      <c r="DH9050" t="s">
        <v>32509</v>
      </c>
      <c r="DI9050" t="s">
        <v>137</v>
      </c>
      <c r="DJ9050" t="s">
        <v>137</v>
      </c>
      <c r="DK9050">
        <v>0</v>
      </c>
      <c r="DL9050" t="s">
        <v>209</v>
      </c>
      <c r="DM9050" t="s">
        <v>137</v>
      </c>
      <c r="DN9050" t="s">
        <v>137</v>
      </c>
      <c r="DO9050" s="1">
        <v>45099.618750000001</v>
      </c>
      <c r="DP9050" s="1"/>
      <c r="DQ9050" t="s">
        <v>32127</v>
      </c>
      <c r="DR9050" t="s">
        <v>32128</v>
      </c>
      <c r="DS9050" t="s">
        <v>32129</v>
      </c>
      <c r="DT9050" t="s">
        <v>137</v>
      </c>
      <c r="DU9050" t="s">
        <v>137</v>
      </c>
      <c r="DV9050" t="s">
        <v>137</v>
      </c>
      <c r="DW9050" t="s">
        <v>137</v>
      </c>
      <c r="DX9050" t="s">
        <v>137</v>
      </c>
      <c r="DY9050" t="s">
        <v>137</v>
      </c>
      <c r="DZ9050" t="s">
        <v>148</v>
      </c>
      <c r="EA9050" t="b">
        <v>0</v>
      </c>
      <c r="EB9050" t="s">
        <v>137</v>
      </c>
    </row>
    <row r="9051" spans="1:132" x14ac:dyDescent="0.25">
      <c r="A9051">
        <v>113277470</v>
      </c>
      <c r="B9051">
        <v>2985</v>
      </c>
      <c r="C9051" t="s">
        <v>192</v>
      </c>
      <c r="D9051" t="s">
        <v>55170</v>
      </c>
      <c r="E9051" t="s">
        <v>134</v>
      </c>
      <c r="F9051" t="s">
        <v>532</v>
      </c>
      <c r="G9051" t="s">
        <v>1075</v>
      </c>
      <c r="H9051" t="s">
        <v>137</v>
      </c>
      <c r="I9051" t="s">
        <v>137</v>
      </c>
      <c r="J9051" t="s">
        <v>32127</v>
      </c>
      <c r="K9051" t="s">
        <v>32128</v>
      </c>
      <c r="L9051" t="s">
        <v>32129</v>
      </c>
      <c r="M9051" t="s">
        <v>137</v>
      </c>
      <c r="N9051" t="s">
        <v>34936</v>
      </c>
      <c r="O9051" t="s">
        <v>34936</v>
      </c>
      <c r="P9051" s="1"/>
      <c r="Q9051" s="1">
        <v>45090.429166666669</v>
      </c>
      <c r="R9051" s="1">
        <v>45090.429166666669</v>
      </c>
      <c r="S9051" s="1">
        <v>45090.522222222222</v>
      </c>
      <c r="T9051" s="1">
        <v>45090.522222222222</v>
      </c>
      <c r="U9051" t="s">
        <v>55171</v>
      </c>
      <c r="V9051" t="s">
        <v>137</v>
      </c>
      <c r="W9051" t="s">
        <v>137</v>
      </c>
      <c r="X9051" t="s">
        <v>144</v>
      </c>
      <c r="Y9051" t="s">
        <v>199</v>
      </c>
      <c r="Z9051" t="s">
        <v>137</v>
      </c>
      <c r="AA9051" t="s">
        <v>137</v>
      </c>
      <c r="AB9051" t="s">
        <v>137</v>
      </c>
      <c r="AC9051" t="s">
        <v>137</v>
      </c>
      <c r="AD9051" s="2"/>
      <c r="AE9051" t="s">
        <v>137</v>
      </c>
      <c r="AF9051" t="s">
        <v>137</v>
      </c>
      <c r="AG9051" t="s">
        <v>137</v>
      </c>
      <c r="AH9051" t="s">
        <v>137</v>
      </c>
      <c r="AI9051" t="s">
        <v>137</v>
      </c>
      <c r="AJ9051" t="s">
        <v>137</v>
      </c>
      <c r="AK9051" t="s">
        <v>137</v>
      </c>
      <c r="AL9051" s="2"/>
      <c r="AM9051" t="s">
        <v>137</v>
      </c>
      <c r="AN9051" t="s">
        <v>137</v>
      </c>
      <c r="AO9051" t="s">
        <v>137</v>
      </c>
      <c r="AP9051" t="s">
        <v>137</v>
      </c>
      <c r="AQ9051" t="s">
        <v>137</v>
      </c>
      <c r="AR9051" t="s">
        <v>137</v>
      </c>
      <c r="AS9051" t="s">
        <v>137</v>
      </c>
      <c r="AT9051" t="s">
        <v>137</v>
      </c>
      <c r="AU9051" t="s">
        <v>137</v>
      </c>
      <c r="AV9051" t="s">
        <v>137</v>
      </c>
      <c r="AW9051" t="s">
        <v>137</v>
      </c>
      <c r="AX9051" t="s">
        <v>137</v>
      </c>
      <c r="AY9051" t="s">
        <v>137</v>
      </c>
      <c r="AZ9051" t="s">
        <v>137</v>
      </c>
      <c r="BA9051" t="s">
        <v>137</v>
      </c>
      <c r="BB9051" t="s">
        <v>137</v>
      </c>
      <c r="BC9051" t="s">
        <v>137</v>
      </c>
      <c r="BD9051" t="s">
        <v>137</v>
      </c>
      <c r="BE9051" t="s">
        <v>137</v>
      </c>
      <c r="BF9051" t="s">
        <v>137</v>
      </c>
      <c r="BG9051" t="s">
        <v>137</v>
      </c>
      <c r="BH9051" t="s">
        <v>137</v>
      </c>
      <c r="BI9051" t="s">
        <v>137</v>
      </c>
      <c r="BJ9051" t="s">
        <v>137</v>
      </c>
      <c r="BK9051" t="s">
        <v>137</v>
      </c>
      <c r="BL9051" t="s">
        <v>137</v>
      </c>
      <c r="BM9051" t="s">
        <v>137</v>
      </c>
      <c r="BN9051" t="s">
        <v>137</v>
      </c>
      <c r="BO9051" t="s">
        <v>137</v>
      </c>
      <c r="BP9051" t="s">
        <v>137</v>
      </c>
      <c r="BQ9051" t="s">
        <v>137</v>
      </c>
      <c r="BR9051" t="s">
        <v>137</v>
      </c>
      <c r="BS9051" t="s">
        <v>137</v>
      </c>
      <c r="BT9051" t="s">
        <v>137</v>
      </c>
      <c r="BU9051" t="s">
        <v>137</v>
      </c>
      <c r="BW9051" t="s">
        <v>137</v>
      </c>
      <c r="BX9051" t="s">
        <v>137</v>
      </c>
      <c r="BY9051" t="s">
        <v>137</v>
      </c>
      <c r="BZ9051" t="s">
        <v>137</v>
      </c>
      <c r="CA9051" t="s">
        <v>137</v>
      </c>
      <c r="CB9051" t="s">
        <v>137</v>
      </c>
      <c r="CC9051" t="s">
        <v>137</v>
      </c>
      <c r="CD9051" t="s">
        <v>137</v>
      </c>
      <c r="CE9051" t="s">
        <v>137</v>
      </c>
      <c r="CF9051" t="s">
        <v>137</v>
      </c>
      <c r="CG9051" t="s">
        <v>137</v>
      </c>
      <c r="CH9051" t="s">
        <v>137</v>
      </c>
      <c r="CI9051" t="s">
        <v>137</v>
      </c>
      <c r="CJ9051" t="s">
        <v>137</v>
      </c>
      <c r="CK9051" t="s">
        <v>137</v>
      </c>
      <c r="CL9051" t="s">
        <v>137</v>
      </c>
      <c r="CM9051" t="s">
        <v>137</v>
      </c>
      <c r="CN9051" t="s">
        <v>137</v>
      </c>
      <c r="CO9051" t="s">
        <v>137</v>
      </c>
      <c r="CP9051" t="s">
        <v>137</v>
      </c>
      <c r="CQ9051" s="1">
        <v>45090.522222222222</v>
      </c>
      <c r="CR9051" s="1">
        <v>45090.522222222222</v>
      </c>
      <c r="CS9051" s="1"/>
      <c r="CT9051" t="s">
        <v>55432</v>
      </c>
      <c r="CU9051" t="s">
        <v>55432</v>
      </c>
      <c r="CV9051" t="s">
        <v>5703</v>
      </c>
      <c r="CW9051" t="s">
        <v>5703</v>
      </c>
      <c r="CX9051" s="3"/>
      <c r="CY9051" s="3"/>
      <c r="DA9051" t="s">
        <v>137</v>
      </c>
      <c r="DB9051" t="s">
        <v>137</v>
      </c>
      <c r="DC9051" t="s">
        <v>137</v>
      </c>
      <c r="DD9051" t="s">
        <v>137</v>
      </c>
      <c r="DE9051" t="s">
        <v>137</v>
      </c>
      <c r="DF9051" t="s">
        <v>55433</v>
      </c>
      <c r="DG9051" t="s">
        <v>137</v>
      </c>
      <c r="DH9051" t="s">
        <v>137</v>
      </c>
      <c r="DI9051" t="s">
        <v>137</v>
      </c>
      <c r="DJ9051" t="s">
        <v>137</v>
      </c>
      <c r="DK9051">
        <v>0</v>
      </c>
      <c r="DL9051" t="s">
        <v>209</v>
      </c>
      <c r="DM9051" t="s">
        <v>137</v>
      </c>
      <c r="DN9051" t="s">
        <v>137</v>
      </c>
      <c r="DO9051" s="1">
        <v>45090.522222222222</v>
      </c>
      <c r="DP9051" s="1"/>
      <c r="DQ9051" t="s">
        <v>32127</v>
      </c>
      <c r="DR9051" t="s">
        <v>32128</v>
      </c>
      <c r="DS9051" t="s">
        <v>32129</v>
      </c>
      <c r="DT9051" t="s">
        <v>137</v>
      </c>
      <c r="DU9051" t="s">
        <v>137</v>
      </c>
      <c r="DV9051" t="s">
        <v>137</v>
      </c>
      <c r="DW9051" t="s">
        <v>137</v>
      </c>
      <c r="DX9051" t="s">
        <v>137</v>
      </c>
      <c r="DY9051" t="s">
        <v>137</v>
      </c>
      <c r="DZ9051" t="s">
        <v>168</v>
      </c>
      <c r="EA9051" t="b">
        <v>0</v>
      </c>
      <c r="EB9051" t="s">
        <v>137</v>
      </c>
    </row>
    <row r="9052" spans="1:132" x14ac:dyDescent="0.25">
      <c r="A9052">
        <v>113272537</v>
      </c>
      <c r="B9052">
        <v>2984</v>
      </c>
      <c r="C9052" t="s">
        <v>192</v>
      </c>
      <c r="D9052" t="s">
        <v>55434</v>
      </c>
      <c r="E9052" t="s">
        <v>134</v>
      </c>
      <c r="F9052" t="s">
        <v>162</v>
      </c>
      <c r="G9052" t="s">
        <v>137</v>
      </c>
      <c r="H9052" t="s">
        <v>137</v>
      </c>
      <c r="I9052" t="s">
        <v>137</v>
      </c>
      <c r="J9052" t="s">
        <v>139</v>
      </c>
      <c r="K9052" t="s">
        <v>140</v>
      </c>
      <c r="L9052" t="s">
        <v>141</v>
      </c>
      <c r="M9052" t="s">
        <v>137</v>
      </c>
      <c r="N9052" t="s">
        <v>21761</v>
      </c>
      <c r="O9052" t="s">
        <v>21761</v>
      </c>
      <c r="P9052" s="1"/>
      <c r="Q9052" s="1">
        <v>45090.401388888888</v>
      </c>
      <c r="R9052" s="1">
        <v>45090.401388888888</v>
      </c>
      <c r="S9052" s="1">
        <v>45105.569444444445</v>
      </c>
      <c r="T9052" s="1">
        <v>45105.569444444445</v>
      </c>
      <c r="U9052" t="s">
        <v>137</v>
      </c>
      <c r="V9052" t="s">
        <v>137</v>
      </c>
      <c r="W9052" t="s">
        <v>137</v>
      </c>
      <c r="X9052" t="s">
        <v>137</v>
      </c>
      <c r="Y9052" t="s">
        <v>137</v>
      </c>
      <c r="Z9052" t="s">
        <v>137</v>
      </c>
      <c r="AA9052" t="s">
        <v>137</v>
      </c>
      <c r="AB9052" t="s">
        <v>137</v>
      </c>
      <c r="AC9052" t="s">
        <v>137</v>
      </c>
      <c r="AD9052" s="2"/>
      <c r="AE9052" t="s">
        <v>137</v>
      </c>
      <c r="AF9052" t="s">
        <v>137</v>
      </c>
      <c r="AG9052" t="s">
        <v>137</v>
      </c>
      <c r="AH9052" t="s">
        <v>137</v>
      </c>
      <c r="AI9052" t="s">
        <v>137</v>
      </c>
      <c r="AJ9052" t="s">
        <v>137</v>
      </c>
      <c r="AK9052" t="s">
        <v>137</v>
      </c>
      <c r="AL9052" s="2"/>
      <c r="AM9052" t="s">
        <v>137</v>
      </c>
      <c r="AN9052" t="s">
        <v>137</v>
      </c>
      <c r="AO9052" t="s">
        <v>137</v>
      </c>
      <c r="AP9052" t="s">
        <v>137</v>
      </c>
      <c r="AQ9052" t="s">
        <v>137</v>
      </c>
      <c r="AR9052" t="s">
        <v>137</v>
      </c>
      <c r="AS9052" t="s">
        <v>137</v>
      </c>
      <c r="AT9052" t="s">
        <v>137</v>
      </c>
      <c r="AU9052" t="s">
        <v>137</v>
      </c>
      <c r="AV9052" t="s">
        <v>137</v>
      </c>
      <c r="AW9052" t="s">
        <v>137</v>
      </c>
      <c r="AX9052" t="s">
        <v>137</v>
      </c>
      <c r="AY9052" t="s">
        <v>137</v>
      </c>
      <c r="AZ9052" t="s">
        <v>137</v>
      </c>
      <c r="BA9052" t="s">
        <v>137</v>
      </c>
      <c r="BB9052" t="s">
        <v>137</v>
      </c>
      <c r="BC9052" t="s">
        <v>137</v>
      </c>
      <c r="BD9052" t="s">
        <v>137</v>
      </c>
      <c r="BE9052" t="s">
        <v>137</v>
      </c>
      <c r="BF9052" t="s">
        <v>137</v>
      </c>
      <c r="BG9052" t="s">
        <v>137</v>
      </c>
      <c r="BH9052" t="s">
        <v>137</v>
      </c>
      <c r="BI9052" t="s">
        <v>137</v>
      </c>
      <c r="BJ9052" t="s">
        <v>137</v>
      </c>
      <c r="BK9052" t="s">
        <v>137</v>
      </c>
      <c r="BL9052" t="s">
        <v>137</v>
      </c>
      <c r="BM9052" t="s">
        <v>137</v>
      </c>
      <c r="BN9052" t="s">
        <v>137</v>
      </c>
      <c r="BO9052" t="s">
        <v>137</v>
      </c>
      <c r="BP9052" t="s">
        <v>137</v>
      </c>
      <c r="BQ9052" t="s">
        <v>137</v>
      </c>
      <c r="BR9052" t="s">
        <v>137</v>
      </c>
      <c r="BS9052" t="s">
        <v>137</v>
      </c>
      <c r="BT9052" t="s">
        <v>137</v>
      </c>
      <c r="BU9052" t="s">
        <v>137</v>
      </c>
      <c r="BW9052" t="s">
        <v>137</v>
      </c>
      <c r="BX9052" t="s">
        <v>137</v>
      </c>
      <c r="BY9052" t="s">
        <v>137</v>
      </c>
      <c r="BZ9052" t="s">
        <v>137</v>
      </c>
      <c r="CA9052" t="s">
        <v>137</v>
      </c>
      <c r="CB9052" t="s">
        <v>137</v>
      </c>
      <c r="CC9052" t="s">
        <v>137</v>
      </c>
      <c r="CD9052" t="s">
        <v>137</v>
      </c>
      <c r="CE9052" t="s">
        <v>137</v>
      </c>
      <c r="CF9052" t="s">
        <v>137</v>
      </c>
      <c r="CG9052" t="s">
        <v>137</v>
      </c>
      <c r="CH9052" t="s">
        <v>137</v>
      </c>
      <c r="CI9052" t="s">
        <v>137</v>
      </c>
      <c r="CJ9052" t="s">
        <v>137</v>
      </c>
      <c r="CK9052" t="s">
        <v>137</v>
      </c>
      <c r="CL9052" t="s">
        <v>137</v>
      </c>
      <c r="CM9052" t="s">
        <v>137</v>
      </c>
      <c r="CN9052" t="s">
        <v>137</v>
      </c>
      <c r="CO9052" t="s">
        <v>137</v>
      </c>
      <c r="CP9052" t="s">
        <v>137</v>
      </c>
      <c r="CQ9052" s="1">
        <v>45105.569444444445</v>
      </c>
      <c r="CR9052" s="1">
        <v>45105.569444444445</v>
      </c>
      <c r="CS9052" s="1"/>
      <c r="CT9052" t="s">
        <v>137</v>
      </c>
      <c r="CU9052" t="s">
        <v>137</v>
      </c>
      <c r="CV9052" t="s">
        <v>55435</v>
      </c>
      <c r="CW9052" t="s">
        <v>55436</v>
      </c>
      <c r="CX9052" s="3"/>
      <c r="CY9052" s="3"/>
      <c r="DA9052" t="s">
        <v>137</v>
      </c>
      <c r="DB9052" t="s">
        <v>137</v>
      </c>
      <c r="DC9052" t="s">
        <v>137</v>
      </c>
      <c r="DD9052" t="s">
        <v>137</v>
      </c>
      <c r="DE9052" t="s">
        <v>137</v>
      </c>
      <c r="DF9052" t="s">
        <v>55437</v>
      </c>
      <c r="DG9052" t="s">
        <v>900</v>
      </c>
      <c r="DH9052" t="s">
        <v>4768</v>
      </c>
      <c r="DI9052" t="s">
        <v>137</v>
      </c>
      <c r="DJ9052" t="s">
        <v>137</v>
      </c>
      <c r="DK9052">
        <v>0</v>
      </c>
      <c r="DL9052" t="s">
        <v>209</v>
      </c>
      <c r="DM9052" t="s">
        <v>137</v>
      </c>
      <c r="DN9052" t="s">
        <v>137</v>
      </c>
      <c r="DO9052" s="1">
        <v>45105.569444444445</v>
      </c>
      <c r="DP9052" s="1"/>
      <c r="DQ9052" t="s">
        <v>32127</v>
      </c>
      <c r="DR9052" t="s">
        <v>32128</v>
      </c>
      <c r="DS9052" t="s">
        <v>32129</v>
      </c>
      <c r="DT9052" t="s">
        <v>137</v>
      </c>
      <c r="DU9052" t="s">
        <v>137</v>
      </c>
      <c r="DV9052" t="s">
        <v>137</v>
      </c>
      <c r="DW9052" t="s">
        <v>137</v>
      </c>
      <c r="DX9052" t="s">
        <v>137</v>
      </c>
      <c r="DY9052" t="s">
        <v>137</v>
      </c>
      <c r="DZ9052" t="s">
        <v>168</v>
      </c>
      <c r="EA9052" t="b">
        <v>0</v>
      </c>
      <c r="EB9052" t="s">
        <v>137</v>
      </c>
    </row>
    <row r="9053" spans="1:132" x14ac:dyDescent="0.25">
      <c r="A9053">
        <v>113272253</v>
      </c>
      <c r="B9053">
        <v>2983</v>
      </c>
      <c r="C9053" t="s">
        <v>192</v>
      </c>
      <c r="D9053" t="s">
        <v>55438</v>
      </c>
      <c r="E9053" t="s">
        <v>134</v>
      </c>
      <c r="F9053" t="s">
        <v>162</v>
      </c>
      <c r="G9053" t="s">
        <v>163</v>
      </c>
      <c r="H9053" t="s">
        <v>1188</v>
      </c>
      <c r="I9053" t="s">
        <v>55439</v>
      </c>
      <c r="J9053" t="s">
        <v>523</v>
      </c>
      <c r="K9053" t="s">
        <v>524</v>
      </c>
      <c r="L9053" t="s">
        <v>525</v>
      </c>
      <c r="M9053" t="s">
        <v>137</v>
      </c>
      <c r="N9053" t="s">
        <v>887</v>
      </c>
      <c r="O9053" t="s">
        <v>887</v>
      </c>
      <c r="P9053" s="1"/>
      <c r="Q9053" s="1">
        <v>45090.399305555555</v>
      </c>
      <c r="R9053" s="1">
        <v>45090.399305555555</v>
      </c>
      <c r="S9053" s="1">
        <v>45092.630555555559</v>
      </c>
      <c r="T9053" s="1">
        <v>45092.630555555559</v>
      </c>
      <c r="U9053" t="s">
        <v>1765</v>
      </c>
      <c r="V9053" t="s">
        <v>137</v>
      </c>
      <c r="W9053" t="s">
        <v>137</v>
      </c>
      <c r="X9053" t="s">
        <v>137</v>
      </c>
      <c r="Y9053" t="s">
        <v>137</v>
      </c>
      <c r="Z9053" t="s">
        <v>137</v>
      </c>
      <c r="AA9053" t="s">
        <v>137</v>
      </c>
      <c r="AB9053" t="s">
        <v>137</v>
      </c>
      <c r="AC9053" t="s">
        <v>137</v>
      </c>
      <c r="AD9053" s="2"/>
      <c r="AE9053" t="s">
        <v>137</v>
      </c>
      <c r="AF9053" t="s">
        <v>137</v>
      </c>
      <c r="AG9053" t="s">
        <v>137</v>
      </c>
      <c r="AH9053" t="s">
        <v>137</v>
      </c>
      <c r="AI9053" t="s">
        <v>137</v>
      </c>
      <c r="AJ9053" t="s">
        <v>137</v>
      </c>
      <c r="AK9053" t="s">
        <v>137</v>
      </c>
      <c r="AL9053" s="2"/>
      <c r="AM9053" t="s">
        <v>137</v>
      </c>
      <c r="AN9053" t="s">
        <v>137</v>
      </c>
      <c r="AO9053" t="s">
        <v>137</v>
      </c>
      <c r="AP9053" t="s">
        <v>137</v>
      </c>
      <c r="AQ9053" t="s">
        <v>137</v>
      </c>
      <c r="AR9053" t="s">
        <v>137</v>
      </c>
      <c r="AS9053" t="s">
        <v>137</v>
      </c>
      <c r="AT9053" t="s">
        <v>137</v>
      </c>
      <c r="AU9053" t="s">
        <v>137</v>
      </c>
      <c r="AV9053" t="s">
        <v>137</v>
      </c>
      <c r="AW9053" t="s">
        <v>137</v>
      </c>
      <c r="AX9053" t="s">
        <v>137</v>
      </c>
      <c r="AY9053" t="s">
        <v>137</v>
      </c>
      <c r="AZ9053" t="s">
        <v>137</v>
      </c>
      <c r="BA9053" t="s">
        <v>137</v>
      </c>
      <c r="BB9053" t="s">
        <v>137</v>
      </c>
      <c r="BC9053" t="s">
        <v>137</v>
      </c>
      <c r="BD9053" t="s">
        <v>137</v>
      </c>
      <c r="BE9053" t="s">
        <v>137</v>
      </c>
      <c r="BF9053" t="s">
        <v>137</v>
      </c>
      <c r="BG9053" t="s">
        <v>137</v>
      </c>
      <c r="BH9053" t="s">
        <v>137</v>
      </c>
      <c r="BI9053" t="s">
        <v>137</v>
      </c>
      <c r="BJ9053" t="s">
        <v>137</v>
      </c>
      <c r="BK9053" t="s">
        <v>137</v>
      </c>
      <c r="BL9053" t="s">
        <v>137</v>
      </c>
      <c r="BM9053" t="s">
        <v>137</v>
      </c>
      <c r="BN9053" t="s">
        <v>137</v>
      </c>
      <c r="BO9053" t="s">
        <v>137</v>
      </c>
      <c r="BP9053" t="s">
        <v>137</v>
      </c>
      <c r="BQ9053" t="s">
        <v>137</v>
      </c>
      <c r="BR9053" t="s">
        <v>137</v>
      </c>
      <c r="BS9053" t="s">
        <v>137</v>
      </c>
      <c r="BT9053" t="s">
        <v>137</v>
      </c>
      <c r="BU9053" t="s">
        <v>137</v>
      </c>
      <c r="BW9053" t="s">
        <v>137</v>
      </c>
      <c r="BX9053" t="s">
        <v>137</v>
      </c>
      <c r="BY9053" t="s">
        <v>137</v>
      </c>
      <c r="BZ9053" t="s">
        <v>137</v>
      </c>
      <c r="CA9053" t="s">
        <v>137</v>
      </c>
      <c r="CB9053" t="s">
        <v>137</v>
      </c>
      <c r="CC9053" t="s">
        <v>137</v>
      </c>
      <c r="CD9053" t="s">
        <v>137</v>
      </c>
      <c r="CE9053" t="s">
        <v>137</v>
      </c>
      <c r="CF9053" t="s">
        <v>137</v>
      </c>
      <c r="CG9053" t="s">
        <v>137</v>
      </c>
      <c r="CH9053" t="s">
        <v>137</v>
      </c>
      <c r="CI9053" t="s">
        <v>137</v>
      </c>
      <c r="CJ9053" t="s">
        <v>137</v>
      </c>
      <c r="CK9053" t="s">
        <v>137</v>
      </c>
      <c r="CL9053" t="s">
        <v>137</v>
      </c>
      <c r="CM9053" t="s">
        <v>137</v>
      </c>
      <c r="CN9053" t="s">
        <v>137</v>
      </c>
      <c r="CO9053" t="s">
        <v>137</v>
      </c>
      <c r="CP9053" t="s">
        <v>137</v>
      </c>
      <c r="CQ9053" s="1">
        <v>45092.630555555559</v>
      </c>
      <c r="CR9053" s="1">
        <v>45092.630555555559</v>
      </c>
      <c r="CS9053" s="1"/>
      <c r="CT9053" t="s">
        <v>137</v>
      </c>
      <c r="CU9053" t="s">
        <v>137</v>
      </c>
      <c r="CV9053" t="s">
        <v>55440</v>
      </c>
      <c r="CW9053" t="s">
        <v>55441</v>
      </c>
      <c r="CX9053" s="3"/>
      <c r="CY9053" s="3"/>
      <c r="CZ9053">
        <v>2</v>
      </c>
      <c r="DA9053" t="s">
        <v>137</v>
      </c>
      <c r="DB9053" t="s">
        <v>137</v>
      </c>
      <c r="DC9053" t="s">
        <v>137</v>
      </c>
      <c r="DD9053" t="s">
        <v>137</v>
      </c>
      <c r="DE9053" t="s">
        <v>137</v>
      </c>
      <c r="DF9053" t="s">
        <v>137</v>
      </c>
      <c r="DG9053" t="s">
        <v>137</v>
      </c>
      <c r="DH9053" t="s">
        <v>137</v>
      </c>
      <c r="DI9053" t="s">
        <v>137</v>
      </c>
      <c r="DJ9053" t="s">
        <v>137</v>
      </c>
      <c r="DK9053">
        <v>0</v>
      </c>
      <c r="DL9053" t="s">
        <v>209</v>
      </c>
      <c r="DM9053" t="s">
        <v>137</v>
      </c>
      <c r="DN9053" t="s">
        <v>137</v>
      </c>
      <c r="DO9053" s="1">
        <v>45092.630555555559</v>
      </c>
      <c r="DP9053" s="1"/>
      <c r="DQ9053" t="s">
        <v>523</v>
      </c>
      <c r="DR9053" t="s">
        <v>524</v>
      </c>
      <c r="DS9053" t="s">
        <v>525</v>
      </c>
      <c r="DT9053" t="s">
        <v>55442</v>
      </c>
      <c r="DU9053" t="s">
        <v>137</v>
      </c>
      <c r="DV9053" t="s">
        <v>137</v>
      </c>
      <c r="DW9053" t="s">
        <v>137</v>
      </c>
      <c r="DX9053" t="s">
        <v>137</v>
      </c>
      <c r="DY9053" t="s">
        <v>137</v>
      </c>
      <c r="DZ9053" t="s">
        <v>168</v>
      </c>
      <c r="EA9053" t="b">
        <v>0</v>
      </c>
      <c r="EB9053" t="s">
        <v>137</v>
      </c>
    </row>
    <row r="9054" spans="1:132" x14ac:dyDescent="0.25">
      <c r="A9054">
        <v>113253644</v>
      </c>
      <c r="B9054">
        <v>2982</v>
      </c>
      <c r="C9054" t="s">
        <v>192</v>
      </c>
      <c r="D9054" t="s">
        <v>55443</v>
      </c>
      <c r="E9054" t="s">
        <v>134</v>
      </c>
      <c r="F9054" t="s">
        <v>162</v>
      </c>
      <c r="G9054" t="s">
        <v>137</v>
      </c>
      <c r="H9054" t="s">
        <v>137</v>
      </c>
      <c r="I9054" t="s">
        <v>55444</v>
      </c>
      <c r="J9054" t="s">
        <v>32127</v>
      </c>
      <c r="K9054" t="s">
        <v>32128</v>
      </c>
      <c r="L9054" t="s">
        <v>32129</v>
      </c>
      <c r="M9054" t="s">
        <v>137</v>
      </c>
      <c r="N9054" t="s">
        <v>295</v>
      </c>
      <c r="O9054" t="s">
        <v>295</v>
      </c>
      <c r="P9054" s="1"/>
      <c r="Q9054" s="1">
        <v>45089.913194444445</v>
      </c>
      <c r="R9054" s="1">
        <v>45089.913194444445</v>
      </c>
      <c r="S9054" s="1">
        <v>45090.40625</v>
      </c>
      <c r="T9054" s="1">
        <v>45090.40625</v>
      </c>
      <c r="U9054" t="s">
        <v>9238</v>
      </c>
      <c r="V9054" t="s">
        <v>137</v>
      </c>
      <c r="W9054" t="s">
        <v>137</v>
      </c>
      <c r="X9054" t="s">
        <v>176</v>
      </c>
      <c r="Y9054" t="s">
        <v>199</v>
      </c>
      <c r="Z9054" t="s">
        <v>137</v>
      </c>
      <c r="AA9054" t="s">
        <v>137</v>
      </c>
      <c r="AB9054" t="s">
        <v>137</v>
      </c>
      <c r="AC9054" t="s">
        <v>137</v>
      </c>
      <c r="AD9054" s="2"/>
      <c r="AE9054" t="s">
        <v>137</v>
      </c>
      <c r="AF9054" t="s">
        <v>137</v>
      </c>
      <c r="AG9054" t="s">
        <v>137</v>
      </c>
      <c r="AH9054" t="s">
        <v>137</v>
      </c>
      <c r="AI9054" t="s">
        <v>137</v>
      </c>
      <c r="AJ9054" t="s">
        <v>137</v>
      </c>
      <c r="AK9054" t="s">
        <v>137</v>
      </c>
      <c r="AL9054" s="2"/>
      <c r="AM9054" t="s">
        <v>137</v>
      </c>
      <c r="AN9054" t="s">
        <v>137</v>
      </c>
      <c r="AO9054" t="s">
        <v>137</v>
      </c>
      <c r="AP9054" t="s">
        <v>137</v>
      </c>
      <c r="AQ9054" t="s">
        <v>137</v>
      </c>
      <c r="AR9054" t="s">
        <v>137</v>
      </c>
      <c r="AS9054" t="s">
        <v>137</v>
      </c>
      <c r="AT9054" t="s">
        <v>137</v>
      </c>
      <c r="AU9054" t="s">
        <v>137</v>
      </c>
      <c r="AV9054" t="s">
        <v>137</v>
      </c>
      <c r="AW9054" t="s">
        <v>137</v>
      </c>
      <c r="AX9054" t="s">
        <v>137</v>
      </c>
      <c r="AY9054" t="s">
        <v>137</v>
      </c>
      <c r="AZ9054" t="s">
        <v>137</v>
      </c>
      <c r="BA9054" t="s">
        <v>137</v>
      </c>
      <c r="BB9054" t="s">
        <v>137</v>
      </c>
      <c r="BC9054" t="s">
        <v>137</v>
      </c>
      <c r="BD9054" t="s">
        <v>137</v>
      </c>
      <c r="BE9054" t="s">
        <v>137</v>
      </c>
      <c r="BF9054" t="s">
        <v>137</v>
      </c>
      <c r="BG9054" t="s">
        <v>137</v>
      </c>
      <c r="BH9054" t="s">
        <v>137</v>
      </c>
      <c r="BI9054" t="s">
        <v>137</v>
      </c>
      <c r="BJ9054" t="s">
        <v>137</v>
      </c>
      <c r="BK9054" t="s">
        <v>137</v>
      </c>
      <c r="BL9054" t="s">
        <v>137</v>
      </c>
      <c r="BM9054" t="s">
        <v>137</v>
      </c>
      <c r="BN9054" t="s">
        <v>137</v>
      </c>
      <c r="BO9054" t="s">
        <v>137</v>
      </c>
      <c r="BP9054" t="s">
        <v>137</v>
      </c>
      <c r="BQ9054" t="s">
        <v>137</v>
      </c>
      <c r="BR9054" t="s">
        <v>137</v>
      </c>
      <c r="BS9054" t="s">
        <v>137</v>
      </c>
      <c r="BT9054" t="s">
        <v>137</v>
      </c>
      <c r="BU9054" t="s">
        <v>137</v>
      </c>
      <c r="BW9054" t="s">
        <v>137</v>
      </c>
      <c r="BX9054" t="s">
        <v>137</v>
      </c>
      <c r="BY9054" t="s">
        <v>137</v>
      </c>
      <c r="BZ9054" t="s">
        <v>137</v>
      </c>
      <c r="CA9054" t="s">
        <v>137</v>
      </c>
      <c r="CB9054" t="s">
        <v>137</v>
      </c>
      <c r="CC9054" t="s">
        <v>137</v>
      </c>
      <c r="CD9054" t="s">
        <v>137</v>
      </c>
      <c r="CE9054" t="s">
        <v>137</v>
      </c>
      <c r="CF9054" t="s">
        <v>137</v>
      </c>
      <c r="CG9054" t="s">
        <v>137</v>
      </c>
      <c r="CH9054" t="s">
        <v>137</v>
      </c>
      <c r="CI9054" t="s">
        <v>137</v>
      </c>
      <c r="CJ9054" t="s">
        <v>137</v>
      </c>
      <c r="CK9054" t="s">
        <v>137</v>
      </c>
      <c r="CL9054" t="s">
        <v>137</v>
      </c>
      <c r="CM9054" t="s">
        <v>137</v>
      </c>
      <c r="CN9054" t="s">
        <v>137</v>
      </c>
      <c r="CO9054" t="s">
        <v>137</v>
      </c>
      <c r="CP9054" t="s">
        <v>137</v>
      </c>
      <c r="CQ9054" s="1">
        <v>45090.40625</v>
      </c>
      <c r="CR9054" s="1">
        <v>45090.40625</v>
      </c>
      <c r="CS9054" s="1"/>
      <c r="CT9054" t="s">
        <v>539</v>
      </c>
      <c r="CU9054" t="s">
        <v>55445</v>
      </c>
      <c r="CV9054" t="s">
        <v>3215</v>
      </c>
      <c r="CW9054" t="s">
        <v>55446</v>
      </c>
      <c r="CX9054" s="3"/>
      <c r="CY9054" s="3"/>
      <c r="CZ9054">
        <v>1</v>
      </c>
      <c r="DA9054" t="s">
        <v>137</v>
      </c>
      <c r="DB9054" t="s">
        <v>137</v>
      </c>
      <c r="DC9054" t="s">
        <v>137</v>
      </c>
      <c r="DD9054" t="s">
        <v>137</v>
      </c>
      <c r="DE9054" t="s">
        <v>137</v>
      </c>
      <c r="DF9054" t="s">
        <v>55447</v>
      </c>
      <c r="DG9054" t="s">
        <v>137</v>
      </c>
      <c r="DH9054" t="s">
        <v>137</v>
      </c>
      <c r="DI9054" t="s">
        <v>137</v>
      </c>
      <c r="DJ9054" t="s">
        <v>137</v>
      </c>
      <c r="DK9054">
        <v>0</v>
      </c>
      <c r="DL9054" t="s">
        <v>209</v>
      </c>
      <c r="DM9054" t="s">
        <v>137</v>
      </c>
      <c r="DN9054" t="s">
        <v>137</v>
      </c>
      <c r="DO9054" s="1">
        <v>45090.40625</v>
      </c>
      <c r="DP9054" s="1"/>
      <c r="DQ9054" t="s">
        <v>32127</v>
      </c>
      <c r="DR9054" t="s">
        <v>32128</v>
      </c>
      <c r="DS9054" t="s">
        <v>32129</v>
      </c>
      <c r="DT9054" t="s">
        <v>137</v>
      </c>
      <c r="DU9054" t="s">
        <v>137</v>
      </c>
      <c r="DV9054" t="s">
        <v>137</v>
      </c>
      <c r="DW9054" t="s">
        <v>137</v>
      </c>
      <c r="DX9054" t="s">
        <v>55448</v>
      </c>
      <c r="DY9054" t="s">
        <v>137</v>
      </c>
      <c r="DZ9054" t="s">
        <v>168</v>
      </c>
      <c r="EA9054" t="b">
        <v>0</v>
      </c>
      <c r="EB9054" t="s">
        <v>137</v>
      </c>
    </row>
    <row r="9055" spans="1:132" x14ac:dyDescent="0.25">
      <c r="A9055">
        <v>113239479</v>
      </c>
      <c r="B9055">
        <v>2981</v>
      </c>
      <c r="C9055" t="s">
        <v>192</v>
      </c>
      <c r="D9055" t="s">
        <v>193</v>
      </c>
      <c r="E9055" t="s">
        <v>134</v>
      </c>
      <c r="F9055" t="s">
        <v>135</v>
      </c>
      <c r="G9055" t="s">
        <v>194</v>
      </c>
      <c r="H9055" t="s">
        <v>195</v>
      </c>
      <c r="I9055" t="s">
        <v>196</v>
      </c>
      <c r="J9055" t="s">
        <v>52452</v>
      </c>
      <c r="K9055" t="s">
        <v>52453</v>
      </c>
      <c r="L9055" t="s">
        <v>52454</v>
      </c>
      <c r="M9055" t="s">
        <v>137</v>
      </c>
      <c r="N9055" t="s">
        <v>33114</v>
      </c>
      <c r="O9055" t="s">
        <v>33114</v>
      </c>
      <c r="P9055" s="1">
        <v>45093</v>
      </c>
      <c r="Q9055" s="1">
        <v>45089.683333333334</v>
      </c>
      <c r="R9055" s="1">
        <v>45089.683333333334</v>
      </c>
      <c r="S9055" s="1">
        <v>45105.522916666669</v>
      </c>
      <c r="T9055" s="1">
        <v>45105.522916666669</v>
      </c>
      <c r="U9055" t="s">
        <v>246</v>
      </c>
      <c r="V9055" t="s">
        <v>137</v>
      </c>
      <c r="W9055" t="s">
        <v>137</v>
      </c>
      <c r="X9055" t="s">
        <v>144</v>
      </c>
      <c r="Y9055" t="s">
        <v>199</v>
      </c>
      <c r="Z9055" t="s">
        <v>137</v>
      </c>
      <c r="AA9055" t="s">
        <v>137</v>
      </c>
      <c r="AB9055" t="s">
        <v>137</v>
      </c>
      <c r="AC9055" t="s">
        <v>137</v>
      </c>
      <c r="AD9055" s="2"/>
      <c r="AE9055" t="s">
        <v>137</v>
      </c>
      <c r="AF9055" t="s">
        <v>137</v>
      </c>
      <c r="AG9055" t="s">
        <v>137</v>
      </c>
      <c r="AH9055" t="s">
        <v>137</v>
      </c>
      <c r="AI9055" t="s">
        <v>137</v>
      </c>
      <c r="AJ9055" t="s">
        <v>137</v>
      </c>
      <c r="AK9055" t="s">
        <v>137</v>
      </c>
      <c r="AL9055" s="2"/>
      <c r="AM9055" t="s">
        <v>137</v>
      </c>
      <c r="AN9055" t="s">
        <v>137</v>
      </c>
      <c r="AO9055" t="s">
        <v>137</v>
      </c>
      <c r="AP9055" t="s">
        <v>137</v>
      </c>
      <c r="AQ9055" t="s">
        <v>137</v>
      </c>
      <c r="AR9055" t="s">
        <v>137</v>
      </c>
      <c r="AS9055" t="s">
        <v>137</v>
      </c>
      <c r="AT9055" t="s">
        <v>137</v>
      </c>
      <c r="AU9055" t="s">
        <v>137</v>
      </c>
      <c r="AV9055" t="s">
        <v>137</v>
      </c>
      <c r="AW9055" t="s">
        <v>30012</v>
      </c>
      <c r="AX9055" t="s">
        <v>137</v>
      </c>
      <c r="AY9055" t="s">
        <v>137</v>
      </c>
      <c r="AZ9055" t="s">
        <v>137</v>
      </c>
      <c r="BA9055" t="s">
        <v>137</v>
      </c>
      <c r="BB9055" t="s">
        <v>137</v>
      </c>
      <c r="BC9055" t="s">
        <v>44927</v>
      </c>
      <c r="BD9055" t="s">
        <v>202</v>
      </c>
      <c r="BE9055" t="s">
        <v>41044</v>
      </c>
      <c r="BF9055" t="s">
        <v>34193</v>
      </c>
      <c r="BG9055" t="s">
        <v>137</v>
      </c>
      <c r="BH9055" t="s">
        <v>137</v>
      </c>
      <c r="BI9055" t="s">
        <v>137</v>
      </c>
      <c r="BJ9055" t="s">
        <v>137</v>
      </c>
      <c r="BK9055" t="s">
        <v>137</v>
      </c>
      <c r="BL9055" t="s">
        <v>137</v>
      </c>
      <c r="BM9055" t="s">
        <v>137</v>
      </c>
      <c r="BN9055" t="s">
        <v>137</v>
      </c>
      <c r="BO9055" t="s">
        <v>137</v>
      </c>
      <c r="BP9055" t="s">
        <v>137</v>
      </c>
      <c r="BQ9055" t="s">
        <v>137</v>
      </c>
      <c r="BR9055" t="s">
        <v>137</v>
      </c>
      <c r="BS9055" t="s">
        <v>137</v>
      </c>
      <c r="BT9055" t="s">
        <v>137</v>
      </c>
      <c r="BU9055" t="s">
        <v>137</v>
      </c>
      <c r="BW9055" t="s">
        <v>137</v>
      </c>
      <c r="BX9055" t="s">
        <v>137</v>
      </c>
      <c r="BY9055" t="s">
        <v>137</v>
      </c>
      <c r="BZ9055" t="s">
        <v>137</v>
      </c>
      <c r="CA9055" t="s">
        <v>137</v>
      </c>
      <c r="CB9055" t="s">
        <v>137</v>
      </c>
      <c r="CC9055" t="s">
        <v>137</v>
      </c>
      <c r="CD9055" t="s">
        <v>137</v>
      </c>
      <c r="CE9055" t="s">
        <v>137</v>
      </c>
      <c r="CF9055" t="s">
        <v>137</v>
      </c>
      <c r="CG9055" t="s">
        <v>137</v>
      </c>
      <c r="CH9055" t="s">
        <v>137</v>
      </c>
      <c r="CI9055" t="s">
        <v>137</v>
      </c>
      <c r="CJ9055" t="s">
        <v>137</v>
      </c>
      <c r="CK9055" t="s">
        <v>137</v>
      </c>
      <c r="CL9055" t="s">
        <v>137</v>
      </c>
      <c r="CM9055" t="s">
        <v>137</v>
      </c>
      <c r="CN9055" t="s">
        <v>137</v>
      </c>
      <c r="CO9055" t="s">
        <v>137</v>
      </c>
      <c r="CP9055" t="s">
        <v>137</v>
      </c>
      <c r="CQ9055" s="1">
        <v>45105.522916666669</v>
      </c>
      <c r="CR9055" s="1">
        <v>45105.522916666669</v>
      </c>
      <c r="CS9055" s="1"/>
      <c r="CT9055" t="s">
        <v>55449</v>
      </c>
      <c r="CU9055" t="s">
        <v>55450</v>
      </c>
      <c r="CV9055" t="s">
        <v>55451</v>
      </c>
      <c r="CW9055" t="s">
        <v>55452</v>
      </c>
      <c r="CX9055" s="3"/>
      <c r="CY9055" s="3"/>
      <c r="CZ9055">
        <v>3</v>
      </c>
      <c r="DA9055" t="s">
        <v>55453</v>
      </c>
      <c r="DB9055" t="s">
        <v>137</v>
      </c>
      <c r="DC9055" t="s">
        <v>137</v>
      </c>
      <c r="DD9055" t="s">
        <v>137</v>
      </c>
      <c r="DE9055" t="s">
        <v>137</v>
      </c>
      <c r="DF9055" t="s">
        <v>55454</v>
      </c>
      <c r="DG9055" t="s">
        <v>900</v>
      </c>
      <c r="DH9055" t="s">
        <v>52462</v>
      </c>
      <c r="DI9055" t="s">
        <v>137</v>
      </c>
      <c r="DJ9055" t="s">
        <v>137</v>
      </c>
      <c r="DK9055">
        <v>0</v>
      </c>
      <c r="DL9055" t="s">
        <v>209</v>
      </c>
      <c r="DM9055" t="s">
        <v>55455</v>
      </c>
      <c r="DN9055" t="s">
        <v>137</v>
      </c>
      <c r="DO9055" s="1">
        <v>45105.522916666669</v>
      </c>
      <c r="DP9055" s="1"/>
      <c r="DQ9055" t="s">
        <v>52452</v>
      </c>
      <c r="DR9055" t="s">
        <v>52453</v>
      </c>
      <c r="DS9055" t="s">
        <v>52454</v>
      </c>
      <c r="DT9055" t="s">
        <v>137</v>
      </c>
      <c r="DU9055" t="s">
        <v>137</v>
      </c>
      <c r="DV9055" t="s">
        <v>137</v>
      </c>
      <c r="DW9055" t="s">
        <v>137</v>
      </c>
      <c r="DX9055" t="s">
        <v>51233</v>
      </c>
      <c r="DY9055" t="s">
        <v>137</v>
      </c>
      <c r="DZ9055" t="s">
        <v>148</v>
      </c>
      <c r="EA9055" t="b">
        <v>0</v>
      </c>
      <c r="EB9055" t="s">
        <v>137</v>
      </c>
    </row>
    <row r="9056" spans="1:132" x14ac:dyDescent="0.25">
      <c r="A9056">
        <v>113232259</v>
      </c>
      <c r="B9056">
        <v>2980</v>
      </c>
      <c r="C9056" t="s">
        <v>192</v>
      </c>
      <c r="D9056" t="s">
        <v>224</v>
      </c>
      <c r="E9056" t="s">
        <v>134</v>
      </c>
      <c r="F9056" t="s">
        <v>135</v>
      </c>
      <c r="G9056" t="s">
        <v>194</v>
      </c>
      <c r="H9056" t="s">
        <v>137</v>
      </c>
      <c r="I9056" t="s">
        <v>225</v>
      </c>
      <c r="J9056" t="s">
        <v>557</v>
      </c>
      <c r="K9056" t="s">
        <v>558</v>
      </c>
      <c r="L9056" t="s">
        <v>559</v>
      </c>
      <c r="M9056" t="s">
        <v>137</v>
      </c>
      <c r="N9056" t="s">
        <v>36208</v>
      </c>
      <c r="O9056" t="s">
        <v>36208</v>
      </c>
      <c r="P9056" s="1">
        <v>45096</v>
      </c>
      <c r="Q9056" s="1">
        <v>45089.63958333333</v>
      </c>
      <c r="R9056" s="1">
        <v>45089.63958333333</v>
      </c>
      <c r="S9056" s="1">
        <v>45090.63958333333</v>
      </c>
      <c r="T9056" s="1">
        <v>45090.63958333333</v>
      </c>
      <c r="U9056" t="s">
        <v>53748</v>
      </c>
      <c r="V9056" t="s">
        <v>137</v>
      </c>
      <c r="W9056" t="s">
        <v>137</v>
      </c>
      <c r="X9056" t="s">
        <v>231</v>
      </c>
      <c r="Y9056" t="s">
        <v>893</v>
      </c>
      <c r="Z9056" t="s">
        <v>137</v>
      </c>
      <c r="AA9056" t="s">
        <v>137</v>
      </c>
      <c r="AB9056" t="s">
        <v>137</v>
      </c>
      <c r="AC9056" t="s">
        <v>137</v>
      </c>
      <c r="AD9056" s="2"/>
      <c r="AE9056" t="s">
        <v>137</v>
      </c>
      <c r="AF9056" t="s">
        <v>137</v>
      </c>
      <c r="AG9056" t="s">
        <v>137</v>
      </c>
      <c r="AH9056" t="s">
        <v>137</v>
      </c>
      <c r="AI9056" t="s">
        <v>137</v>
      </c>
      <c r="AJ9056" t="s">
        <v>137</v>
      </c>
      <c r="AK9056" t="s">
        <v>137</v>
      </c>
      <c r="AL9056" s="2"/>
      <c r="AM9056" t="s">
        <v>137</v>
      </c>
      <c r="AN9056" t="s">
        <v>137</v>
      </c>
      <c r="AO9056" t="s">
        <v>137</v>
      </c>
      <c r="AP9056" t="s">
        <v>137</v>
      </c>
      <c r="AQ9056" t="s">
        <v>137</v>
      </c>
      <c r="AR9056" t="s">
        <v>137</v>
      </c>
      <c r="AS9056" t="s">
        <v>137</v>
      </c>
      <c r="AT9056" t="s">
        <v>137</v>
      </c>
      <c r="AU9056" t="s">
        <v>137</v>
      </c>
      <c r="AV9056" t="s">
        <v>55456</v>
      </c>
      <c r="AW9056" t="s">
        <v>7583</v>
      </c>
      <c r="AX9056" t="s">
        <v>364</v>
      </c>
      <c r="AY9056" t="s">
        <v>137</v>
      </c>
      <c r="AZ9056" t="s">
        <v>137</v>
      </c>
      <c r="BA9056" t="s">
        <v>137</v>
      </c>
      <c r="BB9056" t="s">
        <v>137</v>
      </c>
      <c r="BC9056" t="s">
        <v>137</v>
      </c>
      <c r="BD9056" t="s">
        <v>137</v>
      </c>
      <c r="BE9056" t="s">
        <v>137</v>
      </c>
      <c r="BF9056" t="s">
        <v>137</v>
      </c>
      <c r="BG9056" t="s">
        <v>137</v>
      </c>
      <c r="BH9056" t="s">
        <v>137</v>
      </c>
      <c r="BI9056" t="s">
        <v>137</v>
      </c>
      <c r="BJ9056" t="s">
        <v>137</v>
      </c>
      <c r="BK9056" t="s">
        <v>137</v>
      </c>
      <c r="BL9056" t="s">
        <v>137</v>
      </c>
      <c r="BM9056" t="s">
        <v>137</v>
      </c>
      <c r="BN9056" t="s">
        <v>137</v>
      </c>
      <c r="BO9056" t="s">
        <v>137</v>
      </c>
      <c r="BP9056" t="s">
        <v>137</v>
      </c>
      <c r="BQ9056" t="s">
        <v>137</v>
      </c>
      <c r="BR9056" t="s">
        <v>137</v>
      </c>
      <c r="BS9056" t="s">
        <v>137</v>
      </c>
      <c r="BT9056" t="s">
        <v>137</v>
      </c>
      <c r="BU9056" t="s">
        <v>137</v>
      </c>
      <c r="BW9056" t="s">
        <v>137</v>
      </c>
      <c r="BX9056" t="s">
        <v>137</v>
      </c>
      <c r="BY9056" t="s">
        <v>137</v>
      </c>
      <c r="BZ9056" t="s">
        <v>137</v>
      </c>
      <c r="CA9056" t="s">
        <v>137</v>
      </c>
      <c r="CB9056" t="s">
        <v>137</v>
      </c>
      <c r="CC9056" t="s">
        <v>137</v>
      </c>
      <c r="CD9056" t="s">
        <v>137</v>
      </c>
      <c r="CE9056" t="s">
        <v>137</v>
      </c>
      <c r="CF9056" t="s">
        <v>137</v>
      </c>
      <c r="CG9056" t="s">
        <v>137</v>
      </c>
      <c r="CH9056" t="s">
        <v>137</v>
      </c>
      <c r="CI9056" t="s">
        <v>137</v>
      </c>
      <c r="CJ9056" t="s">
        <v>137</v>
      </c>
      <c r="CK9056" t="s">
        <v>137</v>
      </c>
      <c r="CL9056" t="s">
        <v>137</v>
      </c>
      <c r="CM9056" t="s">
        <v>137</v>
      </c>
      <c r="CN9056" t="s">
        <v>137</v>
      </c>
      <c r="CO9056" t="s">
        <v>137</v>
      </c>
      <c r="CP9056" t="s">
        <v>137</v>
      </c>
      <c r="CQ9056" s="1">
        <v>45090.63958333333</v>
      </c>
      <c r="CR9056" s="1">
        <v>45090.63958333333</v>
      </c>
      <c r="CS9056" s="1"/>
      <c r="CT9056" t="s">
        <v>55457</v>
      </c>
      <c r="CU9056" t="s">
        <v>55458</v>
      </c>
      <c r="CV9056" t="s">
        <v>55459</v>
      </c>
      <c r="CW9056" t="s">
        <v>55460</v>
      </c>
      <c r="CX9056" s="3"/>
      <c r="CY9056" s="3"/>
      <c r="CZ9056">
        <v>1</v>
      </c>
      <c r="DA9056" t="s">
        <v>55461</v>
      </c>
      <c r="DB9056" t="s">
        <v>137</v>
      </c>
      <c r="DC9056" t="s">
        <v>137</v>
      </c>
      <c r="DD9056" t="s">
        <v>137</v>
      </c>
      <c r="DE9056" t="s">
        <v>137</v>
      </c>
      <c r="DF9056" t="s">
        <v>55462</v>
      </c>
      <c r="DG9056" t="s">
        <v>137</v>
      </c>
      <c r="DH9056" t="s">
        <v>137</v>
      </c>
      <c r="DI9056" t="s">
        <v>137</v>
      </c>
      <c r="DJ9056" t="s">
        <v>137</v>
      </c>
      <c r="DK9056">
        <v>0</v>
      </c>
      <c r="DL9056" t="s">
        <v>209</v>
      </c>
      <c r="DM9056" t="s">
        <v>137</v>
      </c>
      <c r="DN9056" t="s">
        <v>137</v>
      </c>
      <c r="DO9056" s="1">
        <v>45090.63958333333</v>
      </c>
      <c r="DP9056" s="1"/>
      <c r="DQ9056" t="s">
        <v>557</v>
      </c>
      <c r="DR9056" t="s">
        <v>558</v>
      </c>
      <c r="DS9056" t="s">
        <v>559</v>
      </c>
      <c r="DT9056" t="s">
        <v>137</v>
      </c>
      <c r="DU9056" t="s">
        <v>137</v>
      </c>
      <c r="DV9056" t="s">
        <v>237</v>
      </c>
      <c r="DW9056" t="s">
        <v>137</v>
      </c>
      <c r="DX9056" t="s">
        <v>137</v>
      </c>
      <c r="DY9056" t="s">
        <v>137</v>
      </c>
      <c r="DZ9056" t="s">
        <v>148</v>
      </c>
      <c r="EA9056" t="b">
        <v>0</v>
      </c>
      <c r="EB9056" t="s">
        <v>137</v>
      </c>
    </row>
    <row r="9057" spans="1:132" x14ac:dyDescent="0.25">
      <c r="A9057">
        <v>113220301</v>
      </c>
      <c r="B9057">
        <v>2979</v>
      </c>
      <c r="C9057" t="s">
        <v>192</v>
      </c>
      <c r="D9057" t="s">
        <v>55463</v>
      </c>
      <c r="E9057" t="s">
        <v>134</v>
      </c>
      <c r="F9057" t="s">
        <v>532</v>
      </c>
      <c r="G9057" t="s">
        <v>194</v>
      </c>
      <c r="H9057" t="s">
        <v>570</v>
      </c>
      <c r="I9057" t="s">
        <v>55464</v>
      </c>
      <c r="J9057" t="s">
        <v>52452</v>
      </c>
      <c r="K9057" t="s">
        <v>52453</v>
      </c>
      <c r="L9057" t="s">
        <v>52454</v>
      </c>
      <c r="M9057" t="s">
        <v>137</v>
      </c>
      <c r="N9057" t="s">
        <v>52623</v>
      </c>
      <c r="O9057" t="s">
        <v>52623</v>
      </c>
      <c r="P9057" s="1"/>
      <c r="Q9057" s="1">
        <v>45089.56527777778</v>
      </c>
      <c r="R9057" s="1">
        <v>45089.56527777778</v>
      </c>
      <c r="S9057" s="1">
        <v>45089.565972222219</v>
      </c>
      <c r="T9057" s="1">
        <v>45089.565972222219</v>
      </c>
      <c r="U9057" t="s">
        <v>55465</v>
      </c>
      <c r="V9057" t="s">
        <v>137</v>
      </c>
      <c r="W9057" t="s">
        <v>137</v>
      </c>
      <c r="X9057" t="s">
        <v>185</v>
      </c>
      <c r="Y9057" t="s">
        <v>2572</v>
      </c>
      <c r="Z9057" t="s">
        <v>137</v>
      </c>
      <c r="AA9057" t="s">
        <v>137</v>
      </c>
      <c r="AB9057" t="s">
        <v>137</v>
      </c>
      <c r="AC9057" t="s">
        <v>137</v>
      </c>
      <c r="AD9057" s="2"/>
      <c r="AE9057" t="s">
        <v>137</v>
      </c>
      <c r="AF9057" t="s">
        <v>137</v>
      </c>
      <c r="AG9057" t="s">
        <v>137</v>
      </c>
      <c r="AH9057" t="s">
        <v>137</v>
      </c>
      <c r="AI9057" t="s">
        <v>137</v>
      </c>
      <c r="AJ9057" t="s">
        <v>137</v>
      </c>
      <c r="AK9057" t="s">
        <v>137</v>
      </c>
      <c r="AL9057" s="2"/>
      <c r="AM9057" t="s">
        <v>137</v>
      </c>
      <c r="AN9057" t="s">
        <v>137</v>
      </c>
      <c r="AO9057" t="s">
        <v>137</v>
      </c>
      <c r="AP9057" t="s">
        <v>137</v>
      </c>
      <c r="AQ9057" t="s">
        <v>137</v>
      </c>
      <c r="AR9057" t="s">
        <v>137</v>
      </c>
      <c r="AS9057" t="s">
        <v>137</v>
      </c>
      <c r="AT9057" t="s">
        <v>137</v>
      </c>
      <c r="AU9057" t="s">
        <v>137</v>
      </c>
      <c r="AV9057" t="s">
        <v>137</v>
      </c>
      <c r="AW9057" t="s">
        <v>137</v>
      </c>
      <c r="AX9057" t="s">
        <v>137</v>
      </c>
      <c r="AY9057" t="s">
        <v>137</v>
      </c>
      <c r="AZ9057" t="s">
        <v>137</v>
      </c>
      <c r="BA9057" t="s">
        <v>137</v>
      </c>
      <c r="BB9057" t="s">
        <v>137</v>
      </c>
      <c r="BC9057" t="s">
        <v>137</v>
      </c>
      <c r="BD9057" t="s">
        <v>137</v>
      </c>
      <c r="BE9057" t="s">
        <v>137</v>
      </c>
      <c r="BF9057" t="s">
        <v>137</v>
      </c>
      <c r="BG9057" t="s">
        <v>137</v>
      </c>
      <c r="BH9057" t="s">
        <v>137</v>
      </c>
      <c r="BI9057" t="s">
        <v>137</v>
      </c>
      <c r="BJ9057" t="s">
        <v>137</v>
      </c>
      <c r="BK9057" t="s">
        <v>137</v>
      </c>
      <c r="BL9057" t="s">
        <v>137</v>
      </c>
      <c r="BM9057" t="s">
        <v>137</v>
      </c>
      <c r="BN9057" t="s">
        <v>137</v>
      </c>
      <c r="BO9057" t="s">
        <v>137</v>
      </c>
      <c r="BP9057" t="s">
        <v>137</v>
      </c>
      <c r="BQ9057" t="s">
        <v>137</v>
      </c>
      <c r="BR9057" t="s">
        <v>137</v>
      </c>
      <c r="BS9057" t="s">
        <v>137</v>
      </c>
      <c r="BT9057" t="s">
        <v>471</v>
      </c>
      <c r="BU9057" t="s">
        <v>771</v>
      </c>
      <c r="BW9057" t="s">
        <v>137</v>
      </c>
      <c r="BX9057" t="s">
        <v>137</v>
      </c>
      <c r="BY9057" t="s">
        <v>137</v>
      </c>
      <c r="BZ9057" t="s">
        <v>137</v>
      </c>
      <c r="CA9057" t="s">
        <v>137</v>
      </c>
      <c r="CB9057" t="s">
        <v>137</v>
      </c>
      <c r="CC9057" t="s">
        <v>137</v>
      </c>
      <c r="CD9057" t="s">
        <v>137</v>
      </c>
      <c r="CE9057" t="s">
        <v>137</v>
      </c>
      <c r="CF9057" t="s">
        <v>137</v>
      </c>
      <c r="CG9057" t="s">
        <v>137</v>
      </c>
      <c r="CH9057" t="s">
        <v>137</v>
      </c>
      <c r="CI9057" t="s">
        <v>137</v>
      </c>
      <c r="CJ9057" t="s">
        <v>137</v>
      </c>
      <c r="CK9057" t="s">
        <v>137</v>
      </c>
      <c r="CL9057" t="s">
        <v>137</v>
      </c>
      <c r="CM9057" t="s">
        <v>137</v>
      </c>
      <c r="CN9057" t="s">
        <v>137</v>
      </c>
      <c r="CO9057" t="s">
        <v>137</v>
      </c>
      <c r="CP9057" t="s">
        <v>137</v>
      </c>
      <c r="CQ9057" s="1">
        <v>45089.565972222219</v>
      </c>
      <c r="CR9057" s="1">
        <v>45089.565972222219</v>
      </c>
      <c r="CS9057" s="1"/>
      <c r="CT9057" t="s">
        <v>13382</v>
      </c>
      <c r="CU9057" t="s">
        <v>13382</v>
      </c>
      <c r="CV9057" t="s">
        <v>1779</v>
      </c>
      <c r="CW9057" t="s">
        <v>1779</v>
      </c>
      <c r="CX9057" s="3"/>
      <c r="CY9057" s="3"/>
      <c r="DA9057" t="s">
        <v>137</v>
      </c>
      <c r="DB9057" t="s">
        <v>137</v>
      </c>
      <c r="DC9057" t="s">
        <v>137</v>
      </c>
      <c r="DD9057" t="s">
        <v>137</v>
      </c>
      <c r="DE9057" t="s">
        <v>137</v>
      </c>
      <c r="DF9057" t="s">
        <v>55466</v>
      </c>
      <c r="DG9057" t="s">
        <v>137</v>
      </c>
      <c r="DH9057" t="s">
        <v>137</v>
      </c>
      <c r="DI9057" t="s">
        <v>137</v>
      </c>
      <c r="DJ9057" t="s">
        <v>137</v>
      </c>
      <c r="DK9057">
        <v>0</v>
      </c>
      <c r="DL9057" t="s">
        <v>209</v>
      </c>
      <c r="DM9057" t="s">
        <v>55467</v>
      </c>
      <c r="DN9057" t="s">
        <v>137</v>
      </c>
      <c r="DO9057" s="1">
        <v>45089.565972222219</v>
      </c>
      <c r="DP9057" s="1"/>
      <c r="DQ9057" t="s">
        <v>52452</v>
      </c>
      <c r="DR9057" t="s">
        <v>52453</v>
      </c>
      <c r="DS9057" t="s">
        <v>52454</v>
      </c>
      <c r="DT9057" t="s">
        <v>137</v>
      </c>
      <c r="DU9057" t="s">
        <v>137</v>
      </c>
      <c r="DV9057" t="s">
        <v>137</v>
      </c>
      <c r="DW9057" t="s">
        <v>137</v>
      </c>
      <c r="DX9057" t="s">
        <v>137</v>
      </c>
      <c r="DY9057" t="s">
        <v>137</v>
      </c>
      <c r="DZ9057" t="s">
        <v>168</v>
      </c>
      <c r="EA9057" t="b">
        <v>0</v>
      </c>
      <c r="EB9057" t="s">
        <v>137</v>
      </c>
    </row>
    <row r="9058" spans="1:132" x14ac:dyDescent="0.25">
      <c r="A9058">
        <v>113219978</v>
      </c>
      <c r="B9058">
        <v>2978</v>
      </c>
      <c r="C9058" t="s">
        <v>192</v>
      </c>
      <c r="D9058" t="s">
        <v>55468</v>
      </c>
      <c r="E9058" t="s">
        <v>134</v>
      </c>
      <c r="F9058" t="s">
        <v>532</v>
      </c>
      <c r="G9058" t="s">
        <v>136</v>
      </c>
      <c r="H9058" t="s">
        <v>137</v>
      </c>
      <c r="I9058" t="s">
        <v>55469</v>
      </c>
      <c r="J9058" t="s">
        <v>52452</v>
      </c>
      <c r="K9058" t="s">
        <v>52453</v>
      </c>
      <c r="L9058" t="s">
        <v>52454</v>
      </c>
      <c r="M9058" t="s">
        <v>137</v>
      </c>
      <c r="N9058" t="s">
        <v>52623</v>
      </c>
      <c r="O9058" t="s">
        <v>52623</v>
      </c>
      <c r="P9058" s="1"/>
      <c r="Q9058" s="1">
        <v>45089.5625</v>
      </c>
      <c r="R9058" s="1">
        <v>45089.5625</v>
      </c>
      <c r="S9058" s="1">
        <v>45089.563888888886</v>
      </c>
      <c r="T9058" s="1">
        <v>45089.563888888886</v>
      </c>
      <c r="U9058" t="s">
        <v>9238</v>
      </c>
      <c r="V9058" t="s">
        <v>137</v>
      </c>
      <c r="W9058" t="s">
        <v>137</v>
      </c>
      <c r="X9058" t="s">
        <v>176</v>
      </c>
      <c r="Y9058" t="s">
        <v>199</v>
      </c>
      <c r="Z9058" t="s">
        <v>137</v>
      </c>
      <c r="AA9058" t="s">
        <v>137</v>
      </c>
      <c r="AB9058" t="s">
        <v>137</v>
      </c>
      <c r="AC9058" t="s">
        <v>137</v>
      </c>
      <c r="AD9058" s="2"/>
      <c r="AE9058" t="s">
        <v>137</v>
      </c>
      <c r="AF9058" t="s">
        <v>137</v>
      </c>
      <c r="AG9058" t="s">
        <v>137</v>
      </c>
      <c r="AH9058" t="s">
        <v>137</v>
      </c>
      <c r="AI9058" t="s">
        <v>137</v>
      </c>
      <c r="AJ9058" t="s">
        <v>137</v>
      </c>
      <c r="AK9058" t="s">
        <v>137</v>
      </c>
      <c r="AL9058" s="2"/>
      <c r="AM9058" t="s">
        <v>137</v>
      </c>
      <c r="AN9058" t="s">
        <v>137</v>
      </c>
      <c r="AO9058" t="s">
        <v>137</v>
      </c>
      <c r="AP9058" t="s">
        <v>137</v>
      </c>
      <c r="AQ9058" t="s">
        <v>137</v>
      </c>
      <c r="AR9058" t="s">
        <v>137</v>
      </c>
      <c r="AS9058" t="s">
        <v>137</v>
      </c>
      <c r="AT9058" t="s">
        <v>137</v>
      </c>
      <c r="AU9058" t="s">
        <v>137</v>
      </c>
      <c r="AV9058" t="s">
        <v>137</v>
      </c>
      <c r="AW9058" t="s">
        <v>137</v>
      </c>
      <c r="AX9058" t="s">
        <v>137</v>
      </c>
      <c r="AY9058" t="s">
        <v>137</v>
      </c>
      <c r="AZ9058" t="s">
        <v>137</v>
      </c>
      <c r="BA9058" t="s">
        <v>137</v>
      </c>
      <c r="BB9058" t="s">
        <v>137</v>
      </c>
      <c r="BC9058" t="s">
        <v>137</v>
      </c>
      <c r="BD9058" t="s">
        <v>137</v>
      </c>
      <c r="BE9058" t="s">
        <v>137</v>
      </c>
      <c r="BF9058" t="s">
        <v>137</v>
      </c>
      <c r="BG9058" t="s">
        <v>137</v>
      </c>
      <c r="BH9058" t="s">
        <v>137</v>
      </c>
      <c r="BI9058" t="s">
        <v>137</v>
      </c>
      <c r="BJ9058" t="s">
        <v>137</v>
      </c>
      <c r="BK9058" t="s">
        <v>137</v>
      </c>
      <c r="BL9058" t="s">
        <v>137</v>
      </c>
      <c r="BM9058" t="s">
        <v>137</v>
      </c>
      <c r="BN9058" t="s">
        <v>137</v>
      </c>
      <c r="BO9058" t="s">
        <v>137</v>
      </c>
      <c r="BP9058" t="s">
        <v>137</v>
      </c>
      <c r="BQ9058" t="s">
        <v>137</v>
      </c>
      <c r="BR9058" t="s">
        <v>137</v>
      </c>
      <c r="BS9058" t="s">
        <v>137</v>
      </c>
      <c r="BT9058" t="s">
        <v>471</v>
      </c>
      <c r="BU9058" t="s">
        <v>771</v>
      </c>
      <c r="BW9058" t="s">
        <v>137</v>
      </c>
      <c r="BX9058" t="s">
        <v>137</v>
      </c>
      <c r="BY9058" t="s">
        <v>137</v>
      </c>
      <c r="BZ9058" t="s">
        <v>137</v>
      </c>
      <c r="CA9058" t="s">
        <v>137</v>
      </c>
      <c r="CB9058" t="s">
        <v>137</v>
      </c>
      <c r="CC9058" t="s">
        <v>137</v>
      </c>
      <c r="CD9058" t="s">
        <v>137</v>
      </c>
      <c r="CE9058" t="s">
        <v>137</v>
      </c>
      <c r="CF9058" t="s">
        <v>137</v>
      </c>
      <c r="CG9058" t="s">
        <v>137</v>
      </c>
      <c r="CH9058" t="s">
        <v>137</v>
      </c>
      <c r="CI9058" t="s">
        <v>137</v>
      </c>
      <c r="CJ9058" t="s">
        <v>137</v>
      </c>
      <c r="CK9058" t="s">
        <v>137</v>
      </c>
      <c r="CL9058" t="s">
        <v>137</v>
      </c>
      <c r="CM9058" t="s">
        <v>137</v>
      </c>
      <c r="CN9058" t="s">
        <v>137</v>
      </c>
      <c r="CO9058" t="s">
        <v>137</v>
      </c>
      <c r="CP9058" t="s">
        <v>137</v>
      </c>
      <c r="CQ9058" s="1">
        <v>45089.563194444447</v>
      </c>
      <c r="CR9058" s="1">
        <v>45089.563194444447</v>
      </c>
      <c r="CS9058" s="1"/>
      <c r="CT9058" t="s">
        <v>16913</v>
      </c>
      <c r="CU9058" t="s">
        <v>16913</v>
      </c>
      <c r="CV9058" t="s">
        <v>8875</v>
      </c>
      <c r="CW9058" t="s">
        <v>8875</v>
      </c>
      <c r="CX9058" s="3"/>
      <c r="CY9058" s="3"/>
      <c r="DA9058" t="s">
        <v>137</v>
      </c>
      <c r="DB9058" t="s">
        <v>137</v>
      </c>
      <c r="DC9058" t="s">
        <v>137</v>
      </c>
      <c r="DD9058" t="s">
        <v>137</v>
      </c>
      <c r="DE9058" t="s">
        <v>137</v>
      </c>
      <c r="DF9058" t="s">
        <v>55470</v>
      </c>
      <c r="DG9058" t="s">
        <v>137</v>
      </c>
      <c r="DH9058" t="s">
        <v>137</v>
      </c>
      <c r="DI9058" t="s">
        <v>137</v>
      </c>
      <c r="DJ9058" t="s">
        <v>137</v>
      </c>
      <c r="DK9058">
        <v>0</v>
      </c>
      <c r="DL9058" t="s">
        <v>209</v>
      </c>
      <c r="DM9058" t="s">
        <v>55471</v>
      </c>
      <c r="DN9058" t="s">
        <v>137</v>
      </c>
      <c r="DO9058" s="1">
        <v>45089.563194444447</v>
      </c>
      <c r="DP9058" s="1"/>
      <c r="DQ9058" t="s">
        <v>52452</v>
      </c>
      <c r="DR9058" t="s">
        <v>52453</v>
      </c>
      <c r="DS9058" t="s">
        <v>52454</v>
      </c>
      <c r="DT9058" t="s">
        <v>137</v>
      </c>
      <c r="DU9058" t="s">
        <v>137</v>
      </c>
      <c r="DV9058" t="s">
        <v>137</v>
      </c>
      <c r="DW9058" t="s">
        <v>137</v>
      </c>
      <c r="DX9058" t="s">
        <v>137</v>
      </c>
      <c r="DY9058" t="s">
        <v>137</v>
      </c>
      <c r="DZ9058" t="s">
        <v>168</v>
      </c>
      <c r="EA9058" t="b">
        <v>0</v>
      </c>
      <c r="EB9058" t="s">
        <v>137</v>
      </c>
    </row>
    <row r="9059" spans="1:132" x14ac:dyDescent="0.25">
      <c r="A9059">
        <v>113217825</v>
      </c>
      <c r="B9059">
        <v>2977</v>
      </c>
      <c r="C9059" t="s">
        <v>192</v>
      </c>
      <c r="D9059" t="s">
        <v>474</v>
      </c>
      <c r="E9059" t="s">
        <v>134</v>
      </c>
      <c r="F9059" t="s">
        <v>135</v>
      </c>
      <c r="G9059" t="s">
        <v>163</v>
      </c>
      <c r="H9059" t="s">
        <v>137</v>
      </c>
      <c r="I9059" t="s">
        <v>475</v>
      </c>
      <c r="J9059" t="s">
        <v>31708</v>
      </c>
      <c r="K9059" t="s">
        <v>31709</v>
      </c>
      <c r="L9059" t="s">
        <v>31710</v>
      </c>
      <c r="M9059" t="s">
        <v>137</v>
      </c>
      <c r="N9059" t="s">
        <v>849</v>
      </c>
      <c r="O9059" t="s">
        <v>849</v>
      </c>
      <c r="P9059" s="1">
        <v>45091</v>
      </c>
      <c r="Q9059" s="1">
        <v>45089.548611111109</v>
      </c>
      <c r="R9059" s="1">
        <v>45089.548611111109</v>
      </c>
      <c r="S9059" s="1">
        <v>45190.421527777777</v>
      </c>
      <c r="T9059" s="1">
        <v>45190.421527777777</v>
      </c>
      <c r="U9059" t="s">
        <v>13918</v>
      </c>
      <c r="V9059" t="s">
        <v>137</v>
      </c>
      <c r="W9059" t="s">
        <v>137</v>
      </c>
      <c r="X9059" t="s">
        <v>176</v>
      </c>
      <c r="Y9059" t="s">
        <v>177</v>
      </c>
      <c r="Z9059" t="s">
        <v>137</v>
      </c>
      <c r="AA9059" t="s">
        <v>232</v>
      </c>
      <c r="AB9059" t="s">
        <v>137</v>
      </c>
      <c r="AC9059" t="s">
        <v>137</v>
      </c>
      <c r="AD9059" s="2"/>
      <c r="AE9059" t="s">
        <v>137</v>
      </c>
      <c r="AF9059" t="s">
        <v>137</v>
      </c>
      <c r="AG9059" t="s">
        <v>137</v>
      </c>
      <c r="AH9059" t="s">
        <v>137</v>
      </c>
      <c r="AI9059" t="s">
        <v>137</v>
      </c>
      <c r="AJ9059" t="s">
        <v>137</v>
      </c>
      <c r="AK9059" t="s">
        <v>137</v>
      </c>
      <c r="AL9059" s="2"/>
      <c r="AM9059" t="s">
        <v>137</v>
      </c>
      <c r="AN9059" t="s">
        <v>137</v>
      </c>
      <c r="AO9059" t="s">
        <v>137</v>
      </c>
      <c r="AP9059" t="s">
        <v>137</v>
      </c>
      <c r="AQ9059" t="s">
        <v>137</v>
      </c>
      <c r="AR9059" t="s">
        <v>137</v>
      </c>
      <c r="AS9059" t="s">
        <v>137</v>
      </c>
      <c r="AT9059" t="s">
        <v>137</v>
      </c>
      <c r="AU9059" t="s">
        <v>137</v>
      </c>
      <c r="AV9059" t="s">
        <v>55472</v>
      </c>
      <c r="AW9059" t="s">
        <v>137</v>
      </c>
      <c r="AX9059" t="s">
        <v>137</v>
      </c>
      <c r="AY9059" t="s">
        <v>137</v>
      </c>
      <c r="AZ9059" t="s">
        <v>137</v>
      </c>
      <c r="BA9059" t="s">
        <v>137</v>
      </c>
      <c r="BB9059" t="s">
        <v>137</v>
      </c>
      <c r="BC9059" t="s">
        <v>137</v>
      </c>
      <c r="BD9059" t="s">
        <v>137</v>
      </c>
      <c r="BE9059" t="s">
        <v>137</v>
      </c>
      <c r="BF9059" t="s">
        <v>137</v>
      </c>
      <c r="BG9059" t="s">
        <v>137</v>
      </c>
      <c r="BH9059" t="s">
        <v>137</v>
      </c>
      <c r="BI9059" t="s">
        <v>137</v>
      </c>
      <c r="BJ9059" t="s">
        <v>137</v>
      </c>
      <c r="BK9059" t="s">
        <v>137</v>
      </c>
      <c r="BL9059" t="s">
        <v>137</v>
      </c>
      <c r="BM9059" t="s">
        <v>137</v>
      </c>
      <c r="BN9059" t="s">
        <v>137</v>
      </c>
      <c r="BO9059" t="s">
        <v>137</v>
      </c>
      <c r="BP9059" t="s">
        <v>137</v>
      </c>
      <c r="BQ9059" t="s">
        <v>137</v>
      </c>
      <c r="BR9059" t="s">
        <v>137</v>
      </c>
      <c r="BS9059" t="s">
        <v>137</v>
      </c>
      <c r="BT9059" t="s">
        <v>137</v>
      </c>
      <c r="BU9059" t="s">
        <v>137</v>
      </c>
      <c r="BW9059" t="s">
        <v>137</v>
      </c>
      <c r="BX9059" t="s">
        <v>137</v>
      </c>
      <c r="BY9059" t="s">
        <v>137</v>
      </c>
      <c r="BZ9059" t="s">
        <v>137</v>
      </c>
      <c r="CA9059" t="s">
        <v>137</v>
      </c>
      <c r="CB9059" t="s">
        <v>137</v>
      </c>
      <c r="CC9059" t="s">
        <v>137</v>
      </c>
      <c r="CD9059" t="s">
        <v>137</v>
      </c>
      <c r="CE9059" t="s">
        <v>137</v>
      </c>
      <c r="CF9059" t="s">
        <v>137</v>
      </c>
      <c r="CG9059" t="s">
        <v>137</v>
      </c>
      <c r="CH9059" t="s">
        <v>137</v>
      </c>
      <c r="CI9059" t="s">
        <v>137</v>
      </c>
      <c r="CJ9059" t="s">
        <v>137</v>
      </c>
      <c r="CK9059" t="s">
        <v>137</v>
      </c>
      <c r="CL9059" t="s">
        <v>137</v>
      </c>
      <c r="CM9059" t="s">
        <v>137</v>
      </c>
      <c r="CN9059" t="s">
        <v>137</v>
      </c>
      <c r="CO9059" t="s">
        <v>137</v>
      </c>
      <c r="CP9059" t="s">
        <v>137</v>
      </c>
      <c r="CQ9059" s="1">
        <v>45190.421527777777</v>
      </c>
      <c r="CR9059" s="1">
        <v>45190.421527777777</v>
      </c>
      <c r="CS9059" s="1"/>
      <c r="CT9059" t="s">
        <v>55473</v>
      </c>
      <c r="CU9059" t="s">
        <v>55474</v>
      </c>
      <c r="CV9059" t="s">
        <v>55475</v>
      </c>
      <c r="CW9059" t="s">
        <v>55476</v>
      </c>
      <c r="CX9059" s="3"/>
      <c r="CY9059" s="3"/>
      <c r="CZ9059">
        <v>1</v>
      </c>
      <c r="DA9059" t="s">
        <v>55477</v>
      </c>
      <c r="DB9059" t="s">
        <v>137</v>
      </c>
      <c r="DC9059" t="s">
        <v>137</v>
      </c>
      <c r="DD9059" t="s">
        <v>137</v>
      </c>
      <c r="DE9059" t="s">
        <v>137</v>
      </c>
      <c r="DF9059" t="s">
        <v>55478</v>
      </c>
      <c r="DG9059" t="s">
        <v>900</v>
      </c>
      <c r="DH9059" t="s">
        <v>32493</v>
      </c>
      <c r="DI9059" t="s">
        <v>137</v>
      </c>
      <c r="DJ9059" t="s">
        <v>137</v>
      </c>
      <c r="DK9059">
        <v>0</v>
      </c>
      <c r="DL9059" t="s">
        <v>209</v>
      </c>
      <c r="DM9059" t="s">
        <v>53397</v>
      </c>
      <c r="DN9059" t="s">
        <v>137</v>
      </c>
      <c r="DO9059" s="1">
        <v>45190.421527777777</v>
      </c>
      <c r="DP9059" s="1"/>
      <c r="DQ9059" t="s">
        <v>1709</v>
      </c>
      <c r="DR9059" t="s">
        <v>1710</v>
      </c>
      <c r="DS9059" t="s">
        <v>1711</v>
      </c>
      <c r="DT9059" t="s">
        <v>137</v>
      </c>
      <c r="DU9059" t="s">
        <v>137</v>
      </c>
      <c r="DV9059" t="s">
        <v>140</v>
      </c>
      <c r="DW9059" t="s">
        <v>137</v>
      </c>
      <c r="DX9059" t="s">
        <v>137</v>
      </c>
      <c r="DY9059" t="s">
        <v>137</v>
      </c>
      <c r="DZ9059" t="s">
        <v>148</v>
      </c>
      <c r="EA9059" t="b">
        <v>0</v>
      </c>
      <c r="EB9059" t="s">
        <v>137</v>
      </c>
    </row>
    <row r="9060" spans="1:132" x14ac:dyDescent="0.25">
      <c r="A9060">
        <v>113213901</v>
      </c>
      <c r="B9060">
        <v>2976</v>
      </c>
      <c r="C9060" t="s">
        <v>192</v>
      </c>
      <c r="D9060" t="s">
        <v>224</v>
      </c>
      <c r="E9060" t="s">
        <v>134</v>
      </c>
      <c r="F9060" t="s">
        <v>135</v>
      </c>
      <c r="G9060" t="s">
        <v>194</v>
      </c>
      <c r="H9060" t="s">
        <v>137</v>
      </c>
      <c r="I9060" t="s">
        <v>225</v>
      </c>
      <c r="J9060" t="s">
        <v>32127</v>
      </c>
      <c r="K9060" t="s">
        <v>32128</v>
      </c>
      <c r="L9060" t="s">
        <v>32129</v>
      </c>
      <c r="M9060" t="s">
        <v>137</v>
      </c>
      <c r="N9060" t="s">
        <v>4326</v>
      </c>
      <c r="O9060" t="s">
        <v>4326</v>
      </c>
      <c r="P9060" s="1">
        <v>45092</v>
      </c>
      <c r="Q9060" s="1">
        <v>45089.524305555555</v>
      </c>
      <c r="R9060" s="1">
        <v>45089.524305555555</v>
      </c>
      <c r="S9060" s="1">
        <v>45128.563888888886</v>
      </c>
      <c r="T9060" s="1">
        <v>45128.563888888886</v>
      </c>
      <c r="U9060" t="s">
        <v>20652</v>
      </c>
      <c r="V9060" t="s">
        <v>137</v>
      </c>
      <c r="W9060" t="s">
        <v>137</v>
      </c>
      <c r="X9060" t="s">
        <v>144</v>
      </c>
      <c r="Y9060" t="s">
        <v>723</v>
      </c>
      <c r="Z9060" t="s">
        <v>137</v>
      </c>
      <c r="AA9060" t="s">
        <v>137</v>
      </c>
      <c r="AB9060" t="s">
        <v>137</v>
      </c>
      <c r="AC9060" t="s">
        <v>137</v>
      </c>
      <c r="AD9060" s="2"/>
      <c r="AE9060" t="s">
        <v>137</v>
      </c>
      <c r="AF9060" t="s">
        <v>137</v>
      </c>
      <c r="AG9060" t="s">
        <v>137</v>
      </c>
      <c r="AH9060" t="s">
        <v>137</v>
      </c>
      <c r="AI9060" t="s">
        <v>137</v>
      </c>
      <c r="AJ9060" t="s">
        <v>137</v>
      </c>
      <c r="AK9060" t="s">
        <v>137</v>
      </c>
      <c r="AL9060" s="2"/>
      <c r="AM9060" t="s">
        <v>137</v>
      </c>
      <c r="AN9060" t="s">
        <v>137</v>
      </c>
      <c r="AO9060" t="s">
        <v>137</v>
      </c>
      <c r="AP9060" t="s">
        <v>137</v>
      </c>
      <c r="AQ9060" t="s">
        <v>137</v>
      </c>
      <c r="AR9060" t="s">
        <v>137</v>
      </c>
      <c r="AS9060" t="s">
        <v>137</v>
      </c>
      <c r="AT9060" t="s">
        <v>137</v>
      </c>
      <c r="AU9060" t="s">
        <v>137</v>
      </c>
      <c r="AV9060" t="s">
        <v>55479</v>
      </c>
      <c r="AW9060" t="s">
        <v>904</v>
      </c>
      <c r="AX9060" t="s">
        <v>2448</v>
      </c>
      <c r="AY9060" t="s">
        <v>137</v>
      </c>
      <c r="AZ9060" t="s">
        <v>137</v>
      </c>
      <c r="BA9060" t="s">
        <v>137</v>
      </c>
      <c r="BB9060" t="s">
        <v>137</v>
      </c>
      <c r="BC9060" t="s">
        <v>137</v>
      </c>
      <c r="BD9060" t="s">
        <v>137</v>
      </c>
      <c r="BE9060" t="s">
        <v>137</v>
      </c>
      <c r="BF9060" t="s">
        <v>137</v>
      </c>
      <c r="BG9060" t="s">
        <v>137</v>
      </c>
      <c r="BH9060" t="s">
        <v>137</v>
      </c>
      <c r="BI9060" t="s">
        <v>137</v>
      </c>
      <c r="BJ9060" t="s">
        <v>137</v>
      </c>
      <c r="BK9060" t="s">
        <v>137</v>
      </c>
      <c r="BL9060" t="s">
        <v>137</v>
      </c>
      <c r="BM9060" t="s">
        <v>137</v>
      </c>
      <c r="BN9060" t="s">
        <v>137</v>
      </c>
      <c r="BO9060" t="s">
        <v>137</v>
      </c>
      <c r="BP9060" t="s">
        <v>137</v>
      </c>
      <c r="BQ9060" t="s">
        <v>137</v>
      </c>
      <c r="BR9060" t="s">
        <v>137</v>
      </c>
      <c r="BS9060" t="s">
        <v>137</v>
      </c>
      <c r="BT9060" t="s">
        <v>137</v>
      </c>
      <c r="BU9060" t="s">
        <v>137</v>
      </c>
      <c r="BW9060" t="s">
        <v>137</v>
      </c>
      <c r="BX9060" t="s">
        <v>137</v>
      </c>
      <c r="BY9060" t="s">
        <v>137</v>
      </c>
      <c r="BZ9060" t="s">
        <v>137</v>
      </c>
      <c r="CA9060" t="s">
        <v>137</v>
      </c>
      <c r="CB9060" t="s">
        <v>137</v>
      </c>
      <c r="CC9060" t="s">
        <v>137</v>
      </c>
      <c r="CD9060" t="s">
        <v>137</v>
      </c>
      <c r="CE9060" t="s">
        <v>137</v>
      </c>
      <c r="CF9060" t="s">
        <v>137</v>
      </c>
      <c r="CG9060" t="s">
        <v>137</v>
      </c>
      <c r="CH9060" t="s">
        <v>137</v>
      </c>
      <c r="CI9060" t="s">
        <v>137</v>
      </c>
      <c r="CJ9060" t="s">
        <v>137</v>
      </c>
      <c r="CK9060" t="s">
        <v>137</v>
      </c>
      <c r="CL9060" t="s">
        <v>137</v>
      </c>
      <c r="CM9060" t="s">
        <v>137</v>
      </c>
      <c r="CN9060" t="s">
        <v>137</v>
      </c>
      <c r="CO9060" t="s">
        <v>137</v>
      </c>
      <c r="CP9060" t="s">
        <v>137</v>
      </c>
      <c r="CQ9060" s="1">
        <v>45128.563888888886</v>
      </c>
      <c r="CR9060" s="1">
        <v>45128.563888888886</v>
      </c>
      <c r="CS9060" s="1"/>
      <c r="CT9060" t="s">
        <v>55480</v>
      </c>
      <c r="CU9060" t="s">
        <v>55481</v>
      </c>
      <c r="CV9060" t="s">
        <v>55482</v>
      </c>
      <c r="CW9060" t="s">
        <v>55483</v>
      </c>
      <c r="CX9060" s="3"/>
      <c r="CY9060" s="3"/>
      <c r="CZ9060">
        <v>1</v>
      </c>
      <c r="DA9060" t="s">
        <v>55484</v>
      </c>
      <c r="DB9060" t="s">
        <v>137</v>
      </c>
      <c r="DC9060" t="s">
        <v>137</v>
      </c>
      <c r="DD9060" t="s">
        <v>137</v>
      </c>
      <c r="DE9060" t="s">
        <v>137</v>
      </c>
      <c r="DF9060" t="s">
        <v>55485</v>
      </c>
      <c r="DG9060" t="s">
        <v>137</v>
      </c>
      <c r="DH9060" t="s">
        <v>137</v>
      </c>
      <c r="DI9060" t="s">
        <v>137</v>
      </c>
      <c r="DJ9060" t="s">
        <v>137</v>
      </c>
      <c r="DK9060">
        <v>0</v>
      </c>
      <c r="DL9060" t="s">
        <v>209</v>
      </c>
      <c r="DM9060" t="s">
        <v>137</v>
      </c>
      <c r="DN9060" t="s">
        <v>137</v>
      </c>
      <c r="DO9060" s="1">
        <v>45128.563888888886</v>
      </c>
      <c r="DP9060" s="1"/>
      <c r="DQ9060" t="s">
        <v>32127</v>
      </c>
      <c r="DR9060" t="s">
        <v>32128</v>
      </c>
      <c r="DS9060" t="s">
        <v>32129</v>
      </c>
      <c r="DT9060" t="s">
        <v>137</v>
      </c>
      <c r="DU9060" t="s">
        <v>137</v>
      </c>
      <c r="DV9060" t="s">
        <v>237</v>
      </c>
      <c r="DW9060" t="s">
        <v>137</v>
      </c>
      <c r="DX9060" t="s">
        <v>137</v>
      </c>
      <c r="DY9060" t="s">
        <v>137</v>
      </c>
      <c r="DZ9060" t="s">
        <v>148</v>
      </c>
      <c r="EA9060" t="b">
        <v>0</v>
      </c>
      <c r="EB9060" t="s">
        <v>137</v>
      </c>
    </row>
    <row r="9061" spans="1:132" x14ac:dyDescent="0.25">
      <c r="A9061">
        <v>113207565</v>
      </c>
      <c r="B9061">
        <v>2975</v>
      </c>
      <c r="C9061" t="s">
        <v>192</v>
      </c>
      <c r="D9061" t="s">
        <v>474</v>
      </c>
      <c r="E9061" t="s">
        <v>134</v>
      </c>
      <c r="F9061" t="s">
        <v>135</v>
      </c>
      <c r="G9061" t="s">
        <v>163</v>
      </c>
      <c r="H9061" t="s">
        <v>137</v>
      </c>
      <c r="I9061" t="s">
        <v>475</v>
      </c>
      <c r="J9061" t="s">
        <v>150</v>
      </c>
      <c r="K9061" t="s">
        <v>151</v>
      </c>
      <c r="L9061" t="s">
        <v>152</v>
      </c>
      <c r="M9061" t="s">
        <v>137</v>
      </c>
      <c r="N9061" t="s">
        <v>1666</v>
      </c>
      <c r="O9061" t="s">
        <v>1666</v>
      </c>
      <c r="P9061" s="1">
        <v>45090</v>
      </c>
      <c r="Q9061" s="1">
        <v>45089.488194444442</v>
      </c>
      <c r="R9061" s="1">
        <v>45089.488194444442</v>
      </c>
      <c r="S9061" s="1">
        <v>45096.692361111112</v>
      </c>
      <c r="T9061" s="1">
        <v>45096.692361111112</v>
      </c>
      <c r="U9061" t="s">
        <v>2328</v>
      </c>
      <c r="V9061" t="s">
        <v>137</v>
      </c>
      <c r="W9061" t="s">
        <v>137</v>
      </c>
      <c r="X9061" t="s">
        <v>144</v>
      </c>
      <c r="Y9061" t="s">
        <v>666</v>
      </c>
      <c r="Z9061" t="s">
        <v>137</v>
      </c>
      <c r="AA9061" t="s">
        <v>479</v>
      </c>
      <c r="AB9061" t="s">
        <v>137</v>
      </c>
      <c r="AC9061" t="s">
        <v>137</v>
      </c>
      <c r="AD9061" s="2"/>
      <c r="AE9061" t="s">
        <v>137</v>
      </c>
      <c r="AF9061" t="s">
        <v>137</v>
      </c>
      <c r="AG9061" t="s">
        <v>137</v>
      </c>
      <c r="AH9061" t="s">
        <v>137</v>
      </c>
      <c r="AI9061" t="s">
        <v>137</v>
      </c>
      <c r="AJ9061" t="s">
        <v>137</v>
      </c>
      <c r="AK9061" t="s">
        <v>137</v>
      </c>
      <c r="AL9061" s="2"/>
      <c r="AM9061" t="s">
        <v>137</v>
      </c>
      <c r="AN9061" t="s">
        <v>137</v>
      </c>
      <c r="AO9061" t="s">
        <v>137</v>
      </c>
      <c r="AP9061" t="s">
        <v>137</v>
      </c>
      <c r="AQ9061" t="s">
        <v>137</v>
      </c>
      <c r="AR9061" t="s">
        <v>137</v>
      </c>
      <c r="AS9061" t="s">
        <v>137</v>
      </c>
      <c r="AT9061" t="s">
        <v>137</v>
      </c>
      <c r="AU9061" t="s">
        <v>137</v>
      </c>
      <c r="AV9061" t="s">
        <v>55486</v>
      </c>
      <c r="AW9061" t="s">
        <v>137</v>
      </c>
      <c r="AX9061" t="s">
        <v>137</v>
      </c>
      <c r="AY9061" t="s">
        <v>137</v>
      </c>
      <c r="AZ9061" t="s">
        <v>137</v>
      </c>
      <c r="BA9061" t="s">
        <v>137</v>
      </c>
      <c r="BB9061" t="s">
        <v>137</v>
      </c>
      <c r="BC9061" t="s">
        <v>137</v>
      </c>
      <c r="BD9061" t="s">
        <v>137</v>
      </c>
      <c r="BE9061" t="s">
        <v>137</v>
      </c>
      <c r="BF9061" t="s">
        <v>137</v>
      </c>
      <c r="BG9061" t="s">
        <v>137</v>
      </c>
      <c r="BH9061" t="s">
        <v>137</v>
      </c>
      <c r="BI9061" t="s">
        <v>137</v>
      </c>
      <c r="BJ9061" t="s">
        <v>137</v>
      </c>
      <c r="BK9061" t="s">
        <v>137</v>
      </c>
      <c r="BL9061" t="s">
        <v>137</v>
      </c>
      <c r="BM9061" t="s">
        <v>137</v>
      </c>
      <c r="BN9061" t="s">
        <v>137</v>
      </c>
      <c r="BO9061" t="s">
        <v>137</v>
      </c>
      <c r="BP9061" t="s">
        <v>137</v>
      </c>
      <c r="BQ9061" t="s">
        <v>137</v>
      </c>
      <c r="BR9061" t="s">
        <v>137</v>
      </c>
      <c r="BS9061" t="s">
        <v>137</v>
      </c>
      <c r="BT9061" t="s">
        <v>137</v>
      </c>
      <c r="BU9061" t="s">
        <v>137</v>
      </c>
      <c r="BW9061" t="s">
        <v>137</v>
      </c>
      <c r="BX9061" t="s">
        <v>137</v>
      </c>
      <c r="BY9061" t="s">
        <v>137</v>
      </c>
      <c r="BZ9061" t="s">
        <v>137</v>
      </c>
      <c r="CA9061" t="s">
        <v>137</v>
      </c>
      <c r="CB9061" t="s">
        <v>137</v>
      </c>
      <c r="CC9061" t="s">
        <v>137</v>
      </c>
      <c r="CD9061" t="s">
        <v>137</v>
      </c>
      <c r="CE9061" t="s">
        <v>137</v>
      </c>
      <c r="CF9061" t="s">
        <v>137</v>
      </c>
      <c r="CG9061" t="s">
        <v>137</v>
      </c>
      <c r="CH9061" t="s">
        <v>137</v>
      </c>
      <c r="CI9061" t="s">
        <v>137</v>
      </c>
      <c r="CJ9061" t="s">
        <v>137</v>
      </c>
      <c r="CK9061" t="s">
        <v>137</v>
      </c>
      <c r="CL9061" t="s">
        <v>137</v>
      </c>
      <c r="CM9061" t="s">
        <v>137</v>
      </c>
      <c r="CN9061" t="s">
        <v>137</v>
      </c>
      <c r="CO9061" t="s">
        <v>137</v>
      </c>
      <c r="CP9061" t="s">
        <v>137</v>
      </c>
      <c r="CQ9061" s="1">
        <v>45096.692361111112</v>
      </c>
      <c r="CR9061" s="1">
        <v>45096.692361111112</v>
      </c>
      <c r="CS9061" s="1"/>
      <c r="CT9061" t="s">
        <v>55487</v>
      </c>
      <c r="CU9061" t="s">
        <v>55487</v>
      </c>
      <c r="CV9061" t="s">
        <v>55488</v>
      </c>
      <c r="CW9061" t="s">
        <v>55489</v>
      </c>
      <c r="CX9061" s="3"/>
      <c r="CY9061" s="3"/>
      <c r="CZ9061">
        <v>1</v>
      </c>
      <c r="DA9061" t="s">
        <v>55490</v>
      </c>
      <c r="DB9061" t="s">
        <v>137</v>
      </c>
      <c r="DC9061" t="s">
        <v>137</v>
      </c>
      <c r="DD9061" t="s">
        <v>137</v>
      </c>
      <c r="DE9061" t="s">
        <v>137</v>
      </c>
      <c r="DF9061" t="s">
        <v>55491</v>
      </c>
      <c r="DG9061" t="s">
        <v>900</v>
      </c>
      <c r="DH9061" t="s">
        <v>1151</v>
      </c>
      <c r="DI9061" t="s">
        <v>137</v>
      </c>
      <c r="DJ9061" t="s">
        <v>137</v>
      </c>
      <c r="DK9061">
        <v>0</v>
      </c>
      <c r="DL9061" t="s">
        <v>209</v>
      </c>
      <c r="DM9061" t="s">
        <v>137</v>
      </c>
      <c r="DN9061" t="s">
        <v>137</v>
      </c>
      <c r="DO9061" s="1">
        <v>45096.692361111112</v>
      </c>
      <c r="DP9061" s="1"/>
      <c r="DQ9061" t="s">
        <v>150</v>
      </c>
      <c r="DR9061" t="s">
        <v>151</v>
      </c>
      <c r="DS9061" t="s">
        <v>152</v>
      </c>
      <c r="DT9061" t="s">
        <v>137</v>
      </c>
      <c r="DU9061" t="s">
        <v>137</v>
      </c>
      <c r="DV9061" t="s">
        <v>140</v>
      </c>
      <c r="DW9061" t="s">
        <v>137</v>
      </c>
      <c r="DX9061" t="s">
        <v>49881</v>
      </c>
      <c r="DY9061" t="s">
        <v>137</v>
      </c>
      <c r="DZ9061" t="s">
        <v>148</v>
      </c>
      <c r="EA9061" t="b">
        <v>0</v>
      </c>
      <c r="EB9061" t="s">
        <v>137</v>
      </c>
    </row>
    <row r="9062" spans="1:132" x14ac:dyDescent="0.25">
      <c r="A9062">
        <v>113207429</v>
      </c>
      <c r="B9062">
        <v>2974</v>
      </c>
      <c r="C9062" t="s">
        <v>192</v>
      </c>
      <c r="D9062" t="s">
        <v>133</v>
      </c>
      <c r="E9062" t="s">
        <v>134</v>
      </c>
      <c r="F9062" t="s">
        <v>135</v>
      </c>
      <c r="G9062" t="s">
        <v>136</v>
      </c>
      <c r="H9062" t="s">
        <v>137</v>
      </c>
      <c r="I9062" t="s">
        <v>138</v>
      </c>
      <c r="J9062" t="s">
        <v>150</v>
      </c>
      <c r="K9062" t="s">
        <v>151</v>
      </c>
      <c r="L9062" t="s">
        <v>152</v>
      </c>
      <c r="M9062" t="s">
        <v>137</v>
      </c>
      <c r="N9062" t="s">
        <v>4344</v>
      </c>
      <c r="O9062" t="s">
        <v>4344</v>
      </c>
      <c r="P9062" s="1">
        <v>45092</v>
      </c>
      <c r="Q9062" s="1">
        <v>45089.487500000003</v>
      </c>
      <c r="R9062" s="1">
        <v>45089.487500000003</v>
      </c>
      <c r="S9062" s="1">
        <v>45089.689583333333</v>
      </c>
      <c r="T9062" s="1">
        <v>45089.689583333333</v>
      </c>
      <c r="U9062" t="s">
        <v>9124</v>
      </c>
      <c r="V9062" t="s">
        <v>137</v>
      </c>
      <c r="W9062" t="s">
        <v>137</v>
      </c>
      <c r="X9062" t="s">
        <v>176</v>
      </c>
      <c r="Y9062" t="s">
        <v>186</v>
      </c>
      <c r="Z9062" t="s">
        <v>137</v>
      </c>
      <c r="AA9062" t="s">
        <v>137</v>
      </c>
      <c r="AB9062" t="s">
        <v>137</v>
      </c>
      <c r="AC9062" t="s">
        <v>137</v>
      </c>
      <c r="AD9062" s="2"/>
      <c r="AE9062" t="s">
        <v>137</v>
      </c>
      <c r="AF9062" t="s">
        <v>137</v>
      </c>
      <c r="AG9062" t="s">
        <v>137</v>
      </c>
      <c r="AH9062" t="s">
        <v>137</v>
      </c>
      <c r="AI9062" t="s">
        <v>137</v>
      </c>
      <c r="AJ9062" t="s">
        <v>137</v>
      </c>
      <c r="AK9062" t="s">
        <v>137</v>
      </c>
      <c r="AL9062" s="2"/>
      <c r="AM9062" t="s">
        <v>137</v>
      </c>
      <c r="AN9062" t="s">
        <v>137</v>
      </c>
      <c r="AO9062" t="s">
        <v>137</v>
      </c>
      <c r="AP9062" t="s">
        <v>137</v>
      </c>
      <c r="AQ9062" t="s">
        <v>137</v>
      </c>
      <c r="AR9062" t="s">
        <v>137</v>
      </c>
      <c r="AS9062" t="s">
        <v>137</v>
      </c>
      <c r="AT9062" t="s">
        <v>137</v>
      </c>
      <c r="AU9062" t="s">
        <v>137</v>
      </c>
      <c r="AV9062" t="s">
        <v>137</v>
      </c>
      <c r="AW9062" t="s">
        <v>137</v>
      </c>
      <c r="AX9062" t="s">
        <v>137</v>
      </c>
      <c r="AY9062" t="s">
        <v>137</v>
      </c>
      <c r="AZ9062" t="s">
        <v>137</v>
      </c>
      <c r="BA9062" t="s">
        <v>137</v>
      </c>
      <c r="BB9062" t="s">
        <v>137</v>
      </c>
      <c r="BC9062" t="s">
        <v>137</v>
      </c>
      <c r="BD9062" t="s">
        <v>137</v>
      </c>
      <c r="BE9062" t="s">
        <v>137</v>
      </c>
      <c r="BF9062" t="s">
        <v>137</v>
      </c>
      <c r="BG9062" t="s">
        <v>137</v>
      </c>
      <c r="BH9062" t="s">
        <v>137</v>
      </c>
      <c r="BI9062" t="s">
        <v>137</v>
      </c>
      <c r="BJ9062" t="s">
        <v>137</v>
      </c>
      <c r="BK9062" t="s">
        <v>137</v>
      </c>
      <c r="BL9062" t="s">
        <v>137</v>
      </c>
      <c r="BM9062" t="s">
        <v>137</v>
      </c>
      <c r="BN9062" t="s">
        <v>137</v>
      </c>
      <c r="BO9062" t="s">
        <v>137</v>
      </c>
      <c r="BP9062" t="s">
        <v>55492</v>
      </c>
      <c r="BQ9062" t="s">
        <v>137</v>
      </c>
      <c r="BR9062" t="s">
        <v>137</v>
      </c>
      <c r="BS9062" t="s">
        <v>137</v>
      </c>
      <c r="BT9062" t="s">
        <v>137</v>
      </c>
      <c r="BU9062" t="s">
        <v>137</v>
      </c>
      <c r="BW9062" t="s">
        <v>137</v>
      </c>
      <c r="BX9062" t="s">
        <v>137</v>
      </c>
      <c r="BY9062" t="s">
        <v>137</v>
      </c>
      <c r="BZ9062" t="s">
        <v>137</v>
      </c>
      <c r="CA9062" t="s">
        <v>137</v>
      </c>
      <c r="CB9062" t="s">
        <v>137</v>
      </c>
      <c r="CC9062" t="s">
        <v>137</v>
      </c>
      <c r="CD9062" t="s">
        <v>137</v>
      </c>
      <c r="CE9062" t="s">
        <v>137</v>
      </c>
      <c r="CF9062" t="s">
        <v>137</v>
      </c>
      <c r="CG9062" t="s">
        <v>137</v>
      </c>
      <c r="CH9062" t="s">
        <v>137</v>
      </c>
      <c r="CI9062" t="s">
        <v>137</v>
      </c>
      <c r="CJ9062" t="s">
        <v>137</v>
      </c>
      <c r="CK9062" t="s">
        <v>137</v>
      </c>
      <c r="CL9062" t="s">
        <v>137</v>
      </c>
      <c r="CM9062" t="s">
        <v>137</v>
      </c>
      <c r="CN9062" t="s">
        <v>137</v>
      </c>
      <c r="CO9062" t="s">
        <v>137</v>
      </c>
      <c r="CP9062" t="s">
        <v>137</v>
      </c>
      <c r="CQ9062" s="1">
        <v>45089.689583333333</v>
      </c>
      <c r="CR9062" s="1">
        <v>45089.689583333333</v>
      </c>
      <c r="CS9062" s="1"/>
      <c r="CT9062" t="s">
        <v>55493</v>
      </c>
      <c r="CU9062" t="s">
        <v>55493</v>
      </c>
      <c r="CV9062" t="s">
        <v>55494</v>
      </c>
      <c r="CW9062" t="s">
        <v>55494</v>
      </c>
      <c r="CX9062" s="3"/>
      <c r="CY9062" s="3"/>
      <c r="CZ9062">
        <v>1</v>
      </c>
      <c r="DA9062" t="s">
        <v>55495</v>
      </c>
      <c r="DB9062" t="s">
        <v>137</v>
      </c>
      <c r="DC9062" t="s">
        <v>137</v>
      </c>
      <c r="DD9062" t="s">
        <v>137</v>
      </c>
      <c r="DE9062" t="s">
        <v>137</v>
      </c>
      <c r="DF9062" t="s">
        <v>55496</v>
      </c>
      <c r="DG9062" t="s">
        <v>137</v>
      </c>
      <c r="DH9062" t="s">
        <v>137</v>
      </c>
      <c r="DI9062" t="s">
        <v>137</v>
      </c>
      <c r="DJ9062" t="s">
        <v>137</v>
      </c>
      <c r="DK9062">
        <v>0</v>
      </c>
      <c r="DL9062" t="s">
        <v>209</v>
      </c>
      <c r="DM9062" t="s">
        <v>137</v>
      </c>
      <c r="DN9062" t="s">
        <v>137</v>
      </c>
      <c r="DO9062" s="1">
        <v>45089.689583333333</v>
      </c>
      <c r="DP9062" s="1"/>
      <c r="DQ9062" t="s">
        <v>150</v>
      </c>
      <c r="DR9062" t="s">
        <v>151</v>
      </c>
      <c r="DS9062" t="s">
        <v>152</v>
      </c>
      <c r="DT9062" t="s">
        <v>55497</v>
      </c>
      <c r="DU9062" t="s">
        <v>137</v>
      </c>
      <c r="DV9062" t="s">
        <v>137</v>
      </c>
      <c r="DW9062" t="s">
        <v>137</v>
      </c>
      <c r="DX9062" t="s">
        <v>137</v>
      </c>
      <c r="DY9062" t="s">
        <v>137</v>
      </c>
      <c r="DZ9062" t="s">
        <v>148</v>
      </c>
      <c r="EA9062" t="b">
        <v>0</v>
      </c>
      <c r="EB9062" t="s">
        <v>137</v>
      </c>
    </row>
    <row r="9063" spans="1:132" x14ac:dyDescent="0.25">
      <c r="A9063">
        <v>113204104</v>
      </c>
      <c r="B9063">
        <v>2973</v>
      </c>
      <c r="C9063" t="s">
        <v>192</v>
      </c>
      <c r="D9063" t="s">
        <v>55498</v>
      </c>
      <c r="E9063" t="s">
        <v>134</v>
      </c>
      <c r="F9063" t="s">
        <v>532</v>
      </c>
      <c r="G9063" t="s">
        <v>137</v>
      </c>
      <c r="H9063" t="s">
        <v>137</v>
      </c>
      <c r="I9063" t="s">
        <v>137</v>
      </c>
      <c r="J9063" t="s">
        <v>32127</v>
      </c>
      <c r="K9063" t="s">
        <v>32128</v>
      </c>
      <c r="L9063" t="s">
        <v>32129</v>
      </c>
      <c r="M9063" t="s">
        <v>137</v>
      </c>
      <c r="N9063" t="s">
        <v>34936</v>
      </c>
      <c r="O9063" t="s">
        <v>34936</v>
      </c>
      <c r="P9063" s="1"/>
      <c r="Q9063" s="1">
        <v>45089.470833333333</v>
      </c>
      <c r="R9063" s="1">
        <v>45089.470833333333</v>
      </c>
      <c r="S9063" s="1">
        <v>45089.472222222219</v>
      </c>
      <c r="T9063" s="1">
        <v>45089.472222222219</v>
      </c>
      <c r="U9063" t="s">
        <v>13034</v>
      </c>
      <c r="V9063" t="s">
        <v>137</v>
      </c>
      <c r="W9063" t="s">
        <v>137</v>
      </c>
      <c r="X9063" t="s">
        <v>185</v>
      </c>
      <c r="Y9063" t="s">
        <v>199</v>
      </c>
      <c r="Z9063" t="s">
        <v>137</v>
      </c>
      <c r="AA9063" t="s">
        <v>137</v>
      </c>
      <c r="AB9063" t="s">
        <v>137</v>
      </c>
      <c r="AC9063" t="s">
        <v>137</v>
      </c>
      <c r="AD9063" s="2"/>
      <c r="AE9063" t="s">
        <v>137</v>
      </c>
      <c r="AF9063" t="s">
        <v>137</v>
      </c>
      <c r="AG9063" t="s">
        <v>137</v>
      </c>
      <c r="AH9063" t="s">
        <v>137</v>
      </c>
      <c r="AI9063" t="s">
        <v>137</v>
      </c>
      <c r="AJ9063" t="s">
        <v>137</v>
      </c>
      <c r="AK9063" t="s">
        <v>137</v>
      </c>
      <c r="AL9063" s="2"/>
      <c r="AM9063" t="s">
        <v>137</v>
      </c>
      <c r="AN9063" t="s">
        <v>137</v>
      </c>
      <c r="AO9063" t="s">
        <v>137</v>
      </c>
      <c r="AP9063" t="s">
        <v>137</v>
      </c>
      <c r="AQ9063" t="s">
        <v>137</v>
      </c>
      <c r="AR9063" t="s">
        <v>137</v>
      </c>
      <c r="AS9063" t="s">
        <v>137</v>
      </c>
      <c r="AT9063" t="s">
        <v>137</v>
      </c>
      <c r="AU9063" t="s">
        <v>137</v>
      </c>
      <c r="AV9063" t="s">
        <v>137</v>
      </c>
      <c r="AW9063" t="s">
        <v>137</v>
      </c>
      <c r="AX9063" t="s">
        <v>137</v>
      </c>
      <c r="AY9063" t="s">
        <v>137</v>
      </c>
      <c r="AZ9063" t="s">
        <v>137</v>
      </c>
      <c r="BA9063" t="s">
        <v>137</v>
      </c>
      <c r="BB9063" t="s">
        <v>137</v>
      </c>
      <c r="BC9063" t="s">
        <v>137</v>
      </c>
      <c r="BD9063" t="s">
        <v>137</v>
      </c>
      <c r="BE9063" t="s">
        <v>137</v>
      </c>
      <c r="BF9063" t="s">
        <v>137</v>
      </c>
      <c r="BG9063" t="s">
        <v>137</v>
      </c>
      <c r="BH9063" t="s">
        <v>137</v>
      </c>
      <c r="BI9063" t="s">
        <v>137</v>
      </c>
      <c r="BJ9063" t="s">
        <v>137</v>
      </c>
      <c r="BK9063" t="s">
        <v>137</v>
      </c>
      <c r="BL9063" t="s">
        <v>137</v>
      </c>
      <c r="BM9063" t="s">
        <v>137</v>
      </c>
      <c r="BN9063" t="s">
        <v>137</v>
      </c>
      <c r="BO9063" t="s">
        <v>137</v>
      </c>
      <c r="BP9063" t="s">
        <v>137</v>
      </c>
      <c r="BQ9063" t="s">
        <v>137</v>
      </c>
      <c r="BR9063" t="s">
        <v>137</v>
      </c>
      <c r="BS9063" t="s">
        <v>137</v>
      </c>
      <c r="BT9063" t="s">
        <v>137</v>
      </c>
      <c r="BU9063" t="s">
        <v>137</v>
      </c>
      <c r="BW9063" t="s">
        <v>137</v>
      </c>
      <c r="BX9063" t="s">
        <v>137</v>
      </c>
      <c r="BY9063" t="s">
        <v>137</v>
      </c>
      <c r="BZ9063" t="s">
        <v>137</v>
      </c>
      <c r="CA9063" t="s">
        <v>137</v>
      </c>
      <c r="CB9063" t="s">
        <v>137</v>
      </c>
      <c r="CC9063" t="s">
        <v>137</v>
      </c>
      <c r="CD9063" t="s">
        <v>137</v>
      </c>
      <c r="CE9063" t="s">
        <v>137</v>
      </c>
      <c r="CF9063" t="s">
        <v>137</v>
      </c>
      <c r="CG9063" t="s">
        <v>137</v>
      </c>
      <c r="CH9063" t="s">
        <v>137</v>
      </c>
      <c r="CI9063" t="s">
        <v>137</v>
      </c>
      <c r="CJ9063" t="s">
        <v>137</v>
      </c>
      <c r="CK9063" t="s">
        <v>137</v>
      </c>
      <c r="CL9063" t="s">
        <v>137</v>
      </c>
      <c r="CM9063" t="s">
        <v>137</v>
      </c>
      <c r="CN9063" t="s">
        <v>137</v>
      </c>
      <c r="CO9063" t="s">
        <v>137</v>
      </c>
      <c r="CP9063" t="s">
        <v>137</v>
      </c>
      <c r="CQ9063" s="1">
        <v>45089.472222222219</v>
      </c>
      <c r="CR9063" s="1">
        <v>45089.472222222219</v>
      </c>
      <c r="CS9063" s="1"/>
      <c r="CT9063" t="s">
        <v>8183</v>
      </c>
      <c r="CU9063" t="s">
        <v>8183</v>
      </c>
      <c r="CV9063" t="s">
        <v>25886</v>
      </c>
      <c r="CW9063" t="s">
        <v>25886</v>
      </c>
      <c r="CX9063" s="3"/>
      <c r="CY9063" s="3"/>
      <c r="DA9063" t="s">
        <v>137</v>
      </c>
      <c r="DB9063" t="s">
        <v>137</v>
      </c>
      <c r="DC9063" t="s">
        <v>137</v>
      </c>
      <c r="DD9063" t="s">
        <v>137</v>
      </c>
      <c r="DE9063" t="s">
        <v>137</v>
      </c>
      <c r="DF9063" t="s">
        <v>55499</v>
      </c>
      <c r="DG9063" t="s">
        <v>137</v>
      </c>
      <c r="DH9063" t="s">
        <v>137</v>
      </c>
      <c r="DI9063" t="s">
        <v>137</v>
      </c>
      <c r="DJ9063" t="s">
        <v>137</v>
      </c>
      <c r="DK9063">
        <v>0</v>
      </c>
      <c r="DL9063" t="s">
        <v>209</v>
      </c>
      <c r="DM9063" t="s">
        <v>137</v>
      </c>
      <c r="DN9063" t="s">
        <v>137</v>
      </c>
      <c r="DO9063" s="1">
        <v>45089.472222222219</v>
      </c>
      <c r="DP9063" s="1"/>
      <c r="DQ9063" t="s">
        <v>32127</v>
      </c>
      <c r="DR9063" t="s">
        <v>32128</v>
      </c>
      <c r="DS9063" t="s">
        <v>32129</v>
      </c>
      <c r="DT9063" t="s">
        <v>137</v>
      </c>
      <c r="DU9063" t="s">
        <v>137</v>
      </c>
      <c r="DV9063" t="s">
        <v>137</v>
      </c>
      <c r="DW9063" t="s">
        <v>137</v>
      </c>
      <c r="DX9063" t="s">
        <v>137</v>
      </c>
      <c r="DY9063" t="s">
        <v>137</v>
      </c>
      <c r="DZ9063" t="s">
        <v>168</v>
      </c>
      <c r="EA9063" t="b">
        <v>0</v>
      </c>
      <c r="EB9063" t="s">
        <v>137</v>
      </c>
    </row>
    <row r="9064" spans="1:132" x14ac:dyDescent="0.25">
      <c r="A9064">
        <v>113203895</v>
      </c>
      <c r="B9064">
        <v>2972</v>
      </c>
      <c r="C9064" t="s">
        <v>192</v>
      </c>
      <c r="D9064" t="s">
        <v>55500</v>
      </c>
      <c r="E9064" t="s">
        <v>134</v>
      </c>
      <c r="F9064" t="s">
        <v>162</v>
      </c>
      <c r="G9064" t="s">
        <v>137</v>
      </c>
      <c r="H9064" t="s">
        <v>137</v>
      </c>
      <c r="I9064" t="s">
        <v>55501</v>
      </c>
      <c r="J9064" t="s">
        <v>150</v>
      </c>
      <c r="K9064" t="s">
        <v>151</v>
      </c>
      <c r="L9064" t="s">
        <v>152</v>
      </c>
      <c r="M9064" t="s">
        <v>137</v>
      </c>
      <c r="N9064" t="s">
        <v>3635</v>
      </c>
      <c r="O9064" t="s">
        <v>3635</v>
      </c>
      <c r="P9064" s="1"/>
      <c r="Q9064" s="1">
        <v>45089.470138888886</v>
      </c>
      <c r="R9064" s="1">
        <v>45089.470138888886</v>
      </c>
      <c r="S9064" s="1">
        <v>45089.54583333333</v>
      </c>
      <c r="T9064" s="1">
        <v>45089.54583333333</v>
      </c>
      <c r="U9064" t="s">
        <v>137</v>
      </c>
      <c r="V9064" t="s">
        <v>137</v>
      </c>
      <c r="W9064" t="s">
        <v>137</v>
      </c>
      <c r="X9064" t="s">
        <v>137</v>
      </c>
      <c r="Y9064" t="s">
        <v>137</v>
      </c>
      <c r="Z9064" t="s">
        <v>137</v>
      </c>
      <c r="AA9064" t="s">
        <v>137</v>
      </c>
      <c r="AB9064" t="s">
        <v>137</v>
      </c>
      <c r="AC9064" t="s">
        <v>137</v>
      </c>
      <c r="AD9064" s="2"/>
      <c r="AE9064" t="s">
        <v>137</v>
      </c>
      <c r="AF9064" t="s">
        <v>137</v>
      </c>
      <c r="AG9064" t="s">
        <v>137</v>
      </c>
      <c r="AH9064" t="s">
        <v>137</v>
      </c>
      <c r="AI9064" t="s">
        <v>137</v>
      </c>
      <c r="AJ9064" t="s">
        <v>137</v>
      </c>
      <c r="AK9064" t="s">
        <v>137</v>
      </c>
      <c r="AL9064" s="2"/>
      <c r="AM9064" t="s">
        <v>137</v>
      </c>
      <c r="AN9064" t="s">
        <v>137</v>
      </c>
      <c r="AO9064" t="s">
        <v>137</v>
      </c>
      <c r="AP9064" t="s">
        <v>137</v>
      </c>
      <c r="AQ9064" t="s">
        <v>137</v>
      </c>
      <c r="AR9064" t="s">
        <v>137</v>
      </c>
      <c r="AS9064" t="s">
        <v>137</v>
      </c>
      <c r="AT9064" t="s">
        <v>137</v>
      </c>
      <c r="AU9064" t="s">
        <v>137</v>
      </c>
      <c r="AV9064" t="s">
        <v>137</v>
      </c>
      <c r="AW9064" t="s">
        <v>137</v>
      </c>
      <c r="AX9064" t="s">
        <v>137</v>
      </c>
      <c r="AY9064" t="s">
        <v>137</v>
      </c>
      <c r="AZ9064" t="s">
        <v>137</v>
      </c>
      <c r="BA9064" t="s">
        <v>137</v>
      </c>
      <c r="BB9064" t="s">
        <v>137</v>
      </c>
      <c r="BC9064" t="s">
        <v>137</v>
      </c>
      <c r="BD9064" t="s">
        <v>137</v>
      </c>
      <c r="BE9064" t="s">
        <v>137</v>
      </c>
      <c r="BF9064" t="s">
        <v>137</v>
      </c>
      <c r="BG9064" t="s">
        <v>137</v>
      </c>
      <c r="BH9064" t="s">
        <v>137</v>
      </c>
      <c r="BI9064" t="s">
        <v>137</v>
      </c>
      <c r="BJ9064" t="s">
        <v>137</v>
      </c>
      <c r="BK9064" t="s">
        <v>137</v>
      </c>
      <c r="BL9064" t="s">
        <v>137</v>
      </c>
      <c r="BM9064" t="s">
        <v>137</v>
      </c>
      <c r="BN9064" t="s">
        <v>137</v>
      </c>
      <c r="BO9064" t="s">
        <v>137</v>
      </c>
      <c r="BP9064" t="s">
        <v>137</v>
      </c>
      <c r="BQ9064" t="s">
        <v>137</v>
      </c>
      <c r="BR9064" t="s">
        <v>137</v>
      </c>
      <c r="BS9064" t="s">
        <v>137</v>
      </c>
      <c r="BT9064" t="s">
        <v>137</v>
      </c>
      <c r="BU9064" t="s">
        <v>137</v>
      </c>
      <c r="BW9064" t="s">
        <v>137</v>
      </c>
      <c r="BX9064" t="s">
        <v>137</v>
      </c>
      <c r="BY9064" t="s">
        <v>137</v>
      </c>
      <c r="BZ9064" t="s">
        <v>137</v>
      </c>
      <c r="CA9064" t="s">
        <v>137</v>
      </c>
      <c r="CB9064" t="s">
        <v>137</v>
      </c>
      <c r="CC9064" t="s">
        <v>137</v>
      </c>
      <c r="CD9064" t="s">
        <v>137</v>
      </c>
      <c r="CE9064" t="s">
        <v>137</v>
      </c>
      <c r="CF9064" t="s">
        <v>137</v>
      </c>
      <c r="CG9064" t="s">
        <v>137</v>
      </c>
      <c r="CH9064" t="s">
        <v>137</v>
      </c>
      <c r="CI9064" t="s">
        <v>137</v>
      </c>
      <c r="CJ9064" t="s">
        <v>137</v>
      </c>
      <c r="CK9064" t="s">
        <v>137</v>
      </c>
      <c r="CL9064" t="s">
        <v>137</v>
      </c>
      <c r="CM9064" t="s">
        <v>137</v>
      </c>
      <c r="CN9064" t="s">
        <v>137</v>
      </c>
      <c r="CO9064" t="s">
        <v>137</v>
      </c>
      <c r="CP9064" t="s">
        <v>137</v>
      </c>
      <c r="CQ9064" s="1">
        <v>45089.54583333333</v>
      </c>
      <c r="CR9064" s="1">
        <v>45089.54583333333</v>
      </c>
      <c r="CS9064" s="1"/>
      <c r="CT9064" t="s">
        <v>45940</v>
      </c>
      <c r="CU9064" t="s">
        <v>45940</v>
      </c>
      <c r="CV9064" t="s">
        <v>55502</v>
      </c>
      <c r="CW9064" t="s">
        <v>55502</v>
      </c>
      <c r="CX9064" s="3"/>
      <c r="CY9064" s="3"/>
      <c r="CZ9064">
        <v>1</v>
      </c>
      <c r="DA9064" t="s">
        <v>137</v>
      </c>
      <c r="DB9064" t="s">
        <v>137</v>
      </c>
      <c r="DC9064" t="s">
        <v>137</v>
      </c>
      <c r="DD9064" t="s">
        <v>137</v>
      </c>
      <c r="DE9064" t="s">
        <v>137</v>
      </c>
      <c r="DF9064" t="s">
        <v>55503</v>
      </c>
      <c r="DG9064" t="s">
        <v>137</v>
      </c>
      <c r="DH9064" t="s">
        <v>137</v>
      </c>
      <c r="DI9064" t="s">
        <v>137</v>
      </c>
      <c r="DJ9064" t="s">
        <v>137</v>
      </c>
      <c r="DK9064">
        <v>0</v>
      </c>
      <c r="DL9064" t="s">
        <v>209</v>
      </c>
      <c r="DM9064" t="s">
        <v>137</v>
      </c>
      <c r="DN9064" t="s">
        <v>137</v>
      </c>
      <c r="DO9064" s="1">
        <v>45089.54583333333</v>
      </c>
      <c r="DP9064" s="1"/>
      <c r="DQ9064" t="s">
        <v>150</v>
      </c>
      <c r="DR9064" t="s">
        <v>151</v>
      </c>
      <c r="DS9064" t="s">
        <v>152</v>
      </c>
      <c r="DT9064" t="s">
        <v>137</v>
      </c>
      <c r="DU9064" t="s">
        <v>137</v>
      </c>
      <c r="DV9064" t="s">
        <v>137</v>
      </c>
      <c r="DW9064" t="s">
        <v>137</v>
      </c>
      <c r="DX9064" t="s">
        <v>50310</v>
      </c>
      <c r="DY9064" t="s">
        <v>137</v>
      </c>
      <c r="DZ9064" t="s">
        <v>168</v>
      </c>
      <c r="EA9064" t="b">
        <v>0</v>
      </c>
      <c r="EB9064" t="s">
        <v>137</v>
      </c>
    </row>
    <row r="9065" spans="1:132" x14ac:dyDescent="0.25">
      <c r="A9065">
        <v>113197022</v>
      </c>
      <c r="B9065">
        <v>2971</v>
      </c>
      <c r="C9065" t="s">
        <v>192</v>
      </c>
      <c r="D9065" t="s">
        <v>133</v>
      </c>
      <c r="E9065" t="s">
        <v>134</v>
      </c>
      <c r="F9065" t="s">
        <v>135</v>
      </c>
      <c r="G9065" t="s">
        <v>136</v>
      </c>
      <c r="H9065" t="s">
        <v>137</v>
      </c>
      <c r="I9065" t="s">
        <v>138</v>
      </c>
      <c r="J9065" t="s">
        <v>226</v>
      </c>
      <c r="K9065" t="s">
        <v>227</v>
      </c>
      <c r="L9065" t="s">
        <v>228</v>
      </c>
      <c r="M9065" t="s">
        <v>137</v>
      </c>
      <c r="N9065" t="s">
        <v>3256</v>
      </c>
      <c r="O9065" t="s">
        <v>3256</v>
      </c>
      <c r="P9065" s="1">
        <v>45091</v>
      </c>
      <c r="Q9065" s="1">
        <v>45089.43472222222</v>
      </c>
      <c r="R9065" s="1">
        <v>45089.43472222222</v>
      </c>
      <c r="S9065" s="1">
        <v>45190.421527777777</v>
      </c>
      <c r="T9065" s="1">
        <v>45190.421527777777</v>
      </c>
      <c r="U9065" t="s">
        <v>1787</v>
      </c>
      <c r="V9065" t="s">
        <v>137</v>
      </c>
      <c r="W9065" t="s">
        <v>137</v>
      </c>
      <c r="X9065" t="s">
        <v>185</v>
      </c>
      <c r="Y9065" t="s">
        <v>470</v>
      </c>
      <c r="Z9065" t="s">
        <v>137</v>
      </c>
      <c r="AA9065" t="s">
        <v>137</v>
      </c>
      <c r="AB9065" t="s">
        <v>137</v>
      </c>
      <c r="AC9065" t="s">
        <v>137</v>
      </c>
      <c r="AD9065" s="2"/>
      <c r="AE9065" t="s">
        <v>137</v>
      </c>
      <c r="AF9065" t="s">
        <v>137</v>
      </c>
      <c r="AG9065" t="s">
        <v>137</v>
      </c>
      <c r="AH9065" t="s">
        <v>137</v>
      </c>
      <c r="AI9065" t="s">
        <v>137</v>
      </c>
      <c r="AJ9065" t="s">
        <v>137</v>
      </c>
      <c r="AK9065" t="s">
        <v>137</v>
      </c>
      <c r="AL9065" s="2"/>
      <c r="AM9065" t="s">
        <v>137</v>
      </c>
      <c r="AN9065" t="s">
        <v>137</v>
      </c>
      <c r="AO9065" t="s">
        <v>137</v>
      </c>
      <c r="AP9065" t="s">
        <v>137</v>
      </c>
      <c r="AQ9065" t="s">
        <v>137</v>
      </c>
      <c r="AR9065" t="s">
        <v>137</v>
      </c>
      <c r="AS9065" t="s">
        <v>137</v>
      </c>
      <c r="AT9065" t="s">
        <v>137</v>
      </c>
      <c r="AU9065" t="s">
        <v>137</v>
      </c>
      <c r="AV9065" t="s">
        <v>137</v>
      </c>
      <c r="AW9065" t="s">
        <v>137</v>
      </c>
      <c r="AX9065" t="s">
        <v>137</v>
      </c>
      <c r="AY9065" t="s">
        <v>137</v>
      </c>
      <c r="AZ9065" t="s">
        <v>137</v>
      </c>
      <c r="BA9065" t="s">
        <v>137</v>
      </c>
      <c r="BB9065" t="s">
        <v>137</v>
      </c>
      <c r="BC9065" t="s">
        <v>137</v>
      </c>
      <c r="BD9065" t="s">
        <v>137</v>
      </c>
      <c r="BE9065" t="s">
        <v>137</v>
      </c>
      <c r="BF9065" t="s">
        <v>137</v>
      </c>
      <c r="BG9065" t="s">
        <v>137</v>
      </c>
      <c r="BH9065" t="s">
        <v>137</v>
      </c>
      <c r="BI9065" t="s">
        <v>137</v>
      </c>
      <c r="BJ9065" t="s">
        <v>137</v>
      </c>
      <c r="BK9065" t="s">
        <v>137</v>
      </c>
      <c r="BL9065" t="s">
        <v>137</v>
      </c>
      <c r="BM9065" t="s">
        <v>137</v>
      </c>
      <c r="BN9065" t="s">
        <v>137</v>
      </c>
      <c r="BO9065" t="s">
        <v>137</v>
      </c>
      <c r="BP9065" t="s">
        <v>55504</v>
      </c>
      <c r="BQ9065" t="s">
        <v>137</v>
      </c>
      <c r="BR9065" t="s">
        <v>137</v>
      </c>
      <c r="BS9065" t="s">
        <v>137</v>
      </c>
      <c r="BT9065" t="s">
        <v>137</v>
      </c>
      <c r="BU9065" t="s">
        <v>137</v>
      </c>
      <c r="BW9065" t="s">
        <v>137</v>
      </c>
      <c r="BX9065" t="s">
        <v>137</v>
      </c>
      <c r="BY9065" t="s">
        <v>137</v>
      </c>
      <c r="BZ9065" t="s">
        <v>137</v>
      </c>
      <c r="CA9065" t="s">
        <v>137</v>
      </c>
      <c r="CB9065" t="s">
        <v>137</v>
      </c>
      <c r="CC9065" t="s">
        <v>137</v>
      </c>
      <c r="CD9065" t="s">
        <v>137</v>
      </c>
      <c r="CE9065" t="s">
        <v>137</v>
      </c>
      <c r="CF9065" t="s">
        <v>137</v>
      </c>
      <c r="CG9065" t="s">
        <v>137</v>
      </c>
      <c r="CH9065" t="s">
        <v>137</v>
      </c>
      <c r="CI9065" t="s">
        <v>137</v>
      </c>
      <c r="CJ9065" t="s">
        <v>137</v>
      </c>
      <c r="CK9065" t="s">
        <v>137</v>
      </c>
      <c r="CL9065" t="s">
        <v>137</v>
      </c>
      <c r="CM9065" t="s">
        <v>137</v>
      </c>
      <c r="CN9065" t="s">
        <v>137</v>
      </c>
      <c r="CO9065" t="s">
        <v>137</v>
      </c>
      <c r="CP9065" t="s">
        <v>137</v>
      </c>
      <c r="CQ9065" s="1">
        <v>45190.421527777777</v>
      </c>
      <c r="CR9065" s="1">
        <v>45190.421527777777</v>
      </c>
      <c r="CS9065" s="1"/>
      <c r="CT9065" t="s">
        <v>137</v>
      </c>
      <c r="CU9065" t="s">
        <v>137</v>
      </c>
      <c r="CV9065" t="s">
        <v>55505</v>
      </c>
      <c r="CW9065" t="s">
        <v>55506</v>
      </c>
      <c r="CX9065" s="3"/>
      <c r="CY9065" s="3"/>
      <c r="CZ9065">
        <v>1</v>
      </c>
      <c r="DA9065" t="s">
        <v>55507</v>
      </c>
      <c r="DB9065" t="s">
        <v>137</v>
      </c>
      <c r="DC9065" t="s">
        <v>137</v>
      </c>
      <c r="DD9065" t="s">
        <v>137</v>
      </c>
      <c r="DE9065" t="s">
        <v>137</v>
      </c>
      <c r="DF9065" t="s">
        <v>137</v>
      </c>
      <c r="DG9065" t="s">
        <v>900</v>
      </c>
      <c r="DH9065" t="s">
        <v>4768</v>
      </c>
      <c r="DI9065" t="s">
        <v>137</v>
      </c>
      <c r="DJ9065" t="s">
        <v>137</v>
      </c>
      <c r="DK9065">
        <v>0</v>
      </c>
      <c r="DL9065" t="s">
        <v>209</v>
      </c>
      <c r="DM9065" t="s">
        <v>53397</v>
      </c>
      <c r="DN9065" t="s">
        <v>137</v>
      </c>
      <c r="DO9065" s="1">
        <v>45190.421527777777</v>
      </c>
      <c r="DP9065" s="1"/>
      <c r="DQ9065" t="s">
        <v>1709</v>
      </c>
      <c r="DR9065" t="s">
        <v>1710</v>
      </c>
      <c r="DS9065" t="s">
        <v>1711</v>
      </c>
      <c r="DT9065" t="s">
        <v>137</v>
      </c>
      <c r="DU9065" t="s">
        <v>137</v>
      </c>
      <c r="DV9065" t="s">
        <v>137</v>
      </c>
      <c r="DW9065" t="s">
        <v>137</v>
      </c>
      <c r="DX9065" t="s">
        <v>137</v>
      </c>
      <c r="DY9065" t="s">
        <v>137</v>
      </c>
      <c r="DZ9065" t="s">
        <v>148</v>
      </c>
      <c r="EA9065" t="b">
        <v>0</v>
      </c>
      <c r="EB9065" t="s">
        <v>137</v>
      </c>
    </row>
    <row r="9066" spans="1:132" x14ac:dyDescent="0.25">
      <c r="A9066">
        <v>113196035</v>
      </c>
      <c r="B9066">
        <v>2970</v>
      </c>
      <c r="C9066" t="s">
        <v>192</v>
      </c>
      <c r="D9066" t="s">
        <v>55508</v>
      </c>
      <c r="E9066" t="s">
        <v>134</v>
      </c>
      <c r="F9066" t="s">
        <v>162</v>
      </c>
      <c r="G9066" t="s">
        <v>137</v>
      </c>
      <c r="H9066" t="s">
        <v>137</v>
      </c>
      <c r="I9066" t="s">
        <v>55509</v>
      </c>
      <c r="J9066" t="s">
        <v>150</v>
      </c>
      <c r="K9066" t="s">
        <v>151</v>
      </c>
      <c r="L9066" t="s">
        <v>152</v>
      </c>
      <c r="M9066" t="s">
        <v>137</v>
      </c>
      <c r="N9066" t="s">
        <v>7439</v>
      </c>
      <c r="O9066" t="s">
        <v>303</v>
      </c>
      <c r="P9066" s="1"/>
      <c r="Q9066" s="1">
        <v>45089.429166666669</v>
      </c>
      <c r="R9066" s="1">
        <v>45089.429166666669</v>
      </c>
      <c r="S9066" s="1">
        <v>45089.689583333333</v>
      </c>
      <c r="T9066" s="1">
        <v>45089.689583333333</v>
      </c>
      <c r="U9066" t="s">
        <v>36639</v>
      </c>
      <c r="V9066" t="s">
        <v>137</v>
      </c>
      <c r="W9066" t="s">
        <v>137</v>
      </c>
      <c r="X9066" t="s">
        <v>137</v>
      </c>
      <c r="Y9066" t="s">
        <v>199</v>
      </c>
      <c r="Z9066" t="s">
        <v>137</v>
      </c>
      <c r="AA9066" t="s">
        <v>137</v>
      </c>
      <c r="AB9066" t="s">
        <v>137</v>
      </c>
      <c r="AC9066" t="s">
        <v>137</v>
      </c>
      <c r="AD9066" s="2"/>
      <c r="AE9066" t="s">
        <v>137</v>
      </c>
      <c r="AF9066" t="s">
        <v>137</v>
      </c>
      <c r="AG9066" t="s">
        <v>137</v>
      </c>
      <c r="AH9066" t="s">
        <v>137</v>
      </c>
      <c r="AI9066" t="s">
        <v>137</v>
      </c>
      <c r="AJ9066" t="s">
        <v>137</v>
      </c>
      <c r="AK9066" t="s">
        <v>137</v>
      </c>
      <c r="AL9066" s="2"/>
      <c r="AM9066" t="s">
        <v>137</v>
      </c>
      <c r="AN9066" t="s">
        <v>137</v>
      </c>
      <c r="AO9066" t="s">
        <v>137</v>
      </c>
      <c r="AP9066" t="s">
        <v>137</v>
      </c>
      <c r="AQ9066" t="s">
        <v>137</v>
      </c>
      <c r="AR9066" t="s">
        <v>137</v>
      </c>
      <c r="AS9066" t="s">
        <v>137</v>
      </c>
      <c r="AT9066" t="s">
        <v>137</v>
      </c>
      <c r="AU9066" t="s">
        <v>137</v>
      </c>
      <c r="AV9066" t="s">
        <v>137</v>
      </c>
      <c r="AW9066" t="s">
        <v>137</v>
      </c>
      <c r="AX9066" t="s">
        <v>137</v>
      </c>
      <c r="AY9066" t="s">
        <v>137</v>
      </c>
      <c r="AZ9066" t="s">
        <v>137</v>
      </c>
      <c r="BA9066" t="s">
        <v>137</v>
      </c>
      <c r="BB9066" t="s">
        <v>137</v>
      </c>
      <c r="BC9066" t="s">
        <v>137</v>
      </c>
      <c r="BD9066" t="s">
        <v>137</v>
      </c>
      <c r="BE9066" t="s">
        <v>137</v>
      </c>
      <c r="BF9066" t="s">
        <v>137</v>
      </c>
      <c r="BG9066" t="s">
        <v>137</v>
      </c>
      <c r="BH9066" t="s">
        <v>137</v>
      </c>
      <c r="BI9066" t="s">
        <v>137</v>
      </c>
      <c r="BJ9066" t="s">
        <v>137</v>
      </c>
      <c r="BK9066" t="s">
        <v>137</v>
      </c>
      <c r="BL9066" t="s">
        <v>137</v>
      </c>
      <c r="BM9066" t="s">
        <v>137</v>
      </c>
      <c r="BN9066" t="s">
        <v>137</v>
      </c>
      <c r="BO9066" t="s">
        <v>137</v>
      </c>
      <c r="BP9066" t="s">
        <v>137</v>
      </c>
      <c r="BQ9066" t="s">
        <v>137</v>
      </c>
      <c r="BR9066" t="s">
        <v>137</v>
      </c>
      <c r="BS9066" t="s">
        <v>137</v>
      </c>
      <c r="BT9066" t="s">
        <v>137</v>
      </c>
      <c r="BU9066" t="s">
        <v>137</v>
      </c>
      <c r="BW9066" t="s">
        <v>137</v>
      </c>
      <c r="BX9066" t="s">
        <v>137</v>
      </c>
      <c r="BY9066" t="s">
        <v>137</v>
      </c>
      <c r="BZ9066" t="s">
        <v>137</v>
      </c>
      <c r="CA9066" t="s">
        <v>137</v>
      </c>
      <c r="CB9066" t="s">
        <v>137</v>
      </c>
      <c r="CC9066" t="s">
        <v>137</v>
      </c>
      <c r="CD9066" t="s">
        <v>137</v>
      </c>
      <c r="CE9066" t="s">
        <v>137</v>
      </c>
      <c r="CF9066" t="s">
        <v>137</v>
      </c>
      <c r="CG9066" t="s">
        <v>137</v>
      </c>
      <c r="CH9066" t="s">
        <v>137</v>
      </c>
      <c r="CI9066" t="s">
        <v>137</v>
      </c>
      <c r="CJ9066" t="s">
        <v>137</v>
      </c>
      <c r="CK9066" t="s">
        <v>137</v>
      </c>
      <c r="CL9066" t="s">
        <v>137</v>
      </c>
      <c r="CM9066" t="s">
        <v>137</v>
      </c>
      <c r="CN9066" t="s">
        <v>137</v>
      </c>
      <c r="CO9066" t="s">
        <v>137</v>
      </c>
      <c r="CP9066" t="s">
        <v>137</v>
      </c>
      <c r="CQ9066" s="1">
        <v>45089.689583333333</v>
      </c>
      <c r="CR9066" s="1">
        <v>45089.689583333333</v>
      </c>
      <c r="CS9066" s="1"/>
      <c r="CT9066" t="s">
        <v>5271</v>
      </c>
      <c r="CU9066" t="s">
        <v>5271</v>
      </c>
      <c r="CV9066" t="s">
        <v>55510</v>
      </c>
      <c r="CW9066" t="s">
        <v>55510</v>
      </c>
      <c r="CX9066" s="3"/>
      <c r="CY9066" s="3"/>
      <c r="CZ9066">
        <v>1</v>
      </c>
      <c r="DA9066" t="s">
        <v>137</v>
      </c>
      <c r="DB9066" t="s">
        <v>137</v>
      </c>
      <c r="DC9066" t="s">
        <v>137</v>
      </c>
      <c r="DD9066" t="s">
        <v>137</v>
      </c>
      <c r="DE9066" t="s">
        <v>137</v>
      </c>
      <c r="DF9066" t="s">
        <v>55511</v>
      </c>
      <c r="DG9066" t="s">
        <v>137</v>
      </c>
      <c r="DH9066" t="s">
        <v>137</v>
      </c>
      <c r="DI9066" t="s">
        <v>137</v>
      </c>
      <c r="DJ9066" t="s">
        <v>137</v>
      </c>
      <c r="DK9066">
        <v>0</v>
      </c>
      <c r="DL9066" t="s">
        <v>209</v>
      </c>
      <c r="DM9066" t="s">
        <v>137</v>
      </c>
      <c r="DN9066" t="s">
        <v>137</v>
      </c>
      <c r="DO9066" s="1">
        <v>45089.689583333333</v>
      </c>
      <c r="DP9066" s="1"/>
      <c r="DQ9066" t="s">
        <v>150</v>
      </c>
      <c r="DR9066" t="s">
        <v>151</v>
      </c>
      <c r="DS9066" t="s">
        <v>152</v>
      </c>
      <c r="DT9066" t="s">
        <v>137</v>
      </c>
      <c r="DU9066" t="s">
        <v>137</v>
      </c>
      <c r="DV9066" t="s">
        <v>137</v>
      </c>
      <c r="DW9066" t="s">
        <v>137</v>
      </c>
      <c r="DX9066" t="s">
        <v>137</v>
      </c>
      <c r="DY9066" t="s">
        <v>137</v>
      </c>
      <c r="DZ9066" t="s">
        <v>168</v>
      </c>
      <c r="EA9066" t="b">
        <v>0</v>
      </c>
      <c r="EB9066" t="s">
        <v>137</v>
      </c>
    </row>
    <row r="9067" spans="1:132" x14ac:dyDescent="0.25">
      <c r="A9067">
        <v>113193668</v>
      </c>
      <c r="B9067">
        <v>2969</v>
      </c>
      <c r="C9067" t="s">
        <v>192</v>
      </c>
      <c r="D9067" t="s">
        <v>55512</v>
      </c>
      <c r="E9067" t="s">
        <v>134</v>
      </c>
      <c r="F9067" t="s">
        <v>162</v>
      </c>
      <c r="G9067" t="s">
        <v>137</v>
      </c>
      <c r="H9067" t="s">
        <v>137</v>
      </c>
      <c r="I9067" t="s">
        <v>55513</v>
      </c>
      <c r="J9067" t="s">
        <v>139</v>
      </c>
      <c r="K9067" t="s">
        <v>140</v>
      </c>
      <c r="L9067" t="s">
        <v>141</v>
      </c>
      <c r="M9067" t="s">
        <v>137</v>
      </c>
      <c r="N9067" t="s">
        <v>55514</v>
      </c>
      <c r="O9067" t="s">
        <v>55514</v>
      </c>
      <c r="P9067" s="1"/>
      <c r="Q9067" s="1">
        <v>45089.416666666664</v>
      </c>
      <c r="R9067" s="1">
        <v>45089.416666666664</v>
      </c>
      <c r="S9067" s="1">
        <v>45089.689583333333</v>
      </c>
      <c r="T9067" s="1">
        <v>45089.689583333333</v>
      </c>
      <c r="U9067" t="s">
        <v>137</v>
      </c>
      <c r="V9067" t="s">
        <v>137</v>
      </c>
      <c r="W9067" t="s">
        <v>137</v>
      </c>
      <c r="X9067" t="s">
        <v>137</v>
      </c>
      <c r="Y9067" t="s">
        <v>137</v>
      </c>
      <c r="Z9067" t="s">
        <v>137</v>
      </c>
      <c r="AA9067" t="s">
        <v>137</v>
      </c>
      <c r="AB9067" t="s">
        <v>137</v>
      </c>
      <c r="AC9067" t="s">
        <v>137</v>
      </c>
      <c r="AD9067" s="2"/>
      <c r="AE9067" t="s">
        <v>137</v>
      </c>
      <c r="AF9067" t="s">
        <v>137</v>
      </c>
      <c r="AG9067" t="s">
        <v>137</v>
      </c>
      <c r="AH9067" t="s">
        <v>137</v>
      </c>
      <c r="AI9067" t="s">
        <v>137</v>
      </c>
      <c r="AJ9067" t="s">
        <v>137</v>
      </c>
      <c r="AK9067" t="s">
        <v>137</v>
      </c>
      <c r="AL9067" s="2"/>
      <c r="AM9067" t="s">
        <v>137</v>
      </c>
      <c r="AN9067" t="s">
        <v>137</v>
      </c>
      <c r="AO9067" t="s">
        <v>137</v>
      </c>
      <c r="AP9067" t="s">
        <v>137</v>
      </c>
      <c r="AQ9067" t="s">
        <v>137</v>
      </c>
      <c r="AR9067" t="s">
        <v>137</v>
      </c>
      <c r="AS9067" t="s">
        <v>137</v>
      </c>
      <c r="AT9067" t="s">
        <v>137</v>
      </c>
      <c r="AU9067" t="s">
        <v>137</v>
      </c>
      <c r="AV9067" t="s">
        <v>137</v>
      </c>
      <c r="AW9067" t="s">
        <v>137</v>
      </c>
      <c r="AX9067" t="s">
        <v>137</v>
      </c>
      <c r="AY9067" t="s">
        <v>137</v>
      </c>
      <c r="AZ9067" t="s">
        <v>137</v>
      </c>
      <c r="BA9067" t="s">
        <v>137</v>
      </c>
      <c r="BB9067" t="s">
        <v>137</v>
      </c>
      <c r="BC9067" t="s">
        <v>137</v>
      </c>
      <c r="BD9067" t="s">
        <v>137</v>
      </c>
      <c r="BE9067" t="s">
        <v>137</v>
      </c>
      <c r="BF9067" t="s">
        <v>137</v>
      </c>
      <c r="BG9067" t="s">
        <v>137</v>
      </c>
      <c r="BH9067" t="s">
        <v>137</v>
      </c>
      <c r="BI9067" t="s">
        <v>137</v>
      </c>
      <c r="BJ9067" t="s">
        <v>137</v>
      </c>
      <c r="BK9067" t="s">
        <v>137</v>
      </c>
      <c r="BL9067" t="s">
        <v>137</v>
      </c>
      <c r="BM9067" t="s">
        <v>137</v>
      </c>
      <c r="BN9067" t="s">
        <v>137</v>
      </c>
      <c r="BO9067" t="s">
        <v>137</v>
      </c>
      <c r="BP9067" t="s">
        <v>137</v>
      </c>
      <c r="BQ9067" t="s">
        <v>137</v>
      </c>
      <c r="BR9067" t="s">
        <v>137</v>
      </c>
      <c r="BS9067" t="s">
        <v>137</v>
      </c>
      <c r="BT9067" t="s">
        <v>137</v>
      </c>
      <c r="BU9067" t="s">
        <v>137</v>
      </c>
      <c r="BW9067" t="s">
        <v>137</v>
      </c>
      <c r="BX9067" t="s">
        <v>137</v>
      </c>
      <c r="BY9067" t="s">
        <v>137</v>
      </c>
      <c r="BZ9067" t="s">
        <v>137</v>
      </c>
      <c r="CA9067" t="s">
        <v>137</v>
      </c>
      <c r="CB9067" t="s">
        <v>137</v>
      </c>
      <c r="CC9067" t="s">
        <v>137</v>
      </c>
      <c r="CD9067" t="s">
        <v>137</v>
      </c>
      <c r="CE9067" t="s">
        <v>137</v>
      </c>
      <c r="CF9067" t="s">
        <v>137</v>
      </c>
      <c r="CG9067" t="s">
        <v>137</v>
      </c>
      <c r="CH9067" t="s">
        <v>137</v>
      </c>
      <c r="CI9067" t="s">
        <v>137</v>
      </c>
      <c r="CJ9067" t="s">
        <v>137</v>
      </c>
      <c r="CK9067" t="s">
        <v>137</v>
      </c>
      <c r="CL9067" t="s">
        <v>137</v>
      </c>
      <c r="CM9067" t="s">
        <v>137</v>
      </c>
      <c r="CN9067" t="s">
        <v>137</v>
      </c>
      <c r="CO9067" t="s">
        <v>137</v>
      </c>
      <c r="CP9067" t="s">
        <v>137</v>
      </c>
      <c r="CQ9067" s="1">
        <v>45089.689583333333</v>
      </c>
      <c r="CR9067" s="1">
        <v>45089.689583333333</v>
      </c>
      <c r="CS9067" s="1"/>
      <c r="CT9067" t="s">
        <v>137</v>
      </c>
      <c r="CU9067" t="s">
        <v>137</v>
      </c>
      <c r="CV9067" t="s">
        <v>55515</v>
      </c>
      <c r="CW9067" t="s">
        <v>55515</v>
      </c>
      <c r="CX9067" s="3"/>
      <c r="CY9067" s="3"/>
      <c r="DA9067" t="s">
        <v>137</v>
      </c>
      <c r="DB9067" t="s">
        <v>137</v>
      </c>
      <c r="DC9067" t="s">
        <v>137</v>
      </c>
      <c r="DD9067" t="s">
        <v>137</v>
      </c>
      <c r="DE9067" t="s">
        <v>137</v>
      </c>
      <c r="DF9067" t="s">
        <v>137</v>
      </c>
      <c r="DG9067" t="s">
        <v>137</v>
      </c>
      <c r="DH9067" t="s">
        <v>137</v>
      </c>
      <c r="DI9067" t="s">
        <v>137</v>
      </c>
      <c r="DJ9067" t="s">
        <v>137</v>
      </c>
      <c r="DK9067">
        <v>0</v>
      </c>
      <c r="DL9067" t="s">
        <v>209</v>
      </c>
      <c r="DM9067" t="s">
        <v>137</v>
      </c>
      <c r="DN9067" t="s">
        <v>137</v>
      </c>
      <c r="DO9067" s="1">
        <v>45089.689583333333</v>
      </c>
      <c r="DP9067" s="1"/>
      <c r="DQ9067" t="s">
        <v>150</v>
      </c>
      <c r="DR9067" t="s">
        <v>151</v>
      </c>
      <c r="DS9067" t="s">
        <v>152</v>
      </c>
      <c r="DT9067" t="s">
        <v>55516</v>
      </c>
      <c r="DU9067" t="s">
        <v>137</v>
      </c>
      <c r="DV9067" t="s">
        <v>137</v>
      </c>
      <c r="DW9067" t="s">
        <v>137</v>
      </c>
      <c r="DX9067" t="s">
        <v>137</v>
      </c>
      <c r="DY9067" t="s">
        <v>137</v>
      </c>
      <c r="DZ9067" t="s">
        <v>168</v>
      </c>
      <c r="EA9067" t="b">
        <v>0</v>
      </c>
      <c r="EB9067" t="s">
        <v>137</v>
      </c>
    </row>
    <row r="9068" spans="1:132" x14ac:dyDescent="0.25">
      <c r="A9068">
        <v>113193609</v>
      </c>
      <c r="B9068">
        <v>2968</v>
      </c>
      <c r="C9068" t="s">
        <v>192</v>
      </c>
      <c r="D9068" t="s">
        <v>55517</v>
      </c>
      <c r="E9068" t="s">
        <v>134</v>
      </c>
      <c r="F9068" t="s">
        <v>162</v>
      </c>
      <c r="G9068" t="s">
        <v>137</v>
      </c>
      <c r="H9068" t="s">
        <v>137</v>
      </c>
      <c r="I9068" t="s">
        <v>55518</v>
      </c>
      <c r="J9068" t="s">
        <v>52452</v>
      </c>
      <c r="K9068" t="s">
        <v>52453</v>
      </c>
      <c r="L9068" t="s">
        <v>52454</v>
      </c>
      <c r="M9068" t="s">
        <v>137</v>
      </c>
      <c r="N9068" t="s">
        <v>55519</v>
      </c>
      <c r="O9068" t="s">
        <v>303</v>
      </c>
      <c r="P9068" s="1"/>
      <c r="Q9068" s="1">
        <v>45089.416666666664</v>
      </c>
      <c r="R9068" s="1">
        <v>45089.416666666664</v>
      </c>
      <c r="S9068" s="1">
        <v>45098.48333333333</v>
      </c>
      <c r="T9068" s="1">
        <v>45098.48333333333</v>
      </c>
      <c r="U9068" t="s">
        <v>36639</v>
      </c>
      <c r="V9068" t="s">
        <v>137</v>
      </c>
      <c r="W9068" t="s">
        <v>137</v>
      </c>
      <c r="X9068" t="s">
        <v>137</v>
      </c>
      <c r="Y9068" t="s">
        <v>199</v>
      </c>
      <c r="Z9068" t="s">
        <v>137</v>
      </c>
      <c r="AA9068" t="s">
        <v>137</v>
      </c>
      <c r="AB9068" t="s">
        <v>137</v>
      </c>
      <c r="AC9068" t="s">
        <v>137</v>
      </c>
      <c r="AD9068" s="2"/>
      <c r="AE9068" t="s">
        <v>137</v>
      </c>
      <c r="AF9068" t="s">
        <v>137</v>
      </c>
      <c r="AG9068" t="s">
        <v>137</v>
      </c>
      <c r="AH9068" t="s">
        <v>137</v>
      </c>
      <c r="AI9068" t="s">
        <v>137</v>
      </c>
      <c r="AJ9068" t="s">
        <v>137</v>
      </c>
      <c r="AK9068" t="s">
        <v>137</v>
      </c>
      <c r="AL9068" s="2"/>
      <c r="AM9068" t="s">
        <v>137</v>
      </c>
      <c r="AN9068" t="s">
        <v>137</v>
      </c>
      <c r="AO9068" t="s">
        <v>137</v>
      </c>
      <c r="AP9068" t="s">
        <v>137</v>
      </c>
      <c r="AQ9068" t="s">
        <v>137</v>
      </c>
      <c r="AR9068" t="s">
        <v>137</v>
      </c>
      <c r="AS9068" t="s">
        <v>137</v>
      </c>
      <c r="AT9068" t="s">
        <v>137</v>
      </c>
      <c r="AU9068" t="s">
        <v>137</v>
      </c>
      <c r="AV9068" t="s">
        <v>137</v>
      </c>
      <c r="AW9068" t="s">
        <v>137</v>
      </c>
      <c r="AX9068" t="s">
        <v>137</v>
      </c>
      <c r="AY9068" t="s">
        <v>137</v>
      </c>
      <c r="AZ9068" t="s">
        <v>137</v>
      </c>
      <c r="BA9068" t="s">
        <v>137</v>
      </c>
      <c r="BB9068" t="s">
        <v>137</v>
      </c>
      <c r="BC9068" t="s">
        <v>137</v>
      </c>
      <c r="BD9068" t="s">
        <v>137</v>
      </c>
      <c r="BE9068" t="s">
        <v>137</v>
      </c>
      <c r="BF9068" t="s">
        <v>137</v>
      </c>
      <c r="BG9068" t="s">
        <v>137</v>
      </c>
      <c r="BH9068" t="s">
        <v>137</v>
      </c>
      <c r="BI9068" t="s">
        <v>137</v>
      </c>
      <c r="BJ9068" t="s">
        <v>137</v>
      </c>
      <c r="BK9068" t="s">
        <v>137</v>
      </c>
      <c r="BL9068" t="s">
        <v>137</v>
      </c>
      <c r="BM9068" t="s">
        <v>137</v>
      </c>
      <c r="BN9068" t="s">
        <v>137</v>
      </c>
      <c r="BO9068" t="s">
        <v>137</v>
      </c>
      <c r="BP9068" t="s">
        <v>137</v>
      </c>
      <c r="BQ9068" t="s">
        <v>137</v>
      </c>
      <c r="BR9068" t="s">
        <v>137</v>
      </c>
      <c r="BS9068" t="s">
        <v>137</v>
      </c>
      <c r="BT9068" t="s">
        <v>137</v>
      </c>
      <c r="BU9068" t="s">
        <v>137</v>
      </c>
      <c r="BW9068" t="s">
        <v>137</v>
      </c>
      <c r="BX9068" t="s">
        <v>137</v>
      </c>
      <c r="BY9068" t="s">
        <v>137</v>
      </c>
      <c r="BZ9068" t="s">
        <v>137</v>
      </c>
      <c r="CA9068" t="s">
        <v>137</v>
      </c>
      <c r="CB9068" t="s">
        <v>137</v>
      </c>
      <c r="CC9068" t="s">
        <v>137</v>
      </c>
      <c r="CD9068" t="s">
        <v>137</v>
      </c>
      <c r="CE9068" t="s">
        <v>137</v>
      </c>
      <c r="CF9068" t="s">
        <v>137</v>
      </c>
      <c r="CG9068" t="s">
        <v>137</v>
      </c>
      <c r="CH9068" t="s">
        <v>137</v>
      </c>
      <c r="CI9068" t="s">
        <v>137</v>
      </c>
      <c r="CJ9068" t="s">
        <v>137</v>
      </c>
      <c r="CK9068" t="s">
        <v>137</v>
      </c>
      <c r="CL9068" t="s">
        <v>137</v>
      </c>
      <c r="CM9068" t="s">
        <v>137</v>
      </c>
      <c r="CN9068" t="s">
        <v>137</v>
      </c>
      <c r="CO9068" t="s">
        <v>137</v>
      </c>
      <c r="CP9068" t="s">
        <v>137</v>
      </c>
      <c r="CQ9068" s="1">
        <v>45098.48333333333</v>
      </c>
      <c r="CR9068" s="1">
        <v>45098.48333333333</v>
      </c>
      <c r="CS9068" s="1"/>
      <c r="CT9068" t="s">
        <v>55520</v>
      </c>
      <c r="CU9068" t="s">
        <v>55521</v>
      </c>
      <c r="CV9068" t="s">
        <v>55522</v>
      </c>
      <c r="CW9068" t="s">
        <v>55523</v>
      </c>
      <c r="CX9068" s="3"/>
      <c r="CY9068" s="3"/>
      <c r="CZ9068">
        <v>1</v>
      </c>
      <c r="DA9068" t="s">
        <v>137</v>
      </c>
      <c r="DB9068" t="s">
        <v>137</v>
      </c>
      <c r="DC9068" t="s">
        <v>137</v>
      </c>
      <c r="DD9068" t="s">
        <v>137</v>
      </c>
      <c r="DE9068" t="s">
        <v>137</v>
      </c>
      <c r="DF9068" t="s">
        <v>55524</v>
      </c>
      <c r="DG9068" t="s">
        <v>900</v>
      </c>
      <c r="DH9068" t="s">
        <v>52462</v>
      </c>
      <c r="DI9068" t="s">
        <v>137</v>
      </c>
      <c r="DJ9068" t="s">
        <v>137</v>
      </c>
      <c r="DK9068">
        <v>0</v>
      </c>
      <c r="DL9068" t="s">
        <v>209</v>
      </c>
      <c r="DM9068" t="s">
        <v>55525</v>
      </c>
      <c r="DN9068" t="s">
        <v>137</v>
      </c>
      <c r="DO9068" s="1">
        <v>45098.48333333333</v>
      </c>
      <c r="DP9068" s="1"/>
      <c r="DQ9068" t="s">
        <v>52452</v>
      </c>
      <c r="DR9068" t="s">
        <v>52453</v>
      </c>
      <c r="DS9068" t="s">
        <v>52454</v>
      </c>
      <c r="DT9068" t="s">
        <v>137</v>
      </c>
      <c r="DU9068" t="s">
        <v>137</v>
      </c>
      <c r="DV9068" t="s">
        <v>137</v>
      </c>
      <c r="DW9068" t="s">
        <v>137</v>
      </c>
      <c r="DX9068" t="s">
        <v>137</v>
      </c>
      <c r="DY9068" t="s">
        <v>137</v>
      </c>
      <c r="DZ9068" t="s">
        <v>168</v>
      </c>
      <c r="EA9068" t="b">
        <v>0</v>
      </c>
      <c r="EB9068" t="s">
        <v>137</v>
      </c>
    </row>
    <row r="9069" spans="1:132" x14ac:dyDescent="0.25">
      <c r="A9069">
        <v>113189425</v>
      </c>
      <c r="B9069">
        <v>2967</v>
      </c>
      <c r="C9069" t="s">
        <v>192</v>
      </c>
      <c r="D9069" t="s">
        <v>55526</v>
      </c>
      <c r="E9069" t="s">
        <v>134</v>
      </c>
      <c r="F9069" t="s">
        <v>135</v>
      </c>
      <c r="G9069" t="s">
        <v>1075</v>
      </c>
      <c r="H9069" t="s">
        <v>1428</v>
      </c>
      <c r="I9069" t="s">
        <v>55527</v>
      </c>
      <c r="J9069" t="s">
        <v>32127</v>
      </c>
      <c r="K9069" t="s">
        <v>32128</v>
      </c>
      <c r="L9069" t="s">
        <v>32129</v>
      </c>
      <c r="M9069" t="s">
        <v>137</v>
      </c>
      <c r="N9069" t="s">
        <v>20009</v>
      </c>
      <c r="O9069" t="s">
        <v>20009</v>
      </c>
      <c r="P9069" s="1">
        <v>45089</v>
      </c>
      <c r="Q9069" s="1">
        <v>45089.394444444442</v>
      </c>
      <c r="R9069" s="1">
        <v>45089.394444444442</v>
      </c>
      <c r="S9069" s="1">
        <v>45093.474305555559</v>
      </c>
      <c r="T9069" s="1">
        <v>45093.474305555559</v>
      </c>
      <c r="U9069" t="s">
        <v>41240</v>
      </c>
      <c r="V9069" t="s">
        <v>137</v>
      </c>
      <c r="W9069" t="s">
        <v>137</v>
      </c>
      <c r="X9069" t="s">
        <v>144</v>
      </c>
      <c r="Y9069" t="s">
        <v>361</v>
      </c>
      <c r="Z9069" t="s">
        <v>137</v>
      </c>
      <c r="AA9069" t="s">
        <v>137</v>
      </c>
      <c r="AB9069" t="s">
        <v>137</v>
      </c>
      <c r="AC9069" t="s">
        <v>137</v>
      </c>
      <c r="AD9069" s="2"/>
      <c r="AE9069" t="s">
        <v>137</v>
      </c>
      <c r="AF9069" t="s">
        <v>137</v>
      </c>
      <c r="AG9069" t="s">
        <v>137</v>
      </c>
      <c r="AH9069" t="s">
        <v>137</v>
      </c>
      <c r="AI9069" t="s">
        <v>137</v>
      </c>
      <c r="AJ9069" t="s">
        <v>137</v>
      </c>
      <c r="AK9069" t="s">
        <v>137</v>
      </c>
      <c r="AL9069" s="2"/>
      <c r="AM9069" t="s">
        <v>137</v>
      </c>
      <c r="AN9069" t="s">
        <v>137</v>
      </c>
      <c r="AO9069" t="s">
        <v>137</v>
      </c>
      <c r="AP9069" t="s">
        <v>137</v>
      </c>
      <c r="AQ9069" t="s">
        <v>137</v>
      </c>
      <c r="AR9069" t="s">
        <v>137</v>
      </c>
      <c r="AS9069" t="s">
        <v>137</v>
      </c>
      <c r="AT9069" t="s">
        <v>137</v>
      </c>
      <c r="AU9069" t="s">
        <v>137</v>
      </c>
      <c r="AV9069" t="s">
        <v>137</v>
      </c>
      <c r="AW9069" t="s">
        <v>137</v>
      </c>
      <c r="AX9069" t="s">
        <v>137</v>
      </c>
      <c r="AY9069" t="s">
        <v>137</v>
      </c>
      <c r="AZ9069" t="s">
        <v>137</v>
      </c>
      <c r="BA9069" t="s">
        <v>137</v>
      </c>
      <c r="BB9069" t="s">
        <v>137</v>
      </c>
      <c r="BC9069" t="s">
        <v>137</v>
      </c>
      <c r="BD9069" t="s">
        <v>137</v>
      </c>
      <c r="BE9069" t="s">
        <v>137</v>
      </c>
      <c r="BF9069" t="s">
        <v>137</v>
      </c>
      <c r="BG9069" t="s">
        <v>137</v>
      </c>
      <c r="BH9069" t="s">
        <v>137</v>
      </c>
      <c r="BI9069" t="s">
        <v>137</v>
      </c>
      <c r="BJ9069" t="s">
        <v>137</v>
      </c>
      <c r="BK9069" t="s">
        <v>137</v>
      </c>
      <c r="BL9069" t="s">
        <v>137</v>
      </c>
      <c r="BM9069" t="s">
        <v>137</v>
      </c>
      <c r="BN9069" t="s">
        <v>137</v>
      </c>
      <c r="BO9069" t="s">
        <v>137</v>
      </c>
      <c r="BP9069" t="s">
        <v>137</v>
      </c>
      <c r="BQ9069" t="s">
        <v>137</v>
      </c>
      <c r="BR9069" t="s">
        <v>137</v>
      </c>
      <c r="BS9069" t="s">
        <v>137</v>
      </c>
      <c r="BT9069" t="s">
        <v>471</v>
      </c>
      <c r="BU9069" t="s">
        <v>471</v>
      </c>
      <c r="BW9069" t="s">
        <v>137</v>
      </c>
      <c r="BX9069" t="s">
        <v>137</v>
      </c>
      <c r="BY9069" t="s">
        <v>137</v>
      </c>
      <c r="BZ9069" t="s">
        <v>137</v>
      </c>
      <c r="CA9069" t="s">
        <v>137</v>
      </c>
      <c r="CB9069" t="s">
        <v>137</v>
      </c>
      <c r="CC9069" t="s">
        <v>137</v>
      </c>
      <c r="CD9069" t="s">
        <v>137</v>
      </c>
      <c r="CE9069" t="s">
        <v>137</v>
      </c>
      <c r="CF9069" t="s">
        <v>137</v>
      </c>
      <c r="CG9069" t="s">
        <v>137</v>
      </c>
      <c r="CH9069" t="s">
        <v>137</v>
      </c>
      <c r="CI9069" t="s">
        <v>137</v>
      </c>
      <c r="CJ9069" t="s">
        <v>137</v>
      </c>
      <c r="CK9069" t="s">
        <v>137</v>
      </c>
      <c r="CL9069" t="s">
        <v>137</v>
      </c>
      <c r="CM9069" t="s">
        <v>137</v>
      </c>
      <c r="CN9069" t="s">
        <v>137</v>
      </c>
      <c r="CO9069" t="s">
        <v>137</v>
      </c>
      <c r="CP9069" t="s">
        <v>137</v>
      </c>
      <c r="CQ9069" s="1">
        <v>45093.474305555559</v>
      </c>
      <c r="CR9069" s="1">
        <v>45093.474305555559</v>
      </c>
      <c r="CS9069" s="1"/>
      <c r="CT9069" t="s">
        <v>137</v>
      </c>
      <c r="CU9069" t="s">
        <v>137</v>
      </c>
      <c r="CV9069" t="s">
        <v>55528</v>
      </c>
      <c r="CW9069" t="s">
        <v>55529</v>
      </c>
      <c r="CX9069" s="3"/>
      <c r="CY9069" s="3"/>
      <c r="CZ9069">
        <v>1</v>
      </c>
      <c r="DA9069" t="s">
        <v>137</v>
      </c>
      <c r="DB9069" t="s">
        <v>137</v>
      </c>
      <c r="DC9069" t="s">
        <v>137</v>
      </c>
      <c r="DD9069" t="s">
        <v>137</v>
      </c>
      <c r="DE9069" t="s">
        <v>137</v>
      </c>
      <c r="DF9069" t="s">
        <v>55530</v>
      </c>
      <c r="DG9069" t="s">
        <v>137</v>
      </c>
      <c r="DH9069" t="s">
        <v>137</v>
      </c>
      <c r="DI9069" t="s">
        <v>137</v>
      </c>
      <c r="DJ9069" t="s">
        <v>137</v>
      </c>
      <c r="DK9069">
        <v>0</v>
      </c>
      <c r="DL9069" t="s">
        <v>209</v>
      </c>
      <c r="DM9069" t="s">
        <v>137</v>
      </c>
      <c r="DN9069" t="s">
        <v>137</v>
      </c>
      <c r="DO9069" s="1">
        <v>45093.474305555559</v>
      </c>
      <c r="DP9069" s="1"/>
      <c r="DQ9069" t="s">
        <v>32127</v>
      </c>
      <c r="DR9069" t="s">
        <v>32128</v>
      </c>
      <c r="DS9069" t="s">
        <v>32129</v>
      </c>
      <c r="DT9069" t="s">
        <v>137</v>
      </c>
      <c r="DU9069" t="s">
        <v>137</v>
      </c>
      <c r="DV9069" t="s">
        <v>137</v>
      </c>
      <c r="DW9069" t="s">
        <v>137</v>
      </c>
      <c r="DX9069" t="s">
        <v>137</v>
      </c>
      <c r="DY9069" t="s">
        <v>137</v>
      </c>
      <c r="DZ9069" t="s">
        <v>168</v>
      </c>
      <c r="EA9069" t="b">
        <v>0</v>
      </c>
      <c r="EB9069" t="s">
        <v>137</v>
      </c>
    </row>
    <row r="9070" spans="1:132" x14ac:dyDescent="0.25">
      <c r="A9070">
        <v>113186902</v>
      </c>
      <c r="B9070">
        <v>2966</v>
      </c>
      <c r="C9070" t="s">
        <v>192</v>
      </c>
      <c r="D9070" t="s">
        <v>133</v>
      </c>
      <c r="E9070" t="s">
        <v>134</v>
      </c>
      <c r="F9070" t="s">
        <v>135</v>
      </c>
      <c r="G9070" t="s">
        <v>136</v>
      </c>
      <c r="H9070" t="s">
        <v>137</v>
      </c>
      <c r="I9070" t="s">
        <v>138</v>
      </c>
      <c r="J9070" t="s">
        <v>150</v>
      </c>
      <c r="K9070" t="s">
        <v>151</v>
      </c>
      <c r="L9070" t="s">
        <v>152</v>
      </c>
      <c r="M9070" t="s">
        <v>137</v>
      </c>
      <c r="N9070" t="s">
        <v>42982</v>
      </c>
      <c r="O9070" t="s">
        <v>42982</v>
      </c>
      <c r="P9070" s="1">
        <v>45089</v>
      </c>
      <c r="Q9070" s="1">
        <v>45089.379166666666</v>
      </c>
      <c r="R9070" s="1">
        <v>45089.379166666666</v>
      </c>
      <c r="S9070" s="1">
        <v>45134.662499999999</v>
      </c>
      <c r="T9070" s="1">
        <v>45134.662499999999</v>
      </c>
      <c r="U9070" t="s">
        <v>55531</v>
      </c>
      <c r="V9070" t="s">
        <v>137</v>
      </c>
      <c r="W9070" t="s">
        <v>137</v>
      </c>
      <c r="X9070" t="s">
        <v>185</v>
      </c>
      <c r="Y9070" t="s">
        <v>478</v>
      </c>
      <c r="Z9070" t="s">
        <v>137</v>
      </c>
      <c r="AA9070" t="s">
        <v>137</v>
      </c>
      <c r="AB9070" t="s">
        <v>137</v>
      </c>
      <c r="AC9070" t="s">
        <v>137</v>
      </c>
      <c r="AD9070" s="2"/>
      <c r="AE9070" t="s">
        <v>137</v>
      </c>
      <c r="AF9070" t="s">
        <v>137</v>
      </c>
      <c r="AG9070" t="s">
        <v>137</v>
      </c>
      <c r="AH9070" t="s">
        <v>137</v>
      </c>
      <c r="AI9070" t="s">
        <v>137</v>
      </c>
      <c r="AJ9070" t="s">
        <v>137</v>
      </c>
      <c r="AK9070" t="s">
        <v>137</v>
      </c>
      <c r="AL9070" s="2"/>
      <c r="AM9070" t="s">
        <v>137</v>
      </c>
      <c r="AN9070" t="s">
        <v>137</v>
      </c>
      <c r="AO9070" t="s">
        <v>137</v>
      </c>
      <c r="AP9070" t="s">
        <v>137</v>
      </c>
      <c r="AQ9070" t="s">
        <v>137</v>
      </c>
      <c r="AR9070" t="s">
        <v>137</v>
      </c>
      <c r="AS9070" t="s">
        <v>137</v>
      </c>
      <c r="AT9070" t="s">
        <v>137</v>
      </c>
      <c r="AU9070" t="s">
        <v>137</v>
      </c>
      <c r="AV9070" t="s">
        <v>137</v>
      </c>
      <c r="AW9070" t="s">
        <v>137</v>
      </c>
      <c r="AX9070" t="s">
        <v>137</v>
      </c>
      <c r="AY9070" t="s">
        <v>137</v>
      </c>
      <c r="AZ9070" t="s">
        <v>137</v>
      </c>
      <c r="BA9070" t="s">
        <v>137</v>
      </c>
      <c r="BB9070" t="s">
        <v>137</v>
      </c>
      <c r="BC9070" t="s">
        <v>137</v>
      </c>
      <c r="BD9070" t="s">
        <v>137</v>
      </c>
      <c r="BE9070" t="s">
        <v>137</v>
      </c>
      <c r="BF9070" t="s">
        <v>137</v>
      </c>
      <c r="BG9070" t="s">
        <v>137</v>
      </c>
      <c r="BH9070" t="s">
        <v>137</v>
      </c>
      <c r="BI9070" t="s">
        <v>137</v>
      </c>
      <c r="BJ9070" t="s">
        <v>137</v>
      </c>
      <c r="BK9070" t="s">
        <v>137</v>
      </c>
      <c r="BL9070" t="s">
        <v>137</v>
      </c>
      <c r="BM9070" t="s">
        <v>137</v>
      </c>
      <c r="BN9070" t="s">
        <v>137</v>
      </c>
      <c r="BO9070" t="s">
        <v>137</v>
      </c>
      <c r="BP9070" t="s">
        <v>55532</v>
      </c>
      <c r="BQ9070" t="s">
        <v>137</v>
      </c>
      <c r="BR9070" t="s">
        <v>137</v>
      </c>
      <c r="BS9070" t="s">
        <v>137</v>
      </c>
      <c r="BT9070" t="s">
        <v>137</v>
      </c>
      <c r="BU9070" t="s">
        <v>137</v>
      </c>
      <c r="BW9070" t="s">
        <v>137</v>
      </c>
      <c r="BX9070" t="s">
        <v>137</v>
      </c>
      <c r="BY9070" t="s">
        <v>137</v>
      </c>
      <c r="BZ9070" t="s">
        <v>137</v>
      </c>
      <c r="CA9070" t="s">
        <v>137</v>
      </c>
      <c r="CB9070" t="s">
        <v>137</v>
      </c>
      <c r="CC9070" t="s">
        <v>137</v>
      </c>
      <c r="CD9070" t="s">
        <v>137</v>
      </c>
      <c r="CE9070" t="s">
        <v>137</v>
      </c>
      <c r="CF9070" t="s">
        <v>137</v>
      </c>
      <c r="CG9070" t="s">
        <v>137</v>
      </c>
      <c r="CH9070" t="s">
        <v>137</v>
      </c>
      <c r="CI9070" t="s">
        <v>137</v>
      </c>
      <c r="CJ9070" t="s">
        <v>137</v>
      </c>
      <c r="CK9070" t="s">
        <v>137</v>
      </c>
      <c r="CL9070" t="s">
        <v>137</v>
      </c>
      <c r="CM9070" t="s">
        <v>137</v>
      </c>
      <c r="CN9070" t="s">
        <v>137</v>
      </c>
      <c r="CO9070" t="s">
        <v>137</v>
      </c>
      <c r="CP9070" t="s">
        <v>137</v>
      </c>
      <c r="CQ9070" s="1">
        <v>45134.662499999999</v>
      </c>
      <c r="CR9070" s="1">
        <v>45134.662499999999</v>
      </c>
      <c r="CS9070" s="1"/>
      <c r="CT9070" t="s">
        <v>55533</v>
      </c>
      <c r="CU9070" t="s">
        <v>55533</v>
      </c>
      <c r="CV9070" t="s">
        <v>55534</v>
      </c>
      <c r="CW9070" t="s">
        <v>55535</v>
      </c>
      <c r="CX9070" s="3"/>
      <c r="CY9070" s="3"/>
      <c r="CZ9070">
        <v>1</v>
      </c>
      <c r="DA9070" t="s">
        <v>55536</v>
      </c>
      <c r="DB9070" t="s">
        <v>137</v>
      </c>
      <c r="DC9070" t="s">
        <v>137</v>
      </c>
      <c r="DD9070" t="s">
        <v>137</v>
      </c>
      <c r="DE9070" t="s">
        <v>137</v>
      </c>
      <c r="DF9070" t="s">
        <v>55537</v>
      </c>
      <c r="DG9070" t="s">
        <v>900</v>
      </c>
      <c r="DH9070" t="s">
        <v>1151</v>
      </c>
      <c r="DI9070" t="s">
        <v>137</v>
      </c>
      <c r="DJ9070" t="s">
        <v>137</v>
      </c>
      <c r="DK9070">
        <v>0</v>
      </c>
      <c r="DL9070" t="s">
        <v>209</v>
      </c>
      <c r="DM9070" t="s">
        <v>137</v>
      </c>
      <c r="DN9070" t="s">
        <v>137</v>
      </c>
      <c r="DO9070" s="1">
        <v>45134.662499999999</v>
      </c>
      <c r="DP9070" s="1"/>
      <c r="DQ9070" t="s">
        <v>150</v>
      </c>
      <c r="DR9070" t="s">
        <v>151</v>
      </c>
      <c r="DS9070" t="s">
        <v>152</v>
      </c>
      <c r="DT9070" t="s">
        <v>137</v>
      </c>
      <c r="DU9070" t="s">
        <v>137</v>
      </c>
      <c r="DV9070" t="s">
        <v>137</v>
      </c>
      <c r="DW9070" t="s">
        <v>137</v>
      </c>
      <c r="DX9070" t="s">
        <v>137</v>
      </c>
      <c r="DY9070" t="s">
        <v>137</v>
      </c>
      <c r="DZ9070" t="s">
        <v>148</v>
      </c>
      <c r="EA9070" t="b">
        <v>0</v>
      </c>
      <c r="EB9070" t="s">
        <v>137</v>
      </c>
    </row>
    <row r="9071" spans="1:132" x14ac:dyDescent="0.25">
      <c r="A9071">
        <v>113183374</v>
      </c>
      <c r="B9071">
        <v>2965</v>
      </c>
      <c r="C9071" t="s">
        <v>192</v>
      </c>
      <c r="D9071" t="s">
        <v>5267</v>
      </c>
      <c r="E9071" t="s">
        <v>134</v>
      </c>
      <c r="F9071" t="s">
        <v>135</v>
      </c>
      <c r="G9071" t="s">
        <v>163</v>
      </c>
      <c r="H9071" t="s">
        <v>137</v>
      </c>
      <c r="I9071" t="s">
        <v>4285</v>
      </c>
      <c r="J9071" t="s">
        <v>523</v>
      </c>
      <c r="K9071" t="s">
        <v>524</v>
      </c>
      <c r="L9071" t="s">
        <v>525</v>
      </c>
      <c r="M9071" t="s">
        <v>137</v>
      </c>
      <c r="N9071" t="s">
        <v>2963</v>
      </c>
      <c r="O9071" t="s">
        <v>2963</v>
      </c>
      <c r="P9071" s="1">
        <v>45091</v>
      </c>
      <c r="Q9071" s="1">
        <v>45089.354861111111</v>
      </c>
      <c r="R9071" s="1">
        <v>45089.354861111111</v>
      </c>
      <c r="S9071" s="1">
        <v>45089.637499999997</v>
      </c>
      <c r="T9071" s="1">
        <v>45089.637499999997</v>
      </c>
      <c r="U9071" t="s">
        <v>9049</v>
      </c>
      <c r="V9071" t="s">
        <v>137</v>
      </c>
      <c r="W9071" t="s">
        <v>137</v>
      </c>
      <c r="X9071" t="s">
        <v>144</v>
      </c>
      <c r="Y9071" t="s">
        <v>285</v>
      </c>
      <c r="Z9071" t="s">
        <v>137</v>
      </c>
      <c r="AA9071" t="s">
        <v>137</v>
      </c>
      <c r="AB9071" t="s">
        <v>55538</v>
      </c>
      <c r="AC9071" t="s">
        <v>137</v>
      </c>
      <c r="AD9071" s="2"/>
      <c r="AE9071" t="s">
        <v>137</v>
      </c>
      <c r="AF9071" t="s">
        <v>137</v>
      </c>
      <c r="AG9071" t="s">
        <v>137</v>
      </c>
      <c r="AH9071" t="s">
        <v>137</v>
      </c>
      <c r="AI9071" t="s">
        <v>137</v>
      </c>
      <c r="AJ9071" t="s">
        <v>137</v>
      </c>
      <c r="AK9071" t="s">
        <v>137</v>
      </c>
      <c r="AL9071" s="2"/>
      <c r="AM9071" t="s">
        <v>137</v>
      </c>
      <c r="AN9071" t="s">
        <v>137</v>
      </c>
      <c r="AO9071" t="s">
        <v>137</v>
      </c>
      <c r="AP9071" t="s">
        <v>137</v>
      </c>
      <c r="AQ9071" t="s">
        <v>137</v>
      </c>
      <c r="AR9071" t="s">
        <v>137</v>
      </c>
      <c r="AS9071" t="s">
        <v>137</v>
      </c>
      <c r="AT9071" t="s">
        <v>137</v>
      </c>
      <c r="AU9071" t="s">
        <v>137</v>
      </c>
      <c r="AV9071" t="s">
        <v>137</v>
      </c>
      <c r="AW9071" t="s">
        <v>137</v>
      </c>
      <c r="AX9071" t="s">
        <v>137</v>
      </c>
      <c r="AY9071" t="s">
        <v>137</v>
      </c>
      <c r="AZ9071" t="s">
        <v>137</v>
      </c>
      <c r="BA9071" t="s">
        <v>137</v>
      </c>
      <c r="BB9071" t="s">
        <v>137</v>
      </c>
      <c r="BC9071" t="s">
        <v>137</v>
      </c>
      <c r="BD9071" t="s">
        <v>137</v>
      </c>
      <c r="BE9071" t="s">
        <v>137</v>
      </c>
      <c r="BF9071" t="s">
        <v>137</v>
      </c>
      <c r="BG9071" t="s">
        <v>137</v>
      </c>
      <c r="BH9071" t="s">
        <v>137</v>
      </c>
      <c r="BI9071" t="s">
        <v>137</v>
      </c>
      <c r="BJ9071" t="s">
        <v>137</v>
      </c>
      <c r="BK9071" t="s">
        <v>137</v>
      </c>
      <c r="BL9071" t="s">
        <v>137</v>
      </c>
      <c r="BM9071" t="s">
        <v>137</v>
      </c>
      <c r="BN9071" t="s">
        <v>137</v>
      </c>
      <c r="BO9071" t="s">
        <v>137</v>
      </c>
      <c r="BP9071" t="s">
        <v>55539</v>
      </c>
      <c r="BQ9071" t="s">
        <v>137</v>
      </c>
      <c r="BR9071" t="s">
        <v>137</v>
      </c>
      <c r="BS9071" t="s">
        <v>137</v>
      </c>
      <c r="BT9071" t="s">
        <v>137</v>
      </c>
      <c r="BU9071" t="s">
        <v>137</v>
      </c>
      <c r="BW9071" t="s">
        <v>137</v>
      </c>
      <c r="BX9071" t="s">
        <v>137</v>
      </c>
      <c r="BY9071" t="s">
        <v>137</v>
      </c>
      <c r="BZ9071" t="s">
        <v>137</v>
      </c>
      <c r="CA9071" t="s">
        <v>137</v>
      </c>
      <c r="CB9071" t="s">
        <v>137</v>
      </c>
      <c r="CC9071" t="s">
        <v>137</v>
      </c>
      <c r="CD9071" t="s">
        <v>137</v>
      </c>
      <c r="CE9071" t="s">
        <v>137</v>
      </c>
      <c r="CF9071" t="s">
        <v>137</v>
      </c>
      <c r="CG9071" t="s">
        <v>137</v>
      </c>
      <c r="CH9071" t="s">
        <v>137</v>
      </c>
      <c r="CI9071" t="s">
        <v>137</v>
      </c>
      <c r="CJ9071" t="s">
        <v>137</v>
      </c>
      <c r="CK9071" t="s">
        <v>137</v>
      </c>
      <c r="CL9071" t="s">
        <v>137</v>
      </c>
      <c r="CM9071" t="s">
        <v>55540</v>
      </c>
      <c r="CN9071" t="s">
        <v>137</v>
      </c>
      <c r="CO9071" t="s">
        <v>137</v>
      </c>
      <c r="CP9071" t="s">
        <v>137</v>
      </c>
      <c r="CQ9071" s="1">
        <v>45089.637499999997</v>
      </c>
      <c r="CR9071" s="1">
        <v>45089.637499999997</v>
      </c>
      <c r="CS9071" s="1"/>
      <c r="CT9071" t="s">
        <v>55541</v>
      </c>
      <c r="CU9071" t="s">
        <v>55542</v>
      </c>
      <c r="CV9071" t="s">
        <v>55543</v>
      </c>
      <c r="CW9071" t="s">
        <v>55544</v>
      </c>
      <c r="CX9071" s="3"/>
      <c r="CY9071" s="3"/>
      <c r="CZ9071">
        <v>1</v>
      </c>
      <c r="DA9071" t="s">
        <v>55545</v>
      </c>
      <c r="DB9071" t="s">
        <v>137</v>
      </c>
      <c r="DC9071" t="s">
        <v>137</v>
      </c>
      <c r="DD9071" t="s">
        <v>137</v>
      </c>
      <c r="DE9071" t="s">
        <v>137</v>
      </c>
      <c r="DF9071" t="s">
        <v>55546</v>
      </c>
      <c r="DG9071" t="s">
        <v>137</v>
      </c>
      <c r="DH9071" t="s">
        <v>137</v>
      </c>
      <c r="DI9071" t="s">
        <v>137</v>
      </c>
      <c r="DJ9071" t="s">
        <v>137</v>
      </c>
      <c r="DK9071">
        <v>0</v>
      </c>
      <c r="DL9071" t="s">
        <v>209</v>
      </c>
      <c r="DM9071" t="s">
        <v>137</v>
      </c>
      <c r="DN9071" t="s">
        <v>137</v>
      </c>
      <c r="DO9071" s="1">
        <v>45089.637499999997</v>
      </c>
      <c r="DP9071" s="1"/>
      <c r="DQ9071" t="s">
        <v>523</v>
      </c>
      <c r="DR9071" t="s">
        <v>524</v>
      </c>
      <c r="DS9071" t="s">
        <v>525</v>
      </c>
      <c r="DT9071" t="s">
        <v>55547</v>
      </c>
      <c r="DU9071" t="s">
        <v>137</v>
      </c>
      <c r="DV9071" t="s">
        <v>137</v>
      </c>
      <c r="DW9071" t="s">
        <v>137</v>
      </c>
      <c r="DX9071" t="s">
        <v>3166</v>
      </c>
      <c r="DY9071" t="s">
        <v>137</v>
      </c>
      <c r="DZ9071" t="s">
        <v>148</v>
      </c>
      <c r="EA9071" t="b">
        <v>0</v>
      </c>
      <c r="EB9071" t="s">
        <v>137</v>
      </c>
    </row>
    <row r="9072" spans="1:132" x14ac:dyDescent="0.25">
      <c r="A9072">
        <v>113182483</v>
      </c>
      <c r="B9072">
        <v>2964</v>
      </c>
      <c r="C9072" t="s">
        <v>192</v>
      </c>
      <c r="D9072" t="s">
        <v>133</v>
      </c>
      <c r="E9072" t="s">
        <v>134</v>
      </c>
      <c r="F9072" t="s">
        <v>135</v>
      </c>
      <c r="G9072" t="s">
        <v>136</v>
      </c>
      <c r="H9072" t="s">
        <v>137</v>
      </c>
      <c r="I9072" t="s">
        <v>138</v>
      </c>
      <c r="J9072" t="s">
        <v>150</v>
      </c>
      <c r="K9072" t="s">
        <v>151</v>
      </c>
      <c r="L9072" t="s">
        <v>152</v>
      </c>
      <c r="M9072" t="s">
        <v>137</v>
      </c>
      <c r="N9072" t="s">
        <v>3532</v>
      </c>
      <c r="O9072" t="s">
        <v>3532</v>
      </c>
      <c r="P9072" s="1">
        <v>45089</v>
      </c>
      <c r="Q9072" s="1">
        <v>45089.347916666666</v>
      </c>
      <c r="R9072" s="1">
        <v>45089.347916666666</v>
      </c>
      <c r="S9072" s="1">
        <v>45104.658333333333</v>
      </c>
      <c r="T9072" s="1">
        <v>45104.658333333333</v>
      </c>
      <c r="U9072" t="s">
        <v>175</v>
      </c>
      <c r="V9072" t="s">
        <v>137</v>
      </c>
      <c r="W9072" t="s">
        <v>137</v>
      </c>
      <c r="X9072" t="s">
        <v>176</v>
      </c>
      <c r="Y9072" t="s">
        <v>177</v>
      </c>
      <c r="Z9072" t="s">
        <v>137</v>
      </c>
      <c r="AA9072" t="s">
        <v>137</v>
      </c>
      <c r="AB9072" t="s">
        <v>137</v>
      </c>
      <c r="AC9072" t="s">
        <v>137</v>
      </c>
      <c r="AD9072" s="2"/>
      <c r="AE9072" t="s">
        <v>137</v>
      </c>
      <c r="AF9072" t="s">
        <v>137</v>
      </c>
      <c r="AG9072" t="s">
        <v>137</v>
      </c>
      <c r="AH9072" t="s">
        <v>137</v>
      </c>
      <c r="AI9072" t="s">
        <v>137</v>
      </c>
      <c r="AJ9072" t="s">
        <v>137</v>
      </c>
      <c r="AK9072" t="s">
        <v>137</v>
      </c>
      <c r="AL9072" s="2"/>
      <c r="AM9072" t="s">
        <v>137</v>
      </c>
      <c r="AN9072" t="s">
        <v>137</v>
      </c>
      <c r="AO9072" t="s">
        <v>137</v>
      </c>
      <c r="AP9072" t="s">
        <v>137</v>
      </c>
      <c r="AQ9072" t="s">
        <v>137</v>
      </c>
      <c r="AR9072" t="s">
        <v>137</v>
      </c>
      <c r="AS9072" t="s">
        <v>137</v>
      </c>
      <c r="AT9072" t="s">
        <v>137</v>
      </c>
      <c r="AU9072" t="s">
        <v>137</v>
      </c>
      <c r="AV9072" t="s">
        <v>137</v>
      </c>
      <c r="AW9072" t="s">
        <v>137</v>
      </c>
      <c r="AX9072" t="s">
        <v>137</v>
      </c>
      <c r="AY9072" t="s">
        <v>137</v>
      </c>
      <c r="AZ9072" t="s">
        <v>137</v>
      </c>
      <c r="BA9072" t="s">
        <v>137</v>
      </c>
      <c r="BB9072" t="s">
        <v>137</v>
      </c>
      <c r="BC9072" t="s">
        <v>137</v>
      </c>
      <c r="BD9072" t="s">
        <v>137</v>
      </c>
      <c r="BE9072" t="s">
        <v>137</v>
      </c>
      <c r="BF9072" t="s">
        <v>137</v>
      </c>
      <c r="BG9072" t="s">
        <v>137</v>
      </c>
      <c r="BH9072" t="s">
        <v>137</v>
      </c>
      <c r="BI9072" t="s">
        <v>137</v>
      </c>
      <c r="BJ9072" t="s">
        <v>137</v>
      </c>
      <c r="BK9072" t="s">
        <v>137</v>
      </c>
      <c r="BL9072" t="s">
        <v>137</v>
      </c>
      <c r="BM9072" t="s">
        <v>137</v>
      </c>
      <c r="BN9072" t="s">
        <v>137</v>
      </c>
      <c r="BO9072" t="s">
        <v>137</v>
      </c>
      <c r="BP9072" t="s">
        <v>55548</v>
      </c>
      <c r="BQ9072" t="s">
        <v>137</v>
      </c>
      <c r="BR9072" t="s">
        <v>137</v>
      </c>
      <c r="BS9072" t="s">
        <v>137</v>
      </c>
      <c r="BT9072" t="s">
        <v>137</v>
      </c>
      <c r="BU9072" t="s">
        <v>137</v>
      </c>
      <c r="BW9072" t="s">
        <v>137</v>
      </c>
      <c r="BX9072" t="s">
        <v>137</v>
      </c>
      <c r="BY9072" t="s">
        <v>137</v>
      </c>
      <c r="BZ9072" t="s">
        <v>137</v>
      </c>
      <c r="CA9072" t="s">
        <v>137</v>
      </c>
      <c r="CB9072" t="s">
        <v>137</v>
      </c>
      <c r="CC9072" t="s">
        <v>137</v>
      </c>
      <c r="CD9072" t="s">
        <v>137</v>
      </c>
      <c r="CE9072" t="s">
        <v>137</v>
      </c>
      <c r="CF9072" t="s">
        <v>137</v>
      </c>
      <c r="CG9072" t="s">
        <v>137</v>
      </c>
      <c r="CH9072" t="s">
        <v>137</v>
      </c>
      <c r="CI9072" t="s">
        <v>137</v>
      </c>
      <c r="CJ9072" t="s">
        <v>137</v>
      </c>
      <c r="CK9072" t="s">
        <v>137</v>
      </c>
      <c r="CL9072" t="s">
        <v>137</v>
      </c>
      <c r="CM9072" t="s">
        <v>137</v>
      </c>
      <c r="CN9072" t="s">
        <v>137</v>
      </c>
      <c r="CO9072" t="s">
        <v>137</v>
      </c>
      <c r="CP9072" t="s">
        <v>137</v>
      </c>
      <c r="CQ9072" s="1">
        <v>45104.658333333333</v>
      </c>
      <c r="CR9072" s="1">
        <v>45104.658333333333</v>
      </c>
      <c r="CS9072" s="1"/>
      <c r="CT9072" t="s">
        <v>55549</v>
      </c>
      <c r="CU9072" t="s">
        <v>55550</v>
      </c>
      <c r="CV9072" t="s">
        <v>55551</v>
      </c>
      <c r="CW9072" t="s">
        <v>55552</v>
      </c>
      <c r="CX9072" s="3"/>
      <c r="CY9072" s="3"/>
      <c r="CZ9072">
        <v>2</v>
      </c>
      <c r="DA9072" t="s">
        <v>55553</v>
      </c>
      <c r="DB9072" t="s">
        <v>137</v>
      </c>
      <c r="DC9072" t="s">
        <v>137</v>
      </c>
      <c r="DD9072" t="s">
        <v>137</v>
      </c>
      <c r="DE9072" t="s">
        <v>137</v>
      </c>
      <c r="DF9072" t="s">
        <v>55554</v>
      </c>
      <c r="DG9072" t="s">
        <v>900</v>
      </c>
      <c r="DH9072" t="s">
        <v>1151</v>
      </c>
      <c r="DI9072" t="s">
        <v>137</v>
      </c>
      <c r="DJ9072" t="s">
        <v>137</v>
      </c>
      <c r="DK9072">
        <v>0</v>
      </c>
      <c r="DL9072" t="s">
        <v>209</v>
      </c>
      <c r="DM9072" t="s">
        <v>137</v>
      </c>
      <c r="DN9072" t="s">
        <v>137</v>
      </c>
      <c r="DO9072" s="1">
        <v>45104.658333333333</v>
      </c>
      <c r="DP9072" s="1"/>
      <c r="DQ9072" t="s">
        <v>150</v>
      </c>
      <c r="DR9072" t="s">
        <v>151</v>
      </c>
      <c r="DS9072" t="s">
        <v>152</v>
      </c>
      <c r="DT9072" t="s">
        <v>137</v>
      </c>
      <c r="DU9072" t="s">
        <v>137</v>
      </c>
      <c r="DV9072" t="s">
        <v>137</v>
      </c>
      <c r="DW9072" t="s">
        <v>137</v>
      </c>
      <c r="DX9072" t="s">
        <v>25791</v>
      </c>
      <c r="DY9072" t="s">
        <v>137</v>
      </c>
      <c r="DZ9072" t="s">
        <v>148</v>
      </c>
      <c r="EA9072" t="b">
        <v>0</v>
      </c>
      <c r="EB9072" t="s">
        <v>137</v>
      </c>
    </row>
    <row r="9073" spans="1:132" x14ac:dyDescent="0.25">
      <c r="A9073">
        <v>113182213</v>
      </c>
      <c r="B9073">
        <v>2963</v>
      </c>
      <c r="C9073" t="s">
        <v>192</v>
      </c>
      <c r="D9073" t="s">
        <v>133</v>
      </c>
      <c r="E9073" t="s">
        <v>134</v>
      </c>
      <c r="F9073" t="s">
        <v>135</v>
      </c>
      <c r="G9073" t="s">
        <v>136</v>
      </c>
      <c r="H9073" t="s">
        <v>137</v>
      </c>
      <c r="I9073" t="s">
        <v>138</v>
      </c>
      <c r="J9073" t="s">
        <v>557</v>
      </c>
      <c r="K9073" t="s">
        <v>558</v>
      </c>
      <c r="L9073" t="s">
        <v>559</v>
      </c>
      <c r="M9073" t="s">
        <v>137</v>
      </c>
      <c r="N9073" t="s">
        <v>4295</v>
      </c>
      <c r="O9073" t="s">
        <v>4295</v>
      </c>
      <c r="P9073" s="1">
        <v>45089</v>
      </c>
      <c r="Q9073" s="1">
        <v>45089.345138888886</v>
      </c>
      <c r="R9073" s="1">
        <v>45089.345138888886</v>
      </c>
      <c r="S9073" s="1">
        <v>45089.436111111114</v>
      </c>
      <c r="T9073" s="1">
        <v>45089.436111111114</v>
      </c>
      <c r="U9073" t="s">
        <v>11893</v>
      </c>
      <c r="V9073" t="s">
        <v>137</v>
      </c>
      <c r="W9073" t="s">
        <v>137</v>
      </c>
      <c r="X9073" t="s">
        <v>155</v>
      </c>
      <c r="Y9073" t="s">
        <v>186</v>
      </c>
      <c r="Z9073" t="s">
        <v>137</v>
      </c>
      <c r="AA9073" t="s">
        <v>137</v>
      </c>
      <c r="AB9073" t="s">
        <v>137</v>
      </c>
      <c r="AC9073" t="s">
        <v>137</v>
      </c>
      <c r="AD9073" s="2"/>
      <c r="AE9073" t="s">
        <v>137</v>
      </c>
      <c r="AF9073" t="s">
        <v>137</v>
      </c>
      <c r="AG9073" t="s">
        <v>137</v>
      </c>
      <c r="AH9073" t="s">
        <v>137</v>
      </c>
      <c r="AI9073" t="s">
        <v>137</v>
      </c>
      <c r="AJ9073" t="s">
        <v>137</v>
      </c>
      <c r="AK9073" t="s">
        <v>137</v>
      </c>
      <c r="AL9073" s="2"/>
      <c r="AM9073" t="s">
        <v>137</v>
      </c>
      <c r="AN9073" t="s">
        <v>137</v>
      </c>
      <c r="AO9073" t="s">
        <v>137</v>
      </c>
      <c r="AP9073" t="s">
        <v>137</v>
      </c>
      <c r="AQ9073" t="s">
        <v>137</v>
      </c>
      <c r="AR9073" t="s">
        <v>137</v>
      </c>
      <c r="AS9073" t="s">
        <v>137</v>
      </c>
      <c r="AT9073" t="s">
        <v>137</v>
      </c>
      <c r="AU9073" t="s">
        <v>137</v>
      </c>
      <c r="AV9073" t="s">
        <v>137</v>
      </c>
      <c r="AW9073" t="s">
        <v>137</v>
      </c>
      <c r="AX9073" t="s">
        <v>137</v>
      </c>
      <c r="AY9073" t="s">
        <v>137</v>
      </c>
      <c r="AZ9073" t="s">
        <v>137</v>
      </c>
      <c r="BA9073" t="s">
        <v>137</v>
      </c>
      <c r="BB9073" t="s">
        <v>137</v>
      </c>
      <c r="BC9073" t="s">
        <v>137</v>
      </c>
      <c r="BD9073" t="s">
        <v>137</v>
      </c>
      <c r="BE9073" t="s">
        <v>137</v>
      </c>
      <c r="BF9073" t="s">
        <v>137</v>
      </c>
      <c r="BG9073" t="s">
        <v>137</v>
      </c>
      <c r="BH9073" t="s">
        <v>137</v>
      </c>
      <c r="BI9073" t="s">
        <v>137</v>
      </c>
      <c r="BJ9073" t="s">
        <v>137</v>
      </c>
      <c r="BK9073" t="s">
        <v>137</v>
      </c>
      <c r="BL9073" t="s">
        <v>137</v>
      </c>
      <c r="BM9073" t="s">
        <v>137</v>
      </c>
      <c r="BN9073" t="s">
        <v>137</v>
      </c>
      <c r="BO9073" t="s">
        <v>137</v>
      </c>
      <c r="BP9073" t="s">
        <v>55555</v>
      </c>
      <c r="BQ9073" t="s">
        <v>137</v>
      </c>
      <c r="BR9073" t="s">
        <v>137</v>
      </c>
      <c r="BS9073" t="s">
        <v>137</v>
      </c>
      <c r="BT9073" t="s">
        <v>137</v>
      </c>
      <c r="BU9073" t="s">
        <v>137</v>
      </c>
      <c r="BW9073" t="s">
        <v>137</v>
      </c>
      <c r="BX9073" t="s">
        <v>137</v>
      </c>
      <c r="BY9073" t="s">
        <v>137</v>
      </c>
      <c r="BZ9073" t="s">
        <v>137</v>
      </c>
      <c r="CA9073" t="s">
        <v>137</v>
      </c>
      <c r="CB9073" t="s">
        <v>137</v>
      </c>
      <c r="CC9073" t="s">
        <v>137</v>
      </c>
      <c r="CD9073" t="s">
        <v>137</v>
      </c>
      <c r="CE9073" t="s">
        <v>137</v>
      </c>
      <c r="CF9073" t="s">
        <v>137</v>
      </c>
      <c r="CG9073" t="s">
        <v>137</v>
      </c>
      <c r="CH9073" t="s">
        <v>137</v>
      </c>
      <c r="CI9073" t="s">
        <v>137</v>
      </c>
      <c r="CJ9073" t="s">
        <v>137</v>
      </c>
      <c r="CK9073" t="s">
        <v>137</v>
      </c>
      <c r="CL9073" t="s">
        <v>137</v>
      </c>
      <c r="CM9073" t="s">
        <v>137</v>
      </c>
      <c r="CN9073" t="s">
        <v>137</v>
      </c>
      <c r="CO9073" t="s">
        <v>137</v>
      </c>
      <c r="CP9073" t="s">
        <v>137</v>
      </c>
      <c r="CQ9073" s="1">
        <v>45089.436111111114</v>
      </c>
      <c r="CR9073" s="1">
        <v>45089.436111111114</v>
      </c>
      <c r="CS9073" s="1"/>
      <c r="CT9073" t="s">
        <v>2212</v>
      </c>
      <c r="CU9073" t="s">
        <v>15756</v>
      </c>
      <c r="CV9073" t="s">
        <v>55556</v>
      </c>
      <c r="CW9073" t="s">
        <v>55557</v>
      </c>
      <c r="CX9073" s="3"/>
      <c r="CY9073" s="3"/>
      <c r="CZ9073">
        <v>2</v>
      </c>
      <c r="DA9073" t="s">
        <v>55558</v>
      </c>
      <c r="DB9073" t="s">
        <v>137</v>
      </c>
      <c r="DC9073" t="s">
        <v>137</v>
      </c>
      <c r="DD9073" t="s">
        <v>137</v>
      </c>
      <c r="DE9073" t="s">
        <v>137</v>
      </c>
      <c r="DF9073" t="s">
        <v>55559</v>
      </c>
      <c r="DG9073" t="s">
        <v>137</v>
      </c>
      <c r="DH9073" t="s">
        <v>137</v>
      </c>
      <c r="DI9073" t="s">
        <v>137</v>
      </c>
      <c r="DJ9073" t="s">
        <v>137</v>
      </c>
      <c r="DK9073">
        <v>0</v>
      </c>
      <c r="DL9073" t="s">
        <v>209</v>
      </c>
      <c r="DM9073" t="s">
        <v>137</v>
      </c>
      <c r="DN9073" t="s">
        <v>137</v>
      </c>
      <c r="DO9073" s="1">
        <v>45089.436111111114</v>
      </c>
      <c r="DP9073" s="1"/>
      <c r="DQ9073" t="s">
        <v>557</v>
      </c>
      <c r="DR9073" t="s">
        <v>558</v>
      </c>
      <c r="DS9073" t="s">
        <v>559</v>
      </c>
      <c r="DT9073" t="s">
        <v>137</v>
      </c>
      <c r="DU9073" t="s">
        <v>137</v>
      </c>
      <c r="DV9073" t="s">
        <v>137</v>
      </c>
      <c r="DW9073" t="s">
        <v>137</v>
      </c>
      <c r="DX9073" t="s">
        <v>137</v>
      </c>
      <c r="DY9073" t="s">
        <v>137</v>
      </c>
      <c r="DZ9073" t="s">
        <v>148</v>
      </c>
      <c r="EA9073" t="b">
        <v>0</v>
      </c>
      <c r="EB9073" t="s">
        <v>137</v>
      </c>
    </row>
    <row r="9074" spans="1:132" x14ac:dyDescent="0.25">
      <c r="A9074">
        <v>113178226</v>
      </c>
      <c r="B9074">
        <v>2962</v>
      </c>
      <c r="C9074" t="s">
        <v>192</v>
      </c>
      <c r="D9074" t="s">
        <v>133</v>
      </c>
      <c r="E9074" t="s">
        <v>134</v>
      </c>
      <c r="F9074" t="s">
        <v>135</v>
      </c>
      <c r="G9074" t="s">
        <v>136</v>
      </c>
      <c r="H9074" t="s">
        <v>137</v>
      </c>
      <c r="I9074" t="s">
        <v>138</v>
      </c>
      <c r="J9074" t="s">
        <v>52452</v>
      </c>
      <c r="K9074" t="s">
        <v>52453</v>
      </c>
      <c r="L9074" t="s">
        <v>52454</v>
      </c>
      <c r="M9074" t="s">
        <v>137</v>
      </c>
      <c r="N9074" t="s">
        <v>944</v>
      </c>
      <c r="O9074" t="s">
        <v>944</v>
      </c>
      <c r="P9074" s="1">
        <v>45089</v>
      </c>
      <c r="Q9074" s="1">
        <v>45089.285416666666</v>
      </c>
      <c r="R9074" s="1">
        <v>45089.285416666666</v>
      </c>
      <c r="S9074" s="1">
        <v>45089.359722222223</v>
      </c>
      <c r="T9074" s="1">
        <v>45089.359722222223</v>
      </c>
      <c r="U9074" t="s">
        <v>812</v>
      </c>
      <c r="V9074" t="s">
        <v>137</v>
      </c>
      <c r="W9074" t="s">
        <v>137</v>
      </c>
      <c r="X9074" t="s">
        <v>454</v>
      </c>
      <c r="Y9074" t="s">
        <v>813</v>
      </c>
      <c r="Z9074" t="s">
        <v>137</v>
      </c>
      <c r="AA9074" t="s">
        <v>137</v>
      </c>
      <c r="AB9074" t="s">
        <v>137</v>
      </c>
      <c r="AC9074" t="s">
        <v>137</v>
      </c>
      <c r="AD9074" s="2"/>
      <c r="AE9074" t="s">
        <v>137</v>
      </c>
      <c r="AF9074" t="s">
        <v>137</v>
      </c>
      <c r="AG9074" t="s">
        <v>137</v>
      </c>
      <c r="AH9074" t="s">
        <v>137</v>
      </c>
      <c r="AI9074" t="s">
        <v>137</v>
      </c>
      <c r="AJ9074" t="s">
        <v>137</v>
      </c>
      <c r="AK9074" t="s">
        <v>137</v>
      </c>
      <c r="AL9074" s="2"/>
      <c r="AM9074" t="s">
        <v>137</v>
      </c>
      <c r="AN9074" t="s">
        <v>137</v>
      </c>
      <c r="AO9074" t="s">
        <v>137</v>
      </c>
      <c r="AP9074" t="s">
        <v>137</v>
      </c>
      <c r="AQ9074" t="s">
        <v>137</v>
      </c>
      <c r="AR9074" t="s">
        <v>137</v>
      </c>
      <c r="AS9074" t="s">
        <v>137</v>
      </c>
      <c r="AT9074" t="s">
        <v>137</v>
      </c>
      <c r="AU9074" t="s">
        <v>137</v>
      </c>
      <c r="AV9074" t="s">
        <v>137</v>
      </c>
      <c r="AW9074" t="s">
        <v>137</v>
      </c>
      <c r="AX9074" t="s">
        <v>137</v>
      </c>
      <c r="AY9074" t="s">
        <v>137</v>
      </c>
      <c r="AZ9074" t="s">
        <v>137</v>
      </c>
      <c r="BA9074" t="s">
        <v>137</v>
      </c>
      <c r="BB9074" t="s">
        <v>137</v>
      </c>
      <c r="BC9074" t="s">
        <v>137</v>
      </c>
      <c r="BD9074" t="s">
        <v>137</v>
      </c>
      <c r="BE9074" t="s">
        <v>137</v>
      </c>
      <c r="BF9074" t="s">
        <v>137</v>
      </c>
      <c r="BG9074" t="s">
        <v>137</v>
      </c>
      <c r="BH9074" t="s">
        <v>137</v>
      </c>
      <c r="BI9074" t="s">
        <v>137</v>
      </c>
      <c r="BJ9074" t="s">
        <v>137</v>
      </c>
      <c r="BK9074" t="s">
        <v>137</v>
      </c>
      <c r="BL9074" t="s">
        <v>137</v>
      </c>
      <c r="BM9074" t="s">
        <v>137</v>
      </c>
      <c r="BN9074" t="s">
        <v>137</v>
      </c>
      <c r="BO9074" t="s">
        <v>137</v>
      </c>
      <c r="BP9074" t="s">
        <v>55560</v>
      </c>
      <c r="BQ9074" t="s">
        <v>137</v>
      </c>
      <c r="BR9074" t="s">
        <v>137</v>
      </c>
      <c r="BS9074" t="s">
        <v>137</v>
      </c>
      <c r="BT9074" t="s">
        <v>137</v>
      </c>
      <c r="BU9074" t="s">
        <v>137</v>
      </c>
      <c r="BW9074" t="s">
        <v>137</v>
      </c>
      <c r="BX9074" t="s">
        <v>137</v>
      </c>
      <c r="BY9074" t="s">
        <v>137</v>
      </c>
      <c r="BZ9074" t="s">
        <v>137</v>
      </c>
      <c r="CA9074" t="s">
        <v>137</v>
      </c>
      <c r="CB9074" t="s">
        <v>137</v>
      </c>
      <c r="CC9074" t="s">
        <v>137</v>
      </c>
      <c r="CD9074" t="s">
        <v>137</v>
      </c>
      <c r="CE9074" t="s">
        <v>137</v>
      </c>
      <c r="CF9074" t="s">
        <v>137</v>
      </c>
      <c r="CG9074" t="s">
        <v>137</v>
      </c>
      <c r="CH9074" t="s">
        <v>137</v>
      </c>
      <c r="CI9074" t="s">
        <v>137</v>
      </c>
      <c r="CJ9074" t="s">
        <v>137</v>
      </c>
      <c r="CK9074" t="s">
        <v>137</v>
      </c>
      <c r="CL9074" t="s">
        <v>137</v>
      </c>
      <c r="CM9074" t="s">
        <v>137</v>
      </c>
      <c r="CN9074" t="s">
        <v>137</v>
      </c>
      <c r="CO9074" t="s">
        <v>137</v>
      </c>
      <c r="CP9074" t="s">
        <v>137</v>
      </c>
      <c r="CQ9074" s="1">
        <v>45089.359722222223</v>
      </c>
      <c r="CR9074" s="1">
        <v>45089.356249999997</v>
      </c>
      <c r="CS9074" s="1"/>
      <c r="CT9074" t="s">
        <v>539</v>
      </c>
      <c r="CU9074" t="s">
        <v>55561</v>
      </c>
      <c r="CV9074" t="s">
        <v>539</v>
      </c>
      <c r="CW9074" t="s">
        <v>55562</v>
      </c>
      <c r="CX9074" s="3"/>
      <c r="CY9074" s="3"/>
      <c r="CZ9074">
        <v>1</v>
      </c>
      <c r="DA9074" t="s">
        <v>55563</v>
      </c>
      <c r="DB9074" t="s">
        <v>137</v>
      </c>
      <c r="DC9074" t="s">
        <v>137</v>
      </c>
      <c r="DD9074" t="s">
        <v>137</v>
      </c>
      <c r="DE9074" t="s">
        <v>137</v>
      </c>
      <c r="DF9074" t="s">
        <v>55564</v>
      </c>
      <c r="DG9074" t="s">
        <v>137</v>
      </c>
      <c r="DH9074" t="s">
        <v>137</v>
      </c>
      <c r="DI9074" t="s">
        <v>137</v>
      </c>
      <c r="DJ9074" t="s">
        <v>137</v>
      </c>
      <c r="DK9074">
        <v>0</v>
      </c>
      <c r="DL9074" t="s">
        <v>209</v>
      </c>
      <c r="DM9074" t="s">
        <v>55565</v>
      </c>
      <c r="DN9074" t="s">
        <v>137</v>
      </c>
      <c r="DO9074" s="1">
        <v>45089.356249999997</v>
      </c>
      <c r="DP9074" s="1"/>
      <c r="DQ9074" t="s">
        <v>52452</v>
      </c>
      <c r="DR9074" t="s">
        <v>52453</v>
      </c>
      <c r="DS9074" t="s">
        <v>52454</v>
      </c>
      <c r="DT9074" t="s">
        <v>137</v>
      </c>
      <c r="DU9074" t="s">
        <v>137</v>
      </c>
      <c r="DV9074" t="s">
        <v>137</v>
      </c>
      <c r="DW9074" t="s">
        <v>137</v>
      </c>
      <c r="DX9074" t="s">
        <v>2059</v>
      </c>
      <c r="DY9074" t="s">
        <v>137</v>
      </c>
      <c r="DZ9074" t="s">
        <v>148</v>
      </c>
      <c r="EA9074" t="b">
        <v>0</v>
      </c>
      <c r="EB9074" t="s">
        <v>137</v>
      </c>
    </row>
    <row r="9075" spans="1:132" x14ac:dyDescent="0.25">
      <c r="A9075">
        <v>113176997</v>
      </c>
      <c r="B9075">
        <v>2961</v>
      </c>
      <c r="C9075" t="s">
        <v>192</v>
      </c>
      <c r="D9075" t="s">
        <v>55566</v>
      </c>
      <c r="E9075" t="s">
        <v>134</v>
      </c>
      <c r="F9075" t="s">
        <v>162</v>
      </c>
      <c r="G9075" t="s">
        <v>137</v>
      </c>
      <c r="H9075" t="s">
        <v>137</v>
      </c>
      <c r="I9075" t="s">
        <v>55567</v>
      </c>
      <c r="J9075" t="s">
        <v>52452</v>
      </c>
      <c r="K9075" t="s">
        <v>52453</v>
      </c>
      <c r="L9075" t="s">
        <v>52454</v>
      </c>
      <c r="M9075" t="s">
        <v>137</v>
      </c>
      <c r="N9075" t="s">
        <v>526</v>
      </c>
      <c r="O9075" t="s">
        <v>526</v>
      </c>
      <c r="P9075" s="1"/>
      <c r="Q9075" s="1">
        <v>45089.23333333333</v>
      </c>
      <c r="R9075" s="1">
        <v>45089.23333333333</v>
      </c>
      <c r="S9075" s="1">
        <v>45089.415277777778</v>
      </c>
      <c r="T9075" s="1">
        <v>45089.415277777778</v>
      </c>
      <c r="U9075" t="s">
        <v>2932</v>
      </c>
      <c r="V9075" t="s">
        <v>137</v>
      </c>
      <c r="W9075" t="s">
        <v>137</v>
      </c>
      <c r="X9075" t="s">
        <v>185</v>
      </c>
      <c r="Y9075" t="s">
        <v>137</v>
      </c>
      <c r="Z9075" t="s">
        <v>137</v>
      </c>
      <c r="AA9075" t="s">
        <v>137</v>
      </c>
      <c r="AB9075" t="s">
        <v>137</v>
      </c>
      <c r="AC9075" t="s">
        <v>137</v>
      </c>
      <c r="AD9075" s="2"/>
      <c r="AE9075" t="s">
        <v>137</v>
      </c>
      <c r="AF9075" t="s">
        <v>137</v>
      </c>
      <c r="AG9075" t="s">
        <v>137</v>
      </c>
      <c r="AH9075" t="s">
        <v>137</v>
      </c>
      <c r="AI9075" t="s">
        <v>137</v>
      </c>
      <c r="AJ9075" t="s">
        <v>137</v>
      </c>
      <c r="AK9075" t="s">
        <v>137</v>
      </c>
      <c r="AL9075" s="2"/>
      <c r="AM9075" t="s">
        <v>137</v>
      </c>
      <c r="AN9075" t="s">
        <v>137</v>
      </c>
      <c r="AO9075" t="s">
        <v>137</v>
      </c>
      <c r="AP9075" t="s">
        <v>137</v>
      </c>
      <c r="AQ9075" t="s">
        <v>137</v>
      </c>
      <c r="AR9075" t="s">
        <v>137</v>
      </c>
      <c r="AS9075" t="s">
        <v>137</v>
      </c>
      <c r="AT9075" t="s">
        <v>137</v>
      </c>
      <c r="AU9075" t="s">
        <v>137</v>
      </c>
      <c r="AV9075" t="s">
        <v>137</v>
      </c>
      <c r="AW9075" t="s">
        <v>137</v>
      </c>
      <c r="AX9075" t="s">
        <v>137</v>
      </c>
      <c r="AY9075" t="s">
        <v>137</v>
      </c>
      <c r="AZ9075" t="s">
        <v>137</v>
      </c>
      <c r="BA9075" t="s">
        <v>137</v>
      </c>
      <c r="BB9075" t="s">
        <v>137</v>
      </c>
      <c r="BC9075" t="s">
        <v>137</v>
      </c>
      <c r="BD9075" t="s">
        <v>137</v>
      </c>
      <c r="BE9075" t="s">
        <v>137</v>
      </c>
      <c r="BF9075" t="s">
        <v>137</v>
      </c>
      <c r="BG9075" t="s">
        <v>137</v>
      </c>
      <c r="BH9075" t="s">
        <v>137</v>
      </c>
      <c r="BI9075" t="s">
        <v>137</v>
      </c>
      <c r="BJ9075" t="s">
        <v>137</v>
      </c>
      <c r="BK9075" t="s">
        <v>137</v>
      </c>
      <c r="BL9075" t="s">
        <v>137</v>
      </c>
      <c r="BM9075" t="s">
        <v>137</v>
      </c>
      <c r="BN9075" t="s">
        <v>137</v>
      </c>
      <c r="BO9075" t="s">
        <v>137</v>
      </c>
      <c r="BP9075" t="s">
        <v>137</v>
      </c>
      <c r="BQ9075" t="s">
        <v>137</v>
      </c>
      <c r="BR9075" t="s">
        <v>137</v>
      </c>
      <c r="BS9075" t="s">
        <v>137</v>
      </c>
      <c r="BT9075" t="s">
        <v>137</v>
      </c>
      <c r="BU9075" t="s">
        <v>137</v>
      </c>
      <c r="BW9075" t="s">
        <v>137</v>
      </c>
      <c r="BX9075" t="s">
        <v>137</v>
      </c>
      <c r="BY9075" t="s">
        <v>137</v>
      </c>
      <c r="BZ9075" t="s">
        <v>137</v>
      </c>
      <c r="CA9075" t="s">
        <v>137</v>
      </c>
      <c r="CB9075" t="s">
        <v>137</v>
      </c>
      <c r="CC9075" t="s">
        <v>137</v>
      </c>
      <c r="CD9075" t="s">
        <v>137</v>
      </c>
      <c r="CE9075" t="s">
        <v>137</v>
      </c>
      <c r="CF9075" t="s">
        <v>137</v>
      </c>
      <c r="CG9075" t="s">
        <v>137</v>
      </c>
      <c r="CH9075" t="s">
        <v>137</v>
      </c>
      <c r="CI9075" t="s">
        <v>137</v>
      </c>
      <c r="CJ9075" t="s">
        <v>137</v>
      </c>
      <c r="CK9075" t="s">
        <v>137</v>
      </c>
      <c r="CL9075" t="s">
        <v>137</v>
      </c>
      <c r="CM9075" t="s">
        <v>137</v>
      </c>
      <c r="CN9075" t="s">
        <v>137</v>
      </c>
      <c r="CO9075" t="s">
        <v>137</v>
      </c>
      <c r="CP9075" t="s">
        <v>137</v>
      </c>
      <c r="CQ9075" s="1">
        <v>45089.415277777778</v>
      </c>
      <c r="CR9075" s="1">
        <v>45089.415277777778</v>
      </c>
      <c r="CS9075" s="1"/>
      <c r="CT9075" t="s">
        <v>539</v>
      </c>
      <c r="CU9075" t="s">
        <v>55568</v>
      </c>
      <c r="CV9075" t="s">
        <v>20356</v>
      </c>
      <c r="CW9075" t="s">
        <v>55569</v>
      </c>
      <c r="CX9075" s="3"/>
      <c r="CY9075" s="3"/>
      <c r="CZ9075">
        <v>1</v>
      </c>
      <c r="DA9075" t="s">
        <v>137</v>
      </c>
      <c r="DB9075" t="s">
        <v>137</v>
      </c>
      <c r="DC9075" t="s">
        <v>137</v>
      </c>
      <c r="DD9075" t="s">
        <v>137</v>
      </c>
      <c r="DE9075" t="s">
        <v>137</v>
      </c>
      <c r="DF9075" t="s">
        <v>55570</v>
      </c>
      <c r="DG9075" t="s">
        <v>137</v>
      </c>
      <c r="DH9075" t="s">
        <v>137</v>
      </c>
      <c r="DI9075" t="s">
        <v>137</v>
      </c>
      <c r="DJ9075" t="s">
        <v>137</v>
      </c>
      <c r="DK9075">
        <v>0</v>
      </c>
      <c r="DL9075" t="s">
        <v>209</v>
      </c>
      <c r="DM9075" t="s">
        <v>55571</v>
      </c>
      <c r="DN9075" t="s">
        <v>137</v>
      </c>
      <c r="DO9075" s="1">
        <v>45089.415277777778</v>
      </c>
      <c r="DP9075" s="1"/>
      <c r="DQ9075" t="s">
        <v>52452</v>
      </c>
      <c r="DR9075" t="s">
        <v>52453</v>
      </c>
      <c r="DS9075" t="s">
        <v>52454</v>
      </c>
      <c r="DT9075" t="s">
        <v>137</v>
      </c>
      <c r="DU9075" t="s">
        <v>137</v>
      </c>
      <c r="DV9075" t="s">
        <v>137</v>
      </c>
      <c r="DW9075" t="s">
        <v>137</v>
      </c>
      <c r="DX9075" t="s">
        <v>137</v>
      </c>
      <c r="DY9075" t="s">
        <v>137</v>
      </c>
      <c r="DZ9075" t="s">
        <v>168</v>
      </c>
      <c r="EA9075" t="b">
        <v>0</v>
      </c>
      <c r="EB9075" t="s">
        <v>137</v>
      </c>
    </row>
    <row r="9076" spans="1:132" x14ac:dyDescent="0.25">
      <c r="A9076">
        <v>113164983</v>
      </c>
      <c r="B9076">
        <v>2960</v>
      </c>
      <c r="C9076" t="s">
        <v>192</v>
      </c>
      <c r="D9076" t="s">
        <v>55572</v>
      </c>
      <c r="E9076" t="s">
        <v>134</v>
      </c>
      <c r="F9076" t="s">
        <v>162</v>
      </c>
      <c r="G9076" t="s">
        <v>137</v>
      </c>
      <c r="H9076" t="s">
        <v>137</v>
      </c>
      <c r="I9076" t="s">
        <v>55573</v>
      </c>
      <c r="J9076" t="s">
        <v>52452</v>
      </c>
      <c r="K9076" t="s">
        <v>52453</v>
      </c>
      <c r="L9076" t="s">
        <v>52454</v>
      </c>
      <c r="M9076" t="s">
        <v>137</v>
      </c>
      <c r="N9076" t="s">
        <v>55514</v>
      </c>
      <c r="O9076" t="s">
        <v>55514</v>
      </c>
      <c r="P9076" s="1"/>
      <c r="Q9076" s="1">
        <v>45088.416666666664</v>
      </c>
      <c r="R9076" s="1">
        <v>45088.416666666664</v>
      </c>
      <c r="S9076" s="1">
        <v>45089.34375</v>
      </c>
      <c r="T9076" s="1">
        <v>45089.34375</v>
      </c>
      <c r="U9076" t="s">
        <v>137</v>
      </c>
      <c r="V9076" t="s">
        <v>137</v>
      </c>
      <c r="W9076" t="s">
        <v>137</v>
      </c>
      <c r="X9076" t="s">
        <v>137</v>
      </c>
      <c r="Y9076" t="s">
        <v>137</v>
      </c>
      <c r="Z9076" t="s">
        <v>137</v>
      </c>
      <c r="AA9076" t="s">
        <v>137</v>
      </c>
      <c r="AB9076" t="s">
        <v>137</v>
      </c>
      <c r="AC9076" t="s">
        <v>137</v>
      </c>
      <c r="AD9076" s="2"/>
      <c r="AE9076" t="s">
        <v>137</v>
      </c>
      <c r="AF9076" t="s">
        <v>137</v>
      </c>
      <c r="AG9076" t="s">
        <v>137</v>
      </c>
      <c r="AH9076" t="s">
        <v>137</v>
      </c>
      <c r="AI9076" t="s">
        <v>137</v>
      </c>
      <c r="AJ9076" t="s">
        <v>137</v>
      </c>
      <c r="AK9076" t="s">
        <v>137</v>
      </c>
      <c r="AL9076" s="2"/>
      <c r="AM9076" t="s">
        <v>137</v>
      </c>
      <c r="AN9076" t="s">
        <v>137</v>
      </c>
      <c r="AO9076" t="s">
        <v>137</v>
      </c>
      <c r="AP9076" t="s">
        <v>137</v>
      </c>
      <c r="AQ9076" t="s">
        <v>137</v>
      </c>
      <c r="AR9076" t="s">
        <v>137</v>
      </c>
      <c r="AS9076" t="s">
        <v>137</v>
      </c>
      <c r="AT9076" t="s">
        <v>137</v>
      </c>
      <c r="AU9076" t="s">
        <v>137</v>
      </c>
      <c r="AV9076" t="s">
        <v>137</v>
      </c>
      <c r="AW9076" t="s">
        <v>137</v>
      </c>
      <c r="AX9076" t="s">
        <v>137</v>
      </c>
      <c r="AY9076" t="s">
        <v>137</v>
      </c>
      <c r="AZ9076" t="s">
        <v>137</v>
      </c>
      <c r="BA9076" t="s">
        <v>137</v>
      </c>
      <c r="BB9076" t="s">
        <v>137</v>
      </c>
      <c r="BC9076" t="s">
        <v>137</v>
      </c>
      <c r="BD9076" t="s">
        <v>137</v>
      </c>
      <c r="BE9076" t="s">
        <v>137</v>
      </c>
      <c r="BF9076" t="s">
        <v>137</v>
      </c>
      <c r="BG9076" t="s">
        <v>137</v>
      </c>
      <c r="BH9076" t="s">
        <v>137</v>
      </c>
      <c r="BI9076" t="s">
        <v>137</v>
      </c>
      <c r="BJ9076" t="s">
        <v>137</v>
      </c>
      <c r="BK9076" t="s">
        <v>137</v>
      </c>
      <c r="BL9076" t="s">
        <v>137</v>
      </c>
      <c r="BM9076" t="s">
        <v>137</v>
      </c>
      <c r="BN9076" t="s">
        <v>137</v>
      </c>
      <c r="BO9076" t="s">
        <v>137</v>
      </c>
      <c r="BP9076" t="s">
        <v>137</v>
      </c>
      <c r="BQ9076" t="s">
        <v>137</v>
      </c>
      <c r="BR9076" t="s">
        <v>137</v>
      </c>
      <c r="BS9076" t="s">
        <v>137</v>
      </c>
      <c r="BT9076" t="s">
        <v>137</v>
      </c>
      <c r="BU9076" t="s">
        <v>137</v>
      </c>
      <c r="BW9076" t="s">
        <v>137</v>
      </c>
      <c r="BX9076" t="s">
        <v>137</v>
      </c>
      <c r="BY9076" t="s">
        <v>137</v>
      </c>
      <c r="BZ9076" t="s">
        <v>137</v>
      </c>
      <c r="CA9076" t="s">
        <v>137</v>
      </c>
      <c r="CB9076" t="s">
        <v>137</v>
      </c>
      <c r="CC9076" t="s">
        <v>137</v>
      </c>
      <c r="CD9076" t="s">
        <v>137</v>
      </c>
      <c r="CE9076" t="s">
        <v>137</v>
      </c>
      <c r="CF9076" t="s">
        <v>137</v>
      </c>
      <c r="CG9076" t="s">
        <v>137</v>
      </c>
      <c r="CH9076" t="s">
        <v>137</v>
      </c>
      <c r="CI9076" t="s">
        <v>137</v>
      </c>
      <c r="CJ9076" t="s">
        <v>137</v>
      </c>
      <c r="CK9076" t="s">
        <v>137</v>
      </c>
      <c r="CL9076" t="s">
        <v>137</v>
      </c>
      <c r="CM9076" t="s">
        <v>137</v>
      </c>
      <c r="CN9076" t="s">
        <v>137</v>
      </c>
      <c r="CO9076" t="s">
        <v>137</v>
      </c>
      <c r="CP9076" t="s">
        <v>137</v>
      </c>
      <c r="CQ9076" s="1">
        <v>45089.34375</v>
      </c>
      <c r="CR9076" s="1">
        <v>45089.34375</v>
      </c>
      <c r="CS9076" s="1"/>
      <c r="CT9076" t="s">
        <v>137</v>
      </c>
      <c r="CU9076" t="s">
        <v>137</v>
      </c>
      <c r="CV9076" t="s">
        <v>539</v>
      </c>
      <c r="CW9076" t="s">
        <v>55574</v>
      </c>
      <c r="CX9076" s="3"/>
      <c r="CY9076" s="3"/>
      <c r="CZ9076">
        <v>1</v>
      </c>
      <c r="DA9076" t="s">
        <v>137</v>
      </c>
      <c r="DB9076" t="s">
        <v>137</v>
      </c>
      <c r="DC9076" t="s">
        <v>137</v>
      </c>
      <c r="DD9076" t="s">
        <v>137</v>
      </c>
      <c r="DE9076" t="s">
        <v>137</v>
      </c>
      <c r="DF9076" t="s">
        <v>137</v>
      </c>
      <c r="DG9076" t="s">
        <v>137</v>
      </c>
      <c r="DH9076" t="s">
        <v>137</v>
      </c>
      <c r="DI9076" t="s">
        <v>137</v>
      </c>
      <c r="DJ9076" t="s">
        <v>137</v>
      </c>
      <c r="DK9076">
        <v>0</v>
      </c>
      <c r="DL9076" t="s">
        <v>137</v>
      </c>
      <c r="DM9076" t="s">
        <v>137</v>
      </c>
      <c r="DN9076" t="s">
        <v>137</v>
      </c>
      <c r="DO9076" s="1">
        <v>45089.34375</v>
      </c>
      <c r="DP9076" s="1"/>
      <c r="DQ9076" t="s">
        <v>52452</v>
      </c>
      <c r="DR9076" t="s">
        <v>52453</v>
      </c>
      <c r="DS9076" t="s">
        <v>52454</v>
      </c>
      <c r="DT9076" t="s">
        <v>55575</v>
      </c>
      <c r="DU9076" t="s">
        <v>137</v>
      </c>
      <c r="DV9076" t="s">
        <v>137</v>
      </c>
      <c r="DW9076" t="s">
        <v>137</v>
      </c>
      <c r="DX9076" t="s">
        <v>137</v>
      </c>
      <c r="DY9076" t="s">
        <v>137</v>
      </c>
      <c r="DZ9076" t="s">
        <v>168</v>
      </c>
      <c r="EA9076" t="b">
        <v>0</v>
      </c>
      <c r="EB9076" t="s">
        <v>137</v>
      </c>
    </row>
    <row r="9077" spans="1:132" x14ac:dyDescent="0.25">
      <c r="A9077">
        <v>113151977</v>
      </c>
      <c r="B9077">
        <v>2959</v>
      </c>
      <c r="C9077" t="s">
        <v>192</v>
      </c>
      <c r="D9077" t="s">
        <v>55576</v>
      </c>
      <c r="E9077" t="s">
        <v>134</v>
      </c>
      <c r="F9077" t="s">
        <v>162</v>
      </c>
      <c r="G9077" t="s">
        <v>137</v>
      </c>
      <c r="H9077" t="s">
        <v>137</v>
      </c>
      <c r="I9077" t="s">
        <v>55577</v>
      </c>
      <c r="J9077" t="s">
        <v>52452</v>
      </c>
      <c r="K9077" t="s">
        <v>52453</v>
      </c>
      <c r="L9077" t="s">
        <v>52454</v>
      </c>
      <c r="M9077" t="s">
        <v>137</v>
      </c>
      <c r="N9077" t="s">
        <v>55514</v>
      </c>
      <c r="O9077" t="s">
        <v>55514</v>
      </c>
      <c r="P9077" s="1"/>
      <c r="Q9077" s="1">
        <v>45087.416666666664</v>
      </c>
      <c r="R9077" s="1">
        <v>45087.416666666664</v>
      </c>
      <c r="S9077" s="1">
        <v>45089.34375</v>
      </c>
      <c r="T9077" s="1">
        <v>45089.34375</v>
      </c>
      <c r="U9077" t="s">
        <v>137</v>
      </c>
      <c r="V9077" t="s">
        <v>137</v>
      </c>
      <c r="W9077" t="s">
        <v>137</v>
      </c>
      <c r="X9077" t="s">
        <v>137</v>
      </c>
      <c r="Y9077" t="s">
        <v>137</v>
      </c>
      <c r="Z9077" t="s">
        <v>137</v>
      </c>
      <c r="AA9077" t="s">
        <v>137</v>
      </c>
      <c r="AB9077" t="s">
        <v>137</v>
      </c>
      <c r="AC9077" t="s">
        <v>137</v>
      </c>
      <c r="AD9077" s="2"/>
      <c r="AE9077" t="s">
        <v>137</v>
      </c>
      <c r="AF9077" t="s">
        <v>137</v>
      </c>
      <c r="AG9077" t="s">
        <v>137</v>
      </c>
      <c r="AH9077" t="s">
        <v>137</v>
      </c>
      <c r="AI9077" t="s">
        <v>137</v>
      </c>
      <c r="AJ9077" t="s">
        <v>137</v>
      </c>
      <c r="AK9077" t="s">
        <v>137</v>
      </c>
      <c r="AL9077" s="2"/>
      <c r="AM9077" t="s">
        <v>137</v>
      </c>
      <c r="AN9077" t="s">
        <v>137</v>
      </c>
      <c r="AO9077" t="s">
        <v>137</v>
      </c>
      <c r="AP9077" t="s">
        <v>137</v>
      </c>
      <c r="AQ9077" t="s">
        <v>137</v>
      </c>
      <c r="AR9077" t="s">
        <v>137</v>
      </c>
      <c r="AS9077" t="s">
        <v>137</v>
      </c>
      <c r="AT9077" t="s">
        <v>137</v>
      </c>
      <c r="AU9077" t="s">
        <v>137</v>
      </c>
      <c r="AV9077" t="s">
        <v>137</v>
      </c>
      <c r="AW9077" t="s">
        <v>137</v>
      </c>
      <c r="AX9077" t="s">
        <v>137</v>
      </c>
      <c r="AY9077" t="s">
        <v>137</v>
      </c>
      <c r="AZ9077" t="s">
        <v>137</v>
      </c>
      <c r="BA9077" t="s">
        <v>137</v>
      </c>
      <c r="BB9077" t="s">
        <v>137</v>
      </c>
      <c r="BC9077" t="s">
        <v>137</v>
      </c>
      <c r="BD9077" t="s">
        <v>137</v>
      </c>
      <c r="BE9077" t="s">
        <v>137</v>
      </c>
      <c r="BF9077" t="s">
        <v>137</v>
      </c>
      <c r="BG9077" t="s">
        <v>137</v>
      </c>
      <c r="BH9077" t="s">
        <v>137</v>
      </c>
      <c r="BI9077" t="s">
        <v>137</v>
      </c>
      <c r="BJ9077" t="s">
        <v>137</v>
      </c>
      <c r="BK9077" t="s">
        <v>137</v>
      </c>
      <c r="BL9077" t="s">
        <v>137</v>
      </c>
      <c r="BM9077" t="s">
        <v>137</v>
      </c>
      <c r="BN9077" t="s">
        <v>137</v>
      </c>
      <c r="BO9077" t="s">
        <v>137</v>
      </c>
      <c r="BP9077" t="s">
        <v>137</v>
      </c>
      <c r="BQ9077" t="s">
        <v>137</v>
      </c>
      <c r="BR9077" t="s">
        <v>137</v>
      </c>
      <c r="BS9077" t="s">
        <v>137</v>
      </c>
      <c r="BT9077" t="s">
        <v>137</v>
      </c>
      <c r="BU9077" t="s">
        <v>137</v>
      </c>
      <c r="BW9077" t="s">
        <v>137</v>
      </c>
      <c r="BX9077" t="s">
        <v>137</v>
      </c>
      <c r="BY9077" t="s">
        <v>137</v>
      </c>
      <c r="BZ9077" t="s">
        <v>137</v>
      </c>
      <c r="CA9077" t="s">
        <v>137</v>
      </c>
      <c r="CB9077" t="s">
        <v>137</v>
      </c>
      <c r="CC9077" t="s">
        <v>137</v>
      </c>
      <c r="CD9077" t="s">
        <v>137</v>
      </c>
      <c r="CE9077" t="s">
        <v>137</v>
      </c>
      <c r="CF9077" t="s">
        <v>137</v>
      </c>
      <c r="CG9077" t="s">
        <v>137</v>
      </c>
      <c r="CH9077" t="s">
        <v>137</v>
      </c>
      <c r="CI9077" t="s">
        <v>137</v>
      </c>
      <c r="CJ9077" t="s">
        <v>137</v>
      </c>
      <c r="CK9077" t="s">
        <v>137</v>
      </c>
      <c r="CL9077" t="s">
        <v>137</v>
      </c>
      <c r="CM9077" t="s">
        <v>137</v>
      </c>
      <c r="CN9077" t="s">
        <v>137</v>
      </c>
      <c r="CO9077" t="s">
        <v>137</v>
      </c>
      <c r="CP9077" t="s">
        <v>137</v>
      </c>
      <c r="CQ9077" s="1">
        <v>45089.34375</v>
      </c>
      <c r="CR9077" s="1">
        <v>45089.34375</v>
      </c>
      <c r="CS9077" s="1"/>
      <c r="CT9077" t="s">
        <v>137</v>
      </c>
      <c r="CU9077" t="s">
        <v>137</v>
      </c>
      <c r="CV9077" t="s">
        <v>539</v>
      </c>
      <c r="CW9077" t="s">
        <v>55578</v>
      </c>
      <c r="CX9077" s="3"/>
      <c r="CY9077" s="3"/>
      <c r="CZ9077">
        <v>1</v>
      </c>
      <c r="DA9077" t="s">
        <v>137</v>
      </c>
      <c r="DB9077" t="s">
        <v>137</v>
      </c>
      <c r="DC9077" t="s">
        <v>137</v>
      </c>
      <c r="DD9077" t="s">
        <v>137</v>
      </c>
      <c r="DE9077" t="s">
        <v>137</v>
      </c>
      <c r="DF9077" t="s">
        <v>137</v>
      </c>
      <c r="DG9077" t="s">
        <v>137</v>
      </c>
      <c r="DH9077" t="s">
        <v>137</v>
      </c>
      <c r="DI9077" t="s">
        <v>137</v>
      </c>
      <c r="DJ9077" t="s">
        <v>137</v>
      </c>
      <c r="DK9077">
        <v>0</v>
      </c>
      <c r="DL9077" t="s">
        <v>137</v>
      </c>
      <c r="DM9077" t="s">
        <v>137</v>
      </c>
      <c r="DN9077" t="s">
        <v>137</v>
      </c>
      <c r="DO9077" s="1">
        <v>45089.34375</v>
      </c>
      <c r="DP9077" s="1"/>
      <c r="DQ9077" t="s">
        <v>52452</v>
      </c>
      <c r="DR9077" t="s">
        <v>52453</v>
      </c>
      <c r="DS9077" t="s">
        <v>52454</v>
      </c>
      <c r="DT9077" t="s">
        <v>55579</v>
      </c>
      <c r="DU9077" t="s">
        <v>137</v>
      </c>
      <c r="DV9077" t="s">
        <v>137</v>
      </c>
      <c r="DW9077" t="s">
        <v>137</v>
      </c>
      <c r="DX9077" t="s">
        <v>137</v>
      </c>
      <c r="DY9077" t="s">
        <v>137</v>
      </c>
      <c r="DZ9077" t="s">
        <v>168</v>
      </c>
      <c r="EA9077" t="b">
        <v>0</v>
      </c>
      <c r="EB9077" t="s">
        <v>137</v>
      </c>
    </row>
    <row r="9078" spans="1:132" x14ac:dyDescent="0.25">
      <c r="A9078">
        <v>113133707</v>
      </c>
      <c r="B9078">
        <v>2958</v>
      </c>
      <c r="C9078" t="s">
        <v>192</v>
      </c>
      <c r="D9078" t="s">
        <v>133</v>
      </c>
      <c r="E9078" t="s">
        <v>134</v>
      </c>
      <c r="F9078" t="s">
        <v>135</v>
      </c>
      <c r="G9078" t="s">
        <v>136</v>
      </c>
      <c r="H9078" t="s">
        <v>137</v>
      </c>
      <c r="I9078" t="s">
        <v>138</v>
      </c>
      <c r="J9078" t="s">
        <v>1870</v>
      </c>
      <c r="K9078" t="s">
        <v>1871</v>
      </c>
      <c r="L9078" t="s">
        <v>1872</v>
      </c>
      <c r="M9078" t="s">
        <v>137</v>
      </c>
      <c r="N9078" t="s">
        <v>6281</v>
      </c>
      <c r="O9078" t="s">
        <v>6281</v>
      </c>
      <c r="P9078" s="1">
        <v>45086</v>
      </c>
      <c r="Q9078" s="1">
        <v>45086.657638888886</v>
      </c>
      <c r="R9078" s="1">
        <v>45086.657638888886</v>
      </c>
      <c r="S9078" s="1">
        <v>45218.49722222222</v>
      </c>
      <c r="T9078" s="1">
        <v>45218.49722222222</v>
      </c>
      <c r="U9078" t="s">
        <v>580</v>
      </c>
      <c r="V9078" t="s">
        <v>137</v>
      </c>
      <c r="W9078" t="s">
        <v>137</v>
      </c>
      <c r="X9078" t="s">
        <v>231</v>
      </c>
      <c r="Y9078" t="s">
        <v>514</v>
      </c>
      <c r="Z9078" t="s">
        <v>137</v>
      </c>
      <c r="AA9078" t="s">
        <v>137</v>
      </c>
      <c r="AB9078" t="s">
        <v>137</v>
      </c>
      <c r="AC9078" t="s">
        <v>137</v>
      </c>
      <c r="AD9078" s="2"/>
      <c r="AE9078" t="s">
        <v>137</v>
      </c>
      <c r="AF9078" t="s">
        <v>137</v>
      </c>
      <c r="AG9078" t="s">
        <v>137</v>
      </c>
      <c r="AH9078" t="s">
        <v>137</v>
      </c>
      <c r="AI9078" t="s">
        <v>137</v>
      </c>
      <c r="AJ9078" t="s">
        <v>137</v>
      </c>
      <c r="AK9078" t="s">
        <v>137</v>
      </c>
      <c r="AL9078" s="2"/>
      <c r="AM9078" t="s">
        <v>137</v>
      </c>
      <c r="AN9078" t="s">
        <v>137</v>
      </c>
      <c r="AO9078" t="s">
        <v>137</v>
      </c>
      <c r="AP9078" t="s">
        <v>137</v>
      </c>
      <c r="AQ9078" t="s">
        <v>137</v>
      </c>
      <c r="AR9078" t="s">
        <v>137</v>
      </c>
      <c r="AS9078" t="s">
        <v>137</v>
      </c>
      <c r="AT9078" t="s">
        <v>137</v>
      </c>
      <c r="AU9078" t="s">
        <v>137</v>
      </c>
      <c r="AV9078" t="s">
        <v>137</v>
      </c>
      <c r="AW9078" t="s">
        <v>137</v>
      </c>
      <c r="AX9078" t="s">
        <v>137</v>
      </c>
      <c r="AY9078" t="s">
        <v>137</v>
      </c>
      <c r="AZ9078" t="s">
        <v>137</v>
      </c>
      <c r="BA9078" t="s">
        <v>137</v>
      </c>
      <c r="BB9078" t="s">
        <v>137</v>
      </c>
      <c r="BC9078" t="s">
        <v>137</v>
      </c>
      <c r="BD9078" t="s">
        <v>137</v>
      </c>
      <c r="BE9078" t="s">
        <v>137</v>
      </c>
      <c r="BF9078" t="s">
        <v>137</v>
      </c>
      <c r="BG9078" t="s">
        <v>137</v>
      </c>
      <c r="BH9078" t="s">
        <v>137</v>
      </c>
      <c r="BI9078" t="s">
        <v>137</v>
      </c>
      <c r="BJ9078" t="s">
        <v>137</v>
      </c>
      <c r="BK9078" t="s">
        <v>137</v>
      </c>
      <c r="BL9078" t="s">
        <v>137</v>
      </c>
      <c r="BM9078" t="s">
        <v>137</v>
      </c>
      <c r="BN9078" t="s">
        <v>137</v>
      </c>
      <c r="BO9078" t="s">
        <v>137</v>
      </c>
      <c r="BP9078" t="s">
        <v>55580</v>
      </c>
      <c r="BQ9078" t="s">
        <v>137</v>
      </c>
      <c r="BR9078" t="s">
        <v>137</v>
      </c>
      <c r="BS9078" t="s">
        <v>137</v>
      </c>
      <c r="BT9078" t="s">
        <v>137</v>
      </c>
      <c r="BU9078" t="s">
        <v>137</v>
      </c>
      <c r="BW9078" t="s">
        <v>137</v>
      </c>
      <c r="BX9078" t="s">
        <v>137</v>
      </c>
      <c r="BY9078" t="s">
        <v>137</v>
      </c>
      <c r="BZ9078" t="s">
        <v>137</v>
      </c>
      <c r="CA9078" t="s">
        <v>137</v>
      </c>
      <c r="CB9078" t="s">
        <v>137</v>
      </c>
      <c r="CC9078" t="s">
        <v>137</v>
      </c>
      <c r="CD9078" t="s">
        <v>137</v>
      </c>
      <c r="CE9078" t="s">
        <v>137</v>
      </c>
      <c r="CF9078" t="s">
        <v>137</v>
      </c>
      <c r="CG9078" t="s">
        <v>137</v>
      </c>
      <c r="CH9078" t="s">
        <v>137</v>
      </c>
      <c r="CI9078" t="s">
        <v>137</v>
      </c>
      <c r="CJ9078" t="s">
        <v>137</v>
      </c>
      <c r="CK9078" t="s">
        <v>137</v>
      </c>
      <c r="CL9078" t="s">
        <v>137</v>
      </c>
      <c r="CM9078" t="s">
        <v>137</v>
      </c>
      <c r="CN9078" t="s">
        <v>137</v>
      </c>
      <c r="CO9078" t="s">
        <v>137</v>
      </c>
      <c r="CP9078" t="s">
        <v>137</v>
      </c>
      <c r="CQ9078" s="1">
        <v>45218.49722222222</v>
      </c>
      <c r="CR9078" s="1">
        <v>45218.49722222222</v>
      </c>
      <c r="CS9078" s="1"/>
      <c r="CT9078" t="s">
        <v>137</v>
      </c>
      <c r="CU9078" t="s">
        <v>137</v>
      </c>
      <c r="CV9078" t="s">
        <v>55581</v>
      </c>
      <c r="CW9078" t="s">
        <v>55582</v>
      </c>
      <c r="CX9078" s="3"/>
      <c r="CY9078" s="3"/>
      <c r="CZ9078">
        <v>1</v>
      </c>
      <c r="DA9078" t="s">
        <v>55583</v>
      </c>
      <c r="DB9078" t="s">
        <v>137</v>
      </c>
      <c r="DC9078" t="s">
        <v>137</v>
      </c>
      <c r="DD9078" t="s">
        <v>137</v>
      </c>
      <c r="DE9078" t="s">
        <v>137</v>
      </c>
      <c r="DF9078" t="s">
        <v>137</v>
      </c>
      <c r="DG9078" t="s">
        <v>900</v>
      </c>
      <c r="DH9078" t="s">
        <v>19186</v>
      </c>
      <c r="DI9078" t="s">
        <v>137</v>
      </c>
      <c r="DJ9078" t="s">
        <v>137</v>
      </c>
      <c r="DK9078">
        <v>0</v>
      </c>
      <c r="DL9078" t="s">
        <v>209</v>
      </c>
      <c r="DM9078" t="s">
        <v>53245</v>
      </c>
      <c r="DN9078" t="s">
        <v>137</v>
      </c>
      <c r="DO9078" s="1">
        <v>45218.49722222222</v>
      </c>
      <c r="DP9078" s="1"/>
      <c r="DQ9078" t="s">
        <v>1709</v>
      </c>
      <c r="DR9078" t="s">
        <v>1710</v>
      </c>
      <c r="DS9078" t="s">
        <v>1711</v>
      </c>
      <c r="DT9078" t="s">
        <v>137</v>
      </c>
      <c r="DU9078" t="s">
        <v>137</v>
      </c>
      <c r="DV9078" t="s">
        <v>137</v>
      </c>
      <c r="DW9078" t="s">
        <v>137</v>
      </c>
      <c r="DX9078" t="s">
        <v>137</v>
      </c>
      <c r="DY9078" t="s">
        <v>137</v>
      </c>
      <c r="DZ9078" t="s">
        <v>148</v>
      </c>
      <c r="EA9078" t="b">
        <v>0</v>
      </c>
      <c r="EB9078" t="s">
        <v>137</v>
      </c>
    </row>
    <row r="9079" spans="1:132" x14ac:dyDescent="0.25">
      <c r="A9079">
        <v>113133653</v>
      </c>
      <c r="B9079">
        <v>2957</v>
      </c>
      <c r="C9079" t="s">
        <v>192</v>
      </c>
      <c r="D9079" t="s">
        <v>5267</v>
      </c>
      <c r="E9079" t="s">
        <v>134</v>
      </c>
      <c r="F9079" t="s">
        <v>135</v>
      </c>
      <c r="G9079" t="s">
        <v>163</v>
      </c>
      <c r="H9079" t="s">
        <v>137</v>
      </c>
      <c r="I9079" t="s">
        <v>4285</v>
      </c>
      <c r="J9079" t="s">
        <v>48491</v>
      </c>
      <c r="K9079" t="s">
        <v>48492</v>
      </c>
      <c r="L9079" t="s">
        <v>137</v>
      </c>
      <c r="M9079" t="s">
        <v>137</v>
      </c>
      <c r="N9079" t="s">
        <v>2963</v>
      </c>
      <c r="O9079" t="s">
        <v>2963</v>
      </c>
      <c r="P9079" s="1">
        <v>45091</v>
      </c>
      <c r="Q9079" s="1">
        <v>45086.656944444447</v>
      </c>
      <c r="R9079" s="1">
        <v>45086.656944444447</v>
      </c>
      <c r="S9079" s="1">
        <v>45096.459027777775</v>
      </c>
      <c r="T9079" s="1">
        <v>45096.459027777775</v>
      </c>
      <c r="U9079" t="s">
        <v>9049</v>
      </c>
      <c r="V9079" t="s">
        <v>137</v>
      </c>
      <c r="W9079" t="s">
        <v>137</v>
      </c>
      <c r="X9079" t="s">
        <v>144</v>
      </c>
      <c r="Y9079" t="s">
        <v>285</v>
      </c>
      <c r="Z9079" t="s">
        <v>137</v>
      </c>
      <c r="AA9079" t="s">
        <v>137</v>
      </c>
      <c r="AB9079" t="s">
        <v>55584</v>
      </c>
      <c r="AC9079" t="s">
        <v>137</v>
      </c>
      <c r="AD9079" s="2"/>
      <c r="AE9079" t="s">
        <v>137</v>
      </c>
      <c r="AF9079" t="s">
        <v>137</v>
      </c>
      <c r="AG9079" t="s">
        <v>137</v>
      </c>
      <c r="AH9079" t="s">
        <v>137</v>
      </c>
      <c r="AI9079" t="s">
        <v>137</v>
      </c>
      <c r="AJ9079" t="s">
        <v>137</v>
      </c>
      <c r="AK9079" t="s">
        <v>137</v>
      </c>
      <c r="AL9079" s="2"/>
      <c r="AM9079" t="s">
        <v>137</v>
      </c>
      <c r="AN9079" t="s">
        <v>137</v>
      </c>
      <c r="AO9079" t="s">
        <v>137</v>
      </c>
      <c r="AP9079" t="s">
        <v>137</v>
      </c>
      <c r="AQ9079" t="s">
        <v>137</v>
      </c>
      <c r="AR9079" t="s">
        <v>137</v>
      </c>
      <c r="AS9079" t="s">
        <v>137</v>
      </c>
      <c r="AT9079" t="s">
        <v>137</v>
      </c>
      <c r="AU9079" t="s">
        <v>137</v>
      </c>
      <c r="AV9079" t="s">
        <v>137</v>
      </c>
      <c r="AW9079" t="s">
        <v>137</v>
      </c>
      <c r="AX9079" t="s">
        <v>137</v>
      </c>
      <c r="AY9079" t="s">
        <v>137</v>
      </c>
      <c r="AZ9079" t="s">
        <v>137</v>
      </c>
      <c r="BA9079" t="s">
        <v>137</v>
      </c>
      <c r="BB9079" t="s">
        <v>137</v>
      </c>
      <c r="BC9079" t="s">
        <v>137</v>
      </c>
      <c r="BD9079" t="s">
        <v>137</v>
      </c>
      <c r="BE9079" t="s">
        <v>137</v>
      </c>
      <c r="BF9079" t="s">
        <v>137</v>
      </c>
      <c r="BG9079" t="s">
        <v>137</v>
      </c>
      <c r="BH9079" t="s">
        <v>137</v>
      </c>
      <c r="BI9079" t="s">
        <v>137</v>
      </c>
      <c r="BJ9079" t="s">
        <v>137</v>
      </c>
      <c r="BK9079" t="s">
        <v>137</v>
      </c>
      <c r="BL9079" t="s">
        <v>137</v>
      </c>
      <c r="BM9079" t="s">
        <v>137</v>
      </c>
      <c r="BN9079" t="s">
        <v>137</v>
      </c>
      <c r="BO9079" t="s">
        <v>137</v>
      </c>
      <c r="BP9079" t="s">
        <v>55585</v>
      </c>
      <c r="BQ9079" t="s">
        <v>137</v>
      </c>
      <c r="BR9079" t="s">
        <v>137</v>
      </c>
      <c r="BS9079" t="s">
        <v>137</v>
      </c>
      <c r="BT9079" t="s">
        <v>137</v>
      </c>
      <c r="BU9079" t="s">
        <v>137</v>
      </c>
      <c r="BW9079" t="s">
        <v>137</v>
      </c>
      <c r="BX9079" t="s">
        <v>137</v>
      </c>
      <c r="BY9079" t="s">
        <v>137</v>
      </c>
      <c r="BZ9079" t="s">
        <v>137</v>
      </c>
      <c r="CA9079" t="s">
        <v>137</v>
      </c>
      <c r="CB9079" t="s">
        <v>137</v>
      </c>
      <c r="CC9079" t="s">
        <v>137</v>
      </c>
      <c r="CD9079" t="s">
        <v>137</v>
      </c>
      <c r="CE9079" t="s">
        <v>137</v>
      </c>
      <c r="CF9079" t="s">
        <v>137</v>
      </c>
      <c r="CG9079" t="s">
        <v>137</v>
      </c>
      <c r="CH9079" t="s">
        <v>137</v>
      </c>
      <c r="CI9079" t="s">
        <v>137</v>
      </c>
      <c r="CJ9079" t="s">
        <v>137</v>
      </c>
      <c r="CK9079" t="s">
        <v>137</v>
      </c>
      <c r="CL9079" t="s">
        <v>137</v>
      </c>
      <c r="CM9079" t="s">
        <v>55586</v>
      </c>
      <c r="CN9079" t="s">
        <v>137</v>
      </c>
      <c r="CO9079" t="s">
        <v>137</v>
      </c>
      <c r="CP9079" t="s">
        <v>137</v>
      </c>
      <c r="CQ9079" s="1">
        <v>45096.459027777775</v>
      </c>
      <c r="CR9079" s="1">
        <v>45096.459027777775</v>
      </c>
      <c r="CS9079" s="1"/>
      <c r="CT9079" t="s">
        <v>55587</v>
      </c>
      <c r="CU9079" t="s">
        <v>55588</v>
      </c>
      <c r="CV9079" t="s">
        <v>55589</v>
      </c>
      <c r="CW9079" t="s">
        <v>55590</v>
      </c>
      <c r="CX9079" s="3"/>
      <c r="CY9079" s="3"/>
      <c r="DA9079" t="s">
        <v>55591</v>
      </c>
      <c r="DB9079" t="s">
        <v>137</v>
      </c>
      <c r="DC9079" t="s">
        <v>137</v>
      </c>
      <c r="DD9079" t="s">
        <v>137</v>
      </c>
      <c r="DE9079" t="s">
        <v>137</v>
      </c>
      <c r="DF9079" t="s">
        <v>55592</v>
      </c>
      <c r="DG9079" t="s">
        <v>900</v>
      </c>
      <c r="DH9079" t="s">
        <v>45948</v>
      </c>
      <c r="DI9079" t="s">
        <v>137</v>
      </c>
      <c r="DJ9079" t="s">
        <v>137</v>
      </c>
      <c r="DK9079">
        <v>0</v>
      </c>
      <c r="DL9079" t="s">
        <v>209</v>
      </c>
      <c r="DM9079" t="s">
        <v>55593</v>
      </c>
      <c r="DN9079" t="s">
        <v>137</v>
      </c>
      <c r="DO9079" s="1">
        <v>45096.459027777775</v>
      </c>
      <c r="DP9079" s="1"/>
      <c r="DQ9079" t="s">
        <v>523</v>
      </c>
      <c r="DR9079" t="s">
        <v>524</v>
      </c>
      <c r="DS9079" t="s">
        <v>525</v>
      </c>
      <c r="DT9079" t="s">
        <v>55594</v>
      </c>
      <c r="DU9079" t="s">
        <v>137</v>
      </c>
      <c r="DV9079" t="s">
        <v>137</v>
      </c>
      <c r="DW9079" t="s">
        <v>137</v>
      </c>
      <c r="DX9079" t="s">
        <v>55595</v>
      </c>
      <c r="DY9079" t="s">
        <v>137</v>
      </c>
      <c r="DZ9079" t="s">
        <v>148</v>
      </c>
      <c r="EA9079" t="b">
        <v>0</v>
      </c>
      <c r="EB9079" t="s">
        <v>137</v>
      </c>
    </row>
    <row r="9080" spans="1:132" x14ac:dyDescent="0.25">
      <c r="A9080">
        <v>113124737</v>
      </c>
      <c r="B9080">
        <v>2956</v>
      </c>
      <c r="C9080" t="s">
        <v>192</v>
      </c>
      <c r="D9080" t="s">
        <v>3216</v>
      </c>
      <c r="E9080" t="s">
        <v>134</v>
      </c>
      <c r="F9080" t="s">
        <v>162</v>
      </c>
      <c r="G9080" t="s">
        <v>137</v>
      </c>
      <c r="H9080" t="s">
        <v>137</v>
      </c>
      <c r="I9080" t="s">
        <v>55596</v>
      </c>
      <c r="J9080" t="s">
        <v>150</v>
      </c>
      <c r="K9080" t="s">
        <v>151</v>
      </c>
      <c r="L9080" t="s">
        <v>152</v>
      </c>
      <c r="M9080" t="s">
        <v>137</v>
      </c>
      <c r="N9080" t="s">
        <v>30431</v>
      </c>
      <c r="O9080" t="s">
        <v>30431</v>
      </c>
      <c r="P9080" s="1"/>
      <c r="Q9080" s="1">
        <v>45086.581944444442</v>
      </c>
      <c r="R9080" s="1">
        <v>45086.581944444442</v>
      </c>
      <c r="S9080" s="1">
        <v>45135.385416666664</v>
      </c>
      <c r="T9080" s="1">
        <v>45135.385416666664</v>
      </c>
      <c r="U9080" t="s">
        <v>137</v>
      </c>
      <c r="V9080" t="s">
        <v>137</v>
      </c>
      <c r="W9080" t="s">
        <v>137</v>
      </c>
      <c r="X9080" t="s">
        <v>137</v>
      </c>
      <c r="Y9080" t="s">
        <v>137</v>
      </c>
      <c r="Z9080" t="s">
        <v>137</v>
      </c>
      <c r="AA9080" t="s">
        <v>137</v>
      </c>
      <c r="AB9080" t="s">
        <v>137</v>
      </c>
      <c r="AC9080" t="s">
        <v>137</v>
      </c>
      <c r="AD9080" s="2"/>
      <c r="AE9080" t="s">
        <v>137</v>
      </c>
      <c r="AF9080" t="s">
        <v>137</v>
      </c>
      <c r="AG9080" t="s">
        <v>137</v>
      </c>
      <c r="AH9080" t="s">
        <v>137</v>
      </c>
      <c r="AI9080" t="s">
        <v>137</v>
      </c>
      <c r="AJ9080" t="s">
        <v>137</v>
      </c>
      <c r="AK9080" t="s">
        <v>137</v>
      </c>
      <c r="AL9080" s="2"/>
      <c r="AM9080" t="s">
        <v>137</v>
      </c>
      <c r="AN9080" t="s">
        <v>137</v>
      </c>
      <c r="AO9080" t="s">
        <v>137</v>
      </c>
      <c r="AP9080" t="s">
        <v>137</v>
      </c>
      <c r="AQ9080" t="s">
        <v>137</v>
      </c>
      <c r="AR9080" t="s">
        <v>137</v>
      </c>
      <c r="AS9080" t="s">
        <v>137</v>
      </c>
      <c r="AT9080" t="s">
        <v>137</v>
      </c>
      <c r="AU9080" t="s">
        <v>137</v>
      </c>
      <c r="AV9080" t="s">
        <v>137</v>
      </c>
      <c r="AW9080" t="s">
        <v>137</v>
      </c>
      <c r="AX9080" t="s">
        <v>137</v>
      </c>
      <c r="AY9080" t="s">
        <v>137</v>
      </c>
      <c r="AZ9080" t="s">
        <v>137</v>
      </c>
      <c r="BA9080" t="s">
        <v>137</v>
      </c>
      <c r="BB9080" t="s">
        <v>137</v>
      </c>
      <c r="BC9080" t="s">
        <v>137</v>
      </c>
      <c r="BD9080" t="s">
        <v>137</v>
      </c>
      <c r="BE9080" t="s">
        <v>137</v>
      </c>
      <c r="BF9080" t="s">
        <v>137</v>
      </c>
      <c r="BG9080" t="s">
        <v>137</v>
      </c>
      <c r="BH9080" t="s">
        <v>137</v>
      </c>
      <c r="BI9080" t="s">
        <v>137</v>
      </c>
      <c r="BJ9080" t="s">
        <v>137</v>
      </c>
      <c r="BK9080" t="s">
        <v>137</v>
      </c>
      <c r="BL9080" t="s">
        <v>137</v>
      </c>
      <c r="BM9080" t="s">
        <v>137</v>
      </c>
      <c r="BN9080" t="s">
        <v>137</v>
      </c>
      <c r="BO9080" t="s">
        <v>137</v>
      </c>
      <c r="BP9080" t="s">
        <v>137</v>
      </c>
      <c r="BQ9080" t="s">
        <v>137</v>
      </c>
      <c r="BR9080" t="s">
        <v>137</v>
      </c>
      <c r="BS9080" t="s">
        <v>137</v>
      </c>
      <c r="BT9080" t="s">
        <v>137</v>
      </c>
      <c r="BU9080" t="s">
        <v>137</v>
      </c>
      <c r="BW9080" t="s">
        <v>137</v>
      </c>
      <c r="BX9080" t="s">
        <v>137</v>
      </c>
      <c r="BY9080" t="s">
        <v>137</v>
      </c>
      <c r="BZ9080" t="s">
        <v>137</v>
      </c>
      <c r="CA9080" t="s">
        <v>137</v>
      </c>
      <c r="CB9080" t="s">
        <v>137</v>
      </c>
      <c r="CC9080" t="s">
        <v>137</v>
      </c>
      <c r="CD9080" t="s">
        <v>137</v>
      </c>
      <c r="CE9080" t="s">
        <v>137</v>
      </c>
      <c r="CF9080" t="s">
        <v>137</v>
      </c>
      <c r="CG9080" t="s">
        <v>137</v>
      </c>
      <c r="CH9080" t="s">
        <v>137</v>
      </c>
      <c r="CI9080" t="s">
        <v>137</v>
      </c>
      <c r="CJ9080" t="s">
        <v>137</v>
      </c>
      <c r="CK9080" t="s">
        <v>137</v>
      </c>
      <c r="CL9080" t="s">
        <v>137</v>
      </c>
      <c r="CM9080" t="s">
        <v>137</v>
      </c>
      <c r="CN9080" t="s">
        <v>137</v>
      </c>
      <c r="CO9080" t="s">
        <v>137</v>
      </c>
      <c r="CP9080" t="s">
        <v>137</v>
      </c>
      <c r="CQ9080" s="1">
        <v>45135.385416666664</v>
      </c>
      <c r="CR9080" s="1">
        <v>45135.385416666664</v>
      </c>
      <c r="CS9080" s="1"/>
      <c r="CT9080" t="s">
        <v>10852</v>
      </c>
      <c r="CU9080" t="s">
        <v>55597</v>
      </c>
      <c r="CV9080" t="s">
        <v>55598</v>
      </c>
      <c r="CW9080" t="s">
        <v>55599</v>
      </c>
      <c r="CX9080" s="3"/>
      <c r="CY9080" s="3"/>
      <c r="CZ9080">
        <v>1</v>
      </c>
      <c r="DA9080" t="s">
        <v>137</v>
      </c>
      <c r="DB9080" t="s">
        <v>137</v>
      </c>
      <c r="DC9080" t="s">
        <v>137</v>
      </c>
      <c r="DD9080" t="s">
        <v>137</v>
      </c>
      <c r="DE9080" t="s">
        <v>137</v>
      </c>
      <c r="DF9080" t="s">
        <v>55600</v>
      </c>
      <c r="DG9080" t="s">
        <v>900</v>
      </c>
      <c r="DH9080" t="s">
        <v>4768</v>
      </c>
      <c r="DI9080" t="s">
        <v>137</v>
      </c>
      <c r="DJ9080" t="s">
        <v>137</v>
      </c>
      <c r="DK9080">
        <v>0</v>
      </c>
      <c r="DL9080" t="s">
        <v>209</v>
      </c>
      <c r="DM9080" t="s">
        <v>137</v>
      </c>
      <c r="DN9080" t="s">
        <v>137</v>
      </c>
      <c r="DO9080" s="1">
        <v>45135.385416666664</v>
      </c>
      <c r="DP9080" s="1"/>
      <c r="DQ9080" t="s">
        <v>150</v>
      </c>
      <c r="DR9080" t="s">
        <v>151</v>
      </c>
      <c r="DS9080" t="s">
        <v>152</v>
      </c>
      <c r="DT9080" t="s">
        <v>137</v>
      </c>
      <c r="DU9080" t="s">
        <v>137</v>
      </c>
      <c r="DV9080" t="s">
        <v>137</v>
      </c>
      <c r="DW9080" t="s">
        <v>137</v>
      </c>
      <c r="DX9080" t="s">
        <v>41297</v>
      </c>
      <c r="DY9080" t="s">
        <v>137</v>
      </c>
      <c r="DZ9080" t="s">
        <v>168</v>
      </c>
      <c r="EA9080" t="b">
        <v>0</v>
      </c>
      <c r="EB9080" t="s">
        <v>137</v>
      </c>
    </row>
    <row r="9081" spans="1:132" x14ac:dyDescent="0.25">
      <c r="A9081">
        <v>113121015</v>
      </c>
      <c r="B9081">
        <v>2955</v>
      </c>
      <c r="C9081" t="s">
        <v>192</v>
      </c>
      <c r="D9081" t="s">
        <v>474</v>
      </c>
      <c r="E9081" t="s">
        <v>134</v>
      </c>
      <c r="F9081" t="s">
        <v>135</v>
      </c>
      <c r="G9081" t="s">
        <v>163</v>
      </c>
      <c r="H9081" t="s">
        <v>137</v>
      </c>
      <c r="I9081" t="s">
        <v>475</v>
      </c>
      <c r="J9081" t="s">
        <v>150</v>
      </c>
      <c r="K9081" t="s">
        <v>151</v>
      </c>
      <c r="L9081" t="s">
        <v>152</v>
      </c>
      <c r="M9081" t="s">
        <v>137</v>
      </c>
      <c r="N9081" t="s">
        <v>1574</v>
      </c>
      <c r="O9081" t="s">
        <v>1574</v>
      </c>
      <c r="P9081" s="1">
        <v>45093.041666666664</v>
      </c>
      <c r="Q9081" s="1">
        <v>45086.550694444442</v>
      </c>
      <c r="R9081" s="1">
        <v>45086.550694444442</v>
      </c>
      <c r="S9081" s="1">
        <v>45086.620833333334</v>
      </c>
      <c r="T9081" s="1">
        <v>45086.620833333334</v>
      </c>
      <c r="U9081" t="s">
        <v>55601</v>
      </c>
      <c r="V9081" t="s">
        <v>137</v>
      </c>
      <c r="W9081" t="s">
        <v>137</v>
      </c>
      <c r="X9081" t="s">
        <v>360</v>
      </c>
      <c r="Y9081" t="s">
        <v>606</v>
      </c>
      <c r="Z9081" t="s">
        <v>137</v>
      </c>
      <c r="AA9081" t="s">
        <v>479</v>
      </c>
      <c r="AB9081" t="s">
        <v>137</v>
      </c>
      <c r="AC9081" t="s">
        <v>137</v>
      </c>
      <c r="AD9081" s="2"/>
      <c r="AE9081" t="s">
        <v>137</v>
      </c>
      <c r="AF9081" t="s">
        <v>137</v>
      </c>
      <c r="AG9081" t="s">
        <v>137</v>
      </c>
      <c r="AH9081" t="s">
        <v>137</v>
      </c>
      <c r="AI9081" t="s">
        <v>137</v>
      </c>
      <c r="AJ9081" t="s">
        <v>137</v>
      </c>
      <c r="AK9081" t="s">
        <v>137</v>
      </c>
      <c r="AL9081" s="2"/>
      <c r="AM9081" t="s">
        <v>137</v>
      </c>
      <c r="AN9081" t="s">
        <v>137</v>
      </c>
      <c r="AO9081" t="s">
        <v>137</v>
      </c>
      <c r="AP9081" t="s">
        <v>137</v>
      </c>
      <c r="AQ9081" t="s">
        <v>137</v>
      </c>
      <c r="AR9081" t="s">
        <v>137</v>
      </c>
      <c r="AS9081" t="s">
        <v>137</v>
      </c>
      <c r="AT9081" t="s">
        <v>137</v>
      </c>
      <c r="AU9081" t="s">
        <v>137</v>
      </c>
      <c r="AV9081" t="s">
        <v>55602</v>
      </c>
      <c r="AW9081" t="s">
        <v>137</v>
      </c>
      <c r="AX9081" t="s">
        <v>137</v>
      </c>
      <c r="AY9081" t="s">
        <v>137</v>
      </c>
      <c r="AZ9081" t="s">
        <v>137</v>
      </c>
      <c r="BA9081" t="s">
        <v>137</v>
      </c>
      <c r="BB9081" t="s">
        <v>137</v>
      </c>
      <c r="BC9081" t="s">
        <v>137</v>
      </c>
      <c r="BD9081" t="s">
        <v>137</v>
      </c>
      <c r="BE9081" t="s">
        <v>137</v>
      </c>
      <c r="BF9081" t="s">
        <v>137</v>
      </c>
      <c r="BG9081" t="s">
        <v>137</v>
      </c>
      <c r="BH9081" t="s">
        <v>137</v>
      </c>
      <c r="BI9081" t="s">
        <v>137</v>
      </c>
      <c r="BJ9081" t="s">
        <v>137</v>
      </c>
      <c r="BK9081" t="s">
        <v>137</v>
      </c>
      <c r="BL9081" t="s">
        <v>137</v>
      </c>
      <c r="BM9081" t="s">
        <v>137</v>
      </c>
      <c r="BN9081" t="s">
        <v>137</v>
      </c>
      <c r="BO9081" t="s">
        <v>137</v>
      </c>
      <c r="BP9081" t="s">
        <v>137</v>
      </c>
      <c r="BQ9081" t="s">
        <v>137</v>
      </c>
      <c r="BR9081" t="s">
        <v>137</v>
      </c>
      <c r="BS9081" t="s">
        <v>137</v>
      </c>
      <c r="BT9081" t="s">
        <v>137</v>
      </c>
      <c r="BU9081" t="s">
        <v>137</v>
      </c>
      <c r="BW9081" t="s">
        <v>137</v>
      </c>
      <c r="BX9081" t="s">
        <v>137</v>
      </c>
      <c r="BY9081" t="s">
        <v>137</v>
      </c>
      <c r="BZ9081" t="s">
        <v>137</v>
      </c>
      <c r="CA9081" t="s">
        <v>137</v>
      </c>
      <c r="CB9081" t="s">
        <v>137</v>
      </c>
      <c r="CC9081" t="s">
        <v>137</v>
      </c>
      <c r="CD9081" t="s">
        <v>137</v>
      </c>
      <c r="CE9081" t="s">
        <v>137</v>
      </c>
      <c r="CF9081" t="s">
        <v>137</v>
      </c>
      <c r="CG9081" t="s">
        <v>137</v>
      </c>
      <c r="CH9081" t="s">
        <v>137</v>
      </c>
      <c r="CI9081" t="s">
        <v>137</v>
      </c>
      <c r="CJ9081" t="s">
        <v>137</v>
      </c>
      <c r="CK9081" t="s">
        <v>137</v>
      </c>
      <c r="CL9081" t="s">
        <v>137</v>
      </c>
      <c r="CM9081" t="s">
        <v>137</v>
      </c>
      <c r="CN9081" t="s">
        <v>137</v>
      </c>
      <c r="CO9081" t="s">
        <v>137</v>
      </c>
      <c r="CP9081" t="s">
        <v>137</v>
      </c>
      <c r="CQ9081" s="1">
        <v>45086.620833333334</v>
      </c>
      <c r="CR9081" s="1">
        <v>45086.620833333334</v>
      </c>
      <c r="CS9081" s="1"/>
      <c r="CT9081" t="s">
        <v>55603</v>
      </c>
      <c r="CU9081" t="s">
        <v>55603</v>
      </c>
      <c r="CV9081" t="s">
        <v>4446</v>
      </c>
      <c r="CW9081" t="s">
        <v>4446</v>
      </c>
      <c r="CX9081" s="3"/>
      <c r="CY9081" s="3"/>
      <c r="CZ9081">
        <v>1</v>
      </c>
      <c r="DA9081" t="s">
        <v>55604</v>
      </c>
      <c r="DB9081" t="s">
        <v>137</v>
      </c>
      <c r="DC9081" t="s">
        <v>137</v>
      </c>
      <c r="DD9081" t="s">
        <v>137</v>
      </c>
      <c r="DE9081" t="s">
        <v>137</v>
      </c>
      <c r="DF9081" t="s">
        <v>55605</v>
      </c>
      <c r="DG9081" t="s">
        <v>137</v>
      </c>
      <c r="DH9081" t="s">
        <v>137</v>
      </c>
      <c r="DI9081" t="s">
        <v>137</v>
      </c>
      <c r="DJ9081" t="s">
        <v>137</v>
      </c>
      <c r="DK9081">
        <v>0</v>
      </c>
      <c r="DL9081" t="s">
        <v>209</v>
      </c>
      <c r="DM9081" t="s">
        <v>137</v>
      </c>
      <c r="DN9081" t="s">
        <v>137</v>
      </c>
      <c r="DO9081" s="1">
        <v>45086.620833333334</v>
      </c>
      <c r="DP9081" s="1"/>
      <c r="DQ9081" t="s">
        <v>150</v>
      </c>
      <c r="DR9081" t="s">
        <v>151</v>
      </c>
      <c r="DS9081" t="s">
        <v>152</v>
      </c>
      <c r="DT9081" t="s">
        <v>137</v>
      </c>
      <c r="DU9081" t="s">
        <v>137</v>
      </c>
      <c r="DV9081" t="s">
        <v>140</v>
      </c>
      <c r="DW9081" t="s">
        <v>137</v>
      </c>
      <c r="DX9081" t="s">
        <v>55606</v>
      </c>
      <c r="DY9081" t="s">
        <v>137</v>
      </c>
      <c r="DZ9081" t="s">
        <v>148</v>
      </c>
      <c r="EA9081" t="b">
        <v>0</v>
      </c>
      <c r="EB9081" t="s">
        <v>137</v>
      </c>
    </row>
    <row r="9082" spans="1:132" x14ac:dyDescent="0.25">
      <c r="A9082">
        <v>113119950</v>
      </c>
      <c r="B9082">
        <v>2954</v>
      </c>
      <c r="C9082" t="s">
        <v>192</v>
      </c>
      <c r="D9082" t="s">
        <v>55607</v>
      </c>
      <c r="E9082" t="s">
        <v>134</v>
      </c>
      <c r="F9082" t="s">
        <v>162</v>
      </c>
      <c r="G9082" t="s">
        <v>137</v>
      </c>
      <c r="H9082" t="s">
        <v>137</v>
      </c>
      <c r="I9082" t="s">
        <v>55608</v>
      </c>
      <c r="J9082" t="s">
        <v>150</v>
      </c>
      <c r="K9082" t="s">
        <v>151</v>
      </c>
      <c r="L9082" t="s">
        <v>152</v>
      </c>
      <c r="M9082" t="s">
        <v>137</v>
      </c>
      <c r="N9082" t="s">
        <v>165</v>
      </c>
      <c r="O9082" t="s">
        <v>165</v>
      </c>
      <c r="P9082" s="1"/>
      <c r="Q9082" s="1">
        <v>45086.543749999997</v>
      </c>
      <c r="R9082" s="1">
        <v>45086.543749999997</v>
      </c>
      <c r="S9082" s="1">
        <v>45089.401388888888</v>
      </c>
      <c r="T9082" s="1">
        <v>45089.401388888888</v>
      </c>
      <c r="U9082" t="s">
        <v>137</v>
      </c>
      <c r="V9082" t="s">
        <v>137</v>
      </c>
      <c r="W9082" t="s">
        <v>137</v>
      </c>
      <c r="X9082" t="s">
        <v>137</v>
      </c>
      <c r="Y9082" t="s">
        <v>137</v>
      </c>
      <c r="Z9082" t="s">
        <v>137</v>
      </c>
      <c r="AA9082" t="s">
        <v>137</v>
      </c>
      <c r="AB9082" t="s">
        <v>137</v>
      </c>
      <c r="AC9082" t="s">
        <v>137</v>
      </c>
      <c r="AD9082" s="2"/>
      <c r="AE9082" t="s">
        <v>137</v>
      </c>
      <c r="AF9082" t="s">
        <v>137</v>
      </c>
      <c r="AG9082" t="s">
        <v>137</v>
      </c>
      <c r="AH9082" t="s">
        <v>137</v>
      </c>
      <c r="AI9082" t="s">
        <v>137</v>
      </c>
      <c r="AJ9082" t="s">
        <v>137</v>
      </c>
      <c r="AK9082" t="s">
        <v>137</v>
      </c>
      <c r="AL9082" s="2"/>
      <c r="AM9082" t="s">
        <v>137</v>
      </c>
      <c r="AN9082" t="s">
        <v>137</v>
      </c>
      <c r="AO9082" t="s">
        <v>137</v>
      </c>
      <c r="AP9082" t="s">
        <v>137</v>
      </c>
      <c r="AQ9082" t="s">
        <v>137</v>
      </c>
      <c r="AR9082" t="s">
        <v>137</v>
      </c>
      <c r="AS9082" t="s">
        <v>137</v>
      </c>
      <c r="AT9082" t="s">
        <v>137</v>
      </c>
      <c r="AU9082" t="s">
        <v>137</v>
      </c>
      <c r="AV9082" t="s">
        <v>137</v>
      </c>
      <c r="AW9082" t="s">
        <v>137</v>
      </c>
      <c r="AX9082" t="s">
        <v>137</v>
      </c>
      <c r="AY9082" t="s">
        <v>137</v>
      </c>
      <c r="AZ9082" t="s">
        <v>137</v>
      </c>
      <c r="BA9082" t="s">
        <v>137</v>
      </c>
      <c r="BB9082" t="s">
        <v>137</v>
      </c>
      <c r="BC9082" t="s">
        <v>137</v>
      </c>
      <c r="BD9082" t="s">
        <v>137</v>
      </c>
      <c r="BE9082" t="s">
        <v>137</v>
      </c>
      <c r="BF9082" t="s">
        <v>137</v>
      </c>
      <c r="BG9082" t="s">
        <v>137</v>
      </c>
      <c r="BH9082" t="s">
        <v>137</v>
      </c>
      <c r="BI9082" t="s">
        <v>137</v>
      </c>
      <c r="BJ9082" t="s">
        <v>137</v>
      </c>
      <c r="BK9082" t="s">
        <v>137</v>
      </c>
      <c r="BL9082" t="s">
        <v>137</v>
      </c>
      <c r="BM9082" t="s">
        <v>137</v>
      </c>
      <c r="BN9082" t="s">
        <v>137</v>
      </c>
      <c r="BO9082" t="s">
        <v>137</v>
      </c>
      <c r="BP9082" t="s">
        <v>137</v>
      </c>
      <c r="BQ9082" t="s">
        <v>137</v>
      </c>
      <c r="BR9082" t="s">
        <v>137</v>
      </c>
      <c r="BS9082" t="s">
        <v>137</v>
      </c>
      <c r="BT9082" t="s">
        <v>137</v>
      </c>
      <c r="BU9082" t="s">
        <v>137</v>
      </c>
      <c r="BW9082" t="s">
        <v>137</v>
      </c>
      <c r="BX9082" t="s">
        <v>137</v>
      </c>
      <c r="BY9082" t="s">
        <v>137</v>
      </c>
      <c r="BZ9082" t="s">
        <v>137</v>
      </c>
      <c r="CA9082" t="s">
        <v>137</v>
      </c>
      <c r="CB9082" t="s">
        <v>137</v>
      </c>
      <c r="CC9082" t="s">
        <v>137</v>
      </c>
      <c r="CD9082" t="s">
        <v>137</v>
      </c>
      <c r="CE9082" t="s">
        <v>137</v>
      </c>
      <c r="CF9082" t="s">
        <v>137</v>
      </c>
      <c r="CG9082" t="s">
        <v>137</v>
      </c>
      <c r="CH9082" t="s">
        <v>137</v>
      </c>
      <c r="CI9082" t="s">
        <v>137</v>
      </c>
      <c r="CJ9082" t="s">
        <v>137</v>
      </c>
      <c r="CK9082" t="s">
        <v>137</v>
      </c>
      <c r="CL9082" t="s">
        <v>137</v>
      </c>
      <c r="CM9082" t="s">
        <v>137</v>
      </c>
      <c r="CN9082" t="s">
        <v>137</v>
      </c>
      <c r="CO9082" t="s">
        <v>137</v>
      </c>
      <c r="CP9082" t="s">
        <v>137</v>
      </c>
      <c r="CQ9082" s="1">
        <v>45089.401388888888</v>
      </c>
      <c r="CR9082" s="1">
        <v>45089.401388888888</v>
      </c>
      <c r="CS9082" s="1"/>
      <c r="CT9082" t="s">
        <v>55609</v>
      </c>
      <c r="CU9082" t="s">
        <v>55610</v>
      </c>
      <c r="CV9082" t="s">
        <v>32729</v>
      </c>
      <c r="CW9082" t="s">
        <v>55611</v>
      </c>
      <c r="CX9082" s="3"/>
      <c r="CY9082" s="3"/>
      <c r="CZ9082">
        <v>1</v>
      </c>
      <c r="DA9082" t="s">
        <v>137</v>
      </c>
      <c r="DB9082" t="s">
        <v>137</v>
      </c>
      <c r="DC9082" t="s">
        <v>137</v>
      </c>
      <c r="DD9082" t="s">
        <v>137</v>
      </c>
      <c r="DE9082" t="s">
        <v>137</v>
      </c>
      <c r="DF9082" t="s">
        <v>55612</v>
      </c>
      <c r="DG9082" t="s">
        <v>137</v>
      </c>
      <c r="DH9082" t="s">
        <v>137</v>
      </c>
      <c r="DI9082" t="s">
        <v>137</v>
      </c>
      <c r="DJ9082" t="s">
        <v>137</v>
      </c>
      <c r="DK9082">
        <v>0</v>
      </c>
      <c r="DL9082" t="s">
        <v>209</v>
      </c>
      <c r="DM9082" t="s">
        <v>137</v>
      </c>
      <c r="DN9082" t="s">
        <v>137</v>
      </c>
      <c r="DO9082" s="1">
        <v>45089.401388888888</v>
      </c>
      <c r="DP9082" s="1"/>
      <c r="DQ9082" t="s">
        <v>150</v>
      </c>
      <c r="DR9082" t="s">
        <v>151</v>
      </c>
      <c r="DS9082" t="s">
        <v>152</v>
      </c>
      <c r="DT9082" t="s">
        <v>55613</v>
      </c>
      <c r="DU9082" t="s">
        <v>137</v>
      </c>
      <c r="DV9082" t="s">
        <v>137</v>
      </c>
      <c r="DW9082" t="s">
        <v>137</v>
      </c>
      <c r="DX9082" t="s">
        <v>39655</v>
      </c>
      <c r="DY9082" t="s">
        <v>137</v>
      </c>
      <c r="DZ9082" t="s">
        <v>168</v>
      </c>
      <c r="EA9082" t="b">
        <v>0</v>
      </c>
      <c r="EB9082" t="s">
        <v>137</v>
      </c>
    </row>
    <row r="9083" spans="1:132" x14ac:dyDescent="0.25">
      <c r="A9083">
        <v>113119924</v>
      </c>
      <c r="B9083">
        <v>2953</v>
      </c>
      <c r="C9083" t="s">
        <v>192</v>
      </c>
      <c r="D9083" t="s">
        <v>55607</v>
      </c>
      <c r="E9083" t="s">
        <v>134</v>
      </c>
      <c r="F9083" t="s">
        <v>162</v>
      </c>
      <c r="G9083" t="s">
        <v>137</v>
      </c>
      <c r="H9083" t="s">
        <v>137</v>
      </c>
      <c r="I9083" t="s">
        <v>55608</v>
      </c>
      <c r="J9083" t="s">
        <v>150</v>
      </c>
      <c r="K9083" t="s">
        <v>151</v>
      </c>
      <c r="L9083" t="s">
        <v>152</v>
      </c>
      <c r="M9083" t="s">
        <v>137</v>
      </c>
      <c r="N9083" t="s">
        <v>165</v>
      </c>
      <c r="O9083" t="s">
        <v>165</v>
      </c>
      <c r="P9083" s="1"/>
      <c r="Q9083" s="1">
        <v>45086.543055555558</v>
      </c>
      <c r="R9083" s="1">
        <v>45086.543055555558</v>
      </c>
      <c r="S9083" s="1">
        <v>45089.402083333334</v>
      </c>
      <c r="T9083" s="1">
        <v>45089.402083333334</v>
      </c>
      <c r="U9083" t="s">
        <v>137</v>
      </c>
      <c r="V9083" t="s">
        <v>137</v>
      </c>
      <c r="W9083" t="s">
        <v>137</v>
      </c>
      <c r="X9083" t="s">
        <v>137</v>
      </c>
      <c r="Y9083" t="s">
        <v>137</v>
      </c>
      <c r="Z9083" t="s">
        <v>137</v>
      </c>
      <c r="AA9083" t="s">
        <v>137</v>
      </c>
      <c r="AB9083" t="s">
        <v>137</v>
      </c>
      <c r="AC9083" t="s">
        <v>137</v>
      </c>
      <c r="AD9083" s="2"/>
      <c r="AE9083" t="s">
        <v>137</v>
      </c>
      <c r="AF9083" t="s">
        <v>137</v>
      </c>
      <c r="AG9083" t="s">
        <v>137</v>
      </c>
      <c r="AH9083" t="s">
        <v>137</v>
      </c>
      <c r="AI9083" t="s">
        <v>137</v>
      </c>
      <c r="AJ9083" t="s">
        <v>137</v>
      </c>
      <c r="AK9083" t="s">
        <v>137</v>
      </c>
      <c r="AL9083" s="2"/>
      <c r="AM9083" t="s">
        <v>137</v>
      </c>
      <c r="AN9083" t="s">
        <v>137</v>
      </c>
      <c r="AO9083" t="s">
        <v>137</v>
      </c>
      <c r="AP9083" t="s">
        <v>137</v>
      </c>
      <c r="AQ9083" t="s">
        <v>137</v>
      </c>
      <c r="AR9083" t="s">
        <v>137</v>
      </c>
      <c r="AS9083" t="s">
        <v>137</v>
      </c>
      <c r="AT9083" t="s">
        <v>137</v>
      </c>
      <c r="AU9083" t="s">
        <v>137</v>
      </c>
      <c r="AV9083" t="s">
        <v>137</v>
      </c>
      <c r="AW9083" t="s">
        <v>137</v>
      </c>
      <c r="AX9083" t="s">
        <v>137</v>
      </c>
      <c r="AY9083" t="s">
        <v>137</v>
      </c>
      <c r="AZ9083" t="s">
        <v>137</v>
      </c>
      <c r="BA9083" t="s">
        <v>137</v>
      </c>
      <c r="BB9083" t="s">
        <v>137</v>
      </c>
      <c r="BC9083" t="s">
        <v>137</v>
      </c>
      <c r="BD9083" t="s">
        <v>137</v>
      </c>
      <c r="BE9083" t="s">
        <v>137</v>
      </c>
      <c r="BF9083" t="s">
        <v>137</v>
      </c>
      <c r="BG9083" t="s">
        <v>137</v>
      </c>
      <c r="BH9083" t="s">
        <v>137</v>
      </c>
      <c r="BI9083" t="s">
        <v>137</v>
      </c>
      <c r="BJ9083" t="s">
        <v>137</v>
      </c>
      <c r="BK9083" t="s">
        <v>137</v>
      </c>
      <c r="BL9083" t="s">
        <v>137</v>
      </c>
      <c r="BM9083" t="s">
        <v>137</v>
      </c>
      <c r="BN9083" t="s">
        <v>137</v>
      </c>
      <c r="BO9083" t="s">
        <v>137</v>
      </c>
      <c r="BP9083" t="s">
        <v>137</v>
      </c>
      <c r="BQ9083" t="s">
        <v>137</v>
      </c>
      <c r="BR9083" t="s">
        <v>137</v>
      </c>
      <c r="BS9083" t="s">
        <v>137</v>
      </c>
      <c r="BT9083" t="s">
        <v>137</v>
      </c>
      <c r="BU9083" t="s">
        <v>137</v>
      </c>
      <c r="BW9083" t="s">
        <v>137</v>
      </c>
      <c r="BX9083" t="s">
        <v>137</v>
      </c>
      <c r="BY9083" t="s">
        <v>137</v>
      </c>
      <c r="BZ9083" t="s">
        <v>137</v>
      </c>
      <c r="CA9083" t="s">
        <v>137</v>
      </c>
      <c r="CB9083" t="s">
        <v>137</v>
      </c>
      <c r="CC9083" t="s">
        <v>137</v>
      </c>
      <c r="CD9083" t="s">
        <v>137</v>
      </c>
      <c r="CE9083" t="s">
        <v>137</v>
      </c>
      <c r="CF9083" t="s">
        <v>137</v>
      </c>
      <c r="CG9083" t="s">
        <v>137</v>
      </c>
      <c r="CH9083" t="s">
        <v>137</v>
      </c>
      <c r="CI9083" t="s">
        <v>137</v>
      </c>
      <c r="CJ9083" t="s">
        <v>137</v>
      </c>
      <c r="CK9083" t="s">
        <v>137</v>
      </c>
      <c r="CL9083" t="s">
        <v>137</v>
      </c>
      <c r="CM9083" t="s">
        <v>137</v>
      </c>
      <c r="CN9083" t="s">
        <v>137</v>
      </c>
      <c r="CO9083" t="s">
        <v>137</v>
      </c>
      <c r="CP9083" t="s">
        <v>137</v>
      </c>
      <c r="CQ9083" s="1">
        <v>45089.402083333334</v>
      </c>
      <c r="CR9083" s="1">
        <v>45089.402083333334</v>
      </c>
      <c r="CS9083" s="1"/>
      <c r="CT9083" t="s">
        <v>55614</v>
      </c>
      <c r="CU9083" t="s">
        <v>55615</v>
      </c>
      <c r="CV9083" t="s">
        <v>55616</v>
      </c>
      <c r="CW9083" t="s">
        <v>55617</v>
      </c>
      <c r="CX9083" s="3"/>
      <c r="CY9083" s="3"/>
      <c r="CZ9083">
        <v>1</v>
      </c>
      <c r="DA9083" t="s">
        <v>137</v>
      </c>
      <c r="DB9083" t="s">
        <v>137</v>
      </c>
      <c r="DC9083" t="s">
        <v>137</v>
      </c>
      <c r="DD9083" t="s">
        <v>137</v>
      </c>
      <c r="DE9083" t="s">
        <v>137</v>
      </c>
      <c r="DF9083" t="s">
        <v>55612</v>
      </c>
      <c r="DG9083" t="s">
        <v>137</v>
      </c>
      <c r="DH9083" t="s">
        <v>137</v>
      </c>
      <c r="DI9083" t="s">
        <v>137</v>
      </c>
      <c r="DJ9083" t="s">
        <v>137</v>
      </c>
      <c r="DK9083">
        <v>0</v>
      </c>
      <c r="DL9083" t="s">
        <v>209</v>
      </c>
      <c r="DM9083" t="s">
        <v>137</v>
      </c>
      <c r="DN9083" t="s">
        <v>137</v>
      </c>
      <c r="DO9083" s="1">
        <v>45089.402083333334</v>
      </c>
      <c r="DP9083" s="1"/>
      <c r="DQ9083" t="s">
        <v>150</v>
      </c>
      <c r="DR9083" t="s">
        <v>151</v>
      </c>
      <c r="DS9083" t="s">
        <v>152</v>
      </c>
      <c r="DT9083" t="s">
        <v>55618</v>
      </c>
      <c r="DU9083" t="s">
        <v>137</v>
      </c>
      <c r="DV9083" t="s">
        <v>137</v>
      </c>
      <c r="DW9083" t="s">
        <v>137</v>
      </c>
      <c r="DX9083" t="s">
        <v>39655</v>
      </c>
      <c r="DY9083" t="s">
        <v>137</v>
      </c>
      <c r="DZ9083" t="s">
        <v>168</v>
      </c>
      <c r="EA9083" t="b">
        <v>0</v>
      </c>
      <c r="EB9083" t="s">
        <v>137</v>
      </c>
    </row>
    <row r="9084" spans="1:132" x14ac:dyDescent="0.25">
      <c r="A9084">
        <v>113119560</v>
      </c>
      <c r="B9084">
        <v>2952</v>
      </c>
      <c r="C9084" t="s">
        <v>192</v>
      </c>
      <c r="D9084" t="s">
        <v>5267</v>
      </c>
      <c r="E9084" t="s">
        <v>134</v>
      </c>
      <c r="F9084" t="s">
        <v>135</v>
      </c>
      <c r="G9084" t="s">
        <v>163</v>
      </c>
      <c r="H9084" t="s">
        <v>1188</v>
      </c>
      <c r="I9084" t="s">
        <v>4285</v>
      </c>
      <c r="J9084" t="s">
        <v>523</v>
      </c>
      <c r="K9084" t="s">
        <v>524</v>
      </c>
      <c r="L9084" t="s">
        <v>525</v>
      </c>
      <c r="M9084" t="s">
        <v>137</v>
      </c>
      <c r="N9084" t="s">
        <v>15899</v>
      </c>
      <c r="O9084" t="s">
        <v>15899</v>
      </c>
      <c r="P9084" s="1">
        <v>45092</v>
      </c>
      <c r="Q9084" s="1">
        <v>45086.540972222225</v>
      </c>
      <c r="R9084" s="1">
        <v>45086.540972222225</v>
      </c>
      <c r="S9084" s="1">
        <v>45092.570138888892</v>
      </c>
      <c r="T9084" s="1">
        <v>45092.570138888892</v>
      </c>
      <c r="U9084" t="s">
        <v>9356</v>
      </c>
      <c r="V9084" t="s">
        <v>137</v>
      </c>
      <c r="W9084" t="s">
        <v>137</v>
      </c>
      <c r="X9084" t="s">
        <v>176</v>
      </c>
      <c r="Y9084" t="s">
        <v>137</v>
      </c>
      <c r="Z9084" t="s">
        <v>137</v>
      </c>
      <c r="AA9084" t="s">
        <v>137</v>
      </c>
      <c r="AB9084" t="s">
        <v>55619</v>
      </c>
      <c r="AC9084" t="s">
        <v>137</v>
      </c>
      <c r="AD9084" s="2"/>
      <c r="AE9084" t="s">
        <v>137</v>
      </c>
      <c r="AF9084" t="s">
        <v>137</v>
      </c>
      <c r="AG9084" t="s">
        <v>137</v>
      </c>
      <c r="AH9084" t="s">
        <v>137</v>
      </c>
      <c r="AI9084" t="s">
        <v>137</v>
      </c>
      <c r="AJ9084" t="s">
        <v>137</v>
      </c>
      <c r="AK9084" t="s">
        <v>137</v>
      </c>
      <c r="AL9084" s="2"/>
      <c r="AM9084" t="s">
        <v>137</v>
      </c>
      <c r="AN9084" t="s">
        <v>137</v>
      </c>
      <c r="AO9084" t="s">
        <v>137</v>
      </c>
      <c r="AP9084" t="s">
        <v>137</v>
      </c>
      <c r="AQ9084" t="s">
        <v>137</v>
      </c>
      <c r="AR9084" t="s">
        <v>137</v>
      </c>
      <c r="AS9084" t="s">
        <v>137</v>
      </c>
      <c r="AT9084" t="s">
        <v>137</v>
      </c>
      <c r="AU9084" t="s">
        <v>137</v>
      </c>
      <c r="AV9084" t="s">
        <v>137</v>
      </c>
      <c r="AW9084" t="s">
        <v>137</v>
      </c>
      <c r="AX9084" t="s">
        <v>137</v>
      </c>
      <c r="AY9084" t="s">
        <v>137</v>
      </c>
      <c r="AZ9084" t="s">
        <v>137</v>
      </c>
      <c r="BA9084" t="s">
        <v>137</v>
      </c>
      <c r="BB9084" t="s">
        <v>137</v>
      </c>
      <c r="BC9084" t="s">
        <v>137</v>
      </c>
      <c r="BD9084" t="s">
        <v>137</v>
      </c>
      <c r="BE9084" t="s">
        <v>137</v>
      </c>
      <c r="BF9084" t="s">
        <v>137</v>
      </c>
      <c r="BG9084" t="s">
        <v>137</v>
      </c>
      <c r="BH9084" t="s">
        <v>137</v>
      </c>
      <c r="BI9084" t="s">
        <v>137</v>
      </c>
      <c r="BJ9084" t="s">
        <v>137</v>
      </c>
      <c r="BK9084" t="s">
        <v>137</v>
      </c>
      <c r="BL9084" t="s">
        <v>137</v>
      </c>
      <c r="BM9084" t="s">
        <v>137</v>
      </c>
      <c r="BN9084" t="s">
        <v>137</v>
      </c>
      <c r="BO9084" t="s">
        <v>137</v>
      </c>
      <c r="BP9084" t="s">
        <v>55620</v>
      </c>
      <c r="BQ9084" t="s">
        <v>137</v>
      </c>
      <c r="BR9084" t="s">
        <v>137</v>
      </c>
      <c r="BS9084" t="s">
        <v>137</v>
      </c>
      <c r="BT9084" t="s">
        <v>137</v>
      </c>
      <c r="BU9084" t="s">
        <v>137</v>
      </c>
      <c r="BW9084" t="s">
        <v>137</v>
      </c>
      <c r="BX9084" t="s">
        <v>137</v>
      </c>
      <c r="BY9084" t="s">
        <v>137</v>
      </c>
      <c r="BZ9084" t="s">
        <v>137</v>
      </c>
      <c r="CA9084" t="s">
        <v>137</v>
      </c>
      <c r="CB9084" t="s">
        <v>137</v>
      </c>
      <c r="CC9084" t="s">
        <v>137</v>
      </c>
      <c r="CD9084" t="s">
        <v>137</v>
      </c>
      <c r="CE9084" t="s">
        <v>137</v>
      </c>
      <c r="CF9084" t="s">
        <v>137</v>
      </c>
      <c r="CG9084" t="s">
        <v>137</v>
      </c>
      <c r="CH9084" t="s">
        <v>137</v>
      </c>
      <c r="CI9084" t="s">
        <v>137</v>
      </c>
      <c r="CJ9084" t="s">
        <v>137</v>
      </c>
      <c r="CK9084" t="s">
        <v>137</v>
      </c>
      <c r="CL9084" t="s">
        <v>137</v>
      </c>
      <c r="CM9084" t="s">
        <v>55621</v>
      </c>
      <c r="CN9084" t="s">
        <v>137</v>
      </c>
      <c r="CO9084" t="s">
        <v>137</v>
      </c>
      <c r="CP9084" t="s">
        <v>137</v>
      </c>
      <c r="CQ9084" s="1">
        <v>45092.570138888892</v>
      </c>
      <c r="CR9084" s="1">
        <v>45092.570138888892</v>
      </c>
      <c r="CS9084" s="1"/>
      <c r="CT9084" t="s">
        <v>137</v>
      </c>
      <c r="CU9084" t="s">
        <v>137</v>
      </c>
      <c r="CV9084" t="s">
        <v>55622</v>
      </c>
      <c r="CW9084" t="s">
        <v>55623</v>
      </c>
      <c r="CX9084" s="3"/>
      <c r="CY9084" s="3"/>
      <c r="CZ9084">
        <v>1</v>
      </c>
      <c r="DA9084" t="s">
        <v>55624</v>
      </c>
      <c r="DB9084" t="s">
        <v>137</v>
      </c>
      <c r="DC9084" t="s">
        <v>137</v>
      </c>
      <c r="DD9084" t="s">
        <v>137</v>
      </c>
      <c r="DE9084" t="s">
        <v>137</v>
      </c>
      <c r="DF9084" t="s">
        <v>137</v>
      </c>
      <c r="DG9084" t="s">
        <v>137</v>
      </c>
      <c r="DH9084" t="s">
        <v>137</v>
      </c>
      <c r="DI9084" t="s">
        <v>137</v>
      </c>
      <c r="DJ9084" t="s">
        <v>137</v>
      </c>
      <c r="DK9084">
        <v>0</v>
      </c>
      <c r="DL9084" t="s">
        <v>209</v>
      </c>
      <c r="DM9084" t="s">
        <v>137</v>
      </c>
      <c r="DN9084" t="s">
        <v>137</v>
      </c>
      <c r="DO9084" s="1">
        <v>45092.570138888892</v>
      </c>
      <c r="DP9084" s="1"/>
      <c r="DQ9084" t="s">
        <v>523</v>
      </c>
      <c r="DR9084" t="s">
        <v>524</v>
      </c>
      <c r="DS9084" t="s">
        <v>525</v>
      </c>
      <c r="DT9084" t="s">
        <v>137</v>
      </c>
      <c r="DU9084" t="s">
        <v>137</v>
      </c>
      <c r="DV9084" t="s">
        <v>137</v>
      </c>
      <c r="DW9084" t="s">
        <v>137</v>
      </c>
      <c r="DX9084" t="s">
        <v>137</v>
      </c>
      <c r="DY9084" t="s">
        <v>137</v>
      </c>
      <c r="DZ9084" t="s">
        <v>148</v>
      </c>
      <c r="EA9084" t="b">
        <v>0</v>
      </c>
      <c r="EB9084" t="s">
        <v>137</v>
      </c>
    </row>
    <row r="9085" spans="1:132" x14ac:dyDescent="0.25">
      <c r="A9085">
        <v>113102184</v>
      </c>
      <c r="B9085">
        <v>2951</v>
      </c>
      <c r="C9085" t="s">
        <v>192</v>
      </c>
      <c r="D9085" t="s">
        <v>55625</v>
      </c>
      <c r="E9085" t="s">
        <v>134</v>
      </c>
      <c r="F9085" t="s">
        <v>162</v>
      </c>
      <c r="G9085" t="s">
        <v>137</v>
      </c>
      <c r="H9085" t="s">
        <v>137</v>
      </c>
      <c r="I9085" t="s">
        <v>55626</v>
      </c>
      <c r="J9085" t="s">
        <v>52452</v>
      </c>
      <c r="K9085" t="s">
        <v>52453</v>
      </c>
      <c r="L9085" t="s">
        <v>52454</v>
      </c>
      <c r="M9085" t="s">
        <v>137</v>
      </c>
      <c r="N9085" t="s">
        <v>55514</v>
      </c>
      <c r="O9085" t="s">
        <v>55514</v>
      </c>
      <c r="P9085" s="1"/>
      <c r="Q9085" s="1">
        <v>45086.416666666664</v>
      </c>
      <c r="R9085" s="1">
        <v>45086.416666666664</v>
      </c>
      <c r="S9085" s="1">
        <v>45089.364583333336</v>
      </c>
      <c r="T9085" s="1">
        <v>45089.364583333336</v>
      </c>
      <c r="U9085" t="s">
        <v>137</v>
      </c>
      <c r="V9085" t="s">
        <v>137</v>
      </c>
      <c r="W9085" t="s">
        <v>137</v>
      </c>
      <c r="X9085" t="s">
        <v>137</v>
      </c>
      <c r="Y9085" t="s">
        <v>137</v>
      </c>
      <c r="Z9085" t="s">
        <v>137</v>
      </c>
      <c r="AA9085" t="s">
        <v>137</v>
      </c>
      <c r="AB9085" t="s">
        <v>137</v>
      </c>
      <c r="AC9085" t="s">
        <v>137</v>
      </c>
      <c r="AD9085" s="2"/>
      <c r="AE9085" t="s">
        <v>137</v>
      </c>
      <c r="AF9085" t="s">
        <v>137</v>
      </c>
      <c r="AG9085" t="s">
        <v>137</v>
      </c>
      <c r="AH9085" t="s">
        <v>137</v>
      </c>
      <c r="AI9085" t="s">
        <v>137</v>
      </c>
      <c r="AJ9085" t="s">
        <v>137</v>
      </c>
      <c r="AK9085" t="s">
        <v>137</v>
      </c>
      <c r="AL9085" s="2"/>
      <c r="AM9085" t="s">
        <v>137</v>
      </c>
      <c r="AN9085" t="s">
        <v>137</v>
      </c>
      <c r="AO9085" t="s">
        <v>137</v>
      </c>
      <c r="AP9085" t="s">
        <v>137</v>
      </c>
      <c r="AQ9085" t="s">
        <v>137</v>
      </c>
      <c r="AR9085" t="s">
        <v>137</v>
      </c>
      <c r="AS9085" t="s">
        <v>137</v>
      </c>
      <c r="AT9085" t="s">
        <v>137</v>
      </c>
      <c r="AU9085" t="s">
        <v>137</v>
      </c>
      <c r="AV9085" t="s">
        <v>137</v>
      </c>
      <c r="AW9085" t="s">
        <v>137</v>
      </c>
      <c r="AX9085" t="s">
        <v>137</v>
      </c>
      <c r="AY9085" t="s">
        <v>137</v>
      </c>
      <c r="AZ9085" t="s">
        <v>137</v>
      </c>
      <c r="BA9085" t="s">
        <v>137</v>
      </c>
      <c r="BB9085" t="s">
        <v>137</v>
      </c>
      <c r="BC9085" t="s">
        <v>137</v>
      </c>
      <c r="BD9085" t="s">
        <v>137</v>
      </c>
      <c r="BE9085" t="s">
        <v>137</v>
      </c>
      <c r="BF9085" t="s">
        <v>137</v>
      </c>
      <c r="BG9085" t="s">
        <v>137</v>
      </c>
      <c r="BH9085" t="s">
        <v>137</v>
      </c>
      <c r="BI9085" t="s">
        <v>137</v>
      </c>
      <c r="BJ9085" t="s">
        <v>137</v>
      </c>
      <c r="BK9085" t="s">
        <v>137</v>
      </c>
      <c r="BL9085" t="s">
        <v>137</v>
      </c>
      <c r="BM9085" t="s">
        <v>137</v>
      </c>
      <c r="BN9085" t="s">
        <v>137</v>
      </c>
      <c r="BO9085" t="s">
        <v>137</v>
      </c>
      <c r="BP9085" t="s">
        <v>137</v>
      </c>
      <c r="BQ9085" t="s">
        <v>137</v>
      </c>
      <c r="BR9085" t="s">
        <v>137</v>
      </c>
      <c r="BS9085" t="s">
        <v>137</v>
      </c>
      <c r="BT9085" t="s">
        <v>137</v>
      </c>
      <c r="BU9085" t="s">
        <v>137</v>
      </c>
      <c r="BW9085" t="s">
        <v>137</v>
      </c>
      <c r="BX9085" t="s">
        <v>137</v>
      </c>
      <c r="BY9085" t="s">
        <v>137</v>
      </c>
      <c r="BZ9085" t="s">
        <v>137</v>
      </c>
      <c r="CA9085" t="s">
        <v>137</v>
      </c>
      <c r="CB9085" t="s">
        <v>137</v>
      </c>
      <c r="CC9085" t="s">
        <v>137</v>
      </c>
      <c r="CD9085" t="s">
        <v>137</v>
      </c>
      <c r="CE9085" t="s">
        <v>137</v>
      </c>
      <c r="CF9085" t="s">
        <v>137</v>
      </c>
      <c r="CG9085" t="s">
        <v>137</v>
      </c>
      <c r="CH9085" t="s">
        <v>137</v>
      </c>
      <c r="CI9085" t="s">
        <v>137</v>
      </c>
      <c r="CJ9085" t="s">
        <v>137</v>
      </c>
      <c r="CK9085" t="s">
        <v>137</v>
      </c>
      <c r="CL9085" t="s">
        <v>137</v>
      </c>
      <c r="CM9085" t="s">
        <v>137</v>
      </c>
      <c r="CN9085" t="s">
        <v>137</v>
      </c>
      <c r="CO9085" t="s">
        <v>137</v>
      </c>
      <c r="CP9085" t="s">
        <v>137</v>
      </c>
      <c r="CQ9085" s="1">
        <v>45089.364583333336</v>
      </c>
      <c r="CR9085" s="1">
        <v>45089.364583333336</v>
      </c>
      <c r="CS9085" s="1"/>
      <c r="CT9085" t="s">
        <v>137</v>
      </c>
      <c r="CU9085" t="s">
        <v>137</v>
      </c>
      <c r="CV9085" t="s">
        <v>55627</v>
      </c>
      <c r="CW9085" t="s">
        <v>55628</v>
      </c>
      <c r="CX9085" s="3"/>
      <c r="CY9085" s="3"/>
      <c r="CZ9085">
        <v>1</v>
      </c>
      <c r="DA9085" t="s">
        <v>137</v>
      </c>
      <c r="DB9085" t="s">
        <v>137</v>
      </c>
      <c r="DC9085" t="s">
        <v>137</v>
      </c>
      <c r="DD9085" t="s">
        <v>137</v>
      </c>
      <c r="DE9085" t="s">
        <v>137</v>
      </c>
      <c r="DF9085" t="s">
        <v>137</v>
      </c>
      <c r="DG9085" t="s">
        <v>137</v>
      </c>
      <c r="DH9085" t="s">
        <v>137</v>
      </c>
      <c r="DI9085" t="s">
        <v>137</v>
      </c>
      <c r="DJ9085" t="s">
        <v>137</v>
      </c>
      <c r="DK9085">
        <v>0</v>
      </c>
      <c r="DL9085" t="s">
        <v>137</v>
      </c>
      <c r="DM9085" t="s">
        <v>137</v>
      </c>
      <c r="DN9085" t="s">
        <v>137</v>
      </c>
      <c r="DO9085" s="1">
        <v>45089.364583333336</v>
      </c>
      <c r="DP9085" s="1"/>
      <c r="DQ9085" t="s">
        <v>52452</v>
      </c>
      <c r="DR9085" t="s">
        <v>52453</v>
      </c>
      <c r="DS9085" t="s">
        <v>52454</v>
      </c>
      <c r="DT9085" t="s">
        <v>55629</v>
      </c>
      <c r="DU9085" t="s">
        <v>137</v>
      </c>
      <c r="DV9085" t="s">
        <v>137</v>
      </c>
      <c r="DW9085" t="s">
        <v>137</v>
      </c>
      <c r="DX9085" t="s">
        <v>137</v>
      </c>
      <c r="DY9085" t="s">
        <v>137</v>
      </c>
      <c r="DZ9085" t="s">
        <v>168</v>
      </c>
      <c r="EA9085" t="b">
        <v>0</v>
      </c>
      <c r="EB9085" t="s">
        <v>137</v>
      </c>
    </row>
    <row r="9086" spans="1:132" x14ac:dyDescent="0.25">
      <c r="A9086">
        <v>113097092</v>
      </c>
      <c r="B9086">
        <v>2950</v>
      </c>
      <c r="C9086" t="s">
        <v>192</v>
      </c>
      <c r="D9086" t="s">
        <v>39110</v>
      </c>
      <c r="E9086" t="s">
        <v>134</v>
      </c>
      <c r="F9086" t="s">
        <v>162</v>
      </c>
      <c r="G9086" t="s">
        <v>137</v>
      </c>
      <c r="H9086" t="s">
        <v>137</v>
      </c>
      <c r="I9086" t="s">
        <v>55630</v>
      </c>
      <c r="J9086" t="s">
        <v>32127</v>
      </c>
      <c r="K9086" t="s">
        <v>32128</v>
      </c>
      <c r="L9086" t="s">
        <v>32129</v>
      </c>
      <c r="M9086" t="s">
        <v>137</v>
      </c>
      <c r="N9086" t="s">
        <v>1244</v>
      </c>
      <c r="O9086" t="s">
        <v>1244</v>
      </c>
      <c r="P9086" s="1"/>
      <c r="Q9086" s="1">
        <v>45086.377083333333</v>
      </c>
      <c r="R9086" s="1">
        <v>45086.377083333333</v>
      </c>
      <c r="S9086" s="1">
        <v>45093.4375</v>
      </c>
      <c r="T9086" s="1">
        <v>45093.4375</v>
      </c>
      <c r="U9086" t="s">
        <v>137</v>
      </c>
      <c r="V9086" t="s">
        <v>137</v>
      </c>
      <c r="W9086" t="s">
        <v>137</v>
      </c>
      <c r="X9086" t="s">
        <v>137</v>
      </c>
      <c r="Y9086" t="s">
        <v>137</v>
      </c>
      <c r="Z9086" t="s">
        <v>137</v>
      </c>
      <c r="AA9086" t="s">
        <v>137</v>
      </c>
      <c r="AB9086" t="s">
        <v>137</v>
      </c>
      <c r="AC9086" t="s">
        <v>137</v>
      </c>
      <c r="AD9086" s="2"/>
      <c r="AE9086" t="s">
        <v>137</v>
      </c>
      <c r="AF9086" t="s">
        <v>137</v>
      </c>
      <c r="AG9086" t="s">
        <v>137</v>
      </c>
      <c r="AH9086" t="s">
        <v>137</v>
      </c>
      <c r="AI9086" t="s">
        <v>137</v>
      </c>
      <c r="AJ9086" t="s">
        <v>137</v>
      </c>
      <c r="AK9086" t="s">
        <v>137</v>
      </c>
      <c r="AL9086" s="2"/>
      <c r="AM9086" t="s">
        <v>137</v>
      </c>
      <c r="AN9086" t="s">
        <v>137</v>
      </c>
      <c r="AO9086" t="s">
        <v>137</v>
      </c>
      <c r="AP9086" t="s">
        <v>137</v>
      </c>
      <c r="AQ9086" t="s">
        <v>137</v>
      </c>
      <c r="AR9086" t="s">
        <v>137</v>
      </c>
      <c r="AS9086" t="s">
        <v>137</v>
      </c>
      <c r="AT9086" t="s">
        <v>137</v>
      </c>
      <c r="AU9086" t="s">
        <v>137</v>
      </c>
      <c r="AV9086" t="s">
        <v>137</v>
      </c>
      <c r="AW9086" t="s">
        <v>137</v>
      </c>
      <c r="AX9086" t="s">
        <v>137</v>
      </c>
      <c r="AY9086" t="s">
        <v>137</v>
      </c>
      <c r="AZ9086" t="s">
        <v>137</v>
      </c>
      <c r="BA9086" t="s">
        <v>137</v>
      </c>
      <c r="BB9086" t="s">
        <v>137</v>
      </c>
      <c r="BC9086" t="s">
        <v>137</v>
      </c>
      <c r="BD9086" t="s">
        <v>137</v>
      </c>
      <c r="BE9086" t="s">
        <v>137</v>
      </c>
      <c r="BF9086" t="s">
        <v>137</v>
      </c>
      <c r="BG9086" t="s">
        <v>137</v>
      </c>
      <c r="BH9086" t="s">
        <v>137</v>
      </c>
      <c r="BI9086" t="s">
        <v>137</v>
      </c>
      <c r="BJ9086" t="s">
        <v>137</v>
      </c>
      <c r="BK9086" t="s">
        <v>137</v>
      </c>
      <c r="BL9086" t="s">
        <v>137</v>
      </c>
      <c r="BM9086" t="s">
        <v>137</v>
      </c>
      <c r="BN9086" t="s">
        <v>137</v>
      </c>
      <c r="BO9086" t="s">
        <v>137</v>
      </c>
      <c r="BP9086" t="s">
        <v>137</v>
      </c>
      <c r="BQ9086" t="s">
        <v>137</v>
      </c>
      <c r="BR9086" t="s">
        <v>137</v>
      </c>
      <c r="BS9086" t="s">
        <v>137</v>
      </c>
      <c r="BT9086" t="s">
        <v>137</v>
      </c>
      <c r="BU9086" t="s">
        <v>137</v>
      </c>
      <c r="BW9086" t="s">
        <v>137</v>
      </c>
      <c r="BX9086" t="s">
        <v>137</v>
      </c>
      <c r="BY9086" t="s">
        <v>137</v>
      </c>
      <c r="BZ9086" t="s">
        <v>137</v>
      </c>
      <c r="CA9086" t="s">
        <v>137</v>
      </c>
      <c r="CB9086" t="s">
        <v>137</v>
      </c>
      <c r="CC9086" t="s">
        <v>137</v>
      </c>
      <c r="CD9086" t="s">
        <v>137</v>
      </c>
      <c r="CE9086" t="s">
        <v>137</v>
      </c>
      <c r="CF9086" t="s">
        <v>137</v>
      </c>
      <c r="CG9086" t="s">
        <v>137</v>
      </c>
      <c r="CH9086" t="s">
        <v>137</v>
      </c>
      <c r="CI9086" t="s">
        <v>137</v>
      </c>
      <c r="CJ9086" t="s">
        <v>137</v>
      </c>
      <c r="CK9086" t="s">
        <v>137</v>
      </c>
      <c r="CL9086" t="s">
        <v>137</v>
      </c>
      <c r="CM9086" t="s">
        <v>137</v>
      </c>
      <c r="CN9086" t="s">
        <v>137</v>
      </c>
      <c r="CO9086" t="s">
        <v>137</v>
      </c>
      <c r="CP9086" t="s">
        <v>137</v>
      </c>
      <c r="CQ9086" s="1">
        <v>45093.4375</v>
      </c>
      <c r="CR9086" s="1">
        <v>45093.4375</v>
      </c>
      <c r="CS9086" s="1"/>
      <c r="CT9086" t="s">
        <v>55631</v>
      </c>
      <c r="CU9086" t="s">
        <v>55632</v>
      </c>
      <c r="CV9086" t="s">
        <v>55633</v>
      </c>
      <c r="CW9086" t="s">
        <v>55634</v>
      </c>
      <c r="CX9086" s="3"/>
      <c r="CY9086" s="3"/>
      <c r="CZ9086">
        <v>2</v>
      </c>
      <c r="DA9086" t="s">
        <v>137</v>
      </c>
      <c r="DB9086" t="s">
        <v>137</v>
      </c>
      <c r="DC9086" t="s">
        <v>137</v>
      </c>
      <c r="DD9086" t="s">
        <v>137</v>
      </c>
      <c r="DE9086" t="s">
        <v>137</v>
      </c>
      <c r="DF9086" t="s">
        <v>55635</v>
      </c>
      <c r="DG9086" t="s">
        <v>137</v>
      </c>
      <c r="DH9086" t="s">
        <v>137</v>
      </c>
      <c r="DI9086" t="s">
        <v>137</v>
      </c>
      <c r="DJ9086" t="s">
        <v>137</v>
      </c>
      <c r="DK9086">
        <v>0</v>
      </c>
      <c r="DL9086" t="s">
        <v>209</v>
      </c>
      <c r="DM9086" t="s">
        <v>137</v>
      </c>
      <c r="DN9086" t="s">
        <v>137</v>
      </c>
      <c r="DO9086" s="1">
        <v>45093.4375</v>
      </c>
      <c r="DP9086" s="1"/>
      <c r="DQ9086" t="s">
        <v>32127</v>
      </c>
      <c r="DR9086" t="s">
        <v>32128</v>
      </c>
      <c r="DS9086" t="s">
        <v>32129</v>
      </c>
      <c r="DT9086" t="s">
        <v>137</v>
      </c>
      <c r="DU9086" t="s">
        <v>137</v>
      </c>
      <c r="DV9086" t="s">
        <v>137</v>
      </c>
      <c r="DW9086" t="s">
        <v>137</v>
      </c>
      <c r="DX9086" t="s">
        <v>42126</v>
      </c>
      <c r="DY9086" t="s">
        <v>137</v>
      </c>
      <c r="DZ9086" t="s">
        <v>168</v>
      </c>
      <c r="EA9086" t="b">
        <v>0</v>
      </c>
      <c r="EB9086" t="s">
        <v>137</v>
      </c>
    </row>
    <row r="9087" spans="1:132" x14ac:dyDescent="0.25">
      <c r="A9087">
        <v>113094690</v>
      </c>
      <c r="B9087">
        <v>2949</v>
      </c>
      <c r="C9087" t="s">
        <v>192</v>
      </c>
      <c r="D9087" t="s">
        <v>55636</v>
      </c>
      <c r="E9087" t="s">
        <v>134</v>
      </c>
      <c r="F9087" t="s">
        <v>162</v>
      </c>
      <c r="G9087" t="s">
        <v>137</v>
      </c>
      <c r="H9087" t="s">
        <v>137</v>
      </c>
      <c r="I9087" t="s">
        <v>55637</v>
      </c>
      <c r="J9087" t="s">
        <v>52452</v>
      </c>
      <c r="K9087" t="s">
        <v>52453</v>
      </c>
      <c r="L9087" t="s">
        <v>52454</v>
      </c>
      <c r="M9087" t="s">
        <v>137</v>
      </c>
      <c r="N9087" t="s">
        <v>526</v>
      </c>
      <c r="O9087" t="s">
        <v>526</v>
      </c>
      <c r="P9087" s="1"/>
      <c r="Q9087" s="1">
        <v>45086.353472222225</v>
      </c>
      <c r="R9087" s="1">
        <v>45086.353472222225</v>
      </c>
      <c r="S9087" s="1">
        <v>45093.416666666664</v>
      </c>
      <c r="T9087" s="1">
        <v>45093.416666666664</v>
      </c>
      <c r="U9087" t="s">
        <v>2932</v>
      </c>
      <c r="V9087" t="s">
        <v>137</v>
      </c>
      <c r="W9087" t="s">
        <v>137</v>
      </c>
      <c r="X9087" t="s">
        <v>185</v>
      </c>
      <c r="Y9087" t="s">
        <v>137</v>
      </c>
      <c r="Z9087" t="s">
        <v>137</v>
      </c>
      <c r="AA9087" t="s">
        <v>137</v>
      </c>
      <c r="AB9087" t="s">
        <v>137</v>
      </c>
      <c r="AC9087" t="s">
        <v>137</v>
      </c>
      <c r="AD9087" s="2"/>
      <c r="AE9087" t="s">
        <v>137</v>
      </c>
      <c r="AF9087" t="s">
        <v>137</v>
      </c>
      <c r="AG9087" t="s">
        <v>137</v>
      </c>
      <c r="AH9087" t="s">
        <v>137</v>
      </c>
      <c r="AI9087" t="s">
        <v>137</v>
      </c>
      <c r="AJ9087" t="s">
        <v>137</v>
      </c>
      <c r="AK9087" t="s">
        <v>137</v>
      </c>
      <c r="AL9087" s="2"/>
      <c r="AM9087" t="s">
        <v>137</v>
      </c>
      <c r="AN9087" t="s">
        <v>137</v>
      </c>
      <c r="AO9087" t="s">
        <v>137</v>
      </c>
      <c r="AP9087" t="s">
        <v>137</v>
      </c>
      <c r="AQ9087" t="s">
        <v>137</v>
      </c>
      <c r="AR9087" t="s">
        <v>137</v>
      </c>
      <c r="AS9087" t="s">
        <v>137</v>
      </c>
      <c r="AT9087" t="s">
        <v>137</v>
      </c>
      <c r="AU9087" t="s">
        <v>137</v>
      </c>
      <c r="AV9087" t="s">
        <v>137</v>
      </c>
      <c r="AW9087" t="s">
        <v>137</v>
      </c>
      <c r="AX9087" t="s">
        <v>137</v>
      </c>
      <c r="AY9087" t="s">
        <v>137</v>
      </c>
      <c r="AZ9087" t="s">
        <v>137</v>
      </c>
      <c r="BA9087" t="s">
        <v>137</v>
      </c>
      <c r="BB9087" t="s">
        <v>137</v>
      </c>
      <c r="BC9087" t="s">
        <v>137</v>
      </c>
      <c r="BD9087" t="s">
        <v>137</v>
      </c>
      <c r="BE9087" t="s">
        <v>137</v>
      </c>
      <c r="BF9087" t="s">
        <v>137</v>
      </c>
      <c r="BG9087" t="s">
        <v>137</v>
      </c>
      <c r="BH9087" t="s">
        <v>137</v>
      </c>
      <c r="BI9087" t="s">
        <v>137</v>
      </c>
      <c r="BJ9087" t="s">
        <v>137</v>
      </c>
      <c r="BK9087" t="s">
        <v>137</v>
      </c>
      <c r="BL9087" t="s">
        <v>137</v>
      </c>
      <c r="BM9087" t="s">
        <v>137</v>
      </c>
      <c r="BN9087" t="s">
        <v>137</v>
      </c>
      <c r="BO9087" t="s">
        <v>137</v>
      </c>
      <c r="BP9087" t="s">
        <v>137</v>
      </c>
      <c r="BQ9087" t="s">
        <v>137</v>
      </c>
      <c r="BR9087" t="s">
        <v>137</v>
      </c>
      <c r="BS9087" t="s">
        <v>137</v>
      </c>
      <c r="BT9087" t="s">
        <v>137</v>
      </c>
      <c r="BU9087" t="s">
        <v>137</v>
      </c>
      <c r="BW9087" t="s">
        <v>137</v>
      </c>
      <c r="BX9087" t="s">
        <v>137</v>
      </c>
      <c r="BY9087" t="s">
        <v>137</v>
      </c>
      <c r="BZ9087" t="s">
        <v>137</v>
      </c>
      <c r="CA9087" t="s">
        <v>137</v>
      </c>
      <c r="CB9087" t="s">
        <v>137</v>
      </c>
      <c r="CC9087" t="s">
        <v>137</v>
      </c>
      <c r="CD9087" t="s">
        <v>137</v>
      </c>
      <c r="CE9087" t="s">
        <v>137</v>
      </c>
      <c r="CF9087" t="s">
        <v>137</v>
      </c>
      <c r="CG9087" t="s">
        <v>137</v>
      </c>
      <c r="CH9087" t="s">
        <v>137</v>
      </c>
      <c r="CI9087" t="s">
        <v>137</v>
      </c>
      <c r="CJ9087" t="s">
        <v>137</v>
      </c>
      <c r="CK9087" t="s">
        <v>137</v>
      </c>
      <c r="CL9087" t="s">
        <v>137</v>
      </c>
      <c r="CM9087" t="s">
        <v>137</v>
      </c>
      <c r="CN9087" t="s">
        <v>137</v>
      </c>
      <c r="CO9087" t="s">
        <v>137</v>
      </c>
      <c r="CP9087" t="s">
        <v>137</v>
      </c>
      <c r="CQ9087" s="1">
        <v>45093.416666666664</v>
      </c>
      <c r="CR9087" s="1">
        <v>45093.416666666664</v>
      </c>
      <c r="CS9087" s="1"/>
      <c r="CT9087" t="s">
        <v>9475</v>
      </c>
      <c r="CU9087" t="s">
        <v>55638</v>
      </c>
      <c r="CV9087" t="s">
        <v>55639</v>
      </c>
      <c r="CW9087" t="s">
        <v>55640</v>
      </c>
      <c r="CX9087" s="3"/>
      <c r="CY9087" s="3"/>
      <c r="CZ9087">
        <v>2</v>
      </c>
      <c r="DA9087" t="s">
        <v>137</v>
      </c>
      <c r="DB9087" t="s">
        <v>137</v>
      </c>
      <c r="DC9087" t="s">
        <v>137</v>
      </c>
      <c r="DD9087" t="s">
        <v>137</v>
      </c>
      <c r="DE9087" t="s">
        <v>137</v>
      </c>
      <c r="DF9087" t="s">
        <v>55641</v>
      </c>
      <c r="DG9087" t="s">
        <v>900</v>
      </c>
      <c r="DH9087" t="s">
        <v>52462</v>
      </c>
      <c r="DI9087" t="s">
        <v>137</v>
      </c>
      <c r="DJ9087" t="s">
        <v>137</v>
      </c>
      <c r="DK9087">
        <v>0</v>
      </c>
      <c r="DL9087" t="s">
        <v>209</v>
      </c>
      <c r="DM9087" t="s">
        <v>55642</v>
      </c>
      <c r="DN9087" t="s">
        <v>137</v>
      </c>
      <c r="DO9087" s="1">
        <v>45093.416666666664</v>
      </c>
      <c r="DP9087" s="1"/>
      <c r="DQ9087" t="s">
        <v>52452</v>
      </c>
      <c r="DR9087" t="s">
        <v>52453</v>
      </c>
      <c r="DS9087" t="s">
        <v>52454</v>
      </c>
      <c r="DT9087" t="s">
        <v>137</v>
      </c>
      <c r="DU9087" t="s">
        <v>137</v>
      </c>
      <c r="DV9087" t="s">
        <v>137</v>
      </c>
      <c r="DW9087" t="s">
        <v>137</v>
      </c>
      <c r="DX9087" t="s">
        <v>137</v>
      </c>
      <c r="DY9087" t="s">
        <v>137</v>
      </c>
      <c r="DZ9087" t="s">
        <v>168</v>
      </c>
      <c r="EA9087" t="b">
        <v>0</v>
      </c>
      <c r="EB9087" t="s">
        <v>137</v>
      </c>
    </row>
    <row r="9088" spans="1:132" x14ac:dyDescent="0.25">
      <c r="A9088">
        <v>113073542</v>
      </c>
      <c r="B9088">
        <v>2948</v>
      </c>
      <c r="C9088" t="s">
        <v>192</v>
      </c>
      <c r="D9088" t="s">
        <v>474</v>
      </c>
      <c r="E9088" t="s">
        <v>134</v>
      </c>
      <c r="F9088" t="s">
        <v>135</v>
      </c>
      <c r="G9088" t="s">
        <v>163</v>
      </c>
      <c r="H9088" t="s">
        <v>137</v>
      </c>
      <c r="I9088" t="s">
        <v>475</v>
      </c>
      <c r="J9088" t="s">
        <v>31708</v>
      </c>
      <c r="K9088" t="s">
        <v>31709</v>
      </c>
      <c r="L9088" t="s">
        <v>31710</v>
      </c>
      <c r="M9088" t="s">
        <v>137</v>
      </c>
      <c r="N9088" t="s">
        <v>23367</v>
      </c>
      <c r="O9088" t="s">
        <v>23367</v>
      </c>
      <c r="P9088" s="1">
        <v>45085</v>
      </c>
      <c r="Q9088" s="1">
        <v>45085.693749999999</v>
      </c>
      <c r="R9088" s="1">
        <v>45085.693749999999</v>
      </c>
      <c r="S9088" s="1">
        <v>45089.671527777777</v>
      </c>
      <c r="T9088" s="1">
        <v>45089.671527777777</v>
      </c>
      <c r="U9088" t="s">
        <v>2328</v>
      </c>
      <c r="V9088" t="s">
        <v>137</v>
      </c>
      <c r="W9088" t="s">
        <v>137</v>
      </c>
      <c r="X9088" t="s">
        <v>144</v>
      </c>
      <c r="Y9088" t="s">
        <v>666</v>
      </c>
      <c r="Z9088" t="s">
        <v>137</v>
      </c>
      <c r="AA9088" t="s">
        <v>232</v>
      </c>
      <c r="AB9088" t="s">
        <v>137</v>
      </c>
      <c r="AC9088" t="s">
        <v>137</v>
      </c>
      <c r="AD9088" s="2"/>
      <c r="AE9088" t="s">
        <v>137</v>
      </c>
      <c r="AF9088" t="s">
        <v>137</v>
      </c>
      <c r="AG9088" t="s">
        <v>137</v>
      </c>
      <c r="AH9088" t="s">
        <v>137</v>
      </c>
      <c r="AI9088" t="s">
        <v>137</v>
      </c>
      <c r="AJ9088" t="s">
        <v>137</v>
      </c>
      <c r="AK9088" t="s">
        <v>137</v>
      </c>
      <c r="AL9088" s="2"/>
      <c r="AM9088" t="s">
        <v>137</v>
      </c>
      <c r="AN9088" t="s">
        <v>137</v>
      </c>
      <c r="AO9088" t="s">
        <v>137</v>
      </c>
      <c r="AP9088" t="s">
        <v>137</v>
      </c>
      <c r="AQ9088" t="s">
        <v>137</v>
      </c>
      <c r="AR9088" t="s">
        <v>137</v>
      </c>
      <c r="AS9088" t="s">
        <v>137</v>
      </c>
      <c r="AT9088" t="s">
        <v>137</v>
      </c>
      <c r="AU9088" t="s">
        <v>137</v>
      </c>
      <c r="AV9088" t="s">
        <v>55643</v>
      </c>
      <c r="AW9088" t="s">
        <v>137</v>
      </c>
      <c r="AX9088" t="s">
        <v>137</v>
      </c>
      <c r="AY9088" t="s">
        <v>137</v>
      </c>
      <c r="AZ9088" t="s">
        <v>137</v>
      </c>
      <c r="BA9088" t="s">
        <v>137</v>
      </c>
      <c r="BB9088" t="s">
        <v>137</v>
      </c>
      <c r="BC9088" t="s">
        <v>137</v>
      </c>
      <c r="BD9088" t="s">
        <v>137</v>
      </c>
      <c r="BE9088" t="s">
        <v>137</v>
      </c>
      <c r="BF9088" t="s">
        <v>137</v>
      </c>
      <c r="BG9088" t="s">
        <v>137</v>
      </c>
      <c r="BH9088" t="s">
        <v>137</v>
      </c>
      <c r="BI9088" t="s">
        <v>137</v>
      </c>
      <c r="BJ9088" t="s">
        <v>137</v>
      </c>
      <c r="BK9088" t="s">
        <v>137</v>
      </c>
      <c r="BL9088" t="s">
        <v>137</v>
      </c>
      <c r="BM9088" t="s">
        <v>137</v>
      </c>
      <c r="BN9088" t="s">
        <v>137</v>
      </c>
      <c r="BO9088" t="s">
        <v>137</v>
      </c>
      <c r="BP9088" t="s">
        <v>137</v>
      </c>
      <c r="BQ9088" t="s">
        <v>137</v>
      </c>
      <c r="BR9088" t="s">
        <v>137</v>
      </c>
      <c r="BS9088" t="s">
        <v>137</v>
      </c>
      <c r="BT9088" t="s">
        <v>137</v>
      </c>
      <c r="BU9088" t="s">
        <v>137</v>
      </c>
      <c r="BW9088" t="s">
        <v>137</v>
      </c>
      <c r="BX9088" t="s">
        <v>137</v>
      </c>
      <c r="BY9088" t="s">
        <v>137</v>
      </c>
      <c r="BZ9088" t="s">
        <v>137</v>
      </c>
      <c r="CA9088" t="s">
        <v>137</v>
      </c>
      <c r="CB9088" t="s">
        <v>137</v>
      </c>
      <c r="CC9088" t="s">
        <v>137</v>
      </c>
      <c r="CD9088" t="s">
        <v>137</v>
      </c>
      <c r="CE9088" t="s">
        <v>137</v>
      </c>
      <c r="CF9088" t="s">
        <v>137</v>
      </c>
      <c r="CG9088" t="s">
        <v>137</v>
      </c>
      <c r="CH9088" t="s">
        <v>137</v>
      </c>
      <c r="CI9088" t="s">
        <v>137</v>
      </c>
      <c r="CJ9088" t="s">
        <v>137</v>
      </c>
      <c r="CK9088" t="s">
        <v>137</v>
      </c>
      <c r="CL9088" t="s">
        <v>137</v>
      </c>
      <c r="CM9088" t="s">
        <v>137</v>
      </c>
      <c r="CN9088" t="s">
        <v>137</v>
      </c>
      <c r="CO9088" t="s">
        <v>137</v>
      </c>
      <c r="CP9088" t="s">
        <v>137</v>
      </c>
      <c r="CQ9088" s="1">
        <v>45089.671527777777</v>
      </c>
      <c r="CR9088" s="1">
        <v>45089.671527777777</v>
      </c>
      <c r="CS9088" s="1"/>
      <c r="CT9088" t="s">
        <v>137</v>
      </c>
      <c r="CU9088" t="s">
        <v>137</v>
      </c>
      <c r="CV9088" t="s">
        <v>55644</v>
      </c>
      <c r="CW9088" t="s">
        <v>55645</v>
      </c>
      <c r="CX9088" s="3"/>
      <c r="CY9088" s="3"/>
      <c r="CZ9088">
        <v>1</v>
      </c>
      <c r="DA9088" t="s">
        <v>55646</v>
      </c>
      <c r="DB9088" t="s">
        <v>137</v>
      </c>
      <c r="DC9088" t="s">
        <v>137</v>
      </c>
      <c r="DD9088" t="s">
        <v>137</v>
      </c>
      <c r="DE9088" t="s">
        <v>137</v>
      </c>
      <c r="DF9088" t="s">
        <v>137</v>
      </c>
      <c r="DG9088" t="s">
        <v>137</v>
      </c>
      <c r="DH9088" t="s">
        <v>137</v>
      </c>
      <c r="DI9088" t="s">
        <v>137</v>
      </c>
      <c r="DJ9088" t="s">
        <v>137</v>
      </c>
      <c r="DK9088">
        <v>0</v>
      </c>
      <c r="DL9088" t="s">
        <v>209</v>
      </c>
      <c r="DM9088" t="s">
        <v>55647</v>
      </c>
      <c r="DN9088" t="s">
        <v>137</v>
      </c>
      <c r="DO9088" s="1">
        <v>45089.671527777777</v>
      </c>
      <c r="DP9088" s="1"/>
      <c r="DQ9088" t="s">
        <v>31708</v>
      </c>
      <c r="DR9088" t="s">
        <v>31709</v>
      </c>
      <c r="DS9088" t="s">
        <v>31710</v>
      </c>
      <c r="DT9088" t="s">
        <v>137</v>
      </c>
      <c r="DU9088" t="s">
        <v>137</v>
      </c>
      <c r="DV9088" t="s">
        <v>140</v>
      </c>
      <c r="DW9088" t="s">
        <v>137</v>
      </c>
      <c r="DX9088" t="s">
        <v>137</v>
      </c>
      <c r="DY9088" t="s">
        <v>137</v>
      </c>
      <c r="DZ9088" t="s">
        <v>148</v>
      </c>
      <c r="EA9088" t="b">
        <v>0</v>
      </c>
      <c r="EB9088" t="s">
        <v>137</v>
      </c>
    </row>
    <row r="9089" spans="1:132" x14ac:dyDescent="0.25">
      <c r="A9089">
        <v>113072529</v>
      </c>
      <c r="B9089">
        <v>2947</v>
      </c>
      <c r="C9089" t="s">
        <v>192</v>
      </c>
      <c r="D9089" t="s">
        <v>55648</v>
      </c>
      <c r="E9089" t="s">
        <v>134</v>
      </c>
      <c r="F9089" t="s">
        <v>162</v>
      </c>
      <c r="G9089" t="s">
        <v>137</v>
      </c>
      <c r="H9089" t="s">
        <v>137</v>
      </c>
      <c r="I9089" t="s">
        <v>55649</v>
      </c>
      <c r="J9089" t="s">
        <v>150</v>
      </c>
      <c r="K9089" t="s">
        <v>151</v>
      </c>
      <c r="L9089" t="s">
        <v>152</v>
      </c>
      <c r="M9089" t="s">
        <v>137</v>
      </c>
      <c r="N9089" t="s">
        <v>6262</v>
      </c>
      <c r="O9089" t="s">
        <v>303</v>
      </c>
      <c r="P9089" s="1"/>
      <c r="Q9089" s="1">
        <v>45085.685416666667</v>
      </c>
      <c r="R9089" s="1">
        <v>45085.685416666667</v>
      </c>
      <c r="S9089" s="1">
        <v>45085.685416666667</v>
      </c>
      <c r="T9089" s="1">
        <v>45085.685416666667</v>
      </c>
      <c r="U9089" t="s">
        <v>36639</v>
      </c>
      <c r="V9089" t="s">
        <v>137</v>
      </c>
      <c r="W9089" t="s">
        <v>137</v>
      </c>
      <c r="X9089" t="s">
        <v>185</v>
      </c>
      <c r="Y9089" t="s">
        <v>199</v>
      </c>
      <c r="Z9089" t="s">
        <v>137</v>
      </c>
      <c r="AA9089" t="s">
        <v>137</v>
      </c>
      <c r="AB9089" t="s">
        <v>137</v>
      </c>
      <c r="AC9089" t="s">
        <v>137</v>
      </c>
      <c r="AD9089" s="2"/>
      <c r="AE9089" t="s">
        <v>137</v>
      </c>
      <c r="AF9089" t="s">
        <v>137</v>
      </c>
      <c r="AG9089" t="s">
        <v>137</v>
      </c>
      <c r="AH9089" t="s">
        <v>137</v>
      </c>
      <c r="AI9089" t="s">
        <v>137</v>
      </c>
      <c r="AJ9089" t="s">
        <v>137</v>
      </c>
      <c r="AK9089" t="s">
        <v>137</v>
      </c>
      <c r="AL9089" s="2"/>
      <c r="AM9089" t="s">
        <v>137</v>
      </c>
      <c r="AN9089" t="s">
        <v>137</v>
      </c>
      <c r="AO9089" t="s">
        <v>137</v>
      </c>
      <c r="AP9089" t="s">
        <v>137</v>
      </c>
      <c r="AQ9089" t="s">
        <v>137</v>
      </c>
      <c r="AR9089" t="s">
        <v>137</v>
      </c>
      <c r="AS9089" t="s">
        <v>137</v>
      </c>
      <c r="AT9089" t="s">
        <v>137</v>
      </c>
      <c r="AU9089" t="s">
        <v>137</v>
      </c>
      <c r="AV9089" t="s">
        <v>137</v>
      </c>
      <c r="AW9089" t="s">
        <v>137</v>
      </c>
      <c r="AX9089" t="s">
        <v>137</v>
      </c>
      <c r="AY9089" t="s">
        <v>137</v>
      </c>
      <c r="AZ9089" t="s">
        <v>137</v>
      </c>
      <c r="BA9089" t="s">
        <v>137</v>
      </c>
      <c r="BB9089" t="s">
        <v>137</v>
      </c>
      <c r="BC9089" t="s">
        <v>137</v>
      </c>
      <c r="BD9089" t="s">
        <v>137</v>
      </c>
      <c r="BE9089" t="s">
        <v>137</v>
      </c>
      <c r="BF9089" t="s">
        <v>137</v>
      </c>
      <c r="BG9089" t="s">
        <v>137</v>
      </c>
      <c r="BH9089" t="s">
        <v>137</v>
      </c>
      <c r="BI9089" t="s">
        <v>137</v>
      </c>
      <c r="BJ9089" t="s">
        <v>137</v>
      </c>
      <c r="BK9089" t="s">
        <v>137</v>
      </c>
      <c r="BL9089" t="s">
        <v>137</v>
      </c>
      <c r="BM9089" t="s">
        <v>137</v>
      </c>
      <c r="BN9089" t="s">
        <v>137</v>
      </c>
      <c r="BO9089" t="s">
        <v>137</v>
      </c>
      <c r="BP9089" t="s">
        <v>137</v>
      </c>
      <c r="BQ9089" t="s">
        <v>137</v>
      </c>
      <c r="BR9089" t="s">
        <v>137</v>
      </c>
      <c r="BS9089" t="s">
        <v>137</v>
      </c>
      <c r="BT9089" t="s">
        <v>137</v>
      </c>
      <c r="BU9089" t="s">
        <v>137</v>
      </c>
      <c r="BW9089" t="s">
        <v>137</v>
      </c>
      <c r="BX9089" t="s">
        <v>137</v>
      </c>
      <c r="BY9089" t="s">
        <v>137</v>
      </c>
      <c r="BZ9089" t="s">
        <v>137</v>
      </c>
      <c r="CA9089" t="s">
        <v>137</v>
      </c>
      <c r="CB9089" t="s">
        <v>137</v>
      </c>
      <c r="CC9089" t="s">
        <v>137</v>
      </c>
      <c r="CD9089" t="s">
        <v>137</v>
      </c>
      <c r="CE9089" t="s">
        <v>137</v>
      </c>
      <c r="CF9089" t="s">
        <v>137</v>
      </c>
      <c r="CG9089" t="s">
        <v>137</v>
      </c>
      <c r="CH9089" t="s">
        <v>137</v>
      </c>
      <c r="CI9089" t="s">
        <v>137</v>
      </c>
      <c r="CJ9089" t="s">
        <v>137</v>
      </c>
      <c r="CK9089" t="s">
        <v>137</v>
      </c>
      <c r="CL9089" t="s">
        <v>137</v>
      </c>
      <c r="CM9089" t="s">
        <v>137</v>
      </c>
      <c r="CN9089" t="s">
        <v>137</v>
      </c>
      <c r="CO9089" t="s">
        <v>137</v>
      </c>
      <c r="CP9089" t="s">
        <v>137</v>
      </c>
      <c r="CQ9089" s="1">
        <v>45085.685416666667</v>
      </c>
      <c r="CR9089" s="1">
        <v>45085.685416666667</v>
      </c>
      <c r="CS9089" s="1"/>
      <c r="CT9089" t="s">
        <v>13079</v>
      </c>
      <c r="CU9089" t="s">
        <v>13079</v>
      </c>
      <c r="CV9089" t="s">
        <v>14821</v>
      </c>
      <c r="CW9089" t="s">
        <v>14821</v>
      </c>
      <c r="CX9089" s="3"/>
      <c r="CY9089" s="3"/>
      <c r="CZ9089">
        <v>1</v>
      </c>
      <c r="DA9089" t="s">
        <v>137</v>
      </c>
      <c r="DB9089" t="s">
        <v>137</v>
      </c>
      <c r="DC9089" t="s">
        <v>137</v>
      </c>
      <c r="DD9089" t="s">
        <v>137</v>
      </c>
      <c r="DE9089" t="s">
        <v>137</v>
      </c>
      <c r="DF9089" t="s">
        <v>55650</v>
      </c>
      <c r="DG9089" t="s">
        <v>137</v>
      </c>
      <c r="DH9089" t="s">
        <v>137</v>
      </c>
      <c r="DI9089" t="s">
        <v>137</v>
      </c>
      <c r="DJ9089" t="s">
        <v>137</v>
      </c>
      <c r="DK9089">
        <v>0</v>
      </c>
      <c r="DL9089" t="s">
        <v>209</v>
      </c>
      <c r="DM9089" t="s">
        <v>137</v>
      </c>
      <c r="DN9089" t="s">
        <v>137</v>
      </c>
      <c r="DO9089" s="1">
        <v>45085.685416666667</v>
      </c>
      <c r="DP9089" s="1"/>
      <c r="DQ9089" t="s">
        <v>150</v>
      </c>
      <c r="DR9089" t="s">
        <v>151</v>
      </c>
      <c r="DS9089" t="s">
        <v>152</v>
      </c>
      <c r="DT9089" t="s">
        <v>137</v>
      </c>
      <c r="DU9089" t="s">
        <v>137</v>
      </c>
      <c r="DV9089" t="s">
        <v>137</v>
      </c>
      <c r="DW9089" t="s">
        <v>137</v>
      </c>
      <c r="DX9089" t="s">
        <v>137</v>
      </c>
      <c r="DY9089" t="s">
        <v>137</v>
      </c>
      <c r="DZ9089" t="s">
        <v>168</v>
      </c>
      <c r="EA9089" t="b">
        <v>0</v>
      </c>
      <c r="EB9089" t="s">
        <v>137</v>
      </c>
    </row>
    <row r="9090" spans="1:132" x14ac:dyDescent="0.25">
      <c r="A9090">
        <v>113067379</v>
      </c>
      <c r="B9090">
        <v>2946</v>
      </c>
      <c r="C9090" t="s">
        <v>192</v>
      </c>
      <c r="D9090" t="s">
        <v>55651</v>
      </c>
      <c r="E9090" t="s">
        <v>134</v>
      </c>
      <c r="F9090" t="s">
        <v>532</v>
      </c>
      <c r="G9090" t="s">
        <v>136</v>
      </c>
      <c r="H9090" t="s">
        <v>137</v>
      </c>
      <c r="I9090" t="s">
        <v>55652</v>
      </c>
      <c r="J9090" t="s">
        <v>53781</v>
      </c>
      <c r="K9090" t="s">
        <v>53782</v>
      </c>
      <c r="L9090" t="s">
        <v>53783</v>
      </c>
      <c r="M9090" t="s">
        <v>137</v>
      </c>
      <c r="N9090" t="s">
        <v>4286</v>
      </c>
      <c r="O9090" t="s">
        <v>4286</v>
      </c>
      <c r="P9090" s="1">
        <v>45086</v>
      </c>
      <c r="Q9090" s="1">
        <v>45085.647222222222</v>
      </c>
      <c r="R9090" s="1">
        <v>45085.647222222222</v>
      </c>
      <c r="S9090" s="1">
        <v>45085.647916666669</v>
      </c>
      <c r="T9090" s="1">
        <v>45085.647916666669</v>
      </c>
      <c r="U9090" t="s">
        <v>734</v>
      </c>
      <c r="V9090" t="s">
        <v>137</v>
      </c>
      <c r="W9090" t="s">
        <v>137</v>
      </c>
      <c r="X9090" t="s">
        <v>231</v>
      </c>
      <c r="Y9090" t="s">
        <v>713</v>
      </c>
      <c r="Z9090" t="s">
        <v>137</v>
      </c>
      <c r="AA9090" t="s">
        <v>137</v>
      </c>
      <c r="AB9090" t="s">
        <v>137</v>
      </c>
      <c r="AC9090" t="s">
        <v>137</v>
      </c>
      <c r="AD9090" s="2"/>
      <c r="AE9090" t="s">
        <v>137</v>
      </c>
      <c r="AF9090" t="s">
        <v>137</v>
      </c>
      <c r="AG9090" t="s">
        <v>137</v>
      </c>
      <c r="AH9090" t="s">
        <v>137</v>
      </c>
      <c r="AI9090" t="s">
        <v>137</v>
      </c>
      <c r="AJ9090" t="s">
        <v>137</v>
      </c>
      <c r="AK9090" t="s">
        <v>137</v>
      </c>
      <c r="AL9090" s="2"/>
      <c r="AM9090" t="s">
        <v>137</v>
      </c>
      <c r="AN9090" t="s">
        <v>137</v>
      </c>
      <c r="AO9090" t="s">
        <v>137</v>
      </c>
      <c r="AP9090" t="s">
        <v>137</v>
      </c>
      <c r="AQ9090" t="s">
        <v>137</v>
      </c>
      <c r="AR9090" t="s">
        <v>137</v>
      </c>
      <c r="AS9090" t="s">
        <v>137</v>
      </c>
      <c r="AT9090" t="s">
        <v>137</v>
      </c>
      <c r="AU9090" t="s">
        <v>137</v>
      </c>
      <c r="AV9090" t="s">
        <v>137</v>
      </c>
      <c r="AW9090" t="s">
        <v>137</v>
      </c>
      <c r="AX9090" t="s">
        <v>137</v>
      </c>
      <c r="AY9090" t="s">
        <v>137</v>
      </c>
      <c r="AZ9090" t="s">
        <v>137</v>
      </c>
      <c r="BA9090" t="s">
        <v>137</v>
      </c>
      <c r="BB9090" t="s">
        <v>137</v>
      </c>
      <c r="BC9090" t="s">
        <v>137</v>
      </c>
      <c r="BD9090" t="s">
        <v>137</v>
      </c>
      <c r="BE9090" t="s">
        <v>137</v>
      </c>
      <c r="BF9090" t="s">
        <v>137</v>
      </c>
      <c r="BG9090" t="s">
        <v>137</v>
      </c>
      <c r="BH9090" t="s">
        <v>137</v>
      </c>
      <c r="BI9090" t="s">
        <v>137</v>
      </c>
      <c r="BJ9090" t="s">
        <v>137</v>
      </c>
      <c r="BK9090" t="s">
        <v>137</v>
      </c>
      <c r="BL9090" t="s">
        <v>137</v>
      </c>
      <c r="BM9090" t="s">
        <v>137</v>
      </c>
      <c r="BN9090" t="s">
        <v>137</v>
      </c>
      <c r="BO9090" t="s">
        <v>137</v>
      </c>
      <c r="BP9090" t="s">
        <v>137</v>
      </c>
      <c r="BQ9090" t="s">
        <v>137</v>
      </c>
      <c r="BR9090" t="s">
        <v>137</v>
      </c>
      <c r="BS9090" t="s">
        <v>137</v>
      </c>
      <c r="BT9090" t="s">
        <v>771</v>
      </c>
      <c r="BU9090" t="s">
        <v>771</v>
      </c>
      <c r="BW9090" t="s">
        <v>137</v>
      </c>
      <c r="BX9090" t="s">
        <v>137</v>
      </c>
      <c r="BY9090" t="s">
        <v>137</v>
      </c>
      <c r="BZ9090" t="s">
        <v>137</v>
      </c>
      <c r="CA9090" t="s">
        <v>137</v>
      </c>
      <c r="CB9090" t="s">
        <v>137</v>
      </c>
      <c r="CC9090" t="s">
        <v>137</v>
      </c>
      <c r="CD9090" t="s">
        <v>137</v>
      </c>
      <c r="CE9090" t="s">
        <v>137</v>
      </c>
      <c r="CF9090" t="s">
        <v>137</v>
      </c>
      <c r="CG9090" t="s">
        <v>137</v>
      </c>
      <c r="CH9090" t="s">
        <v>137</v>
      </c>
      <c r="CI9090" t="s">
        <v>137</v>
      </c>
      <c r="CJ9090" t="s">
        <v>137</v>
      </c>
      <c r="CK9090" t="s">
        <v>137</v>
      </c>
      <c r="CL9090" t="s">
        <v>137</v>
      </c>
      <c r="CM9090" t="s">
        <v>137</v>
      </c>
      <c r="CN9090" t="s">
        <v>137</v>
      </c>
      <c r="CO9090" t="s">
        <v>137</v>
      </c>
      <c r="CP9090" t="s">
        <v>137</v>
      </c>
      <c r="CQ9090" s="1">
        <v>45085.647916666669</v>
      </c>
      <c r="CR9090" s="1">
        <v>45085.647916666669</v>
      </c>
      <c r="CS9090" s="1"/>
      <c r="CT9090" t="s">
        <v>137</v>
      </c>
      <c r="CU9090" t="s">
        <v>137</v>
      </c>
      <c r="CV9090" t="s">
        <v>14126</v>
      </c>
      <c r="CW9090" t="s">
        <v>14126</v>
      </c>
      <c r="CX9090" s="3"/>
      <c r="CY9090" s="3"/>
      <c r="DA9090" t="s">
        <v>137</v>
      </c>
      <c r="DB9090" t="s">
        <v>137</v>
      </c>
      <c r="DC9090" t="s">
        <v>137</v>
      </c>
      <c r="DD9090" t="s">
        <v>137</v>
      </c>
      <c r="DE9090" t="s">
        <v>137</v>
      </c>
      <c r="DF9090" t="s">
        <v>137</v>
      </c>
      <c r="DG9090" t="s">
        <v>137</v>
      </c>
      <c r="DH9090" t="s">
        <v>137</v>
      </c>
      <c r="DI9090" t="s">
        <v>137</v>
      </c>
      <c r="DJ9090" t="s">
        <v>137</v>
      </c>
      <c r="DK9090">
        <v>0</v>
      </c>
      <c r="DL9090" t="s">
        <v>209</v>
      </c>
      <c r="DM9090" t="s">
        <v>55653</v>
      </c>
      <c r="DN9090" t="s">
        <v>137</v>
      </c>
      <c r="DO9090" s="1">
        <v>45085.647916666669</v>
      </c>
      <c r="DP9090" s="1"/>
      <c r="DQ9090" t="s">
        <v>53781</v>
      </c>
      <c r="DR9090" t="s">
        <v>53782</v>
      </c>
      <c r="DS9090" t="s">
        <v>53783</v>
      </c>
      <c r="DT9090" t="s">
        <v>137</v>
      </c>
      <c r="DU9090" t="s">
        <v>137</v>
      </c>
      <c r="DV9090" t="s">
        <v>137</v>
      </c>
      <c r="DW9090" t="s">
        <v>137</v>
      </c>
      <c r="DX9090" t="s">
        <v>137</v>
      </c>
      <c r="DY9090" t="s">
        <v>137</v>
      </c>
      <c r="DZ9090" t="s">
        <v>168</v>
      </c>
      <c r="EA9090" t="b">
        <v>0</v>
      </c>
      <c r="EB9090" t="s">
        <v>137</v>
      </c>
    </row>
    <row r="9091" spans="1:132" x14ac:dyDescent="0.25">
      <c r="A9091">
        <v>113065421</v>
      </c>
      <c r="B9091">
        <v>2945</v>
      </c>
      <c r="C9091" t="s">
        <v>192</v>
      </c>
      <c r="D9091" t="s">
        <v>55654</v>
      </c>
      <c r="E9091" t="s">
        <v>134</v>
      </c>
      <c r="F9091" t="s">
        <v>532</v>
      </c>
      <c r="G9091" t="s">
        <v>137</v>
      </c>
      <c r="H9091" t="s">
        <v>137</v>
      </c>
      <c r="I9091" t="s">
        <v>137</v>
      </c>
      <c r="J9091" t="s">
        <v>150</v>
      </c>
      <c r="K9091" t="s">
        <v>151</v>
      </c>
      <c r="L9091" t="s">
        <v>152</v>
      </c>
      <c r="M9091" t="s">
        <v>137</v>
      </c>
      <c r="N9091" t="s">
        <v>1393</v>
      </c>
      <c r="O9091" t="s">
        <v>303</v>
      </c>
      <c r="P9091" s="1"/>
      <c r="Q9091" s="1">
        <v>45085.634027777778</v>
      </c>
      <c r="R9091" s="1">
        <v>45085.634027777778</v>
      </c>
      <c r="S9091" s="1">
        <v>45085.634027777778</v>
      </c>
      <c r="T9091" s="1">
        <v>45085.634027777778</v>
      </c>
      <c r="U9091" t="s">
        <v>36639</v>
      </c>
      <c r="V9091" t="s">
        <v>137</v>
      </c>
      <c r="W9091" t="s">
        <v>137</v>
      </c>
      <c r="X9091" t="s">
        <v>137</v>
      </c>
      <c r="Y9091" t="s">
        <v>199</v>
      </c>
      <c r="Z9091" t="s">
        <v>137</v>
      </c>
      <c r="AA9091" t="s">
        <v>137</v>
      </c>
      <c r="AB9091" t="s">
        <v>137</v>
      </c>
      <c r="AC9091" t="s">
        <v>137</v>
      </c>
      <c r="AD9091" s="2"/>
      <c r="AE9091" t="s">
        <v>137</v>
      </c>
      <c r="AF9091" t="s">
        <v>137</v>
      </c>
      <c r="AG9091" t="s">
        <v>137</v>
      </c>
      <c r="AH9091" t="s">
        <v>137</v>
      </c>
      <c r="AI9091" t="s">
        <v>137</v>
      </c>
      <c r="AJ9091" t="s">
        <v>137</v>
      </c>
      <c r="AK9091" t="s">
        <v>137</v>
      </c>
      <c r="AL9091" s="2"/>
      <c r="AM9091" t="s">
        <v>137</v>
      </c>
      <c r="AN9091" t="s">
        <v>137</v>
      </c>
      <c r="AO9091" t="s">
        <v>137</v>
      </c>
      <c r="AP9091" t="s">
        <v>137</v>
      </c>
      <c r="AQ9091" t="s">
        <v>137</v>
      </c>
      <c r="AR9091" t="s">
        <v>137</v>
      </c>
      <c r="AS9091" t="s">
        <v>137</v>
      </c>
      <c r="AT9091" t="s">
        <v>137</v>
      </c>
      <c r="AU9091" t="s">
        <v>137</v>
      </c>
      <c r="AV9091" t="s">
        <v>137</v>
      </c>
      <c r="AW9091" t="s">
        <v>137</v>
      </c>
      <c r="AX9091" t="s">
        <v>137</v>
      </c>
      <c r="AY9091" t="s">
        <v>137</v>
      </c>
      <c r="AZ9091" t="s">
        <v>137</v>
      </c>
      <c r="BA9091" t="s">
        <v>137</v>
      </c>
      <c r="BB9091" t="s">
        <v>137</v>
      </c>
      <c r="BC9091" t="s">
        <v>137</v>
      </c>
      <c r="BD9091" t="s">
        <v>137</v>
      </c>
      <c r="BE9091" t="s">
        <v>137</v>
      </c>
      <c r="BF9091" t="s">
        <v>137</v>
      </c>
      <c r="BG9091" t="s">
        <v>137</v>
      </c>
      <c r="BH9091" t="s">
        <v>137</v>
      </c>
      <c r="BI9091" t="s">
        <v>137</v>
      </c>
      <c r="BJ9091" t="s">
        <v>137</v>
      </c>
      <c r="BK9091" t="s">
        <v>137</v>
      </c>
      <c r="BL9091" t="s">
        <v>137</v>
      </c>
      <c r="BM9091" t="s">
        <v>137</v>
      </c>
      <c r="BN9091" t="s">
        <v>137</v>
      </c>
      <c r="BO9091" t="s">
        <v>137</v>
      </c>
      <c r="BP9091" t="s">
        <v>137</v>
      </c>
      <c r="BQ9091" t="s">
        <v>137</v>
      </c>
      <c r="BR9091" t="s">
        <v>137</v>
      </c>
      <c r="BS9091" t="s">
        <v>137</v>
      </c>
      <c r="BT9091" t="s">
        <v>137</v>
      </c>
      <c r="BU9091" t="s">
        <v>137</v>
      </c>
      <c r="BW9091" t="s">
        <v>137</v>
      </c>
      <c r="BX9091" t="s">
        <v>137</v>
      </c>
      <c r="BY9091" t="s">
        <v>137</v>
      </c>
      <c r="BZ9091" t="s">
        <v>137</v>
      </c>
      <c r="CA9091" t="s">
        <v>137</v>
      </c>
      <c r="CB9091" t="s">
        <v>137</v>
      </c>
      <c r="CC9091" t="s">
        <v>137</v>
      </c>
      <c r="CD9091" t="s">
        <v>137</v>
      </c>
      <c r="CE9091" t="s">
        <v>137</v>
      </c>
      <c r="CF9091" t="s">
        <v>137</v>
      </c>
      <c r="CG9091" t="s">
        <v>137</v>
      </c>
      <c r="CH9091" t="s">
        <v>137</v>
      </c>
      <c r="CI9091" t="s">
        <v>137</v>
      </c>
      <c r="CJ9091" t="s">
        <v>137</v>
      </c>
      <c r="CK9091" t="s">
        <v>137</v>
      </c>
      <c r="CL9091" t="s">
        <v>137</v>
      </c>
      <c r="CM9091" t="s">
        <v>137</v>
      </c>
      <c r="CN9091" t="s">
        <v>137</v>
      </c>
      <c r="CO9091" t="s">
        <v>137</v>
      </c>
      <c r="CP9091" t="s">
        <v>137</v>
      </c>
      <c r="CQ9091" s="1">
        <v>45085.634027777778</v>
      </c>
      <c r="CR9091" s="1">
        <v>45085.634027777778</v>
      </c>
      <c r="CS9091" s="1"/>
      <c r="CT9091" t="s">
        <v>8002</v>
      </c>
      <c r="CU9091" t="s">
        <v>8002</v>
      </c>
      <c r="CV9091" t="s">
        <v>34991</v>
      </c>
      <c r="CW9091" t="s">
        <v>34991</v>
      </c>
      <c r="CX9091" s="3"/>
      <c r="CY9091" s="3"/>
      <c r="DA9091" t="s">
        <v>137</v>
      </c>
      <c r="DB9091" t="s">
        <v>137</v>
      </c>
      <c r="DC9091" t="s">
        <v>137</v>
      </c>
      <c r="DD9091" t="s">
        <v>137</v>
      </c>
      <c r="DE9091" t="s">
        <v>137</v>
      </c>
      <c r="DF9091" t="s">
        <v>642</v>
      </c>
      <c r="DG9091" t="s">
        <v>137</v>
      </c>
      <c r="DH9091" t="s">
        <v>137</v>
      </c>
      <c r="DI9091" t="s">
        <v>137</v>
      </c>
      <c r="DJ9091" t="s">
        <v>137</v>
      </c>
      <c r="DK9091">
        <v>0</v>
      </c>
      <c r="DL9091" t="s">
        <v>209</v>
      </c>
      <c r="DM9091" t="s">
        <v>137</v>
      </c>
      <c r="DN9091" t="s">
        <v>137</v>
      </c>
      <c r="DO9091" s="1">
        <v>45085.634027777778</v>
      </c>
      <c r="DP9091" s="1"/>
      <c r="DQ9091" t="s">
        <v>150</v>
      </c>
      <c r="DR9091" t="s">
        <v>151</v>
      </c>
      <c r="DS9091" t="s">
        <v>152</v>
      </c>
      <c r="DT9091" t="s">
        <v>137</v>
      </c>
      <c r="DU9091" t="s">
        <v>137</v>
      </c>
      <c r="DV9091" t="s">
        <v>137</v>
      </c>
      <c r="DW9091" t="s">
        <v>137</v>
      </c>
      <c r="DX9091" t="s">
        <v>137</v>
      </c>
      <c r="DY9091" t="s">
        <v>137</v>
      </c>
      <c r="DZ9091" t="s">
        <v>168</v>
      </c>
      <c r="EA9091" t="b">
        <v>0</v>
      </c>
      <c r="EB9091" t="s">
        <v>137</v>
      </c>
    </row>
    <row r="9092" spans="1:132" x14ac:dyDescent="0.25">
      <c r="A9092">
        <v>113063820</v>
      </c>
      <c r="B9092">
        <v>2944</v>
      </c>
      <c r="C9092" t="s">
        <v>192</v>
      </c>
      <c r="D9092" t="s">
        <v>55655</v>
      </c>
      <c r="E9092" t="s">
        <v>134</v>
      </c>
      <c r="F9092" t="s">
        <v>162</v>
      </c>
      <c r="G9092" t="s">
        <v>137</v>
      </c>
      <c r="H9092" t="s">
        <v>137</v>
      </c>
      <c r="I9092" t="s">
        <v>55656</v>
      </c>
      <c r="J9092" t="s">
        <v>150</v>
      </c>
      <c r="K9092" t="s">
        <v>151</v>
      </c>
      <c r="L9092" t="s">
        <v>152</v>
      </c>
      <c r="M9092" t="s">
        <v>137</v>
      </c>
      <c r="N9092" t="s">
        <v>657</v>
      </c>
      <c r="O9092" t="s">
        <v>303</v>
      </c>
      <c r="P9092" s="1"/>
      <c r="Q9092" s="1">
        <v>45085.624305555553</v>
      </c>
      <c r="R9092" s="1">
        <v>45085.624305555553</v>
      </c>
      <c r="S9092" s="1">
        <v>45085.625</v>
      </c>
      <c r="T9092" s="1">
        <v>45085.625</v>
      </c>
      <c r="U9092" t="s">
        <v>36639</v>
      </c>
      <c r="V9092" t="s">
        <v>137</v>
      </c>
      <c r="W9092" t="s">
        <v>137</v>
      </c>
      <c r="X9092" t="s">
        <v>360</v>
      </c>
      <c r="Y9092" t="s">
        <v>199</v>
      </c>
      <c r="Z9092" t="s">
        <v>137</v>
      </c>
      <c r="AA9092" t="s">
        <v>137</v>
      </c>
      <c r="AB9092" t="s">
        <v>137</v>
      </c>
      <c r="AC9092" t="s">
        <v>137</v>
      </c>
      <c r="AD9092" s="2"/>
      <c r="AE9092" t="s">
        <v>137</v>
      </c>
      <c r="AF9092" t="s">
        <v>137</v>
      </c>
      <c r="AG9092" t="s">
        <v>137</v>
      </c>
      <c r="AH9092" t="s">
        <v>137</v>
      </c>
      <c r="AI9092" t="s">
        <v>137</v>
      </c>
      <c r="AJ9092" t="s">
        <v>137</v>
      </c>
      <c r="AK9092" t="s">
        <v>137</v>
      </c>
      <c r="AL9092" s="2"/>
      <c r="AM9092" t="s">
        <v>137</v>
      </c>
      <c r="AN9092" t="s">
        <v>137</v>
      </c>
      <c r="AO9092" t="s">
        <v>137</v>
      </c>
      <c r="AP9092" t="s">
        <v>137</v>
      </c>
      <c r="AQ9092" t="s">
        <v>137</v>
      </c>
      <c r="AR9092" t="s">
        <v>137</v>
      </c>
      <c r="AS9092" t="s">
        <v>137</v>
      </c>
      <c r="AT9092" t="s">
        <v>137</v>
      </c>
      <c r="AU9092" t="s">
        <v>137</v>
      </c>
      <c r="AV9092" t="s">
        <v>137</v>
      </c>
      <c r="AW9092" t="s">
        <v>137</v>
      </c>
      <c r="AX9092" t="s">
        <v>137</v>
      </c>
      <c r="AY9092" t="s">
        <v>137</v>
      </c>
      <c r="AZ9092" t="s">
        <v>137</v>
      </c>
      <c r="BA9092" t="s">
        <v>137</v>
      </c>
      <c r="BB9092" t="s">
        <v>137</v>
      </c>
      <c r="BC9092" t="s">
        <v>137</v>
      </c>
      <c r="BD9092" t="s">
        <v>137</v>
      </c>
      <c r="BE9092" t="s">
        <v>137</v>
      </c>
      <c r="BF9092" t="s">
        <v>137</v>
      </c>
      <c r="BG9092" t="s">
        <v>137</v>
      </c>
      <c r="BH9092" t="s">
        <v>137</v>
      </c>
      <c r="BI9092" t="s">
        <v>137</v>
      </c>
      <c r="BJ9092" t="s">
        <v>137</v>
      </c>
      <c r="BK9092" t="s">
        <v>137</v>
      </c>
      <c r="BL9092" t="s">
        <v>137</v>
      </c>
      <c r="BM9092" t="s">
        <v>137</v>
      </c>
      <c r="BN9092" t="s">
        <v>137</v>
      </c>
      <c r="BO9092" t="s">
        <v>137</v>
      </c>
      <c r="BP9092" t="s">
        <v>137</v>
      </c>
      <c r="BQ9092" t="s">
        <v>137</v>
      </c>
      <c r="BR9092" t="s">
        <v>137</v>
      </c>
      <c r="BS9092" t="s">
        <v>137</v>
      </c>
      <c r="BT9092" t="s">
        <v>137</v>
      </c>
      <c r="BU9092" t="s">
        <v>137</v>
      </c>
      <c r="BW9092" t="s">
        <v>137</v>
      </c>
      <c r="BX9092" t="s">
        <v>137</v>
      </c>
      <c r="BY9092" t="s">
        <v>137</v>
      </c>
      <c r="BZ9092" t="s">
        <v>137</v>
      </c>
      <c r="CA9092" t="s">
        <v>137</v>
      </c>
      <c r="CB9092" t="s">
        <v>137</v>
      </c>
      <c r="CC9092" t="s">
        <v>137</v>
      </c>
      <c r="CD9092" t="s">
        <v>137</v>
      </c>
      <c r="CE9092" t="s">
        <v>137</v>
      </c>
      <c r="CF9092" t="s">
        <v>137</v>
      </c>
      <c r="CG9092" t="s">
        <v>137</v>
      </c>
      <c r="CH9092" t="s">
        <v>137</v>
      </c>
      <c r="CI9092" t="s">
        <v>137</v>
      </c>
      <c r="CJ9092" t="s">
        <v>137</v>
      </c>
      <c r="CK9092" t="s">
        <v>137</v>
      </c>
      <c r="CL9092" t="s">
        <v>137</v>
      </c>
      <c r="CM9092" t="s">
        <v>137</v>
      </c>
      <c r="CN9092" t="s">
        <v>137</v>
      </c>
      <c r="CO9092" t="s">
        <v>137</v>
      </c>
      <c r="CP9092" t="s">
        <v>137</v>
      </c>
      <c r="CQ9092" s="1">
        <v>45085.625</v>
      </c>
      <c r="CR9092" s="1">
        <v>45085.625</v>
      </c>
      <c r="CS9092" s="1"/>
      <c r="CT9092" t="s">
        <v>14821</v>
      </c>
      <c r="CU9092" t="s">
        <v>14821</v>
      </c>
      <c r="CV9092" t="s">
        <v>20793</v>
      </c>
      <c r="CW9092" t="s">
        <v>20793</v>
      </c>
      <c r="CX9092" s="3"/>
      <c r="CY9092" s="3"/>
      <c r="CZ9092">
        <v>1</v>
      </c>
      <c r="DA9092" t="s">
        <v>137</v>
      </c>
      <c r="DB9092" t="s">
        <v>137</v>
      </c>
      <c r="DC9092" t="s">
        <v>137</v>
      </c>
      <c r="DD9092" t="s">
        <v>137</v>
      </c>
      <c r="DE9092" t="s">
        <v>137</v>
      </c>
      <c r="DF9092" t="s">
        <v>55657</v>
      </c>
      <c r="DG9092" t="s">
        <v>137</v>
      </c>
      <c r="DH9092" t="s">
        <v>137</v>
      </c>
      <c r="DI9092" t="s">
        <v>137</v>
      </c>
      <c r="DJ9092" t="s">
        <v>137</v>
      </c>
      <c r="DK9092">
        <v>0</v>
      </c>
      <c r="DL9092" t="s">
        <v>209</v>
      </c>
      <c r="DM9092" t="s">
        <v>137</v>
      </c>
      <c r="DN9092" t="s">
        <v>137</v>
      </c>
      <c r="DO9092" s="1">
        <v>45085.625</v>
      </c>
      <c r="DP9092" s="1"/>
      <c r="DQ9092" t="s">
        <v>150</v>
      </c>
      <c r="DR9092" t="s">
        <v>151</v>
      </c>
      <c r="DS9092" t="s">
        <v>152</v>
      </c>
      <c r="DT9092" t="s">
        <v>137</v>
      </c>
      <c r="DU9092" t="s">
        <v>137</v>
      </c>
      <c r="DV9092" t="s">
        <v>137</v>
      </c>
      <c r="DW9092" t="s">
        <v>137</v>
      </c>
      <c r="DX9092" t="s">
        <v>137</v>
      </c>
      <c r="DY9092" t="s">
        <v>137</v>
      </c>
      <c r="DZ9092" t="s">
        <v>168</v>
      </c>
      <c r="EA9092" t="b">
        <v>0</v>
      </c>
      <c r="EB9092" t="s">
        <v>137</v>
      </c>
    </row>
    <row r="9093" spans="1:132" x14ac:dyDescent="0.25">
      <c r="A9093">
        <v>113056965</v>
      </c>
      <c r="B9093">
        <v>2943</v>
      </c>
      <c r="C9093" t="s">
        <v>192</v>
      </c>
      <c r="D9093" t="s">
        <v>55658</v>
      </c>
      <c r="E9093" t="s">
        <v>134</v>
      </c>
      <c r="F9093" t="s">
        <v>532</v>
      </c>
      <c r="G9093" t="s">
        <v>602</v>
      </c>
      <c r="H9093" t="s">
        <v>364</v>
      </c>
      <c r="I9093" t="s">
        <v>55659</v>
      </c>
      <c r="J9093" t="s">
        <v>557</v>
      </c>
      <c r="K9093" t="s">
        <v>558</v>
      </c>
      <c r="L9093" t="s">
        <v>559</v>
      </c>
      <c r="M9093" t="s">
        <v>137</v>
      </c>
      <c r="N9093" t="s">
        <v>4286</v>
      </c>
      <c r="O9093" t="s">
        <v>4286</v>
      </c>
      <c r="P9093" s="1">
        <v>45089</v>
      </c>
      <c r="Q9093" s="1">
        <v>45085.575694444444</v>
      </c>
      <c r="R9093" s="1">
        <v>45085.575694444444</v>
      </c>
      <c r="S9093" s="1">
        <v>45089.631944444445</v>
      </c>
      <c r="T9093" s="1">
        <v>45089.631944444445</v>
      </c>
      <c r="U9093" t="s">
        <v>49857</v>
      </c>
      <c r="V9093" t="s">
        <v>137</v>
      </c>
      <c r="W9093" t="s">
        <v>137</v>
      </c>
      <c r="X9093" t="s">
        <v>231</v>
      </c>
      <c r="Y9093" t="s">
        <v>713</v>
      </c>
      <c r="Z9093" t="s">
        <v>137</v>
      </c>
      <c r="AA9093" t="s">
        <v>137</v>
      </c>
      <c r="AB9093" t="s">
        <v>137</v>
      </c>
      <c r="AC9093" t="s">
        <v>137</v>
      </c>
      <c r="AD9093" s="2"/>
      <c r="AE9093" t="s">
        <v>137</v>
      </c>
      <c r="AF9093" t="s">
        <v>137</v>
      </c>
      <c r="AG9093" t="s">
        <v>137</v>
      </c>
      <c r="AH9093" t="s">
        <v>137</v>
      </c>
      <c r="AI9093" t="s">
        <v>137</v>
      </c>
      <c r="AJ9093" t="s">
        <v>137</v>
      </c>
      <c r="AK9093" t="s">
        <v>137</v>
      </c>
      <c r="AL9093" s="2"/>
      <c r="AM9093" t="s">
        <v>137</v>
      </c>
      <c r="AN9093" t="s">
        <v>137</v>
      </c>
      <c r="AO9093" t="s">
        <v>137</v>
      </c>
      <c r="AP9093" t="s">
        <v>137</v>
      </c>
      <c r="AQ9093" t="s">
        <v>137</v>
      </c>
      <c r="AR9093" t="s">
        <v>137</v>
      </c>
      <c r="AS9093" t="s">
        <v>137</v>
      </c>
      <c r="AT9093" t="s">
        <v>137</v>
      </c>
      <c r="AU9093" t="s">
        <v>137</v>
      </c>
      <c r="AV9093" t="s">
        <v>137</v>
      </c>
      <c r="AW9093" t="s">
        <v>137</v>
      </c>
      <c r="AX9093" t="s">
        <v>137</v>
      </c>
      <c r="AY9093" t="s">
        <v>137</v>
      </c>
      <c r="AZ9093" t="s">
        <v>137</v>
      </c>
      <c r="BA9093" t="s">
        <v>137</v>
      </c>
      <c r="BB9093" t="s">
        <v>137</v>
      </c>
      <c r="BC9093" t="s">
        <v>137</v>
      </c>
      <c r="BD9093" t="s">
        <v>137</v>
      </c>
      <c r="BE9093" t="s">
        <v>137</v>
      </c>
      <c r="BF9093" t="s">
        <v>137</v>
      </c>
      <c r="BG9093" t="s">
        <v>137</v>
      </c>
      <c r="BH9093" t="s">
        <v>137</v>
      </c>
      <c r="BI9093" t="s">
        <v>137</v>
      </c>
      <c r="BJ9093" t="s">
        <v>137</v>
      </c>
      <c r="BK9093" t="s">
        <v>137</v>
      </c>
      <c r="BL9093" t="s">
        <v>137</v>
      </c>
      <c r="BM9093" t="s">
        <v>137</v>
      </c>
      <c r="BN9093" t="s">
        <v>137</v>
      </c>
      <c r="BO9093" t="s">
        <v>137</v>
      </c>
      <c r="BP9093" t="s">
        <v>137</v>
      </c>
      <c r="BQ9093" t="s">
        <v>137</v>
      </c>
      <c r="BR9093" t="s">
        <v>137</v>
      </c>
      <c r="BS9093" t="s">
        <v>137</v>
      </c>
      <c r="BT9093" t="s">
        <v>574</v>
      </c>
      <c r="BU9093" t="s">
        <v>575</v>
      </c>
      <c r="BW9093" t="s">
        <v>137</v>
      </c>
      <c r="BX9093" t="s">
        <v>137</v>
      </c>
      <c r="BY9093" t="s">
        <v>137</v>
      </c>
      <c r="BZ9093" t="s">
        <v>137</v>
      </c>
      <c r="CA9093" t="s">
        <v>137</v>
      </c>
      <c r="CB9093" t="s">
        <v>137</v>
      </c>
      <c r="CC9093" t="s">
        <v>137</v>
      </c>
      <c r="CD9093" t="s">
        <v>137</v>
      </c>
      <c r="CE9093" t="s">
        <v>137</v>
      </c>
      <c r="CF9093" t="s">
        <v>137</v>
      </c>
      <c r="CG9093" t="s">
        <v>137</v>
      </c>
      <c r="CH9093" t="s">
        <v>137</v>
      </c>
      <c r="CI9093" t="s">
        <v>137</v>
      </c>
      <c r="CJ9093" t="s">
        <v>137</v>
      </c>
      <c r="CK9093" t="s">
        <v>137</v>
      </c>
      <c r="CL9093" t="s">
        <v>137</v>
      </c>
      <c r="CM9093" t="s">
        <v>137</v>
      </c>
      <c r="CN9093" t="s">
        <v>137</v>
      </c>
      <c r="CO9093" t="s">
        <v>137</v>
      </c>
      <c r="CP9093" t="s">
        <v>137</v>
      </c>
      <c r="CQ9093" s="1">
        <v>45089.631944444445</v>
      </c>
      <c r="CR9093" s="1">
        <v>45089.631944444445</v>
      </c>
      <c r="CS9093" s="1"/>
      <c r="CT9093" t="s">
        <v>55660</v>
      </c>
      <c r="CU9093" t="s">
        <v>55661</v>
      </c>
      <c r="CV9093" t="s">
        <v>43487</v>
      </c>
      <c r="CW9093" t="s">
        <v>55662</v>
      </c>
      <c r="CX9093" s="3"/>
      <c r="CY9093" s="3"/>
      <c r="CZ9093">
        <v>1</v>
      </c>
      <c r="DA9093" t="s">
        <v>137</v>
      </c>
      <c r="DB9093" t="s">
        <v>137</v>
      </c>
      <c r="DC9093" t="s">
        <v>137</v>
      </c>
      <c r="DD9093" t="s">
        <v>137</v>
      </c>
      <c r="DE9093" t="s">
        <v>137</v>
      </c>
      <c r="DF9093" t="s">
        <v>55663</v>
      </c>
      <c r="DG9093" t="s">
        <v>137</v>
      </c>
      <c r="DH9093" t="s">
        <v>137</v>
      </c>
      <c r="DI9093" t="s">
        <v>137</v>
      </c>
      <c r="DJ9093" t="s">
        <v>137</v>
      </c>
      <c r="DK9093">
        <v>0</v>
      </c>
      <c r="DL9093" t="s">
        <v>209</v>
      </c>
      <c r="DM9093" t="s">
        <v>137</v>
      </c>
      <c r="DN9093" t="s">
        <v>137</v>
      </c>
      <c r="DO9093" s="1">
        <v>45089.631944444445</v>
      </c>
      <c r="DP9093" s="1"/>
      <c r="DQ9093" t="s">
        <v>557</v>
      </c>
      <c r="DR9093" t="s">
        <v>558</v>
      </c>
      <c r="DS9093" t="s">
        <v>559</v>
      </c>
      <c r="DT9093" t="s">
        <v>55664</v>
      </c>
      <c r="DU9093" t="s">
        <v>137</v>
      </c>
      <c r="DV9093" t="s">
        <v>137</v>
      </c>
      <c r="DW9093" t="s">
        <v>137</v>
      </c>
      <c r="DX9093" t="s">
        <v>12489</v>
      </c>
      <c r="DY9093" t="s">
        <v>137</v>
      </c>
      <c r="DZ9093" t="s">
        <v>168</v>
      </c>
      <c r="EA9093" t="b">
        <v>0</v>
      </c>
      <c r="EB9093" t="s">
        <v>137</v>
      </c>
    </row>
    <row r="9094" spans="1:132" x14ac:dyDescent="0.25">
      <c r="A9094">
        <v>113043860</v>
      </c>
      <c r="B9094">
        <v>2942</v>
      </c>
      <c r="C9094" t="s">
        <v>192</v>
      </c>
      <c r="D9094" t="s">
        <v>133</v>
      </c>
      <c r="E9094" t="s">
        <v>134</v>
      </c>
      <c r="F9094" t="s">
        <v>135</v>
      </c>
      <c r="G9094" t="s">
        <v>136</v>
      </c>
      <c r="H9094" t="s">
        <v>137</v>
      </c>
      <c r="I9094" t="s">
        <v>138</v>
      </c>
      <c r="J9094" t="s">
        <v>31708</v>
      </c>
      <c r="K9094" t="s">
        <v>31709</v>
      </c>
      <c r="L9094" t="s">
        <v>31710</v>
      </c>
      <c r="M9094" t="s">
        <v>137</v>
      </c>
      <c r="N9094" t="s">
        <v>8231</v>
      </c>
      <c r="O9094" t="s">
        <v>8231</v>
      </c>
      <c r="P9094" s="1">
        <v>45085</v>
      </c>
      <c r="Q9094" s="1">
        <v>45085.488888888889</v>
      </c>
      <c r="R9094" s="1">
        <v>45085.488888888889</v>
      </c>
      <c r="S9094" s="1">
        <v>45190.42083333333</v>
      </c>
      <c r="T9094" s="1">
        <v>45190.42083333333</v>
      </c>
      <c r="U9094" t="s">
        <v>2244</v>
      </c>
      <c r="V9094" t="s">
        <v>137</v>
      </c>
      <c r="W9094" t="s">
        <v>137</v>
      </c>
      <c r="X9094" t="s">
        <v>231</v>
      </c>
      <c r="Y9094" t="s">
        <v>285</v>
      </c>
      <c r="Z9094" t="s">
        <v>137</v>
      </c>
      <c r="AA9094" t="s">
        <v>137</v>
      </c>
      <c r="AB9094" t="s">
        <v>137</v>
      </c>
      <c r="AC9094" t="s">
        <v>137</v>
      </c>
      <c r="AD9094" s="2"/>
      <c r="AE9094" t="s">
        <v>137</v>
      </c>
      <c r="AF9094" t="s">
        <v>137</v>
      </c>
      <c r="AG9094" t="s">
        <v>137</v>
      </c>
      <c r="AH9094" t="s">
        <v>137</v>
      </c>
      <c r="AI9094" t="s">
        <v>137</v>
      </c>
      <c r="AJ9094" t="s">
        <v>137</v>
      </c>
      <c r="AK9094" t="s">
        <v>137</v>
      </c>
      <c r="AL9094" s="2"/>
      <c r="AM9094" t="s">
        <v>137</v>
      </c>
      <c r="AN9094" t="s">
        <v>137</v>
      </c>
      <c r="AO9094" t="s">
        <v>137</v>
      </c>
      <c r="AP9094" t="s">
        <v>137</v>
      </c>
      <c r="AQ9094" t="s">
        <v>137</v>
      </c>
      <c r="AR9094" t="s">
        <v>137</v>
      </c>
      <c r="AS9094" t="s">
        <v>137</v>
      </c>
      <c r="AT9094" t="s">
        <v>137</v>
      </c>
      <c r="AU9094" t="s">
        <v>137</v>
      </c>
      <c r="AV9094" t="s">
        <v>137</v>
      </c>
      <c r="AW9094" t="s">
        <v>137</v>
      </c>
      <c r="AX9094" t="s">
        <v>137</v>
      </c>
      <c r="AY9094" t="s">
        <v>137</v>
      </c>
      <c r="AZ9094" t="s">
        <v>137</v>
      </c>
      <c r="BA9094" t="s">
        <v>137</v>
      </c>
      <c r="BB9094" t="s">
        <v>137</v>
      </c>
      <c r="BC9094" t="s">
        <v>137</v>
      </c>
      <c r="BD9094" t="s">
        <v>137</v>
      </c>
      <c r="BE9094" t="s">
        <v>137</v>
      </c>
      <c r="BF9094" t="s">
        <v>137</v>
      </c>
      <c r="BG9094" t="s">
        <v>137</v>
      </c>
      <c r="BH9094" t="s">
        <v>137</v>
      </c>
      <c r="BI9094" t="s">
        <v>137</v>
      </c>
      <c r="BJ9094" t="s">
        <v>137</v>
      </c>
      <c r="BK9094" t="s">
        <v>137</v>
      </c>
      <c r="BL9094" t="s">
        <v>137</v>
      </c>
      <c r="BM9094" t="s">
        <v>137</v>
      </c>
      <c r="BN9094" t="s">
        <v>137</v>
      </c>
      <c r="BO9094" t="s">
        <v>137</v>
      </c>
      <c r="BP9094" t="s">
        <v>55665</v>
      </c>
      <c r="BQ9094" t="s">
        <v>137</v>
      </c>
      <c r="BR9094" t="s">
        <v>137</v>
      </c>
      <c r="BS9094" t="s">
        <v>137</v>
      </c>
      <c r="BT9094" t="s">
        <v>137</v>
      </c>
      <c r="BU9094" t="s">
        <v>137</v>
      </c>
      <c r="BW9094" t="s">
        <v>137</v>
      </c>
      <c r="BX9094" t="s">
        <v>137</v>
      </c>
      <c r="BY9094" t="s">
        <v>137</v>
      </c>
      <c r="BZ9094" t="s">
        <v>137</v>
      </c>
      <c r="CA9094" t="s">
        <v>137</v>
      </c>
      <c r="CB9094" t="s">
        <v>137</v>
      </c>
      <c r="CC9094" t="s">
        <v>137</v>
      </c>
      <c r="CD9094" t="s">
        <v>137</v>
      </c>
      <c r="CE9094" t="s">
        <v>137</v>
      </c>
      <c r="CF9094" t="s">
        <v>137</v>
      </c>
      <c r="CG9094" t="s">
        <v>137</v>
      </c>
      <c r="CH9094" t="s">
        <v>137</v>
      </c>
      <c r="CI9094" t="s">
        <v>137</v>
      </c>
      <c r="CJ9094" t="s">
        <v>137</v>
      </c>
      <c r="CK9094" t="s">
        <v>137</v>
      </c>
      <c r="CL9094" t="s">
        <v>137</v>
      </c>
      <c r="CM9094" t="s">
        <v>137</v>
      </c>
      <c r="CN9094" t="s">
        <v>137</v>
      </c>
      <c r="CO9094" t="s">
        <v>137</v>
      </c>
      <c r="CP9094" t="s">
        <v>137</v>
      </c>
      <c r="CQ9094" s="1">
        <v>45190.42083333333</v>
      </c>
      <c r="CR9094" s="1">
        <v>45190.42083333333</v>
      </c>
      <c r="CS9094" s="1"/>
      <c r="CT9094" t="s">
        <v>55666</v>
      </c>
      <c r="CU9094" t="s">
        <v>55666</v>
      </c>
      <c r="CV9094" t="s">
        <v>55667</v>
      </c>
      <c r="CW9094" t="s">
        <v>55668</v>
      </c>
      <c r="CX9094" s="3"/>
      <c r="CY9094" s="3"/>
      <c r="CZ9094">
        <v>1</v>
      </c>
      <c r="DA9094" t="s">
        <v>55669</v>
      </c>
      <c r="DB9094" t="s">
        <v>137</v>
      </c>
      <c r="DC9094" t="s">
        <v>137</v>
      </c>
      <c r="DD9094" t="s">
        <v>137</v>
      </c>
      <c r="DE9094" t="s">
        <v>137</v>
      </c>
      <c r="DF9094" t="s">
        <v>55670</v>
      </c>
      <c r="DG9094" t="s">
        <v>137</v>
      </c>
      <c r="DH9094" t="s">
        <v>137</v>
      </c>
      <c r="DI9094" t="s">
        <v>137</v>
      </c>
      <c r="DJ9094" t="s">
        <v>137</v>
      </c>
      <c r="DK9094">
        <v>0</v>
      </c>
      <c r="DL9094" t="s">
        <v>209</v>
      </c>
      <c r="DM9094" t="s">
        <v>53397</v>
      </c>
      <c r="DN9094" t="s">
        <v>137</v>
      </c>
      <c r="DO9094" s="1">
        <v>45190.42083333333</v>
      </c>
      <c r="DP9094" s="1"/>
      <c r="DQ9094" t="s">
        <v>1709</v>
      </c>
      <c r="DR9094" t="s">
        <v>1710</v>
      </c>
      <c r="DS9094" t="s">
        <v>1711</v>
      </c>
      <c r="DT9094" t="s">
        <v>55671</v>
      </c>
      <c r="DU9094" t="s">
        <v>137</v>
      </c>
      <c r="DV9094" t="s">
        <v>137</v>
      </c>
      <c r="DW9094" t="s">
        <v>137</v>
      </c>
      <c r="DX9094" t="s">
        <v>137</v>
      </c>
      <c r="DY9094" t="s">
        <v>137</v>
      </c>
      <c r="DZ9094" t="s">
        <v>148</v>
      </c>
      <c r="EA9094" t="b">
        <v>0</v>
      </c>
      <c r="EB9094" t="s">
        <v>137</v>
      </c>
    </row>
    <row r="9095" spans="1:132" x14ac:dyDescent="0.25">
      <c r="A9095">
        <v>113031906</v>
      </c>
      <c r="B9095">
        <v>2941</v>
      </c>
      <c r="C9095" t="s">
        <v>192</v>
      </c>
      <c r="D9095" t="s">
        <v>55672</v>
      </c>
      <c r="E9095" t="s">
        <v>134</v>
      </c>
      <c r="F9095" t="s">
        <v>162</v>
      </c>
      <c r="G9095" t="s">
        <v>137</v>
      </c>
      <c r="H9095" t="s">
        <v>137</v>
      </c>
      <c r="I9095" t="s">
        <v>55673</v>
      </c>
      <c r="J9095" t="s">
        <v>139</v>
      </c>
      <c r="K9095" t="s">
        <v>140</v>
      </c>
      <c r="L9095" t="s">
        <v>141</v>
      </c>
      <c r="M9095" t="s">
        <v>137</v>
      </c>
      <c r="N9095" t="s">
        <v>55514</v>
      </c>
      <c r="O9095" t="s">
        <v>55514</v>
      </c>
      <c r="P9095" s="1"/>
      <c r="Q9095" s="1">
        <v>45085.416666666664</v>
      </c>
      <c r="R9095" s="1">
        <v>45085.416666666664</v>
      </c>
      <c r="S9095" s="1">
        <v>45085.431250000001</v>
      </c>
      <c r="T9095" s="1">
        <v>45085.431250000001</v>
      </c>
      <c r="U9095" t="s">
        <v>137</v>
      </c>
      <c r="V9095" t="s">
        <v>137</v>
      </c>
      <c r="W9095" t="s">
        <v>137</v>
      </c>
      <c r="X9095" t="s">
        <v>137</v>
      </c>
      <c r="Y9095" t="s">
        <v>137</v>
      </c>
      <c r="Z9095" t="s">
        <v>137</v>
      </c>
      <c r="AA9095" t="s">
        <v>137</v>
      </c>
      <c r="AB9095" t="s">
        <v>137</v>
      </c>
      <c r="AC9095" t="s">
        <v>137</v>
      </c>
      <c r="AD9095" s="2"/>
      <c r="AE9095" t="s">
        <v>137</v>
      </c>
      <c r="AF9095" t="s">
        <v>137</v>
      </c>
      <c r="AG9095" t="s">
        <v>137</v>
      </c>
      <c r="AH9095" t="s">
        <v>137</v>
      </c>
      <c r="AI9095" t="s">
        <v>137</v>
      </c>
      <c r="AJ9095" t="s">
        <v>137</v>
      </c>
      <c r="AK9095" t="s">
        <v>137</v>
      </c>
      <c r="AL9095" s="2"/>
      <c r="AM9095" t="s">
        <v>137</v>
      </c>
      <c r="AN9095" t="s">
        <v>137</v>
      </c>
      <c r="AO9095" t="s">
        <v>137</v>
      </c>
      <c r="AP9095" t="s">
        <v>137</v>
      </c>
      <c r="AQ9095" t="s">
        <v>137</v>
      </c>
      <c r="AR9095" t="s">
        <v>137</v>
      </c>
      <c r="AS9095" t="s">
        <v>137</v>
      </c>
      <c r="AT9095" t="s">
        <v>137</v>
      </c>
      <c r="AU9095" t="s">
        <v>137</v>
      </c>
      <c r="AV9095" t="s">
        <v>137</v>
      </c>
      <c r="AW9095" t="s">
        <v>137</v>
      </c>
      <c r="AX9095" t="s">
        <v>137</v>
      </c>
      <c r="AY9095" t="s">
        <v>137</v>
      </c>
      <c r="AZ9095" t="s">
        <v>137</v>
      </c>
      <c r="BA9095" t="s">
        <v>137</v>
      </c>
      <c r="BB9095" t="s">
        <v>137</v>
      </c>
      <c r="BC9095" t="s">
        <v>137</v>
      </c>
      <c r="BD9095" t="s">
        <v>137</v>
      </c>
      <c r="BE9095" t="s">
        <v>137</v>
      </c>
      <c r="BF9095" t="s">
        <v>137</v>
      </c>
      <c r="BG9095" t="s">
        <v>137</v>
      </c>
      <c r="BH9095" t="s">
        <v>137</v>
      </c>
      <c r="BI9095" t="s">
        <v>137</v>
      </c>
      <c r="BJ9095" t="s">
        <v>137</v>
      </c>
      <c r="BK9095" t="s">
        <v>137</v>
      </c>
      <c r="BL9095" t="s">
        <v>137</v>
      </c>
      <c r="BM9095" t="s">
        <v>137</v>
      </c>
      <c r="BN9095" t="s">
        <v>137</v>
      </c>
      <c r="BO9095" t="s">
        <v>137</v>
      </c>
      <c r="BP9095" t="s">
        <v>137</v>
      </c>
      <c r="BQ9095" t="s">
        <v>137</v>
      </c>
      <c r="BR9095" t="s">
        <v>137</v>
      </c>
      <c r="BS9095" t="s">
        <v>137</v>
      </c>
      <c r="BT9095" t="s">
        <v>137</v>
      </c>
      <c r="BU9095" t="s">
        <v>137</v>
      </c>
      <c r="BW9095" t="s">
        <v>137</v>
      </c>
      <c r="BX9095" t="s">
        <v>137</v>
      </c>
      <c r="BY9095" t="s">
        <v>137</v>
      </c>
      <c r="BZ9095" t="s">
        <v>137</v>
      </c>
      <c r="CA9095" t="s">
        <v>137</v>
      </c>
      <c r="CB9095" t="s">
        <v>137</v>
      </c>
      <c r="CC9095" t="s">
        <v>137</v>
      </c>
      <c r="CD9095" t="s">
        <v>137</v>
      </c>
      <c r="CE9095" t="s">
        <v>137</v>
      </c>
      <c r="CF9095" t="s">
        <v>137</v>
      </c>
      <c r="CG9095" t="s">
        <v>137</v>
      </c>
      <c r="CH9095" t="s">
        <v>137</v>
      </c>
      <c r="CI9095" t="s">
        <v>137</v>
      </c>
      <c r="CJ9095" t="s">
        <v>137</v>
      </c>
      <c r="CK9095" t="s">
        <v>137</v>
      </c>
      <c r="CL9095" t="s">
        <v>137</v>
      </c>
      <c r="CM9095" t="s">
        <v>137</v>
      </c>
      <c r="CN9095" t="s">
        <v>137</v>
      </c>
      <c r="CO9095" t="s">
        <v>137</v>
      </c>
      <c r="CP9095" t="s">
        <v>137</v>
      </c>
      <c r="CQ9095" s="1">
        <v>45085.431250000001</v>
      </c>
      <c r="CR9095" s="1">
        <v>45085.431250000001</v>
      </c>
      <c r="CS9095" s="1"/>
      <c r="CT9095" t="s">
        <v>137</v>
      </c>
      <c r="CU9095" t="s">
        <v>137</v>
      </c>
      <c r="CV9095" t="s">
        <v>51865</v>
      </c>
      <c r="CW9095" t="s">
        <v>51865</v>
      </c>
      <c r="CX9095" s="3"/>
      <c r="CY9095" s="3"/>
      <c r="DA9095" t="s">
        <v>137</v>
      </c>
      <c r="DB9095" t="s">
        <v>137</v>
      </c>
      <c r="DC9095" t="s">
        <v>137</v>
      </c>
      <c r="DD9095" t="s">
        <v>137</v>
      </c>
      <c r="DE9095" t="s">
        <v>137</v>
      </c>
      <c r="DF9095" t="s">
        <v>137</v>
      </c>
      <c r="DG9095" t="s">
        <v>137</v>
      </c>
      <c r="DH9095" t="s">
        <v>137</v>
      </c>
      <c r="DI9095" t="s">
        <v>137</v>
      </c>
      <c r="DJ9095" t="s">
        <v>137</v>
      </c>
      <c r="DK9095">
        <v>0</v>
      </c>
      <c r="DL9095" t="s">
        <v>209</v>
      </c>
      <c r="DM9095" t="s">
        <v>137</v>
      </c>
      <c r="DN9095" t="s">
        <v>137</v>
      </c>
      <c r="DO9095" s="1">
        <v>45085.431250000001</v>
      </c>
      <c r="DP9095" s="1"/>
      <c r="DQ9095" t="s">
        <v>150</v>
      </c>
      <c r="DR9095" t="s">
        <v>151</v>
      </c>
      <c r="DS9095" t="s">
        <v>152</v>
      </c>
      <c r="DT9095" t="s">
        <v>55674</v>
      </c>
      <c r="DU9095" t="s">
        <v>137</v>
      </c>
      <c r="DV9095" t="s">
        <v>137</v>
      </c>
      <c r="DW9095" t="s">
        <v>137</v>
      </c>
      <c r="DX9095" t="s">
        <v>137</v>
      </c>
      <c r="DY9095" t="s">
        <v>137</v>
      </c>
      <c r="DZ9095" t="s">
        <v>168</v>
      </c>
      <c r="EA9095" t="b">
        <v>0</v>
      </c>
      <c r="EB9095" t="s">
        <v>137</v>
      </c>
    </row>
    <row r="9096" spans="1:132" x14ac:dyDescent="0.25">
      <c r="A9096">
        <v>113026526</v>
      </c>
      <c r="B9096">
        <v>2940</v>
      </c>
      <c r="C9096" t="s">
        <v>192</v>
      </c>
      <c r="D9096" t="s">
        <v>133</v>
      </c>
      <c r="E9096" t="s">
        <v>134</v>
      </c>
      <c r="F9096" t="s">
        <v>135</v>
      </c>
      <c r="G9096" t="s">
        <v>136</v>
      </c>
      <c r="H9096" t="s">
        <v>137</v>
      </c>
      <c r="I9096" t="s">
        <v>138</v>
      </c>
      <c r="J9096" t="s">
        <v>150</v>
      </c>
      <c r="K9096" t="s">
        <v>151</v>
      </c>
      <c r="L9096" t="s">
        <v>152</v>
      </c>
      <c r="M9096" t="s">
        <v>137</v>
      </c>
      <c r="N9096" t="s">
        <v>245</v>
      </c>
      <c r="O9096" t="s">
        <v>245</v>
      </c>
      <c r="P9096" s="1">
        <v>45085</v>
      </c>
      <c r="Q9096" s="1">
        <v>45085.379861111112</v>
      </c>
      <c r="R9096" s="1">
        <v>45085.379861111112</v>
      </c>
      <c r="S9096" s="1">
        <v>45085.677777777775</v>
      </c>
      <c r="T9096" s="1">
        <v>45085.677777777775</v>
      </c>
      <c r="U9096" t="s">
        <v>812</v>
      </c>
      <c r="V9096" t="s">
        <v>137</v>
      </c>
      <c r="W9096" t="s">
        <v>137</v>
      </c>
      <c r="X9096" t="s">
        <v>454</v>
      </c>
      <c r="Y9096" t="s">
        <v>813</v>
      </c>
      <c r="Z9096" t="s">
        <v>137</v>
      </c>
      <c r="AA9096" t="s">
        <v>137</v>
      </c>
      <c r="AB9096" t="s">
        <v>137</v>
      </c>
      <c r="AC9096" t="s">
        <v>137</v>
      </c>
      <c r="AD9096" s="2"/>
      <c r="AE9096" t="s">
        <v>137</v>
      </c>
      <c r="AF9096" t="s">
        <v>137</v>
      </c>
      <c r="AG9096" t="s">
        <v>137</v>
      </c>
      <c r="AH9096" t="s">
        <v>137</v>
      </c>
      <c r="AI9096" t="s">
        <v>137</v>
      </c>
      <c r="AJ9096" t="s">
        <v>137</v>
      </c>
      <c r="AK9096" t="s">
        <v>137</v>
      </c>
      <c r="AL9096" s="2"/>
      <c r="AM9096" t="s">
        <v>137</v>
      </c>
      <c r="AN9096" t="s">
        <v>137</v>
      </c>
      <c r="AO9096" t="s">
        <v>137</v>
      </c>
      <c r="AP9096" t="s">
        <v>137</v>
      </c>
      <c r="AQ9096" t="s">
        <v>137</v>
      </c>
      <c r="AR9096" t="s">
        <v>137</v>
      </c>
      <c r="AS9096" t="s">
        <v>137</v>
      </c>
      <c r="AT9096" t="s">
        <v>137</v>
      </c>
      <c r="AU9096" t="s">
        <v>137</v>
      </c>
      <c r="AV9096" t="s">
        <v>137</v>
      </c>
      <c r="AW9096" t="s">
        <v>137</v>
      </c>
      <c r="AX9096" t="s">
        <v>137</v>
      </c>
      <c r="AY9096" t="s">
        <v>137</v>
      </c>
      <c r="AZ9096" t="s">
        <v>137</v>
      </c>
      <c r="BA9096" t="s">
        <v>137</v>
      </c>
      <c r="BB9096" t="s">
        <v>137</v>
      </c>
      <c r="BC9096" t="s">
        <v>137</v>
      </c>
      <c r="BD9096" t="s">
        <v>137</v>
      </c>
      <c r="BE9096" t="s">
        <v>137</v>
      </c>
      <c r="BF9096" t="s">
        <v>137</v>
      </c>
      <c r="BG9096" t="s">
        <v>137</v>
      </c>
      <c r="BH9096" t="s">
        <v>137</v>
      </c>
      <c r="BI9096" t="s">
        <v>137</v>
      </c>
      <c r="BJ9096" t="s">
        <v>137</v>
      </c>
      <c r="BK9096" t="s">
        <v>137</v>
      </c>
      <c r="BL9096" t="s">
        <v>137</v>
      </c>
      <c r="BM9096" t="s">
        <v>137</v>
      </c>
      <c r="BN9096" t="s">
        <v>137</v>
      </c>
      <c r="BO9096" t="s">
        <v>137</v>
      </c>
      <c r="BP9096" t="s">
        <v>55675</v>
      </c>
      <c r="BQ9096" t="s">
        <v>137</v>
      </c>
      <c r="BR9096" t="s">
        <v>137</v>
      </c>
      <c r="BS9096" t="s">
        <v>137</v>
      </c>
      <c r="BT9096" t="s">
        <v>137</v>
      </c>
      <c r="BU9096" t="s">
        <v>137</v>
      </c>
      <c r="BW9096" t="s">
        <v>137</v>
      </c>
      <c r="BX9096" t="s">
        <v>137</v>
      </c>
      <c r="BY9096" t="s">
        <v>137</v>
      </c>
      <c r="BZ9096" t="s">
        <v>137</v>
      </c>
      <c r="CA9096" t="s">
        <v>137</v>
      </c>
      <c r="CB9096" t="s">
        <v>137</v>
      </c>
      <c r="CC9096" t="s">
        <v>137</v>
      </c>
      <c r="CD9096" t="s">
        <v>137</v>
      </c>
      <c r="CE9096" t="s">
        <v>137</v>
      </c>
      <c r="CF9096" t="s">
        <v>137</v>
      </c>
      <c r="CG9096" t="s">
        <v>137</v>
      </c>
      <c r="CH9096" t="s">
        <v>137</v>
      </c>
      <c r="CI9096" t="s">
        <v>137</v>
      </c>
      <c r="CJ9096" t="s">
        <v>137</v>
      </c>
      <c r="CK9096" t="s">
        <v>137</v>
      </c>
      <c r="CL9096" t="s">
        <v>137</v>
      </c>
      <c r="CM9096" t="s">
        <v>137</v>
      </c>
      <c r="CN9096" t="s">
        <v>137</v>
      </c>
      <c r="CO9096" t="s">
        <v>137</v>
      </c>
      <c r="CP9096" t="s">
        <v>137</v>
      </c>
      <c r="CQ9096" s="1">
        <v>45085.677777777775</v>
      </c>
      <c r="CR9096" s="1">
        <v>45085.677777777775</v>
      </c>
      <c r="CS9096" s="1"/>
      <c r="CT9096" t="s">
        <v>55676</v>
      </c>
      <c r="CU9096" t="s">
        <v>55676</v>
      </c>
      <c r="CV9096" t="s">
        <v>55677</v>
      </c>
      <c r="CW9096" t="s">
        <v>55677</v>
      </c>
      <c r="CX9096" s="3"/>
      <c r="CY9096" s="3"/>
      <c r="CZ9096">
        <v>1</v>
      </c>
      <c r="DA9096" t="s">
        <v>55678</v>
      </c>
      <c r="DB9096" t="s">
        <v>137</v>
      </c>
      <c r="DC9096" t="s">
        <v>137</v>
      </c>
      <c r="DD9096" t="s">
        <v>137</v>
      </c>
      <c r="DE9096" t="s">
        <v>137</v>
      </c>
      <c r="DF9096" t="s">
        <v>55679</v>
      </c>
      <c r="DG9096" t="s">
        <v>137</v>
      </c>
      <c r="DH9096" t="s">
        <v>137</v>
      </c>
      <c r="DI9096" t="s">
        <v>137</v>
      </c>
      <c r="DJ9096" t="s">
        <v>137</v>
      </c>
      <c r="DK9096">
        <v>0</v>
      </c>
      <c r="DL9096" t="s">
        <v>209</v>
      </c>
      <c r="DM9096" t="s">
        <v>137</v>
      </c>
      <c r="DN9096" t="s">
        <v>137</v>
      </c>
      <c r="DO9096" s="1">
        <v>45085.677777777775</v>
      </c>
      <c r="DP9096" s="1"/>
      <c r="DQ9096" t="s">
        <v>150</v>
      </c>
      <c r="DR9096" t="s">
        <v>151</v>
      </c>
      <c r="DS9096" t="s">
        <v>152</v>
      </c>
      <c r="DT9096" t="s">
        <v>137</v>
      </c>
      <c r="DU9096" t="s">
        <v>137</v>
      </c>
      <c r="DV9096" t="s">
        <v>137</v>
      </c>
      <c r="DW9096" t="s">
        <v>137</v>
      </c>
      <c r="DX9096" t="s">
        <v>253</v>
      </c>
      <c r="DY9096" t="s">
        <v>137</v>
      </c>
      <c r="DZ9096" t="s">
        <v>148</v>
      </c>
      <c r="EA9096" t="b">
        <v>0</v>
      </c>
      <c r="EB9096" t="s">
        <v>137</v>
      </c>
    </row>
    <row r="9097" spans="1:132" x14ac:dyDescent="0.25">
      <c r="A9097">
        <v>113002477</v>
      </c>
      <c r="B9097">
        <v>2939</v>
      </c>
      <c r="C9097" t="s">
        <v>192</v>
      </c>
      <c r="D9097" t="s">
        <v>55680</v>
      </c>
      <c r="E9097" t="s">
        <v>134</v>
      </c>
      <c r="F9097" t="s">
        <v>162</v>
      </c>
      <c r="G9097" t="s">
        <v>1075</v>
      </c>
      <c r="H9097" t="s">
        <v>1428</v>
      </c>
      <c r="I9097" t="s">
        <v>55681</v>
      </c>
      <c r="J9097" t="s">
        <v>150</v>
      </c>
      <c r="K9097" t="s">
        <v>151</v>
      </c>
      <c r="L9097" t="s">
        <v>152</v>
      </c>
      <c r="M9097" t="s">
        <v>137</v>
      </c>
      <c r="N9097" t="s">
        <v>295</v>
      </c>
      <c r="O9097" t="s">
        <v>295</v>
      </c>
      <c r="P9097" s="1"/>
      <c r="Q9097" s="1">
        <v>45084.719444444447</v>
      </c>
      <c r="R9097" s="1">
        <v>45084.719444444447</v>
      </c>
      <c r="S9097" s="1">
        <v>45202.660416666666</v>
      </c>
      <c r="T9097" s="1">
        <v>45202.660416666666</v>
      </c>
      <c r="U9097" t="s">
        <v>55682</v>
      </c>
      <c r="V9097" t="s">
        <v>137</v>
      </c>
      <c r="W9097" t="s">
        <v>137</v>
      </c>
      <c r="X9097" t="s">
        <v>176</v>
      </c>
      <c r="Y9097" t="s">
        <v>199</v>
      </c>
      <c r="Z9097" t="s">
        <v>137</v>
      </c>
      <c r="AA9097" t="s">
        <v>137</v>
      </c>
      <c r="AB9097" t="s">
        <v>137</v>
      </c>
      <c r="AC9097" t="s">
        <v>137</v>
      </c>
      <c r="AD9097" s="2"/>
      <c r="AE9097" t="s">
        <v>137</v>
      </c>
      <c r="AF9097" t="s">
        <v>137</v>
      </c>
      <c r="AG9097" t="s">
        <v>137</v>
      </c>
      <c r="AH9097" t="s">
        <v>137</v>
      </c>
      <c r="AI9097" t="s">
        <v>137</v>
      </c>
      <c r="AJ9097" t="s">
        <v>137</v>
      </c>
      <c r="AK9097" t="s">
        <v>137</v>
      </c>
      <c r="AL9097" s="2"/>
      <c r="AM9097" t="s">
        <v>137</v>
      </c>
      <c r="AN9097" t="s">
        <v>137</v>
      </c>
      <c r="AO9097" t="s">
        <v>137</v>
      </c>
      <c r="AP9097" t="s">
        <v>137</v>
      </c>
      <c r="AQ9097" t="s">
        <v>137</v>
      </c>
      <c r="AR9097" t="s">
        <v>137</v>
      </c>
      <c r="AS9097" t="s">
        <v>137</v>
      </c>
      <c r="AT9097" t="s">
        <v>137</v>
      </c>
      <c r="AU9097" t="s">
        <v>137</v>
      </c>
      <c r="AV9097" t="s">
        <v>137</v>
      </c>
      <c r="AW9097" t="s">
        <v>137</v>
      </c>
      <c r="AX9097" t="s">
        <v>137</v>
      </c>
      <c r="AY9097" t="s">
        <v>137</v>
      </c>
      <c r="AZ9097" t="s">
        <v>137</v>
      </c>
      <c r="BA9097" t="s">
        <v>137</v>
      </c>
      <c r="BB9097" t="s">
        <v>137</v>
      </c>
      <c r="BC9097" t="s">
        <v>137</v>
      </c>
      <c r="BD9097" t="s">
        <v>137</v>
      </c>
      <c r="BE9097" t="s">
        <v>137</v>
      </c>
      <c r="BF9097" t="s">
        <v>137</v>
      </c>
      <c r="BG9097" t="s">
        <v>137</v>
      </c>
      <c r="BH9097" t="s">
        <v>137</v>
      </c>
      <c r="BI9097" t="s">
        <v>137</v>
      </c>
      <c r="BJ9097" t="s">
        <v>137</v>
      </c>
      <c r="BK9097" t="s">
        <v>137</v>
      </c>
      <c r="BL9097" t="s">
        <v>137</v>
      </c>
      <c r="BM9097" t="s">
        <v>137</v>
      </c>
      <c r="BN9097" t="s">
        <v>137</v>
      </c>
      <c r="BO9097" t="s">
        <v>137</v>
      </c>
      <c r="BP9097" t="s">
        <v>137</v>
      </c>
      <c r="BQ9097" t="s">
        <v>137</v>
      </c>
      <c r="BR9097" t="s">
        <v>137</v>
      </c>
      <c r="BS9097" t="s">
        <v>137</v>
      </c>
      <c r="BT9097" t="s">
        <v>137</v>
      </c>
      <c r="BU9097" t="s">
        <v>137</v>
      </c>
      <c r="BW9097" t="s">
        <v>137</v>
      </c>
      <c r="BX9097" t="s">
        <v>137</v>
      </c>
      <c r="BY9097" t="s">
        <v>137</v>
      </c>
      <c r="BZ9097" t="s">
        <v>137</v>
      </c>
      <c r="CA9097" t="s">
        <v>137</v>
      </c>
      <c r="CB9097" t="s">
        <v>137</v>
      </c>
      <c r="CC9097" t="s">
        <v>137</v>
      </c>
      <c r="CD9097" t="s">
        <v>137</v>
      </c>
      <c r="CE9097" t="s">
        <v>137</v>
      </c>
      <c r="CF9097" t="s">
        <v>137</v>
      </c>
      <c r="CG9097" t="s">
        <v>137</v>
      </c>
      <c r="CH9097" t="s">
        <v>137</v>
      </c>
      <c r="CI9097" t="s">
        <v>137</v>
      </c>
      <c r="CJ9097" t="s">
        <v>137</v>
      </c>
      <c r="CK9097" t="s">
        <v>137</v>
      </c>
      <c r="CL9097" t="s">
        <v>137</v>
      </c>
      <c r="CM9097" t="s">
        <v>137</v>
      </c>
      <c r="CN9097" t="s">
        <v>137</v>
      </c>
      <c r="CO9097" t="s">
        <v>137</v>
      </c>
      <c r="CP9097" t="s">
        <v>137</v>
      </c>
      <c r="CQ9097" s="1">
        <v>45202.660416666666</v>
      </c>
      <c r="CR9097" s="1">
        <v>45202.660416666666</v>
      </c>
      <c r="CS9097" s="1"/>
      <c r="CT9097" t="s">
        <v>55683</v>
      </c>
      <c r="CU9097" t="s">
        <v>55684</v>
      </c>
      <c r="CV9097" t="s">
        <v>55685</v>
      </c>
      <c r="CW9097" t="s">
        <v>55686</v>
      </c>
      <c r="CX9097" s="3"/>
      <c r="CY9097" s="3"/>
      <c r="CZ9097">
        <v>1</v>
      </c>
      <c r="DA9097" t="s">
        <v>137</v>
      </c>
      <c r="DB9097" t="s">
        <v>137</v>
      </c>
      <c r="DC9097" t="s">
        <v>137</v>
      </c>
      <c r="DD9097" t="s">
        <v>137</v>
      </c>
      <c r="DE9097" t="s">
        <v>137</v>
      </c>
      <c r="DF9097" t="s">
        <v>55687</v>
      </c>
      <c r="DG9097" t="s">
        <v>900</v>
      </c>
      <c r="DH9097" t="s">
        <v>1151</v>
      </c>
      <c r="DI9097" t="s">
        <v>137</v>
      </c>
      <c r="DJ9097" t="s">
        <v>137</v>
      </c>
      <c r="DK9097">
        <v>0</v>
      </c>
      <c r="DL9097" t="s">
        <v>209</v>
      </c>
      <c r="DM9097" t="s">
        <v>137</v>
      </c>
      <c r="DN9097" t="s">
        <v>137</v>
      </c>
      <c r="DO9097" s="1">
        <v>45202.660416666666</v>
      </c>
      <c r="DP9097" s="1"/>
      <c r="DQ9097" t="s">
        <v>150</v>
      </c>
      <c r="DR9097" t="s">
        <v>151</v>
      </c>
      <c r="DS9097" t="s">
        <v>152</v>
      </c>
      <c r="DT9097" t="s">
        <v>137</v>
      </c>
      <c r="DU9097" t="s">
        <v>137</v>
      </c>
      <c r="DV9097" t="s">
        <v>137</v>
      </c>
      <c r="DW9097" t="s">
        <v>137</v>
      </c>
      <c r="DX9097" t="s">
        <v>26735</v>
      </c>
      <c r="DY9097" t="s">
        <v>137</v>
      </c>
      <c r="DZ9097" t="s">
        <v>168</v>
      </c>
      <c r="EA9097" t="b">
        <v>0</v>
      </c>
      <c r="EB9097" t="s">
        <v>137</v>
      </c>
    </row>
    <row r="9098" spans="1:132" x14ac:dyDescent="0.25">
      <c r="A9098">
        <v>112993141</v>
      </c>
      <c r="B9098">
        <v>2938</v>
      </c>
      <c r="C9098" t="s">
        <v>192</v>
      </c>
      <c r="D9098" t="s">
        <v>55688</v>
      </c>
      <c r="E9098" t="s">
        <v>134</v>
      </c>
      <c r="F9098" t="s">
        <v>532</v>
      </c>
      <c r="G9098" t="s">
        <v>46091</v>
      </c>
      <c r="H9098" t="s">
        <v>137</v>
      </c>
      <c r="I9098" t="s">
        <v>137</v>
      </c>
      <c r="J9098" t="s">
        <v>32127</v>
      </c>
      <c r="K9098" t="s">
        <v>32128</v>
      </c>
      <c r="L9098" t="s">
        <v>32129</v>
      </c>
      <c r="M9098" t="s">
        <v>137</v>
      </c>
      <c r="N9098" t="s">
        <v>34936</v>
      </c>
      <c r="O9098" t="s">
        <v>34936</v>
      </c>
      <c r="P9098" s="1"/>
      <c r="Q9098" s="1">
        <v>45084.646527777775</v>
      </c>
      <c r="R9098" s="1">
        <v>45084.646527777775</v>
      </c>
      <c r="S9098" s="1">
        <v>45084.646527777775</v>
      </c>
      <c r="T9098" s="1">
        <v>45084.646527777775</v>
      </c>
      <c r="U9098" t="s">
        <v>54337</v>
      </c>
      <c r="V9098" t="s">
        <v>137</v>
      </c>
      <c r="W9098" t="s">
        <v>137</v>
      </c>
      <c r="X9098" t="s">
        <v>231</v>
      </c>
      <c r="Y9098" t="s">
        <v>199</v>
      </c>
      <c r="Z9098" t="s">
        <v>137</v>
      </c>
      <c r="AA9098" t="s">
        <v>137</v>
      </c>
      <c r="AB9098" t="s">
        <v>137</v>
      </c>
      <c r="AC9098" t="s">
        <v>137</v>
      </c>
      <c r="AD9098" s="2"/>
      <c r="AE9098" t="s">
        <v>137</v>
      </c>
      <c r="AF9098" t="s">
        <v>137</v>
      </c>
      <c r="AG9098" t="s">
        <v>137</v>
      </c>
      <c r="AH9098" t="s">
        <v>137</v>
      </c>
      <c r="AI9098" t="s">
        <v>137</v>
      </c>
      <c r="AJ9098" t="s">
        <v>137</v>
      </c>
      <c r="AK9098" t="s">
        <v>137</v>
      </c>
      <c r="AL9098" s="2"/>
      <c r="AM9098" t="s">
        <v>137</v>
      </c>
      <c r="AN9098" t="s">
        <v>137</v>
      </c>
      <c r="AO9098" t="s">
        <v>137</v>
      </c>
      <c r="AP9098" t="s">
        <v>137</v>
      </c>
      <c r="AQ9098" t="s">
        <v>137</v>
      </c>
      <c r="AR9098" t="s">
        <v>137</v>
      </c>
      <c r="AS9098" t="s">
        <v>137</v>
      </c>
      <c r="AT9098" t="s">
        <v>137</v>
      </c>
      <c r="AU9098" t="s">
        <v>137</v>
      </c>
      <c r="AV9098" t="s">
        <v>137</v>
      </c>
      <c r="AW9098" t="s">
        <v>137</v>
      </c>
      <c r="AX9098" t="s">
        <v>137</v>
      </c>
      <c r="AY9098" t="s">
        <v>137</v>
      </c>
      <c r="AZ9098" t="s">
        <v>137</v>
      </c>
      <c r="BA9098" t="s">
        <v>137</v>
      </c>
      <c r="BB9098" t="s">
        <v>137</v>
      </c>
      <c r="BC9098" t="s">
        <v>137</v>
      </c>
      <c r="BD9098" t="s">
        <v>137</v>
      </c>
      <c r="BE9098" t="s">
        <v>137</v>
      </c>
      <c r="BF9098" t="s">
        <v>137</v>
      </c>
      <c r="BG9098" t="s">
        <v>137</v>
      </c>
      <c r="BH9098" t="s">
        <v>137</v>
      </c>
      <c r="BI9098" t="s">
        <v>137</v>
      </c>
      <c r="BJ9098" t="s">
        <v>137</v>
      </c>
      <c r="BK9098" t="s">
        <v>137</v>
      </c>
      <c r="BL9098" t="s">
        <v>137</v>
      </c>
      <c r="BM9098" t="s">
        <v>137</v>
      </c>
      <c r="BN9098" t="s">
        <v>137</v>
      </c>
      <c r="BO9098" t="s">
        <v>137</v>
      </c>
      <c r="BP9098" t="s">
        <v>137</v>
      </c>
      <c r="BQ9098" t="s">
        <v>137</v>
      </c>
      <c r="BR9098" t="s">
        <v>137</v>
      </c>
      <c r="BS9098" t="s">
        <v>137</v>
      </c>
      <c r="BT9098" t="s">
        <v>137</v>
      </c>
      <c r="BU9098" t="s">
        <v>137</v>
      </c>
      <c r="BW9098" t="s">
        <v>137</v>
      </c>
      <c r="BX9098" t="s">
        <v>137</v>
      </c>
      <c r="BY9098" t="s">
        <v>137</v>
      </c>
      <c r="BZ9098" t="s">
        <v>137</v>
      </c>
      <c r="CA9098" t="s">
        <v>137</v>
      </c>
      <c r="CB9098" t="s">
        <v>137</v>
      </c>
      <c r="CC9098" t="s">
        <v>137</v>
      </c>
      <c r="CD9098" t="s">
        <v>137</v>
      </c>
      <c r="CE9098" t="s">
        <v>137</v>
      </c>
      <c r="CF9098" t="s">
        <v>137</v>
      </c>
      <c r="CG9098" t="s">
        <v>137</v>
      </c>
      <c r="CH9098" t="s">
        <v>137</v>
      </c>
      <c r="CI9098" t="s">
        <v>137</v>
      </c>
      <c r="CJ9098" t="s">
        <v>137</v>
      </c>
      <c r="CK9098" t="s">
        <v>137</v>
      </c>
      <c r="CL9098" t="s">
        <v>137</v>
      </c>
      <c r="CM9098" t="s">
        <v>137</v>
      </c>
      <c r="CN9098" t="s">
        <v>137</v>
      </c>
      <c r="CO9098" t="s">
        <v>137</v>
      </c>
      <c r="CP9098" t="s">
        <v>137</v>
      </c>
      <c r="CQ9098" s="1">
        <v>45084.646527777775</v>
      </c>
      <c r="CR9098" s="1">
        <v>45084.646527777775</v>
      </c>
      <c r="CS9098" s="1"/>
      <c r="CT9098" t="s">
        <v>137</v>
      </c>
      <c r="CU9098" t="s">
        <v>137</v>
      </c>
      <c r="CV9098" t="s">
        <v>54210</v>
      </c>
      <c r="CW9098" t="s">
        <v>54210</v>
      </c>
      <c r="CX9098" s="3"/>
      <c r="CY9098" s="3"/>
      <c r="DA9098" t="s">
        <v>137</v>
      </c>
      <c r="DB9098" t="s">
        <v>137</v>
      </c>
      <c r="DC9098" t="s">
        <v>137</v>
      </c>
      <c r="DD9098" t="s">
        <v>137</v>
      </c>
      <c r="DE9098" t="s">
        <v>137</v>
      </c>
      <c r="DF9098" t="s">
        <v>137</v>
      </c>
      <c r="DG9098" t="s">
        <v>137</v>
      </c>
      <c r="DH9098" t="s">
        <v>137</v>
      </c>
      <c r="DI9098" t="s">
        <v>137</v>
      </c>
      <c r="DJ9098" t="s">
        <v>137</v>
      </c>
      <c r="DK9098">
        <v>0</v>
      </c>
      <c r="DL9098" t="s">
        <v>137</v>
      </c>
      <c r="DM9098" t="s">
        <v>137</v>
      </c>
      <c r="DN9098" t="s">
        <v>137</v>
      </c>
      <c r="DO9098" s="1">
        <v>45084.646527777775</v>
      </c>
      <c r="DP9098" s="1"/>
      <c r="DQ9098" t="s">
        <v>32127</v>
      </c>
      <c r="DR9098" t="s">
        <v>32128</v>
      </c>
      <c r="DS9098" t="s">
        <v>32129</v>
      </c>
      <c r="DT9098" t="s">
        <v>137</v>
      </c>
      <c r="DU9098" t="s">
        <v>137</v>
      </c>
      <c r="DV9098" t="s">
        <v>137</v>
      </c>
      <c r="DW9098" t="s">
        <v>137</v>
      </c>
      <c r="DX9098" t="s">
        <v>137</v>
      </c>
      <c r="DY9098" t="s">
        <v>137</v>
      </c>
      <c r="DZ9098" t="s">
        <v>168</v>
      </c>
      <c r="EA9098" t="b">
        <v>0</v>
      </c>
      <c r="EB9098" t="s">
        <v>137</v>
      </c>
    </row>
    <row r="9099" spans="1:132" x14ac:dyDescent="0.25">
      <c r="A9099">
        <v>112991899</v>
      </c>
      <c r="B9099">
        <v>2937</v>
      </c>
      <c r="C9099" t="s">
        <v>192</v>
      </c>
      <c r="D9099" t="s">
        <v>55689</v>
      </c>
      <c r="E9099" t="s">
        <v>134</v>
      </c>
      <c r="F9099" t="s">
        <v>162</v>
      </c>
      <c r="G9099" t="s">
        <v>137</v>
      </c>
      <c r="H9099" t="s">
        <v>137</v>
      </c>
      <c r="I9099" t="s">
        <v>55690</v>
      </c>
      <c r="J9099" t="s">
        <v>32127</v>
      </c>
      <c r="K9099" t="s">
        <v>32128</v>
      </c>
      <c r="L9099" t="s">
        <v>32129</v>
      </c>
      <c r="M9099" t="s">
        <v>137</v>
      </c>
      <c r="N9099" t="s">
        <v>8813</v>
      </c>
      <c r="O9099" t="s">
        <v>8813</v>
      </c>
      <c r="P9099" s="1"/>
      <c r="Q9099" s="1">
        <v>45084.638194444444</v>
      </c>
      <c r="R9099" s="1">
        <v>45084.638194444444</v>
      </c>
      <c r="S9099" s="1">
        <v>45105.566666666666</v>
      </c>
      <c r="T9099" s="1">
        <v>45105.566666666666</v>
      </c>
      <c r="U9099" t="s">
        <v>5307</v>
      </c>
      <c r="V9099" t="s">
        <v>137</v>
      </c>
      <c r="W9099" t="s">
        <v>137</v>
      </c>
      <c r="X9099" t="s">
        <v>176</v>
      </c>
      <c r="Y9099" t="s">
        <v>137</v>
      </c>
      <c r="Z9099" t="s">
        <v>137</v>
      </c>
      <c r="AA9099" t="s">
        <v>137</v>
      </c>
      <c r="AB9099" t="s">
        <v>137</v>
      </c>
      <c r="AC9099" t="s">
        <v>137</v>
      </c>
      <c r="AD9099" s="2"/>
      <c r="AE9099" t="s">
        <v>137</v>
      </c>
      <c r="AF9099" t="s">
        <v>137</v>
      </c>
      <c r="AG9099" t="s">
        <v>137</v>
      </c>
      <c r="AH9099" t="s">
        <v>137</v>
      </c>
      <c r="AI9099" t="s">
        <v>137</v>
      </c>
      <c r="AJ9099" t="s">
        <v>137</v>
      </c>
      <c r="AK9099" t="s">
        <v>137</v>
      </c>
      <c r="AL9099" s="2"/>
      <c r="AM9099" t="s">
        <v>137</v>
      </c>
      <c r="AN9099" t="s">
        <v>137</v>
      </c>
      <c r="AO9099" t="s">
        <v>137</v>
      </c>
      <c r="AP9099" t="s">
        <v>137</v>
      </c>
      <c r="AQ9099" t="s">
        <v>137</v>
      </c>
      <c r="AR9099" t="s">
        <v>137</v>
      </c>
      <c r="AS9099" t="s">
        <v>137</v>
      </c>
      <c r="AT9099" t="s">
        <v>137</v>
      </c>
      <c r="AU9099" t="s">
        <v>137</v>
      </c>
      <c r="AV9099" t="s">
        <v>137</v>
      </c>
      <c r="AW9099" t="s">
        <v>137</v>
      </c>
      <c r="AX9099" t="s">
        <v>137</v>
      </c>
      <c r="AY9099" t="s">
        <v>137</v>
      </c>
      <c r="AZ9099" t="s">
        <v>137</v>
      </c>
      <c r="BA9099" t="s">
        <v>137</v>
      </c>
      <c r="BB9099" t="s">
        <v>137</v>
      </c>
      <c r="BC9099" t="s">
        <v>137</v>
      </c>
      <c r="BD9099" t="s">
        <v>137</v>
      </c>
      <c r="BE9099" t="s">
        <v>137</v>
      </c>
      <c r="BF9099" t="s">
        <v>137</v>
      </c>
      <c r="BG9099" t="s">
        <v>137</v>
      </c>
      <c r="BH9099" t="s">
        <v>137</v>
      </c>
      <c r="BI9099" t="s">
        <v>137</v>
      </c>
      <c r="BJ9099" t="s">
        <v>137</v>
      </c>
      <c r="BK9099" t="s">
        <v>137</v>
      </c>
      <c r="BL9099" t="s">
        <v>137</v>
      </c>
      <c r="BM9099" t="s">
        <v>137</v>
      </c>
      <c r="BN9099" t="s">
        <v>137</v>
      </c>
      <c r="BO9099" t="s">
        <v>137</v>
      </c>
      <c r="BP9099" t="s">
        <v>137</v>
      </c>
      <c r="BQ9099" t="s">
        <v>137</v>
      </c>
      <c r="BR9099" t="s">
        <v>137</v>
      </c>
      <c r="BS9099" t="s">
        <v>137</v>
      </c>
      <c r="BT9099" t="s">
        <v>137</v>
      </c>
      <c r="BU9099" t="s">
        <v>137</v>
      </c>
      <c r="BW9099" t="s">
        <v>137</v>
      </c>
      <c r="BX9099" t="s">
        <v>137</v>
      </c>
      <c r="BY9099" t="s">
        <v>137</v>
      </c>
      <c r="BZ9099" t="s">
        <v>137</v>
      </c>
      <c r="CA9099" t="s">
        <v>137</v>
      </c>
      <c r="CB9099" t="s">
        <v>137</v>
      </c>
      <c r="CC9099" t="s">
        <v>137</v>
      </c>
      <c r="CD9099" t="s">
        <v>137</v>
      </c>
      <c r="CE9099" t="s">
        <v>137</v>
      </c>
      <c r="CF9099" t="s">
        <v>137</v>
      </c>
      <c r="CG9099" t="s">
        <v>137</v>
      </c>
      <c r="CH9099" t="s">
        <v>137</v>
      </c>
      <c r="CI9099" t="s">
        <v>137</v>
      </c>
      <c r="CJ9099" t="s">
        <v>137</v>
      </c>
      <c r="CK9099" t="s">
        <v>137</v>
      </c>
      <c r="CL9099" t="s">
        <v>137</v>
      </c>
      <c r="CM9099" t="s">
        <v>137</v>
      </c>
      <c r="CN9099" t="s">
        <v>137</v>
      </c>
      <c r="CO9099" t="s">
        <v>137</v>
      </c>
      <c r="CP9099" t="s">
        <v>137</v>
      </c>
      <c r="CQ9099" s="1">
        <v>45105.566666666666</v>
      </c>
      <c r="CR9099" s="1">
        <v>45105.566666666666</v>
      </c>
      <c r="CS9099" s="1"/>
      <c r="CT9099" t="s">
        <v>55691</v>
      </c>
      <c r="CU9099" t="s">
        <v>55692</v>
      </c>
      <c r="CV9099" t="s">
        <v>55693</v>
      </c>
      <c r="CW9099" t="s">
        <v>55694</v>
      </c>
      <c r="CX9099" s="3"/>
      <c r="CY9099" s="3"/>
      <c r="CZ9099">
        <v>1</v>
      </c>
      <c r="DA9099" t="s">
        <v>137</v>
      </c>
      <c r="DB9099" t="s">
        <v>137</v>
      </c>
      <c r="DC9099" t="s">
        <v>137</v>
      </c>
      <c r="DD9099" t="s">
        <v>137</v>
      </c>
      <c r="DE9099" t="s">
        <v>137</v>
      </c>
      <c r="DF9099" t="s">
        <v>55695</v>
      </c>
      <c r="DG9099" t="s">
        <v>900</v>
      </c>
      <c r="DH9099" t="s">
        <v>4768</v>
      </c>
      <c r="DI9099" t="s">
        <v>137</v>
      </c>
      <c r="DJ9099" t="s">
        <v>137</v>
      </c>
      <c r="DK9099">
        <v>0</v>
      </c>
      <c r="DL9099" t="s">
        <v>209</v>
      </c>
      <c r="DM9099" t="s">
        <v>137</v>
      </c>
      <c r="DN9099" t="s">
        <v>137</v>
      </c>
      <c r="DO9099" s="1">
        <v>45105.566666666666</v>
      </c>
      <c r="DP9099" s="1"/>
      <c r="DQ9099" t="s">
        <v>32127</v>
      </c>
      <c r="DR9099" t="s">
        <v>32128</v>
      </c>
      <c r="DS9099" t="s">
        <v>32129</v>
      </c>
      <c r="DT9099" t="s">
        <v>137</v>
      </c>
      <c r="DU9099" t="s">
        <v>137</v>
      </c>
      <c r="DV9099" t="s">
        <v>137</v>
      </c>
      <c r="DW9099" t="s">
        <v>137</v>
      </c>
      <c r="DX9099" t="s">
        <v>137</v>
      </c>
      <c r="DY9099" t="s">
        <v>137</v>
      </c>
      <c r="DZ9099" t="s">
        <v>168</v>
      </c>
      <c r="EA9099" t="b">
        <v>0</v>
      </c>
      <c r="EB9099" t="s">
        <v>137</v>
      </c>
    </row>
    <row r="9100" spans="1:132" x14ac:dyDescent="0.25">
      <c r="A9100">
        <v>112990709</v>
      </c>
      <c r="B9100">
        <v>2936</v>
      </c>
      <c r="C9100" t="s">
        <v>192</v>
      </c>
      <c r="D9100" t="s">
        <v>474</v>
      </c>
      <c r="E9100" t="s">
        <v>134</v>
      </c>
      <c r="F9100" t="s">
        <v>135</v>
      </c>
      <c r="G9100" t="s">
        <v>163</v>
      </c>
      <c r="H9100" t="s">
        <v>137</v>
      </c>
      <c r="I9100" t="s">
        <v>475</v>
      </c>
      <c r="J9100" t="s">
        <v>32127</v>
      </c>
      <c r="K9100" t="s">
        <v>32128</v>
      </c>
      <c r="L9100" t="s">
        <v>32129</v>
      </c>
      <c r="M9100" t="s">
        <v>137</v>
      </c>
      <c r="N9100" t="s">
        <v>625</v>
      </c>
      <c r="O9100" t="s">
        <v>625</v>
      </c>
      <c r="P9100" s="1">
        <v>45084</v>
      </c>
      <c r="Q9100" s="1">
        <v>45084.629861111112</v>
      </c>
      <c r="R9100" s="1">
        <v>45084.629861111112</v>
      </c>
      <c r="S9100" s="1">
        <v>45096.61041666667</v>
      </c>
      <c r="T9100" s="1">
        <v>45096.61041666667</v>
      </c>
      <c r="U9100" t="s">
        <v>2328</v>
      </c>
      <c r="V9100" t="s">
        <v>137</v>
      </c>
      <c r="W9100" t="s">
        <v>137</v>
      </c>
      <c r="X9100" t="s">
        <v>144</v>
      </c>
      <c r="Y9100" t="s">
        <v>666</v>
      </c>
      <c r="Z9100" t="s">
        <v>137</v>
      </c>
      <c r="AA9100" t="s">
        <v>232</v>
      </c>
      <c r="AB9100" t="s">
        <v>137</v>
      </c>
      <c r="AC9100" t="s">
        <v>137</v>
      </c>
      <c r="AD9100" s="2"/>
      <c r="AE9100" t="s">
        <v>137</v>
      </c>
      <c r="AF9100" t="s">
        <v>137</v>
      </c>
      <c r="AG9100" t="s">
        <v>137</v>
      </c>
      <c r="AH9100" t="s">
        <v>137</v>
      </c>
      <c r="AI9100" t="s">
        <v>137</v>
      </c>
      <c r="AJ9100" t="s">
        <v>137</v>
      </c>
      <c r="AK9100" t="s">
        <v>137</v>
      </c>
      <c r="AL9100" s="2"/>
      <c r="AM9100" t="s">
        <v>137</v>
      </c>
      <c r="AN9100" t="s">
        <v>137</v>
      </c>
      <c r="AO9100" t="s">
        <v>137</v>
      </c>
      <c r="AP9100" t="s">
        <v>137</v>
      </c>
      <c r="AQ9100" t="s">
        <v>137</v>
      </c>
      <c r="AR9100" t="s">
        <v>137</v>
      </c>
      <c r="AS9100" t="s">
        <v>137</v>
      </c>
      <c r="AT9100" t="s">
        <v>137</v>
      </c>
      <c r="AU9100" t="s">
        <v>137</v>
      </c>
      <c r="AV9100" t="s">
        <v>55696</v>
      </c>
      <c r="AW9100" t="s">
        <v>137</v>
      </c>
      <c r="AX9100" t="s">
        <v>137</v>
      </c>
      <c r="AY9100" t="s">
        <v>137</v>
      </c>
      <c r="AZ9100" t="s">
        <v>137</v>
      </c>
      <c r="BA9100" t="s">
        <v>137</v>
      </c>
      <c r="BB9100" t="s">
        <v>137</v>
      </c>
      <c r="BC9100" t="s">
        <v>137</v>
      </c>
      <c r="BD9100" t="s">
        <v>137</v>
      </c>
      <c r="BE9100" t="s">
        <v>137</v>
      </c>
      <c r="BF9100" t="s">
        <v>137</v>
      </c>
      <c r="BG9100" t="s">
        <v>137</v>
      </c>
      <c r="BH9100" t="s">
        <v>137</v>
      </c>
      <c r="BI9100" t="s">
        <v>137</v>
      </c>
      <c r="BJ9100" t="s">
        <v>137</v>
      </c>
      <c r="BK9100" t="s">
        <v>137</v>
      </c>
      <c r="BL9100" t="s">
        <v>137</v>
      </c>
      <c r="BM9100" t="s">
        <v>137</v>
      </c>
      <c r="BN9100" t="s">
        <v>137</v>
      </c>
      <c r="BO9100" t="s">
        <v>137</v>
      </c>
      <c r="BP9100" t="s">
        <v>137</v>
      </c>
      <c r="BQ9100" t="s">
        <v>137</v>
      </c>
      <c r="BR9100" t="s">
        <v>137</v>
      </c>
      <c r="BS9100" t="s">
        <v>137</v>
      </c>
      <c r="BT9100" t="s">
        <v>137</v>
      </c>
      <c r="BU9100" t="s">
        <v>137</v>
      </c>
      <c r="BW9100" t="s">
        <v>137</v>
      </c>
      <c r="BX9100" t="s">
        <v>137</v>
      </c>
      <c r="BY9100" t="s">
        <v>137</v>
      </c>
      <c r="BZ9100" t="s">
        <v>137</v>
      </c>
      <c r="CA9100" t="s">
        <v>137</v>
      </c>
      <c r="CB9100" t="s">
        <v>137</v>
      </c>
      <c r="CC9100" t="s">
        <v>137</v>
      </c>
      <c r="CD9100" t="s">
        <v>137</v>
      </c>
      <c r="CE9100" t="s">
        <v>137</v>
      </c>
      <c r="CF9100" t="s">
        <v>137</v>
      </c>
      <c r="CG9100" t="s">
        <v>137</v>
      </c>
      <c r="CH9100" t="s">
        <v>137</v>
      </c>
      <c r="CI9100" t="s">
        <v>137</v>
      </c>
      <c r="CJ9100" t="s">
        <v>137</v>
      </c>
      <c r="CK9100" t="s">
        <v>137</v>
      </c>
      <c r="CL9100" t="s">
        <v>137</v>
      </c>
      <c r="CM9100" t="s">
        <v>137</v>
      </c>
      <c r="CN9100" t="s">
        <v>137</v>
      </c>
      <c r="CO9100" t="s">
        <v>137</v>
      </c>
      <c r="CP9100" t="s">
        <v>137</v>
      </c>
      <c r="CQ9100" s="1">
        <v>45096.61041666667</v>
      </c>
      <c r="CR9100" s="1">
        <v>45096.61041666667</v>
      </c>
      <c r="CS9100" s="1"/>
      <c r="CT9100" t="s">
        <v>55697</v>
      </c>
      <c r="CU9100" t="s">
        <v>55697</v>
      </c>
      <c r="CV9100" t="s">
        <v>55698</v>
      </c>
      <c r="CW9100" t="s">
        <v>55699</v>
      </c>
      <c r="CX9100" s="3"/>
      <c r="CY9100" s="3"/>
      <c r="CZ9100">
        <v>2</v>
      </c>
      <c r="DA9100" t="s">
        <v>55700</v>
      </c>
      <c r="DB9100" t="s">
        <v>137</v>
      </c>
      <c r="DC9100" t="s">
        <v>137</v>
      </c>
      <c r="DD9100" t="s">
        <v>137</v>
      </c>
      <c r="DE9100" t="s">
        <v>137</v>
      </c>
      <c r="DF9100" t="s">
        <v>55701</v>
      </c>
      <c r="DG9100" t="s">
        <v>900</v>
      </c>
      <c r="DH9100" t="s">
        <v>1151</v>
      </c>
      <c r="DI9100" t="s">
        <v>137</v>
      </c>
      <c r="DJ9100" t="s">
        <v>137</v>
      </c>
      <c r="DK9100">
        <v>0</v>
      </c>
      <c r="DL9100" t="s">
        <v>209</v>
      </c>
      <c r="DM9100" t="s">
        <v>137</v>
      </c>
      <c r="DN9100" t="s">
        <v>137</v>
      </c>
      <c r="DO9100" s="1">
        <v>45096.61041666667</v>
      </c>
      <c r="DP9100" s="1"/>
      <c r="DQ9100" t="s">
        <v>32127</v>
      </c>
      <c r="DR9100" t="s">
        <v>32128</v>
      </c>
      <c r="DS9100" t="s">
        <v>32129</v>
      </c>
      <c r="DT9100" t="s">
        <v>137</v>
      </c>
      <c r="DU9100" t="s">
        <v>137</v>
      </c>
      <c r="DV9100" t="s">
        <v>140</v>
      </c>
      <c r="DW9100" t="s">
        <v>137</v>
      </c>
      <c r="DX9100" t="s">
        <v>137</v>
      </c>
      <c r="DY9100" t="s">
        <v>137</v>
      </c>
      <c r="DZ9100" t="s">
        <v>148</v>
      </c>
      <c r="EA9100" t="b">
        <v>0</v>
      </c>
      <c r="EB9100" t="s">
        <v>137</v>
      </c>
    </row>
    <row r="9101" spans="1:132" x14ac:dyDescent="0.25">
      <c r="A9101">
        <v>112990347</v>
      </c>
      <c r="B9101">
        <v>2935</v>
      </c>
      <c r="C9101" t="s">
        <v>192</v>
      </c>
      <c r="D9101" t="s">
        <v>55702</v>
      </c>
      <c r="E9101" t="s">
        <v>134</v>
      </c>
      <c r="F9101" t="s">
        <v>532</v>
      </c>
      <c r="G9101" t="s">
        <v>46091</v>
      </c>
      <c r="H9101" t="s">
        <v>137</v>
      </c>
      <c r="I9101" t="s">
        <v>55703</v>
      </c>
      <c r="J9101" t="s">
        <v>32127</v>
      </c>
      <c r="K9101" t="s">
        <v>32128</v>
      </c>
      <c r="L9101" t="s">
        <v>32129</v>
      </c>
      <c r="M9101" t="s">
        <v>137</v>
      </c>
      <c r="N9101" t="s">
        <v>34936</v>
      </c>
      <c r="O9101" t="s">
        <v>34936</v>
      </c>
      <c r="P9101" s="1"/>
      <c r="Q9101" s="1">
        <v>45084.627083333333</v>
      </c>
      <c r="R9101" s="1">
        <v>45084.627083333333</v>
      </c>
      <c r="S9101" s="1">
        <v>45084.62777777778</v>
      </c>
      <c r="T9101" s="1">
        <v>45084.62777777778</v>
      </c>
      <c r="U9101" t="s">
        <v>54337</v>
      </c>
      <c r="V9101" t="s">
        <v>137</v>
      </c>
      <c r="W9101" t="s">
        <v>137</v>
      </c>
      <c r="X9101" t="s">
        <v>231</v>
      </c>
      <c r="Y9101" t="s">
        <v>199</v>
      </c>
      <c r="Z9101" t="s">
        <v>137</v>
      </c>
      <c r="AA9101" t="s">
        <v>137</v>
      </c>
      <c r="AB9101" t="s">
        <v>137</v>
      </c>
      <c r="AC9101" t="s">
        <v>137</v>
      </c>
      <c r="AD9101" s="2"/>
      <c r="AE9101" t="s">
        <v>137</v>
      </c>
      <c r="AF9101" t="s">
        <v>137</v>
      </c>
      <c r="AG9101" t="s">
        <v>137</v>
      </c>
      <c r="AH9101" t="s">
        <v>137</v>
      </c>
      <c r="AI9101" t="s">
        <v>137</v>
      </c>
      <c r="AJ9101" t="s">
        <v>137</v>
      </c>
      <c r="AK9101" t="s">
        <v>137</v>
      </c>
      <c r="AL9101" s="2"/>
      <c r="AM9101" t="s">
        <v>137</v>
      </c>
      <c r="AN9101" t="s">
        <v>137</v>
      </c>
      <c r="AO9101" t="s">
        <v>137</v>
      </c>
      <c r="AP9101" t="s">
        <v>137</v>
      </c>
      <c r="AQ9101" t="s">
        <v>137</v>
      </c>
      <c r="AR9101" t="s">
        <v>137</v>
      </c>
      <c r="AS9101" t="s">
        <v>137</v>
      </c>
      <c r="AT9101" t="s">
        <v>137</v>
      </c>
      <c r="AU9101" t="s">
        <v>137</v>
      </c>
      <c r="AV9101" t="s">
        <v>137</v>
      </c>
      <c r="AW9101" t="s">
        <v>137</v>
      </c>
      <c r="AX9101" t="s">
        <v>137</v>
      </c>
      <c r="AY9101" t="s">
        <v>137</v>
      </c>
      <c r="AZ9101" t="s">
        <v>137</v>
      </c>
      <c r="BA9101" t="s">
        <v>137</v>
      </c>
      <c r="BB9101" t="s">
        <v>137</v>
      </c>
      <c r="BC9101" t="s">
        <v>137</v>
      </c>
      <c r="BD9101" t="s">
        <v>137</v>
      </c>
      <c r="BE9101" t="s">
        <v>137</v>
      </c>
      <c r="BF9101" t="s">
        <v>137</v>
      </c>
      <c r="BG9101" t="s">
        <v>137</v>
      </c>
      <c r="BH9101" t="s">
        <v>137</v>
      </c>
      <c r="BI9101" t="s">
        <v>137</v>
      </c>
      <c r="BJ9101" t="s">
        <v>137</v>
      </c>
      <c r="BK9101" t="s">
        <v>137</v>
      </c>
      <c r="BL9101" t="s">
        <v>137</v>
      </c>
      <c r="BM9101" t="s">
        <v>137</v>
      </c>
      <c r="BN9101" t="s">
        <v>137</v>
      </c>
      <c r="BO9101" t="s">
        <v>137</v>
      </c>
      <c r="BP9101" t="s">
        <v>137</v>
      </c>
      <c r="BQ9101" t="s">
        <v>137</v>
      </c>
      <c r="BR9101" t="s">
        <v>137</v>
      </c>
      <c r="BS9101" t="s">
        <v>137</v>
      </c>
      <c r="BT9101" t="s">
        <v>137</v>
      </c>
      <c r="BU9101" t="s">
        <v>137</v>
      </c>
      <c r="BW9101" t="s">
        <v>137</v>
      </c>
      <c r="BX9101" t="s">
        <v>137</v>
      </c>
      <c r="BY9101" t="s">
        <v>137</v>
      </c>
      <c r="BZ9101" t="s">
        <v>137</v>
      </c>
      <c r="CA9101" t="s">
        <v>137</v>
      </c>
      <c r="CB9101" t="s">
        <v>137</v>
      </c>
      <c r="CC9101" t="s">
        <v>137</v>
      </c>
      <c r="CD9101" t="s">
        <v>137</v>
      </c>
      <c r="CE9101" t="s">
        <v>137</v>
      </c>
      <c r="CF9101" t="s">
        <v>137</v>
      </c>
      <c r="CG9101" t="s">
        <v>137</v>
      </c>
      <c r="CH9101" t="s">
        <v>137</v>
      </c>
      <c r="CI9101" t="s">
        <v>137</v>
      </c>
      <c r="CJ9101" t="s">
        <v>137</v>
      </c>
      <c r="CK9101" t="s">
        <v>137</v>
      </c>
      <c r="CL9101" t="s">
        <v>137</v>
      </c>
      <c r="CM9101" t="s">
        <v>137</v>
      </c>
      <c r="CN9101" t="s">
        <v>137</v>
      </c>
      <c r="CO9101" t="s">
        <v>137</v>
      </c>
      <c r="CP9101" t="s">
        <v>137</v>
      </c>
      <c r="CQ9101" s="1">
        <v>45084.62777777778</v>
      </c>
      <c r="CR9101" s="1">
        <v>45084.62777777778</v>
      </c>
      <c r="CS9101" s="1"/>
      <c r="CT9101" t="s">
        <v>137</v>
      </c>
      <c r="CU9101" t="s">
        <v>137</v>
      </c>
      <c r="CV9101" t="s">
        <v>39507</v>
      </c>
      <c r="CW9101" t="s">
        <v>39507</v>
      </c>
      <c r="CX9101" s="3"/>
      <c r="CY9101" s="3"/>
      <c r="DA9101" t="s">
        <v>137</v>
      </c>
      <c r="DB9101" t="s">
        <v>137</v>
      </c>
      <c r="DC9101" t="s">
        <v>137</v>
      </c>
      <c r="DD9101" t="s">
        <v>137</v>
      </c>
      <c r="DE9101" t="s">
        <v>137</v>
      </c>
      <c r="DF9101" t="s">
        <v>137</v>
      </c>
      <c r="DG9101" t="s">
        <v>137</v>
      </c>
      <c r="DH9101" t="s">
        <v>137</v>
      </c>
      <c r="DI9101" t="s">
        <v>137</v>
      </c>
      <c r="DJ9101" t="s">
        <v>137</v>
      </c>
      <c r="DK9101">
        <v>0</v>
      </c>
      <c r="DL9101" t="s">
        <v>209</v>
      </c>
      <c r="DM9101" t="s">
        <v>137</v>
      </c>
      <c r="DN9101" t="s">
        <v>137</v>
      </c>
      <c r="DO9101" s="1">
        <v>45084.62777777778</v>
      </c>
      <c r="DP9101" s="1"/>
      <c r="DQ9101" t="s">
        <v>32127</v>
      </c>
      <c r="DR9101" t="s">
        <v>32128</v>
      </c>
      <c r="DS9101" t="s">
        <v>32129</v>
      </c>
      <c r="DT9101" t="s">
        <v>137</v>
      </c>
      <c r="DU9101" t="s">
        <v>137</v>
      </c>
      <c r="DV9101" t="s">
        <v>137</v>
      </c>
      <c r="DW9101" t="s">
        <v>137</v>
      </c>
      <c r="DX9101" t="s">
        <v>137</v>
      </c>
      <c r="DY9101" t="s">
        <v>137</v>
      </c>
      <c r="DZ9101" t="s">
        <v>168</v>
      </c>
      <c r="EA9101" t="b">
        <v>0</v>
      </c>
      <c r="EB9101" t="s">
        <v>137</v>
      </c>
    </row>
    <row r="9102" spans="1:132" x14ac:dyDescent="0.25">
      <c r="A9102">
        <v>112985913</v>
      </c>
      <c r="B9102">
        <v>2934</v>
      </c>
      <c r="C9102" t="s">
        <v>192</v>
      </c>
      <c r="D9102" t="s">
        <v>55704</v>
      </c>
      <c r="E9102" t="s">
        <v>134</v>
      </c>
      <c r="F9102" t="s">
        <v>532</v>
      </c>
      <c r="G9102" t="s">
        <v>163</v>
      </c>
      <c r="H9102" t="s">
        <v>364</v>
      </c>
      <c r="I9102" t="s">
        <v>55705</v>
      </c>
      <c r="J9102" t="s">
        <v>48491</v>
      </c>
      <c r="K9102" t="s">
        <v>48492</v>
      </c>
      <c r="L9102" t="s">
        <v>137</v>
      </c>
      <c r="M9102" t="s">
        <v>137</v>
      </c>
      <c r="N9102" t="s">
        <v>1527</v>
      </c>
      <c r="O9102" t="s">
        <v>4286</v>
      </c>
      <c r="P9102" s="1">
        <v>45085</v>
      </c>
      <c r="Q9102" s="1">
        <v>45084.598611111112</v>
      </c>
      <c r="R9102" s="1">
        <v>45084.598611111112</v>
      </c>
      <c r="S9102" s="1">
        <v>45190.42083333333</v>
      </c>
      <c r="T9102" s="1">
        <v>45190.42083333333</v>
      </c>
      <c r="U9102" t="s">
        <v>11240</v>
      </c>
      <c r="V9102" t="s">
        <v>137</v>
      </c>
      <c r="W9102" t="s">
        <v>137</v>
      </c>
      <c r="X9102" t="s">
        <v>231</v>
      </c>
      <c r="Y9102" t="s">
        <v>186</v>
      </c>
      <c r="Z9102" t="s">
        <v>137</v>
      </c>
      <c r="AA9102" t="s">
        <v>137</v>
      </c>
      <c r="AB9102" t="s">
        <v>137</v>
      </c>
      <c r="AC9102" t="s">
        <v>137</v>
      </c>
      <c r="AD9102" s="2"/>
      <c r="AE9102" t="s">
        <v>137</v>
      </c>
      <c r="AF9102" t="s">
        <v>137</v>
      </c>
      <c r="AG9102" t="s">
        <v>137</v>
      </c>
      <c r="AH9102" t="s">
        <v>137</v>
      </c>
      <c r="AI9102" t="s">
        <v>137</v>
      </c>
      <c r="AJ9102" t="s">
        <v>137</v>
      </c>
      <c r="AK9102" t="s">
        <v>137</v>
      </c>
      <c r="AL9102" s="2"/>
      <c r="AM9102" t="s">
        <v>137</v>
      </c>
      <c r="AN9102" t="s">
        <v>137</v>
      </c>
      <c r="AO9102" t="s">
        <v>137</v>
      </c>
      <c r="AP9102" t="s">
        <v>137</v>
      </c>
      <c r="AQ9102" t="s">
        <v>137</v>
      </c>
      <c r="AR9102" t="s">
        <v>137</v>
      </c>
      <c r="AS9102" t="s">
        <v>137</v>
      </c>
      <c r="AT9102" t="s">
        <v>137</v>
      </c>
      <c r="AU9102" t="s">
        <v>137</v>
      </c>
      <c r="AV9102" t="s">
        <v>137</v>
      </c>
      <c r="AW9102" t="s">
        <v>137</v>
      </c>
      <c r="AX9102" t="s">
        <v>137</v>
      </c>
      <c r="AY9102" t="s">
        <v>137</v>
      </c>
      <c r="AZ9102" t="s">
        <v>137</v>
      </c>
      <c r="BA9102" t="s">
        <v>137</v>
      </c>
      <c r="BB9102" t="s">
        <v>137</v>
      </c>
      <c r="BC9102" t="s">
        <v>137</v>
      </c>
      <c r="BD9102" t="s">
        <v>137</v>
      </c>
      <c r="BE9102" t="s">
        <v>137</v>
      </c>
      <c r="BF9102" t="s">
        <v>137</v>
      </c>
      <c r="BG9102" t="s">
        <v>137</v>
      </c>
      <c r="BH9102" t="s">
        <v>137</v>
      </c>
      <c r="BI9102" t="s">
        <v>137</v>
      </c>
      <c r="BJ9102" t="s">
        <v>137</v>
      </c>
      <c r="BK9102" t="s">
        <v>137</v>
      </c>
      <c r="BL9102" t="s">
        <v>137</v>
      </c>
      <c r="BM9102" t="s">
        <v>137</v>
      </c>
      <c r="BN9102" t="s">
        <v>137</v>
      </c>
      <c r="BO9102" t="s">
        <v>137</v>
      </c>
      <c r="BP9102" t="s">
        <v>137</v>
      </c>
      <c r="BQ9102" t="s">
        <v>137</v>
      </c>
      <c r="BR9102" t="s">
        <v>137</v>
      </c>
      <c r="BS9102" t="s">
        <v>137</v>
      </c>
      <c r="BT9102" t="s">
        <v>574</v>
      </c>
      <c r="BU9102" t="s">
        <v>575</v>
      </c>
      <c r="BW9102" t="s">
        <v>137</v>
      </c>
      <c r="BX9102" t="s">
        <v>137</v>
      </c>
      <c r="BY9102" t="s">
        <v>137</v>
      </c>
      <c r="BZ9102" t="s">
        <v>137</v>
      </c>
      <c r="CA9102" t="s">
        <v>137</v>
      </c>
      <c r="CB9102" t="s">
        <v>137</v>
      </c>
      <c r="CC9102" t="s">
        <v>137</v>
      </c>
      <c r="CD9102" t="s">
        <v>137</v>
      </c>
      <c r="CE9102" t="s">
        <v>137</v>
      </c>
      <c r="CF9102" t="s">
        <v>137</v>
      </c>
      <c r="CG9102" t="s">
        <v>137</v>
      </c>
      <c r="CH9102" t="s">
        <v>137</v>
      </c>
      <c r="CI9102" t="s">
        <v>137</v>
      </c>
      <c r="CJ9102" t="s">
        <v>137</v>
      </c>
      <c r="CK9102" t="s">
        <v>137</v>
      </c>
      <c r="CL9102" t="s">
        <v>137</v>
      </c>
      <c r="CM9102" t="s">
        <v>137</v>
      </c>
      <c r="CN9102" t="s">
        <v>137</v>
      </c>
      <c r="CO9102" t="s">
        <v>137</v>
      </c>
      <c r="CP9102" t="s">
        <v>137</v>
      </c>
      <c r="CQ9102" s="1">
        <v>45190.42083333333</v>
      </c>
      <c r="CR9102" s="1">
        <v>45190.42083333333</v>
      </c>
      <c r="CS9102" s="1"/>
      <c r="CT9102" t="s">
        <v>137</v>
      </c>
      <c r="CU9102" t="s">
        <v>137</v>
      </c>
      <c r="CV9102" t="s">
        <v>55706</v>
      </c>
      <c r="CW9102" t="s">
        <v>55707</v>
      </c>
      <c r="CX9102" s="3"/>
      <c r="CY9102" s="3"/>
      <c r="CZ9102">
        <v>1</v>
      </c>
      <c r="DA9102" t="s">
        <v>137</v>
      </c>
      <c r="DB9102" t="s">
        <v>137</v>
      </c>
      <c r="DC9102" t="s">
        <v>137</v>
      </c>
      <c r="DD9102" t="s">
        <v>137</v>
      </c>
      <c r="DE9102" t="s">
        <v>137</v>
      </c>
      <c r="DF9102" t="s">
        <v>137</v>
      </c>
      <c r="DG9102" t="s">
        <v>900</v>
      </c>
      <c r="DH9102" t="s">
        <v>45948</v>
      </c>
      <c r="DI9102" t="s">
        <v>137</v>
      </c>
      <c r="DJ9102" t="s">
        <v>137</v>
      </c>
      <c r="DK9102">
        <v>0</v>
      </c>
      <c r="DL9102" t="s">
        <v>209</v>
      </c>
      <c r="DM9102" t="s">
        <v>53397</v>
      </c>
      <c r="DN9102" t="s">
        <v>137</v>
      </c>
      <c r="DO9102" s="1">
        <v>45190.42083333333</v>
      </c>
      <c r="DP9102" s="1"/>
      <c r="DQ9102" t="s">
        <v>1709</v>
      </c>
      <c r="DR9102" t="s">
        <v>1710</v>
      </c>
      <c r="DS9102" t="s">
        <v>1711</v>
      </c>
      <c r="DT9102" t="s">
        <v>137</v>
      </c>
      <c r="DU9102" t="s">
        <v>137</v>
      </c>
      <c r="DV9102" t="s">
        <v>137</v>
      </c>
      <c r="DW9102" t="s">
        <v>137</v>
      </c>
      <c r="DX9102" t="s">
        <v>137</v>
      </c>
      <c r="DY9102" t="s">
        <v>137</v>
      </c>
      <c r="DZ9102" t="s">
        <v>168</v>
      </c>
      <c r="EA9102" t="b">
        <v>0</v>
      </c>
      <c r="EB9102" t="s">
        <v>137</v>
      </c>
    </row>
    <row r="9103" spans="1:132" x14ac:dyDescent="0.25">
      <c r="A9103">
        <v>112963173</v>
      </c>
      <c r="B9103">
        <v>2933</v>
      </c>
      <c r="C9103" t="s">
        <v>192</v>
      </c>
      <c r="D9103" t="s">
        <v>133</v>
      </c>
      <c r="E9103" t="s">
        <v>134</v>
      </c>
      <c r="F9103" t="s">
        <v>135</v>
      </c>
      <c r="G9103" t="s">
        <v>136</v>
      </c>
      <c r="H9103" t="s">
        <v>137</v>
      </c>
      <c r="I9103" t="s">
        <v>138</v>
      </c>
      <c r="J9103" t="s">
        <v>32127</v>
      </c>
      <c r="K9103" t="s">
        <v>32128</v>
      </c>
      <c r="L9103" t="s">
        <v>32129</v>
      </c>
      <c r="M9103" t="s">
        <v>137</v>
      </c>
      <c r="N9103" t="s">
        <v>1360</v>
      </c>
      <c r="O9103" t="s">
        <v>1360</v>
      </c>
      <c r="P9103" s="1"/>
      <c r="Q9103" s="1">
        <v>45084.457638888889</v>
      </c>
      <c r="R9103" s="1">
        <v>45084.457638888889</v>
      </c>
      <c r="S9103" s="1">
        <v>45106.376388888886</v>
      </c>
      <c r="T9103" s="1">
        <v>45106.376388888886</v>
      </c>
      <c r="U9103" t="s">
        <v>1560</v>
      </c>
      <c r="V9103" t="s">
        <v>137</v>
      </c>
      <c r="W9103" t="s">
        <v>137</v>
      </c>
      <c r="X9103" t="s">
        <v>231</v>
      </c>
      <c r="Y9103" t="s">
        <v>361</v>
      </c>
      <c r="Z9103" t="s">
        <v>137</v>
      </c>
      <c r="AA9103" t="s">
        <v>137</v>
      </c>
      <c r="AB9103" t="s">
        <v>137</v>
      </c>
      <c r="AC9103" t="s">
        <v>137</v>
      </c>
      <c r="AD9103" s="2"/>
      <c r="AE9103" t="s">
        <v>137</v>
      </c>
      <c r="AF9103" t="s">
        <v>137</v>
      </c>
      <c r="AG9103" t="s">
        <v>137</v>
      </c>
      <c r="AH9103" t="s">
        <v>137</v>
      </c>
      <c r="AI9103" t="s">
        <v>137</v>
      </c>
      <c r="AJ9103" t="s">
        <v>137</v>
      </c>
      <c r="AK9103" t="s">
        <v>137</v>
      </c>
      <c r="AL9103" s="2"/>
      <c r="AM9103" t="s">
        <v>137</v>
      </c>
      <c r="AN9103" t="s">
        <v>137</v>
      </c>
      <c r="AO9103" t="s">
        <v>137</v>
      </c>
      <c r="AP9103" t="s">
        <v>137</v>
      </c>
      <c r="AQ9103" t="s">
        <v>137</v>
      </c>
      <c r="AR9103" t="s">
        <v>137</v>
      </c>
      <c r="AS9103" t="s">
        <v>137</v>
      </c>
      <c r="AT9103" t="s">
        <v>137</v>
      </c>
      <c r="AU9103" t="s">
        <v>137</v>
      </c>
      <c r="AV9103" t="s">
        <v>137</v>
      </c>
      <c r="AW9103" t="s">
        <v>137</v>
      </c>
      <c r="AX9103" t="s">
        <v>137</v>
      </c>
      <c r="AY9103" t="s">
        <v>137</v>
      </c>
      <c r="AZ9103" t="s">
        <v>137</v>
      </c>
      <c r="BA9103" t="s">
        <v>137</v>
      </c>
      <c r="BB9103" t="s">
        <v>137</v>
      </c>
      <c r="BC9103" t="s">
        <v>137</v>
      </c>
      <c r="BD9103" t="s">
        <v>137</v>
      </c>
      <c r="BE9103" t="s">
        <v>137</v>
      </c>
      <c r="BF9103" t="s">
        <v>137</v>
      </c>
      <c r="BG9103" t="s">
        <v>137</v>
      </c>
      <c r="BH9103" t="s">
        <v>137</v>
      </c>
      <c r="BI9103" t="s">
        <v>137</v>
      </c>
      <c r="BJ9103" t="s">
        <v>137</v>
      </c>
      <c r="BK9103" t="s">
        <v>137</v>
      </c>
      <c r="BL9103" t="s">
        <v>137</v>
      </c>
      <c r="BM9103" t="s">
        <v>137</v>
      </c>
      <c r="BN9103" t="s">
        <v>137</v>
      </c>
      <c r="BO9103" t="s">
        <v>137</v>
      </c>
      <c r="BP9103" t="s">
        <v>55708</v>
      </c>
      <c r="BQ9103" t="s">
        <v>137</v>
      </c>
      <c r="BR9103" t="s">
        <v>137</v>
      </c>
      <c r="BS9103" t="s">
        <v>137</v>
      </c>
      <c r="BT9103" t="s">
        <v>137</v>
      </c>
      <c r="BU9103" t="s">
        <v>137</v>
      </c>
      <c r="BW9103" t="s">
        <v>137</v>
      </c>
      <c r="BX9103" t="s">
        <v>137</v>
      </c>
      <c r="BY9103" t="s">
        <v>137</v>
      </c>
      <c r="BZ9103" t="s">
        <v>137</v>
      </c>
      <c r="CA9103" t="s">
        <v>137</v>
      </c>
      <c r="CB9103" t="s">
        <v>137</v>
      </c>
      <c r="CC9103" t="s">
        <v>137</v>
      </c>
      <c r="CD9103" t="s">
        <v>137</v>
      </c>
      <c r="CE9103" t="s">
        <v>137</v>
      </c>
      <c r="CF9103" t="s">
        <v>137</v>
      </c>
      <c r="CG9103" t="s">
        <v>137</v>
      </c>
      <c r="CH9103" t="s">
        <v>137</v>
      </c>
      <c r="CI9103" t="s">
        <v>137</v>
      </c>
      <c r="CJ9103" t="s">
        <v>137</v>
      </c>
      <c r="CK9103" t="s">
        <v>137</v>
      </c>
      <c r="CL9103" t="s">
        <v>137</v>
      </c>
      <c r="CM9103" t="s">
        <v>137</v>
      </c>
      <c r="CN9103" t="s">
        <v>137</v>
      </c>
      <c r="CO9103" t="s">
        <v>137</v>
      </c>
      <c r="CP9103" t="s">
        <v>137</v>
      </c>
      <c r="CQ9103" s="1">
        <v>45106.376388888886</v>
      </c>
      <c r="CR9103" s="1">
        <v>45106.376388888886</v>
      </c>
      <c r="CS9103" s="1"/>
      <c r="CT9103" t="s">
        <v>55709</v>
      </c>
      <c r="CU9103" t="s">
        <v>55710</v>
      </c>
      <c r="CV9103" t="s">
        <v>55711</v>
      </c>
      <c r="CW9103" t="s">
        <v>55712</v>
      </c>
      <c r="CX9103" s="3"/>
      <c r="CY9103" s="3"/>
      <c r="CZ9103">
        <v>1</v>
      </c>
      <c r="DA9103" t="s">
        <v>55713</v>
      </c>
      <c r="DB9103" t="s">
        <v>137</v>
      </c>
      <c r="DC9103" t="s">
        <v>137</v>
      </c>
      <c r="DD9103" t="s">
        <v>137</v>
      </c>
      <c r="DE9103" t="s">
        <v>137</v>
      </c>
      <c r="DF9103" t="s">
        <v>55714</v>
      </c>
      <c r="DG9103" t="s">
        <v>900</v>
      </c>
      <c r="DH9103" t="s">
        <v>4768</v>
      </c>
      <c r="DI9103" t="s">
        <v>137</v>
      </c>
      <c r="DJ9103" t="s">
        <v>137</v>
      </c>
      <c r="DK9103">
        <v>0</v>
      </c>
      <c r="DL9103" t="s">
        <v>209</v>
      </c>
      <c r="DM9103" t="s">
        <v>137</v>
      </c>
      <c r="DN9103" t="s">
        <v>137</v>
      </c>
      <c r="DO9103" s="1">
        <v>45106.376388888886</v>
      </c>
      <c r="DP9103" s="1"/>
      <c r="DQ9103" t="s">
        <v>32127</v>
      </c>
      <c r="DR9103" t="s">
        <v>32128</v>
      </c>
      <c r="DS9103" t="s">
        <v>32129</v>
      </c>
      <c r="DT9103" t="s">
        <v>137</v>
      </c>
      <c r="DU9103" t="s">
        <v>137</v>
      </c>
      <c r="DV9103" t="s">
        <v>137</v>
      </c>
      <c r="DW9103" t="s">
        <v>137</v>
      </c>
      <c r="DX9103" t="s">
        <v>137</v>
      </c>
      <c r="DY9103" t="s">
        <v>137</v>
      </c>
      <c r="DZ9103" t="s">
        <v>148</v>
      </c>
      <c r="EA9103" t="b">
        <v>0</v>
      </c>
      <c r="EB9103" t="s">
        <v>137</v>
      </c>
    </row>
    <row r="9104" spans="1:132" x14ac:dyDescent="0.25">
      <c r="A9104">
        <v>112962142</v>
      </c>
      <c r="B9104">
        <v>2932</v>
      </c>
      <c r="C9104" t="s">
        <v>192</v>
      </c>
      <c r="D9104" t="s">
        <v>474</v>
      </c>
      <c r="E9104" t="s">
        <v>134</v>
      </c>
      <c r="F9104" t="s">
        <v>135</v>
      </c>
      <c r="G9104" t="s">
        <v>163</v>
      </c>
      <c r="H9104" t="s">
        <v>137</v>
      </c>
      <c r="I9104" t="s">
        <v>475</v>
      </c>
      <c r="J9104" t="s">
        <v>32127</v>
      </c>
      <c r="K9104" t="s">
        <v>32128</v>
      </c>
      <c r="L9104" t="s">
        <v>32129</v>
      </c>
      <c r="M9104" t="s">
        <v>137</v>
      </c>
      <c r="N9104" t="s">
        <v>55715</v>
      </c>
      <c r="O9104" t="s">
        <v>55715</v>
      </c>
      <c r="P9104" s="1">
        <v>45084</v>
      </c>
      <c r="Q9104" s="1">
        <v>45084.45208333333</v>
      </c>
      <c r="R9104" s="1">
        <v>45084.45208333333</v>
      </c>
      <c r="S9104" s="1">
        <v>45085.492361111108</v>
      </c>
      <c r="T9104" s="1">
        <v>45085.492361111108</v>
      </c>
      <c r="U9104" t="s">
        <v>10489</v>
      </c>
      <c r="V9104" t="s">
        <v>137</v>
      </c>
      <c r="W9104" t="s">
        <v>137</v>
      </c>
      <c r="X9104" t="s">
        <v>176</v>
      </c>
      <c r="Y9104" t="s">
        <v>470</v>
      </c>
      <c r="Z9104" t="s">
        <v>137</v>
      </c>
      <c r="AA9104" t="s">
        <v>2329</v>
      </c>
      <c r="AB9104" t="s">
        <v>137</v>
      </c>
      <c r="AC9104" t="s">
        <v>137</v>
      </c>
      <c r="AD9104" s="2"/>
      <c r="AE9104" t="s">
        <v>137</v>
      </c>
      <c r="AF9104" t="s">
        <v>137</v>
      </c>
      <c r="AG9104" t="s">
        <v>137</v>
      </c>
      <c r="AH9104" t="s">
        <v>137</v>
      </c>
      <c r="AI9104" t="s">
        <v>137</v>
      </c>
      <c r="AJ9104" t="s">
        <v>137</v>
      </c>
      <c r="AK9104" t="s">
        <v>137</v>
      </c>
      <c r="AL9104" s="2"/>
      <c r="AM9104" t="s">
        <v>137</v>
      </c>
      <c r="AN9104" t="s">
        <v>137</v>
      </c>
      <c r="AO9104" t="s">
        <v>137</v>
      </c>
      <c r="AP9104" t="s">
        <v>137</v>
      </c>
      <c r="AQ9104" t="s">
        <v>137</v>
      </c>
      <c r="AR9104" t="s">
        <v>137</v>
      </c>
      <c r="AS9104" t="s">
        <v>137</v>
      </c>
      <c r="AT9104" t="s">
        <v>137</v>
      </c>
      <c r="AU9104" t="s">
        <v>137</v>
      </c>
      <c r="AV9104" t="s">
        <v>55716</v>
      </c>
      <c r="AW9104" t="s">
        <v>137</v>
      </c>
      <c r="AX9104" t="s">
        <v>137</v>
      </c>
      <c r="AY9104" t="s">
        <v>137</v>
      </c>
      <c r="AZ9104" t="s">
        <v>137</v>
      </c>
      <c r="BA9104" t="s">
        <v>137</v>
      </c>
      <c r="BB9104" t="s">
        <v>137</v>
      </c>
      <c r="BC9104" t="s">
        <v>137</v>
      </c>
      <c r="BD9104" t="s">
        <v>137</v>
      </c>
      <c r="BE9104" t="s">
        <v>137</v>
      </c>
      <c r="BF9104" t="s">
        <v>137</v>
      </c>
      <c r="BG9104" t="s">
        <v>137</v>
      </c>
      <c r="BH9104" t="s">
        <v>137</v>
      </c>
      <c r="BI9104" t="s">
        <v>137</v>
      </c>
      <c r="BJ9104" t="s">
        <v>137</v>
      </c>
      <c r="BK9104" t="s">
        <v>137</v>
      </c>
      <c r="BL9104" t="s">
        <v>137</v>
      </c>
      <c r="BM9104" t="s">
        <v>137</v>
      </c>
      <c r="BN9104" t="s">
        <v>137</v>
      </c>
      <c r="BO9104" t="s">
        <v>137</v>
      </c>
      <c r="BP9104" t="s">
        <v>137</v>
      </c>
      <c r="BQ9104" t="s">
        <v>137</v>
      </c>
      <c r="BR9104" t="s">
        <v>137</v>
      </c>
      <c r="BS9104" t="s">
        <v>137</v>
      </c>
      <c r="BT9104" t="s">
        <v>137</v>
      </c>
      <c r="BU9104" t="s">
        <v>137</v>
      </c>
      <c r="BW9104" t="s">
        <v>137</v>
      </c>
      <c r="BX9104" t="s">
        <v>137</v>
      </c>
      <c r="BY9104" t="s">
        <v>137</v>
      </c>
      <c r="BZ9104" t="s">
        <v>137</v>
      </c>
      <c r="CA9104" t="s">
        <v>137</v>
      </c>
      <c r="CB9104" t="s">
        <v>137</v>
      </c>
      <c r="CC9104" t="s">
        <v>137</v>
      </c>
      <c r="CD9104" t="s">
        <v>137</v>
      </c>
      <c r="CE9104" t="s">
        <v>137</v>
      </c>
      <c r="CF9104" t="s">
        <v>137</v>
      </c>
      <c r="CG9104" t="s">
        <v>137</v>
      </c>
      <c r="CH9104" t="s">
        <v>137</v>
      </c>
      <c r="CI9104" t="s">
        <v>137</v>
      </c>
      <c r="CJ9104" t="s">
        <v>137</v>
      </c>
      <c r="CK9104" t="s">
        <v>137</v>
      </c>
      <c r="CL9104" t="s">
        <v>137</v>
      </c>
      <c r="CM9104" t="s">
        <v>137</v>
      </c>
      <c r="CN9104" t="s">
        <v>137</v>
      </c>
      <c r="CO9104" t="s">
        <v>137</v>
      </c>
      <c r="CP9104" t="s">
        <v>137</v>
      </c>
      <c r="CQ9104" s="1">
        <v>45085.492361111108</v>
      </c>
      <c r="CR9104" s="1">
        <v>45085.492361111108</v>
      </c>
      <c r="CS9104" s="1"/>
      <c r="CT9104" t="s">
        <v>55717</v>
      </c>
      <c r="CU9104" t="s">
        <v>55718</v>
      </c>
      <c r="CV9104" t="s">
        <v>55719</v>
      </c>
      <c r="CW9104" t="s">
        <v>55720</v>
      </c>
      <c r="CX9104" s="3"/>
      <c r="CY9104" s="3"/>
      <c r="CZ9104">
        <v>1</v>
      </c>
      <c r="DA9104" t="s">
        <v>55721</v>
      </c>
      <c r="DB9104" t="s">
        <v>137</v>
      </c>
      <c r="DC9104" t="s">
        <v>137</v>
      </c>
      <c r="DD9104" t="s">
        <v>137</v>
      </c>
      <c r="DE9104" t="s">
        <v>137</v>
      </c>
      <c r="DF9104" t="s">
        <v>55722</v>
      </c>
      <c r="DG9104" t="s">
        <v>137</v>
      </c>
      <c r="DH9104" t="s">
        <v>137</v>
      </c>
      <c r="DI9104" t="s">
        <v>137</v>
      </c>
      <c r="DJ9104" t="s">
        <v>137</v>
      </c>
      <c r="DK9104">
        <v>0</v>
      </c>
      <c r="DL9104" t="s">
        <v>209</v>
      </c>
      <c r="DM9104" t="s">
        <v>137</v>
      </c>
      <c r="DN9104" t="s">
        <v>137</v>
      </c>
      <c r="DO9104" s="1">
        <v>45085.492361111108</v>
      </c>
      <c r="DP9104" s="1"/>
      <c r="DQ9104" t="s">
        <v>32127</v>
      </c>
      <c r="DR9104" t="s">
        <v>32128</v>
      </c>
      <c r="DS9104" t="s">
        <v>32129</v>
      </c>
      <c r="DT9104" t="s">
        <v>137</v>
      </c>
      <c r="DU9104" t="s">
        <v>137</v>
      </c>
      <c r="DV9104" t="s">
        <v>140</v>
      </c>
      <c r="DW9104" t="s">
        <v>137</v>
      </c>
      <c r="DX9104" t="s">
        <v>55723</v>
      </c>
      <c r="DY9104" t="s">
        <v>137</v>
      </c>
      <c r="DZ9104" t="s">
        <v>148</v>
      </c>
      <c r="EA9104" t="b">
        <v>0</v>
      </c>
      <c r="EB9104" t="s">
        <v>137</v>
      </c>
    </row>
    <row r="9105" spans="1:132" x14ac:dyDescent="0.25">
      <c r="A9105">
        <v>112960663</v>
      </c>
      <c r="B9105">
        <v>2931</v>
      </c>
      <c r="C9105" t="s">
        <v>192</v>
      </c>
      <c r="D9105" t="s">
        <v>55724</v>
      </c>
      <c r="E9105" t="s">
        <v>134</v>
      </c>
      <c r="F9105" t="s">
        <v>162</v>
      </c>
      <c r="G9105" t="s">
        <v>137</v>
      </c>
      <c r="H9105" t="s">
        <v>137</v>
      </c>
      <c r="I9105" t="s">
        <v>55725</v>
      </c>
      <c r="J9105" t="s">
        <v>32127</v>
      </c>
      <c r="K9105" t="s">
        <v>32128</v>
      </c>
      <c r="L9105" t="s">
        <v>32129</v>
      </c>
      <c r="M9105" t="s">
        <v>137</v>
      </c>
      <c r="N9105" t="s">
        <v>55514</v>
      </c>
      <c r="O9105" t="s">
        <v>55514</v>
      </c>
      <c r="P9105" s="1"/>
      <c r="Q9105" s="1">
        <v>45084.444444444445</v>
      </c>
      <c r="R9105" s="1">
        <v>45084.444444444445</v>
      </c>
      <c r="S9105" s="1">
        <v>45084.444444444445</v>
      </c>
      <c r="T9105" s="1">
        <v>45084.444444444445</v>
      </c>
      <c r="U9105" t="s">
        <v>137</v>
      </c>
      <c r="V9105" t="s">
        <v>137</v>
      </c>
      <c r="W9105" t="s">
        <v>137</v>
      </c>
      <c r="X9105" t="s">
        <v>137</v>
      </c>
      <c r="Y9105" t="s">
        <v>137</v>
      </c>
      <c r="Z9105" t="s">
        <v>137</v>
      </c>
      <c r="AA9105" t="s">
        <v>137</v>
      </c>
      <c r="AB9105" t="s">
        <v>137</v>
      </c>
      <c r="AC9105" t="s">
        <v>137</v>
      </c>
      <c r="AD9105" s="2"/>
      <c r="AE9105" t="s">
        <v>137</v>
      </c>
      <c r="AF9105" t="s">
        <v>137</v>
      </c>
      <c r="AG9105" t="s">
        <v>137</v>
      </c>
      <c r="AH9105" t="s">
        <v>137</v>
      </c>
      <c r="AI9105" t="s">
        <v>137</v>
      </c>
      <c r="AJ9105" t="s">
        <v>137</v>
      </c>
      <c r="AK9105" t="s">
        <v>137</v>
      </c>
      <c r="AL9105" s="2"/>
      <c r="AM9105" t="s">
        <v>137</v>
      </c>
      <c r="AN9105" t="s">
        <v>137</v>
      </c>
      <c r="AO9105" t="s">
        <v>137</v>
      </c>
      <c r="AP9105" t="s">
        <v>137</v>
      </c>
      <c r="AQ9105" t="s">
        <v>137</v>
      </c>
      <c r="AR9105" t="s">
        <v>137</v>
      </c>
      <c r="AS9105" t="s">
        <v>137</v>
      </c>
      <c r="AT9105" t="s">
        <v>137</v>
      </c>
      <c r="AU9105" t="s">
        <v>137</v>
      </c>
      <c r="AV9105" t="s">
        <v>137</v>
      </c>
      <c r="AW9105" t="s">
        <v>137</v>
      </c>
      <c r="AX9105" t="s">
        <v>137</v>
      </c>
      <c r="AY9105" t="s">
        <v>137</v>
      </c>
      <c r="AZ9105" t="s">
        <v>137</v>
      </c>
      <c r="BA9105" t="s">
        <v>137</v>
      </c>
      <c r="BB9105" t="s">
        <v>137</v>
      </c>
      <c r="BC9105" t="s">
        <v>137</v>
      </c>
      <c r="BD9105" t="s">
        <v>137</v>
      </c>
      <c r="BE9105" t="s">
        <v>137</v>
      </c>
      <c r="BF9105" t="s">
        <v>137</v>
      </c>
      <c r="BG9105" t="s">
        <v>137</v>
      </c>
      <c r="BH9105" t="s">
        <v>137</v>
      </c>
      <c r="BI9105" t="s">
        <v>137</v>
      </c>
      <c r="BJ9105" t="s">
        <v>137</v>
      </c>
      <c r="BK9105" t="s">
        <v>137</v>
      </c>
      <c r="BL9105" t="s">
        <v>137</v>
      </c>
      <c r="BM9105" t="s">
        <v>137</v>
      </c>
      <c r="BN9105" t="s">
        <v>137</v>
      </c>
      <c r="BO9105" t="s">
        <v>137</v>
      </c>
      <c r="BP9105" t="s">
        <v>137</v>
      </c>
      <c r="BQ9105" t="s">
        <v>137</v>
      </c>
      <c r="BR9105" t="s">
        <v>137</v>
      </c>
      <c r="BS9105" t="s">
        <v>137</v>
      </c>
      <c r="BT9105" t="s">
        <v>137</v>
      </c>
      <c r="BU9105" t="s">
        <v>137</v>
      </c>
      <c r="BW9105" t="s">
        <v>137</v>
      </c>
      <c r="BX9105" t="s">
        <v>137</v>
      </c>
      <c r="BY9105" t="s">
        <v>137</v>
      </c>
      <c r="BZ9105" t="s">
        <v>137</v>
      </c>
      <c r="CA9105" t="s">
        <v>137</v>
      </c>
      <c r="CB9105" t="s">
        <v>137</v>
      </c>
      <c r="CC9105" t="s">
        <v>137</v>
      </c>
      <c r="CD9105" t="s">
        <v>137</v>
      </c>
      <c r="CE9105" t="s">
        <v>137</v>
      </c>
      <c r="CF9105" t="s">
        <v>137</v>
      </c>
      <c r="CG9105" t="s">
        <v>137</v>
      </c>
      <c r="CH9105" t="s">
        <v>137</v>
      </c>
      <c r="CI9105" t="s">
        <v>137</v>
      </c>
      <c r="CJ9105" t="s">
        <v>137</v>
      </c>
      <c r="CK9105" t="s">
        <v>137</v>
      </c>
      <c r="CL9105" t="s">
        <v>137</v>
      </c>
      <c r="CM9105" t="s">
        <v>137</v>
      </c>
      <c r="CN9105" t="s">
        <v>137</v>
      </c>
      <c r="CO9105" t="s">
        <v>137</v>
      </c>
      <c r="CP9105" t="s">
        <v>137</v>
      </c>
      <c r="CQ9105" s="1">
        <v>45084.444444444445</v>
      </c>
      <c r="CR9105" s="1">
        <v>45084.444444444445</v>
      </c>
      <c r="CS9105" s="1"/>
      <c r="CT9105" t="s">
        <v>137</v>
      </c>
      <c r="CU9105" t="s">
        <v>137</v>
      </c>
      <c r="CV9105" t="s">
        <v>1232</v>
      </c>
      <c r="CW9105" t="s">
        <v>1232</v>
      </c>
      <c r="CX9105" s="3"/>
      <c r="CY9105" s="3"/>
      <c r="CZ9105">
        <v>1</v>
      </c>
      <c r="DA9105" t="s">
        <v>137</v>
      </c>
      <c r="DB9105" t="s">
        <v>137</v>
      </c>
      <c r="DC9105" t="s">
        <v>137</v>
      </c>
      <c r="DD9105" t="s">
        <v>137</v>
      </c>
      <c r="DE9105" t="s">
        <v>137</v>
      </c>
      <c r="DF9105" t="s">
        <v>137</v>
      </c>
      <c r="DG9105" t="s">
        <v>137</v>
      </c>
      <c r="DH9105" t="s">
        <v>137</v>
      </c>
      <c r="DI9105" t="s">
        <v>137</v>
      </c>
      <c r="DJ9105" t="s">
        <v>137</v>
      </c>
      <c r="DK9105">
        <v>0</v>
      </c>
      <c r="DL9105" t="s">
        <v>209</v>
      </c>
      <c r="DM9105" t="s">
        <v>137</v>
      </c>
      <c r="DN9105" t="s">
        <v>137</v>
      </c>
      <c r="DO9105" s="1">
        <v>45084.444444444445</v>
      </c>
      <c r="DP9105" s="1"/>
      <c r="DQ9105" t="s">
        <v>32127</v>
      </c>
      <c r="DR9105" t="s">
        <v>32128</v>
      </c>
      <c r="DS9105" t="s">
        <v>32129</v>
      </c>
      <c r="DT9105" t="s">
        <v>55726</v>
      </c>
      <c r="DU9105" t="s">
        <v>137</v>
      </c>
      <c r="DV9105" t="s">
        <v>137</v>
      </c>
      <c r="DW9105" t="s">
        <v>137</v>
      </c>
      <c r="DX9105" t="s">
        <v>137</v>
      </c>
      <c r="DY9105" t="s">
        <v>137</v>
      </c>
      <c r="DZ9105" t="s">
        <v>168</v>
      </c>
      <c r="EA9105" t="b">
        <v>0</v>
      </c>
      <c r="EB9105" t="s">
        <v>137</v>
      </c>
    </row>
    <row r="9106" spans="1:132" x14ac:dyDescent="0.25">
      <c r="A9106">
        <v>112958383</v>
      </c>
      <c r="B9106">
        <v>2930</v>
      </c>
      <c r="C9106" t="s">
        <v>192</v>
      </c>
      <c r="D9106" t="s">
        <v>55727</v>
      </c>
      <c r="E9106" t="s">
        <v>134</v>
      </c>
      <c r="F9106" t="s">
        <v>162</v>
      </c>
      <c r="G9106" t="s">
        <v>137</v>
      </c>
      <c r="H9106" t="s">
        <v>137</v>
      </c>
      <c r="I9106" t="s">
        <v>55728</v>
      </c>
      <c r="J9106" t="s">
        <v>150</v>
      </c>
      <c r="K9106" t="s">
        <v>151</v>
      </c>
      <c r="L9106" t="s">
        <v>152</v>
      </c>
      <c r="M9106" t="s">
        <v>137</v>
      </c>
      <c r="N9106" t="s">
        <v>295</v>
      </c>
      <c r="O9106" t="s">
        <v>295</v>
      </c>
      <c r="P9106" s="1"/>
      <c r="Q9106" s="1">
        <v>45084.431250000001</v>
      </c>
      <c r="R9106" s="1">
        <v>45084.431250000001</v>
      </c>
      <c r="S9106" s="1">
        <v>45084.688194444447</v>
      </c>
      <c r="T9106" s="1">
        <v>45084.688194444447</v>
      </c>
      <c r="U9106" t="s">
        <v>9238</v>
      </c>
      <c r="V9106" t="s">
        <v>137</v>
      </c>
      <c r="W9106" t="s">
        <v>137</v>
      </c>
      <c r="X9106" t="s">
        <v>176</v>
      </c>
      <c r="Y9106" t="s">
        <v>199</v>
      </c>
      <c r="Z9106" t="s">
        <v>137</v>
      </c>
      <c r="AA9106" t="s">
        <v>137</v>
      </c>
      <c r="AB9106" t="s">
        <v>137</v>
      </c>
      <c r="AC9106" t="s">
        <v>137</v>
      </c>
      <c r="AD9106" s="2"/>
      <c r="AE9106" t="s">
        <v>137</v>
      </c>
      <c r="AF9106" t="s">
        <v>137</v>
      </c>
      <c r="AG9106" t="s">
        <v>137</v>
      </c>
      <c r="AH9106" t="s">
        <v>137</v>
      </c>
      <c r="AI9106" t="s">
        <v>137</v>
      </c>
      <c r="AJ9106" t="s">
        <v>137</v>
      </c>
      <c r="AK9106" t="s">
        <v>137</v>
      </c>
      <c r="AL9106" s="2"/>
      <c r="AM9106" t="s">
        <v>137</v>
      </c>
      <c r="AN9106" t="s">
        <v>137</v>
      </c>
      <c r="AO9106" t="s">
        <v>137</v>
      </c>
      <c r="AP9106" t="s">
        <v>137</v>
      </c>
      <c r="AQ9106" t="s">
        <v>137</v>
      </c>
      <c r="AR9106" t="s">
        <v>137</v>
      </c>
      <c r="AS9106" t="s">
        <v>137</v>
      </c>
      <c r="AT9106" t="s">
        <v>137</v>
      </c>
      <c r="AU9106" t="s">
        <v>137</v>
      </c>
      <c r="AV9106" t="s">
        <v>137</v>
      </c>
      <c r="AW9106" t="s">
        <v>137</v>
      </c>
      <c r="AX9106" t="s">
        <v>137</v>
      </c>
      <c r="AY9106" t="s">
        <v>137</v>
      </c>
      <c r="AZ9106" t="s">
        <v>137</v>
      </c>
      <c r="BA9106" t="s">
        <v>137</v>
      </c>
      <c r="BB9106" t="s">
        <v>137</v>
      </c>
      <c r="BC9106" t="s">
        <v>137</v>
      </c>
      <c r="BD9106" t="s">
        <v>137</v>
      </c>
      <c r="BE9106" t="s">
        <v>137</v>
      </c>
      <c r="BF9106" t="s">
        <v>137</v>
      </c>
      <c r="BG9106" t="s">
        <v>137</v>
      </c>
      <c r="BH9106" t="s">
        <v>137</v>
      </c>
      <c r="BI9106" t="s">
        <v>137</v>
      </c>
      <c r="BJ9106" t="s">
        <v>137</v>
      </c>
      <c r="BK9106" t="s">
        <v>137</v>
      </c>
      <c r="BL9106" t="s">
        <v>137</v>
      </c>
      <c r="BM9106" t="s">
        <v>137</v>
      </c>
      <c r="BN9106" t="s">
        <v>137</v>
      </c>
      <c r="BO9106" t="s">
        <v>137</v>
      </c>
      <c r="BP9106" t="s">
        <v>137</v>
      </c>
      <c r="BQ9106" t="s">
        <v>137</v>
      </c>
      <c r="BR9106" t="s">
        <v>137</v>
      </c>
      <c r="BS9106" t="s">
        <v>137</v>
      </c>
      <c r="BT9106" t="s">
        <v>137</v>
      </c>
      <c r="BU9106" t="s">
        <v>137</v>
      </c>
      <c r="BW9106" t="s">
        <v>137</v>
      </c>
      <c r="BX9106" t="s">
        <v>137</v>
      </c>
      <c r="BY9106" t="s">
        <v>137</v>
      </c>
      <c r="BZ9106" t="s">
        <v>137</v>
      </c>
      <c r="CA9106" t="s">
        <v>137</v>
      </c>
      <c r="CB9106" t="s">
        <v>137</v>
      </c>
      <c r="CC9106" t="s">
        <v>137</v>
      </c>
      <c r="CD9106" t="s">
        <v>137</v>
      </c>
      <c r="CE9106" t="s">
        <v>137</v>
      </c>
      <c r="CF9106" t="s">
        <v>137</v>
      </c>
      <c r="CG9106" t="s">
        <v>137</v>
      </c>
      <c r="CH9106" t="s">
        <v>137</v>
      </c>
      <c r="CI9106" t="s">
        <v>137</v>
      </c>
      <c r="CJ9106" t="s">
        <v>137</v>
      </c>
      <c r="CK9106" t="s">
        <v>137</v>
      </c>
      <c r="CL9106" t="s">
        <v>137</v>
      </c>
      <c r="CM9106" t="s">
        <v>137</v>
      </c>
      <c r="CN9106" t="s">
        <v>137</v>
      </c>
      <c r="CO9106" t="s">
        <v>137</v>
      </c>
      <c r="CP9106" t="s">
        <v>137</v>
      </c>
      <c r="CQ9106" s="1">
        <v>45084.688194444447</v>
      </c>
      <c r="CR9106" s="1">
        <v>45084.688194444447</v>
      </c>
      <c r="CS9106" s="1"/>
      <c r="CT9106" t="s">
        <v>55729</v>
      </c>
      <c r="CU9106" t="s">
        <v>55729</v>
      </c>
      <c r="CV9106" t="s">
        <v>55730</v>
      </c>
      <c r="CW9106" t="s">
        <v>55730</v>
      </c>
      <c r="CX9106" s="3"/>
      <c r="CY9106" s="3"/>
      <c r="CZ9106">
        <v>1</v>
      </c>
      <c r="DA9106" t="s">
        <v>137</v>
      </c>
      <c r="DB9106" t="s">
        <v>137</v>
      </c>
      <c r="DC9106" t="s">
        <v>137</v>
      </c>
      <c r="DD9106" t="s">
        <v>137</v>
      </c>
      <c r="DE9106" t="s">
        <v>137</v>
      </c>
      <c r="DF9106" t="s">
        <v>7565</v>
      </c>
      <c r="DG9106" t="s">
        <v>137</v>
      </c>
      <c r="DH9106" t="s">
        <v>137</v>
      </c>
      <c r="DI9106" t="s">
        <v>137</v>
      </c>
      <c r="DJ9106" t="s">
        <v>137</v>
      </c>
      <c r="DK9106">
        <v>0</v>
      </c>
      <c r="DL9106" t="s">
        <v>209</v>
      </c>
      <c r="DM9106" t="s">
        <v>137</v>
      </c>
      <c r="DN9106" t="s">
        <v>137</v>
      </c>
      <c r="DO9106" s="1">
        <v>45084.688194444447</v>
      </c>
      <c r="DP9106" s="1"/>
      <c r="DQ9106" t="s">
        <v>150</v>
      </c>
      <c r="DR9106" t="s">
        <v>151</v>
      </c>
      <c r="DS9106" t="s">
        <v>152</v>
      </c>
      <c r="DT9106" t="s">
        <v>137</v>
      </c>
      <c r="DU9106" t="s">
        <v>137</v>
      </c>
      <c r="DV9106" t="s">
        <v>137</v>
      </c>
      <c r="DW9106" t="s">
        <v>137</v>
      </c>
      <c r="DX9106" t="s">
        <v>40114</v>
      </c>
      <c r="DY9106" t="s">
        <v>137</v>
      </c>
      <c r="DZ9106" t="s">
        <v>168</v>
      </c>
      <c r="EA9106" t="b">
        <v>0</v>
      </c>
      <c r="EB9106" t="s">
        <v>137</v>
      </c>
    </row>
    <row r="9107" spans="1:132" x14ac:dyDescent="0.25">
      <c r="A9107">
        <v>112957918</v>
      </c>
      <c r="B9107">
        <v>2929</v>
      </c>
      <c r="C9107" t="s">
        <v>192</v>
      </c>
      <c r="D9107" t="s">
        <v>133</v>
      </c>
      <c r="E9107" t="s">
        <v>134</v>
      </c>
      <c r="F9107" t="s">
        <v>135</v>
      </c>
      <c r="G9107" t="s">
        <v>136</v>
      </c>
      <c r="H9107" t="s">
        <v>137</v>
      </c>
      <c r="I9107" t="s">
        <v>138</v>
      </c>
      <c r="J9107" t="s">
        <v>150</v>
      </c>
      <c r="K9107" t="s">
        <v>151</v>
      </c>
      <c r="L9107" t="s">
        <v>152</v>
      </c>
      <c r="M9107" t="s">
        <v>137</v>
      </c>
      <c r="N9107" t="s">
        <v>944</v>
      </c>
      <c r="O9107" t="s">
        <v>944</v>
      </c>
      <c r="P9107" s="1">
        <v>45085</v>
      </c>
      <c r="Q9107" s="1">
        <v>45084.428472222222</v>
      </c>
      <c r="R9107" s="1">
        <v>45084.428472222222</v>
      </c>
      <c r="S9107" s="1">
        <v>45085.434027777781</v>
      </c>
      <c r="T9107" s="1">
        <v>45085.434027777781</v>
      </c>
      <c r="U9107" t="s">
        <v>812</v>
      </c>
      <c r="V9107" t="s">
        <v>137</v>
      </c>
      <c r="W9107" t="s">
        <v>137</v>
      </c>
      <c r="X9107" t="s">
        <v>454</v>
      </c>
      <c r="Y9107" t="s">
        <v>813</v>
      </c>
      <c r="Z9107" t="s">
        <v>137</v>
      </c>
      <c r="AA9107" t="s">
        <v>137</v>
      </c>
      <c r="AB9107" t="s">
        <v>137</v>
      </c>
      <c r="AC9107" t="s">
        <v>137</v>
      </c>
      <c r="AD9107" s="2"/>
      <c r="AE9107" t="s">
        <v>137</v>
      </c>
      <c r="AF9107" t="s">
        <v>137</v>
      </c>
      <c r="AG9107" t="s">
        <v>137</v>
      </c>
      <c r="AH9107" t="s">
        <v>137</v>
      </c>
      <c r="AI9107" t="s">
        <v>137</v>
      </c>
      <c r="AJ9107" t="s">
        <v>137</v>
      </c>
      <c r="AK9107" t="s">
        <v>137</v>
      </c>
      <c r="AL9107" s="2"/>
      <c r="AM9107" t="s">
        <v>137</v>
      </c>
      <c r="AN9107" t="s">
        <v>137</v>
      </c>
      <c r="AO9107" t="s">
        <v>137</v>
      </c>
      <c r="AP9107" t="s">
        <v>137</v>
      </c>
      <c r="AQ9107" t="s">
        <v>137</v>
      </c>
      <c r="AR9107" t="s">
        <v>137</v>
      </c>
      <c r="AS9107" t="s">
        <v>137</v>
      </c>
      <c r="AT9107" t="s">
        <v>137</v>
      </c>
      <c r="AU9107" t="s">
        <v>137</v>
      </c>
      <c r="AV9107" t="s">
        <v>137</v>
      </c>
      <c r="AW9107" t="s">
        <v>137</v>
      </c>
      <c r="AX9107" t="s">
        <v>137</v>
      </c>
      <c r="AY9107" t="s">
        <v>137</v>
      </c>
      <c r="AZ9107" t="s">
        <v>137</v>
      </c>
      <c r="BA9107" t="s">
        <v>137</v>
      </c>
      <c r="BB9107" t="s">
        <v>137</v>
      </c>
      <c r="BC9107" t="s">
        <v>137</v>
      </c>
      <c r="BD9107" t="s">
        <v>137</v>
      </c>
      <c r="BE9107" t="s">
        <v>137</v>
      </c>
      <c r="BF9107" t="s">
        <v>137</v>
      </c>
      <c r="BG9107" t="s">
        <v>137</v>
      </c>
      <c r="BH9107" t="s">
        <v>137</v>
      </c>
      <c r="BI9107" t="s">
        <v>137</v>
      </c>
      <c r="BJ9107" t="s">
        <v>137</v>
      </c>
      <c r="BK9107" t="s">
        <v>137</v>
      </c>
      <c r="BL9107" t="s">
        <v>137</v>
      </c>
      <c r="BM9107" t="s">
        <v>137</v>
      </c>
      <c r="BN9107" t="s">
        <v>137</v>
      </c>
      <c r="BO9107" t="s">
        <v>137</v>
      </c>
      <c r="BP9107" t="s">
        <v>55731</v>
      </c>
      <c r="BQ9107" t="s">
        <v>137</v>
      </c>
      <c r="BR9107" t="s">
        <v>137</v>
      </c>
      <c r="BS9107" t="s">
        <v>137</v>
      </c>
      <c r="BT9107" t="s">
        <v>137</v>
      </c>
      <c r="BU9107" t="s">
        <v>137</v>
      </c>
      <c r="BW9107" t="s">
        <v>137</v>
      </c>
      <c r="BX9107" t="s">
        <v>137</v>
      </c>
      <c r="BY9107" t="s">
        <v>137</v>
      </c>
      <c r="BZ9107" t="s">
        <v>137</v>
      </c>
      <c r="CA9107" t="s">
        <v>137</v>
      </c>
      <c r="CB9107" t="s">
        <v>137</v>
      </c>
      <c r="CC9107" t="s">
        <v>137</v>
      </c>
      <c r="CD9107" t="s">
        <v>137</v>
      </c>
      <c r="CE9107" t="s">
        <v>137</v>
      </c>
      <c r="CF9107" t="s">
        <v>137</v>
      </c>
      <c r="CG9107" t="s">
        <v>137</v>
      </c>
      <c r="CH9107" t="s">
        <v>137</v>
      </c>
      <c r="CI9107" t="s">
        <v>137</v>
      </c>
      <c r="CJ9107" t="s">
        <v>137</v>
      </c>
      <c r="CK9107" t="s">
        <v>137</v>
      </c>
      <c r="CL9107" t="s">
        <v>137</v>
      </c>
      <c r="CM9107" t="s">
        <v>137</v>
      </c>
      <c r="CN9107" t="s">
        <v>137</v>
      </c>
      <c r="CO9107" t="s">
        <v>137</v>
      </c>
      <c r="CP9107" t="s">
        <v>137</v>
      </c>
      <c r="CQ9107" s="1">
        <v>45085.434027777781</v>
      </c>
      <c r="CR9107" s="1">
        <v>45085.434027777781</v>
      </c>
      <c r="CS9107" s="1"/>
      <c r="CT9107" t="s">
        <v>55732</v>
      </c>
      <c r="CU9107" t="s">
        <v>55732</v>
      </c>
      <c r="CV9107" t="s">
        <v>55733</v>
      </c>
      <c r="CW9107" t="s">
        <v>55734</v>
      </c>
      <c r="CX9107" s="3"/>
      <c r="CY9107" s="3"/>
      <c r="CZ9107">
        <v>1</v>
      </c>
      <c r="DA9107" t="s">
        <v>55735</v>
      </c>
      <c r="DB9107" t="s">
        <v>137</v>
      </c>
      <c r="DC9107" t="s">
        <v>137</v>
      </c>
      <c r="DD9107" t="s">
        <v>137</v>
      </c>
      <c r="DE9107" t="s">
        <v>137</v>
      </c>
      <c r="DF9107" t="s">
        <v>55736</v>
      </c>
      <c r="DG9107" t="s">
        <v>137</v>
      </c>
      <c r="DH9107" t="s">
        <v>137</v>
      </c>
      <c r="DI9107" t="s">
        <v>137</v>
      </c>
      <c r="DJ9107" t="s">
        <v>137</v>
      </c>
      <c r="DK9107">
        <v>0</v>
      </c>
      <c r="DL9107" t="s">
        <v>209</v>
      </c>
      <c r="DM9107" t="s">
        <v>137</v>
      </c>
      <c r="DN9107" t="s">
        <v>137</v>
      </c>
      <c r="DO9107" s="1">
        <v>45085.434027777781</v>
      </c>
      <c r="DP9107" s="1"/>
      <c r="DQ9107" t="s">
        <v>150</v>
      </c>
      <c r="DR9107" t="s">
        <v>151</v>
      </c>
      <c r="DS9107" t="s">
        <v>152</v>
      </c>
      <c r="DT9107" t="s">
        <v>137</v>
      </c>
      <c r="DU9107" t="s">
        <v>137</v>
      </c>
      <c r="DV9107" t="s">
        <v>137</v>
      </c>
      <c r="DW9107" t="s">
        <v>137</v>
      </c>
      <c r="DX9107" t="s">
        <v>2059</v>
      </c>
      <c r="DY9107" t="s">
        <v>137</v>
      </c>
      <c r="DZ9107" t="s">
        <v>148</v>
      </c>
      <c r="EA9107" t="b">
        <v>0</v>
      </c>
      <c r="EB9107" t="s">
        <v>137</v>
      </c>
    </row>
    <row r="9108" spans="1:132" x14ac:dyDescent="0.25">
      <c r="A9108">
        <v>112956234</v>
      </c>
      <c r="B9108">
        <v>2928</v>
      </c>
      <c r="C9108" t="s">
        <v>192</v>
      </c>
      <c r="D9108" t="s">
        <v>55737</v>
      </c>
      <c r="E9108" t="s">
        <v>134</v>
      </c>
      <c r="F9108" t="s">
        <v>532</v>
      </c>
      <c r="G9108" t="s">
        <v>163</v>
      </c>
      <c r="H9108" t="s">
        <v>364</v>
      </c>
      <c r="I9108" t="s">
        <v>137</v>
      </c>
      <c r="J9108" t="s">
        <v>52452</v>
      </c>
      <c r="K9108" t="s">
        <v>52453</v>
      </c>
      <c r="L9108" t="s">
        <v>52454</v>
      </c>
      <c r="M9108" t="s">
        <v>137</v>
      </c>
      <c r="N9108" t="s">
        <v>52623</v>
      </c>
      <c r="O9108" t="s">
        <v>52623</v>
      </c>
      <c r="P9108" s="1"/>
      <c r="Q9108" s="1">
        <v>45084.417361111111</v>
      </c>
      <c r="R9108" s="1">
        <v>45084.417361111111</v>
      </c>
      <c r="S9108" s="1">
        <v>45085.401388888888</v>
      </c>
      <c r="T9108" s="1">
        <v>45085.401388888888</v>
      </c>
      <c r="U9108" t="s">
        <v>39083</v>
      </c>
      <c r="V9108" t="s">
        <v>137</v>
      </c>
      <c r="W9108" t="s">
        <v>137</v>
      </c>
      <c r="X9108" t="s">
        <v>231</v>
      </c>
      <c r="Y9108" t="s">
        <v>199</v>
      </c>
      <c r="Z9108" t="s">
        <v>137</v>
      </c>
      <c r="AA9108" t="s">
        <v>137</v>
      </c>
      <c r="AB9108" t="s">
        <v>137</v>
      </c>
      <c r="AC9108" t="s">
        <v>137</v>
      </c>
      <c r="AD9108" s="2"/>
      <c r="AE9108" t="s">
        <v>137</v>
      </c>
      <c r="AF9108" t="s">
        <v>137</v>
      </c>
      <c r="AG9108" t="s">
        <v>137</v>
      </c>
      <c r="AH9108" t="s">
        <v>137</v>
      </c>
      <c r="AI9108" t="s">
        <v>137</v>
      </c>
      <c r="AJ9108" t="s">
        <v>137</v>
      </c>
      <c r="AK9108" t="s">
        <v>137</v>
      </c>
      <c r="AL9108" s="2"/>
      <c r="AM9108" t="s">
        <v>137</v>
      </c>
      <c r="AN9108" t="s">
        <v>137</v>
      </c>
      <c r="AO9108" t="s">
        <v>137</v>
      </c>
      <c r="AP9108" t="s">
        <v>137</v>
      </c>
      <c r="AQ9108" t="s">
        <v>137</v>
      </c>
      <c r="AR9108" t="s">
        <v>137</v>
      </c>
      <c r="AS9108" t="s">
        <v>137</v>
      </c>
      <c r="AT9108" t="s">
        <v>137</v>
      </c>
      <c r="AU9108" t="s">
        <v>137</v>
      </c>
      <c r="AV9108" t="s">
        <v>137</v>
      </c>
      <c r="AW9108" t="s">
        <v>137</v>
      </c>
      <c r="AX9108" t="s">
        <v>137</v>
      </c>
      <c r="AY9108" t="s">
        <v>137</v>
      </c>
      <c r="AZ9108" t="s">
        <v>137</v>
      </c>
      <c r="BA9108" t="s">
        <v>137</v>
      </c>
      <c r="BB9108" t="s">
        <v>137</v>
      </c>
      <c r="BC9108" t="s">
        <v>137</v>
      </c>
      <c r="BD9108" t="s">
        <v>137</v>
      </c>
      <c r="BE9108" t="s">
        <v>137</v>
      </c>
      <c r="BF9108" t="s">
        <v>137</v>
      </c>
      <c r="BG9108" t="s">
        <v>137</v>
      </c>
      <c r="BH9108" t="s">
        <v>137</v>
      </c>
      <c r="BI9108" t="s">
        <v>137</v>
      </c>
      <c r="BJ9108" t="s">
        <v>137</v>
      </c>
      <c r="BK9108" t="s">
        <v>137</v>
      </c>
      <c r="BL9108" t="s">
        <v>137</v>
      </c>
      <c r="BM9108" t="s">
        <v>137</v>
      </c>
      <c r="BN9108" t="s">
        <v>137</v>
      </c>
      <c r="BO9108" t="s">
        <v>137</v>
      </c>
      <c r="BP9108" t="s">
        <v>137</v>
      </c>
      <c r="BQ9108" t="s">
        <v>137</v>
      </c>
      <c r="BR9108" t="s">
        <v>137</v>
      </c>
      <c r="BS9108" t="s">
        <v>137</v>
      </c>
      <c r="BT9108" t="s">
        <v>574</v>
      </c>
      <c r="BU9108" t="s">
        <v>771</v>
      </c>
      <c r="BW9108" t="s">
        <v>137</v>
      </c>
      <c r="BX9108" t="s">
        <v>137</v>
      </c>
      <c r="BY9108" t="s">
        <v>137</v>
      </c>
      <c r="BZ9108" t="s">
        <v>137</v>
      </c>
      <c r="CA9108" t="s">
        <v>137</v>
      </c>
      <c r="CB9108" t="s">
        <v>137</v>
      </c>
      <c r="CC9108" t="s">
        <v>137</v>
      </c>
      <c r="CD9108" t="s">
        <v>137</v>
      </c>
      <c r="CE9108" t="s">
        <v>137</v>
      </c>
      <c r="CF9108" t="s">
        <v>137</v>
      </c>
      <c r="CG9108" t="s">
        <v>137</v>
      </c>
      <c r="CH9108" t="s">
        <v>137</v>
      </c>
      <c r="CI9108" t="s">
        <v>137</v>
      </c>
      <c r="CJ9108" t="s">
        <v>137</v>
      </c>
      <c r="CK9108" t="s">
        <v>137</v>
      </c>
      <c r="CL9108" t="s">
        <v>137</v>
      </c>
      <c r="CM9108" t="s">
        <v>137</v>
      </c>
      <c r="CN9108" t="s">
        <v>137</v>
      </c>
      <c r="CO9108" t="s">
        <v>137</v>
      </c>
      <c r="CP9108" t="s">
        <v>137</v>
      </c>
      <c r="CQ9108" s="1">
        <v>45085.401388888888</v>
      </c>
      <c r="CR9108" s="1">
        <v>45085.401388888888</v>
      </c>
      <c r="CS9108" s="1"/>
      <c r="CT9108" t="s">
        <v>55738</v>
      </c>
      <c r="CU9108" t="s">
        <v>55739</v>
      </c>
      <c r="CV9108" t="s">
        <v>55740</v>
      </c>
      <c r="CW9108" t="s">
        <v>55741</v>
      </c>
      <c r="CX9108" s="3"/>
      <c r="CY9108" s="3"/>
      <c r="DA9108" t="s">
        <v>137</v>
      </c>
      <c r="DB9108" t="s">
        <v>137</v>
      </c>
      <c r="DC9108" t="s">
        <v>137</v>
      </c>
      <c r="DD9108" t="s">
        <v>137</v>
      </c>
      <c r="DE9108" t="s">
        <v>137</v>
      </c>
      <c r="DF9108" t="s">
        <v>55742</v>
      </c>
      <c r="DG9108" t="s">
        <v>137</v>
      </c>
      <c r="DH9108" t="s">
        <v>137</v>
      </c>
      <c r="DI9108" t="s">
        <v>137</v>
      </c>
      <c r="DJ9108" t="s">
        <v>137</v>
      </c>
      <c r="DK9108">
        <v>0</v>
      </c>
      <c r="DL9108" t="s">
        <v>209</v>
      </c>
      <c r="DM9108" t="s">
        <v>55743</v>
      </c>
      <c r="DN9108" t="s">
        <v>137</v>
      </c>
      <c r="DO9108" s="1">
        <v>45085.401388888888</v>
      </c>
      <c r="DP9108" s="1"/>
      <c r="DQ9108" t="s">
        <v>52452</v>
      </c>
      <c r="DR9108" t="s">
        <v>52453</v>
      </c>
      <c r="DS9108" t="s">
        <v>52454</v>
      </c>
      <c r="DT9108" t="s">
        <v>137</v>
      </c>
      <c r="DU9108" t="s">
        <v>137</v>
      </c>
      <c r="DV9108" t="s">
        <v>137</v>
      </c>
      <c r="DW9108" t="s">
        <v>137</v>
      </c>
      <c r="DX9108" t="s">
        <v>137</v>
      </c>
      <c r="DY9108" t="s">
        <v>137</v>
      </c>
      <c r="DZ9108" t="s">
        <v>168</v>
      </c>
      <c r="EA9108" t="b">
        <v>0</v>
      </c>
      <c r="EB9108" t="s">
        <v>137</v>
      </c>
    </row>
    <row r="9109" spans="1:132" x14ac:dyDescent="0.25">
      <c r="A9109">
        <v>112956231</v>
      </c>
      <c r="B9109">
        <v>2927</v>
      </c>
      <c r="C9109" t="s">
        <v>192</v>
      </c>
      <c r="D9109" t="s">
        <v>193</v>
      </c>
      <c r="E9109" t="s">
        <v>134</v>
      </c>
      <c r="F9109" t="s">
        <v>135</v>
      </c>
      <c r="G9109" t="s">
        <v>194</v>
      </c>
      <c r="H9109" t="s">
        <v>195</v>
      </c>
      <c r="I9109" t="s">
        <v>196</v>
      </c>
      <c r="J9109" t="s">
        <v>52452</v>
      </c>
      <c r="K9109" t="s">
        <v>52453</v>
      </c>
      <c r="L9109" t="s">
        <v>52454</v>
      </c>
      <c r="M9109" t="s">
        <v>137</v>
      </c>
      <c r="N9109" t="s">
        <v>43471</v>
      </c>
      <c r="O9109" t="s">
        <v>43471</v>
      </c>
      <c r="P9109" s="1">
        <v>45084</v>
      </c>
      <c r="Q9109" s="1">
        <v>45084.417361111111</v>
      </c>
      <c r="R9109" s="1">
        <v>45084.417361111111</v>
      </c>
      <c r="S9109" s="1">
        <v>45091.365277777775</v>
      </c>
      <c r="T9109" s="1">
        <v>45091.365277777775</v>
      </c>
      <c r="U9109" t="s">
        <v>24970</v>
      </c>
      <c r="V9109" t="s">
        <v>137</v>
      </c>
      <c r="W9109" t="s">
        <v>137</v>
      </c>
      <c r="X9109" t="s">
        <v>155</v>
      </c>
      <c r="Y9109" t="s">
        <v>514</v>
      </c>
      <c r="Z9109" t="s">
        <v>137</v>
      </c>
      <c r="AA9109" t="s">
        <v>137</v>
      </c>
      <c r="AB9109" t="s">
        <v>137</v>
      </c>
      <c r="AC9109" t="s">
        <v>137</v>
      </c>
      <c r="AD9109" s="2"/>
      <c r="AE9109" t="s">
        <v>137</v>
      </c>
      <c r="AF9109" t="s">
        <v>137</v>
      </c>
      <c r="AG9109" t="s">
        <v>137</v>
      </c>
      <c r="AH9109" t="s">
        <v>137</v>
      </c>
      <c r="AI9109" t="s">
        <v>137</v>
      </c>
      <c r="AJ9109" t="s">
        <v>137</v>
      </c>
      <c r="AK9109" t="s">
        <v>137</v>
      </c>
      <c r="AL9109" s="2"/>
      <c r="AM9109" t="s">
        <v>137</v>
      </c>
      <c r="AN9109" t="s">
        <v>137</v>
      </c>
      <c r="AO9109" t="s">
        <v>137</v>
      </c>
      <c r="AP9109" t="s">
        <v>137</v>
      </c>
      <c r="AQ9109" t="s">
        <v>137</v>
      </c>
      <c r="AR9109" t="s">
        <v>137</v>
      </c>
      <c r="AS9109" t="s">
        <v>137</v>
      </c>
      <c r="AT9109" t="s">
        <v>137</v>
      </c>
      <c r="AU9109" t="s">
        <v>137</v>
      </c>
      <c r="AV9109" t="s">
        <v>137</v>
      </c>
      <c r="AW9109" t="s">
        <v>33623</v>
      </c>
      <c r="AX9109" t="s">
        <v>137</v>
      </c>
      <c r="AY9109" t="s">
        <v>137</v>
      </c>
      <c r="AZ9109" t="s">
        <v>137</v>
      </c>
      <c r="BA9109" t="s">
        <v>137</v>
      </c>
      <c r="BB9109" t="s">
        <v>137</v>
      </c>
      <c r="BC9109" t="s">
        <v>43908</v>
      </c>
      <c r="BD9109" t="s">
        <v>232</v>
      </c>
      <c r="BE9109" t="s">
        <v>54557</v>
      </c>
      <c r="BF9109" t="s">
        <v>137</v>
      </c>
      <c r="BG9109" t="s">
        <v>137</v>
      </c>
      <c r="BH9109" t="s">
        <v>137</v>
      </c>
      <c r="BI9109" t="s">
        <v>137</v>
      </c>
      <c r="BJ9109" t="s">
        <v>137</v>
      </c>
      <c r="BK9109" t="s">
        <v>137</v>
      </c>
      <c r="BL9109" t="s">
        <v>137</v>
      </c>
      <c r="BM9109" t="s">
        <v>137</v>
      </c>
      <c r="BN9109" t="s">
        <v>137</v>
      </c>
      <c r="BO9109" t="s">
        <v>137</v>
      </c>
      <c r="BP9109" t="s">
        <v>137</v>
      </c>
      <c r="BQ9109" t="s">
        <v>137</v>
      </c>
      <c r="BR9109" t="s">
        <v>137</v>
      </c>
      <c r="BS9109" t="s">
        <v>137</v>
      </c>
      <c r="BT9109" t="s">
        <v>137</v>
      </c>
      <c r="BU9109" t="s">
        <v>137</v>
      </c>
      <c r="BW9109" t="s">
        <v>137</v>
      </c>
      <c r="BX9109" t="s">
        <v>137</v>
      </c>
      <c r="BY9109" t="s">
        <v>137</v>
      </c>
      <c r="BZ9109" t="s">
        <v>137</v>
      </c>
      <c r="CA9109" t="s">
        <v>137</v>
      </c>
      <c r="CB9109" t="s">
        <v>137</v>
      </c>
      <c r="CC9109" t="s">
        <v>137</v>
      </c>
      <c r="CD9109" t="s">
        <v>137</v>
      </c>
      <c r="CE9109" t="s">
        <v>137</v>
      </c>
      <c r="CF9109" t="s">
        <v>137</v>
      </c>
      <c r="CG9109" t="s">
        <v>137</v>
      </c>
      <c r="CH9109" t="s">
        <v>137</v>
      </c>
      <c r="CI9109" t="s">
        <v>137</v>
      </c>
      <c r="CJ9109" t="s">
        <v>137</v>
      </c>
      <c r="CK9109" t="s">
        <v>137</v>
      </c>
      <c r="CL9109" t="s">
        <v>137</v>
      </c>
      <c r="CM9109" t="s">
        <v>137</v>
      </c>
      <c r="CN9109" t="s">
        <v>137</v>
      </c>
      <c r="CO9109" t="s">
        <v>137</v>
      </c>
      <c r="CP9109" t="s">
        <v>137</v>
      </c>
      <c r="CQ9109" s="1">
        <v>45091.365277777775</v>
      </c>
      <c r="CR9109" s="1">
        <v>45091.365277777775</v>
      </c>
      <c r="CS9109" s="1"/>
      <c r="CT9109" t="s">
        <v>55744</v>
      </c>
      <c r="CU9109" t="s">
        <v>55745</v>
      </c>
      <c r="CV9109" t="s">
        <v>55744</v>
      </c>
      <c r="CW9109" t="s">
        <v>55746</v>
      </c>
      <c r="CX9109" s="3"/>
      <c r="CY9109" s="3"/>
      <c r="CZ9109">
        <v>1</v>
      </c>
      <c r="DA9109" t="s">
        <v>55747</v>
      </c>
      <c r="DB9109" t="s">
        <v>137</v>
      </c>
      <c r="DC9109" t="s">
        <v>137</v>
      </c>
      <c r="DD9109" t="s">
        <v>137</v>
      </c>
      <c r="DE9109" t="s">
        <v>137</v>
      </c>
      <c r="DF9109" t="s">
        <v>55748</v>
      </c>
      <c r="DG9109" t="s">
        <v>137</v>
      </c>
      <c r="DH9109" t="s">
        <v>137</v>
      </c>
      <c r="DI9109" t="s">
        <v>137</v>
      </c>
      <c r="DJ9109" t="s">
        <v>137</v>
      </c>
      <c r="DK9109">
        <v>0</v>
      </c>
      <c r="DL9109" t="s">
        <v>209</v>
      </c>
      <c r="DM9109" t="s">
        <v>55749</v>
      </c>
      <c r="DN9109" t="s">
        <v>137</v>
      </c>
      <c r="DO9109" s="1">
        <v>45091.365277777775</v>
      </c>
      <c r="DP9109" s="1"/>
      <c r="DQ9109" t="s">
        <v>52452</v>
      </c>
      <c r="DR9109" t="s">
        <v>52453</v>
      </c>
      <c r="DS9109" t="s">
        <v>52454</v>
      </c>
      <c r="DT9109" t="s">
        <v>137</v>
      </c>
      <c r="DU9109" t="s">
        <v>137</v>
      </c>
      <c r="DV9109" t="s">
        <v>137</v>
      </c>
      <c r="DW9109" t="s">
        <v>137</v>
      </c>
      <c r="DX9109" t="s">
        <v>137</v>
      </c>
      <c r="DY9109" t="s">
        <v>137</v>
      </c>
      <c r="DZ9109" t="s">
        <v>148</v>
      </c>
      <c r="EA9109" t="b">
        <v>0</v>
      </c>
      <c r="EB9109" t="s">
        <v>137</v>
      </c>
    </row>
    <row r="9110" spans="1:132" x14ac:dyDescent="0.25">
      <c r="A9110">
        <v>112955299</v>
      </c>
      <c r="B9110">
        <v>2926</v>
      </c>
      <c r="C9110" t="s">
        <v>192</v>
      </c>
      <c r="D9110" t="s">
        <v>55750</v>
      </c>
      <c r="E9110" t="s">
        <v>134</v>
      </c>
      <c r="F9110" t="s">
        <v>532</v>
      </c>
      <c r="G9110" t="s">
        <v>163</v>
      </c>
      <c r="H9110" t="s">
        <v>364</v>
      </c>
      <c r="I9110" t="s">
        <v>55751</v>
      </c>
      <c r="J9110" t="s">
        <v>52452</v>
      </c>
      <c r="K9110" t="s">
        <v>52453</v>
      </c>
      <c r="L9110" t="s">
        <v>52454</v>
      </c>
      <c r="M9110" t="s">
        <v>137</v>
      </c>
      <c r="N9110" t="s">
        <v>52623</v>
      </c>
      <c r="O9110" t="s">
        <v>52623</v>
      </c>
      <c r="P9110" s="1"/>
      <c r="Q9110" s="1">
        <v>45084.411805555559</v>
      </c>
      <c r="R9110" s="1">
        <v>45084.411805555559</v>
      </c>
      <c r="S9110" s="1">
        <v>45084.416666666664</v>
      </c>
      <c r="T9110" s="1">
        <v>45084.416666666664</v>
      </c>
      <c r="U9110" t="s">
        <v>39083</v>
      </c>
      <c r="V9110" t="s">
        <v>137</v>
      </c>
      <c r="W9110" t="s">
        <v>137</v>
      </c>
      <c r="X9110" t="s">
        <v>231</v>
      </c>
      <c r="Y9110" t="s">
        <v>199</v>
      </c>
      <c r="Z9110" t="s">
        <v>137</v>
      </c>
      <c r="AA9110" t="s">
        <v>137</v>
      </c>
      <c r="AB9110" t="s">
        <v>137</v>
      </c>
      <c r="AC9110" t="s">
        <v>137</v>
      </c>
      <c r="AD9110" s="2"/>
      <c r="AE9110" t="s">
        <v>137</v>
      </c>
      <c r="AF9110" t="s">
        <v>137</v>
      </c>
      <c r="AG9110" t="s">
        <v>137</v>
      </c>
      <c r="AH9110" t="s">
        <v>137</v>
      </c>
      <c r="AI9110" t="s">
        <v>137</v>
      </c>
      <c r="AJ9110" t="s">
        <v>137</v>
      </c>
      <c r="AK9110" t="s">
        <v>137</v>
      </c>
      <c r="AL9110" s="2"/>
      <c r="AM9110" t="s">
        <v>137</v>
      </c>
      <c r="AN9110" t="s">
        <v>137</v>
      </c>
      <c r="AO9110" t="s">
        <v>137</v>
      </c>
      <c r="AP9110" t="s">
        <v>137</v>
      </c>
      <c r="AQ9110" t="s">
        <v>137</v>
      </c>
      <c r="AR9110" t="s">
        <v>137</v>
      </c>
      <c r="AS9110" t="s">
        <v>137</v>
      </c>
      <c r="AT9110" t="s">
        <v>137</v>
      </c>
      <c r="AU9110" t="s">
        <v>137</v>
      </c>
      <c r="AV9110" t="s">
        <v>137</v>
      </c>
      <c r="AW9110" t="s">
        <v>137</v>
      </c>
      <c r="AX9110" t="s">
        <v>137</v>
      </c>
      <c r="AY9110" t="s">
        <v>137</v>
      </c>
      <c r="AZ9110" t="s">
        <v>137</v>
      </c>
      <c r="BA9110" t="s">
        <v>137</v>
      </c>
      <c r="BB9110" t="s">
        <v>137</v>
      </c>
      <c r="BC9110" t="s">
        <v>137</v>
      </c>
      <c r="BD9110" t="s">
        <v>137</v>
      </c>
      <c r="BE9110" t="s">
        <v>137</v>
      </c>
      <c r="BF9110" t="s">
        <v>137</v>
      </c>
      <c r="BG9110" t="s">
        <v>137</v>
      </c>
      <c r="BH9110" t="s">
        <v>137</v>
      </c>
      <c r="BI9110" t="s">
        <v>137</v>
      </c>
      <c r="BJ9110" t="s">
        <v>137</v>
      </c>
      <c r="BK9110" t="s">
        <v>137</v>
      </c>
      <c r="BL9110" t="s">
        <v>137</v>
      </c>
      <c r="BM9110" t="s">
        <v>137</v>
      </c>
      <c r="BN9110" t="s">
        <v>137</v>
      </c>
      <c r="BO9110" t="s">
        <v>137</v>
      </c>
      <c r="BP9110" t="s">
        <v>137</v>
      </c>
      <c r="BQ9110" t="s">
        <v>137</v>
      </c>
      <c r="BR9110" t="s">
        <v>137</v>
      </c>
      <c r="BS9110" t="s">
        <v>137</v>
      </c>
      <c r="BT9110" t="s">
        <v>471</v>
      </c>
      <c r="BU9110" t="s">
        <v>771</v>
      </c>
      <c r="BW9110" t="s">
        <v>137</v>
      </c>
      <c r="BX9110" t="s">
        <v>137</v>
      </c>
      <c r="BY9110" t="s">
        <v>137</v>
      </c>
      <c r="BZ9110" t="s">
        <v>137</v>
      </c>
      <c r="CA9110" t="s">
        <v>137</v>
      </c>
      <c r="CB9110" t="s">
        <v>137</v>
      </c>
      <c r="CC9110" t="s">
        <v>137</v>
      </c>
      <c r="CD9110" t="s">
        <v>137</v>
      </c>
      <c r="CE9110" t="s">
        <v>137</v>
      </c>
      <c r="CF9110" t="s">
        <v>137</v>
      </c>
      <c r="CG9110" t="s">
        <v>137</v>
      </c>
      <c r="CH9110" t="s">
        <v>137</v>
      </c>
      <c r="CI9110" t="s">
        <v>137</v>
      </c>
      <c r="CJ9110" t="s">
        <v>137</v>
      </c>
      <c r="CK9110" t="s">
        <v>137</v>
      </c>
      <c r="CL9110" t="s">
        <v>137</v>
      </c>
      <c r="CM9110" t="s">
        <v>137</v>
      </c>
      <c r="CN9110" t="s">
        <v>137</v>
      </c>
      <c r="CO9110" t="s">
        <v>137</v>
      </c>
      <c r="CP9110" t="s">
        <v>137</v>
      </c>
      <c r="CQ9110" s="1">
        <v>45084.416666666664</v>
      </c>
      <c r="CR9110" s="1">
        <v>45084.416666666664</v>
      </c>
      <c r="CS9110" s="1"/>
      <c r="CT9110" t="s">
        <v>28526</v>
      </c>
      <c r="CU9110" t="s">
        <v>28526</v>
      </c>
      <c r="CV9110" t="s">
        <v>42262</v>
      </c>
      <c r="CW9110" t="s">
        <v>42262</v>
      </c>
      <c r="CX9110" s="3"/>
      <c r="CY9110" s="3"/>
      <c r="DA9110" t="s">
        <v>137</v>
      </c>
      <c r="DB9110" t="s">
        <v>137</v>
      </c>
      <c r="DC9110" t="s">
        <v>137</v>
      </c>
      <c r="DD9110" t="s">
        <v>137</v>
      </c>
      <c r="DE9110" t="s">
        <v>137</v>
      </c>
      <c r="DF9110" t="s">
        <v>52793</v>
      </c>
      <c r="DG9110" t="s">
        <v>137</v>
      </c>
      <c r="DH9110" t="s">
        <v>137</v>
      </c>
      <c r="DI9110" t="s">
        <v>137</v>
      </c>
      <c r="DJ9110" t="s">
        <v>137</v>
      </c>
      <c r="DK9110">
        <v>0</v>
      </c>
      <c r="DL9110" t="s">
        <v>209</v>
      </c>
      <c r="DM9110" t="s">
        <v>13154</v>
      </c>
      <c r="DN9110" t="s">
        <v>137</v>
      </c>
      <c r="DO9110" s="1">
        <v>45084.416666666664</v>
      </c>
      <c r="DP9110" s="1"/>
      <c r="DQ9110" t="s">
        <v>52452</v>
      </c>
      <c r="DR9110" t="s">
        <v>52453</v>
      </c>
      <c r="DS9110" t="s">
        <v>52454</v>
      </c>
      <c r="DT9110" t="s">
        <v>137</v>
      </c>
      <c r="DU9110" t="s">
        <v>137</v>
      </c>
      <c r="DV9110" t="s">
        <v>137</v>
      </c>
      <c r="DW9110" t="s">
        <v>137</v>
      </c>
      <c r="DX9110" t="s">
        <v>137</v>
      </c>
      <c r="DY9110" t="s">
        <v>137</v>
      </c>
      <c r="DZ9110" t="s">
        <v>168</v>
      </c>
      <c r="EA9110" t="b">
        <v>0</v>
      </c>
      <c r="EB9110" t="s">
        <v>137</v>
      </c>
    </row>
    <row r="9111" spans="1:132" x14ac:dyDescent="0.25">
      <c r="A9111">
        <v>112953989</v>
      </c>
      <c r="B9111">
        <v>2925</v>
      </c>
      <c r="C9111" t="s">
        <v>192</v>
      </c>
      <c r="D9111" t="s">
        <v>55752</v>
      </c>
      <c r="E9111" t="s">
        <v>134</v>
      </c>
      <c r="F9111" t="s">
        <v>532</v>
      </c>
      <c r="G9111" t="s">
        <v>163</v>
      </c>
      <c r="H9111" t="s">
        <v>364</v>
      </c>
      <c r="I9111" t="s">
        <v>55753</v>
      </c>
      <c r="J9111" t="s">
        <v>52452</v>
      </c>
      <c r="K9111" t="s">
        <v>52453</v>
      </c>
      <c r="L9111" t="s">
        <v>52454</v>
      </c>
      <c r="M9111" t="s">
        <v>137</v>
      </c>
      <c r="N9111" t="s">
        <v>52623</v>
      </c>
      <c r="O9111" t="s">
        <v>52623</v>
      </c>
      <c r="P9111" s="1"/>
      <c r="Q9111" s="1">
        <v>45084.40347222222</v>
      </c>
      <c r="R9111" s="1">
        <v>45084.40347222222</v>
      </c>
      <c r="S9111" s="1">
        <v>45092.597222222219</v>
      </c>
      <c r="T9111" s="1">
        <v>45092.597222222219</v>
      </c>
      <c r="U9111" t="s">
        <v>39083</v>
      </c>
      <c r="V9111" t="s">
        <v>137</v>
      </c>
      <c r="W9111" t="s">
        <v>137</v>
      </c>
      <c r="X9111" t="s">
        <v>231</v>
      </c>
      <c r="Y9111" t="s">
        <v>199</v>
      </c>
      <c r="Z9111" t="s">
        <v>137</v>
      </c>
      <c r="AA9111" t="s">
        <v>137</v>
      </c>
      <c r="AB9111" t="s">
        <v>137</v>
      </c>
      <c r="AC9111" t="s">
        <v>137</v>
      </c>
      <c r="AD9111" s="2"/>
      <c r="AE9111" t="s">
        <v>137</v>
      </c>
      <c r="AF9111" t="s">
        <v>137</v>
      </c>
      <c r="AG9111" t="s">
        <v>137</v>
      </c>
      <c r="AH9111" t="s">
        <v>137</v>
      </c>
      <c r="AI9111" t="s">
        <v>137</v>
      </c>
      <c r="AJ9111" t="s">
        <v>137</v>
      </c>
      <c r="AK9111" t="s">
        <v>137</v>
      </c>
      <c r="AL9111" s="2"/>
      <c r="AM9111" t="s">
        <v>137</v>
      </c>
      <c r="AN9111" t="s">
        <v>137</v>
      </c>
      <c r="AO9111" t="s">
        <v>137</v>
      </c>
      <c r="AP9111" t="s">
        <v>137</v>
      </c>
      <c r="AQ9111" t="s">
        <v>137</v>
      </c>
      <c r="AR9111" t="s">
        <v>137</v>
      </c>
      <c r="AS9111" t="s">
        <v>137</v>
      </c>
      <c r="AT9111" t="s">
        <v>137</v>
      </c>
      <c r="AU9111" t="s">
        <v>137</v>
      </c>
      <c r="AV9111" t="s">
        <v>137</v>
      </c>
      <c r="AW9111" t="s">
        <v>137</v>
      </c>
      <c r="AX9111" t="s">
        <v>137</v>
      </c>
      <c r="AY9111" t="s">
        <v>137</v>
      </c>
      <c r="AZ9111" t="s">
        <v>137</v>
      </c>
      <c r="BA9111" t="s">
        <v>137</v>
      </c>
      <c r="BB9111" t="s">
        <v>137</v>
      </c>
      <c r="BC9111" t="s">
        <v>137</v>
      </c>
      <c r="BD9111" t="s">
        <v>137</v>
      </c>
      <c r="BE9111" t="s">
        <v>137</v>
      </c>
      <c r="BF9111" t="s">
        <v>137</v>
      </c>
      <c r="BG9111" t="s">
        <v>137</v>
      </c>
      <c r="BH9111" t="s">
        <v>137</v>
      </c>
      <c r="BI9111" t="s">
        <v>137</v>
      </c>
      <c r="BJ9111" t="s">
        <v>137</v>
      </c>
      <c r="BK9111" t="s">
        <v>137</v>
      </c>
      <c r="BL9111" t="s">
        <v>137</v>
      </c>
      <c r="BM9111" t="s">
        <v>137</v>
      </c>
      <c r="BN9111" t="s">
        <v>137</v>
      </c>
      <c r="BO9111" t="s">
        <v>137</v>
      </c>
      <c r="BP9111" t="s">
        <v>137</v>
      </c>
      <c r="BQ9111" t="s">
        <v>137</v>
      </c>
      <c r="BR9111" t="s">
        <v>137</v>
      </c>
      <c r="BS9111" t="s">
        <v>137</v>
      </c>
      <c r="BT9111" t="s">
        <v>574</v>
      </c>
      <c r="BU9111" t="s">
        <v>771</v>
      </c>
      <c r="BW9111" t="s">
        <v>137</v>
      </c>
      <c r="BX9111" t="s">
        <v>137</v>
      </c>
      <c r="BY9111" t="s">
        <v>137</v>
      </c>
      <c r="BZ9111" t="s">
        <v>137</v>
      </c>
      <c r="CA9111" t="s">
        <v>137</v>
      </c>
      <c r="CB9111" t="s">
        <v>137</v>
      </c>
      <c r="CC9111" t="s">
        <v>137</v>
      </c>
      <c r="CD9111" t="s">
        <v>137</v>
      </c>
      <c r="CE9111" t="s">
        <v>137</v>
      </c>
      <c r="CF9111" t="s">
        <v>137</v>
      </c>
      <c r="CG9111" t="s">
        <v>137</v>
      </c>
      <c r="CH9111" t="s">
        <v>137</v>
      </c>
      <c r="CI9111" t="s">
        <v>137</v>
      </c>
      <c r="CJ9111" t="s">
        <v>137</v>
      </c>
      <c r="CK9111" t="s">
        <v>137</v>
      </c>
      <c r="CL9111" t="s">
        <v>137</v>
      </c>
      <c r="CM9111" t="s">
        <v>137</v>
      </c>
      <c r="CN9111" t="s">
        <v>137</v>
      </c>
      <c r="CO9111" t="s">
        <v>137</v>
      </c>
      <c r="CP9111" t="s">
        <v>137</v>
      </c>
      <c r="CQ9111" s="1">
        <v>45092.597222222219</v>
      </c>
      <c r="CR9111" s="1">
        <v>45092.597222222219</v>
      </c>
      <c r="CS9111" s="1"/>
      <c r="CT9111" t="s">
        <v>55754</v>
      </c>
      <c r="CU9111" t="s">
        <v>55755</v>
      </c>
      <c r="CV9111" t="s">
        <v>55756</v>
      </c>
      <c r="CW9111" t="s">
        <v>55757</v>
      </c>
      <c r="CX9111" s="3"/>
      <c r="CY9111" s="3"/>
      <c r="DA9111" t="s">
        <v>137</v>
      </c>
      <c r="DB9111" t="s">
        <v>137</v>
      </c>
      <c r="DC9111" t="s">
        <v>137</v>
      </c>
      <c r="DD9111" t="s">
        <v>137</v>
      </c>
      <c r="DE9111" t="s">
        <v>137</v>
      </c>
      <c r="DF9111" t="s">
        <v>55758</v>
      </c>
      <c r="DG9111" t="s">
        <v>900</v>
      </c>
      <c r="DH9111" t="s">
        <v>52462</v>
      </c>
      <c r="DI9111" t="s">
        <v>137</v>
      </c>
      <c r="DJ9111" t="s">
        <v>137</v>
      </c>
      <c r="DK9111">
        <v>0</v>
      </c>
      <c r="DL9111" t="s">
        <v>209</v>
      </c>
      <c r="DM9111" t="s">
        <v>55759</v>
      </c>
      <c r="DN9111" t="s">
        <v>137</v>
      </c>
      <c r="DO9111" s="1">
        <v>45092.597222222219</v>
      </c>
      <c r="DP9111" s="1"/>
      <c r="DQ9111" t="s">
        <v>52452</v>
      </c>
      <c r="DR9111" t="s">
        <v>52453</v>
      </c>
      <c r="DS9111" t="s">
        <v>52454</v>
      </c>
      <c r="DT9111" t="s">
        <v>137</v>
      </c>
      <c r="DU9111" t="s">
        <v>137</v>
      </c>
      <c r="DV9111" t="s">
        <v>137</v>
      </c>
      <c r="DW9111" t="s">
        <v>137</v>
      </c>
      <c r="DX9111" t="s">
        <v>137</v>
      </c>
      <c r="DY9111" t="s">
        <v>137</v>
      </c>
      <c r="DZ9111" t="s">
        <v>168</v>
      </c>
      <c r="EA9111" t="b">
        <v>0</v>
      </c>
      <c r="EB9111" t="s">
        <v>137</v>
      </c>
    </row>
    <row r="9112" spans="1:132" x14ac:dyDescent="0.25">
      <c r="A9112">
        <v>112953470</v>
      </c>
      <c r="B9112">
        <v>2924</v>
      </c>
      <c r="C9112" t="s">
        <v>192</v>
      </c>
      <c r="D9112" t="s">
        <v>55760</v>
      </c>
      <c r="E9112" t="s">
        <v>134</v>
      </c>
      <c r="F9112" t="s">
        <v>532</v>
      </c>
      <c r="G9112" t="s">
        <v>163</v>
      </c>
      <c r="H9112" t="s">
        <v>364</v>
      </c>
      <c r="I9112" t="s">
        <v>55761</v>
      </c>
      <c r="J9112" t="s">
        <v>52452</v>
      </c>
      <c r="K9112" t="s">
        <v>52453</v>
      </c>
      <c r="L9112" t="s">
        <v>52454</v>
      </c>
      <c r="M9112" t="s">
        <v>137</v>
      </c>
      <c r="N9112" t="s">
        <v>52623</v>
      </c>
      <c r="O9112" t="s">
        <v>52623</v>
      </c>
      <c r="P9112" s="1"/>
      <c r="Q9112" s="1">
        <v>45084.399305555555</v>
      </c>
      <c r="R9112" s="1">
        <v>45084.399305555555</v>
      </c>
      <c r="S9112" s="1">
        <v>45085.476388888892</v>
      </c>
      <c r="T9112" s="1">
        <v>45085.476388888892</v>
      </c>
      <c r="U9112" t="s">
        <v>39083</v>
      </c>
      <c r="V9112" t="s">
        <v>137</v>
      </c>
      <c r="W9112" t="s">
        <v>137</v>
      </c>
      <c r="X9112" t="s">
        <v>231</v>
      </c>
      <c r="Y9112" t="s">
        <v>199</v>
      </c>
      <c r="Z9112" t="s">
        <v>137</v>
      </c>
      <c r="AA9112" t="s">
        <v>137</v>
      </c>
      <c r="AB9112" t="s">
        <v>137</v>
      </c>
      <c r="AC9112" t="s">
        <v>137</v>
      </c>
      <c r="AD9112" s="2"/>
      <c r="AE9112" t="s">
        <v>137</v>
      </c>
      <c r="AF9112" t="s">
        <v>137</v>
      </c>
      <c r="AG9112" t="s">
        <v>137</v>
      </c>
      <c r="AH9112" t="s">
        <v>137</v>
      </c>
      <c r="AI9112" t="s">
        <v>137</v>
      </c>
      <c r="AJ9112" t="s">
        <v>137</v>
      </c>
      <c r="AK9112" t="s">
        <v>137</v>
      </c>
      <c r="AL9112" s="2"/>
      <c r="AM9112" t="s">
        <v>137</v>
      </c>
      <c r="AN9112" t="s">
        <v>137</v>
      </c>
      <c r="AO9112" t="s">
        <v>137</v>
      </c>
      <c r="AP9112" t="s">
        <v>137</v>
      </c>
      <c r="AQ9112" t="s">
        <v>137</v>
      </c>
      <c r="AR9112" t="s">
        <v>137</v>
      </c>
      <c r="AS9112" t="s">
        <v>137</v>
      </c>
      <c r="AT9112" t="s">
        <v>137</v>
      </c>
      <c r="AU9112" t="s">
        <v>137</v>
      </c>
      <c r="AV9112" t="s">
        <v>137</v>
      </c>
      <c r="AW9112" t="s">
        <v>137</v>
      </c>
      <c r="AX9112" t="s">
        <v>137</v>
      </c>
      <c r="AY9112" t="s">
        <v>137</v>
      </c>
      <c r="AZ9112" t="s">
        <v>137</v>
      </c>
      <c r="BA9112" t="s">
        <v>137</v>
      </c>
      <c r="BB9112" t="s">
        <v>137</v>
      </c>
      <c r="BC9112" t="s">
        <v>137</v>
      </c>
      <c r="BD9112" t="s">
        <v>137</v>
      </c>
      <c r="BE9112" t="s">
        <v>137</v>
      </c>
      <c r="BF9112" t="s">
        <v>137</v>
      </c>
      <c r="BG9112" t="s">
        <v>137</v>
      </c>
      <c r="BH9112" t="s">
        <v>137</v>
      </c>
      <c r="BI9112" t="s">
        <v>137</v>
      </c>
      <c r="BJ9112" t="s">
        <v>137</v>
      </c>
      <c r="BK9112" t="s">
        <v>137</v>
      </c>
      <c r="BL9112" t="s">
        <v>137</v>
      </c>
      <c r="BM9112" t="s">
        <v>137</v>
      </c>
      <c r="BN9112" t="s">
        <v>137</v>
      </c>
      <c r="BO9112" t="s">
        <v>137</v>
      </c>
      <c r="BP9112" t="s">
        <v>137</v>
      </c>
      <c r="BQ9112" t="s">
        <v>137</v>
      </c>
      <c r="BR9112" t="s">
        <v>137</v>
      </c>
      <c r="BS9112" t="s">
        <v>137</v>
      </c>
      <c r="BT9112" t="s">
        <v>574</v>
      </c>
      <c r="BU9112" t="s">
        <v>771</v>
      </c>
      <c r="BW9112" t="s">
        <v>137</v>
      </c>
      <c r="BX9112" t="s">
        <v>137</v>
      </c>
      <c r="BY9112" t="s">
        <v>137</v>
      </c>
      <c r="BZ9112" t="s">
        <v>137</v>
      </c>
      <c r="CA9112" t="s">
        <v>137</v>
      </c>
      <c r="CB9112" t="s">
        <v>137</v>
      </c>
      <c r="CC9112" t="s">
        <v>137</v>
      </c>
      <c r="CD9112" t="s">
        <v>137</v>
      </c>
      <c r="CE9112" t="s">
        <v>137</v>
      </c>
      <c r="CF9112" t="s">
        <v>137</v>
      </c>
      <c r="CG9112" t="s">
        <v>137</v>
      </c>
      <c r="CH9112" t="s">
        <v>137</v>
      </c>
      <c r="CI9112" t="s">
        <v>137</v>
      </c>
      <c r="CJ9112" t="s">
        <v>137</v>
      </c>
      <c r="CK9112" t="s">
        <v>137</v>
      </c>
      <c r="CL9112" t="s">
        <v>137</v>
      </c>
      <c r="CM9112" t="s">
        <v>137</v>
      </c>
      <c r="CN9112" t="s">
        <v>137</v>
      </c>
      <c r="CO9112" t="s">
        <v>137</v>
      </c>
      <c r="CP9112" t="s">
        <v>137</v>
      </c>
      <c r="CQ9112" s="1">
        <v>45085.476388888892</v>
      </c>
      <c r="CR9112" s="1">
        <v>45085.476388888892</v>
      </c>
      <c r="CS9112" s="1"/>
      <c r="CT9112" t="s">
        <v>55762</v>
      </c>
      <c r="CU9112" t="s">
        <v>55763</v>
      </c>
      <c r="CV9112" t="s">
        <v>55764</v>
      </c>
      <c r="CW9112" t="s">
        <v>55765</v>
      </c>
      <c r="CX9112" s="3"/>
      <c r="CY9112" s="3"/>
      <c r="DA9112" t="s">
        <v>137</v>
      </c>
      <c r="DB9112" t="s">
        <v>137</v>
      </c>
      <c r="DC9112" t="s">
        <v>137</v>
      </c>
      <c r="DD9112" t="s">
        <v>137</v>
      </c>
      <c r="DE9112" t="s">
        <v>137</v>
      </c>
      <c r="DF9112" t="s">
        <v>55766</v>
      </c>
      <c r="DG9112" t="s">
        <v>137</v>
      </c>
      <c r="DH9112" t="s">
        <v>137</v>
      </c>
      <c r="DI9112" t="s">
        <v>137</v>
      </c>
      <c r="DJ9112" t="s">
        <v>137</v>
      </c>
      <c r="DK9112">
        <v>0</v>
      </c>
      <c r="DL9112" t="s">
        <v>209</v>
      </c>
      <c r="DM9112" t="s">
        <v>13154</v>
      </c>
      <c r="DN9112" t="s">
        <v>137</v>
      </c>
      <c r="DO9112" s="1">
        <v>45085.476388888892</v>
      </c>
      <c r="DP9112" s="1"/>
      <c r="DQ9112" t="s">
        <v>52452</v>
      </c>
      <c r="DR9112" t="s">
        <v>52453</v>
      </c>
      <c r="DS9112" t="s">
        <v>52454</v>
      </c>
      <c r="DT9112" t="s">
        <v>137</v>
      </c>
      <c r="DU9112" t="s">
        <v>137</v>
      </c>
      <c r="DV9112" t="s">
        <v>137</v>
      </c>
      <c r="DW9112" t="s">
        <v>137</v>
      </c>
      <c r="DX9112" t="s">
        <v>137</v>
      </c>
      <c r="DY9112" t="s">
        <v>137</v>
      </c>
      <c r="DZ9112" t="s">
        <v>168</v>
      </c>
      <c r="EA9112" t="b">
        <v>0</v>
      </c>
      <c r="EB9112" t="s">
        <v>137</v>
      </c>
    </row>
    <row r="9113" spans="1:132" x14ac:dyDescent="0.25">
      <c r="A9113">
        <v>112945081</v>
      </c>
      <c r="B9113">
        <v>2923</v>
      </c>
      <c r="C9113" t="s">
        <v>192</v>
      </c>
      <c r="D9113" t="s">
        <v>474</v>
      </c>
      <c r="E9113" t="s">
        <v>134</v>
      </c>
      <c r="F9113" t="s">
        <v>135</v>
      </c>
      <c r="G9113" t="s">
        <v>163</v>
      </c>
      <c r="H9113" t="s">
        <v>137</v>
      </c>
      <c r="I9113" t="s">
        <v>475</v>
      </c>
      <c r="J9113" t="s">
        <v>150</v>
      </c>
      <c r="K9113" t="s">
        <v>151</v>
      </c>
      <c r="L9113" t="s">
        <v>152</v>
      </c>
      <c r="M9113" t="s">
        <v>137</v>
      </c>
      <c r="N9113" t="s">
        <v>55715</v>
      </c>
      <c r="O9113" t="s">
        <v>55715</v>
      </c>
      <c r="P9113" s="1"/>
      <c r="Q9113" s="1">
        <v>45084.324999999997</v>
      </c>
      <c r="R9113" s="1">
        <v>45084.324999999997</v>
      </c>
      <c r="S9113" s="1">
        <v>45085.433333333334</v>
      </c>
      <c r="T9113" s="1">
        <v>45085.433333333334</v>
      </c>
      <c r="U9113" t="s">
        <v>10489</v>
      </c>
      <c r="V9113" t="s">
        <v>137</v>
      </c>
      <c r="W9113" t="s">
        <v>137</v>
      </c>
      <c r="X9113" t="s">
        <v>176</v>
      </c>
      <c r="Y9113" t="s">
        <v>470</v>
      </c>
      <c r="Z9113" t="s">
        <v>137</v>
      </c>
      <c r="AA9113" t="s">
        <v>479</v>
      </c>
      <c r="AB9113" t="s">
        <v>137</v>
      </c>
      <c r="AC9113" t="s">
        <v>137</v>
      </c>
      <c r="AD9113" s="2"/>
      <c r="AE9113" t="s">
        <v>137</v>
      </c>
      <c r="AF9113" t="s">
        <v>137</v>
      </c>
      <c r="AG9113" t="s">
        <v>137</v>
      </c>
      <c r="AH9113" t="s">
        <v>137</v>
      </c>
      <c r="AI9113" t="s">
        <v>137</v>
      </c>
      <c r="AJ9113" t="s">
        <v>137</v>
      </c>
      <c r="AK9113" t="s">
        <v>137</v>
      </c>
      <c r="AL9113" s="2"/>
      <c r="AM9113" t="s">
        <v>137</v>
      </c>
      <c r="AN9113" t="s">
        <v>137</v>
      </c>
      <c r="AO9113" t="s">
        <v>137</v>
      </c>
      <c r="AP9113" t="s">
        <v>137</v>
      </c>
      <c r="AQ9113" t="s">
        <v>137</v>
      </c>
      <c r="AR9113" t="s">
        <v>137</v>
      </c>
      <c r="AS9113" t="s">
        <v>137</v>
      </c>
      <c r="AT9113" t="s">
        <v>137</v>
      </c>
      <c r="AU9113" t="s">
        <v>137</v>
      </c>
      <c r="AV9113" t="s">
        <v>55767</v>
      </c>
      <c r="AW9113" t="s">
        <v>137</v>
      </c>
      <c r="AX9113" t="s">
        <v>137</v>
      </c>
      <c r="AY9113" t="s">
        <v>137</v>
      </c>
      <c r="AZ9113" t="s">
        <v>137</v>
      </c>
      <c r="BA9113" t="s">
        <v>137</v>
      </c>
      <c r="BB9113" t="s">
        <v>137</v>
      </c>
      <c r="BC9113" t="s">
        <v>137</v>
      </c>
      <c r="BD9113" t="s">
        <v>137</v>
      </c>
      <c r="BE9113" t="s">
        <v>137</v>
      </c>
      <c r="BF9113" t="s">
        <v>137</v>
      </c>
      <c r="BG9113" t="s">
        <v>137</v>
      </c>
      <c r="BH9113" t="s">
        <v>137</v>
      </c>
      <c r="BI9113" t="s">
        <v>137</v>
      </c>
      <c r="BJ9113" t="s">
        <v>137</v>
      </c>
      <c r="BK9113" t="s">
        <v>137</v>
      </c>
      <c r="BL9113" t="s">
        <v>137</v>
      </c>
      <c r="BM9113" t="s">
        <v>137</v>
      </c>
      <c r="BN9113" t="s">
        <v>137</v>
      </c>
      <c r="BO9113" t="s">
        <v>137</v>
      </c>
      <c r="BP9113" t="s">
        <v>137</v>
      </c>
      <c r="BQ9113" t="s">
        <v>137</v>
      </c>
      <c r="BR9113" t="s">
        <v>137</v>
      </c>
      <c r="BS9113" t="s">
        <v>137</v>
      </c>
      <c r="BT9113" t="s">
        <v>137</v>
      </c>
      <c r="BU9113" t="s">
        <v>137</v>
      </c>
      <c r="BW9113" t="s">
        <v>137</v>
      </c>
      <c r="BX9113" t="s">
        <v>137</v>
      </c>
      <c r="BY9113" t="s">
        <v>137</v>
      </c>
      <c r="BZ9113" t="s">
        <v>137</v>
      </c>
      <c r="CA9113" t="s">
        <v>137</v>
      </c>
      <c r="CB9113" t="s">
        <v>137</v>
      </c>
      <c r="CC9113" t="s">
        <v>137</v>
      </c>
      <c r="CD9113" t="s">
        <v>137</v>
      </c>
      <c r="CE9113" t="s">
        <v>137</v>
      </c>
      <c r="CF9113" t="s">
        <v>137</v>
      </c>
      <c r="CG9113" t="s">
        <v>137</v>
      </c>
      <c r="CH9113" t="s">
        <v>137</v>
      </c>
      <c r="CI9113" t="s">
        <v>137</v>
      </c>
      <c r="CJ9113" t="s">
        <v>137</v>
      </c>
      <c r="CK9113" t="s">
        <v>137</v>
      </c>
      <c r="CL9113" t="s">
        <v>137</v>
      </c>
      <c r="CM9113" t="s">
        <v>137</v>
      </c>
      <c r="CN9113" t="s">
        <v>137</v>
      </c>
      <c r="CO9113" t="s">
        <v>137</v>
      </c>
      <c r="CP9113" t="s">
        <v>137</v>
      </c>
      <c r="CQ9113" s="1">
        <v>45085.433333333334</v>
      </c>
      <c r="CR9113" s="1">
        <v>45085.433333333334</v>
      </c>
      <c r="CS9113" s="1"/>
      <c r="CT9113" t="s">
        <v>55768</v>
      </c>
      <c r="CU9113" t="s">
        <v>55769</v>
      </c>
      <c r="CV9113" t="s">
        <v>55770</v>
      </c>
      <c r="CW9113" t="s">
        <v>55771</v>
      </c>
      <c r="CX9113" s="3"/>
      <c r="CY9113" s="3"/>
      <c r="CZ9113">
        <v>1</v>
      </c>
      <c r="DA9113" t="s">
        <v>55772</v>
      </c>
      <c r="DB9113" t="s">
        <v>137</v>
      </c>
      <c r="DC9113" t="s">
        <v>137</v>
      </c>
      <c r="DD9113" t="s">
        <v>137</v>
      </c>
      <c r="DE9113" t="s">
        <v>137</v>
      </c>
      <c r="DF9113" t="s">
        <v>55773</v>
      </c>
      <c r="DG9113" t="s">
        <v>137</v>
      </c>
      <c r="DH9113" t="s">
        <v>137</v>
      </c>
      <c r="DI9113" t="s">
        <v>137</v>
      </c>
      <c r="DJ9113" t="s">
        <v>137</v>
      </c>
      <c r="DK9113">
        <v>0</v>
      </c>
      <c r="DL9113" t="s">
        <v>209</v>
      </c>
      <c r="DM9113" t="s">
        <v>137</v>
      </c>
      <c r="DN9113" t="s">
        <v>137</v>
      </c>
      <c r="DO9113" s="1">
        <v>45085.433333333334</v>
      </c>
      <c r="DP9113" s="1"/>
      <c r="DQ9113" t="s">
        <v>150</v>
      </c>
      <c r="DR9113" t="s">
        <v>151</v>
      </c>
      <c r="DS9113" t="s">
        <v>152</v>
      </c>
      <c r="DT9113" t="s">
        <v>137</v>
      </c>
      <c r="DU9113" t="s">
        <v>137</v>
      </c>
      <c r="DV9113" t="s">
        <v>140</v>
      </c>
      <c r="DW9113" t="s">
        <v>137</v>
      </c>
      <c r="DX9113" t="s">
        <v>55723</v>
      </c>
      <c r="DY9113" t="s">
        <v>137</v>
      </c>
      <c r="DZ9113" t="s">
        <v>148</v>
      </c>
      <c r="EA9113" t="b">
        <v>0</v>
      </c>
      <c r="EB9113" t="s">
        <v>137</v>
      </c>
    </row>
    <row r="9114" spans="1:132" x14ac:dyDescent="0.25">
      <c r="A9114">
        <v>112924245</v>
      </c>
      <c r="B9114">
        <v>2922</v>
      </c>
      <c r="C9114" t="s">
        <v>192</v>
      </c>
      <c r="D9114" t="s">
        <v>474</v>
      </c>
      <c r="E9114" t="s">
        <v>134</v>
      </c>
      <c r="F9114" t="s">
        <v>135</v>
      </c>
      <c r="G9114" t="s">
        <v>163</v>
      </c>
      <c r="H9114" t="s">
        <v>137</v>
      </c>
      <c r="I9114" t="s">
        <v>475</v>
      </c>
      <c r="J9114" t="s">
        <v>32127</v>
      </c>
      <c r="K9114" t="s">
        <v>32128</v>
      </c>
      <c r="L9114" t="s">
        <v>32129</v>
      </c>
      <c r="M9114" t="s">
        <v>137</v>
      </c>
      <c r="N9114" t="s">
        <v>55715</v>
      </c>
      <c r="O9114" t="s">
        <v>55715</v>
      </c>
      <c r="P9114" s="1">
        <v>45083</v>
      </c>
      <c r="Q9114" s="1">
        <v>45083.701388888891</v>
      </c>
      <c r="R9114" s="1">
        <v>45083.701388888891</v>
      </c>
      <c r="S9114" s="1">
        <v>45084.408333333333</v>
      </c>
      <c r="T9114" s="1">
        <v>45084.408333333333</v>
      </c>
      <c r="U9114" t="s">
        <v>10489</v>
      </c>
      <c r="V9114" t="s">
        <v>137</v>
      </c>
      <c r="W9114" t="s">
        <v>137</v>
      </c>
      <c r="X9114" t="s">
        <v>176</v>
      </c>
      <c r="Y9114" t="s">
        <v>470</v>
      </c>
      <c r="Z9114" t="s">
        <v>137</v>
      </c>
      <c r="AA9114" t="s">
        <v>232</v>
      </c>
      <c r="AB9114" t="s">
        <v>137</v>
      </c>
      <c r="AC9114" t="s">
        <v>137</v>
      </c>
      <c r="AD9114" s="2"/>
      <c r="AE9114" t="s">
        <v>137</v>
      </c>
      <c r="AF9114" t="s">
        <v>137</v>
      </c>
      <c r="AG9114" t="s">
        <v>137</v>
      </c>
      <c r="AH9114" t="s">
        <v>137</v>
      </c>
      <c r="AI9114" t="s">
        <v>137</v>
      </c>
      <c r="AJ9114" t="s">
        <v>137</v>
      </c>
      <c r="AK9114" t="s">
        <v>137</v>
      </c>
      <c r="AL9114" s="2"/>
      <c r="AM9114" t="s">
        <v>137</v>
      </c>
      <c r="AN9114" t="s">
        <v>137</v>
      </c>
      <c r="AO9114" t="s">
        <v>137</v>
      </c>
      <c r="AP9114" t="s">
        <v>137</v>
      </c>
      <c r="AQ9114" t="s">
        <v>137</v>
      </c>
      <c r="AR9114" t="s">
        <v>137</v>
      </c>
      <c r="AS9114" t="s">
        <v>137</v>
      </c>
      <c r="AT9114" t="s">
        <v>137</v>
      </c>
      <c r="AU9114" t="s">
        <v>137</v>
      </c>
      <c r="AV9114" t="s">
        <v>55774</v>
      </c>
      <c r="AW9114" t="s">
        <v>137</v>
      </c>
      <c r="AX9114" t="s">
        <v>137</v>
      </c>
      <c r="AY9114" t="s">
        <v>137</v>
      </c>
      <c r="AZ9114" t="s">
        <v>137</v>
      </c>
      <c r="BA9114" t="s">
        <v>137</v>
      </c>
      <c r="BB9114" t="s">
        <v>137</v>
      </c>
      <c r="BC9114" t="s">
        <v>137</v>
      </c>
      <c r="BD9114" t="s">
        <v>137</v>
      </c>
      <c r="BE9114" t="s">
        <v>137</v>
      </c>
      <c r="BF9114" t="s">
        <v>137</v>
      </c>
      <c r="BG9114" t="s">
        <v>137</v>
      </c>
      <c r="BH9114" t="s">
        <v>137</v>
      </c>
      <c r="BI9114" t="s">
        <v>137</v>
      </c>
      <c r="BJ9114" t="s">
        <v>137</v>
      </c>
      <c r="BK9114" t="s">
        <v>137</v>
      </c>
      <c r="BL9114" t="s">
        <v>137</v>
      </c>
      <c r="BM9114" t="s">
        <v>137</v>
      </c>
      <c r="BN9114" t="s">
        <v>137</v>
      </c>
      <c r="BO9114" t="s">
        <v>137</v>
      </c>
      <c r="BP9114" t="s">
        <v>137</v>
      </c>
      <c r="BQ9114" t="s">
        <v>137</v>
      </c>
      <c r="BR9114" t="s">
        <v>137</v>
      </c>
      <c r="BS9114" t="s">
        <v>137</v>
      </c>
      <c r="BT9114" t="s">
        <v>137</v>
      </c>
      <c r="BU9114" t="s">
        <v>137</v>
      </c>
      <c r="BW9114" t="s">
        <v>137</v>
      </c>
      <c r="BX9114" t="s">
        <v>137</v>
      </c>
      <c r="BY9114" t="s">
        <v>137</v>
      </c>
      <c r="BZ9114" t="s">
        <v>137</v>
      </c>
      <c r="CA9114" t="s">
        <v>137</v>
      </c>
      <c r="CB9114" t="s">
        <v>137</v>
      </c>
      <c r="CC9114" t="s">
        <v>137</v>
      </c>
      <c r="CD9114" t="s">
        <v>137</v>
      </c>
      <c r="CE9114" t="s">
        <v>137</v>
      </c>
      <c r="CF9114" t="s">
        <v>137</v>
      </c>
      <c r="CG9114" t="s">
        <v>137</v>
      </c>
      <c r="CH9114" t="s">
        <v>137</v>
      </c>
      <c r="CI9114" t="s">
        <v>137</v>
      </c>
      <c r="CJ9114" t="s">
        <v>137</v>
      </c>
      <c r="CK9114" t="s">
        <v>137</v>
      </c>
      <c r="CL9114" t="s">
        <v>137</v>
      </c>
      <c r="CM9114" t="s">
        <v>137</v>
      </c>
      <c r="CN9114" t="s">
        <v>137</v>
      </c>
      <c r="CO9114" t="s">
        <v>137</v>
      </c>
      <c r="CP9114" t="s">
        <v>137</v>
      </c>
      <c r="CQ9114" s="1">
        <v>45084.408333333333</v>
      </c>
      <c r="CR9114" s="1">
        <v>45084.408333333333</v>
      </c>
      <c r="CS9114" s="1"/>
      <c r="CT9114" t="s">
        <v>55775</v>
      </c>
      <c r="CU9114" t="s">
        <v>55776</v>
      </c>
      <c r="CV9114" t="s">
        <v>55777</v>
      </c>
      <c r="CW9114" t="s">
        <v>55778</v>
      </c>
      <c r="CX9114" s="3"/>
      <c r="CY9114" s="3"/>
      <c r="CZ9114">
        <v>1</v>
      </c>
      <c r="DA9114" t="s">
        <v>55779</v>
      </c>
      <c r="DB9114" t="s">
        <v>137</v>
      </c>
      <c r="DC9114" t="s">
        <v>137</v>
      </c>
      <c r="DD9114" t="s">
        <v>137</v>
      </c>
      <c r="DE9114" t="s">
        <v>137</v>
      </c>
      <c r="DF9114" t="s">
        <v>55780</v>
      </c>
      <c r="DG9114" t="s">
        <v>137</v>
      </c>
      <c r="DH9114" t="s">
        <v>137</v>
      </c>
      <c r="DI9114" t="s">
        <v>137</v>
      </c>
      <c r="DJ9114" t="s">
        <v>137</v>
      </c>
      <c r="DK9114">
        <v>0</v>
      </c>
      <c r="DL9114" t="s">
        <v>209</v>
      </c>
      <c r="DM9114" t="s">
        <v>137</v>
      </c>
      <c r="DN9114" t="s">
        <v>137</v>
      </c>
      <c r="DO9114" s="1">
        <v>45084.408333333333</v>
      </c>
      <c r="DP9114" s="1"/>
      <c r="DQ9114" t="s">
        <v>32127</v>
      </c>
      <c r="DR9114" t="s">
        <v>32128</v>
      </c>
      <c r="DS9114" t="s">
        <v>32129</v>
      </c>
      <c r="DT9114" t="s">
        <v>137</v>
      </c>
      <c r="DU9114" t="s">
        <v>137</v>
      </c>
      <c r="DV9114" t="s">
        <v>140</v>
      </c>
      <c r="DW9114" t="s">
        <v>137</v>
      </c>
      <c r="DX9114" t="s">
        <v>55723</v>
      </c>
      <c r="DY9114" t="s">
        <v>137</v>
      </c>
      <c r="DZ9114" t="s">
        <v>148</v>
      </c>
      <c r="EA9114" t="b">
        <v>0</v>
      </c>
      <c r="EB9114" t="s">
        <v>137</v>
      </c>
    </row>
    <row r="9115" spans="1:132" x14ac:dyDescent="0.25">
      <c r="A9115">
        <v>112915591</v>
      </c>
      <c r="B9115">
        <v>2921</v>
      </c>
      <c r="C9115" t="s">
        <v>192</v>
      </c>
      <c r="D9115" t="s">
        <v>55781</v>
      </c>
      <c r="E9115" t="s">
        <v>134</v>
      </c>
      <c r="F9115" t="s">
        <v>135</v>
      </c>
      <c r="G9115" t="s">
        <v>136</v>
      </c>
      <c r="H9115" t="s">
        <v>137</v>
      </c>
      <c r="I9115" t="s">
        <v>55782</v>
      </c>
      <c r="J9115" t="s">
        <v>32127</v>
      </c>
      <c r="K9115" t="s">
        <v>32128</v>
      </c>
      <c r="L9115" t="s">
        <v>32129</v>
      </c>
      <c r="M9115" t="s">
        <v>137</v>
      </c>
      <c r="N9115" t="s">
        <v>711</v>
      </c>
      <c r="O9115" t="s">
        <v>711</v>
      </c>
      <c r="P9115" s="1">
        <v>45084</v>
      </c>
      <c r="Q9115" s="1">
        <v>45083.638194444444</v>
      </c>
      <c r="R9115" s="1">
        <v>45083.638194444444</v>
      </c>
      <c r="S9115" s="1">
        <v>45105.568749999999</v>
      </c>
      <c r="T9115" s="1">
        <v>45105.568749999999</v>
      </c>
      <c r="U9115" t="s">
        <v>734</v>
      </c>
      <c r="V9115" t="s">
        <v>137</v>
      </c>
      <c r="W9115" t="s">
        <v>137</v>
      </c>
      <c r="X9115" t="s">
        <v>231</v>
      </c>
      <c r="Y9115" t="s">
        <v>713</v>
      </c>
      <c r="Z9115" t="s">
        <v>137</v>
      </c>
      <c r="AA9115" t="s">
        <v>137</v>
      </c>
      <c r="AB9115" t="s">
        <v>137</v>
      </c>
      <c r="AC9115" t="s">
        <v>137</v>
      </c>
      <c r="AD9115" s="2"/>
      <c r="AE9115" t="s">
        <v>137</v>
      </c>
      <c r="AF9115" t="s">
        <v>137</v>
      </c>
      <c r="AG9115" t="s">
        <v>137</v>
      </c>
      <c r="AH9115" t="s">
        <v>137</v>
      </c>
      <c r="AI9115" t="s">
        <v>137</v>
      </c>
      <c r="AJ9115" t="s">
        <v>137</v>
      </c>
      <c r="AK9115" t="s">
        <v>137</v>
      </c>
      <c r="AL9115" s="2"/>
      <c r="AM9115" t="s">
        <v>137</v>
      </c>
      <c r="AN9115" t="s">
        <v>137</v>
      </c>
      <c r="AO9115" t="s">
        <v>137</v>
      </c>
      <c r="AP9115" t="s">
        <v>137</v>
      </c>
      <c r="AQ9115" t="s">
        <v>137</v>
      </c>
      <c r="AR9115" t="s">
        <v>137</v>
      </c>
      <c r="AS9115" t="s">
        <v>137</v>
      </c>
      <c r="AT9115" t="s">
        <v>137</v>
      </c>
      <c r="AU9115" t="s">
        <v>137</v>
      </c>
      <c r="AV9115" t="s">
        <v>137</v>
      </c>
      <c r="AW9115" t="s">
        <v>137</v>
      </c>
      <c r="AX9115" t="s">
        <v>137</v>
      </c>
      <c r="AY9115" t="s">
        <v>137</v>
      </c>
      <c r="AZ9115" t="s">
        <v>137</v>
      </c>
      <c r="BA9115" t="s">
        <v>137</v>
      </c>
      <c r="BB9115" t="s">
        <v>137</v>
      </c>
      <c r="BC9115" t="s">
        <v>137</v>
      </c>
      <c r="BD9115" t="s">
        <v>137</v>
      </c>
      <c r="BE9115" t="s">
        <v>137</v>
      </c>
      <c r="BF9115" t="s">
        <v>137</v>
      </c>
      <c r="BG9115" t="s">
        <v>137</v>
      </c>
      <c r="BH9115" t="s">
        <v>137</v>
      </c>
      <c r="BI9115" t="s">
        <v>137</v>
      </c>
      <c r="BJ9115" t="s">
        <v>137</v>
      </c>
      <c r="BK9115" t="s">
        <v>137</v>
      </c>
      <c r="BL9115" t="s">
        <v>137</v>
      </c>
      <c r="BM9115" t="s">
        <v>137</v>
      </c>
      <c r="BN9115" t="s">
        <v>137</v>
      </c>
      <c r="BO9115" t="s">
        <v>137</v>
      </c>
      <c r="BP9115" t="s">
        <v>137</v>
      </c>
      <c r="BQ9115" t="s">
        <v>137</v>
      </c>
      <c r="BR9115" t="s">
        <v>137</v>
      </c>
      <c r="BS9115" t="s">
        <v>137</v>
      </c>
      <c r="BT9115" t="s">
        <v>919</v>
      </c>
      <c r="BU9115" t="s">
        <v>919</v>
      </c>
      <c r="BW9115" t="s">
        <v>137</v>
      </c>
      <c r="BX9115" t="s">
        <v>137</v>
      </c>
      <c r="BY9115" t="s">
        <v>137</v>
      </c>
      <c r="BZ9115" t="s">
        <v>137</v>
      </c>
      <c r="CA9115" t="s">
        <v>137</v>
      </c>
      <c r="CB9115" t="s">
        <v>137</v>
      </c>
      <c r="CC9115" t="s">
        <v>137</v>
      </c>
      <c r="CD9115" t="s">
        <v>137</v>
      </c>
      <c r="CE9115" t="s">
        <v>137</v>
      </c>
      <c r="CF9115" t="s">
        <v>137</v>
      </c>
      <c r="CG9115" t="s">
        <v>137</v>
      </c>
      <c r="CH9115" t="s">
        <v>137</v>
      </c>
      <c r="CI9115" t="s">
        <v>137</v>
      </c>
      <c r="CJ9115" t="s">
        <v>137</v>
      </c>
      <c r="CK9115" t="s">
        <v>137</v>
      </c>
      <c r="CL9115" t="s">
        <v>137</v>
      </c>
      <c r="CM9115" t="s">
        <v>137</v>
      </c>
      <c r="CN9115" t="s">
        <v>137</v>
      </c>
      <c r="CO9115" t="s">
        <v>137</v>
      </c>
      <c r="CP9115" t="s">
        <v>137</v>
      </c>
      <c r="CQ9115" s="1">
        <v>45105.568749999999</v>
      </c>
      <c r="CR9115" s="1">
        <v>45105.568749999999</v>
      </c>
      <c r="CS9115" s="1"/>
      <c r="CT9115" t="s">
        <v>55783</v>
      </c>
      <c r="CU9115" t="s">
        <v>55784</v>
      </c>
      <c r="CV9115" t="s">
        <v>55785</v>
      </c>
      <c r="CW9115" t="s">
        <v>55786</v>
      </c>
      <c r="CX9115" s="3"/>
      <c r="CY9115" s="3"/>
      <c r="CZ9115">
        <v>1</v>
      </c>
      <c r="DA9115" t="s">
        <v>137</v>
      </c>
      <c r="DB9115" t="s">
        <v>137</v>
      </c>
      <c r="DC9115" t="s">
        <v>137</v>
      </c>
      <c r="DD9115" t="s">
        <v>137</v>
      </c>
      <c r="DE9115" t="s">
        <v>137</v>
      </c>
      <c r="DF9115" t="s">
        <v>55787</v>
      </c>
      <c r="DG9115" t="s">
        <v>900</v>
      </c>
      <c r="DH9115" t="s">
        <v>4768</v>
      </c>
      <c r="DI9115" t="s">
        <v>137</v>
      </c>
      <c r="DJ9115" t="s">
        <v>137</v>
      </c>
      <c r="DK9115">
        <v>0</v>
      </c>
      <c r="DL9115" t="s">
        <v>209</v>
      </c>
      <c r="DM9115" t="s">
        <v>137</v>
      </c>
      <c r="DN9115" t="s">
        <v>137</v>
      </c>
      <c r="DO9115" s="1">
        <v>45105.568749999999</v>
      </c>
      <c r="DP9115" s="1"/>
      <c r="DQ9115" t="s">
        <v>32127</v>
      </c>
      <c r="DR9115" t="s">
        <v>32128</v>
      </c>
      <c r="DS9115" t="s">
        <v>32129</v>
      </c>
      <c r="DT9115" t="s">
        <v>137</v>
      </c>
      <c r="DU9115" t="s">
        <v>137</v>
      </c>
      <c r="DV9115" t="s">
        <v>137</v>
      </c>
      <c r="DW9115" t="s">
        <v>137</v>
      </c>
      <c r="DX9115" t="s">
        <v>137</v>
      </c>
      <c r="DY9115" t="s">
        <v>137</v>
      </c>
      <c r="DZ9115" t="s">
        <v>168</v>
      </c>
      <c r="EA9115" t="b">
        <v>0</v>
      </c>
      <c r="EB9115" t="s">
        <v>137</v>
      </c>
    </row>
    <row r="9116" spans="1:132" x14ac:dyDescent="0.25">
      <c r="A9116">
        <v>112884838</v>
      </c>
      <c r="B9116">
        <v>2920</v>
      </c>
      <c r="C9116" t="s">
        <v>192</v>
      </c>
      <c r="D9116" t="s">
        <v>133</v>
      </c>
      <c r="E9116" t="s">
        <v>134</v>
      </c>
      <c r="F9116" t="s">
        <v>135</v>
      </c>
      <c r="G9116" t="s">
        <v>136</v>
      </c>
      <c r="H9116" t="s">
        <v>137</v>
      </c>
      <c r="I9116" t="s">
        <v>138</v>
      </c>
      <c r="J9116" t="s">
        <v>150</v>
      </c>
      <c r="K9116" t="s">
        <v>151</v>
      </c>
      <c r="L9116" t="s">
        <v>152</v>
      </c>
      <c r="M9116" t="s">
        <v>137</v>
      </c>
      <c r="N9116" t="s">
        <v>811</v>
      </c>
      <c r="O9116" t="s">
        <v>811</v>
      </c>
      <c r="P9116" s="1">
        <v>45083</v>
      </c>
      <c r="Q9116" s="1">
        <v>45083.450694444444</v>
      </c>
      <c r="R9116" s="1">
        <v>45083.450694444444</v>
      </c>
      <c r="S9116" s="1">
        <v>45083.492361111108</v>
      </c>
      <c r="T9116" s="1">
        <v>45083.492361111108</v>
      </c>
      <c r="U9116" t="s">
        <v>812</v>
      </c>
      <c r="V9116" t="s">
        <v>137</v>
      </c>
      <c r="W9116" t="s">
        <v>137</v>
      </c>
      <c r="X9116" t="s">
        <v>454</v>
      </c>
      <c r="Y9116" t="s">
        <v>813</v>
      </c>
      <c r="Z9116" t="s">
        <v>137</v>
      </c>
      <c r="AA9116" t="s">
        <v>137</v>
      </c>
      <c r="AB9116" t="s">
        <v>137</v>
      </c>
      <c r="AC9116" t="s">
        <v>137</v>
      </c>
      <c r="AD9116" s="2"/>
      <c r="AE9116" t="s">
        <v>137</v>
      </c>
      <c r="AF9116" t="s">
        <v>137</v>
      </c>
      <c r="AG9116" t="s">
        <v>137</v>
      </c>
      <c r="AH9116" t="s">
        <v>137</v>
      </c>
      <c r="AI9116" t="s">
        <v>137</v>
      </c>
      <c r="AJ9116" t="s">
        <v>137</v>
      </c>
      <c r="AK9116" t="s">
        <v>137</v>
      </c>
      <c r="AL9116" s="2"/>
      <c r="AM9116" t="s">
        <v>137</v>
      </c>
      <c r="AN9116" t="s">
        <v>137</v>
      </c>
      <c r="AO9116" t="s">
        <v>137</v>
      </c>
      <c r="AP9116" t="s">
        <v>137</v>
      </c>
      <c r="AQ9116" t="s">
        <v>137</v>
      </c>
      <c r="AR9116" t="s">
        <v>137</v>
      </c>
      <c r="AS9116" t="s">
        <v>137</v>
      </c>
      <c r="AT9116" t="s">
        <v>137</v>
      </c>
      <c r="AU9116" t="s">
        <v>137</v>
      </c>
      <c r="AV9116" t="s">
        <v>137</v>
      </c>
      <c r="AW9116" t="s">
        <v>137</v>
      </c>
      <c r="AX9116" t="s">
        <v>137</v>
      </c>
      <c r="AY9116" t="s">
        <v>137</v>
      </c>
      <c r="AZ9116" t="s">
        <v>137</v>
      </c>
      <c r="BA9116" t="s">
        <v>137</v>
      </c>
      <c r="BB9116" t="s">
        <v>137</v>
      </c>
      <c r="BC9116" t="s">
        <v>137</v>
      </c>
      <c r="BD9116" t="s">
        <v>137</v>
      </c>
      <c r="BE9116" t="s">
        <v>137</v>
      </c>
      <c r="BF9116" t="s">
        <v>137</v>
      </c>
      <c r="BG9116" t="s">
        <v>137</v>
      </c>
      <c r="BH9116" t="s">
        <v>137</v>
      </c>
      <c r="BI9116" t="s">
        <v>137</v>
      </c>
      <c r="BJ9116" t="s">
        <v>137</v>
      </c>
      <c r="BK9116" t="s">
        <v>137</v>
      </c>
      <c r="BL9116" t="s">
        <v>137</v>
      </c>
      <c r="BM9116" t="s">
        <v>137</v>
      </c>
      <c r="BN9116" t="s">
        <v>137</v>
      </c>
      <c r="BO9116" t="s">
        <v>137</v>
      </c>
      <c r="BP9116" t="s">
        <v>55788</v>
      </c>
      <c r="BQ9116" t="s">
        <v>137</v>
      </c>
      <c r="BR9116" t="s">
        <v>137</v>
      </c>
      <c r="BS9116" t="s">
        <v>137</v>
      </c>
      <c r="BT9116" t="s">
        <v>137</v>
      </c>
      <c r="BU9116" t="s">
        <v>137</v>
      </c>
      <c r="BW9116" t="s">
        <v>137</v>
      </c>
      <c r="BX9116" t="s">
        <v>137</v>
      </c>
      <c r="BY9116" t="s">
        <v>137</v>
      </c>
      <c r="BZ9116" t="s">
        <v>137</v>
      </c>
      <c r="CA9116" t="s">
        <v>137</v>
      </c>
      <c r="CB9116" t="s">
        <v>137</v>
      </c>
      <c r="CC9116" t="s">
        <v>137</v>
      </c>
      <c r="CD9116" t="s">
        <v>137</v>
      </c>
      <c r="CE9116" t="s">
        <v>137</v>
      </c>
      <c r="CF9116" t="s">
        <v>137</v>
      </c>
      <c r="CG9116" t="s">
        <v>137</v>
      </c>
      <c r="CH9116" t="s">
        <v>137</v>
      </c>
      <c r="CI9116" t="s">
        <v>137</v>
      </c>
      <c r="CJ9116" t="s">
        <v>137</v>
      </c>
      <c r="CK9116" t="s">
        <v>137</v>
      </c>
      <c r="CL9116" t="s">
        <v>137</v>
      </c>
      <c r="CM9116" t="s">
        <v>137</v>
      </c>
      <c r="CN9116" t="s">
        <v>137</v>
      </c>
      <c r="CO9116" t="s">
        <v>137</v>
      </c>
      <c r="CP9116" t="s">
        <v>137</v>
      </c>
      <c r="CQ9116" s="1">
        <v>45083.492361111108</v>
      </c>
      <c r="CR9116" s="1">
        <v>45083.492361111108</v>
      </c>
      <c r="CS9116" s="1"/>
      <c r="CT9116" t="s">
        <v>55789</v>
      </c>
      <c r="CU9116" t="s">
        <v>55789</v>
      </c>
      <c r="CV9116" t="s">
        <v>55790</v>
      </c>
      <c r="CW9116" t="s">
        <v>55790</v>
      </c>
      <c r="CX9116" s="3"/>
      <c r="CY9116" s="3"/>
      <c r="CZ9116">
        <v>1</v>
      </c>
      <c r="DA9116" t="s">
        <v>55791</v>
      </c>
      <c r="DB9116" t="s">
        <v>137</v>
      </c>
      <c r="DC9116" t="s">
        <v>137</v>
      </c>
      <c r="DD9116" t="s">
        <v>137</v>
      </c>
      <c r="DE9116" t="s">
        <v>137</v>
      </c>
      <c r="DF9116" t="s">
        <v>55792</v>
      </c>
      <c r="DG9116" t="s">
        <v>137</v>
      </c>
      <c r="DH9116" t="s">
        <v>137</v>
      </c>
      <c r="DI9116" t="s">
        <v>137</v>
      </c>
      <c r="DJ9116" t="s">
        <v>137</v>
      </c>
      <c r="DK9116">
        <v>0</v>
      </c>
      <c r="DL9116" t="s">
        <v>209</v>
      </c>
      <c r="DM9116" t="s">
        <v>137</v>
      </c>
      <c r="DN9116" t="s">
        <v>137</v>
      </c>
      <c r="DO9116" s="1">
        <v>45083.492361111108</v>
      </c>
      <c r="DP9116" s="1"/>
      <c r="DQ9116" t="s">
        <v>150</v>
      </c>
      <c r="DR9116" t="s">
        <v>151</v>
      </c>
      <c r="DS9116" t="s">
        <v>152</v>
      </c>
      <c r="DT9116" t="s">
        <v>137</v>
      </c>
      <c r="DU9116" t="s">
        <v>137</v>
      </c>
      <c r="DV9116" t="s">
        <v>137</v>
      </c>
      <c r="DW9116" t="s">
        <v>137</v>
      </c>
      <c r="DX9116" t="s">
        <v>822</v>
      </c>
      <c r="DY9116" t="s">
        <v>137</v>
      </c>
      <c r="DZ9116" t="s">
        <v>148</v>
      </c>
      <c r="EA9116" t="b">
        <v>0</v>
      </c>
      <c r="EB9116" t="s">
        <v>137</v>
      </c>
    </row>
    <row r="9117" spans="1:132" x14ac:dyDescent="0.25">
      <c r="A9117">
        <v>112883736</v>
      </c>
      <c r="B9117">
        <v>2919</v>
      </c>
      <c r="C9117" t="s">
        <v>192</v>
      </c>
      <c r="D9117" t="s">
        <v>133</v>
      </c>
      <c r="E9117" t="s">
        <v>134</v>
      </c>
      <c r="F9117" t="s">
        <v>135</v>
      </c>
      <c r="G9117" t="s">
        <v>136</v>
      </c>
      <c r="H9117" t="s">
        <v>137</v>
      </c>
      <c r="I9117" t="s">
        <v>138</v>
      </c>
      <c r="J9117" t="s">
        <v>32127</v>
      </c>
      <c r="K9117" t="s">
        <v>32128</v>
      </c>
      <c r="L9117" t="s">
        <v>32129</v>
      </c>
      <c r="M9117" t="s">
        <v>137</v>
      </c>
      <c r="N9117" t="s">
        <v>944</v>
      </c>
      <c r="O9117" t="s">
        <v>944</v>
      </c>
      <c r="P9117" s="1">
        <v>45083</v>
      </c>
      <c r="Q9117" s="1">
        <v>45083.444444444445</v>
      </c>
      <c r="R9117" s="1">
        <v>45083.444444444445</v>
      </c>
      <c r="S9117" s="1">
        <v>45159.350694444445</v>
      </c>
      <c r="T9117" s="1">
        <v>45159.350694444445</v>
      </c>
      <c r="U9117" t="s">
        <v>8900</v>
      </c>
      <c r="V9117" t="s">
        <v>137</v>
      </c>
      <c r="W9117" t="s">
        <v>137</v>
      </c>
      <c r="X9117" t="s">
        <v>454</v>
      </c>
      <c r="Y9117" t="s">
        <v>137</v>
      </c>
      <c r="Z9117" t="s">
        <v>137</v>
      </c>
      <c r="AA9117" t="s">
        <v>137</v>
      </c>
      <c r="AB9117" t="s">
        <v>137</v>
      </c>
      <c r="AC9117" t="s">
        <v>137</v>
      </c>
      <c r="AD9117" s="2"/>
      <c r="AE9117" t="s">
        <v>137</v>
      </c>
      <c r="AF9117" t="s">
        <v>137</v>
      </c>
      <c r="AG9117" t="s">
        <v>137</v>
      </c>
      <c r="AH9117" t="s">
        <v>137</v>
      </c>
      <c r="AI9117" t="s">
        <v>137</v>
      </c>
      <c r="AJ9117" t="s">
        <v>137</v>
      </c>
      <c r="AK9117" t="s">
        <v>137</v>
      </c>
      <c r="AL9117" s="2"/>
      <c r="AM9117" t="s">
        <v>137</v>
      </c>
      <c r="AN9117" t="s">
        <v>137</v>
      </c>
      <c r="AO9117" t="s">
        <v>137</v>
      </c>
      <c r="AP9117" t="s">
        <v>137</v>
      </c>
      <c r="AQ9117" t="s">
        <v>137</v>
      </c>
      <c r="AR9117" t="s">
        <v>137</v>
      </c>
      <c r="AS9117" t="s">
        <v>137</v>
      </c>
      <c r="AT9117" t="s">
        <v>137</v>
      </c>
      <c r="AU9117" t="s">
        <v>137</v>
      </c>
      <c r="AV9117" t="s">
        <v>137</v>
      </c>
      <c r="AW9117" t="s">
        <v>137</v>
      </c>
      <c r="AX9117" t="s">
        <v>137</v>
      </c>
      <c r="AY9117" t="s">
        <v>137</v>
      </c>
      <c r="AZ9117" t="s">
        <v>137</v>
      </c>
      <c r="BA9117" t="s">
        <v>137</v>
      </c>
      <c r="BB9117" t="s">
        <v>137</v>
      </c>
      <c r="BC9117" t="s">
        <v>137</v>
      </c>
      <c r="BD9117" t="s">
        <v>137</v>
      </c>
      <c r="BE9117" t="s">
        <v>137</v>
      </c>
      <c r="BF9117" t="s">
        <v>137</v>
      </c>
      <c r="BG9117" t="s">
        <v>137</v>
      </c>
      <c r="BH9117" t="s">
        <v>137</v>
      </c>
      <c r="BI9117" t="s">
        <v>137</v>
      </c>
      <c r="BJ9117" t="s">
        <v>137</v>
      </c>
      <c r="BK9117" t="s">
        <v>137</v>
      </c>
      <c r="BL9117" t="s">
        <v>137</v>
      </c>
      <c r="BM9117" t="s">
        <v>137</v>
      </c>
      <c r="BN9117" t="s">
        <v>137</v>
      </c>
      <c r="BO9117" t="s">
        <v>137</v>
      </c>
      <c r="BP9117" t="s">
        <v>55793</v>
      </c>
      <c r="BQ9117" t="s">
        <v>137</v>
      </c>
      <c r="BR9117" t="s">
        <v>137</v>
      </c>
      <c r="BS9117" t="s">
        <v>137</v>
      </c>
      <c r="BT9117" t="s">
        <v>137</v>
      </c>
      <c r="BU9117" t="s">
        <v>137</v>
      </c>
      <c r="BW9117" t="s">
        <v>137</v>
      </c>
      <c r="BX9117" t="s">
        <v>137</v>
      </c>
      <c r="BY9117" t="s">
        <v>137</v>
      </c>
      <c r="BZ9117" t="s">
        <v>137</v>
      </c>
      <c r="CA9117" t="s">
        <v>137</v>
      </c>
      <c r="CB9117" t="s">
        <v>137</v>
      </c>
      <c r="CC9117" t="s">
        <v>137</v>
      </c>
      <c r="CD9117" t="s">
        <v>137</v>
      </c>
      <c r="CE9117" t="s">
        <v>137</v>
      </c>
      <c r="CF9117" t="s">
        <v>137</v>
      </c>
      <c r="CG9117" t="s">
        <v>137</v>
      </c>
      <c r="CH9117" t="s">
        <v>137</v>
      </c>
      <c r="CI9117" t="s">
        <v>137</v>
      </c>
      <c r="CJ9117" t="s">
        <v>137</v>
      </c>
      <c r="CK9117" t="s">
        <v>137</v>
      </c>
      <c r="CL9117" t="s">
        <v>137</v>
      </c>
      <c r="CM9117" t="s">
        <v>137</v>
      </c>
      <c r="CN9117" t="s">
        <v>137</v>
      </c>
      <c r="CO9117" t="s">
        <v>137</v>
      </c>
      <c r="CP9117" t="s">
        <v>137</v>
      </c>
      <c r="CQ9117" s="1">
        <v>45159.350694444445</v>
      </c>
      <c r="CR9117" s="1">
        <v>45159.350694444445</v>
      </c>
      <c r="CS9117" s="1"/>
      <c r="CT9117" t="s">
        <v>55794</v>
      </c>
      <c r="CU9117" t="s">
        <v>55795</v>
      </c>
      <c r="CV9117" t="s">
        <v>55796</v>
      </c>
      <c r="CW9117" t="s">
        <v>55797</v>
      </c>
      <c r="CX9117" s="3"/>
      <c r="CY9117" s="3"/>
      <c r="CZ9117">
        <v>1</v>
      </c>
      <c r="DA9117" t="s">
        <v>55798</v>
      </c>
      <c r="DB9117" t="s">
        <v>137</v>
      </c>
      <c r="DC9117" t="s">
        <v>137</v>
      </c>
      <c r="DD9117" t="s">
        <v>137</v>
      </c>
      <c r="DE9117" t="s">
        <v>137</v>
      </c>
      <c r="DF9117" t="s">
        <v>55799</v>
      </c>
      <c r="DG9117" t="s">
        <v>900</v>
      </c>
      <c r="DH9117" t="s">
        <v>4768</v>
      </c>
      <c r="DI9117" t="s">
        <v>137</v>
      </c>
      <c r="DJ9117" t="s">
        <v>137</v>
      </c>
      <c r="DK9117">
        <v>0</v>
      </c>
      <c r="DL9117" t="s">
        <v>209</v>
      </c>
      <c r="DM9117" t="s">
        <v>137</v>
      </c>
      <c r="DN9117" t="s">
        <v>137</v>
      </c>
      <c r="DO9117" s="1">
        <v>45159.350694444445</v>
      </c>
      <c r="DP9117" s="1"/>
      <c r="DQ9117" t="s">
        <v>32127</v>
      </c>
      <c r="DR9117" t="s">
        <v>32128</v>
      </c>
      <c r="DS9117" t="s">
        <v>32129</v>
      </c>
      <c r="DT9117" t="s">
        <v>137</v>
      </c>
      <c r="DU9117" t="s">
        <v>137</v>
      </c>
      <c r="DV9117" t="s">
        <v>137</v>
      </c>
      <c r="DW9117" t="s">
        <v>137</v>
      </c>
      <c r="DX9117" t="s">
        <v>2059</v>
      </c>
      <c r="DY9117" t="s">
        <v>137</v>
      </c>
      <c r="DZ9117" t="s">
        <v>148</v>
      </c>
      <c r="EA9117" t="b">
        <v>0</v>
      </c>
      <c r="EB9117" t="s">
        <v>137</v>
      </c>
    </row>
    <row r="9118" spans="1:132" x14ac:dyDescent="0.25">
      <c r="A9118">
        <v>112879538</v>
      </c>
      <c r="B9118">
        <v>2918</v>
      </c>
      <c r="C9118" t="s">
        <v>192</v>
      </c>
      <c r="D9118" t="s">
        <v>55800</v>
      </c>
      <c r="E9118" t="s">
        <v>134</v>
      </c>
      <c r="F9118" t="s">
        <v>532</v>
      </c>
      <c r="G9118" t="s">
        <v>163</v>
      </c>
      <c r="H9118" t="s">
        <v>364</v>
      </c>
      <c r="I9118" t="s">
        <v>55801</v>
      </c>
      <c r="J9118" t="s">
        <v>52452</v>
      </c>
      <c r="K9118" t="s">
        <v>52453</v>
      </c>
      <c r="L9118" t="s">
        <v>52454</v>
      </c>
      <c r="M9118" t="s">
        <v>137</v>
      </c>
      <c r="N9118" t="s">
        <v>52623</v>
      </c>
      <c r="O9118" t="s">
        <v>52623</v>
      </c>
      <c r="P9118" s="1"/>
      <c r="Q9118" s="1">
        <v>45083.42083333333</v>
      </c>
      <c r="R9118" s="1">
        <v>45083.42083333333</v>
      </c>
      <c r="S9118" s="1">
        <v>45083.425000000003</v>
      </c>
      <c r="T9118" s="1">
        <v>45083.425000000003</v>
      </c>
      <c r="U9118" t="s">
        <v>39083</v>
      </c>
      <c r="V9118" t="s">
        <v>137</v>
      </c>
      <c r="W9118" t="s">
        <v>137</v>
      </c>
      <c r="X9118" t="s">
        <v>231</v>
      </c>
      <c r="Y9118" t="s">
        <v>199</v>
      </c>
      <c r="Z9118" t="s">
        <v>137</v>
      </c>
      <c r="AA9118" t="s">
        <v>137</v>
      </c>
      <c r="AB9118" t="s">
        <v>137</v>
      </c>
      <c r="AC9118" t="s">
        <v>137</v>
      </c>
      <c r="AD9118" s="2"/>
      <c r="AE9118" t="s">
        <v>137</v>
      </c>
      <c r="AF9118" t="s">
        <v>137</v>
      </c>
      <c r="AG9118" t="s">
        <v>137</v>
      </c>
      <c r="AH9118" t="s">
        <v>137</v>
      </c>
      <c r="AI9118" t="s">
        <v>137</v>
      </c>
      <c r="AJ9118" t="s">
        <v>137</v>
      </c>
      <c r="AK9118" t="s">
        <v>137</v>
      </c>
      <c r="AL9118" s="2"/>
      <c r="AM9118" t="s">
        <v>137</v>
      </c>
      <c r="AN9118" t="s">
        <v>137</v>
      </c>
      <c r="AO9118" t="s">
        <v>137</v>
      </c>
      <c r="AP9118" t="s">
        <v>137</v>
      </c>
      <c r="AQ9118" t="s">
        <v>137</v>
      </c>
      <c r="AR9118" t="s">
        <v>137</v>
      </c>
      <c r="AS9118" t="s">
        <v>137</v>
      </c>
      <c r="AT9118" t="s">
        <v>137</v>
      </c>
      <c r="AU9118" t="s">
        <v>137</v>
      </c>
      <c r="AV9118" t="s">
        <v>137</v>
      </c>
      <c r="AW9118" t="s">
        <v>137</v>
      </c>
      <c r="AX9118" t="s">
        <v>137</v>
      </c>
      <c r="AY9118" t="s">
        <v>137</v>
      </c>
      <c r="AZ9118" t="s">
        <v>137</v>
      </c>
      <c r="BA9118" t="s">
        <v>137</v>
      </c>
      <c r="BB9118" t="s">
        <v>137</v>
      </c>
      <c r="BC9118" t="s">
        <v>137</v>
      </c>
      <c r="BD9118" t="s">
        <v>137</v>
      </c>
      <c r="BE9118" t="s">
        <v>137</v>
      </c>
      <c r="BF9118" t="s">
        <v>137</v>
      </c>
      <c r="BG9118" t="s">
        <v>137</v>
      </c>
      <c r="BH9118" t="s">
        <v>137</v>
      </c>
      <c r="BI9118" t="s">
        <v>137</v>
      </c>
      <c r="BJ9118" t="s">
        <v>137</v>
      </c>
      <c r="BK9118" t="s">
        <v>137</v>
      </c>
      <c r="BL9118" t="s">
        <v>137</v>
      </c>
      <c r="BM9118" t="s">
        <v>137</v>
      </c>
      <c r="BN9118" t="s">
        <v>137</v>
      </c>
      <c r="BO9118" t="s">
        <v>137</v>
      </c>
      <c r="BP9118" t="s">
        <v>137</v>
      </c>
      <c r="BQ9118" t="s">
        <v>137</v>
      </c>
      <c r="BR9118" t="s">
        <v>137</v>
      </c>
      <c r="BS9118" t="s">
        <v>137</v>
      </c>
      <c r="BT9118" t="s">
        <v>574</v>
      </c>
      <c r="BU9118" t="s">
        <v>771</v>
      </c>
      <c r="BW9118" t="s">
        <v>137</v>
      </c>
      <c r="BX9118" t="s">
        <v>137</v>
      </c>
      <c r="BY9118" t="s">
        <v>137</v>
      </c>
      <c r="BZ9118" t="s">
        <v>137</v>
      </c>
      <c r="CA9118" t="s">
        <v>137</v>
      </c>
      <c r="CB9118" t="s">
        <v>137</v>
      </c>
      <c r="CC9118" t="s">
        <v>137</v>
      </c>
      <c r="CD9118" t="s">
        <v>137</v>
      </c>
      <c r="CE9118" t="s">
        <v>137</v>
      </c>
      <c r="CF9118" t="s">
        <v>137</v>
      </c>
      <c r="CG9118" t="s">
        <v>137</v>
      </c>
      <c r="CH9118" t="s">
        <v>137</v>
      </c>
      <c r="CI9118" t="s">
        <v>137</v>
      </c>
      <c r="CJ9118" t="s">
        <v>137</v>
      </c>
      <c r="CK9118" t="s">
        <v>137</v>
      </c>
      <c r="CL9118" t="s">
        <v>137</v>
      </c>
      <c r="CM9118" t="s">
        <v>137</v>
      </c>
      <c r="CN9118" t="s">
        <v>137</v>
      </c>
      <c r="CO9118" t="s">
        <v>137</v>
      </c>
      <c r="CP9118" t="s">
        <v>137</v>
      </c>
      <c r="CQ9118" s="1">
        <v>45083.425000000003</v>
      </c>
      <c r="CR9118" s="1">
        <v>45083.425000000003</v>
      </c>
      <c r="CS9118" s="1"/>
      <c r="CT9118" t="s">
        <v>55802</v>
      </c>
      <c r="CU9118" t="s">
        <v>55802</v>
      </c>
      <c r="CV9118" t="s">
        <v>15808</v>
      </c>
      <c r="CW9118" t="s">
        <v>15808</v>
      </c>
      <c r="CX9118" s="3"/>
      <c r="CY9118" s="3"/>
      <c r="DA9118" t="s">
        <v>137</v>
      </c>
      <c r="DB9118" t="s">
        <v>137</v>
      </c>
      <c r="DC9118" t="s">
        <v>137</v>
      </c>
      <c r="DD9118" t="s">
        <v>137</v>
      </c>
      <c r="DE9118" t="s">
        <v>137</v>
      </c>
      <c r="DF9118" t="s">
        <v>55803</v>
      </c>
      <c r="DG9118" t="s">
        <v>137</v>
      </c>
      <c r="DH9118" t="s">
        <v>137</v>
      </c>
      <c r="DI9118" t="s">
        <v>137</v>
      </c>
      <c r="DJ9118" t="s">
        <v>137</v>
      </c>
      <c r="DK9118">
        <v>0</v>
      </c>
      <c r="DL9118" t="s">
        <v>209</v>
      </c>
      <c r="DM9118" t="s">
        <v>55804</v>
      </c>
      <c r="DN9118" t="s">
        <v>137</v>
      </c>
      <c r="DO9118" s="1">
        <v>45083.425000000003</v>
      </c>
      <c r="DP9118" s="1"/>
      <c r="DQ9118" t="s">
        <v>52452</v>
      </c>
      <c r="DR9118" t="s">
        <v>52453</v>
      </c>
      <c r="DS9118" t="s">
        <v>52454</v>
      </c>
      <c r="DT9118" t="s">
        <v>137</v>
      </c>
      <c r="DU9118" t="s">
        <v>137</v>
      </c>
      <c r="DV9118" t="s">
        <v>137</v>
      </c>
      <c r="DW9118" t="s">
        <v>137</v>
      </c>
      <c r="DX9118" t="s">
        <v>137</v>
      </c>
      <c r="DY9118" t="s">
        <v>137</v>
      </c>
      <c r="DZ9118" t="s">
        <v>168</v>
      </c>
      <c r="EA9118" t="b">
        <v>0</v>
      </c>
      <c r="EB9118" t="s">
        <v>137</v>
      </c>
    </row>
    <row r="9119" spans="1:132" x14ac:dyDescent="0.25">
      <c r="A9119">
        <v>112878882</v>
      </c>
      <c r="B9119">
        <v>2917</v>
      </c>
      <c r="C9119" t="s">
        <v>192</v>
      </c>
      <c r="D9119" t="s">
        <v>55805</v>
      </c>
      <c r="E9119" t="s">
        <v>134</v>
      </c>
      <c r="F9119" t="s">
        <v>162</v>
      </c>
      <c r="G9119" t="s">
        <v>137</v>
      </c>
      <c r="H9119" t="s">
        <v>137</v>
      </c>
      <c r="I9119" t="s">
        <v>55806</v>
      </c>
      <c r="J9119" t="s">
        <v>139</v>
      </c>
      <c r="K9119" t="s">
        <v>140</v>
      </c>
      <c r="L9119" t="s">
        <v>141</v>
      </c>
      <c r="M9119" t="s">
        <v>137</v>
      </c>
      <c r="N9119" t="s">
        <v>55514</v>
      </c>
      <c r="O9119" t="s">
        <v>55514</v>
      </c>
      <c r="P9119" s="1"/>
      <c r="Q9119" s="1">
        <v>45083.416666666664</v>
      </c>
      <c r="R9119" s="1">
        <v>45083.416666666664</v>
      </c>
      <c r="S9119" s="1">
        <v>45083.436111111114</v>
      </c>
      <c r="T9119" s="1">
        <v>45083.436111111114</v>
      </c>
      <c r="U9119" t="s">
        <v>137</v>
      </c>
      <c r="V9119" t="s">
        <v>137</v>
      </c>
      <c r="W9119" t="s">
        <v>137</v>
      </c>
      <c r="X9119" t="s">
        <v>137</v>
      </c>
      <c r="Y9119" t="s">
        <v>137</v>
      </c>
      <c r="Z9119" t="s">
        <v>137</v>
      </c>
      <c r="AA9119" t="s">
        <v>137</v>
      </c>
      <c r="AB9119" t="s">
        <v>137</v>
      </c>
      <c r="AC9119" t="s">
        <v>137</v>
      </c>
      <c r="AD9119" s="2"/>
      <c r="AE9119" t="s">
        <v>137</v>
      </c>
      <c r="AF9119" t="s">
        <v>137</v>
      </c>
      <c r="AG9119" t="s">
        <v>137</v>
      </c>
      <c r="AH9119" t="s">
        <v>137</v>
      </c>
      <c r="AI9119" t="s">
        <v>137</v>
      </c>
      <c r="AJ9119" t="s">
        <v>137</v>
      </c>
      <c r="AK9119" t="s">
        <v>137</v>
      </c>
      <c r="AL9119" s="2"/>
      <c r="AM9119" t="s">
        <v>137</v>
      </c>
      <c r="AN9119" t="s">
        <v>137</v>
      </c>
      <c r="AO9119" t="s">
        <v>137</v>
      </c>
      <c r="AP9119" t="s">
        <v>137</v>
      </c>
      <c r="AQ9119" t="s">
        <v>137</v>
      </c>
      <c r="AR9119" t="s">
        <v>137</v>
      </c>
      <c r="AS9119" t="s">
        <v>137</v>
      </c>
      <c r="AT9119" t="s">
        <v>137</v>
      </c>
      <c r="AU9119" t="s">
        <v>137</v>
      </c>
      <c r="AV9119" t="s">
        <v>137</v>
      </c>
      <c r="AW9119" t="s">
        <v>137</v>
      </c>
      <c r="AX9119" t="s">
        <v>137</v>
      </c>
      <c r="AY9119" t="s">
        <v>137</v>
      </c>
      <c r="AZ9119" t="s">
        <v>137</v>
      </c>
      <c r="BA9119" t="s">
        <v>137</v>
      </c>
      <c r="BB9119" t="s">
        <v>137</v>
      </c>
      <c r="BC9119" t="s">
        <v>137</v>
      </c>
      <c r="BD9119" t="s">
        <v>137</v>
      </c>
      <c r="BE9119" t="s">
        <v>137</v>
      </c>
      <c r="BF9119" t="s">
        <v>137</v>
      </c>
      <c r="BG9119" t="s">
        <v>137</v>
      </c>
      <c r="BH9119" t="s">
        <v>137</v>
      </c>
      <c r="BI9119" t="s">
        <v>137</v>
      </c>
      <c r="BJ9119" t="s">
        <v>137</v>
      </c>
      <c r="BK9119" t="s">
        <v>137</v>
      </c>
      <c r="BL9119" t="s">
        <v>137</v>
      </c>
      <c r="BM9119" t="s">
        <v>137</v>
      </c>
      <c r="BN9119" t="s">
        <v>137</v>
      </c>
      <c r="BO9119" t="s">
        <v>137</v>
      </c>
      <c r="BP9119" t="s">
        <v>137</v>
      </c>
      <c r="BQ9119" t="s">
        <v>137</v>
      </c>
      <c r="BR9119" t="s">
        <v>137</v>
      </c>
      <c r="BS9119" t="s">
        <v>137</v>
      </c>
      <c r="BT9119" t="s">
        <v>137</v>
      </c>
      <c r="BU9119" t="s">
        <v>137</v>
      </c>
      <c r="BW9119" t="s">
        <v>137</v>
      </c>
      <c r="BX9119" t="s">
        <v>137</v>
      </c>
      <c r="BY9119" t="s">
        <v>137</v>
      </c>
      <c r="BZ9119" t="s">
        <v>137</v>
      </c>
      <c r="CA9119" t="s">
        <v>137</v>
      </c>
      <c r="CB9119" t="s">
        <v>137</v>
      </c>
      <c r="CC9119" t="s">
        <v>137</v>
      </c>
      <c r="CD9119" t="s">
        <v>137</v>
      </c>
      <c r="CE9119" t="s">
        <v>137</v>
      </c>
      <c r="CF9119" t="s">
        <v>137</v>
      </c>
      <c r="CG9119" t="s">
        <v>137</v>
      </c>
      <c r="CH9119" t="s">
        <v>137</v>
      </c>
      <c r="CI9119" t="s">
        <v>137</v>
      </c>
      <c r="CJ9119" t="s">
        <v>137</v>
      </c>
      <c r="CK9119" t="s">
        <v>137</v>
      </c>
      <c r="CL9119" t="s">
        <v>137</v>
      </c>
      <c r="CM9119" t="s">
        <v>137</v>
      </c>
      <c r="CN9119" t="s">
        <v>137</v>
      </c>
      <c r="CO9119" t="s">
        <v>137</v>
      </c>
      <c r="CP9119" t="s">
        <v>137</v>
      </c>
      <c r="CQ9119" s="1">
        <v>45083.436111111114</v>
      </c>
      <c r="CR9119" s="1">
        <v>45083.436111111114</v>
      </c>
      <c r="CS9119" s="1"/>
      <c r="CT9119" t="s">
        <v>137</v>
      </c>
      <c r="CU9119" t="s">
        <v>137</v>
      </c>
      <c r="CV9119" t="s">
        <v>55807</v>
      </c>
      <c r="CW9119" t="s">
        <v>55807</v>
      </c>
      <c r="CX9119" s="3"/>
      <c r="CY9119" s="3"/>
      <c r="DA9119" t="s">
        <v>137</v>
      </c>
      <c r="DB9119" t="s">
        <v>137</v>
      </c>
      <c r="DC9119" t="s">
        <v>137</v>
      </c>
      <c r="DD9119" t="s">
        <v>137</v>
      </c>
      <c r="DE9119" t="s">
        <v>137</v>
      </c>
      <c r="DF9119" t="s">
        <v>137</v>
      </c>
      <c r="DG9119" t="s">
        <v>137</v>
      </c>
      <c r="DH9119" t="s">
        <v>137</v>
      </c>
      <c r="DI9119" t="s">
        <v>137</v>
      </c>
      <c r="DJ9119" t="s">
        <v>137</v>
      </c>
      <c r="DK9119">
        <v>0</v>
      </c>
      <c r="DL9119" t="s">
        <v>209</v>
      </c>
      <c r="DM9119" t="s">
        <v>137</v>
      </c>
      <c r="DN9119" t="s">
        <v>137</v>
      </c>
      <c r="DO9119" s="1">
        <v>45083.436111111114</v>
      </c>
      <c r="DP9119" s="1"/>
      <c r="DQ9119" t="s">
        <v>150</v>
      </c>
      <c r="DR9119" t="s">
        <v>151</v>
      </c>
      <c r="DS9119" t="s">
        <v>152</v>
      </c>
      <c r="DT9119" t="s">
        <v>55808</v>
      </c>
      <c r="DU9119" t="s">
        <v>137</v>
      </c>
      <c r="DV9119" t="s">
        <v>137</v>
      </c>
      <c r="DW9119" t="s">
        <v>137</v>
      </c>
      <c r="DX9119" t="s">
        <v>137</v>
      </c>
      <c r="DY9119" t="s">
        <v>137</v>
      </c>
      <c r="DZ9119" t="s">
        <v>168</v>
      </c>
      <c r="EA9119" t="b">
        <v>0</v>
      </c>
      <c r="EB9119" t="s">
        <v>137</v>
      </c>
    </row>
    <row r="9120" spans="1:132" x14ac:dyDescent="0.25">
      <c r="A9120">
        <v>112877169</v>
      </c>
      <c r="B9120">
        <v>2916</v>
      </c>
      <c r="C9120" t="s">
        <v>192</v>
      </c>
      <c r="D9120" t="s">
        <v>55809</v>
      </c>
      <c r="E9120" t="s">
        <v>134</v>
      </c>
      <c r="F9120" t="s">
        <v>532</v>
      </c>
      <c r="G9120" t="s">
        <v>163</v>
      </c>
      <c r="H9120" t="s">
        <v>364</v>
      </c>
      <c r="I9120" t="s">
        <v>55810</v>
      </c>
      <c r="J9120" t="s">
        <v>52452</v>
      </c>
      <c r="K9120" t="s">
        <v>52453</v>
      </c>
      <c r="L9120" t="s">
        <v>52454</v>
      </c>
      <c r="M9120" t="s">
        <v>137</v>
      </c>
      <c r="N9120" t="s">
        <v>52623</v>
      </c>
      <c r="O9120" t="s">
        <v>52623</v>
      </c>
      <c r="P9120" s="1"/>
      <c r="Q9120" s="1">
        <v>45083.406944444447</v>
      </c>
      <c r="R9120" s="1">
        <v>45083.406944444447</v>
      </c>
      <c r="S9120" s="1">
        <v>45083.46597222222</v>
      </c>
      <c r="T9120" s="1">
        <v>45083.46597222222</v>
      </c>
      <c r="U9120" t="s">
        <v>39083</v>
      </c>
      <c r="V9120" t="s">
        <v>137</v>
      </c>
      <c r="W9120" t="s">
        <v>137</v>
      </c>
      <c r="X9120" t="s">
        <v>231</v>
      </c>
      <c r="Y9120" t="s">
        <v>199</v>
      </c>
      <c r="Z9120" t="s">
        <v>137</v>
      </c>
      <c r="AA9120" t="s">
        <v>137</v>
      </c>
      <c r="AB9120" t="s">
        <v>137</v>
      </c>
      <c r="AC9120" t="s">
        <v>137</v>
      </c>
      <c r="AD9120" s="2"/>
      <c r="AE9120" t="s">
        <v>137</v>
      </c>
      <c r="AF9120" t="s">
        <v>137</v>
      </c>
      <c r="AG9120" t="s">
        <v>137</v>
      </c>
      <c r="AH9120" t="s">
        <v>137</v>
      </c>
      <c r="AI9120" t="s">
        <v>137</v>
      </c>
      <c r="AJ9120" t="s">
        <v>137</v>
      </c>
      <c r="AK9120" t="s">
        <v>137</v>
      </c>
      <c r="AL9120" s="2"/>
      <c r="AM9120" t="s">
        <v>137</v>
      </c>
      <c r="AN9120" t="s">
        <v>137</v>
      </c>
      <c r="AO9120" t="s">
        <v>137</v>
      </c>
      <c r="AP9120" t="s">
        <v>137</v>
      </c>
      <c r="AQ9120" t="s">
        <v>137</v>
      </c>
      <c r="AR9120" t="s">
        <v>137</v>
      </c>
      <c r="AS9120" t="s">
        <v>137</v>
      </c>
      <c r="AT9120" t="s">
        <v>137</v>
      </c>
      <c r="AU9120" t="s">
        <v>137</v>
      </c>
      <c r="AV9120" t="s">
        <v>137</v>
      </c>
      <c r="AW9120" t="s">
        <v>137</v>
      </c>
      <c r="AX9120" t="s">
        <v>137</v>
      </c>
      <c r="AY9120" t="s">
        <v>137</v>
      </c>
      <c r="AZ9120" t="s">
        <v>137</v>
      </c>
      <c r="BA9120" t="s">
        <v>137</v>
      </c>
      <c r="BB9120" t="s">
        <v>137</v>
      </c>
      <c r="BC9120" t="s">
        <v>137</v>
      </c>
      <c r="BD9120" t="s">
        <v>137</v>
      </c>
      <c r="BE9120" t="s">
        <v>137</v>
      </c>
      <c r="BF9120" t="s">
        <v>137</v>
      </c>
      <c r="BG9120" t="s">
        <v>137</v>
      </c>
      <c r="BH9120" t="s">
        <v>137</v>
      </c>
      <c r="BI9120" t="s">
        <v>137</v>
      </c>
      <c r="BJ9120" t="s">
        <v>137</v>
      </c>
      <c r="BK9120" t="s">
        <v>137</v>
      </c>
      <c r="BL9120" t="s">
        <v>137</v>
      </c>
      <c r="BM9120" t="s">
        <v>137</v>
      </c>
      <c r="BN9120" t="s">
        <v>137</v>
      </c>
      <c r="BO9120" t="s">
        <v>137</v>
      </c>
      <c r="BP9120" t="s">
        <v>137</v>
      </c>
      <c r="BQ9120" t="s">
        <v>137</v>
      </c>
      <c r="BR9120" t="s">
        <v>137</v>
      </c>
      <c r="BS9120" t="s">
        <v>137</v>
      </c>
      <c r="BT9120" t="s">
        <v>574</v>
      </c>
      <c r="BU9120" t="s">
        <v>771</v>
      </c>
      <c r="BW9120" t="s">
        <v>137</v>
      </c>
      <c r="BX9120" t="s">
        <v>137</v>
      </c>
      <c r="BY9120" t="s">
        <v>137</v>
      </c>
      <c r="BZ9120" t="s">
        <v>137</v>
      </c>
      <c r="CA9120" t="s">
        <v>137</v>
      </c>
      <c r="CB9120" t="s">
        <v>137</v>
      </c>
      <c r="CC9120" t="s">
        <v>137</v>
      </c>
      <c r="CD9120" t="s">
        <v>137</v>
      </c>
      <c r="CE9120" t="s">
        <v>137</v>
      </c>
      <c r="CF9120" t="s">
        <v>137</v>
      </c>
      <c r="CG9120" t="s">
        <v>137</v>
      </c>
      <c r="CH9120" t="s">
        <v>137</v>
      </c>
      <c r="CI9120" t="s">
        <v>137</v>
      </c>
      <c r="CJ9120" t="s">
        <v>137</v>
      </c>
      <c r="CK9120" t="s">
        <v>137</v>
      </c>
      <c r="CL9120" t="s">
        <v>137</v>
      </c>
      <c r="CM9120" t="s">
        <v>137</v>
      </c>
      <c r="CN9120" t="s">
        <v>137</v>
      </c>
      <c r="CO9120" t="s">
        <v>137</v>
      </c>
      <c r="CP9120" t="s">
        <v>137</v>
      </c>
      <c r="CQ9120" s="1">
        <v>45083.46597222222</v>
      </c>
      <c r="CR9120" s="1">
        <v>45083.46597222222</v>
      </c>
      <c r="CS9120" s="1"/>
      <c r="CT9120" t="s">
        <v>25514</v>
      </c>
      <c r="CU9120" t="s">
        <v>25514</v>
      </c>
      <c r="CV9120" t="s">
        <v>55811</v>
      </c>
      <c r="CW9120" t="s">
        <v>55811</v>
      </c>
      <c r="CX9120" s="3"/>
      <c r="CY9120" s="3"/>
      <c r="DA9120" t="s">
        <v>137</v>
      </c>
      <c r="DB9120" t="s">
        <v>137</v>
      </c>
      <c r="DC9120" t="s">
        <v>137</v>
      </c>
      <c r="DD9120" t="s">
        <v>137</v>
      </c>
      <c r="DE9120" t="s">
        <v>137</v>
      </c>
      <c r="DF9120" t="s">
        <v>55812</v>
      </c>
      <c r="DG9120" t="s">
        <v>137</v>
      </c>
      <c r="DH9120" t="s">
        <v>137</v>
      </c>
      <c r="DI9120" t="s">
        <v>137</v>
      </c>
      <c r="DJ9120" t="s">
        <v>137</v>
      </c>
      <c r="DK9120">
        <v>0</v>
      </c>
      <c r="DL9120" t="s">
        <v>209</v>
      </c>
      <c r="DM9120" t="s">
        <v>55813</v>
      </c>
      <c r="DN9120" t="s">
        <v>137</v>
      </c>
      <c r="DO9120" s="1">
        <v>45083.46597222222</v>
      </c>
      <c r="DP9120" s="1"/>
      <c r="DQ9120" t="s">
        <v>52452</v>
      </c>
      <c r="DR9120" t="s">
        <v>52453</v>
      </c>
      <c r="DS9120" t="s">
        <v>52454</v>
      </c>
      <c r="DT9120" t="s">
        <v>137</v>
      </c>
      <c r="DU9120" t="s">
        <v>137</v>
      </c>
      <c r="DV9120" t="s">
        <v>137</v>
      </c>
      <c r="DW9120" t="s">
        <v>137</v>
      </c>
      <c r="DX9120" t="s">
        <v>137</v>
      </c>
      <c r="DY9120" t="s">
        <v>137</v>
      </c>
      <c r="DZ9120" t="s">
        <v>168</v>
      </c>
      <c r="EA9120" t="b">
        <v>0</v>
      </c>
      <c r="EB9120" t="s">
        <v>137</v>
      </c>
    </row>
    <row r="9121" spans="1:132" x14ac:dyDescent="0.25">
      <c r="A9121">
        <v>112875842</v>
      </c>
      <c r="B9121">
        <v>2915</v>
      </c>
      <c r="C9121" t="s">
        <v>192</v>
      </c>
      <c r="D9121" t="s">
        <v>601</v>
      </c>
      <c r="E9121" t="s">
        <v>134</v>
      </c>
      <c r="F9121" t="s">
        <v>135</v>
      </c>
      <c r="G9121" t="s">
        <v>602</v>
      </c>
      <c r="H9121" t="s">
        <v>601</v>
      </c>
      <c r="I9121" t="s">
        <v>603</v>
      </c>
      <c r="J9121" t="s">
        <v>32127</v>
      </c>
      <c r="K9121" t="s">
        <v>32128</v>
      </c>
      <c r="L9121" t="s">
        <v>32129</v>
      </c>
      <c r="M9121" t="s">
        <v>137</v>
      </c>
      <c r="N9121" t="s">
        <v>1258</v>
      </c>
      <c r="O9121" t="s">
        <v>1258</v>
      </c>
      <c r="P9121" s="1">
        <v>45083</v>
      </c>
      <c r="Q9121" s="1">
        <v>45083.399305555555</v>
      </c>
      <c r="R9121" s="1">
        <v>45083.399305555555</v>
      </c>
      <c r="S9121" s="1">
        <v>45089.568749999999</v>
      </c>
      <c r="T9121" s="1">
        <v>45089.568749999999</v>
      </c>
      <c r="U9121" t="s">
        <v>7232</v>
      </c>
      <c r="V9121" t="s">
        <v>137</v>
      </c>
      <c r="W9121" t="s">
        <v>137</v>
      </c>
      <c r="X9121" t="s">
        <v>231</v>
      </c>
      <c r="Y9121" t="s">
        <v>199</v>
      </c>
      <c r="Z9121" t="s">
        <v>137</v>
      </c>
      <c r="AA9121" t="s">
        <v>137</v>
      </c>
      <c r="AB9121" t="s">
        <v>137</v>
      </c>
      <c r="AC9121" t="s">
        <v>137</v>
      </c>
      <c r="AD9121" s="2"/>
      <c r="AE9121" t="s">
        <v>137</v>
      </c>
      <c r="AF9121" t="s">
        <v>137</v>
      </c>
      <c r="AG9121" t="s">
        <v>137</v>
      </c>
      <c r="AH9121" t="s">
        <v>137</v>
      </c>
      <c r="AI9121" t="s">
        <v>137</v>
      </c>
      <c r="AJ9121" t="s">
        <v>137</v>
      </c>
      <c r="AK9121" t="s">
        <v>137</v>
      </c>
      <c r="AL9121" s="2"/>
      <c r="AM9121" t="s">
        <v>137</v>
      </c>
      <c r="AN9121" t="s">
        <v>137</v>
      </c>
      <c r="AO9121" t="s">
        <v>137</v>
      </c>
      <c r="AP9121" t="s">
        <v>137</v>
      </c>
      <c r="AQ9121" t="s">
        <v>137</v>
      </c>
      <c r="AR9121" t="s">
        <v>137</v>
      </c>
      <c r="AS9121" t="s">
        <v>137</v>
      </c>
      <c r="AT9121" t="s">
        <v>137</v>
      </c>
      <c r="AU9121" t="s">
        <v>137</v>
      </c>
      <c r="AV9121" t="s">
        <v>137</v>
      </c>
      <c r="AW9121" t="s">
        <v>137</v>
      </c>
      <c r="AX9121" t="s">
        <v>137</v>
      </c>
      <c r="AY9121" t="s">
        <v>137</v>
      </c>
      <c r="AZ9121" t="s">
        <v>137</v>
      </c>
      <c r="BA9121" t="s">
        <v>137</v>
      </c>
      <c r="BB9121" t="s">
        <v>137</v>
      </c>
      <c r="BC9121" t="s">
        <v>137</v>
      </c>
      <c r="BD9121" t="s">
        <v>137</v>
      </c>
      <c r="BE9121" t="s">
        <v>137</v>
      </c>
      <c r="BF9121" t="s">
        <v>137</v>
      </c>
      <c r="BG9121" t="s">
        <v>137</v>
      </c>
      <c r="BH9121" t="s">
        <v>137</v>
      </c>
      <c r="BI9121" t="s">
        <v>137</v>
      </c>
      <c r="BJ9121" t="s">
        <v>137</v>
      </c>
      <c r="BK9121" t="s">
        <v>137</v>
      </c>
      <c r="BL9121" t="s">
        <v>137</v>
      </c>
      <c r="BM9121" t="s">
        <v>137</v>
      </c>
      <c r="BN9121" t="s">
        <v>137</v>
      </c>
      <c r="BO9121" t="s">
        <v>137</v>
      </c>
      <c r="BP9121" t="s">
        <v>55814</v>
      </c>
      <c r="BQ9121" t="s">
        <v>137</v>
      </c>
      <c r="BR9121" t="s">
        <v>137</v>
      </c>
      <c r="BS9121" t="s">
        <v>137</v>
      </c>
      <c r="BT9121" t="s">
        <v>137</v>
      </c>
      <c r="BU9121" t="s">
        <v>137</v>
      </c>
      <c r="BW9121" t="s">
        <v>137</v>
      </c>
      <c r="BX9121" t="s">
        <v>137</v>
      </c>
      <c r="BY9121" t="s">
        <v>137</v>
      </c>
      <c r="BZ9121" t="s">
        <v>137</v>
      </c>
      <c r="CA9121" t="s">
        <v>137</v>
      </c>
      <c r="CB9121" t="s">
        <v>137</v>
      </c>
      <c r="CC9121" t="s">
        <v>137</v>
      </c>
      <c r="CD9121" t="s">
        <v>137</v>
      </c>
      <c r="CE9121" t="s">
        <v>137</v>
      </c>
      <c r="CF9121" t="s">
        <v>137</v>
      </c>
      <c r="CG9121" t="s">
        <v>137</v>
      </c>
      <c r="CH9121" t="s">
        <v>137</v>
      </c>
      <c r="CI9121" t="s">
        <v>137</v>
      </c>
      <c r="CJ9121" t="s">
        <v>137</v>
      </c>
      <c r="CK9121" t="s">
        <v>137</v>
      </c>
      <c r="CL9121" t="s">
        <v>137</v>
      </c>
      <c r="CM9121" t="s">
        <v>137</v>
      </c>
      <c r="CN9121" t="s">
        <v>137</v>
      </c>
      <c r="CO9121" t="s">
        <v>137</v>
      </c>
      <c r="CP9121" t="s">
        <v>137</v>
      </c>
      <c r="CQ9121" s="1">
        <v>45089.568749999999</v>
      </c>
      <c r="CR9121" s="1">
        <v>45089.568749999999</v>
      </c>
      <c r="CS9121" s="1"/>
      <c r="CT9121" t="s">
        <v>55815</v>
      </c>
      <c r="CU9121" t="s">
        <v>55816</v>
      </c>
      <c r="CV9121" t="s">
        <v>55817</v>
      </c>
      <c r="CW9121" t="s">
        <v>55818</v>
      </c>
      <c r="CX9121" s="3"/>
      <c r="CY9121" s="3"/>
      <c r="CZ9121">
        <v>1</v>
      </c>
      <c r="DA9121" t="s">
        <v>55819</v>
      </c>
      <c r="DB9121" t="s">
        <v>137</v>
      </c>
      <c r="DC9121" t="s">
        <v>137</v>
      </c>
      <c r="DD9121" t="s">
        <v>137</v>
      </c>
      <c r="DE9121" t="s">
        <v>137</v>
      </c>
      <c r="DF9121" t="s">
        <v>55820</v>
      </c>
      <c r="DG9121" t="s">
        <v>137</v>
      </c>
      <c r="DH9121" t="s">
        <v>137</v>
      </c>
      <c r="DI9121" t="s">
        <v>137</v>
      </c>
      <c r="DJ9121" t="s">
        <v>137</v>
      </c>
      <c r="DK9121">
        <v>0</v>
      </c>
      <c r="DL9121" t="s">
        <v>209</v>
      </c>
      <c r="DM9121" t="s">
        <v>137</v>
      </c>
      <c r="DN9121" t="s">
        <v>137</v>
      </c>
      <c r="DO9121" s="1">
        <v>45089.568749999999</v>
      </c>
      <c r="DP9121" s="1"/>
      <c r="DQ9121" t="s">
        <v>32127</v>
      </c>
      <c r="DR9121" t="s">
        <v>32128</v>
      </c>
      <c r="DS9121" t="s">
        <v>32129</v>
      </c>
      <c r="DT9121" t="s">
        <v>55821</v>
      </c>
      <c r="DU9121" t="s">
        <v>137</v>
      </c>
      <c r="DV9121" t="s">
        <v>137</v>
      </c>
      <c r="DW9121" t="s">
        <v>137</v>
      </c>
      <c r="DX9121" t="s">
        <v>50827</v>
      </c>
      <c r="DY9121" t="s">
        <v>137</v>
      </c>
      <c r="DZ9121" t="s">
        <v>148</v>
      </c>
      <c r="EA9121" t="b">
        <v>0</v>
      </c>
      <c r="EB9121" t="s">
        <v>137</v>
      </c>
    </row>
    <row r="9122" spans="1:132" x14ac:dyDescent="0.25">
      <c r="A9122">
        <v>112874947</v>
      </c>
      <c r="B9122">
        <v>2914</v>
      </c>
      <c r="C9122" t="s">
        <v>192</v>
      </c>
      <c r="D9122" t="s">
        <v>55822</v>
      </c>
      <c r="E9122" t="s">
        <v>134</v>
      </c>
      <c r="F9122" t="s">
        <v>532</v>
      </c>
      <c r="G9122" t="s">
        <v>163</v>
      </c>
      <c r="H9122" t="s">
        <v>364</v>
      </c>
      <c r="I9122" t="s">
        <v>55823</v>
      </c>
      <c r="J9122" t="s">
        <v>52452</v>
      </c>
      <c r="K9122" t="s">
        <v>52453</v>
      </c>
      <c r="L9122" t="s">
        <v>52454</v>
      </c>
      <c r="M9122" t="s">
        <v>137</v>
      </c>
      <c r="N9122" t="s">
        <v>52623</v>
      </c>
      <c r="O9122" t="s">
        <v>52623</v>
      </c>
      <c r="P9122" s="1"/>
      <c r="Q9122" s="1">
        <v>45083.395138888889</v>
      </c>
      <c r="R9122" s="1">
        <v>45083.395138888889</v>
      </c>
      <c r="S9122" s="1">
        <v>45083.400694444441</v>
      </c>
      <c r="T9122" s="1">
        <v>45083.400694444441</v>
      </c>
      <c r="U9122" t="s">
        <v>39083</v>
      </c>
      <c r="V9122" t="s">
        <v>137</v>
      </c>
      <c r="W9122" t="s">
        <v>137</v>
      </c>
      <c r="X9122" t="s">
        <v>231</v>
      </c>
      <c r="Y9122" t="s">
        <v>199</v>
      </c>
      <c r="Z9122" t="s">
        <v>137</v>
      </c>
      <c r="AA9122" t="s">
        <v>137</v>
      </c>
      <c r="AB9122" t="s">
        <v>137</v>
      </c>
      <c r="AC9122" t="s">
        <v>137</v>
      </c>
      <c r="AD9122" s="2"/>
      <c r="AE9122" t="s">
        <v>137</v>
      </c>
      <c r="AF9122" t="s">
        <v>137</v>
      </c>
      <c r="AG9122" t="s">
        <v>137</v>
      </c>
      <c r="AH9122" t="s">
        <v>137</v>
      </c>
      <c r="AI9122" t="s">
        <v>137</v>
      </c>
      <c r="AJ9122" t="s">
        <v>137</v>
      </c>
      <c r="AK9122" t="s">
        <v>137</v>
      </c>
      <c r="AL9122" s="2"/>
      <c r="AM9122" t="s">
        <v>137</v>
      </c>
      <c r="AN9122" t="s">
        <v>137</v>
      </c>
      <c r="AO9122" t="s">
        <v>137</v>
      </c>
      <c r="AP9122" t="s">
        <v>137</v>
      </c>
      <c r="AQ9122" t="s">
        <v>137</v>
      </c>
      <c r="AR9122" t="s">
        <v>137</v>
      </c>
      <c r="AS9122" t="s">
        <v>137</v>
      </c>
      <c r="AT9122" t="s">
        <v>137</v>
      </c>
      <c r="AU9122" t="s">
        <v>137</v>
      </c>
      <c r="AV9122" t="s">
        <v>137</v>
      </c>
      <c r="AW9122" t="s">
        <v>137</v>
      </c>
      <c r="AX9122" t="s">
        <v>137</v>
      </c>
      <c r="AY9122" t="s">
        <v>137</v>
      </c>
      <c r="AZ9122" t="s">
        <v>137</v>
      </c>
      <c r="BA9122" t="s">
        <v>137</v>
      </c>
      <c r="BB9122" t="s">
        <v>137</v>
      </c>
      <c r="BC9122" t="s">
        <v>137</v>
      </c>
      <c r="BD9122" t="s">
        <v>137</v>
      </c>
      <c r="BE9122" t="s">
        <v>137</v>
      </c>
      <c r="BF9122" t="s">
        <v>137</v>
      </c>
      <c r="BG9122" t="s">
        <v>137</v>
      </c>
      <c r="BH9122" t="s">
        <v>137</v>
      </c>
      <c r="BI9122" t="s">
        <v>137</v>
      </c>
      <c r="BJ9122" t="s">
        <v>137</v>
      </c>
      <c r="BK9122" t="s">
        <v>137</v>
      </c>
      <c r="BL9122" t="s">
        <v>137</v>
      </c>
      <c r="BM9122" t="s">
        <v>137</v>
      </c>
      <c r="BN9122" t="s">
        <v>137</v>
      </c>
      <c r="BO9122" t="s">
        <v>137</v>
      </c>
      <c r="BP9122" t="s">
        <v>137</v>
      </c>
      <c r="BQ9122" t="s">
        <v>137</v>
      </c>
      <c r="BR9122" t="s">
        <v>137</v>
      </c>
      <c r="BS9122" t="s">
        <v>137</v>
      </c>
      <c r="BT9122" t="s">
        <v>471</v>
      </c>
      <c r="BU9122" t="s">
        <v>771</v>
      </c>
      <c r="BW9122" t="s">
        <v>137</v>
      </c>
      <c r="BX9122" t="s">
        <v>137</v>
      </c>
      <c r="BY9122" t="s">
        <v>137</v>
      </c>
      <c r="BZ9122" t="s">
        <v>137</v>
      </c>
      <c r="CA9122" t="s">
        <v>137</v>
      </c>
      <c r="CB9122" t="s">
        <v>137</v>
      </c>
      <c r="CC9122" t="s">
        <v>137</v>
      </c>
      <c r="CD9122" t="s">
        <v>137</v>
      </c>
      <c r="CE9122" t="s">
        <v>137</v>
      </c>
      <c r="CF9122" t="s">
        <v>137</v>
      </c>
      <c r="CG9122" t="s">
        <v>137</v>
      </c>
      <c r="CH9122" t="s">
        <v>137</v>
      </c>
      <c r="CI9122" t="s">
        <v>137</v>
      </c>
      <c r="CJ9122" t="s">
        <v>137</v>
      </c>
      <c r="CK9122" t="s">
        <v>137</v>
      </c>
      <c r="CL9122" t="s">
        <v>137</v>
      </c>
      <c r="CM9122" t="s">
        <v>137</v>
      </c>
      <c r="CN9122" t="s">
        <v>137</v>
      </c>
      <c r="CO9122" t="s">
        <v>137</v>
      </c>
      <c r="CP9122" t="s">
        <v>137</v>
      </c>
      <c r="CQ9122" s="1">
        <v>45083.400694444441</v>
      </c>
      <c r="CR9122" s="1">
        <v>45083.400694444441</v>
      </c>
      <c r="CS9122" s="1"/>
      <c r="CT9122" t="s">
        <v>42155</v>
      </c>
      <c r="CU9122" t="s">
        <v>42155</v>
      </c>
      <c r="CV9122" t="s">
        <v>51835</v>
      </c>
      <c r="CW9122" t="s">
        <v>51835</v>
      </c>
      <c r="CX9122" s="3"/>
      <c r="CY9122" s="3"/>
      <c r="DA9122" t="s">
        <v>137</v>
      </c>
      <c r="DB9122" t="s">
        <v>137</v>
      </c>
      <c r="DC9122" t="s">
        <v>137</v>
      </c>
      <c r="DD9122" t="s">
        <v>137</v>
      </c>
      <c r="DE9122" t="s">
        <v>137</v>
      </c>
      <c r="DF9122" t="s">
        <v>55812</v>
      </c>
      <c r="DG9122" t="s">
        <v>137</v>
      </c>
      <c r="DH9122" t="s">
        <v>137</v>
      </c>
      <c r="DI9122" t="s">
        <v>137</v>
      </c>
      <c r="DJ9122" t="s">
        <v>137</v>
      </c>
      <c r="DK9122">
        <v>0</v>
      </c>
      <c r="DL9122" t="s">
        <v>209</v>
      </c>
      <c r="DM9122" t="s">
        <v>55824</v>
      </c>
      <c r="DN9122" t="s">
        <v>137</v>
      </c>
      <c r="DO9122" s="1">
        <v>45083.400694444441</v>
      </c>
      <c r="DP9122" s="1"/>
      <c r="DQ9122" t="s">
        <v>52452</v>
      </c>
      <c r="DR9122" t="s">
        <v>52453</v>
      </c>
      <c r="DS9122" t="s">
        <v>52454</v>
      </c>
      <c r="DT9122" t="s">
        <v>137</v>
      </c>
      <c r="DU9122" t="s">
        <v>137</v>
      </c>
      <c r="DV9122" t="s">
        <v>137</v>
      </c>
      <c r="DW9122" t="s">
        <v>137</v>
      </c>
      <c r="DX9122" t="s">
        <v>137</v>
      </c>
      <c r="DY9122" t="s">
        <v>137</v>
      </c>
      <c r="DZ9122" t="s">
        <v>168</v>
      </c>
      <c r="EA9122" t="b">
        <v>0</v>
      </c>
      <c r="EB9122" t="s">
        <v>137</v>
      </c>
    </row>
    <row r="9123" spans="1:132" x14ac:dyDescent="0.25">
      <c r="A9123">
        <v>112873987</v>
      </c>
      <c r="B9123">
        <v>2913</v>
      </c>
      <c r="C9123" t="s">
        <v>192</v>
      </c>
      <c r="D9123" t="s">
        <v>55825</v>
      </c>
      <c r="E9123" t="s">
        <v>134</v>
      </c>
      <c r="F9123" t="s">
        <v>162</v>
      </c>
      <c r="G9123" t="s">
        <v>137</v>
      </c>
      <c r="H9123" t="s">
        <v>137</v>
      </c>
      <c r="I9123" t="s">
        <v>55826</v>
      </c>
      <c r="J9123" t="s">
        <v>523</v>
      </c>
      <c r="K9123" t="s">
        <v>524</v>
      </c>
      <c r="L9123" t="s">
        <v>525</v>
      </c>
      <c r="M9123" t="s">
        <v>137</v>
      </c>
      <c r="N9123" t="s">
        <v>9542</v>
      </c>
      <c r="O9123" t="s">
        <v>9542</v>
      </c>
      <c r="P9123" s="1"/>
      <c r="Q9123" s="1">
        <v>45083.388888888891</v>
      </c>
      <c r="R9123" s="1">
        <v>45083.388888888891</v>
      </c>
      <c r="S9123" s="1">
        <v>45106.70416666667</v>
      </c>
      <c r="T9123" s="1">
        <v>45106.70416666667</v>
      </c>
      <c r="U9123" t="s">
        <v>36639</v>
      </c>
      <c r="V9123" t="s">
        <v>137</v>
      </c>
      <c r="W9123" t="s">
        <v>137</v>
      </c>
      <c r="X9123" t="s">
        <v>137</v>
      </c>
      <c r="Y9123" t="s">
        <v>199</v>
      </c>
      <c r="Z9123" t="s">
        <v>137</v>
      </c>
      <c r="AA9123" t="s">
        <v>137</v>
      </c>
      <c r="AB9123" t="s">
        <v>137</v>
      </c>
      <c r="AC9123" t="s">
        <v>137</v>
      </c>
      <c r="AD9123" s="2"/>
      <c r="AE9123" t="s">
        <v>137</v>
      </c>
      <c r="AF9123" t="s">
        <v>137</v>
      </c>
      <c r="AG9123" t="s">
        <v>137</v>
      </c>
      <c r="AH9123" t="s">
        <v>137</v>
      </c>
      <c r="AI9123" t="s">
        <v>137</v>
      </c>
      <c r="AJ9123" t="s">
        <v>137</v>
      </c>
      <c r="AK9123" t="s">
        <v>137</v>
      </c>
      <c r="AL9123" s="2"/>
      <c r="AM9123" t="s">
        <v>137</v>
      </c>
      <c r="AN9123" t="s">
        <v>137</v>
      </c>
      <c r="AO9123" t="s">
        <v>137</v>
      </c>
      <c r="AP9123" t="s">
        <v>137</v>
      </c>
      <c r="AQ9123" t="s">
        <v>137</v>
      </c>
      <c r="AR9123" t="s">
        <v>137</v>
      </c>
      <c r="AS9123" t="s">
        <v>137</v>
      </c>
      <c r="AT9123" t="s">
        <v>137</v>
      </c>
      <c r="AU9123" t="s">
        <v>137</v>
      </c>
      <c r="AV9123" t="s">
        <v>137</v>
      </c>
      <c r="AW9123" t="s">
        <v>137</v>
      </c>
      <c r="AX9123" t="s">
        <v>137</v>
      </c>
      <c r="AY9123" t="s">
        <v>137</v>
      </c>
      <c r="AZ9123" t="s">
        <v>137</v>
      </c>
      <c r="BA9123" t="s">
        <v>137</v>
      </c>
      <c r="BB9123" t="s">
        <v>137</v>
      </c>
      <c r="BC9123" t="s">
        <v>137</v>
      </c>
      <c r="BD9123" t="s">
        <v>137</v>
      </c>
      <c r="BE9123" t="s">
        <v>137</v>
      </c>
      <c r="BF9123" t="s">
        <v>137</v>
      </c>
      <c r="BG9123" t="s">
        <v>137</v>
      </c>
      <c r="BH9123" t="s">
        <v>137</v>
      </c>
      <c r="BI9123" t="s">
        <v>137</v>
      </c>
      <c r="BJ9123" t="s">
        <v>137</v>
      </c>
      <c r="BK9123" t="s">
        <v>137</v>
      </c>
      <c r="BL9123" t="s">
        <v>137</v>
      </c>
      <c r="BM9123" t="s">
        <v>137</v>
      </c>
      <c r="BN9123" t="s">
        <v>137</v>
      </c>
      <c r="BO9123" t="s">
        <v>137</v>
      </c>
      <c r="BP9123" t="s">
        <v>137</v>
      </c>
      <c r="BQ9123" t="s">
        <v>137</v>
      </c>
      <c r="BR9123" t="s">
        <v>137</v>
      </c>
      <c r="BS9123" t="s">
        <v>137</v>
      </c>
      <c r="BT9123" t="s">
        <v>137</v>
      </c>
      <c r="BU9123" t="s">
        <v>137</v>
      </c>
      <c r="BW9123" t="s">
        <v>137</v>
      </c>
      <c r="BX9123" t="s">
        <v>137</v>
      </c>
      <c r="BY9123" t="s">
        <v>137</v>
      </c>
      <c r="BZ9123" t="s">
        <v>137</v>
      </c>
      <c r="CA9123" t="s">
        <v>137</v>
      </c>
      <c r="CB9123" t="s">
        <v>137</v>
      </c>
      <c r="CC9123" t="s">
        <v>137</v>
      </c>
      <c r="CD9123" t="s">
        <v>137</v>
      </c>
      <c r="CE9123" t="s">
        <v>137</v>
      </c>
      <c r="CF9123" t="s">
        <v>137</v>
      </c>
      <c r="CG9123" t="s">
        <v>137</v>
      </c>
      <c r="CH9123" t="s">
        <v>137</v>
      </c>
      <c r="CI9123" t="s">
        <v>137</v>
      </c>
      <c r="CJ9123" t="s">
        <v>137</v>
      </c>
      <c r="CK9123" t="s">
        <v>137</v>
      </c>
      <c r="CL9123" t="s">
        <v>137</v>
      </c>
      <c r="CM9123" t="s">
        <v>137</v>
      </c>
      <c r="CN9123" t="s">
        <v>137</v>
      </c>
      <c r="CO9123" t="s">
        <v>137</v>
      </c>
      <c r="CP9123" t="s">
        <v>137</v>
      </c>
      <c r="CQ9123" s="1">
        <v>45106.70416666667</v>
      </c>
      <c r="CR9123" s="1">
        <v>45106.70416666667</v>
      </c>
      <c r="CS9123" s="1"/>
      <c r="CT9123" t="s">
        <v>137</v>
      </c>
      <c r="CU9123" t="s">
        <v>137</v>
      </c>
      <c r="CV9123" t="s">
        <v>55827</v>
      </c>
      <c r="CW9123" t="s">
        <v>55828</v>
      </c>
      <c r="CX9123" s="3"/>
      <c r="CY9123" s="3"/>
      <c r="CZ9123">
        <v>1</v>
      </c>
      <c r="DA9123" t="s">
        <v>137</v>
      </c>
      <c r="DB9123" t="s">
        <v>137</v>
      </c>
      <c r="DC9123" t="s">
        <v>137</v>
      </c>
      <c r="DD9123" t="s">
        <v>137</v>
      </c>
      <c r="DE9123" t="s">
        <v>137</v>
      </c>
      <c r="DF9123" t="s">
        <v>137</v>
      </c>
      <c r="DG9123" t="s">
        <v>900</v>
      </c>
      <c r="DH9123" t="s">
        <v>4768</v>
      </c>
      <c r="DI9123" t="s">
        <v>137</v>
      </c>
      <c r="DJ9123" t="s">
        <v>137</v>
      </c>
      <c r="DK9123">
        <v>0</v>
      </c>
      <c r="DL9123" t="s">
        <v>209</v>
      </c>
      <c r="DM9123" t="s">
        <v>137</v>
      </c>
      <c r="DN9123" t="s">
        <v>137</v>
      </c>
      <c r="DO9123" s="1">
        <v>45106.70416666667</v>
      </c>
      <c r="DP9123" s="1"/>
      <c r="DQ9123" t="s">
        <v>523</v>
      </c>
      <c r="DR9123" t="s">
        <v>524</v>
      </c>
      <c r="DS9123" t="s">
        <v>525</v>
      </c>
      <c r="DT9123" t="s">
        <v>137</v>
      </c>
      <c r="DU9123" t="s">
        <v>137</v>
      </c>
      <c r="DV9123" t="s">
        <v>137</v>
      </c>
      <c r="DW9123" t="s">
        <v>137</v>
      </c>
      <c r="DX9123" t="s">
        <v>137</v>
      </c>
      <c r="DY9123" t="s">
        <v>137</v>
      </c>
      <c r="DZ9123" t="s">
        <v>168</v>
      </c>
      <c r="EA9123" t="b">
        <v>0</v>
      </c>
      <c r="EB9123" t="s">
        <v>137</v>
      </c>
    </row>
    <row r="9124" spans="1:132" x14ac:dyDescent="0.25">
      <c r="A9124">
        <v>112871354</v>
      </c>
      <c r="B9124">
        <v>2912</v>
      </c>
      <c r="C9124" t="s">
        <v>192</v>
      </c>
      <c r="D9124" t="s">
        <v>55829</v>
      </c>
      <c r="E9124" t="s">
        <v>134</v>
      </c>
      <c r="F9124" t="s">
        <v>532</v>
      </c>
      <c r="G9124" t="s">
        <v>163</v>
      </c>
      <c r="H9124" t="s">
        <v>364</v>
      </c>
      <c r="I9124" t="s">
        <v>55830</v>
      </c>
      <c r="J9124" t="s">
        <v>52452</v>
      </c>
      <c r="K9124" t="s">
        <v>52453</v>
      </c>
      <c r="L9124" t="s">
        <v>52454</v>
      </c>
      <c r="M9124" t="s">
        <v>137</v>
      </c>
      <c r="N9124" t="s">
        <v>52623</v>
      </c>
      <c r="O9124" t="s">
        <v>52623</v>
      </c>
      <c r="P9124" s="1"/>
      <c r="Q9124" s="1">
        <v>45083.37222222222</v>
      </c>
      <c r="R9124" s="1">
        <v>45083.37222222222</v>
      </c>
      <c r="S9124" s="1">
        <v>45083.381249999999</v>
      </c>
      <c r="T9124" s="1">
        <v>45083.381249999999</v>
      </c>
      <c r="U9124" t="s">
        <v>39083</v>
      </c>
      <c r="V9124" t="s">
        <v>137</v>
      </c>
      <c r="W9124" t="s">
        <v>137</v>
      </c>
      <c r="X9124" t="s">
        <v>231</v>
      </c>
      <c r="Y9124" t="s">
        <v>199</v>
      </c>
      <c r="Z9124" t="s">
        <v>137</v>
      </c>
      <c r="AA9124" t="s">
        <v>137</v>
      </c>
      <c r="AB9124" t="s">
        <v>137</v>
      </c>
      <c r="AC9124" t="s">
        <v>137</v>
      </c>
      <c r="AD9124" s="2"/>
      <c r="AE9124" t="s">
        <v>137</v>
      </c>
      <c r="AF9124" t="s">
        <v>137</v>
      </c>
      <c r="AG9124" t="s">
        <v>137</v>
      </c>
      <c r="AH9124" t="s">
        <v>137</v>
      </c>
      <c r="AI9124" t="s">
        <v>137</v>
      </c>
      <c r="AJ9124" t="s">
        <v>137</v>
      </c>
      <c r="AK9124" t="s">
        <v>137</v>
      </c>
      <c r="AL9124" s="2"/>
      <c r="AM9124" t="s">
        <v>137</v>
      </c>
      <c r="AN9124" t="s">
        <v>137</v>
      </c>
      <c r="AO9124" t="s">
        <v>137</v>
      </c>
      <c r="AP9124" t="s">
        <v>137</v>
      </c>
      <c r="AQ9124" t="s">
        <v>137</v>
      </c>
      <c r="AR9124" t="s">
        <v>137</v>
      </c>
      <c r="AS9124" t="s">
        <v>137</v>
      </c>
      <c r="AT9124" t="s">
        <v>137</v>
      </c>
      <c r="AU9124" t="s">
        <v>137</v>
      </c>
      <c r="AV9124" t="s">
        <v>137</v>
      </c>
      <c r="AW9124" t="s">
        <v>137</v>
      </c>
      <c r="AX9124" t="s">
        <v>137</v>
      </c>
      <c r="AY9124" t="s">
        <v>137</v>
      </c>
      <c r="AZ9124" t="s">
        <v>137</v>
      </c>
      <c r="BA9124" t="s">
        <v>137</v>
      </c>
      <c r="BB9124" t="s">
        <v>137</v>
      </c>
      <c r="BC9124" t="s">
        <v>137</v>
      </c>
      <c r="BD9124" t="s">
        <v>137</v>
      </c>
      <c r="BE9124" t="s">
        <v>137</v>
      </c>
      <c r="BF9124" t="s">
        <v>137</v>
      </c>
      <c r="BG9124" t="s">
        <v>137</v>
      </c>
      <c r="BH9124" t="s">
        <v>137</v>
      </c>
      <c r="BI9124" t="s">
        <v>137</v>
      </c>
      <c r="BJ9124" t="s">
        <v>137</v>
      </c>
      <c r="BK9124" t="s">
        <v>137</v>
      </c>
      <c r="BL9124" t="s">
        <v>137</v>
      </c>
      <c r="BM9124" t="s">
        <v>137</v>
      </c>
      <c r="BN9124" t="s">
        <v>137</v>
      </c>
      <c r="BO9124" t="s">
        <v>137</v>
      </c>
      <c r="BP9124" t="s">
        <v>137</v>
      </c>
      <c r="BQ9124" t="s">
        <v>137</v>
      </c>
      <c r="BR9124" t="s">
        <v>137</v>
      </c>
      <c r="BS9124" t="s">
        <v>137</v>
      </c>
      <c r="BT9124" t="s">
        <v>471</v>
      </c>
      <c r="BU9124" t="s">
        <v>771</v>
      </c>
      <c r="BW9124" t="s">
        <v>137</v>
      </c>
      <c r="BX9124" t="s">
        <v>137</v>
      </c>
      <c r="BY9124" t="s">
        <v>137</v>
      </c>
      <c r="BZ9124" t="s">
        <v>137</v>
      </c>
      <c r="CA9124" t="s">
        <v>137</v>
      </c>
      <c r="CB9124" t="s">
        <v>137</v>
      </c>
      <c r="CC9124" t="s">
        <v>137</v>
      </c>
      <c r="CD9124" t="s">
        <v>137</v>
      </c>
      <c r="CE9124" t="s">
        <v>137</v>
      </c>
      <c r="CF9124" t="s">
        <v>137</v>
      </c>
      <c r="CG9124" t="s">
        <v>137</v>
      </c>
      <c r="CH9124" t="s">
        <v>137</v>
      </c>
      <c r="CI9124" t="s">
        <v>137</v>
      </c>
      <c r="CJ9124" t="s">
        <v>137</v>
      </c>
      <c r="CK9124" t="s">
        <v>137</v>
      </c>
      <c r="CL9124" t="s">
        <v>137</v>
      </c>
      <c r="CM9124" t="s">
        <v>137</v>
      </c>
      <c r="CN9124" t="s">
        <v>137</v>
      </c>
      <c r="CO9124" t="s">
        <v>137</v>
      </c>
      <c r="CP9124" t="s">
        <v>137</v>
      </c>
      <c r="CQ9124" s="1">
        <v>45083.381249999999</v>
      </c>
      <c r="CR9124" s="1">
        <v>45083.381249999999</v>
      </c>
      <c r="CS9124" s="1"/>
      <c r="CT9124" t="s">
        <v>4504</v>
      </c>
      <c r="CU9124" t="s">
        <v>5697</v>
      </c>
      <c r="CV9124" t="s">
        <v>6507</v>
      </c>
      <c r="CW9124" t="s">
        <v>55831</v>
      </c>
      <c r="CX9124" s="3"/>
      <c r="CY9124" s="3"/>
      <c r="DA9124" t="s">
        <v>137</v>
      </c>
      <c r="DB9124" t="s">
        <v>137</v>
      </c>
      <c r="DC9124" t="s">
        <v>137</v>
      </c>
      <c r="DD9124" t="s">
        <v>137</v>
      </c>
      <c r="DE9124" t="s">
        <v>137</v>
      </c>
      <c r="DF9124" t="s">
        <v>55832</v>
      </c>
      <c r="DG9124" t="s">
        <v>137</v>
      </c>
      <c r="DH9124" t="s">
        <v>137</v>
      </c>
      <c r="DI9124" t="s">
        <v>137</v>
      </c>
      <c r="DJ9124" t="s">
        <v>137</v>
      </c>
      <c r="DK9124">
        <v>0</v>
      </c>
      <c r="DL9124" t="s">
        <v>209</v>
      </c>
      <c r="DM9124" t="s">
        <v>55833</v>
      </c>
      <c r="DN9124" t="s">
        <v>137</v>
      </c>
      <c r="DO9124" s="1">
        <v>45083.381249999999</v>
      </c>
      <c r="DP9124" s="1"/>
      <c r="DQ9124" t="s">
        <v>52452</v>
      </c>
      <c r="DR9124" t="s">
        <v>52453</v>
      </c>
      <c r="DS9124" t="s">
        <v>52454</v>
      </c>
      <c r="DT9124" t="s">
        <v>137</v>
      </c>
      <c r="DU9124" t="s">
        <v>137</v>
      </c>
      <c r="DV9124" t="s">
        <v>137</v>
      </c>
      <c r="DW9124" t="s">
        <v>137</v>
      </c>
      <c r="DX9124" t="s">
        <v>137</v>
      </c>
      <c r="DY9124" t="s">
        <v>137</v>
      </c>
      <c r="DZ9124" t="s">
        <v>168</v>
      </c>
      <c r="EA9124" t="b">
        <v>0</v>
      </c>
      <c r="EB9124" t="s">
        <v>137</v>
      </c>
    </row>
    <row r="9125" spans="1:132" x14ac:dyDescent="0.25">
      <c r="A9125">
        <v>112866732</v>
      </c>
      <c r="B9125">
        <v>2911</v>
      </c>
      <c r="C9125" t="s">
        <v>192</v>
      </c>
      <c r="D9125" t="s">
        <v>133</v>
      </c>
      <c r="E9125" t="s">
        <v>134</v>
      </c>
      <c r="F9125" t="s">
        <v>135</v>
      </c>
      <c r="G9125" t="s">
        <v>136</v>
      </c>
      <c r="H9125" t="s">
        <v>137</v>
      </c>
      <c r="I9125" t="s">
        <v>138</v>
      </c>
      <c r="J9125" t="s">
        <v>1034</v>
      </c>
      <c r="K9125" t="s">
        <v>846</v>
      </c>
      <c r="L9125" t="s">
        <v>1035</v>
      </c>
      <c r="M9125" t="s">
        <v>137</v>
      </c>
      <c r="N9125" t="s">
        <v>944</v>
      </c>
      <c r="O9125" t="s">
        <v>944</v>
      </c>
      <c r="P9125" s="1">
        <v>45083</v>
      </c>
      <c r="Q9125" s="1">
        <v>45083.328472222223</v>
      </c>
      <c r="R9125" s="1">
        <v>45083.328472222223</v>
      </c>
      <c r="S9125" s="1">
        <v>45251.382638888892</v>
      </c>
      <c r="T9125" s="1">
        <v>45251.382638888892</v>
      </c>
      <c r="U9125" t="s">
        <v>8900</v>
      </c>
      <c r="V9125" t="s">
        <v>137</v>
      </c>
      <c r="W9125" t="s">
        <v>137</v>
      </c>
      <c r="X9125" t="s">
        <v>454</v>
      </c>
      <c r="Y9125" t="s">
        <v>137</v>
      </c>
      <c r="Z9125" t="s">
        <v>137</v>
      </c>
      <c r="AA9125" t="s">
        <v>137</v>
      </c>
      <c r="AB9125" t="s">
        <v>137</v>
      </c>
      <c r="AC9125" t="s">
        <v>137</v>
      </c>
      <c r="AD9125" s="2"/>
      <c r="AE9125" t="s">
        <v>137</v>
      </c>
      <c r="AF9125" t="s">
        <v>137</v>
      </c>
      <c r="AG9125" t="s">
        <v>137</v>
      </c>
      <c r="AH9125" t="s">
        <v>137</v>
      </c>
      <c r="AI9125" t="s">
        <v>137</v>
      </c>
      <c r="AJ9125" t="s">
        <v>137</v>
      </c>
      <c r="AK9125" t="s">
        <v>137</v>
      </c>
      <c r="AL9125" s="2"/>
      <c r="AM9125" t="s">
        <v>137</v>
      </c>
      <c r="AN9125" t="s">
        <v>137</v>
      </c>
      <c r="AO9125" t="s">
        <v>137</v>
      </c>
      <c r="AP9125" t="s">
        <v>137</v>
      </c>
      <c r="AQ9125" t="s">
        <v>137</v>
      </c>
      <c r="AR9125" t="s">
        <v>137</v>
      </c>
      <c r="AS9125" t="s">
        <v>137</v>
      </c>
      <c r="AT9125" t="s">
        <v>137</v>
      </c>
      <c r="AU9125" t="s">
        <v>137</v>
      </c>
      <c r="AV9125" t="s">
        <v>137</v>
      </c>
      <c r="AW9125" t="s">
        <v>137</v>
      </c>
      <c r="AX9125" t="s">
        <v>137</v>
      </c>
      <c r="AY9125" t="s">
        <v>137</v>
      </c>
      <c r="AZ9125" t="s">
        <v>137</v>
      </c>
      <c r="BA9125" t="s">
        <v>137</v>
      </c>
      <c r="BB9125" t="s">
        <v>137</v>
      </c>
      <c r="BC9125" t="s">
        <v>137</v>
      </c>
      <c r="BD9125" t="s">
        <v>137</v>
      </c>
      <c r="BE9125" t="s">
        <v>137</v>
      </c>
      <c r="BF9125" t="s">
        <v>137</v>
      </c>
      <c r="BG9125" t="s">
        <v>137</v>
      </c>
      <c r="BH9125" t="s">
        <v>137</v>
      </c>
      <c r="BI9125" t="s">
        <v>137</v>
      </c>
      <c r="BJ9125" t="s">
        <v>137</v>
      </c>
      <c r="BK9125" t="s">
        <v>137</v>
      </c>
      <c r="BL9125" t="s">
        <v>137</v>
      </c>
      <c r="BM9125" t="s">
        <v>137</v>
      </c>
      <c r="BN9125" t="s">
        <v>137</v>
      </c>
      <c r="BO9125" t="s">
        <v>137</v>
      </c>
      <c r="BP9125" t="s">
        <v>55834</v>
      </c>
      <c r="BQ9125" t="s">
        <v>137</v>
      </c>
      <c r="BR9125" t="s">
        <v>137</v>
      </c>
      <c r="BS9125" t="s">
        <v>137</v>
      </c>
      <c r="BT9125" t="s">
        <v>137</v>
      </c>
      <c r="BU9125" t="s">
        <v>137</v>
      </c>
      <c r="BW9125" t="s">
        <v>137</v>
      </c>
      <c r="BX9125" t="s">
        <v>137</v>
      </c>
      <c r="BY9125" t="s">
        <v>137</v>
      </c>
      <c r="BZ9125" t="s">
        <v>137</v>
      </c>
      <c r="CA9125" t="s">
        <v>137</v>
      </c>
      <c r="CB9125" t="s">
        <v>137</v>
      </c>
      <c r="CC9125" t="s">
        <v>137</v>
      </c>
      <c r="CD9125" t="s">
        <v>137</v>
      </c>
      <c r="CE9125" t="s">
        <v>137</v>
      </c>
      <c r="CF9125" t="s">
        <v>137</v>
      </c>
      <c r="CG9125" t="s">
        <v>137</v>
      </c>
      <c r="CH9125" t="s">
        <v>137</v>
      </c>
      <c r="CI9125" t="s">
        <v>137</v>
      </c>
      <c r="CJ9125" t="s">
        <v>137</v>
      </c>
      <c r="CK9125" t="s">
        <v>137</v>
      </c>
      <c r="CL9125" t="s">
        <v>137</v>
      </c>
      <c r="CM9125" t="s">
        <v>137</v>
      </c>
      <c r="CN9125" t="s">
        <v>137</v>
      </c>
      <c r="CO9125" t="s">
        <v>137</v>
      </c>
      <c r="CP9125" t="s">
        <v>137</v>
      </c>
      <c r="CQ9125" s="1">
        <v>45251.382638888892</v>
      </c>
      <c r="CR9125" s="1">
        <v>45251.382638888892</v>
      </c>
      <c r="CS9125" s="1"/>
      <c r="CT9125" t="s">
        <v>137</v>
      </c>
      <c r="CU9125" t="s">
        <v>137</v>
      </c>
      <c r="CV9125" t="s">
        <v>55835</v>
      </c>
      <c r="CW9125" t="s">
        <v>55836</v>
      </c>
      <c r="CX9125" s="3"/>
      <c r="CY9125" s="3"/>
      <c r="CZ9125">
        <v>1</v>
      </c>
      <c r="DA9125" t="s">
        <v>55837</v>
      </c>
      <c r="DB9125" t="s">
        <v>137</v>
      </c>
      <c r="DC9125" t="s">
        <v>137</v>
      </c>
      <c r="DD9125" t="s">
        <v>137</v>
      </c>
      <c r="DE9125" t="s">
        <v>137</v>
      </c>
      <c r="DF9125" t="s">
        <v>137</v>
      </c>
      <c r="DG9125" t="s">
        <v>900</v>
      </c>
      <c r="DH9125" t="s">
        <v>4768</v>
      </c>
      <c r="DI9125" t="s">
        <v>137</v>
      </c>
      <c r="DJ9125" t="s">
        <v>137</v>
      </c>
      <c r="DK9125">
        <v>0</v>
      </c>
      <c r="DL9125" t="s">
        <v>209</v>
      </c>
      <c r="DM9125" t="s">
        <v>55838</v>
      </c>
      <c r="DN9125" t="s">
        <v>137</v>
      </c>
      <c r="DO9125" s="1">
        <v>45251.382638888892</v>
      </c>
      <c r="DP9125" s="1"/>
      <c r="DQ9125" t="s">
        <v>1034</v>
      </c>
      <c r="DR9125" t="s">
        <v>846</v>
      </c>
      <c r="DS9125" t="s">
        <v>1035</v>
      </c>
      <c r="DT9125" t="s">
        <v>137</v>
      </c>
      <c r="DU9125" t="s">
        <v>137</v>
      </c>
      <c r="DV9125" t="s">
        <v>137</v>
      </c>
      <c r="DW9125" t="s">
        <v>137</v>
      </c>
      <c r="DX9125" t="s">
        <v>2059</v>
      </c>
      <c r="DY9125" t="s">
        <v>137</v>
      </c>
      <c r="DZ9125" t="s">
        <v>148</v>
      </c>
      <c r="EA9125" t="b">
        <v>0</v>
      </c>
      <c r="EB9125" t="s">
        <v>137</v>
      </c>
    </row>
    <row r="9126" spans="1:132" x14ac:dyDescent="0.25">
      <c r="A9126">
        <v>112866657</v>
      </c>
      <c r="B9126">
        <v>2910</v>
      </c>
      <c r="C9126" t="s">
        <v>192</v>
      </c>
      <c r="D9126" t="s">
        <v>133</v>
      </c>
      <c r="E9126" t="s">
        <v>134</v>
      </c>
      <c r="F9126" t="s">
        <v>135</v>
      </c>
      <c r="G9126" t="s">
        <v>136</v>
      </c>
      <c r="H9126" t="s">
        <v>137</v>
      </c>
      <c r="I9126" t="s">
        <v>138</v>
      </c>
      <c r="J9126" t="s">
        <v>31708</v>
      </c>
      <c r="K9126" t="s">
        <v>31709</v>
      </c>
      <c r="L9126" t="s">
        <v>31710</v>
      </c>
      <c r="M9126" t="s">
        <v>137</v>
      </c>
      <c r="N9126" t="s">
        <v>944</v>
      </c>
      <c r="O9126" t="s">
        <v>944</v>
      </c>
      <c r="P9126" s="1">
        <v>45083</v>
      </c>
      <c r="Q9126" s="1">
        <v>45083.32708333333</v>
      </c>
      <c r="R9126" s="1">
        <v>45083.32708333333</v>
      </c>
      <c r="S9126" s="1">
        <v>45099.324305555558</v>
      </c>
      <c r="T9126" s="1">
        <v>45099.324305555558</v>
      </c>
      <c r="U9126" t="s">
        <v>8900</v>
      </c>
      <c r="V9126" t="s">
        <v>137</v>
      </c>
      <c r="W9126" t="s">
        <v>137</v>
      </c>
      <c r="X9126" t="s">
        <v>454</v>
      </c>
      <c r="Y9126" t="s">
        <v>137</v>
      </c>
      <c r="Z9126" t="s">
        <v>137</v>
      </c>
      <c r="AA9126" t="s">
        <v>137</v>
      </c>
      <c r="AB9126" t="s">
        <v>137</v>
      </c>
      <c r="AC9126" t="s">
        <v>137</v>
      </c>
      <c r="AD9126" s="2"/>
      <c r="AE9126" t="s">
        <v>137</v>
      </c>
      <c r="AF9126" t="s">
        <v>137</v>
      </c>
      <c r="AG9126" t="s">
        <v>137</v>
      </c>
      <c r="AH9126" t="s">
        <v>137</v>
      </c>
      <c r="AI9126" t="s">
        <v>137</v>
      </c>
      <c r="AJ9126" t="s">
        <v>137</v>
      </c>
      <c r="AK9126" t="s">
        <v>137</v>
      </c>
      <c r="AL9126" s="2"/>
      <c r="AM9126" t="s">
        <v>137</v>
      </c>
      <c r="AN9126" t="s">
        <v>137</v>
      </c>
      <c r="AO9126" t="s">
        <v>137</v>
      </c>
      <c r="AP9126" t="s">
        <v>137</v>
      </c>
      <c r="AQ9126" t="s">
        <v>137</v>
      </c>
      <c r="AR9126" t="s">
        <v>137</v>
      </c>
      <c r="AS9126" t="s">
        <v>137</v>
      </c>
      <c r="AT9126" t="s">
        <v>137</v>
      </c>
      <c r="AU9126" t="s">
        <v>137</v>
      </c>
      <c r="AV9126" t="s">
        <v>137</v>
      </c>
      <c r="AW9126" t="s">
        <v>137</v>
      </c>
      <c r="AX9126" t="s">
        <v>137</v>
      </c>
      <c r="AY9126" t="s">
        <v>137</v>
      </c>
      <c r="AZ9126" t="s">
        <v>137</v>
      </c>
      <c r="BA9126" t="s">
        <v>137</v>
      </c>
      <c r="BB9126" t="s">
        <v>137</v>
      </c>
      <c r="BC9126" t="s">
        <v>137</v>
      </c>
      <c r="BD9126" t="s">
        <v>137</v>
      </c>
      <c r="BE9126" t="s">
        <v>137</v>
      </c>
      <c r="BF9126" t="s">
        <v>137</v>
      </c>
      <c r="BG9126" t="s">
        <v>137</v>
      </c>
      <c r="BH9126" t="s">
        <v>137</v>
      </c>
      <c r="BI9126" t="s">
        <v>137</v>
      </c>
      <c r="BJ9126" t="s">
        <v>137</v>
      </c>
      <c r="BK9126" t="s">
        <v>137</v>
      </c>
      <c r="BL9126" t="s">
        <v>137</v>
      </c>
      <c r="BM9126" t="s">
        <v>137</v>
      </c>
      <c r="BN9126" t="s">
        <v>137</v>
      </c>
      <c r="BO9126" t="s">
        <v>137</v>
      </c>
      <c r="BP9126" t="s">
        <v>55839</v>
      </c>
      <c r="BQ9126" t="s">
        <v>137</v>
      </c>
      <c r="BR9126" t="s">
        <v>137</v>
      </c>
      <c r="BS9126" t="s">
        <v>137</v>
      </c>
      <c r="BT9126" t="s">
        <v>137</v>
      </c>
      <c r="BU9126" t="s">
        <v>137</v>
      </c>
      <c r="BW9126" t="s">
        <v>137</v>
      </c>
      <c r="BX9126" t="s">
        <v>137</v>
      </c>
      <c r="BY9126" t="s">
        <v>137</v>
      </c>
      <c r="BZ9126" t="s">
        <v>137</v>
      </c>
      <c r="CA9126" t="s">
        <v>137</v>
      </c>
      <c r="CB9126" t="s">
        <v>137</v>
      </c>
      <c r="CC9126" t="s">
        <v>137</v>
      </c>
      <c r="CD9126" t="s">
        <v>137</v>
      </c>
      <c r="CE9126" t="s">
        <v>137</v>
      </c>
      <c r="CF9126" t="s">
        <v>137</v>
      </c>
      <c r="CG9126" t="s">
        <v>137</v>
      </c>
      <c r="CH9126" t="s">
        <v>137</v>
      </c>
      <c r="CI9126" t="s">
        <v>137</v>
      </c>
      <c r="CJ9126" t="s">
        <v>137</v>
      </c>
      <c r="CK9126" t="s">
        <v>137</v>
      </c>
      <c r="CL9126" t="s">
        <v>137</v>
      </c>
      <c r="CM9126" t="s">
        <v>137</v>
      </c>
      <c r="CN9126" t="s">
        <v>137</v>
      </c>
      <c r="CO9126" t="s">
        <v>137</v>
      </c>
      <c r="CP9126" t="s">
        <v>137</v>
      </c>
      <c r="CQ9126" s="1">
        <v>45099.324305555558</v>
      </c>
      <c r="CR9126" s="1">
        <v>45099.324305555558</v>
      </c>
      <c r="CS9126" s="1"/>
      <c r="CT9126" t="s">
        <v>55840</v>
      </c>
      <c r="CU9126" t="s">
        <v>55841</v>
      </c>
      <c r="CV9126" t="s">
        <v>39671</v>
      </c>
      <c r="CW9126" t="s">
        <v>55842</v>
      </c>
      <c r="CX9126" s="3"/>
      <c r="CY9126" s="3"/>
      <c r="CZ9126">
        <v>1</v>
      </c>
      <c r="DA9126" t="s">
        <v>55843</v>
      </c>
      <c r="DB9126" t="s">
        <v>137</v>
      </c>
      <c r="DC9126" t="s">
        <v>137</v>
      </c>
      <c r="DD9126" t="s">
        <v>137</v>
      </c>
      <c r="DE9126" t="s">
        <v>137</v>
      </c>
      <c r="DF9126" t="s">
        <v>55844</v>
      </c>
      <c r="DG9126" t="s">
        <v>900</v>
      </c>
      <c r="DH9126" t="s">
        <v>32493</v>
      </c>
      <c r="DI9126" t="s">
        <v>137</v>
      </c>
      <c r="DJ9126" t="s">
        <v>137</v>
      </c>
      <c r="DK9126">
        <v>0</v>
      </c>
      <c r="DL9126" t="s">
        <v>209</v>
      </c>
      <c r="DM9126" t="s">
        <v>55845</v>
      </c>
      <c r="DN9126" t="s">
        <v>137</v>
      </c>
      <c r="DO9126" s="1">
        <v>45099.324305555558</v>
      </c>
      <c r="DP9126" s="1"/>
      <c r="DQ9126" t="s">
        <v>31708</v>
      </c>
      <c r="DR9126" t="s">
        <v>31709</v>
      </c>
      <c r="DS9126" t="s">
        <v>31710</v>
      </c>
      <c r="DT9126" t="s">
        <v>137</v>
      </c>
      <c r="DU9126" t="s">
        <v>137</v>
      </c>
      <c r="DV9126" t="s">
        <v>137</v>
      </c>
      <c r="DW9126" t="s">
        <v>137</v>
      </c>
      <c r="DX9126" t="s">
        <v>2059</v>
      </c>
      <c r="DY9126" t="s">
        <v>137</v>
      </c>
      <c r="DZ9126" t="s">
        <v>148</v>
      </c>
      <c r="EA9126" t="b">
        <v>0</v>
      </c>
      <c r="EB9126" t="s">
        <v>137</v>
      </c>
    </row>
    <row r="9127" spans="1:132" x14ac:dyDescent="0.25">
      <c r="A9127">
        <v>112847681</v>
      </c>
      <c r="B9127">
        <v>2909</v>
      </c>
      <c r="C9127" t="s">
        <v>192</v>
      </c>
      <c r="D9127" t="s">
        <v>55846</v>
      </c>
      <c r="E9127" t="s">
        <v>134</v>
      </c>
      <c r="F9127" t="s">
        <v>162</v>
      </c>
      <c r="G9127" t="s">
        <v>163</v>
      </c>
      <c r="H9127" t="s">
        <v>1188</v>
      </c>
      <c r="I9127" t="s">
        <v>55847</v>
      </c>
      <c r="J9127" t="s">
        <v>523</v>
      </c>
      <c r="K9127" t="s">
        <v>524</v>
      </c>
      <c r="L9127" t="s">
        <v>525</v>
      </c>
      <c r="M9127" t="s">
        <v>137</v>
      </c>
      <c r="N9127" t="s">
        <v>802</v>
      </c>
      <c r="O9127" t="s">
        <v>802</v>
      </c>
      <c r="P9127" s="1"/>
      <c r="Q9127" s="1">
        <v>45082.731249999997</v>
      </c>
      <c r="R9127" s="1">
        <v>45082.731249999997</v>
      </c>
      <c r="S9127" s="1">
        <v>45082.731249999997</v>
      </c>
      <c r="T9127" s="1">
        <v>45082.731249999997</v>
      </c>
      <c r="U9127" t="s">
        <v>47738</v>
      </c>
      <c r="V9127" t="s">
        <v>137</v>
      </c>
      <c r="W9127" t="s">
        <v>137</v>
      </c>
      <c r="X9127" t="s">
        <v>137</v>
      </c>
      <c r="Y9127" t="s">
        <v>199</v>
      </c>
      <c r="Z9127" t="s">
        <v>137</v>
      </c>
      <c r="AA9127" t="s">
        <v>137</v>
      </c>
      <c r="AB9127" t="s">
        <v>137</v>
      </c>
      <c r="AC9127" t="s">
        <v>137</v>
      </c>
      <c r="AD9127" s="2"/>
      <c r="AE9127" t="s">
        <v>137</v>
      </c>
      <c r="AF9127" t="s">
        <v>137</v>
      </c>
      <c r="AG9127" t="s">
        <v>137</v>
      </c>
      <c r="AH9127" t="s">
        <v>137</v>
      </c>
      <c r="AI9127" t="s">
        <v>137</v>
      </c>
      <c r="AJ9127" t="s">
        <v>137</v>
      </c>
      <c r="AK9127" t="s">
        <v>137</v>
      </c>
      <c r="AL9127" s="2"/>
      <c r="AM9127" t="s">
        <v>137</v>
      </c>
      <c r="AN9127" t="s">
        <v>137</v>
      </c>
      <c r="AO9127" t="s">
        <v>137</v>
      </c>
      <c r="AP9127" t="s">
        <v>137</v>
      </c>
      <c r="AQ9127" t="s">
        <v>137</v>
      </c>
      <c r="AR9127" t="s">
        <v>137</v>
      </c>
      <c r="AS9127" t="s">
        <v>137</v>
      </c>
      <c r="AT9127" t="s">
        <v>137</v>
      </c>
      <c r="AU9127" t="s">
        <v>137</v>
      </c>
      <c r="AV9127" t="s">
        <v>137</v>
      </c>
      <c r="AW9127" t="s">
        <v>137</v>
      </c>
      <c r="AX9127" t="s">
        <v>137</v>
      </c>
      <c r="AY9127" t="s">
        <v>137</v>
      </c>
      <c r="AZ9127" t="s">
        <v>137</v>
      </c>
      <c r="BA9127" t="s">
        <v>137</v>
      </c>
      <c r="BB9127" t="s">
        <v>137</v>
      </c>
      <c r="BC9127" t="s">
        <v>137</v>
      </c>
      <c r="BD9127" t="s">
        <v>137</v>
      </c>
      <c r="BE9127" t="s">
        <v>137</v>
      </c>
      <c r="BF9127" t="s">
        <v>137</v>
      </c>
      <c r="BG9127" t="s">
        <v>137</v>
      </c>
      <c r="BH9127" t="s">
        <v>137</v>
      </c>
      <c r="BI9127" t="s">
        <v>137</v>
      </c>
      <c r="BJ9127" t="s">
        <v>137</v>
      </c>
      <c r="BK9127" t="s">
        <v>137</v>
      </c>
      <c r="BL9127" t="s">
        <v>137</v>
      </c>
      <c r="BM9127" t="s">
        <v>137</v>
      </c>
      <c r="BN9127" t="s">
        <v>137</v>
      </c>
      <c r="BO9127" t="s">
        <v>137</v>
      </c>
      <c r="BP9127" t="s">
        <v>137</v>
      </c>
      <c r="BQ9127" t="s">
        <v>137</v>
      </c>
      <c r="BR9127" t="s">
        <v>137</v>
      </c>
      <c r="BS9127" t="s">
        <v>137</v>
      </c>
      <c r="BT9127" t="s">
        <v>137</v>
      </c>
      <c r="BU9127" t="s">
        <v>137</v>
      </c>
      <c r="BW9127" t="s">
        <v>137</v>
      </c>
      <c r="BX9127" t="s">
        <v>137</v>
      </c>
      <c r="BY9127" t="s">
        <v>137</v>
      </c>
      <c r="BZ9127" t="s">
        <v>137</v>
      </c>
      <c r="CA9127" t="s">
        <v>137</v>
      </c>
      <c r="CB9127" t="s">
        <v>137</v>
      </c>
      <c r="CC9127" t="s">
        <v>137</v>
      </c>
      <c r="CD9127" t="s">
        <v>137</v>
      </c>
      <c r="CE9127" t="s">
        <v>137</v>
      </c>
      <c r="CF9127" t="s">
        <v>137</v>
      </c>
      <c r="CG9127" t="s">
        <v>137</v>
      </c>
      <c r="CH9127" t="s">
        <v>137</v>
      </c>
      <c r="CI9127" t="s">
        <v>137</v>
      </c>
      <c r="CJ9127" t="s">
        <v>137</v>
      </c>
      <c r="CK9127" t="s">
        <v>137</v>
      </c>
      <c r="CL9127" t="s">
        <v>137</v>
      </c>
      <c r="CM9127" t="s">
        <v>137</v>
      </c>
      <c r="CN9127" t="s">
        <v>137</v>
      </c>
      <c r="CO9127" t="s">
        <v>137</v>
      </c>
      <c r="CP9127" t="s">
        <v>137</v>
      </c>
      <c r="CQ9127" s="1">
        <v>45082.731249999997</v>
      </c>
      <c r="CR9127" s="1">
        <v>45082.731249999997</v>
      </c>
      <c r="CS9127" s="1"/>
      <c r="CT9127" t="s">
        <v>137</v>
      </c>
      <c r="CU9127" t="s">
        <v>137</v>
      </c>
      <c r="CV9127" t="s">
        <v>539</v>
      </c>
      <c r="CW9127" t="s">
        <v>18946</v>
      </c>
      <c r="CX9127" s="3"/>
      <c r="CY9127" s="3"/>
      <c r="CZ9127">
        <v>1</v>
      </c>
      <c r="DA9127" t="s">
        <v>137</v>
      </c>
      <c r="DB9127" t="s">
        <v>137</v>
      </c>
      <c r="DC9127" t="s">
        <v>137</v>
      </c>
      <c r="DD9127" t="s">
        <v>137</v>
      </c>
      <c r="DE9127" t="s">
        <v>137</v>
      </c>
      <c r="DF9127" t="s">
        <v>137</v>
      </c>
      <c r="DG9127" t="s">
        <v>137</v>
      </c>
      <c r="DH9127" t="s">
        <v>137</v>
      </c>
      <c r="DI9127" t="s">
        <v>137</v>
      </c>
      <c r="DJ9127" t="s">
        <v>137</v>
      </c>
      <c r="DK9127">
        <v>0</v>
      </c>
      <c r="DL9127" t="s">
        <v>209</v>
      </c>
      <c r="DM9127" t="s">
        <v>137</v>
      </c>
      <c r="DN9127" t="s">
        <v>137</v>
      </c>
      <c r="DO9127" s="1">
        <v>45082.731249999997</v>
      </c>
      <c r="DP9127" s="1"/>
      <c r="DQ9127" t="s">
        <v>523</v>
      </c>
      <c r="DR9127" t="s">
        <v>524</v>
      </c>
      <c r="DS9127" t="s">
        <v>525</v>
      </c>
      <c r="DT9127" t="s">
        <v>137</v>
      </c>
      <c r="DU9127" t="s">
        <v>137</v>
      </c>
      <c r="DV9127" t="s">
        <v>137</v>
      </c>
      <c r="DW9127" t="s">
        <v>137</v>
      </c>
      <c r="DX9127" t="s">
        <v>137</v>
      </c>
      <c r="DY9127" t="s">
        <v>137</v>
      </c>
      <c r="DZ9127" t="s">
        <v>168</v>
      </c>
      <c r="EA9127" t="b">
        <v>0</v>
      </c>
      <c r="EB9127" t="s">
        <v>137</v>
      </c>
    </row>
    <row r="9128" spans="1:132" x14ac:dyDescent="0.25">
      <c r="A9128">
        <v>112840876</v>
      </c>
      <c r="B9128">
        <v>2908</v>
      </c>
      <c r="C9128" t="s">
        <v>192</v>
      </c>
      <c r="D9128" t="s">
        <v>55848</v>
      </c>
      <c r="E9128" t="s">
        <v>134</v>
      </c>
      <c r="F9128" t="s">
        <v>162</v>
      </c>
      <c r="G9128" t="s">
        <v>137</v>
      </c>
      <c r="H9128" t="s">
        <v>137</v>
      </c>
      <c r="I9128" t="s">
        <v>55849</v>
      </c>
      <c r="J9128" t="s">
        <v>31708</v>
      </c>
      <c r="K9128" t="s">
        <v>31709</v>
      </c>
      <c r="L9128" t="s">
        <v>31710</v>
      </c>
      <c r="M9128" t="s">
        <v>137</v>
      </c>
      <c r="N9128" t="s">
        <v>303</v>
      </c>
      <c r="O9128" t="s">
        <v>303</v>
      </c>
      <c r="P9128" s="1"/>
      <c r="Q9128" s="1">
        <v>45082.676388888889</v>
      </c>
      <c r="R9128" s="1">
        <v>45082.676388888889</v>
      </c>
      <c r="S9128" s="1">
        <v>45082.695138888892</v>
      </c>
      <c r="T9128" s="1">
        <v>45082.695138888892</v>
      </c>
      <c r="U9128" t="s">
        <v>36639</v>
      </c>
      <c r="V9128" t="s">
        <v>137</v>
      </c>
      <c r="W9128" t="s">
        <v>137</v>
      </c>
      <c r="X9128" t="s">
        <v>137</v>
      </c>
      <c r="Y9128" t="s">
        <v>199</v>
      </c>
      <c r="Z9128" t="s">
        <v>137</v>
      </c>
      <c r="AA9128" t="s">
        <v>137</v>
      </c>
      <c r="AB9128" t="s">
        <v>137</v>
      </c>
      <c r="AC9128" t="s">
        <v>137</v>
      </c>
      <c r="AD9128" s="2"/>
      <c r="AE9128" t="s">
        <v>137</v>
      </c>
      <c r="AF9128" t="s">
        <v>137</v>
      </c>
      <c r="AG9128" t="s">
        <v>137</v>
      </c>
      <c r="AH9128" t="s">
        <v>137</v>
      </c>
      <c r="AI9128" t="s">
        <v>137</v>
      </c>
      <c r="AJ9128" t="s">
        <v>137</v>
      </c>
      <c r="AK9128" t="s">
        <v>137</v>
      </c>
      <c r="AL9128" s="2"/>
      <c r="AM9128" t="s">
        <v>137</v>
      </c>
      <c r="AN9128" t="s">
        <v>137</v>
      </c>
      <c r="AO9128" t="s">
        <v>137</v>
      </c>
      <c r="AP9128" t="s">
        <v>137</v>
      </c>
      <c r="AQ9128" t="s">
        <v>137</v>
      </c>
      <c r="AR9128" t="s">
        <v>137</v>
      </c>
      <c r="AS9128" t="s">
        <v>137</v>
      </c>
      <c r="AT9128" t="s">
        <v>137</v>
      </c>
      <c r="AU9128" t="s">
        <v>137</v>
      </c>
      <c r="AV9128" t="s">
        <v>137</v>
      </c>
      <c r="AW9128" t="s">
        <v>137</v>
      </c>
      <c r="AX9128" t="s">
        <v>137</v>
      </c>
      <c r="AY9128" t="s">
        <v>137</v>
      </c>
      <c r="AZ9128" t="s">
        <v>137</v>
      </c>
      <c r="BA9128" t="s">
        <v>137</v>
      </c>
      <c r="BB9128" t="s">
        <v>137</v>
      </c>
      <c r="BC9128" t="s">
        <v>137</v>
      </c>
      <c r="BD9128" t="s">
        <v>137</v>
      </c>
      <c r="BE9128" t="s">
        <v>137</v>
      </c>
      <c r="BF9128" t="s">
        <v>137</v>
      </c>
      <c r="BG9128" t="s">
        <v>137</v>
      </c>
      <c r="BH9128" t="s">
        <v>137</v>
      </c>
      <c r="BI9128" t="s">
        <v>137</v>
      </c>
      <c r="BJ9128" t="s">
        <v>137</v>
      </c>
      <c r="BK9128" t="s">
        <v>137</v>
      </c>
      <c r="BL9128" t="s">
        <v>137</v>
      </c>
      <c r="BM9128" t="s">
        <v>137</v>
      </c>
      <c r="BN9128" t="s">
        <v>137</v>
      </c>
      <c r="BO9128" t="s">
        <v>137</v>
      </c>
      <c r="BP9128" t="s">
        <v>137</v>
      </c>
      <c r="BQ9128" t="s">
        <v>137</v>
      </c>
      <c r="BR9128" t="s">
        <v>137</v>
      </c>
      <c r="BS9128" t="s">
        <v>137</v>
      </c>
      <c r="BT9128" t="s">
        <v>137</v>
      </c>
      <c r="BU9128" t="s">
        <v>137</v>
      </c>
      <c r="BW9128" t="s">
        <v>137</v>
      </c>
      <c r="BX9128" t="s">
        <v>137</v>
      </c>
      <c r="BY9128" t="s">
        <v>137</v>
      </c>
      <c r="BZ9128" t="s">
        <v>137</v>
      </c>
      <c r="CA9128" t="s">
        <v>137</v>
      </c>
      <c r="CB9128" t="s">
        <v>137</v>
      </c>
      <c r="CC9128" t="s">
        <v>137</v>
      </c>
      <c r="CD9128" t="s">
        <v>137</v>
      </c>
      <c r="CE9128" t="s">
        <v>137</v>
      </c>
      <c r="CF9128" t="s">
        <v>137</v>
      </c>
      <c r="CG9128" t="s">
        <v>137</v>
      </c>
      <c r="CH9128" t="s">
        <v>137</v>
      </c>
      <c r="CI9128" t="s">
        <v>137</v>
      </c>
      <c r="CJ9128" t="s">
        <v>137</v>
      </c>
      <c r="CK9128" t="s">
        <v>137</v>
      </c>
      <c r="CL9128" t="s">
        <v>137</v>
      </c>
      <c r="CM9128" t="s">
        <v>137</v>
      </c>
      <c r="CN9128" t="s">
        <v>137</v>
      </c>
      <c r="CO9128" t="s">
        <v>137</v>
      </c>
      <c r="CP9128" t="s">
        <v>137</v>
      </c>
      <c r="CQ9128" s="1">
        <v>45082.695138888892</v>
      </c>
      <c r="CR9128" s="1">
        <v>45082.695138888892</v>
      </c>
      <c r="CS9128" s="1"/>
      <c r="CT9128" t="s">
        <v>5451</v>
      </c>
      <c r="CU9128" t="s">
        <v>5451</v>
      </c>
      <c r="CV9128" t="s">
        <v>25785</v>
      </c>
      <c r="CW9128" t="s">
        <v>25785</v>
      </c>
      <c r="CX9128" s="3"/>
      <c r="CY9128" s="3"/>
      <c r="CZ9128">
        <v>1</v>
      </c>
      <c r="DA9128" t="s">
        <v>137</v>
      </c>
      <c r="DB9128" t="s">
        <v>137</v>
      </c>
      <c r="DC9128" t="s">
        <v>137</v>
      </c>
      <c r="DD9128" t="s">
        <v>137</v>
      </c>
      <c r="DE9128" t="s">
        <v>137</v>
      </c>
      <c r="DF9128" t="s">
        <v>55850</v>
      </c>
      <c r="DG9128" t="s">
        <v>137</v>
      </c>
      <c r="DH9128" t="s">
        <v>137</v>
      </c>
      <c r="DI9128" t="s">
        <v>137</v>
      </c>
      <c r="DJ9128" t="s">
        <v>137</v>
      </c>
      <c r="DK9128">
        <v>0</v>
      </c>
      <c r="DL9128" t="s">
        <v>209</v>
      </c>
      <c r="DM9128" t="s">
        <v>55851</v>
      </c>
      <c r="DN9128" t="s">
        <v>137</v>
      </c>
      <c r="DO9128" s="1">
        <v>45082.695138888892</v>
      </c>
      <c r="DP9128" s="1"/>
      <c r="DQ9128" t="s">
        <v>31708</v>
      </c>
      <c r="DR9128" t="s">
        <v>31709</v>
      </c>
      <c r="DS9128" t="s">
        <v>31710</v>
      </c>
      <c r="DT9128" t="s">
        <v>137</v>
      </c>
      <c r="DU9128" t="s">
        <v>137</v>
      </c>
      <c r="DV9128" t="s">
        <v>137</v>
      </c>
      <c r="DW9128" t="s">
        <v>137</v>
      </c>
      <c r="DX9128" t="s">
        <v>137</v>
      </c>
      <c r="DY9128" t="s">
        <v>137</v>
      </c>
      <c r="DZ9128" t="s">
        <v>168</v>
      </c>
      <c r="EA9128" t="b">
        <v>0</v>
      </c>
      <c r="EB9128" t="s">
        <v>137</v>
      </c>
    </row>
    <row r="9129" spans="1:132" x14ac:dyDescent="0.25">
      <c r="A9129">
        <v>112837763</v>
      </c>
      <c r="B9129">
        <v>2907</v>
      </c>
      <c r="C9129" t="s">
        <v>192</v>
      </c>
      <c r="D9129" t="s">
        <v>55852</v>
      </c>
      <c r="E9129" t="s">
        <v>134</v>
      </c>
      <c r="F9129" t="s">
        <v>532</v>
      </c>
      <c r="G9129" t="s">
        <v>137</v>
      </c>
      <c r="H9129" t="s">
        <v>137</v>
      </c>
      <c r="I9129" t="s">
        <v>137</v>
      </c>
      <c r="J9129" t="s">
        <v>1490</v>
      </c>
      <c r="K9129" t="s">
        <v>1491</v>
      </c>
      <c r="L9129" t="s">
        <v>1492</v>
      </c>
      <c r="M9129" t="s">
        <v>137</v>
      </c>
      <c r="N9129" t="s">
        <v>303</v>
      </c>
      <c r="O9129" t="s">
        <v>303</v>
      </c>
      <c r="P9129" s="1"/>
      <c r="Q9129" s="1">
        <v>45082.656944444447</v>
      </c>
      <c r="R9129" s="1">
        <v>45082.656944444447</v>
      </c>
      <c r="S9129" s="1">
        <v>45084.419444444444</v>
      </c>
      <c r="T9129" s="1">
        <v>45084.419444444444</v>
      </c>
      <c r="U9129" t="s">
        <v>36639</v>
      </c>
      <c r="V9129" t="s">
        <v>137</v>
      </c>
      <c r="W9129" t="s">
        <v>137</v>
      </c>
      <c r="X9129" t="s">
        <v>137</v>
      </c>
      <c r="Y9129" t="s">
        <v>199</v>
      </c>
      <c r="Z9129" t="s">
        <v>137</v>
      </c>
      <c r="AA9129" t="s">
        <v>137</v>
      </c>
      <c r="AB9129" t="s">
        <v>137</v>
      </c>
      <c r="AC9129" t="s">
        <v>137</v>
      </c>
      <c r="AD9129" s="2"/>
      <c r="AE9129" t="s">
        <v>137</v>
      </c>
      <c r="AF9129" t="s">
        <v>137</v>
      </c>
      <c r="AG9129" t="s">
        <v>137</v>
      </c>
      <c r="AH9129" t="s">
        <v>137</v>
      </c>
      <c r="AI9129" t="s">
        <v>137</v>
      </c>
      <c r="AJ9129" t="s">
        <v>137</v>
      </c>
      <c r="AK9129" t="s">
        <v>137</v>
      </c>
      <c r="AL9129" s="2"/>
      <c r="AM9129" t="s">
        <v>137</v>
      </c>
      <c r="AN9129" t="s">
        <v>137</v>
      </c>
      <c r="AO9129" t="s">
        <v>137</v>
      </c>
      <c r="AP9129" t="s">
        <v>137</v>
      </c>
      <c r="AQ9129" t="s">
        <v>137</v>
      </c>
      <c r="AR9129" t="s">
        <v>137</v>
      </c>
      <c r="AS9129" t="s">
        <v>137</v>
      </c>
      <c r="AT9129" t="s">
        <v>137</v>
      </c>
      <c r="AU9129" t="s">
        <v>137</v>
      </c>
      <c r="AV9129" t="s">
        <v>137</v>
      </c>
      <c r="AW9129" t="s">
        <v>137</v>
      </c>
      <c r="AX9129" t="s">
        <v>137</v>
      </c>
      <c r="AY9129" t="s">
        <v>137</v>
      </c>
      <c r="AZ9129" t="s">
        <v>137</v>
      </c>
      <c r="BA9129" t="s">
        <v>137</v>
      </c>
      <c r="BB9129" t="s">
        <v>137</v>
      </c>
      <c r="BC9129" t="s">
        <v>137</v>
      </c>
      <c r="BD9129" t="s">
        <v>137</v>
      </c>
      <c r="BE9129" t="s">
        <v>137</v>
      </c>
      <c r="BF9129" t="s">
        <v>137</v>
      </c>
      <c r="BG9129" t="s">
        <v>137</v>
      </c>
      <c r="BH9129" t="s">
        <v>137</v>
      </c>
      <c r="BI9129" t="s">
        <v>137</v>
      </c>
      <c r="BJ9129" t="s">
        <v>137</v>
      </c>
      <c r="BK9129" t="s">
        <v>137</v>
      </c>
      <c r="BL9129" t="s">
        <v>137</v>
      </c>
      <c r="BM9129" t="s">
        <v>137</v>
      </c>
      <c r="BN9129" t="s">
        <v>137</v>
      </c>
      <c r="BO9129" t="s">
        <v>137</v>
      </c>
      <c r="BP9129" t="s">
        <v>137</v>
      </c>
      <c r="BQ9129" t="s">
        <v>137</v>
      </c>
      <c r="BR9129" t="s">
        <v>137</v>
      </c>
      <c r="BS9129" t="s">
        <v>137</v>
      </c>
      <c r="BT9129" t="s">
        <v>137</v>
      </c>
      <c r="BU9129" t="s">
        <v>137</v>
      </c>
      <c r="BW9129" t="s">
        <v>137</v>
      </c>
      <c r="BX9129" t="s">
        <v>137</v>
      </c>
      <c r="BY9129" t="s">
        <v>137</v>
      </c>
      <c r="BZ9129" t="s">
        <v>137</v>
      </c>
      <c r="CA9129" t="s">
        <v>137</v>
      </c>
      <c r="CB9129" t="s">
        <v>137</v>
      </c>
      <c r="CC9129" t="s">
        <v>137</v>
      </c>
      <c r="CD9129" t="s">
        <v>137</v>
      </c>
      <c r="CE9129" t="s">
        <v>137</v>
      </c>
      <c r="CF9129" t="s">
        <v>137</v>
      </c>
      <c r="CG9129" t="s">
        <v>137</v>
      </c>
      <c r="CH9129" t="s">
        <v>137</v>
      </c>
      <c r="CI9129" t="s">
        <v>137</v>
      </c>
      <c r="CJ9129" t="s">
        <v>137</v>
      </c>
      <c r="CK9129" t="s">
        <v>137</v>
      </c>
      <c r="CL9129" t="s">
        <v>137</v>
      </c>
      <c r="CM9129" t="s">
        <v>137</v>
      </c>
      <c r="CN9129" t="s">
        <v>137</v>
      </c>
      <c r="CO9129" t="s">
        <v>137</v>
      </c>
      <c r="CP9129" t="s">
        <v>137</v>
      </c>
      <c r="CQ9129" s="1">
        <v>45084.419444444444</v>
      </c>
      <c r="CR9129" s="1">
        <v>45084.419444444444</v>
      </c>
      <c r="CS9129" s="1"/>
      <c r="CT9129" t="s">
        <v>55853</v>
      </c>
      <c r="CU9129" t="s">
        <v>35388</v>
      </c>
      <c r="CV9129" t="s">
        <v>55854</v>
      </c>
      <c r="CW9129" t="s">
        <v>55855</v>
      </c>
      <c r="CX9129" s="3"/>
      <c r="CY9129" s="3"/>
      <c r="DA9129" t="s">
        <v>137</v>
      </c>
      <c r="DB9129" t="s">
        <v>137</v>
      </c>
      <c r="DC9129" t="s">
        <v>137</v>
      </c>
      <c r="DD9129" t="s">
        <v>137</v>
      </c>
      <c r="DE9129" t="s">
        <v>137</v>
      </c>
      <c r="DF9129" t="s">
        <v>642</v>
      </c>
      <c r="DG9129" t="s">
        <v>137</v>
      </c>
      <c r="DH9129" t="s">
        <v>137</v>
      </c>
      <c r="DI9129" t="s">
        <v>137</v>
      </c>
      <c r="DJ9129" t="s">
        <v>137</v>
      </c>
      <c r="DK9129">
        <v>0</v>
      </c>
      <c r="DL9129" t="s">
        <v>209</v>
      </c>
      <c r="DM9129" t="s">
        <v>137</v>
      </c>
      <c r="DN9129" t="s">
        <v>137</v>
      </c>
      <c r="DO9129" s="1">
        <v>45084.419444444444</v>
      </c>
      <c r="DP9129" s="1"/>
      <c r="DQ9129" t="s">
        <v>150</v>
      </c>
      <c r="DR9129" t="s">
        <v>151</v>
      </c>
      <c r="DS9129" t="s">
        <v>152</v>
      </c>
      <c r="DT9129" t="s">
        <v>137</v>
      </c>
      <c r="DU9129" t="s">
        <v>137</v>
      </c>
      <c r="DV9129" t="s">
        <v>137</v>
      </c>
      <c r="DW9129" t="s">
        <v>137</v>
      </c>
      <c r="DX9129" t="s">
        <v>137</v>
      </c>
      <c r="DY9129" t="s">
        <v>137</v>
      </c>
      <c r="DZ9129" t="s">
        <v>168</v>
      </c>
      <c r="EA9129" t="b">
        <v>0</v>
      </c>
      <c r="EB9129" t="s">
        <v>137</v>
      </c>
    </row>
    <row r="9130" spans="1:132" x14ac:dyDescent="0.25">
      <c r="A9130">
        <v>112837593</v>
      </c>
      <c r="B9130">
        <v>2906</v>
      </c>
      <c r="C9130" t="s">
        <v>192</v>
      </c>
      <c r="D9130" t="s">
        <v>55856</v>
      </c>
      <c r="E9130" t="s">
        <v>134</v>
      </c>
      <c r="F9130" t="s">
        <v>532</v>
      </c>
      <c r="G9130" t="s">
        <v>137</v>
      </c>
      <c r="H9130" t="s">
        <v>137</v>
      </c>
      <c r="I9130" t="s">
        <v>137</v>
      </c>
      <c r="J9130" t="s">
        <v>150</v>
      </c>
      <c r="K9130" t="s">
        <v>151</v>
      </c>
      <c r="L9130" t="s">
        <v>152</v>
      </c>
      <c r="M9130" t="s">
        <v>137</v>
      </c>
      <c r="N9130" t="s">
        <v>312</v>
      </c>
      <c r="O9130" t="s">
        <v>303</v>
      </c>
      <c r="P9130" s="1"/>
      <c r="Q9130" s="1">
        <v>45082.655555555553</v>
      </c>
      <c r="R9130" s="1">
        <v>45082.655555555553</v>
      </c>
      <c r="S9130" s="1">
        <v>45082.65625</v>
      </c>
      <c r="T9130" s="1">
        <v>45082.65625</v>
      </c>
      <c r="U9130" t="s">
        <v>5307</v>
      </c>
      <c r="V9130" t="s">
        <v>137</v>
      </c>
      <c r="W9130" t="s">
        <v>137</v>
      </c>
      <c r="X9130" t="s">
        <v>176</v>
      </c>
      <c r="Y9130" t="s">
        <v>137</v>
      </c>
      <c r="Z9130" t="s">
        <v>137</v>
      </c>
      <c r="AA9130" t="s">
        <v>137</v>
      </c>
      <c r="AB9130" t="s">
        <v>137</v>
      </c>
      <c r="AC9130" t="s">
        <v>137</v>
      </c>
      <c r="AD9130" s="2"/>
      <c r="AE9130" t="s">
        <v>137</v>
      </c>
      <c r="AF9130" t="s">
        <v>137</v>
      </c>
      <c r="AG9130" t="s">
        <v>137</v>
      </c>
      <c r="AH9130" t="s">
        <v>137</v>
      </c>
      <c r="AI9130" t="s">
        <v>137</v>
      </c>
      <c r="AJ9130" t="s">
        <v>137</v>
      </c>
      <c r="AK9130" t="s">
        <v>137</v>
      </c>
      <c r="AL9130" s="2"/>
      <c r="AM9130" t="s">
        <v>137</v>
      </c>
      <c r="AN9130" t="s">
        <v>137</v>
      </c>
      <c r="AO9130" t="s">
        <v>137</v>
      </c>
      <c r="AP9130" t="s">
        <v>137</v>
      </c>
      <c r="AQ9130" t="s">
        <v>137</v>
      </c>
      <c r="AR9130" t="s">
        <v>137</v>
      </c>
      <c r="AS9130" t="s">
        <v>137</v>
      </c>
      <c r="AT9130" t="s">
        <v>137</v>
      </c>
      <c r="AU9130" t="s">
        <v>137</v>
      </c>
      <c r="AV9130" t="s">
        <v>137</v>
      </c>
      <c r="AW9130" t="s">
        <v>137</v>
      </c>
      <c r="AX9130" t="s">
        <v>137</v>
      </c>
      <c r="AY9130" t="s">
        <v>137</v>
      </c>
      <c r="AZ9130" t="s">
        <v>137</v>
      </c>
      <c r="BA9130" t="s">
        <v>137</v>
      </c>
      <c r="BB9130" t="s">
        <v>137</v>
      </c>
      <c r="BC9130" t="s">
        <v>137</v>
      </c>
      <c r="BD9130" t="s">
        <v>137</v>
      </c>
      <c r="BE9130" t="s">
        <v>137</v>
      </c>
      <c r="BF9130" t="s">
        <v>137</v>
      </c>
      <c r="BG9130" t="s">
        <v>137</v>
      </c>
      <c r="BH9130" t="s">
        <v>137</v>
      </c>
      <c r="BI9130" t="s">
        <v>137</v>
      </c>
      <c r="BJ9130" t="s">
        <v>137</v>
      </c>
      <c r="BK9130" t="s">
        <v>137</v>
      </c>
      <c r="BL9130" t="s">
        <v>137</v>
      </c>
      <c r="BM9130" t="s">
        <v>137</v>
      </c>
      <c r="BN9130" t="s">
        <v>137</v>
      </c>
      <c r="BO9130" t="s">
        <v>137</v>
      </c>
      <c r="BP9130" t="s">
        <v>137</v>
      </c>
      <c r="BQ9130" t="s">
        <v>137</v>
      </c>
      <c r="BR9130" t="s">
        <v>137</v>
      </c>
      <c r="BS9130" t="s">
        <v>137</v>
      </c>
      <c r="BT9130" t="s">
        <v>137</v>
      </c>
      <c r="BU9130" t="s">
        <v>137</v>
      </c>
      <c r="BW9130" t="s">
        <v>137</v>
      </c>
      <c r="BX9130" t="s">
        <v>137</v>
      </c>
      <c r="BY9130" t="s">
        <v>137</v>
      </c>
      <c r="BZ9130" t="s">
        <v>137</v>
      </c>
      <c r="CA9130" t="s">
        <v>137</v>
      </c>
      <c r="CB9130" t="s">
        <v>137</v>
      </c>
      <c r="CC9130" t="s">
        <v>137</v>
      </c>
      <c r="CD9130" t="s">
        <v>137</v>
      </c>
      <c r="CE9130" t="s">
        <v>137</v>
      </c>
      <c r="CF9130" t="s">
        <v>137</v>
      </c>
      <c r="CG9130" t="s">
        <v>137</v>
      </c>
      <c r="CH9130" t="s">
        <v>137</v>
      </c>
      <c r="CI9130" t="s">
        <v>137</v>
      </c>
      <c r="CJ9130" t="s">
        <v>137</v>
      </c>
      <c r="CK9130" t="s">
        <v>137</v>
      </c>
      <c r="CL9130" t="s">
        <v>137</v>
      </c>
      <c r="CM9130" t="s">
        <v>137</v>
      </c>
      <c r="CN9130" t="s">
        <v>137</v>
      </c>
      <c r="CO9130" t="s">
        <v>137</v>
      </c>
      <c r="CP9130" t="s">
        <v>137</v>
      </c>
      <c r="CQ9130" s="1">
        <v>45082.65625</v>
      </c>
      <c r="CR9130" s="1">
        <v>45082.65625</v>
      </c>
      <c r="CS9130" s="1"/>
      <c r="CT9130" t="s">
        <v>5993</v>
      </c>
      <c r="CU9130" t="s">
        <v>5993</v>
      </c>
      <c r="CV9130" t="s">
        <v>8886</v>
      </c>
      <c r="CW9130" t="s">
        <v>8886</v>
      </c>
      <c r="CX9130" s="3"/>
      <c r="CY9130" s="3"/>
      <c r="DA9130" t="s">
        <v>137</v>
      </c>
      <c r="DB9130" t="s">
        <v>137</v>
      </c>
      <c r="DC9130" t="s">
        <v>137</v>
      </c>
      <c r="DD9130" t="s">
        <v>137</v>
      </c>
      <c r="DE9130" t="s">
        <v>137</v>
      </c>
      <c r="DF9130" t="s">
        <v>55857</v>
      </c>
      <c r="DG9130" t="s">
        <v>137</v>
      </c>
      <c r="DH9130" t="s">
        <v>137</v>
      </c>
      <c r="DI9130" t="s">
        <v>137</v>
      </c>
      <c r="DJ9130" t="s">
        <v>137</v>
      </c>
      <c r="DK9130">
        <v>0</v>
      </c>
      <c r="DL9130" t="s">
        <v>209</v>
      </c>
      <c r="DM9130" t="s">
        <v>137</v>
      </c>
      <c r="DN9130" t="s">
        <v>137</v>
      </c>
      <c r="DO9130" s="1">
        <v>45082.65625</v>
      </c>
      <c r="DP9130" s="1"/>
      <c r="DQ9130" t="s">
        <v>150</v>
      </c>
      <c r="DR9130" t="s">
        <v>151</v>
      </c>
      <c r="DS9130" t="s">
        <v>152</v>
      </c>
      <c r="DT9130" t="s">
        <v>137</v>
      </c>
      <c r="DU9130" t="s">
        <v>137</v>
      </c>
      <c r="DV9130" t="s">
        <v>137</v>
      </c>
      <c r="DW9130" t="s">
        <v>137</v>
      </c>
      <c r="DX9130" t="s">
        <v>137</v>
      </c>
      <c r="DY9130" t="s">
        <v>137</v>
      </c>
      <c r="DZ9130" t="s">
        <v>168</v>
      </c>
      <c r="EA9130" t="b">
        <v>0</v>
      </c>
      <c r="EB9130" t="s">
        <v>137</v>
      </c>
    </row>
    <row r="9131" spans="1:132" x14ac:dyDescent="0.25">
      <c r="A9131">
        <v>112837564</v>
      </c>
      <c r="B9131">
        <v>2905</v>
      </c>
      <c r="C9131" t="s">
        <v>192</v>
      </c>
      <c r="D9131" t="s">
        <v>55858</v>
      </c>
      <c r="E9131" t="s">
        <v>134</v>
      </c>
      <c r="F9131" t="s">
        <v>162</v>
      </c>
      <c r="G9131" t="s">
        <v>137</v>
      </c>
      <c r="H9131" t="s">
        <v>137</v>
      </c>
      <c r="I9131" t="s">
        <v>55859</v>
      </c>
      <c r="J9131" t="s">
        <v>150</v>
      </c>
      <c r="K9131" t="s">
        <v>151</v>
      </c>
      <c r="L9131" t="s">
        <v>152</v>
      </c>
      <c r="M9131" t="s">
        <v>137</v>
      </c>
      <c r="N9131" t="s">
        <v>802</v>
      </c>
      <c r="O9131" t="s">
        <v>303</v>
      </c>
      <c r="P9131" s="1"/>
      <c r="Q9131" s="1">
        <v>45082.655555555553</v>
      </c>
      <c r="R9131" s="1">
        <v>45082.655555555553</v>
      </c>
      <c r="S9131" s="1">
        <v>45082.657638888886</v>
      </c>
      <c r="T9131" s="1">
        <v>45082.657638888886</v>
      </c>
      <c r="U9131" t="s">
        <v>36639</v>
      </c>
      <c r="V9131" t="s">
        <v>137</v>
      </c>
      <c r="W9131" t="s">
        <v>137</v>
      </c>
      <c r="X9131" t="s">
        <v>137</v>
      </c>
      <c r="Y9131" t="s">
        <v>199</v>
      </c>
      <c r="Z9131" t="s">
        <v>137</v>
      </c>
      <c r="AA9131" t="s">
        <v>137</v>
      </c>
      <c r="AB9131" t="s">
        <v>137</v>
      </c>
      <c r="AC9131" t="s">
        <v>137</v>
      </c>
      <c r="AD9131" s="2"/>
      <c r="AE9131" t="s">
        <v>137</v>
      </c>
      <c r="AF9131" t="s">
        <v>137</v>
      </c>
      <c r="AG9131" t="s">
        <v>137</v>
      </c>
      <c r="AH9131" t="s">
        <v>137</v>
      </c>
      <c r="AI9131" t="s">
        <v>137</v>
      </c>
      <c r="AJ9131" t="s">
        <v>137</v>
      </c>
      <c r="AK9131" t="s">
        <v>137</v>
      </c>
      <c r="AL9131" s="2"/>
      <c r="AM9131" t="s">
        <v>137</v>
      </c>
      <c r="AN9131" t="s">
        <v>137</v>
      </c>
      <c r="AO9131" t="s">
        <v>137</v>
      </c>
      <c r="AP9131" t="s">
        <v>137</v>
      </c>
      <c r="AQ9131" t="s">
        <v>137</v>
      </c>
      <c r="AR9131" t="s">
        <v>137</v>
      </c>
      <c r="AS9131" t="s">
        <v>137</v>
      </c>
      <c r="AT9131" t="s">
        <v>137</v>
      </c>
      <c r="AU9131" t="s">
        <v>137</v>
      </c>
      <c r="AV9131" t="s">
        <v>137</v>
      </c>
      <c r="AW9131" t="s">
        <v>137</v>
      </c>
      <c r="AX9131" t="s">
        <v>137</v>
      </c>
      <c r="AY9131" t="s">
        <v>137</v>
      </c>
      <c r="AZ9131" t="s">
        <v>137</v>
      </c>
      <c r="BA9131" t="s">
        <v>137</v>
      </c>
      <c r="BB9131" t="s">
        <v>137</v>
      </c>
      <c r="BC9131" t="s">
        <v>137</v>
      </c>
      <c r="BD9131" t="s">
        <v>137</v>
      </c>
      <c r="BE9131" t="s">
        <v>137</v>
      </c>
      <c r="BF9131" t="s">
        <v>137</v>
      </c>
      <c r="BG9131" t="s">
        <v>137</v>
      </c>
      <c r="BH9131" t="s">
        <v>137</v>
      </c>
      <c r="BI9131" t="s">
        <v>137</v>
      </c>
      <c r="BJ9131" t="s">
        <v>137</v>
      </c>
      <c r="BK9131" t="s">
        <v>137</v>
      </c>
      <c r="BL9131" t="s">
        <v>137</v>
      </c>
      <c r="BM9131" t="s">
        <v>137</v>
      </c>
      <c r="BN9131" t="s">
        <v>137</v>
      </c>
      <c r="BO9131" t="s">
        <v>137</v>
      </c>
      <c r="BP9131" t="s">
        <v>137</v>
      </c>
      <c r="BQ9131" t="s">
        <v>137</v>
      </c>
      <c r="BR9131" t="s">
        <v>137</v>
      </c>
      <c r="BS9131" t="s">
        <v>137</v>
      </c>
      <c r="BT9131" t="s">
        <v>137</v>
      </c>
      <c r="BU9131" t="s">
        <v>137</v>
      </c>
      <c r="BW9131" t="s">
        <v>137</v>
      </c>
      <c r="BX9131" t="s">
        <v>137</v>
      </c>
      <c r="BY9131" t="s">
        <v>137</v>
      </c>
      <c r="BZ9131" t="s">
        <v>137</v>
      </c>
      <c r="CA9131" t="s">
        <v>137</v>
      </c>
      <c r="CB9131" t="s">
        <v>137</v>
      </c>
      <c r="CC9131" t="s">
        <v>137</v>
      </c>
      <c r="CD9131" t="s">
        <v>137</v>
      </c>
      <c r="CE9131" t="s">
        <v>137</v>
      </c>
      <c r="CF9131" t="s">
        <v>137</v>
      </c>
      <c r="CG9131" t="s">
        <v>137</v>
      </c>
      <c r="CH9131" t="s">
        <v>137</v>
      </c>
      <c r="CI9131" t="s">
        <v>137</v>
      </c>
      <c r="CJ9131" t="s">
        <v>137</v>
      </c>
      <c r="CK9131" t="s">
        <v>137</v>
      </c>
      <c r="CL9131" t="s">
        <v>137</v>
      </c>
      <c r="CM9131" t="s">
        <v>137</v>
      </c>
      <c r="CN9131" t="s">
        <v>137</v>
      </c>
      <c r="CO9131" t="s">
        <v>137</v>
      </c>
      <c r="CP9131" t="s">
        <v>137</v>
      </c>
      <c r="CQ9131" s="1">
        <v>45082.657638888886</v>
      </c>
      <c r="CR9131" s="1">
        <v>45082.657638888886</v>
      </c>
      <c r="CS9131" s="1"/>
      <c r="CT9131" t="s">
        <v>11716</v>
      </c>
      <c r="CU9131" t="s">
        <v>11716</v>
      </c>
      <c r="CV9131" t="s">
        <v>14302</v>
      </c>
      <c r="CW9131" t="s">
        <v>14302</v>
      </c>
      <c r="CX9131" s="3"/>
      <c r="CY9131" s="3"/>
      <c r="CZ9131">
        <v>1</v>
      </c>
      <c r="DA9131" t="s">
        <v>137</v>
      </c>
      <c r="DB9131" t="s">
        <v>137</v>
      </c>
      <c r="DC9131" t="s">
        <v>137</v>
      </c>
      <c r="DD9131" t="s">
        <v>137</v>
      </c>
      <c r="DE9131" t="s">
        <v>137</v>
      </c>
      <c r="DF9131" t="s">
        <v>55860</v>
      </c>
      <c r="DG9131" t="s">
        <v>137</v>
      </c>
      <c r="DH9131" t="s">
        <v>137</v>
      </c>
      <c r="DI9131" t="s">
        <v>137</v>
      </c>
      <c r="DJ9131" t="s">
        <v>137</v>
      </c>
      <c r="DK9131">
        <v>0</v>
      </c>
      <c r="DL9131" t="s">
        <v>209</v>
      </c>
      <c r="DM9131" t="s">
        <v>137</v>
      </c>
      <c r="DN9131" t="s">
        <v>137</v>
      </c>
      <c r="DO9131" s="1">
        <v>45082.657638888886</v>
      </c>
      <c r="DP9131" s="1"/>
      <c r="DQ9131" t="s">
        <v>150</v>
      </c>
      <c r="DR9131" t="s">
        <v>151</v>
      </c>
      <c r="DS9131" t="s">
        <v>152</v>
      </c>
      <c r="DT9131" t="s">
        <v>137</v>
      </c>
      <c r="DU9131" t="s">
        <v>137</v>
      </c>
      <c r="DV9131" t="s">
        <v>137</v>
      </c>
      <c r="DW9131" t="s">
        <v>137</v>
      </c>
      <c r="DX9131" t="s">
        <v>137</v>
      </c>
      <c r="DY9131" t="s">
        <v>137</v>
      </c>
      <c r="DZ9131" t="s">
        <v>168</v>
      </c>
      <c r="EA9131" t="b">
        <v>0</v>
      </c>
      <c r="EB9131" t="s">
        <v>137</v>
      </c>
    </row>
    <row r="9132" spans="1:132" x14ac:dyDescent="0.25">
      <c r="A9132">
        <v>112830142</v>
      </c>
      <c r="B9132">
        <v>2904</v>
      </c>
      <c r="C9132" t="s">
        <v>192</v>
      </c>
      <c r="D9132" t="s">
        <v>55861</v>
      </c>
      <c r="E9132" t="s">
        <v>134</v>
      </c>
      <c r="F9132" t="s">
        <v>162</v>
      </c>
      <c r="G9132" t="s">
        <v>137</v>
      </c>
      <c r="H9132" t="s">
        <v>137</v>
      </c>
      <c r="I9132" t="s">
        <v>137</v>
      </c>
      <c r="J9132" t="s">
        <v>32127</v>
      </c>
      <c r="K9132" t="s">
        <v>32128</v>
      </c>
      <c r="L9132" t="s">
        <v>32129</v>
      </c>
      <c r="M9132" t="s">
        <v>137</v>
      </c>
      <c r="N9132" t="s">
        <v>21761</v>
      </c>
      <c r="O9132" t="s">
        <v>21761</v>
      </c>
      <c r="P9132" s="1"/>
      <c r="Q9132" s="1">
        <v>45082.60833333333</v>
      </c>
      <c r="R9132" s="1">
        <v>45082.60833333333</v>
      </c>
      <c r="S9132" s="1">
        <v>45083.414583333331</v>
      </c>
      <c r="T9132" s="1">
        <v>45083.414583333331</v>
      </c>
      <c r="U9132" t="s">
        <v>137</v>
      </c>
      <c r="V9132" t="s">
        <v>137</v>
      </c>
      <c r="W9132" t="s">
        <v>137</v>
      </c>
      <c r="X9132" t="s">
        <v>137</v>
      </c>
      <c r="Y9132" t="s">
        <v>137</v>
      </c>
      <c r="Z9132" t="s">
        <v>137</v>
      </c>
      <c r="AA9132" t="s">
        <v>137</v>
      </c>
      <c r="AB9132" t="s">
        <v>137</v>
      </c>
      <c r="AC9132" t="s">
        <v>137</v>
      </c>
      <c r="AD9132" s="2"/>
      <c r="AE9132" t="s">
        <v>137</v>
      </c>
      <c r="AF9132" t="s">
        <v>137</v>
      </c>
      <c r="AG9132" t="s">
        <v>137</v>
      </c>
      <c r="AH9132" t="s">
        <v>137</v>
      </c>
      <c r="AI9132" t="s">
        <v>137</v>
      </c>
      <c r="AJ9132" t="s">
        <v>137</v>
      </c>
      <c r="AK9132" t="s">
        <v>137</v>
      </c>
      <c r="AL9132" s="2"/>
      <c r="AM9132" t="s">
        <v>137</v>
      </c>
      <c r="AN9132" t="s">
        <v>137</v>
      </c>
      <c r="AO9132" t="s">
        <v>137</v>
      </c>
      <c r="AP9132" t="s">
        <v>137</v>
      </c>
      <c r="AQ9132" t="s">
        <v>137</v>
      </c>
      <c r="AR9132" t="s">
        <v>137</v>
      </c>
      <c r="AS9132" t="s">
        <v>137</v>
      </c>
      <c r="AT9132" t="s">
        <v>137</v>
      </c>
      <c r="AU9132" t="s">
        <v>137</v>
      </c>
      <c r="AV9132" t="s">
        <v>137</v>
      </c>
      <c r="AW9132" t="s">
        <v>137</v>
      </c>
      <c r="AX9132" t="s">
        <v>137</v>
      </c>
      <c r="AY9132" t="s">
        <v>137</v>
      </c>
      <c r="AZ9132" t="s">
        <v>137</v>
      </c>
      <c r="BA9132" t="s">
        <v>137</v>
      </c>
      <c r="BB9132" t="s">
        <v>137</v>
      </c>
      <c r="BC9132" t="s">
        <v>137</v>
      </c>
      <c r="BD9132" t="s">
        <v>137</v>
      </c>
      <c r="BE9132" t="s">
        <v>137</v>
      </c>
      <c r="BF9132" t="s">
        <v>137</v>
      </c>
      <c r="BG9132" t="s">
        <v>137</v>
      </c>
      <c r="BH9132" t="s">
        <v>137</v>
      </c>
      <c r="BI9132" t="s">
        <v>137</v>
      </c>
      <c r="BJ9132" t="s">
        <v>137</v>
      </c>
      <c r="BK9132" t="s">
        <v>137</v>
      </c>
      <c r="BL9132" t="s">
        <v>137</v>
      </c>
      <c r="BM9132" t="s">
        <v>137</v>
      </c>
      <c r="BN9132" t="s">
        <v>137</v>
      </c>
      <c r="BO9132" t="s">
        <v>137</v>
      </c>
      <c r="BP9132" t="s">
        <v>137</v>
      </c>
      <c r="BQ9132" t="s">
        <v>137</v>
      </c>
      <c r="BR9132" t="s">
        <v>137</v>
      </c>
      <c r="BS9132" t="s">
        <v>137</v>
      </c>
      <c r="BT9132" t="s">
        <v>137</v>
      </c>
      <c r="BU9132" t="s">
        <v>137</v>
      </c>
      <c r="BW9132" t="s">
        <v>137</v>
      </c>
      <c r="BX9132" t="s">
        <v>137</v>
      </c>
      <c r="BY9132" t="s">
        <v>137</v>
      </c>
      <c r="BZ9132" t="s">
        <v>137</v>
      </c>
      <c r="CA9132" t="s">
        <v>137</v>
      </c>
      <c r="CB9132" t="s">
        <v>137</v>
      </c>
      <c r="CC9132" t="s">
        <v>137</v>
      </c>
      <c r="CD9132" t="s">
        <v>137</v>
      </c>
      <c r="CE9132" t="s">
        <v>137</v>
      </c>
      <c r="CF9132" t="s">
        <v>137</v>
      </c>
      <c r="CG9132" t="s">
        <v>137</v>
      </c>
      <c r="CH9132" t="s">
        <v>137</v>
      </c>
      <c r="CI9132" t="s">
        <v>137</v>
      </c>
      <c r="CJ9132" t="s">
        <v>137</v>
      </c>
      <c r="CK9132" t="s">
        <v>137</v>
      </c>
      <c r="CL9132" t="s">
        <v>137</v>
      </c>
      <c r="CM9132" t="s">
        <v>137</v>
      </c>
      <c r="CN9132" t="s">
        <v>137</v>
      </c>
      <c r="CO9132" t="s">
        <v>137</v>
      </c>
      <c r="CP9132" t="s">
        <v>137</v>
      </c>
      <c r="CQ9132" s="1">
        <v>45083.414583333331</v>
      </c>
      <c r="CR9132" s="1">
        <v>45083.414583333331</v>
      </c>
      <c r="CS9132" s="1"/>
      <c r="CT9132" t="s">
        <v>55862</v>
      </c>
      <c r="CU9132" t="s">
        <v>55863</v>
      </c>
      <c r="CV9132" t="s">
        <v>37737</v>
      </c>
      <c r="CW9132" t="s">
        <v>55864</v>
      </c>
      <c r="CX9132" s="3"/>
      <c r="CY9132" s="3"/>
      <c r="CZ9132">
        <v>1</v>
      </c>
      <c r="DA9132" t="s">
        <v>137</v>
      </c>
      <c r="DB9132" t="s">
        <v>137</v>
      </c>
      <c r="DC9132" t="s">
        <v>137</v>
      </c>
      <c r="DD9132" t="s">
        <v>137</v>
      </c>
      <c r="DE9132" t="s">
        <v>137</v>
      </c>
      <c r="DF9132" t="s">
        <v>55865</v>
      </c>
      <c r="DG9132" t="s">
        <v>137</v>
      </c>
      <c r="DH9132" t="s">
        <v>137</v>
      </c>
      <c r="DI9132" t="s">
        <v>137</v>
      </c>
      <c r="DJ9132" t="s">
        <v>137</v>
      </c>
      <c r="DK9132">
        <v>0</v>
      </c>
      <c r="DL9132" t="s">
        <v>209</v>
      </c>
      <c r="DM9132" t="s">
        <v>137</v>
      </c>
      <c r="DN9132" t="s">
        <v>137</v>
      </c>
      <c r="DO9132" s="1">
        <v>45083.414583333331</v>
      </c>
      <c r="DP9132" s="1"/>
      <c r="DQ9132" t="s">
        <v>32127</v>
      </c>
      <c r="DR9132" t="s">
        <v>32128</v>
      </c>
      <c r="DS9132" t="s">
        <v>32129</v>
      </c>
      <c r="DT9132" t="s">
        <v>137</v>
      </c>
      <c r="DU9132" t="s">
        <v>137</v>
      </c>
      <c r="DV9132" t="s">
        <v>137</v>
      </c>
      <c r="DW9132" t="s">
        <v>137</v>
      </c>
      <c r="DX9132" t="s">
        <v>137</v>
      </c>
      <c r="DY9132" t="s">
        <v>137</v>
      </c>
      <c r="DZ9132" t="s">
        <v>168</v>
      </c>
      <c r="EA9132" t="b">
        <v>0</v>
      </c>
      <c r="EB9132" t="s">
        <v>137</v>
      </c>
    </row>
    <row r="9133" spans="1:132" x14ac:dyDescent="0.25">
      <c r="A9133">
        <v>112829932</v>
      </c>
      <c r="B9133">
        <v>2903</v>
      </c>
      <c r="C9133" t="s">
        <v>192</v>
      </c>
      <c r="D9133" t="s">
        <v>55866</v>
      </c>
      <c r="E9133" t="s">
        <v>134</v>
      </c>
      <c r="F9133" t="s">
        <v>162</v>
      </c>
      <c r="G9133" t="s">
        <v>137</v>
      </c>
      <c r="H9133" t="s">
        <v>137</v>
      </c>
      <c r="I9133" t="s">
        <v>137</v>
      </c>
      <c r="J9133" t="s">
        <v>32127</v>
      </c>
      <c r="K9133" t="s">
        <v>32128</v>
      </c>
      <c r="L9133" t="s">
        <v>32129</v>
      </c>
      <c r="M9133" t="s">
        <v>137</v>
      </c>
      <c r="N9133" t="s">
        <v>21761</v>
      </c>
      <c r="O9133" t="s">
        <v>21761</v>
      </c>
      <c r="P9133" s="1"/>
      <c r="Q9133" s="1">
        <v>45082.606944444444</v>
      </c>
      <c r="R9133" s="1">
        <v>45082.606944444444</v>
      </c>
      <c r="S9133" s="1">
        <v>45083.338888888888</v>
      </c>
      <c r="T9133" s="1">
        <v>45083.338888888888</v>
      </c>
      <c r="U9133" t="s">
        <v>137</v>
      </c>
      <c r="V9133" t="s">
        <v>137</v>
      </c>
      <c r="W9133" t="s">
        <v>137</v>
      </c>
      <c r="X9133" t="s">
        <v>137</v>
      </c>
      <c r="Y9133" t="s">
        <v>137</v>
      </c>
      <c r="Z9133" t="s">
        <v>137</v>
      </c>
      <c r="AA9133" t="s">
        <v>137</v>
      </c>
      <c r="AB9133" t="s">
        <v>137</v>
      </c>
      <c r="AC9133" t="s">
        <v>137</v>
      </c>
      <c r="AD9133" s="2"/>
      <c r="AE9133" t="s">
        <v>137</v>
      </c>
      <c r="AF9133" t="s">
        <v>137</v>
      </c>
      <c r="AG9133" t="s">
        <v>137</v>
      </c>
      <c r="AH9133" t="s">
        <v>137</v>
      </c>
      <c r="AI9133" t="s">
        <v>137</v>
      </c>
      <c r="AJ9133" t="s">
        <v>137</v>
      </c>
      <c r="AK9133" t="s">
        <v>137</v>
      </c>
      <c r="AL9133" s="2"/>
      <c r="AM9133" t="s">
        <v>137</v>
      </c>
      <c r="AN9133" t="s">
        <v>137</v>
      </c>
      <c r="AO9133" t="s">
        <v>137</v>
      </c>
      <c r="AP9133" t="s">
        <v>137</v>
      </c>
      <c r="AQ9133" t="s">
        <v>137</v>
      </c>
      <c r="AR9133" t="s">
        <v>137</v>
      </c>
      <c r="AS9133" t="s">
        <v>137</v>
      </c>
      <c r="AT9133" t="s">
        <v>137</v>
      </c>
      <c r="AU9133" t="s">
        <v>137</v>
      </c>
      <c r="AV9133" t="s">
        <v>137</v>
      </c>
      <c r="AW9133" t="s">
        <v>137</v>
      </c>
      <c r="AX9133" t="s">
        <v>137</v>
      </c>
      <c r="AY9133" t="s">
        <v>137</v>
      </c>
      <c r="AZ9133" t="s">
        <v>137</v>
      </c>
      <c r="BA9133" t="s">
        <v>137</v>
      </c>
      <c r="BB9133" t="s">
        <v>137</v>
      </c>
      <c r="BC9133" t="s">
        <v>137</v>
      </c>
      <c r="BD9133" t="s">
        <v>137</v>
      </c>
      <c r="BE9133" t="s">
        <v>137</v>
      </c>
      <c r="BF9133" t="s">
        <v>137</v>
      </c>
      <c r="BG9133" t="s">
        <v>137</v>
      </c>
      <c r="BH9133" t="s">
        <v>137</v>
      </c>
      <c r="BI9133" t="s">
        <v>137</v>
      </c>
      <c r="BJ9133" t="s">
        <v>137</v>
      </c>
      <c r="BK9133" t="s">
        <v>137</v>
      </c>
      <c r="BL9133" t="s">
        <v>137</v>
      </c>
      <c r="BM9133" t="s">
        <v>137</v>
      </c>
      <c r="BN9133" t="s">
        <v>137</v>
      </c>
      <c r="BO9133" t="s">
        <v>137</v>
      </c>
      <c r="BP9133" t="s">
        <v>137</v>
      </c>
      <c r="BQ9133" t="s">
        <v>137</v>
      </c>
      <c r="BR9133" t="s">
        <v>137</v>
      </c>
      <c r="BS9133" t="s">
        <v>137</v>
      </c>
      <c r="BT9133" t="s">
        <v>137</v>
      </c>
      <c r="BU9133" t="s">
        <v>137</v>
      </c>
      <c r="BW9133" t="s">
        <v>137</v>
      </c>
      <c r="BX9133" t="s">
        <v>137</v>
      </c>
      <c r="BY9133" t="s">
        <v>137</v>
      </c>
      <c r="BZ9133" t="s">
        <v>137</v>
      </c>
      <c r="CA9133" t="s">
        <v>137</v>
      </c>
      <c r="CB9133" t="s">
        <v>137</v>
      </c>
      <c r="CC9133" t="s">
        <v>137</v>
      </c>
      <c r="CD9133" t="s">
        <v>137</v>
      </c>
      <c r="CE9133" t="s">
        <v>137</v>
      </c>
      <c r="CF9133" t="s">
        <v>137</v>
      </c>
      <c r="CG9133" t="s">
        <v>137</v>
      </c>
      <c r="CH9133" t="s">
        <v>137</v>
      </c>
      <c r="CI9133" t="s">
        <v>137</v>
      </c>
      <c r="CJ9133" t="s">
        <v>137</v>
      </c>
      <c r="CK9133" t="s">
        <v>137</v>
      </c>
      <c r="CL9133" t="s">
        <v>137</v>
      </c>
      <c r="CM9133" t="s">
        <v>137</v>
      </c>
      <c r="CN9133" t="s">
        <v>137</v>
      </c>
      <c r="CO9133" t="s">
        <v>137</v>
      </c>
      <c r="CP9133" t="s">
        <v>137</v>
      </c>
      <c r="CQ9133" s="1">
        <v>45083.338888888888</v>
      </c>
      <c r="CR9133" s="1">
        <v>45083.338888888888</v>
      </c>
      <c r="CS9133" s="1"/>
      <c r="CT9133" t="s">
        <v>137</v>
      </c>
      <c r="CU9133" t="s">
        <v>137</v>
      </c>
      <c r="CV9133" t="s">
        <v>55867</v>
      </c>
      <c r="CW9133" t="s">
        <v>55868</v>
      </c>
      <c r="CX9133" s="3"/>
      <c r="CY9133" s="3"/>
      <c r="CZ9133">
        <v>1</v>
      </c>
      <c r="DA9133" t="s">
        <v>137</v>
      </c>
      <c r="DB9133" t="s">
        <v>137</v>
      </c>
      <c r="DC9133" t="s">
        <v>137</v>
      </c>
      <c r="DD9133" t="s">
        <v>137</v>
      </c>
      <c r="DE9133" t="s">
        <v>137</v>
      </c>
      <c r="DF9133" t="s">
        <v>55869</v>
      </c>
      <c r="DG9133" t="s">
        <v>137</v>
      </c>
      <c r="DH9133" t="s">
        <v>137</v>
      </c>
      <c r="DI9133" t="s">
        <v>137</v>
      </c>
      <c r="DJ9133" t="s">
        <v>137</v>
      </c>
      <c r="DK9133">
        <v>0</v>
      </c>
      <c r="DL9133" t="s">
        <v>2411</v>
      </c>
      <c r="DM9133" t="s">
        <v>137</v>
      </c>
      <c r="DN9133" t="s">
        <v>137</v>
      </c>
      <c r="DO9133" s="1">
        <v>45083.338888888888</v>
      </c>
      <c r="DP9133" s="1"/>
      <c r="DQ9133" t="s">
        <v>32127</v>
      </c>
      <c r="DR9133" t="s">
        <v>32128</v>
      </c>
      <c r="DS9133" t="s">
        <v>32129</v>
      </c>
      <c r="DT9133" t="s">
        <v>137</v>
      </c>
      <c r="DU9133" t="s">
        <v>137</v>
      </c>
      <c r="DV9133" t="s">
        <v>137</v>
      </c>
      <c r="DW9133" t="s">
        <v>137</v>
      </c>
      <c r="DX9133" t="s">
        <v>137</v>
      </c>
      <c r="DY9133" t="s">
        <v>137</v>
      </c>
      <c r="DZ9133" t="s">
        <v>168</v>
      </c>
      <c r="EA9133" t="b">
        <v>0</v>
      </c>
      <c r="EB9133" t="s">
        <v>137</v>
      </c>
    </row>
    <row r="9134" spans="1:132" x14ac:dyDescent="0.25">
      <c r="A9134">
        <v>112826548</v>
      </c>
      <c r="B9134">
        <v>2902</v>
      </c>
      <c r="C9134" t="s">
        <v>192</v>
      </c>
      <c r="D9134" t="s">
        <v>55870</v>
      </c>
      <c r="E9134" t="s">
        <v>134</v>
      </c>
      <c r="F9134" t="s">
        <v>162</v>
      </c>
      <c r="G9134" t="s">
        <v>137</v>
      </c>
      <c r="H9134" t="s">
        <v>137</v>
      </c>
      <c r="I9134" t="s">
        <v>55871</v>
      </c>
      <c r="J9134" t="s">
        <v>150</v>
      </c>
      <c r="K9134" t="s">
        <v>151</v>
      </c>
      <c r="L9134" t="s">
        <v>152</v>
      </c>
      <c r="M9134" t="s">
        <v>137</v>
      </c>
      <c r="N9134" t="s">
        <v>1393</v>
      </c>
      <c r="O9134" t="s">
        <v>303</v>
      </c>
      <c r="P9134" s="1"/>
      <c r="Q9134" s="1">
        <v>45082.587500000001</v>
      </c>
      <c r="R9134" s="1">
        <v>45082.587500000001</v>
      </c>
      <c r="S9134" s="1">
        <v>45082.588194444441</v>
      </c>
      <c r="T9134" s="1">
        <v>45082.588194444441</v>
      </c>
      <c r="U9134" t="s">
        <v>36639</v>
      </c>
      <c r="V9134" t="s">
        <v>137</v>
      </c>
      <c r="W9134" t="s">
        <v>137</v>
      </c>
      <c r="X9134" t="s">
        <v>137</v>
      </c>
      <c r="Y9134" t="s">
        <v>199</v>
      </c>
      <c r="Z9134" t="s">
        <v>137</v>
      </c>
      <c r="AA9134" t="s">
        <v>137</v>
      </c>
      <c r="AB9134" t="s">
        <v>137</v>
      </c>
      <c r="AC9134" t="s">
        <v>137</v>
      </c>
      <c r="AD9134" s="2"/>
      <c r="AE9134" t="s">
        <v>137</v>
      </c>
      <c r="AF9134" t="s">
        <v>137</v>
      </c>
      <c r="AG9134" t="s">
        <v>137</v>
      </c>
      <c r="AH9134" t="s">
        <v>137</v>
      </c>
      <c r="AI9134" t="s">
        <v>137</v>
      </c>
      <c r="AJ9134" t="s">
        <v>137</v>
      </c>
      <c r="AK9134" t="s">
        <v>137</v>
      </c>
      <c r="AL9134" s="2"/>
      <c r="AM9134" t="s">
        <v>137</v>
      </c>
      <c r="AN9134" t="s">
        <v>137</v>
      </c>
      <c r="AO9134" t="s">
        <v>137</v>
      </c>
      <c r="AP9134" t="s">
        <v>137</v>
      </c>
      <c r="AQ9134" t="s">
        <v>137</v>
      </c>
      <c r="AR9134" t="s">
        <v>137</v>
      </c>
      <c r="AS9134" t="s">
        <v>137</v>
      </c>
      <c r="AT9134" t="s">
        <v>137</v>
      </c>
      <c r="AU9134" t="s">
        <v>137</v>
      </c>
      <c r="AV9134" t="s">
        <v>137</v>
      </c>
      <c r="AW9134" t="s">
        <v>137</v>
      </c>
      <c r="AX9134" t="s">
        <v>137</v>
      </c>
      <c r="AY9134" t="s">
        <v>137</v>
      </c>
      <c r="AZ9134" t="s">
        <v>137</v>
      </c>
      <c r="BA9134" t="s">
        <v>137</v>
      </c>
      <c r="BB9134" t="s">
        <v>137</v>
      </c>
      <c r="BC9134" t="s">
        <v>137</v>
      </c>
      <c r="BD9134" t="s">
        <v>137</v>
      </c>
      <c r="BE9134" t="s">
        <v>137</v>
      </c>
      <c r="BF9134" t="s">
        <v>137</v>
      </c>
      <c r="BG9134" t="s">
        <v>137</v>
      </c>
      <c r="BH9134" t="s">
        <v>137</v>
      </c>
      <c r="BI9134" t="s">
        <v>137</v>
      </c>
      <c r="BJ9134" t="s">
        <v>137</v>
      </c>
      <c r="BK9134" t="s">
        <v>137</v>
      </c>
      <c r="BL9134" t="s">
        <v>137</v>
      </c>
      <c r="BM9134" t="s">
        <v>137</v>
      </c>
      <c r="BN9134" t="s">
        <v>137</v>
      </c>
      <c r="BO9134" t="s">
        <v>137</v>
      </c>
      <c r="BP9134" t="s">
        <v>137</v>
      </c>
      <c r="BQ9134" t="s">
        <v>137</v>
      </c>
      <c r="BR9134" t="s">
        <v>137</v>
      </c>
      <c r="BS9134" t="s">
        <v>137</v>
      </c>
      <c r="BT9134" t="s">
        <v>137</v>
      </c>
      <c r="BU9134" t="s">
        <v>137</v>
      </c>
      <c r="BW9134" t="s">
        <v>137</v>
      </c>
      <c r="BX9134" t="s">
        <v>137</v>
      </c>
      <c r="BY9134" t="s">
        <v>137</v>
      </c>
      <c r="BZ9134" t="s">
        <v>137</v>
      </c>
      <c r="CA9134" t="s">
        <v>137</v>
      </c>
      <c r="CB9134" t="s">
        <v>137</v>
      </c>
      <c r="CC9134" t="s">
        <v>137</v>
      </c>
      <c r="CD9134" t="s">
        <v>137</v>
      </c>
      <c r="CE9134" t="s">
        <v>137</v>
      </c>
      <c r="CF9134" t="s">
        <v>137</v>
      </c>
      <c r="CG9134" t="s">
        <v>137</v>
      </c>
      <c r="CH9134" t="s">
        <v>137</v>
      </c>
      <c r="CI9134" t="s">
        <v>137</v>
      </c>
      <c r="CJ9134" t="s">
        <v>137</v>
      </c>
      <c r="CK9134" t="s">
        <v>137</v>
      </c>
      <c r="CL9134" t="s">
        <v>137</v>
      </c>
      <c r="CM9134" t="s">
        <v>137</v>
      </c>
      <c r="CN9134" t="s">
        <v>137</v>
      </c>
      <c r="CO9134" t="s">
        <v>137</v>
      </c>
      <c r="CP9134" t="s">
        <v>137</v>
      </c>
      <c r="CQ9134" s="1">
        <v>45082.588194444441</v>
      </c>
      <c r="CR9134" s="1">
        <v>45082.588194444441</v>
      </c>
      <c r="CS9134" s="1"/>
      <c r="CT9134" t="s">
        <v>25376</v>
      </c>
      <c r="CU9134" t="s">
        <v>25376</v>
      </c>
      <c r="CV9134" t="s">
        <v>13382</v>
      </c>
      <c r="CW9134" t="s">
        <v>13382</v>
      </c>
      <c r="CX9134" s="3"/>
      <c r="CY9134" s="3"/>
      <c r="CZ9134">
        <v>1</v>
      </c>
      <c r="DA9134" t="s">
        <v>137</v>
      </c>
      <c r="DB9134" t="s">
        <v>137</v>
      </c>
      <c r="DC9134" t="s">
        <v>137</v>
      </c>
      <c r="DD9134" t="s">
        <v>137</v>
      </c>
      <c r="DE9134" t="s">
        <v>137</v>
      </c>
      <c r="DF9134" t="s">
        <v>55872</v>
      </c>
      <c r="DG9134" t="s">
        <v>137</v>
      </c>
      <c r="DH9134" t="s">
        <v>137</v>
      </c>
      <c r="DI9134" t="s">
        <v>137</v>
      </c>
      <c r="DJ9134" t="s">
        <v>137</v>
      </c>
      <c r="DK9134">
        <v>0</v>
      </c>
      <c r="DL9134" t="s">
        <v>209</v>
      </c>
      <c r="DM9134" t="s">
        <v>137</v>
      </c>
      <c r="DN9134" t="s">
        <v>137</v>
      </c>
      <c r="DO9134" s="1">
        <v>45082.588194444441</v>
      </c>
      <c r="DP9134" s="1"/>
      <c r="DQ9134" t="s">
        <v>150</v>
      </c>
      <c r="DR9134" t="s">
        <v>151</v>
      </c>
      <c r="DS9134" t="s">
        <v>152</v>
      </c>
      <c r="DT9134" t="s">
        <v>137</v>
      </c>
      <c r="DU9134" t="s">
        <v>137</v>
      </c>
      <c r="DV9134" t="s">
        <v>137</v>
      </c>
      <c r="DW9134" t="s">
        <v>137</v>
      </c>
      <c r="DX9134" t="s">
        <v>137</v>
      </c>
      <c r="DY9134" t="s">
        <v>137</v>
      </c>
      <c r="DZ9134" t="s">
        <v>168</v>
      </c>
      <c r="EA9134" t="b">
        <v>0</v>
      </c>
      <c r="EB9134" t="s">
        <v>137</v>
      </c>
    </row>
    <row r="9135" spans="1:132" x14ac:dyDescent="0.25">
      <c r="A9135">
        <v>112815627</v>
      </c>
      <c r="B9135">
        <v>2901</v>
      </c>
      <c r="C9135" t="s">
        <v>192</v>
      </c>
      <c r="D9135" t="s">
        <v>669</v>
      </c>
      <c r="E9135" t="s">
        <v>134</v>
      </c>
      <c r="F9135" t="s">
        <v>135</v>
      </c>
      <c r="G9135" t="s">
        <v>670</v>
      </c>
      <c r="H9135" t="s">
        <v>671</v>
      </c>
      <c r="I9135" t="s">
        <v>672</v>
      </c>
      <c r="J9135" t="s">
        <v>32127</v>
      </c>
      <c r="K9135" t="s">
        <v>32128</v>
      </c>
      <c r="L9135" t="s">
        <v>32129</v>
      </c>
      <c r="M9135" t="s">
        <v>137</v>
      </c>
      <c r="N9135" t="s">
        <v>13053</v>
      </c>
      <c r="O9135" t="s">
        <v>13053</v>
      </c>
      <c r="P9135" s="1">
        <v>45082</v>
      </c>
      <c r="Q9135" s="1">
        <v>45082.520833333336</v>
      </c>
      <c r="R9135" s="1">
        <v>45082.520833333336</v>
      </c>
      <c r="S9135" s="1">
        <v>45082.692361111112</v>
      </c>
      <c r="T9135" s="1">
        <v>45082.692361111112</v>
      </c>
      <c r="U9135" t="s">
        <v>1682</v>
      </c>
      <c r="V9135" t="s">
        <v>137</v>
      </c>
      <c r="W9135" t="s">
        <v>137</v>
      </c>
      <c r="X9135" t="s">
        <v>185</v>
      </c>
      <c r="Y9135" t="s">
        <v>361</v>
      </c>
      <c r="Z9135" t="s">
        <v>137</v>
      </c>
      <c r="AA9135" t="s">
        <v>137</v>
      </c>
      <c r="AB9135" t="s">
        <v>137</v>
      </c>
      <c r="AC9135" t="s">
        <v>137</v>
      </c>
      <c r="AD9135" s="2"/>
      <c r="AE9135" t="s">
        <v>55873</v>
      </c>
      <c r="AF9135" t="s">
        <v>8173</v>
      </c>
      <c r="AG9135" t="s">
        <v>137</v>
      </c>
      <c r="AH9135" t="s">
        <v>137</v>
      </c>
      <c r="AI9135" t="s">
        <v>137</v>
      </c>
      <c r="AJ9135" t="s">
        <v>137</v>
      </c>
      <c r="AK9135" t="s">
        <v>137</v>
      </c>
      <c r="AL9135" s="2">
        <v>45082</v>
      </c>
      <c r="AM9135" t="s">
        <v>137</v>
      </c>
      <c r="AN9135" t="s">
        <v>137</v>
      </c>
      <c r="AO9135" t="s">
        <v>137</v>
      </c>
      <c r="AP9135" t="s">
        <v>137</v>
      </c>
      <c r="AQ9135" t="s">
        <v>137</v>
      </c>
      <c r="AR9135" t="s">
        <v>137</v>
      </c>
      <c r="AS9135" t="s">
        <v>137</v>
      </c>
      <c r="AT9135" t="s">
        <v>137</v>
      </c>
      <c r="AU9135" t="s">
        <v>55874</v>
      </c>
      <c r="AV9135" t="s">
        <v>137</v>
      </c>
      <c r="AW9135" t="s">
        <v>137</v>
      </c>
      <c r="AX9135" t="s">
        <v>137</v>
      </c>
      <c r="AY9135" t="s">
        <v>137</v>
      </c>
      <c r="AZ9135" t="s">
        <v>137</v>
      </c>
      <c r="BA9135" t="s">
        <v>137</v>
      </c>
      <c r="BB9135" t="s">
        <v>137</v>
      </c>
      <c r="BC9135" t="s">
        <v>137</v>
      </c>
      <c r="BD9135" t="s">
        <v>137</v>
      </c>
      <c r="BE9135" t="s">
        <v>137</v>
      </c>
      <c r="BF9135" t="s">
        <v>137</v>
      </c>
      <c r="BG9135" t="s">
        <v>137</v>
      </c>
      <c r="BH9135" t="s">
        <v>137</v>
      </c>
      <c r="BI9135" t="s">
        <v>137</v>
      </c>
      <c r="BJ9135" t="s">
        <v>137</v>
      </c>
      <c r="BK9135" t="s">
        <v>137</v>
      </c>
      <c r="BL9135" t="s">
        <v>137</v>
      </c>
      <c r="BM9135" t="s">
        <v>137</v>
      </c>
      <c r="BN9135" t="s">
        <v>137</v>
      </c>
      <c r="BO9135" t="s">
        <v>137</v>
      </c>
      <c r="BP9135" t="s">
        <v>137</v>
      </c>
      <c r="BQ9135" t="s">
        <v>844</v>
      </c>
      <c r="BR9135" t="s">
        <v>137</v>
      </c>
      <c r="BS9135" t="s">
        <v>137</v>
      </c>
      <c r="BT9135" t="s">
        <v>137</v>
      </c>
      <c r="BU9135" t="s">
        <v>137</v>
      </c>
      <c r="BV9135">
        <v>538</v>
      </c>
      <c r="BW9135" t="s">
        <v>137</v>
      </c>
      <c r="BX9135" t="s">
        <v>137</v>
      </c>
      <c r="BY9135" t="s">
        <v>137</v>
      </c>
      <c r="BZ9135" t="s">
        <v>137</v>
      </c>
      <c r="CA9135" t="s">
        <v>137</v>
      </c>
      <c r="CB9135" t="s">
        <v>137</v>
      </c>
      <c r="CC9135" t="s">
        <v>137</v>
      </c>
      <c r="CD9135" t="s">
        <v>843</v>
      </c>
      <c r="CE9135" t="s">
        <v>137</v>
      </c>
      <c r="CF9135" t="s">
        <v>137</v>
      </c>
      <c r="CG9135" t="s">
        <v>137</v>
      </c>
      <c r="CH9135" t="s">
        <v>137</v>
      </c>
      <c r="CI9135" t="s">
        <v>137</v>
      </c>
      <c r="CJ9135" t="s">
        <v>910</v>
      </c>
      <c r="CK9135" t="s">
        <v>910</v>
      </c>
      <c r="CL9135" t="s">
        <v>137</v>
      </c>
      <c r="CM9135" t="s">
        <v>137</v>
      </c>
      <c r="CN9135" t="s">
        <v>137</v>
      </c>
      <c r="CO9135" t="s">
        <v>137</v>
      </c>
      <c r="CP9135" t="s">
        <v>137</v>
      </c>
      <c r="CQ9135" s="1">
        <v>45082.564583333333</v>
      </c>
      <c r="CR9135" s="1">
        <v>45082.564583333333</v>
      </c>
      <c r="CS9135" s="1"/>
      <c r="CT9135" t="s">
        <v>137</v>
      </c>
      <c r="CU9135" t="s">
        <v>137</v>
      </c>
      <c r="CV9135" t="s">
        <v>55875</v>
      </c>
      <c r="CW9135" t="s">
        <v>55875</v>
      </c>
      <c r="CX9135" s="3"/>
      <c r="CY9135" s="3"/>
      <c r="CZ9135">
        <v>1</v>
      </c>
      <c r="DA9135" t="s">
        <v>55876</v>
      </c>
      <c r="DB9135" t="s">
        <v>137</v>
      </c>
      <c r="DC9135" t="s">
        <v>137</v>
      </c>
      <c r="DD9135" t="s">
        <v>137</v>
      </c>
      <c r="DE9135" t="s">
        <v>137</v>
      </c>
      <c r="DF9135" t="s">
        <v>55877</v>
      </c>
      <c r="DG9135" t="s">
        <v>137</v>
      </c>
      <c r="DH9135" t="s">
        <v>137</v>
      </c>
      <c r="DI9135" t="s">
        <v>137</v>
      </c>
      <c r="DJ9135" t="s">
        <v>137</v>
      </c>
      <c r="DK9135">
        <v>0</v>
      </c>
      <c r="DL9135" t="s">
        <v>209</v>
      </c>
      <c r="DM9135" t="s">
        <v>137</v>
      </c>
      <c r="DN9135" t="s">
        <v>137</v>
      </c>
      <c r="DO9135" s="1">
        <v>45082.564583333333</v>
      </c>
      <c r="DP9135" s="1"/>
      <c r="DQ9135" t="s">
        <v>32127</v>
      </c>
      <c r="DR9135" t="s">
        <v>32128</v>
      </c>
      <c r="DS9135" t="s">
        <v>32129</v>
      </c>
      <c r="DT9135" t="s">
        <v>137</v>
      </c>
      <c r="DU9135" t="s">
        <v>137</v>
      </c>
      <c r="DV9135" t="s">
        <v>140</v>
      </c>
      <c r="DW9135" t="s">
        <v>137</v>
      </c>
      <c r="DX9135" t="s">
        <v>137</v>
      </c>
      <c r="DY9135" t="s">
        <v>137</v>
      </c>
      <c r="DZ9135" t="s">
        <v>148</v>
      </c>
      <c r="EA9135" t="b">
        <v>0</v>
      </c>
      <c r="EB9135" t="s">
        <v>137</v>
      </c>
    </row>
    <row r="9136" spans="1:132" x14ac:dyDescent="0.25">
      <c r="A9136">
        <v>112798762</v>
      </c>
      <c r="B9136">
        <v>2900</v>
      </c>
      <c r="C9136" t="s">
        <v>192</v>
      </c>
      <c r="D9136" t="s">
        <v>55878</v>
      </c>
      <c r="E9136" t="s">
        <v>134</v>
      </c>
      <c r="F9136" t="s">
        <v>162</v>
      </c>
      <c r="G9136" t="s">
        <v>137</v>
      </c>
      <c r="H9136" t="s">
        <v>137</v>
      </c>
      <c r="I9136" t="s">
        <v>55879</v>
      </c>
      <c r="J9136" t="s">
        <v>150</v>
      </c>
      <c r="K9136" t="s">
        <v>151</v>
      </c>
      <c r="L9136" t="s">
        <v>152</v>
      </c>
      <c r="M9136" t="s">
        <v>137</v>
      </c>
      <c r="N9136" t="s">
        <v>593</v>
      </c>
      <c r="O9136" t="s">
        <v>303</v>
      </c>
      <c r="P9136" s="1"/>
      <c r="Q9136" s="1">
        <v>45082.442361111112</v>
      </c>
      <c r="R9136" s="1">
        <v>45082.442361111112</v>
      </c>
      <c r="S9136" s="1">
        <v>45082.59652777778</v>
      </c>
      <c r="T9136" s="1">
        <v>45082.59652777778</v>
      </c>
      <c r="U9136" t="s">
        <v>36639</v>
      </c>
      <c r="V9136" t="s">
        <v>137</v>
      </c>
      <c r="W9136" t="s">
        <v>137</v>
      </c>
      <c r="X9136" t="s">
        <v>137</v>
      </c>
      <c r="Y9136" t="s">
        <v>199</v>
      </c>
      <c r="Z9136" t="s">
        <v>137</v>
      </c>
      <c r="AA9136" t="s">
        <v>137</v>
      </c>
      <c r="AB9136" t="s">
        <v>137</v>
      </c>
      <c r="AC9136" t="s">
        <v>137</v>
      </c>
      <c r="AD9136" s="2"/>
      <c r="AE9136" t="s">
        <v>137</v>
      </c>
      <c r="AF9136" t="s">
        <v>137</v>
      </c>
      <c r="AG9136" t="s">
        <v>137</v>
      </c>
      <c r="AH9136" t="s">
        <v>137</v>
      </c>
      <c r="AI9136" t="s">
        <v>137</v>
      </c>
      <c r="AJ9136" t="s">
        <v>137</v>
      </c>
      <c r="AK9136" t="s">
        <v>137</v>
      </c>
      <c r="AL9136" s="2"/>
      <c r="AM9136" t="s">
        <v>137</v>
      </c>
      <c r="AN9136" t="s">
        <v>137</v>
      </c>
      <c r="AO9136" t="s">
        <v>137</v>
      </c>
      <c r="AP9136" t="s">
        <v>137</v>
      </c>
      <c r="AQ9136" t="s">
        <v>137</v>
      </c>
      <c r="AR9136" t="s">
        <v>137</v>
      </c>
      <c r="AS9136" t="s">
        <v>137</v>
      </c>
      <c r="AT9136" t="s">
        <v>137</v>
      </c>
      <c r="AU9136" t="s">
        <v>137</v>
      </c>
      <c r="AV9136" t="s">
        <v>137</v>
      </c>
      <c r="AW9136" t="s">
        <v>137</v>
      </c>
      <c r="AX9136" t="s">
        <v>137</v>
      </c>
      <c r="AY9136" t="s">
        <v>137</v>
      </c>
      <c r="AZ9136" t="s">
        <v>137</v>
      </c>
      <c r="BA9136" t="s">
        <v>137</v>
      </c>
      <c r="BB9136" t="s">
        <v>137</v>
      </c>
      <c r="BC9136" t="s">
        <v>137</v>
      </c>
      <c r="BD9136" t="s">
        <v>137</v>
      </c>
      <c r="BE9136" t="s">
        <v>137</v>
      </c>
      <c r="BF9136" t="s">
        <v>137</v>
      </c>
      <c r="BG9136" t="s">
        <v>137</v>
      </c>
      <c r="BH9136" t="s">
        <v>137</v>
      </c>
      <c r="BI9136" t="s">
        <v>137</v>
      </c>
      <c r="BJ9136" t="s">
        <v>137</v>
      </c>
      <c r="BK9136" t="s">
        <v>137</v>
      </c>
      <c r="BL9136" t="s">
        <v>137</v>
      </c>
      <c r="BM9136" t="s">
        <v>137</v>
      </c>
      <c r="BN9136" t="s">
        <v>137</v>
      </c>
      <c r="BO9136" t="s">
        <v>137</v>
      </c>
      <c r="BP9136" t="s">
        <v>137</v>
      </c>
      <c r="BQ9136" t="s">
        <v>137</v>
      </c>
      <c r="BR9136" t="s">
        <v>137</v>
      </c>
      <c r="BS9136" t="s">
        <v>137</v>
      </c>
      <c r="BT9136" t="s">
        <v>137</v>
      </c>
      <c r="BU9136" t="s">
        <v>137</v>
      </c>
      <c r="BW9136" t="s">
        <v>137</v>
      </c>
      <c r="BX9136" t="s">
        <v>137</v>
      </c>
      <c r="BY9136" t="s">
        <v>137</v>
      </c>
      <c r="BZ9136" t="s">
        <v>137</v>
      </c>
      <c r="CA9136" t="s">
        <v>137</v>
      </c>
      <c r="CB9136" t="s">
        <v>137</v>
      </c>
      <c r="CC9136" t="s">
        <v>137</v>
      </c>
      <c r="CD9136" t="s">
        <v>137</v>
      </c>
      <c r="CE9136" t="s">
        <v>137</v>
      </c>
      <c r="CF9136" t="s">
        <v>137</v>
      </c>
      <c r="CG9136" t="s">
        <v>137</v>
      </c>
      <c r="CH9136" t="s">
        <v>137</v>
      </c>
      <c r="CI9136" t="s">
        <v>137</v>
      </c>
      <c r="CJ9136" t="s">
        <v>137</v>
      </c>
      <c r="CK9136" t="s">
        <v>137</v>
      </c>
      <c r="CL9136" t="s">
        <v>137</v>
      </c>
      <c r="CM9136" t="s">
        <v>137</v>
      </c>
      <c r="CN9136" t="s">
        <v>137</v>
      </c>
      <c r="CO9136" t="s">
        <v>137</v>
      </c>
      <c r="CP9136" t="s">
        <v>137</v>
      </c>
      <c r="CQ9136" s="1">
        <v>45082.59652777778</v>
      </c>
      <c r="CR9136" s="1">
        <v>45082.59652777778</v>
      </c>
      <c r="CS9136" s="1"/>
      <c r="CT9136" t="s">
        <v>55880</v>
      </c>
      <c r="CU9136" t="s">
        <v>55880</v>
      </c>
      <c r="CV9136" t="s">
        <v>55881</v>
      </c>
      <c r="CW9136" t="s">
        <v>55881</v>
      </c>
      <c r="CX9136" s="3"/>
      <c r="CY9136" s="3"/>
      <c r="CZ9136">
        <v>1</v>
      </c>
      <c r="DA9136" t="s">
        <v>137</v>
      </c>
      <c r="DB9136" t="s">
        <v>137</v>
      </c>
      <c r="DC9136" t="s">
        <v>137</v>
      </c>
      <c r="DD9136" t="s">
        <v>137</v>
      </c>
      <c r="DE9136" t="s">
        <v>137</v>
      </c>
      <c r="DF9136" t="s">
        <v>6824</v>
      </c>
      <c r="DG9136" t="s">
        <v>137</v>
      </c>
      <c r="DH9136" t="s">
        <v>137</v>
      </c>
      <c r="DI9136" t="s">
        <v>137</v>
      </c>
      <c r="DJ9136" t="s">
        <v>137</v>
      </c>
      <c r="DK9136">
        <v>0</v>
      </c>
      <c r="DL9136" t="s">
        <v>209</v>
      </c>
      <c r="DM9136" t="s">
        <v>137</v>
      </c>
      <c r="DN9136" t="s">
        <v>137</v>
      </c>
      <c r="DO9136" s="1">
        <v>45082.59652777778</v>
      </c>
      <c r="DP9136" s="1"/>
      <c r="DQ9136" t="s">
        <v>150</v>
      </c>
      <c r="DR9136" t="s">
        <v>151</v>
      </c>
      <c r="DS9136" t="s">
        <v>152</v>
      </c>
      <c r="DT9136" t="s">
        <v>137</v>
      </c>
      <c r="DU9136" t="s">
        <v>137</v>
      </c>
      <c r="DV9136" t="s">
        <v>137</v>
      </c>
      <c r="DW9136" t="s">
        <v>137</v>
      </c>
      <c r="DX9136" t="s">
        <v>137</v>
      </c>
      <c r="DY9136" t="s">
        <v>137</v>
      </c>
      <c r="DZ9136" t="s">
        <v>168</v>
      </c>
      <c r="EA9136" t="b">
        <v>0</v>
      </c>
      <c r="EB9136" t="s">
        <v>137</v>
      </c>
    </row>
    <row r="9137" spans="1:132" x14ac:dyDescent="0.25">
      <c r="A9137">
        <v>112797070</v>
      </c>
      <c r="B9137">
        <v>2899</v>
      </c>
      <c r="C9137" t="s">
        <v>192</v>
      </c>
      <c r="D9137" t="s">
        <v>55882</v>
      </c>
      <c r="E9137" t="s">
        <v>134</v>
      </c>
      <c r="F9137" t="s">
        <v>162</v>
      </c>
      <c r="G9137" t="s">
        <v>137</v>
      </c>
      <c r="H9137" t="s">
        <v>137</v>
      </c>
      <c r="I9137" t="s">
        <v>55883</v>
      </c>
      <c r="J9137" t="s">
        <v>150</v>
      </c>
      <c r="K9137" t="s">
        <v>151</v>
      </c>
      <c r="L9137" t="s">
        <v>152</v>
      </c>
      <c r="M9137" t="s">
        <v>137</v>
      </c>
      <c r="N9137" t="s">
        <v>17511</v>
      </c>
      <c r="O9137" t="s">
        <v>303</v>
      </c>
      <c r="P9137" s="1"/>
      <c r="Q9137" s="1">
        <v>45082.434027777781</v>
      </c>
      <c r="R9137" s="1">
        <v>45082.434027777781</v>
      </c>
      <c r="S9137" s="1">
        <v>45084.419444444444</v>
      </c>
      <c r="T9137" s="1">
        <v>45084.419444444444</v>
      </c>
      <c r="U9137" t="s">
        <v>36639</v>
      </c>
      <c r="V9137" t="s">
        <v>137</v>
      </c>
      <c r="W9137" t="s">
        <v>137</v>
      </c>
      <c r="X9137" t="s">
        <v>144</v>
      </c>
      <c r="Y9137" t="s">
        <v>199</v>
      </c>
      <c r="Z9137" t="s">
        <v>137</v>
      </c>
      <c r="AA9137" t="s">
        <v>137</v>
      </c>
      <c r="AB9137" t="s">
        <v>137</v>
      </c>
      <c r="AC9137" t="s">
        <v>137</v>
      </c>
      <c r="AD9137" s="2"/>
      <c r="AE9137" t="s">
        <v>137</v>
      </c>
      <c r="AF9137" t="s">
        <v>137</v>
      </c>
      <c r="AG9137" t="s">
        <v>137</v>
      </c>
      <c r="AH9137" t="s">
        <v>137</v>
      </c>
      <c r="AI9137" t="s">
        <v>137</v>
      </c>
      <c r="AJ9137" t="s">
        <v>137</v>
      </c>
      <c r="AK9137" t="s">
        <v>137</v>
      </c>
      <c r="AL9137" s="2"/>
      <c r="AM9137" t="s">
        <v>137</v>
      </c>
      <c r="AN9137" t="s">
        <v>137</v>
      </c>
      <c r="AO9137" t="s">
        <v>137</v>
      </c>
      <c r="AP9137" t="s">
        <v>137</v>
      </c>
      <c r="AQ9137" t="s">
        <v>137</v>
      </c>
      <c r="AR9137" t="s">
        <v>137</v>
      </c>
      <c r="AS9137" t="s">
        <v>137</v>
      </c>
      <c r="AT9137" t="s">
        <v>137</v>
      </c>
      <c r="AU9137" t="s">
        <v>137</v>
      </c>
      <c r="AV9137" t="s">
        <v>137</v>
      </c>
      <c r="AW9137" t="s">
        <v>137</v>
      </c>
      <c r="AX9137" t="s">
        <v>137</v>
      </c>
      <c r="AY9137" t="s">
        <v>137</v>
      </c>
      <c r="AZ9137" t="s">
        <v>137</v>
      </c>
      <c r="BA9137" t="s">
        <v>137</v>
      </c>
      <c r="BB9137" t="s">
        <v>137</v>
      </c>
      <c r="BC9137" t="s">
        <v>137</v>
      </c>
      <c r="BD9137" t="s">
        <v>137</v>
      </c>
      <c r="BE9137" t="s">
        <v>137</v>
      </c>
      <c r="BF9137" t="s">
        <v>137</v>
      </c>
      <c r="BG9137" t="s">
        <v>137</v>
      </c>
      <c r="BH9137" t="s">
        <v>137</v>
      </c>
      <c r="BI9137" t="s">
        <v>137</v>
      </c>
      <c r="BJ9137" t="s">
        <v>137</v>
      </c>
      <c r="BK9137" t="s">
        <v>137</v>
      </c>
      <c r="BL9137" t="s">
        <v>137</v>
      </c>
      <c r="BM9137" t="s">
        <v>137</v>
      </c>
      <c r="BN9137" t="s">
        <v>137</v>
      </c>
      <c r="BO9137" t="s">
        <v>137</v>
      </c>
      <c r="BP9137" t="s">
        <v>137</v>
      </c>
      <c r="BQ9137" t="s">
        <v>137</v>
      </c>
      <c r="BR9137" t="s">
        <v>137</v>
      </c>
      <c r="BS9137" t="s">
        <v>137</v>
      </c>
      <c r="BT9137" t="s">
        <v>137</v>
      </c>
      <c r="BU9137" t="s">
        <v>137</v>
      </c>
      <c r="BW9137" t="s">
        <v>137</v>
      </c>
      <c r="BX9137" t="s">
        <v>137</v>
      </c>
      <c r="BY9137" t="s">
        <v>137</v>
      </c>
      <c r="BZ9137" t="s">
        <v>137</v>
      </c>
      <c r="CA9137" t="s">
        <v>137</v>
      </c>
      <c r="CB9137" t="s">
        <v>137</v>
      </c>
      <c r="CC9137" t="s">
        <v>137</v>
      </c>
      <c r="CD9137" t="s">
        <v>137</v>
      </c>
      <c r="CE9137" t="s">
        <v>137</v>
      </c>
      <c r="CF9137" t="s">
        <v>137</v>
      </c>
      <c r="CG9137" t="s">
        <v>137</v>
      </c>
      <c r="CH9137" t="s">
        <v>137</v>
      </c>
      <c r="CI9137" t="s">
        <v>137</v>
      </c>
      <c r="CJ9137" t="s">
        <v>137</v>
      </c>
      <c r="CK9137" t="s">
        <v>137</v>
      </c>
      <c r="CL9137" t="s">
        <v>137</v>
      </c>
      <c r="CM9137" t="s">
        <v>137</v>
      </c>
      <c r="CN9137" t="s">
        <v>137</v>
      </c>
      <c r="CO9137" t="s">
        <v>137</v>
      </c>
      <c r="CP9137" t="s">
        <v>137</v>
      </c>
      <c r="CQ9137" s="1">
        <v>45084.419444444444</v>
      </c>
      <c r="CR9137" s="1">
        <v>45084.419444444444</v>
      </c>
      <c r="CS9137" s="1"/>
      <c r="CT9137" t="s">
        <v>55884</v>
      </c>
      <c r="CU9137" t="s">
        <v>55885</v>
      </c>
      <c r="CV9137" t="s">
        <v>55886</v>
      </c>
      <c r="CW9137" t="s">
        <v>19817</v>
      </c>
      <c r="CX9137" s="3"/>
      <c r="CY9137" s="3"/>
      <c r="CZ9137">
        <v>1</v>
      </c>
      <c r="DA9137" t="s">
        <v>137</v>
      </c>
      <c r="DB9137" t="s">
        <v>137</v>
      </c>
      <c r="DC9137" t="s">
        <v>137</v>
      </c>
      <c r="DD9137" t="s">
        <v>137</v>
      </c>
      <c r="DE9137" t="s">
        <v>137</v>
      </c>
      <c r="DF9137" t="s">
        <v>18201</v>
      </c>
      <c r="DG9137" t="s">
        <v>137</v>
      </c>
      <c r="DH9137" t="s">
        <v>137</v>
      </c>
      <c r="DI9137" t="s">
        <v>137</v>
      </c>
      <c r="DJ9137" t="s">
        <v>137</v>
      </c>
      <c r="DK9137">
        <v>0</v>
      </c>
      <c r="DL9137" t="s">
        <v>209</v>
      </c>
      <c r="DM9137" t="s">
        <v>137</v>
      </c>
      <c r="DN9137" t="s">
        <v>137</v>
      </c>
      <c r="DO9137" s="1">
        <v>45084.419444444444</v>
      </c>
      <c r="DP9137" s="1"/>
      <c r="DQ9137" t="s">
        <v>150</v>
      </c>
      <c r="DR9137" t="s">
        <v>151</v>
      </c>
      <c r="DS9137" t="s">
        <v>152</v>
      </c>
      <c r="DT9137" t="s">
        <v>137</v>
      </c>
      <c r="DU9137" t="s">
        <v>137</v>
      </c>
      <c r="DV9137" t="s">
        <v>137</v>
      </c>
      <c r="DW9137" t="s">
        <v>137</v>
      </c>
      <c r="DX9137" t="s">
        <v>137</v>
      </c>
      <c r="DY9137" t="s">
        <v>137</v>
      </c>
      <c r="DZ9137" t="s">
        <v>168</v>
      </c>
      <c r="EA9137" t="b">
        <v>0</v>
      </c>
      <c r="EB9137" t="s">
        <v>137</v>
      </c>
    </row>
    <row r="9138" spans="1:132" x14ac:dyDescent="0.25">
      <c r="A9138">
        <v>112796951</v>
      </c>
      <c r="B9138">
        <v>2898</v>
      </c>
      <c r="C9138" t="s">
        <v>192</v>
      </c>
      <c r="D9138" t="s">
        <v>55887</v>
      </c>
      <c r="E9138" t="s">
        <v>134</v>
      </c>
      <c r="F9138" t="s">
        <v>162</v>
      </c>
      <c r="G9138" t="s">
        <v>137</v>
      </c>
      <c r="H9138" t="s">
        <v>137</v>
      </c>
      <c r="I9138" t="s">
        <v>55888</v>
      </c>
      <c r="J9138" t="s">
        <v>150</v>
      </c>
      <c r="K9138" t="s">
        <v>151</v>
      </c>
      <c r="L9138" t="s">
        <v>152</v>
      </c>
      <c r="M9138" t="s">
        <v>137</v>
      </c>
      <c r="N9138" t="s">
        <v>17511</v>
      </c>
      <c r="O9138" t="s">
        <v>303</v>
      </c>
      <c r="P9138" s="1"/>
      <c r="Q9138" s="1">
        <v>45082.434027777781</v>
      </c>
      <c r="R9138" s="1">
        <v>45082.434027777781</v>
      </c>
      <c r="S9138" s="1">
        <v>45082.59652777778</v>
      </c>
      <c r="T9138" s="1">
        <v>45082.59652777778</v>
      </c>
      <c r="U9138" t="s">
        <v>36639</v>
      </c>
      <c r="V9138" t="s">
        <v>137</v>
      </c>
      <c r="W9138" t="s">
        <v>137</v>
      </c>
      <c r="X9138" t="s">
        <v>144</v>
      </c>
      <c r="Y9138" t="s">
        <v>199</v>
      </c>
      <c r="Z9138" t="s">
        <v>137</v>
      </c>
      <c r="AA9138" t="s">
        <v>137</v>
      </c>
      <c r="AB9138" t="s">
        <v>137</v>
      </c>
      <c r="AC9138" t="s">
        <v>137</v>
      </c>
      <c r="AD9138" s="2"/>
      <c r="AE9138" t="s">
        <v>137</v>
      </c>
      <c r="AF9138" t="s">
        <v>137</v>
      </c>
      <c r="AG9138" t="s">
        <v>137</v>
      </c>
      <c r="AH9138" t="s">
        <v>137</v>
      </c>
      <c r="AI9138" t="s">
        <v>137</v>
      </c>
      <c r="AJ9138" t="s">
        <v>137</v>
      </c>
      <c r="AK9138" t="s">
        <v>137</v>
      </c>
      <c r="AL9138" s="2"/>
      <c r="AM9138" t="s">
        <v>137</v>
      </c>
      <c r="AN9138" t="s">
        <v>137</v>
      </c>
      <c r="AO9138" t="s">
        <v>137</v>
      </c>
      <c r="AP9138" t="s">
        <v>137</v>
      </c>
      <c r="AQ9138" t="s">
        <v>137</v>
      </c>
      <c r="AR9138" t="s">
        <v>137</v>
      </c>
      <c r="AS9138" t="s">
        <v>137</v>
      </c>
      <c r="AT9138" t="s">
        <v>137</v>
      </c>
      <c r="AU9138" t="s">
        <v>137</v>
      </c>
      <c r="AV9138" t="s">
        <v>137</v>
      </c>
      <c r="AW9138" t="s">
        <v>137</v>
      </c>
      <c r="AX9138" t="s">
        <v>137</v>
      </c>
      <c r="AY9138" t="s">
        <v>137</v>
      </c>
      <c r="AZ9138" t="s">
        <v>137</v>
      </c>
      <c r="BA9138" t="s">
        <v>137</v>
      </c>
      <c r="BB9138" t="s">
        <v>137</v>
      </c>
      <c r="BC9138" t="s">
        <v>137</v>
      </c>
      <c r="BD9138" t="s">
        <v>137</v>
      </c>
      <c r="BE9138" t="s">
        <v>137</v>
      </c>
      <c r="BF9138" t="s">
        <v>137</v>
      </c>
      <c r="BG9138" t="s">
        <v>137</v>
      </c>
      <c r="BH9138" t="s">
        <v>137</v>
      </c>
      <c r="BI9138" t="s">
        <v>137</v>
      </c>
      <c r="BJ9138" t="s">
        <v>137</v>
      </c>
      <c r="BK9138" t="s">
        <v>137</v>
      </c>
      <c r="BL9138" t="s">
        <v>137</v>
      </c>
      <c r="BM9138" t="s">
        <v>137</v>
      </c>
      <c r="BN9138" t="s">
        <v>137</v>
      </c>
      <c r="BO9138" t="s">
        <v>137</v>
      </c>
      <c r="BP9138" t="s">
        <v>137</v>
      </c>
      <c r="BQ9138" t="s">
        <v>137</v>
      </c>
      <c r="BR9138" t="s">
        <v>137</v>
      </c>
      <c r="BS9138" t="s">
        <v>137</v>
      </c>
      <c r="BT9138" t="s">
        <v>137</v>
      </c>
      <c r="BU9138" t="s">
        <v>137</v>
      </c>
      <c r="BW9138" t="s">
        <v>137</v>
      </c>
      <c r="BX9138" t="s">
        <v>137</v>
      </c>
      <c r="BY9138" t="s">
        <v>137</v>
      </c>
      <c r="BZ9138" t="s">
        <v>137</v>
      </c>
      <c r="CA9138" t="s">
        <v>137</v>
      </c>
      <c r="CB9138" t="s">
        <v>137</v>
      </c>
      <c r="CC9138" t="s">
        <v>137</v>
      </c>
      <c r="CD9138" t="s">
        <v>137</v>
      </c>
      <c r="CE9138" t="s">
        <v>137</v>
      </c>
      <c r="CF9138" t="s">
        <v>137</v>
      </c>
      <c r="CG9138" t="s">
        <v>137</v>
      </c>
      <c r="CH9138" t="s">
        <v>137</v>
      </c>
      <c r="CI9138" t="s">
        <v>137</v>
      </c>
      <c r="CJ9138" t="s">
        <v>137</v>
      </c>
      <c r="CK9138" t="s">
        <v>137</v>
      </c>
      <c r="CL9138" t="s">
        <v>137</v>
      </c>
      <c r="CM9138" t="s">
        <v>137</v>
      </c>
      <c r="CN9138" t="s">
        <v>137</v>
      </c>
      <c r="CO9138" t="s">
        <v>137</v>
      </c>
      <c r="CP9138" t="s">
        <v>137</v>
      </c>
      <c r="CQ9138" s="1">
        <v>45082.59652777778</v>
      </c>
      <c r="CR9138" s="1">
        <v>45082.59652777778</v>
      </c>
      <c r="CS9138" s="1"/>
      <c r="CT9138" t="s">
        <v>55889</v>
      </c>
      <c r="CU9138" t="s">
        <v>55889</v>
      </c>
      <c r="CV9138" t="s">
        <v>9166</v>
      </c>
      <c r="CW9138" t="s">
        <v>9166</v>
      </c>
      <c r="CX9138" s="3"/>
      <c r="CY9138" s="3"/>
      <c r="CZ9138">
        <v>1</v>
      </c>
      <c r="DA9138" t="s">
        <v>137</v>
      </c>
      <c r="DB9138" t="s">
        <v>137</v>
      </c>
      <c r="DC9138" t="s">
        <v>137</v>
      </c>
      <c r="DD9138" t="s">
        <v>137</v>
      </c>
      <c r="DE9138" t="s">
        <v>137</v>
      </c>
      <c r="DF9138" t="s">
        <v>55890</v>
      </c>
      <c r="DG9138" t="s">
        <v>137</v>
      </c>
      <c r="DH9138" t="s">
        <v>137</v>
      </c>
      <c r="DI9138" t="s">
        <v>137</v>
      </c>
      <c r="DJ9138" t="s">
        <v>137</v>
      </c>
      <c r="DK9138">
        <v>0</v>
      </c>
      <c r="DL9138" t="s">
        <v>209</v>
      </c>
      <c r="DM9138" t="s">
        <v>137</v>
      </c>
      <c r="DN9138" t="s">
        <v>137</v>
      </c>
      <c r="DO9138" s="1">
        <v>45082.59652777778</v>
      </c>
      <c r="DP9138" s="1"/>
      <c r="DQ9138" t="s">
        <v>150</v>
      </c>
      <c r="DR9138" t="s">
        <v>151</v>
      </c>
      <c r="DS9138" t="s">
        <v>152</v>
      </c>
      <c r="DT9138" t="s">
        <v>137</v>
      </c>
      <c r="DU9138" t="s">
        <v>137</v>
      </c>
      <c r="DV9138" t="s">
        <v>137</v>
      </c>
      <c r="DW9138" t="s">
        <v>137</v>
      </c>
      <c r="DX9138" t="s">
        <v>137</v>
      </c>
      <c r="DY9138" t="s">
        <v>137</v>
      </c>
      <c r="DZ9138" t="s">
        <v>168</v>
      </c>
      <c r="EA9138" t="b">
        <v>0</v>
      </c>
      <c r="EB9138" t="s">
        <v>137</v>
      </c>
    </row>
    <row r="9139" spans="1:132" x14ac:dyDescent="0.25">
      <c r="A9139">
        <v>112796836</v>
      </c>
      <c r="B9139">
        <v>2897</v>
      </c>
      <c r="C9139" t="s">
        <v>192</v>
      </c>
      <c r="D9139" t="s">
        <v>55891</v>
      </c>
      <c r="E9139" t="s">
        <v>134</v>
      </c>
      <c r="F9139" t="s">
        <v>162</v>
      </c>
      <c r="G9139" t="s">
        <v>137</v>
      </c>
      <c r="H9139" t="s">
        <v>137</v>
      </c>
      <c r="I9139" t="s">
        <v>55892</v>
      </c>
      <c r="J9139" t="s">
        <v>150</v>
      </c>
      <c r="K9139" t="s">
        <v>151</v>
      </c>
      <c r="L9139" t="s">
        <v>152</v>
      </c>
      <c r="M9139" t="s">
        <v>137</v>
      </c>
      <c r="N9139" t="s">
        <v>17511</v>
      </c>
      <c r="O9139" t="s">
        <v>303</v>
      </c>
      <c r="P9139" s="1"/>
      <c r="Q9139" s="1">
        <v>45082.433333333334</v>
      </c>
      <c r="R9139" s="1">
        <v>45082.433333333334</v>
      </c>
      <c r="S9139" s="1">
        <v>45082.597222222219</v>
      </c>
      <c r="T9139" s="1">
        <v>45082.597222222219</v>
      </c>
      <c r="U9139" t="s">
        <v>36639</v>
      </c>
      <c r="V9139" t="s">
        <v>137</v>
      </c>
      <c r="W9139" t="s">
        <v>137</v>
      </c>
      <c r="X9139" t="s">
        <v>144</v>
      </c>
      <c r="Y9139" t="s">
        <v>199</v>
      </c>
      <c r="Z9139" t="s">
        <v>137</v>
      </c>
      <c r="AA9139" t="s">
        <v>137</v>
      </c>
      <c r="AB9139" t="s">
        <v>137</v>
      </c>
      <c r="AC9139" t="s">
        <v>137</v>
      </c>
      <c r="AD9139" s="2"/>
      <c r="AE9139" t="s">
        <v>137</v>
      </c>
      <c r="AF9139" t="s">
        <v>137</v>
      </c>
      <c r="AG9139" t="s">
        <v>137</v>
      </c>
      <c r="AH9139" t="s">
        <v>137</v>
      </c>
      <c r="AI9139" t="s">
        <v>137</v>
      </c>
      <c r="AJ9139" t="s">
        <v>137</v>
      </c>
      <c r="AK9139" t="s">
        <v>137</v>
      </c>
      <c r="AL9139" s="2"/>
      <c r="AM9139" t="s">
        <v>137</v>
      </c>
      <c r="AN9139" t="s">
        <v>137</v>
      </c>
      <c r="AO9139" t="s">
        <v>137</v>
      </c>
      <c r="AP9139" t="s">
        <v>137</v>
      </c>
      <c r="AQ9139" t="s">
        <v>137</v>
      </c>
      <c r="AR9139" t="s">
        <v>137</v>
      </c>
      <c r="AS9139" t="s">
        <v>137</v>
      </c>
      <c r="AT9139" t="s">
        <v>137</v>
      </c>
      <c r="AU9139" t="s">
        <v>137</v>
      </c>
      <c r="AV9139" t="s">
        <v>137</v>
      </c>
      <c r="AW9139" t="s">
        <v>137</v>
      </c>
      <c r="AX9139" t="s">
        <v>137</v>
      </c>
      <c r="AY9139" t="s">
        <v>137</v>
      </c>
      <c r="AZ9139" t="s">
        <v>137</v>
      </c>
      <c r="BA9139" t="s">
        <v>137</v>
      </c>
      <c r="BB9139" t="s">
        <v>137</v>
      </c>
      <c r="BC9139" t="s">
        <v>137</v>
      </c>
      <c r="BD9139" t="s">
        <v>137</v>
      </c>
      <c r="BE9139" t="s">
        <v>137</v>
      </c>
      <c r="BF9139" t="s">
        <v>137</v>
      </c>
      <c r="BG9139" t="s">
        <v>137</v>
      </c>
      <c r="BH9139" t="s">
        <v>137</v>
      </c>
      <c r="BI9139" t="s">
        <v>137</v>
      </c>
      <c r="BJ9139" t="s">
        <v>137</v>
      </c>
      <c r="BK9139" t="s">
        <v>137</v>
      </c>
      <c r="BL9139" t="s">
        <v>137</v>
      </c>
      <c r="BM9139" t="s">
        <v>137</v>
      </c>
      <c r="BN9139" t="s">
        <v>137</v>
      </c>
      <c r="BO9139" t="s">
        <v>137</v>
      </c>
      <c r="BP9139" t="s">
        <v>137</v>
      </c>
      <c r="BQ9139" t="s">
        <v>137</v>
      </c>
      <c r="BR9139" t="s">
        <v>137</v>
      </c>
      <c r="BS9139" t="s">
        <v>137</v>
      </c>
      <c r="BT9139" t="s">
        <v>137</v>
      </c>
      <c r="BU9139" t="s">
        <v>137</v>
      </c>
      <c r="BW9139" t="s">
        <v>137</v>
      </c>
      <c r="BX9139" t="s">
        <v>137</v>
      </c>
      <c r="BY9139" t="s">
        <v>137</v>
      </c>
      <c r="BZ9139" t="s">
        <v>137</v>
      </c>
      <c r="CA9139" t="s">
        <v>137</v>
      </c>
      <c r="CB9139" t="s">
        <v>137</v>
      </c>
      <c r="CC9139" t="s">
        <v>137</v>
      </c>
      <c r="CD9139" t="s">
        <v>137</v>
      </c>
      <c r="CE9139" t="s">
        <v>137</v>
      </c>
      <c r="CF9139" t="s">
        <v>137</v>
      </c>
      <c r="CG9139" t="s">
        <v>137</v>
      </c>
      <c r="CH9139" t="s">
        <v>137</v>
      </c>
      <c r="CI9139" t="s">
        <v>137</v>
      </c>
      <c r="CJ9139" t="s">
        <v>137</v>
      </c>
      <c r="CK9139" t="s">
        <v>137</v>
      </c>
      <c r="CL9139" t="s">
        <v>137</v>
      </c>
      <c r="CM9139" t="s">
        <v>137</v>
      </c>
      <c r="CN9139" t="s">
        <v>137</v>
      </c>
      <c r="CO9139" t="s">
        <v>137</v>
      </c>
      <c r="CP9139" t="s">
        <v>137</v>
      </c>
      <c r="CQ9139" s="1">
        <v>45082.597222222219</v>
      </c>
      <c r="CR9139" s="1">
        <v>45082.597222222219</v>
      </c>
      <c r="CS9139" s="1"/>
      <c r="CT9139" t="s">
        <v>55893</v>
      </c>
      <c r="CU9139" t="s">
        <v>55893</v>
      </c>
      <c r="CV9139" t="s">
        <v>55894</v>
      </c>
      <c r="CW9139" t="s">
        <v>55894</v>
      </c>
      <c r="CX9139" s="3"/>
      <c r="CY9139" s="3"/>
      <c r="CZ9139">
        <v>1</v>
      </c>
      <c r="DA9139" t="s">
        <v>137</v>
      </c>
      <c r="DB9139" t="s">
        <v>137</v>
      </c>
      <c r="DC9139" t="s">
        <v>137</v>
      </c>
      <c r="DD9139" t="s">
        <v>137</v>
      </c>
      <c r="DE9139" t="s">
        <v>137</v>
      </c>
      <c r="DF9139" t="s">
        <v>55895</v>
      </c>
      <c r="DG9139" t="s">
        <v>137</v>
      </c>
      <c r="DH9139" t="s">
        <v>137</v>
      </c>
      <c r="DI9139" t="s">
        <v>137</v>
      </c>
      <c r="DJ9139" t="s">
        <v>137</v>
      </c>
      <c r="DK9139">
        <v>0</v>
      </c>
      <c r="DL9139" t="s">
        <v>209</v>
      </c>
      <c r="DM9139" t="s">
        <v>137</v>
      </c>
      <c r="DN9139" t="s">
        <v>137</v>
      </c>
      <c r="DO9139" s="1">
        <v>45082.597222222219</v>
      </c>
      <c r="DP9139" s="1"/>
      <c r="DQ9139" t="s">
        <v>150</v>
      </c>
      <c r="DR9139" t="s">
        <v>151</v>
      </c>
      <c r="DS9139" t="s">
        <v>152</v>
      </c>
      <c r="DT9139" t="s">
        <v>137</v>
      </c>
      <c r="DU9139" t="s">
        <v>137</v>
      </c>
      <c r="DV9139" t="s">
        <v>137</v>
      </c>
      <c r="DW9139" t="s">
        <v>137</v>
      </c>
      <c r="DX9139" t="s">
        <v>137</v>
      </c>
      <c r="DY9139" t="s">
        <v>137</v>
      </c>
      <c r="DZ9139" t="s">
        <v>168</v>
      </c>
      <c r="EA9139" t="b">
        <v>0</v>
      </c>
      <c r="EB9139" t="s">
        <v>137</v>
      </c>
    </row>
    <row r="9140" spans="1:132" x14ac:dyDescent="0.25">
      <c r="A9140">
        <v>112792291</v>
      </c>
      <c r="B9140">
        <v>2896</v>
      </c>
      <c r="C9140" t="s">
        <v>192</v>
      </c>
      <c r="D9140" t="s">
        <v>474</v>
      </c>
      <c r="E9140" t="s">
        <v>134</v>
      </c>
      <c r="F9140" t="s">
        <v>135</v>
      </c>
      <c r="G9140" t="s">
        <v>163</v>
      </c>
      <c r="H9140" t="s">
        <v>137</v>
      </c>
      <c r="I9140" t="s">
        <v>475</v>
      </c>
      <c r="J9140" t="s">
        <v>150</v>
      </c>
      <c r="K9140" t="s">
        <v>151</v>
      </c>
      <c r="L9140" t="s">
        <v>152</v>
      </c>
      <c r="M9140" t="s">
        <v>137</v>
      </c>
      <c r="N9140" t="s">
        <v>15899</v>
      </c>
      <c r="O9140" t="s">
        <v>15899</v>
      </c>
      <c r="P9140" s="1">
        <v>45082</v>
      </c>
      <c r="Q9140" s="1">
        <v>45082.410416666666</v>
      </c>
      <c r="R9140" s="1">
        <v>45082.410416666666</v>
      </c>
      <c r="S9140" s="1">
        <v>45082.634027777778</v>
      </c>
      <c r="T9140" s="1">
        <v>45082.634027777778</v>
      </c>
      <c r="U9140" t="s">
        <v>850</v>
      </c>
      <c r="V9140" t="s">
        <v>137</v>
      </c>
      <c r="W9140" t="s">
        <v>137</v>
      </c>
      <c r="X9140" t="s">
        <v>176</v>
      </c>
      <c r="Y9140" t="s">
        <v>137</v>
      </c>
      <c r="Z9140" t="s">
        <v>137</v>
      </c>
      <c r="AA9140" t="s">
        <v>479</v>
      </c>
      <c r="AB9140" t="s">
        <v>137</v>
      </c>
      <c r="AC9140" t="s">
        <v>137</v>
      </c>
      <c r="AD9140" s="2"/>
      <c r="AE9140" t="s">
        <v>137</v>
      </c>
      <c r="AF9140" t="s">
        <v>137</v>
      </c>
      <c r="AG9140" t="s">
        <v>137</v>
      </c>
      <c r="AH9140" t="s">
        <v>137</v>
      </c>
      <c r="AI9140" t="s">
        <v>137</v>
      </c>
      <c r="AJ9140" t="s">
        <v>137</v>
      </c>
      <c r="AK9140" t="s">
        <v>137</v>
      </c>
      <c r="AL9140" s="2"/>
      <c r="AM9140" t="s">
        <v>137</v>
      </c>
      <c r="AN9140" t="s">
        <v>137</v>
      </c>
      <c r="AO9140" t="s">
        <v>137</v>
      </c>
      <c r="AP9140" t="s">
        <v>137</v>
      </c>
      <c r="AQ9140" t="s">
        <v>137</v>
      </c>
      <c r="AR9140" t="s">
        <v>137</v>
      </c>
      <c r="AS9140" t="s">
        <v>137</v>
      </c>
      <c r="AT9140" t="s">
        <v>137</v>
      </c>
      <c r="AU9140" t="s">
        <v>137</v>
      </c>
      <c r="AV9140" t="s">
        <v>55896</v>
      </c>
      <c r="AW9140" t="s">
        <v>137</v>
      </c>
      <c r="AX9140" t="s">
        <v>137</v>
      </c>
      <c r="AY9140" t="s">
        <v>137</v>
      </c>
      <c r="AZ9140" t="s">
        <v>137</v>
      </c>
      <c r="BA9140" t="s">
        <v>137</v>
      </c>
      <c r="BB9140" t="s">
        <v>137</v>
      </c>
      <c r="BC9140" t="s">
        <v>137</v>
      </c>
      <c r="BD9140" t="s">
        <v>137</v>
      </c>
      <c r="BE9140" t="s">
        <v>137</v>
      </c>
      <c r="BF9140" t="s">
        <v>137</v>
      </c>
      <c r="BG9140" t="s">
        <v>137</v>
      </c>
      <c r="BH9140" t="s">
        <v>137</v>
      </c>
      <c r="BI9140" t="s">
        <v>137</v>
      </c>
      <c r="BJ9140" t="s">
        <v>137</v>
      </c>
      <c r="BK9140" t="s">
        <v>137</v>
      </c>
      <c r="BL9140" t="s">
        <v>137</v>
      </c>
      <c r="BM9140" t="s">
        <v>137</v>
      </c>
      <c r="BN9140" t="s">
        <v>137</v>
      </c>
      <c r="BO9140" t="s">
        <v>137</v>
      </c>
      <c r="BP9140" t="s">
        <v>137</v>
      </c>
      <c r="BQ9140" t="s">
        <v>137</v>
      </c>
      <c r="BR9140" t="s">
        <v>137</v>
      </c>
      <c r="BS9140" t="s">
        <v>137</v>
      </c>
      <c r="BT9140" t="s">
        <v>137</v>
      </c>
      <c r="BU9140" t="s">
        <v>137</v>
      </c>
      <c r="BW9140" t="s">
        <v>137</v>
      </c>
      <c r="BX9140" t="s">
        <v>137</v>
      </c>
      <c r="BY9140" t="s">
        <v>137</v>
      </c>
      <c r="BZ9140" t="s">
        <v>137</v>
      </c>
      <c r="CA9140" t="s">
        <v>137</v>
      </c>
      <c r="CB9140" t="s">
        <v>137</v>
      </c>
      <c r="CC9140" t="s">
        <v>137</v>
      </c>
      <c r="CD9140" t="s">
        <v>137</v>
      </c>
      <c r="CE9140" t="s">
        <v>137</v>
      </c>
      <c r="CF9140" t="s">
        <v>137</v>
      </c>
      <c r="CG9140" t="s">
        <v>137</v>
      </c>
      <c r="CH9140" t="s">
        <v>137</v>
      </c>
      <c r="CI9140" t="s">
        <v>137</v>
      </c>
      <c r="CJ9140" t="s">
        <v>137</v>
      </c>
      <c r="CK9140" t="s">
        <v>137</v>
      </c>
      <c r="CL9140" t="s">
        <v>137</v>
      </c>
      <c r="CM9140" t="s">
        <v>137</v>
      </c>
      <c r="CN9140" t="s">
        <v>137</v>
      </c>
      <c r="CO9140" t="s">
        <v>137</v>
      </c>
      <c r="CP9140" t="s">
        <v>137</v>
      </c>
      <c r="CQ9140" s="1">
        <v>45082.634027777778</v>
      </c>
      <c r="CR9140" s="1">
        <v>45082.634027777778</v>
      </c>
      <c r="CS9140" s="1"/>
      <c r="CT9140" t="s">
        <v>55897</v>
      </c>
      <c r="CU9140" t="s">
        <v>55897</v>
      </c>
      <c r="CV9140" t="s">
        <v>2979</v>
      </c>
      <c r="CW9140" t="s">
        <v>2979</v>
      </c>
      <c r="CX9140" s="3"/>
      <c r="CY9140" s="3"/>
      <c r="CZ9140">
        <v>1</v>
      </c>
      <c r="DA9140" t="s">
        <v>55898</v>
      </c>
      <c r="DB9140" t="s">
        <v>137</v>
      </c>
      <c r="DC9140" t="s">
        <v>137</v>
      </c>
      <c r="DD9140" t="s">
        <v>137</v>
      </c>
      <c r="DE9140" t="s">
        <v>137</v>
      </c>
      <c r="DF9140" t="s">
        <v>55899</v>
      </c>
      <c r="DG9140" t="s">
        <v>137</v>
      </c>
      <c r="DH9140" t="s">
        <v>137</v>
      </c>
      <c r="DI9140" t="s">
        <v>137</v>
      </c>
      <c r="DJ9140" t="s">
        <v>137</v>
      </c>
      <c r="DK9140">
        <v>0</v>
      </c>
      <c r="DL9140" t="s">
        <v>209</v>
      </c>
      <c r="DM9140" t="s">
        <v>137</v>
      </c>
      <c r="DN9140" t="s">
        <v>137</v>
      </c>
      <c r="DO9140" s="1">
        <v>45082.634027777778</v>
      </c>
      <c r="DP9140" s="1"/>
      <c r="DQ9140" t="s">
        <v>150</v>
      </c>
      <c r="DR9140" t="s">
        <v>151</v>
      </c>
      <c r="DS9140" t="s">
        <v>152</v>
      </c>
      <c r="DT9140" t="s">
        <v>137</v>
      </c>
      <c r="DU9140" t="s">
        <v>137</v>
      </c>
      <c r="DV9140" t="s">
        <v>140</v>
      </c>
      <c r="DW9140" t="s">
        <v>137</v>
      </c>
      <c r="DX9140" t="s">
        <v>137</v>
      </c>
      <c r="DY9140" t="s">
        <v>137</v>
      </c>
      <c r="DZ9140" t="s">
        <v>148</v>
      </c>
      <c r="EA9140" t="b">
        <v>0</v>
      </c>
      <c r="EB9140" t="s">
        <v>137</v>
      </c>
    </row>
    <row r="9141" spans="1:132" x14ac:dyDescent="0.25">
      <c r="A9141">
        <v>112791850</v>
      </c>
      <c r="B9141">
        <v>2895</v>
      </c>
      <c r="C9141" t="s">
        <v>192</v>
      </c>
      <c r="D9141" t="s">
        <v>55900</v>
      </c>
      <c r="E9141" t="s">
        <v>134</v>
      </c>
      <c r="F9141" t="s">
        <v>532</v>
      </c>
      <c r="G9141" t="s">
        <v>137</v>
      </c>
      <c r="H9141" t="s">
        <v>137</v>
      </c>
      <c r="I9141" t="s">
        <v>137</v>
      </c>
      <c r="J9141" t="s">
        <v>150</v>
      </c>
      <c r="K9141" t="s">
        <v>151</v>
      </c>
      <c r="L9141" t="s">
        <v>152</v>
      </c>
      <c r="M9141" t="s">
        <v>137</v>
      </c>
      <c r="N9141" t="s">
        <v>55901</v>
      </c>
      <c r="O9141" t="s">
        <v>303</v>
      </c>
      <c r="P9141" s="1"/>
      <c r="Q9141" s="1">
        <v>45082.408333333333</v>
      </c>
      <c r="R9141" s="1">
        <v>45082.408333333333</v>
      </c>
      <c r="S9141" s="1">
        <v>45082.427777777775</v>
      </c>
      <c r="T9141" s="1">
        <v>45082.427777777775</v>
      </c>
      <c r="U9141" t="s">
        <v>5307</v>
      </c>
      <c r="V9141" t="s">
        <v>137</v>
      </c>
      <c r="W9141" t="s">
        <v>137</v>
      </c>
      <c r="X9141" t="s">
        <v>176</v>
      </c>
      <c r="Y9141" t="s">
        <v>137</v>
      </c>
      <c r="Z9141" t="s">
        <v>137</v>
      </c>
      <c r="AA9141" t="s">
        <v>137</v>
      </c>
      <c r="AB9141" t="s">
        <v>137</v>
      </c>
      <c r="AC9141" t="s">
        <v>137</v>
      </c>
      <c r="AD9141" s="2"/>
      <c r="AE9141" t="s">
        <v>137</v>
      </c>
      <c r="AF9141" t="s">
        <v>137</v>
      </c>
      <c r="AG9141" t="s">
        <v>137</v>
      </c>
      <c r="AH9141" t="s">
        <v>137</v>
      </c>
      <c r="AI9141" t="s">
        <v>137</v>
      </c>
      <c r="AJ9141" t="s">
        <v>137</v>
      </c>
      <c r="AK9141" t="s">
        <v>137</v>
      </c>
      <c r="AL9141" s="2"/>
      <c r="AM9141" t="s">
        <v>137</v>
      </c>
      <c r="AN9141" t="s">
        <v>137</v>
      </c>
      <c r="AO9141" t="s">
        <v>137</v>
      </c>
      <c r="AP9141" t="s">
        <v>137</v>
      </c>
      <c r="AQ9141" t="s">
        <v>137</v>
      </c>
      <c r="AR9141" t="s">
        <v>137</v>
      </c>
      <c r="AS9141" t="s">
        <v>137</v>
      </c>
      <c r="AT9141" t="s">
        <v>137</v>
      </c>
      <c r="AU9141" t="s">
        <v>137</v>
      </c>
      <c r="AV9141" t="s">
        <v>137</v>
      </c>
      <c r="AW9141" t="s">
        <v>137</v>
      </c>
      <c r="AX9141" t="s">
        <v>137</v>
      </c>
      <c r="AY9141" t="s">
        <v>137</v>
      </c>
      <c r="AZ9141" t="s">
        <v>137</v>
      </c>
      <c r="BA9141" t="s">
        <v>137</v>
      </c>
      <c r="BB9141" t="s">
        <v>137</v>
      </c>
      <c r="BC9141" t="s">
        <v>137</v>
      </c>
      <c r="BD9141" t="s">
        <v>137</v>
      </c>
      <c r="BE9141" t="s">
        <v>137</v>
      </c>
      <c r="BF9141" t="s">
        <v>137</v>
      </c>
      <c r="BG9141" t="s">
        <v>137</v>
      </c>
      <c r="BH9141" t="s">
        <v>137</v>
      </c>
      <c r="BI9141" t="s">
        <v>137</v>
      </c>
      <c r="BJ9141" t="s">
        <v>137</v>
      </c>
      <c r="BK9141" t="s">
        <v>137</v>
      </c>
      <c r="BL9141" t="s">
        <v>137</v>
      </c>
      <c r="BM9141" t="s">
        <v>137</v>
      </c>
      <c r="BN9141" t="s">
        <v>137</v>
      </c>
      <c r="BO9141" t="s">
        <v>137</v>
      </c>
      <c r="BP9141" t="s">
        <v>137</v>
      </c>
      <c r="BQ9141" t="s">
        <v>137</v>
      </c>
      <c r="BR9141" t="s">
        <v>137</v>
      </c>
      <c r="BS9141" t="s">
        <v>137</v>
      </c>
      <c r="BT9141" t="s">
        <v>137</v>
      </c>
      <c r="BU9141" t="s">
        <v>137</v>
      </c>
      <c r="BW9141" t="s">
        <v>137</v>
      </c>
      <c r="BX9141" t="s">
        <v>137</v>
      </c>
      <c r="BY9141" t="s">
        <v>137</v>
      </c>
      <c r="BZ9141" t="s">
        <v>137</v>
      </c>
      <c r="CA9141" t="s">
        <v>137</v>
      </c>
      <c r="CB9141" t="s">
        <v>137</v>
      </c>
      <c r="CC9141" t="s">
        <v>137</v>
      </c>
      <c r="CD9141" t="s">
        <v>137</v>
      </c>
      <c r="CE9141" t="s">
        <v>137</v>
      </c>
      <c r="CF9141" t="s">
        <v>137</v>
      </c>
      <c r="CG9141" t="s">
        <v>137</v>
      </c>
      <c r="CH9141" t="s">
        <v>137</v>
      </c>
      <c r="CI9141" t="s">
        <v>137</v>
      </c>
      <c r="CJ9141" t="s">
        <v>137</v>
      </c>
      <c r="CK9141" t="s">
        <v>137</v>
      </c>
      <c r="CL9141" t="s">
        <v>137</v>
      </c>
      <c r="CM9141" t="s">
        <v>137</v>
      </c>
      <c r="CN9141" t="s">
        <v>137</v>
      </c>
      <c r="CO9141" t="s">
        <v>137</v>
      </c>
      <c r="CP9141" t="s">
        <v>137</v>
      </c>
      <c r="CQ9141" s="1">
        <v>45082.427777777775</v>
      </c>
      <c r="CR9141" s="1">
        <v>45082.427777777775</v>
      </c>
      <c r="CS9141" s="1"/>
      <c r="CT9141" t="s">
        <v>1014</v>
      </c>
      <c r="CU9141" t="s">
        <v>1014</v>
      </c>
      <c r="CV9141" t="s">
        <v>13661</v>
      </c>
      <c r="CW9141" t="s">
        <v>13661</v>
      </c>
      <c r="CX9141" s="3"/>
      <c r="CY9141" s="3"/>
      <c r="DA9141" t="s">
        <v>137</v>
      </c>
      <c r="DB9141" t="s">
        <v>137</v>
      </c>
      <c r="DC9141" t="s">
        <v>137</v>
      </c>
      <c r="DD9141" t="s">
        <v>137</v>
      </c>
      <c r="DE9141" t="s">
        <v>137</v>
      </c>
      <c r="DF9141" t="s">
        <v>55902</v>
      </c>
      <c r="DG9141" t="s">
        <v>137</v>
      </c>
      <c r="DH9141" t="s">
        <v>137</v>
      </c>
      <c r="DI9141" t="s">
        <v>137</v>
      </c>
      <c r="DJ9141" t="s">
        <v>137</v>
      </c>
      <c r="DK9141">
        <v>0</v>
      </c>
      <c r="DL9141" t="s">
        <v>209</v>
      </c>
      <c r="DM9141" t="s">
        <v>137</v>
      </c>
      <c r="DN9141" t="s">
        <v>137</v>
      </c>
      <c r="DO9141" s="1">
        <v>45082.427777777775</v>
      </c>
      <c r="DP9141" s="1"/>
      <c r="DQ9141" t="s">
        <v>150</v>
      </c>
      <c r="DR9141" t="s">
        <v>151</v>
      </c>
      <c r="DS9141" t="s">
        <v>152</v>
      </c>
      <c r="DT9141" t="s">
        <v>137</v>
      </c>
      <c r="DU9141" t="s">
        <v>137</v>
      </c>
      <c r="DV9141" t="s">
        <v>137</v>
      </c>
      <c r="DW9141" t="s">
        <v>137</v>
      </c>
      <c r="DX9141" t="s">
        <v>137</v>
      </c>
      <c r="DY9141" t="s">
        <v>137</v>
      </c>
      <c r="DZ9141" t="s">
        <v>168</v>
      </c>
      <c r="EA9141" t="b">
        <v>0</v>
      </c>
      <c r="EB9141" t="s">
        <v>137</v>
      </c>
    </row>
    <row r="9142" spans="1:132" x14ac:dyDescent="0.25">
      <c r="A9142">
        <v>112791812</v>
      </c>
      <c r="B9142">
        <v>2894</v>
      </c>
      <c r="C9142" t="s">
        <v>192</v>
      </c>
      <c r="D9142" t="s">
        <v>55903</v>
      </c>
      <c r="E9142" t="s">
        <v>134</v>
      </c>
      <c r="F9142" t="s">
        <v>162</v>
      </c>
      <c r="G9142" t="s">
        <v>137</v>
      </c>
      <c r="H9142" t="s">
        <v>137</v>
      </c>
      <c r="I9142" t="s">
        <v>55904</v>
      </c>
      <c r="J9142" t="s">
        <v>150</v>
      </c>
      <c r="K9142" t="s">
        <v>151</v>
      </c>
      <c r="L9142" t="s">
        <v>152</v>
      </c>
      <c r="M9142" t="s">
        <v>137</v>
      </c>
      <c r="N9142" t="s">
        <v>4232</v>
      </c>
      <c r="O9142" t="s">
        <v>303</v>
      </c>
      <c r="P9142" s="1"/>
      <c r="Q9142" s="1">
        <v>45082.408333333333</v>
      </c>
      <c r="R9142" s="1">
        <v>45082.408333333333</v>
      </c>
      <c r="S9142" s="1">
        <v>45082.428472222222</v>
      </c>
      <c r="T9142" s="1">
        <v>45082.428472222222</v>
      </c>
      <c r="U9142" t="s">
        <v>36639</v>
      </c>
      <c r="V9142" t="s">
        <v>137</v>
      </c>
      <c r="W9142" t="s">
        <v>137</v>
      </c>
      <c r="X9142" t="s">
        <v>185</v>
      </c>
      <c r="Y9142" t="s">
        <v>199</v>
      </c>
      <c r="Z9142" t="s">
        <v>137</v>
      </c>
      <c r="AA9142" t="s">
        <v>137</v>
      </c>
      <c r="AB9142" t="s">
        <v>137</v>
      </c>
      <c r="AC9142" t="s">
        <v>137</v>
      </c>
      <c r="AD9142" s="2"/>
      <c r="AE9142" t="s">
        <v>137</v>
      </c>
      <c r="AF9142" t="s">
        <v>137</v>
      </c>
      <c r="AG9142" t="s">
        <v>137</v>
      </c>
      <c r="AH9142" t="s">
        <v>137</v>
      </c>
      <c r="AI9142" t="s">
        <v>137</v>
      </c>
      <c r="AJ9142" t="s">
        <v>137</v>
      </c>
      <c r="AK9142" t="s">
        <v>137</v>
      </c>
      <c r="AL9142" s="2"/>
      <c r="AM9142" t="s">
        <v>137</v>
      </c>
      <c r="AN9142" t="s">
        <v>137</v>
      </c>
      <c r="AO9142" t="s">
        <v>137</v>
      </c>
      <c r="AP9142" t="s">
        <v>137</v>
      </c>
      <c r="AQ9142" t="s">
        <v>137</v>
      </c>
      <c r="AR9142" t="s">
        <v>137</v>
      </c>
      <c r="AS9142" t="s">
        <v>137</v>
      </c>
      <c r="AT9142" t="s">
        <v>137</v>
      </c>
      <c r="AU9142" t="s">
        <v>137</v>
      </c>
      <c r="AV9142" t="s">
        <v>137</v>
      </c>
      <c r="AW9142" t="s">
        <v>137</v>
      </c>
      <c r="AX9142" t="s">
        <v>137</v>
      </c>
      <c r="AY9142" t="s">
        <v>137</v>
      </c>
      <c r="AZ9142" t="s">
        <v>137</v>
      </c>
      <c r="BA9142" t="s">
        <v>137</v>
      </c>
      <c r="BB9142" t="s">
        <v>137</v>
      </c>
      <c r="BC9142" t="s">
        <v>137</v>
      </c>
      <c r="BD9142" t="s">
        <v>137</v>
      </c>
      <c r="BE9142" t="s">
        <v>137</v>
      </c>
      <c r="BF9142" t="s">
        <v>137</v>
      </c>
      <c r="BG9142" t="s">
        <v>137</v>
      </c>
      <c r="BH9142" t="s">
        <v>137</v>
      </c>
      <c r="BI9142" t="s">
        <v>137</v>
      </c>
      <c r="BJ9142" t="s">
        <v>137</v>
      </c>
      <c r="BK9142" t="s">
        <v>137</v>
      </c>
      <c r="BL9142" t="s">
        <v>137</v>
      </c>
      <c r="BM9142" t="s">
        <v>137</v>
      </c>
      <c r="BN9142" t="s">
        <v>137</v>
      </c>
      <c r="BO9142" t="s">
        <v>137</v>
      </c>
      <c r="BP9142" t="s">
        <v>137</v>
      </c>
      <c r="BQ9142" t="s">
        <v>137</v>
      </c>
      <c r="BR9142" t="s">
        <v>137</v>
      </c>
      <c r="BS9142" t="s">
        <v>137</v>
      </c>
      <c r="BT9142" t="s">
        <v>137</v>
      </c>
      <c r="BU9142" t="s">
        <v>137</v>
      </c>
      <c r="BW9142" t="s">
        <v>137</v>
      </c>
      <c r="BX9142" t="s">
        <v>137</v>
      </c>
      <c r="BY9142" t="s">
        <v>137</v>
      </c>
      <c r="BZ9142" t="s">
        <v>137</v>
      </c>
      <c r="CA9142" t="s">
        <v>137</v>
      </c>
      <c r="CB9142" t="s">
        <v>137</v>
      </c>
      <c r="CC9142" t="s">
        <v>137</v>
      </c>
      <c r="CD9142" t="s">
        <v>137</v>
      </c>
      <c r="CE9142" t="s">
        <v>137</v>
      </c>
      <c r="CF9142" t="s">
        <v>137</v>
      </c>
      <c r="CG9142" t="s">
        <v>137</v>
      </c>
      <c r="CH9142" t="s">
        <v>137</v>
      </c>
      <c r="CI9142" t="s">
        <v>137</v>
      </c>
      <c r="CJ9142" t="s">
        <v>137</v>
      </c>
      <c r="CK9142" t="s">
        <v>137</v>
      </c>
      <c r="CL9142" t="s">
        <v>137</v>
      </c>
      <c r="CM9142" t="s">
        <v>137</v>
      </c>
      <c r="CN9142" t="s">
        <v>137</v>
      </c>
      <c r="CO9142" t="s">
        <v>137</v>
      </c>
      <c r="CP9142" t="s">
        <v>137</v>
      </c>
      <c r="CQ9142" s="1">
        <v>45082.428472222222</v>
      </c>
      <c r="CR9142" s="1">
        <v>45082.428472222222</v>
      </c>
      <c r="CS9142" s="1"/>
      <c r="CT9142" t="s">
        <v>30194</v>
      </c>
      <c r="CU9142" t="s">
        <v>30194</v>
      </c>
      <c r="CV9142" t="s">
        <v>55905</v>
      </c>
      <c r="CW9142" t="s">
        <v>55905</v>
      </c>
      <c r="CX9142" s="3"/>
      <c r="CY9142" s="3"/>
      <c r="CZ9142">
        <v>1</v>
      </c>
      <c r="DA9142" t="s">
        <v>137</v>
      </c>
      <c r="DB9142" t="s">
        <v>137</v>
      </c>
      <c r="DC9142" t="s">
        <v>137</v>
      </c>
      <c r="DD9142" t="s">
        <v>137</v>
      </c>
      <c r="DE9142" t="s">
        <v>137</v>
      </c>
      <c r="DF9142" t="s">
        <v>55906</v>
      </c>
      <c r="DG9142" t="s">
        <v>137</v>
      </c>
      <c r="DH9142" t="s">
        <v>137</v>
      </c>
      <c r="DI9142" t="s">
        <v>137</v>
      </c>
      <c r="DJ9142" t="s">
        <v>137</v>
      </c>
      <c r="DK9142">
        <v>0</v>
      </c>
      <c r="DL9142" t="s">
        <v>209</v>
      </c>
      <c r="DM9142" t="s">
        <v>137</v>
      </c>
      <c r="DN9142" t="s">
        <v>137</v>
      </c>
      <c r="DO9142" s="1">
        <v>45082.428472222222</v>
      </c>
      <c r="DP9142" s="1"/>
      <c r="DQ9142" t="s">
        <v>150</v>
      </c>
      <c r="DR9142" t="s">
        <v>151</v>
      </c>
      <c r="DS9142" t="s">
        <v>152</v>
      </c>
      <c r="DT9142" t="s">
        <v>137</v>
      </c>
      <c r="DU9142" t="s">
        <v>137</v>
      </c>
      <c r="DV9142" t="s">
        <v>137</v>
      </c>
      <c r="DW9142" t="s">
        <v>137</v>
      </c>
      <c r="DX9142" t="s">
        <v>137</v>
      </c>
      <c r="DY9142" t="s">
        <v>137</v>
      </c>
      <c r="DZ9142" t="s">
        <v>168</v>
      </c>
      <c r="EA9142" t="b">
        <v>0</v>
      </c>
      <c r="EB9142" t="s">
        <v>137</v>
      </c>
    </row>
    <row r="9143" spans="1:132" x14ac:dyDescent="0.25">
      <c r="A9143">
        <v>112791229</v>
      </c>
      <c r="B9143">
        <v>2893</v>
      </c>
      <c r="C9143" t="s">
        <v>192</v>
      </c>
      <c r="D9143" t="s">
        <v>55907</v>
      </c>
      <c r="E9143" t="s">
        <v>134</v>
      </c>
      <c r="F9143" t="s">
        <v>532</v>
      </c>
      <c r="G9143" t="s">
        <v>137</v>
      </c>
      <c r="H9143" t="s">
        <v>137</v>
      </c>
      <c r="I9143" t="s">
        <v>137</v>
      </c>
      <c r="J9143" t="s">
        <v>32127</v>
      </c>
      <c r="K9143" t="s">
        <v>32128</v>
      </c>
      <c r="L9143" t="s">
        <v>32129</v>
      </c>
      <c r="M9143" t="s">
        <v>137</v>
      </c>
      <c r="N9143" t="s">
        <v>34936</v>
      </c>
      <c r="O9143" t="s">
        <v>34936</v>
      </c>
      <c r="P9143" s="1"/>
      <c r="Q9143" s="1">
        <v>45082.404861111114</v>
      </c>
      <c r="R9143" s="1">
        <v>45082.404861111114</v>
      </c>
      <c r="S9143" s="1">
        <v>45082.405555555553</v>
      </c>
      <c r="T9143" s="1">
        <v>45082.405555555553</v>
      </c>
      <c r="U9143" t="s">
        <v>36639</v>
      </c>
      <c r="V9143" t="s">
        <v>137</v>
      </c>
      <c r="W9143" t="s">
        <v>137</v>
      </c>
      <c r="X9143" t="s">
        <v>137</v>
      </c>
      <c r="Y9143" t="s">
        <v>199</v>
      </c>
      <c r="Z9143" t="s">
        <v>137</v>
      </c>
      <c r="AA9143" t="s">
        <v>137</v>
      </c>
      <c r="AB9143" t="s">
        <v>137</v>
      </c>
      <c r="AC9143" t="s">
        <v>137</v>
      </c>
      <c r="AD9143" s="2"/>
      <c r="AE9143" t="s">
        <v>137</v>
      </c>
      <c r="AF9143" t="s">
        <v>137</v>
      </c>
      <c r="AG9143" t="s">
        <v>137</v>
      </c>
      <c r="AH9143" t="s">
        <v>137</v>
      </c>
      <c r="AI9143" t="s">
        <v>137</v>
      </c>
      <c r="AJ9143" t="s">
        <v>137</v>
      </c>
      <c r="AK9143" t="s">
        <v>137</v>
      </c>
      <c r="AL9143" s="2"/>
      <c r="AM9143" t="s">
        <v>137</v>
      </c>
      <c r="AN9143" t="s">
        <v>137</v>
      </c>
      <c r="AO9143" t="s">
        <v>137</v>
      </c>
      <c r="AP9143" t="s">
        <v>137</v>
      </c>
      <c r="AQ9143" t="s">
        <v>137</v>
      </c>
      <c r="AR9143" t="s">
        <v>137</v>
      </c>
      <c r="AS9143" t="s">
        <v>137</v>
      </c>
      <c r="AT9143" t="s">
        <v>137</v>
      </c>
      <c r="AU9143" t="s">
        <v>137</v>
      </c>
      <c r="AV9143" t="s">
        <v>137</v>
      </c>
      <c r="AW9143" t="s">
        <v>137</v>
      </c>
      <c r="AX9143" t="s">
        <v>137</v>
      </c>
      <c r="AY9143" t="s">
        <v>137</v>
      </c>
      <c r="AZ9143" t="s">
        <v>137</v>
      </c>
      <c r="BA9143" t="s">
        <v>137</v>
      </c>
      <c r="BB9143" t="s">
        <v>137</v>
      </c>
      <c r="BC9143" t="s">
        <v>137</v>
      </c>
      <c r="BD9143" t="s">
        <v>137</v>
      </c>
      <c r="BE9143" t="s">
        <v>137</v>
      </c>
      <c r="BF9143" t="s">
        <v>137</v>
      </c>
      <c r="BG9143" t="s">
        <v>137</v>
      </c>
      <c r="BH9143" t="s">
        <v>137</v>
      </c>
      <c r="BI9143" t="s">
        <v>137</v>
      </c>
      <c r="BJ9143" t="s">
        <v>137</v>
      </c>
      <c r="BK9143" t="s">
        <v>137</v>
      </c>
      <c r="BL9143" t="s">
        <v>137</v>
      </c>
      <c r="BM9143" t="s">
        <v>137</v>
      </c>
      <c r="BN9143" t="s">
        <v>137</v>
      </c>
      <c r="BO9143" t="s">
        <v>137</v>
      </c>
      <c r="BP9143" t="s">
        <v>137</v>
      </c>
      <c r="BQ9143" t="s">
        <v>137</v>
      </c>
      <c r="BR9143" t="s">
        <v>137</v>
      </c>
      <c r="BS9143" t="s">
        <v>137</v>
      </c>
      <c r="BT9143" t="s">
        <v>137</v>
      </c>
      <c r="BU9143" t="s">
        <v>137</v>
      </c>
      <c r="BW9143" t="s">
        <v>137</v>
      </c>
      <c r="BX9143" t="s">
        <v>137</v>
      </c>
      <c r="BY9143" t="s">
        <v>137</v>
      </c>
      <c r="BZ9143" t="s">
        <v>137</v>
      </c>
      <c r="CA9143" t="s">
        <v>137</v>
      </c>
      <c r="CB9143" t="s">
        <v>137</v>
      </c>
      <c r="CC9143" t="s">
        <v>137</v>
      </c>
      <c r="CD9143" t="s">
        <v>137</v>
      </c>
      <c r="CE9143" t="s">
        <v>137</v>
      </c>
      <c r="CF9143" t="s">
        <v>137</v>
      </c>
      <c r="CG9143" t="s">
        <v>137</v>
      </c>
      <c r="CH9143" t="s">
        <v>137</v>
      </c>
      <c r="CI9143" t="s">
        <v>137</v>
      </c>
      <c r="CJ9143" t="s">
        <v>137</v>
      </c>
      <c r="CK9143" t="s">
        <v>137</v>
      </c>
      <c r="CL9143" t="s">
        <v>137</v>
      </c>
      <c r="CM9143" t="s">
        <v>137</v>
      </c>
      <c r="CN9143" t="s">
        <v>137</v>
      </c>
      <c r="CO9143" t="s">
        <v>137</v>
      </c>
      <c r="CP9143" t="s">
        <v>137</v>
      </c>
      <c r="CQ9143" s="1">
        <v>45082.405555555553</v>
      </c>
      <c r="CR9143" s="1">
        <v>45082.405555555553</v>
      </c>
      <c r="CS9143" s="1"/>
      <c r="CT9143" t="s">
        <v>137</v>
      </c>
      <c r="CU9143" t="s">
        <v>137</v>
      </c>
      <c r="CV9143" t="s">
        <v>13458</v>
      </c>
      <c r="CW9143" t="s">
        <v>13458</v>
      </c>
      <c r="CX9143" s="3"/>
      <c r="CY9143" s="3"/>
      <c r="DA9143" t="s">
        <v>137</v>
      </c>
      <c r="DB9143" t="s">
        <v>137</v>
      </c>
      <c r="DC9143" t="s">
        <v>137</v>
      </c>
      <c r="DD9143" t="s">
        <v>137</v>
      </c>
      <c r="DE9143" t="s">
        <v>137</v>
      </c>
      <c r="DF9143" t="s">
        <v>55908</v>
      </c>
      <c r="DG9143" t="s">
        <v>137</v>
      </c>
      <c r="DH9143" t="s">
        <v>137</v>
      </c>
      <c r="DI9143" t="s">
        <v>137</v>
      </c>
      <c r="DJ9143" t="s">
        <v>137</v>
      </c>
      <c r="DK9143">
        <v>0</v>
      </c>
      <c r="DL9143" t="s">
        <v>209</v>
      </c>
      <c r="DM9143" t="s">
        <v>137</v>
      </c>
      <c r="DN9143" t="s">
        <v>137</v>
      </c>
      <c r="DO9143" s="1">
        <v>45082.405555555553</v>
      </c>
      <c r="DP9143" s="1"/>
      <c r="DQ9143" t="s">
        <v>32127</v>
      </c>
      <c r="DR9143" t="s">
        <v>32128</v>
      </c>
      <c r="DS9143" t="s">
        <v>32129</v>
      </c>
      <c r="DT9143" t="s">
        <v>137</v>
      </c>
      <c r="DU9143" t="s">
        <v>137</v>
      </c>
      <c r="DV9143" t="s">
        <v>137</v>
      </c>
      <c r="DW9143" t="s">
        <v>137</v>
      </c>
      <c r="DX9143" t="s">
        <v>137</v>
      </c>
      <c r="DY9143" t="s">
        <v>137</v>
      </c>
      <c r="DZ9143" t="s">
        <v>168</v>
      </c>
      <c r="EA9143" t="b">
        <v>0</v>
      </c>
      <c r="EB9143" t="s">
        <v>137</v>
      </c>
    </row>
    <row r="9144" spans="1:132" x14ac:dyDescent="0.25">
      <c r="A9144">
        <v>112788640</v>
      </c>
      <c r="B9144">
        <v>2892</v>
      </c>
      <c r="C9144" t="s">
        <v>192</v>
      </c>
      <c r="D9144" t="s">
        <v>55909</v>
      </c>
      <c r="E9144" t="s">
        <v>134</v>
      </c>
      <c r="F9144" t="s">
        <v>162</v>
      </c>
      <c r="G9144" t="s">
        <v>137</v>
      </c>
      <c r="H9144" t="s">
        <v>137</v>
      </c>
      <c r="I9144" t="s">
        <v>55910</v>
      </c>
      <c r="J9144" t="s">
        <v>52452</v>
      </c>
      <c r="K9144" t="s">
        <v>52453</v>
      </c>
      <c r="L9144" t="s">
        <v>52454</v>
      </c>
      <c r="M9144" t="s">
        <v>137</v>
      </c>
      <c r="N9144" t="s">
        <v>183</v>
      </c>
      <c r="O9144" t="s">
        <v>183</v>
      </c>
      <c r="P9144" s="1"/>
      <c r="Q9144" s="1">
        <v>45082.39166666667</v>
      </c>
      <c r="R9144" s="1">
        <v>45082.39166666667</v>
      </c>
      <c r="S9144" s="1">
        <v>45083.368055555555</v>
      </c>
      <c r="T9144" s="1">
        <v>45083.368055555555</v>
      </c>
      <c r="U9144" t="s">
        <v>38868</v>
      </c>
      <c r="V9144" t="s">
        <v>137</v>
      </c>
      <c r="W9144" t="s">
        <v>137</v>
      </c>
      <c r="X9144" t="s">
        <v>137</v>
      </c>
      <c r="Y9144" t="s">
        <v>186</v>
      </c>
      <c r="Z9144" t="s">
        <v>137</v>
      </c>
      <c r="AA9144" t="s">
        <v>137</v>
      </c>
      <c r="AB9144" t="s">
        <v>137</v>
      </c>
      <c r="AC9144" t="s">
        <v>137</v>
      </c>
      <c r="AD9144" s="2"/>
      <c r="AE9144" t="s">
        <v>137</v>
      </c>
      <c r="AF9144" t="s">
        <v>137</v>
      </c>
      <c r="AG9144" t="s">
        <v>137</v>
      </c>
      <c r="AH9144" t="s">
        <v>137</v>
      </c>
      <c r="AI9144" t="s">
        <v>137</v>
      </c>
      <c r="AJ9144" t="s">
        <v>137</v>
      </c>
      <c r="AK9144" t="s">
        <v>137</v>
      </c>
      <c r="AL9144" s="2"/>
      <c r="AM9144" t="s">
        <v>137</v>
      </c>
      <c r="AN9144" t="s">
        <v>137</v>
      </c>
      <c r="AO9144" t="s">
        <v>137</v>
      </c>
      <c r="AP9144" t="s">
        <v>137</v>
      </c>
      <c r="AQ9144" t="s">
        <v>137</v>
      </c>
      <c r="AR9144" t="s">
        <v>137</v>
      </c>
      <c r="AS9144" t="s">
        <v>137</v>
      </c>
      <c r="AT9144" t="s">
        <v>137</v>
      </c>
      <c r="AU9144" t="s">
        <v>137</v>
      </c>
      <c r="AV9144" t="s">
        <v>137</v>
      </c>
      <c r="AW9144" t="s">
        <v>137</v>
      </c>
      <c r="AX9144" t="s">
        <v>137</v>
      </c>
      <c r="AY9144" t="s">
        <v>137</v>
      </c>
      <c r="AZ9144" t="s">
        <v>137</v>
      </c>
      <c r="BA9144" t="s">
        <v>137</v>
      </c>
      <c r="BB9144" t="s">
        <v>137</v>
      </c>
      <c r="BC9144" t="s">
        <v>137</v>
      </c>
      <c r="BD9144" t="s">
        <v>137</v>
      </c>
      <c r="BE9144" t="s">
        <v>137</v>
      </c>
      <c r="BF9144" t="s">
        <v>137</v>
      </c>
      <c r="BG9144" t="s">
        <v>137</v>
      </c>
      <c r="BH9144" t="s">
        <v>137</v>
      </c>
      <c r="BI9144" t="s">
        <v>137</v>
      </c>
      <c r="BJ9144" t="s">
        <v>137</v>
      </c>
      <c r="BK9144" t="s">
        <v>137</v>
      </c>
      <c r="BL9144" t="s">
        <v>137</v>
      </c>
      <c r="BM9144" t="s">
        <v>137</v>
      </c>
      <c r="BN9144" t="s">
        <v>137</v>
      </c>
      <c r="BO9144" t="s">
        <v>137</v>
      </c>
      <c r="BP9144" t="s">
        <v>137</v>
      </c>
      <c r="BQ9144" t="s">
        <v>137</v>
      </c>
      <c r="BR9144" t="s">
        <v>137</v>
      </c>
      <c r="BS9144" t="s">
        <v>137</v>
      </c>
      <c r="BT9144" t="s">
        <v>137</v>
      </c>
      <c r="BU9144" t="s">
        <v>137</v>
      </c>
      <c r="BW9144" t="s">
        <v>137</v>
      </c>
      <c r="BX9144" t="s">
        <v>137</v>
      </c>
      <c r="BY9144" t="s">
        <v>137</v>
      </c>
      <c r="BZ9144" t="s">
        <v>137</v>
      </c>
      <c r="CA9144" t="s">
        <v>137</v>
      </c>
      <c r="CB9144" t="s">
        <v>137</v>
      </c>
      <c r="CC9144" t="s">
        <v>137</v>
      </c>
      <c r="CD9144" t="s">
        <v>137</v>
      </c>
      <c r="CE9144" t="s">
        <v>137</v>
      </c>
      <c r="CF9144" t="s">
        <v>137</v>
      </c>
      <c r="CG9144" t="s">
        <v>137</v>
      </c>
      <c r="CH9144" t="s">
        <v>137</v>
      </c>
      <c r="CI9144" t="s">
        <v>137</v>
      </c>
      <c r="CJ9144" t="s">
        <v>137</v>
      </c>
      <c r="CK9144" t="s">
        <v>137</v>
      </c>
      <c r="CL9144" t="s">
        <v>137</v>
      </c>
      <c r="CM9144" t="s">
        <v>137</v>
      </c>
      <c r="CN9144" t="s">
        <v>137</v>
      </c>
      <c r="CO9144" t="s">
        <v>137</v>
      </c>
      <c r="CP9144" t="s">
        <v>137</v>
      </c>
      <c r="CQ9144" s="1">
        <v>45083.368055555555</v>
      </c>
      <c r="CR9144" s="1">
        <v>45083.368055555555</v>
      </c>
      <c r="CS9144" s="1"/>
      <c r="CT9144" t="s">
        <v>45680</v>
      </c>
      <c r="CU9144" t="s">
        <v>55911</v>
      </c>
      <c r="CV9144" t="s">
        <v>45680</v>
      </c>
      <c r="CW9144" t="s">
        <v>55912</v>
      </c>
      <c r="CX9144" s="3"/>
      <c r="CY9144" s="3"/>
      <c r="CZ9144">
        <v>1</v>
      </c>
      <c r="DA9144" t="s">
        <v>137</v>
      </c>
      <c r="DB9144" t="s">
        <v>137</v>
      </c>
      <c r="DC9144" t="s">
        <v>137</v>
      </c>
      <c r="DD9144" t="s">
        <v>137</v>
      </c>
      <c r="DE9144" t="s">
        <v>137</v>
      </c>
      <c r="DF9144" t="s">
        <v>55913</v>
      </c>
      <c r="DG9144" t="s">
        <v>137</v>
      </c>
      <c r="DH9144" t="s">
        <v>137</v>
      </c>
      <c r="DI9144" t="s">
        <v>137</v>
      </c>
      <c r="DJ9144" t="s">
        <v>137</v>
      </c>
      <c r="DK9144">
        <v>0</v>
      </c>
      <c r="DL9144" t="s">
        <v>209</v>
      </c>
      <c r="DM9144" t="s">
        <v>55914</v>
      </c>
      <c r="DN9144" t="s">
        <v>137</v>
      </c>
      <c r="DO9144" s="1">
        <v>45083.368055555555</v>
      </c>
      <c r="DP9144" s="1"/>
      <c r="DQ9144" t="s">
        <v>52452</v>
      </c>
      <c r="DR9144" t="s">
        <v>52453</v>
      </c>
      <c r="DS9144" t="s">
        <v>52454</v>
      </c>
      <c r="DT9144" t="s">
        <v>137</v>
      </c>
      <c r="DU9144" t="s">
        <v>137</v>
      </c>
      <c r="DV9144" t="s">
        <v>137</v>
      </c>
      <c r="DW9144" t="s">
        <v>137</v>
      </c>
      <c r="DX9144" t="s">
        <v>11419</v>
      </c>
      <c r="DY9144" t="s">
        <v>137</v>
      </c>
      <c r="DZ9144" t="s">
        <v>168</v>
      </c>
      <c r="EA9144" t="b">
        <v>0</v>
      </c>
      <c r="EB9144" t="s">
        <v>137</v>
      </c>
    </row>
    <row r="9145" spans="1:132" x14ac:dyDescent="0.25">
      <c r="A9145">
        <v>112787663</v>
      </c>
      <c r="B9145">
        <v>2891</v>
      </c>
      <c r="C9145" t="s">
        <v>192</v>
      </c>
      <c r="D9145" t="s">
        <v>474</v>
      </c>
      <c r="E9145" t="s">
        <v>134</v>
      </c>
      <c r="F9145" t="s">
        <v>135</v>
      </c>
      <c r="G9145" t="s">
        <v>163</v>
      </c>
      <c r="H9145" t="s">
        <v>137</v>
      </c>
      <c r="I9145" t="s">
        <v>475</v>
      </c>
      <c r="J9145" t="s">
        <v>32127</v>
      </c>
      <c r="K9145" t="s">
        <v>32128</v>
      </c>
      <c r="L9145" t="s">
        <v>32129</v>
      </c>
      <c r="M9145" t="s">
        <v>137</v>
      </c>
      <c r="N9145" t="s">
        <v>4105</v>
      </c>
      <c r="O9145" t="s">
        <v>4105</v>
      </c>
      <c r="P9145" s="1">
        <v>45083</v>
      </c>
      <c r="Q9145" s="1">
        <v>45082.386805555558</v>
      </c>
      <c r="R9145" s="1">
        <v>45082.386805555558</v>
      </c>
      <c r="S9145" s="1">
        <v>45083.539583333331</v>
      </c>
      <c r="T9145" s="1">
        <v>45083.539583333331</v>
      </c>
      <c r="U9145" t="s">
        <v>9605</v>
      </c>
      <c r="V9145" t="s">
        <v>137</v>
      </c>
      <c r="W9145" t="s">
        <v>137</v>
      </c>
      <c r="X9145" t="s">
        <v>155</v>
      </c>
      <c r="Y9145" t="s">
        <v>514</v>
      </c>
      <c r="Z9145" t="s">
        <v>137</v>
      </c>
      <c r="AA9145" t="s">
        <v>232</v>
      </c>
      <c r="AB9145" t="s">
        <v>137</v>
      </c>
      <c r="AC9145" t="s">
        <v>137</v>
      </c>
      <c r="AD9145" s="2"/>
      <c r="AE9145" t="s">
        <v>137</v>
      </c>
      <c r="AF9145" t="s">
        <v>137</v>
      </c>
      <c r="AG9145" t="s">
        <v>137</v>
      </c>
      <c r="AH9145" t="s">
        <v>137</v>
      </c>
      <c r="AI9145" t="s">
        <v>137</v>
      </c>
      <c r="AJ9145" t="s">
        <v>137</v>
      </c>
      <c r="AK9145" t="s">
        <v>137</v>
      </c>
      <c r="AL9145" s="2"/>
      <c r="AM9145" t="s">
        <v>137</v>
      </c>
      <c r="AN9145" t="s">
        <v>137</v>
      </c>
      <c r="AO9145" t="s">
        <v>137</v>
      </c>
      <c r="AP9145" t="s">
        <v>137</v>
      </c>
      <c r="AQ9145" t="s">
        <v>137</v>
      </c>
      <c r="AR9145" t="s">
        <v>137</v>
      </c>
      <c r="AS9145" t="s">
        <v>137</v>
      </c>
      <c r="AT9145" t="s">
        <v>137</v>
      </c>
      <c r="AU9145" t="s">
        <v>137</v>
      </c>
      <c r="AV9145" t="s">
        <v>55915</v>
      </c>
      <c r="AW9145" t="s">
        <v>137</v>
      </c>
      <c r="AX9145" t="s">
        <v>137</v>
      </c>
      <c r="AY9145" t="s">
        <v>137</v>
      </c>
      <c r="AZ9145" t="s">
        <v>137</v>
      </c>
      <c r="BA9145" t="s">
        <v>137</v>
      </c>
      <c r="BB9145" t="s">
        <v>137</v>
      </c>
      <c r="BC9145" t="s">
        <v>137</v>
      </c>
      <c r="BD9145" t="s">
        <v>137</v>
      </c>
      <c r="BE9145" t="s">
        <v>137</v>
      </c>
      <c r="BF9145" t="s">
        <v>137</v>
      </c>
      <c r="BG9145" t="s">
        <v>137</v>
      </c>
      <c r="BH9145" t="s">
        <v>137</v>
      </c>
      <c r="BI9145" t="s">
        <v>137</v>
      </c>
      <c r="BJ9145" t="s">
        <v>137</v>
      </c>
      <c r="BK9145" t="s">
        <v>137</v>
      </c>
      <c r="BL9145" t="s">
        <v>137</v>
      </c>
      <c r="BM9145" t="s">
        <v>137</v>
      </c>
      <c r="BN9145" t="s">
        <v>137</v>
      </c>
      <c r="BO9145" t="s">
        <v>137</v>
      </c>
      <c r="BP9145" t="s">
        <v>137</v>
      </c>
      <c r="BQ9145" t="s">
        <v>137</v>
      </c>
      <c r="BR9145" t="s">
        <v>137</v>
      </c>
      <c r="BS9145" t="s">
        <v>137</v>
      </c>
      <c r="BT9145" t="s">
        <v>137</v>
      </c>
      <c r="BU9145" t="s">
        <v>137</v>
      </c>
      <c r="BW9145" t="s">
        <v>137</v>
      </c>
      <c r="BX9145" t="s">
        <v>137</v>
      </c>
      <c r="BY9145" t="s">
        <v>137</v>
      </c>
      <c r="BZ9145" t="s">
        <v>137</v>
      </c>
      <c r="CA9145" t="s">
        <v>137</v>
      </c>
      <c r="CB9145" t="s">
        <v>137</v>
      </c>
      <c r="CC9145" t="s">
        <v>137</v>
      </c>
      <c r="CD9145" t="s">
        <v>137</v>
      </c>
      <c r="CE9145" t="s">
        <v>137</v>
      </c>
      <c r="CF9145" t="s">
        <v>137</v>
      </c>
      <c r="CG9145" t="s">
        <v>137</v>
      </c>
      <c r="CH9145" t="s">
        <v>137</v>
      </c>
      <c r="CI9145" t="s">
        <v>137</v>
      </c>
      <c r="CJ9145" t="s">
        <v>137</v>
      </c>
      <c r="CK9145" t="s">
        <v>137</v>
      </c>
      <c r="CL9145" t="s">
        <v>137</v>
      </c>
      <c r="CM9145" t="s">
        <v>137</v>
      </c>
      <c r="CN9145" t="s">
        <v>137</v>
      </c>
      <c r="CO9145" t="s">
        <v>137</v>
      </c>
      <c r="CP9145" t="s">
        <v>137</v>
      </c>
      <c r="CQ9145" s="1">
        <v>45083.536805555559</v>
      </c>
      <c r="CR9145" s="1">
        <v>45083.536805555559</v>
      </c>
      <c r="CS9145" s="1"/>
      <c r="CT9145" t="s">
        <v>55916</v>
      </c>
      <c r="CU9145" t="s">
        <v>55916</v>
      </c>
      <c r="CV9145" t="s">
        <v>55917</v>
      </c>
      <c r="CW9145" t="s">
        <v>55918</v>
      </c>
      <c r="CX9145" s="3"/>
      <c r="CY9145" s="3"/>
      <c r="CZ9145">
        <v>4</v>
      </c>
      <c r="DA9145" t="s">
        <v>55919</v>
      </c>
      <c r="DB9145" t="s">
        <v>137</v>
      </c>
      <c r="DC9145" t="s">
        <v>137</v>
      </c>
      <c r="DD9145" t="s">
        <v>137</v>
      </c>
      <c r="DE9145" t="s">
        <v>137</v>
      </c>
      <c r="DF9145" t="s">
        <v>55920</v>
      </c>
      <c r="DG9145" t="s">
        <v>137</v>
      </c>
      <c r="DH9145" t="s">
        <v>137</v>
      </c>
      <c r="DI9145" t="s">
        <v>137</v>
      </c>
      <c r="DJ9145" t="s">
        <v>137</v>
      </c>
      <c r="DK9145">
        <v>0</v>
      </c>
      <c r="DL9145" t="s">
        <v>209</v>
      </c>
      <c r="DM9145" t="s">
        <v>137</v>
      </c>
      <c r="DN9145" t="s">
        <v>137</v>
      </c>
      <c r="DO9145" s="1">
        <v>45083.536805555559</v>
      </c>
      <c r="DP9145" s="1"/>
      <c r="DQ9145" t="s">
        <v>32127</v>
      </c>
      <c r="DR9145" t="s">
        <v>32128</v>
      </c>
      <c r="DS9145" t="s">
        <v>32129</v>
      </c>
      <c r="DT9145" t="s">
        <v>137</v>
      </c>
      <c r="DU9145" t="s">
        <v>137</v>
      </c>
      <c r="DV9145" t="s">
        <v>140</v>
      </c>
      <c r="DW9145" t="s">
        <v>137</v>
      </c>
      <c r="DX9145" t="s">
        <v>55921</v>
      </c>
      <c r="DY9145" t="s">
        <v>137</v>
      </c>
      <c r="DZ9145" t="s">
        <v>148</v>
      </c>
      <c r="EA9145" t="b">
        <v>0</v>
      </c>
      <c r="EB9145" t="s">
        <v>137</v>
      </c>
    </row>
    <row r="9146" spans="1:132" x14ac:dyDescent="0.25">
      <c r="A9146">
        <v>112787109</v>
      </c>
      <c r="B9146">
        <v>2890</v>
      </c>
      <c r="C9146" t="s">
        <v>192</v>
      </c>
      <c r="D9146" t="s">
        <v>224</v>
      </c>
      <c r="E9146" t="s">
        <v>134</v>
      </c>
      <c r="F9146" t="s">
        <v>135</v>
      </c>
      <c r="G9146" t="s">
        <v>194</v>
      </c>
      <c r="H9146" t="s">
        <v>137</v>
      </c>
      <c r="I9146" t="s">
        <v>225</v>
      </c>
      <c r="J9146" t="s">
        <v>32127</v>
      </c>
      <c r="K9146" t="s">
        <v>32128</v>
      </c>
      <c r="L9146" t="s">
        <v>32129</v>
      </c>
      <c r="M9146" t="s">
        <v>137</v>
      </c>
      <c r="N9146" t="s">
        <v>33114</v>
      </c>
      <c r="O9146" t="s">
        <v>33114</v>
      </c>
      <c r="P9146" s="1">
        <v>45093</v>
      </c>
      <c r="Q9146" s="1">
        <v>45082.383333333331</v>
      </c>
      <c r="R9146" s="1">
        <v>45082.383333333331</v>
      </c>
      <c r="S9146" s="1">
        <v>45091.551388888889</v>
      </c>
      <c r="T9146" s="1">
        <v>45091.551388888889</v>
      </c>
      <c r="U9146" t="s">
        <v>7559</v>
      </c>
      <c r="V9146" t="s">
        <v>137</v>
      </c>
      <c r="W9146" t="s">
        <v>137</v>
      </c>
      <c r="X9146" t="s">
        <v>144</v>
      </c>
      <c r="Y9146" t="s">
        <v>893</v>
      </c>
      <c r="Z9146" t="s">
        <v>137</v>
      </c>
      <c r="AA9146" t="s">
        <v>137</v>
      </c>
      <c r="AB9146" t="s">
        <v>137</v>
      </c>
      <c r="AC9146" t="s">
        <v>137</v>
      </c>
      <c r="AD9146" s="2"/>
      <c r="AE9146" t="s">
        <v>137</v>
      </c>
      <c r="AF9146" t="s">
        <v>137</v>
      </c>
      <c r="AG9146" t="s">
        <v>137</v>
      </c>
      <c r="AH9146" t="s">
        <v>137</v>
      </c>
      <c r="AI9146" t="s">
        <v>137</v>
      </c>
      <c r="AJ9146" t="s">
        <v>137</v>
      </c>
      <c r="AK9146" t="s">
        <v>137</v>
      </c>
      <c r="AL9146" s="2"/>
      <c r="AM9146" t="s">
        <v>137</v>
      </c>
      <c r="AN9146" t="s">
        <v>137</v>
      </c>
      <c r="AO9146" t="s">
        <v>137</v>
      </c>
      <c r="AP9146" t="s">
        <v>137</v>
      </c>
      <c r="AQ9146" t="s">
        <v>137</v>
      </c>
      <c r="AR9146" t="s">
        <v>137</v>
      </c>
      <c r="AS9146" t="s">
        <v>137</v>
      </c>
      <c r="AT9146" t="s">
        <v>137</v>
      </c>
      <c r="AU9146" t="s">
        <v>137</v>
      </c>
      <c r="AV9146" t="s">
        <v>55922</v>
      </c>
      <c r="AW9146" t="s">
        <v>30012</v>
      </c>
      <c r="AX9146" t="s">
        <v>978</v>
      </c>
      <c r="AY9146" t="s">
        <v>137</v>
      </c>
      <c r="AZ9146" t="s">
        <v>137</v>
      </c>
      <c r="BA9146" t="s">
        <v>137</v>
      </c>
      <c r="BB9146" t="s">
        <v>137</v>
      </c>
      <c r="BC9146" t="s">
        <v>137</v>
      </c>
      <c r="BD9146" t="s">
        <v>137</v>
      </c>
      <c r="BE9146" t="s">
        <v>137</v>
      </c>
      <c r="BF9146" t="s">
        <v>137</v>
      </c>
      <c r="BG9146" t="s">
        <v>137</v>
      </c>
      <c r="BH9146" t="s">
        <v>137</v>
      </c>
      <c r="BI9146" t="s">
        <v>137</v>
      </c>
      <c r="BJ9146" t="s">
        <v>137</v>
      </c>
      <c r="BK9146" t="s">
        <v>137</v>
      </c>
      <c r="BL9146" t="s">
        <v>137</v>
      </c>
      <c r="BM9146" t="s">
        <v>137</v>
      </c>
      <c r="BN9146" t="s">
        <v>137</v>
      </c>
      <c r="BO9146" t="s">
        <v>137</v>
      </c>
      <c r="BP9146" t="s">
        <v>137</v>
      </c>
      <c r="BQ9146" t="s">
        <v>137</v>
      </c>
      <c r="BR9146" t="s">
        <v>137</v>
      </c>
      <c r="BS9146" t="s">
        <v>137</v>
      </c>
      <c r="BT9146" t="s">
        <v>137</v>
      </c>
      <c r="BU9146" t="s">
        <v>137</v>
      </c>
      <c r="BW9146" t="s">
        <v>137</v>
      </c>
      <c r="BX9146" t="s">
        <v>137</v>
      </c>
      <c r="BY9146" t="s">
        <v>137</v>
      </c>
      <c r="BZ9146" t="s">
        <v>137</v>
      </c>
      <c r="CA9146" t="s">
        <v>137</v>
      </c>
      <c r="CB9146" t="s">
        <v>137</v>
      </c>
      <c r="CC9146" t="s">
        <v>137</v>
      </c>
      <c r="CD9146" t="s">
        <v>137</v>
      </c>
      <c r="CE9146" t="s">
        <v>137</v>
      </c>
      <c r="CF9146" t="s">
        <v>137</v>
      </c>
      <c r="CG9146" t="s">
        <v>137</v>
      </c>
      <c r="CH9146" t="s">
        <v>137</v>
      </c>
      <c r="CI9146" t="s">
        <v>137</v>
      </c>
      <c r="CJ9146" t="s">
        <v>137</v>
      </c>
      <c r="CK9146" t="s">
        <v>137</v>
      </c>
      <c r="CL9146" t="s">
        <v>137</v>
      </c>
      <c r="CM9146" t="s">
        <v>137</v>
      </c>
      <c r="CN9146" t="s">
        <v>137</v>
      </c>
      <c r="CO9146" t="s">
        <v>137</v>
      </c>
      <c r="CP9146" t="s">
        <v>137</v>
      </c>
      <c r="CQ9146" s="1">
        <v>45091.551388888889</v>
      </c>
      <c r="CR9146" s="1">
        <v>45091.551388888889</v>
      </c>
      <c r="CS9146" s="1"/>
      <c r="CT9146" t="s">
        <v>22733</v>
      </c>
      <c r="CU9146" t="s">
        <v>22733</v>
      </c>
      <c r="CV9146" t="s">
        <v>55923</v>
      </c>
      <c r="CW9146" t="s">
        <v>55924</v>
      </c>
      <c r="CX9146" s="3"/>
      <c r="CY9146" s="3"/>
      <c r="CZ9146">
        <v>1</v>
      </c>
      <c r="DA9146" t="s">
        <v>55925</v>
      </c>
      <c r="DB9146" t="s">
        <v>137</v>
      </c>
      <c r="DC9146" t="s">
        <v>137</v>
      </c>
      <c r="DD9146" t="s">
        <v>137</v>
      </c>
      <c r="DE9146" t="s">
        <v>137</v>
      </c>
      <c r="DF9146" t="s">
        <v>55926</v>
      </c>
      <c r="DG9146" t="s">
        <v>900</v>
      </c>
      <c r="DH9146" t="s">
        <v>32509</v>
      </c>
      <c r="DI9146" t="s">
        <v>137</v>
      </c>
      <c r="DJ9146" t="s">
        <v>137</v>
      </c>
      <c r="DK9146">
        <v>0</v>
      </c>
      <c r="DL9146" t="s">
        <v>209</v>
      </c>
      <c r="DM9146" t="s">
        <v>137</v>
      </c>
      <c r="DN9146" t="s">
        <v>137</v>
      </c>
      <c r="DO9146" s="1">
        <v>45091.551388888889</v>
      </c>
      <c r="DP9146" s="1"/>
      <c r="DQ9146" t="s">
        <v>32127</v>
      </c>
      <c r="DR9146" t="s">
        <v>32128</v>
      </c>
      <c r="DS9146" t="s">
        <v>32129</v>
      </c>
      <c r="DT9146" t="s">
        <v>137</v>
      </c>
      <c r="DU9146" t="s">
        <v>137</v>
      </c>
      <c r="DV9146" t="s">
        <v>846</v>
      </c>
      <c r="DW9146" t="s">
        <v>137</v>
      </c>
      <c r="DX9146" t="s">
        <v>17529</v>
      </c>
      <c r="DY9146" t="s">
        <v>137</v>
      </c>
      <c r="DZ9146" t="s">
        <v>148</v>
      </c>
      <c r="EA9146" t="b">
        <v>0</v>
      </c>
      <c r="EB9146" t="s">
        <v>137</v>
      </c>
    </row>
    <row r="9147" spans="1:132" x14ac:dyDescent="0.25">
      <c r="A9147">
        <v>112783053</v>
      </c>
      <c r="B9147">
        <v>2889</v>
      </c>
      <c r="C9147" t="s">
        <v>192</v>
      </c>
      <c r="D9147" t="s">
        <v>55927</v>
      </c>
      <c r="E9147" t="s">
        <v>134</v>
      </c>
      <c r="F9147" t="s">
        <v>532</v>
      </c>
      <c r="G9147" t="s">
        <v>163</v>
      </c>
      <c r="H9147" t="s">
        <v>364</v>
      </c>
      <c r="I9147" t="s">
        <v>55928</v>
      </c>
      <c r="J9147" t="s">
        <v>52452</v>
      </c>
      <c r="K9147" t="s">
        <v>52453</v>
      </c>
      <c r="L9147" t="s">
        <v>52454</v>
      </c>
      <c r="M9147" t="s">
        <v>137</v>
      </c>
      <c r="N9147" t="s">
        <v>52623</v>
      </c>
      <c r="O9147" t="s">
        <v>52623</v>
      </c>
      <c r="P9147" s="1"/>
      <c r="Q9147" s="1">
        <v>45082.357638888891</v>
      </c>
      <c r="R9147" s="1">
        <v>45082.357638888891</v>
      </c>
      <c r="S9147" s="1">
        <v>45089.552083333336</v>
      </c>
      <c r="T9147" s="1">
        <v>45089.552083333336</v>
      </c>
      <c r="U9147" t="s">
        <v>54262</v>
      </c>
      <c r="V9147" t="s">
        <v>137</v>
      </c>
      <c r="W9147" t="s">
        <v>137</v>
      </c>
      <c r="X9147" t="s">
        <v>144</v>
      </c>
      <c r="Y9147" t="s">
        <v>2919</v>
      </c>
      <c r="Z9147" t="s">
        <v>137</v>
      </c>
      <c r="AA9147" t="s">
        <v>137</v>
      </c>
      <c r="AB9147" t="s">
        <v>137</v>
      </c>
      <c r="AC9147" t="s">
        <v>137</v>
      </c>
      <c r="AD9147" s="2"/>
      <c r="AE9147" t="s">
        <v>137</v>
      </c>
      <c r="AF9147" t="s">
        <v>137</v>
      </c>
      <c r="AG9147" t="s">
        <v>137</v>
      </c>
      <c r="AH9147" t="s">
        <v>137</v>
      </c>
      <c r="AI9147" t="s">
        <v>137</v>
      </c>
      <c r="AJ9147" t="s">
        <v>137</v>
      </c>
      <c r="AK9147" t="s">
        <v>137</v>
      </c>
      <c r="AL9147" s="2"/>
      <c r="AM9147" t="s">
        <v>137</v>
      </c>
      <c r="AN9147" t="s">
        <v>137</v>
      </c>
      <c r="AO9147" t="s">
        <v>137</v>
      </c>
      <c r="AP9147" t="s">
        <v>137</v>
      </c>
      <c r="AQ9147" t="s">
        <v>137</v>
      </c>
      <c r="AR9147" t="s">
        <v>137</v>
      </c>
      <c r="AS9147" t="s">
        <v>137</v>
      </c>
      <c r="AT9147" t="s">
        <v>137</v>
      </c>
      <c r="AU9147" t="s">
        <v>137</v>
      </c>
      <c r="AV9147" t="s">
        <v>137</v>
      </c>
      <c r="AW9147" t="s">
        <v>137</v>
      </c>
      <c r="AX9147" t="s">
        <v>137</v>
      </c>
      <c r="AY9147" t="s">
        <v>137</v>
      </c>
      <c r="AZ9147" t="s">
        <v>137</v>
      </c>
      <c r="BA9147" t="s">
        <v>137</v>
      </c>
      <c r="BB9147" t="s">
        <v>137</v>
      </c>
      <c r="BC9147" t="s">
        <v>137</v>
      </c>
      <c r="BD9147" t="s">
        <v>137</v>
      </c>
      <c r="BE9147" t="s">
        <v>137</v>
      </c>
      <c r="BF9147" t="s">
        <v>137</v>
      </c>
      <c r="BG9147" t="s">
        <v>137</v>
      </c>
      <c r="BH9147" t="s">
        <v>137</v>
      </c>
      <c r="BI9147" t="s">
        <v>137</v>
      </c>
      <c r="BJ9147" t="s">
        <v>137</v>
      </c>
      <c r="BK9147" t="s">
        <v>137</v>
      </c>
      <c r="BL9147" t="s">
        <v>137</v>
      </c>
      <c r="BM9147" t="s">
        <v>137</v>
      </c>
      <c r="BN9147" t="s">
        <v>137</v>
      </c>
      <c r="BO9147" t="s">
        <v>137</v>
      </c>
      <c r="BP9147" t="s">
        <v>137</v>
      </c>
      <c r="BQ9147" t="s">
        <v>137</v>
      </c>
      <c r="BR9147" t="s">
        <v>137</v>
      </c>
      <c r="BS9147" t="s">
        <v>137</v>
      </c>
      <c r="BT9147" t="s">
        <v>471</v>
      </c>
      <c r="BU9147" t="s">
        <v>771</v>
      </c>
      <c r="BW9147" t="s">
        <v>137</v>
      </c>
      <c r="BX9147" t="s">
        <v>137</v>
      </c>
      <c r="BY9147" t="s">
        <v>137</v>
      </c>
      <c r="BZ9147" t="s">
        <v>137</v>
      </c>
      <c r="CA9147" t="s">
        <v>137</v>
      </c>
      <c r="CB9147" t="s">
        <v>137</v>
      </c>
      <c r="CC9147" t="s">
        <v>137</v>
      </c>
      <c r="CD9147" t="s">
        <v>137</v>
      </c>
      <c r="CE9147" t="s">
        <v>137</v>
      </c>
      <c r="CF9147" t="s">
        <v>137</v>
      </c>
      <c r="CG9147" t="s">
        <v>137</v>
      </c>
      <c r="CH9147" t="s">
        <v>137</v>
      </c>
      <c r="CI9147" t="s">
        <v>137</v>
      </c>
      <c r="CJ9147" t="s">
        <v>137</v>
      </c>
      <c r="CK9147" t="s">
        <v>137</v>
      </c>
      <c r="CL9147" t="s">
        <v>137</v>
      </c>
      <c r="CM9147" t="s">
        <v>137</v>
      </c>
      <c r="CN9147" t="s">
        <v>137</v>
      </c>
      <c r="CO9147" t="s">
        <v>137</v>
      </c>
      <c r="CP9147" t="s">
        <v>137</v>
      </c>
      <c r="CQ9147" s="1">
        <v>45089.552083333336</v>
      </c>
      <c r="CR9147" s="1">
        <v>45089.552083333336</v>
      </c>
      <c r="CS9147" s="1"/>
      <c r="CT9147" t="s">
        <v>55929</v>
      </c>
      <c r="CU9147" t="s">
        <v>55930</v>
      </c>
      <c r="CV9147" t="s">
        <v>55931</v>
      </c>
      <c r="CW9147" t="s">
        <v>55932</v>
      </c>
      <c r="CX9147" s="3"/>
      <c r="CY9147" s="3"/>
      <c r="DA9147" t="s">
        <v>137</v>
      </c>
      <c r="DB9147" t="s">
        <v>137</v>
      </c>
      <c r="DC9147" t="s">
        <v>137</v>
      </c>
      <c r="DD9147" t="s">
        <v>137</v>
      </c>
      <c r="DE9147" t="s">
        <v>137</v>
      </c>
      <c r="DF9147" t="s">
        <v>52793</v>
      </c>
      <c r="DG9147" t="s">
        <v>900</v>
      </c>
      <c r="DH9147" t="s">
        <v>52462</v>
      </c>
      <c r="DI9147" t="s">
        <v>137</v>
      </c>
      <c r="DJ9147" t="s">
        <v>137</v>
      </c>
      <c r="DK9147">
        <v>0</v>
      </c>
      <c r="DL9147" t="s">
        <v>209</v>
      </c>
      <c r="DM9147" t="s">
        <v>13154</v>
      </c>
      <c r="DN9147" t="s">
        <v>137</v>
      </c>
      <c r="DO9147" s="1">
        <v>45089.552083333336</v>
      </c>
      <c r="DP9147" s="1"/>
      <c r="DQ9147" t="s">
        <v>52452</v>
      </c>
      <c r="DR9147" t="s">
        <v>52453</v>
      </c>
      <c r="DS9147" t="s">
        <v>52454</v>
      </c>
      <c r="DT9147" t="s">
        <v>137</v>
      </c>
      <c r="DU9147" t="s">
        <v>137</v>
      </c>
      <c r="DV9147" t="s">
        <v>137</v>
      </c>
      <c r="DW9147" t="s">
        <v>137</v>
      </c>
      <c r="DX9147" t="s">
        <v>137</v>
      </c>
      <c r="DY9147" t="s">
        <v>137</v>
      </c>
      <c r="DZ9147" t="s">
        <v>168</v>
      </c>
      <c r="EA9147" t="b">
        <v>0</v>
      </c>
      <c r="EB9147" t="s">
        <v>137</v>
      </c>
    </row>
    <row r="9148" spans="1:132" x14ac:dyDescent="0.25">
      <c r="A9148">
        <v>112782739</v>
      </c>
      <c r="B9148">
        <v>2888</v>
      </c>
      <c r="C9148" t="s">
        <v>192</v>
      </c>
      <c r="D9148" t="s">
        <v>133</v>
      </c>
      <c r="E9148" t="s">
        <v>134</v>
      </c>
      <c r="F9148" t="s">
        <v>135</v>
      </c>
      <c r="G9148" t="s">
        <v>136</v>
      </c>
      <c r="H9148" t="s">
        <v>137</v>
      </c>
      <c r="I9148" t="s">
        <v>138</v>
      </c>
      <c r="J9148" t="s">
        <v>150</v>
      </c>
      <c r="K9148" t="s">
        <v>151</v>
      </c>
      <c r="L9148" t="s">
        <v>152</v>
      </c>
      <c r="M9148" t="s">
        <v>137</v>
      </c>
      <c r="N9148" t="s">
        <v>944</v>
      </c>
      <c r="O9148" t="s">
        <v>944</v>
      </c>
      <c r="P9148" s="1">
        <v>45082</v>
      </c>
      <c r="Q9148" s="1">
        <v>45082.354861111111</v>
      </c>
      <c r="R9148" s="1">
        <v>45082.354861111111</v>
      </c>
      <c r="S9148" s="1">
        <v>45082.397222222222</v>
      </c>
      <c r="T9148" s="1">
        <v>45082.397222222222</v>
      </c>
      <c r="U9148" t="s">
        <v>812</v>
      </c>
      <c r="V9148" t="s">
        <v>137</v>
      </c>
      <c r="W9148" t="s">
        <v>137</v>
      </c>
      <c r="X9148" t="s">
        <v>454</v>
      </c>
      <c r="Y9148" t="s">
        <v>813</v>
      </c>
      <c r="Z9148" t="s">
        <v>137</v>
      </c>
      <c r="AA9148" t="s">
        <v>137</v>
      </c>
      <c r="AB9148" t="s">
        <v>137</v>
      </c>
      <c r="AC9148" t="s">
        <v>137</v>
      </c>
      <c r="AD9148" s="2"/>
      <c r="AE9148" t="s">
        <v>137</v>
      </c>
      <c r="AF9148" t="s">
        <v>137</v>
      </c>
      <c r="AG9148" t="s">
        <v>137</v>
      </c>
      <c r="AH9148" t="s">
        <v>137</v>
      </c>
      <c r="AI9148" t="s">
        <v>137</v>
      </c>
      <c r="AJ9148" t="s">
        <v>137</v>
      </c>
      <c r="AK9148" t="s">
        <v>137</v>
      </c>
      <c r="AL9148" s="2"/>
      <c r="AM9148" t="s">
        <v>137</v>
      </c>
      <c r="AN9148" t="s">
        <v>137</v>
      </c>
      <c r="AO9148" t="s">
        <v>137</v>
      </c>
      <c r="AP9148" t="s">
        <v>137</v>
      </c>
      <c r="AQ9148" t="s">
        <v>137</v>
      </c>
      <c r="AR9148" t="s">
        <v>137</v>
      </c>
      <c r="AS9148" t="s">
        <v>137</v>
      </c>
      <c r="AT9148" t="s">
        <v>137</v>
      </c>
      <c r="AU9148" t="s">
        <v>137</v>
      </c>
      <c r="AV9148" t="s">
        <v>137</v>
      </c>
      <c r="AW9148" t="s">
        <v>137</v>
      </c>
      <c r="AX9148" t="s">
        <v>137</v>
      </c>
      <c r="AY9148" t="s">
        <v>137</v>
      </c>
      <c r="AZ9148" t="s">
        <v>137</v>
      </c>
      <c r="BA9148" t="s">
        <v>137</v>
      </c>
      <c r="BB9148" t="s">
        <v>137</v>
      </c>
      <c r="BC9148" t="s">
        <v>137</v>
      </c>
      <c r="BD9148" t="s">
        <v>137</v>
      </c>
      <c r="BE9148" t="s">
        <v>137</v>
      </c>
      <c r="BF9148" t="s">
        <v>137</v>
      </c>
      <c r="BG9148" t="s">
        <v>137</v>
      </c>
      <c r="BH9148" t="s">
        <v>137</v>
      </c>
      <c r="BI9148" t="s">
        <v>137</v>
      </c>
      <c r="BJ9148" t="s">
        <v>137</v>
      </c>
      <c r="BK9148" t="s">
        <v>137</v>
      </c>
      <c r="BL9148" t="s">
        <v>137</v>
      </c>
      <c r="BM9148" t="s">
        <v>137</v>
      </c>
      <c r="BN9148" t="s">
        <v>137</v>
      </c>
      <c r="BO9148" t="s">
        <v>137</v>
      </c>
      <c r="BP9148" t="s">
        <v>55933</v>
      </c>
      <c r="BQ9148" t="s">
        <v>137</v>
      </c>
      <c r="BR9148" t="s">
        <v>137</v>
      </c>
      <c r="BS9148" t="s">
        <v>137</v>
      </c>
      <c r="BT9148" t="s">
        <v>137</v>
      </c>
      <c r="BU9148" t="s">
        <v>137</v>
      </c>
      <c r="BW9148" t="s">
        <v>137</v>
      </c>
      <c r="BX9148" t="s">
        <v>137</v>
      </c>
      <c r="BY9148" t="s">
        <v>137</v>
      </c>
      <c r="BZ9148" t="s">
        <v>137</v>
      </c>
      <c r="CA9148" t="s">
        <v>137</v>
      </c>
      <c r="CB9148" t="s">
        <v>137</v>
      </c>
      <c r="CC9148" t="s">
        <v>137</v>
      </c>
      <c r="CD9148" t="s">
        <v>137</v>
      </c>
      <c r="CE9148" t="s">
        <v>137</v>
      </c>
      <c r="CF9148" t="s">
        <v>137</v>
      </c>
      <c r="CG9148" t="s">
        <v>137</v>
      </c>
      <c r="CH9148" t="s">
        <v>137</v>
      </c>
      <c r="CI9148" t="s">
        <v>137</v>
      </c>
      <c r="CJ9148" t="s">
        <v>137</v>
      </c>
      <c r="CK9148" t="s">
        <v>137</v>
      </c>
      <c r="CL9148" t="s">
        <v>137</v>
      </c>
      <c r="CM9148" t="s">
        <v>137</v>
      </c>
      <c r="CN9148" t="s">
        <v>137</v>
      </c>
      <c r="CO9148" t="s">
        <v>137</v>
      </c>
      <c r="CP9148" t="s">
        <v>137</v>
      </c>
      <c r="CQ9148" s="1">
        <v>45082.397222222222</v>
      </c>
      <c r="CR9148" s="1">
        <v>45082.397222222222</v>
      </c>
      <c r="CS9148" s="1"/>
      <c r="CT9148" t="s">
        <v>55934</v>
      </c>
      <c r="CU9148" t="s">
        <v>12998</v>
      </c>
      <c r="CV9148" t="s">
        <v>36192</v>
      </c>
      <c r="CW9148" t="s">
        <v>18766</v>
      </c>
      <c r="CX9148" s="3"/>
      <c r="CY9148" s="3"/>
      <c r="CZ9148">
        <v>1</v>
      </c>
      <c r="DA9148" t="s">
        <v>55935</v>
      </c>
      <c r="DB9148" t="s">
        <v>137</v>
      </c>
      <c r="DC9148" t="s">
        <v>137</v>
      </c>
      <c r="DD9148" t="s">
        <v>137</v>
      </c>
      <c r="DE9148" t="s">
        <v>137</v>
      </c>
      <c r="DF9148" t="s">
        <v>55936</v>
      </c>
      <c r="DG9148" t="s">
        <v>137</v>
      </c>
      <c r="DH9148" t="s">
        <v>137</v>
      </c>
      <c r="DI9148" t="s">
        <v>137</v>
      </c>
      <c r="DJ9148" t="s">
        <v>137</v>
      </c>
      <c r="DK9148">
        <v>0</v>
      </c>
      <c r="DL9148" t="s">
        <v>209</v>
      </c>
      <c r="DM9148" t="s">
        <v>137</v>
      </c>
      <c r="DN9148" t="s">
        <v>137</v>
      </c>
      <c r="DO9148" s="1">
        <v>45082.397222222222</v>
      </c>
      <c r="DP9148" s="1"/>
      <c r="DQ9148" t="s">
        <v>150</v>
      </c>
      <c r="DR9148" t="s">
        <v>151</v>
      </c>
      <c r="DS9148" t="s">
        <v>152</v>
      </c>
      <c r="DT9148" t="s">
        <v>137</v>
      </c>
      <c r="DU9148" t="s">
        <v>137</v>
      </c>
      <c r="DV9148" t="s">
        <v>137</v>
      </c>
      <c r="DW9148" t="s">
        <v>137</v>
      </c>
      <c r="DX9148" t="s">
        <v>2059</v>
      </c>
      <c r="DY9148" t="s">
        <v>137</v>
      </c>
      <c r="DZ9148" t="s">
        <v>148</v>
      </c>
      <c r="EA9148" t="b">
        <v>0</v>
      </c>
      <c r="EB9148" t="s">
        <v>137</v>
      </c>
    </row>
    <row r="9149" spans="1:132" x14ac:dyDescent="0.25">
      <c r="A9149">
        <v>112782635</v>
      </c>
      <c r="B9149">
        <v>2887</v>
      </c>
      <c r="C9149" t="s">
        <v>192</v>
      </c>
      <c r="D9149" t="s">
        <v>601</v>
      </c>
      <c r="E9149" t="s">
        <v>134</v>
      </c>
      <c r="F9149" t="s">
        <v>135</v>
      </c>
      <c r="G9149" t="s">
        <v>602</v>
      </c>
      <c r="H9149" t="s">
        <v>601</v>
      </c>
      <c r="I9149" t="s">
        <v>603</v>
      </c>
      <c r="J9149" t="s">
        <v>32127</v>
      </c>
      <c r="K9149" t="s">
        <v>32128</v>
      </c>
      <c r="L9149" t="s">
        <v>32129</v>
      </c>
      <c r="M9149" t="s">
        <v>137</v>
      </c>
      <c r="N9149" t="s">
        <v>1020</v>
      </c>
      <c r="O9149" t="s">
        <v>1020</v>
      </c>
      <c r="P9149" s="1">
        <v>45082</v>
      </c>
      <c r="Q9149" s="1">
        <v>45082.354166666664</v>
      </c>
      <c r="R9149" s="1">
        <v>45082.354166666664</v>
      </c>
      <c r="S9149" s="1">
        <v>45082.553472222222</v>
      </c>
      <c r="T9149" s="1">
        <v>45082.553472222222</v>
      </c>
      <c r="U9149" t="s">
        <v>3721</v>
      </c>
      <c r="V9149" t="s">
        <v>137</v>
      </c>
      <c r="W9149" t="s">
        <v>137</v>
      </c>
      <c r="X9149" t="s">
        <v>144</v>
      </c>
      <c r="Y9149" t="s">
        <v>199</v>
      </c>
      <c r="Z9149" t="s">
        <v>137</v>
      </c>
      <c r="AA9149" t="s">
        <v>137</v>
      </c>
      <c r="AB9149" t="s">
        <v>137</v>
      </c>
      <c r="AC9149" t="s">
        <v>137</v>
      </c>
      <c r="AD9149" s="2"/>
      <c r="AE9149" t="s">
        <v>137</v>
      </c>
      <c r="AF9149" t="s">
        <v>137</v>
      </c>
      <c r="AG9149" t="s">
        <v>137</v>
      </c>
      <c r="AH9149" t="s">
        <v>137</v>
      </c>
      <c r="AI9149" t="s">
        <v>137</v>
      </c>
      <c r="AJ9149" t="s">
        <v>137</v>
      </c>
      <c r="AK9149" t="s">
        <v>137</v>
      </c>
      <c r="AL9149" s="2"/>
      <c r="AM9149" t="s">
        <v>137</v>
      </c>
      <c r="AN9149" t="s">
        <v>137</v>
      </c>
      <c r="AO9149" t="s">
        <v>137</v>
      </c>
      <c r="AP9149" t="s">
        <v>137</v>
      </c>
      <c r="AQ9149" t="s">
        <v>137</v>
      </c>
      <c r="AR9149" t="s">
        <v>137</v>
      </c>
      <c r="AS9149" t="s">
        <v>137</v>
      </c>
      <c r="AT9149" t="s">
        <v>137</v>
      </c>
      <c r="AU9149" t="s">
        <v>137</v>
      </c>
      <c r="AV9149" t="s">
        <v>137</v>
      </c>
      <c r="AW9149" t="s">
        <v>13096</v>
      </c>
      <c r="AX9149" t="s">
        <v>137</v>
      </c>
      <c r="AY9149" t="s">
        <v>137</v>
      </c>
      <c r="AZ9149" t="s">
        <v>137</v>
      </c>
      <c r="BA9149" t="s">
        <v>137</v>
      </c>
      <c r="BB9149" t="s">
        <v>137</v>
      </c>
      <c r="BC9149" t="s">
        <v>137</v>
      </c>
      <c r="BD9149" t="s">
        <v>137</v>
      </c>
      <c r="BE9149" t="s">
        <v>137</v>
      </c>
      <c r="BF9149" t="s">
        <v>137</v>
      </c>
      <c r="BG9149" t="s">
        <v>137</v>
      </c>
      <c r="BH9149" t="s">
        <v>137</v>
      </c>
      <c r="BI9149" t="s">
        <v>137</v>
      </c>
      <c r="BJ9149" t="s">
        <v>137</v>
      </c>
      <c r="BK9149" t="s">
        <v>137</v>
      </c>
      <c r="BL9149" t="s">
        <v>137</v>
      </c>
      <c r="BM9149" t="s">
        <v>137</v>
      </c>
      <c r="BN9149" t="s">
        <v>137</v>
      </c>
      <c r="BO9149" t="s">
        <v>137</v>
      </c>
      <c r="BP9149" t="s">
        <v>55937</v>
      </c>
      <c r="BQ9149" t="s">
        <v>137</v>
      </c>
      <c r="BR9149" t="s">
        <v>137</v>
      </c>
      <c r="BS9149" t="s">
        <v>137</v>
      </c>
      <c r="BT9149" t="s">
        <v>137</v>
      </c>
      <c r="BU9149" t="s">
        <v>137</v>
      </c>
      <c r="BW9149" t="s">
        <v>137</v>
      </c>
      <c r="BX9149" t="s">
        <v>137</v>
      </c>
      <c r="BY9149" t="s">
        <v>137</v>
      </c>
      <c r="BZ9149" t="s">
        <v>137</v>
      </c>
      <c r="CA9149" t="s">
        <v>137</v>
      </c>
      <c r="CB9149" t="s">
        <v>137</v>
      </c>
      <c r="CC9149" t="s">
        <v>137</v>
      </c>
      <c r="CD9149" t="s">
        <v>137</v>
      </c>
      <c r="CE9149" t="s">
        <v>137</v>
      </c>
      <c r="CF9149" t="s">
        <v>137</v>
      </c>
      <c r="CG9149" t="s">
        <v>137</v>
      </c>
      <c r="CH9149" t="s">
        <v>137</v>
      </c>
      <c r="CI9149" t="s">
        <v>137</v>
      </c>
      <c r="CJ9149" t="s">
        <v>137</v>
      </c>
      <c r="CK9149" t="s">
        <v>137</v>
      </c>
      <c r="CL9149" t="s">
        <v>137</v>
      </c>
      <c r="CM9149" t="s">
        <v>137</v>
      </c>
      <c r="CN9149" t="s">
        <v>137</v>
      </c>
      <c r="CO9149" t="s">
        <v>137</v>
      </c>
      <c r="CP9149" t="s">
        <v>137</v>
      </c>
      <c r="CQ9149" s="1">
        <v>45082.553472222222</v>
      </c>
      <c r="CR9149" s="1">
        <v>45082.553472222222</v>
      </c>
      <c r="CS9149" s="1"/>
      <c r="CT9149" t="s">
        <v>16043</v>
      </c>
      <c r="CU9149" t="s">
        <v>55938</v>
      </c>
      <c r="CV9149" t="s">
        <v>55939</v>
      </c>
      <c r="CW9149" t="s">
        <v>55940</v>
      </c>
      <c r="CX9149" s="3"/>
      <c r="CY9149" s="3"/>
      <c r="CZ9149">
        <v>2</v>
      </c>
      <c r="DA9149" t="s">
        <v>55941</v>
      </c>
      <c r="DB9149" t="s">
        <v>137</v>
      </c>
      <c r="DC9149" t="s">
        <v>137</v>
      </c>
      <c r="DD9149" t="s">
        <v>137</v>
      </c>
      <c r="DE9149" t="s">
        <v>137</v>
      </c>
      <c r="DF9149" t="s">
        <v>55942</v>
      </c>
      <c r="DG9149" t="s">
        <v>137</v>
      </c>
      <c r="DH9149" t="s">
        <v>137</v>
      </c>
      <c r="DI9149" t="s">
        <v>137</v>
      </c>
      <c r="DJ9149" t="s">
        <v>137</v>
      </c>
      <c r="DK9149">
        <v>0</v>
      </c>
      <c r="DL9149" t="s">
        <v>209</v>
      </c>
      <c r="DM9149" t="s">
        <v>137</v>
      </c>
      <c r="DN9149" t="s">
        <v>137</v>
      </c>
      <c r="DO9149" s="1">
        <v>45082.553472222222</v>
      </c>
      <c r="DP9149" s="1"/>
      <c r="DQ9149" t="s">
        <v>32127</v>
      </c>
      <c r="DR9149" t="s">
        <v>32128</v>
      </c>
      <c r="DS9149" t="s">
        <v>32129</v>
      </c>
      <c r="DT9149" t="s">
        <v>137</v>
      </c>
      <c r="DU9149" t="s">
        <v>137</v>
      </c>
      <c r="DV9149" t="s">
        <v>137</v>
      </c>
      <c r="DW9149" t="s">
        <v>137</v>
      </c>
      <c r="DX9149" t="s">
        <v>35939</v>
      </c>
      <c r="DY9149" t="s">
        <v>137</v>
      </c>
      <c r="DZ9149" t="s">
        <v>148</v>
      </c>
      <c r="EA9149" t="b">
        <v>0</v>
      </c>
      <c r="EB9149" t="s">
        <v>137</v>
      </c>
    </row>
    <row r="9150" spans="1:132" x14ac:dyDescent="0.25">
      <c r="A9150">
        <v>112781217</v>
      </c>
      <c r="B9150">
        <v>2886</v>
      </c>
      <c r="C9150" t="s">
        <v>192</v>
      </c>
      <c r="D9150" t="s">
        <v>193</v>
      </c>
      <c r="E9150" t="s">
        <v>134</v>
      </c>
      <c r="F9150" t="s">
        <v>135</v>
      </c>
      <c r="G9150" t="s">
        <v>194</v>
      </c>
      <c r="H9150" t="s">
        <v>195</v>
      </c>
      <c r="I9150" t="s">
        <v>196</v>
      </c>
      <c r="J9150" t="s">
        <v>52452</v>
      </c>
      <c r="K9150" t="s">
        <v>52453</v>
      </c>
      <c r="L9150" t="s">
        <v>52454</v>
      </c>
      <c r="M9150" t="s">
        <v>137</v>
      </c>
      <c r="N9150" t="s">
        <v>25601</v>
      </c>
      <c r="O9150" t="s">
        <v>25601</v>
      </c>
      <c r="P9150" s="1"/>
      <c r="Q9150" s="1">
        <v>45082.34375</v>
      </c>
      <c r="R9150" s="1">
        <v>45082.34375</v>
      </c>
      <c r="S9150" s="1">
        <v>45148.457638888889</v>
      </c>
      <c r="T9150" s="1">
        <v>45148.457638888889</v>
      </c>
      <c r="U9150" t="s">
        <v>38270</v>
      </c>
      <c r="V9150" t="s">
        <v>137</v>
      </c>
      <c r="W9150" t="s">
        <v>137</v>
      </c>
      <c r="X9150" t="s">
        <v>185</v>
      </c>
      <c r="Y9150" t="s">
        <v>145</v>
      </c>
      <c r="Z9150" t="s">
        <v>137</v>
      </c>
      <c r="AA9150" t="s">
        <v>137</v>
      </c>
      <c r="AB9150" t="s">
        <v>137</v>
      </c>
      <c r="AC9150" t="s">
        <v>137</v>
      </c>
      <c r="AD9150" s="2"/>
      <c r="AE9150" t="s">
        <v>137</v>
      </c>
      <c r="AF9150" t="s">
        <v>137</v>
      </c>
      <c r="AG9150" t="s">
        <v>137</v>
      </c>
      <c r="AH9150" t="s">
        <v>137</v>
      </c>
      <c r="AI9150" t="s">
        <v>137</v>
      </c>
      <c r="AJ9150" t="s">
        <v>137</v>
      </c>
      <c r="AK9150" t="s">
        <v>137</v>
      </c>
      <c r="AL9150" s="2"/>
      <c r="AM9150" t="s">
        <v>137</v>
      </c>
      <c r="AN9150" t="s">
        <v>137</v>
      </c>
      <c r="AO9150" t="s">
        <v>137</v>
      </c>
      <c r="AP9150" t="s">
        <v>137</v>
      </c>
      <c r="AQ9150" t="s">
        <v>137</v>
      </c>
      <c r="AR9150" t="s">
        <v>137</v>
      </c>
      <c r="AS9150" t="s">
        <v>137</v>
      </c>
      <c r="AT9150" t="s">
        <v>137</v>
      </c>
      <c r="AU9150" t="s">
        <v>137</v>
      </c>
      <c r="AV9150" t="s">
        <v>137</v>
      </c>
      <c r="AW9150" t="s">
        <v>29944</v>
      </c>
      <c r="AX9150" t="s">
        <v>137</v>
      </c>
      <c r="AY9150" t="s">
        <v>137</v>
      </c>
      <c r="AZ9150" t="s">
        <v>137</v>
      </c>
      <c r="BA9150" t="s">
        <v>137</v>
      </c>
      <c r="BB9150" t="s">
        <v>137</v>
      </c>
      <c r="BC9150" t="s">
        <v>47904</v>
      </c>
      <c r="BD9150" t="s">
        <v>232</v>
      </c>
      <c r="BE9150" t="s">
        <v>47905</v>
      </c>
      <c r="BF9150" t="s">
        <v>55943</v>
      </c>
      <c r="BG9150" t="s">
        <v>137</v>
      </c>
      <c r="BH9150" t="s">
        <v>137</v>
      </c>
      <c r="BI9150" t="s">
        <v>137</v>
      </c>
      <c r="BJ9150" t="s">
        <v>137</v>
      </c>
      <c r="BK9150" t="s">
        <v>137</v>
      </c>
      <c r="BL9150" t="s">
        <v>137</v>
      </c>
      <c r="BM9150" t="s">
        <v>137</v>
      </c>
      <c r="BN9150" t="s">
        <v>137</v>
      </c>
      <c r="BO9150" t="s">
        <v>137</v>
      </c>
      <c r="BP9150" t="s">
        <v>137</v>
      </c>
      <c r="BQ9150" t="s">
        <v>137</v>
      </c>
      <c r="BR9150" t="s">
        <v>137</v>
      </c>
      <c r="BS9150" t="s">
        <v>137</v>
      </c>
      <c r="BT9150" t="s">
        <v>137</v>
      </c>
      <c r="BU9150" t="s">
        <v>137</v>
      </c>
      <c r="BW9150" t="s">
        <v>137</v>
      </c>
      <c r="BX9150" t="s">
        <v>137</v>
      </c>
      <c r="BY9150" t="s">
        <v>137</v>
      </c>
      <c r="BZ9150" t="s">
        <v>137</v>
      </c>
      <c r="CA9150" t="s">
        <v>137</v>
      </c>
      <c r="CB9150" t="s">
        <v>137</v>
      </c>
      <c r="CC9150" t="s">
        <v>137</v>
      </c>
      <c r="CD9150" t="s">
        <v>137</v>
      </c>
      <c r="CE9150" t="s">
        <v>137</v>
      </c>
      <c r="CF9150" t="s">
        <v>137</v>
      </c>
      <c r="CG9150" t="s">
        <v>137</v>
      </c>
      <c r="CH9150" t="s">
        <v>137</v>
      </c>
      <c r="CI9150" t="s">
        <v>137</v>
      </c>
      <c r="CJ9150" t="s">
        <v>137</v>
      </c>
      <c r="CK9150" t="s">
        <v>137</v>
      </c>
      <c r="CL9150" t="s">
        <v>137</v>
      </c>
      <c r="CM9150" t="s">
        <v>137</v>
      </c>
      <c r="CN9150" t="s">
        <v>137</v>
      </c>
      <c r="CO9150" t="s">
        <v>137</v>
      </c>
      <c r="CP9150" t="s">
        <v>137</v>
      </c>
      <c r="CQ9150" s="1">
        <v>45148.457638888889</v>
      </c>
      <c r="CR9150" s="1">
        <v>45148.457638888889</v>
      </c>
      <c r="CS9150" s="1"/>
      <c r="CT9150" t="s">
        <v>40328</v>
      </c>
      <c r="CU9150" t="s">
        <v>4981</v>
      </c>
      <c r="CV9150" t="s">
        <v>55944</v>
      </c>
      <c r="CW9150" t="s">
        <v>55945</v>
      </c>
      <c r="CX9150" s="3"/>
      <c r="CY9150" s="3"/>
      <c r="CZ9150">
        <v>2</v>
      </c>
      <c r="DA9150" t="s">
        <v>55946</v>
      </c>
      <c r="DB9150" t="s">
        <v>137</v>
      </c>
      <c r="DC9150" t="s">
        <v>137</v>
      </c>
      <c r="DD9150" t="s">
        <v>137</v>
      </c>
      <c r="DE9150" t="s">
        <v>137</v>
      </c>
      <c r="DF9150" t="s">
        <v>55947</v>
      </c>
      <c r="DG9150" t="s">
        <v>900</v>
      </c>
      <c r="DH9150" t="s">
        <v>1285</v>
      </c>
      <c r="DI9150" t="s">
        <v>137</v>
      </c>
      <c r="DJ9150" t="s">
        <v>137</v>
      </c>
      <c r="DK9150">
        <v>0</v>
      </c>
      <c r="DL9150" t="s">
        <v>209</v>
      </c>
      <c r="DM9150" t="s">
        <v>55833</v>
      </c>
      <c r="DN9150" t="s">
        <v>137</v>
      </c>
      <c r="DO9150" s="1">
        <v>45148.457638888889</v>
      </c>
      <c r="DP9150" s="1"/>
      <c r="DQ9150" t="s">
        <v>52452</v>
      </c>
      <c r="DR9150" t="s">
        <v>52453</v>
      </c>
      <c r="DS9150" t="s">
        <v>52454</v>
      </c>
      <c r="DT9150" t="s">
        <v>55948</v>
      </c>
      <c r="DU9150" t="s">
        <v>137</v>
      </c>
      <c r="DV9150" t="s">
        <v>137</v>
      </c>
      <c r="DW9150" t="s">
        <v>137</v>
      </c>
      <c r="DX9150" t="s">
        <v>137</v>
      </c>
      <c r="DY9150" t="s">
        <v>137</v>
      </c>
      <c r="DZ9150" t="s">
        <v>148</v>
      </c>
      <c r="EA9150" t="b">
        <v>0</v>
      </c>
      <c r="EB9150" t="s">
        <v>137</v>
      </c>
    </row>
    <row r="9151" spans="1:132" x14ac:dyDescent="0.25">
      <c r="A9151">
        <v>112780603</v>
      </c>
      <c r="B9151">
        <v>2885</v>
      </c>
      <c r="C9151" t="s">
        <v>192</v>
      </c>
      <c r="D9151" t="s">
        <v>133</v>
      </c>
      <c r="E9151" t="s">
        <v>134</v>
      </c>
      <c r="F9151" t="s">
        <v>135</v>
      </c>
      <c r="G9151" t="s">
        <v>136</v>
      </c>
      <c r="H9151" t="s">
        <v>137</v>
      </c>
      <c r="I9151" t="s">
        <v>138</v>
      </c>
      <c r="J9151" t="s">
        <v>557</v>
      </c>
      <c r="K9151" t="s">
        <v>558</v>
      </c>
      <c r="L9151" t="s">
        <v>559</v>
      </c>
      <c r="M9151" t="s">
        <v>137</v>
      </c>
      <c r="N9151" t="s">
        <v>1137</v>
      </c>
      <c r="O9151" t="s">
        <v>1137</v>
      </c>
      <c r="P9151" s="1">
        <v>45079</v>
      </c>
      <c r="Q9151" s="1">
        <v>45082.337500000001</v>
      </c>
      <c r="R9151" s="1">
        <v>45082.337500000001</v>
      </c>
      <c r="S9151" s="1">
        <v>45089.631944444445</v>
      </c>
      <c r="T9151" s="1">
        <v>45089.631944444445</v>
      </c>
      <c r="U9151" t="s">
        <v>734</v>
      </c>
      <c r="V9151" t="s">
        <v>137</v>
      </c>
      <c r="W9151" t="s">
        <v>137</v>
      </c>
      <c r="X9151" t="s">
        <v>231</v>
      </c>
      <c r="Y9151" t="s">
        <v>713</v>
      </c>
      <c r="Z9151" t="s">
        <v>137</v>
      </c>
      <c r="AA9151" t="s">
        <v>137</v>
      </c>
      <c r="AB9151" t="s">
        <v>137</v>
      </c>
      <c r="AC9151" t="s">
        <v>137</v>
      </c>
      <c r="AD9151" s="2"/>
      <c r="AE9151" t="s">
        <v>137</v>
      </c>
      <c r="AF9151" t="s">
        <v>137</v>
      </c>
      <c r="AG9151" t="s">
        <v>137</v>
      </c>
      <c r="AH9151" t="s">
        <v>137</v>
      </c>
      <c r="AI9151" t="s">
        <v>137</v>
      </c>
      <c r="AJ9151" t="s">
        <v>137</v>
      </c>
      <c r="AK9151" t="s">
        <v>137</v>
      </c>
      <c r="AL9151" s="2"/>
      <c r="AM9151" t="s">
        <v>137</v>
      </c>
      <c r="AN9151" t="s">
        <v>137</v>
      </c>
      <c r="AO9151" t="s">
        <v>137</v>
      </c>
      <c r="AP9151" t="s">
        <v>137</v>
      </c>
      <c r="AQ9151" t="s">
        <v>137</v>
      </c>
      <c r="AR9151" t="s">
        <v>137</v>
      </c>
      <c r="AS9151" t="s">
        <v>137</v>
      </c>
      <c r="AT9151" t="s">
        <v>137</v>
      </c>
      <c r="AU9151" t="s">
        <v>137</v>
      </c>
      <c r="AV9151" t="s">
        <v>137</v>
      </c>
      <c r="AW9151" t="s">
        <v>137</v>
      </c>
      <c r="AX9151" t="s">
        <v>137</v>
      </c>
      <c r="AY9151" t="s">
        <v>137</v>
      </c>
      <c r="AZ9151" t="s">
        <v>137</v>
      </c>
      <c r="BA9151" t="s">
        <v>137</v>
      </c>
      <c r="BB9151" t="s">
        <v>137</v>
      </c>
      <c r="BC9151" t="s">
        <v>137</v>
      </c>
      <c r="BD9151" t="s">
        <v>137</v>
      </c>
      <c r="BE9151" t="s">
        <v>137</v>
      </c>
      <c r="BF9151" t="s">
        <v>137</v>
      </c>
      <c r="BG9151" t="s">
        <v>137</v>
      </c>
      <c r="BH9151" t="s">
        <v>137</v>
      </c>
      <c r="BI9151" t="s">
        <v>137</v>
      </c>
      <c r="BJ9151" t="s">
        <v>137</v>
      </c>
      <c r="BK9151" t="s">
        <v>137</v>
      </c>
      <c r="BL9151" t="s">
        <v>137</v>
      </c>
      <c r="BM9151" t="s">
        <v>137</v>
      </c>
      <c r="BN9151" t="s">
        <v>137</v>
      </c>
      <c r="BO9151" t="s">
        <v>137</v>
      </c>
      <c r="BP9151" t="s">
        <v>55949</v>
      </c>
      <c r="BQ9151" t="s">
        <v>137</v>
      </c>
      <c r="BR9151" t="s">
        <v>137</v>
      </c>
      <c r="BS9151" t="s">
        <v>137</v>
      </c>
      <c r="BT9151" t="s">
        <v>137</v>
      </c>
      <c r="BU9151" t="s">
        <v>137</v>
      </c>
      <c r="BW9151" t="s">
        <v>137</v>
      </c>
      <c r="BX9151" t="s">
        <v>137</v>
      </c>
      <c r="BY9151" t="s">
        <v>137</v>
      </c>
      <c r="BZ9151" t="s">
        <v>137</v>
      </c>
      <c r="CA9151" t="s">
        <v>137</v>
      </c>
      <c r="CB9151" t="s">
        <v>137</v>
      </c>
      <c r="CC9151" t="s">
        <v>137</v>
      </c>
      <c r="CD9151" t="s">
        <v>137</v>
      </c>
      <c r="CE9151" t="s">
        <v>137</v>
      </c>
      <c r="CF9151" t="s">
        <v>137</v>
      </c>
      <c r="CG9151" t="s">
        <v>137</v>
      </c>
      <c r="CH9151" t="s">
        <v>137</v>
      </c>
      <c r="CI9151" t="s">
        <v>137</v>
      </c>
      <c r="CJ9151" t="s">
        <v>137</v>
      </c>
      <c r="CK9151" t="s">
        <v>137</v>
      </c>
      <c r="CL9151" t="s">
        <v>137</v>
      </c>
      <c r="CM9151" t="s">
        <v>137</v>
      </c>
      <c r="CN9151" t="s">
        <v>137</v>
      </c>
      <c r="CO9151" t="s">
        <v>137</v>
      </c>
      <c r="CP9151" t="s">
        <v>137</v>
      </c>
      <c r="CQ9151" s="1">
        <v>45089.631944444445</v>
      </c>
      <c r="CR9151" s="1">
        <v>45089.631944444445</v>
      </c>
      <c r="CS9151" s="1"/>
      <c r="CT9151" t="s">
        <v>55950</v>
      </c>
      <c r="CU9151" t="s">
        <v>55951</v>
      </c>
      <c r="CV9151" t="s">
        <v>55952</v>
      </c>
      <c r="CW9151" t="s">
        <v>55953</v>
      </c>
      <c r="CX9151" s="3"/>
      <c r="CY9151" s="3"/>
      <c r="CZ9151">
        <v>2</v>
      </c>
      <c r="DA9151" t="s">
        <v>55954</v>
      </c>
      <c r="DB9151" t="s">
        <v>137</v>
      </c>
      <c r="DC9151" t="s">
        <v>137</v>
      </c>
      <c r="DD9151" t="s">
        <v>137</v>
      </c>
      <c r="DE9151" t="s">
        <v>137</v>
      </c>
      <c r="DF9151" t="s">
        <v>55955</v>
      </c>
      <c r="DG9151" t="s">
        <v>900</v>
      </c>
      <c r="DH9151" t="s">
        <v>32509</v>
      </c>
      <c r="DI9151" t="s">
        <v>137</v>
      </c>
      <c r="DJ9151" t="s">
        <v>137</v>
      </c>
      <c r="DK9151">
        <v>0</v>
      </c>
      <c r="DL9151" t="s">
        <v>209</v>
      </c>
      <c r="DM9151" t="s">
        <v>137</v>
      </c>
      <c r="DN9151" t="s">
        <v>137</v>
      </c>
      <c r="DO9151" s="1">
        <v>45089.631944444445</v>
      </c>
      <c r="DP9151" s="1"/>
      <c r="DQ9151" t="s">
        <v>557</v>
      </c>
      <c r="DR9151" t="s">
        <v>558</v>
      </c>
      <c r="DS9151" t="s">
        <v>559</v>
      </c>
      <c r="DT9151" t="s">
        <v>137</v>
      </c>
      <c r="DU9151" t="s">
        <v>137</v>
      </c>
      <c r="DV9151" t="s">
        <v>137</v>
      </c>
      <c r="DW9151" t="s">
        <v>137</v>
      </c>
      <c r="DX9151" t="s">
        <v>43043</v>
      </c>
      <c r="DY9151" t="s">
        <v>137</v>
      </c>
      <c r="DZ9151" t="s">
        <v>148</v>
      </c>
      <c r="EA9151" t="b">
        <v>0</v>
      </c>
      <c r="EB9151" t="s">
        <v>137</v>
      </c>
    </row>
    <row r="9152" spans="1:132" x14ac:dyDescent="0.25">
      <c r="A9152">
        <v>112777111</v>
      </c>
      <c r="B9152">
        <v>2884</v>
      </c>
      <c r="C9152" t="s">
        <v>192</v>
      </c>
      <c r="D9152" t="s">
        <v>133</v>
      </c>
      <c r="E9152" t="s">
        <v>134</v>
      </c>
      <c r="F9152" t="s">
        <v>135</v>
      </c>
      <c r="G9152" t="s">
        <v>136</v>
      </c>
      <c r="H9152" t="s">
        <v>137</v>
      </c>
      <c r="I9152" t="s">
        <v>138</v>
      </c>
      <c r="J9152" t="s">
        <v>32127</v>
      </c>
      <c r="K9152" t="s">
        <v>32128</v>
      </c>
      <c r="L9152" t="s">
        <v>32129</v>
      </c>
      <c r="M9152" t="s">
        <v>137</v>
      </c>
      <c r="N9152" t="s">
        <v>944</v>
      </c>
      <c r="O9152" t="s">
        <v>944</v>
      </c>
      <c r="P9152" s="1">
        <v>45082</v>
      </c>
      <c r="Q9152" s="1">
        <v>45082.290277777778</v>
      </c>
      <c r="R9152" s="1">
        <v>45082.290277777778</v>
      </c>
      <c r="S9152" s="1">
        <v>45082.447222222225</v>
      </c>
      <c r="T9152" s="1">
        <v>45082.447222222225</v>
      </c>
      <c r="U9152" t="s">
        <v>8900</v>
      </c>
      <c r="V9152" t="s">
        <v>137</v>
      </c>
      <c r="W9152" t="s">
        <v>137</v>
      </c>
      <c r="X9152" t="s">
        <v>454</v>
      </c>
      <c r="Y9152" t="s">
        <v>137</v>
      </c>
      <c r="Z9152" t="s">
        <v>137</v>
      </c>
      <c r="AA9152" t="s">
        <v>137</v>
      </c>
      <c r="AB9152" t="s">
        <v>137</v>
      </c>
      <c r="AC9152" t="s">
        <v>137</v>
      </c>
      <c r="AD9152" s="2"/>
      <c r="AE9152" t="s">
        <v>137</v>
      </c>
      <c r="AF9152" t="s">
        <v>137</v>
      </c>
      <c r="AG9152" t="s">
        <v>137</v>
      </c>
      <c r="AH9152" t="s">
        <v>137</v>
      </c>
      <c r="AI9152" t="s">
        <v>137</v>
      </c>
      <c r="AJ9152" t="s">
        <v>137</v>
      </c>
      <c r="AK9152" t="s">
        <v>137</v>
      </c>
      <c r="AL9152" s="2"/>
      <c r="AM9152" t="s">
        <v>137</v>
      </c>
      <c r="AN9152" t="s">
        <v>137</v>
      </c>
      <c r="AO9152" t="s">
        <v>137</v>
      </c>
      <c r="AP9152" t="s">
        <v>137</v>
      </c>
      <c r="AQ9152" t="s">
        <v>137</v>
      </c>
      <c r="AR9152" t="s">
        <v>137</v>
      </c>
      <c r="AS9152" t="s">
        <v>137</v>
      </c>
      <c r="AT9152" t="s">
        <v>137</v>
      </c>
      <c r="AU9152" t="s">
        <v>137</v>
      </c>
      <c r="AV9152" t="s">
        <v>137</v>
      </c>
      <c r="AW9152" t="s">
        <v>137</v>
      </c>
      <c r="AX9152" t="s">
        <v>137</v>
      </c>
      <c r="AY9152" t="s">
        <v>137</v>
      </c>
      <c r="AZ9152" t="s">
        <v>137</v>
      </c>
      <c r="BA9152" t="s">
        <v>137</v>
      </c>
      <c r="BB9152" t="s">
        <v>137</v>
      </c>
      <c r="BC9152" t="s">
        <v>137</v>
      </c>
      <c r="BD9152" t="s">
        <v>137</v>
      </c>
      <c r="BE9152" t="s">
        <v>137</v>
      </c>
      <c r="BF9152" t="s">
        <v>137</v>
      </c>
      <c r="BG9152" t="s">
        <v>137</v>
      </c>
      <c r="BH9152" t="s">
        <v>137</v>
      </c>
      <c r="BI9152" t="s">
        <v>137</v>
      </c>
      <c r="BJ9152" t="s">
        <v>137</v>
      </c>
      <c r="BK9152" t="s">
        <v>137</v>
      </c>
      <c r="BL9152" t="s">
        <v>137</v>
      </c>
      <c r="BM9152" t="s">
        <v>137</v>
      </c>
      <c r="BN9152" t="s">
        <v>137</v>
      </c>
      <c r="BO9152" t="s">
        <v>137</v>
      </c>
      <c r="BP9152" t="s">
        <v>55956</v>
      </c>
      <c r="BQ9152" t="s">
        <v>137</v>
      </c>
      <c r="BR9152" t="s">
        <v>137</v>
      </c>
      <c r="BS9152" t="s">
        <v>137</v>
      </c>
      <c r="BT9152" t="s">
        <v>137</v>
      </c>
      <c r="BU9152" t="s">
        <v>137</v>
      </c>
      <c r="BW9152" t="s">
        <v>137</v>
      </c>
      <c r="BX9152" t="s">
        <v>137</v>
      </c>
      <c r="BY9152" t="s">
        <v>137</v>
      </c>
      <c r="BZ9152" t="s">
        <v>137</v>
      </c>
      <c r="CA9152" t="s">
        <v>137</v>
      </c>
      <c r="CB9152" t="s">
        <v>137</v>
      </c>
      <c r="CC9152" t="s">
        <v>137</v>
      </c>
      <c r="CD9152" t="s">
        <v>137</v>
      </c>
      <c r="CE9152" t="s">
        <v>137</v>
      </c>
      <c r="CF9152" t="s">
        <v>137</v>
      </c>
      <c r="CG9152" t="s">
        <v>137</v>
      </c>
      <c r="CH9152" t="s">
        <v>137</v>
      </c>
      <c r="CI9152" t="s">
        <v>137</v>
      </c>
      <c r="CJ9152" t="s">
        <v>137</v>
      </c>
      <c r="CK9152" t="s">
        <v>137</v>
      </c>
      <c r="CL9152" t="s">
        <v>137</v>
      </c>
      <c r="CM9152" t="s">
        <v>137</v>
      </c>
      <c r="CN9152" t="s">
        <v>137</v>
      </c>
      <c r="CO9152" t="s">
        <v>137</v>
      </c>
      <c r="CP9152" t="s">
        <v>137</v>
      </c>
      <c r="CQ9152" s="1">
        <v>45082.447222222225</v>
      </c>
      <c r="CR9152" s="1">
        <v>45082.447222222225</v>
      </c>
      <c r="CS9152" s="1"/>
      <c r="CT9152" t="s">
        <v>55957</v>
      </c>
      <c r="CU9152" t="s">
        <v>55958</v>
      </c>
      <c r="CV9152" t="s">
        <v>4697</v>
      </c>
      <c r="CW9152" t="s">
        <v>55959</v>
      </c>
      <c r="CX9152" s="3"/>
      <c r="CY9152" s="3"/>
      <c r="CZ9152">
        <v>1</v>
      </c>
      <c r="DA9152" t="s">
        <v>55960</v>
      </c>
      <c r="DB9152" t="s">
        <v>137</v>
      </c>
      <c r="DC9152" t="s">
        <v>137</v>
      </c>
      <c r="DD9152" t="s">
        <v>137</v>
      </c>
      <c r="DE9152" t="s">
        <v>137</v>
      </c>
      <c r="DF9152" t="s">
        <v>55961</v>
      </c>
      <c r="DG9152" t="s">
        <v>137</v>
      </c>
      <c r="DH9152" t="s">
        <v>137</v>
      </c>
      <c r="DI9152" t="s">
        <v>137</v>
      </c>
      <c r="DJ9152" t="s">
        <v>137</v>
      </c>
      <c r="DK9152">
        <v>0</v>
      </c>
      <c r="DL9152" t="s">
        <v>209</v>
      </c>
      <c r="DM9152" t="s">
        <v>137</v>
      </c>
      <c r="DN9152" t="s">
        <v>137</v>
      </c>
      <c r="DO9152" s="1">
        <v>45082.447222222225</v>
      </c>
      <c r="DP9152" s="1"/>
      <c r="DQ9152" t="s">
        <v>32127</v>
      </c>
      <c r="DR9152" t="s">
        <v>32128</v>
      </c>
      <c r="DS9152" t="s">
        <v>32129</v>
      </c>
      <c r="DT9152" t="s">
        <v>137</v>
      </c>
      <c r="DU9152" t="s">
        <v>137</v>
      </c>
      <c r="DV9152" t="s">
        <v>137</v>
      </c>
      <c r="DW9152" t="s">
        <v>137</v>
      </c>
      <c r="DX9152" t="s">
        <v>2059</v>
      </c>
      <c r="DY9152" t="s">
        <v>137</v>
      </c>
      <c r="DZ9152" t="s">
        <v>148</v>
      </c>
      <c r="EA9152" t="b">
        <v>0</v>
      </c>
      <c r="EB9152" t="s">
        <v>137</v>
      </c>
    </row>
    <row r="9153" spans="1:132" x14ac:dyDescent="0.25">
      <c r="A9153">
        <v>112725527</v>
      </c>
      <c r="B9153">
        <v>2883</v>
      </c>
      <c r="C9153" t="s">
        <v>192</v>
      </c>
      <c r="D9153" t="s">
        <v>193</v>
      </c>
      <c r="E9153" t="s">
        <v>134</v>
      </c>
      <c r="F9153" t="s">
        <v>135</v>
      </c>
      <c r="G9153" t="s">
        <v>194</v>
      </c>
      <c r="H9153" t="s">
        <v>195</v>
      </c>
      <c r="I9153" t="s">
        <v>196</v>
      </c>
      <c r="J9153" t="s">
        <v>557</v>
      </c>
      <c r="K9153" t="s">
        <v>558</v>
      </c>
      <c r="L9153" t="s">
        <v>559</v>
      </c>
      <c r="M9153" t="s">
        <v>137</v>
      </c>
      <c r="N9153" t="s">
        <v>18997</v>
      </c>
      <c r="O9153" t="s">
        <v>18997</v>
      </c>
      <c r="P9153" s="1"/>
      <c r="Q9153" s="1">
        <v>45079.611111111109</v>
      </c>
      <c r="R9153" s="1">
        <v>45079.611111111109</v>
      </c>
      <c r="S9153" s="1">
        <v>45092.650694444441</v>
      </c>
      <c r="T9153" s="1">
        <v>45092.650694444441</v>
      </c>
      <c r="U9153" t="s">
        <v>1361</v>
      </c>
      <c r="V9153" t="s">
        <v>137</v>
      </c>
      <c r="W9153" t="s">
        <v>137</v>
      </c>
      <c r="X9153" t="s">
        <v>231</v>
      </c>
      <c r="Y9153" t="s">
        <v>199</v>
      </c>
      <c r="Z9153" t="s">
        <v>137</v>
      </c>
      <c r="AA9153" t="s">
        <v>137</v>
      </c>
      <c r="AB9153" t="s">
        <v>137</v>
      </c>
      <c r="AC9153" t="s">
        <v>137</v>
      </c>
      <c r="AD9153" s="2"/>
      <c r="AE9153" t="s">
        <v>137</v>
      </c>
      <c r="AF9153" t="s">
        <v>137</v>
      </c>
      <c r="AG9153" t="s">
        <v>137</v>
      </c>
      <c r="AH9153" t="s">
        <v>137</v>
      </c>
      <c r="AI9153" t="s">
        <v>137</v>
      </c>
      <c r="AJ9153" t="s">
        <v>137</v>
      </c>
      <c r="AK9153" t="s">
        <v>137</v>
      </c>
      <c r="AL9153" s="2"/>
      <c r="AM9153" t="s">
        <v>137</v>
      </c>
      <c r="AN9153" t="s">
        <v>137</v>
      </c>
      <c r="AO9153" t="s">
        <v>137</v>
      </c>
      <c r="AP9153" t="s">
        <v>137</v>
      </c>
      <c r="AQ9153" t="s">
        <v>137</v>
      </c>
      <c r="AR9153" t="s">
        <v>137</v>
      </c>
      <c r="AS9153" t="s">
        <v>137</v>
      </c>
      <c r="AT9153" t="s">
        <v>137</v>
      </c>
      <c r="AU9153" t="s">
        <v>137</v>
      </c>
      <c r="AV9153" t="s">
        <v>137</v>
      </c>
      <c r="AW9153" t="s">
        <v>17459</v>
      </c>
      <c r="AX9153" t="s">
        <v>137</v>
      </c>
      <c r="AY9153" t="s">
        <v>137</v>
      </c>
      <c r="AZ9153" t="s">
        <v>137</v>
      </c>
      <c r="BA9153" t="s">
        <v>137</v>
      </c>
      <c r="BB9153" t="s">
        <v>137</v>
      </c>
      <c r="BC9153" t="s">
        <v>55962</v>
      </c>
      <c r="BD9153" t="s">
        <v>202</v>
      </c>
      <c r="BE9153" t="s">
        <v>55963</v>
      </c>
      <c r="BF9153" t="s">
        <v>137</v>
      </c>
      <c r="BG9153" t="s">
        <v>137</v>
      </c>
      <c r="BH9153" t="s">
        <v>137</v>
      </c>
      <c r="BI9153" t="s">
        <v>137</v>
      </c>
      <c r="BJ9153" t="s">
        <v>137</v>
      </c>
      <c r="BK9153" t="s">
        <v>137</v>
      </c>
      <c r="BL9153" t="s">
        <v>137</v>
      </c>
      <c r="BM9153" t="s">
        <v>137</v>
      </c>
      <c r="BN9153" t="s">
        <v>137</v>
      </c>
      <c r="BO9153" t="s">
        <v>137</v>
      </c>
      <c r="BP9153" t="s">
        <v>137</v>
      </c>
      <c r="BQ9153" t="s">
        <v>137</v>
      </c>
      <c r="BR9153" t="s">
        <v>137</v>
      </c>
      <c r="BS9153" t="s">
        <v>137</v>
      </c>
      <c r="BT9153" t="s">
        <v>137</v>
      </c>
      <c r="BU9153" t="s">
        <v>137</v>
      </c>
      <c r="BW9153" t="s">
        <v>137</v>
      </c>
      <c r="BX9153" t="s">
        <v>137</v>
      </c>
      <c r="BY9153" t="s">
        <v>137</v>
      </c>
      <c r="BZ9153" t="s">
        <v>137</v>
      </c>
      <c r="CA9153" t="s">
        <v>137</v>
      </c>
      <c r="CB9153" t="s">
        <v>137</v>
      </c>
      <c r="CC9153" t="s">
        <v>137</v>
      </c>
      <c r="CD9153" t="s">
        <v>137</v>
      </c>
      <c r="CE9153" t="s">
        <v>137</v>
      </c>
      <c r="CF9153" t="s">
        <v>137</v>
      </c>
      <c r="CG9153" t="s">
        <v>137</v>
      </c>
      <c r="CH9153" t="s">
        <v>137</v>
      </c>
      <c r="CI9153" t="s">
        <v>137</v>
      </c>
      <c r="CJ9153" t="s">
        <v>137</v>
      </c>
      <c r="CK9153" t="s">
        <v>137</v>
      </c>
      <c r="CL9153" t="s">
        <v>137</v>
      </c>
      <c r="CM9153" t="s">
        <v>137</v>
      </c>
      <c r="CN9153" t="s">
        <v>137</v>
      </c>
      <c r="CO9153" t="s">
        <v>137</v>
      </c>
      <c r="CP9153" t="s">
        <v>137</v>
      </c>
      <c r="CQ9153" s="1">
        <v>45092.650694444441</v>
      </c>
      <c r="CR9153" s="1">
        <v>45092.650694444441</v>
      </c>
      <c r="CS9153" s="1"/>
      <c r="CT9153" t="s">
        <v>55964</v>
      </c>
      <c r="CU9153" t="s">
        <v>55965</v>
      </c>
      <c r="CV9153" t="s">
        <v>55966</v>
      </c>
      <c r="CW9153" t="s">
        <v>55967</v>
      </c>
      <c r="CX9153" s="3"/>
      <c r="CY9153" s="3"/>
      <c r="CZ9153">
        <v>6</v>
      </c>
      <c r="DA9153" t="s">
        <v>55968</v>
      </c>
      <c r="DB9153" t="s">
        <v>137</v>
      </c>
      <c r="DC9153" t="s">
        <v>137</v>
      </c>
      <c r="DD9153" t="s">
        <v>137</v>
      </c>
      <c r="DE9153" t="s">
        <v>137</v>
      </c>
      <c r="DF9153" t="s">
        <v>55969</v>
      </c>
      <c r="DG9153" t="s">
        <v>900</v>
      </c>
      <c r="DH9153" t="s">
        <v>32509</v>
      </c>
      <c r="DI9153" t="s">
        <v>137</v>
      </c>
      <c r="DJ9153" t="s">
        <v>137</v>
      </c>
      <c r="DK9153">
        <v>0</v>
      </c>
      <c r="DL9153" t="s">
        <v>209</v>
      </c>
      <c r="DM9153" t="s">
        <v>137</v>
      </c>
      <c r="DN9153" t="s">
        <v>137</v>
      </c>
      <c r="DO9153" s="1">
        <v>45092.650694444441</v>
      </c>
      <c r="DP9153" s="1"/>
      <c r="DQ9153" t="s">
        <v>557</v>
      </c>
      <c r="DR9153" t="s">
        <v>558</v>
      </c>
      <c r="DS9153" t="s">
        <v>559</v>
      </c>
      <c r="DT9153" t="s">
        <v>137</v>
      </c>
      <c r="DU9153" t="s">
        <v>137</v>
      </c>
      <c r="DV9153" t="s">
        <v>137</v>
      </c>
      <c r="DW9153" t="s">
        <v>137</v>
      </c>
      <c r="DX9153" t="s">
        <v>137</v>
      </c>
      <c r="DY9153" t="s">
        <v>137</v>
      </c>
      <c r="DZ9153" t="s">
        <v>148</v>
      </c>
      <c r="EA9153" t="b">
        <v>0</v>
      </c>
      <c r="EB9153" t="s">
        <v>137</v>
      </c>
    </row>
    <row r="9154" spans="1:132" x14ac:dyDescent="0.25">
      <c r="A9154">
        <v>112725318</v>
      </c>
      <c r="B9154">
        <v>2882</v>
      </c>
      <c r="C9154" t="s">
        <v>192</v>
      </c>
      <c r="D9154" t="s">
        <v>224</v>
      </c>
      <c r="E9154" t="s">
        <v>134</v>
      </c>
      <c r="F9154" t="s">
        <v>135</v>
      </c>
      <c r="G9154" t="s">
        <v>194</v>
      </c>
      <c r="H9154" t="s">
        <v>137</v>
      </c>
      <c r="I9154" t="s">
        <v>225</v>
      </c>
      <c r="J9154" t="s">
        <v>52452</v>
      </c>
      <c r="K9154" t="s">
        <v>52453</v>
      </c>
      <c r="L9154" t="s">
        <v>52454</v>
      </c>
      <c r="M9154" t="s">
        <v>137</v>
      </c>
      <c r="N9154" t="s">
        <v>18997</v>
      </c>
      <c r="O9154" t="s">
        <v>18997</v>
      </c>
      <c r="P9154" s="1">
        <v>45086</v>
      </c>
      <c r="Q9154" s="1">
        <v>45079.609027777777</v>
      </c>
      <c r="R9154" s="1">
        <v>45079.609027777777</v>
      </c>
      <c r="S9154" s="1">
        <v>45091.573611111111</v>
      </c>
      <c r="T9154" s="1">
        <v>45091.573611111111</v>
      </c>
      <c r="U9154" t="s">
        <v>30741</v>
      </c>
      <c r="V9154" t="s">
        <v>137</v>
      </c>
      <c r="W9154" t="s">
        <v>137</v>
      </c>
      <c r="X9154" t="s">
        <v>231</v>
      </c>
      <c r="Y9154" t="s">
        <v>2919</v>
      </c>
      <c r="Z9154" t="s">
        <v>137</v>
      </c>
      <c r="AA9154" t="s">
        <v>137</v>
      </c>
      <c r="AB9154" t="s">
        <v>137</v>
      </c>
      <c r="AC9154" t="s">
        <v>137</v>
      </c>
      <c r="AD9154" s="2"/>
      <c r="AE9154" t="s">
        <v>137</v>
      </c>
      <c r="AF9154" t="s">
        <v>137</v>
      </c>
      <c r="AG9154" t="s">
        <v>137</v>
      </c>
      <c r="AH9154" t="s">
        <v>137</v>
      </c>
      <c r="AI9154" t="s">
        <v>137</v>
      </c>
      <c r="AJ9154" t="s">
        <v>137</v>
      </c>
      <c r="AK9154" t="s">
        <v>137</v>
      </c>
      <c r="AL9154" s="2"/>
      <c r="AM9154" t="s">
        <v>137</v>
      </c>
      <c r="AN9154" t="s">
        <v>137</v>
      </c>
      <c r="AO9154" t="s">
        <v>137</v>
      </c>
      <c r="AP9154" t="s">
        <v>137</v>
      </c>
      <c r="AQ9154" t="s">
        <v>137</v>
      </c>
      <c r="AR9154" t="s">
        <v>137</v>
      </c>
      <c r="AS9154" t="s">
        <v>137</v>
      </c>
      <c r="AT9154" t="s">
        <v>137</v>
      </c>
      <c r="AU9154" t="s">
        <v>137</v>
      </c>
      <c r="AV9154" t="s">
        <v>137</v>
      </c>
      <c r="AW9154" t="s">
        <v>17459</v>
      </c>
      <c r="AX9154" t="s">
        <v>612</v>
      </c>
      <c r="AY9154" t="s">
        <v>137</v>
      </c>
      <c r="AZ9154" t="s">
        <v>137</v>
      </c>
      <c r="BA9154" t="s">
        <v>137</v>
      </c>
      <c r="BB9154" t="s">
        <v>137</v>
      </c>
      <c r="BC9154" t="s">
        <v>137</v>
      </c>
      <c r="BD9154" t="s">
        <v>137</v>
      </c>
      <c r="BE9154" t="s">
        <v>137</v>
      </c>
      <c r="BF9154" t="s">
        <v>137</v>
      </c>
      <c r="BG9154" t="s">
        <v>137</v>
      </c>
      <c r="BH9154" t="s">
        <v>137</v>
      </c>
      <c r="BI9154" t="s">
        <v>137</v>
      </c>
      <c r="BJ9154" t="s">
        <v>137</v>
      </c>
      <c r="BK9154" t="s">
        <v>137</v>
      </c>
      <c r="BL9154" t="s">
        <v>137</v>
      </c>
      <c r="BM9154" t="s">
        <v>137</v>
      </c>
      <c r="BN9154" t="s">
        <v>137</v>
      </c>
      <c r="BO9154" t="s">
        <v>137</v>
      </c>
      <c r="BP9154" t="s">
        <v>137</v>
      </c>
      <c r="BQ9154" t="s">
        <v>137</v>
      </c>
      <c r="BR9154" t="s">
        <v>137</v>
      </c>
      <c r="BS9154" t="s">
        <v>137</v>
      </c>
      <c r="BT9154" t="s">
        <v>137</v>
      </c>
      <c r="BU9154" t="s">
        <v>137</v>
      </c>
      <c r="BW9154" t="s">
        <v>137</v>
      </c>
      <c r="BX9154" t="s">
        <v>137</v>
      </c>
      <c r="BY9154" t="s">
        <v>137</v>
      </c>
      <c r="BZ9154" t="s">
        <v>137</v>
      </c>
      <c r="CA9154" t="s">
        <v>137</v>
      </c>
      <c r="CB9154" t="s">
        <v>137</v>
      </c>
      <c r="CC9154" t="s">
        <v>137</v>
      </c>
      <c r="CD9154" t="s">
        <v>137</v>
      </c>
      <c r="CE9154" t="s">
        <v>137</v>
      </c>
      <c r="CF9154" t="s">
        <v>137</v>
      </c>
      <c r="CG9154" t="s">
        <v>137</v>
      </c>
      <c r="CH9154" t="s">
        <v>137</v>
      </c>
      <c r="CI9154" t="s">
        <v>137</v>
      </c>
      <c r="CJ9154" t="s">
        <v>137</v>
      </c>
      <c r="CK9154" t="s">
        <v>137</v>
      </c>
      <c r="CL9154" t="s">
        <v>137</v>
      </c>
      <c r="CM9154" t="s">
        <v>137</v>
      </c>
      <c r="CN9154" t="s">
        <v>137</v>
      </c>
      <c r="CO9154" t="s">
        <v>137</v>
      </c>
      <c r="CP9154" t="s">
        <v>137</v>
      </c>
      <c r="CQ9154" s="1">
        <v>45091.573611111111</v>
      </c>
      <c r="CR9154" s="1">
        <v>45091.573611111111</v>
      </c>
      <c r="CS9154" s="1"/>
      <c r="CT9154" t="s">
        <v>51229</v>
      </c>
      <c r="CU9154" t="s">
        <v>55970</v>
      </c>
      <c r="CV9154" t="s">
        <v>55971</v>
      </c>
      <c r="CW9154" t="s">
        <v>55972</v>
      </c>
      <c r="CX9154" s="3"/>
      <c r="CY9154" s="3"/>
      <c r="CZ9154">
        <v>2</v>
      </c>
      <c r="DA9154" t="s">
        <v>55973</v>
      </c>
      <c r="DB9154" t="s">
        <v>137</v>
      </c>
      <c r="DC9154" t="s">
        <v>137</v>
      </c>
      <c r="DD9154" t="s">
        <v>137</v>
      </c>
      <c r="DE9154" t="s">
        <v>137</v>
      </c>
      <c r="DF9154" t="s">
        <v>55974</v>
      </c>
      <c r="DG9154" t="s">
        <v>900</v>
      </c>
      <c r="DH9154" t="s">
        <v>32509</v>
      </c>
      <c r="DI9154" t="s">
        <v>137</v>
      </c>
      <c r="DJ9154" t="s">
        <v>137</v>
      </c>
      <c r="DK9154">
        <v>0</v>
      </c>
      <c r="DL9154" t="s">
        <v>209</v>
      </c>
      <c r="DM9154" t="s">
        <v>13154</v>
      </c>
      <c r="DN9154" t="s">
        <v>137</v>
      </c>
      <c r="DO9154" s="1">
        <v>45091.573611111111</v>
      </c>
      <c r="DP9154" s="1"/>
      <c r="DQ9154" t="s">
        <v>52452</v>
      </c>
      <c r="DR9154" t="s">
        <v>52453</v>
      </c>
      <c r="DS9154" t="s">
        <v>52454</v>
      </c>
      <c r="DT9154" t="s">
        <v>137</v>
      </c>
      <c r="DU9154" t="s">
        <v>137</v>
      </c>
      <c r="DV9154" t="s">
        <v>237</v>
      </c>
      <c r="DW9154" t="s">
        <v>137</v>
      </c>
      <c r="DX9154" t="s">
        <v>137</v>
      </c>
      <c r="DY9154" t="s">
        <v>137</v>
      </c>
      <c r="DZ9154" t="s">
        <v>148</v>
      </c>
      <c r="EA9154" t="b">
        <v>0</v>
      </c>
      <c r="EB9154" t="s">
        <v>137</v>
      </c>
    </row>
    <row r="9155" spans="1:132" x14ac:dyDescent="0.25">
      <c r="A9155">
        <v>112724610</v>
      </c>
      <c r="B9155">
        <v>2881</v>
      </c>
      <c r="C9155" t="s">
        <v>192</v>
      </c>
      <c r="D9155" t="s">
        <v>133</v>
      </c>
      <c r="E9155" t="s">
        <v>134</v>
      </c>
      <c r="F9155" t="s">
        <v>135</v>
      </c>
      <c r="G9155" t="s">
        <v>136</v>
      </c>
      <c r="H9155" t="s">
        <v>137</v>
      </c>
      <c r="I9155" t="s">
        <v>138</v>
      </c>
      <c r="J9155" t="s">
        <v>32127</v>
      </c>
      <c r="K9155" t="s">
        <v>32128</v>
      </c>
      <c r="L9155" t="s">
        <v>32129</v>
      </c>
      <c r="M9155" t="s">
        <v>137</v>
      </c>
      <c r="N9155" t="s">
        <v>1926</v>
      </c>
      <c r="O9155" t="s">
        <v>1926</v>
      </c>
      <c r="P9155" s="1">
        <v>45079</v>
      </c>
      <c r="Q9155" s="1">
        <v>45079.603472222225</v>
      </c>
      <c r="R9155" s="1">
        <v>45079.603472222225</v>
      </c>
      <c r="S9155" s="1">
        <v>45089.491666666669</v>
      </c>
      <c r="T9155" s="1">
        <v>45089.491666666669</v>
      </c>
      <c r="U9155" t="s">
        <v>4515</v>
      </c>
      <c r="V9155" t="s">
        <v>137</v>
      </c>
      <c r="W9155" t="s">
        <v>137</v>
      </c>
      <c r="X9155" t="s">
        <v>231</v>
      </c>
      <c r="Y9155" t="s">
        <v>370</v>
      </c>
      <c r="Z9155" t="s">
        <v>137</v>
      </c>
      <c r="AA9155" t="s">
        <v>137</v>
      </c>
      <c r="AB9155" t="s">
        <v>137</v>
      </c>
      <c r="AC9155" t="s">
        <v>137</v>
      </c>
      <c r="AD9155" s="2"/>
      <c r="AE9155" t="s">
        <v>137</v>
      </c>
      <c r="AF9155" t="s">
        <v>137</v>
      </c>
      <c r="AG9155" t="s">
        <v>137</v>
      </c>
      <c r="AH9155" t="s">
        <v>137</v>
      </c>
      <c r="AI9155" t="s">
        <v>137</v>
      </c>
      <c r="AJ9155" t="s">
        <v>137</v>
      </c>
      <c r="AK9155" t="s">
        <v>137</v>
      </c>
      <c r="AL9155" s="2"/>
      <c r="AM9155" t="s">
        <v>137</v>
      </c>
      <c r="AN9155" t="s">
        <v>137</v>
      </c>
      <c r="AO9155" t="s">
        <v>137</v>
      </c>
      <c r="AP9155" t="s">
        <v>137</v>
      </c>
      <c r="AQ9155" t="s">
        <v>137</v>
      </c>
      <c r="AR9155" t="s">
        <v>137</v>
      </c>
      <c r="AS9155" t="s">
        <v>137</v>
      </c>
      <c r="AT9155" t="s">
        <v>137</v>
      </c>
      <c r="AU9155" t="s">
        <v>137</v>
      </c>
      <c r="AV9155" t="s">
        <v>137</v>
      </c>
      <c r="AW9155" t="s">
        <v>137</v>
      </c>
      <c r="AX9155" t="s">
        <v>137</v>
      </c>
      <c r="AY9155" t="s">
        <v>137</v>
      </c>
      <c r="AZ9155" t="s">
        <v>137</v>
      </c>
      <c r="BA9155" t="s">
        <v>137</v>
      </c>
      <c r="BB9155" t="s">
        <v>137</v>
      </c>
      <c r="BC9155" t="s">
        <v>137</v>
      </c>
      <c r="BD9155" t="s">
        <v>137</v>
      </c>
      <c r="BE9155" t="s">
        <v>137</v>
      </c>
      <c r="BF9155" t="s">
        <v>137</v>
      </c>
      <c r="BG9155" t="s">
        <v>137</v>
      </c>
      <c r="BH9155" t="s">
        <v>137</v>
      </c>
      <c r="BI9155" t="s">
        <v>137</v>
      </c>
      <c r="BJ9155" t="s">
        <v>137</v>
      </c>
      <c r="BK9155" t="s">
        <v>137</v>
      </c>
      <c r="BL9155" t="s">
        <v>137</v>
      </c>
      <c r="BM9155" t="s">
        <v>137</v>
      </c>
      <c r="BN9155" t="s">
        <v>137</v>
      </c>
      <c r="BO9155" t="s">
        <v>137</v>
      </c>
      <c r="BP9155" t="s">
        <v>55975</v>
      </c>
      <c r="BQ9155" t="s">
        <v>137</v>
      </c>
      <c r="BR9155" t="s">
        <v>137</v>
      </c>
      <c r="BS9155" t="s">
        <v>137</v>
      </c>
      <c r="BT9155" t="s">
        <v>137</v>
      </c>
      <c r="BU9155" t="s">
        <v>137</v>
      </c>
      <c r="BW9155" t="s">
        <v>137</v>
      </c>
      <c r="BX9155" t="s">
        <v>137</v>
      </c>
      <c r="BY9155" t="s">
        <v>137</v>
      </c>
      <c r="BZ9155" t="s">
        <v>137</v>
      </c>
      <c r="CA9155" t="s">
        <v>137</v>
      </c>
      <c r="CB9155" t="s">
        <v>137</v>
      </c>
      <c r="CC9155" t="s">
        <v>137</v>
      </c>
      <c r="CD9155" t="s">
        <v>137</v>
      </c>
      <c r="CE9155" t="s">
        <v>137</v>
      </c>
      <c r="CF9155" t="s">
        <v>137</v>
      </c>
      <c r="CG9155" t="s">
        <v>137</v>
      </c>
      <c r="CH9155" t="s">
        <v>137</v>
      </c>
      <c r="CI9155" t="s">
        <v>137</v>
      </c>
      <c r="CJ9155" t="s">
        <v>137</v>
      </c>
      <c r="CK9155" t="s">
        <v>137</v>
      </c>
      <c r="CL9155" t="s">
        <v>137</v>
      </c>
      <c r="CM9155" t="s">
        <v>137</v>
      </c>
      <c r="CN9155" t="s">
        <v>137</v>
      </c>
      <c r="CO9155" t="s">
        <v>137</v>
      </c>
      <c r="CP9155" t="s">
        <v>137</v>
      </c>
      <c r="CQ9155" s="1">
        <v>45089.491666666669</v>
      </c>
      <c r="CR9155" s="1">
        <v>45089.491666666669</v>
      </c>
      <c r="CS9155" s="1"/>
      <c r="CT9155" t="s">
        <v>15939</v>
      </c>
      <c r="CU9155" t="s">
        <v>15939</v>
      </c>
      <c r="CV9155" t="s">
        <v>55976</v>
      </c>
      <c r="CW9155" t="s">
        <v>55977</v>
      </c>
      <c r="CX9155" s="3"/>
      <c r="CY9155" s="3"/>
      <c r="CZ9155">
        <v>1</v>
      </c>
      <c r="DA9155" t="s">
        <v>55978</v>
      </c>
      <c r="DB9155" t="s">
        <v>137</v>
      </c>
      <c r="DC9155" t="s">
        <v>137</v>
      </c>
      <c r="DD9155" t="s">
        <v>137</v>
      </c>
      <c r="DE9155" t="s">
        <v>137</v>
      </c>
      <c r="DF9155" t="s">
        <v>55979</v>
      </c>
      <c r="DG9155" t="s">
        <v>900</v>
      </c>
      <c r="DH9155" t="s">
        <v>32509</v>
      </c>
      <c r="DI9155" t="s">
        <v>137</v>
      </c>
      <c r="DJ9155" t="s">
        <v>137</v>
      </c>
      <c r="DK9155">
        <v>0</v>
      </c>
      <c r="DL9155" t="s">
        <v>209</v>
      </c>
      <c r="DM9155" t="s">
        <v>137</v>
      </c>
      <c r="DN9155" t="s">
        <v>137</v>
      </c>
      <c r="DO9155" s="1">
        <v>45089.491666666669</v>
      </c>
      <c r="DP9155" s="1"/>
      <c r="DQ9155" t="s">
        <v>32127</v>
      </c>
      <c r="DR9155" t="s">
        <v>32128</v>
      </c>
      <c r="DS9155" t="s">
        <v>32129</v>
      </c>
      <c r="DT9155" t="s">
        <v>137</v>
      </c>
      <c r="DU9155" t="s">
        <v>137</v>
      </c>
      <c r="DV9155" t="s">
        <v>137</v>
      </c>
      <c r="DW9155" t="s">
        <v>137</v>
      </c>
      <c r="DX9155" t="s">
        <v>35848</v>
      </c>
      <c r="DY9155" t="s">
        <v>137</v>
      </c>
      <c r="DZ9155" t="s">
        <v>148</v>
      </c>
      <c r="EA9155" t="b">
        <v>0</v>
      </c>
      <c r="EB9155" t="s">
        <v>137</v>
      </c>
    </row>
    <row r="9156" spans="1:132" x14ac:dyDescent="0.25">
      <c r="A9156">
        <v>112723496</v>
      </c>
      <c r="B9156">
        <v>2880</v>
      </c>
      <c r="C9156" t="s">
        <v>192</v>
      </c>
      <c r="D9156" t="s">
        <v>224</v>
      </c>
      <c r="E9156" t="s">
        <v>134</v>
      </c>
      <c r="F9156" t="s">
        <v>135</v>
      </c>
      <c r="G9156" t="s">
        <v>194</v>
      </c>
      <c r="H9156" t="s">
        <v>137</v>
      </c>
      <c r="I9156" t="s">
        <v>225</v>
      </c>
      <c r="J9156" t="s">
        <v>52452</v>
      </c>
      <c r="K9156" t="s">
        <v>52453</v>
      </c>
      <c r="L9156" t="s">
        <v>52454</v>
      </c>
      <c r="M9156" t="s">
        <v>137</v>
      </c>
      <c r="N9156" t="s">
        <v>711</v>
      </c>
      <c r="O9156" t="s">
        <v>711</v>
      </c>
      <c r="P9156" s="1">
        <v>45099</v>
      </c>
      <c r="Q9156" s="1">
        <v>45079.595833333333</v>
      </c>
      <c r="R9156" s="1">
        <v>45079.595833333333</v>
      </c>
      <c r="S9156" s="1">
        <v>45091.375694444447</v>
      </c>
      <c r="T9156" s="1">
        <v>45091.375694444447</v>
      </c>
      <c r="U9156" t="s">
        <v>21769</v>
      </c>
      <c r="V9156" t="s">
        <v>137</v>
      </c>
      <c r="W9156" t="s">
        <v>137</v>
      </c>
      <c r="X9156" t="s">
        <v>231</v>
      </c>
      <c r="Y9156" t="s">
        <v>713</v>
      </c>
      <c r="Z9156" t="s">
        <v>137</v>
      </c>
      <c r="AA9156" t="s">
        <v>137</v>
      </c>
      <c r="AB9156" t="s">
        <v>137</v>
      </c>
      <c r="AC9156" t="s">
        <v>137</v>
      </c>
      <c r="AD9156" s="2"/>
      <c r="AE9156" t="s">
        <v>137</v>
      </c>
      <c r="AF9156" t="s">
        <v>137</v>
      </c>
      <c r="AG9156" t="s">
        <v>137</v>
      </c>
      <c r="AH9156" t="s">
        <v>137</v>
      </c>
      <c r="AI9156" t="s">
        <v>137</v>
      </c>
      <c r="AJ9156" t="s">
        <v>137</v>
      </c>
      <c r="AK9156" t="s">
        <v>137</v>
      </c>
      <c r="AL9156" s="2"/>
      <c r="AM9156" t="s">
        <v>137</v>
      </c>
      <c r="AN9156" t="s">
        <v>137</v>
      </c>
      <c r="AO9156" t="s">
        <v>137</v>
      </c>
      <c r="AP9156" t="s">
        <v>137</v>
      </c>
      <c r="AQ9156" t="s">
        <v>137</v>
      </c>
      <c r="AR9156" t="s">
        <v>137</v>
      </c>
      <c r="AS9156" t="s">
        <v>137</v>
      </c>
      <c r="AT9156" t="s">
        <v>137</v>
      </c>
      <c r="AU9156" t="s">
        <v>137</v>
      </c>
      <c r="AV9156" t="s">
        <v>55980</v>
      </c>
      <c r="AW9156" t="s">
        <v>29352</v>
      </c>
      <c r="AX9156" t="s">
        <v>612</v>
      </c>
      <c r="AY9156" t="s">
        <v>137</v>
      </c>
      <c r="AZ9156" t="s">
        <v>137</v>
      </c>
      <c r="BA9156" t="s">
        <v>137</v>
      </c>
      <c r="BB9156" t="s">
        <v>137</v>
      </c>
      <c r="BC9156" t="s">
        <v>137</v>
      </c>
      <c r="BD9156" t="s">
        <v>137</v>
      </c>
      <c r="BE9156" t="s">
        <v>137</v>
      </c>
      <c r="BF9156" t="s">
        <v>137</v>
      </c>
      <c r="BG9156" t="s">
        <v>137</v>
      </c>
      <c r="BH9156" t="s">
        <v>137</v>
      </c>
      <c r="BI9156" t="s">
        <v>137</v>
      </c>
      <c r="BJ9156" t="s">
        <v>137</v>
      </c>
      <c r="BK9156" t="s">
        <v>137</v>
      </c>
      <c r="BL9156" t="s">
        <v>137</v>
      </c>
      <c r="BM9156" t="s">
        <v>137</v>
      </c>
      <c r="BN9156" t="s">
        <v>137</v>
      </c>
      <c r="BO9156" t="s">
        <v>137</v>
      </c>
      <c r="BP9156" t="s">
        <v>137</v>
      </c>
      <c r="BQ9156" t="s">
        <v>137</v>
      </c>
      <c r="BR9156" t="s">
        <v>137</v>
      </c>
      <c r="BS9156" t="s">
        <v>137</v>
      </c>
      <c r="BT9156" t="s">
        <v>137</v>
      </c>
      <c r="BU9156" t="s">
        <v>137</v>
      </c>
      <c r="BW9156" t="s">
        <v>137</v>
      </c>
      <c r="BX9156" t="s">
        <v>137</v>
      </c>
      <c r="BY9156" t="s">
        <v>137</v>
      </c>
      <c r="BZ9156" t="s">
        <v>137</v>
      </c>
      <c r="CA9156" t="s">
        <v>137</v>
      </c>
      <c r="CB9156" t="s">
        <v>137</v>
      </c>
      <c r="CC9156" t="s">
        <v>137</v>
      </c>
      <c r="CD9156" t="s">
        <v>137</v>
      </c>
      <c r="CE9156" t="s">
        <v>137</v>
      </c>
      <c r="CF9156" t="s">
        <v>137</v>
      </c>
      <c r="CG9156" t="s">
        <v>137</v>
      </c>
      <c r="CH9156" t="s">
        <v>137</v>
      </c>
      <c r="CI9156" t="s">
        <v>137</v>
      </c>
      <c r="CJ9156" t="s">
        <v>137</v>
      </c>
      <c r="CK9156" t="s">
        <v>137</v>
      </c>
      <c r="CL9156" t="s">
        <v>137</v>
      </c>
      <c r="CM9156" t="s">
        <v>137</v>
      </c>
      <c r="CN9156" t="s">
        <v>137</v>
      </c>
      <c r="CO9156" t="s">
        <v>137</v>
      </c>
      <c r="CP9156" t="s">
        <v>137</v>
      </c>
      <c r="CQ9156" s="1">
        <v>45091.375694444447</v>
      </c>
      <c r="CR9156" s="1">
        <v>45091.375694444447</v>
      </c>
      <c r="CS9156" s="1"/>
      <c r="CT9156" t="s">
        <v>55981</v>
      </c>
      <c r="CU9156" t="s">
        <v>55982</v>
      </c>
      <c r="CV9156" t="s">
        <v>55983</v>
      </c>
      <c r="CW9156" t="s">
        <v>55984</v>
      </c>
      <c r="CX9156" s="3"/>
      <c r="CY9156" s="3"/>
      <c r="CZ9156">
        <v>1</v>
      </c>
      <c r="DA9156" t="s">
        <v>55985</v>
      </c>
      <c r="DB9156" t="s">
        <v>137</v>
      </c>
      <c r="DC9156" t="s">
        <v>137</v>
      </c>
      <c r="DD9156" t="s">
        <v>137</v>
      </c>
      <c r="DE9156" t="s">
        <v>137</v>
      </c>
      <c r="DF9156" t="s">
        <v>55986</v>
      </c>
      <c r="DG9156" t="s">
        <v>900</v>
      </c>
      <c r="DH9156" t="s">
        <v>52462</v>
      </c>
      <c r="DI9156" t="s">
        <v>137</v>
      </c>
      <c r="DJ9156" t="s">
        <v>137</v>
      </c>
      <c r="DK9156">
        <v>0</v>
      </c>
      <c r="DL9156" t="s">
        <v>209</v>
      </c>
      <c r="DM9156" t="s">
        <v>55987</v>
      </c>
      <c r="DN9156" t="s">
        <v>137</v>
      </c>
      <c r="DO9156" s="1">
        <v>45091.375694444447</v>
      </c>
      <c r="DP9156" s="1"/>
      <c r="DQ9156" t="s">
        <v>52452</v>
      </c>
      <c r="DR9156" t="s">
        <v>52453</v>
      </c>
      <c r="DS9156" t="s">
        <v>52454</v>
      </c>
      <c r="DT9156" t="s">
        <v>137</v>
      </c>
      <c r="DU9156" t="s">
        <v>137</v>
      </c>
      <c r="DV9156" t="s">
        <v>237</v>
      </c>
      <c r="DW9156" t="s">
        <v>137</v>
      </c>
      <c r="DX9156" t="s">
        <v>137</v>
      </c>
      <c r="DY9156" t="s">
        <v>137</v>
      </c>
      <c r="DZ9156" t="s">
        <v>148</v>
      </c>
      <c r="EA9156" t="b">
        <v>0</v>
      </c>
      <c r="EB9156" t="s">
        <v>137</v>
      </c>
    </row>
    <row r="9157" spans="1:132" x14ac:dyDescent="0.25">
      <c r="A9157">
        <v>112719663</v>
      </c>
      <c r="B9157">
        <v>2879</v>
      </c>
      <c r="C9157" t="s">
        <v>192</v>
      </c>
      <c r="D9157" t="s">
        <v>474</v>
      </c>
      <c r="E9157" t="s">
        <v>134</v>
      </c>
      <c r="F9157" t="s">
        <v>135</v>
      </c>
      <c r="G9157" t="s">
        <v>163</v>
      </c>
      <c r="H9157" t="s">
        <v>137</v>
      </c>
      <c r="I9157" t="s">
        <v>475</v>
      </c>
      <c r="J9157" t="s">
        <v>32127</v>
      </c>
      <c r="K9157" t="s">
        <v>32128</v>
      </c>
      <c r="L9157" t="s">
        <v>32129</v>
      </c>
      <c r="M9157" t="s">
        <v>137</v>
      </c>
      <c r="N9157" t="s">
        <v>55715</v>
      </c>
      <c r="O9157" t="s">
        <v>55715</v>
      </c>
      <c r="P9157" s="1">
        <v>45083</v>
      </c>
      <c r="Q9157" s="1">
        <v>45079.566666666666</v>
      </c>
      <c r="R9157" s="1">
        <v>45079.566666666666</v>
      </c>
      <c r="S9157" s="1">
        <v>45083.431944444441</v>
      </c>
      <c r="T9157" s="1">
        <v>45083.431944444441</v>
      </c>
      <c r="U9157" t="s">
        <v>10489</v>
      </c>
      <c r="V9157" t="s">
        <v>137</v>
      </c>
      <c r="W9157" t="s">
        <v>137</v>
      </c>
      <c r="X9157" t="s">
        <v>176</v>
      </c>
      <c r="Y9157" t="s">
        <v>470</v>
      </c>
      <c r="Z9157" t="s">
        <v>137</v>
      </c>
      <c r="AA9157" t="s">
        <v>5005</v>
      </c>
      <c r="AB9157" t="s">
        <v>137</v>
      </c>
      <c r="AC9157" t="s">
        <v>137</v>
      </c>
      <c r="AD9157" s="2"/>
      <c r="AE9157" t="s">
        <v>137</v>
      </c>
      <c r="AF9157" t="s">
        <v>137</v>
      </c>
      <c r="AG9157" t="s">
        <v>137</v>
      </c>
      <c r="AH9157" t="s">
        <v>137</v>
      </c>
      <c r="AI9157" t="s">
        <v>137</v>
      </c>
      <c r="AJ9157" t="s">
        <v>137</v>
      </c>
      <c r="AK9157" t="s">
        <v>137</v>
      </c>
      <c r="AL9157" s="2"/>
      <c r="AM9157" t="s">
        <v>137</v>
      </c>
      <c r="AN9157" t="s">
        <v>137</v>
      </c>
      <c r="AO9157" t="s">
        <v>137</v>
      </c>
      <c r="AP9157" t="s">
        <v>137</v>
      </c>
      <c r="AQ9157" t="s">
        <v>137</v>
      </c>
      <c r="AR9157" t="s">
        <v>137</v>
      </c>
      <c r="AS9157" t="s">
        <v>137</v>
      </c>
      <c r="AT9157" t="s">
        <v>137</v>
      </c>
      <c r="AU9157" t="s">
        <v>137</v>
      </c>
      <c r="AV9157" t="s">
        <v>137</v>
      </c>
      <c r="AW9157" t="s">
        <v>137</v>
      </c>
      <c r="AX9157" t="s">
        <v>137</v>
      </c>
      <c r="AY9157" t="s">
        <v>137</v>
      </c>
      <c r="AZ9157" t="s">
        <v>137</v>
      </c>
      <c r="BA9157" t="s">
        <v>137</v>
      </c>
      <c r="BB9157" t="s">
        <v>137</v>
      </c>
      <c r="BC9157" t="s">
        <v>137</v>
      </c>
      <c r="BD9157" t="s">
        <v>137</v>
      </c>
      <c r="BE9157" t="s">
        <v>137</v>
      </c>
      <c r="BF9157" t="s">
        <v>137</v>
      </c>
      <c r="BG9157" t="s">
        <v>137</v>
      </c>
      <c r="BH9157" t="s">
        <v>137</v>
      </c>
      <c r="BI9157" t="s">
        <v>137</v>
      </c>
      <c r="BJ9157" t="s">
        <v>137</v>
      </c>
      <c r="BK9157" t="s">
        <v>137</v>
      </c>
      <c r="BL9157" t="s">
        <v>137</v>
      </c>
      <c r="BM9157" t="s">
        <v>137</v>
      </c>
      <c r="BN9157" t="s">
        <v>137</v>
      </c>
      <c r="BO9157" t="s">
        <v>137</v>
      </c>
      <c r="BP9157" t="s">
        <v>137</v>
      </c>
      <c r="BQ9157" t="s">
        <v>137</v>
      </c>
      <c r="BR9157" t="s">
        <v>137</v>
      </c>
      <c r="BS9157" t="s">
        <v>137</v>
      </c>
      <c r="BT9157" t="s">
        <v>137</v>
      </c>
      <c r="BU9157" t="s">
        <v>137</v>
      </c>
      <c r="BW9157" t="s">
        <v>137</v>
      </c>
      <c r="BX9157" t="s">
        <v>137</v>
      </c>
      <c r="BY9157" t="s">
        <v>137</v>
      </c>
      <c r="BZ9157" t="s">
        <v>137</v>
      </c>
      <c r="CA9157" t="s">
        <v>137</v>
      </c>
      <c r="CB9157" t="s">
        <v>137</v>
      </c>
      <c r="CC9157" t="s">
        <v>137</v>
      </c>
      <c r="CD9157" t="s">
        <v>137</v>
      </c>
      <c r="CE9157" t="s">
        <v>137</v>
      </c>
      <c r="CF9157" t="s">
        <v>137</v>
      </c>
      <c r="CG9157" t="s">
        <v>137</v>
      </c>
      <c r="CH9157" t="s">
        <v>137</v>
      </c>
      <c r="CI9157" t="s">
        <v>137</v>
      </c>
      <c r="CJ9157" t="s">
        <v>137</v>
      </c>
      <c r="CK9157" t="s">
        <v>137</v>
      </c>
      <c r="CL9157" t="s">
        <v>137</v>
      </c>
      <c r="CM9157" t="s">
        <v>137</v>
      </c>
      <c r="CN9157" t="s">
        <v>137</v>
      </c>
      <c r="CO9157" t="s">
        <v>137</v>
      </c>
      <c r="CP9157" t="s">
        <v>137</v>
      </c>
      <c r="CQ9157" s="1">
        <v>45083.431944444441</v>
      </c>
      <c r="CR9157" s="1">
        <v>45083.431944444441</v>
      </c>
      <c r="CS9157" s="1"/>
      <c r="CT9157" t="s">
        <v>55988</v>
      </c>
      <c r="CU9157" t="s">
        <v>55988</v>
      </c>
      <c r="CV9157" t="s">
        <v>55989</v>
      </c>
      <c r="CW9157" t="s">
        <v>55990</v>
      </c>
      <c r="CX9157" s="3"/>
      <c r="CY9157" s="3"/>
      <c r="CZ9157">
        <v>1</v>
      </c>
      <c r="DA9157" t="s">
        <v>18659</v>
      </c>
      <c r="DB9157" t="s">
        <v>137</v>
      </c>
      <c r="DC9157" t="s">
        <v>137</v>
      </c>
      <c r="DD9157" t="s">
        <v>137</v>
      </c>
      <c r="DE9157" t="s">
        <v>137</v>
      </c>
      <c r="DF9157" t="s">
        <v>55991</v>
      </c>
      <c r="DG9157" t="s">
        <v>137</v>
      </c>
      <c r="DH9157" t="s">
        <v>137</v>
      </c>
      <c r="DI9157" t="s">
        <v>137</v>
      </c>
      <c r="DJ9157" t="s">
        <v>137</v>
      </c>
      <c r="DK9157">
        <v>0</v>
      </c>
      <c r="DL9157" t="s">
        <v>209</v>
      </c>
      <c r="DM9157" t="s">
        <v>137</v>
      </c>
      <c r="DN9157" t="s">
        <v>137</v>
      </c>
      <c r="DO9157" s="1">
        <v>45083.431944444441</v>
      </c>
      <c r="DP9157" s="1"/>
      <c r="DQ9157" t="s">
        <v>32127</v>
      </c>
      <c r="DR9157" t="s">
        <v>32128</v>
      </c>
      <c r="DS9157" t="s">
        <v>32129</v>
      </c>
      <c r="DT9157" t="s">
        <v>137</v>
      </c>
      <c r="DU9157" t="s">
        <v>137</v>
      </c>
      <c r="DV9157" t="s">
        <v>140</v>
      </c>
      <c r="DW9157" t="s">
        <v>137</v>
      </c>
      <c r="DX9157" t="s">
        <v>55723</v>
      </c>
      <c r="DY9157" t="s">
        <v>137</v>
      </c>
      <c r="DZ9157" t="s">
        <v>148</v>
      </c>
      <c r="EA9157" t="b">
        <v>0</v>
      </c>
      <c r="EB9157" t="s">
        <v>137</v>
      </c>
    </row>
    <row r="9158" spans="1:132" x14ac:dyDescent="0.25">
      <c r="A9158">
        <v>112717385</v>
      </c>
      <c r="B9158">
        <v>2878</v>
      </c>
      <c r="C9158" t="s">
        <v>192</v>
      </c>
      <c r="D9158" t="s">
        <v>133</v>
      </c>
      <c r="E9158" t="s">
        <v>134</v>
      </c>
      <c r="F9158" t="s">
        <v>135</v>
      </c>
      <c r="G9158" t="s">
        <v>136</v>
      </c>
      <c r="H9158" t="s">
        <v>137</v>
      </c>
      <c r="I9158" t="s">
        <v>138</v>
      </c>
      <c r="J9158" t="s">
        <v>1870</v>
      </c>
      <c r="K9158" t="s">
        <v>1871</v>
      </c>
      <c r="L9158" t="s">
        <v>1872</v>
      </c>
      <c r="M9158" t="s">
        <v>137</v>
      </c>
      <c r="N9158" t="s">
        <v>276</v>
      </c>
      <c r="O9158" t="s">
        <v>276</v>
      </c>
      <c r="P9158" s="1">
        <v>45079</v>
      </c>
      <c r="Q9158" s="1">
        <v>45079.549305555556</v>
      </c>
      <c r="R9158" s="1">
        <v>45079.549305555556</v>
      </c>
      <c r="S9158" s="1">
        <v>45079.604861111111</v>
      </c>
      <c r="T9158" s="1">
        <v>45079.604861111111</v>
      </c>
      <c r="U9158" t="s">
        <v>580</v>
      </c>
      <c r="V9158" t="s">
        <v>137</v>
      </c>
      <c r="W9158" t="s">
        <v>137</v>
      </c>
      <c r="X9158" t="s">
        <v>231</v>
      </c>
      <c r="Y9158" t="s">
        <v>514</v>
      </c>
      <c r="Z9158" t="s">
        <v>137</v>
      </c>
      <c r="AA9158" t="s">
        <v>137</v>
      </c>
      <c r="AB9158" t="s">
        <v>137</v>
      </c>
      <c r="AC9158" t="s">
        <v>137</v>
      </c>
      <c r="AD9158" s="2"/>
      <c r="AE9158" t="s">
        <v>137</v>
      </c>
      <c r="AF9158" t="s">
        <v>137</v>
      </c>
      <c r="AG9158" t="s">
        <v>137</v>
      </c>
      <c r="AH9158" t="s">
        <v>137</v>
      </c>
      <c r="AI9158" t="s">
        <v>137</v>
      </c>
      <c r="AJ9158" t="s">
        <v>137</v>
      </c>
      <c r="AK9158" t="s">
        <v>137</v>
      </c>
      <c r="AL9158" s="2"/>
      <c r="AM9158" t="s">
        <v>137</v>
      </c>
      <c r="AN9158" t="s">
        <v>137</v>
      </c>
      <c r="AO9158" t="s">
        <v>137</v>
      </c>
      <c r="AP9158" t="s">
        <v>137</v>
      </c>
      <c r="AQ9158" t="s">
        <v>137</v>
      </c>
      <c r="AR9158" t="s">
        <v>137</v>
      </c>
      <c r="AS9158" t="s">
        <v>137</v>
      </c>
      <c r="AT9158" t="s">
        <v>137</v>
      </c>
      <c r="AU9158" t="s">
        <v>137</v>
      </c>
      <c r="AV9158" t="s">
        <v>137</v>
      </c>
      <c r="AW9158" t="s">
        <v>137</v>
      </c>
      <c r="AX9158" t="s">
        <v>137</v>
      </c>
      <c r="AY9158" t="s">
        <v>137</v>
      </c>
      <c r="AZ9158" t="s">
        <v>137</v>
      </c>
      <c r="BA9158" t="s">
        <v>137</v>
      </c>
      <c r="BB9158" t="s">
        <v>137</v>
      </c>
      <c r="BC9158" t="s">
        <v>137</v>
      </c>
      <c r="BD9158" t="s">
        <v>137</v>
      </c>
      <c r="BE9158" t="s">
        <v>137</v>
      </c>
      <c r="BF9158" t="s">
        <v>137</v>
      </c>
      <c r="BG9158" t="s">
        <v>137</v>
      </c>
      <c r="BH9158" t="s">
        <v>137</v>
      </c>
      <c r="BI9158" t="s">
        <v>137</v>
      </c>
      <c r="BJ9158" t="s">
        <v>137</v>
      </c>
      <c r="BK9158" t="s">
        <v>137</v>
      </c>
      <c r="BL9158" t="s">
        <v>137</v>
      </c>
      <c r="BM9158" t="s">
        <v>137</v>
      </c>
      <c r="BN9158" t="s">
        <v>137</v>
      </c>
      <c r="BO9158" t="s">
        <v>137</v>
      </c>
      <c r="BP9158" t="s">
        <v>55992</v>
      </c>
      <c r="BQ9158" t="s">
        <v>137</v>
      </c>
      <c r="BR9158" t="s">
        <v>137</v>
      </c>
      <c r="BS9158" t="s">
        <v>137</v>
      </c>
      <c r="BT9158" t="s">
        <v>137</v>
      </c>
      <c r="BU9158" t="s">
        <v>137</v>
      </c>
      <c r="BW9158" t="s">
        <v>137</v>
      </c>
      <c r="BX9158" t="s">
        <v>137</v>
      </c>
      <c r="BY9158" t="s">
        <v>137</v>
      </c>
      <c r="BZ9158" t="s">
        <v>137</v>
      </c>
      <c r="CA9158" t="s">
        <v>137</v>
      </c>
      <c r="CB9158" t="s">
        <v>137</v>
      </c>
      <c r="CC9158" t="s">
        <v>137</v>
      </c>
      <c r="CD9158" t="s">
        <v>137</v>
      </c>
      <c r="CE9158" t="s">
        <v>137</v>
      </c>
      <c r="CF9158" t="s">
        <v>137</v>
      </c>
      <c r="CG9158" t="s">
        <v>137</v>
      </c>
      <c r="CH9158" t="s">
        <v>137</v>
      </c>
      <c r="CI9158" t="s">
        <v>137</v>
      </c>
      <c r="CJ9158" t="s">
        <v>137</v>
      </c>
      <c r="CK9158" t="s">
        <v>137</v>
      </c>
      <c r="CL9158" t="s">
        <v>137</v>
      </c>
      <c r="CM9158" t="s">
        <v>137</v>
      </c>
      <c r="CN9158" t="s">
        <v>137</v>
      </c>
      <c r="CO9158" t="s">
        <v>137</v>
      </c>
      <c r="CP9158" t="s">
        <v>137</v>
      </c>
      <c r="CQ9158" s="1">
        <v>45079.604861111111</v>
      </c>
      <c r="CR9158" s="1">
        <v>45079.604861111111</v>
      </c>
      <c r="CS9158" s="1"/>
      <c r="CT9158" t="s">
        <v>24987</v>
      </c>
      <c r="CU9158" t="s">
        <v>24987</v>
      </c>
      <c r="CV9158" t="s">
        <v>55993</v>
      </c>
      <c r="CW9158" t="s">
        <v>55993</v>
      </c>
      <c r="CX9158" s="3"/>
      <c r="CY9158" s="3"/>
      <c r="CZ9158">
        <v>1</v>
      </c>
      <c r="DA9158" t="s">
        <v>55994</v>
      </c>
      <c r="DB9158" t="s">
        <v>137</v>
      </c>
      <c r="DC9158" t="s">
        <v>137</v>
      </c>
      <c r="DD9158" t="s">
        <v>137</v>
      </c>
      <c r="DE9158" t="s">
        <v>137</v>
      </c>
      <c r="DF9158" t="s">
        <v>55995</v>
      </c>
      <c r="DG9158" t="s">
        <v>137</v>
      </c>
      <c r="DH9158" t="s">
        <v>137</v>
      </c>
      <c r="DI9158" t="s">
        <v>137</v>
      </c>
      <c r="DJ9158" t="s">
        <v>137</v>
      </c>
      <c r="DK9158">
        <v>0</v>
      </c>
      <c r="DL9158" t="s">
        <v>209</v>
      </c>
      <c r="DM9158" t="s">
        <v>55996</v>
      </c>
      <c r="DN9158" t="s">
        <v>137</v>
      </c>
      <c r="DO9158" s="1">
        <v>45079.604861111111</v>
      </c>
      <c r="DP9158" s="1"/>
      <c r="DQ9158" t="s">
        <v>1870</v>
      </c>
      <c r="DR9158" t="s">
        <v>1871</v>
      </c>
      <c r="DS9158" t="s">
        <v>1872</v>
      </c>
      <c r="DT9158" t="s">
        <v>137</v>
      </c>
      <c r="DU9158" t="s">
        <v>137</v>
      </c>
      <c r="DV9158" t="s">
        <v>137</v>
      </c>
      <c r="DW9158" t="s">
        <v>137</v>
      </c>
      <c r="DX9158" t="s">
        <v>137</v>
      </c>
      <c r="DY9158" t="s">
        <v>137</v>
      </c>
      <c r="DZ9158" t="s">
        <v>148</v>
      </c>
      <c r="EA9158" t="b">
        <v>0</v>
      </c>
      <c r="EB9158" t="s">
        <v>137</v>
      </c>
    </row>
    <row r="9159" spans="1:132" x14ac:dyDescent="0.25">
      <c r="A9159">
        <v>112713278</v>
      </c>
      <c r="B9159">
        <v>2877</v>
      </c>
      <c r="C9159" t="s">
        <v>192</v>
      </c>
      <c r="D9159" t="s">
        <v>53657</v>
      </c>
      <c r="E9159" t="s">
        <v>134</v>
      </c>
      <c r="F9159" t="s">
        <v>162</v>
      </c>
      <c r="G9159" t="s">
        <v>137</v>
      </c>
      <c r="H9159" t="s">
        <v>137</v>
      </c>
      <c r="I9159" t="s">
        <v>53658</v>
      </c>
      <c r="J9159" t="s">
        <v>1870</v>
      </c>
      <c r="K9159" t="s">
        <v>1871</v>
      </c>
      <c r="L9159" t="s">
        <v>1872</v>
      </c>
      <c r="M9159" t="s">
        <v>137</v>
      </c>
      <c r="N9159" t="s">
        <v>452</v>
      </c>
      <c r="O9159" t="s">
        <v>452</v>
      </c>
      <c r="P9159" s="1"/>
      <c r="Q9159" s="1">
        <v>45079.520138888889</v>
      </c>
      <c r="R9159" s="1">
        <v>45079.520138888889</v>
      </c>
      <c r="S9159" s="1">
        <v>45195.629861111112</v>
      </c>
      <c r="T9159" s="1">
        <v>45195.629861111112</v>
      </c>
      <c r="U9159" t="s">
        <v>8900</v>
      </c>
      <c r="V9159" t="s">
        <v>137</v>
      </c>
      <c r="W9159" t="s">
        <v>137</v>
      </c>
      <c r="X9159" t="s">
        <v>454</v>
      </c>
      <c r="Y9159" t="s">
        <v>137</v>
      </c>
      <c r="Z9159" t="s">
        <v>137</v>
      </c>
      <c r="AA9159" t="s">
        <v>137</v>
      </c>
      <c r="AB9159" t="s">
        <v>137</v>
      </c>
      <c r="AC9159" t="s">
        <v>137</v>
      </c>
      <c r="AD9159" s="2"/>
      <c r="AE9159" t="s">
        <v>137</v>
      </c>
      <c r="AF9159" t="s">
        <v>137</v>
      </c>
      <c r="AG9159" t="s">
        <v>137</v>
      </c>
      <c r="AH9159" t="s">
        <v>137</v>
      </c>
      <c r="AI9159" t="s">
        <v>137</v>
      </c>
      <c r="AJ9159" t="s">
        <v>137</v>
      </c>
      <c r="AK9159" t="s">
        <v>137</v>
      </c>
      <c r="AL9159" s="2"/>
      <c r="AM9159" t="s">
        <v>137</v>
      </c>
      <c r="AN9159" t="s">
        <v>137</v>
      </c>
      <c r="AO9159" t="s">
        <v>137</v>
      </c>
      <c r="AP9159" t="s">
        <v>137</v>
      </c>
      <c r="AQ9159" t="s">
        <v>137</v>
      </c>
      <c r="AR9159" t="s">
        <v>137</v>
      </c>
      <c r="AS9159" t="s">
        <v>137</v>
      </c>
      <c r="AT9159" t="s">
        <v>137</v>
      </c>
      <c r="AU9159" t="s">
        <v>137</v>
      </c>
      <c r="AV9159" t="s">
        <v>137</v>
      </c>
      <c r="AW9159" t="s">
        <v>137</v>
      </c>
      <c r="AX9159" t="s">
        <v>137</v>
      </c>
      <c r="AY9159" t="s">
        <v>137</v>
      </c>
      <c r="AZ9159" t="s">
        <v>137</v>
      </c>
      <c r="BA9159" t="s">
        <v>137</v>
      </c>
      <c r="BB9159" t="s">
        <v>137</v>
      </c>
      <c r="BC9159" t="s">
        <v>137</v>
      </c>
      <c r="BD9159" t="s">
        <v>137</v>
      </c>
      <c r="BE9159" t="s">
        <v>137</v>
      </c>
      <c r="BF9159" t="s">
        <v>137</v>
      </c>
      <c r="BG9159" t="s">
        <v>137</v>
      </c>
      <c r="BH9159" t="s">
        <v>137</v>
      </c>
      <c r="BI9159" t="s">
        <v>137</v>
      </c>
      <c r="BJ9159" t="s">
        <v>137</v>
      </c>
      <c r="BK9159" t="s">
        <v>137</v>
      </c>
      <c r="BL9159" t="s">
        <v>137</v>
      </c>
      <c r="BM9159" t="s">
        <v>137</v>
      </c>
      <c r="BN9159" t="s">
        <v>137</v>
      </c>
      <c r="BO9159" t="s">
        <v>137</v>
      </c>
      <c r="BP9159" t="s">
        <v>137</v>
      </c>
      <c r="BQ9159" t="s">
        <v>137</v>
      </c>
      <c r="BR9159" t="s">
        <v>137</v>
      </c>
      <c r="BS9159" t="s">
        <v>137</v>
      </c>
      <c r="BT9159" t="s">
        <v>137</v>
      </c>
      <c r="BU9159" t="s">
        <v>137</v>
      </c>
      <c r="BW9159" t="s">
        <v>137</v>
      </c>
      <c r="BX9159" t="s">
        <v>137</v>
      </c>
      <c r="BY9159" t="s">
        <v>137</v>
      </c>
      <c r="BZ9159" t="s">
        <v>137</v>
      </c>
      <c r="CA9159" t="s">
        <v>137</v>
      </c>
      <c r="CB9159" t="s">
        <v>137</v>
      </c>
      <c r="CC9159" t="s">
        <v>137</v>
      </c>
      <c r="CD9159" t="s">
        <v>137</v>
      </c>
      <c r="CE9159" t="s">
        <v>137</v>
      </c>
      <c r="CF9159" t="s">
        <v>137</v>
      </c>
      <c r="CG9159" t="s">
        <v>137</v>
      </c>
      <c r="CH9159" t="s">
        <v>137</v>
      </c>
      <c r="CI9159" t="s">
        <v>137</v>
      </c>
      <c r="CJ9159" t="s">
        <v>137</v>
      </c>
      <c r="CK9159" t="s">
        <v>137</v>
      </c>
      <c r="CL9159" t="s">
        <v>137</v>
      </c>
      <c r="CM9159" t="s">
        <v>137</v>
      </c>
      <c r="CN9159" t="s">
        <v>137</v>
      </c>
      <c r="CO9159" t="s">
        <v>137</v>
      </c>
      <c r="CP9159" t="s">
        <v>137</v>
      </c>
      <c r="CQ9159" s="1">
        <v>45195.629861111112</v>
      </c>
      <c r="CR9159" s="1">
        <v>45195.629861111112</v>
      </c>
      <c r="CS9159" s="1"/>
      <c r="CT9159" t="s">
        <v>55997</v>
      </c>
      <c r="CU9159" t="s">
        <v>55998</v>
      </c>
      <c r="CV9159" t="s">
        <v>55999</v>
      </c>
      <c r="CW9159" t="s">
        <v>56000</v>
      </c>
      <c r="CX9159" s="3"/>
      <c r="CY9159" s="3"/>
      <c r="CZ9159">
        <v>1</v>
      </c>
      <c r="DA9159" t="s">
        <v>137</v>
      </c>
      <c r="DB9159" t="s">
        <v>137</v>
      </c>
      <c r="DC9159" t="s">
        <v>137</v>
      </c>
      <c r="DD9159" t="s">
        <v>137</v>
      </c>
      <c r="DE9159" t="s">
        <v>137</v>
      </c>
      <c r="DF9159" t="s">
        <v>56001</v>
      </c>
      <c r="DG9159" t="s">
        <v>900</v>
      </c>
      <c r="DH9159" t="s">
        <v>19186</v>
      </c>
      <c r="DI9159" t="s">
        <v>137</v>
      </c>
      <c r="DJ9159" t="s">
        <v>137</v>
      </c>
      <c r="DK9159">
        <v>0</v>
      </c>
      <c r="DL9159" t="s">
        <v>209</v>
      </c>
      <c r="DM9159" t="s">
        <v>53664</v>
      </c>
      <c r="DN9159" t="s">
        <v>137</v>
      </c>
      <c r="DO9159" s="1">
        <v>45195.629861111112</v>
      </c>
      <c r="DP9159" s="1"/>
      <c r="DQ9159" t="s">
        <v>1709</v>
      </c>
      <c r="DR9159" t="s">
        <v>1710</v>
      </c>
      <c r="DS9159" t="s">
        <v>1711</v>
      </c>
      <c r="DT9159" t="s">
        <v>137</v>
      </c>
      <c r="DU9159" t="s">
        <v>137</v>
      </c>
      <c r="DV9159" t="s">
        <v>137</v>
      </c>
      <c r="DW9159" t="s">
        <v>137</v>
      </c>
      <c r="DX9159" t="s">
        <v>10236</v>
      </c>
      <c r="DY9159" t="s">
        <v>137</v>
      </c>
      <c r="DZ9159" t="s">
        <v>168</v>
      </c>
      <c r="EA9159" t="b">
        <v>0</v>
      </c>
      <c r="EB9159" t="s">
        <v>137</v>
      </c>
    </row>
    <row r="9160" spans="1:132" x14ac:dyDescent="0.25">
      <c r="A9160">
        <v>112708934</v>
      </c>
      <c r="B9160">
        <v>2876</v>
      </c>
      <c r="C9160" t="s">
        <v>192</v>
      </c>
      <c r="D9160" t="s">
        <v>193</v>
      </c>
      <c r="E9160" t="s">
        <v>134</v>
      </c>
      <c r="F9160" t="s">
        <v>135</v>
      </c>
      <c r="G9160" t="s">
        <v>194</v>
      </c>
      <c r="H9160" t="s">
        <v>195</v>
      </c>
      <c r="I9160" t="s">
        <v>196</v>
      </c>
      <c r="J9160" t="s">
        <v>226</v>
      </c>
      <c r="K9160" t="s">
        <v>227</v>
      </c>
      <c r="L9160" t="s">
        <v>228</v>
      </c>
      <c r="M9160" t="s">
        <v>137</v>
      </c>
      <c r="N9160" t="s">
        <v>8539</v>
      </c>
      <c r="O9160" t="s">
        <v>8539</v>
      </c>
      <c r="P9160" s="1">
        <v>45079</v>
      </c>
      <c r="Q9160" s="1">
        <v>45079.493750000001</v>
      </c>
      <c r="R9160" s="1">
        <v>45079.493750000001</v>
      </c>
      <c r="S9160" s="1">
        <v>45138.576388888891</v>
      </c>
      <c r="T9160" s="1">
        <v>45138.576388888891</v>
      </c>
      <c r="U9160" t="s">
        <v>198</v>
      </c>
      <c r="V9160" t="s">
        <v>137</v>
      </c>
      <c r="W9160" t="s">
        <v>137</v>
      </c>
      <c r="X9160" t="s">
        <v>185</v>
      </c>
      <c r="Y9160" t="s">
        <v>199</v>
      </c>
      <c r="Z9160" t="s">
        <v>137</v>
      </c>
      <c r="AA9160" t="s">
        <v>137</v>
      </c>
      <c r="AB9160" t="s">
        <v>137</v>
      </c>
      <c r="AC9160" t="s">
        <v>137</v>
      </c>
      <c r="AD9160" s="2"/>
      <c r="AE9160" t="s">
        <v>137</v>
      </c>
      <c r="AF9160" t="s">
        <v>137</v>
      </c>
      <c r="AG9160" t="s">
        <v>137</v>
      </c>
      <c r="AH9160" t="s">
        <v>137</v>
      </c>
      <c r="AI9160" t="s">
        <v>137</v>
      </c>
      <c r="AJ9160" t="s">
        <v>137</v>
      </c>
      <c r="AK9160" t="s">
        <v>137</v>
      </c>
      <c r="AL9160" s="2"/>
      <c r="AM9160" t="s">
        <v>137</v>
      </c>
      <c r="AN9160" t="s">
        <v>137</v>
      </c>
      <c r="AO9160" t="s">
        <v>137</v>
      </c>
      <c r="AP9160" t="s">
        <v>137</v>
      </c>
      <c r="AQ9160" t="s">
        <v>137</v>
      </c>
      <c r="AR9160" t="s">
        <v>137</v>
      </c>
      <c r="AS9160" t="s">
        <v>137</v>
      </c>
      <c r="AT9160" t="s">
        <v>137</v>
      </c>
      <c r="AU9160" t="s">
        <v>137</v>
      </c>
      <c r="AV9160" t="s">
        <v>137</v>
      </c>
      <c r="AW9160" t="s">
        <v>41329</v>
      </c>
      <c r="AX9160" t="s">
        <v>137</v>
      </c>
      <c r="AY9160" t="s">
        <v>137</v>
      </c>
      <c r="AZ9160" t="s">
        <v>137</v>
      </c>
      <c r="BA9160" t="s">
        <v>137</v>
      </c>
      <c r="BB9160" t="s">
        <v>137</v>
      </c>
      <c r="BC9160" t="s">
        <v>49784</v>
      </c>
      <c r="BD9160" t="s">
        <v>232</v>
      </c>
      <c r="BE9160" t="s">
        <v>56002</v>
      </c>
      <c r="BF9160" t="s">
        <v>34193</v>
      </c>
      <c r="BG9160" t="s">
        <v>137</v>
      </c>
      <c r="BH9160" t="s">
        <v>137</v>
      </c>
      <c r="BI9160" t="s">
        <v>137</v>
      </c>
      <c r="BJ9160" t="s">
        <v>137</v>
      </c>
      <c r="BK9160" t="s">
        <v>137</v>
      </c>
      <c r="BL9160" t="s">
        <v>137</v>
      </c>
      <c r="BM9160" t="s">
        <v>137</v>
      </c>
      <c r="BN9160" t="s">
        <v>137</v>
      </c>
      <c r="BO9160" t="s">
        <v>137</v>
      </c>
      <c r="BP9160" t="s">
        <v>137</v>
      </c>
      <c r="BQ9160" t="s">
        <v>137</v>
      </c>
      <c r="BR9160" t="s">
        <v>137</v>
      </c>
      <c r="BS9160" t="s">
        <v>137</v>
      </c>
      <c r="BT9160" t="s">
        <v>137</v>
      </c>
      <c r="BU9160" t="s">
        <v>137</v>
      </c>
      <c r="BW9160" t="s">
        <v>137</v>
      </c>
      <c r="BX9160" t="s">
        <v>137</v>
      </c>
      <c r="BY9160" t="s">
        <v>137</v>
      </c>
      <c r="BZ9160" t="s">
        <v>137</v>
      </c>
      <c r="CA9160" t="s">
        <v>137</v>
      </c>
      <c r="CB9160" t="s">
        <v>137</v>
      </c>
      <c r="CC9160" t="s">
        <v>137</v>
      </c>
      <c r="CD9160" t="s">
        <v>137</v>
      </c>
      <c r="CE9160" t="s">
        <v>137</v>
      </c>
      <c r="CF9160" t="s">
        <v>137</v>
      </c>
      <c r="CG9160" t="s">
        <v>137</v>
      </c>
      <c r="CH9160" t="s">
        <v>137</v>
      </c>
      <c r="CI9160" t="s">
        <v>137</v>
      </c>
      <c r="CJ9160" t="s">
        <v>137</v>
      </c>
      <c r="CK9160" t="s">
        <v>137</v>
      </c>
      <c r="CL9160" t="s">
        <v>137</v>
      </c>
      <c r="CM9160" t="s">
        <v>137</v>
      </c>
      <c r="CN9160" t="s">
        <v>137</v>
      </c>
      <c r="CO9160" t="s">
        <v>137</v>
      </c>
      <c r="CP9160" t="s">
        <v>137</v>
      </c>
      <c r="CQ9160" s="1">
        <v>45138.576388888891</v>
      </c>
      <c r="CR9160" s="1">
        <v>45138.576388888891</v>
      </c>
      <c r="CS9160" s="1"/>
      <c r="CT9160" t="s">
        <v>56003</v>
      </c>
      <c r="CU9160" t="s">
        <v>56004</v>
      </c>
      <c r="CV9160" t="s">
        <v>56005</v>
      </c>
      <c r="CW9160" t="s">
        <v>56006</v>
      </c>
      <c r="CX9160" s="3"/>
      <c r="CY9160" s="3"/>
      <c r="CZ9160">
        <v>1</v>
      </c>
      <c r="DA9160" t="s">
        <v>56007</v>
      </c>
      <c r="DB9160" t="s">
        <v>137</v>
      </c>
      <c r="DC9160" t="s">
        <v>137</v>
      </c>
      <c r="DD9160" t="s">
        <v>137</v>
      </c>
      <c r="DE9160" t="s">
        <v>137</v>
      </c>
      <c r="DF9160" t="s">
        <v>56008</v>
      </c>
      <c r="DG9160" t="s">
        <v>900</v>
      </c>
      <c r="DH9160" t="s">
        <v>1285</v>
      </c>
      <c r="DI9160" t="s">
        <v>137</v>
      </c>
      <c r="DJ9160" t="s">
        <v>137</v>
      </c>
      <c r="DK9160">
        <v>0</v>
      </c>
      <c r="DL9160" t="s">
        <v>209</v>
      </c>
      <c r="DM9160" t="s">
        <v>137</v>
      </c>
      <c r="DN9160" t="s">
        <v>137</v>
      </c>
      <c r="DO9160" s="1">
        <v>45138.576388888891</v>
      </c>
      <c r="DP9160" s="1"/>
      <c r="DQ9160" t="s">
        <v>150</v>
      </c>
      <c r="DR9160" t="s">
        <v>151</v>
      </c>
      <c r="DS9160" t="s">
        <v>152</v>
      </c>
      <c r="DT9160" t="s">
        <v>137</v>
      </c>
      <c r="DU9160" t="s">
        <v>137</v>
      </c>
      <c r="DV9160" t="s">
        <v>137</v>
      </c>
      <c r="DW9160" t="s">
        <v>137</v>
      </c>
      <c r="DX9160" t="s">
        <v>137</v>
      </c>
      <c r="DY9160" t="s">
        <v>137</v>
      </c>
      <c r="DZ9160" t="s">
        <v>148</v>
      </c>
      <c r="EA9160" t="b">
        <v>0</v>
      </c>
      <c r="EB9160" t="s">
        <v>137</v>
      </c>
    </row>
    <row r="9161" spans="1:132" x14ac:dyDescent="0.25">
      <c r="A9161">
        <v>112708799</v>
      </c>
      <c r="B9161">
        <v>2875</v>
      </c>
      <c r="C9161" t="s">
        <v>192</v>
      </c>
      <c r="D9161" t="s">
        <v>5267</v>
      </c>
      <c r="E9161" t="s">
        <v>134</v>
      </c>
      <c r="F9161" t="s">
        <v>135</v>
      </c>
      <c r="G9161" t="s">
        <v>163</v>
      </c>
      <c r="H9161" t="s">
        <v>137</v>
      </c>
      <c r="I9161" t="s">
        <v>4285</v>
      </c>
      <c r="J9161" t="s">
        <v>708</v>
      </c>
      <c r="K9161" t="s">
        <v>709</v>
      </c>
      <c r="L9161" t="s">
        <v>710</v>
      </c>
      <c r="M9161" t="s">
        <v>137</v>
      </c>
      <c r="N9161" t="s">
        <v>256</v>
      </c>
      <c r="O9161" t="s">
        <v>256</v>
      </c>
      <c r="P9161" s="1">
        <v>45086</v>
      </c>
      <c r="Q9161" s="1">
        <v>45079.493055555555</v>
      </c>
      <c r="R9161" s="1">
        <v>45079.493055555555</v>
      </c>
      <c r="S9161" s="1">
        <v>45282.68472222222</v>
      </c>
      <c r="T9161" s="1">
        <v>45282.68472222222</v>
      </c>
      <c r="U9161" t="s">
        <v>16539</v>
      </c>
      <c r="V9161" t="s">
        <v>137</v>
      </c>
      <c r="W9161" t="s">
        <v>137</v>
      </c>
      <c r="X9161" t="s">
        <v>144</v>
      </c>
      <c r="Y9161" t="s">
        <v>606</v>
      </c>
      <c r="Z9161" t="s">
        <v>137</v>
      </c>
      <c r="AA9161" t="s">
        <v>137</v>
      </c>
      <c r="AB9161" t="s">
        <v>56009</v>
      </c>
      <c r="AC9161" t="s">
        <v>137</v>
      </c>
      <c r="AD9161" s="2"/>
      <c r="AE9161" t="s">
        <v>137</v>
      </c>
      <c r="AF9161" t="s">
        <v>137</v>
      </c>
      <c r="AG9161" t="s">
        <v>137</v>
      </c>
      <c r="AH9161" t="s">
        <v>137</v>
      </c>
      <c r="AI9161" t="s">
        <v>137</v>
      </c>
      <c r="AJ9161" t="s">
        <v>137</v>
      </c>
      <c r="AK9161" t="s">
        <v>137</v>
      </c>
      <c r="AL9161" s="2"/>
      <c r="AM9161" t="s">
        <v>137</v>
      </c>
      <c r="AN9161" t="s">
        <v>137</v>
      </c>
      <c r="AO9161" t="s">
        <v>137</v>
      </c>
      <c r="AP9161" t="s">
        <v>137</v>
      </c>
      <c r="AQ9161" t="s">
        <v>137</v>
      </c>
      <c r="AR9161" t="s">
        <v>137</v>
      </c>
      <c r="AS9161" t="s">
        <v>137</v>
      </c>
      <c r="AT9161" t="s">
        <v>137</v>
      </c>
      <c r="AU9161" t="s">
        <v>137</v>
      </c>
      <c r="AV9161" t="s">
        <v>137</v>
      </c>
      <c r="AW9161" t="s">
        <v>137</v>
      </c>
      <c r="AX9161" t="s">
        <v>137</v>
      </c>
      <c r="AY9161" t="s">
        <v>137</v>
      </c>
      <c r="AZ9161" t="s">
        <v>137</v>
      </c>
      <c r="BA9161" t="s">
        <v>137</v>
      </c>
      <c r="BB9161" t="s">
        <v>137</v>
      </c>
      <c r="BC9161" t="s">
        <v>137</v>
      </c>
      <c r="BD9161" t="s">
        <v>137</v>
      </c>
      <c r="BE9161" t="s">
        <v>137</v>
      </c>
      <c r="BF9161" t="s">
        <v>137</v>
      </c>
      <c r="BG9161" t="s">
        <v>137</v>
      </c>
      <c r="BH9161" t="s">
        <v>137</v>
      </c>
      <c r="BI9161" t="s">
        <v>137</v>
      </c>
      <c r="BJ9161" t="s">
        <v>137</v>
      </c>
      <c r="BK9161" t="s">
        <v>137</v>
      </c>
      <c r="BL9161" t="s">
        <v>137</v>
      </c>
      <c r="BM9161" t="s">
        <v>137</v>
      </c>
      <c r="BN9161" t="s">
        <v>137</v>
      </c>
      <c r="BO9161" t="s">
        <v>137</v>
      </c>
      <c r="BP9161" t="s">
        <v>56010</v>
      </c>
      <c r="BQ9161" t="s">
        <v>137</v>
      </c>
      <c r="BR9161" t="s">
        <v>137</v>
      </c>
      <c r="BS9161" t="s">
        <v>137</v>
      </c>
      <c r="BT9161" t="s">
        <v>137</v>
      </c>
      <c r="BU9161" t="s">
        <v>137</v>
      </c>
      <c r="BW9161" t="s">
        <v>137</v>
      </c>
      <c r="BX9161" t="s">
        <v>137</v>
      </c>
      <c r="BY9161" t="s">
        <v>137</v>
      </c>
      <c r="BZ9161" t="s">
        <v>137</v>
      </c>
      <c r="CA9161" t="s">
        <v>137</v>
      </c>
      <c r="CB9161" t="s">
        <v>137</v>
      </c>
      <c r="CC9161" t="s">
        <v>137</v>
      </c>
      <c r="CD9161" t="s">
        <v>137</v>
      </c>
      <c r="CE9161" t="s">
        <v>137</v>
      </c>
      <c r="CF9161" t="s">
        <v>137</v>
      </c>
      <c r="CG9161" t="s">
        <v>137</v>
      </c>
      <c r="CH9161" t="s">
        <v>137</v>
      </c>
      <c r="CI9161" t="s">
        <v>137</v>
      </c>
      <c r="CJ9161" t="s">
        <v>137</v>
      </c>
      <c r="CK9161" t="s">
        <v>137</v>
      </c>
      <c r="CL9161" t="s">
        <v>137</v>
      </c>
      <c r="CM9161" t="s">
        <v>56011</v>
      </c>
      <c r="CN9161" t="s">
        <v>137</v>
      </c>
      <c r="CO9161" t="s">
        <v>137</v>
      </c>
      <c r="CP9161" t="s">
        <v>137</v>
      </c>
      <c r="CQ9161" s="1">
        <v>45282.68472222222</v>
      </c>
      <c r="CR9161" s="1">
        <v>45282.68472222222</v>
      </c>
      <c r="CS9161" s="1"/>
      <c r="CT9161" t="s">
        <v>23520</v>
      </c>
      <c r="CU9161" t="s">
        <v>23520</v>
      </c>
      <c r="CV9161" t="s">
        <v>56012</v>
      </c>
      <c r="CW9161" t="s">
        <v>56013</v>
      </c>
      <c r="CX9161" s="3"/>
      <c r="CY9161" s="3"/>
      <c r="CZ9161">
        <v>1</v>
      </c>
      <c r="DA9161" t="s">
        <v>56014</v>
      </c>
      <c r="DB9161" t="s">
        <v>137</v>
      </c>
      <c r="DC9161" t="s">
        <v>137</v>
      </c>
      <c r="DD9161" t="s">
        <v>137</v>
      </c>
      <c r="DE9161" t="s">
        <v>137</v>
      </c>
      <c r="DF9161" t="s">
        <v>56015</v>
      </c>
      <c r="DG9161" t="s">
        <v>900</v>
      </c>
      <c r="DH9161" t="s">
        <v>45948</v>
      </c>
      <c r="DI9161" t="s">
        <v>137</v>
      </c>
      <c r="DJ9161" t="s">
        <v>137</v>
      </c>
      <c r="DK9161">
        <v>0</v>
      </c>
      <c r="DL9161" t="s">
        <v>209</v>
      </c>
      <c r="DM9161" t="s">
        <v>47344</v>
      </c>
      <c r="DN9161" t="s">
        <v>137</v>
      </c>
      <c r="DO9161" s="1">
        <v>45282.68472222222</v>
      </c>
      <c r="DP9161" s="1"/>
      <c r="DQ9161" t="s">
        <v>1709</v>
      </c>
      <c r="DR9161" t="s">
        <v>1710</v>
      </c>
      <c r="DS9161" t="s">
        <v>1711</v>
      </c>
      <c r="DT9161" t="s">
        <v>56016</v>
      </c>
      <c r="DU9161" t="s">
        <v>137</v>
      </c>
      <c r="DV9161" t="s">
        <v>137</v>
      </c>
      <c r="DW9161" t="s">
        <v>137</v>
      </c>
      <c r="DX9161" t="s">
        <v>3540</v>
      </c>
      <c r="DY9161" t="s">
        <v>137</v>
      </c>
      <c r="DZ9161" t="s">
        <v>148</v>
      </c>
      <c r="EA9161" t="b">
        <v>0</v>
      </c>
      <c r="EB9161" t="s">
        <v>137</v>
      </c>
    </row>
    <row r="9162" spans="1:132" x14ac:dyDescent="0.25">
      <c r="A9162">
        <v>112708660</v>
      </c>
      <c r="B9162">
        <v>2874</v>
      </c>
      <c r="C9162" t="s">
        <v>192</v>
      </c>
      <c r="D9162" t="s">
        <v>193</v>
      </c>
      <c r="E9162" t="s">
        <v>134</v>
      </c>
      <c r="F9162" t="s">
        <v>135</v>
      </c>
      <c r="G9162" t="s">
        <v>194</v>
      </c>
      <c r="H9162" t="s">
        <v>195</v>
      </c>
      <c r="I9162" t="s">
        <v>196</v>
      </c>
      <c r="J9162" t="s">
        <v>150</v>
      </c>
      <c r="K9162" t="s">
        <v>151</v>
      </c>
      <c r="L9162" t="s">
        <v>152</v>
      </c>
      <c r="M9162" t="s">
        <v>137</v>
      </c>
      <c r="N9162" t="s">
        <v>8539</v>
      </c>
      <c r="O9162" t="s">
        <v>8539</v>
      </c>
      <c r="P9162" s="1">
        <v>45079</v>
      </c>
      <c r="Q9162" s="1">
        <v>45079.492361111108</v>
      </c>
      <c r="R9162" s="1">
        <v>45079.492361111108</v>
      </c>
      <c r="S9162" s="1">
        <v>45079.59375</v>
      </c>
      <c r="T9162" s="1">
        <v>45079.59375</v>
      </c>
      <c r="U9162" t="s">
        <v>198</v>
      </c>
      <c r="V9162" t="s">
        <v>137</v>
      </c>
      <c r="W9162" t="s">
        <v>137</v>
      </c>
      <c r="X9162" t="s">
        <v>185</v>
      </c>
      <c r="Y9162" t="s">
        <v>199</v>
      </c>
      <c r="Z9162" t="s">
        <v>137</v>
      </c>
      <c r="AA9162" t="s">
        <v>137</v>
      </c>
      <c r="AB9162" t="s">
        <v>137</v>
      </c>
      <c r="AC9162" t="s">
        <v>137</v>
      </c>
      <c r="AD9162" s="2"/>
      <c r="AE9162" t="s">
        <v>137</v>
      </c>
      <c r="AF9162" t="s">
        <v>137</v>
      </c>
      <c r="AG9162" t="s">
        <v>137</v>
      </c>
      <c r="AH9162" t="s">
        <v>137</v>
      </c>
      <c r="AI9162" t="s">
        <v>137</v>
      </c>
      <c r="AJ9162" t="s">
        <v>137</v>
      </c>
      <c r="AK9162" t="s">
        <v>137</v>
      </c>
      <c r="AL9162" s="2"/>
      <c r="AM9162" t="s">
        <v>137</v>
      </c>
      <c r="AN9162" t="s">
        <v>137</v>
      </c>
      <c r="AO9162" t="s">
        <v>137</v>
      </c>
      <c r="AP9162" t="s">
        <v>137</v>
      </c>
      <c r="AQ9162" t="s">
        <v>137</v>
      </c>
      <c r="AR9162" t="s">
        <v>137</v>
      </c>
      <c r="AS9162" t="s">
        <v>137</v>
      </c>
      <c r="AT9162" t="s">
        <v>137</v>
      </c>
      <c r="AU9162" t="s">
        <v>137</v>
      </c>
      <c r="AV9162" t="s">
        <v>137</v>
      </c>
      <c r="AW9162" t="s">
        <v>41329</v>
      </c>
      <c r="AX9162" t="s">
        <v>137</v>
      </c>
      <c r="AY9162" t="s">
        <v>137</v>
      </c>
      <c r="AZ9162" t="s">
        <v>137</v>
      </c>
      <c r="BA9162" t="s">
        <v>137</v>
      </c>
      <c r="BB9162" t="s">
        <v>137</v>
      </c>
      <c r="BC9162" t="s">
        <v>49784</v>
      </c>
      <c r="BD9162" t="s">
        <v>232</v>
      </c>
      <c r="BE9162" t="s">
        <v>49785</v>
      </c>
      <c r="BF9162" t="s">
        <v>34193</v>
      </c>
      <c r="BG9162" t="s">
        <v>137</v>
      </c>
      <c r="BH9162" t="s">
        <v>137</v>
      </c>
      <c r="BI9162" t="s">
        <v>137</v>
      </c>
      <c r="BJ9162" t="s">
        <v>137</v>
      </c>
      <c r="BK9162" t="s">
        <v>137</v>
      </c>
      <c r="BL9162" t="s">
        <v>137</v>
      </c>
      <c r="BM9162" t="s">
        <v>137</v>
      </c>
      <c r="BN9162" t="s">
        <v>137</v>
      </c>
      <c r="BO9162" t="s">
        <v>137</v>
      </c>
      <c r="BP9162" t="s">
        <v>137</v>
      </c>
      <c r="BQ9162" t="s">
        <v>137</v>
      </c>
      <c r="BR9162" t="s">
        <v>137</v>
      </c>
      <c r="BS9162" t="s">
        <v>137</v>
      </c>
      <c r="BT9162" t="s">
        <v>137</v>
      </c>
      <c r="BU9162" t="s">
        <v>137</v>
      </c>
      <c r="BW9162" t="s">
        <v>137</v>
      </c>
      <c r="BX9162" t="s">
        <v>137</v>
      </c>
      <c r="BY9162" t="s">
        <v>137</v>
      </c>
      <c r="BZ9162" t="s">
        <v>137</v>
      </c>
      <c r="CA9162" t="s">
        <v>137</v>
      </c>
      <c r="CB9162" t="s">
        <v>137</v>
      </c>
      <c r="CC9162" t="s">
        <v>137</v>
      </c>
      <c r="CD9162" t="s">
        <v>137</v>
      </c>
      <c r="CE9162" t="s">
        <v>137</v>
      </c>
      <c r="CF9162" t="s">
        <v>137</v>
      </c>
      <c r="CG9162" t="s">
        <v>137</v>
      </c>
      <c r="CH9162" t="s">
        <v>137</v>
      </c>
      <c r="CI9162" t="s">
        <v>137</v>
      </c>
      <c r="CJ9162" t="s">
        <v>137</v>
      </c>
      <c r="CK9162" t="s">
        <v>137</v>
      </c>
      <c r="CL9162" t="s">
        <v>137</v>
      </c>
      <c r="CM9162" t="s">
        <v>137</v>
      </c>
      <c r="CN9162" t="s">
        <v>137</v>
      </c>
      <c r="CO9162" t="s">
        <v>137</v>
      </c>
      <c r="CP9162" t="s">
        <v>137</v>
      </c>
      <c r="CQ9162" s="1">
        <v>45079.59375</v>
      </c>
      <c r="CR9162" s="1">
        <v>45079.59375</v>
      </c>
      <c r="CS9162" s="1"/>
      <c r="CT9162" t="s">
        <v>56017</v>
      </c>
      <c r="CU9162" t="s">
        <v>56017</v>
      </c>
      <c r="CV9162" t="s">
        <v>56018</v>
      </c>
      <c r="CW9162" t="s">
        <v>56018</v>
      </c>
      <c r="CX9162" s="3"/>
      <c r="CY9162" s="3"/>
      <c r="CZ9162">
        <v>1</v>
      </c>
      <c r="DA9162" t="s">
        <v>56019</v>
      </c>
      <c r="DB9162" t="s">
        <v>137</v>
      </c>
      <c r="DC9162" t="s">
        <v>137</v>
      </c>
      <c r="DD9162" t="s">
        <v>137</v>
      </c>
      <c r="DE9162" t="s">
        <v>137</v>
      </c>
      <c r="DF9162" t="s">
        <v>56020</v>
      </c>
      <c r="DG9162" t="s">
        <v>137</v>
      </c>
      <c r="DH9162" t="s">
        <v>137</v>
      </c>
      <c r="DI9162" t="s">
        <v>137</v>
      </c>
      <c r="DJ9162" t="s">
        <v>137</v>
      </c>
      <c r="DK9162">
        <v>0</v>
      </c>
      <c r="DL9162" t="s">
        <v>209</v>
      </c>
      <c r="DM9162" t="s">
        <v>137</v>
      </c>
      <c r="DN9162" t="s">
        <v>137</v>
      </c>
      <c r="DO9162" s="1">
        <v>45079.59375</v>
      </c>
      <c r="DP9162" s="1"/>
      <c r="DQ9162" t="s">
        <v>150</v>
      </c>
      <c r="DR9162" t="s">
        <v>151</v>
      </c>
      <c r="DS9162" t="s">
        <v>152</v>
      </c>
      <c r="DT9162" t="s">
        <v>137</v>
      </c>
      <c r="DU9162" t="s">
        <v>137</v>
      </c>
      <c r="DV9162" t="s">
        <v>137</v>
      </c>
      <c r="DW9162" t="s">
        <v>137</v>
      </c>
      <c r="DX9162" t="s">
        <v>137</v>
      </c>
      <c r="DY9162" t="s">
        <v>137</v>
      </c>
      <c r="DZ9162" t="s">
        <v>148</v>
      </c>
      <c r="EA9162" t="b">
        <v>0</v>
      </c>
      <c r="EB9162" t="s">
        <v>137</v>
      </c>
    </row>
    <row r="9163" spans="1:132" x14ac:dyDescent="0.25">
      <c r="A9163">
        <v>112708093</v>
      </c>
      <c r="B9163">
        <v>2873</v>
      </c>
      <c r="C9163" t="s">
        <v>192</v>
      </c>
      <c r="D9163" t="s">
        <v>474</v>
      </c>
      <c r="E9163" t="s">
        <v>134</v>
      </c>
      <c r="F9163" t="s">
        <v>135</v>
      </c>
      <c r="G9163" t="s">
        <v>163</v>
      </c>
      <c r="H9163" t="s">
        <v>137</v>
      </c>
      <c r="I9163" t="s">
        <v>475</v>
      </c>
      <c r="J9163" t="s">
        <v>150</v>
      </c>
      <c r="K9163" t="s">
        <v>151</v>
      </c>
      <c r="L9163" t="s">
        <v>152</v>
      </c>
      <c r="M9163" t="s">
        <v>137</v>
      </c>
      <c r="N9163" t="s">
        <v>41369</v>
      </c>
      <c r="O9163" t="s">
        <v>41369</v>
      </c>
      <c r="P9163" s="1">
        <v>45079</v>
      </c>
      <c r="Q9163" s="1">
        <v>45079.488888888889</v>
      </c>
      <c r="R9163" s="1">
        <v>45079.488888888889</v>
      </c>
      <c r="S9163" s="1">
        <v>45079.581944444442</v>
      </c>
      <c r="T9163" s="1">
        <v>45079.581944444442</v>
      </c>
      <c r="U9163" t="s">
        <v>5106</v>
      </c>
      <c r="V9163" t="s">
        <v>137</v>
      </c>
      <c r="W9163" t="s">
        <v>137</v>
      </c>
      <c r="X9163" t="s">
        <v>144</v>
      </c>
      <c r="Y9163" t="s">
        <v>440</v>
      </c>
      <c r="Z9163" t="s">
        <v>137</v>
      </c>
      <c r="AA9163" t="s">
        <v>4126</v>
      </c>
      <c r="AB9163" t="s">
        <v>137</v>
      </c>
      <c r="AC9163" t="s">
        <v>137</v>
      </c>
      <c r="AD9163" s="2"/>
      <c r="AE9163" t="s">
        <v>137</v>
      </c>
      <c r="AF9163" t="s">
        <v>137</v>
      </c>
      <c r="AG9163" t="s">
        <v>137</v>
      </c>
      <c r="AH9163" t="s">
        <v>137</v>
      </c>
      <c r="AI9163" t="s">
        <v>137</v>
      </c>
      <c r="AJ9163" t="s">
        <v>137</v>
      </c>
      <c r="AK9163" t="s">
        <v>137</v>
      </c>
      <c r="AL9163" s="2"/>
      <c r="AM9163" t="s">
        <v>137</v>
      </c>
      <c r="AN9163" t="s">
        <v>137</v>
      </c>
      <c r="AO9163" t="s">
        <v>137</v>
      </c>
      <c r="AP9163" t="s">
        <v>137</v>
      </c>
      <c r="AQ9163" t="s">
        <v>137</v>
      </c>
      <c r="AR9163" t="s">
        <v>137</v>
      </c>
      <c r="AS9163" t="s">
        <v>137</v>
      </c>
      <c r="AT9163" t="s">
        <v>137</v>
      </c>
      <c r="AU9163" t="s">
        <v>137</v>
      </c>
      <c r="AV9163" t="s">
        <v>56021</v>
      </c>
      <c r="AW9163" t="s">
        <v>137</v>
      </c>
      <c r="AX9163" t="s">
        <v>137</v>
      </c>
      <c r="AY9163" t="s">
        <v>137</v>
      </c>
      <c r="AZ9163" t="s">
        <v>137</v>
      </c>
      <c r="BA9163" t="s">
        <v>137</v>
      </c>
      <c r="BB9163" t="s">
        <v>137</v>
      </c>
      <c r="BC9163" t="s">
        <v>137</v>
      </c>
      <c r="BD9163" t="s">
        <v>137</v>
      </c>
      <c r="BE9163" t="s">
        <v>137</v>
      </c>
      <c r="BF9163" t="s">
        <v>137</v>
      </c>
      <c r="BG9163" t="s">
        <v>137</v>
      </c>
      <c r="BH9163" t="s">
        <v>137</v>
      </c>
      <c r="BI9163" t="s">
        <v>137</v>
      </c>
      <c r="BJ9163" t="s">
        <v>137</v>
      </c>
      <c r="BK9163" t="s">
        <v>137</v>
      </c>
      <c r="BL9163" t="s">
        <v>137</v>
      </c>
      <c r="BM9163" t="s">
        <v>137</v>
      </c>
      <c r="BN9163" t="s">
        <v>137</v>
      </c>
      <c r="BO9163" t="s">
        <v>137</v>
      </c>
      <c r="BP9163" t="s">
        <v>137</v>
      </c>
      <c r="BQ9163" t="s">
        <v>137</v>
      </c>
      <c r="BR9163" t="s">
        <v>137</v>
      </c>
      <c r="BS9163" t="s">
        <v>137</v>
      </c>
      <c r="BT9163" t="s">
        <v>137</v>
      </c>
      <c r="BU9163" t="s">
        <v>137</v>
      </c>
      <c r="BW9163" t="s">
        <v>137</v>
      </c>
      <c r="BX9163" t="s">
        <v>137</v>
      </c>
      <c r="BY9163" t="s">
        <v>137</v>
      </c>
      <c r="BZ9163" t="s">
        <v>137</v>
      </c>
      <c r="CA9163" t="s">
        <v>137</v>
      </c>
      <c r="CB9163" t="s">
        <v>137</v>
      </c>
      <c r="CC9163" t="s">
        <v>137</v>
      </c>
      <c r="CD9163" t="s">
        <v>137</v>
      </c>
      <c r="CE9163" t="s">
        <v>137</v>
      </c>
      <c r="CF9163" t="s">
        <v>137</v>
      </c>
      <c r="CG9163" t="s">
        <v>137</v>
      </c>
      <c r="CH9163" t="s">
        <v>137</v>
      </c>
      <c r="CI9163" t="s">
        <v>137</v>
      </c>
      <c r="CJ9163" t="s">
        <v>137</v>
      </c>
      <c r="CK9163" t="s">
        <v>137</v>
      </c>
      <c r="CL9163" t="s">
        <v>137</v>
      </c>
      <c r="CM9163" t="s">
        <v>137</v>
      </c>
      <c r="CN9163" t="s">
        <v>137</v>
      </c>
      <c r="CO9163" t="s">
        <v>137</v>
      </c>
      <c r="CP9163" t="s">
        <v>137</v>
      </c>
      <c r="CQ9163" s="1">
        <v>45079.581944444442</v>
      </c>
      <c r="CR9163" s="1">
        <v>45079.581944444442</v>
      </c>
      <c r="CS9163" s="1"/>
      <c r="CT9163" t="s">
        <v>56022</v>
      </c>
      <c r="CU9163" t="s">
        <v>56022</v>
      </c>
      <c r="CV9163" t="s">
        <v>3950</v>
      </c>
      <c r="CW9163" t="s">
        <v>3950</v>
      </c>
      <c r="CX9163" s="3"/>
      <c r="CY9163" s="3"/>
      <c r="CZ9163">
        <v>1</v>
      </c>
      <c r="DA9163" t="s">
        <v>56023</v>
      </c>
      <c r="DB9163" t="s">
        <v>137</v>
      </c>
      <c r="DC9163" t="s">
        <v>137</v>
      </c>
      <c r="DD9163" t="s">
        <v>137</v>
      </c>
      <c r="DE9163" t="s">
        <v>137</v>
      </c>
      <c r="DF9163" t="s">
        <v>56024</v>
      </c>
      <c r="DG9163" t="s">
        <v>137</v>
      </c>
      <c r="DH9163" t="s">
        <v>137</v>
      </c>
      <c r="DI9163" t="s">
        <v>137</v>
      </c>
      <c r="DJ9163" t="s">
        <v>137</v>
      </c>
      <c r="DK9163">
        <v>0</v>
      </c>
      <c r="DL9163" t="s">
        <v>209</v>
      </c>
      <c r="DM9163" t="s">
        <v>137</v>
      </c>
      <c r="DN9163" t="s">
        <v>137</v>
      </c>
      <c r="DO9163" s="1">
        <v>45079.581944444442</v>
      </c>
      <c r="DP9163" s="1"/>
      <c r="DQ9163" t="s">
        <v>150</v>
      </c>
      <c r="DR9163" t="s">
        <v>151</v>
      </c>
      <c r="DS9163" t="s">
        <v>152</v>
      </c>
      <c r="DT9163" t="s">
        <v>56025</v>
      </c>
      <c r="DU9163" t="s">
        <v>137</v>
      </c>
      <c r="DV9163" t="s">
        <v>140</v>
      </c>
      <c r="DW9163" t="s">
        <v>137</v>
      </c>
      <c r="DX9163" t="s">
        <v>137</v>
      </c>
      <c r="DY9163" t="s">
        <v>137</v>
      </c>
      <c r="DZ9163" t="s">
        <v>148</v>
      </c>
      <c r="EA9163" t="b">
        <v>0</v>
      </c>
      <c r="EB9163" t="s">
        <v>137</v>
      </c>
    </row>
    <row r="9164" spans="1:132" x14ac:dyDescent="0.25">
      <c r="A9164">
        <v>112701783</v>
      </c>
      <c r="B9164">
        <v>2872</v>
      </c>
      <c r="C9164" t="s">
        <v>192</v>
      </c>
      <c r="D9164" t="s">
        <v>56026</v>
      </c>
      <c r="E9164" t="s">
        <v>134</v>
      </c>
      <c r="F9164" t="s">
        <v>162</v>
      </c>
      <c r="G9164" t="s">
        <v>137</v>
      </c>
      <c r="H9164" t="s">
        <v>137</v>
      </c>
      <c r="I9164" t="s">
        <v>56027</v>
      </c>
      <c r="J9164" t="s">
        <v>32127</v>
      </c>
      <c r="K9164" t="s">
        <v>32128</v>
      </c>
      <c r="L9164" t="s">
        <v>32129</v>
      </c>
      <c r="M9164" t="s">
        <v>137</v>
      </c>
      <c r="N9164" t="s">
        <v>31976</v>
      </c>
      <c r="O9164" t="s">
        <v>31976</v>
      </c>
      <c r="P9164" s="1"/>
      <c r="Q9164" s="1">
        <v>45079.45416666667</v>
      </c>
      <c r="R9164" s="1">
        <v>45079.45416666667</v>
      </c>
      <c r="S9164" s="1">
        <v>45082.431250000001</v>
      </c>
      <c r="T9164" s="1">
        <v>45082.431250000001</v>
      </c>
      <c r="U9164" t="s">
        <v>137</v>
      </c>
      <c r="V9164" t="s">
        <v>137</v>
      </c>
      <c r="W9164" t="s">
        <v>137</v>
      </c>
      <c r="X9164" t="s">
        <v>137</v>
      </c>
      <c r="Y9164" t="s">
        <v>137</v>
      </c>
      <c r="Z9164" t="s">
        <v>137</v>
      </c>
      <c r="AA9164" t="s">
        <v>137</v>
      </c>
      <c r="AB9164" t="s">
        <v>137</v>
      </c>
      <c r="AC9164" t="s">
        <v>137</v>
      </c>
      <c r="AD9164" s="2"/>
      <c r="AE9164" t="s">
        <v>137</v>
      </c>
      <c r="AF9164" t="s">
        <v>137</v>
      </c>
      <c r="AG9164" t="s">
        <v>137</v>
      </c>
      <c r="AH9164" t="s">
        <v>137</v>
      </c>
      <c r="AI9164" t="s">
        <v>137</v>
      </c>
      <c r="AJ9164" t="s">
        <v>137</v>
      </c>
      <c r="AK9164" t="s">
        <v>137</v>
      </c>
      <c r="AL9164" s="2"/>
      <c r="AM9164" t="s">
        <v>137</v>
      </c>
      <c r="AN9164" t="s">
        <v>137</v>
      </c>
      <c r="AO9164" t="s">
        <v>137</v>
      </c>
      <c r="AP9164" t="s">
        <v>137</v>
      </c>
      <c r="AQ9164" t="s">
        <v>137</v>
      </c>
      <c r="AR9164" t="s">
        <v>137</v>
      </c>
      <c r="AS9164" t="s">
        <v>137</v>
      </c>
      <c r="AT9164" t="s">
        <v>137</v>
      </c>
      <c r="AU9164" t="s">
        <v>137</v>
      </c>
      <c r="AV9164" t="s">
        <v>137</v>
      </c>
      <c r="AW9164" t="s">
        <v>137</v>
      </c>
      <c r="AX9164" t="s">
        <v>137</v>
      </c>
      <c r="AY9164" t="s">
        <v>137</v>
      </c>
      <c r="AZ9164" t="s">
        <v>137</v>
      </c>
      <c r="BA9164" t="s">
        <v>137</v>
      </c>
      <c r="BB9164" t="s">
        <v>137</v>
      </c>
      <c r="BC9164" t="s">
        <v>137</v>
      </c>
      <c r="BD9164" t="s">
        <v>137</v>
      </c>
      <c r="BE9164" t="s">
        <v>137</v>
      </c>
      <c r="BF9164" t="s">
        <v>137</v>
      </c>
      <c r="BG9164" t="s">
        <v>137</v>
      </c>
      <c r="BH9164" t="s">
        <v>137</v>
      </c>
      <c r="BI9164" t="s">
        <v>137</v>
      </c>
      <c r="BJ9164" t="s">
        <v>137</v>
      </c>
      <c r="BK9164" t="s">
        <v>137</v>
      </c>
      <c r="BL9164" t="s">
        <v>137</v>
      </c>
      <c r="BM9164" t="s">
        <v>137</v>
      </c>
      <c r="BN9164" t="s">
        <v>137</v>
      </c>
      <c r="BO9164" t="s">
        <v>137</v>
      </c>
      <c r="BP9164" t="s">
        <v>137</v>
      </c>
      <c r="BQ9164" t="s">
        <v>137</v>
      </c>
      <c r="BR9164" t="s">
        <v>137</v>
      </c>
      <c r="BS9164" t="s">
        <v>137</v>
      </c>
      <c r="BT9164" t="s">
        <v>137</v>
      </c>
      <c r="BU9164" t="s">
        <v>137</v>
      </c>
      <c r="BW9164" t="s">
        <v>137</v>
      </c>
      <c r="BX9164" t="s">
        <v>137</v>
      </c>
      <c r="BY9164" t="s">
        <v>137</v>
      </c>
      <c r="BZ9164" t="s">
        <v>137</v>
      </c>
      <c r="CA9164" t="s">
        <v>137</v>
      </c>
      <c r="CB9164" t="s">
        <v>137</v>
      </c>
      <c r="CC9164" t="s">
        <v>137</v>
      </c>
      <c r="CD9164" t="s">
        <v>137</v>
      </c>
      <c r="CE9164" t="s">
        <v>137</v>
      </c>
      <c r="CF9164" t="s">
        <v>137</v>
      </c>
      <c r="CG9164" t="s">
        <v>137</v>
      </c>
      <c r="CH9164" t="s">
        <v>137</v>
      </c>
      <c r="CI9164" t="s">
        <v>137</v>
      </c>
      <c r="CJ9164" t="s">
        <v>137</v>
      </c>
      <c r="CK9164" t="s">
        <v>137</v>
      </c>
      <c r="CL9164" t="s">
        <v>137</v>
      </c>
      <c r="CM9164" t="s">
        <v>137</v>
      </c>
      <c r="CN9164" t="s">
        <v>137</v>
      </c>
      <c r="CO9164" t="s">
        <v>137</v>
      </c>
      <c r="CP9164" t="s">
        <v>137</v>
      </c>
      <c r="CQ9164" s="1">
        <v>45082.431250000001</v>
      </c>
      <c r="CR9164" s="1">
        <v>45082.431250000001</v>
      </c>
      <c r="CS9164" s="1"/>
      <c r="CT9164" t="s">
        <v>137</v>
      </c>
      <c r="CU9164" t="s">
        <v>137</v>
      </c>
      <c r="CV9164" t="s">
        <v>56028</v>
      </c>
      <c r="CW9164" t="s">
        <v>56029</v>
      </c>
      <c r="CX9164" s="3"/>
      <c r="CY9164" s="3"/>
      <c r="CZ9164">
        <v>1</v>
      </c>
      <c r="DA9164" t="s">
        <v>137</v>
      </c>
      <c r="DB9164" t="s">
        <v>137</v>
      </c>
      <c r="DC9164" t="s">
        <v>137</v>
      </c>
      <c r="DD9164" t="s">
        <v>137</v>
      </c>
      <c r="DE9164" t="s">
        <v>137</v>
      </c>
      <c r="DF9164" t="s">
        <v>137</v>
      </c>
      <c r="DG9164" t="s">
        <v>137</v>
      </c>
      <c r="DH9164" t="s">
        <v>137</v>
      </c>
      <c r="DI9164" t="s">
        <v>137</v>
      </c>
      <c r="DJ9164" t="s">
        <v>137</v>
      </c>
      <c r="DK9164">
        <v>0</v>
      </c>
      <c r="DL9164" t="s">
        <v>209</v>
      </c>
      <c r="DM9164" t="s">
        <v>137</v>
      </c>
      <c r="DN9164" t="s">
        <v>137</v>
      </c>
      <c r="DO9164" s="1">
        <v>45082.431250000001</v>
      </c>
      <c r="DP9164" s="1"/>
      <c r="DQ9164" t="s">
        <v>32127</v>
      </c>
      <c r="DR9164" t="s">
        <v>32128</v>
      </c>
      <c r="DS9164" t="s">
        <v>32129</v>
      </c>
      <c r="DT9164" t="s">
        <v>137</v>
      </c>
      <c r="DU9164" t="s">
        <v>137</v>
      </c>
      <c r="DV9164" t="s">
        <v>137</v>
      </c>
      <c r="DW9164" t="s">
        <v>137</v>
      </c>
      <c r="DX9164" t="s">
        <v>137</v>
      </c>
      <c r="DY9164" t="s">
        <v>137</v>
      </c>
      <c r="DZ9164" t="s">
        <v>168</v>
      </c>
      <c r="EA9164" t="b">
        <v>0</v>
      </c>
      <c r="EB9164" t="s">
        <v>137</v>
      </c>
    </row>
    <row r="9165" spans="1:132" x14ac:dyDescent="0.25">
      <c r="A9165">
        <v>112701218</v>
      </c>
      <c r="B9165">
        <v>2871</v>
      </c>
      <c r="C9165" t="s">
        <v>192</v>
      </c>
      <c r="D9165" t="s">
        <v>56030</v>
      </c>
      <c r="E9165" t="s">
        <v>134</v>
      </c>
      <c r="F9165" t="s">
        <v>162</v>
      </c>
      <c r="G9165" t="s">
        <v>137</v>
      </c>
      <c r="H9165" t="s">
        <v>137</v>
      </c>
      <c r="I9165" t="s">
        <v>56031</v>
      </c>
      <c r="J9165" t="s">
        <v>150</v>
      </c>
      <c r="K9165" t="s">
        <v>151</v>
      </c>
      <c r="L9165" t="s">
        <v>152</v>
      </c>
      <c r="M9165" t="s">
        <v>137</v>
      </c>
      <c r="N9165" t="s">
        <v>183</v>
      </c>
      <c r="O9165" t="s">
        <v>303</v>
      </c>
      <c r="P9165" s="1"/>
      <c r="Q9165" s="1">
        <v>45079.451388888891</v>
      </c>
      <c r="R9165" s="1">
        <v>45079.451388888891</v>
      </c>
      <c r="S9165" s="1">
        <v>45079.619444444441</v>
      </c>
      <c r="T9165" s="1">
        <v>45079.619444444441</v>
      </c>
      <c r="U9165" t="s">
        <v>36639</v>
      </c>
      <c r="V9165" t="s">
        <v>137</v>
      </c>
      <c r="W9165" t="s">
        <v>137</v>
      </c>
      <c r="X9165" t="s">
        <v>137</v>
      </c>
      <c r="Y9165" t="s">
        <v>186</v>
      </c>
      <c r="Z9165" t="s">
        <v>137</v>
      </c>
      <c r="AA9165" t="s">
        <v>137</v>
      </c>
      <c r="AB9165" t="s">
        <v>137</v>
      </c>
      <c r="AC9165" t="s">
        <v>137</v>
      </c>
      <c r="AD9165" s="2"/>
      <c r="AE9165" t="s">
        <v>137</v>
      </c>
      <c r="AF9165" t="s">
        <v>137</v>
      </c>
      <c r="AG9165" t="s">
        <v>137</v>
      </c>
      <c r="AH9165" t="s">
        <v>137</v>
      </c>
      <c r="AI9165" t="s">
        <v>137</v>
      </c>
      <c r="AJ9165" t="s">
        <v>137</v>
      </c>
      <c r="AK9165" t="s">
        <v>137</v>
      </c>
      <c r="AL9165" s="2"/>
      <c r="AM9165" t="s">
        <v>137</v>
      </c>
      <c r="AN9165" t="s">
        <v>137</v>
      </c>
      <c r="AO9165" t="s">
        <v>137</v>
      </c>
      <c r="AP9165" t="s">
        <v>137</v>
      </c>
      <c r="AQ9165" t="s">
        <v>137</v>
      </c>
      <c r="AR9165" t="s">
        <v>137</v>
      </c>
      <c r="AS9165" t="s">
        <v>137</v>
      </c>
      <c r="AT9165" t="s">
        <v>137</v>
      </c>
      <c r="AU9165" t="s">
        <v>137</v>
      </c>
      <c r="AV9165" t="s">
        <v>137</v>
      </c>
      <c r="AW9165" t="s">
        <v>137</v>
      </c>
      <c r="AX9165" t="s">
        <v>137</v>
      </c>
      <c r="AY9165" t="s">
        <v>137</v>
      </c>
      <c r="AZ9165" t="s">
        <v>137</v>
      </c>
      <c r="BA9165" t="s">
        <v>137</v>
      </c>
      <c r="BB9165" t="s">
        <v>137</v>
      </c>
      <c r="BC9165" t="s">
        <v>137</v>
      </c>
      <c r="BD9165" t="s">
        <v>137</v>
      </c>
      <c r="BE9165" t="s">
        <v>137</v>
      </c>
      <c r="BF9165" t="s">
        <v>137</v>
      </c>
      <c r="BG9165" t="s">
        <v>137</v>
      </c>
      <c r="BH9165" t="s">
        <v>137</v>
      </c>
      <c r="BI9165" t="s">
        <v>137</v>
      </c>
      <c r="BJ9165" t="s">
        <v>137</v>
      </c>
      <c r="BK9165" t="s">
        <v>137</v>
      </c>
      <c r="BL9165" t="s">
        <v>137</v>
      </c>
      <c r="BM9165" t="s">
        <v>137</v>
      </c>
      <c r="BN9165" t="s">
        <v>137</v>
      </c>
      <c r="BO9165" t="s">
        <v>137</v>
      </c>
      <c r="BP9165" t="s">
        <v>137</v>
      </c>
      <c r="BQ9165" t="s">
        <v>137</v>
      </c>
      <c r="BR9165" t="s">
        <v>137</v>
      </c>
      <c r="BS9165" t="s">
        <v>137</v>
      </c>
      <c r="BT9165" t="s">
        <v>137</v>
      </c>
      <c r="BU9165" t="s">
        <v>137</v>
      </c>
      <c r="BW9165" t="s">
        <v>137</v>
      </c>
      <c r="BX9165" t="s">
        <v>137</v>
      </c>
      <c r="BY9165" t="s">
        <v>137</v>
      </c>
      <c r="BZ9165" t="s">
        <v>137</v>
      </c>
      <c r="CA9165" t="s">
        <v>137</v>
      </c>
      <c r="CB9165" t="s">
        <v>137</v>
      </c>
      <c r="CC9165" t="s">
        <v>137</v>
      </c>
      <c r="CD9165" t="s">
        <v>137</v>
      </c>
      <c r="CE9165" t="s">
        <v>137</v>
      </c>
      <c r="CF9165" t="s">
        <v>137</v>
      </c>
      <c r="CG9165" t="s">
        <v>137</v>
      </c>
      <c r="CH9165" t="s">
        <v>137</v>
      </c>
      <c r="CI9165" t="s">
        <v>137</v>
      </c>
      <c r="CJ9165" t="s">
        <v>137</v>
      </c>
      <c r="CK9165" t="s">
        <v>137</v>
      </c>
      <c r="CL9165" t="s">
        <v>137</v>
      </c>
      <c r="CM9165" t="s">
        <v>137</v>
      </c>
      <c r="CN9165" t="s">
        <v>137</v>
      </c>
      <c r="CO9165" t="s">
        <v>137</v>
      </c>
      <c r="CP9165" t="s">
        <v>137</v>
      </c>
      <c r="CQ9165" s="1">
        <v>45079.619444444441</v>
      </c>
      <c r="CR9165" s="1">
        <v>45079.619444444441</v>
      </c>
      <c r="CS9165" s="1"/>
      <c r="CT9165" t="s">
        <v>56032</v>
      </c>
      <c r="CU9165" t="s">
        <v>56032</v>
      </c>
      <c r="CV9165" t="s">
        <v>56033</v>
      </c>
      <c r="CW9165" t="s">
        <v>56033</v>
      </c>
      <c r="CX9165" s="3"/>
      <c r="CY9165" s="3"/>
      <c r="CZ9165">
        <v>1</v>
      </c>
      <c r="DA9165" t="s">
        <v>137</v>
      </c>
      <c r="DB9165" t="s">
        <v>137</v>
      </c>
      <c r="DC9165" t="s">
        <v>137</v>
      </c>
      <c r="DD9165" t="s">
        <v>137</v>
      </c>
      <c r="DE9165" t="s">
        <v>137</v>
      </c>
      <c r="DF9165" t="s">
        <v>2802</v>
      </c>
      <c r="DG9165" t="s">
        <v>137</v>
      </c>
      <c r="DH9165" t="s">
        <v>137</v>
      </c>
      <c r="DI9165" t="s">
        <v>137</v>
      </c>
      <c r="DJ9165" t="s">
        <v>137</v>
      </c>
      <c r="DK9165">
        <v>0</v>
      </c>
      <c r="DL9165" t="s">
        <v>209</v>
      </c>
      <c r="DM9165" t="s">
        <v>137</v>
      </c>
      <c r="DN9165" t="s">
        <v>137</v>
      </c>
      <c r="DO9165" s="1">
        <v>45079.619444444441</v>
      </c>
      <c r="DP9165" s="1"/>
      <c r="DQ9165" t="s">
        <v>150</v>
      </c>
      <c r="DR9165" t="s">
        <v>151</v>
      </c>
      <c r="DS9165" t="s">
        <v>152</v>
      </c>
      <c r="DT9165" t="s">
        <v>137</v>
      </c>
      <c r="DU9165" t="s">
        <v>137</v>
      </c>
      <c r="DV9165" t="s">
        <v>137</v>
      </c>
      <c r="DW9165" t="s">
        <v>137</v>
      </c>
      <c r="DX9165" t="s">
        <v>137</v>
      </c>
      <c r="DY9165" t="s">
        <v>137</v>
      </c>
      <c r="DZ9165" t="s">
        <v>168</v>
      </c>
      <c r="EA9165" t="b">
        <v>0</v>
      </c>
      <c r="EB9165" t="s">
        <v>137</v>
      </c>
    </row>
    <row r="9166" spans="1:132" x14ac:dyDescent="0.25">
      <c r="A9166">
        <v>112692716</v>
      </c>
      <c r="B9166">
        <v>2870</v>
      </c>
      <c r="C9166" t="s">
        <v>192</v>
      </c>
      <c r="D9166" t="s">
        <v>56034</v>
      </c>
      <c r="E9166" t="s">
        <v>134</v>
      </c>
      <c r="F9166" t="s">
        <v>162</v>
      </c>
      <c r="G9166" t="s">
        <v>137</v>
      </c>
      <c r="H9166" t="s">
        <v>137</v>
      </c>
      <c r="I9166" t="s">
        <v>56035</v>
      </c>
      <c r="J9166" t="s">
        <v>52452</v>
      </c>
      <c r="K9166" t="s">
        <v>52453</v>
      </c>
      <c r="L9166" t="s">
        <v>52454</v>
      </c>
      <c r="M9166" t="s">
        <v>137</v>
      </c>
      <c r="N9166" t="s">
        <v>1244</v>
      </c>
      <c r="O9166" t="s">
        <v>1244</v>
      </c>
      <c r="P9166" s="1"/>
      <c r="Q9166" s="1">
        <v>45079.402083333334</v>
      </c>
      <c r="R9166" s="1">
        <v>45079.402083333334</v>
      </c>
      <c r="S9166" s="1">
        <v>45090.440972222219</v>
      </c>
      <c r="T9166" s="1">
        <v>45090.440972222219</v>
      </c>
      <c r="U9166" t="s">
        <v>137</v>
      </c>
      <c r="V9166" t="s">
        <v>137</v>
      </c>
      <c r="W9166" t="s">
        <v>137</v>
      </c>
      <c r="X9166" t="s">
        <v>137</v>
      </c>
      <c r="Y9166" t="s">
        <v>137</v>
      </c>
      <c r="Z9166" t="s">
        <v>137</v>
      </c>
      <c r="AA9166" t="s">
        <v>137</v>
      </c>
      <c r="AB9166" t="s">
        <v>137</v>
      </c>
      <c r="AC9166" t="s">
        <v>137</v>
      </c>
      <c r="AD9166" s="2"/>
      <c r="AE9166" t="s">
        <v>137</v>
      </c>
      <c r="AF9166" t="s">
        <v>137</v>
      </c>
      <c r="AG9166" t="s">
        <v>137</v>
      </c>
      <c r="AH9166" t="s">
        <v>137</v>
      </c>
      <c r="AI9166" t="s">
        <v>137</v>
      </c>
      <c r="AJ9166" t="s">
        <v>137</v>
      </c>
      <c r="AK9166" t="s">
        <v>137</v>
      </c>
      <c r="AL9166" s="2"/>
      <c r="AM9166" t="s">
        <v>137</v>
      </c>
      <c r="AN9166" t="s">
        <v>137</v>
      </c>
      <c r="AO9166" t="s">
        <v>137</v>
      </c>
      <c r="AP9166" t="s">
        <v>137</v>
      </c>
      <c r="AQ9166" t="s">
        <v>137</v>
      </c>
      <c r="AR9166" t="s">
        <v>137</v>
      </c>
      <c r="AS9166" t="s">
        <v>137</v>
      </c>
      <c r="AT9166" t="s">
        <v>137</v>
      </c>
      <c r="AU9166" t="s">
        <v>137</v>
      </c>
      <c r="AV9166" t="s">
        <v>137</v>
      </c>
      <c r="AW9166" t="s">
        <v>137</v>
      </c>
      <c r="AX9166" t="s">
        <v>137</v>
      </c>
      <c r="AY9166" t="s">
        <v>137</v>
      </c>
      <c r="AZ9166" t="s">
        <v>137</v>
      </c>
      <c r="BA9166" t="s">
        <v>137</v>
      </c>
      <c r="BB9166" t="s">
        <v>137</v>
      </c>
      <c r="BC9166" t="s">
        <v>137</v>
      </c>
      <c r="BD9166" t="s">
        <v>137</v>
      </c>
      <c r="BE9166" t="s">
        <v>137</v>
      </c>
      <c r="BF9166" t="s">
        <v>137</v>
      </c>
      <c r="BG9166" t="s">
        <v>137</v>
      </c>
      <c r="BH9166" t="s">
        <v>137</v>
      </c>
      <c r="BI9166" t="s">
        <v>137</v>
      </c>
      <c r="BJ9166" t="s">
        <v>137</v>
      </c>
      <c r="BK9166" t="s">
        <v>137</v>
      </c>
      <c r="BL9166" t="s">
        <v>137</v>
      </c>
      <c r="BM9166" t="s">
        <v>137</v>
      </c>
      <c r="BN9166" t="s">
        <v>137</v>
      </c>
      <c r="BO9166" t="s">
        <v>137</v>
      </c>
      <c r="BP9166" t="s">
        <v>137</v>
      </c>
      <c r="BQ9166" t="s">
        <v>137</v>
      </c>
      <c r="BR9166" t="s">
        <v>137</v>
      </c>
      <c r="BS9166" t="s">
        <v>137</v>
      </c>
      <c r="BT9166" t="s">
        <v>137</v>
      </c>
      <c r="BU9166" t="s">
        <v>137</v>
      </c>
      <c r="BW9166" t="s">
        <v>137</v>
      </c>
      <c r="BX9166" t="s">
        <v>137</v>
      </c>
      <c r="BY9166" t="s">
        <v>137</v>
      </c>
      <c r="BZ9166" t="s">
        <v>137</v>
      </c>
      <c r="CA9166" t="s">
        <v>137</v>
      </c>
      <c r="CB9166" t="s">
        <v>137</v>
      </c>
      <c r="CC9166" t="s">
        <v>137</v>
      </c>
      <c r="CD9166" t="s">
        <v>137</v>
      </c>
      <c r="CE9166" t="s">
        <v>137</v>
      </c>
      <c r="CF9166" t="s">
        <v>137</v>
      </c>
      <c r="CG9166" t="s">
        <v>137</v>
      </c>
      <c r="CH9166" t="s">
        <v>137</v>
      </c>
      <c r="CI9166" t="s">
        <v>137</v>
      </c>
      <c r="CJ9166" t="s">
        <v>137</v>
      </c>
      <c r="CK9166" t="s">
        <v>137</v>
      </c>
      <c r="CL9166" t="s">
        <v>137</v>
      </c>
      <c r="CM9166" t="s">
        <v>137</v>
      </c>
      <c r="CN9166" t="s">
        <v>137</v>
      </c>
      <c r="CO9166" t="s">
        <v>137</v>
      </c>
      <c r="CP9166" t="s">
        <v>137</v>
      </c>
      <c r="CQ9166" s="1">
        <v>45090.440972222219</v>
      </c>
      <c r="CR9166" s="1">
        <v>45090.440972222219</v>
      </c>
      <c r="CS9166" s="1"/>
      <c r="CT9166" t="s">
        <v>56036</v>
      </c>
      <c r="CU9166" t="s">
        <v>56037</v>
      </c>
      <c r="CV9166" t="s">
        <v>56038</v>
      </c>
      <c r="CW9166" t="s">
        <v>56039</v>
      </c>
      <c r="CX9166" s="3"/>
      <c r="CY9166" s="3"/>
      <c r="CZ9166">
        <v>1</v>
      </c>
      <c r="DA9166" t="s">
        <v>137</v>
      </c>
      <c r="DB9166" t="s">
        <v>137</v>
      </c>
      <c r="DC9166" t="s">
        <v>137</v>
      </c>
      <c r="DD9166" t="s">
        <v>137</v>
      </c>
      <c r="DE9166" t="s">
        <v>137</v>
      </c>
      <c r="DF9166" t="s">
        <v>56040</v>
      </c>
      <c r="DG9166" t="s">
        <v>900</v>
      </c>
      <c r="DH9166" t="s">
        <v>52462</v>
      </c>
      <c r="DI9166" t="s">
        <v>137</v>
      </c>
      <c r="DJ9166" t="s">
        <v>137</v>
      </c>
      <c r="DK9166">
        <v>0</v>
      </c>
      <c r="DL9166" t="s">
        <v>209</v>
      </c>
      <c r="DM9166" t="s">
        <v>56041</v>
      </c>
      <c r="DN9166" t="s">
        <v>137</v>
      </c>
      <c r="DO9166" s="1">
        <v>45090.440972222219</v>
      </c>
      <c r="DP9166" s="1"/>
      <c r="DQ9166" t="s">
        <v>52452</v>
      </c>
      <c r="DR9166" t="s">
        <v>52453</v>
      </c>
      <c r="DS9166" t="s">
        <v>52454</v>
      </c>
      <c r="DT9166" t="s">
        <v>137</v>
      </c>
      <c r="DU9166" t="s">
        <v>137</v>
      </c>
      <c r="DV9166" t="s">
        <v>137</v>
      </c>
      <c r="DW9166" t="s">
        <v>137</v>
      </c>
      <c r="DX9166" t="s">
        <v>137</v>
      </c>
      <c r="DY9166" t="s">
        <v>137</v>
      </c>
      <c r="DZ9166" t="s">
        <v>168</v>
      </c>
      <c r="EA9166" t="b">
        <v>0</v>
      </c>
      <c r="EB9166" t="s">
        <v>137</v>
      </c>
    </row>
    <row r="9167" spans="1:132" x14ac:dyDescent="0.25">
      <c r="A9167">
        <v>112688042</v>
      </c>
      <c r="B9167">
        <v>2869</v>
      </c>
      <c r="C9167" t="s">
        <v>192</v>
      </c>
      <c r="D9167" t="s">
        <v>474</v>
      </c>
      <c r="E9167" t="s">
        <v>134</v>
      </c>
      <c r="F9167" t="s">
        <v>135</v>
      </c>
      <c r="G9167" t="s">
        <v>163</v>
      </c>
      <c r="H9167" t="s">
        <v>137</v>
      </c>
      <c r="I9167" t="s">
        <v>475</v>
      </c>
      <c r="J9167" t="s">
        <v>150</v>
      </c>
      <c r="K9167" t="s">
        <v>151</v>
      </c>
      <c r="L9167" t="s">
        <v>152</v>
      </c>
      <c r="M9167" t="s">
        <v>137</v>
      </c>
      <c r="N9167" t="s">
        <v>41535</v>
      </c>
      <c r="O9167" t="s">
        <v>41535</v>
      </c>
      <c r="P9167" s="1">
        <v>45079</v>
      </c>
      <c r="Q9167" s="1">
        <v>45079.367361111108</v>
      </c>
      <c r="R9167" s="1">
        <v>45079.367361111108</v>
      </c>
      <c r="S9167" s="1">
        <v>45082.430555555555</v>
      </c>
      <c r="T9167" s="1">
        <v>45082.430555555555</v>
      </c>
      <c r="U9167" t="s">
        <v>1410</v>
      </c>
      <c r="V9167" t="s">
        <v>137</v>
      </c>
      <c r="W9167" t="s">
        <v>137</v>
      </c>
      <c r="X9167" t="s">
        <v>176</v>
      </c>
      <c r="Y9167" t="s">
        <v>666</v>
      </c>
      <c r="Z9167" t="s">
        <v>137</v>
      </c>
      <c r="AA9167" t="s">
        <v>3762</v>
      </c>
      <c r="AB9167" t="s">
        <v>137</v>
      </c>
      <c r="AC9167" t="s">
        <v>137</v>
      </c>
      <c r="AD9167" s="2"/>
      <c r="AE9167" t="s">
        <v>137</v>
      </c>
      <c r="AF9167" t="s">
        <v>137</v>
      </c>
      <c r="AG9167" t="s">
        <v>137</v>
      </c>
      <c r="AH9167" t="s">
        <v>137</v>
      </c>
      <c r="AI9167" t="s">
        <v>137</v>
      </c>
      <c r="AJ9167" t="s">
        <v>137</v>
      </c>
      <c r="AK9167" t="s">
        <v>137</v>
      </c>
      <c r="AL9167" s="2"/>
      <c r="AM9167" t="s">
        <v>137</v>
      </c>
      <c r="AN9167" t="s">
        <v>137</v>
      </c>
      <c r="AO9167" t="s">
        <v>137</v>
      </c>
      <c r="AP9167" t="s">
        <v>137</v>
      </c>
      <c r="AQ9167" t="s">
        <v>137</v>
      </c>
      <c r="AR9167" t="s">
        <v>137</v>
      </c>
      <c r="AS9167" t="s">
        <v>137</v>
      </c>
      <c r="AT9167" t="s">
        <v>137</v>
      </c>
      <c r="AU9167" t="s">
        <v>137</v>
      </c>
      <c r="AV9167" t="s">
        <v>56042</v>
      </c>
      <c r="AW9167" t="s">
        <v>137</v>
      </c>
      <c r="AX9167" t="s">
        <v>137</v>
      </c>
      <c r="AY9167" t="s">
        <v>137</v>
      </c>
      <c r="AZ9167" t="s">
        <v>137</v>
      </c>
      <c r="BA9167" t="s">
        <v>137</v>
      </c>
      <c r="BB9167" t="s">
        <v>137</v>
      </c>
      <c r="BC9167" t="s">
        <v>137</v>
      </c>
      <c r="BD9167" t="s">
        <v>137</v>
      </c>
      <c r="BE9167" t="s">
        <v>137</v>
      </c>
      <c r="BF9167" t="s">
        <v>137</v>
      </c>
      <c r="BG9167" t="s">
        <v>137</v>
      </c>
      <c r="BH9167" t="s">
        <v>137</v>
      </c>
      <c r="BI9167" t="s">
        <v>137</v>
      </c>
      <c r="BJ9167" t="s">
        <v>137</v>
      </c>
      <c r="BK9167" t="s">
        <v>137</v>
      </c>
      <c r="BL9167" t="s">
        <v>137</v>
      </c>
      <c r="BM9167" t="s">
        <v>137</v>
      </c>
      <c r="BN9167" t="s">
        <v>137</v>
      </c>
      <c r="BO9167" t="s">
        <v>137</v>
      </c>
      <c r="BP9167" t="s">
        <v>137</v>
      </c>
      <c r="BQ9167" t="s">
        <v>137</v>
      </c>
      <c r="BR9167" t="s">
        <v>137</v>
      </c>
      <c r="BS9167" t="s">
        <v>137</v>
      </c>
      <c r="BT9167" t="s">
        <v>137</v>
      </c>
      <c r="BU9167" t="s">
        <v>137</v>
      </c>
      <c r="BW9167" t="s">
        <v>137</v>
      </c>
      <c r="BX9167" t="s">
        <v>137</v>
      </c>
      <c r="BY9167" t="s">
        <v>137</v>
      </c>
      <c r="BZ9167" t="s">
        <v>137</v>
      </c>
      <c r="CA9167" t="s">
        <v>137</v>
      </c>
      <c r="CB9167" t="s">
        <v>137</v>
      </c>
      <c r="CC9167" t="s">
        <v>137</v>
      </c>
      <c r="CD9167" t="s">
        <v>137</v>
      </c>
      <c r="CE9167" t="s">
        <v>137</v>
      </c>
      <c r="CF9167" t="s">
        <v>137</v>
      </c>
      <c r="CG9167" t="s">
        <v>137</v>
      </c>
      <c r="CH9167" t="s">
        <v>137</v>
      </c>
      <c r="CI9167" t="s">
        <v>137</v>
      </c>
      <c r="CJ9167" t="s">
        <v>137</v>
      </c>
      <c r="CK9167" t="s">
        <v>137</v>
      </c>
      <c r="CL9167" t="s">
        <v>137</v>
      </c>
      <c r="CM9167" t="s">
        <v>137</v>
      </c>
      <c r="CN9167" t="s">
        <v>137</v>
      </c>
      <c r="CO9167" t="s">
        <v>137</v>
      </c>
      <c r="CP9167" t="s">
        <v>137</v>
      </c>
      <c r="CQ9167" s="1">
        <v>45082.430555555555</v>
      </c>
      <c r="CR9167" s="1">
        <v>45082.430555555555</v>
      </c>
      <c r="CS9167" s="1"/>
      <c r="CT9167" t="s">
        <v>56043</v>
      </c>
      <c r="CU9167" t="s">
        <v>56044</v>
      </c>
      <c r="CV9167" t="s">
        <v>56045</v>
      </c>
      <c r="CW9167" t="s">
        <v>56046</v>
      </c>
      <c r="CX9167" s="3"/>
      <c r="CY9167" s="3"/>
      <c r="CZ9167">
        <v>1</v>
      </c>
      <c r="DA9167" t="s">
        <v>56047</v>
      </c>
      <c r="DB9167" t="s">
        <v>137</v>
      </c>
      <c r="DC9167" t="s">
        <v>137</v>
      </c>
      <c r="DD9167" t="s">
        <v>137</v>
      </c>
      <c r="DE9167" t="s">
        <v>137</v>
      </c>
      <c r="DF9167" t="s">
        <v>56048</v>
      </c>
      <c r="DG9167" t="s">
        <v>137</v>
      </c>
      <c r="DH9167" t="s">
        <v>137</v>
      </c>
      <c r="DI9167" t="s">
        <v>137</v>
      </c>
      <c r="DJ9167" t="s">
        <v>137</v>
      </c>
      <c r="DK9167">
        <v>0</v>
      </c>
      <c r="DL9167" t="s">
        <v>209</v>
      </c>
      <c r="DM9167" t="s">
        <v>137</v>
      </c>
      <c r="DN9167" t="s">
        <v>137</v>
      </c>
      <c r="DO9167" s="1">
        <v>45082.430555555555</v>
      </c>
      <c r="DP9167" s="1"/>
      <c r="DQ9167" t="s">
        <v>150</v>
      </c>
      <c r="DR9167" t="s">
        <v>151</v>
      </c>
      <c r="DS9167" t="s">
        <v>152</v>
      </c>
      <c r="DT9167" t="s">
        <v>56049</v>
      </c>
      <c r="DU9167" t="s">
        <v>137</v>
      </c>
      <c r="DV9167" t="s">
        <v>140</v>
      </c>
      <c r="DW9167" t="s">
        <v>137</v>
      </c>
      <c r="DX9167" t="s">
        <v>137</v>
      </c>
      <c r="DY9167" t="s">
        <v>137</v>
      </c>
      <c r="DZ9167" t="s">
        <v>148</v>
      </c>
      <c r="EA9167" t="b">
        <v>0</v>
      </c>
      <c r="EB9167" t="s">
        <v>137</v>
      </c>
    </row>
    <row r="9168" spans="1:132" x14ac:dyDescent="0.25">
      <c r="A9168">
        <v>112654163</v>
      </c>
      <c r="B9168">
        <v>2868</v>
      </c>
      <c r="C9168" t="s">
        <v>192</v>
      </c>
      <c r="D9168" t="s">
        <v>474</v>
      </c>
      <c r="E9168" t="s">
        <v>134</v>
      </c>
      <c r="F9168" t="s">
        <v>135</v>
      </c>
      <c r="G9168" t="s">
        <v>163</v>
      </c>
      <c r="H9168" t="s">
        <v>137</v>
      </c>
      <c r="I9168" t="s">
        <v>475</v>
      </c>
      <c r="J9168" t="s">
        <v>150</v>
      </c>
      <c r="K9168" t="s">
        <v>151</v>
      </c>
      <c r="L9168" t="s">
        <v>152</v>
      </c>
      <c r="M9168" t="s">
        <v>137</v>
      </c>
      <c r="N9168" t="s">
        <v>1503</v>
      </c>
      <c r="O9168" t="s">
        <v>1503</v>
      </c>
      <c r="P9168" s="1">
        <v>45079.041666666664</v>
      </c>
      <c r="Q9168" s="1">
        <v>45078.638194444444</v>
      </c>
      <c r="R9168" s="1">
        <v>45078.638194444444</v>
      </c>
      <c r="S9168" s="1">
        <v>45078.688194444447</v>
      </c>
      <c r="T9168" s="1">
        <v>45078.688194444447</v>
      </c>
      <c r="U9168" t="s">
        <v>56050</v>
      </c>
      <c r="V9168" t="s">
        <v>137</v>
      </c>
      <c r="W9168" t="s">
        <v>137</v>
      </c>
      <c r="X9168" t="s">
        <v>360</v>
      </c>
      <c r="Y9168" t="s">
        <v>3318</v>
      </c>
      <c r="Z9168" t="s">
        <v>137</v>
      </c>
      <c r="AA9168" t="s">
        <v>56051</v>
      </c>
      <c r="AB9168" t="s">
        <v>137</v>
      </c>
      <c r="AC9168" t="s">
        <v>137</v>
      </c>
      <c r="AD9168" s="2"/>
      <c r="AE9168" t="s">
        <v>137</v>
      </c>
      <c r="AF9168" t="s">
        <v>137</v>
      </c>
      <c r="AG9168" t="s">
        <v>137</v>
      </c>
      <c r="AH9168" t="s">
        <v>137</v>
      </c>
      <c r="AI9168" t="s">
        <v>137</v>
      </c>
      <c r="AJ9168" t="s">
        <v>137</v>
      </c>
      <c r="AK9168" t="s">
        <v>137</v>
      </c>
      <c r="AL9168" s="2"/>
      <c r="AM9168" t="s">
        <v>137</v>
      </c>
      <c r="AN9168" t="s">
        <v>137</v>
      </c>
      <c r="AO9168" t="s">
        <v>137</v>
      </c>
      <c r="AP9168" t="s">
        <v>137</v>
      </c>
      <c r="AQ9168" t="s">
        <v>137</v>
      </c>
      <c r="AR9168" t="s">
        <v>137</v>
      </c>
      <c r="AS9168" t="s">
        <v>137</v>
      </c>
      <c r="AT9168" t="s">
        <v>137</v>
      </c>
      <c r="AU9168" t="s">
        <v>137</v>
      </c>
      <c r="AV9168" t="s">
        <v>56052</v>
      </c>
      <c r="AW9168" t="s">
        <v>137</v>
      </c>
      <c r="AX9168" t="s">
        <v>137</v>
      </c>
      <c r="AY9168" t="s">
        <v>137</v>
      </c>
      <c r="AZ9168" t="s">
        <v>137</v>
      </c>
      <c r="BA9168" t="s">
        <v>137</v>
      </c>
      <c r="BB9168" t="s">
        <v>137</v>
      </c>
      <c r="BC9168" t="s">
        <v>137</v>
      </c>
      <c r="BD9168" t="s">
        <v>137</v>
      </c>
      <c r="BE9168" t="s">
        <v>137</v>
      </c>
      <c r="BF9168" t="s">
        <v>137</v>
      </c>
      <c r="BG9168" t="s">
        <v>137</v>
      </c>
      <c r="BH9168" t="s">
        <v>137</v>
      </c>
      <c r="BI9168" t="s">
        <v>137</v>
      </c>
      <c r="BJ9168" t="s">
        <v>137</v>
      </c>
      <c r="BK9168" t="s">
        <v>137</v>
      </c>
      <c r="BL9168" t="s">
        <v>137</v>
      </c>
      <c r="BM9168" t="s">
        <v>137</v>
      </c>
      <c r="BN9168" t="s">
        <v>137</v>
      </c>
      <c r="BO9168" t="s">
        <v>137</v>
      </c>
      <c r="BP9168" t="s">
        <v>137</v>
      </c>
      <c r="BQ9168" t="s">
        <v>137</v>
      </c>
      <c r="BR9168" t="s">
        <v>137</v>
      </c>
      <c r="BS9168" t="s">
        <v>137</v>
      </c>
      <c r="BT9168" t="s">
        <v>137</v>
      </c>
      <c r="BU9168" t="s">
        <v>137</v>
      </c>
      <c r="BW9168" t="s">
        <v>137</v>
      </c>
      <c r="BX9168" t="s">
        <v>137</v>
      </c>
      <c r="BY9168" t="s">
        <v>137</v>
      </c>
      <c r="BZ9168" t="s">
        <v>137</v>
      </c>
      <c r="CA9168" t="s">
        <v>137</v>
      </c>
      <c r="CB9168" t="s">
        <v>137</v>
      </c>
      <c r="CC9168" t="s">
        <v>137</v>
      </c>
      <c r="CD9168" t="s">
        <v>137</v>
      </c>
      <c r="CE9168" t="s">
        <v>137</v>
      </c>
      <c r="CF9168" t="s">
        <v>137</v>
      </c>
      <c r="CG9168" t="s">
        <v>137</v>
      </c>
      <c r="CH9168" t="s">
        <v>137</v>
      </c>
      <c r="CI9168" t="s">
        <v>137</v>
      </c>
      <c r="CJ9168" t="s">
        <v>137</v>
      </c>
      <c r="CK9168" t="s">
        <v>137</v>
      </c>
      <c r="CL9168" t="s">
        <v>137</v>
      </c>
      <c r="CM9168" t="s">
        <v>137</v>
      </c>
      <c r="CN9168" t="s">
        <v>137</v>
      </c>
      <c r="CO9168" t="s">
        <v>137</v>
      </c>
      <c r="CP9168" t="s">
        <v>137</v>
      </c>
      <c r="CQ9168" s="1">
        <v>45078.688194444447</v>
      </c>
      <c r="CR9168" s="1">
        <v>45078.688194444447</v>
      </c>
      <c r="CS9168" s="1"/>
      <c r="CT9168" t="s">
        <v>56053</v>
      </c>
      <c r="CU9168" t="s">
        <v>56053</v>
      </c>
      <c r="CV9168" t="s">
        <v>56054</v>
      </c>
      <c r="CW9168" t="s">
        <v>56054</v>
      </c>
      <c r="CX9168" s="3"/>
      <c r="CY9168" s="3"/>
      <c r="CZ9168">
        <v>1</v>
      </c>
      <c r="DA9168" t="s">
        <v>56055</v>
      </c>
      <c r="DB9168" t="s">
        <v>137</v>
      </c>
      <c r="DC9168" t="s">
        <v>137</v>
      </c>
      <c r="DD9168" t="s">
        <v>137</v>
      </c>
      <c r="DE9168" t="s">
        <v>137</v>
      </c>
      <c r="DF9168" t="s">
        <v>56056</v>
      </c>
      <c r="DG9168" t="s">
        <v>137</v>
      </c>
      <c r="DH9168" t="s">
        <v>137</v>
      </c>
      <c r="DI9168" t="s">
        <v>137</v>
      </c>
      <c r="DJ9168" t="s">
        <v>137</v>
      </c>
      <c r="DK9168">
        <v>0</v>
      </c>
      <c r="DL9168" t="s">
        <v>209</v>
      </c>
      <c r="DM9168" t="s">
        <v>137</v>
      </c>
      <c r="DN9168" t="s">
        <v>137</v>
      </c>
      <c r="DO9168" s="1">
        <v>45078.688194444447</v>
      </c>
      <c r="DP9168" s="1"/>
      <c r="DQ9168" t="s">
        <v>150</v>
      </c>
      <c r="DR9168" t="s">
        <v>151</v>
      </c>
      <c r="DS9168" t="s">
        <v>152</v>
      </c>
      <c r="DT9168" t="s">
        <v>56057</v>
      </c>
      <c r="DU9168" t="s">
        <v>137</v>
      </c>
      <c r="DV9168" t="s">
        <v>140</v>
      </c>
      <c r="DW9168" t="s">
        <v>137</v>
      </c>
      <c r="DX9168" t="s">
        <v>137</v>
      </c>
      <c r="DY9168" t="s">
        <v>137</v>
      </c>
      <c r="DZ9168" t="s">
        <v>148</v>
      </c>
      <c r="EA9168" t="b">
        <v>0</v>
      </c>
      <c r="EB9168" t="s">
        <v>137</v>
      </c>
    </row>
    <row r="9169" spans="1:132" x14ac:dyDescent="0.25">
      <c r="A9169">
        <v>112650481</v>
      </c>
      <c r="B9169">
        <v>2867</v>
      </c>
      <c r="C9169" t="s">
        <v>192</v>
      </c>
      <c r="D9169" t="s">
        <v>56058</v>
      </c>
      <c r="E9169" t="s">
        <v>134</v>
      </c>
      <c r="F9169" t="s">
        <v>162</v>
      </c>
      <c r="G9169" t="s">
        <v>163</v>
      </c>
      <c r="H9169" t="s">
        <v>1188</v>
      </c>
      <c r="I9169" t="s">
        <v>56059</v>
      </c>
      <c r="J9169" t="s">
        <v>523</v>
      </c>
      <c r="K9169" t="s">
        <v>524</v>
      </c>
      <c r="L9169" t="s">
        <v>525</v>
      </c>
      <c r="M9169" t="s">
        <v>137</v>
      </c>
      <c r="N9169" t="s">
        <v>802</v>
      </c>
      <c r="O9169" t="s">
        <v>802</v>
      </c>
      <c r="P9169" s="1"/>
      <c r="Q9169" s="1">
        <v>45078.613888888889</v>
      </c>
      <c r="R9169" s="1">
        <v>45078.613888888889</v>
      </c>
      <c r="S9169" s="1">
        <v>45078.614583333336</v>
      </c>
      <c r="T9169" s="1">
        <v>45078.614583333336</v>
      </c>
      <c r="U9169" t="s">
        <v>47738</v>
      </c>
      <c r="V9169" t="s">
        <v>137</v>
      </c>
      <c r="W9169" t="s">
        <v>137</v>
      </c>
      <c r="X9169" t="s">
        <v>137</v>
      </c>
      <c r="Y9169" t="s">
        <v>199</v>
      </c>
      <c r="Z9169" t="s">
        <v>137</v>
      </c>
      <c r="AA9169" t="s">
        <v>137</v>
      </c>
      <c r="AB9169" t="s">
        <v>137</v>
      </c>
      <c r="AC9169" t="s">
        <v>137</v>
      </c>
      <c r="AD9169" s="2"/>
      <c r="AE9169" t="s">
        <v>137</v>
      </c>
      <c r="AF9169" t="s">
        <v>137</v>
      </c>
      <c r="AG9169" t="s">
        <v>137</v>
      </c>
      <c r="AH9169" t="s">
        <v>137</v>
      </c>
      <c r="AI9169" t="s">
        <v>137</v>
      </c>
      <c r="AJ9169" t="s">
        <v>137</v>
      </c>
      <c r="AK9169" t="s">
        <v>137</v>
      </c>
      <c r="AL9169" s="2"/>
      <c r="AM9169" t="s">
        <v>137</v>
      </c>
      <c r="AN9169" t="s">
        <v>137</v>
      </c>
      <c r="AO9169" t="s">
        <v>137</v>
      </c>
      <c r="AP9169" t="s">
        <v>137</v>
      </c>
      <c r="AQ9169" t="s">
        <v>137</v>
      </c>
      <c r="AR9169" t="s">
        <v>137</v>
      </c>
      <c r="AS9169" t="s">
        <v>137</v>
      </c>
      <c r="AT9169" t="s">
        <v>137</v>
      </c>
      <c r="AU9169" t="s">
        <v>137</v>
      </c>
      <c r="AV9169" t="s">
        <v>137</v>
      </c>
      <c r="AW9169" t="s">
        <v>137</v>
      </c>
      <c r="AX9169" t="s">
        <v>137</v>
      </c>
      <c r="AY9169" t="s">
        <v>137</v>
      </c>
      <c r="AZ9169" t="s">
        <v>137</v>
      </c>
      <c r="BA9169" t="s">
        <v>137</v>
      </c>
      <c r="BB9169" t="s">
        <v>137</v>
      </c>
      <c r="BC9169" t="s">
        <v>137</v>
      </c>
      <c r="BD9169" t="s">
        <v>137</v>
      </c>
      <c r="BE9169" t="s">
        <v>137</v>
      </c>
      <c r="BF9169" t="s">
        <v>137</v>
      </c>
      <c r="BG9169" t="s">
        <v>137</v>
      </c>
      <c r="BH9169" t="s">
        <v>137</v>
      </c>
      <c r="BI9169" t="s">
        <v>137</v>
      </c>
      <c r="BJ9169" t="s">
        <v>137</v>
      </c>
      <c r="BK9169" t="s">
        <v>137</v>
      </c>
      <c r="BL9169" t="s">
        <v>137</v>
      </c>
      <c r="BM9169" t="s">
        <v>137</v>
      </c>
      <c r="BN9169" t="s">
        <v>137</v>
      </c>
      <c r="BO9169" t="s">
        <v>137</v>
      </c>
      <c r="BP9169" t="s">
        <v>137</v>
      </c>
      <c r="BQ9169" t="s">
        <v>137</v>
      </c>
      <c r="BR9169" t="s">
        <v>137</v>
      </c>
      <c r="BS9169" t="s">
        <v>137</v>
      </c>
      <c r="BT9169" t="s">
        <v>137</v>
      </c>
      <c r="BU9169" t="s">
        <v>137</v>
      </c>
      <c r="BW9169" t="s">
        <v>137</v>
      </c>
      <c r="BX9169" t="s">
        <v>137</v>
      </c>
      <c r="BY9169" t="s">
        <v>137</v>
      </c>
      <c r="BZ9169" t="s">
        <v>137</v>
      </c>
      <c r="CA9169" t="s">
        <v>137</v>
      </c>
      <c r="CB9169" t="s">
        <v>137</v>
      </c>
      <c r="CC9169" t="s">
        <v>137</v>
      </c>
      <c r="CD9169" t="s">
        <v>137</v>
      </c>
      <c r="CE9169" t="s">
        <v>137</v>
      </c>
      <c r="CF9169" t="s">
        <v>137</v>
      </c>
      <c r="CG9169" t="s">
        <v>137</v>
      </c>
      <c r="CH9169" t="s">
        <v>137</v>
      </c>
      <c r="CI9169" t="s">
        <v>137</v>
      </c>
      <c r="CJ9169" t="s">
        <v>137</v>
      </c>
      <c r="CK9169" t="s">
        <v>137</v>
      </c>
      <c r="CL9169" t="s">
        <v>137</v>
      </c>
      <c r="CM9169" t="s">
        <v>137</v>
      </c>
      <c r="CN9169" t="s">
        <v>137</v>
      </c>
      <c r="CO9169" t="s">
        <v>137</v>
      </c>
      <c r="CP9169" t="s">
        <v>137</v>
      </c>
      <c r="CQ9169" s="1">
        <v>45078.614583333336</v>
      </c>
      <c r="CR9169" s="1">
        <v>45078.614583333336</v>
      </c>
      <c r="CS9169" s="1"/>
      <c r="CT9169" t="s">
        <v>137</v>
      </c>
      <c r="CU9169" t="s">
        <v>137</v>
      </c>
      <c r="CV9169" t="s">
        <v>13382</v>
      </c>
      <c r="CW9169" t="s">
        <v>13382</v>
      </c>
      <c r="CX9169" s="3"/>
      <c r="CY9169" s="3"/>
      <c r="CZ9169">
        <v>1</v>
      </c>
      <c r="DA9169" t="s">
        <v>137</v>
      </c>
      <c r="DB9169" t="s">
        <v>137</v>
      </c>
      <c r="DC9169" t="s">
        <v>137</v>
      </c>
      <c r="DD9169" t="s">
        <v>137</v>
      </c>
      <c r="DE9169" t="s">
        <v>137</v>
      </c>
      <c r="DF9169" t="s">
        <v>137</v>
      </c>
      <c r="DG9169" t="s">
        <v>137</v>
      </c>
      <c r="DH9169" t="s">
        <v>137</v>
      </c>
      <c r="DI9169" t="s">
        <v>137</v>
      </c>
      <c r="DJ9169" t="s">
        <v>137</v>
      </c>
      <c r="DK9169">
        <v>0</v>
      </c>
      <c r="DL9169" t="s">
        <v>209</v>
      </c>
      <c r="DM9169" t="s">
        <v>137</v>
      </c>
      <c r="DN9169" t="s">
        <v>137</v>
      </c>
      <c r="DO9169" s="1">
        <v>45078.614583333336</v>
      </c>
      <c r="DP9169" s="1"/>
      <c r="DQ9169" t="s">
        <v>523</v>
      </c>
      <c r="DR9169" t="s">
        <v>524</v>
      </c>
      <c r="DS9169" t="s">
        <v>525</v>
      </c>
      <c r="DT9169" t="s">
        <v>56060</v>
      </c>
      <c r="DU9169" t="s">
        <v>137</v>
      </c>
      <c r="DV9169" t="s">
        <v>137</v>
      </c>
      <c r="DW9169" t="s">
        <v>137</v>
      </c>
      <c r="DX9169" t="s">
        <v>137</v>
      </c>
      <c r="DY9169" t="s">
        <v>137</v>
      </c>
      <c r="DZ9169" t="s">
        <v>168</v>
      </c>
      <c r="EA9169" t="b">
        <v>0</v>
      </c>
      <c r="EB9169" t="s">
        <v>137</v>
      </c>
    </row>
    <row r="9170" spans="1:132" x14ac:dyDescent="0.25">
      <c r="A9170">
        <v>112649916</v>
      </c>
      <c r="B9170">
        <v>2866</v>
      </c>
      <c r="C9170" t="s">
        <v>192</v>
      </c>
      <c r="D9170" t="s">
        <v>56061</v>
      </c>
      <c r="E9170" t="s">
        <v>134</v>
      </c>
      <c r="F9170" t="s">
        <v>135</v>
      </c>
      <c r="G9170" t="s">
        <v>163</v>
      </c>
      <c r="H9170" t="s">
        <v>137</v>
      </c>
      <c r="I9170" t="s">
        <v>56062</v>
      </c>
      <c r="J9170" t="s">
        <v>150</v>
      </c>
      <c r="K9170" t="s">
        <v>151</v>
      </c>
      <c r="L9170" t="s">
        <v>152</v>
      </c>
      <c r="M9170" t="s">
        <v>137</v>
      </c>
      <c r="N9170" t="s">
        <v>45244</v>
      </c>
      <c r="O9170" t="s">
        <v>45244</v>
      </c>
      <c r="P9170" s="1">
        <v>45079</v>
      </c>
      <c r="Q9170" s="1">
        <v>45078.609722222223</v>
      </c>
      <c r="R9170" s="1">
        <v>45078.609722222223</v>
      </c>
      <c r="S9170" s="1">
        <v>45079.621527777781</v>
      </c>
      <c r="T9170" s="1">
        <v>45079.621527777781</v>
      </c>
      <c r="U9170" t="s">
        <v>8286</v>
      </c>
      <c r="V9170" t="s">
        <v>137</v>
      </c>
      <c r="W9170" t="s">
        <v>137</v>
      </c>
      <c r="X9170" t="s">
        <v>176</v>
      </c>
      <c r="Y9170" t="s">
        <v>713</v>
      </c>
      <c r="Z9170" t="s">
        <v>137</v>
      </c>
      <c r="AA9170" t="s">
        <v>137</v>
      </c>
      <c r="AB9170" t="s">
        <v>137</v>
      </c>
      <c r="AC9170" t="s">
        <v>137</v>
      </c>
      <c r="AD9170" s="2"/>
      <c r="AE9170" t="s">
        <v>137</v>
      </c>
      <c r="AF9170" t="s">
        <v>137</v>
      </c>
      <c r="AG9170" t="s">
        <v>137</v>
      </c>
      <c r="AH9170" t="s">
        <v>137</v>
      </c>
      <c r="AI9170" t="s">
        <v>137</v>
      </c>
      <c r="AJ9170" t="s">
        <v>137</v>
      </c>
      <c r="AK9170" t="s">
        <v>137</v>
      </c>
      <c r="AL9170" s="2"/>
      <c r="AM9170" t="s">
        <v>137</v>
      </c>
      <c r="AN9170" t="s">
        <v>137</v>
      </c>
      <c r="AO9170" t="s">
        <v>137</v>
      </c>
      <c r="AP9170" t="s">
        <v>137</v>
      </c>
      <c r="AQ9170" t="s">
        <v>137</v>
      </c>
      <c r="AR9170" t="s">
        <v>137</v>
      </c>
      <c r="AS9170" t="s">
        <v>137</v>
      </c>
      <c r="AT9170" t="s">
        <v>137</v>
      </c>
      <c r="AU9170" t="s">
        <v>137</v>
      </c>
      <c r="AV9170" t="s">
        <v>137</v>
      </c>
      <c r="AW9170" t="s">
        <v>137</v>
      </c>
      <c r="AX9170" t="s">
        <v>137</v>
      </c>
      <c r="AY9170" t="s">
        <v>137</v>
      </c>
      <c r="AZ9170" t="s">
        <v>137</v>
      </c>
      <c r="BA9170" t="s">
        <v>137</v>
      </c>
      <c r="BB9170" t="s">
        <v>137</v>
      </c>
      <c r="BC9170" t="s">
        <v>137</v>
      </c>
      <c r="BD9170" t="s">
        <v>137</v>
      </c>
      <c r="BE9170" t="s">
        <v>137</v>
      </c>
      <c r="BF9170" t="s">
        <v>137</v>
      </c>
      <c r="BG9170" t="s">
        <v>137</v>
      </c>
      <c r="BH9170" t="s">
        <v>137</v>
      </c>
      <c r="BI9170" t="s">
        <v>137</v>
      </c>
      <c r="BJ9170" t="s">
        <v>137</v>
      </c>
      <c r="BK9170" t="s">
        <v>137</v>
      </c>
      <c r="BL9170" t="s">
        <v>137</v>
      </c>
      <c r="BM9170" t="s">
        <v>137</v>
      </c>
      <c r="BN9170" t="s">
        <v>137</v>
      </c>
      <c r="BO9170" t="s">
        <v>137</v>
      </c>
      <c r="BP9170" t="s">
        <v>137</v>
      </c>
      <c r="BQ9170" t="s">
        <v>137</v>
      </c>
      <c r="BR9170" t="s">
        <v>137</v>
      </c>
      <c r="BS9170" t="s">
        <v>137</v>
      </c>
      <c r="BT9170" t="s">
        <v>471</v>
      </c>
      <c r="BU9170" t="s">
        <v>471</v>
      </c>
      <c r="BW9170" t="s">
        <v>137</v>
      </c>
      <c r="BX9170" t="s">
        <v>137</v>
      </c>
      <c r="BY9170" t="s">
        <v>137</v>
      </c>
      <c r="BZ9170" t="s">
        <v>137</v>
      </c>
      <c r="CA9170" t="s">
        <v>137</v>
      </c>
      <c r="CB9170" t="s">
        <v>137</v>
      </c>
      <c r="CC9170" t="s">
        <v>137</v>
      </c>
      <c r="CD9170" t="s">
        <v>137</v>
      </c>
      <c r="CE9170" t="s">
        <v>137</v>
      </c>
      <c r="CF9170" t="s">
        <v>137</v>
      </c>
      <c r="CG9170" t="s">
        <v>137</v>
      </c>
      <c r="CH9170" t="s">
        <v>137</v>
      </c>
      <c r="CI9170" t="s">
        <v>137</v>
      </c>
      <c r="CJ9170" t="s">
        <v>137</v>
      </c>
      <c r="CK9170" t="s">
        <v>137</v>
      </c>
      <c r="CL9170" t="s">
        <v>137</v>
      </c>
      <c r="CM9170" t="s">
        <v>137</v>
      </c>
      <c r="CN9170" t="s">
        <v>137</v>
      </c>
      <c r="CO9170" t="s">
        <v>137</v>
      </c>
      <c r="CP9170" t="s">
        <v>137</v>
      </c>
      <c r="CQ9170" s="1">
        <v>45079.621527777781</v>
      </c>
      <c r="CR9170" s="1">
        <v>45079.621527777781</v>
      </c>
      <c r="CS9170" s="1"/>
      <c r="CT9170" t="s">
        <v>56063</v>
      </c>
      <c r="CU9170" t="s">
        <v>56064</v>
      </c>
      <c r="CV9170" t="s">
        <v>56065</v>
      </c>
      <c r="CW9170" t="s">
        <v>56066</v>
      </c>
      <c r="CX9170" s="3"/>
      <c r="CY9170" s="3"/>
      <c r="CZ9170">
        <v>1</v>
      </c>
      <c r="DA9170" t="s">
        <v>137</v>
      </c>
      <c r="DB9170" t="s">
        <v>137</v>
      </c>
      <c r="DC9170" t="s">
        <v>137</v>
      </c>
      <c r="DD9170" t="s">
        <v>137</v>
      </c>
      <c r="DE9170" t="s">
        <v>137</v>
      </c>
      <c r="DF9170" t="s">
        <v>56067</v>
      </c>
      <c r="DG9170" t="s">
        <v>137</v>
      </c>
      <c r="DH9170" t="s">
        <v>137</v>
      </c>
      <c r="DI9170" t="s">
        <v>137</v>
      </c>
      <c r="DJ9170" t="s">
        <v>137</v>
      </c>
      <c r="DK9170">
        <v>0</v>
      </c>
      <c r="DL9170" t="s">
        <v>209</v>
      </c>
      <c r="DM9170" t="s">
        <v>137</v>
      </c>
      <c r="DN9170" t="s">
        <v>137</v>
      </c>
      <c r="DO9170" s="1">
        <v>45079.621527777781</v>
      </c>
      <c r="DP9170" s="1"/>
      <c r="DQ9170" t="s">
        <v>150</v>
      </c>
      <c r="DR9170" t="s">
        <v>151</v>
      </c>
      <c r="DS9170" t="s">
        <v>152</v>
      </c>
      <c r="DT9170" t="s">
        <v>137</v>
      </c>
      <c r="DU9170" t="s">
        <v>137</v>
      </c>
      <c r="DV9170" t="s">
        <v>137</v>
      </c>
      <c r="DW9170" t="s">
        <v>137</v>
      </c>
      <c r="DX9170" t="s">
        <v>137</v>
      </c>
      <c r="DY9170" t="s">
        <v>137</v>
      </c>
      <c r="DZ9170" t="s">
        <v>168</v>
      </c>
      <c r="EA9170" t="b">
        <v>0</v>
      </c>
      <c r="EB9170" t="s">
        <v>137</v>
      </c>
    </row>
    <row r="9171" spans="1:132" x14ac:dyDescent="0.25">
      <c r="A9171">
        <v>112645144</v>
      </c>
      <c r="B9171">
        <v>2865</v>
      </c>
      <c r="C9171" t="s">
        <v>192</v>
      </c>
      <c r="D9171" t="s">
        <v>56068</v>
      </c>
      <c r="E9171" t="s">
        <v>134</v>
      </c>
      <c r="F9171" t="s">
        <v>162</v>
      </c>
      <c r="G9171" t="s">
        <v>137</v>
      </c>
      <c r="H9171" t="s">
        <v>137</v>
      </c>
      <c r="I9171" t="s">
        <v>56069</v>
      </c>
      <c r="J9171" t="s">
        <v>32127</v>
      </c>
      <c r="K9171" t="s">
        <v>32128</v>
      </c>
      <c r="L9171" t="s">
        <v>32129</v>
      </c>
      <c r="M9171" t="s">
        <v>137</v>
      </c>
      <c r="N9171" t="s">
        <v>1244</v>
      </c>
      <c r="O9171" t="s">
        <v>1244</v>
      </c>
      <c r="P9171" s="1"/>
      <c r="Q9171" s="1">
        <v>45078.57708333333</v>
      </c>
      <c r="R9171" s="1">
        <v>45078.57708333333</v>
      </c>
      <c r="S9171" s="1">
        <v>45079.548611111109</v>
      </c>
      <c r="T9171" s="1">
        <v>45079.548611111109</v>
      </c>
      <c r="U9171" t="s">
        <v>137</v>
      </c>
      <c r="V9171" t="s">
        <v>137</v>
      </c>
      <c r="W9171" t="s">
        <v>137</v>
      </c>
      <c r="X9171" t="s">
        <v>137</v>
      </c>
      <c r="Y9171" t="s">
        <v>137</v>
      </c>
      <c r="Z9171" t="s">
        <v>137</v>
      </c>
      <c r="AA9171" t="s">
        <v>137</v>
      </c>
      <c r="AB9171" t="s">
        <v>137</v>
      </c>
      <c r="AC9171" t="s">
        <v>137</v>
      </c>
      <c r="AD9171" s="2"/>
      <c r="AE9171" t="s">
        <v>137</v>
      </c>
      <c r="AF9171" t="s">
        <v>137</v>
      </c>
      <c r="AG9171" t="s">
        <v>137</v>
      </c>
      <c r="AH9171" t="s">
        <v>137</v>
      </c>
      <c r="AI9171" t="s">
        <v>137</v>
      </c>
      <c r="AJ9171" t="s">
        <v>137</v>
      </c>
      <c r="AK9171" t="s">
        <v>137</v>
      </c>
      <c r="AL9171" s="2"/>
      <c r="AM9171" t="s">
        <v>137</v>
      </c>
      <c r="AN9171" t="s">
        <v>137</v>
      </c>
      <c r="AO9171" t="s">
        <v>137</v>
      </c>
      <c r="AP9171" t="s">
        <v>137</v>
      </c>
      <c r="AQ9171" t="s">
        <v>137</v>
      </c>
      <c r="AR9171" t="s">
        <v>137</v>
      </c>
      <c r="AS9171" t="s">
        <v>137</v>
      </c>
      <c r="AT9171" t="s">
        <v>137</v>
      </c>
      <c r="AU9171" t="s">
        <v>137</v>
      </c>
      <c r="AV9171" t="s">
        <v>137</v>
      </c>
      <c r="AW9171" t="s">
        <v>137</v>
      </c>
      <c r="AX9171" t="s">
        <v>137</v>
      </c>
      <c r="AY9171" t="s">
        <v>137</v>
      </c>
      <c r="AZ9171" t="s">
        <v>137</v>
      </c>
      <c r="BA9171" t="s">
        <v>137</v>
      </c>
      <c r="BB9171" t="s">
        <v>137</v>
      </c>
      <c r="BC9171" t="s">
        <v>137</v>
      </c>
      <c r="BD9171" t="s">
        <v>137</v>
      </c>
      <c r="BE9171" t="s">
        <v>137</v>
      </c>
      <c r="BF9171" t="s">
        <v>137</v>
      </c>
      <c r="BG9171" t="s">
        <v>137</v>
      </c>
      <c r="BH9171" t="s">
        <v>137</v>
      </c>
      <c r="BI9171" t="s">
        <v>137</v>
      </c>
      <c r="BJ9171" t="s">
        <v>137</v>
      </c>
      <c r="BK9171" t="s">
        <v>137</v>
      </c>
      <c r="BL9171" t="s">
        <v>137</v>
      </c>
      <c r="BM9171" t="s">
        <v>137</v>
      </c>
      <c r="BN9171" t="s">
        <v>137</v>
      </c>
      <c r="BO9171" t="s">
        <v>137</v>
      </c>
      <c r="BP9171" t="s">
        <v>137</v>
      </c>
      <c r="BQ9171" t="s">
        <v>137</v>
      </c>
      <c r="BR9171" t="s">
        <v>137</v>
      </c>
      <c r="BS9171" t="s">
        <v>137</v>
      </c>
      <c r="BT9171" t="s">
        <v>137</v>
      </c>
      <c r="BU9171" t="s">
        <v>137</v>
      </c>
      <c r="BW9171" t="s">
        <v>137</v>
      </c>
      <c r="BX9171" t="s">
        <v>137</v>
      </c>
      <c r="BY9171" t="s">
        <v>137</v>
      </c>
      <c r="BZ9171" t="s">
        <v>137</v>
      </c>
      <c r="CA9171" t="s">
        <v>137</v>
      </c>
      <c r="CB9171" t="s">
        <v>137</v>
      </c>
      <c r="CC9171" t="s">
        <v>137</v>
      </c>
      <c r="CD9171" t="s">
        <v>137</v>
      </c>
      <c r="CE9171" t="s">
        <v>137</v>
      </c>
      <c r="CF9171" t="s">
        <v>137</v>
      </c>
      <c r="CG9171" t="s">
        <v>137</v>
      </c>
      <c r="CH9171" t="s">
        <v>137</v>
      </c>
      <c r="CI9171" t="s">
        <v>137</v>
      </c>
      <c r="CJ9171" t="s">
        <v>137</v>
      </c>
      <c r="CK9171" t="s">
        <v>137</v>
      </c>
      <c r="CL9171" t="s">
        <v>137</v>
      </c>
      <c r="CM9171" t="s">
        <v>137</v>
      </c>
      <c r="CN9171" t="s">
        <v>137</v>
      </c>
      <c r="CO9171" t="s">
        <v>137</v>
      </c>
      <c r="CP9171" t="s">
        <v>137</v>
      </c>
      <c r="CQ9171" s="1">
        <v>45079.548611111109</v>
      </c>
      <c r="CR9171" s="1">
        <v>45079.548611111109</v>
      </c>
      <c r="CS9171" s="1"/>
      <c r="CT9171" t="s">
        <v>137</v>
      </c>
      <c r="CU9171" t="s">
        <v>137</v>
      </c>
      <c r="CV9171" t="s">
        <v>56070</v>
      </c>
      <c r="CW9171" t="s">
        <v>56071</v>
      </c>
      <c r="CX9171" s="3"/>
      <c r="CY9171" s="3"/>
      <c r="CZ9171">
        <v>1</v>
      </c>
      <c r="DA9171" t="s">
        <v>137</v>
      </c>
      <c r="DB9171" t="s">
        <v>137</v>
      </c>
      <c r="DC9171" t="s">
        <v>137</v>
      </c>
      <c r="DD9171" t="s">
        <v>137</v>
      </c>
      <c r="DE9171" t="s">
        <v>137</v>
      </c>
      <c r="DF9171" t="s">
        <v>137</v>
      </c>
      <c r="DG9171" t="s">
        <v>137</v>
      </c>
      <c r="DH9171" t="s">
        <v>137</v>
      </c>
      <c r="DI9171" t="s">
        <v>137</v>
      </c>
      <c r="DJ9171" t="s">
        <v>137</v>
      </c>
      <c r="DK9171">
        <v>0</v>
      </c>
      <c r="DL9171" t="s">
        <v>209</v>
      </c>
      <c r="DM9171" t="s">
        <v>137</v>
      </c>
      <c r="DN9171" t="s">
        <v>137</v>
      </c>
      <c r="DO9171" s="1">
        <v>45079.548611111109</v>
      </c>
      <c r="DP9171" s="1"/>
      <c r="DQ9171" t="s">
        <v>32127</v>
      </c>
      <c r="DR9171" t="s">
        <v>32128</v>
      </c>
      <c r="DS9171" t="s">
        <v>32129</v>
      </c>
      <c r="DT9171" t="s">
        <v>137</v>
      </c>
      <c r="DU9171" t="s">
        <v>137</v>
      </c>
      <c r="DV9171" t="s">
        <v>137</v>
      </c>
      <c r="DW9171" t="s">
        <v>137</v>
      </c>
      <c r="DX9171" t="s">
        <v>137</v>
      </c>
      <c r="DY9171" t="s">
        <v>137</v>
      </c>
      <c r="DZ9171" t="s">
        <v>168</v>
      </c>
      <c r="EA9171" t="b">
        <v>0</v>
      </c>
      <c r="EB9171" t="s">
        <v>137</v>
      </c>
    </row>
    <row r="9172" spans="1:132" x14ac:dyDescent="0.25">
      <c r="A9172">
        <v>112629022</v>
      </c>
      <c r="B9172">
        <v>2863</v>
      </c>
      <c r="C9172" t="s">
        <v>192</v>
      </c>
      <c r="D9172" t="s">
        <v>133</v>
      </c>
      <c r="E9172" t="s">
        <v>134</v>
      </c>
      <c r="F9172" t="s">
        <v>135</v>
      </c>
      <c r="G9172" t="s">
        <v>136</v>
      </c>
      <c r="H9172" t="s">
        <v>137</v>
      </c>
      <c r="I9172" t="s">
        <v>138</v>
      </c>
      <c r="J9172" t="s">
        <v>32127</v>
      </c>
      <c r="K9172" t="s">
        <v>32128</v>
      </c>
      <c r="L9172" t="s">
        <v>32129</v>
      </c>
      <c r="M9172" t="s">
        <v>137</v>
      </c>
      <c r="N9172" t="s">
        <v>36208</v>
      </c>
      <c r="O9172" t="s">
        <v>36208</v>
      </c>
      <c r="P9172" s="1">
        <v>45086</v>
      </c>
      <c r="Q9172" s="1">
        <v>45078.478472222225</v>
      </c>
      <c r="R9172" s="1">
        <v>45078.478472222225</v>
      </c>
      <c r="S9172" s="1">
        <v>45099.621527777781</v>
      </c>
      <c r="T9172" s="1">
        <v>45099.621527777781</v>
      </c>
      <c r="U9172" t="s">
        <v>2918</v>
      </c>
      <c r="V9172" t="s">
        <v>137</v>
      </c>
      <c r="W9172" t="s">
        <v>137</v>
      </c>
      <c r="X9172" t="s">
        <v>231</v>
      </c>
      <c r="Y9172" t="s">
        <v>2919</v>
      </c>
      <c r="Z9172" t="s">
        <v>137</v>
      </c>
      <c r="AA9172" t="s">
        <v>137</v>
      </c>
      <c r="AB9172" t="s">
        <v>137</v>
      </c>
      <c r="AC9172" t="s">
        <v>137</v>
      </c>
      <c r="AD9172" s="2"/>
      <c r="AE9172" t="s">
        <v>137</v>
      </c>
      <c r="AF9172" t="s">
        <v>137</v>
      </c>
      <c r="AG9172" t="s">
        <v>137</v>
      </c>
      <c r="AH9172" t="s">
        <v>137</v>
      </c>
      <c r="AI9172" t="s">
        <v>137</v>
      </c>
      <c r="AJ9172" t="s">
        <v>137</v>
      </c>
      <c r="AK9172" t="s">
        <v>137</v>
      </c>
      <c r="AL9172" s="2"/>
      <c r="AM9172" t="s">
        <v>137</v>
      </c>
      <c r="AN9172" t="s">
        <v>137</v>
      </c>
      <c r="AO9172" t="s">
        <v>137</v>
      </c>
      <c r="AP9172" t="s">
        <v>137</v>
      </c>
      <c r="AQ9172" t="s">
        <v>137</v>
      </c>
      <c r="AR9172" t="s">
        <v>137</v>
      </c>
      <c r="AS9172" t="s">
        <v>137</v>
      </c>
      <c r="AT9172" t="s">
        <v>137</v>
      </c>
      <c r="AU9172" t="s">
        <v>137</v>
      </c>
      <c r="AV9172" t="s">
        <v>137</v>
      </c>
      <c r="AW9172" t="s">
        <v>137</v>
      </c>
      <c r="AX9172" t="s">
        <v>137</v>
      </c>
      <c r="AY9172" t="s">
        <v>137</v>
      </c>
      <c r="AZ9172" t="s">
        <v>137</v>
      </c>
      <c r="BA9172" t="s">
        <v>137</v>
      </c>
      <c r="BB9172" t="s">
        <v>137</v>
      </c>
      <c r="BC9172" t="s">
        <v>137</v>
      </c>
      <c r="BD9172" t="s">
        <v>137</v>
      </c>
      <c r="BE9172" t="s">
        <v>137</v>
      </c>
      <c r="BF9172" t="s">
        <v>137</v>
      </c>
      <c r="BG9172" t="s">
        <v>137</v>
      </c>
      <c r="BH9172" t="s">
        <v>137</v>
      </c>
      <c r="BI9172" t="s">
        <v>137</v>
      </c>
      <c r="BJ9172" t="s">
        <v>137</v>
      </c>
      <c r="BK9172" t="s">
        <v>137</v>
      </c>
      <c r="BL9172" t="s">
        <v>137</v>
      </c>
      <c r="BM9172" t="s">
        <v>137</v>
      </c>
      <c r="BN9172" t="s">
        <v>137</v>
      </c>
      <c r="BO9172" t="s">
        <v>137</v>
      </c>
      <c r="BP9172" t="s">
        <v>56072</v>
      </c>
      <c r="BQ9172" t="s">
        <v>137</v>
      </c>
      <c r="BR9172" t="s">
        <v>137</v>
      </c>
      <c r="BS9172" t="s">
        <v>137</v>
      </c>
      <c r="BT9172" t="s">
        <v>137</v>
      </c>
      <c r="BU9172" t="s">
        <v>137</v>
      </c>
      <c r="BW9172" t="s">
        <v>137</v>
      </c>
      <c r="BX9172" t="s">
        <v>137</v>
      </c>
      <c r="BY9172" t="s">
        <v>137</v>
      </c>
      <c r="BZ9172" t="s">
        <v>137</v>
      </c>
      <c r="CA9172" t="s">
        <v>137</v>
      </c>
      <c r="CB9172" t="s">
        <v>137</v>
      </c>
      <c r="CC9172" t="s">
        <v>137</v>
      </c>
      <c r="CD9172" t="s">
        <v>137</v>
      </c>
      <c r="CE9172" t="s">
        <v>137</v>
      </c>
      <c r="CF9172" t="s">
        <v>137</v>
      </c>
      <c r="CG9172" t="s">
        <v>137</v>
      </c>
      <c r="CH9172" t="s">
        <v>137</v>
      </c>
      <c r="CI9172" t="s">
        <v>137</v>
      </c>
      <c r="CJ9172" t="s">
        <v>137</v>
      </c>
      <c r="CK9172" t="s">
        <v>137</v>
      </c>
      <c r="CL9172" t="s">
        <v>137</v>
      </c>
      <c r="CM9172" t="s">
        <v>137</v>
      </c>
      <c r="CN9172" t="s">
        <v>137</v>
      </c>
      <c r="CO9172" t="s">
        <v>137</v>
      </c>
      <c r="CP9172" t="s">
        <v>137</v>
      </c>
      <c r="CQ9172" s="1">
        <v>45099.621527777781</v>
      </c>
      <c r="CR9172" s="1">
        <v>45099.621527777781</v>
      </c>
      <c r="CS9172" s="1"/>
      <c r="CT9172" t="s">
        <v>56073</v>
      </c>
      <c r="CU9172" t="s">
        <v>56074</v>
      </c>
      <c r="CV9172" t="s">
        <v>56075</v>
      </c>
      <c r="CW9172" t="s">
        <v>56076</v>
      </c>
      <c r="CX9172" s="3"/>
      <c r="CY9172" s="3"/>
      <c r="CZ9172">
        <v>7</v>
      </c>
      <c r="DA9172" t="s">
        <v>56077</v>
      </c>
      <c r="DB9172" t="s">
        <v>137</v>
      </c>
      <c r="DC9172" t="s">
        <v>137</v>
      </c>
      <c r="DD9172" t="s">
        <v>137</v>
      </c>
      <c r="DE9172" t="s">
        <v>137</v>
      </c>
      <c r="DF9172" t="s">
        <v>56078</v>
      </c>
      <c r="DG9172" t="s">
        <v>900</v>
      </c>
      <c r="DH9172" t="s">
        <v>2623</v>
      </c>
      <c r="DI9172" t="s">
        <v>137</v>
      </c>
      <c r="DJ9172" t="s">
        <v>137</v>
      </c>
      <c r="DK9172">
        <v>0</v>
      </c>
      <c r="DL9172" t="s">
        <v>209</v>
      </c>
      <c r="DM9172" t="s">
        <v>137</v>
      </c>
      <c r="DN9172" t="s">
        <v>137</v>
      </c>
      <c r="DO9172" s="1">
        <v>45099.621527777781</v>
      </c>
      <c r="DP9172" s="1"/>
      <c r="DQ9172" t="s">
        <v>32127</v>
      </c>
      <c r="DR9172" t="s">
        <v>32128</v>
      </c>
      <c r="DS9172" t="s">
        <v>32129</v>
      </c>
      <c r="DT9172" t="s">
        <v>137</v>
      </c>
      <c r="DU9172" t="s">
        <v>137</v>
      </c>
      <c r="DV9172" t="s">
        <v>137</v>
      </c>
      <c r="DW9172" t="s">
        <v>137</v>
      </c>
      <c r="DX9172" t="s">
        <v>137</v>
      </c>
      <c r="DY9172" t="s">
        <v>137</v>
      </c>
      <c r="DZ9172" t="s">
        <v>148</v>
      </c>
      <c r="EA9172" t="b">
        <v>0</v>
      </c>
      <c r="EB9172" t="s">
        <v>137</v>
      </c>
    </row>
    <row r="9173" spans="1:132" x14ac:dyDescent="0.25">
      <c r="A9173">
        <v>112625318</v>
      </c>
      <c r="B9173">
        <v>2862</v>
      </c>
      <c r="C9173" t="s">
        <v>192</v>
      </c>
      <c r="D9173" t="s">
        <v>133</v>
      </c>
      <c r="E9173" t="s">
        <v>134</v>
      </c>
      <c r="F9173" t="s">
        <v>135</v>
      </c>
      <c r="G9173" t="s">
        <v>136</v>
      </c>
      <c r="H9173" t="s">
        <v>137</v>
      </c>
      <c r="I9173" t="s">
        <v>138</v>
      </c>
      <c r="J9173" t="s">
        <v>32127</v>
      </c>
      <c r="K9173" t="s">
        <v>32128</v>
      </c>
      <c r="L9173" t="s">
        <v>32129</v>
      </c>
      <c r="M9173" t="s">
        <v>137</v>
      </c>
      <c r="N9173" t="s">
        <v>8485</v>
      </c>
      <c r="O9173" t="s">
        <v>8485</v>
      </c>
      <c r="P9173" s="1">
        <v>45078</v>
      </c>
      <c r="Q9173" s="1">
        <v>45078.457638888889</v>
      </c>
      <c r="R9173" s="1">
        <v>45078.457638888889</v>
      </c>
      <c r="S9173" s="1">
        <v>45082.595138888886</v>
      </c>
      <c r="T9173" s="1">
        <v>45082.595138888886</v>
      </c>
      <c r="U9173" t="s">
        <v>2703</v>
      </c>
      <c r="V9173" t="s">
        <v>137</v>
      </c>
      <c r="W9173" t="s">
        <v>137</v>
      </c>
      <c r="X9173" t="s">
        <v>155</v>
      </c>
      <c r="Y9173" t="s">
        <v>606</v>
      </c>
      <c r="Z9173" t="s">
        <v>137</v>
      </c>
      <c r="AA9173" t="s">
        <v>137</v>
      </c>
      <c r="AB9173" t="s">
        <v>137</v>
      </c>
      <c r="AC9173" t="s">
        <v>137</v>
      </c>
      <c r="AD9173" s="2"/>
      <c r="AE9173" t="s">
        <v>137</v>
      </c>
      <c r="AF9173" t="s">
        <v>137</v>
      </c>
      <c r="AG9173" t="s">
        <v>137</v>
      </c>
      <c r="AH9173" t="s">
        <v>137</v>
      </c>
      <c r="AI9173" t="s">
        <v>137</v>
      </c>
      <c r="AJ9173" t="s">
        <v>137</v>
      </c>
      <c r="AK9173" t="s">
        <v>137</v>
      </c>
      <c r="AL9173" s="2"/>
      <c r="AM9173" t="s">
        <v>137</v>
      </c>
      <c r="AN9173" t="s">
        <v>137</v>
      </c>
      <c r="AO9173" t="s">
        <v>137</v>
      </c>
      <c r="AP9173" t="s">
        <v>137</v>
      </c>
      <c r="AQ9173" t="s">
        <v>137</v>
      </c>
      <c r="AR9173" t="s">
        <v>137</v>
      </c>
      <c r="AS9173" t="s">
        <v>137</v>
      </c>
      <c r="AT9173" t="s">
        <v>137</v>
      </c>
      <c r="AU9173" t="s">
        <v>137</v>
      </c>
      <c r="AV9173" t="s">
        <v>137</v>
      </c>
      <c r="AW9173" t="s">
        <v>137</v>
      </c>
      <c r="AX9173" t="s">
        <v>137</v>
      </c>
      <c r="AY9173" t="s">
        <v>137</v>
      </c>
      <c r="AZ9173" t="s">
        <v>137</v>
      </c>
      <c r="BA9173" t="s">
        <v>137</v>
      </c>
      <c r="BB9173" t="s">
        <v>137</v>
      </c>
      <c r="BC9173" t="s">
        <v>137</v>
      </c>
      <c r="BD9173" t="s">
        <v>137</v>
      </c>
      <c r="BE9173" t="s">
        <v>137</v>
      </c>
      <c r="BF9173" t="s">
        <v>137</v>
      </c>
      <c r="BG9173" t="s">
        <v>137</v>
      </c>
      <c r="BH9173" t="s">
        <v>137</v>
      </c>
      <c r="BI9173" t="s">
        <v>137</v>
      </c>
      <c r="BJ9173" t="s">
        <v>137</v>
      </c>
      <c r="BK9173" t="s">
        <v>137</v>
      </c>
      <c r="BL9173" t="s">
        <v>137</v>
      </c>
      <c r="BM9173" t="s">
        <v>137</v>
      </c>
      <c r="BN9173" t="s">
        <v>137</v>
      </c>
      <c r="BO9173" t="s">
        <v>137</v>
      </c>
      <c r="BP9173" t="s">
        <v>56079</v>
      </c>
      <c r="BQ9173" t="s">
        <v>137</v>
      </c>
      <c r="BR9173" t="s">
        <v>137</v>
      </c>
      <c r="BS9173" t="s">
        <v>137</v>
      </c>
      <c r="BT9173" t="s">
        <v>137</v>
      </c>
      <c r="BU9173" t="s">
        <v>137</v>
      </c>
      <c r="BW9173" t="s">
        <v>137</v>
      </c>
      <c r="BX9173" t="s">
        <v>137</v>
      </c>
      <c r="BY9173" t="s">
        <v>137</v>
      </c>
      <c r="BZ9173" t="s">
        <v>137</v>
      </c>
      <c r="CA9173" t="s">
        <v>137</v>
      </c>
      <c r="CB9173" t="s">
        <v>137</v>
      </c>
      <c r="CC9173" t="s">
        <v>137</v>
      </c>
      <c r="CD9173" t="s">
        <v>137</v>
      </c>
      <c r="CE9173" t="s">
        <v>137</v>
      </c>
      <c r="CF9173" t="s">
        <v>137</v>
      </c>
      <c r="CG9173" t="s">
        <v>137</v>
      </c>
      <c r="CH9173" t="s">
        <v>137</v>
      </c>
      <c r="CI9173" t="s">
        <v>137</v>
      </c>
      <c r="CJ9173" t="s">
        <v>137</v>
      </c>
      <c r="CK9173" t="s">
        <v>137</v>
      </c>
      <c r="CL9173" t="s">
        <v>137</v>
      </c>
      <c r="CM9173" t="s">
        <v>137</v>
      </c>
      <c r="CN9173" t="s">
        <v>137</v>
      </c>
      <c r="CO9173" t="s">
        <v>137</v>
      </c>
      <c r="CP9173" t="s">
        <v>137</v>
      </c>
      <c r="CQ9173" s="1">
        <v>45082.595138888886</v>
      </c>
      <c r="CR9173" s="1">
        <v>45082.595138888886</v>
      </c>
      <c r="CS9173" s="1"/>
      <c r="CT9173" t="s">
        <v>137</v>
      </c>
      <c r="CU9173" t="s">
        <v>137</v>
      </c>
      <c r="CV9173" t="s">
        <v>56080</v>
      </c>
      <c r="CW9173" t="s">
        <v>56081</v>
      </c>
      <c r="CX9173" s="3"/>
      <c r="CY9173" s="3"/>
      <c r="CZ9173">
        <v>1</v>
      </c>
      <c r="DA9173" t="s">
        <v>56082</v>
      </c>
      <c r="DB9173" t="s">
        <v>137</v>
      </c>
      <c r="DC9173" t="s">
        <v>137</v>
      </c>
      <c r="DD9173" t="s">
        <v>137</v>
      </c>
      <c r="DE9173" t="s">
        <v>137</v>
      </c>
      <c r="DF9173" t="s">
        <v>137</v>
      </c>
      <c r="DG9173" t="s">
        <v>137</v>
      </c>
      <c r="DH9173" t="s">
        <v>137</v>
      </c>
      <c r="DI9173" t="s">
        <v>137</v>
      </c>
      <c r="DJ9173" t="s">
        <v>137</v>
      </c>
      <c r="DK9173">
        <v>0</v>
      </c>
      <c r="DL9173" t="s">
        <v>209</v>
      </c>
      <c r="DM9173" t="s">
        <v>56083</v>
      </c>
      <c r="DN9173" t="s">
        <v>137</v>
      </c>
      <c r="DO9173" s="1">
        <v>45082.595138888886</v>
      </c>
      <c r="DP9173" s="1"/>
      <c r="DQ9173" t="s">
        <v>32127</v>
      </c>
      <c r="DR9173" t="s">
        <v>32128</v>
      </c>
      <c r="DS9173" t="s">
        <v>32129</v>
      </c>
      <c r="DT9173" t="s">
        <v>137</v>
      </c>
      <c r="DU9173" t="s">
        <v>137</v>
      </c>
      <c r="DV9173" t="s">
        <v>137</v>
      </c>
      <c r="DW9173" t="s">
        <v>137</v>
      </c>
      <c r="DX9173" t="s">
        <v>137</v>
      </c>
      <c r="DY9173" t="s">
        <v>137</v>
      </c>
      <c r="DZ9173" t="s">
        <v>148</v>
      </c>
      <c r="EA9173" t="b">
        <v>0</v>
      </c>
      <c r="EB9173" t="s">
        <v>137</v>
      </c>
    </row>
    <row r="9174" spans="1:132" x14ac:dyDescent="0.25">
      <c r="A9174">
        <v>112623626</v>
      </c>
      <c r="B9174">
        <v>2861</v>
      </c>
      <c r="C9174" t="s">
        <v>192</v>
      </c>
      <c r="D9174" t="s">
        <v>56084</v>
      </c>
      <c r="E9174" t="s">
        <v>134</v>
      </c>
      <c r="F9174" t="s">
        <v>162</v>
      </c>
      <c r="G9174" t="s">
        <v>163</v>
      </c>
      <c r="H9174" t="s">
        <v>1188</v>
      </c>
      <c r="I9174" t="s">
        <v>56085</v>
      </c>
      <c r="J9174" t="s">
        <v>523</v>
      </c>
      <c r="K9174" t="s">
        <v>524</v>
      </c>
      <c r="L9174" t="s">
        <v>525</v>
      </c>
      <c r="M9174" t="s">
        <v>137</v>
      </c>
      <c r="N9174" t="s">
        <v>802</v>
      </c>
      <c r="O9174" t="s">
        <v>802</v>
      </c>
      <c r="P9174" s="1"/>
      <c r="Q9174" s="1">
        <v>45078.447916666664</v>
      </c>
      <c r="R9174" s="1">
        <v>45078.447916666664</v>
      </c>
      <c r="S9174" s="1">
        <v>45078.449305555558</v>
      </c>
      <c r="T9174" s="1">
        <v>45078.449305555558</v>
      </c>
      <c r="U9174" t="s">
        <v>47738</v>
      </c>
      <c r="V9174" t="s">
        <v>137</v>
      </c>
      <c r="W9174" t="s">
        <v>137</v>
      </c>
      <c r="X9174" t="s">
        <v>137</v>
      </c>
      <c r="Y9174" t="s">
        <v>199</v>
      </c>
      <c r="Z9174" t="s">
        <v>137</v>
      </c>
      <c r="AA9174" t="s">
        <v>137</v>
      </c>
      <c r="AB9174" t="s">
        <v>137</v>
      </c>
      <c r="AC9174" t="s">
        <v>137</v>
      </c>
      <c r="AD9174" s="2"/>
      <c r="AE9174" t="s">
        <v>137</v>
      </c>
      <c r="AF9174" t="s">
        <v>137</v>
      </c>
      <c r="AG9174" t="s">
        <v>137</v>
      </c>
      <c r="AH9174" t="s">
        <v>137</v>
      </c>
      <c r="AI9174" t="s">
        <v>137</v>
      </c>
      <c r="AJ9174" t="s">
        <v>137</v>
      </c>
      <c r="AK9174" t="s">
        <v>137</v>
      </c>
      <c r="AL9174" s="2"/>
      <c r="AM9174" t="s">
        <v>137</v>
      </c>
      <c r="AN9174" t="s">
        <v>137</v>
      </c>
      <c r="AO9174" t="s">
        <v>137</v>
      </c>
      <c r="AP9174" t="s">
        <v>137</v>
      </c>
      <c r="AQ9174" t="s">
        <v>137</v>
      </c>
      <c r="AR9174" t="s">
        <v>137</v>
      </c>
      <c r="AS9174" t="s">
        <v>137</v>
      </c>
      <c r="AT9174" t="s">
        <v>137</v>
      </c>
      <c r="AU9174" t="s">
        <v>137</v>
      </c>
      <c r="AV9174" t="s">
        <v>137</v>
      </c>
      <c r="AW9174" t="s">
        <v>137</v>
      </c>
      <c r="AX9174" t="s">
        <v>137</v>
      </c>
      <c r="AY9174" t="s">
        <v>137</v>
      </c>
      <c r="AZ9174" t="s">
        <v>137</v>
      </c>
      <c r="BA9174" t="s">
        <v>137</v>
      </c>
      <c r="BB9174" t="s">
        <v>137</v>
      </c>
      <c r="BC9174" t="s">
        <v>137</v>
      </c>
      <c r="BD9174" t="s">
        <v>137</v>
      </c>
      <c r="BE9174" t="s">
        <v>137</v>
      </c>
      <c r="BF9174" t="s">
        <v>137</v>
      </c>
      <c r="BG9174" t="s">
        <v>137</v>
      </c>
      <c r="BH9174" t="s">
        <v>137</v>
      </c>
      <c r="BI9174" t="s">
        <v>137</v>
      </c>
      <c r="BJ9174" t="s">
        <v>137</v>
      </c>
      <c r="BK9174" t="s">
        <v>137</v>
      </c>
      <c r="BL9174" t="s">
        <v>137</v>
      </c>
      <c r="BM9174" t="s">
        <v>137</v>
      </c>
      <c r="BN9174" t="s">
        <v>137</v>
      </c>
      <c r="BO9174" t="s">
        <v>137</v>
      </c>
      <c r="BP9174" t="s">
        <v>137</v>
      </c>
      <c r="BQ9174" t="s">
        <v>137</v>
      </c>
      <c r="BR9174" t="s">
        <v>137</v>
      </c>
      <c r="BS9174" t="s">
        <v>137</v>
      </c>
      <c r="BT9174" t="s">
        <v>137</v>
      </c>
      <c r="BU9174" t="s">
        <v>137</v>
      </c>
      <c r="BW9174" t="s">
        <v>137</v>
      </c>
      <c r="BX9174" t="s">
        <v>137</v>
      </c>
      <c r="BY9174" t="s">
        <v>137</v>
      </c>
      <c r="BZ9174" t="s">
        <v>137</v>
      </c>
      <c r="CA9174" t="s">
        <v>137</v>
      </c>
      <c r="CB9174" t="s">
        <v>137</v>
      </c>
      <c r="CC9174" t="s">
        <v>137</v>
      </c>
      <c r="CD9174" t="s">
        <v>137</v>
      </c>
      <c r="CE9174" t="s">
        <v>137</v>
      </c>
      <c r="CF9174" t="s">
        <v>137</v>
      </c>
      <c r="CG9174" t="s">
        <v>137</v>
      </c>
      <c r="CH9174" t="s">
        <v>137</v>
      </c>
      <c r="CI9174" t="s">
        <v>137</v>
      </c>
      <c r="CJ9174" t="s">
        <v>137</v>
      </c>
      <c r="CK9174" t="s">
        <v>137</v>
      </c>
      <c r="CL9174" t="s">
        <v>137</v>
      </c>
      <c r="CM9174" t="s">
        <v>137</v>
      </c>
      <c r="CN9174" t="s">
        <v>137</v>
      </c>
      <c r="CO9174" t="s">
        <v>137</v>
      </c>
      <c r="CP9174" t="s">
        <v>137</v>
      </c>
      <c r="CQ9174" s="1">
        <v>45078.449305555558</v>
      </c>
      <c r="CR9174" s="1">
        <v>45078.449305555558</v>
      </c>
      <c r="CS9174" s="1"/>
      <c r="CT9174" t="s">
        <v>137</v>
      </c>
      <c r="CU9174" t="s">
        <v>137</v>
      </c>
      <c r="CV9174" t="s">
        <v>20867</v>
      </c>
      <c r="CW9174" t="s">
        <v>20867</v>
      </c>
      <c r="CX9174" s="3"/>
      <c r="CY9174" s="3"/>
      <c r="CZ9174">
        <v>1</v>
      </c>
      <c r="DA9174" t="s">
        <v>137</v>
      </c>
      <c r="DB9174" t="s">
        <v>137</v>
      </c>
      <c r="DC9174" t="s">
        <v>137</v>
      </c>
      <c r="DD9174" t="s">
        <v>137</v>
      </c>
      <c r="DE9174" t="s">
        <v>137</v>
      </c>
      <c r="DF9174" t="s">
        <v>137</v>
      </c>
      <c r="DG9174" t="s">
        <v>137</v>
      </c>
      <c r="DH9174" t="s">
        <v>137</v>
      </c>
      <c r="DI9174" t="s">
        <v>137</v>
      </c>
      <c r="DJ9174" t="s">
        <v>137</v>
      </c>
      <c r="DK9174">
        <v>0</v>
      </c>
      <c r="DL9174" t="s">
        <v>209</v>
      </c>
      <c r="DM9174" t="s">
        <v>137</v>
      </c>
      <c r="DN9174" t="s">
        <v>137</v>
      </c>
      <c r="DO9174" s="1">
        <v>45078.449305555558</v>
      </c>
      <c r="DP9174" s="1"/>
      <c r="DQ9174" t="s">
        <v>523</v>
      </c>
      <c r="DR9174" t="s">
        <v>524</v>
      </c>
      <c r="DS9174" t="s">
        <v>525</v>
      </c>
      <c r="DT9174" t="s">
        <v>137</v>
      </c>
      <c r="DU9174" t="s">
        <v>137</v>
      </c>
      <c r="DV9174" t="s">
        <v>137</v>
      </c>
      <c r="DW9174" t="s">
        <v>137</v>
      </c>
      <c r="DX9174" t="s">
        <v>137</v>
      </c>
      <c r="DY9174" t="s">
        <v>137</v>
      </c>
      <c r="DZ9174" t="s">
        <v>168</v>
      </c>
      <c r="EA9174" t="b">
        <v>0</v>
      </c>
      <c r="EB9174" t="s">
        <v>137</v>
      </c>
    </row>
    <row r="9175" spans="1:132" x14ac:dyDescent="0.25">
      <c r="A9175">
        <v>112619306</v>
      </c>
      <c r="B9175">
        <v>2860</v>
      </c>
      <c r="C9175" t="s">
        <v>192</v>
      </c>
      <c r="D9175" t="s">
        <v>56086</v>
      </c>
      <c r="E9175" t="s">
        <v>134</v>
      </c>
      <c r="F9175" t="s">
        <v>162</v>
      </c>
      <c r="G9175" t="s">
        <v>137</v>
      </c>
      <c r="H9175" t="s">
        <v>137</v>
      </c>
      <c r="I9175" t="s">
        <v>56087</v>
      </c>
      <c r="J9175" t="s">
        <v>557</v>
      </c>
      <c r="K9175" t="s">
        <v>558</v>
      </c>
      <c r="L9175" t="s">
        <v>559</v>
      </c>
      <c r="M9175" t="s">
        <v>137</v>
      </c>
      <c r="N9175" t="s">
        <v>8686</v>
      </c>
      <c r="O9175" t="s">
        <v>8686</v>
      </c>
      <c r="P9175" s="1"/>
      <c r="Q9175" s="1">
        <v>45078.42291666667</v>
      </c>
      <c r="R9175" s="1">
        <v>45078.42291666667</v>
      </c>
      <c r="S9175" s="1">
        <v>45078.432638888888</v>
      </c>
      <c r="T9175" s="1">
        <v>45078.432638888888</v>
      </c>
      <c r="U9175" t="s">
        <v>4013</v>
      </c>
      <c r="V9175" t="s">
        <v>137</v>
      </c>
      <c r="W9175" t="s">
        <v>137</v>
      </c>
      <c r="X9175" t="s">
        <v>231</v>
      </c>
      <c r="Y9175" t="s">
        <v>137</v>
      </c>
      <c r="Z9175" t="s">
        <v>137</v>
      </c>
      <c r="AA9175" t="s">
        <v>137</v>
      </c>
      <c r="AB9175" t="s">
        <v>137</v>
      </c>
      <c r="AC9175" t="s">
        <v>137</v>
      </c>
      <c r="AD9175" s="2"/>
      <c r="AE9175" t="s">
        <v>137</v>
      </c>
      <c r="AF9175" t="s">
        <v>137</v>
      </c>
      <c r="AG9175" t="s">
        <v>137</v>
      </c>
      <c r="AH9175" t="s">
        <v>137</v>
      </c>
      <c r="AI9175" t="s">
        <v>137</v>
      </c>
      <c r="AJ9175" t="s">
        <v>137</v>
      </c>
      <c r="AK9175" t="s">
        <v>137</v>
      </c>
      <c r="AL9175" s="2"/>
      <c r="AM9175" t="s">
        <v>137</v>
      </c>
      <c r="AN9175" t="s">
        <v>137</v>
      </c>
      <c r="AO9175" t="s">
        <v>137</v>
      </c>
      <c r="AP9175" t="s">
        <v>137</v>
      </c>
      <c r="AQ9175" t="s">
        <v>137</v>
      </c>
      <c r="AR9175" t="s">
        <v>137</v>
      </c>
      <c r="AS9175" t="s">
        <v>137</v>
      </c>
      <c r="AT9175" t="s">
        <v>137</v>
      </c>
      <c r="AU9175" t="s">
        <v>137</v>
      </c>
      <c r="AV9175" t="s">
        <v>137</v>
      </c>
      <c r="AW9175" t="s">
        <v>137</v>
      </c>
      <c r="AX9175" t="s">
        <v>137</v>
      </c>
      <c r="AY9175" t="s">
        <v>137</v>
      </c>
      <c r="AZ9175" t="s">
        <v>137</v>
      </c>
      <c r="BA9175" t="s">
        <v>137</v>
      </c>
      <c r="BB9175" t="s">
        <v>137</v>
      </c>
      <c r="BC9175" t="s">
        <v>137</v>
      </c>
      <c r="BD9175" t="s">
        <v>137</v>
      </c>
      <c r="BE9175" t="s">
        <v>137</v>
      </c>
      <c r="BF9175" t="s">
        <v>137</v>
      </c>
      <c r="BG9175" t="s">
        <v>137</v>
      </c>
      <c r="BH9175" t="s">
        <v>137</v>
      </c>
      <c r="BI9175" t="s">
        <v>137</v>
      </c>
      <c r="BJ9175" t="s">
        <v>137</v>
      </c>
      <c r="BK9175" t="s">
        <v>137</v>
      </c>
      <c r="BL9175" t="s">
        <v>137</v>
      </c>
      <c r="BM9175" t="s">
        <v>137</v>
      </c>
      <c r="BN9175" t="s">
        <v>137</v>
      </c>
      <c r="BO9175" t="s">
        <v>137</v>
      </c>
      <c r="BP9175" t="s">
        <v>137</v>
      </c>
      <c r="BQ9175" t="s">
        <v>137</v>
      </c>
      <c r="BR9175" t="s">
        <v>137</v>
      </c>
      <c r="BS9175" t="s">
        <v>137</v>
      </c>
      <c r="BT9175" t="s">
        <v>137</v>
      </c>
      <c r="BU9175" t="s">
        <v>137</v>
      </c>
      <c r="BW9175" t="s">
        <v>137</v>
      </c>
      <c r="BX9175" t="s">
        <v>137</v>
      </c>
      <c r="BY9175" t="s">
        <v>137</v>
      </c>
      <c r="BZ9175" t="s">
        <v>137</v>
      </c>
      <c r="CA9175" t="s">
        <v>137</v>
      </c>
      <c r="CB9175" t="s">
        <v>137</v>
      </c>
      <c r="CC9175" t="s">
        <v>137</v>
      </c>
      <c r="CD9175" t="s">
        <v>137</v>
      </c>
      <c r="CE9175" t="s">
        <v>137</v>
      </c>
      <c r="CF9175" t="s">
        <v>137</v>
      </c>
      <c r="CG9175" t="s">
        <v>137</v>
      </c>
      <c r="CH9175" t="s">
        <v>137</v>
      </c>
      <c r="CI9175" t="s">
        <v>137</v>
      </c>
      <c r="CJ9175" t="s">
        <v>137</v>
      </c>
      <c r="CK9175" t="s">
        <v>137</v>
      </c>
      <c r="CL9175" t="s">
        <v>137</v>
      </c>
      <c r="CM9175" t="s">
        <v>137</v>
      </c>
      <c r="CN9175" t="s">
        <v>137</v>
      </c>
      <c r="CO9175" t="s">
        <v>137</v>
      </c>
      <c r="CP9175" t="s">
        <v>137</v>
      </c>
      <c r="CQ9175" s="1">
        <v>45078.432638888888</v>
      </c>
      <c r="CR9175" s="1">
        <v>45078.432638888888</v>
      </c>
      <c r="CS9175" s="1"/>
      <c r="CT9175" t="s">
        <v>56088</v>
      </c>
      <c r="CU9175" t="s">
        <v>56088</v>
      </c>
      <c r="CV9175" t="s">
        <v>56089</v>
      </c>
      <c r="CW9175" t="s">
        <v>56089</v>
      </c>
      <c r="CX9175" s="3"/>
      <c r="CY9175" s="3"/>
      <c r="CZ9175">
        <v>1</v>
      </c>
      <c r="DA9175" t="s">
        <v>137</v>
      </c>
      <c r="DB9175" t="s">
        <v>137</v>
      </c>
      <c r="DC9175" t="s">
        <v>137</v>
      </c>
      <c r="DD9175" t="s">
        <v>137</v>
      </c>
      <c r="DE9175" t="s">
        <v>137</v>
      </c>
      <c r="DF9175" t="s">
        <v>56090</v>
      </c>
      <c r="DG9175" t="s">
        <v>137</v>
      </c>
      <c r="DH9175" t="s">
        <v>137</v>
      </c>
      <c r="DI9175" t="s">
        <v>137</v>
      </c>
      <c r="DJ9175" t="s">
        <v>137</v>
      </c>
      <c r="DK9175">
        <v>0</v>
      </c>
      <c r="DL9175" t="s">
        <v>209</v>
      </c>
      <c r="DM9175" t="s">
        <v>137</v>
      </c>
      <c r="DN9175" t="s">
        <v>137</v>
      </c>
      <c r="DO9175" s="1">
        <v>45078.432638888888</v>
      </c>
      <c r="DP9175" s="1"/>
      <c r="DQ9175" t="s">
        <v>557</v>
      </c>
      <c r="DR9175" t="s">
        <v>558</v>
      </c>
      <c r="DS9175" t="s">
        <v>559</v>
      </c>
      <c r="DT9175" t="s">
        <v>137</v>
      </c>
      <c r="DU9175" t="s">
        <v>137</v>
      </c>
      <c r="DV9175" t="s">
        <v>137</v>
      </c>
      <c r="DW9175" t="s">
        <v>137</v>
      </c>
      <c r="DX9175" t="s">
        <v>137</v>
      </c>
      <c r="DY9175" t="s">
        <v>137</v>
      </c>
      <c r="DZ9175" t="s">
        <v>168</v>
      </c>
      <c r="EA9175" t="b">
        <v>0</v>
      </c>
      <c r="EB9175" t="s">
        <v>137</v>
      </c>
    </row>
    <row r="9176" spans="1:132" x14ac:dyDescent="0.25">
      <c r="A9176">
        <v>112615803</v>
      </c>
      <c r="B9176">
        <v>2859</v>
      </c>
      <c r="C9176" t="s">
        <v>192</v>
      </c>
      <c r="D9176" t="s">
        <v>133</v>
      </c>
      <c r="E9176" t="s">
        <v>134</v>
      </c>
      <c r="F9176" t="s">
        <v>135</v>
      </c>
      <c r="G9176" t="s">
        <v>136</v>
      </c>
      <c r="H9176" t="s">
        <v>137</v>
      </c>
      <c r="I9176" t="s">
        <v>138</v>
      </c>
      <c r="J9176" t="s">
        <v>150</v>
      </c>
      <c r="K9176" t="s">
        <v>151</v>
      </c>
      <c r="L9176" t="s">
        <v>152</v>
      </c>
      <c r="M9176" t="s">
        <v>137</v>
      </c>
      <c r="N9176" t="s">
        <v>944</v>
      </c>
      <c r="O9176" t="s">
        <v>944</v>
      </c>
      <c r="P9176" s="1">
        <v>45078</v>
      </c>
      <c r="Q9176" s="1">
        <v>45078.40347222222</v>
      </c>
      <c r="R9176" s="1">
        <v>45078.40347222222</v>
      </c>
      <c r="S9176" s="1">
        <v>45078.495138888888</v>
      </c>
      <c r="T9176" s="1">
        <v>45078.495138888888</v>
      </c>
      <c r="U9176" t="s">
        <v>812</v>
      </c>
      <c r="V9176" t="s">
        <v>137</v>
      </c>
      <c r="W9176" t="s">
        <v>137</v>
      </c>
      <c r="X9176" t="s">
        <v>454</v>
      </c>
      <c r="Y9176" t="s">
        <v>813</v>
      </c>
      <c r="Z9176" t="s">
        <v>137</v>
      </c>
      <c r="AA9176" t="s">
        <v>137</v>
      </c>
      <c r="AB9176" t="s">
        <v>137</v>
      </c>
      <c r="AC9176" t="s">
        <v>137</v>
      </c>
      <c r="AD9176" s="2"/>
      <c r="AE9176" t="s">
        <v>137</v>
      </c>
      <c r="AF9176" t="s">
        <v>137</v>
      </c>
      <c r="AG9176" t="s">
        <v>137</v>
      </c>
      <c r="AH9176" t="s">
        <v>137</v>
      </c>
      <c r="AI9176" t="s">
        <v>137</v>
      </c>
      <c r="AJ9176" t="s">
        <v>137</v>
      </c>
      <c r="AK9176" t="s">
        <v>137</v>
      </c>
      <c r="AL9176" s="2"/>
      <c r="AM9176" t="s">
        <v>137</v>
      </c>
      <c r="AN9176" t="s">
        <v>137</v>
      </c>
      <c r="AO9176" t="s">
        <v>137</v>
      </c>
      <c r="AP9176" t="s">
        <v>137</v>
      </c>
      <c r="AQ9176" t="s">
        <v>137</v>
      </c>
      <c r="AR9176" t="s">
        <v>137</v>
      </c>
      <c r="AS9176" t="s">
        <v>137</v>
      </c>
      <c r="AT9176" t="s">
        <v>137</v>
      </c>
      <c r="AU9176" t="s">
        <v>137</v>
      </c>
      <c r="AV9176" t="s">
        <v>137</v>
      </c>
      <c r="AW9176" t="s">
        <v>137</v>
      </c>
      <c r="AX9176" t="s">
        <v>137</v>
      </c>
      <c r="AY9176" t="s">
        <v>137</v>
      </c>
      <c r="AZ9176" t="s">
        <v>137</v>
      </c>
      <c r="BA9176" t="s">
        <v>137</v>
      </c>
      <c r="BB9176" t="s">
        <v>137</v>
      </c>
      <c r="BC9176" t="s">
        <v>137</v>
      </c>
      <c r="BD9176" t="s">
        <v>137</v>
      </c>
      <c r="BE9176" t="s">
        <v>137</v>
      </c>
      <c r="BF9176" t="s">
        <v>137</v>
      </c>
      <c r="BG9176" t="s">
        <v>137</v>
      </c>
      <c r="BH9176" t="s">
        <v>137</v>
      </c>
      <c r="BI9176" t="s">
        <v>137</v>
      </c>
      <c r="BJ9176" t="s">
        <v>137</v>
      </c>
      <c r="BK9176" t="s">
        <v>137</v>
      </c>
      <c r="BL9176" t="s">
        <v>137</v>
      </c>
      <c r="BM9176" t="s">
        <v>137</v>
      </c>
      <c r="BN9176" t="s">
        <v>137</v>
      </c>
      <c r="BO9176" t="s">
        <v>137</v>
      </c>
      <c r="BP9176" t="s">
        <v>56091</v>
      </c>
      <c r="BQ9176" t="s">
        <v>137</v>
      </c>
      <c r="BR9176" t="s">
        <v>137</v>
      </c>
      <c r="BS9176" t="s">
        <v>137</v>
      </c>
      <c r="BT9176" t="s">
        <v>137</v>
      </c>
      <c r="BU9176" t="s">
        <v>137</v>
      </c>
      <c r="BW9176" t="s">
        <v>137</v>
      </c>
      <c r="BX9176" t="s">
        <v>137</v>
      </c>
      <c r="BY9176" t="s">
        <v>137</v>
      </c>
      <c r="BZ9176" t="s">
        <v>137</v>
      </c>
      <c r="CA9176" t="s">
        <v>137</v>
      </c>
      <c r="CB9176" t="s">
        <v>137</v>
      </c>
      <c r="CC9176" t="s">
        <v>137</v>
      </c>
      <c r="CD9176" t="s">
        <v>137</v>
      </c>
      <c r="CE9176" t="s">
        <v>137</v>
      </c>
      <c r="CF9176" t="s">
        <v>137</v>
      </c>
      <c r="CG9176" t="s">
        <v>137</v>
      </c>
      <c r="CH9176" t="s">
        <v>137</v>
      </c>
      <c r="CI9176" t="s">
        <v>137</v>
      </c>
      <c r="CJ9176" t="s">
        <v>137</v>
      </c>
      <c r="CK9176" t="s">
        <v>137</v>
      </c>
      <c r="CL9176" t="s">
        <v>137</v>
      </c>
      <c r="CM9176" t="s">
        <v>137</v>
      </c>
      <c r="CN9176" t="s">
        <v>137</v>
      </c>
      <c r="CO9176" t="s">
        <v>137</v>
      </c>
      <c r="CP9176" t="s">
        <v>137</v>
      </c>
      <c r="CQ9176" s="1">
        <v>45078.495138888888</v>
      </c>
      <c r="CR9176" s="1">
        <v>45078.495138888888</v>
      </c>
      <c r="CS9176" s="1"/>
      <c r="CT9176" t="s">
        <v>56092</v>
      </c>
      <c r="CU9176" t="s">
        <v>56092</v>
      </c>
      <c r="CV9176" t="s">
        <v>56093</v>
      </c>
      <c r="CW9176" t="s">
        <v>56093</v>
      </c>
      <c r="CX9176" s="3"/>
      <c r="CY9176" s="3"/>
      <c r="CZ9176">
        <v>1</v>
      </c>
      <c r="DA9176" t="s">
        <v>56094</v>
      </c>
      <c r="DB9176" t="s">
        <v>137</v>
      </c>
      <c r="DC9176" t="s">
        <v>137</v>
      </c>
      <c r="DD9176" t="s">
        <v>137</v>
      </c>
      <c r="DE9176" t="s">
        <v>137</v>
      </c>
      <c r="DF9176" t="s">
        <v>56095</v>
      </c>
      <c r="DG9176" t="s">
        <v>137</v>
      </c>
      <c r="DH9176" t="s">
        <v>137</v>
      </c>
      <c r="DI9176" t="s">
        <v>137</v>
      </c>
      <c r="DJ9176" t="s">
        <v>137</v>
      </c>
      <c r="DK9176">
        <v>0</v>
      </c>
      <c r="DL9176" t="s">
        <v>209</v>
      </c>
      <c r="DM9176" t="s">
        <v>137</v>
      </c>
      <c r="DN9176" t="s">
        <v>137</v>
      </c>
      <c r="DO9176" s="1">
        <v>45078.495138888888</v>
      </c>
      <c r="DP9176" s="1"/>
      <c r="DQ9176" t="s">
        <v>150</v>
      </c>
      <c r="DR9176" t="s">
        <v>151</v>
      </c>
      <c r="DS9176" t="s">
        <v>152</v>
      </c>
      <c r="DT9176" t="s">
        <v>137</v>
      </c>
      <c r="DU9176" t="s">
        <v>137</v>
      </c>
      <c r="DV9176" t="s">
        <v>137</v>
      </c>
      <c r="DW9176" t="s">
        <v>137</v>
      </c>
      <c r="DX9176" t="s">
        <v>2059</v>
      </c>
      <c r="DY9176" t="s">
        <v>137</v>
      </c>
      <c r="DZ9176" t="s">
        <v>148</v>
      </c>
      <c r="EA9176" t="b">
        <v>0</v>
      </c>
      <c r="EB9176" t="s">
        <v>137</v>
      </c>
    </row>
    <row r="9177" spans="1:132" x14ac:dyDescent="0.25">
      <c r="A9177">
        <v>112615337</v>
      </c>
      <c r="B9177">
        <v>2858</v>
      </c>
      <c r="C9177" t="s">
        <v>192</v>
      </c>
      <c r="D9177" t="s">
        <v>10639</v>
      </c>
      <c r="E9177" t="s">
        <v>134</v>
      </c>
      <c r="F9177" t="s">
        <v>162</v>
      </c>
      <c r="G9177" t="s">
        <v>137</v>
      </c>
      <c r="H9177" t="s">
        <v>137</v>
      </c>
      <c r="I9177" t="s">
        <v>56096</v>
      </c>
      <c r="J9177" t="s">
        <v>150</v>
      </c>
      <c r="K9177" t="s">
        <v>151</v>
      </c>
      <c r="L9177" t="s">
        <v>152</v>
      </c>
      <c r="M9177" t="s">
        <v>137</v>
      </c>
      <c r="N9177" t="s">
        <v>8813</v>
      </c>
      <c r="O9177" t="s">
        <v>8813</v>
      </c>
      <c r="P9177" s="1"/>
      <c r="Q9177" s="1">
        <v>45078.400000000001</v>
      </c>
      <c r="R9177" s="1">
        <v>45078.400000000001</v>
      </c>
      <c r="S9177" s="1">
        <v>45083.62222222222</v>
      </c>
      <c r="T9177" s="1">
        <v>45083.62222222222</v>
      </c>
      <c r="U9177" t="s">
        <v>5307</v>
      </c>
      <c r="V9177" t="s">
        <v>137</v>
      </c>
      <c r="W9177" t="s">
        <v>137</v>
      </c>
      <c r="X9177" t="s">
        <v>176</v>
      </c>
      <c r="Y9177" t="s">
        <v>137</v>
      </c>
      <c r="Z9177" t="s">
        <v>137</v>
      </c>
      <c r="AA9177" t="s">
        <v>137</v>
      </c>
      <c r="AB9177" t="s">
        <v>137</v>
      </c>
      <c r="AC9177" t="s">
        <v>137</v>
      </c>
      <c r="AD9177" s="2"/>
      <c r="AE9177" t="s">
        <v>137</v>
      </c>
      <c r="AF9177" t="s">
        <v>137</v>
      </c>
      <c r="AG9177" t="s">
        <v>137</v>
      </c>
      <c r="AH9177" t="s">
        <v>137</v>
      </c>
      <c r="AI9177" t="s">
        <v>137</v>
      </c>
      <c r="AJ9177" t="s">
        <v>137</v>
      </c>
      <c r="AK9177" t="s">
        <v>137</v>
      </c>
      <c r="AL9177" s="2"/>
      <c r="AM9177" t="s">
        <v>137</v>
      </c>
      <c r="AN9177" t="s">
        <v>137</v>
      </c>
      <c r="AO9177" t="s">
        <v>137</v>
      </c>
      <c r="AP9177" t="s">
        <v>137</v>
      </c>
      <c r="AQ9177" t="s">
        <v>137</v>
      </c>
      <c r="AR9177" t="s">
        <v>137</v>
      </c>
      <c r="AS9177" t="s">
        <v>137</v>
      </c>
      <c r="AT9177" t="s">
        <v>137</v>
      </c>
      <c r="AU9177" t="s">
        <v>137</v>
      </c>
      <c r="AV9177" t="s">
        <v>137</v>
      </c>
      <c r="AW9177" t="s">
        <v>137</v>
      </c>
      <c r="AX9177" t="s">
        <v>137</v>
      </c>
      <c r="AY9177" t="s">
        <v>137</v>
      </c>
      <c r="AZ9177" t="s">
        <v>137</v>
      </c>
      <c r="BA9177" t="s">
        <v>137</v>
      </c>
      <c r="BB9177" t="s">
        <v>137</v>
      </c>
      <c r="BC9177" t="s">
        <v>137</v>
      </c>
      <c r="BD9177" t="s">
        <v>137</v>
      </c>
      <c r="BE9177" t="s">
        <v>137</v>
      </c>
      <c r="BF9177" t="s">
        <v>137</v>
      </c>
      <c r="BG9177" t="s">
        <v>137</v>
      </c>
      <c r="BH9177" t="s">
        <v>137</v>
      </c>
      <c r="BI9177" t="s">
        <v>137</v>
      </c>
      <c r="BJ9177" t="s">
        <v>137</v>
      </c>
      <c r="BK9177" t="s">
        <v>137</v>
      </c>
      <c r="BL9177" t="s">
        <v>137</v>
      </c>
      <c r="BM9177" t="s">
        <v>137</v>
      </c>
      <c r="BN9177" t="s">
        <v>137</v>
      </c>
      <c r="BO9177" t="s">
        <v>137</v>
      </c>
      <c r="BP9177" t="s">
        <v>137</v>
      </c>
      <c r="BQ9177" t="s">
        <v>137</v>
      </c>
      <c r="BR9177" t="s">
        <v>137</v>
      </c>
      <c r="BS9177" t="s">
        <v>137</v>
      </c>
      <c r="BT9177" t="s">
        <v>137</v>
      </c>
      <c r="BU9177" t="s">
        <v>137</v>
      </c>
      <c r="BW9177" t="s">
        <v>137</v>
      </c>
      <c r="BX9177" t="s">
        <v>137</v>
      </c>
      <c r="BY9177" t="s">
        <v>137</v>
      </c>
      <c r="BZ9177" t="s">
        <v>137</v>
      </c>
      <c r="CA9177" t="s">
        <v>137</v>
      </c>
      <c r="CB9177" t="s">
        <v>137</v>
      </c>
      <c r="CC9177" t="s">
        <v>137</v>
      </c>
      <c r="CD9177" t="s">
        <v>137</v>
      </c>
      <c r="CE9177" t="s">
        <v>137</v>
      </c>
      <c r="CF9177" t="s">
        <v>137</v>
      </c>
      <c r="CG9177" t="s">
        <v>137</v>
      </c>
      <c r="CH9177" t="s">
        <v>137</v>
      </c>
      <c r="CI9177" t="s">
        <v>137</v>
      </c>
      <c r="CJ9177" t="s">
        <v>137</v>
      </c>
      <c r="CK9177" t="s">
        <v>137</v>
      </c>
      <c r="CL9177" t="s">
        <v>137</v>
      </c>
      <c r="CM9177" t="s">
        <v>137</v>
      </c>
      <c r="CN9177" t="s">
        <v>137</v>
      </c>
      <c r="CO9177" t="s">
        <v>137</v>
      </c>
      <c r="CP9177" t="s">
        <v>137</v>
      </c>
      <c r="CQ9177" s="1">
        <v>45083.62222222222</v>
      </c>
      <c r="CR9177" s="1">
        <v>45083.62222222222</v>
      </c>
      <c r="CS9177" s="1"/>
      <c r="CT9177" t="s">
        <v>56097</v>
      </c>
      <c r="CU9177" t="s">
        <v>56098</v>
      </c>
      <c r="CV9177" t="s">
        <v>56099</v>
      </c>
      <c r="CW9177" t="s">
        <v>56100</v>
      </c>
      <c r="CX9177" s="3"/>
      <c r="CY9177" s="3"/>
      <c r="CZ9177">
        <v>1</v>
      </c>
      <c r="DA9177" t="s">
        <v>137</v>
      </c>
      <c r="DB9177" t="s">
        <v>137</v>
      </c>
      <c r="DC9177" t="s">
        <v>137</v>
      </c>
      <c r="DD9177" t="s">
        <v>137</v>
      </c>
      <c r="DE9177" t="s">
        <v>137</v>
      </c>
      <c r="DF9177" t="s">
        <v>56101</v>
      </c>
      <c r="DG9177" t="s">
        <v>137</v>
      </c>
      <c r="DH9177" t="s">
        <v>137</v>
      </c>
      <c r="DI9177" t="s">
        <v>137</v>
      </c>
      <c r="DJ9177" t="s">
        <v>137</v>
      </c>
      <c r="DK9177">
        <v>0</v>
      </c>
      <c r="DL9177" t="s">
        <v>209</v>
      </c>
      <c r="DM9177" t="s">
        <v>137</v>
      </c>
      <c r="DN9177" t="s">
        <v>137</v>
      </c>
      <c r="DO9177" s="1">
        <v>45083.62222222222</v>
      </c>
      <c r="DP9177" s="1"/>
      <c r="DQ9177" t="s">
        <v>150</v>
      </c>
      <c r="DR9177" t="s">
        <v>151</v>
      </c>
      <c r="DS9177" t="s">
        <v>152</v>
      </c>
      <c r="DT9177" t="s">
        <v>137</v>
      </c>
      <c r="DU9177" t="s">
        <v>137</v>
      </c>
      <c r="DV9177" t="s">
        <v>137</v>
      </c>
      <c r="DW9177" t="s">
        <v>137</v>
      </c>
      <c r="DX9177" t="s">
        <v>137</v>
      </c>
      <c r="DY9177" t="s">
        <v>137</v>
      </c>
      <c r="DZ9177" t="s">
        <v>168</v>
      </c>
      <c r="EA9177" t="b">
        <v>0</v>
      </c>
      <c r="EB9177" t="s">
        <v>137</v>
      </c>
    </row>
    <row r="9178" spans="1:132" x14ac:dyDescent="0.25">
      <c r="A9178">
        <v>112614059</v>
      </c>
      <c r="B9178">
        <v>2857</v>
      </c>
      <c r="C9178" t="s">
        <v>192</v>
      </c>
      <c r="D9178" t="s">
        <v>133</v>
      </c>
      <c r="E9178" t="s">
        <v>134</v>
      </c>
      <c r="F9178" t="s">
        <v>135</v>
      </c>
      <c r="G9178" t="s">
        <v>136</v>
      </c>
      <c r="H9178" t="s">
        <v>137</v>
      </c>
      <c r="I9178" t="s">
        <v>138</v>
      </c>
      <c r="J9178" t="s">
        <v>150</v>
      </c>
      <c r="K9178" t="s">
        <v>151</v>
      </c>
      <c r="L9178" t="s">
        <v>152</v>
      </c>
      <c r="M9178" t="s">
        <v>137</v>
      </c>
      <c r="N9178" t="s">
        <v>2963</v>
      </c>
      <c r="O9178" t="s">
        <v>2963</v>
      </c>
      <c r="P9178" s="1">
        <v>45079</v>
      </c>
      <c r="Q9178" s="1">
        <v>45078.392361111109</v>
      </c>
      <c r="R9178" s="1">
        <v>45078.392361111109</v>
      </c>
      <c r="S9178" s="1">
        <v>45083.629861111112</v>
      </c>
      <c r="T9178" s="1">
        <v>45083.629861111112</v>
      </c>
      <c r="U9178" t="s">
        <v>3307</v>
      </c>
      <c r="V9178" t="s">
        <v>137</v>
      </c>
      <c r="W9178" t="s">
        <v>137</v>
      </c>
      <c r="X9178" t="s">
        <v>144</v>
      </c>
      <c r="Y9178" t="s">
        <v>285</v>
      </c>
      <c r="Z9178" t="s">
        <v>137</v>
      </c>
      <c r="AA9178" t="s">
        <v>137</v>
      </c>
      <c r="AB9178" t="s">
        <v>137</v>
      </c>
      <c r="AC9178" t="s">
        <v>137</v>
      </c>
      <c r="AD9178" s="2"/>
      <c r="AE9178" t="s">
        <v>137</v>
      </c>
      <c r="AF9178" t="s">
        <v>137</v>
      </c>
      <c r="AG9178" t="s">
        <v>137</v>
      </c>
      <c r="AH9178" t="s">
        <v>137</v>
      </c>
      <c r="AI9178" t="s">
        <v>137</v>
      </c>
      <c r="AJ9178" t="s">
        <v>137</v>
      </c>
      <c r="AK9178" t="s">
        <v>137</v>
      </c>
      <c r="AL9178" s="2"/>
      <c r="AM9178" t="s">
        <v>137</v>
      </c>
      <c r="AN9178" t="s">
        <v>137</v>
      </c>
      <c r="AO9178" t="s">
        <v>137</v>
      </c>
      <c r="AP9178" t="s">
        <v>137</v>
      </c>
      <c r="AQ9178" t="s">
        <v>137</v>
      </c>
      <c r="AR9178" t="s">
        <v>137</v>
      </c>
      <c r="AS9178" t="s">
        <v>137</v>
      </c>
      <c r="AT9178" t="s">
        <v>137</v>
      </c>
      <c r="AU9178" t="s">
        <v>137</v>
      </c>
      <c r="AV9178" t="s">
        <v>137</v>
      </c>
      <c r="AW9178" t="s">
        <v>137</v>
      </c>
      <c r="AX9178" t="s">
        <v>137</v>
      </c>
      <c r="AY9178" t="s">
        <v>137</v>
      </c>
      <c r="AZ9178" t="s">
        <v>137</v>
      </c>
      <c r="BA9178" t="s">
        <v>137</v>
      </c>
      <c r="BB9178" t="s">
        <v>137</v>
      </c>
      <c r="BC9178" t="s">
        <v>137</v>
      </c>
      <c r="BD9178" t="s">
        <v>137</v>
      </c>
      <c r="BE9178" t="s">
        <v>137</v>
      </c>
      <c r="BF9178" t="s">
        <v>137</v>
      </c>
      <c r="BG9178" t="s">
        <v>137</v>
      </c>
      <c r="BH9178" t="s">
        <v>137</v>
      </c>
      <c r="BI9178" t="s">
        <v>137</v>
      </c>
      <c r="BJ9178" t="s">
        <v>137</v>
      </c>
      <c r="BK9178" t="s">
        <v>137</v>
      </c>
      <c r="BL9178" t="s">
        <v>137</v>
      </c>
      <c r="BM9178" t="s">
        <v>137</v>
      </c>
      <c r="BN9178" t="s">
        <v>137</v>
      </c>
      <c r="BO9178" t="s">
        <v>137</v>
      </c>
      <c r="BP9178" t="s">
        <v>56102</v>
      </c>
      <c r="BQ9178" t="s">
        <v>137</v>
      </c>
      <c r="BR9178" t="s">
        <v>137</v>
      </c>
      <c r="BS9178" t="s">
        <v>137</v>
      </c>
      <c r="BT9178" t="s">
        <v>137</v>
      </c>
      <c r="BU9178" t="s">
        <v>137</v>
      </c>
      <c r="BW9178" t="s">
        <v>137</v>
      </c>
      <c r="BX9178" t="s">
        <v>137</v>
      </c>
      <c r="BY9178" t="s">
        <v>137</v>
      </c>
      <c r="BZ9178" t="s">
        <v>137</v>
      </c>
      <c r="CA9178" t="s">
        <v>137</v>
      </c>
      <c r="CB9178" t="s">
        <v>137</v>
      </c>
      <c r="CC9178" t="s">
        <v>137</v>
      </c>
      <c r="CD9178" t="s">
        <v>137</v>
      </c>
      <c r="CE9178" t="s">
        <v>137</v>
      </c>
      <c r="CF9178" t="s">
        <v>137</v>
      </c>
      <c r="CG9178" t="s">
        <v>137</v>
      </c>
      <c r="CH9178" t="s">
        <v>137</v>
      </c>
      <c r="CI9178" t="s">
        <v>137</v>
      </c>
      <c r="CJ9178" t="s">
        <v>137</v>
      </c>
      <c r="CK9178" t="s">
        <v>137</v>
      </c>
      <c r="CL9178" t="s">
        <v>137</v>
      </c>
      <c r="CM9178" t="s">
        <v>137</v>
      </c>
      <c r="CN9178" t="s">
        <v>137</v>
      </c>
      <c r="CO9178" t="s">
        <v>137</v>
      </c>
      <c r="CP9178" t="s">
        <v>137</v>
      </c>
      <c r="CQ9178" s="1">
        <v>45083.629861111112</v>
      </c>
      <c r="CR9178" s="1">
        <v>45083.629861111112</v>
      </c>
      <c r="CS9178" s="1"/>
      <c r="CT9178" t="s">
        <v>19775</v>
      </c>
      <c r="CU9178" t="s">
        <v>19775</v>
      </c>
      <c r="CV9178" t="s">
        <v>56103</v>
      </c>
      <c r="CW9178" t="s">
        <v>56104</v>
      </c>
      <c r="CX9178" s="3"/>
      <c r="CY9178" s="3"/>
      <c r="CZ9178">
        <v>1</v>
      </c>
      <c r="DA9178" t="s">
        <v>56105</v>
      </c>
      <c r="DB9178" t="s">
        <v>137</v>
      </c>
      <c r="DC9178" t="s">
        <v>137</v>
      </c>
      <c r="DD9178" t="s">
        <v>137</v>
      </c>
      <c r="DE9178" t="s">
        <v>137</v>
      </c>
      <c r="DF9178" t="s">
        <v>56106</v>
      </c>
      <c r="DG9178" t="s">
        <v>137</v>
      </c>
      <c r="DH9178" t="s">
        <v>137</v>
      </c>
      <c r="DI9178" t="s">
        <v>137</v>
      </c>
      <c r="DJ9178" t="s">
        <v>137</v>
      </c>
      <c r="DK9178">
        <v>0</v>
      </c>
      <c r="DL9178" t="s">
        <v>209</v>
      </c>
      <c r="DM9178" t="s">
        <v>137</v>
      </c>
      <c r="DN9178" t="s">
        <v>137</v>
      </c>
      <c r="DO9178" s="1">
        <v>45083.629861111112</v>
      </c>
      <c r="DP9178" s="1"/>
      <c r="DQ9178" t="s">
        <v>150</v>
      </c>
      <c r="DR9178" t="s">
        <v>151</v>
      </c>
      <c r="DS9178" t="s">
        <v>152</v>
      </c>
      <c r="DT9178" t="s">
        <v>137</v>
      </c>
      <c r="DU9178" t="s">
        <v>137</v>
      </c>
      <c r="DV9178" t="s">
        <v>137</v>
      </c>
      <c r="DW9178" t="s">
        <v>137</v>
      </c>
      <c r="DX9178" t="s">
        <v>3166</v>
      </c>
      <c r="DY9178" t="s">
        <v>137</v>
      </c>
      <c r="DZ9178" t="s">
        <v>148</v>
      </c>
      <c r="EA9178" t="b">
        <v>0</v>
      </c>
      <c r="EB9178" t="s">
        <v>137</v>
      </c>
    </row>
    <row r="9179" spans="1:132" x14ac:dyDescent="0.25">
      <c r="A9179">
        <v>112613857</v>
      </c>
      <c r="B9179">
        <v>2856</v>
      </c>
      <c r="C9179" t="s">
        <v>192</v>
      </c>
      <c r="D9179" t="s">
        <v>133</v>
      </c>
      <c r="E9179" t="s">
        <v>134</v>
      </c>
      <c r="F9179" t="s">
        <v>135</v>
      </c>
      <c r="G9179" t="s">
        <v>136</v>
      </c>
      <c r="H9179" t="s">
        <v>137</v>
      </c>
      <c r="I9179" t="s">
        <v>138</v>
      </c>
      <c r="J9179" t="s">
        <v>32127</v>
      </c>
      <c r="K9179" t="s">
        <v>32128</v>
      </c>
      <c r="L9179" t="s">
        <v>32129</v>
      </c>
      <c r="M9179" t="s">
        <v>137</v>
      </c>
      <c r="N9179" t="s">
        <v>2963</v>
      </c>
      <c r="O9179" t="s">
        <v>2963</v>
      </c>
      <c r="P9179" s="1">
        <v>45079</v>
      </c>
      <c r="Q9179" s="1">
        <v>45078.390277777777</v>
      </c>
      <c r="R9179" s="1">
        <v>45078.390277777777</v>
      </c>
      <c r="S9179" s="1">
        <v>45084.433333333334</v>
      </c>
      <c r="T9179" s="1">
        <v>45084.433333333334</v>
      </c>
      <c r="U9179" t="s">
        <v>3307</v>
      </c>
      <c r="V9179" t="s">
        <v>137</v>
      </c>
      <c r="W9179" t="s">
        <v>137</v>
      </c>
      <c r="X9179" t="s">
        <v>144</v>
      </c>
      <c r="Y9179" t="s">
        <v>285</v>
      </c>
      <c r="Z9179" t="s">
        <v>137</v>
      </c>
      <c r="AA9179" t="s">
        <v>137</v>
      </c>
      <c r="AB9179" t="s">
        <v>137</v>
      </c>
      <c r="AC9179" t="s">
        <v>137</v>
      </c>
      <c r="AD9179" s="2"/>
      <c r="AE9179" t="s">
        <v>137</v>
      </c>
      <c r="AF9179" t="s">
        <v>137</v>
      </c>
      <c r="AG9179" t="s">
        <v>137</v>
      </c>
      <c r="AH9179" t="s">
        <v>137</v>
      </c>
      <c r="AI9179" t="s">
        <v>137</v>
      </c>
      <c r="AJ9179" t="s">
        <v>137</v>
      </c>
      <c r="AK9179" t="s">
        <v>137</v>
      </c>
      <c r="AL9179" s="2"/>
      <c r="AM9179" t="s">
        <v>137</v>
      </c>
      <c r="AN9179" t="s">
        <v>137</v>
      </c>
      <c r="AO9179" t="s">
        <v>137</v>
      </c>
      <c r="AP9179" t="s">
        <v>137</v>
      </c>
      <c r="AQ9179" t="s">
        <v>137</v>
      </c>
      <c r="AR9179" t="s">
        <v>137</v>
      </c>
      <c r="AS9179" t="s">
        <v>137</v>
      </c>
      <c r="AT9179" t="s">
        <v>137</v>
      </c>
      <c r="AU9179" t="s">
        <v>137</v>
      </c>
      <c r="AV9179" t="s">
        <v>137</v>
      </c>
      <c r="AW9179" t="s">
        <v>137</v>
      </c>
      <c r="AX9179" t="s">
        <v>137</v>
      </c>
      <c r="AY9179" t="s">
        <v>137</v>
      </c>
      <c r="AZ9179" t="s">
        <v>137</v>
      </c>
      <c r="BA9179" t="s">
        <v>137</v>
      </c>
      <c r="BB9179" t="s">
        <v>137</v>
      </c>
      <c r="BC9179" t="s">
        <v>137</v>
      </c>
      <c r="BD9179" t="s">
        <v>137</v>
      </c>
      <c r="BE9179" t="s">
        <v>137</v>
      </c>
      <c r="BF9179" t="s">
        <v>137</v>
      </c>
      <c r="BG9179" t="s">
        <v>137</v>
      </c>
      <c r="BH9179" t="s">
        <v>137</v>
      </c>
      <c r="BI9179" t="s">
        <v>137</v>
      </c>
      <c r="BJ9179" t="s">
        <v>137</v>
      </c>
      <c r="BK9179" t="s">
        <v>137</v>
      </c>
      <c r="BL9179" t="s">
        <v>137</v>
      </c>
      <c r="BM9179" t="s">
        <v>137</v>
      </c>
      <c r="BN9179" t="s">
        <v>137</v>
      </c>
      <c r="BO9179" t="s">
        <v>137</v>
      </c>
      <c r="BP9179" t="s">
        <v>56107</v>
      </c>
      <c r="BQ9179" t="s">
        <v>137</v>
      </c>
      <c r="BR9179" t="s">
        <v>137</v>
      </c>
      <c r="BS9179" t="s">
        <v>137</v>
      </c>
      <c r="BT9179" t="s">
        <v>137</v>
      </c>
      <c r="BU9179" t="s">
        <v>137</v>
      </c>
      <c r="BW9179" t="s">
        <v>137</v>
      </c>
      <c r="BX9179" t="s">
        <v>137</v>
      </c>
      <c r="BY9179" t="s">
        <v>137</v>
      </c>
      <c r="BZ9179" t="s">
        <v>137</v>
      </c>
      <c r="CA9179" t="s">
        <v>137</v>
      </c>
      <c r="CB9179" t="s">
        <v>137</v>
      </c>
      <c r="CC9179" t="s">
        <v>137</v>
      </c>
      <c r="CD9179" t="s">
        <v>137</v>
      </c>
      <c r="CE9179" t="s">
        <v>137</v>
      </c>
      <c r="CF9179" t="s">
        <v>137</v>
      </c>
      <c r="CG9179" t="s">
        <v>137</v>
      </c>
      <c r="CH9179" t="s">
        <v>137</v>
      </c>
      <c r="CI9179" t="s">
        <v>137</v>
      </c>
      <c r="CJ9179" t="s">
        <v>137</v>
      </c>
      <c r="CK9179" t="s">
        <v>137</v>
      </c>
      <c r="CL9179" t="s">
        <v>137</v>
      </c>
      <c r="CM9179" t="s">
        <v>137</v>
      </c>
      <c r="CN9179" t="s">
        <v>137</v>
      </c>
      <c r="CO9179" t="s">
        <v>137</v>
      </c>
      <c r="CP9179" t="s">
        <v>137</v>
      </c>
      <c r="CQ9179" s="1">
        <v>45084.433333333334</v>
      </c>
      <c r="CR9179" s="1">
        <v>45084.433333333334</v>
      </c>
      <c r="CS9179" s="1"/>
      <c r="CT9179" t="s">
        <v>56108</v>
      </c>
      <c r="CU9179" t="s">
        <v>56109</v>
      </c>
      <c r="CV9179" t="s">
        <v>56110</v>
      </c>
      <c r="CW9179" t="s">
        <v>56111</v>
      </c>
      <c r="CX9179" s="3"/>
      <c r="CY9179" s="3"/>
      <c r="CZ9179">
        <v>1</v>
      </c>
      <c r="DA9179" t="s">
        <v>56112</v>
      </c>
      <c r="DB9179" t="s">
        <v>137</v>
      </c>
      <c r="DC9179" t="s">
        <v>137</v>
      </c>
      <c r="DD9179" t="s">
        <v>137</v>
      </c>
      <c r="DE9179" t="s">
        <v>137</v>
      </c>
      <c r="DF9179" t="s">
        <v>56113</v>
      </c>
      <c r="DG9179" t="s">
        <v>137</v>
      </c>
      <c r="DH9179" t="s">
        <v>137</v>
      </c>
      <c r="DI9179" t="s">
        <v>137</v>
      </c>
      <c r="DJ9179" t="s">
        <v>137</v>
      </c>
      <c r="DK9179">
        <v>0</v>
      </c>
      <c r="DL9179" t="s">
        <v>209</v>
      </c>
      <c r="DM9179" t="s">
        <v>137</v>
      </c>
      <c r="DN9179" t="s">
        <v>137</v>
      </c>
      <c r="DO9179" s="1">
        <v>45084.433333333334</v>
      </c>
      <c r="DP9179" s="1"/>
      <c r="DQ9179" t="s">
        <v>32127</v>
      </c>
      <c r="DR9179" t="s">
        <v>32128</v>
      </c>
      <c r="DS9179" t="s">
        <v>32129</v>
      </c>
      <c r="DT9179" t="s">
        <v>137</v>
      </c>
      <c r="DU9179" t="s">
        <v>137</v>
      </c>
      <c r="DV9179" t="s">
        <v>137</v>
      </c>
      <c r="DW9179" t="s">
        <v>137</v>
      </c>
      <c r="DX9179" t="s">
        <v>3166</v>
      </c>
      <c r="DY9179" t="s">
        <v>137</v>
      </c>
      <c r="DZ9179" t="s">
        <v>148</v>
      </c>
      <c r="EA9179" t="b">
        <v>0</v>
      </c>
      <c r="EB9179" t="s">
        <v>137</v>
      </c>
    </row>
    <row r="9180" spans="1:132" x14ac:dyDescent="0.25">
      <c r="A9180">
        <v>112610285</v>
      </c>
      <c r="B9180">
        <v>2855</v>
      </c>
      <c r="C9180" t="s">
        <v>192</v>
      </c>
      <c r="D9180" t="s">
        <v>56114</v>
      </c>
      <c r="E9180" t="s">
        <v>134</v>
      </c>
      <c r="F9180" t="s">
        <v>135</v>
      </c>
      <c r="G9180" t="s">
        <v>163</v>
      </c>
      <c r="H9180" t="s">
        <v>137</v>
      </c>
      <c r="I9180" t="s">
        <v>56115</v>
      </c>
      <c r="J9180" t="s">
        <v>1465</v>
      </c>
      <c r="K9180" t="s">
        <v>1136</v>
      </c>
      <c r="L9180" t="s">
        <v>1466</v>
      </c>
      <c r="M9180" t="s">
        <v>137</v>
      </c>
      <c r="N9180" t="s">
        <v>1144</v>
      </c>
      <c r="O9180" t="s">
        <v>1144</v>
      </c>
      <c r="P9180" s="1">
        <v>45078</v>
      </c>
      <c r="Q9180" s="1">
        <v>45078.365277777775</v>
      </c>
      <c r="R9180" s="1">
        <v>45078.365277777775</v>
      </c>
      <c r="S9180" s="1">
        <v>45078.459027777775</v>
      </c>
      <c r="T9180" s="1">
        <v>45078.459027777775</v>
      </c>
      <c r="U9180" t="s">
        <v>49409</v>
      </c>
      <c r="V9180" t="s">
        <v>137</v>
      </c>
      <c r="W9180" t="s">
        <v>137</v>
      </c>
      <c r="X9180" t="s">
        <v>155</v>
      </c>
      <c r="Y9180" t="s">
        <v>713</v>
      </c>
      <c r="Z9180" t="s">
        <v>137</v>
      </c>
      <c r="AA9180" t="s">
        <v>137</v>
      </c>
      <c r="AB9180" t="s">
        <v>137</v>
      </c>
      <c r="AC9180" t="s">
        <v>137</v>
      </c>
      <c r="AD9180" s="2"/>
      <c r="AE9180" t="s">
        <v>137</v>
      </c>
      <c r="AF9180" t="s">
        <v>137</v>
      </c>
      <c r="AG9180" t="s">
        <v>137</v>
      </c>
      <c r="AH9180" t="s">
        <v>137</v>
      </c>
      <c r="AI9180" t="s">
        <v>137</v>
      </c>
      <c r="AJ9180" t="s">
        <v>137</v>
      </c>
      <c r="AK9180" t="s">
        <v>137</v>
      </c>
      <c r="AL9180" s="2"/>
      <c r="AM9180" t="s">
        <v>137</v>
      </c>
      <c r="AN9180" t="s">
        <v>137</v>
      </c>
      <c r="AO9180" t="s">
        <v>137</v>
      </c>
      <c r="AP9180" t="s">
        <v>137</v>
      </c>
      <c r="AQ9180" t="s">
        <v>137</v>
      </c>
      <c r="AR9180" t="s">
        <v>137</v>
      </c>
      <c r="AS9180" t="s">
        <v>137</v>
      </c>
      <c r="AT9180" t="s">
        <v>137</v>
      </c>
      <c r="AU9180" t="s">
        <v>137</v>
      </c>
      <c r="AV9180" t="s">
        <v>137</v>
      </c>
      <c r="AW9180" t="s">
        <v>137</v>
      </c>
      <c r="AX9180" t="s">
        <v>137</v>
      </c>
      <c r="AY9180" t="s">
        <v>137</v>
      </c>
      <c r="AZ9180" t="s">
        <v>137</v>
      </c>
      <c r="BA9180" t="s">
        <v>137</v>
      </c>
      <c r="BB9180" t="s">
        <v>137</v>
      </c>
      <c r="BC9180" t="s">
        <v>137</v>
      </c>
      <c r="BD9180" t="s">
        <v>137</v>
      </c>
      <c r="BE9180" t="s">
        <v>137</v>
      </c>
      <c r="BF9180" t="s">
        <v>137</v>
      </c>
      <c r="BG9180" t="s">
        <v>137</v>
      </c>
      <c r="BH9180" t="s">
        <v>137</v>
      </c>
      <c r="BI9180" t="s">
        <v>137</v>
      </c>
      <c r="BJ9180" t="s">
        <v>137</v>
      </c>
      <c r="BK9180" t="s">
        <v>137</v>
      </c>
      <c r="BL9180" t="s">
        <v>137</v>
      </c>
      <c r="BM9180" t="s">
        <v>137</v>
      </c>
      <c r="BN9180" t="s">
        <v>137</v>
      </c>
      <c r="BO9180" t="s">
        <v>137</v>
      </c>
      <c r="BP9180" t="s">
        <v>137</v>
      </c>
      <c r="BQ9180" t="s">
        <v>137</v>
      </c>
      <c r="BR9180" t="s">
        <v>137</v>
      </c>
      <c r="BS9180" t="s">
        <v>137</v>
      </c>
      <c r="BT9180" t="s">
        <v>574</v>
      </c>
      <c r="BU9180" t="s">
        <v>575</v>
      </c>
      <c r="BW9180" t="s">
        <v>137</v>
      </c>
      <c r="BX9180" t="s">
        <v>137</v>
      </c>
      <c r="BY9180" t="s">
        <v>137</v>
      </c>
      <c r="BZ9180" t="s">
        <v>137</v>
      </c>
      <c r="CA9180" t="s">
        <v>137</v>
      </c>
      <c r="CB9180" t="s">
        <v>137</v>
      </c>
      <c r="CC9180" t="s">
        <v>137</v>
      </c>
      <c r="CD9180" t="s">
        <v>137</v>
      </c>
      <c r="CE9180" t="s">
        <v>137</v>
      </c>
      <c r="CF9180" t="s">
        <v>137</v>
      </c>
      <c r="CG9180" t="s">
        <v>137</v>
      </c>
      <c r="CH9180" t="s">
        <v>137</v>
      </c>
      <c r="CI9180" t="s">
        <v>137</v>
      </c>
      <c r="CJ9180" t="s">
        <v>137</v>
      </c>
      <c r="CK9180" t="s">
        <v>137</v>
      </c>
      <c r="CL9180" t="s">
        <v>137</v>
      </c>
      <c r="CM9180" t="s">
        <v>137</v>
      </c>
      <c r="CN9180" t="s">
        <v>137</v>
      </c>
      <c r="CO9180" t="s">
        <v>137</v>
      </c>
      <c r="CP9180" t="s">
        <v>137</v>
      </c>
      <c r="CQ9180" s="1">
        <v>45078.459027777775</v>
      </c>
      <c r="CR9180" s="1">
        <v>45078.459027777775</v>
      </c>
      <c r="CS9180" s="1"/>
      <c r="CT9180" t="s">
        <v>56116</v>
      </c>
      <c r="CU9180" t="s">
        <v>56117</v>
      </c>
      <c r="CV9180" t="s">
        <v>56118</v>
      </c>
      <c r="CW9180" t="s">
        <v>56119</v>
      </c>
      <c r="CX9180" s="3"/>
      <c r="CY9180" s="3"/>
      <c r="CZ9180">
        <v>1</v>
      </c>
      <c r="DA9180" t="s">
        <v>137</v>
      </c>
      <c r="DB9180" t="s">
        <v>137</v>
      </c>
      <c r="DC9180" t="s">
        <v>137</v>
      </c>
      <c r="DD9180" t="s">
        <v>137</v>
      </c>
      <c r="DE9180" t="s">
        <v>137</v>
      </c>
      <c r="DF9180" t="s">
        <v>56120</v>
      </c>
      <c r="DG9180" t="s">
        <v>137</v>
      </c>
      <c r="DH9180" t="s">
        <v>137</v>
      </c>
      <c r="DI9180" t="s">
        <v>137</v>
      </c>
      <c r="DJ9180" t="s">
        <v>137</v>
      </c>
      <c r="DK9180">
        <v>0</v>
      </c>
      <c r="DL9180" t="s">
        <v>209</v>
      </c>
      <c r="DM9180" t="s">
        <v>137</v>
      </c>
      <c r="DN9180" t="s">
        <v>137</v>
      </c>
      <c r="DO9180" s="1">
        <v>45078.459027777775</v>
      </c>
      <c r="DP9180" s="1"/>
      <c r="DQ9180" t="s">
        <v>557</v>
      </c>
      <c r="DR9180" t="s">
        <v>558</v>
      </c>
      <c r="DS9180" t="s">
        <v>559</v>
      </c>
      <c r="DT9180" t="s">
        <v>137</v>
      </c>
      <c r="DU9180" t="s">
        <v>137</v>
      </c>
      <c r="DV9180" t="s">
        <v>137</v>
      </c>
      <c r="DW9180" t="s">
        <v>137</v>
      </c>
      <c r="DX9180" t="s">
        <v>137</v>
      </c>
      <c r="DY9180" t="s">
        <v>137</v>
      </c>
      <c r="DZ9180" t="s">
        <v>168</v>
      </c>
      <c r="EA9180" t="b">
        <v>0</v>
      </c>
      <c r="EB9180" t="s">
        <v>137</v>
      </c>
    </row>
    <row r="9181" spans="1:132" x14ac:dyDescent="0.25">
      <c r="A9181">
        <v>112608604</v>
      </c>
      <c r="B9181">
        <v>2854</v>
      </c>
      <c r="C9181" t="s">
        <v>192</v>
      </c>
      <c r="D9181" t="s">
        <v>56121</v>
      </c>
      <c r="E9181" t="s">
        <v>134</v>
      </c>
      <c r="F9181" t="s">
        <v>162</v>
      </c>
      <c r="G9181" t="s">
        <v>137</v>
      </c>
      <c r="H9181" t="s">
        <v>137</v>
      </c>
      <c r="I9181" t="s">
        <v>56122</v>
      </c>
      <c r="J9181" t="s">
        <v>1490</v>
      </c>
      <c r="K9181" t="s">
        <v>1491</v>
      </c>
      <c r="L9181" t="s">
        <v>1492</v>
      </c>
      <c r="M9181" t="s">
        <v>137</v>
      </c>
      <c r="N9181" t="s">
        <v>295</v>
      </c>
      <c r="O9181" t="s">
        <v>295</v>
      </c>
      <c r="P9181" s="1"/>
      <c r="Q9181" s="1">
        <v>45078.35</v>
      </c>
      <c r="R9181" s="1">
        <v>45078.35</v>
      </c>
      <c r="S9181" s="1">
        <v>45085.390972222223</v>
      </c>
      <c r="T9181" s="1">
        <v>45085.390972222223</v>
      </c>
      <c r="U9181" t="s">
        <v>9238</v>
      </c>
      <c r="V9181" t="s">
        <v>137</v>
      </c>
      <c r="W9181" t="s">
        <v>137</v>
      </c>
      <c r="X9181" t="s">
        <v>176</v>
      </c>
      <c r="Y9181" t="s">
        <v>199</v>
      </c>
      <c r="Z9181" t="s">
        <v>137</v>
      </c>
      <c r="AA9181" t="s">
        <v>137</v>
      </c>
      <c r="AB9181" t="s">
        <v>137</v>
      </c>
      <c r="AC9181" t="s">
        <v>137</v>
      </c>
      <c r="AD9181" s="2"/>
      <c r="AE9181" t="s">
        <v>137</v>
      </c>
      <c r="AF9181" t="s">
        <v>137</v>
      </c>
      <c r="AG9181" t="s">
        <v>137</v>
      </c>
      <c r="AH9181" t="s">
        <v>137</v>
      </c>
      <c r="AI9181" t="s">
        <v>137</v>
      </c>
      <c r="AJ9181" t="s">
        <v>137</v>
      </c>
      <c r="AK9181" t="s">
        <v>137</v>
      </c>
      <c r="AL9181" s="2"/>
      <c r="AM9181" t="s">
        <v>137</v>
      </c>
      <c r="AN9181" t="s">
        <v>137</v>
      </c>
      <c r="AO9181" t="s">
        <v>137</v>
      </c>
      <c r="AP9181" t="s">
        <v>137</v>
      </c>
      <c r="AQ9181" t="s">
        <v>137</v>
      </c>
      <c r="AR9181" t="s">
        <v>137</v>
      </c>
      <c r="AS9181" t="s">
        <v>137</v>
      </c>
      <c r="AT9181" t="s">
        <v>137</v>
      </c>
      <c r="AU9181" t="s">
        <v>137</v>
      </c>
      <c r="AV9181" t="s">
        <v>137</v>
      </c>
      <c r="AW9181" t="s">
        <v>137</v>
      </c>
      <c r="AX9181" t="s">
        <v>137</v>
      </c>
      <c r="AY9181" t="s">
        <v>137</v>
      </c>
      <c r="AZ9181" t="s">
        <v>137</v>
      </c>
      <c r="BA9181" t="s">
        <v>137</v>
      </c>
      <c r="BB9181" t="s">
        <v>137</v>
      </c>
      <c r="BC9181" t="s">
        <v>137</v>
      </c>
      <c r="BD9181" t="s">
        <v>137</v>
      </c>
      <c r="BE9181" t="s">
        <v>137</v>
      </c>
      <c r="BF9181" t="s">
        <v>137</v>
      </c>
      <c r="BG9181" t="s">
        <v>137</v>
      </c>
      <c r="BH9181" t="s">
        <v>137</v>
      </c>
      <c r="BI9181" t="s">
        <v>137</v>
      </c>
      <c r="BJ9181" t="s">
        <v>137</v>
      </c>
      <c r="BK9181" t="s">
        <v>137</v>
      </c>
      <c r="BL9181" t="s">
        <v>137</v>
      </c>
      <c r="BM9181" t="s">
        <v>137</v>
      </c>
      <c r="BN9181" t="s">
        <v>137</v>
      </c>
      <c r="BO9181" t="s">
        <v>137</v>
      </c>
      <c r="BP9181" t="s">
        <v>137</v>
      </c>
      <c r="BQ9181" t="s">
        <v>137</v>
      </c>
      <c r="BR9181" t="s">
        <v>137</v>
      </c>
      <c r="BS9181" t="s">
        <v>137</v>
      </c>
      <c r="BT9181" t="s">
        <v>137</v>
      </c>
      <c r="BU9181" t="s">
        <v>137</v>
      </c>
      <c r="BW9181" t="s">
        <v>137</v>
      </c>
      <c r="BX9181" t="s">
        <v>137</v>
      </c>
      <c r="BY9181" t="s">
        <v>137</v>
      </c>
      <c r="BZ9181" t="s">
        <v>137</v>
      </c>
      <c r="CA9181" t="s">
        <v>137</v>
      </c>
      <c r="CB9181" t="s">
        <v>137</v>
      </c>
      <c r="CC9181" t="s">
        <v>137</v>
      </c>
      <c r="CD9181" t="s">
        <v>137</v>
      </c>
      <c r="CE9181" t="s">
        <v>137</v>
      </c>
      <c r="CF9181" t="s">
        <v>137</v>
      </c>
      <c r="CG9181" t="s">
        <v>137</v>
      </c>
      <c r="CH9181" t="s">
        <v>137</v>
      </c>
      <c r="CI9181" t="s">
        <v>137</v>
      </c>
      <c r="CJ9181" t="s">
        <v>137</v>
      </c>
      <c r="CK9181" t="s">
        <v>137</v>
      </c>
      <c r="CL9181" t="s">
        <v>137</v>
      </c>
      <c r="CM9181" t="s">
        <v>137</v>
      </c>
      <c r="CN9181" t="s">
        <v>137</v>
      </c>
      <c r="CO9181" t="s">
        <v>137</v>
      </c>
      <c r="CP9181" t="s">
        <v>137</v>
      </c>
      <c r="CQ9181" s="1">
        <v>45085.390972222223</v>
      </c>
      <c r="CR9181" s="1">
        <v>45085.390972222223</v>
      </c>
      <c r="CS9181" s="1"/>
      <c r="CT9181" t="s">
        <v>41465</v>
      </c>
      <c r="CU9181" t="s">
        <v>56123</v>
      </c>
      <c r="CV9181" t="s">
        <v>56124</v>
      </c>
      <c r="CW9181" t="s">
        <v>56125</v>
      </c>
      <c r="CX9181" s="3"/>
      <c r="CY9181" s="3"/>
      <c r="CZ9181">
        <v>1</v>
      </c>
      <c r="DA9181" t="s">
        <v>137</v>
      </c>
      <c r="DB9181" t="s">
        <v>137</v>
      </c>
      <c r="DC9181" t="s">
        <v>137</v>
      </c>
      <c r="DD9181" t="s">
        <v>137</v>
      </c>
      <c r="DE9181" t="s">
        <v>137</v>
      </c>
      <c r="DF9181" t="s">
        <v>56126</v>
      </c>
      <c r="DG9181" t="s">
        <v>900</v>
      </c>
      <c r="DH9181" t="s">
        <v>2623</v>
      </c>
      <c r="DI9181" t="s">
        <v>137</v>
      </c>
      <c r="DJ9181" t="s">
        <v>137</v>
      </c>
      <c r="DK9181">
        <v>0</v>
      </c>
      <c r="DL9181" t="s">
        <v>209</v>
      </c>
      <c r="DM9181" t="s">
        <v>137</v>
      </c>
      <c r="DN9181" t="s">
        <v>137</v>
      </c>
      <c r="DO9181" s="1">
        <v>45085.390972222223</v>
      </c>
      <c r="DP9181" s="1"/>
      <c r="DQ9181" t="s">
        <v>150</v>
      </c>
      <c r="DR9181" t="s">
        <v>151</v>
      </c>
      <c r="DS9181" t="s">
        <v>152</v>
      </c>
      <c r="DT9181" t="s">
        <v>137</v>
      </c>
      <c r="DU9181" t="s">
        <v>137</v>
      </c>
      <c r="DV9181" t="s">
        <v>137</v>
      </c>
      <c r="DW9181" t="s">
        <v>137</v>
      </c>
      <c r="DX9181" t="s">
        <v>56127</v>
      </c>
      <c r="DY9181" t="s">
        <v>137</v>
      </c>
      <c r="DZ9181" t="s">
        <v>168</v>
      </c>
      <c r="EA9181" t="b">
        <v>0</v>
      </c>
      <c r="EB9181" t="s">
        <v>137</v>
      </c>
    </row>
    <row r="9182" spans="1:132" x14ac:dyDescent="0.25">
      <c r="A9182">
        <v>112608243</v>
      </c>
      <c r="B9182">
        <v>2853</v>
      </c>
      <c r="C9182" t="s">
        <v>192</v>
      </c>
      <c r="D9182" t="s">
        <v>601</v>
      </c>
      <c r="E9182" t="s">
        <v>134</v>
      </c>
      <c r="F9182" t="s">
        <v>135</v>
      </c>
      <c r="G9182" t="s">
        <v>602</v>
      </c>
      <c r="H9182" t="s">
        <v>601</v>
      </c>
      <c r="I9182" t="s">
        <v>603</v>
      </c>
      <c r="J9182" t="s">
        <v>32127</v>
      </c>
      <c r="K9182" t="s">
        <v>32128</v>
      </c>
      <c r="L9182" t="s">
        <v>32129</v>
      </c>
      <c r="M9182" t="s">
        <v>137</v>
      </c>
      <c r="N9182" t="s">
        <v>2702</v>
      </c>
      <c r="O9182" t="s">
        <v>2702</v>
      </c>
      <c r="P9182" s="1">
        <v>45082</v>
      </c>
      <c r="Q9182" s="1">
        <v>45078.34652777778</v>
      </c>
      <c r="R9182" s="1">
        <v>45078.34652777778</v>
      </c>
      <c r="S9182" s="1">
        <v>45078.621527777781</v>
      </c>
      <c r="T9182" s="1">
        <v>45078.621527777781</v>
      </c>
      <c r="U9182" t="s">
        <v>7232</v>
      </c>
      <c r="V9182" t="s">
        <v>137</v>
      </c>
      <c r="W9182" t="s">
        <v>137</v>
      </c>
      <c r="X9182" t="s">
        <v>231</v>
      </c>
      <c r="Y9182" t="s">
        <v>199</v>
      </c>
      <c r="Z9182" t="s">
        <v>137</v>
      </c>
      <c r="AA9182" t="s">
        <v>137</v>
      </c>
      <c r="AB9182" t="s">
        <v>137</v>
      </c>
      <c r="AC9182" t="s">
        <v>137</v>
      </c>
      <c r="AD9182" s="2"/>
      <c r="AE9182" t="s">
        <v>137</v>
      </c>
      <c r="AF9182" t="s">
        <v>137</v>
      </c>
      <c r="AG9182" t="s">
        <v>137</v>
      </c>
      <c r="AH9182" t="s">
        <v>137</v>
      </c>
      <c r="AI9182" t="s">
        <v>137</v>
      </c>
      <c r="AJ9182" t="s">
        <v>137</v>
      </c>
      <c r="AK9182" t="s">
        <v>137</v>
      </c>
      <c r="AL9182" s="2"/>
      <c r="AM9182" t="s">
        <v>137</v>
      </c>
      <c r="AN9182" t="s">
        <v>137</v>
      </c>
      <c r="AO9182" t="s">
        <v>137</v>
      </c>
      <c r="AP9182" t="s">
        <v>137</v>
      </c>
      <c r="AQ9182" t="s">
        <v>137</v>
      </c>
      <c r="AR9182" t="s">
        <v>137</v>
      </c>
      <c r="AS9182" t="s">
        <v>137</v>
      </c>
      <c r="AT9182" t="s">
        <v>137</v>
      </c>
      <c r="AU9182" t="s">
        <v>137</v>
      </c>
      <c r="AV9182" t="s">
        <v>137</v>
      </c>
      <c r="AW9182" t="s">
        <v>137</v>
      </c>
      <c r="AX9182" t="s">
        <v>137</v>
      </c>
      <c r="AY9182" t="s">
        <v>137</v>
      </c>
      <c r="AZ9182" t="s">
        <v>137</v>
      </c>
      <c r="BA9182" t="s">
        <v>137</v>
      </c>
      <c r="BB9182" t="s">
        <v>137</v>
      </c>
      <c r="BC9182" t="s">
        <v>137</v>
      </c>
      <c r="BD9182" t="s">
        <v>137</v>
      </c>
      <c r="BE9182" t="s">
        <v>137</v>
      </c>
      <c r="BF9182" t="s">
        <v>137</v>
      </c>
      <c r="BG9182" t="s">
        <v>137</v>
      </c>
      <c r="BH9182" t="s">
        <v>137</v>
      </c>
      <c r="BI9182" t="s">
        <v>137</v>
      </c>
      <c r="BJ9182" t="s">
        <v>137</v>
      </c>
      <c r="BK9182" t="s">
        <v>137</v>
      </c>
      <c r="BL9182" t="s">
        <v>137</v>
      </c>
      <c r="BM9182" t="s">
        <v>137</v>
      </c>
      <c r="BN9182" t="s">
        <v>137</v>
      </c>
      <c r="BO9182" t="s">
        <v>137</v>
      </c>
      <c r="BP9182" t="s">
        <v>56128</v>
      </c>
      <c r="BQ9182" t="s">
        <v>137</v>
      </c>
      <c r="BR9182" t="s">
        <v>137</v>
      </c>
      <c r="BS9182" t="s">
        <v>137</v>
      </c>
      <c r="BT9182" t="s">
        <v>137</v>
      </c>
      <c r="BU9182" t="s">
        <v>137</v>
      </c>
      <c r="BW9182" t="s">
        <v>137</v>
      </c>
      <c r="BX9182" t="s">
        <v>137</v>
      </c>
      <c r="BY9182" t="s">
        <v>137</v>
      </c>
      <c r="BZ9182" t="s">
        <v>137</v>
      </c>
      <c r="CA9182" t="s">
        <v>137</v>
      </c>
      <c r="CB9182" t="s">
        <v>137</v>
      </c>
      <c r="CC9182" t="s">
        <v>137</v>
      </c>
      <c r="CD9182" t="s">
        <v>137</v>
      </c>
      <c r="CE9182" t="s">
        <v>137</v>
      </c>
      <c r="CF9182" t="s">
        <v>137</v>
      </c>
      <c r="CG9182" t="s">
        <v>137</v>
      </c>
      <c r="CH9182" t="s">
        <v>137</v>
      </c>
      <c r="CI9182" t="s">
        <v>137</v>
      </c>
      <c r="CJ9182" t="s">
        <v>137</v>
      </c>
      <c r="CK9182" t="s">
        <v>137</v>
      </c>
      <c r="CL9182" t="s">
        <v>137</v>
      </c>
      <c r="CM9182" t="s">
        <v>137</v>
      </c>
      <c r="CN9182" t="s">
        <v>137</v>
      </c>
      <c r="CO9182" t="s">
        <v>137</v>
      </c>
      <c r="CP9182" t="s">
        <v>137</v>
      </c>
      <c r="CQ9182" s="1">
        <v>45078.621527777781</v>
      </c>
      <c r="CR9182" s="1">
        <v>45078.621527777781</v>
      </c>
      <c r="CS9182" s="1"/>
      <c r="CT9182" t="s">
        <v>56129</v>
      </c>
      <c r="CU9182" t="s">
        <v>56130</v>
      </c>
      <c r="CV9182" t="s">
        <v>56131</v>
      </c>
      <c r="CW9182" t="s">
        <v>56132</v>
      </c>
      <c r="CX9182" s="3"/>
      <c r="CY9182" s="3"/>
      <c r="CZ9182">
        <v>1</v>
      </c>
      <c r="DA9182" t="s">
        <v>56133</v>
      </c>
      <c r="DB9182" t="s">
        <v>137</v>
      </c>
      <c r="DC9182" t="s">
        <v>137</v>
      </c>
      <c r="DD9182" t="s">
        <v>137</v>
      </c>
      <c r="DE9182" t="s">
        <v>137</v>
      </c>
      <c r="DF9182" t="s">
        <v>56134</v>
      </c>
      <c r="DG9182" t="s">
        <v>137</v>
      </c>
      <c r="DH9182" t="s">
        <v>137</v>
      </c>
      <c r="DI9182" t="s">
        <v>137</v>
      </c>
      <c r="DJ9182" t="s">
        <v>137</v>
      </c>
      <c r="DK9182">
        <v>0</v>
      </c>
      <c r="DL9182" t="s">
        <v>209</v>
      </c>
      <c r="DM9182" t="s">
        <v>56135</v>
      </c>
      <c r="DN9182" t="s">
        <v>137</v>
      </c>
      <c r="DO9182" s="1">
        <v>45078.621527777781</v>
      </c>
      <c r="DP9182" s="1"/>
      <c r="DQ9182" t="s">
        <v>32127</v>
      </c>
      <c r="DR9182" t="s">
        <v>32128</v>
      </c>
      <c r="DS9182" t="s">
        <v>32129</v>
      </c>
      <c r="DT9182" t="s">
        <v>56136</v>
      </c>
      <c r="DU9182" t="s">
        <v>137</v>
      </c>
      <c r="DV9182" t="s">
        <v>137</v>
      </c>
      <c r="DW9182" t="s">
        <v>137</v>
      </c>
      <c r="DX9182" t="s">
        <v>137</v>
      </c>
      <c r="DY9182" t="s">
        <v>137</v>
      </c>
      <c r="DZ9182" t="s">
        <v>148</v>
      </c>
      <c r="EA9182" t="b">
        <v>0</v>
      </c>
      <c r="EB9182" t="s">
        <v>137</v>
      </c>
    </row>
    <row r="9183" spans="1:132" x14ac:dyDescent="0.25">
      <c r="A9183">
        <v>112578070</v>
      </c>
      <c r="B9183">
        <v>2852</v>
      </c>
      <c r="C9183" t="s">
        <v>192</v>
      </c>
      <c r="D9183" t="s">
        <v>56137</v>
      </c>
      <c r="E9183" t="s">
        <v>134</v>
      </c>
      <c r="F9183" t="s">
        <v>532</v>
      </c>
      <c r="G9183" t="s">
        <v>602</v>
      </c>
      <c r="H9183" t="s">
        <v>601</v>
      </c>
      <c r="I9183" t="s">
        <v>56138</v>
      </c>
      <c r="J9183" t="s">
        <v>53781</v>
      </c>
      <c r="K9183" t="s">
        <v>53782</v>
      </c>
      <c r="L9183" t="s">
        <v>53783</v>
      </c>
      <c r="M9183" t="s">
        <v>137</v>
      </c>
      <c r="N9183" t="s">
        <v>4286</v>
      </c>
      <c r="O9183" t="s">
        <v>4286</v>
      </c>
      <c r="P9183" s="1">
        <v>45077</v>
      </c>
      <c r="Q9183" s="1">
        <v>45077.654861111114</v>
      </c>
      <c r="R9183" s="1">
        <v>45077.654861111114</v>
      </c>
      <c r="S9183" s="1">
        <v>45077.654861111114</v>
      </c>
      <c r="T9183" s="1">
        <v>45077.654861111114</v>
      </c>
      <c r="U9183" t="s">
        <v>11144</v>
      </c>
      <c r="V9183" t="s">
        <v>137</v>
      </c>
      <c r="W9183" t="s">
        <v>137</v>
      </c>
      <c r="X9183" t="s">
        <v>231</v>
      </c>
      <c r="Y9183" t="s">
        <v>713</v>
      </c>
      <c r="Z9183" t="s">
        <v>137</v>
      </c>
      <c r="AA9183" t="s">
        <v>137</v>
      </c>
      <c r="AB9183" t="s">
        <v>137</v>
      </c>
      <c r="AC9183" t="s">
        <v>137</v>
      </c>
      <c r="AD9183" s="2"/>
      <c r="AE9183" t="s">
        <v>137</v>
      </c>
      <c r="AF9183" t="s">
        <v>137</v>
      </c>
      <c r="AG9183" t="s">
        <v>137</v>
      </c>
      <c r="AH9183" t="s">
        <v>137</v>
      </c>
      <c r="AI9183" t="s">
        <v>137</v>
      </c>
      <c r="AJ9183" t="s">
        <v>137</v>
      </c>
      <c r="AK9183" t="s">
        <v>137</v>
      </c>
      <c r="AL9183" s="2"/>
      <c r="AM9183" t="s">
        <v>137</v>
      </c>
      <c r="AN9183" t="s">
        <v>137</v>
      </c>
      <c r="AO9183" t="s">
        <v>137</v>
      </c>
      <c r="AP9183" t="s">
        <v>137</v>
      </c>
      <c r="AQ9183" t="s">
        <v>137</v>
      </c>
      <c r="AR9183" t="s">
        <v>137</v>
      </c>
      <c r="AS9183" t="s">
        <v>137</v>
      </c>
      <c r="AT9183" t="s">
        <v>137</v>
      </c>
      <c r="AU9183" t="s">
        <v>137</v>
      </c>
      <c r="AV9183" t="s">
        <v>137</v>
      </c>
      <c r="AW9183" t="s">
        <v>137</v>
      </c>
      <c r="AX9183" t="s">
        <v>137</v>
      </c>
      <c r="AY9183" t="s">
        <v>137</v>
      </c>
      <c r="AZ9183" t="s">
        <v>137</v>
      </c>
      <c r="BA9183" t="s">
        <v>137</v>
      </c>
      <c r="BB9183" t="s">
        <v>137</v>
      </c>
      <c r="BC9183" t="s">
        <v>137</v>
      </c>
      <c r="BD9183" t="s">
        <v>137</v>
      </c>
      <c r="BE9183" t="s">
        <v>137</v>
      </c>
      <c r="BF9183" t="s">
        <v>137</v>
      </c>
      <c r="BG9183" t="s">
        <v>137</v>
      </c>
      <c r="BH9183" t="s">
        <v>137</v>
      </c>
      <c r="BI9183" t="s">
        <v>137</v>
      </c>
      <c r="BJ9183" t="s">
        <v>137</v>
      </c>
      <c r="BK9183" t="s">
        <v>137</v>
      </c>
      <c r="BL9183" t="s">
        <v>137</v>
      </c>
      <c r="BM9183" t="s">
        <v>137</v>
      </c>
      <c r="BN9183" t="s">
        <v>137</v>
      </c>
      <c r="BO9183" t="s">
        <v>137</v>
      </c>
      <c r="BP9183" t="s">
        <v>137</v>
      </c>
      <c r="BQ9183" t="s">
        <v>137</v>
      </c>
      <c r="BR9183" t="s">
        <v>137</v>
      </c>
      <c r="BS9183" t="s">
        <v>137</v>
      </c>
      <c r="BT9183" t="s">
        <v>574</v>
      </c>
      <c r="BU9183" t="s">
        <v>575</v>
      </c>
      <c r="BW9183" t="s">
        <v>137</v>
      </c>
      <c r="BX9183" t="s">
        <v>137</v>
      </c>
      <c r="BY9183" t="s">
        <v>137</v>
      </c>
      <c r="BZ9183" t="s">
        <v>137</v>
      </c>
      <c r="CA9183" t="s">
        <v>137</v>
      </c>
      <c r="CB9183" t="s">
        <v>137</v>
      </c>
      <c r="CC9183" t="s">
        <v>137</v>
      </c>
      <c r="CD9183" t="s">
        <v>137</v>
      </c>
      <c r="CE9183" t="s">
        <v>137</v>
      </c>
      <c r="CF9183" t="s">
        <v>137</v>
      </c>
      <c r="CG9183" t="s">
        <v>137</v>
      </c>
      <c r="CH9183" t="s">
        <v>137</v>
      </c>
      <c r="CI9183" t="s">
        <v>137</v>
      </c>
      <c r="CJ9183" t="s">
        <v>137</v>
      </c>
      <c r="CK9183" t="s">
        <v>137</v>
      </c>
      <c r="CL9183" t="s">
        <v>137</v>
      </c>
      <c r="CM9183" t="s">
        <v>137</v>
      </c>
      <c r="CN9183" t="s">
        <v>137</v>
      </c>
      <c r="CO9183" t="s">
        <v>137</v>
      </c>
      <c r="CP9183" t="s">
        <v>137</v>
      </c>
      <c r="CQ9183" s="1">
        <v>45077.654861111114</v>
      </c>
      <c r="CR9183" s="1">
        <v>45077.654861111114</v>
      </c>
      <c r="CS9183" s="1"/>
      <c r="CT9183" t="s">
        <v>137</v>
      </c>
      <c r="CU9183" t="s">
        <v>137</v>
      </c>
      <c r="CV9183" t="s">
        <v>14869</v>
      </c>
      <c r="CW9183" t="s">
        <v>14869</v>
      </c>
      <c r="CX9183" s="3"/>
      <c r="CY9183" s="3"/>
      <c r="DA9183" t="s">
        <v>137</v>
      </c>
      <c r="DB9183" t="s">
        <v>137</v>
      </c>
      <c r="DC9183" t="s">
        <v>137</v>
      </c>
      <c r="DD9183" t="s">
        <v>137</v>
      </c>
      <c r="DE9183" t="s">
        <v>137</v>
      </c>
      <c r="DF9183" t="s">
        <v>137</v>
      </c>
      <c r="DG9183" t="s">
        <v>137</v>
      </c>
      <c r="DH9183" t="s">
        <v>137</v>
      </c>
      <c r="DI9183" t="s">
        <v>137</v>
      </c>
      <c r="DJ9183" t="s">
        <v>137</v>
      </c>
      <c r="DK9183">
        <v>0</v>
      </c>
      <c r="DL9183" t="s">
        <v>209</v>
      </c>
      <c r="DM9183" t="s">
        <v>56139</v>
      </c>
      <c r="DN9183" t="s">
        <v>137</v>
      </c>
      <c r="DO9183" s="1">
        <v>45077.654861111114</v>
      </c>
      <c r="DP9183" s="1"/>
      <c r="DQ9183" t="s">
        <v>53781</v>
      </c>
      <c r="DR9183" t="s">
        <v>53782</v>
      </c>
      <c r="DS9183" t="s">
        <v>53783</v>
      </c>
      <c r="DT9183" t="s">
        <v>137</v>
      </c>
      <c r="DU9183" t="s">
        <v>137</v>
      </c>
      <c r="DV9183" t="s">
        <v>137</v>
      </c>
      <c r="DW9183" t="s">
        <v>137</v>
      </c>
      <c r="DX9183" t="s">
        <v>137</v>
      </c>
      <c r="DY9183" t="s">
        <v>137</v>
      </c>
      <c r="DZ9183" t="s">
        <v>168</v>
      </c>
      <c r="EA9183" t="b">
        <v>0</v>
      </c>
      <c r="EB9183" t="s">
        <v>137</v>
      </c>
    </row>
    <row r="9184" spans="1:132" x14ac:dyDescent="0.25">
      <c r="A9184">
        <v>112577374</v>
      </c>
      <c r="B9184">
        <v>2851</v>
      </c>
      <c r="C9184" t="s">
        <v>192</v>
      </c>
      <c r="D9184" t="s">
        <v>133</v>
      </c>
      <c r="E9184" t="s">
        <v>134</v>
      </c>
      <c r="F9184" t="s">
        <v>135</v>
      </c>
      <c r="G9184" t="s">
        <v>136</v>
      </c>
      <c r="H9184" t="s">
        <v>137</v>
      </c>
      <c r="I9184" t="s">
        <v>138</v>
      </c>
      <c r="J9184" t="s">
        <v>150</v>
      </c>
      <c r="K9184" t="s">
        <v>151</v>
      </c>
      <c r="L9184" t="s">
        <v>152</v>
      </c>
      <c r="M9184" t="s">
        <v>137</v>
      </c>
      <c r="N9184" t="s">
        <v>3256</v>
      </c>
      <c r="O9184" t="s">
        <v>3256</v>
      </c>
      <c r="P9184" s="1">
        <v>45078</v>
      </c>
      <c r="Q9184" s="1">
        <v>45077.65</v>
      </c>
      <c r="R9184" s="1">
        <v>45077.65</v>
      </c>
      <c r="S9184" s="1">
        <v>45079.43472222222</v>
      </c>
      <c r="T9184" s="1">
        <v>45079.43472222222</v>
      </c>
      <c r="U9184" t="s">
        <v>1787</v>
      </c>
      <c r="V9184" t="s">
        <v>137</v>
      </c>
      <c r="W9184" t="s">
        <v>137</v>
      </c>
      <c r="X9184" t="s">
        <v>185</v>
      </c>
      <c r="Y9184" t="s">
        <v>470</v>
      </c>
      <c r="Z9184" t="s">
        <v>137</v>
      </c>
      <c r="AA9184" t="s">
        <v>137</v>
      </c>
      <c r="AB9184" t="s">
        <v>137</v>
      </c>
      <c r="AC9184" t="s">
        <v>137</v>
      </c>
      <c r="AD9184" s="2"/>
      <c r="AE9184" t="s">
        <v>137</v>
      </c>
      <c r="AF9184" t="s">
        <v>137</v>
      </c>
      <c r="AG9184" t="s">
        <v>137</v>
      </c>
      <c r="AH9184" t="s">
        <v>137</v>
      </c>
      <c r="AI9184" t="s">
        <v>137</v>
      </c>
      <c r="AJ9184" t="s">
        <v>137</v>
      </c>
      <c r="AK9184" t="s">
        <v>137</v>
      </c>
      <c r="AL9184" s="2"/>
      <c r="AM9184" t="s">
        <v>137</v>
      </c>
      <c r="AN9184" t="s">
        <v>137</v>
      </c>
      <c r="AO9184" t="s">
        <v>137</v>
      </c>
      <c r="AP9184" t="s">
        <v>137</v>
      </c>
      <c r="AQ9184" t="s">
        <v>137</v>
      </c>
      <c r="AR9184" t="s">
        <v>137</v>
      </c>
      <c r="AS9184" t="s">
        <v>137</v>
      </c>
      <c r="AT9184" t="s">
        <v>137</v>
      </c>
      <c r="AU9184" t="s">
        <v>137</v>
      </c>
      <c r="AV9184" t="s">
        <v>137</v>
      </c>
      <c r="AW9184" t="s">
        <v>137</v>
      </c>
      <c r="AX9184" t="s">
        <v>137</v>
      </c>
      <c r="AY9184" t="s">
        <v>137</v>
      </c>
      <c r="AZ9184" t="s">
        <v>137</v>
      </c>
      <c r="BA9184" t="s">
        <v>137</v>
      </c>
      <c r="BB9184" t="s">
        <v>137</v>
      </c>
      <c r="BC9184" t="s">
        <v>137</v>
      </c>
      <c r="BD9184" t="s">
        <v>137</v>
      </c>
      <c r="BE9184" t="s">
        <v>137</v>
      </c>
      <c r="BF9184" t="s">
        <v>137</v>
      </c>
      <c r="BG9184" t="s">
        <v>137</v>
      </c>
      <c r="BH9184" t="s">
        <v>137</v>
      </c>
      <c r="BI9184" t="s">
        <v>137</v>
      </c>
      <c r="BJ9184" t="s">
        <v>137</v>
      </c>
      <c r="BK9184" t="s">
        <v>137</v>
      </c>
      <c r="BL9184" t="s">
        <v>137</v>
      </c>
      <c r="BM9184" t="s">
        <v>137</v>
      </c>
      <c r="BN9184" t="s">
        <v>137</v>
      </c>
      <c r="BO9184" t="s">
        <v>137</v>
      </c>
      <c r="BP9184" t="s">
        <v>56140</v>
      </c>
      <c r="BQ9184" t="s">
        <v>137</v>
      </c>
      <c r="BR9184" t="s">
        <v>137</v>
      </c>
      <c r="BS9184" t="s">
        <v>137</v>
      </c>
      <c r="BT9184" t="s">
        <v>137</v>
      </c>
      <c r="BU9184" t="s">
        <v>137</v>
      </c>
      <c r="BW9184" t="s">
        <v>137</v>
      </c>
      <c r="BX9184" t="s">
        <v>137</v>
      </c>
      <c r="BY9184" t="s">
        <v>137</v>
      </c>
      <c r="BZ9184" t="s">
        <v>137</v>
      </c>
      <c r="CA9184" t="s">
        <v>137</v>
      </c>
      <c r="CB9184" t="s">
        <v>137</v>
      </c>
      <c r="CC9184" t="s">
        <v>137</v>
      </c>
      <c r="CD9184" t="s">
        <v>137</v>
      </c>
      <c r="CE9184" t="s">
        <v>137</v>
      </c>
      <c r="CF9184" t="s">
        <v>137</v>
      </c>
      <c r="CG9184" t="s">
        <v>137</v>
      </c>
      <c r="CH9184" t="s">
        <v>137</v>
      </c>
      <c r="CI9184" t="s">
        <v>137</v>
      </c>
      <c r="CJ9184" t="s">
        <v>137</v>
      </c>
      <c r="CK9184" t="s">
        <v>137</v>
      </c>
      <c r="CL9184" t="s">
        <v>137</v>
      </c>
      <c r="CM9184" t="s">
        <v>137</v>
      </c>
      <c r="CN9184" t="s">
        <v>137</v>
      </c>
      <c r="CO9184" t="s">
        <v>137</v>
      </c>
      <c r="CP9184" t="s">
        <v>137</v>
      </c>
      <c r="CQ9184" s="1">
        <v>45079.43472222222</v>
      </c>
      <c r="CR9184" s="1">
        <v>45079.43472222222</v>
      </c>
      <c r="CS9184" s="1"/>
      <c r="CT9184" t="s">
        <v>56141</v>
      </c>
      <c r="CU9184" t="s">
        <v>56141</v>
      </c>
      <c r="CV9184" t="s">
        <v>56142</v>
      </c>
      <c r="CW9184" t="s">
        <v>56143</v>
      </c>
      <c r="CX9184" s="3"/>
      <c r="CY9184" s="3"/>
      <c r="CZ9184">
        <v>2</v>
      </c>
      <c r="DA9184" t="s">
        <v>56144</v>
      </c>
      <c r="DB9184" t="s">
        <v>137</v>
      </c>
      <c r="DC9184" t="s">
        <v>137</v>
      </c>
      <c r="DD9184" t="s">
        <v>137</v>
      </c>
      <c r="DE9184" t="s">
        <v>137</v>
      </c>
      <c r="DF9184" t="s">
        <v>56145</v>
      </c>
      <c r="DG9184" t="s">
        <v>137</v>
      </c>
      <c r="DH9184" t="s">
        <v>137</v>
      </c>
      <c r="DI9184" t="s">
        <v>137</v>
      </c>
      <c r="DJ9184" t="s">
        <v>137</v>
      </c>
      <c r="DK9184">
        <v>0</v>
      </c>
      <c r="DL9184" t="s">
        <v>209</v>
      </c>
      <c r="DM9184" t="s">
        <v>137</v>
      </c>
      <c r="DN9184" t="s">
        <v>137</v>
      </c>
      <c r="DO9184" s="1">
        <v>45079.43472222222</v>
      </c>
      <c r="DP9184" s="1"/>
      <c r="DQ9184" t="s">
        <v>150</v>
      </c>
      <c r="DR9184" t="s">
        <v>151</v>
      </c>
      <c r="DS9184" t="s">
        <v>152</v>
      </c>
      <c r="DT9184" t="s">
        <v>137</v>
      </c>
      <c r="DU9184" t="s">
        <v>137</v>
      </c>
      <c r="DV9184" t="s">
        <v>137</v>
      </c>
      <c r="DW9184" t="s">
        <v>137</v>
      </c>
      <c r="DX9184" t="s">
        <v>55606</v>
      </c>
      <c r="DY9184" t="s">
        <v>137</v>
      </c>
      <c r="DZ9184" t="s">
        <v>148</v>
      </c>
      <c r="EA9184" t="b">
        <v>0</v>
      </c>
      <c r="EB9184" t="s">
        <v>137</v>
      </c>
    </row>
    <row r="9185" spans="1:132" x14ac:dyDescent="0.25">
      <c r="A9185">
        <v>112576965</v>
      </c>
      <c r="B9185">
        <v>2850</v>
      </c>
      <c r="C9185" t="s">
        <v>192</v>
      </c>
      <c r="D9185" t="s">
        <v>224</v>
      </c>
      <c r="E9185" t="s">
        <v>134</v>
      </c>
      <c r="F9185" t="s">
        <v>135</v>
      </c>
      <c r="G9185" t="s">
        <v>194</v>
      </c>
      <c r="H9185" t="s">
        <v>137</v>
      </c>
      <c r="I9185" t="s">
        <v>225</v>
      </c>
      <c r="J9185" t="s">
        <v>150</v>
      </c>
      <c r="K9185" t="s">
        <v>151</v>
      </c>
      <c r="L9185" t="s">
        <v>152</v>
      </c>
      <c r="M9185" t="s">
        <v>137</v>
      </c>
      <c r="N9185" t="s">
        <v>3256</v>
      </c>
      <c r="O9185" t="s">
        <v>3256</v>
      </c>
      <c r="P9185" s="1">
        <v>45082</v>
      </c>
      <c r="Q9185" s="1">
        <v>45077.647222222222</v>
      </c>
      <c r="R9185" s="1">
        <v>45077.647222222222</v>
      </c>
      <c r="S9185" s="1">
        <v>45082.695138888892</v>
      </c>
      <c r="T9185" s="1">
        <v>45082.695138888892</v>
      </c>
      <c r="U9185" t="s">
        <v>20159</v>
      </c>
      <c r="V9185" t="s">
        <v>137</v>
      </c>
      <c r="W9185" t="s">
        <v>137</v>
      </c>
      <c r="X9185" t="s">
        <v>185</v>
      </c>
      <c r="Y9185" t="s">
        <v>470</v>
      </c>
      <c r="Z9185" t="s">
        <v>137</v>
      </c>
      <c r="AA9185" t="s">
        <v>137</v>
      </c>
      <c r="AB9185" t="s">
        <v>137</v>
      </c>
      <c r="AC9185" t="s">
        <v>137</v>
      </c>
      <c r="AD9185" s="2"/>
      <c r="AE9185" t="s">
        <v>137</v>
      </c>
      <c r="AF9185" t="s">
        <v>137</v>
      </c>
      <c r="AG9185" t="s">
        <v>137</v>
      </c>
      <c r="AH9185" t="s">
        <v>137</v>
      </c>
      <c r="AI9185" t="s">
        <v>137</v>
      </c>
      <c r="AJ9185" t="s">
        <v>137</v>
      </c>
      <c r="AK9185" t="s">
        <v>137</v>
      </c>
      <c r="AL9185" s="2"/>
      <c r="AM9185" t="s">
        <v>137</v>
      </c>
      <c r="AN9185" t="s">
        <v>137</v>
      </c>
      <c r="AO9185" t="s">
        <v>137</v>
      </c>
      <c r="AP9185" t="s">
        <v>137</v>
      </c>
      <c r="AQ9185" t="s">
        <v>137</v>
      </c>
      <c r="AR9185" t="s">
        <v>137</v>
      </c>
      <c r="AS9185" t="s">
        <v>137</v>
      </c>
      <c r="AT9185" t="s">
        <v>137</v>
      </c>
      <c r="AU9185" t="s">
        <v>137</v>
      </c>
      <c r="AV9185" t="s">
        <v>56146</v>
      </c>
      <c r="AW9185" t="s">
        <v>3259</v>
      </c>
      <c r="AX9185" t="s">
        <v>364</v>
      </c>
      <c r="AY9185" t="s">
        <v>137</v>
      </c>
      <c r="AZ9185" t="s">
        <v>137</v>
      </c>
      <c r="BA9185" t="s">
        <v>137</v>
      </c>
      <c r="BB9185" t="s">
        <v>137</v>
      </c>
      <c r="BC9185" t="s">
        <v>137</v>
      </c>
      <c r="BD9185" t="s">
        <v>137</v>
      </c>
      <c r="BE9185" t="s">
        <v>137</v>
      </c>
      <c r="BF9185" t="s">
        <v>137</v>
      </c>
      <c r="BG9185" t="s">
        <v>137</v>
      </c>
      <c r="BH9185" t="s">
        <v>137</v>
      </c>
      <c r="BI9185" t="s">
        <v>137</v>
      </c>
      <c r="BJ9185" t="s">
        <v>137</v>
      </c>
      <c r="BK9185" t="s">
        <v>137</v>
      </c>
      <c r="BL9185" t="s">
        <v>137</v>
      </c>
      <c r="BM9185" t="s">
        <v>137</v>
      </c>
      <c r="BN9185" t="s">
        <v>137</v>
      </c>
      <c r="BO9185" t="s">
        <v>137</v>
      </c>
      <c r="BP9185" t="s">
        <v>137</v>
      </c>
      <c r="BQ9185" t="s">
        <v>137</v>
      </c>
      <c r="BR9185" t="s">
        <v>137</v>
      </c>
      <c r="BS9185" t="s">
        <v>137</v>
      </c>
      <c r="BT9185" t="s">
        <v>137</v>
      </c>
      <c r="BU9185" t="s">
        <v>137</v>
      </c>
      <c r="BW9185" t="s">
        <v>137</v>
      </c>
      <c r="BX9185" t="s">
        <v>137</v>
      </c>
      <c r="BY9185" t="s">
        <v>137</v>
      </c>
      <c r="BZ9185" t="s">
        <v>137</v>
      </c>
      <c r="CA9185" t="s">
        <v>137</v>
      </c>
      <c r="CB9185" t="s">
        <v>137</v>
      </c>
      <c r="CC9185" t="s">
        <v>137</v>
      </c>
      <c r="CD9185" t="s">
        <v>137</v>
      </c>
      <c r="CE9185" t="s">
        <v>137</v>
      </c>
      <c r="CF9185" t="s">
        <v>137</v>
      </c>
      <c r="CG9185" t="s">
        <v>137</v>
      </c>
      <c r="CH9185" t="s">
        <v>137</v>
      </c>
      <c r="CI9185" t="s">
        <v>137</v>
      </c>
      <c r="CJ9185" t="s">
        <v>137</v>
      </c>
      <c r="CK9185" t="s">
        <v>137</v>
      </c>
      <c r="CL9185" t="s">
        <v>137</v>
      </c>
      <c r="CM9185" t="s">
        <v>137</v>
      </c>
      <c r="CN9185" t="s">
        <v>137</v>
      </c>
      <c r="CO9185" t="s">
        <v>137</v>
      </c>
      <c r="CP9185" t="s">
        <v>137</v>
      </c>
      <c r="CQ9185" s="1">
        <v>45082.695138888892</v>
      </c>
      <c r="CR9185" s="1">
        <v>45082.695138888892</v>
      </c>
      <c r="CS9185" s="1"/>
      <c r="CT9185" t="s">
        <v>39626</v>
      </c>
      <c r="CU9185" t="s">
        <v>56147</v>
      </c>
      <c r="CV9185" t="s">
        <v>56148</v>
      </c>
      <c r="CW9185" t="s">
        <v>56149</v>
      </c>
      <c r="CX9185" s="3"/>
      <c r="CY9185" s="3"/>
      <c r="CZ9185">
        <v>1</v>
      </c>
      <c r="DA9185" t="s">
        <v>56150</v>
      </c>
      <c r="DB9185" t="s">
        <v>137</v>
      </c>
      <c r="DC9185" t="s">
        <v>137</v>
      </c>
      <c r="DD9185" t="s">
        <v>137</v>
      </c>
      <c r="DE9185" t="s">
        <v>137</v>
      </c>
      <c r="DF9185" t="s">
        <v>56151</v>
      </c>
      <c r="DG9185" t="s">
        <v>137</v>
      </c>
      <c r="DH9185" t="s">
        <v>137</v>
      </c>
      <c r="DI9185" t="s">
        <v>137</v>
      </c>
      <c r="DJ9185" t="s">
        <v>137</v>
      </c>
      <c r="DK9185">
        <v>0</v>
      </c>
      <c r="DL9185" t="s">
        <v>209</v>
      </c>
      <c r="DM9185" t="s">
        <v>137</v>
      </c>
      <c r="DN9185" t="s">
        <v>137</v>
      </c>
      <c r="DO9185" s="1">
        <v>45082.695138888892</v>
      </c>
      <c r="DP9185" s="1"/>
      <c r="DQ9185" t="s">
        <v>150</v>
      </c>
      <c r="DR9185" t="s">
        <v>151</v>
      </c>
      <c r="DS9185" t="s">
        <v>152</v>
      </c>
      <c r="DT9185" t="s">
        <v>137</v>
      </c>
      <c r="DU9185" t="s">
        <v>137</v>
      </c>
      <c r="DV9185" t="s">
        <v>846</v>
      </c>
      <c r="DW9185" t="s">
        <v>137</v>
      </c>
      <c r="DX9185" t="s">
        <v>137</v>
      </c>
      <c r="DY9185" t="s">
        <v>137</v>
      </c>
      <c r="DZ9185" t="s">
        <v>148</v>
      </c>
      <c r="EA9185" t="b">
        <v>0</v>
      </c>
      <c r="EB9185" t="s">
        <v>137</v>
      </c>
    </row>
    <row r="9186" spans="1:132" x14ac:dyDescent="0.25">
      <c r="A9186">
        <v>112570105</v>
      </c>
      <c r="B9186">
        <v>2849</v>
      </c>
      <c r="C9186" t="s">
        <v>192</v>
      </c>
      <c r="D9186" t="s">
        <v>56152</v>
      </c>
      <c r="E9186" t="s">
        <v>134</v>
      </c>
      <c r="F9186" t="s">
        <v>162</v>
      </c>
      <c r="G9186" t="s">
        <v>137</v>
      </c>
      <c r="H9186" t="s">
        <v>137</v>
      </c>
      <c r="I9186" t="s">
        <v>56153</v>
      </c>
      <c r="J9186" t="s">
        <v>32127</v>
      </c>
      <c r="K9186" t="s">
        <v>32128</v>
      </c>
      <c r="L9186" t="s">
        <v>32129</v>
      </c>
      <c r="M9186" t="s">
        <v>137</v>
      </c>
      <c r="N9186" t="s">
        <v>165</v>
      </c>
      <c r="O9186" t="s">
        <v>165</v>
      </c>
      <c r="P9186" s="1"/>
      <c r="Q9186" s="1">
        <v>45077.603472222225</v>
      </c>
      <c r="R9186" s="1">
        <v>45077.603472222225</v>
      </c>
      <c r="S9186" s="1">
        <v>45082.598611111112</v>
      </c>
      <c r="T9186" s="1">
        <v>45082.598611111112</v>
      </c>
      <c r="U9186" t="s">
        <v>137</v>
      </c>
      <c r="V9186" t="s">
        <v>137</v>
      </c>
      <c r="W9186" t="s">
        <v>137</v>
      </c>
      <c r="X9186" t="s">
        <v>137</v>
      </c>
      <c r="Y9186" t="s">
        <v>137</v>
      </c>
      <c r="Z9186" t="s">
        <v>137</v>
      </c>
      <c r="AA9186" t="s">
        <v>137</v>
      </c>
      <c r="AB9186" t="s">
        <v>137</v>
      </c>
      <c r="AC9186" t="s">
        <v>137</v>
      </c>
      <c r="AD9186" s="2"/>
      <c r="AE9186" t="s">
        <v>137</v>
      </c>
      <c r="AF9186" t="s">
        <v>137</v>
      </c>
      <c r="AG9186" t="s">
        <v>137</v>
      </c>
      <c r="AH9186" t="s">
        <v>137</v>
      </c>
      <c r="AI9186" t="s">
        <v>137</v>
      </c>
      <c r="AJ9186" t="s">
        <v>137</v>
      </c>
      <c r="AK9186" t="s">
        <v>137</v>
      </c>
      <c r="AL9186" s="2"/>
      <c r="AM9186" t="s">
        <v>137</v>
      </c>
      <c r="AN9186" t="s">
        <v>137</v>
      </c>
      <c r="AO9186" t="s">
        <v>137</v>
      </c>
      <c r="AP9186" t="s">
        <v>137</v>
      </c>
      <c r="AQ9186" t="s">
        <v>137</v>
      </c>
      <c r="AR9186" t="s">
        <v>137</v>
      </c>
      <c r="AS9186" t="s">
        <v>137</v>
      </c>
      <c r="AT9186" t="s">
        <v>137</v>
      </c>
      <c r="AU9186" t="s">
        <v>137</v>
      </c>
      <c r="AV9186" t="s">
        <v>137</v>
      </c>
      <c r="AW9186" t="s">
        <v>137</v>
      </c>
      <c r="AX9186" t="s">
        <v>137</v>
      </c>
      <c r="AY9186" t="s">
        <v>137</v>
      </c>
      <c r="AZ9186" t="s">
        <v>137</v>
      </c>
      <c r="BA9186" t="s">
        <v>137</v>
      </c>
      <c r="BB9186" t="s">
        <v>137</v>
      </c>
      <c r="BC9186" t="s">
        <v>137</v>
      </c>
      <c r="BD9186" t="s">
        <v>137</v>
      </c>
      <c r="BE9186" t="s">
        <v>137</v>
      </c>
      <c r="BF9186" t="s">
        <v>137</v>
      </c>
      <c r="BG9186" t="s">
        <v>137</v>
      </c>
      <c r="BH9186" t="s">
        <v>137</v>
      </c>
      <c r="BI9186" t="s">
        <v>137</v>
      </c>
      <c r="BJ9186" t="s">
        <v>137</v>
      </c>
      <c r="BK9186" t="s">
        <v>137</v>
      </c>
      <c r="BL9186" t="s">
        <v>137</v>
      </c>
      <c r="BM9186" t="s">
        <v>137</v>
      </c>
      <c r="BN9186" t="s">
        <v>137</v>
      </c>
      <c r="BO9186" t="s">
        <v>137</v>
      </c>
      <c r="BP9186" t="s">
        <v>137</v>
      </c>
      <c r="BQ9186" t="s">
        <v>137</v>
      </c>
      <c r="BR9186" t="s">
        <v>137</v>
      </c>
      <c r="BS9186" t="s">
        <v>137</v>
      </c>
      <c r="BT9186" t="s">
        <v>137</v>
      </c>
      <c r="BU9186" t="s">
        <v>137</v>
      </c>
      <c r="BW9186" t="s">
        <v>137</v>
      </c>
      <c r="BX9186" t="s">
        <v>137</v>
      </c>
      <c r="BY9186" t="s">
        <v>137</v>
      </c>
      <c r="BZ9186" t="s">
        <v>137</v>
      </c>
      <c r="CA9186" t="s">
        <v>137</v>
      </c>
      <c r="CB9186" t="s">
        <v>137</v>
      </c>
      <c r="CC9186" t="s">
        <v>137</v>
      </c>
      <c r="CD9186" t="s">
        <v>137</v>
      </c>
      <c r="CE9186" t="s">
        <v>137</v>
      </c>
      <c r="CF9186" t="s">
        <v>137</v>
      </c>
      <c r="CG9186" t="s">
        <v>137</v>
      </c>
      <c r="CH9186" t="s">
        <v>137</v>
      </c>
      <c r="CI9186" t="s">
        <v>137</v>
      </c>
      <c r="CJ9186" t="s">
        <v>137</v>
      </c>
      <c r="CK9186" t="s">
        <v>137</v>
      </c>
      <c r="CL9186" t="s">
        <v>137</v>
      </c>
      <c r="CM9186" t="s">
        <v>137</v>
      </c>
      <c r="CN9186" t="s">
        <v>137</v>
      </c>
      <c r="CO9186" t="s">
        <v>137</v>
      </c>
      <c r="CP9186" t="s">
        <v>137</v>
      </c>
      <c r="CQ9186" s="1">
        <v>45082.598611111112</v>
      </c>
      <c r="CR9186" s="1">
        <v>45082.598611111112</v>
      </c>
      <c r="CS9186" s="1"/>
      <c r="CT9186" t="s">
        <v>56154</v>
      </c>
      <c r="CU9186" t="s">
        <v>56155</v>
      </c>
      <c r="CV9186" t="s">
        <v>56156</v>
      </c>
      <c r="CW9186" t="s">
        <v>56157</v>
      </c>
      <c r="CX9186" s="3"/>
      <c r="CY9186" s="3"/>
      <c r="CZ9186">
        <v>1</v>
      </c>
      <c r="DA9186" t="s">
        <v>137</v>
      </c>
      <c r="DB9186" t="s">
        <v>137</v>
      </c>
      <c r="DC9186" t="s">
        <v>137</v>
      </c>
      <c r="DD9186" t="s">
        <v>137</v>
      </c>
      <c r="DE9186" t="s">
        <v>137</v>
      </c>
      <c r="DF9186" t="s">
        <v>56158</v>
      </c>
      <c r="DG9186" t="s">
        <v>137</v>
      </c>
      <c r="DH9186" t="s">
        <v>137</v>
      </c>
      <c r="DI9186" t="s">
        <v>137</v>
      </c>
      <c r="DJ9186" t="s">
        <v>137</v>
      </c>
      <c r="DK9186">
        <v>0</v>
      </c>
      <c r="DL9186" t="s">
        <v>209</v>
      </c>
      <c r="DM9186" t="s">
        <v>137</v>
      </c>
      <c r="DN9186" t="s">
        <v>137</v>
      </c>
      <c r="DO9186" s="1">
        <v>45082.598611111112</v>
      </c>
      <c r="DP9186" s="1"/>
      <c r="DQ9186" t="s">
        <v>32127</v>
      </c>
      <c r="DR9186" t="s">
        <v>32128</v>
      </c>
      <c r="DS9186" t="s">
        <v>32129</v>
      </c>
      <c r="DT9186" t="s">
        <v>56159</v>
      </c>
      <c r="DU9186" t="s">
        <v>137</v>
      </c>
      <c r="DV9186" t="s">
        <v>137</v>
      </c>
      <c r="DW9186" t="s">
        <v>137</v>
      </c>
      <c r="DX9186" t="s">
        <v>39655</v>
      </c>
      <c r="DY9186" t="s">
        <v>137</v>
      </c>
      <c r="DZ9186" t="s">
        <v>168</v>
      </c>
      <c r="EA9186" t="b">
        <v>0</v>
      </c>
      <c r="EB9186" t="s">
        <v>137</v>
      </c>
    </row>
    <row r="9187" spans="1:132" x14ac:dyDescent="0.25">
      <c r="A9187">
        <v>112563127</v>
      </c>
      <c r="B9187">
        <v>2848</v>
      </c>
      <c r="C9187" t="s">
        <v>192</v>
      </c>
      <c r="D9187" t="s">
        <v>133</v>
      </c>
      <c r="E9187" t="s">
        <v>134</v>
      </c>
      <c r="F9187" t="s">
        <v>135</v>
      </c>
      <c r="G9187" t="s">
        <v>136</v>
      </c>
      <c r="H9187" t="s">
        <v>137</v>
      </c>
      <c r="I9187" t="s">
        <v>138</v>
      </c>
      <c r="J9187" t="s">
        <v>32127</v>
      </c>
      <c r="K9187" t="s">
        <v>32128</v>
      </c>
      <c r="L9187" t="s">
        <v>32129</v>
      </c>
      <c r="M9187" t="s">
        <v>137</v>
      </c>
      <c r="N9187" t="s">
        <v>55181</v>
      </c>
      <c r="O9187" t="s">
        <v>55181</v>
      </c>
      <c r="P9187" s="1">
        <v>45082</v>
      </c>
      <c r="Q9187" s="1">
        <v>45077.558333333334</v>
      </c>
      <c r="R9187" s="1">
        <v>45077.558333333334</v>
      </c>
      <c r="S9187" s="1">
        <v>45082.586111111108</v>
      </c>
      <c r="T9187" s="1">
        <v>45082.586111111108</v>
      </c>
      <c r="U9187" t="s">
        <v>1560</v>
      </c>
      <c r="V9187" t="s">
        <v>137</v>
      </c>
      <c r="W9187" t="s">
        <v>137</v>
      </c>
      <c r="X9187" t="s">
        <v>231</v>
      </c>
      <c r="Y9187" t="s">
        <v>361</v>
      </c>
      <c r="Z9187" t="s">
        <v>137</v>
      </c>
      <c r="AA9187" t="s">
        <v>137</v>
      </c>
      <c r="AB9187" t="s">
        <v>137</v>
      </c>
      <c r="AC9187" t="s">
        <v>137</v>
      </c>
      <c r="AD9187" s="2"/>
      <c r="AE9187" t="s">
        <v>137</v>
      </c>
      <c r="AF9187" t="s">
        <v>137</v>
      </c>
      <c r="AG9187" t="s">
        <v>137</v>
      </c>
      <c r="AH9187" t="s">
        <v>137</v>
      </c>
      <c r="AI9187" t="s">
        <v>137</v>
      </c>
      <c r="AJ9187" t="s">
        <v>137</v>
      </c>
      <c r="AK9187" t="s">
        <v>137</v>
      </c>
      <c r="AL9187" s="2"/>
      <c r="AM9187" t="s">
        <v>137</v>
      </c>
      <c r="AN9187" t="s">
        <v>137</v>
      </c>
      <c r="AO9187" t="s">
        <v>137</v>
      </c>
      <c r="AP9187" t="s">
        <v>137</v>
      </c>
      <c r="AQ9187" t="s">
        <v>137</v>
      </c>
      <c r="AR9187" t="s">
        <v>137</v>
      </c>
      <c r="AS9187" t="s">
        <v>137</v>
      </c>
      <c r="AT9187" t="s">
        <v>137</v>
      </c>
      <c r="AU9187" t="s">
        <v>137</v>
      </c>
      <c r="AV9187" t="s">
        <v>137</v>
      </c>
      <c r="AW9187" t="s">
        <v>137</v>
      </c>
      <c r="AX9187" t="s">
        <v>137</v>
      </c>
      <c r="AY9187" t="s">
        <v>137</v>
      </c>
      <c r="AZ9187" t="s">
        <v>137</v>
      </c>
      <c r="BA9187" t="s">
        <v>137</v>
      </c>
      <c r="BB9187" t="s">
        <v>137</v>
      </c>
      <c r="BC9187" t="s">
        <v>137</v>
      </c>
      <c r="BD9187" t="s">
        <v>137</v>
      </c>
      <c r="BE9187" t="s">
        <v>137</v>
      </c>
      <c r="BF9187" t="s">
        <v>137</v>
      </c>
      <c r="BG9187" t="s">
        <v>137</v>
      </c>
      <c r="BH9187" t="s">
        <v>137</v>
      </c>
      <c r="BI9187" t="s">
        <v>137</v>
      </c>
      <c r="BJ9187" t="s">
        <v>137</v>
      </c>
      <c r="BK9187" t="s">
        <v>137</v>
      </c>
      <c r="BL9187" t="s">
        <v>137</v>
      </c>
      <c r="BM9187" t="s">
        <v>137</v>
      </c>
      <c r="BN9187" t="s">
        <v>137</v>
      </c>
      <c r="BO9187" t="s">
        <v>137</v>
      </c>
      <c r="BP9187" t="s">
        <v>56160</v>
      </c>
      <c r="BQ9187" t="s">
        <v>137</v>
      </c>
      <c r="BR9187" t="s">
        <v>137</v>
      </c>
      <c r="BS9187" t="s">
        <v>137</v>
      </c>
      <c r="BT9187" t="s">
        <v>137</v>
      </c>
      <c r="BU9187" t="s">
        <v>137</v>
      </c>
      <c r="BW9187" t="s">
        <v>137</v>
      </c>
      <c r="BX9187" t="s">
        <v>137</v>
      </c>
      <c r="BY9187" t="s">
        <v>137</v>
      </c>
      <c r="BZ9187" t="s">
        <v>137</v>
      </c>
      <c r="CA9187" t="s">
        <v>137</v>
      </c>
      <c r="CB9187" t="s">
        <v>137</v>
      </c>
      <c r="CC9187" t="s">
        <v>137</v>
      </c>
      <c r="CD9187" t="s">
        <v>137</v>
      </c>
      <c r="CE9187" t="s">
        <v>137</v>
      </c>
      <c r="CF9187" t="s">
        <v>137</v>
      </c>
      <c r="CG9187" t="s">
        <v>137</v>
      </c>
      <c r="CH9187" t="s">
        <v>137</v>
      </c>
      <c r="CI9187" t="s">
        <v>137</v>
      </c>
      <c r="CJ9187" t="s">
        <v>137</v>
      </c>
      <c r="CK9187" t="s">
        <v>137</v>
      </c>
      <c r="CL9187" t="s">
        <v>137</v>
      </c>
      <c r="CM9187" t="s">
        <v>137</v>
      </c>
      <c r="CN9187" t="s">
        <v>137</v>
      </c>
      <c r="CO9187" t="s">
        <v>137</v>
      </c>
      <c r="CP9187" t="s">
        <v>137</v>
      </c>
      <c r="CQ9187" s="1">
        <v>45082.586111111108</v>
      </c>
      <c r="CR9187" s="1">
        <v>45082.586111111108</v>
      </c>
      <c r="CS9187" s="1"/>
      <c r="CT9187" t="s">
        <v>56161</v>
      </c>
      <c r="CU9187" t="s">
        <v>56162</v>
      </c>
      <c r="CV9187" t="s">
        <v>56163</v>
      </c>
      <c r="CW9187" t="s">
        <v>56164</v>
      </c>
      <c r="CX9187" s="3"/>
      <c r="CY9187" s="3"/>
      <c r="CZ9187">
        <v>1</v>
      </c>
      <c r="DA9187" t="s">
        <v>56165</v>
      </c>
      <c r="DB9187" t="s">
        <v>137</v>
      </c>
      <c r="DC9187" t="s">
        <v>137</v>
      </c>
      <c r="DD9187" t="s">
        <v>137</v>
      </c>
      <c r="DE9187" t="s">
        <v>137</v>
      </c>
      <c r="DF9187" t="s">
        <v>32176</v>
      </c>
      <c r="DG9187" t="s">
        <v>137</v>
      </c>
      <c r="DH9187" t="s">
        <v>137</v>
      </c>
      <c r="DI9187" t="s">
        <v>137</v>
      </c>
      <c r="DJ9187" t="s">
        <v>137</v>
      </c>
      <c r="DK9187">
        <v>0</v>
      </c>
      <c r="DL9187" t="s">
        <v>209</v>
      </c>
      <c r="DM9187" t="s">
        <v>137</v>
      </c>
      <c r="DN9187" t="s">
        <v>137</v>
      </c>
      <c r="DO9187" s="1">
        <v>45082.586111111108</v>
      </c>
      <c r="DP9187" s="1"/>
      <c r="DQ9187" t="s">
        <v>32127</v>
      </c>
      <c r="DR9187" t="s">
        <v>32128</v>
      </c>
      <c r="DS9187" t="s">
        <v>32129</v>
      </c>
      <c r="DT9187" t="s">
        <v>137</v>
      </c>
      <c r="DU9187" t="s">
        <v>137</v>
      </c>
      <c r="DV9187" t="s">
        <v>137</v>
      </c>
      <c r="DW9187" t="s">
        <v>137</v>
      </c>
      <c r="DX9187" t="s">
        <v>137</v>
      </c>
      <c r="DY9187" t="s">
        <v>137</v>
      </c>
      <c r="DZ9187" t="s">
        <v>148</v>
      </c>
      <c r="EA9187" t="b">
        <v>0</v>
      </c>
      <c r="EB9187" t="s">
        <v>137</v>
      </c>
    </row>
    <row r="9188" spans="1:132" x14ac:dyDescent="0.25">
      <c r="A9188">
        <v>112559369</v>
      </c>
      <c r="B9188">
        <v>2847</v>
      </c>
      <c r="C9188" t="s">
        <v>192</v>
      </c>
      <c r="D9188" t="s">
        <v>56166</v>
      </c>
      <c r="E9188" t="s">
        <v>134</v>
      </c>
      <c r="F9188" t="s">
        <v>162</v>
      </c>
      <c r="G9188" t="s">
        <v>137</v>
      </c>
      <c r="H9188" t="s">
        <v>137</v>
      </c>
      <c r="I9188" t="s">
        <v>56167</v>
      </c>
      <c r="J9188" t="s">
        <v>150</v>
      </c>
      <c r="K9188" t="s">
        <v>151</v>
      </c>
      <c r="L9188" t="s">
        <v>152</v>
      </c>
      <c r="M9188" t="s">
        <v>137</v>
      </c>
      <c r="N9188" t="s">
        <v>165</v>
      </c>
      <c r="O9188" t="s">
        <v>165</v>
      </c>
      <c r="P9188" s="1"/>
      <c r="Q9188" s="1">
        <v>45077.536111111112</v>
      </c>
      <c r="R9188" s="1">
        <v>45077.536111111112</v>
      </c>
      <c r="S9188" s="1">
        <v>45079.434027777781</v>
      </c>
      <c r="T9188" s="1">
        <v>45079.434027777781</v>
      </c>
      <c r="U9188" t="s">
        <v>137</v>
      </c>
      <c r="V9188" t="s">
        <v>137</v>
      </c>
      <c r="W9188" t="s">
        <v>137</v>
      </c>
      <c r="X9188" t="s">
        <v>137</v>
      </c>
      <c r="Y9188" t="s">
        <v>137</v>
      </c>
      <c r="Z9188" t="s">
        <v>137</v>
      </c>
      <c r="AA9188" t="s">
        <v>137</v>
      </c>
      <c r="AB9188" t="s">
        <v>137</v>
      </c>
      <c r="AC9188" t="s">
        <v>137</v>
      </c>
      <c r="AD9188" s="2"/>
      <c r="AE9188" t="s">
        <v>137</v>
      </c>
      <c r="AF9188" t="s">
        <v>137</v>
      </c>
      <c r="AG9188" t="s">
        <v>137</v>
      </c>
      <c r="AH9188" t="s">
        <v>137</v>
      </c>
      <c r="AI9188" t="s">
        <v>137</v>
      </c>
      <c r="AJ9188" t="s">
        <v>137</v>
      </c>
      <c r="AK9188" t="s">
        <v>137</v>
      </c>
      <c r="AL9188" s="2"/>
      <c r="AM9188" t="s">
        <v>137</v>
      </c>
      <c r="AN9188" t="s">
        <v>137</v>
      </c>
      <c r="AO9188" t="s">
        <v>137</v>
      </c>
      <c r="AP9188" t="s">
        <v>137</v>
      </c>
      <c r="AQ9188" t="s">
        <v>137</v>
      </c>
      <c r="AR9188" t="s">
        <v>137</v>
      </c>
      <c r="AS9188" t="s">
        <v>137</v>
      </c>
      <c r="AT9188" t="s">
        <v>137</v>
      </c>
      <c r="AU9188" t="s">
        <v>137</v>
      </c>
      <c r="AV9188" t="s">
        <v>137</v>
      </c>
      <c r="AW9188" t="s">
        <v>137</v>
      </c>
      <c r="AX9188" t="s">
        <v>137</v>
      </c>
      <c r="AY9188" t="s">
        <v>137</v>
      </c>
      <c r="AZ9188" t="s">
        <v>137</v>
      </c>
      <c r="BA9188" t="s">
        <v>137</v>
      </c>
      <c r="BB9188" t="s">
        <v>137</v>
      </c>
      <c r="BC9188" t="s">
        <v>137</v>
      </c>
      <c r="BD9188" t="s">
        <v>137</v>
      </c>
      <c r="BE9188" t="s">
        <v>137</v>
      </c>
      <c r="BF9188" t="s">
        <v>137</v>
      </c>
      <c r="BG9188" t="s">
        <v>137</v>
      </c>
      <c r="BH9188" t="s">
        <v>137</v>
      </c>
      <c r="BI9188" t="s">
        <v>137</v>
      </c>
      <c r="BJ9188" t="s">
        <v>137</v>
      </c>
      <c r="BK9188" t="s">
        <v>137</v>
      </c>
      <c r="BL9188" t="s">
        <v>137</v>
      </c>
      <c r="BM9188" t="s">
        <v>137</v>
      </c>
      <c r="BN9188" t="s">
        <v>137</v>
      </c>
      <c r="BO9188" t="s">
        <v>137</v>
      </c>
      <c r="BP9188" t="s">
        <v>137</v>
      </c>
      <c r="BQ9188" t="s">
        <v>137</v>
      </c>
      <c r="BR9188" t="s">
        <v>137</v>
      </c>
      <c r="BS9188" t="s">
        <v>137</v>
      </c>
      <c r="BT9188" t="s">
        <v>137</v>
      </c>
      <c r="BU9188" t="s">
        <v>137</v>
      </c>
      <c r="BW9188" t="s">
        <v>137</v>
      </c>
      <c r="BX9188" t="s">
        <v>137</v>
      </c>
      <c r="BY9188" t="s">
        <v>137</v>
      </c>
      <c r="BZ9188" t="s">
        <v>137</v>
      </c>
      <c r="CA9188" t="s">
        <v>137</v>
      </c>
      <c r="CB9188" t="s">
        <v>137</v>
      </c>
      <c r="CC9188" t="s">
        <v>137</v>
      </c>
      <c r="CD9188" t="s">
        <v>137</v>
      </c>
      <c r="CE9188" t="s">
        <v>137</v>
      </c>
      <c r="CF9188" t="s">
        <v>137</v>
      </c>
      <c r="CG9188" t="s">
        <v>137</v>
      </c>
      <c r="CH9188" t="s">
        <v>137</v>
      </c>
      <c r="CI9188" t="s">
        <v>137</v>
      </c>
      <c r="CJ9188" t="s">
        <v>137</v>
      </c>
      <c r="CK9188" t="s">
        <v>137</v>
      </c>
      <c r="CL9188" t="s">
        <v>137</v>
      </c>
      <c r="CM9188" t="s">
        <v>137</v>
      </c>
      <c r="CN9188" t="s">
        <v>137</v>
      </c>
      <c r="CO9188" t="s">
        <v>137</v>
      </c>
      <c r="CP9188" t="s">
        <v>137</v>
      </c>
      <c r="CQ9188" s="1">
        <v>45079.434027777781</v>
      </c>
      <c r="CR9188" s="1">
        <v>45079.434027777781</v>
      </c>
      <c r="CS9188" s="1"/>
      <c r="CT9188" t="s">
        <v>56168</v>
      </c>
      <c r="CU9188" t="s">
        <v>56169</v>
      </c>
      <c r="CV9188" t="s">
        <v>56170</v>
      </c>
      <c r="CW9188" t="s">
        <v>56171</v>
      </c>
      <c r="CX9188" s="3"/>
      <c r="CY9188" s="3"/>
      <c r="CZ9188">
        <v>1</v>
      </c>
      <c r="DA9188" t="s">
        <v>137</v>
      </c>
      <c r="DB9188" t="s">
        <v>137</v>
      </c>
      <c r="DC9188" t="s">
        <v>137</v>
      </c>
      <c r="DD9188" t="s">
        <v>137</v>
      </c>
      <c r="DE9188" t="s">
        <v>137</v>
      </c>
      <c r="DF9188" t="s">
        <v>56172</v>
      </c>
      <c r="DG9188" t="s">
        <v>137</v>
      </c>
      <c r="DH9188" t="s">
        <v>137</v>
      </c>
      <c r="DI9188" t="s">
        <v>137</v>
      </c>
      <c r="DJ9188" t="s">
        <v>137</v>
      </c>
      <c r="DK9188">
        <v>0</v>
      </c>
      <c r="DL9188" t="s">
        <v>209</v>
      </c>
      <c r="DM9188" t="s">
        <v>137</v>
      </c>
      <c r="DN9188" t="s">
        <v>137</v>
      </c>
      <c r="DO9188" s="1">
        <v>45079.434027777781</v>
      </c>
      <c r="DP9188" s="1"/>
      <c r="DQ9188" t="s">
        <v>150</v>
      </c>
      <c r="DR9188" t="s">
        <v>151</v>
      </c>
      <c r="DS9188" t="s">
        <v>152</v>
      </c>
      <c r="DT9188" t="s">
        <v>56173</v>
      </c>
      <c r="DU9188" t="s">
        <v>137</v>
      </c>
      <c r="DV9188" t="s">
        <v>137</v>
      </c>
      <c r="DW9188" t="s">
        <v>137</v>
      </c>
      <c r="DX9188" t="s">
        <v>39655</v>
      </c>
      <c r="DY9188" t="s">
        <v>137</v>
      </c>
      <c r="DZ9188" t="s">
        <v>168</v>
      </c>
      <c r="EA9188" t="b">
        <v>0</v>
      </c>
      <c r="EB9188" t="s">
        <v>137</v>
      </c>
    </row>
    <row r="9189" spans="1:132" x14ac:dyDescent="0.25">
      <c r="A9189">
        <v>112558669</v>
      </c>
      <c r="B9189">
        <v>2846</v>
      </c>
      <c r="C9189" t="s">
        <v>192</v>
      </c>
      <c r="D9189" t="s">
        <v>2004</v>
      </c>
      <c r="E9189" t="s">
        <v>134</v>
      </c>
      <c r="F9189" t="s">
        <v>135</v>
      </c>
      <c r="G9189" t="s">
        <v>194</v>
      </c>
      <c r="H9189" t="s">
        <v>137</v>
      </c>
      <c r="I9189" t="s">
        <v>1429</v>
      </c>
      <c r="J9189" t="s">
        <v>226</v>
      </c>
      <c r="K9189" t="s">
        <v>227</v>
      </c>
      <c r="L9189" t="s">
        <v>228</v>
      </c>
      <c r="M9189" t="s">
        <v>137</v>
      </c>
      <c r="N9189" t="s">
        <v>33114</v>
      </c>
      <c r="O9189" t="s">
        <v>33114</v>
      </c>
      <c r="P9189" s="1">
        <v>45093</v>
      </c>
      <c r="Q9189" s="1">
        <v>45077.531944444447</v>
      </c>
      <c r="R9189" s="1">
        <v>45077.531944444447</v>
      </c>
      <c r="S9189" s="1">
        <v>45190.42083333333</v>
      </c>
      <c r="T9189" s="1">
        <v>45190.42083333333</v>
      </c>
      <c r="U9189" t="s">
        <v>7559</v>
      </c>
      <c r="V9189" t="s">
        <v>137</v>
      </c>
      <c r="W9189" t="s">
        <v>137</v>
      </c>
      <c r="X9189" t="s">
        <v>144</v>
      </c>
      <c r="Y9189" t="s">
        <v>893</v>
      </c>
      <c r="Z9189" t="s">
        <v>137</v>
      </c>
      <c r="AA9189" t="s">
        <v>137</v>
      </c>
      <c r="AB9189" t="s">
        <v>137</v>
      </c>
      <c r="AC9189" t="s">
        <v>137</v>
      </c>
      <c r="AD9189" s="2"/>
      <c r="AE9189" t="s">
        <v>137</v>
      </c>
      <c r="AF9189" t="s">
        <v>137</v>
      </c>
      <c r="AG9189" t="s">
        <v>137</v>
      </c>
      <c r="AH9189" t="s">
        <v>137</v>
      </c>
      <c r="AI9189" t="s">
        <v>137</v>
      </c>
      <c r="AJ9189" t="s">
        <v>137</v>
      </c>
      <c r="AK9189" t="s">
        <v>137</v>
      </c>
      <c r="AL9189" s="2"/>
      <c r="AM9189" t="s">
        <v>137</v>
      </c>
      <c r="AN9189" t="s">
        <v>137</v>
      </c>
      <c r="AO9189" t="s">
        <v>137</v>
      </c>
      <c r="AP9189" t="s">
        <v>137</v>
      </c>
      <c r="AQ9189" t="s">
        <v>137</v>
      </c>
      <c r="AR9189" t="s">
        <v>137</v>
      </c>
      <c r="AS9189" t="s">
        <v>137</v>
      </c>
      <c r="AT9189" t="s">
        <v>137</v>
      </c>
      <c r="AU9189" t="s">
        <v>137</v>
      </c>
      <c r="AV9189" t="s">
        <v>137</v>
      </c>
      <c r="AW9189" t="s">
        <v>30012</v>
      </c>
      <c r="AX9189" t="s">
        <v>137</v>
      </c>
      <c r="AY9189" t="s">
        <v>56174</v>
      </c>
      <c r="AZ9189" t="s">
        <v>137</v>
      </c>
      <c r="BA9189" t="s">
        <v>3263</v>
      </c>
      <c r="BB9189" t="s">
        <v>1434</v>
      </c>
      <c r="BC9189" t="s">
        <v>137</v>
      </c>
      <c r="BD9189" t="s">
        <v>137</v>
      </c>
      <c r="BE9189" t="s">
        <v>137</v>
      </c>
      <c r="BF9189" t="s">
        <v>137</v>
      </c>
      <c r="BG9189" t="s">
        <v>137</v>
      </c>
      <c r="BH9189" t="s">
        <v>137</v>
      </c>
      <c r="BI9189" t="s">
        <v>137</v>
      </c>
      <c r="BJ9189" t="s">
        <v>137</v>
      </c>
      <c r="BK9189" t="s">
        <v>137</v>
      </c>
      <c r="BL9189" t="s">
        <v>137</v>
      </c>
      <c r="BM9189" t="s">
        <v>137</v>
      </c>
      <c r="BN9189" t="s">
        <v>137</v>
      </c>
      <c r="BO9189" t="s">
        <v>137</v>
      </c>
      <c r="BP9189" t="s">
        <v>137</v>
      </c>
      <c r="BQ9189" t="s">
        <v>137</v>
      </c>
      <c r="BR9189" t="s">
        <v>137</v>
      </c>
      <c r="BS9189" t="s">
        <v>137</v>
      </c>
      <c r="BT9189" t="s">
        <v>137</v>
      </c>
      <c r="BU9189" t="s">
        <v>137</v>
      </c>
      <c r="BW9189" t="s">
        <v>137</v>
      </c>
      <c r="BX9189" t="s">
        <v>137</v>
      </c>
      <c r="BY9189" t="s">
        <v>137</v>
      </c>
      <c r="BZ9189" t="s">
        <v>137</v>
      </c>
      <c r="CA9189" t="s">
        <v>137</v>
      </c>
      <c r="CB9189" t="s">
        <v>137</v>
      </c>
      <c r="CC9189" t="s">
        <v>137</v>
      </c>
      <c r="CD9189" t="s">
        <v>137</v>
      </c>
      <c r="CE9189" t="s">
        <v>137</v>
      </c>
      <c r="CF9189" t="s">
        <v>137</v>
      </c>
      <c r="CG9189" t="s">
        <v>137</v>
      </c>
      <c r="CH9189" t="s">
        <v>137</v>
      </c>
      <c r="CI9189" t="s">
        <v>137</v>
      </c>
      <c r="CJ9189" t="s">
        <v>137</v>
      </c>
      <c r="CK9189" t="s">
        <v>137</v>
      </c>
      <c r="CL9189" t="s">
        <v>137</v>
      </c>
      <c r="CM9189" t="s">
        <v>137</v>
      </c>
      <c r="CN9189" t="s">
        <v>137</v>
      </c>
      <c r="CO9189" t="s">
        <v>137</v>
      </c>
      <c r="CP9189" t="s">
        <v>137</v>
      </c>
      <c r="CQ9189" s="1">
        <v>45190.42083333333</v>
      </c>
      <c r="CR9189" s="1">
        <v>45190.42083333333</v>
      </c>
      <c r="CS9189" s="1"/>
      <c r="CT9189" t="s">
        <v>56175</v>
      </c>
      <c r="CU9189" t="s">
        <v>56176</v>
      </c>
      <c r="CV9189" t="s">
        <v>56177</v>
      </c>
      <c r="CW9189" t="s">
        <v>56178</v>
      </c>
      <c r="CX9189" s="3"/>
      <c r="CY9189" s="3"/>
      <c r="DA9189" t="s">
        <v>56179</v>
      </c>
      <c r="DB9189" t="s">
        <v>137</v>
      </c>
      <c r="DC9189" t="s">
        <v>137</v>
      </c>
      <c r="DD9189" t="s">
        <v>137</v>
      </c>
      <c r="DE9189" t="s">
        <v>137</v>
      </c>
      <c r="DF9189" t="s">
        <v>56180</v>
      </c>
      <c r="DG9189" t="s">
        <v>900</v>
      </c>
      <c r="DH9189" t="s">
        <v>1285</v>
      </c>
      <c r="DI9189" t="s">
        <v>137</v>
      </c>
      <c r="DJ9189" t="s">
        <v>137</v>
      </c>
      <c r="DK9189">
        <v>0</v>
      </c>
      <c r="DL9189" t="s">
        <v>209</v>
      </c>
      <c r="DM9189" t="s">
        <v>53397</v>
      </c>
      <c r="DN9189" t="s">
        <v>137</v>
      </c>
      <c r="DO9189" s="1">
        <v>45190.42083333333</v>
      </c>
      <c r="DP9189" s="1"/>
      <c r="DQ9189" t="s">
        <v>1709</v>
      </c>
      <c r="DR9189" t="s">
        <v>1710</v>
      </c>
      <c r="DS9189" t="s">
        <v>1711</v>
      </c>
      <c r="DT9189" t="s">
        <v>137</v>
      </c>
      <c r="DU9189" t="s">
        <v>137</v>
      </c>
      <c r="DV9189" t="s">
        <v>227</v>
      </c>
      <c r="DW9189" t="s">
        <v>137</v>
      </c>
      <c r="DX9189" t="s">
        <v>17529</v>
      </c>
      <c r="DY9189" t="s">
        <v>137</v>
      </c>
      <c r="DZ9189" t="s">
        <v>148</v>
      </c>
      <c r="EA9189" t="b">
        <v>0</v>
      </c>
      <c r="EB9189" t="s">
        <v>137</v>
      </c>
    </row>
    <row r="9190" spans="1:132" x14ac:dyDescent="0.25">
      <c r="A9190">
        <v>112553428</v>
      </c>
      <c r="B9190">
        <v>2845</v>
      </c>
      <c r="C9190" t="s">
        <v>192</v>
      </c>
      <c r="D9190" t="s">
        <v>133</v>
      </c>
      <c r="E9190" t="s">
        <v>134</v>
      </c>
      <c r="F9190" t="s">
        <v>135</v>
      </c>
      <c r="G9190" t="s">
        <v>136</v>
      </c>
      <c r="H9190" t="s">
        <v>137</v>
      </c>
      <c r="I9190" t="s">
        <v>138</v>
      </c>
      <c r="J9190" t="s">
        <v>557</v>
      </c>
      <c r="K9190" t="s">
        <v>558</v>
      </c>
      <c r="L9190" t="s">
        <v>559</v>
      </c>
      <c r="M9190" t="s">
        <v>137</v>
      </c>
      <c r="N9190" t="s">
        <v>1137</v>
      </c>
      <c r="O9190" t="s">
        <v>1137</v>
      </c>
      <c r="P9190" s="1">
        <v>45076</v>
      </c>
      <c r="Q9190" s="1">
        <v>45077.500694444447</v>
      </c>
      <c r="R9190" s="1">
        <v>45077.500694444447</v>
      </c>
      <c r="S9190" s="1">
        <v>45090.654861111114</v>
      </c>
      <c r="T9190" s="1">
        <v>45090.654861111114</v>
      </c>
      <c r="U9190" t="s">
        <v>734</v>
      </c>
      <c r="V9190" t="s">
        <v>137</v>
      </c>
      <c r="W9190" t="s">
        <v>137</v>
      </c>
      <c r="X9190" t="s">
        <v>231</v>
      </c>
      <c r="Y9190" t="s">
        <v>713</v>
      </c>
      <c r="Z9190" t="s">
        <v>137</v>
      </c>
      <c r="AA9190" t="s">
        <v>137</v>
      </c>
      <c r="AB9190" t="s">
        <v>137</v>
      </c>
      <c r="AC9190" t="s">
        <v>137</v>
      </c>
      <c r="AD9190" s="2"/>
      <c r="AE9190" t="s">
        <v>137</v>
      </c>
      <c r="AF9190" t="s">
        <v>137</v>
      </c>
      <c r="AG9190" t="s">
        <v>137</v>
      </c>
      <c r="AH9190" t="s">
        <v>137</v>
      </c>
      <c r="AI9190" t="s">
        <v>137</v>
      </c>
      <c r="AJ9190" t="s">
        <v>137</v>
      </c>
      <c r="AK9190" t="s">
        <v>137</v>
      </c>
      <c r="AL9190" s="2"/>
      <c r="AM9190" t="s">
        <v>137</v>
      </c>
      <c r="AN9190" t="s">
        <v>137</v>
      </c>
      <c r="AO9190" t="s">
        <v>137</v>
      </c>
      <c r="AP9190" t="s">
        <v>137</v>
      </c>
      <c r="AQ9190" t="s">
        <v>137</v>
      </c>
      <c r="AR9190" t="s">
        <v>137</v>
      </c>
      <c r="AS9190" t="s">
        <v>137</v>
      </c>
      <c r="AT9190" t="s">
        <v>137</v>
      </c>
      <c r="AU9190" t="s">
        <v>137</v>
      </c>
      <c r="AV9190" t="s">
        <v>137</v>
      </c>
      <c r="AW9190" t="s">
        <v>137</v>
      </c>
      <c r="AX9190" t="s">
        <v>137</v>
      </c>
      <c r="AY9190" t="s">
        <v>137</v>
      </c>
      <c r="AZ9190" t="s">
        <v>137</v>
      </c>
      <c r="BA9190" t="s">
        <v>137</v>
      </c>
      <c r="BB9190" t="s">
        <v>137</v>
      </c>
      <c r="BC9190" t="s">
        <v>137</v>
      </c>
      <c r="BD9190" t="s">
        <v>137</v>
      </c>
      <c r="BE9190" t="s">
        <v>137</v>
      </c>
      <c r="BF9190" t="s">
        <v>137</v>
      </c>
      <c r="BG9190" t="s">
        <v>137</v>
      </c>
      <c r="BH9190" t="s">
        <v>137</v>
      </c>
      <c r="BI9190" t="s">
        <v>137</v>
      </c>
      <c r="BJ9190" t="s">
        <v>137</v>
      </c>
      <c r="BK9190" t="s">
        <v>137</v>
      </c>
      <c r="BL9190" t="s">
        <v>137</v>
      </c>
      <c r="BM9190" t="s">
        <v>137</v>
      </c>
      <c r="BN9190" t="s">
        <v>137</v>
      </c>
      <c r="BO9190" t="s">
        <v>137</v>
      </c>
      <c r="BP9190" t="s">
        <v>56181</v>
      </c>
      <c r="BQ9190" t="s">
        <v>137</v>
      </c>
      <c r="BR9190" t="s">
        <v>137</v>
      </c>
      <c r="BS9190" t="s">
        <v>137</v>
      </c>
      <c r="BT9190" t="s">
        <v>137</v>
      </c>
      <c r="BU9190" t="s">
        <v>137</v>
      </c>
      <c r="BW9190" t="s">
        <v>137</v>
      </c>
      <c r="BX9190" t="s">
        <v>137</v>
      </c>
      <c r="BY9190" t="s">
        <v>137</v>
      </c>
      <c r="BZ9190" t="s">
        <v>137</v>
      </c>
      <c r="CA9190" t="s">
        <v>137</v>
      </c>
      <c r="CB9190" t="s">
        <v>137</v>
      </c>
      <c r="CC9190" t="s">
        <v>137</v>
      </c>
      <c r="CD9190" t="s">
        <v>137</v>
      </c>
      <c r="CE9190" t="s">
        <v>137</v>
      </c>
      <c r="CF9190" t="s">
        <v>137</v>
      </c>
      <c r="CG9190" t="s">
        <v>137</v>
      </c>
      <c r="CH9190" t="s">
        <v>137</v>
      </c>
      <c r="CI9190" t="s">
        <v>137</v>
      </c>
      <c r="CJ9190" t="s">
        <v>137</v>
      </c>
      <c r="CK9190" t="s">
        <v>137</v>
      </c>
      <c r="CL9190" t="s">
        <v>137</v>
      </c>
      <c r="CM9190" t="s">
        <v>137</v>
      </c>
      <c r="CN9190" t="s">
        <v>137</v>
      </c>
      <c r="CO9190" t="s">
        <v>56182</v>
      </c>
      <c r="CP9190" t="s">
        <v>56182</v>
      </c>
      <c r="CQ9190" s="1">
        <v>45090.654861111114</v>
      </c>
      <c r="CR9190" s="1">
        <v>45090.654861111114</v>
      </c>
      <c r="CS9190" s="1"/>
      <c r="CT9190" t="s">
        <v>25460</v>
      </c>
      <c r="CU9190" t="s">
        <v>25460</v>
      </c>
      <c r="CV9190" t="s">
        <v>56183</v>
      </c>
      <c r="CW9190" t="s">
        <v>56184</v>
      </c>
      <c r="CX9190" s="3"/>
      <c r="CY9190" s="3"/>
      <c r="CZ9190">
        <v>2</v>
      </c>
      <c r="DA9190" t="s">
        <v>56185</v>
      </c>
      <c r="DB9190" t="s">
        <v>137</v>
      </c>
      <c r="DC9190" t="s">
        <v>137</v>
      </c>
      <c r="DD9190" t="s">
        <v>137</v>
      </c>
      <c r="DE9190" t="s">
        <v>137</v>
      </c>
      <c r="DF9190" t="s">
        <v>56186</v>
      </c>
      <c r="DG9190" t="s">
        <v>900</v>
      </c>
      <c r="DH9190" t="s">
        <v>3650</v>
      </c>
      <c r="DI9190" t="s">
        <v>137</v>
      </c>
      <c r="DJ9190" t="s">
        <v>137</v>
      </c>
      <c r="DK9190">
        <v>0</v>
      </c>
      <c r="DL9190" t="s">
        <v>209</v>
      </c>
      <c r="DM9190" t="s">
        <v>137</v>
      </c>
      <c r="DN9190" t="s">
        <v>137</v>
      </c>
      <c r="DO9190" s="1">
        <v>45090.654861111114</v>
      </c>
      <c r="DP9190" s="1"/>
      <c r="DQ9190" t="s">
        <v>557</v>
      </c>
      <c r="DR9190" t="s">
        <v>558</v>
      </c>
      <c r="DS9190" t="s">
        <v>559</v>
      </c>
      <c r="DT9190" t="s">
        <v>137</v>
      </c>
      <c r="DU9190" t="s">
        <v>137</v>
      </c>
      <c r="DV9190" t="s">
        <v>137</v>
      </c>
      <c r="DW9190" t="s">
        <v>137</v>
      </c>
      <c r="DX9190" t="s">
        <v>56187</v>
      </c>
      <c r="DY9190" t="s">
        <v>137</v>
      </c>
      <c r="DZ9190" t="s">
        <v>148</v>
      </c>
      <c r="EA9190" t="b">
        <v>0</v>
      </c>
      <c r="EB9190" t="s">
        <v>137</v>
      </c>
    </row>
    <row r="9191" spans="1:132" x14ac:dyDescent="0.25">
      <c r="A9191">
        <v>112546839</v>
      </c>
      <c r="B9191">
        <v>2844</v>
      </c>
      <c r="C9191" t="s">
        <v>192</v>
      </c>
      <c r="D9191" t="s">
        <v>56188</v>
      </c>
      <c r="E9191" t="s">
        <v>134</v>
      </c>
      <c r="F9191" t="s">
        <v>162</v>
      </c>
      <c r="G9191" t="s">
        <v>137</v>
      </c>
      <c r="H9191" t="s">
        <v>137</v>
      </c>
      <c r="I9191" t="s">
        <v>56189</v>
      </c>
      <c r="J9191" t="s">
        <v>226</v>
      </c>
      <c r="K9191" t="s">
        <v>227</v>
      </c>
      <c r="L9191" t="s">
        <v>228</v>
      </c>
      <c r="M9191" t="s">
        <v>137</v>
      </c>
      <c r="N9191" t="s">
        <v>1483</v>
      </c>
      <c r="O9191" t="s">
        <v>1483</v>
      </c>
      <c r="P9191" s="1"/>
      <c r="Q9191" s="1">
        <v>45077.463888888888</v>
      </c>
      <c r="R9191" s="1">
        <v>45077.463888888888</v>
      </c>
      <c r="S9191" s="1">
        <v>45190.420138888891</v>
      </c>
      <c r="T9191" s="1">
        <v>45190.420138888891</v>
      </c>
      <c r="U9191" t="s">
        <v>9238</v>
      </c>
      <c r="V9191" t="s">
        <v>137</v>
      </c>
      <c r="W9191" t="s">
        <v>137</v>
      </c>
      <c r="X9191" t="s">
        <v>176</v>
      </c>
      <c r="Y9191" t="s">
        <v>199</v>
      </c>
      <c r="Z9191" t="s">
        <v>137</v>
      </c>
      <c r="AA9191" t="s">
        <v>137</v>
      </c>
      <c r="AB9191" t="s">
        <v>137</v>
      </c>
      <c r="AC9191" t="s">
        <v>137</v>
      </c>
      <c r="AD9191" s="2"/>
      <c r="AE9191" t="s">
        <v>137</v>
      </c>
      <c r="AF9191" t="s">
        <v>137</v>
      </c>
      <c r="AG9191" t="s">
        <v>137</v>
      </c>
      <c r="AH9191" t="s">
        <v>137</v>
      </c>
      <c r="AI9191" t="s">
        <v>137</v>
      </c>
      <c r="AJ9191" t="s">
        <v>137</v>
      </c>
      <c r="AK9191" t="s">
        <v>137</v>
      </c>
      <c r="AL9191" s="2"/>
      <c r="AM9191" t="s">
        <v>137</v>
      </c>
      <c r="AN9191" t="s">
        <v>137</v>
      </c>
      <c r="AO9191" t="s">
        <v>137</v>
      </c>
      <c r="AP9191" t="s">
        <v>137</v>
      </c>
      <c r="AQ9191" t="s">
        <v>137</v>
      </c>
      <c r="AR9191" t="s">
        <v>137</v>
      </c>
      <c r="AS9191" t="s">
        <v>137</v>
      </c>
      <c r="AT9191" t="s">
        <v>137</v>
      </c>
      <c r="AU9191" t="s">
        <v>137</v>
      </c>
      <c r="AV9191" t="s">
        <v>137</v>
      </c>
      <c r="AW9191" t="s">
        <v>137</v>
      </c>
      <c r="AX9191" t="s">
        <v>137</v>
      </c>
      <c r="AY9191" t="s">
        <v>137</v>
      </c>
      <c r="AZ9191" t="s">
        <v>137</v>
      </c>
      <c r="BA9191" t="s">
        <v>137</v>
      </c>
      <c r="BB9191" t="s">
        <v>137</v>
      </c>
      <c r="BC9191" t="s">
        <v>137</v>
      </c>
      <c r="BD9191" t="s">
        <v>137</v>
      </c>
      <c r="BE9191" t="s">
        <v>137</v>
      </c>
      <c r="BF9191" t="s">
        <v>137</v>
      </c>
      <c r="BG9191" t="s">
        <v>137</v>
      </c>
      <c r="BH9191" t="s">
        <v>137</v>
      </c>
      <c r="BI9191" t="s">
        <v>137</v>
      </c>
      <c r="BJ9191" t="s">
        <v>137</v>
      </c>
      <c r="BK9191" t="s">
        <v>137</v>
      </c>
      <c r="BL9191" t="s">
        <v>137</v>
      </c>
      <c r="BM9191" t="s">
        <v>137</v>
      </c>
      <c r="BN9191" t="s">
        <v>137</v>
      </c>
      <c r="BO9191" t="s">
        <v>137</v>
      </c>
      <c r="BP9191" t="s">
        <v>137</v>
      </c>
      <c r="BQ9191" t="s">
        <v>137</v>
      </c>
      <c r="BR9191" t="s">
        <v>137</v>
      </c>
      <c r="BS9191" t="s">
        <v>137</v>
      </c>
      <c r="BT9191" t="s">
        <v>137</v>
      </c>
      <c r="BU9191" t="s">
        <v>137</v>
      </c>
      <c r="BW9191" t="s">
        <v>137</v>
      </c>
      <c r="BX9191" t="s">
        <v>137</v>
      </c>
      <c r="BY9191" t="s">
        <v>137</v>
      </c>
      <c r="BZ9191" t="s">
        <v>137</v>
      </c>
      <c r="CA9191" t="s">
        <v>137</v>
      </c>
      <c r="CB9191" t="s">
        <v>137</v>
      </c>
      <c r="CC9191" t="s">
        <v>137</v>
      </c>
      <c r="CD9191" t="s">
        <v>137</v>
      </c>
      <c r="CE9191" t="s">
        <v>137</v>
      </c>
      <c r="CF9191" t="s">
        <v>137</v>
      </c>
      <c r="CG9191" t="s">
        <v>137</v>
      </c>
      <c r="CH9191" t="s">
        <v>137</v>
      </c>
      <c r="CI9191" t="s">
        <v>137</v>
      </c>
      <c r="CJ9191" t="s">
        <v>137</v>
      </c>
      <c r="CK9191" t="s">
        <v>137</v>
      </c>
      <c r="CL9191" t="s">
        <v>137</v>
      </c>
      <c r="CM9191" t="s">
        <v>137</v>
      </c>
      <c r="CN9191" t="s">
        <v>137</v>
      </c>
      <c r="CO9191" t="s">
        <v>137</v>
      </c>
      <c r="CP9191" t="s">
        <v>137</v>
      </c>
      <c r="CQ9191" s="1">
        <v>45190.420138888891</v>
      </c>
      <c r="CR9191" s="1">
        <v>45190.420138888891</v>
      </c>
      <c r="CS9191" s="1"/>
      <c r="CT9191" t="s">
        <v>40246</v>
      </c>
      <c r="CU9191" t="s">
        <v>40246</v>
      </c>
      <c r="CV9191" t="s">
        <v>56190</v>
      </c>
      <c r="CW9191" t="s">
        <v>56191</v>
      </c>
      <c r="CX9191" s="3"/>
      <c r="CY9191" s="3"/>
      <c r="CZ9191">
        <v>1</v>
      </c>
      <c r="DA9191" t="s">
        <v>137</v>
      </c>
      <c r="DB9191" t="s">
        <v>137</v>
      </c>
      <c r="DC9191" t="s">
        <v>137</v>
      </c>
      <c r="DD9191" t="s">
        <v>137</v>
      </c>
      <c r="DE9191" t="s">
        <v>137</v>
      </c>
      <c r="DF9191" t="s">
        <v>56192</v>
      </c>
      <c r="DG9191" t="s">
        <v>900</v>
      </c>
      <c r="DH9191" t="s">
        <v>1285</v>
      </c>
      <c r="DI9191" t="s">
        <v>137</v>
      </c>
      <c r="DJ9191" t="s">
        <v>137</v>
      </c>
      <c r="DK9191">
        <v>0</v>
      </c>
      <c r="DL9191" t="s">
        <v>209</v>
      </c>
      <c r="DM9191" t="s">
        <v>53397</v>
      </c>
      <c r="DN9191" t="s">
        <v>137</v>
      </c>
      <c r="DO9191" s="1">
        <v>45190.420138888891</v>
      </c>
      <c r="DP9191" s="1"/>
      <c r="DQ9191" t="s">
        <v>1709</v>
      </c>
      <c r="DR9191" t="s">
        <v>1710</v>
      </c>
      <c r="DS9191" t="s">
        <v>1711</v>
      </c>
      <c r="DT9191" t="s">
        <v>137</v>
      </c>
      <c r="DU9191" t="s">
        <v>137</v>
      </c>
      <c r="DV9191" t="s">
        <v>137</v>
      </c>
      <c r="DW9191" t="s">
        <v>137</v>
      </c>
      <c r="DX9191" t="s">
        <v>56193</v>
      </c>
      <c r="DY9191" t="s">
        <v>137</v>
      </c>
      <c r="DZ9191" t="s">
        <v>168</v>
      </c>
      <c r="EA9191" t="b">
        <v>0</v>
      </c>
      <c r="EB9191" t="s">
        <v>137</v>
      </c>
    </row>
    <row r="9192" spans="1:132" x14ac:dyDescent="0.25">
      <c r="A9192">
        <v>112534504</v>
      </c>
      <c r="B9192">
        <v>2843</v>
      </c>
      <c r="C9192" t="s">
        <v>192</v>
      </c>
      <c r="D9192" t="s">
        <v>133</v>
      </c>
      <c r="E9192" t="s">
        <v>134</v>
      </c>
      <c r="F9192" t="s">
        <v>135</v>
      </c>
      <c r="G9192" t="s">
        <v>136</v>
      </c>
      <c r="H9192" t="s">
        <v>137</v>
      </c>
      <c r="I9192" t="s">
        <v>138</v>
      </c>
      <c r="J9192" t="s">
        <v>32127</v>
      </c>
      <c r="K9192" t="s">
        <v>32128</v>
      </c>
      <c r="L9192" t="s">
        <v>32129</v>
      </c>
      <c r="M9192" t="s">
        <v>137</v>
      </c>
      <c r="N9192" t="s">
        <v>625</v>
      </c>
      <c r="O9192" t="s">
        <v>625</v>
      </c>
      <c r="P9192" s="1">
        <v>45077</v>
      </c>
      <c r="Q9192" s="1">
        <v>45077.395138888889</v>
      </c>
      <c r="R9192" s="1">
        <v>45077.395138888889</v>
      </c>
      <c r="S9192" s="1">
        <v>45084.472916666666</v>
      </c>
      <c r="T9192" s="1">
        <v>45084.472916666666</v>
      </c>
      <c r="U9192" t="s">
        <v>2345</v>
      </c>
      <c r="V9192" t="s">
        <v>137</v>
      </c>
      <c r="W9192" t="s">
        <v>137</v>
      </c>
      <c r="X9192" t="s">
        <v>144</v>
      </c>
      <c r="Y9192" t="s">
        <v>666</v>
      </c>
      <c r="Z9192" t="s">
        <v>137</v>
      </c>
      <c r="AA9192" t="s">
        <v>137</v>
      </c>
      <c r="AB9192" t="s">
        <v>137</v>
      </c>
      <c r="AC9192" t="s">
        <v>137</v>
      </c>
      <c r="AD9192" s="2"/>
      <c r="AE9192" t="s">
        <v>137</v>
      </c>
      <c r="AF9192" t="s">
        <v>137</v>
      </c>
      <c r="AG9192" t="s">
        <v>137</v>
      </c>
      <c r="AH9192" t="s">
        <v>137</v>
      </c>
      <c r="AI9192" t="s">
        <v>137</v>
      </c>
      <c r="AJ9192" t="s">
        <v>137</v>
      </c>
      <c r="AK9192" t="s">
        <v>137</v>
      </c>
      <c r="AL9192" s="2"/>
      <c r="AM9192" t="s">
        <v>137</v>
      </c>
      <c r="AN9192" t="s">
        <v>137</v>
      </c>
      <c r="AO9192" t="s">
        <v>137</v>
      </c>
      <c r="AP9192" t="s">
        <v>137</v>
      </c>
      <c r="AQ9192" t="s">
        <v>137</v>
      </c>
      <c r="AR9192" t="s">
        <v>137</v>
      </c>
      <c r="AS9192" t="s">
        <v>137</v>
      </c>
      <c r="AT9192" t="s">
        <v>137</v>
      </c>
      <c r="AU9192" t="s">
        <v>137</v>
      </c>
      <c r="AV9192" t="s">
        <v>137</v>
      </c>
      <c r="AW9192" t="s">
        <v>137</v>
      </c>
      <c r="AX9192" t="s">
        <v>137</v>
      </c>
      <c r="AY9192" t="s">
        <v>137</v>
      </c>
      <c r="AZ9192" t="s">
        <v>137</v>
      </c>
      <c r="BA9192" t="s">
        <v>137</v>
      </c>
      <c r="BB9192" t="s">
        <v>137</v>
      </c>
      <c r="BC9192" t="s">
        <v>137</v>
      </c>
      <c r="BD9192" t="s">
        <v>137</v>
      </c>
      <c r="BE9192" t="s">
        <v>137</v>
      </c>
      <c r="BF9192" t="s">
        <v>137</v>
      </c>
      <c r="BG9192" t="s">
        <v>137</v>
      </c>
      <c r="BH9192" t="s">
        <v>137</v>
      </c>
      <c r="BI9192" t="s">
        <v>137</v>
      </c>
      <c r="BJ9192" t="s">
        <v>137</v>
      </c>
      <c r="BK9192" t="s">
        <v>137</v>
      </c>
      <c r="BL9192" t="s">
        <v>137</v>
      </c>
      <c r="BM9192" t="s">
        <v>137</v>
      </c>
      <c r="BN9192" t="s">
        <v>137</v>
      </c>
      <c r="BO9192" t="s">
        <v>137</v>
      </c>
      <c r="BP9192" t="s">
        <v>56194</v>
      </c>
      <c r="BQ9192" t="s">
        <v>137</v>
      </c>
      <c r="BR9192" t="s">
        <v>137</v>
      </c>
      <c r="BS9192" t="s">
        <v>137</v>
      </c>
      <c r="BT9192" t="s">
        <v>137</v>
      </c>
      <c r="BU9192" t="s">
        <v>137</v>
      </c>
      <c r="BW9192" t="s">
        <v>137</v>
      </c>
      <c r="BX9192" t="s">
        <v>137</v>
      </c>
      <c r="BY9192" t="s">
        <v>137</v>
      </c>
      <c r="BZ9192" t="s">
        <v>137</v>
      </c>
      <c r="CA9192" t="s">
        <v>137</v>
      </c>
      <c r="CB9192" t="s">
        <v>137</v>
      </c>
      <c r="CC9192" t="s">
        <v>137</v>
      </c>
      <c r="CD9192" t="s">
        <v>137</v>
      </c>
      <c r="CE9192" t="s">
        <v>137</v>
      </c>
      <c r="CF9192" t="s">
        <v>137</v>
      </c>
      <c r="CG9192" t="s">
        <v>137</v>
      </c>
      <c r="CH9192" t="s">
        <v>137</v>
      </c>
      <c r="CI9192" t="s">
        <v>137</v>
      </c>
      <c r="CJ9192" t="s">
        <v>137</v>
      </c>
      <c r="CK9192" t="s">
        <v>137</v>
      </c>
      <c r="CL9192" t="s">
        <v>137</v>
      </c>
      <c r="CM9192" t="s">
        <v>137</v>
      </c>
      <c r="CN9192" t="s">
        <v>137</v>
      </c>
      <c r="CO9192" t="s">
        <v>137</v>
      </c>
      <c r="CP9192" t="s">
        <v>137</v>
      </c>
      <c r="CQ9192" s="1">
        <v>45084.472916666666</v>
      </c>
      <c r="CR9192" s="1">
        <v>45084.472916666666</v>
      </c>
      <c r="CS9192" s="1"/>
      <c r="CT9192" t="s">
        <v>51850</v>
      </c>
      <c r="CU9192" t="s">
        <v>51850</v>
      </c>
      <c r="CV9192" t="s">
        <v>56195</v>
      </c>
      <c r="CW9192" t="s">
        <v>56196</v>
      </c>
      <c r="CX9192" s="3"/>
      <c r="CY9192" s="3"/>
      <c r="CZ9192">
        <v>2</v>
      </c>
      <c r="DA9192" t="s">
        <v>56197</v>
      </c>
      <c r="DB9192" t="s">
        <v>137</v>
      </c>
      <c r="DC9192" t="s">
        <v>137</v>
      </c>
      <c r="DD9192" t="s">
        <v>137</v>
      </c>
      <c r="DE9192" t="s">
        <v>137</v>
      </c>
      <c r="DF9192" t="s">
        <v>56198</v>
      </c>
      <c r="DG9192" t="s">
        <v>900</v>
      </c>
      <c r="DH9192" t="s">
        <v>52462</v>
      </c>
      <c r="DI9192" t="s">
        <v>137</v>
      </c>
      <c r="DJ9192" t="s">
        <v>137</v>
      </c>
      <c r="DK9192">
        <v>0</v>
      </c>
      <c r="DL9192" t="s">
        <v>209</v>
      </c>
      <c r="DM9192" t="s">
        <v>137</v>
      </c>
      <c r="DN9192" t="s">
        <v>137</v>
      </c>
      <c r="DO9192" s="1">
        <v>45084.472916666666</v>
      </c>
      <c r="DP9192" s="1"/>
      <c r="DQ9192" t="s">
        <v>32127</v>
      </c>
      <c r="DR9192" t="s">
        <v>32128</v>
      </c>
      <c r="DS9192" t="s">
        <v>32129</v>
      </c>
      <c r="DT9192" t="s">
        <v>137</v>
      </c>
      <c r="DU9192" t="s">
        <v>137</v>
      </c>
      <c r="DV9192" t="s">
        <v>137</v>
      </c>
      <c r="DW9192" t="s">
        <v>137</v>
      </c>
      <c r="DX9192" t="s">
        <v>137</v>
      </c>
      <c r="DY9192" t="s">
        <v>137</v>
      </c>
      <c r="DZ9192" t="s">
        <v>148</v>
      </c>
      <c r="EA9192" t="b">
        <v>0</v>
      </c>
      <c r="EB9192" t="s">
        <v>137</v>
      </c>
    </row>
    <row r="9193" spans="1:132" x14ac:dyDescent="0.25">
      <c r="A9193">
        <v>112508417</v>
      </c>
      <c r="B9193">
        <v>2842</v>
      </c>
      <c r="C9193" t="s">
        <v>192</v>
      </c>
      <c r="D9193" t="s">
        <v>56199</v>
      </c>
      <c r="E9193" t="s">
        <v>134</v>
      </c>
      <c r="F9193" t="s">
        <v>135</v>
      </c>
      <c r="G9193" t="s">
        <v>163</v>
      </c>
      <c r="H9193" t="s">
        <v>1188</v>
      </c>
      <c r="I9193" t="s">
        <v>56200</v>
      </c>
      <c r="J9193" t="s">
        <v>1340</v>
      </c>
      <c r="K9193" t="s">
        <v>1341</v>
      </c>
      <c r="L9193" t="s">
        <v>1342</v>
      </c>
      <c r="M9193" t="s">
        <v>137</v>
      </c>
      <c r="N9193" t="s">
        <v>3850</v>
      </c>
      <c r="O9193" t="s">
        <v>3850</v>
      </c>
      <c r="P9193" s="1">
        <v>45076</v>
      </c>
      <c r="Q9193" s="1">
        <v>45076.740277777775</v>
      </c>
      <c r="R9193" s="1">
        <v>45076.740277777775</v>
      </c>
      <c r="S9193" s="1">
        <v>45190.420138888891</v>
      </c>
      <c r="T9193" s="1">
        <v>45190.420138888891</v>
      </c>
      <c r="U9193" t="s">
        <v>56201</v>
      </c>
      <c r="V9193" t="s">
        <v>137</v>
      </c>
      <c r="W9193" t="s">
        <v>137</v>
      </c>
      <c r="X9193" t="s">
        <v>360</v>
      </c>
      <c r="Y9193" t="s">
        <v>3610</v>
      </c>
      <c r="Z9193" t="s">
        <v>137</v>
      </c>
      <c r="AA9193" t="s">
        <v>137</v>
      </c>
      <c r="AB9193" t="s">
        <v>137</v>
      </c>
      <c r="AC9193" t="s">
        <v>137</v>
      </c>
      <c r="AD9193" s="2"/>
      <c r="AE9193" t="s">
        <v>137</v>
      </c>
      <c r="AF9193" t="s">
        <v>137</v>
      </c>
      <c r="AG9193" t="s">
        <v>137</v>
      </c>
      <c r="AH9193" t="s">
        <v>137</v>
      </c>
      <c r="AI9193" t="s">
        <v>137</v>
      </c>
      <c r="AJ9193" t="s">
        <v>137</v>
      </c>
      <c r="AK9193" t="s">
        <v>137</v>
      </c>
      <c r="AL9193" s="2"/>
      <c r="AM9193" t="s">
        <v>137</v>
      </c>
      <c r="AN9193" t="s">
        <v>137</v>
      </c>
      <c r="AO9193" t="s">
        <v>137</v>
      </c>
      <c r="AP9193" t="s">
        <v>137</v>
      </c>
      <c r="AQ9193" t="s">
        <v>137</v>
      </c>
      <c r="AR9193" t="s">
        <v>137</v>
      </c>
      <c r="AS9193" t="s">
        <v>137</v>
      </c>
      <c r="AT9193" t="s">
        <v>137</v>
      </c>
      <c r="AU9193" t="s">
        <v>137</v>
      </c>
      <c r="AV9193" t="s">
        <v>137</v>
      </c>
      <c r="AW9193" t="s">
        <v>137</v>
      </c>
      <c r="AX9193" t="s">
        <v>137</v>
      </c>
      <c r="AY9193" t="s">
        <v>137</v>
      </c>
      <c r="AZ9193" t="s">
        <v>137</v>
      </c>
      <c r="BA9193" t="s">
        <v>137</v>
      </c>
      <c r="BB9193" t="s">
        <v>137</v>
      </c>
      <c r="BC9193" t="s">
        <v>137</v>
      </c>
      <c r="BD9193" t="s">
        <v>137</v>
      </c>
      <c r="BE9193" t="s">
        <v>137</v>
      </c>
      <c r="BF9193" t="s">
        <v>137</v>
      </c>
      <c r="BG9193" t="s">
        <v>137</v>
      </c>
      <c r="BH9193" t="s">
        <v>137</v>
      </c>
      <c r="BI9193" t="s">
        <v>137</v>
      </c>
      <c r="BJ9193" t="s">
        <v>137</v>
      </c>
      <c r="BK9193" t="s">
        <v>137</v>
      </c>
      <c r="BL9193" t="s">
        <v>137</v>
      </c>
      <c r="BM9193" t="s">
        <v>137</v>
      </c>
      <c r="BN9193" t="s">
        <v>137</v>
      </c>
      <c r="BO9193" t="s">
        <v>137</v>
      </c>
      <c r="BP9193" t="s">
        <v>137</v>
      </c>
      <c r="BQ9193" t="s">
        <v>137</v>
      </c>
      <c r="BR9193" t="s">
        <v>137</v>
      </c>
      <c r="BS9193" t="s">
        <v>137</v>
      </c>
      <c r="BT9193" t="s">
        <v>919</v>
      </c>
      <c r="BU9193" t="s">
        <v>919</v>
      </c>
      <c r="BW9193" t="s">
        <v>137</v>
      </c>
      <c r="BX9193" t="s">
        <v>137</v>
      </c>
      <c r="BY9193" t="s">
        <v>137</v>
      </c>
      <c r="BZ9193" t="s">
        <v>137</v>
      </c>
      <c r="CA9193" t="s">
        <v>137</v>
      </c>
      <c r="CB9193" t="s">
        <v>137</v>
      </c>
      <c r="CC9193" t="s">
        <v>137</v>
      </c>
      <c r="CD9193" t="s">
        <v>137</v>
      </c>
      <c r="CE9193" t="s">
        <v>137</v>
      </c>
      <c r="CF9193" t="s">
        <v>137</v>
      </c>
      <c r="CG9193" t="s">
        <v>137</v>
      </c>
      <c r="CH9193" t="s">
        <v>137</v>
      </c>
      <c r="CI9193" t="s">
        <v>137</v>
      </c>
      <c r="CJ9193" t="s">
        <v>137</v>
      </c>
      <c r="CK9193" t="s">
        <v>137</v>
      </c>
      <c r="CL9193" t="s">
        <v>137</v>
      </c>
      <c r="CM9193" t="s">
        <v>137</v>
      </c>
      <c r="CN9193" t="s">
        <v>137</v>
      </c>
      <c r="CO9193" t="s">
        <v>137</v>
      </c>
      <c r="CP9193" t="s">
        <v>137</v>
      </c>
      <c r="CQ9193" s="1">
        <v>45190.420138888891</v>
      </c>
      <c r="CR9193" s="1">
        <v>45190.420138888891</v>
      </c>
      <c r="CS9193" s="1"/>
      <c r="CT9193" t="s">
        <v>56202</v>
      </c>
      <c r="CU9193" t="s">
        <v>56203</v>
      </c>
      <c r="CV9193" t="s">
        <v>56204</v>
      </c>
      <c r="CW9193" t="s">
        <v>56205</v>
      </c>
      <c r="CX9193" s="3"/>
      <c r="CY9193" s="3"/>
      <c r="DA9193" t="s">
        <v>137</v>
      </c>
      <c r="DB9193" t="s">
        <v>137</v>
      </c>
      <c r="DC9193" t="s">
        <v>137</v>
      </c>
      <c r="DD9193" t="s">
        <v>137</v>
      </c>
      <c r="DE9193" t="s">
        <v>137</v>
      </c>
      <c r="DF9193" t="s">
        <v>56206</v>
      </c>
      <c r="DG9193" t="s">
        <v>900</v>
      </c>
      <c r="DH9193" t="s">
        <v>7492</v>
      </c>
      <c r="DI9193" t="s">
        <v>137</v>
      </c>
      <c r="DJ9193" t="s">
        <v>137</v>
      </c>
      <c r="DK9193">
        <v>0</v>
      </c>
      <c r="DL9193" t="s">
        <v>209</v>
      </c>
      <c r="DM9193" t="s">
        <v>53397</v>
      </c>
      <c r="DN9193" t="s">
        <v>137</v>
      </c>
      <c r="DO9193" s="1">
        <v>45190.420138888891</v>
      </c>
      <c r="DP9193" s="1"/>
      <c r="DQ9193" t="s">
        <v>1709</v>
      </c>
      <c r="DR9193" t="s">
        <v>1710</v>
      </c>
      <c r="DS9193" t="s">
        <v>1711</v>
      </c>
      <c r="DT9193" t="s">
        <v>137</v>
      </c>
      <c r="DU9193" t="s">
        <v>137</v>
      </c>
      <c r="DV9193" t="s">
        <v>137</v>
      </c>
      <c r="DW9193" t="s">
        <v>137</v>
      </c>
      <c r="DX9193" t="s">
        <v>56207</v>
      </c>
      <c r="DY9193" t="s">
        <v>137</v>
      </c>
      <c r="DZ9193" t="s">
        <v>168</v>
      </c>
      <c r="EA9193" t="b">
        <v>0</v>
      </c>
      <c r="EB9193" t="s">
        <v>137</v>
      </c>
    </row>
    <row r="9194" spans="1:132" x14ac:dyDescent="0.25">
      <c r="A9194">
        <v>112496690</v>
      </c>
      <c r="B9194">
        <v>2841</v>
      </c>
      <c r="C9194" t="s">
        <v>192</v>
      </c>
      <c r="D9194" t="s">
        <v>56208</v>
      </c>
      <c r="E9194" t="s">
        <v>134</v>
      </c>
      <c r="F9194" t="s">
        <v>162</v>
      </c>
      <c r="G9194" t="s">
        <v>137</v>
      </c>
      <c r="H9194" t="s">
        <v>137</v>
      </c>
      <c r="I9194" t="s">
        <v>56209</v>
      </c>
      <c r="J9194" t="s">
        <v>32127</v>
      </c>
      <c r="K9194" t="s">
        <v>32128</v>
      </c>
      <c r="L9194" t="s">
        <v>32129</v>
      </c>
      <c r="M9194" t="s">
        <v>137</v>
      </c>
      <c r="N9194" t="s">
        <v>34328</v>
      </c>
      <c r="O9194" t="s">
        <v>34328</v>
      </c>
      <c r="P9194" s="1"/>
      <c r="Q9194" s="1">
        <v>45076.65</v>
      </c>
      <c r="R9194" s="1">
        <v>45076.65</v>
      </c>
      <c r="S9194" s="1">
        <v>45077.53402777778</v>
      </c>
      <c r="T9194" s="1">
        <v>45077.53402777778</v>
      </c>
      <c r="U9194" t="s">
        <v>137</v>
      </c>
      <c r="V9194" t="s">
        <v>137</v>
      </c>
      <c r="W9194" t="s">
        <v>137</v>
      </c>
      <c r="X9194" t="s">
        <v>137</v>
      </c>
      <c r="Y9194" t="s">
        <v>137</v>
      </c>
      <c r="Z9194" t="s">
        <v>137</v>
      </c>
      <c r="AA9194" t="s">
        <v>137</v>
      </c>
      <c r="AB9194" t="s">
        <v>137</v>
      </c>
      <c r="AC9194" t="s">
        <v>137</v>
      </c>
      <c r="AD9194" s="2"/>
      <c r="AE9194" t="s">
        <v>137</v>
      </c>
      <c r="AF9194" t="s">
        <v>137</v>
      </c>
      <c r="AG9194" t="s">
        <v>137</v>
      </c>
      <c r="AH9194" t="s">
        <v>137</v>
      </c>
      <c r="AI9194" t="s">
        <v>137</v>
      </c>
      <c r="AJ9194" t="s">
        <v>137</v>
      </c>
      <c r="AK9194" t="s">
        <v>137</v>
      </c>
      <c r="AL9194" s="2"/>
      <c r="AM9194" t="s">
        <v>137</v>
      </c>
      <c r="AN9194" t="s">
        <v>137</v>
      </c>
      <c r="AO9194" t="s">
        <v>137</v>
      </c>
      <c r="AP9194" t="s">
        <v>137</v>
      </c>
      <c r="AQ9194" t="s">
        <v>137</v>
      </c>
      <c r="AR9194" t="s">
        <v>137</v>
      </c>
      <c r="AS9194" t="s">
        <v>137</v>
      </c>
      <c r="AT9194" t="s">
        <v>137</v>
      </c>
      <c r="AU9194" t="s">
        <v>137</v>
      </c>
      <c r="AV9194" t="s">
        <v>137</v>
      </c>
      <c r="AW9194" t="s">
        <v>137</v>
      </c>
      <c r="AX9194" t="s">
        <v>137</v>
      </c>
      <c r="AY9194" t="s">
        <v>137</v>
      </c>
      <c r="AZ9194" t="s">
        <v>137</v>
      </c>
      <c r="BA9194" t="s">
        <v>137</v>
      </c>
      <c r="BB9194" t="s">
        <v>137</v>
      </c>
      <c r="BC9194" t="s">
        <v>137</v>
      </c>
      <c r="BD9194" t="s">
        <v>137</v>
      </c>
      <c r="BE9194" t="s">
        <v>137</v>
      </c>
      <c r="BF9194" t="s">
        <v>137</v>
      </c>
      <c r="BG9194" t="s">
        <v>137</v>
      </c>
      <c r="BH9194" t="s">
        <v>137</v>
      </c>
      <c r="BI9194" t="s">
        <v>137</v>
      </c>
      <c r="BJ9194" t="s">
        <v>137</v>
      </c>
      <c r="BK9194" t="s">
        <v>137</v>
      </c>
      <c r="BL9194" t="s">
        <v>137</v>
      </c>
      <c r="BM9194" t="s">
        <v>137</v>
      </c>
      <c r="BN9194" t="s">
        <v>137</v>
      </c>
      <c r="BO9194" t="s">
        <v>137</v>
      </c>
      <c r="BP9194" t="s">
        <v>137</v>
      </c>
      <c r="BQ9194" t="s">
        <v>137</v>
      </c>
      <c r="BR9194" t="s">
        <v>137</v>
      </c>
      <c r="BS9194" t="s">
        <v>137</v>
      </c>
      <c r="BT9194" t="s">
        <v>137</v>
      </c>
      <c r="BU9194" t="s">
        <v>137</v>
      </c>
      <c r="BW9194" t="s">
        <v>137</v>
      </c>
      <c r="BX9194" t="s">
        <v>137</v>
      </c>
      <c r="BY9194" t="s">
        <v>137</v>
      </c>
      <c r="BZ9194" t="s">
        <v>137</v>
      </c>
      <c r="CA9194" t="s">
        <v>137</v>
      </c>
      <c r="CB9194" t="s">
        <v>137</v>
      </c>
      <c r="CC9194" t="s">
        <v>137</v>
      </c>
      <c r="CD9194" t="s">
        <v>137</v>
      </c>
      <c r="CE9194" t="s">
        <v>137</v>
      </c>
      <c r="CF9194" t="s">
        <v>137</v>
      </c>
      <c r="CG9194" t="s">
        <v>137</v>
      </c>
      <c r="CH9194" t="s">
        <v>137</v>
      </c>
      <c r="CI9194" t="s">
        <v>137</v>
      </c>
      <c r="CJ9194" t="s">
        <v>137</v>
      </c>
      <c r="CK9194" t="s">
        <v>137</v>
      </c>
      <c r="CL9194" t="s">
        <v>137</v>
      </c>
      <c r="CM9194" t="s">
        <v>137</v>
      </c>
      <c r="CN9194" t="s">
        <v>137</v>
      </c>
      <c r="CO9194" t="s">
        <v>137</v>
      </c>
      <c r="CP9194" t="s">
        <v>137</v>
      </c>
      <c r="CQ9194" s="1">
        <v>45077.53402777778</v>
      </c>
      <c r="CR9194" s="1">
        <v>45077.53402777778</v>
      </c>
      <c r="CS9194" s="1"/>
      <c r="CT9194" t="s">
        <v>56210</v>
      </c>
      <c r="CU9194" t="s">
        <v>56211</v>
      </c>
      <c r="CV9194" t="s">
        <v>56212</v>
      </c>
      <c r="CW9194" t="s">
        <v>56213</v>
      </c>
      <c r="CX9194" s="3"/>
      <c r="CY9194" s="3"/>
      <c r="CZ9194">
        <v>1</v>
      </c>
      <c r="DA9194" t="s">
        <v>137</v>
      </c>
      <c r="DB9194" t="s">
        <v>137</v>
      </c>
      <c r="DC9194" t="s">
        <v>137</v>
      </c>
      <c r="DD9194" t="s">
        <v>137</v>
      </c>
      <c r="DE9194" t="s">
        <v>137</v>
      </c>
      <c r="DF9194" t="s">
        <v>56214</v>
      </c>
      <c r="DG9194" t="s">
        <v>137</v>
      </c>
      <c r="DH9194" t="s">
        <v>137</v>
      </c>
      <c r="DI9194" t="s">
        <v>137</v>
      </c>
      <c r="DJ9194" t="s">
        <v>137</v>
      </c>
      <c r="DK9194">
        <v>0</v>
      </c>
      <c r="DL9194" t="s">
        <v>209</v>
      </c>
      <c r="DM9194" t="s">
        <v>137</v>
      </c>
      <c r="DN9194" t="s">
        <v>137</v>
      </c>
      <c r="DO9194" s="1">
        <v>45077.53402777778</v>
      </c>
      <c r="DP9194" s="1"/>
      <c r="DQ9194" t="s">
        <v>32127</v>
      </c>
      <c r="DR9194" t="s">
        <v>32128</v>
      </c>
      <c r="DS9194" t="s">
        <v>32129</v>
      </c>
      <c r="DT9194" t="s">
        <v>137</v>
      </c>
      <c r="DU9194" t="s">
        <v>137</v>
      </c>
      <c r="DV9194" t="s">
        <v>137</v>
      </c>
      <c r="DW9194" t="s">
        <v>137</v>
      </c>
      <c r="DX9194" t="s">
        <v>137</v>
      </c>
      <c r="DY9194" t="s">
        <v>137</v>
      </c>
      <c r="DZ9194" t="s">
        <v>168</v>
      </c>
      <c r="EA9194" t="b">
        <v>0</v>
      </c>
      <c r="EB9194" t="s">
        <v>137</v>
      </c>
    </row>
    <row r="9195" spans="1:132" x14ac:dyDescent="0.25">
      <c r="A9195">
        <v>112483105</v>
      </c>
      <c r="B9195">
        <v>2840</v>
      </c>
      <c r="C9195" t="s">
        <v>192</v>
      </c>
      <c r="D9195" t="s">
        <v>56215</v>
      </c>
      <c r="E9195" t="s">
        <v>134</v>
      </c>
      <c r="F9195" t="s">
        <v>162</v>
      </c>
      <c r="G9195" t="s">
        <v>137</v>
      </c>
      <c r="H9195" t="s">
        <v>137</v>
      </c>
      <c r="I9195" t="s">
        <v>56216</v>
      </c>
      <c r="J9195" t="s">
        <v>150</v>
      </c>
      <c r="K9195" t="s">
        <v>151</v>
      </c>
      <c r="L9195" t="s">
        <v>152</v>
      </c>
      <c r="M9195" t="s">
        <v>137</v>
      </c>
      <c r="N9195" t="s">
        <v>13053</v>
      </c>
      <c r="O9195" t="s">
        <v>303</v>
      </c>
      <c r="P9195" s="1"/>
      <c r="Q9195" s="1">
        <v>45076.565972222219</v>
      </c>
      <c r="R9195" s="1">
        <v>45076.565972222219</v>
      </c>
      <c r="S9195" s="1">
        <v>45076.572222222225</v>
      </c>
      <c r="T9195" s="1">
        <v>45076.572222222225</v>
      </c>
      <c r="U9195" t="s">
        <v>36639</v>
      </c>
      <c r="V9195" t="s">
        <v>137</v>
      </c>
      <c r="W9195" t="s">
        <v>137</v>
      </c>
      <c r="X9195" t="s">
        <v>176</v>
      </c>
      <c r="Y9195" t="s">
        <v>199</v>
      </c>
      <c r="Z9195" t="s">
        <v>137</v>
      </c>
      <c r="AA9195" t="s">
        <v>137</v>
      </c>
      <c r="AB9195" t="s">
        <v>137</v>
      </c>
      <c r="AC9195" t="s">
        <v>137</v>
      </c>
      <c r="AD9195" s="2"/>
      <c r="AE9195" t="s">
        <v>137</v>
      </c>
      <c r="AF9195" t="s">
        <v>137</v>
      </c>
      <c r="AG9195" t="s">
        <v>137</v>
      </c>
      <c r="AH9195" t="s">
        <v>137</v>
      </c>
      <c r="AI9195" t="s">
        <v>137</v>
      </c>
      <c r="AJ9195" t="s">
        <v>137</v>
      </c>
      <c r="AK9195" t="s">
        <v>137</v>
      </c>
      <c r="AL9195" s="2"/>
      <c r="AM9195" t="s">
        <v>137</v>
      </c>
      <c r="AN9195" t="s">
        <v>137</v>
      </c>
      <c r="AO9195" t="s">
        <v>137</v>
      </c>
      <c r="AP9195" t="s">
        <v>137</v>
      </c>
      <c r="AQ9195" t="s">
        <v>137</v>
      </c>
      <c r="AR9195" t="s">
        <v>137</v>
      </c>
      <c r="AS9195" t="s">
        <v>137</v>
      </c>
      <c r="AT9195" t="s">
        <v>137</v>
      </c>
      <c r="AU9195" t="s">
        <v>137</v>
      </c>
      <c r="AV9195" t="s">
        <v>137</v>
      </c>
      <c r="AW9195" t="s">
        <v>137</v>
      </c>
      <c r="AX9195" t="s">
        <v>137</v>
      </c>
      <c r="AY9195" t="s">
        <v>137</v>
      </c>
      <c r="AZ9195" t="s">
        <v>137</v>
      </c>
      <c r="BA9195" t="s">
        <v>137</v>
      </c>
      <c r="BB9195" t="s">
        <v>137</v>
      </c>
      <c r="BC9195" t="s">
        <v>137</v>
      </c>
      <c r="BD9195" t="s">
        <v>137</v>
      </c>
      <c r="BE9195" t="s">
        <v>137</v>
      </c>
      <c r="BF9195" t="s">
        <v>137</v>
      </c>
      <c r="BG9195" t="s">
        <v>137</v>
      </c>
      <c r="BH9195" t="s">
        <v>137</v>
      </c>
      <c r="BI9195" t="s">
        <v>137</v>
      </c>
      <c r="BJ9195" t="s">
        <v>137</v>
      </c>
      <c r="BK9195" t="s">
        <v>137</v>
      </c>
      <c r="BL9195" t="s">
        <v>137</v>
      </c>
      <c r="BM9195" t="s">
        <v>137</v>
      </c>
      <c r="BN9195" t="s">
        <v>137</v>
      </c>
      <c r="BO9195" t="s">
        <v>137</v>
      </c>
      <c r="BP9195" t="s">
        <v>137</v>
      </c>
      <c r="BQ9195" t="s">
        <v>137</v>
      </c>
      <c r="BR9195" t="s">
        <v>137</v>
      </c>
      <c r="BS9195" t="s">
        <v>137</v>
      </c>
      <c r="BT9195" t="s">
        <v>137</v>
      </c>
      <c r="BU9195" t="s">
        <v>137</v>
      </c>
      <c r="BW9195" t="s">
        <v>137</v>
      </c>
      <c r="BX9195" t="s">
        <v>137</v>
      </c>
      <c r="BY9195" t="s">
        <v>137</v>
      </c>
      <c r="BZ9195" t="s">
        <v>137</v>
      </c>
      <c r="CA9195" t="s">
        <v>137</v>
      </c>
      <c r="CB9195" t="s">
        <v>137</v>
      </c>
      <c r="CC9195" t="s">
        <v>137</v>
      </c>
      <c r="CD9195" t="s">
        <v>137</v>
      </c>
      <c r="CE9195" t="s">
        <v>137</v>
      </c>
      <c r="CF9195" t="s">
        <v>137</v>
      </c>
      <c r="CG9195" t="s">
        <v>137</v>
      </c>
      <c r="CH9195" t="s">
        <v>137</v>
      </c>
      <c r="CI9195" t="s">
        <v>137</v>
      </c>
      <c r="CJ9195" t="s">
        <v>137</v>
      </c>
      <c r="CK9195" t="s">
        <v>137</v>
      </c>
      <c r="CL9195" t="s">
        <v>137</v>
      </c>
      <c r="CM9195" t="s">
        <v>137</v>
      </c>
      <c r="CN9195" t="s">
        <v>137</v>
      </c>
      <c r="CO9195" t="s">
        <v>137</v>
      </c>
      <c r="CP9195" t="s">
        <v>137</v>
      </c>
      <c r="CQ9195" s="1">
        <v>45076.572222222225</v>
      </c>
      <c r="CR9195" s="1">
        <v>45076.572222222225</v>
      </c>
      <c r="CS9195" s="1"/>
      <c r="CT9195" t="s">
        <v>2789</v>
      </c>
      <c r="CU9195" t="s">
        <v>2789</v>
      </c>
      <c r="CV9195" t="s">
        <v>18545</v>
      </c>
      <c r="CW9195" t="s">
        <v>18545</v>
      </c>
      <c r="CX9195" s="3"/>
      <c r="CY9195" s="3"/>
      <c r="CZ9195">
        <v>1</v>
      </c>
      <c r="DA9195" t="s">
        <v>137</v>
      </c>
      <c r="DB9195" t="s">
        <v>137</v>
      </c>
      <c r="DC9195" t="s">
        <v>137</v>
      </c>
      <c r="DD9195" t="s">
        <v>137</v>
      </c>
      <c r="DE9195" t="s">
        <v>137</v>
      </c>
      <c r="DF9195" t="s">
        <v>56217</v>
      </c>
      <c r="DG9195" t="s">
        <v>137</v>
      </c>
      <c r="DH9195" t="s">
        <v>137</v>
      </c>
      <c r="DI9195" t="s">
        <v>137</v>
      </c>
      <c r="DJ9195" t="s">
        <v>137</v>
      </c>
      <c r="DK9195">
        <v>0</v>
      </c>
      <c r="DL9195" t="s">
        <v>209</v>
      </c>
      <c r="DM9195" t="s">
        <v>137</v>
      </c>
      <c r="DN9195" t="s">
        <v>137</v>
      </c>
      <c r="DO9195" s="1">
        <v>45076.572222222225</v>
      </c>
      <c r="DP9195" s="1"/>
      <c r="DQ9195" t="s">
        <v>150</v>
      </c>
      <c r="DR9195" t="s">
        <v>151</v>
      </c>
      <c r="DS9195" t="s">
        <v>152</v>
      </c>
      <c r="DT9195" t="s">
        <v>137</v>
      </c>
      <c r="DU9195" t="s">
        <v>137</v>
      </c>
      <c r="DV9195" t="s">
        <v>137</v>
      </c>
      <c r="DW9195" t="s">
        <v>137</v>
      </c>
      <c r="DX9195" t="s">
        <v>137</v>
      </c>
      <c r="DY9195" t="s">
        <v>137</v>
      </c>
      <c r="DZ9195" t="s">
        <v>168</v>
      </c>
      <c r="EA9195" t="b">
        <v>0</v>
      </c>
      <c r="EB9195" t="s">
        <v>137</v>
      </c>
    </row>
    <row r="9196" spans="1:132" x14ac:dyDescent="0.25">
      <c r="A9196">
        <v>112471020</v>
      </c>
      <c r="B9196">
        <v>2839</v>
      </c>
      <c r="C9196" t="s">
        <v>192</v>
      </c>
      <c r="D9196" t="s">
        <v>56218</v>
      </c>
      <c r="E9196" t="s">
        <v>134</v>
      </c>
      <c r="F9196" t="s">
        <v>532</v>
      </c>
      <c r="G9196" t="s">
        <v>136</v>
      </c>
      <c r="H9196" t="s">
        <v>137</v>
      </c>
      <c r="I9196" t="s">
        <v>137</v>
      </c>
      <c r="J9196" t="s">
        <v>32127</v>
      </c>
      <c r="K9196" t="s">
        <v>32128</v>
      </c>
      <c r="L9196" t="s">
        <v>32129</v>
      </c>
      <c r="M9196" t="s">
        <v>137</v>
      </c>
      <c r="N9196" t="s">
        <v>34936</v>
      </c>
      <c r="O9196" t="s">
        <v>34936</v>
      </c>
      <c r="P9196" s="1"/>
      <c r="Q9196" s="1">
        <v>45076.495833333334</v>
      </c>
      <c r="R9196" s="1">
        <v>45076.495833333334</v>
      </c>
      <c r="S9196" s="1">
        <v>45076.496527777781</v>
      </c>
      <c r="T9196" s="1">
        <v>45076.496527777781</v>
      </c>
      <c r="U9196" t="s">
        <v>56219</v>
      </c>
      <c r="V9196" t="s">
        <v>137</v>
      </c>
      <c r="W9196" t="s">
        <v>137</v>
      </c>
      <c r="X9196" t="s">
        <v>454</v>
      </c>
      <c r="Y9196" t="s">
        <v>199</v>
      </c>
      <c r="Z9196" t="s">
        <v>137</v>
      </c>
      <c r="AA9196" t="s">
        <v>137</v>
      </c>
      <c r="AB9196" t="s">
        <v>137</v>
      </c>
      <c r="AC9196" t="s">
        <v>137</v>
      </c>
      <c r="AD9196" s="2"/>
      <c r="AE9196" t="s">
        <v>137</v>
      </c>
      <c r="AF9196" t="s">
        <v>137</v>
      </c>
      <c r="AG9196" t="s">
        <v>137</v>
      </c>
      <c r="AH9196" t="s">
        <v>137</v>
      </c>
      <c r="AI9196" t="s">
        <v>137</v>
      </c>
      <c r="AJ9196" t="s">
        <v>137</v>
      </c>
      <c r="AK9196" t="s">
        <v>137</v>
      </c>
      <c r="AL9196" s="2"/>
      <c r="AM9196" t="s">
        <v>137</v>
      </c>
      <c r="AN9196" t="s">
        <v>137</v>
      </c>
      <c r="AO9196" t="s">
        <v>137</v>
      </c>
      <c r="AP9196" t="s">
        <v>137</v>
      </c>
      <c r="AQ9196" t="s">
        <v>137</v>
      </c>
      <c r="AR9196" t="s">
        <v>137</v>
      </c>
      <c r="AS9196" t="s">
        <v>137</v>
      </c>
      <c r="AT9196" t="s">
        <v>137</v>
      </c>
      <c r="AU9196" t="s">
        <v>137</v>
      </c>
      <c r="AV9196" t="s">
        <v>137</v>
      </c>
      <c r="AW9196" t="s">
        <v>137</v>
      </c>
      <c r="AX9196" t="s">
        <v>137</v>
      </c>
      <c r="AY9196" t="s">
        <v>137</v>
      </c>
      <c r="AZ9196" t="s">
        <v>137</v>
      </c>
      <c r="BA9196" t="s">
        <v>137</v>
      </c>
      <c r="BB9196" t="s">
        <v>137</v>
      </c>
      <c r="BC9196" t="s">
        <v>137</v>
      </c>
      <c r="BD9196" t="s">
        <v>137</v>
      </c>
      <c r="BE9196" t="s">
        <v>137</v>
      </c>
      <c r="BF9196" t="s">
        <v>137</v>
      </c>
      <c r="BG9196" t="s">
        <v>137</v>
      </c>
      <c r="BH9196" t="s">
        <v>137</v>
      </c>
      <c r="BI9196" t="s">
        <v>137</v>
      </c>
      <c r="BJ9196" t="s">
        <v>137</v>
      </c>
      <c r="BK9196" t="s">
        <v>137</v>
      </c>
      <c r="BL9196" t="s">
        <v>137</v>
      </c>
      <c r="BM9196" t="s">
        <v>137</v>
      </c>
      <c r="BN9196" t="s">
        <v>137</v>
      </c>
      <c r="BO9196" t="s">
        <v>137</v>
      </c>
      <c r="BP9196" t="s">
        <v>137</v>
      </c>
      <c r="BQ9196" t="s">
        <v>137</v>
      </c>
      <c r="BR9196" t="s">
        <v>137</v>
      </c>
      <c r="BS9196" t="s">
        <v>137</v>
      </c>
      <c r="BT9196" t="s">
        <v>137</v>
      </c>
      <c r="BU9196" t="s">
        <v>137</v>
      </c>
      <c r="BW9196" t="s">
        <v>137</v>
      </c>
      <c r="BX9196" t="s">
        <v>137</v>
      </c>
      <c r="BY9196" t="s">
        <v>137</v>
      </c>
      <c r="BZ9196" t="s">
        <v>137</v>
      </c>
      <c r="CA9196" t="s">
        <v>137</v>
      </c>
      <c r="CB9196" t="s">
        <v>137</v>
      </c>
      <c r="CC9196" t="s">
        <v>137</v>
      </c>
      <c r="CD9196" t="s">
        <v>137</v>
      </c>
      <c r="CE9196" t="s">
        <v>137</v>
      </c>
      <c r="CF9196" t="s">
        <v>137</v>
      </c>
      <c r="CG9196" t="s">
        <v>137</v>
      </c>
      <c r="CH9196" t="s">
        <v>137</v>
      </c>
      <c r="CI9196" t="s">
        <v>137</v>
      </c>
      <c r="CJ9196" t="s">
        <v>137</v>
      </c>
      <c r="CK9196" t="s">
        <v>137</v>
      </c>
      <c r="CL9196" t="s">
        <v>137</v>
      </c>
      <c r="CM9196" t="s">
        <v>137</v>
      </c>
      <c r="CN9196" t="s">
        <v>137</v>
      </c>
      <c r="CO9196" t="s">
        <v>137</v>
      </c>
      <c r="CP9196" t="s">
        <v>137</v>
      </c>
      <c r="CQ9196" s="1">
        <v>45076.496527777781</v>
      </c>
      <c r="CR9196" s="1">
        <v>45076.496527777781</v>
      </c>
      <c r="CS9196" s="1"/>
      <c r="CT9196" t="s">
        <v>13407</v>
      </c>
      <c r="CU9196" t="s">
        <v>13407</v>
      </c>
      <c r="CV9196" t="s">
        <v>11635</v>
      </c>
      <c r="CW9196" t="s">
        <v>11635</v>
      </c>
      <c r="CX9196" s="3"/>
      <c r="CY9196" s="3"/>
      <c r="DA9196" t="s">
        <v>137</v>
      </c>
      <c r="DB9196" t="s">
        <v>137</v>
      </c>
      <c r="DC9196" t="s">
        <v>137</v>
      </c>
      <c r="DD9196" t="s">
        <v>137</v>
      </c>
      <c r="DE9196" t="s">
        <v>137</v>
      </c>
      <c r="DF9196" t="s">
        <v>56220</v>
      </c>
      <c r="DG9196" t="s">
        <v>137</v>
      </c>
      <c r="DH9196" t="s">
        <v>137</v>
      </c>
      <c r="DI9196" t="s">
        <v>137</v>
      </c>
      <c r="DJ9196" t="s">
        <v>137</v>
      </c>
      <c r="DK9196">
        <v>0</v>
      </c>
      <c r="DL9196" t="s">
        <v>209</v>
      </c>
      <c r="DM9196" t="s">
        <v>137</v>
      </c>
      <c r="DN9196" t="s">
        <v>137</v>
      </c>
      <c r="DO9196" s="1">
        <v>45076.496527777781</v>
      </c>
      <c r="DP9196" s="1"/>
      <c r="DQ9196" t="s">
        <v>32127</v>
      </c>
      <c r="DR9196" t="s">
        <v>32128</v>
      </c>
      <c r="DS9196" t="s">
        <v>32129</v>
      </c>
      <c r="DT9196" t="s">
        <v>137</v>
      </c>
      <c r="DU9196" t="s">
        <v>137</v>
      </c>
      <c r="DV9196" t="s">
        <v>137</v>
      </c>
      <c r="DW9196" t="s">
        <v>137</v>
      </c>
      <c r="DX9196" t="s">
        <v>137</v>
      </c>
      <c r="DY9196" t="s">
        <v>137</v>
      </c>
      <c r="DZ9196" t="s">
        <v>168</v>
      </c>
      <c r="EA9196" t="b">
        <v>0</v>
      </c>
      <c r="EB9196" t="s">
        <v>137</v>
      </c>
    </row>
    <row r="9197" spans="1:132" x14ac:dyDescent="0.25">
      <c r="A9197">
        <v>112470812</v>
      </c>
      <c r="B9197">
        <v>2838</v>
      </c>
      <c r="C9197" t="s">
        <v>192</v>
      </c>
      <c r="D9197" t="s">
        <v>56221</v>
      </c>
      <c r="E9197" t="s">
        <v>134</v>
      </c>
      <c r="F9197" t="s">
        <v>532</v>
      </c>
      <c r="G9197" t="s">
        <v>194</v>
      </c>
      <c r="H9197" t="s">
        <v>195</v>
      </c>
      <c r="I9197" t="s">
        <v>56222</v>
      </c>
      <c r="J9197" t="s">
        <v>557</v>
      </c>
      <c r="K9197" t="s">
        <v>558</v>
      </c>
      <c r="L9197" t="s">
        <v>559</v>
      </c>
      <c r="M9197" t="s">
        <v>137</v>
      </c>
      <c r="N9197" t="s">
        <v>4286</v>
      </c>
      <c r="O9197" t="s">
        <v>4286</v>
      </c>
      <c r="P9197" s="1">
        <v>45078</v>
      </c>
      <c r="Q9197" s="1">
        <v>45076.495138888888</v>
      </c>
      <c r="R9197" s="1">
        <v>45076.495138888888</v>
      </c>
      <c r="S9197" s="1">
        <v>45089.630555555559</v>
      </c>
      <c r="T9197" s="1">
        <v>45089.630555555559</v>
      </c>
      <c r="U9197" t="s">
        <v>53313</v>
      </c>
      <c r="V9197" t="s">
        <v>137</v>
      </c>
      <c r="W9197" t="s">
        <v>137</v>
      </c>
      <c r="X9197" t="s">
        <v>231</v>
      </c>
      <c r="Y9197" t="s">
        <v>713</v>
      </c>
      <c r="Z9197" t="s">
        <v>137</v>
      </c>
      <c r="AA9197" t="s">
        <v>137</v>
      </c>
      <c r="AB9197" t="s">
        <v>137</v>
      </c>
      <c r="AC9197" t="s">
        <v>137</v>
      </c>
      <c r="AD9197" s="2"/>
      <c r="AE9197" t="s">
        <v>137</v>
      </c>
      <c r="AF9197" t="s">
        <v>137</v>
      </c>
      <c r="AG9197" t="s">
        <v>137</v>
      </c>
      <c r="AH9197" t="s">
        <v>137</v>
      </c>
      <c r="AI9197" t="s">
        <v>137</v>
      </c>
      <c r="AJ9197" t="s">
        <v>137</v>
      </c>
      <c r="AK9197" t="s">
        <v>137</v>
      </c>
      <c r="AL9197" s="2"/>
      <c r="AM9197" t="s">
        <v>137</v>
      </c>
      <c r="AN9197" t="s">
        <v>137</v>
      </c>
      <c r="AO9197" t="s">
        <v>137</v>
      </c>
      <c r="AP9197" t="s">
        <v>137</v>
      </c>
      <c r="AQ9197" t="s">
        <v>137</v>
      </c>
      <c r="AR9197" t="s">
        <v>137</v>
      </c>
      <c r="AS9197" t="s">
        <v>137</v>
      </c>
      <c r="AT9197" t="s">
        <v>137</v>
      </c>
      <c r="AU9197" t="s">
        <v>137</v>
      </c>
      <c r="AV9197" t="s">
        <v>137</v>
      </c>
      <c r="AW9197" t="s">
        <v>137</v>
      </c>
      <c r="AX9197" t="s">
        <v>137</v>
      </c>
      <c r="AY9197" t="s">
        <v>137</v>
      </c>
      <c r="AZ9197" t="s">
        <v>137</v>
      </c>
      <c r="BA9197" t="s">
        <v>137</v>
      </c>
      <c r="BB9197" t="s">
        <v>137</v>
      </c>
      <c r="BC9197" t="s">
        <v>137</v>
      </c>
      <c r="BD9197" t="s">
        <v>137</v>
      </c>
      <c r="BE9197" t="s">
        <v>137</v>
      </c>
      <c r="BF9197" t="s">
        <v>137</v>
      </c>
      <c r="BG9197" t="s">
        <v>137</v>
      </c>
      <c r="BH9197" t="s">
        <v>137</v>
      </c>
      <c r="BI9197" t="s">
        <v>137</v>
      </c>
      <c r="BJ9197" t="s">
        <v>137</v>
      </c>
      <c r="BK9197" t="s">
        <v>137</v>
      </c>
      <c r="BL9197" t="s">
        <v>137</v>
      </c>
      <c r="BM9197" t="s">
        <v>137</v>
      </c>
      <c r="BN9197" t="s">
        <v>137</v>
      </c>
      <c r="BO9197" t="s">
        <v>137</v>
      </c>
      <c r="BP9197" t="s">
        <v>137</v>
      </c>
      <c r="BQ9197" t="s">
        <v>137</v>
      </c>
      <c r="BR9197" t="s">
        <v>137</v>
      </c>
      <c r="BS9197" t="s">
        <v>137</v>
      </c>
      <c r="BT9197" t="s">
        <v>574</v>
      </c>
      <c r="BU9197" t="s">
        <v>575</v>
      </c>
      <c r="BW9197" t="s">
        <v>137</v>
      </c>
      <c r="BX9197" t="s">
        <v>137</v>
      </c>
      <c r="BY9197" t="s">
        <v>137</v>
      </c>
      <c r="BZ9197" t="s">
        <v>137</v>
      </c>
      <c r="CA9197" t="s">
        <v>137</v>
      </c>
      <c r="CB9197" t="s">
        <v>137</v>
      </c>
      <c r="CC9197" t="s">
        <v>137</v>
      </c>
      <c r="CD9197" t="s">
        <v>137</v>
      </c>
      <c r="CE9197" t="s">
        <v>137</v>
      </c>
      <c r="CF9197" t="s">
        <v>137</v>
      </c>
      <c r="CG9197" t="s">
        <v>137</v>
      </c>
      <c r="CH9197" t="s">
        <v>137</v>
      </c>
      <c r="CI9197" t="s">
        <v>137</v>
      </c>
      <c r="CJ9197" t="s">
        <v>137</v>
      </c>
      <c r="CK9197" t="s">
        <v>137</v>
      </c>
      <c r="CL9197" t="s">
        <v>137</v>
      </c>
      <c r="CM9197" t="s">
        <v>137</v>
      </c>
      <c r="CN9197" t="s">
        <v>137</v>
      </c>
      <c r="CO9197" t="s">
        <v>137</v>
      </c>
      <c r="CP9197" t="s">
        <v>137</v>
      </c>
      <c r="CQ9197" s="1">
        <v>45089.630555555559</v>
      </c>
      <c r="CR9197" s="1">
        <v>45089.630555555559</v>
      </c>
      <c r="CS9197" s="1"/>
      <c r="CT9197" t="s">
        <v>56223</v>
      </c>
      <c r="CU9197" t="s">
        <v>56224</v>
      </c>
      <c r="CV9197" t="s">
        <v>56225</v>
      </c>
      <c r="CW9197" t="s">
        <v>56226</v>
      </c>
      <c r="CX9197" s="3"/>
      <c r="CY9197" s="3"/>
      <c r="CZ9197">
        <v>1</v>
      </c>
      <c r="DA9197" t="s">
        <v>137</v>
      </c>
      <c r="DB9197" t="s">
        <v>137</v>
      </c>
      <c r="DC9197" t="s">
        <v>137</v>
      </c>
      <c r="DD9197" t="s">
        <v>137</v>
      </c>
      <c r="DE9197" t="s">
        <v>137</v>
      </c>
      <c r="DF9197" t="s">
        <v>56227</v>
      </c>
      <c r="DG9197" t="s">
        <v>900</v>
      </c>
      <c r="DH9197" t="s">
        <v>3650</v>
      </c>
      <c r="DI9197" t="s">
        <v>137</v>
      </c>
      <c r="DJ9197" t="s">
        <v>137</v>
      </c>
      <c r="DK9197">
        <v>0</v>
      </c>
      <c r="DL9197" t="s">
        <v>209</v>
      </c>
      <c r="DM9197" t="s">
        <v>137</v>
      </c>
      <c r="DN9197" t="s">
        <v>137</v>
      </c>
      <c r="DO9197" s="1">
        <v>45089.630555555559</v>
      </c>
      <c r="DP9197" s="1"/>
      <c r="DQ9197" t="s">
        <v>557</v>
      </c>
      <c r="DR9197" t="s">
        <v>558</v>
      </c>
      <c r="DS9197" t="s">
        <v>559</v>
      </c>
      <c r="DT9197" t="s">
        <v>137</v>
      </c>
      <c r="DU9197" t="s">
        <v>137</v>
      </c>
      <c r="DV9197" t="s">
        <v>137</v>
      </c>
      <c r="DW9197" t="s">
        <v>137</v>
      </c>
      <c r="DX9197" t="s">
        <v>137</v>
      </c>
      <c r="DY9197" t="s">
        <v>137</v>
      </c>
      <c r="DZ9197" t="s">
        <v>168</v>
      </c>
      <c r="EA9197" t="b">
        <v>0</v>
      </c>
      <c r="EB9197" t="s">
        <v>137</v>
      </c>
    </row>
    <row r="9198" spans="1:132" x14ac:dyDescent="0.25">
      <c r="A9198">
        <v>112465021</v>
      </c>
      <c r="B9198">
        <v>2837</v>
      </c>
      <c r="C9198" t="s">
        <v>192</v>
      </c>
      <c r="D9198" t="s">
        <v>133</v>
      </c>
      <c r="E9198" t="s">
        <v>134</v>
      </c>
      <c r="F9198" t="s">
        <v>135</v>
      </c>
      <c r="G9198" t="s">
        <v>136</v>
      </c>
      <c r="H9198" t="s">
        <v>137</v>
      </c>
      <c r="I9198" t="s">
        <v>138</v>
      </c>
      <c r="J9198" t="s">
        <v>150</v>
      </c>
      <c r="K9198" t="s">
        <v>151</v>
      </c>
      <c r="L9198" t="s">
        <v>152</v>
      </c>
      <c r="M9198" t="s">
        <v>137</v>
      </c>
      <c r="N9198" t="s">
        <v>7439</v>
      </c>
      <c r="O9198" t="s">
        <v>7439</v>
      </c>
      <c r="P9198" s="1">
        <v>45076</v>
      </c>
      <c r="Q9198" s="1">
        <v>45076.464583333334</v>
      </c>
      <c r="R9198" s="1">
        <v>45076.464583333334</v>
      </c>
      <c r="S9198" s="1">
        <v>45096.695833333331</v>
      </c>
      <c r="T9198" s="1">
        <v>45096.695833333331</v>
      </c>
      <c r="U9198" t="s">
        <v>52266</v>
      </c>
      <c r="V9198" t="s">
        <v>137</v>
      </c>
      <c r="W9198" t="s">
        <v>137</v>
      </c>
      <c r="X9198" t="s">
        <v>369</v>
      </c>
      <c r="Y9198" t="s">
        <v>199</v>
      </c>
      <c r="Z9198" t="s">
        <v>137</v>
      </c>
      <c r="AA9198" t="s">
        <v>137</v>
      </c>
      <c r="AB9198" t="s">
        <v>137</v>
      </c>
      <c r="AC9198" t="s">
        <v>137</v>
      </c>
      <c r="AD9198" s="2"/>
      <c r="AE9198" t="s">
        <v>137</v>
      </c>
      <c r="AF9198" t="s">
        <v>137</v>
      </c>
      <c r="AG9198" t="s">
        <v>137</v>
      </c>
      <c r="AH9198" t="s">
        <v>137</v>
      </c>
      <c r="AI9198" t="s">
        <v>137</v>
      </c>
      <c r="AJ9198" t="s">
        <v>137</v>
      </c>
      <c r="AK9198" t="s">
        <v>137</v>
      </c>
      <c r="AL9198" s="2"/>
      <c r="AM9198" t="s">
        <v>137</v>
      </c>
      <c r="AN9198" t="s">
        <v>137</v>
      </c>
      <c r="AO9198" t="s">
        <v>137</v>
      </c>
      <c r="AP9198" t="s">
        <v>137</v>
      </c>
      <c r="AQ9198" t="s">
        <v>137</v>
      </c>
      <c r="AR9198" t="s">
        <v>137</v>
      </c>
      <c r="AS9198" t="s">
        <v>137</v>
      </c>
      <c r="AT9198" t="s">
        <v>137</v>
      </c>
      <c r="AU9198" t="s">
        <v>137</v>
      </c>
      <c r="AV9198" t="s">
        <v>137</v>
      </c>
      <c r="AW9198" t="s">
        <v>137</v>
      </c>
      <c r="AX9198" t="s">
        <v>137</v>
      </c>
      <c r="AY9198" t="s">
        <v>137</v>
      </c>
      <c r="AZ9198" t="s">
        <v>137</v>
      </c>
      <c r="BA9198" t="s">
        <v>137</v>
      </c>
      <c r="BB9198" t="s">
        <v>137</v>
      </c>
      <c r="BC9198" t="s">
        <v>137</v>
      </c>
      <c r="BD9198" t="s">
        <v>137</v>
      </c>
      <c r="BE9198" t="s">
        <v>137</v>
      </c>
      <c r="BF9198" t="s">
        <v>137</v>
      </c>
      <c r="BG9198" t="s">
        <v>137</v>
      </c>
      <c r="BH9198" t="s">
        <v>137</v>
      </c>
      <c r="BI9198" t="s">
        <v>137</v>
      </c>
      <c r="BJ9198" t="s">
        <v>137</v>
      </c>
      <c r="BK9198" t="s">
        <v>137</v>
      </c>
      <c r="BL9198" t="s">
        <v>137</v>
      </c>
      <c r="BM9198" t="s">
        <v>137</v>
      </c>
      <c r="BN9198" t="s">
        <v>137</v>
      </c>
      <c r="BO9198" t="s">
        <v>137</v>
      </c>
      <c r="BP9198" t="s">
        <v>56228</v>
      </c>
      <c r="BQ9198" t="s">
        <v>137</v>
      </c>
      <c r="BR9198" t="s">
        <v>137</v>
      </c>
      <c r="BS9198" t="s">
        <v>137</v>
      </c>
      <c r="BT9198" t="s">
        <v>137</v>
      </c>
      <c r="BU9198" t="s">
        <v>137</v>
      </c>
      <c r="BW9198" t="s">
        <v>137</v>
      </c>
      <c r="BX9198" t="s">
        <v>137</v>
      </c>
      <c r="BY9198" t="s">
        <v>137</v>
      </c>
      <c r="BZ9198" t="s">
        <v>137</v>
      </c>
      <c r="CA9198" t="s">
        <v>137</v>
      </c>
      <c r="CB9198" t="s">
        <v>137</v>
      </c>
      <c r="CC9198" t="s">
        <v>137</v>
      </c>
      <c r="CD9198" t="s">
        <v>137</v>
      </c>
      <c r="CE9198" t="s">
        <v>137</v>
      </c>
      <c r="CF9198" t="s">
        <v>137</v>
      </c>
      <c r="CG9198" t="s">
        <v>137</v>
      </c>
      <c r="CH9198" t="s">
        <v>137</v>
      </c>
      <c r="CI9198" t="s">
        <v>137</v>
      </c>
      <c r="CJ9198" t="s">
        <v>137</v>
      </c>
      <c r="CK9198" t="s">
        <v>137</v>
      </c>
      <c r="CL9198" t="s">
        <v>137</v>
      </c>
      <c r="CM9198" t="s">
        <v>137</v>
      </c>
      <c r="CN9198" t="s">
        <v>137</v>
      </c>
      <c r="CO9198" t="s">
        <v>137</v>
      </c>
      <c r="CP9198" t="s">
        <v>137</v>
      </c>
      <c r="CQ9198" s="1">
        <v>45096.695833333331</v>
      </c>
      <c r="CR9198" s="1">
        <v>45096.695833333331</v>
      </c>
      <c r="CS9198" s="1"/>
      <c r="CT9198" t="s">
        <v>28205</v>
      </c>
      <c r="CU9198" t="s">
        <v>28205</v>
      </c>
      <c r="CV9198" t="s">
        <v>56229</v>
      </c>
      <c r="CW9198" t="s">
        <v>56230</v>
      </c>
      <c r="CX9198" s="3"/>
      <c r="CY9198" s="3"/>
      <c r="CZ9198">
        <v>1</v>
      </c>
      <c r="DA9198" t="s">
        <v>56231</v>
      </c>
      <c r="DB9198" t="s">
        <v>137</v>
      </c>
      <c r="DC9198" t="s">
        <v>137</v>
      </c>
      <c r="DD9198" t="s">
        <v>137</v>
      </c>
      <c r="DE9198" t="s">
        <v>137</v>
      </c>
      <c r="DF9198" t="s">
        <v>56232</v>
      </c>
      <c r="DG9198" t="s">
        <v>900</v>
      </c>
      <c r="DH9198" t="s">
        <v>1151</v>
      </c>
      <c r="DI9198" t="s">
        <v>137</v>
      </c>
      <c r="DJ9198" t="s">
        <v>137</v>
      </c>
      <c r="DK9198">
        <v>0</v>
      </c>
      <c r="DL9198" t="s">
        <v>209</v>
      </c>
      <c r="DM9198" t="s">
        <v>137</v>
      </c>
      <c r="DN9198" t="s">
        <v>137</v>
      </c>
      <c r="DO9198" s="1">
        <v>45096.695833333331</v>
      </c>
      <c r="DP9198" s="1"/>
      <c r="DQ9198" t="s">
        <v>150</v>
      </c>
      <c r="DR9198" t="s">
        <v>151</v>
      </c>
      <c r="DS9198" t="s">
        <v>152</v>
      </c>
      <c r="DT9198" t="s">
        <v>137</v>
      </c>
      <c r="DU9198" t="s">
        <v>137</v>
      </c>
      <c r="DV9198" t="s">
        <v>137</v>
      </c>
      <c r="DW9198" t="s">
        <v>137</v>
      </c>
      <c r="DX9198" t="s">
        <v>7446</v>
      </c>
      <c r="DY9198" t="s">
        <v>137</v>
      </c>
      <c r="DZ9198" t="s">
        <v>148</v>
      </c>
      <c r="EA9198" t="b">
        <v>0</v>
      </c>
      <c r="EB9198" t="s">
        <v>137</v>
      </c>
    </row>
    <row r="9199" spans="1:132" x14ac:dyDescent="0.25">
      <c r="A9199">
        <v>112460745</v>
      </c>
      <c r="B9199">
        <v>2836</v>
      </c>
      <c r="C9199" t="s">
        <v>192</v>
      </c>
      <c r="D9199" t="s">
        <v>56233</v>
      </c>
      <c r="E9199" t="s">
        <v>134</v>
      </c>
      <c r="F9199" t="s">
        <v>162</v>
      </c>
      <c r="G9199" t="s">
        <v>137</v>
      </c>
      <c r="H9199" t="s">
        <v>137</v>
      </c>
      <c r="I9199" t="s">
        <v>56234</v>
      </c>
      <c r="J9199" t="s">
        <v>1490</v>
      </c>
      <c r="K9199" t="s">
        <v>1491</v>
      </c>
      <c r="L9199" t="s">
        <v>1492</v>
      </c>
      <c r="M9199" t="s">
        <v>137</v>
      </c>
      <c r="N9199" t="s">
        <v>295</v>
      </c>
      <c r="O9199" t="s">
        <v>295</v>
      </c>
      <c r="P9199" s="1"/>
      <c r="Q9199" s="1">
        <v>45076.443749999999</v>
      </c>
      <c r="R9199" s="1">
        <v>45076.443749999999</v>
      </c>
      <c r="S9199" s="1">
        <v>45085.689583333333</v>
      </c>
      <c r="T9199" s="1">
        <v>45085.689583333333</v>
      </c>
      <c r="U9199" t="s">
        <v>9238</v>
      </c>
      <c r="V9199" t="s">
        <v>137</v>
      </c>
      <c r="W9199" t="s">
        <v>137</v>
      </c>
      <c r="X9199" t="s">
        <v>176</v>
      </c>
      <c r="Y9199" t="s">
        <v>199</v>
      </c>
      <c r="Z9199" t="s">
        <v>137</v>
      </c>
      <c r="AA9199" t="s">
        <v>137</v>
      </c>
      <c r="AB9199" t="s">
        <v>137</v>
      </c>
      <c r="AC9199" t="s">
        <v>137</v>
      </c>
      <c r="AD9199" s="2"/>
      <c r="AE9199" t="s">
        <v>137</v>
      </c>
      <c r="AF9199" t="s">
        <v>137</v>
      </c>
      <c r="AG9199" t="s">
        <v>137</v>
      </c>
      <c r="AH9199" t="s">
        <v>137</v>
      </c>
      <c r="AI9199" t="s">
        <v>137</v>
      </c>
      <c r="AJ9199" t="s">
        <v>137</v>
      </c>
      <c r="AK9199" t="s">
        <v>137</v>
      </c>
      <c r="AL9199" s="2"/>
      <c r="AM9199" t="s">
        <v>137</v>
      </c>
      <c r="AN9199" t="s">
        <v>137</v>
      </c>
      <c r="AO9199" t="s">
        <v>137</v>
      </c>
      <c r="AP9199" t="s">
        <v>137</v>
      </c>
      <c r="AQ9199" t="s">
        <v>137</v>
      </c>
      <c r="AR9199" t="s">
        <v>137</v>
      </c>
      <c r="AS9199" t="s">
        <v>137</v>
      </c>
      <c r="AT9199" t="s">
        <v>137</v>
      </c>
      <c r="AU9199" t="s">
        <v>137</v>
      </c>
      <c r="AV9199" t="s">
        <v>137</v>
      </c>
      <c r="AW9199" t="s">
        <v>137</v>
      </c>
      <c r="AX9199" t="s">
        <v>137</v>
      </c>
      <c r="AY9199" t="s">
        <v>137</v>
      </c>
      <c r="AZ9199" t="s">
        <v>137</v>
      </c>
      <c r="BA9199" t="s">
        <v>137</v>
      </c>
      <c r="BB9199" t="s">
        <v>137</v>
      </c>
      <c r="BC9199" t="s">
        <v>137</v>
      </c>
      <c r="BD9199" t="s">
        <v>137</v>
      </c>
      <c r="BE9199" t="s">
        <v>137</v>
      </c>
      <c r="BF9199" t="s">
        <v>137</v>
      </c>
      <c r="BG9199" t="s">
        <v>137</v>
      </c>
      <c r="BH9199" t="s">
        <v>137</v>
      </c>
      <c r="BI9199" t="s">
        <v>137</v>
      </c>
      <c r="BJ9199" t="s">
        <v>137</v>
      </c>
      <c r="BK9199" t="s">
        <v>137</v>
      </c>
      <c r="BL9199" t="s">
        <v>137</v>
      </c>
      <c r="BM9199" t="s">
        <v>137</v>
      </c>
      <c r="BN9199" t="s">
        <v>137</v>
      </c>
      <c r="BO9199" t="s">
        <v>137</v>
      </c>
      <c r="BP9199" t="s">
        <v>137</v>
      </c>
      <c r="BQ9199" t="s">
        <v>137</v>
      </c>
      <c r="BR9199" t="s">
        <v>137</v>
      </c>
      <c r="BS9199" t="s">
        <v>137</v>
      </c>
      <c r="BT9199" t="s">
        <v>137</v>
      </c>
      <c r="BU9199" t="s">
        <v>137</v>
      </c>
      <c r="BW9199" t="s">
        <v>137</v>
      </c>
      <c r="BX9199" t="s">
        <v>137</v>
      </c>
      <c r="BY9199" t="s">
        <v>137</v>
      </c>
      <c r="BZ9199" t="s">
        <v>137</v>
      </c>
      <c r="CA9199" t="s">
        <v>137</v>
      </c>
      <c r="CB9199" t="s">
        <v>137</v>
      </c>
      <c r="CC9199" t="s">
        <v>137</v>
      </c>
      <c r="CD9199" t="s">
        <v>137</v>
      </c>
      <c r="CE9199" t="s">
        <v>137</v>
      </c>
      <c r="CF9199" t="s">
        <v>137</v>
      </c>
      <c r="CG9199" t="s">
        <v>137</v>
      </c>
      <c r="CH9199" t="s">
        <v>137</v>
      </c>
      <c r="CI9199" t="s">
        <v>137</v>
      </c>
      <c r="CJ9199" t="s">
        <v>137</v>
      </c>
      <c r="CK9199" t="s">
        <v>137</v>
      </c>
      <c r="CL9199" t="s">
        <v>137</v>
      </c>
      <c r="CM9199" t="s">
        <v>137</v>
      </c>
      <c r="CN9199" t="s">
        <v>137</v>
      </c>
      <c r="CO9199" t="s">
        <v>137</v>
      </c>
      <c r="CP9199" t="s">
        <v>137</v>
      </c>
      <c r="CQ9199" s="1">
        <v>45085.689583333333</v>
      </c>
      <c r="CR9199" s="1">
        <v>45085.689583333333</v>
      </c>
      <c r="CS9199" s="1"/>
      <c r="CT9199" t="s">
        <v>56235</v>
      </c>
      <c r="CU9199" t="s">
        <v>56236</v>
      </c>
      <c r="CV9199" t="s">
        <v>56237</v>
      </c>
      <c r="CW9199" t="s">
        <v>56238</v>
      </c>
      <c r="CX9199" s="3"/>
      <c r="CY9199" s="3"/>
      <c r="CZ9199">
        <v>1</v>
      </c>
      <c r="DA9199" t="s">
        <v>137</v>
      </c>
      <c r="DB9199" t="s">
        <v>137</v>
      </c>
      <c r="DC9199" t="s">
        <v>137</v>
      </c>
      <c r="DD9199" t="s">
        <v>137</v>
      </c>
      <c r="DE9199" t="s">
        <v>137</v>
      </c>
      <c r="DF9199" t="s">
        <v>7565</v>
      </c>
      <c r="DG9199" t="s">
        <v>900</v>
      </c>
      <c r="DH9199" t="s">
        <v>4768</v>
      </c>
      <c r="DI9199" t="s">
        <v>137</v>
      </c>
      <c r="DJ9199" t="s">
        <v>137</v>
      </c>
      <c r="DK9199">
        <v>0</v>
      </c>
      <c r="DL9199" t="s">
        <v>209</v>
      </c>
      <c r="DM9199" t="s">
        <v>137</v>
      </c>
      <c r="DN9199" t="s">
        <v>137</v>
      </c>
      <c r="DO9199" s="1">
        <v>45085.689583333333</v>
      </c>
      <c r="DP9199" s="1"/>
      <c r="DQ9199" t="s">
        <v>150</v>
      </c>
      <c r="DR9199" t="s">
        <v>151</v>
      </c>
      <c r="DS9199" t="s">
        <v>152</v>
      </c>
      <c r="DT9199" t="s">
        <v>137</v>
      </c>
      <c r="DU9199" t="s">
        <v>137</v>
      </c>
      <c r="DV9199" t="s">
        <v>137</v>
      </c>
      <c r="DW9199" t="s">
        <v>137</v>
      </c>
      <c r="DX9199" t="s">
        <v>56239</v>
      </c>
      <c r="DY9199" t="s">
        <v>137</v>
      </c>
      <c r="DZ9199" t="s">
        <v>168</v>
      </c>
      <c r="EA9199" t="b">
        <v>0</v>
      </c>
      <c r="EB9199" t="s">
        <v>137</v>
      </c>
    </row>
    <row r="9200" spans="1:132" x14ac:dyDescent="0.25">
      <c r="A9200">
        <v>112457747</v>
      </c>
      <c r="B9200">
        <v>2835</v>
      </c>
      <c r="C9200" t="s">
        <v>192</v>
      </c>
      <c r="D9200" t="s">
        <v>56240</v>
      </c>
      <c r="E9200" t="s">
        <v>134</v>
      </c>
      <c r="F9200" t="s">
        <v>162</v>
      </c>
      <c r="G9200" t="s">
        <v>137</v>
      </c>
      <c r="H9200" t="s">
        <v>137</v>
      </c>
      <c r="I9200" t="s">
        <v>56241</v>
      </c>
      <c r="J9200" t="s">
        <v>557</v>
      </c>
      <c r="K9200" t="s">
        <v>558</v>
      </c>
      <c r="L9200" t="s">
        <v>559</v>
      </c>
      <c r="M9200" t="s">
        <v>137</v>
      </c>
      <c r="N9200" t="s">
        <v>1483</v>
      </c>
      <c r="O9200" t="s">
        <v>1483</v>
      </c>
      <c r="P9200" s="1"/>
      <c r="Q9200" s="1">
        <v>45076.436111111114</v>
      </c>
      <c r="R9200" s="1">
        <v>45076.436111111114</v>
      </c>
      <c r="S9200" s="1">
        <v>45079.40347222222</v>
      </c>
      <c r="T9200" s="1">
        <v>45079.40347222222</v>
      </c>
      <c r="U9200" t="s">
        <v>9238</v>
      </c>
      <c r="V9200" t="s">
        <v>137</v>
      </c>
      <c r="W9200" t="s">
        <v>137</v>
      </c>
      <c r="X9200" t="s">
        <v>176</v>
      </c>
      <c r="Y9200" t="s">
        <v>199</v>
      </c>
      <c r="Z9200" t="s">
        <v>137</v>
      </c>
      <c r="AA9200" t="s">
        <v>137</v>
      </c>
      <c r="AB9200" t="s">
        <v>137</v>
      </c>
      <c r="AC9200" t="s">
        <v>137</v>
      </c>
      <c r="AD9200" s="2"/>
      <c r="AE9200" t="s">
        <v>137</v>
      </c>
      <c r="AF9200" t="s">
        <v>137</v>
      </c>
      <c r="AG9200" t="s">
        <v>137</v>
      </c>
      <c r="AH9200" t="s">
        <v>137</v>
      </c>
      <c r="AI9200" t="s">
        <v>137</v>
      </c>
      <c r="AJ9200" t="s">
        <v>137</v>
      </c>
      <c r="AK9200" t="s">
        <v>137</v>
      </c>
      <c r="AL9200" s="2"/>
      <c r="AM9200" t="s">
        <v>137</v>
      </c>
      <c r="AN9200" t="s">
        <v>137</v>
      </c>
      <c r="AO9200" t="s">
        <v>137</v>
      </c>
      <c r="AP9200" t="s">
        <v>137</v>
      </c>
      <c r="AQ9200" t="s">
        <v>137</v>
      </c>
      <c r="AR9200" t="s">
        <v>137</v>
      </c>
      <c r="AS9200" t="s">
        <v>137</v>
      </c>
      <c r="AT9200" t="s">
        <v>137</v>
      </c>
      <c r="AU9200" t="s">
        <v>137</v>
      </c>
      <c r="AV9200" t="s">
        <v>137</v>
      </c>
      <c r="AW9200" t="s">
        <v>137</v>
      </c>
      <c r="AX9200" t="s">
        <v>137</v>
      </c>
      <c r="AY9200" t="s">
        <v>137</v>
      </c>
      <c r="AZ9200" t="s">
        <v>137</v>
      </c>
      <c r="BA9200" t="s">
        <v>137</v>
      </c>
      <c r="BB9200" t="s">
        <v>137</v>
      </c>
      <c r="BC9200" t="s">
        <v>137</v>
      </c>
      <c r="BD9200" t="s">
        <v>137</v>
      </c>
      <c r="BE9200" t="s">
        <v>137</v>
      </c>
      <c r="BF9200" t="s">
        <v>137</v>
      </c>
      <c r="BG9200" t="s">
        <v>137</v>
      </c>
      <c r="BH9200" t="s">
        <v>137</v>
      </c>
      <c r="BI9200" t="s">
        <v>137</v>
      </c>
      <c r="BJ9200" t="s">
        <v>137</v>
      </c>
      <c r="BK9200" t="s">
        <v>137</v>
      </c>
      <c r="BL9200" t="s">
        <v>137</v>
      </c>
      <c r="BM9200" t="s">
        <v>137</v>
      </c>
      <c r="BN9200" t="s">
        <v>137</v>
      </c>
      <c r="BO9200" t="s">
        <v>137</v>
      </c>
      <c r="BP9200" t="s">
        <v>137</v>
      </c>
      <c r="BQ9200" t="s">
        <v>137</v>
      </c>
      <c r="BR9200" t="s">
        <v>137</v>
      </c>
      <c r="BS9200" t="s">
        <v>137</v>
      </c>
      <c r="BT9200" t="s">
        <v>137</v>
      </c>
      <c r="BU9200" t="s">
        <v>137</v>
      </c>
      <c r="BW9200" t="s">
        <v>137</v>
      </c>
      <c r="BX9200" t="s">
        <v>137</v>
      </c>
      <c r="BY9200" t="s">
        <v>137</v>
      </c>
      <c r="BZ9200" t="s">
        <v>137</v>
      </c>
      <c r="CA9200" t="s">
        <v>137</v>
      </c>
      <c r="CB9200" t="s">
        <v>137</v>
      </c>
      <c r="CC9200" t="s">
        <v>137</v>
      </c>
      <c r="CD9200" t="s">
        <v>137</v>
      </c>
      <c r="CE9200" t="s">
        <v>137</v>
      </c>
      <c r="CF9200" t="s">
        <v>137</v>
      </c>
      <c r="CG9200" t="s">
        <v>137</v>
      </c>
      <c r="CH9200" t="s">
        <v>137</v>
      </c>
      <c r="CI9200" t="s">
        <v>137</v>
      </c>
      <c r="CJ9200" t="s">
        <v>137</v>
      </c>
      <c r="CK9200" t="s">
        <v>137</v>
      </c>
      <c r="CL9200" t="s">
        <v>137</v>
      </c>
      <c r="CM9200" t="s">
        <v>137</v>
      </c>
      <c r="CN9200" t="s">
        <v>137</v>
      </c>
      <c r="CO9200" t="s">
        <v>137</v>
      </c>
      <c r="CP9200" t="s">
        <v>137</v>
      </c>
      <c r="CQ9200" s="1">
        <v>45079.40347222222</v>
      </c>
      <c r="CR9200" s="1">
        <v>45079.40347222222</v>
      </c>
      <c r="CS9200" s="1"/>
      <c r="CT9200" t="s">
        <v>17827</v>
      </c>
      <c r="CU9200" t="s">
        <v>17827</v>
      </c>
      <c r="CV9200" t="s">
        <v>56242</v>
      </c>
      <c r="CW9200" t="s">
        <v>56243</v>
      </c>
      <c r="CX9200" s="3"/>
      <c r="CY9200" s="3"/>
      <c r="CZ9200">
        <v>1</v>
      </c>
      <c r="DA9200" t="s">
        <v>137</v>
      </c>
      <c r="DB9200" t="s">
        <v>137</v>
      </c>
      <c r="DC9200" t="s">
        <v>137</v>
      </c>
      <c r="DD9200" t="s">
        <v>137</v>
      </c>
      <c r="DE9200" t="s">
        <v>137</v>
      </c>
      <c r="DF9200" t="s">
        <v>56244</v>
      </c>
      <c r="DG9200" t="s">
        <v>137</v>
      </c>
      <c r="DH9200" t="s">
        <v>137</v>
      </c>
      <c r="DI9200" t="s">
        <v>137</v>
      </c>
      <c r="DJ9200" t="s">
        <v>137</v>
      </c>
      <c r="DK9200">
        <v>0</v>
      </c>
      <c r="DL9200" t="s">
        <v>209</v>
      </c>
      <c r="DM9200" t="s">
        <v>137</v>
      </c>
      <c r="DN9200" t="s">
        <v>137</v>
      </c>
      <c r="DO9200" s="1">
        <v>45079.40347222222</v>
      </c>
      <c r="DP9200" s="1"/>
      <c r="DQ9200" t="s">
        <v>557</v>
      </c>
      <c r="DR9200" t="s">
        <v>558</v>
      </c>
      <c r="DS9200" t="s">
        <v>559</v>
      </c>
      <c r="DT9200" t="s">
        <v>137</v>
      </c>
      <c r="DU9200" t="s">
        <v>137</v>
      </c>
      <c r="DV9200" t="s">
        <v>137</v>
      </c>
      <c r="DW9200" t="s">
        <v>137</v>
      </c>
      <c r="DX9200" t="s">
        <v>2497</v>
      </c>
      <c r="DY9200" t="s">
        <v>137</v>
      </c>
      <c r="DZ9200" t="s">
        <v>168</v>
      </c>
      <c r="EA9200" t="b">
        <v>0</v>
      </c>
      <c r="EB9200" t="s">
        <v>137</v>
      </c>
    </row>
    <row r="9201" spans="1:132" x14ac:dyDescent="0.25">
      <c r="A9201">
        <v>112457028</v>
      </c>
      <c r="B9201">
        <v>2834</v>
      </c>
      <c r="C9201" t="s">
        <v>192</v>
      </c>
      <c r="D9201" t="s">
        <v>4293</v>
      </c>
      <c r="E9201" t="s">
        <v>134</v>
      </c>
      <c r="F9201" t="s">
        <v>135</v>
      </c>
      <c r="G9201" t="s">
        <v>163</v>
      </c>
      <c r="H9201" t="s">
        <v>767</v>
      </c>
      <c r="I9201" t="s">
        <v>4294</v>
      </c>
      <c r="J9201" t="s">
        <v>150</v>
      </c>
      <c r="K9201" t="s">
        <v>151</v>
      </c>
      <c r="L9201" t="s">
        <v>152</v>
      </c>
      <c r="M9201" t="s">
        <v>137</v>
      </c>
      <c r="N9201" t="s">
        <v>29799</v>
      </c>
      <c r="O9201" t="s">
        <v>1478</v>
      </c>
      <c r="P9201" s="1">
        <v>45078</v>
      </c>
      <c r="Q9201" s="1">
        <v>45076.429166666669</v>
      </c>
      <c r="R9201" s="1">
        <v>45076.429166666669</v>
      </c>
      <c r="S9201" s="1">
        <v>45082.696527777778</v>
      </c>
      <c r="T9201" s="1">
        <v>45082.696527777778</v>
      </c>
      <c r="U9201" t="s">
        <v>52702</v>
      </c>
      <c r="V9201" t="s">
        <v>137</v>
      </c>
      <c r="W9201" t="s">
        <v>137</v>
      </c>
      <c r="X9201" t="s">
        <v>185</v>
      </c>
      <c r="Y9201" t="s">
        <v>361</v>
      </c>
      <c r="Z9201" t="s">
        <v>137</v>
      </c>
      <c r="AA9201" t="s">
        <v>137</v>
      </c>
      <c r="AB9201" t="s">
        <v>137</v>
      </c>
      <c r="AC9201" t="s">
        <v>137</v>
      </c>
      <c r="AD9201" s="2"/>
      <c r="AE9201" t="s">
        <v>137</v>
      </c>
      <c r="AF9201" t="s">
        <v>137</v>
      </c>
      <c r="AG9201" t="s">
        <v>137</v>
      </c>
      <c r="AH9201" t="s">
        <v>137</v>
      </c>
      <c r="AI9201" t="s">
        <v>137</v>
      </c>
      <c r="AJ9201" t="s">
        <v>137</v>
      </c>
      <c r="AK9201" t="s">
        <v>137</v>
      </c>
      <c r="AL9201" s="2"/>
      <c r="AM9201" t="s">
        <v>137</v>
      </c>
      <c r="AN9201" t="s">
        <v>137</v>
      </c>
      <c r="AO9201" t="s">
        <v>137</v>
      </c>
      <c r="AP9201" t="s">
        <v>137</v>
      </c>
      <c r="AQ9201" t="s">
        <v>137</v>
      </c>
      <c r="AR9201" t="s">
        <v>137</v>
      </c>
      <c r="AS9201" t="s">
        <v>137</v>
      </c>
      <c r="AT9201" t="s">
        <v>137</v>
      </c>
      <c r="AU9201" t="s">
        <v>137</v>
      </c>
      <c r="AV9201" t="s">
        <v>137</v>
      </c>
      <c r="AW9201" t="s">
        <v>29802</v>
      </c>
      <c r="AX9201" t="s">
        <v>137</v>
      </c>
      <c r="AY9201" t="s">
        <v>137</v>
      </c>
      <c r="AZ9201" t="s">
        <v>137</v>
      </c>
      <c r="BA9201" t="s">
        <v>137</v>
      </c>
      <c r="BB9201" t="s">
        <v>137</v>
      </c>
      <c r="BC9201" t="s">
        <v>137</v>
      </c>
      <c r="BD9201" t="s">
        <v>137</v>
      </c>
      <c r="BE9201" t="s">
        <v>137</v>
      </c>
      <c r="BF9201" t="s">
        <v>137</v>
      </c>
      <c r="BG9201" t="s">
        <v>137</v>
      </c>
      <c r="BH9201" t="s">
        <v>137</v>
      </c>
      <c r="BI9201" t="s">
        <v>137</v>
      </c>
      <c r="BJ9201" t="s">
        <v>137</v>
      </c>
      <c r="BK9201" t="s">
        <v>137</v>
      </c>
      <c r="BL9201" t="s">
        <v>137</v>
      </c>
      <c r="BM9201" t="s">
        <v>56245</v>
      </c>
      <c r="BN9201" t="s">
        <v>4299</v>
      </c>
      <c r="BO9201" t="s">
        <v>137</v>
      </c>
      <c r="BP9201" t="s">
        <v>137</v>
      </c>
      <c r="BQ9201" t="s">
        <v>137</v>
      </c>
      <c r="BR9201" t="s">
        <v>137</v>
      </c>
      <c r="BS9201" t="s">
        <v>56246</v>
      </c>
      <c r="BT9201" t="s">
        <v>137</v>
      </c>
      <c r="BU9201" t="s">
        <v>137</v>
      </c>
      <c r="BW9201" t="s">
        <v>137</v>
      </c>
      <c r="BX9201" t="s">
        <v>137</v>
      </c>
      <c r="BY9201" t="s">
        <v>137</v>
      </c>
      <c r="BZ9201" t="s">
        <v>137</v>
      </c>
      <c r="CA9201" t="s">
        <v>137</v>
      </c>
      <c r="CB9201" t="s">
        <v>137</v>
      </c>
      <c r="CC9201" t="s">
        <v>137</v>
      </c>
      <c r="CD9201" t="s">
        <v>137</v>
      </c>
      <c r="CE9201" t="s">
        <v>137</v>
      </c>
      <c r="CF9201" t="s">
        <v>137</v>
      </c>
      <c r="CG9201" t="s">
        <v>137</v>
      </c>
      <c r="CH9201" t="s">
        <v>137</v>
      </c>
      <c r="CI9201" t="s">
        <v>137</v>
      </c>
      <c r="CJ9201" t="s">
        <v>137</v>
      </c>
      <c r="CK9201" t="s">
        <v>137</v>
      </c>
      <c r="CL9201" t="s">
        <v>137</v>
      </c>
      <c r="CM9201" t="s">
        <v>137</v>
      </c>
      <c r="CN9201" t="s">
        <v>137</v>
      </c>
      <c r="CO9201" t="s">
        <v>137</v>
      </c>
      <c r="CP9201" t="s">
        <v>137</v>
      </c>
      <c r="CQ9201" s="1">
        <v>45082.696527777778</v>
      </c>
      <c r="CR9201" s="1">
        <v>45082.696527777778</v>
      </c>
      <c r="CS9201" s="1"/>
      <c r="CT9201" t="s">
        <v>56247</v>
      </c>
      <c r="CU9201" t="s">
        <v>56248</v>
      </c>
      <c r="CV9201" t="s">
        <v>56249</v>
      </c>
      <c r="CW9201" t="s">
        <v>56250</v>
      </c>
      <c r="CX9201" s="3"/>
      <c r="CY9201" s="3"/>
      <c r="CZ9201">
        <v>3</v>
      </c>
      <c r="DA9201" t="s">
        <v>56251</v>
      </c>
      <c r="DB9201" t="s">
        <v>137</v>
      </c>
      <c r="DC9201" t="s">
        <v>137</v>
      </c>
      <c r="DD9201" t="s">
        <v>137</v>
      </c>
      <c r="DE9201" t="s">
        <v>137</v>
      </c>
      <c r="DF9201" t="s">
        <v>56252</v>
      </c>
      <c r="DG9201" t="s">
        <v>137</v>
      </c>
      <c r="DH9201" t="s">
        <v>137</v>
      </c>
      <c r="DI9201" t="s">
        <v>137</v>
      </c>
      <c r="DJ9201" t="s">
        <v>137</v>
      </c>
      <c r="DK9201">
        <v>0</v>
      </c>
      <c r="DL9201" t="s">
        <v>209</v>
      </c>
      <c r="DM9201" t="s">
        <v>137</v>
      </c>
      <c r="DN9201" t="s">
        <v>137</v>
      </c>
      <c r="DO9201" s="1">
        <v>45082.696527777778</v>
      </c>
      <c r="DP9201" s="1"/>
      <c r="DQ9201" t="s">
        <v>150</v>
      </c>
      <c r="DR9201" t="s">
        <v>151</v>
      </c>
      <c r="DS9201" t="s">
        <v>152</v>
      </c>
      <c r="DT9201" t="s">
        <v>56253</v>
      </c>
      <c r="DU9201" t="s">
        <v>137</v>
      </c>
      <c r="DV9201" t="s">
        <v>137</v>
      </c>
      <c r="DW9201" t="s">
        <v>137</v>
      </c>
      <c r="DX9201" t="s">
        <v>137</v>
      </c>
      <c r="DY9201" t="s">
        <v>137</v>
      </c>
      <c r="DZ9201" t="s">
        <v>148</v>
      </c>
      <c r="EA9201" t="b">
        <v>0</v>
      </c>
      <c r="EB9201" t="s">
        <v>137</v>
      </c>
    </row>
    <row r="9202" spans="1:132" x14ac:dyDescent="0.25">
      <c r="A9202">
        <v>112447134</v>
      </c>
      <c r="B9202">
        <v>2833</v>
      </c>
      <c r="C9202" t="s">
        <v>192</v>
      </c>
      <c r="D9202" t="s">
        <v>56254</v>
      </c>
      <c r="E9202" t="s">
        <v>134</v>
      </c>
      <c r="F9202" t="s">
        <v>162</v>
      </c>
      <c r="G9202" t="s">
        <v>137</v>
      </c>
      <c r="H9202" t="s">
        <v>137</v>
      </c>
      <c r="I9202" t="s">
        <v>56255</v>
      </c>
      <c r="J9202" t="s">
        <v>150</v>
      </c>
      <c r="K9202" t="s">
        <v>151</v>
      </c>
      <c r="L9202" t="s">
        <v>152</v>
      </c>
      <c r="M9202" t="s">
        <v>137</v>
      </c>
      <c r="N9202" t="s">
        <v>183</v>
      </c>
      <c r="O9202" t="s">
        <v>183</v>
      </c>
      <c r="P9202" s="1"/>
      <c r="Q9202" s="1">
        <v>45076.368055555555</v>
      </c>
      <c r="R9202" s="1">
        <v>45076.368055555555</v>
      </c>
      <c r="S9202" s="1">
        <v>45096.695833333331</v>
      </c>
      <c r="T9202" s="1">
        <v>45096.695833333331</v>
      </c>
      <c r="U9202" t="s">
        <v>38868</v>
      </c>
      <c r="V9202" t="s">
        <v>137</v>
      </c>
      <c r="W9202" t="s">
        <v>137</v>
      </c>
      <c r="X9202" t="s">
        <v>137</v>
      </c>
      <c r="Y9202" t="s">
        <v>186</v>
      </c>
      <c r="Z9202" t="s">
        <v>137</v>
      </c>
      <c r="AA9202" t="s">
        <v>137</v>
      </c>
      <c r="AB9202" t="s">
        <v>137</v>
      </c>
      <c r="AC9202" t="s">
        <v>137</v>
      </c>
      <c r="AD9202" s="2"/>
      <c r="AE9202" t="s">
        <v>137</v>
      </c>
      <c r="AF9202" t="s">
        <v>137</v>
      </c>
      <c r="AG9202" t="s">
        <v>137</v>
      </c>
      <c r="AH9202" t="s">
        <v>137</v>
      </c>
      <c r="AI9202" t="s">
        <v>137</v>
      </c>
      <c r="AJ9202" t="s">
        <v>137</v>
      </c>
      <c r="AK9202" t="s">
        <v>137</v>
      </c>
      <c r="AL9202" s="2"/>
      <c r="AM9202" t="s">
        <v>137</v>
      </c>
      <c r="AN9202" t="s">
        <v>137</v>
      </c>
      <c r="AO9202" t="s">
        <v>137</v>
      </c>
      <c r="AP9202" t="s">
        <v>137</v>
      </c>
      <c r="AQ9202" t="s">
        <v>137</v>
      </c>
      <c r="AR9202" t="s">
        <v>137</v>
      </c>
      <c r="AS9202" t="s">
        <v>137</v>
      </c>
      <c r="AT9202" t="s">
        <v>137</v>
      </c>
      <c r="AU9202" t="s">
        <v>137</v>
      </c>
      <c r="AV9202" t="s">
        <v>137</v>
      </c>
      <c r="AW9202" t="s">
        <v>137</v>
      </c>
      <c r="AX9202" t="s">
        <v>137</v>
      </c>
      <c r="AY9202" t="s">
        <v>137</v>
      </c>
      <c r="AZ9202" t="s">
        <v>137</v>
      </c>
      <c r="BA9202" t="s">
        <v>137</v>
      </c>
      <c r="BB9202" t="s">
        <v>137</v>
      </c>
      <c r="BC9202" t="s">
        <v>137</v>
      </c>
      <c r="BD9202" t="s">
        <v>137</v>
      </c>
      <c r="BE9202" t="s">
        <v>137</v>
      </c>
      <c r="BF9202" t="s">
        <v>137</v>
      </c>
      <c r="BG9202" t="s">
        <v>137</v>
      </c>
      <c r="BH9202" t="s">
        <v>137</v>
      </c>
      <c r="BI9202" t="s">
        <v>137</v>
      </c>
      <c r="BJ9202" t="s">
        <v>137</v>
      </c>
      <c r="BK9202" t="s">
        <v>137</v>
      </c>
      <c r="BL9202" t="s">
        <v>137</v>
      </c>
      <c r="BM9202" t="s">
        <v>137</v>
      </c>
      <c r="BN9202" t="s">
        <v>137</v>
      </c>
      <c r="BO9202" t="s">
        <v>137</v>
      </c>
      <c r="BP9202" t="s">
        <v>137</v>
      </c>
      <c r="BQ9202" t="s">
        <v>137</v>
      </c>
      <c r="BR9202" t="s">
        <v>137</v>
      </c>
      <c r="BS9202" t="s">
        <v>137</v>
      </c>
      <c r="BT9202" t="s">
        <v>137</v>
      </c>
      <c r="BU9202" t="s">
        <v>137</v>
      </c>
      <c r="BW9202" t="s">
        <v>137</v>
      </c>
      <c r="BX9202" t="s">
        <v>137</v>
      </c>
      <c r="BY9202" t="s">
        <v>137</v>
      </c>
      <c r="BZ9202" t="s">
        <v>137</v>
      </c>
      <c r="CA9202" t="s">
        <v>137</v>
      </c>
      <c r="CB9202" t="s">
        <v>137</v>
      </c>
      <c r="CC9202" t="s">
        <v>137</v>
      </c>
      <c r="CD9202" t="s">
        <v>137</v>
      </c>
      <c r="CE9202" t="s">
        <v>137</v>
      </c>
      <c r="CF9202" t="s">
        <v>137</v>
      </c>
      <c r="CG9202" t="s">
        <v>137</v>
      </c>
      <c r="CH9202" t="s">
        <v>137</v>
      </c>
      <c r="CI9202" t="s">
        <v>137</v>
      </c>
      <c r="CJ9202" t="s">
        <v>137</v>
      </c>
      <c r="CK9202" t="s">
        <v>137</v>
      </c>
      <c r="CL9202" t="s">
        <v>137</v>
      </c>
      <c r="CM9202" t="s">
        <v>137</v>
      </c>
      <c r="CN9202" t="s">
        <v>137</v>
      </c>
      <c r="CO9202" t="s">
        <v>137</v>
      </c>
      <c r="CP9202" t="s">
        <v>137</v>
      </c>
      <c r="CQ9202" s="1">
        <v>45096.695833333331</v>
      </c>
      <c r="CR9202" s="1">
        <v>45096.695833333331</v>
      </c>
      <c r="CS9202" s="1"/>
      <c r="CT9202" t="s">
        <v>56256</v>
      </c>
      <c r="CU9202" t="s">
        <v>56257</v>
      </c>
      <c r="CV9202" t="s">
        <v>56258</v>
      </c>
      <c r="CW9202" t="s">
        <v>56259</v>
      </c>
      <c r="CX9202" s="3"/>
      <c r="CY9202" s="3"/>
      <c r="CZ9202">
        <v>1</v>
      </c>
      <c r="DA9202" t="s">
        <v>137</v>
      </c>
      <c r="DB9202" t="s">
        <v>137</v>
      </c>
      <c r="DC9202" t="s">
        <v>137</v>
      </c>
      <c r="DD9202" t="s">
        <v>137</v>
      </c>
      <c r="DE9202" t="s">
        <v>137</v>
      </c>
      <c r="DF9202" t="s">
        <v>56260</v>
      </c>
      <c r="DG9202" t="s">
        <v>900</v>
      </c>
      <c r="DH9202" t="s">
        <v>1151</v>
      </c>
      <c r="DI9202" t="s">
        <v>137</v>
      </c>
      <c r="DJ9202" t="s">
        <v>137</v>
      </c>
      <c r="DK9202">
        <v>0</v>
      </c>
      <c r="DL9202" t="s">
        <v>209</v>
      </c>
      <c r="DM9202" t="s">
        <v>137</v>
      </c>
      <c r="DN9202" t="s">
        <v>137</v>
      </c>
      <c r="DO9202" s="1">
        <v>45096.695833333331</v>
      </c>
      <c r="DP9202" s="1"/>
      <c r="DQ9202" t="s">
        <v>150</v>
      </c>
      <c r="DR9202" t="s">
        <v>151</v>
      </c>
      <c r="DS9202" t="s">
        <v>152</v>
      </c>
      <c r="DT9202" t="s">
        <v>137</v>
      </c>
      <c r="DU9202" t="s">
        <v>137</v>
      </c>
      <c r="DV9202" t="s">
        <v>137</v>
      </c>
      <c r="DW9202" t="s">
        <v>137</v>
      </c>
      <c r="DX9202" t="s">
        <v>44378</v>
      </c>
      <c r="DY9202" t="s">
        <v>137</v>
      </c>
      <c r="DZ9202" t="s">
        <v>168</v>
      </c>
      <c r="EA9202" t="b">
        <v>0</v>
      </c>
      <c r="EB9202" t="s">
        <v>137</v>
      </c>
    </row>
    <row r="9203" spans="1:132" x14ac:dyDescent="0.25">
      <c r="A9203">
        <v>112446437</v>
      </c>
      <c r="B9203">
        <v>2832</v>
      </c>
      <c r="C9203" t="s">
        <v>192</v>
      </c>
      <c r="D9203" t="s">
        <v>698</v>
      </c>
      <c r="E9203" t="s">
        <v>134</v>
      </c>
      <c r="F9203" t="s">
        <v>162</v>
      </c>
      <c r="G9203" t="s">
        <v>137</v>
      </c>
      <c r="H9203" t="s">
        <v>137</v>
      </c>
      <c r="I9203" t="s">
        <v>56261</v>
      </c>
      <c r="J9203" t="s">
        <v>150</v>
      </c>
      <c r="K9203" t="s">
        <v>151</v>
      </c>
      <c r="L9203" t="s">
        <v>152</v>
      </c>
      <c r="M9203" t="s">
        <v>137</v>
      </c>
      <c r="N9203" t="s">
        <v>183</v>
      </c>
      <c r="O9203" t="s">
        <v>183</v>
      </c>
      <c r="P9203" s="1"/>
      <c r="Q9203" s="1">
        <v>45076.363194444442</v>
      </c>
      <c r="R9203" s="1">
        <v>45076.363194444442</v>
      </c>
      <c r="S9203" s="1">
        <v>45076.40347222222</v>
      </c>
      <c r="T9203" s="1">
        <v>45076.40347222222</v>
      </c>
      <c r="U9203" t="s">
        <v>38868</v>
      </c>
      <c r="V9203" t="s">
        <v>137</v>
      </c>
      <c r="W9203" t="s">
        <v>137</v>
      </c>
      <c r="X9203" t="s">
        <v>137</v>
      </c>
      <c r="Y9203" t="s">
        <v>186</v>
      </c>
      <c r="Z9203" t="s">
        <v>137</v>
      </c>
      <c r="AA9203" t="s">
        <v>137</v>
      </c>
      <c r="AB9203" t="s">
        <v>137</v>
      </c>
      <c r="AC9203" t="s">
        <v>137</v>
      </c>
      <c r="AD9203" s="2"/>
      <c r="AE9203" t="s">
        <v>137</v>
      </c>
      <c r="AF9203" t="s">
        <v>137</v>
      </c>
      <c r="AG9203" t="s">
        <v>137</v>
      </c>
      <c r="AH9203" t="s">
        <v>137</v>
      </c>
      <c r="AI9203" t="s">
        <v>137</v>
      </c>
      <c r="AJ9203" t="s">
        <v>137</v>
      </c>
      <c r="AK9203" t="s">
        <v>137</v>
      </c>
      <c r="AL9203" s="2"/>
      <c r="AM9203" t="s">
        <v>137</v>
      </c>
      <c r="AN9203" t="s">
        <v>137</v>
      </c>
      <c r="AO9203" t="s">
        <v>137</v>
      </c>
      <c r="AP9203" t="s">
        <v>137</v>
      </c>
      <c r="AQ9203" t="s">
        <v>137</v>
      </c>
      <c r="AR9203" t="s">
        <v>137</v>
      </c>
      <c r="AS9203" t="s">
        <v>137</v>
      </c>
      <c r="AT9203" t="s">
        <v>137</v>
      </c>
      <c r="AU9203" t="s">
        <v>137</v>
      </c>
      <c r="AV9203" t="s">
        <v>137</v>
      </c>
      <c r="AW9203" t="s">
        <v>137</v>
      </c>
      <c r="AX9203" t="s">
        <v>137</v>
      </c>
      <c r="AY9203" t="s">
        <v>137</v>
      </c>
      <c r="AZ9203" t="s">
        <v>137</v>
      </c>
      <c r="BA9203" t="s">
        <v>137</v>
      </c>
      <c r="BB9203" t="s">
        <v>137</v>
      </c>
      <c r="BC9203" t="s">
        <v>137</v>
      </c>
      <c r="BD9203" t="s">
        <v>137</v>
      </c>
      <c r="BE9203" t="s">
        <v>137</v>
      </c>
      <c r="BF9203" t="s">
        <v>137</v>
      </c>
      <c r="BG9203" t="s">
        <v>137</v>
      </c>
      <c r="BH9203" t="s">
        <v>137</v>
      </c>
      <c r="BI9203" t="s">
        <v>137</v>
      </c>
      <c r="BJ9203" t="s">
        <v>137</v>
      </c>
      <c r="BK9203" t="s">
        <v>137</v>
      </c>
      <c r="BL9203" t="s">
        <v>137</v>
      </c>
      <c r="BM9203" t="s">
        <v>137</v>
      </c>
      <c r="BN9203" t="s">
        <v>137</v>
      </c>
      <c r="BO9203" t="s">
        <v>137</v>
      </c>
      <c r="BP9203" t="s">
        <v>137</v>
      </c>
      <c r="BQ9203" t="s">
        <v>137</v>
      </c>
      <c r="BR9203" t="s">
        <v>137</v>
      </c>
      <c r="BS9203" t="s">
        <v>137</v>
      </c>
      <c r="BT9203" t="s">
        <v>137</v>
      </c>
      <c r="BU9203" t="s">
        <v>137</v>
      </c>
      <c r="BW9203" t="s">
        <v>137</v>
      </c>
      <c r="BX9203" t="s">
        <v>137</v>
      </c>
      <c r="BY9203" t="s">
        <v>137</v>
      </c>
      <c r="BZ9203" t="s">
        <v>137</v>
      </c>
      <c r="CA9203" t="s">
        <v>137</v>
      </c>
      <c r="CB9203" t="s">
        <v>137</v>
      </c>
      <c r="CC9203" t="s">
        <v>137</v>
      </c>
      <c r="CD9203" t="s">
        <v>137</v>
      </c>
      <c r="CE9203" t="s">
        <v>137</v>
      </c>
      <c r="CF9203" t="s">
        <v>137</v>
      </c>
      <c r="CG9203" t="s">
        <v>137</v>
      </c>
      <c r="CH9203" t="s">
        <v>137</v>
      </c>
      <c r="CI9203" t="s">
        <v>137</v>
      </c>
      <c r="CJ9203" t="s">
        <v>137</v>
      </c>
      <c r="CK9203" t="s">
        <v>137</v>
      </c>
      <c r="CL9203" t="s">
        <v>137</v>
      </c>
      <c r="CM9203" t="s">
        <v>137</v>
      </c>
      <c r="CN9203" t="s">
        <v>137</v>
      </c>
      <c r="CO9203" t="s">
        <v>137</v>
      </c>
      <c r="CP9203" t="s">
        <v>137</v>
      </c>
      <c r="CQ9203" s="1">
        <v>45076.40347222222</v>
      </c>
      <c r="CR9203" s="1">
        <v>45076.40347222222</v>
      </c>
      <c r="CS9203" s="1"/>
      <c r="CT9203" t="s">
        <v>539</v>
      </c>
      <c r="CU9203" t="s">
        <v>44335</v>
      </c>
      <c r="CV9203" t="s">
        <v>56262</v>
      </c>
      <c r="CW9203" t="s">
        <v>56263</v>
      </c>
      <c r="CX9203" s="3"/>
      <c r="CY9203" s="3"/>
      <c r="CZ9203">
        <v>1</v>
      </c>
      <c r="DA9203" t="s">
        <v>137</v>
      </c>
      <c r="DB9203" t="s">
        <v>137</v>
      </c>
      <c r="DC9203" t="s">
        <v>137</v>
      </c>
      <c r="DD9203" t="s">
        <v>137</v>
      </c>
      <c r="DE9203" t="s">
        <v>137</v>
      </c>
      <c r="DF9203" t="s">
        <v>56264</v>
      </c>
      <c r="DG9203" t="s">
        <v>137</v>
      </c>
      <c r="DH9203" t="s">
        <v>137</v>
      </c>
      <c r="DI9203" t="s">
        <v>137</v>
      </c>
      <c r="DJ9203" t="s">
        <v>137</v>
      </c>
      <c r="DK9203">
        <v>0</v>
      </c>
      <c r="DL9203" t="s">
        <v>209</v>
      </c>
      <c r="DM9203" t="s">
        <v>137</v>
      </c>
      <c r="DN9203" t="s">
        <v>137</v>
      </c>
      <c r="DO9203" s="1">
        <v>45076.40347222222</v>
      </c>
      <c r="DP9203" s="1"/>
      <c r="DQ9203" t="s">
        <v>150</v>
      </c>
      <c r="DR9203" t="s">
        <v>151</v>
      </c>
      <c r="DS9203" t="s">
        <v>152</v>
      </c>
      <c r="DT9203" t="s">
        <v>137</v>
      </c>
      <c r="DU9203" t="s">
        <v>137</v>
      </c>
      <c r="DV9203" t="s">
        <v>137</v>
      </c>
      <c r="DW9203" t="s">
        <v>137</v>
      </c>
      <c r="DX9203" t="s">
        <v>54995</v>
      </c>
      <c r="DY9203" t="s">
        <v>137</v>
      </c>
      <c r="DZ9203" t="s">
        <v>168</v>
      </c>
      <c r="EA9203" t="b">
        <v>0</v>
      </c>
      <c r="EB9203" t="s">
        <v>137</v>
      </c>
    </row>
    <row r="9204" spans="1:132" x14ac:dyDescent="0.25">
      <c r="A9204">
        <v>112438669</v>
      </c>
      <c r="B9204">
        <v>2831</v>
      </c>
      <c r="C9204" t="s">
        <v>192</v>
      </c>
      <c r="D9204" t="s">
        <v>56265</v>
      </c>
      <c r="E9204" t="s">
        <v>134</v>
      </c>
      <c r="F9204" t="s">
        <v>162</v>
      </c>
      <c r="G9204" t="s">
        <v>137</v>
      </c>
      <c r="H9204" t="s">
        <v>137</v>
      </c>
      <c r="I9204" t="s">
        <v>56266</v>
      </c>
      <c r="J9204" t="s">
        <v>32127</v>
      </c>
      <c r="K9204" t="s">
        <v>32128</v>
      </c>
      <c r="L9204" t="s">
        <v>32129</v>
      </c>
      <c r="M9204" t="s">
        <v>137</v>
      </c>
      <c r="N9204" t="s">
        <v>165</v>
      </c>
      <c r="O9204" t="s">
        <v>165</v>
      </c>
      <c r="P9204" s="1"/>
      <c r="Q9204" s="1">
        <v>45076.21875</v>
      </c>
      <c r="R9204" s="1">
        <v>45076.21875</v>
      </c>
      <c r="S9204" s="1">
        <v>45077.488194444442</v>
      </c>
      <c r="T9204" s="1">
        <v>45077.488194444442</v>
      </c>
      <c r="U9204" t="s">
        <v>137</v>
      </c>
      <c r="V9204" t="s">
        <v>137</v>
      </c>
      <c r="W9204" t="s">
        <v>137</v>
      </c>
      <c r="X9204" t="s">
        <v>137</v>
      </c>
      <c r="Y9204" t="s">
        <v>137</v>
      </c>
      <c r="Z9204" t="s">
        <v>137</v>
      </c>
      <c r="AA9204" t="s">
        <v>137</v>
      </c>
      <c r="AB9204" t="s">
        <v>137</v>
      </c>
      <c r="AC9204" t="s">
        <v>137</v>
      </c>
      <c r="AD9204" s="2"/>
      <c r="AE9204" t="s">
        <v>137</v>
      </c>
      <c r="AF9204" t="s">
        <v>137</v>
      </c>
      <c r="AG9204" t="s">
        <v>137</v>
      </c>
      <c r="AH9204" t="s">
        <v>137</v>
      </c>
      <c r="AI9204" t="s">
        <v>137</v>
      </c>
      <c r="AJ9204" t="s">
        <v>137</v>
      </c>
      <c r="AK9204" t="s">
        <v>137</v>
      </c>
      <c r="AL9204" s="2"/>
      <c r="AM9204" t="s">
        <v>137</v>
      </c>
      <c r="AN9204" t="s">
        <v>137</v>
      </c>
      <c r="AO9204" t="s">
        <v>137</v>
      </c>
      <c r="AP9204" t="s">
        <v>137</v>
      </c>
      <c r="AQ9204" t="s">
        <v>137</v>
      </c>
      <c r="AR9204" t="s">
        <v>137</v>
      </c>
      <c r="AS9204" t="s">
        <v>137</v>
      </c>
      <c r="AT9204" t="s">
        <v>137</v>
      </c>
      <c r="AU9204" t="s">
        <v>137</v>
      </c>
      <c r="AV9204" t="s">
        <v>137</v>
      </c>
      <c r="AW9204" t="s">
        <v>137</v>
      </c>
      <c r="AX9204" t="s">
        <v>137</v>
      </c>
      <c r="AY9204" t="s">
        <v>137</v>
      </c>
      <c r="AZ9204" t="s">
        <v>137</v>
      </c>
      <c r="BA9204" t="s">
        <v>137</v>
      </c>
      <c r="BB9204" t="s">
        <v>137</v>
      </c>
      <c r="BC9204" t="s">
        <v>137</v>
      </c>
      <c r="BD9204" t="s">
        <v>137</v>
      </c>
      <c r="BE9204" t="s">
        <v>137</v>
      </c>
      <c r="BF9204" t="s">
        <v>137</v>
      </c>
      <c r="BG9204" t="s">
        <v>137</v>
      </c>
      <c r="BH9204" t="s">
        <v>137</v>
      </c>
      <c r="BI9204" t="s">
        <v>137</v>
      </c>
      <c r="BJ9204" t="s">
        <v>137</v>
      </c>
      <c r="BK9204" t="s">
        <v>137</v>
      </c>
      <c r="BL9204" t="s">
        <v>137</v>
      </c>
      <c r="BM9204" t="s">
        <v>137</v>
      </c>
      <c r="BN9204" t="s">
        <v>137</v>
      </c>
      <c r="BO9204" t="s">
        <v>137</v>
      </c>
      <c r="BP9204" t="s">
        <v>137</v>
      </c>
      <c r="BQ9204" t="s">
        <v>137</v>
      </c>
      <c r="BR9204" t="s">
        <v>137</v>
      </c>
      <c r="BS9204" t="s">
        <v>137</v>
      </c>
      <c r="BT9204" t="s">
        <v>137</v>
      </c>
      <c r="BU9204" t="s">
        <v>137</v>
      </c>
      <c r="BW9204" t="s">
        <v>137</v>
      </c>
      <c r="BX9204" t="s">
        <v>137</v>
      </c>
      <c r="BY9204" t="s">
        <v>137</v>
      </c>
      <c r="BZ9204" t="s">
        <v>137</v>
      </c>
      <c r="CA9204" t="s">
        <v>137</v>
      </c>
      <c r="CB9204" t="s">
        <v>137</v>
      </c>
      <c r="CC9204" t="s">
        <v>137</v>
      </c>
      <c r="CD9204" t="s">
        <v>137</v>
      </c>
      <c r="CE9204" t="s">
        <v>137</v>
      </c>
      <c r="CF9204" t="s">
        <v>137</v>
      </c>
      <c r="CG9204" t="s">
        <v>137</v>
      </c>
      <c r="CH9204" t="s">
        <v>137</v>
      </c>
      <c r="CI9204" t="s">
        <v>137</v>
      </c>
      <c r="CJ9204" t="s">
        <v>137</v>
      </c>
      <c r="CK9204" t="s">
        <v>137</v>
      </c>
      <c r="CL9204" t="s">
        <v>137</v>
      </c>
      <c r="CM9204" t="s">
        <v>137</v>
      </c>
      <c r="CN9204" t="s">
        <v>137</v>
      </c>
      <c r="CO9204" t="s">
        <v>137</v>
      </c>
      <c r="CP9204" t="s">
        <v>137</v>
      </c>
      <c r="CQ9204" s="1">
        <v>45077.488194444442</v>
      </c>
      <c r="CR9204" s="1">
        <v>45077.488194444442</v>
      </c>
      <c r="CS9204" s="1"/>
      <c r="CT9204" t="s">
        <v>137</v>
      </c>
      <c r="CU9204" t="s">
        <v>137</v>
      </c>
      <c r="CV9204" t="s">
        <v>56267</v>
      </c>
      <c r="CW9204" t="s">
        <v>56268</v>
      </c>
      <c r="CX9204" s="3"/>
      <c r="CY9204" s="3"/>
      <c r="CZ9204">
        <v>1</v>
      </c>
      <c r="DA9204" t="s">
        <v>137</v>
      </c>
      <c r="DB9204" t="s">
        <v>137</v>
      </c>
      <c r="DC9204" t="s">
        <v>137</v>
      </c>
      <c r="DD9204" t="s">
        <v>137</v>
      </c>
      <c r="DE9204" t="s">
        <v>137</v>
      </c>
      <c r="DF9204" t="s">
        <v>137</v>
      </c>
      <c r="DG9204" t="s">
        <v>137</v>
      </c>
      <c r="DH9204" t="s">
        <v>137</v>
      </c>
      <c r="DI9204" t="s">
        <v>137</v>
      </c>
      <c r="DJ9204" t="s">
        <v>137</v>
      </c>
      <c r="DK9204">
        <v>0</v>
      </c>
      <c r="DL9204" t="s">
        <v>137</v>
      </c>
      <c r="DM9204" t="s">
        <v>137</v>
      </c>
      <c r="DN9204" t="s">
        <v>137</v>
      </c>
      <c r="DO9204" s="1">
        <v>45077.488194444442</v>
      </c>
      <c r="DP9204" s="1"/>
      <c r="DQ9204" t="s">
        <v>32127</v>
      </c>
      <c r="DR9204" t="s">
        <v>32128</v>
      </c>
      <c r="DS9204" t="s">
        <v>32129</v>
      </c>
      <c r="DT9204" t="s">
        <v>56269</v>
      </c>
      <c r="DU9204" t="s">
        <v>137</v>
      </c>
      <c r="DV9204" t="s">
        <v>137</v>
      </c>
      <c r="DW9204" t="s">
        <v>137</v>
      </c>
      <c r="DX9204" t="s">
        <v>39655</v>
      </c>
      <c r="DY9204" t="s">
        <v>137</v>
      </c>
      <c r="DZ9204" t="s">
        <v>168</v>
      </c>
      <c r="EA9204" t="b">
        <v>0</v>
      </c>
      <c r="EB9204" t="s">
        <v>137</v>
      </c>
    </row>
    <row r="9205" spans="1:132" x14ac:dyDescent="0.25">
      <c r="A9205">
        <v>112429069</v>
      </c>
      <c r="B9205">
        <v>2830</v>
      </c>
      <c r="C9205" t="s">
        <v>192</v>
      </c>
      <c r="D9205" t="s">
        <v>56270</v>
      </c>
      <c r="E9205" t="s">
        <v>134</v>
      </c>
      <c r="F9205" t="s">
        <v>162</v>
      </c>
      <c r="G9205" t="s">
        <v>137</v>
      </c>
      <c r="H9205" t="s">
        <v>137</v>
      </c>
      <c r="I9205" t="s">
        <v>56271</v>
      </c>
      <c r="J9205" t="s">
        <v>150</v>
      </c>
      <c r="K9205" t="s">
        <v>151</v>
      </c>
      <c r="L9205" t="s">
        <v>152</v>
      </c>
      <c r="M9205" t="s">
        <v>137</v>
      </c>
      <c r="N9205" t="s">
        <v>1399</v>
      </c>
      <c r="O9205" t="s">
        <v>303</v>
      </c>
      <c r="P9205" s="1"/>
      <c r="Q9205" s="1">
        <v>45075.675694444442</v>
      </c>
      <c r="R9205" s="1">
        <v>45075.675694444442</v>
      </c>
      <c r="S9205" s="1">
        <v>45075.678472222222</v>
      </c>
      <c r="T9205" s="1">
        <v>45075.678472222222</v>
      </c>
      <c r="U9205" t="s">
        <v>36639</v>
      </c>
      <c r="V9205" t="s">
        <v>137</v>
      </c>
      <c r="W9205" t="s">
        <v>137</v>
      </c>
      <c r="X9205" t="s">
        <v>176</v>
      </c>
      <c r="Y9205" t="s">
        <v>199</v>
      </c>
      <c r="Z9205" t="s">
        <v>137</v>
      </c>
      <c r="AA9205" t="s">
        <v>137</v>
      </c>
      <c r="AB9205" t="s">
        <v>137</v>
      </c>
      <c r="AC9205" t="s">
        <v>137</v>
      </c>
      <c r="AD9205" s="2"/>
      <c r="AE9205" t="s">
        <v>137</v>
      </c>
      <c r="AF9205" t="s">
        <v>137</v>
      </c>
      <c r="AG9205" t="s">
        <v>137</v>
      </c>
      <c r="AH9205" t="s">
        <v>137</v>
      </c>
      <c r="AI9205" t="s">
        <v>137</v>
      </c>
      <c r="AJ9205" t="s">
        <v>137</v>
      </c>
      <c r="AK9205" t="s">
        <v>137</v>
      </c>
      <c r="AL9205" s="2"/>
      <c r="AM9205" t="s">
        <v>137</v>
      </c>
      <c r="AN9205" t="s">
        <v>137</v>
      </c>
      <c r="AO9205" t="s">
        <v>137</v>
      </c>
      <c r="AP9205" t="s">
        <v>137</v>
      </c>
      <c r="AQ9205" t="s">
        <v>137</v>
      </c>
      <c r="AR9205" t="s">
        <v>137</v>
      </c>
      <c r="AS9205" t="s">
        <v>137</v>
      </c>
      <c r="AT9205" t="s">
        <v>137</v>
      </c>
      <c r="AU9205" t="s">
        <v>137</v>
      </c>
      <c r="AV9205" t="s">
        <v>137</v>
      </c>
      <c r="AW9205" t="s">
        <v>137</v>
      </c>
      <c r="AX9205" t="s">
        <v>137</v>
      </c>
      <c r="AY9205" t="s">
        <v>137</v>
      </c>
      <c r="AZ9205" t="s">
        <v>137</v>
      </c>
      <c r="BA9205" t="s">
        <v>137</v>
      </c>
      <c r="BB9205" t="s">
        <v>137</v>
      </c>
      <c r="BC9205" t="s">
        <v>137</v>
      </c>
      <c r="BD9205" t="s">
        <v>137</v>
      </c>
      <c r="BE9205" t="s">
        <v>137</v>
      </c>
      <c r="BF9205" t="s">
        <v>137</v>
      </c>
      <c r="BG9205" t="s">
        <v>137</v>
      </c>
      <c r="BH9205" t="s">
        <v>137</v>
      </c>
      <c r="BI9205" t="s">
        <v>137</v>
      </c>
      <c r="BJ9205" t="s">
        <v>137</v>
      </c>
      <c r="BK9205" t="s">
        <v>137</v>
      </c>
      <c r="BL9205" t="s">
        <v>137</v>
      </c>
      <c r="BM9205" t="s">
        <v>137</v>
      </c>
      <c r="BN9205" t="s">
        <v>137</v>
      </c>
      <c r="BO9205" t="s">
        <v>137</v>
      </c>
      <c r="BP9205" t="s">
        <v>137</v>
      </c>
      <c r="BQ9205" t="s">
        <v>137</v>
      </c>
      <c r="BR9205" t="s">
        <v>137</v>
      </c>
      <c r="BS9205" t="s">
        <v>137</v>
      </c>
      <c r="BT9205" t="s">
        <v>137</v>
      </c>
      <c r="BU9205" t="s">
        <v>137</v>
      </c>
      <c r="BW9205" t="s">
        <v>137</v>
      </c>
      <c r="BX9205" t="s">
        <v>137</v>
      </c>
      <c r="BY9205" t="s">
        <v>137</v>
      </c>
      <c r="BZ9205" t="s">
        <v>137</v>
      </c>
      <c r="CA9205" t="s">
        <v>137</v>
      </c>
      <c r="CB9205" t="s">
        <v>137</v>
      </c>
      <c r="CC9205" t="s">
        <v>137</v>
      </c>
      <c r="CD9205" t="s">
        <v>137</v>
      </c>
      <c r="CE9205" t="s">
        <v>137</v>
      </c>
      <c r="CF9205" t="s">
        <v>137</v>
      </c>
      <c r="CG9205" t="s">
        <v>137</v>
      </c>
      <c r="CH9205" t="s">
        <v>137</v>
      </c>
      <c r="CI9205" t="s">
        <v>137</v>
      </c>
      <c r="CJ9205" t="s">
        <v>137</v>
      </c>
      <c r="CK9205" t="s">
        <v>137</v>
      </c>
      <c r="CL9205" t="s">
        <v>137</v>
      </c>
      <c r="CM9205" t="s">
        <v>137</v>
      </c>
      <c r="CN9205" t="s">
        <v>137</v>
      </c>
      <c r="CO9205" t="s">
        <v>137</v>
      </c>
      <c r="CP9205" t="s">
        <v>137</v>
      </c>
      <c r="CQ9205" s="1">
        <v>45075.678472222222</v>
      </c>
      <c r="CR9205" s="1">
        <v>45075.678472222222</v>
      </c>
      <c r="CS9205" s="1"/>
      <c r="CT9205" t="s">
        <v>9619</v>
      </c>
      <c r="CU9205" t="s">
        <v>9619</v>
      </c>
      <c r="CV9205" t="s">
        <v>14610</v>
      </c>
      <c r="CW9205" t="s">
        <v>14610</v>
      </c>
      <c r="CX9205" s="3"/>
      <c r="CY9205" s="3"/>
      <c r="CZ9205">
        <v>1</v>
      </c>
      <c r="DA9205" t="s">
        <v>137</v>
      </c>
      <c r="DB9205" t="s">
        <v>137</v>
      </c>
      <c r="DC9205" t="s">
        <v>137</v>
      </c>
      <c r="DD9205" t="s">
        <v>137</v>
      </c>
      <c r="DE9205" t="s">
        <v>137</v>
      </c>
      <c r="DF9205" t="s">
        <v>56272</v>
      </c>
      <c r="DG9205" t="s">
        <v>137</v>
      </c>
      <c r="DH9205" t="s">
        <v>137</v>
      </c>
      <c r="DI9205" t="s">
        <v>137</v>
      </c>
      <c r="DJ9205" t="s">
        <v>137</v>
      </c>
      <c r="DK9205">
        <v>0</v>
      </c>
      <c r="DL9205" t="s">
        <v>209</v>
      </c>
      <c r="DM9205" t="s">
        <v>137</v>
      </c>
      <c r="DN9205" t="s">
        <v>137</v>
      </c>
      <c r="DO9205" s="1">
        <v>45075.678472222222</v>
      </c>
      <c r="DP9205" s="1"/>
      <c r="DQ9205" t="s">
        <v>150</v>
      </c>
      <c r="DR9205" t="s">
        <v>151</v>
      </c>
      <c r="DS9205" t="s">
        <v>152</v>
      </c>
      <c r="DT9205" t="s">
        <v>137</v>
      </c>
      <c r="DU9205" t="s">
        <v>137</v>
      </c>
      <c r="DV9205" t="s">
        <v>137</v>
      </c>
      <c r="DW9205" t="s">
        <v>137</v>
      </c>
      <c r="DX9205" t="s">
        <v>137</v>
      </c>
      <c r="DY9205" t="s">
        <v>137</v>
      </c>
      <c r="DZ9205" t="s">
        <v>168</v>
      </c>
      <c r="EA9205" t="b">
        <v>0</v>
      </c>
      <c r="EB9205" t="s">
        <v>137</v>
      </c>
    </row>
    <row r="9206" spans="1:132" x14ac:dyDescent="0.25">
      <c r="A9206">
        <v>112428864</v>
      </c>
      <c r="B9206">
        <v>2829</v>
      </c>
      <c r="C9206" t="s">
        <v>192</v>
      </c>
      <c r="D9206" t="s">
        <v>56273</v>
      </c>
      <c r="E9206" t="s">
        <v>134</v>
      </c>
      <c r="F9206" t="s">
        <v>162</v>
      </c>
      <c r="G9206" t="s">
        <v>137</v>
      </c>
      <c r="H9206" t="s">
        <v>137</v>
      </c>
      <c r="I9206" t="s">
        <v>56274</v>
      </c>
      <c r="J9206" t="s">
        <v>150</v>
      </c>
      <c r="K9206" t="s">
        <v>151</v>
      </c>
      <c r="L9206" t="s">
        <v>152</v>
      </c>
      <c r="M9206" t="s">
        <v>137</v>
      </c>
      <c r="N9206" t="s">
        <v>1393</v>
      </c>
      <c r="O9206" t="s">
        <v>303</v>
      </c>
      <c r="P9206" s="1"/>
      <c r="Q9206" s="1">
        <v>45075.668055555558</v>
      </c>
      <c r="R9206" s="1">
        <v>45075.668055555558</v>
      </c>
      <c r="S9206" s="1">
        <v>45075.678472222222</v>
      </c>
      <c r="T9206" s="1">
        <v>45075.678472222222</v>
      </c>
      <c r="U9206" t="s">
        <v>36639</v>
      </c>
      <c r="V9206" t="s">
        <v>137</v>
      </c>
      <c r="W9206" t="s">
        <v>137</v>
      </c>
      <c r="X9206" t="s">
        <v>137</v>
      </c>
      <c r="Y9206" t="s">
        <v>199</v>
      </c>
      <c r="Z9206" t="s">
        <v>137</v>
      </c>
      <c r="AA9206" t="s">
        <v>137</v>
      </c>
      <c r="AB9206" t="s">
        <v>137</v>
      </c>
      <c r="AC9206" t="s">
        <v>137</v>
      </c>
      <c r="AD9206" s="2"/>
      <c r="AE9206" t="s">
        <v>137</v>
      </c>
      <c r="AF9206" t="s">
        <v>137</v>
      </c>
      <c r="AG9206" t="s">
        <v>137</v>
      </c>
      <c r="AH9206" t="s">
        <v>137</v>
      </c>
      <c r="AI9206" t="s">
        <v>137</v>
      </c>
      <c r="AJ9206" t="s">
        <v>137</v>
      </c>
      <c r="AK9206" t="s">
        <v>137</v>
      </c>
      <c r="AL9206" s="2"/>
      <c r="AM9206" t="s">
        <v>137</v>
      </c>
      <c r="AN9206" t="s">
        <v>137</v>
      </c>
      <c r="AO9206" t="s">
        <v>137</v>
      </c>
      <c r="AP9206" t="s">
        <v>137</v>
      </c>
      <c r="AQ9206" t="s">
        <v>137</v>
      </c>
      <c r="AR9206" t="s">
        <v>137</v>
      </c>
      <c r="AS9206" t="s">
        <v>137</v>
      </c>
      <c r="AT9206" t="s">
        <v>137</v>
      </c>
      <c r="AU9206" t="s">
        <v>137</v>
      </c>
      <c r="AV9206" t="s">
        <v>137</v>
      </c>
      <c r="AW9206" t="s">
        <v>137</v>
      </c>
      <c r="AX9206" t="s">
        <v>137</v>
      </c>
      <c r="AY9206" t="s">
        <v>137</v>
      </c>
      <c r="AZ9206" t="s">
        <v>137</v>
      </c>
      <c r="BA9206" t="s">
        <v>137</v>
      </c>
      <c r="BB9206" t="s">
        <v>137</v>
      </c>
      <c r="BC9206" t="s">
        <v>137</v>
      </c>
      <c r="BD9206" t="s">
        <v>137</v>
      </c>
      <c r="BE9206" t="s">
        <v>137</v>
      </c>
      <c r="BF9206" t="s">
        <v>137</v>
      </c>
      <c r="BG9206" t="s">
        <v>137</v>
      </c>
      <c r="BH9206" t="s">
        <v>137</v>
      </c>
      <c r="BI9206" t="s">
        <v>137</v>
      </c>
      <c r="BJ9206" t="s">
        <v>137</v>
      </c>
      <c r="BK9206" t="s">
        <v>137</v>
      </c>
      <c r="BL9206" t="s">
        <v>137</v>
      </c>
      <c r="BM9206" t="s">
        <v>137</v>
      </c>
      <c r="BN9206" t="s">
        <v>137</v>
      </c>
      <c r="BO9206" t="s">
        <v>137</v>
      </c>
      <c r="BP9206" t="s">
        <v>137</v>
      </c>
      <c r="BQ9206" t="s">
        <v>137</v>
      </c>
      <c r="BR9206" t="s">
        <v>137</v>
      </c>
      <c r="BS9206" t="s">
        <v>137</v>
      </c>
      <c r="BT9206" t="s">
        <v>137</v>
      </c>
      <c r="BU9206" t="s">
        <v>137</v>
      </c>
      <c r="BW9206" t="s">
        <v>137</v>
      </c>
      <c r="BX9206" t="s">
        <v>137</v>
      </c>
      <c r="BY9206" t="s">
        <v>137</v>
      </c>
      <c r="BZ9206" t="s">
        <v>137</v>
      </c>
      <c r="CA9206" t="s">
        <v>137</v>
      </c>
      <c r="CB9206" t="s">
        <v>137</v>
      </c>
      <c r="CC9206" t="s">
        <v>137</v>
      </c>
      <c r="CD9206" t="s">
        <v>137</v>
      </c>
      <c r="CE9206" t="s">
        <v>137</v>
      </c>
      <c r="CF9206" t="s">
        <v>137</v>
      </c>
      <c r="CG9206" t="s">
        <v>137</v>
      </c>
      <c r="CH9206" t="s">
        <v>137</v>
      </c>
      <c r="CI9206" t="s">
        <v>137</v>
      </c>
      <c r="CJ9206" t="s">
        <v>137</v>
      </c>
      <c r="CK9206" t="s">
        <v>137</v>
      </c>
      <c r="CL9206" t="s">
        <v>137</v>
      </c>
      <c r="CM9206" t="s">
        <v>137</v>
      </c>
      <c r="CN9206" t="s">
        <v>137</v>
      </c>
      <c r="CO9206" t="s">
        <v>137</v>
      </c>
      <c r="CP9206" t="s">
        <v>137</v>
      </c>
      <c r="CQ9206" s="1">
        <v>45075.678472222222</v>
      </c>
      <c r="CR9206" s="1">
        <v>45075.678472222222</v>
      </c>
      <c r="CS9206" s="1"/>
      <c r="CT9206" t="s">
        <v>54035</v>
      </c>
      <c r="CU9206" t="s">
        <v>54035</v>
      </c>
      <c r="CV9206" t="s">
        <v>8467</v>
      </c>
      <c r="CW9206" t="s">
        <v>8467</v>
      </c>
      <c r="CX9206" s="3"/>
      <c r="CY9206" s="3"/>
      <c r="CZ9206">
        <v>1</v>
      </c>
      <c r="DA9206" t="s">
        <v>137</v>
      </c>
      <c r="DB9206" t="s">
        <v>137</v>
      </c>
      <c r="DC9206" t="s">
        <v>137</v>
      </c>
      <c r="DD9206" t="s">
        <v>137</v>
      </c>
      <c r="DE9206" t="s">
        <v>137</v>
      </c>
      <c r="DF9206" t="s">
        <v>56275</v>
      </c>
      <c r="DG9206" t="s">
        <v>137</v>
      </c>
      <c r="DH9206" t="s">
        <v>137</v>
      </c>
      <c r="DI9206" t="s">
        <v>137</v>
      </c>
      <c r="DJ9206" t="s">
        <v>137</v>
      </c>
      <c r="DK9206">
        <v>0</v>
      </c>
      <c r="DL9206" t="s">
        <v>209</v>
      </c>
      <c r="DM9206" t="s">
        <v>137</v>
      </c>
      <c r="DN9206" t="s">
        <v>137</v>
      </c>
      <c r="DO9206" s="1">
        <v>45075.678472222222</v>
      </c>
      <c r="DP9206" s="1"/>
      <c r="DQ9206" t="s">
        <v>150</v>
      </c>
      <c r="DR9206" t="s">
        <v>151</v>
      </c>
      <c r="DS9206" t="s">
        <v>152</v>
      </c>
      <c r="DT9206" t="s">
        <v>137</v>
      </c>
      <c r="DU9206" t="s">
        <v>137</v>
      </c>
      <c r="DV9206" t="s">
        <v>137</v>
      </c>
      <c r="DW9206" t="s">
        <v>137</v>
      </c>
      <c r="DX9206" t="s">
        <v>137</v>
      </c>
      <c r="DY9206" t="s">
        <v>137</v>
      </c>
      <c r="DZ9206" t="s">
        <v>168</v>
      </c>
      <c r="EA9206" t="b">
        <v>0</v>
      </c>
      <c r="EB9206" t="s">
        <v>137</v>
      </c>
    </row>
    <row r="9207" spans="1:132" x14ac:dyDescent="0.25">
      <c r="A9207">
        <v>112428479</v>
      </c>
      <c r="B9207">
        <v>2828</v>
      </c>
      <c r="C9207" t="s">
        <v>192</v>
      </c>
      <c r="D9207" t="s">
        <v>56276</v>
      </c>
      <c r="E9207" t="s">
        <v>134</v>
      </c>
      <c r="F9207" t="s">
        <v>162</v>
      </c>
      <c r="G9207" t="s">
        <v>137</v>
      </c>
      <c r="H9207" t="s">
        <v>137</v>
      </c>
      <c r="I9207" t="s">
        <v>37957</v>
      </c>
      <c r="J9207" t="s">
        <v>31708</v>
      </c>
      <c r="K9207" t="s">
        <v>31709</v>
      </c>
      <c r="L9207" t="s">
        <v>31710</v>
      </c>
      <c r="M9207" t="s">
        <v>137</v>
      </c>
      <c r="N9207" t="s">
        <v>488</v>
      </c>
      <c r="O9207" t="s">
        <v>303</v>
      </c>
      <c r="P9207" s="1"/>
      <c r="Q9207" s="1">
        <v>45075.652083333334</v>
      </c>
      <c r="R9207" s="1">
        <v>45075.652083333334</v>
      </c>
      <c r="S9207" s="1">
        <v>45077.459027777775</v>
      </c>
      <c r="T9207" s="1">
        <v>45077.459027777775</v>
      </c>
      <c r="U9207" t="s">
        <v>36639</v>
      </c>
      <c r="V9207" t="s">
        <v>137</v>
      </c>
      <c r="W9207" t="s">
        <v>137</v>
      </c>
      <c r="X9207" t="s">
        <v>144</v>
      </c>
      <c r="Y9207" t="s">
        <v>199</v>
      </c>
      <c r="Z9207" t="s">
        <v>137</v>
      </c>
      <c r="AA9207" t="s">
        <v>137</v>
      </c>
      <c r="AB9207" t="s">
        <v>137</v>
      </c>
      <c r="AC9207" t="s">
        <v>137</v>
      </c>
      <c r="AD9207" s="2"/>
      <c r="AE9207" t="s">
        <v>137</v>
      </c>
      <c r="AF9207" t="s">
        <v>137</v>
      </c>
      <c r="AG9207" t="s">
        <v>137</v>
      </c>
      <c r="AH9207" t="s">
        <v>137</v>
      </c>
      <c r="AI9207" t="s">
        <v>137</v>
      </c>
      <c r="AJ9207" t="s">
        <v>137</v>
      </c>
      <c r="AK9207" t="s">
        <v>137</v>
      </c>
      <c r="AL9207" s="2"/>
      <c r="AM9207" t="s">
        <v>137</v>
      </c>
      <c r="AN9207" t="s">
        <v>137</v>
      </c>
      <c r="AO9207" t="s">
        <v>137</v>
      </c>
      <c r="AP9207" t="s">
        <v>137</v>
      </c>
      <c r="AQ9207" t="s">
        <v>137</v>
      </c>
      <c r="AR9207" t="s">
        <v>137</v>
      </c>
      <c r="AS9207" t="s">
        <v>137</v>
      </c>
      <c r="AT9207" t="s">
        <v>137</v>
      </c>
      <c r="AU9207" t="s">
        <v>137</v>
      </c>
      <c r="AV9207" t="s">
        <v>137</v>
      </c>
      <c r="AW9207" t="s">
        <v>137</v>
      </c>
      <c r="AX9207" t="s">
        <v>137</v>
      </c>
      <c r="AY9207" t="s">
        <v>137</v>
      </c>
      <c r="AZ9207" t="s">
        <v>137</v>
      </c>
      <c r="BA9207" t="s">
        <v>137</v>
      </c>
      <c r="BB9207" t="s">
        <v>137</v>
      </c>
      <c r="BC9207" t="s">
        <v>137</v>
      </c>
      <c r="BD9207" t="s">
        <v>137</v>
      </c>
      <c r="BE9207" t="s">
        <v>137</v>
      </c>
      <c r="BF9207" t="s">
        <v>137</v>
      </c>
      <c r="BG9207" t="s">
        <v>137</v>
      </c>
      <c r="BH9207" t="s">
        <v>137</v>
      </c>
      <c r="BI9207" t="s">
        <v>137</v>
      </c>
      <c r="BJ9207" t="s">
        <v>137</v>
      </c>
      <c r="BK9207" t="s">
        <v>137</v>
      </c>
      <c r="BL9207" t="s">
        <v>137</v>
      </c>
      <c r="BM9207" t="s">
        <v>137</v>
      </c>
      <c r="BN9207" t="s">
        <v>137</v>
      </c>
      <c r="BO9207" t="s">
        <v>137</v>
      </c>
      <c r="BP9207" t="s">
        <v>137</v>
      </c>
      <c r="BQ9207" t="s">
        <v>137</v>
      </c>
      <c r="BR9207" t="s">
        <v>137</v>
      </c>
      <c r="BS9207" t="s">
        <v>137</v>
      </c>
      <c r="BT9207" t="s">
        <v>137</v>
      </c>
      <c r="BU9207" t="s">
        <v>137</v>
      </c>
      <c r="BW9207" t="s">
        <v>137</v>
      </c>
      <c r="BX9207" t="s">
        <v>137</v>
      </c>
      <c r="BY9207" t="s">
        <v>137</v>
      </c>
      <c r="BZ9207" t="s">
        <v>137</v>
      </c>
      <c r="CA9207" t="s">
        <v>137</v>
      </c>
      <c r="CB9207" t="s">
        <v>137</v>
      </c>
      <c r="CC9207" t="s">
        <v>137</v>
      </c>
      <c r="CD9207" t="s">
        <v>137</v>
      </c>
      <c r="CE9207" t="s">
        <v>137</v>
      </c>
      <c r="CF9207" t="s">
        <v>137</v>
      </c>
      <c r="CG9207" t="s">
        <v>137</v>
      </c>
      <c r="CH9207" t="s">
        <v>137</v>
      </c>
      <c r="CI9207" t="s">
        <v>137</v>
      </c>
      <c r="CJ9207" t="s">
        <v>137</v>
      </c>
      <c r="CK9207" t="s">
        <v>137</v>
      </c>
      <c r="CL9207" t="s">
        <v>137</v>
      </c>
      <c r="CM9207" t="s">
        <v>137</v>
      </c>
      <c r="CN9207" t="s">
        <v>137</v>
      </c>
      <c r="CO9207" t="s">
        <v>137</v>
      </c>
      <c r="CP9207" t="s">
        <v>137</v>
      </c>
      <c r="CQ9207" s="1">
        <v>45077.459027777775</v>
      </c>
      <c r="CR9207" s="1">
        <v>45077.459027777775</v>
      </c>
      <c r="CS9207" s="1"/>
      <c r="CT9207" t="s">
        <v>137</v>
      </c>
      <c r="CU9207" t="s">
        <v>137</v>
      </c>
      <c r="CV9207" t="s">
        <v>56277</v>
      </c>
      <c r="CW9207" t="s">
        <v>56278</v>
      </c>
      <c r="CX9207" s="3"/>
      <c r="CY9207" s="3"/>
      <c r="CZ9207">
        <v>1</v>
      </c>
      <c r="DA9207" t="s">
        <v>137</v>
      </c>
      <c r="DB9207" t="s">
        <v>137</v>
      </c>
      <c r="DC9207" t="s">
        <v>137</v>
      </c>
      <c r="DD9207" t="s">
        <v>137</v>
      </c>
      <c r="DE9207" t="s">
        <v>137</v>
      </c>
      <c r="DF9207" t="s">
        <v>137</v>
      </c>
      <c r="DG9207" t="s">
        <v>137</v>
      </c>
      <c r="DH9207" t="s">
        <v>137</v>
      </c>
      <c r="DI9207" t="s">
        <v>137</v>
      </c>
      <c r="DJ9207" t="s">
        <v>137</v>
      </c>
      <c r="DK9207">
        <v>0</v>
      </c>
      <c r="DL9207" t="s">
        <v>209</v>
      </c>
      <c r="DM9207" t="s">
        <v>56279</v>
      </c>
      <c r="DN9207" t="s">
        <v>137</v>
      </c>
      <c r="DO9207" s="1">
        <v>45077.459027777775</v>
      </c>
      <c r="DP9207" s="1"/>
      <c r="DQ9207" t="s">
        <v>31708</v>
      </c>
      <c r="DR9207" t="s">
        <v>31709</v>
      </c>
      <c r="DS9207" t="s">
        <v>31710</v>
      </c>
      <c r="DT9207" t="s">
        <v>56280</v>
      </c>
      <c r="DU9207" t="s">
        <v>137</v>
      </c>
      <c r="DV9207" t="s">
        <v>137</v>
      </c>
      <c r="DW9207" t="s">
        <v>137</v>
      </c>
      <c r="DX9207" t="s">
        <v>137</v>
      </c>
      <c r="DY9207" t="s">
        <v>137</v>
      </c>
      <c r="DZ9207" t="s">
        <v>168</v>
      </c>
      <c r="EA9207" t="b">
        <v>0</v>
      </c>
      <c r="EB9207" t="s">
        <v>137</v>
      </c>
    </row>
    <row r="9208" spans="1:132" x14ac:dyDescent="0.25">
      <c r="A9208">
        <v>112428121</v>
      </c>
      <c r="B9208">
        <v>2827</v>
      </c>
      <c r="C9208" t="s">
        <v>192</v>
      </c>
      <c r="D9208" t="s">
        <v>133</v>
      </c>
      <c r="E9208" t="s">
        <v>134</v>
      </c>
      <c r="F9208" t="s">
        <v>135</v>
      </c>
      <c r="G9208" t="s">
        <v>136</v>
      </c>
      <c r="H9208" t="s">
        <v>137</v>
      </c>
      <c r="I9208" t="s">
        <v>138</v>
      </c>
      <c r="J9208" t="s">
        <v>32127</v>
      </c>
      <c r="K9208" t="s">
        <v>32128</v>
      </c>
      <c r="L9208" t="s">
        <v>32129</v>
      </c>
      <c r="M9208" t="s">
        <v>137</v>
      </c>
      <c r="N9208" t="s">
        <v>849</v>
      </c>
      <c r="O9208" t="s">
        <v>849</v>
      </c>
      <c r="P9208" s="1">
        <v>45075</v>
      </c>
      <c r="Q9208" s="1">
        <v>45075.635416666664</v>
      </c>
      <c r="R9208" s="1">
        <v>45075.635416666664</v>
      </c>
      <c r="S9208" s="1">
        <v>45079.490277777775</v>
      </c>
      <c r="T9208" s="1">
        <v>45079.490277777775</v>
      </c>
      <c r="U9208" t="s">
        <v>175</v>
      </c>
      <c r="V9208" t="s">
        <v>137</v>
      </c>
      <c r="W9208" t="s">
        <v>137</v>
      </c>
      <c r="X9208" t="s">
        <v>176</v>
      </c>
      <c r="Y9208" t="s">
        <v>177</v>
      </c>
      <c r="Z9208" t="s">
        <v>137</v>
      </c>
      <c r="AA9208" t="s">
        <v>137</v>
      </c>
      <c r="AB9208" t="s">
        <v>137</v>
      </c>
      <c r="AC9208" t="s">
        <v>137</v>
      </c>
      <c r="AD9208" s="2"/>
      <c r="AE9208" t="s">
        <v>137</v>
      </c>
      <c r="AF9208" t="s">
        <v>137</v>
      </c>
      <c r="AG9208" t="s">
        <v>137</v>
      </c>
      <c r="AH9208" t="s">
        <v>137</v>
      </c>
      <c r="AI9208" t="s">
        <v>137</v>
      </c>
      <c r="AJ9208" t="s">
        <v>137</v>
      </c>
      <c r="AK9208" t="s">
        <v>137</v>
      </c>
      <c r="AL9208" s="2"/>
      <c r="AM9208" t="s">
        <v>137</v>
      </c>
      <c r="AN9208" t="s">
        <v>137</v>
      </c>
      <c r="AO9208" t="s">
        <v>137</v>
      </c>
      <c r="AP9208" t="s">
        <v>137</v>
      </c>
      <c r="AQ9208" t="s">
        <v>137</v>
      </c>
      <c r="AR9208" t="s">
        <v>137</v>
      </c>
      <c r="AS9208" t="s">
        <v>137</v>
      </c>
      <c r="AT9208" t="s">
        <v>137</v>
      </c>
      <c r="AU9208" t="s">
        <v>137</v>
      </c>
      <c r="AV9208" t="s">
        <v>137</v>
      </c>
      <c r="AW9208" t="s">
        <v>137</v>
      </c>
      <c r="AX9208" t="s">
        <v>137</v>
      </c>
      <c r="AY9208" t="s">
        <v>137</v>
      </c>
      <c r="AZ9208" t="s">
        <v>137</v>
      </c>
      <c r="BA9208" t="s">
        <v>137</v>
      </c>
      <c r="BB9208" t="s">
        <v>137</v>
      </c>
      <c r="BC9208" t="s">
        <v>137</v>
      </c>
      <c r="BD9208" t="s">
        <v>137</v>
      </c>
      <c r="BE9208" t="s">
        <v>137</v>
      </c>
      <c r="BF9208" t="s">
        <v>137</v>
      </c>
      <c r="BG9208" t="s">
        <v>137</v>
      </c>
      <c r="BH9208" t="s">
        <v>137</v>
      </c>
      <c r="BI9208" t="s">
        <v>137</v>
      </c>
      <c r="BJ9208" t="s">
        <v>137</v>
      </c>
      <c r="BK9208" t="s">
        <v>137</v>
      </c>
      <c r="BL9208" t="s">
        <v>137</v>
      </c>
      <c r="BM9208" t="s">
        <v>137</v>
      </c>
      <c r="BN9208" t="s">
        <v>137</v>
      </c>
      <c r="BO9208" t="s">
        <v>137</v>
      </c>
      <c r="BP9208" t="s">
        <v>56281</v>
      </c>
      <c r="BQ9208" t="s">
        <v>137</v>
      </c>
      <c r="BR9208" t="s">
        <v>137</v>
      </c>
      <c r="BS9208" t="s">
        <v>137</v>
      </c>
      <c r="BT9208" t="s">
        <v>137</v>
      </c>
      <c r="BU9208" t="s">
        <v>137</v>
      </c>
      <c r="BW9208" t="s">
        <v>137</v>
      </c>
      <c r="BX9208" t="s">
        <v>137</v>
      </c>
      <c r="BY9208" t="s">
        <v>137</v>
      </c>
      <c r="BZ9208" t="s">
        <v>137</v>
      </c>
      <c r="CA9208" t="s">
        <v>137</v>
      </c>
      <c r="CB9208" t="s">
        <v>137</v>
      </c>
      <c r="CC9208" t="s">
        <v>137</v>
      </c>
      <c r="CD9208" t="s">
        <v>137</v>
      </c>
      <c r="CE9208" t="s">
        <v>137</v>
      </c>
      <c r="CF9208" t="s">
        <v>137</v>
      </c>
      <c r="CG9208" t="s">
        <v>137</v>
      </c>
      <c r="CH9208" t="s">
        <v>137</v>
      </c>
      <c r="CI9208" t="s">
        <v>137</v>
      </c>
      <c r="CJ9208" t="s">
        <v>137</v>
      </c>
      <c r="CK9208" t="s">
        <v>137</v>
      </c>
      <c r="CL9208" t="s">
        <v>137</v>
      </c>
      <c r="CM9208" t="s">
        <v>137</v>
      </c>
      <c r="CN9208" t="s">
        <v>137</v>
      </c>
      <c r="CO9208" t="s">
        <v>137</v>
      </c>
      <c r="CP9208" t="s">
        <v>137</v>
      </c>
      <c r="CQ9208" s="1">
        <v>45079.490277777775</v>
      </c>
      <c r="CR9208" s="1">
        <v>45079.490277777775</v>
      </c>
      <c r="CS9208" s="1"/>
      <c r="CT9208" t="s">
        <v>137</v>
      </c>
      <c r="CU9208" t="s">
        <v>137</v>
      </c>
      <c r="CV9208" t="s">
        <v>56282</v>
      </c>
      <c r="CW9208" t="s">
        <v>56283</v>
      </c>
      <c r="CX9208" s="3"/>
      <c r="CY9208" s="3"/>
      <c r="CZ9208">
        <v>1</v>
      </c>
      <c r="DA9208" t="s">
        <v>56284</v>
      </c>
      <c r="DB9208" t="s">
        <v>137</v>
      </c>
      <c r="DC9208" t="s">
        <v>137</v>
      </c>
      <c r="DD9208" t="s">
        <v>137</v>
      </c>
      <c r="DE9208" t="s">
        <v>137</v>
      </c>
      <c r="DF9208" t="s">
        <v>56285</v>
      </c>
      <c r="DG9208" t="s">
        <v>137</v>
      </c>
      <c r="DH9208" t="s">
        <v>137</v>
      </c>
      <c r="DI9208" t="s">
        <v>137</v>
      </c>
      <c r="DJ9208" t="s">
        <v>137</v>
      </c>
      <c r="DK9208">
        <v>0</v>
      </c>
      <c r="DL9208" t="s">
        <v>209</v>
      </c>
      <c r="DM9208" t="s">
        <v>137</v>
      </c>
      <c r="DN9208" t="s">
        <v>137</v>
      </c>
      <c r="DO9208" s="1">
        <v>45079.490277777775</v>
      </c>
      <c r="DP9208" s="1"/>
      <c r="DQ9208" t="s">
        <v>32127</v>
      </c>
      <c r="DR9208" t="s">
        <v>32128</v>
      </c>
      <c r="DS9208" t="s">
        <v>32129</v>
      </c>
      <c r="DT9208" t="s">
        <v>137</v>
      </c>
      <c r="DU9208" t="s">
        <v>137</v>
      </c>
      <c r="DV9208" t="s">
        <v>137</v>
      </c>
      <c r="DW9208" t="s">
        <v>137</v>
      </c>
      <c r="DX9208" t="s">
        <v>137</v>
      </c>
      <c r="DY9208" t="s">
        <v>137</v>
      </c>
      <c r="DZ9208" t="s">
        <v>148</v>
      </c>
      <c r="EA9208" t="b">
        <v>0</v>
      </c>
      <c r="EB9208" t="s">
        <v>137</v>
      </c>
    </row>
    <row r="9209" spans="1:132" x14ac:dyDescent="0.25">
      <c r="A9209">
        <v>112427883</v>
      </c>
      <c r="B9209">
        <v>2826</v>
      </c>
      <c r="C9209" t="s">
        <v>192</v>
      </c>
      <c r="D9209" t="s">
        <v>56286</v>
      </c>
      <c r="E9209" t="s">
        <v>134</v>
      </c>
      <c r="F9209" t="s">
        <v>162</v>
      </c>
      <c r="G9209" t="s">
        <v>137</v>
      </c>
      <c r="H9209" t="s">
        <v>137</v>
      </c>
      <c r="I9209" t="s">
        <v>56287</v>
      </c>
      <c r="J9209" t="s">
        <v>150</v>
      </c>
      <c r="K9209" t="s">
        <v>151</v>
      </c>
      <c r="L9209" t="s">
        <v>152</v>
      </c>
      <c r="M9209" t="s">
        <v>137</v>
      </c>
      <c r="N9209" t="s">
        <v>3946</v>
      </c>
      <c r="O9209" t="s">
        <v>303</v>
      </c>
      <c r="P9209" s="1"/>
      <c r="Q9209" s="1">
        <v>45075.625</v>
      </c>
      <c r="R9209" s="1">
        <v>45075.625</v>
      </c>
      <c r="S9209" s="1">
        <v>45075.686805555553</v>
      </c>
      <c r="T9209" s="1">
        <v>45075.686805555553</v>
      </c>
      <c r="U9209" t="s">
        <v>36639</v>
      </c>
      <c r="V9209" t="s">
        <v>137</v>
      </c>
      <c r="W9209" t="s">
        <v>137</v>
      </c>
      <c r="X9209" t="s">
        <v>144</v>
      </c>
      <c r="Y9209" t="s">
        <v>199</v>
      </c>
      <c r="Z9209" t="s">
        <v>137</v>
      </c>
      <c r="AA9209" t="s">
        <v>137</v>
      </c>
      <c r="AB9209" t="s">
        <v>137</v>
      </c>
      <c r="AC9209" t="s">
        <v>137</v>
      </c>
      <c r="AD9209" s="2"/>
      <c r="AE9209" t="s">
        <v>137</v>
      </c>
      <c r="AF9209" t="s">
        <v>137</v>
      </c>
      <c r="AG9209" t="s">
        <v>137</v>
      </c>
      <c r="AH9209" t="s">
        <v>137</v>
      </c>
      <c r="AI9209" t="s">
        <v>137</v>
      </c>
      <c r="AJ9209" t="s">
        <v>137</v>
      </c>
      <c r="AK9209" t="s">
        <v>137</v>
      </c>
      <c r="AL9209" s="2"/>
      <c r="AM9209" t="s">
        <v>137</v>
      </c>
      <c r="AN9209" t="s">
        <v>137</v>
      </c>
      <c r="AO9209" t="s">
        <v>137</v>
      </c>
      <c r="AP9209" t="s">
        <v>137</v>
      </c>
      <c r="AQ9209" t="s">
        <v>137</v>
      </c>
      <c r="AR9209" t="s">
        <v>137</v>
      </c>
      <c r="AS9209" t="s">
        <v>137</v>
      </c>
      <c r="AT9209" t="s">
        <v>137</v>
      </c>
      <c r="AU9209" t="s">
        <v>137</v>
      </c>
      <c r="AV9209" t="s">
        <v>137</v>
      </c>
      <c r="AW9209" t="s">
        <v>137</v>
      </c>
      <c r="AX9209" t="s">
        <v>137</v>
      </c>
      <c r="AY9209" t="s">
        <v>137</v>
      </c>
      <c r="AZ9209" t="s">
        <v>137</v>
      </c>
      <c r="BA9209" t="s">
        <v>137</v>
      </c>
      <c r="BB9209" t="s">
        <v>137</v>
      </c>
      <c r="BC9209" t="s">
        <v>137</v>
      </c>
      <c r="BD9209" t="s">
        <v>137</v>
      </c>
      <c r="BE9209" t="s">
        <v>137</v>
      </c>
      <c r="BF9209" t="s">
        <v>137</v>
      </c>
      <c r="BG9209" t="s">
        <v>137</v>
      </c>
      <c r="BH9209" t="s">
        <v>137</v>
      </c>
      <c r="BI9209" t="s">
        <v>137</v>
      </c>
      <c r="BJ9209" t="s">
        <v>137</v>
      </c>
      <c r="BK9209" t="s">
        <v>137</v>
      </c>
      <c r="BL9209" t="s">
        <v>137</v>
      </c>
      <c r="BM9209" t="s">
        <v>137</v>
      </c>
      <c r="BN9209" t="s">
        <v>137</v>
      </c>
      <c r="BO9209" t="s">
        <v>137</v>
      </c>
      <c r="BP9209" t="s">
        <v>137</v>
      </c>
      <c r="BQ9209" t="s">
        <v>137</v>
      </c>
      <c r="BR9209" t="s">
        <v>137</v>
      </c>
      <c r="BS9209" t="s">
        <v>137</v>
      </c>
      <c r="BT9209" t="s">
        <v>137</v>
      </c>
      <c r="BU9209" t="s">
        <v>137</v>
      </c>
      <c r="BW9209" t="s">
        <v>137</v>
      </c>
      <c r="BX9209" t="s">
        <v>137</v>
      </c>
      <c r="BY9209" t="s">
        <v>137</v>
      </c>
      <c r="BZ9209" t="s">
        <v>137</v>
      </c>
      <c r="CA9209" t="s">
        <v>137</v>
      </c>
      <c r="CB9209" t="s">
        <v>137</v>
      </c>
      <c r="CC9209" t="s">
        <v>137</v>
      </c>
      <c r="CD9209" t="s">
        <v>137</v>
      </c>
      <c r="CE9209" t="s">
        <v>137</v>
      </c>
      <c r="CF9209" t="s">
        <v>137</v>
      </c>
      <c r="CG9209" t="s">
        <v>137</v>
      </c>
      <c r="CH9209" t="s">
        <v>137</v>
      </c>
      <c r="CI9209" t="s">
        <v>137</v>
      </c>
      <c r="CJ9209" t="s">
        <v>137</v>
      </c>
      <c r="CK9209" t="s">
        <v>137</v>
      </c>
      <c r="CL9209" t="s">
        <v>137</v>
      </c>
      <c r="CM9209" t="s">
        <v>137</v>
      </c>
      <c r="CN9209" t="s">
        <v>137</v>
      </c>
      <c r="CO9209" t="s">
        <v>137</v>
      </c>
      <c r="CP9209" t="s">
        <v>137</v>
      </c>
      <c r="CQ9209" s="1">
        <v>45075.686805555553</v>
      </c>
      <c r="CR9209" s="1">
        <v>45075.686805555553</v>
      </c>
      <c r="CS9209" s="1"/>
      <c r="CT9209" t="s">
        <v>56288</v>
      </c>
      <c r="CU9209" t="s">
        <v>56288</v>
      </c>
      <c r="CV9209" t="s">
        <v>56289</v>
      </c>
      <c r="CW9209" t="s">
        <v>56289</v>
      </c>
      <c r="CX9209" s="3"/>
      <c r="CY9209" s="3"/>
      <c r="CZ9209">
        <v>1</v>
      </c>
      <c r="DA9209" t="s">
        <v>137</v>
      </c>
      <c r="DB9209" t="s">
        <v>137</v>
      </c>
      <c r="DC9209" t="s">
        <v>137</v>
      </c>
      <c r="DD9209" t="s">
        <v>137</v>
      </c>
      <c r="DE9209" t="s">
        <v>137</v>
      </c>
      <c r="DF9209" t="s">
        <v>56290</v>
      </c>
      <c r="DG9209" t="s">
        <v>137</v>
      </c>
      <c r="DH9209" t="s">
        <v>137</v>
      </c>
      <c r="DI9209" t="s">
        <v>137</v>
      </c>
      <c r="DJ9209" t="s">
        <v>137</v>
      </c>
      <c r="DK9209">
        <v>0</v>
      </c>
      <c r="DL9209" t="s">
        <v>209</v>
      </c>
      <c r="DM9209" t="s">
        <v>137</v>
      </c>
      <c r="DN9209" t="s">
        <v>137</v>
      </c>
      <c r="DO9209" s="1">
        <v>45075.686805555553</v>
      </c>
      <c r="DP9209" s="1"/>
      <c r="DQ9209" t="s">
        <v>150</v>
      </c>
      <c r="DR9209" t="s">
        <v>151</v>
      </c>
      <c r="DS9209" t="s">
        <v>152</v>
      </c>
      <c r="DT9209" t="s">
        <v>137</v>
      </c>
      <c r="DU9209" t="s">
        <v>137</v>
      </c>
      <c r="DV9209" t="s">
        <v>137</v>
      </c>
      <c r="DW9209" t="s">
        <v>137</v>
      </c>
      <c r="DX9209" t="s">
        <v>137</v>
      </c>
      <c r="DY9209" t="s">
        <v>137</v>
      </c>
      <c r="DZ9209" t="s">
        <v>168</v>
      </c>
      <c r="EA9209" t="b">
        <v>0</v>
      </c>
      <c r="EB9209" t="s">
        <v>137</v>
      </c>
    </row>
    <row r="9210" spans="1:132" x14ac:dyDescent="0.25">
      <c r="A9210">
        <v>112427088</v>
      </c>
      <c r="B9210">
        <v>2825</v>
      </c>
      <c r="C9210" t="s">
        <v>192</v>
      </c>
      <c r="D9210" t="s">
        <v>56291</v>
      </c>
      <c r="E9210" t="s">
        <v>134</v>
      </c>
      <c r="F9210" t="s">
        <v>162</v>
      </c>
      <c r="G9210" t="s">
        <v>137</v>
      </c>
      <c r="H9210" t="s">
        <v>137</v>
      </c>
      <c r="I9210" t="s">
        <v>56292</v>
      </c>
      <c r="J9210" t="s">
        <v>150</v>
      </c>
      <c r="K9210" t="s">
        <v>151</v>
      </c>
      <c r="L9210" t="s">
        <v>152</v>
      </c>
      <c r="M9210" t="s">
        <v>137</v>
      </c>
      <c r="N9210" t="s">
        <v>1244</v>
      </c>
      <c r="O9210" t="s">
        <v>1244</v>
      </c>
      <c r="P9210" s="1"/>
      <c r="Q9210" s="1">
        <v>45075.590277777781</v>
      </c>
      <c r="R9210" s="1">
        <v>45075.590277777781</v>
      </c>
      <c r="S9210" s="1">
        <v>45096.696527777778</v>
      </c>
      <c r="T9210" s="1">
        <v>45096.696527777778</v>
      </c>
      <c r="U9210" t="s">
        <v>137</v>
      </c>
      <c r="V9210" t="s">
        <v>137</v>
      </c>
      <c r="W9210" t="s">
        <v>137</v>
      </c>
      <c r="X9210" t="s">
        <v>144</v>
      </c>
      <c r="Y9210" t="s">
        <v>137</v>
      </c>
      <c r="Z9210" t="s">
        <v>137</v>
      </c>
      <c r="AA9210" t="s">
        <v>137</v>
      </c>
      <c r="AB9210" t="s">
        <v>137</v>
      </c>
      <c r="AC9210" t="s">
        <v>137</v>
      </c>
      <c r="AD9210" s="2"/>
      <c r="AE9210" t="s">
        <v>137</v>
      </c>
      <c r="AF9210" t="s">
        <v>137</v>
      </c>
      <c r="AG9210" t="s">
        <v>137</v>
      </c>
      <c r="AH9210" t="s">
        <v>137</v>
      </c>
      <c r="AI9210" t="s">
        <v>137</v>
      </c>
      <c r="AJ9210" t="s">
        <v>137</v>
      </c>
      <c r="AK9210" t="s">
        <v>137</v>
      </c>
      <c r="AL9210" s="2"/>
      <c r="AM9210" t="s">
        <v>137</v>
      </c>
      <c r="AN9210" t="s">
        <v>137</v>
      </c>
      <c r="AO9210" t="s">
        <v>137</v>
      </c>
      <c r="AP9210" t="s">
        <v>137</v>
      </c>
      <c r="AQ9210" t="s">
        <v>137</v>
      </c>
      <c r="AR9210" t="s">
        <v>137</v>
      </c>
      <c r="AS9210" t="s">
        <v>137</v>
      </c>
      <c r="AT9210" t="s">
        <v>137</v>
      </c>
      <c r="AU9210" t="s">
        <v>137</v>
      </c>
      <c r="AV9210" t="s">
        <v>137</v>
      </c>
      <c r="AW9210" t="s">
        <v>137</v>
      </c>
      <c r="AX9210" t="s">
        <v>137</v>
      </c>
      <c r="AY9210" t="s">
        <v>137</v>
      </c>
      <c r="AZ9210" t="s">
        <v>137</v>
      </c>
      <c r="BA9210" t="s">
        <v>137</v>
      </c>
      <c r="BB9210" t="s">
        <v>137</v>
      </c>
      <c r="BC9210" t="s">
        <v>137</v>
      </c>
      <c r="BD9210" t="s">
        <v>137</v>
      </c>
      <c r="BE9210" t="s">
        <v>137</v>
      </c>
      <c r="BF9210" t="s">
        <v>137</v>
      </c>
      <c r="BG9210" t="s">
        <v>137</v>
      </c>
      <c r="BH9210" t="s">
        <v>137</v>
      </c>
      <c r="BI9210" t="s">
        <v>137</v>
      </c>
      <c r="BJ9210" t="s">
        <v>137</v>
      </c>
      <c r="BK9210" t="s">
        <v>137</v>
      </c>
      <c r="BL9210" t="s">
        <v>137</v>
      </c>
      <c r="BM9210" t="s">
        <v>137</v>
      </c>
      <c r="BN9210" t="s">
        <v>137</v>
      </c>
      <c r="BO9210" t="s">
        <v>137</v>
      </c>
      <c r="BP9210" t="s">
        <v>137</v>
      </c>
      <c r="BQ9210" t="s">
        <v>137</v>
      </c>
      <c r="BR9210" t="s">
        <v>137</v>
      </c>
      <c r="BS9210" t="s">
        <v>137</v>
      </c>
      <c r="BT9210" t="s">
        <v>137</v>
      </c>
      <c r="BU9210" t="s">
        <v>137</v>
      </c>
      <c r="BW9210" t="s">
        <v>137</v>
      </c>
      <c r="BX9210" t="s">
        <v>137</v>
      </c>
      <c r="BY9210" t="s">
        <v>137</v>
      </c>
      <c r="BZ9210" t="s">
        <v>137</v>
      </c>
      <c r="CA9210" t="s">
        <v>137</v>
      </c>
      <c r="CB9210" t="s">
        <v>137</v>
      </c>
      <c r="CC9210" t="s">
        <v>137</v>
      </c>
      <c r="CD9210" t="s">
        <v>137</v>
      </c>
      <c r="CE9210" t="s">
        <v>137</v>
      </c>
      <c r="CF9210" t="s">
        <v>137</v>
      </c>
      <c r="CG9210" t="s">
        <v>137</v>
      </c>
      <c r="CH9210" t="s">
        <v>137</v>
      </c>
      <c r="CI9210" t="s">
        <v>137</v>
      </c>
      <c r="CJ9210" t="s">
        <v>137</v>
      </c>
      <c r="CK9210" t="s">
        <v>137</v>
      </c>
      <c r="CL9210" t="s">
        <v>137</v>
      </c>
      <c r="CM9210" t="s">
        <v>137</v>
      </c>
      <c r="CN9210" t="s">
        <v>137</v>
      </c>
      <c r="CO9210" t="s">
        <v>137</v>
      </c>
      <c r="CP9210" t="s">
        <v>137</v>
      </c>
      <c r="CQ9210" s="1">
        <v>45096.696527777778</v>
      </c>
      <c r="CR9210" s="1">
        <v>45096.696527777778</v>
      </c>
      <c r="CS9210" s="1"/>
      <c r="CT9210" t="s">
        <v>56293</v>
      </c>
      <c r="CU9210" t="s">
        <v>56294</v>
      </c>
      <c r="CV9210" t="s">
        <v>56295</v>
      </c>
      <c r="CW9210" t="s">
        <v>56296</v>
      </c>
      <c r="CX9210" s="3"/>
      <c r="CY9210" s="3"/>
      <c r="CZ9210">
        <v>2</v>
      </c>
      <c r="DA9210" t="s">
        <v>137</v>
      </c>
      <c r="DB9210" t="s">
        <v>137</v>
      </c>
      <c r="DC9210" t="s">
        <v>137</v>
      </c>
      <c r="DD9210" t="s">
        <v>137</v>
      </c>
      <c r="DE9210" t="s">
        <v>137</v>
      </c>
      <c r="DF9210" t="s">
        <v>56297</v>
      </c>
      <c r="DG9210" t="s">
        <v>900</v>
      </c>
      <c r="DH9210" t="s">
        <v>1151</v>
      </c>
      <c r="DI9210" t="s">
        <v>137</v>
      </c>
      <c r="DJ9210" t="s">
        <v>137</v>
      </c>
      <c r="DK9210">
        <v>0</v>
      </c>
      <c r="DL9210" t="s">
        <v>209</v>
      </c>
      <c r="DM9210" t="s">
        <v>137</v>
      </c>
      <c r="DN9210" t="s">
        <v>137</v>
      </c>
      <c r="DO9210" s="1">
        <v>45096.696527777778</v>
      </c>
      <c r="DP9210" s="1"/>
      <c r="DQ9210" t="s">
        <v>150</v>
      </c>
      <c r="DR9210" t="s">
        <v>151</v>
      </c>
      <c r="DS9210" t="s">
        <v>152</v>
      </c>
      <c r="DT9210" t="s">
        <v>137</v>
      </c>
      <c r="DU9210" t="s">
        <v>137</v>
      </c>
      <c r="DV9210" t="s">
        <v>137</v>
      </c>
      <c r="DW9210" t="s">
        <v>137</v>
      </c>
      <c r="DX9210" t="s">
        <v>137</v>
      </c>
      <c r="DY9210" t="s">
        <v>137</v>
      </c>
      <c r="DZ9210" t="s">
        <v>168</v>
      </c>
      <c r="EA9210" t="b">
        <v>0</v>
      </c>
      <c r="EB9210" t="s">
        <v>137</v>
      </c>
    </row>
    <row r="9211" spans="1:132" x14ac:dyDescent="0.25">
      <c r="A9211">
        <v>112426661</v>
      </c>
      <c r="B9211">
        <v>2824</v>
      </c>
      <c r="C9211" t="s">
        <v>192</v>
      </c>
      <c r="D9211" t="s">
        <v>133</v>
      </c>
      <c r="E9211" t="s">
        <v>134</v>
      </c>
      <c r="F9211" t="s">
        <v>135</v>
      </c>
      <c r="G9211" t="s">
        <v>136</v>
      </c>
      <c r="H9211" t="s">
        <v>137</v>
      </c>
      <c r="I9211" t="s">
        <v>138</v>
      </c>
      <c r="J9211" t="s">
        <v>557</v>
      </c>
      <c r="K9211" t="s">
        <v>558</v>
      </c>
      <c r="L9211" t="s">
        <v>559</v>
      </c>
      <c r="M9211" t="s">
        <v>137</v>
      </c>
      <c r="N9211" t="s">
        <v>1360</v>
      </c>
      <c r="O9211" t="s">
        <v>1360</v>
      </c>
      <c r="P9211" s="1">
        <v>45075</v>
      </c>
      <c r="Q9211" s="1">
        <v>45075.574305555558</v>
      </c>
      <c r="R9211" s="1">
        <v>45075.574305555558</v>
      </c>
      <c r="S9211" s="1">
        <v>45089.634722222225</v>
      </c>
      <c r="T9211" s="1">
        <v>45089.634722222225</v>
      </c>
      <c r="U9211" t="s">
        <v>1560</v>
      </c>
      <c r="V9211" t="s">
        <v>137</v>
      </c>
      <c r="W9211" t="s">
        <v>137</v>
      </c>
      <c r="X9211" t="s">
        <v>231</v>
      </c>
      <c r="Y9211" t="s">
        <v>361</v>
      </c>
      <c r="Z9211" t="s">
        <v>137</v>
      </c>
      <c r="AA9211" t="s">
        <v>137</v>
      </c>
      <c r="AB9211" t="s">
        <v>137</v>
      </c>
      <c r="AC9211" t="s">
        <v>137</v>
      </c>
      <c r="AD9211" s="2"/>
      <c r="AE9211" t="s">
        <v>137</v>
      </c>
      <c r="AF9211" t="s">
        <v>137</v>
      </c>
      <c r="AG9211" t="s">
        <v>137</v>
      </c>
      <c r="AH9211" t="s">
        <v>137</v>
      </c>
      <c r="AI9211" t="s">
        <v>137</v>
      </c>
      <c r="AJ9211" t="s">
        <v>137</v>
      </c>
      <c r="AK9211" t="s">
        <v>137</v>
      </c>
      <c r="AL9211" s="2"/>
      <c r="AM9211" t="s">
        <v>137</v>
      </c>
      <c r="AN9211" t="s">
        <v>137</v>
      </c>
      <c r="AO9211" t="s">
        <v>137</v>
      </c>
      <c r="AP9211" t="s">
        <v>137</v>
      </c>
      <c r="AQ9211" t="s">
        <v>137</v>
      </c>
      <c r="AR9211" t="s">
        <v>137</v>
      </c>
      <c r="AS9211" t="s">
        <v>137</v>
      </c>
      <c r="AT9211" t="s">
        <v>137</v>
      </c>
      <c r="AU9211" t="s">
        <v>137</v>
      </c>
      <c r="AV9211" t="s">
        <v>137</v>
      </c>
      <c r="AW9211" t="s">
        <v>137</v>
      </c>
      <c r="AX9211" t="s">
        <v>137</v>
      </c>
      <c r="AY9211" t="s">
        <v>137</v>
      </c>
      <c r="AZ9211" t="s">
        <v>137</v>
      </c>
      <c r="BA9211" t="s">
        <v>137</v>
      </c>
      <c r="BB9211" t="s">
        <v>137</v>
      </c>
      <c r="BC9211" t="s">
        <v>137</v>
      </c>
      <c r="BD9211" t="s">
        <v>137</v>
      </c>
      <c r="BE9211" t="s">
        <v>137</v>
      </c>
      <c r="BF9211" t="s">
        <v>137</v>
      </c>
      <c r="BG9211" t="s">
        <v>137</v>
      </c>
      <c r="BH9211" t="s">
        <v>137</v>
      </c>
      <c r="BI9211" t="s">
        <v>137</v>
      </c>
      <c r="BJ9211" t="s">
        <v>137</v>
      </c>
      <c r="BK9211" t="s">
        <v>137</v>
      </c>
      <c r="BL9211" t="s">
        <v>137</v>
      </c>
      <c r="BM9211" t="s">
        <v>137</v>
      </c>
      <c r="BN9211" t="s">
        <v>137</v>
      </c>
      <c r="BO9211" t="s">
        <v>137</v>
      </c>
      <c r="BP9211" t="s">
        <v>56298</v>
      </c>
      <c r="BQ9211" t="s">
        <v>137</v>
      </c>
      <c r="BR9211" t="s">
        <v>137</v>
      </c>
      <c r="BS9211" t="s">
        <v>137</v>
      </c>
      <c r="BT9211" t="s">
        <v>137</v>
      </c>
      <c r="BU9211" t="s">
        <v>137</v>
      </c>
      <c r="BW9211" t="s">
        <v>137</v>
      </c>
      <c r="BX9211" t="s">
        <v>137</v>
      </c>
      <c r="BY9211" t="s">
        <v>137</v>
      </c>
      <c r="BZ9211" t="s">
        <v>137</v>
      </c>
      <c r="CA9211" t="s">
        <v>137</v>
      </c>
      <c r="CB9211" t="s">
        <v>137</v>
      </c>
      <c r="CC9211" t="s">
        <v>137</v>
      </c>
      <c r="CD9211" t="s">
        <v>137</v>
      </c>
      <c r="CE9211" t="s">
        <v>137</v>
      </c>
      <c r="CF9211" t="s">
        <v>137</v>
      </c>
      <c r="CG9211" t="s">
        <v>137</v>
      </c>
      <c r="CH9211" t="s">
        <v>137</v>
      </c>
      <c r="CI9211" t="s">
        <v>137</v>
      </c>
      <c r="CJ9211" t="s">
        <v>137</v>
      </c>
      <c r="CK9211" t="s">
        <v>137</v>
      </c>
      <c r="CL9211" t="s">
        <v>137</v>
      </c>
      <c r="CM9211" t="s">
        <v>137</v>
      </c>
      <c r="CN9211" t="s">
        <v>137</v>
      </c>
      <c r="CO9211" t="s">
        <v>137</v>
      </c>
      <c r="CP9211" t="s">
        <v>137</v>
      </c>
      <c r="CQ9211" s="1">
        <v>45089.634722222225</v>
      </c>
      <c r="CR9211" s="1">
        <v>45089.634722222225</v>
      </c>
      <c r="CS9211" s="1"/>
      <c r="CT9211" t="s">
        <v>56299</v>
      </c>
      <c r="CU9211" t="s">
        <v>56299</v>
      </c>
      <c r="CV9211" t="s">
        <v>56300</v>
      </c>
      <c r="CW9211" t="s">
        <v>56301</v>
      </c>
      <c r="CX9211" s="3"/>
      <c r="CY9211" s="3"/>
      <c r="CZ9211">
        <v>2</v>
      </c>
      <c r="DA9211" t="s">
        <v>56302</v>
      </c>
      <c r="DB9211" t="s">
        <v>137</v>
      </c>
      <c r="DC9211" t="s">
        <v>137</v>
      </c>
      <c r="DD9211" t="s">
        <v>137</v>
      </c>
      <c r="DE9211" t="s">
        <v>137</v>
      </c>
      <c r="DF9211" t="s">
        <v>56303</v>
      </c>
      <c r="DG9211" t="s">
        <v>900</v>
      </c>
      <c r="DH9211" t="s">
        <v>3650</v>
      </c>
      <c r="DI9211" t="s">
        <v>137</v>
      </c>
      <c r="DJ9211" t="s">
        <v>137</v>
      </c>
      <c r="DK9211">
        <v>0</v>
      </c>
      <c r="DL9211" t="s">
        <v>209</v>
      </c>
      <c r="DM9211" t="s">
        <v>137</v>
      </c>
      <c r="DN9211" t="s">
        <v>137</v>
      </c>
      <c r="DO9211" s="1">
        <v>45089.634722222225</v>
      </c>
      <c r="DP9211" s="1"/>
      <c r="DQ9211" t="s">
        <v>557</v>
      </c>
      <c r="DR9211" t="s">
        <v>558</v>
      </c>
      <c r="DS9211" t="s">
        <v>559</v>
      </c>
      <c r="DT9211" t="s">
        <v>137</v>
      </c>
      <c r="DU9211" t="s">
        <v>137</v>
      </c>
      <c r="DV9211" t="s">
        <v>137</v>
      </c>
      <c r="DW9211" t="s">
        <v>137</v>
      </c>
      <c r="DX9211" t="s">
        <v>12489</v>
      </c>
      <c r="DY9211" t="s">
        <v>137</v>
      </c>
      <c r="DZ9211" t="s">
        <v>148</v>
      </c>
      <c r="EA9211" t="b">
        <v>0</v>
      </c>
      <c r="EB9211" t="s">
        <v>137</v>
      </c>
    </row>
    <row r="9212" spans="1:132" x14ac:dyDescent="0.25">
      <c r="A9212">
        <v>112426406</v>
      </c>
      <c r="B9212">
        <v>2823</v>
      </c>
      <c r="C9212" t="s">
        <v>192</v>
      </c>
      <c r="D9212" t="s">
        <v>56304</v>
      </c>
      <c r="E9212" t="s">
        <v>134</v>
      </c>
      <c r="F9212" t="s">
        <v>162</v>
      </c>
      <c r="G9212" t="s">
        <v>137</v>
      </c>
      <c r="H9212" t="s">
        <v>137</v>
      </c>
      <c r="I9212" t="s">
        <v>56305</v>
      </c>
      <c r="J9212" t="s">
        <v>150</v>
      </c>
      <c r="K9212" t="s">
        <v>151</v>
      </c>
      <c r="L9212" t="s">
        <v>152</v>
      </c>
      <c r="M9212" t="s">
        <v>137</v>
      </c>
      <c r="N9212" t="s">
        <v>55901</v>
      </c>
      <c r="O9212" t="s">
        <v>303</v>
      </c>
      <c r="P9212" s="1"/>
      <c r="Q9212" s="1">
        <v>45075.563888888886</v>
      </c>
      <c r="R9212" s="1">
        <v>45075.563888888886</v>
      </c>
      <c r="S9212" s="1">
        <v>45075.564583333333</v>
      </c>
      <c r="T9212" s="1">
        <v>45075.564583333333</v>
      </c>
      <c r="U9212" t="s">
        <v>36639</v>
      </c>
      <c r="V9212" t="s">
        <v>137</v>
      </c>
      <c r="W9212" t="s">
        <v>137</v>
      </c>
      <c r="X9212" t="s">
        <v>176</v>
      </c>
      <c r="Y9212" t="s">
        <v>199</v>
      </c>
      <c r="Z9212" t="s">
        <v>137</v>
      </c>
      <c r="AA9212" t="s">
        <v>137</v>
      </c>
      <c r="AB9212" t="s">
        <v>137</v>
      </c>
      <c r="AC9212" t="s">
        <v>137</v>
      </c>
      <c r="AD9212" s="2"/>
      <c r="AE9212" t="s">
        <v>137</v>
      </c>
      <c r="AF9212" t="s">
        <v>137</v>
      </c>
      <c r="AG9212" t="s">
        <v>137</v>
      </c>
      <c r="AH9212" t="s">
        <v>137</v>
      </c>
      <c r="AI9212" t="s">
        <v>137</v>
      </c>
      <c r="AJ9212" t="s">
        <v>137</v>
      </c>
      <c r="AK9212" t="s">
        <v>137</v>
      </c>
      <c r="AL9212" s="2"/>
      <c r="AM9212" t="s">
        <v>137</v>
      </c>
      <c r="AN9212" t="s">
        <v>137</v>
      </c>
      <c r="AO9212" t="s">
        <v>137</v>
      </c>
      <c r="AP9212" t="s">
        <v>137</v>
      </c>
      <c r="AQ9212" t="s">
        <v>137</v>
      </c>
      <c r="AR9212" t="s">
        <v>137</v>
      </c>
      <c r="AS9212" t="s">
        <v>137</v>
      </c>
      <c r="AT9212" t="s">
        <v>137</v>
      </c>
      <c r="AU9212" t="s">
        <v>137</v>
      </c>
      <c r="AV9212" t="s">
        <v>137</v>
      </c>
      <c r="AW9212" t="s">
        <v>137</v>
      </c>
      <c r="AX9212" t="s">
        <v>137</v>
      </c>
      <c r="AY9212" t="s">
        <v>137</v>
      </c>
      <c r="AZ9212" t="s">
        <v>137</v>
      </c>
      <c r="BA9212" t="s">
        <v>137</v>
      </c>
      <c r="BB9212" t="s">
        <v>137</v>
      </c>
      <c r="BC9212" t="s">
        <v>137</v>
      </c>
      <c r="BD9212" t="s">
        <v>137</v>
      </c>
      <c r="BE9212" t="s">
        <v>137</v>
      </c>
      <c r="BF9212" t="s">
        <v>137</v>
      </c>
      <c r="BG9212" t="s">
        <v>137</v>
      </c>
      <c r="BH9212" t="s">
        <v>137</v>
      </c>
      <c r="BI9212" t="s">
        <v>137</v>
      </c>
      <c r="BJ9212" t="s">
        <v>137</v>
      </c>
      <c r="BK9212" t="s">
        <v>137</v>
      </c>
      <c r="BL9212" t="s">
        <v>137</v>
      </c>
      <c r="BM9212" t="s">
        <v>137</v>
      </c>
      <c r="BN9212" t="s">
        <v>137</v>
      </c>
      <c r="BO9212" t="s">
        <v>137</v>
      </c>
      <c r="BP9212" t="s">
        <v>137</v>
      </c>
      <c r="BQ9212" t="s">
        <v>137</v>
      </c>
      <c r="BR9212" t="s">
        <v>137</v>
      </c>
      <c r="BS9212" t="s">
        <v>137</v>
      </c>
      <c r="BT9212" t="s">
        <v>137</v>
      </c>
      <c r="BU9212" t="s">
        <v>137</v>
      </c>
      <c r="BW9212" t="s">
        <v>137</v>
      </c>
      <c r="BX9212" t="s">
        <v>137</v>
      </c>
      <c r="BY9212" t="s">
        <v>137</v>
      </c>
      <c r="BZ9212" t="s">
        <v>137</v>
      </c>
      <c r="CA9212" t="s">
        <v>137</v>
      </c>
      <c r="CB9212" t="s">
        <v>137</v>
      </c>
      <c r="CC9212" t="s">
        <v>137</v>
      </c>
      <c r="CD9212" t="s">
        <v>137</v>
      </c>
      <c r="CE9212" t="s">
        <v>137</v>
      </c>
      <c r="CF9212" t="s">
        <v>137</v>
      </c>
      <c r="CG9212" t="s">
        <v>137</v>
      </c>
      <c r="CH9212" t="s">
        <v>137</v>
      </c>
      <c r="CI9212" t="s">
        <v>137</v>
      </c>
      <c r="CJ9212" t="s">
        <v>137</v>
      </c>
      <c r="CK9212" t="s">
        <v>137</v>
      </c>
      <c r="CL9212" t="s">
        <v>137</v>
      </c>
      <c r="CM9212" t="s">
        <v>137</v>
      </c>
      <c r="CN9212" t="s">
        <v>137</v>
      </c>
      <c r="CO9212" t="s">
        <v>137</v>
      </c>
      <c r="CP9212" t="s">
        <v>137</v>
      </c>
      <c r="CQ9212" s="1">
        <v>45075.564583333333</v>
      </c>
      <c r="CR9212" s="1">
        <v>45075.564583333333</v>
      </c>
      <c r="CS9212" s="1"/>
      <c r="CT9212" t="s">
        <v>11771</v>
      </c>
      <c r="CU9212" t="s">
        <v>11771</v>
      </c>
      <c r="CV9212" t="s">
        <v>8065</v>
      </c>
      <c r="CW9212" t="s">
        <v>8065</v>
      </c>
      <c r="CX9212" s="3"/>
      <c r="CY9212" s="3"/>
      <c r="CZ9212">
        <v>1</v>
      </c>
      <c r="DA9212" t="s">
        <v>137</v>
      </c>
      <c r="DB9212" t="s">
        <v>137</v>
      </c>
      <c r="DC9212" t="s">
        <v>137</v>
      </c>
      <c r="DD9212" t="s">
        <v>137</v>
      </c>
      <c r="DE9212" t="s">
        <v>137</v>
      </c>
      <c r="DF9212" t="s">
        <v>56306</v>
      </c>
      <c r="DG9212" t="s">
        <v>137</v>
      </c>
      <c r="DH9212" t="s">
        <v>137</v>
      </c>
      <c r="DI9212" t="s">
        <v>137</v>
      </c>
      <c r="DJ9212" t="s">
        <v>137</v>
      </c>
      <c r="DK9212">
        <v>0</v>
      </c>
      <c r="DL9212" t="s">
        <v>209</v>
      </c>
      <c r="DM9212" t="s">
        <v>137</v>
      </c>
      <c r="DN9212" t="s">
        <v>137</v>
      </c>
      <c r="DO9212" s="1">
        <v>45075.564583333333</v>
      </c>
      <c r="DP9212" s="1"/>
      <c r="DQ9212" t="s">
        <v>150</v>
      </c>
      <c r="DR9212" t="s">
        <v>151</v>
      </c>
      <c r="DS9212" t="s">
        <v>152</v>
      </c>
      <c r="DT9212" t="s">
        <v>137</v>
      </c>
      <c r="DU9212" t="s">
        <v>137</v>
      </c>
      <c r="DV9212" t="s">
        <v>137</v>
      </c>
      <c r="DW9212" t="s">
        <v>137</v>
      </c>
      <c r="DX9212" t="s">
        <v>137</v>
      </c>
      <c r="DY9212" t="s">
        <v>137</v>
      </c>
      <c r="DZ9212" t="s">
        <v>168</v>
      </c>
      <c r="EA9212" t="b">
        <v>0</v>
      </c>
      <c r="EB9212" t="s">
        <v>137</v>
      </c>
    </row>
    <row r="9213" spans="1:132" x14ac:dyDescent="0.25">
      <c r="A9213">
        <v>112422439</v>
      </c>
      <c r="B9213">
        <v>2822</v>
      </c>
      <c r="C9213" t="s">
        <v>192</v>
      </c>
      <c r="D9213" t="s">
        <v>56307</v>
      </c>
      <c r="E9213" t="s">
        <v>134</v>
      </c>
      <c r="F9213" t="s">
        <v>135</v>
      </c>
      <c r="G9213" t="s">
        <v>163</v>
      </c>
      <c r="H9213" t="s">
        <v>463</v>
      </c>
      <c r="I9213" t="s">
        <v>56308</v>
      </c>
      <c r="J9213" t="s">
        <v>47499</v>
      </c>
      <c r="K9213" t="s">
        <v>47500</v>
      </c>
      <c r="L9213" t="s">
        <v>47501</v>
      </c>
      <c r="M9213" t="s">
        <v>137</v>
      </c>
      <c r="N9213" t="s">
        <v>39220</v>
      </c>
      <c r="O9213" t="s">
        <v>39220</v>
      </c>
      <c r="P9213" s="1">
        <v>45075.041666666664</v>
      </c>
      <c r="Q9213" s="1">
        <v>45075.427777777775</v>
      </c>
      <c r="R9213" s="1">
        <v>45075.427777777775</v>
      </c>
      <c r="S9213" s="1">
        <v>45203.43472222222</v>
      </c>
      <c r="T9213" s="1">
        <v>45203.43472222222</v>
      </c>
      <c r="U9213" t="s">
        <v>56309</v>
      </c>
      <c r="V9213" t="s">
        <v>137</v>
      </c>
      <c r="W9213" t="s">
        <v>137</v>
      </c>
      <c r="X9213" t="s">
        <v>360</v>
      </c>
      <c r="Y9213" t="s">
        <v>713</v>
      </c>
      <c r="Z9213" t="s">
        <v>137</v>
      </c>
      <c r="AA9213" t="s">
        <v>137</v>
      </c>
      <c r="AB9213" t="s">
        <v>137</v>
      </c>
      <c r="AC9213" t="s">
        <v>137</v>
      </c>
      <c r="AD9213" s="2"/>
      <c r="AE9213" t="s">
        <v>137</v>
      </c>
      <c r="AF9213" t="s">
        <v>137</v>
      </c>
      <c r="AG9213" t="s">
        <v>137</v>
      </c>
      <c r="AH9213" t="s">
        <v>137</v>
      </c>
      <c r="AI9213" t="s">
        <v>137</v>
      </c>
      <c r="AJ9213" t="s">
        <v>137</v>
      </c>
      <c r="AK9213" t="s">
        <v>137</v>
      </c>
      <c r="AL9213" s="2"/>
      <c r="AM9213" t="s">
        <v>137</v>
      </c>
      <c r="AN9213" t="s">
        <v>137</v>
      </c>
      <c r="AO9213" t="s">
        <v>137</v>
      </c>
      <c r="AP9213" t="s">
        <v>137</v>
      </c>
      <c r="AQ9213" t="s">
        <v>137</v>
      </c>
      <c r="AR9213" t="s">
        <v>137</v>
      </c>
      <c r="AS9213" t="s">
        <v>137</v>
      </c>
      <c r="AT9213" t="s">
        <v>137</v>
      </c>
      <c r="AU9213" t="s">
        <v>137</v>
      </c>
      <c r="AV9213" t="s">
        <v>137</v>
      </c>
      <c r="AW9213" t="s">
        <v>137</v>
      </c>
      <c r="AX9213" t="s">
        <v>137</v>
      </c>
      <c r="AY9213" t="s">
        <v>137</v>
      </c>
      <c r="AZ9213" t="s">
        <v>137</v>
      </c>
      <c r="BA9213" t="s">
        <v>137</v>
      </c>
      <c r="BB9213" t="s">
        <v>137</v>
      </c>
      <c r="BC9213" t="s">
        <v>137</v>
      </c>
      <c r="BD9213" t="s">
        <v>137</v>
      </c>
      <c r="BE9213" t="s">
        <v>137</v>
      </c>
      <c r="BF9213" t="s">
        <v>137</v>
      </c>
      <c r="BG9213" t="s">
        <v>137</v>
      </c>
      <c r="BH9213" t="s">
        <v>137</v>
      </c>
      <c r="BI9213" t="s">
        <v>137</v>
      </c>
      <c r="BJ9213" t="s">
        <v>137</v>
      </c>
      <c r="BK9213" t="s">
        <v>137</v>
      </c>
      <c r="BL9213" t="s">
        <v>137</v>
      </c>
      <c r="BM9213" t="s">
        <v>137</v>
      </c>
      <c r="BN9213" t="s">
        <v>137</v>
      </c>
      <c r="BO9213" t="s">
        <v>137</v>
      </c>
      <c r="BP9213" t="s">
        <v>137</v>
      </c>
      <c r="BQ9213" t="s">
        <v>137</v>
      </c>
      <c r="BR9213" t="s">
        <v>137</v>
      </c>
      <c r="BS9213" t="s">
        <v>137</v>
      </c>
      <c r="BT9213" t="s">
        <v>471</v>
      </c>
      <c r="BU9213" t="s">
        <v>471</v>
      </c>
      <c r="BW9213" t="s">
        <v>137</v>
      </c>
      <c r="BX9213" t="s">
        <v>137</v>
      </c>
      <c r="BY9213" t="s">
        <v>137</v>
      </c>
      <c r="BZ9213" t="s">
        <v>137</v>
      </c>
      <c r="CA9213" t="s">
        <v>137</v>
      </c>
      <c r="CB9213" t="s">
        <v>137</v>
      </c>
      <c r="CC9213" t="s">
        <v>137</v>
      </c>
      <c r="CD9213" t="s">
        <v>137</v>
      </c>
      <c r="CE9213" t="s">
        <v>137</v>
      </c>
      <c r="CF9213" t="s">
        <v>137</v>
      </c>
      <c r="CG9213" t="s">
        <v>137</v>
      </c>
      <c r="CH9213" t="s">
        <v>137</v>
      </c>
      <c r="CI9213" t="s">
        <v>137</v>
      </c>
      <c r="CJ9213" t="s">
        <v>137</v>
      </c>
      <c r="CK9213" t="s">
        <v>137</v>
      </c>
      <c r="CL9213" t="s">
        <v>137</v>
      </c>
      <c r="CM9213" t="s">
        <v>137</v>
      </c>
      <c r="CN9213" t="s">
        <v>137</v>
      </c>
      <c r="CO9213" t="s">
        <v>137</v>
      </c>
      <c r="CP9213" t="s">
        <v>137</v>
      </c>
      <c r="CQ9213" s="1">
        <v>45203.43472222222</v>
      </c>
      <c r="CR9213" s="1">
        <v>45203.43472222222</v>
      </c>
      <c r="CS9213" s="1"/>
      <c r="CT9213" t="s">
        <v>56310</v>
      </c>
      <c r="CU9213" t="s">
        <v>56311</v>
      </c>
      <c r="CV9213" t="s">
        <v>56312</v>
      </c>
      <c r="CW9213" t="s">
        <v>56313</v>
      </c>
      <c r="CX9213" s="3"/>
      <c r="CY9213" s="3"/>
      <c r="DA9213" t="s">
        <v>137</v>
      </c>
      <c r="DB9213" t="s">
        <v>137</v>
      </c>
      <c r="DC9213" t="s">
        <v>137</v>
      </c>
      <c r="DD9213" t="s">
        <v>137</v>
      </c>
      <c r="DE9213" t="s">
        <v>137</v>
      </c>
      <c r="DF9213" t="s">
        <v>56314</v>
      </c>
      <c r="DG9213" t="s">
        <v>900</v>
      </c>
      <c r="DH9213" t="s">
        <v>48474</v>
      </c>
      <c r="DI9213" t="s">
        <v>137</v>
      </c>
      <c r="DJ9213" t="s">
        <v>137</v>
      </c>
      <c r="DK9213">
        <v>0</v>
      </c>
      <c r="DL9213" t="s">
        <v>209</v>
      </c>
      <c r="DM9213" t="s">
        <v>137</v>
      </c>
      <c r="DN9213" t="s">
        <v>137</v>
      </c>
      <c r="DO9213" s="1">
        <v>45203.43472222222</v>
      </c>
      <c r="DP9213" s="1"/>
      <c r="DQ9213" t="s">
        <v>47499</v>
      </c>
      <c r="DR9213" t="s">
        <v>47500</v>
      </c>
      <c r="DS9213" t="s">
        <v>47501</v>
      </c>
      <c r="DT9213" t="s">
        <v>56315</v>
      </c>
      <c r="DU9213" t="s">
        <v>137</v>
      </c>
      <c r="DV9213" t="s">
        <v>137</v>
      </c>
      <c r="DW9213" t="s">
        <v>137</v>
      </c>
      <c r="DX9213" t="s">
        <v>137</v>
      </c>
      <c r="DY9213" t="s">
        <v>137</v>
      </c>
      <c r="DZ9213" t="s">
        <v>168</v>
      </c>
      <c r="EA9213" t="b">
        <v>0</v>
      </c>
      <c r="EB9213" t="s">
        <v>137</v>
      </c>
    </row>
    <row r="9214" spans="1:132" x14ac:dyDescent="0.25">
      <c r="A9214">
        <v>112421454</v>
      </c>
      <c r="B9214">
        <v>2821</v>
      </c>
      <c r="C9214" t="s">
        <v>192</v>
      </c>
      <c r="D9214" t="s">
        <v>133</v>
      </c>
      <c r="E9214" t="s">
        <v>134</v>
      </c>
      <c r="F9214" t="s">
        <v>135</v>
      </c>
      <c r="G9214" t="s">
        <v>136</v>
      </c>
      <c r="H9214" t="s">
        <v>137</v>
      </c>
      <c r="I9214" t="s">
        <v>138</v>
      </c>
      <c r="J9214" t="s">
        <v>31708</v>
      </c>
      <c r="K9214" t="s">
        <v>31709</v>
      </c>
      <c r="L9214" t="s">
        <v>31710</v>
      </c>
      <c r="M9214" t="s">
        <v>137</v>
      </c>
      <c r="N9214" t="s">
        <v>7624</v>
      </c>
      <c r="O9214" t="s">
        <v>7624</v>
      </c>
      <c r="P9214" s="1">
        <v>45075</v>
      </c>
      <c r="Q9214" s="1">
        <v>45075.402083333334</v>
      </c>
      <c r="R9214" s="1">
        <v>45075.402083333334</v>
      </c>
      <c r="S9214" s="1">
        <v>45082.496527777781</v>
      </c>
      <c r="T9214" s="1">
        <v>45082.496527777781</v>
      </c>
      <c r="U9214" t="s">
        <v>734</v>
      </c>
      <c r="V9214" t="s">
        <v>137</v>
      </c>
      <c r="W9214" t="s">
        <v>137</v>
      </c>
      <c r="X9214" t="s">
        <v>231</v>
      </c>
      <c r="Y9214" t="s">
        <v>713</v>
      </c>
      <c r="Z9214" t="s">
        <v>137</v>
      </c>
      <c r="AA9214" t="s">
        <v>137</v>
      </c>
      <c r="AB9214" t="s">
        <v>137</v>
      </c>
      <c r="AC9214" t="s">
        <v>137</v>
      </c>
      <c r="AD9214" s="2"/>
      <c r="AE9214" t="s">
        <v>137</v>
      </c>
      <c r="AF9214" t="s">
        <v>137</v>
      </c>
      <c r="AG9214" t="s">
        <v>137</v>
      </c>
      <c r="AH9214" t="s">
        <v>137</v>
      </c>
      <c r="AI9214" t="s">
        <v>137</v>
      </c>
      <c r="AJ9214" t="s">
        <v>137</v>
      </c>
      <c r="AK9214" t="s">
        <v>137</v>
      </c>
      <c r="AL9214" s="2"/>
      <c r="AM9214" t="s">
        <v>137</v>
      </c>
      <c r="AN9214" t="s">
        <v>137</v>
      </c>
      <c r="AO9214" t="s">
        <v>137</v>
      </c>
      <c r="AP9214" t="s">
        <v>137</v>
      </c>
      <c r="AQ9214" t="s">
        <v>137</v>
      </c>
      <c r="AR9214" t="s">
        <v>137</v>
      </c>
      <c r="AS9214" t="s">
        <v>137</v>
      </c>
      <c r="AT9214" t="s">
        <v>137</v>
      </c>
      <c r="AU9214" t="s">
        <v>137</v>
      </c>
      <c r="AV9214" t="s">
        <v>137</v>
      </c>
      <c r="AW9214" t="s">
        <v>137</v>
      </c>
      <c r="AX9214" t="s">
        <v>137</v>
      </c>
      <c r="AY9214" t="s">
        <v>137</v>
      </c>
      <c r="AZ9214" t="s">
        <v>137</v>
      </c>
      <c r="BA9214" t="s">
        <v>137</v>
      </c>
      <c r="BB9214" t="s">
        <v>137</v>
      </c>
      <c r="BC9214" t="s">
        <v>137</v>
      </c>
      <c r="BD9214" t="s">
        <v>137</v>
      </c>
      <c r="BE9214" t="s">
        <v>137</v>
      </c>
      <c r="BF9214" t="s">
        <v>137</v>
      </c>
      <c r="BG9214" t="s">
        <v>137</v>
      </c>
      <c r="BH9214" t="s">
        <v>137</v>
      </c>
      <c r="BI9214" t="s">
        <v>137</v>
      </c>
      <c r="BJ9214" t="s">
        <v>137</v>
      </c>
      <c r="BK9214" t="s">
        <v>137</v>
      </c>
      <c r="BL9214" t="s">
        <v>137</v>
      </c>
      <c r="BM9214" t="s">
        <v>137</v>
      </c>
      <c r="BN9214" t="s">
        <v>137</v>
      </c>
      <c r="BO9214" t="s">
        <v>137</v>
      </c>
      <c r="BP9214" t="s">
        <v>56316</v>
      </c>
      <c r="BQ9214" t="s">
        <v>137</v>
      </c>
      <c r="BR9214" t="s">
        <v>137</v>
      </c>
      <c r="BS9214" t="s">
        <v>137</v>
      </c>
      <c r="BT9214" t="s">
        <v>137</v>
      </c>
      <c r="BU9214" t="s">
        <v>137</v>
      </c>
      <c r="BW9214" t="s">
        <v>137</v>
      </c>
      <c r="BX9214" t="s">
        <v>137</v>
      </c>
      <c r="BY9214" t="s">
        <v>137</v>
      </c>
      <c r="BZ9214" t="s">
        <v>137</v>
      </c>
      <c r="CA9214" t="s">
        <v>137</v>
      </c>
      <c r="CB9214" t="s">
        <v>137</v>
      </c>
      <c r="CC9214" t="s">
        <v>137</v>
      </c>
      <c r="CD9214" t="s">
        <v>137</v>
      </c>
      <c r="CE9214" t="s">
        <v>137</v>
      </c>
      <c r="CF9214" t="s">
        <v>137</v>
      </c>
      <c r="CG9214" t="s">
        <v>137</v>
      </c>
      <c r="CH9214" t="s">
        <v>137</v>
      </c>
      <c r="CI9214" t="s">
        <v>137</v>
      </c>
      <c r="CJ9214" t="s">
        <v>137</v>
      </c>
      <c r="CK9214" t="s">
        <v>137</v>
      </c>
      <c r="CL9214" t="s">
        <v>137</v>
      </c>
      <c r="CM9214" t="s">
        <v>137</v>
      </c>
      <c r="CN9214" t="s">
        <v>137</v>
      </c>
      <c r="CO9214" t="s">
        <v>137</v>
      </c>
      <c r="CP9214" t="s">
        <v>137</v>
      </c>
      <c r="CQ9214" s="1">
        <v>45082.496527777781</v>
      </c>
      <c r="CR9214" s="1">
        <v>45082.496527777781</v>
      </c>
      <c r="CS9214" s="1"/>
      <c r="CT9214" t="s">
        <v>56317</v>
      </c>
      <c r="CU9214" t="s">
        <v>56318</v>
      </c>
      <c r="CV9214" t="s">
        <v>56319</v>
      </c>
      <c r="CW9214" t="s">
        <v>56320</v>
      </c>
      <c r="CX9214" s="3"/>
      <c r="CY9214" s="3"/>
      <c r="CZ9214">
        <v>4</v>
      </c>
      <c r="DA9214" t="s">
        <v>56321</v>
      </c>
      <c r="DB9214" t="s">
        <v>137</v>
      </c>
      <c r="DC9214" t="s">
        <v>137</v>
      </c>
      <c r="DD9214" t="s">
        <v>137</v>
      </c>
      <c r="DE9214" t="s">
        <v>137</v>
      </c>
      <c r="DF9214" t="s">
        <v>56322</v>
      </c>
      <c r="DG9214" t="s">
        <v>900</v>
      </c>
      <c r="DH9214" t="s">
        <v>32493</v>
      </c>
      <c r="DI9214" t="s">
        <v>137</v>
      </c>
      <c r="DJ9214" t="s">
        <v>137</v>
      </c>
      <c r="DK9214">
        <v>0</v>
      </c>
      <c r="DL9214" t="s">
        <v>209</v>
      </c>
      <c r="DM9214" t="s">
        <v>56323</v>
      </c>
      <c r="DN9214" t="s">
        <v>137</v>
      </c>
      <c r="DO9214" s="1">
        <v>45082.496527777781</v>
      </c>
      <c r="DP9214" s="1"/>
      <c r="DQ9214" t="s">
        <v>31708</v>
      </c>
      <c r="DR9214" t="s">
        <v>31709</v>
      </c>
      <c r="DS9214" t="s">
        <v>31710</v>
      </c>
      <c r="DT9214" t="s">
        <v>56324</v>
      </c>
      <c r="DU9214" t="s">
        <v>137</v>
      </c>
      <c r="DV9214" t="s">
        <v>137</v>
      </c>
      <c r="DW9214" t="s">
        <v>137</v>
      </c>
      <c r="DX9214" t="s">
        <v>2637</v>
      </c>
      <c r="DY9214" t="s">
        <v>137</v>
      </c>
      <c r="DZ9214" t="s">
        <v>148</v>
      </c>
      <c r="EA9214" t="b">
        <v>0</v>
      </c>
      <c r="EB9214" t="s">
        <v>137</v>
      </c>
    </row>
    <row r="9215" spans="1:132" x14ac:dyDescent="0.25">
      <c r="A9215">
        <v>112419974</v>
      </c>
      <c r="B9215">
        <v>2820</v>
      </c>
      <c r="C9215" t="s">
        <v>192</v>
      </c>
      <c r="D9215" t="s">
        <v>133</v>
      </c>
      <c r="E9215" t="s">
        <v>134</v>
      </c>
      <c r="F9215" t="s">
        <v>135</v>
      </c>
      <c r="G9215" t="s">
        <v>136</v>
      </c>
      <c r="H9215" t="s">
        <v>137</v>
      </c>
      <c r="I9215" t="s">
        <v>138</v>
      </c>
      <c r="J9215" t="s">
        <v>32127</v>
      </c>
      <c r="K9215" t="s">
        <v>32128</v>
      </c>
      <c r="L9215" t="s">
        <v>32129</v>
      </c>
      <c r="M9215" t="s">
        <v>137</v>
      </c>
      <c r="N9215" t="s">
        <v>42982</v>
      </c>
      <c r="O9215" t="s">
        <v>42982</v>
      </c>
      <c r="P9215" s="1">
        <v>45075</v>
      </c>
      <c r="Q9215" s="1">
        <v>45075.356249999997</v>
      </c>
      <c r="R9215" s="1">
        <v>45075.356249999997</v>
      </c>
      <c r="S9215" s="1">
        <v>45075.443749999999</v>
      </c>
      <c r="T9215" s="1">
        <v>45075.443749999999</v>
      </c>
      <c r="U9215" t="s">
        <v>1787</v>
      </c>
      <c r="V9215" t="s">
        <v>137</v>
      </c>
      <c r="W9215" t="s">
        <v>137</v>
      </c>
      <c r="X9215" t="s">
        <v>185</v>
      </c>
      <c r="Y9215" t="s">
        <v>470</v>
      </c>
      <c r="Z9215" t="s">
        <v>137</v>
      </c>
      <c r="AA9215" t="s">
        <v>137</v>
      </c>
      <c r="AB9215" t="s">
        <v>137</v>
      </c>
      <c r="AC9215" t="s">
        <v>137</v>
      </c>
      <c r="AD9215" s="2"/>
      <c r="AE9215" t="s">
        <v>137</v>
      </c>
      <c r="AF9215" t="s">
        <v>137</v>
      </c>
      <c r="AG9215" t="s">
        <v>137</v>
      </c>
      <c r="AH9215" t="s">
        <v>137</v>
      </c>
      <c r="AI9215" t="s">
        <v>137</v>
      </c>
      <c r="AJ9215" t="s">
        <v>137</v>
      </c>
      <c r="AK9215" t="s">
        <v>137</v>
      </c>
      <c r="AL9215" s="2"/>
      <c r="AM9215" t="s">
        <v>137</v>
      </c>
      <c r="AN9215" t="s">
        <v>137</v>
      </c>
      <c r="AO9215" t="s">
        <v>137</v>
      </c>
      <c r="AP9215" t="s">
        <v>137</v>
      </c>
      <c r="AQ9215" t="s">
        <v>137</v>
      </c>
      <c r="AR9215" t="s">
        <v>137</v>
      </c>
      <c r="AS9215" t="s">
        <v>137</v>
      </c>
      <c r="AT9215" t="s">
        <v>137</v>
      </c>
      <c r="AU9215" t="s">
        <v>137</v>
      </c>
      <c r="AV9215" t="s">
        <v>137</v>
      </c>
      <c r="AW9215" t="s">
        <v>137</v>
      </c>
      <c r="AX9215" t="s">
        <v>137</v>
      </c>
      <c r="AY9215" t="s">
        <v>137</v>
      </c>
      <c r="AZ9215" t="s">
        <v>137</v>
      </c>
      <c r="BA9215" t="s">
        <v>137</v>
      </c>
      <c r="BB9215" t="s">
        <v>137</v>
      </c>
      <c r="BC9215" t="s">
        <v>137</v>
      </c>
      <c r="BD9215" t="s">
        <v>137</v>
      </c>
      <c r="BE9215" t="s">
        <v>137</v>
      </c>
      <c r="BF9215" t="s">
        <v>137</v>
      </c>
      <c r="BG9215" t="s">
        <v>137</v>
      </c>
      <c r="BH9215" t="s">
        <v>137</v>
      </c>
      <c r="BI9215" t="s">
        <v>137</v>
      </c>
      <c r="BJ9215" t="s">
        <v>137</v>
      </c>
      <c r="BK9215" t="s">
        <v>137</v>
      </c>
      <c r="BL9215" t="s">
        <v>137</v>
      </c>
      <c r="BM9215" t="s">
        <v>137</v>
      </c>
      <c r="BN9215" t="s">
        <v>137</v>
      </c>
      <c r="BO9215" t="s">
        <v>137</v>
      </c>
      <c r="BP9215" t="s">
        <v>56325</v>
      </c>
      <c r="BQ9215" t="s">
        <v>137</v>
      </c>
      <c r="BR9215" t="s">
        <v>137</v>
      </c>
      <c r="BS9215" t="s">
        <v>137</v>
      </c>
      <c r="BT9215" t="s">
        <v>137</v>
      </c>
      <c r="BU9215" t="s">
        <v>137</v>
      </c>
      <c r="BW9215" t="s">
        <v>137</v>
      </c>
      <c r="BX9215" t="s">
        <v>137</v>
      </c>
      <c r="BY9215" t="s">
        <v>137</v>
      </c>
      <c r="BZ9215" t="s">
        <v>137</v>
      </c>
      <c r="CA9215" t="s">
        <v>137</v>
      </c>
      <c r="CB9215" t="s">
        <v>137</v>
      </c>
      <c r="CC9215" t="s">
        <v>137</v>
      </c>
      <c r="CD9215" t="s">
        <v>137</v>
      </c>
      <c r="CE9215" t="s">
        <v>137</v>
      </c>
      <c r="CF9215" t="s">
        <v>137</v>
      </c>
      <c r="CG9215" t="s">
        <v>137</v>
      </c>
      <c r="CH9215" t="s">
        <v>137</v>
      </c>
      <c r="CI9215" t="s">
        <v>137</v>
      </c>
      <c r="CJ9215" t="s">
        <v>137</v>
      </c>
      <c r="CK9215" t="s">
        <v>137</v>
      </c>
      <c r="CL9215" t="s">
        <v>137</v>
      </c>
      <c r="CM9215" t="s">
        <v>137</v>
      </c>
      <c r="CN9215" t="s">
        <v>137</v>
      </c>
      <c r="CO9215" t="s">
        <v>137</v>
      </c>
      <c r="CP9215" t="s">
        <v>137</v>
      </c>
      <c r="CQ9215" s="1">
        <v>45075.443749999999</v>
      </c>
      <c r="CR9215" s="1">
        <v>45075.443749999999</v>
      </c>
      <c r="CS9215" s="1"/>
      <c r="CT9215" t="s">
        <v>56326</v>
      </c>
      <c r="CU9215" t="s">
        <v>56327</v>
      </c>
      <c r="CV9215" t="s">
        <v>56328</v>
      </c>
      <c r="CW9215" t="s">
        <v>56329</v>
      </c>
      <c r="CX9215" s="3"/>
      <c r="CY9215" s="3"/>
      <c r="CZ9215">
        <v>1</v>
      </c>
      <c r="DA9215" t="s">
        <v>56330</v>
      </c>
      <c r="DB9215" t="s">
        <v>137</v>
      </c>
      <c r="DC9215" t="s">
        <v>137</v>
      </c>
      <c r="DD9215" t="s">
        <v>137</v>
      </c>
      <c r="DE9215" t="s">
        <v>137</v>
      </c>
      <c r="DF9215" t="s">
        <v>56331</v>
      </c>
      <c r="DG9215" t="s">
        <v>137</v>
      </c>
      <c r="DH9215" t="s">
        <v>137</v>
      </c>
      <c r="DI9215" t="s">
        <v>137</v>
      </c>
      <c r="DJ9215" t="s">
        <v>137</v>
      </c>
      <c r="DK9215">
        <v>0</v>
      </c>
      <c r="DL9215" t="s">
        <v>209</v>
      </c>
      <c r="DM9215" t="s">
        <v>137</v>
      </c>
      <c r="DN9215" t="s">
        <v>137</v>
      </c>
      <c r="DO9215" s="1">
        <v>45075.443749999999</v>
      </c>
      <c r="DP9215" s="1"/>
      <c r="DQ9215" t="s">
        <v>32127</v>
      </c>
      <c r="DR9215" t="s">
        <v>32128</v>
      </c>
      <c r="DS9215" t="s">
        <v>32129</v>
      </c>
      <c r="DT9215" t="s">
        <v>137</v>
      </c>
      <c r="DU9215" t="s">
        <v>137</v>
      </c>
      <c r="DV9215" t="s">
        <v>137</v>
      </c>
      <c r="DW9215" t="s">
        <v>137</v>
      </c>
      <c r="DX9215" t="s">
        <v>137</v>
      </c>
      <c r="DY9215" t="s">
        <v>137</v>
      </c>
      <c r="DZ9215" t="s">
        <v>148</v>
      </c>
      <c r="EA9215" t="b">
        <v>0</v>
      </c>
      <c r="EB9215" t="s">
        <v>137</v>
      </c>
    </row>
    <row r="9216" spans="1:132" x14ac:dyDescent="0.25">
      <c r="A9216">
        <v>112359982</v>
      </c>
      <c r="B9216">
        <v>2819</v>
      </c>
      <c r="C9216" t="s">
        <v>192</v>
      </c>
      <c r="D9216" t="s">
        <v>133</v>
      </c>
      <c r="E9216" t="s">
        <v>134</v>
      </c>
      <c r="F9216" t="s">
        <v>135</v>
      </c>
      <c r="G9216" t="s">
        <v>136</v>
      </c>
      <c r="H9216" t="s">
        <v>137</v>
      </c>
      <c r="I9216" t="s">
        <v>138</v>
      </c>
      <c r="J9216" t="s">
        <v>32127</v>
      </c>
      <c r="K9216" t="s">
        <v>32128</v>
      </c>
      <c r="L9216" t="s">
        <v>32129</v>
      </c>
      <c r="M9216" t="s">
        <v>137</v>
      </c>
      <c r="N9216" t="s">
        <v>18997</v>
      </c>
      <c r="O9216" t="s">
        <v>18997</v>
      </c>
      <c r="P9216" s="1">
        <v>45077</v>
      </c>
      <c r="Q9216" s="1">
        <v>45072.7</v>
      </c>
      <c r="R9216" s="1">
        <v>45072.7</v>
      </c>
      <c r="S9216" s="1">
        <v>45075.36041666667</v>
      </c>
      <c r="T9216" s="1">
        <v>45075.36041666667</v>
      </c>
      <c r="U9216" t="s">
        <v>5606</v>
      </c>
      <c r="V9216" t="s">
        <v>137</v>
      </c>
      <c r="W9216" t="s">
        <v>137</v>
      </c>
      <c r="X9216" t="s">
        <v>144</v>
      </c>
      <c r="Y9216" t="s">
        <v>2919</v>
      </c>
      <c r="Z9216" t="s">
        <v>137</v>
      </c>
      <c r="AA9216" t="s">
        <v>137</v>
      </c>
      <c r="AB9216" t="s">
        <v>137</v>
      </c>
      <c r="AC9216" t="s">
        <v>137</v>
      </c>
      <c r="AD9216" s="2"/>
      <c r="AE9216" t="s">
        <v>137</v>
      </c>
      <c r="AF9216" t="s">
        <v>137</v>
      </c>
      <c r="AG9216" t="s">
        <v>137</v>
      </c>
      <c r="AH9216" t="s">
        <v>137</v>
      </c>
      <c r="AI9216" t="s">
        <v>137</v>
      </c>
      <c r="AJ9216" t="s">
        <v>137</v>
      </c>
      <c r="AK9216" t="s">
        <v>137</v>
      </c>
      <c r="AL9216" s="2"/>
      <c r="AM9216" t="s">
        <v>137</v>
      </c>
      <c r="AN9216" t="s">
        <v>137</v>
      </c>
      <c r="AO9216" t="s">
        <v>137</v>
      </c>
      <c r="AP9216" t="s">
        <v>137</v>
      </c>
      <c r="AQ9216" t="s">
        <v>137</v>
      </c>
      <c r="AR9216" t="s">
        <v>137</v>
      </c>
      <c r="AS9216" t="s">
        <v>137</v>
      </c>
      <c r="AT9216" t="s">
        <v>137</v>
      </c>
      <c r="AU9216" t="s">
        <v>137</v>
      </c>
      <c r="AV9216" t="s">
        <v>137</v>
      </c>
      <c r="AW9216" t="s">
        <v>137</v>
      </c>
      <c r="AX9216" t="s">
        <v>137</v>
      </c>
      <c r="AY9216" t="s">
        <v>137</v>
      </c>
      <c r="AZ9216" t="s">
        <v>137</v>
      </c>
      <c r="BA9216" t="s">
        <v>137</v>
      </c>
      <c r="BB9216" t="s">
        <v>137</v>
      </c>
      <c r="BC9216" t="s">
        <v>137</v>
      </c>
      <c r="BD9216" t="s">
        <v>137</v>
      </c>
      <c r="BE9216" t="s">
        <v>137</v>
      </c>
      <c r="BF9216" t="s">
        <v>137</v>
      </c>
      <c r="BG9216" t="s">
        <v>137</v>
      </c>
      <c r="BH9216" t="s">
        <v>137</v>
      </c>
      <c r="BI9216" t="s">
        <v>137</v>
      </c>
      <c r="BJ9216" t="s">
        <v>137</v>
      </c>
      <c r="BK9216" t="s">
        <v>137</v>
      </c>
      <c r="BL9216" t="s">
        <v>137</v>
      </c>
      <c r="BM9216" t="s">
        <v>137</v>
      </c>
      <c r="BN9216" t="s">
        <v>137</v>
      </c>
      <c r="BO9216" t="s">
        <v>137</v>
      </c>
      <c r="BP9216" t="s">
        <v>56332</v>
      </c>
      <c r="BQ9216" t="s">
        <v>137</v>
      </c>
      <c r="BR9216" t="s">
        <v>137</v>
      </c>
      <c r="BS9216" t="s">
        <v>137</v>
      </c>
      <c r="BT9216" t="s">
        <v>137</v>
      </c>
      <c r="BU9216" t="s">
        <v>137</v>
      </c>
      <c r="BW9216" t="s">
        <v>137</v>
      </c>
      <c r="BX9216" t="s">
        <v>137</v>
      </c>
      <c r="BY9216" t="s">
        <v>137</v>
      </c>
      <c r="BZ9216" t="s">
        <v>137</v>
      </c>
      <c r="CA9216" t="s">
        <v>137</v>
      </c>
      <c r="CB9216" t="s">
        <v>137</v>
      </c>
      <c r="CC9216" t="s">
        <v>137</v>
      </c>
      <c r="CD9216" t="s">
        <v>137</v>
      </c>
      <c r="CE9216" t="s">
        <v>137</v>
      </c>
      <c r="CF9216" t="s">
        <v>137</v>
      </c>
      <c r="CG9216" t="s">
        <v>137</v>
      </c>
      <c r="CH9216" t="s">
        <v>137</v>
      </c>
      <c r="CI9216" t="s">
        <v>137</v>
      </c>
      <c r="CJ9216" t="s">
        <v>137</v>
      </c>
      <c r="CK9216" t="s">
        <v>137</v>
      </c>
      <c r="CL9216" t="s">
        <v>137</v>
      </c>
      <c r="CM9216" t="s">
        <v>137</v>
      </c>
      <c r="CN9216" t="s">
        <v>137</v>
      </c>
      <c r="CO9216" t="s">
        <v>137</v>
      </c>
      <c r="CP9216" t="s">
        <v>137</v>
      </c>
      <c r="CQ9216" s="1">
        <v>45075.36041666667</v>
      </c>
      <c r="CR9216" s="1">
        <v>45075.36041666667</v>
      </c>
      <c r="CS9216" s="1"/>
      <c r="CT9216" t="s">
        <v>43185</v>
      </c>
      <c r="CU9216" t="s">
        <v>56333</v>
      </c>
      <c r="CV9216" t="s">
        <v>43185</v>
      </c>
      <c r="CW9216" t="s">
        <v>56334</v>
      </c>
      <c r="CX9216" s="3"/>
      <c r="CY9216" s="3"/>
      <c r="CZ9216">
        <v>1</v>
      </c>
      <c r="DA9216" t="s">
        <v>56335</v>
      </c>
      <c r="DB9216" t="s">
        <v>137</v>
      </c>
      <c r="DC9216" t="s">
        <v>137</v>
      </c>
      <c r="DD9216" t="s">
        <v>137</v>
      </c>
      <c r="DE9216" t="s">
        <v>137</v>
      </c>
      <c r="DF9216" t="s">
        <v>56336</v>
      </c>
      <c r="DG9216" t="s">
        <v>137</v>
      </c>
      <c r="DH9216" t="s">
        <v>137</v>
      </c>
      <c r="DI9216" t="s">
        <v>137</v>
      </c>
      <c r="DJ9216" t="s">
        <v>137</v>
      </c>
      <c r="DK9216">
        <v>0</v>
      </c>
      <c r="DL9216" t="s">
        <v>209</v>
      </c>
      <c r="DM9216" t="s">
        <v>137</v>
      </c>
      <c r="DN9216" t="s">
        <v>137</v>
      </c>
      <c r="DO9216" s="1">
        <v>45075.36041666667</v>
      </c>
      <c r="DP9216" s="1"/>
      <c r="DQ9216" t="s">
        <v>32127</v>
      </c>
      <c r="DR9216" t="s">
        <v>32128</v>
      </c>
      <c r="DS9216" t="s">
        <v>32129</v>
      </c>
      <c r="DT9216" t="s">
        <v>137</v>
      </c>
      <c r="DU9216" t="s">
        <v>137</v>
      </c>
      <c r="DV9216" t="s">
        <v>137</v>
      </c>
      <c r="DW9216" t="s">
        <v>137</v>
      </c>
      <c r="DX9216" t="s">
        <v>137</v>
      </c>
      <c r="DY9216" t="s">
        <v>137</v>
      </c>
      <c r="DZ9216" t="s">
        <v>148</v>
      </c>
      <c r="EA9216" t="b">
        <v>0</v>
      </c>
      <c r="EB9216" t="s">
        <v>137</v>
      </c>
    </row>
    <row r="9217" spans="1:132" x14ac:dyDescent="0.25">
      <c r="A9217">
        <v>112347877</v>
      </c>
      <c r="B9217">
        <v>2818</v>
      </c>
      <c r="C9217" t="s">
        <v>192</v>
      </c>
      <c r="D9217" t="s">
        <v>56337</v>
      </c>
      <c r="E9217" t="s">
        <v>134</v>
      </c>
      <c r="F9217" t="s">
        <v>162</v>
      </c>
      <c r="G9217" t="s">
        <v>137</v>
      </c>
      <c r="H9217" t="s">
        <v>137</v>
      </c>
      <c r="I9217" t="s">
        <v>56338</v>
      </c>
      <c r="J9217" t="s">
        <v>150</v>
      </c>
      <c r="K9217" t="s">
        <v>151</v>
      </c>
      <c r="L9217" t="s">
        <v>152</v>
      </c>
      <c r="M9217" t="s">
        <v>137</v>
      </c>
      <c r="N9217" t="s">
        <v>295</v>
      </c>
      <c r="O9217" t="s">
        <v>295</v>
      </c>
      <c r="P9217" s="1"/>
      <c r="Q9217" s="1">
        <v>45072.582638888889</v>
      </c>
      <c r="R9217" s="1">
        <v>45072.582638888889</v>
      </c>
      <c r="S9217" s="1">
        <v>45075.410416666666</v>
      </c>
      <c r="T9217" s="1">
        <v>45075.410416666666</v>
      </c>
      <c r="U9217" t="s">
        <v>9238</v>
      </c>
      <c r="V9217" t="s">
        <v>137</v>
      </c>
      <c r="W9217" t="s">
        <v>137</v>
      </c>
      <c r="X9217" t="s">
        <v>176</v>
      </c>
      <c r="Y9217" t="s">
        <v>199</v>
      </c>
      <c r="Z9217" t="s">
        <v>137</v>
      </c>
      <c r="AA9217" t="s">
        <v>137</v>
      </c>
      <c r="AB9217" t="s">
        <v>137</v>
      </c>
      <c r="AC9217" t="s">
        <v>137</v>
      </c>
      <c r="AD9217" s="2"/>
      <c r="AE9217" t="s">
        <v>137</v>
      </c>
      <c r="AF9217" t="s">
        <v>137</v>
      </c>
      <c r="AG9217" t="s">
        <v>137</v>
      </c>
      <c r="AH9217" t="s">
        <v>137</v>
      </c>
      <c r="AI9217" t="s">
        <v>137</v>
      </c>
      <c r="AJ9217" t="s">
        <v>137</v>
      </c>
      <c r="AK9217" t="s">
        <v>137</v>
      </c>
      <c r="AL9217" s="2"/>
      <c r="AM9217" t="s">
        <v>137</v>
      </c>
      <c r="AN9217" t="s">
        <v>137</v>
      </c>
      <c r="AO9217" t="s">
        <v>137</v>
      </c>
      <c r="AP9217" t="s">
        <v>137</v>
      </c>
      <c r="AQ9217" t="s">
        <v>137</v>
      </c>
      <c r="AR9217" t="s">
        <v>137</v>
      </c>
      <c r="AS9217" t="s">
        <v>137</v>
      </c>
      <c r="AT9217" t="s">
        <v>137</v>
      </c>
      <c r="AU9217" t="s">
        <v>137</v>
      </c>
      <c r="AV9217" t="s">
        <v>137</v>
      </c>
      <c r="AW9217" t="s">
        <v>137</v>
      </c>
      <c r="AX9217" t="s">
        <v>137</v>
      </c>
      <c r="AY9217" t="s">
        <v>137</v>
      </c>
      <c r="AZ9217" t="s">
        <v>137</v>
      </c>
      <c r="BA9217" t="s">
        <v>137</v>
      </c>
      <c r="BB9217" t="s">
        <v>137</v>
      </c>
      <c r="BC9217" t="s">
        <v>137</v>
      </c>
      <c r="BD9217" t="s">
        <v>137</v>
      </c>
      <c r="BE9217" t="s">
        <v>137</v>
      </c>
      <c r="BF9217" t="s">
        <v>137</v>
      </c>
      <c r="BG9217" t="s">
        <v>137</v>
      </c>
      <c r="BH9217" t="s">
        <v>137</v>
      </c>
      <c r="BI9217" t="s">
        <v>137</v>
      </c>
      <c r="BJ9217" t="s">
        <v>137</v>
      </c>
      <c r="BK9217" t="s">
        <v>137</v>
      </c>
      <c r="BL9217" t="s">
        <v>137</v>
      </c>
      <c r="BM9217" t="s">
        <v>137</v>
      </c>
      <c r="BN9217" t="s">
        <v>137</v>
      </c>
      <c r="BO9217" t="s">
        <v>137</v>
      </c>
      <c r="BP9217" t="s">
        <v>137</v>
      </c>
      <c r="BQ9217" t="s">
        <v>137</v>
      </c>
      <c r="BR9217" t="s">
        <v>137</v>
      </c>
      <c r="BS9217" t="s">
        <v>137</v>
      </c>
      <c r="BT9217" t="s">
        <v>137</v>
      </c>
      <c r="BU9217" t="s">
        <v>137</v>
      </c>
      <c r="BW9217" t="s">
        <v>137</v>
      </c>
      <c r="BX9217" t="s">
        <v>137</v>
      </c>
      <c r="BY9217" t="s">
        <v>137</v>
      </c>
      <c r="BZ9217" t="s">
        <v>137</v>
      </c>
      <c r="CA9217" t="s">
        <v>137</v>
      </c>
      <c r="CB9217" t="s">
        <v>137</v>
      </c>
      <c r="CC9217" t="s">
        <v>137</v>
      </c>
      <c r="CD9217" t="s">
        <v>137</v>
      </c>
      <c r="CE9217" t="s">
        <v>137</v>
      </c>
      <c r="CF9217" t="s">
        <v>137</v>
      </c>
      <c r="CG9217" t="s">
        <v>137</v>
      </c>
      <c r="CH9217" t="s">
        <v>137</v>
      </c>
      <c r="CI9217" t="s">
        <v>137</v>
      </c>
      <c r="CJ9217" t="s">
        <v>137</v>
      </c>
      <c r="CK9217" t="s">
        <v>137</v>
      </c>
      <c r="CL9217" t="s">
        <v>137</v>
      </c>
      <c r="CM9217" t="s">
        <v>137</v>
      </c>
      <c r="CN9217" t="s">
        <v>137</v>
      </c>
      <c r="CO9217" t="s">
        <v>137</v>
      </c>
      <c r="CP9217" t="s">
        <v>137</v>
      </c>
      <c r="CQ9217" s="1">
        <v>45075.410416666666</v>
      </c>
      <c r="CR9217" s="1">
        <v>45075.410416666666</v>
      </c>
      <c r="CS9217" s="1"/>
      <c r="CT9217" t="s">
        <v>56339</v>
      </c>
      <c r="CU9217" t="s">
        <v>56340</v>
      </c>
      <c r="CV9217" t="s">
        <v>56341</v>
      </c>
      <c r="CW9217" t="s">
        <v>56342</v>
      </c>
      <c r="CX9217" s="3"/>
      <c r="CY9217" s="3"/>
      <c r="CZ9217">
        <v>1</v>
      </c>
      <c r="DA9217" t="s">
        <v>137</v>
      </c>
      <c r="DB9217" t="s">
        <v>137</v>
      </c>
      <c r="DC9217" t="s">
        <v>137</v>
      </c>
      <c r="DD9217" t="s">
        <v>137</v>
      </c>
      <c r="DE9217" t="s">
        <v>137</v>
      </c>
      <c r="DF9217" t="s">
        <v>56343</v>
      </c>
      <c r="DG9217" t="s">
        <v>137</v>
      </c>
      <c r="DH9217" t="s">
        <v>137</v>
      </c>
      <c r="DI9217" t="s">
        <v>137</v>
      </c>
      <c r="DJ9217" t="s">
        <v>137</v>
      </c>
      <c r="DK9217">
        <v>0</v>
      </c>
      <c r="DL9217" t="s">
        <v>209</v>
      </c>
      <c r="DM9217" t="s">
        <v>137</v>
      </c>
      <c r="DN9217" t="s">
        <v>137</v>
      </c>
      <c r="DO9217" s="1">
        <v>45075.410416666666</v>
      </c>
      <c r="DP9217" s="1"/>
      <c r="DQ9217" t="s">
        <v>150</v>
      </c>
      <c r="DR9217" t="s">
        <v>151</v>
      </c>
      <c r="DS9217" t="s">
        <v>152</v>
      </c>
      <c r="DT9217" t="s">
        <v>137</v>
      </c>
      <c r="DU9217" t="s">
        <v>137</v>
      </c>
      <c r="DV9217" t="s">
        <v>137</v>
      </c>
      <c r="DW9217" t="s">
        <v>137</v>
      </c>
      <c r="DX9217" t="s">
        <v>137</v>
      </c>
      <c r="DY9217" t="s">
        <v>137</v>
      </c>
      <c r="DZ9217" t="s">
        <v>168</v>
      </c>
      <c r="EA9217" t="b">
        <v>0</v>
      </c>
      <c r="EB9217" t="s">
        <v>137</v>
      </c>
    </row>
    <row r="9218" spans="1:132" x14ac:dyDescent="0.25">
      <c r="A9218">
        <v>112346308</v>
      </c>
      <c r="B9218">
        <v>2817</v>
      </c>
      <c r="C9218" t="s">
        <v>192</v>
      </c>
      <c r="D9218" t="s">
        <v>224</v>
      </c>
      <c r="E9218" t="s">
        <v>134</v>
      </c>
      <c r="F9218" t="s">
        <v>135</v>
      </c>
      <c r="G9218" t="s">
        <v>194</v>
      </c>
      <c r="H9218" t="s">
        <v>137</v>
      </c>
      <c r="I9218" t="s">
        <v>225</v>
      </c>
      <c r="J9218" t="s">
        <v>32127</v>
      </c>
      <c r="K9218" t="s">
        <v>32128</v>
      </c>
      <c r="L9218" t="s">
        <v>32129</v>
      </c>
      <c r="M9218" t="s">
        <v>137</v>
      </c>
      <c r="N9218" t="s">
        <v>36208</v>
      </c>
      <c r="O9218" t="s">
        <v>36208</v>
      </c>
      <c r="P9218" s="1">
        <v>45086</v>
      </c>
      <c r="Q9218" s="1">
        <v>45072.568055555559</v>
      </c>
      <c r="R9218" s="1">
        <v>45072.568055555559</v>
      </c>
      <c r="S9218" s="1">
        <v>45167.644444444442</v>
      </c>
      <c r="T9218" s="1">
        <v>45167.644444444442</v>
      </c>
      <c r="U9218" t="s">
        <v>15429</v>
      </c>
      <c r="V9218" t="s">
        <v>137</v>
      </c>
      <c r="W9218" t="s">
        <v>137</v>
      </c>
      <c r="X9218" t="s">
        <v>231</v>
      </c>
      <c r="Y9218" t="s">
        <v>813</v>
      </c>
      <c r="Z9218" t="s">
        <v>137</v>
      </c>
      <c r="AA9218" t="s">
        <v>137</v>
      </c>
      <c r="AB9218" t="s">
        <v>137</v>
      </c>
      <c r="AC9218" t="s">
        <v>137</v>
      </c>
      <c r="AD9218" s="2"/>
      <c r="AE9218" t="s">
        <v>137</v>
      </c>
      <c r="AF9218" t="s">
        <v>137</v>
      </c>
      <c r="AG9218" t="s">
        <v>137</v>
      </c>
      <c r="AH9218" t="s">
        <v>137</v>
      </c>
      <c r="AI9218" t="s">
        <v>137</v>
      </c>
      <c r="AJ9218" t="s">
        <v>137</v>
      </c>
      <c r="AK9218" t="s">
        <v>137</v>
      </c>
      <c r="AL9218" s="2"/>
      <c r="AM9218" t="s">
        <v>137</v>
      </c>
      <c r="AN9218" t="s">
        <v>137</v>
      </c>
      <c r="AO9218" t="s">
        <v>137</v>
      </c>
      <c r="AP9218" t="s">
        <v>137</v>
      </c>
      <c r="AQ9218" t="s">
        <v>137</v>
      </c>
      <c r="AR9218" t="s">
        <v>137</v>
      </c>
      <c r="AS9218" t="s">
        <v>137</v>
      </c>
      <c r="AT9218" t="s">
        <v>137</v>
      </c>
      <c r="AU9218" t="s">
        <v>137</v>
      </c>
      <c r="AV9218" t="s">
        <v>56344</v>
      </c>
      <c r="AW9218" t="s">
        <v>7583</v>
      </c>
      <c r="AX9218" t="s">
        <v>364</v>
      </c>
      <c r="AY9218" t="s">
        <v>137</v>
      </c>
      <c r="AZ9218" t="s">
        <v>137</v>
      </c>
      <c r="BA9218" t="s">
        <v>137</v>
      </c>
      <c r="BB9218" t="s">
        <v>137</v>
      </c>
      <c r="BC9218" t="s">
        <v>137</v>
      </c>
      <c r="BD9218" t="s">
        <v>137</v>
      </c>
      <c r="BE9218" t="s">
        <v>137</v>
      </c>
      <c r="BF9218" t="s">
        <v>137</v>
      </c>
      <c r="BG9218" t="s">
        <v>137</v>
      </c>
      <c r="BH9218" t="s">
        <v>137</v>
      </c>
      <c r="BI9218" t="s">
        <v>137</v>
      </c>
      <c r="BJ9218" t="s">
        <v>137</v>
      </c>
      <c r="BK9218" t="s">
        <v>137</v>
      </c>
      <c r="BL9218" t="s">
        <v>137</v>
      </c>
      <c r="BM9218" t="s">
        <v>137</v>
      </c>
      <c r="BN9218" t="s">
        <v>137</v>
      </c>
      <c r="BO9218" t="s">
        <v>137</v>
      </c>
      <c r="BP9218" t="s">
        <v>137</v>
      </c>
      <c r="BQ9218" t="s">
        <v>137</v>
      </c>
      <c r="BR9218" t="s">
        <v>137</v>
      </c>
      <c r="BS9218" t="s">
        <v>137</v>
      </c>
      <c r="BT9218" t="s">
        <v>137</v>
      </c>
      <c r="BU9218" t="s">
        <v>137</v>
      </c>
      <c r="BW9218" t="s">
        <v>137</v>
      </c>
      <c r="BX9218" t="s">
        <v>137</v>
      </c>
      <c r="BY9218" t="s">
        <v>137</v>
      </c>
      <c r="BZ9218" t="s">
        <v>137</v>
      </c>
      <c r="CA9218" t="s">
        <v>137</v>
      </c>
      <c r="CB9218" t="s">
        <v>137</v>
      </c>
      <c r="CC9218" t="s">
        <v>137</v>
      </c>
      <c r="CD9218" t="s">
        <v>137</v>
      </c>
      <c r="CE9218" t="s">
        <v>137</v>
      </c>
      <c r="CF9218" t="s">
        <v>137</v>
      </c>
      <c r="CG9218" t="s">
        <v>137</v>
      </c>
      <c r="CH9218" t="s">
        <v>137</v>
      </c>
      <c r="CI9218" t="s">
        <v>137</v>
      </c>
      <c r="CJ9218" t="s">
        <v>137</v>
      </c>
      <c r="CK9218" t="s">
        <v>137</v>
      </c>
      <c r="CL9218" t="s">
        <v>137</v>
      </c>
      <c r="CM9218" t="s">
        <v>137</v>
      </c>
      <c r="CN9218" t="s">
        <v>137</v>
      </c>
      <c r="CO9218" t="s">
        <v>137</v>
      </c>
      <c r="CP9218" t="s">
        <v>137</v>
      </c>
      <c r="CQ9218" s="1">
        <v>45167.644444444442</v>
      </c>
      <c r="CR9218" s="1">
        <v>45167.644444444442</v>
      </c>
      <c r="CS9218" s="1"/>
      <c r="CT9218" t="s">
        <v>56345</v>
      </c>
      <c r="CU9218" t="s">
        <v>56346</v>
      </c>
      <c r="CV9218" t="s">
        <v>56347</v>
      </c>
      <c r="CW9218" t="s">
        <v>56348</v>
      </c>
      <c r="CX9218" s="3"/>
      <c r="CY9218" s="3"/>
      <c r="CZ9218">
        <v>4</v>
      </c>
      <c r="DA9218" t="s">
        <v>56349</v>
      </c>
      <c r="DB9218" t="s">
        <v>137</v>
      </c>
      <c r="DC9218" t="s">
        <v>137</v>
      </c>
      <c r="DD9218" t="s">
        <v>137</v>
      </c>
      <c r="DE9218" t="s">
        <v>137</v>
      </c>
      <c r="DF9218" t="s">
        <v>56350</v>
      </c>
      <c r="DG9218" t="s">
        <v>900</v>
      </c>
      <c r="DH9218" t="s">
        <v>1285</v>
      </c>
      <c r="DI9218" t="s">
        <v>137</v>
      </c>
      <c r="DJ9218" t="s">
        <v>137</v>
      </c>
      <c r="DK9218">
        <v>0</v>
      </c>
      <c r="DL9218" t="s">
        <v>209</v>
      </c>
      <c r="DM9218" t="s">
        <v>51610</v>
      </c>
      <c r="DN9218" t="s">
        <v>137</v>
      </c>
      <c r="DO9218" s="1">
        <v>45167.644444444442</v>
      </c>
      <c r="DP9218" s="1"/>
      <c r="DQ9218" t="s">
        <v>32127</v>
      </c>
      <c r="DR9218" t="s">
        <v>32128</v>
      </c>
      <c r="DS9218" t="s">
        <v>32129</v>
      </c>
      <c r="DT9218" t="s">
        <v>137</v>
      </c>
      <c r="DU9218" t="s">
        <v>137</v>
      </c>
      <c r="DV9218" t="s">
        <v>237</v>
      </c>
      <c r="DW9218" t="s">
        <v>137</v>
      </c>
      <c r="DX9218" t="s">
        <v>10236</v>
      </c>
      <c r="DY9218" t="s">
        <v>137</v>
      </c>
      <c r="DZ9218" t="s">
        <v>148</v>
      </c>
      <c r="EA9218" t="b">
        <v>0</v>
      </c>
      <c r="EB9218" t="s">
        <v>137</v>
      </c>
    </row>
    <row r="9219" spans="1:132" x14ac:dyDescent="0.25">
      <c r="A9219">
        <v>112330807</v>
      </c>
      <c r="B9219">
        <v>2815</v>
      </c>
      <c r="C9219" t="s">
        <v>192</v>
      </c>
      <c r="D9219" t="s">
        <v>2004</v>
      </c>
      <c r="E9219" t="s">
        <v>134</v>
      </c>
      <c r="F9219" t="s">
        <v>135</v>
      </c>
      <c r="G9219" t="s">
        <v>194</v>
      </c>
      <c r="H9219" t="s">
        <v>137</v>
      </c>
      <c r="I9219" t="s">
        <v>1429</v>
      </c>
      <c r="J9219" t="s">
        <v>557</v>
      </c>
      <c r="K9219" t="s">
        <v>558</v>
      </c>
      <c r="L9219" t="s">
        <v>559</v>
      </c>
      <c r="M9219" t="s">
        <v>137</v>
      </c>
      <c r="N9219" t="s">
        <v>276</v>
      </c>
      <c r="O9219" t="s">
        <v>276</v>
      </c>
      <c r="P9219" s="1">
        <v>45075</v>
      </c>
      <c r="Q9219" s="1">
        <v>45072.448611111111</v>
      </c>
      <c r="R9219" s="1">
        <v>45072.448611111111</v>
      </c>
      <c r="S9219" s="1">
        <v>45076.575694444444</v>
      </c>
      <c r="T9219" s="1">
        <v>45076.575694444444</v>
      </c>
      <c r="U9219" t="s">
        <v>43129</v>
      </c>
      <c r="V9219" t="s">
        <v>137</v>
      </c>
      <c r="W9219" t="s">
        <v>137</v>
      </c>
      <c r="X9219" t="s">
        <v>231</v>
      </c>
      <c r="Y9219" t="s">
        <v>514</v>
      </c>
      <c r="Z9219" t="s">
        <v>137</v>
      </c>
      <c r="AA9219" t="s">
        <v>137</v>
      </c>
      <c r="AB9219" t="s">
        <v>137</v>
      </c>
      <c r="AC9219" t="s">
        <v>137</v>
      </c>
      <c r="AD9219" s="2"/>
      <c r="AE9219" t="s">
        <v>137</v>
      </c>
      <c r="AF9219" t="s">
        <v>137</v>
      </c>
      <c r="AG9219" t="s">
        <v>137</v>
      </c>
      <c r="AH9219" t="s">
        <v>137</v>
      </c>
      <c r="AI9219" t="s">
        <v>137</v>
      </c>
      <c r="AJ9219" t="s">
        <v>137</v>
      </c>
      <c r="AK9219" t="s">
        <v>137</v>
      </c>
      <c r="AL9219" s="2"/>
      <c r="AM9219" t="s">
        <v>137</v>
      </c>
      <c r="AN9219" t="s">
        <v>137</v>
      </c>
      <c r="AO9219" t="s">
        <v>137</v>
      </c>
      <c r="AP9219" t="s">
        <v>137</v>
      </c>
      <c r="AQ9219" t="s">
        <v>137</v>
      </c>
      <c r="AR9219" t="s">
        <v>137</v>
      </c>
      <c r="AS9219" t="s">
        <v>137</v>
      </c>
      <c r="AT9219" t="s">
        <v>137</v>
      </c>
      <c r="AU9219" t="s">
        <v>137</v>
      </c>
      <c r="AV9219" t="s">
        <v>137</v>
      </c>
      <c r="AW9219" t="s">
        <v>45256</v>
      </c>
      <c r="AX9219" t="s">
        <v>137</v>
      </c>
      <c r="AY9219" t="s">
        <v>56351</v>
      </c>
      <c r="AZ9219" t="s">
        <v>137</v>
      </c>
      <c r="BA9219" t="s">
        <v>1433</v>
      </c>
      <c r="BB9219" t="s">
        <v>1434</v>
      </c>
      <c r="BC9219" t="s">
        <v>137</v>
      </c>
      <c r="BD9219" t="s">
        <v>137</v>
      </c>
      <c r="BE9219" t="s">
        <v>137</v>
      </c>
      <c r="BF9219" t="s">
        <v>137</v>
      </c>
      <c r="BG9219" t="s">
        <v>137</v>
      </c>
      <c r="BH9219" t="s">
        <v>137</v>
      </c>
      <c r="BI9219" t="s">
        <v>137</v>
      </c>
      <c r="BJ9219" t="s">
        <v>137</v>
      </c>
      <c r="BK9219" t="s">
        <v>137</v>
      </c>
      <c r="BL9219" t="s">
        <v>137</v>
      </c>
      <c r="BM9219" t="s">
        <v>137</v>
      </c>
      <c r="BN9219" t="s">
        <v>137</v>
      </c>
      <c r="BO9219" t="s">
        <v>137</v>
      </c>
      <c r="BP9219" t="s">
        <v>137</v>
      </c>
      <c r="BQ9219" t="s">
        <v>137</v>
      </c>
      <c r="BR9219" t="s">
        <v>137</v>
      </c>
      <c r="BS9219" t="s">
        <v>137</v>
      </c>
      <c r="BT9219" t="s">
        <v>137</v>
      </c>
      <c r="BU9219" t="s">
        <v>137</v>
      </c>
      <c r="BW9219" t="s">
        <v>137</v>
      </c>
      <c r="BX9219" t="s">
        <v>137</v>
      </c>
      <c r="BY9219" t="s">
        <v>137</v>
      </c>
      <c r="BZ9219" t="s">
        <v>137</v>
      </c>
      <c r="CA9219" t="s">
        <v>137</v>
      </c>
      <c r="CB9219" t="s">
        <v>137</v>
      </c>
      <c r="CC9219" t="s">
        <v>137</v>
      </c>
      <c r="CD9219" t="s">
        <v>137</v>
      </c>
      <c r="CE9219" t="s">
        <v>137</v>
      </c>
      <c r="CF9219" t="s">
        <v>137</v>
      </c>
      <c r="CG9219" t="s">
        <v>137</v>
      </c>
      <c r="CH9219" t="s">
        <v>137</v>
      </c>
      <c r="CI9219" t="s">
        <v>137</v>
      </c>
      <c r="CJ9219" t="s">
        <v>137</v>
      </c>
      <c r="CK9219" t="s">
        <v>137</v>
      </c>
      <c r="CL9219" t="s">
        <v>137</v>
      </c>
      <c r="CM9219" t="s">
        <v>137</v>
      </c>
      <c r="CN9219" t="s">
        <v>137</v>
      </c>
      <c r="CO9219" t="s">
        <v>137</v>
      </c>
      <c r="CP9219" t="s">
        <v>137</v>
      </c>
      <c r="CQ9219" s="1">
        <v>45076.575694444444</v>
      </c>
      <c r="CR9219" s="1">
        <v>45076.575694444444</v>
      </c>
      <c r="CS9219" s="1"/>
      <c r="CT9219" t="s">
        <v>2312</v>
      </c>
      <c r="CU9219" t="s">
        <v>2312</v>
      </c>
      <c r="CV9219" t="s">
        <v>56352</v>
      </c>
      <c r="CW9219" t="s">
        <v>56353</v>
      </c>
      <c r="CX9219" s="3"/>
      <c r="CY9219" s="3"/>
      <c r="CZ9219">
        <v>1</v>
      </c>
      <c r="DA9219" t="s">
        <v>56354</v>
      </c>
      <c r="DB9219" t="s">
        <v>137</v>
      </c>
      <c r="DC9219" t="s">
        <v>137</v>
      </c>
      <c r="DD9219" t="s">
        <v>137</v>
      </c>
      <c r="DE9219" t="s">
        <v>137</v>
      </c>
      <c r="DF9219" t="s">
        <v>56355</v>
      </c>
      <c r="DG9219" t="s">
        <v>137</v>
      </c>
      <c r="DH9219" t="s">
        <v>137</v>
      </c>
      <c r="DI9219" t="s">
        <v>137</v>
      </c>
      <c r="DJ9219" t="s">
        <v>137</v>
      </c>
      <c r="DK9219">
        <v>0</v>
      </c>
      <c r="DL9219" t="s">
        <v>209</v>
      </c>
      <c r="DM9219" t="s">
        <v>137</v>
      </c>
      <c r="DN9219" t="s">
        <v>137</v>
      </c>
      <c r="DO9219" s="1">
        <v>45076.575694444444</v>
      </c>
      <c r="DP9219" s="1"/>
      <c r="DQ9219" t="s">
        <v>557</v>
      </c>
      <c r="DR9219" t="s">
        <v>558</v>
      </c>
      <c r="DS9219" t="s">
        <v>559</v>
      </c>
      <c r="DT9219" t="s">
        <v>56356</v>
      </c>
      <c r="DU9219" t="s">
        <v>137</v>
      </c>
      <c r="DV9219" t="s">
        <v>227</v>
      </c>
      <c r="DW9219" t="s">
        <v>137</v>
      </c>
      <c r="DX9219" t="s">
        <v>137</v>
      </c>
      <c r="DY9219" t="s">
        <v>137</v>
      </c>
      <c r="DZ9219" t="s">
        <v>148</v>
      </c>
      <c r="EA9219" t="b">
        <v>0</v>
      </c>
      <c r="EB9219" t="s">
        <v>137</v>
      </c>
    </row>
    <row r="9220" spans="1:132" x14ac:dyDescent="0.25">
      <c r="A9220">
        <v>112329199</v>
      </c>
      <c r="B9220">
        <v>2814</v>
      </c>
      <c r="C9220" t="s">
        <v>192</v>
      </c>
      <c r="D9220" t="s">
        <v>224</v>
      </c>
      <c r="E9220" t="s">
        <v>134</v>
      </c>
      <c r="F9220" t="s">
        <v>135</v>
      </c>
      <c r="G9220" t="s">
        <v>194</v>
      </c>
      <c r="H9220" t="s">
        <v>137</v>
      </c>
      <c r="I9220" t="s">
        <v>225</v>
      </c>
      <c r="J9220" t="s">
        <v>150</v>
      </c>
      <c r="K9220" t="s">
        <v>151</v>
      </c>
      <c r="L9220" t="s">
        <v>152</v>
      </c>
      <c r="M9220" t="s">
        <v>137</v>
      </c>
      <c r="N9220" t="s">
        <v>1503</v>
      </c>
      <c r="O9220" t="s">
        <v>1503</v>
      </c>
      <c r="P9220" s="1">
        <v>45076.041666666664</v>
      </c>
      <c r="Q9220" s="1">
        <v>45072.436805555553</v>
      </c>
      <c r="R9220" s="1">
        <v>45072.436805555553</v>
      </c>
      <c r="S9220" s="1">
        <v>45085.414583333331</v>
      </c>
      <c r="T9220" s="1">
        <v>45085.414583333331</v>
      </c>
      <c r="U9220" t="s">
        <v>45708</v>
      </c>
      <c r="V9220" t="s">
        <v>137</v>
      </c>
      <c r="W9220" t="s">
        <v>137</v>
      </c>
      <c r="X9220" t="s">
        <v>360</v>
      </c>
      <c r="Y9220" t="s">
        <v>440</v>
      </c>
      <c r="Z9220" t="s">
        <v>137</v>
      </c>
      <c r="AA9220" t="s">
        <v>137</v>
      </c>
      <c r="AB9220" t="s">
        <v>137</v>
      </c>
      <c r="AC9220" t="s">
        <v>137</v>
      </c>
      <c r="AD9220" s="2"/>
      <c r="AE9220" t="s">
        <v>137</v>
      </c>
      <c r="AF9220" t="s">
        <v>137</v>
      </c>
      <c r="AG9220" t="s">
        <v>137</v>
      </c>
      <c r="AH9220" t="s">
        <v>137</v>
      </c>
      <c r="AI9220" t="s">
        <v>137</v>
      </c>
      <c r="AJ9220" t="s">
        <v>137</v>
      </c>
      <c r="AK9220" t="s">
        <v>137</v>
      </c>
      <c r="AL9220" s="2"/>
      <c r="AM9220" t="s">
        <v>137</v>
      </c>
      <c r="AN9220" t="s">
        <v>137</v>
      </c>
      <c r="AO9220" t="s">
        <v>137</v>
      </c>
      <c r="AP9220" t="s">
        <v>137</v>
      </c>
      <c r="AQ9220" t="s">
        <v>137</v>
      </c>
      <c r="AR9220" t="s">
        <v>137</v>
      </c>
      <c r="AS9220" t="s">
        <v>137</v>
      </c>
      <c r="AT9220" t="s">
        <v>137</v>
      </c>
      <c r="AU9220" t="s">
        <v>137</v>
      </c>
      <c r="AV9220" t="s">
        <v>56357</v>
      </c>
      <c r="AW9220" t="s">
        <v>32250</v>
      </c>
      <c r="AX9220" t="s">
        <v>17814</v>
      </c>
      <c r="AY9220" t="s">
        <v>137</v>
      </c>
      <c r="AZ9220" t="s">
        <v>137</v>
      </c>
      <c r="BA9220" t="s">
        <v>137</v>
      </c>
      <c r="BB9220" t="s">
        <v>137</v>
      </c>
      <c r="BC9220" t="s">
        <v>137</v>
      </c>
      <c r="BD9220" t="s">
        <v>137</v>
      </c>
      <c r="BE9220" t="s">
        <v>137</v>
      </c>
      <c r="BF9220" t="s">
        <v>137</v>
      </c>
      <c r="BG9220" t="s">
        <v>137</v>
      </c>
      <c r="BH9220" t="s">
        <v>137</v>
      </c>
      <c r="BI9220" t="s">
        <v>137</v>
      </c>
      <c r="BJ9220" t="s">
        <v>137</v>
      </c>
      <c r="BK9220" t="s">
        <v>137</v>
      </c>
      <c r="BL9220" t="s">
        <v>137</v>
      </c>
      <c r="BM9220" t="s">
        <v>137</v>
      </c>
      <c r="BN9220" t="s">
        <v>137</v>
      </c>
      <c r="BO9220" t="s">
        <v>137</v>
      </c>
      <c r="BP9220" t="s">
        <v>137</v>
      </c>
      <c r="BQ9220" t="s">
        <v>137</v>
      </c>
      <c r="BR9220" t="s">
        <v>137</v>
      </c>
      <c r="BS9220" t="s">
        <v>137</v>
      </c>
      <c r="BT9220" t="s">
        <v>137</v>
      </c>
      <c r="BU9220" t="s">
        <v>137</v>
      </c>
      <c r="BW9220" t="s">
        <v>137</v>
      </c>
      <c r="BX9220" t="s">
        <v>137</v>
      </c>
      <c r="BY9220" t="s">
        <v>137</v>
      </c>
      <c r="BZ9220" t="s">
        <v>137</v>
      </c>
      <c r="CA9220" t="s">
        <v>137</v>
      </c>
      <c r="CB9220" t="s">
        <v>137</v>
      </c>
      <c r="CC9220" t="s">
        <v>137</v>
      </c>
      <c r="CD9220" t="s">
        <v>137</v>
      </c>
      <c r="CE9220" t="s">
        <v>137</v>
      </c>
      <c r="CF9220" t="s">
        <v>137</v>
      </c>
      <c r="CG9220" t="s">
        <v>137</v>
      </c>
      <c r="CH9220" t="s">
        <v>137</v>
      </c>
      <c r="CI9220" t="s">
        <v>137</v>
      </c>
      <c r="CJ9220" t="s">
        <v>137</v>
      </c>
      <c r="CK9220" t="s">
        <v>137</v>
      </c>
      <c r="CL9220" t="s">
        <v>137</v>
      </c>
      <c r="CM9220" t="s">
        <v>137</v>
      </c>
      <c r="CN9220" t="s">
        <v>137</v>
      </c>
      <c r="CO9220" t="s">
        <v>137</v>
      </c>
      <c r="CP9220" t="s">
        <v>137</v>
      </c>
      <c r="CQ9220" s="1">
        <v>45085.414583333331</v>
      </c>
      <c r="CR9220" s="1">
        <v>45085.414583333331</v>
      </c>
      <c r="CS9220" s="1"/>
      <c r="CT9220" t="s">
        <v>56358</v>
      </c>
      <c r="CU9220" t="s">
        <v>56359</v>
      </c>
      <c r="CV9220" t="s">
        <v>56360</v>
      </c>
      <c r="CW9220" t="s">
        <v>24234</v>
      </c>
      <c r="CX9220" s="3"/>
      <c r="CY9220" s="3"/>
      <c r="CZ9220">
        <v>1</v>
      </c>
      <c r="DA9220" t="s">
        <v>56361</v>
      </c>
      <c r="DB9220" t="s">
        <v>137</v>
      </c>
      <c r="DC9220" t="s">
        <v>137</v>
      </c>
      <c r="DD9220" t="s">
        <v>137</v>
      </c>
      <c r="DE9220" t="s">
        <v>137</v>
      </c>
      <c r="DF9220" t="s">
        <v>56362</v>
      </c>
      <c r="DG9220" t="s">
        <v>900</v>
      </c>
      <c r="DH9220" t="s">
        <v>1151</v>
      </c>
      <c r="DI9220" t="s">
        <v>137</v>
      </c>
      <c r="DJ9220" t="s">
        <v>137</v>
      </c>
      <c r="DK9220">
        <v>0</v>
      </c>
      <c r="DL9220" t="s">
        <v>209</v>
      </c>
      <c r="DM9220" t="s">
        <v>137</v>
      </c>
      <c r="DN9220" t="s">
        <v>137</v>
      </c>
      <c r="DO9220" s="1">
        <v>45085.414583333331</v>
      </c>
      <c r="DP9220" s="1"/>
      <c r="DQ9220" t="s">
        <v>150</v>
      </c>
      <c r="DR9220" t="s">
        <v>151</v>
      </c>
      <c r="DS9220" t="s">
        <v>152</v>
      </c>
      <c r="DT9220" t="s">
        <v>137</v>
      </c>
      <c r="DU9220" t="s">
        <v>137</v>
      </c>
      <c r="DV9220" t="s">
        <v>237</v>
      </c>
      <c r="DW9220" t="s">
        <v>137</v>
      </c>
      <c r="DX9220" t="s">
        <v>137</v>
      </c>
      <c r="DY9220" t="s">
        <v>137</v>
      </c>
      <c r="DZ9220" t="s">
        <v>148</v>
      </c>
      <c r="EA9220" t="b">
        <v>0</v>
      </c>
      <c r="EB9220" t="s">
        <v>137</v>
      </c>
    </row>
    <row r="9221" spans="1:132" x14ac:dyDescent="0.25">
      <c r="A9221">
        <v>112328017</v>
      </c>
      <c r="B9221">
        <v>2812</v>
      </c>
      <c r="C9221" t="s">
        <v>192</v>
      </c>
      <c r="D9221" t="s">
        <v>56363</v>
      </c>
      <c r="E9221" t="s">
        <v>134</v>
      </c>
      <c r="F9221" t="s">
        <v>532</v>
      </c>
      <c r="G9221" t="s">
        <v>137</v>
      </c>
      <c r="H9221" t="s">
        <v>137</v>
      </c>
      <c r="I9221" t="s">
        <v>137</v>
      </c>
      <c r="J9221" t="s">
        <v>32127</v>
      </c>
      <c r="K9221" t="s">
        <v>32128</v>
      </c>
      <c r="L9221" t="s">
        <v>32129</v>
      </c>
      <c r="M9221" t="s">
        <v>137</v>
      </c>
      <c r="N9221" t="s">
        <v>34936</v>
      </c>
      <c r="O9221" t="s">
        <v>34936</v>
      </c>
      <c r="P9221" s="1"/>
      <c r="Q9221" s="1">
        <v>45072.427777777775</v>
      </c>
      <c r="R9221" s="1">
        <v>45072.427777777775</v>
      </c>
      <c r="S9221" s="1">
        <v>45072.429166666669</v>
      </c>
      <c r="T9221" s="1">
        <v>45072.429166666669</v>
      </c>
      <c r="U9221" t="s">
        <v>9458</v>
      </c>
      <c r="V9221" t="s">
        <v>137</v>
      </c>
      <c r="W9221" t="s">
        <v>137</v>
      </c>
      <c r="X9221" t="s">
        <v>144</v>
      </c>
      <c r="Y9221" t="s">
        <v>199</v>
      </c>
      <c r="Z9221" t="s">
        <v>137</v>
      </c>
      <c r="AA9221" t="s">
        <v>137</v>
      </c>
      <c r="AB9221" t="s">
        <v>137</v>
      </c>
      <c r="AC9221" t="s">
        <v>137</v>
      </c>
      <c r="AD9221" s="2"/>
      <c r="AE9221" t="s">
        <v>137</v>
      </c>
      <c r="AF9221" t="s">
        <v>137</v>
      </c>
      <c r="AG9221" t="s">
        <v>137</v>
      </c>
      <c r="AH9221" t="s">
        <v>137</v>
      </c>
      <c r="AI9221" t="s">
        <v>137</v>
      </c>
      <c r="AJ9221" t="s">
        <v>137</v>
      </c>
      <c r="AK9221" t="s">
        <v>137</v>
      </c>
      <c r="AL9221" s="2"/>
      <c r="AM9221" t="s">
        <v>137</v>
      </c>
      <c r="AN9221" t="s">
        <v>137</v>
      </c>
      <c r="AO9221" t="s">
        <v>137</v>
      </c>
      <c r="AP9221" t="s">
        <v>137</v>
      </c>
      <c r="AQ9221" t="s">
        <v>137</v>
      </c>
      <c r="AR9221" t="s">
        <v>137</v>
      </c>
      <c r="AS9221" t="s">
        <v>137</v>
      </c>
      <c r="AT9221" t="s">
        <v>137</v>
      </c>
      <c r="AU9221" t="s">
        <v>137</v>
      </c>
      <c r="AV9221" t="s">
        <v>137</v>
      </c>
      <c r="AW9221" t="s">
        <v>137</v>
      </c>
      <c r="AX9221" t="s">
        <v>137</v>
      </c>
      <c r="AY9221" t="s">
        <v>137</v>
      </c>
      <c r="AZ9221" t="s">
        <v>137</v>
      </c>
      <c r="BA9221" t="s">
        <v>137</v>
      </c>
      <c r="BB9221" t="s">
        <v>137</v>
      </c>
      <c r="BC9221" t="s">
        <v>137</v>
      </c>
      <c r="BD9221" t="s">
        <v>137</v>
      </c>
      <c r="BE9221" t="s">
        <v>137</v>
      </c>
      <c r="BF9221" t="s">
        <v>137</v>
      </c>
      <c r="BG9221" t="s">
        <v>137</v>
      </c>
      <c r="BH9221" t="s">
        <v>137</v>
      </c>
      <c r="BI9221" t="s">
        <v>137</v>
      </c>
      <c r="BJ9221" t="s">
        <v>137</v>
      </c>
      <c r="BK9221" t="s">
        <v>137</v>
      </c>
      <c r="BL9221" t="s">
        <v>137</v>
      </c>
      <c r="BM9221" t="s">
        <v>137</v>
      </c>
      <c r="BN9221" t="s">
        <v>137</v>
      </c>
      <c r="BO9221" t="s">
        <v>137</v>
      </c>
      <c r="BP9221" t="s">
        <v>137</v>
      </c>
      <c r="BQ9221" t="s">
        <v>137</v>
      </c>
      <c r="BR9221" t="s">
        <v>137</v>
      </c>
      <c r="BS9221" t="s">
        <v>137</v>
      </c>
      <c r="BT9221" t="s">
        <v>137</v>
      </c>
      <c r="BU9221" t="s">
        <v>919</v>
      </c>
      <c r="BW9221" t="s">
        <v>137</v>
      </c>
      <c r="BX9221" t="s">
        <v>137</v>
      </c>
      <c r="BY9221" t="s">
        <v>137</v>
      </c>
      <c r="BZ9221" t="s">
        <v>137</v>
      </c>
      <c r="CA9221" t="s">
        <v>137</v>
      </c>
      <c r="CB9221" t="s">
        <v>137</v>
      </c>
      <c r="CC9221" t="s">
        <v>137</v>
      </c>
      <c r="CD9221" t="s">
        <v>137</v>
      </c>
      <c r="CE9221" t="s">
        <v>137</v>
      </c>
      <c r="CF9221" t="s">
        <v>137</v>
      </c>
      <c r="CG9221" t="s">
        <v>137</v>
      </c>
      <c r="CH9221" t="s">
        <v>137</v>
      </c>
      <c r="CI9221" t="s">
        <v>137</v>
      </c>
      <c r="CJ9221" t="s">
        <v>137</v>
      </c>
      <c r="CK9221" t="s">
        <v>137</v>
      </c>
      <c r="CL9221" t="s">
        <v>137</v>
      </c>
      <c r="CM9221" t="s">
        <v>137</v>
      </c>
      <c r="CN9221" t="s">
        <v>137</v>
      </c>
      <c r="CO9221" t="s">
        <v>137</v>
      </c>
      <c r="CP9221" t="s">
        <v>137</v>
      </c>
      <c r="CQ9221" s="1">
        <v>45072.429166666669</v>
      </c>
      <c r="CR9221" s="1">
        <v>45072.429166666669</v>
      </c>
      <c r="CS9221" s="1"/>
      <c r="CT9221" t="s">
        <v>1246</v>
      </c>
      <c r="CU9221" t="s">
        <v>1246</v>
      </c>
      <c r="CV9221" t="s">
        <v>8419</v>
      </c>
      <c r="CW9221" t="s">
        <v>8419</v>
      </c>
      <c r="CX9221" s="3"/>
      <c r="CY9221" s="3"/>
      <c r="DA9221" t="s">
        <v>137</v>
      </c>
      <c r="DB9221" t="s">
        <v>137</v>
      </c>
      <c r="DC9221" t="s">
        <v>137</v>
      </c>
      <c r="DD9221" t="s">
        <v>137</v>
      </c>
      <c r="DE9221" t="s">
        <v>137</v>
      </c>
      <c r="DF9221" t="s">
        <v>56364</v>
      </c>
      <c r="DG9221" t="s">
        <v>137</v>
      </c>
      <c r="DH9221" t="s">
        <v>137</v>
      </c>
      <c r="DI9221" t="s">
        <v>137</v>
      </c>
      <c r="DJ9221" t="s">
        <v>137</v>
      </c>
      <c r="DK9221">
        <v>0</v>
      </c>
      <c r="DL9221" t="s">
        <v>209</v>
      </c>
      <c r="DM9221" t="s">
        <v>137</v>
      </c>
      <c r="DN9221" t="s">
        <v>137</v>
      </c>
      <c r="DO9221" s="1">
        <v>45072.429166666669</v>
      </c>
      <c r="DP9221" s="1"/>
      <c r="DQ9221" t="s">
        <v>32127</v>
      </c>
      <c r="DR9221" t="s">
        <v>32128</v>
      </c>
      <c r="DS9221" t="s">
        <v>32129</v>
      </c>
      <c r="DT9221" t="s">
        <v>137</v>
      </c>
      <c r="DU9221" t="s">
        <v>137</v>
      </c>
      <c r="DV9221" t="s">
        <v>137</v>
      </c>
      <c r="DW9221" t="s">
        <v>137</v>
      </c>
      <c r="DX9221" t="s">
        <v>137</v>
      </c>
      <c r="DY9221" t="s">
        <v>137</v>
      </c>
      <c r="DZ9221" t="s">
        <v>168</v>
      </c>
      <c r="EA9221" t="b">
        <v>0</v>
      </c>
      <c r="EB9221" t="s">
        <v>137</v>
      </c>
    </row>
    <row r="9222" spans="1:132" x14ac:dyDescent="0.25">
      <c r="A9222">
        <v>112327721</v>
      </c>
      <c r="B9222">
        <v>2811</v>
      </c>
      <c r="C9222" t="s">
        <v>192</v>
      </c>
      <c r="D9222" t="s">
        <v>56365</v>
      </c>
      <c r="E9222" t="s">
        <v>134</v>
      </c>
      <c r="F9222" t="s">
        <v>532</v>
      </c>
      <c r="G9222" t="s">
        <v>602</v>
      </c>
      <c r="H9222" t="s">
        <v>364</v>
      </c>
      <c r="I9222" t="s">
        <v>56366</v>
      </c>
      <c r="J9222" t="s">
        <v>53781</v>
      </c>
      <c r="K9222" t="s">
        <v>53782</v>
      </c>
      <c r="L9222" t="s">
        <v>53783</v>
      </c>
      <c r="M9222" t="s">
        <v>137</v>
      </c>
      <c r="N9222" t="s">
        <v>1527</v>
      </c>
      <c r="O9222" t="s">
        <v>4286</v>
      </c>
      <c r="P9222" s="1">
        <v>45077</v>
      </c>
      <c r="Q9222" s="1">
        <v>45072.425694444442</v>
      </c>
      <c r="R9222" s="1">
        <v>45072.425694444442</v>
      </c>
      <c r="S9222" s="1">
        <v>45190.419444444444</v>
      </c>
      <c r="T9222" s="1">
        <v>45190.419444444444</v>
      </c>
      <c r="U9222" t="s">
        <v>56367</v>
      </c>
      <c r="V9222" t="s">
        <v>137</v>
      </c>
      <c r="W9222" t="s">
        <v>137</v>
      </c>
      <c r="X9222" t="s">
        <v>231</v>
      </c>
      <c r="Y9222" t="s">
        <v>186</v>
      </c>
      <c r="Z9222" t="s">
        <v>137</v>
      </c>
      <c r="AA9222" t="s">
        <v>137</v>
      </c>
      <c r="AB9222" t="s">
        <v>137</v>
      </c>
      <c r="AC9222" t="s">
        <v>137</v>
      </c>
      <c r="AD9222" s="2"/>
      <c r="AE9222" t="s">
        <v>137</v>
      </c>
      <c r="AF9222" t="s">
        <v>137</v>
      </c>
      <c r="AG9222" t="s">
        <v>137</v>
      </c>
      <c r="AH9222" t="s">
        <v>137</v>
      </c>
      <c r="AI9222" t="s">
        <v>137</v>
      </c>
      <c r="AJ9222" t="s">
        <v>137</v>
      </c>
      <c r="AK9222" t="s">
        <v>137</v>
      </c>
      <c r="AL9222" s="2"/>
      <c r="AM9222" t="s">
        <v>137</v>
      </c>
      <c r="AN9222" t="s">
        <v>137</v>
      </c>
      <c r="AO9222" t="s">
        <v>137</v>
      </c>
      <c r="AP9222" t="s">
        <v>137</v>
      </c>
      <c r="AQ9222" t="s">
        <v>137</v>
      </c>
      <c r="AR9222" t="s">
        <v>137</v>
      </c>
      <c r="AS9222" t="s">
        <v>137</v>
      </c>
      <c r="AT9222" t="s">
        <v>137</v>
      </c>
      <c r="AU9222" t="s">
        <v>137</v>
      </c>
      <c r="AV9222" t="s">
        <v>137</v>
      </c>
      <c r="AW9222" t="s">
        <v>137</v>
      </c>
      <c r="AX9222" t="s">
        <v>137</v>
      </c>
      <c r="AY9222" t="s">
        <v>137</v>
      </c>
      <c r="AZ9222" t="s">
        <v>137</v>
      </c>
      <c r="BA9222" t="s">
        <v>137</v>
      </c>
      <c r="BB9222" t="s">
        <v>137</v>
      </c>
      <c r="BC9222" t="s">
        <v>137</v>
      </c>
      <c r="BD9222" t="s">
        <v>137</v>
      </c>
      <c r="BE9222" t="s">
        <v>137</v>
      </c>
      <c r="BF9222" t="s">
        <v>137</v>
      </c>
      <c r="BG9222" t="s">
        <v>137</v>
      </c>
      <c r="BH9222" t="s">
        <v>137</v>
      </c>
      <c r="BI9222" t="s">
        <v>137</v>
      </c>
      <c r="BJ9222" t="s">
        <v>137</v>
      </c>
      <c r="BK9222" t="s">
        <v>137</v>
      </c>
      <c r="BL9222" t="s">
        <v>137</v>
      </c>
      <c r="BM9222" t="s">
        <v>137</v>
      </c>
      <c r="BN9222" t="s">
        <v>137</v>
      </c>
      <c r="BO9222" t="s">
        <v>137</v>
      </c>
      <c r="BP9222" t="s">
        <v>137</v>
      </c>
      <c r="BQ9222" t="s">
        <v>137</v>
      </c>
      <c r="BR9222" t="s">
        <v>137</v>
      </c>
      <c r="BS9222" t="s">
        <v>137</v>
      </c>
      <c r="BT9222" t="s">
        <v>574</v>
      </c>
      <c r="BU9222" t="s">
        <v>575</v>
      </c>
      <c r="BW9222" t="s">
        <v>137</v>
      </c>
      <c r="BX9222" t="s">
        <v>137</v>
      </c>
      <c r="BY9222" t="s">
        <v>137</v>
      </c>
      <c r="BZ9222" t="s">
        <v>137</v>
      </c>
      <c r="CA9222" t="s">
        <v>137</v>
      </c>
      <c r="CB9222" t="s">
        <v>137</v>
      </c>
      <c r="CC9222" t="s">
        <v>137</v>
      </c>
      <c r="CD9222" t="s">
        <v>137</v>
      </c>
      <c r="CE9222" t="s">
        <v>137</v>
      </c>
      <c r="CF9222" t="s">
        <v>137</v>
      </c>
      <c r="CG9222" t="s">
        <v>137</v>
      </c>
      <c r="CH9222" t="s">
        <v>137</v>
      </c>
      <c r="CI9222" t="s">
        <v>137</v>
      </c>
      <c r="CJ9222" t="s">
        <v>137</v>
      </c>
      <c r="CK9222" t="s">
        <v>137</v>
      </c>
      <c r="CL9222" t="s">
        <v>137</v>
      </c>
      <c r="CM9222" t="s">
        <v>137</v>
      </c>
      <c r="CN9222" t="s">
        <v>137</v>
      </c>
      <c r="CO9222" t="s">
        <v>137</v>
      </c>
      <c r="CP9222" t="s">
        <v>137</v>
      </c>
      <c r="CQ9222" s="1">
        <v>45190.419444444444</v>
      </c>
      <c r="CR9222" s="1">
        <v>45190.419444444444</v>
      </c>
      <c r="CS9222" s="1"/>
      <c r="CT9222" t="s">
        <v>137</v>
      </c>
      <c r="CU9222" t="s">
        <v>137</v>
      </c>
      <c r="CV9222" t="s">
        <v>56368</v>
      </c>
      <c r="CW9222" t="s">
        <v>56369</v>
      </c>
      <c r="CX9222" s="3"/>
      <c r="CY9222" s="3"/>
      <c r="DA9222" t="s">
        <v>137</v>
      </c>
      <c r="DB9222" t="s">
        <v>137</v>
      </c>
      <c r="DC9222" t="s">
        <v>137</v>
      </c>
      <c r="DD9222" t="s">
        <v>137</v>
      </c>
      <c r="DE9222" t="s">
        <v>137</v>
      </c>
      <c r="DF9222" t="s">
        <v>137</v>
      </c>
      <c r="DG9222" t="s">
        <v>900</v>
      </c>
      <c r="DH9222" t="s">
        <v>56370</v>
      </c>
      <c r="DI9222" t="s">
        <v>137</v>
      </c>
      <c r="DJ9222" t="s">
        <v>137</v>
      </c>
      <c r="DK9222">
        <v>0</v>
      </c>
      <c r="DL9222" t="s">
        <v>209</v>
      </c>
      <c r="DM9222" t="s">
        <v>53397</v>
      </c>
      <c r="DN9222" t="s">
        <v>137</v>
      </c>
      <c r="DO9222" s="1">
        <v>45190.419444444444</v>
      </c>
      <c r="DP9222" s="1"/>
      <c r="DQ9222" t="s">
        <v>1709</v>
      </c>
      <c r="DR9222" t="s">
        <v>1710</v>
      </c>
      <c r="DS9222" t="s">
        <v>1711</v>
      </c>
      <c r="DT9222" t="s">
        <v>137</v>
      </c>
      <c r="DU9222" t="s">
        <v>137</v>
      </c>
      <c r="DV9222" t="s">
        <v>137</v>
      </c>
      <c r="DW9222" t="s">
        <v>137</v>
      </c>
      <c r="DX9222" t="s">
        <v>53955</v>
      </c>
      <c r="DY9222" t="s">
        <v>137</v>
      </c>
      <c r="DZ9222" t="s">
        <v>168</v>
      </c>
      <c r="EA9222" t="b">
        <v>0</v>
      </c>
      <c r="EB9222" t="s">
        <v>137</v>
      </c>
    </row>
    <row r="9223" spans="1:132" x14ac:dyDescent="0.25">
      <c r="A9223">
        <v>112325014</v>
      </c>
      <c r="B9223">
        <v>2810</v>
      </c>
      <c r="C9223" t="s">
        <v>192</v>
      </c>
      <c r="D9223" t="s">
        <v>224</v>
      </c>
      <c r="E9223" t="s">
        <v>134</v>
      </c>
      <c r="F9223" t="s">
        <v>135</v>
      </c>
      <c r="G9223" t="s">
        <v>194</v>
      </c>
      <c r="H9223" t="s">
        <v>137</v>
      </c>
      <c r="I9223" t="s">
        <v>225</v>
      </c>
      <c r="J9223" t="s">
        <v>32127</v>
      </c>
      <c r="K9223" t="s">
        <v>32128</v>
      </c>
      <c r="L9223" t="s">
        <v>32129</v>
      </c>
      <c r="M9223" t="s">
        <v>137</v>
      </c>
      <c r="N9223" t="s">
        <v>36208</v>
      </c>
      <c r="O9223" t="s">
        <v>36208</v>
      </c>
      <c r="P9223" s="1">
        <v>45079</v>
      </c>
      <c r="Q9223" s="1">
        <v>45072.407638888886</v>
      </c>
      <c r="R9223" s="1">
        <v>45072.407638888886</v>
      </c>
      <c r="S9223" s="1">
        <v>45089.493055555555</v>
      </c>
      <c r="T9223" s="1">
        <v>45089.493055555555</v>
      </c>
      <c r="U9223" t="s">
        <v>53748</v>
      </c>
      <c r="V9223" t="s">
        <v>137</v>
      </c>
      <c r="W9223" t="s">
        <v>137</v>
      </c>
      <c r="X9223" t="s">
        <v>231</v>
      </c>
      <c r="Y9223" t="s">
        <v>893</v>
      </c>
      <c r="Z9223" t="s">
        <v>137</v>
      </c>
      <c r="AA9223" t="s">
        <v>137</v>
      </c>
      <c r="AB9223" t="s">
        <v>137</v>
      </c>
      <c r="AC9223" t="s">
        <v>137</v>
      </c>
      <c r="AD9223" s="2"/>
      <c r="AE9223" t="s">
        <v>137</v>
      </c>
      <c r="AF9223" t="s">
        <v>137</v>
      </c>
      <c r="AG9223" t="s">
        <v>137</v>
      </c>
      <c r="AH9223" t="s">
        <v>137</v>
      </c>
      <c r="AI9223" t="s">
        <v>137</v>
      </c>
      <c r="AJ9223" t="s">
        <v>137</v>
      </c>
      <c r="AK9223" t="s">
        <v>137</v>
      </c>
      <c r="AL9223" s="2"/>
      <c r="AM9223" t="s">
        <v>137</v>
      </c>
      <c r="AN9223" t="s">
        <v>137</v>
      </c>
      <c r="AO9223" t="s">
        <v>137</v>
      </c>
      <c r="AP9223" t="s">
        <v>137</v>
      </c>
      <c r="AQ9223" t="s">
        <v>137</v>
      </c>
      <c r="AR9223" t="s">
        <v>137</v>
      </c>
      <c r="AS9223" t="s">
        <v>137</v>
      </c>
      <c r="AT9223" t="s">
        <v>137</v>
      </c>
      <c r="AU9223" t="s">
        <v>137</v>
      </c>
      <c r="AV9223" t="s">
        <v>56371</v>
      </c>
      <c r="AW9223" t="s">
        <v>137</v>
      </c>
      <c r="AX9223" t="s">
        <v>978</v>
      </c>
      <c r="AY9223" t="s">
        <v>137</v>
      </c>
      <c r="AZ9223" t="s">
        <v>137</v>
      </c>
      <c r="BA9223" t="s">
        <v>137</v>
      </c>
      <c r="BB9223" t="s">
        <v>137</v>
      </c>
      <c r="BC9223" t="s">
        <v>137</v>
      </c>
      <c r="BD9223" t="s">
        <v>137</v>
      </c>
      <c r="BE9223" t="s">
        <v>137</v>
      </c>
      <c r="BF9223" t="s">
        <v>137</v>
      </c>
      <c r="BG9223" t="s">
        <v>137</v>
      </c>
      <c r="BH9223" t="s">
        <v>137</v>
      </c>
      <c r="BI9223" t="s">
        <v>137</v>
      </c>
      <c r="BJ9223" t="s">
        <v>137</v>
      </c>
      <c r="BK9223" t="s">
        <v>137</v>
      </c>
      <c r="BL9223" t="s">
        <v>137</v>
      </c>
      <c r="BM9223" t="s">
        <v>137</v>
      </c>
      <c r="BN9223" t="s">
        <v>137</v>
      </c>
      <c r="BO9223" t="s">
        <v>137</v>
      </c>
      <c r="BP9223" t="s">
        <v>137</v>
      </c>
      <c r="BQ9223" t="s">
        <v>137</v>
      </c>
      <c r="BR9223" t="s">
        <v>137</v>
      </c>
      <c r="BS9223" t="s">
        <v>137</v>
      </c>
      <c r="BT9223" t="s">
        <v>137</v>
      </c>
      <c r="BU9223" t="s">
        <v>137</v>
      </c>
      <c r="BW9223" t="s">
        <v>137</v>
      </c>
      <c r="BX9223" t="s">
        <v>137</v>
      </c>
      <c r="BY9223" t="s">
        <v>137</v>
      </c>
      <c r="BZ9223" t="s">
        <v>137</v>
      </c>
      <c r="CA9223" t="s">
        <v>137</v>
      </c>
      <c r="CB9223" t="s">
        <v>137</v>
      </c>
      <c r="CC9223" t="s">
        <v>137</v>
      </c>
      <c r="CD9223" t="s">
        <v>137</v>
      </c>
      <c r="CE9223" t="s">
        <v>137</v>
      </c>
      <c r="CF9223" t="s">
        <v>137</v>
      </c>
      <c r="CG9223" t="s">
        <v>137</v>
      </c>
      <c r="CH9223" t="s">
        <v>137</v>
      </c>
      <c r="CI9223" t="s">
        <v>137</v>
      </c>
      <c r="CJ9223" t="s">
        <v>137</v>
      </c>
      <c r="CK9223" t="s">
        <v>137</v>
      </c>
      <c r="CL9223" t="s">
        <v>137</v>
      </c>
      <c r="CM9223" t="s">
        <v>137</v>
      </c>
      <c r="CN9223" t="s">
        <v>137</v>
      </c>
      <c r="CO9223" t="s">
        <v>137</v>
      </c>
      <c r="CP9223" t="s">
        <v>137</v>
      </c>
      <c r="CQ9223" s="1">
        <v>45089.493055555555</v>
      </c>
      <c r="CR9223" s="1">
        <v>45089.493055555555</v>
      </c>
      <c r="CS9223" s="1"/>
      <c r="CT9223" t="s">
        <v>56372</v>
      </c>
      <c r="CU9223" t="s">
        <v>56373</v>
      </c>
      <c r="CV9223" t="s">
        <v>56374</v>
      </c>
      <c r="CW9223" t="s">
        <v>56375</v>
      </c>
      <c r="CX9223" s="3"/>
      <c r="CY9223" s="3"/>
      <c r="CZ9223">
        <v>1</v>
      </c>
      <c r="DA9223" t="s">
        <v>56376</v>
      </c>
      <c r="DB9223" t="s">
        <v>137</v>
      </c>
      <c r="DC9223" t="s">
        <v>137</v>
      </c>
      <c r="DD9223" t="s">
        <v>137</v>
      </c>
      <c r="DE9223" t="s">
        <v>137</v>
      </c>
      <c r="DF9223" t="s">
        <v>56377</v>
      </c>
      <c r="DG9223" t="s">
        <v>900</v>
      </c>
      <c r="DH9223" t="s">
        <v>32509</v>
      </c>
      <c r="DI9223" t="s">
        <v>137</v>
      </c>
      <c r="DJ9223" t="s">
        <v>137</v>
      </c>
      <c r="DK9223">
        <v>0</v>
      </c>
      <c r="DL9223" t="s">
        <v>209</v>
      </c>
      <c r="DM9223" t="s">
        <v>137</v>
      </c>
      <c r="DN9223" t="s">
        <v>137</v>
      </c>
      <c r="DO9223" s="1">
        <v>45089.493055555555</v>
      </c>
      <c r="DP9223" s="1"/>
      <c r="DQ9223" t="s">
        <v>32127</v>
      </c>
      <c r="DR9223" t="s">
        <v>32128</v>
      </c>
      <c r="DS9223" t="s">
        <v>32129</v>
      </c>
      <c r="DT9223" t="s">
        <v>137</v>
      </c>
      <c r="DU9223" t="s">
        <v>137</v>
      </c>
      <c r="DV9223" t="s">
        <v>846</v>
      </c>
      <c r="DW9223" t="s">
        <v>137</v>
      </c>
      <c r="DX9223" t="s">
        <v>137</v>
      </c>
      <c r="DY9223" t="s">
        <v>137</v>
      </c>
      <c r="DZ9223" t="s">
        <v>148</v>
      </c>
      <c r="EA9223" t="b">
        <v>0</v>
      </c>
      <c r="EB9223" t="s">
        <v>137</v>
      </c>
    </row>
    <row r="9224" spans="1:132" x14ac:dyDescent="0.25">
      <c r="A9224">
        <v>112318700</v>
      </c>
      <c r="B9224">
        <v>2809</v>
      </c>
      <c r="C9224" t="s">
        <v>192</v>
      </c>
      <c r="D9224" t="s">
        <v>56378</v>
      </c>
      <c r="E9224" t="s">
        <v>134</v>
      </c>
      <c r="F9224" t="s">
        <v>162</v>
      </c>
      <c r="G9224" t="s">
        <v>137</v>
      </c>
      <c r="H9224" t="s">
        <v>137</v>
      </c>
      <c r="I9224" t="s">
        <v>56379</v>
      </c>
      <c r="J9224" t="s">
        <v>32127</v>
      </c>
      <c r="K9224" t="s">
        <v>32128</v>
      </c>
      <c r="L9224" t="s">
        <v>32129</v>
      </c>
      <c r="M9224" t="s">
        <v>137</v>
      </c>
      <c r="N9224" t="s">
        <v>1483</v>
      </c>
      <c r="O9224" t="s">
        <v>1483</v>
      </c>
      <c r="P9224" s="1"/>
      <c r="Q9224" s="1">
        <v>45072.348611111112</v>
      </c>
      <c r="R9224" s="1">
        <v>45072.348611111112</v>
      </c>
      <c r="S9224" s="1">
        <v>45082.597916666666</v>
      </c>
      <c r="T9224" s="1">
        <v>45082.597916666666</v>
      </c>
      <c r="U9224" t="s">
        <v>9238</v>
      </c>
      <c r="V9224" t="s">
        <v>137</v>
      </c>
      <c r="W9224" t="s">
        <v>137</v>
      </c>
      <c r="X9224" t="s">
        <v>176</v>
      </c>
      <c r="Y9224" t="s">
        <v>199</v>
      </c>
      <c r="Z9224" t="s">
        <v>137</v>
      </c>
      <c r="AA9224" t="s">
        <v>137</v>
      </c>
      <c r="AB9224" t="s">
        <v>137</v>
      </c>
      <c r="AC9224" t="s">
        <v>137</v>
      </c>
      <c r="AD9224" s="2"/>
      <c r="AE9224" t="s">
        <v>137</v>
      </c>
      <c r="AF9224" t="s">
        <v>137</v>
      </c>
      <c r="AG9224" t="s">
        <v>137</v>
      </c>
      <c r="AH9224" t="s">
        <v>137</v>
      </c>
      <c r="AI9224" t="s">
        <v>137</v>
      </c>
      <c r="AJ9224" t="s">
        <v>137</v>
      </c>
      <c r="AK9224" t="s">
        <v>137</v>
      </c>
      <c r="AL9224" s="2"/>
      <c r="AM9224" t="s">
        <v>137</v>
      </c>
      <c r="AN9224" t="s">
        <v>137</v>
      </c>
      <c r="AO9224" t="s">
        <v>137</v>
      </c>
      <c r="AP9224" t="s">
        <v>137</v>
      </c>
      <c r="AQ9224" t="s">
        <v>137</v>
      </c>
      <c r="AR9224" t="s">
        <v>137</v>
      </c>
      <c r="AS9224" t="s">
        <v>137</v>
      </c>
      <c r="AT9224" t="s">
        <v>137</v>
      </c>
      <c r="AU9224" t="s">
        <v>137</v>
      </c>
      <c r="AV9224" t="s">
        <v>137</v>
      </c>
      <c r="AW9224" t="s">
        <v>137</v>
      </c>
      <c r="AX9224" t="s">
        <v>137</v>
      </c>
      <c r="AY9224" t="s">
        <v>137</v>
      </c>
      <c r="AZ9224" t="s">
        <v>137</v>
      </c>
      <c r="BA9224" t="s">
        <v>137</v>
      </c>
      <c r="BB9224" t="s">
        <v>137</v>
      </c>
      <c r="BC9224" t="s">
        <v>137</v>
      </c>
      <c r="BD9224" t="s">
        <v>137</v>
      </c>
      <c r="BE9224" t="s">
        <v>137</v>
      </c>
      <c r="BF9224" t="s">
        <v>137</v>
      </c>
      <c r="BG9224" t="s">
        <v>137</v>
      </c>
      <c r="BH9224" t="s">
        <v>137</v>
      </c>
      <c r="BI9224" t="s">
        <v>137</v>
      </c>
      <c r="BJ9224" t="s">
        <v>137</v>
      </c>
      <c r="BK9224" t="s">
        <v>137</v>
      </c>
      <c r="BL9224" t="s">
        <v>137</v>
      </c>
      <c r="BM9224" t="s">
        <v>137</v>
      </c>
      <c r="BN9224" t="s">
        <v>137</v>
      </c>
      <c r="BO9224" t="s">
        <v>137</v>
      </c>
      <c r="BP9224" t="s">
        <v>137</v>
      </c>
      <c r="BQ9224" t="s">
        <v>137</v>
      </c>
      <c r="BR9224" t="s">
        <v>137</v>
      </c>
      <c r="BS9224" t="s">
        <v>137</v>
      </c>
      <c r="BT9224" t="s">
        <v>137</v>
      </c>
      <c r="BU9224" t="s">
        <v>137</v>
      </c>
      <c r="BW9224" t="s">
        <v>137</v>
      </c>
      <c r="BX9224" t="s">
        <v>137</v>
      </c>
      <c r="BY9224" t="s">
        <v>137</v>
      </c>
      <c r="BZ9224" t="s">
        <v>137</v>
      </c>
      <c r="CA9224" t="s">
        <v>137</v>
      </c>
      <c r="CB9224" t="s">
        <v>137</v>
      </c>
      <c r="CC9224" t="s">
        <v>137</v>
      </c>
      <c r="CD9224" t="s">
        <v>137</v>
      </c>
      <c r="CE9224" t="s">
        <v>137</v>
      </c>
      <c r="CF9224" t="s">
        <v>137</v>
      </c>
      <c r="CG9224" t="s">
        <v>137</v>
      </c>
      <c r="CH9224" t="s">
        <v>137</v>
      </c>
      <c r="CI9224" t="s">
        <v>137</v>
      </c>
      <c r="CJ9224" t="s">
        <v>137</v>
      </c>
      <c r="CK9224" t="s">
        <v>137</v>
      </c>
      <c r="CL9224" t="s">
        <v>137</v>
      </c>
      <c r="CM9224" t="s">
        <v>137</v>
      </c>
      <c r="CN9224" t="s">
        <v>137</v>
      </c>
      <c r="CO9224" t="s">
        <v>137</v>
      </c>
      <c r="CP9224" t="s">
        <v>137</v>
      </c>
      <c r="CQ9224" s="1">
        <v>45082.597916666666</v>
      </c>
      <c r="CR9224" s="1">
        <v>45082.597916666666</v>
      </c>
      <c r="CS9224" s="1"/>
      <c r="CT9224" t="s">
        <v>137</v>
      </c>
      <c r="CU9224" t="s">
        <v>137</v>
      </c>
      <c r="CV9224" t="s">
        <v>56380</v>
      </c>
      <c r="CW9224" t="s">
        <v>56381</v>
      </c>
      <c r="CX9224" s="3"/>
      <c r="CY9224" s="3"/>
      <c r="CZ9224">
        <v>1</v>
      </c>
      <c r="DA9224" t="s">
        <v>137</v>
      </c>
      <c r="DB9224" t="s">
        <v>137</v>
      </c>
      <c r="DC9224" t="s">
        <v>137</v>
      </c>
      <c r="DD9224" t="s">
        <v>137</v>
      </c>
      <c r="DE9224" t="s">
        <v>137</v>
      </c>
      <c r="DF9224" t="s">
        <v>137</v>
      </c>
      <c r="DG9224" t="s">
        <v>900</v>
      </c>
      <c r="DH9224" t="s">
        <v>4768</v>
      </c>
      <c r="DI9224" t="s">
        <v>137</v>
      </c>
      <c r="DJ9224" t="s">
        <v>137</v>
      </c>
      <c r="DK9224">
        <v>0</v>
      </c>
      <c r="DL9224" t="s">
        <v>209</v>
      </c>
      <c r="DM9224" t="s">
        <v>56382</v>
      </c>
      <c r="DN9224" t="s">
        <v>137</v>
      </c>
      <c r="DO9224" s="1">
        <v>45082.597916666666</v>
      </c>
      <c r="DP9224" s="1"/>
      <c r="DQ9224" t="s">
        <v>32127</v>
      </c>
      <c r="DR9224" t="s">
        <v>32128</v>
      </c>
      <c r="DS9224" t="s">
        <v>32129</v>
      </c>
      <c r="DT9224" t="s">
        <v>137</v>
      </c>
      <c r="DU9224" t="s">
        <v>137</v>
      </c>
      <c r="DV9224" t="s">
        <v>137</v>
      </c>
      <c r="DW9224" t="s">
        <v>137</v>
      </c>
      <c r="DX9224" t="s">
        <v>137</v>
      </c>
      <c r="DY9224" t="s">
        <v>137</v>
      </c>
      <c r="DZ9224" t="s">
        <v>168</v>
      </c>
      <c r="EA9224" t="b">
        <v>0</v>
      </c>
      <c r="EB9224" t="s">
        <v>137</v>
      </c>
    </row>
    <row r="9225" spans="1:132" x14ac:dyDescent="0.25">
      <c r="A9225">
        <v>112317060</v>
      </c>
      <c r="B9225">
        <v>2808</v>
      </c>
      <c r="C9225" t="s">
        <v>192</v>
      </c>
      <c r="D9225" t="s">
        <v>133</v>
      </c>
      <c r="E9225" t="s">
        <v>134</v>
      </c>
      <c r="F9225" t="s">
        <v>135</v>
      </c>
      <c r="G9225" t="s">
        <v>136</v>
      </c>
      <c r="H9225" t="s">
        <v>137</v>
      </c>
      <c r="I9225" t="s">
        <v>138</v>
      </c>
      <c r="J9225" t="s">
        <v>1490</v>
      </c>
      <c r="K9225" t="s">
        <v>1491</v>
      </c>
      <c r="L9225" t="s">
        <v>1492</v>
      </c>
      <c r="M9225" t="s">
        <v>137</v>
      </c>
      <c r="N9225" t="s">
        <v>1503</v>
      </c>
      <c r="O9225" t="s">
        <v>1503</v>
      </c>
      <c r="P9225" s="1">
        <v>45072.041666666664</v>
      </c>
      <c r="Q9225" s="1">
        <v>45072.323611111111</v>
      </c>
      <c r="R9225" s="1">
        <v>45072.323611111111</v>
      </c>
      <c r="S9225" s="1">
        <v>45104.724305555559</v>
      </c>
      <c r="T9225" s="1">
        <v>45104.724305555559</v>
      </c>
      <c r="U9225" t="s">
        <v>4616</v>
      </c>
      <c r="V9225" t="s">
        <v>137</v>
      </c>
      <c r="W9225" t="s">
        <v>137</v>
      </c>
      <c r="X9225" t="s">
        <v>360</v>
      </c>
      <c r="Y9225" t="s">
        <v>199</v>
      </c>
      <c r="Z9225" t="s">
        <v>137</v>
      </c>
      <c r="AA9225" t="s">
        <v>137</v>
      </c>
      <c r="AB9225" t="s">
        <v>137</v>
      </c>
      <c r="AC9225" t="s">
        <v>137</v>
      </c>
      <c r="AD9225" s="2"/>
      <c r="AE9225" t="s">
        <v>137</v>
      </c>
      <c r="AF9225" t="s">
        <v>137</v>
      </c>
      <c r="AG9225" t="s">
        <v>137</v>
      </c>
      <c r="AH9225" t="s">
        <v>137</v>
      </c>
      <c r="AI9225" t="s">
        <v>137</v>
      </c>
      <c r="AJ9225" t="s">
        <v>137</v>
      </c>
      <c r="AK9225" t="s">
        <v>137</v>
      </c>
      <c r="AL9225" s="2"/>
      <c r="AM9225" t="s">
        <v>137</v>
      </c>
      <c r="AN9225" t="s">
        <v>137</v>
      </c>
      <c r="AO9225" t="s">
        <v>137</v>
      </c>
      <c r="AP9225" t="s">
        <v>137</v>
      </c>
      <c r="AQ9225" t="s">
        <v>137</v>
      </c>
      <c r="AR9225" t="s">
        <v>137</v>
      </c>
      <c r="AS9225" t="s">
        <v>137</v>
      </c>
      <c r="AT9225" t="s">
        <v>137</v>
      </c>
      <c r="AU9225" t="s">
        <v>137</v>
      </c>
      <c r="AV9225" t="s">
        <v>137</v>
      </c>
      <c r="AW9225" t="s">
        <v>137</v>
      </c>
      <c r="AX9225" t="s">
        <v>137</v>
      </c>
      <c r="AY9225" t="s">
        <v>137</v>
      </c>
      <c r="AZ9225" t="s">
        <v>137</v>
      </c>
      <c r="BA9225" t="s">
        <v>137</v>
      </c>
      <c r="BB9225" t="s">
        <v>137</v>
      </c>
      <c r="BC9225" t="s">
        <v>137</v>
      </c>
      <c r="BD9225" t="s">
        <v>137</v>
      </c>
      <c r="BE9225" t="s">
        <v>137</v>
      </c>
      <c r="BF9225" t="s">
        <v>137</v>
      </c>
      <c r="BG9225" t="s">
        <v>137</v>
      </c>
      <c r="BH9225" t="s">
        <v>137</v>
      </c>
      <c r="BI9225" t="s">
        <v>137</v>
      </c>
      <c r="BJ9225" t="s">
        <v>137</v>
      </c>
      <c r="BK9225" t="s">
        <v>137</v>
      </c>
      <c r="BL9225" t="s">
        <v>137</v>
      </c>
      <c r="BM9225" t="s">
        <v>137</v>
      </c>
      <c r="BN9225" t="s">
        <v>137</v>
      </c>
      <c r="BO9225" t="s">
        <v>137</v>
      </c>
      <c r="BP9225" t="s">
        <v>56383</v>
      </c>
      <c r="BQ9225" t="s">
        <v>137</v>
      </c>
      <c r="BR9225" t="s">
        <v>137</v>
      </c>
      <c r="BS9225" t="s">
        <v>137</v>
      </c>
      <c r="BT9225" t="s">
        <v>137</v>
      </c>
      <c r="BU9225" t="s">
        <v>137</v>
      </c>
      <c r="BW9225" t="s">
        <v>137</v>
      </c>
      <c r="BX9225" t="s">
        <v>137</v>
      </c>
      <c r="BY9225" t="s">
        <v>137</v>
      </c>
      <c r="BZ9225" t="s">
        <v>137</v>
      </c>
      <c r="CA9225" t="s">
        <v>137</v>
      </c>
      <c r="CB9225" t="s">
        <v>137</v>
      </c>
      <c r="CC9225" t="s">
        <v>137</v>
      </c>
      <c r="CD9225" t="s">
        <v>137</v>
      </c>
      <c r="CE9225" t="s">
        <v>137</v>
      </c>
      <c r="CF9225" t="s">
        <v>137</v>
      </c>
      <c r="CG9225" t="s">
        <v>137</v>
      </c>
      <c r="CH9225" t="s">
        <v>137</v>
      </c>
      <c r="CI9225" t="s">
        <v>137</v>
      </c>
      <c r="CJ9225" t="s">
        <v>137</v>
      </c>
      <c r="CK9225" t="s">
        <v>137</v>
      </c>
      <c r="CL9225" t="s">
        <v>137</v>
      </c>
      <c r="CM9225" t="s">
        <v>137</v>
      </c>
      <c r="CN9225" t="s">
        <v>137</v>
      </c>
      <c r="CO9225" t="s">
        <v>137</v>
      </c>
      <c r="CP9225" t="s">
        <v>137</v>
      </c>
      <c r="CQ9225" s="1">
        <v>45104.724305555559</v>
      </c>
      <c r="CR9225" s="1">
        <v>45104.724305555559</v>
      </c>
      <c r="CS9225" s="1"/>
      <c r="CT9225" t="s">
        <v>56384</v>
      </c>
      <c r="CU9225" t="s">
        <v>56385</v>
      </c>
      <c r="CV9225" t="s">
        <v>56386</v>
      </c>
      <c r="CW9225" t="s">
        <v>56387</v>
      </c>
      <c r="CX9225" s="3"/>
      <c r="CY9225" s="3"/>
      <c r="CZ9225">
        <v>2</v>
      </c>
      <c r="DA9225" t="s">
        <v>56388</v>
      </c>
      <c r="DB9225" t="s">
        <v>137</v>
      </c>
      <c r="DC9225" t="s">
        <v>137</v>
      </c>
      <c r="DD9225" t="s">
        <v>137</v>
      </c>
      <c r="DE9225" t="s">
        <v>137</v>
      </c>
      <c r="DF9225" t="s">
        <v>56389</v>
      </c>
      <c r="DG9225" t="s">
        <v>900</v>
      </c>
      <c r="DH9225" t="s">
        <v>4768</v>
      </c>
      <c r="DI9225" t="s">
        <v>137</v>
      </c>
      <c r="DJ9225" t="s">
        <v>137</v>
      </c>
      <c r="DK9225">
        <v>0</v>
      </c>
      <c r="DL9225" t="s">
        <v>137</v>
      </c>
      <c r="DM9225" t="s">
        <v>137</v>
      </c>
      <c r="DN9225" t="s">
        <v>137</v>
      </c>
      <c r="DO9225" s="1">
        <v>45104.724305555559</v>
      </c>
      <c r="DP9225" s="1"/>
      <c r="DQ9225" t="s">
        <v>1490</v>
      </c>
      <c r="DR9225" t="s">
        <v>1491</v>
      </c>
      <c r="DS9225" t="s">
        <v>1492</v>
      </c>
      <c r="DT9225" t="s">
        <v>137</v>
      </c>
      <c r="DU9225" t="s">
        <v>137</v>
      </c>
      <c r="DV9225" t="s">
        <v>137</v>
      </c>
      <c r="DW9225" t="s">
        <v>137</v>
      </c>
      <c r="DX9225" t="s">
        <v>137</v>
      </c>
      <c r="DY9225" t="s">
        <v>137</v>
      </c>
      <c r="DZ9225" t="s">
        <v>148</v>
      </c>
      <c r="EA9225" t="b">
        <v>0</v>
      </c>
      <c r="EB9225" t="s">
        <v>137</v>
      </c>
    </row>
    <row r="9226" spans="1:132" x14ac:dyDescent="0.25">
      <c r="A9226">
        <v>112316664</v>
      </c>
      <c r="B9226">
        <v>2807</v>
      </c>
      <c r="C9226" t="s">
        <v>192</v>
      </c>
      <c r="D9226" t="s">
        <v>224</v>
      </c>
      <c r="E9226" t="s">
        <v>134</v>
      </c>
      <c r="F9226" t="s">
        <v>135</v>
      </c>
      <c r="G9226" t="s">
        <v>194</v>
      </c>
      <c r="H9226" t="s">
        <v>137</v>
      </c>
      <c r="I9226" t="s">
        <v>225</v>
      </c>
      <c r="J9226" t="s">
        <v>31708</v>
      </c>
      <c r="K9226" t="s">
        <v>31709</v>
      </c>
      <c r="L9226" t="s">
        <v>31710</v>
      </c>
      <c r="M9226" t="s">
        <v>137</v>
      </c>
      <c r="N9226" t="s">
        <v>33114</v>
      </c>
      <c r="O9226" t="s">
        <v>33114</v>
      </c>
      <c r="P9226" s="1">
        <v>45079</v>
      </c>
      <c r="Q9226" s="1">
        <v>45072.313194444447</v>
      </c>
      <c r="R9226" s="1">
        <v>45072.313194444447</v>
      </c>
      <c r="S9226" s="1">
        <v>45190.419444444444</v>
      </c>
      <c r="T9226" s="1">
        <v>45190.419444444444</v>
      </c>
      <c r="U9226" t="s">
        <v>20652</v>
      </c>
      <c r="V9226" t="s">
        <v>137</v>
      </c>
      <c r="W9226" t="s">
        <v>137</v>
      </c>
      <c r="X9226" t="s">
        <v>144</v>
      </c>
      <c r="Y9226" t="s">
        <v>723</v>
      </c>
      <c r="Z9226" t="s">
        <v>137</v>
      </c>
      <c r="AA9226" t="s">
        <v>137</v>
      </c>
      <c r="AB9226" t="s">
        <v>137</v>
      </c>
      <c r="AC9226" t="s">
        <v>137</v>
      </c>
      <c r="AD9226" s="2"/>
      <c r="AE9226" t="s">
        <v>137</v>
      </c>
      <c r="AF9226" t="s">
        <v>137</v>
      </c>
      <c r="AG9226" t="s">
        <v>137</v>
      </c>
      <c r="AH9226" t="s">
        <v>137</v>
      </c>
      <c r="AI9226" t="s">
        <v>137</v>
      </c>
      <c r="AJ9226" t="s">
        <v>137</v>
      </c>
      <c r="AK9226" t="s">
        <v>137</v>
      </c>
      <c r="AL9226" s="2"/>
      <c r="AM9226" t="s">
        <v>137</v>
      </c>
      <c r="AN9226" t="s">
        <v>137</v>
      </c>
      <c r="AO9226" t="s">
        <v>137</v>
      </c>
      <c r="AP9226" t="s">
        <v>137</v>
      </c>
      <c r="AQ9226" t="s">
        <v>137</v>
      </c>
      <c r="AR9226" t="s">
        <v>137</v>
      </c>
      <c r="AS9226" t="s">
        <v>137</v>
      </c>
      <c r="AT9226" t="s">
        <v>137</v>
      </c>
      <c r="AU9226" t="s">
        <v>137</v>
      </c>
      <c r="AV9226" t="s">
        <v>56390</v>
      </c>
      <c r="AW9226" t="s">
        <v>30012</v>
      </c>
      <c r="AX9226" t="s">
        <v>364</v>
      </c>
      <c r="AY9226" t="s">
        <v>137</v>
      </c>
      <c r="AZ9226" t="s">
        <v>137</v>
      </c>
      <c r="BA9226" t="s">
        <v>137</v>
      </c>
      <c r="BB9226" t="s">
        <v>137</v>
      </c>
      <c r="BC9226" t="s">
        <v>137</v>
      </c>
      <c r="BD9226" t="s">
        <v>137</v>
      </c>
      <c r="BE9226" t="s">
        <v>137</v>
      </c>
      <c r="BF9226" t="s">
        <v>137</v>
      </c>
      <c r="BG9226" t="s">
        <v>137</v>
      </c>
      <c r="BH9226" t="s">
        <v>137</v>
      </c>
      <c r="BI9226" t="s">
        <v>137</v>
      </c>
      <c r="BJ9226" t="s">
        <v>137</v>
      </c>
      <c r="BK9226" t="s">
        <v>137</v>
      </c>
      <c r="BL9226" t="s">
        <v>137</v>
      </c>
      <c r="BM9226" t="s">
        <v>137</v>
      </c>
      <c r="BN9226" t="s">
        <v>137</v>
      </c>
      <c r="BO9226" t="s">
        <v>137</v>
      </c>
      <c r="BP9226" t="s">
        <v>137</v>
      </c>
      <c r="BQ9226" t="s">
        <v>137</v>
      </c>
      <c r="BR9226" t="s">
        <v>137</v>
      </c>
      <c r="BS9226" t="s">
        <v>137</v>
      </c>
      <c r="BT9226" t="s">
        <v>137</v>
      </c>
      <c r="BU9226" t="s">
        <v>137</v>
      </c>
      <c r="BW9226" t="s">
        <v>137</v>
      </c>
      <c r="BX9226" t="s">
        <v>137</v>
      </c>
      <c r="BY9226" t="s">
        <v>137</v>
      </c>
      <c r="BZ9226" t="s">
        <v>137</v>
      </c>
      <c r="CA9226" t="s">
        <v>137</v>
      </c>
      <c r="CB9226" t="s">
        <v>137</v>
      </c>
      <c r="CC9226" t="s">
        <v>137</v>
      </c>
      <c r="CD9226" t="s">
        <v>137</v>
      </c>
      <c r="CE9226" t="s">
        <v>137</v>
      </c>
      <c r="CF9226" t="s">
        <v>137</v>
      </c>
      <c r="CG9226" t="s">
        <v>137</v>
      </c>
      <c r="CH9226" t="s">
        <v>137</v>
      </c>
      <c r="CI9226" t="s">
        <v>137</v>
      </c>
      <c r="CJ9226" t="s">
        <v>137</v>
      </c>
      <c r="CK9226" t="s">
        <v>137</v>
      </c>
      <c r="CL9226" t="s">
        <v>137</v>
      </c>
      <c r="CM9226" t="s">
        <v>137</v>
      </c>
      <c r="CN9226" t="s">
        <v>137</v>
      </c>
      <c r="CO9226" t="s">
        <v>137</v>
      </c>
      <c r="CP9226" t="s">
        <v>137</v>
      </c>
      <c r="CQ9226" s="1">
        <v>45190.419444444444</v>
      </c>
      <c r="CR9226" s="1">
        <v>45190.419444444444</v>
      </c>
      <c r="CS9226" s="1"/>
      <c r="CT9226" t="s">
        <v>56391</v>
      </c>
      <c r="CU9226" t="s">
        <v>56392</v>
      </c>
      <c r="CV9226" t="s">
        <v>56393</v>
      </c>
      <c r="CW9226" t="s">
        <v>56394</v>
      </c>
      <c r="CX9226" s="3"/>
      <c r="CY9226" s="3"/>
      <c r="CZ9226">
        <v>3</v>
      </c>
      <c r="DA9226" t="s">
        <v>56395</v>
      </c>
      <c r="DB9226" t="s">
        <v>137</v>
      </c>
      <c r="DC9226" t="s">
        <v>137</v>
      </c>
      <c r="DD9226" t="s">
        <v>137</v>
      </c>
      <c r="DE9226" t="s">
        <v>137</v>
      </c>
      <c r="DF9226" t="s">
        <v>56396</v>
      </c>
      <c r="DG9226" t="s">
        <v>900</v>
      </c>
      <c r="DH9226" t="s">
        <v>3650</v>
      </c>
      <c r="DI9226" t="s">
        <v>137</v>
      </c>
      <c r="DJ9226" t="s">
        <v>137</v>
      </c>
      <c r="DK9226">
        <v>0</v>
      </c>
      <c r="DL9226" t="s">
        <v>209</v>
      </c>
      <c r="DM9226" t="s">
        <v>53397</v>
      </c>
      <c r="DN9226" t="s">
        <v>137</v>
      </c>
      <c r="DO9226" s="1">
        <v>45190.419444444444</v>
      </c>
      <c r="DP9226" s="1"/>
      <c r="DQ9226" t="s">
        <v>1709</v>
      </c>
      <c r="DR9226" t="s">
        <v>1710</v>
      </c>
      <c r="DS9226" t="s">
        <v>1711</v>
      </c>
      <c r="DT9226" t="s">
        <v>137</v>
      </c>
      <c r="DU9226" t="s">
        <v>137</v>
      </c>
      <c r="DV9226" t="s">
        <v>237</v>
      </c>
      <c r="DW9226" t="s">
        <v>137</v>
      </c>
      <c r="DX9226" t="s">
        <v>17529</v>
      </c>
      <c r="DY9226" t="s">
        <v>137</v>
      </c>
      <c r="DZ9226" t="s">
        <v>148</v>
      </c>
      <c r="EA9226" t="b">
        <v>0</v>
      </c>
      <c r="EB9226" t="s">
        <v>137</v>
      </c>
    </row>
    <row r="9227" spans="1:132" x14ac:dyDescent="0.25">
      <c r="A9227">
        <v>112289457</v>
      </c>
      <c r="B9227">
        <v>2806</v>
      </c>
      <c r="C9227" t="s">
        <v>192</v>
      </c>
      <c r="D9227" t="s">
        <v>56397</v>
      </c>
      <c r="E9227" t="s">
        <v>134</v>
      </c>
      <c r="F9227" t="s">
        <v>532</v>
      </c>
      <c r="G9227" t="s">
        <v>136</v>
      </c>
      <c r="H9227" t="s">
        <v>137</v>
      </c>
      <c r="I9227" t="s">
        <v>137</v>
      </c>
      <c r="J9227" t="s">
        <v>557</v>
      </c>
      <c r="K9227" t="s">
        <v>558</v>
      </c>
      <c r="L9227" t="s">
        <v>559</v>
      </c>
      <c r="M9227" t="s">
        <v>137</v>
      </c>
      <c r="N9227" t="s">
        <v>34936</v>
      </c>
      <c r="O9227" t="s">
        <v>34936</v>
      </c>
      <c r="P9227" s="1"/>
      <c r="Q9227" s="1">
        <v>45071.631944444445</v>
      </c>
      <c r="R9227" s="1">
        <v>45071.631944444445</v>
      </c>
      <c r="S9227" s="1">
        <v>45162.442361111112</v>
      </c>
      <c r="T9227" s="1">
        <v>45162.442361111112</v>
      </c>
      <c r="U9227" t="s">
        <v>32283</v>
      </c>
      <c r="V9227" t="s">
        <v>137</v>
      </c>
      <c r="W9227" t="s">
        <v>137</v>
      </c>
      <c r="X9227" t="s">
        <v>231</v>
      </c>
      <c r="Y9227" t="s">
        <v>199</v>
      </c>
      <c r="Z9227" t="s">
        <v>137</v>
      </c>
      <c r="AA9227" t="s">
        <v>137</v>
      </c>
      <c r="AB9227" t="s">
        <v>137</v>
      </c>
      <c r="AC9227" t="s">
        <v>137</v>
      </c>
      <c r="AD9227" s="2"/>
      <c r="AE9227" t="s">
        <v>137</v>
      </c>
      <c r="AF9227" t="s">
        <v>137</v>
      </c>
      <c r="AG9227" t="s">
        <v>137</v>
      </c>
      <c r="AH9227" t="s">
        <v>137</v>
      </c>
      <c r="AI9227" t="s">
        <v>137</v>
      </c>
      <c r="AJ9227" t="s">
        <v>137</v>
      </c>
      <c r="AK9227" t="s">
        <v>137</v>
      </c>
      <c r="AL9227" s="2"/>
      <c r="AM9227" t="s">
        <v>137</v>
      </c>
      <c r="AN9227" t="s">
        <v>137</v>
      </c>
      <c r="AO9227" t="s">
        <v>137</v>
      </c>
      <c r="AP9227" t="s">
        <v>137</v>
      </c>
      <c r="AQ9227" t="s">
        <v>137</v>
      </c>
      <c r="AR9227" t="s">
        <v>137</v>
      </c>
      <c r="AS9227" t="s">
        <v>137</v>
      </c>
      <c r="AT9227" t="s">
        <v>137</v>
      </c>
      <c r="AU9227" t="s">
        <v>137</v>
      </c>
      <c r="AV9227" t="s">
        <v>137</v>
      </c>
      <c r="AW9227" t="s">
        <v>137</v>
      </c>
      <c r="AX9227" t="s">
        <v>137</v>
      </c>
      <c r="AY9227" t="s">
        <v>137</v>
      </c>
      <c r="AZ9227" t="s">
        <v>137</v>
      </c>
      <c r="BA9227" t="s">
        <v>137</v>
      </c>
      <c r="BB9227" t="s">
        <v>137</v>
      </c>
      <c r="BC9227" t="s">
        <v>137</v>
      </c>
      <c r="BD9227" t="s">
        <v>137</v>
      </c>
      <c r="BE9227" t="s">
        <v>137</v>
      </c>
      <c r="BF9227" t="s">
        <v>137</v>
      </c>
      <c r="BG9227" t="s">
        <v>137</v>
      </c>
      <c r="BH9227" t="s">
        <v>137</v>
      </c>
      <c r="BI9227" t="s">
        <v>137</v>
      </c>
      <c r="BJ9227" t="s">
        <v>137</v>
      </c>
      <c r="BK9227" t="s">
        <v>137</v>
      </c>
      <c r="BL9227" t="s">
        <v>137</v>
      </c>
      <c r="BM9227" t="s">
        <v>137</v>
      </c>
      <c r="BN9227" t="s">
        <v>137</v>
      </c>
      <c r="BO9227" t="s">
        <v>137</v>
      </c>
      <c r="BP9227" t="s">
        <v>137</v>
      </c>
      <c r="BQ9227" t="s">
        <v>137</v>
      </c>
      <c r="BR9227" t="s">
        <v>137</v>
      </c>
      <c r="BS9227" t="s">
        <v>137</v>
      </c>
      <c r="BT9227" t="s">
        <v>137</v>
      </c>
      <c r="BU9227" t="s">
        <v>575</v>
      </c>
      <c r="BW9227" t="s">
        <v>137</v>
      </c>
      <c r="BX9227" t="s">
        <v>137</v>
      </c>
      <c r="BY9227" t="s">
        <v>137</v>
      </c>
      <c r="BZ9227" t="s">
        <v>137</v>
      </c>
      <c r="CA9227" t="s">
        <v>137</v>
      </c>
      <c r="CB9227" t="s">
        <v>137</v>
      </c>
      <c r="CC9227" t="s">
        <v>137</v>
      </c>
      <c r="CD9227" t="s">
        <v>137</v>
      </c>
      <c r="CE9227" t="s">
        <v>137</v>
      </c>
      <c r="CF9227" t="s">
        <v>137</v>
      </c>
      <c r="CG9227" t="s">
        <v>137</v>
      </c>
      <c r="CH9227" t="s">
        <v>137</v>
      </c>
      <c r="CI9227" t="s">
        <v>137</v>
      </c>
      <c r="CJ9227" t="s">
        <v>137</v>
      </c>
      <c r="CK9227" t="s">
        <v>137</v>
      </c>
      <c r="CL9227" t="s">
        <v>137</v>
      </c>
      <c r="CM9227" t="s">
        <v>137</v>
      </c>
      <c r="CN9227" t="s">
        <v>137</v>
      </c>
      <c r="CO9227" t="s">
        <v>56398</v>
      </c>
      <c r="CP9227" t="s">
        <v>56399</v>
      </c>
      <c r="CQ9227" s="1">
        <v>45162.442361111112</v>
      </c>
      <c r="CR9227" s="1">
        <v>45162.442361111112</v>
      </c>
      <c r="CS9227" s="1"/>
      <c r="CT9227" t="s">
        <v>56400</v>
      </c>
      <c r="CU9227" t="s">
        <v>56400</v>
      </c>
      <c r="CV9227" t="s">
        <v>56401</v>
      </c>
      <c r="CW9227" t="s">
        <v>56402</v>
      </c>
      <c r="CX9227" s="3"/>
      <c r="CY9227" s="3"/>
      <c r="CZ9227">
        <v>4</v>
      </c>
      <c r="DA9227" t="s">
        <v>137</v>
      </c>
      <c r="DB9227" t="s">
        <v>137</v>
      </c>
      <c r="DC9227" t="s">
        <v>137</v>
      </c>
      <c r="DD9227" t="s">
        <v>137</v>
      </c>
      <c r="DE9227" t="s">
        <v>137</v>
      </c>
      <c r="DF9227" t="s">
        <v>56403</v>
      </c>
      <c r="DG9227" t="s">
        <v>900</v>
      </c>
      <c r="DH9227" t="s">
        <v>19186</v>
      </c>
      <c r="DI9227" t="s">
        <v>137</v>
      </c>
      <c r="DJ9227" t="s">
        <v>137</v>
      </c>
      <c r="DK9227">
        <v>0</v>
      </c>
      <c r="DL9227" t="s">
        <v>209</v>
      </c>
      <c r="DM9227" t="s">
        <v>137</v>
      </c>
      <c r="DN9227" t="s">
        <v>137</v>
      </c>
      <c r="DO9227" s="1">
        <v>45162.442361111112</v>
      </c>
      <c r="DP9227" s="1"/>
      <c r="DQ9227" t="s">
        <v>557</v>
      </c>
      <c r="DR9227" t="s">
        <v>558</v>
      </c>
      <c r="DS9227" t="s">
        <v>559</v>
      </c>
      <c r="DT9227" t="s">
        <v>137</v>
      </c>
      <c r="DU9227" t="s">
        <v>137</v>
      </c>
      <c r="DV9227" t="s">
        <v>137</v>
      </c>
      <c r="DW9227" t="s">
        <v>137</v>
      </c>
      <c r="DX9227" t="s">
        <v>137</v>
      </c>
      <c r="DY9227" t="s">
        <v>137</v>
      </c>
      <c r="DZ9227" t="s">
        <v>168</v>
      </c>
      <c r="EA9227" t="b">
        <v>0</v>
      </c>
      <c r="EB9227" t="s">
        <v>137</v>
      </c>
    </row>
    <row r="9228" spans="1:132" x14ac:dyDescent="0.25">
      <c r="A9228">
        <v>112288857</v>
      </c>
      <c r="B9228">
        <v>2805</v>
      </c>
      <c r="C9228" t="s">
        <v>192</v>
      </c>
      <c r="D9228" t="s">
        <v>56404</v>
      </c>
      <c r="E9228" t="s">
        <v>134</v>
      </c>
      <c r="F9228" t="s">
        <v>532</v>
      </c>
      <c r="G9228" t="s">
        <v>194</v>
      </c>
      <c r="H9228" t="s">
        <v>137</v>
      </c>
      <c r="I9228" t="s">
        <v>137</v>
      </c>
      <c r="J9228" t="s">
        <v>32127</v>
      </c>
      <c r="K9228" t="s">
        <v>32128</v>
      </c>
      <c r="L9228" t="s">
        <v>32129</v>
      </c>
      <c r="M9228" t="s">
        <v>137</v>
      </c>
      <c r="N9228" t="s">
        <v>34936</v>
      </c>
      <c r="O9228" t="s">
        <v>34936</v>
      </c>
      <c r="P9228" s="1"/>
      <c r="Q9228" s="1">
        <v>45071.62777777778</v>
      </c>
      <c r="R9228" s="1">
        <v>45071.62777777778</v>
      </c>
      <c r="S9228" s="1">
        <v>45071.62777777778</v>
      </c>
      <c r="T9228" s="1">
        <v>45071.62777777778</v>
      </c>
      <c r="U9228" t="s">
        <v>14332</v>
      </c>
      <c r="V9228" t="s">
        <v>137</v>
      </c>
      <c r="W9228" t="s">
        <v>137</v>
      </c>
      <c r="X9228" t="s">
        <v>231</v>
      </c>
      <c r="Y9228" t="s">
        <v>199</v>
      </c>
      <c r="Z9228" t="s">
        <v>137</v>
      </c>
      <c r="AA9228" t="s">
        <v>137</v>
      </c>
      <c r="AB9228" t="s">
        <v>137</v>
      </c>
      <c r="AC9228" t="s">
        <v>137</v>
      </c>
      <c r="AD9228" s="2"/>
      <c r="AE9228" t="s">
        <v>137</v>
      </c>
      <c r="AF9228" t="s">
        <v>137</v>
      </c>
      <c r="AG9228" t="s">
        <v>137</v>
      </c>
      <c r="AH9228" t="s">
        <v>137</v>
      </c>
      <c r="AI9228" t="s">
        <v>137</v>
      </c>
      <c r="AJ9228" t="s">
        <v>137</v>
      </c>
      <c r="AK9228" t="s">
        <v>137</v>
      </c>
      <c r="AL9228" s="2"/>
      <c r="AM9228" t="s">
        <v>137</v>
      </c>
      <c r="AN9228" t="s">
        <v>137</v>
      </c>
      <c r="AO9228" t="s">
        <v>137</v>
      </c>
      <c r="AP9228" t="s">
        <v>137</v>
      </c>
      <c r="AQ9228" t="s">
        <v>137</v>
      </c>
      <c r="AR9228" t="s">
        <v>137</v>
      </c>
      <c r="AS9228" t="s">
        <v>137</v>
      </c>
      <c r="AT9228" t="s">
        <v>137</v>
      </c>
      <c r="AU9228" t="s">
        <v>137</v>
      </c>
      <c r="AV9228" t="s">
        <v>137</v>
      </c>
      <c r="AW9228" t="s">
        <v>137</v>
      </c>
      <c r="AX9228" t="s">
        <v>137</v>
      </c>
      <c r="AY9228" t="s">
        <v>137</v>
      </c>
      <c r="AZ9228" t="s">
        <v>137</v>
      </c>
      <c r="BA9228" t="s">
        <v>137</v>
      </c>
      <c r="BB9228" t="s">
        <v>137</v>
      </c>
      <c r="BC9228" t="s">
        <v>137</v>
      </c>
      <c r="BD9228" t="s">
        <v>137</v>
      </c>
      <c r="BE9228" t="s">
        <v>137</v>
      </c>
      <c r="BF9228" t="s">
        <v>137</v>
      </c>
      <c r="BG9228" t="s">
        <v>137</v>
      </c>
      <c r="BH9228" t="s">
        <v>137</v>
      </c>
      <c r="BI9228" t="s">
        <v>137</v>
      </c>
      <c r="BJ9228" t="s">
        <v>137</v>
      </c>
      <c r="BK9228" t="s">
        <v>137</v>
      </c>
      <c r="BL9228" t="s">
        <v>137</v>
      </c>
      <c r="BM9228" t="s">
        <v>137</v>
      </c>
      <c r="BN9228" t="s">
        <v>137</v>
      </c>
      <c r="BO9228" t="s">
        <v>137</v>
      </c>
      <c r="BP9228" t="s">
        <v>137</v>
      </c>
      <c r="BQ9228" t="s">
        <v>137</v>
      </c>
      <c r="BR9228" t="s">
        <v>137</v>
      </c>
      <c r="BS9228" t="s">
        <v>137</v>
      </c>
      <c r="BT9228" t="s">
        <v>137</v>
      </c>
      <c r="BU9228" t="s">
        <v>137</v>
      </c>
      <c r="BW9228" t="s">
        <v>137</v>
      </c>
      <c r="BX9228" t="s">
        <v>137</v>
      </c>
      <c r="BY9228" t="s">
        <v>137</v>
      </c>
      <c r="BZ9228" t="s">
        <v>137</v>
      </c>
      <c r="CA9228" t="s">
        <v>137</v>
      </c>
      <c r="CB9228" t="s">
        <v>137</v>
      </c>
      <c r="CC9228" t="s">
        <v>137</v>
      </c>
      <c r="CD9228" t="s">
        <v>137</v>
      </c>
      <c r="CE9228" t="s">
        <v>137</v>
      </c>
      <c r="CF9228" t="s">
        <v>137</v>
      </c>
      <c r="CG9228" t="s">
        <v>137</v>
      </c>
      <c r="CH9228" t="s">
        <v>137</v>
      </c>
      <c r="CI9228" t="s">
        <v>137</v>
      </c>
      <c r="CJ9228" t="s">
        <v>137</v>
      </c>
      <c r="CK9228" t="s">
        <v>137</v>
      </c>
      <c r="CL9228" t="s">
        <v>137</v>
      </c>
      <c r="CM9228" t="s">
        <v>137</v>
      </c>
      <c r="CN9228" t="s">
        <v>137</v>
      </c>
      <c r="CO9228" t="s">
        <v>137</v>
      </c>
      <c r="CP9228" t="s">
        <v>137</v>
      </c>
      <c r="CQ9228" s="1">
        <v>45071.62777777778</v>
      </c>
      <c r="CR9228" s="1">
        <v>45071.62777777778</v>
      </c>
      <c r="CS9228" s="1"/>
      <c r="CT9228" t="s">
        <v>14869</v>
      </c>
      <c r="CU9228" t="s">
        <v>14869</v>
      </c>
      <c r="CV9228" t="s">
        <v>37259</v>
      </c>
      <c r="CW9228" t="s">
        <v>37259</v>
      </c>
      <c r="CX9228" s="3"/>
      <c r="CY9228" s="3"/>
      <c r="DA9228" t="s">
        <v>137</v>
      </c>
      <c r="DB9228" t="s">
        <v>137</v>
      </c>
      <c r="DC9228" t="s">
        <v>137</v>
      </c>
      <c r="DD9228" t="s">
        <v>137</v>
      </c>
      <c r="DE9228" t="s">
        <v>137</v>
      </c>
      <c r="DF9228" t="s">
        <v>33120</v>
      </c>
      <c r="DG9228" t="s">
        <v>137</v>
      </c>
      <c r="DH9228" t="s">
        <v>137</v>
      </c>
      <c r="DI9228" t="s">
        <v>137</v>
      </c>
      <c r="DJ9228" t="s">
        <v>137</v>
      </c>
      <c r="DK9228">
        <v>0</v>
      </c>
      <c r="DL9228" t="s">
        <v>209</v>
      </c>
      <c r="DM9228" t="s">
        <v>137</v>
      </c>
      <c r="DN9228" t="s">
        <v>137</v>
      </c>
      <c r="DO9228" s="1">
        <v>45071.62777777778</v>
      </c>
      <c r="DP9228" s="1"/>
      <c r="DQ9228" t="s">
        <v>32127</v>
      </c>
      <c r="DR9228" t="s">
        <v>32128</v>
      </c>
      <c r="DS9228" t="s">
        <v>32129</v>
      </c>
      <c r="DT9228" t="s">
        <v>137</v>
      </c>
      <c r="DU9228" t="s">
        <v>137</v>
      </c>
      <c r="DV9228" t="s">
        <v>137</v>
      </c>
      <c r="DW9228" t="s">
        <v>137</v>
      </c>
      <c r="DX9228" t="s">
        <v>137</v>
      </c>
      <c r="DY9228" t="s">
        <v>137</v>
      </c>
      <c r="DZ9228" t="s">
        <v>168</v>
      </c>
      <c r="EA9228" t="b">
        <v>0</v>
      </c>
      <c r="EB9228" t="s">
        <v>137</v>
      </c>
    </row>
    <row r="9229" spans="1:132" x14ac:dyDescent="0.25">
      <c r="A9229">
        <v>112276222</v>
      </c>
      <c r="B9229">
        <v>2804</v>
      </c>
      <c r="C9229" t="s">
        <v>192</v>
      </c>
      <c r="D9229" t="s">
        <v>7424</v>
      </c>
      <c r="E9229" t="s">
        <v>134</v>
      </c>
      <c r="F9229" t="s">
        <v>135</v>
      </c>
      <c r="G9229" t="s">
        <v>163</v>
      </c>
      <c r="H9229" t="s">
        <v>767</v>
      </c>
      <c r="I9229" t="s">
        <v>7425</v>
      </c>
      <c r="J9229" t="s">
        <v>150</v>
      </c>
      <c r="K9229" t="s">
        <v>151</v>
      </c>
      <c r="L9229" t="s">
        <v>152</v>
      </c>
      <c r="M9229" t="s">
        <v>137</v>
      </c>
      <c r="N9229" t="s">
        <v>9495</v>
      </c>
      <c r="O9229" t="s">
        <v>9495</v>
      </c>
      <c r="P9229" s="1">
        <v>45077</v>
      </c>
      <c r="Q9229" s="1">
        <v>45071.540277777778</v>
      </c>
      <c r="R9229" s="1">
        <v>45071.540277777778</v>
      </c>
      <c r="S9229" s="1">
        <v>45075.486805555556</v>
      </c>
      <c r="T9229" s="1">
        <v>45075.486805555556</v>
      </c>
      <c r="U9229" t="s">
        <v>31189</v>
      </c>
      <c r="V9229" t="s">
        <v>137</v>
      </c>
      <c r="W9229" t="s">
        <v>137</v>
      </c>
      <c r="X9229" t="s">
        <v>432</v>
      </c>
      <c r="Y9229" t="s">
        <v>370</v>
      </c>
      <c r="Z9229" t="s">
        <v>137</v>
      </c>
      <c r="AA9229" t="s">
        <v>137</v>
      </c>
      <c r="AB9229" t="s">
        <v>137</v>
      </c>
      <c r="AC9229" t="s">
        <v>137</v>
      </c>
      <c r="AD9229" s="2"/>
      <c r="AE9229" t="s">
        <v>137</v>
      </c>
      <c r="AF9229" t="s">
        <v>137</v>
      </c>
      <c r="AG9229" t="s">
        <v>137</v>
      </c>
      <c r="AH9229" t="s">
        <v>137</v>
      </c>
      <c r="AI9229" t="s">
        <v>137</v>
      </c>
      <c r="AJ9229" t="s">
        <v>137</v>
      </c>
      <c r="AK9229" t="s">
        <v>137</v>
      </c>
      <c r="AL9229" s="2"/>
      <c r="AM9229" t="s">
        <v>137</v>
      </c>
      <c r="AN9229" t="s">
        <v>137</v>
      </c>
      <c r="AO9229" t="s">
        <v>137</v>
      </c>
      <c r="AP9229" t="s">
        <v>137</v>
      </c>
      <c r="AQ9229" t="s">
        <v>137</v>
      </c>
      <c r="AR9229" t="s">
        <v>137</v>
      </c>
      <c r="AS9229" t="s">
        <v>137</v>
      </c>
      <c r="AT9229" t="s">
        <v>137</v>
      </c>
      <c r="AU9229" t="s">
        <v>137</v>
      </c>
      <c r="AV9229" t="s">
        <v>137</v>
      </c>
      <c r="AW9229" t="s">
        <v>56405</v>
      </c>
      <c r="AX9229" t="s">
        <v>137</v>
      </c>
      <c r="AY9229" t="s">
        <v>137</v>
      </c>
      <c r="AZ9229" t="s">
        <v>137</v>
      </c>
      <c r="BA9229" t="s">
        <v>137</v>
      </c>
      <c r="BB9229" t="s">
        <v>137</v>
      </c>
      <c r="BC9229" t="s">
        <v>137</v>
      </c>
      <c r="BD9229" t="s">
        <v>137</v>
      </c>
      <c r="BE9229" t="s">
        <v>137</v>
      </c>
      <c r="BF9229" t="s">
        <v>137</v>
      </c>
      <c r="BG9229" t="s">
        <v>8441</v>
      </c>
      <c r="BH9229" t="s">
        <v>31190</v>
      </c>
      <c r="BI9229" t="s">
        <v>137</v>
      </c>
      <c r="BJ9229" t="s">
        <v>7592</v>
      </c>
      <c r="BK9229" t="s">
        <v>137</v>
      </c>
      <c r="BL9229" t="s">
        <v>137</v>
      </c>
      <c r="BM9229" t="s">
        <v>137</v>
      </c>
      <c r="BN9229" t="s">
        <v>137</v>
      </c>
      <c r="BO9229" t="s">
        <v>137</v>
      </c>
      <c r="BP9229" t="s">
        <v>137</v>
      </c>
      <c r="BQ9229" t="s">
        <v>137</v>
      </c>
      <c r="BR9229" t="s">
        <v>137</v>
      </c>
      <c r="BS9229" t="s">
        <v>137</v>
      </c>
      <c r="BT9229" t="s">
        <v>137</v>
      </c>
      <c r="BU9229" t="s">
        <v>137</v>
      </c>
      <c r="BW9229" t="s">
        <v>137</v>
      </c>
      <c r="BX9229" t="s">
        <v>137</v>
      </c>
      <c r="BY9229" t="s">
        <v>137</v>
      </c>
      <c r="BZ9229" t="s">
        <v>137</v>
      </c>
      <c r="CA9229" t="s">
        <v>137</v>
      </c>
      <c r="CB9229" t="s">
        <v>137</v>
      </c>
      <c r="CC9229" t="s">
        <v>137</v>
      </c>
      <c r="CD9229" t="s">
        <v>137</v>
      </c>
      <c r="CE9229" t="s">
        <v>137</v>
      </c>
      <c r="CF9229" t="s">
        <v>137</v>
      </c>
      <c r="CG9229" t="s">
        <v>137</v>
      </c>
      <c r="CH9229" t="s">
        <v>137</v>
      </c>
      <c r="CI9229" t="s">
        <v>137</v>
      </c>
      <c r="CJ9229" t="s">
        <v>137</v>
      </c>
      <c r="CK9229" t="s">
        <v>137</v>
      </c>
      <c r="CL9229" t="s">
        <v>137</v>
      </c>
      <c r="CM9229" t="s">
        <v>137</v>
      </c>
      <c r="CN9229" t="s">
        <v>137</v>
      </c>
      <c r="CO9229" t="s">
        <v>137</v>
      </c>
      <c r="CP9229" t="s">
        <v>137</v>
      </c>
      <c r="CQ9229" s="1">
        <v>45075.486805555556</v>
      </c>
      <c r="CR9229" s="1">
        <v>45075.486805555556</v>
      </c>
      <c r="CS9229" s="1"/>
      <c r="CT9229" t="s">
        <v>8065</v>
      </c>
      <c r="CU9229" t="s">
        <v>8065</v>
      </c>
      <c r="CV9229" t="s">
        <v>56406</v>
      </c>
      <c r="CW9229" t="s">
        <v>56407</v>
      </c>
      <c r="CX9229" s="3"/>
      <c r="CY9229" s="3"/>
      <c r="CZ9229">
        <v>1</v>
      </c>
      <c r="DA9229" t="s">
        <v>56408</v>
      </c>
      <c r="DB9229" t="s">
        <v>137</v>
      </c>
      <c r="DC9229" t="s">
        <v>137</v>
      </c>
      <c r="DD9229" t="s">
        <v>137</v>
      </c>
      <c r="DE9229" t="s">
        <v>137</v>
      </c>
      <c r="DF9229" t="s">
        <v>56409</v>
      </c>
      <c r="DG9229" t="s">
        <v>137</v>
      </c>
      <c r="DH9229" t="s">
        <v>137</v>
      </c>
      <c r="DI9229" t="s">
        <v>137</v>
      </c>
      <c r="DJ9229" t="s">
        <v>137</v>
      </c>
      <c r="DK9229">
        <v>0</v>
      </c>
      <c r="DL9229" t="s">
        <v>209</v>
      </c>
      <c r="DM9229" t="s">
        <v>137</v>
      </c>
      <c r="DN9229" t="s">
        <v>137</v>
      </c>
      <c r="DO9229" s="1">
        <v>45075.486805555556</v>
      </c>
      <c r="DP9229" s="1"/>
      <c r="DQ9229" t="s">
        <v>150</v>
      </c>
      <c r="DR9229" t="s">
        <v>151</v>
      </c>
      <c r="DS9229" t="s">
        <v>152</v>
      </c>
      <c r="DT9229" t="s">
        <v>137</v>
      </c>
      <c r="DU9229" t="s">
        <v>137</v>
      </c>
      <c r="DV9229" t="s">
        <v>137</v>
      </c>
      <c r="DW9229" t="s">
        <v>137</v>
      </c>
      <c r="DX9229" t="s">
        <v>137</v>
      </c>
      <c r="DY9229" t="s">
        <v>137</v>
      </c>
      <c r="DZ9229" t="s">
        <v>148</v>
      </c>
      <c r="EA9229" t="b">
        <v>0</v>
      </c>
      <c r="EB9229" t="s">
        <v>137</v>
      </c>
    </row>
    <row r="9230" spans="1:132" x14ac:dyDescent="0.25">
      <c r="A9230">
        <v>112267658</v>
      </c>
      <c r="B9230">
        <v>2803</v>
      </c>
      <c r="C9230" t="s">
        <v>192</v>
      </c>
      <c r="D9230" t="s">
        <v>56410</v>
      </c>
      <c r="E9230" t="s">
        <v>134</v>
      </c>
      <c r="F9230" t="s">
        <v>162</v>
      </c>
      <c r="G9230" t="s">
        <v>137</v>
      </c>
      <c r="H9230" t="s">
        <v>137</v>
      </c>
      <c r="I9230" t="s">
        <v>56411</v>
      </c>
      <c r="J9230" t="s">
        <v>32127</v>
      </c>
      <c r="K9230" t="s">
        <v>32128</v>
      </c>
      <c r="L9230" t="s">
        <v>32129</v>
      </c>
      <c r="M9230" t="s">
        <v>137</v>
      </c>
      <c r="N9230" t="s">
        <v>1244</v>
      </c>
      <c r="O9230" t="s">
        <v>1244</v>
      </c>
      <c r="P9230" s="1"/>
      <c r="Q9230" s="1">
        <v>45071.48541666667</v>
      </c>
      <c r="R9230" s="1">
        <v>45071.48541666667</v>
      </c>
      <c r="S9230" s="1">
        <v>45072.45208333333</v>
      </c>
      <c r="T9230" s="1">
        <v>45072.45208333333</v>
      </c>
      <c r="U9230" t="s">
        <v>137</v>
      </c>
      <c r="V9230" t="s">
        <v>137</v>
      </c>
      <c r="W9230" t="s">
        <v>137</v>
      </c>
      <c r="X9230" t="s">
        <v>137</v>
      </c>
      <c r="Y9230" t="s">
        <v>137</v>
      </c>
      <c r="Z9230" t="s">
        <v>137</v>
      </c>
      <c r="AA9230" t="s">
        <v>137</v>
      </c>
      <c r="AB9230" t="s">
        <v>137</v>
      </c>
      <c r="AC9230" t="s">
        <v>137</v>
      </c>
      <c r="AD9230" s="2"/>
      <c r="AE9230" t="s">
        <v>137</v>
      </c>
      <c r="AF9230" t="s">
        <v>137</v>
      </c>
      <c r="AG9230" t="s">
        <v>137</v>
      </c>
      <c r="AH9230" t="s">
        <v>137</v>
      </c>
      <c r="AI9230" t="s">
        <v>137</v>
      </c>
      <c r="AJ9230" t="s">
        <v>137</v>
      </c>
      <c r="AK9230" t="s">
        <v>137</v>
      </c>
      <c r="AL9230" s="2"/>
      <c r="AM9230" t="s">
        <v>137</v>
      </c>
      <c r="AN9230" t="s">
        <v>137</v>
      </c>
      <c r="AO9230" t="s">
        <v>137</v>
      </c>
      <c r="AP9230" t="s">
        <v>137</v>
      </c>
      <c r="AQ9230" t="s">
        <v>137</v>
      </c>
      <c r="AR9230" t="s">
        <v>137</v>
      </c>
      <c r="AS9230" t="s">
        <v>137</v>
      </c>
      <c r="AT9230" t="s">
        <v>137</v>
      </c>
      <c r="AU9230" t="s">
        <v>137</v>
      </c>
      <c r="AV9230" t="s">
        <v>137</v>
      </c>
      <c r="AW9230" t="s">
        <v>137</v>
      </c>
      <c r="AX9230" t="s">
        <v>137</v>
      </c>
      <c r="AY9230" t="s">
        <v>137</v>
      </c>
      <c r="AZ9230" t="s">
        <v>137</v>
      </c>
      <c r="BA9230" t="s">
        <v>137</v>
      </c>
      <c r="BB9230" t="s">
        <v>137</v>
      </c>
      <c r="BC9230" t="s">
        <v>137</v>
      </c>
      <c r="BD9230" t="s">
        <v>137</v>
      </c>
      <c r="BE9230" t="s">
        <v>137</v>
      </c>
      <c r="BF9230" t="s">
        <v>137</v>
      </c>
      <c r="BG9230" t="s">
        <v>137</v>
      </c>
      <c r="BH9230" t="s">
        <v>137</v>
      </c>
      <c r="BI9230" t="s">
        <v>137</v>
      </c>
      <c r="BJ9230" t="s">
        <v>137</v>
      </c>
      <c r="BK9230" t="s">
        <v>137</v>
      </c>
      <c r="BL9230" t="s">
        <v>137</v>
      </c>
      <c r="BM9230" t="s">
        <v>137</v>
      </c>
      <c r="BN9230" t="s">
        <v>137</v>
      </c>
      <c r="BO9230" t="s">
        <v>137</v>
      </c>
      <c r="BP9230" t="s">
        <v>137</v>
      </c>
      <c r="BQ9230" t="s">
        <v>137</v>
      </c>
      <c r="BR9230" t="s">
        <v>137</v>
      </c>
      <c r="BS9230" t="s">
        <v>137</v>
      </c>
      <c r="BT9230" t="s">
        <v>137</v>
      </c>
      <c r="BU9230" t="s">
        <v>137</v>
      </c>
      <c r="BW9230" t="s">
        <v>137</v>
      </c>
      <c r="BX9230" t="s">
        <v>137</v>
      </c>
      <c r="BY9230" t="s">
        <v>137</v>
      </c>
      <c r="BZ9230" t="s">
        <v>137</v>
      </c>
      <c r="CA9230" t="s">
        <v>137</v>
      </c>
      <c r="CB9230" t="s">
        <v>137</v>
      </c>
      <c r="CC9230" t="s">
        <v>137</v>
      </c>
      <c r="CD9230" t="s">
        <v>137</v>
      </c>
      <c r="CE9230" t="s">
        <v>137</v>
      </c>
      <c r="CF9230" t="s">
        <v>137</v>
      </c>
      <c r="CG9230" t="s">
        <v>137</v>
      </c>
      <c r="CH9230" t="s">
        <v>137</v>
      </c>
      <c r="CI9230" t="s">
        <v>137</v>
      </c>
      <c r="CJ9230" t="s">
        <v>137</v>
      </c>
      <c r="CK9230" t="s">
        <v>137</v>
      </c>
      <c r="CL9230" t="s">
        <v>137</v>
      </c>
      <c r="CM9230" t="s">
        <v>137</v>
      </c>
      <c r="CN9230" t="s">
        <v>137</v>
      </c>
      <c r="CO9230" t="s">
        <v>137</v>
      </c>
      <c r="CP9230" t="s">
        <v>137</v>
      </c>
      <c r="CQ9230" s="1">
        <v>45072.45208333333</v>
      </c>
      <c r="CR9230" s="1">
        <v>45072.45208333333</v>
      </c>
      <c r="CS9230" s="1"/>
      <c r="CT9230" t="s">
        <v>56412</v>
      </c>
      <c r="CU9230" t="s">
        <v>56412</v>
      </c>
      <c r="CV9230" t="s">
        <v>56413</v>
      </c>
      <c r="CW9230" t="s">
        <v>56414</v>
      </c>
      <c r="CX9230" s="3"/>
      <c r="CY9230" s="3"/>
      <c r="CZ9230">
        <v>1</v>
      </c>
      <c r="DA9230" t="s">
        <v>137</v>
      </c>
      <c r="DB9230" t="s">
        <v>137</v>
      </c>
      <c r="DC9230" t="s">
        <v>137</v>
      </c>
      <c r="DD9230" t="s">
        <v>137</v>
      </c>
      <c r="DE9230" t="s">
        <v>137</v>
      </c>
      <c r="DF9230" t="s">
        <v>56415</v>
      </c>
      <c r="DG9230" t="s">
        <v>137</v>
      </c>
      <c r="DH9230" t="s">
        <v>137</v>
      </c>
      <c r="DI9230" t="s">
        <v>137</v>
      </c>
      <c r="DJ9230" t="s">
        <v>137</v>
      </c>
      <c r="DK9230">
        <v>0</v>
      </c>
      <c r="DL9230" t="s">
        <v>209</v>
      </c>
      <c r="DM9230" t="s">
        <v>137</v>
      </c>
      <c r="DN9230" t="s">
        <v>137</v>
      </c>
      <c r="DO9230" s="1">
        <v>45072.45208333333</v>
      </c>
      <c r="DP9230" s="1"/>
      <c r="DQ9230" t="s">
        <v>32127</v>
      </c>
      <c r="DR9230" t="s">
        <v>32128</v>
      </c>
      <c r="DS9230" t="s">
        <v>32129</v>
      </c>
      <c r="DT9230" t="s">
        <v>137</v>
      </c>
      <c r="DU9230" t="s">
        <v>137</v>
      </c>
      <c r="DV9230" t="s">
        <v>137</v>
      </c>
      <c r="DW9230" t="s">
        <v>137</v>
      </c>
      <c r="DX9230" t="s">
        <v>137</v>
      </c>
      <c r="DY9230" t="s">
        <v>137</v>
      </c>
      <c r="DZ9230" t="s">
        <v>168</v>
      </c>
      <c r="EA9230" t="b">
        <v>0</v>
      </c>
      <c r="EB9230" t="s">
        <v>137</v>
      </c>
    </row>
    <row r="9231" spans="1:132" x14ac:dyDescent="0.25">
      <c r="A9231">
        <v>112259146</v>
      </c>
      <c r="B9231">
        <v>2802</v>
      </c>
      <c r="C9231" t="s">
        <v>192</v>
      </c>
      <c r="D9231" t="s">
        <v>56416</v>
      </c>
      <c r="E9231" t="s">
        <v>134</v>
      </c>
      <c r="F9231" t="s">
        <v>162</v>
      </c>
      <c r="G9231" t="s">
        <v>137</v>
      </c>
      <c r="H9231" t="s">
        <v>137</v>
      </c>
      <c r="I9231" t="s">
        <v>56417</v>
      </c>
      <c r="J9231" t="s">
        <v>32127</v>
      </c>
      <c r="K9231" t="s">
        <v>32128</v>
      </c>
      <c r="L9231" t="s">
        <v>32129</v>
      </c>
      <c r="M9231" t="s">
        <v>137</v>
      </c>
      <c r="N9231" t="s">
        <v>183</v>
      </c>
      <c r="O9231" t="s">
        <v>183</v>
      </c>
      <c r="P9231" s="1"/>
      <c r="Q9231" s="1">
        <v>45071.434027777781</v>
      </c>
      <c r="R9231" s="1">
        <v>45071.434027777781</v>
      </c>
      <c r="S9231" s="1">
        <v>45072.454861111109</v>
      </c>
      <c r="T9231" s="1">
        <v>45072.454861111109</v>
      </c>
      <c r="U9231" t="s">
        <v>38868</v>
      </c>
      <c r="V9231" t="s">
        <v>137</v>
      </c>
      <c r="W9231" t="s">
        <v>137</v>
      </c>
      <c r="X9231" t="s">
        <v>137</v>
      </c>
      <c r="Y9231" t="s">
        <v>186</v>
      </c>
      <c r="Z9231" t="s">
        <v>137</v>
      </c>
      <c r="AA9231" t="s">
        <v>137</v>
      </c>
      <c r="AB9231" t="s">
        <v>137</v>
      </c>
      <c r="AC9231" t="s">
        <v>137</v>
      </c>
      <c r="AD9231" s="2"/>
      <c r="AE9231" t="s">
        <v>137</v>
      </c>
      <c r="AF9231" t="s">
        <v>137</v>
      </c>
      <c r="AG9231" t="s">
        <v>137</v>
      </c>
      <c r="AH9231" t="s">
        <v>137</v>
      </c>
      <c r="AI9231" t="s">
        <v>137</v>
      </c>
      <c r="AJ9231" t="s">
        <v>137</v>
      </c>
      <c r="AK9231" t="s">
        <v>137</v>
      </c>
      <c r="AL9231" s="2"/>
      <c r="AM9231" t="s">
        <v>137</v>
      </c>
      <c r="AN9231" t="s">
        <v>137</v>
      </c>
      <c r="AO9231" t="s">
        <v>137</v>
      </c>
      <c r="AP9231" t="s">
        <v>137</v>
      </c>
      <c r="AQ9231" t="s">
        <v>137</v>
      </c>
      <c r="AR9231" t="s">
        <v>137</v>
      </c>
      <c r="AS9231" t="s">
        <v>137</v>
      </c>
      <c r="AT9231" t="s">
        <v>137</v>
      </c>
      <c r="AU9231" t="s">
        <v>137</v>
      </c>
      <c r="AV9231" t="s">
        <v>137</v>
      </c>
      <c r="AW9231" t="s">
        <v>137</v>
      </c>
      <c r="AX9231" t="s">
        <v>137</v>
      </c>
      <c r="AY9231" t="s">
        <v>137</v>
      </c>
      <c r="AZ9231" t="s">
        <v>137</v>
      </c>
      <c r="BA9231" t="s">
        <v>137</v>
      </c>
      <c r="BB9231" t="s">
        <v>137</v>
      </c>
      <c r="BC9231" t="s">
        <v>137</v>
      </c>
      <c r="BD9231" t="s">
        <v>137</v>
      </c>
      <c r="BE9231" t="s">
        <v>137</v>
      </c>
      <c r="BF9231" t="s">
        <v>137</v>
      </c>
      <c r="BG9231" t="s">
        <v>137</v>
      </c>
      <c r="BH9231" t="s">
        <v>137</v>
      </c>
      <c r="BI9231" t="s">
        <v>137</v>
      </c>
      <c r="BJ9231" t="s">
        <v>137</v>
      </c>
      <c r="BK9231" t="s">
        <v>137</v>
      </c>
      <c r="BL9231" t="s">
        <v>137</v>
      </c>
      <c r="BM9231" t="s">
        <v>137</v>
      </c>
      <c r="BN9231" t="s">
        <v>137</v>
      </c>
      <c r="BO9231" t="s">
        <v>137</v>
      </c>
      <c r="BP9231" t="s">
        <v>137</v>
      </c>
      <c r="BQ9231" t="s">
        <v>137</v>
      </c>
      <c r="BR9231" t="s">
        <v>137</v>
      </c>
      <c r="BS9231" t="s">
        <v>137</v>
      </c>
      <c r="BT9231" t="s">
        <v>137</v>
      </c>
      <c r="BU9231" t="s">
        <v>137</v>
      </c>
      <c r="BW9231" t="s">
        <v>137</v>
      </c>
      <c r="BX9231" t="s">
        <v>137</v>
      </c>
      <c r="BY9231" t="s">
        <v>137</v>
      </c>
      <c r="BZ9231" t="s">
        <v>137</v>
      </c>
      <c r="CA9231" t="s">
        <v>137</v>
      </c>
      <c r="CB9231" t="s">
        <v>137</v>
      </c>
      <c r="CC9231" t="s">
        <v>137</v>
      </c>
      <c r="CD9231" t="s">
        <v>137</v>
      </c>
      <c r="CE9231" t="s">
        <v>137</v>
      </c>
      <c r="CF9231" t="s">
        <v>137</v>
      </c>
      <c r="CG9231" t="s">
        <v>137</v>
      </c>
      <c r="CH9231" t="s">
        <v>137</v>
      </c>
      <c r="CI9231" t="s">
        <v>137</v>
      </c>
      <c r="CJ9231" t="s">
        <v>137</v>
      </c>
      <c r="CK9231" t="s">
        <v>137</v>
      </c>
      <c r="CL9231" t="s">
        <v>137</v>
      </c>
      <c r="CM9231" t="s">
        <v>137</v>
      </c>
      <c r="CN9231" t="s">
        <v>137</v>
      </c>
      <c r="CO9231" t="s">
        <v>137</v>
      </c>
      <c r="CP9231" t="s">
        <v>137</v>
      </c>
      <c r="CQ9231" s="1">
        <v>45072.454861111109</v>
      </c>
      <c r="CR9231" s="1">
        <v>45072.454861111109</v>
      </c>
      <c r="CS9231" s="1"/>
      <c r="CT9231" t="s">
        <v>56418</v>
      </c>
      <c r="CU9231" t="s">
        <v>56418</v>
      </c>
      <c r="CV9231" t="s">
        <v>56419</v>
      </c>
      <c r="CW9231" t="s">
        <v>56420</v>
      </c>
      <c r="CX9231" s="3"/>
      <c r="CY9231" s="3"/>
      <c r="CZ9231">
        <v>1</v>
      </c>
      <c r="DA9231" t="s">
        <v>137</v>
      </c>
      <c r="DB9231" t="s">
        <v>137</v>
      </c>
      <c r="DC9231" t="s">
        <v>137</v>
      </c>
      <c r="DD9231" t="s">
        <v>137</v>
      </c>
      <c r="DE9231" t="s">
        <v>137</v>
      </c>
      <c r="DF9231" t="s">
        <v>56421</v>
      </c>
      <c r="DG9231" t="s">
        <v>137</v>
      </c>
      <c r="DH9231" t="s">
        <v>137</v>
      </c>
      <c r="DI9231" t="s">
        <v>137</v>
      </c>
      <c r="DJ9231" t="s">
        <v>137</v>
      </c>
      <c r="DK9231">
        <v>0</v>
      </c>
      <c r="DL9231" t="s">
        <v>209</v>
      </c>
      <c r="DM9231" t="s">
        <v>137</v>
      </c>
      <c r="DN9231" t="s">
        <v>137</v>
      </c>
      <c r="DO9231" s="1">
        <v>45072.454861111109</v>
      </c>
      <c r="DP9231" s="1"/>
      <c r="DQ9231" t="s">
        <v>32127</v>
      </c>
      <c r="DR9231" t="s">
        <v>32128</v>
      </c>
      <c r="DS9231" t="s">
        <v>32129</v>
      </c>
      <c r="DT9231" t="s">
        <v>137</v>
      </c>
      <c r="DU9231" t="s">
        <v>137</v>
      </c>
      <c r="DV9231" t="s">
        <v>137</v>
      </c>
      <c r="DW9231" t="s">
        <v>137</v>
      </c>
      <c r="DX9231" t="s">
        <v>56422</v>
      </c>
      <c r="DY9231" t="s">
        <v>137</v>
      </c>
      <c r="DZ9231" t="s">
        <v>168</v>
      </c>
      <c r="EA9231" t="b">
        <v>0</v>
      </c>
      <c r="EB9231" t="s">
        <v>137</v>
      </c>
    </row>
    <row r="9232" spans="1:132" x14ac:dyDescent="0.25">
      <c r="A9232">
        <v>112256311</v>
      </c>
      <c r="B9232">
        <v>2801</v>
      </c>
      <c r="C9232" t="s">
        <v>192</v>
      </c>
      <c r="D9232" t="s">
        <v>56423</v>
      </c>
      <c r="E9232" t="s">
        <v>134</v>
      </c>
      <c r="F9232" t="s">
        <v>135</v>
      </c>
      <c r="G9232" t="s">
        <v>136</v>
      </c>
      <c r="H9232" t="s">
        <v>137</v>
      </c>
      <c r="I9232" t="s">
        <v>56424</v>
      </c>
      <c r="J9232" t="s">
        <v>139</v>
      </c>
      <c r="K9232" t="s">
        <v>140</v>
      </c>
      <c r="L9232" t="s">
        <v>141</v>
      </c>
      <c r="M9232" t="s">
        <v>137</v>
      </c>
      <c r="N9232" t="s">
        <v>39220</v>
      </c>
      <c r="O9232" t="s">
        <v>39220</v>
      </c>
      <c r="P9232" s="1">
        <v>45072.041666666664</v>
      </c>
      <c r="Q9232" s="1">
        <v>45071.415277777778</v>
      </c>
      <c r="R9232" s="1">
        <v>45071.415277777778</v>
      </c>
      <c r="S9232" s="1">
        <v>45105.559027777781</v>
      </c>
      <c r="T9232" s="1">
        <v>45105.559027777781</v>
      </c>
      <c r="U9232" t="s">
        <v>8303</v>
      </c>
      <c r="V9232" t="s">
        <v>137</v>
      </c>
      <c r="W9232" t="s">
        <v>137</v>
      </c>
      <c r="X9232" t="s">
        <v>360</v>
      </c>
      <c r="Y9232" t="s">
        <v>370</v>
      </c>
      <c r="Z9232" t="s">
        <v>137</v>
      </c>
      <c r="AA9232" t="s">
        <v>137</v>
      </c>
      <c r="AB9232" t="s">
        <v>137</v>
      </c>
      <c r="AC9232" t="s">
        <v>137</v>
      </c>
      <c r="AD9232" s="2"/>
      <c r="AE9232" t="s">
        <v>137</v>
      </c>
      <c r="AF9232" t="s">
        <v>137</v>
      </c>
      <c r="AG9232" t="s">
        <v>137</v>
      </c>
      <c r="AH9232" t="s">
        <v>137</v>
      </c>
      <c r="AI9232" t="s">
        <v>137</v>
      </c>
      <c r="AJ9232" t="s">
        <v>137</v>
      </c>
      <c r="AK9232" t="s">
        <v>137</v>
      </c>
      <c r="AL9232" s="2"/>
      <c r="AM9232" t="s">
        <v>137</v>
      </c>
      <c r="AN9232" t="s">
        <v>137</v>
      </c>
      <c r="AO9232" t="s">
        <v>137</v>
      </c>
      <c r="AP9232" t="s">
        <v>137</v>
      </c>
      <c r="AQ9232" t="s">
        <v>137</v>
      </c>
      <c r="AR9232" t="s">
        <v>137</v>
      </c>
      <c r="AS9232" t="s">
        <v>137</v>
      </c>
      <c r="AT9232" t="s">
        <v>137</v>
      </c>
      <c r="AU9232" t="s">
        <v>137</v>
      </c>
      <c r="AV9232" t="s">
        <v>137</v>
      </c>
      <c r="AW9232" t="s">
        <v>137</v>
      </c>
      <c r="AX9232" t="s">
        <v>137</v>
      </c>
      <c r="AY9232" t="s">
        <v>137</v>
      </c>
      <c r="AZ9232" t="s">
        <v>137</v>
      </c>
      <c r="BA9232" t="s">
        <v>137</v>
      </c>
      <c r="BB9232" t="s">
        <v>137</v>
      </c>
      <c r="BC9232" t="s">
        <v>137</v>
      </c>
      <c r="BD9232" t="s">
        <v>137</v>
      </c>
      <c r="BE9232" t="s">
        <v>137</v>
      </c>
      <c r="BF9232" t="s">
        <v>137</v>
      </c>
      <c r="BG9232" t="s">
        <v>137</v>
      </c>
      <c r="BH9232" t="s">
        <v>137</v>
      </c>
      <c r="BI9232" t="s">
        <v>137</v>
      </c>
      <c r="BJ9232" t="s">
        <v>137</v>
      </c>
      <c r="BK9232" t="s">
        <v>137</v>
      </c>
      <c r="BL9232" t="s">
        <v>137</v>
      </c>
      <c r="BM9232" t="s">
        <v>137</v>
      </c>
      <c r="BN9232" t="s">
        <v>137</v>
      </c>
      <c r="BO9232" t="s">
        <v>137</v>
      </c>
      <c r="BP9232" t="s">
        <v>137</v>
      </c>
      <c r="BQ9232" t="s">
        <v>137</v>
      </c>
      <c r="BR9232" t="s">
        <v>137</v>
      </c>
      <c r="BS9232" t="s">
        <v>137</v>
      </c>
      <c r="BT9232" t="s">
        <v>471</v>
      </c>
      <c r="BU9232" t="s">
        <v>575</v>
      </c>
      <c r="BW9232" t="s">
        <v>137</v>
      </c>
      <c r="BX9232" t="s">
        <v>137</v>
      </c>
      <c r="BY9232" t="s">
        <v>137</v>
      </c>
      <c r="BZ9232" t="s">
        <v>137</v>
      </c>
      <c r="CA9232" t="s">
        <v>137</v>
      </c>
      <c r="CB9232" t="s">
        <v>137</v>
      </c>
      <c r="CC9232" t="s">
        <v>137</v>
      </c>
      <c r="CD9232" t="s">
        <v>137</v>
      </c>
      <c r="CE9232" t="s">
        <v>137</v>
      </c>
      <c r="CF9232" t="s">
        <v>137</v>
      </c>
      <c r="CG9232" t="s">
        <v>137</v>
      </c>
      <c r="CH9232" t="s">
        <v>137</v>
      </c>
      <c r="CI9232" t="s">
        <v>137</v>
      </c>
      <c r="CJ9232" t="s">
        <v>137</v>
      </c>
      <c r="CK9232" t="s">
        <v>137</v>
      </c>
      <c r="CL9232" t="s">
        <v>137</v>
      </c>
      <c r="CM9232" t="s">
        <v>137</v>
      </c>
      <c r="CN9232" t="s">
        <v>137</v>
      </c>
      <c r="CO9232" t="s">
        <v>137</v>
      </c>
      <c r="CP9232" t="s">
        <v>137</v>
      </c>
      <c r="CQ9232" s="1">
        <v>45105.559027777781</v>
      </c>
      <c r="CR9232" s="1">
        <v>45105.559027777781</v>
      </c>
      <c r="CS9232" s="1"/>
      <c r="CT9232" t="s">
        <v>137</v>
      </c>
      <c r="CU9232" t="s">
        <v>137</v>
      </c>
      <c r="CV9232" t="s">
        <v>56425</v>
      </c>
      <c r="CW9232" t="s">
        <v>56426</v>
      </c>
      <c r="CX9232" s="3"/>
      <c r="CY9232" s="3"/>
      <c r="CZ9232">
        <v>2</v>
      </c>
      <c r="DA9232" t="s">
        <v>137</v>
      </c>
      <c r="DB9232" t="s">
        <v>137</v>
      </c>
      <c r="DC9232" t="s">
        <v>137</v>
      </c>
      <c r="DD9232" t="s">
        <v>137</v>
      </c>
      <c r="DE9232" t="s">
        <v>137</v>
      </c>
      <c r="DF9232" t="s">
        <v>137</v>
      </c>
      <c r="DG9232" t="s">
        <v>900</v>
      </c>
      <c r="DH9232" t="s">
        <v>4768</v>
      </c>
      <c r="DI9232" t="s">
        <v>137</v>
      </c>
      <c r="DJ9232" t="s">
        <v>137</v>
      </c>
      <c r="DK9232">
        <v>0</v>
      </c>
      <c r="DL9232" t="s">
        <v>209</v>
      </c>
      <c r="DM9232" t="s">
        <v>137</v>
      </c>
      <c r="DN9232" t="s">
        <v>137</v>
      </c>
      <c r="DO9232" s="1">
        <v>45105.559027777781</v>
      </c>
      <c r="DP9232" s="1"/>
      <c r="DQ9232" t="s">
        <v>32127</v>
      </c>
      <c r="DR9232" t="s">
        <v>32128</v>
      </c>
      <c r="DS9232" t="s">
        <v>32129</v>
      </c>
      <c r="DT9232" t="s">
        <v>137</v>
      </c>
      <c r="DU9232" t="s">
        <v>137</v>
      </c>
      <c r="DV9232" t="s">
        <v>137</v>
      </c>
      <c r="DW9232" t="s">
        <v>137</v>
      </c>
      <c r="DX9232" t="s">
        <v>56427</v>
      </c>
      <c r="DY9232" t="s">
        <v>137</v>
      </c>
      <c r="DZ9232" t="s">
        <v>168</v>
      </c>
      <c r="EA9232" t="b">
        <v>0</v>
      </c>
      <c r="EB9232" t="s">
        <v>137</v>
      </c>
    </row>
    <row r="9233" spans="1:132" x14ac:dyDescent="0.25">
      <c r="A9233">
        <v>112245290</v>
      </c>
      <c r="B9233">
        <v>2800</v>
      </c>
      <c r="C9233" t="s">
        <v>192</v>
      </c>
      <c r="D9233" t="s">
        <v>56428</v>
      </c>
      <c r="E9233" t="s">
        <v>134</v>
      </c>
      <c r="F9233" t="s">
        <v>162</v>
      </c>
      <c r="G9233" t="s">
        <v>137</v>
      </c>
      <c r="H9233" t="s">
        <v>137</v>
      </c>
      <c r="I9233" t="s">
        <v>56429</v>
      </c>
      <c r="J9233" t="s">
        <v>150</v>
      </c>
      <c r="K9233" t="s">
        <v>151</v>
      </c>
      <c r="L9233" t="s">
        <v>152</v>
      </c>
      <c r="M9233" t="s">
        <v>137</v>
      </c>
      <c r="N9233" t="s">
        <v>165</v>
      </c>
      <c r="O9233" t="s">
        <v>165</v>
      </c>
      <c r="P9233" s="1"/>
      <c r="Q9233" s="1">
        <v>45071.324999999997</v>
      </c>
      <c r="R9233" s="1">
        <v>45071.324999999997</v>
      </c>
      <c r="S9233" s="1">
        <v>45075.488194444442</v>
      </c>
      <c r="T9233" s="1">
        <v>45075.488194444442</v>
      </c>
      <c r="U9233" t="s">
        <v>137</v>
      </c>
      <c r="V9233" t="s">
        <v>137</v>
      </c>
      <c r="W9233" t="s">
        <v>137</v>
      </c>
      <c r="X9233" t="s">
        <v>137</v>
      </c>
      <c r="Y9233" t="s">
        <v>137</v>
      </c>
      <c r="Z9233" t="s">
        <v>137</v>
      </c>
      <c r="AA9233" t="s">
        <v>137</v>
      </c>
      <c r="AB9233" t="s">
        <v>137</v>
      </c>
      <c r="AC9233" t="s">
        <v>137</v>
      </c>
      <c r="AD9233" s="2"/>
      <c r="AE9233" t="s">
        <v>137</v>
      </c>
      <c r="AF9233" t="s">
        <v>137</v>
      </c>
      <c r="AG9233" t="s">
        <v>137</v>
      </c>
      <c r="AH9233" t="s">
        <v>137</v>
      </c>
      <c r="AI9233" t="s">
        <v>137</v>
      </c>
      <c r="AJ9233" t="s">
        <v>137</v>
      </c>
      <c r="AK9233" t="s">
        <v>137</v>
      </c>
      <c r="AL9233" s="2"/>
      <c r="AM9233" t="s">
        <v>137</v>
      </c>
      <c r="AN9233" t="s">
        <v>137</v>
      </c>
      <c r="AO9233" t="s">
        <v>137</v>
      </c>
      <c r="AP9233" t="s">
        <v>137</v>
      </c>
      <c r="AQ9233" t="s">
        <v>137</v>
      </c>
      <c r="AR9233" t="s">
        <v>137</v>
      </c>
      <c r="AS9233" t="s">
        <v>137</v>
      </c>
      <c r="AT9233" t="s">
        <v>137</v>
      </c>
      <c r="AU9233" t="s">
        <v>137</v>
      </c>
      <c r="AV9233" t="s">
        <v>137</v>
      </c>
      <c r="AW9233" t="s">
        <v>137</v>
      </c>
      <c r="AX9233" t="s">
        <v>137</v>
      </c>
      <c r="AY9233" t="s">
        <v>137</v>
      </c>
      <c r="AZ9233" t="s">
        <v>137</v>
      </c>
      <c r="BA9233" t="s">
        <v>137</v>
      </c>
      <c r="BB9233" t="s">
        <v>137</v>
      </c>
      <c r="BC9233" t="s">
        <v>137</v>
      </c>
      <c r="BD9233" t="s">
        <v>137</v>
      </c>
      <c r="BE9233" t="s">
        <v>137</v>
      </c>
      <c r="BF9233" t="s">
        <v>137</v>
      </c>
      <c r="BG9233" t="s">
        <v>137</v>
      </c>
      <c r="BH9233" t="s">
        <v>137</v>
      </c>
      <c r="BI9233" t="s">
        <v>137</v>
      </c>
      <c r="BJ9233" t="s">
        <v>137</v>
      </c>
      <c r="BK9233" t="s">
        <v>137</v>
      </c>
      <c r="BL9233" t="s">
        <v>137</v>
      </c>
      <c r="BM9233" t="s">
        <v>137</v>
      </c>
      <c r="BN9233" t="s">
        <v>137</v>
      </c>
      <c r="BO9233" t="s">
        <v>137</v>
      </c>
      <c r="BP9233" t="s">
        <v>137</v>
      </c>
      <c r="BQ9233" t="s">
        <v>137</v>
      </c>
      <c r="BR9233" t="s">
        <v>137</v>
      </c>
      <c r="BS9233" t="s">
        <v>137</v>
      </c>
      <c r="BT9233" t="s">
        <v>137</v>
      </c>
      <c r="BU9233" t="s">
        <v>137</v>
      </c>
      <c r="BW9233" t="s">
        <v>137</v>
      </c>
      <c r="BX9233" t="s">
        <v>137</v>
      </c>
      <c r="BY9233" t="s">
        <v>137</v>
      </c>
      <c r="BZ9233" t="s">
        <v>137</v>
      </c>
      <c r="CA9233" t="s">
        <v>137</v>
      </c>
      <c r="CB9233" t="s">
        <v>137</v>
      </c>
      <c r="CC9233" t="s">
        <v>137</v>
      </c>
      <c r="CD9233" t="s">
        <v>137</v>
      </c>
      <c r="CE9233" t="s">
        <v>137</v>
      </c>
      <c r="CF9233" t="s">
        <v>137</v>
      </c>
      <c r="CG9233" t="s">
        <v>137</v>
      </c>
      <c r="CH9233" t="s">
        <v>137</v>
      </c>
      <c r="CI9233" t="s">
        <v>137</v>
      </c>
      <c r="CJ9233" t="s">
        <v>137</v>
      </c>
      <c r="CK9233" t="s">
        <v>137</v>
      </c>
      <c r="CL9233" t="s">
        <v>137</v>
      </c>
      <c r="CM9233" t="s">
        <v>137</v>
      </c>
      <c r="CN9233" t="s">
        <v>137</v>
      </c>
      <c r="CO9233" t="s">
        <v>137</v>
      </c>
      <c r="CP9233" t="s">
        <v>137</v>
      </c>
      <c r="CQ9233" s="1">
        <v>45075.488194444442</v>
      </c>
      <c r="CR9233" s="1">
        <v>45075.488194444442</v>
      </c>
      <c r="CS9233" s="1"/>
      <c r="CT9233" t="s">
        <v>56430</v>
      </c>
      <c r="CU9233" t="s">
        <v>56431</v>
      </c>
      <c r="CV9233" t="s">
        <v>56432</v>
      </c>
      <c r="CW9233" t="s">
        <v>56433</v>
      </c>
      <c r="CX9233" s="3"/>
      <c r="CY9233" s="3"/>
      <c r="CZ9233">
        <v>1</v>
      </c>
      <c r="DA9233" t="s">
        <v>137</v>
      </c>
      <c r="DB9233" t="s">
        <v>137</v>
      </c>
      <c r="DC9233" t="s">
        <v>137</v>
      </c>
      <c r="DD9233" t="s">
        <v>137</v>
      </c>
      <c r="DE9233" t="s">
        <v>137</v>
      </c>
      <c r="DF9233" t="s">
        <v>56434</v>
      </c>
      <c r="DG9233" t="s">
        <v>137</v>
      </c>
      <c r="DH9233" t="s">
        <v>137</v>
      </c>
      <c r="DI9233" t="s">
        <v>137</v>
      </c>
      <c r="DJ9233" t="s">
        <v>137</v>
      </c>
      <c r="DK9233">
        <v>0</v>
      </c>
      <c r="DL9233" t="s">
        <v>209</v>
      </c>
      <c r="DM9233" t="s">
        <v>137</v>
      </c>
      <c r="DN9233" t="s">
        <v>137</v>
      </c>
      <c r="DO9233" s="1">
        <v>45075.488194444442</v>
      </c>
      <c r="DP9233" s="1"/>
      <c r="DQ9233" t="s">
        <v>150</v>
      </c>
      <c r="DR9233" t="s">
        <v>151</v>
      </c>
      <c r="DS9233" t="s">
        <v>152</v>
      </c>
      <c r="DT9233" t="s">
        <v>56435</v>
      </c>
      <c r="DU9233" t="s">
        <v>137</v>
      </c>
      <c r="DV9233" t="s">
        <v>137</v>
      </c>
      <c r="DW9233" t="s">
        <v>137</v>
      </c>
      <c r="DX9233" t="s">
        <v>39655</v>
      </c>
      <c r="DY9233" t="s">
        <v>137</v>
      </c>
      <c r="DZ9233" t="s">
        <v>168</v>
      </c>
      <c r="EA9233" t="b">
        <v>0</v>
      </c>
      <c r="EB9233" t="s">
        <v>137</v>
      </c>
    </row>
    <row r="9234" spans="1:132" x14ac:dyDescent="0.25">
      <c r="A9234">
        <v>112234076</v>
      </c>
      <c r="B9234">
        <v>2799</v>
      </c>
      <c r="C9234" t="s">
        <v>192</v>
      </c>
      <c r="D9234" t="s">
        <v>56436</v>
      </c>
      <c r="E9234" t="s">
        <v>134</v>
      </c>
      <c r="F9234" t="s">
        <v>135</v>
      </c>
      <c r="G9234" t="s">
        <v>136</v>
      </c>
      <c r="H9234" t="s">
        <v>137</v>
      </c>
      <c r="I9234" t="s">
        <v>56437</v>
      </c>
      <c r="J9234" t="s">
        <v>150</v>
      </c>
      <c r="K9234" t="s">
        <v>151</v>
      </c>
      <c r="L9234" t="s">
        <v>152</v>
      </c>
      <c r="M9234" t="s">
        <v>137</v>
      </c>
      <c r="N9234" t="s">
        <v>1574</v>
      </c>
      <c r="O9234" t="s">
        <v>1574</v>
      </c>
      <c r="P9234" s="1">
        <v>45077.041666666664</v>
      </c>
      <c r="Q9234" s="1">
        <v>45070.863888888889</v>
      </c>
      <c r="R9234" s="1">
        <v>45070.863888888889</v>
      </c>
      <c r="S9234" s="1">
        <v>45075.492361111108</v>
      </c>
      <c r="T9234" s="1">
        <v>45075.492361111108</v>
      </c>
      <c r="U9234" t="s">
        <v>3493</v>
      </c>
      <c r="V9234" t="s">
        <v>137</v>
      </c>
      <c r="W9234" t="s">
        <v>137</v>
      </c>
      <c r="X9234" t="s">
        <v>360</v>
      </c>
      <c r="Y9234" t="s">
        <v>285</v>
      </c>
      <c r="Z9234" t="s">
        <v>137</v>
      </c>
      <c r="AA9234" t="s">
        <v>137</v>
      </c>
      <c r="AB9234" t="s">
        <v>137</v>
      </c>
      <c r="AC9234" t="s">
        <v>137</v>
      </c>
      <c r="AD9234" s="2"/>
      <c r="AE9234" t="s">
        <v>137</v>
      </c>
      <c r="AF9234" t="s">
        <v>137</v>
      </c>
      <c r="AG9234" t="s">
        <v>137</v>
      </c>
      <c r="AH9234" t="s">
        <v>137</v>
      </c>
      <c r="AI9234" t="s">
        <v>137</v>
      </c>
      <c r="AJ9234" t="s">
        <v>137</v>
      </c>
      <c r="AK9234" t="s">
        <v>137</v>
      </c>
      <c r="AL9234" s="2"/>
      <c r="AM9234" t="s">
        <v>137</v>
      </c>
      <c r="AN9234" t="s">
        <v>137</v>
      </c>
      <c r="AO9234" t="s">
        <v>137</v>
      </c>
      <c r="AP9234" t="s">
        <v>137</v>
      </c>
      <c r="AQ9234" t="s">
        <v>137</v>
      </c>
      <c r="AR9234" t="s">
        <v>137</v>
      </c>
      <c r="AS9234" t="s">
        <v>137</v>
      </c>
      <c r="AT9234" t="s">
        <v>137</v>
      </c>
      <c r="AU9234" t="s">
        <v>137</v>
      </c>
      <c r="AV9234" t="s">
        <v>137</v>
      </c>
      <c r="AW9234" t="s">
        <v>137</v>
      </c>
      <c r="AX9234" t="s">
        <v>137</v>
      </c>
      <c r="AY9234" t="s">
        <v>137</v>
      </c>
      <c r="AZ9234" t="s">
        <v>137</v>
      </c>
      <c r="BA9234" t="s">
        <v>137</v>
      </c>
      <c r="BB9234" t="s">
        <v>137</v>
      </c>
      <c r="BC9234" t="s">
        <v>137</v>
      </c>
      <c r="BD9234" t="s">
        <v>137</v>
      </c>
      <c r="BE9234" t="s">
        <v>137</v>
      </c>
      <c r="BF9234" t="s">
        <v>137</v>
      </c>
      <c r="BG9234" t="s">
        <v>137</v>
      </c>
      <c r="BH9234" t="s">
        <v>137</v>
      </c>
      <c r="BI9234" t="s">
        <v>137</v>
      </c>
      <c r="BJ9234" t="s">
        <v>137</v>
      </c>
      <c r="BK9234" t="s">
        <v>137</v>
      </c>
      <c r="BL9234" t="s">
        <v>137</v>
      </c>
      <c r="BM9234" t="s">
        <v>137</v>
      </c>
      <c r="BN9234" t="s">
        <v>137</v>
      </c>
      <c r="BO9234" t="s">
        <v>137</v>
      </c>
      <c r="BP9234" t="s">
        <v>137</v>
      </c>
      <c r="BQ9234" t="s">
        <v>137</v>
      </c>
      <c r="BR9234" t="s">
        <v>137</v>
      </c>
      <c r="BS9234" t="s">
        <v>137</v>
      </c>
      <c r="BT9234" t="s">
        <v>574</v>
      </c>
      <c r="BU9234" t="s">
        <v>575</v>
      </c>
      <c r="BW9234" t="s">
        <v>137</v>
      </c>
      <c r="BX9234" t="s">
        <v>137</v>
      </c>
      <c r="BY9234" t="s">
        <v>137</v>
      </c>
      <c r="BZ9234" t="s">
        <v>137</v>
      </c>
      <c r="CA9234" t="s">
        <v>137</v>
      </c>
      <c r="CB9234" t="s">
        <v>137</v>
      </c>
      <c r="CC9234" t="s">
        <v>137</v>
      </c>
      <c r="CD9234" t="s">
        <v>137</v>
      </c>
      <c r="CE9234" t="s">
        <v>137</v>
      </c>
      <c r="CF9234" t="s">
        <v>137</v>
      </c>
      <c r="CG9234" t="s">
        <v>137</v>
      </c>
      <c r="CH9234" t="s">
        <v>137</v>
      </c>
      <c r="CI9234" t="s">
        <v>137</v>
      </c>
      <c r="CJ9234" t="s">
        <v>137</v>
      </c>
      <c r="CK9234" t="s">
        <v>137</v>
      </c>
      <c r="CL9234" t="s">
        <v>137</v>
      </c>
      <c r="CM9234" t="s">
        <v>137</v>
      </c>
      <c r="CN9234" t="s">
        <v>137</v>
      </c>
      <c r="CO9234" t="s">
        <v>137</v>
      </c>
      <c r="CP9234" t="s">
        <v>137</v>
      </c>
      <c r="CQ9234" s="1">
        <v>45075.492361111108</v>
      </c>
      <c r="CR9234" s="1">
        <v>45075.492361111108</v>
      </c>
      <c r="CS9234" s="1"/>
      <c r="CT9234" t="s">
        <v>56438</v>
      </c>
      <c r="CU9234" t="s">
        <v>56439</v>
      </c>
      <c r="CV9234" t="s">
        <v>56440</v>
      </c>
      <c r="CW9234" t="s">
        <v>56441</v>
      </c>
      <c r="CX9234" s="3"/>
      <c r="CY9234" s="3"/>
      <c r="CZ9234">
        <v>1</v>
      </c>
      <c r="DA9234" t="s">
        <v>137</v>
      </c>
      <c r="DB9234" t="s">
        <v>137</v>
      </c>
      <c r="DC9234" t="s">
        <v>137</v>
      </c>
      <c r="DD9234" t="s">
        <v>137</v>
      </c>
      <c r="DE9234" t="s">
        <v>137</v>
      </c>
      <c r="DF9234" t="s">
        <v>56442</v>
      </c>
      <c r="DG9234" t="s">
        <v>137</v>
      </c>
      <c r="DH9234" t="s">
        <v>137</v>
      </c>
      <c r="DI9234" t="s">
        <v>137</v>
      </c>
      <c r="DJ9234" t="s">
        <v>137</v>
      </c>
      <c r="DK9234">
        <v>0</v>
      </c>
      <c r="DL9234" t="s">
        <v>209</v>
      </c>
      <c r="DM9234" t="s">
        <v>137</v>
      </c>
      <c r="DN9234" t="s">
        <v>137</v>
      </c>
      <c r="DO9234" s="1">
        <v>45075.492361111108</v>
      </c>
      <c r="DP9234" s="1"/>
      <c r="DQ9234" t="s">
        <v>150</v>
      </c>
      <c r="DR9234" t="s">
        <v>151</v>
      </c>
      <c r="DS9234" t="s">
        <v>152</v>
      </c>
      <c r="DT9234" t="s">
        <v>137</v>
      </c>
      <c r="DU9234" t="s">
        <v>137</v>
      </c>
      <c r="DV9234" t="s">
        <v>137</v>
      </c>
      <c r="DW9234" t="s">
        <v>137</v>
      </c>
      <c r="DX9234" t="s">
        <v>43004</v>
      </c>
      <c r="DY9234" t="s">
        <v>137</v>
      </c>
      <c r="DZ9234" t="s">
        <v>168</v>
      </c>
      <c r="EA9234" t="b">
        <v>0</v>
      </c>
      <c r="EB9234" t="s">
        <v>137</v>
      </c>
    </row>
    <row r="9235" spans="1:132" x14ac:dyDescent="0.25">
      <c r="A9235">
        <v>112229405</v>
      </c>
      <c r="B9235">
        <v>2798</v>
      </c>
      <c r="C9235" t="s">
        <v>192</v>
      </c>
      <c r="D9235" t="s">
        <v>56443</v>
      </c>
      <c r="E9235" t="s">
        <v>134</v>
      </c>
      <c r="F9235" t="s">
        <v>162</v>
      </c>
      <c r="G9235" t="s">
        <v>137</v>
      </c>
      <c r="H9235" t="s">
        <v>137</v>
      </c>
      <c r="I9235" t="s">
        <v>56444</v>
      </c>
      <c r="J9235" t="s">
        <v>150</v>
      </c>
      <c r="K9235" t="s">
        <v>151</v>
      </c>
      <c r="L9235" t="s">
        <v>152</v>
      </c>
      <c r="M9235" t="s">
        <v>137</v>
      </c>
      <c r="N9235" t="s">
        <v>295</v>
      </c>
      <c r="O9235" t="s">
        <v>295</v>
      </c>
      <c r="P9235" s="1"/>
      <c r="Q9235" s="1">
        <v>45070.754166666666</v>
      </c>
      <c r="R9235" s="1">
        <v>45070.754166666666</v>
      </c>
      <c r="S9235" s="1">
        <v>45082.697222222225</v>
      </c>
      <c r="T9235" s="1">
        <v>45082.697222222225</v>
      </c>
      <c r="U9235" t="s">
        <v>9238</v>
      </c>
      <c r="V9235" t="s">
        <v>137</v>
      </c>
      <c r="W9235" t="s">
        <v>137</v>
      </c>
      <c r="X9235" t="s">
        <v>176</v>
      </c>
      <c r="Y9235" t="s">
        <v>199</v>
      </c>
      <c r="Z9235" t="s">
        <v>137</v>
      </c>
      <c r="AA9235" t="s">
        <v>137</v>
      </c>
      <c r="AB9235" t="s">
        <v>137</v>
      </c>
      <c r="AC9235" t="s">
        <v>137</v>
      </c>
      <c r="AD9235" s="2"/>
      <c r="AE9235" t="s">
        <v>137</v>
      </c>
      <c r="AF9235" t="s">
        <v>137</v>
      </c>
      <c r="AG9235" t="s">
        <v>137</v>
      </c>
      <c r="AH9235" t="s">
        <v>137</v>
      </c>
      <c r="AI9235" t="s">
        <v>137</v>
      </c>
      <c r="AJ9235" t="s">
        <v>137</v>
      </c>
      <c r="AK9235" t="s">
        <v>137</v>
      </c>
      <c r="AL9235" s="2"/>
      <c r="AM9235" t="s">
        <v>137</v>
      </c>
      <c r="AN9235" t="s">
        <v>137</v>
      </c>
      <c r="AO9235" t="s">
        <v>137</v>
      </c>
      <c r="AP9235" t="s">
        <v>137</v>
      </c>
      <c r="AQ9235" t="s">
        <v>137</v>
      </c>
      <c r="AR9235" t="s">
        <v>137</v>
      </c>
      <c r="AS9235" t="s">
        <v>137</v>
      </c>
      <c r="AT9235" t="s">
        <v>137</v>
      </c>
      <c r="AU9235" t="s">
        <v>137</v>
      </c>
      <c r="AV9235" t="s">
        <v>137</v>
      </c>
      <c r="AW9235" t="s">
        <v>137</v>
      </c>
      <c r="AX9235" t="s">
        <v>137</v>
      </c>
      <c r="AY9235" t="s">
        <v>137</v>
      </c>
      <c r="AZ9235" t="s">
        <v>137</v>
      </c>
      <c r="BA9235" t="s">
        <v>137</v>
      </c>
      <c r="BB9235" t="s">
        <v>137</v>
      </c>
      <c r="BC9235" t="s">
        <v>137</v>
      </c>
      <c r="BD9235" t="s">
        <v>137</v>
      </c>
      <c r="BE9235" t="s">
        <v>137</v>
      </c>
      <c r="BF9235" t="s">
        <v>137</v>
      </c>
      <c r="BG9235" t="s">
        <v>137</v>
      </c>
      <c r="BH9235" t="s">
        <v>137</v>
      </c>
      <c r="BI9235" t="s">
        <v>137</v>
      </c>
      <c r="BJ9235" t="s">
        <v>137</v>
      </c>
      <c r="BK9235" t="s">
        <v>137</v>
      </c>
      <c r="BL9235" t="s">
        <v>137</v>
      </c>
      <c r="BM9235" t="s">
        <v>137</v>
      </c>
      <c r="BN9235" t="s">
        <v>137</v>
      </c>
      <c r="BO9235" t="s">
        <v>137</v>
      </c>
      <c r="BP9235" t="s">
        <v>137</v>
      </c>
      <c r="BQ9235" t="s">
        <v>137</v>
      </c>
      <c r="BR9235" t="s">
        <v>137</v>
      </c>
      <c r="BS9235" t="s">
        <v>137</v>
      </c>
      <c r="BT9235" t="s">
        <v>137</v>
      </c>
      <c r="BU9235" t="s">
        <v>137</v>
      </c>
      <c r="BW9235" t="s">
        <v>137</v>
      </c>
      <c r="BX9235" t="s">
        <v>137</v>
      </c>
      <c r="BY9235" t="s">
        <v>137</v>
      </c>
      <c r="BZ9235" t="s">
        <v>137</v>
      </c>
      <c r="CA9235" t="s">
        <v>137</v>
      </c>
      <c r="CB9235" t="s">
        <v>137</v>
      </c>
      <c r="CC9235" t="s">
        <v>137</v>
      </c>
      <c r="CD9235" t="s">
        <v>137</v>
      </c>
      <c r="CE9235" t="s">
        <v>137</v>
      </c>
      <c r="CF9235" t="s">
        <v>137</v>
      </c>
      <c r="CG9235" t="s">
        <v>137</v>
      </c>
      <c r="CH9235" t="s">
        <v>137</v>
      </c>
      <c r="CI9235" t="s">
        <v>137</v>
      </c>
      <c r="CJ9235" t="s">
        <v>137</v>
      </c>
      <c r="CK9235" t="s">
        <v>137</v>
      </c>
      <c r="CL9235" t="s">
        <v>137</v>
      </c>
      <c r="CM9235" t="s">
        <v>137</v>
      </c>
      <c r="CN9235" t="s">
        <v>137</v>
      </c>
      <c r="CO9235" t="s">
        <v>137</v>
      </c>
      <c r="CP9235" t="s">
        <v>137</v>
      </c>
      <c r="CQ9235" s="1">
        <v>45082.697222222225</v>
      </c>
      <c r="CR9235" s="1">
        <v>45082.697222222225</v>
      </c>
      <c r="CS9235" s="1"/>
      <c r="CT9235" t="s">
        <v>56445</v>
      </c>
      <c r="CU9235" t="s">
        <v>56446</v>
      </c>
      <c r="CV9235" t="s">
        <v>56447</v>
      </c>
      <c r="CW9235" t="s">
        <v>56448</v>
      </c>
      <c r="CX9235" s="3"/>
      <c r="CY9235" s="3"/>
      <c r="CZ9235">
        <v>1</v>
      </c>
      <c r="DA9235" t="s">
        <v>137</v>
      </c>
      <c r="DB9235" t="s">
        <v>137</v>
      </c>
      <c r="DC9235" t="s">
        <v>137</v>
      </c>
      <c r="DD9235" t="s">
        <v>137</v>
      </c>
      <c r="DE9235" t="s">
        <v>137</v>
      </c>
      <c r="DF9235" t="s">
        <v>56449</v>
      </c>
      <c r="DG9235" t="s">
        <v>900</v>
      </c>
      <c r="DH9235" t="s">
        <v>1151</v>
      </c>
      <c r="DI9235" t="s">
        <v>137</v>
      </c>
      <c r="DJ9235" t="s">
        <v>137</v>
      </c>
      <c r="DK9235">
        <v>0</v>
      </c>
      <c r="DL9235" t="s">
        <v>209</v>
      </c>
      <c r="DM9235" t="s">
        <v>137</v>
      </c>
      <c r="DN9235" t="s">
        <v>137</v>
      </c>
      <c r="DO9235" s="1">
        <v>45082.697222222225</v>
      </c>
      <c r="DP9235" s="1"/>
      <c r="DQ9235" t="s">
        <v>150</v>
      </c>
      <c r="DR9235" t="s">
        <v>151</v>
      </c>
      <c r="DS9235" t="s">
        <v>152</v>
      </c>
      <c r="DT9235" t="s">
        <v>137</v>
      </c>
      <c r="DU9235" t="s">
        <v>137</v>
      </c>
      <c r="DV9235" t="s">
        <v>137</v>
      </c>
      <c r="DW9235" t="s">
        <v>137</v>
      </c>
      <c r="DX9235" t="s">
        <v>822</v>
      </c>
      <c r="DY9235" t="s">
        <v>137</v>
      </c>
      <c r="DZ9235" t="s">
        <v>168</v>
      </c>
      <c r="EA9235" t="b">
        <v>0</v>
      </c>
      <c r="EB9235" t="s">
        <v>137</v>
      </c>
    </row>
    <row r="9236" spans="1:132" x14ac:dyDescent="0.25">
      <c r="A9236">
        <v>112223336</v>
      </c>
      <c r="B9236">
        <v>2797</v>
      </c>
      <c r="C9236" t="s">
        <v>192</v>
      </c>
      <c r="D9236" t="s">
        <v>133</v>
      </c>
      <c r="E9236" t="s">
        <v>134</v>
      </c>
      <c r="F9236" t="s">
        <v>135</v>
      </c>
      <c r="G9236" t="s">
        <v>136</v>
      </c>
      <c r="H9236" t="s">
        <v>137</v>
      </c>
      <c r="I9236" t="s">
        <v>138</v>
      </c>
      <c r="J9236" t="s">
        <v>47499</v>
      </c>
      <c r="K9236" t="s">
        <v>47500</v>
      </c>
      <c r="L9236" t="s">
        <v>47501</v>
      </c>
      <c r="M9236" t="s">
        <v>137</v>
      </c>
      <c r="N9236" t="s">
        <v>276</v>
      </c>
      <c r="O9236" t="s">
        <v>276</v>
      </c>
      <c r="P9236" s="1">
        <v>45070</v>
      </c>
      <c r="Q9236" s="1">
        <v>45070.690972222219</v>
      </c>
      <c r="R9236" s="1">
        <v>45070.690972222219</v>
      </c>
      <c r="S9236" s="1">
        <v>45098.433333333334</v>
      </c>
      <c r="T9236" s="1">
        <v>45098.433333333334</v>
      </c>
      <c r="U9236" t="s">
        <v>580</v>
      </c>
      <c r="V9236" t="s">
        <v>137</v>
      </c>
      <c r="W9236" t="s">
        <v>137</v>
      </c>
      <c r="X9236" t="s">
        <v>231</v>
      </c>
      <c r="Y9236" t="s">
        <v>514</v>
      </c>
      <c r="Z9236" t="s">
        <v>137</v>
      </c>
      <c r="AA9236" t="s">
        <v>137</v>
      </c>
      <c r="AB9236" t="s">
        <v>137</v>
      </c>
      <c r="AC9236" t="s">
        <v>137</v>
      </c>
      <c r="AD9236" s="2"/>
      <c r="AE9236" t="s">
        <v>137</v>
      </c>
      <c r="AF9236" t="s">
        <v>137</v>
      </c>
      <c r="AG9236" t="s">
        <v>137</v>
      </c>
      <c r="AH9236" t="s">
        <v>137</v>
      </c>
      <c r="AI9236" t="s">
        <v>137</v>
      </c>
      <c r="AJ9236" t="s">
        <v>137</v>
      </c>
      <c r="AK9236" t="s">
        <v>137</v>
      </c>
      <c r="AL9236" s="2"/>
      <c r="AM9236" t="s">
        <v>137</v>
      </c>
      <c r="AN9236" t="s">
        <v>137</v>
      </c>
      <c r="AO9236" t="s">
        <v>137</v>
      </c>
      <c r="AP9236" t="s">
        <v>137</v>
      </c>
      <c r="AQ9236" t="s">
        <v>137</v>
      </c>
      <c r="AR9236" t="s">
        <v>137</v>
      </c>
      <c r="AS9236" t="s">
        <v>137</v>
      </c>
      <c r="AT9236" t="s">
        <v>137</v>
      </c>
      <c r="AU9236" t="s">
        <v>137</v>
      </c>
      <c r="AV9236" t="s">
        <v>137</v>
      </c>
      <c r="AW9236" t="s">
        <v>137</v>
      </c>
      <c r="AX9236" t="s">
        <v>137</v>
      </c>
      <c r="AY9236" t="s">
        <v>137</v>
      </c>
      <c r="AZ9236" t="s">
        <v>137</v>
      </c>
      <c r="BA9236" t="s">
        <v>137</v>
      </c>
      <c r="BB9236" t="s">
        <v>137</v>
      </c>
      <c r="BC9236" t="s">
        <v>137</v>
      </c>
      <c r="BD9236" t="s">
        <v>137</v>
      </c>
      <c r="BE9236" t="s">
        <v>137</v>
      </c>
      <c r="BF9236" t="s">
        <v>137</v>
      </c>
      <c r="BG9236" t="s">
        <v>137</v>
      </c>
      <c r="BH9236" t="s">
        <v>137</v>
      </c>
      <c r="BI9236" t="s">
        <v>137</v>
      </c>
      <c r="BJ9236" t="s">
        <v>137</v>
      </c>
      <c r="BK9236" t="s">
        <v>137</v>
      </c>
      <c r="BL9236" t="s">
        <v>137</v>
      </c>
      <c r="BM9236" t="s">
        <v>137</v>
      </c>
      <c r="BN9236" t="s">
        <v>137</v>
      </c>
      <c r="BO9236" t="s">
        <v>137</v>
      </c>
      <c r="BP9236" t="s">
        <v>56450</v>
      </c>
      <c r="BQ9236" t="s">
        <v>137</v>
      </c>
      <c r="BR9236" t="s">
        <v>137</v>
      </c>
      <c r="BS9236" t="s">
        <v>137</v>
      </c>
      <c r="BT9236" t="s">
        <v>137</v>
      </c>
      <c r="BU9236" t="s">
        <v>137</v>
      </c>
      <c r="BW9236" t="s">
        <v>137</v>
      </c>
      <c r="BX9236" t="s">
        <v>137</v>
      </c>
      <c r="BY9236" t="s">
        <v>137</v>
      </c>
      <c r="BZ9236" t="s">
        <v>137</v>
      </c>
      <c r="CA9236" t="s">
        <v>137</v>
      </c>
      <c r="CB9236" t="s">
        <v>137</v>
      </c>
      <c r="CC9236" t="s">
        <v>137</v>
      </c>
      <c r="CD9236" t="s">
        <v>137</v>
      </c>
      <c r="CE9236" t="s">
        <v>137</v>
      </c>
      <c r="CF9236" t="s">
        <v>137</v>
      </c>
      <c r="CG9236" t="s">
        <v>137</v>
      </c>
      <c r="CH9236" t="s">
        <v>137</v>
      </c>
      <c r="CI9236" t="s">
        <v>137</v>
      </c>
      <c r="CJ9236" t="s">
        <v>137</v>
      </c>
      <c r="CK9236" t="s">
        <v>137</v>
      </c>
      <c r="CL9236" t="s">
        <v>137</v>
      </c>
      <c r="CM9236" t="s">
        <v>137</v>
      </c>
      <c r="CN9236" t="s">
        <v>137</v>
      </c>
      <c r="CO9236" t="s">
        <v>137</v>
      </c>
      <c r="CP9236" t="s">
        <v>137</v>
      </c>
      <c r="CQ9236" s="1">
        <v>45098.433333333334</v>
      </c>
      <c r="CR9236" s="1">
        <v>45098.433333333334</v>
      </c>
      <c r="CS9236" s="1"/>
      <c r="CT9236" t="s">
        <v>56451</v>
      </c>
      <c r="CU9236" t="s">
        <v>56452</v>
      </c>
      <c r="CV9236" t="s">
        <v>56453</v>
      </c>
      <c r="CW9236" t="s">
        <v>56454</v>
      </c>
      <c r="CX9236" s="3"/>
      <c r="CY9236" s="3"/>
      <c r="CZ9236">
        <v>1</v>
      </c>
      <c r="DA9236" t="s">
        <v>56455</v>
      </c>
      <c r="DB9236" t="s">
        <v>137</v>
      </c>
      <c r="DC9236" t="s">
        <v>137</v>
      </c>
      <c r="DD9236" t="s">
        <v>137</v>
      </c>
      <c r="DE9236" t="s">
        <v>137</v>
      </c>
      <c r="DF9236" t="s">
        <v>56456</v>
      </c>
      <c r="DG9236" t="s">
        <v>900</v>
      </c>
      <c r="DH9236" t="s">
        <v>4768</v>
      </c>
      <c r="DI9236" t="s">
        <v>137</v>
      </c>
      <c r="DJ9236" t="s">
        <v>137</v>
      </c>
      <c r="DK9236">
        <v>0</v>
      </c>
      <c r="DL9236" t="s">
        <v>209</v>
      </c>
      <c r="DM9236" t="s">
        <v>137</v>
      </c>
      <c r="DN9236" t="s">
        <v>137</v>
      </c>
      <c r="DO9236" s="1">
        <v>45098.433333333334</v>
      </c>
      <c r="DP9236" s="1"/>
      <c r="DQ9236" t="s">
        <v>47499</v>
      </c>
      <c r="DR9236" t="s">
        <v>47500</v>
      </c>
      <c r="DS9236" t="s">
        <v>47501</v>
      </c>
      <c r="DT9236" t="s">
        <v>56457</v>
      </c>
      <c r="DU9236" t="s">
        <v>137</v>
      </c>
      <c r="DV9236" t="s">
        <v>137</v>
      </c>
      <c r="DW9236" t="s">
        <v>137</v>
      </c>
      <c r="DX9236" t="s">
        <v>137</v>
      </c>
      <c r="DY9236" t="s">
        <v>137</v>
      </c>
      <c r="DZ9236" t="s">
        <v>148</v>
      </c>
      <c r="EA9236" t="b">
        <v>0</v>
      </c>
      <c r="EB9236" t="s">
        <v>137</v>
      </c>
    </row>
    <row r="9237" spans="1:132" x14ac:dyDescent="0.25">
      <c r="A9237">
        <v>112210375</v>
      </c>
      <c r="B9237">
        <v>2796</v>
      </c>
      <c r="C9237" t="s">
        <v>192</v>
      </c>
      <c r="D9237" t="s">
        <v>193</v>
      </c>
      <c r="E9237" t="s">
        <v>134</v>
      </c>
      <c r="F9237" t="s">
        <v>135</v>
      </c>
      <c r="G9237" t="s">
        <v>194</v>
      </c>
      <c r="H9237" t="s">
        <v>195</v>
      </c>
      <c r="I9237" t="s">
        <v>196</v>
      </c>
      <c r="J9237" t="s">
        <v>32127</v>
      </c>
      <c r="K9237" t="s">
        <v>32128</v>
      </c>
      <c r="L9237" t="s">
        <v>32129</v>
      </c>
      <c r="M9237" t="s">
        <v>137</v>
      </c>
      <c r="N9237" t="s">
        <v>1244</v>
      </c>
      <c r="O9237" t="s">
        <v>1478</v>
      </c>
      <c r="P9237" s="1">
        <v>45070</v>
      </c>
      <c r="Q9237" s="1">
        <v>45070.595833333333</v>
      </c>
      <c r="R9237" s="1">
        <v>45070.595833333333</v>
      </c>
      <c r="S9237" s="1">
        <v>45077.511805555558</v>
      </c>
      <c r="T9237" s="1">
        <v>45077.511805555558</v>
      </c>
      <c r="U9237" t="s">
        <v>331</v>
      </c>
      <c r="V9237" t="s">
        <v>137</v>
      </c>
      <c r="W9237" t="s">
        <v>137</v>
      </c>
      <c r="X9237" t="s">
        <v>176</v>
      </c>
      <c r="Y9237" t="s">
        <v>199</v>
      </c>
      <c r="Z9237" t="s">
        <v>137</v>
      </c>
      <c r="AA9237" t="s">
        <v>137</v>
      </c>
      <c r="AB9237" t="s">
        <v>137</v>
      </c>
      <c r="AC9237" t="s">
        <v>137</v>
      </c>
      <c r="AD9237" s="2"/>
      <c r="AE9237" t="s">
        <v>137</v>
      </c>
      <c r="AF9237" t="s">
        <v>137</v>
      </c>
      <c r="AG9237" t="s">
        <v>137</v>
      </c>
      <c r="AH9237" t="s">
        <v>137</v>
      </c>
      <c r="AI9237" t="s">
        <v>137</v>
      </c>
      <c r="AJ9237" t="s">
        <v>137</v>
      </c>
      <c r="AK9237" t="s">
        <v>137</v>
      </c>
      <c r="AL9237" s="2"/>
      <c r="AM9237" t="s">
        <v>137</v>
      </c>
      <c r="AN9237" t="s">
        <v>137</v>
      </c>
      <c r="AO9237" t="s">
        <v>137</v>
      </c>
      <c r="AP9237" t="s">
        <v>137</v>
      </c>
      <c r="AQ9237" t="s">
        <v>137</v>
      </c>
      <c r="AR9237" t="s">
        <v>137</v>
      </c>
      <c r="AS9237" t="s">
        <v>137</v>
      </c>
      <c r="AT9237" t="s">
        <v>137</v>
      </c>
      <c r="AU9237" t="s">
        <v>137</v>
      </c>
      <c r="AV9237" t="s">
        <v>137</v>
      </c>
      <c r="AW9237" t="s">
        <v>8578</v>
      </c>
      <c r="AX9237" t="s">
        <v>137</v>
      </c>
      <c r="AY9237" t="s">
        <v>137</v>
      </c>
      <c r="AZ9237" t="s">
        <v>137</v>
      </c>
      <c r="BA9237" t="s">
        <v>137</v>
      </c>
      <c r="BB9237" t="s">
        <v>137</v>
      </c>
      <c r="BC9237" t="s">
        <v>48281</v>
      </c>
      <c r="BD9237" t="s">
        <v>232</v>
      </c>
      <c r="BE9237" t="s">
        <v>56458</v>
      </c>
      <c r="BF9237" t="s">
        <v>137</v>
      </c>
      <c r="BG9237" t="s">
        <v>137</v>
      </c>
      <c r="BH9237" t="s">
        <v>137</v>
      </c>
      <c r="BI9237" t="s">
        <v>137</v>
      </c>
      <c r="BJ9237" t="s">
        <v>137</v>
      </c>
      <c r="BK9237" t="s">
        <v>137</v>
      </c>
      <c r="BL9237" t="s">
        <v>137</v>
      </c>
      <c r="BM9237" t="s">
        <v>137</v>
      </c>
      <c r="BN9237" t="s">
        <v>137</v>
      </c>
      <c r="BO9237" t="s">
        <v>137</v>
      </c>
      <c r="BP9237" t="s">
        <v>137</v>
      </c>
      <c r="BQ9237" t="s">
        <v>137</v>
      </c>
      <c r="BR9237" t="s">
        <v>137</v>
      </c>
      <c r="BS9237" t="s">
        <v>137</v>
      </c>
      <c r="BT9237" t="s">
        <v>137</v>
      </c>
      <c r="BU9237" t="s">
        <v>137</v>
      </c>
      <c r="BW9237" t="s">
        <v>137</v>
      </c>
      <c r="BX9237" t="s">
        <v>137</v>
      </c>
      <c r="BY9237" t="s">
        <v>137</v>
      </c>
      <c r="BZ9237" t="s">
        <v>137</v>
      </c>
      <c r="CA9237" t="s">
        <v>137</v>
      </c>
      <c r="CB9237" t="s">
        <v>137</v>
      </c>
      <c r="CC9237" t="s">
        <v>137</v>
      </c>
      <c r="CD9237" t="s">
        <v>137</v>
      </c>
      <c r="CE9237" t="s">
        <v>137</v>
      </c>
      <c r="CF9237" t="s">
        <v>137</v>
      </c>
      <c r="CG9237" t="s">
        <v>137</v>
      </c>
      <c r="CH9237" t="s">
        <v>137</v>
      </c>
      <c r="CI9237" t="s">
        <v>137</v>
      </c>
      <c r="CJ9237" t="s">
        <v>137</v>
      </c>
      <c r="CK9237" t="s">
        <v>137</v>
      </c>
      <c r="CL9237" t="s">
        <v>137</v>
      </c>
      <c r="CM9237" t="s">
        <v>137</v>
      </c>
      <c r="CN9237" t="s">
        <v>137</v>
      </c>
      <c r="CO9237" t="s">
        <v>137</v>
      </c>
      <c r="CP9237" t="s">
        <v>137</v>
      </c>
      <c r="CQ9237" s="1">
        <v>45077.511805555558</v>
      </c>
      <c r="CR9237" s="1">
        <v>45077.511805555558</v>
      </c>
      <c r="CS9237" s="1"/>
      <c r="CT9237" t="s">
        <v>5070</v>
      </c>
      <c r="CU9237" t="s">
        <v>5070</v>
      </c>
      <c r="CV9237" t="s">
        <v>56459</v>
      </c>
      <c r="CW9237" t="s">
        <v>56460</v>
      </c>
      <c r="CX9237" s="3"/>
      <c r="CY9237" s="3"/>
      <c r="CZ9237">
        <v>1</v>
      </c>
      <c r="DA9237" t="s">
        <v>56461</v>
      </c>
      <c r="DB9237" t="s">
        <v>137</v>
      </c>
      <c r="DC9237" t="s">
        <v>137</v>
      </c>
      <c r="DD9237" t="s">
        <v>137</v>
      </c>
      <c r="DE9237" t="s">
        <v>137</v>
      </c>
      <c r="DF9237" t="s">
        <v>56462</v>
      </c>
      <c r="DG9237" t="s">
        <v>137</v>
      </c>
      <c r="DH9237" t="s">
        <v>137</v>
      </c>
      <c r="DI9237" t="s">
        <v>137</v>
      </c>
      <c r="DJ9237" t="s">
        <v>137</v>
      </c>
      <c r="DK9237">
        <v>0</v>
      </c>
      <c r="DL9237" t="s">
        <v>209</v>
      </c>
      <c r="DM9237" t="s">
        <v>56463</v>
      </c>
      <c r="DN9237" t="s">
        <v>137</v>
      </c>
      <c r="DO9237" s="1">
        <v>45077.511805555558</v>
      </c>
      <c r="DP9237" s="1"/>
      <c r="DQ9237" t="s">
        <v>534</v>
      </c>
      <c r="DR9237" t="s">
        <v>535</v>
      </c>
      <c r="DS9237" t="s">
        <v>536</v>
      </c>
      <c r="DT9237" t="s">
        <v>137</v>
      </c>
      <c r="DU9237" t="s">
        <v>137</v>
      </c>
      <c r="DV9237" t="s">
        <v>137</v>
      </c>
      <c r="DW9237" t="s">
        <v>137</v>
      </c>
      <c r="DX9237" t="s">
        <v>137</v>
      </c>
      <c r="DY9237" t="s">
        <v>137</v>
      </c>
      <c r="DZ9237" t="s">
        <v>148</v>
      </c>
      <c r="EA9237" t="b">
        <v>0</v>
      </c>
      <c r="EB9237" t="s">
        <v>137</v>
      </c>
    </row>
    <row r="9238" spans="1:132" x14ac:dyDescent="0.25">
      <c r="A9238">
        <v>112199253</v>
      </c>
      <c r="B9238">
        <v>2795</v>
      </c>
      <c r="C9238" t="s">
        <v>192</v>
      </c>
      <c r="D9238" t="s">
        <v>133</v>
      </c>
      <c r="E9238" t="s">
        <v>134</v>
      </c>
      <c r="F9238" t="s">
        <v>135</v>
      </c>
      <c r="G9238" t="s">
        <v>136</v>
      </c>
      <c r="H9238" t="s">
        <v>137</v>
      </c>
      <c r="I9238" t="s">
        <v>138</v>
      </c>
      <c r="J9238" t="s">
        <v>1034</v>
      </c>
      <c r="K9238" t="s">
        <v>846</v>
      </c>
      <c r="L9238" t="s">
        <v>1035</v>
      </c>
      <c r="M9238" t="s">
        <v>137</v>
      </c>
      <c r="N9238" t="s">
        <v>2719</v>
      </c>
      <c r="O9238" t="s">
        <v>2719</v>
      </c>
      <c r="P9238" s="1">
        <v>45107</v>
      </c>
      <c r="Q9238" s="1">
        <v>45070.520833333336</v>
      </c>
      <c r="R9238" s="1">
        <v>45070.520833333336</v>
      </c>
      <c r="S9238" s="1">
        <v>45296.357638888891</v>
      </c>
      <c r="T9238" s="1">
        <v>45296.357638888891</v>
      </c>
      <c r="U9238" t="s">
        <v>56464</v>
      </c>
      <c r="V9238" t="s">
        <v>137</v>
      </c>
      <c r="W9238" t="s">
        <v>137</v>
      </c>
      <c r="X9238" t="s">
        <v>369</v>
      </c>
      <c r="Y9238" t="s">
        <v>2919</v>
      </c>
      <c r="Z9238" t="s">
        <v>137</v>
      </c>
      <c r="AA9238" t="s">
        <v>137</v>
      </c>
      <c r="AB9238" t="s">
        <v>137</v>
      </c>
      <c r="AC9238" t="s">
        <v>137</v>
      </c>
      <c r="AD9238" s="2"/>
      <c r="AE9238" t="s">
        <v>137</v>
      </c>
      <c r="AF9238" t="s">
        <v>137</v>
      </c>
      <c r="AG9238" t="s">
        <v>137</v>
      </c>
      <c r="AH9238" t="s">
        <v>137</v>
      </c>
      <c r="AI9238" t="s">
        <v>137</v>
      </c>
      <c r="AJ9238" t="s">
        <v>137</v>
      </c>
      <c r="AK9238" t="s">
        <v>137</v>
      </c>
      <c r="AL9238" s="2"/>
      <c r="AM9238" t="s">
        <v>137</v>
      </c>
      <c r="AN9238" t="s">
        <v>137</v>
      </c>
      <c r="AO9238" t="s">
        <v>137</v>
      </c>
      <c r="AP9238" t="s">
        <v>137</v>
      </c>
      <c r="AQ9238" t="s">
        <v>137</v>
      </c>
      <c r="AR9238" t="s">
        <v>137</v>
      </c>
      <c r="AS9238" t="s">
        <v>137</v>
      </c>
      <c r="AT9238" t="s">
        <v>137</v>
      </c>
      <c r="AU9238" t="s">
        <v>137</v>
      </c>
      <c r="AV9238" t="s">
        <v>137</v>
      </c>
      <c r="AW9238" t="s">
        <v>137</v>
      </c>
      <c r="AX9238" t="s">
        <v>137</v>
      </c>
      <c r="AY9238" t="s">
        <v>137</v>
      </c>
      <c r="AZ9238" t="s">
        <v>137</v>
      </c>
      <c r="BA9238" t="s">
        <v>137</v>
      </c>
      <c r="BB9238" t="s">
        <v>137</v>
      </c>
      <c r="BC9238" t="s">
        <v>137</v>
      </c>
      <c r="BD9238" t="s">
        <v>137</v>
      </c>
      <c r="BE9238" t="s">
        <v>137</v>
      </c>
      <c r="BF9238" t="s">
        <v>137</v>
      </c>
      <c r="BG9238" t="s">
        <v>137</v>
      </c>
      <c r="BH9238" t="s">
        <v>137</v>
      </c>
      <c r="BI9238" t="s">
        <v>137</v>
      </c>
      <c r="BJ9238" t="s">
        <v>137</v>
      </c>
      <c r="BK9238" t="s">
        <v>137</v>
      </c>
      <c r="BL9238" t="s">
        <v>137</v>
      </c>
      <c r="BM9238" t="s">
        <v>137</v>
      </c>
      <c r="BN9238" t="s">
        <v>137</v>
      </c>
      <c r="BO9238" t="s">
        <v>137</v>
      </c>
      <c r="BP9238" t="s">
        <v>56465</v>
      </c>
      <c r="BQ9238" t="s">
        <v>137</v>
      </c>
      <c r="BR9238" t="s">
        <v>137</v>
      </c>
      <c r="BS9238" t="s">
        <v>137</v>
      </c>
      <c r="BT9238" t="s">
        <v>137</v>
      </c>
      <c r="BU9238" t="s">
        <v>137</v>
      </c>
      <c r="BW9238" t="s">
        <v>137</v>
      </c>
      <c r="BX9238" t="s">
        <v>137</v>
      </c>
      <c r="BY9238" t="s">
        <v>137</v>
      </c>
      <c r="BZ9238" t="s">
        <v>137</v>
      </c>
      <c r="CA9238" t="s">
        <v>137</v>
      </c>
      <c r="CB9238" t="s">
        <v>137</v>
      </c>
      <c r="CC9238" t="s">
        <v>137</v>
      </c>
      <c r="CD9238" t="s">
        <v>137</v>
      </c>
      <c r="CE9238" t="s">
        <v>137</v>
      </c>
      <c r="CF9238" t="s">
        <v>137</v>
      </c>
      <c r="CG9238" t="s">
        <v>137</v>
      </c>
      <c r="CH9238" t="s">
        <v>137</v>
      </c>
      <c r="CI9238" t="s">
        <v>137</v>
      </c>
      <c r="CJ9238" t="s">
        <v>137</v>
      </c>
      <c r="CK9238" t="s">
        <v>137</v>
      </c>
      <c r="CL9238" t="s">
        <v>137</v>
      </c>
      <c r="CM9238" t="s">
        <v>137</v>
      </c>
      <c r="CN9238" t="s">
        <v>137</v>
      </c>
      <c r="CO9238" t="s">
        <v>137</v>
      </c>
      <c r="CP9238" t="s">
        <v>137</v>
      </c>
      <c r="CQ9238" s="1">
        <v>45296.357638888891</v>
      </c>
      <c r="CR9238" s="1">
        <v>45296.357638888891</v>
      </c>
      <c r="CS9238" s="1"/>
      <c r="CT9238" t="s">
        <v>56466</v>
      </c>
      <c r="CU9238" t="s">
        <v>56467</v>
      </c>
      <c r="CV9238" t="s">
        <v>56468</v>
      </c>
      <c r="CW9238" t="s">
        <v>56469</v>
      </c>
      <c r="CX9238" s="3"/>
      <c r="CY9238" s="3"/>
      <c r="CZ9238">
        <v>4</v>
      </c>
      <c r="DA9238" t="s">
        <v>56470</v>
      </c>
      <c r="DB9238" t="s">
        <v>137</v>
      </c>
      <c r="DC9238" t="s">
        <v>137</v>
      </c>
      <c r="DD9238" t="s">
        <v>137</v>
      </c>
      <c r="DE9238" t="s">
        <v>137</v>
      </c>
      <c r="DF9238" t="s">
        <v>56471</v>
      </c>
      <c r="DG9238" t="s">
        <v>900</v>
      </c>
      <c r="DH9238" t="s">
        <v>4768</v>
      </c>
      <c r="DI9238" t="s">
        <v>137</v>
      </c>
      <c r="DJ9238" t="s">
        <v>137</v>
      </c>
      <c r="DK9238">
        <v>0</v>
      </c>
      <c r="DL9238" t="s">
        <v>1809</v>
      </c>
      <c r="DM9238" t="s">
        <v>137</v>
      </c>
      <c r="DN9238" t="s">
        <v>137</v>
      </c>
      <c r="DO9238" s="1">
        <v>45296.357638888891</v>
      </c>
      <c r="DP9238" s="1"/>
      <c r="DQ9238" t="s">
        <v>8068</v>
      </c>
      <c r="DR9238" t="s">
        <v>8069</v>
      </c>
      <c r="DS9238" t="s">
        <v>8070</v>
      </c>
      <c r="DT9238" t="s">
        <v>137</v>
      </c>
      <c r="DU9238" t="s">
        <v>137</v>
      </c>
      <c r="DV9238" t="s">
        <v>137</v>
      </c>
      <c r="DW9238" t="s">
        <v>137</v>
      </c>
      <c r="DX9238" t="s">
        <v>137</v>
      </c>
      <c r="DY9238" t="s">
        <v>137</v>
      </c>
      <c r="DZ9238" t="s">
        <v>148</v>
      </c>
      <c r="EA9238" t="b">
        <v>0</v>
      </c>
      <c r="EB9238" t="s">
        <v>137</v>
      </c>
    </row>
    <row r="9239" spans="1:132" x14ac:dyDescent="0.25">
      <c r="A9239">
        <v>112199101</v>
      </c>
      <c r="B9239">
        <v>2794</v>
      </c>
      <c r="C9239" t="s">
        <v>192</v>
      </c>
      <c r="D9239" t="s">
        <v>224</v>
      </c>
      <c r="E9239" t="s">
        <v>134</v>
      </c>
      <c r="F9239" t="s">
        <v>135</v>
      </c>
      <c r="G9239" t="s">
        <v>194</v>
      </c>
      <c r="H9239" t="s">
        <v>137</v>
      </c>
      <c r="I9239" t="s">
        <v>225</v>
      </c>
      <c r="J9239" t="s">
        <v>1709</v>
      </c>
      <c r="K9239" t="s">
        <v>1710</v>
      </c>
      <c r="L9239" t="s">
        <v>1711</v>
      </c>
      <c r="M9239" t="s">
        <v>137</v>
      </c>
      <c r="N9239" t="s">
        <v>2719</v>
      </c>
      <c r="O9239" t="s">
        <v>2719</v>
      </c>
      <c r="P9239" s="1">
        <v>45138</v>
      </c>
      <c r="Q9239" s="1">
        <v>45070.520138888889</v>
      </c>
      <c r="R9239" s="1">
        <v>45070.520138888889</v>
      </c>
      <c r="S9239" s="1">
        <v>45596.620138888888</v>
      </c>
      <c r="T9239" s="1">
        <v>45596.620138888888</v>
      </c>
      <c r="U9239" t="s">
        <v>56472</v>
      </c>
      <c r="V9239" t="s">
        <v>137</v>
      </c>
      <c r="W9239" t="s">
        <v>137</v>
      </c>
      <c r="X9239" t="s">
        <v>432</v>
      </c>
      <c r="Y9239" t="s">
        <v>2919</v>
      </c>
      <c r="Z9239" t="s">
        <v>137</v>
      </c>
      <c r="AA9239" t="s">
        <v>137</v>
      </c>
      <c r="AB9239" t="s">
        <v>137</v>
      </c>
      <c r="AC9239" t="s">
        <v>137</v>
      </c>
      <c r="AD9239" s="2"/>
      <c r="AE9239" t="s">
        <v>137</v>
      </c>
      <c r="AF9239" t="s">
        <v>137</v>
      </c>
      <c r="AG9239" t="s">
        <v>137</v>
      </c>
      <c r="AH9239" t="s">
        <v>137</v>
      </c>
      <c r="AI9239" t="s">
        <v>137</v>
      </c>
      <c r="AJ9239" t="s">
        <v>137</v>
      </c>
      <c r="AK9239" t="s">
        <v>137</v>
      </c>
      <c r="AL9239" s="2"/>
      <c r="AM9239" t="s">
        <v>137</v>
      </c>
      <c r="AN9239" t="s">
        <v>137</v>
      </c>
      <c r="AO9239" t="s">
        <v>137</v>
      </c>
      <c r="AP9239" t="s">
        <v>137</v>
      </c>
      <c r="AQ9239" t="s">
        <v>137</v>
      </c>
      <c r="AR9239" t="s">
        <v>137</v>
      </c>
      <c r="AS9239" t="s">
        <v>137</v>
      </c>
      <c r="AT9239" t="s">
        <v>137</v>
      </c>
      <c r="AU9239" t="s">
        <v>137</v>
      </c>
      <c r="AV9239" t="s">
        <v>56473</v>
      </c>
      <c r="AW9239" t="s">
        <v>2720</v>
      </c>
      <c r="AX9239" t="s">
        <v>3402</v>
      </c>
      <c r="AY9239" t="s">
        <v>137</v>
      </c>
      <c r="AZ9239" t="s">
        <v>137</v>
      </c>
      <c r="BA9239" t="s">
        <v>137</v>
      </c>
      <c r="BB9239" t="s">
        <v>137</v>
      </c>
      <c r="BC9239" t="s">
        <v>137</v>
      </c>
      <c r="BD9239" t="s">
        <v>137</v>
      </c>
      <c r="BE9239" t="s">
        <v>137</v>
      </c>
      <c r="BF9239" t="s">
        <v>137</v>
      </c>
      <c r="BG9239" t="s">
        <v>137</v>
      </c>
      <c r="BH9239" t="s">
        <v>137</v>
      </c>
      <c r="BI9239" t="s">
        <v>137</v>
      </c>
      <c r="BJ9239" t="s">
        <v>137</v>
      </c>
      <c r="BK9239" t="s">
        <v>137</v>
      </c>
      <c r="BL9239" t="s">
        <v>137</v>
      </c>
      <c r="BM9239" t="s">
        <v>137</v>
      </c>
      <c r="BN9239" t="s">
        <v>137</v>
      </c>
      <c r="BO9239" t="s">
        <v>137</v>
      </c>
      <c r="BP9239" t="s">
        <v>137</v>
      </c>
      <c r="BQ9239" t="s">
        <v>137</v>
      </c>
      <c r="BR9239" t="s">
        <v>137</v>
      </c>
      <c r="BS9239" t="s">
        <v>137</v>
      </c>
      <c r="BT9239" t="s">
        <v>137</v>
      </c>
      <c r="BU9239" t="s">
        <v>137</v>
      </c>
      <c r="BW9239" t="s">
        <v>137</v>
      </c>
      <c r="BX9239" t="s">
        <v>137</v>
      </c>
      <c r="BY9239" t="s">
        <v>137</v>
      </c>
      <c r="BZ9239" t="s">
        <v>137</v>
      </c>
      <c r="CA9239" t="s">
        <v>137</v>
      </c>
      <c r="CB9239" t="s">
        <v>137</v>
      </c>
      <c r="CC9239" t="s">
        <v>137</v>
      </c>
      <c r="CD9239" t="s">
        <v>137</v>
      </c>
      <c r="CE9239" t="s">
        <v>137</v>
      </c>
      <c r="CF9239" t="s">
        <v>137</v>
      </c>
      <c r="CG9239" t="s">
        <v>137</v>
      </c>
      <c r="CH9239" t="s">
        <v>137</v>
      </c>
      <c r="CI9239" t="s">
        <v>137</v>
      </c>
      <c r="CJ9239" t="s">
        <v>137</v>
      </c>
      <c r="CK9239" t="s">
        <v>137</v>
      </c>
      <c r="CL9239" t="s">
        <v>137</v>
      </c>
      <c r="CM9239" t="s">
        <v>137</v>
      </c>
      <c r="CN9239" t="s">
        <v>137</v>
      </c>
      <c r="CO9239" t="s">
        <v>137</v>
      </c>
      <c r="CP9239" t="s">
        <v>137</v>
      </c>
      <c r="CQ9239" s="1">
        <v>45596.620138888888</v>
      </c>
      <c r="CR9239" s="1">
        <v>45596.620138888888</v>
      </c>
      <c r="CS9239" s="1">
        <v>45596.620138888888</v>
      </c>
      <c r="CT9239" t="s">
        <v>56474</v>
      </c>
      <c r="CU9239" t="s">
        <v>56475</v>
      </c>
      <c r="CV9239" t="s">
        <v>56476</v>
      </c>
      <c r="CW9239" t="s">
        <v>56477</v>
      </c>
      <c r="CX9239" s="3"/>
      <c r="CY9239" s="3"/>
      <c r="CZ9239">
        <v>1</v>
      </c>
      <c r="DA9239" t="s">
        <v>56478</v>
      </c>
      <c r="DB9239" t="s">
        <v>137</v>
      </c>
      <c r="DC9239" t="s">
        <v>137</v>
      </c>
      <c r="DD9239" t="s">
        <v>137</v>
      </c>
      <c r="DE9239" t="s">
        <v>137</v>
      </c>
      <c r="DF9239" t="s">
        <v>56479</v>
      </c>
      <c r="DG9239" t="s">
        <v>900</v>
      </c>
      <c r="DH9239" t="s">
        <v>1285</v>
      </c>
      <c r="DI9239" t="s">
        <v>137</v>
      </c>
      <c r="DJ9239" t="s">
        <v>137</v>
      </c>
      <c r="DK9239">
        <v>0</v>
      </c>
      <c r="DL9239" t="s">
        <v>209</v>
      </c>
      <c r="DM9239" t="s">
        <v>56480</v>
      </c>
      <c r="DN9239" t="s">
        <v>137</v>
      </c>
      <c r="DO9239" s="1">
        <v>45596.620138888888</v>
      </c>
      <c r="DP9239" s="1"/>
      <c r="DQ9239" t="s">
        <v>1709</v>
      </c>
      <c r="DR9239" t="s">
        <v>1710</v>
      </c>
      <c r="DS9239" t="s">
        <v>1711</v>
      </c>
      <c r="DT9239" t="s">
        <v>137</v>
      </c>
      <c r="DU9239" t="s">
        <v>137</v>
      </c>
      <c r="DV9239" t="s">
        <v>237</v>
      </c>
      <c r="DW9239" t="s">
        <v>137</v>
      </c>
      <c r="DX9239" t="s">
        <v>137</v>
      </c>
      <c r="DY9239" t="s">
        <v>137</v>
      </c>
      <c r="DZ9239" t="s">
        <v>148</v>
      </c>
      <c r="EA9239" t="b">
        <v>0</v>
      </c>
      <c r="EB9239" t="s">
        <v>137</v>
      </c>
    </row>
    <row r="9240" spans="1:132" x14ac:dyDescent="0.25">
      <c r="A9240">
        <v>112198817</v>
      </c>
      <c r="B9240">
        <v>2792</v>
      </c>
      <c r="C9240" t="s">
        <v>192</v>
      </c>
      <c r="D9240" t="s">
        <v>133</v>
      </c>
      <c r="E9240" t="s">
        <v>134</v>
      </c>
      <c r="F9240" t="s">
        <v>135</v>
      </c>
      <c r="G9240" t="s">
        <v>136</v>
      </c>
      <c r="H9240" t="s">
        <v>137</v>
      </c>
      <c r="I9240" t="s">
        <v>138</v>
      </c>
      <c r="J9240" t="s">
        <v>1034</v>
      </c>
      <c r="K9240" t="s">
        <v>846</v>
      </c>
      <c r="L9240" t="s">
        <v>1035</v>
      </c>
      <c r="M9240" t="s">
        <v>137</v>
      </c>
      <c r="N9240" t="s">
        <v>2719</v>
      </c>
      <c r="O9240" t="s">
        <v>2719</v>
      </c>
      <c r="P9240" s="1">
        <v>45086</v>
      </c>
      <c r="Q9240" s="1">
        <v>45070.518055555556</v>
      </c>
      <c r="R9240" s="1">
        <v>45070.518055555556</v>
      </c>
      <c r="S9240" s="1">
        <v>45222.359722222223</v>
      </c>
      <c r="T9240" s="1">
        <v>45222.359722222223</v>
      </c>
      <c r="U9240" t="s">
        <v>56464</v>
      </c>
      <c r="V9240" t="s">
        <v>137</v>
      </c>
      <c r="W9240" t="s">
        <v>137</v>
      </c>
      <c r="X9240" t="s">
        <v>369</v>
      </c>
      <c r="Y9240" t="s">
        <v>2919</v>
      </c>
      <c r="Z9240" t="s">
        <v>137</v>
      </c>
      <c r="AA9240" t="s">
        <v>137</v>
      </c>
      <c r="AB9240" t="s">
        <v>137</v>
      </c>
      <c r="AC9240" t="s">
        <v>137</v>
      </c>
      <c r="AD9240" s="2"/>
      <c r="AE9240" t="s">
        <v>137</v>
      </c>
      <c r="AF9240" t="s">
        <v>137</v>
      </c>
      <c r="AG9240" t="s">
        <v>137</v>
      </c>
      <c r="AH9240" t="s">
        <v>137</v>
      </c>
      <c r="AI9240" t="s">
        <v>137</v>
      </c>
      <c r="AJ9240" t="s">
        <v>137</v>
      </c>
      <c r="AK9240" t="s">
        <v>137</v>
      </c>
      <c r="AL9240" s="2"/>
      <c r="AM9240" t="s">
        <v>137</v>
      </c>
      <c r="AN9240" t="s">
        <v>137</v>
      </c>
      <c r="AO9240" t="s">
        <v>137</v>
      </c>
      <c r="AP9240" t="s">
        <v>137</v>
      </c>
      <c r="AQ9240" t="s">
        <v>137</v>
      </c>
      <c r="AR9240" t="s">
        <v>137</v>
      </c>
      <c r="AS9240" t="s">
        <v>137</v>
      </c>
      <c r="AT9240" t="s">
        <v>137</v>
      </c>
      <c r="AU9240" t="s">
        <v>137</v>
      </c>
      <c r="AV9240" t="s">
        <v>137</v>
      </c>
      <c r="AW9240" t="s">
        <v>137</v>
      </c>
      <c r="AX9240" t="s">
        <v>137</v>
      </c>
      <c r="AY9240" t="s">
        <v>137</v>
      </c>
      <c r="AZ9240" t="s">
        <v>137</v>
      </c>
      <c r="BA9240" t="s">
        <v>137</v>
      </c>
      <c r="BB9240" t="s">
        <v>137</v>
      </c>
      <c r="BC9240" t="s">
        <v>137</v>
      </c>
      <c r="BD9240" t="s">
        <v>137</v>
      </c>
      <c r="BE9240" t="s">
        <v>137</v>
      </c>
      <c r="BF9240" t="s">
        <v>137</v>
      </c>
      <c r="BG9240" t="s">
        <v>137</v>
      </c>
      <c r="BH9240" t="s">
        <v>137</v>
      </c>
      <c r="BI9240" t="s">
        <v>137</v>
      </c>
      <c r="BJ9240" t="s">
        <v>137</v>
      </c>
      <c r="BK9240" t="s">
        <v>137</v>
      </c>
      <c r="BL9240" t="s">
        <v>137</v>
      </c>
      <c r="BM9240" t="s">
        <v>137</v>
      </c>
      <c r="BN9240" t="s">
        <v>137</v>
      </c>
      <c r="BO9240" t="s">
        <v>137</v>
      </c>
      <c r="BP9240" t="s">
        <v>56481</v>
      </c>
      <c r="BQ9240" t="s">
        <v>137</v>
      </c>
      <c r="BR9240" t="s">
        <v>137</v>
      </c>
      <c r="BS9240" t="s">
        <v>137</v>
      </c>
      <c r="BT9240" t="s">
        <v>137</v>
      </c>
      <c r="BU9240" t="s">
        <v>137</v>
      </c>
      <c r="BW9240" t="s">
        <v>137</v>
      </c>
      <c r="BX9240" t="s">
        <v>137</v>
      </c>
      <c r="BY9240" t="s">
        <v>137</v>
      </c>
      <c r="BZ9240" t="s">
        <v>137</v>
      </c>
      <c r="CA9240" t="s">
        <v>137</v>
      </c>
      <c r="CB9240" t="s">
        <v>137</v>
      </c>
      <c r="CC9240" t="s">
        <v>137</v>
      </c>
      <c r="CD9240" t="s">
        <v>137</v>
      </c>
      <c r="CE9240" t="s">
        <v>137</v>
      </c>
      <c r="CF9240" t="s">
        <v>137</v>
      </c>
      <c r="CG9240" t="s">
        <v>137</v>
      </c>
      <c r="CH9240" t="s">
        <v>137</v>
      </c>
      <c r="CI9240" t="s">
        <v>137</v>
      </c>
      <c r="CJ9240" t="s">
        <v>137</v>
      </c>
      <c r="CK9240" t="s">
        <v>137</v>
      </c>
      <c r="CL9240" t="s">
        <v>137</v>
      </c>
      <c r="CM9240" t="s">
        <v>137</v>
      </c>
      <c r="CN9240" t="s">
        <v>137</v>
      </c>
      <c r="CO9240" t="s">
        <v>137</v>
      </c>
      <c r="CP9240" t="s">
        <v>137</v>
      </c>
      <c r="CQ9240" s="1">
        <v>45222.359722222223</v>
      </c>
      <c r="CR9240" s="1">
        <v>45222.359722222223</v>
      </c>
      <c r="CS9240" s="1"/>
      <c r="CT9240" t="s">
        <v>137</v>
      </c>
      <c r="CU9240" t="s">
        <v>137</v>
      </c>
      <c r="CV9240" t="s">
        <v>56482</v>
      </c>
      <c r="CW9240" t="s">
        <v>56483</v>
      </c>
      <c r="CX9240" s="3"/>
      <c r="CY9240" s="3"/>
      <c r="CZ9240">
        <v>1</v>
      </c>
      <c r="DA9240" t="s">
        <v>56484</v>
      </c>
      <c r="DB9240" t="s">
        <v>137</v>
      </c>
      <c r="DC9240" t="s">
        <v>137</v>
      </c>
      <c r="DD9240" t="s">
        <v>137</v>
      </c>
      <c r="DE9240" t="s">
        <v>137</v>
      </c>
      <c r="DF9240" t="s">
        <v>56485</v>
      </c>
      <c r="DG9240" t="s">
        <v>900</v>
      </c>
      <c r="DH9240" t="s">
        <v>4768</v>
      </c>
      <c r="DI9240" t="s">
        <v>137</v>
      </c>
      <c r="DJ9240" t="s">
        <v>137</v>
      </c>
      <c r="DK9240">
        <v>0</v>
      </c>
      <c r="DL9240" t="s">
        <v>1809</v>
      </c>
      <c r="DM9240" t="s">
        <v>137</v>
      </c>
      <c r="DN9240" t="s">
        <v>137</v>
      </c>
      <c r="DO9240" s="1">
        <v>45222.359722222223</v>
      </c>
      <c r="DP9240" s="1"/>
      <c r="DQ9240" t="s">
        <v>8068</v>
      </c>
      <c r="DR9240" t="s">
        <v>8069</v>
      </c>
      <c r="DS9240" t="s">
        <v>8070</v>
      </c>
      <c r="DT9240" t="s">
        <v>137</v>
      </c>
      <c r="DU9240" t="s">
        <v>137</v>
      </c>
      <c r="DV9240" t="s">
        <v>137</v>
      </c>
      <c r="DW9240" t="s">
        <v>137</v>
      </c>
      <c r="DX9240" t="s">
        <v>137</v>
      </c>
      <c r="DY9240" t="s">
        <v>137</v>
      </c>
      <c r="DZ9240" t="s">
        <v>148</v>
      </c>
      <c r="EA9240" t="b">
        <v>0</v>
      </c>
      <c r="EB9240" t="s">
        <v>137</v>
      </c>
    </row>
    <row r="9241" spans="1:132" x14ac:dyDescent="0.25">
      <c r="A9241">
        <v>112194713</v>
      </c>
      <c r="B9241">
        <v>2791</v>
      </c>
      <c r="C9241" t="s">
        <v>192</v>
      </c>
      <c r="D9241" t="s">
        <v>56486</v>
      </c>
      <c r="E9241" t="s">
        <v>134</v>
      </c>
      <c r="F9241" t="s">
        <v>162</v>
      </c>
      <c r="G9241" t="s">
        <v>137</v>
      </c>
      <c r="H9241" t="s">
        <v>137</v>
      </c>
      <c r="I9241" t="s">
        <v>56487</v>
      </c>
      <c r="J9241" t="s">
        <v>150</v>
      </c>
      <c r="K9241" t="s">
        <v>151</v>
      </c>
      <c r="L9241" t="s">
        <v>152</v>
      </c>
      <c r="M9241" t="s">
        <v>137</v>
      </c>
      <c r="N9241" t="s">
        <v>13665</v>
      </c>
      <c r="O9241" t="s">
        <v>303</v>
      </c>
      <c r="P9241" s="1"/>
      <c r="Q9241" s="1">
        <v>45070.493055555555</v>
      </c>
      <c r="R9241" s="1">
        <v>45070.493055555555</v>
      </c>
      <c r="S9241" s="1">
        <v>45070.493750000001</v>
      </c>
      <c r="T9241" s="1">
        <v>45070.493750000001</v>
      </c>
      <c r="U9241" t="s">
        <v>36639</v>
      </c>
      <c r="V9241" t="s">
        <v>137</v>
      </c>
      <c r="W9241" t="s">
        <v>137</v>
      </c>
      <c r="X9241" t="s">
        <v>185</v>
      </c>
      <c r="Y9241" t="s">
        <v>199</v>
      </c>
      <c r="Z9241" t="s">
        <v>137</v>
      </c>
      <c r="AA9241" t="s">
        <v>137</v>
      </c>
      <c r="AB9241" t="s">
        <v>137</v>
      </c>
      <c r="AC9241" t="s">
        <v>137</v>
      </c>
      <c r="AD9241" s="2"/>
      <c r="AE9241" t="s">
        <v>137</v>
      </c>
      <c r="AF9241" t="s">
        <v>137</v>
      </c>
      <c r="AG9241" t="s">
        <v>137</v>
      </c>
      <c r="AH9241" t="s">
        <v>137</v>
      </c>
      <c r="AI9241" t="s">
        <v>137</v>
      </c>
      <c r="AJ9241" t="s">
        <v>137</v>
      </c>
      <c r="AK9241" t="s">
        <v>137</v>
      </c>
      <c r="AL9241" s="2"/>
      <c r="AM9241" t="s">
        <v>137</v>
      </c>
      <c r="AN9241" t="s">
        <v>137</v>
      </c>
      <c r="AO9241" t="s">
        <v>137</v>
      </c>
      <c r="AP9241" t="s">
        <v>137</v>
      </c>
      <c r="AQ9241" t="s">
        <v>137</v>
      </c>
      <c r="AR9241" t="s">
        <v>137</v>
      </c>
      <c r="AS9241" t="s">
        <v>137</v>
      </c>
      <c r="AT9241" t="s">
        <v>137</v>
      </c>
      <c r="AU9241" t="s">
        <v>137</v>
      </c>
      <c r="AV9241" t="s">
        <v>137</v>
      </c>
      <c r="AW9241" t="s">
        <v>137</v>
      </c>
      <c r="AX9241" t="s">
        <v>137</v>
      </c>
      <c r="AY9241" t="s">
        <v>137</v>
      </c>
      <c r="AZ9241" t="s">
        <v>137</v>
      </c>
      <c r="BA9241" t="s">
        <v>137</v>
      </c>
      <c r="BB9241" t="s">
        <v>137</v>
      </c>
      <c r="BC9241" t="s">
        <v>137</v>
      </c>
      <c r="BD9241" t="s">
        <v>137</v>
      </c>
      <c r="BE9241" t="s">
        <v>137</v>
      </c>
      <c r="BF9241" t="s">
        <v>137</v>
      </c>
      <c r="BG9241" t="s">
        <v>137</v>
      </c>
      <c r="BH9241" t="s">
        <v>137</v>
      </c>
      <c r="BI9241" t="s">
        <v>137</v>
      </c>
      <c r="BJ9241" t="s">
        <v>137</v>
      </c>
      <c r="BK9241" t="s">
        <v>137</v>
      </c>
      <c r="BL9241" t="s">
        <v>137</v>
      </c>
      <c r="BM9241" t="s">
        <v>137</v>
      </c>
      <c r="BN9241" t="s">
        <v>137</v>
      </c>
      <c r="BO9241" t="s">
        <v>137</v>
      </c>
      <c r="BP9241" t="s">
        <v>137</v>
      </c>
      <c r="BQ9241" t="s">
        <v>137</v>
      </c>
      <c r="BR9241" t="s">
        <v>137</v>
      </c>
      <c r="BS9241" t="s">
        <v>137</v>
      </c>
      <c r="BT9241" t="s">
        <v>137</v>
      </c>
      <c r="BU9241" t="s">
        <v>137</v>
      </c>
      <c r="BW9241" t="s">
        <v>137</v>
      </c>
      <c r="BX9241" t="s">
        <v>137</v>
      </c>
      <c r="BY9241" t="s">
        <v>137</v>
      </c>
      <c r="BZ9241" t="s">
        <v>137</v>
      </c>
      <c r="CA9241" t="s">
        <v>137</v>
      </c>
      <c r="CB9241" t="s">
        <v>137</v>
      </c>
      <c r="CC9241" t="s">
        <v>137</v>
      </c>
      <c r="CD9241" t="s">
        <v>137</v>
      </c>
      <c r="CE9241" t="s">
        <v>137</v>
      </c>
      <c r="CF9241" t="s">
        <v>137</v>
      </c>
      <c r="CG9241" t="s">
        <v>137</v>
      </c>
      <c r="CH9241" t="s">
        <v>137</v>
      </c>
      <c r="CI9241" t="s">
        <v>137</v>
      </c>
      <c r="CJ9241" t="s">
        <v>137</v>
      </c>
      <c r="CK9241" t="s">
        <v>137</v>
      </c>
      <c r="CL9241" t="s">
        <v>137</v>
      </c>
      <c r="CM9241" t="s">
        <v>137</v>
      </c>
      <c r="CN9241" t="s">
        <v>137</v>
      </c>
      <c r="CO9241" t="s">
        <v>137</v>
      </c>
      <c r="CP9241" t="s">
        <v>137</v>
      </c>
      <c r="CQ9241" s="1">
        <v>45070.493750000001</v>
      </c>
      <c r="CR9241" s="1">
        <v>45070.493750000001</v>
      </c>
      <c r="CS9241" s="1"/>
      <c r="CT9241" t="s">
        <v>1780</v>
      </c>
      <c r="CU9241" t="s">
        <v>1780</v>
      </c>
      <c r="CV9241" t="s">
        <v>17827</v>
      </c>
      <c r="CW9241" t="s">
        <v>17827</v>
      </c>
      <c r="CX9241" s="3"/>
      <c r="CY9241" s="3"/>
      <c r="CZ9241">
        <v>1</v>
      </c>
      <c r="DA9241" t="s">
        <v>137</v>
      </c>
      <c r="DB9241" t="s">
        <v>137</v>
      </c>
      <c r="DC9241" t="s">
        <v>137</v>
      </c>
      <c r="DD9241" t="s">
        <v>137</v>
      </c>
      <c r="DE9241" t="s">
        <v>137</v>
      </c>
      <c r="DF9241" t="s">
        <v>56488</v>
      </c>
      <c r="DG9241" t="s">
        <v>137</v>
      </c>
      <c r="DH9241" t="s">
        <v>137</v>
      </c>
      <c r="DI9241" t="s">
        <v>137</v>
      </c>
      <c r="DJ9241" t="s">
        <v>137</v>
      </c>
      <c r="DK9241">
        <v>0</v>
      </c>
      <c r="DL9241" t="s">
        <v>209</v>
      </c>
      <c r="DM9241" t="s">
        <v>137</v>
      </c>
      <c r="DN9241" t="s">
        <v>137</v>
      </c>
      <c r="DO9241" s="1">
        <v>45070.493750000001</v>
      </c>
      <c r="DP9241" s="1"/>
      <c r="DQ9241" t="s">
        <v>150</v>
      </c>
      <c r="DR9241" t="s">
        <v>151</v>
      </c>
      <c r="DS9241" t="s">
        <v>152</v>
      </c>
      <c r="DT9241" t="s">
        <v>137</v>
      </c>
      <c r="DU9241" t="s">
        <v>137</v>
      </c>
      <c r="DV9241" t="s">
        <v>137</v>
      </c>
      <c r="DW9241" t="s">
        <v>137</v>
      </c>
      <c r="DX9241" t="s">
        <v>137</v>
      </c>
      <c r="DY9241" t="s">
        <v>137</v>
      </c>
      <c r="DZ9241" t="s">
        <v>168</v>
      </c>
      <c r="EA9241" t="b">
        <v>0</v>
      </c>
      <c r="EB9241" t="s">
        <v>137</v>
      </c>
    </row>
    <row r="9242" spans="1:132" x14ac:dyDescent="0.25">
      <c r="A9242">
        <v>112190964</v>
      </c>
      <c r="B9242">
        <v>2790</v>
      </c>
      <c r="C9242" t="s">
        <v>192</v>
      </c>
      <c r="D9242" t="s">
        <v>5267</v>
      </c>
      <c r="E9242" t="s">
        <v>134</v>
      </c>
      <c r="F9242" t="s">
        <v>135</v>
      </c>
      <c r="G9242" t="s">
        <v>163</v>
      </c>
      <c r="H9242" t="s">
        <v>137</v>
      </c>
      <c r="I9242" t="s">
        <v>4285</v>
      </c>
      <c r="J9242" t="s">
        <v>48491</v>
      </c>
      <c r="K9242" t="s">
        <v>48492</v>
      </c>
      <c r="L9242" t="s">
        <v>137</v>
      </c>
      <c r="M9242" t="s">
        <v>137</v>
      </c>
      <c r="N9242" t="s">
        <v>23132</v>
      </c>
      <c r="O9242" t="s">
        <v>23132</v>
      </c>
      <c r="P9242" s="1"/>
      <c r="Q9242" s="1">
        <v>45070.47152777778</v>
      </c>
      <c r="R9242" s="1">
        <v>45070.47152777778</v>
      </c>
      <c r="S9242" s="1">
        <v>45190.418055555558</v>
      </c>
      <c r="T9242" s="1">
        <v>45190.418055555558</v>
      </c>
      <c r="U9242" t="s">
        <v>304</v>
      </c>
      <c r="V9242" t="s">
        <v>137</v>
      </c>
      <c r="W9242" t="s">
        <v>137</v>
      </c>
      <c r="X9242" t="s">
        <v>185</v>
      </c>
      <c r="Y9242" t="s">
        <v>199</v>
      </c>
      <c r="Z9242" t="s">
        <v>137</v>
      </c>
      <c r="AA9242" t="s">
        <v>137</v>
      </c>
      <c r="AB9242" t="s">
        <v>56489</v>
      </c>
      <c r="AC9242" t="s">
        <v>137</v>
      </c>
      <c r="AD9242" s="2"/>
      <c r="AE9242" t="s">
        <v>137</v>
      </c>
      <c r="AF9242" t="s">
        <v>137</v>
      </c>
      <c r="AG9242" t="s">
        <v>137</v>
      </c>
      <c r="AH9242" t="s">
        <v>137</v>
      </c>
      <c r="AI9242" t="s">
        <v>137</v>
      </c>
      <c r="AJ9242" t="s">
        <v>137</v>
      </c>
      <c r="AK9242" t="s">
        <v>137</v>
      </c>
      <c r="AL9242" s="2"/>
      <c r="AM9242" t="s">
        <v>137</v>
      </c>
      <c r="AN9242" t="s">
        <v>137</v>
      </c>
      <c r="AO9242" t="s">
        <v>137</v>
      </c>
      <c r="AP9242" t="s">
        <v>137</v>
      </c>
      <c r="AQ9242" t="s">
        <v>137</v>
      </c>
      <c r="AR9242" t="s">
        <v>137</v>
      </c>
      <c r="AS9242" t="s">
        <v>137</v>
      </c>
      <c r="AT9242" t="s">
        <v>137</v>
      </c>
      <c r="AU9242" t="s">
        <v>137</v>
      </c>
      <c r="AV9242" t="s">
        <v>137</v>
      </c>
      <c r="AW9242" t="s">
        <v>137</v>
      </c>
      <c r="AX9242" t="s">
        <v>137</v>
      </c>
      <c r="AY9242" t="s">
        <v>137</v>
      </c>
      <c r="AZ9242" t="s">
        <v>137</v>
      </c>
      <c r="BA9242" t="s">
        <v>137</v>
      </c>
      <c r="BB9242" t="s">
        <v>137</v>
      </c>
      <c r="BC9242" t="s">
        <v>137</v>
      </c>
      <c r="BD9242" t="s">
        <v>137</v>
      </c>
      <c r="BE9242" t="s">
        <v>137</v>
      </c>
      <c r="BF9242" t="s">
        <v>137</v>
      </c>
      <c r="BG9242" t="s">
        <v>137</v>
      </c>
      <c r="BH9242" t="s">
        <v>137</v>
      </c>
      <c r="BI9242" t="s">
        <v>137</v>
      </c>
      <c r="BJ9242" t="s">
        <v>137</v>
      </c>
      <c r="BK9242" t="s">
        <v>137</v>
      </c>
      <c r="BL9242" t="s">
        <v>137</v>
      </c>
      <c r="BM9242" t="s">
        <v>137</v>
      </c>
      <c r="BN9242" t="s">
        <v>137</v>
      </c>
      <c r="BO9242" t="s">
        <v>137</v>
      </c>
      <c r="BP9242" t="s">
        <v>56490</v>
      </c>
      <c r="BQ9242" t="s">
        <v>137</v>
      </c>
      <c r="BR9242" t="s">
        <v>137</v>
      </c>
      <c r="BS9242" t="s">
        <v>137</v>
      </c>
      <c r="BT9242" t="s">
        <v>137</v>
      </c>
      <c r="BU9242" t="s">
        <v>137</v>
      </c>
      <c r="BW9242" t="s">
        <v>137</v>
      </c>
      <c r="BX9242" t="s">
        <v>137</v>
      </c>
      <c r="BY9242" t="s">
        <v>137</v>
      </c>
      <c r="BZ9242" t="s">
        <v>137</v>
      </c>
      <c r="CA9242" t="s">
        <v>137</v>
      </c>
      <c r="CB9242" t="s">
        <v>137</v>
      </c>
      <c r="CC9242" t="s">
        <v>137</v>
      </c>
      <c r="CD9242" t="s">
        <v>137</v>
      </c>
      <c r="CE9242" t="s">
        <v>137</v>
      </c>
      <c r="CF9242" t="s">
        <v>137</v>
      </c>
      <c r="CG9242" t="s">
        <v>137</v>
      </c>
      <c r="CH9242" t="s">
        <v>137</v>
      </c>
      <c r="CI9242" t="s">
        <v>137</v>
      </c>
      <c r="CJ9242" t="s">
        <v>137</v>
      </c>
      <c r="CK9242" t="s">
        <v>137</v>
      </c>
      <c r="CL9242" t="s">
        <v>137</v>
      </c>
      <c r="CM9242" t="s">
        <v>56491</v>
      </c>
      <c r="CN9242" t="s">
        <v>137</v>
      </c>
      <c r="CO9242" t="s">
        <v>137</v>
      </c>
      <c r="CP9242" t="s">
        <v>137</v>
      </c>
      <c r="CQ9242" s="1">
        <v>45190.418055555558</v>
      </c>
      <c r="CR9242" s="1">
        <v>45190.418055555558</v>
      </c>
      <c r="CS9242" s="1"/>
      <c r="CT9242" t="s">
        <v>137</v>
      </c>
      <c r="CU9242" t="s">
        <v>137</v>
      </c>
      <c r="CV9242" t="s">
        <v>56492</v>
      </c>
      <c r="CW9242" t="s">
        <v>56493</v>
      </c>
      <c r="CX9242" s="3"/>
      <c r="CY9242" s="3"/>
      <c r="DA9242" t="s">
        <v>56494</v>
      </c>
      <c r="DB9242" t="s">
        <v>137</v>
      </c>
      <c r="DC9242" t="s">
        <v>137</v>
      </c>
      <c r="DD9242" t="s">
        <v>137</v>
      </c>
      <c r="DE9242" t="s">
        <v>137</v>
      </c>
      <c r="DF9242" t="s">
        <v>137</v>
      </c>
      <c r="DG9242" t="s">
        <v>900</v>
      </c>
      <c r="DH9242" t="s">
        <v>45948</v>
      </c>
      <c r="DI9242" t="s">
        <v>137</v>
      </c>
      <c r="DJ9242" t="s">
        <v>137</v>
      </c>
      <c r="DK9242">
        <v>0</v>
      </c>
      <c r="DL9242" t="s">
        <v>209</v>
      </c>
      <c r="DM9242" t="s">
        <v>53397</v>
      </c>
      <c r="DN9242" t="s">
        <v>137</v>
      </c>
      <c r="DO9242" s="1">
        <v>45190.418055555558</v>
      </c>
      <c r="DP9242" s="1"/>
      <c r="DQ9242" t="s">
        <v>1709</v>
      </c>
      <c r="DR9242" t="s">
        <v>1710</v>
      </c>
      <c r="DS9242" t="s">
        <v>1711</v>
      </c>
      <c r="DT9242" t="s">
        <v>137</v>
      </c>
      <c r="DU9242" t="s">
        <v>137</v>
      </c>
      <c r="DV9242" t="s">
        <v>137</v>
      </c>
      <c r="DW9242" t="s">
        <v>137</v>
      </c>
      <c r="DX9242" t="s">
        <v>56495</v>
      </c>
      <c r="DY9242" t="s">
        <v>137</v>
      </c>
      <c r="DZ9242" t="s">
        <v>148</v>
      </c>
      <c r="EA9242" t="b">
        <v>0</v>
      </c>
      <c r="EB9242" t="s">
        <v>137</v>
      </c>
    </row>
    <row r="9243" spans="1:132" x14ac:dyDescent="0.25">
      <c r="A9243">
        <v>112181804</v>
      </c>
      <c r="B9243">
        <v>2789</v>
      </c>
      <c r="C9243" t="s">
        <v>192</v>
      </c>
      <c r="D9243" t="s">
        <v>193</v>
      </c>
      <c r="E9243" t="s">
        <v>134</v>
      </c>
      <c r="F9243" t="s">
        <v>135</v>
      </c>
      <c r="G9243" t="s">
        <v>194</v>
      </c>
      <c r="H9243" t="s">
        <v>195</v>
      </c>
      <c r="I9243" t="s">
        <v>196</v>
      </c>
      <c r="J9243" t="s">
        <v>32127</v>
      </c>
      <c r="K9243" t="s">
        <v>32128</v>
      </c>
      <c r="L9243" t="s">
        <v>32129</v>
      </c>
      <c r="M9243" t="s">
        <v>137</v>
      </c>
      <c r="N9243" t="s">
        <v>28243</v>
      </c>
      <c r="O9243" t="s">
        <v>28243</v>
      </c>
      <c r="P9243" s="1">
        <v>45070</v>
      </c>
      <c r="Q9243" s="1">
        <v>45070.418749999997</v>
      </c>
      <c r="R9243" s="1">
        <v>45070.418749999997</v>
      </c>
      <c r="S9243" s="1">
        <v>45071.427083333336</v>
      </c>
      <c r="T9243" s="1">
        <v>45071.427083333336</v>
      </c>
      <c r="U9243" t="s">
        <v>1361</v>
      </c>
      <c r="V9243" t="s">
        <v>137</v>
      </c>
      <c r="W9243" t="s">
        <v>137</v>
      </c>
      <c r="X9243" t="s">
        <v>231</v>
      </c>
      <c r="Y9243" t="s">
        <v>199</v>
      </c>
      <c r="Z9243" t="s">
        <v>137</v>
      </c>
      <c r="AA9243" t="s">
        <v>137</v>
      </c>
      <c r="AB9243" t="s">
        <v>137</v>
      </c>
      <c r="AC9243" t="s">
        <v>137</v>
      </c>
      <c r="AD9243" s="2"/>
      <c r="AE9243" t="s">
        <v>137</v>
      </c>
      <c r="AF9243" t="s">
        <v>137</v>
      </c>
      <c r="AG9243" t="s">
        <v>137</v>
      </c>
      <c r="AH9243" t="s">
        <v>137</v>
      </c>
      <c r="AI9243" t="s">
        <v>137</v>
      </c>
      <c r="AJ9243" t="s">
        <v>137</v>
      </c>
      <c r="AK9243" t="s">
        <v>137</v>
      </c>
      <c r="AL9243" s="2"/>
      <c r="AM9243" t="s">
        <v>137</v>
      </c>
      <c r="AN9243" t="s">
        <v>137</v>
      </c>
      <c r="AO9243" t="s">
        <v>137</v>
      </c>
      <c r="AP9243" t="s">
        <v>137</v>
      </c>
      <c r="AQ9243" t="s">
        <v>137</v>
      </c>
      <c r="AR9243" t="s">
        <v>137</v>
      </c>
      <c r="AS9243" t="s">
        <v>137</v>
      </c>
      <c r="AT9243" t="s">
        <v>137</v>
      </c>
      <c r="AU9243" t="s">
        <v>137</v>
      </c>
      <c r="AV9243" t="s">
        <v>137</v>
      </c>
      <c r="AW9243" t="s">
        <v>25909</v>
      </c>
      <c r="AX9243" t="s">
        <v>137</v>
      </c>
      <c r="AY9243" t="s">
        <v>137</v>
      </c>
      <c r="AZ9243" t="s">
        <v>137</v>
      </c>
      <c r="BA9243" t="s">
        <v>137</v>
      </c>
      <c r="BB9243" t="s">
        <v>137</v>
      </c>
      <c r="BC9243" t="s">
        <v>28244</v>
      </c>
      <c r="BD9243" t="s">
        <v>232</v>
      </c>
      <c r="BE9243" t="s">
        <v>56496</v>
      </c>
      <c r="BF9243" t="s">
        <v>56497</v>
      </c>
      <c r="BG9243" t="s">
        <v>137</v>
      </c>
      <c r="BH9243" t="s">
        <v>137</v>
      </c>
      <c r="BI9243" t="s">
        <v>137</v>
      </c>
      <c r="BJ9243" t="s">
        <v>137</v>
      </c>
      <c r="BK9243" t="s">
        <v>137</v>
      </c>
      <c r="BL9243" t="s">
        <v>137</v>
      </c>
      <c r="BM9243" t="s">
        <v>137</v>
      </c>
      <c r="BN9243" t="s">
        <v>137</v>
      </c>
      <c r="BO9243" t="s">
        <v>137</v>
      </c>
      <c r="BP9243" t="s">
        <v>137</v>
      </c>
      <c r="BQ9243" t="s">
        <v>137</v>
      </c>
      <c r="BR9243" t="s">
        <v>137</v>
      </c>
      <c r="BS9243" t="s">
        <v>137</v>
      </c>
      <c r="BT9243" t="s">
        <v>137</v>
      </c>
      <c r="BU9243" t="s">
        <v>137</v>
      </c>
      <c r="BW9243" t="s">
        <v>137</v>
      </c>
      <c r="BX9243" t="s">
        <v>137</v>
      </c>
      <c r="BY9243" t="s">
        <v>137</v>
      </c>
      <c r="BZ9243" t="s">
        <v>137</v>
      </c>
      <c r="CA9243" t="s">
        <v>137</v>
      </c>
      <c r="CB9243" t="s">
        <v>137</v>
      </c>
      <c r="CC9243" t="s">
        <v>137</v>
      </c>
      <c r="CD9243" t="s">
        <v>137</v>
      </c>
      <c r="CE9243" t="s">
        <v>137</v>
      </c>
      <c r="CF9243" t="s">
        <v>137</v>
      </c>
      <c r="CG9243" t="s">
        <v>137</v>
      </c>
      <c r="CH9243" t="s">
        <v>137</v>
      </c>
      <c r="CI9243" t="s">
        <v>137</v>
      </c>
      <c r="CJ9243" t="s">
        <v>137</v>
      </c>
      <c r="CK9243" t="s">
        <v>137</v>
      </c>
      <c r="CL9243" t="s">
        <v>137</v>
      </c>
      <c r="CM9243" t="s">
        <v>137</v>
      </c>
      <c r="CN9243" t="s">
        <v>137</v>
      </c>
      <c r="CO9243" t="s">
        <v>137</v>
      </c>
      <c r="CP9243" t="s">
        <v>137</v>
      </c>
      <c r="CQ9243" s="1">
        <v>45071.427083333336</v>
      </c>
      <c r="CR9243" s="1">
        <v>45071.427083333336</v>
      </c>
      <c r="CS9243" s="1"/>
      <c r="CT9243" t="s">
        <v>56498</v>
      </c>
      <c r="CU9243" t="s">
        <v>56498</v>
      </c>
      <c r="CV9243" t="s">
        <v>56499</v>
      </c>
      <c r="CW9243" t="s">
        <v>56500</v>
      </c>
      <c r="CX9243" s="3"/>
      <c r="CY9243" s="3"/>
      <c r="CZ9243">
        <v>1</v>
      </c>
      <c r="DA9243" t="s">
        <v>56501</v>
      </c>
      <c r="DB9243" t="s">
        <v>137</v>
      </c>
      <c r="DC9243" t="s">
        <v>137</v>
      </c>
      <c r="DD9243" t="s">
        <v>137</v>
      </c>
      <c r="DE9243" t="s">
        <v>137</v>
      </c>
      <c r="DF9243" t="s">
        <v>56502</v>
      </c>
      <c r="DG9243" t="s">
        <v>137</v>
      </c>
      <c r="DH9243" t="s">
        <v>137</v>
      </c>
      <c r="DI9243" t="s">
        <v>137</v>
      </c>
      <c r="DJ9243" t="s">
        <v>137</v>
      </c>
      <c r="DK9243">
        <v>0</v>
      </c>
      <c r="DL9243" t="s">
        <v>209</v>
      </c>
      <c r="DM9243" t="s">
        <v>137</v>
      </c>
      <c r="DN9243" t="s">
        <v>137</v>
      </c>
      <c r="DO9243" s="1">
        <v>45071.427083333336</v>
      </c>
      <c r="DP9243" s="1"/>
      <c r="DQ9243" t="s">
        <v>32127</v>
      </c>
      <c r="DR9243" t="s">
        <v>32128</v>
      </c>
      <c r="DS9243" t="s">
        <v>32129</v>
      </c>
      <c r="DT9243" t="s">
        <v>137</v>
      </c>
      <c r="DU9243" t="s">
        <v>137</v>
      </c>
      <c r="DV9243" t="s">
        <v>137</v>
      </c>
      <c r="DW9243" t="s">
        <v>137</v>
      </c>
      <c r="DX9243" t="s">
        <v>137</v>
      </c>
      <c r="DY9243" t="s">
        <v>137</v>
      </c>
      <c r="DZ9243" t="s">
        <v>148</v>
      </c>
      <c r="EA9243" t="b">
        <v>0</v>
      </c>
      <c r="EB9243" t="s">
        <v>137</v>
      </c>
    </row>
    <row r="9244" spans="1:132" x14ac:dyDescent="0.25">
      <c r="A9244">
        <v>112180023</v>
      </c>
      <c r="B9244">
        <v>2788</v>
      </c>
      <c r="C9244" t="s">
        <v>192</v>
      </c>
      <c r="D9244" t="s">
        <v>5003</v>
      </c>
      <c r="E9244" t="s">
        <v>134</v>
      </c>
      <c r="F9244" t="s">
        <v>162</v>
      </c>
      <c r="G9244" t="s">
        <v>137</v>
      </c>
      <c r="H9244" t="s">
        <v>137</v>
      </c>
      <c r="I9244" t="s">
        <v>56503</v>
      </c>
      <c r="J9244" t="s">
        <v>139</v>
      </c>
      <c r="K9244" t="s">
        <v>140</v>
      </c>
      <c r="L9244" t="s">
        <v>141</v>
      </c>
      <c r="M9244" t="s">
        <v>137</v>
      </c>
      <c r="N9244" t="s">
        <v>295</v>
      </c>
      <c r="O9244" t="s">
        <v>295</v>
      </c>
      <c r="P9244" s="1"/>
      <c r="Q9244" s="1">
        <v>45070.407638888886</v>
      </c>
      <c r="R9244" s="1">
        <v>45070.407638888886</v>
      </c>
      <c r="S9244" s="1">
        <v>45070.560416666667</v>
      </c>
      <c r="T9244" s="1">
        <v>45070.560416666667</v>
      </c>
      <c r="U9244" t="s">
        <v>9238</v>
      </c>
      <c r="V9244" t="s">
        <v>137</v>
      </c>
      <c r="W9244" t="s">
        <v>137</v>
      </c>
      <c r="X9244" t="s">
        <v>176</v>
      </c>
      <c r="Y9244" t="s">
        <v>199</v>
      </c>
      <c r="Z9244" t="s">
        <v>137</v>
      </c>
      <c r="AA9244" t="s">
        <v>137</v>
      </c>
      <c r="AB9244" t="s">
        <v>137</v>
      </c>
      <c r="AC9244" t="s">
        <v>137</v>
      </c>
      <c r="AD9244" s="2"/>
      <c r="AE9244" t="s">
        <v>137</v>
      </c>
      <c r="AF9244" t="s">
        <v>137</v>
      </c>
      <c r="AG9244" t="s">
        <v>137</v>
      </c>
      <c r="AH9244" t="s">
        <v>137</v>
      </c>
      <c r="AI9244" t="s">
        <v>137</v>
      </c>
      <c r="AJ9244" t="s">
        <v>137</v>
      </c>
      <c r="AK9244" t="s">
        <v>137</v>
      </c>
      <c r="AL9244" s="2"/>
      <c r="AM9244" t="s">
        <v>137</v>
      </c>
      <c r="AN9244" t="s">
        <v>137</v>
      </c>
      <c r="AO9244" t="s">
        <v>137</v>
      </c>
      <c r="AP9244" t="s">
        <v>137</v>
      </c>
      <c r="AQ9244" t="s">
        <v>137</v>
      </c>
      <c r="AR9244" t="s">
        <v>137</v>
      </c>
      <c r="AS9244" t="s">
        <v>137</v>
      </c>
      <c r="AT9244" t="s">
        <v>137</v>
      </c>
      <c r="AU9244" t="s">
        <v>137</v>
      </c>
      <c r="AV9244" t="s">
        <v>137</v>
      </c>
      <c r="AW9244" t="s">
        <v>137</v>
      </c>
      <c r="AX9244" t="s">
        <v>137</v>
      </c>
      <c r="AY9244" t="s">
        <v>137</v>
      </c>
      <c r="AZ9244" t="s">
        <v>137</v>
      </c>
      <c r="BA9244" t="s">
        <v>137</v>
      </c>
      <c r="BB9244" t="s">
        <v>137</v>
      </c>
      <c r="BC9244" t="s">
        <v>137</v>
      </c>
      <c r="BD9244" t="s">
        <v>137</v>
      </c>
      <c r="BE9244" t="s">
        <v>137</v>
      </c>
      <c r="BF9244" t="s">
        <v>137</v>
      </c>
      <c r="BG9244" t="s">
        <v>137</v>
      </c>
      <c r="BH9244" t="s">
        <v>137</v>
      </c>
      <c r="BI9244" t="s">
        <v>137</v>
      </c>
      <c r="BJ9244" t="s">
        <v>137</v>
      </c>
      <c r="BK9244" t="s">
        <v>137</v>
      </c>
      <c r="BL9244" t="s">
        <v>137</v>
      </c>
      <c r="BM9244" t="s">
        <v>137</v>
      </c>
      <c r="BN9244" t="s">
        <v>137</v>
      </c>
      <c r="BO9244" t="s">
        <v>137</v>
      </c>
      <c r="BP9244" t="s">
        <v>137</v>
      </c>
      <c r="BQ9244" t="s">
        <v>137</v>
      </c>
      <c r="BR9244" t="s">
        <v>137</v>
      </c>
      <c r="BS9244" t="s">
        <v>137</v>
      </c>
      <c r="BT9244" t="s">
        <v>137</v>
      </c>
      <c r="BU9244" t="s">
        <v>137</v>
      </c>
      <c r="BW9244" t="s">
        <v>137</v>
      </c>
      <c r="BX9244" t="s">
        <v>137</v>
      </c>
      <c r="BY9244" t="s">
        <v>137</v>
      </c>
      <c r="BZ9244" t="s">
        <v>137</v>
      </c>
      <c r="CA9244" t="s">
        <v>137</v>
      </c>
      <c r="CB9244" t="s">
        <v>137</v>
      </c>
      <c r="CC9244" t="s">
        <v>137</v>
      </c>
      <c r="CD9244" t="s">
        <v>137</v>
      </c>
      <c r="CE9244" t="s">
        <v>137</v>
      </c>
      <c r="CF9244" t="s">
        <v>137</v>
      </c>
      <c r="CG9244" t="s">
        <v>137</v>
      </c>
      <c r="CH9244" t="s">
        <v>137</v>
      </c>
      <c r="CI9244" t="s">
        <v>137</v>
      </c>
      <c r="CJ9244" t="s">
        <v>137</v>
      </c>
      <c r="CK9244" t="s">
        <v>137</v>
      </c>
      <c r="CL9244" t="s">
        <v>137</v>
      </c>
      <c r="CM9244" t="s">
        <v>137</v>
      </c>
      <c r="CN9244" t="s">
        <v>137</v>
      </c>
      <c r="CO9244" t="s">
        <v>137</v>
      </c>
      <c r="CP9244" t="s">
        <v>137</v>
      </c>
      <c r="CQ9244" s="1">
        <v>45070.560416666667</v>
      </c>
      <c r="CR9244" s="1">
        <v>45070.560416666667</v>
      </c>
      <c r="CS9244" s="1"/>
      <c r="CT9244" t="s">
        <v>137</v>
      </c>
      <c r="CU9244" t="s">
        <v>137</v>
      </c>
      <c r="CV9244" t="s">
        <v>56504</v>
      </c>
      <c r="CW9244" t="s">
        <v>56504</v>
      </c>
      <c r="CX9244" s="3"/>
      <c r="CY9244" s="3"/>
      <c r="DA9244" t="s">
        <v>137</v>
      </c>
      <c r="DB9244" t="s">
        <v>137</v>
      </c>
      <c r="DC9244" t="s">
        <v>137</v>
      </c>
      <c r="DD9244" t="s">
        <v>137</v>
      </c>
      <c r="DE9244" t="s">
        <v>137</v>
      </c>
      <c r="DF9244" t="s">
        <v>56505</v>
      </c>
      <c r="DG9244" t="s">
        <v>137</v>
      </c>
      <c r="DH9244" t="s">
        <v>137</v>
      </c>
      <c r="DI9244" t="s">
        <v>137</v>
      </c>
      <c r="DJ9244" t="s">
        <v>137</v>
      </c>
      <c r="DK9244">
        <v>0</v>
      </c>
      <c r="DL9244" t="s">
        <v>209</v>
      </c>
      <c r="DM9244" t="s">
        <v>137</v>
      </c>
      <c r="DN9244" t="s">
        <v>137</v>
      </c>
      <c r="DO9244" s="1">
        <v>45070.560416666667</v>
      </c>
      <c r="DP9244" s="1"/>
      <c r="DQ9244" t="s">
        <v>150</v>
      </c>
      <c r="DR9244" t="s">
        <v>151</v>
      </c>
      <c r="DS9244" t="s">
        <v>152</v>
      </c>
      <c r="DT9244" t="s">
        <v>137</v>
      </c>
      <c r="DU9244" t="s">
        <v>137</v>
      </c>
      <c r="DV9244" t="s">
        <v>137</v>
      </c>
      <c r="DW9244" t="s">
        <v>137</v>
      </c>
      <c r="DX9244" t="s">
        <v>56506</v>
      </c>
      <c r="DY9244" t="s">
        <v>137</v>
      </c>
      <c r="DZ9244" t="s">
        <v>168</v>
      </c>
      <c r="EA9244" t="b">
        <v>0</v>
      </c>
      <c r="EB9244" t="s">
        <v>137</v>
      </c>
    </row>
    <row r="9245" spans="1:132" x14ac:dyDescent="0.25">
      <c r="A9245">
        <v>112176327</v>
      </c>
      <c r="B9245">
        <v>2787</v>
      </c>
      <c r="C9245" t="s">
        <v>192</v>
      </c>
      <c r="D9245" t="s">
        <v>56507</v>
      </c>
      <c r="E9245" t="s">
        <v>134</v>
      </c>
      <c r="F9245" t="s">
        <v>135</v>
      </c>
      <c r="G9245" t="s">
        <v>163</v>
      </c>
      <c r="H9245" t="s">
        <v>1188</v>
      </c>
      <c r="I9245" t="s">
        <v>56508</v>
      </c>
      <c r="J9245" t="s">
        <v>150</v>
      </c>
      <c r="K9245" t="s">
        <v>151</v>
      </c>
      <c r="L9245" t="s">
        <v>152</v>
      </c>
      <c r="M9245" t="s">
        <v>137</v>
      </c>
      <c r="N9245" t="s">
        <v>1144</v>
      </c>
      <c r="O9245" t="s">
        <v>1144</v>
      </c>
      <c r="P9245" s="1">
        <v>45070</v>
      </c>
      <c r="Q9245" s="1">
        <v>45070.383333333331</v>
      </c>
      <c r="R9245" s="1">
        <v>45070.383333333331</v>
      </c>
      <c r="S9245" s="1">
        <v>45075.589583333334</v>
      </c>
      <c r="T9245" s="1">
        <v>45075.589583333334</v>
      </c>
      <c r="U9245" t="s">
        <v>51826</v>
      </c>
      <c r="V9245" t="s">
        <v>137</v>
      </c>
      <c r="W9245" t="s">
        <v>137</v>
      </c>
      <c r="X9245" t="s">
        <v>231</v>
      </c>
      <c r="Y9245" t="s">
        <v>440</v>
      </c>
      <c r="Z9245" t="s">
        <v>137</v>
      </c>
      <c r="AA9245" t="s">
        <v>137</v>
      </c>
      <c r="AB9245" t="s">
        <v>137</v>
      </c>
      <c r="AC9245" t="s">
        <v>137</v>
      </c>
      <c r="AD9245" s="2"/>
      <c r="AE9245" t="s">
        <v>137</v>
      </c>
      <c r="AF9245" t="s">
        <v>137</v>
      </c>
      <c r="AG9245" t="s">
        <v>137</v>
      </c>
      <c r="AH9245" t="s">
        <v>137</v>
      </c>
      <c r="AI9245" t="s">
        <v>137</v>
      </c>
      <c r="AJ9245" t="s">
        <v>137</v>
      </c>
      <c r="AK9245" t="s">
        <v>137</v>
      </c>
      <c r="AL9245" s="2"/>
      <c r="AM9245" t="s">
        <v>137</v>
      </c>
      <c r="AN9245" t="s">
        <v>137</v>
      </c>
      <c r="AO9245" t="s">
        <v>137</v>
      </c>
      <c r="AP9245" t="s">
        <v>137</v>
      </c>
      <c r="AQ9245" t="s">
        <v>137</v>
      </c>
      <c r="AR9245" t="s">
        <v>137</v>
      </c>
      <c r="AS9245" t="s">
        <v>137</v>
      </c>
      <c r="AT9245" t="s">
        <v>137</v>
      </c>
      <c r="AU9245" t="s">
        <v>137</v>
      </c>
      <c r="AV9245" t="s">
        <v>137</v>
      </c>
      <c r="AW9245" t="s">
        <v>137</v>
      </c>
      <c r="AX9245" t="s">
        <v>137</v>
      </c>
      <c r="AY9245" t="s">
        <v>137</v>
      </c>
      <c r="AZ9245" t="s">
        <v>137</v>
      </c>
      <c r="BA9245" t="s">
        <v>137</v>
      </c>
      <c r="BB9245" t="s">
        <v>137</v>
      </c>
      <c r="BC9245" t="s">
        <v>137</v>
      </c>
      <c r="BD9245" t="s">
        <v>137</v>
      </c>
      <c r="BE9245" t="s">
        <v>137</v>
      </c>
      <c r="BF9245" t="s">
        <v>137</v>
      </c>
      <c r="BG9245" t="s">
        <v>137</v>
      </c>
      <c r="BH9245" t="s">
        <v>137</v>
      </c>
      <c r="BI9245" t="s">
        <v>137</v>
      </c>
      <c r="BJ9245" t="s">
        <v>137</v>
      </c>
      <c r="BK9245" t="s">
        <v>137</v>
      </c>
      <c r="BL9245" t="s">
        <v>137</v>
      </c>
      <c r="BM9245" t="s">
        <v>137</v>
      </c>
      <c r="BN9245" t="s">
        <v>137</v>
      </c>
      <c r="BO9245" t="s">
        <v>137</v>
      </c>
      <c r="BP9245" t="s">
        <v>137</v>
      </c>
      <c r="BQ9245" t="s">
        <v>137</v>
      </c>
      <c r="BR9245" t="s">
        <v>137</v>
      </c>
      <c r="BS9245" t="s">
        <v>137</v>
      </c>
      <c r="BT9245" t="s">
        <v>471</v>
      </c>
      <c r="BU9245" t="s">
        <v>575</v>
      </c>
      <c r="BW9245" t="s">
        <v>137</v>
      </c>
      <c r="BX9245" t="s">
        <v>137</v>
      </c>
      <c r="BY9245" t="s">
        <v>137</v>
      </c>
      <c r="BZ9245" t="s">
        <v>137</v>
      </c>
      <c r="CA9245" t="s">
        <v>137</v>
      </c>
      <c r="CB9245" t="s">
        <v>137</v>
      </c>
      <c r="CC9245" t="s">
        <v>137</v>
      </c>
      <c r="CD9245" t="s">
        <v>137</v>
      </c>
      <c r="CE9245" t="s">
        <v>137</v>
      </c>
      <c r="CF9245" t="s">
        <v>137</v>
      </c>
      <c r="CG9245" t="s">
        <v>137</v>
      </c>
      <c r="CH9245" t="s">
        <v>137</v>
      </c>
      <c r="CI9245" t="s">
        <v>137</v>
      </c>
      <c r="CJ9245" t="s">
        <v>137</v>
      </c>
      <c r="CK9245" t="s">
        <v>137</v>
      </c>
      <c r="CL9245" t="s">
        <v>137</v>
      </c>
      <c r="CM9245" t="s">
        <v>137</v>
      </c>
      <c r="CN9245" t="s">
        <v>137</v>
      </c>
      <c r="CO9245" t="s">
        <v>137</v>
      </c>
      <c r="CP9245" t="s">
        <v>137</v>
      </c>
      <c r="CQ9245" s="1">
        <v>45075.589583333334</v>
      </c>
      <c r="CR9245" s="1">
        <v>45075.589583333334</v>
      </c>
      <c r="CS9245" s="1"/>
      <c r="CT9245" t="s">
        <v>56509</v>
      </c>
      <c r="CU9245" t="s">
        <v>56510</v>
      </c>
      <c r="CV9245" t="s">
        <v>56511</v>
      </c>
      <c r="CW9245" t="s">
        <v>56512</v>
      </c>
      <c r="CX9245" s="3"/>
      <c r="CY9245" s="3"/>
      <c r="CZ9245">
        <v>1</v>
      </c>
      <c r="DA9245" t="s">
        <v>137</v>
      </c>
      <c r="DB9245" t="s">
        <v>137</v>
      </c>
      <c r="DC9245" t="s">
        <v>137</v>
      </c>
      <c r="DD9245" t="s">
        <v>137</v>
      </c>
      <c r="DE9245" t="s">
        <v>137</v>
      </c>
      <c r="DF9245" t="s">
        <v>56513</v>
      </c>
      <c r="DG9245" t="s">
        <v>137</v>
      </c>
      <c r="DH9245" t="s">
        <v>137</v>
      </c>
      <c r="DI9245" t="s">
        <v>137</v>
      </c>
      <c r="DJ9245" t="s">
        <v>137</v>
      </c>
      <c r="DK9245">
        <v>0</v>
      </c>
      <c r="DL9245" t="s">
        <v>209</v>
      </c>
      <c r="DM9245" t="s">
        <v>137</v>
      </c>
      <c r="DN9245" t="s">
        <v>137</v>
      </c>
      <c r="DO9245" s="1">
        <v>45075.589583333334</v>
      </c>
      <c r="DP9245" s="1"/>
      <c r="DQ9245" t="s">
        <v>150</v>
      </c>
      <c r="DR9245" t="s">
        <v>151</v>
      </c>
      <c r="DS9245" t="s">
        <v>152</v>
      </c>
      <c r="DT9245" t="s">
        <v>137</v>
      </c>
      <c r="DU9245" t="s">
        <v>137</v>
      </c>
      <c r="DV9245" t="s">
        <v>137</v>
      </c>
      <c r="DW9245" t="s">
        <v>137</v>
      </c>
      <c r="DX9245" t="s">
        <v>137</v>
      </c>
      <c r="DY9245" t="s">
        <v>137</v>
      </c>
      <c r="DZ9245" t="s">
        <v>168</v>
      </c>
      <c r="EA9245" t="b">
        <v>0</v>
      </c>
      <c r="EB9245" t="s">
        <v>137</v>
      </c>
    </row>
    <row r="9246" spans="1:132" x14ac:dyDescent="0.25">
      <c r="A9246">
        <v>112175467</v>
      </c>
      <c r="B9246">
        <v>2786</v>
      </c>
      <c r="C9246" t="s">
        <v>192</v>
      </c>
      <c r="D9246" t="s">
        <v>830</v>
      </c>
      <c r="E9246" t="s">
        <v>134</v>
      </c>
      <c r="F9246" t="s">
        <v>135</v>
      </c>
      <c r="G9246" t="s">
        <v>670</v>
      </c>
      <c r="H9246" t="s">
        <v>831</v>
      </c>
      <c r="I9246" t="s">
        <v>832</v>
      </c>
      <c r="J9246" t="s">
        <v>150</v>
      </c>
      <c r="K9246" t="s">
        <v>151</v>
      </c>
      <c r="L9246" t="s">
        <v>152</v>
      </c>
      <c r="M9246" t="s">
        <v>137</v>
      </c>
      <c r="N9246" t="s">
        <v>44138</v>
      </c>
      <c r="O9246" t="s">
        <v>44138</v>
      </c>
      <c r="P9246" s="1">
        <v>45086</v>
      </c>
      <c r="Q9246" s="1">
        <v>45070.376388888886</v>
      </c>
      <c r="R9246" s="1">
        <v>45070.376388888886</v>
      </c>
      <c r="S9246" s="1">
        <v>45154.609722222223</v>
      </c>
      <c r="T9246" s="1">
        <v>45154.609722222223</v>
      </c>
      <c r="U9246" t="s">
        <v>56514</v>
      </c>
      <c r="V9246" t="s">
        <v>137</v>
      </c>
      <c r="W9246" t="s">
        <v>137</v>
      </c>
      <c r="X9246" t="s">
        <v>369</v>
      </c>
      <c r="Y9246" t="s">
        <v>1276</v>
      </c>
      <c r="Z9246" t="s">
        <v>1210</v>
      </c>
      <c r="AA9246" t="s">
        <v>56515</v>
      </c>
      <c r="AB9246" t="s">
        <v>137</v>
      </c>
      <c r="AC9246" t="s">
        <v>835</v>
      </c>
      <c r="AD9246" s="2">
        <v>45086</v>
      </c>
      <c r="AE9246" t="s">
        <v>48801</v>
      </c>
      <c r="AF9246" t="s">
        <v>48802</v>
      </c>
      <c r="AG9246" t="s">
        <v>7633</v>
      </c>
      <c r="AH9246" t="s">
        <v>137</v>
      </c>
      <c r="AI9246" t="s">
        <v>137</v>
      </c>
      <c r="AJ9246" t="s">
        <v>137</v>
      </c>
      <c r="AK9246" t="s">
        <v>137</v>
      </c>
      <c r="AL9246" s="2"/>
      <c r="AM9246" t="s">
        <v>906</v>
      </c>
      <c r="AN9246" t="s">
        <v>56516</v>
      </c>
      <c r="AO9246" t="s">
        <v>137</v>
      </c>
      <c r="AP9246" t="s">
        <v>56517</v>
      </c>
      <c r="AQ9246" t="s">
        <v>137</v>
      </c>
      <c r="AR9246" t="s">
        <v>137</v>
      </c>
      <c r="AS9246" t="s">
        <v>137</v>
      </c>
      <c r="AT9246" t="s">
        <v>137</v>
      </c>
      <c r="AU9246" t="s">
        <v>137</v>
      </c>
      <c r="AV9246" t="s">
        <v>137</v>
      </c>
      <c r="AW9246" t="s">
        <v>137</v>
      </c>
      <c r="AX9246" t="s">
        <v>137</v>
      </c>
      <c r="AY9246" t="s">
        <v>137</v>
      </c>
      <c r="AZ9246" t="s">
        <v>137</v>
      </c>
      <c r="BA9246" t="s">
        <v>3263</v>
      </c>
      <c r="BB9246" t="s">
        <v>137</v>
      </c>
      <c r="BC9246" t="s">
        <v>137</v>
      </c>
      <c r="BD9246" t="s">
        <v>137</v>
      </c>
      <c r="BE9246" t="s">
        <v>137</v>
      </c>
      <c r="BF9246" t="s">
        <v>137</v>
      </c>
      <c r="BG9246" t="s">
        <v>137</v>
      </c>
      <c r="BH9246" t="s">
        <v>137</v>
      </c>
      <c r="BI9246" t="s">
        <v>137</v>
      </c>
      <c r="BJ9246" t="s">
        <v>137</v>
      </c>
      <c r="BK9246" t="s">
        <v>137</v>
      </c>
      <c r="BL9246" t="s">
        <v>137</v>
      </c>
      <c r="BM9246" t="s">
        <v>137</v>
      </c>
      <c r="BN9246" t="s">
        <v>137</v>
      </c>
      <c r="BO9246" t="s">
        <v>137</v>
      </c>
      <c r="BP9246" t="s">
        <v>137</v>
      </c>
      <c r="BQ9246" t="s">
        <v>137</v>
      </c>
      <c r="BR9246" t="s">
        <v>137</v>
      </c>
      <c r="BS9246" t="s">
        <v>137</v>
      </c>
      <c r="BT9246" t="s">
        <v>137</v>
      </c>
      <c r="BU9246" t="s">
        <v>137</v>
      </c>
      <c r="BW9246" t="s">
        <v>992</v>
      </c>
      <c r="BX9246" t="s">
        <v>48805</v>
      </c>
      <c r="BY9246" t="s">
        <v>137</v>
      </c>
      <c r="BZ9246" t="s">
        <v>137</v>
      </c>
      <c r="CA9246" t="s">
        <v>137</v>
      </c>
      <c r="CB9246" t="s">
        <v>137</v>
      </c>
      <c r="CC9246" t="s">
        <v>137</v>
      </c>
      <c r="CD9246" t="s">
        <v>48806</v>
      </c>
      <c r="CE9246" t="s">
        <v>137</v>
      </c>
      <c r="CF9246" t="s">
        <v>137</v>
      </c>
      <c r="CG9246" t="s">
        <v>1213</v>
      </c>
      <c r="CH9246" t="s">
        <v>910</v>
      </c>
      <c r="CI9246" t="s">
        <v>681</v>
      </c>
      <c r="CJ9246" t="s">
        <v>137</v>
      </c>
      <c r="CK9246" t="s">
        <v>137</v>
      </c>
      <c r="CL9246" t="s">
        <v>137</v>
      </c>
      <c r="CM9246" t="s">
        <v>137</v>
      </c>
      <c r="CN9246" t="s">
        <v>137</v>
      </c>
      <c r="CO9246" t="s">
        <v>137</v>
      </c>
      <c r="CP9246" t="s">
        <v>137</v>
      </c>
      <c r="CQ9246" s="1">
        <v>45082.697222222225</v>
      </c>
      <c r="CR9246" s="1">
        <v>45082.697222222225</v>
      </c>
      <c r="CS9246" s="1"/>
      <c r="CT9246" t="s">
        <v>56518</v>
      </c>
      <c r="CU9246" t="s">
        <v>56519</v>
      </c>
      <c r="CV9246" t="s">
        <v>56520</v>
      </c>
      <c r="CW9246" t="s">
        <v>56521</v>
      </c>
      <c r="CX9246" s="3"/>
      <c r="CY9246" s="3"/>
      <c r="CZ9246">
        <v>1</v>
      </c>
      <c r="DA9246" t="s">
        <v>56522</v>
      </c>
      <c r="DB9246" t="s">
        <v>137</v>
      </c>
      <c r="DC9246" t="s">
        <v>137</v>
      </c>
      <c r="DD9246" t="s">
        <v>137</v>
      </c>
      <c r="DE9246" t="s">
        <v>137</v>
      </c>
      <c r="DF9246" t="s">
        <v>56523</v>
      </c>
      <c r="DG9246" t="s">
        <v>900</v>
      </c>
      <c r="DH9246" t="s">
        <v>1151</v>
      </c>
      <c r="DI9246" t="s">
        <v>137</v>
      </c>
      <c r="DJ9246" t="s">
        <v>137</v>
      </c>
      <c r="DK9246">
        <v>0</v>
      </c>
      <c r="DL9246" t="s">
        <v>209</v>
      </c>
      <c r="DM9246" t="s">
        <v>137</v>
      </c>
      <c r="DN9246" t="s">
        <v>137</v>
      </c>
      <c r="DO9246" s="1">
        <v>45082.697222222225</v>
      </c>
      <c r="DP9246" s="1"/>
      <c r="DQ9246" t="s">
        <v>150</v>
      </c>
      <c r="DR9246" t="s">
        <v>151</v>
      </c>
      <c r="DS9246" t="s">
        <v>152</v>
      </c>
      <c r="DT9246" t="s">
        <v>137</v>
      </c>
      <c r="DU9246" t="s">
        <v>137</v>
      </c>
      <c r="DV9246" t="s">
        <v>846</v>
      </c>
      <c r="DW9246" t="s">
        <v>137</v>
      </c>
      <c r="DX9246" t="s">
        <v>56524</v>
      </c>
      <c r="DY9246" t="s">
        <v>137</v>
      </c>
      <c r="DZ9246" t="s">
        <v>148</v>
      </c>
      <c r="EA9246" t="b">
        <v>0</v>
      </c>
      <c r="EB9246" t="s">
        <v>137</v>
      </c>
    </row>
    <row r="9247" spans="1:132" x14ac:dyDescent="0.25">
      <c r="A9247">
        <v>112175404</v>
      </c>
      <c r="B9247">
        <v>2785</v>
      </c>
      <c r="C9247" t="s">
        <v>192</v>
      </c>
      <c r="D9247" t="s">
        <v>133</v>
      </c>
      <c r="E9247" t="s">
        <v>134</v>
      </c>
      <c r="F9247" t="s">
        <v>135</v>
      </c>
      <c r="G9247" t="s">
        <v>136</v>
      </c>
      <c r="H9247" t="s">
        <v>137</v>
      </c>
      <c r="I9247" t="s">
        <v>138</v>
      </c>
      <c r="J9247" t="s">
        <v>150</v>
      </c>
      <c r="K9247" t="s">
        <v>151</v>
      </c>
      <c r="L9247" t="s">
        <v>152</v>
      </c>
      <c r="M9247" t="s">
        <v>137</v>
      </c>
      <c r="N9247" t="s">
        <v>25601</v>
      </c>
      <c r="O9247" t="s">
        <v>25601</v>
      </c>
      <c r="P9247" s="1"/>
      <c r="Q9247" s="1">
        <v>45070.376388888886</v>
      </c>
      <c r="R9247" s="1">
        <v>45070.376388888886</v>
      </c>
      <c r="S9247" s="1">
        <v>45083.645138888889</v>
      </c>
      <c r="T9247" s="1">
        <v>45083.645138888889</v>
      </c>
      <c r="U9247" t="s">
        <v>542</v>
      </c>
      <c r="V9247" t="s">
        <v>137</v>
      </c>
      <c r="W9247" t="s">
        <v>137</v>
      </c>
      <c r="X9247" t="s">
        <v>185</v>
      </c>
      <c r="Y9247" t="s">
        <v>145</v>
      </c>
      <c r="Z9247" t="s">
        <v>137</v>
      </c>
      <c r="AA9247" t="s">
        <v>137</v>
      </c>
      <c r="AB9247" t="s">
        <v>137</v>
      </c>
      <c r="AC9247" t="s">
        <v>137</v>
      </c>
      <c r="AD9247" s="2"/>
      <c r="AE9247" t="s">
        <v>137</v>
      </c>
      <c r="AF9247" t="s">
        <v>137</v>
      </c>
      <c r="AG9247" t="s">
        <v>137</v>
      </c>
      <c r="AH9247" t="s">
        <v>137</v>
      </c>
      <c r="AI9247" t="s">
        <v>137</v>
      </c>
      <c r="AJ9247" t="s">
        <v>137</v>
      </c>
      <c r="AK9247" t="s">
        <v>137</v>
      </c>
      <c r="AL9247" s="2"/>
      <c r="AM9247" t="s">
        <v>137</v>
      </c>
      <c r="AN9247" t="s">
        <v>137</v>
      </c>
      <c r="AO9247" t="s">
        <v>137</v>
      </c>
      <c r="AP9247" t="s">
        <v>137</v>
      </c>
      <c r="AQ9247" t="s">
        <v>137</v>
      </c>
      <c r="AR9247" t="s">
        <v>137</v>
      </c>
      <c r="AS9247" t="s">
        <v>137</v>
      </c>
      <c r="AT9247" t="s">
        <v>137</v>
      </c>
      <c r="AU9247" t="s">
        <v>137</v>
      </c>
      <c r="AV9247" t="s">
        <v>137</v>
      </c>
      <c r="AW9247" t="s">
        <v>137</v>
      </c>
      <c r="AX9247" t="s">
        <v>137</v>
      </c>
      <c r="AY9247" t="s">
        <v>137</v>
      </c>
      <c r="AZ9247" t="s">
        <v>137</v>
      </c>
      <c r="BA9247" t="s">
        <v>137</v>
      </c>
      <c r="BB9247" t="s">
        <v>137</v>
      </c>
      <c r="BC9247" t="s">
        <v>137</v>
      </c>
      <c r="BD9247" t="s">
        <v>137</v>
      </c>
      <c r="BE9247" t="s">
        <v>137</v>
      </c>
      <c r="BF9247" t="s">
        <v>137</v>
      </c>
      <c r="BG9247" t="s">
        <v>137</v>
      </c>
      <c r="BH9247" t="s">
        <v>137</v>
      </c>
      <c r="BI9247" t="s">
        <v>137</v>
      </c>
      <c r="BJ9247" t="s">
        <v>137</v>
      </c>
      <c r="BK9247" t="s">
        <v>137</v>
      </c>
      <c r="BL9247" t="s">
        <v>137</v>
      </c>
      <c r="BM9247" t="s">
        <v>137</v>
      </c>
      <c r="BN9247" t="s">
        <v>137</v>
      </c>
      <c r="BO9247" t="s">
        <v>137</v>
      </c>
      <c r="BP9247" t="s">
        <v>56525</v>
      </c>
      <c r="BQ9247" t="s">
        <v>137</v>
      </c>
      <c r="BR9247" t="s">
        <v>137</v>
      </c>
      <c r="BS9247" t="s">
        <v>137</v>
      </c>
      <c r="BT9247" t="s">
        <v>137</v>
      </c>
      <c r="BU9247" t="s">
        <v>137</v>
      </c>
      <c r="BW9247" t="s">
        <v>137</v>
      </c>
      <c r="BX9247" t="s">
        <v>137</v>
      </c>
      <c r="BY9247" t="s">
        <v>137</v>
      </c>
      <c r="BZ9247" t="s">
        <v>137</v>
      </c>
      <c r="CA9247" t="s">
        <v>137</v>
      </c>
      <c r="CB9247" t="s">
        <v>137</v>
      </c>
      <c r="CC9247" t="s">
        <v>137</v>
      </c>
      <c r="CD9247" t="s">
        <v>137</v>
      </c>
      <c r="CE9247" t="s">
        <v>137</v>
      </c>
      <c r="CF9247" t="s">
        <v>137</v>
      </c>
      <c r="CG9247" t="s">
        <v>137</v>
      </c>
      <c r="CH9247" t="s">
        <v>137</v>
      </c>
      <c r="CI9247" t="s">
        <v>137</v>
      </c>
      <c r="CJ9247" t="s">
        <v>137</v>
      </c>
      <c r="CK9247" t="s">
        <v>137</v>
      </c>
      <c r="CL9247" t="s">
        <v>137</v>
      </c>
      <c r="CM9247" t="s">
        <v>137</v>
      </c>
      <c r="CN9247" t="s">
        <v>137</v>
      </c>
      <c r="CO9247" t="s">
        <v>137</v>
      </c>
      <c r="CP9247" t="s">
        <v>137</v>
      </c>
      <c r="CQ9247" s="1">
        <v>45083.645138888889</v>
      </c>
      <c r="CR9247" s="1">
        <v>45083.645138888889</v>
      </c>
      <c r="CS9247" s="1"/>
      <c r="CT9247" t="s">
        <v>56526</v>
      </c>
      <c r="CU9247" t="s">
        <v>56527</v>
      </c>
      <c r="CV9247" t="s">
        <v>56528</v>
      </c>
      <c r="CW9247" t="s">
        <v>56529</v>
      </c>
      <c r="CX9247" s="3"/>
      <c r="CY9247" s="3"/>
      <c r="CZ9247">
        <v>1</v>
      </c>
      <c r="DA9247" t="s">
        <v>56530</v>
      </c>
      <c r="DB9247" t="s">
        <v>137</v>
      </c>
      <c r="DC9247" t="s">
        <v>137</v>
      </c>
      <c r="DD9247" t="s">
        <v>137</v>
      </c>
      <c r="DE9247" t="s">
        <v>137</v>
      </c>
      <c r="DF9247" t="s">
        <v>56531</v>
      </c>
      <c r="DG9247" t="s">
        <v>900</v>
      </c>
      <c r="DH9247" t="s">
        <v>4768</v>
      </c>
      <c r="DI9247" t="s">
        <v>137</v>
      </c>
      <c r="DJ9247" t="s">
        <v>137</v>
      </c>
      <c r="DK9247">
        <v>0</v>
      </c>
      <c r="DL9247" t="s">
        <v>209</v>
      </c>
      <c r="DM9247" t="s">
        <v>137</v>
      </c>
      <c r="DN9247" t="s">
        <v>137</v>
      </c>
      <c r="DO9247" s="1">
        <v>45083.645138888889</v>
      </c>
      <c r="DP9247" s="1"/>
      <c r="DQ9247" t="s">
        <v>150</v>
      </c>
      <c r="DR9247" t="s">
        <v>151</v>
      </c>
      <c r="DS9247" t="s">
        <v>152</v>
      </c>
      <c r="DT9247" t="s">
        <v>56532</v>
      </c>
      <c r="DU9247" t="s">
        <v>137</v>
      </c>
      <c r="DV9247" t="s">
        <v>137</v>
      </c>
      <c r="DW9247" t="s">
        <v>137</v>
      </c>
      <c r="DX9247" t="s">
        <v>137</v>
      </c>
      <c r="DY9247" t="s">
        <v>137</v>
      </c>
      <c r="DZ9247" t="s">
        <v>148</v>
      </c>
      <c r="EA9247" t="b">
        <v>0</v>
      </c>
      <c r="EB9247" t="s">
        <v>137</v>
      </c>
    </row>
    <row r="9248" spans="1:132" x14ac:dyDescent="0.25">
      <c r="A9248">
        <v>112173142</v>
      </c>
      <c r="B9248">
        <v>2784</v>
      </c>
      <c r="C9248" t="s">
        <v>192</v>
      </c>
      <c r="D9248" t="s">
        <v>43972</v>
      </c>
      <c r="E9248" t="s">
        <v>134</v>
      </c>
      <c r="F9248" t="s">
        <v>162</v>
      </c>
      <c r="G9248" t="s">
        <v>137</v>
      </c>
      <c r="H9248" t="s">
        <v>137</v>
      </c>
      <c r="I9248" t="s">
        <v>56533</v>
      </c>
      <c r="J9248" t="s">
        <v>150</v>
      </c>
      <c r="K9248" t="s">
        <v>151</v>
      </c>
      <c r="L9248" t="s">
        <v>152</v>
      </c>
      <c r="M9248" t="s">
        <v>137</v>
      </c>
      <c r="N9248" t="s">
        <v>8813</v>
      </c>
      <c r="O9248" t="s">
        <v>8813</v>
      </c>
      <c r="P9248" s="1">
        <v>45448</v>
      </c>
      <c r="Q9248" s="1">
        <v>45070.356944444444</v>
      </c>
      <c r="R9248" s="1">
        <v>45070.356944444444</v>
      </c>
      <c r="S9248" s="1">
        <v>45609.793749999997</v>
      </c>
      <c r="T9248" s="1">
        <v>45609.793749999997</v>
      </c>
      <c r="U9248" t="s">
        <v>5307</v>
      </c>
      <c r="V9248" t="s">
        <v>137</v>
      </c>
      <c r="W9248" t="s">
        <v>137</v>
      </c>
      <c r="X9248" t="s">
        <v>176</v>
      </c>
      <c r="Y9248" t="s">
        <v>370</v>
      </c>
      <c r="Z9248" t="s">
        <v>137</v>
      </c>
      <c r="AA9248" t="s">
        <v>137</v>
      </c>
      <c r="AB9248" t="s">
        <v>137</v>
      </c>
      <c r="AC9248" t="s">
        <v>137</v>
      </c>
      <c r="AD9248" s="2"/>
      <c r="AE9248" t="s">
        <v>137</v>
      </c>
      <c r="AF9248" t="s">
        <v>137</v>
      </c>
      <c r="AG9248" t="s">
        <v>137</v>
      </c>
      <c r="AH9248" t="s">
        <v>137</v>
      </c>
      <c r="AI9248" t="s">
        <v>137</v>
      </c>
      <c r="AJ9248" t="s">
        <v>137</v>
      </c>
      <c r="AK9248" t="s">
        <v>137</v>
      </c>
      <c r="AL9248" s="2"/>
      <c r="AM9248" t="s">
        <v>137</v>
      </c>
      <c r="AN9248" t="s">
        <v>137</v>
      </c>
      <c r="AO9248" t="s">
        <v>137</v>
      </c>
      <c r="AP9248" t="s">
        <v>137</v>
      </c>
      <c r="AQ9248" t="s">
        <v>137</v>
      </c>
      <c r="AR9248" t="s">
        <v>137</v>
      </c>
      <c r="AS9248" t="s">
        <v>137</v>
      </c>
      <c r="AT9248" t="s">
        <v>137</v>
      </c>
      <c r="AU9248" t="s">
        <v>137</v>
      </c>
      <c r="AV9248" t="s">
        <v>137</v>
      </c>
      <c r="AW9248" t="s">
        <v>137</v>
      </c>
      <c r="AX9248" t="s">
        <v>137</v>
      </c>
      <c r="AY9248" t="s">
        <v>137</v>
      </c>
      <c r="AZ9248" t="s">
        <v>137</v>
      </c>
      <c r="BA9248" t="s">
        <v>137</v>
      </c>
      <c r="BB9248" t="s">
        <v>137</v>
      </c>
      <c r="BC9248" t="s">
        <v>137</v>
      </c>
      <c r="BD9248" t="s">
        <v>137</v>
      </c>
      <c r="BE9248" t="s">
        <v>137</v>
      </c>
      <c r="BF9248" t="s">
        <v>137</v>
      </c>
      <c r="BG9248" t="s">
        <v>137</v>
      </c>
      <c r="BH9248" t="s">
        <v>137</v>
      </c>
      <c r="BI9248" t="s">
        <v>137</v>
      </c>
      <c r="BJ9248" t="s">
        <v>137</v>
      </c>
      <c r="BK9248" t="s">
        <v>137</v>
      </c>
      <c r="BL9248" t="s">
        <v>137</v>
      </c>
      <c r="BM9248" t="s">
        <v>137</v>
      </c>
      <c r="BN9248" t="s">
        <v>137</v>
      </c>
      <c r="BO9248" t="s">
        <v>137</v>
      </c>
      <c r="BP9248" t="s">
        <v>137</v>
      </c>
      <c r="BQ9248" t="s">
        <v>137</v>
      </c>
      <c r="BR9248" t="s">
        <v>137</v>
      </c>
      <c r="BS9248" t="s">
        <v>137</v>
      </c>
      <c r="BT9248" t="s">
        <v>137</v>
      </c>
      <c r="BU9248" t="s">
        <v>137</v>
      </c>
      <c r="BW9248" t="s">
        <v>137</v>
      </c>
      <c r="BX9248" t="s">
        <v>137</v>
      </c>
      <c r="BY9248" t="s">
        <v>137</v>
      </c>
      <c r="BZ9248" t="s">
        <v>137</v>
      </c>
      <c r="CA9248" t="s">
        <v>137</v>
      </c>
      <c r="CB9248" t="s">
        <v>137</v>
      </c>
      <c r="CC9248" t="s">
        <v>137</v>
      </c>
      <c r="CD9248" t="s">
        <v>137</v>
      </c>
      <c r="CE9248" t="s">
        <v>137</v>
      </c>
      <c r="CF9248" t="s">
        <v>137</v>
      </c>
      <c r="CG9248" t="s">
        <v>137</v>
      </c>
      <c r="CH9248" t="s">
        <v>137</v>
      </c>
      <c r="CI9248" t="s">
        <v>137</v>
      </c>
      <c r="CJ9248" t="s">
        <v>137</v>
      </c>
      <c r="CK9248" t="s">
        <v>137</v>
      </c>
      <c r="CL9248" t="s">
        <v>137</v>
      </c>
      <c r="CM9248" t="s">
        <v>137</v>
      </c>
      <c r="CN9248" t="s">
        <v>137</v>
      </c>
      <c r="CO9248" t="s">
        <v>137</v>
      </c>
      <c r="CP9248" t="s">
        <v>137</v>
      </c>
      <c r="CQ9248" s="1">
        <v>45082.697916666664</v>
      </c>
      <c r="CR9248" s="1">
        <v>45082.697916666664</v>
      </c>
      <c r="CS9248" s="1"/>
      <c r="CT9248" t="s">
        <v>56534</v>
      </c>
      <c r="CU9248" t="s">
        <v>56535</v>
      </c>
      <c r="CV9248" t="s">
        <v>56536</v>
      </c>
      <c r="CW9248" t="s">
        <v>56537</v>
      </c>
      <c r="CX9248" s="3"/>
      <c r="CY9248" s="3"/>
      <c r="CZ9248">
        <v>1</v>
      </c>
      <c r="DA9248" t="s">
        <v>137</v>
      </c>
      <c r="DB9248" t="s">
        <v>137</v>
      </c>
      <c r="DC9248" t="s">
        <v>137</v>
      </c>
      <c r="DD9248" t="s">
        <v>137</v>
      </c>
      <c r="DE9248" t="s">
        <v>137</v>
      </c>
      <c r="DF9248" t="s">
        <v>56538</v>
      </c>
      <c r="DG9248" t="s">
        <v>900</v>
      </c>
      <c r="DH9248" t="s">
        <v>1151</v>
      </c>
      <c r="DI9248" t="s">
        <v>137</v>
      </c>
      <c r="DJ9248" t="s">
        <v>137</v>
      </c>
      <c r="DK9248">
        <v>0</v>
      </c>
      <c r="DL9248" t="s">
        <v>209</v>
      </c>
      <c r="DM9248" t="s">
        <v>137</v>
      </c>
      <c r="DN9248" t="s">
        <v>137</v>
      </c>
      <c r="DO9248" s="1">
        <v>45082.697916666664</v>
      </c>
      <c r="DP9248" s="1"/>
      <c r="DQ9248" t="s">
        <v>150</v>
      </c>
      <c r="DR9248" t="s">
        <v>151</v>
      </c>
      <c r="DS9248" t="s">
        <v>152</v>
      </c>
      <c r="DT9248" t="s">
        <v>137</v>
      </c>
      <c r="DU9248" t="s">
        <v>137</v>
      </c>
      <c r="DV9248" t="s">
        <v>137</v>
      </c>
      <c r="DW9248" t="s">
        <v>137</v>
      </c>
      <c r="DX9248" t="s">
        <v>137</v>
      </c>
      <c r="DY9248" t="s">
        <v>137</v>
      </c>
      <c r="DZ9248" t="s">
        <v>168</v>
      </c>
      <c r="EA9248" t="b">
        <v>0</v>
      </c>
      <c r="EB9248" t="s">
        <v>137</v>
      </c>
    </row>
    <row r="9249" spans="1:132" x14ac:dyDescent="0.25">
      <c r="A9249">
        <v>112169773</v>
      </c>
      <c r="B9249">
        <v>2783</v>
      </c>
      <c r="C9249" t="s">
        <v>192</v>
      </c>
      <c r="D9249" t="s">
        <v>133</v>
      </c>
      <c r="E9249" t="s">
        <v>134</v>
      </c>
      <c r="F9249" t="s">
        <v>135</v>
      </c>
      <c r="G9249" t="s">
        <v>136</v>
      </c>
      <c r="H9249" t="s">
        <v>137</v>
      </c>
      <c r="I9249" t="s">
        <v>138</v>
      </c>
      <c r="J9249" t="s">
        <v>150</v>
      </c>
      <c r="K9249" t="s">
        <v>151</v>
      </c>
      <c r="L9249" t="s">
        <v>152</v>
      </c>
      <c r="M9249" t="s">
        <v>137</v>
      </c>
      <c r="N9249" t="s">
        <v>944</v>
      </c>
      <c r="O9249" t="s">
        <v>944</v>
      </c>
      <c r="P9249" s="1">
        <v>45070</v>
      </c>
      <c r="Q9249" s="1">
        <v>45070.30972222222</v>
      </c>
      <c r="R9249" s="1">
        <v>45070.30972222222</v>
      </c>
      <c r="S9249" s="1">
        <v>45083.631249999999</v>
      </c>
      <c r="T9249" s="1">
        <v>45083.631249999999</v>
      </c>
      <c r="U9249" t="s">
        <v>48217</v>
      </c>
      <c r="V9249" t="s">
        <v>137</v>
      </c>
      <c r="W9249" t="s">
        <v>137</v>
      </c>
      <c r="X9249" t="s">
        <v>185</v>
      </c>
      <c r="Y9249" t="s">
        <v>813</v>
      </c>
      <c r="Z9249" t="s">
        <v>137</v>
      </c>
      <c r="AA9249" t="s">
        <v>137</v>
      </c>
      <c r="AB9249" t="s">
        <v>137</v>
      </c>
      <c r="AC9249" t="s">
        <v>137</v>
      </c>
      <c r="AD9249" s="2"/>
      <c r="AE9249" t="s">
        <v>137</v>
      </c>
      <c r="AF9249" t="s">
        <v>137</v>
      </c>
      <c r="AG9249" t="s">
        <v>137</v>
      </c>
      <c r="AH9249" t="s">
        <v>137</v>
      </c>
      <c r="AI9249" t="s">
        <v>137</v>
      </c>
      <c r="AJ9249" t="s">
        <v>137</v>
      </c>
      <c r="AK9249" t="s">
        <v>137</v>
      </c>
      <c r="AL9249" s="2"/>
      <c r="AM9249" t="s">
        <v>137</v>
      </c>
      <c r="AN9249" t="s">
        <v>137</v>
      </c>
      <c r="AO9249" t="s">
        <v>137</v>
      </c>
      <c r="AP9249" t="s">
        <v>137</v>
      </c>
      <c r="AQ9249" t="s">
        <v>137</v>
      </c>
      <c r="AR9249" t="s">
        <v>137</v>
      </c>
      <c r="AS9249" t="s">
        <v>137</v>
      </c>
      <c r="AT9249" t="s">
        <v>137</v>
      </c>
      <c r="AU9249" t="s">
        <v>137</v>
      </c>
      <c r="AV9249" t="s">
        <v>137</v>
      </c>
      <c r="AW9249" t="s">
        <v>137</v>
      </c>
      <c r="AX9249" t="s">
        <v>137</v>
      </c>
      <c r="AY9249" t="s">
        <v>137</v>
      </c>
      <c r="AZ9249" t="s">
        <v>137</v>
      </c>
      <c r="BA9249" t="s">
        <v>137</v>
      </c>
      <c r="BB9249" t="s">
        <v>137</v>
      </c>
      <c r="BC9249" t="s">
        <v>137</v>
      </c>
      <c r="BD9249" t="s">
        <v>137</v>
      </c>
      <c r="BE9249" t="s">
        <v>137</v>
      </c>
      <c r="BF9249" t="s">
        <v>137</v>
      </c>
      <c r="BG9249" t="s">
        <v>137</v>
      </c>
      <c r="BH9249" t="s">
        <v>137</v>
      </c>
      <c r="BI9249" t="s">
        <v>137</v>
      </c>
      <c r="BJ9249" t="s">
        <v>137</v>
      </c>
      <c r="BK9249" t="s">
        <v>137</v>
      </c>
      <c r="BL9249" t="s">
        <v>137</v>
      </c>
      <c r="BM9249" t="s">
        <v>137</v>
      </c>
      <c r="BN9249" t="s">
        <v>137</v>
      </c>
      <c r="BO9249" t="s">
        <v>137</v>
      </c>
      <c r="BP9249" t="s">
        <v>56539</v>
      </c>
      <c r="BQ9249" t="s">
        <v>137</v>
      </c>
      <c r="BR9249" t="s">
        <v>137</v>
      </c>
      <c r="BS9249" t="s">
        <v>137</v>
      </c>
      <c r="BT9249" t="s">
        <v>137</v>
      </c>
      <c r="BU9249" t="s">
        <v>137</v>
      </c>
      <c r="BW9249" t="s">
        <v>137</v>
      </c>
      <c r="BX9249" t="s">
        <v>137</v>
      </c>
      <c r="BY9249" t="s">
        <v>137</v>
      </c>
      <c r="BZ9249" t="s">
        <v>137</v>
      </c>
      <c r="CA9249" t="s">
        <v>137</v>
      </c>
      <c r="CB9249" t="s">
        <v>137</v>
      </c>
      <c r="CC9249" t="s">
        <v>137</v>
      </c>
      <c r="CD9249" t="s">
        <v>137</v>
      </c>
      <c r="CE9249" t="s">
        <v>137</v>
      </c>
      <c r="CF9249" t="s">
        <v>137</v>
      </c>
      <c r="CG9249" t="s">
        <v>137</v>
      </c>
      <c r="CH9249" t="s">
        <v>137</v>
      </c>
      <c r="CI9249" t="s">
        <v>137</v>
      </c>
      <c r="CJ9249" t="s">
        <v>137</v>
      </c>
      <c r="CK9249" t="s">
        <v>137</v>
      </c>
      <c r="CL9249" t="s">
        <v>137</v>
      </c>
      <c r="CM9249" t="s">
        <v>137</v>
      </c>
      <c r="CN9249" t="s">
        <v>137</v>
      </c>
      <c r="CO9249" t="s">
        <v>137</v>
      </c>
      <c r="CP9249" t="s">
        <v>137</v>
      </c>
      <c r="CQ9249" s="1">
        <v>45083.631249999999</v>
      </c>
      <c r="CR9249" s="1">
        <v>45083.631249999999</v>
      </c>
      <c r="CS9249" s="1"/>
      <c r="CT9249" t="s">
        <v>56540</v>
      </c>
      <c r="CU9249" t="s">
        <v>56541</v>
      </c>
      <c r="CV9249" t="s">
        <v>56542</v>
      </c>
      <c r="CW9249" t="s">
        <v>56543</v>
      </c>
      <c r="CX9249" s="3"/>
      <c r="CY9249" s="3"/>
      <c r="CZ9249">
        <v>1</v>
      </c>
      <c r="DA9249" t="s">
        <v>56544</v>
      </c>
      <c r="DB9249" t="s">
        <v>137</v>
      </c>
      <c r="DC9249" t="s">
        <v>137</v>
      </c>
      <c r="DD9249" t="s">
        <v>137</v>
      </c>
      <c r="DE9249" t="s">
        <v>137</v>
      </c>
      <c r="DF9249" t="s">
        <v>7565</v>
      </c>
      <c r="DG9249" t="s">
        <v>900</v>
      </c>
      <c r="DH9249" t="s">
        <v>1151</v>
      </c>
      <c r="DI9249" t="s">
        <v>137</v>
      </c>
      <c r="DJ9249" t="s">
        <v>137</v>
      </c>
      <c r="DK9249">
        <v>0</v>
      </c>
      <c r="DL9249" t="s">
        <v>209</v>
      </c>
      <c r="DM9249" t="s">
        <v>137</v>
      </c>
      <c r="DN9249" t="s">
        <v>137</v>
      </c>
      <c r="DO9249" s="1">
        <v>45083.631249999999</v>
      </c>
      <c r="DP9249" s="1"/>
      <c r="DQ9249" t="s">
        <v>150</v>
      </c>
      <c r="DR9249" t="s">
        <v>151</v>
      </c>
      <c r="DS9249" t="s">
        <v>152</v>
      </c>
      <c r="DT9249" t="s">
        <v>137</v>
      </c>
      <c r="DU9249" t="s">
        <v>137</v>
      </c>
      <c r="DV9249" t="s">
        <v>137</v>
      </c>
      <c r="DW9249" t="s">
        <v>137</v>
      </c>
      <c r="DX9249" t="s">
        <v>2059</v>
      </c>
      <c r="DY9249" t="s">
        <v>137</v>
      </c>
      <c r="DZ9249" t="s">
        <v>148</v>
      </c>
      <c r="EA9249" t="b">
        <v>0</v>
      </c>
      <c r="EB9249" t="s">
        <v>137</v>
      </c>
    </row>
    <row r="9250" spans="1:132" x14ac:dyDescent="0.25">
      <c r="A9250">
        <v>112169754</v>
      </c>
      <c r="B9250">
        <v>2782</v>
      </c>
      <c r="C9250" t="s">
        <v>192</v>
      </c>
      <c r="D9250" t="s">
        <v>133</v>
      </c>
      <c r="E9250" t="s">
        <v>134</v>
      </c>
      <c r="F9250" t="s">
        <v>135</v>
      </c>
      <c r="G9250" t="s">
        <v>136</v>
      </c>
      <c r="H9250" t="s">
        <v>137</v>
      </c>
      <c r="I9250" t="s">
        <v>138</v>
      </c>
      <c r="J9250" t="s">
        <v>32127</v>
      </c>
      <c r="K9250" t="s">
        <v>32128</v>
      </c>
      <c r="L9250" t="s">
        <v>32129</v>
      </c>
      <c r="M9250" t="s">
        <v>137</v>
      </c>
      <c r="N9250" t="s">
        <v>414</v>
      </c>
      <c r="O9250" t="s">
        <v>414</v>
      </c>
      <c r="P9250" s="1">
        <v>45069</v>
      </c>
      <c r="Q9250" s="1">
        <v>45070.309027777781</v>
      </c>
      <c r="R9250" s="1">
        <v>45070.309027777781</v>
      </c>
      <c r="S9250" s="1">
        <v>45082.59097222222</v>
      </c>
      <c r="T9250" s="1">
        <v>45082.59097222222</v>
      </c>
      <c r="U9250" t="s">
        <v>48217</v>
      </c>
      <c r="V9250" t="s">
        <v>137</v>
      </c>
      <c r="W9250" t="s">
        <v>137</v>
      </c>
      <c r="X9250" t="s">
        <v>185</v>
      </c>
      <c r="Y9250" t="s">
        <v>813</v>
      </c>
      <c r="Z9250" t="s">
        <v>137</v>
      </c>
      <c r="AA9250" t="s">
        <v>137</v>
      </c>
      <c r="AB9250" t="s">
        <v>137</v>
      </c>
      <c r="AC9250" t="s">
        <v>137</v>
      </c>
      <c r="AD9250" s="2"/>
      <c r="AE9250" t="s">
        <v>137</v>
      </c>
      <c r="AF9250" t="s">
        <v>137</v>
      </c>
      <c r="AG9250" t="s">
        <v>137</v>
      </c>
      <c r="AH9250" t="s">
        <v>137</v>
      </c>
      <c r="AI9250" t="s">
        <v>137</v>
      </c>
      <c r="AJ9250" t="s">
        <v>137</v>
      </c>
      <c r="AK9250" t="s">
        <v>137</v>
      </c>
      <c r="AL9250" s="2"/>
      <c r="AM9250" t="s">
        <v>137</v>
      </c>
      <c r="AN9250" t="s">
        <v>137</v>
      </c>
      <c r="AO9250" t="s">
        <v>137</v>
      </c>
      <c r="AP9250" t="s">
        <v>137</v>
      </c>
      <c r="AQ9250" t="s">
        <v>137</v>
      </c>
      <c r="AR9250" t="s">
        <v>137</v>
      </c>
      <c r="AS9250" t="s">
        <v>137</v>
      </c>
      <c r="AT9250" t="s">
        <v>137</v>
      </c>
      <c r="AU9250" t="s">
        <v>137</v>
      </c>
      <c r="AV9250" t="s">
        <v>137</v>
      </c>
      <c r="AW9250" t="s">
        <v>137</v>
      </c>
      <c r="AX9250" t="s">
        <v>137</v>
      </c>
      <c r="AY9250" t="s">
        <v>137</v>
      </c>
      <c r="AZ9250" t="s">
        <v>137</v>
      </c>
      <c r="BA9250" t="s">
        <v>137</v>
      </c>
      <c r="BB9250" t="s">
        <v>137</v>
      </c>
      <c r="BC9250" t="s">
        <v>137</v>
      </c>
      <c r="BD9250" t="s">
        <v>137</v>
      </c>
      <c r="BE9250" t="s">
        <v>137</v>
      </c>
      <c r="BF9250" t="s">
        <v>137</v>
      </c>
      <c r="BG9250" t="s">
        <v>137</v>
      </c>
      <c r="BH9250" t="s">
        <v>137</v>
      </c>
      <c r="BI9250" t="s">
        <v>137</v>
      </c>
      <c r="BJ9250" t="s">
        <v>137</v>
      </c>
      <c r="BK9250" t="s">
        <v>137</v>
      </c>
      <c r="BL9250" t="s">
        <v>137</v>
      </c>
      <c r="BM9250" t="s">
        <v>137</v>
      </c>
      <c r="BN9250" t="s">
        <v>137</v>
      </c>
      <c r="BO9250" t="s">
        <v>137</v>
      </c>
      <c r="BP9250" t="s">
        <v>137</v>
      </c>
      <c r="BQ9250" t="s">
        <v>137</v>
      </c>
      <c r="BR9250" t="s">
        <v>137</v>
      </c>
      <c r="BS9250" t="s">
        <v>137</v>
      </c>
      <c r="BT9250" t="s">
        <v>137</v>
      </c>
      <c r="BU9250" t="s">
        <v>137</v>
      </c>
      <c r="BW9250" t="s">
        <v>137</v>
      </c>
      <c r="BX9250" t="s">
        <v>137</v>
      </c>
      <c r="BY9250" t="s">
        <v>137</v>
      </c>
      <c r="BZ9250" t="s">
        <v>137</v>
      </c>
      <c r="CA9250" t="s">
        <v>137</v>
      </c>
      <c r="CB9250" t="s">
        <v>137</v>
      </c>
      <c r="CC9250" t="s">
        <v>137</v>
      </c>
      <c r="CD9250" t="s">
        <v>137</v>
      </c>
      <c r="CE9250" t="s">
        <v>137</v>
      </c>
      <c r="CF9250" t="s">
        <v>137</v>
      </c>
      <c r="CG9250" t="s">
        <v>137</v>
      </c>
      <c r="CH9250" t="s">
        <v>137</v>
      </c>
      <c r="CI9250" t="s">
        <v>137</v>
      </c>
      <c r="CJ9250" t="s">
        <v>137</v>
      </c>
      <c r="CK9250" t="s">
        <v>137</v>
      </c>
      <c r="CL9250" t="s">
        <v>137</v>
      </c>
      <c r="CM9250" t="s">
        <v>137</v>
      </c>
      <c r="CN9250" t="s">
        <v>137</v>
      </c>
      <c r="CO9250" t="s">
        <v>137</v>
      </c>
      <c r="CP9250" t="s">
        <v>137</v>
      </c>
      <c r="CQ9250" s="1">
        <v>45082.59097222222</v>
      </c>
      <c r="CR9250" s="1">
        <v>45082.59097222222</v>
      </c>
      <c r="CS9250" s="1"/>
      <c r="CT9250" t="s">
        <v>137</v>
      </c>
      <c r="CU9250" t="s">
        <v>137</v>
      </c>
      <c r="CV9250" t="s">
        <v>56545</v>
      </c>
      <c r="CW9250" t="s">
        <v>56546</v>
      </c>
      <c r="CX9250" s="3"/>
      <c r="CY9250" s="3"/>
      <c r="CZ9250">
        <v>1</v>
      </c>
      <c r="DA9250" t="s">
        <v>137</v>
      </c>
      <c r="DB9250" t="s">
        <v>137</v>
      </c>
      <c r="DC9250" t="s">
        <v>137</v>
      </c>
      <c r="DD9250" t="s">
        <v>137</v>
      </c>
      <c r="DE9250" t="s">
        <v>137</v>
      </c>
      <c r="DF9250" t="s">
        <v>137</v>
      </c>
      <c r="DG9250" t="s">
        <v>900</v>
      </c>
      <c r="DH9250" t="s">
        <v>4768</v>
      </c>
      <c r="DI9250" t="s">
        <v>137</v>
      </c>
      <c r="DJ9250" t="s">
        <v>137</v>
      </c>
      <c r="DK9250">
        <v>0</v>
      </c>
      <c r="DL9250" t="s">
        <v>209</v>
      </c>
      <c r="DM9250" t="s">
        <v>56547</v>
      </c>
      <c r="DN9250" t="s">
        <v>137</v>
      </c>
      <c r="DO9250" s="1">
        <v>45082.59097222222</v>
      </c>
      <c r="DP9250" s="1"/>
      <c r="DQ9250" t="s">
        <v>32127</v>
      </c>
      <c r="DR9250" t="s">
        <v>32128</v>
      </c>
      <c r="DS9250" t="s">
        <v>32129</v>
      </c>
      <c r="DT9250" t="s">
        <v>137</v>
      </c>
      <c r="DU9250" t="s">
        <v>137</v>
      </c>
      <c r="DV9250" t="s">
        <v>137</v>
      </c>
      <c r="DW9250" t="s">
        <v>137</v>
      </c>
      <c r="DX9250" t="s">
        <v>16666</v>
      </c>
      <c r="DY9250" t="s">
        <v>137</v>
      </c>
      <c r="DZ9250" t="s">
        <v>148</v>
      </c>
      <c r="EA9250" t="b">
        <v>0</v>
      </c>
      <c r="EB9250" t="s">
        <v>137</v>
      </c>
    </row>
    <row r="9251" spans="1:132" x14ac:dyDescent="0.25">
      <c r="A9251">
        <v>112143995</v>
      </c>
      <c r="B9251">
        <v>2781</v>
      </c>
      <c r="C9251" t="s">
        <v>192</v>
      </c>
      <c r="D9251" t="s">
        <v>56548</v>
      </c>
      <c r="E9251" t="s">
        <v>134</v>
      </c>
      <c r="F9251" t="s">
        <v>532</v>
      </c>
      <c r="G9251" t="s">
        <v>137</v>
      </c>
      <c r="H9251" t="s">
        <v>137</v>
      </c>
      <c r="I9251" t="s">
        <v>137</v>
      </c>
      <c r="J9251" t="s">
        <v>150</v>
      </c>
      <c r="K9251" t="s">
        <v>151</v>
      </c>
      <c r="L9251" t="s">
        <v>152</v>
      </c>
      <c r="M9251" t="s">
        <v>137</v>
      </c>
      <c r="N9251" t="s">
        <v>414</v>
      </c>
      <c r="O9251" t="s">
        <v>303</v>
      </c>
      <c r="P9251" s="1"/>
      <c r="Q9251" s="1">
        <v>45069.659722222219</v>
      </c>
      <c r="R9251" s="1">
        <v>45069.659722222219</v>
      </c>
      <c r="S9251" s="1">
        <v>45082.700694444444</v>
      </c>
      <c r="T9251" s="1">
        <v>45082.700694444444</v>
      </c>
      <c r="U9251" t="s">
        <v>2932</v>
      </c>
      <c r="V9251" t="s">
        <v>137</v>
      </c>
      <c r="W9251" t="s">
        <v>137</v>
      </c>
      <c r="X9251" t="s">
        <v>185</v>
      </c>
      <c r="Y9251" t="s">
        <v>137</v>
      </c>
      <c r="Z9251" t="s">
        <v>137</v>
      </c>
      <c r="AA9251" t="s">
        <v>137</v>
      </c>
      <c r="AB9251" t="s">
        <v>137</v>
      </c>
      <c r="AC9251" t="s">
        <v>137</v>
      </c>
      <c r="AD9251" s="2"/>
      <c r="AE9251" t="s">
        <v>137</v>
      </c>
      <c r="AF9251" t="s">
        <v>137</v>
      </c>
      <c r="AG9251" t="s">
        <v>137</v>
      </c>
      <c r="AH9251" t="s">
        <v>137</v>
      </c>
      <c r="AI9251" t="s">
        <v>137</v>
      </c>
      <c r="AJ9251" t="s">
        <v>137</v>
      </c>
      <c r="AK9251" t="s">
        <v>137</v>
      </c>
      <c r="AL9251" s="2"/>
      <c r="AM9251" t="s">
        <v>137</v>
      </c>
      <c r="AN9251" t="s">
        <v>137</v>
      </c>
      <c r="AO9251" t="s">
        <v>137</v>
      </c>
      <c r="AP9251" t="s">
        <v>137</v>
      </c>
      <c r="AQ9251" t="s">
        <v>137</v>
      </c>
      <c r="AR9251" t="s">
        <v>137</v>
      </c>
      <c r="AS9251" t="s">
        <v>137</v>
      </c>
      <c r="AT9251" t="s">
        <v>137</v>
      </c>
      <c r="AU9251" t="s">
        <v>137</v>
      </c>
      <c r="AV9251" t="s">
        <v>137</v>
      </c>
      <c r="AW9251" t="s">
        <v>137</v>
      </c>
      <c r="AX9251" t="s">
        <v>137</v>
      </c>
      <c r="AY9251" t="s">
        <v>137</v>
      </c>
      <c r="AZ9251" t="s">
        <v>137</v>
      </c>
      <c r="BA9251" t="s">
        <v>137</v>
      </c>
      <c r="BB9251" t="s">
        <v>137</v>
      </c>
      <c r="BC9251" t="s">
        <v>137</v>
      </c>
      <c r="BD9251" t="s">
        <v>137</v>
      </c>
      <c r="BE9251" t="s">
        <v>137</v>
      </c>
      <c r="BF9251" t="s">
        <v>137</v>
      </c>
      <c r="BG9251" t="s">
        <v>137</v>
      </c>
      <c r="BH9251" t="s">
        <v>137</v>
      </c>
      <c r="BI9251" t="s">
        <v>137</v>
      </c>
      <c r="BJ9251" t="s">
        <v>137</v>
      </c>
      <c r="BK9251" t="s">
        <v>137</v>
      </c>
      <c r="BL9251" t="s">
        <v>137</v>
      </c>
      <c r="BM9251" t="s">
        <v>137</v>
      </c>
      <c r="BN9251" t="s">
        <v>137</v>
      </c>
      <c r="BO9251" t="s">
        <v>137</v>
      </c>
      <c r="BP9251" t="s">
        <v>137</v>
      </c>
      <c r="BQ9251" t="s">
        <v>137</v>
      </c>
      <c r="BR9251" t="s">
        <v>137</v>
      </c>
      <c r="BS9251" t="s">
        <v>137</v>
      </c>
      <c r="BT9251" t="s">
        <v>137</v>
      </c>
      <c r="BU9251" t="s">
        <v>137</v>
      </c>
      <c r="BW9251" t="s">
        <v>137</v>
      </c>
      <c r="BX9251" t="s">
        <v>137</v>
      </c>
      <c r="BY9251" t="s">
        <v>137</v>
      </c>
      <c r="BZ9251" t="s">
        <v>137</v>
      </c>
      <c r="CA9251" t="s">
        <v>137</v>
      </c>
      <c r="CB9251" t="s">
        <v>137</v>
      </c>
      <c r="CC9251" t="s">
        <v>137</v>
      </c>
      <c r="CD9251" t="s">
        <v>137</v>
      </c>
      <c r="CE9251" t="s">
        <v>137</v>
      </c>
      <c r="CF9251" t="s">
        <v>137</v>
      </c>
      <c r="CG9251" t="s">
        <v>137</v>
      </c>
      <c r="CH9251" t="s">
        <v>137</v>
      </c>
      <c r="CI9251" t="s">
        <v>137</v>
      </c>
      <c r="CJ9251" t="s">
        <v>137</v>
      </c>
      <c r="CK9251" t="s">
        <v>137</v>
      </c>
      <c r="CL9251" t="s">
        <v>137</v>
      </c>
      <c r="CM9251" t="s">
        <v>137</v>
      </c>
      <c r="CN9251" t="s">
        <v>137</v>
      </c>
      <c r="CO9251" t="s">
        <v>137</v>
      </c>
      <c r="CP9251" t="s">
        <v>137</v>
      </c>
      <c r="CQ9251" s="1">
        <v>45082.700694444444</v>
      </c>
      <c r="CR9251" s="1">
        <v>45082.700694444444</v>
      </c>
      <c r="CS9251" s="1"/>
      <c r="CT9251" t="s">
        <v>56549</v>
      </c>
      <c r="CU9251" t="s">
        <v>56550</v>
      </c>
      <c r="CV9251" t="s">
        <v>56551</v>
      </c>
      <c r="CW9251" t="s">
        <v>56552</v>
      </c>
      <c r="CX9251" s="3"/>
      <c r="CY9251" s="3"/>
      <c r="DA9251" t="s">
        <v>137</v>
      </c>
      <c r="DB9251" t="s">
        <v>137</v>
      </c>
      <c r="DC9251" t="s">
        <v>137</v>
      </c>
      <c r="DD9251" t="s">
        <v>137</v>
      </c>
      <c r="DE9251" t="s">
        <v>137</v>
      </c>
      <c r="DF9251" t="s">
        <v>56553</v>
      </c>
      <c r="DG9251" t="s">
        <v>900</v>
      </c>
      <c r="DH9251" t="s">
        <v>1151</v>
      </c>
      <c r="DI9251" t="s">
        <v>137</v>
      </c>
      <c r="DJ9251" t="s">
        <v>137</v>
      </c>
      <c r="DK9251">
        <v>0</v>
      </c>
      <c r="DL9251" t="s">
        <v>209</v>
      </c>
      <c r="DM9251" t="s">
        <v>137</v>
      </c>
      <c r="DN9251" t="s">
        <v>137</v>
      </c>
      <c r="DO9251" s="1">
        <v>45082.700694444444</v>
      </c>
      <c r="DP9251" s="1"/>
      <c r="DQ9251" t="s">
        <v>150</v>
      </c>
      <c r="DR9251" t="s">
        <v>151</v>
      </c>
      <c r="DS9251" t="s">
        <v>152</v>
      </c>
      <c r="DT9251" t="s">
        <v>137</v>
      </c>
      <c r="DU9251" t="s">
        <v>137</v>
      </c>
      <c r="DV9251" t="s">
        <v>137</v>
      </c>
      <c r="DW9251" t="s">
        <v>137</v>
      </c>
      <c r="DX9251" t="s">
        <v>137</v>
      </c>
      <c r="DY9251" t="s">
        <v>137</v>
      </c>
      <c r="DZ9251" t="s">
        <v>168</v>
      </c>
      <c r="EA9251" t="b">
        <v>0</v>
      </c>
      <c r="EB9251" t="s">
        <v>137</v>
      </c>
    </row>
    <row r="9252" spans="1:132" x14ac:dyDescent="0.25">
      <c r="A9252">
        <v>112140107</v>
      </c>
      <c r="B9252">
        <v>2780</v>
      </c>
      <c r="C9252" t="s">
        <v>192</v>
      </c>
      <c r="D9252" t="s">
        <v>56554</v>
      </c>
      <c r="E9252" t="s">
        <v>134</v>
      </c>
      <c r="F9252" t="s">
        <v>162</v>
      </c>
      <c r="G9252" t="s">
        <v>137</v>
      </c>
      <c r="H9252" t="s">
        <v>137</v>
      </c>
      <c r="I9252" t="s">
        <v>56555</v>
      </c>
      <c r="J9252" t="s">
        <v>150</v>
      </c>
      <c r="K9252" t="s">
        <v>151</v>
      </c>
      <c r="L9252" t="s">
        <v>152</v>
      </c>
      <c r="M9252" t="s">
        <v>137</v>
      </c>
      <c r="N9252" t="s">
        <v>802</v>
      </c>
      <c r="O9252" t="s">
        <v>303</v>
      </c>
      <c r="P9252" s="1"/>
      <c r="Q9252" s="1">
        <v>45069.633333333331</v>
      </c>
      <c r="R9252" s="1">
        <v>45069.633333333331</v>
      </c>
      <c r="S9252" s="1">
        <v>45069.635416666664</v>
      </c>
      <c r="T9252" s="1">
        <v>45069.635416666664</v>
      </c>
      <c r="U9252" t="s">
        <v>36639</v>
      </c>
      <c r="V9252" t="s">
        <v>137</v>
      </c>
      <c r="W9252" t="s">
        <v>137</v>
      </c>
      <c r="X9252" t="s">
        <v>137</v>
      </c>
      <c r="Y9252" t="s">
        <v>199</v>
      </c>
      <c r="Z9252" t="s">
        <v>137</v>
      </c>
      <c r="AA9252" t="s">
        <v>137</v>
      </c>
      <c r="AB9252" t="s">
        <v>137</v>
      </c>
      <c r="AC9252" t="s">
        <v>137</v>
      </c>
      <c r="AD9252" s="2"/>
      <c r="AE9252" t="s">
        <v>137</v>
      </c>
      <c r="AF9252" t="s">
        <v>137</v>
      </c>
      <c r="AG9252" t="s">
        <v>137</v>
      </c>
      <c r="AH9252" t="s">
        <v>137</v>
      </c>
      <c r="AI9252" t="s">
        <v>137</v>
      </c>
      <c r="AJ9252" t="s">
        <v>137</v>
      </c>
      <c r="AK9252" t="s">
        <v>137</v>
      </c>
      <c r="AL9252" s="2"/>
      <c r="AM9252" t="s">
        <v>137</v>
      </c>
      <c r="AN9252" t="s">
        <v>137</v>
      </c>
      <c r="AO9252" t="s">
        <v>137</v>
      </c>
      <c r="AP9252" t="s">
        <v>137</v>
      </c>
      <c r="AQ9252" t="s">
        <v>137</v>
      </c>
      <c r="AR9252" t="s">
        <v>137</v>
      </c>
      <c r="AS9252" t="s">
        <v>137</v>
      </c>
      <c r="AT9252" t="s">
        <v>137</v>
      </c>
      <c r="AU9252" t="s">
        <v>137</v>
      </c>
      <c r="AV9252" t="s">
        <v>137</v>
      </c>
      <c r="AW9252" t="s">
        <v>137</v>
      </c>
      <c r="AX9252" t="s">
        <v>137</v>
      </c>
      <c r="AY9252" t="s">
        <v>137</v>
      </c>
      <c r="AZ9252" t="s">
        <v>137</v>
      </c>
      <c r="BA9252" t="s">
        <v>137</v>
      </c>
      <c r="BB9252" t="s">
        <v>137</v>
      </c>
      <c r="BC9252" t="s">
        <v>137</v>
      </c>
      <c r="BD9252" t="s">
        <v>137</v>
      </c>
      <c r="BE9252" t="s">
        <v>137</v>
      </c>
      <c r="BF9252" t="s">
        <v>137</v>
      </c>
      <c r="BG9252" t="s">
        <v>137</v>
      </c>
      <c r="BH9252" t="s">
        <v>137</v>
      </c>
      <c r="BI9252" t="s">
        <v>137</v>
      </c>
      <c r="BJ9252" t="s">
        <v>137</v>
      </c>
      <c r="BK9252" t="s">
        <v>137</v>
      </c>
      <c r="BL9252" t="s">
        <v>137</v>
      </c>
      <c r="BM9252" t="s">
        <v>137</v>
      </c>
      <c r="BN9252" t="s">
        <v>137</v>
      </c>
      <c r="BO9252" t="s">
        <v>137</v>
      </c>
      <c r="BP9252" t="s">
        <v>137</v>
      </c>
      <c r="BQ9252" t="s">
        <v>137</v>
      </c>
      <c r="BR9252" t="s">
        <v>137</v>
      </c>
      <c r="BS9252" t="s">
        <v>137</v>
      </c>
      <c r="BT9252" t="s">
        <v>137</v>
      </c>
      <c r="BU9252" t="s">
        <v>137</v>
      </c>
      <c r="BW9252" t="s">
        <v>137</v>
      </c>
      <c r="BX9252" t="s">
        <v>137</v>
      </c>
      <c r="BY9252" t="s">
        <v>137</v>
      </c>
      <c r="BZ9252" t="s">
        <v>137</v>
      </c>
      <c r="CA9252" t="s">
        <v>137</v>
      </c>
      <c r="CB9252" t="s">
        <v>137</v>
      </c>
      <c r="CC9252" t="s">
        <v>137</v>
      </c>
      <c r="CD9252" t="s">
        <v>137</v>
      </c>
      <c r="CE9252" t="s">
        <v>137</v>
      </c>
      <c r="CF9252" t="s">
        <v>137</v>
      </c>
      <c r="CG9252" t="s">
        <v>137</v>
      </c>
      <c r="CH9252" t="s">
        <v>137</v>
      </c>
      <c r="CI9252" t="s">
        <v>137</v>
      </c>
      <c r="CJ9252" t="s">
        <v>137</v>
      </c>
      <c r="CK9252" t="s">
        <v>137</v>
      </c>
      <c r="CL9252" t="s">
        <v>137</v>
      </c>
      <c r="CM9252" t="s">
        <v>137</v>
      </c>
      <c r="CN9252" t="s">
        <v>137</v>
      </c>
      <c r="CO9252" t="s">
        <v>137</v>
      </c>
      <c r="CP9252" t="s">
        <v>137</v>
      </c>
      <c r="CQ9252" s="1">
        <v>45069.635416666664</v>
      </c>
      <c r="CR9252" s="1">
        <v>45069.635416666664</v>
      </c>
      <c r="CS9252" s="1"/>
      <c r="CT9252" t="s">
        <v>45840</v>
      </c>
      <c r="CU9252" t="s">
        <v>45840</v>
      </c>
      <c r="CV9252" t="s">
        <v>10379</v>
      </c>
      <c r="CW9252" t="s">
        <v>10379</v>
      </c>
      <c r="CX9252" s="3"/>
      <c r="CY9252" s="3"/>
      <c r="CZ9252">
        <v>1</v>
      </c>
      <c r="DA9252" t="s">
        <v>137</v>
      </c>
      <c r="DB9252" t="s">
        <v>137</v>
      </c>
      <c r="DC9252" t="s">
        <v>137</v>
      </c>
      <c r="DD9252" t="s">
        <v>137</v>
      </c>
      <c r="DE9252" t="s">
        <v>137</v>
      </c>
      <c r="DF9252" t="s">
        <v>56556</v>
      </c>
      <c r="DG9252" t="s">
        <v>137</v>
      </c>
      <c r="DH9252" t="s">
        <v>137</v>
      </c>
      <c r="DI9252" t="s">
        <v>137</v>
      </c>
      <c r="DJ9252" t="s">
        <v>137</v>
      </c>
      <c r="DK9252">
        <v>0</v>
      </c>
      <c r="DL9252" t="s">
        <v>209</v>
      </c>
      <c r="DM9252" t="s">
        <v>137</v>
      </c>
      <c r="DN9252" t="s">
        <v>137</v>
      </c>
      <c r="DO9252" s="1">
        <v>45069.635416666664</v>
      </c>
      <c r="DP9252" s="1"/>
      <c r="DQ9252" t="s">
        <v>150</v>
      </c>
      <c r="DR9252" t="s">
        <v>151</v>
      </c>
      <c r="DS9252" t="s">
        <v>152</v>
      </c>
      <c r="DT9252" t="s">
        <v>137</v>
      </c>
      <c r="DU9252" t="s">
        <v>137</v>
      </c>
      <c r="DV9252" t="s">
        <v>137</v>
      </c>
      <c r="DW9252" t="s">
        <v>137</v>
      </c>
      <c r="DX9252" t="s">
        <v>137</v>
      </c>
      <c r="DY9252" t="s">
        <v>137</v>
      </c>
      <c r="DZ9252" t="s">
        <v>168</v>
      </c>
      <c r="EA9252" t="b">
        <v>0</v>
      </c>
      <c r="EB9252" t="s">
        <v>137</v>
      </c>
    </row>
    <row r="9253" spans="1:132" x14ac:dyDescent="0.25">
      <c r="A9253">
        <v>112131497</v>
      </c>
      <c r="B9253">
        <v>2779</v>
      </c>
      <c r="C9253" t="s">
        <v>192</v>
      </c>
      <c r="D9253" t="s">
        <v>474</v>
      </c>
      <c r="E9253" t="s">
        <v>134</v>
      </c>
      <c r="F9253" t="s">
        <v>135</v>
      </c>
      <c r="G9253" t="s">
        <v>163</v>
      </c>
      <c r="H9253" t="s">
        <v>137</v>
      </c>
      <c r="I9253" t="s">
        <v>475</v>
      </c>
      <c r="J9253" t="s">
        <v>32127</v>
      </c>
      <c r="K9253" t="s">
        <v>32128</v>
      </c>
      <c r="L9253" t="s">
        <v>32129</v>
      </c>
      <c r="M9253" t="s">
        <v>137</v>
      </c>
      <c r="N9253" t="s">
        <v>604</v>
      </c>
      <c r="O9253" t="s">
        <v>604</v>
      </c>
      <c r="P9253" s="1">
        <v>45071</v>
      </c>
      <c r="Q9253" s="1">
        <v>45069.577777777777</v>
      </c>
      <c r="R9253" s="1">
        <v>45069.577777777777</v>
      </c>
      <c r="S9253" s="1">
        <v>45071.40347222222</v>
      </c>
      <c r="T9253" s="1">
        <v>45071.40347222222</v>
      </c>
      <c r="U9253" t="s">
        <v>7182</v>
      </c>
      <c r="V9253" t="s">
        <v>137</v>
      </c>
      <c r="W9253" t="s">
        <v>137</v>
      </c>
      <c r="X9253" t="s">
        <v>155</v>
      </c>
      <c r="Y9253" t="s">
        <v>606</v>
      </c>
      <c r="Z9253" t="s">
        <v>137</v>
      </c>
      <c r="AA9253" t="s">
        <v>232</v>
      </c>
      <c r="AB9253" t="s">
        <v>137</v>
      </c>
      <c r="AC9253" t="s">
        <v>137</v>
      </c>
      <c r="AD9253" s="2"/>
      <c r="AE9253" t="s">
        <v>137</v>
      </c>
      <c r="AF9253" t="s">
        <v>137</v>
      </c>
      <c r="AG9253" t="s">
        <v>137</v>
      </c>
      <c r="AH9253" t="s">
        <v>137</v>
      </c>
      <c r="AI9253" t="s">
        <v>137</v>
      </c>
      <c r="AJ9253" t="s">
        <v>137</v>
      </c>
      <c r="AK9253" t="s">
        <v>137</v>
      </c>
      <c r="AL9253" s="2"/>
      <c r="AM9253" t="s">
        <v>137</v>
      </c>
      <c r="AN9253" t="s">
        <v>137</v>
      </c>
      <c r="AO9253" t="s">
        <v>137</v>
      </c>
      <c r="AP9253" t="s">
        <v>137</v>
      </c>
      <c r="AQ9253" t="s">
        <v>137</v>
      </c>
      <c r="AR9253" t="s">
        <v>137</v>
      </c>
      <c r="AS9253" t="s">
        <v>137</v>
      </c>
      <c r="AT9253" t="s">
        <v>137</v>
      </c>
      <c r="AU9253" t="s">
        <v>137</v>
      </c>
      <c r="AV9253" t="s">
        <v>56557</v>
      </c>
      <c r="AW9253" t="s">
        <v>137</v>
      </c>
      <c r="AX9253" t="s">
        <v>137</v>
      </c>
      <c r="AY9253" t="s">
        <v>137</v>
      </c>
      <c r="AZ9253" t="s">
        <v>137</v>
      </c>
      <c r="BA9253" t="s">
        <v>137</v>
      </c>
      <c r="BB9253" t="s">
        <v>137</v>
      </c>
      <c r="BC9253" t="s">
        <v>137</v>
      </c>
      <c r="BD9253" t="s">
        <v>137</v>
      </c>
      <c r="BE9253" t="s">
        <v>137</v>
      </c>
      <c r="BF9253" t="s">
        <v>137</v>
      </c>
      <c r="BG9253" t="s">
        <v>137</v>
      </c>
      <c r="BH9253" t="s">
        <v>137</v>
      </c>
      <c r="BI9253" t="s">
        <v>137</v>
      </c>
      <c r="BJ9253" t="s">
        <v>137</v>
      </c>
      <c r="BK9253" t="s">
        <v>137</v>
      </c>
      <c r="BL9253" t="s">
        <v>137</v>
      </c>
      <c r="BM9253" t="s">
        <v>137</v>
      </c>
      <c r="BN9253" t="s">
        <v>137</v>
      </c>
      <c r="BO9253" t="s">
        <v>137</v>
      </c>
      <c r="BP9253" t="s">
        <v>137</v>
      </c>
      <c r="BQ9253" t="s">
        <v>137</v>
      </c>
      <c r="BR9253" t="s">
        <v>137</v>
      </c>
      <c r="BS9253" t="s">
        <v>137</v>
      </c>
      <c r="BT9253" t="s">
        <v>137</v>
      </c>
      <c r="BU9253" t="s">
        <v>137</v>
      </c>
      <c r="BW9253" t="s">
        <v>137</v>
      </c>
      <c r="BX9253" t="s">
        <v>137</v>
      </c>
      <c r="BY9253" t="s">
        <v>137</v>
      </c>
      <c r="BZ9253" t="s">
        <v>137</v>
      </c>
      <c r="CA9253" t="s">
        <v>137</v>
      </c>
      <c r="CB9253" t="s">
        <v>137</v>
      </c>
      <c r="CC9253" t="s">
        <v>137</v>
      </c>
      <c r="CD9253" t="s">
        <v>137</v>
      </c>
      <c r="CE9253" t="s">
        <v>137</v>
      </c>
      <c r="CF9253" t="s">
        <v>137</v>
      </c>
      <c r="CG9253" t="s">
        <v>137</v>
      </c>
      <c r="CH9253" t="s">
        <v>137</v>
      </c>
      <c r="CI9253" t="s">
        <v>137</v>
      </c>
      <c r="CJ9253" t="s">
        <v>137</v>
      </c>
      <c r="CK9253" t="s">
        <v>137</v>
      </c>
      <c r="CL9253" t="s">
        <v>137</v>
      </c>
      <c r="CM9253" t="s">
        <v>137</v>
      </c>
      <c r="CN9253" t="s">
        <v>137</v>
      </c>
      <c r="CO9253" t="s">
        <v>137</v>
      </c>
      <c r="CP9253" t="s">
        <v>137</v>
      </c>
      <c r="CQ9253" s="1">
        <v>45071.40347222222</v>
      </c>
      <c r="CR9253" s="1">
        <v>45071.40347222222</v>
      </c>
      <c r="CS9253" s="1"/>
      <c r="CT9253" t="s">
        <v>56558</v>
      </c>
      <c r="CU9253" t="s">
        <v>56559</v>
      </c>
      <c r="CV9253" t="s">
        <v>56560</v>
      </c>
      <c r="CW9253" t="s">
        <v>56561</v>
      </c>
      <c r="CX9253" s="3"/>
      <c r="CY9253" s="3"/>
      <c r="CZ9253">
        <v>1</v>
      </c>
      <c r="DA9253" t="s">
        <v>56562</v>
      </c>
      <c r="DB9253" t="s">
        <v>137</v>
      </c>
      <c r="DC9253" t="s">
        <v>137</v>
      </c>
      <c r="DD9253" t="s">
        <v>137</v>
      </c>
      <c r="DE9253" t="s">
        <v>137</v>
      </c>
      <c r="DF9253" t="s">
        <v>56563</v>
      </c>
      <c r="DG9253" t="s">
        <v>137</v>
      </c>
      <c r="DH9253" t="s">
        <v>137</v>
      </c>
      <c r="DI9253" t="s">
        <v>137</v>
      </c>
      <c r="DJ9253" t="s">
        <v>137</v>
      </c>
      <c r="DK9253">
        <v>0</v>
      </c>
      <c r="DL9253" t="s">
        <v>209</v>
      </c>
      <c r="DM9253" t="s">
        <v>137</v>
      </c>
      <c r="DN9253" t="s">
        <v>137</v>
      </c>
      <c r="DO9253" s="1">
        <v>45071.40347222222</v>
      </c>
      <c r="DP9253" s="1"/>
      <c r="DQ9253" t="s">
        <v>32127</v>
      </c>
      <c r="DR9253" t="s">
        <v>32128</v>
      </c>
      <c r="DS9253" t="s">
        <v>32129</v>
      </c>
      <c r="DT9253" t="s">
        <v>137</v>
      </c>
      <c r="DU9253" t="s">
        <v>137</v>
      </c>
      <c r="DV9253" t="s">
        <v>140</v>
      </c>
      <c r="DW9253" t="s">
        <v>137</v>
      </c>
      <c r="DX9253" t="s">
        <v>56564</v>
      </c>
      <c r="DY9253" t="s">
        <v>137</v>
      </c>
      <c r="DZ9253" t="s">
        <v>148</v>
      </c>
      <c r="EA9253" t="b">
        <v>0</v>
      </c>
      <c r="EB9253" t="s">
        <v>137</v>
      </c>
    </row>
    <row r="9254" spans="1:132" x14ac:dyDescent="0.25">
      <c r="A9254">
        <v>112127839</v>
      </c>
      <c r="B9254">
        <v>2778</v>
      </c>
      <c r="C9254" t="s">
        <v>192</v>
      </c>
      <c r="D9254" t="s">
        <v>133</v>
      </c>
      <c r="E9254" t="s">
        <v>134</v>
      </c>
      <c r="F9254" t="s">
        <v>135</v>
      </c>
      <c r="G9254" t="s">
        <v>136</v>
      </c>
      <c r="H9254" t="s">
        <v>137</v>
      </c>
      <c r="I9254" t="s">
        <v>138</v>
      </c>
      <c r="J9254" t="s">
        <v>32127</v>
      </c>
      <c r="K9254" t="s">
        <v>32128</v>
      </c>
      <c r="L9254" t="s">
        <v>32129</v>
      </c>
      <c r="M9254" t="s">
        <v>137</v>
      </c>
      <c r="N9254" t="s">
        <v>15899</v>
      </c>
      <c r="O9254" t="s">
        <v>15899</v>
      </c>
      <c r="P9254" s="1">
        <v>45069</v>
      </c>
      <c r="Q9254" s="1">
        <v>45069.553472222222</v>
      </c>
      <c r="R9254" s="1">
        <v>45069.553472222222</v>
      </c>
      <c r="S9254" s="1">
        <v>45069.578472222223</v>
      </c>
      <c r="T9254" s="1">
        <v>45069.578472222223</v>
      </c>
      <c r="U9254" t="s">
        <v>9238</v>
      </c>
      <c r="V9254" t="s">
        <v>137</v>
      </c>
      <c r="W9254" t="s">
        <v>137</v>
      </c>
      <c r="X9254" t="s">
        <v>176</v>
      </c>
      <c r="Y9254" t="s">
        <v>199</v>
      </c>
      <c r="Z9254" t="s">
        <v>137</v>
      </c>
      <c r="AA9254" t="s">
        <v>137</v>
      </c>
      <c r="AB9254" t="s">
        <v>137</v>
      </c>
      <c r="AC9254" t="s">
        <v>137</v>
      </c>
      <c r="AD9254" s="2"/>
      <c r="AE9254" t="s">
        <v>137</v>
      </c>
      <c r="AF9254" t="s">
        <v>137</v>
      </c>
      <c r="AG9254" t="s">
        <v>137</v>
      </c>
      <c r="AH9254" t="s">
        <v>137</v>
      </c>
      <c r="AI9254" t="s">
        <v>137</v>
      </c>
      <c r="AJ9254" t="s">
        <v>137</v>
      </c>
      <c r="AK9254" t="s">
        <v>137</v>
      </c>
      <c r="AL9254" s="2"/>
      <c r="AM9254" t="s">
        <v>137</v>
      </c>
      <c r="AN9254" t="s">
        <v>137</v>
      </c>
      <c r="AO9254" t="s">
        <v>137</v>
      </c>
      <c r="AP9254" t="s">
        <v>137</v>
      </c>
      <c r="AQ9254" t="s">
        <v>137</v>
      </c>
      <c r="AR9254" t="s">
        <v>137</v>
      </c>
      <c r="AS9254" t="s">
        <v>137</v>
      </c>
      <c r="AT9254" t="s">
        <v>137</v>
      </c>
      <c r="AU9254" t="s">
        <v>137</v>
      </c>
      <c r="AV9254" t="s">
        <v>137</v>
      </c>
      <c r="AW9254" t="s">
        <v>137</v>
      </c>
      <c r="AX9254" t="s">
        <v>137</v>
      </c>
      <c r="AY9254" t="s">
        <v>137</v>
      </c>
      <c r="AZ9254" t="s">
        <v>137</v>
      </c>
      <c r="BA9254" t="s">
        <v>137</v>
      </c>
      <c r="BB9254" t="s">
        <v>137</v>
      </c>
      <c r="BC9254" t="s">
        <v>137</v>
      </c>
      <c r="BD9254" t="s">
        <v>137</v>
      </c>
      <c r="BE9254" t="s">
        <v>137</v>
      </c>
      <c r="BF9254" t="s">
        <v>137</v>
      </c>
      <c r="BG9254" t="s">
        <v>137</v>
      </c>
      <c r="BH9254" t="s">
        <v>137</v>
      </c>
      <c r="BI9254" t="s">
        <v>137</v>
      </c>
      <c r="BJ9254" t="s">
        <v>137</v>
      </c>
      <c r="BK9254" t="s">
        <v>137</v>
      </c>
      <c r="BL9254" t="s">
        <v>137</v>
      </c>
      <c r="BM9254" t="s">
        <v>137</v>
      </c>
      <c r="BN9254" t="s">
        <v>137</v>
      </c>
      <c r="BO9254" t="s">
        <v>137</v>
      </c>
      <c r="BP9254" t="s">
        <v>56565</v>
      </c>
      <c r="BQ9254" t="s">
        <v>137</v>
      </c>
      <c r="BR9254" t="s">
        <v>137</v>
      </c>
      <c r="BS9254" t="s">
        <v>137</v>
      </c>
      <c r="BT9254" t="s">
        <v>137</v>
      </c>
      <c r="BU9254" t="s">
        <v>137</v>
      </c>
      <c r="BW9254" t="s">
        <v>137</v>
      </c>
      <c r="BX9254" t="s">
        <v>137</v>
      </c>
      <c r="BY9254" t="s">
        <v>137</v>
      </c>
      <c r="BZ9254" t="s">
        <v>137</v>
      </c>
      <c r="CA9254" t="s">
        <v>137</v>
      </c>
      <c r="CB9254" t="s">
        <v>137</v>
      </c>
      <c r="CC9254" t="s">
        <v>137</v>
      </c>
      <c r="CD9254" t="s">
        <v>137</v>
      </c>
      <c r="CE9254" t="s">
        <v>137</v>
      </c>
      <c r="CF9254" t="s">
        <v>137</v>
      </c>
      <c r="CG9254" t="s">
        <v>137</v>
      </c>
      <c r="CH9254" t="s">
        <v>137</v>
      </c>
      <c r="CI9254" t="s">
        <v>137</v>
      </c>
      <c r="CJ9254" t="s">
        <v>137</v>
      </c>
      <c r="CK9254" t="s">
        <v>137</v>
      </c>
      <c r="CL9254" t="s">
        <v>137</v>
      </c>
      <c r="CM9254" t="s">
        <v>137</v>
      </c>
      <c r="CN9254" t="s">
        <v>137</v>
      </c>
      <c r="CO9254" t="s">
        <v>137</v>
      </c>
      <c r="CP9254" t="s">
        <v>137</v>
      </c>
      <c r="CQ9254" s="1">
        <v>45069.578472222223</v>
      </c>
      <c r="CR9254" s="1">
        <v>45069.578472222223</v>
      </c>
      <c r="CS9254" s="1"/>
      <c r="CT9254" t="s">
        <v>56566</v>
      </c>
      <c r="CU9254" t="s">
        <v>56566</v>
      </c>
      <c r="CV9254" t="s">
        <v>56567</v>
      </c>
      <c r="CW9254" t="s">
        <v>56567</v>
      </c>
      <c r="CX9254" s="3"/>
      <c r="CY9254" s="3"/>
      <c r="CZ9254">
        <v>1</v>
      </c>
      <c r="DA9254" t="s">
        <v>56568</v>
      </c>
      <c r="DB9254" t="s">
        <v>137</v>
      </c>
      <c r="DC9254" t="s">
        <v>137</v>
      </c>
      <c r="DD9254" t="s">
        <v>137</v>
      </c>
      <c r="DE9254" t="s">
        <v>137</v>
      </c>
      <c r="DF9254" t="s">
        <v>56569</v>
      </c>
      <c r="DG9254" t="s">
        <v>137</v>
      </c>
      <c r="DH9254" t="s">
        <v>137</v>
      </c>
      <c r="DI9254" t="s">
        <v>137</v>
      </c>
      <c r="DJ9254" t="s">
        <v>137</v>
      </c>
      <c r="DK9254">
        <v>0</v>
      </c>
      <c r="DL9254" t="s">
        <v>209</v>
      </c>
      <c r="DM9254" t="s">
        <v>137</v>
      </c>
      <c r="DN9254" t="s">
        <v>137</v>
      </c>
      <c r="DO9254" s="1">
        <v>45069.578472222223</v>
      </c>
      <c r="DP9254" s="1"/>
      <c r="DQ9254" t="s">
        <v>32127</v>
      </c>
      <c r="DR9254" t="s">
        <v>32128</v>
      </c>
      <c r="DS9254" t="s">
        <v>32129</v>
      </c>
      <c r="DT9254" t="s">
        <v>137</v>
      </c>
      <c r="DU9254" t="s">
        <v>137</v>
      </c>
      <c r="DV9254" t="s">
        <v>137</v>
      </c>
      <c r="DW9254" t="s">
        <v>137</v>
      </c>
      <c r="DX9254" t="s">
        <v>137</v>
      </c>
      <c r="DY9254" t="s">
        <v>137</v>
      </c>
      <c r="DZ9254" t="s">
        <v>148</v>
      </c>
      <c r="EA9254" t="b">
        <v>0</v>
      </c>
      <c r="EB9254" t="s">
        <v>137</v>
      </c>
    </row>
    <row r="9255" spans="1:132" x14ac:dyDescent="0.25">
      <c r="A9255">
        <v>112126681</v>
      </c>
      <c r="B9255">
        <v>2777</v>
      </c>
      <c r="C9255" t="s">
        <v>192</v>
      </c>
      <c r="D9255" t="s">
        <v>56570</v>
      </c>
      <c r="E9255" t="s">
        <v>134</v>
      </c>
      <c r="F9255" t="s">
        <v>532</v>
      </c>
      <c r="G9255" t="s">
        <v>194</v>
      </c>
      <c r="H9255" t="s">
        <v>137</v>
      </c>
      <c r="I9255" t="s">
        <v>137</v>
      </c>
      <c r="J9255" t="s">
        <v>32127</v>
      </c>
      <c r="K9255" t="s">
        <v>32128</v>
      </c>
      <c r="L9255" t="s">
        <v>32129</v>
      </c>
      <c r="M9255" t="s">
        <v>137</v>
      </c>
      <c r="N9255" t="s">
        <v>34936</v>
      </c>
      <c r="O9255" t="s">
        <v>34936</v>
      </c>
      <c r="P9255" s="1"/>
      <c r="Q9255" s="1">
        <v>45069.546527777777</v>
      </c>
      <c r="R9255" s="1">
        <v>45069.546527777777</v>
      </c>
      <c r="S9255" s="1">
        <v>45069.547222222223</v>
      </c>
      <c r="T9255" s="1">
        <v>45069.547222222223</v>
      </c>
      <c r="U9255" t="s">
        <v>9223</v>
      </c>
      <c r="V9255" t="s">
        <v>137</v>
      </c>
      <c r="W9255" t="s">
        <v>137</v>
      </c>
      <c r="X9255" t="s">
        <v>185</v>
      </c>
      <c r="Y9255" t="s">
        <v>199</v>
      </c>
      <c r="Z9255" t="s">
        <v>137</v>
      </c>
      <c r="AA9255" t="s">
        <v>137</v>
      </c>
      <c r="AB9255" t="s">
        <v>137</v>
      </c>
      <c r="AC9255" t="s">
        <v>137</v>
      </c>
      <c r="AD9255" s="2"/>
      <c r="AE9255" t="s">
        <v>137</v>
      </c>
      <c r="AF9255" t="s">
        <v>137</v>
      </c>
      <c r="AG9255" t="s">
        <v>137</v>
      </c>
      <c r="AH9255" t="s">
        <v>137</v>
      </c>
      <c r="AI9255" t="s">
        <v>137</v>
      </c>
      <c r="AJ9255" t="s">
        <v>137</v>
      </c>
      <c r="AK9255" t="s">
        <v>137</v>
      </c>
      <c r="AL9255" s="2"/>
      <c r="AM9255" t="s">
        <v>137</v>
      </c>
      <c r="AN9255" t="s">
        <v>137</v>
      </c>
      <c r="AO9255" t="s">
        <v>137</v>
      </c>
      <c r="AP9255" t="s">
        <v>137</v>
      </c>
      <c r="AQ9255" t="s">
        <v>137</v>
      </c>
      <c r="AR9255" t="s">
        <v>137</v>
      </c>
      <c r="AS9255" t="s">
        <v>137</v>
      </c>
      <c r="AT9255" t="s">
        <v>137</v>
      </c>
      <c r="AU9255" t="s">
        <v>137</v>
      </c>
      <c r="AV9255" t="s">
        <v>137</v>
      </c>
      <c r="AW9255" t="s">
        <v>137</v>
      </c>
      <c r="AX9255" t="s">
        <v>137</v>
      </c>
      <c r="AY9255" t="s">
        <v>137</v>
      </c>
      <c r="AZ9255" t="s">
        <v>137</v>
      </c>
      <c r="BA9255" t="s">
        <v>137</v>
      </c>
      <c r="BB9255" t="s">
        <v>137</v>
      </c>
      <c r="BC9255" t="s">
        <v>137</v>
      </c>
      <c r="BD9255" t="s">
        <v>137</v>
      </c>
      <c r="BE9255" t="s">
        <v>137</v>
      </c>
      <c r="BF9255" t="s">
        <v>137</v>
      </c>
      <c r="BG9255" t="s">
        <v>137</v>
      </c>
      <c r="BH9255" t="s">
        <v>137</v>
      </c>
      <c r="BI9255" t="s">
        <v>137</v>
      </c>
      <c r="BJ9255" t="s">
        <v>137</v>
      </c>
      <c r="BK9255" t="s">
        <v>137</v>
      </c>
      <c r="BL9255" t="s">
        <v>137</v>
      </c>
      <c r="BM9255" t="s">
        <v>137</v>
      </c>
      <c r="BN9255" t="s">
        <v>137</v>
      </c>
      <c r="BO9255" t="s">
        <v>137</v>
      </c>
      <c r="BP9255" t="s">
        <v>137</v>
      </c>
      <c r="BQ9255" t="s">
        <v>137</v>
      </c>
      <c r="BR9255" t="s">
        <v>137</v>
      </c>
      <c r="BS9255" t="s">
        <v>137</v>
      </c>
      <c r="BT9255" t="s">
        <v>137</v>
      </c>
      <c r="BU9255" t="s">
        <v>137</v>
      </c>
      <c r="BW9255" t="s">
        <v>137</v>
      </c>
      <c r="BX9255" t="s">
        <v>137</v>
      </c>
      <c r="BY9255" t="s">
        <v>137</v>
      </c>
      <c r="BZ9255" t="s">
        <v>137</v>
      </c>
      <c r="CA9255" t="s">
        <v>137</v>
      </c>
      <c r="CB9255" t="s">
        <v>137</v>
      </c>
      <c r="CC9255" t="s">
        <v>137</v>
      </c>
      <c r="CD9255" t="s">
        <v>137</v>
      </c>
      <c r="CE9255" t="s">
        <v>137</v>
      </c>
      <c r="CF9255" t="s">
        <v>137</v>
      </c>
      <c r="CG9255" t="s">
        <v>137</v>
      </c>
      <c r="CH9255" t="s">
        <v>137</v>
      </c>
      <c r="CI9255" t="s">
        <v>137</v>
      </c>
      <c r="CJ9255" t="s">
        <v>137</v>
      </c>
      <c r="CK9255" t="s">
        <v>137</v>
      </c>
      <c r="CL9255" t="s">
        <v>137</v>
      </c>
      <c r="CM9255" t="s">
        <v>137</v>
      </c>
      <c r="CN9255" t="s">
        <v>137</v>
      </c>
      <c r="CO9255" t="s">
        <v>137</v>
      </c>
      <c r="CP9255" t="s">
        <v>137</v>
      </c>
      <c r="CQ9255" s="1">
        <v>45069.547222222223</v>
      </c>
      <c r="CR9255" s="1">
        <v>45069.547222222223</v>
      </c>
      <c r="CS9255" s="1"/>
      <c r="CT9255" t="s">
        <v>7814</v>
      </c>
      <c r="CU9255" t="s">
        <v>7814</v>
      </c>
      <c r="CV9255" t="s">
        <v>609</v>
      </c>
      <c r="CW9255" t="s">
        <v>609</v>
      </c>
      <c r="CX9255" s="3"/>
      <c r="CY9255" s="3"/>
      <c r="DA9255" t="s">
        <v>137</v>
      </c>
      <c r="DB9255" t="s">
        <v>137</v>
      </c>
      <c r="DC9255" t="s">
        <v>137</v>
      </c>
      <c r="DD9255" t="s">
        <v>137</v>
      </c>
      <c r="DE9255" t="s">
        <v>137</v>
      </c>
      <c r="DF9255" t="s">
        <v>56571</v>
      </c>
      <c r="DG9255" t="s">
        <v>137</v>
      </c>
      <c r="DH9255" t="s">
        <v>137</v>
      </c>
      <c r="DI9255" t="s">
        <v>137</v>
      </c>
      <c r="DJ9255" t="s">
        <v>137</v>
      </c>
      <c r="DK9255">
        <v>0</v>
      </c>
      <c r="DL9255" t="s">
        <v>209</v>
      </c>
      <c r="DM9255" t="s">
        <v>137</v>
      </c>
      <c r="DN9255" t="s">
        <v>137</v>
      </c>
      <c r="DO9255" s="1">
        <v>45069.547222222223</v>
      </c>
      <c r="DP9255" s="1"/>
      <c r="DQ9255" t="s">
        <v>32127</v>
      </c>
      <c r="DR9255" t="s">
        <v>32128</v>
      </c>
      <c r="DS9255" t="s">
        <v>32129</v>
      </c>
      <c r="DT9255" t="s">
        <v>137</v>
      </c>
      <c r="DU9255" t="s">
        <v>137</v>
      </c>
      <c r="DV9255" t="s">
        <v>137</v>
      </c>
      <c r="DW9255" t="s">
        <v>137</v>
      </c>
      <c r="DX9255" t="s">
        <v>137</v>
      </c>
      <c r="DY9255" t="s">
        <v>137</v>
      </c>
      <c r="DZ9255" t="s">
        <v>168</v>
      </c>
      <c r="EA9255" t="b">
        <v>0</v>
      </c>
      <c r="EB9255" t="s">
        <v>137</v>
      </c>
    </row>
    <row r="9256" spans="1:132" x14ac:dyDescent="0.25">
      <c r="A9256">
        <v>112121048</v>
      </c>
      <c r="B9256">
        <v>2776</v>
      </c>
      <c r="C9256" t="s">
        <v>192</v>
      </c>
      <c r="D9256" t="s">
        <v>133</v>
      </c>
      <c r="E9256" t="s">
        <v>134</v>
      </c>
      <c r="F9256" t="s">
        <v>135</v>
      </c>
      <c r="G9256" t="s">
        <v>136</v>
      </c>
      <c r="H9256" t="s">
        <v>137</v>
      </c>
      <c r="I9256" t="s">
        <v>138</v>
      </c>
      <c r="J9256" t="s">
        <v>32127</v>
      </c>
      <c r="K9256" t="s">
        <v>32128</v>
      </c>
      <c r="L9256" t="s">
        <v>32129</v>
      </c>
      <c r="M9256" t="s">
        <v>137</v>
      </c>
      <c r="N9256" t="s">
        <v>30187</v>
      </c>
      <c r="O9256" t="s">
        <v>30187</v>
      </c>
      <c r="P9256" s="1">
        <v>45069</v>
      </c>
      <c r="Q9256" s="1">
        <v>45069.511805555558</v>
      </c>
      <c r="R9256" s="1">
        <v>45069.511805555558</v>
      </c>
      <c r="S9256" s="1">
        <v>45134.584722222222</v>
      </c>
      <c r="T9256" s="1">
        <v>45134.584722222222</v>
      </c>
      <c r="U9256" t="s">
        <v>20946</v>
      </c>
      <c r="V9256" t="s">
        <v>137</v>
      </c>
      <c r="W9256" t="s">
        <v>137</v>
      </c>
      <c r="X9256" t="s">
        <v>231</v>
      </c>
      <c r="Y9256" t="s">
        <v>723</v>
      </c>
      <c r="Z9256" t="s">
        <v>137</v>
      </c>
      <c r="AA9256" t="s">
        <v>137</v>
      </c>
      <c r="AB9256" t="s">
        <v>137</v>
      </c>
      <c r="AC9256" t="s">
        <v>137</v>
      </c>
      <c r="AD9256" s="2"/>
      <c r="AE9256" t="s">
        <v>137</v>
      </c>
      <c r="AF9256" t="s">
        <v>137</v>
      </c>
      <c r="AG9256" t="s">
        <v>137</v>
      </c>
      <c r="AH9256" t="s">
        <v>137</v>
      </c>
      <c r="AI9256" t="s">
        <v>137</v>
      </c>
      <c r="AJ9256" t="s">
        <v>137</v>
      </c>
      <c r="AK9256" t="s">
        <v>137</v>
      </c>
      <c r="AL9256" s="2"/>
      <c r="AM9256" t="s">
        <v>137</v>
      </c>
      <c r="AN9256" t="s">
        <v>137</v>
      </c>
      <c r="AO9256" t="s">
        <v>137</v>
      </c>
      <c r="AP9256" t="s">
        <v>137</v>
      </c>
      <c r="AQ9256" t="s">
        <v>137</v>
      </c>
      <c r="AR9256" t="s">
        <v>137</v>
      </c>
      <c r="AS9256" t="s">
        <v>137</v>
      </c>
      <c r="AT9256" t="s">
        <v>137</v>
      </c>
      <c r="AU9256" t="s">
        <v>137</v>
      </c>
      <c r="AV9256" t="s">
        <v>137</v>
      </c>
      <c r="AW9256" t="s">
        <v>137</v>
      </c>
      <c r="AX9256" t="s">
        <v>137</v>
      </c>
      <c r="AY9256" t="s">
        <v>137</v>
      </c>
      <c r="AZ9256" t="s">
        <v>137</v>
      </c>
      <c r="BA9256" t="s">
        <v>137</v>
      </c>
      <c r="BB9256" t="s">
        <v>137</v>
      </c>
      <c r="BC9256" t="s">
        <v>137</v>
      </c>
      <c r="BD9256" t="s">
        <v>137</v>
      </c>
      <c r="BE9256" t="s">
        <v>137</v>
      </c>
      <c r="BF9256" t="s">
        <v>137</v>
      </c>
      <c r="BG9256" t="s">
        <v>137</v>
      </c>
      <c r="BH9256" t="s">
        <v>137</v>
      </c>
      <c r="BI9256" t="s">
        <v>137</v>
      </c>
      <c r="BJ9256" t="s">
        <v>137</v>
      </c>
      <c r="BK9256" t="s">
        <v>137</v>
      </c>
      <c r="BL9256" t="s">
        <v>137</v>
      </c>
      <c r="BM9256" t="s">
        <v>137</v>
      </c>
      <c r="BN9256" t="s">
        <v>137</v>
      </c>
      <c r="BO9256" t="s">
        <v>137</v>
      </c>
      <c r="BP9256" t="s">
        <v>56572</v>
      </c>
      <c r="BQ9256" t="s">
        <v>137</v>
      </c>
      <c r="BR9256" t="s">
        <v>137</v>
      </c>
      <c r="BS9256" t="s">
        <v>137</v>
      </c>
      <c r="BT9256" t="s">
        <v>137</v>
      </c>
      <c r="BU9256" t="s">
        <v>137</v>
      </c>
      <c r="BW9256" t="s">
        <v>137</v>
      </c>
      <c r="BX9256" t="s">
        <v>137</v>
      </c>
      <c r="BY9256" t="s">
        <v>137</v>
      </c>
      <c r="BZ9256" t="s">
        <v>137</v>
      </c>
      <c r="CA9256" t="s">
        <v>137</v>
      </c>
      <c r="CB9256" t="s">
        <v>137</v>
      </c>
      <c r="CC9256" t="s">
        <v>137</v>
      </c>
      <c r="CD9256" t="s">
        <v>137</v>
      </c>
      <c r="CE9256" t="s">
        <v>137</v>
      </c>
      <c r="CF9256" t="s">
        <v>137</v>
      </c>
      <c r="CG9256" t="s">
        <v>137</v>
      </c>
      <c r="CH9256" t="s">
        <v>137</v>
      </c>
      <c r="CI9256" t="s">
        <v>137</v>
      </c>
      <c r="CJ9256" t="s">
        <v>137</v>
      </c>
      <c r="CK9256" t="s">
        <v>137</v>
      </c>
      <c r="CL9256" t="s">
        <v>137</v>
      </c>
      <c r="CM9256" t="s">
        <v>137</v>
      </c>
      <c r="CN9256" t="s">
        <v>137</v>
      </c>
      <c r="CO9256" t="s">
        <v>137</v>
      </c>
      <c r="CP9256" t="s">
        <v>137</v>
      </c>
      <c r="CQ9256" s="1">
        <v>45134.584722222222</v>
      </c>
      <c r="CR9256" s="1">
        <v>45134.584722222222</v>
      </c>
      <c r="CS9256" s="1"/>
      <c r="CT9256" t="s">
        <v>56573</v>
      </c>
      <c r="CU9256" t="s">
        <v>56574</v>
      </c>
      <c r="CV9256" t="s">
        <v>56575</v>
      </c>
      <c r="CW9256" t="s">
        <v>56576</v>
      </c>
      <c r="CX9256" s="3"/>
      <c r="CY9256" s="3"/>
      <c r="CZ9256">
        <v>3</v>
      </c>
      <c r="DA9256" t="s">
        <v>56577</v>
      </c>
      <c r="DB9256" t="s">
        <v>137</v>
      </c>
      <c r="DC9256" t="s">
        <v>137</v>
      </c>
      <c r="DD9256" t="s">
        <v>137</v>
      </c>
      <c r="DE9256" t="s">
        <v>137</v>
      </c>
      <c r="DF9256" t="s">
        <v>56578</v>
      </c>
      <c r="DG9256" t="s">
        <v>900</v>
      </c>
      <c r="DH9256" t="s">
        <v>32509</v>
      </c>
      <c r="DI9256" t="s">
        <v>137</v>
      </c>
      <c r="DJ9256" t="s">
        <v>137</v>
      </c>
      <c r="DK9256">
        <v>0</v>
      </c>
      <c r="DL9256" t="s">
        <v>137</v>
      </c>
      <c r="DM9256" t="s">
        <v>137</v>
      </c>
      <c r="DN9256" t="s">
        <v>137</v>
      </c>
      <c r="DO9256" s="1">
        <v>45134.584722222222</v>
      </c>
      <c r="DP9256" s="1"/>
      <c r="DQ9256" t="s">
        <v>52452</v>
      </c>
      <c r="DR9256" t="s">
        <v>52453</v>
      </c>
      <c r="DS9256" t="s">
        <v>52454</v>
      </c>
      <c r="DT9256" t="s">
        <v>137</v>
      </c>
      <c r="DU9256" t="s">
        <v>137</v>
      </c>
      <c r="DV9256" t="s">
        <v>137</v>
      </c>
      <c r="DW9256" t="s">
        <v>137</v>
      </c>
      <c r="DX9256" t="s">
        <v>137</v>
      </c>
      <c r="DY9256" t="s">
        <v>137</v>
      </c>
      <c r="DZ9256" t="s">
        <v>148</v>
      </c>
      <c r="EA9256" t="b">
        <v>0</v>
      </c>
      <c r="EB9256" t="s">
        <v>137</v>
      </c>
    </row>
    <row r="9257" spans="1:132" x14ac:dyDescent="0.25">
      <c r="A9257">
        <v>112115189</v>
      </c>
      <c r="B9257">
        <v>2775</v>
      </c>
      <c r="C9257" t="s">
        <v>192</v>
      </c>
      <c r="D9257" t="s">
        <v>133</v>
      </c>
      <c r="E9257" t="s">
        <v>134</v>
      </c>
      <c r="F9257" t="s">
        <v>135</v>
      </c>
      <c r="G9257" t="s">
        <v>136</v>
      </c>
      <c r="H9257" t="s">
        <v>137</v>
      </c>
      <c r="I9257" t="s">
        <v>138</v>
      </c>
      <c r="J9257" t="s">
        <v>150</v>
      </c>
      <c r="K9257" t="s">
        <v>151</v>
      </c>
      <c r="L9257" t="s">
        <v>152</v>
      </c>
      <c r="M9257" t="s">
        <v>137</v>
      </c>
      <c r="N9257" t="s">
        <v>25601</v>
      </c>
      <c r="O9257" t="s">
        <v>25601</v>
      </c>
      <c r="P9257" s="1"/>
      <c r="Q9257" s="1">
        <v>45069.479166666664</v>
      </c>
      <c r="R9257" s="1">
        <v>45069.479166666664</v>
      </c>
      <c r="S9257" s="1">
        <v>45069.484027777777</v>
      </c>
      <c r="T9257" s="1">
        <v>45069.484027777777</v>
      </c>
      <c r="U9257" t="s">
        <v>542</v>
      </c>
      <c r="V9257" t="s">
        <v>137</v>
      </c>
      <c r="W9257" t="s">
        <v>137</v>
      </c>
      <c r="X9257" t="s">
        <v>185</v>
      </c>
      <c r="Y9257" t="s">
        <v>145</v>
      </c>
      <c r="Z9257" t="s">
        <v>137</v>
      </c>
      <c r="AA9257" t="s">
        <v>137</v>
      </c>
      <c r="AB9257" t="s">
        <v>137</v>
      </c>
      <c r="AC9257" t="s">
        <v>137</v>
      </c>
      <c r="AD9257" s="2"/>
      <c r="AE9257" t="s">
        <v>137</v>
      </c>
      <c r="AF9257" t="s">
        <v>137</v>
      </c>
      <c r="AG9257" t="s">
        <v>137</v>
      </c>
      <c r="AH9257" t="s">
        <v>137</v>
      </c>
      <c r="AI9257" t="s">
        <v>137</v>
      </c>
      <c r="AJ9257" t="s">
        <v>137</v>
      </c>
      <c r="AK9257" t="s">
        <v>137</v>
      </c>
      <c r="AL9257" s="2"/>
      <c r="AM9257" t="s">
        <v>137</v>
      </c>
      <c r="AN9257" t="s">
        <v>137</v>
      </c>
      <c r="AO9257" t="s">
        <v>137</v>
      </c>
      <c r="AP9257" t="s">
        <v>137</v>
      </c>
      <c r="AQ9257" t="s">
        <v>137</v>
      </c>
      <c r="AR9257" t="s">
        <v>137</v>
      </c>
      <c r="AS9257" t="s">
        <v>137</v>
      </c>
      <c r="AT9257" t="s">
        <v>137</v>
      </c>
      <c r="AU9257" t="s">
        <v>137</v>
      </c>
      <c r="AV9257" t="s">
        <v>137</v>
      </c>
      <c r="AW9257" t="s">
        <v>137</v>
      </c>
      <c r="AX9257" t="s">
        <v>137</v>
      </c>
      <c r="AY9257" t="s">
        <v>137</v>
      </c>
      <c r="AZ9257" t="s">
        <v>137</v>
      </c>
      <c r="BA9257" t="s">
        <v>137</v>
      </c>
      <c r="BB9257" t="s">
        <v>137</v>
      </c>
      <c r="BC9257" t="s">
        <v>137</v>
      </c>
      <c r="BD9257" t="s">
        <v>137</v>
      </c>
      <c r="BE9257" t="s">
        <v>137</v>
      </c>
      <c r="BF9257" t="s">
        <v>137</v>
      </c>
      <c r="BG9257" t="s">
        <v>137</v>
      </c>
      <c r="BH9257" t="s">
        <v>137</v>
      </c>
      <c r="BI9257" t="s">
        <v>137</v>
      </c>
      <c r="BJ9257" t="s">
        <v>137</v>
      </c>
      <c r="BK9257" t="s">
        <v>137</v>
      </c>
      <c r="BL9257" t="s">
        <v>137</v>
      </c>
      <c r="BM9257" t="s">
        <v>137</v>
      </c>
      <c r="BN9257" t="s">
        <v>137</v>
      </c>
      <c r="BO9257" t="s">
        <v>137</v>
      </c>
      <c r="BP9257" t="s">
        <v>56579</v>
      </c>
      <c r="BQ9257" t="s">
        <v>137</v>
      </c>
      <c r="BR9257" t="s">
        <v>137</v>
      </c>
      <c r="BS9257" t="s">
        <v>137</v>
      </c>
      <c r="BT9257" t="s">
        <v>137</v>
      </c>
      <c r="BU9257" t="s">
        <v>137</v>
      </c>
      <c r="BW9257" t="s">
        <v>137</v>
      </c>
      <c r="BX9257" t="s">
        <v>137</v>
      </c>
      <c r="BY9257" t="s">
        <v>137</v>
      </c>
      <c r="BZ9257" t="s">
        <v>137</v>
      </c>
      <c r="CA9257" t="s">
        <v>137</v>
      </c>
      <c r="CB9257" t="s">
        <v>137</v>
      </c>
      <c r="CC9257" t="s">
        <v>137</v>
      </c>
      <c r="CD9257" t="s">
        <v>137</v>
      </c>
      <c r="CE9257" t="s">
        <v>137</v>
      </c>
      <c r="CF9257" t="s">
        <v>137</v>
      </c>
      <c r="CG9257" t="s">
        <v>137</v>
      </c>
      <c r="CH9257" t="s">
        <v>137</v>
      </c>
      <c r="CI9257" t="s">
        <v>137</v>
      </c>
      <c r="CJ9257" t="s">
        <v>137</v>
      </c>
      <c r="CK9257" t="s">
        <v>137</v>
      </c>
      <c r="CL9257" t="s">
        <v>137</v>
      </c>
      <c r="CM9257" t="s">
        <v>137</v>
      </c>
      <c r="CN9257" t="s">
        <v>137</v>
      </c>
      <c r="CO9257" t="s">
        <v>137</v>
      </c>
      <c r="CP9257" t="s">
        <v>137</v>
      </c>
      <c r="CQ9257" s="1">
        <v>45069.484027777777</v>
      </c>
      <c r="CR9257" s="1">
        <v>45069.484027777777</v>
      </c>
      <c r="CS9257" s="1"/>
      <c r="CT9257" t="s">
        <v>23702</v>
      </c>
      <c r="CU9257" t="s">
        <v>23702</v>
      </c>
      <c r="CV9257" t="s">
        <v>52620</v>
      </c>
      <c r="CW9257" t="s">
        <v>52620</v>
      </c>
      <c r="CX9257" s="3"/>
      <c r="CY9257" s="3"/>
      <c r="CZ9257">
        <v>1</v>
      </c>
      <c r="DA9257" t="s">
        <v>56580</v>
      </c>
      <c r="DB9257" t="s">
        <v>137</v>
      </c>
      <c r="DC9257" t="s">
        <v>137</v>
      </c>
      <c r="DD9257" t="s">
        <v>137</v>
      </c>
      <c r="DE9257" t="s">
        <v>137</v>
      </c>
      <c r="DF9257" t="s">
        <v>56581</v>
      </c>
      <c r="DG9257" t="s">
        <v>137</v>
      </c>
      <c r="DH9257" t="s">
        <v>137</v>
      </c>
      <c r="DI9257" t="s">
        <v>137</v>
      </c>
      <c r="DJ9257" t="s">
        <v>137</v>
      </c>
      <c r="DK9257">
        <v>0</v>
      </c>
      <c r="DL9257" t="s">
        <v>209</v>
      </c>
      <c r="DM9257" t="s">
        <v>137</v>
      </c>
      <c r="DN9257" t="s">
        <v>137</v>
      </c>
      <c r="DO9257" s="1">
        <v>45069.484027777777</v>
      </c>
      <c r="DP9257" s="1"/>
      <c r="DQ9257" t="s">
        <v>150</v>
      </c>
      <c r="DR9257" t="s">
        <v>151</v>
      </c>
      <c r="DS9257" t="s">
        <v>152</v>
      </c>
      <c r="DT9257" t="s">
        <v>137</v>
      </c>
      <c r="DU9257" t="s">
        <v>137</v>
      </c>
      <c r="DV9257" t="s">
        <v>137</v>
      </c>
      <c r="DW9257" t="s">
        <v>137</v>
      </c>
      <c r="DX9257" t="s">
        <v>137</v>
      </c>
      <c r="DY9257" t="s">
        <v>137</v>
      </c>
      <c r="DZ9257" t="s">
        <v>148</v>
      </c>
      <c r="EA9257" t="b">
        <v>0</v>
      </c>
      <c r="EB9257" t="s">
        <v>137</v>
      </c>
    </row>
    <row r="9258" spans="1:132" x14ac:dyDescent="0.25">
      <c r="A9258">
        <v>112114522</v>
      </c>
      <c r="B9258">
        <v>2774</v>
      </c>
      <c r="C9258" t="s">
        <v>192</v>
      </c>
      <c r="D9258" t="s">
        <v>56582</v>
      </c>
      <c r="E9258" t="s">
        <v>134</v>
      </c>
      <c r="F9258" t="s">
        <v>162</v>
      </c>
      <c r="G9258" t="s">
        <v>163</v>
      </c>
      <c r="H9258" t="s">
        <v>1188</v>
      </c>
      <c r="I9258" t="s">
        <v>56583</v>
      </c>
      <c r="J9258" t="s">
        <v>523</v>
      </c>
      <c r="K9258" t="s">
        <v>524</v>
      </c>
      <c r="L9258" t="s">
        <v>525</v>
      </c>
      <c r="M9258" t="s">
        <v>137</v>
      </c>
      <c r="N9258" t="s">
        <v>802</v>
      </c>
      <c r="O9258" t="s">
        <v>802</v>
      </c>
      <c r="P9258" s="1"/>
      <c r="Q9258" s="1">
        <v>45069.474999999999</v>
      </c>
      <c r="R9258" s="1">
        <v>45069.474999999999</v>
      </c>
      <c r="S9258" s="1">
        <v>45069.475694444445</v>
      </c>
      <c r="T9258" s="1">
        <v>45069.475694444445</v>
      </c>
      <c r="U9258" t="s">
        <v>47738</v>
      </c>
      <c r="V9258" t="s">
        <v>137</v>
      </c>
      <c r="W9258" t="s">
        <v>137</v>
      </c>
      <c r="X9258" t="s">
        <v>137</v>
      </c>
      <c r="Y9258" t="s">
        <v>199</v>
      </c>
      <c r="Z9258" t="s">
        <v>137</v>
      </c>
      <c r="AA9258" t="s">
        <v>137</v>
      </c>
      <c r="AB9258" t="s">
        <v>137</v>
      </c>
      <c r="AC9258" t="s">
        <v>137</v>
      </c>
      <c r="AD9258" s="2"/>
      <c r="AE9258" t="s">
        <v>137</v>
      </c>
      <c r="AF9258" t="s">
        <v>137</v>
      </c>
      <c r="AG9258" t="s">
        <v>137</v>
      </c>
      <c r="AH9258" t="s">
        <v>137</v>
      </c>
      <c r="AI9258" t="s">
        <v>137</v>
      </c>
      <c r="AJ9258" t="s">
        <v>137</v>
      </c>
      <c r="AK9258" t="s">
        <v>137</v>
      </c>
      <c r="AL9258" s="2"/>
      <c r="AM9258" t="s">
        <v>137</v>
      </c>
      <c r="AN9258" t="s">
        <v>137</v>
      </c>
      <c r="AO9258" t="s">
        <v>137</v>
      </c>
      <c r="AP9258" t="s">
        <v>137</v>
      </c>
      <c r="AQ9258" t="s">
        <v>137</v>
      </c>
      <c r="AR9258" t="s">
        <v>137</v>
      </c>
      <c r="AS9258" t="s">
        <v>137</v>
      </c>
      <c r="AT9258" t="s">
        <v>137</v>
      </c>
      <c r="AU9258" t="s">
        <v>137</v>
      </c>
      <c r="AV9258" t="s">
        <v>137</v>
      </c>
      <c r="AW9258" t="s">
        <v>137</v>
      </c>
      <c r="AX9258" t="s">
        <v>137</v>
      </c>
      <c r="AY9258" t="s">
        <v>137</v>
      </c>
      <c r="AZ9258" t="s">
        <v>137</v>
      </c>
      <c r="BA9258" t="s">
        <v>137</v>
      </c>
      <c r="BB9258" t="s">
        <v>137</v>
      </c>
      <c r="BC9258" t="s">
        <v>137</v>
      </c>
      <c r="BD9258" t="s">
        <v>137</v>
      </c>
      <c r="BE9258" t="s">
        <v>137</v>
      </c>
      <c r="BF9258" t="s">
        <v>137</v>
      </c>
      <c r="BG9258" t="s">
        <v>137</v>
      </c>
      <c r="BH9258" t="s">
        <v>137</v>
      </c>
      <c r="BI9258" t="s">
        <v>137</v>
      </c>
      <c r="BJ9258" t="s">
        <v>137</v>
      </c>
      <c r="BK9258" t="s">
        <v>137</v>
      </c>
      <c r="BL9258" t="s">
        <v>137</v>
      </c>
      <c r="BM9258" t="s">
        <v>137</v>
      </c>
      <c r="BN9258" t="s">
        <v>137</v>
      </c>
      <c r="BO9258" t="s">
        <v>137</v>
      </c>
      <c r="BP9258" t="s">
        <v>137</v>
      </c>
      <c r="BQ9258" t="s">
        <v>137</v>
      </c>
      <c r="BR9258" t="s">
        <v>137</v>
      </c>
      <c r="BS9258" t="s">
        <v>137</v>
      </c>
      <c r="BT9258" t="s">
        <v>137</v>
      </c>
      <c r="BU9258" t="s">
        <v>137</v>
      </c>
      <c r="BW9258" t="s">
        <v>137</v>
      </c>
      <c r="BX9258" t="s">
        <v>137</v>
      </c>
      <c r="BY9258" t="s">
        <v>137</v>
      </c>
      <c r="BZ9258" t="s">
        <v>137</v>
      </c>
      <c r="CA9258" t="s">
        <v>137</v>
      </c>
      <c r="CB9258" t="s">
        <v>137</v>
      </c>
      <c r="CC9258" t="s">
        <v>137</v>
      </c>
      <c r="CD9258" t="s">
        <v>137</v>
      </c>
      <c r="CE9258" t="s">
        <v>137</v>
      </c>
      <c r="CF9258" t="s">
        <v>137</v>
      </c>
      <c r="CG9258" t="s">
        <v>137</v>
      </c>
      <c r="CH9258" t="s">
        <v>137</v>
      </c>
      <c r="CI9258" t="s">
        <v>137</v>
      </c>
      <c r="CJ9258" t="s">
        <v>137</v>
      </c>
      <c r="CK9258" t="s">
        <v>137</v>
      </c>
      <c r="CL9258" t="s">
        <v>137</v>
      </c>
      <c r="CM9258" t="s">
        <v>137</v>
      </c>
      <c r="CN9258" t="s">
        <v>137</v>
      </c>
      <c r="CO9258" t="s">
        <v>137</v>
      </c>
      <c r="CP9258" t="s">
        <v>137</v>
      </c>
      <c r="CQ9258" s="1">
        <v>45069.475694444445</v>
      </c>
      <c r="CR9258" s="1">
        <v>45069.475694444445</v>
      </c>
      <c r="CS9258" s="1"/>
      <c r="CT9258" t="s">
        <v>137</v>
      </c>
      <c r="CU9258" t="s">
        <v>137</v>
      </c>
      <c r="CV9258" t="s">
        <v>16913</v>
      </c>
      <c r="CW9258" t="s">
        <v>16913</v>
      </c>
      <c r="CX9258" s="3"/>
      <c r="CY9258" s="3"/>
      <c r="CZ9258">
        <v>1</v>
      </c>
      <c r="DA9258" t="s">
        <v>137</v>
      </c>
      <c r="DB9258" t="s">
        <v>137</v>
      </c>
      <c r="DC9258" t="s">
        <v>137</v>
      </c>
      <c r="DD9258" t="s">
        <v>137</v>
      </c>
      <c r="DE9258" t="s">
        <v>137</v>
      </c>
      <c r="DF9258" t="s">
        <v>137</v>
      </c>
      <c r="DG9258" t="s">
        <v>137</v>
      </c>
      <c r="DH9258" t="s">
        <v>137</v>
      </c>
      <c r="DI9258" t="s">
        <v>137</v>
      </c>
      <c r="DJ9258" t="s">
        <v>137</v>
      </c>
      <c r="DK9258">
        <v>0</v>
      </c>
      <c r="DL9258" t="s">
        <v>209</v>
      </c>
      <c r="DM9258" t="s">
        <v>137</v>
      </c>
      <c r="DN9258" t="s">
        <v>137</v>
      </c>
      <c r="DO9258" s="1">
        <v>45069.475694444445</v>
      </c>
      <c r="DP9258" s="1"/>
      <c r="DQ9258" t="s">
        <v>523</v>
      </c>
      <c r="DR9258" t="s">
        <v>524</v>
      </c>
      <c r="DS9258" t="s">
        <v>525</v>
      </c>
      <c r="DT9258" t="s">
        <v>137</v>
      </c>
      <c r="DU9258" t="s">
        <v>137</v>
      </c>
      <c r="DV9258" t="s">
        <v>137</v>
      </c>
      <c r="DW9258" t="s">
        <v>137</v>
      </c>
      <c r="DX9258" t="s">
        <v>137</v>
      </c>
      <c r="DY9258" t="s">
        <v>137</v>
      </c>
      <c r="DZ9258" t="s">
        <v>168</v>
      </c>
      <c r="EA9258" t="b">
        <v>0</v>
      </c>
      <c r="EB9258" t="s">
        <v>137</v>
      </c>
    </row>
    <row r="9259" spans="1:132" x14ac:dyDescent="0.25">
      <c r="A9259">
        <v>112111988</v>
      </c>
      <c r="B9259">
        <v>2773</v>
      </c>
      <c r="C9259" t="s">
        <v>192</v>
      </c>
      <c r="D9259" t="s">
        <v>133</v>
      </c>
      <c r="E9259" t="s">
        <v>134</v>
      </c>
      <c r="F9259" t="s">
        <v>135</v>
      </c>
      <c r="G9259" t="s">
        <v>136</v>
      </c>
      <c r="H9259" t="s">
        <v>137</v>
      </c>
      <c r="I9259" t="s">
        <v>138</v>
      </c>
      <c r="J9259" t="s">
        <v>557</v>
      </c>
      <c r="K9259" t="s">
        <v>558</v>
      </c>
      <c r="L9259" t="s">
        <v>559</v>
      </c>
      <c r="M9259" t="s">
        <v>137</v>
      </c>
      <c r="N9259" t="s">
        <v>43138</v>
      </c>
      <c r="O9259" t="s">
        <v>43138</v>
      </c>
      <c r="P9259" s="1">
        <v>45069</v>
      </c>
      <c r="Q9259" s="1">
        <v>45069.461111111108</v>
      </c>
      <c r="R9259" s="1">
        <v>45069.461111111108</v>
      </c>
      <c r="S9259" s="1">
        <v>45069.466666666667</v>
      </c>
      <c r="T9259" s="1">
        <v>45069.466666666667</v>
      </c>
      <c r="U9259" t="s">
        <v>3299</v>
      </c>
      <c r="V9259" t="s">
        <v>137</v>
      </c>
      <c r="W9259" t="s">
        <v>137</v>
      </c>
      <c r="X9259" t="s">
        <v>144</v>
      </c>
      <c r="Y9259" t="s">
        <v>361</v>
      </c>
      <c r="Z9259" t="s">
        <v>137</v>
      </c>
      <c r="AA9259" t="s">
        <v>137</v>
      </c>
      <c r="AB9259" t="s">
        <v>137</v>
      </c>
      <c r="AC9259" t="s">
        <v>137</v>
      </c>
      <c r="AD9259" s="2"/>
      <c r="AE9259" t="s">
        <v>137</v>
      </c>
      <c r="AF9259" t="s">
        <v>137</v>
      </c>
      <c r="AG9259" t="s">
        <v>137</v>
      </c>
      <c r="AH9259" t="s">
        <v>137</v>
      </c>
      <c r="AI9259" t="s">
        <v>137</v>
      </c>
      <c r="AJ9259" t="s">
        <v>137</v>
      </c>
      <c r="AK9259" t="s">
        <v>137</v>
      </c>
      <c r="AL9259" s="2"/>
      <c r="AM9259" t="s">
        <v>137</v>
      </c>
      <c r="AN9259" t="s">
        <v>137</v>
      </c>
      <c r="AO9259" t="s">
        <v>137</v>
      </c>
      <c r="AP9259" t="s">
        <v>137</v>
      </c>
      <c r="AQ9259" t="s">
        <v>137</v>
      </c>
      <c r="AR9259" t="s">
        <v>137</v>
      </c>
      <c r="AS9259" t="s">
        <v>137</v>
      </c>
      <c r="AT9259" t="s">
        <v>137</v>
      </c>
      <c r="AU9259" t="s">
        <v>137</v>
      </c>
      <c r="AV9259" t="s">
        <v>137</v>
      </c>
      <c r="AW9259" t="s">
        <v>137</v>
      </c>
      <c r="AX9259" t="s">
        <v>137</v>
      </c>
      <c r="AY9259" t="s">
        <v>137</v>
      </c>
      <c r="AZ9259" t="s">
        <v>137</v>
      </c>
      <c r="BA9259" t="s">
        <v>137</v>
      </c>
      <c r="BB9259" t="s">
        <v>137</v>
      </c>
      <c r="BC9259" t="s">
        <v>137</v>
      </c>
      <c r="BD9259" t="s">
        <v>137</v>
      </c>
      <c r="BE9259" t="s">
        <v>137</v>
      </c>
      <c r="BF9259" t="s">
        <v>137</v>
      </c>
      <c r="BG9259" t="s">
        <v>137</v>
      </c>
      <c r="BH9259" t="s">
        <v>137</v>
      </c>
      <c r="BI9259" t="s">
        <v>137</v>
      </c>
      <c r="BJ9259" t="s">
        <v>137</v>
      </c>
      <c r="BK9259" t="s">
        <v>137</v>
      </c>
      <c r="BL9259" t="s">
        <v>137</v>
      </c>
      <c r="BM9259" t="s">
        <v>137</v>
      </c>
      <c r="BN9259" t="s">
        <v>137</v>
      </c>
      <c r="BO9259" t="s">
        <v>137</v>
      </c>
      <c r="BP9259" t="s">
        <v>56584</v>
      </c>
      <c r="BQ9259" t="s">
        <v>137</v>
      </c>
      <c r="BR9259" t="s">
        <v>137</v>
      </c>
      <c r="BS9259" t="s">
        <v>137</v>
      </c>
      <c r="BT9259" t="s">
        <v>137</v>
      </c>
      <c r="BU9259" t="s">
        <v>137</v>
      </c>
      <c r="BW9259" t="s">
        <v>137</v>
      </c>
      <c r="BX9259" t="s">
        <v>137</v>
      </c>
      <c r="BY9259" t="s">
        <v>137</v>
      </c>
      <c r="BZ9259" t="s">
        <v>137</v>
      </c>
      <c r="CA9259" t="s">
        <v>137</v>
      </c>
      <c r="CB9259" t="s">
        <v>137</v>
      </c>
      <c r="CC9259" t="s">
        <v>137</v>
      </c>
      <c r="CD9259" t="s">
        <v>137</v>
      </c>
      <c r="CE9259" t="s">
        <v>137</v>
      </c>
      <c r="CF9259" t="s">
        <v>137</v>
      </c>
      <c r="CG9259" t="s">
        <v>137</v>
      </c>
      <c r="CH9259" t="s">
        <v>137</v>
      </c>
      <c r="CI9259" t="s">
        <v>137</v>
      </c>
      <c r="CJ9259" t="s">
        <v>137</v>
      </c>
      <c r="CK9259" t="s">
        <v>137</v>
      </c>
      <c r="CL9259" t="s">
        <v>137</v>
      </c>
      <c r="CM9259" t="s">
        <v>137</v>
      </c>
      <c r="CN9259" t="s">
        <v>137</v>
      </c>
      <c r="CO9259" t="s">
        <v>137</v>
      </c>
      <c r="CP9259" t="s">
        <v>137</v>
      </c>
      <c r="CQ9259" s="1">
        <v>45069.466666666667</v>
      </c>
      <c r="CR9259" s="1">
        <v>45069.466666666667</v>
      </c>
      <c r="CS9259" s="1"/>
      <c r="CT9259" t="s">
        <v>15900</v>
      </c>
      <c r="CU9259" t="s">
        <v>15900</v>
      </c>
      <c r="CV9259" t="s">
        <v>8105</v>
      </c>
      <c r="CW9259" t="s">
        <v>8105</v>
      </c>
      <c r="CX9259" s="3"/>
      <c r="CY9259" s="3"/>
      <c r="CZ9259">
        <v>1</v>
      </c>
      <c r="DA9259" t="s">
        <v>56585</v>
      </c>
      <c r="DB9259" t="s">
        <v>137</v>
      </c>
      <c r="DC9259" t="s">
        <v>137</v>
      </c>
      <c r="DD9259" t="s">
        <v>137</v>
      </c>
      <c r="DE9259" t="s">
        <v>137</v>
      </c>
      <c r="DF9259" t="s">
        <v>56586</v>
      </c>
      <c r="DG9259" t="s">
        <v>137</v>
      </c>
      <c r="DH9259" t="s">
        <v>137</v>
      </c>
      <c r="DI9259" t="s">
        <v>137</v>
      </c>
      <c r="DJ9259" t="s">
        <v>137</v>
      </c>
      <c r="DK9259">
        <v>0</v>
      </c>
      <c r="DL9259" t="s">
        <v>209</v>
      </c>
      <c r="DM9259" t="s">
        <v>137</v>
      </c>
      <c r="DN9259" t="s">
        <v>137</v>
      </c>
      <c r="DO9259" s="1">
        <v>45069.466666666667</v>
      </c>
      <c r="DP9259" s="1"/>
      <c r="DQ9259" t="s">
        <v>557</v>
      </c>
      <c r="DR9259" t="s">
        <v>558</v>
      </c>
      <c r="DS9259" t="s">
        <v>559</v>
      </c>
      <c r="DT9259" t="s">
        <v>137</v>
      </c>
      <c r="DU9259" t="s">
        <v>137</v>
      </c>
      <c r="DV9259" t="s">
        <v>137</v>
      </c>
      <c r="DW9259" t="s">
        <v>137</v>
      </c>
      <c r="DX9259" t="s">
        <v>2785</v>
      </c>
      <c r="DY9259" t="s">
        <v>137</v>
      </c>
      <c r="DZ9259" t="s">
        <v>148</v>
      </c>
      <c r="EA9259" t="b">
        <v>0</v>
      </c>
      <c r="EB9259" t="s">
        <v>137</v>
      </c>
    </row>
    <row r="9260" spans="1:132" x14ac:dyDescent="0.25">
      <c r="A9260">
        <v>112109865</v>
      </c>
      <c r="B9260">
        <v>2772</v>
      </c>
      <c r="C9260" t="s">
        <v>192</v>
      </c>
      <c r="D9260" t="s">
        <v>56587</v>
      </c>
      <c r="E9260" t="s">
        <v>134</v>
      </c>
      <c r="F9260" t="s">
        <v>135</v>
      </c>
      <c r="G9260" t="s">
        <v>163</v>
      </c>
      <c r="H9260" t="s">
        <v>463</v>
      </c>
      <c r="I9260" t="s">
        <v>56588</v>
      </c>
      <c r="J9260" t="s">
        <v>47499</v>
      </c>
      <c r="K9260" t="s">
        <v>47500</v>
      </c>
      <c r="L9260" t="s">
        <v>47501</v>
      </c>
      <c r="M9260" t="s">
        <v>137</v>
      </c>
      <c r="N9260" t="s">
        <v>1144</v>
      </c>
      <c r="O9260" t="s">
        <v>1144</v>
      </c>
      <c r="P9260" s="1">
        <v>45072</v>
      </c>
      <c r="Q9260" s="1">
        <v>45069.449305555558</v>
      </c>
      <c r="R9260" s="1">
        <v>45069.449305555558</v>
      </c>
      <c r="S9260" s="1">
        <v>45203.435416666667</v>
      </c>
      <c r="T9260" s="1">
        <v>45203.435416666667</v>
      </c>
      <c r="U9260" t="s">
        <v>56589</v>
      </c>
      <c r="V9260" t="s">
        <v>137</v>
      </c>
      <c r="W9260" t="s">
        <v>137</v>
      </c>
      <c r="X9260" t="s">
        <v>231</v>
      </c>
      <c r="Y9260" t="s">
        <v>440</v>
      </c>
      <c r="Z9260" t="s">
        <v>137</v>
      </c>
      <c r="AA9260" t="s">
        <v>137</v>
      </c>
      <c r="AB9260" t="s">
        <v>137</v>
      </c>
      <c r="AC9260" t="s">
        <v>137</v>
      </c>
      <c r="AD9260" s="2"/>
      <c r="AE9260" t="s">
        <v>137</v>
      </c>
      <c r="AF9260" t="s">
        <v>137</v>
      </c>
      <c r="AG9260" t="s">
        <v>137</v>
      </c>
      <c r="AH9260" t="s">
        <v>137</v>
      </c>
      <c r="AI9260" t="s">
        <v>137</v>
      </c>
      <c r="AJ9260" t="s">
        <v>137</v>
      </c>
      <c r="AK9260" t="s">
        <v>137</v>
      </c>
      <c r="AL9260" s="2"/>
      <c r="AM9260" t="s">
        <v>137</v>
      </c>
      <c r="AN9260" t="s">
        <v>137</v>
      </c>
      <c r="AO9260" t="s">
        <v>137</v>
      </c>
      <c r="AP9260" t="s">
        <v>137</v>
      </c>
      <c r="AQ9260" t="s">
        <v>137</v>
      </c>
      <c r="AR9260" t="s">
        <v>137</v>
      </c>
      <c r="AS9260" t="s">
        <v>137</v>
      </c>
      <c r="AT9260" t="s">
        <v>137</v>
      </c>
      <c r="AU9260" t="s">
        <v>137</v>
      </c>
      <c r="AV9260" t="s">
        <v>137</v>
      </c>
      <c r="AW9260" t="s">
        <v>137</v>
      </c>
      <c r="AX9260" t="s">
        <v>137</v>
      </c>
      <c r="AY9260" t="s">
        <v>137</v>
      </c>
      <c r="AZ9260" t="s">
        <v>137</v>
      </c>
      <c r="BA9260" t="s">
        <v>137</v>
      </c>
      <c r="BB9260" t="s">
        <v>137</v>
      </c>
      <c r="BC9260" t="s">
        <v>137</v>
      </c>
      <c r="BD9260" t="s">
        <v>137</v>
      </c>
      <c r="BE9260" t="s">
        <v>137</v>
      </c>
      <c r="BF9260" t="s">
        <v>137</v>
      </c>
      <c r="BG9260" t="s">
        <v>137</v>
      </c>
      <c r="BH9260" t="s">
        <v>137</v>
      </c>
      <c r="BI9260" t="s">
        <v>137</v>
      </c>
      <c r="BJ9260" t="s">
        <v>137</v>
      </c>
      <c r="BK9260" t="s">
        <v>137</v>
      </c>
      <c r="BL9260" t="s">
        <v>137</v>
      </c>
      <c r="BM9260" t="s">
        <v>137</v>
      </c>
      <c r="BN9260" t="s">
        <v>137</v>
      </c>
      <c r="BO9260" t="s">
        <v>137</v>
      </c>
      <c r="BP9260" t="s">
        <v>137</v>
      </c>
      <c r="BQ9260" t="s">
        <v>137</v>
      </c>
      <c r="BR9260" t="s">
        <v>137</v>
      </c>
      <c r="BS9260" t="s">
        <v>137</v>
      </c>
      <c r="BT9260" t="s">
        <v>574</v>
      </c>
      <c r="BU9260" t="s">
        <v>575</v>
      </c>
      <c r="BW9260" t="s">
        <v>137</v>
      </c>
      <c r="BX9260" t="s">
        <v>137</v>
      </c>
      <c r="BY9260" t="s">
        <v>137</v>
      </c>
      <c r="BZ9260" t="s">
        <v>137</v>
      </c>
      <c r="CA9260" t="s">
        <v>137</v>
      </c>
      <c r="CB9260" t="s">
        <v>137</v>
      </c>
      <c r="CC9260" t="s">
        <v>137</v>
      </c>
      <c r="CD9260" t="s">
        <v>137</v>
      </c>
      <c r="CE9260" t="s">
        <v>137</v>
      </c>
      <c r="CF9260" t="s">
        <v>137</v>
      </c>
      <c r="CG9260" t="s">
        <v>137</v>
      </c>
      <c r="CH9260" t="s">
        <v>137</v>
      </c>
      <c r="CI9260" t="s">
        <v>137</v>
      </c>
      <c r="CJ9260" t="s">
        <v>137</v>
      </c>
      <c r="CK9260" t="s">
        <v>137</v>
      </c>
      <c r="CL9260" t="s">
        <v>137</v>
      </c>
      <c r="CM9260" t="s">
        <v>137</v>
      </c>
      <c r="CN9260" t="s">
        <v>137</v>
      </c>
      <c r="CO9260" t="s">
        <v>137</v>
      </c>
      <c r="CP9260" t="s">
        <v>137</v>
      </c>
      <c r="CQ9260" s="1">
        <v>45203.435416666667</v>
      </c>
      <c r="CR9260" s="1">
        <v>45203.435416666667</v>
      </c>
      <c r="CS9260" s="1"/>
      <c r="CT9260" t="s">
        <v>56590</v>
      </c>
      <c r="CU9260" t="s">
        <v>56591</v>
      </c>
      <c r="CV9260" t="s">
        <v>56592</v>
      </c>
      <c r="CW9260" t="s">
        <v>56593</v>
      </c>
      <c r="CX9260" s="3"/>
      <c r="CY9260" s="3"/>
      <c r="DA9260" t="s">
        <v>137</v>
      </c>
      <c r="DB9260" t="s">
        <v>137</v>
      </c>
      <c r="DC9260" t="s">
        <v>137</v>
      </c>
      <c r="DD9260" t="s">
        <v>137</v>
      </c>
      <c r="DE9260" t="s">
        <v>137</v>
      </c>
      <c r="DF9260" t="s">
        <v>56594</v>
      </c>
      <c r="DG9260" t="s">
        <v>900</v>
      </c>
      <c r="DH9260" t="s">
        <v>48474</v>
      </c>
      <c r="DI9260" t="s">
        <v>137</v>
      </c>
      <c r="DJ9260" t="s">
        <v>137</v>
      </c>
      <c r="DK9260">
        <v>0</v>
      </c>
      <c r="DL9260" t="s">
        <v>209</v>
      </c>
      <c r="DM9260" t="s">
        <v>137</v>
      </c>
      <c r="DN9260" t="s">
        <v>137</v>
      </c>
      <c r="DO9260" s="1">
        <v>45203.435416666667</v>
      </c>
      <c r="DP9260" s="1"/>
      <c r="DQ9260" t="s">
        <v>47499</v>
      </c>
      <c r="DR9260" t="s">
        <v>47500</v>
      </c>
      <c r="DS9260" t="s">
        <v>47501</v>
      </c>
      <c r="DT9260" t="s">
        <v>137</v>
      </c>
      <c r="DU9260" t="s">
        <v>137</v>
      </c>
      <c r="DV9260" t="s">
        <v>137</v>
      </c>
      <c r="DW9260" t="s">
        <v>137</v>
      </c>
      <c r="DX9260" t="s">
        <v>137</v>
      </c>
      <c r="DY9260" t="s">
        <v>137</v>
      </c>
      <c r="DZ9260" t="s">
        <v>168</v>
      </c>
      <c r="EA9260" t="b">
        <v>0</v>
      </c>
      <c r="EB9260" t="s">
        <v>137</v>
      </c>
    </row>
    <row r="9261" spans="1:132" x14ac:dyDescent="0.25">
      <c r="A9261">
        <v>112108430</v>
      </c>
      <c r="B9261">
        <v>2771</v>
      </c>
      <c r="C9261" t="s">
        <v>192</v>
      </c>
      <c r="D9261" t="s">
        <v>56595</v>
      </c>
      <c r="E9261" t="s">
        <v>134</v>
      </c>
      <c r="F9261" t="s">
        <v>532</v>
      </c>
      <c r="G9261" t="s">
        <v>137</v>
      </c>
      <c r="H9261" t="s">
        <v>137</v>
      </c>
      <c r="I9261" t="s">
        <v>137</v>
      </c>
      <c r="J9261" t="s">
        <v>150</v>
      </c>
      <c r="K9261" t="s">
        <v>151</v>
      </c>
      <c r="L9261" t="s">
        <v>152</v>
      </c>
      <c r="M9261" t="s">
        <v>137</v>
      </c>
      <c r="N9261" t="s">
        <v>312</v>
      </c>
      <c r="O9261" t="s">
        <v>303</v>
      </c>
      <c r="P9261" s="1"/>
      <c r="Q9261" s="1">
        <v>45069.440972222219</v>
      </c>
      <c r="R9261" s="1">
        <v>45069.440972222219</v>
      </c>
      <c r="S9261" s="1">
        <v>45069.441666666666</v>
      </c>
      <c r="T9261" s="1">
        <v>45069.441666666666</v>
      </c>
      <c r="U9261" t="s">
        <v>5307</v>
      </c>
      <c r="V9261" t="s">
        <v>137</v>
      </c>
      <c r="W9261" t="s">
        <v>137</v>
      </c>
      <c r="X9261" t="s">
        <v>176</v>
      </c>
      <c r="Y9261" t="s">
        <v>137</v>
      </c>
      <c r="Z9261" t="s">
        <v>137</v>
      </c>
      <c r="AA9261" t="s">
        <v>137</v>
      </c>
      <c r="AB9261" t="s">
        <v>137</v>
      </c>
      <c r="AC9261" t="s">
        <v>137</v>
      </c>
      <c r="AD9261" s="2"/>
      <c r="AE9261" t="s">
        <v>137</v>
      </c>
      <c r="AF9261" t="s">
        <v>137</v>
      </c>
      <c r="AG9261" t="s">
        <v>137</v>
      </c>
      <c r="AH9261" t="s">
        <v>137</v>
      </c>
      <c r="AI9261" t="s">
        <v>137</v>
      </c>
      <c r="AJ9261" t="s">
        <v>137</v>
      </c>
      <c r="AK9261" t="s">
        <v>137</v>
      </c>
      <c r="AL9261" s="2"/>
      <c r="AM9261" t="s">
        <v>137</v>
      </c>
      <c r="AN9261" t="s">
        <v>137</v>
      </c>
      <c r="AO9261" t="s">
        <v>137</v>
      </c>
      <c r="AP9261" t="s">
        <v>137</v>
      </c>
      <c r="AQ9261" t="s">
        <v>137</v>
      </c>
      <c r="AR9261" t="s">
        <v>137</v>
      </c>
      <c r="AS9261" t="s">
        <v>137</v>
      </c>
      <c r="AT9261" t="s">
        <v>137</v>
      </c>
      <c r="AU9261" t="s">
        <v>137</v>
      </c>
      <c r="AV9261" t="s">
        <v>137</v>
      </c>
      <c r="AW9261" t="s">
        <v>137</v>
      </c>
      <c r="AX9261" t="s">
        <v>137</v>
      </c>
      <c r="AY9261" t="s">
        <v>137</v>
      </c>
      <c r="AZ9261" t="s">
        <v>137</v>
      </c>
      <c r="BA9261" t="s">
        <v>137</v>
      </c>
      <c r="BB9261" t="s">
        <v>137</v>
      </c>
      <c r="BC9261" t="s">
        <v>137</v>
      </c>
      <c r="BD9261" t="s">
        <v>137</v>
      </c>
      <c r="BE9261" t="s">
        <v>137</v>
      </c>
      <c r="BF9261" t="s">
        <v>137</v>
      </c>
      <c r="BG9261" t="s">
        <v>137</v>
      </c>
      <c r="BH9261" t="s">
        <v>137</v>
      </c>
      <c r="BI9261" t="s">
        <v>137</v>
      </c>
      <c r="BJ9261" t="s">
        <v>137</v>
      </c>
      <c r="BK9261" t="s">
        <v>137</v>
      </c>
      <c r="BL9261" t="s">
        <v>137</v>
      </c>
      <c r="BM9261" t="s">
        <v>137</v>
      </c>
      <c r="BN9261" t="s">
        <v>137</v>
      </c>
      <c r="BO9261" t="s">
        <v>137</v>
      </c>
      <c r="BP9261" t="s">
        <v>137</v>
      </c>
      <c r="BQ9261" t="s">
        <v>137</v>
      </c>
      <c r="BR9261" t="s">
        <v>137</v>
      </c>
      <c r="BS9261" t="s">
        <v>137</v>
      </c>
      <c r="BT9261" t="s">
        <v>137</v>
      </c>
      <c r="BU9261" t="s">
        <v>137</v>
      </c>
      <c r="BW9261" t="s">
        <v>137</v>
      </c>
      <c r="BX9261" t="s">
        <v>137</v>
      </c>
      <c r="BY9261" t="s">
        <v>137</v>
      </c>
      <c r="BZ9261" t="s">
        <v>137</v>
      </c>
      <c r="CA9261" t="s">
        <v>137</v>
      </c>
      <c r="CB9261" t="s">
        <v>137</v>
      </c>
      <c r="CC9261" t="s">
        <v>137</v>
      </c>
      <c r="CD9261" t="s">
        <v>137</v>
      </c>
      <c r="CE9261" t="s">
        <v>137</v>
      </c>
      <c r="CF9261" t="s">
        <v>137</v>
      </c>
      <c r="CG9261" t="s">
        <v>137</v>
      </c>
      <c r="CH9261" t="s">
        <v>137</v>
      </c>
      <c r="CI9261" t="s">
        <v>137</v>
      </c>
      <c r="CJ9261" t="s">
        <v>137</v>
      </c>
      <c r="CK9261" t="s">
        <v>137</v>
      </c>
      <c r="CL9261" t="s">
        <v>137</v>
      </c>
      <c r="CM9261" t="s">
        <v>137</v>
      </c>
      <c r="CN9261" t="s">
        <v>137</v>
      </c>
      <c r="CO9261" t="s">
        <v>137</v>
      </c>
      <c r="CP9261" t="s">
        <v>137</v>
      </c>
      <c r="CQ9261" s="1">
        <v>45069.441666666666</v>
      </c>
      <c r="CR9261" s="1">
        <v>45069.441666666666</v>
      </c>
      <c r="CS9261" s="1"/>
      <c r="CT9261" t="s">
        <v>14920</v>
      </c>
      <c r="CU9261" t="s">
        <v>14920</v>
      </c>
      <c r="CV9261" t="s">
        <v>41461</v>
      </c>
      <c r="CW9261" t="s">
        <v>41461</v>
      </c>
      <c r="CX9261" s="3"/>
      <c r="CY9261" s="3"/>
      <c r="DA9261" t="s">
        <v>137</v>
      </c>
      <c r="DB9261" t="s">
        <v>137</v>
      </c>
      <c r="DC9261" t="s">
        <v>137</v>
      </c>
      <c r="DD9261" t="s">
        <v>137</v>
      </c>
      <c r="DE9261" t="s">
        <v>137</v>
      </c>
      <c r="DF9261" t="s">
        <v>56596</v>
      </c>
      <c r="DG9261" t="s">
        <v>137</v>
      </c>
      <c r="DH9261" t="s">
        <v>137</v>
      </c>
      <c r="DI9261" t="s">
        <v>137</v>
      </c>
      <c r="DJ9261" t="s">
        <v>137</v>
      </c>
      <c r="DK9261">
        <v>0</v>
      </c>
      <c r="DL9261" t="s">
        <v>209</v>
      </c>
      <c r="DM9261" t="s">
        <v>137</v>
      </c>
      <c r="DN9261" t="s">
        <v>137</v>
      </c>
      <c r="DO9261" s="1">
        <v>45069.441666666666</v>
      </c>
      <c r="DP9261" s="1"/>
      <c r="DQ9261" t="s">
        <v>150</v>
      </c>
      <c r="DR9261" t="s">
        <v>151</v>
      </c>
      <c r="DS9261" t="s">
        <v>152</v>
      </c>
      <c r="DT9261" t="s">
        <v>137</v>
      </c>
      <c r="DU9261" t="s">
        <v>137</v>
      </c>
      <c r="DV9261" t="s">
        <v>137</v>
      </c>
      <c r="DW9261" t="s">
        <v>137</v>
      </c>
      <c r="DX9261" t="s">
        <v>137</v>
      </c>
      <c r="DY9261" t="s">
        <v>137</v>
      </c>
      <c r="DZ9261" t="s">
        <v>168</v>
      </c>
      <c r="EA9261" t="b">
        <v>0</v>
      </c>
      <c r="EB9261" t="s">
        <v>137</v>
      </c>
    </row>
    <row r="9262" spans="1:132" x14ac:dyDescent="0.25">
      <c r="A9262">
        <v>112106324</v>
      </c>
      <c r="B9262">
        <v>2770</v>
      </c>
      <c r="C9262" t="s">
        <v>192</v>
      </c>
      <c r="D9262" t="s">
        <v>474</v>
      </c>
      <c r="E9262" t="s">
        <v>134</v>
      </c>
      <c r="F9262" t="s">
        <v>135</v>
      </c>
      <c r="G9262" t="s">
        <v>163</v>
      </c>
      <c r="H9262" t="s">
        <v>137</v>
      </c>
      <c r="I9262" t="s">
        <v>475</v>
      </c>
      <c r="J9262" t="s">
        <v>32127</v>
      </c>
      <c r="K9262" t="s">
        <v>32128</v>
      </c>
      <c r="L9262" t="s">
        <v>32129</v>
      </c>
      <c r="M9262" t="s">
        <v>137</v>
      </c>
      <c r="N9262" t="s">
        <v>3532</v>
      </c>
      <c r="O9262" t="s">
        <v>3532</v>
      </c>
      <c r="P9262" s="1">
        <v>45089</v>
      </c>
      <c r="Q9262" s="1">
        <v>45069.429166666669</v>
      </c>
      <c r="R9262" s="1">
        <v>45069.429166666669</v>
      </c>
      <c r="S9262" s="1">
        <v>45092.396527777775</v>
      </c>
      <c r="T9262" s="1">
        <v>45092.396527777775</v>
      </c>
      <c r="U9262" t="s">
        <v>13918</v>
      </c>
      <c r="V9262" t="s">
        <v>137</v>
      </c>
      <c r="W9262" t="s">
        <v>137</v>
      </c>
      <c r="X9262" t="s">
        <v>176</v>
      </c>
      <c r="Y9262" t="s">
        <v>177</v>
      </c>
      <c r="Z9262" t="s">
        <v>137</v>
      </c>
      <c r="AA9262" t="s">
        <v>56597</v>
      </c>
      <c r="AB9262" t="s">
        <v>137</v>
      </c>
      <c r="AC9262" t="s">
        <v>137</v>
      </c>
      <c r="AD9262" s="2"/>
      <c r="AE9262" t="s">
        <v>137</v>
      </c>
      <c r="AF9262" t="s">
        <v>137</v>
      </c>
      <c r="AG9262" t="s">
        <v>137</v>
      </c>
      <c r="AH9262" t="s">
        <v>137</v>
      </c>
      <c r="AI9262" t="s">
        <v>137</v>
      </c>
      <c r="AJ9262" t="s">
        <v>137</v>
      </c>
      <c r="AK9262" t="s">
        <v>137</v>
      </c>
      <c r="AL9262" s="2"/>
      <c r="AM9262" t="s">
        <v>137</v>
      </c>
      <c r="AN9262" t="s">
        <v>137</v>
      </c>
      <c r="AO9262" t="s">
        <v>137</v>
      </c>
      <c r="AP9262" t="s">
        <v>137</v>
      </c>
      <c r="AQ9262" t="s">
        <v>137</v>
      </c>
      <c r="AR9262" t="s">
        <v>137</v>
      </c>
      <c r="AS9262" t="s">
        <v>137</v>
      </c>
      <c r="AT9262" t="s">
        <v>137</v>
      </c>
      <c r="AU9262" t="s">
        <v>137</v>
      </c>
      <c r="AV9262" t="s">
        <v>56598</v>
      </c>
      <c r="AW9262" t="s">
        <v>137</v>
      </c>
      <c r="AX9262" t="s">
        <v>137</v>
      </c>
      <c r="AY9262" t="s">
        <v>137</v>
      </c>
      <c r="AZ9262" t="s">
        <v>137</v>
      </c>
      <c r="BA9262" t="s">
        <v>137</v>
      </c>
      <c r="BB9262" t="s">
        <v>137</v>
      </c>
      <c r="BC9262" t="s">
        <v>137</v>
      </c>
      <c r="BD9262" t="s">
        <v>137</v>
      </c>
      <c r="BE9262" t="s">
        <v>137</v>
      </c>
      <c r="BF9262" t="s">
        <v>137</v>
      </c>
      <c r="BG9262" t="s">
        <v>137</v>
      </c>
      <c r="BH9262" t="s">
        <v>137</v>
      </c>
      <c r="BI9262" t="s">
        <v>137</v>
      </c>
      <c r="BJ9262" t="s">
        <v>137</v>
      </c>
      <c r="BK9262" t="s">
        <v>137</v>
      </c>
      <c r="BL9262" t="s">
        <v>137</v>
      </c>
      <c r="BM9262" t="s">
        <v>137</v>
      </c>
      <c r="BN9262" t="s">
        <v>137</v>
      </c>
      <c r="BO9262" t="s">
        <v>137</v>
      </c>
      <c r="BP9262" t="s">
        <v>137</v>
      </c>
      <c r="BQ9262" t="s">
        <v>137</v>
      </c>
      <c r="BR9262" t="s">
        <v>137</v>
      </c>
      <c r="BS9262" t="s">
        <v>137</v>
      </c>
      <c r="BT9262" t="s">
        <v>137</v>
      </c>
      <c r="BU9262" t="s">
        <v>137</v>
      </c>
      <c r="BW9262" t="s">
        <v>137</v>
      </c>
      <c r="BX9262" t="s">
        <v>137</v>
      </c>
      <c r="BY9262" t="s">
        <v>137</v>
      </c>
      <c r="BZ9262" t="s">
        <v>137</v>
      </c>
      <c r="CA9262" t="s">
        <v>137</v>
      </c>
      <c r="CB9262" t="s">
        <v>137</v>
      </c>
      <c r="CC9262" t="s">
        <v>137</v>
      </c>
      <c r="CD9262" t="s">
        <v>137</v>
      </c>
      <c r="CE9262" t="s">
        <v>137</v>
      </c>
      <c r="CF9262" t="s">
        <v>137</v>
      </c>
      <c r="CG9262" t="s">
        <v>137</v>
      </c>
      <c r="CH9262" t="s">
        <v>137</v>
      </c>
      <c r="CI9262" t="s">
        <v>137</v>
      </c>
      <c r="CJ9262" t="s">
        <v>137</v>
      </c>
      <c r="CK9262" t="s">
        <v>137</v>
      </c>
      <c r="CL9262" t="s">
        <v>137</v>
      </c>
      <c r="CM9262" t="s">
        <v>137</v>
      </c>
      <c r="CN9262" t="s">
        <v>137</v>
      </c>
      <c r="CO9262" t="s">
        <v>137</v>
      </c>
      <c r="CP9262" t="s">
        <v>137</v>
      </c>
      <c r="CQ9262" s="1">
        <v>45092.396527777775</v>
      </c>
      <c r="CR9262" s="1">
        <v>45092.396527777775</v>
      </c>
      <c r="CS9262" s="1"/>
      <c r="CT9262" t="s">
        <v>56599</v>
      </c>
      <c r="CU9262" t="s">
        <v>56600</v>
      </c>
      <c r="CV9262" t="s">
        <v>56601</v>
      </c>
      <c r="CW9262" t="s">
        <v>56602</v>
      </c>
      <c r="CX9262" s="3"/>
      <c r="CY9262" s="3"/>
      <c r="CZ9262">
        <v>1</v>
      </c>
      <c r="DA9262" t="s">
        <v>56603</v>
      </c>
      <c r="DB9262" t="s">
        <v>137</v>
      </c>
      <c r="DC9262" t="s">
        <v>137</v>
      </c>
      <c r="DD9262" t="s">
        <v>137</v>
      </c>
      <c r="DE9262" t="s">
        <v>137</v>
      </c>
      <c r="DF9262" t="s">
        <v>56604</v>
      </c>
      <c r="DG9262" t="s">
        <v>900</v>
      </c>
      <c r="DH9262" t="s">
        <v>4768</v>
      </c>
      <c r="DI9262" t="s">
        <v>137</v>
      </c>
      <c r="DJ9262" t="s">
        <v>137</v>
      </c>
      <c r="DK9262">
        <v>0</v>
      </c>
      <c r="DL9262" t="s">
        <v>209</v>
      </c>
      <c r="DM9262" t="s">
        <v>137</v>
      </c>
      <c r="DN9262" t="s">
        <v>137</v>
      </c>
      <c r="DO9262" s="1">
        <v>45092.396527777775</v>
      </c>
      <c r="DP9262" s="1"/>
      <c r="DQ9262" t="s">
        <v>32127</v>
      </c>
      <c r="DR9262" t="s">
        <v>32128</v>
      </c>
      <c r="DS9262" t="s">
        <v>32129</v>
      </c>
      <c r="DT9262" t="s">
        <v>137</v>
      </c>
      <c r="DU9262" t="s">
        <v>137</v>
      </c>
      <c r="DV9262" t="s">
        <v>140</v>
      </c>
      <c r="DW9262" t="s">
        <v>137</v>
      </c>
      <c r="DX9262" t="s">
        <v>137</v>
      </c>
      <c r="DY9262" t="s">
        <v>137</v>
      </c>
      <c r="DZ9262" t="s">
        <v>148</v>
      </c>
      <c r="EA9262" t="b">
        <v>0</v>
      </c>
      <c r="EB9262" t="s">
        <v>137</v>
      </c>
    </row>
    <row r="9263" spans="1:132" x14ac:dyDescent="0.25">
      <c r="A9263">
        <v>112105203</v>
      </c>
      <c r="B9263">
        <v>2769</v>
      </c>
      <c r="C9263" t="s">
        <v>192</v>
      </c>
      <c r="D9263" t="s">
        <v>56605</v>
      </c>
      <c r="E9263" t="s">
        <v>134</v>
      </c>
      <c r="F9263" t="s">
        <v>532</v>
      </c>
      <c r="G9263" t="s">
        <v>137</v>
      </c>
      <c r="H9263" t="s">
        <v>137</v>
      </c>
      <c r="I9263" t="s">
        <v>137</v>
      </c>
      <c r="J9263" t="s">
        <v>150</v>
      </c>
      <c r="K9263" t="s">
        <v>151</v>
      </c>
      <c r="L9263" t="s">
        <v>152</v>
      </c>
      <c r="M9263" t="s">
        <v>137</v>
      </c>
      <c r="N9263" t="s">
        <v>811</v>
      </c>
      <c r="O9263" t="s">
        <v>303</v>
      </c>
      <c r="P9263" s="1"/>
      <c r="Q9263" s="1">
        <v>45069.42291666667</v>
      </c>
      <c r="R9263" s="1">
        <v>45069.42291666667</v>
      </c>
      <c r="S9263" s="1">
        <v>45069.440972222219</v>
      </c>
      <c r="T9263" s="1">
        <v>45069.440972222219</v>
      </c>
      <c r="U9263" t="s">
        <v>8900</v>
      </c>
      <c r="V9263" t="s">
        <v>137</v>
      </c>
      <c r="W9263" t="s">
        <v>137</v>
      </c>
      <c r="X9263" t="s">
        <v>454</v>
      </c>
      <c r="Y9263" t="s">
        <v>137</v>
      </c>
      <c r="Z9263" t="s">
        <v>137</v>
      </c>
      <c r="AA9263" t="s">
        <v>137</v>
      </c>
      <c r="AB9263" t="s">
        <v>137</v>
      </c>
      <c r="AC9263" t="s">
        <v>137</v>
      </c>
      <c r="AD9263" s="2"/>
      <c r="AE9263" t="s">
        <v>137</v>
      </c>
      <c r="AF9263" t="s">
        <v>137</v>
      </c>
      <c r="AG9263" t="s">
        <v>137</v>
      </c>
      <c r="AH9263" t="s">
        <v>137</v>
      </c>
      <c r="AI9263" t="s">
        <v>137</v>
      </c>
      <c r="AJ9263" t="s">
        <v>137</v>
      </c>
      <c r="AK9263" t="s">
        <v>137</v>
      </c>
      <c r="AL9263" s="2"/>
      <c r="AM9263" t="s">
        <v>137</v>
      </c>
      <c r="AN9263" t="s">
        <v>137</v>
      </c>
      <c r="AO9263" t="s">
        <v>137</v>
      </c>
      <c r="AP9263" t="s">
        <v>137</v>
      </c>
      <c r="AQ9263" t="s">
        <v>137</v>
      </c>
      <c r="AR9263" t="s">
        <v>137</v>
      </c>
      <c r="AS9263" t="s">
        <v>137</v>
      </c>
      <c r="AT9263" t="s">
        <v>137</v>
      </c>
      <c r="AU9263" t="s">
        <v>137</v>
      </c>
      <c r="AV9263" t="s">
        <v>137</v>
      </c>
      <c r="AW9263" t="s">
        <v>137</v>
      </c>
      <c r="AX9263" t="s">
        <v>137</v>
      </c>
      <c r="AY9263" t="s">
        <v>137</v>
      </c>
      <c r="AZ9263" t="s">
        <v>137</v>
      </c>
      <c r="BA9263" t="s">
        <v>137</v>
      </c>
      <c r="BB9263" t="s">
        <v>137</v>
      </c>
      <c r="BC9263" t="s">
        <v>137</v>
      </c>
      <c r="BD9263" t="s">
        <v>137</v>
      </c>
      <c r="BE9263" t="s">
        <v>137</v>
      </c>
      <c r="BF9263" t="s">
        <v>137</v>
      </c>
      <c r="BG9263" t="s">
        <v>137</v>
      </c>
      <c r="BH9263" t="s">
        <v>137</v>
      </c>
      <c r="BI9263" t="s">
        <v>137</v>
      </c>
      <c r="BJ9263" t="s">
        <v>137</v>
      </c>
      <c r="BK9263" t="s">
        <v>137</v>
      </c>
      <c r="BL9263" t="s">
        <v>137</v>
      </c>
      <c r="BM9263" t="s">
        <v>137</v>
      </c>
      <c r="BN9263" t="s">
        <v>137</v>
      </c>
      <c r="BO9263" t="s">
        <v>137</v>
      </c>
      <c r="BP9263" t="s">
        <v>137</v>
      </c>
      <c r="BQ9263" t="s">
        <v>137</v>
      </c>
      <c r="BR9263" t="s">
        <v>137</v>
      </c>
      <c r="BS9263" t="s">
        <v>137</v>
      </c>
      <c r="BT9263" t="s">
        <v>137</v>
      </c>
      <c r="BU9263" t="s">
        <v>137</v>
      </c>
      <c r="BW9263" t="s">
        <v>137</v>
      </c>
      <c r="BX9263" t="s">
        <v>137</v>
      </c>
      <c r="BY9263" t="s">
        <v>137</v>
      </c>
      <c r="BZ9263" t="s">
        <v>137</v>
      </c>
      <c r="CA9263" t="s">
        <v>137</v>
      </c>
      <c r="CB9263" t="s">
        <v>137</v>
      </c>
      <c r="CC9263" t="s">
        <v>137</v>
      </c>
      <c r="CD9263" t="s">
        <v>137</v>
      </c>
      <c r="CE9263" t="s">
        <v>137</v>
      </c>
      <c r="CF9263" t="s">
        <v>137</v>
      </c>
      <c r="CG9263" t="s">
        <v>137</v>
      </c>
      <c r="CH9263" t="s">
        <v>137</v>
      </c>
      <c r="CI9263" t="s">
        <v>137</v>
      </c>
      <c r="CJ9263" t="s">
        <v>137</v>
      </c>
      <c r="CK9263" t="s">
        <v>137</v>
      </c>
      <c r="CL9263" t="s">
        <v>137</v>
      </c>
      <c r="CM9263" t="s">
        <v>137</v>
      </c>
      <c r="CN9263" t="s">
        <v>137</v>
      </c>
      <c r="CO9263" t="s">
        <v>137</v>
      </c>
      <c r="CP9263" t="s">
        <v>137</v>
      </c>
      <c r="CQ9263" s="1">
        <v>45069.440972222219</v>
      </c>
      <c r="CR9263" s="1">
        <v>45069.440972222219</v>
      </c>
      <c r="CS9263" s="1"/>
      <c r="CT9263" t="s">
        <v>30940</v>
      </c>
      <c r="CU9263" t="s">
        <v>30940</v>
      </c>
      <c r="CV9263" t="s">
        <v>56606</v>
      </c>
      <c r="CW9263" t="s">
        <v>56606</v>
      </c>
      <c r="CX9263" s="3"/>
      <c r="CY9263" s="3"/>
      <c r="DA9263" t="s">
        <v>137</v>
      </c>
      <c r="DB9263" t="s">
        <v>137</v>
      </c>
      <c r="DC9263" t="s">
        <v>137</v>
      </c>
      <c r="DD9263" t="s">
        <v>137</v>
      </c>
      <c r="DE9263" t="s">
        <v>137</v>
      </c>
      <c r="DF9263" t="s">
        <v>56607</v>
      </c>
      <c r="DG9263" t="s">
        <v>137</v>
      </c>
      <c r="DH9263" t="s">
        <v>137</v>
      </c>
      <c r="DI9263" t="s">
        <v>137</v>
      </c>
      <c r="DJ9263" t="s">
        <v>137</v>
      </c>
      <c r="DK9263">
        <v>0</v>
      </c>
      <c r="DL9263" t="s">
        <v>209</v>
      </c>
      <c r="DM9263" t="s">
        <v>137</v>
      </c>
      <c r="DN9263" t="s">
        <v>137</v>
      </c>
      <c r="DO9263" s="1">
        <v>45069.440972222219</v>
      </c>
      <c r="DP9263" s="1"/>
      <c r="DQ9263" t="s">
        <v>150</v>
      </c>
      <c r="DR9263" t="s">
        <v>151</v>
      </c>
      <c r="DS9263" t="s">
        <v>152</v>
      </c>
      <c r="DT9263" t="s">
        <v>137</v>
      </c>
      <c r="DU9263" t="s">
        <v>137</v>
      </c>
      <c r="DV9263" t="s">
        <v>137</v>
      </c>
      <c r="DW9263" t="s">
        <v>137</v>
      </c>
      <c r="DX9263" t="s">
        <v>137</v>
      </c>
      <c r="DY9263" t="s">
        <v>137</v>
      </c>
      <c r="DZ9263" t="s">
        <v>168</v>
      </c>
      <c r="EA9263" t="b">
        <v>0</v>
      </c>
      <c r="EB9263" t="s">
        <v>137</v>
      </c>
    </row>
    <row r="9264" spans="1:132" x14ac:dyDescent="0.25">
      <c r="A9264">
        <v>112100811</v>
      </c>
      <c r="B9264">
        <v>2768</v>
      </c>
      <c r="C9264" t="s">
        <v>192</v>
      </c>
      <c r="D9264" t="s">
        <v>56608</v>
      </c>
      <c r="E9264" t="s">
        <v>134</v>
      </c>
      <c r="F9264" t="s">
        <v>532</v>
      </c>
      <c r="G9264" t="s">
        <v>137</v>
      </c>
      <c r="H9264" t="s">
        <v>137</v>
      </c>
      <c r="I9264" t="s">
        <v>137</v>
      </c>
      <c r="J9264" t="s">
        <v>150</v>
      </c>
      <c r="K9264" t="s">
        <v>151</v>
      </c>
      <c r="L9264" t="s">
        <v>152</v>
      </c>
      <c r="M9264" t="s">
        <v>137</v>
      </c>
      <c r="N9264" t="s">
        <v>312</v>
      </c>
      <c r="O9264" t="s">
        <v>303</v>
      </c>
      <c r="P9264" s="1"/>
      <c r="Q9264" s="1">
        <v>45069.397222222222</v>
      </c>
      <c r="R9264" s="1">
        <v>45069.397222222222</v>
      </c>
      <c r="S9264" s="1">
        <v>45082.701388888891</v>
      </c>
      <c r="T9264" s="1">
        <v>45082.701388888891</v>
      </c>
      <c r="U9264" t="s">
        <v>5307</v>
      </c>
      <c r="V9264" t="s">
        <v>137</v>
      </c>
      <c r="W9264" t="s">
        <v>137</v>
      </c>
      <c r="X9264" t="s">
        <v>176</v>
      </c>
      <c r="Y9264" t="s">
        <v>137</v>
      </c>
      <c r="Z9264" t="s">
        <v>137</v>
      </c>
      <c r="AA9264" t="s">
        <v>137</v>
      </c>
      <c r="AB9264" t="s">
        <v>137</v>
      </c>
      <c r="AC9264" t="s">
        <v>137</v>
      </c>
      <c r="AD9264" s="2"/>
      <c r="AE9264" t="s">
        <v>137</v>
      </c>
      <c r="AF9264" t="s">
        <v>137</v>
      </c>
      <c r="AG9264" t="s">
        <v>137</v>
      </c>
      <c r="AH9264" t="s">
        <v>137</v>
      </c>
      <c r="AI9264" t="s">
        <v>137</v>
      </c>
      <c r="AJ9264" t="s">
        <v>137</v>
      </c>
      <c r="AK9264" t="s">
        <v>137</v>
      </c>
      <c r="AL9264" s="2"/>
      <c r="AM9264" t="s">
        <v>137</v>
      </c>
      <c r="AN9264" t="s">
        <v>137</v>
      </c>
      <c r="AO9264" t="s">
        <v>137</v>
      </c>
      <c r="AP9264" t="s">
        <v>137</v>
      </c>
      <c r="AQ9264" t="s">
        <v>137</v>
      </c>
      <c r="AR9264" t="s">
        <v>137</v>
      </c>
      <c r="AS9264" t="s">
        <v>137</v>
      </c>
      <c r="AT9264" t="s">
        <v>137</v>
      </c>
      <c r="AU9264" t="s">
        <v>137</v>
      </c>
      <c r="AV9264" t="s">
        <v>137</v>
      </c>
      <c r="AW9264" t="s">
        <v>137</v>
      </c>
      <c r="AX9264" t="s">
        <v>137</v>
      </c>
      <c r="AY9264" t="s">
        <v>137</v>
      </c>
      <c r="AZ9264" t="s">
        <v>137</v>
      </c>
      <c r="BA9264" t="s">
        <v>137</v>
      </c>
      <c r="BB9264" t="s">
        <v>137</v>
      </c>
      <c r="BC9264" t="s">
        <v>137</v>
      </c>
      <c r="BD9264" t="s">
        <v>137</v>
      </c>
      <c r="BE9264" t="s">
        <v>137</v>
      </c>
      <c r="BF9264" t="s">
        <v>137</v>
      </c>
      <c r="BG9264" t="s">
        <v>137</v>
      </c>
      <c r="BH9264" t="s">
        <v>137</v>
      </c>
      <c r="BI9264" t="s">
        <v>137</v>
      </c>
      <c r="BJ9264" t="s">
        <v>137</v>
      </c>
      <c r="BK9264" t="s">
        <v>137</v>
      </c>
      <c r="BL9264" t="s">
        <v>137</v>
      </c>
      <c r="BM9264" t="s">
        <v>137</v>
      </c>
      <c r="BN9264" t="s">
        <v>137</v>
      </c>
      <c r="BO9264" t="s">
        <v>137</v>
      </c>
      <c r="BP9264" t="s">
        <v>137</v>
      </c>
      <c r="BQ9264" t="s">
        <v>137</v>
      </c>
      <c r="BR9264" t="s">
        <v>137</v>
      </c>
      <c r="BS9264" t="s">
        <v>137</v>
      </c>
      <c r="BT9264" t="s">
        <v>137</v>
      </c>
      <c r="BU9264" t="s">
        <v>137</v>
      </c>
      <c r="BW9264" t="s">
        <v>137</v>
      </c>
      <c r="BX9264" t="s">
        <v>137</v>
      </c>
      <c r="BY9264" t="s">
        <v>137</v>
      </c>
      <c r="BZ9264" t="s">
        <v>137</v>
      </c>
      <c r="CA9264" t="s">
        <v>137</v>
      </c>
      <c r="CB9264" t="s">
        <v>137</v>
      </c>
      <c r="CC9264" t="s">
        <v>137</v>
      </c>
      <c r="CD9264" t="s">
        <v>137</v>
      </c>
      <c r="CE9264" t="s">
        <v>137</v>
      </c>
      <c r="CF9264" t="s">
        <v>137</v>
      </c>
      <c r="CG9264" t="s">
        <v>137</v>
      </c>
      <c r="CH9264" t="s">
        <v>137</v>
      </c>
      <c r="CI9264" t="s">
        <v>137</v>
      </c>
      <c r="CJ9264" t="s">
        <v>137</v>
      </c>
      <c r="CK9264" t="s">
        <v>137</v>
      </c>
      <c r="CL9264" t="s">
        <v>137</v>
      </c>
      <c r="CM9264" t="s">
        <v>137</v>
      </c>
      <c r="CN9264" t="s">
        <v>137</v>
      </c>
      <c r="CO9264" t="s">
        <v>137</v>
      </c>
      <c r="CP9264" t="s">
        <v>137</v>
      </c>
      <c r="CQ9264" s="1">
        <v>45082.701388888891</v>
      </c>
      <c r="CR9264" s="1">
        <v>45082.701388888891</v>
      </c>
      <c r="CS9264" s="1"/>
      <c r="CT9264" t="s">
        <v>56609</v>
      </c>
      <c r="CU9264" t="s">
        <v>56610</v>
      </c>
      <c r="CV9264" t="s">
        <v>56611</v>
      </c>
      <c r="CW9264" t="s">
        <v>56612</v>
      </c>
      <c r="CX9264" s="3"/>
      <c r="CY9264" s="3"/>
      <c r="DA9264" t="s">
        <v>137</v>
      </c>
      <c r="DB9264" t="s">
        <v>137</v>
      </c>
      <c r="DC9264" t="s">
        <v>137</v>
      </c>
      <c r="DD9264" t="s">
        <v>137</v>
      </c>
      <c r="DE9264" t="s">
        <v>137</v>
      </c>
      <c r="DF9264" t="s">
        <v>56613</v>
      </c>
      <c r="DG9264" t="s">
        <v>900</v>
      </c>
      <c r="DH9264" t="s">
        <v>1151</v>
      </c>
      <c r="DI9264" t="s">
        <v>137</v>
      </c>
      <c r="DJ9264" t="s">
        <v>137</v>
      </c>
      <c r="DK9264">
        <v>0</v>
      </c>
      <c r="DL9264" t="s">
        <v>209</v>
      </c>
      <c r="DM9264" t="s">
        <v>137</v>
      </c>
      <c r="DN9264" t="s">
        <v>137</v>
      </c>
      <c r="DO9264" s="1">
        <v>45082.701388888891</v>
      </c>
      <c r="DP9264" s="1"/>
      <c r="DQ9264" t="s">
        <v>150</v>
      </c>
      <c r="DR9264" t="s">
        <v>151</v>
      </c>
      <c r="DS9264" t="s">
        <v>152</v>
      </c>
      <c r="DT9264" t="s">
        <v>137</v>
      </c>
      <c r="DU9264" t="s">
        <v>137</v>
      </c>
      <c r="DV9264" t="s">
        <v>137</v>
      </c>
      <c r="DW9264" t="s">
        <v>137</v>
      </c>
      <c r="DX9264" t="s">
        <v>137</v>
      </c>
      <c r="DY9264" t="s">
        <v>137</v>
      </c>
      <c r="DZ9264" t="s">
        <v>168</v>
      </c>
      <c r="EA9264" t="b">
        <v>0</v>
      </c>
      <c r="EB9264" t="s">
        <v>137</v>
      </c>
    </row>
    <row r="9265" spans="1:132" x14ac:dyDescent="0.25">
      <c r="A9265">
        <v>112100449</v>
      </c>
      <c r="B9265">
        <v>2767</v>
      </c>
      <c r="C9265" t="s">
        <v>192</v>
      </c>
      <c r="D9265" t="s">
        <v>133</v>
      </c>
      <c r="E9265" t="s">
        <v>134</v>
      </c>
      <c r="F9265" t="s">
        <v>135</v>
      </c>
      <c r="G9265" t="s">
        <v>136</v>
      </c>
      <c r="H9265" t="s">
        <v>137</v>
      </c>
      <c r="I9265" t="s">
        <v>138</v>
      </c>
      <c r="J9265" t="s">
        <v>150</v>
      </c>
      <c r="K9265" t="s">
        <v>151</v>
      </c>
      <c r="L9265" t="s">
        <v>152</v>
      </c>
      <c r="M9265" t="s">
        <v>137</v>
      </c>
      <c r="N9265" t="s">
        <v>25601</v>
      </c>
      <c r="O9265" t="s">
        <v>25601</v>
      </c>
      <c r="P9265" s="1"/>
      <c r="Q9265" s="1">
        <v>45069.395138888889</v>
      </c>
      <c r="R9265" s="1">
        <v>45069.395138888889</v>
      </c>
      <c r="S9265" s="1">
        <v>45069.458333333336</v>
      </c>
      <c r="T9265" s="1">
        <v>45069.458333333336</v>
      </c>
      <c r="U9265" t="s">
        <v>542</v>
      </c>
      <c r="V9265" t="s">
        <v>137</v>
      </c>
      <c r="W9265" t="s">
        <v>137</v>
      </c>
      <c r="X9265" t="s">
        <v>185</v>
      </c>
      <c r="Y9265" t="s">
        <v>145</v>
      </c>
      <c r="Z9265" t="s">
        <v>137</v>
      </c>
      <c r="AA9265" t="s">
        <v>137</v>
      </c>
      <c r="AB9265" t="s">
        <v>137</v>
      </c>
      <c r="AC9265" t="s">
        <v>137</v>
      </c>
      <c r="AD9265" s="2"/>
      <c r="AE9265" t="s">
        <v>137</v>
      </c>
      <c r="AF9265" t="s">
        <v>137</v>
      </c>
      <c r="AG9265" t="s">
        <v>137</v>
      </c>
      <c r="AH9265" t="s">
        <v>137</v>
      </c>
      <c r="AI9265" t="s">
        <v>137</v>
      </c>
      <c r="AJ9265" t="s">
        <v>137</v>
      </c>
      <c r="AK9265" t="s">
        <v>137</v>
      </c>
      <c r="AL9265" s="2"/>
      <c r="AM9265" t="s">
        <v>137</v>
      </c>
      <c r="AN9265" t="s">
        <v>137</v>
      </c>
      <c r="AO9265" t="s">
        <v>137</v>
      </c>
      <c r="AP9265" t="s">
        <v>137</v>
      </c>
      <c r="AQ9265" t="s">
        <v>137</v>
      </c>
      <c r="AR9265" t="s">
        <v>137</v>
      </c>
      <c r="AS9265" t="s">
        <v>137</v>
      </c>
      <c r="AT9265" t="s">
        <v>137</v>
      </c>
      <c r="AU9265" t="s">
        <v>137</v>
      </c>
      <c r="AV9265" t="s">
        <v>137</v>
      </c>
      <c r="AW9265" t="s">
        <v>137</v>
      </c>
      <c r="AX9265" t="s">
        <v>137</v>
      </c>
      <c r="AY9265" t="s">
        <v>137</v>
      </c>
      <c r="AZ9265" t="s">
        <v>137</v>
      </c>
      <c r="BA9265" t="s">
        <v>137</v>
      </c>
      <c r="BB9265" t="s">
        <v>137</v>
      </c>
      <c r="BC9265" t="s">
        <v>137</v>
      </c>
      <c r="BD9265" t="s">
        <v>137</v>
      </c>
      <c r="BE9265" t="s">
        <v>137</v>
      </c>
      <c r="BF9265" t="s">
        <v>137</v>
      </c>
      <c r="BG9265" t="s">
        <v>137</v>
      </c>
      <c r="BH9265" t="s">
        <v>137</v>
      </c>
      <c r="BI9265" t="s">
        <v>137</v>
      </c>
      <c r="BJ9265" t="s">
        <v>137</v>
      </c>
      <c r="BK9265" t="s">
        <v>137</v>
      </c>
      <c r="BL9265" t="s">
        <v>137</v>
      </c>
      <c r="BM9265" t="s">
        <v>137</v>
      </c>
      <c r="BN9265" t="s">
        <v>137</v>
      </c>
      <c r="BO9265" t="s">
        <v>137</v>
      </c>
      <c r="BP9265" t="s">
        <v>56614</v>
      </c>
      <c r="BQ9265" t="s">
        <v>137</v>
      </c>
      <c r="BR9265" t="s">
        <v>137</v>
      </c>
      <c r="BS9265" t="s">
        <v>137</v>
      </c>
      <c r="BT9265" t="s">
        <v>137</v>
      </c>
      <c r="BU9265" t="s">
        <v>137</v>
      </c>
      <c r="BW9265" t="s">
        <v>137</v>
      </c>
      <c r="BX9265" t="s">
        <v>137</v>
      </c>
      <c r="BY9265" t="s">
        <v>137</v>
      </c>
      <c r="BZ9265" t="s">
        <v>137</v>
      </c>
      <c r="CA9265" t="s">
        <v>137</v>
      </c>
      <c r="CB9265" t="s">
        <v>137</v>
      </c>
      <c r="CC9265" t="s">
        <v>137</v>
      </c>
      <c r="CD9265" t="s">
        <v>137</v>
      </c>
      <c r="CE9265" t="s">
        <v>137</v>
      </c>
      <c r="CF9265" t="s">
        <v>137</v>
      </c>
      <c r="CG9265" t="s">
        <v>137</v>
      </c>
      <c r="CH9265" t="s">
        <v>137</v>
      </c>
      <c r="CI9265" t="s">
        <v>137</v>
      </c>
      <c r="CJ9265" t="s">
        <v>137</v>
      </c>
      <c r="CK9265" t="s">
        <v>137</v>
      </c>
      <c r="CL9265" t="s">
        <v>137</v>
      </c>
      <c r="CM9265" t="s">
        <v>137</v>
      </c>
      <c r="CN9265" t="s">
        <v>137</v>
      </c>
      <c r="CO9265" t="s">
        <v>137</v>
      </c>
      <c r="CP9265" t="s">
        <v>137</v>
      </c>
      <c r="CQ9265" s="1">
        <v>45069.458333333336</v>
      </c>
      <c r="CR9265" s="1">
        <v>45069.458333333336</v>
      </c>
      <c r="CS9265" s="1"/>
      <c r="CT9265" t="s">
        <v>3836</v>
      </c>
      <c r="CU9265" t="s">
        <v>3836</v>
      </c>
      <c r="CV9265" t="s">
        <v>56615</v>
      </c>
      <c r="CW9265" t="s">
        <v>56615</v>
      </c>
      <c r="CX9265" s="3"/>
      <c r="CY9265" s="3"/>
      <c r="CZ9265">
        <v>1</v>
      </c>
      <c r="DA9265" t="s">
        <v>56616</v>
      </c>
      <c r="DB9265" t="s">
        <v>137</v>
      </c>
      <c r="DC9265" t="s">
        <v>137</v>
      </c>
      <c r="DD9265" t="s">
        <v>137</v>
      </c>
      <c r="DE9265" t="s">
        <v>137</v>
      </c>
      <c r="DF9265" t="s">
        <v>56617</v>
      </c>
      <c r="DG9265" t="s">
        <v>137</v>
      </c>
      <c r="DH9265" t="s">
        <v>137</v>
      </c>
      <c r="DI9265" t="s">
        <v>137</v>
      </c>
      <c r="DJ9265" t="s">
        <v>137</v>
      </c>
      <c r="DK9265">
        <v>0</v>
      </c>
      <c r="DL9265" t="s">
        <v>209</v>
      </c>
      <c r="DM9265" t="s">
        <v>137</v>
      </c>
      <c r="DN9265" t="s">
        <v>137</v>
      </c>
      <c r="DO9265" s="1">
        <v>45069.458333333336</v>
      </c>
      <c r="DP9265" s="1"/>
      <c r="DQ9265" t="s">
        <v>150</v>
      </c>
      <c r="DR9265" t="s">
        <v>151</v>
      </c>
      <c r="DS9265" t="s">
        <v>152</v>
      </c>
      <c r="DT9265" t="s">
        <v>56618</v>
      </c>
      <c r="DU9265" t="s">
        <v>137</v>
      </c>
      <c r="DV9265" t="s">
        <v>137</v>
      </c>
      <c r="DW9265" t="s">
        <v>137</v>
      </c>
      <c r="DX9265" t="s">
        <v>56619</v>
      </c>
      <c r="DY9265" t="s">
        <v>137</v>
      </c>
      <c r="DZ9265" t="s">
        <v>148</v>
      </c>
      <c r="EA9265" t="b">
        <v>0</v>
      </c>
      <c r="EB9265" t="s">
        <v>137</v>
      </c>
    </row>
    <row r="9266" spans="1:132" x14ac:dyDescent="0.25">
      <c r="A9266">
        <v>112100214</v>
      </c>
      <c r="B9266">
        <v>2766</v>
      </c>
      <c r="C9266" t="s">
        <v>192</v>
      </c>
      <c r="D9266" t="s">
        <v>133</v>
      </c>
      <c r="E9266" t="s">
        <v>134</v>
      </c>
      <c r="F9266" t="s">
        <v>135</v>
      </c>
      <c r="G9266" t="s">
        <v>136</v>
      </c>
      <c r="H9266" t="s">
        <v>137</v>
      </c>
      <c r="I9266" t="s">
        <v>138</v>
      </c>
      <c r="J9266" t="s">
        <v>32127</v>
      </c>
      <c r="K9266" t="s">
        <v>32128</v>
      </c>
      <c r="L9266" t="s">
        <v>32129</v>
      </c>
      <c r="M9266" t="s">
        <v>137</v>
      </c>
      <c r="N9266" t="s">
        <v>4105</v>
      </c>
      <c r="O9266" t="s">
        <v>4105</v>
      </c>
      <c r="P9266" s="1">
        <v>45070</v>
      </c>
      <c r="Q9266" s="1">
        <v>45069.393750000003</v>
      </c>
      <c r="R9266" s="1">
        <v>45069.393750000003</v>
      </c>
      <c r="S9266" s="1">
        <v>45071.484027777777</v>
      </c>
      <c r="T9266" s="1">
        <v>45071.484027777777</v>
      </c>
      <c r="U9266" t="s">
        <v>2434</v>
      </c>
      <c r="V9266" t="s">
        <v>137</v>
      </c>
      <c r="W9266" t="s">
        <v>137</v>
      </c>
      <c r="X9266" t="s">
        <v>155</v>
      </c>
      <c r="Y9266" t="s">
        <v>514</v>
      </c>
      <c r="Z9266" t="s">
        <v>137</v>
      </c>
      <c r="AA9266" t="s">
        <v>137</v>
      </c>
      <c r="AB9266" t="s">
        <v>137</v>
      </c>
      <c r="AC9266" t="s">
        <v>137</v>
      </c>
      <c r="AD9266" s="2"/>
      <c r="AE9266" t="s">
        <v>137</v>
      </c>
      <c r="AF9266" t="s">
        <v>137</v>
      </c>
      <c r="AG9266" t="s">
        <v>137</v>
      </c>
      <c r="AH9266" t="s">
        <v>137</v>
      </c>
      <c r="AI9266" t="s">
        <v>137</v>
      </c>
      <c r="AJ9266" t="s">
        <v>137</v>
      </c>
      <c r="AK9266" t="s">
        <v>137</v>
      </c>
      <c r="AL9266" s="2"/>
      <c r="AM9266" t="s">
        <v>137</v>
      </c>
      <c r="AN9266" t="s">
        <v>137</v>
      </c>
      <c r="AO9266" t="s">
        <v>137</v>
      </c>
      <c r="AP9266" t="s">
        <v>137</v>
      </c>
      <c r="AQ9266" t="s">
        <v>137</v>
      </c>
      <c r="AR9266" t="s">
        <v>137</v>
      </c>
      <c r="AS9266" t="s">
        <v>137</v>
      </c>
      <c r="AT9266" t="s">
        <v>137</v>
      </c>
      <c r="AU9266" t="s">
        <v>137</v>
      </c>
      <c r="AV9266" t="s">
        <v>137</v>
      </c>
      <c r="AW9266" t="s">
        <v>137</v>
      </c>
      <c r="AX9266" t="s">
        <v>137</v>
      </c>
      <c r="AY9266" t="s">
        <v>137</v>
      </c>
      <c r="AZ9266" t="s">
        <v>137</v>
      </c>
      <c r="BA9266" t="s">
        <v>137</v>
      </c>
      <c r="BB9266" t="s">
        <v>137</v>
      </c>
      <c r="BC9266" t="s">
        <v>137</v>
      </c>
      <c r="BD9266" t="s">
        <v>137</v>
      </c>
      <c r="BE9266" t="s">
        <v>137</v>
      </c>
      <c r="BF9266" t="s">
        <v>137</v>
      </c>
      <c r="BG9266" t="s">
        <v>137</v>
      </c>
      <c r="BH9266" t="s">
        <v>137</v>
      </c>
      <c r="BI9266" t="s">
        <v>137</v>
      </c>
      <c r="BJ9266" t="s">
        <v>137</v>
      </c>
      <c r="BK9266" t="s">
        <v>137</v>
      </c>
      <c r="BL9266" t="s">
        <v>137</v>
      </c>
      <c r="BM9266" t="s">
        <v>137</v>
      </c>
      <c r="BN9266" t="s">
        <v>137</v>
      </c>
      <c r="BO9266" t="s">
        <v>137</v>
      </c>
      <c r="BP9266" t="s">
        <v>56620</v>
      </c>
      <c r="BQ9266" t="s">
        <v>137</v>
      </c>
      <c r="BR9266" t="s">
        <v>137</v>
      </c>
      <c r="BS9266" t="s">
        <v>137</v>
      </c>
      <c r="BT9266" t="s">
        <v>137</v>
      </c>
      <c r="BU9266" t="s">
        <v>137</v>
      </c>
      <c r="BW9266" t="s">
        <v>137</v>
      </c>
      <c r="BX9266" t="s">
        <v>137</v>
      </c>
      <c r="BY9266" t="s">
        <v>137</v>
      </c>
      <c r="BZ9266" t="s">
        <v>137</v>
      </c>
      <c r="CA9266" t="s">
        <v>137</v>
      </c>
      <c r="CB9266" t="s">
        <v>137</v>
      </c>
      <c r="CC9266" t="s">
        <v>137</v>
      </c>
      <c r="CD9266" t="s">
        <v>137</v>
      </c>
      <c r="CE9266" t="s">
        <v>137</v>
      </c>
      <c r="CF9266" t="s">
        <v>137</v>
      </c>
      <c r="CG9266" t="s">
        <v>137</v>
      </c>
      <c r="CH9266" t="s">
        <v>137</v>
      </c>
      <c r="CI9266" t="s">
        <v>137</v>
      </c>
      <c r="CJ9266" t="s">
        <v>137</v>
      </c>
      <c r="CK9266" t="s">
        <v>137</v>
      </c>
      <c r="CL9266" t="s">
        <v>137</v>
      </c>
      <c r="CM9266" t="s">
        <v>137</v>
      </c>
      <c r="CN9266" t="s">
        <v>137</v>
      </c>
      <c r="CO9266" t="s">
        <v>137</v>
      </c>
      <c r="CP9266" t="s">
        <v>137</v>
      </c>
      <c r="CQ9266" s="1">
        <v>45071.484027777777</v>
      </c>
      <c r="CR9266" s="1">
        <v>45071.484027777777</v>
      </c>
      <c r="CS9266" s="1"/>
      <c r="CT9266" t="s">
        <v>56621</v>
      </c>
      <c r="CU9266" t="s">
        <v>56622</v>
      </c>
      <c r="CV9266" t="s">
        <v>56623</v>
      </c>
      <c r="CW9266" t="s">
        <v>56624</v>
      </c>
      <c r="CX9266" s="3"/>
      <c r="CY9266" s="3"/>
      <c r="CZ9266">
        <v>1</v>
      </c>
      <c r="DA9266" t="s">
        <v>56625</v>
      </c>
      <c r="DB9266" t="s">
        <v>137</v>
      </c>
      <c r="DC9266" t="s">
        <v>137</v>
      </c>
      <c r="DD9266" t="s">
        <v>137</v>
      </c>
      <c r="DE9266" t="s">
        <v>137</v>
      </c>
      <c r="DF9266" t="s">
        <v>56626</v>
      </c>
      <c r="DG9266" t="s">
        <v>137</v>
      </c>
      <c r="DH9266" t="s">
        <v>137</v>
      </c>
      <c r="DI9266" t="s">
        <v>137</v>
      </c>
      <c r="DJ9266" t="s">
        <v>137</v>
      </c>
      <c r="DK9266">
        <v>0</v>
      </c>
      <c r="DL9266" t="s">
        <v>209</v>
      </c>
      <c r="DM9266" t="s">
        <v>137</v>
      </c>
      <c r="DN9266" t="s">
        <v>137</v>
      </c>
      <c r="DO9266" s="1">
        <v>45071.484027777777</v>
      </c>
      <c r="DP9266" s="1"/>
      <c r="DQ9266" t="s">
        <v>32127</v>
      </c>
      <c r="DR9266" t="s">
        <v>32128</v>
      </c>
      <c r="DS9266" t="s">
        <v>32129</v>
      </c>
      <c r="DT9266" t="s">
        <v>137</v>
      </c>
      <c r="DU9266" t="s">
        <v>137</v>
      </c>
      <c r="DV9266" t="s">
        <v>137</v>
      </c>
      <c r="DW9266" t="s">
        <v>137</v>
      </c>
      <c r="DX9266" t="s">
        <v>137</v>
      </c>
      <c r="DY9266" t="s">
        <v>137</v>
      </c>
      <c r="DZ9266" t="s">
        <v>148</v>
      </c>
      <c r="EA9266" t="b">
        <v>0</v>
      </c>
      <c r="EB9266" t="s">
        <v>137</v>
      </c>
    </row>
    <row r="9267" spans="1:132" x14ac:dyDescent="0.25">
      <c r="A9267">
        <v>112098968</v>
      </c>
      <c r="B9267">
        <v>2765</v>
      </c>
      <c r="C9267" t="s">
        <v>192</v>
      </c>
      <c r="D9267" t="s">
        <v>56627</v>
      </c>
      <c r="E9267" t="s">
        <v>134</v>
      </c>
      <c r="F9267" t="s">
        <v>532</v>
      </c>
      <c r="G9267" t="s">
        <v>602</v>
      </c>
      <c r="H9267" t="s">
        <v>364</v>
      </c>
      <c r="I9267" t="s">
        <v>56628</v>
      </c>
      <c r="J9267" t="s">
        <v>557</v>
      </c>
      <c r="K9267" t="s">
        <v>558</v>
      </c>
      <c r="L9267" t="s">
        <v>559</v>
      </c>
      <c r="M9267" t="s">
        <v>137</v>
      </c>
      <c r="N9267" t="s">
        <v>4286</v>
      </c>
      <c r="O9267" t="s">
        <v>4286</v>
      </c>
      <c r="P9267" s="1">
        <v>45071</v>
      </c>
      <c r="Q9267" s="1">
        <v>45069.385416666664</v>
      </c>
      <c r="R9267" s="1">
        <v>45069.385416666664</v>
      </c>
      <c r="S9267" s="1">
        <v>45076.421527777777</v>
      </c>
      <c r="T9267" s="1">
        <v>45076.421527777777</v>
      </c>
      <c r="U9267" t="s">
        <v>56367</v>
      </c>
      <c r="V9267" t="s">
        <v>137</v>
      </c>
      <c r="W9267" t="s">
        <v>137</v>
      </c>
      <c r="X9267" t="s">
        <v>231</v>
      </c>
      <c r="Y9267" t="s">
        <v>186</v>
      </c>
      <c r="Z9267" t="s">
        <v>137</v>
      </c>
      <c r="AA9267" t="s">
        <v>137</v>
      </c>
      <c r="AB9267" t="s">
        <v>137</v>
      </c>
      <c r="AC9267" t="s">
        <v>137</v>
      </c>
      <c r="AD9267" s="2"/>
      <c r="AE9267" t="s">
        <v>137</v>
      </c>
      <c r="AF9267" t="s">
        <v>137</v>
      </c>
      <c r="AG9267" t="s">
        <v>137</v>
      </c>
      <c r="AH9267" t="s">
        <v>137</v>
      </c>
      <c r="AI9267" t="s">
        <v>137</v>
      </c>
      <c r="AJ9267" t="s">
        <v>137</v>
      </c>
      <c r="AK9267" t="s">
        <v>137</v>
      </c>
      <c r="AL9267" s="2"/>
      <c r="AM9267" t="s">
        <v>137</v>
      </c>
      <c r="AN9267" t="s">
        <v>137</v>
      </c>
      <c r="AO9267" t="s">
        <v>137</v>
      </c>
      <c r="AP9267" t="s">
        <v>137</v>
      </c>
      <c r="AQ9267" t="s">
        <v>137</v>
      </c>
      <c r="AR9267" t="s">
        <v>137</v>
      </c>
      <c r="AS9267" t="s">
        <v>137</v>
      </c>
      <c r="AT9267" t="s">
        <v>137</v>
      </c>
      <c r="AU9267" t="s">
        <v>137</v>
      </c>
      <c r="AV9267" t="s">
        <v>137</v>
      </c>
      <c r="AW9267" t="s">
        <v>137</v>
      </c>
      <c r="AX9267" t="s">
        <v>137</v>
      </c>
      <c r="AY9267" t="s">
        <v>137</v>
      </c>
      <c r="AZ9267" t="s">
        <v>137</v>
      </c>
      <c r="BA9267" t="s">
        <v>137</v>
      </c>
      <c r="BB9267" t="s">
        <v>137</v>
      </c>
      <c r="BC9267" t="s">
        <v>137</v>
      </c>
      <c r="BD9267" t="s">
        <v>137</v>
      </c>
      <c r="BE9267" t="s">
        <v>137</v>
      </c>
      <c r="BF9267" t="s">
        <v>137</v>
      </c>
      <c r="BG9267" t="s">
        <v>137</v>
      </c>
      <c r="BH9267" t="s">
        <v>137</v>
      </c>
      <c r="BI9267" t="s">
        <v>137</v>
      </c>
      <c r="BJ9267" t="s">
        <v>137</v>
      </c>
      <c r="BK9267" t="s">
        <v>137</v>
      </c>
      <c r="BL9267" t="s">
        <v>137</v>
      </c>
      <c r="BM9267" t="s">
        <v>137</v>
      </c>
      <c r="BN9267" t="s">
        <v>137</v>
      </c>
      <c r="BO9267" t="s">
        <v>137</v>
      </c>
      <c r="BP9267" t="s">
        <v>137</v>
      </c>
      <c r="BQ9267" t="s">
        <v>137</v>
      </c>
      <c r="BR9267" t="s">
        <v>137</v>
      </c>
      <c r="BS9267" t="s">
        <v>137</v>
      </c>
      <c r="BT9267" t="s">
        <v>574</v>
      </c>
      <c r="BU9267" t="s">
        <v>575</v>
      </c>
      <c r="BW9267" t="s">
        <v>137</v>
      </c>
      <c r="BX9267" t="s">
        <v>137</v>
      </c>
      <c r="BY9267" t="s">
        <v>137</v>
      </c>
      <c r="BZ9267" t="s">
        <v>137</v>
      </c>
      <c r="CA9267" t="s">
        <v>137</v>
      </c>
      <c r="CB9267" t="s">
        <v>137</v>
      </c>
      <c r="CC9267" t="s">
        <v>137</v>
      </c>
      <c r="CD9267" t="s">
        <v>137</v>
      </c>
      <c r="CE9267" t="s">
        <v>137</v>
      </c>
      <c r="CF9267" t="s">
        <v>137</v>
      </c>
      <c r="CG9267" t="s">
        <v>137</v>
      </c>
      <c r="CH9267" t="s">
        <v>137</v>
      </c>
      <c r="CI9267" t="s">
        <v>137</v>
      </c>
      <c r="CJ9267" t="s">
        <v>137</v>
      </c>
      <c r="CK9267" t="s">
        <v>137</v>
      </c>
      <c r="CL9267" t="s">
        <v>137</v>
      </c>
      <c r="CM9267" t="s">
        <v>137</v>
      </c>
      <c r="CN9267" t="s">
        <v>137</v>
      </c>
      <c r="CO9267" t="s">
        <v>137</v>
      </c>
      <c r="CP9267" t="s">
        <v>137</v>
      </c>
      <c r="CQ9267" s="1">
        <v>45076.421527777777</v>
      </c>
      <c r="CR9267" s="1">
        <v>45076.421527777777</v>
      </c>
      <c r="CS9267" s="1"/>
      <c r="CT9267" t="s">
        <v>56629</v>
      </c>
      <c r="CU9267" t="s">
        <v>56630</v>
      </c>
      <c r="CV9267" t="s">
        <v>56631</v>
      </c>
      <c r="CW9267" t="s">
        <v>56632</v>
      </c>
      <c r="CX9267" s="3"/>
      <c r="CY9267" s="3"/>
      <c r="CZ9267">
        <v>1</v>
      </c>
      <c r="DA9267" t="s">
        <v>137</v>
      </c>
      <c r="DB9267" t="s">
        <v>137</v>
      </c>
      <c r="DC9267" t="s">
        <v>137</v>
      </c>
      <c r="DD9267" t="s">
        <v>137</v>
      </c>
      <c r="DE9267" t="s">
        <v>137</v>
      </c>
      <c r="DF9267" t="s">
        <v>56633</v>
      </c>
      <c r="DG9267" t="s">
        <v>900</v>
      </c>
      <c r="DH9267" t="s">
        <v>3650</v>
      </c>
      <c r="DI9267" t="s">
        <v>137</v>
      </c>
      <c r="DJ9267" t="s">
        <v>137</v>
      </c>
      <c r="DK9267">
        <v>0</v>
      </c>
      <c r="DL9267" t="s">
        <v>209</v>
      </c>
      <c r="DM9267" t="s">
        <v>137</v>
      </c>
      <c r="DN9267" t="s">
        <v>137</v>
      </c>
      <c r="DO9267" s="1">
        <v>45076.421527777777</v>
      </c>
      <c r="DP9267" s="1"/>
      <c r="DQ9267" t="s">
        <v>557</v>
      </c>
      <c r="DR9267" t="s">
        <v>558</v>
      </c>
      <c r="DS9267" t="s">
        <v>559</v>
      </c>
      <c r="DT9267" t="s">
        <v>137</v>
      </c>
      <c r="DU9267" t="s">
        <v>137</v>
      </c>
      <c r="DV9267" t="s">
        <v>137</v>
      </c>
      <c r="DW9267" t="s">
        <v>137</v>
      </c>
      <c r="DX9267" t="s">
        <v>137</v>
      </c>
      <c r="DY9267" t="s">
        <v>137</v>
      </c>
      <c r="DZ9267" t="s">
        <v>168</v>
      </c>
      <c r="EA9267" t="b">
        <v>0</v>
      </c>
      <c r="EB9267" t="s">
        <v>137</v>
      </c>
    </row>
    <row r="9268" spans="1:132" x14ac:dyDescent="0.25">
      <c r="A9268">
        <v>112098440</v>
      </c>
      <c r="B9268">
        <v>2764</v>
      </c>
      <c r="C9268" t="s">
        <v>192</v>
      </c>
      <c r="D9268" t="s">
        <v>56634</v>
      </c>
      <c r="E9268" t="s">
        <v>134</v>
      </c>
      <c r="F9268" t="s">
        <v>162</v>
      </c>
      <c r="G9268" t="s">
        <v>137</v>
      </c>
      <c r="H9268" t="s">
        <v>137</v>
      </c>
      <c r="I9268" t="s">
        <v>56635</v>
      </c>
      <c r="J9268" t="s">
        <v>32127</v>
      </c>
      <c r="K9268" t="s">
        <v>32128</v>
      </c>
      <c r="L9268" t="s">
        <v>32129</v>
      </c>
      <c r="M9268" t="s">
        <v>137</v>
      </c>
      <c r="N9268" t="s">
        <v>165</v>
      </c>
      <c r="O9268" t="s">
        <v>165</v>
      </c>
      <c r="P9268" s="1"/>
      <c r="Q9268" s="1">
        <v>45069.381944444445</v>
      </c>
      <c r="R9268" s="1">
        <v>45069.381944444445</v>
      </c>
      <c r="S9268" s="1">
        <v>45084.433333333334</v>
      </c>
      <c r="T9268" s="1">
        <v>45084.433333333334</v>
      </c>
      <c r="U9268" t="s">
        <v>137</v>
      </c>
      <c r="V9268" t="s">
        <v>137</v>
      </c>
      <c r="W9268" t="s">
        <v>137</v>
      </c>
      <c r="X9268" t="s">
        <v>137</v>
      </c>
      <c r="Y9268" t="s">
        <v>137</v>
      </c>
      <c r="Z9268" t="s">
        <v>137</v>
      </c>
      <c r="AA9268" t="s">
        <v>137</v>
      </c>
      <c r="AB9268" t="s">
        <v>137</v>
      </c>
      <c r="AC9268" t="s">
        <v>137</v>
      </c>
      <c r="AD9268" s="2"/>
      <c r="AE9268" t="s">
        <v>137</v>
      </c>
      <c r="AF9268" t="s">
        <v>137</v>
      </c>
      <c r="AG9268" t="s">
        <v>137</v>
      </c>
      <c r="AH9268" t="s">
        <v>137</v>
      </c>
      <c r="AI9268" t="s">
        <v>137</v>
      </c>
      <c r="AJ9268" t="s">
        <v>137</v>
      </c>
      <c r="AK9268" t="s">
        <v>137</v>
      </c>
      <c r="AL9268" s="2"/>
      <c r="AM9268" t="s">
        <v>137</v>
      </c>
      <c r="AN9268" t="s">
        <v>137</v>
      </c>
      <c r="AO9268" t="s">
        <v>137</v>
      </c>
      <c r="AP9268" t="s">
        <v>137</v>
      </c>
      <c r="AQ9268" t="s">
        <v>137</v>
      </c>
      <c r="AR9268" t="s">
        <v>137</v>
      </c>
      <c r="AS9268" t="s">
        <v>137</v>
      </c>
      <c r="AT9268" t="s">
        <v>137</v>
      </c>
      <c r="AU9268" t="s">
        <v>137</v>
      </c>
      <c r="AV9268" t="s">
        <v>137</v>
      </c>
      <c r="AW9268" t="s">
        <v>137</v>
      </c>
      <c r="AX9268" t="s">
        <v>137</v>
      </c>
      <c r="AY9268" t="s">
        <v>137</v>
      </c>
      <c r="AZ9268" t="s">
        <v>137</v>
      </c>
      <c r="BA9268" t="s">
        <v>137</v>
      </c>
      <c r="BB9268" t="s">
        <v>137</v>
      </c>
      <c r="BC9268" t="s">
        <v>137</v>
      </c>
      <c r="BD9268" t="s">
        <v>137</v>
      </c>
      <c r="BE9268" t="s">
        <v>137</v>
      </c>
      <c r="BF9268" t="s">
        <v>137</v>
      </c>
      <c r="BG9268" t="s">
        <v>137</v>
      </c>
      <c r="BH9268" t="s">
        <v>137</v>
      </c>
      <c r="BI9268" t="s">
        <v>137</v>
      </c>
      <c r="BJ9268" t="s">
        <v>137</v>
      </c>
      <c r="BK9268" t="s">
        <v>137</v>
      </c>
      <c r="BL9268" t="s">
        <v>137</v>
      </c>
      <c r="BM9268" t="s">
        <v>137</v>
      </c>
      <c r="BN9268" t="s">
        <v>137</v>
      </c>
      <c r="BO9268" t="s">
        <v>137</v>
      </c>
      <c r="BP9268" t="s">
        <v>137</v>
      </c>
      <c r="BQ9268" t="s">
        <v>137</v>
      </c>
      <c r="BR9268" t="s">
        <v>137</v>
      </c>
      <c r="BS9268" t="s">
        <v>137</v>
      </c>
      <c r="BT9268" t="s">
        <v>137</v>
      </c>
      <c r="BU9268" t="s">
        <v>137</v>
      </c>
      <c r="BW9268" t="s">
        <v>137</v>
      </c>
      <c r="BX9268" t="s">
        <v>137</v>
      </c>
      <c r="BY9268" t="s">
        <v>137</v>
      </c>
      <c r="BZ9268" t="s">
        <v>137</v>
      </c>
      <c r="CA9268" t="s">
        <v>137</v>
      </c>
      <c r="CB9268" t="s">
        <v>137</v>
      </c>
      <c r="CC9268" t="s">
        <v>137</v>
      </c>
      <c r="CD9268" t="s">
        <v>137</v>
      </c>
      <c r="CE9268" t="s">
        <v>137</v>
      </c>
      <c r="CF9268" t="s">
        <v>137</v>
      </c>
      <c r="CG9268" t="s">
        <v>137</v>
      </c>
      <c r="CH9268" t="s">
        <v>137</v>
      </c>
      <c r="CI9268" t="s">
        <v>137</v>
      </c>
      <c r="CJ9268" t="s">
        <v>137</v>
      </c>
      <c r="CK9268" t="s">
        <v>137</v>
      </c>
      <c r="CL9268" t="s">
        <v>137</v>
      </c>
      <c r="CM9268" t="s">
        <v>137</v>
      </c>
      <c r="CN9268" t="s">
        <v>137</v>
      </c>
      <c r="CO9268" t="s">
        <v>137</v>
      </c>
      <c r="CP9268" t="s">
        <v>137</v>
      </c>
      <c r="CQ9268" s="1">
        <v>45084.433333333334</v>
      </c>
      <c r="CR9268" s="1">
        <v>45084.433333333334</v>
      </c>
      <c r="CS9268" s="1"/>
      <c r="CT9268" t="s">
        <v>56636</v>
      </c>
      <c r="CU9268" t="s">
        <v>56637</v>
      </c>
      <c r="CV9268" t="s">
        <v>56638</v>
      </c>
      <c r="CW9268" t="s">
        <v>56639</v>
      </c>
      <c r="CX9268" s="3"/>
      <c r="CY9268" s="3"/>
      <c r="CZ9268">
        <v>1</v>
      </c>
      <c r="DA9268" t="s">
        <v>137</v>
      </c>
      <c r="DB9268" t="s">
        <v>137</v>
      </c>
      <c r="DC9268" t="s">
        <v>137</v>
      </c>
      <c r="DD9268" t="s">
        <v>137</v>
      </c>
      <c r="DE9268" t="s">
        <v>137</v>
      </c>
      <c r="DF9268" t="s">
        <v>56640</v>
      </c>
      <c r="DG9268" t="s">
        <v>900</v>
      </c>
      <c r="DH9268" t="s">
        <v>4768</v>
      </c>
      <c r="DI9268" t="s">
        <v>137</v>
      </c>
      <c r="DJ9268" t="s">
        <v>137</v>
      </c>
      <c r="DK9268">
        <v>0</v>
      </c>
      <c r="DL9268" t="s">
        <v>209</v>
      </c>
      <c r="DM9268" t="s">
        <v>137</v>
      </c>
      <c r="DN9268" t="s">
        <v>137</v>
      </c>
      <c r="DO9268" s="1">
        <v>45084.433333333334</v>
      </c>
      <c r="DP9268" s="1"/>
      <c r="DQ9268" t="s">
        <v>32127</v>
      </c>
      <c r="DR9268" t="s">
        <v>32128</v>
      </c>
      <c r="DS9268" t="s">
        <v>32129</v>
      </c>
      <c r="DT9268" t="s">
        <v>56641</v>
      </c>
      <c r="DU9268" t="s">
        <v>137</v>
      </c>
      <c r="DV9268" t="s">
        <v>137</v>
      </c>
      <c r="DW9268" t="s">
        <v>137</v>
      </c>
      <c r="DX9268" t="s">
        <v>39655</v>
      </c>
      <c r="DY9268" t="s">
        <v>137</v>
      </c>
      <c r="DZ9268" t="s">
        <v>168</v>
      </c>
      <c r="EA9268" t="b">
        <v>0</v>
      </c>
      <c r="EB9268" t="s">
        <v>137</v>
      </c>
    </row>
    <row r="9269" spans="1:132" x14ac:dyDescent="0.25">
      <c r="A9269">
        <v>112097897</v>
      </c>
      <c r="B9269">
        <v>2763</v>
      </c>
      <c r="C9269" t="s">
        <v>192</v>
      </c>
      <c r="D9269" t="s">
        <v>133</v>
      </c>
      <c r="E9269" t="s">
        <v>134</v>
      </c>
      <c r="F9269" t="s">
        <v>135</v>
      </c>
      <c r="G9269" t="s">
        <v>136</v>
      </c>
      <c r="H9269" t="s">
        <v>137</v>
      </c>
      <c r="I9269" t="s">
        <v>138</v>
      </c>
      <c r="J9269" t="s">
        <v>557</v>
      </c>
      <c r="K9269" t="s">
        <v>558</v>
      </c>
      <c r="L9269" t="s">
        <v>559</v>
      </c>
      <c r="M9269" t="s">
        <v>137</v>
      </c>
      <c r="N9269" t="s">
        <v>36208</v>
      </c>
      <c r="O9269" t="s">
        <v>36208</v>
      </c>
      <c r="P9269" s="1">
        <v>45069</v>
      </c>
      <c r="Q9269" s="1">
        <v>45069.378472222219</v>
      </c>
      <c r="R9269" s="1">
        <v>45069.378472222219</v>
      </c>
      <c r="S9269" s="1">
        <v>45070.394444444442</v>
      </c>
      <c r="T9269" s="1">
        <v>45070.394444444442</v>
      </c>
      <c r="U9269" t="s">
        <v>2539</v>
      </c>
      <c r="V9269" t="s">
        <v>137</v>
      </c>
      <c r="W9269" t="s">
        <v>137</v>
      </c>
      <c r="X9269" t="s">
        <v>231</v>
      </c>
      <c r="Y9269" t="s">
        <v>813</v>
      </c>
      <c r="Z9269" t="s">
        <v>137</v>
      </c>
      <c r="AA9269" t="s">
        <v>137</v>
      </c>
      <c r="AB9269" t="s">
        <v>137</v>
      </c>
      <c r="AC9269" t="s">
        <v>137</v>
      </c>
      <c r="AD9269" s="2"/>
      <c r="AE9269" t="s">
        <v>137</v>
      </c>
      <c r="AF9269" t="s">
        <v>137</v>
      </c>
      <c r="AG9269" t="s">
        <v>137</v>
      </c>
      <c r="AH9269" t="s">
        <v>137</v>
      </c>
      <c r="AI9269" t="s">
        <v>137</v>
      </c>
      <c r="AJ9269" t="s">
        <v>137</v>
      </c>
      <c r="AK9269" t="s">
        <v>137</v>
      </c>
      <c r="AL9269" s="2"/>
      <c r="AM9269" t="s">
        <v>137</v>
      </c>
      <c r="AN9269" t="s">
        <v>137</v>
      </c>
      <c r="AO9269" t="s">
        <v>137</v>
      </c>
      <c r="AP9269" t="s">
        <v>137</v>
      </c>
      <c r="AQ9269" t="s">
        <v>137</v>
      </c>
      <c r="AR9269" t="s">
        <v>137</v>
      </c>
      <c r="AS9269" t="s">
        <v>137</v>
      </c>
      <c r="AT9269" t="s">
        <v>137</v>
      </c>
      <c r="AU9269" t="s">
        <v>137</v>
      </c>
      <c r="AV9269" t="s">
        <v>137</v>
      </c>
      <c r="AW9269" t="s">
        <v>137</v>
      </c>
      <c r="AX9269" t="s">
        <v>137</v>
      </c>
      <c r="AY9269" t="s">
        <v>137</v>
      </c>
      <c r="AZ9269" t="s">
        <v>137</v>
      </c>
      <c r="BA9269" t="s">
        <v>137</v>
      </c>
      <c r="BB9269" t="s">
        <v>137</v>
      </c>
      <c r="BC9269" t="s">
        <v>137</v>
      </c>
      <c r="BD9269" t="s">
        <v>137</v>
      </c>
      <c r="BE9269" t="s">
        <v>137</v>
      </c>
      <c r="BF9269" t="s">
        <v>137</v>
      </c>
      <c r="BG9269" t="s">
        <v>137</v>
      </c>
      <c r="BH9269" t="s">
        <v>137</v>
      </c>
      <c r="BI9269" t="s">
        <v>137</v>
      </c>
      <c r="BJ9269" t="s">
        <v>137</v>
      </c>
      <c r="BK9269" t="s">
        <v>137</v>
      </c>
      <c r="BL9269" t="s">
        <v>137</v>
      </c>
      <c r="BM9269" t="s">
        <v>137</v>
      </c>
      <c r="BN9269" t="s">
        <v>137</v>
      </c>
      <c r="BO9269" t="s">
        <v>137</v>
      </c>
      <c r="BP9269" t="s">
        <v>56642</v>
      </c>
      <c r="BQ9269" t="s">
        <v>137</v>
      </c>
      <c r="BR9269" t="s">
        <v>137</v>
      </c>
      <c r="BS9269" t="s">
        <v>137</v>
      </c>
      <c r="BT9269" t="s">
        <v>137</v>
      </c>
      <c r="BU9269" t="s">
        <v>137</v>
      </c>
      <c r="BW9269" t="s">
        <v>137</v>
      </c>
      <c r="BX9269" t="s">
        <v>137</v>
      </c>
      <c r="BY9269" t="s">
        <v>137</v>
      </c>
      <c r="BZ9269" t="s">
        <v>137</v>
      </c>
      <c r="CA9269" t="s">
        <v>137</v>
      </c>
      <c r="CB9269" t="s">
        <v>137</v>
      </c>
      <c r="CC9269" t="s">
        <v>137</v>
      </c>
      <c r="CD9269" t="s">
        <v>137</v>
      </c>
      <c r="CE9269" t="s">
        <v>137</v>
      </c>
      <c r="CF9269" t="s">
        <v>137</v>
      </c>
      <c r="CG9269" t="s">
        <v>137</v>
      </c>
      <c r="CH9269" t="s">
        <v>137</v>
      </c>
      <c r="CI9269" t="s">
        <v>137</v>
      </c>
      <c r="CJ9269" t="s">
        <v>137</v>
      </c>
      <c r="CK9269" t="s">
        <v>137</v>
      </c>
      <c r="CL9269" t="s">
        <v>137</v>
      </c>
      <c r="CM9269" t="s">
        <v>137</v>
      </c>
      <c r="CN9269" t="s">
        <v>137</v>
      </c>
      <c r="CO9269" t="s">
        <v>137</v>
      </c>
      <c r="CP9269" t="s">
        <v>137</v>
      </c>
      <c r="CQ9269" s="1">
        <v>45070.394444444442</v>
      </c>
      <c r="CR9269" s="1">
        <v>45070.394444444442</v>
      </c>
      <c r="CS9269" s="1"/>
      <c r="CT9269" t="s">
        <v>56643</v>
      </c>
      <c r="CU9269" t="s">
        <v>56643</v>
      </c>
      <c r="CV9269" t="s">
        <v>11359</v>
      </c>
      <c r="CW9269" t="s">
        <v>56644</v>
      </c>
      <c r="CX9269" s="3"/>
      <c r="CY9269" s="3"/>
      <c r="CZ9269">
        <v>1</v>
      </c>
      <c r="DA9269" t="s">
        <v>56645</v>
      </c>
      <c r="DB9269" t="s">
        <v>137</v>
      </c>
      <c r="DC9269" t="s">
        <v>137</v>
      </c>
      <c r="DD9269" t="s">
        <v>137</v>
      </c>
      <c r="DE9269" t="s">
        <v>137</v>
      </c>
      <c r="DF9269" t="s">
        <v>56646</v>
      </c>
      <c r="DG9269" t="s">
        <v>137</v>
      </c>
      <c r="DH9269" t="s">
        <v>137</v>
      </c>
      <c r="DI9269" t="s">
        <v>137</v>
      </c>
      <c r="DJ9269" t="s">
        <v>137</v>
      </c>
      <c r="DK9269">
        <v>0</v>
      </c>
      <c r="DL9269" t="s">
        <v>209</v>
      </c>
      <c r="DM9269" t="s">
        <v>137</v>
      </c>
      <c r="DN9269" t="s">
        <v>137</v>
      </c>
      <c r="DO9269" s="1">
        <v>45070.394444444442</v>
      </c>
      <c r="DP9269" s="1"/>
      <c r="DQ9269" t="s">
        <v>557</v>
      </c>
      <c r="DR9269" t="s">
        <v>558</v>
      </c>
      <c r="DS9269" t="s">
        <v>559</v>
      </c>
      <c r="DT9269" t="s">
        <v>137</v>
      </c>
      <c r="DU9269" t="s">
        <v>137</v>
      </c>
      <c r="DV9269" t="s">
        <v>137</v>
      </c>
      <c r="DW9269" t="s">
        <v>137</v>
      </c>
      <c r="DX9269" t="s">
        <v>137</v>
      </c>
      <c r="DY9269" t="s">
        <v>137</v>
      </c>
      <c r="DZ9269" t="s">
        <v>148</v>
      </c>
      <c r="EA9269" t="b">
        <v>0</v>
      </c>
      <c r="EB9269" t="s">
        <v>137</v>
      </c>
    </row>
    <row r="9270" spans="1:132" x14ac:dyDescent="0.25">
      <c r="A9270">
        <v>112097312</v>
      </c>
      <c r="B9270">
        <v>2762</v>
      </c>
      <c r="C9270" t="s">
        <v>192</v>
      </c>
      <c r="D9270" t="s">
        <v>133</v>
      </c>
      <c r="E9270" t="s">
        <v>134</v>
      </c>
      <c r="F9270" t="s">
        <v>135</v>
      </c>
      <c r="G9270" t="s">
        <v>163</v>
      </c>
      <c r="H9270" t="s">
        <v>767</v>
      </c>
      <c r="I9270" t="s">
        <v>138</v>
      </c>
      <c r="J9270" t="s">
        <v>150</v>
      </c>
      <c r="K9270" t="s">
        <v>151</v>
      </c>
      <c r="L9270" t="s">
        <v>152</v>
      </c>
      <c r="M9270" t="s">
        <v>137</v>
      </c>
      <c r="N9270" t="s">
        <v>9495</v>
      </c>
      <c r="O9270" t="s">
        <v>9495</v>
      </c>
      <c r="P9270" s="1">
        <v>45069</v>
      </c>
      <c r="Q9270" s="1">
        <v>45069.374305555553</v>
      </c>
      <c r="R9270" s="1">
        <v>45069.374305555553</v>
      </c>
      <c r="S9270" s="1">
        <v>45082.70208333333</v>
      </c>
      <c r="T9270" s="1">
        <v>45082.70208333333</v>
      </c>
      <c r="U9270" t="s">
        <v>45502</v>
      </c>
      <c r="V9270" t="s">
        <v>137</v>
      </c>
      <c r="W9270" t="s">
        <v>137</v>
      </c>
      <c r="X9270" t="s">
        <v>432</v>
      </c>
      <c r="Y9270" t="s">
        <v>186</v>
      </c>
      <c r="Z9270" t="s">
        <v>137</v>
      </c>
      <c r="AA9270" t="s">
        <v>137</v>
      </c>
      <c r="AB9270" t="s">
        <v>137</v>
      </c>
      <c r="AC9270" t="s">
        <v>137</v>
      </c>
      <c r="AD9270" s="2"/>
      <c r="AE9270" t="s">
        <v>137</v>
      </c>
      <c r="AF9270" t="s">
        <v>137</v>
      </c>
      <c r="AG9270" t="s">
        <v>137</v>
      </c>
      <c r="AH9270" t="s">
        <v>137</v>
      </c>
      <c r="AI9270" t="s">
        <v>137</v>
      </c>
      <c r="AJ9270" t="s">
        <v>137</v>
      </c>
      <c r="AK9270" t="s">
        <v>137</v>
      </c>
      <c r="AL9270" s="2"/>
      <c r="AM9270" t="s">
        <v>137</v>
      </c>
      <c r="AN9270" t="s">
        <v>137</v>
      </c>
      <c r="AO9270" t="s">
        <v>137</v>
      </c>
      <c r="AP9270" t="s">
        <v>137</v>
      </c>
      <c r="AQ9270" t="s">
        <v>137</v>
      </c>
      <c r="AR9270" t="s">
        <v>137</v>
      </c>
      <c r="AS9270" t="s">
        <v>137</v>
      </c>
      <c r="AT9270" t="s">
        <v>137</v>
      </c>
      <c r="AU9270" t="s">
        <v>137</v>
      </c>
      <c r="AV9270" t="s">
        <v>137</v>
      </c>
      <c r="AW9270" t="s">
        <v>137</v>
      </c>
      <c r="AX9270" t="s">
        <v>137</v>
      </c>
      <c r="AY9270" t="s">
        <v>137</v>
      </c>
      <c r="AZ9270" t="s">
        <v>137</v>
      </c>
      <c r="BA9270" t="s">
        <v>137</v>
      </c>
      <c r="BB9270" t="s">
        <v>137</v>
      </c>
      <c r="BC9270" t="s">
        <v>137</v>
      </c>
      <c r="BD9270" t="s">
        <v>137</v>
      </c>
      <c r="BE9270" t="s">
        <v>137</v>
      </c>
      <c r="BF9270" t="s">
        <v>137</v>
      </c>
      <c r="BG9270" t="s">
        <v>137</v>
      </c>
      <c r="BH9270" t="s">
        <v>137</v>
      </c>
      <c r="BI9270" t="s">
        <v>137</v>
      </c>
      <c r="BJ9270" t="s">
        <v>137</v>
      </c>
      <c r="BK9270" t="s">
        <v>137</v>
      </c>
      <c r="BL9270" t="s">
        <v>137</v>
      </c>
      <c r="BM9270" t="s">
        <v>137</v>
      </c>
      <c r="BN9270" t="s">
        <v>137</v>
      </c>
      <c r="BO9270" t="s">
        <v>137</v>
      </c>
      <c r="BP9270" t="s">
        <v>56647</v>
      </c>
      <c r="BQ9270" t="s">
        <v>137</v>
      </c>
      <c r="BR9270" t="s">
        <v>137</v>
      </c>
      <c r="BS9270" t="s">
        <v>137</v>
      </c>
      <c r="BT9270" t="s">
        <v>137</v>
      </c>
      <c r="BU9270" t="s">
        <v>137</v>
      </c>
      <c r="BW9270" t="s">
        <v>137</v>
      </c>
      <c r="BX9270" t="s">
        <v>137</v>
      </c>
      <c r="BY9270" t="s">
        <v>137</v>
      </c>
      <c r="BZ9270" t="s">
        <v>137</v>
      </c>
      <c r="CA9270" t="s">
        <v>137</v>
      </c>
      <c r="CB9270" t="s">
        <v>137</v>
      </c>
      <c r="CC9270" t="s">
        <v>137</v>
      </c>
      <c r="CD9270" t="s">
        <v>137</v>
      </c>
      <c r="CE9270" t="s">
        <v>137</v>
      </c>
      <c r="CF9270" t="s">
        <v>137</v>
      </c>
      <c r="CG9270" t="s">
        <v>137</v>
      </c>
      <c r="CH9270" t="s">
        <v>137</v>
      </c>
      <c r="CI9270" t="s">
        <v>137</v>
      </c>
      <c r="CJ9270" t="s">
        <v>137</v>
      </c>
      <c r="CK9270" t="s">
        <v>137</v>
      </c>
      <c r="CL9270" t="s">
        <v>137</v>
      </c>
      <c r="CM9270" t="s">
        <v>137</v>
      </c>
      <c r="CN9270" t="s">
        <v>137</v>
      </c>
      <c r="CO9270" t="s">
        <v>137</v>
      </c>
      <c r="CP9270" t="s">
        <v>137</v>
      </c>
      <c r="CQ9270" s="1">
        <v>45082.70208333333</v>
      </c>
      <c r="CR9270" s="1">
        <v>45082.70208333333</v>
      </c>
      <c r="CS9270" s="1"/>
      <c r="CT9270" t="s">
        <v>56648</v>
      </c>
      <c r="CU9270" t="s">
        <v>56649</v>
      </c>
      <c r="CV9270" t="s">
        <v>56650</v>
      </c>
      <c r="CW9270" t="s">
        <v>56651</v>
      </c>
      <c r="CX9270" s="3"/>
      <c r="CY9270" s="3"/>
      <c r="CZ9270">
        <v>1</v>
      </c>
      <c r="DA9270" t="s">
        <v>56652</v>
      </c>
      <c r="DB9270" t="s">
        <v>137</v>
      </c>
      <c r="DC9270" t="s">
        <v>137</v>
      </c>
      <c r="DD9270" t="s">
        <v>137</v>
      </c>
      <c r="DE9270" t="s">
        <v>137</v>
      </c>
      <c r="DF9270" t="s">
        <v>56653</v>
      </c>
      <c r="DG9270" t="s">
        <v>900</v>
      </c>
      <c r="DH9270" t="s">
        <v>1151</v>
      </c>
      <c r="DI9270" t="s">
        <v>137</v>
      </c>
      <c r="DJ9270" t="s">
        <v>137</v>
      </c>
      <c r="DK9270">
        <v>0</v>
      </c>
      <c r="DL9270" t="s">
        <v>209</v>
      </c>
      <c r="DM9270" t="s">
        <v>137</v>
      </c>
      <c r="DN9270" t="s">
        <v>137</v>
      </c>
      <c r="DO9270" s="1">
        <v>45082.70208333333</v>
      </c>
      <c r="DP9270" s="1"/>
      <c r="DQ9270" t="s">
        <v>150</v>
      </c>
      <c r="DR9270" t="s">
        <v>151</v>
      </c>
      <c r="DS9270" t="s">
        <v>152</v>
      </c>
      <c r="DT9270" t="s">
        <v>137</v>
      </c>
      <c r="DU9270" t="s">
        <v>137</v>
      </c>
      <c r="DV9270" t="s">
        <v>137</v>
      </c>
      <c r="DW9270" t="s">
        <v>137</v>
      </c>
      <c r="DX9270" t="s">
        <v>38413</v>
      </c>
      <c r="DY9270" t="s">
        <v>137</v>
      </c>
      <c r="DZ9270" t="s">
        <v>148</v>
      </c>
      <c r="EA9270" t="b">
        <v>0</v>
      </c>
      <c r="EB9270" t="s">
        <v>137</v>
      </c>
    </row>
    <row r="9271" spans="1:132" x14ac:dyDescent="0.25">
      <c r="A9271">
        <v>112082076</v>
      </c>
      <c r="B9271">
        <v>2761</v>
      </c>
      <c r="C9271" t="s">
        <v>192</v>
      </c>
      <c r="D9271" t="s">
        <v>133</v>
      </c>
      <c r="E9271" t="s">
        <v>134</v>
      </c>
      <c r="F9271" t="s">
        <v>135</v>
      </c>
      <c r="G9271" t="s">
        <v>136</v>
      </c>
      <c r="H9271" t="s">
        <v>137</v>
      </c>
      <c r="I9271" t="s">
        <v>138</v>
      </c>
      <c r="J9271" t="s">
        <v>139</v>
      </c>
      <c r="K9271" t="s">
        <v>140</v>
      </c>
      <c r="L9271" t="s">
        <v>141</v>
      </c>
      <c r="M9271" t="s">
        <v>137</v>
      </c>
      <c r="N9271" t="s">
        <v>39220</v>
      </c>
      <c r="O9271" t="s">
        <v>39220</v>
      </c>
      <c r="P9271" s="1">
        <v>45072.041666666664</v>
      </c>
      <c r="Q9271" s="1">
        <v>45068.935416666667</v>
      </c>
      <c r="R9271" s="1">
        <v>45068.935416666667</v>
      </c>
      <c r="S9271" s="1">
        <v>45082.594444444447</v>
      </c>
      <c r="T9271" s="1">
        <v>45082.594444444447</v>
      </c>
      <c r="U9271" t="s">
        <v>8303</v>
      </c>
      <c r="V9271" t="s">
        <v>137</v>
      </c>
      <c r="W9271" t="s">
        <v>137</v>
      </c>
      <c r="X9271" t="s">
        <v>360</v>
      </c>
      <c r="Y9271" t="s">
        <v>370</v>
      </c>
      <c r="Z9271" t="s">
        <v>137</v>
      </c>
      <c r="AA9271" t="s">
        <v>137</v>
      </c>
      <c r="AB9271" t="s">
        <v>137</v>
      </c>
      <c r="AC9271" t="s">
        <v>137</v>
      </c>
      <c r="AD9271" s="2"/>
      <c r="AE9271" t="s">
        <v>137</v>
      </c>
      <c r="AF9271" t="s">
        <v>137</v>
      </c>
      <c r="AG9271" t="s">
        <v>137</v>
      </c>
      <c r="AH9271" t="s">
        <v>137</v>
      </c>
      <c r="AI9271" t="s">
        <v>137</v>
      </c>
      <c r="AJ9271" t="s">
        <v>137</v>
      </c>
      <c r="AK9271" t="s">
        <v>137</v>
      </c>
      <c r="AL9271" s="2"/>
      <c r="AM9271" t="s">
        <v>137</v>
      </c>
      <c r="AN9271" t="s">
        <v>137</v>
      </c>
      <c r="AO9271" t="s">
        <v>137</v>
      </c>
      <c r="AP9271" t="s">
        <v>137</v>
      </c>
      <c r="AQ9271" t="s">
        <v>137</v>
      </c>
      <c r="AR9271" t="s">
        <v>137</v>
      </c>
      <c r="AS9271" t="s">
        <v>137</v>
      </c>
      <c r="AT9271" t="s">
        <v>137</v>
      </c>
      <c r="AU9271" t="s">
        <v>137</v>
      </c>
      <c r="AV9271" t="s">
        <v>137</v>
      </c>
      <c r="AW9271" t="s">
        <v>137</v>
      </c>
      <c r="AX9271" t="s">
        <v>137</v>
      </c>
      <c r="AY9271" t="s">
        <v>137</v>
      </c>
      <c r="AZ9271" t="s">
        <v>137</v>
      </c>
      <c r="BA9271" t="s">
        <v>137</v>
      </c>
      <c r="BB9271" t="s">
        <v>137</v>
      </c>
      <c r="BC9271" t="s">
        <v>137</v>
      </c>
      <c r="BD9271" t="s">
        <v>137</v>
      </c>
      <c r="BE9271" t="s">
        <v>137</v>
      </c>
      <c r="BF9271" t="s">
        <v>137</v>
      </c>
      <c r="BG9271" t="s">
        <v>137</v>
      </c>
      <c r="BH9271" t="s">
        <v>137</v>
      </c>
      <c r="BI9271" t="s">
        <v>137</v>
      </c>
      <c r="BJ9271" t="s">
        <v>137</v>
      </c>
      <c r="BK9271" t="s">
        <v>137</v>
      </c>
      <c r="BL9271" t="s">
        <v>137</v>
      </c>
      <c r="BM9271" t="s">
        <v>137</v>
      </c>
      <c r="BN9271" t="s">
        <v>137</v>
      </c>
      <c r="BO9271" t="s">
        <v>137</v>
      </c>
      <c r="BP9271" t="s">
        <v>56654</v>
      </c>
      <c r="BQ9271" t="s">
        <v>137</v>
      </c>
      <c r="BR9271" t="s">
        <v>137</v>
      </c>
      <c r="BS9271" t="s">
        <v>137</v>
      </c>
      <c r="BT9271" t="s">
        <v>137</v>
      </c>
      <c r="BU9271" t="s">
        <v>137</v>
      </c>
      <c r="BW9271" t="s">
        <v>137</v>
      </c>
      <c r="BX9271" t="s">
        <v>137</v>
      </c>
      <c r="BY9271" t="s">
        <v>137</v>
      </c>
      <c r="BZ9271" t="s">
        <v>137</v>
      </c>
      <c r="CA9271" t="s">
        <v>137</v>
      </c>
      <c r="CB9271" t="s">
        <v>137</v>
      </c>
      <c r="CC9271" t="s">
        <v>137</v>
      </c>
      <c r="CD9271" t="s">
        <v>137</v>
      </c>
      <c r="CE9271" t="s">
        <v>137</v>
      </c>
      <c r="CF9271" t="s">
        <v>137</v>
      </c>
      <c r="CG9271" t="s">
        <v>137</v>
      </c>
      <c r="CH9271" t="s">
        <v>137</v>
      </c>
      <c r="CI9271" t="s">
        <v>137</v>
      </c>
      <c r="CJ9271" t="s">
        <v>137</v>
      </c>
      <c r="CK9271" t="s">
        <v>137</v>
      </c>
      <c r="CL9271" t="s">
        <v>137</v>
      </c>
      <c r="CM9271" t="s">
        <v>137</v>
      </c>
      <c r="CN9271" t="s">
        <v>137</v>
      </c>
      <c r="CO9271" t="s">
        <v>137</v>
      </c>
      <c r="CP9271" t="s">
        <v>137</v>
      </c>
      <c r="CQ9271" s="1">
        <v>45082.594444444447</v>
      </c>
      <c r="CR9271" s="1">
        <v>45082.594444444447</v>
      </c>
      <c r="CS9271" s="1"/>
      <c r="CT9271" t="s">
        <v>137</v>
      </c>
      <c r="CU9271" t="s">
        <v>137</v>
      </c>
      <c r="CV9271" t="s">
        <v>56655</v>
      </c>
      <c r="CW9271" t="s">
        <v>56656</v>
      </c>
      <c r="CX9271" s="3"/>
      <c r="CY9271" s="3"/>
      <c r="DA9271" t="s">
        <v>56657</v>
      </c>
      <c r="DB9271" t="s">
        <v>137</v>
      </c>
      <c r="DC9271" t="s">
        <v>137</v>
      </c>
      <c r="DD9271" t="s">
        <v>137</v>
      </c>
      <c r="DE9271" t="s">
        <v>137</v>
      </c>
      <c r="DF9271" t="s">
        <v>137</v>
      </c>
      <c r="DG9271" t="s">
        <v>900</v>
      </c>
      <c r="DH9271" t="s">
        <v>4768</v>
      </c>
      <c r="DI9271" t="s">
        <v>137</v>
      </c>
      <c r="DJ9271" t="s">
        <v>137</v>
      </c>
      <c r="DK9271">
        <v>0</v>
      </c>
      <c r="DL9271" t="s">
        <v>2411</v>
      </c>
      <c r="DM9271" t="s">
        <v>137</v>
      </c>
      <c r="DN9271" t="s">
        <v>137</v>
      </c>
      <c r="DO9271" s="1">
        <v>45082.594444444447</v>
      </c>
      <c r="DP9271" s="1"/>
      <c r="DQ9271" t="s">
        <v>32127</v>
      </c>
      <c r="DR9271" t="s">
        <v>32128</v>
      </c>
      <c r="DS9271" t="s">
        <v>32129</v>
      </c>
      <c r="DT9271" t="s">
        <v>137</v>
      </c>
      <c r="DU9271" t="s">
        <v>137</v>
      </c>
      <c r="DV9271" t="s">
        <v>137</v>
      </c>
      <c r="DW9271" t="s">
        <v>137</v>
      </c>
      <c r="DX9271" t="s">
        <v>56658</v>
      </c>
      <c r="DY9271" t="s">
        <v>137</v>
      </c>
      <c r="DZ9271" t="s">
        <v>148</v>
      </c>
      <c r="EA9271" t="b">
        <v>0</v>
      </c>
      <c r="EB9271" t="s">
        <v>137</v>
      </c>
    </row>
    <row r="9272" spans="1:132" x14ac:dyDescent="0.25">
      <c r="A9272">
        <v>112023048</v>
      </c>
      <c r="B9272">
        <v>2760</v>
      </c>
      <c r="C9272" t="s">
        <v>192</v>
      </c>
      <c r="D9272" t="s">
        <v>55512</v>
      </c>
      <c r="E9272" t="s">
        <v>134</v>
      </c>
      <c r="F9272" t="s">
        <v>162</v>
      </c>
      <c r="G9272" t="s">
        <v>137</v>
      </c>
      <c r="H9272" t="s">
        <v>137</v>
      </c>
      <c r="I9272" t="s">
        <v>56659</v>
      </c>
      <c r="J9272" t="s">
        <v>139</v>
      </c>
      <c r="K9272" t="s">
        <v>140</v>
      </c>
      <c r="L9272" t="s">
        <v>141</v>
      </c>
      <c r="M9272" t="s">
        <v>137</v>
      </c>
      <c r="N9272" t="s">
        <v>55514</v>
      </c>
      <c r="O9272" t="s">
        <v>55514</v>
      </c>
      <c r="P9272" s="1"/>
      <c r="Q9272" s="1">
        <v>45068.416666666664</v>
      </c>
      <c r="R9272" s="1">
        <v>45068.416666666664</v>
      </c>
      <c r="S9272" s="1">
        <v>45069.37777777778</v>
      </c>
      <c r="T9272" s="1">
        <v>45069.37777777778</v>
      </c>
      <c r="U9272" t="s">
        <v>137</v>
      </c>
      <c r="V9272" t="s">
        <v>137</v>
      </c>
      <c r="W9272" t="s">
        <v>137</v>
      </c>
      <c r="X9272" t="s">
        <v>137</v>
      </c>
      <c r="Y9272" t="s">
        <v>137</v>
      </c>
      <c r="Z9272" t="s">
        <v>137</v>
      </c>
      <c r="AA9272" t="s">
        <v>137</v>
      </c>
      <c r="AB9272" t="s">
        <v>137</v>
      </c>
      <c r="AC9272" t="s">
        <v>137</v>
      </c>
      <c r="AD9272" s="2"/>
      <c r="AE9272" t="s">
        <v>137</v>
      </c>
      <c r="AF9272" t="s">
        <v>137</v>
      </c>
      <c r="AG9272" t="s">
        <v>137</v>
      </c>
      <c r="AH9272" t="s">
        <v>137</v>
      </c>
      <c r="AI9272" t="s">
        <v>137</v>
      </c>
      <c r="AJ9272" t="s">
        <v>137</v>
      </c>
      <c r="AK9272" t="s">
        <v>137</v>
      </c>
      <c r="AL9272" s="2"/>
      <c r="AM9272" t="s">
        <v>137</v>
      </c>
      <c r="AN9272" t="s">
        <v>137</v>
      </c>
      <c r="AO9272" t="s">
        <v>137</v>
      </c>
      <c r="AP9272" t="s">
        <v>137</v>
      </c>
      <c r="AQ9272" t="s">
        <v>137</v>
      </c>
      <c r="AR9272" t="s">
        <v>137</v>
      </c>
      <c r="AS9272" t="s">
        <v>137</v>
      </c>
      <c r="AT9272" t="s">
        <v>137</v>
      </c>
      <c r="AU9272" t="s">
        <v>137</v>
      </c>
      <c r="AV9272" t="s">
        <v>137</v>
      </c>
      <c r="AW9272" t="s">
        <v>137</v>
      </c>
      <c r="AX9272" t="s">
        <v>137</v>
      </c>
      <c r="AY9272" t="s">
        <v>137</v>
      </c>
      <c r="AZ9272" t="s">
        <v>137</v>
      </c>
      <c r="BA9272" t="s">
        <v>137</v>
      </c>
      <c r="BB9272" t="s">
        <v>137</v>
      </c>
      <c r="BC9272" t="s">
        <v>137</v>
      </c>
      <c r="BD9272" t="s">
        <v>137</v>
      </c>
      <c r="BE9272" t="s">
        <v>137</v>
      </c>
      <c r="BF9272" t="s">
        <v>137</v>
      </c>
      <c r="BG9272" t="s">
        <v>137</v>
      </c>
      <c r="BH9272" t="s">
        <v>137</v>
      </c>
      <c r="BI9272" t="s">
        <v>137</v>
      </c>
      <c r="BJ9272" t="s">
        <v>137</v>
      </c>
      <c r="BK9272" t="s">
        <v>137</v>
      </c>
      <c r="BL9272" t="s">
        <v>137</v>
      </c>
      <c r="BM9272" t="s">
        <v>137</v>
      </c>
      <c r="BN9272" t="s">
        <v>137</v>
      </c>
      <c r="BO9272" t="s">
        <v>137</v>
      </c>
      <c r="BP9272" t="s">
        <v>137</v>
      </c>
      <c r="BQ9272" t="s">
        <v>137</v>
      </c>
      <c r="BR9272" t="s">
        <v>137</v>
      </c>
      <c r="BS9272" t="s">
        <v>137</v>
      </c>
      <c r="BT9272" t="s">
        <v>137</v>
      </c>
      <c r="BU9272" t="s">
        <v>137</v>
      </c>
      <c r="BW9272" t="s">
        <v>137</v>
      </c>
      <c r="BX9272" t="s">
        <v>137</v>
      </c>
      <c r="BY9272" t="s">
        <v>137</v>
      </c>
      <c r="BZ9272" t="s">
        <v>137</v>
      </c>
      <c r="CA9272" t="s">
        <v>137</v>
      </c>
      <c r="CB9272" t="s">
        <v>137</v>
      </c>
      <c r="CC9272" t="s">
        <v>137</v>
      </c>
      <c r="CD9272" t="s">
        <v>137</v>
      </c>
      <c r="CE9272" t="s">
        <v>137</v>
      </c>
      <c r="CF9272" t="s">
        <v>137</v>
      </c>
      <c r="CG9272" t="s">
        <v>137</v>
      </c>
      <c r="CH9272" t="s">
        <v>137</v>
      </c>
      <c r="CI9272" t="s">
        <v>137</v>
      </c>
      <c r="CJ9272" t="s">
        <v>137</v>
      </c>
      <c r="CK9272" t="s">
        <v>137</v>
      </c>
      <c r="CL9272" t="s">
        <v>137</v>
      </c>
      <c r="CM9272" t="s">
        <v>137</v>
      </c>
      <c r="CN9272" t="s">
        <v>137</v>
      </c>
      <c r="CO9272" t="s">
        <v>137</v>
      </c>
      <c r="CP9272" t="s">
        <v>137</v>
      </c>
      <c r="CQ9272" s="1">
        <v>45069.37777777778</v>
      </c>
      <c r="CR9272" s="1">
        <v>45069.37777777778</v>
      </c>
      <c r="CS9272" s="1"/>
      <c r="CT9272" t="s">
        <v>137</v>
      </c>
      <c r="CU9272" t="s">
        <v>137</v>
      </c>
      <c r="CV9272" t="s">
        <v>56660</v>
      </c>
      <c r="CW9272" t="s">
        <v>56661</v>
      </c>
      <c r="CX9272" s="3"/>
      <c r="CY9272" s="3"/>
      <c r="DA9272" t="s">
        <v>137</v>
      </c>
      <c r="DB9272" t="s">
        <v>137</v>
      </c>
      <c r="DC9272" t="s">
        <v>137</v>
      </c>
      <c r="DD9272" t="s">
        <v>137</v>
      </c>
      <c r="DE9272" t="s">
        <v>137</v>
      </c>
      <c r="DF9272" t="s">
        <v>137</v>
      </c>
      <c r="DG9272" t="s">
        <v>137</v>
      </c>
      <c r="DH9272" t="s">
        <v>137</v>
      </c>
      <c r="DI9272" t="s">
        <v>137</v>
      </c>
      <c r="DJ9272" t="s">
        <v>137</v>
      </c>
      <c r="DK9272">
        <v>0</v>
      </c>
      <c r="DL9272" t="s">
        <v>209</v>
      </c>
      <c r="DM9272" t="s">
        <v>137</v>
      </c>
      <c r="DN9272" t="s">
        <v>137</v>
      </c>
      <c r="DO9272" s="1">
        <v>45069.37777777778</v>
      </c>
      <c r="DP9272" s="1"/>
      <c r="DQ9272" t="s">
        <v>150</v>
      </c>
      <c r="DR9272" t="s">
        <v>151</v>
      </c>
      <c r="DS9272" t="s">
        <v>152</v>
      </c>
      <c r="DT9272" t="s">
        <v>56662</v>
      </c>
      <c r="DU9272" t="s">
        <v>137</v>
      </c>
      <c r="DV9272" t="s">
        <v>137</v>
      </c>
      <c r="DW9272" t="s">
        <v>137</v>
      </c>
      <c r="DX9272" t="s">
        <v>137</v>
      </c>
      <c r="DY9272" t="s">
        <v>137</v>
      </c>
      <c r="DZ9272" t="s">
        <v>168</v>
      </c>
      <c r="EA9272" t="b">
        <v>0</v>
      </c>
      <c r="EB9272" t="s">
        <v>137</v>
      </c>
    </row>
    <row r="9273" spans="1:132" x14ac:dyDescent="0.25">
      <c r="A9273">
        <v>112019609</v>
      </c>
      <c r="B9273">
        <v>2759</v>
      </c>
      <c r="C9273" t="s">
        <v>192</v>
      </c>
      <c r="D9273" t="s">
        <v>56663</v>
      </c>
      <c r="E9273" t="s">
        <v>134</v>
      </c>
      <c r="F9273" t="s">
        <v>162</v>
      </c>
      <c r="G9273" t="s">
        <v>137</v>
      </c>
      <c r="H9273" t="s">
        <v>137</v>
      </c>
      <c r="I9273" t="s">
        <v>56664</v>
      </c>
      <c r="J9273" t="s">
        <v>32127</v>
      </c>
      <c r="K9273" t="s">
        <v>32128</v>
      </c>
      <c r="L9273" t="s">
        <v>32129</v>
      </c>
      <c r="M9273" t="s">
        <v>137</v>
      </c>
      <c r="N9273" t="s">
        <v>165</v>
      </c>
      <c r="O9273" t="s">
        <v>165</v>
      </c>
      <c r="P9273" s="1"/>
      <c r="Q9273" s="1">
        <v>45068.398611111108</v>
      </c>
      <c r="R9273" s="1">
        <v>45068.398611111108</v>
      </c>
      <c r="S9273" s="1">
        <v>45082.586805555555</v>
      </c>
      <c r="T9273" s="1">
        <v>45082.586805555555</v>
      </c>
      <c r="U9273" t="s">
        <v>137</v>
      </c>
      <c r="V9273" t="s">
        <v>137</v>
      </c>
      <c r="W9273" t="s">
        <v>137</v>
      </c>
      <c r="X9273" t="s">
        <v>137</v>
      </c>
      <c r="Y9273" t="s">
        <v>137</v>
      </c>
      <c r="Z9273" t="s">
        <v>137</v>
      </c>
      <c r="AA9273" t="s">
        <v>137</v>
      </c>
      <c r="AB9273" t="s">
        <v>137</v>
      </c>
      <c r="AC9273" t="s">
        <v>137</v>
      </c>
      <c r="AD9273" s="2"/>
      <c r="AE9273" t="s">
        <v>137</v>
      </c>
      <c r="AF9273" t="s">
        <v>137</v>
      </c>
      <c r="AG9273" t="s">
        <v>137</v>
      </c>
      <c r="AH9273" t="s">
        <v>137</v>
      </c>
      <c r="AI9273" t="s">
        <v>137</v>
      </c>
      <c r="AJ9273" t="s">
        <v>137</v>
      </c>
      <c r="AK9273" t="s">
        <v>137</v>
      </c>
      <c r="AL9273" s="2"/>
      <c r="AM9273" t="s">
        <v>137</v>
      </c>
      <c r="AN9273" t="s">
        <v>137</v>
      </c>
      <c r="AO9273" t="s">
        <v>137</v>
      </c>
      <c r="AP9273" t="s">
        <v>137</v>
      </c>
      <c r="AQ9273" t="s">
        <v>137</v>
      </c>
      <c r="AR9273" t="s">
        <v>137</v>
      </c>
      <c r="AS9273" t="s">
        <v>137</v>
      </c>
      <c r="AT9273" t="s">
        <v>137</v>
      </c>
      <c r="AU9273" t="s">
        <v>137</v>
      </c>
      <c r="AV9273" t="s">
        <v>137</v>
      </c>
      <c r="AW9273" t="s">
        <v>137</v>
      </c>
      <c r="AX9273" t="s">
        <v>137</v>
      </c>
      <c r="AY9273" t="s">
        <v>137</v>
      </c>
      <c r="AZ9273" t="s">
        <v>137</v>
      </c>
      <c r="BA9273" t="s">
        <v>137</v>
      </c>
      <c r="BB9273" t="s">
        <v>137</v>
      </c>
      <c r="BC9273" t="s">
        <v>137</v>
      </c>
      <c r="BD9273" t="s">
        <v>137</v>
      </c>
      <c r="BE9273" t="s">
        <v>137</v>
      </c>
      <c r="BF9273" t="s">
        <v>137</v>
      </c>
      <c r="BG9273" t="s">
        <v>137</v>
      </c>
      <c r="BH9273" t="s">
        <v>137</v>
      </c>
      <c r="BI9273" t="s">
        <v>137</v>
      </c>
      <c r="BJ9273" t="s">
        <v>137</v>
      </c>
      <c r="BK9273" t="s">
        <v>137</v>
      </c>
      <c r="BL9273" t="s">
        <v>137</v>
      </c>
      <c r="BM9273" t="s">
        <v>137</v>
      </c>
      <c r="BN9273" t="s">
        <v>137</v>
      </c>
      <c r="BO9273" t="s">
        <v>137</v>
      </c>
      <c r="BP9273" t="s">
        <v>137</v>
      </c>
      <c r="BQ9273" t="s">
        <v>137</v>
      </c>
      <c r="BR9273" t="s">
        <v>137</v>
      </c>
      <c r="BS9273" t="s">
        <v>137</v>
      </c>
      <c r="BT9273" t="s">
        <v>137</v>
      </c>
      <c r="BU9273" t="s">
        <v>137</v>
      </c>
      <c r="BW9273" t="s">
        <v>137</v>
      </c>
      <c r="BX9273" t="s">
        <v>137</v>
      </c>
      <c r="BY9273" t="s">
        <v>137</v>
      </c>
      <c r="BZ9273" t="s">
        <v>137</v>
      </c>
      <c r="CA9273" t="s">
        <v>137</v>
      </c>
      <c r="CB9273" t="s">
        <v>137</v>
      </c>
      <c r="CC9273" t="s">
        <v>137</v>
      </c>
      <c r="CD9273" t="s">
        <v>137</v>
      </c>
      <c r="CE9273" t="s">
        <v>137</v>
      </c>
      <c r="CF9273" t="s">
        <v>137</v>
      </c>
      <c r="CG9273" t="s">
        <v>137</v>
      </c>
      <c r="CH9273" t="s">
        <v>137</v>
      </c>
      <c r="CI9273" t="s">
        <v>137</v>
      </c>
      <c r="CJ9273" t="s">
        <v>137</v>
      </c>
      <c r="CK9273" t="s">
        <v>137</v>
      </c>
      <c r="CL9273" t="s">
        <v>137</v>
      </c>
      <c r="CM9273" t="s">
        <v>137</v>
      </c>
      <c r="CN9273" t="s">
        <v>137</v>
      </c>
      <c r="CO9273" t="s">
        <v>137</v>
      </c>
      <c r="CP9273" t="s">
        <v>137</v>
      </c>
      <c r="CQ9273" s="1">
        <v>45082.586805555555</v>
      </c>
      <c r="CR9273" s="1">
        <v>45082.586805555555</v>
      </c>
      <c r="CS9273" s="1"/>
      <c r="CT9273" t="s">
        <v>137</v>
      </c>
      <c r="CU9273" t="s">
        <v>137</v>
      </c>
      <c r="CV9273" t="s">
        <v>56665</v>
      </c>
      <c r="CW9273" t="s">
        <v>56666</v>
      </c>
      <c r="CX9273" s="3"/>
      <c r="CY9273" s="3"/>
      <c r="CZ9273">
        <v>1</v>
      </c>
      <c r="DA9273" t="s">
        <v>137</v>
      </c>
      <c r="DB9273" t="s">
        <v>137</v>
      </c>
      <c r="DC9273" t="s">
        <v>137</v>
      </c>
      <c r="DD9273" t="s">
        <v>137</v>
      </c>
      <c r="DE9273" t="s">
        <v>137</v>
      </c>
      <c r="DF9273" t="s">
        <v>137</v>
      </c>
      <c r="DG9273" t="s">
        <v>900</v>
      </c>
      <c r="DH9273" t="s">
        <v>4768</v>
      </c>
      <c r="DI9273" t="s">
        <v>137</v>
      </c>
      <c r="DJ9273" t="s">
        <v>137</v>
      </c>
      <c r="DK9273">
        <v>0</v>
      </c>
      <c r="DL9273" t="s">
        <v>2411</v>
      </c>
      <c r="DM9273" t="s">
        <v>137</v>
      </c>
      <c r="DN9273" t="s">
        <v>137</v>
      </c>
      <c r="DO9273" s="1">
        <v>45082.586805555555</v>
      </c>
      <c r="DP9273" s="1"/>
      <c r="DQ9273" t="s">
        <v>32127</v>
      </c>
      <c r="DR9273" t="s">
        <v>32128</v>
      </c>
      <c r="DS9273" t="s">
        <v>32129</v>
      </c>
      <c r="DT9273" t="s">
        <v>56667</v>
      </c>
      <c r="DU9273" t="s">
        <v>137</v>
      </c>
      <c r="DV9273" t="s">
        <v>137</v>
      </c>
      <c r="DW9273" t="s">
        <v>137</v>
      </c>
      <c r="DX9273" t="s">
        <v>39655</v>
      </c>
      <c r="DY9273" t="s">
        <v>137</v>
      </c>
      <c r="DZ9273" t="s">
        <v>168</v>
      </c>
      <c r="EA9273" t="b">
        <v>0</v>
      </c>
      <c r="EB9273" t="s">
        <v>137</v>
      </c>
    </row>
    <row r="9274" spans="1:132" x14ac:dyDescent="0.25">
      <c r="A9274">
        <v>111992998</v>
      </c>
      <c r="B9274">
        <v>2758</v>
      </c>
      <c r="C9274" t="s">
        <v>192</v>
      </c>
      <c r="D9274" t="s">
        <v>55572</v>
      </c>
      <c r="E9274" t="s">
        <v>134</v>
      </c>
      <c r="F9274" t="s">
        <v>162</v>
      </c>
      <c r="G9274" t="s">
        <v>137</v>
      </c>
      <c r="H9274" t="s">
        <v>137</v>
      </c>
      <c r="I9274" t="s">
        <v>56668</v>
      </c>
      <c r="J9274" t="s">
        <v>139</v>
      </c>
      <c r="K9274" t="s">
        <v>140</v>
      </c>
      <c r="L9274" t="s">
        <v>141</v>
      </c>
      <c r="M9274" t="s">
        <v>137</v>
      </c>
      <c r="N9274" t="s">
        <v>55514</v>
      </c>
      <c r="O9274" t="s">
        <v>55514</v>
      </c>
      <c r="P9274" s="1"/>
      <c r="Q9274" s="1">
        <v>45067.417361111111</v>
      </c>
      <c r="R9274" s="1">
        <v>45067.417361111111</v>
      </c>
      <c r="S9274" s="1">
        <v>45069.377083333333</v>
      </c>
      <c r="T9274" s="1">
        <v>45069.377083333333</v>
      </c>
      <c r="U9274" t="s">
        <v>137</v>
      </c>
      <c r="V9274" t="s">
        <v>137</v>
      </c>
      <c r="W9274" t="s">
        <v>137</v>
      </c>
      <c r="X9274" t="s">
        <v>137</v>
      </c>
      <c r="Y9274" t="s">
        <v>137</v>
      </c>
      <c r="Z9274" t="s">
        <v>137</v>
      </c>
      <c r="AA9274" t="s">
        <v>137</v>
      </c>
      <c r="AB9274" t="s">
        <v>137</v>
      </c>
      <c r="AC9274" t="s">
        <v>137</v>
      </c>
      <c r="AD9274" s="2"/>
      <c r="AE9274" t="s">
        <v>137</v>
      </c>
      <c r="AF9274" t="s">
        <v>137</v>
      </c>
      <c r="AG9274" t="s">
        <v>137</v>
      </c>
      <c r="AH9274" t="s">
        <v>137</v>
      </c>
      <c r="AI9274" t="s">
        <v>137</v>
      </c>
      <c r="AJ9274" t="s">
        <v>137</v>
      </c>
      <c r="AK9274" t="s">
        <v>137</v>
      </c>
      <c r="AL9274" s="2"/>
      <c r="AM9274" t="s">
        <v>137</v>
      </c>
      <c r="AN9274" t="s">
        <v>137</v>
      </c>
      <c r="AO9274" t="s">
        <v>137</v>
      </c>
      <c r="AP9274" t="s">
        <v>137</v>
      </c>
      <c r="AQ9274" t="s">
        <v>137</v>
      </c>
      <c r="AR9274" t="s">
        <v>137</v>
      </c>
      <c r="AS9274" t="s">
        <v>137</v>
      </c>
      <c r="AT9274" t="s">
        <v>137</v>
      </c>
      <c r="AU9274" t="s">
        <v>137</v>
      </c>
      <c r="AV9274" t="s">
        <v>137</v>
      </c>
      <c r="AW9274" t="s">
        <v>137</v>
      </c>
      <c r="AX9274" t="s">
        <v>137</v>
      </c>
      <c r="AY9274" t="s">
        <v>137</v>
      </c>
      <c r="AZ9274" t="s">
        <v>137</v>
      </c>
      <c r="BA9274" t="s">
        <v>137</v>
      </c>
      <c r="BB9274" t="s">
        <v>137</v>
      </c>
      <c r="BC9274" t="s">
        <v>137</v>
      </c>
      <c r="BD9274" t="s">
        <v>137</v>
      </c>
      <c r="BE9274" t="s">
        <v>137</v>
      </c>
      <c r="BF9274" t="s">
        <v>137</v>
      </c>
      <c r="BG9274" t="s">
        <v>137</v>
      </c>
      <c r="BH9274" t="s">
        <v>137</v>
      </c>
      <c r="BI9274" t="s">
        <v>137</v>
      </c>
      <c r="BJ9274" t="s">
        <v>137</v>
      </c>
      <c r="BK9274" t="s">
        <v>137</v>
      </c>
      <c r="BL9274" t="s">
        <v>137</v>
      </c>
      <c r="BM9274" t="s">
        <v>137</v>
      </c>
      <c r="BN9274" t="s">
        <v>137</v>
      </c>
      <c r="BO9274" t="s">
        <v>137</v>
      </c>
      <c r="BP9274" t="s">
        <v>137</v>
      </c>
      <c r="BQ9274" t="s">
        <v>137</v>
      </c>
      <c r="BR9274" t="s">
        <v>137</v>
      </c>
      <c r="BS9274" t="s">
        <v>137</v>
      </c>
      <c r="BT9274" t="s">
        <v>137</v>
      </c>
      <c r="BU9274" t="s">
        <v>137</v>
      </c>
      <c r="BW9274" t="s">
        <v>137</v>
      </c>
      <c r="BX9274" t="s">
        <v>137</v>
      </c>
      <c r="BY9274" t="s">
        <v>137</v>
      </c>
      <c r="BZ9274" t="s">
        <v>137</v>
      </c>
      <c r="CA9274" t="s">
        <v>137</v>
      </c>
      <c r="CB9274" t="s">
        <v>137</v>
      </c>
      <c r="CC9274" t="s">
        <v>137</v>
      </c>
      <c r="CD9274" t="s">
        <v>137</v>
      </c>
      <c r="CE9274" t="s">
        <v>137</v>
      </c>
      <c r="CF9274" t="s">
        <v>137</v>
      </c>
      <c r="CG9274" t="s">
        <v>137</v>
      </c>
      <c r="CH9274" t="s">
        <v>137</v>
      </c>
      <c r="CI9274" t="s">
        <v>137</v>
      </c>
      <c r="CJ9274" t="s">
        <v>137</v>
      </c>
      <c r="CK9274" t="s">
        <v>137</v>
      </c>
      <c r="CL9274" t="s">
        <v>137</v>
      </c>
      <c r="CM9274" t="s">
        <v>137</v>
      </c>
      <c r="CN9274" t="s">
        <v>137</v>
      </c>
      <c r="CO9274" t="s">
        <v>137</v>
      </c>
      <c r="CP9274" t="s">
        <v>137</v>
      </c>
      <c r="CQ9274" s="1">
        <v>45069.377083333333</v>
      </c>
      <c r="CR9274" s="1">
        <v>45069.377083333333</v>
      </c>
      <c r="CS9274" s="1"/>
      <c r="CT9274" t="s">
        <v>137</v>
      </c>
      <c r="CU9274" t="s">
        <v>137</v>
      </c>
      <c r="CV9274" t="s">
        <v>56669</v>
      </c>
      <c r="CW9274" t="s">
        <v>56670</v>
      </c>
      <c r="CX9274" s="3"/>
      <c r="CY9274" s="3"/>
      <c r="DA9274" t="s">
        <v>137</v>
      </c>
      <c r="DB9274" t="s">
        <v>137</v>
      </c>
      <c r="DC9274" t="s">
        <v>137</v>
      </c>
      <c r="DD9274" t="s">
        <v>137</v>
      </c>
      <c r="DE9274" t="s">
        <v>137</v>
      </c>
      <c r="DF9274" t="s">
        <v>137</v>
      </c>
      <c r="DG9274" t="s">
        <v>137</v>
      </c>
      <c r="DH9274" t="s">
        <v>137</v>
      </c>
      <c r="DI9274" t="s">
        <v>137</v>
      </c>
      <c r="DJ9274" t="s">
        <v>137</v>
      </c>
      <c r="DK9274">
        <v>0</v>
      </c>
      <c r="DL9274" t="s">
        <v>209</v>
      </c>
      <c r="DM9274" t="s">
        <v>137</v>
      </c>
      <c r="DN9274" t="s">
        <v>137</v>
      </c>
      <c r="DO9274" s="1">
        <v>45069.377083333333</v>
      </c>
      <c r="DP9274" s="1"/>
      <c r="DQ9274" t="s">
        <v>150</v>
      </c>
      <c r="DR9274" t="s">
        <v>151</v>
      </c>
      <c r="DS9274" t="s">
        <v>152</v>
      </c>
      <c r="DT9274" t="s">
        <v>56671</v>
      </c>
      <c r="DU9274" t="s">
        <v>137</v>
      </c>
      <c r="DV9274" t="s">
        <v>137</v>
      </c>
      <c r="DW9274" t="s">
        <v>137</v>
      </c>
      <c r="DX9274" t="s">
        <v>137</v>
      </c>
      <c r="DY9274" t="s">
        <v>137</v>
      </c>
      <c r="DZ9274" t="s">
        <v>168</v>
      </c>
      <c r="EA9274" t="b">
        <v>0</v>
      </c>
      <c r="EB9274" t="s">
        <v>137</v>
      </c>
    </row>
    <row r="9275" spans="1:132" x14ac:dyDescent="0.25">
      <c r="A9275">
        <v>111979049</v>
      </c>
      <c r="B9275">
        <v>2757</v>
      </c>
      <c r="C9275" t="s">
        <v>192</v>
      </c>
      <c r="D9275" t="s">
        <v>55576</v>
      </c>
      <c r="E9275" t="s">
        <v>134</v>
      </c>
      <c r="F9275" t="s">
        <v>162</v>
      </c>
      <c r="G9275" t="s">
        <v>137</v>
      </c>
      <c r="H9275" t="s">
        <v>137</v>
      </c>
      <c r="I9275" t="s">
        <v>56672</v>
      </c>
      <c r="J9275" t="s">
        <v>139</v>
      </c>
      <c r="K9275" t="s">
        <v>140</v>
      </c>
      <c r="L9275" t="s">
        <v>141</v>
      </c>
      <c r="M9275" t="s">
        <v>137</v>
      </c>
      <c r="N9275" t="s">
        <v>55514</v>
      </c>
      <c r="O9275" t="s">
        <v>55514</v>
      </c>
      <c r="P9275" s="1"/>
      <c r="Q9275" s="1">
        <v>45066.416666666664</v>
      </c>
      <c r="R9275" s="1">
        <v>45066.416666666664</v>
      </c>
      <c r="S9275" s="1">
        <v>45069.377083333333</v>
      </c>
      <c r="T9275" s="1">
        <v>45069.377083333333</v>
      </c>
      <c r="U9275" t="s">
        <v>137</v>
      </c>
      <c r="V9275" t="s">
        <v>137</v>
      </c>
      <c r="W9275" t="s">
        <v>137</v>
      </c>
      <c r="X9275" t="s">
        <v>137</v>
      </c>
      <c r="Y9275" t="s">
        <v>137</v>
      </c>
      <c r="Z9275" t="s">
        <v>137</v>
      </c>
      <c r="AA9275" t="s">
        <v>137</v>
      </c>
      <c r="AB9275" t="s">
        <v>137</v>
      </c>
      <c r="AC9275" t="s">
        <v>137</v>
      </c>
      <c r="AD9275" s="2"/>
      <c r="AE9275" t="s">
        <v>137</v>
      </c>
      <c r="AF9275" t="s">
        <v>137</v>
      </c>
      <c r="AG9275" t="s">
        <v>137</v>
      </c>
      <c r="AH9275" t="s">
        <v>137</v>
      </c>
      <c r="AI9275" t="s">
        <v>137</v>
      </c>
      <c r="AJ9275" t="s">
        <v>137</v>
      </c>
      <c r="AK9275" t="s">
        <v>137</v>
      </c>
      <c r="AL9275" s="2"/>
      <c r="AM9275" t="s">
        <v>137</v>
      </c>
      <c r="AN9275" t="s">
        <v>137</v>
      </c>
      <c r="AO9275" t="s">
        <v>137</v>
      </c>
      <c r="AP9275" t="s">
        <v>137</v>
      </c>
      <c r="AQ9275" t="s">
        <v>137</v>
      </c>
      <c r="AR9275" t="s">
        <v>137</v>
      </c>
      <c r="AS9275" t="s">
        <v>137</v>
      </c>
      <c r="AT9275" t="s">
        <v>137</v>
      </c>
      <c r="AU9275" t="s">
        <v>137</v>
      </c>
      <c r="AV9275" t="s">
        <v>137</v>
      </c>
      <c r="AW9275" t="s">
        <v>137</v>
      </c>
      <c r="AX9275" t="s">
        <v>137</v>
      </c>
      <c r="AY9275" t="s">
        <v>137</v>
      </c>
      <c r="AZ9275" t="s">
        <v>137</v>
      </c>
      <c r="BA9275" t="s">
        <v>137</v>
      </c>
      <c r="BB9275" t="s">
        <v>137</v>
      </c>
      <c r="BC9275" t="s">
        <v>137</v>
      </c>
      <c r="BD9275" t="s">
        <v>137</v>
      </c>
      <c r="BE9275" t="s">
        <v>137</v>
      </c>
      <c r="BF9275" t="s">
        <v>137</v>
      </c>
      <c r="BG9275" t="s">
        <v>137</v>
      </c>
      <c r="BH9275" t="s">
        <v>137</v>
      </c>
      <c r="BI9275" t="s">
        <v>137</v>
      </c>
      <c r="BJ9275" t="s">
        <v>137</v>
      </c>
      <c r="BK9275" t="s">
        <v>137</v>
      </c>
      <c r="BL9275" t="s">
        <v>137</v>
      </c>
      <c r="BM9275" t="s">
        <v>137</v>
      </c>
      <c r="BN9275" t="s">
        <v>137</v>
      </c>
      <c r="BO9275" t="s">
        <v>137</v>
      </c>
      <c r="BP9275" t="s">
        <v>137</v>
      </c>
      <c r="BQ9275" t="s">
        <v>137</v>
      </c>
      <c r="BR9275" t="s">
        <v>137</v>
      </c>
      <c r="BS9275" t="s">
        <v>137</v>
      </c>
      <c r="BT9275" t="s">
        <v>137</v>
      </c>
      <c r="BU9275" t="s">
        <v>137</v>
      </c>
      <c r="BW9275" t="s">
        <v>137</v>
      </c>
      <c r="BX9275" t="s">
        <v>137</v>
      </c>
      <c r="BY9275" t="s">
        <v>137</v>
      </c>
      <c r="BZ9275" t="s">
        <v>137</v>
      </c>
      <c r="CA9275" t="s">
        <v>137</v>
      </c>
      <c r="CB9275" t="s">
        <v>137</v>
      </c>
      <c r="CC9275" t="s">
        <v>137</v>
      </c>
      <c r="CD9275" t="s">
        <v>137</v>
      </c>
      <c r="CE9275" t="s">
        <v>137</v>
      </c>
      <c r="CF9275" t="s">
        <v>137</v>
      </c>
      <c r="CG9275" t="s">
        <v>137</v>
      </c>
      <c r="CH9275" t="s">
        <v>137</v>
      </c>
      <c r="CI9275" t="s">
        <v>137</v>
      </c>
      <c r="CJ9275" t="s">
        <v>137</v>
      </c>
      <c r="CK9275" t="s">
        <v>137</v>
      </c>
      <c r="CL9275" t="s">
        <v>137</v>
      </c>
      <c r="CM9275" t="s">
        <v>137</v>
      </c>
      <c r="CN9275" t="s">
        <v>137</v>
      </c>
      <c r="CO9275" t="s">
        <v>137</v>
      </c>
      <c r="CP9275" t="s">
        <v>137</v>
      </c>
      <c r="CQ9275" s="1">
        <v>45069.377083333333</v>
      </c>
      <c r="CR9275" s="1">
        <v>45069.377083333333</v>
      </c>
      <c r="CS9275" s="1"/>
      <c r="CT9275" t="s">
        <v>137</v>
      </c>
      <c r="CU9275" t="s">
        <v>137</v>
      </c>
      <c r="CV9275" t="s">
        <v>56673</v>
      </c>
      <c r="CW9275" t="s">
        <v>56674</v>
      </c>
      <c r="CX9275" s="3"/>
      <c r="CY9275" s="3"/>
      <c r="DA9275" t="s">
        <v>137</v>
      </c>
      <c r="DB9275" t="s">
        <v>137</v>
      </c>
      <c r="DC9275" t="s">
        <v>137</v>
      </c>
      <c r="DD9275" t="s">
        <v>137</v>
      </c>
      <c r="DE9275" t="s">
        <v>137</v>
      </c>
      <c r="DF9275" t="s">
        <v>137</v>
      </c>
      <c r="DG9275" t="s">
        <v>137</v>
      </c>
      <c r="DH9275" t="s">
        <v>137</v>
      </c>
      <c r="DI9275" t="s">
        <v>137</v>
      </c>
      <c r="DJ9275" t="s">
        <v>137</v>
      </c>
      <c r="DK9275">
        <v>0</v>
      </c>
      <c r="DL9275" t="s">
        <v>209</v>
      </c>
      <c r="DM9275" t="s">
        <v>137</v>
      </c>
      <c r="DN9275" t="s">
        <v>137</v>
      </c>
      <c r="DO9275" s="1">
        <v>45069.377083333333</v>
      </c>
      <c r="DP9275" s="1"/>
      <c r="DQ9275" t="s">
        <v>150</v>
      </c>
      <c r="DR9275" t="s">
        <v>151</v>
      </c>
      <c r="DS9275" t="s">
        <v>152</v>
      </c>
      <c r="DT9275" t="s">
        <v>56675</v>
      </c>
      <c r="DU9275" t="s">
        <v>137</v>
      </c>
      <c r="DV9275" t="s">
        <v>137</v>
      </c>
      <c r="DW9275" t="s">
        <v>137</v>
      </c>
      <c r="DX9275" t="s">
        <v>137</v>
      </c>
      <c r="DY9275" t="s">
        <v>137</v>
      </c>
      <c r="DZ9275" t="s">
        <v>168</v>
      </c>
      <c r="EA9275" t="b">
        <v>0</v>
      </c>
      <c r="EB9275" t="s">
        <v>137</v>
      </c>
    </row>
    <row r="9276" spans="1:132" x14ac:dyDescent="0.25">
      <c r="A9276">
        <v>111961516</v>
      </c>
      <c r="B9276">
        <v>2756</v>
      </c>
      <c r="C9276" t="s">
        <v>192</v>
      </c>
      <c r="D9276" t="s">
        <v>56676</v>
      </c>
      <c r="E9276" t="s">
        <v>134</v>
      </c>
      <c r="F9276" t="s">
        <v>135</v>
      </c>
      <c r="G9276" t="s">
        <v>136</v>
      </c>
      <c r="H9276" t="s">
        <v>137</v>
      </c>
      <c r="I9276" t="s">
        <v>56677</v>
      </c>
      <c r="J9276" t="s">
        <v>557</v>
      </c>
      <c r="K9276" t="s">
        <v>558</v>
      </c>
      <c r="L9276" t="s">
        <v>559</v>
      </c>
      <c r="M9276" t="s">
        <v>137</v>
      </c>
      <c r="N9276" t="s">
        <v>692</v>
      </c>
      <c r="O9276" t="s">
        <v>692</v>
      </c>
      <c r="P9276" s="1">
        <v>45065</v>
      </c>
      <c r="Q9276" s="1">
        <v>45065.665972222225</v>
      </c>
      <c r="R9276" s="1">
        <v>45065.665972222225</v>
      </c>
      <c r="S9276" s="1">
        <v>45072.666666666664</v>
      </c>
      <c r="T9276" s="1">
        <v>45072.666666666664</v>
      </c>
      <c r="U9276" t="s">
        <v>3431</v>
      </c>
      <c r="V9276" t="s">
        <v>137</v>
      </c>
      <c r="W9276" t="s">
        <v>137</v>
      </c>
      <c r="X9276" t="s">
        <v>231</v>
      </c>
      <c r="Y9276" t="s">
        <v>186</v>
      </c>
      <c r="Z9276" t="s">
        <v>137</v>
      </c>
      <c r="AA9276" t="s">
        <v>137</v>
      </c>
      <c r="AB9276" t="s">
        <v>137</v>
      </c>
      <c r="AC9276" t="s">
        <v>137</v>
      </c>
      <c r="AD9276" s="2"/>
      <c r="AE9276" t="s">
        <v>137</v>
      </c>
      <c r="AF9276" t="s">
        <v>137</v>
      </c>
      <c r="AG9276" t="s">
        <v>137</v>
      </c>
      <c r="AH9276" t="s">
        <v>137</v>
      </c>
      <c r="AI9276" t="s">
        <v>137</v>
      </c>
      <c r="AJ9276" t="s">
        <v>137</v>
      </c>
      <c r="AK9276" t="s">
        <v>137</v>
      </c>
      <c r="AL9276" s="2"/>
      <c r="AM9276" t="s">
        <v>137</v>
      </c>
      <c r="AN9276" t="s">
        <v>137</v>
      </c>
      <c r="AO9276" t="s">
        <v>137</v>
      </c>
      <c r="AP9276" t="s">
        <v>137</v>
      </c>
      <c r="AQ9276" t="s">
        <v>137</v>
      </c>
      <c r="AR9276" t="s">
        <v>137</v>
      </c>
      <c r="AS9276" t="s">
        <v>137</v>
      </c>
      <c r="AT9276" t="s">
        <v>137</v>
      </c>
      <c r="AU9276" t="s">
        <v>137</v>
      </c>
      <c r="AV9276" t="s">
        <v>137</v>
      </c>
      <c r="AW9276" t="s">
        <v>137</v>
      </c>
      <c r="AX9276" t="s">
        <v>137</v>
      </c>
      <c r="AY9276" t="s">
        <v>137</v>
      </c>
      <c r="AZ9276" t="s">
        <v>137</v>
      </c>
      <c r="BA9276" t="s">
        <v>137</v>
      </c>
      <c r="BB9276" t="s">
        <v>137</v>
      </c>
      <c r="BC9276" t="s">
        <v>137</v>
      </c>
      <c r="BD9276" t="s">
        <v>137</v>
      </c>
      <c r="BE9276" t="s">
        <v>137</v>
      </c>
      <c r="BF9276" t="s">
        <v>137</v>
      </c>
      <c r="BG9276" t="s">
        <v>137</v>
      </c>
      <c r="BH9276" t="s">
        <v>137</v>
      </c>
      <c r="BI9276" t="s">
        <v>137</v>
      </c>
      <c r="BJ9276" t="s">
        <v>137</v>
      </c>
      <c r="BK9276" t="s">
        <v>137</v>
      </c>
      <c r="BL9276" t="s">
        <v>137</v>
      </c>
      <c r="BM9276" t="s">
        <v>137</v>
      </c>
      <c r="BN9276" t="s">
        <v>137</v>
      </c>
      <c r="BO9276" t="s">
        <v>137</v>
      </c>
      <c r="BP9276" t="s">
        <v>137</v>
      </c>
      <c r="BQ9276" t="s">
        <v>137</v>
      </c>
      <c r="BR9276" t="s">
        <v>137</v>
      </c>
      <c r="BS9276" t="s">
        <v>137</v>
      </c>
      <c r="BT9276" t="s">
        <v>471</v>
      </c>
      <c r="BU9276" t="s">
        <v>471</v>
      </c>
      <c r="BW9276" t="s">
        <v>137</v>
      </c>
      <c r="BX9276" t="s">
        <v>137</v>
      </c>
      <c r="BY9276" t="s">
        <v>137</v>
      </c>
      <c r="BZ9276" t="s">
        <v>137</v>
      </c>
      <c r="CA9276" t="s">
        <v>137</v>
      </c>
      <c r="CB9276" t="s">
        <v>137</v>
      </c>
      <c r="CC9276" t="s">
        <v>137</v>
      </c>
      <c r="CD9276" t="s">
        <v>137</v>
      </c>
      <c r="CE9276" t="s">
        <v>137</v>
      </c>
      <c r="CF9276" t="s">
        <v>137</v>
      </c>
      <c r="CG9276" t="s">
        <v>137</v>
      </c>
      <c r="CH9276" t="s">
        <v>137</v>
      </c>
      <c r="CI9276" t="s">
        <v>137</v>
      </c>
      <c r="CJ9276" t="s">
        <v>137</v>
      </c>
      <c r="CK9276" t="s">
        <v>137</v>
      </c>
      <c r="CL9276" t="s">
        <v>137</v>
      </c>
      <c r="CM9276" t="s">
        <v>137</v>
      </c>
      <c r="CN9276" t="s">
        <v>137</v>
      </c>
      <c r="CO9276" t="s">
        <v>137</v>
      </c>
      <c r="CP9276" t="s">
        <v>137</v>
      </c>
      <c r="CQ9276" s="1">
        <v>45072.666666666664</v>
      </c>
      <c r="CR9276" s="1">
        <v>45072.666666666664</v>
      </c>
      <c r="CS9276" s="1"/>
      <c r="CT9276" t="s">
        <v>56678</v>
      </c>
      <c r="CU9276" t="s">
        <v>56679</v>
      </c>
      <c r="CV9276" t="s">
        <v>56680</v>
      </c>
      <c r="CW9276" t="s">
        <v>56681</v>
      </c>
      <c r="CX9276" s="3"/>
      <c r="CY9276" s="3"/>
      <c r="CZ9276">
        <v>1</v>
      </c>
      <c r="DA9276" t="s">
        <v>137</v>
      </c>
      <c r="DB9276" t="s">
        <v>137</v>
      </c>
      <c r="DC9276" t="s">
        <v>137</v>
      </c>
      <c r="DD9276" t="s">
        <v>137</v>
      </c>
      <c r="DE9276" t="s">
        <v>137</v>
      </c>
      <c r="DF9276" t="s">
        <v>56682</v>
      </c>
      <c r="DG9276" t="s">
        <v>900</v>
      </c>
      <c r="DH9276" t="s">
        <v>3650</v>
      </c>
      <c r="DI9276" t="s">
        <v>137</v>
      </c>
      <c r="DJ9276" t="s">
        <v>137</v>
      </c>
      <c r="DK9276">
        <v>0</v>
      </c>
      <c r="DL9276" t="s">
        <v>209</v>
      </c>
      <c r="DM9276" t="s">
        <v>137</v>
      </c>
      <c r="DN9276" t="s">
        <v>137</v>
      </c>
      <c r="DO9276" s="1">
        <v>45072.666666666664</v>
      </c>
      <c r="DP9276" s="1"/>
      <c r="DQ9276" t="s">
        <v>557</v>
      </c>
      <c r="DR9276" t="s">
        <v>558</v>
      </c>
      <c r="DS9276" t="s">
        <v>559</v>
      </c>
      <c r="DT9276" t="s">
        <v>137</v>
      </c>
      <c r="DU9276" t="s">
        <v>137</v>
      </c>
      <c r="DV9276" t="s">
        <v>137</v>
      </c>
      <c r="DW9276" t="s">
        <v>137</v>
      </c>
      <c r="DX9276" t="s">
        <v>137</v>
      </c>
      <c r="DY9276" t="s">
        <v>137</v>
      </c>
      <c r="DZ9276" t="s">
        <v>168</v>
      </c>
      <c r="EA9276" t="b">
        <v>0</v>
      </c>
      <c r="EB9276" t="s">
        <v>137</v>
      </c>
    </row>
    <row r="9277" spans="1:132" x14ac:dyDescent="0.25">
      <c r="A9277">
        <v>111954937</v>
      </c>
      <c r="B9277">
        <v>2755</v>
      </c>
      <c r="C9277" t="s">
        <v>192</v>
      </c>
      <c r="D9277" t="s">
        <v>56683</v>
      </c>
      <c r="E9277" t="s">
        <v>134</v>
      </c>
      <c r="F9277" t="s">
        <v>162</v>
      </c>
      <c r="G9277" t="s">
        <v>137</v>
      </c>
      <c r="H9277" t="s">
        <v>137</v>
      </c>
      <c r="I9277" t="s">
        <v>56684</v>
      </c>
      <c r="J9277" t="s">
        <v>32127</v>
      </c>
      <c r="K9277" t="s">
        <v>32128</v>
      </c>
      <c r="L9277" t="s">
        <v>32129</v>
      </c>
      <c r="M9277" t="s">
        <v>137</v>
      </c>
      <c r="N9277" t="s">
        <v>1244</v>
      </c>
      <c r="O9277" t="s">
        <v>1244</v>
      </c>
      <c r="P9277" s="1"/>
      <c r="Q9277" s="1">
        <v>45065.614583333336</v>
      </c>
      <c r="R9277" s="1">
        <v>45065.614583333336</v>
      </c>
      <c r="S9277" s="1">
        <v>45070.43472222222</v>
      </c>
      <c r="T9277" s="1">
        <v>45070.43472222222</v>
      </c>
      <c r="U9277" t="s">
        <v>137</v>
      </c>
      <c r="V9277" t="s">
        <v>137</v>
      </c>
      <c r="W9277" t="s">
        <v>137</v>
      </c>
      <c r="X9277" t="s">
        <v>137</v>
      </c>
      <c r="Y9277" t="s">
        <v>137</v>
      </c>
      <c r="Z9277" t="s">
        <v>137</v>
      </c>
      <c r="AA9277" t="s">
        <v>137</v>
      </c>
      <c r="AB9277" t="s">
        <v>137</v>
      </c>
      <c r="AC9277" t="s">
        <v>137</v>
      </c>
      <c r="AD9277" s="2"/>
      <c r="AE9277" t="s">
        <v>137</v>
      </c>
      <c r="AF9277" t="s">
        <v>137</v>
      </c>
      <c r="AG9277" t="s">
        <v>137</v>
      </c>
      <c r="AH9277" t="s">
        <v>137</v>
      </c>
      <c r="AI9277" t="s">
        <v>137</v>
      </c>
      <c r="AJ9277" t="s">
        <v>137</v>
      </c>
      <c r="AK9277" t="s">
        <v>137</v>
      </c>
      <c r="AL9277" s="2"/>
      <c r="AM9277" t="s">
        <v>137</v>
      </c>
      <c r="AN9277" t="s">
        <v>137</v>
      </c>
      <c r="AO9277" t="s">
        <v>137</v>
      </c>
      <c r="AP9277" t="s">
        <v>137</v>
      </c>
      <c r="AQ9277" t="s">
        <v>137</v>
      </c>
      <c r="AR9277" t="s">
        <v>137</v>
      </c>
      <c r="AS9277" t="s">
        <v>137</v>
      </c>
      <c r="AT9277" t="s">
        <v>137</v>
      </c>
      <c r="AU9277" t="s">
        <v>137</v>
      </c>
      <c r="AV9277" t="s">
        <v>137</v>
      </c>
      <c r="AW9277" t="s">
        <v>137</v>
      </c>
      <c r="AX9277" t="s">
        <v>137</v>
      </c>
      <c r="AY9277" t="s">
        <v>137</v>
      </c>
      <c r="AZ9277" t="s">
        <v>137</v>
      </c>
      <c r="BA9277" t="s">
        <v>137</v>
      </c>
      <c r="BB9277" t="s">
        <v>137</v>
      </c>
      <c r="BC9277" t="s">
        <v>137</v>
      </c>
      <c r="BD9277" t="s">
        <v>137</v>
      </c>
      <c r="BE9277" t="s">
        <v>137</v>
      </c>
      <c r="BF9277" t="s">
        <v>137</v>
      </c>
      <c r="BG9277" t="s">
        <v>137</v>
      </c>
      <c r="BH9277" t="s">
        <v>137</v>
      </c>
      <c r="BI9277" t="s">
        <v>137</v>
      </c>
      <c r="BJ9277" t="s">
        <v>137</v>
      </c>
      <c r="BK9277" t="s">
        <v>137</v>
      </c>
      <c r="BL9277" t="s">
        <v>137</v>
      </c>
      <c r="BM9277" t="s">
        <v>137</v>
      </c>
      <c r="BN9277" t="s">
        <v>137</v>
      </c>
      <c r="BO9277" t="s">
        <v>137</v>
      </c>
      <c r="BP9277" t="s">
        <v>137</v>
      </c>
      <c r="BQ9277" t="s">
        <v>137</v>
      </c>
      <c r="BR9277" t="s">
        <v>137</v>
      </c>
      <c r="BS9277" t="s">
        <v>137</v>
      </c>
      <c r="BT9277" t="s">
        <v>137</v>
      </c>
      <c r="BU9277" t="s">
        <v>137</v>
      </c>
      <c r="BW9277" t="s">
        <v>137</v>
      </c>
      <c r="BX9277" t="s">
        <v>137</v>
      </c>
      <c r="BY9277" t="s">
        <v>137</v>
      </c>
      <c r="BZ9277" t="s">
        <v>137</v>
      </c>
      <c r="CA9277" t="s">
        <v>137</v>
      </c>
      <c r="CB9277" t="s">
        <v>137</v>
      </c>
      <c r="CC9277" t="s">
        <v>137</v>
      </c>
      <c r="CD9277" t="s">
        <v>137</v>
      </c>
      <c r="CE9277" t="s">
        <v>137</v>
      </c>
      <c r="CF9277" t="s">
        <v>137</v>
      </c>
      <c r="CG9277" t="s">
        <v>137</v>
      </c>
      <c r="CH9277" t="s">
        <v>137</v>
      </c>
      <c r="CI9277" t="s">
        <v>137</v>
      </c>
      <c r="CJ9277" t="s">
        <v>137</v>
      </c>
      <c r="CK9277" t="s">
        <v>137</v>
      </c>
      <c r="CL9277" t="s">
        <v>137</v>
      </c>
      <c r="CM9277" t="s">
        <v>137</v>
      </c>
      <c r="CN9277" t="s">
        <v>137</v>
      </c>
      <c r="CO9277" t="s">
        <v>137</v>
      </c>
      <c r="CP9277" t="s">
        <v>137</v>
      </c>
      <c r="CQ9277" s="1">
        <v>45070.43472222222</v>
      </c>
      <c r="CR9277" s="1">
        <v>45070.43472222222</v>
      </c>
      <c r="CS9277" s="1"/>
      <c r="CT9277" t="s">
        <v>56685</v>
      </c>
      <c r="CU9277" t="s">
        <v>56686</v>
      </c>
      <c r="CV9277" t="s">
        <v>56687</v>
      </c>
      <c r="CW9277" t="s">
        <v>56688</v>
      </c>
      <c r="CX9277" s="3"/>
      <c r="CY9277" s="3"/>
      <c r="CZ9277">
        <v>1</v>
      </c>
      <c r="DA9277" t="s">
        <v>137</v>
      </c>
      <c r="DB9277" t="s">
        <v>137</v>
      </c>
      <c r="DC9277" t="s">
        <v>137</v>
      </c>
      <c r="DD9277" t="s">
        <v>137</v>
      </c>
      <c r="DE9277" t="s">
        <v>137</v>
      </c>
      <c r="DF9277" t="s">
        <v>56689</v>
      </c>
      <c r="DG9277" t="s">
        <v>137</v>
      </c>
      <c r="DH9277" t="s">
        <v>137</v>
      </c>
      <c r="DI9277" t="s">
        <v>137</v>
      </c>
      <c r="DJ9277" t="s">
        <v>137</v>
      </c>
      <c r="DK9277">
        <v>0</v>
      </c>
      <c r="DL9277" t="s">
        <v>209</v>
      </c>
      <c r="DM9277" t="s">
        <v>137</v>
      </c>
      <c r="DN9277" t="s">
        <v>137</v>
      </c>
      <c r="DO9277" s="1">
        <v>45070.43472222222</v>
      </c>
      <c r="DP9277" s="1"/>
      <c r="DQ9277" t="s">
        <v>32127</v>
      </c>
      <c r="DR9277" t="s">
        <v>32128</v>
      </c>
      <c r="DS9277" t="s">
        <v>32129</v>
      </c>
      <c r="DT9277" t="s">
        <v>137</v>
      </c>
      <c r="DU9277" t="s">
        <v>137</v>
      </c>
      <c r="DV9277" t="s">
        <v>137</v>
      </c>
      <c r="DW9277" t="s">
        <v>137</v>
      </c>
      <c r="DX9277" t="s">
        <v>137</v>
      </c>
      <c r="DY9277" t="s">
        <v>137</v>
      </c>
      <c r="DZ9277" t="s">
        <v>168</v>
      </c>
      <c r="EA9277" t="b">
        <v>0</v>
      </c>
      <c r="EB9277" t="s">
        <v>137</v>
      </c>
    </row>
    <row r="9278" spans="1:132" x14ac:dyDescent="0.25">
      <c r="A9278">
        <v>111954051</v>
      </c>
      <c r="B9278">
        <v>2754</v>
      </c>
      <c r="C9278" t="s">
        <v>192</v>
      </c>
      <c r="D9278" t="s">
        <v>474</v>
      </c>
      <c r="E9278" t="s">
        <v>134</v>
      </c>
      <c r="F9278" t="s">
        <v>135</v>
      </c>
      <c r="G9278" t="s">
        <v>163</v>
      </c>
      <c r="H9278" t="s">
        <v>137</v>
      </c>
      <c r="I9278" t="s">
        <v>475</v>
      </c>
      <c r="J9278" t="s">
        <v>32127</v>
      </c>
      <c r="K9278" t="s">
        <v>32128</v>
      </c>
      <c r="L9278" t="s">
        <v>32129</v>
      </c>
      <c r="M9278" t="s">
        <v>137</v>
      </c>
      <c r="N9278" t="s">
        <v>1249</v>
      </c>
      <c r="O9278" t="s">
        <v>1249</v>
      </c>
      <c r="P9278" s="1">
        <v>45065</v>
      </c>
      <c r="Q9278" s="1">
        <v>45065.607638888891</v>
      </c>
      <c r="R9278" s="1">
        <v>45065.607638888891</v>
      </c>
      <c r="S9278" s="1">
        <v>45069.57708333333</v>
      </c>
      <c r="T9278" s="1">
        <v>45069.57708333333</v>
      </c>
      <c r="U9278" t="s">
        <v>7334</v>
      </c>
      <c r="V9278" t="s">
        <v>137</v>
      </c>
      <c r="W9278" t="s">
        <v>137</v>
      </c>
      <c r="X9278" t="s">
        <v>176</v>
      </c>
      <c r="Y9278" t="s">
        <v>370</v>
      </c>
      <c r="Z9278" t="s">
        <v>137</v>
      </c>
      <c r="AA9278" t="s">
        <v>5005</v>
      </c>
      <c r="AB9278" t="s">
        <v>137</v>
      </c>
      <c r="AC9278" t="s">
        <v>137</v>
      </c>
      <c r="AD9278" s="2"/>
      <c r="AE9278" t="s">
        <v>137</v>
      </c>
      <c r="AF9278" t="s">
        <v>137</v>
      </c>
      <c r="AG9278" t="s">
        <v>137</v>
      </c>
      <c r="AH9278" t="s">
        <v>137</v>
      </c>
      <c r="AI9278" t="s">
        <v>137</v>
      </c>
      <c r="AJ9278" t="s">
        <v>137</v>
      </c>
      <c r="AK9278" t="s">
        <v>137</v>
      </c>
      <c r="AL9278" s="2"/>
      <c r="AM9278" t="s">
        <v>137</v>
      </c>
      <c r="AN9278" t="s">
        <v>137</v>
      </c>
      <c r="AO9278" t="s">
        <v>137</v>
      </c>
      <c r="AP9278" t="s">
        <v>137</v>
      </c>
      <c r="AQ9278" t="s">
        <v>137</v>
      </c>
      <c r="AR9278" t="s">
        <v>137</v>
      </c>
      <c r="AS9278" t="s">
        <v>137</v>
      </c>
      <c r="AT9278" t="s">
        <v>137</v>
      </c>
      <c r="AU9278" t="s">
        <v>137</v>
      </c>
      <c r="AV9278" t="s">
        <v>137</v>
      </c>
      <c r="AW9278" t="s">
        <v>137</v>
      </c>
      <c r="AX9278" t="s">
        <v>137</v>
      </c>
      <c r="AY9278" t="s">
        <v>137</v>
      </c>
      <c r="AZ9278" t="s">
        <v>137</v>
      </c>
      <c r="BA9278" t="s">
        <v>137</v>
      </c>
      <c r="BB9278" t="s">
        <v>137</v>
      </c>
      <c r="BC9278" t="s">
        <v>137</v>
      </c>
      <c r="BD9278" t="s">
        <v>137</v>
      </c>
      <c r="BE9278" t="s">
        <v>137</v>
      </c>
      <c r="BF9278" t="s">
        <v>137</v>
      </c>
      <c r="BG9278" t="s">
        <v>137</v>
      </c>
      <c r="BH9278" t="s">
        <v>137</v>
      </c>
      <c r="BI9278" t="s">
        <v>137</v>
      </c>
      <c r="BJ9278" t="s">
        <v>137</v>
      </c>
      <c r="BK9278" t="s">
        <v>137</v>
      </c>
      <c r="BL9278" t="s">
        <v>137</v>
      </c>
      <c r="BM9278" t="s">
        <v>137</v>
      </c>
      <c r="BN9278" t="s">
        <v>137</v>
      </c>
      <c r="BO9278" t="s">
        <v>137</v>
      </c>
      <c r="BP9278" t="s">
        <v>137</v>
      </c>
      <c r="BQ9278" t="s">
        <v>137</v>
      </c>
      <c r="BR9278" t="s">
        <v>137</v>
      </c>
      <c r="BS9278" t="s">
        <v>137</v>
      </c>
      <c r="BT9278" t="s">
        <v>137</v>
      </c>
      <c r="BU9278" t="s">
        <v>137</v>
      </c>
      <c r="BW9278" t="s">
        <v>137</v>
      </c>
      <c r="BX9278" t="s">
        <v>137</v>
      </c>
      <c r="BY9278" t="s">
        <v>137</v>
      </c>
      <c r="BZ9278" t="s">
        <v>137</v>
      </c>
      <c r="CA9278" t="s">
        <v>137</v>
      </c>
      <c r="CB9278" t="s">
        <v>137</v>
      </c>
      <c r="CC9278" t="s">
        <v>137</v>
      </c>
      <c r="CD9278" t="s">
        <v>137</v>
      </c>
      <c r="CE9278" t="s">
        <v>137</v>
      </c>
      <c r="CF9278" t="s">
        <v>137</v>
      </c>
      <c r="CG9278" t="s">
        <v>137</v>
      </c>
      <c r="CH9278" t="s">
        <v>137</v>
      </c>
      <c r="CI9278" t="s">
        <v>137</v>
      </c>
      <c r="CJ9278" t="s">
        <v>137</v>
      </c>
      <c r="CK9278" t="s">
        <v>137</v>
      </c>
      <c r="CL9278" t="s">
        <v>137</v>
      </c>
      <c r="CM9278" t="s">
        <v>137</v>
      </c>
      <c r="CN9278" t="s">
        <v>137</v>
      </c>
      <c r="CO9278" t="s">
        <v>137</v>
      </c>
      <c r="CP9278" t="s">
        <v>137</v>
      </c>
      <c r="CQ9278" s="1">
        <v>45069.57708333333</v>
      </c>
      <c r="CR9278" s="1">
        <v>45069.57708333333</v>
      </c>
      <c r="CS9278" s="1"/>
      <c r="CT9278" t="s">
        <v>56690</v>
      </c>
      <c r="CU9278" t="s">
        <v>56691</v>
      </c>
      <c r="CV9278" t="s">
        <v>56692</v>
      </c>
      <c r="CW9278" t="s">
        <v>56693</v>
      </c>
      <c r="CX9278" s="3"/>
      <c r="CY9278" s="3"/>
      <c r="CZ9278">
        <v>1</v>
      </c>
      <c r="DA9278" t="s">
        <v>18659</v>
      </c>
      <c r="DB9278" t="s">
        <v>137</v>
      </c>
      <c r="DC9278" t="s">
        <v>137</v>
      </c>
      <c r="DD9278" t="s">
        <v>137</v>
      </c>
      <c r="DE9278" t="s">
        <v>137</v>
      </c>
      <c r="DF9278" t="s">
        <v>56694</v>
      </c>
      <c r="DG9278" t="s">
        <v>137</v>
      </c>
      <c r="DH9278" t="s">
        <v>137</v>
      </c>
      <c r="DI9278" t="s">
        <v>137</v>
      </c>
      <c r="DJ9278" t="s">
        <v>137</v>
      </c>
      <c r="DK9278">
        <v>0</v>
      </c>
      <c r="DL9278" t="s">
        <v>209</v>
      </c>
      <c r="DM9278" t="s">
        <v>137</v>
      </c>
      <c r="DN9278" t="s">
        <v>137</v>
      </c>
      <c r="DO9278" s="1">
        <v>45069.57708333333</v>
      </c>
      <c r="DP9278" s="1"/>
      <c r="DQ9278" t="s">
        <v>32127</v>
      </c>
      <c r="DR9278" t="s">
        <v>32128</v>
      </c>
      <c r="DS9278" t="s">
        <v>32129</v>
      </c>
      <c r="DT9278" t="s">
        <v>137</v>
      </c>
      <c r="DU9278" t="s">
        <v>137</v>
      </c>
      <c r="DV9278" t="s">
        <v>140</v>
      </c>
      <c r="DW9278" t="s">
        <v>137</v>
      </c>
      <c r="DX9278" t="s">
        <v>137</v>
      </c>
      <c r="DY9278" t="s">
        <v>137</v>
      </c>
      <c r="DZ9278" t="s">
        <v>148</v>
      </c>
      <c r="EA9278" t="b">
        <v>0</v>
      </c>
      <c r="EB9278" t="s">
        <v>137</v>
      </c>
    </row>
    <row r="9279" spans="1:132" x14ac:dyDescent="0.25">
      <c r="A9279">
        <v>111953991</v>
      </c>
      <c r="B9279">
        <v>2753</v>
      </c>
      <c r="C9279" t="s">
        <v>192</v>
      </c>
      <c r="D9279" t="s">
        <v>474</v>
      </c>
      <c r="E9279" t="s">
        <v>134</v>
      </c>
      <c r="F9279" t="s">
        <v>135</v>
      </c>
      <c r="G9279" t="s">
        <v>163</v>
      </c>
      <c r="H9279" t="s">
        <v>137</v>
      </c>
      <c r="I9279" t="s">
        <v>475</v>
      </c>
      <c r="J9279" t="s">
        <v>32127</v>
      </c>
      <c r="K9279" t="s">
        <v>32128</v>
      </c>
      <c r="L9279" t="s">
        <v>32129</v>
      </c>
      <c r="M9279" t="s">
        <v>137</v>
      </c>
      <c r="N9279" t="s">
        <v>1249</v>
      </c>
      <c r="O9279" t="s">
        <v>1249</v>
      </c>
      <c r="P9279" s="1">
        <v>45072</v>
      </c>
      <c r="Q9279" s="1">
        <v>45065.606944444444</v>
      </c>
      <c r="R9279" s="1">
        <v>45065.606944444444</v>
      </c>
      <c r="S9279" s="1">
        <v>45069.577777777777</v>
      </c>
      <c r="T9279" s="1">
        <v>45069.577777777777</v>
      </c>
      <c r="U9279" t="s">
        <v>7334</v>
      </c>
      <c r="V9279" t="s">
        <v>137</v>
      </c>
      <c r="W9279" t="s">
        <v>137</v>
      </c>
      <c r="X9279" t="s">
        <v>176</v>
      </c>
      <c r="Y9279" t="s">
        <v>370</v>
      </c>
      <c r="Z9279" t="s">
        <v>56695</v>
      </c>
      <c r="AA9279" t="s">
        <v>30025</v>
      </c>
      <c r="AB9279" t="s">
        <v>137</v>
      </c>
      <c r="AC9279" t="s">
        <v>137</v>
      </c>
      <c r="AD9279" s="2"/>
      <c r="AE9279" t="s">
        <v>137</v>
      </c>
      <c r="AF9279" t="s">
        <v>137</v>
      </c>
      <c r="AG9279" t="s">
        <v>137</v>
      </c>
      <c r="AH9279" t="s">
        <v>137</v>
      </c>
      <c r="AI9279" t="s">
        <v>137</v>
      </c>
      <c r="AJ9279" t="s">
        <v>137</v>
      </c>
      <c r="AK9279" t="s">
        <v>137</v>
      </c>
      <c r="AL9279" s="2"/>
      <c r="AM9279" t="s">
        <v>137</v>
      </c>
      <c r="AN9279" t="s">
        <v>137</v>
      </c>
      <c r="AO9279" t="s">
        <v>137</v>
      </c>
      <c r="AP9279" t="s">
        <v>137</v>
      </c>
      <c r="AQ9279" t="s">
        <v>137</v>
      </c>
      <c r="AR9279" t="s">
        <v>137</v>
      </c>
      <c r="AS9279" t="s">
        <v>137</v>
      </c>
      <c r="AT9279" t="s">
        <v>137</v>
      </c>
      <c r="AU9279" t="s">
        <v>137</v>
      </c>
      <c r="AV9279" t="s">
        <v>56696</v>
      </c>
      <c r="AW9279" t="s">
        <v>137</v>
      </c>
      <c r="AX9279" t="s">
        <v>137</v>
      </c>
      <c r="AY9279" t="s">
        <v>137</v>
      </c>
      <c r="AZ9279" t="s">
        <v>137</v>
      </c>
      <c r="BA9279" t="s">
        <v>137</v>
      </c>
      <c r="BB9279" t="s">
        <v>137</v>
      </c>
      <c r="BC9279" t="s">
        <v>137</v>
      </c>
      <c r="BD9279" t="s">
        <v>137</v>
      </c>
      <c r="BE9279" t="s">
        <v>137</v>
      </c>
      <c r="BF9279" t="s">
        <v>137</v>
      </c>
      <c r="BG9279" t="s">
        <v>137</v>
      </c>
      <c r="BH9279" t="s">
        <v>137</v>
      </c>
      <c r="BI9279" t="s">
        <v>137</v>
      </c>
      <c r="BJ9279" t="s">
        <v>137</v>
      </c>
      <c r="BK9279" t="s">
        <v>137</v>
      </c>
      <c r="BL9279" t="s">
        <v>137</v>
      </c>
      <c r="BM9279" t="s">
        <v>137</v>
      </c>
      <c r="BN9279" t="s">
        <v>137</v>
      </c>
      <c r="BO9279" t="s">
        <v>137</v>
      </c>
      <c r="BP9279" t="s">
        <v>137</v>
      </c>
      <c r="BQ9279" t="s">
        <v>137</v>
      </c>
      <c r="BR9279" t="s">
        <v>137</v>
      </c>
      <c r="BS9279" t="s">
        <v>137</v>
      </c>
      <c r="BT9279" t="s">
        <v>137</v>
      </c>
      <c r="BU9279" t="s">
        <v>137</v>
      </c>
      <c r="BW9279" t="s">
        <v>137</v>
      </c>
      <c r="BX9279" t="s">
        <v>137</v>
      </c>
      <c r="BY9279" t="s">
        <v>137</v>
      </c>
      <c r="BZ9279" t="s">
        <v>137</v>
      </c>
      <c r="CA9279" t="s">
        <v>137</v>
      </c>
      <c r="CB9279" t="s">
        <v>137</v>
      </c>
      <c r="CC9279" t="s">
        <v>137</v>
      </c>
      <c r="CD9279" t="s">
        <v>137</v>
      </c>
      <c r="CE9279" t="s">
        <v>137</v>
      </c>
      <c r="CF9279" t="s">
        <v>137</v>
      </c>
      <c r="CG9279" t="s">
        <v>137</v>
      </c>
      <c r="CH9279" t="s">
        <v>137</v>
      </c>
      <c r="CI9279" t="s">
        <v>137</v>
      </c>
      <c r="CJ9279" t="s">
        <v>137</v>
      </c>
      <c r="CK9279" t="s">
        <v>137</v>
      </c>
      <c r="CL9279" t="s">
        <v>137</v>
      </c>
      <c r="CM9279" t="s">
        <v>137</v>
      </c>
      <c r="CN9279" t="s">
        <v>137</v>
      </c>
      <c r="CO9279" t="s">
        <v>137</v>
      </c>
      <c r="CP9279" t="s">
        <v>137</v>
      </c>
      <c r="CQ9279" s="1">
        <v>45069.577777777777</v>
      </c>
      <c r="CR9279" s="1">
        <v>45069.577777777777</v>
      </c>
      <c r="CS9279" s="1"/>
      <c r="CT9279" t="s">
        <v>137</v>
      </c>
      <c r="CU9279" t="s">
        <v>137</v>
      </c>
      <c r="CV9279" t="s">
        <v>56697</v>
      </c>
      <c r="CW9279" t="s">
        <v>56698</v>
      </c>
      <c r="CX9279" s="3"/>
      <c r="CY9279" s="3"/>
      <c r="CZ9279">
        <v>1</v>
      </c>
      <c r="DA9279" t="s">
        <v>56699</v>
      </c>
      <c r="DB9279" t="s">
        <v>137</v>
      </c>
      <c r="DC9279" t="s">
        <v>137</v>
      </c>
      <c r="DD9279" t="s">
        <v>137</v>
      </c>
      <c r="DE9279" t="s">
        <v>137</v>
      </c>
      <c r="DF9279" t="s">
        <v>56700</v>
      </c>
      <c r="DG9279" t="s">
        <v>137</v>
      </c>
      <c r="DH9279" t="s">
        <v>137</v>
      </c>
      <c r="DI9279" t="s">
        <v>137</v>
      </c>
      <c r="DJ9279" t="s">
        <v>137</v>
      </c>
      <c r="DK9279">
        <v>0</v>
      </c>
      <c r="DL9279" t="s">
        <v>209</v>
      </c>
      <c r="DM9279" t="s">
        <v>137</v>
      </c>
      <c r="DN9279" t="s">
        <v>137</v>
      </c>
      <c r="DO9279" s="1">
        <v>45069.577777777777</v>
      </c>
      <c r="DP9279" s="1"/>
      <c r="DQ9279" t="s">
        <v>32127</v>
      </c>
      <c r="DR9279" t="s">
        <v>32128</v>
      </c>
      <c r="DS9279" t="s">
        <v>32129</v>
      </c>
      <c r="DT9279" t="s">
        <v>137</v>
      </c>
      <c r="DU9279" t="s">
        <v>137</v>
      </c>
      <c r="DV9279" t="s">
        <v>140</v>
      </c>
      <c r="DW9279" t="s">
        <v>137</v>
      </c>
      <c r="DX9279" t="s">
        <v>137</v>
      </c>
      <c r="DY9279" t="s">
        <v>137</v>
      </c>
      <c r="DZ9279" t="s">
        <v>148</v>
      </c>
      <c r="EA9279" t="b">
        <v>0</v>
      </c>
      <c r="EB9279" t="s">
        <v>137</v>
      </c>
    </row>
    <row r="9280" spans="1:132" x14ac:dyDescent="0.25">
      <c r="A9280">
        <v>111951791</v>
      </c>
      <c r="B9280">
        <v>2752</v>
      </c>
      <c r="C9280" t="s">
        <v>192</v>
      </c>
      <c r="D9280" t="s">
        <v>56701</v>
      </c>
      <c r="E9280" t="s">
        <v>134</v>
      </c>
      <c r="F9280" t="s">
        <v>135</v>
      </c>
      <c r="G9280" t="s">
        <v>163</v>
      </c>
      <c r="H9280" t="s">
        <v>463</v>
      </c>
      <c r="I9280" t="s">
        <v>56702</v>
      </c>
      <c r="J9280" t="s">
        <v>47499</v>
      </c>
      <c r="K9280" t="s">
        <v>47500</v>
      </c>
      <c r="L9280" t="s">
        <v>47501</v>
      </c>
      <c r="M9280" t="s">
        <v>137</v>
      </c>
      <c r="N9280" t="s">
        <v>1144</v>
      </c>
      <c r="O9280" t="s">
        <v>1144</v>
      </c>
      <c r="P9280" s="1">
        <v>45065</v>
      </c>
      <c r="Q9280" s="1">
        <v>45065.588194444441</v>
      </c>
      <c r="R9280" s="1">
        <v>45065.588194444441</v>
      </c>
      <c r="S9280" s="1">
        <v>45082.513194444444</v>
      </c>
      <c r="T9280" s="1">
        <v>45082.513194444444</v>
      </c>
      <c r="U9280" t="s">
        <v>56589</v>
      </c>
      <c r="V9280" t="s">
        <v>137</v>
      </c>
      <c r="W9280" t="s">
        <v>137</v>
      </c>
      <c r="X9280" t="s">
        <v>231</v>
      </c>
      <c r="Y9280" t="s">
        <v>440</v>
      </c>
      <c r="Z9280" t="s">
        <v>137</v>
      </c>
      <c r="AA9280" t="s">
        <v>137</v>
      </c>
      <c r="AB9280" t="s">
        <v>137</v>
      </c>
      <c r="AC9280" t="s">
        <v>137</v>
      </c>
      <c r="AD9280" s="2"/>
      <c r="AE9280" t="s">
        <v>137</v>
      </c>
      <c r="AF9280" t="s">
        <v>137</v>
      </c>
      <c r="AG9280" t="s">
        <v>137</v>
      </c>
      <c r="AH9280" t="s">
        <v>137</v>
      </c>
      <c r="AI9280" t="s">
        <v>137</v>
      </c>
      <c r="AJ9280" t="s">
        <v>137</v>
      </c>
      <c r="AK9280" t="s">
        <v>137</v>
      </c>
      <c r="AL9280" s="2"/>
      <c r="AM9280" t="s">
        <v>137</v>
      </c>
      <c r="AN9280" t="s">
        <v>137</v>
      </c>
      <c r="AO9280" t="s">
        <v>137</v>
      </c>
      <c r="AP9280" t="s">
        <v>137</v>
      </c>
      <c r="AQ9280" t="s">
        <v>137</v>
      </c>
      <c r="AR9280" t="s">
        <v>137</v>
      </c>
      <c r="AS9280" t="s">
        <v>137</v>
      </c>
      <c r="AT9280" t="s">
        <v>137</v>
      </c>
      <c r="AU9280" t="s">
        <v>137</v>
      </c>
      <c r="AV9280" t="s">
        <v>137</v>
      </c>
      <c r="AW9280" t="s">
        <v>137</v>
      </c>
      <c r="AX9280" t="s">
        <v>137</v>
      </c>
      <c r="AY9280" t="s">
        <v>137</v>
      </c>
      <c r="AZ9280" t="s">
        <v>137</v>
      </c>
      <c r="BA9280" t="s">
        <v>137</v>
      </c>
      <c r="BB9280" t="s">
        <v>137</v>
      </c>
      <c r="BC9280" t="s">
        <v>137</v>
      </c>
      <c r="BD9280" t="s">
        <v>137</v>
      </c>
      <c r="BE9280" t="s">
        <v>137</v>
      </c>
      <c r="BF9280" t="s">
        <v>137</v>
      </c>
      <c r="BG9280" t="s">
        <v>137</v>
      </c>
      <c r="BH9280" t="s">
        <v>137</v>
      </c>
      <c r="BI9280" t="s">
        <v>137</v>
      </c>
      <c r="BJ9280" t="s">
        <v>137</v>
      </c>
      <c r="BK9280" t="s">
        <v>137</v>
      </c>
      <c r="BL9280" t="s">
        <v>137</v>
      </c>
      <c r="BM9280" t="s">
        <v>137</v>
      </c>
      <c r="BN9280" t="s">
        <v>137</v>
      </c>
      <c r="BO9280" t="s">
        <v>137</v>
      </c>
      <c r="BP9280" t="s">
        <v>137</v>
      </c>
      <c r="BQ9280" t="s">
        <v>137</v>
      </c>
      <c r="BR9280" t="s">
        <v>137</v>
      </c>
      <c r="BS9280" t="s">
        <v>137</v>
      </c>
      <c r="BT9280" t="s">
        <v>919</v>
      </c>
      <c r="BU9280" t="s">
        <v>919</v>
      </c>
      <c r="BW9280" t="s">
        <v>137</v>
      </c>
      <c r="BX9280" t="s">
        <v>137</v>
      </c>
      <c r="BY9280" t="s">
        <v>137</v>
      </c>
      <c r="BZ9280" t="s">
        <v>137</v>
      </c>
      <c r="CA9280" t="s">
        <v>137</v>
      </c>
      <c r="CB9280" t="s">
        <v>137</v>
      </c>
      <c r="CC9280" t="s">
        <v>137</v>
      </c>
      <c r="CD9280" t="s">
        <v>137</v>
      </c>
      <c r="CE9280" t="s">
        <v>137</v>
      </c>
      <c r="CF9280" t="s">
        <v>137</v>
      </c>
      <c r="CG9280" t="s">
        <v>137</v>
      </c>
      <c r="CH9280" t="s">
        <v>137</v>
      </c>
      <c r="CI9280" t="s">
        <v>137</v>
      </c>
      <c r="CJ9280" t="s">
        <v>137</v>
      </c>
      <c r="CK9280" t="s">
        <v>137</v>
      </c>
      <c r="CL9280" t="s">
        <v>137</v>
      </c>
      <c r="CM9280" t="s">
        <v>137</v>
      </c>
      <c r="CN9280" t="s">
        <v>137</v>
      </c>
      <c r="CO9280" t="s">
        <v>137</v>
      </c>
      <c r="CP9280" t="s">
        <v>137</v>
      </c>
      <c r="CQ9280" s="1">
        <v>45082.513194444444</v>
      </c>
      <c r="CR9280" s="1">
        <v>45082.513194444444</v>
      </c>
      <c r="CS9280" s="1"/>
      <c r="CT9280" t="s">
        <v>137</v>
      </c>
      <c r="CU9280" t="s">
        <v>137</v>
      </c>
      <c r="CV9280" t="s">
        <v>56703</v>
      </c>
      <c r="CW9280" t="s">
        <v>56704</v>
      </c>
      <c r="CX9280" s="3"/>
      <c r="CY9280" s="3"/>
      <c r="DA9280" t="s">
        <v>137</v>
      </c>
      <c r="DB9280" t="s">
        <v>137</v>
      </c>
      <c r="DC9280" t="s">
        <v>137</v>
      </c>
      <c r="DD9280" t="s">
        <v>137</v>
      </c>
      <c r="DE9280" t="s">
        <v>137</v>
      </c>
      <c r="DF9280" t="s">
        <v>137</v>
      </c>
      <c r="DG9280" t="s">
        <v>900</v>
      </c>
      <c r="DH9280" t="s">
        <v>48474</v>
      </c>
      <c r="DI9280" t="s">
        <v>137</v>
      </c>
      <c r="DJ9280" t="s">
        <v>137</v>
      </c>
      <c r="DK9280">
        <v>0</v>
      </c>
      <c r="DL9280" t="s">
        <v>209</v>
      </c>
      <c r="DM9280" t="s">
        <v>137</v>
      </c>
      <c r="DN9280" t="s">
        <v>137</v>
      </c>
      <c r="DO9280" s="1">
        <v>45082.513194444444</v>
      </c>
      <c r="DP9280" s="1"/>
      <c r="DQ9280" t="s">
        <v>47499</v>
      </c>
      <c r="DR9280" t="s">
        <v>47500</v>
      </c>
      <c r="DS9280" t="s">
        <v>47501</v>
      </c>
      <c r="DT9280" t="s">
        <v>137</v>
      </c>
      <c r="DU9280" t="s">
        <v>137</v>
      </c>
      <c r="DV9280" t="s">
        <v>137</v>
      </c>
      <c r="DW9280" t="s">
        <v>137</v>
      </c>
      <c r="DX9280" t="s">
        <v>137</v>
      </c>
      <c r="DY9280" t="s">
        <v>137</v>
      </c>
      <c r="DZ9280" t="s">
        <v>168</v>
      </c>
      <c r="EA9280" t="b">
        <v>0</v>
      </c>
      <c r="EB9280" t="s">
        <v>137</v>
      </c>
    </row>
    <row r="9281" spans="1:132" x14ac:dyDescent="0.25">
      <c r="A9281">
        <v>111947118</v>
      </c>
      <c r="B9281">
        <v>2751</v>
      </c>
      <c r="C9281" t="s">
        <v>192</v>
      </c>
      <c r="D9281" t="s">
        <v>56705</v>
      </c>
      <c r="E9281" t="s">
        <v>134</v>
      </c>
      <c r="F9281" t="s">
        <v>162</v>
      </c>
      <c r="G9281" t="s">
        <v>137</v>
      </c>
      <c r="H9281" t="s">
        <v>137</v>
      </c>
      <c r="I9281" t="s">
        <v>56706</v>
      </c>
      <c r="J9281" t="s">
        <v>139</v>
      </c>
      <c r="K9281" t="s">
        <v>140</v>
      </c>
      <c r="L9281" t="s">
        <v>141</v>
      </c>
      <c r="M9281" t="s">
        <v>137</v>
      </c>
      <c r="N9281" t="s">
        <v>30584</v>
      </c>
      <c r="O9281" t="s">
        <v>30584</v>
      </c>
      <c r="P9281" s="1"/>
      <c r="Q9281" s="1">
        <v>45065.551388888889</v>
      </c>
      <c r="R9281" s="1">
        <v>45065.551388888889</v>
      </c>
      <c r="S9281" s="1">
        <v>45065.570833333331</v>
      </c>
      <c r="T9281" s="1">
        <v>45065.570833333331</v>
      </c>
      <c r="U9281" t="s">
        <v>36639</v>
      </c>
      <c r="V9281" t="s">
        <v>137</v>
      </c>
      <c r="W9281" t="s">
        <v>137</v>
      </c>
      <c r="X9281" t="s">
        <v>137</v>
      </c>
      <c r="Y9281" t="s">
        <v>199</v>
      </c>
      <c r="Z9281" t="s">
        <v>137</v>
      </c>
      <c r="AA9281" t="s">
        <v>137</v>
      </c>
      <c r="AB9281" t="s">
        <v>137</v>
      </c>
      <c r="AC9281" t="s">
        <v>137</v>
      </c>
      <c r="AD9281" s="2"/>
      <c r="AE9281" t="s">
        <v>137</v>
      </c>
      <c r="AF9281" t="s">
        <v>137</v>
      </c>
      <c r="AG9281" t="s">
        <v>137</v>
      </c>
      <c r="AH9281" t="s">
        <v>137</v>
      </c>
      <c r="AI9281" t="s">
        <v>137</v>
      </c>
      <c r="AJ9281" t="s">
        <v>137</v>
      </c>
      <c r="AK9281" t="s">
        <v>137</v>
      </c>
      <c r="AL9281" s="2"/>
      <c r="AM9281" t="s">
        <v>137</v>
      </c>
      <c r="AN9281" t="s">
        <v>137</v>
      </c>
      <c r="AO9281" t="s">
        <v>137</v>
      </c>
      <c r="AP9281" t="s">
        <v>137</v>
      </c>
      <c r="AQ9281" t="s">
        <v>137</v>
      </c>
      <c r="AR9281" t="s">
        <v>137</v>
      </c>
      <c r="AS9281" t="s">
        <v>137</v>
      </c>
      <c r="AT9281" t="s">
        <v>137</v>
      </c>
      <c r="AU9281" t="s">
        <v>137</v>
      </c>
      <c r="AV9281" t="s">
        <v>137</v>
      </c>
      <c r="AW9281" t="s">
        <v>137</v>
      </c>
      <c r="AX9281" t="s">
        <v>137</v>
      </c>
      <c r="AY9281" t="s">
        <v>137</v>
      </c>
      <c r="AZ9281" t="s">
        <v>137</v>
      </c>
      <c r="BA9281" t="s">
        <v>137</v>
      </c>
      <c r="BB9281" t="s">
        <v>137</v>
      </c>
      <c r="BC9281" t="s">
        <v>137</v>
      </c>
      <c r="BD9281" t="s">
        <v>137</v>
      </c>
      <c r="BE9281" t="s">
        <v>137</v>
      </c>
      <c r="BF9281" t="s">
        <v>137</v>
      </c>
      <c r="BG9281" t="s">
        <v>137</v>
      </c>
      <c r="BH9281" t="s">
        <v>137</v>
      </c>
      <c r="BI9281" t="s">
        <v>137</v>
      </c>
      <c r="BJ9281" t="s">
        <v>137</v>
      </c>
      <c r="BK9281" t="s">
        <v>137</v>
      </c>
      <c r="BL9281" t="s">
        <v>137</v>
      </c>
      <c r="BM9281" t="s">
        <v>137</v>
      </c>
      <c r="BN9281" t="s">
        <v>137</v>
      </c>
      <c r="BO9281" t="s">
        <v>137</v>
      </c>
      <c r="BP9281" t="s">
        <v>137</v>
      </c>
      <c r="BQ9281" t="s">
        <v>137</v>
      </c>
      <c r="BR9281" t="s">
        <v>137</v>
      </c>
      <c r="BS9281" t="s">
        <v>137</v>
      </c>
      <c r="BT9281" t="s">
        <v>137</v>
      </c>
      <c r="BU9281" t="s">
        <v>137</v>
      </c>
      <c r="BW9281" t="s">
        <v>137</v>
      </c>
      <c r="BX9281" t="s">
        <v>137</v>
      </c>
      <c r="BY9281" t="s">
        <v>137</v>
      </c>
      <c r="BZ9281" t="s">
        <v>137</v>
      </c>
      <c r="CA9281" t="s">
        <v>137</v>
      </c>
      <c r="CB9281" t="s">
        <v>137</v>
      </c>
      <c r="CC9281" t="s">
        <v>137</v>
      </c>
      <c r="CD9281" t="s">
        <v>137</v>
      </c>
      <c r="CE9281" t="s">
        <v>137</v>
      </c>
      <c r="CF9281" t="s">
        <v>137</v>
      </c>
      <c r="CG9281" t="s">
        <v>137</v>
      </c>
      <c r="CH9281" t="s">
        <v>137</v>
      </c>
      <c r="CI9281" t="s">
        <v>137</v>
      </c>
      <c r="CJ9281" t="s">
        <v>137</v>
      </c>
      <c r="CK9281" t="s">
        <v>137</v>
      </c>
      <c r="CL9281" t="s">
        <v>137</v>
      </c>
      <c r="CM9281" t="s">
        <v>137</v>
      </c>
      <c r="CN9281" t="s">
        <v>137</v>
      </c>
      <c r="CO9281" t="s">
        <v>137</v>
      </c>
      <c r="CP9281" t="s">
        <v>137</v>
      </c>
      <c r="CQ9281" s="1">
        <v>45065.570833333331</v>
      </c>
      <c r="CR9281" s="1">
        <v>45065.570833333331</v>
      </c>
      <c r="CS9281" s="1"/>
      <c r="CT9281" t="s">
        <v>137</v>
      </c>
      <c r="CU9281" t="s">
        <v>137</v>
      </c>
      <c r="CV9281" t="s">
        <v>20621</v>
      </c>
      <c r="CW9281" t="s">
        <v>20621</v>
      </c>
      <c r="CX9281" s="3"/>
      <c r="CY9281" s="3"/>
      <c r="DA9281" t="s">
        <v>137</v>
      </c>
      <c r="DB9281" t="s">
        <v>137</v>
      </c>
      <c r="DC9281" t="s">
        <v>137</v>
      </c>
      <c r="DD9281" t="s">
        <v>137</v>
      </c>
      <c r="DE9281" t="s">
        <v>137</v>
      </c>
      <c r="DF9281" t="s">
        <v>137</v>
      </c>
      <c r="DG9281" t="s">
        <v>137</v>
      </c>
      <c r="DH9281" t="s">
        <v>137</v>
      </c>
      <c r="DI9281" t="s">
        <v>137</v>
      </c>
      <c r="DJ9281" t="s">
        <v>137</v>
      </c>
      <c r="DK9281">
        <v>0</v>
      </c>
      <c r="DL9281" t="s">
        <v>137</v>
      </c>
      <c r="DM9281" t="s">
        <v>137</v>
      </c>
      <c r="DN9281" t="s">
        <v>137</v>
      </c>
      <c r="DO9281" s="1">
        <v>45065.570833333331</v>
      </c>
      <c r="DP9281" s="1"/>
      <c r="DQ9281" t="s">
        <v>1490</v>
      </c>
      <c r="DR9281" t="s">
        <v>1491</v>
      </c>
      <c r="DS9281" t="s">
        <v>1492</v>
      </c>
      <c r="DT9281" t="s">
        <v>137</v>
      </c>
      <c r="DU9281" t="s">
        <v>137</v>
      </c>
      <c r="DV9281" t="s">
        <v>137</v>
      </c>
      <c r="DW9281" t="s">
        <v>137</v>
      </c>
      <c r="DX9281" t="s">
        <v>56707</v>
      </c>
      <c r="DY9281" t="s">
        <v>137</v>
      </c>
      <c r="DZ9281" t="s">
        <v>168</v>
      </c>
      <c r="EA9281" t="b">
        <v>0</v>
      </c>
      <c r="EB9281" t="s">
        <v>137</v>
      </c>
    </row>
    <row r="9282" spans="1:132" x14ac:dyDescent="0.25">
      <c r="A9282">
        <v>111941668</v>
      </c>
      <c r="B9282">
        <v>2750</v>
      </c>
      <c r="C9282" t="s">
        <v>192</v>
      </c>
      <c r="D9282" t="s">
        <v>133</v>
      </c>
      <c r="E9282" t="s">
        <v>134</v>
      </c>
      <c r="F9282" t="s">
        <v>135</v>
      </c>
      <c r="G9282" t="s">
        <v>136</v>
      </c>
      <c r="H9282" t="s">
        <v>137</v>
      </c>
      <c r="I9282" t="s">
        <v>138</v>
      </c>
      <c r="J9282" t="s">
        <v>1870</v>
      </c>
      <c r="K9282" t="s">
        <v>1871</v>
      </c>
      <c r="L9282" t="s">
        <v>1872</v>
      </c>
      <c r="M9282" t="s">
        <v>137</v>
      </c>
      <c r="N9282" t="s">
        <v>6281</v>
      </c>
      <c r="O9282" t="s">
        <v>6281</v>
      </c>
      <c r="P9282" s="1">
        <v>45065</v>
      </c>
      <c r="Q9282" s="1">
        <v>45065.509027777778</v>
      </c>
      <c r="R9282" s="1">
        <v>45065.509027777778</v>
      </c>
      <c r="S9282" s="1">
        <v>45218.496527777781</v>
      </c>
      <c r="T9282" s="1">
        <v>45218.496527777781</v>
      </c>
      <c r="U9282" t="s">
        <v>580</v>
      </c>
      <c r="V9282" t="s">
        <v>137</v>
      </c>
      <c r="W9282" t="s">
        <v>137</v>
      </c>
      <c r="X9282" t="s">
        <v>231</v>
      </c>
      <c r="Y9282" t="s">
        <v>514</v>
      </c>
      <c r="Z9282" t="s">
        <v>137</v>
      </c>
      <c r="AA9282" t="s">
        <v>137</v>
      </c>
      <c r="AB9282" t="s">
        <v>137</v>
      </c>
      <c r="AC9282" t="s">
        <v>137</v>
      </c>
      <c r="AD9282" s="2"/>
      <c r="AE9282" t="s">
        <v>137</v>
      </c>
      <c r="AF9282" t="s">
        <v>137</v>
      </c>
      <c r="AG9282" t="s">
        <v>137</v>
      </c>
      <c r="AH9282" t="s">
        <v>137</v>
      </c>
      <c r="AI9282" t="s">
        <v>137</v>
      </c>
      <c r="AJ9282" t="s">
        <v>137</v>
      </c>
      <c r="AK9282" t="s">
        <v>137</v>
      </c>
      <c r="AL9282" s="2"/>
      <c r="AM9282" t="s">
        <v>137</v>
      </c>
      <c r="AN9282" t="s">
        <v>137</v>
      </c>
      <c r="AO9282" t="s">
        <v>137</v>
      </c>
      <c r="AP9282" t="s">
        <v>137</v>
      </c>
      <c r="AQ9282" t="s">
        <v>137</v>
      </c>
      <c r="AR9282" t="s">
        <v>137</v>
      </c>
      <c r="AS9282" t="s">
        <v>137</v>
      </c>
      <c r="AT9282" t="s">
        <v>137</v>
      </c>
      <c r="AU9282" t="s">
        <v>137</v>
      </c>
      <c r="AV9282" t="s">
        <v>137</v>
      </c>
      <c r="AW9282" t="s">
        <v>137</v>
      </c>
      <c r="AX9282" t="s">
        <v>137</v>
      </c>
      <c r="AY9282" t="s">
        <v>137</v>
      </c>
      <c r="AZ9282" t="s">
        <v>137</v>
      </c>
      <c r="BA9282" t="s">
        <v>137</v>
      </c>
      <c r="BB9282" t="s">
        <v>137</v>
      </c>
      <c r="BC9282" t="s">
        <v>137</v>
      </c>
      <c r="BD9282" t="s">
        <v>137</v>
      </c>
      <c r="BE9282" t="s">
        <v>137</v>
      </c>
      <c r="BF9282" t="s">
        <v>137</v>
      </c>
      <c r="BG9282" t="s">
        <v>137</v>
      </c>
      <c r="BH9282" t="s">
        <v>137</v>
      </c>
      <c r="BI9282" t="s">
        <v>137</v>
      </c>
      <c r="BJ9282" t="s">
        <v>137</v>
      </c>
      <c r="BK9282" t="s">
        <v>137</v>
      </c>
      <c r="BL9282" t="s">
        <v>137</v>
      </c>
      <c r="BM9282" t="s">
        <v>137</v>
      </c>
      <c r="BN9282" t="s">
        <v>137</v>
      </c>
      <c r="BO9282" t="s">
        <v>137</v>
      </c>
      <c r="BP9282" t="s">
        <v>56708</v>
      </c>
      <c r="BQ9282" t="s">
        <v>137</v>
      </c>
      <c r="BR9282" t="s">
        <v>137</v>
      </c>
      <c r="BS9282" t="s">
        <v>137</v>
      </c>
      <c r="BT9282" t="s">
        <v>137</v>
      </c>
      <c r="BU9282" t="s">
        <v>137</v>
      </c>
      <c r="BW9282" t="s">
        <v>137</v>
      </c>
      <c r="BX9282" t="s">
        <v>137</v>
      </c>
      <c r="BY9282" t="s">
        <v>137</v>
      </c>
      <c r="BZ9282" t="s">
        <v>137</v>
      </c>
      <c r="CA9282" t="s">
        <v>137</v>
      </c>
      <c r="CB9282" t="s">
        <v>137</v>
      </c>
      <c r="CC9282" t="s">
        <v>137</v>
      </c>
      <c r="CD9282" t="s">
        <v>137</v>
      </c>
      <c r="CE9282" t="s">
        <v>137</v>
      </c>
      <c r="CF9282" t="s">
        <v>137</v>
      </c>
      <c r="CG9282" t="s">
        <v>137</v>
      </c>
      <c r="CH9282" t="s">
        <v>137</v>
      </c>
      <c r="CI9282" t="s">
        <v>137</v>
      </c>
      <c r="CJ9282" t="s">
        <v>137</v>
      </c>
      <c r="CK9282" t="s">
        <v>137</v>
      </c>
      <c r="CL9282" t="s">
        <v>137</v>
      </c>
      <c r="CM9282" t="s">
        <v>137</v>
      </c>
      <c r="CN9282" t="s">
        <v>137</v>
      </c>
      <c r="CO9282" t="s">
        <v>137</v>
      </c>
      <c r="CP9282" t="s">
        <v>137</v>
      </c>
      <c r="CQ9282" s="1">
        <v>45218.496527777781</v>
      </c>
      <c r="CR9282" s="1">
        <v>45218.496527777781</v>
      </c>
      <c r="CS9282" s="1"/>
      <c r="CT9282" t="s">
        <v>137</v>
      </c>
      <c r="CU9282" t="s">
        <v>137</v>
      </c>
      <c r="CV9282" t="s">
        <v>56709</v>
      </c>
      <c r="CW9282" t="s">
        <v>56710</v>
      </c>
      <c r="CX9282" s="3"/>
      <c r="CY9282" s="3"/>
      <c r="CZ9282">
        <v>2</v>
      </c>
      <c r="DA9282" t="s">
        <v>56711</v>
      </c>
      <c r="DB9282" t="s">
        <v>137</v>
      </c>
      <c r="DC9282" t="s">
        <v>137</v>
      </c>
      <c r="DD9282" t="s">
        <v>137</v>
      </c>
      <c r="DE9282" t="s">
        <v>137</v>
      </c>
      <c r="DF9282" t="s">
        <v>56712</v>
      </c>
      <c r="DG9282" t="s">
        <v>900</v>
      </c>
      <c r="DH9282" t="s">
        <v>19186</v>
      </c>
      <c r="DI9282" t="s">
        <v>137</v>
      </c>
      <c r="DJ9282" t="s">
        <v>137</v>
      </c>
      <c r="DK9282">
        <v>0</v>
      </c>
      <c r="DL9282" t="s">
        <v>209</v>
      </c>
      <c r="DM9282" t="s">
        <v>53245</v>
      </c>
      <c r="DN9282" t="s">
        <v>137</v>
      </c>
      <c r="DO9282" s="1">
        <v>45218.496527777781</v>
      </c>
      <c r="DP9282" s="1"/>
      <c r="DQ9282" t="s">
        <v>1709</v>
      </c>
      <c r="DR9282" t="s">
        <v>1710</v>
      </c>
      <c r="DS9282" t="s">
        <v>1711</v>
      </c>
      <c r="DT9282" t="s">
        <v>137</v>
      </c>
      <c r="DU9282" t="s">
        <v>137</v>
      </c>
      <c r="DV9282" t="s">
        <v>137</v>
      </c>
      <c r="DW9282" t="s">
        <v>137</v>
      </c>
      <c r="DX9282" t="s">
        <v>2637</v>
      </c>
      <c r="DY9282" t="s">
        <v>137</v>
      </c>
      <c r="DZ9282" t="s">
        <v>148</v>
      </c>
      <c r="EA9282" t="b">
        <v>0</v>
      </c>
      <c r="EB9282" t="s">
        <v>137</v>
      </c>
    </row>
    <row r="9283" spans="1:132" x14ac:dyDescent="0.25">
      <c r="A9283">
        <v>111934920</v>
      </c>
      <c r="B9283">
        <v>2749</v>
      </c>
      <c r="C9283" t="s">
        <v>192</v>
      </c>
      <c r="D9283" t="s">
        <v>224</v>
      </c>
      <c r="E9283" t="s">
        <v>134</v>
      </c>
      <c r="F9283" t="s">
        <v>135</v>
      </c>
      <c r="G9283" t="s">
        <v>194</v>
      </c>
      <c r="H9283" t="s">
        <v>137</v>
      </c>
      <c r="I9283" t="s">
        <v>225</v>
      </c>
      <c r="J9283" t="s">
        <v>32127</v>
      </c>
      <c r="K9283" t="s">
        <v>32128</v>
      </c>
      <c r="L9283" t="s">
        <v>32129</v>
      </c>
      <c r="M9283" t="s">
        <v>137</v>
      </c>
      <c r="N9283" t="s">
        <v>5558</v>
      </c>
      <c r="O9283" t="s">
        <v>5558</v>
      </c>
      <c r="P9283" s="1">
        <v>45065</v>
      </c>
      <c r="Q9283" s="1">
        <v>45065.461805555555</v>
      </c>
      <c r="R9283" s="1">
        <v>45065.461805555555</v>
      </c>
      <c r="S9283" s="1">
        <v>45089.48541666667</v>
      </c>
      <c r="T9283" s="1">
        <v>45089.48541666667</v>
      </c>
      <c r="U9283" t="s">
        <v>39565</v>
      </c>
      <c r="V9283" t="s">
        <v>137</v>
      </c>
      <c r="W9283" t="s">
        <v>137</v>
      </c>
      <c r="X9283" t="s">
        <v>144</v>
      </c>
      <c r="Y9283" t="s">
        <v>606</v>
      </c>
      <c r="Z9283" t="s">
        <v>137</v>
      </c>
      <c r="AA9283" t="s">
        <v>137</v>
      </c>
      <c r="AB9283" t="s">
        <v>137</v>
      </c>
      <c r="AC9283" t="s">
        <v>137</v>
      </c>
      <c r="AD9283" s="2"/>
      <c r="AE9283" t="s">
        <v>137</v>
      </c>
      <c r="AF9283" t="s">
        <v>137</v>
      </c>
      <c r="AG9283" t="s">
        <v>137</v>
      </c>
      <c r="AH9283" t="s">
        <v>137</v>
      </c>
      <c r="AI9283" t="s">
        <v>137</v>
      </c>
      <c r="AJ9283" t="s">
        <v>137</v>
      </c>
      <c r="AK9283" t="s">
        <v>137</v>
      </c>
      <c r="AL9283" s="2"/>
      <c r="AM9283" t="s">
        <v>137</v>
      </c>
      <c r="AN9283" t="s">
        <v>137</v>
      </c>
      <c r="AO9283" t="s">
        <v>137</v>
      </c>
      <c r="AP9283" t="s">
        <v>137</v>
      </c>
      <c r="AQ9283" t="s">
        <v>137</v>
      </c>
      <c r="AR9283" t="s">
        <v>137</v>
      </c>
      <c r="AS9283" t="s">
        <v>137</v>
      </c>
      <c r="AT9283" t="s">
        <v>137</v>
      </c>
      <c r="AU9283" t="s">
        <v>137</v>
      </c>
      <c r="AV9283" t="s">
        <v>137</v>
      </c>
      <c r="AW9283" t="s">
        <v>7854</v>
      </c>
      <c r="AX9283" t="s">
        <v>14345</v>
      </c>
      <c r="AY9283" t="s">
        <v>137</v>
      </c>
      <c r="AZ9283" t="s">
        <v>137</v>
      </c>
      <c r="BA9283" t="s">
        <v>137</v>
      </c>
      <c r="BB9283" t="s">
        <v>137</v>
      </c>
      <c r="BC9283" t="s">
        <v>137</v>
      </c>
      <c r="BD9283" t="s">
        <v>137</v>
      </c>
      <c r="BE9283" t="s">
        <v>137</v>
      </c>
      <c r="BF9283" t="s">
        <v>137</v>
      </c>
      <c r="BG9283" t="s">
        <v>137</v>
      </c>
      <c r="BH9283" t="s">
        <v>137</v>
      </c>
      <c r="BI9283" t="s">
        <v>137</v>
      </c>
      <c r="BJ9283" t="s">
        <v>137</v>
      </c>
      <c r="BK9283" t="s">
        <v>137</v>
      </c>
      <c r="BL9283" t="s">
        <v>137</v>
      </c>
      <c r="BM9283" t="s">
        <v>137</v>
      </c>
      <c r="BN9283" t="s">
        <v>137</v>
      </c>
      <c r="BO9283" t="s">
        <v>137</v>
      </c>
      <c r="BP9283" t="s">
        <v>137</v>
      </c>
      <c r="BQ9283" t="s">
        <v>137</v>
      </c>
      <c r="BR9283" t="s">
        <v>137</v>
      </c>
      <c r="BS9283" t="s">
        <v>137</v>
      </c>
      <c r="BT9283" t="s">
        <v>137</v>
      </c>
      <c r="BU9283" t="s">
        <v>137</v>
      </c>
      <c r="BW9283" t="s">
        <v>137</v>
      </c>
      <c r="BX9283" t="s">
        <v>137</v>
      </c>
      <c r="BY9283" t="s">
        <v>137</v>
      </c>
      <c r="BZ9283" t="s">
        <v>137</v>
      </c>
      <c r="CA9283" t="s">
        <v>137</v>
      </c>
      <c r="CB9283" t="s">
        <v>137</v>
      </c>
      <c r="CC9283" t="s">
        <v>137</v>
      </c>
      <c r="CD9283" t="s">
        <v>137</v>
      </c>
      <c r="CE9283" t="s">
        <v>137</v>
      </c>
      <c r="CF9283" t="s">
        <v>137</v>
      </c>
      <c r="CG9283" t="s">
        <v>137</v>
      </c>
      <c r="CH9283" t="s">
        <v>137</v>
      </c>
      <c r="CI9283" t="s">
        <v>137</v>
      </c>
      <c r="CJ9283" t="s">
        <v>137</v>
      </c>
      <c r="CK9283" t="s">
        <v>137</v>
      </c>
      <c r="CL9283" t="s">
        <v>137</v>
      </c>
      <c r="CM9283" t="s">
        <v>137</v>
      </c>
      <c r="CN9283" t="s">
        <v>137</v>
      </c>
      <c r="CO9283" t="s">
        <v>137</v>
      </c>
      <c r="CP9283" t="s">
        <v>137</v>
      </c>
      <c r="CQ9283" s="1">
        <v>45089.48541666667</v>
      </c>
      <c r="CR9283" s="1">
        <v>45089.48541666667</v>
      </c>
      <c r="CS9283" s="1"/>
      <c r="CT9283" t="s">
        <v>56713</v>
      </c>
      <c r="CU9283" t="s">
        <v>56714</v>
      </c>
      <c r="CV9283" t="s">
        <v>56715</v>
      </c>
      <c r="CW9283" t="s">
        <v>56716</v>
      </c>
      <c r="CX9283" s="3"/>
      <c r="CY9283" s="3"/>
      <c r="CZ9283">
        <v>1</v>
      </c>
      <c r="DA9283" t="s">
        <v>56717</v>
      </c>
      <c r="DB9283" t="s">
        <v>137</v>
      </c>
      <c r="DC9283" t="s">
        <v>137</v>
      </c>
      <c r="DD9283" t="s">
        <v>137</v>
      </c>
      <c r="DE9283" t="s">
        <v>137</v>
      </c>
      <c r="DF9283" t="s">
        <v>56718</v>
      </c>
      <c r="DG9283" t="s">
        <v>900</v>
      </c>
      <c r="DH9283" t="s">
        <v>1285</v>
      </c>
      <c r="DI9283" t="s">
        <v>137</v>
      </c>
      <c r="DJ9283" t="s">
        <v>137</v>
      </c>
      <c r="DK9283">
        <v>0</v>
      </c>
      <c r="DL9283" t="s">
        <v>209</v>
      </c>
      <c r="DM9283" t="s">
        <v>137</v>
      </c>
      <c r="DN9283" t="s">
        <v>137</v>
      </c>
      <c r="DO9283" s="1">
        <v>45089.48541666667</v>
      </c>
      <c r="DP9283" s="1"/>
      <c r="DQ9283" t="s">
        <v>32127</v>
      </c>
      <c r="DR9283" t="s">
        <v>32128</v>
      </c>
      <c r="DS9283" t="s">
        <v>32129</v>
      </c>
      <c r="DT9283" t="s">
        <v>137</v>
      </c>
      <c r="DU9283" t="s">
        <v>137</v>
      </c>
      <c r="DV9283" t="s">
        <v>237</v>
      </c>
      <c r="DW9283" t="s">
        <v>137</v>
      </c>
      <c r="DX9283" t="s">
        <v>56719</v>
      </c>
      <c r="DY9283" t="s">
        <v>137</v>
      </c>
      <c r="DZ9283" t="s">
        <v>148</v>
      </c>
      <c r="EA9283" t="b">
        <v>0</v>
      </c>
      <c r="EB9283" t="s">
        <v>137</v>
      </c>
    </row>
    <row r="9284" spans="1:132" x14ac:dyDescent="0.25">
      <c r="A9284">
        <v>111931887</v>
      </c>
      <c r="B9284">
        <v>2748</v>
      </c>
      <c r="C9284" t="s">
        <v>192</v>
      </c>
      <c r="D9284" t="s">
        <v>224</v>
      </c>
      <c r="E9284" t="s">
        <v>134</v>
      </c>
      <c r="F9284" t="s">
        <v>135</v>
      </c>
      <c r="G9284" t="s">
        <v>194</v>
      </c>
      <c r="H9284" t="s">
        <v>137</v>
      </c>
      <c r="I9284" t="s">
        <v>225</v>
      </c>
      <c r="J9284" t="s">
        <v>32127</v>
      </c>
      <c r="K9284" t="s">
        <v>32128</v>
      </c>
      <c r="L9284" t="s">
        <v>32129</v>
      </c>
      <c r="M9284" t="s">
        <v>137</v>
      </c>
      <c r="N9284" t="s">
        <v>43138</v>
      </c>
      <c r="O9284" t="s">
        <v>43138</v>
      </c>
      <c r="P9284" s="1">
        <v>45068</v>
      </c>
      <c r="Q9284" s="1">
        <v>45065.440972222219</v>
      </c>
      <c r="R9284" s="1">
        <v>45065.440972222219</v>
      </c>
      <c r="S9284" s="1">
        <v>45084.634722222225</v>
      </c>
      <c r="T9284" s="1">
        <v>45084.634722222225</v>
      </c>
      <c r="U9284" t="s">
        <v>23108</v>
      </c>
      <c r="V9284" t="s">
        <v>137</v>
      </c>
      <c r="W9284" t="s">
        <v>137</v>
      </c>
      <c r="X9284" t="s">
        <v>144</v>
      </c>
      <c r="Y9284" t="s">
        <v>361</v>
      </c>
      <c r="Z9284" t="s">
        <v>137</v>
      </c>
      <c r="AA9284" t="s">
        <v>137</v>
      </c>
      <c r="AB9284" t="s">
        <v>137</v>
      </c>
      <c r="AC9284" t="s">
        <v>137</v>
      </c>
      <c r="AD9284" s="2"/>
      <c r="AE9284" t="s">
        <v>137</v>
      </c>
      <c r="AF9284" t="s">
        <v>137</v>
      </c>
      <c r="AG9284" t="s">
        <v>137</v>
      </c>
      <c r="AH9284" t="s">
        <v>137</v>
      </c>
      <c r="AI9284" t="s">
        <v>137</v>
      </c>
      <c r="AJ9284" t="s">
        <v>137</v>
      </c>
      <c r="AK9284" t="s">
        <v>137</v>
      </c>
      <c r="AL9284" s="2"/>
      <c r="AM9284" t="s">
        <v>137</v>
      </c>
      <c r="AN9284" t="s">
        <v>137</v>
      </c>
      <c r="AO9284" t="s">
        <v>137</v>
      </c>
      <c r="AP9284" t="s">
        <v>137</v>
      </c>
      <c r="AQ9284" t="s">
        <v>137</v>
      </c>
      <c r="AR9284" t="s">
        <v>137</v>
      </c>
      <c r="AS9284" t="s">
        <v>137</v>
      </c>
      <c r="AT9284" t="s">
        <v>137</v>
      </c>
      <c r="AU9284" t="s">
        <v>137</v>
      </c>
      <c r="AV9284" t="s">
        <v>137</v>
      </c>
      <c r="AW9284" t="s">
        <v>46607</v>
      </c>
      <c r="AX9284" t="s">
        <v>56720</v>
      </c>
      <c r="AY9284" t="s">
        <v>137</v>
      </c>
      <c r="AZ9284" t="s">
        <v>137</v>
      </c>
      <c r="BA9284" t="s">
        <v>137</v>
      </c>
      <c r="BB9284" t="s">
        <v>137</v>
      </c>
      <c r="BC9284" t="s">
        <v>137</v>
      </c>
      <c r="BD9284" t="s">
        <v>137</v>
      </c>
      <c r="BE9284" t="s">
        <v>137</v>
      </c>
      <c r="BF9284" t="s">
        <v>137</v>
      </c>
      <c r="BG9284" t="s">
        <v>137</v>
      </c>
      <c r="BH9284" t="s">
        <v>137</v>
      </c>
      <c r="BI9284" t="s">
        <v>137</v>
      </c>
      <c r="BJ9284" t="s">
        <v>137</v>
      </c>
      <c r="BK9284" t="s">
        <v>137</v>
      </c>
      <c r="BL9284" t="s">
        <v>137</v>
      </c>
      <c r="BM9284" t="s">
        <v>137</v>
      </c>
      <c r="BN9284" t="s">
        <v>137</v>
      </c>
      <c r="BO9284" t="s">
        <v>137</v>
      </c>
      <c r="BP9284" t="s">
        <v>137</v>
      </c>
      <c r="BQ9284" t="s">
        <v>137</v>
      </c>
      <c r="BR9284" t="s">
        <v>137</v>
      </c>
      <c r="BS9284" t="s">
        <v>137</v>
      </c>
      <c r="BT9284" t="s">
        <v>137</v>
      </c>
      <c r="BU9284" t="s">
        <v>137</v>
      </c>
      <c r="BW9284" t="s">
        <v>137</v>
      </c>
      <c r="BX9284" t="s">
        <v>137</v>
      </c>
      <c r="BY9284" t="s">
        <v>137</v>
      </c>
      <c r="BZ9284" t="s">
        <v>137</v>
      </c>
      <c r="CA9284" t="s">
        <v>137</v>
      </c>
      <c r="CB9284" t="s">
        <v>137</v>
      </c>
      <c r="CC9284" t="s">
        <v>137</v>
      </c>
      <c r="CD9284" t="s">
        <v>137</v>
      </c>
      <c r="CE9284" t="s">
        <v>137</v>
      </c>
      <c r="CF9284" t="s">
        <v>137</v>
      </c>
      <c r="CG9284" t="s">
        <v>137</v>
      </c>
      <c r="CH9284" t="s">
        <v>137</v>
      </c>
      <c r="CI9284" t="s">
        <v>137</v>
      </c>
      <c r="CJ9284" t="s">
        <v>137</v>
      </c>
      <c r="CK9284" t="s">
        <v>137</v>
      </c>
      <c r="CL9284" t="s">
        <v>137</v>
      </c>
      <c r="CM9284" t="s">
        <v>137</v>
      </c>
      <c r="CN9284" t="s">
        <v>137</v>
      </c>
      <c r="CO9284" t="s">
        <v>137</v>
      </c>
      <c r="CP9284" t="s">
        <v>137</v>
      </c>
      <c r="CQ9284" s="1">
        <v>45084.634722222225</v>
      </c>
      <c r="CR9284" s="1">
        <v>45084.634722222225</v>
      </c>
      <c r="CS9284" s="1"/>
      <c r="CT9284" t="s">
        <v>137</v>
      </c>
      <c r="CU9284" t="s">
        <v>137</v>
      </c>
      <c r="CV9284" t="s">
        <v>56721</v>
      </c>
      <c r="CW9284" t="s">
        <v>56722</v>
      </c>
      <c r="CX9284" s="3"/>
      <c r="CY9284" s="3"/>
      <c r="CZ9284">
        <v>1</v>
      </c>
      <c r="DA9284" t="s">
        <v>56723</v>
      </c>
      <c r="DB9284" t="s">
        <v>137</v>
      </c>
      <c r="DC9284" t="s">
        <v>137</v>
      </c>
      <c r="DD9284" t="s">
        <v>137</v>
      </c>
      <c r="DE9284" t="s">
        <v>137</v>
      </c>
      <c r="DF9284" t="s">
        <v>56724</v>
      </c>
      <c r="DG9284" t="s">
        <v>900</v>
      </c>
      <c r="DH9284" t="s">
        <v>1285</v>
      </c>
      <c r="DI9284" t="s">
        <v>137</v>
      </c>
      <c r="DJ9284" t="s">
        <v>137</v>
      </c>
      <c r="DK9284">
        <v>0</v>
      </c>
      <c r="DL9284" t="s">
        <v>209</v>
      </c>
      <c r="DM9284" t="s">
        <v>137</v>
      </c>
      <c r="DN9284" t="s">
        <v>137</v>
      </c>
      <c r="DO9284" s="1">
        <v>45084.634722222225</v>
      </c>
      <c r="DP9284" s="1"/>
      <c r="DQ9284" t="s">
        <v>32127</v>
      </c>
      <c r="DR9284" t="s">
        <v>32128</v>
      </c>
      <c r="DS9284" t="s">
        <v>32129</v>
      </c>
      <c r="DT9284" t="s">
        <v>137</v>
      </c>
      <c r="DU9284" t="s">
        <v>137</v>
      </c>
      <c r="DV9284" t="s">
        <v>237</v>
      </c>
      <c r="DW9284" t="s">
        <v>137</v>
      </c>
      <c r="DX9284" t="s">
        <v>27334</v>
      </c>
      <c r="DY9284" t="s">
        <v>137</v>
      </c>
      <c r="DZ9284" t="s">
        <v>148</v>
      </c>
      <c r="EA9284" t="b">
        <v>0</v>
      </c>
      <c r="EB9284" t="s">
        <v>137</v>
      </c>
    </row>
    <row r="9285" spans="1:132" x14ac:dyDescent="0.25">
      <c r="A9285">
        <v>111929817</v>
      </c>
      <c r="B9285">
        <v>2747</v>
      </c>
      <c r="C9285" t="s">
        <v>192</v>
      </c>
      <c r="D9285" t="s">
        <v>133</v>
      </c>
      <c r="E9285" t="s">
        <v>134</v>
      </c>
      <c r="F9285" t="s">
        <v>135</v>
      </c>
      <c r="G9285" t="s">
        <v>136</v>
      </c>
      <c r="H9285" t="s">
        <v>137</v>
      </c>
      <c r="I9285" t="s">
        <v>138</v>
      </c>
      <c r="J9285" t="s">
        <v>557</v>
      </c>
      <c r="K9285" t="s">
        <v>558</v>
      </c>
      <c r="L9285" t="s">
        <v>559</v>
      </c>
      <c r="M9285" t="s">
        <v>137</v>
      </c>
      <c r="N9285" t="s">
        <v>2896</v>
      </c>
      <c r="O9285" t="s">
        <v>2896</v>
      </c>
      <c r="P9285" s="1">
        <v>45069</v>
      </c>
      <c r="Q9285" s="1">
        <v>45065.425694444442</v>
      </c>
      <c r="R9285" s="1">
        <v>45065.425694444442</v>
      </c>
      <c r="S9285" s="1">
        <v>45070.676388888889</v>
      </c>
      <c r="T9285" s="1">
        <v>45070.676388888889</v>
      </c>
      <c r="U9285" t="s">
        <v>580</v>
      </c>
      <c r="V9285" t="s">
        <v>137</v>
      </c>
      <c r="W9285" t="s">
        <v>137</v>
      </c>
      <c r="X9285" t="s">
        <v>231</v>
      </c>
      <c r="Y9285" t="s">
        <v>514</v>
      </c>
      <c r="Z9285" t="s">
        <v>137</v>
      </c>
      <c r="AA9285" t="s">
        <v>137</v>
      </c>
      <c r="AB9285" t="s">
        <v>137</v>
      </c>
      <c r="AC9285" t="s">
        <v>137</v>
      </c>
      <c r="AD9285" s="2"/>
      <c r="AE9285" t="s">
        <v>137</v>
      </c>
      <c r="AF9285" t="s">
        <v>137</v>
      </c>
      <c r="AG9285" t="s">
        <v>137</v>
      </c>
      <c r="AH9285" t="s">
        <v>137</v>
      </c>
      <c r="AI9285" t="s">
        <v>137</v>
      </c>
      <c r="AJ9285" t="s">
        <v>137</v>
      </c>
      <c r="AK9285" t="s">
        <v>137</v>
      </c>
      <c r="AL9285" s="2"/>
      <c r="AM9285" t="s">
        <v>137</v>
      </c>
      <c r="AN9285" t="s">
        <v>137</v>
      </c>
      <c r="AO9285" t="s">
        <v>137</v>
      </c>
      <c r="AP9285" t="s">
        <v>137</v>
      </c>
      <c r="AQ9285" t="s">
        <v>137</v>
      </c>
      <c r="AR9285" t="s">
        <v>137</v>
      </c>
      <c r="AS9285" t="s">
        <v>137</v>
      </c>
      <c r="AT9285" t="s">
        <v>137</v>
      </c>
      <c r="AU9285" t="s">
        <v>137</v>
      </c>
      <c r="AV9285" t="s">
        <v>137</v>
      </c>
      <c r="AW9285" t="s">
        <v>137</v>
      </c>
      <c r="AX9285" t="s">
        <v>137</v>
      </c>
      <c r="AY9285" t="s">
        <v>137</v>
      </c>
      <c r="AZ9285" t="s">
        <v>137</v>
      </c>
      <c r="BA9285" t="s">
        <v>137</v>
      </c>
      <c r="BB9285" t="s">
        <v>137</v>
      </c>
      <c r="BC9285" t="s">
        <v>137</v>
      </c>
      <c r="BD9285" t="s">
        <v>137</v>
      </c>
      <c r="BE9285" t="s">
        <v>137</v>
      </c>
      <c r="BF9285" t="s">
        <v>137</v>
      </c>
      <c r="BG9285" t="s">
        <v>137</v>
      </c>
      <c r="BH9285" t="s">
        <v>137</v>
      </c>
      <c r="BI9285" t="s">
        <v>137</v>
      </c>
      <c r="BJ9285" t="s">
        <v>137</v>
      </c>
      <c r="BK9285" t="s">
        <v>137</v>
      </c>
      <c r="BL9285" t="s">
        <v>137</v>
      </c>
      <c r="BM9285" t="s">
        <v>137</v>
      </c>
      <c r="BN9285" t="s">
        <v>137</v>
      </c>
      <c r="BO9285" t="s">
        <v>137</v>
      </c>
      <c r="BP9285" t="s">
        <v>56725</v>
      </c>
      <c r="BQ9285" t="s">
        <v>137</v>
      </c>
      <c r="BR9285" t="s">
        <v>137</v>
      </c>
      <c r="BS9285" t="s">
        <v>137</v>
      </c>
      <c r="BT9285" t="s">
        <v>137</v>
      </c>
      <c r="BU9285" t="s">
        <v>137</v>
      </c>
      <c r="BW9285" t="s">
        <v>137</v>
      </c>
      <c r="BX9285" t="s">
        <v>137</v>
      </c>
      <c r="BY9285" t="s">
        <v>137</v>
      </c>
      <c r="BZ9285" t="s">
        <v>137</v>
      </c>
      <c r="CA9285" t="s">
        <v>137</v>
      </c>
      <c r="CB9285" t="s">
        <v>137</v>
      </c>
      <c r="CC9285" t="s">
        <v>137</v>
      </c>
      <c r="CD9285" t="s">
        <v>137</v>
      </c>
      <c r="CE9285" t="s">
        <v>137</v>
      </c>
      <c r="CF9285" t="s">
        <v>137</v>
      </c>
      <c r="CG9285" t="s">
        <v>137</v>
      </c>
      <c r="CH9285" t="s">
        <v>137</v>
      </c>
      <c r="CI9285" t="s">
        <v>137</v>
      </c>
      <c r="CJ9285" t="s">
        <v>137</v>
      </c>
      <c r="CK9285" t="s">
        <v>137</v>
      </c>
      <c r="CL9285" t="s">
        <v>137</v>
      </c>
      <c r="CM9285" t="s">
        <v>137</v>
      </c>
      <c r="CN9285" t="s">
        <v>137</v>
      </c>
      <c r="CO9285" t="s">
        <v>137</v>
      </c>
      <c r="CP9285" t="s">
        <v>137</v>
      </c>
      <c r="CQ9285" s="1">
        <v>45070.676388888889</v>
      </c>
      <c r="CR9285" s="1">
        <v>45070.676388888889</v>
      </c>
      <c r="CS9285" s="1"/>
      <c r="CT9285" t="s">
        <v>56726</v>
      </c>
      <c r="CU9285" t="s">
        <v>56727</v>
      </c>
      <c r="CV9285" t="s">
        <v>56728</v>
      </c>
      <c r="CW9285" t="s">
        <v>56729</v>
      </c>
      <c r="CX9285" s="3"/>
      <c r="CY9285" s="3"/>
      <c r="CZ9285">
        <v>1</v>
      </c>
      <c r="DA9285" t="s">
        <v>56730</v>
      </c>
      <c r="DB9285" t="s">
        <v>137</v>
      </c>
      <c r="DC9285" t="s">
        <v>137</v>
      </c>
      <c r="DD9285" t="s">
        <v>137</v>
      </c>
      <c r="DE9285" t="s">
        <v>137</v>
      </c>
      <c r="DF9285" t="s">
        <v>56731</v>
      </c>
      <c r="DG9285" t="s">
        <v>137</v>
      </c>
      <c r="DH9285" t="s">
        <v>137</v>
      </c>
      <c r="DI9285" t="s">
        <v>137</v>
      </c>
      <c r="DJ9285" t="s">
        <v>137</v>
      </c>
      <c r="DK9285">
        <v>0</v>
      </c>
      <c r="DL9285" t="s">
        <v>209</v>
      </c>
      <c r="DM9285" t="s">
        <v>137</v>
      </c>
      <c r="DN9285" t="s">
        <v>137</v>
      </c>
      <c r="DO9285" s="1">
        <v>45070.676388888889</v>
      </c>
      <c r="DP9285" s="1"/>
      <c r="DQ9285" t="s">
        <v>557</v>
      </c>
      <c r="DR9285" t="s">
        <v>558</v>
      </c>
      <c r="DS9285" t="s">
        <v>559</v>
      </c>
      <c r="DT9285" t="s">
        <v>137</v>
      </c>
      <c r="DU9285" t="s">
        <v>137</v>
      </c>
      <c r="DV9285" t="s">
        <v>137</v>
      </c>
      <c r="DW9285" t="s">
        <v>137</v>
      </c>
      <c r="DX9285" t="s">
        <v>39159</v>
      </c>
      <c r="DY9285" t="s">
        <v>137</v>
      </c>
      <c r="DZ9285" t="s">
        <v>148</v>
      </c>
      <c r="EA9285" t="b">
        <v>0</v>
      </c>
      <c r="EB9285" t="s">
        <v>137</v>
      </c>
    </row>
    <row r="9286" spans="1:132" x14ac:dyDescent="0.25">
      <c r="A9286">
        <v>111928587</v>
      </c>
      <c r="B9286">
        <v>2746</v>
      </c>
      <c r="C9286" t="s">
        <v>192</v>
      </c>
      <c r="D9286" t="s">
        <v>55625</v>
      </c>
      <c r="E9286" t="s">
        <v>134</v>
      </c>
      <c r="F9286" t="s">
        <v>162</v>
      </c>
      <c r="G9286" t="s">
        <v>137</v>
      </c>
      <c r="H9286" t="s">
        <v>137</v>
      </c>
      <c r="I9286" t="s">
        <v>56732</v>
      </c>
      <c r="J9286" t="s">
        <v>52452</v>
      </c>
      <c r="K9286" t="s">
        <v>52453</v>
      </c>
      <c r="L9286" t="s">
        <v>52454</v>
      </c>
      <c r="M9286" t="s">
        <v>137</v>
      </c>
      <c r="N9286" t="s">
        <v>55514</v>
      </c>
      <c r="O9286" t="s">
        <v>55514</v>
      </c>
      <c r="P9286" s="1"/>
      <c r="Q9286" s="1">
        <v>45065.416666666664</v>
      </c>
      <c r="R9286" s="1">
        <v>45065.416666666664</v>
      </c>
      <c r="S9286" s="1">
        <v>45065.417361111111</v>
      </c>
      <c r="T9286" s="1">
        <v>45065.417361111111</v>
      </c>
      <c r="U9286" t="s">
        <v>137</v>
      </c>
      <c r="V9286" t="s">
        <v>137</v>
      </c>
      <c r="W9286" t="s">
        <v>137</v>
      </c>
      <c r="X9286" t="s">
        <v>137</v>
      </c>
      <c r="Y9286" t="s">
        <v>137</v>
      </c>
      <c r="Z9286" t="s">
        <v>137</v>
      </c>
      <c r="AA9286" t="s">
        <v>137</v>
      </c>
      <c r="AB9286" t="s">
        <v>137</v>
      </c>
      <c r="AC9286" t="s">
        <v>137</v>
      </c>
      <c r="AD9286" s="2"/>
      <c r="AE9286" t="s">
        <v>137</v>
      </c>
      <c r="AF9286" t="s">
        <v>137</v>
      </c>
      <c r="AG9286" t="s">
        <v>137</v>
      </c>
      <c r="AH9286" t="s">
        <v>137</v>
      </c>
      <c r="AI9286" t="s">
        <v>137</v>
      </c>
      <c r="AJ9286" t="s">
        <v>137</v>
      </c>
      <c r="AK9286" t="s">
        <v>137</v>
      </c>
      <c r="AL9286" s="2"/>
      <c r="AM9286" t="s">
        <v>137</v>
      </c>
      <c r="AN9286" t="s">
        <v>137</v>
      </c>
      <c r="AO9286" t="s">
        <v>137</v>
      </c>
      <c r="AP9286" t="s">
        <v>137</v>
      </c>
      <c r="AQ9286" t="s">
        <v>137</v>
      </c>
      <c r="AR9286" t="s">
        <v>137</v>
      </c>
      <c r="AS9286" t="s">
        <v>137</v>
      </c>
      <c r="AT9286" t="s">
        <v>137</v>
      </c>
      <c r="AU9286" t="s">
        <v>137</v>
      </c>
      <c r="AV9286" t="s">
        <v>137</v>
      </c>
      <c r="AW9286" t="s">
        <v>137</v>
      </c>
      <c r="AX9286" t="s">
        <v>137</v>
      </c>
      <c r="AY9286" t="s">
        <v>137</v>
      </c>
      <c r="AZ9286" t="s">
        <v>137</v>
      </c>
      <c r="BA9286" t="s">
        <v>137</v>
      </c>
      <c r="BB9286" t="s">
        <v>137</v>
      </c>
      <c r="BC9286" t="s">
        <v>137</v>
      </c>
      <c r="BD9286" t="s">
        <v>137</v>
      </c>
      <c r="BE9286" t="s">
        <v>137</v>
      </c>
      <c r="BF9286" t="s">
        <v>137</v>
      </c>
      <c r="BG9286" t="s">
        <v>137</v>
      </c>
      <c r="BH9286" t="s">
        <v>137</v>
      </c>
      <c r="BI9286" t="s">
        <v>137</v>
      </c>
      <c r="BJ9286" t="s">
        <v>137</v>
      </c>
      <c r="BK9286" t="s">
        <v>137</v>
      </c>
      <c r="BL9286" t="s">
        <v>137</v>
      </c>
      <c r="BM9286" t="s">
        <v>137</v>
      </c>
      <c r="BN9286" t="s">
        <v>137</v>
      </c>
      <c r="BO9286" t="s">
        <v>137</v>
      </c>
      <c r="BP9286" t="s">
        <v>137</v>
      </c>
      <c r="BQ9286" t="s">
        <v>137</v>
      </c>
      <c r="BR9286" t="s">
        <v>137</v>
      </c>
      <c r="BS9286" t="s">
        <v>137</v>
      </c>
      <c r="BT9286" t="s">
        <v>137</v>
      </c>
      <c r="BU9286" t="s">
        <v>137</v>
      </c>
      <c r="BW9286" t="s">
        <v>137</v>
      </c>
      <c r="BX9286" t="s">
        <v>137</v>
      </c>
      <c r="BY9286" t="s">
        <v>137</v>
      </c>
      <c r="BZ9286" t="s">
        <v>137</v>
      </c>
      <c r="CA9286" t="s">
        <v>137</v>
      </c>
      <c r="CB9286" t="s">
        <v>137</v>
      </c>
      <c r="CC9286" t="s">
        <v>137</v>
      </c>
      <c r="CD9286" t="s">
        <v>137</v>
      </c>
      <c r="CE9286" t="s">
        <v>137</v>
      </c>
      <c r="CF9286" t="s">
        <v>137</v>
      </c>
      <c r="CG9286" t="s">
        <v>137</v>
      </c>
      <c r="CH9286" t="s">
        <v>137</v>
      </c>
      <c r="CI9286" t="s">
        <v>137</v>
      </c>
      <c r="CJ9286" t="s">
        <v>137</v>
      </c>
      <c r="CK9286" t="s">
        <v>137</v>
      </c>
      <c r="CL9286" t="s">
        <v>137</v>
      </c>
      <c r="CM9286" t="s">
        <v>137</v>
      </c>
      <c r="CN9286" t="s">
        <v>137</v>
      </c>
      <c r="CO9286" t="s">
        <v>137</v>
      </c>
      <c r="CP9286" t="s">
        <v>137</v>
      </c>
      <c r="CQ9286" s="1">
        <v>45065.417361111111</v>
      </c>
      <c r="CR9286" s="1">
        <v>45065.417361111111</v>
      </c>
      <c r="CS9286" s="1"/>
      <c r="CT9286" t="s">
        <v>137</v>
      </c>
      <c r="CU9286" t="s">
        <v>137</v>
      </c>
      <c r="CV9286" t="s">
        <v>16913</v>
      </c>
      <c r="CW9286" t="s">
        <v>16913</v>
      </c>
      <c r="CX9286" s="3"/>
      <c r="CY9286" s="3"/>
      <c r="CZ9286">
        <v>1</v>
      </c>
      <c r="DA9286" t="s">
        <v>137</v>
      </c>
      <c r="DB9286" t="s">
        <v>137</v>
      </c>
      <c r="DC9286" t="s">
        <v>137</v>
      </c>
      <c r="DD9286" t="s">
        <v>137</v>
      </c>
      <c r="DE9286" t="s">
        <v>137</v>
      </c>
      <c r="DF9286" t="s">
        <v>137</v>
      </c>
      <c r="DG9286" t="s">
        <v>137</v>
      </c>
      <c r="DH9286" t="s">
        <v>137</v>
      </c>
      <c r="DI9286" t="s">
        <v>137</v>
      </c>
      <c r="DJ9286" t="s">
        <v>137</v>
      </c>
      <c r="DK9286">
        <v>0</v>
      </c>
      <c r="DL9286" t="s">
        <v>137</v>
      </c>
      <c r="DM9286" t="s">
        <v>137</v>
      </c>
      <c r="DN9286" t="s">
        <v>137</v>
      </c>
      <c r="DO9286" s="1">
        <v>45065.417361111111</v>
      </c>
      <c r="DP9286" s="1"/>
      <c r="DQ9286" t="s">
        <v>52452</v>
      </c>
      <c r="DR9286" t="s">
        <v>52453</v>
      </c>
      <c r="DS9286" t="s">
        <v>52454</v>
      </c>
      <c r="DT9286" t="s">
        <v>56733</v>
      </c>
      <c r="DU9286" t="s">
        <v>137</v>
      </c>
      <c r="DV9286" t="s">
        <v>137</v>
      </c>
      <c r="DW9286" t="s">
        <v>137</v>
      </c>
      <c r="DX9286" t="s">
        <v>137</v>
      </c>
      <c r="DY9286" t="s">
        <v>137</v>
      </c>
      <c r="DZ9286" t="s">
        <v>168</v>
      </c>
      <c r="EA9286" t="b">
        <v>0</v>
      </c>
      <c r="EB9286" t="s">
        <v>137</v>
      </c>
    </row>
    <row r="9287" spans="1:132" x14ac:dyDescent="0.25">
      <c r="A9287">
        <v>111925454</v>
      </c>
      <c r="B9287">
        <v>2745</v>
      </c>
      <c r="C9287" t="s">
        <v>192</v>
      </c>
      <c r="D9287" t="s">
        <v>56734</v>
      </c>
      <c r="E9287" t="s">
        <v>134</v>
      </c>
      <c r="F9287" t="s">
        <v>162</v>
      </c>
      <c r="G9287" t="s">
        <v>137</v>
      </c>
      <c r="H9287" t="s">
        <v>137</v>
      </c>
      <c r="I9287" t="s">
        <v>56735</v>
      </c>
      <c r="J9287" t="s">
        <v>139</v>
      </c>
      <c r="K9287" t="s">
        <v>140</v>
      </c>
      <c r="L9287" t="s">
        <v>141</v>
      </c>
      <c r="M9287" t="s">
        <v>137</v>
      </c>
      <c r="N9287" t="s">
        <v>183</v>
      </c>
      <c r="O9287" t="s">
        <v>183</v>
      </c>
      <c r="P9287" s="1"/>
      <c r="Q9287" s="1">
        <v>45065.393750000003</v>
      </c>
      <c r="R9287" s="1">
        <v>45065.393750000003</v>
      </c>
      <c r="S9287" s="1">
        <v>45069.443055555559</v>
      </c>
      <c r="T9287" s="1">
        <v>45069.443055555559</v>
      </c>
      <c r="U9287" t="s">
        <v>38868</v>
      </c>
      <c r="V9287" t="s">
        <v>137</v>
      </c>
      <c r="W9287" t="s">
        <v>137</v>
      </c>
      <c r="X9287" t="s">
        <v>137</v>
      </c>
      <c r="Y9287" t="s">
        <v>186</v>
      </c>
      <c r="Z9287" t="s">
        <v>137</v>
      </c>
      <c r="AA9287" t="s">
        <v>137</v>
      </c>
      <c r="AB9287" t="s">
        <v>137</v>
      </c>
      <c r="AC9287" t="s">
        <v>137</v>
      </c>
      <c r="AD9287" s="2"/>
      <c r="AE9287" t="s">
        <v>137</v>
      </c>
      <c r="AF9287" t="s">
        <v>137</v>
      </c>
      <c r="AG9287" t="s">
        <v>137</v>
      </c>
      <c r="AH9287" t="s">
        <v>137</v>
      </c>
      <c r="AI9287" t="s">
        <v>137</v>
      </c>
      <c r="AJ9287" t="s">
        <v>137</v>
      </c>
      <c r="AK9287" t="s">
        <v>137</v>
      </c>
      <c r="AL9287" s="2"/>
      <c r="AM9287" t="s">
        <v>137</v>
      </c>
      <c r="AN9287" t="s">
        <v>137</v>
      </c>
      <c r="AO9287" t="s">
        <v>137</v>
      </c>
      <c r="AP9287" t="s">
        <v>137</v>
      </c>
      <c r="AQ9287" t="s">
        <v>137</v>
      </c>
      <c r="AR9287" t="s">
        <v>137</v>
      </c>
      <c r="AS9287" t="s">
        <v>137</v>
      </c>
      <c r="AT9287" t="s">
        <v>137</v>
      </c>
      <c r="AU9287" t="s">
        <v>137</v>
      </c>
      <c r="AV9287" t="s">
        <v>137</v>
      </c>
      <c r="AW9287" t="s">
        <v>137</v>
      </c>
      <c r="AX9287" t="s">
        <v>137</v>
      </c>
      <c r="AY9287" t="s">
        <v>137</v>
      </c>
      <c r="AZ9287" t="s">
        <v>137</v>
      </c>
      <c r="BA9287" t="s">
        <v>137</v>
      </c>
      <c r="BB9287" t="s">
        <v>137</v>
      </c>
      <c r="BC9287" t="s">
        <v>137</v>
      </c>
      <c r="BD9287" t="s">
        <v>137</v>
      </c>
      <c r="BE9287" t="s">
        <v>137</v>
      </c>
      <c r="BF9287" t="s">
        <v>137</v>
      </c>
      <c r="BG9287" t="s">
        <v>137</v>
      </c>
      <c r="BH9287" t="s">
        <v>137</v>
      </c>
      <c r="BI9287" t="s">
        <v>137</v>
      </c>
      <c r="BJ9287" t="s">
        <v>137</v>
      </c>
      <c r="BK9287" t="s">
        <v>137</v>
      </c>
      <c r="BL9287" t="s">
        <v>137</v>
      </c>
      <c r="BM9287" t="s">
        <v>137</v>
      </c>
      <c r="BN9287" t="s">
        <v>137</v>
      </c>
      <c r="BO9287" t="s">
        <v>137</v>
      </c>
      <c r="BP9287" t="s">
        <v>137</v>
      </c>
      <c r="BQ9287" t="s">
        <v>137</v>
      </c>
      <c r="BR9287" t="s">
        <v>137</v>
      </c>
      <c r="BS9287" t="s">
        <v>137</v>
      </c>
      <c r="BT9287" t="s">
        <v>137</v>
      </c>
      <c r="BU9287" t="s">
        <v>137</v>
      </c>
      <c r="BW9287" t="s">
        <v>137</v>
      </c>
      <c r="BX9287" t="s">
        <v>137</v>
      </c>
      <c r="BY9287" t="s">
        <v>137</v>
      </c>
      <c r="BZ9287" t="s">
        <v>137</v>
      </c>
      <c r="CA9287" t="s">
        <v>137</v>
      </c>
      <c r="CB9287" t="s">
        <v>137</v>
      </c>
      <c r="CC9287" t="s">
        <v>137</v>
      </c>
      <c r="CD9287" t="s">
        <v>137</v>
      </c>
      <c r="CE9287" t="s">
        <v>137</v>
      </c>
      <c r="CF9287" t="s">
        <v>137</v>
      </c>
      <c r="CG9287" t="s">
        <v>137</v>
      </c>
      <c r="CH9287" t="s">
        <v>137</v>
      </c>
      <c r="CI9287" t="s">
        <v>137</v>
      </c>
      <c r="CJ9287" t="s">
        <v>137</v>
      </c>
      <c r="CK9287" t="s">
        <v>137</v>
      </c>
      <c r="CL9287" t="s">
        <v>137</v>
      </c>
      <c r="CM9287" t="s">
        <v>137</v>
      </c>
      <c r="CN9287" t="s">
        <v>137</v>
      </c>
      <c r="CO9287" t="s">
        <v>137</v>
      </c>
      <c r="CP9287" t="s">
        <v>137</v>
      </c>
      <c r="CQ9287" s="1">
        <v>45069.443055555559</v>
      </c>
      <c r="CR9287" s="1">
        <v>45069.443055555559</v>
      </c>
      <c r="CS9287" s="1"/>
      <c r="CT9287" t="s">
        <v>56736</v>
      </c>
      <c r="CU9287" t="s">
        <v>56736</v>
      </c>
      <c r="CV9287" t="s">
        <v>56737</v>
      </c>
      <c r="CW9287" t="s">
        <v>56738</v>
      </c>
      <c r="CX9287" s="3"/>
      <c r="CY9287" s="3"/>
      <c r="DA9287" t="s">
        <v>137</v>
      </c>
      <c r="DB9287" t="s">
        <v>137</v>
      </c>
      <c r="DC9287" t="s">
        <v>137</v>
      </c>
      <c r="DD9287" t="s">
        <v>137</v>
      </c>
      <c r="DE9287" t="s">
        <v>137</v>
      </c>
      <c r="DF9287" t="s">
        <v>56739</v>
      </c>
      <c r="DG9287" t="s">
        <v>137</v>
      </c>
      <c r="DH9287" t="s">
        <v>137</v>
      </c>
      <c r="DI9287" t="s">
        <v>137</v>
      </c>
      <c r="DJ9287" t="s">
        <v>137</v>
      </c>
      <c r="DK9287">
        <v>0</v>
      </c>
      <c r="DL9287" t="s">
        <v>209</v>
      </c>
      <c r="DM9287" t="s">
        <v>137</v>
      </c>
      <c r="DN9287" t="s">
        <v>137</v>
      </c>
      <c r="DO9287" s="1">
        <v>45069.443055555559</v>
      </c>
      <c r="DP9287" s="1"/>
      <c r="DQ9287" t="s">
        <v>150</v>
      </c>
      <c r="DR9287" t="s">
        <v>151</v>
      </c>
      <c r="DS9287" t="s">
        <v>152</v>
      </c>
      <c r="DT9287" t="s">
        <v>137</v>
      </c>
      <c r="DU9287" t="s">
        <v>137</v>
      </c>
      <c r="DV9287" t="s">
        <v>137</v>
      </c>
      <c r="DW9287" t="s">
        <v>137</v>
      </c>
      <c r="DX9287" t="s">
        <v>56740</v>
      </c>
      <c r="DY9287" t="s">
        <v>137</v>
      </c>
      <c r="DZ9287" t="s">
        <v>168</v>
      </c>
      <c r="EA9287" t="b">
        <v>0</v>
      </c>
      <c r="EB9287" t="s">
        <v>137</v>
      </c>
    </row>
    <row r="9288" spans="1:132" x14ac:dyDescent="0.25">
      <c r="A9288">
        <v>111919807</v>
      </c>
      <c r="B9288">
        <v>2744</v>
      </c>
      <c r="C9288" t="s">
        <v>192</v>
      </c>
      <c r="D9288" t="s">
        <v>56741</v>
      </c>
      <c r="E9288" t="s">
        <v>134</v>
      </c>
      <c r="F9288" t="s">
        <v>532</v>
      </c>
      <c r="G9288" t="s">
        <v>137</v>
      </c>
      <c r="H9288" t="s">
        <v>137</v>
      </c>
      <c r="I9288" t="s">
        <v>137</v>
      </c>
      <c r="J9288" t="s">
        <v>32127</v>
      </c>
      <c r="K9288" t="s">
        <v>32128</v>
      </c>
      <c r="L9288" t="s">
        <v>32129</v>
      </c>
      <c r="M9288" t="s">
        <v>137</v>
      </c>
      <c r="N9288" t="s">
        <v>34936</v>
      </c>
      <c r="O9288" t="s">
        <v>34936</v>
      </c>
      <c r="P9288" s="1"/>
      <c r="Q9288" s="1">
        <v>45065.342361111114</v>
      </c>
      <c r="R9288" s="1">
        <v>45065.342361111114</v>
      </c>
      <c r="S9288" s="1">
        <v>45065.368750000001</v>
      </c>
      <c r="T9288" s="1">
        <v>45065.368750000001</v>
      </c>
      <c r="U9288" t="s">
        <v>9458</v>
      </c>
      <c r="V9288" t="s">
        <v>137</v>
      </c>
      <c r="W9288" t="s">
        <v>137</v>
      </c>
      <c r="X9288" t="s">
        <v>144</v>
      </c>
      <c r="Y9288" t="s">
        <v>199</v>
      </c>
      <c r="Z9288" t="s">
        <v>137</v>
      </c>
      <c r="AA9288" t="s">
        <v>137</v>
      </c>
      <c r="AB9288" t="s">
        <v>137</v>
      </c>
      <c r="AC9288" t="s">
        <v>137</v>
      </c>
      <c r="AD9288" s="2"/>
      <c r="AE9288" t="s">
        <v>137</v>
      </c>
      <c r="AF9288" t="s">
        <v>137</v>
      </c>
      <c r="AG9288" t="s">
        <v>137</v>
      </c>
      <c r="AH9288" t="s">
        <v>137</v>
      </c>
      <c r="AI9288" t="s">
        <v>137</v>
      </c>
      <c r="AJ9288" t="s">
        <v>137</v>
      </c>
      <c r="AK9288" t="s">
        <v>137</v>
      </c>
      <c r="AL9288" s="2"/>
      <c r="AM9288" t="s">
        <v>137</v>
      </c>
      <c r="AN9288" t="s">
        <v>137</v>
      </c>
      <c r="AO9288" t="s">
        <v>137</v>
      </c>
      <c r="AP9288" t="s">
        <v>137</v>
      </c>
      <c r="AQ9288" t="s">
        <v>137</v>
      </c>
      <c r="AR9288" t="s">
        <v>137</v>
      </c>
      <c r="AS9288" t="s">
        <v>137</v>
      </c>
      <c r="AT9288" t="s">
        <v>137</v>
      </c>
      <c r="AU9288" t="s">
        <v>137</v>
      </c>
      <c r="AV9288" t="s">
        <v>137</v>
      </c>
      <c r="AW9288" t="s">
        <v>137</v>
      </c>
      <c r="AX9288" t="s">
        <v>137</v>
      </c>
      <c r="AY9288" t="s">
        <v>137</v>
      </c>
      <c r="AZ9288" t="s">
        <v>137</v>
      </c>
      <c r="BA9288" t="s">
        <v>137</v>
      </c>
      <c r="BB9288" t="s">
        <v>137</v>
      </c>
      <c r="BC9288" t="s">
        <v>137</v>
      </c>
      <c r="BD9288" t="s">
        <v>137</v>
      </c>
      <c r="BE9288" t="s">
        <v>137</v>
      </c>
      <c r="BF9288" t="s">
        <v>137</v>
      </c>
      <c r="BG9288" t="s">
        <v>137</v>
      </c>
      <c r="BH9288" t="s">
        <v>137</v>
      </c>
      <c r="BI9288" t="s">
        <v>137</v>
      </c>
      <c r="BJ9288" t="s">
        <v>137</v>
      </c>
      <c r="BK9288" t="s">
        <v>137</v>
      </c>
      <c r="BL9288" t="s">
        <v>137</v>
      </c>
      <c r="BM9288" t="s">
        <v>137</v>
      </c>
      <c r="BN9288" t="s">
        <v>137</v>
      </c>
      <c r="BO9288" t="s">
        <v>137</v>
      </c>
      <c r="BP9288" t="s">
        <v>137</v>
      </c>
      <c r="BQ9288" t="s">
        <v>137</v>
      </c>
      <c r="BR9288" t="s">
        <v>137</v>
      </c>
      <c r="BS9288" t="s">
        <v>137</v>
      </c>
      <c r="BT9288" t="s">
        <v>137</v>
      </c>
      <c r="BU9288" t="s">
        <v>919</v>
      </c>
      <c r="BW9288" t="s">
        <v>137</v>
      </c>
      <c r="BX9288" t="s">
        <v>137</v>
      </c>
      <c r="BY9288" t="s">
        <v>137</v>
      </c>
      <c r="BZ9288" t="s">
        <v>137</v>
      </c>
      <c r="CA9288" t="s">
        <v>137</v>
      </c>
      <c r="CB9288" t="s">
        <v>137</v>
      </c>
      <c r="CC9288" t="s">
        <v>137</v>
      </c>
      <c r="CD9288" t="s">
        <v>137</v>
      </c>
      <c r="CE9288" t="s">
        <v>137</v>
      </c>
      <c r="CF9288" t="s">
        <v>137</v>
      </c>
      <c r="CG9288" t="s">
        <v>137</v>
      </c>
      <c r="CH9288" t="s">
        <v>137</v>
      </c>
      <c r="CI9288" t="s">
        <v>137</v>
      </c>
      <c r="CJ9288" t="s">
        <v>137</v>
      </c>
      <c r="CK9288" t="s">
        <v>137</v>
      </c>
      <c r="CL9288" t="s">
        <v>137</v>
      </c>
      <c r="CM9288" t="s">
        <v>137</v>
      </c>
      <c r="CN9288" t="s">
        <v>137</v>
      </c>
      <c r="CO9288" t="s">
        <v>137</v>
      </c>
      <c r="CP9288" t="s">
        <v>137</v>
      </c>
      <c r="CQ9288" s="1">
        <v>45065.368750000001</v>
      </c>
      <c r="CR9288" s="1">
        <v>45065.368750000001</v>
      </c>
      <c r="CS9288" s="1"/>
      <c r="CT9288" t="s">
        <v>137</v>
      </c>
      <c r="CU9288" t="s">
        <v>137</v>
      </c>
      <c r="CV9288" t="s">
        <v>539</v>
      </c>
      <c r="CW9288" t="s">
        <v>56742</v>
      </c>
      <c r="CX9288" s="3"/>
      <c r="CY9288" s="3"/>
      <c r="DA9288" t="s">
        <v>137</v>
      </c>
      <c r="DB9288" t="s">
        <v>137</v>
      </c>
      <c r="DC9288" t="s">
        <v>137</v>
      </c>
      <c r="DD9288" t="s">
        <v>137</v>
      </c>
      <c r="DE9288" t="s">
        <v>137</v>
      </c>
      <c r="DF9288" t="s">
        <v>137</v>
      </c>
      <c r="DG9288" t="s">
        <v>137</v>
      </c>
      <c r="DH9288" t="s">
        <v>137</v>
      </c>
      <c r="DI9288" t="s">
        <v>137</v>
      </c>
      <c r="DJ9288" t="s">
        <v>137</v>
      </c>
      <c r="DK9288">
        <v>0</v>
      </c>
      <c r="DL9288" t="s">
        <v>209</v>
      </c>
      <c r="DM9288" t="s">
        <v>137</v>
      </c>
      <c r="DN9288" t="s">
        <v>137</v>
      </c>
      <c r="DO9288" s="1">
        <v>45065.368750000001</v>
      </c>
      <c r="DP9288" s="1"/>
      <c r="DQ9288" t="s">
        <v>32127</v>
      </c>
      <c r="DR9288" t="s">
        <v>32128</v>
      </c>
      <c r="DS9288" t="s">
        <v>32129</v>
      </c>
      <c r="DT9288" t="s">
        <v>137</v>
      </c>
      <c r="DU9288" t="s">
        <v>137</v>
      </c>
      <c r="DV9288" t="s">
        <v>137</v>
      </c>
      <c r="DW9288" t="s">
        <v>137</v>
      </c>
      <c r="DX9288" t="s">
        <v>137</v>
      </c>
      <c r="DY9288" t="s">
        <v>137</v>
      </c>
      <c r="DZ9288" t="s">
        <v>168</v>
      </c>
      <c r="EA9288" t="b">
        <v>0</v>
      </c>
      <c r="EB9288" t="s">
        <v>137</v>
      </c>
    </row>
    <row r="9289" spans="1:132" x14ac:dyDescent="0.25">
      <c r="A9289">
        <v>111917682</v>
      </c>
      <c r="B9289">
        <v>2743</v>
      </c>
      <c r="C9289" t="s">
        <v>192</v>
      </c>
      <c r="D9289" t="s">
        <v>133</v>
      </c>
      <c r="E9289" t="s">
        <v>134</v>
      </c>
      <c r="F9289" t="s">
        <v>135</v>
      </c>
      <c r="G9289" t="s">
        <v>136</v>
      </c>
      <c r="H9289" t="s">
        <v>137</v>
      </c>
      <c r="I9289" t="s">
        <v>138</v>
      </c>
      <c r="J9289" t="s">
        <v>150</v>
      </c>
      <c r="K9289" t="s">
        <v>151</v>
      </c>
      <c r="L9289" t="s">
        <v>152</v>
      </c>
      <c r="M9289" t="s">
        <v>137</v>
      </c>
      <c r="N9289" t="s">
        <v>944</v>
      </c>
      <c r="O9289" t="s">
        <v>944</v>
      </c>
      <c r="P9289" s="1">
        <v>45065</v>
      </c>
      <c r="Q9289" s="1">
        <v>45065.3</v>
      </c>
      <c r="R9289" s="1">
        <v>45065.3</v>
      </c>
      <c r="S9289" s="1">
        <v>45065.393055555556</v>
      </c>
      <c r="T9289" s="1">
        <v>45065.393055555556</v>
      </c>
      <c r="U9289" t="s">
        <v>8900</v>
      </c>
      <c r="V9289" t="s">
        <v>137</v>
      </c>
      <c r="W9289" t="s">
        <v>137</v>
      </c>
      <c r="X9289" t="s">
        <v>454</v>
      </c>
      <c r="Y9289" t="s">
        <v>137</v>
      </c>
      <c r="Z9289" t="s">
        <v>137</v>
      </c>
      <c r="AA9289" t="s">
        <v>137</v>
      </c>
      <c r="AB9289" t="s">
        <v>137</v>
      </c>
      <c r="AC9289" t="s">
        <v>137</v>
      </c>
      <c r="AD9289" s="2"/>
      <c r="AE9289" t="s">
        <v>137</v>
      </c>
      <c r="AF9289" t="s">
        <v>137</v>
      </c>
      <c r="AG9289" t="s">
        <v>137</v>
      </c>
      <c r="AH9289" t="s">
        <v>137</v>
      </c>
      <c r="AI9289" t="s">
        <v>137</v>
      </c>
      <c r="AJ9289" t="s">
        <v>137</v>
      </c>
      <c r="AK9289" t="s">
        <v>137</v>
      </c>
      <c r="AL9289" s="2"/>
      <c r="AM9289" t="s">
        <v>137</v>
      </c>
      <c r="AN9289" t="s">
        <v>137</v>
      </c>
      <c r="AO9289" t="s">
        <v>137</v>
      </c>
      <c r="AP9289" t="s">
        <v>137</v>
      </c>
      <c r="AQ9289" t="s">
        <v>137</v>
      </c>
      <c r="AR9289" t="s">
        <v>137</v>
      </c>
      <c r="AS9289" t="s">
        <v>137</v>
      </c>
      <c r="AT9289" t="s">
        <v>137</v>
      </c>
      <c r="AU9289" t="s">
        <v>137</v>
      </c>
      <c r="AV9289" t="s">
        <v>137</v>
      </c>
      <c r="AW9289" t="s">
        <v>137</v>
      </c>
      <c r="AX9289" t="s">
        <v>137</v>
      </c>
      <c r="AY9289" t="s">
        <v>137</v>
      </c>
      <c r="AZ9289" t="s">
        <v>137</v>
      </c>
      <c r="BA9289" t="s">
        <v>137</v>
      </c>
      <c r="BB9289" t="s">
        <v>137</v>
      </c>
      <c r="BC9289" t="s">
        <v>137</v>
      </c>
      <c r="BD9289" t="s">
        <v>137</v>
      </c>
      <c r="BE9289" t="s">
        <v>137</v>
      </c>
      <c r="BF9289" t="s">
        <v>137</v>
      </c>
      <c r="BG9289" t="s">
        <v>137</v>
      </c>
      <c r="BH9289" t="s">
        <v>137</v>
      </c>
      <c r="BI9289" t="s">
        <v>137</v>
      </c>
      <c r="BJ9289" t="s">
        <v>137</v>
      </c>
      <c r="BK9289" t="s">
        <v>137</v>
      </c>
      <c r="BL9289" t="s">
        <v>137</v>
      </c>
      <c r="BM9289" t="s">
        <v>137</v>
      </c>
      <c r="BN9289" t="s">
        <v>137</v>
      </c>
      <c r="BO9289" t="s">
        <v>137</v>
      </c>
      <c r="BP9289" t="s">
        <v>56743</v>
      </c>
      <c r="BQ9289" t="s">
        <v>137</v>
      </c>
      <c r="BR9289" t="s">
        <v>137</v>
      </c>
      <c r="BS9289" t="s">
        <v>137</v>
      </c>
      <c r="BT9289" t="s">
        <v>137</v>
      </c>
      <c r="BU9289" t="s">
        <v>137</v>
      </c>
      <c r="BW9289" t="s">
        <v>137</v>
      </c>
      <c r="BX9289" t="s">
        <v>137</v>
      </c>
      <c r="BY9289" t="s">
        <v>137</v>
      </c>
      <c r="BZ9289" t="s">
        <v>137</v>
      </c>
      <c r="CA9289" t="s">
        <v>137</v>
      </c>
      <c r="CB9289" t="s">
        <v>137</v>
      </c>
      <c r="CC9289" t="s">
        <v>137</v>
      </c>
      <c r="CD9289" t="s">
        <v>137</v>
      </c>
      <c r="CE9289" t="s">
        <v>137</v>
      </c>
      <c r="CF9289" t="s">
        <v>137</v>
      </c>
      <c r="CG9289" t="s">
        <v>137</v>
      </c>
      <c r="CH9289" t="s">
        <v>137</v>
      </c>
      <c r="CI9289" t="s">
        <v>137</v>
      </c>
      <c r="CJ9289" t="s">
        <v>137</v>
      </c>
      <c r="CK9289" t="s">
        <v>137</v>
      </c>
      <c r="CL9289" t="s">
        <v>137</v>
      </c>
      <c r="CM9289" t="s">
        <v>137</v>
      </c>
      <c r="CN9289" t="s">
        <v>137</v>
      </c>
      <c r="CO9289" t="s">
        <v>137</v>
      </c>
      <c r="CP9289" t="s">
        <v>137</v>
      </c>
      <c r="CQ9289" s="1">
        <v>45065.393055555556</v>
      </c>
      <c r="CR9289" s="1">
        <v>45065.393055555556</v>
      </c>
      <c r="CS9289" s="1"/>
      <c r="CT9289" t="s">
        <v>56744</v>
      </c>
      <c r="CU9289" t="s">
        <v>56745</v>
      </c>
      <c r="CV9289" t="s">
        <v>11539</v>
      </c>
      <c r="CW9289" t="s">
        <v>3185</v>
      </c>
      <c r="CX9289" s="3"/>
      <c r="CY9289" s="3"/>
      <c r="CZ9289">
        <v>1</v>
      </c>
      <c r="DA9289" t="s">
        <v>56746</v>
      </c>
      <c r="DB9289" t="s">
        <v>137</v>
      </c>
      <c r="DC9289" t="s">
        <v>137</v>
      </c>
      <c r="DD9289" t="s">
        <v>137</v>
      </c>
      <c r="DE9289" t="s">
        <v>137</v>
      </c>
      <c r="DF9289" t="s">
        <v>56747</v>
      </c>
      <c r="DG9289" t="s">
        <v>137</v>
      </c>
      <c r="DH9289" t="s">
        <v>137</v>
      </c>
      <c r="DI9289" t="s">
        <v>137</v>
      </c>
      <c r="DJ9289" t="s">
        <v>137</v>
      </c>
      <c r="DK9289">
        <v>0</v>
      </c>
      <c r="DL9289" t="s">
        <v>209</v>
      </c>
      <c r="DM9289" t="s">
        <v>137</v>
      </c>
      <c r="DN9289" t="s">
        <v>137</v>
      </c>
      <c r="DO9289" s="1">
        <v>45065.393055555556</v>
      </c>
      <c r="DP9289" s="1"/>
      <c r="DQ9289" t="s">
        <v>150</v>
      </c>
      <c r="DR9289" t="s">
        <v>151</v>
      </c>
      <c r="DS9289" t="s">
        <v>152</v>
      </c>
      <c r="DT9289" t="s">
        <v>137</v>
      </c>
      <c r="DU9289" t="s">
        <v>137</v>
      </c>
      <c r="DV9289" t="s">
        <v>137</v>
      </c>
      <c r="DW9289" t="s">
        <v>137</v>
      </c>
      <c r="DX9289" t="s">
        <v>2059</v>
      </c>
      <c r="DY9289" t="s">
        <v>137</v>
      </c>
      <c r="DZ9289" t="s">
        <v>148</v>
      </c>
      <c r="EA9289" t="b">
        <v>0</v>
      </c>
      <c r="EB9289" t="s">
        <v>137</v>
      </c>
    </row>
    <row r="9290" spans="1:132" x14ac:dyDescent="0.25">
      <c r="A9290">
        <v>111909412</v>
      </c>
      <c r="B9290">
        <v>2742</v>
      </c>
      <c r="C9290" t="s">
        <v>192</v>
      </c>
      <c r="D9290" t="s">
        <v>56748</v>
      </c>
      <c r="E9290" t="s">
        <v>134</v>
      </c>
      <c r="F9290" t="s">
        <v>162</v>
      </c>
      <c r="G9290" t="s">
        <v>137</v>
      </c>
      <c r="H9290" t="s">
        <v>137</v>
      </c>
      <c r="I9290" t="s">
        <v>56749</v>
      </c>
      <c r="J9290" t="s">
        <v>150</v>
      </c>
      <c r="K9290" t="s">
        <v>151</v>
      </c>
      <c r="L9290" t="s">
        <v>152</v>
      </c>
      <c r="M9290" t="s">
        <v>137</v>
      </c>
      <c r="N9290" t="s">
        <v>165</v>
      </c>
      <c r="O9290" t="s">
        <v>165</v>
      </c>
      <c r="P9290" s="1"/>
      <c r="Q9290" s="1">
        <v>45064.879166666666</v>
      </c>
      <c r="R9290" s="1">
        <v>45064.879166666666</v>
      </c>
      <c r="S9290" s="1">
        <v>45065.466666666667</v>
      </c>
      <c r="T9290" s="1">
        <v>45065.466666666667</v>
      </c>
      <c r="U9290" t="s">
        <v>137</v>
      </c>
      <c r="V9290" t="s">
        <v>137</v>
      </c>
      <c r="W9290" t="s">
        <v>137</v>
      </c>
      <c r="X9290" t="s">
        <v>137</v>
      </c>
      <c r="Y9290" t="s">
        <v>137</v>
      </c>
      <c r="Z9290" t="s">
        <v>137</v>
      </c>
      <c r="AA9290" t="s">
        <v>137</v>
      </c>
      <c r="AB9290" t="s">
        <v>137</v>
      </c>
      <c r="AC9290" t="s">
        <v>137</v>
      </c>
      <c r="AD9290" s="2"/>
      <c r="AE9290" t="s">
        <v>137</v>
      </c>
      <c r="AF9290" t="s">
        <v>137</v>
      </c>
      <c r="AG9290" t="s">
        <v>137</v>
      </c>
      <c r="AH9290" t="s">
        <v>137</v>
      </c>
      <c r="AI9290" t="s">
        <v>137</v>
      </c>
      <c r="AJ9290" t="s">
        <v>137</v>
      </c>
      <c r="AK9290" t="s">
        <v>137</v>
      </c>
      <c r="AL9290" s="2"/>
      <c r="AM9290" t="s">
        <v>137</v>
      </c>
      <c r="AN9290" t="s">
        <v>137</v>
      </c>
      <c r="AO9290" t="s">
        <v>137</v>
      </c>
      <c r="AP9290" t="s">
        <v>137</v>
      </c>
      <c r="AQ9290" t="s">
        <v>137</v>
      </c>
      <c r="AR9290" t="s">
        <v>137</v>
      </c>
      <c r="AS9290" t="s">
        <v>137</v>
      </c>
      <c r="AT9290" t="s">
        <v>137</v>
      </c>
      <c r="AU9290" t="s">
        <v>137</v>
      </c>
      <c r="AV9290" t="s">
        <v>137</v>
      </c>
      <c r="AW9290" t="s">
        <v>137</v>
      </c>
      <c r="AX9290" t="s">
        <v>137</v>
      </c>
      <c r="AY9290" t="s">
        <v>137</v>
      </c>
      <c r="AZ9290" t="s">
        <v>137</v>
      </c>
      <c r="BA9290" t="s">
        <v>137</v>
      </c>
      <c r="BB9290" t="s">
        <v>137</v>
      </c>
      <c r="BC9290" t="s">
        <v>137</v>
      </c>
      <c r="BD9290" t="s">
        <v>137</v>
      </c>
      <c r="BE9290" t="s">
        <v>137</v>
      </c>
      <c r="BF9290" t="s">
        <v>137</v>
      </c>
      <c r="BG9290" t="s">
        <v>137</v>
      </c>
      <c r="BH9290" t="s">
        <v>137</v>
      </c>
      <c r="BI9290" t="s">
        <v>137</v>
      </c>
      <c r="BJ9290" t="s">
        <v>137</v>
      </c>
      <c r="BK9290" t="s">
        <v>137</v>
      </c>
      <c r="BL9290" t="s">
        <v>137</v>
      </c>
      <c r="BM9290" t="s">
        <v>137</v>
      </c>
      <c r="BN9290" t="s">
        <v>137</v>
      </c>
      <c r="BO9290" t="s">
        <v>137</v>
      </c>
      <c r="BP9290" t="s">
        <v>137</v>
      </c>
      <c r="BQ9290" t="s">
        <v>137</v>
      </c>
      <c r="BR9290" t="s">
        <v>137</v>
      </c>
      <c r="BS9290" t="s">
        <v>137</v>
      </c>
      <c r="BT9290" t="s">
        <v>137</v>
      </c>
      <c r="BU9290" t="s">
        <v>137</v>
      </c>
      <c r="BW9290" t="s">
        <v>137</v>
      </c>
      <c r="BX9290" t="s">
        <v>137</v>
      </c>
      <c r="BY9290" t="s">
        <v>137</v>
      </c>
      <c r="BZ9290" t="s">
        <v>137</v>
      </c>
      <c r="CA9290" t="s">
        <v>137</v>
      </c>
      <c r="CB9290" t="s">
        <v>137</v>
      </c>
      <c r="CC9290" t="s">
        <v>137</v>
      </c>
      <c r="CD9290" t="s">
        <v>137</v>
      </c>
      <c r="CE9290" t="s">
        <v>137</v>
      </c>
      <c r="CF9290" t="s">
        <v>137</v>
      </c>
      <c r="CG9290" t="s">
        <v>137</v>
      </c>
      <c r="CH9290" t="s">
        <v>137</v>
      </c>
      <c r="CI9290" t="s">
        <v>137</v>
      </c>
      <c r="CJ9290" t="s">
        <v>137</v>
      </c>
      <c r="CK9290" t="s">
        <v>137</v>
      </c>
      <c r="CL9290" t="s">
        <v>137</v>
      </c>
      <c r="CM9290" t="s">
        <v>137</v>
      </c>
      <c r="CN9290" t="s">
        <v>137</v>
      </c>
      <c r="CO9290" t="s">
        <v>137</v>
      </c>
      <c r="CP9290" t="s">
        <v>137</v>
      </c>
      <c r="CQ9290" s="1">
        <v>45065.466666666667</v>
      </c>
      <c r="CR9290" s="1">
        <v>45065.466666666667</v>
      </c>
      <c r="CS9290" s="1"/>
      <c r="CT9290" t="s">
        <v>137</v>
      </c>
      <c r="CU9290" t="s">
        <v>137</v>
      </c>
      <c r="CV9290" t="s">
        <v>56750</v>
      </c>
      <c r="CW9290" t="s">
        <v>56751</v>
      </c>
      <c r="CX9290" s="3"/>
      <c r="CY9290" s="3"/>
      <c r="CZ9290">
        <v>1</v>
      </c>
      <c r="DA9290" t="s">
        <v>137</v>
      </c>
      <c r="DB9290" t="s">
        <v>137</v>
      </c>
      <c r="DC9290" t="s">
        <v>137</v>
      </c>
      <c r="DD9290" t="s">
        <v>137</v>
      </c>
      <c r="DE9290" t="s">
        <v>137</v>
      </c>
      <c r="DF9290" t="s">
        <v>137</v>
      </c>
      <c r="DG9290" t="s">
        <v>137</v>
      </c>
      <c r="DH9290" t="s">
        <v>137</v>
      </c>
      <c r="DI9290" t="s">
        <v>137</v>
      </c>
      <c r="DJ9290" t="s">
        <v>137</v>
      </c>
      <c r="DK9290">
        <v>0</v>
      </c>
      <c r="DL9290" t="s">
        <v>2411</v>
      </c>
      <c r="DM9290" t="s">
        <v>137</v>
      </c>
      <c r="DN9290" t="s">
        <v>137</v>
      </c>
      <c r="DO9290" s="1">
        <v>45065.466666666667</v>
      </c>
      <c r="DP9290" s="1"/>
      <c r="DQ9290" t="s">
        <v>150</v>
      </c>
      <c r="DR9290" t="s">
        <v>151</v>
      </c>
      <c r="DS9290" t="s">
        <v>152</v>
      </c>
      <c r="DT9290" t="s">
        <v>56752</v>
      </c>
      <c r="DU9290" t="s">
        <v>137</v>
      </c>
      <c r="DV9290" t="s">
        <v>137</v>
      </c>
      <c r="DW9290" t="s">
        <v>137</v>
      </c>
      <c r="DX9290" t="s">
        <v>39655</v>
      </c>
      <c r="DY9290" t="s">
        <v>137</v>
      </c>
      <c r="DZ9290" t="s">
        <v>168</v>
      </c>
      <c r="EA9290" t="b">
        <v>0</v>
      </c>
      <c r="EB9290" t="s">
        <v>137</v>
      </c>
    </row>
    <row r="9291" spans="1:132" x14ac:dyDescent="0.25">
      <c r="A9291">
        <v>111909365</v>
      </c>
      <c r="B9291">
        <v>2741</v>
      </c>
      <c r="C9291" t="s">
        <v>192</v>
      </c>
      <c r="D9291" t="s">
        <v>56753</v>
      </c>
      <c r="E9291" t="s">
        <v>134</v>
      </c>
      <c r="F9291" t="s">
        <v>162</v>
      </c>
      <c r="G9291" t="s">
        <v>137</v>
      </c>
      <c r="H9291" t="s">
        <v>137</v>
      </c>
      <c r="I9291" t="s">
        <v>56754</v>
      </c>
      <c r="J9291" t="s">
        <v>150</v>
      </c>
      <c r="K9291" t="s">
        <v>151</v>
      </c>
      <c r="L9291" t="s">
        <v>152</v>
      </c>
      <c r="M9291" t="s">
        <v>137</v>
      </c>
      <c r="N9291" t="s">
        <v>165</v>
      </c>
      <c r="O9291" t="s">
        <v>165</v>
      </c>
      <c r="P9291" s="1"/>
      <c r="Q9291" s="1">
        <v>45064.877083333333</v>
      </c>
      <c r="R9291" s="1">
        <v>45064.877083333333</v>
      </c>
      <c r="S9291" s="1">
        <v>45065.466666666667</v>
      </c>
      <c r="T9291" s="1">
        <v>45065.466666666667</v>
      </c>
      <c r="U9291" t="s">
        <v>137</v>
      </c>
      <c r="V9291" t="s">
        <v>137</v>
      </c>
      <c r="W9291" t="s">
        <v>137</v>
      </c>
      <c r="X9291" t="s">
        <v>137</v>
      </c>
      <c r="Y9291" t="s">
        <v>137</v>
      </c>
      <c r="Z9291" t="s">
        <v>137</v>
      </c>
      <c r="AA9291" t="s">
        <v>137</v>
      </c>
      <c r="AB9291" t="s">
        <v>137</v>
      </c>
      <c r="AC9291" t="s">
        <v>137</v>
      </c>
      <c r="AD9291" s="2"/>
      <c r="AE9291" t="s">
        <v>137</v>
      </c>
      <c r="AF9291" t="s">
        <v>137</v>
      </c>
      <c r="AG9291" t="s">
        <v>137</v>
      </c>
      <c r="AH9291" t="s">
        <v>137</v>
      </c>
      <c r="AI9291" t="s">
        <v>137</v>
      </c>
      <c r="AJ9291" t="s">
        <v>137</v>
      </c>
      <c r="AK9291" t="s">
        <v>137</v>
      </c>
      <c r="AL9291" s="2"/>
      <c r="AM9291" t="s">
        <v>137</v>
      </c>
      <c r="AN9291" t="s">
        <v>137</v>
      </c>
      <c r="AO9291" t="s">
        <v>137</v>
      </c>
      <c r="AP9291" t="s">
        <v>137</v>
      </c>
      <c r="AQ9291" t="s">
        <v>137</v>
      </c>
      <c r="AR9291" t="s">
        <v>137</v>
      </c>
      <c r="AS9291" t="s">
        <v>137</v>
      </c>
      <c r="AT9291" t="s">
        <v>137</v>
      </c>
      <c r="AU9291" t="s">
        <v>137</v>
      </c>
      <c r="AV9291" t="s">
        <v>137</v>
      </c>
      <c r="AW9291" t="s">
        <v>137</v>
      </c>
      <c r="AX9291" t="s">
        <v>137</v>
      </c>
      <c r="AY9291" t="s">
        <v>137</v>
      </c>
      <c r="AZ9291" t="s">
        <v>137</v>
      </c>
      <c r="BA9291" t="s">
        <v>137</v>
      </c>
      <c r="BB9291" t="s">
        <v>137</v>
      </c>
      <c r="BC9291" t="s">
        <v>137</v>
      </c>
      <c r="BD9291" t="s">
        <v>137</v>
      </c>
      <c r="BE9291" t="s">
        <v>137</v>
      </c>
      <c r="BF9291" t="s">
        <v>137</v>
      </c>
      <c r="BG9291" t="s">
        <v>137</v>
      </c>
      <c r="BH9291" t="s">
        <v>137</v>
      </c>
      <c r="BI9291" t="s">
        <v>137</v>
      </c>
      <c r="BJ9291" t="s">
        <v>137</v>
      </c>
      <c r="BK9291" t="s">
        <v>137</v>
      </c>
      <c r="BL9291" t="s">
        <v>137</v>
      </c>
      <c r="BM9291" t="s">
        <v>137</v>
      </c>
      <c r="BN9291" t="s">
        <v>137</v>
      </c>
      <c r="BO9291" t="s">
        <v>137</v>
      </c>
      <c r="BP9291" t="s">
        <v>137</v>
      </c>
      <c r="BQ9291" t="s">
        <v>137</v>
      </c>
      <c r="BR9291" t="s">
        <v>137</v>
      </c>
      <c r="BS9291" t="s">
        <v>137</v>
      </c>
      <c r="BT9291" t="s">
        <v>137</v>
      </c>
      <c r="BU9291" t="s">
        <v>137</v>
      </c>
      <c r="BW9291" t="s">
        <v>137</v>
      </c>
      <c r="BX9291" t="s">
        <v>137</v>
      </c>
      <c r="BY9291" t="s">
        <v>137</v>
      </c>
      <c r="BZ9291" t="s">
        <v>137</v>
      </c>
      <c r="CA9291" t="s">
        <v>137</v>
      </c>
      <c r="CB9291" t="s">
        <v>137</v>
      </c>
      <c r="CC9291" t="s">
        <v>137</v>
      </c>
      <c r="CD9291" t="s">
        <v>137</v>
      </c>
      <c r="CE9291" t="s">
        <v>137</v>
      </c>
      <c r="CF9291" t="s">
        <v>137</v>
      </c>
      <c r="CG9291" t="s">
        <v>137</v>
      </c>
      <c r="CH9291" t="s">
        <v>137</v>
      </c>
      <c r="CI9291" t="s">
        <v>137</v>
      </c>
      <c r="CJ9291" t="s">
        <v>137</v>
      </c>
      <c r="CK9291" t="s">
        <v>137</v>
      </c>
      <c r="CL9291" t="s">
        <v>137</v>
      </c>
      <c r="CM9291" t="s">
        <v>137</v>
      </c>
      <c r="CN9291" t="s">
        <v>137</v>
      </c>
      <c r="CO9291" t="s">
        <v>137</v>
      </c>
      <c r="CP9291" t="s">
        <v>137</v>
      </c>
      <c r="CQ9291" s="1">
        <v>45065.466666666667</v>
      </c>
      <c r="CR9291" s="1">
        <v>45065.466666666667</v>
      </c>
      <c r="CS9291" s="1"/>
      <c r="CT9291" t="s">
        <v>18859</v>
      </c>
      <c r="CU9291" t="s">
        <v>56755</v>
      </c>
      <c r="CV9291" t="s">
        <v>56756</v>
      </c>
      <c r="CW9291" t="s">
        <v>56757</v>
      </c>
      <c r="CX9291" s="3"/>
      <c r="CY9291" s="3"/>
      <c r="CZ9291">
        <v>1</v>
      </c>
      <c r="DA9291" t="s">
        <v>137</v>
      </c>
      <c r="DB9291" t="s">
        <v>137</v>
      </c>
      <c r="DC9291" t="s">
        <v>137</v>
      </c>
      <c r="DD9291" t="s">
        <v>137</v>
      </c>
      <c r="DE9291" t="s">
        <v>137</v>
      </c>
      <c r="DF9291" t="s">
        <v>56758</v>
      </c>
      <c r="DG9291" t="s">
        <v>137</v>
      </c>
      <c r="DH9291" t="s">
        <v>137</v>
      </c>
      <c r="DI9291" t="s">
        <v>137</v>
      </c>
      <c r="DJ9291" t="s">
        <v>137</v>
      </c>
      <c r="DK9291">
        <v>0</v>
      </c>
      <c r="DL9291" t="s">
        <v>209</v>
      </c>
      <c r="DM9291" t="s">
        <v>137</v>
      </c>
      <c r="DN9291" t="s">
        <v>137</v>
      </c>
      <c r="DO9291" s="1">
        <v>45065.466666666667</v>
      </c>
      <c r="DP9291" s="1"/>
      <c r="DQ9291" t="s">
        <v>150</v>
      </c>
      <c r="DR9291" t="s">
        <v>151</v>
      </c>
      <c r="DS9291" t="s">
        <v>152</v>
      </c>
      <c r="DT9291" t="s">
        <v>56759</v>
      </c>
      <c r="DU9291" t="s">
        <v>137</v>
      </c>
      <c r="DV9291" t="s">
        <v>137</v>
      </c>
      <c r="DW9291" t="s">
        <v>137</v>
      </c>
      <c r="DX9291" t="s">
        <v>39655</v>
      </c>
      <c r="DY9291" t="s">
        <v>137</v>
      </c>
      <c r="DZ9291" t="s">
        <v>168</v>
      </c>
      <c r="EA9291" t="b">
        <v>0</v>
      </c>
      <c r="EB9291" t="s">
        <v>137</v>
      </c>
    </row>
    <row r="9292" spans="1:132" x14ac:dyDescent="0.25">
      <c r="A9292">
        <v>111891832</v>
      </c>
      <c r="B9292">
        <v>2740</v>
      </c>
      <c r="C9292" t="s">
        <v>192</v>
      </c>
      <c r="D9292" t="s">
        <v>133</v>
      </c>
      <c r="E9292" t="s">
        <v>134</v>
      </c>
      <c r="F9292" t="s">
        <v>135</v>
      </c>
      <c r="G9292" t="s">
        <v>136</v>
      </c>
      <c r="H9292" t="s">
        <v>137</v>
      </c>
      <c r="I9292" t="s">
        <v>138</v>
      </c>
      <c r="J9292" t="s">
        <v>32127</v>
      </c>
      <c r="K9292" t="s">
        <v>32128</v>
      </c>
      <c r="L9292" t="s">
        <v>32129</v>
      </c>
      <c r="M9292" t="s">
        <v>137</v>
      </c>
      <c r="N9292" t="s">
        <v>41769</v>
      </c>
      <c r="O9292" t="s">
        <v>41769</v>
      </c>
      <c r="P9292" s="1">
        <v>45065</v>
      </c>
      <c r="Q9292" s="1">
        <v>45064.63958333333</v>
      </c>
      <c r="R9292" s="1">
        <v>45064.63958333333</v>
      </c>
      <c r="S9292" s="1">
        <v>45069.588888888888</v>
      </c>
      <c r="T9292" s="1">
        <v>45069.588888888888</v>
      </c>
      <c r="U9292" t="s">
        <v>734</v>
      </c>
      <c r="V9292" t="s">
        <v>137</v>
      </c>
      <c r="W9292" t="s">
        <v>137</v>
      </c>
      <c r="X9292" t="s">
        <v>231</v>
      </c>
      <c r="Y9292" t="s">
        <v>713</v>
      </c>
      <c r="Z9292" t="s">
        <v>137</v>
      </c>
      <c r="AA9292" t="s">
        <v>137</v>
      </c>
      <c r="AB9292" t="s">
        <v>137</v>
      </c>
      <c r="AC9292" t="s">
        <v>137</v>
      </c>
      <c r="AD9292" s="2"/>
      <c r="AE9292" t="s">
        <v>137</v>
      </c>
      <c r="AF9292" t="s">
        <v>137</v>
      </c>
      <c r="AG9292" t="s">
        <v>137</v>
      </c>
      <c r="AH9292" t="s">
        <v>137</v>
      </c>
      <c r="AI9292" t="s">
        <v>137</v>
      </c>
      <c r="AJ9292" t="s">
        <v>137</v>
      </c>
      <c r="AK9292" t="s">
        <v>137</v>
      </c>
      <c r="AL9292" s="2"/>
      <c r="AM9292" t="s">
        <v>137</v>
      </c>
      <c r="AN9292" t="s">
        <v>137</v>
      </c>
      <c r="AO9292" t="s">
        <v>137</v>
      </c>
      <c r="AP9292" t="s">
        <v>137</v>
      </c>
      <c r="AQ9292" t="s">
        <v>137</v>
      </c>
      <c r="AR9292" t="s">
        <v>137</v>
      </c>
      <c r="AS9292" t="s">
        <v>137</v>
      </c>
      <c r="AT9292" t="s">
        <v>137</v>
      </c>
      <c r="AU9292" t="s">
        <v>137</v>
      </c>
      <c r="AV9292" t="s">
        <v>137</v>
      </c>
      <c r="AW9292" t="s">
        <v>137</v>
      </c>
      <c r="AX9292" t="s">
        <v>137</v>
      </c>
      <c r="AY9292" t="s">
        <v>137</v>
      </c>
      <c r="AZ9292" t="s">
        <v>137</v>
      </c>
      <c r="BA9292" t="s">
        <v>137</v>
      </c>
      <c r="BB9292" t="s">
        <v>137</v>
      </c>
      <c r="BC9292" t="s">
        <v>137</v>
      </c>
      <c r="BD9292" t="s">
        <v>137</v>
      </c>
      <c r="BE9292" t="s">
        <v>137</v>
      </c>
      <c r="BF9292" t="s">
        <v>137</v>
      </c>
      <c r="BG9292" t="s">
        <v>137</v>
      </c>
      <c r="BH9292" t="s">
        <v>137</v>
      </c>
      <c r="BI9292" t="s">
        <v>137</v>
      </c>
      <c r="BJ9292" t="s">
        <v>137</v>
      </c>
      <c r="BK9292" t="s">
        <v>137</v>
      </c>
      <c r="BL9292" t="s">
        <v>137</v>
      </c>
      <c r="BM9292" t="s">
        <v>137</v>
      </c>
      <c r="BN9292" t="s">
        <v>137</v>
      </c>
      <c r="BO9292" t="s">
        <v>137</v>
      </c>
      <c r="BP9292" t="s">
        <v>137</v>
      </c>
      <c r="BQ9292" t="s">
        <v>137</v>
      </c>
      <c r="BR9292" t="s">
        <v>137</v>
      </c>
      <c r="BS9292" t="s">
        <v>137</v>
      </c>
      <c r="BT9292" t="s">
        <v>137</v>
      </c>
      <c r="BU9292" t="s">
        <v>137</v>
      </c>
      <c r="BW9292" t="s">
        <v>137</v>
      </c>
      <c r="BX9292" t="s">
        <v>137</v>
      </c>
      <c r="BY9292" t="s">
        <v>137</v>
      </c>
      <c r="BZ9292" t="s">
        <v>137</v>
      </c>
      <c r="CA9292" t="s">
        <v>137</v>
      </c>
      <c r="CB9292" t="s">
        <v>137</v>
      </c>
      <c r="CC9292" t="s">
        <v>137</v>
      </c>
      <c r="CD9292" t="s">
        <v>137</v>
      </c>
      <c r="CE9292" t="s">
        <v>137</v>
      </c>
      <c r="CF9292" t="s">
        <v>137</v>
      </c>
      <c r="CG9292" t="s">
        <v>137</v>
      </c>
      <c r="CH9292" t="s">
        <v>137</v>
      </c>
      <c r="CI9292" t="s">
        <v>137</v>
      </c>
      <c r="CJ9292" t="s">
        <v>137</v>
      </c>
      <c r="CK9292" t="s">
        <v>137</v>
      </c>
      <c r="CL9292" t="s">
        <v>137</v>
      </c>
      <c r="CM9292" t="s">
        <v>137</v>
      </c>
      <c r="CN9292" t="s">
        <v>137</v>
      </c>
      <c r="CO9292" t="s">
        <v>137</v>
      </c>
      <c r="CP9292" t="s">
        <v>137</v>
      </c>
      <c r="CQ9292" s="1">
        <v>45069.588888888888</v>
      </c>
      <c r="CR9292" s="1">
        <v>45069.588888888888</v>
      </c>
      <c r="CS9292" s="1"/>
      <c r="CT9292" t="s">
        <v>56760</v>
      </c>
      <c r="CU9292" t="s">
        <v>56761</v>
      </c>
      <c r="CV9292" t="s">
        <v>56762</v>
      </c>
      <c r="CW9292" t="s">
        <v>56763</v>
      </c>
      <c r="CX9292" s="3"/>
      <c r="CY9292" s="3"/>
      <c r="CZ9292">
        <v>1</v>
      </c>
      <c r="DA9292" t="s">
        <v>137</v>
      </c>
      <c r="DB9292" t="s">
        <v>137</v>
      </c>
      <c r="DC9292" t="s">
        <v>137</v>
      </c>
      <c r="DD9292" t="s">
        <v>137</v>
      </c>
      <c r="DE9292" t="s">
        <v>137</v>
      </c>
      <c r="DF9292" t="s">
        <v>56764</v>
      </c>
      <c r="DG9292" t="s">
        <v>137</v>
      </c>
      <c r="DH9292" t="s">
        <v>137</v>
      </c>
      <c r="DI9292" t="s">
        <v>137</v>
      </c>
      <c r="DJ9292" t="s">
        <v>137</v>
      </c>
      <c r="DK9292">
        <v>0</v>
      </c>
      <c r="DL9292" t="s">
        <v>209</v>
      </c>
      <c r="DM9292" t="s">
        <v>137</v>
      </c>
      <c r="DN9292" t="s">
        <v>137</v>
      </c>
      <c r="DO9292" s="1">
        <v>45069.588888888888</v>
      </c>
      <c r="DP9292" s="1"/>
      <c r="DQ9292" t="s">
        <v>32127</v>
      </c>
      <c r="DR9292" t="s">
        <v>32128</v>
      </c>
      <c r="DS9292" t="s">
        <v>32129</v>
      </c>
      <c r="DT9292" t="s">
        <v>56765</v>
      </c>
      <c r="DU9292" t="s">
        <v>137</v>
      </c>
      <c r="DV9292" t="s">
        <v>137</v>
      </c>
      <c r="DW9292" t="s">
        <v>137</v>
      </c>
      <c r="DX9292" t="s">
        <v>137</v>
      </c>
      <c r="DY9292" t="s">
        <v>137</v>
      </c>
      <c r="DZ9292" t="s">
        <v>148</v>
      </c>
      <c r="EA9292" t="b">
        <v>0</v>
      </c>
      <c r="EB9292" t="s">
        <v>137</v>
      </c>
    </row>
    <row r="9293" spans="1:132" x14ac:dyDescent="0.25">
      <c r="A9293">
        <v>111880583</v>
      </c>
      <c r="B9293">
        <v>2739</v>
      </c>
      <c r="C9293" t="s">
        <v>192</v>
      </c>
      <c r="D9293" t="s">
        <v>133</v>
      </c>
      <c r="E9293" t="s">
        <v>134</v>
      </c>
      <c r="F9293" t="s">
        <v>135</v>
      </c>
      <c r="G9293" t="s">
        <v>136</v>
      </c>
      <c r="H9293" t="s">
        <v>137</v>
      </c>
      <c r="I9293" t="s">
        <v>138</v>
      </c>
      <c r="J9293" t="s">
        <v>32127</v>
      </c>
      <c r="K9293" t="s">
        <v>32128</v>
      </c>
      <c r="L9293" t="s">
        <v>32129</v>
      </c>
      <c r="M9293" t="s">
        <v>137</v>
      </c>
      <c r="N9293" t="s">
        <v>6281</v>
      </c>
      <c r="O9293" t="s">
        <v>6281</v>
      </c>
      <c r="P9293" s="1">
        <v>45064</v>
      </c>
      <c r="Q9293" s="1">
        <v>45064.560416666667</v>
      </c>
      <c r="R9293" s="1">
        <v>45064.560416666667</v>
      </c>
      <c r="S9293" s="1">
        <v>45105.55972222222</v>
      </c>
      <c r="T9293" s="1">
        <v>45105.55972222222</v>
      </c>
      <c r="U9293" t="s">
        <v>56766</v>
      </c>
      <c r="V9293" t="s">
        <v>137</v>
      </c>
      <c r="W9293" t="s">
        <v>137</v>
      </c>
      <c r="X9293" t="s">
        <v>231</v>
      </c>
      <c r="Y9293" t="s">
        <v>514</v>
      </c>
      <c r="Z9293" t="s">
        <v>137</v>
      </c>
      <c r="AA9293" t="s">
        <v>137</v>
      </c>
      <c r="AB9293" t="s">
        <v>137</v>
      </c>
      <c r="AC9293" t="s">
        <v>137</v>
      </c>
      <c r="AD9293" s="2"/>
      <c r="AE9293" t="s">
        <v>137</v>
      </c>
      <c r="AF9293" t="s">
        <v>137</v>
      </c>
      <c r="AG9293" t="s">
        <v>137</v>
      </c>
      <c r="AH9293" t="s">
        <v>137</v>
      </c>
      <c r="AI9293" t="s">
        <v>137</v>
      </c>
      <c r="AJ9293" t="s">
        <v>137</v>
      </c>
      <c r="AK9293" t="s">
        <v>137</v>
      </c>
      <c r="AL9293" s="2"/>
      <c r="AM9293" t="s">
        <v>137</v>
      </c>
      <c r="AN9293" t="s">
        <v>137</v>
      </c>
      <c r="AO9293" t="s">
        <v>137</v>
      </c>
      <c r="AP9293" t="s">
        <v>137</v>
      </c>
      <c r="AQ9293" t="s">
        <v>137</v>
      </c>
      <c r="AR9293" t="s">
        <v>137</v>
      </c>
      <c r="AS9293" t="s">
        <v>137</v>
      </c>
      <c r="AT9293" t="s">
        <v>137</v>
      </c>
      <c r="AU9293" t="s">
        <v>137</v>
      </c>
      <c r="AV9293" t="s">
        <v>137</v>
      </c>
      <c r="AW9293" t="s">
        <v>137</v>
      </c>
      <c r="AX9293" t="s">
        <v>137</v>
      </c>
      <c r="AY9293" t="s">
        <v>137</v>
      </c>
      <c r="AZ9293" t="s">
        <v>137</v>
      </c>
      <c r="BA9293" t="s">
        <v>137</v>
      </c>
      <c r="BB9293" t="s">
        <v>137</v>
      </c>
      <c r="BC9293" t="s">
        <v>137</v>
      </c>
      <c r="BD9293" t="s">
        <v>137</v>
      </c>
      <c r="BE9293" t="s">
        <v>137</v>
      </c>
      <c r="BF9293" t="s">
        <v>137</v>
      </c>
      <c r="BG9293" t="s">
        <v>137</v>
      </c>
      <c r="BH9293" t="s">
        <v>137</v>
      </c>
      <c r="BI9293" t="s">
        <v>137</v>
      </c>
      <c r="BJ9293" t="s">
        <v>137</v>
      </c>
      <c r="BK9293" t="s">
        <v>137</v>
      </c>
      <c r="BL9293" t="s">
        <v>137</v>
      </c>
      <c r="BM9293" t="s">
        <v>137</v>
      </c>
      <c r="BN9293" t="s">
        <v>137</v>
      </c>
      <c r="BO9293" t="s">
        <v>137</v>
      </c>
      <c r="BP9293" t="s">
        <v>56767</v>
      </c>
      <c r="BQ9293" t="s">
        <v>137</v>
      </c>
      <c r="BR9293" t="s">
        <v>137</v>
      </c>
      <c r="BS9293" t="s">
        <v>137</v>
      </c>
      <c r="BT9293" t="s">
        <v>137</v>
      </c>
      <c r="BU9293" t="s">
        <v>137</v>
      </c>
      <c r="BW9293" t="s">
        <v>137</v>
      </c>
      <c r="BX9293" t="s">
        <v>137</v>
      </c>
      <c r="BY9293" t="s">
        <v>137</v>
      </c>
      <c r="BZ9293" t="s">
        <v>137</v>
      </c>
      <c r="CA9293" t="s">
        <v>137</v>
      </c>
      <c r="CB9293" t="s">
        <v>137</v>
      </c>
      <c r="CC9293" t="s">
        <v>137</v>
      </c>
      <c r="CD9293" t="s">
        <v>137</v>
      </c>
      <c r="CE9293" t="s">
        <v>137</v>
      </c>
      <c r="CF9293" t="s">
        <v>137</v>
      </c>
      <c r="CG9293" t="s">
        <v>137</v>
      </c>
      <c r="CH9293" t="s">
        <v>137</v>
      </c>
      <c r="CI9293" t="s">
        <v>137</v>
      </c>
      <c r="CJ9293" t="s">
        <v>137</v>
      </c>
      <c r="CK9293" t="s">
        <v>137</v>
      </c>
      <c r="CL9293" t="s">
        <v>137</v>
      </c>
      <c r="CM9293" t="s">
        <v>137</v>
      </c>
      <c r="CN9293" t="s">
        <v>137</v>
      </c>
      <c r="CO9293" t="s">
        <v>137</v>
      </c>
      <c r="CP9293" t="s">
        <v>137</v>
      </c>
      <c r="CQ9293" s="1">
        <v>45105.55972222222</v>
      </c>
      <c r="CR9293" s="1">
        <v>45105.55972222222</v>
      </c>
      <c r="CS9293" s="1"/>
      <c r="CT9293" t="s">
        <v>22710</v>
      </c>
      <c r="CU9293" t="s">
        <v>22710</v>
      </c>
      <c r="CV9293" t="s">
        <v>56768</v>
      </c>
      <c r="CW9293" t="s">
        <v>56769</v>
      </c>
      <c r="CX9293" s="3"/>
      <c r="CY9293" s="3"/>
      <c r="CZ9293">
        <v>1</v>
      </c>
      <c r="DA9293" t="s">
        <v>56770</v>
      </c>
      <c r="DB9293" t="s">
        <v>137</v>
      </c>
      <c r="DC9293" t="s">
        <v>137</v>
      </c>
      <c r="DD9293" t="s">
        <v>137</v>
      </c>
      <c r="DE9293" t="s">
        <v>137</v>
      </c>
      <c r="DF9293" t="s">
        <v>56771</v>
      </c>
      <c r="DG9293" t="s">
        <v>900</v>
      </c>
      <c r="DH9293" t="s">
        <v>4768</v>
      </c>
      <c r="DI9293" t="s">
        <v>137</v>
      </c>
      <c r="DJ9293" t="s">
        <v>137</v>
      </c>
      <c r="DK9293">
        <v>0</v>
      </c>
      <c r="DL9293" t="s">
        <v>209</v>
      </c>
      <c r="DM9293" t="s">
        <v>137</v>
      </c>
      <c r="DN9293" t="s">
        <v>137</v>
      </c>
      <c r="DO9293" s="1">
        <v>45105.55972222222</v>
      </c>
      <c r="DP9293" s="1"/>
      <c r="DQ9293" t="s">
        <v>32127</v>
      </c>
      <c r="DR9293" t="s">
        <v>32128</v>
      </c>
      <c r="DS9293" t="s">
        <v>32129</v>
      </c>
      <c r="DT9293" t="s">
        <v>56772</v>
      </c>
      <c r="DU9293" t="s">
        <v>137</v>
      </c>
      <c r="DV9293" t="s">
        <v>137</v>
      </c>
      <c r="DW9293" t="s">
        <v>137</v>
      </c>
      <c r="DX9293" t="s">
        <v>2637</v>
      </c>
      <c r="DY9293" t="s">
        <v>137</v>
      </c>
      <c r="DZ9293" t="s">
        <v>148</v>
      </c>
      <c r="EA9293" t="b">
        <v>0</v>
      </c>
      <c r="EB9293" t="s">
        <v>137</v>
      </c>
    </row>
    <row r="9294" spans="1:132" x14ac:dyDescent="0.25">
      <c r="A9294">
        <v>111879553</v>
      </c>
      <c r="B9294">
        <v>2738</v>
      </c>
      <c r="C9294" t="s">
        <v>192</v>
      </c>
      <c r="D9294" t="s">
        <v>830</v>
      </c>
      <c r="E9294" t="s">
        <v>134</v>
      </c>
      <c r="F9294" t="s">
        <v>135</v>
      </c>
      <c r="G9294" t="s">
        <v>670</v>
      </c>
      <c r="H9294" t="s">
        <v>831</v>
      </c>
      <c r="I9294" t="s">
        <v>832</v>
      </c>
      <c r="J9294" t="s">
        <v>32127</v>
      </c>
      <c r="K9294" t="s">
        <v>32128</v>
      </c>
      <c r="L9294" t="s">
        <v>32129</v>
      </c>
      <c r="M9294" t="s">
        <v>137</v>
      </c>
      <c r="N9294" t="s">
        <v>29799</v>
      </c>
      <c r="O9294" t="s">
        <v>29799</v>
      </c>
      <c r="P9294" s="1">
        <v>45065</v>
      </c>
      <c r="Q9294" s="1">
        <v>45064.553472222222</v>
      </c>
      <c r="R9294" s="1">
        <v>45064.553472222222</v>
      </c>
      <c r="S9294" s="1">
        <v>45069.404166666667</v>
      </c>
      <c r="T9294" s="1">
        <v>45069.404166666667</v>
      </c>
      <c r="U9294" t="s">
        <v>834</v>
      </c>
      <c r="V9294" t="s">
        <v>137</v>
      </c>
      <c r="W9294" t="s">
        <v>137</v>
      </c>
      <c r="X9294" t="s">
        <v>185</v>
      </c>
      <c r="Y9294" t="s">
        <v>361</v>
      </c>
      <c r="Z9294" t="s">
        <v>137</v>
      </c>
      <c r="AA9294" t="s">
        <v>2329</v>
      </c>
      <c r="AB9294" t="s">
        <v>137</v>
      </c>
      <c r="AC9294" t="s">
        <v>16395</v>
      </c>
      <c r="AD9294" s="2">
        <v>45065</v>
      </c>
      <c r="AE9294" t="s">
        <v>56773</v>
      </c>
      <c r="AF9294" t="s">
        <v>29802</v>
      </c>
      <c r="AG9294" t="s">
        <v>1210</v>
      </c>
      <c r="AH9294" t="s">
        <v>137</v>
      </c>
      <c r="AI9294" t="s">
        <v>137</v>
      </c>
      <c r="AJ9294" t="s">
        <v>137</v>
      </c>
      <c r="AK9294" t="s">
        <v>137</v>
      </c>
      <c r="AL9294" s="2"/>
      <c r="AM9294" t="s">
        <v>906</v>
      </c>
      <c r="AN9294" t="s">
        <v>56774</v>
      </c>
      <c r="AO9294" t="s">
        <v>137</v>
      </c>
      <c r="AP9294" t="s">
        <v>56775</v>
      </c>
      <c r="AQ9294" t="s">
        <v>137</v>
      </c>
      <c r="AR9294" t="s">
        <v>137</v>
      </c>
      <c r="AS9294" t="s">
        <v>137</v>
      </c>
      <c r="AT9294" t="s">
        <v>137</v>
      </c>
      <c r="AU9294" t="s">
        <v>137</v>
      </c>
      <c r="AV9294" t="s">
        <v>137</v>
      </c>
      <c r="AW9294" t="s">
        <v>137</v>
      </c>
      <c r="AX9294" t="s">
        <v>137</v>
      </c>
      <c r="AY9294" t="s">
        <v>137</v>
      </c>
      <c r="AZ9294" t="s">
        <v>137</v>
      </c>
      <c r="BA9294" t="s">
        <v>137</v>
      </c>
      <c r="BB9294" t="s">
        <v>137</v>
      </c>
      <c r="BC9294" t="s">
        <v>137</v>
      </c>
      <c r="BD9294" t="s">
        <v>137</v>
      </c>
      <c r="BE9294" t="s">
        <v>137</v>
      </c>
      <c r="BF9294" t="s">
        <v>137</v>
      </c>
      <c r="BG9294" t="s">
        <v>137</v>
      </c>
      <c r="BH9294" t="s">
        <v>137</v>
      </c>
      <c r="BI9294" t="s">
        <v>137</v>
      </c>
      <c r="BJ9294" t="s">
        <v>137</v>
      </c>
      <c r="BK9294" t="s">
        <v>137</v>
      </c>
      <c r="BL9294" t="s">
        <v>137</v>
      </c>
      <c r="BM9294" t="s">
        <v>137</v>
      </c>
      <c r="BN9294" t="s">
        <v>137</v>
      </c>
      <c r="BO9294" t="s">
        <v>137</v>
      </c>
      <c r="BP9294" t="s">
        <v>137</v>
      </c>
      <c r="BQ9294" t="s">
        <v>137</v>
      </c>
      <c r="BR9294" t="s">
        <v>137</v>
      </c>
      <c r="BS9294" t="s">
        <v>137</v>
      </c>
      <c r="BT9294" t="s">
        <v>137</v>
      </c>
      <c r="BU9294" t="s">
        <v>137</v>
      </c>
      <c r="BV9294">
        <v>539</v>
      </c>
      <c r="BW9294" t="s">
        <v>841</v>
      </c>
      <c r="BX9294" t="s">
        <v>137</v>
      </c>
      <c r="BY9294" t="s">
        <v>137</v>
      </c>
      <c r="BZ9294" t="s">
        <v>137</v>
      </c>
      <c r="CA9294" t="s">
        <v>137</v>
      </c>
      <c r="CB9294" t="s">
        <v>137</v>
      </c>
      <c r="CC9294" t="s">
        <v>137</v>
      </c>
      <c r="CD9294" t="s">
        <v>843</v>
      </c>
      <c r="CE9294" t="s">
        <v>137</v>
      </c>
      <c r="CF9294" t="s">
        <v>844</v>
      </c>
      <c r="CG9294" t="s">
        <v>910</v>
      </c>
      <c r="CH9294" t="s">
        <v>910</v>
      </c>
      <c r="CI9294" t="s">
        <v>681</v>
      </c>
      <c r="CJ9294" t="s">
        <v>137</v>
      </c>
      <c r="CK9294" t="s">
        <v>137</v>
      </c>
      <c r="CL9294" t="s">
        <v>137</v>
      </c>
      <c r="CM9294" t="s">
        <v>137</v>
      </c>
      <c r="CN9294" t="s">
        <v>137</v>
      </c>
      <c r="CO9294" t="s">
        <v>137</v>
      </c>
      <c r="CP9294" t="s">
        <v>137</v>
      </c>
      <c r="CQ9294" s="1">
        <v>45069.404166666667</v>
      </c>
      <c r="CR9294" s="1">
        <v>45065.334722222222</v>
      </c>
      <c r="CS9294" s="1"/>
      <c r="CT9294" t="s">
        <v>56776</v>
      </c>
      <c r="CU9294" t="s">
        <v>56777</v>
      </c>
      <c r="CV9294" t="s">
        <v>56776</v>
      </c>
      <c r="CW9294" t="s">
        <v>56778</v>
      </c>
      <c r="CX9294" s="3"/>
      <c r="CY9294" s="3"/>
      <c r="CZ9294">
        <v>2</v>
      </c>
      <c r="DA9294" t="s">
        <v>56779</v>
      </c>
      <c r="DB9294" t="s">
        <v>137</v>
      </c>
      <c r="DC9294" t="s">
        <v>137</v>
      </c>
      <c r="DD9294" t="s">
        <v>137</v>
      </c>
      <c r="DE9294" t="s">
        <v>137</v>
      </c>
      <c r="DF9294" t="s">
        <v>56780</v>
      </c>
      <c r="DG9294" t="s">
        <v>137</v>
      </c>
      <c r="DH9294" t="s">
        <v>137</v>
      </c>
      <c r="DI9294" t="s">
        <v>137</v>
      </c>
      <c r="DJ9294" t="s">
        <v>137</v>
      </c>
      <c r="DK9294">
        <v>0</v>
      </c>
      <c r="DL9294" t="s">
        <v>209</v>
      </c>
      <c r="DM9294" t="s">
        <v>56781</v>
      </c>
      <c r="DN9294" t="s">
        <v>137</v>
      </c>
      <c r="DO9294" s="1">
        <v>45065.334722222222</v>
      </c>
      <c r="DP9294" s="1"/>
      <c r="DQ9294" t="s">
        <v>52452</v>
      </c>
      <c r="DR9294" t="s">
        <v>52453</v>
      </c>
      <c r="DS9294" t="s">
        <v>52454</v>
      </c>
      <c r="DT9294" t="s">
        <v>137</v>
      </c>
      <c r="DU9294" t="s">
        <v>137</v>
      </c>
      <c r="DV9294" t="s">
        <v>846</v>
      </c>
      <c r="DW9294" t="s">
        <v>137</v>
      </c>
      <c r="DX9294" t="s">
        <v>7771</v>
      </c>
      <c r="DY9294" t="s">
        <v>137</v>
      </c>
      <c r="DZ9294" t="s">
        <v>148</v>
      </c>
      <c r="EA9294" t="b">
        <v>0</v>
      </c>
      <c r="EB9294" t="s">
        <v>137</v>
      </c>
    </row>
    <row r="9295" spans="1:132" x14ac:dyDescent="0.25">
      <c r="A9295">
        <v>111879123</v>
      </c>
      <c r="B9295">
        <v>2737</v>
      </c>
      <c r="C9295" t="s">
        <v>192</v>
      </c>
      <c r="D9295" t="s">
        <v>56782</v>
      </c>
      <c r="E9295" t="s">
        <v>134</v>
      </c>
      <c r="F9295" t="s">
        <v>162</v>
      </c>
      <c r="G9295" t="s">
        <v>137</v>
      </c>
      <c r="H9295" t="s">
        <v>137</v>
      </c>
      <c r="I9295" t="s">
        <v>56783</v>
      </c>
      <c r="J9295" t="s">
        <v>150</v>
      </c>
      <c r="K9295" t="s">
        <v>151</v>
      </c>
      <c r="L9295" t="s">
        <v>152</v>
      </c>
      <c r="M9295" t="s">
        <v>137</v>
      </c>
      <c r="N9295" t="s">
        <v>49836</v>
      </c>
      <c r="O9295" t="s">
        <v>49836</v>
      </c>
      <c r="P9295" s="1"/>
      <c r="Q9295" s="1">
        <v>45064.55</v>
      </c>
      <c r="R9295" s="1">
        <v>45064.55</v>
      </c>
      <c r="S9295" s="1">
        <v>45064.615972222222</v>
      </c>
      <c r="T9295" s="1">
        <v>45064.615972222222</v>
      </c>
      <c r="U9295" t="s">
        <v>137</v>
      </c>
      <c r="V9295" t="s">
        <v>137</v>
      </c>
      <c r="W9295" t="s">
        <v>137</v>
      </c>
      <c r="X9295" t="s">
        <v>137</v>
      </c>
      <c r="Y9295" t="s">
        <v>137</v>
      </c>
      <c r="Z9295" t="s">
        <v>137</v>
      </c>
      <c r="AA9295" t="s">
        <v>137</v>
      </c>
      <c r="AB9295" t="s">
        <v>137</v>
      </c>
      <c r="AC9295" t="s">
        <v>137</v>
      </c>
      <c r="AD9295" s="2"/>
      <c r="AE9295" t="s">
        <v>137</v>
      </c>
      <c r="AF9295" t="s">
        <v>137</v>
      </c>
      <c r="AG9295" t="s">
        <v>137</v>
      </c>
      <c r="AH9295" t="s">
        <v>137</v>
      </c>
      <c r="AI9295" t="s">
        <v>137</v>
      </c>
      <c r="AJ9295" t="s">
        <v>137</v>
      </c>
      <c r="AK9295" t="s">
        <v>137</v>
      </c>
      <c r="AL9295" s="2"/>
      <c r="AM9295" t="s">
        <v>137</v>
      </c>
      <c r="AN9295" t="s">
        <v>137</v>
      </c>
      <c r="AO9295" t="s">
        <v>137</v>
      </c>
      <c r="AP9295" t="s">
        <v>137</v>
      </c>
      <c r="AQ9295" t="s">
        <v>137</v>
      </c>
      <c r="AR9295" t="s">
        <v>137</v>
      </c>
      <c r="AS9295" t="s">
        <v>137</v>
      </c>
      <c r="AT9295" t="s">
        <v>137</v>
      </c>
      <c r="AU9295" t="s">
        <v>137</v>
      </c>
      <c r="AV9295" t="s">
        <v>137</v>
      </c>
      <c r="AW9295" t="s">
        <v>137</v>
      </c>
      <c r="AX9295" t="s">
        <v>137</v>
      </c>
      <c r="AY9295" t="s">
        <v>137</v>
      </c>
      <c r="AZ9295" t="s">
        <v>137</v>
      </c>
      <c r="BA9295" t="s">
        <v>137</v>
      </c>
      <c r="BB9295" t="s">
        <v>137</v>
      </c>
      <c r="BC9295" t="s">
        <v>137</v>
      </c>
      <c r="BD9295" t="s">
        <v>137</v>
      </c>
      <c r="BE9295" t="s">
        <v>137</v>
      </c>
      <c r="BF9295" t="s">
        <v>137</v>
      </c>
      <c r="BG9295" t="s">
        <v>137</v>
      </c>
      <c r="BH9295" t="s">
        <v>137</v>
      </c>
      <c r="BI9295" t="s">
        <v>137</v>
      </c>
      <c r="BJ9295" t="s">
        <v>137</v>
      </c>
      <c r="BK9295" t="s">
        <v>137</v>
      </c>
      <c r="BL9295" t="s">
        <v>137</v>
      </c>
      <c r="BM9295" t="s">
        <v>137</v>
      </c>
      <c r="BN9295" t="s">
        <v>137</v>
      </c>
      <c r="BO9295" t="s">
        <v>137</v>
      </c>
      <c r="BP9295" t="s">
        <v>137</v>
      </c>
      <c r="BQ9295" t="s">
        <v>137</v>
      </c>
      <c r="BR9295" t="s">
        <v>137</v>
      </c>
      <c r="BS9295" t="s">
        <v>137</v>
      </c>
      <c r="BT9295" t="s">
        <v>137</v>
      </c>
      <c r="BU9295" t="s">
        <v>137</v>
      </c>
      <c r="BW9295" t="s">
        <v>137</v>
      </c>
      <c r="BX9295" t="s">
        <v>137</v>
      </c>
      <c r="BY9295" t="s">
        <v>137</v>
      </c>
      <c r="BZ9295" t="s">
        <v>137</v>
      </c>
      <c r="CA9295" t="s">
        <v>137</v>
      </c>
      <c r="CB9295" t="s">
        <v>137</v>
      </c>
      <c r="CC9295" t="s">
        <v>137</v>
      </c>
      <c r="CD9295" t="s">
        <v>137</v>
      </c>
      <c r="CE9295" t="s">
        <v>137</v>
      </c>
      <c r="CF9295" t="s">
        <v>137</v>
      </c>
      <c r="CG9295" t="s">
        <v>137</v>
      </c>
      <c r="CH9295" t="s">
        <v>137</v>
      </c>
      <c r="CI9295" t="s">
        <v>137</v>
      </c>
      <c r="CJ9295" t="s">
        <v>137</v>
      </c>
      <c r="CK9295" t="s">
        <v>137</v>
      </c>
      <c r="CL9295" t="s">
        <v>137</v>
      </c>
      <c r="CM9295" t="s">
        <v>137</v>
      </c>
      <c r="CN9295" t="s">
        <v>137</v>
      </c>
      <c r="CO9295" t="s">
        <v>137</v>
      </c>
      <c r="CP9295" t="s">
        <v>137</v>
      </c>
      <c r="CQ9295" s="1">
        <v>45064.615972222222</v>
      </c>
      <c r="CR9295" s="1">
        <v>45064.615972222222</v>
      </c>
      <c r="CS9295" s="1"/>
      <c r="CT9295" t="s">
        <v>19628</v>
      </c>
      <c r="CU9295" t="s">
        <v>19628</v>
      </c>
      <c r="CV9295" t="s">
        <v>33625</v>
      </c>
      <c r="CW9295" t="s">
        <v>33625</v>
      </c>
      <c r="CX9295" s="3"/>
      <c r="CY9295" s="3"/>
      <c r="CZ9295">
        <v>1</v>
      </c>
      <c r="DA9295" t="s">
        <v>137</v>
      </c>
      <c r="DB9295" t="s">
        <v>137</v>
      </c>
      <c r="DC9295" t="s">
        <v>137</v>
      </c>
      <c r="DD9295" t="s">
        <v>137</v>
      </c>
      <c r="DE9295" t="s">
        <v>137</v>
      </c>
      <c r="DF9295" t="s">
        <v>56784</v>
      </c>
      <c r="DG9295" t="s">
        <v>137</v>
      </c>
      <c r="DH9295" t="s">
        <v>137</v>
      </c>
      <c r="DI9295" t="s">
        <v>137</v>
      </c>
      <c r="DJ9295" t="s">
        <v>137</v>
      </c>
      <c r="DK9295">
        <v>0</v>
      </c>
      <c r="DL9295" t="s">
        <v>209</v>
      </c>
      <c r="DM9295" t="s">
        <v>137</v>
      </c>
      <c r="DN9295" t="s">
        <v>137</v>
      </c>
      <c r="DO9295" s="1">
        <v>45064.615972222222</v>
      </c>
      <c r="DP9295" s="1"/>
      <c r="DQ9295" t="s">
        <v>150</v>
      </c>
      <c r="DR9295" t="s">
        <v>151</v>
      </c>
      <c r="DS9295" t="s">
        <v>152</v>
      </c>
      <c r="DT9295" t="s">
        <v>137</v>
      </c>
      <c r="DU9295" t="s">
        <v>137</v>
      </c>
      <c r="DV9295" t="s">
        <v>137</v>
      </c>
      <c r="DW9295" t="s">
        <v>137</v>
      </c>
      <c r="DX9295" t="s">
        <v>137</v>
      </c>
      <c r="DY9295" t="s">
        <v>137</v>
      </c>
      <c r="DZ9295" t="s">
        <v>168</v>
      </c>
      <c r="EA9295" t="b">
        <v>0</v>
      </c>
      <c r="EB9295" t="s">
        <v>137</v>
      </c>
    </row>
    <row r="9296" spans="1:132" x14ac:dyDescent="0.25">
      <c r="A9296">
        <v>111878079</v>
      </c>
      <c r="B9296">
        <v>2736</v>
      </c>
      <c r="C9296" t="s">
        <v>192</v>
      </c>
      <c r="D9296" t="s">
        <v>193</v>
      </c>
      <c r="E9296" t="s">
        <v>134</v>
      </c>
      <c r="F9296" t="s">
        <v>135</v>
      </c>
      <c r="G9296" t="s">
        <v>194</v>
      </c>
      <c r="H9296" t="s">
        <v>195</v>
      </c>
      <c r="I9296" t="s">
        <v>196</v>
      </c>
      <c r="J9296" t="s">
        <v>534</v>
      </c>
      <c r="K9296" t="s">
        <v>535</v>
      </c>
      <c r="L9296" t="s">
        <v>536</v>
      </c>
      <c r="M9296" t="s">
        <v>137</v>
      </c>
      <c r="N9296" t="s">
        <v>7333</v>
      </c>
      <c r="O9296" t="s">
        <v>7333</v>
      </c>
      <c r="P9296" s="1">
        <v>45064</v>
      </c>
      <c r="Q9296" s="1">
        <v>45064.543055555558</v>
      </c>
      <c r="R9296" s="1">
        <v>45064.543055555558</v>
      </c>
      <c r="S9296" s="1">
        <v>45070.618750000001</v>
      </c>
      <c r="T9296" s="1">
        <v>45070.618750000001</v>
      </c>
      <c r="U9296" t="s">
        <v>331</v>
      </c>
      <c r="V9296" t="s">
        <v>137</v>
      </c>
      <c r="W9296" t="s">
        <v>137</v>
      </c>
      <c r="X9296" t="s">
        <v>176</v>
      </c>
      <c r="Y9296" t="s">
        <v>199</v>
      </c>
      <c r="Z9296" t="s">
        <v>137</v>
      </c>
      <c r="AA9296" t="s">
        <v>137</v>
      </c>
      <c r="AB9296" t="s">
        <v>137</v>
      </c>
      <c r="AC9296" t="s">
        <v>137</v>
      </c>
      <c r="AD9296" s="2"/>
      <c r="AE9296" t="s">
        <v>137</v>
      </c>
      <c r="AF9296" t="s">
        <v>137</v>
      </c>
      <c r="AG9296" t="s">
        <v>137</v>
      </c>
      <c r="AH9296" t="s">
        <v>137</v>
      </c>
      <c r="AI9296" t="s">
        <v>137</v>
      </c>
      <c r="AJ9296" t="s">
        <v>137</v>
      </c>
      <c r="AK9296" t="s">
        <v>137</v>
      </c>
      <c r="AL9296" s="2"/>
      <c r="AM9296" t="s">
        <v>137</v>
      </c>
      <c r="AN9296" t="s">
        <v>137</v>
      </c>
      <c r="AO9296" t="s">
        <v>137</v>
      </c>
      <c r="AP9296" t="s">
        <v>137</v>
      </c>
      <c r="AQ9296" t="s">
        <v>137</v>
      </c>
      <c r="AR9296" t="s">
        <v>137</v>
      </c>
      <c r="AS9296" t="s">
        <v>137</v>
      </c>
      <c r="AT9296" t="s">
        <v>137</v>
      </c>
      <c r="AU9296" t="s">
        <v>137</v>
      </c>
      <c r="AV9296" t="s">
        <v>137</v>
      </c>
      <c r="AW9296" t="s">
        <v>9527</v>
      </c>
      <c r="AX9296" t="s">
        <v>137</v>
      </c>
      <c r="AY9296" t="s">
        <v>137</v>
      </c>
      <c r="AZ9296" t="s">
        <v>137</v>
      </c>
      <c r="BA9296" t="s">
        <v>137</v>
      </c>
      <c r="BB9296" t="s">
        <v>137</v>
      </c>
      <c r="BC9296" t="s">
        <v>56785</v>
      </c>
      <c r="BD9296" t="s">
        <v>232</v>
      </c>
      <c r="BE9296" t="s">
        <v>56786</v>
      </c>
      <c r="BF9296" t="s">
        <v>56787</v>
      </c>
      <c r="BG9296" t="s">
        <v>137</v>
      </c>
      <c r="BH9296" t="s">
        <v>137</v>
      </c>
      <c r="BI9296" t="s">
        <v>137</v>
      </c>
      <c r="BJ9296" t="s">
        <v>137</v>
      </c>
      <c r="BK9296" t="s">
        <v>137</v>
      </c>
      <c r="BL9296" t="s">
        <v>137</v>
      </c>
      <c r="BM9296" t="s">
        <v>137</v>
      </c>
      <c r="BN9296" t="s">
        <v>137</v>
      </c>
      <c r="BO9296" t="s">
        <v>137</v>
      </c>
      <c r="BP9296" t="s">
        <v>137</v>
      </c>
      <c r="BQ9296" t="s">
        <v>137</v>
      </c>
      <c r="BR9296" t="s">
        <v>137</v>
      </c>
      <c r="BS9296" t="s">
        <v>137</v>
      </c>
      <c r="BT9296" t="s">
        <v>137</v>
      </c>
      <c r="BU9296" t="s">
        <v>137</v>
      </c>
      <c r="BW9296" t="s">
        <v>137</v>
      </c>
      <c r="BX9296" t="s">
        <v>137</v>
      </c>
      <c r="BY9296" t="s">
        <v>137</v>
      </c>
      <c r="BZ9296" t="s">
        <v>137</v>
      </c>
      <c r="CA9296" t="s">
        <v>137</v>
      </c>
      <c r="CB9296" t="s">
        <v>137</v>
      </c>
      <c r="CC9296" t="s">
        <v>137</v>
      </c>
      <c r="CD9296" t="s">
        <v>137</v>
      </c>
      <c r="CE9296" t="s">
        <v>137</v>
      </c>
      <c r="CF9296" t="s">
        <v>137</v>
      </c>
      <c r="CG9296" t="s">
        <v>137</v>
      </c>
      <c r="CH9296" t="s">
        <v>137</v>
      </c>
      <c r="CI9296" t="s">
        <v>137</v>
      </c>
      <c r="CJ9296" t="s">
        <v>137</v>
      </c>
      <c r="CK9296" t="s">
        <v>137</v>
      </c>
      <c r="CL9296" t="s">
        <v>137</v>
      </c>
      <c r="CM9296" t="s">
        <v>137</v>
      </c>
      <c r="CN9296" t="s">
        <v>137</v>
      </c>
      <c r="CO9296" t="s">
        <v>137</v>
      </c>
      <c r="CP9296" t="s">
        <v>137</v>
      </c>
      <c r="CQ9296" s="1">
        <v>45070.618750000001</v>
      </c>
      <c r="CR9296" s="1">
        <v>45070.618750000001</v>
      </c>
      <c r="CS9296" s="1"/>
      <c r="CT9296" t="s">
        <v>56788</v>
      </c>
      <c r="CU9296" t="s">
        <v>56788</v>
      </c>
      <c r="CV9296" t="s">
        <v>56789</v>
      </c>
      <c r="CW9296" t="s">
        <v>56790</v>
      </c>
      <c r="CX9296" s="3"/>
      <c r="CY9296" s="3"/>
      <c r="CZ9296">
        <v>1</v>
      </c>
      <c r="DA9296" t="s">
        <v>56791</v>
      </c>
      <c r="DB9296" t="s">
        <v>137</v>
      </c>
      <c r="DC9296" t="s">
        <v>137</v>
      </c>
      <c r="DD9296" t="s">
        <v>137</v>
      </c>
      <c r="DE9296" t="s">
        <v>137</v>
      </c>
      <c r="DF9296" t="s">
        <v>7637</v>
      </c>
      <c r="DG9296" t="s">
        <v>137</v>
      </c>
      <c r="DH9296" t="s">
        <v>137</v>
      </c>
      <c r="DI9296" t="s">
        <v>137</v>
      </c>
      <c r="DJ9296" t="s">
        <v>137</v>
      </c>
      <c r="DK9296">
        <v>0</v>
      </c>
      <c r="DL9296" t="s">
        <v>209</v>
      </c>
      <c r="DM9296" t="s">
        <v>56792</v>
      </c>
      <c r="DN9296" t="s">
        <v>137</v>
      </c>
      <c r="DO9296" s="1">
        <v>45070.618750000001</v>
      </c>
      <c r="DP9296" s="1"/>
      <c r="DQ9296" t="s">
        <v>534</v>
      </c>
      <c r="DR9296" t="s">
        <v>535</v>
      </c>
      <c r="DS9296" t="s">
        <v>536</v>
      </c>
      <c r="DT9296" t="s">
        <v>137</v>
      </c>
      <c r="DU9296" t="s">
        <v>137</v>
      </c>
      <c r="DV9296" t="s">
        <v>137</v>
      </c>
      <c r="DW9296" t="s">
        <v>137</v>
      </c>
      <c r="DX9296" t="s">
        <v>137</v>
      </c>
      <c r="DY9296" t="s">
        <v>137</v>
      </c>
      <c r="DZ9296" t="s">
        <v>148</v>
      </c>
      <c r="EA9296" t="b">
        <v>0</v>
      </c>
      <c r="EB9296" t="s">
        <v>137</v>
      </c>
    </row>
    <row r="9297" spans="1:132" x14ac:dyDescent="0.25">
      <c r="A9297">
        <v>111869117</v>
      </c>
      <c r="B9297">
        <v>2735</v>
      </c>
      <c r="C9297" t="s">
        <v>192</v>
      </c>
      <c r="D9297" t="s">
        <v>56793</v>
      </c>
      <c r="E9297" t="s">
        <v>134</v>
      </c>
      <c r="F9297" t="s">
        <v>162</v>
      </c>
      <c r="G9297" t="s">
        <v>137</v>
      </c>
      <c r="H9297" t="s">
        <v>137</v>
      </c>
      <c r="I9297" t="s">
        <v>56794</v>
      </c>
      <c r="J9297" t="s">
        <v>150</v>
      </c>
      <c r="K9297" t="s">
        <v>151</v>
      </c>
      <c r="L9297" t="s">
        <v>152</v>
      </c>
      <c r="M9297" t="s">
        <v>137</v>
      </c>
      <c r="N9297" t="s">
        <v>183</v>
      </c>
      <c r="O9297" t="s">
        <v>183</v>
      </c>
      <c r="P9297" s="1"/>
      <c r="Q9297" s="1">
        <v>45064.48541666667</v>
      </c>
      <c r="R9297" s="1">
        <v>45064.48541666667</v>
      </c>
      <c r="S9297" s="1">
        <v>45064.611111111109</v>
      </c>
      <c r="T9297" s="1">
        <v>45064.611111111109</v>
      </c>
      <c r="U9297" t="s">
        <v>38868</v>
      </c>
      <c r="V9297" t="s">
        <v>137</v>
      </c>
      <c r="W9297" t="s">
        <v>137</v>
      </c>
      <c r="X9297" t="s">
        <v>137</v>
      </c>
      <c r="Y9297" t="s">
        <v>186</v>
      </c>
      <c r="Z9297" t="s">
        <v>137</v>
      </c>
      <c r="AA9297" t="s">
        <v>137</v>
      </c>
      <c r="AB9297" t="s">
        <v>137</v>
      </c>
      <c r="AC9297" t="s">
        <v>137</v>
      </c>
      <c r="AD9297" s="2"/>
      <c r="AE9297" t="s">
        <v>137</v>
      </c>
      <c r="AF9297" t="s">
        <v>137</v>
      </c>
      <c r="AG9297" t="s">
        <v>137</v>
      </c>
      <c r="AH9297" t="s">
        <v>137</v>
      </c>
      <c r="AI9297" t="s">
        <v>137</v>
      </c>
      <c r="AJ9297" t="s">
        <v>137</v>
      </c>
      <c r="AK9297" t="s">
        <v>137</v>
      </c>
      <c r="AL9297" s="2"/>
      <c r="AM9297" t="s">
        <v>137</v>
      </c>
      <c r="AN9297" t="s">
        <v>137</v>
      </c>
      <c r="AO9297" t="s">
        <v>137</v>
      </c>
      <c r="AP9297" t="s">
        <v>137</v>
      </c>
      <c r="AQ9297" t="s">
        <v>137</v>
      </c>
      <c r="AR9297" t="s">
        <v>137</v>
      </c>
      <c r="AS9297" t="s">
        <v>137</v>
      </c>
      <c r="AT9297" t="s">
        <v>137</v>
      </c>
      <c r="AU9297" t="s">
        <v>137</v>
      </c>
      <c r="AV9297" t="s">
        <v>137</v>
      </c>
      <c r="AW9297" t="s">
        <v>137</v>
      </c>
      <c r="AX9297" t="s">
        <v>137</v>
      </c>
      <c r="AY9297" t="s">
        <v>137</v>
      </c>
      <c r="AZ9297" t="s">
        <v>137</v>
      </c>
      <c r="BA9297" t="s">
        <v>137</v>
      </c>
      <c r="BB9297" t="s">
        <v>137</v>
      </c>
      <c r="BC9297" t="s">
        <v>137</v>
      </c>
      <c r="BD9297" t="s">
        <v>137</v>
      </c>
      <c r="BE9297" t="s">
        <v>137</v>
      </c>
      <c r="BF9297" t="s">
        <v>137</v>
      </c>
      <c r="BG9297" t="s">
        <v>137</v>
      </c>
      <c r="BH9297" t="s">
        <v>137</v>
      </c>
      <c r="BI9297" t="s">
        <v>137</v>
      </c>
      <c r="BJ9297" t="s">
        <v>137</v>
      </c>
      <c r="BK9297" t="s">
        <v>137</v>
      </c>
      <c r="BL9297" t="s">
        <v>137</v>
      </c>
      <c r="BM9297" t="s">
        <v>137</v>
      </c>
      <c r="BN9297" t="s">
        <v>137</v>
      </c>
      <c r="BO9297" t="s">
        <v>137</v>
      </c>
      <c r="BP9297" t="s">
        <v>137</v>
      </c>
      <c r="BQ9297" t="s">
        <v>137</v>
      </c>
      <c r="BR9297" t="s">
        <v>137</v>
      </c>
      <c r="BS9297" t="s">
        <v>137</v>
      </c>
      <c r="BT9297" t="s">
        <v>137</v>
      </c>
      <c r="BU9297" t="s">
        <v>137</v>
      </c>
      <c r="BW9297" t="s">
        <v>137</v>
      </c>
      <c r="BX9297" t="s">
        <v>137</v>
      </c>
      <c r="BY9297" t="s">
        <v>137</v>
      </c>
      <c r="BZ9297" t="s">
        <v>137</v>
      </c>
      <c r="CA9297" t="s">
        <v>137</v>
      </c>
      <c r="CB9297" t="s">
        <v>137</v>
      </c>
      <c r="CC9297" t="s">
        <v>137</v>
      </c>
      <c r="CD9297" t="s">
        <v>137</v>
      </c>
      <c r="CE9297" t="s">
        <v>137</v>
      </c>
      <c r="CF9297" t="s">
        <v>137</v>
      </c>
      <c r="CG9297" t="s">
        <v>137</v>
      </c>
      <c r="CH9297" t="s">
        <v>137</v>
      </c>
      <c r="CI9297" t="s">
        <v>137</v>
      </c>
      <c r="CJ9297" t="s">
        <v>137</v>
      </c>
      <c r="CK9297" t="s">
        <v>137</v>
      </c>
      <c r="CL9297" t="s">
        <v>137</v>
      </c>
      <c r="CM9297" t="s">
        <v>137</v>
      </c>
      <c r="CN9297" t="s">
        <v>137</v>
      </c>
      <c r="CO9297" t="s">
        <v>137</v>
      </c>
      <c r="CP9297" t="s">
        <v>137</v>
      </c>
      <c r="CQ9297" s="1">
        <v>45064.611111111109</v>
      </c>
      <c r="CR9297" s="1">
        <v>45064.611111111109</v>
      </c>
      <c r="CS9297" s="1"/>
      <c r="CT9297" t="s">
        <v>36216</v>
      </c>
      <c r="CU9297" t="s">
        <v>36216</v>
      </c>
      <c r="CV9297" t="s">
        <v>56795</v>
      </c>
      <c r="CW9297" t="s">
        <v>56795</v>
      </c>
      <c r="CX9297" s="3"/>
      <c r="CY9297" s="3"/>
      <c r="CZ9297">
        <v>1</v>
      </c>
      <c r="DA9297" t="s">
        <v>137</v>
      </c>
      <c r="DB9297" t="s">
        <v>137</v>
      </c>
      <c r="DC9297" t="s">
        <v>137</v>
      </c>
      <c r="DD9297" t="s">
        <v>137</v>
      </c>
      <c r="DE9297" t="s">
        <v>137</v>
      </c>
      <c r="DF9297" t="s">
        <v>56796</v>
      </c>
      <c r="DG9297" t="s">
        <v>137</v>
      </c>
      <c r="DH9297" t="s">
        <v>137</v>
      </c>
      <c r="DI9297" t="s">
        <v>137</v>
      </c>
      <c r="DJ9297" t="s">
        <v>137</v>
      </c>
      <c r="DK9297">
        <v>0</v>
      </c>
      <c r="DL9297" t="s">
        <v>209</v>
      </c>
      <c r="DM9297" t="s">
        <v>137</v>
      </c>
      <c r="DN9297" t="s">
        <v>137</v>
      </c>
      <c r="DO9297" s="1">
        <v>45064.611111111109</v>
      </c>
      <c r="DP9297" s="1"/>
      <c r="DQ9297" t="s">
        <v>150</v>
      </c>
      <c r="DR9297" t="s">
        <v>151</v>
      </c>
      <c r="DS9297" t="s">
        <v>152</v>
      </c>
      <c r="DT9297" t="s">
        <v>137</v>
      </c>
      <c r="DU9297" t="s">
        <v>137</v>
      </c>
      <c r="DV9297" t="s">
        <v>137</v>
      </c>
      <c r="DW9297" t="s">
        <v>137</v>
      </c>
      <c r="DX9297" t="s">
        <v>45328</v>
      </c>
      <c r="DY9297" t="s">
        <v>137</v>
      </c>
      <c r="DZ9297" t="s">
        <v>168</v>
      </c>
      <c r="EA9297" t="b">
        <v>0</v>
      </c>
      <c r="EB9297" t="s">
        <v>137</v>
      </c>
    </row>
    <row r="9298" spans="1:132" x14ac:dyDescent="0.25">
      <c r="A9298">
        <v>111860862</v>
      </c>
      <c r="B9298">
        <v>2734</v>
      </c>
      <c r="C9298" t="s">
        <v>192</v>
      </c>
      <c r="D9298" t="s">
        <v>133</v>
      </c>
      <c r="E9298" t="s">
        <v>134</v>
      </c>
      <c r="F9298" t="s">
        <v>135</v>
      </c>
      <c r="G9298" t="s">
        <v>136</v>
      </c>
      <c r="H9298" t="s">
        <v>137</v>
      </c>
      <c r="I9298" t="s">
        <v>138</v>
      </c>
      <c r="J9298" t="s">
        <v>139</v>
      </c>
      <c r="K9298" t="s">
        <v>140</v>
      </c>
      <c r="L9298" t="s">
        <v>141</v>
      </c>
      <c r="M9298" t="s">
        <v>137</v>
      </c>
      <c r="N9298" t="s">
        <v>9189</v>
      </c>
      <c r="O9298" t="s">
        <v>9189</v>
      </c>
      <c r="P9298" s="1">
        <v>45064</v>
      </c>
      <c r="Q9298" s="1">
        <v>45064.43472222222</v>
      </c>
      <c r="R9298" s="1">
        <v>45064.43472222222</v>
      </c>
      <c r="S9298" s="1">
        <v>45069.704861111109</v>
      </c>
      <c r="T9298" s="1">
        <v>45069.704861111109</v>
      </c>
      <c r="U9298" t="s">
        <v>2851</v>
      </c>
      <c r="V9298" t="s">
        <v>137</v>
      </c>
      <c r="W9298" t="s">
        <v>137</v>
      </c>
      <c r="X9298" t="s">
        <v>2852</v>
      </c>
      <c r="Y9298" t="s">
        <v>186</v>
      </c>
      <c r="Z9298" t="s">
        <v>137</v>
      </c>
      <c r="AA9298" t="s">
        <v>137</v>
      </c>
      <c r="AB9298" t="s">
        <v>137</v>
      </c>
      <c r="AC9298" t="s">
        <v>137</v>
      </c>
      <c r="AD9298" s="2"/>
      <c r="AE9298" t="s">
        <v>137</v>
      </c>
      <c r="AF9298" t="s">
        <v>137</v>
      </c>
      <c r="AG9298" t="s">
        <v>137</v>
      </c>
      <c r="AH9298" t="s">
        <v>137</v>
      </c>
      <c r="AI9298" t="s">
        <v>137</v>
      </c>
      <c r="AJ9298" t="s">
        <v>137</v>
      </c>
      <c r="AK9298" t="s">
        <v>137</v>
      </c>
      <c r="AL9298" s="2"/>
      <c r="AM9298" t="s">
        <v>137</v>
      </c>
      <c r="AN9298" t="s">
        <v>137</v>
      </c>
      <c r="AO9298" t="s">
        <v>137</v>
      </c>
      <c r="AP9298" t="s">
        <v>137</v>
      </c>
      <c r="AQ9298" t="s">
        <v>137</v>
      </c>
      <c r="AR9298" t="s">
        <v>137</v>
      </c>
      <c r="AS9298" t="s">
        <v>137</v>
      </c>
      <c r="AT9298" t="s">
        <v>137</v>
      </c>
      <c r="AU9298" t="s">
        <v>137</v>
      </c>
      <c r="AV9298" t="s">
        <v>137</v>
      </c>
      <c r="AW9298" t="s">
        <v>137</v>
      </c>
      <c r="AX9298" t="s">
        <v>137</v>
      </c>
      <c r="AY9298" t="s">
        <v>137</v>
      </c>
      <c r="AZ9298" t="s">
        <v>137</v>
      </c>
      <c r="BA9298" t="s">
        <v>137</v>
      </c>
      <c r="BB9298" t="s">
        <v>137</v>
      </c>
      <c r="BC9298" t="s">
        <v>137</v>
      </c>
      <c r="BD9298" t="s">
        <v>137</v>
      </c>
      <c r="BE9298" t="s">
        <v>137</v>
      </c>
      <c r="BF9298" t="s">
        <v>137</v>
      </c>
      <c r="BG9298" t="s">
        <v>137</v>
      </c>
      <c r="BH9298" t="s">
        <v>137</v>
      </c>
      <c r="BI9298" t="s">
        <v>137</v>
      </c>
      <c r="BJ9298" t="s">
        <v>137</v>
      </c>
      <c r="BK9298" t="s">
        <v>137</v>
      </c>
      <c r="BL9298" t="s">
        <v>137</v>
      </c>
      <c r="BM9298" t="s">
        <v>137</v>
      </c>
      <c r="BN9298" t="s">
        <v>137</v>
      </c>
      <c r="BO9298" t="s">
        <v>137</v>
      </c>
      <c r="BP9298" t="s">
        <v>56797</v>
      </c>
      <c r="BQ9298" t="s">
        <v>137</v>
      </c>
      <c r="BR9298" t="s">
        <v>137</v>
      </c>
      <c r="BS9298" t="s">
        <v>137</v>
      </c>
      <c r="BT9298" t="s">
        <v>137</v>
      </c>
      <c r="BU9298" t="s">
        <v>137</v>
      </c>
      <c r="BW9298" t="s">
        <v>137</v>
      </c>
      <c r="BX9298" t="s">
        <v>137</v>
      </c>
      <c r="BY9298" t="s">
        <v>137</v>
      </c>
      <c r="BZ9298" t="s">
        <v>137</v>
      </c>
      <c r="CA9298" t="s">
        <v>137</v>
      </c>
      <c r="CB9298" t="s">
        <v>137</v>
      </c>
      <c r="CC9298" t="s">
        <v>137</v>
      </c>
      <c r="CD9298" t="s">
        <v>137</v>
      </c>
      <c r="CE9298" t="s">
        <v>137</v>
      </c>
      <c r="CF9298" t="s">
        <v>137</v>
      </c>
      <c r="CG9298" t="s">
        <v>137</v>
      </c>
      <c r="CH9298" t="s">
        <v>137</v>
      </c>
      <c r="CI9298" t="s">
        <v>137</v>
      </c>
      <c r="CJ9298" t="s">
        <v>137</v>
      </c>
      <c r="CK9298" t="s">
        <v>137</v>
      </c>
      <c r="CL9298" t="s">
        <v>137</v>
      </c>
      <c r="CM9298" t="s">
        <v>137</v>
      </c>
      <c r="CN9298" t="s">
        <v>137</v>
      </c>
      <c r="CO9298" t="s">
        <v>137</v>
      </c>
      <c r="CP9298" t="s">
        <v>137</v>
      </c>
      <c r="CQ9298" s="1">
        <v>45069.704861111109</v>
      </c>
      <c r="CR9298" s="1">
        <v>45069.704861111109</v>
      </c>
      <c r="CS9298" s="1"/>
      <c r="CT9298" t="s">
        <v>56798</v>
      </c>
      <c r="CU9298" t="s">
        <v>56799</v>
      </c>
      <c r="CV9298" t="s">
        <v>56800</v>
      </c>
      <c r="CW9298" t="s">
        <v>56801</v>
      </c>
      <c r="CX9298" s="3"/>
      <c r="CY9298" s="3"/>
      <c r="DA9298" t="s">
        <v>56802</v>
      </c>
      <c r="DB9298" t="s">
        <v>137</v>
      </c>
      <c r="DC9298" t="s">
        <v>137</v>
      </c>
      <c r="DD9298" t="s">
        <v>137</v>
      </c>
      <c r="DE9298" t="s">
        <v>137</v>
      </c>
      <c r="DF9298" t="s">
        <v>56803</v>
      </c>
      <c r="DG9298" t="s">
        <v>137</v>
      </c>
      <c r="DH9298" t="s">
        <v>137</v>
      </c>
      <c r="DI9298" t="s">
        <v>137</v>
      </c>
      <c r="DJ9298" t="s">
        <v>137</v>
      </c>
      <c r="DK9298">
        <v>0</v>
      </c>
      <c r="DL9298" t="s">
        <v>209</v>
      </c>
      <c r="DM9298" t="s">
        <v>137</v>
      </c>
      <c r="DN9298" t="s">
        <v>137</v>
      </c>
      <c r="DO9298" s="1">
        <v>45069.704861111109</v>
      </c>
      <c r="DP9298" s="1"/>
      <c r="DQ9298" t="s">
        <v>150</v>
      </c>
      <c r="DR9298" t="s">
        <v>151</v>
      </c>
      <c r="DS9298" t="s">
        <v>152</v>
      </c>
      <c r="DT9298" t="s">
        <v>137</v>
      </c>
      <c r="DU9298" t="s">
        <v>137</v>
      </c>
      <c r="DV9298" t="s">
        <v>137</v>
      </c>
      <c r="DW9298" t="s">
        <v>137</v>
      </c>
      <c r="DX9298" t="s">
        <v>137</v>
      </c>
      <c r="DY9298" t="s">
        <v>137</v>
      </c>
      <c r="DZ9298" t="s">
        <v>148</v>
      </c>
      <c r="EA9298" t="b">
        <v>0</v>
      </c>
      <c r="EB9298" t="s">
        <v>137</v>
      </c>
    </row>
    <row r="9299" spans="1:132" x14ac:dyDescent="0.25">
      <c r="A9299">
        <v>111845337</v>
      </c>
      <c r="B9299">
        <v>2733</v>
      </c>
      <c r="C9299" t="s">
        <v>192</v>
      </c>
      <c r="D9299" t="s">
        <v>133</v>
      </c>
      <c r="E9299" t="s">
        <v>134</v>
      </c>
      <c r="F9299" t="s">
        <v>135</v>
      </c>
      <c r="G9299" t="s">
        <v>136</v>
      </c>
      <c r="H9299" t="s">
        <v>137</v>
      </c>
      <c r="I9299" t="s">
        <v>138</v>
      </c>
      <c r="J9299" t="s">
        <v>52452</v>
      </c>
      <c r="K9299" t="s">
        <v>52453</v>
      </c>
      <c r="L9299" t="s">
        <v>52454</v>
      </c>
      <c r="M9299" t="s">
        <v>137</v>
      </c>
      <c r="N9299" t="s">
        <v>944</v>
      </c>
      <c r="O9299" t="s">
        <v>944</v>
      </c>
      <c r="P9299" s="1">
        <v>45064</v>
      </c>
      <c r="Q9299" s="1">
        <v>45064.276388888888</v>
      </c>
      <c r="R9299" s="1">
        <v>45064.276388888888</v>
      </c>
      <c r="S9299" s="1">
        <v>45064.374305555553</v>
      </c>
      <c r="T9299" s="1">
        <v>45064.374305555553</v>
      </c>
      <c r="U9299" t="s">
        <v>812</v>
      </c>
      <c r="V9299" t="s">
        <v>137</v>
      </c>
      <c r="W9299" t="s">
        <v>137</v>
      </c>
      <c r="X9299" t="s">
        <v>454</v>
      </c>
      <c r="Y9299" t="s">
        <v>813</v>
      </c>
      <c r="Z9299" t="s">
        <v>137</v>
      </c>
      <c r="AA9299" t="s">
        <v>137</v>
      </c>
      <c r="AB9299" t="s">
        <v>137</v>
      </c>
      <c r="AC9299" t="s">
        <v>137</v>
      </c>
      <c r="AD9299" s="2"/>
      <c r="AE9299" t="s">
        <v>137</v>
      </c>
      <c r="AF9299" t="s">
        <v>137</v>
      </c>
      <c r="AG9299" t="s">
        <v>137</v>
      </c>
      <c r="AH9299" t="s">
        <v>137</v>
      </c>
      <c r="AI9299" t="s">
        <v>137</v>
      </c>
      <c r="AJ9299" t="s">
        <v>137</v>
      </c>
      <c r="AK9299" t="s">
        <v>137</v>
      </c>
      <c r="AL9299" s="2"/>
      <c r="AM9299" t="s">
        <v>137</v>
      </c>
      <c r="AN9299" t="s">
        <v>137</v>
      </c>
      <c r="AO9299" t="s">
        <v>137</v>
      </c>
      <c r="AP9299" t="s">
        <v>137</v>
      </c>
      <c r="AQ9299" t="s">
        <v>137</v>
      </c>
      <c r="AR9299" t="s">
        <v>137</v>
      </c>
      <c r="AS9299" t="s">
        <v>137</v>
      </c>
      <c r="AT9299" t="s">
        <v>137</v>
      </c>
      <c r="AU9299" t="s">
        <v>137</v>
      </c>
      <c r="AV9299" t="s">
        <v>137</v>
      </c>
      <c r="AW9299" t="s">
        <v>137</v>
      </c>
      <c r="AX9299" t="s">
        <v>137</v>
      </c>
      <c r="AY9299" t="s">
        <v>137</v>
      </c>
      <c r="AZ9299" t="s">
        <v>137</v>
      </c>
      <c r="BA9299" t="s">
        <v>137</v>
      </c>
      <c r="BB9299" t="s">
        <v>137</v>
      </c>
      <c r="BC9299" t="s">
        <v>137</v>
      </c>
      <c r="BD9299" t="s">
        <v>137</v>
      </c>
      <c r="BE9299" t="s">
        <v>137</v>
      </c>
      <c r="BF9299" t="s">
        <v>137</v>
      </c>
      <c r="BG9299" t="s">
        <v>137</v>
      </c>
      <c r="BH9299" t="s">
        <v>137</v>
      </c>
      <c r="BI9299" t="s">
        <v>137</v>
      </c>
      <c r="BJ9299" t="s">
        <v>137</v>
      </c>
      <c r="BK9299" t="s">
        <v>137</v>
      </c>
      <c r="BL9299" t="s">
        <v>137</v>
      </c>
      <c r="BM9299" t="s">
        <v>137</v>
      </c>
      <c r="BN9299" t="s">
        <v>137</v>
      </c>
      <c r="BO9299" t="s">
        <v>137</v>
      </c>
      <c r="BP9299" t="s">
        <v>56804</v>
      </c>
      <c r="BQ9299" t="s">
        <v>137</v>
      </c>
      <c r="BR9299" t="s">
        <v>137</v>
      </c>
      <c r="BS9299" t="s">
        <v>137</v>
      </c>
      <c r="BT9299" t="s">
        <v>137</v>
      </c>
      <c r="BU9299" t="s">
        <v>137</v>
      </c>
      <c r="BW9299" t="s">
        <v>137</v>
      </c>
      <c r="BX9299" t="s">
        <v>137</v>
      </c>
      <c r="BY9299" t="s">
        <v>137</v>
      </c>
      <c r="BZ9299" t="s">
        <v>137</v>
      </c>
      <c r="CA9299" t="s">
        <v>137</v>
      </c>
      <c r="CB9299" t="s">
        <v>137</v>
      </c>
      <c r="CC9299" t="s">
        <v>137</v>
      </c>
      <c r="CD9299" t="s">
        <v>137</v>
      </c>
      <c r="CE9299" t="s">
        <v>137</v>
      </c>
      <c r="CF9299" t="s">
        <v>137</v>
      </c>
      <c r="CG9299" t="s">
        <v>137</v>
      </c>
      <c r="CH9299" t="s">
        <v>137</v>
      </c>
      <c r="CI9299" t="s">
        <v>137</v>
      </c>
      <c r="CJ9299" t="s">
        <v>137</v>
      </c>
      <c r="CK9299" t="s">
        <v>137</v>
      </c>
      <c r="CL9299" t="s">
        <v>137</v>
      </c>
      <c r="CM9299" t="s">
        <v>137</v>
      </c>
      <c r="CN9299" t="s">
        <v>137</v>
      </c>
      <c r="CO9299" t="s">
        <v>137</v>
      </c>
      <c r="CP9299" t="s">
        <v>137</v>
      </c>
      <c r="CQ9299" s="1">
        <v>45064.374305555553</v>
      </c>
      <c r="CR9299" s="1">
        <v>45064.374305555553</v>
      </c>
      <c r="CS9299" s="1"/>
      <c r="CT9299" t="s">
        <v>539</v>
      </c>
      <c r="CU9299" t="s">
        <v>56805</v>
      </c>
      <c r="CV9299" t="s">
        <v>539</v>
      </c>
      <c r="CW9299" t="s">
        <v>28278</v>
      </c>
      <c r="CX9299" s="3"/>
      <c r="CY9299" s="3"/>
      <c r="CZ9299">
        <v>1</v>
      </c>
      <c r="DA9299" t="s">
        <v>56806</v>
      </c>
      <c r="DB9299" t="s">
        <v>137</v>
      </c>
      <c r="DC9299" t="s">
        <v>137</v>
      </c>
      <c r="DD9299" t="s">
        <v>137</v>
      </c>
      <c r="DE9299" t="s">
        <v>137</v>
      </c>
      <c r="DF9299" t="s">
        <v>56807</v>
      </c>
      <c r="DG9299" t="s">
        <v>137</v>
      </c>
      <c r="DH9299" t="s">
        <v>137</v>
      </c>
      <c r="DI9299" t="s">
        <v>137</v>
      </c>
      <c r="DJ9299" t="s">
        <v>137</v>
      </c>
      <c r="DK9299">
        <v>0</v>
      </c>
      <c r="DL9299" t="s">
        <v>209</v>
      </c>
      <c r="DM9299" t="s">
        <v>56808</v>
      </c>
      <c r="DN9299" t="s">
        <v>137</v>
      </c>
      <c r="DO9299" s="1">
        <v>45064.374305555553</v>
      </c>
      <c r="DP9299" s="1"/>
      <c r="DQ9299" t="s">
        <v>52452</v>
      </c>
      <c r="DR9299" t="s">
        <v>52453</v>
      </c>
      <c r="DS9299" t="s">
        <v>52454</v>
      </c>
      <c r="DT9299" t="s">
        <v>137</v>
      </c>
      <c r="DU9299" t="s">
        <v>137</v>
      </c>
      <c r="DV9299" t="s">
        <v>137</v>
      </c>
      <c r="DW9299" t="s">
        <v>137</v>
      </c>
      <c r="DX9299" t="s">
        <v>2059</v>
      </c>
      <c r="DY9299" t="s">
        <v>137</v>
      </c>
      <c r="DZ9299" t="s">
        <v>148</v>
      </c>
      <c r="EA9299" t="b">
        <v>0</v>
      </c>
      <c r="EB9299" t="s">
        <v>137</v>
      </c>
    </row>
    <row r="9300" spans="1:132" x14ac:dyDescent="0.25">
      <c r="A9300">
        <v>111825769</v>
      </c>
      <c r="B9300">
        <v>2732</v>
      </c>
      <c r="C9300" t="s">
        <v>192</v>
      </c>
      <c r="D9300" t="s">
        <v>224</v>
      </c>
      <c r="E9300" t="s">
        <v>134</v>
      </c>
      <c r="F9300" t="s">
        <v>135</v>
      </c>
      <c r="G9300" t="s">
        <v>194</v>
      </c>
      <c r="H9300" t="s">
        <v>137</v>
      </c>
      <c r="I9300" t="s">
        <v>225</v>
      </c>
      <c r="J9300" t="s">
        <v>32127</v>
      </c>
      <c r="K9300" t="s">
        <v>32128</v>
      </c>
      <c r="L9300" t="s">
        <v>32129</v>
      </c>
      <c r="M9300" t="s">
        <v>137</v>
      </c>
      <c r="N9300" t="s">
        <v>673</v>
      </c>
      <c r="O9300" t="s">
        <v>673</v>
      </c>
      <c r="P9300" s="1">
        <v>45063</v>
      </c>
      <c r="Q9300" s="1">
        <v>45063.707638888889</v>
      </c>
      <c r="R9300" s="1">
        <v>45063.707638888889</v>
      </c>
      <c r="S9300" s="1">
        <v>45196.556250000001</v>
      </c>
      <c r="T9300" s="1">
        <v>45196.556250000001</v>
      </c>
      <c r="U9300" t="s">
        <v>43856</v>
      </c>
      <c r="V9300" t="s">
        <v>137</v>
      </c>
      <c r="W9300" t="s">
        <v>137</v>
      </c>
      <c r="X9300" t="s">
        <v>185</v>
      </c>
      <c r="Y9300" t="s">
        <v>723</v>
      </c>
      <c r="Z9300" t="s">
        <v>137</v>
      </c>
      <c r="AA9300" t="s">
        <v>137</v>
      </c>
      <c r="AB9300" t="s">
        <v>137</v>
      </c>
      <c r="AC9300" t="s">
        <v>137</v>
      </c>
      <c r="AD9300" s="2"/>
      <c r="AE9300" t="s">
        <v>137</v>
      </c>
      <c r="AF9300" t="s">
        <v>137</v>
      </c>
      <c r="AG9300" t="s">
        <v>137</v>
      </c>
      <c r="AH9300" t="s">
        <v>137</v>
      </c>
      <c r="AI9300" t="s">
        <v>137</v>
      </c>
      <c r="AJ9300" t="s">
        <v>137</v>
      </c>
      <c r="AK9300" t="s">
        <v>137</v>
      </c>
      <c r="AL9300" s="2"/>
      <c r="AM9300" t="s">
        <v>137</v>
      </c>
      <c r="AN9300" t="s">
        <v>137</v>
      </c>
      <c r="AO9300" t="s">
        <v>137</v>
      </c>
      <c r="AP9300" t="s">
        <v>137</v>
      </c>
      <c r="AQ9300" t="s">
        <v>137</v>
      </c>
      <c r="AR9300" t="s">
        <v>137</v>
      </c>
      <c r="AS9300" t="s">
        <v>137</v>
      </c>
      <c r="AT9300" t="s">
        <v>137</v>
      </c>
      <c r="AU9300" t="s">
        <v>137</v>
      </c>
      <c r="AV9300" t="s">
        <v>56809</v>
      </c>
      <c r="AW9300" t="s">
        <v>56810</v>
      </c>
      <c r="AX9300" t="s">
        <v>364</v>
      </c>
      <c r="AY9300" t="s">
        <v>137</v>
      </c>
      <c r="AZ9300" t="s">
        <v>137</v>
      </c>
      <c r="BA9300" t="s">
        <v>137</v>
      </c>
      <c r="BB9300" t="s">
        <v>137</v>
      </c>
      <c r="BC9300" t="s">
        <v>137</v>
      </c>
      <c r="BD9300" t="s">
        <v>137</v>
      </c>
      <c r="BE9300" t="s">
        <v>137</v>
      </c>
      <c r="BF9300" t="s">
        <v>137</v>
      </c>
      <c r="BG9300" t="s">
        <v>137</v>
      </c>
      <c r="BH9300" t="s">
        <v>137</v>
      </c>
      <c r="BI9300" t="s">
        <v>137</v>
      </c>
      <c r="BJ9300" t="s">
        <v>137</v>
      </c>
      <c r="BK9300" t="s">
        <v>137</v>
      </c>
      <c r="BL9300" t="s">
        <v>137</v>
      </c>
      <c r="BM9300" t="s">
        <v>137</v>
      </c>
      <c r="BN9300" t="s">
        <v>137</v>
      </c>
      <c r="BO9300" t="s">
        <v>137</v>
      </c>
      <c r="BP9300" t="s">
        <v>137</v>
      </c>
      <c r="BQ9300" t="s">
        <v>137</v>
      </c>
      <c r="BR9300" t="s">
        <v>137</v>
      </c>
      <c r="BS9300" t="s">
        <v>137</v>
      </c>
      <c r="BT9300" t="s">
        <v>137</v>
      </c>
      <c r="BU9300" t="s">
        <v>137</v>
      </c>
      <c r="BW9300" t="s">
        <v>137</v>
      </c>
      <c r="BX9300" t="s">
        <v>137</v>
      </c>
      <c r="BY9300" t="s">
        <v>137</v>
      </c>
      <c r="BZ9300" t="s">
        <v>137</v>
      </c>
      <c r="CA9300" t="s">
        <v>137</v>
      </c>
      <c r="CB9300" t="s">
        <v>137</v>
      </c>
      <c r="CC9300" t="s">
        <v>137</v>
      </c>
      <c r="CD9300" t="s">
        <v>137</v>
      </c>
      <c r="CE9300" t="s">
        <v>137</v>
      </c>
      <c r="CF9300" t="s">
        <v>137</v>
      </c>
      <c r="CG9300" t="s">
        <v>137</v>
      </c>
      <c r="CH9300" t="s">
        <v>137</v>
      </c>
      <c r="CI9300" t="s">
        <v>137</v>
      </c>
      <c r="CJ9300" t="s">
        <v>137</v>
      </c>
      <c r="CK9300" t="s">
        <v>137</v>
      </c>
      <c r="CL9300" t="s">
        <v>137</v>
      </c>
      <c r="CM9300" t="s">
        <v>137</v>
      </c>
      <c r="CN9300" t="s">
        <v>137</v>
      </c>
      <c r="CO9300" t="s">
        <v>137</v>
      </c>
      <c r="CP9300" t="s">
        <v>137</v>
      </c>
      <c r="CQ9300" s="1">
        <v>45196.556250000001</v>
      </c>
      <c r="CR9300" s="1">
        <v>45196.556250000001</v>
      </c>
      <c r="CS9300" s="1"/>
      <c r="CT9300" t="s">
        <v>56811</v>
      </c>
      <c r="CU9300" t="s">
        <v>56812</v>
      </c>
      <c r="CV9300" t="s">
        <v>56813</v>
      </c>
      <c r="CW9300" t="s">
        <v>56814</v>
      </c>
      <c r="CX9300" s="3"/>
      <c r="CY9300" s="3"/>
      <c r="CZ9300">
        <v>2</v>
      </c>
      <c r="DA9300" t="s">
        <v>56815</v>
      </c>
      <c r="DB9300" t="s">
        <v>137</v>
      </c>
      <c r="DC9300" t="s">
        <v>137</v>
      </c>
      <c r="DD9300" t="s">
        <v>137</v>
      </c>
      <c r="DE9300" t="s">
        <v>137</v>
      </c>
      <c r="DF9300" t="s">
        <v>56816</v>
      </c>
      <c r="DG9300" t="s">
        <v>900</v>
      </c>
      <c r="DH9300" t="s">
        <v>1199</v>
      </c>
      <c r="DI9300" t="s">
        <v>137</v>
      </c>
      <c r="DJ9300" t="s">
        <v>137</v>
      </c>
      <c r="DK9300">
        <v>0</v>
      </c>
      <c r="DL9300" t="s">
        <v>209</v>
      </c>
      <c r="DM9300" t="s">
        <v>137</v>
      </c>
      <c r="DN9300" t="s">
        <v>137</v>
      </c>
      <c r="DO9300" s="1">
        <v>45196.556250000001</v>
      </c>
      <c r="DP9300" s="1"/>
      <c r="DQ9300" t="s">
        <v>534</v>
      </c>
      <c r="DR9300" t="s">
        <v>535</v>
      </c>
      <c r="DS9300" t="s">
        <v>536</v>
      </c>
      <c r="DT9300" t="s">
        <v>137</v>
      </c>
      <c r="DU9300" t="s">
        <v>137</v>
      </c>
      <c r="DV9300" t="s">
        <v>237</v>
      </c>
      <c r="DW9300" t="s">
        <v>137</v>
      </c>
      <c r="DX9300" t="s">
        <v>4236</v>
      </c>
      <c r="DY9300" t="s">
        <v>137</v>
      </c>
      <c r="DZ9300" t="s">
        <v>148</v>
      </c>
      <c r="EA9300" t="b">
        <v>0</v>
      </c>
      <c r="EB9300" t="s">
        <v>137</v>
      </c>
    </row>
    <row r="9301" spans="1:132" x14ac:dyDescent="0.25">
      <c r="A9301">
        <v>111821362</v>
      </c>
      <c r="B9301">
        <v>2731</v>
      </c>
      <c r="C9301" t="s">
        <v>192</v>
      </c>
      <c r="D9301" t="s">
        <v>56817</v>
      </c>
      <c r="E9301" t="s">
        <v>134</v>
      </c>
      <c r="F9301" t="s">
        <v>162</v>
      </c>
      <c r="G9301" t="s">
        <v>163</v>
      </c>
      <c r="H9301" t="s">
        <v>1188</v>
      </c>
      <c r="I9301" t="s">
        <v>56818</v>
      </c>
      <c r="J9301" t="s">
        <v>523</v>
      </c>
      <c r="K9301" t="s">
        <v>524</v>
      </c>
      <c r="L9301" t="s">
        <v>525</v>
      </c>
      <c r="M9301" t="s">
        <v>137</v>
      </c>
      <c r="N9301" t="s">
        <v>802</v>
      </c>
      <c r="O9301" t="s">
        <v>802</v>
      </c>
      <c r="P9301" s="1"/>
      <c r="Q9301" s="1">
        <v>45063.67083333333</v>
      </c>
      <c r="R9301" s="1">
        <v>45063.67083333333</v>
      </c>
      <c r="S9301" s="1">
        <v>45063.683333333334</v>
      </c>
      <c r="T9301" s="1">
        <v>45063.683333333334</v>
      </c>
      <c r="U9301" t="s">
        <v>47738</v>
      </c>
      <c r="V9301" t="s">
        <v>137</v>
      </c>
      <c r="W9301" t="s">
        <v>137</v>
      </c>
      <c r="X9301" t="s">
        <v>137</v>
      </c>
      <c r="Y9301" t="s">
        <v>199</v>
      </c>
      <c r="Z9301" t="s">
        <v>137</v>
      </c>
      <c r="AA9301" t="s">
        <v>137</v>
      </c>
      <c r="AB9301" t="s">
        <v>137</v>
      </c>
      <c r="AC9301" t="s">
        <v>137</v>
      </c>
      <c r="AD9301" s="2"/>
      <c r="AE9301" t="s">
        <v>137</v>
      </c>
      <c r="AF9301" t="s">
        <v>137</v>
      </c>
      <c r="AG9301" t="s">
        <v>137</v>
      </c>
      <c r="AH9301" t="s">
        <v>137</v>
      </c>
      <c r="AI9301" t="s">
        <v>137</v>
      </c>
      <c r="AJ9301" t="s">
        <v>137</v>
      </c>
      <c r="AK9301" t="s">
        <v>137</v>
      </c>
      <c r="AL9301" s="2"/>
      <c r="AM9301" t="s">
        <v>137</v>
      </c>
      <c r="AN9301" t="s">
        <v>137</v>
      </c>
      <c r="AO9301" t="s">
        <v>137</v>
      </c>
      <c r="AP9301" t="s">
        <v>137</v>
      </c>
      <c r="AQ9301" t="s">
        <v>137</v>
      </c>
      <c r="AR9301" t="s">
        <v>137</v>
      </c>
      <c r="AS9301" t="s">
        <v>137</v>
      </c>
      <c r="AT9301" t="s">
        <v>137</v>
      </c>
      <c r="AU9301" t="s">
        <v>137</v>
      </c>
      <c r="AV9301" t="s">
        <v>137</v>
      </c>
      <c r="AW9301" t="s">
        <v>137</v>
      </c>
      <c r="AX9301" t="s">
        <v>137</v>
      </c>
      <c r="AY9301" t="s">
        <v>137</v>
      </c>
      <c r="AZ9301" t="s">
        <v>137</v>
      </c>
      <c r="BA9301" t="s">
        <v>137</v>
      </c>
      <c r="BB9301" t="s">
        <v>137</v>
      </c>
      <c r="BC9301" t="s">
        <v>137</v>
      </c>
      <c r="BD9301" t="s">
        <v>137</v>
      </c>
      <c r="BE9301" t="s">
        <v>137</v>
      </c>
      <c r="BF9301" t="s">
        <v>137</v>
      </c>
      <c r="BG9301" t="s">
        <v>137</v>
      </c>
      <c r="BH9301" t="s">
        <v>137</v>
      </c>
      <c r="BI9301" t="s">
        <v>137</v>
      </c>
      <c r="BJ9301" t="s">
        <v>137</v>
      </c>
      <c r="BK9301" t="s">
        <v>137</v>
      </c>
      <c r="BL9301" t="s">
        <v>137</v>
      </c>
      <c r="BM9301" t="s">
        <v>137</v>
      </c>
      <c r="BN9301" t="s">
        <v>137</v>
      </c>
      <c r="BO9301" t="s">
        <v>137</v>
      </c>
      <c r="BP9301" t="s">
        <v>137</v>
      </c>
      <c r="BQ9301" t="s">
        <v>137</v>
      </c>
      <c r="BR9301" t="s">
        <v>137</v>
      </c>
      <c r="BS9301" t="s">
        <v>137</v>
      </c>
      <c r="BT9301" t="s">
        <v>137</v>
      </c>
      <c r="BU9301" t="s">
        <v>137</v>
      </c>
      <c r="BW9301" t="s">
        <v>137</v>
      </c>
      <c r="BX9301" t="s">
        <v>137</v>
      </c>
      <c r="BY9301" t="s">
        <v>137</v>
      </c>
      <c r="BZ9301" t="s">
        <v>137</v>
      </c>
      <c r="CA9301" t="s">
        <v>137</v>
      </c>
      <c r="CB9301" t="s">
        <v>137</v>
      </c>
      <c r="CC9301" t="s">
        <v>137</v>
      </c>
      <c r="CD9301" t="s">
        <v>137</v>
      </c>
      <c r="CE9301" t="s">
        <v>137</v>
      </c>
      <c r="CF9301" t="s">
        <v>137</v>
      </c>
      <c r="CG9301" t="s">
        <v>137</v>
      </c>
      <c r="CH9301" t="s">
        <v>137</v>
      </c>
      <c r="CI9301" t="s">
        <v>137</v>
      </c>
      <c r="CJ9301" t="s">
        <v>137</v>
      </c>
      <c r="CK9301" t="s">
        <v>137</v>
      </c>
      <c r="CL9301" t="s">
        <v>137</v>
      </c>
      <c r="CM9301" t="s">
        <v>137</v>
      </c>
      <c r="CN9301" t="s">
        <v>137</v>
      </c>
      <c r="CO9301" t="s">
        <v>137</v>
      </c>
      <c r="CP9301" t="s">
        <v>137</v>
      </c>
      <c r="CQ9301" s="1">
        <v>45063.683333333334</v>
      </c>
      <c r="CR9301" s="1">
        <v>45063.683333333334</v>
      </c>
      <c r="CS9301" s="1"/>
      <c r="CT9301" t="s">
        <v>137</v>
      </c>
      <c r="CU9301" t="s">
        <v>137</v>
      </c>
      <c r="CV9301" t="s">
        <v>56819</v>
      </c>
      <c r="CW9301" t="s">
        <v>56819</v>
      </c>
      <c r="CX9301" s="3"/>
      <c r="CY9301" s="3"/>
      <c r="CZ9301">
        <v>1</v>
      </c>
      <c r="DA9301" t="s">
        <v>137</v>
      </c>
      <c r="DB9301" t="s">
        <v>137</v>
      </c>
      <c r="DC9301" t="s">
        <v>137</v>
      </c>
      <c r="DD9301" t="s">
        <v>137</v>
      </c>
      <c r="DE9301" t="s">
        <v>137</v>
      </c>
      <c r="DF9301" t="s">
        <v>137</v>
      </c>
      <c r="DG9301" t="s">
        <v>137</v>
      </c>
      <c r="DH9301" t="s">
        <v>137</v>
      </c>
      <c r="DI9301" t="s">
        <v>137</v>
      </c>
      <c r="DJ9301" t="s">
        <v>137</v>
      </c>
      <c r="DK9301">
        <v>0</v>
      </c>
      <c r="DL9301" t="s">
        <v>209</v>
      </c>
      <c r="DM9301" t="s">
        <v>137</v>
      </c>
      <c r="DN9301" t="s">
        <v>137</v>
      </c>
      <c r="DO9301" s="1">
        <v>45063.683333333334</v>
      </c>
      <c r="DP9301" s="1"/>
      <c r="DQ9301" t="s">
        <v>523</v>
      </c>
      <c r="DR9301" t="s">
        <v>524</v>
      </c>
      <c r="DS9301" t="s">
        <v>525</v>
      </c>
      <c r="DT9301" t="s">
        <v>137</v>
      </c>
      <c r="DU9301" t="s">
        <v>137</v>
      </c>
      <c r="DV9301" t="s">
        <v>137</v>
      </c>
      <c r="DW9301" t="s">
        <v>137</v>
      </c>
      <c r="DX9301" t="s">
        <v>137</v>
      </c>
      <c r="DY9301" t="s">
        <v>137</v>
      </c>
      <c r="DZ9301" t="s">
        <v>168</v>
      </c>
      <c r="EA9301" t="b">
        <v>0</v>
      </c>
      <c r="EB9301" t="s">
        <v>137</v>
      </c>
    </row>
    <row r="9302" spans="1:132" x14ac:dyDescent="0.25">
      <c r="A9302">
        <v>111803591</v>
      </c>
      <c r="B9302">
        <v>2730</v>
      </c>
      <c r="C9302" t="s">
        <v>192</v>
      </c>
      <c r="D9302" t="s">
        <v>56820</v>
      </c>
      <c r="E9302" t="s">
        <v>134</v>
      </c>
      <c r="F9302" t="s">
        <v>532</v>
      </c>
      <c r="G9302" t="s">
        <v>137</v>
      </c>
      <c r="H9302" t="s">
        <v>137</v>
      </c>
      <c r="I9302" t="s">
        <v>137</v>
      </c>
      <c r="J9302" t="s">
        <v>32127</v>
      </c>
      <c r="K9302" t="s">
        <v>32128</v>
      </c>
      <c r="L9302" t="s">
        <v>32129</v>
      </c>
      <c r="M9302" t="s">
        <v>137</v>
      </c>
      <c r="N9302" t="s">
        <v>34936</v>
      </c>
      <c r="O9302" t="s">
        <v>34936</v>
      </c>
      <c r="P9302" s="1"/>
      <c r="Q9302" s="1">
        <v>45063.55</v>
      </c>
      <c r="R9302" s="1">
        <v>45063.55</v>
      </c>
      <c r="S9302" s="1">
        <v>45063.551388888889</v>
      </c>
      <c r="T9302" s="1">
        <v>45063.551388888889</v>
      </c>
      <c r="U9302" t="s">
        <v>36639</v>
      </c>
      <c r="V9302" t="s">
        <v>137</v>
      </c>
      <c r="W9302" t="s">
        <v>137</v>
      </c>
      <c r="X9302" t="s">
        <v>137</v>
      </c>
      <c r="Y9302" t="s">
        <v>199</v>
      </c>
      <c r="Z9302" t="s">
        <v>137</v>
      </c>
      <c r="AA9302" t="s">
        <v>137</v>
      </c>
      <c r="AB9302" t="s">
        <v>137</v>
      </c>
      <c r="AC9302" t="s">
        <v>137</v>
      </c>
      <c r="AD9302" s="2"/>
      <c r="AE9302" t="s">
        <v>137</v>
      </c>
      <c r="AF9302" t="s">
        <v>137</v>
      </c>
      <c r="AG9302" t="s">
        <v>137</v>
      </c>
      <c r="AH9302" t="s">
        <v>137</v>
      </c>
      <c r="AI9302" t="s">
        <v>137</v>
      </c>
      <c r="AJ9302" t="s">
        <v>137</v>
      </c>
      <c r="AK9302" t="s">
        <v>137</v>
      </c>
      <c r="AL9302" s="2"/>
      <c r="AM9302" t="s">
        <v>137</v>
      </c>
      <c r="AN9302" t="s">
        <v>137</v>
      </c>
      <c r="AO9302" t="s">
        <v>137</v>
      </c>
      <c r="AP9302" t="s">
        <v>137</v>
      </c>
      <c r="AQ9302" t="s">
        <v>137</v>
      </c>
      <c r="AR9302" t="s">
        <v>137</v>
      </c>
      <c r="AS9302" t="s">
        <v>137</v>
      </c>
      <c r="AT9302" t="s">
        <v>137</v>
      </c>
      <c r="AU9302" t="s">
        <v>137</v>
      </c>
      <c r="AV9302" t="s">
        <v>137</v>
      </c>
      <c r="AW9302" t="s">
        <v>137</v>
      </c>
      <c r="AX9302" t="s">
        <v>137</v>
      </c>
      <c r="AY9302" t="s">
        <v>137</v>
      </c>
      <c r="AZ9302" t="s">
        <v>137</v>
      </c>
      <c r="BA9302" t="s">
        <v>137</v>
      </c>
      <c r="BB9302" t="s">
        <v>137</v>
      </c>
      <c r="BC9302" t="s">
        <v>137</v>
      </c>
      <c r="BD9302" t="s">
        <v>137</v>
      </c>
      <c r="BE9302" t="s">
        <v>137</v>
      </c>
      <c r="BF9302" t="s">
        <v>137</v>
      </c>
      <c r="BG9302" t="s">
        <v>137</v>
      </c>
      <c r="BH9302" t="s">
        <v>137</v>
      </c>
      <c r="BI9302" t="s">
        <v>137</v>
      </c>
      <c r="BJ9302" t="s">
        <v>137</v>
      </c>
      <c r="BK9302" t="s">
        <v>137</v>
      </c>
      <c r="BL9302" t="s">
        <v>137</v>
      </c>
      <c r="BM9302" t="s">
        <v>137</v>
      </c>
      <c r="BN9302" t="s">
        <v>137</v>
      </c>
      <c r="BO9302" t="s">
        <v>137</v>
      </c>
      <c r="BP9302" t="s">
        <v>137</v>
      </c>
      <c r="BQ9302" t="s">
        <v>137</v>
      </c>
      <c r="BR9302" t="s">
        <v>137</v>
      </c>
      <c r="BS9302" t="s">
        <v>137</v>
      </c>
      <c r="BT9302" t="s">
        <v>137</v>
      </c>
      <c r="BU9302" t="s">
        <v>137</v>
      </c>
      <c r="BW9302" t="s">
        <v>137</v>
      </c>
      <c r="BX9302" t="s">
        <v>137</v>
      </c>
      <c r="BY9302" t="s">
        <v>137</v>
      </c>
      <c r="BZ9302" t="s">
        <v>137</v>
      </c>
      <c r="CA9302" t="s">
        <v>137</v>
      </c>
      <c r="CB9302" t="s">
        <v>137</v>
      </c>
      <c r="CC9302" t="s">
        <v>137</v>
      </c>
      <c r="CD9302" t="s">
        <v>137</v>
      </c>
      <c r="CE9302" t="s">
        <v>137</v>
      </c>
      <c r="CF9302" t="s">
        <v>137</v>
      </c>
      <c r="CG9302" t="s">
        <v>137</v>
      </c>
      <c r="CH9302" t="s">
        <v>137</v>
      </c>
      <c r="CI9302" t="s">
        <v>137</v>
      </c>
      <c r="CJ9302" t="s">
        <v>137</v>
      </c>
      <c r="CK9302" t="s">
        <v>137</v>
      </c>
      <c r="CL9302" t="s">
        <v>137</v>
      </c>
      <c r="CM9302" t="s">
        <v>137</v>
      </c>
      <c r="CN9302" t="s">
        <v>137</v>
      </c>
      <c r="CO9302" t="s">
        <v>137</v>
      </c>
      <c r="CP9302" t="s">
        <v>137</v>
      </c>
      <c r="CQ9302" s="1">
        <v>45063.551388888889</v>
      </c>
      <c r="CR9302" s="1">
        <v>45063.551388888889</v>
      </c>
      <c r="CS9302" s="1"/>
      <c r="CT9302" t="s">
        <v>137</v>
      </c>
      <c r="CU9302" t="s">
        <v>137</v>
      </c>
      <c r="CV9302" t="s">
        <v>7122</v>
      </c>
      <c r="CW9302" t="s">
        <v>7122</v>
      </c>
      <c r="CX9302" s="3"/>
      <c r="CY9302" s="3"/>
      <c r="DA9302" t="s">
        <v>137</v>
      </c>
      <c r="DB9302" t="s">
        <v>137</v>
      </c>
      <c r="DC9302" t="s">
        <v>137</v>
      </c>
      <c r="DD9302" t="s">
        <v>137</v>
      </c>
      <c r="DE9302" t="s">
        <v>137</v>
      </c>
      <c r="DF9302" t="s">
        <v>137</v>
      </c>
      <c r="DG9302" t="s">
        <v>137</v>
      </c>
      <c r="DH9302" t="s">
        <v>137</v>
      </c>
      <c r="DI9302" t="s">
        <v>137</v>
      </c>
      <c r="DJ9302" t="s">
        <v>137</v>
      </c>
      <c r="DK9302">
        <v>0</v>
      </c>
      <c r="DL9302" t="s">
        <v>209</v>
      </c>
      <c r="DM9302" t="s">
        <v>137</v>
      </c>
      <c r="DN9302" t="s">
        <v>137</v>
      </c>
      <c r="DO9302" s="1">
        <v>45063.551388888889</v>
      </c>
      <c r="DP9302" s="1"/>
      <c r="DQ9302" t="s">
        <v>32127</v>
      </c>
      <c r="DR9302" t="s">
        <v>32128</v>
      </c>
      <c r="DS9302" t="s">
        <v>32129</v>
      </c>
      <c r="DT9302" t="s">
        <v>137</v>
      </c>
      <c r="DU9302" t="s">
        <v>137</v>
      </c>
      <c r="DV9302" t="s">
        <v>137</v>
      </c>
      <c r="DW9302" t="s">
        <v>137</v>
      </c>
      <c r="DX9302" t="s">
        <v>137</v>
      </c>
      <c r="DY9302" t="s">
        <v>137</v>
      </c>
      <c r="DZ9302" t="s">
        <v>168</v>
      </c>
      <c r="EA9302" t="b">
        <v>0</v>
      </c>
      <c r="EB9302" t="s">
        <v>137</v>
      </c>
    </row>
    <row r="9303" spans="1:132" x14ac:dyDescent="0.25">
      <c r="A9303">
        <v>111802653</v>
      </c>
      <c r="B9303">
        <v>2729</v>
      </c>
      <c r="C9303" t="s">
        <v>192</v>
      </c>
      <c r="D9303" t="s">
        <v>56821</v>
      </c>
      <c r="E9303" t="s">
        <v>134</v>
      </c>
      <c r="F9303" t="s">
        <v>532</v>
      </c>
      <c r="G9303" t="s">
        <v>137</v>
      </c>
      <c r="H9303" t="s">
        <v>137</v>
      </c>
      <c r="I9303" t="s">
        <v>56822</v>
      </c>
      <c r="J9303" t="s">
        <v>1034</v>
      </c>
      <c r="K9303" t="s">
        <v>846</v>
      </c>
      <c r="L9303" t="s">
        <v>1035</v>
      </c>
      <c r="M9303" t="s">
        <v>137</v>
      </c>
      <c r="N9303" t="s">
        <v>23132</v>
      </c>
      <c r="O9303" t="s">
        <v>23132</v>
      </c>
      <c r="P9303" s="1"/>
      <c r="Q9303" s="1">
        <v>45063.544444444444</v>
      </c>
      <c r="R9303" s="1">
        <v>45063.544444444444</v>
      </c>
      <c r="S9303" s="1">
        <v>45085.69027777778</v>
      </c>
      <c r="T9303" s="1">
        <v>45085.69027777778</v>
      </c>
      <c r="U9303" t="s">
        <v>36639</v>
      </c>
      <c r="V9303" t="s">
        <v>137</v>
      </c>
      <c r="W9303" t="s">
        <v>137</v>
      </c>
      <c r="X9303" t="s">
        <v>137</v>
      </c>
      <c r="Y9303" t="s">
        <v>199</v>
      </c>
      <c r="Z9303" t="s">
        <v>137</v>
      </c>
      <c r="AA9303" t="s">
        <v>137</v>
      </c>
      <c r="AB9303" t="s">
        <v>137</v>
      </c>
      <c r="AC9303" t="s">
        <v>137</v>
      </c>
      <c r="AD9303" s="2"/>
      <c r="AE9303" t="s">
        <v>137</v>
      </c>
      <c r="AF9303" t="s">
        <v>137</v>
      </c>
      <c r="AG9303" t="s">
        <v>137</v>
      </c>
      <c r="AH9303" t="s">
        <v>137</v>
      </c>
      <c r="AI9303" t="s">
        <v>137</v>
      </c>
      <c r="AJ9303" t="s">
        <v>137</v>
      </c>
      <c r="AK9303" t="s">
        <v>137</v>
      </c>
      <c r="AL9303" s="2"/>
      <c r="AM9303" t="s">
        <v>137</v>
      </c>
      <c r="AN9303" t="s">
        <v>137</v>
      </c>
      <c r="AO9303" t="s">
        <v>137</v>
      </c>
      <c r="AP9303" t="s">
        <v>137</v>
      </c>
      <c r="AQ9303" t="s">
        <v>137</v>
      </c>
      <c r="AR9303" t="s">
        <v>137</v>
      </c>
      <c r="AS9303" t="s">
        <v>137</v>
      </c>
      <c r="AT9303" t="s">
        <v>137</v>
      </c>
      <c r="AU9303" t="s">
        <v>137</v>
      </c>
      <c r="AV9303" t="s">
        <v>137</v>
      </c>
      <c r="AW9303" t="s">
        <v>137</v>
      </c>
      <c r="AX9303" t="s">
        <v>137</v>
      </c>
      <c r="AY9303" t="s">
        <v>137</v>
      </c>
      <c r="AZ9303" t="s">
        <v>137</v>
      </c>
      <c r="BA9303" t="s">
        <v>137</v>
      </c>
      <c r="BB9303" t="s">
        <v>137</v>
      </c>
      <c r="BC9303" t="s">
        <v>137</v>
      </c>
      <c r="BD9303" t="s">
        <v>137</v>
      </c>
      <c r="BE9303" t="s">
        <v>137</v>
      </c>
      <c r="BF9303" t="s">
        <v>137</v>
      </c>
      <c r="BG9303" t="s">
        <v>137</v>
      </c>
      <c r="BH9303" t="s">
        <v>137</v>
      </c>
      <c r="BI9303" t="s">
        <v>137</v>
      </c>
      <c r="BJ9303" t="s">
        <v>137</v>
      </c>
      <c r="BK9303" t="s">
        <v>137</v>
      </c>
      <c r="BL9303" t="s">
        <v>137</v>
      </c>
      <c r="BM9303" t="s">
        <v>137</v>
      </c>
      <c r="BN9303" t="s">
        <v>137</v>
      </c>
      <c r="BO9303" t="s">
        <v>137</v>
      </c>
      <c r="BP9303" t="s">
        <v>137</v>
      </c>
      <c r="BQ9303" t="s">
        <v>137</v>
      </c>
      <c r="BR9303" t="s">
        <v>137</v>
      </c>
      <c r="BS9303" t="s">
        <v>137</v>
      </c>
      <c r="BT9303" t="s">
        <v>137</v>
      </c>
      <c r="BU9303" t="s">
        <v>137</v>
      </c>
      <c r="BW9303" t="s">
        <v>137</v>
      </c>
      <c r="BX9303" t="s">
        <v>137</v>
      </c>
      <c r="BY9303" t="s">
        <v>137</v>
      </c>
      <c r="BZ9303" t="s">
        <v>137</v>
      </c>
      <c r="CA9303" t="s">
        <v>137</v>
      </c>
      <c r="CB9303" t="s">
        <v>137</v>
      </c>
      <c r="CC9303" t="s">
        <v>137</v>
      </c>
      <c r="CD9303" t="s">
        <v>137</v>
      </c>
      <c r="CE9303" t="s">
        <v>137</v>
      </c>
      <c r="CF9303" t="s">
        <v>137</v>
      </c>
      <c r="CG9303" t="s">
        <v>137</v>
      </c>
      <c r="CH9303" t="s">
        <v>137</v>
      </c>
      <c r="CI9303" t="s">
        <v>137</v>
      </c>
      <c r="CJ9303" t="s">
        <v>137</v>
      </c>
      <c r="CK9303" t="s">
        <v>137</v>
      </c>
      <c r="CL9303" t="s">
        <v>137</v>
      </c>
      <c r="CM9303" t="s">
        <v>137</v>
      </c>
      <c r="CN9303" t="s">
        <v>137</v>
      </c>
      <c r="CO9303" t="s">
        <v>137</v>
      </c>
      <c r="CP9303" t="s">
        <v>137</v>
      </c>
      <c r="CQ9303" s="1">
        <v>45085.69027777778</v>
      </c>
      <c r="CR9303" s="1">
        <v>45085.69027777778</v>
      </c>
      <c r="CS9303" s="1"/>
      <c r="CT9303" t="s">
        <v>56823</v>
      </c>
      <c r="CU9303" t="s">
        <v>56824</v>
      </c>
      <c r="CV9303" t="s">
        <v>56825</v>
      </c>
      <c r="CW9303" t="s">
        <v>56826</v>
      </c>
      <c r="CX9303" s="3"/>
      <c r="CY9303" s="3"/>
      <c r="CZ9303">
        <v>1</v>
      </c>
      <c r="DA9303" t="s">
        <v>137</v>
      </c>
      <c r="DB9303" t="s">
        <v>137</v>
      </c>
      <c r="DC9303" t="s">
        <v>137</v>
      </c>
      <c r="DD9303" t="s">
        <v>137</v>
      </c>
      <c r="DE9303" t="s">
        <v>137</v>
      </c>
      <c r="DF9303" t="s">
        <v>642</v>
      </c>
      <c r="DG9303" t="s">
        <v>900</v>
      </c>
      <c r="DH9303" t="s">
        <v>4768</v>
      </c>
      <c r="DI9303" t="s">
        <v>137</v>
      </c>
      <c r="DJ9303" t="s">
        <v>137</v>
      </c>
      <c r="DK9303">
        <v>0</v>
      </c>
      <c r="DL9303" t="s">
        <v>209</v>
      </c>
      <c r="DM9303" t="s">
        <v>137</v>
      </c>
      <c r="DN9303" t="s">
        <v>137</v>
      </c>
      <c r="DO9303" s="1">
        <v>45085.69027777778</v>
      </c>
      <c r="DP9303" s="1"/>
      <c r="DQ9303" t="s">
        <v>150</v>
      </c>
      <c r="DR9303" t="s">
        <v>151</v>
      </c>
      <c r="DS9303" t="s">
        <v>152</v>
      </c>
      <c r="DT9303" t="s">
        <v>137</v>
      </c>
      <c r="DU9303" t="s">
        <v>137</v>
      </c>
      <c r="DV9303" t="s">
        <v>137</v>
      </c>
      <c r="DW9303" t="s">
        <v>137</v>
      </c>
      <c r="DX9303" t="s">
        <v>17806</v>
      </c>
      <c r="DY9303" t="s">
        <v>137</v>
      </c>
      <c r="DZ9303" t="s">
        <v>168</v>
      </c>
      <c r="EA9303" t="b">
        <v>0</v>
      </c>
      <c r="EB9303" t="s">
        <v>137</v>
      </c>
    </row>
    <row r="9304" spans="1:132" x14ac:dyDescent="0.25">
      <c r="A9304">
        <v>111799677</v>
      </c>
      <c r="B9304">
        <v>2728</v>
      </c>
      <c r="C9304" t="s">
        <v>192</v>
      </c>
      <c r="D9304" t="s">
        <v>133</v>
      </c>
      <c r="E9304" t="s">
        <v>134</v>
      </c>
      <c r="F9304" t="s">
        <v>135</v>
      </c>
      <c r="G9304" t="s">
        <v>136</v>
      </c>
      <c r="H9304" t="s">
        <v>137</v>
      </c>
      <c r="I9304" t="s">
        <v>138</v>
      </c>
      <c r="J9304" t="s">
        <v>150</v>
      </c>
      <c r="K9304" t="s">
        <v>151</v>
      </c>
      <c r="L9304" t="s">
        <v>152</v>
      </c>
      <c r="M9304" t="s">
        <v>137</v>
      </c>
      <c r="N9304" t="s">
        <v>3256</v>
      </c>
      <c r="O9304" t="s">
        <v>3256</v>
      </c>
      <c r="P9304" s="1">
        <v>45063</v>
      </c>
      <c r="Q9304" s="1">
        <v>45063.523611111108</v>
      </c>
      <c r="R9304" s="1">
        <v>45063.523611111108</v>
      </c>
      <c r="S9304" s="1">
        <v>45063.558333333334</v>
      </c>
      <c r="T9304" s="1">
        <v>45063.558333333334</v>
      </c>
      <c r="U9304" t="s">
        <v>1787</v>
      </c>
      <c r="V9304" t="s">
        <v>137</v>
      </c>
      <c r="W9304" t="s">
        <v>137</v>
      </c>
      <c r="X9304" t="s">
        <v>185</v>
      </c>
      <c r="Y9304" t="s">
        <v>470</v>
      </c>
      <c r="Z9304" t="s">
        <v>137</v>
      </c>
      <c r="AA9304" t="s">
        <v>137</v>
      </c>
      <c r="AB9304" t="s">
        <v>137</v>
      </c>
      <c r="AC9304" t="s">
        <v>137</v>
      </c>
      <c r="AD9304" s="2"/>
      <c r="AE9304" t="s">
        <v>137</v>
      </c>
      <c r="AF9304" t="s">
        <v>137</v>
      </c>
      <c r="AG9304" t="s">
        <v>137</v>
      </c>
      <c r="AH9304" t="s">
        <v>137</v>
      </c>
      <c r="AI9304" t="s">
        <v>137</v>
      </c>
      <c r="AJ9304" t="s">
        <v>137</v>
      </c>
      <c r="AK9304" t="s">
        <v>137</v>
      </c>
      <c r="AL9304" s="2"/>
      <c r="AM9304" t="s">
        <v>137</v>
      </c>
      <c r="AN9304" t="s">
        <v>137</v>
      </c>
      <c r="AO9304" t="s">
        <v>137</v>
      </c>
      <c r="AP9304" t="s">
        <v>137</v>
      </c>
      <c r="AQ9304" t="s">
        <v>137</v>
      </c>
      <c r="AR9304" t="s">
        <v>137</v>
      </c>
      <c r="AS9304" t="s">
        <v>137</v>
      </c>
      <c r="AT9304" t="s">
        <v>137</v>
      </c>
      <c r="AU9304" t="s">
        <v>137</v>
      </c>
      <c r="AV9304" t="s">
        <v>137</v>
      </c>
      <c r="AW9304" t="s">
        <v>137</v>
      </c>
      <c r="AX9304" t="s">
        <v>137</v>
      </c>
      <c r="AY9304" t="s">
        <v>137</v>
      </c>
      <c r="AZ9304" t="s">
        <v>137</v>
      </c>
      <c r="BA9304" t="s">
        <v>137</v>
      </c>
      <c r="BB9304" t="s">
        <v>137</v>
      </c>
      <c r="BC9304" t="s">
        <v>137</v>
      </c>
      <c r="BD9304" t="s">
        <v>137</v>
      </c>
      <c r="BE9304" t="s">
        <v>137</v>
      </c>
      <c r="BF9304" t="s">
        <v>137</v>
      </c>
      <c r="BG9304" t="s">
        <v>137</v>
      </c>
      <c r="BH9304" t="s">
        <v>137</v>
      </c>
      <c r="BI9304" t="s">
        <v>137</v>
      </c>
      <c r="BJ9304" t="s">
        <v>137</v>
      </c>
      <c r="BK9304" t="s">
        <v>137</v>
      </c>
      <c r="BL9304" t="s">
        <v>137</v>
      </c>
      <c r="BM9304" t="s">
        <v>137</v>
      </c>
      <c r="BN9304" t="s">
        <v>137</v>
      </c>
      <c r="BO9304" t="s">
        <v>137</v>
      </c>
      <c r="BP9304" t="s">
        <v>56827</v>
      </c>
      <c r="BQ9304" t="s">
        <v>137</v>
      </c>
      <c r="BR9304" t="s">
        <v>137</v>
      </c>
      <c r="BS9304" t="s">
        <v>137</v>
      </c>
      <c r="BT9304" t="s">
        <v>137</v>
      </c>
      <c r="BU9304" t="s">
        <v>137</v>
      </c>
      <c r="BW9304" t="s">
        <v>137</v>
      </c>
      <c r="BX9304" t="s">
        <v>137</v>
      </c>
      <c r="BY9304" t="s">
        <v>137</v>
      </c>
      <c r="BZ9304" t="s">
        <v>137</v>
      </c>
      <c r="CA9304" t="s">
        <v>137</v>
      </c>
      <c r="CB9304" t="s">
        <v>137</v>
      </c>
      <c r="CC9304" t="s">
        <v>137</v>
      </c>
      <c r="CD9304" t="s">
        <v>137</v>
      </c>
      <c r="CE9304" t="s">
        <v>137</v>
      </c>
      <c r="CF9304" t="s">
        <v>137</v>
      </c>
      <c r="CG9304" t="s">
        <v>137</v>
      </c>
      <c r="CH9304" t="s">
        <v>137</v>
      </c>
      <c r="CI9304" t="s">
        <v>137</v>
      </c>
      <c r="CJ9304" t="s">
        <v>137</v>
      </c>
      <c r="CK9304" t="s">
        <v>137</v>
      </c>
      <c r="CL9304" t="s">
        <v>137</v>
      </c>
      <c r="CM9304" t="s">
        <v>137</v>
      </c>
      <c r="CN9304" t="s">
        <v>137</v>
      </c>
      <c r="CO9304" t="s">
        <v>137</v>
      </c>
      <c r="CP9304" t="s">
        <v>137</v>
      </c>
      <c r="CQ9304" s="1">
        <v>45063.558333333334</v>
      </c>
      <c r="CR9304" s="1">
        <v>45063.558333333334</v>
      </c>
      <c r="CS9304" s="1"/>
      <c r="CT9304" t="s">
        <v>48114</v>
      </c>
      <c r="CU9304" t="s">
        <v>48114</v>
      </c>
      <c r="CV9304" t="s">
        <v>56828</v>
      </c>
      <c r="CW9304" t="s">
        <v>56828</v>
      </c>
      <c r="CX9304" s="3"/>
      <c r="CY9304" s="3"/>
      <c r="CZ9304">
        <v>1</v>
      </c>
      <c r="DA9304" t="s">
        <v>56829</v>
      </c>
      <c r="DB9304" t="s">
        <v>137</v>
      </c>
      <c r="DC9304" t="s">
        <v>137</v>
      </c>
      <c r="DD9304" t="s">
        <v>137</v>
      </c>
      <c r="DE9304" t="s">
        <v>137</v>
      </c>
      <c r="DF9304" t="s">
        <v>56830</v>
      </c>
      <c r="DG9304" t="s">
        <v>137</v>
      </c>
      <c r="DH9304" t="s">
        <v>137</v>
      </c>
      <c r="DI9304" t="s">
        <v>137</v>
      </c>
      <c r="DJ9304" t="s">
        <v>137</v>
      </c>
      <c r="DK9304">
        <v>0</v>
      </c>
      <c r="DL9304" t="s">
        <v>209</v>
      </c>
      <c r="DM9304" t="s">
        <v>137</v>
      </c>
      <c r="DN9304" t="s">
        <v>137</v>
      </c>
      <c r="DO9304" s="1">
        <v>45063.558333333334</v>
      </c>
      <c r="DP9304" s="1"/>
      <c r="DQ9304" t="s">
        <v>150</v>
      </c>
      <c r="DR9304" t="s">
        <v>151</v>
      </c>
      <c r="DS9304" t="s">
        <v>152</v>
      </c>
      <c r="DT9304" t="s">
        <v>137</v>
      </c>
      <c r="DU9304" t="s">
        <v>137</v>
      </c>
      <c r="DV9304" t="s">
        <v>137</v>
      </c>
      <c r="DW9304" t="s">
        <v>137</v>
      </c>
      <c r="DX9304" t="s">
        <v>137</v>
      </c>
      <c r="DY9304" t="s">
        <v>137</v>
      </c>
      <c r="DZ9304" t="s">
        <v>148</v>
      </c>
      <c r="EA9304" t="b">
        <v>0</v>
      </c>
      <c r="EB9304" t="s">
        <v>137</v>
      </c>
    </row>
    <row r="9305" spans="1:132" x14ac:dyDescent="0.25">
      <c r="A9305">
        <v>111793832</v>
      </c>
      <c r="B9305">
        <v>2727</v>
      </c>
      <c r="C9305" t="s">
        <v>192</v>
      </c>
      <c r="D9305" t="s">
        <v>56831</v>
      </c>
      <c r="E9305" t="s">
        <v>134</v>
      </c>
      <c r="F9305" t="s">
        <v>135</v>
      </c>
      <c r="G9305" t="s">
        <v>194</v>
      </c>
      <c r="H9305" t="s">
        <v>195</v>
      </c>
      <c r="I9305" t="s">
        <v>56832</v>
      </c>
      <c r="J9305" t="s">
        <v>32127</v>
      </c>
      <c r="K9305" t="s">
        <v>32128</v>
      </c>
      <c r="L9305" t="s">
        <v>32129</v>
      </c>
      <c r="M9305" t="s">
        <v>137</v>
      </c>
      <c r="N9305" t="s">
        <v>1912</v>
      </c>
      <c r="O9305" t="s">
        <v>1912</v>
      </c>
      <c r="P9305" s="1">
        <v>45063</v>
      </c>
      <c r="Q9305" s="1">
        <v>45063.486805555556</v>
      </c>
      <c r="R9305" s="1">
        <v>45063.486805555556</v>
      </c>
      <c r="S9305" s="1">
        <v>45065.451388888891</v>
      </c>
      <c r="T9305" s="1">
        <v>45065.451388888891</v>
      </c>
      <c r="U9305" t="s">
        <v>26982</v>
      </c>
      <c r="V9305" t="s">
        <v>137</v>
      </c>
      <c r="W9305" t="s">
        <v>137</v>
      </c>
      <c r="X9305" t="s">
        <v>176</v>
      </c>
      <c r="Y9305" t="s">
        <v>370</v>
      </c>
      <c r="Z9305" t="s">
        <v>137</v>
      </c>
      <c r="AA9305" t="s">
        <v>137</v>
      </c>
      <c r="AB9305" t="s">
        <v>137</v>
      </c>
      <c r="AC9305" t="s">
        <v>137</v>
      </c>
      <c r="AD9305" s="2"/>
      <c r="AE9305" t="s">
        <v>137</v>
      </c>
      <c r="AF9305" t="s">
        <v>137</v>
      </c>
      <c r="AG9305" t="s">
        <v>137</v>
      </c>
      <c r="AH9305" t="s">
        <v>137</v>
      </c>
      <c r="AI9305" t="s">
        <v>137</v>
      </c>
      <c r="AJ9305" t="s">
        <v>137</v>
      </c>
      <c r="AK9305" t="s">
        <v>137</v>
      </c>
      <c r="AL9305" s="2"/>
      <c r="AM9305" t="s">
        <v>137</v>
      </c>
      <c r="AN9305" t="s">
        <v>137</v>
      </c>
      <c r="AO9305" t="s">
        <v>137</v>
      </c>
      <c r="AP9305" t="s">
        <v>137</v>
      </c>
      <c r="AQ9305" t="s">
        <v>137</v>
      </c>
      <c r="AR9305" t="s">
        <v>137</v>
      </c>
      <c r="AS9305" t="s">
        <v>137</v>
      </c>
      <c r="AT9305" t="s">
        <v>137</v>
      </c>
      <c r="AU9305" t="s">
        <v>137</v>
      </c>
      <c r="AV9305" t="s">
        <v>137</v>
      </c>
      <c r="AW9305" t="s">
        <v>137</v>
      </c>
      <c r="AX9305" t="s">
        <v>137</v>
      </c>
      <c r="AY9305" t="s">
        <v>137</v>
      </c>
      <c r="AZ9305" t="s">
        <v>137</v>
      </c>
      <c r="BA9305" t="s">
        <v>137</v>
      </c>
      <c r="BB9305" t="s">
        <v>137</v>
      </c>
      <c r="BC9305" t="s">
        <v>137</v>
      </c>
      <c r="BD9305" t="s">
        <v>137</v>
      </c>
      <c r="BE9305" t="s">
        <v>137</v>
      </c>
      <c r="BF9305" t="s">
        <v>137</v>
      </c>
      <c r="BG9305" t="s">
        <v>137</v>
      </c>
      <c r="BH9305" t="s">
        <v>137</v>
      </c>
      <c r="BI9305" t="s">
        <v>137</v>
      </c>
      <c r="BJ9305" t="s">
        <v>137</v>
      </c>
      <c r="BK9305" t="s">
        <v>137</v>
      </c>
      <c r="BL9305" t="s">
        <v>137</v>
      </c>
      <c r="BM9305" t="s">
        <v>137</v>
      </c>
      <c r="BN9305" t="s">
        <v>137</v>
      </c>
      <c r="BO9305" t="s">
        <v>137</v>
      </c>
      <c r="BP9305" t="s">
        <v>137</v>
      </c>
      <c r="BQ9305" t="s">
        <v>137</v>
      </c>
      <c r="BR9305" t="s">
        <v>137</v>
      </c>
      <c r="BS9305" t="s">
        <v>137</v>
      </c>
      <c r="BT9305" t="s">
        <v>771</v>
      </c>
      <c r="BU9305" t="s">
        <v>771</v>
      </c>
      <c r="BW9305" t="s">
        <v>137</v>
      </c>
      <c r="BX9305" t="s">
        <v>137</v>
      </c>
      <c r="BY9305" t="s">
        <v>137</v>
      </c>
      <c r="BZ9305" t="s">
        <v>137</v>
      </c>
      <c r="CA9305" t="s">
        <v>137</v>
      </c>
      <c r="CB9305" t="s">
        <v>137</v>
      </c>
      <c r="CC9305" t="s">
        <v>137</v>
      </c>
      <c r="CD9305" t="s">
        <v>137</v>
      </c>
      <c r="CE9305" t="s">
        <v>137</v>
      </c>
      <c r="CF9305" t="s">
        <v>137</v>
      </c>
      <c r="CG9305" t="s">
        <v>137</v>
      </c>
      <c r="CH9305" t="s">
        <v>137</v>
      </c>
      <c r="CI9305" t="s">
        <v>137</v>
      </c>
      <c r="CJ9305" t="s">
        <v>137</v>
      </c>
      <c r="CK9305" t="s">
        <v>137</v>
      </c>
      <c r="CL9305" t="s">
        <v>137</v>
      </c>
      <c r="CM9305" t="s">
        <v>137</v>
      </c>
      <c r="CN9305" t="s">
        <v>137</v>
      </c>
      <c r="CO9305" t="s">
        <v>137</v>
      </c>
      <c r="CP9305" t="s">
        <v>137</v>
      </c>
      <c r="CQ9305" s="1">
        <v>45065.451388888891</v>
      </c>
      <c r="CR9305" s="1">
        <v>45065.451388888891</v>
      </c>
      <c r="CS9305" s="1"/>
      <c r="CT9305" t="s">
        <v>56833</v>
      </c>
      <c r="CU9305" t="s">
        <v>56834</v>
      </c>
      <c r="CV9305" t="s">
        <v>56835</v>
      </c>
      <c r="CW9305" t="s">
        <v>56836</v>
      </c>
      <c r="CX9305" s="3"/>
      <c r="CY9305" s="3"/>
      <c r="CZ9305">
        <v>1</v>
      </c>
      <c r="DA9305" t="s">
        <v>137</v>
      </c>
      <c r="DB9305" t="s">
        <v>137</v>
      </c>
      <c r="DC9305" t="s">
        <v>137</v>
      </c>
      <c r="DD9305" t="s">
        <v>137</v>
      </c>
      <c r="DE9305" t="s">
        <v>137</v>
      </c>
      <c r="DF9305" t="s">
        <v>56837</v>
      </c>
      <c r="DG9305" t="s">
        <v>137</v>
      </c>
      <c r="DH9305" t="s">
        <v>137</v>
      </c>
      <c r="DI9305" t="s">
        <v>137</v>
      </c>
      <c r="DJ9305" t="s">
        <v>137</v>
      </c>
      <c r="DK9305">
        <v>0</v>
      </c>
      <c r="DL9305" t="s">
        <v>209</v>
      </c>
      <c r="DM9305" t="s">
        <v>137</v>
      </c>
      <c r="DN9305" t="s">
        <v>137</v>
      </c>
      <c r="DO9305" s="1">
        <v>45065.451388888891</v>
      </c>
      <c r="DP9305" s="1"/>
      <c r="DQ9305" t="s">
        <v>32127</v>
      </c>
      <c r="DR9305" t="s">
        <v>32128</v>
      </c>
      <c r="DS9305" t="s">
        <v>32129</v>
      </c>
      <c r="DT9305" t="s">
        <v>137</v>
      </c>
      <c r="DU9305" t="s">
        <v>137</v>
      </c>
      <c r="DV9305" t="s">
        <v>137</v>
      </c>
      <c r="DW9305" t="s">
        <v>137</v>
      </c>
      <c r="DX9305" t="s">
        <v>244</v>
      </c>
      <c r="DY9305" t="s">
        <v>137</v>
      </c>
      <c r="DZ9305" t="s">
        <v>168</v>
      </c>
      <c r="EA9305" t="b">
        <v>0</v>
      </c>
      <c r="EB9305" t="s">
        <v>137</v>
      </c>
    </row>
    <row r="9306" spans="1:132" x14ac:dyDescent="0.25">
      <c r="A9306">
        <v>111791052</v>
      </c>
      <c r="B9306">
        <v>2726</v>
      </c>
      <c r="C9306" t="s">
        <v>192</v>
      </c>
      <c r="D9306" t="s">
        <v>56838</v>
      </c>
      <c r="E9306" t="s">
        <v>134</v>
      </c>
      <c r="F9306" t="s">
        <v>162</v>
      </c>
      <c r="G9306" t="s">
        <v>137</v>
      </c>
      <c r="H9306" t="s">
        <v>137</v>
      </c>
      <c r="I9306" t="s">
        <v>56839</v>
      </c>
      <c r="J9306" t="s">
        <v>150</v>
      </c>
      <c r="K9306" t="s">
        <v>151</v>
      </c>
      <c r="L9306" t="s">
        <v>152</v>
      </c>
      <c r="M9306" t="s">
        <v>137</v>
      </c>
      <c r="N9306" t="s">
        <v>4746</v>
      </c>
      <c r="O9306" t="s">
        <v>4746</v>
      </c>
      <c r="P9306" s="1"/>
      <c r="Q9306" s="1">
        <v>45063.47152777778</v>
      </c>
      <c r="R9306" s="1">
        <v>45063.47152777778</v>
      </c>
      <c r="S9306" s="1">
        <v>45083.631944444445</v>
      </c>
      <c r="T9306" s="1">
        <v>45083.631944444445</v>
      </c>
      <c r="U9306" t="s">
        <v>5307</v>
      </c>
      <c r="V9306" t="s">
        <v>137</v>
      </c>
      <c r="W9306" t="s">
        <v>137</v>
      </c>
      <c r="X9306" t="s">
        <v>176</v>
      </c>
      <c r="Y9306" t="s">
        <v>137</v>
      </c>
      <c r="Z9306" t="s">
        <v>137</v>
      </c>
      <c r="AA9306" t="s">
        <v>137</v>
      </c>
      <c r="AB9306" t="s">
        <v>137</v>
      </c>
      <c r="AC9306" t="s">
        <v>137</v>
      </c>
      <c r="AD9306" s="2"/>
      <c r="AE9306" t="s">
        <v>137</v>
      </c>
      <c r="AF9306" t="s">
        <v>137</v>
      </c>
      <c r="AG9306" t="s">
        <v>137</v>
      </c>
      <c r="AH9306" t="s">
        <v>137</v>
      </c>
      <c r="AI9306" t="s">
        <v>137</v>
      </c>
      <c r="AJ9306" t="s">
        <v>137</v>
      </c>
      <c r="AK9306" t="s">
        <v>137</v>
      </c>
      <c r="AL9306" s="2"/>
      <c r="AM9306" t="s">
        <v>137</v>
      </c>
      <c r="AN9306" t="s">
        <v>137</v>
      </c>
      <c r="AO9306" t="s">
        <v>137</v>
      </c>
      <c r="AP9306" t="s">
        <v>137</v>
      </c>
      <c r="AQ9306" t="s">
        <v>137</v>
      </c>
      <c r="AR9306" t="s">
        <v>137</v>
      </c>
      <c r="AS9306" t="s">
        <v>137</v>
      </c>
      <c r="AT9306" t="s">
        <v>137</v>
      </c>
      <c r="AU9306" t="s">
        <v>137</v>
      </c>
      <c r="AV9306" t="s">
        <v>137</v>
      </c>
      <c r="AW9306" t="s">
        <v>137</v>
      </c>
      <c r="AX9306" t="s">
        <v>137</v>
      </c>
      <c r="AY9306" t="s">
        <v>137</v>
      </c>
      <c r="AZ9306" t="s">
        <v>137</v>
      </c>
      <c r="BA9306" t="s">
        <v>137</v>
      </c>
      <c r="BB9306" t="s">
        <v>137</v>
      </c>
      <c r="BC9306" t="s">
        <v>137</v>
      </c>
      <c r="BD9306" t="s">
        <v>137</v>
      </c>
      <c r="BE9306" t="s">
        <v>137</v>
      </c>
      <c r="BF9306" t="s">
        <v>137</v>
      </c>
      <c r="BG9306" t="s">
        <v>137</v>
      </c>
      <c r="BH9306" t="s">
        <v>137</v>
      </c>
      <c r="BI9306" t="s">
        <v>137</v>
      </c>
      <c r="BJ9306" t="s">
        <v>137</v>
      </c>
      <c r="BK9306" t="s">
        <v>137</v>
      </c>
      <c r="BL9306" t="s">
        <v>137</v>
      </c>
      <c r="BM9306" t="s">
        <v>137</v>
      </c>
      <c r="BN9306" t="s">
        <v>137</v>
      </c>
      <c r="BO9306" t="s">
        <v>137</v>
      </c>
      <c r="BP9306" t="s">
        <v>137</v>
      </c>
      <c r="BQ9306" t="s">
        <v>137</v>
      </c>
      <c r="BR9306" t="s">
        <v>137</v>
      </c>
      <c r="BS9306" t="s">
        <v>137</v>
      </c>
      <c r="BT9306" t="s">
        <v>137</v>
      </c>
      <c r="BU9306" t="s">
        <v>137</v>
      </c>
      <c r="BW9306" t="s">
        <v>137</v>
      </c>
      <c r="BX9306" t="s">
        <v>137</v>
      </c>
      <c r="BY9306" t="s">
        <v>137</v>
      </c>
      <c r="BZ9306" t="s">
        <v>137</v>
      </c>
      <c r="CA9306" t="s">
        <v>137</v>
      </c>
      <c r="CB9306" t="s">
        <v>137</v>
      </c>
      <c r="CC9306" t="s">
        <v>137</v>
      </c>
      <c r="CD9306" t="s">
        <v>137</v>
      </c>
      <c r="CE9306" t="s">
        <v>137</v>
      </c>
      <c r="CF9306" t="s">
        <v>137</v>
      </c>
      <c r="CG9306" t="s">
        <v>137</v>
      </c>
      <c r="CH9306" t="s">
        <v>137</v>
      </c>
      <c r="CI9306" t="s">
        <v>137</v>
      </c>
      <c r="CJ9306" t="s">
        <v>137</v>
      </c>
      <c r="CK9306" t="s">
        <v>137</v>
      </c>
      <c r="CL9306" t="s">
        <v>137</v>
      </c>
      <c r="CM9306" t="s">
        <v>137</v>
      </c>
      <c r="CN9306" t="s">
        <v>137</v>
      </c>
      <c r="CO9306" t="s">
        <v>137</v>
      </c>
      <c r="CP9306" t="s">
        <v>137</v>
      </c>
      <c r="CQ9306" s="1">
        <v>45083.631944444445</v>
      </c>
      <c r="CR9306" s="1">
        <v>45083.631944444445</v>
      </c>
      <c r="CS9306" s="1"/>
      <c r="CT9306" t="s">
        <v>56840</v>
      </c>
      <c r="CU9306" t="s">
        <v>56841</v>
      </c>
      <c r="CV9306" t="s">
        <v>56842</v>
      </c>
      <c r="CW9306" t="s">
        <v>56843</v>
      </c>
      <c r="CX9306" s="3"/>
      <c r="CY9306" s="3"/>
      <c r="CZ9306">
        <v>1</v>
      </c>
      <c r="DA9306" t="s">
        <v>137</v>
      </c>
      <c r="DB9306" t="s">
        <v>137</v>
      </c>
      <c r="DC9306" t="s">
        <v>137</v>
      </c>
      <c r="DD9306" t="s">
        <v>137</v>
      </c>
      <c r="DE9306" t="s">
        <v>137</v>
      </c>
      <c r="DF9306" t="s">
        <v>56844</v>
      </c>
      <c r="DG9306" t="s">
        <v>900</v>
      </c>
      <c r="DH9306" t="s">
        <v>1151</v>
      </c>
      <c r="DI9306" t="s">
        <v>137</v>
      </c>
      <c r="DJ9306" t="s">
        <v>137</v>
      </c>
      <c r="DK9306">
        <v>0</v>
      </c>
      <c r="DL9306" t="s">
        <v>209</v>
      </c>
      <c r="DM9306" t="s">
        <v>137</v>
      </c>
      <c r="DN9306" t="s">
        <v>137</v>
      </c>
      <c r="DO9306" s="1">
        <v>45083.631944444445</v>
      </c>
      <c r="DP9306" s="1"/>
      <c r="DQ9306" t="s">
        <v>150</v>
      </c>
      <c r="DR9306" t="s">
        <v>151</v>
      </c>
      <c r="DS9306" t="s">
        <v>152</v>
      </c>
      <c r="DT9306" t="s">
        <v>137</v>
      </c>
      <c r="DU9306" t="s">
        <v>137</v>
      </c>
      <c r="DV9306" t="s">
        <v>137</v>
      </c>
      <c r="DW9306" t="s">
        <v>137</v>
      </c>
      <c r="DX9306" t="s">
        <v>56845</v>
      </c>
      <c r="DY9306" t="s">
        <v>137</v>
      </c>
      <c r="DZ9306" t="s">
        <v>168</v>
      </c>
      <c r="EA9306" t="b">
        <v>0</v>
      </c>
      <c r="EB9306" t="s">
        <v>137</v>
      </c>
    </row>
    <row r="9307" spans="1:132" x14ac:dyDescent="0.25">
      <c r="A9307">
        <v>111790648</v>
      </c>
      <c r="B9307">
        <v>2725</v>
      </c>
      <c r="C9307" t="s">
        <v>192</v>
      </c>
      <c r="D9307" t="s">
        <v>474</v>
      </c>
      <c r="E9307" t="s">
        <v>134</v>
      </c>
      <c r="F9307" t="s">
        <v>135</v>
      </c>
      <c r="G9307" t="s">
        <v>163</v>
      </c>
      <c r="H9307" t="s">
        <v>137</v>
      </c>
      <c r="I9307" t="s">
        <v>475</v>
      </c>
      <c r="J9307" t="s">
        <v>150</v>
      </c>
      <c r="K9307" t="s">
        <v>151</v>
      </c>
      <c r="L9307" t="s">
        <v>152</v>
      </c>
      <c r="M9307" t="s">
        <v>137</v>
      </c>
      <c r="N9307" t="s">
        <v>673</v>
      </c>
      <c r="O9307" t="s">
        <v>673</v>
      </c>
      <c r="P9307" s="1">
        <v>45063</v>
      </c>
      <c r="Q9307" s="1">
        <v>45063.469444444447</v>
      </c>
      <c r="R9307" s="1">
        <v>45063.469444444447</v>
      </c>
      <c r="S9307" s="1">
        <v>45063.607638888891</v>
      </c>
      <c r="T9307" s="1">
        <v>45063.607638888891</v>
      </c>
      <c r="U9307" t="s">
        <v>12904</v>
      </c>
      <c r="V9307" t="s">
        <v>137</v>
      </c>
      <c r="W9307" t="s">
        <v>137</v>
      </c>
      <c r="X9307" t="s">
        <v>176</v>
      </c>
      <c r="Y9307" t="s">
        <v>723</v>
      </c>
      <c r="Z9307" t="s">
        <v>56809</v>
      </c>
      <c r="AA9307" t="s">
        <v>56846</v>
      </c>
      <c r="AB9307" t="s">
        <v>137</v>
      </c>
      <c r="AC9307" t="s">
        <v>137</v>
      </c>
      <c r="AD9307" s="2"/>
      <c r="AE9307" t="s">
        <v>137</v>
      </c>
      <c r="AF9307" t="s">
        <v>137</v>
      </c>
      <c r="AG9307" t="s">
        <v>137</v>
      </c>
      <c r="AH9307" t="s">
        <v>137</v>
      </c>
      <c r="AI9307" t="s">
        <v>137</v>
      </c>
      <c r="AJ9307" t="s">
        <v>137</v>
      </c>
      <c r="AK9307" t="s">
        <v>137</v>
      </c>
      <c r="AL9307" s="2"/>
      <c r="AM9307" t="s">
        <v>137</v>
      </c>
      <c r="AN9307" t="s">
        <v>137</v>
      </c>
      <c r="AO9307" t="s">
        <v>137</v>
      </c>
      <c r="AP9307" t="s">
        <v>137</v>
      </c>
      <c r="AQ9307" t="s">
        <v>137</v>
      </c>
      <c r="AR9307" t="s">
        <v>137</v>
      </c>
      <c r="AS9307" t="s">
        <v>137</v>
      </c>
      <c r="AT9307" t="s">
        <v>137</v>
      </c>
      <c r="AU9307" t="s">
        <v>137</v>
      </c>
      <c r="AV9307" t="s">
        <v>56847</v>
      </c>
      <c r="AW9307" t="s">
        <v>137</v>
      </c>
      <c r="AX9307" t="s">
        <v>137</v>
      </c>
      <c r="AY9307" t="s">
        <v>137</v>
      </c>
      <c r="AZ9307" t="s">
        <v>137</v>
      </c>
      <c r="BA9307" t="s">
        <v>137</v>
      </c>
      <c r="BB9307" t="s">
        <v>137</v>
      </c>
      <c r="BC9307" t="s">
        <v>137</v>
      </c>
      <c r="BD9307" t="s">
        <v>137</v>
      </c>
      <c r="BE9307" t="s">
        <v>137</v>
      </c>
      <c r="BF9307" t="s">
        <v>137</v>
      </c>
      <c r="BG9307" t="s">
        <v>137</v>
      </c>
      <c r="BH9307" t="s">
        <v>137</v>
      </c>
      <c r="BI9307" t="s">
        <v>137</v>
      </c>
      <c r="BJ9307" t="s">
        <v>137</v>
      </c>
      <c r="BK9307" t="s">
        <v>137</v>
      </c>
      <c r="BL9307" t="s">
        <v>137</v>
      </c>
      <c r="BM9307" t="s">
        <v>137</v>
      </c>
      <c r="BN9307" t="s">
        <v>137</v>
      </c>
      <c r="BO9307" t="s">
        <v>137</v>
      </c>
      <c r="BP9307" t="s">
        <v>137</v>
      </c>
      <c r="BQ9307" t="s">
        <v>137</v>
      </c>
      <c r="BR9307" t="s">
        <v>137</v>
      </c>
      <c r="BS9307" t="s">
        <v>137</v>
      </c>
      <c r="BT9307" t="s">
        <v>137</v>
      </c>
      <c r="BU9307" t="s">
        <v>137</v>
      </c>
      <c r="BW9307" t="s">
        <v>137</v>
      </c>
      <c r="BX9307" t="s">
        <v>137</v>
      </c>
      <c r="BY9307" t="s">
        <v>137</v>
      </c>
      <c r="BZ9307" t="s">
        <v>137</v>
      </c>
      <c r="CA9307" t="s">
        <v>137</v>
      </c>
      <c r="CB9307" t="s">
        <v>137</v>
      </c>
      <c r="CC9307" t="s">
        <v>137</v>
      </c>
      <c r="CD9307" t="s">
        <v>137</v>
      </c>
      <c r="CE9307" t="s">
        <v>137</v>
      </c>
      <c r="CF9307" t="s">
        <v>137</v>
      </c>
      <c r="CG9307" t="s">
        <v>137</v>
      </c>
      <c r="CH9307" t="s">
        <v>137</v>
      </c>
      <c r="CI9307" t="s">
        <v>137</v>
      </c>
      <c r="CJ9307" t="s">
        <v>137</v>
      </c>
      <c r="CK9307" t="s">
        <v>137</v>
      </c>
      <c r="CL9307" t="s">
        <v>137</v>
      </c>
      <c r="CM9307" t="s">
        <v>137</v>
      </c>
      <c r="CN9307" t="s">
        <v>137</v>
      </c>
      <c r="CO9307" t="s">
        <v>137</v>
      </c>
      <c r="CP9307" t="s">
        <v>137</v>
      </c>
      <c r="CQ9307" s="1">
        <v>45063.607638888891</v>
      </c>
      <c r="CR9307" s="1">
        <v>45063.607638888891</v>
      </c>
      <c r="CS9307" s="1"/>
      <c r="CT9307" t="s">
        <v>31095</v>
      </c>
      <c r="CU9307" t="s">
        <v>31095</v>
      </c>
      <c r="CV9307" t="s">
        <v>56848</v>
      </c>
      <c r="CW9307" t="s">
        <v>56848</v>
      </c>
      <c r="CX9307" s="3"/>
      <c r="CY9307" s="3"/>
      <c r="CZ9307">
        <v>1</v>
      </c>
      <c r="DA9307" t="s">
        <v>56849</v>
      </c>
      <c r="DB9307" t="s">
        <v>137</v>
      </c>
      <c r="DC9307" t="s">
        <v>137</v>
      </c>
      <c r="DD9307" t="s">
        <v>137</v>
      </c>
      <c r="DE9307" t="s">
        <v>137</v>
      </c>
      <c r="DF9307" t="s">
        <v>56850</v>
      </c>
      <c r="DG9307" t="s">
        <v>137</v>
      </c>
      <c r="DH9307" t="s">
        <v>137</v>
      </c>
      <c r="DI9307" t="s">
        <v>137</v>
      </c>
      <c r="DJ9307" t="s">
        <v>137</v>
      </c>
      <c r="DK9307">
        <v>0</v>
      </c>
      <c r="DL9307" t="s">
        <v>209</v>
      </c>
      <c r="DM9307" t="s">
        <v>137</v>
      </c>
      <c r="DN9307" t="s">
        <v>137</v>
      </c>
      <c r="DO9307" s="1">
        <v>45063.607638888891</v>
      </c>
      <c r="DP9307" s="1"/>
      <c r="DQ9307" t="s">
        <v>150</v>
      </c>
      <c r="DR9307" t="s">
        <v>151</v>
      </c>
      <c r="DS9307" t="s">
        <v>152</v>
      </c>
      <c r="DT9307" t="s">
        <v>137</v>
      </c>
      <c r="DU9307" t="s">
        <v>137</v>
      </c>
      <c r="DV9307" t="s">
        <v>140</v>
      </c>
      <c r="DW9307" t="s">
        <v>137</v>
      </c>
      <c r="DX9307" t="s">
        <v>4236</v>
      </c>
      <c r="DY9307" t="s">
        <v>137</v>
      </c>
      <c r="DZ9307" t="s">
        <v>148</v>
      </c>
      <c r="EA9307" t="b">
        <v>0</v>
      </c>
      <c r="EB9307" t="s">
        <v>137</v>
      </c>
    </row>
    <row r="9308" spans="1:132" x14ac:dyDescent="0.25">
      <c r="A9308">
        <v>111788652</v>
      </c>
      <c r="B9308">
        <v>2724</v>
      </c>
      <c r="C9308" t="s">
        <v>192</v>
      </c>
      <c r="D9308" t="s">
        <v>133</v>
      </c>
      <c r="E9308" t="s">
        <v>134</v>
      </c>
      <c r="F9308" t="s">
        <v>135</v>
      </c>
      <c r="G9308" t="s">
        <v>136</v>
      </c>
      <c r="H9308" t="s">
        <v>137</v>
      </c>
      <c r="I9308" t="s">
        <v>138</v>
      </c>
      <c r="J9308" t="s">
        <v>150</v>
      </c>
      <c r="K9308" t="s">
        <v>151</v>
      </c>
      <c r="L9308" t="s">
        <v>152</v>
      </c>
      <c r="M9308" t="s">
        <v>137</v>
      </c>
      <c r="N9308" t="s">
        <v>9189</v>
      </c>
      <c r="O9308" t="s">
        <v>9189</v>
      </c>
      <c r="P9308" s="1">
        <v>45063</v>
      </c>
      <c r="Q9308" s="1">
        <v>45063.457638888889</v>
      </c>
      <c r="R9308" s="1">
        <v>45063.457638888889</v>
      </c>
      <c r="S9308" s="1">
        <v>45063.470833333333</v>
      </c>
      <c r="T9308" s="1">
        <v>45063.470833333333</v>
      </c>
      <c r="U9308" t="s">
        <v>2851</v>
      </c>
      <c r="V9308" t="s">
        <v>137</v>
      </c>
      <c r="W9308" t="s">
        <v>137</v>
      </c>
      <c r="X9308" t="s">
        <v>2852</v>
      </c>
      <c r="Y9308" t="s">
        <v>186</v>
      </c>
      <c r="Z9308" t="s">
        <v>137</v>
      </c>
      <c r="AA9308" t="s">
        <v>137</v>
      </c>
      <c r="AB9308" t="s">
        <v>137</v>
      </c>
      <c r="AC9308" t="s">
        <v>137</v>
      </c>
      <c r="AD9308" s="2"/>
      <c r="AE9308" t="s">
        <v>137</v>
      </c>
      <c r="AF9308" t="s">
        <v>137</v>
      </c>
      <c r="AG9308" t="s">
        <v>137</v>
      </c>
      <c r="AH9308" t="s">
        <v>137</v>
      </c>
      <c r="AI9308" t="s">
        <v>137</v>
      </c>
      <c r="AJ9308" t="s">
        <v>137</v>
      </c>
      <c r="AK9308" t="s">
        <v>137</v>
      </c>
      <c r="AL9308" s="2"/>
      <c r="AM9308" t="s">
        <v>137</v>
      </c>
      <c r="AN9308" t="s">
        <v>137</v>
      </c>
      <c r="AO9308" t="s">
        <v>137</v>
      </c>
      <c r="AP9308" t="s">
        <v>137</v>
      </c>
      <c r="AQ9308" t="s">
        <v>137</v>
      </c>
      <c r="AR9308" t="s">
        <v>137</v>
      </c>
      <c r="AS9308" t="s">
        <v>137</v>
      </c>
      <c r="AT9308" t="s">
        <v>137</v>
      </c>
      <c r="AU9308" t="s">
        <v>137</v>
      </c>
      <c r="AV9308" t="s">
        <v>137</v>
      </c>
      <c r="AW9308" t="s">
        <v>137</v>
      </c>
      <c r="AX9308" t="s">
        <v>137</v>
      </c>
      <c r="AY9308" t="s">
        <v>137</v>
      </c>
      <c r="AZ9308" t="s">
        <v>137</v>
      </c>
      <c r="BA9308" t="s">
        <v>137</v>
      </c>
      <c r="BB9308" t="s">
        <v>137</v>
      </c>
      <c r="BC9308" t="s">
        <v>137</v>
      </c>
      <c r="BD9308" t="s">
        <v>137</v>
      </c>
      <c r="BE9308" t="s">
        <v>137</v>
      </c>
      <c r="BF9308" t="s">
        <v>137</v>
      </c>
      <c r="BG9308" t="s">
        <v>137</v>
      </c>
      <c r="BH9308" t="s">
        <v>137</v>
      </c>
      <c r="BI9308" t="s">
        <v>137</v>
      </c>
      <c r="BJ9308" t="s">
        <v>137</v>
      </c>
      <c r="BK9308" t="s">
        <v>137</v>
      </c>
      <c r="BL9308" t="s">
        <v>137</v>
      </c>
      <c r="BM9308" t="s">
        <v>137</v>
      </c>
      <c r="BN9308" t="s">
        <v>137</v>
      </c>
      <c r="BO9308" t="s">
        <v>137</v>
      </c>
      <c r="BP9308" t="s">
        <v>56851</v>
      </c>
      <c r="BQ9308" t="s">
        <v>137</v>
      </c>
      <c r="BR9308" t="s">
        <v>137</v>
      </c>
      <c r="BS9308" t="s">
        <v>137</v>
      </c>
      <c r="BT9308" t="s">
        <v>137</v>
      </c>
      <c r="BU9308" t="s">
        <v>137</v>
      </c>
      <c r="BW9308" t="s">
        <v>137</v>
      </c>
      <c r="BX9308" t="s">
        <v>137</v>
      </c>
      <c r="BY9308" t="s">
        <v>137</v>
      </c>
      <c r="BZ9308" t="s">
        <v>137</v>
      </c>
      <c r="CA9308" t="s">
        <v>137</v>
      </c>
      <c r="CB9308" t="s">
        <v>137</v>
      </c>
      <c r="CC9308" t="s">
        <v>137</v>
      </c>
      <c r="CD9308" t="s">
        <v>137</v>
      </c>
      <c r="CE9308" t="s">
        <v>137</v>
      </c>
      <c r="CF9308" t="s">
        <v>137</v>
      </c>
      <c r="CG9308" t="s">
        <v>137</v>
      </c>
      <c r="CH9308" t="s">
        <v>137</v>
      </c>
      <c r="CI9308" t="s">
        <v>137</v>
      </c>
      <c r="CJ9308" t="s">
        <v>137</v>
      </c>
      <c r="CK9308" t="s">
        <v>137</v>
      </c>
      <c r="CL9308" t="s">
        <v>137</v>
      </c>
      <c r="CM9308" t="s">
        <v>137</v>
      </c>
      <c r="CN9308" t="s">
        <v>137</v>
      </c>
      <c r="CO9308" t="s">
        <v>137</v>
      </c>
      <c r="CP9308" t="s">
        <v>137</v>
      </c>
      <c r="CQ9308" s="1">
        <v>45063.470833333333</v>
      </c>
      <c r="CR9308" s="1">
        <v>45063.470833333333</v>
      </c>
      <c r="CS9308" s="1"/>
      <c r="CT9308" t="s">
        <v>19928</v>
      </c>
      <c r="CU9308" t="s">
        <v>19928</v>
      </c>
      <c r="CV9308" t="s">
        <v>48056</v>
      </c>
      <c r="CW9308" t="s">
        <v>48056</v>
      </c>
      <c r="CX9308" s="3"/>
      <c r="CY9308" s="3"/>
      <c r="CZ9308">
        <v>1</v>
      </c>
      <c r="DA9308" t="s">
        <v>56852</v>
      </c>
      <c r="DB9308" t="s">
        <v>137</v>
      </c>
      <c r="DC9308" t="s">
        <v>137</v>
      </c>
      <c r="DD9308" t="s">
        <v>137</v>
      </c>
      <c r="DE9308" t="s">
        <v>137</v>
      </c>
      <c r="DF9308" t="s">
        <v>56853</v>
      </c>
      <c r="DG9308" t="s">
        <v>137</v>
      </c>
      <c r="DH9308" t="s">
        <v>137</v>
      </c>
      <c r="DI9308" t="s">
        <v>137</v>
      </c>
      <c r="DJ9308" t="s">
        <v>137</v>
      </c>
      <c r="DK9308">
        <v>0</v>
      </c>
      <c r="DL9308" t="s">
        <v>209</v>
      </c>
      <c r="DM9308" t="s">
        <v>137</v>
      </c>
      <c r="DN9308" t="s">
        <v>137</v>
      </c>
      <c r="DO9308" s="1">
        <v>45063.470833333333</v>
      </c>
      <c r="DP9308" s="1"/>
      <c r="DQ9308" t="s">
        <v>150</v>
      </c>
      <c r="DR9308" t="s">
        <v>151</v>
      </c>
      <c r="DS9308" t="s">
        <v>152</v>
      </c>
      <c r="DT9308" t="s">
        <v>137</v>
      </c>
      <c r="DU9308" t="s">
        <v>137</v>
      </c>
      <c r="DV9308" t="s">
        <v>137</v>
      </c>
      <c r="DW9308" t="s">
        <v>137</v>
      </c>
      <c r="DX9308" t="s">
        <v>137</v>
      </c>
      <c r="DY9308" t="s">
        <v>137</v>
      </c>
      <c r="DZ9308" t="s">
        <v>148</v>
      </c>
      <c r="EA9308" t="b">
        <v>0</v>
      </c>
      <c r="EB9308" t="s">
        <v>137</v>
      </c>
    </row>
    <row r="9309" spans="1:132" x14ac:dyDescent="0.25">
      <c r="A9309">
        <v>111778944</v>
      </c>
      <c r="B9309">
        <v>2723</v>
      </c>
      <c r="C9309" t="s">
        <v>192</v>
      </c>
      <c r="D9309" t="s">
        <v>133</v>
      </c>
      <c r="E9309" t="s">
        <v>134</v>
      </c>
      <c r="F9309" t="s">
        <v>135</v>
      </c>
      <c r="G9309" t="s">
        <v>136</v>
      </c>
      <c r="H9309" t="s">
        <v>137</v>
      </c>
      <c r="I9309" t="s">
        <v>138</v>
      </c>
      <c r="J9309" t="s">
        <v>139</v>
      </c>
      <c r="K9309" t="s">
        <v>140</v>
      </c>
      <c r="L9309" t="s">
        <v>141</v>
      </c>
      <c r="M9309" t="s">
        <v>137</v>
      </c>
      <c r="N9309" t="s">
        <v>8278</v>
      </c>
      <c r="O9309" t="s">
        <v>8278</v>
      </c>
      <c r="P9309" s="1">
        <v>45068</v>
      </c>
      <c r="Q9309" s="1">
        <v>45063.4</v>
      </c>
      <c r="R9309" s="1">
        <v>45063.4</v>
      </c>
      <c r="S9309" s="1">
        <v>45190.416666666664</v>
      </c>
      <c r="T9309" s="1">
        <v>45190.416666666664</v>
      </c>
      <c r="U9309" t="s">
        <v>11893</v>
      </c>
      <c r="V9309" t="s">
        <v>137</v>
      </c>
      <c r="W9309" t="s">
        <v>137</v>
      </c>
      <c r="X9309" t="s">
        <v>155</v>
      </c>
      <c r="Y9309" t="s">
        <v>186</v>
      </c>
      <c r="Z9309" t="s">
        <v>137</v>
      </c>
      <c r="AA9309" t="s">
        <v>137</v>
      </c>
      <c r="AB9309" t="s">
        <v>137</v>
      </c>
      <c r="AC9309" t="s">
        <v>137</v>
      </c>
      <c r="AD9309" s="2"/>
      <c r="AE9309" t="s">
        <v>137</v>
      </c>
      <c r="AF9309" t="s">
        <v>137</v>
      </c>
      <c r="AG9309" t="s">
        <v>137</v>
      </c>
      <c r="AH9309" t="s">
        <v>137</v>
      </c>
      <c r="AI9309" t="s">
        <v>137</v>
      </c>
      <c r="AJ9309" t="s">
        <v>137</v>
      </c>
      <c r="AK9309" t="s">
        <v>137</v>
      </c>
      <c r="AL9309" s="2"/>
      <c r="AM9309" t="s">
        <v>137</v>
      </c>
      <c r="AN9309" t="s">
        <v>137</v>
      </c>
      <c r="AO9309" t="s">
        <v>137</v>
      </c>
      <c r="AP9309" t="s">
        <v>137</v>
      </c>
      <c r="AQ9309" t="s">
        <v>137</v>
      </c>
      <c r="AR9309" t="s">
        <v>137</v>
      </c>
      <c r="AS9309" t="s">
        <v>137</v>
      </c>
      <c r="AT9309" t="s">
        <v>137</v>
      </c>
      <c r="AU9309" t="s">
        <v>137</v>
      </c>
      <c r="AV9309" t="s">
        <v>137</v>
      </c>
      <c r="AW9309" t="s">
        <v>137</v>
      </c>
      <c r="AX9309" t="s">
        <v>137</v>
      </c>
      <c r="AY9309" t="s">
        <v>137</v>
      </c>
      <c r="AZ9309" t="s">
        <v>137</v>
      </c>
      <c r="BA9309" t="s">
        <v>137</v>
      </c>
      <c r="BB9309" t="s">
        <v>137</v>
      </c>
      <c r="BC9309" t="s">
        <v>137</v>
      </c>
      <c r="BD9309" t="s">
        <v>137</v>
      </c>
      <c r="BE9309" t="s">
        <v>137</v>
      </c>
      <c r="BF9309" t="s">
        <v>137</v>
      </c>
      <c r="BG9309" t="s">
        <v>137</v>
      </c>
      <c r="BH9309" t="s">
        <v>137</v>
      </c>
      <c r="BI9309" t="s">
        <v>137</v>
      </c>
      <c r="BJ9309" t="s">
        <v>137</v>
      </c>
      <c r="BK9309" t="s">
        <v>137</v>
      </c>
      <c r="BL9309" t="s">
        <v>137</v>
      </c>
      <c r="BM9309" t="s">
        <v>137</v>
      </c>
      <c r="BN9309" t="s">
        <v>137</v>
      </c>
      <c r="BO9309" t="s">
        <v>137</v>
      </c>
      <c r="BP9309" t="s">
        <v>56854</v>
      </c>
      <c r="BQ9309" t="s">
        <v>137</v>
      </c>
      <c r="BR9309" t="s">
        <v>137</v>
      </c>
      <c r="BS9309" t="s">
        <v>137</v>
      </c>
      <c r="BT9309" t="s">
        <v>137</v>
      </c>
      <c r="BU9309" t="s">
        <v>137</v>
      </c>
      <c r="BW9309" t="s">
        <v>137</v>
      </c>
      <c r="BX9309" t="s">
        <v>137</v>
      </c>
      <c r="BY9309" t="s">
        <v>137</v>
      </c>
      <c r="BZ9309" t="s">
        <v>137</v>
      </c>
      <c r="CA9309" t="s">
        <v>137</v>
      </c>
      <c r="CB9309" t="s">
        <v>137</v>
      </c>
      <c r="CC9309" t="s">
        <v>137</v>
      </c>
      <c r="CD9309" t="s">
        <v>137</v>
      </c>
      <c r="CE9309" t="s">
        <v>137</v>
      </c>
      <c r="CF9309" t="s">
        <v>137</v>
      </c>
      <c r="CG9309" t="s">
        <v>137</v>
      </c>
      <c r="CH9309" t="s">
        <v>137</v>
      </c>
      <c r="CI9309" t="s">
        <v>137</v>
      </c>
      <c r="CJ9309" t="s">
        <v>137</v>
      </c>
      <c r="CK9309" t="s">
        <v>137</v>
      </c>
      <c r="CL9309" t="s">
        <v>137</v>
      </c>
      <c r="CM9309" t="s">
        <v>137</v>
      </c>
      <c r="CN9309" t="s">
        <v>137</v>
      </c>
      <c r="CO9309" t="s">
        <v>137</v>
      </c>
      <c r="CP9309" t="s">
        <v>137</v>
      </c>
      <c r="CQ9309" s="1">
        <v>45190.416666666664</v>
      </c>
      <c r="CR9309" s="1">
        <v>45190.416666666664</v>
      </c>
      <c r="CS9309" s="1"/>
      <c r="CT9309" t="s">
        <v>40328</v>
      </c>
      <c r="CU9309" t="s">
        <v>40328</v>
      </c>
      <c r="CV9309" t="s">
        <v>56855</v>
      </c>
      <c r="CW9309" t="s">
        <v>56856</v>
      </c>
      <c r="CX9309" s="3"/>
      <c r="CY9309" s="3"/>
      <c r="CZ9309">
        <v>9</v>
      </c>
      <c r="DA9309" t="s">
        <v>56857</v>
      </c>
      <c r="DB9309" t="s">
        <v>137</v>
      </c>
      <c r="DC9309" t="s">
        <v>137</v>
      </c>
      <c r="DD9309" t="s">
        <v>137</v>
      </c>
      <c r="DE9309" t="s">
        <v>137</v>
      </c>
      <c r="DF9309" t="s">
        <v>56858</v>
      </c>
      <c r="DG9309" t="s">
        <v>900</v>
      </c>
      <c r="DH9309" t="s">
        <v>32509</v>
      </c>
      <c r="DI9309" t="s">
        <v>137</v>
      </c>
      <c r="DJ9309" t="s">
        <v>137</v>
      </c>
      <c r="DK9309">
        <v>0</v>
      </c>
      <c r="DL9309" t="s">
        <v>209</v>
      </c>
      <c r="DM9309" t="s">
        <v>53397</v>
      </c>
      <c r="DN9309" t="s">
        <v>137</v>
      </c>
      <c r="DO9309" s="1">
        <v>45190.416666666664</v>
      </c>
      <c r="DP9309" s="1"/>
      <c r="DQ9309" t="s">
        <v>1709</v>
      </c>
      <c r="DR9309" t="s">
        <v>1710</v>
      </c>
      <c r="DS9309" t="s">
        <v>1711</v>
      </c>
      <c r="DT9309" t="s">
        <v>137</v>
      </c>
      <c r="DU9309" t="s">
        <v>137</v>
      </c>
      <c r="DV9309" t="s">
        <v>137</v>
      </c>
      <c r="DW9309" t="s">
        <v>137</v>
      </c>
      <c r="DX9309" t="s">
        <v>137</v>
      </c>
      <c r="DY9309" t="s">
        <v>137</v>
      </c>
      <c r="DZ9309" t="s">
        <v>148</v>
      </c>
      <c r="EA9309" t="b">
        <v>0</v>
      </c>
      <c r="EB9309" t="s">
        <v>137</v>
      </c>
    </row>
    <row r="9310" spans="1:132" x14ac:dyDescent="0.25">
      <c r="A9310">
        <v>111778549</v>
      </c>
      <c r="B9310">
        <v>2722</v>
      </c>
      <c r="C9310" t="s">
        <v>192</v>
      </c>
      <c r="D9310" t="s">
        <v>56859</v>
      </c>
      <c r="E9310" t="s">
        <v>134</v>
      </c>
      <c r="F9310" t="s">
        <v>162</v>
      </c>
      <c r="G9310" t="s">
        <v>137</v>
      </c>
      <c r="H9310" t="s">
        <v>137</v>
      </c>
      <c r="I9310" t="s">
        <v>56860</v>
      </c>
      <c r="J9310" t="s">
        <v>150</v>
      </c>
      <c r="K9310" t="s">
        <v>151</v>
      </c>
      <c r="L9310" t="s">
        <v>152</v>
      </c>
      <c r="M9310" t="s">
        <v>137</v>
      </c>
      <c r="N9310" t="s">
        <v>4746</v>
      </c>
      <c r="O9310" t="s">
        <v>4746</v>
      </c>
      <c r="P9310" s="1"/>
      <c r="Q9310" s="1">
        <v>45063.397222222222</v>
      </c>
      <c r="R9310" s="1">
        <v>45063.397222222222</v>
      </c>
      <c r="S9310" s="1">
        <v>45069.487500000003</v>
      </c>
      <c r="T9310" s="1">
        <v>45069.487500000003</v>
      </c>
      <c r="U9310" t="s">
        <v>5307</v>
      </c>
      <c r="V9310" t="s">
        <v>137</v>
      </c>
      <c r="W9310" t="s">
        <v>137</v>
      </c>
      <c r="X9310" t="s">
        <v>176</v>
      </c>
      <c r="Y9310" t="s">
        <v>137</v>
      </c>
      <c r="Z9310" t="s">
        <v>137</v>
      </c>
      <c r="AA9310" t="s">
        <v>137</v>
      </c>
      <c r="AB9310" t="s">
        <v>137</v>
      </c>
      <c r="AC9310" t="s">
        <v>137</v>
      </c>
      <c r="AD9310" s="2"/>
      <c r="AE9310" t="s">
        <v>137</v>
      </c>
      <c r="AF9310" t="s">
        <v>137</v>
      </c>
      <c r="AG9310" t="s">
        <v>137</v>
      </c>
      <c r="AH9310" t="s">
        <v>137</v>
      </c>
      <c r="AI9310" t="s">
        <v>137</v>
      </c>
      <c r="AJ9310" t="s">
        <v>137</v>
      </c>
      <c r="AK9310" t="s">
        <v>137</v>
      </c>
      <c r="AL9310" s="2"/>
      <c r="AM9310" t="s">
        <v>137</v>
      </c>
      <c r="AN9310" t="s">
        <v>137</v>
      </c>
      <c r="AO9310" t="s">
        <v>137</v>
      </c>
      <c r="AP9310" t="s">
        <v>137</v>
      </c>
      <c r="AQ9310" t="s">
        <v>137</v>
      </c>
      <c r="AR9310" t="s">
        <v>137</v>
      </c>
      <c r="AS9310" t="s">
        <v>137</v>
      </c>
      <c r="AT9310" t="s">
        <v>137</v>
      </c>
      <c r="AU9310" t="s">
        <v>137</v>
      </c>
      <c r="AV9310" t="s">
        <v>137</v>
      </c>
      <c r="AW9310" t="s">
        <v>137</v>
      </c>
      <c r="AX9310" t="s">
        <v>137</v>
      </c>
      <c r="AY9310" t="s">
        <v>137</v>
      </c>
      <c r="AZ9310" t="s">
        <v>137</v>
      </c>
      <c r="BA9310" t="s">
        <v>137</v>
      </c>
      <c r="BB9310" t="s">
        <v>137</v>
      </c>
      <c r="BC9310" t="s">
        <v>137</v>
      </c>
      <c r="BD9310" t="s">
        <v>137</v>
      </c>
      <c r="BE9310" t="s">
        <v>137</v>
      </c>
      <c r="BF9310" t="s">
        <v>137</v>
      </c>
      <c r="BG9310" t="s">
        <v>137</v>
      </c>
      <c r="BH9310" t="s">
        <v>137</v>
      </c>
      <c r="BI9310" t="s">
        <v>137</v>
      </c>
      <c r="BJ9310" t="s">
        <v>137</v>
      </c>
      <c r="BK9310" t="s">
        <v>137</v>
      </c>
      <c r="BL9310" t="s">
        <v>137</v>
      </c>
      <c r="BM9310" t="s">
        <v>137</v>
      </c>
      <c r="BN9310" t="s">
        <v>137</v>
      </c>
      <c r="BO9310" t="s">
        <v>137</v>
      </c>
      <c r="BP9310" t="s">
        <v>137</v>
      </c>
      <c r="BQ9310" t="s">
        <v>137</v>
      </c>
      <c r="BR9310" t="s">
        <v>137</v>
      </c>
      <c r="BS9310" t="s">
        <v>137</v>
      </c>
      <c r="BT9310" t="s">
        <v>137</v>
      </c>
      <c r="BU9310" t="s">
        <v>137</v>
      </c>
      <c r="BW9310" t="s">
        <v>137</v>
      </c>
      <c r="BX9310" t="s">
        <v>137</v>
      </c>
      <c r="BY9310" t="s">
        <v>137</v>
      </c>
      <c r="BZ9310" t="s">
        <v>137</v>
      </c>
      <c r="CA9310" t="s">
        <v>137</v>
      </c>
      <c r="CB9310" t="s">
        <v>137</v>
      </c>
      <c r="CC9310" t="s">
        <v>137</v>
      </c>
      <c r="CD9310" t="s">
        <v>137</v>
      </c>
      <c r="CE9310" t="s">
        <v>137</v>
      </c>
      <c r="CF9310" t="s">
        <v>137</v>
      </c>
      <c r="CG9310" t="s">
        <v>137</v>
      </c>
      <c r="CH9310" t="s">
        <v>137</v>
      </c>
      <c r="CI9310" t="s">
        <v>137</v>
      </c>
      <c r="CJ9310" t="s">
        <v>137</v>
      </c>
      <c r="CK9310" t="s">
        <v>137</v>
      </c>
      <c r="CL9310" t="s">
        <v>137</v>
      </c>
      <c r="CM9310" t="s">
        <v>137</v>
      </c>
      <c r="CN9310" t="s">
        <v>137</v>
      </c>
      <c r="CO9310" t="s">
        <v>137</v>
      </c>
      <c r="CP9310" t="s">
        <v>137</v>
      </c>
      <c r="CQ9310" s="1">
        <v>45069.487500000003</v>
      </c>
      <c r="CR9310" s="1">
        <v>45069.487500000003</v>
      </c>
      <c r="CS9310" s="1"/>
      <c r="CT9310" t="s">
        <v>3885</v>
      </c>
      <c r="CU9310" t="s">
        <v>3885</v>
      </c>
      <c r="CV9310" t="s">
        <v>56861</v>
      </c>
      <c r="CW9310" t="s">
        <v>56862</v>
      </c>
      <c r="CX9310" s="3"/>
      <c r="CY9310" s="3"/>
      <c r="CZ9310">
        <v>1</v>
      </c>
      <c r="DA9310" t="s">
        <v>137</v>
      </c>
      <c r="DB9310" t="s">
        <v>137</v>
      </c>
      <c r="DC9310" t="s">
        <v>137</v>
      </c>
      <c r="DD9310" t="s">
        <v>137</v>
      </c>
      <c r="DE9310" t="s">
        <v>137</v>
      </c>
      <c r="DF9310" t="s">
        <v>56863</v>
      </c>
      <c r="DG9310" t="s">
        <v>137</v>
      </c>
      <c r="DH9310" t="s">
        <v>137</v>
      </c>
      <c r="DI9310" t="s">
        <v>137</v>
      </c>
      <c r="DJ9310" t="s">
        <v>137</v>
      </c>
      <c r="DK9310">
        <v>0</v>
      </c>
      <c r="DL9310" t="s">
        <v>209</v>
      </c>
      <c r="DM9310" t="s">
        <v>137</v>
      </c>
      <c r="DN9310" t="s">
        <v>137</v>
      </c>
      <c r="DO9310" s="1">
        <v>45069.487500000003</v>
      </c>
      <c r="DP9310" s="1"/>
      <c r="DQ9310" t="s">
        <v>150</v>
      </c>
      <c r="DR9310" t="s">
        <v>151</v>
      </c>
      <c r="DS9310" t="s">
        <v>152</v>
      </c>
      <c r="DT9310" t="s">
        <v>137</v>
      </c>
      <c r="DU9310" t="s">
        <v>137</v>
      </c>
      <c r="DV9310" t="s">
        <v>137</v>
      </c>
      <c r="DW9310" t="s">
        <v>137</v>
      </c>
      <c r="DX9310" t="s">
        <v>56864</v>
      </c>
      <c r="DY9310" t="s">
        <v>137</v>
      </c>
      <c r="DZ9310" t="s">
        <v>168</v>
      </c>
      <c r="EA9310" t="b">
        <v>0</v>
      </c>
      <c r="EB9310" t="s">
        <v>137</v>
      </c>
    </row>
    <row r="9311" spans="1:132" x14ac:dyDescent="0.25">
      <c r="A9311">
        <v>111771299</v>
      </c>
      <c r="B9311">
        <v>2721</v>
      </c>
      <c r="C9311" t="s">
        <v>192</v>
      </c>
      <c r="D9311" t="s">
        <v>21339</v>
      </c>
      <c r="E9311" t="s">
        <v>134</v>
      </c>
      <c r="F9311" t="s">
        <v>162</v>
      </c>
      <c r="G9311" t="s">
        <v>163</v>
      </c>
      <c r="H9311" t="s">
        <v>463</v>
      </c>
      <c r="I9311" t="s">
        <v>56865</v>
      </c>
      <c r="J9311" t="s">
        <v>1870</v>
      </c>
      <c r="K9311" t="s">
        <v>1871</v>
      </c>
      <c r="L9311" t="s">
        <v>1872</v>
      </c>
      <c r="M9311" t="s">
        <v>137</v>
      </c>
      <c r="N9311" t="s">
        <v>1483</v>
      </c>
      <c r="O9311" t="s">
        <v>1483</v>
      </c>
      <c r="P9311" s="1"/>
      <c r="Q9311" s="1">
        <v>45063.337500000001</v>
      </c>
      <c r="R9311" s="1">
        <v>45063.337500000001</v>
      </c>
      <c r="S9311" s="1">
        <v>45063.34375</v>
      </c>
      <c r="T9311" s="1">
        <v>45063.34375</v>
      </c>
      <c r="U9311" t="s">
        <v>56866</v>
      </c>
      <c r="V9311" t="s">
        <v>137</v>
      </c>
      <c r="W9311" t="s">
        <v>137</v>
      </c>
      <c r="X9311" t="s">
        <v>231</v>
      </c>
      <c r="Y9311" t="s">
        <v>199</v>
      </c>
      <c r="Z9311" t="s">
        <v>137</v>
      </c>
      <c r="AA9311" t="s">
        <v>137</v>
      </c>
      <c r="AB9311" t="s">
        <v>137</v>
      </c>
      <c r="AC9311" t="s">
        <v>137</v>
      </c>
      <c r="AD9311" s="2"/>
      <c r="AE9311" t="s">
        <v>137</v>
      </c>
      <c r="AF9311" t="s">
        <v>137</v>
      </c>
      <c r="AG9311" t="s">
        <v>137</v>
      </c>
      <c r="AH9311" t="s">
        <v>137</v>
      </c>
      <c r="AI9311" t="s">
        <v>137</v>
      </c>
      <c r="AJ9311" t="s">
        <v>137</v>
      </c>
      <c r="AK9311" t="s">
        <v>137</v>
      </c>
      <c r="AL9311" s="2"/>
      <c r="AM9311" t="s">
        <v>137</v>
      </c>
      <c r="AN9311" t="s">
        <v>137</v>
      </c>
      <c r="AO9311" t="s">
        <v>137</v>
      </c>
      <c r="AP9311" t="s">
        <v>137</v>
      </c>
      <c r="AQ9311" t="s">
        <v>137</v>
      </c>
      <c r="AR9311" t="s">
        <v>137</v>
      </c>
      <c r="AS9311" t="s">
        <v>137</v>
      </c>
      <c r="AT9311" t="s">
        <v>137</v>
      </c>
      <c r="AU9311" t="s">
        <v>137</v>
      </c>
      <c r="AV9311" t="s">
        <v>137</v>
      </c>
      <c r="AW9311" t="s">
        <v>137</v>
      </c>
      <c r="AX9311" t="s">
        <v>137</v>
      </c>
      <c r="AY9311" t="s">
        <v>137</v>
      </c>
      <c r="AZ9311" t="s">
        <v>137</v>
      </c>
      <c r="BA9311" t="s">
        <v>137</v>
      </c>
      <c r="BB9311" t="s">
        <v>137</v>
      </c>
      <c r="BC9311" t="s">
        <v>137</v>
      </c>
      <c r="BD9311" t="s">
        <v>137</v>
      </c>
      <c r="BE9311" t="s">
        <v>137</v>
      </c>
      <c r="BF9311" t="s">
        <v>137</v>
      </c>
      <c r="BG9311" t="s">
        <v>137</v>
      </c>
      <c r="BH9311" t="s">
        <v>137</v>
      </c>
      <c r="BI9311" t="s">
        <v>137</v>
      </c>
      <c r="BJ9311" t="s">
        <v>137</v>
      </c>
      <c r="BK9311" t="s">
        <v>137</v>
      </c>
      <c r="BL9311" t="s">
        <v>137</v>
      </c>
      <c r="BM9311" t="s">
        <v>137</v>
      </c>
      <c r="BN9311" t="s">
        <v>137</v>
      </c>
      <c r="BO9311" t="s">
        <v>137</v>
      </c>
      <c r="BP9311" t="s">
        <v>137</v>
      </c>
      <c r="BQ9311" t="s">
        <v>137</v>
      </c>
      <c r="BR9311" t="s">
        <v>137</v>
      </c>
      <c r="BS9311" t="s">
        <v>137</v>
      </c>
      <c r="BT9311" t="s">
        <v>137</v>
      </c>
      <c r="BU9311" t="s">
        <v>137</v>
      </c>
      <c r="BW9311" t="s">
        <v>137</v>
      </c>
      <c r="BX9311" t="s">
        <v>137</v>
      </c>
      <c r="BY9311" t="s">
        <v>137</v>
      </c>
      <c r="BZ9311" t="s">
        <v>137</v>
      </c>
      <c r="CA9311" t="s">
        <v>137</v>
      </c>
      <c r="CB9311" t="s">
        <v>137</v>
      </c>
      <c r="CC9311" t="s">
        <v>137</v>
      </c>
      <c r="CD9311" t="s">
        <v>137</v>
      </c>
      <c r="CE9311" t="s">
        <v>137</v>
      </c>
      <c r="CF9311" t="s">
        <v>137</v>
      </c>
      <c r="CG9311" t="s">
        <v>137</v>
      </c>
      <c r="CH9311" t="s">
        <v>137</v>
      </c>
      <c r="CI9311" t="s">
        <v>137</v>
      </c>
      <c r="CJ9311" t="s">
        <v>137</v>
      </c>
      <c r="CK9311" t="s">
        <v>137</v>
      </c>
      <c r="CL9311" t="s">
        <v>137</v>
      </c>
      <c r="CM9311" t="s">
        <v>137</v>
      </c>
      <c r="CN9311" t="s">
        <v>137</v>
      </c>
      <c r="CO9311" t="s">
        <v>137</v>
      </c>
      <c r="CP9311" t="s">
        <v>137</v>
      </c>
      <c r="CQ9311" s="1">
        <v>45063.343055555553</v>
      </c>
      <c r="CR9311" s="1">
        <v>45063.343055555553</v>
      </c>
      <c r="CS9311" s="1"/>
      <c r="CT9311" t="s">
        <v>137</v>
      </c>
      <c r="CU9311" t="s">
        <v>137</v>
      </c>
      <c r="CV9311" t="s">
        <v>539</v>
      </c>
      <c r="CW9311" t="s">
        <v>42056</v>
      </c>
      <c r="CX9311" s="3"/>
      <c r="CY9311" s="3"/>
      <c r="CZ9311">
        <v>1</v>
      </c>
      <c r="DA9311" t="s">
        <v>137</v>
      </c>
      <c r="DB9311" t="s">
        <v>137</v>
      </c>
      <c r="DC9311" t="s">
        <v>137</v>
      </c>
      <c r="DD9311" t="s">
        <v>137</v>
      </c>
      <c r="DE9311" t="s">
        <v>137</v>
      </c>
      <c r="DF9311" t="s">
        <v>137</v>
      </c>
      <c r="DG9311" t="s">
        <v>137</v>
      </c>
      <c r="DH9311" t="s">
        <v>137</v>
      </c>
      <c r="DI9311" t="s">
        <v>137</v>
      </c>
      <c r="DJ9311" t="s">
        <v>137</v>
      </c>
      <c r="DK9311">
        <v>0</v>
      </c>
      <c r="DL9311" t="s">
        <v>209</v>
      </c>
      <c r="DM9311" t="s">
        <v>56867</v>
      </c>
      <c r="DN9311" t="s">
        <v>137</v>
      </c>
      <c r="DO9311" s="1">
        <v>45063.343055555553</v>
      </c>
      <c r="DP9311" s="1"/>
      <c r="DQ9311" t="s">
        <v>1870</v>
      </c>
      <c r="DR9311" t="s">
        <v>1871</v>
      </c>
      <c r="DS9311" t="s">
        <v>1872</v>
      </c>
      <c r="DT9311" t="s">
        <v>137</v>
      </c>
      <c r="DU9311" t="s">
        <v>137</v>
      </c>
      <c r="DV9311" t="s">
        <v>137</v>
      </c>
      <c r="DW9311" t="s">
        <v>137</v>
      </c>
      <c r="DX9311" t="s">
        <v>56868</v>
      </c>
      <c r="DY9311" t="s">
        <v>137</v>
      </c>
      <c r="DZ9311" t="s">
        <v>168</v>
      </c>
      <c r="EA9311" t="b">
        <v>0</v>
      </c>
      <c r="EB9311" t="s">
        <v>137</v>
      </c>
    </row>
    <row r="9312" spans="1:132" x14ac:dyDescent="0.25">
      <c r="A9312">
        <v>111770476</v>
      </c>
      <c r="B9312">
        <v>2720</v>
      </c>
      <c r="C9312" t="s">
        <v>192</v>
      </c>
      <c r="D9312" t="s">
        <v>56869</v>
      </c>
      <c r="E9312" t="s">
        <v>134</v>
      </c>
      <c r="F9312" t="s">
        <v>135</v>
      </c>
      <c r="G9312" t="s">
        <v>136</v>
      </c>
      <c r="H9312" t="s">
        <v>137</v>
      </c>
      <c r="I9312" t="s">
        <v>137</v>
      </c>
      <c r="J9312" t="s">
        <v>52452</v>
      </c>
      <c r="K9312" t="s">
        <v>52453</v>
      </c>
      <c r="L9312" t="s">
        <v>52454</v>
      </c>
      <c r="M9312" t="s">
        <v>137</v>
      </c>
      <c r="N9312" t="s">
        <v>2910</v>
      </c>
      <c r="O9312" t="s">
        <v>2910</v>
      </c>
      <c r="P9312" s="1">
        <v>45063</v>
      </c>
      <c r="Q9312" s="1">
        <v>45063.32708333333</v>
      </c>
      <c r="R9312" s="1">
        <v>45063.32708333333</v>
      </c>
      <c r="S9312" s="1">
        <v>45063.386805555558</v>
      </c>
      <c r="T9312" s="1">
        <v>45063.386805555558</v>
      </c>
      <c r="U9312" t="s">
        <v>2703</v>
      </c>
      <c r="V9312" t="s">
        <v>137</v>
      </c>
      <c r="W9312" t="s">
        <v>137</v>
      </c>
      <c r="X9312" t="s">
        <v>155</v>
      </c>
      <c r="Y9312" t="s">
        <v>606</v>
      </c>
      <c r="Z9312" t="s">
        <v>137</v>
      </c>
      <c r="AA9312" t="s">
        <v>137</v>
      </c>
      <c r="AB9312" t="s">
        <v>137</v>
      </c>
      <c r="AC9312" t="s">
        <v>137</v>
      </c>
      <c r="AD9312" s="2"/>
      <c r="AE9312" t="s">
        <v>137</v>
      </c>
      <c r="AF9312" t="s">
        <v>137</v>
      </c>
      <c r="AG9312" t="s">
        <v>137</v>
      </c>
      <c r="AH9312" t="s">
        <v>137</v>
      </c>
      <c r="AI9312" t="s">
        <v>137</v>
      </c>
      <c r="AJ9312" t="s">
        <v>137</v>
      </c>
      <c r="AK9312" t="s">
        <v>137</v>
      </c>
      <c r="AL9312" s="2"/>
      <c r="AM9312" t="s">
        <v>137</v>
      </c>
      <c r="AN9312" t="s">
        <v>137</v>
      </c>
      <c r="AO9312" t="s">
        <v>137</v>
      </c>
      <c r="AP9312" t="s">
        <v>137</v>
      </c>
      <c r="AQ9312" t="s">
        <v>137</v>
      </c>
      <c r="AR9312" t="s">
        <v>137</v>
      </c>
      <c r="AS9312" t="s">
        <v>137</v>
      </c>
      <c r="AT9312" t="s">
        <v>137</v>
      </c>
      <c r="AU9312" t="s">
        <v>137</v>
      </c>
      <c r="AV9312" t="s">
        <v>137</v>
      </c>
      <c r="AW9312" t="s">
        <v>137</v>
      </c>
      <c r="AX9312" t="s">
        <v>137</v>
      </c>
      <c r="AY9312" t="s">
        <v>137</v>
      </c>
      <c r="AZ9312" t="s">
        <v>137</v>
      </c>
      <c r="BA9312" t="s">
        <v>137</v>
      </c>
      <c r="BB9312" t="s">
        <v>137</v>
      </c>
      <c r="BC9312" t="s">
        <v>137</v>
      </c>
      <c r="BD9312" t="s">
        <v>137</v>
      </c>
      <c r="BE9312" t="s">
        <v>137</v>
      </c>
      <c r="BF9312" t="s">
        <v>137</v>
      </c>
      <c r="BG9312" t="s">
        <v>137</v>
      </c>
      <c r="BH9312" t="s">
        <v>137</v>
      </c>
      <c r="BI9312" t="s">
        <v>137</v>
      </c>
      <c r="BJ9312" t="s">
        <v>137</v>
      </c>
      <c r="BK9312" t="s">
        <v>137</v>
      </c>
      <c r="BL9312" t="s">
        <v>137</v>
      </c>
      <c r="BM9312" t="s">
        <v>137</v>
      </c>
      <c r="BN9312" t="s">
        <v>137</v>
      </c>
      <c r="BO9312" t="s">
        <v>137</v>
      </c>
      <c r="BP9312" t="s">
        <v>137</v>
      </c>
      <c r="BQ9312" t="s">
        <v>137</v>
      </c>
      <c r="BR9312" t="s">
        <v>137</v>
      </c>
      <c r="BS9312" t="s">
        <v>137</v>
      </c>
      <c r="BT9312" t="s">
        <v>471</v>
      </c>
      <c r="BU9312" t="s">
        <v>471</v>
      </c>
      <c r="BW9312" t="s">
        <v>137</v>
      </c>
      <c r="BX9312" t="s">
        <v>137</v>
      </c>
      <c r="BY9312" t="s">
        <v>137</v>
      </c>
      <c r="BZ9312" t="s">
        <v>137</v>
      </c>
      <c r="CA9312" t="s">
        <v>137</v>
      </c>
      <c r="CB9312" t="s">
        <v>137</v>
      </c>
      <c r="CC9312" t="s">
        <v>137</v>
      </c>
      <c r="CD9312" t="s">
        <v>137</v>
      </c>
      <c r="CE9312" t="s">
        <v>137</v>
      </c>
      <c r="CF9312" t="s">
        <v>137</v>
      </c>
      <c r="CG9312" t="s">
        <v>137</v>
      </c>
      <c r="CH9312" t="s">
        <v>137</v>
      </c>
      <c r="CI9312" t="s">
        <v>137</v>
      </c>
      <c r="CJ9312" t="s">
        <v>137</v>
      </c>
      <c r="CK9312" t="s">
        <v>137</v>
      </c>
      <c r="CL9312" t="s">
        <v>137</v>
      </c>
      <c r="CM9312" t="s">
        <v>137</v>
      </c>
      <c r="CN9312" t="s">
        <v>137</v>
      </c>
      <c r="CO9312" t="s">
        <v>137</v>
      </c>
      <c r="CP9312" t="s">
        <v>137</v>
      </c>
      <c r="CQ9312" s="1">
        <v>45063.386805555558</v>
      </c>
      <c r="CR9312" s="1">
        <v>45063.386805555558</v>
      </c>
      <c r="CS9312" s="1"/>
      <c r="CT9312" t="s">
        <v>8601</v>
      </c>
      <c r="CU9312" t="s">
        <v>56870</v>
      </c>
      <c r="CV9312" t="s">
        <v>20930</v>
      </c>
      <c r="CW9312" t="s">
        <v>10339</v>
      </c>
      <c r="CX9312" s="3"/>
      <c r="CY9312" s="3"/>
      <c r="CZ9312">
        <v>1</v>
      </c>
      <c r="DA9312" t="s">
        <v>137</v>
      </c>
      <c r="DB9312" t="s">
        <v>137</v>
      </c>
      <c r="DC9312" t="s">
        <v>137</v>
      </c>
      <c r="DD9312" t="s">
        <v>137</v>
      </c>
      <c r="DE9312" t="s">
        <v>137</v>
      </c>
      <c r="DF9312" t="s">
        <v>56871</v>
      </c>
      <c r="DG9312" t="s">
        <v>137</v>
      </c>
      <c r="DH9312" t="s">
        <v>137</v>
      </c>
      <c r="DI9312" t="s">
        <v>137</v>
      </c>
      <c r="DJ9312" t="s">
        <v>137</v>
      </c>
      <c r="DK9312">
        <v>0</v>
      </c>
      <c r="DL9312" t="s">
        <v>209</v>
      </c>
      <c r="DM9312" t="s">
        <v>56872</v>
      </c>
      <c r="DN9312" t="s">
        <v>137</v>
      </c>
      <c r="DO9312" s="1">
        <v>45063.386805555558</v>
      </c>
      <c r="DP9312" s="1"/>
      <c r="DQ9312" t="s">
        <v>52452</v>
      </c>
      <c r="DR9312" t="s">
        <v>52453</v>
      </c>
      <c r="DS9312" t="s">
        <v>52454</v>
      </c>
      <c r="DT9312" t="s">
        <v>137</v>
      </c>
      <c r="DU9312" t="s">
        <v>137</v>
      </c>
      <c r="DV9312" t="s">
        <v>137</v>
      </c>
      <c r="DW9312" t="s">
        <v>137</v>
      </c>
      <c r="DX9312" t="s">
        <v>137</v>
      </c>
      <c r="DY9312" t="s">
        <v>137</v>
      </c>
      <c r="DZ9312" t="s">
        <v>168</v>
      </c>
      <c r="EA9312" t="b">
        <v>0</v>
      </c>
      <c r="EB9312" t="s">
        <v>137</v>
      </c>
    </row>
    <row r="9313" spans="1:132" x14ac:dyDescent="0.25">
      <c r="A9313">
        <v>111753745</v>
      </c>
      <c r="B9313">
        <v>2719</v>
      </c>
      <c r="C9313" t="s">
        <v>192</v>
      </c>
      <c r="D9313" t="s">
        <v>133</v>
      </c>
      <c r="E9313" t="s">
        <v>134</v>
      </c>
      <c r="F9313" t="s">
        <v>135</v>
      </c>
      <c r="G9313" t="s">
        <v>136</v>
      </c>
      <c r="H9313" t="s">
        <v>137</v>
      </c>
      <c r="I9313" t="s">
        <v>138</v>
      </c>
      <c r="J9313" t="s">
        <v>32127</v>
      </c>
      <c r="K9313" t="s">
        <v>32128</v>
      </c>
      <c r="L9313" t="s">
        <v>32129</v>
      </c>
      <c r="M9313" t="s">
        <v>137</v>
      </c>
      <c r="N9313" t="s">
        <v>41369</v>
      </c>
      <c r="O9313" t="s">
        <v>41369</v>
      </c>
      <c r="P9313" s="1">
        <v>45065</v>
      </c>
      <c r="Q9313" s="1">
        <v>45062.745138888888</v>
      </c>
      <c r="R9313" s="1">
        <v>45062.745138888888</v>
      </c>
      <c r="S9313" s="1">
        <v>45077.542361111111</v>
      </c>
      <c r="T9313" s="1">
        <v>45077.542361111111</v>
      </c>
      <c r="U9313" t="s">
        <v>7828</v>
      </c>
      <c r="V9313" t="s">
        <v>137</v>
      </c>
      <c r="W9313" t="s">
        <v>137</v>
      </c>
      <c r="X9313" t="s">
        <v>144</v>
      </c>
      <c r="Y9313" t="s">
        <v>713</v>
      </c>
      <c r="Z9313" t="s">
        <v>137</v>
      </c>
      <c r="AA9313" t="s">
        <v>137</v>
      </c>
      <c r="AB9313" t="s">
        <v>137</v>
      </c>
      <c r="AC9313" t="s">
        <v>137</v>
      </c>
      <c r="AD9313" s="2"/>
      <c r="AE9313" t="s">
        <v>137</v>
      </c>
      <c r="AF9313" t="s">
        <v>137</v>
      </c>
      <c r="AG9313" t="s">
        <v>137</v>
      </c>
      <c r="AH9313" t="s">
        <v>137</v>
      </c>
      <c r="AI9313" t="s">
        <v>137</v>
      </c>
      <c r="AJ9313" t="s">
        <v>137</v>
      </c>
      <c r="AK9313" t="s">
        <v>137</v>
      </c>
      <c r="AL9313" s="2"/>
      <c r="AM9313" t="s">
        <v>137</v>
      </c>
      <c r="AN9313" t="s">
        <v>137</v>
      </c>
      <c r="AO9313" t="s">
        <v>137</v>
      </c>
      <c r="AP9313" t="s">
        <v>137</v>
      </c>
      <c r="AQ9313" t="s">
        <v>137</v>
      </c>
      <c r="AR9313" t="s">
        <v>137</v>
      </c>
      <c r="AS9313" t="s">
        <v>137</v>
      </c>
      <c r="AT9313" t="s">
        <v>137</v>
      </c>
      <c r="AU9313" t="s">
        <v>137</v>
      </c>
      <c r="AV9313" t="s">
        <v>137</v>
      </c>
      <c r="AW9313" t="s">
        <v>137</v>
      </c>
      <c r="AX9313" t="s">
        <v>137</v>
      </c>
      <c r="AY9313" t="s">
        <v>137</v>
      </c>
      <c r="AZ9313" t="s">
        <v>137</v>
      </c>
      <c r="BA9313" t="s">
        <v>137</v>
      </c>
      <c r="BB9313" t="s">
        <v>137</v>
      </c>
      <c r="BC9313" t="s">
        <v>137</v>
      </c>
      <c r="BD9313" t="s">
        <v>137</v>
      </c>
      <c r="BE9313" t="s">
        <v>137</v>
      </c>
      <c r="BF9313" t="s">
        <v>137</v>
      </c>
      <c r="BG9313" t="s">
        <v>137</v>
      </c>
      <c r="BH9313" t="s">
        <v>137</v>
      </c>
      <c r="BI9313" t="s">
        <v>137</v>
      </c>
      <c r="BJ9313" t="s">
        <v>137</v>
      </c>
      <c r="BK9313" t="s">
        <v>137</v>
      </c>
      <c r="BL9313" t="s">
        <v>137</v>
      </c>
      <c r="BM9313" t="s">
        <v>137</v>
      </c>
      <c r="BN9313" t="s">
        <v>137</v>
      </c>
      <c r="BO9313" t="s">
        <v>137</v>
      </c>
      <c r="BP9313" t="s">
        <v>56873</v>
      </c>
      <c r="BQ9313" t="s">
        <v>137</v>
      </c>
      <c r="BR9313" t="s">
        <v>137</v>
      </c>
      <c r="BS9313" t="s">
        <v>137</v>
      </c>
      <c r="BT9313" t="s">
        <v>137</v>
      </c>
      <c r="BU9313" t="s">
        <v>137</v>
      </c>
      <c r="BW9313" t="s">
        <v>137</v>
      </c>
      <c r="BX9313" t="s">
        <v>137</v>
      </c>
      <c r="BY9313" t="s">
        <v>137</v>
      </c>
      <c r="BZ9313" t="s">
        <v>137</v>
      </c>
      <c r="CA9313" t="s">
        <v>137</v>
      </c>
      <c r="CB9313" t="s">
        <v>137</v>
      </c>
      <c r="CC9313" t="s">
        <v>137</v>
      </c>
      <c r="CD9313" t="s">
        <v>137</v>
      </c>
      <c r="CE9313" t="s">
        <v>137</v>
      </c>
      <c r="CF9313" t="s">
        <v>137</v>
      </c>
      <c r="CG9313" t="s">
        <v>137</v>
      </c>
      <c r="CH9313" t="s">
        <v>137</v>
      </c>
      <c r="CI9313" t="s">
        <v>137</v>
      </c>
      <c r="CJ9313" t="s">
        <v>137</v>
      </c>
      <c r="CK9313" t="s">
        <v>137</v>
      </c>
      <c r="CL9313" t="s">
        <v>137</v>
      </c>
      <c r="CM9313" t="s">
        <v>137</v>
      </c>
      <c r="CN9313" t="s">
        <v>137</v>
      </c>
      <c r="CO9313" t="s">
        <v>137</v>
      </c>
      <c r="CP9313" t="s">
        <v>137</v>
      </c>
      <c r="CQ9313" s="1">
        <v>45077.542361111111</v>
      </c>
      <c r="CR9313" s="1">
        <v>45077.542361111111</v>
      </c>
      <c r="CS9313" s="1"/>
      <c r="CT9313" t="s">
        <v>56874</v>
      </c>
      <c r="CU9313" t="s">
        <v>56875</v>
      </c>
      <c r="CV9313" t="s">
        <v>56876</v>
      </c>
      <c r="CW9313" t="s">
        <v>56877</v>
      </c>
      <c r="CX9313" s="3"/>
      <c r="CY9313" s="3"/>
      <c r="CZ9313">
        <v>1</v>
      </c>
      <c r="DA9313" t="s">
        <v>56878</v>
      </c>
      <c r="DB9313" t="s">
        <v>137</v>
      </c>
      <c r="DC9313" t="s">
        <v>137</v>
      </c>
      <c r="DD9313" t="s">
        <v>137</v>
      </c>
      <c r="DE9313" t="s">
        <v>137</v>
      </c>
      <c r="DF9313" t="s">
        <v>56879</v>
      </c>
      <c r="DG9313" t="s">
        <v>900</v>
      </c>
      <c r="DH9313" t="s">
        <v>32509</v>
      </c>
      <c r="DI9313" t="s">
        <v>137</v>
      </c>
      <c r="DJ9313" t="s">
        <v>137</v>
      </c>
      <c r="DK9313">
        <v>0</v>
      </c>
      <c r="DL9313" t="s">
        <v>209</v>
      </c>
      <c r="DM9313" t="s">
        <v>137</v>
      </c>
      <c r="DN9313" t="s">
        <v>137</v>
      </c>
      <c r="DO9313" s="1">
        <v>45077.542361111111</v>
      </c>
      <c r="DP9313" s="1"/>
      <c r="DQ9313" t="s">
        <v>32127</v>
      </c>
      <c r="DR9313" t="s">
        <v>32128</v>
      </c>
      <c r="DS9313" t="s">
        <v>32129</v>
      </c>
      <c r="DT9313" t="s">
        <v>137</v>
      </c>
      <c r="DU9313" t="s">
        <v>137</v>
      </c>
      <c r="DV9313" t="s">
        <v>137</v>
      </c>
      <c r="DW9313" t="s">
        <v>137</v>
      </c>
      <c r="DX9313" t="s">
        <v>137</v>
      </c>
      <c r="DY9313" t="s">
        <v>137</v>
      </c>
      <c r="DZ9313" t="s">
        <v>148</v>
      </c>
      <c r="EA9313" t="b">
        <v>0</v>
      </c>
      <c r="EB9313" t="s">
        <v>137</v>
      </c>
    </row>
    <row r="9314" spans="1:132" x14ac:dyDescent="0.25">
      <c r="A9314">
        <v>111741659</v>
      </c>
      <c r="B9314">
        <v>2718</v>
      </c>
      <c r="C9314" t="s">
        <v>192</v>
      </c>
      <c r="D9314" t="s">
        <v>224</v>
      </c>
      <c r="E9314" t="s">
        <v>134</v>
      </c>
      <c r="F9314" t="s">
        <v>135</v>
      </c>
      <c r="G9314" t="s">
        <v>194</v>
      </c>
      <c r="H9314" t="s">
        <v>137</v>
      </c>
      <c r="I9314" t="s">
        <v>225</v>
      </c>
      <c r="J9314" t="s">
        <v>32127</v>
      </c>
      <c r="K9314" t="s">
        <v>32128</v>
      </c>
      <c r="L9314" t="s">
        <v>32129</v>
      </c>
      <c r="M9314" t="s">
        <v>137</v>
      </c>
      <c r="N9314" t="s">
        <v>56880</v>
      </c>
      <c r="O9314" t="s">
        <v>56880</v>
      </c>
      <c r="P9314" s="1">
        <v>45069</v>
      </c>
      <c r="Q9314" s="1">
        <v>45062.646527777775</v>
      </c>
      <c r="R9314" s="1">
        <v>45062.646527777775</v>
      </c>
      <c r="S9314" s="1">
        <v>45079.327777777777</v>
      </c>
      <c r="T9314" s="1">
        <v>45079.327777777777</v>
      </c>
      <c r="U9314" t="s">
        <v>24436</v>
      </c>
      <c r="V9314" t="s">
        <v>137</v>
      </c>
      <c r="W9314" t="s">
        <v>137</v>
      </c>
      <c r="X9314" t="s">
        <v>155</v>
      </c>
      <c r="Y9314" t="s">
        <v>186</v>
      </c>
      <c r="Z9314" t="s">
        <v>137</v>
      </c>
      <c r="AA9314" t="s">
        <v>137</v>
      </c>
      <c r="AB9314" t="s">
        <v>137</v>
      </c>
      <c r="AC9314" t="s">
        <v>137</v>
      </c>
      <c r="AD9314" s="2"/>
      <c r="AE9314" t="s">
        <v>137</v>
      </c>
      <c r="AF9314" t="s">
        <v>137</v>
      </c>
      <c r="AG9314" t="s">
        <v>137</v>
      </c>
      <c r="AH9314" t="s">
        <v>137</v>
      </c>
      <c r="AI9314" t="s">
        <v>137</v>
      </c>
      <c r="AJ9314" t="s">
        <v>137</v>
      </c>
      <c r="AK9314" t="s">
        <v>137</v>
      </c>
      <c r="AL9314" s="2"/>
      <c r="AM9314" t="s">
        <v>137</v>
      </c>
      <c r="AN9314" t="s">
        <v>137</v>
      </c>
      <c r="AO9314" t="s">
        <v>137</v>
      </c>
      <c r="AP9314" t="s">
        <v>137</v>
      </c>
      <c r="AQ9314" t="s">
        <v>137</v>
      </c>
      <c r="AR9314" t="s">
        <v>137</v>
      </c>
      <c r="AS9314" t="s">
        <v>137</v>
      </c>
      <c r="AT9314" t="s">
        <v>137</v>
      </c>
      <c r="AU9314" t="s">
        <v>137</v>
      </c>
      <c r="AV9314" t="s">
        <v>56881</v>
      </c>
      <c r="AW9314" t="s">
        <v>56882</v>
      </c>
      <c r="AX9314" t="s">
        <v>978</v>
      </c>
      <c r="AY9314" t="s">
        <v>137</v>
      </c>
      <c r="AZ9314" t="s">
        <v>137</v>
      </c>
      <c r="BA9314" t="s">
        <v>137</v>
      </c>
      <c r="BB9314" t="s">
        <v>137</v>
      </c>
      <c r="BC9314" t="s">
        <v>137</v>
      </c>
      <c r="BD9314" t="s">
        <v>137</v>
      </c>
      <c r="BE9314" t="s">
        <v>137</v>
      </c>
      <c r="BF9314" t="s">
        <v>137</v>
      </c>
      <c r="BG9314" t="s">
        <v>137</v>
      </c>
      <c r="BH9314" t="s">
        <v>137</v>
      </c>
      <c r="BI9314" t="s">
        <v>137</v>
      </c>
      <c r="BJ9314" t="s">
        <v>137</v>
      </c>
      <c r="BK9314" t="s">
        <v>137</v>
      </c>
      <c r="BL9314" t="s">
        <v>137</v>
      </c>
      <c r="BM9314" t="s">
        <v>137</v>
      </c>
      <c r="BN9314" t="s">
        <v>137</v>
      </c>
      <c r="BO9314" t="s">
        <v>137</v>
      </c>
      <c r="BP9314" t="s">
        <v>137</v>
      </c>
      <c r="BQ9314" t="s">
        <v>137</v>
      </c>
      <c r="BR9314" t="s">
        <v>137</v>
      </c>
      <c r="BS9314" t="s">
        <v>137</v>
      </c>
      <c r="BT9314" t="s">
        <v>137</v>
      </c>
      <c r="BU9314" t="s">
        <v>137</v>
      </c>
      <c r="BW9314" t="s">
        <v>137</v>
      </c>
      <c r="BX9314" t="s">
        <v>137</v>
      </c>
      <c r="BY9314" t="s">
        <v>137</v>
      </c>
      <c r="BZ9314" t="s">
        <v>137</v>
      </c>
      <c r="CA9314" t="s">
        <v>137</v>
      </c>
      <c r="CB9314" t="s">
        <v>137</v>
      </c>
      <c r="CC9314" t="s">
        <v>137</v>
      </c>
      <c r="CD9314" t="s">
        <v>137</v>
      </c>
      <c r="CE9314" t="s">
        <v>137</v>
      </c>
      <c r="CF9314" t="s">
        <v>137</v>
      </c>
      <c r="CG9314" t="s">
        <v>137</v>
      </c>
      <c r="CH9314" t="s">
        <v>137</v>
      </c>
      <c r="CI9314" t="s">
        <v>137</v>
      </c>
      <c r="CJ9314" t="s">
        <v>137</v>
      </c>
      <c r="CK9314" t="s">
        <v>137</v>
      </c>
      <c r="CL9314" t="s">
        <v>137</v>
      </c>
      <c r="CM9314" t="s">
        <v>137</v>
      </c>
      <c r="CN9314" t="s">
        <v>137</v>
      </c>
      <c r="CO9314" t="s">
        <v>137</v>
      </c>
      <c r="CP9314" t="s">
        <v>137</v>
      </c>
      <c r="CQ9314" s="1">
        <v>45079.327777777777</v>
      </c>
      <c r="CR9314" s="1">
        <v>45079.327777777777</v>
      </c>
      <c r="CS9314" s="1"/>
      <c r="CT9314" t="s">
        <v>11209</v>
      </c>
      <c r="CU9314" t="s">
        <v>56883</v>
      </c>
      <c r="CV9314" t="s">
        <v>56884</v>
      </c>
      <c r="CW9314" t="s">
        <v>56885</v>
      </c>
      <c r="CX9314" s="3"/>
      <c r="CY9314" s="3"/>
      <c r="CZ9314">
        <v>1</v>
      </c>
      <c r="DA9314" t="s">
        <v>56886</v>
      </c>
      <c r="DB9314" t="s">
        <v>137</v>
      </c>
      <c r="DC9314" t="s">
        <v>137</v>
      </c>
      <c r="DD9314" t="s">
        <v>137</v>
      </c>
      <c r="DE9314" t="s">
        <v>137</v>
      </c>
      <c r="DF9314" t="s">
        <v>56887</v>
      </c>
      <c r="DG9314" t="s">
        <v>900</v>
      </c>
      <c r="DH9314" t="s">
        <v>1285</v>
      </c>
      <c r="DI9314" t="s">
        <v>137</v>
      </c>
      <c r="DJ9314" t="s">
        <v>137</v>
      </c>
      <c r="DK9314">
        <v>0</v>
      </c>
      <c r="DL9314" t="s">
        <v>209</v>
      </c>
      <c r="DM9314" t="s">
        <v>137</v>
      </c>
      <c r="DN9314" t="s">
        <v>137</v>
      </c>
      <c r="DO9314" s="1">
        <v>45079.327777777777</v>
      </c>
      <c r="DP9314" s="1"/>
      <c r="DQ9314" t="s">
        <v>32127</v>
      </c>
      <c r="DR9314" t="s">
        <v>32128</v>
      </c>
      <c r="DS9314" t="s">
        <v>32129</v>
      </c>
      <c r="DT9314" t="s">
        <v>137</v>
      </c>
      <c r="DU9314" t="s">
        <v>137</v>
      </c>
      <c r="DV9314" t="s">
        <v>846</v>
      </c>
      <c r="DW9314" t="s">
        <v>137</v>
      </c>
      <c r="DX9314" t="s">
        <v>137</v>
      </c>
      <c r="DY9314" t="s">
        <v>137</v>
      </c>
      <c r="DZ9314" t="s">
        <v>148</v>
      </c>
      <c r="EA9314" t="b">
        <v>0</v>
      </c>
      <c r="EB9314" t="s">
        <v>137</v>
      </c>
    </row>
    <row r="9315" spans="1:132" x14ac:dyDescent="0.25">
      <c r="A9315">
        <v>111740328</v>
      </c>
      <c r="B9315">
        <v>2717</v>
      </c>
      <c r="C9315" t="s">
        <v>192</v>
      </c>
      <c r="D9315" t="s">
        <v>56888</v>
      </c>
      <c r="E9315" t="s">
        <v>134</v>
      </c>
      <c r="F9315" t="s">
        <v>162</v>
      </c>
      <c r="G9315" t="s">
        <v>137</v>
      </c>
      <c r="H9315" t="s">
        <v>137</v>
      </c>
      <c r="I9315" t="s">
        <v>56889</v>
      </c>
      <c r="J9315" t="s">
        <v>523</v>
      </c>
      <c r="K9315" t="s">
        <v>524</v>
      </c>
      <c r="L9315" t="s">
        <v>525</v>
      </c>
      <c r="M9315" t="s">
        <v>137</v>
      </c>
      <c r="N9315" t="s">
        <v>802</v>
      </c>
      <c r="O9315" t="s">
        <v>802</v>
      </c>
      <c r="P9315" s="1"/>
      <c r="Q9315" s="1">
        <v>45062.638194444444</v>
      </c>
      <c r="R9315" s="1">
        <v>45062.638194444444</v>
      </c>
      <c r="S9315" s="1">
        <v>45062.63958333333</v>
      </c>
      <c r="T9315" s="1">
        <v>45062.63958333333</v>
      </c>
      <c r="U9315" t="s">
        <v>36639</v>
      </c>
      <c r="V9315" t="s">
        <v>137</v>
      </c>
      <c r="W9315" t="s">
        <v>137</v>
      </c>
      <c r="X9315" t="s">
        <v>137</v>
      </c>
      <c r="Y9315" t="s">
        <v>199</v>
      </c>
      <c r="Z9315" t="s">
        <v>137</v>
      </c>
      <c r="AA9315" t="s">
        <v>137</v>
      </c>
      <c r="AB9315" t="s">
        <v>137</v>
      </c>
      <c r="AC9315" t="s">
        <v>137</v>
      </c>
      <c r="AD9315" s="2"/>
      <c r="AE9315" t="s">
        <v>137</v>
      </c>
      <c r="AF9315" t="s">
        <v>137</v>
      </c>
      <c r="AG9315" t="s">
        <v>137</v>
      </c>
      <c r="AH9315" t="s">
        <v>137</v>
      </c>
      <c r="AI9315" t="s">
        <v>137</v>
      </c>
      <c r="AJ9315" t="s">
        <v>137</v>
      </c>
      <c r="AK9315" t="s">
        <v>137</v>
      </c>
      <c r="AL9315" s="2"/>
      <c r="AM9315" t="s">
        <v>137</v>
      </c>
      <c r="AN9315" t="s">
        <v>137</v>
      </c>
      <c r="AO9315" t="s">
        <v>137</v>
      </c>
      <c r="AP9315" t="s">
        <v>137</v>
      </c>
      <c r="AQ9315" t="s">
        <v>137</v>
      </c>
      <c r="AR9315" t="s">
        <v>137</v>
      </c>
      <c r="AS9315" t="s">
        <v>137</v>
      </c>
      <c r="AT9315" t="s">
        <v>137</v>
      </c>
      <c r="AU9315" t="s">
        <v>137</v>
      </c>
      <c r="AV9315" t="s">
        <v>137</v>
      </c>
      <c r="AW9315" t="s">
        <v>137</v>
      </c>
      <c r="AX9315" t="s">
        <v>137</v>
      </c>
      <c r="AY9315" t="s">
        <v>137</v>
      </c>
      <c r="AZ9315" t="s">
        <v>137</v>
      </c>
      <c r="BA9315" t="s">
        <v>137</v>
      </c>
      <c r="BB9315" t="s">
        <v>137</v>
      </c>
      <c r="BC9315" t="s">
        <v>137</v>
      </c>
      <c r="BD9315" t="s">
        <v>137</v>
      </c>
      <c r="BE9315" t="s">
        <v>137</v>
      </c>
      <c r="BF9315" t="s">
        <v>137</v>
      </c>
      <c r="BG9315" t="s">
        <v>137</v>
      </c>
      <c r="BH9315" t="s">
        <v>137</v>
      </c>
      <c r="BI9315" t="s">
        <v>137</v>
      </c>
      <c r="BJ9315" t="s">
        <v>137</v>
      </c>
      <c r="BK9315" t="s">
        <v>137</v>
      </c>
      <c r="BL9315" t="s">
        <v>137</v>
      </c>
      <c r="BM9315" t="s">
        <v>137</v>
      </c>
      <c r="BN9315" t="s">
        <v>137</v>
      </c>
      <c r="BO9315" t="s">
        <v>137</v>
      </c>
      <c r="BP9315" t="s">
        <v>137</v>
      </c>
      <c r="BQ9315" t="s">
        <v>137</v>
      </c>
      <c r="BR9315" t="s">
        <v>137</v>
      </c>
      <c r="BS9315" t="s">
        <v>137</v>
      </c>
      <c r="BT9315" t="s">
        <v>137</v>
      </c>
      <c r="BU9315" t="s">
        <v>137</v>
      </c>
      <c r="BW9315" t="s">
        <v>137</v>
      </c>
      <c r="BX9315" t="s">
        <v>137</v>
      </c>
      <c r="BY9315" t="s">
        <v>137</v>
      </c>
      <c r="BZ9315" t="s">
        <v>137</v>
      </c>
      <c r="CA9315" t="s">
        <v>137</v>
      </c>
      <c r="CB9315" t="s">
        <v>137</v>
      </c>
      <c r="CC9315" t="s">
        <v>137</v>
      </c>
      <c r="CD9315" t="s">
        <v>137</v>
      </c>
      <c r="CE9315" t="s">
        <v>137</v>
      </c>
      <c r="CF9315" t="s">
        <v>137</v>
      </c>
      <c r="CG9315" t="s">
        <v>137</v>
      </c>
      <c r="CH9315" t="s">
        <v>137</v>
      </c>
      <c r="CI9315" t="s">
        <v>137</v>
      </c>
      <c r="CJ9315" t="s">
        <v>137</v>
      </c>
      <c r="CK9315" t="s">
        <v>137</v>
      </c>
      <c r="CL9315" t="s">
        <v>137</v>
      </c>
      <c r="CM9315" t="s">
        <v>137</v>
      </c>
      <c r="CN9315" t="s">
        <v>137</v>
      </c>
      <c r="CO9315" t="s">
        <v>137</v>
      </c>
      <c r="CP9315" t="s">
        <v>137</v>
      </c>
      <c r="CQ9315" s="1">
        <v>45062.63958333333</v>
      </c>
      <c r="CR9315" s="1">
        <v>45062.63958333333</v>
      </c>
      <c r="CS9315" s="1"/>
      <c r="CT9315" t="s">
        <v>137</v>
      </c>
      <c r="CU9315" t="s">
        <v>137</v>
      </c>
      <c r="CV9315" t="s">
        <v>10821</v>
      </c>
      <c r="CW9315" t="s">
        <v>10821</v>
      </c>
      <c r="CX9315" s="3"/>
      <c r="CY9315" s="3"/>
      <c r="CZ9315">
        <v>1</v>
      </c>
      <c r="DA9315" t="s">
        <v>137</v>
      </c>
      <c r="DB9315" t="s">
        <v>137</v>
      </c>
      <c r="DC9315" t="s">
        <v>137</v>
      </c>
      <c r="DD9315" t="s">
        <v>137</v>
      </c>
      <c r="DE9315" t="s">
        <v>137</v>
      </c>
      <c r="DF9315" t="s">
        <v>137</v>
      </c>
      <c r="DG9315" t="s">
        <v>137</v>
      </c>
      <c r="DH9315" t="s">
        <v>137</v>
      </c>
      <c r="DI9315" t="s">
        <v>137</v>
      </c>
      <c r="DJ9315" t="s">
        <v>137</v>
      </c>
      <c r="DK9315">
        <v>0</v>
      </c>
      <c r="DL9315" t="s">
        <v>209</v>
      </c>
      <c r="DM9315" t="s">
        <v>137</v>
      </c>
      <c r="DN9315" t="s">
        <v>137</v>
      </c>
      <c r="DO9315" s="1">
        <v>45062.63958333333</v>
      </c>
      <c r="DP9315" s="1"/>
      <c r="DQ9315" t="s">
        <v>523</v>
      </c>
      <c r="DR9315" t="s">
        <v>524</v>
      </c>
      <c r="DS9315" t="s">
        <v>525</v>
      </c>
      <c r="DT9315" t="s">
        <v>137</v>
      </c>
      <c r="DU9315" t="s">
        <v>137</v>
      </c>
      <c r="DV9315" t="s">
        <v>137</v>
      </c>
      <c r="DW9315" t="s">
        <v>137</v>
      </c>
      <c r="DX9315" t="s">
        <v>137</v>
      </c>
      <c r="DY9315" t="s">
        <v>137</v>
      </c>
      <c r="DZ9315" t="s">
        <v>168</v>
      </c>
      <c r="EA9315" t="b">
        <v>0</v>
      </c>
      <c r="EB9315" t="s">
        <v>137</v>
      </c>
    </row>
    <row r="9316" spans="1:132" x14ac:dyDescent="0.25">
      <c r="A9316">
        <v>111737350</v>
      </c>
      <c r="B9316">
        <v>2716</v>
      </c>
      <c r="C9316" t="s">
        <v>192</v>
      </c>
      <c r="D9316" t="s">
        <v>133</v>
      </c>
      <c r="E9316" t="s">
        <v>134</v>
      </c>
      <c r="F9316" t="s">
        <v>135</v>
      </c>
      <c r="G9316" t="s">
        <v>136</v>
      </c>
      <c r="H9316" t="s">
        <v>137</v>
      </c>
      <c r="I9316" t="s">
        <v>138</v>
      </c>
      <c r="J9316" t="s">
        <v>557</v>
      </c>
      <c r="K9316" t="s">
        <v>558</v>
      </c>
      <c r="L9316" t="s">
        <v>559</v>
      </c>
      <c r="M9316" t="s">
        <v>137</v>
      </c>
      <c r="N9316" t="s">
        <v>1536</v>
      </c>
      <c r="O9316" t="s">
        <v>1536</v>
      </c>
      <c r="P9316" s="1">
        <v>45062</v>
      </c>
      <c r="Q9316" s="1">
        <v>45062.618055555555</v>
      </c>
      <c r="R9316" s="1">
        <v>45062.618055555555</v>
      </c>
      <c r="S9316" s="1">
        <v>45190.416666666664</v>
      </c>
      <c r="T9316" s="1">
        <v>45190.416666666664</v>
      </c>
      <c r="U9316" t="s">
        <v>580</v>
      </c>
      <c r="V9316" t="s">
        <v>137</v>
      </c>
      <c r="W9316" t="s">
        <v>137</v>
      </c>
      <c r="X9316" t="s">
        <v>231</v>
      </c>
      <c r="Y9316" t="s">
        <v>514</v>
      </c>
      <c r="Z9316" t="s">
        <v>137</v>
      </c>
      <c r="AA9316" t="s">
        <v>137</v>
      </c>
      <c r="AB9316" t="s">
        <v>137</v>
      </c>
      <c r="AC9316" t="s">
        <v>137</v>
      </c>
      <c r="AD9316" s="2"/>
      <c r="AE9316" t="s">
        <v>137</v>
      </c>
      <c r="AF9316" t="s">
        <v>137</v>
      </c>
      <c r="AG9316" t="s">
        <v>137</v>
      </c>
      <c r="AH9316" t="s">
        <v>137</v>
      </c>
      <c r="AI9316" t="s">
        <v>137</v>
      </c>
      <c r="AJ9316" t="s">
        <v>137</v>
      </c>
      <c r="AK9316" t="s">
        <v>137</v>
      </c>
      <c r="AL9316" s="2"/>
      <c r="AM9316" t="s">
        <v>137</v>
      </c>
      <c r="AN9316" t="s">
        <v>137</v>
      </c>
      <c r="AO9316" t="s">
        <v>137</v>
      </c>
      <c r="AP9316" t="s">
        <v>137</v>
      </c>
      <c r="AQ9316" t="s">
        <v>137</v>
      </c>
      <c r="AR9316" t="s">
        <v>137</v>
      </c>
      <c r="AS9316" t="s">
        <v>137</v>
      </c>
      <c r="AT9316" t="s">
        <v>137</v>
      </c>
      <c r="AU9316" t="s">
        <v>137</v>
      </c>
      <c r="AV9316" t="s">
        <v>137</v>
      </c>
      <c r="AW9316" t="s">
        <v>137</v>
      </c>
      <c r="AX9316" t="s">
        <v>137</v>
      </c>
      <c r="AY9316" t="s">
        <v>137</v>
      </c>
      <c r="AZ9316" t="s">
        <v>137</v>
      </c>
      <c r="BA9316" t="s">
        <v>137</v>
      </c>
      <c r="BB9316" t="s">
        <v>137</v>
      </c>
      <c r="BC9316" t="s">
        <v>137</v>
      </c>
      <c r="BD9316" t="s">
        <v>137</v>
      </c>
      <c r="BE9316" t="s">
        <v>137</v>
      </c>
      <c r="BF9316" t="s">
        <v>137</v>
      </c>
      <c r="BG9316" t="s">
        <v>137</v>
      </c>
      <c r="BH9316" t="s">
        <v>137</v>
      </c>
      <c r="BI9316" t="s">
        <v>137</v>
      </c>
      <c r="BJ9316" t="s">
        <v>137</v>
      </c>
      <c r="BK9316" t="s">
        <v>137</v>
      </c>
      <c r="BL9316" t="s">
        <v>137</v>
      </c>
      <c r="BM9316" t="s">
        <v>137</v>
      </c>
      <c r="BN9316" t="s">
        <v>137</v>
      </c>
      <c r="BO9316" t="s">
        <v>137</v>
      </c>
      <c r="BP9316" t="s">
        <v>56890</v>
      </c>
      <c r="BQ9316" t="s">
        <v>137</v>
      </c>
      <c r="BR9316" t="s">
        <v>137</v>
      </c>
      <c r="BS9316" t="s">
        <v>137</v>
      </c>
      <c r="BT9316" t="s">
        <v>137</v>
      </c>
      <c r="BU9316" t="s">
        <v>137</v>
      </c>
      <c r="BW9316" t="s">
        <v>137</v>
      </c>
      <c r="BX9316" t="s">
        <v>137</v>
      </c>
      <c r="BY9316" t="s">
        <v>137</v>
      </c>
      <c r="BZ9316" t="s">
        <v>137</v>
      </c>
      <c r="CA9316" t="s">
        <v>137</v>
      </c>
      <c r="CB9316" t="s">
        <v>137</v>
      </c>
      <c r="CC9316" t="s">
        <v>137</v>
      </c>
      <c r="CD9316" t="s">
        <v>137</v>
      </c>
      <c r="CE9316" t="s">
        <v>137</v>
      </c>
      <c r="CF9316" t="s">
        <v>137</v>
      </c>
      <c r="CG9316" t="s">
        <v>137</v>
      </c>
      <c r="CH9316" t="s">
        <v>137</v>
      </c>
      <c r="CI9316" t="s">
        <v>137</v>
      </c>
      <c r="CJ9316" t="s">
        <v>137</v>
      </c>
      <c r="CK9316" t="s">
        <v>137</v>
      </c>
      <c r="CL9316" t="s">
        <v>137</v>
      </c>
      <c r="CM9316" t="s">
        <v>137</v>
      </c>
      <c r="CN9316" t="s">
        <v>137</v>
      </c>
      <c r="CO9316" t="s">
        <v>137</v>
      </c>
      <c r="CP9316" t="s">
        <v>137</v>
      </c>
      <c r="CQ9316" s="1">
        <v>45190.416666666664</v>
      </c>
      <c r="CR9316" s="1">
        <v>45190.416666666664</v>
      </c>
      <c r="CS9316" s="1"/>
      <c r="CT9316" t="s">
        <v>56891</v>
      </c>
      <c r="CU9316" t="s">
        <v>56892</v>
      </c>
      <c r="CV9316" t="s">
        <v>56893</v>
      </c>
      <c r="CW9316" t="s">
        <v>56894</v>
      </c>
      <c r="CX9316" s="3"/>
      <c r="CY9316" s="3"/>
      <c r="CZ9316">
        <v>1</v>
      </c>
      <c r="DA9316" t="s">
        <v>56895</v>
      </c>
      <c r="DB9316" t="s">
        <v>137</v>
      </c>
      <c r="DC9316" t="s">
        <v>137</v>
      </c>
      <c r="DD9316" t="s">
        <v>137</v>
      </c>
      <c r="DE9316" t="s">
        <v>137</v>
      </c>
      <c r="DF9316" t="s">
        <v>56896</v>
      </c>
      <c r="DG9316" t="s">
        <v>900</v>
      </c>
      <c r="DH9316" t="s">
        <v>3650</v>
      </c>
      <c r="DI9316" t="s">
        <v>137</v>
      </c>
      <c r="DJ9316" t="s">
        <v>137</v>
      </c>
      <c r="DK9316">
        <v>0</v>
      </c>
      <c r="DL9316" t="s">
        <v>209</v>
      </c>
      <c r="DM9316" t="s">
        <v>53397</v>
      </c>
      <c r="DN9316" t="s">
        <v>137</v>
      </c>
      <c r="DO9316" s="1">
        <v>45190.416666666664</v>
      </c>
      <c r="DP9316" s="1"/>
      <c r="DQ9316" t="s">
        <v>1709</v>
      </c>
      <c r="DR9316" t="s">
        <v>1710</v>
      </c>
      <c r="DS9316" t="s">
        <v>1711</v>
      </c>
      <c r="DT9316" t="s">
        <v>137</v>
      </c>
      <c r="DU9316" t="s">
        <v>137</v>
      </c>
      <c r="DV9316" t="s">
        <v>137</v>
      </c>
      <c r="DW9316" t="s">
        <v>137</v>
      </c>
      <c r="DX9316" t="s">
        <v>137</v>
      </c>
      <c r="DY9316" t="s">
        <v>137</v>
      </c>
      <c r="DZ9316" t="s">
        <v>148</v>
      </c>
      <c r="EA9316" t="b">
        <v>0</v>
      </c>
      <c r="EB9316" t="s">
        <v>137</v>
      </c>
    </row>
    <row r="9317" spans="1:132" x14ac:dyDescent="0.25">
      <c r="A9317">
        <v>111702341</v>
      </c>
      <c r="B9317">
        <v>2715</v>
      </c>
      <c r="C9317" t="s">
        <v>192</v>
      </c>
      <c r="D9317" t="s">
        <v>55805</v>
      </c>
      <c r="E9317" t="s">
        <v>134</v>
      </c>
      <c r="F9317" t="s">
        <v>162</v>
      </c>
      <c r="G9317" t="s">
        <v>137</v>
      </c>
      <c r="H9317" t="s">
        <v>137</v>
      </c>
      <c r="I9317" t="s">
        <v>56897</v>
      </c>
      <c r="J9317" t="s">
        <v>52452</v>
      </c>
      <c r="K9317" t="s">
        <v>52453</v>
      </c>
      <c r="L9317" t="s">
        <v>52454</v>
      </c>
      <c r="M9317" t="s">
        <v>137</v>
      </c>
      <c r="N9317" t="s">
        <v>55514</v>
      </c>
      <c r="O9317" t="s">
        <v>55514</v>
      </c>
      <c r="P9317" s="1"/>
      <c r="Q9317" s="1">
        <v>45062.416666666664</v>
      </c>
      <c r="R9317" s="1">
        <v>45062.416666666664</v>
      </c>
      <c r="S9317" s="1">
        <v>45062.417361111111</v>
      </c>
      <c r="T9317" s="1">
        <v>45062.417361111111</v>
      </c>
      <c r="U9317" t="s">
        <v>137</v>
      </c>
      <c r="V9317" t="s">
        <v>137</v>
      </c>
      <c r="W9317" t="s">
        <v>137</v>
      </c>
      <c r="X9317" t="s">
        <v>137</v>
      </c>
      <c r="Y9317" t="s">
        <v>137</v>
      </c>
      <c r="Z9317" t="s">
        <v>137</v>
      </c>
      <c r="AA9317" t="s">
        <v>137</v>
      </c>
      <c r="AB9317" t="s">
        <v>137</v>
      </c>
      <c r="AC9317" t="s">
        <v>137</v>
      </c>
      <c r="AD9317" s="2"/>
      <c r="AE9317" t="s">
        <v>137</v>
      </c>
      <c r="AF9317" t="s">
        <v>137</v>
      </c>
      <c r="AG9317" t="s">
        <v>137</v>
      </c>
      <c r="AH9317" t="s">
        <v>137</v>
      </c>
      <c r="AI9317" t="s">
        <v>137</v>
      </c>
      <c r="AJ9317" t="s">
        <v>137</v>
      </c>
      <c r="AK9317" t="s">
        <v>137</v>
      </c>
      <c r="AL9317" s="2"/>
      <c r="AM9317" t="s">
        <v>137</v>
      </c>
      <c r="AN9317" t="s">
        <v>137</v>
      </c>
      <c r="AO9317" t="s">
        <v>137</v>
      </c>
      <c r="AP9317" t="s">
        <v>137</v>
      </c>
      <c r="AQ9317" t="s">
        <v>137</v>
      </c>
      <c r="AR9317" t="s">
        <v>137</v>
      </c>
      <c r="AS9317" t="s">
        <v>137</v>
      </c>
      <c r="AT9317" t="s">
        <v>137</v>
      </c>
      <c r="AU9317" t="s">
        <v>137</v>
      </c>
      <c r="AV9317" t="s">
        <v>137</v>
      </c>
      <c r="AW9317" t="s">
        <v>137</v>
      </c>
      <c r="AX9317" t="s">
        <v>137</v>
      </c>
      <c r="AY9317" t="s">
        <v>137</v>
      </c>
      <c r="AZ9317" t="s">
        <v>137</v>
      </c>
      <c r="BA9317" t="s">
        <v>137</v>
      </c>
      <c r="BB9317" t="s">
        <v>137</v>
      </c>
      <c r="BC9317" t="s">
        <v>137</v>
      </c>
      <c r="BD9317" t="s">
        <v>137</v>
      </c>
      <c r="BE9317" t="s">
        <v>137</v>
      </c>
      <c r="BF9317" t="s">
        <v>137</v>
      </c>
      <c r="BG9317" t="s">
        <v>137</v>
      </c>
      <c r="BH9317" t="s">
        <v>137</v>
      </c>
      <c r="BI9317" t="s">
        <v>137</v>
      </c>
      <c r="BJ9317" t="s">
        <v>137</v>
      </c>
      <c r="BK9317" t="s">
        <v>137</v>
      </c>
      <c r="BL9317" t="s">
        <v>137</v>
      </c>
      <c r="BM9317" t="s">
        <v>137</v>
      </c>
      <c r="BN9317" t="s">
        <v>137</v>
      </c>
      <c r="BO9317" t="s">
        <v>137</v>
      </c>
      <c r="BP9317" t="s">
        <v>137</v>
      </c>
      <c r="BQ9317" t="s">
        <v>137</v>
      </c>
      <c r="BR9317" t="s">
        <v>137</v>
      </c>
      <c r="BS9317" t="s">
        <v>137</v>
      </c>
      <c r="BT9317" t="s">
        <v>137</v>
      </c>
      <c r="BU9317" t="s">
        <v>137</v>
      </c>
      <c r="BW9317" t="s">
        <v>137</v>
      </c>
      <c r="BX9317" t="s">
        <v>137</v>
      </c>
      <c r="BY9317" t="s">
        <v>137</v>
      </c>
      <c r="BZ9317" t="s">
        <v>137</v>
      </c>
      <c r="CA9317" t="s">
        <v>137</v>
      </c>
      <c r="CB9317" t="s">
        <v>137</v>
      </c>
      <c r="CC9317" t="s">
        <v>137</v>
      </c>
      <c r="CD9317" t="s">
        <v>137</v>
      </c>
      <c r="CE9317" t="s">
        <v>137</v>
      </c>
      <c r="CF9317" t="s">
        <v>137</v>
      </c>
      <c r="CG9317" t="s">
        <v>137</v>
      </c>
      <c r="CH9317" t="s">
        <v>137</v>
      </c>
      <c r="CI9317" t="s">
        <v>137</v>
      </c>
      <c r="CJ9317" t="s">
        <v>137</v>
      </c>
      <c r="CK9317" t="s">
        <v>137</v>
      </c>
      <c r="CL9317" t="s">
        <v>137</v>
      </c>
      <c r="CM9317" t="s">
        <v>137</v>
      </c>
      <c r="CN9317" t="s">
        <v>137</v>
      </c>
      <c r="CO9317" t="s">
        <v>137</v>
      </c>
      <c r="CP9317" t="s">
        <v>137</v>
      </c>
      <c r="CQ9317" s="1">
        <v>45062.417361111111</v>
      </c>
      <c r="CR9317" s="1">
        <v>45062.417361111111</v>
      </c>
      <c r="CS9317" s="1"/>
      <c r="CT9317" t="s">
        <v>137</v>
      </c>
      <c r="CU9317" t="s">
        <v>137</v>
      </c>
      <c r="CV9317" t="s">
        <v>14836</v>
      </c>
      <c r="CW9317" t="s">
        <v>14836</v>
      </c>
      <c r="CX9317" s="3"/>
      <c r="CY9317" s="3"/>
      <c r="CZ9317">
        <v>1</v>
      </c>
      <c r="DA9317" t="s">
        <v>137</v>
      </c>
      <c r="DB9317" t="s">
        <v>137</v>
      </c>
      <c r="DC9317" t="s">
        <v>137</v>
      </c>
      <c r="DD9317" t="s">
        <v>137</v>
      </c>
      <c r="DE9317" t="s">
        <v>137</v>
      </c>
      <c r="DF9317" t="s">
        <v>137</v>
      </c>
      <c r="DG9317" t="s">
        <v>137</v>
      </c>
      <c r="DH9317" t="s">
        <v>137</v>
      </c>
      <c r="DI9317" t="s">
        <v>137</v>
      </c>
      <c r="DJ9317" t="s">
        <v>137</v>
      </c>
      <c r="DK9317">
        <v>0</v>
      </c>
      <c r="DL9317" t="s">
        <v>137</v>
      </c>
      <c r="DM9317" t="s">
        <v>137</v>
      </c>
      <c r="DN9317" t="s">
        <v>137</v>
      </c>
      <c r="DO9317" s="1">
        <v>45062.417361111111</v>
      </c>
      <c r="DP9317" s="1"/>
      <c r="DQ9317" t="s">
        <v>52452</v>
      </c>
      <c r="DR9317" t="s">
        <v>52453</v>
      </c>
      <c r="DS9317" t="s">
        <v>52454</v>
      </c>
      <c r="DT9317" t="s">
        <v>56898</v>
      </c>
      <c r="DU9317" t="s">
        <v>137</v>
      </c>
      <c r="DV9317" t="s">
        <v>137</v>
      </c>
      <c r="DW9317" t="s">
        <v>137</v>
      </c>
      <c r="DX9317" t="s">
        <v>137</v>
      </c>
      <c r="DY9317" t="s">
        <v>137</v>
      </c>
      <c r="DZ9317" t="s">
        <v>168</v>
      </c>
      <c r="EA9317" t="b">
        <v>0</v>
      </c>
      <c r="EB9317" t="s">
        <v>137</v>
      </c>
    </row>
    <row r="9318" spans="1:132" x14ac:dyDescent="0.25">
      <c r="A9318">
        <v>111702279</v>
      </c>
      <c r="B9318">
        <v>2714</v>
      </c>
      <c r="C9318" t="s">
        <v>192</v>
      </c>
      <c r="D9318" t="s">
        <v>55512</v>
      </c>
      <c r="E9318" t="s">
        <v>134</v>
      </c>
      <c r="F9318" t="s">
        <v>162</v>
      </c>
      <c r="G9318" t="s">
        <v>137</v>
      </c>
      <c r="H9318" t="s">
        <v>137</v>
      </c>
      <c r="I9318" t="s">
        <v>56899</v>
      </c>
      <c r="J9318" t="s">
        <v>52452</v>
      </c>
      <c r="K9318" t="s">
        <v>52453</v>
      </c>
      <c r="L9318" t="s">
        <v>52454</v>
      </c>
      <c r="M9318" t="s">
        <v>137</v>
      </c>
      <c r="N9318" t="s">
        <v>55514</v>
      </c>
      <c r="O9318" t="s">
        <v>55514</v>
      </c>
      <c r="P9318" s="1"/>
      <c r="Q9318" s="1">
        <v>45062.416666666664</v>
      </c>
      <c r="R9318" s="1">
        <v>45062.416666666664</v>
      </c>
      <c r="S9318" s="1">
        <v>45062.417361111111</v>
      </c>
      <c r="T9318" s="1">
        <v>45062.417361111111</v>
      </c>
      <c r="U9318" t="s">
        <v>137</v>
      </c>
      <c r="V9318" t="s">
        <v>137</v>
      </c>
      <c r="W9318" t="s">
        <v>137</v>
      </c>
      <c r="X9318" t="s">
        <v>137</v>
      </c>
      <c r="Y9318" t="s">
        <v>137</v>
      </c>
      <c r="Z9318" t="s">
        <v>137</v>
      </c>
      <c r="AA9318" t="s">
        <v>137</v>
      </c>
      <c r="AB9318" t="s">
        <v>137</v>
      </c>
      <c r="AC9318" t="s">
        <v>137</v>
      </c>
      <c r="AD9318" s="2"/>
      <c r="AE9318" t="s">
        <v>137</v>
      </c>
      <c r="AF9318" t="s">
        <v>137</v>
      </c>
      <c r="AG9318" t="s">
        <v>137</v>
      </c>
      <c r="AH9318" t="s">
        <v>137</v>
      </c>
      <c r="AI9318" t="s">
        <v>137</v>
      </c>
      <c r="AJ9318" t="s">
        <v>137</v>
      </c>
      <c r="AK9318" t="s">
        <v>137</v>
      </c>
      <c r="AL9318" s="2"/>
      <c r="AM9318" t="s">
        <v>137</v>
      </c>
      <c r="AN9318" t="s">
        <v>137</v>
      </c>
      <c r="AO9318" t="s">
        <v>137</v>
      </c>
      <c r="AP9318" t="s">
        <v>137</v>
      </c>
      <c r="AQ9318" t="s">
        <v>137</v>
      </c>
      <c r="AR9318" t="s">
        <v>137</v>
      </c>
      <c r="AS9318" t="s">
        <v>137</v>
      </c>
      <c r="AT9318" t="s">
        <v>137</v>
      </c>
      <c r="AU9318" t="s">
        <v>137</v>
      </c>
      <c r="AV9318" t="s">
        <v>137</v>
      </c>
      <c r="AW9318" t="s">
        <v>137</v>
      </c>
      <c r="AX9318" t="s">
        <v>137</v>
      </c>
      <c r="AY9318" t="s">
        <v>137</v>
      </c>
      <c r="AZ9318" t="s">
        <v>137</v>
      </c>
      <c r="BA9318" t="s">
        <v>137</v>
      </c>
      <c r="BB9318" t="s">
        <v>137</v>
      </c>
      <c r="BC9318" t="s">
        <v>137</v>
      </c>
      <c r="BD9318" t="s">
        <v>137</v>
      </c>
      <c r="BE9318" t="s">
        <v>137</v>
      </c>
      <c r="BF9318" t="s">
        <v>137</v>
      </c>
      <c r="BG9318" t="s">
        <v>137</v>
      </c>
      <c r="BH9318" t="s">
        <v>137</v>
      </c>
      <c r="BI9318" t="s">
        <v>137</v>
      </c>
      <c r="BJ9318" t="s">
        <v>137</v>
      </c>
      <c r="BK9318" t="s">
        <v>137</v>
      </c>
      <c r="BL9318" t="s">
        <v>137</v>
      </c>
      <c r="BM9318" t="s">
        <v>137</v>
      </c>
      <c r="BN9318" t="s">
        <v>137</v>
      </c>
      <c r="BO9318" t="s">
        <v>137</v>
      </c>
      <c r="BP9318" t="s">
        <v>137</v>
      </c>
      <c r="BQ9318" t="s">
        <v>137</v>
      </c>
      <c r="BR9318" t="s">
        <v>137</v>
      </c>
      <c r="BS9318" t="s">
        <v>137</v>
      </c>
      <c r="BT9318" t="s">
        <v>137</v>
      </c>
      <c r="BU9318" t="s">
        <v>137</v>
      </c>
      <c r="BW9318" t="s">
        <v>137</v>
      </c>
      <c r="BX9318" t="s">
        <v>137</v>
      </c>
      <c r="BY9318" t="s">
        <v>137</v>
      </c>
      <c r="BZ9318" t="s">
        <v>137</v>
      </c>
      <c r="CA9318" t="s">
        <v>137</v>
      </c>
      <c r="CB9318" t="s">
        <v>137</v>
      </c>
      <c r="CC9318" t="s">
        <v>137</v>
      </c>
      <c r="CD9318" t="s">
        <v>137</v>
      </c>
      <c r="CE9318" t="s">
        <v>137</v>
      </c>
      <c r="CF9318" t="s">
        <v>137</v>
      </c>
      <c r="CG9318" t="s">
        <v>137</v>
      </c>
      <c r="CH9318" t="s">
        <v>137</v>
      </c>
      <c r="CI9318" t="s">
        <v>137</v>
      </c>
      <c r="CJ9318" t="s">
        <v>137</v>
      </c>
      <c r="CK9318" t="s">
        <v>137</v>
      </c>
      <c r="CL9318" t="s">
        <v>137</v>
      </c>
      <c r="CM9318" t="s">
        <v>137</v>
      </c>
      <c r="CN9318" t="s">
        <v>137</v>
      </c>
      <c r="CO9318" t="s">
        <v>137</v>
      </c>
      <c r="CP9318" t="s">
        <v>137</v>
      </c>
      <c r="CQ9318" s="1">
        <v>45062.417361111111</v>
      </c>
      <c r="CR9318" s="1">
        <v>45062.417361111111</v>
      </c>
      <c r="CS9318" s="1"/>
      <c r="CT9318" t="s">
        <v>137</v>
      </c>
      <c r="CU9318" t="s">
        <v>137</v>
      </c>
      <c r="CV9318" t="s">
        <v>12169</v>
      </c>
      <c r="CW9318" t="s">
        <v>12169</v>
      </c>
      <c r="CX9318" s="3"/>
      <c r="CY9318" s="3"/>
      <c r="CZ9318">
        <v>1</v>
      </c>
      <c r="DA9318" t="s">
        <v>137</v>
      </c>
      <c r="DB9318" t="s">
        <v>137</v>
      </c>
      <c r="DC9318" t="s">
        <v>137</v>
      </c>
      <c r="DD9318" t="s">
        <v>137</v>
      </c>
      <c r="DE9318" t="s">
        <v>137</v>
      </c>
      <c r="DF9318" t="s">
        <v>137</v>
      </c>
      <c r="DG9318" t="s">
        <v>137</v>
      </c>
      <c r="DH9318" t="s">
        <v>137</v>
      </c>
      <c r="DI9318" t="s">
        <v>137</v>
      </c>
      <c r="DJ9318" t="s">
        <v>137</v>
      </c>
      <c r="DK9318">
        <v>0</v>
      </c>
      <c r="DL9318" t="s">
        <v>137</v>
      </c>
      <c r="DM9318" t="s">
        <v>137</v>
      </c>
      <c r="DN9318" t="s">
        <v>137</v>
      </c>
      <c r="DO9318" s="1">
        <v>45062.417361111111</v>
      </c>
      <c r="DP9318" s="1"/>
      <c r="DQ9318" t="s">
        <v>52452</v>
      </c>
      <c r="DR9318" t="s">
        <v>52453</v>
      </c>
      <c r="DS9318" t="s">
        <v>52454</v>
      </c>
      <c r="DT9318" t="s">
        <v>56900</v>
      </c>
      <c r="DU9318" t="s">
        <v>137</v>
      </c>
      <c r="DV9318" t="s">
        <v>137</v>
      </c>
      <c r="DW9318" t="s">
        <v>137</v>
      </c>
      <c r="DX9318" t="s">
        <v>137</v>
      </c>
      <c r="DY9318" t="s">
        <v>137</v>
      </c>
      <c r="DZ9318" t="s">
        <v>168</v>
      </c>
      <c r="EA9318" t="b">
        <v>0</v>
      </c>
      <c r="EB9318" t="s">
        <v>137</v>
      </c>
    </row>
    <row r="9319" spans="1:132" x14ac:dyDescent="0.25">
      <c r="A9319">
        <v>111701044</v>
      </c>
      <c r="B9319">
        <v>2713</v>
      </c>
      <c r="C9319" t="s">
        <v>192</v>
      </c>
      <c r="D9319" t="s">
        <v>56901</v>
      </c>
      <c r="E9319" t="s">
        <v>134</v>
      </c>
      <c r="F9319" t="s">
        <v>162</v>
      </c>
      <c r="G9319" t="s">
        <v>137</v>
      </c>
      <c r="H9319" t="s">
        <v>137</v>
      </c>
      <c r="I9319" t="s">
        <v>56902</v>
      </c>
      <c r="J9319" t="s">
        <v>150</v>
      </c>
      <c r="K9319" t="s">
        <v>151</v>
      </c>
      <c r="L9319" t="s">
        <v>152</v>
      </c>
      <c r="M9319" t="s">
        <v>137</v>
      </c>
      <c r="N9319" t="s">
        <v>488</v>
      </c>
      <c r="O9319" t="s">
        <v>303</v>
      </c>
      <c r="P9319" s="1"/>
      <c r="Q9319" s="1">
        <v>45062.409722222219</v>
      </c>
      <c r="R9319" s="1">
        <v>45062.409722222219</v>
      </c>
      <c r="S9319" s="1">
        <v>45062.411111111112</v>
      </c>
      <c r="T9319" s="1">
        <v>45062.411111111112</v>
      </c>
      <c r="U9319" t="s">
        <v>36639</v>
      </c>
      <c r="V9319" t="s">
        <v>137</v>
      </c>
      <c r="W9319" t="s">
        <v>137</v>
      </c>
      <c r="X9319" t="s">
        <v>144</v>
      </c>
      <c r="Y9319" t="s">
        <v>199</v>
      </c>
      <c r="Z9319" t="s">
        <v>137</v>
      </c>
      <c r="AA9319" t="s">
        <v>137</v>
      </c>
      <c r="AB9319" t="s">
        <v>137</v>
      </c>
      <c r="AC9319" t="s">
        <v>137</v>
      </c>
      <c r="AD9319" s="2"/>
      <c r="AE9319" t="s">
        <v>137</v>
      </c>
      <c r="AF9319" t="s">
        <v>137</v>
      </c>
      <c r="AG9319" t="s">
        <v>137</v>
      </c>
      <c r="AH9319" t="s">
        <v>137</v>
      </c>
      <c r="AI9319" t="s">
        <v>137</v>
      </c>
      <c r="AJ9319" t="s">
        <v>137</v>
      </c>
      <c r="AK9319" t="s">
        <v>137</v>
      </c>
      <c r="AL9319" s="2"/>
      <c r="AM9319" t="s">
        <v>137</v>
      </c>
      <c r="AN9319" t="s">
        <v>137</v>
      </c>
      <c r="AO9319" t="s">
        <v>137</v>
      </c>
      <c r="AP9319" t="s">
        <v>137</v>
      </c>
      <c r="AQ9319" t="s">
        <v>137</v>
      </c>
      <c r="AR9319" t="s">
        <v>137</v>
      </c>
      <c r="AS9319" t="s">
        <v>137</v>
      </c>
      <c r="AT9319" t="s">
        <v>137</v>
      </c>
      <c r="AU9319" t="s">
        <v>137</v>
      </c>
      <c r="AV9319" t="s">
        <v>137</v>
      </c>
      <c r="AW9319" t="s">
        <v>137</v>
      </c>
      <c r="AX9319" t="s">
        <v>137</v>
      </c>
      <c r="AY9319" t="s">
        <v>137</v>
      </c>
      <c r="AZ9319" t="s">
        <v>137</v>
      </c>
      <c r="BA9319" t="s">
        <v>137</v>
      </c>
      <c r="BB9319" t="s">
        <v>137</v>
      </c>
      <c r="BC9319" t="s">
        <v>137</v>
      </c>
      <c r="BD9319" t="s">
        <v>137</v>
      </c>
      <c r="BE9319" t="s">
        <v>137</v>
      </c>
      <c r="BF9319" t="s">
        <v>137</v>
      </c>
      <c r="BG9319" t="s">
        <v>137</v>
      </c>
      <c r="BH9319" t="s">
        <v>137</v>
      </c>
      <c r="BI9319" t="s">
        <v>137</v>
      </c>
      <c r="BJ9319" t="s">
        <v>137</v>
      </c>
      <c r="BK9319" t="s">
        <v>137</v>
      </c>
      <c r="BL9319" t="s">
        <v>137</v>
      </c>
      <c r="BM9319" t="s">
        <v>137</v>
      </c>
      <c r="BN9319" t="s">
        <v>137</v>
      </c>
      <c r="BO9319" t="s">
        <v>137</v>
      </c>
      <c r="BP9319" t="s">
        <v>137</v>
      </c>
      <c r="BQ9319" t="s">
        <v>137</v>
      </c>
      <c r="BR9319" t="s">
        <v>137</v>
      </c>
      <c r="BS9319" t="s">
        <v>137</v>
      </c>
      <c r="BT9319" t="s">
        <v>137</v>
      </c>
      <c r="BU9319" t="s">
        <v>137</v>
      </c>
      <c r="BW9319" t="s">
        <v>137</v>
      </c>
      <c r="BX9319" t="s">
        <v>137</v>
      </c>
      <c r="BY9319" t="s">
        <v>137</v>
      </c>
      <c r="BZ9319" t="s">
        <v>137</v>
      </c>
      <c r="CA9319" t="s">
        <v>137</v>
      </c>
      <c r="CB9319" t="s">
        <v>137</v>
      </c>
      <c r="CC9319" t="s">
        <v>137</v>
      </c>
      <c r="CD9319" t="s">
        <v>137</v>
      </c>
      <c r="CE9319" t="s">
        <v>137</v>
      </c>
      <c r="CF9319" t="s">
        <v>137</v>
      </c>
      <c r="CG9319" t="s">
        <v>137</v>
      </c>
      <c r="CH9319" t="s">
        <v>137</v>
      </c>
      <c r="CI9319" t="s">
        <v>137</v>
      </c>
      <c r="CJ9319" t="s">
        <v>137</v>
      </c>
      <c r="CK9319" t="s">
        <v>137</v>
      </c>
      <c r="CL9319" t="s">
        <v>137</v>
      </c>
      <c r="CM9319" t="s">
        <v>137</v>
      </c>
      <c r="CN9319" t="s">
        <v>137</v>
      </c>
      <c r="CO9319" t="s">
        <v>137</v>
      </c>
      <c r="CP9319" t="s">
        <v>137</v>
      </c>
      <c r="CQ9319" s="1">
        <v>45062.411111111112</v>
      </c>
      <c r="CR9319" s="1">
        <v>45062.411111111112</v>
      </c>
      <c r="CS9319" s="1"/>
      <c r="CT9319" t="s">
        <v>20867</v>
      </c>
      <c r="CU9319" t="s">
        <v>20867</v>
      </c>
      <c r="CV9319" t="s">
        <v>609</v>
      </c>
      <c r="CW9319" t="s">
        <v>609</v>
      </c>
      <c r="CX9319" s="3"/>
      <c r="CY9319" s="3"/>
      <c r="CZ9319">
        <v>1</v>
      </c>
      <c r="DA9319" t="s">
        <v>137</v>
      </c>
      <c r="DB9319" t="s">
        <v>137</v>
      </c>
      <c r="DC9319" t="s">
        <v>137</v>
      </c>
      <c r="DD9319" t="s">
        <v>137</v>
      </c>
      <c r="DE9319" t="s">
        <v>137</v>
      </c>
      <c r="DF9319" t="s">
        <v>56903</v>
      </c>
      <c r="DG9319" t="s">
        <v>137</v>
      </c>
      <c r="DH9319" t="s">
        <v>137</v>
      </c>
      <c r="DI9319" t="s">
        <v>137</v>
      </c>
      <c r="DJ9319" t="s">
        <v>137</v>
      </c>
      <c r="DK9319">
        <v>0</v>
      </c>
      <c r="DL9319" t="s">
        <v>209</v>
      </c>
      <c r="DM9319" t="s">
        <v>137</v>
      </c>
      <c r="DN9319" t="s">
        <v>137</v>
      </c>
      <c r="DO9319" s="1">
        <v>45062.411111111112</v>
      </c>
      <c r="DP9319" s="1"/>
      <c r="DQ9319" t="s">
        <v>150</v>
      </c>
      <c r="DR9319" t="s">
        <v>151</v>
      </c>
      <c r="DS9319" t="s">
        <v>152</v>
      </c>
      <c r="DT9319" t="s">
        <v>137</v>
      </c>
      <c r="DU9319" t="s">
        <v>137</v>
      </c>
      <c r="DV9319" t="s">
        <v>137</v>
      </c>
      <c r="DW9319" t="s">
        <v>137</v>
      </c>
      <c r="DX9319" t="s">
        <v>137</v>
      </c>
      <c r="DY9319" t="s">
        <v>137</v>
      </c>
      <c r="DZ9319" t="s">
        <v>168</v>
      </c>
      <c r="EA9319" t="b">
        <v>0</v>
      </c>
      <c r="EB9319" t="s">
        <v>137</v>
      </c>
    </row>
    <row r="9320" spans="1:132" x14ac:dyDescent="0.25">
      <c r="A9320">
        <v>111700695</v>
      </c>
      <c r="B9320">
        <v>2712</v>
      </c>
      <c r="C9320" t="s">
        <v>192</v>
      </c>
      <c r="D9320" t="s">
        <v>56904</v>
      </c>
      <c r="E9320" t="s">
        <v>134</v>
      </c>
      <c r="F9320" t="s">
        <v>532</v>
      </c>
      <c r="G9320" t="s">
        <v>163</v>
      </c>
      <c r="H9320" t="s">
        <v>20236</v>
      </c>
      <c r="I9320" t="s">
        <v>56905</v>
      </c>
      <c r="J9320" t="s">
        <v>557</v>
      </c>
      <c r="K9320" t="s">
        <v>558</v>
      </c>
      <c r="L9320" t="s">
        <v>559</v>
      </c>
      <c r="M9320" t="s">
        <v>137</v>
      </c>
      <c r="N9320" t="s">
        <v>4286</v>
      </c>
      <c r="O9320" t="s">
        <v>4286</v>
      </c>
      <c r="P9320" s="1">
        <v>45077</v>
      </c>
      <c r="Q9320" s="1">
        <v>45062.408333333333</v>
      </c>
      <c r="R9320" s="1">
        <v>45062.408333333333</v>
      </c>
      <c r="S9320" s="1">
        <v>45190.416666666664</v>
      </c>
      <c r="T9320" s="1">
        <v>45190.416666666664</v>
      </c>
      <c r="U9320" t="s">
        <v>56906</v>
      </c>
      <c r="V9320" t="s">
        <v>137</v>
      </c>
      <c r="W9320" t="s">
        <v>137</v>
      </c>
      <c r="X9320" t="s">
        <v>231</v>
      </c>
      <c r="Y9320" t="s">
        <v>713</v>
      </c>
      <c r="Z9320" t="s">
        <v>137</v>
      </c>
      <c r="AA9320" t="s">
        <v>137</v>
      </c>
      <c r="AB9320" t="s">
        <v>137</v>
      </c>
      <c r="AC9320" t="s">
        <v>137</v>
      </c>
      <c r="AD9320" s="2"/>
      <c r="AE9320" t="s">
        <v>137</v>
      </c>
      <c r="AF9320" t="s">
        <v>137</v>
      </c>
      <c r="AG9320" t="s">
        <v>137</v>
      </c>
      <c r="AH9320" t="s">
        <v>137</v>
      </c>
      <c r="AI9320" t="s">
        <v>137</v>
      </c>
      <c r="AJ9320" t="s">
        <v>137</v>
      </c>
      <c r="AK9320" t="s">
        <v>137</v>
      </c>
      <c r="AL9320" s="2"/>
      <c r="AM9320" t="s">
        <v>137</v>
      </c>
      <c r="AN9320" t="s">
        <v>137</v>
      </c>
      <c r="AO9320" t="s">
        <v>137</v>
      </c>
      <c r="AP9320" t="s">
        <v>137</v>
      </c>
      <c r="AQ9320" t="s">
        <v>137</v>
      </c>
      <c r="AR9320" t="s">
        <v>137</v>
      </c>
      <c r="AS9320" t="s">
        <v>137</v>
      </c>
      <c r="AT9320" t="s">
        <v>137</v>
      </c>
      <c r="AU9320" t="s">
        <v>137</v>
      </c>
      <c r="AV9320" t="s">
        <v>137</v>
      </c>
      <c r="AW9320" t="s">
        <v>137</v>
      </c>
      <c r="AX9320" t="s">
        <v>137</v>
      </c>
      <c r="AY9320" t="s">
        <v>137</v>
      </c>
      <c r="AZ9320" t="s">
        <v>137</v>
      </c>
      <c r="BA9320" t="s">
        <v>137</v>
      </c>
      <c r="BB9320" t="s">
        <v>137</v>
      </c>
      <c r="BC9320" t="s">
        <v>137</v>
      </c>
      <c r="BD9320" t="s">
        <v>137</v>
      </c>
      <c r="BE9320" t="s">
        <v>137</v>
      </c>
      <c r="BF9320" t="s">
        <v>137</v>
      </c>
      <c r="BG9320" t="s">
        <v>137</v>
      </c>
      <c r="BH9320" t="s">
        <v>137</v>
      </c>
      <c r="BI9320" t="s">
        <v>137</v>
      </c>
      <c r="BJ9320" t="s">
        <v>137</v>
      </c>
      <c r="BK9320" t="s">
        <v>137</v>
      </c>
      <c r="BL9320" t="s">
        <v>137</v>
      </c>
      <c r="BM9320" t="s">
        <v>137</v>
      </c>
      <c r="BN9320" t="s">
        <v>137</v>
      </c>
      <c r="BO9320" t="s">
        <v>137</v>
      </c>
      <c r="BP9320" t="s">
        <v>137</v>
      </c>
      <c r="BQ9320" t="s">
        <v>137</v>
      </c>
      <c r="BR9320" t="s">
        <v>137</v>
      </c>
      <c r="BS9320" t="s">
        <v>137</v>
      </c>
      <c r="BT9320" t="s">
        <v>771</v>
      </c>
      <c r="BU9320" t="s">
        <v>771</v>
      </c>
      <c r="BW9320" t="s">
        <v>137</v>
      </c>
      <c r="BX9320" t="s">
        <v>137</v>
      </c>
      <c r="BY9320" t="s">
        <v>137</v>
      </c>
      <c r="BZ9320" t="s">
        <v>137</v>
      </c>
      <c r="CA9320" t="s">
        <v>137</v>
      </c>
      <c r="CB9320" t="s">
        <v>137</v>
      </c>
      <c r="CC9320" t="s">
        <v>137</v>
      </c>
      <c r="CD9320" t="s">
        <v>137</v>
      </c>
      <c r="CE9320" t="s">
        <v>137</v>
      </c>
      <c r="CF9320" t="s">
        <v>137</v>
      </c>
      <c r="CG9320" t="s">
        <v>137</v>
      </c>
      <c r="CH9320" t="s">
        <v>137</v>
      </c>
      <c r="CI9320" t="s">
        <v>137</v>
      </c>
      <c r="CJ9320" t="s">
        <v>137</v>
      </c>
      <c r="CK9320" t="s">
        <v>137</v>
      </c>
      <c r="CL9320" t="s">
        <v>137</v>
      </c>
      <c r="CM9320" t="s">
        <v>137</v>
      </c>
      <c r="CN9320" t="s">
        <v>137</v>
      </c>
      <c r="CO9320" t="s">
        <v>137</v>
      </c>
      <c r="CP9320" t="s">
        <v>137</v>
      </c>
      <c r="CQ9320" s="1">
        <v>45190.416666666664</v>
      </c>
      <c r="CR9320" s="1">
        <v>45190.416666666664</v>
      </c>
      <c r="CS9320" s="1"/>
      <c r="CT9320" t="s">
        <v>137</v>
      </c>
      <c r="CU9320" t="s">
        <v>137</v>
      </c>
      <c r="CV9320" t="s">
        <v>56907</v>
      </c>
      <c r="CW9320" t="s">
        <v>56908</v>
      </c>
      <c r="CX9320" s="3"/>
      <c r="CY9320" s="3"/>
      <c r="CZ9320">
        <v>3</v>
      </c>
      <c r="DA9320" t="s">
        <v>137</v>
      </c>
      <c r="DB9320" t="s">
        <v>137</v>
      </c>
      <c r="DC9320" t="s">
        <v>137</v>
      </c>
      <c r="DD9320" t="s">
        <v>137</v>
      </c>
      <c r="DE9320" t="s">
        <v>137</v>
      </c>
      <c r="DF9320" t="s">
        <v>137</v>
      </c>
      <c r="DG9320" t="s">
        <v>900</v>
      </c>
      <c r="DH9320" t="s">
        <v>4768</v>
      </c>
      <c r="DI9320" t="s">
        <v>137</v>
      </c>
      <c r="DJ9320" t="s">
        <v>137</v>
      </c>
      <c r="DK9320">
        <v>0</v>
      </c>
      <c r="DL9320" t="s">
        <v>209</v>
      </c>
      <c r="DM9320" t="s">
        <v>53397</v>
      </c>
      <c r="DN9320" t="s">
        <v>137</v>
      </c>
      <c r="DO9320" s="1">
        <v>45190.416666666664</v>
      </c>
      <c r="DP9320" s="1"/>
      <c r="DQ9320" t="s">
        <v>1709</v>
      </c>
      <c r="DR9320" t="s">
        <v>1710</v>
      </c>
      <c r="DS9320" t="s">
        <v>1711</v>
      </c>
      <c r="DT9320" t="s">
        <v>56909</v>
      </c>
      <c r="DU9320" t="s">
        <v>137</v>
      </c>
      <c r="DV9320" t="s">
        <v>137</v>
      </c>
      <c r="DW9320" t="s">
        <v>137</v>
      </c>
      <c r="DX9320" t="s">
        <v>56910</v>
      </c>
      <c r="DY9320" t="s">
        <v>137</v>
      </c>
      <c r="DZ9320" t="s">
        <v>168</v>
      </c>
      <c r="EA9320" t="b">
        <v>0</v>
      </c>
      <c r="EB9320" t="s">
        <v>137</v>
      </c>
    </row>
    <row r="9321" spans="1:132" x14ac:dyDescent="0.25">
      <c r="A9321">
        <v>111698711</v>
      </c>
      <c r="B9321">
        <v>2711</v>
      </c>
      <c r="C9321" t="s">
        <v>192</v>
      </c>
      <c r="D9321" t="s">
        <v>56911</v>
      </c>
      <c r="E9321" t="s">
        <v>134</v>
      </c>
      <c r="F9321" t="s">
        <v>532</v>
      </c>
      <c r="G9321" t="s">
        <v>137</v>
      </c>
      <c r="H9321" t="s">
        <v>137</v>
      </c>
      <c r="I9321" t="s">
        <v>137</v>
      </c>
      <c r="J9321" t="s">
        <v>150</v>
      </c>
      <c r="K9321" t="s">
        <v>151</v>
      </c>
      <c r="L9321" t="s">
        <v>152</v>
      </c>
      <c r="M9321" t="s">
        <v>137</v>
      </c>
      <c r="N9321" t="s">
        <v>52623</v>
      </c>
      <c r="O9321" t="s">
        <v>303</v>
      </c>
      <c r="P9321" s="1"/>
      <c r="Q9321" s="1">
        <v>45062.395833333336</v>
      </c>
      <c r="R9321" s="1">
        <v>45062.395833333336</v>
      </c>
      <c r="S9321" s="1">
        <v>45063.615277777775</v>
      </c>
      <c r="T9321" s="1">
        <v>45063.615277777775</v>
      </c>
      <c r="U9321" t="s">
        <v>36639</v>
      </c>
      <c r="V9321" t="s">
        <v>137</v>
      </c>
      <c r="W9321" t="s">
        <v>137</v>
      </c>
      <c r="X9321" t="s">
        <v>137</v>
      </c>
      <c r="Y9321" t="s">
        <v>199</v>
      </c>
      <c r="Z9321" t="s">
        <v>137</v>
      </c>
      <c r="AA9321" t="s">
        <v>137</v>
      </c>
      <c r="AB9321" t="s">
        <v>137</v>
      </c>
      <c r="AC9321" t="s">
        <v>137</v>
      </c>
      <c r="AD9321" s="2"/>
      <c r="AE9321" t="s">
        <v>137</v>
      </c>
      <c r="AF9321" t="s">
        <v>137</v>
      </c>
      <c r="AG9321" t="s">
        <v>137</v>
      </c>
      <c r="AH9321" t="s">
        <v>137</v>
      </c>
      <c r="AI9321" t="s">
        <v>137</v>
      </c>
      <c r="AJ9321" t="s">
        <v>137</v>
      </c>
      <c r="AK9321" t="s">
        <v>137</v>
      </c>
      <c r="AL9321" s="2"/>
      <c r="AM9321" t="s">
        <v>137</v>
      </c>
      <c r="AN9321" t="s">
        <v>137</v>
      </c>
      <c r="AO9321" t="s">
        <v>137</v>
      </c>
      <c r="AP9321" t="s">
        <v>137</v>
      </c>
      <c r="AQ9321" t="s">
        <v>137</v>
      </c>
      <c r="AR9321" t="s">
        <v>137</v>
      </c>
      <c r="AS9321" t="s">
        <v>137</v>
      </c>
      <c r="AT9321" t="s">
        <v>137</v>
      </c>
      <c r="AU9321" t="s">
        <v>137</v>
      </c>
      <c r="AV9321" t="s">
        <v>137</v>
      </c>
      <c r="AW9321" t="s">
        <v>137</v>
      </c>
      <c r="AX9321" t="s">
        <v>137</v>
      </c>
      <c r="AY9321" t="s">
        <v>137</v>
      </c>
      <c r="AZ9321" t="s">
        <v>137</v>
      </c>
      <c r="BA9321" t="s">
        <v>137</v>
      </c>
      <c r="BB9321" t="s">
        <v>137</v>
      </c>
      <c r="BC9321" t="s">
        <v>137</v>
      </c>
      <c r="BD9321" t="s">
        <v>137</v>
      </c>
      <c r="BE9321" t="s">
        <v>137</v>
      </c>
      <c r="BF9321" t="s">
        <v>137</v>
      </c>
      <c r="BG9321" t="s">
        <v>137</v>
      </c>
      <c r="BH9321" t="s">
        <v>137</v>
      </c>
      <c r="BI9321" t="s">
        <v>137</v>
      </c>
      <c r="BJ9321" t="s">
        <v>137</v>
      </c>
      <c r="BK9321" t="s">
        <v>137</v>
      </c>
      <c r="BL9321" t="s">
        <v>137</v>
      </c>
      <c r="BM9321" t="s">
        <v>137</v>
      </c>
      <c r="BN9321" t="s">
        <v>137</v>
      </c>
      <c r="BO9321" t="s">
        <v>137</v>
      </c>
      <c r="BP9321" t="s">
        <v>137</v>
      </c>
      <c r="BQ9321" t="s">
        <v>137</v>
      </c>
      <c r="BR9321" t="s">
        <v>137</v>
      </c>
      <c r="BS9321" t="s">
        <v>137</v>
      </c>
      <c r="BT9321" t="s">
        <v>137</v>
      </c>
      <c r="BU9321" t="s">
        <v>137</v>
      </c>
      <c r="BW9321" t="s">
        <v>137</v>
      </c>
      <c r="BX9321" t="s">
        <v>137</v>
      </c>
      <c r="BY9321" t="s">
        <v>137</v>
      </c>
      <c r="BZ9321" t="s">
        <v>137</v>
      </c>
      <c r="CA9321" t="s">
        <v>137</v>
      </c>
      <c r="CB9321" t="s">
        <v>137</v>
      </c>
      <c r="CC9321" t="s">
        <v>137</v>
      </c>
      <c r="CD9321" t="s">
        <v>137</v>
      </c>
      <c r="CE9321" t="s">
        <v>137</v>
      </c>
      <c r="CF9321" t="s">
        <v>137</v>
      </c>
      <c r="CG9321" t="s">
        <v>137</v>
      </c>
      <c r="CH9321" t="s">
        <v>137</v>
      </c>
      <c r="CI9321" t="s">
        <v>137</v>
      </c>
      <c r="CJ9321" t="s">
        <v>137</v>
      </c>
      <c r="CK9321" t="s">
        <v>137</v>
      </c>
      <c r="CL9321" t="s">
        <v>137</v>
      </c>
      <c r="CM9321" t="s">
        <v>137</v>
      </c>
      <c r="CN9321" t="s">
        <v>137</v>
      </c>
      <c r="CO9321" t="s">
        <v>137</v>
      </c>
      <c r="CP9321" t="s">
        <v>137</v>
      </c>
      <c r="CQ9321" s="1">
        <v>45063.615277777775</v>
      </c>
      <c r="CR9321" s="1">
        <v>45063.615277777775</v>
      </c>
      <c r="CS9321" s="1"/>
      <c r="CT9321" t="s">
        <v>56912</v>
      </c>
      <c r="CU9321" t="s">
        <v>56913</v>
      </c>
      <c r="CV9321" t="s">
        <v>56914</v>
      </c>
      <c r="CW9321" t="s">
        <v>56915</v>
      </c>
      <c r="CX9321" s="3"/>
      <c r="CY9321" s="3"/>
      <c r="DA9321" t="s">
        <v>137</v>
      </c>
      <c r="DB9321" t="s">
        <v>137</v>
      </c>
      <c r="DC9321" t="s">
        <v>137</v>
      </c>
      <c r="DD9321" t="s">
        <v>137</v>
      </c>
      <c r="DE9321" t="s">
        <v>137</v>
      </c>
      <c r="DF9321" t="s">
        <v>49390</v>
      </c>
      <c r="DG9321" t="s">
        <v>137</v>
      </c>
      <c r="DH9321" t="s">
        <v>137</v>
      </c>
      <c r="DI9321" t="s">
        <v>137</v>
      </c>
      <c r="DJ9321" t="s">
        <v>137</v>
      </c>
      <c r="DK9321">
        <v>0</v>
      </c>
      <c r="DL9321" t="s">
        <v>209</v>
      </c>
      <c r="DM9321" t="s">
        <v>137</v>
      </c>
      <c r="DN9321" t="s">
        <v>137</v>
      </c>
      <c r="DO9321" s="1">
        <v>45063.615277777775</v>
      </c>
      <c r="DP9321" s="1"/>
      <c r="DQ9321" t="s">
        <v>150</v>
      </c>
      <c r="DR9321" t="s">
        <v>151</v>
      </c>
      <c r="DS9321" t="s">
        <v>152</v>
      </c>
      <c r="DT9321" t="s">
        <v>137</v>
      </c>
      <c r="DU9321" t="s">
        <v>137</v>
      </c>
      <c r="DV9321" t="s">
        <v>137</v>
      </c>
      <c r="DW9321" t="s">
        <v>137</v>
      </c>
      <c r="DX9321" t="s">
        <v>137</v>
      </c>
      <c r="DY9321" t="s">
        <v>137</v>
      </c>
      <c r="DZ9321" t="s">
        <v>168</v>
      </c>
      <c r="EA9321" t="b">
        <v>0</v>
      </c>
      <c r="EB9321" t="s">
        <v>137</v>
      </c>
    </row>
    <row r="9322" spans="1:132" x14ac:dyDescent="0.25">
      <c r="A9322">
        <v>111698658</v>
      </c>
      <c r="B9322">
        <v>2710</v>
      </c>
      <c r="C9322" t="s">
        <v>192</v>
      </c>
      <c r="D9322" t="s">
        <v>56916</v>
      </c>
      <c r="E9322" t="s">
        <v>134</v>
      </c>
      <c r="F9322" t="s">
        <v>135</v>
      </c>
      <c r="G9322" t="s">
        <v>136</v>
      </c>
      <c r="H9322" t="s">
        <v>137</v>
      </c>
      <c r="I9322" t="s">
        <v>56917</v>
      </c>
      <c r="J9322" t="s">
        <v>557</v>
      </c>
      <c r="K9322" t="s">
        <v>558</v>
      </c>
      <c r="L9322" t="s">
        <v>559</v>
      </c>
      <c r="M9322" t="s">
        <v>137</v>
      </c>
      <c r="N9322" t="s">
        <v>2538</v>
      </c>
      <c r="O9322" t="s">
        <v>2538</v>
      </c>
      <c r="P9322" s="1">
        <v>45062</v>
      </c>
      <c r="Q9322" s="1">
        <v>45062.395833333336</v>
      </c>
      <c r="R9322" s="1">
        <v>45062.395833333336</v>
      </c>
      <c r="S9322" s="1">
        <v>45064.396527777775</v>
      </c>
      <c r="T9322" s="1">
        <v>45064.396527777775</v>
      </c>
      <c r="U9322" t="s">
        <v>4013</v>
      </c>
      <c r="V9322" t="s">
        <v>137</v>
      </c>
      <c r="W9322" t="s">
        <v>137</v>
      </c>
      <c r="X9322" t="s">
        <v>231</v>
      </c>
      <c r="Y9322" t="s">
        <v>137</v>
      </c>
      <c r="Z9322" t="s">
        <v>137</v>
      </c>
      <c r="AA9322" t="s">
        <v>137</v>
      </c>
      <c r="AB9322" t="s">
        <v>137</v>
      </c>
      <c r="AC9322" t="s">
        <v>137</v>
      </c>
      <c r="AD9322" s="2"/>
      <c r="AE9322" t="s">
        <v>137</v>
      </c>
      <c r="AF9322" t="s">
        <v>137</v>
      </c>
      <c r="AG9322" t="s">
        <v>137</v>
      </c>
      <c r="AH9322" t="s">
        <v>137</v>
      </c>
      <c r="AI9322" t="s">
        <v>137</v>
      </c>
      <c r="AJ9322" t="s">
        <v>137</v>
      </c>
      <c r="AK9322" t="s">
        <v>137</v>
      </c>
      <c r="AL9322" s="2"/>
      <c r="AM9322" t="s">
        <v>137</v>
      </c>
      <c r="AN9322" t="s">
        <v>137</v>
      </c>
      <c r="AO9322" t="s">
        <v>137</v>
      </c>
      <c r="AP9322" t="s">
        <v>137</v>
      </c>
      <c r="AQ9322" t="s">
        <v>137</v>
      </c>
      <c r="AR9322" t="s">
        <v>137</v>
      </c>
      <c r="AS9322" t="s">
        <v>137</v>
      </c>
      <c r="AT9322" t="s">
        <v>137</v>
      </c>
      <c r="AU9322" t="s">
        <v>137</v>
      </c>
      <c r="AV9322" t="s">
        <v>137</v>
      </c>
      <c r="AW9322" t="s">
        <v>137</v>
      </c>
      <c r="AX9322" t="s">
        <v>137</v>
      </c>
      <c r="AY9322" t="s">
        <v>137</v>
      </c>
      <c r="AZ9322" t="s">
        <v>137</v>
      </c>
      <c r="BA9322" t="s">
        <v>137</v>
      </c>
      <c r="BB9322" t="s">
        <v>137</v>
      </c>
      <c r="BC9322" t="s">
        <v>137</v>
      </c>
      <c r="BD9322" t="s">
        <v>137</v>
      </c>
      <c r="BE9322" t="s">
        <v>137</v>
      </c>
      <c r="BF9322" t="s">
        <v>137</v>
      </c>
      <c r="BG9322" t="s">
        <v>137</v>
      </c>
      <c r="BH9322" t="s">
        <v>137</v>
      </c>
      <c r="BI9322" t="s">
        <v>137</v>
      </c>
      <c r="BJ9322" t="s">
        <v>137</v>
      </c>
      <c r="BK9322" t="s">
        <v>137</v>
      </c>
      <c r="BL9322" t="s">
        <v>137</v>
      </c>
      <c r="BM9322" t="s">
        <v>137</v>
      </c>
      <c r="BN9322" t="s">
        <v>137</v>
      </c>
      <c r="BO9322" t="s">
        <v>137</v>
      </c>
      <c r="BP9322" t="s">
        <v>137</v>
      </c>
      <c r="BQ9322" t="s">
        <v>137</v>
      </c>
      <c r="BR9322" t="s">
        <v>137</v>
      </c>
      <c r="BS9322" t="s">
        <v>137</v>
      </c>
      <c r="BT9322" t="s">
        <v>471</v>
      </c>
      <c r="BU9322" t="s">
        <v>471</v>
      </c>
      <c r="BW9322" t="s">
        <v>137</v>
      </c>
      <c r="BX9322" t="s">
        <v>137</v>
      </c>
      <c r="BY9322" t="s">
        <v>137</v>
      </c>
      <c r="BZ9322" t="s">
        <v>137</v>
      </c>
      <c r="CA9322" t="s">
        <v>137</v>
      </c>
      <c r="CB9322" t="s">
        <v>137</v>
      </c>
      <c r="CC9322" t="s">
        <v>137</v>
      </c>
      <c r="CD9322" t="s">
        <v>137</v>
      </c>
      <c r="CE9322" t="s">
        <v>137</v>
      </c>
      <c r="CF9322" t="s">
        <v>137</v>
      </c>
      <c r="CG9322" t="s">
        <v>137</v>
      </c>
      <c r="CH9322" t="s">
        <v>137</v>
      </c>
      <c r="CI9322" t="s">
        <v>137</v>
      </c>
      <c r="CJ9322" t="s">
        <v>137</v>
      </c>
      <c r="CK9322" t="s">
        <v>137</v>
      </c>
      <c r="CL9322" t="s">
        <v>137</v>
      </c>
      <c r="CM9322" t="s">
        <v>137</v>
      </c>
      <c r="CN9322" t="s">
        <v>137</v>
      </c>
      <c r="CO9322" t="s">
        <v>137</v>
      </c>
      <c r="CP9322" t="s">
        <v>137</v>
      </c>
      <c r="CQ9322" s="1">
        <v>45064.396527777775</v>
      </c>
      <c r="CR9322" s="1">
        <v>45064.396527777775</v>
      </c>
      <c r="CS9322" s="1"/>
      <c r="CT9322" t="s">
        <v>56918</v>
      </c>
      <c r="CU9322" t="s">
        <v>56919</v>
      </c>
      <c r="CV9322" t="s">
        <v>56920</v>
      </c>
      <c r="CW9322" t="s">
        <v>56921</v>
      </c>
      <c r="CX9322" s="3"/>
      <c r="CY9322" s="3"/>
      <c r="CZ9322">
        <v>2</v>
      </c>
      <c r="DA9322" t="s">
        <v>137</v>
      </c>
      <c r="DB9322" t="s">
        <v>137</v>
      </c>
      <c r="DC9322" t="s">
        <v>137</v>
      </c>
      <c r="DD9322" t="s">
        <v>137</v>
      </c>
      <c r="DE9322" t="s">
        <v>137</v>
      </c>
      <c r="DF9322" t="s">
        <v>56922</v>
      </c>
      <c r="DG9322" t="s">
        <v>137</v>
      </c>
      <c r="DH9322" t="s">
        <v>137</v>
      </c>
      <c r="DI9322" t="s">
        <v>137</v>
      </c>
      <c r="DJ9322" t="s">
        <v>137</v>
      </c>
      <c r="DK9322">
        <v>0</v>
      </c>
      <c r="DL9322" t="s">
        <v>209</v>
      </c>
      <c r="DM9322" t="s">
        <v>137</v>
      </c>
      <c r="DN9322" t="s">
        <v>137</v>
      </c>
      <c r="DO9322" s="1">
        <v>45064.396527777775</v>
      </c>
      <c r="DP9322" s="1"/>
      <c r="DQ9322" t="s">
        <v>557</v>
      </c>
      <c r="DR9322" t="s">
        <v>558</v>
      </c>
      <c r="DS9322" t="s">
        <v>559</v>
      </c>
      <c r="DT9322" t="s">
        <v>137</v>
      </c>
      <c r="DU9322" t="s">
        <v>137</v>
      </c>
      <c r="DV9322" t="s">
        <v>137</v>
      </c>
      <c r="DW9322" t="s">
        <v>137</v>
      </c>
      <c r="DX9322" t="s">
        <v>137</v>
      </c>
      <c r="DY9322" t="s">
        <v>137</v>
      </c>
      <c r="DZ9322" t="s">
        <v>168</v>
      </c>
      <c r="EA9322" t="b">
        <v>0</v>
      </c>
      <c r="EB9322" t="s">
        <v>137</v>
      </c>
    </row>
    <row r="9323" spans="1:132" x14ac:dyDescent="0.25">
      <c r="A9323">
        <v>111696341</v>
      </c>
      <c r="B9323">
        <v>2709</v>
      </c>
      <c r="C9323" t="s">
        <v>192</v>
      </c>
      <c r="D9323" t="s">
        <v>56923</v>
      </c>
      <c r="E9323" t="s">
        <v>134</v>
      </c>
      <c r="F9323" t="s">
        <v>532</v>
      </c>
      <c r="G9323" t="s">
        <v>137</v>
      </c>
      <c r="H9323" t="s">
        <v>137</v>
      </c>
      <c r="I9323" t="s">
        <v>137</v>
      </c>
      <c r="J9323" t="s">
        <v>150</v>
      </c>
      <c r="K9323" t="s">
        <v>151</v>
      </c>
      <c r="L9323" t="s">
        <v>152</v>
      </c>
      <c r="M9323" t="s">
        <v>137</v>
      </c>
      <c r="N9323" t="s">
        <v>183</v>
      </c>
      <c r="O9323" t="s">
        <v>303</v>
      </c>
      <c r="P9323" s="1"/>
      <c r="Q9323" s="1">
        <v>45062.381249999999</v>
      </c>
      <c r="R9323" s="1">
        <v>45062.381249999999</v>
      </c>
      <c r="S9323" s="1">
        <v>45062.394444444442</v>
      </c>
      <c r="T9323" s="1">
        <v>45062.394444444442</v>
      </c>
      <c r="U9323" t="s">
        <v>38868</v>
      </c>
      <c r="V9323" t="s">
        <v>137</v>
      </c>
      <c r="W9323" t="s">
        <v>137</v>
      </c>
      <c r="X9323" t="s">
        <v>137</v>
      </c>
      <c r="Y9323" t="s">
        <v>186</v>
      </c>
      <c r="Z9323" t="s">
        <v>137</v>
      </c>
      <c r="AA9323" t="s">
        <v>137</v>
      </c>
      <c r="AB9323" t="s">
        <v>137</v>
      </c>
      <c r="AC9323" t="s">
        <v>137</v>
      </c>
      <c r="AD9323" s="2"/>
      <c r="AE9323" t="s">
        <v>137</v>
      </c>
      <c r="AF9323" t="s">
        <v>137</v>
      </c>
      <c r="AG9323" t="s">
        <v>137</v>
      </c>
      <c r="AH9323" t="s">
        <v>137</v>
      </c>
      <c r="AI9323" t="s">
        <v>137</v>
      </c>
      <c r="AJ9323" t="s">
        <v>137</v>
      </c>
      <c r="AK9323" t="s">
        <v>137</v>
      </c>
      <c r="AL9323" s="2"/>
      <c r="AM9323" t="s">
        <v>137</v>
      </c>
      <c r="AN9323" t="s">
        <v>137</v>
      </c>
      <c r="AO9323" t="s">
        <v>137</v>
      </c>
      <c r="AP9323" t="s">
        <v>137</v>
      </c>
      <c r="AQ9323" t="s">
        <v>137</v>
      </c>
      <c r="AR9323" t="s">
        <v>137</v>
      </c>
      <c r="AS9323" t="s">
        <v>137</v>
      </c>
      <c r="AT9323" t="s">
        <v>137</v>
      </c>
      <c r="AU9323" t="s">
        <v>137</v>
      </c>
      <c r="AV9323" t="s">
        <v>137</v>
      </c>
      <c r="AW9323" t="s">
        <v>137</v>
      </c>
      <c r="AX9323" t="s">
        <v>137</v>
      </c>
      <c r="AY9323" t="s">
        <v>137</v>
      </c>
      <c r="AZ9323" t="s">
        <v>137</v>
      </c>
      <c r="BA9323" t="s">
        <v>137</v>
      </c>
      <c r="BB9323" t="s">
        <v>137</v>
      </c>
      <c r="BC9323" t="s">
        <v>137</v>
      </c>
      <c r="BD9323" t="s">
        <v>137</v>
      </c>
      <c r="BE9323" t="s">
        <v>137</v>
      </c>
      <c r="BF9323" t="s">
        <v>137</v>
      </c>
      <c r="BG9323" t="s">
        <v>137</v>
      </c>
      <c r="BH9323" t="s">
        <v>137</v>
      </c>
      <c r="BI9323" t="s">
        <v>137</v>
      </c>
      <c r="BJ9323" t="s">
        <v>137</v>
      </c>
      <c r="BK9323" t="s">
        <v>137</v>
      </c>
      <c r="BL9323" t="s">
        <v>137</v>
      </c>
      <c r="BM9323" t="s">
        <v>137</v>
      </c>
      <c r="BN9323" t="s">
        <v>137</v>
      </c>
      <c r="BO9323" t="s">
        <v>137</v>
      </c>
      <c r="BP9323" t="s">
        <v>137</v>
      </c>
      <c r="BQ9323" t="s">
        <v>137</v>
      </c>
      <c r="BR9323" t="s">
        <v>137</v>
      </c>
      <c r="BS9323" t="s">
        <v>137</v>
      </c>
      <c r="BT9323" t="s">
        <v>137</v>
      </c>
      <c r="BU9323" t="s">
        <v>137</v>
      </c>
      <c r="BW9323" t="s">
        <v>137</v>
      </c>
      <c r="BX9323" t="s">
        <v>137</v>
      </c>
      <c r="BY9323" t="s">
        <v>137</v>
      </c>
      <c r="BZ9323" t="s">
        <v>137</v>
      </c>
      <c r="CA9323" t="s">
        <v>137</v>
      </c>
      <c r="CB9323" t="s">
        <v>137</v>
      </c>
      <c r="CC9323" t="s">
        <v>137</v>
      </c>
      <c r="CD9323" t="s">
        <v>137</v>
      </c>
      <c r="CE9323" t="s">
        <v>137</v>
      </c>
      <c r="CF9323" t="s">
        <v>137</v>
      </c>
      <c r="CG9323" t="s">
        <v>137</v>
      </c>
      <c r="CH9323" t="s">
        <v>137</v>
      </c>
      <c r="CI9323" t="s">
        <v>137</v>
      </c>
      <c r="CJ9323" t="s">
        <v>137</v>
      </c>
      <c r="CK9323" t="s">
        <v>137</v>
      </c>
      <c r="CL9323" t="s">
        <v>137</v>
      </c>
      <c r="CM9323" t="s">
        <v>137</v>
      </c>
      <c r="CN9323" t="s">
        <v>137</v>
      </c>
      <c r="CO9323" t="s">
        <v>137</v>
      </c>
      <c r="CP9323" t="s">
        <v>137</v>
      </c>
      <c r="CQ9323" s="1">
        <v>45062.394444444442</v>
      </c>
      <c r="CR9323" s="1">
        <v>45062.394444444442</v>
      </c>
      <c r="CS9323" s="1"/>
      <c r="CT9323" t="s">
        <v>16166</v>
      </c>
      <c r="CU9323" t="s">
        <v>16166</v>
      </c>
      <c r="CV9323" t="s">
        <v>56924</v>
      </c>
      <c r="CW9323" t="s">
        <v>56924</v>
      </c>
      <c r="CX9323" s="3"/>
      <c r="CY9323" s="3"/>
      <c r="DA9323" t="s">
        <v>137</v>
      </c>
      <c r="DB9323" t="s">
        <v>137</v>
      </c>
      <c r="DC9323" t="s">
        <v>137</v>
      </c>
      <c r="DD9323" t="s">
        <v>137</v>
      </c>
      <c r="DE9323" t="s">
        <v>137</v>
      </c>
      <c r="DF9323" t="s">
        <v>56925</v>
      </c>
      <c r="DG9323" t="s">
        <v>137</v>
      </c>
      <c r="DH9323" t="s">
        <v>137</v>
      </c>
      <c r="DI9323" t="s">
        <v>137</v>
      </c>
      <c r="DJ9323" t="s">
        <v>137</v>
      </c>
      <c r="DK9323">
        <v>0</v>
      </c>
      <c r="DL9323" t="s">
        <v>209</v>
      </c>
      <c r="DM9323" t="s">
        <v>137</v>
      </c>
      <c r="DN9323" t="s">
        <v>137</v>
      </c>
      <c r="DO9323" s="1">
        <v>45062.394444444442</v>
      </c>
      <c r="DP9323" s="1"/>
      <c r="DQ9323" t="s">
        <v>150</v>
      </c>
      <c r="DR9323" t="s">
        <v>151</v>
      </c>
      <c r="DS9323" t="s">
        <v>152</v>
      </c>
      <c r="DT9323" t="s">
        <v>137</v>
      </c>
      <c r="DU9323" t="s">
        <v>137</v>
      </c>
      <c r="DV9323" t="s">
        <v>137</v>
      </c>
      <c r="DW9323" t="s">
        <v>137</v>
      </c>
      <c r="DX9323" t="s">
        <v>137</v>
      </c>
      <c r="DY9323" t="s">
        <v>137</v>
      </c>
      <c r="DZ9323" t="s">
        <v>168</v>
      </c>
      <c r="EA9323" t="b">
        <v>0</v>
      </c>
      <c r="EB9323" t="s">
        <v>137</v>
      </c>
    </row>
    <row r="9324" spans="1:132" x14ac:dyDescent="0.25">
      <c r="A9324">
        <v>111695094</v>
      </c>
      <c r="B9324">
        <v>2708</v>
      </c>
      <c r="C9324" t="s">
        <v>192</v>
      </c>
      <c r="D9324" t="s">
        <v>133</v>
      </c>
      <c r="E9324" t="s">
        <v>134</v>
      </c>
      <c r="F9324" t="s">
        <v>135</v>
      </c>
      <c r="G9324" t="s">
        <v>136</v>
      </c>
      <c r="H9324" t="s">
        <v>137</v>
      </c>
      <c r="I9324" t="s">
        <v>138</v>
      </c>
      <c r="J9324" t="s">
        <v>150</v>
      </c>
      <c r="K9324" t="s">
        <v>151</v>
      </c>
      <c r="L9324" t="s">
        <v>152</v>
      </c>
      <c r="M9324" t="s">
        <v>137</v>
      </c>
      <c r="N9324" t="s">
        <v>49616</v>
      </c>
      <c r="O9324" t="s">
        <v>49616</v>
      </c>
      <c r="P9324" s="1">
        <v>45062</v>
      </c>
      <c r="Q9324" s="1">
        <v>45062.373611111114</v>
      </c>
      <c r="R9324" s="1">
        <v>45062.373611111114</v>
      </c>
      <c r="S9324" s="1">
        <v>45062.395138888889</v>
      </c>
      <c r="T9324" s="1">
        <v>45062.395138888889</v>
      </c>
      <c r="U9324" t="s">
        <v>6982</v>
      </c>
      <c r="V9324" t="s">
        <v>137</v>
      </c>
      <c r="W9324" t="s">
        <v>137</v>
      </c>
      <c r="X9324" t="s">
        <v>185</v>
      </c>
      <c r="Y9324" t="s">
        <v>514</v>
      </c>
      <c r="Z9324" t="s">
        <v>137</v>
      </c>
      <c r="AA9324" t="s">
        <v>137</v>
      </c>
      <c r="AB9324" t="s">
        <v>137</v>
      </c>
      <c r="AC9324" t="s">
        <v>137</v>
      </c>
      <c r="AD9324" s="2"/>
      <c r="AE9324" t="s">
        <v>137</v>
      </c>
      <c r="AF9324" t="s">
        <v>137</v>
      </c>
      <c r="AG9324" t="s">
        <v>137</v>
      </c>
      <c r="AH9324" t="s">
        <v>137</v>
      </c>
      <c r="AI9324" t="s">
        <v>137</v>
      </c>
      <c r="AJ9324" t="s">
        <v>137</v>
      </c>
      <c r="AK9324" t="s">
        <v>137</v>
      </c>
      <c r="AL9324" s="2"/>
      <c r="AM9324" t="s">
        <v>137</v>
      </c>
      <c r="AN9324" t="s">
        <v>137</v>
      </c>
      <c r="AO9324" t="s">
        <v>137</v>
      </c>
      <c r="AP9324" t="s">
        <v>137</v>
      </c>
      <c r="AQ9324" t="s">
        <v>137</v>
      </c>
      <c r="AR9324" t="s">
        <v>137</v>
      </c>
      <c r="AS9324" t="s">
        <v>137</v>
      </c>
      <c r="AT9324" t="s">
        <v>137</v>
      </c>
      <c r="AU9324" t="s">
        <v>137</v>
      </c>
      <c r="AV9324" t="s">
        <v>137</v>
      </c>
      <c r="AW9324" t="s">
        <v>137</v>
      </c>
      <c r="AX9324" t="s">
        <v>137</v>
      </c>
      <c r="AY9324" t="s">
        <v>137</v>
      </c>
      <c r="AZ9324" t="s">
        <v>137</v>
      </c>
      <c r="BA9324" t="s">
        <v>137</v>
      </c>
      <c r="BB9324" t="s">
        <v>137</v>
      </c>
      <c r="BC9324" t="s">
        <v>137</v>
      </c>
      <c r="BD9324" t="s">
        <v>137</v>
      </c>
      <c r="BE9324" t="s">
        <v>137</v>
      </c>
      <c r="BF9324" t="s">
        <v>137</v>
      </c>
      <c r="BG9324" t="s">
        <v>137</v>
      </c>
      <c r="BH9324" t="s">
        <v>137</v>
      </c>
      <c r="BI9324" t="s">
        <v>137</v>
      </c>
      <c r="BJ9324" t="s">
        <v>137</v>
      </c>
      <c r="BK9324" t="s">
        <v>137</v>
      </c>
      <c r="BL9324" t="s">
        <v>137</v>
      </c>
      <c r="BM9324" t="s">
        <v>137</v>
      </c>
      <c r="BN9324" t="s">
        <v>137</v>
      </c>
      <c r="BO9324" t="s">
        <v>137</v>
      </c>
      <c r="BP9324" t="s">
        <v>56926</v>
      </c>
      <c r="BQ9324" t="s">
        <v>137</v>
      </c>
      <c r="BR9324" t="s">
        <v>137</v>
      </c>
      <c r="BS9324" t="s">
        <v>137</v>
      </c>
      <c r="BT9324" t="s">
        <v>137</v>
      </c>
      <c r="BU9324" t="s">
        <v>137</v>
      </c>
      <c r="BW9324" t="s">
        <v>137</v>
      </c>
      <c r="BX9324" t="s">
        <v>137</v>
      </c>
      <c r="BY9324" t="s">
        <v>137</v>
      </c>
      <c r="BZ9324" t="s">
        <v>137</v>
      </c>
      <c r="CA9324" t="s">
        <v>137</v>
      </c>
      <c r="CB9324" t="s">
        <v>137</v>
      </c>
      <c r="CC9324" t="s">
        <v>137</v>
      </c>
      <c r="CD9324" t="s">
        <v>137</v>
      </c>
      <c r="CE9324" t="s">
        <v>137</v>
      </c>
      <c r="CF9324" t="s">
        <v>137</v>
      </c>
      <c r="CG9324" t="s">
        <v>137</v>
      </c>
      <c r="CH9324" t="s">
        <v>137</v>
      </c>
      <c r="CI9324" t="s">
        <v>137</v>
      </c>
      <c r="CJ9324" t="s">
        <v>137</v>
      </c>
      <c r="CK9324" t="s">
        <v>137</v>
      </c>
      <c r="CL9324" t="s">
        <v>137</v>
      </c>
      <c r="CM9324" t="s">
        <v>137</v>
      </c>
      <c r="CN9324" t="s">
        <v>137</v>
      </c>
      <c r="CO9324" t="s">
        <v>137</v>
      </c>
      <c r="CP9324" t="s">
        <v>137</v>
      </c>
      <c r="CQ9324" s="1">
        <v>45062.395138888889</v>
      </c>
      <c r="CR9324" s="1">
        <v>45062.395138888889</v>
      </c>
      <c r="CS9324" s="1"/>
      <c r="CT9324" t="s">
        <v>56927</v>
      </c>
      <c r="CU9324" t="s">
        <v>20454</v>
      </c>
      <c r="CV9324" t="s">
        <v>37081</v>
      </c>
      <c r="CW9324" t="s">
        <v>9751</v>
      </c>
      <c r="CX9324" s="3"/>
      <c r="CY9324" s="3"/>
      <c r="CZ9324">
        <v>1</v>
      </c>
      <c r="DA9324" t="s">
        <v>56928</v>
      </c>
      <c r="DB9324" t="s">
        <v>137</v>
      </c>
      <c r="DC9324" t="s">
        <v>137</v>
      </c>
      <c r="DD9324" t="s">
        <v>137</v>
      </c>
      <c r="DE9324" t="s">
        <v>137</v>
      </c>
      <c r="DF9324" t="s">
        <v>56929</v>
      </c>
      <c r="DG9324" t="s">
        <v>137</v>
      </c>
      <c r="DH9324" t="s">
        <v>137</v>
      </c>
      <c r="DI9324" t="s">
        <v>137</v>
      </c>
      <c r="DJ9324" t="s">
        <v>137</v>
      </c>
      <c r="DK9324">
        <v>0</v>
      </c>
      <c r="DL9324" t="s">
        <v>209</v>
      </c>
      <c r="DM9324" t="s">
        <v>137</v>
      </c>
      <c r="DN9324" t="s">
        <v>137</v>
      </c>
      <c r="DO9324" s="1">
        <v>45062.395138888889</v>
      </c>
      <c r="DP9324" s="1"/>
      <c r="DQ9324" t="s">
        <v>150</v>
      </c>
      <c r="DR9324" t="s">
        <v>151</v>
      </c>
      <c r="DS9324" t="s">
        <v>152</v>
      </c>
      <c r="DT9324" t="s">
        <v>56930</v>
      </c>
      <c r="DU9324" t="s">
        <v>137</v>
      </c>
      <c r="DV9324" t="s">
        <v>137</v>
      </c>
      <c r="DW9324" t="s">
        <v>137</v>
      </c>
      <c r="DX9324" t="s">
        <v>27090</v>
      </c>
      <c r="DY9324" t="s">
        <v>137</v>
      </c>
      <c r="DZ9324" t="s">
        <v>148</v>
      </c>
      <c r="EA9324" t="b">
        <v>0</v>
      </c>
      <c r="EB9324" t="s">
        <v>137</v>
      </c>
    </row>
    <row r="9325" spans="1:132" x14ac:dyDescent="0.25">
      <c r="A9325">
        <v>111660787</v>
      </c>
      <c r="B9325">
        <v>2707</v>
      </c>
      <c r="C9325" t="s">
        <v>192</v>
      </c>
      <c r="D9325" t="s">
        <v>133</v>
      </c>
      <c r="E9325" t="s">
        <v>134</v>
      </c>
      <c r="F9325" t="s">
        <v>135</v>
      </c>
      <c r="G9325" t="s">
        <v>136</v>
      </c>
      <c r="H9325" t="s">
        <v>137</v>
      </c>
      <c r="I9325" t="s">
        <v>138</v>
      </c>
      <c r="J9325" t="s">
        <v>150</v>
      </c>
      <c r="K9325" t="s">
        <v>151</v>
      </c>
      <c r="L9325" t="s">
        <v>152</v>
      </c>
      <c r="M9325" t="s">
        <v>137</v>
      </c>
      <c r="N9325" t="s">
        <v>41535</v>
      </c>
      <c r="O9325" t="s">
        <v>41535</v>
      </c>
      <c r="P9325" s="1">
        <v>45064</v>
      </c>
      <c r="Q9325" s="1">
        <v>45061.65347222222</v>
      </c>
      <c r="R9325" s="1">
        <v>45061.65347222222</v>
      </c>
      <c r="S9325" s="1">
        <v>45061.70416666667</v>
      </c>
      <c r="T9325" s="1">
        <v>45061.70416666667</v>
      </c>
      <c r="U9325" t="s">
        <v>4838</v>
      </c>
      <c r="V9325" t="s">
        <v>137</v>
      </c>
      <c r="W9325" t="s">
        <v>137</v>
      </c>
      <c r="X9325" t="s">
        <v>176</v>
      </c>
      <c r="Y9325" t="s">
        <v>666</v>
      </c>
      <c r="Z9325" t="s">
        <v>137</v>
      </c>
      <c r="AA9325" t="s">
        <v>137</v>
      </c>
      <c r="AB9325" t="s">
        <v>137</v>
      </c>
      <c r="AC9325" t="s">
        <v>137</v>
      </c>
      <c r="AD9325" s="2"/>
      <c r="AE9325" t="s">
        <v>137</v>
      </c>
      <c r="AF9325" t="s">
        <v>137</v>
      </c>
      <c r="AG9325" t="s">
        <v>137</v>
      </c>
      <c r="AH9325" t="s">
        <v>137</v>
      </c>
      <c r="AI9325" t="s">
        <v>137</v>
      </c>
      <c r="AJ9325" t="s">
        <v>137</v>
      </c>
      <c r="AK9325" t="s">
        <v>137</v>
      </c>
      <c r="AL9325" s="2"/>
      <c r="AM9325" t="s">
        <v>137</v>
      </c>
      <c r="AN9325" t="s">
        <v>137</v>
      </c>
      <c r="AO9325" t="s">
        <v>137</v>
      </c>
      <c r="AP9325" t="s">
        <v>137</v>
      </c>
      <c r="AQ9325" t="s">
        <v>137</v>
      </c>
      <c r="AR9325" t="s">
        <v>137</v>
      </c>
      <c r="AS9325" t="s">
        <v>137</v>
      </c>
      <c r="AT9325" t="s">
        <v>137</v>
      </c>
      <c r="AU9325" t="s">
        <v>137</v>
      </c>
      <c r="AV9325" t="s">
        <v>137</v>
      </c>
      <c r="AW9325" t="s">
        <v>137</v>
      </c>
      <c r="AX9325" t="s">
        <v>137</v>
      </c>
      <c r="AY9325" t="s">
        <v>137</v>
      </c>
      <c r="AZ9325" t="s">
        <v>137</v>
      </c>
      <c r="BA9325" t="s">
        <v>137</v>
      </c>
      <c r="BB9325" t="s">
        <v>137</v>
      </c>
      <c r="BC9325" t="s">
        <v>137</v>
      </c>
      <c r="BD9325" t="s">
        <v>137</v>
      </c>
      <c r="BE9325" t="s">
        <v>137</v>
      </c>
      <c r="BF9325" t="s">
        <v>137</v>
      </c>
      <c r="BG9325" t="s">
        <v>137</v>
      </c>
      <c r="BH9325" t="s">
        <v>137</v>
      </c>
      <c r="BI9325" t="s">
        <v>137</v>
      </c>
      <c r="BJ9325" t="s">
        <v>137</v>
      </c>
      <c r="BK9325" t="s">
        <v>137</v>
      </c>
      <c r="BL9325" t="s">
        <v>137</v>
      </c>
      <c r="BM9325" t="s">
        <v>137</v>
      </c>
      <c r="BN9325" t="s">
        <v>137</v>
      </c>
      <c r="BO9325" t="s">
        <v>137</v>
      </c>
      <c r="BP9325" t="s">
        <v>56931</v>
      </c>
      <c r="BQ9325" t="s">
        <v>137</v>
      </c>
      <c r="BR9325" t="s">
        <v>137</v>
      </c>
      <c r="BS9325" t="s">
        <v>137</v>
      </c>
      <c r="BT9325" t="s">
        <v>137</v>
      </c>
      <c r="BU9325" t="s">
        <v>137</v>
      </c>
      <c r="BW9325" t="s">
        <v>137</v>
      </c>
      <c r="BX9325" t="s">
        <v>137</v>
      </c>
      <c r="BY9325" t="s">
        <v>137</v>
      </c>
      <c r="BZ9325" t="s">
        <v>137</v>
      </c>
      <c r="CA9325" t="s">
        <v>137</v>
      </c>
      <c r="CB9325" t="s">
        <v>137</v>
      </c>
      <c r="CC9325" t="s">
        <v>137</v>
      </c>
      <c r="CD9325" t="s">
        <v>137</v>
      </c>
      <c r="CE9325" t="s">
        <v>137</v>
      </c>
      <c r="CF9325" t="s">
        <v>137</v>
      </c>
      <c r="CG9325" t="s">
        <v>137</v>
      </c>
      <c r="CH9325" t="s">
        <v>137</v>
      </c>
      <c r="CI9325" t="s">
        <v>137</v>
      </c>
      <c r="CJ9325" t="s">
        <v>137</v>
      </c>
      <c r="CK9325" t="s">
        <v>137</v>
      </c>
      <c r="CL9325" t="s">
        <v>137</v>
      </c>
      <c r="CM9325" t="s">
        <v>137</v>
      </c>
      <c r="CN9325" t="s">
        <v>137</v>
      </c>
      <c r="CO9325" t="s">
        <v>137</v>
      </c>
      <c r="CP9325" t="s">
        <v>137</v>
      </c>
      <c r="CQ9325" s="1">
        <v>45061.70416666667</v>
      </c>
      <c r="CR9325" s="1">
        <v>45061.70416666667</v>
      </c>
      <c r="CS9325" s="1"/>
      <c r="CT9325" t="s">
        <v>7924</v>
      </c>
      <c r="CU9325" t="s">
        <v>7924</v>
      </c>
      <c r="CV9325" t="s">
        <v>36582</v>
      </c>
      <c r="CW9325" t="s">
        <v>36582</v>
      </c>
      <c r="CX9325" s="3"/>
      <c r="CY9325" s="3"/>
      <c r="CZ9325">
        <v>1</v>
      </c>
      <c r="DA9325" t="s">
        <v>56932</v>
      </c>
      <c r="DB9325" t="s">
        <v>137</v>
      </c>
      <c r="DC9325" t="s">
        <v>137</v>
      </c>
      <c r="DD9325" t="s">
        <v>137</v>
      </c>
      <c r="DE9325" t="s">
        <v>137</v>
      </c>
      <c r="DF9325" t="s">
        <v>56933</v>
      </c>
      <c r="DG9325" t="s">
        <v>137</v>
      </c>
      <c r="DH9325" t="s">
        <v>137</v>
      </c>
      <c r="DI9325" t="s">
        <v>137</v>
      </c>
      <c r="DJ9325" t="s">
        <v>137</v>
      </c>
      <c r="DK9325">
        <v>0</v>
      </c>
      <c r="DL9325" t="s">
        <v>209</v>
      </c>
      <c r="DM9325" t="s">
        <v>137</v>
      </c>
      <c r="DN9325" t="s">
        <v>137</v>
      </c>
      <c r="DO9325" s="1">
        <v>45061.70416666667</v>
      </c>
      <c r="DP9325" s="1"/>
      <c r="DQ9325" t="s">
        <v>150</v>
      </c>
      <c r="DR9325" t="s">
        <v>151</v>
      </c>
      <c r="DS9325" t="s">
        <v>152</v>
      </c>
      <c r="DT9325" t="s">
        <v>137</v>
      </c>
      <c r="DU9325" t="s">
        <v>137</v>
      </c>
      <c r="DV9325" t="s">
        <v>137</v>
      </c>
      <c r="DW9325" t="s">
        <v>137</v>
      </c>
      <c r="DX9325" t="s">
        <v>137</v>
      </c>
      <c r="DY9325" t="s">
        <v>137</v>
      </c>
      <c r="DZ9325" t="s">
        <v>148</v>
      </c>
      <c r="EA9325" t="b">
        <v>0</v>
      </c>
      <c r="EB9325" t="s">
        <v>137</v>
      </c>
    </row>
    <row r="9326" spans="1:132" x14ac:dyDescent="0.25">
      <c r="A9326">
        <v>111659848</v>
      </c>
      <c r="B9326">
        <v>2706</v>
      </c>
      <c r="C9326" t="s">
        <v>192</v>
      </c>
      <c r="D9326" t="s">
        <v>474</v>
      </c>
      <c r="E9326" t="s">
        <v>134</v>
      </c>
      <c r="F9326" t="s">
        <v>135</v>
      </c>
      <c r="G9326" t="s">
        <v>163</v>
      </c>
      <c r="H9326" t="s">
        <v>137</v>
      </c>
      <c r="I9326" t="s">
        <v>475</v>
      </c>
      <c r="J9326" t="s">
        <v>150</v>
      </c>
      <c r="K9326" t="s">
        <v>151</v>
      </c>
      <c r="L9326" t="s">
        <v>152</v>
      </c>
      <c r="M9326" t="s">
        <v>137</v>
      </c>
      <c r="N9326" t="s">
        <v>11021</v>
      </c>
      <c r="O9326" t="s">
        <v>11021</v>
      </c>
      <c r="P9326" s="1">
        <v>45061</v>
      </c>
      <c r="Q9326" s="1">
        <v>45061.647222222222</v>
      </c>
      <c r="R9326" s="1">
        <v>45061.647222222222</v>
      </c>
      <c r="S9326" s="1">
        <v>45083.631944444445</v>
      </c>
      <c r="T9326" s="1">
        <v>45083.631944444445</v>
      </c>
      <c r="U9326" t="s">
        <v>56934</v>
      </c>
      <c r="V9326" t="s">
        <v>137</v>
      </c>
      <c r="W9326" t="s">
        <v>137</v>
      </c>
      <c r="X9326" t="s">
        <v>144</v>
      </c>
      <c r="Y9326" t="s">
        <v>753</v>
      </c>
      <c r="Z9326" t="s">
        <v>137</v>
      </c>
      <c r="AA9326" t="s">
        <v>3762</v>
      </c>
      <c r="AB9326" t="s">
        <v>137</v>
      </c>
      <c r="AC9326" t="s">
        <v>137</v>
      </c>
      <c r="AD9326" s="2"/>
      <c r="AE9326" t="s">
        <v>137</v>
      </c>
      <c r="AF9326" t="s">
        <v>137</v>
      </c>
      <c r="AG9326" t="s">
        <v>137</v>
      </c>
      <c r="AH9326" t="s">
        <v>137</v>
      </c>
      <c r="AI9326" t="s">
        <v>137</v>
      </c>
      <c r="AJ9326" t="s">
        <v>137</v>
      </c>
      <c r="AK9326" t="s">
        <v>137</v>
      </c>
      <c r="AL9326" s="2"/>
      <c r="AM9326" t="s">
        <v>137</v>
      </c>
      <c r="AN9326" t="s">
        <v>137</v>
      </c>
      <c r="AO9326" t="s">
        <v>137</v>
      </c>
      <c r="AP9326" t="s">
        <v>137</v>
      </c>
      <c r="AQ9326" t="s">
        <v>137</v>
      </c>
      <c r="AR9326" t="s">
        <v>137</v>
      </c>
      <c r="AS9326" t="s">
        <v>137</v>
      </c>
      <c r="AT9326" t="s">
        <v>137</v>
      </c>
      <c r="AU9326" t="s">
        <v>137</v>
      </c>
      <c r="AV9326" t="s">
        <v>137</v>
      </c>
      <c r="AW9326" t="s">
        <v>137</v>
      </c>
      <c r="AX9326" t="s">
        <v>137</v>
      </c>
      <c r="AY9326" t="s">
        <v>137</v>
      </c>
      <c r="AZ9326" t="s">
        <v>137</v>
      </c>
      <c r="BA9326" t="s">
        <v>137</v>
      </c>
      <c r="BB9326" t="s">
        <v>137</v>
      </c>
      <c r="BC9326" t="s">
        <v>137</v>
      </c>
      <c r="BD9326" t="s">
        <v>137</v>
      </c>
      <c r="BE9326" t="s">
        <v>137</v>
      </c>
      <c r="BF9326" t="s">
        <v>137</v>
      </c>
      <c r="BG9326" t="s">
        <v>137</v>
      </c>
      <c r="BH9326" t="s">
        <v>137</v>
      </c>
      <c r="BI9326" t="s">
        <v>137</v>
      </c>
      <c r="BJ9326" t="s">
        <v>137</v>
      </c>
      <c r="BK9326" t="s">
        <v>137</v>
      </c>
      <c r="BL9326" t="s">
        <v>137</v>
      </c>
      <c r="BM9326" t="s">
        <v>137</v>
      </c>
      <c r="BN9326" t="s">
        <v>137</v>
      </c>
      <c r="BO9326" t="s">
        <v>137</v>
      </c>
      <c r="BP9326" t="s">
        <v>137</v>
      </c>
      <c r="BQ9326" t="s">
        <v>137</v>
      </c>
      <c r="BR9326" t="s">
        <v>137</v>
      </c>
      <c r="BS9326" t="s">
        <v>137</v>
      </c>
      <c r="BT9326" t="s">
        <v>137</v>
      </c>
      <c r="BU9326" t="s">
        <v>137</v>
      </c>
      <c r="BW9326" t="s">
        <v>137</v>
      </c>
      <c r="BX9326" t="s">
        <v>137</v>
      </c>
      <c r="BY9326" t="s">
        <v>137</v>
      </c>
      <c r="BZ9326" t="s">
        <v>137</v>
      </c>
      <c r="CA9326" t="s">
        <v>137</v>
      </c>
      <c r="CB9326" t="s">
        <v>137</v>
      </c>
      <c r="CC9326" t="s">
        <v>137</v>
      </c>
      <c r="CD9326" t="s">
        <v>137</v>
      </c>
      <c r="CE9326" t="s">
        <v>137</v>
      </c>
      <c r="CF9326" t="s">
        <v>137</v>
      </c>
      <c r="CG9326" t="s">
        <v>137</v>
      </c>
      <c r="CH9326" t="s">
        <v>137</v>
      </c>
      <c r="CI9326" t="s">
        <v>137</v>
      </c>
      <c r="CJ9326" t="s">
        <v>137</v>
      </c>
      <c r="CK9326" t="s">
        <v>137</v>
      </c>
      <c r="CL9326" t="s">
        <v>137</v>
      </c>
      <c r="CM9326" t="s">
        <v>137</v>
      </c>
      <c r="CN9326" t="s">
        <v>137</v>
      </c>
      <c r="CO9326" t="s">
        <v>137</v>
      </c>
      <c r="CP9326" t="s">
        <v>137</v>
      </c>
      <c r="CQ9326" s="1">
        <v>45083.631944444445</v>
      </c>
      <c r="CR9326" s="1">
        <v>45083.631944444445</v>
      </c>
      <c r="CS9326" s="1"/>
      <c r="CT9326" t="s">
        <v>56935</v>
      </c>
      <c r="CU9326" t="s">
        <v>56936</v>
      </c>
      <c r="CV9326" t="s">
        <v>56937</v>
      </c>
      <c r="CW9326" t="s">
        <v>56938</v>
      </c>
      <c r="CX9326" s="3"/>
      <c r="CY9326" s="3"/>
      <c r="CZ9326">
        <v>1</v>
      </c>
      <c r="DA9326" t="s">
        <v>56939</v>
      </c>
      <c r="DB9326" t="s">
        <v>137</v>
      </c>
      <c r="DC9326" t="s">
        <v>137</v>
      </c>
      <c r="DD9326" t="s">
        <v>137</v>
      </c>
      <c r="DE9326" t="s">
        <v>137</v>
      </c>
      <c r="DF9326" t="s">
        <v>56940</v>
      </c>
      <c r="DG9326" t="s">
        <v>900</v>
      </c>
      <c r="DH9326" t="s">
        <v>1151</v>
      </c>
      <c r="DI9326" t="s">
        <v>137</v>
      </c>
      <c r="DJ9326" t="s">
        <v>137</v>
      </c>
      <c r="DK9326">
        <v>0</v>
      </c>
      <c r="DL9326" t="s">
        <v>209</v>
      </c>
      <c r="DM9326" t="s">
        <v>137</v>
      </c>
      <c r="DN9326" t="s">
        <v>137</v>
      </c>
      <c r="DO9326" s="1">
        <v>45083.631944444445</v>
      </c>
      <c r="DP9326" s="1"/>
      <c r="DQ9326" t="s">
        <v>150</v>
      </c>
      <c r="DR9326" t="s">
        <v>151</v>
      </c>
      <c r="DS9326" t="s">
        <v>152</v>
      </c>
      <c r="DT9326" t="s">
        <v>56941</v>
      </c>
      <c r="DU9326" t="s">
        <v>137</v>
      </c>
      <c r="DV9326" t="s">
        <v>140</v>
      </c>
      <c r="DW9326" t="s">
        <v>137</v>
      </c>
      <c r="DX9326" t="s">
        <v>40004</v>
      </c>
      <c r="DY9326" t="s">
        <v>137</v>
      </c>
      <c r="DZ9326" t="s">
        <v>148</v>
      </c>
      <c r="EA9326" t="b">
        <v>0</v>
      </c>
      <c r="EB9326" t="s">
        <v>137</v>
      </c>
    </row>
    <row r="9327" spans="1:132" x14ac:dyDescent="0.25">
      <c r="A9327">
        <v>111655440</v>
      </c>
      <c r="B9327">
        <v>2705</v>
      </c>
      <c r="C9327" t="s">
        <v>192</v>
      </c>
      <c r="D9327" t="s">
        <v>56942</v>
      </c>
      <c r="E9327" t="s">
        <v>134</v>
      </c>
      <c r="F9327" t="s">
        <v>162</v>
      </c>
      <c r="G9327" t="s">
        <v>137</v>
      </c>
      <c r="H9327" t="s">
        <v>137</v>
      </c>
      <c r="I9327" t="s">
        <v>56943</v>
      </c>
      <c r="J9327" t="s">
        <v>150</v>
      </c>
      <c r="K9327" t="s">
        <v>151</v>
      </c>
      <c r="L9327" t="s">
        <v>152</v>
      </c>
      <c r="M9327" t="s">
        <v>137</v>
      </c>
      <c r="N9327" t="s">
        <v>183</v>
      </c>
      <c r="O9327" t="s">
        <v>183</v>
      </c>
      <c r="P9327" s="1"/>
      <c r="Q9327" s="1">
        <v>45061.620138888888</v>
      </c>
      <c r="R9327" s="1">
        <v>45061.620138888888</v>
      </c>
      <c r="S9327" s="1">
        <v>45085.690972222219</v>
      </c>
      <c r="T9327" s="1">
        <v>45085.690972222219</v>
      </c>
      <c r="U9327" t="s">
        <v>38868</v>
      </c>
      <c r="V9327" t="s">
        <v>137</v>
      </c>
      <c r="W9327" t="s">
        <v>137</v>
      </c>
      <c r="X9327" t="s">
        <v>137</v>
      </c>
      <c r="Y9327" t="s">
        <v>186</v>
      </c>
      <c r="Z9327" t="s">
        <v>137</v>
      </c>
      <c r="AA9327" t="s">
        <v>137</v>
      </c>
      <c r="AB9327" t="s">
        <v>137</v>
      </c>
      <c r="AC9327" t="s">
        <v>137</v>
      </c>
      <c r="AD9327" s="2"/>
      <c r="AE9327" t="s">
        <v>137</v>
      </c>
      <c r="AF9327" t="s">
        <v>137</v>
      </c>
      <c r="AG9327" t="s">
        <v>137</v>
      </c>
      <c r="AH9327" t="s">
        <v>137</v>
      </c>
      <c r="AI9327" t="s">
        <v>137</v>
      </c>
      <c r="AJ9327" t="s">
        <v>137</v>
      </c>
      <c r="AK9327" t="s">
        <v>137</v>
      </c>
      <c r="AL9327" s="2"/>
      <c r="AM9327" t="s">
        <v>137</v>
      </c>
      <c r="AN9327" t="s">
        <v>137</v>
      </c>
      <c r="AO9327" t="s">
        <v>137</v>
      </c>
      <c r="AP9327" t="s">
        <v>137</v>
      </c>
      <c r="AQ9327" t="s">
        <v>137</v>
      </c>
      <c r="AR9327" t="s">
        <v>137</v>
      </c>
      <c r="AS9327" t="s">
        <v>137</v>
      </c>
      <c r="AT9327" t="s">
        <v>137</v>
      </c>
      <c r="AU9327" t="s">
        <v>137</v>
      </c>
      <c r="AV9327" t="s">
        <v>137</v>
      </c>
      <c r="AW9327" t="s">
        <v>137</v>
      </c>
      <c r="AX9327" t="s">
        <v>137</v>
      </c>
      <c r="AY9327" t="s">
        <v>137</v>
      </c>
      <c r="AZ9327" t="s">
        <v>137</v>
      </c>
      <c r="BA9327" t="s">
        <v>137</v>
      </c>
      <c r="BB9327" t="s">
        <v>137</v>
      </c>
      <c r="BC9327" t="s">
        <v>137</v>
      </c>
      <c r="BD9327" t="s">
        <v>137</v>
      </c>
      <c r="BE9327" t="s">
        <v>137</v>
      </c>
      <c r="BF9327" t="s">
        <v>137</v>
      </c>
      <c r="BG9327" t="s">
        <v>137</v>
      </c>
      <c r="BH9327" t="s">
        <v>137</v>
      </c>
      <c r="BI9327" t="s">
        <v>137</v>
      </c>
      <c r="BJ9327" t="s">
        <v>137</v>
      </c>
      <c r="BK9327" t="s">
        <v>137</v>
      </c>
      <c r="BL9327" t="s">
        <v>137</v>
      </c>
      <c r="BM9327" t="s">
        <v>137</v>
      </c>
      <c r="BN9327" t="s">
        <v>137</v>
      </c>
      <c r="BO9327" t="s">
        <v>137</v>
      </c>
      <c r="BP9327" t="s">
        <v>137</v>
      </c>
      <c r="BQ9327" t="s">
        <v>137</v>
      </c>
      <c r="BR9327" t="s">
        <v>137</v>
      </c>
      <c r="BS9327" t="s">
        <v>137</v>
      </c>
      <c r="BT9327" t="s">
        <v>137</v>
      </c>
      <c r="BU9327" t="s">
        <v>137</v>
      </c>
      <c r="BW9327" t="s">
        <v>137</v>
      </c>
      <c r="BX9327" t="s">
        <v>137</v>
      </c>
      <c r="BY9327" t="s">
        <v>137</v>
      </c>
      <c r="BZ9327" t="s">
        <v>137</v>
      </c>
      <c r="CA9327" t="s">
        <v>137</v>
      </c>
      <c r="CB9327" t="s">
        <v>137</v>
      </c>
      <c r="CC9327" t="s">
        <v>137</v>
      </c>
      <c r="CD9327" t="s">
        <v>137</v>
      </c>
      <c r="CE9327" t="s">
        <v>137</v>
      </c>
      <c r="CF9327" t="s">
        <v>137</v>
      </c>
      <c r="CG9327" t="s">
        <v>137</v>
      </c>
      <c r="CH9327" t="s">
        <v>137</v>
      </c>
      <c r="CI9327" t="s">
        <v>137</v>
      </c>
      <c r="CJ9327" t="s">
        <v>137</v>
      </c>
      <c r="CK9327" t="s">
        <v>137</v>
      </c>
      <c r="CL9327" t="s">
        <v>137</v>
      </c>
      <c r="CM9327" t="s">
        <v>137</v>
      </c>
      <c r="CN9327" t="s">
        <v>137</v>
      </c>
      <c r="CO9327" t="s">
        <v>137</v>
      </c>
      <c r="CP9327" t="s">
        <v>137</v>
      </c>
      <c r="CQ9327" s="1">
        <v>45085.690972222219</v>
      </c>
      <c r="CR9327" s="1">
        <v>45085.690972222219</v>
      </c>
      <c r="CS9327" s="1"/>
      <c r="CT9327" t="s">
        <v>56944</v>
      </c>
      <c r="CU9327" t="s">
        <v>56944</v>
      </c>
      <c r="CV9327" t="s">
        <v>56945</v>
      </c>
      <c r="CW9327" t="s">
        <v>56946</v>
      </c>
      <c r="CX9327" s="3"/>
      <c r="CY9327" s="3"/>
      <c r="CZ9327">
        <v>1</v>
      </c>
      <c r="DA9327" t="s">
        <v>137</v>
      </c>
      <c r="DB9327" t="s">
        <v>137</v>
      </c>
      <c r="DC9327" t="s">
        <v>137</v>
      </c>
      <c r="DD9327" t="s">
        <v>137</v>
      </c>
      <c r="DE9327" t="s">
        <v>137</v>
      </c>
      <c r="DF9327" t="s">
        <v>56947</v>
      </c>
      <c r="DG9327" t="s">
        <v>900</v>
      </c>
      <c r="DH9327" t="s">
        <v>4768</v>
      </c>
      <c r="DI9327" t="s">
        <v>137</v>
      </c>
      <c r="DJ9327" t="s">
        <v>137</v>
      </c>
      <c r="DK9327">
        <v>0</v>
      </c>
      <c r="DL9327" t="s">
        <v>209</v>
      </c>
      <c r="DM9327" t="s">
        <v>137</v>
      </c>
      <c r="DN9327" t="s">
        <v>137</v>
      </c>
      <c r="DO9327" s="1">
        <v>45085.690972222219</v>
      </c>
      <c r="DP9327" s="1"/>
      <c r="DQ9327" t="s">
        <v>150</v>
      </c>
      <c r="DR9327" t="s">
        <v>151</v>
      </c>
      <c r="DS9327" t="s">
        <v>152</v>
      </c>
      <c r="DT9327" t="s">
        <v>137</v>
      </c>
      <c r="DU9327" t="s">
        <v>137</v>
      </c>
      <c r="DV9327" t="s">
        <v>137</v>
      </c>
      <c r="DW9327" t="s">
        <v>137</v>
      </c>
      <c r="DX9327" t="s">
        <v>56948</v>
      </c>
      <c r="DY9327" t="s">
        <v>137</v>
      </c>
      <c r="DZ9327" t="s">
        <v>168</v>
      </c>
      <c r="EA9327" t="b">
        <v>0</v>
      </c>
      <c r="EB9327" t="s">
        <v>137</v>
      </c>
    </row>
    <row r="9328" spans="1:132" x14ac:dyDescent="0.25">
      <c r="A9328">
        <v>111646792</v>
      </c>
      <c r="B9328">
        <v>2704</v>
      </c>
      <c r="C9328" t="s">
        <v>192</v>
      </c>
      <c r="D9328" t="s">
        <v>133</v>
      </c>
      <c r="E9328" t="s">
        <v>134</v>
      </c>
      <c r="F9328" t="s">
        <v>135</v>
      </c>
      <c r="G9328" t="s">
        <v>136</v>
      </c>
      <c r="H9328" t="s">
        <v>137</v>
      </c>
      <c r="I9328" t="s">
        <v>138</v>
      </c>
      <c r="J9328" t="s">
        <v>32127</v>
      </c>
      <c r="K9328" t="s">
        <v>32128</v>
      </c>
      <c r="L9328" t="s">
        <v>32129</v>
      </c>
      <c r="M9328" t="s">
        <v>137</v>
      </c>
      <c r="N9328" t="s">
        <v>276</v>
      </c>
      <c r="O9328" t="s">
        <v>276</v>
      </c>
      <c r="P9328" s="1">
        <v>45063</v>
      </c>
      <c r="Q9328" s="1">
        <v>45061.567361111112</v>
      </c>
      <c r="R9328" s="1">
        <v>45061.567361111112</v>
      </c>
      <c r="S9328" s="1">
        <v>45062.394444444442</v>
      </c>
      <c r="T9328" s="1">
        <v>45062.394444444442</v>
      </c>
      <c r="U9328" t="s">
        <v>580</v>
      </c>
      <c r="V9328" t="s">
        <v>137</v>
      </c>
      <c r="W9328" t="s">
        <v>137</v>
      </c>
      <c r="X9328" t="s">
        <v>231</v>
      </c>
      <c r="Y9328" t="s">
        <v>514</v>
      </c>
      <c r="Z9328" t="s">
        <v>137</v>
      </c>
      <c r="AA9328" t="s">
        <v>137</v>
      </c>
      <c r="AB9328" t="s">
        <v>137</v>
      </c>
      <c r="AC9328" t="s">
        <v>137</v>
      </c>
      <c r="AD9328" s="2"/>
      <c r="AE9328" t="s">
        <v>137</v>
      </c>
      <c r="AF9328" t="s">
        <v>137</v>
      </c>
      <c r="AG9328" t="s">
        <v>137</v>
      </c>
      <c r="AH9328" t="s">
        <v>137</v>
      </c>
      <c r="AI9328" t="s">
        <v>137</v>
      </c>
      <c r="AJ9328" t="s">
        <v>137</v>
      </c>
      <c r="AK9328" t="s">
        <v>137</v>
      </c>
      <c r="AL9328" s="2"/>
      <c r="AM9328" t="s">
        <v>137</v>
      </c>
      <c r="AN9328" t="s">
        <v>137</v>
      </c>
      <c r="AO9328" t="s">
        <v>137</v>
      </c>
      <c r="AP9328" t="s">
        <v>137</v>
      </c>
      <c r="AQ9328" t="s">
        <v>137</v>
      </c>
      <c r="AR9328" t="s">
        <v>137</v>
      </c>
      <c r="AS9328" t="s">
        <v>137</v>
      </c>
      <c r="AT9328" t="s">
        <v>137</v>
      </c>
      <c r="AU9328" t="s">
        <v>137</v>
      </c>
      <c r="AV9328" t="s">
        <v>137</v>
      </c>
      <c r="AW9328" t="s">
        <v>137</v>
      </c>
      <c r="AX9328" t="s">
        <v>137</v>
      </c>
      <c r="AY9328" t="s">
        <v>137</v>
      </c>
      <c r="AZ9328" t="s">
        <v>137</v>
      </c>
      <c r="BA9328" t="s">
        <v>137</v>
      </c>
      <c r="BB9328" t="s">
        <v>137</v>
      </c>
      <c r="BC9328" t="s">
        <v>137</v>
      </c>
      <c r="BD9328" t="s">
        <v>137</v>
      </c>
      <c r="BE9328" t="s">
        <v>137</v>
      </c>
      <c r="BF9328" t="s">
        <v>137</v>
      </c>
      <c r="BG9328" t="s">
        <v>137</v>
      </c>
      <c r="BH9328" t="s">
        <v>137</v>
      </c>
      <c r="BI9328" t="s">
        <v>137</v>
      </c>
      <c r="BJ9328" t="s">
        <v>137</v>
      </c>
      <c r="BK9328" t="s">
        <v>137</v>
      </c>
      <c r="BL9328" t="s">
        <v>137</v>
      </c>
      <c r="BM9328" t="s">
        <v>137</v>
      </c>
      <c r="BN9328" t="s">
        <v>137</v>
      </c>
      <c r="BO9328" t="s">
        <v>137</v>
      </c>
      <c r="BP9328" t="s">
        <v>56949</v>
      </c>
      <c r="BQ9328" t="s">
        <v>137</v>
      </c>
      <c r="BR9328" t="s">
        <v>137</v>
      </c>
      <c r="BS9328" t="s">
        <v>137</v>
      </c>
      <c r="BT9328" t="s">
        <v>137</v>
      </c>
      <c r="BU9328" t="s">
        <v>137</v>
      </c>
      <c r="BW9328" t="s">
        <v>137</v>
      </c>
      <c r="BX9328" t="s">
        <v>137</v>
      </c>
      <c r="BY9328" t="s">
        <v>137</v>
      </c>
      <c r="BZ9328" t="s">
        <v>137</v>
      </c>
      <c r="CA9328" t="s">
        <v>137</v>
      </c>
      <c r="CB9328" t="s">
        <v>137</v>
      </c>
      <c r="CC9328" t="s">
        <v>137</v>
      </c>
      <c r="CD9328" t="s">
        <v>137</v>
      </c>
      <c r="CE9328" t="s">
        <v>137</v>
      </c>
      <c r="CF9328" t="s">
        <v>137</v>
      </c>
      <c r="CG9328" t="s">
        <v>137</v>
      </c>
      <c r="CH9328" t="s">
        <v>137</v>
      </c>
      <c r="CI9328" t="s">
        <v>137</v>
      </c>
      <c r="CJ9328" t="s">
        <v>137</v>
      </c>
      <c r="CK9328" t="s">
        <v>137</v>
      </c>
      <c r="CL9328" t="s">
        <v>137</v>
      </c>
      <c r="CM9328" t="s">
        <v>137</v>
      </c>
      <c r="CN9328" t="s">
        <v>137</v>
      </c>
      <c r="CO9328" t="s">
        <v>137</v>
      </c>
      <c r="CP9328" t="s">
        <v>137</v>
      </c>
      <c r="CQ9328" s="1">
        <v>45062.394444444442</v>
      </c>
      <c r="CR9328" s="1">
        <v>45062.394444444442</v>
      </c>
      <c r="CS9328" s="1"/>
      <c r="CT9328" t="s">
        <v>44880</v>
      </c>
      <c r="CU9328" t="s">
        <v>44881</v>
      </c>
      <c r="CV9328" t="s">
        <v>56950</v>
      </c>
      <c r="CW9328" t="s">
        <v>56951</v>
      </c>
      <c r="CX9328" s="3"/>
      <c r="CY9328" s="3"/>
      <c r="CZ9328">
        <v>1</v>
      </c>
      <c r="DA9328" t="s">
        <v>56952</v>
      </c>
      <c r="DB9328" t="s">
        <v>137</v>
      </c>
      <c r="DC9328" t="s">
        <v>137</v>
      </c>
      <c r="DD9328" t="s">
        <v>137</v>
      </c>
      <c r="DE9328" t="s">
        <v>137</v>
      </c>
      <c r="DF9328" t="s">
        <v>43752</v>
      </c>
      <c r="DG9328" t="s">
        <v>137</v>
      </c>
      <c r="DH9328" t="s">
        <v>137</v>
      </c>
      <c r="DI9328" t="s">
        <v>137</v>
      </c>
      <c r="DJ9328" t="s">
        <v>137</v>
      </c>
      <c r="DK9328">
        <v>0</v>
      </c>
      <c r="DL9328" t="s">
        <v>209</v>
      </c>
      <c r="DM9328" t="s">
        <v>137</v>
      </c>
      <c r="DN9328" t="s">
        <v>137</v>
      </c>
      <c r="DO9328" s="1">
        <v>45062.394444444442</v>
      </c>
      <c r="DP9328" s="1"/>
      <c r="DQ9328" t="s">
        <v>32127</v>
      </c>
      <c r="DR9328" t="s">
        <v>32128</v>
      </c>
      <c r="DS9328" t="s">
        <v>32129</v>
      </c>
      <c r="DT9328" t="s">
        <v>56953</v>
      </c>
      <c r="DU9328" t="s">
        <v>137</v>
      </c>
      <c r="DV9328" t="s">
        <v>137</v>
      </c>
      <c r="DW9328" t="s">
        <v>137</v>
      </c>
      <c r="DX9328" t="s">
        <v>137</v>
      </c>
      <c r="DY9328" t="s">
        <v>137</v>
      </c>
      <c r="DZ9328" t="s">
        <v>148</v>
      </c>
      <c r="EA9328" t="b">
        <v>0</v>
      </c>
      <c r="EB9328" t="s">
        <v>137</v>
      </c>
    </row>
    <row r="9329" spans="1:132" x14ac:dyDescent="0.25">
      <c r="A9329">
        <v>111641728</v>
      </c>
      <c r="B9329">
        <v>2703</v>
      </c>
      <c r="C9329" t="s">
        <v>192</v>
      </c>
      <c r="D9329" t="s">
        <v>56954</v>
      </c>
      <c r="E9329" t="s">
        <v>134</v>
      </c>
      <c r="F9329" t="s">
        <v>135</v>
      </c>
      <c r="G9329" t="s">
        <v>163</v>
      </c>
      <c r="H9329" t="s">
        <v>364</v>
      </c>
      <c r="I9329" t="s">
        <v>56955</v>
      </c>
      <c r="J9329" t="s">
        <v>48491</v>
      </c>
      <c r="K9329" t="s">
        <v>48492</v>
      </c>
      <c r="L9329" t="s">
        <v>137</v>
      </c>
      <c r="M9329" t="s">
        <v>137</v>
      </c>
      <c r="N9329" t="s">
        <v>604</v>
      </c>
      <c r="O9329" t="s">
        <v>604</v>
      </c>
      <c r="P9329" s="1">
        <v>45061</v>
      </c>
      <c r="Q9329" s="1">
        <v>45061.538888888892</v>
      </c>
      <c r="R9329" s="1">
        <v>45061.538888888892</v>
      </c>
      <c r="S9329" s="1">
        <v>45148.572916666664</v>
      </c>
      <c r="T9329" s="1">
        <v>45148.572916666664</v>
      </c>
      <c r="U9329" t="s">
        <v>9027</v>
      </c>
      <c r="V9329" t="s">
        <v>137</v>
      </c>
      <c r="W9329" t="s">
        <v>137</v>
      </c>
      <c r="X9329" t="s">
        <v>231</v>
      </c>
      <c r="Y9329" t="s">
        <v>606</v>
      </c>
      <c r="Z9329" t="s">
        <v>137</v>
      </c>
      <c r="AA9329" t="s">
        <v>137</v>
      </c>
      <c r="AB9329" t="s">
        <v>137</v>
      </c>
      <c r="AC9329" t="s">
        <v>137</v>
      </c>
      <c r="AD9329" s="2"/>
      <c r="AE9329" t="s">
        <v>137</v>
      </c>
      <c r="AF9329" t="s">
        <v>137</v>
      </c>
      <c r="AG9329" t="s">
        <v>137</v>
      </c>
      <c r="AH9329" t="s">
        <v>137</v>
      </c>
      <c r="AI9329" t="s">
        <v>137</v>
      </c>
      <c r="AJ9329" t="s">
        <v>137</v>
      </c>
      <c r="AK9329" t="s">
        <v>137</v>
      </c>
      <c r="AL9329" s="2"/>
      <c r="AM9329" t="s">
        <v>137</v>
      </c>
      <c r="AN9329" t="s">
        <v>137</v>
      </c>
      <c r="AO9329" t="s">
        <v>137</v>
      </c>
      <c r="AP9329" t="s">
        <v>137</v>
      </c>
      <c r="AQ9329" t="s">
        <v>137</v>
      </c>
      <c r="AR9329" t="s">
        <v>137</v>
      </c>
      <c r="AS9329" t="s">
        <v>137</v>
      </c>
      <c r="AT9329" t="s">
        <v>137</v>
      </c>
      <c r="AU9329" t="s">
        <v>137</v>
      </c>
      <c r="AV9329" t="s">
        <v>137</v>
      </c>
      <c r="AW9329" t="s">
        <v>137</v>
      </c>
      <c r="AX9329" t="s">
        <v>137</v>
      </c>
      <c r="AY9329" t="s">
        <v>137</v>
      </c>
      <c r="AZ9329" t="s">
        <v>137</v>
      </c>
      <c r="BA9329" t="s">
        <v>137</v>
      </c>
      <c r="BB9329" t="s">
        <v>137</v>
      </c>
      <c r="BC9329" t="s">
        <v>137</v>
      </c>
      <c r="BD9329" t="s">
        <v>137</v>
      </c>
      <c r="BE9329" t="s">
        <v>137</v>
      </c>
      <c r="BF9329" t="s">
        <v>137</v>
      </c>
      <c r="BG9329" t="s">
        <v>137</v>
      </c>
      <c r="BH9329" t="s">
        <v>137</v>
      </c>
      <c r="BI9329" t="s">
        <v>137</v>
      </c>
      <c r="BJ9329" t="s">
        <v>137</v>
      </c>
      <c r="BK9329" t="s">
        <v>137</v>
      </c>
      <c r="BL9329" t="s">
        <v>137</v>
      </c>
      <c r="BM9329" t="s">
        <v>137</v>
      </c>
      <c r="BN9329" t="s">
        <v>137</v>
      </c>
      <c r="BO9329" t="s">
        <v>137</v>
      </c>
      <c r="BP9329" t="s">
        <v>137</v>
      </c>
      <c r="BQ9329" t="s">
        <v>137</v>
      </c>
      <c r="BR9329" t="s">
        <v>137</v>
      </c>
      <c r="BS9329" t="s">
        <v>137</v>
      </c>
      <c r="BT9329" t="s">
        <v>919</v>
      </c>
      <c r="BU9329" t="s">
        <v>919</v>
      </c>
      <c r="BW9329" t="s">
        <v>137</v>
      </c>
      <c r="BX9329" t="s">
        <v>137</v>
      </c>
      <c r="BY9329" t="s">
        <v>137</v>
      </c>
      <c r="BZ9329" t="s">
        <v>137</v>
      </c>
      <c r="CA9329" t="s">
        <v>137</v>
      </c>
      <c r="CB9329" t="s">
        <v>137</v>
      </c>
      <c r="CC9329" t="s">
        <v>137</v>
      </c>
      <c r="CD9329" t="s">
        <v>137</v>
      </c>
      <c r="CE9329" t="s">
        <v>137</v>
      </c>
      <c r="CF9329" t="s">
        <v>137</v>
      </c>
      <c r="CG9329" t="s">
        <v>137</v>
      </c>
      <c r="CH9329" t="s">
        <v>137</v>
      </c>
      <c r="CI9329" t="s">
        <v>137</v>
      </c>
      <c r="CJ9329" t="s">
        <v>137</v>
      </c>
      <c r="CK9329" t="s">
        <v>137</v>
      </c>
      <c r="CL9329" t="s">
        <v>137</v>
      </c>
      <c r="CM9329" t="s">
        <v>137</v>
      </c>
      <c r="CN9329" t="s">
        <v>137</v>
      </c>
      <c r="CO9329" t="s">
        <v>137</v>
      </c>
      <c r="CP9329" t="s">
        <v>137</v>
      </c>
      <c r="CQ9329" s="1">
        <v>45148.572916666664</v>
      </c>
      <c r="CR9329" s="1">
        <v>45148.572916666664</v>
      </c>
      <c r="CS9329" s="1"/>
      <c r="CT9329" t="s">
        <v>137</v>
      </c>
      <c r="CU9329" t="s">
        <v>137</v>
      </c>
      <c r="CV9329" t="s">
        <v>56956</v>
      </c>
      <c r="CW9329" t="s">
        <v>56957</v>
      </c>
      <c r="CX9329" s="3"/>
      <c r="CY9329" s="3"/>
      <c r="DA9329" t="s">
        <v>137</v>
      </c>
      <c r="DB9329" t="s">
        <v>137</v>
      </c>
      <c r="DC9329" t="s">
        <v>137</v>
      </c>
      <c r="DD9329" t="s">
        <v>137</v>
      </c>
      <c r="DE9329" t="s">
        <v>137</v>
      </c>
      <c r="DF9329" t="s">
        <v>137</v>
      </c>
      <c r="DG9329" t="s">
        <v>900</v>
      </c>
      <c r="DH9329" t="s">
        <v>45948</v>
      </c>
      <c r="DI9329" t="s">
        <v>137</v>
      </c>
      <c r="DJ9329" t="s">
        <v>137</v>
      </c>
      <c r="DK9329">
        <v>0</v>
      </c>
      <c r="DL9329" t="s">
        <v>1809</v>
      </c>
      <c r="DM9329" t="s">
        <v>137</v>
      </c>
      <c r="DN9329" t="s">
        <v>137</v>
      </c>
      <c r="DO9329" s="1">
        <v>45148.572916666664</v>
      </c>
      <c r="DP9329" s="1"/>
      <c r="DQ9329" t="s">
        <v>50849</v>
      </c>
      <c r="DR9329" t="s">
        <v>50850</v>
      </c>
      <c r="DS9329" t="s">
        <v>50851</v>
      </c>
      <c r="DT9329" t="s">
        <v>137</v>
      </c>
      <c r="DU9329" t="s">
        <v>137</v>
      </c>
      <c r="DV9329" t="s">
        <v>137</v>
      </c>
      <c r="DW9329" t="s">
        <v>137</v>
      </c>
      <c r="DX9329" t="s">
        <v>137</v>
      </c>
      <c r="DY9329" t="s">
        <v>137</v>
      </c>
      <c r="DZ9329" t="s">
        <v>168</v>
      </c>
      <c r="EA9329" t="b">
        <v>0</v>
      </c>
      <c r="EB9329" t="s">
        <v>137</v>
      </c>
    </row>
    <row r="9330" spans="1:132" x14ac:dyDescent="0.25">
      <c r="A9330">
        <v>111638568</v>
      </c>
      <c r="B9330">
        <v>2702</v>
      </c>
      <c r="C9330" t="s">
        <v>192</v>
      </c>
      <c r="D9330" t="s">
        <v>193</v>
      </c>
      <c r="E9330" t="s">
        <v>134</v>
      </c>
      <c r="F9330" t="s">
        <v>135</v>
      </c>
      <c r="G9330" t="s">
        <v>194</v>
      </c>
      <c r="H9330" t="s">
        <v>195</v>
      </c>
      <c r="I9330" t="s">
        <v>196</v>
      </c>
      <c r="J9330" t="s">
        <v>150</v>
      </c>
      <c r="K9330" t="s">
        <v>151</v>
      </c>
      <c r="L9330" t="s">
        <v>152</v>
      </c>
      <c r="M9330" t="s">
        <v>137</v>
      </c>
      <c r="N9330" t="s">
        <v>3492</v>
      </c>
      <c r="O9330" t="s">
        <v>3492</v>
      </c>
      <c r="P9330" s="1">
        <v>45061.041666666664</v>
      </c>
      <c r="Q9330" s="1">
        <v>45061.519444444442</v>
      </c>
      <c r="R9330" s="1">
        <v>45061.519444444442</v>
      </c>
      <c r="S9330" s="1">
        <v>45065.479861111111</v>
      </c>
      <c r="T9330" s="1">
        <v>45065.479861111111</v>
      </c>
      <c r="U9330" t="s">
        <v>9701</v>
      </c>
      <c r="V9330" t="s">
        <v>137</v>
      </c>
      <c r="W9330" t="s">
        <v>137</v>
      </c>
      <c r="X9330" t="s">
        <v>360</v>
      </c>
      <c r="Y9330" t="s">
        <v>199</v>
      </c>
      <c r="Z9330" t="s">
        <v>137</v>
      </c>
      <c r="AA9330" t="s">
        <v>137</v>
      </c>
      <c r="AB9330" t="s">
        <v>137</v>
      </c>
      <c r="AC9330" t="s">
        <v>137</v>
      </c>
      <c r="AD9330" s="2"/>
      <c r="AE9330" t="s">
        <v>137</v>
      </c>
      <c r="AF9330" t="s">
        <v>137</v>
      </c>
      <c r="AG9330" t="s">
        <v>137</v>
      </c>
      <c r="AH9330" t="s">
        <v>137</v>
      </c>
      <c r="AI9330" t="s">
        <v>137</v>
      </c>
      <c r="AJ9330" t="s">
        <v>137</v>
      </c>
      <c r="AK9330" t="s">
        <v>137</v>
      </c>
      <c r="AL9330" s="2"/>
      <c r="AM9330" t="s">
        <v>137</v>
      </c>
      <c r="AN9330" t="s">
        <v>137</v>
      </c>
      <c r="AO9330" t="s">
        <v>137</v>
      </c>
      <c r="AP9330" t="s">
        <v>137</v>
      </c>
      <c r="AQ9330" t="s">
        <v>137</v>
      </c>
      <c r="AR9330" t="s">
        <v>137</v>
      </c>
      <c r="AS9330" t="s">
        <v>137</v>
      </c>
      <c r="AT9330" t="s">
        <v>137</v>
      </c>
      <c r="AU9330" t="s">
        <v>137</v>
      </c>
      <c r="AV9330" t="s">
        <v>137</v>
      </c>
      <c r="AW9330" t="s">
        <v>12821</v>
      </c>
      <c r="AX9330" t="s">
        <v>137</v>
      </c>
      <c r="AY9330" t="s">
        <v>137</v>
      </c>
      <c r="AZ9330" t="s">
        <v>137</v>
      </c>
      <c r="BA9330" t="s">
        <v>137</v>
      </c>
      <c r="BB9330" t="s">
        <v>137</v>
      </c>
      <c r="BC9330" t="s">
        <v>12822</v>
      </c>
      <c r="BD9330" t="s">
        <v>249</v>
      </c>
      <c r="BE9330" t="s">
        <v>56958</v>
      </c>
      <c r="BF9330" t="s">
        <v>56959</v>
      </c>
      <c r="BG9330" t="s">
        <v>137</v>
      </c>
      <c r="BH9330" t="s">
        <v>137</v>
      </c>
      <c r="BI9330" t="s">
        <v>137</v>
      </c>
      <c r="BJ9330" t="s">
        <v>137</v>
      </c>
      <c r="BK9330" t="s">
        <v>137</v>
      </c>
      <c r="BL9330" t="s">
        <v>137</v>
      </c>
      <c r="BM9330" t="s">
        <v>137</v>
      </c>
      <c r="BN9330" t="s">
        <v>137</v>
      </c>
      <c r="BO9330" t="s">
        <v>137</v>
      </c>
      <c r="BP9330" t="s">
        <v>137</v>
      </c>
      <c r="BQ9330" t="s">
        <v>137</v>
      </c>
      <c r="BR9330" t="s">
        <v>137</v>
      </c>
      <c r="BS9330" t="s">
        <v>137</v>
      </c>
      <c r="BT9330" t="s">
        <v>137</v>
      </c>
      <c r="BU9330" t="s">
        <v>137</v>
      </c>
      <c r="BW9330" t="s">
        <v>137</v>
      </c>
      <c r="BX9330" t="s">
        <v>137</v>
      </c>
      <c r="BY9330" t="s">
        <v>137</v>
      </c>
      <c r="BZ9330" t="s">
        <v>137</v>
      </c>
      <c r="CA9330" t="s">
        <v>137</v>
      </c>
      <c r="CB9330" t="s">
        <v>137</v>
      </c>
      <c r="CC9330" t="s">
        <v>137</v>
      </c>
      <c r="CD9330" t="s">
        <v>137</v>
      </c>
      <c r="CE9330" t="s">
        <v>137</v>
      </c>
      <c r="CF9330" t="s">
        <v>137</v>
      </c>
      <c r="CG9330" t="s">
        <v>137</v>
      </c>
      <c r="CH9330" t="s">
        <v>137</v>
      </c>
      <c r="CI9330" t="s">
        <v>137</v>
      </c>
      <c r="CJ9330" t="s">
        <v>137</v>
      </c>
      <c r="CK9330" t="s">
        <v>137</v>
      </c>
      <c r="CL9330" t="s">
        <v>137</v>
      </c>
      <c r="CM9330" t="s">
        <v>137</v>
      </c>
      <c r="CN9330" t="s">
        <v>137</v>
      </c>
      <c r="CO9330" t="s">
        <v>137</v>
      </c>
      <c r="CP9330" t="s">
        <v>137</v>
      </c>
      <c r="CQ9330" s="1">
        <v>45065.479861111111</v>
      </c>
      <c r="CR9330" s="1">
        <v>45065.479861111111</v>
      </c>
      <c r="CS9330" s="1"/>
      <c r="CT9330" t="s">
        <v>56960</v>
      </c>
      <c r="CU9330" t="s">
        <v>56960</v>
      </c>
      <c r="CV9330" t="s">
        <v>56961</v>
      </c>
      <c r="CW9330" t="s">
        <v>56962</v>
      </c>
      <c r="CX9330" s="3"/>
      <c r="CY9330" s="3"/>
      <c r="CZ9330">
        <v>1</v>
      </c>
      <c r="DA9330" t="s">
        <v>56963</v>
      </c>
      <c r="DB9330" t="s">
        <v>137</v>
      </c>
      <c r="DC9330" t="s">
        <v>137</v>
      </c>
      <c r="DD9330" t="s">
        <v>137</v>
      </c>
      <c r="DE9330" t="s">
        <v>137</v>
      </c>
      <c r="DF9330" t="s">
        <v>56964</v>
      </c>
      <c r="DG9330" t="s">
        <v>137</v>
      </c>
      <c r="DH9330" t="s">
        <v>137</v>
      </c>
      <c r="DI9330" t="s">
        <v>137</v>
      </c>
      <c r="DJ9330" t="s">
        <v>137</v>
      </c>
      <c r="DK9330">
        <v>0</v>
      </c>
      <c r="DL9330" t="s">
        <v>209</v>
      </c>
      <c r="DM9330" t="s">
        <v>137</v>
      </c>
      <c r="DN9330" t="s">
        <v>137</v>
      </c>
      <c r="DO9330" s="1">
        <v>45065.479861111111</v>
      </c>
      <c r="DP9330" s="1"/>
      <c r="DQ9330" t="s">
        <v>150</v>
      </c>
      <c r="DR9330" t="s">
        <v>151</v>
      </c>
      <c r="DS9330" t="s">
        <v>152</v>
      </c>
      <c r="DT9330" t="s">
        <v>137</v>
      </c>
      <c r="DU9330" t="s">
        <v>137</v>
      </c>
      <c r="DV9330" t="s">
        <v>137</v>
      </c>
      <c r="DW9330" t="s">
        <v>137</v>
      </c>
      <c r="DX9330" t="s">
        <v>137</v>
      </c>
      <c r="DY9330" t="s">
        <v>137</v>
      </c>
      <c r="DZ9330" t="s">
        <v>148</v>
      </c>
      <c r="EA9330" t="b">
        <v>0</v>
      </c>
      <c r="EB9330" t="s">
        <v>137</v>
      </c>
    </row>
    <row r="9331" spans="1:132" x14ac:dyDescent="0.25">
      <c r="A9331">
        <v>111636647</v>
      </c>
      <c r="B9331">
        <v>2701</v>
      </c>
      <c r="C9331" t="s">
        <v>192</v>
      </c>
      <c r="D9331" t="s">
        <v>224</v>
      </c>
      <c r="E9331" t="s">
        <v>134</v>
      </c>
      <c r="F9331" t="s">
        <v>135</v>
      </c>
      <c r="G9331" t="s">
        <v>194</v>
      </c>
      <c r="H9331" t="s">
        <v>137</v>
      </c>
      <c r="I9331" t="s">
        <v>225</v>
      </c>
      <c r="J9331" t="s">
        <v>226</v>
      </c>
      <c r="K9331" t="s">
        <v>227</v>
      </c>
      <c r="L9331" t="s">
        <v>228</v>
      </c>
      <c r="M9331" t="s">
        <v>137</v>
      </c>
      <c r="N9331" t="s">
        <v>8018</v>
      </c>
      <c r="O9331" t="s">
        <v>8018</v>
      </c>
      <c r="P9331" s="1">
        <v>45065</v>
      </c>
      <c r="Q9331" s="1">
        <v>45061.508333333331</v>
      </c>
      <c r="R9331" s="1">
        <v>45061.508333333331</v>
      </c>
      <c r="S9331" s="1">
        <v>45309.481944444444</v>
      </c>
      <c r="T9331" s="1">
        <v>45309.481944444444</v>
      </c>
      <c r="U9331" t="s">
        <v>24436</v>
      </c>
      <c r="V9331" t="s">
        <v>137</v>
      </c>
      <c r="W9331" t="s">
        <v>137</v>
      </c>
      <c r="X9331" t="s">
        <v>155</v>
      </c>
      <c r="Y9331" t="s">
        <v>186</v>
      </c>
      <c r="Z9331" t="s">
        <v>137</v>
      </c>
      <c r="AA9331" t="s">
        <v>137</v>
      </c>
      <c r="AB9331" t="s">
        <v>137</v>
      </c>
      <c r="AC9331" t="s">
        <v>137</v>
      </c>
      <c r="AD9331" s="2"/>
      <c r="AE9331" t="s">
        <v>137</v>
      </c>
      <c r="AF9331" t="s">
        <v>137</v>
      </c>
      <c r="AG9331" t="s">
        <v>137</v>
      </c>
      <c r="AH9331" t="s">
        <v>137</v>
      </c>
      <c r="AI9331" t="s">
        <v>137</v>
      </c>
      <c r="AJ9331" t="s">
        <v>137</v>
      </c>
      <c r="AK9331" t="s">
        <v>137</v>
      </c>
      <c r="AL9331" s="2"/>
      <c r="AM9331" t="s">
        <v>137</v>
      </c>
      <c r="AN9331" t="s">
        <v>137</v>
      </c>
      <c r="AO9331" t="s">
        <v>137</v>
      </c>
      <c r="AP9331" t="s">
        <v>137</v>
      </c>
      <c r="AQ9331" t="s">
        <v>137</v>
      </c>
      <c r="AR9331" t="s">
        <v>137</v>
      </c>
      <c r="AS9331" t="s">
        <v>137</v>
      </c>
      <c r="AT9331" t="s">
        <v>137</v>
      </c>
      <c r="AU9331" t="s">
        <v>137</v>
      </c>
      <c r="AV9331" t="s">
        <v>56965</v>
      </c>
      <c r="AW9331" t="s">
        <v>8022</v>
      </c>
      <c r="AX9331" t="s">
        <v>364</v>
      </c>
      <c r="AY9331" t="s">
        <v>137</v>
      </c>
      <c r="AZ9331" t="s">
        <v>137</v>
      </c>
      <c r="BA9331" t="s">
        <v>137</v>
      </c>
      <c r="BB9331" t="s">
        <v>137</v>
      </c>
      <c r="BC9331" t="s">
        <v>137</v>
      </c>
      <c r="BD9331" t="s">
        <v>137</v>
      </c>
      <c r="BE9331" t="s">
        <v>137</v>
      </c>
      <c r="BF9331" t="s">
        <v>137</v>
      </c>
      <c r="BG9331" t="s">
        <v>137</v>
      </c>
      <c r="BH9331" t="s">
        <v>137</v>
      </c>
      <c r="BI9331" t="s">
        <v>137</v>
      </c>
      <c r="BJ9331" t="s">
        <v>137</v>
      </c>
      <c r="BK9331" t="s">
        <v>137</v>
      </c>
      <c r="BL9331" t="s">
        <v>137</v>
      </c>
      <c r="BM9331" t="s">
        <v>137</v>
      </c>
      <c r="BN9331" t="s">
        <v>137</v>
      </c>
      <c r="BO9331" t="s">
        <v>137</v>
      </c>
      <c r="BP9331" t="s">
        <v>137</v>
      </c>
      <c r="BQ9331" t="s">
        <v>137</v>
      </c>
      <c r="BR9331" t="s">
        <v>137</v>
      </c>
      <c r="BS9331" t="s">
        <v>137</v>
      </c>
      <c r="BT9331" t="s">
        <v>137</v>
      </c>
      <c r="BU9331" t="s">
        <v>137</v>
      </c>
      <c r="BW9331" t="s">
        <v>137</v>
      </c>
      <c r="BX9331" t="s">
        <v>137</v>
      </c>
      <c r="BY9331" t="s">
        <v>137</v>
      </c>
      <c r="BZ9331" t="s">
        <v>137</v>
      </c>
      <c r="CA9331" t="s">
        <v>137</v>
      </c>
      <c r="CB9331" t="s">
        <v>137</v>
      </c>
      <c r="CC9331" t="s">
        <v>137</v>
      </c>
      <c r="CD9331" t="s">
        <v>137</v>
      </c>
      <c r="CE9331" t="s">
        <v>137</v>
      </c>
      <c r="CF9331" t="s">
        <v>137</v>
      </c>
      <c r="CG9331" t="s">
        <v>137</v>
      </c>
      <c r="CH9331" t="s">
        <v>137</v>
      </c>
      <c r="CI9331" t="s">
        <v>137</v>
      </c>
      <c r="CJ9331" t="s">
        <v>137</v>
      </c>
      <c r="CK9331" t="s">
        <v>137</v>
      </c>
      <c r="CL9331" t="s">
        <v>137</v>
      </c>
      <c r="CM9331" t="s">
        <v>137</v>
      </c>
      <c r="CN9331" t="s">
        <v>137</v>
      </c>
      <c r="CO9331" t="s">
        <v>137</v>
      </c>
      <c r="CP9331" t="s">
        <v>137</v>
      </c>
      <c r="CQ9331" s="1">
        <v>45309.481944444444</v>
      </c>
      <c r="CR9331" s="1">
        <v>45309.481944444444</v>
      </c>
      <c r="CS9331" s="1"/>
      <c r="CT9331" t="s">
        <v>56966</v>
      </c>
      <c r="CU9331" t="s">
        <v>56967</v>
      </c>
      <c r="CV9331" t="s">
        <v>56968</v>
      </c>
      <c r="CW9331" t="s">
        <v>56969</v>
      </c>
      <c r="CX9331" s="3"/>
      <c r="CY9331" s="3"/>
      <c r="CZ9331">
        <v>2</v>
      </c>
      <c r="DA9331" t="s">
        <v>56970</v>
      </c>
      <c r="DB9331" t="s">
        <v>137</v>
      </c>
      <c r="DC9331" t="s">
        <v>137</v>
      </c>
      <c r="DD9331" t="s">
        <v>137</v>
      </c>
      <c r="DE9331" t="s">
        <v>137</v>
      </c>
      <c r="DF9331" t="s">
        <v>56971</v>
      </c>
      <c r="DG9331" t="s">
        <v>900</v>
      </c>
      <c r="DH9331" t="s">
        <v>32509</v>
      </c>
      <c r="DI9331" t="s">
        <v>137</v>
      </c>
      <c r="DJ9331" t="s">
        <v>137</v>
      </c>
      <c r="DK9331">
        <v>0</v>
      </c>
      <c r="DL9331" t="s">
        <v>11525</v>
      </c>
      <c r="DM9331" t="s">
        <v>56972</v>
      </c>
      <c r="DN9331" t="s">
        <v>137</v>
      </c>
      <c r="DO9331" s="1">
        <v>45309.481944444444</v>
      </c>
      <c r="DP9331" s="1"/>
      <c r="DQ9331" t="s">
        <v>1709</v>
      </c>
      <c r="DR9331" t="s">
        <v>1710</v>
      </c>
      <c r="DS9331" t="s">
        <v>1711</v>
      </c>
      <c r="DT9331" t="s">
        <v>137</v>
      </c>
      <c r="DU9331" t="s">
        <v>137</v>
      </c>
      <c r="DV9331" t="s">
        <v>237</v>
      </c>
      <c r="DW9331" t="s">
        <v>137</v>
      </c>
      <c r="DX9331" t="s">
        <v>137</v>
      </c>
      <c r="DY9331" t="s">
        <v>137</v>
      </c>
      <c r="DZ9331" t="s">
        <v>148</v>
      </c>
      <c r="EA9331" t="b">
        <v>0</v>
      </c>
      <c r="EB9331" t="s">
        <v>137</v>
      </c>
    </row>
    <row r="9332" spans="1:132" x14ac:dyDescent="0.25">
      <c r="A9332">
        <v>111636533</v>
      </c>
      <c r="B9332">
        <v>2700</v>
      </c>
      <c r="C9332" t="s">
        <v>192</v>
      </c>
      <c r="D9332" t="s">
        <v>133</v>
      </c>
      <c r="E9332" t="s">
        <v>134</v>
      </c>
      <c r="F9332" t="s">
        <v>135</v>
      </c>
      <c r="G9332" t="s">
        <v>136</v>
      </c>
      <c r="H9332" t="s">
        <v>137</v>
      </c>
      <c r="I9332" t="s">
        <v>138</v>
      </c>
      <c r="J9332" t="s">
        <v>53781</v>
      </c>
      <c r="K9332" t="s">
        <v>53782</v>
      </c>
      <c r="L9332" t="s">
        <v>53783</v>
      </c>
      <c r="M9332" t="s">
        <v>137</v>
      </c>
      <c r="N9332" t="s">
        <v>8018</v>
      </c>
      <c r="O9332" t="s">
        <v>8018</v>
      </c>
      <c r="P9332" s="1">
        <v>45061</v>
      </c>
      <c r="Q9332" s="1">
        <v>45061.507638888892</v>
      </c>
      <c r="R9332" s="1">
        <v>45061.507638888892</v>
      </c>
      <c r="S9332" s="1">
        <v>45061.519444444442</v>
      </c>
      <c r="T9332" s="1">
        <v>45061.519444444442</v>
      </c>
      <c r="U9332" t="s">
        <v>11893</v>
      </c>
      <c r="V9332" t="s">
        <v>137</v>
      </c>
      <c r="W9332" t="s">
        <v>137</v>
      </c>
      <c r="X9332" t="s">
        <v>155</v>
      </c>
      <c r="Y9332" t="s">
        <v>186</v>
      </c>
      <c r="Z9332" t="s">
        <v>137</v>
      </c>
      <c r="AA9332" t="s">
        <v>137</v>
      </c>
      <c r="AB9332" t="s">
        <v>137</v>
      </c>
      <c r="AC9332" t="s">
        <v>137</v>
      </c>
      <c r="AD9332" s="2"/>
      <c r="AE9332" t="s">
        <v>137</v>
      </c>
      <c r="AF9332" t="s">
        <v>137</v>
      </c>
      <c r="AG9332" t="s">
        <v>137</v>
      </c>
      <c r="AH9332" t="s">
        <v>137</v>
      </c>
      <c r="AI9332" t="s">
        <v>137</v>
      </c>
      <c r="AJ9332" t="s">
        <v>137</v>
      </c>
      <c r="AK9332" t="s">
        <v>137</v>
      </c>
      <c r="AL9332" s="2"/>
      <c r="AM9332" t="s">
        <v>137</v>
      </c>
      <c r="AN9332" t="s">
        <v>137</v>
      </c>
      <c r="AO9332" t="s">
        <v>137</v>
      </c>
      <c r="AP9332" t="s">
        <v>137</v>
      </c>
      <c r="AQ9332" t="s">
        <v>137</v>
      </c>
      <c r="AR9332" t="s">
        <v>137</v>
      </c>
      <c r="AS9332" t="s">
        <v>137</v>
      </c>
      <c r="AT9332" t="s">
        <v>137</v>
      </c>
      <c r="AU9332" t="s">
        <v>137</v>
      </c>
      <c r="AV9332" t="s">
        <v>137</v>
      </c>
      <c r="AW9332" t="s">
        <v>137</v>
      </c>
      <c r="AX9332" t="s">
        <v>137</v>
      </c>
      <c r="AY9332" t="s">
        <v>137</v>
      </c>
      <c r="AZ9332" t="s">
        <v>137</v>
      </c>
      <c r="BA9332" t="s">
        <v>137</v>
      </c>
      <c r="BB9332" t="s">
        <v>137</v>
      </c>
      <c r="BC9332" t="s">
        <v>137</v>
      </c>
      <c r="BD9332" t="s">
        <v>137</v>
      </c>
      <c r="BE9332" t="s">
        <v>137</v>
      </c>
      <c r="BF9332" t="s">
        <v>137</v>
      </c>
      <c r="BG9332" t="s">
        <v>137</v>
      </c>
      <c r="BH9332" t="s">
        <v>137</v>
      </c>
      <c r="BI9332" t="s">
        <v>137</v>
      </c>
      <c r="BJ9332" t="s">
        <v>137</v>
      </c>
      <c r="BK9332" t="s">
        <v>137</v>
      </c>
      <c r="BL9332" t="s">
        <v>137</v>
      </c>
      <c r="BM9332" t="s">
        <v>137</v>
      </c>
      <c r="BN9332" t="s">
        <v>137</v>
      </c>
      <c r="BO9332" t="s">
        <v>137</v>
      </c>
      <c r="BP9332" t="s">
        <v>56973</v>
      </c>
      <c r="BQ9332" t="s">
        <v>137</v>
      </c>
      <c r="BR9332" t="s">
        <v>137</v>
      </c>
      <c r="BS9332" t="s">
        <v>137</v>
      </c>
      <c r="BT9332" t="s">
        <v>137</v>
      </c>
      <c r="BU9332" t="s">
        <v>137</v>
      </c>
      <c r="BW9332" t="s">
        <v>137</v>
      </c>
      <c r="BX9332" t="s">
        <v>137</v>
      </c>
      <c r="BY9332" t="s">
        <v>137</v>
      </c>
      <c r="BZ9332" t="s">
        <v>137</v>
      </c>
      <c r="CA9332" t="s">
        <v>137</v>
      </c>
      <c r="CB9332" t="s">
        <v>137</v>
      </c>
      <c r="CC9332" t="s">
        <v>137</v>
      </c>
      <c r="CD9332" t="s">
        <v>137</v>
      </c>
      <c r="CE9332" t="s">
        <v>137</v>
      </c>
      <c r="CF9332" t="s">
        <v>137</v>
      </c>
      <c r="CG9332" t="s">
        <v>137</v>
      </c>
      <c r="CH9332" t="s">
        <v>137</v>
      </c>
      <c r="CI9332" t="s">
        <v>137</v>
      </c>
      <c r="CJ9332" t="s">
        <v>137</v>
      </c>
      <c r="CK9332" t="s">
        <v>137</v>
      </c>
      <c r="CL9332" t="s">
        <v>137</v>
      </c>
      <c r="CM9332" t="s">
        <v>137</v>
      </c>
      <c r="CN9332" t="s">
        <v>137</v>
      </c>
      <c r="CO9332" t="s">
        <v>137</v>
      </c>
      <c r="CP9332" t="s">
        <v>137</v>
      </c>
      <c r="CQ9332" s="1">
        <v>45061.519444444442</v>
      </c>
      <c r="CR9332" s="1">
        <v>45061.519444444442</v>
      </c>
      <c r="CS9332" s="1"/>
      <c r="CT9332" t="s">
        <v>137</v>
      </c>
      <c r="CU9332" t="s">
        <v>137</v>
      </c>
      <c r="CV9332" t="s">
        <v>40971</v>
      </c>
      <c r="CW9332" t="s">
        <v>40971</v>
      </c>
      <c r="CX9332" s="3"/>
      <c r="CY9332" s="3"/>
      <c r="CZ9332">
        <v>1</v>
      </c>
      <c r="DA9332" t="s">
        <v>56974</v>
      </c>
      <c r="DB9332" t="s">
        <v>137</v>
      </c>
      <c r="DC9332" t="s">
        <v>137</v>
      </c>
      <c r="DD9332" t="s">
        <v>137</v>
      </c>
      <c r="DE9332" t="s">
        <v>137</v>
      </c>
      <c r="DF9332" t="s">
        <v>137</v>
      </c>
      <c r="DG9332" t="s">
        <v>137</v>
      </c>
      <c r="DH9332" t="s">
        <v>137</v>
      </c>
      <c r="DI9332" t="s">
        <v>137</v>
      </c>
      <c r="DJ9332" t="s">
        <v>137</v>
      </c>
      <c r="DK9332">
        <v>0</v>
      </c>
      <c r="DL9332" t="s">
        <v>209</v>
      </c>
      <c r="DM9332" t="s">
        <v>56975</v>
      </c>
      <c r="DN9332" t="s">
        <v>137</v>
      </c>
      <c r="DO9332" s="1">
        <v>45061.519444444442</v>
      </c>
      <c r="DP9332" s="1"/>
      <c r="DQ9332" t="s">
        <v>53781</v>
      </c>
      <c r="DR9332" t="s">
        <v>53782</v>
      </c>
      <c r="DS9332" t="s">
        <v>53783</v>
      </c>
      <c r="DT9332" t="s">
        <v>137</v>
      </c>
      <c r="DU9332" t="s">
        <v>137</v>
      </c>
      <c r="DV9332" t="s">
        <v>137</v>
      </c>
      <c r="DW9332" t="s">
        <v>137</v>
      </c>
      <c r="DX9332" t="s">
        <v>137</v>
      </c>
      <c r="DY9332" t="s">
        <v>137</v>
      </c>
      <c r="DZ9332" t="s">
        <v>148</v>
      </c>
      <c r="EA9332" t="b">
        <v>0</v>
      </c>
      <c r="EB9332" t="s">
        <v>137</v>
      </c>
    </row>
    <row r="9333" spans="1:132" x14ac:dyDescent="0.25">
      <c r="A9333">
        <v>111636345</v>
      </c>
      <c r="B9333">
        <v>2699</v>
      </c>
      <c r="C9333" t="s">
        <v>192</v>
      </c>
      <c r="D9333" t="s">
        <v>133</v>
      </c>
      <c r="E9333" t="s">
        <v>134</v>
      </c>
      <c r="F9333" t="s">
        <v>135</v>
      </c>
      <c r="G9333" t="s">
        <v>136</v>
      </c>
      <c r="H9333" t="s">
        <v>137</v>
      </c>
      <c r="I9333" t="s">
        <v>138</v>
      </c>
      <c r="J9333" t="s">
        <v>53781</v>
      </c>
      <c r="K9333" t="s">
        <v>53782</v>
      </c>
      <c r="L9333" t="s">
        <v>53783</v>
      </c>
      <c r="M9333" t="s">
        <v>137</v>
      </c>
      <c r="N9333" t="s">
        <v>8018</v>
      </c>
      <c r="O9333" t="s">
        <v>8018</v>
      </c>
      <c r="P9333" s="1">
        <v>45061</v>
      </c>
      <c r="Q9333" s="1">
        <v>45061.506249999999</v>
      </c>
      <c r="R9333" s="1">
        <v>45061.506249999999</v>
      </c>
      <c r="S9333" s="1">
        <v>45061.520138888889</v>
      </c>
      <c r="T9333" s="1">
        <v>45061.520138888889</v>
      </c>
      <c r="U9333" t="s">
        <v>11893</v>
      </c>
      <c r="V9333" t="s">
        <v>137</v>
      </c>
      <c r="W9333" t="s">
        <v>137</v>
      </c>
      <c r="X9333" t="s">
        <v>155</v>
      </c>
      <c r="Y9333" t="s">
        <v>186</v>
      </c>
      <c r="Z9333" t="s">
        <v>137</v>
      </c>
      <c r="AA9333" t="s">
        <v>137</v>
      </c>
      <c r="AB9333" t="s">
        <v>137</v>
      </c>
      <c r="AC9333" t="s">
        <v>137</v>
      </c>
      <c r="AD9333" s="2"/>
      <c r="AE9333" t="s">
        <v>137</v>
      </c>
      <c r="AF9333" t="s">
        <v>137</v>
      </c>
      <c r="AG9333" t="s">
        <v>137</v>
      </c>
      <c r="AH9333" t="s">
        <v>137</v>
      </c>
      <c r="AI9333" t="s">
        <v>137</v>
      </c>
      <c r="AJ9333" t="s">
        <v>137</v>
      </c>
      <c r="AK9333" t="s">
        <v>137</v>
      </c>
      <c r="AL9333" s="2"/>
      <c r="AM9333" t="s">
        <v>137</v>
      </c>
      <c r="AN9333" t="s">
        <v>137</v>
      </c>
      <c r="AO9333" t="s">
        <v>137</v>
      </c>
      <c r="AP9333" t="s">
        <v>137</v>
      </c>
      <c r="AQ9333" t="s">
        <v>137</v>
      </c>
      <c r="AR9333" t="s">
        <v>137</v>
      </c>
      <c r="AS9333" t="s">
        <v>137</v>
      </c>
      <c r="AT9333" t="s">
        <v>137</v>
      </c>
      <c r="AU9333" t="s">
        <v>137</v>
      </c>
      <c r="AV9333" t="s">
        <v>137</v>
      </c>
      <c r="AW9333" t="s">
        <v>137</v>
      </c>
      <c r="AX9333" t="s">
        <v>137</v>
      </c>
      <c r="AY9333" t="s">
        <v>137</v>
      </c>
      <c r="AZ9333" t="s">
        <v>137</v>
      </c>
      <c r="BA9333" t="s">
        <v>137</v>
      </c>
      <c r="BB9333" t="s">
        <v>137</v>
      </c>
      <c r="BC9333" t="s">
        <v>137</v>
      </c>
      <c r="BD9333" t="s">
        <v>137</v>
      </c>
      <c r="BE9333" t="s">
        <v>137</v>
      </c>
      <c r="BF9333" t="s">
        <v>137</v>
      </c>
      <c r="BG9333" t="s">
        <v>137</v>
      </c>
      <c r="BH9333" t="s">
        <v>137</v>
      </c>
      <c r="BI9333" t="s">
        <v>137</v>
      </c>
      <c r="BJ9333" t="s">
        <v>137</v>
      </c>
      <c r="BK9333" t="s">
        <v>137</v>
      </c>
      <c r="BL9333" t="s">
        <v>137</v>
      </c>
      <c r="BM9333" t="s">
        <v>137</v>
      </c>
      <c r="BN9333" t="s">
        <v>137</v>
      </c>
      <c r="BO9333" t="s">
        <v>137</v>
      </c>
      <c r="BP9333" t="s">
        <v>56976</v>
      </c>
      <c r="BQ9333" t="s">
        <v>137</v>
      </c>
      <c r="BR9333" t="s">
        <v>137</v>
      </c>
      <c r="BS9333" t="s">
        <v>137</v>
      </c>
      <c r="BT9333" t="s">
        <v>137</v>
      </c>
      <c r="BU9333" t="s">
        <v>137</v>
      </c>
      <c r="BW9333" t="s">
        <v>137</v>
      </c>
      <c r="BX9333" t="s">
        <v>137</v>
      </c>
      <c r="BY9333" t="s">
        <v>137</v>
      </c>
      <c r="BZ9333" t="s">
        <v>137</v>
      </c>
      <c r="CA9333" t="s">
        <v>137</v>
      </c>
      <c r="CB9333" t="s">
        <v>137</v>
      </c>
      <c r="CC9333" t="s">
        <v>137</v>
      </c>
      <c r="CD9333" t="s">
        <v>137</v>
      </c>
      <c r="CE9333" t="s">
        <v>137</v>
      </c>
      <c r="CF9333" t="s">
        <v>137</v>
      </c>
      <c r="CG9333" t="s">
        <v>137</v>
      </c>
      <c r="CH9333" t="s">
        <v>137</v>
      </c>
      <c r="CI9333" t="s">
        <v>137</v>
      </c>
      <c r="CJ9333" t="s">
        <v>137</v>
      </c>
      <c r="CK9333" t="s">
        <v>137</v>
      </c>
      <c r="CL9333" t="s">
        <v>137</v>
      </c>
      <c r="CM9333" t="s">
        <v>137</v>
      </c>
      <c r="CN9333" t="s">
        <v>137</v>
      </c>
      <c r="CO9333" t="s">
        <v>137</v>
      </c>
      <c r="CP9333" t="s">
        <v>137</v>
      </c>
      <c r="CQ9333" s="1">
        <v>45061.520138888889</v>
      </c>
      <c r="CR9333" s="1">
        <v>45061.520138888889</v>
      </c>
      <c r="CS9333" s="1"/>
      <c r="CT9333" t="s">
        <v>137</v>
      </c>
      <c r="CU9333" t="s">
        <v>137</v>
      </c>
      <c r="CV9333" t="s">
        <v>56977</v>
      </c>
      <c r="CW9333" t="s">
        <v>56977</v>
      </c>
      <c r="CX9333" s="3"/>
      <c r="CY9333" s="3"/>
      <c r="CZ9333">
        <v>1</v>
      </c>
      <c r="DA9333" t="s">
        <v>56978</v>
      </c>
      <c r="DB9333" t="s">
        <v>137</v>
      </c>
      <c r="DC9333" t="s">
        <v>137</v>
      </c>
      <c r="DD9333" t="s">
        <v>137</v>
      </c>
      <c r="DE9333" t="s">
        <v>137</v>
      </c>
      <c r="DF9333" t="s">
        <v>137</v>
      </c>
      <c r="DG9333" t="s">
        <v>137</v>
      </c>
      <c r="DH9333" t="s">
        <v>137</v>
      </c>
      <c r="DI9333" t="s">
        <v>137</v>
      </c>
      <c r="DJ9333" t="s">
        <v>137</v>
      </c>
      <c r="DK9333">
        <v>0</v>
      </c>
      <c r="DL9333" t="s">
        <v>209</v>
      </c>
      <c r="DM9333" t="s">
        <v>56979</v>
      </c>
      <c r="DN9333" t="s">
        <v>137</v>
      </c>
      <c r="DO9333" s="1">
        <v>45061.520138888889</v>
      </c>
      <c r="DP9333" s="1"/>
      <c r="DQ9333" t="s">
        <v>53781</v>
      </c>
      <c r="DR9333" t="s">
        <v>53782</v>
      </c>
      <c r="DS9333" t="s">
        <v>53783</v>
      </c>
      <c r="DT9333" t="s">
        <v>137</v>
      </c>
      <c r="DU9333" t="s">
        <v>137</v>
      </c>
      <c r="DV9333" t="s">
        <v>137</v>
      </c>
      <c r="DW9333" t="s">
        <v>137</v>
      </c>
      <c r="DX9333" t="s">
        <v>137</v>
      </c>
      <c r="DY9333" t="s">
        <v>137</v>
      </c>
      <c r="DZ9333" t="s">
        <v>148</v>
      </c>
      <c r="EA9333" t="b">
        <v>0</v>
      </c>
      <c r="EB9333" t="s">
        <v>137</v>
      </c>
    </row>
    <row r="9334" spans="1:132" x14ac:dyDescent="0.25">
      <c r="A9334">
        <v>111633005</v>
      </c>
      <c r="B9334">
        <v>2698</v>
      </c>
      <c r="C9334" t="s">
        <v>192</v>
      </c>
      <c r="D9334" t="s">
        <v>224</v>
      </c>
      <c r="E9334" t="s">
        <v>134</v>
      </c>
      <c r="F9334" t="s">
        <v>135</v>
      </c>
      <c r="G9334" t="s">
        <v>194</v>
      </c>
      <c r="H9334" t="s">
        <v>137</v>
      </c>
      <c r="I9334" t="s">
        <v>225</v>
      </c>
      <c r="J9334" t="s">
        <v>52452</v>
      </c>
      <c r="K9334" t="s">
        <v>52453</v>
      </c>
      <c r="L9334" t="s">
        <v>52454</v>
      </c>
      <c r="M9334" t="s">
        <v>137</v>
      </c>
      <c r="N9334" t="s">
        <v>2963</v>
      </c>
      <c r="O9334" t="s">
        <v>2963</v>
      </c>
      <c r="P9334" s="1">
        <v>45076</v>
      </c>
      <c r="Q9334" s="1">
        <v>45061.488888888889</v>
      </c>
      <c r="R9334" s="1">
        <v>45061.488888888889</v>
      </c>
      <c r="S9334" s="1">
        <v>45062.395138888889</v>
      </c>
      <c r="T9334" s="1">
        <v>45062.395138888889</v>
      </c>
      <c r="U9334" t="s">
        <v>13337</v>
      </c>
      <c r="V9334" t="s">
        <v>137</v>
      </c>
      <c r="W9334" t="s">
        <v>137</v>
      </c>
      <c r="X9334" t="s">
        <v>144</v>
      </c>
      <c r="Y9334" t="s">
        <v>285</v>
      </c>
      <c r="Z9334" t="s">
        <v>137</v>
      </c>
      <c r="AA9334" t="s">
        <v>137</v>
      </c>
      <c r="AB9334" t="s">
        <v>137</v>
      </c>
      <c r="AC9334" t="s">
        <v>137</v>
      </c>
      <c r="AD9334" s="2"/>
      <c r="AE9334" t="s">
        <v>137</v>
      </c>
      <c r="AF9334" t="s">
        <v>137</v>
      </c>
      <c r="AG9334" t="s">
        <v>137</v>
      </c>
      <c r="AH9334" t="s">
        <v>137</v>
      </c>
      <c r="AI9334" t="s">
        <v>137</v>
      </c>
      <c r="AJ9334" t="s">
        <v>137</v>
      </c>
      <c r="AK9334" t="s">
        <v>137</v>
      </c>
      <c r="AL9334" s="2"/>
      <c r="AM9334" t="s">
        <v>137</v>
      </c>
      <c r="AN9334" t="s">
        <v>137</v>
      </c>
      <c r="AO9334" t="s">
        <v>137</v>
      </c>
      <c r="AP9334" t="s">
        <v>137</v>
      </c>
      <c r="AQ9334" t="s">
        <v>137</v>
      </c>
      <c r="AR9334" t="s">
        <v>137</v>
      </c>
      <c r="AS9334" t="s">
        <v>137</v>
      </c>
      <c r="AT9334" t="s">
        <v>137</v>
      </c>
      <c r="AU9334" t="s">
        <v>137</v>
      </c>
      <c r="AV9334" t="s">
        <v>56980</v>
      </c>
      <c r="AW9334" t="s">
        <v>8578</v>
      </c>
      <c r="AX9334" t="s">
        <v>364</v>
      </c>
      <c r="AY9334" t="s">
        <v>137</v>
      </c>
      <c r="AZ9334" t="s">
        <v>137</v>
      </c>
      <c r="BA9334" t="s">
        <v>137</v>
      </c>
      <c r="BB9334" t="s">
        <v>137</v>
      </c>
      <c r="BC9334" t="s">
        <v>137</v>
      </c>
      <c r="BD9334" t="s">
        <v>137</v>
      </c>
      <c r="BE9334" t="s">
        <v>137</v>
      </c>
      <c r="BF9334" t="s">
        <v>137</v>
      </c>
      <c r="BG9334" t="s">
        <v>137</v>
      </c>
      <c r="BH9334" t="s">
        <v>137</v>
      </c>
      <c r="BI9334" t="s">
        <v>137</v>
      </c>
      <c r="BJ9334" t="s">
        <v>137</v>
      </c>
      <c r="BK9334" t="s">
        <v>137</v>
      </c>
      <c r="BL9334" t="s">
        <v>137</v>
      </c>
      <c r="BM9334" t="s">
        <v>137</v>
      </c>
      <c r="BN9334" t="s">
        <v>137</v>
      </c>
      <c r="BO9334" t="s">
        <v>137</v>
      </c>
      <c r="BP9334" t="s">
        <v>137</v>
      </c>
      <c r="BQ9334" t="s">
        <v>137</v>
      </c>
      <c r="BR9334" t="s">
        <v>137</v>
      </c>
      <c r="BS9334" t="s">
        <v>137</v>
      </c>
      <c r="BT9334" t="s">
        <v>137</v>
      </c>
      <c r="BU9334" t="s">
        <v>137</v>
      </c>
      <c r="BW9334" t="s">
        <v>137</v>
      </c>
      <c r="BX9334" t="s">
        <v>137</v>
      </c>
      <c r="BY9334" t="s">
        <v>137</v>
      </c>
      <c r="BZ9334" t="s">
        <v>137</v>
      </c>
      <c r="CA9334" t="s">
        <v>137</v>
      </c>
      <c r="CB9334" t="s">
        <v>137</v>
      </c>
      <c r="CC9334" t="s">
        <v>137</v>
      </c>
      <c r="CD9334" t="s">
        <v>137</v>
      </c>
      <c r="CE9334" t="s">
        <v>137</v>
      </c>
      <c r="CF9334" t="s">
        <v>137</v>
      </c>
      <c r="CG9334" t="s">
        <v>137</v>
      </c>
      <c r="CH9334" t="s">
        <v>137</v>
      </c>
      <c r="CI9334" t="s">
        <v>137</v>
      </c>
      <c r="CJ9334" t="s">
        <v>137</v>
      </c>
      <c r="CK9334" t="s">
        <v>137</v>
      </c>
      <c r="CL9334" t="s">
        <v>137</v>
      </c>
      <c r="CM9334" t="s">
        <v>137</v>
      </c>
      <c r="CN9334" t="s">
        <v>137</v>
      </c>
      <c r="CO9334" t="s">
        <v>137</v>
      </c>
      <c r="CP9334" t="s">
        <v>137</v>
      </c>
      <c r="CQ9334" s="1">
        <v>45062.395138888889</v>
      </c>
      <c r="CR9334" s="1">
        <v>45062.395138888889</v>
      </c>
      <c r="CS9334" s="1"/>
      <c r="CT9334" t="s">
        <v>56981</v>
      </c>
      <c r="CU9334" t="s">
        <v>56982</v>
      </c>
      <c r="CV9334" t="s">
        <v>56983</v>
      </c>
      <c r="CW9334" t="s">
        <v>56984</v>
      </c>
      <c r="CX9334" s="3"/>
      <c r="CY9334" s="3"/>
      <c r="CZ9334">
        <v>1</v>
      </c>
      <c r="DA9334" t="s">
        <v>56985</v>
      </c>
      <c r="DB9334" t="s">
        <v>137</v>
      </c>
      <c r="DC9334" t="s">
        <v>137</v>
      </c>
      <c r="DD9334" t="s">
        <v>137</v>
      </c>
      <c r="DE9334" t="s">
        <v>137</v>
      </c>
      <c r="DF9334" t="s">
        <v>56986</v>
      </c>
      <c r="DG9334" t="s">
        <v>137</v>
      </c>
      <c r="DH9334" t="s">
        <v>137</v>
      </c>
      <c r="DI9334" t="s">
        <v>137</v>
      </c>
      <c r="DJ9334" t="s">
        <v>137</v>
      </c>
      <c r="DK9334">
        <v>0</v>
      </c>
      <c r="DL9334" t="s">
        <v>209</v>
      </c>
      <c r="DM9334" t="s">
        <v>56987</v>
      </c>
      <c r="DN9334" t="s">
        <v>137</v>
      </c>
      <c r="DO9334" s="1">
        <v>45062.395138888889</v>
      </c>
      <c r="DP9334" s="1"/>
      <c r="DQ9334" t="s">
        <v>52452</v>
      </c>
      <c r="DR9334" t="s">
        <v>52453</v>
      </c>
      <c r="DS9334" t="s">
        <v>52454</v>
      </c>
      <c r="DT9334" t="s">
        <v>137</v>
      </c>
      <c r="DU9334" t="s">
        <v>137</v>
      </c>
      <c r="DV9334" t="s">
        <v>237</v>
      </c>
      <c r="DW9334" t="s">
        <v>137</v>
      </c>
      <c r="DX9334" t="s">
        <v>3166</v>
      </c>
      <c r="DY9334" t="s">
        <v>137</v>
      </c>
      <c r="DZ9334" t="s">
        <v>148</v>
      </c>
      <c r="EA9334" t="b">
        <v>0</v>
      </c>
      <c r="EB9334" t="s">
        <v>137</v>
      </c>
    </row>
    <row r="9335" spans="1:132" x14ac:dyDescent="0.25">
      <c r="A9335">
        <v>111621116</v>
      </c>
      <c r="B9335">
        <v>2697</v>
      </c>
      <c r="C9335" t="s">
        <v>192</v>
      </c>
      <c r="D9335" t="s">
        <v>56988</v>
      </c>
      <c r="E9335" t="s">
        <v>134</v>
      </c>
      <c r="F9335" t="s">
        <v>532</v>
      </c>
      <c r="G9335" t="s">
        <v>292</v>
      </c>
      <c r="H9335" t="s">
        <v>137</v>
      </c>
      <c r="I9335" t="s">
        <v>56989</v>
      </c>
      <c r="J9335" t="s">
        <v>31708</v>
      </c>
      <c r="K9335" t="s">
        <v>31709</v>
      </c>
      <c r="L9335" t="s">
        <v>31710</v>
      </c>
      <c r="M9335" t="s">
        <v>137</v>
      </c>
      <c r="N9335" t="s">
        <v>49863</v>
      </c>
      <c r="O9335" t="s">
        <v>49863</v>
      </c>
      <c r="P9335" s="1">
        <v>45061</v>
      </c>
      <c r="Q9335" s="1">
        <v>45061.428472222222</v>
      </c>
      <c r="R9335" s="1">
        <v>45061.428472222222</v>
      </c>
      <c r="S9335" s="1">
        <v>45061.428472222222</v>
      </c>
      <c r="T9335" s="1">
        <v>45061.428472222222</v>
      </c>
      <c r="U9335" t="s">
        <v>56990</v>
      </c>
      <c r="V9335" t="s">
        <v>137</v>
      </c>
      <c r="W9335" t="s">
        <v>137</v>
      </c>
      <c r="X9335" t="s">
        <v>137</v>
      </c>
      <c r="Y9335" t="s">
        <v>137</v>
      </c>
      <c r="Z9335" t="s">
        <v>137</v>
      </c>
      <c r="AA9335" t="s">
        <v>137</v>
      </c>
      <c r="AB9335" t="s">
        <v>137</v>
      </c>
      <c r="AC9335" t="s">
        <v>137</v>
      </c>
      <c r="AD9335" s="2"/>
      <c r="AE9335" t="s">
        <v>137</v>
      </c>
      <c r="AF9335" t="s">
        <v>137</v>
      </c>
      <c r="AG9335" t="s">
        <v>137</v>
      </c>
      <c r="AH9335" t="s">
        <v>137</v>
      </c>
      <c r="AI9335" t="s">
        <v>137</v>
      </c>
      <c r="AJ9335" t="s">
        <v>137</v>
      </c>
      <c r="AK9335" t="s">
        <v>137</v>
      </c>
      <c r="AL9335" s="2"/>
      <c r="AM9335" t="s">
        <v>137</v>
      </c>
      <c r="AN9335" t="s">
        <v>137</v>
      </c>
      <c r="AO9335" t="s">
        <v>137</v>
      </c>
      <c r="AP9335" t="s">
        <v>137</v>
      </c>
      <c r="AQ9335" t="s">
        <v>137</v>
      </c>
      <c r="AR9335" t="s">
        <v>137</v>
      </c>
      <c r="AS9335" t="s">
        <v>137</v>
      </c>
      <c r="AT9335" t="s">
        <v>137</v>
      </c>
      <c r="AU9335" t="s">
        <v>137</v>
      </c>
      <c r="AV9335" t="s">
        <v>137</v>
      </c>
      <c r="AW9335" t="s">
        <v>137</v>
      </c>
      <c r="AX9335" t="s">
        <v>137</v>
      </c>
      <c r="AY9335" t="s">
        <v>137</v>
      </c>
      <c r="AZ9335" t="s">
        <v>137</v>
      </c>
      <c r="BA9335" t="s">
        <v>137</v>
      </c>
      <c r="BB9335" t="s">
        <v>137</v>
      </c>
      <c r="BC9335" t="s">
        <v>137</v>
      </c>
      <c r="BD9335" t="s">
        <v>137</v>
      </c>
      <c r="BE9335" t="s">
        <v>137</v>
      </c>
      <c r="BF9335" t="s">
        <v>137</v>
      </c>
      <c r="BG9335" t="s">
        <v>137</v>
      </c>
      <c r="BH9335" t="s">
        <v>137</v>
      </c>
      <c r="BI9335" t="s">
        <v>137</v>
      </c>
      <c r="BJ9335" t="s">
        <v>137</v>
      </c>
      <c r="BK9335" t="s">
        <v>137</v>
      </c>
      <c r="BL9335" t="s">
        <v>137</v>
      </c>
      <c r="BM9335" t="s">
        <v>137</v>
      </c>
      <c r="BN9335" t="s">
        <v>137</v>
      </c>
      <c r="BO9335" t="s">
        <v>137</v>
      </c>
      <c r="BP9335" t="s">
        <v>137</v>
      </c>
      <c r="BQ9335" t="s">
        <v>137</v>
      </c>
      <c r="BR9335" t="s">
        <v>137</v>
      </c>
      <c r="BS9335" t="s">
        <v>137</v>
      </c>
      <c r="BT9335" t="s">
        <v>137</v>
      </c>
      <c r="BU9335" t="s">
        <v>137</v>
      </c>
      <c r="BW9335" t="s">
        <v>137</v>
      </c>
      <c r="BX9335" t="s">
        <v>137</v>
      </c>
      <c r="BY9335" t="s">
        <v>137</v>
      </c>
      <c r="BZ9335" t="s">
        <v>137</v>
      </c>
      <c r="CA9335" t="s">
        <v>137</v>
      </c>
      <c r="CB9335" t="s">
        <v>137</v>
      </c>
      <c r="CC9335" t="s">
        <v>137</v>
      </c>
      <c r="CD9335" t="s">
        <v>137</v>
      </c>
      <c r="CE9335" t="s">
        <v>137</v>
      </c>
      <c r="CF9335" t="s">
        <v>137</v>
      </c>
      <c r="CG9335" t="s">
        <v>137</v>
      </c>
      <c r="CH9335" t="s">
        <v>137</v>
      </c>
      <c r="CI9335" t="s">
        <v>137</v>
      </c>
      <c r="CJ9335" t="s">
        <v>137</v>
      </c>
      <c r="CK9335" t="s">
        <v>137</v>
      </c>
      <c r="CL9335" t="s">
        <v>137</v>
      </c>
      <c r="CM9335" t="s">
        <v>137</v>
      </c>
      <c r="CN9335" t="s">
        <v>137</v>
      </c>
      <c r="CO9335" t="s">
        <v>137</v>
      </c>
      <c r="CP9335" t="s">
        <v>137</v>
      </c>
      <c r="CQ9335" s="1">
        <v>45061.428472222222</v>
      </c>
      <c r="CR9335" s="1">
        <v>45061.428472222222</v>
      </c>
      <c r="CS9335" s="1"/>
      <c r="CT9335" t="s">
        <v>137</v>
      </c>
      <c r="CU9335" t="s">
        <v>137</v>
      </c>
      <c r="CV9335" t="s">
        <v>10711</v>
      </c>
      <c r="CW9335" t="s">
        <v>10711</v>
      </c>
      <c r="CX9335" s="3"/>
      <c r="CY9335" s="3"/>
      <c r="DA9335" t="s">
        <v>137</v>
      </c>
      <c r="DB9335" t="s">
        <v>137</v>
      </c>
      <c r="DC9335" t="s">
        <v>137</v>
      </c>
      <c r="DD9335" t="s">
        <v>137</v>
      </c>
      <c r="DE9335" t="s">
        <v>137</v>
      </c>
      <c r="DF9335" t="s">
        <v>137</v>
      </c>
      <c r="DG9335" t="s">
        <v>137</v>
      </c>
      <c r="DH9335" t="s">
        <v>137</v>
      </c>
      <c r="DI9335" t="s">
        <v>137</v>
      </c>
      <c r="DJ9335" t="s">
        <v>137</v>
      </c>
      <c r="DK9335">
        <v>0</v>
      </c>
      <c r="DL9335" t="s">
        <v>209</v>
      </c>
      <c r="DM9335" t="s">
        <v>56991</v>
      </c>
      <c r="DN9335" t="s">
        <v>137</v>
      </c>
      <c r="DO9335" s="1">
        <v>45061.428472222222</v>
      </c>
      <c r="DP9335" s="1"/>
      <c r="DQ9335" t="s">
        <v>31708</v>
      </c>
      <c r="DR9335" t="s">
        <v>31709</v>
      </c>
      <c r="DS9335" t="s">
        <v>31710</v>
      </c>
      <c r="DT9335" t="s">
        <v>137</v>
      </c>
      <c r="DU9335" t="s">
        <v>137</v>
      </c>
      <c r="DV9335" t="s">
        <v>137</v>
      </c>
      <c r="DW9335" t="s">
        <v>137</v>
      </c>
      <c r="DX9335" t="s">
        <v>137</v>
      </c>
      <c r="DY9335" t="s">
        <v>137</v>
      </c>
      <c r="DZ9335" t="s">
        <v>168</v>
      </c>
      <c r="EA9335" t="b">
        <v>0</v>
      </c>
      <c r="EB9335" t="s">
        <v>137</v>
      </c>
    </row>
    <row r="9336" spans="1:132" x14ac:dyDescent="0.25">
      <c r="A9336">
        <v>111619057</v>
      </c>
      <c r="B9336">
        <v>2696</v>
      </c>
      <c r="C9336" t="s">
        <v>192</v>
      </c>
      <c r="D9336" t="s">
        <v>55572</v>
      </c>
      <c r="E9336" t="s">
        <v>134</v>
      </c>
      <c r="F9336" t="s">
        <v>162</v>
      </c>
      <c r="G9336" t="s">
        <v>137</v>
      </c>
      <c r="H9336" t="s">
        <v>137</v>
      </c>
      <c r="I9336" t="s">
        <v>56992</v>
      </c>
      <c r="J9336" t="s">
        <v>52452</v>
      </c>
      <c r="K9336" t="s">
        <v>52453</v>
      </c>
      <c r="L9336" t="s">
        <v>52454</v>
      </c>
      <c r="M9336" t="s">
        <v>137</v>
      </c>
      <c r="N9336" t="s">
        <v>55514</v>
      </c>
      <c r="O9336" t="s">
        <v>55514</v>
      </c>
      <c r="P9336" s="1"/>
      <c r="Q9336" s="1">
        <v>45061.417361111111</v>
      </c>
      <c r="R9336" s="1">
        <v>45061.417361111111</v>
      </c>
      <c r="S9336" s="1">
        <v>45061.42083333333</v>
      </c>
      <c r="T9336" s="1">
        <v>45061.42083333333</v>
      </c>
      <c r="U9336" t="s">
        <v>137</v>
      </c>
      <c r="V9336" t="s">
        <v>137</v>
      </c>
      <c r="W9336" t="s">
        <v>137</v>
      </c>
      <c r="X9336" t="s">
        <v>137</v>
      </c>
      <c r="Y9336" t="s">
        <v>137</v>
      </c>
      <c r="Z9336" t="s">
        <v>137</v>
      </c>
      <c r="AA9336" t="s">
        <v>137</v>
      </c>
      <c r="AB9336" t="s">
        <v>137</v>
      </c>
      <c r="AC9336" t="s">
        <v>137</v>
      </c>
      <c r="AD9336" s="2"/>
      <c r="AE9336" t="s">
        <v>137</v>
      </c>
      <c r="AF9336" t="s">
        <v>137</v>
      </c>
      <c r="AG9336" t="s">
        <v>137</v>
      </c>
      <c r="AH9336" t="s">
        <v>137</v>
      </c>
      <c r="AI9336" t="s">
        <v>137</v>
      </c>
      <c r="AJ9336" t="s">
        <v>137</v>
      </c>
      <c r="AK9336" t="s">
        <v>137</v>
      </c>
      <c r="AL9336" s="2"/>
      <c r="AM9336" t="s">
        <v>137</v>
      </c>
      <c r="AN9336" t="s">
        <v>137</v>
      </c>
      <c r="AO9336" t="s">
        <v>137</v>
      </c>
      <c r="AP9336" t="s">
        <v>137</v>
      </c>
      <c r="AQ9336" t="s">
        <v>137</v>
      </c>
      <c r="AR9336" t="s">
        <v>137</v>
      </c>
      <c r="AS9336" t="s">
        <v>137</v>
      </c>
      <c r="AT9336" t="s">
        <v>137</v>
      </c>
      <c r="AU9336" t="s">
        <v>137</v>
      </c>
      <c r="AV9336" t="s">
        <v>137</v>
      </c>
      <c r="AW9336" t="s">
        <v>137</v>
      </c>
      <c r="AX9336" t="s">
        <v>137</v>
      </c>
      <c r="AY9336" t="s">
        <v>137</v>
      </c>
      <c r="AZ9336" t="s">
        <v>137</v>
      </c>
      <c r="BA9336" t="s">
        <v>137</v>
      </c>
      <c r="BB9336" t="s">
        <v>137</v>
      </c>
      <c r="BC9336" t="s">
        <v>137</v>
      </c>
      <c r="BD9336" t="s">
        <v>137</v>
      </c>
      <c r="BE9336" t="s">
        <v>137</v>
      </c>
      <c r="BF9336" t="s">
        <v>137</v>
      </c>
      <c r="BG9336" t="s">
        <v>137</v>
      </c>
      <c r="BH9336" t="s">
        <v>137</v>
      </c>
      <c r="BI9336" t="s">
        <v>137</v>
      </c>
      <c r="BJ9336" t="s">
        <v>137</v>
      </c>
      <c r="BK9336" t="s">
        <v>137</v>
      </c>
      <c r="BL9336" t="s">
        <v>137</v>
      </c>
      <c r="BM9336" t="s">
        <v>137</v>
      </c>
      <c r="BN9336" t="s">
        <v>137</v>
      </c>
      <c r="BO9336" t="s">
        <v>137</v>
      </c>
      <c r="BP9336" t="s">
        <v>137</v>
      </c>
      <c r="BQ9336" t="s">
        <v>137</v>
      </c>
      <c r="BR9336" t="s">
        <v>137</v>
      </c>
      <c r="BS9336" t="s">
        <v>137</v>
      </c>
      <c r="BT9336" t="s">
        <v>137</v>
      </c>
      <c r="BU9336" t="s">
        <v>137</v>
      </c>
      <c r="BW9336" t="s">
        <v>137</v>
      </c>
      <c r="BX9336" t="s">
        <v>137</v>
      </c>
      <c r="BY9336" t="s">
        <v>137</v>
      </c>
      <c r="BZ9336" t="s">
        <v>137</v>
      </c>
      <c r="CA9336" t="s">
        <v>137</v>
      </c>
      <c r="CB9336" t="s">
        <v>137</v>
      </c>
      <c r="CC9336" t="s">
        <v>137</v>
      </c>
      <c r="CD9336" t="s">
        <v>137</v>
      </c>
      <c r="CE9336" t="s">
        <v>137</v>
      </c>
      <c r="CF9336" t="s">
        <v>137</v>
      </c>
      <c r="CG9336" t="s">
        <v>137</v>
      </c>
      <c r="CH9336" t="s">
        <v>137</v>
      </c>
      <c r="CI9336" t="s">
        <v>137</v>
      </c>
      <c r="CJ9336" t="s">
        <v>137</v>
      </c>
      <c r="CK9336" t="s">
        <v>137</v>
      </c>
      <c r="CL9336" t="s">
        <v>137</v>
      </c>
      <c r="CM9336" t="s">
        <v>137</v>
      </c>
      <c r="CN9336" t="s">
        <v>137</v>
      </c>
      <c r="CO9336" t="s">
        <v>137</v>
      </c>
      <c r="CP9336" t="s">
        <v>137</v>
      </c>
      <c r="CQ9336" s="1">
        <v>45061.42083333333</v>
      </c>
      <c r="CR9336" s="1">
        <v>45061.42083333333</v>
      </c>
      <c r="CS9336" s="1"/>
      <c r="CT9336" t="s">
        <v>137</v>
      </c>
      <c r="CU9336" t="s">
        <v>137</v>
      </c>
      <c r="CV9336" t="s">
        <v>5144</v>
      </c>
      <c r="CW9336" t="s">
        <v>5144</v>
      </c>
      <c r="CX9336" s="3"/>
      <c r="CY9336" s="3"/>
      <c r="CZ9336">
        <v>1</v>
      </c>
      <c r="DA9336" t="s">
        <v>137</v>
      </c>
      <c r="DB9336" t="s">
        <v>137</v>
      </c>
      <c r="DC9336" t="s">
        <v>137</v>
      </c>
      <c r="DD9336" t="s">
        <v>137</v>
      </c>
      <c r="DE9336" t="s">
        <v>137</v>
      </c>
      <c r="DF9336" t="s">
        <v>137</v>
      </c>
      <c r="DG9336" t="s">
        <v>137</v>
      </c>
      <c r="DH9336" t="s">
        <v>137</v>
      </c>
      <c r="DI9336" t="s">
        <v>137</v>
      </c>
      <c r="DJ9336" t="s">
        <v>137</v>
      </c>
      <c r="DK9336">
        <v>0</v>
      </c>
      <c r="DL9336" t="s">
        <v>137</v>
      </c>
      <c r="DM9336" t="s">
        <v>137</v>
      </c>
      <c r="DN9336" t="s">
        <v>137</v>
      </c>
      <c r="DO9336" s="1">
        <v>45061.42083333333</v>
      </c>
      <c r="DP9336" s="1"/>
      <c r="DQ9336" t="s">
        <v>52452</v>
      </c>
      <c r="DR9336" t="s">
        <v>52453</v>
      </c>
      <c r="DS9336" t="s">
        <v>52454</v>
      </c>
      <c r="DT9336" t="s">
        <v>56993</v>
      </c>
      <c r="DU9336" t="s">
        <v>137</v>
      </c>
      <c r="DV9336" t="s">
        <v>137</v>
      </c>
      <c r="DW9336" t="s">
        <v>137</v>
      </c>
      <c r="DX9336" t="s">
        <v>137</v>
      </c>
      <c r="DY9336" t="s">
        <v>137</v>
      </c>
      <c r="DZ9336" t="s">
        <v>168</v>
      </c>
      <c r="EA9336" t="b">
        <v>0</v>
      </c>
      <c r="EB9336" t="s">
        <v>137</v>
      </c>
    </row>
    <row r="9337" spans="1:132" x14ac:dyDescent="0.25">
      <c r="A9337">
        <v>111618387</v>
      </c>
      <c r="B9337">
        <v>2695</v>
      </c>
      <c r="C9337" t="s">
        <v>192</v>
      </c>
      <c r="D9337" t="s">
        <v>474</v>
      </c>
      <c r="E9337" t="s">
        <v>134</v>
      </c>
      <c r="F9337" t="s">
        <v>135</v>
      </c>
      <c r="G9337" t="s">
        <v>163</v>
      </c>
      <c r="H9337" t="s">
        <v>137</v>
      </c>
      <c r="I9337" t="s">
        <v>475</v>
      </c>
      <c r="J9337" t="s">
        <v>150</v>
      </c>
      <c r="K9337" t="s">
        <v>151</v>
      </c>
      <c r="L9337" t="s">
        <v>152</v>
      </c>
      <c r="M9337" t="s">
        <v>137</v>
      </c>
      <c r="N9337" t="s">
        <v>4862</v>
      </c>
      <c r="O9337" t="s">
        <v>4862</v>
      </c>
      <c r="P9337" s="1">
        <v>45062</v>
      </c>
      <c r="Q9337" s="1">
        <v>45061.413888888892</v>
      </c>
      <c r="R9337" s="1">
        <v>45061.413888888892</v>
      </c>
      <c r="S9337" s="1">
        <v>45062.611111111109</v>
      </c>
      <c r="T9337" s="1">
        <v>45062.611111111109</v>
      </c>
      <c r="U9337" t="s">
        <v>594</v>
      </c>
      <c r="V9337" t="s">
        <v>137</v>
      </c>
      <c r="W9337" t="s">
        <v>137</v>
      </c>
      <c r="X9337" t="s">
        <v>144</v>
      </c>
      <c r="Y9337" t="s">
        <v>177</v>
      </c>
      <c r="Z9337" t="s">
        <v>137</v>
      </c>
      <c r="AA9337" t="s">
        <v>232</v>
      </c>
      <c r="AB9337" t="s">
        <v>137</v>
      </c>
      <c r="AC9337" t="s">
        <v>137</v>
      </c>
      <c r="AD9337" s="2"/>
      <c r="AE9337" t="s">
        <v>137</v>
      </c>
      <c r="AF9337" t="s">
        <v>137</v>
      </c>
      <c r="AG9337" t="s">
        <v>137</v>
      </c>
      <c r="AH9337" t="s">
        <v>137</v>
      </c>
      <c r="AI9337" t="s">
        <v>137</v>
      </c>
      <c r="AJ9337" t="s">
        <v>137</v>
      </c>
      <c r="AK9337" t="s">
        <v>137</v>
      </c>
      <c r="AL9337" s="2"/>
      <c r="AM9337" t="s">
        <v>137</v>
      </c>
      <c r="AN9337" t="s">
        <v>137</v>
      </c>
      <c r="AO9337" t="s">
        <v>137</v>
      </c>
      <c r="AP9337" t="s">
        <v>137</v>
      </c>
      <c r="AQ9337" t="s">
        <v>137</v>
      </c>
      <c r="AR9337" t="s">
        <v>137</v>
      </c>
      <c r="AS9337" t="s">
        <v>137</v>
      </c>
      <c r="AT9337" t="s">
        <v>137</v>
      </c>
      <c r="AU9337" t="s">
        <v>137</v>
      </c>
      <c r="AV9337" t="s">
        <v>56994</v>
      </c>
      <c r="AW9337" t="s">
        <v>137</v>
      </c>
      <c r="AX9337" t="s">
        <v>137</v>
      </c>
      <c r="AY9337" t="s">
        <v>137</v>
      </c>
      <c r="AZ9337" t="s">
        <v>137</v>
      </c>
      <c r="BA9337" t="s">
        <v>137</v>
      </c>
      <c r="BB9337" t="s">
        <v>137</v>
      </c>
      <c r="BC9337" t="s">
        <v>137</v>
      </c>
      <c r="BD9337" t="s">
        <v>137</v>
      </c>
      <c r="BE9337" t="s">
        <v>137</v>
      </c>
      <c r="BF9337" t="s">
        <v>137</v>
      </c>
      <c r="BG9337" t="s">
        <v>137</v>
      </c>
      <c r="BH9337" t="s">
        <v>137</v>
      </c>
      <c r="BI9337" t="s">
        <v>137</v>
      </c>
      <c r="BJ9337" t="s">
        <v>137</v>
      </c>
      <c r="BK9337" t="s">
        <v>137</v>
      </c>
      <c r="BL9337" t="s">
        <v>137</v>
      </c>
      <c r="BM9337" t="s">
        <v>137</v>
      </c>
      <c r="BN9337" t="s">
        <v>137</v>
      </c>
      <c r="BO9337" t="s">
        <v>137</v>
      </c>
      <c r="BP9337" t="s">
        <v>137</v>
      </c>
      <c r="BQ9337" t="s">
        <v>137</v>
      </c>
      <c r="BR9337" t="s">
        <v>137</v>
      </c>
      <c r="BS9337" t="s">
        <v>137</v>
      </c>
      <c r="BT9337" t="s">
        <v>137</v>
      </c>
      <c r="BU9337" t="s">
        <v>137</v>
      </c>
      <c r="BW9337" t="s">
        <v>137</v>
      </c>
      <c r="BX9337" t="s">
        <v>137</v>
      </c>
      <c r="BY9337" t="s">
        <v>137</v>
      </c>
      <c r="BZ9337" t="s">
        <v>137</v>
      </c>
      <c r="CA9337" t="s">
        <v>137</v>
      </c>
      <c r="CB9337" t="s">
        <v>137</v>
      </c>
      <c r="CC9337" t="s">
        <v>137</v>
      </c>
      <c r="CD9337" t="s">
        <v>137</v>
      </c>
      <c r="CE9337" t="s">
        <v>137</v>
      </c>
      <c r="CF9337" t="s">
        <v>137</v>
      </c>
      <c r="CG9337" t="s">
        <v>137</v>
      </c>
      <c r="CH9337" t="s">
        <v>137</v>
      </c>
      <c r="CI9337" t="s">
        <v>137</v>
      </c>
      <c r="CJ9337" t="s">
        <v>137</v>
      </c>
      <c r="CK9337" t="s">
        <v>137</v>
      </c>
      <c r="CL9337" t="s">
        <v>137</v>
      </c>
      <c r="CM9337" t="s">
        <v>137</v>
      </c>
      <c r="CN9337" t="s">
        <v>137</v>
      </c>
      <c r="CO9337" t="s">
        <v>137</v>
      </c>
      <c r="CP9337" t="s">
        <v>137</v>
      </c>
      <c r="CQ9337" s="1">
        <v>45062.611111111109</v>
      </c>
      <c r="CR9337" s="1">
        <v>45062.611111111109</v>
      </c>
      <c r="CS9337" s="1"/>
      <c r="CT9337" t="s">
        <v>56995</v>
      </c>
      <c r="CU9337" t="s">
        <v>56996</v>
      </c>
      <c r="CV9337" t="s">
        <v>56997</v>
      </c>
      <c r="CW9337" t="s">
        <v>56998</v>
      </c>
      <c r="CX9337" s="3"/>
      <c r="CY9337" s="3"/>
      <c r="CZ9337">
        <v>1</v>
      </c>
      <c r="DA9337" t="s">
        <v>56999</v>
      </c>
      <c r="DB9337" t="s">
        <v>137</v>
      </c>
      <c r="DC9337" t="s">
        <v>137</v>
      </c>
      <c r="DD9337" t="s">
        <v>137</v>
      </c>
      <c r="DE9337" t="s">
        <v>137</v>
      </c>
      <c r="DF9337" t="s">
        <v>57000</v>
      </c>
      <c r="DG9337" t="s">
        <v>137</v>
      </c>
      <c r="DH9337" t="s">
        <v>137</v>
      </c>
      <c r="DI9337" t="s">
        <v>137</v>
      </c>
      <c r="DJ9337" t="s">
        <v>137</v>
      </c>
      <c r="DK9337">
        <v>0</v>
      </c>
      <c r="DL9337" t="s">
        <v>209</v>
      </c>
      <c r="DM9337" t="s">
        <v>137</v>
      </c>
      <c r="DN9337" t="s">
        <v>137</v>
      </c>
      <c r="DO9337" s="1">
        <v>45062.611111111109</v>
      </c>
      <c r="DP9337" s="1"/>
      <c r="DQ9337" t="s">
        <v>150</v>
      </c>
      <c r="DR9337" t="s">
        <v>151</v>
      </c>
      <c r="DS9337" t="s">
        <v>152</v>
      </c>
      <c r="DT9337" t="s">
        <v>137</v>
      </c>
      <c r="DU9337" t="s">
        <v>137</v>
      </c>
      <c r="DV9337" t="s">
        <v>140</v>
      </c>
      <c r="DW9337" t="s">
        <v>137</v>
      </c>
      <c r="DX9337" t="s">
        <v>53879</v>
      </c>
      <c r="DY9337" t="s">
        <v>137</v>
      </c>
      <c r="DZ9337" t="s">
        <v>148</v>
      </c>
      <c r="EA9337" t="b">
        <v>0</v>
      </c>
      <c r="EB9337" t="s">
        <v>137</v>
      </c>
    </row>
    <row r="9338" spans="1:132" x14ac:dyDescent="0.25">
      <c r="A9338">
        <v>111617308</v>
      </c>
      <c r="B9338">
        <v>2694</v>
      </c>
      <c r="C9338" t="s">
        <v>192</v>
      </c>
      <c r="D9338" t="s">
        <v>57001</v>
      </c>
      <c r="E9338" t="s">
        <v>134</v>
      </c>
      <c r="F9338" t="s">
        <v>532</v>
      </c>
      <c r="G9338" t="s">
        <v>137</v>
      </c>
      <c r="H9338" t="s">
        <v>137</v>
      </c>
      <c r="I9338" t="s">
        <v>57002</v>
      </c>
      <c r="J9338" t="s">
        <v>557</v>
      </c>
      <c r="K9338" t="s">
        <v>558</v>
      </c>
      <c r="L9338" t="s">
        <v>559</v>
      </c>
      <c r="M9338" t="s">
        <v>137</v>
      </c>
      <c r="N9338" t="s">
        <v>36208</v>
      </c>
      <c r="O9338" t="s">
        <v>6110</v>
      </c>
      <c r="P9338" s="1"/>
      <c r="Q9338" s="1">
        <v>45061.408333333333</v>
      </c>
      <c r="R9338" s="1">
        <v>45061.408333333333</v>
      </c>
      <c r="S9338" s="1">
        <v>45061.409722222219</v>
      </c>
      <c r="T9338" s="1">
        <v>45061.409722222219</v>
      </c>
      <c r="U9338" t="s">
        <v>13034</v>
      </c>
      <c r="V9338" t="s">
        <v>137</v>
      </c>
      <c r="W9338" t="s">
        <v>137</v>
      </c>
      <c r="X9338" t="s">
        <v>185</v>
      </c>
      <c r="Y9338" t="s">
        <v>199</v>
      </c>
      <c r="Z9338" t="s">
        <v>137</v>
      </c>
      <c r="AA9338" t="s">
        <v>137</v>
      </c>
      <c r="AB9338" t="s">
        <v>137</v>
      </c>
      <c r="AC9338" t="s">
        <v>137</v>
      </c>
      <c r="AD9338" s="2"/>
      <c r="AE9338" t="s">
        <v>137</v>
      </c>
      <c r="AF9338" t="s">
        <v>137</v>
      </c>
      <c r="AG9338" t="s">
        <v>137</v>
      </c>
      <c r="AH9338" t="s">
        <v>137</v>
      </c>
      <c r="AI9338" t="s">
        <v>137</v>
      </c>
      <c r="AJ9338" t="s">
        <v>137</v>
      </c>
      <c r="AK9338" t="s">
        <v>137</v>
      </c>
      <c r="AL9338" s="2"/>
      <c r="AM9338" t="s">
        <v>137</v>
      </c>
      <c r="AN9338" t="s">
        <v>137</v>
      </c>
      <c r="AO9338" t="s">
        <v>137</v>
      </c>
      <c r="AP9338" t="s">
        <v>137</v>
      </c>
      <c r="AQ9338" t="s">
        <v>137</v>
      </c>
      <c r="AR9338" t="s">
        <v>137</v>
      </c>
      <c r="AS9338" t="s">
        <v>137</v>
      </c>
      <c r="AT9338" t="s">
        <v>137</v>
      </c>
      <c r="AU9338" t="s">
        <v>137</v>
      </c>
      <c r="AV9338" t="s">
        <v>137</v>
      </c>
      <c r="AW9338" t="s">
        <v>137</v>
      </c>
      <c r="AX9338" t="s">
        <v>137</v>
      </c>
      <c r="AY9338" t="s">
        <v>137</v>
      </c>
      <c r="AZ9338" t="s">
        <v>137</v>
      </c>
      <c r="BA9338" t="s">
        <v>137</v>
      </c>
      <c r="BB9338" t="s">
        <v>137</v>
      </c>
      <c r="BC9338" t="s">
        <v>137</v>
      </c>
      <c r="BD9338" t="s">
        <v>137</v>
      </c>
      <c r="BE9338" t="s">
        <v>137</v>
      </c>
      <c r="BF9338" t="s">
        <v>137</v>
      </c>
      <c r="BG9338" t="s">
        <v>137</v>
      </c>
      <c r="BH9338" t="s">
        <v>137</v>
      </c>
      <c r="BI9338" t="s">
        <v>137</v>
      </c>
      <c r="BJ9338" t="s">
        <v>137</v>
      </c>
      <c r="BK9338" t="s">
        <v>137</v>
      </c>
      <c r="BL9338" t="s">
        <v>137</v>
      </c>
      <c r="BM9338" t="s">
        <v>137</v>
      </c>
      <c r="BN9338" t="s">
        <v>137</v>
      </c>
      <c r="BO9338" t="s">
        <v>137</v>
      </c>
      <c r="BP9338" t="s">
        <v>137</v>
      </c>
      <c r="BQ9338" t="s">
        <v>137</v>
      </c>
      <c r="BR9338" t="s">
        <v>137</v>
      </c>
      <c r="BS9338" t="s">
        <v>137</v>
      </c>
      <c r="BT9338" t="s">
        <v>137</v>
      </c>
      <c r="BU9338" t="s">
        <v>137</v>
      </c>
      <c r="BW9338" t="s">
        <v>137</v>
      </c>
      <c r="BX9338" t="s">
        <v>137</v>
      </c>
      <c r="BY9338" t="s">
        <v>137</v>
      </c>
      <c r="BZ9338" t="s">
        <v>137</v>
      </c>
      <c r="CA9338" t="s">
        <v>137</v>
      </c>
      <c r="CB9338" t="s">
        <v>137</v>
      </c>
      <c r="CC9338" t="s">
        <v>137</v>
      </c>
      <c r="CD9338" t="s">
        <v>137</v>
      </c>
      <c r="CE9338" t="s">
        <v>137</v>
      </c>
      <c r="CF9338" t="s">
        <v>137</v>
      </c>
      <c r="CG9338" t="s">
        <v>137</v>
      </c>
      <c r="CH9338" t="s">
        <v>137</v>
      </c>
      <c r="CI9338" t="s">
        <v>137</v>
      </c>
      <c r="CJ9338" t="s">
        <v>137</v>
      </c>
      <c r="CK9338" t="s">
        <v>137</v>
      </c>
      <c r="CL9338" t="s">
        <v>137</v>
      </c>
      <c r="CM9338" t="s">
        <v>137</v>
      </c>
      <c r="CN9338" t="s">
        <v>137</v>
      </c>
      <c r="CO9338" t="s">
        <v>137</v>
      </c>
      <c r="CP9338" t="s">
        <v>137</v>
      </c>
      <c r="CQ9338" s="1">
        <v>45061.409722222219</v>
      </c>
      <c r="CR9338" s="1">
        <v>45061.409722222219</v>
      </c>
      <c r="CS9338" s="1"/>
      <c r="CT9338" t="s">
        <v>9197</v>
      </c>
      <c r="CU9338" t="s">
        <v>9197</v>
      </c>
      <c r="CV9338" t="s">
        <v>36725</v>
      </c>
      <c r="CW9338" t="s">
        <v>36725</v>
      </c>
      <c r="CX9338" s="3"/>
      <c r="CY9338" s="3"/>
      <c r="DA9338" t="s">
        <v>137</v>
      </c>
      <c r="DB9338" t="s">
        <v>137</v>
      </c>
      <c r="DC9338" t="s">
        <v>137</v>
      </c>
      <c r="DD9338" t="s">
        <v>137</v>
      </c>
      <c r="DE9338" t="s">
        <v>137</v>
      </c>
      <c r="DF9338" t="s">
        <v>57003</v>
      </c>
      <c r="DG9338" t="s">
        <v>137</v>
      </c>
      <c r="DH9338" t="s">
        <v>137</v>
      </c>
      <c r="DI9338" t="s">
        <v>137</v>
      </c>
      <c r="DJ9338" t="s">
        <v>137</v>
      </c>
      <c r="DK9338">
        <v>0</v>
      </c>
      <c r="DL9338" t="s">
        <v>209</v>
      </c>
      <c r="DM9338" t="s">
        <v>137</v>
      </c>
      <c r="DN9338" t="s">
        <v>137</v>
      </c>
      <c r="DO9338" s="1">
        <v>45061.409722222219</v>
      </c>
      <c r="DP9338" s="1"/>
      <c r="DQ9338" t="s">
        <v>557</v>
      </c>
      <c r="DR9338" t="s">
        <v>558</v>
      </c>
      <c r="DS9338" t="s">
        <v>559</v>
      </c>
      <c r="DT9338" t="s">
        <v>137</v>
      </c>
      <c r="DU9338" t="s">
        <v>137</v>
      </c>
      <c r="DV9338" t="s">
        <v>137</v>
      </c>
      <c r="DW9338" t="s">
        <v>137</v>
      </c>
      <c r="DX9338" t="s">
        <v>137</v>
      </c>
      <c r="DY9338" t="s">
        <v>137</v>
      </c>
      <c r="DZ9338" t="s">
        <v>168</v>
      </c>
      <c r="EA9338" t="b">
        <v>0</v>
      </c>
      <c r="EB9338" t="s">
        <v>137</v>
      </c>
    </row>
    <row r="9339" spans="1:132" x14ac:dyDescent="0.25">
      <c r="A9339">
        <v>111609623</v>
      </c>
      <c r="B9339">
        <v>2693</v>
      </c>
      <c r="C9339" t="s">
        <v>192</v>
      </c>
      <c r="D9339" t="s">
        <v>57004</v>
      </c>
      <c r="E9339" t="s">
        <v>134</v>
      </c>
      <c r="F9339" t="s">
        <v>162</v>
      </c>
      <c r="G9339" t="s">
        <v>137</v>
      </c>
      <c r="H9339" t="s">
        <v>137</v>
      </c>
      <c r="I9339" t="s">
        <v>57005</v>
      </c>
      <c r="J9339" t="s">
        <v>1870</v>
      </c>
      <c r="K9339" t="s">
        <v>1871</v>
      </c>
      <c r="L9339" t="s">
        <v>1872</v>
      </c>
      <c r="M9339" t="s">
        <v>137</v>
      </c>
      <c r="N9339" t="s">
        <v>1483</v>
      </c>
      <c r="O9339" t="s">
        <v>1483</v>
      </c>
      <c r="P9339" s="1"/>
      <c r="Q9339" s="1">
        <v>45061.361805555556</v>
      </c>
      <c r="R9339" s="1">
        <v>45061.361805555556</v>
      </c>
      <c r="S9339" s="1">
        <v>45218.496527777781</v>
      </c>
      <c r="T9339" s="1">
        <v>45218.496527777781</v>
      </c>
      <c r="U9339" t="s">
        <v>9238</v>
      </c>
      <c r="V9339" t="s">
        <v>137</v>
      </c>
      <c r="W9339" t="s">
        <v>137</v>
      </c>
      <c r="X9339" t="s">
        <v>176</v>
      </c>
      <c r="Y9339" t="s">
        <v>199</v>
      </c>
      <c r="Z9339" t="s">
        <v>137</v>
      </c>
      <c r="AA9339" t="s">
        <v>137</v>
      </c>
      <c r="AB9339" t="s">
        <v>137</v>
      </c>
      <c r="AC9339" t="s">
        <v>137</v>
      </c>
      <c r="AD9339" s="2"/>
      <c r="AE9339" t="s">
        <v>137</v>
      </c>
      <c r="AF9339" t="s">
        <v>137</v>
      </c>
      <c r="AG9339" t="s">
        <v>137</v>
      </c>
      <c r="AH9339" t="s">
        <v>137</v>
      </c>
      <c r="AI9339" t="s">
        <v>137</v>
      </c>
      <c r="AJ9339" t="s">
        <v>137</v>
      </c>
      <c r="AK9339" t="s">
        <v>137</v>
      </c>
      <c r="AL9339" s="2"/>
      <c r="AM9339" t="s">
        <v>137</v>
      </c>
      <c r="AN9339" t="s">
        <v>137</v>
      </c>
      <c r="AO9339" t="s">
        <v>137</v>
      </c>
      <c r="AP9339" t="s">
        <v>137</v>
      </c>
      <c r="AQ9339" t="s">
        <v>137</v>
      </c>
      <c r="AR9339" t="s">
        <v>137</v>
      </c>
      <c r="AS9339" t="s">
        <v>137</v>
      </c>
      <c r="AT9339" t="s">
        <v>137</v>
      </c>
      <c r="AU9339" t="s">
        <v>137</v>
      </c>
      <c r="AV9339" t="s">
        <v>137</v>
      </c>
      <c r="AW9339" t="s">
        <v>137</v>
      </c>
      <c r="AX9339" t="s">
        <v>137</v>
      </c>
      <c r="AY9339" t="s">
        <v>137</v>
      </c>
      <c r="AZ9339" t="s">
        <v>137</v>
      </c>
      <c r="BA9339" t="s">
        <v>137</v>
      </c>
      <c r="BB9339" t="s">
        <v>137</v>
      </c>
      <c r="BC9339" t="s">
        <v>137</v>
      </c>
      <c r="BD9339" t="s">
        <v>137</v>
      </c>
      <c r="BE9339" t="s">
        <v>137</v>
      </c>
      <c r="BF9339" t="s">
        <v>137</v>
      </c>
      <c r="BG9339" t="s">
        <v>137</v>
      </c>
      <c r="BH9339" t="s">
        <v>137</v>
      </c>
      <c r="BI9339" t="s">
        <v>137</v>
      </c>
      <c r="BJ9339" t="s">
        <v>137</v>
      </c>
      <c r="BK9339" t="s">
        <v>137</v>
      </c>
      <c r="BL9339" t="s">
        <v>137</v>
      </c>
      <c r="BM9339" t="s">
        <v>137</v>
      </c>
      <c r="BN9339" t="s">
        <v>137</v>
      </c>
      <c r="BO9339" t="s">
        <v>137</v>
      </c>
      <c r="BP9339" t="s">
        <v>137</v>
      </c>
      <c r="BQ9339" t="s">
        <v>137</v>
      </c>
      <c r="BR9339" t="s">
        <v>137</v>
      </c>
      <c r="BS9339" t="s">
        <v>137</v>
      </c>
      <c r="BT9339" t="s">
        <v>137</v>
      </c>
      <c r="BU9339" t="s">
        <v>137</v>
      </c>
      <c r="BW9339" t="s">
        <v>137</v>
      </c>
      <c r="BX9339" t="s">
        <v>137</v>
      </c>
      <c r="BY9339" t="s">
        <v>137</v>
      </c>
      <c r="BZ9339" t="s">
        <v>137</v>
      </c>
      <c r="CA9339" t="s">
        <v>137</v>
      </c>
      <c r="CB9339" t="s">
        <v>137</v>
      </c>
      <c r="CC9339" t="s">
        <v>137</v>
      </c>
      <c r="CD9339" t="s">
        <v>137</v>
      </c>
      <c r="CE9339" t="s">
        <v>137</v>
      </c>
      <c r="CF9339" t="s">
        <v>137</v>
      </c>
      <c r="CG9339" t="s">
        <v>137</v>
      </c>
      <c r="CH9339" t="s">
        <v>137</v>
      </c>
      <c r="CI9339" t="s">
        <v>137</v>
      </c>
      <c r="CJ9339" t="s">
        <v>137</v>
      </c>
      <c r="CK9339" t="s">
        <v>137</v>
      </c>
      <c r="CL9339" t="s">
        <v>137</v>
      </c>
      <c r="CM9339" t="s">
        <v>137</v>
      </c>
      <c r="CN9339" t="s">
        <v>137</v>
      </c>
      <c r="CO9339" t="s">
        <v>137</v>
      </c>
      <c r="CP9339" t="s">
        <v>137</v>
      </c>
      <c r="CQ9339" s="1">
        <v>45218.496527777781</v>
      </c>
      <c r="CR9339" s="1">
        <v>45218.496527777781</v>
      </c>
      <c r="CS9339" s="1"/>
      <c r="CT9339" t="s">
        <v>539</v>
      </c>
      <c r="CU9339" t="s">
        <v>55172</v>
      </c>
      <c r="CV9339" t="s">
        <v>57006</v>
      </c>
      <c r="CW9339" t="s">
        <v>57007</v>
      </c>
      <c r="CX9339" s="3"/>
      <c r="CY9339" s="3"/>
      <c r="CZ9339">
        <v>2</v>
      </c>
      <c r="DA9339" t="s">
        <v>137</v>
      </c>
      <c r="DB9339" t="s">
        <v>137</v>
      </c>
      <c r="DC9339" t="s">
        <v>137</v>
      </c>
      <c r="DD9339" t="s">
        <v>137</v>
      </c>
      <c r="DE9339" t="s">
        <v>137</v>
      </c>
      <c r="DF9339" t="s">
        <v>57008</v>
      </c>
      <c r="DG9339" t="s">
        <v>900</v>
      </c>
      <c r="DH9339" t="s">
        <v>19186</v>
      </c>
      <c r="DI9339" t="s">
        <v>137</v>
      </c>
      <c r="DJ9339" t="s">
        <v>137</v>
      </c>
      <c r="DK9339">
        <v>0</v>
      </c>
      <c r="DL9339" t="s">
        <v>209</v>
      </c>
      <c r="DM9339" t="s">
        <v>57009</v>
      </c>
      <c r="DN9339" t="s">
        <v>137</v>
      </c>
      <c r="DO9339" s="1">
        <v>45218.496527777781</v>
      </c>
      <c r="DP9339" s="1"/>
      <c r="DQ9339" t="s">
        <v>1709</v>
      </c>
      <c r="DR9339" t="s">
        <v>1710</v>
      </c>
      <c r="DS9339" t="s">
        <v>1711</v>
      </c>
      <c r="DT9339" t="s">
        <v>137</v>
      </c>
      <c r="DU9339" t="s">
        <v>137</v>
      </c>
      <c r="DV9339" t="s">
        <v>137</v>
      </c>
      <c r="DW9339" t="s">
        <v>137</v>
      </c>
      <c r="DX9339" t="s">
        <v>57010</v>
      </c>
      <c r="DY9339" t="s">
        <v>137</v>
      </c>
      <c r="DZ9339" t="s">
        <v>168</v>
      </c>
      <c r="EA9339" t="b">
        <v>0</v>
      </c>
      <c r="EB9339" t="s">
        <v>137</v>
      </c>
    </row>
    <row r="9340" spans="1:132" x14ac:dyDescent="0.25">
      <c r="A9340">
        <v>111607906</v>
      </c>
      <c r="B9340">
        <v>2692</v>
      </c>
      <c r="C9340" t="s">
        <v>192</v>
      </c>
      <c r="D9340" t="s">
        <v>57011</v>
      </c>
      <c r="E9340" t="s">
        <v>1457</v>
      </c>
      <c r="F9340" t="s">
        <v>532</v>
      </c>
      <c r="G9340" t="s">
        <v>137</v>
      </c>
      <c r="H9340" t="s">
        <v>137</v>
      </c>
      <c r="I9340" t="s">
        <v>57012</v>
      </c>
      <c r="J9340" t="s">
        <v>1490</v>
      </c>
      <c r="K9340" t="s">
        <v>1491</v>
      </c>
      <c r="L9340" t="s">
        <v>1492</v>
      </c>
      <c r="M9340" t="s">
        <v>137</v>
      </c>
      <c r="N9340" t="s">
        <v>1393</v>
      </c>
      <c r="O9340" t="s">
        <v>1393</v>
      </c>
      <c r="P9340" s="1">
        <v>45061</v>
      </c>
      <c r="Q9340" s="1">
        <v>45061.347916666666</v>
      </c>
      <c r="R9340" s="1">
        <v>45061.347916666666</v>
      </c>
      <c r="S9340" s="1">
        <v>45085.691666666666</v>
      </c>
      <c r="T9340" s="1">
        <v>45085.691666666666</v>
      </c>
      <c r="U9340" t="s">
        <v>36639</v>
      </c>
      <c r="V9340" t="s">
        <v>137</v>
      </c>
      <c r="W9340" t="s">
        <v>137</v>
      </c>
      <c r="X9340" t="s">
        <v>137</v>
      </c>
      <c r="Y9340" t="s">
        <v>199</v>
      </c>
      <c r="Z9340" t="s">
        <v>137</v>
      </c>
      <c r="AA9340" t="s">
        <v>137</v>
      </c>
      <c r="AB9340" t="s">
        <v>137</v>
      </c>
      <c r="AC9340" t="s">
        <v>137</v>
      </c>
      <c r="AD9340" s="2"/>
      <c r="AE9340" t="s">
        <v>137</v>
      </c>
      <c r="AF9340" t="s">
        <v>137</v>
      </c>
      <c r="AG9340" t="s">
        <v>137</v>
      </c>
      <c r="AH9340" t="s">
        <v>137</v>
      </c>
      <c r="AI9340" t="s">
        <v>137</v>
      </c>
      <c r="AJ9340" t="s">
        <v>137</v>
      </c>
      <c r="AK9340" t="s">
        <v>137</v>
      </c>
      <c r="AL9340" s="2"/>
      <c r="AM9340" t="s">
        <v>137</v>
      </c>
      <c r="AN9340" t="s">
        <v>137</v>
      </c>
      <c r="AO9340" t="s">
        <v>137</v>
      </c>
      <c r="AP9340" t="s">
        <v>137</v>
      </c>
      <c r="AQ9340" t="s">
        <v>137</v>
      </c>
      <c r="AR9340" t="s">
        <v>137</v>
      </c>
      <c r="AS9340" t="s">
        <v>137</v>
      </c>
      <c r="AT9340" t="s">
        <v>137</v>
      </c>
      <c r="AU9340" t="s">
        <v>137</v>
      </c>
      <c r="AV9340" t="s">
        <v>137</v>
      </c>
      <c r="AW9340" t="s">
        <v>137</v>
      </c>
      <c r="AX9340" t="s">
        <v>137</v>
      </c>
      <c r="AY9340" t="s">
        <v>137</v>
      </c>
      <c r="AZ9340" t="s">
        <v>137</v>
      </c>
      <c r="BA9340" t="s">
        <v>137</v>
      </c>
      <c r="BB9340" t="s">
        <v>137</v>
      </c>
      <c r="BC9340" t="s">
        <v>137</v>
      </c>
      <c r="BD9340" t="s">
        <v>137</v>
      </c>
      <c r="BE9340" t="s">
        <v>137</v>
      </c>
      <c r="BF9340" t="s">
        <v>137</v>
      </c>
      <c r="BG9340" t="s">
        <v>137</v>
      </c>
      <c r="BH9340" t="s">
        <v>137</v>
      </c>
      <c r="BI9340" t="s">
        <v>137</v>
      </c>
      <c r="BJ9340" t="s">
        <v>137</v>
      </c>
      <c r="BK9340" t="s">
        <v>137</v>
      </c>
      <c r="BL9340" t="s">
        <v>137</v>
      </c>
      <c r="BM9340" t="s">
        <v>137</v>
      </c>
      <c r="BN9340" t="s">
        <v>137</v>
      </c>
      <c r="BO9340" t="s">
        <v>137</v>
      </c>
      <c r="BP9340" t="s">
        <v>137</v>
      </c>
      <c r="BQ9340" t="s">
        <v>137</v>
      </c>
      <c r="BR9340" t="s">
        <v>137</v>
      </c>
      <c r="BS9340" t="s">
        <v>137</v>
      </c>
      <c r="BT9340" t="s">
        <v>471</v>
      </c>
      <c r="BU9340" t="s">
        <v>471</v>
      </c>
      <c r="BW9340" t="s">
        <v>137</v>
      </c>
      <c r="BX9340" t="s">
        <v>137</v>
      </c>
      <c r="BY9340" t="s">
        <v>137</v>
      </c>
      <c r="BZ9340" t="s">
        <v>137</v>
      </c>
      <c r="CA9340" t="s">
        <v>137</v>
      </c>
      <c r="CB9340" t="s">
        <v>137</v>
      </c>
      <c r="CC9340" t="s">
        <v>137</v>
      </c>
      <c r="CD9340" t="s">
        <v>137</v>
      </c>
      <c r="CE9340" t="s">
        <v>137</v>
      </c>
      <c r="CF9340" t="s">
        <v>137</v>
      </c>
      <c r="CG9340" t="s">
        <v>137</v>
      </c>
      <c r="CH9340" t="s">
        <v>137</v>
      </c>
      <c r="CI9340" t="s">
        <v>137</v>
      </c>
      <c r="CJ9340" t="s">
        <v>137</v>
      </c>
      <c r="CK9340" t="s">
        <v>137</v>
      </c>
      <c r="CL9340" t="s">
        <v>137</v>
      </c>
      <c r="CM9340" t="s">
        <v>137</v>
      </c>
      <c r="CN9340" t="s">
        <v>137</v>
      </c>
      <c r="CO9340" t="s">
        <v>137</v>
      </c>
      <c r="CP9340" t="s">
        <v>137</v>
      </c>
      <c r="CQ9340" s="1">
        <v>45085.691666666666</v>
      </c>
      <c r="CR9340" s="1">
        <v>45085.691666666666</v>
      </c>
      <c r="CS9340" s="1"/>
      <c r="CT9340" t="s">
        <v>57013</v>
      </c>
      <c r="CU9340" t="s">
        <v>57014</v>
      </c>
      <c r="CV9340" t="s">
        <v>57015</v>
      </c>
      <c r="CW9340" t="s">
        <v>57016</v>
      </c>
      <c r="CX9340" s="3"/>
      <c r="CY9340" s="3"/>
      <c r="CZ9340">
        <v>1</v>
      </c>
      <c r="DA9340" t="s">
        <v>137</v>
      </c>
      <c r="DB9340" t="s">
        <v>137</v>
      </c>
      <c r="DC9340" t="s">
        <v>137</v>
      </c>
      <c r="DD9340" t="s">
        <v>137</v>
      </c>
      <c r="DE9340" t="s">
        <v>137</v>
      </c>
      <c r="DF9340" t="s">
        <v>642</v>
      </c>
      <c r="DG9340" t="s">
        <v>900</v>
      </c>
      <c r="DH9340" t="s">
        <v>4768</v>
      </c>
      <c r="DI9340" t="s">
        <v>137</v>
      </c>
      <c r="DJ9340" t="s">
        <v>137</v>
      </c>
      <c r="DK9340">
        <v>0</v>
      </c>
      <c r="DL9340" t="s">
        <v>209</v>
      </c>
      <c r="DM9340" t="s">
        <v>137</v>
      </c>
      <c r="DN9340" t="s">
        <v>137</v>
      </c>
      <c r="DO9340" s="1">
        <v>45085.691666666666</v>
      </c>
      <c r="DP9340" s="1"/>
      <c r="DQ9340" t="s">
        <v>150</v>
      </c>
      <c r="DR9340" t="s">
        <v>151</v>
      </c>
      <c r="DS9340" t="s">
        <v>152</v>
      </c>
      <c r="DT9340" t="s">
        <v>137</v>
      </c>
      <c r="DU9340" t="s">
        <v>137</v>
      </c>
      <c r="DV9340" t="s">
        <v>137</v>
      </c>
      <c r="DW9340" t="s">
        <v>137</v>
      </c>
      <c r="DX9340" t="s">
        <v>137</v>
      </c>
      <c r="DY9340" t="s">
        <v>137</v>
      </c>
      <c r="DZ9340" t="s">
        <v>168</v>
      </c>
      <c r="EA9340" t="b">
        <v>0</v>
      </c>
      <c r="EB9340" t="s">
        <v>137</v>
      </c>
    </row>
    <row r="9341" spans="1:132" x14ac:dyDescent="0.25">
      <c r="A9341">
        <v>111607615</v>
      </c>
      <c r="B9341">
        <v>2691</v>
      </c>
      <c r="C9341" t="s">
        <v>192</v>
      </c>
      <c r="D9341" t="s">
        <v>48905</v>
      </c>
      <c r="E9341" t="s">
        <v>134</v>
      </c>
      <c r="F9341" t="s">
        <v>135</v>
      </c>
      <c r="G9341" t="s">
        <v>163</v>
      </c>
      <c r="H9341" t="s">
        <v>463</v>
      </c>
      <c r="I9341" t="s">
        <v>137</v>
      </c>
      <c r="J9341" t="s">
        <v>557</v>
      </c>
      <c r="K9341" t="s">
        <v>558</v>
      </c>
      <c r="L9341" t="s">
        <v>559</v>
      </c>
      <c r="M9341" t="s">
        <v>137</v>
      </c>
      <c r="N9341" t="s">
        <v>1144</v>
      </c>
      <c r="O9341" t="s">
        <v>1144</v>
      </c>
      <c r="P9341" s="1"/>
      <c r="Q9341" s="1">
        <v>45061.345138888886</v>
      </c>
      <c r="R9341" s="1">
        <v>45061.345138888886</v>
      </c>
      <c r="S9341" s="1">
        <v>45061.370138888888</v>
      </c>
      <c r="T9341" s="1">
        <v>45061.370138888888</v>
      </c>
      <c r="U9341" t="s">
        <v>918</v>
      </c>
      <c r="V9341" t="s">
        <v>137</v>
      </c>
      <c r="W9341" t="s">
        <v>137</v>
      </c>
      <c r="X9341" t="s">
        <v>155</v>
      </c>
      <c r="Y9341" t="s">
        <v>606</v>
      </c>
      <c r="Z9341" t="s">
        <v>137</v>
      </c>
      <c r="AA9341" t="s">
        <v>137</v>
      </c>
      <c r="AB9341" t="s">
        <v>137</v>
      </c>
      <c r="AC9341" t="s">
        <v>137</v>
      </c>
      <c r="AD9341" s="2"/>
      <c r="AE9341" t="s">
        <v>137</v>
      </c>
      <c r="AF9341" t="s">
        <v>137</v>
      </c>
      <c r="AG9341" t="s">
        <v>137</v>
      </c>
      <c r="AH9341" t="s">
        <v>137</v>
      </c>
      <c r="AI9341" t="s">
        <v>137</v>
      </c>
      <c r="AJ9341" t="s">
        <v>137</v>
      </c>
      <c r="AK9341" t="s">
        <v>137</v>
      </c>
      <c r="AL9341" s="2"/>
      <c r="AM9341" t="s">
        <v>137</v>
      </c>
      <c r="AN9341" t="s">
        <v>137</v>
      </c>
      <c r="AO9341" t="s">
        <v>137</v>
      </c>
      <c r="AP9341" t="s">
        <v>137</v>
      </c>
      <c r="AQ9341" t="s">
        <v>137</v>
      </c>
      <c r="AR9341" t="s">
        <v>137</v>
      </c>
      <c r="AS9341" t="s">
        <v>137</v>
      </c>
      <c r="AT9341" t="s">
        <v>137</v>
      </c>
      <c r="AU9341" t="s">
        <v>137</v>
      </c>
      <c r="AV9341" t="s">
        <v>137</v>
      </c>
      <c r="AW9341" t="s">
        <v>137</v>
      </c>
      <c r="AX9341" t="s">
        <v>137</v>
      </c>
      <c r="AY9341" t="s">
        <v>137</v>
      </c>
      <c r="AZ9341" t="s">
        <v>137</v>
      </c>
      <c r="BA9341" t="s">
        <v>137</v>
      </c>
      <c r="BB9341" t="s">
        <v>137</v>
      </c>
      <c r="BC9341" t="s">
        <v>137</v>
      </c>
      <c r="BD9341" t="s">
        <v>137</v>
      </c>
      <c r="BE9341" t="s">
        <v>137</v>
      </c>
      <c r="BF9341" t="s">
        <v>137</v>
      </c>
      <c r="BG9341" t="s">
        <v>137</v>
      </c>
      <c r="BH9341" t="s">
        <v>137</v>
      </c>
      <c r="BI9341" t="s">
        <v>137</v>
      </c>
      <c r="BJ9341" t="s">
        <v>137</v>
      </c>
      <c r="BK9341" t="s">
        <v>137</v>
      </c>
      <c r="BL9341" t="s">
        <v>137</v>
      </c>
      <c r="BM9341" t="s">
        <v>137</v>
      </c>
      <c r="BN9341" t="s">
        <v>137</v>
      </c>
      <c r="BO9341" t="s">
        <v>137</v>
      </c>
      <c r="BP9341" t="s">
        <v>137</v>
      </c>
      <c r="BQ9341" t="s">
        <v>137</v>
      </c>
      <c r="BR9341" t="s">
        <v>137</v>
      </c>
      <c r="BS9341" t="s">
        <v>137</v>
      </c>
      <c r="BT9341" t="s">
        <v>919</v>
      </c>
      <c r="BU9341" t="s">
        <v>919</v>
      </c>
      <c r="BW9341" t="s">
        <v>137</v>
      </c>
      <c r="BX9341" t="s">
        <v>137</v>
      </c>
      <c r="BY9341" t="s">
        <v>137</v>
      </c>
      <c r="BZ9341" t="s">
        <v>137</v>
      </c>
      <c r="CA9341" t="s">
        <v>137</v>
      </c>
      <c r="CB9341" t="s">
        <v>137</v>
      </c>
      <c r="CC9341" t="s">
        <v>137</v>
      </c>
      <c r="CD9341" t="s">
        <v>137</v>
      </c>
      <c r="CE9341" t="s">
        <v>137</v>
      </c>
      <c r="CF9341" t="s">
        <v>137</v>
      </c>
      <c r="CG9341" t="s">
        <v>137</v>
      </c>
      <c r="CH9341" t="s">
        <v>137</v>
      </c>
      <c r="CI9341" t="s">
        <v>137</v>
      </c>
      <c r="CJ9341" t="s">
        <v>137</v>
      </c>
      <c r="CK9341" t="s">
        <v>137</v>
      </c>
      <c r="CL9341" t="s">
        <v>137</v>
      </c>
      <c r="CM9341" t="s">
        <v>137</v>
      </c>
      <c r="CN9341" t="s">
        <v>137</v>
      </c>
      <c r="CO9341" t="s">
        <v>137</v>
      </c>
      <c r="CP9341" t="s">
        <v>137</v>
      </c>
      <c r="CQ9341" s="1">
        <v>45061.370138888888</v>
      </c>
      <c r="CR9341" s="1">
        <v>45061.370138888888</v>
      </c>
      <c r="CS9341" s="1"/>
      <c r="CT9341" t="s">
        <v>539</v>
      </c>
      <c r="CU9341" t="s">
        <v>15755</v>
      </c>
      <c r="CV9341" t="s">
        <v>539</v>
      </c>
      <c r="CW9341" t="s">
        <v>57017</v>
      </c>
      <c r="CX9341" s="3"/>
      <c r="CY9341" s="3"/>
      <c r="CZ9341">
        <v>1</v>
      </c>
      <c r="DA9341" t="s">
        <v>137</v>
      </c>
      <c r="DB9341" t="s">
        <v>137</v>
      </c>
      <c r="DC9341" t="s">
        <v>137</v>
      </c>
      <c r="DD9341" t="s">
        <v>137</v>
      </c>
      <c r="DE9341" t="s">
        <v>137</v>
      </c>
      <c r="DF9341" t="s">
        <v>57018</v>
      </c>
      <c r="DG9341" t="s">
        <v>137</v>
      </c>
      <c r="DH9341" t="s">
        <v>137</v>
      </c>
      <c r="DI9341" t="s">
        <v>137</v>
      </c>
      <c r="DJ9341" t="s">
        <v>137</v>
      </c>
      <c r="DK9341">
        <v>0</v>
      </c>
      <c r="DL9341" t="s">
        <v>209</v>
      </c>
      <c r="DM9341" t="s">
        <v>137</v>
      </c>
      <c r="DN9341" t="s">
        <v>137</v>
      </c>
      <c r="DO9341" s="1">
        <v>45061.370138888888</v>
      </c>
      <c r="DP9341" s="1"/>
      <c r="DQ9341" t="s">
        <v>557</v>
      </c>
      <c r="DR9341" t="s">
        <v>558</v>
      </c>
      <c r="DS9341" t="s">
        <v>559</v>
      </c>
      <c r="DT9341" t="s">
        <v>137</v>
      </c>
      <c r="DU9341" t="s">
        <v>137</v>
      </c>
      <c r="DV9341" t="s">
        <v>137</v>
      </c>
      <c r="DW9341" t="s">
        <v>137</v>
      </c>
      <c r="DX9341" t="s">
        <v>137</v>
      </c>
      <c r="DY9341" t="s">
        <v>137</v>
      </c>
      <c r="DZ9341" t="s">
        <v>168</v>
      </c>
      <c r="EA9341" t="b">
        <v>0</v>
      </c>
      <c r="EB9341" t="s">
        <v>137</v>
      </c>
    </row>
    <row r="9342" spans="1:132" x14ac:dyDescent="0.25">
      <c r="A9342">
        <v>111607044</v>
      </c>
      <c r="B9342">
        <v>2690</v>
      </c>
      <c r="C9342" t="s">
        <v>192</v>
      </c>
      <c r="D9342" t="s">
        <v>57019</v>
      </c>
      <c r="E9342" t="s">
        <v>134</v>
      </c>
      <c r="F9342" t="s">
        <v>135</v>
      </c>
      <c r="G9342" t="s">
        <v>163</v>
      </c>
      <c r="H9342" t="s">
        <v>463</v>
      </c>
      <c r="I9342" t="s">
        <v>57020</v>
      </c>
      <c r="J9342" t="s">
        <v>47499</v>
      </c>
      <c r="K9342" t="s">
        <v>47500</v>
      </c>
      <c r="L9342" t="s">
        <v>47501</v>
      </c>
      <c r="M9342" t="s">
        <v>137</v>
      </c>
      <c r="N9342" t="s">
        <v>12806</v>
      </c>
      <c r="O9342" t="s">
        <v>12806</v>
      </c>
      <c r="P9342" s="1">
        <v>45061</v>
      </c>
      <c r="Q9342" s="1">
        <v>45061.338888888888</v>
      </c>
      <c r="R9342" s="1">
        <v>45061.338888888888</v>
      </c>
      <c r="S9342" s="1">
        <v>45062.310416666667</v>
      </c>
      <c r="T9342" s="1">
        <v>45062.310416666667</v>
      </c>
      <c r="U9342" t="s">
        <v>57021</v>
      </c>
      <c r="V9342" t="s">
        <v>137</v>
      </c>
      <c r="W9342" t="s">
        <v>137</v>
      </c>
      <c r="X9342" t="s">
        <v>231</v>
      </c>
      <c r="Y9342" t="s">
        <v>186</v>
      </c>
      <c r="Z9342" t="s">
        <v>137</v>
      </c>
      <c r="AA9342" t="s">
        <v>137</v>
      </c>
      <c r="AB9342" t="s">
        <v>137</v>
      </c>
      <c r="AC9342" t="s">
        <v>137</v>
      </c>
      <c r="AD9342" s="2"/>
      <c r="AE9342" t="s">
        <v>137</v>
      </c>
      <c r="AF9342" t="s">
        <v>137</v>
      </c>
      <c r="AG9342" t="s">
        <v>137</v>
      </c>
      <c r="AH9342" t="s">
        <v>137</v>
      </c>
      <c r="AI9342" t="s">
        <v>137</v>
      </c>
      <c r="AJ9342" t="s">
        <v>137</v>
      </c>
      <c r="AK9342" t="s">
        <v>137</v>
      </c>
      <c r="AL9342" s="2"/>
      <c r="AM9342" t="s">
        <v>137</v>
      </c>
      <c r="AN9342" t="s">
        <v>137</v>
      </c>
      <c r="AO9342" t="s">
        <v>137</v>
      </c>
      <c r="AP9342" t="s">
        <v>137</v>
      </c>
      <c r="AQ9342" t="s">
        <v>137</v>
      </c>
      <c r="AR9342" t="s">
        <v>137</v>
      </c>
      <c r="AS9342" t="s">
        <v>137</v>
      </c>
      <c r="AT9342" t="s">
        <v>137</v>
      </c>
      <c r="AU9342" t="s">
        <v>137</v>
      </c>
      <c r="AV9342" t="s">
        <v>137</v>
      </c>
      <c r="AW9342" t="s">
        <v>137</v>
      </c>
      <c r="AX9342" t="s">
        <v>137</v>
      </c>
      <c r="AY9342" t="s">
        <v>137</v>
      </c>
      <c r="AZ9342" t="s">
        <v>137</v>
      </c>
      <c r="BA9342" t="s">
        <v>137</v>
      </c>
      <c r="BB9342" t="s">
        <v>137</v>
      </c>
      <c r="BC9342" t="s">
        <v>137</v>
      </c>
      <c r="BD9342" t="s">
        <v>137</v>
      </c>
      <c r="BE9342" t="s">
        <v>137</v>
      </c>
      <c r="BF9342" t="s">
        <v>137</v>
      </c>
      <c r="BG9342" t="s">
        <v>137</v>
      </c>
      <c r="BH9342" t="s">
        <v>137</v>
      </c>
      <c r="BI9342" t="s">
        <v>137</v>
      </c>
      <c r="BJ9342" t="s">
        <v>137</v>
      </c>
      <c r="BK9342" t="s">
        <v>137</v>
      </c>
      <c r="BL9342" t="s">
        <v>137</v>
      </c>
      <c r="BM9342" t="s">
        <v>137</v>
      </c>
      <c r="BN9342" t="s">
        <v>137</v>
      </c>
      <c r="BO9342" t="s">
        <v>137</v>
      </c>
      <c r="BP9342" t="s">
        <v>137</v>
      </c>
      <c r="BQ9342" t="s">
        <v>137</v>
      </c>
      <c r="BR9342" t="s">
        <v>137</v>
      </c>
      <c r="BS9342" t="s">
        <v>137</v>
      </c>
      <c r="BT9342" t="s">
        <v>919</v>
      </c>
      <c r="BU9342" t="s">
        <v>919</v>
      </c>
      <c r="BW9342" t="s">
        <v>137</v>
      </c>
      <c r="BX9342" t="s">
        <v>137</v>
      </c>
      <c r="BY9342" t="s">
        <v>137</v>
      </c>
      <c r="BZ9342" t="s">
        <v>137</v>
      </c>
      <c r="CA9342" t="s">
        <v>137</v>
      </c>
      <c r="CB9342" t="s">
        <v>137</v>
      </c>
      <c r="CC9342" t="s">
        <v>137</v>
      </c>
      <c r="CD9342" t="s">
        <v>137</v>
      </c>
      <c r="CE9342" t="s">
        <v>137</v>
      </c>
      <c r="CF9342" t="s">
        <v>137</v>
      </c>
      <c r="CG9342" t="s">
        <v>137</v>
      </c>
      <c r="CH9342" t="s">
        <v>137</v>
      </c>
      <c r="CI9342" t="s">
        <v>137</v>
      </c>
      <c r="CJ9342" t="s">
        <v>137</v>
      </c>
      <c r="CK9342" t="s">
        <v>137</v>
      </c>
      <c r="CL9342" t="s">
        <v>137</v>
      </c>
      <c r="CM9342" t="s">
        <v>137</v>
      </c>
      <c r="CN9342" t="s">
        <v>137</v>
      </c>
      <c r="CO9342" t="s">
        <v>137</v>
      </c>
      <c r="CP9342" t="s">
        <v>137</v>
      </c>
      <c r="CQ9342" s="1">
        <v>45062.310416666667</v>
      </c>
      <c r="CR9342" s="1">
        <v>45062.310416666667</v>
      </c>
      <c r="CS9342" s="1"/>
      <c r="CT9342" t="s">
        <v>1853</v>
      </c>
      <c r="CU9342" t="s">
        <v>57022</v>
      </c>
      <c r="CV9342" t="s">
        <v>1853</v>
      </c>
      <c r="CW9342" t="s">
        <v>57023</v>
      </c>
      <c r="CX9342" s="3"/>
      <c r="CY9342" s="3"/>
      <c r="DA9342" t="s">
        <v>137</v>
      </c>
      <c r="DB9342" t="s">
        <v>137</v>
      </c>
      <c r="DC9342" t="s">
        <v>137</v>
      </c>
      <c r="DD9342" t="s">
        <v>137</v>
      </c>
      <c r="DE9342" t="s">
        <v>137</v>
      </c>
      <c r="DF9342" t="s">
        <v>57024</v>
      </c>
      <c r="DG9342" t="s">
        <v>137</v>
      </c>
      <c r="DH9342" t="s">
        <v>137</v>
      </c>
      <c r="DI9342" t="s">
        <v>137</v>
      </c>
      <c r="DJ9342" t="s">
        <v>137</v>
      </c>
      <c r="DK9342">
        <v>0</v>
      </c>
      <c r="DL9342" t="s">
        <v>209</v>
      </c>
      <c r="DM9342" t="s">
        <v>137</v>
      </c>
      <c r="DN9342" t="s">
        <v>137</v>
      </c>
      <c r="DO9342" s="1">
        <v>45062.310416666667</v>
      </c>
      <c r="DP9342" s="1"/>
      <c r="DQ9342" t="s">
        <v>47499</v>
      </c>
      <c r="DR9342" t="s">
        <v>47500</v>
      </c>
      <c r="DS9342" t="s">
        <v>47501</v>
      </c>
      <c r="DT9342" t="s">
        <v>137</v>
      </c>
      <c r="DU9342" t="s">
        <v>137</v>
      </c>
      <c r="DV9342" t="s">
        <v>137</v>
      </c>
      <c r="DW9342" t="s">
        <v>137</v>
      </c>
      <c r="DX9342" t="s">
        <v>137</v>
      </c>
      <c r="DY9342" t="s">
        <v>137</v>
      </c>
      <c r="DZ9342" t="s">
        <v>168</v>
      </c>
      <c r="EA9342" t="b">
        <v>0</v>
      </c>
      <c r="EB9342" t="s">
        <v>137</v>
      </c>
    </row>
    <row r="9343" spans="1:132" x14ac:dyDescent="0.25">
      <c r="A9343">
        <v>111605568</v>
      </c>
      <c r="B9343">
        <v>2689</v>
      </c>
      <c r="C9343" t="s">
        <v>192</v>
      </c>
      <c r="D9343" t="s">
        <v>133</v>
      </c>
      <c r="E9343" t="s">
        <v>134</v>
      </c>
      <c r="F9343" t="s">
        <v>135</v>
      </c>
      <c r="G9343" t="s">
        <v>136</v>
      </c>
      <c r="H9343" t="s">
        <v>137</v>
      </c>
      <c r="I9343" t="s">
        <v>138</v>
      </c>
      <c r="J9343" t="s">
        <v>32127</v>
      </c>
      <c r="K9343" t="s">
        <v>32128</v>
      </c>
      <c r="L9343" t="s">
        <v>32129</v>
      </c>
      <c r="M9343" t="s">
        <v>137</v>
      </c>
      <c r="N9343" t="s">
        <v>5637</v>
      </c>
      <c r="O9343" t="s">
        <v>5637</v>
      </c>
      <c r="P9343" s="1">
        <v>45061</v>
      </c>
      <c r="Q9343" s="1">
        <v>45061.322222222225</v>
      </c>
      <c r="R9343" s="1">
        <v>45061.322222222225</v>
      </c>
      <c r="S9343" s="1">
        <v>45062.393750000003</v>
      </c>
      <c r="T9343" s="1">
        <v>45062.393750000003</v>
      </c>
      <c r="U9343" t="s">
        <v>4515</v>
      </c>
      <c r="V9343" t="s">
        <v>137</v>
      </c>
      <c r="W9343" t="s">
        <v>137</v>
      </c>
      <c r="X9343" t="s">
        <v>231</v>
      </c>
      <c r="Y9343" t="s">
        <v>370</v>
      </c>
      <c r="Z9343" t="s">
        <v>137</v>
      </c>
      <c r="AA9343" t="s">
        <v>137</v>
      </c>
      <c r="AB9343" t="s">
        <v>137</v>
      </c>
      <c r="AC9343" t="s">
        <v>137</v>
      </c>
      <c r="AD9343" s="2"/>
      <c r="AE9343" t="s">
        <v>137</v>
      </c>
      <c r="AF9343" t="s">
        <v>137</v>
      </c>
      <c r="AG9343" t="s">
        <v>137</v>
      </c>
      <c r="AH9343" t="s">
        <v>137</v>
      </c>
      <c r="AI9343" t="s">
        <v>137</v>
      </c>
      <c r="AJ9343" t="s">
        <v>137</v>
      </c>
      <c r="AK9343" t="s">
        <v>137</v>
      </c>
      <c r="AL9343" s="2"/>
      <c r="AM9343" t="s">
        <v>137</v>
      </c>
      <c r="AN9343" t="s">
        <v>137</v>
      </c>
      <c r="AO9343" t="s">
        <v>137</v>
      </c>
      <c r="AP9343" t="s">
        <v>137</v>
      </c>
      <c r="AQ9343" t="s">
        <v>137</v>
      </c>
      <c r="AR9343" t="s">
        <v>137</v>
      </c>
      <c r="AS9343" t="s">
        <v>137</v>
      </c>
      <c r="AT9343" t="s">
        <v>137</v>
      </c>
      <c r="AU9343" t="s">
        <v>137</v>
      </c>
      <c r="AV9343" t="s">
        <v>137</v>
      </c>
      <c r="AW9343" t="s">
        <v>137</v>
      </c>
      <c r="AX9343" t="s">
        <v>137</v>
      </c>
      <c r="AY9343" t="s">
        <v>137</v>
      </c>
      <c r="AZ9343" t="s">
        <v>137</v>
      </c>
      <c r="BA9343" t="s">
        <v>137</v>
      </c>
      <c r="BB9343" t="s">
        <v>137</v>
      </c>
      <c r="BC9343" t="s">
        <v>137</v>
      </c>
      <c r="BD9343" t="s">
        <v>137</v>
      </c>
      <c r="BE9343" t="s">
        <v>137</v>
      </c>
      <c r="BF9343" t="s">
        <v>137</v>
      </c>
      <c r="BG9343" t="s">
        <v>137</v>
      </c>
      <c r="BH9343" t="s">
        <v>137</v>
      </c>
      <c r="BI9343" t="s">
        <v>137</v>
      </c>
      <c r="BJ9343" t="s">
        <v>137</v>
      </c>
      <c r="BK9343" t="s">
        <v>137</v>
      </c>
      <c r="BL9343" t="s">
        <v>137</v>
      </c>
      <c r="BM9343" t="s">
        <v>137</v>
      </c>
      <c r="BN9343" t="s">
        <v>137</v>
      </c>
      <c r="BO9343" t="s">
        <v>137</v>
      </c>
      <c r="BP9343" t="s">
        <v>57025</v>
      </c>
      <c r="BQ9343" t="s">
        <v>137</v>
      </c>
      <c r="BR9343" t="s">
        <v>137</v>
      </c>
      <c r="BS9343" t="s">
        <v>137</v>
      </c>
      <c r="BT9343" t="s">
        <v>137</v>
      </c>
      <c r="BU9343" t="s">
        <v>137</v>
      </c>
      <c r="BW9343" t="s">
        <v>137</v>
      </c>
      <c r="BX9343" t="s">
        <v>137</v>
      </c>
      <c r="BY9343" t="s">
        <v>137</v>
      </c>
      <c r="BZ9343" t="s">
        <v>137</v>
      </c>
      <c r="CA9343" t="s">
        <v>137</v>
      </c>
      <c r="CB9343" t="s">
        <v>137</v>
      </c>
      <c r="CC9343" t="s">
        <v>137</v>
      </c>
      <c r="CD9343" t="s">
        <v>137</v>
      </c>
      <c r="CE9343" t="s">
        <v>137</v>
      </c>
      <c r="CF9343" t="s">
        <v>137</v>
      </c>
      <c r="CG9343" t="s">
        <v>137</v>
      </c>
      <c r="CH9343" t="s">
        <v>137</v>
      </c>
      <c r="CI9343" t="s">
        <v>137</v>
      </c>
      <c r="CJ9343" t="s">
        <v>137</v>
      </c>
      <c r="CK9343" t="s">
        <v>137</v>
      </c>
      <c r="CL9343" t="s">
        <v>137</v>
      </c>
      <c r="CM9343" t="s">
        <v>137</v>
      </c>
      <c r="CN9343" t="s">
        <v>137</v>
      </c>
      <c r="CO9343" t="s">
        <v>137</v>
      </c>
      <c r="CP9343" t="s">
        <v>137</v>
      </c>
      <c r="CQ9343" s="1">
        <v>45062.393750000003</v>
      </c>
      <c r="CR9343" s="1">
        <v>45062.393750000003</v>
      </c>
      <c r="CS9343" s="1"/>
      <c r="CT9343" t="s">
        <v>57026</v>
      </c>
      <c r="CU9343" t="s">
        <v>57027</v>
      </c>
      <c r="CV9343" t="s">
        <v>57028</v>
      </c>
      <c r="CW9343" t="s">
        <v>57029</v>
      </c>
      <c r="CX9343" s="3"/>
      <c r="CY9343" s="3"/>
      <c r="CZ9343">
        <v>1</v>
      </c>
      <c r="DA9343" t="s">
        <v>57030</v>
      </c>
      <c r="DB9343" t="s">
        <v>137</v>
      </c>
      <c r="DC9343" t="s">
        <v>137</v>
      </c>
      <c r="DD9343" t="s">
        <v>137</v>
      </c>
      <c r="DE9343" t="s">
        <v>137</v>
      </c>
      <c r="DF9343" t="s">
        <v>57031</v>
      </c>
      <c r="DG9343" t="s">
        <v>137</v>
      </c>
      <c r="DH9343" t="s">
        <v>137</v>
      </c>
      <c r="DI9343" t="s">
        <v>137</v>
      </c>
      <c r="DJ9343" t="s">
        <v>137</v>
      </c>
      <c r="DK9343">
        <v>0</v>
      </c>
      <c r="DL9343" t="s">
        <v>209</v>
      </c>
      <c r="DM9343" t="s">
        <v>137</v>
      </c>
      <c r="DN9343" t="s">
        <v>137</v>
      </c>
      <c r="DO9343" s="1">
        <v>45062.393750000003</v>
      </c>
      <c r="DP9343" s="1"/>
      <c r="DQ9343" t="s">
        <v>32127</v>
      </c>
      <c r="DR9343" t="s">
        <v>32128</v>
      </c>
      <c r="DS9343" t="s">
        <v>32129</v>
      </c>
      <c r="DT9343" t="s">
        <v>57032</v>
      </c>
      <c r="DU9343" t="s">
        <v>137</v>
      </c>
      <c r="DV9343" t="s">
        <v>137</v>
      </c>
      <c r="DW9343" t="s">
        <v>137</v>
      </c>
      <c r="DX9343" t="s">
        <v>137</v>
      </c>
      <c r="DY9343" t="s">
        <v>137</v>
      </c>
      <c r="DZ9343" t="s">
        <v>148</v>
      </c>
      <c r="EA9343" t="b">
        <v>0</v>
      </c>
      <c r="EB9343" t="s">
        <v>137</v>
      </c>
    </row>
    <row r="9344" spans="1:132" x14ac:dyDescent="0.25">
      <c r="A9344">
        <v>111589894</v>
      </c>
      <c r="B9344">
        <v>2688</v>
      </c>
      <c r="C9344" t="s">
        <v>192</v>
      </c>
      <c r="D9344" t="s">
        <v>55576</v>
      </c>
      <c r="E9344" t="s">
        <v>134</v>
      </c>
      <c r="F9344" t="s">
        <v>162</v>
      </c>
      <c r="G9344" t="s">
        <v>137</v>
      </c>
      <c r="H9344" t="s">
        <v>137</v>
      </c>
      <c r="I9344" t="s">
        <v>57033</v>
      </c>
      <c r="J9344" t="s">
        <v>52452</v>
      </c>
      <c r="K9344" t="s">
        <v>52453</v>
      </c>
      <c r="L9344" t="s">
        <v>52454</v>
      </c>
      <c r="M9344" t="s">
        <v>137</v>
      </c>
      <c r="N9344" t="s">
        <v>55514</v>
      </c>
      <c r="O9344" t="s">
        <v>55514</v>
      </c>
      <c r="P9344" s="1"/>
      <c r="Q9344" s="1">
        <v>45060.416666666664</v>
      </c>
      <c r="R9344" s="1">
        <v>45060.416666666664</v>
      </c>
      <c r="S9344" s="1">
        <v>45061.341666666667</v>
      </c>
      <c r="T9344" s="1">
        <v>45061.341666666667</v>
      </c>
      <c r="U9344" t="s">
        <v>137</v>
      </c>
      <c r="V9344" t="s">
        <v>137</v>
      </c>
      <c r="W9344" t="s">
        <v>137</v>
      </c>
      <c r="X9344" t="s">
        <v>137</v>
      </c>
      <c r="Y9344" t="s">
        <v>137</v>
      </c>
      <c r="Z9344" t="s">
        <v>137</v>
      </c>
      <c r="AA9344" t="s">
        <v>137</v>
      </c>
      <c r="AB9344" t="s">
        <v>137</v>
      </c>
      <c r="AC9344" t="s">
        <v>137</v>
      </c>
      <c r="AD9344" s="2"/>
      <c r="AE9344" t="s">
        <v>137</v>
      </c>
      <c r="AF9344" t="s">
        <v>137</v>
      </c>
      <c r="AG9344" t="s">
        <v>137</v>
      </c>
      <c r="AH9344" t="s">
        <v>137</v>
      </c>
      <c r="AI9344" t="s">
        <v>137</v>
      </c>
      <c r="AJ9344" t="s">
        <v>137</v>
      </c>
      <c r="AK9344" t="s">
        <v>137</v>
      </c>
      <c r="AL9344" s="2"/>
      <c r="AM9344" t="s">
        <v>137</v>
      </c>
      <c r="AN9344" t="s">
        <v>137</v>
      </c>
      <c r="AO9344" t="s">
        <v>137</v>
      </c>
      <c r="AP9344" t="s">
        <v>137</v>
      </c>
      <c r="AQ9344" t="s">
        <v>137</v>
      </c>
      <c r="AR9344" t="s">
        <v>137</v>
      </c>
      <c r="AS9344" t="s">
        <v>137</v>
      </c>
      <c r="AT9344" t="s">
        <v>137</v>
      </c>
      <c r="AU9344" t="s">
        <v>137</v>
      </c>
      <c r="AV9344" t="s">
        <v>137</v>
      </c>
      <c r="AW9344" t="s">
        <v>137</v>
      </c>
      <c r="AX9344" t="s">
        <v>137</v>
      </c>
      <c r="AY9344" t="s">
        <v>137</v>
      </c>
      <c r="AZ9344" t="s">
        <v>137</v>
      </c>
      <c r="BA9344" t="s">
        <v>137</v>
      </c>
      <c r="BB9344" t="s">
        <v>137</v>
      </c>
      <c r="BC9344" t="s">
        <v>137</v>
      </c>
      <c r="BD9344" t="s">
        <v>137</v>
      </c>
      <c r="BE9344" t="s">
        <v>137</v>
      </c>
      <c r="BF9344" t="s">
        <v>137</v>
      </c>
      <c r="BG9344" t="s">
        <v>137</v>
      </c>
      <c r="BH9344" t="s">
        <v>137</v>
      </c>
      <c r="BI9344" t="s">
        <v>137</v>
      </c>
      <c r="BJ9344" t="s">
        <v>137</v>
      </c>
      <c r="BK9344" t="s">
        <v>137</v>
      </c>
      <c r="BL9344" t="s">
        <v>137</v>
      </c>
      <c r="BM9344" t="s">
        <v>137</v>
      </c>
      <c r="BN9344" t="s">
        <v>137</v>
      </c>
      <c r="BO9344" t="s">
        <v>137</v>
      </c>
      <c r="BP9344" t="s">
        <v>137</v>
      </c>
      <c r="BQ9344" t="s">
        <v>137</v>
      </c>
      <c r="BR9344" t="s">
        <v>137</v>
      </c>
      <c r="BS9344" t="s">
        <v>137</v>
      </c>
      <c r="BT9344" t="s">
        <v>137</v>
      </c>
      <c r="BU9344" t="s">
        <v>137</v>
      </c>
      <c r="BW9344" t="s">
        <v>137</v>
      </c>
      <c r="BX9344" t="s">
        <v>137</v>
      </c>
      <c r="BY9344" t="s">
        <v>137</v>
      </c>
      <c r="BZ9344" t="s">
        <v>137</v>
      </c>
      <c r="CA9344" t="s">
        <v>137</v>
      </c>
      <c r="CB9344" t="s">
        <v>137</v>
      </c>
      <c r="CC9344" t="s">
        <v>137</v>
      </c>
      <c r="CD9344" t="s">
        <v>137</v>
      </c>
      <c r="CE9344" t="s">
        <v>137</v>
      </c>
      <c r="CF9344" t="s">
        <v>137</v>
      </c>
      <c r="CG9344" t="s">
        <v>137</v>
      </c>
      <c r="CH9344" t="s">
        <v>137</v>
      </c>
      <c r="CI9344" t="s">
        <v>137</v>
      </c>
      <c r="CJ9344" t="s">
        <v>137</v>
      </c>
      <c r="CK9344" t="s">
        <v>137</v>
      </c>
      <c r="CL9344" t="s">
        <v>137</v>
      </c>
      <c r="CM9344" t="s">
        <v>137</v>
      </c>
      <c r="CN9344" t="s">
        <v>137</v>
      </c>
      <c r="CO9344" t="s">
        <v>137</v>
      </c>
      <c r="CP9344" t="s">
        <v>137</v>
      </c>
      <c r="CQ9344" s="1">
        <v>45061.341666666667</v>
      </c>
      <c r="CR9344" s="1">
        <v>45061.341666666667</v>
      </c>
      <c r="CS9344" s="1"/>
      <c r="CT9344" t="s">
        <v>137</v>
      </c>
      <c r="CU9344" t="s">
        <v>137</v>
      </c>
      <c r="CV9344" t="s">
        <v>539</v>
      </c>
      <c r="CW9344" t="s">
        <v>57034</v>
      </c>
      <c r="CX9344" s="3"/>
      <c r="CY9344" s="3"/>
      <c r="CZ9344">
        <v>1</v>
      </c>
      <c r="DA9344" t="s">
        <v>137</v>
      </c>
      <c r="DB9344" t="s">
        <v>137</v>
      </c>
      <c r="DC9344" t="s">
        <v>137</v>
      </c>
      <c r="DD9344" t="s">
        <v>137</v>
      </c>
      <c r="DE9344" t="s">
        <v>137</v>
      </c>
      <c r="DF9344" t="s">
        <v>137</v>
      </c>
      <c r="DG9344" t="s">
        <v>137</v>
      </c>
      <c r="DH9344" t="s">
        <v>137</v>
      </c>
      <c r="DI9344" t="s">
        <v>137</v>
      </c>
      <c r="DJ9344" t="s">
        <v>137</v>
      </c>
      <c r="DK9344">
        <v>0</v>
      </c>
      <c r="DL9344" t="s">
        <v>137</v>
      </c>
      <c r="DM9344" t="s">
        <v>137</v>
      </c>
      <c r="DN9344" t="s">
        <v>137</v>
      </c>
      <c r="DO9344" s="1">
        <v>45061.341666666667</v>
      </c>
      <c r="DP9344" s="1"/>
      <c r="DQ9344" t="s">
        <v>52452</v>
      </c>
      <c r="DR9344" t="s">
        <v>52453</v>
      </c>
      <c r="DS9344" t="s">
        <v>52454</v>
      </c>
      <c r="DT9344" t="s">
        <v>57035</v>
      </c>
      <c r="DU9344" t="s">
        <v>137</v>
      </c>
      <c r="DV9344" t="s">
        <v>137</v>
      </c>
      <c r="DW9344" t="s">
        <v>137</v>
      </c>
      <c r="DX9344" t="s">
        <v>137</v>
      </c>
      <c r="DY9344" t="s">
        <v>137</v>
      </c>
      <c r="DZ9344" t="s">
        <v>168</v>
      </c>
      <c r="EA9344" t="b">
        <v>0</v>
      </c>
      <c r="EB9344" t="s">
        <v>137</v>
      </c>
    </row>
    <row r="9345" spans="1:132" x14ac:dyDescent="0.25">
      <c r="A9345">
        <v>111575508</v>
      </c>
      <c r="B9345">
        <v>2687</v>
      </c>
      <c r="C9345" t="s">
        <v>192</v>
      </c>
      <c r="D9345" t="s">
        <v>55625</v>
      </c>
      <c r="E9345" t="s">
        <v>134</v>
      </c>
      <c r="F9345" t="s">
        <v>162</v>
      </c>
      <c r="G9345" t="s">
        <v>137</v>
      </c>
      <c r="H9345" t="s">
        <v>137</v>
      </c>
      <c r="I9345" t="s">
        <v>57036</v>
      </c>
      <c r="J9345" t="s">
        <v>52452</v>
      </c>
      <c r="K9345" t="s">
        <v>52453</v>
      </c>
      <c r="L9345" t="s">
        <v>52454</v>
      </c>
      <c r="M9345" t="s">
        <v>137</v>
      </c>
      <c r="N9345" t="s">
        <v>55514</v>
      </c>
      <c r="O9345" t="s">
        <v>55514</v>
      </c>
      <c r="P9345" s="1"/>
      <c r="Q9345" s="1">
        <v>45059.416666666664</v>
      </c>
      <c r="R9345" s="1">
        <v>45059.416666666664</v>
      </c>
      <c r="S9345" s="1">
        <v>45061.341666666667</v>
      </c>
      <c r="T9345" s="1">
        <v>45061.341666666667</v>
      </c>
      <c r="U9345" t="s">
        <v>137</v>
      </c>
      <c r="V9345" t="s">
        <v>137</v>
      </c>
      <c r="W9345" t="s">
        <v>137</v>
      </c>
      <c r="X9345" t="s">
        <v>137</v>
      </c>
      <c r="Y9345" t="s">
        <v>137</v>
      </c>
      <c r="Z9345" t="s">
        <v>137</v>
      </c>
      <c r="AA9345" t="s">
        <v>137</v>
      </c>
      <c r="AB9345" t="s">
        <v>137</v>
      </c>
      <c r="AC9345" t="s">
        <v>137</v>
      </c>
      <c r="AD9345" s="2"/>
      <c r="AE9345" t="s">
        <v>137</v>
      </c>
      <c r="AF9345" t="s">
        <v>137</v>
      </c>
      <c r="AG9345" t="s">
        <v>137</v>
      </c>
      <c r="AH9345" t="s">
        <v>137</v>
      </c>
      <c r="AI9345" t="s">
        <v>137</v>
      </c>
      <c r="AJ9345" t="s">
        <v>137</v>
      </c>
      <c r="AK9345" t="s">
        <v>137</v>
      </c>
      <c r="AL9345" s="2"/>
      <c r="AM9345" t="s">
        <v>137</v>
      </c>
      <c r="AN9345" t="s">
        <v>137</v>
      </c>
      <c r="AO9345" t="s">
        <v>137</v>
      </c>
      <c r="AP9345" t="s">
        <v>137</v>
      </c>
      <c r="AQ9345" t="s">
        <v>137</v>
      </c>
      <c r="AR9345" t="s">
        <v>137</v>
      </c>
      <c r="AS9345" t="s">
        <v>137</v>
      </c>
      <c r="AT9345" t="s">
        <v>137</v>
      </c>
      <c r="AU9345" t="s">
        <v>137</v>
      </c>
      <c r="AV9345" t="s">
        <v>137</v>
      </c>
      <c r="AW9345" t="s">
        <v>137</v>
      </c>
      <c r="AX9345" t="s">
        <v>137</v>
      </c>
      <c r="AY9345" t="s">
        <v>137</v>
      </c>
      <c r="AZ9345" t="s">
        <v>137</v>
      </c>
      <c r="BA9345" t="s">
        <v>137</v>
      </c>
      <c r="BB9345" t="s">
        <v>137</v>
      </c>
      <c r="BC9345" t="s">
        <v>137</v>
      </c>
      <c r="BD9345" t="s">
        <v>137</v>
      </c>
      <c r="BE9345" t="s">
        <v>137</v>
      </c>
      <c r="BF9345" t="s">
        <v>137</v>
      </c>
      <c r="BG9345" t="s">
        <v>137</v>
      </c>
      <c r="BH9345" t="s">
        <v>137</v>
      </c>
      <c r="BI9345" t="s">
        <v>137</v>
      </c>
      <c r="BJ9345" t="s">
        <v>137</v>
      </c>
      <c r="BK9345" t="s">
        <v>137</v>
      </c>
      <c r="BL9345" t="s">
        <v>137</v>
      </c>
      <c r="BM9345" t="s">
        <v>137</v>
      </c>
      <c r="BN9345" t="s">
        <v>137</v>
      </c>
      <c r="BO9345" t="s">
        <v>137</v>
      </c>
      <c r="BP9345" t="s">
        <v>137</v>
      </c>
      <c r="BQ9345" t="s">
        <v>137</v>
      </c>
      <c r="BR9345" t="s">
        <v>137</v>
      </c>
      <c r="BS9345" t="s">
        <v>137</v>
      </c>
      <c r="BT9345" t="s">
        <v>137</v>
      </c>
      <c r="BU9345" t="s">
        <v>137</v>
      </c>
      <c r="BW9345" t="s">
        <v>137</v>
      </c>
      <c r="BX9345" t="s">
        <v>137</v>
      </c>
      <c r="BY9345" t="s">
        <v>137</v>
      </c>
      <c r="BZ9345" t="s">
        <v>137</v>
      </c>
      <c r="CA9345" t="s">
        <v>137</v>
      </c>
      <c r="CB9345" t="s">
        <v>137</v>
      </c>
      <c r="CC9345" t="s">
        <v>137</v>
      </c>
      <c r="CD9345" t="s">
        <v>137</v>
      </c>
      <c r="CE9345" t="s">
        <v>137</v>
      </c>
      <c r="CF9345" t="s">
        <v>137</v>
      </c>
      <c r="CG9345" t="s">
        <v>137</v>
      </c>
      <c r="CH9345" t="s">
        <v>137</v>
      </c>
      <c r="CI9345" t="s">
        <v>137</v>
      </c>
      <c r="CJ9345" t="s">
        <v>137</v>
      </c>
      <c r="CK9345" t="s">
        <v>137</v>
      </c>
      <c r="CL9345" t="s">
        <v>137</v>
      </c>
      <c r="CM9345" t="s">
        <v>137</v>
      </c>
      <c r="CN9345" t="s">
        <v>137</v>
      </c>
      <c r="CO9345" t="s">
        <v>137</v>
      </c>
      <c r="CP9345" t="s">
        <v>137</v>
      </c>
      <c r="CQ9345" s="1">
        <v>45061.341666666667</v>
      </c>
      <c r="CR9345" s="1">
        <v>45061.341666666667</v>
      </c>
      <c r="CS9345" s="1"/>
      <c r="CT9345" t="s">
        <v>137</v>
      </c>
      <c r="CU9345" t="s">
        <v>137</v>
      </c>
      <c r="CV9345" t="s">
        <v>539</v>
      </c>
      <c r="CW9345" t="s">
        <v>57037</v>
      </c>
      <c r="CX9345" s="3"/>
      <c r="CY9345" s="3"/>
      <c r="CZ9345">
        <v>1</v>
      </c>
      <c r="DA9345" t="s">
        <v>137</v>
      </c>
      <c r="DB9345" t="s">
        <v>137</v>
      </c>
      <c r="DC9345" t="s">
        <v>137</v>
      </c>
      <c r="DD9345" t="s">
        <v>137</v>
      </c>
      <c r="DE9345" t="s">
        <v>137</v>
      </c>
      <c r="DF9345" t="s">
        <v>137</v>
      </c>
      <c r="DG9345" t="s">
        <v>137</v>
      </c>
      <c r="DH9345" t="s">
        <v>137</v>
      </c>
      <c r="DI9345" t="s">
        <v>137</v>
      </c>
      <c r="DJ9345" t="s">
        <v>137</v>
      </c>
      <c r="DK9345">
        <v>0</v>
      </c>
      <c r="DL9345" t="s">
        <v>137</v>
      </c>
      <c r="DM9345" t="s">
        <v>137</v>
      </c>
      <c r="DN9345" t="s">
        <v>137</v>
      </c>
      <c r="DO9345" s="1">
        <v>45061.341666666667</v>
      </c>
      <c r="DP9345" s="1"/>
      <c r="DQ9345" t="s">
        <v>52452</v>
      </c>
      <c r="DR9345" t="s">
        <v>52453</v>
      </c>
      <c r="DS9345" t="s">
        <v>52454</v>
      </c>
      <c r="DT9345" t="s">
        <v>57038</v>
      </c>
      <c r="DU9345" t="s">
        <v>137</v>
      </c>
      <c r="DV9345" t="s">
        <v>137</v>
      </c>
      <c r="DW9345" t="s">
        <v>137</v>
      </c>
      <c r="DX9345" t="s">
        <v>137</v>
      </c>
      <c r="DY9345" t="s">
        <v>137</v>
      </c>
      <c r="DZ9345" t="s">
        <v>168</v>
      </c>
      <c r="EA9345" t="b">
        <v>0</v>
      </c>
      <c r="EB9345" t="s">
        <v>137</v>
      </c>
    </row>
    <row r="9346" spans="1:132" x14ac:dyDescent="0.25">
      <c r="A9346">
        <v>111560739</v>
      </c>
      <c r="B9346">
        <v>2686</v>
      </c>
      <c r="C9346" t="s">
        <v>192</v>
      </c>
      <c r="D9346" t="s">
        <v>474</v>
      </c>
      <c r="E9346" t="s">
        <v>134</v>
      </c>
      <c r="F9346" t="s">
        <v>135</v>
      </c>
      <c r="G9346" t="s">
        <v>163</v>
      </c>
      <c r="H9346" t="s">
        <v>137</v>
      </c>
      <c r="I9346" t="s">
        <v>475</v>
      </c>
      <c r="J9346" t="s">
        <v>150</v>
      </c>
      <c r="K9346" t="s">
        <v>151</v>
      </c>
      <c r="L9346" t="s">
        <v>152</v>
      </c>
      <c r="M9346" t="s">
        <v>137</v>
      </c>
      <c r="N9346" t="s">
        <v>36614</v>
      </c>
      <c r="O9346" t="s">
        <v>36614</v>
      </c>
      <c r="P9346" s="1">
        <v>45072</v>
      </c>
      <c r="Q9346" s="1">
        <v>45058.686805555553</v>
      </c>
      <c r="R9346" s="1">
        <v>45058.686805555553</v>
      </c>
      <c r="S9346" s="1">
        <v>45083.632638888892</v>
      </c>
      <c r="T9346" s="1">
        <v>45083.632638888892</v>
      </c>
      <c r="U9346" t="s">
        <v>57039</v>
      </c>
      <c r="V9346" t="s">
        <v>137</v>
      </c>
      <c r="W9346" t="s">
        <v>137</v>
      </c>
      <c r="X9346" t="s">
        <v>369</v>
      </c>
      <c r="Y9346" t="s">
        <v>145</v>
      </c>
      <c r="Z9346" t="s">
        <v>137</v>
      </c>
      <c r="AA9346" t="s">
        <v>232</v>
      </c>
      <c r="AB9346" t="s">
        <v>137</v>
      </c>
      <c r="AC9346" t="s">
        <v>137</v>
      </c>
      <c r="AD9346" s="2"/>
      <c r="AE9346" t="s">
        <v>137</v>
      </c>
      <c r="AF9346" t="s">
        <v>137</v>
      </c>
      <c r="AG9346" t="s">
        <v>137</v>
      </c>
      <c r="AH9346" t="s">
        <v>137</v>
      </c>
      <c r="AI9346" t="s">
        <v>137</v>
      </c>
      <c r="AJ9346" t="s">
        <v>137</v>
      </c>
      <c r="AK9346" t="s">
        <v>137</v>
      </c>
      <c r="AL9346" s="2"/>
      <c r="AM9346" t="s">
        <v>137</v>
      </c>
      <c r="AN9346" t="s">
        <v>137</v>
      </c>
      <c r="AO9346" t="s">
        <v>137</v>
      </c>
      <c r="AP9346" t="s">
        <v>137</v>
      </c>
      <c r="AQ9346" t="s">
        <v>137</v>
      </c>
      <c r="AR9346" t="s">
        <v>137</v>
      </c>
      <c r="AS9346" t="s">
        <v>137</v>
      </c>
      <c r="AT9346" t="s">
        <v>137</v>
      </c>
      <c r="AU9346" t="s">
        <v>137</v>
      </c>
      <c r="AV9346" t="s">
        <v>57040</v>
      </c>
      <c r="AW9346" t="s">
        <v>137</v>
      </c>
      <c r="AX9346" t="s">
        <v>137</v>
      </c>
      <c r="AY9346" t="s">
        <v>137</v>
      </c>
      <c r="AZ9346" t="s">
        <v>137</v>
      </c>
      <c r="BA9346" t="s">
        <v>137</v>
      </c>
      <c r="BB9346" t="s">
        <v>137</v>
      </c>
      <c r="BC9346" t="s">
        <v>137</v>
      </c>
      <c r="BD9346" t="s">
        <v>137</v>
      </c>
      <c r="BE9346" t="s">
        <v>137</v>
      </c>
      <c r="BF9346" t="s">
        <v>137</v>
      </c>
      <c r="BG9346" t="s">
        <v>137</v>
      </c>
      <c r="BH9346" t="s">
        <v>137</v>
      </c>
      <c r="BI9346" t="s">
        <v>137</v>
      </c>
      <c r="BJ9346" t="s">
        <v>137</v>
      </c>
      <c r="BK9346" t="s">
        <v>137</v>
      </c>
      <c r="BL9346" t="s">
        <v>137</v>
      </c>
      <c r="BM9346" t="s">
        <v>137</v>
      </c>
      <c r="BN9346" t="s">
        <v>137</v>
      </c>
      <c r="BO9346" t="s">
        <v>137</v>
      </c>
      <c r="BP9346" t="s">
        <v>137</v>
      </c>
      <c r="BQ9346" t="s">
        <v>137</v>
      </c>
      <c r="BR9346" t="s">
        <v>137</v>
      </c>
      <c r="BS9346" t="s">
        <v>137</v>
      </c>
      <c r="BT9346" t="s">
        <v>137</v>
      </c>
      <c r="BU9346" t="s">
        <v>137</v>
      </c>
      <c r="BW9346" t="s">
        <v>137</v>
      </c>
      <c r="BX9346" t="s">
        <v>137</v>
      </c>
      <c r="BY9346" t="s">
        <v>137</v>
      </c>
      <c r="BZ9346" t="s">
        <v>137</v>
      </c>
      <c r="CA9346" t="s">
        <v>137</v>
      </c>
      <c r="CB9346" t="s">
        <v>137</v>
      </c>
      <c r="CC9346" t="s">
        <v>137</v>
      </c>
      <c r="CD9346" t="s">
        <v>137</v>
      </c>
      <c r="CE9346" t="s">
        <v>137</v>
      </c>
      <c r="CF9346" t="s">
        <v>137</v>
      </c>
      <c r="CG9346" t="s">
        <v>137</v>
      </c>
      <c r="CH9346" t="s">
        <v>137</v>
      </c>
      <c r="CI9346" t="s">
        <v>137</v>
      </c>
      <c r="CJ9346" t="s">
        <v>137</v>
      </c>
      <c r="CK9346" t="s">
        <v>137</v>
      </c>
      <c r="CL9346" t="s">
        <v>137</v>
      </c>
      <c r="CM9346" t="s">
        <v>137</v>
      </c>
      <c r="CN9346" t="s">
        <v>137</v>
      </c>
      <c r="CO9346" t="s">
        <v>137</v>
      </c>
      <c r="CP9346" t="s">
        <v>137</v>
      </c>
      <c r="CQ9346" s="1">
        <v>45083.632638888892</v>
      </c>
      <c r="CR9346" s="1">
        <v>45083.632638888892</v>
      </c>
      <c r="CS9346" s="1"/>
      <c r="CT9346" t="s">
        <v>57041</v>
      </c>
      <c r="CU9346" t="s">
        <v>57042</v>
      </c>
      <c r="CV9346" t="s">
        <v>57043</v>
      </c>
      <c r="CW9346" t="s">
        <v>57044</v>
      </c>
      <c r="CX9346" s="3"/>
      <c r="CY9346" s="3"/>
      <c r="CZ9346">
        <v>1</v>
      </c>
      <c r="DA9346" t="s">
        <v>57045</v>
      </c>
      <c r="DB9346" t="s">
        <v>137</v>
      </c>
      <c r="DC9346" t="s">
        <v>137</v>
      </c>
      <c r="DD9346" t="s">
        <v>137</v>
      </c>
      <c r="DE9346" t="s">
        <v>137</v>
      </c>
      <c r="DF9346" t="s">
        <v>57046</v>
      </c>
      <c r="DG9346" t="s">
        <v>900</v>
      </c>
      <c r="DH9346" t="s">
        <v>1151</v>
      </c>
      <c r="DI9346" t="s">
        <v>137</v>
      </c>
      <c r="DJ9346" t="s">
        <v>137</v>
      </c>
      <c r="DK9346">
        <v>0</v>
      </c>
      <c r="DL9346" t="s">
        <v>209</v>
      </c>
      <c r="DM9346" t="s">
        <v>137</v>
      </c>
      <c r="DN9346" t="s">
        <v>137</v>
      </c>
      <c r="DO9346" s="1">
        <v>45083.632638888892</v>
      </c>
      <c r="DP9346" s="1"/>
      <c r="DQ9346" t="s">
        <v>150</v>
      </c>
      <c r="DR9346" t="s">
        <v>151</v>
      </c>
      <c r="DS9346" t="s">
        <v>152</v>
      </c>
      <c r="DT9346" t="s">
        <v>137</v>
      </c>
      <c r="DU9346" t="s">
        <v>137</v>
      </c>
      <c r="DV9346" t="s">
        <v>140</v>
      </c>
      <c r="DW9346" t="s">
        <v>137</v>
      </c>
      <c r="DX9346" t="s">
        <v>137</v>
      </c>
      <c r="DY9346" t="s">
        <v>137</v>
      </c>
      <c r="DZ9346" t="s">
        <v>148</v>
      </c>
      <c r="EA9346" t="b">
        <v>0</v>
      </c>
      <c r="EB9346" t="s">
        <v>137</v>
      </c>
    </row>
    <row r="9347" spans="1:132" x14ac:dyDescent="0.25">
      <c r="A9347">
        <v>111560466</v>
      </c>
      <c r="B9347">
        <v>2685</v>
      </c>
      <c r="C9347" t="s">
        <v>192</v>
      </c>
      <c r="D9347" t="s">
        <v>224</v>
      </c>
      <c r="E9347" t="s">
        <v>134</v>
      </c>
      <c r="F9347" t="s">
        <v>135</v>
      </c>
      <c r="G9347" t="s">
        <v>194</v>
      </c>
      <c r="H9347" t="s">
        <v>137</v>
      </c>
      <c r="I9347" t="s">
        <v>225</v>
      </c>
      <c r="J9347" t="s">
        <v>150</v>
      </c>
      <c r="K9347" t="s">
        <v>151</v>
      </c>
      <c r="L9347" t="s">
        <v>152</v>
      </c>
      <c r="M9347" t="s">
        <v>137</v>
      </c>
      <c r="N9347" t="s">
        <v>36614</v>
      </c>
      <c r="O9347" t="s">
        <v>36614</v>
      </c>
      <c r="P9347" s="1">
        <v>45078</v>
      </c>
      <c r="Q9347" s="1">
        <v>45058.68472222222</v>
      </c>
      <c r="R9347" s="1">
        <v>45058.68472222222</v>
      </c>
      <c r="S9347" s="1">
        <v>45079.460416666669</v>
      </c>
      <c r="T9347" s="1">
        <v>45079.460416666669</v>
      </c>
      <c r="U9347" t="s">
        <v>57047</v>
      </c>
      <c r="V9347" t="s">
        <v>137</v>
      </c>
      <c r="W9347" t="s">
        <v>137</v>
      </c>
      <c r="X9347" t="s">
        <v>369</v>
      </c>
      <c r="Y9347" t="s">
        <v>145</v>
      </c>
      <c r="Z9347" t="s">
        <v>137</v>
      </c>
      <c r="AA9347" t="s">
        <v>137</v>
      </c>
      <c r="AB9347" t="s">
        <v>137</v>
      </c>
      <c r="AC9347" t="s">
        <v>137</v>
      </c>
      <c r="AD9347" s="2"/>
      <c r="AE9347" t="s">
        <v>137</v>
      </c>
      <c r="AF9347" t="s">
        <v>137</v>
      </c>
      <c r="AG9347" t="s">
        <v>137</v>
      </c>
      <c r="AH9347" t="s">
        <v>137</v>
      </c>
      <c r="AI9347" t="s">
        <v>137</v>
      </c>
      <c r="AJ9347" t="s">
        <v>137</v>
      </c>
      <c r="AK9347" t="s">
        <v>137</v>
      </c>
      <c r="AL9347" s="2"/>
      <c r="AM9347" t="s">
        <v>137</v>
      </c>
      <c r="AN9347" t="s">
        <v>137</v>
      </c>
      <c r="AO9347" t="s">
        <v>137</v>
      </c>
      <c r="AP9347" t="s">
        <v>137</v>
      </c>
      <c r="AQ9347" t="s">
        <v>137</v>
      </c>
      <c r="AR9347" t="s">
        <v>137</v>
      </c>
      <c r="AS9347" t="s">
        <v>137</v>
      </c>
      <c r="AT9347" t="s">
        <v>137</v>
      </c>
      <c r="AU9347" t="s">
        <v>137</v>
      </c>
      <c r="AV9347" t="s">
        <v>57048</v>
      </c>
      <c r="AW9347" t="s">
        <v>57049</v>
      </c>
      <c r="AX9347" t="s">
        <v>927</v>
      </c>
      <c r="AY9347" t="s">
        <v>137</v>
      </c>
      <c r="AZ9347" t="s">
        <v>137</v>
      </c>
      <c r="BA9347" t="s">
        <v>137</v>
      </c>
      <c r="BB9347" t="s">
        <v>137</v>
      </c>
      <c r="BC9347" t="s">
        <v>137</v>
      </c>
      <c r="BD9347" t="s">
        <v>137</v>
      </c>
      <c r="BE9347" t="s">
        <v>137</v>
      </c>
      <c r="BF9347" t="s">
        <v>137</v>
      </c>
      <c r="BG9347" t="s">
        <v>137</v>
      </c>
      <c r="BH9347" t="s">
        <v>137</v>
      </c>
      <c r="BI9347" t="s">
        <v>137</v>
      </c>
      <c r="BJ9347" t="s">
        <v>137</v>
      </c>
      <c r="BK9347" t="s">
        <v>137</v>
      </c>
      <c r="BL9347" t="s">
        <v>137</v>
      </c>
      <c r="BM9347" t="s">
        <v>137</v>
      </c>
      <c r="BN9347" t="s">
        <v>137</v>
      </c>
      <c r="BO9347" t="s">
        <v>137</v>
      </c>
      <c r="BP9347" t="s">
        <v>137</v>
      </c>
      <c r="BQ9347" t="s">
        <v>137</v>
      </c>
      <c r="BR9347" t="s">
        <v>137</v>
      </c>
      <c r="BS9347" t="s">
        <v>137</v>
      </c>
      <c r="BT9347" t="s">
        <v>137</v>
      </c>
      <c r="BU9347" t="s">
        <v>137</v>
      </c>
      <c r="BW9347" t="s">
        <v>137</v>
      </c>
      <c r="BX9347" t="s">
        <v>137</v>
      </c>
      <c r="BY9347" t="s">
        <v>137</v>
      </c>
      <c r="BZ9347" t="s">
        <v>137</v>
      </c>
      <c r="CA9347" t="s">
        <v>137</v>
      </c>
      <c r="CB9347" t="s">
        <v>137</v>
      </c>
      <c r="CC9347" t="s">
        <v>137</v>
      </c>
      <c r="CD9347" t="s">
        <v>137</v>
      </c>
      <c r="CE9347" t="s">
        <v>137</v>
      </c>
      <c r="CF9347" t="s">
        <v>137</v>
      </c>
      <c r="CG9347" t="s">
        <v>137</v>
      </c>
      <c r="CH9347" t="s">
        <v>137</v>
      </c>
      <c r="CI9347" t="s">
        <v>137</v>
      </c>
      <c r="CJ9347" t="s">
        <v>137</v>
      </c>
      <c r="CK9347" t="s">
        <v>137</v>
      </c>
      <c r="CL9347" t="s">
        <v>137</v>
      </c>
      <c r="CM9347" t="s">
        <v>137</v>
      </c>
      <c r="CN9347" t="s">
        <v>137</v>
      </c>
      <c r="CO9347" t="s">
        <v>137</v>
      </c>
      <c r="CP9347" t="s">
        <v>137</v>
      </c>
      <c r="CQ9347" s="1">
        <v>45079.460416666669</v>
      </c>
      <c r="CR9347" s="1">
        <v>45079.460416666669</v>
      </c>
      <c r="CS9347" s="1"/>
      <c r="CT9347" t="s">
        <v>57050</v>
      </c>
      <c r="CU9347" t="s">
        <v>57051</v>
      </c>
      <c r="CV9347" t="s">
        <v>57052</v>
      </c>
      <c r="CW9347" t="s">
        <v>57053</v>
      </c>
      <c r="CX9347" s="3"/>
      <c r="CY9347" s="3"/>
      <c r="CZ9347">
        <v>1</v>
      </c>
      <c r="DA9347" t="s">
        <v>57054</v>
      </c>
      <c r="DB9347" t="s">
        <v>137</v>
      </c>
      <c r="DC9347" t="s">
        <v>137</v>
      </c>
      <c r="DD9347" t="s">
        <v>137</v>
      </c>
      <c r="DE9347" t="s">
        <v>137</v>
      </c>
      <c r="DF9347" t="s">
        <v>57055</v>
      </c>
      <c r="DG9347" t="s">
        <v>900</v>
      </c>
      <c r="DH9347" t="s">
        <v>1285</v>
      </c>
      <c r="DI9347" t="s">
        <v>137</v>
      </c>
      <c r="DJ9347" t="s">
        <v>137</v>
      </c>
      <c r="DK9347">
        <v>0</v>
      </c>
      <c r="DL9347" t="s">
        <v>209</v>
      </c>
      <c r="DM9347" t="s">
        <v>137</v>
      </c>
      <c r="DN9347" t="s">
        <v>137</v>
      </c>
      <c r="DO9347" s="1">
        <v>45079.460416666669</v>
      </c>
      <c r="DP9347" s="1"/>
      <c r="DQ9347" t="s">
        <v>150</v>
      </c>
      <c r="DR9347" t="s">
        <v>151</v>
      </c>
      <c r="DS9347" t="s">
        <v>152</v>
      </c>
      <c r="DT9347" t="s">
        <v>137</v>
      </c>
      <c r="DU9347" t="s">
        <v>137</v>
      </c>
      <c r="DV9347" t="s">
        <v>237</v>
      </c>
      <c r="DW9347" t="s">
        <v>137</v>
      </c>
      <c r="DX9347" t="s">
        <v>137</v>
      </c>
      <c r="DY9347" t="s">
        <v>137</v>
      </c>
      <c r="DZ9347" t="s">
        <v>148</v>
      </c>
      <c r="EA9347" t="b">
        <v>0</v>
      </c>
      <c r="EB9347" t="s">
        <v>137</v>
      </c>
    </row>
    <row r="9348" spans="1:132" x14ac:dyDescent="0.25">
      <c r="A9348">
        <v>111548552</v>
      </c>
      <c r="B9348">
        <v>2684</v>
      </c>
      <c r="C9348" t="s">
        <v>192</v>
      </c>
      <c r="D9348" t="s">
        <v>474</v>
      </c>
      <c r="E9348" t="s">
        <v>134</v>
      </c>
      <c r="F9348" t="s">
        <v>135</v>
      </c>
      <c r="G9348" t="s">
        <v>163</v>
      </c>
      <c r="H9348" t="s">
        <v>137</v>
      </c>
      <c r="I9348" t="s">
        <v>475</v>
      </c>
      <c r="J9348" t="s">
        <v>150</v>
      </c>
      <c r="K9348" t="s">
        <v>151</v>
      </c>
      <c r="L9348" t="s">
        <v>152</v>
      </c>
      <c r="M9348" t="s">
        <v>137</v>
      </c>
      <c r="N9348" t="s">
        <v>41535</v>
      </c>
      <c r="O9348" t="s">
        <v>41535</v>
      </c>
      <c r="P9348" s="1">
        <v>45065</v>
      </c>
      <c r="Q9348" s="1">
        <v>45058.584027777775</v>
      </c>
      <c r="R9348" s="1">
        <v>45058.584027777775</v>
      </c>
      <c r="S9348" s="1">
        <v>45061.560416666667</v>
      </c>
      <c r="T9348" s="1">
        <v>45061.560416666667</v>
      </c>
      <c r="U9348" t="s">
        <v>1410</v>
      </c>
      <c r="V9348" t="s">
        <v>137</v>
      </c>
      <c r="W9348" t="s">
        <v>137</v>
      </c>
      <c r="X9348" t="s">
        <v>176</v>
      </c>
      <c r="Y9348" t="s">
        <v>666</v>
      </c>
      <c r="Z9348" t="s">
        <v>137</v>
      </c>
      <c r="AA9348" t="s">
        <v>2565</v>
      </c>
      <c r="AB9348" t="s">
        <v>137</v>
      </c>
      <c r="AC9348" t="s">
        <v>137</v>
      </c>
      <c r="AD9348" s="2"/>
      <c r="AE9348" t="s">
        <v>137</v>
      </c>
      <c r="AF9348" t="s">
        <v>137</v>
      </c>
      <c r="AG9348" t="s">
        <v>137</v>
      </c>
      <c r="AH9348" t="s">
        <v>137</v>
      </c>
      <c r="AI9348" t="s">
        <v>137</v>
      </c>
      <c r="AJ9348" t="s">
        <v>137</v>
      </c>
      <c r="AK9348" t="s">
        <v>137</v>
      </c>
      <c r="AL9348" s="2"/>
      <c r="AM9348" t="s">
        <v>137</v>
      </c>
      <c r="AN9348" t="s">
        <v>137</v>
      </c>
      <c r="AO9348" t="s">
        <v>137</v>
      </c>
      <c r="AP9348" t="s">
        <v>137</v>
      </c>
      <c r="AQ9348" t="s">
        <v>137</v>
      </c>
      <c r="AR9348" t="s">
        <v>137</v>
      </c>
      <c r="AS9348" t="s">
        <v>137</v>
      </c>
      <c r="AT9348" t="s">
        <v>137</v>
      </c>
      <c r="AU9348" t="s">
        <v>137</v>
      </c>
      <c r="AV9348" t="s">
        <v>137</v>
      </c>
      <c r="AW9348" t="s">
        <v>137</v>
      </c>
      <c r="AX9348" t="s">
        <v>137</v>
      </c>
      <c r="AY9348" t="s">
        <v>137</v>
      </c>
      <c r="AZ9348" t="s">
        <v>137</v>
      </c>
      <c r="BA9348" t="s">
        <v>137</v>
      </c>
      <c r="BB9348" t="s">
        <v>137</v>
      </c>
      <c r="BC9348" t="s">
        <v>137</v>
      </c>
      <c r="BD9348" t="s">
        <v>137</v>
      </c>
      <c r="BE9348" t="s">
        <v>137</v>
      </c>
      <c r="BF9348" t="s">
        <v>137</v>
      </c>
      <c r="BG9348" t="s">
        <v>137</v>
      </c>
      <c r="BH9348" t="s">
        <v>137</v>
      </c>
      <c r="BI9348" t="s">
        <v>137</v>
      </c>
      <c r="BJ9348" t="s">
        <v>137</v>
      </c>
      <c r="BK9348" t="s">
        <v>137</v>
      </c>
      <c r="BL9348" t="s">
        <v>137</v>
      </c>
      <c r="BM9348" t="s">
        <v>137</v>
      </c>
      <c r="BN9348" t="s">
        <v>137</v>
      </c>
      <c r="BO9348" t="s">
        <v>137</v>
      </c>
      <c r="BP9348" t="s">
        <v>137</v>
      </c>
      <c r="BQ9348" t="s">
        <v>137</v>
      </c>
      <c r="BR9348" t="s">
        <v>137</v>
      </c>
      <c r="BS9348" t="s">
        <v>137</v>
      </c>
      <c r="BT9348" t="s">
        <v>137</v>
      </c>
      <c r="BU9348" t="s">
        <v>137</v>
      </c>
      <c r="BW9348" t="s">
        <v>137</v>
      </c>
      <c r="BX9348" t="s">
        <v>137</v>
      </c>
      <c r="BY9348" t="s">
        <v>137</v>
      </c>
      <c r="BZ9348" t="s">
        <v>137</v>
      </c>
      <c r="CA9348" t="s">
        <v>137</v>
      </c>
      <c r="CB9348" t="s">
        <v>137</v>
      </c>
      <c r="CC9348" t="s">
        <v>137</v>
      </c>
      <c r="CD9348" t="s">
        <v>137</v>
      </c>
      <c r="CE9348" t="s">
        <v>137</v>
      </c>
      <c r="CF9348" t="s">
        <v>137</v>
      </c>
      <c r="CG9348" t="s">
        <v>137</v>
      </c>
      <c r="CH9348" t="s">
        <v>137</v>
      </c>
      <c r="CI9348" t="s">
        <v>137</v>
      </c>
      <c r="CJ9348" t="s">
        <v>137</v>
      </c>
      <c r="CK9348" t="s">
        <v>137</v>
      </c>
      <c r="CL9348" t="s">
        <v>137</v>
      </c>
      <c r="CM9348" t="s">
        <v>137</v>
      </c>
      <c r="CN9348" t="s">
        <v>137</v>
      </c>
      <c r="CO9348" t="s">
        <v>57056</v>
      </c>
      <c r="CP9348" t="s">
        <v>57057</v>
      </c>
      <c r="CQ9348" s="1">
        <v>45061.560416666667</v>
      </c>
      <c r="CR9348" s="1">
        <v>45061.560416666667</v>
      </c>
      <c r="CS9348" s="1"/>
      <c r="CT9348" t="s">
        <v>137</v>
      </c>
      <c r="CU9348" t="s">
        <v>137</v>
      </c>
      <c r="CV9348" t="s">
        <v>57058</v>
      </c>
      <c r="CW9348" t="s">
        <v>57059</v>
      </c>
      <c r="CX9348" s="3"/>
      <c r="CY9348" s="3"/>
      <c r="CZ9348">
        <v>2</v>
      </c>
      <c r="DA9348" t="s">
        <v>2568</v>
      </c>
      <c r="DB9348" t="s">
        <v>137</v>
      </c>
      <c r="DC9348" t="s">
        <v>137</v>
      </c>
      <c r="DD9348" t="s">
        <v>137</v>
      </c>
      <c r="DE9348" t="s">
        <v>137</v>
      </c>
      <c r="DF9348" t="s">
        <v>137</v>
      </c>
      <c r="DG9348" t="s">
        <v>137</v>
      </c>
      <c r="DH9348" t="s">
        <v>137</v>
      </c>
      <c r="DI9348" t="s">
        <v>137</v>
      </c>
      <c r="DJ9348" t="s">
        <v>137</v>
      </c>
      <c r="DK9348">
        <v>0</v>
      </c>
      <c r="DL9348" t="s">
        <v>209</v>
      </c>
      <c r="DM9348" t="s">
        <v>137</v>
      </c>
      <c r="DN9348" t="s">
        <v>137</v>
      </c>
      <c r="DO9348" s="1">
        <v>45061.560416666667</v>
      </c>
      <c r="DP9348" s="1"/>
      <c r="DQ9348" t="s">
        <v>150</v>
      </c>
      <c r="DR9348" t="s">
        <v>151</v>
      </c>
      <c r="DS9348" t="s">
        <v>152</v>
      </c>
      <c r="DT9348" t="s">
        <v>137</v>
      </c>
      <c r="DU9348" t="s">
        <v>137</v>
      </c>
      <c r="DV9348" t="s">
        <v>140</v>
      </c>
      <c r="DW9348" t="s">
        <v>137</v>
      </c>
      <c r="DX9348" t="s">
        <v>137</v>
      </c>
      <c r="DY9348" t="s">
        <v>137</v>
      </c>
      <c r="DZ9348" t="s">
        <v>148</v>
      </c>
      <c r="EA9348" t="b">
        <v>0</v>
      </c>
      <c r="EB9348" t="s">
        <v>137</v>
      </c>
    </row>
    <row r="9349" spans="1:132" x14ac:dyDescent="0.25">
      <c r="A9349">
        <v>111548183</v>
      </c>
      <c r="B9349">
        <v>2683</v>
      </c>
      <c r="C9349" t="s">
        <v>192</v>
      </c>
      <c r="D9349" t="s">
        <v>669</v>
      </c>
      <c r="E9349" t="s">
        <v>134</v>
      </c>
      <c r="F9349" t="s">
        <v>135</v>
      </c>
      <c r="G9349" t="s">
        <v>670</v>
      </c>
      <c r="H9349" t="s">
        <v>671</v>
      </c>
      <c r="I9349" t="s">
        <v>672</v>
      </c>
      <c r="J9349" t="s">
        <v>32127</v>
      </c>
      <c r="K9349" t="s">
        <v>32128</v>
      </c>
      <c r="L9349" t="s">
        <v>32129</v>
      </c>
      <c r="M9349" t="s">
        <v>137</v>
      </c>
      <c r="N9349" t="s">
        <v>55181</v>
      </c>
      <c r="O9349" t="s">
        <v>55181</v>
      </c>
      <c r="P9349" s="1">
        <v>45059</v>
      </c>
      <c r="Q9349" s="1">
        <v>45058.581250000003</v>
      </c>
      <c r="R9349" s="1">
        <v>45058.581250000003</v>
      </c>
      <c r="S9349" s="1">
        <v>45062.404166666667</v>
      </c>
      <c r="T9349" s="1">
        <v>45062.404166666667</v>
      </c>
      <c r="U9349" t="s">
        <v>57060</v>
      </c>
      <c r="V9349" t="s">
        <v>137</v>
      </c>
      <c r="W9349" t="s">
        <v>137</v>
      </c>
      <c r="X9349" t="s">
        <v>231</v>
      </c>
      <c r="Y9349" t="s">
        <v>2919</v>
      </c>
      <c r="Z9349" t="s">
        <v>137</v>
      </c>
      <c r="AA9349" t="s">
        <v>137</v>
      </c>
      <c r="AB9349" t="s">
        <v>137</v>
      </c>
      <c r="AC9349" t="s">
        <v>137</v>
      </c>
      <c r="AD9349" s="2"/>
      <c r="AE9349" t="s">
        <v>57061</v>
      </c>
      <c r="AF9349" t="s">
        <v>13666</v>
      </c>
      <c r="AG9349" t="s">
        <v>137</v>
      </c>
      <c r="AH9349" t="s">
        <v>137</v>
      </c>
      <c r="AI9349" t="s">
        <v>137</v>
      </c>
      <c r="AJ9349" t="s">
        <v>137</v>
      </c>
      <c r="AK9349" t="s">
        <v>137</v>
      </c>
      <c r="AL9349" s="2">
        <v>45058</v>
      </c>
      <c r="AM9349" t="s">
        <v>137</v>
      </c>
      <c r="AN9349" t="s">
        <v>137</v>
      </c>
      <c r="AO9349" t="s">
        <v>137</v>
      </c>
      <c r="AP9349" t="s">
        <v>137</v>
      </c>
      <c r="AQ9349" t="s">
        <v>137</v>
      </c>
      <c r="AR9349" t="s">
        <v>137</v>
      </c>
      <c r="AS9349" t="s">
        <v>137</v>
      </c>
      <c r="AT9349" t="s">
        <v>137</v>
      </c>
      <c r="AU9349" t="s">
        <v>55874</v>
      </c>
      <c r="AV9349" t="s">
        <v>137</v>
      </c>
      <c r="AW9349" t="s">
        <v>137</v>
      </c>
      <c r="AX9349" t="s">
        <v>137</v>
      </c>
      <c r="AY9349" t="s">
        <v>137</v>
      </c>
      <c r="AZ9349" t="s">
        <v>137</v>
      </c>
      <c r="BA9349" t="s">
        <v>137</v>
      </c>
      <c r="BB9349" t="s">
        <v>137</v>
      </c>
      <c r="BC9349" t="s">
        <v>137</v>
      </c>
      <c r="BD9349" t="s">
        <v>137</v>
      </c>
      <c r="BE9349" t="s">
        <v>137</v>
      </c>
      <c r="BF9349" t="s">
        <v>137</v>
      </c>
      <c r="BG9349" t="s">
        <v>137</v>
      </c>
      <c r="BH9349" t="s">
        <v>137</v>
      </c>
      <c r="BI9349" t="s">
        <v>137</v>
      </c>
      <c r="BJ9349" t="s">
        <v>137</v>
      </c>
      <c r="BK9349" t="s">
        <v>137</v>
      </c>
      <c r="BL9349" t="s">
        <v>137</v>
      </c>
      <c r="BM9349" t="s">
        <v>137</v>
      </c>
      <c r="BN9349" t="s">
        <v>137</v>
      </c>
      <c r="BO9349" t="s">
        <v>137</v>
      </c>
      <c r="BP9349" t="s">
        <v>137</v>
      </c>
      <c r="BQ9349" t="s">
        <v>2919</v>
      </c>
      <c r="BR9349" t="s">
        <v>137</v>
      </c>
      <c r="BS9349" t="s">
        <v>137</v>
      </c>
      <c r="BT9349" t="s">
        <v>137</v>
      </c>
      <c r="BU9349" t="s">
        <v>137</v>
      </c>
      <c r="BV9349">
        <v>21016</v>
      </c>
      <c r="BW9349" t="s">
        <v>137</v>
      </c>
      <c r="BX9349" t="s">
        <v>137</v>
      </c>
      <c r="BY9349" t="s">
        <v>137</v>
      </c>
      <c r="BZ9349" t="s">
        <v>5208</v>
      </c>
      <c r="CA9349" t="s">
        <v>137</v>
      </c>
      <c r="CB9349" t="s">
        <v>137</v>
      </c>
      <c r="CC9349" t="s">
        <v>137</v>
      </c>
      <c r="CD9349" t="s">
        <v>57062</v>
      </c>
      <c r="CE9349" t="s">
        <v>137</v>
      </c>
      <c r="CF9349" t="s">
        <v>137</v>
      </c>
      <c r="CG9349" t="s">
        <v>137</v>
      </c>
      <c r="CH9349" t="s">
        <v>137</v>
      </c>
      <c r="CI9349" t="s">
        <v>137</v>
      </c>
      <c r="CJ9349" t="s">
        <v>681</v>
      </c>
      <c r="CK9349" t="s">
        <v>681</v>
      </c>
      <c r="CL9349" t="s">
        <v>137</v>
      </c>
      <c r="CM9349" t="s">
        <v>137</v>
      </c>
      <c r="CN9349" t="s">
        <v>137</v>
      </c>
      <c r="CO9349" t="s">
        <v>137</v>
      </c>
      <c r="CP9349" t="s">
        <v>137</v>
      </c>
      <c r="CQ9349" s="1">
        <v>45062.404166666667</v>
      </c>
      <c r="CR9349" s="1">
        <v>45062.404166666667</v>
      </c>
      <c r="CS9349" s="1"/>
      <c r="CT9349" t="s">
        <v>57063</v>
      </c>
      <c r="CU9349" t="s">
        <v>57063</v>
      </c>
      <c r="CV9349" t="s">
        <v>57064</v>
      </c>
      <c r="CW9349" t="s">
        <v>57065</v>
      </c>
      <c r="CX9349" s="3"/>
      <c r="CY9349" s="3"/>
      <c r="CZ9349">
        <v>2</v>
      </c>
      <c r="DA9349" t="s">
        <v>57066</v>
      </c>
      <c r="DB9349" t="s">
        <v>137</v>
      </c>
      <c r="DC9349" t="s">
        <v>137</v>
      </c>
      <c r="DD9349" t="s">
        <v>137</v>
      </c>
      <c r="DE9349" t="s">
        <v>137</v>
      </c>
      <c r="DF9349" t="s">
        <v>57067</v>
      </c>
      <c r="DG9349" t="s">
        <v>137</v>
      </c>
      <c r="DH9349" t="s">
        <v>137</v>
      </c>
      <c r="DI9349" t="s">
        <v>137</v>
      </c>
      <c r="DJ9349" t="s">
        <v>137</v>
      </c>
      <c r="DK9349">
        <v>0</v>
      </c>
      <c r="DL9349" t="s">
        <v>209</v>
      </c>
      <c r="DM9349" t="s">
        <v>137</v>
      </c>
      <c r="DN9349" t="s">
        <v>137</v>
      </c>
      <c r="DO9349" s="1">
        <v>45062.404166666667</v>
      </c>
      <c r="DP9349" s="1"/>
      <c r="DQ9349" t="s">
        <v>32127</v>
      </c>
      <c r="DR9349" t="s">
        <v>32128</v>
      </c>
      <c r="DS9349" t="s">
        <v>32129</v>
      </c>
      <c r="DT9349" t="s">
        <v>137</v>
      </c>
      <c r="DU9349" t="s">
        <v>137</v>
      </c>
      <c r="DV9349" t="s">
        <v>140</v>
      </c>
      <c r="DW9349" t="s">
        <v>137</v>
      </c>
      <c r="DX9349" t="s">
        <v>137</v>
      </c>
      <c r="DY9349" t="s">
        <v>137</v>
      </c>
      <c r="DZ9349" t="s">
        <v>148</v>
      </c>
      <c r="EA9349" t="b">
        <v>0</v>
      </c>
      <c r="EB9349" t="s">
        <v>137</v>
      </c>
    </row>
    <row r="9350" spans="1:132" x14ac:dyDescent="0.25">
      <c r="A9350">
        <v>111543886</v>
      </c>
      <c r="B9350">
        <v>2682</v>
      </c>
      <c r="C9350" t="s">
        <v>192</v>
      </c>
      <c r="D9350" t="s">
        <v>57068</v>
      </c>
      <c r="E9350" t="s">
        <v>134</v>
      </c>
      <c r="F9350" t="s">
        <v>162</v>
      </c>
      <c r="G9350" t="s">
        <v>137</v>
      </c>
      <c r="H9350" t="s">
        <v>137</v>
      </c>
      <c r="I9350" t="s">
        <v>57069</v>
      </c>
      <c r="J9350" t="s">
        <v>150</v>
      </c>
      <c r="K9350" t="s">
        <v>151</v>
      </c>
      <c r="L9350" t="s">
        <v>152</v>
      </c>
      <c r="M9350" t="s">
        <v>137</v>
      </c>
      <c r="N9350" t="s">
        <v>4326</v>
      </c>
      <c r="O9350" t="s">
        <v>303</v>
      </c>
      <c r="P9350" s="1"/>
      <c r="Q9350" s="1">
        <v>45058.54583333333</v>
      </c>
      <c r="R9350" s="1">
        <v>45058.54583333333</v>
      </c>
      <c r="S9350" s="1">
        <v>45058.593055555553</v>
      </c>
      <c r="T9350" s="1">
        <v>45058.593055555553</v>
      </c>
      <c r="U9350" t="s">
        <v>36639</v>
      </c>
      <c r="V9350" t="s">
        <v>137</v>
      </c>
      <c r="W9350" t="s">
        <v>137</v>
      </c>
      <c r="X9350" t="s">
        <v>144</v>
      </c>
      <c r="Y9350" t="s">
        <v>199</v>
      </c>
      <c r="Z9350" t="s">
        <v>137</v>
      </c>
      <c r="AA9350" t="s">
        <v>137</v>
      </c>
      <c r="AB9350" t="s">
        <v>137</v>
      </c>
      <c r="AC9350" t="s">
        <v>137</v>
      </c>
      <c r="AD9350" s="2"/>
      <c r="AE9350" t="s">
        <v>137</v>
      </c>
      <c r="AF9350" t="s">
        <v>137</v>
      </c>
      <c r="AG9350" t="s">
        <v>137</v>
      </c>
      <c r="AH9350" t="s">
        <v>137</v>
      </c>
      <c r="AI9350" t="s">
        <v>137</v>
      </c>
      <c r="AJ9350" t="s">
        <v>137</v>
      </c>
      <c r="AK9350" t="s">
        <v>137</v>
      </c>
      <c r="AL9350" s="2"/>
      <c r="AM9350" t="s">
        <v>137</v>
      </c>
      <c r="AN9350" t="s">
        <v>137</v>
      </c>
      <c r="AO9350" t="s">
        <v>137</v>
      </c>
      <c r="AP9350" t="s">
        <v>137</v>
      </c>
      <c r="AQ9350" t="s">
        <v>137</v>
      </c>
      <c r="AR9350" t="s">
        <v>137</v>
      </c>
      <c r="AS9350" t="s">
        <v>137</v>
      </c>
      <c r="AT9350" t="s">
        <v>137</v>
      </c>
      <c r="AU9350" t="s">
        <v>137</v>
      </c>
      <c r="AV9350" t="s">
        <v>137</v>
      </c>
      <c r="AW9350" t="s">
        <v>137</v>
      </c>
      <c r="AX9350" t="s">
        <v>137</v>
      </c>
      <c r="AY9350" t="s">
        <v>137</v>
      </c>
      <c r="AZ9350" t="s">
        <v>137</v>
      </c>
      <c r="BA9350" t="s">
        <v>137</v>
      </c>
      <c r="BB9350" t="s">
        <v>137</v>
      </c>
      <c r="BC9350" t="s">
        <v>137</v>
      </c>
      <c r="BD9350" t="s">
        <v>137</v>
      </c>
      <c r="BE9350" t="s">
        <v>137</v>
      </c>
      <c r="BF9350" t="s">
        <v>137</v>
      </c>
      <c r="BG9350" t="s">
        <v>137</v>
      </c>
      <c r="BH9350" t="s">
        <v>137</v>
      </c>
      <c r="BI9350" t="s">
        <v>137</v>
      </c>
      <c r="BJ9350" t="s">
        <v>137</v>
      </c>
      <c r="BK9350" t="s">
        <v>137</v>
      </c>
      <c r="BL9350" t="s">
        <v>137</v>
      </c>
      <c r="BM9350" t="s">
        <v>137</v>
      </c>
      <c r="BN9350" t="s">
        <v>137</v>
      </c>
      <c r="BO9350" t="s">
        <v>137</v>
      </c>
      <c r="BP9350" t="s">
        <v>137</v>
      </c>
      <c r="BQ9350" t="s">
        <v>137</v>
      </c>
      <c r="BR9350" t="s">
        <v>137</v>
      </c>
      <c r="BS9350" t="s">
        <v>137</v>
      </c>
      <c r="BT9350" t="s">
        <v>137</v>
      </c>
      <c r="BU9350" t="s">
        <v>137</v>
      </c>
      <c r="BW9350" t="s">
        <v>137</v>
      </c>
      <c r="BX9350" t="s">
        <v>137</v>
      </c>
      <c r="BY9350" t="s">
        <v>137</v>
      </c>
      <c r="BZ9350" t="s">
        <v>137</v>
      </c>
      <c r="CA9350" t="s">
        <v>137</v>
      </c>
      <c r="CB9350" t="s">
        <v>137</v>
      </c>
      <c r="CC9350" t="s">
        <v>137</v>
      </c>
      <c r="CD9350" t="s">
        <v>137</v>
      </c>
      <c r="CE9350" t="s">
        <v>137</v>
      </c>
      <c r="CF9350" t="s">
        <v>137</v>
      </c>
      <c r="CG9350" t="s">
        <v>137</v>
      </c>
      <c r="CH9350" t="s">
        <v>137</v>
      </c>
      <c r="CI9350" t="s">
        <v>137</v>
      </c>
      <c r="CJ9350" t="s">
        <v>137</v>
      </c>
      <c r="CK9350" t="s">
        <v>137</v>
      </c>
      <c r="CL9350" t="s">
        <v>137</v>
      </c>
      <c r="CM9350" t="s">
        <v>137</v>
      </c>
      <c r="CN9350" t="s">
        <v>137</v>
      </c>
      <c r="CO9350" t="s">
        <v>137</v>
      </c>
      <c r="CP9350" t="s">
        <v>137</v>
      </c>
      <c r="CQ9350" s="1">
        <v>45058.593055555553</v>
      </c>
      <c r="CR9350" s="1">
        <v>45058.593055555553</v>
      </c>
      <c r="CS9350" s="1"/>
      <c r="CT9350" t="s">
        <v>4776</v>
      </c>
      <c r="CU9350" t="s">
        <v>4776</v>
      </c>
      <c r="CV9350" t="s">
        <v>57070</v>
      </c>
      <c r="CW9350" t="s">
        <v>57070</v>
      </c>
      <c r="CX9350" s="3"/>
      <c r="CY9350" s="3"/>
      <c r="CZ9350">
        <v>1</v>
      </c>
      <c r="DA9350" t="s">
        <v>137</v>
      </c>
      <c r="DB9350" t="s">
        <v>137</v>
      </c>
      <c r="DC9350" t="s">
        <v>137</v>
      </c>
      <c r="DD9350" t="s">
        <v>137</v>
      </c>
      <c r="DE9350" t="s">
        <v>137</v>
      </c>
      <c r="DF9350" t="s">
        <v>57071</v>
      </c>
      <c r="DG9350" t="s">
        <v>137</v>
      </c>
      <c r="DH9350" t="s">
        <v>137</v>
      </c>
      <c r="DI9350" t="s">
        <v>137</v>
      </c>
      <c r="DJ9350" t="s">
        <v>137</v>
      </c>
      <c r="DK9350">
        <v>0</v>
      </c>
      <c r="DL9350" t="s">
        <v>209</v>
      </c>
      <c r="DM9350" t="s">
        <v>137</v>
      </c>
      <c r="DN9350" t="s">
        <v>137</v>
      </c>
      <c r="DO9350" s="1">
        <v>45058.593055555553</v>
      </c>
      <c r="DP9350" s="1"/>
      <c r="DQ9350" t="s">
        <v>150</v>
      </c>
      <c r="DR9350" t="s">
        <v>151</v>
      </c>
      <c r="DS9350" t="s">
        <v>152</v>
      </c>
      <c r="DT9350" t="s">
        <v>137</v>
      </c>
      <c r="DU9350" t="s">
        <v>137</v>
      </c>
      <c r="DV9350" t="s">
        <v>137</v>
      </c>
      <c r="DW9350" t="s">
        <v>137</v>
      </c>
      <c r="DX9350" t="s">
        <v>137</v>
      </c>
      <c r="DY9350" t="s">
        <v>137</v>
      </c>
      <c r="DZ9350" t="s">
        <v>168</v>
      </c>
      <c r="EA9350" t="b">
        <v>0</v>
      </c>
      <c r="EB9350" t="s">
        <v>137</v>
      </c>
    </row>
    <row r="9351" spans="1:132" x14ac:dyDescent="0.25">
      <c r="A9351">
        <v>111531493</v>
      </c>
      <c r="B9351">
        <v>2681</v>
      </c>
      <c r="C9351" t="s">
        <v>192</v>
      </c>
      <c r="D9351" t="s">
        <v>57072</v>
      </c>
      <c r="E9351" t="s">
        <v>134</v>
      </c>
      <c r="F9351" t="s">
        <v>162</v>
      </c>
      <c r="G9351" t="s">
        <v>163</v>
      </c>
      <c r="H9351" t="s">
        <v>52167</v>
      </c>
      <c r="I9351" t="s">
        <v>57073</v>
      </c>
      <c r="J9351" t="s">
        <v>1870</v>
      </c>
      <c r="K9351" t="s">
        <v>1871</v>
      </c>
      <c r="L9351" t="s">
        <v>1872</v>
      </c>
      <c r="M9351" t="s">
        <v>137</v>
      </c>
      <c r="N9351" t="s">
        <v>1483</v>
      </c>
      <c r="O9351" t="s">
        <v>1483</v>
      </c>
      <c r="P9351" s="1"/>
      <c r="Q9351" s="1">
        <v>45058.456250000003</v>
      </c>
      <c r="R9351" s="1">
        <v>45058.456250000003</v>
      </c>
      <c r="S9351" s="1">
        <v>45058.458333333336</v>
      </c>
      <c r="T9351" s="1">
        <v>45058.458333333336</v>
      </c>
      <c r="U9351" t="s">
        <v>52169</v>
      </c>
      <c r="V9351" t="s">
        <v>137</v>
      </c>
      <c r="W9351" t="s">
        <v>137</v>
      </c>
      <c r="X9351" t="s">
        <v>231</v>
      </c>
      <c r="Y9351" t="s">
        <v>199</v>
      </c>
      <c r="Z9351" t="s">
        <v>137</v>
      </c>
      <c r="AA9351" t="s">
        <v>137</v>
      </c>
      <c r="AB9351" t="s">
        <v>137</v>
      </c>
      <c r="AC9351" t="s">
        <v>137</v>
      </c>
      <c r="AD9351" s="2"/>
      <c r="AE9351" t="s">
        <v>137</v>
      </c>
      <c r="AF9351" t="s">
        <v>137</v>
      </c>
      <c r="AG9351" t="s">
        <v>137</v>
      </c>
      <c r="AH9351" t="s">
        <v>137</v>
      </c>
      <c r="AI9351" t="s">
        <v>137</v>
      </c>
      <c r="AJ9351" t="s">
        <v>137</v>
      </c>
      <c r="AK9351" t="s">
        <v>137</v>
      </c>
      <c r="AL9351" s="2"/>
      <c r="AM9351" t="s">
        <v>137</v>
      </c>
      <c r="AN9351" t="s">
        <v>137</v>
      </c>
      <c r="AO9351" t="s">
        <v>137</v>
      </c>
      <c r="AP9351" t="s">
        <v>137</v>
      </c>
      <c r="AQ9351" t="s">
        <v>137</v>
      </c>
      <c r="AR9351" t="s">
        <v>137</v>
      </c>
      <c r="AS9351" t="s">
        <v>137</v>
      </c>
      <c r="AT9351" t="s">
        <v>137</v>
      </c>
      <c r="AU9351" t="s">
        <v>137</v>
      </c>
      <c r="AV9351" t="s">
        <v>137</v>
      </c>
      <c r="AW9351" t="s">
        <v>137</v>
      </c>
      <c r="AX9351" t="s">
        <v>137</v>
      </c>
      <c r="AY9351" t="s">
        <v>137</v>
      </c>
      <c r="AZ9351" t="s">
        <v>137</v>
      </c>
      <c r="BA9351" t="s">
        <v>137</v>
      </c>
      <c r="BB9351" t="s">
        <v>137</v>
      </c>
      <c r="BC9351" t="s">
        <v>137</v>
      </c>
      <c r="BD9351" t="s">
        <v>137</v>
      </c>
      <c r="BE9351" t="s">
        <v>137</v>
      </c>
      <c r="BF9351" t="s">
        <v>137</v>
      </c>
      <c r="BG9351" t="s">
        <v>137</v>
      </c>
      <c r="BH9351" t="s">
        <v>137</v>
      </c>
      <c r="BI9351" t="s">
        <v>137</v>
      </c>
      <c r="BJ9351" t="s">
        <v>137</v>
      </c>
      <c r="BK9351" t="s">
        <v>137</v>
      </c>
      <c r="BL9351" t="s">
        <v>137</v>
      </c>
      <c r="BM9351" t="s">
        <v>137</v>
      </c>
      <c r="BN9351" t="s">
        <v>137</v>
      </c>
      <c r="BO9351" t="s">
        <v>137</v>
      </c>
      <c r="BP9351" t="s">
        <v>137</v>
      </c>
      <c r="BQ9351" t="s">
        <v>137</v>
      </c>
      <c r="BR9351" t="s">
        <v>137</v>
      </c>
      <c r="BS9351" t="s">
        <v>137</v>
      </c>
      <c r="BT9351" t="s">
        <v>137</v>
      </c>
      <c r="BU9351" t="s">
        <v>137</v>
      </c>
      <c r="BW9351" t="s">
        <v>137</v>
      </c>
      <c r="BX9351" t="s">
        <v>137</v>
      </c>
      <c r="BY9351" t="s">
        <v>137</v>
      </c>
      <c r="BZ9351" t="s">
        <v>137</v>
      </c>
      <c r="CA9351" t="s">
        <v>137</v>
      </c>
      <c r="CB9351" t="s">
        <v>137</v>
      </c>
      <c r="CC9351" t="s">
        <v>137</v>
      </c>
      <c r="CD9351" t="s">
        <v>137</v>
      </c>
      <c r="CE9351" t="s">
        <v>137</v>
      </c>
      <c r="CF9351" t="s">
        <v>137</v>
      </c>
      <c r="CG9351" t="s">
        <v>137</v>
      </c>
      <c r="CH9351" t="s">
        <v>137</v>
      </c>
      <c r="CI9351" t="s">
        <v>137</v>
      </c>
      <c r="CJ9351" t="s">
        <v>137</v>
      </c>
      <c r="CK9351" t="s">
        <v>137</v>
      </c>
      <c r="CL9351" t="s">
        <v>137</v>
      </c>
      <c r="CM9351" t="s">
        <v>137</v>
      </c>
      <c r="CN9351" t="s">
        <v>137</v>
      </c>
      <c r="CO9351" t="s">
        <v>137</v>
      </c>
      <c r="CP9351" t="s">
        <v>137</v>
      </c>
      <c r="CQ9351" s="1">
        <v>45058.458333333336</v>
      </c>
      <c r="CR9351" s="1">
        <v>45058.458333333336</v>
      </c>
      <c r="CS9351" s="1"/>
      <c r="CT9351" t="s">
        <v>137</v>
      </c>
      <c r="CU9351" t="s">
        <v>137</v>
      </c>
      <c r="CV9351" t="s">
        <v>15895</v>
      </c>
      <c r="CW9351" t="s">
        <v>15895</v>
      </c>
      <c r="CX9351" s="3"/>
      <c r="CY9351" s="3"/>
      <c r="CZ9351">
        <v>1</v>
      </c>
      <c r="DA9351" t="s">
        <v>137</v>
      </c>
      <c r="DB9351" t="s">
        <v>137</v>
      </c>
      <c r="DC9351" t="s">
        <v>137</v>
      </c>
      <c r="DD9351" t="s">
        <v>137</v>
      </c>
      <c r="DE9351" t="s">
        <v>137</v>
      </c>
      <c r="DF9351" t="s">
        <v>137</v>
      </c>
      <c r="DG9351" t="s">
        <v>137</v>
      </c>
      <c r="DH9351" t="s">
        <v>137</v>
      </c>
      <c r="DI9351" t="s">
        <v>137</v>
      </c>
      <c r="DJ9351" t="s">
        <v>137</v>
      </c>
      <c r="DK9351">
        <v>0</v>
      </c>
      <c r="DL9351" t="s">
        <v>209</v>
      </c>
      <c r="DM9351" t="s">
        <v>57074</v>
      </c>
      <c r="DN9351" t="s">
        <v>137</v>
      </c>
      <c r="DO9351" s="1">
        <v>45058.458333333336</v>
      </c>
      <c r="DP9351" s="1"/>
      <c r="DQ9351" t="s">
        <v>1870</v>
      </c>
      <c r="DR9351" t="s">
        <v>1871</v>
      </c>
      <c r="DS9351" t="s">
        <v>1872</v>
      </c>
      <c r="DT9351" t="s">
        <v>137</v>
      </c>
      <c r="DU9351" t="s">
        <v>137</v>
      </c>
      <c r="DV9351" t="s">
        <v>137</v>
      </c>
      <c r="DW9351" t="s">
        <v>137</v>
      </c>
      <c r="DX9351" t="s">
        <v>137</v>
      </c>
      <c r="DY9351" t="s">
        <v>137</v>
      </c>
      <c r="DZ9351" t="s">
        <v>168</v>
      </c>
      <c r="EA9351" t="b">
        <v>0</v>
      </c>
      <c r="EB9351" t="s">
        <v>137</v>
      </c>
    </row>
    <row r="9352" spans="1:132" x14ac:dyDescent="0.25">
      <c r="A9352">
        <v>111525986</v>
      </c>
      <c r="B9352">
        <v>2680</v>
      </c>
      <c r="C9352" t="s">
        <v>192</v>
      </c>
      <c r="D9352" t="s">
        <v>55672</v>
      </c>
      <c r="E9352" t="s">
        <v>134</v>
      </c>
      <c r="F9352" t="s">
        <v>162</v>
      </c>
      <c r="G9352" t="s">
        <v>137</v>
      </c>
      <c r="H9352" t="s">
        <v>137</v>
      </c>
      <c r="I9352" t="s">
        <v>57075</v>
      </c>
      <c r="J9352" t="s">
        <v>52452</v>
      </c>
      <c r="K9352" t="s">
        <v>52453</v>
      </c>
      <c r="L9352" t="s">
        <v>52454</v>
      </c>
      <c r="M9352" t="s">
        <v>137</v>
      </c>
      <c r="N9352" t="s">
        <v>55514</v>
      </c>
      <c r="O9352" t="s">
        <v>55514</v>
      </c>
      <c r="P9352" s="1"/>
      <c r="Q9352" s="1">
        <v>45058.416666666664</v>
      </c>
      <c r="R9352" s="1">
        <v>45058.416666666664</v>
      </c>
      <c r="S9352" s="1">
        <v>45058.474999999999</v>
      </c>
      <c r="T9352" s="1">
        <v>45058.474999999999</v>
      </c>
      <c r="U9352" t="s">
        <v>137</v>
      </c>
      <c r="V9352" t="s">
        <v>137</v>
      </c>
      <c r="W9352" t="s">
        <v>137</v>
      </c>
      <c r="X9352" t="s">
        <v>137</v>
      </c>
      <c r="Y9352" t="s">
        <v>137</v>
      </c>
      <c r="Z9352" t="s">
        <v>137</v>
      </c>
      <c r="AA9352" t="s">
        <v>137</v>
      </c>
      <c r="AB9352" t="s">
        <v>137</v>
      </c>
      <c r="AC9352" t="s">
        <v>137</v>
      </c>
      <c r="AD9352" s="2"/>
      <c r="AE9352" t="s">
        <v>137</v>
      </c>
      <c r="AF9352" t="s">
        <v>137</v>
      </c>
      <c r="AG9352" t="s">
        <v>137</v>
      </c>
      <c r="AH9352" t="s">
        <v>137</v>
      </c>
      <c r="AI9352" t="s">
        <v>137</v>
      </c>
      <c r="AJ9352" t="s">
        <v>137</v>
      </c>
      <c r="AK9352" t="s">
        <v>137</v>
      </c>
      <c r="AL9352" s="2"/>
      <c r="AM9352" t="s">
        <v>137</v>
      </c>
      <c r="AN9352" t="s">
        <v>137</v>
      </c>
      <c r="AO9352" t="s">
        <v>137</v>
      </c>
      <c r="AP9352" t="s">
        <v>137</v>
      </c>
      <c r="AQ9352" t="s">
        <v>137</v>
      </c>
      <c r="AR9352" t="s">
        <v>137</v>
      </c>
      <c r="AS9352" t="s">
        <v>137</v>
      </c>
      <c r="AT9352" t="s">
        <v>137</v>
      </c>
      <c r="AU9352" t="s">
        <v>137</v>
      </c>
      <c r="AV9352" t="s">
        <v>137</v>
      </c>
      <c r="AW9352" t="s">
        <v>137</v>
      </c>
      <c r="AX9352" t="s">
        <v>137</v>
      </c>
      <c r="AY9352" t="s">
        <v>137</v>
      </c>
      <c r="AZ9352" t="s">
        <v>137</v>
      </c>
      <c r="BA9352" t="s">
        <v>137</v>
      </c>
      <c r="BB9352" t="s">
        <v>137</v>
      </c>
      <c r="BC9352" t="s">
        <v>137</v>
      </c>
      <c r="BD9352" t="s">
        <v>137</v>
      </c>
      <c r="BE9352" t="s">
        <v>137</v>
      </c>
      <c r="BF9352" t="s">
        <v>137</v>
      </c>
      <c r="BG9352" t="s">
        <v>137</v>
      </c>
      <c r="BH9352" t="s">
        <v>137</v>
      </c>
      <c r="BI9352" t="s">
        <v>137</v>
      </c>
      <c r="BJ9352" t="s">
        <v>137</v>
      </c>
      <c r="BK9352" t="s">
        <v>137</v>
      </c>
      <c r="BL9352" t="s">
        <v>137</v>
      </c>
      <c r="BM9352" t="s">
        <v>137</v>
      </c>
      <c r="BN9352" t="s">
        <v>137</v>
      </c>
      <c r="BO9352" t="s">
        <v>137</v>
      </c>
      <c r="BP9352" t="s">
        <v>137</v>
      </c>
      <c r="BQ9352" t="s">
        <v>137</v>
      </c>
      <c r="BR9352" t="s">
        <v>137</v>
      </c>
      <c r="BS9352" t="s">
        <v>137</v>
      </c>
      <c r="BT9352" t="s">
        <v>137</v>
      </c>
      <c r="BU9352" t="s">
        <v>137</v>
      </c>
      <c r="BW9352" t="s">
        <v>137</v>
      </c>
      <c r="BX9352" t="s">
        <v>137</v>
      </c>
      <c r="BY9352" t="s">
        <v>137</v>
      </c>
      <c r="BZ9352" t="s">
        <v>137</v>
      </c>
      <c r="CA9352" t="s">
        <v>137</v>
      </c>
      <c r="CB9352" t="s">
        <v>137</v>
      </c>
      <c r="CC9352" t="s">
        <v>137</v>
      </c>
      <c r="CD9352" t="s">
        <v>137</v>
      </c>
      <c r="CE9352" t="s">
        <v>137</v>
      </c>
      <c r="CF9352" t="s">
        <v>137</v>
      </c>
      <c r="CG9352" t="s">
        <v>137</v>
      </c>
      <c r="CH9352" t="s">
        <v>137</v>
      </c>
      <c r="CI9352" t="s">
        <v>137</v>
      </c>
      <c r="CJ9352" t="s">
        <v>137</v>
      </c>
      <c r="CK9352" t="s">
        <v>137</v>
      </c>
      <c r="CL9352" t="s">
        <v>137</v>
      </c>
      <c r="CM9352" t="s">
        <v>137</v>
      </c>
      <c r="CN9352" t="s">
        <v>137</v>
      </c>
      <c r="CO9352" t="s">
        <v>137</v>
      </c>
      <c r="CP9352" t="s">
        <v>137</v>
      </c>
      <c r="CQ9352" s="1">
        <v>45058.474999999999</v>
      </c>
      <c r="CR9352" s="1">
        <v>45058.474999999999</v>
      </c>
      <c r="CS9352" s="1"/>
      <c r="CT9352" t="s">
        <v>137</v>
      </c>
      <c r="CU9352" t="s">
        <v>137</v>
      </c>
      <c r="CV9352" t="s">
        <v>7209</v>
      </c>
      <c r="CW9352" t="s">
        <v>7209</v>
      </c>
      <c r="CX9352" s="3"/>
      <c r="CY9352" s="3"/>
      <c r="CZ9352">
        <v>1</v>
      </c>
      <c r="DA9352" t="s">
        <v>137</v>
      </c>
      <c r="DB9352" t="s">
        <v>137</v>
      </c>
      <c r="DC9352" t="s">
        <v>137</v>
      </c>
      <c r="DD9352" t="s">
        <v>137</v>
      </c>
      <c r="DE9352" t="s">
        <v>137</v>
      </c>
      <c r="DF9352" t="s">
        <v>137</v>
      </c>
      <c r="DG9352" t="s">
        <v>137</v>
      </c>
      <c r="DH9352" t="s">
        <v>137</v>
      </c>
      <c r="DI9352" t="s">
        <v>137</v>
      </c>
      <c r="DJ9352" t="s">
        <v>137</v>
      </c>
      <c r="DK9352">
        <v>0</v>
      </c>
      <c r="DL9352" t="s">
        <v>137</v>
      </c>
      <c r="DM9352" t="s">
        <v>137</v>
      </c>
      <c r="DN9352" t="s">
        <v>137</v>
      </c>
      <c r="DO9352" s="1">
        <v>45058.474999999999</v>
      </c>
      <c r="DP9352" s="1"/>
      <c r="DQ9352" t="s">
        <v>52452</v>
      </c>
      <c r="DR9352" t="s">
        <v>52453</v>
      </c>
      <c r="DS9352" t="s">
        <v>52454</v>
      </c>
      <c r="DT9352" t="s">
        <v>57076</v>
      </c>
      <c r="DU9352" t="s">
        <v>137</v>
      </c>
      <c r="DV9352" t="s">
        <v>137</v>
      </c>
      <c r="DW9352" t="s">
        <v>137</v>
      </c>
      <c r="DX9352" t="s">
        <v>137</v>
      </c>
      <c r="DY9352" t="s">
        <v>137</v>
      </c>
      <c r="DZ9352" t="s">
        <v>168</v>
      </c>
      <c r="EA9352" t="b">
        <v>0</v>
      </c>
      <c r="EB9352" t="s">
        <v>137</v>
      </c>
    </row>
    <row r="9353" spans="1:132" x14ac:dyDescent="0.25">
      <c r="A9353">
        <v>111523667</v>
      </c>
      <c r="B9353">
        <v>2679</v>
      </c>
      <c r="C9353" t="s">
        <v>192</v>
      </c>
      <c r="D9353" t="s">
        <v>133</v>
      </c>
      <c r="E9353" t="s">
        <v>134</v>
      </c>
      <c r="F9353" t="s">
        <v>135</v>
      </c>
      <c r="G9353" t="s">
        <v>136</v>
      </c>
      <c r="H9353" t="s">
        <v>137</v>
      </c>
      <c r="I9353" t="s">
        <v>138</v>
      </c>
      <c r="J9353" t="s">
        <v>150</v>
      </c>
      <c r="K9353" t="s">
        <v>151</v>
      </c>
      <c r="L9353" t="s">
        <v>152</v>
      </c>
      <c r="M9353" t="s">
        <v>137</v>
      </c>
      <c r="N9353" t="s">
        <v>9495</v>
      </c>
      <c r="O9353" t="s">
        <v>9495</v>
      </c>
      <c r="P9353" s="1"/>
      <c r="Q9353" s="1">
        <v>45058.400000000001</v>
      </c>
      <c r="R9353" s="1">
        <v>45058.400000000001</v>
      </c>
      <c r="S9353" s="1">
        <v>45061.69027777778</v>
      </c>
      <c r="T9353" s="1">
        <v>45061.69027777778</v>
      </c>
      <c r="U9353" t="s">
        <v>57077</v>
      </c>
      <c r="V9353" t="s">
        <v>137</v>
      </c>
      <c r="W9353" t="s">
        <v>137</v>
      </c>
      <c r="X9353" t="s">
        <v>432</v>
      </c>
      <c r="Y9353" t="s">
        <v>199</v>
      </c>
      <c r="Z9353" t="s">
        <v>137</v>
      </c>
      <c r="AA9353" t="s">
        <v>137</v>
      </c>
      <c r="AB9353" t="s">
        <v>137</v>
      </c>
      <c r="AC9353" t="s">
        <v>137</v>
      </c>
      <c r="AD9353" s="2"/>
      <c r="AE9353" t="s">
        <v>137</v>
      </c>
      <c r="AF9353" t="s">
        <v>137</v>
      </c>
      <c r="AG9353" t="s">
        <v>137</v>
      </c>
      <c r="AH9353" t="s">
        <v>137</v>
      </c>
      <c r="AI9353" t="s">
        <v>137</v>
      </c>
      <c r="AJ9353" t="s">
        <v>137</v>
      </c>
      <c r="AK9353" t="s">
        <v>137</v>
      </c>
      <c r="AL9353" s="2"/>
      <c r="AM9353" t="s">
        <v>137</v>
      </c>
      <c r="AN9353" t="s">
        <v>137</v>
      </c>
      <c r="AO9353" t="s">
        <v>137</v>
      </c>
      <c r="AP9353" t="s">
        <v>137</v>
      </c>
      <c r="AQ9353" t="s">
        <v>137</v>
      </c>
      <c r="AR9353" t="s">
        <v>137</v>
      </c>
      <c r="AS9353" t="s">
        <v>137</v>
      </c>
      <c r="AT9353" t="s">
        <v>137</v>
      </c>
      <c r="AU9353" t="s">
        <v>137</v>
      </c>
      <c r="AV9353" t="s">
        <v>137</v>
      </c>
      <c r="AW9353" t="s">
        <v>137</v>
      </c>
      <c r="AX9353" t="s">
        <v>137</v>
      </c>
      <c r="AY9353" t="s">
        <v>137</v>
      </c>
      <c r="AZ9353" t="s">
        <v>137</v>
      </c>
      <c r="BA9353" t="s">
        <v>137</v>
      </c>
      <c r="BB9353" t="s">
        <v>137</v>
      </c>
      <c r="BC9353" t="s">
        <v>137</v>
      </c>
      <c r="BD9353" t="s">
        <v>137</v>
      </c>
      <c r="BE9353" t="s">
        <v>137</v>
      </c>
      <c r="BF9353" t="s">
        <v>137</v>
      </c>
      <c r="BG9353" t="s">
        <v>137</v>
      </c>
      <c r="BH9353" t="s">
        <v>137</v>
      </c>
      <c r="BI9353" t="s">
        <v>137</v>
      </c>
      <c r="BJ9353" t="s">
        <v>137</v>
      </c>
      <c r="BK9353" t="s">
        <v>137</v>
      </c>
      <c r="BL9353" t="s">
        <v>137</v>
      </c>
      <c r="BM9353" t="s">
        <v>137</v>
      </c>
      <c r="BN9353" t="s">
        <v>137</v>
      </c>
      <c r="BO9353" t="s">
        <v>137</v>
      </c>
      <c r="BP9353" t="s">
        <v>57078</v>
      </c>
      <c r="BQ9353" t="s">
        <v>137</v>
      </c>
      <c r="BR9353" t="s">
        <v>137</v>
      </c>
      <c r="BS9353" t="s">
        <v>137</v>
      </c>
      <c r="BT9353" t="s">
        <v>137</v>
      </c>
      <c r="BU9353" t="s">
        <v>137</v>
      </c>
      <c r="BW9353" t="s">
        <v>137</v>
      </c>
      <c r="BX9353" t="s">
        <v>137</v>
      </c>
      <c r="BY9353" t="s">
        <v>137</v>
      </c>
      <c r="BZ9353" t="s">
        <v>137</v>
      </c>
      <c r="CA9353" t="s">
        <v>137</v>
      </c>
      <c r="CB9353" t="s">
        <v>137</v>
      </c>
      <c r="CC9353" t="s">
        <v>137</v>
      </c>
      <c r="CD9353" t="s">
        <v>137</v>
      </c>
      <c r="CE9353" t="s">
        <v>137</v>
      </c>
      <c r="CF9353" t="s">
        <v>137</v>
      </c>
      <c r="CG9353" t="s">
        <v>137</v>
      </c>
      <c r="CH9353" t="s">
        <v>137</v>
      </c>
      <c r="CI9353" t="s">
        <v>137</v>
      </c>
      <c r="CJ9353" t="s">
        <v>137</v>
      </c>
      <c r="CK9353" t="s">
        <v>137</v>
      </c>
      <c r="CL9353" t="s">
        <v>137</v>
      </c>
      <c r="CM9353" t="s">
        <v>137</v>
      </c>
      <c r="CN9353" t="s">
        <v>137</v>
      </c>
      <c r="CO9353" t="s">
        <v>137</v>
      </c>
      <c r="CP9353" t="s">
        <v>137</v>
      </c>
      <c r="CQ9353" s="1">
        <v>45061.69027777778</v>
      </c>
      <c r="CR9353" s="1">
        <v>45061.69027777778</v>
      </c>
      <c r="CS9353" s="1"/>
      <c r="CT9353" t="s">
        <v>5158</v>
      </c>
      <c r="CU9353" t="s">
        <v>5158</v>
      </c>
      <c r="CV9353" t="s">
        <v>57079</v>
      </c>
      <c r="CW9353" t="s">
        <v>57080</v>
      </c>
      <c r="CX9353" s="3"/>
      <c r="CY9353" s="3"/>
      <c r="CZ9353">
        <v>1</v>
      </c>
      <c r="DA9353" t="s">
        <v>57081</v>
      </c>
      <c r="DB9353" t="s">
        <v>137</v>
      </c>
      <c r="DC9353" t="s">
        <v>137</v>
      </c>
      <c r="DD9353" t="s">
        <v>137</v>
      </c>
      <c r="DE9353" t="s">
        <v>137</v>
      </c>
      <c r="DF9353" t="s">
        <v>57082</v>
      </c>
      <c r="DG9353" t="s">
        <v>137</v>
      </c>
      <c r="DH9353" t="s">
        <v>137</v>
      </c>
      <c r="DI9353" t="s">
        <v>137</v>
      </c>
      <c r="DJ9353" t="s">
        <v>137</v>
      </c>
      <c r="DK9353">
        <v>0</v>
      </c>
      <c r="DL9353" t="s">
        <v>209</v>
      </c>
      <c r="DM9353" t="s">
        <v>137</v>
      </c>
      <c r="DN9353" t="s">
        <v>137</v>
      </c>
      <c r="DO9353" s="1">
        <v>45061.69027777778</v>
      </c>
      <c r="DP9353" s="1"/>
      <c r="DQ9353" t="s">
        <v>150</v>
      </c>
      <c r="DR9353" t="s">
        <v>151</v>
      </c>
      <c r="DS9353" t="s">
        <v>152</v>
      </c>
      <c r="DT9353" t="s">
        <v>137</v>
      </c>
      <c r="DU9353" t="s">
        <v>137</v>
      </c>
      <c r="DV9353" t="s">
        <v>137</v>
      </c>
      <c r="DW9353" t="s">
        <v>137</v>
      </c>
      <c r="DX9353" t="s">
        <v>137</v>
      </c>
      <c r="DY9353" t="s">
        <v>137</v>
      </c>
      <c r="DZ9353" t="s">
        <v>148</v>
      </c>
      <c r="EA9353" t="b">
        <v>0</v>
      </c>
      <c r="EB9353" t="s">
        <v>137</v>
      </c>
    </row>
    <row r="9354" spans="1:132" x14ac:dyDescent="0.25">
      <c r="A9354">
        <v>111523302</v>
      </c>
      <c r="B9354">
        <v>2678</v>
      </c>
      <c r="C9354" t="s">
        <v>192</v>
      </c>
      <c r="D9354" t="s">
        <v>7424</v>
      </c>
      <c r="E9354" t="s">
        <v>134</v>
      </c>
      <c r="F9354" t="s">
        <v>135</v>
      </c>
      <c r="G9354" t="s">
        <v>163</v>
      </c>
      <c r="H9354" t="s">
        <v>767</v>
      </c>
      <c r="I9354" t="s">
        <v>7425</v>
      </c>
      <c r="J9354" t="s">
        <v>150</v>
      </c>
      <c r="K9354" t="s">
        <v>151</v>
      </c>
      <c r="L9354" t="s">
        <v>152</v>
      </c>
      <c r="M9354" t="s">
        <v>137</v>
      </c>
      <c r="N9354" t="s">
        <v>9495</v>
      </c>
      <c r="O9354" t="s">
        <v>9495</v>
      </c>
      <c r="P9354" s="1"/>
      <c r="Q9354" s="1">
        <v>45058.397222222222</v>
      </c>
      <c r="R9354" s="1">
        <v>45058.397222222222</v>
      </c>
      <c r="S9354" s="1">
        <v>45058.543055555558</v>
      </c>
      <c r="T9354" s="1">
        <v>45058.543055555558</v>
      </c>
      <c r="U9354" t="s">
        <v>15503</v>
      </c>
      <c r="V9354" t="s">
        <v>137</v>
      </c>
      <c r="W9354" t="s">
        <v>137</v>
      </c>
      <c r="X9354" t="s">
        <v>432</v>
      </c>
      <c r="Y9354" t="s">
        <v>199</v>
      </c>
      <c r="Z9354" t="s">
        <v>137</v>
      </c>
      <c r="AA9354" t="s">
        <v>137</v>
      </c>
      <c r="AB9354" t="s">
        <v>137</v>
      </c>
      <c r="AC9354" t="s">
        <v>137</v>
      </c>
      <c r="AD9354" s="2"/>
      <c r="AE9354" t="s">
        <v>137</v>
      </c>
      <c r="AF9354" t="s">
        <v>137</v>
      </c>
      <c r="AG9354" t="s">
        <v>137</v>
      </c>
      <c r="AH9354" t="s">
        <v>137</v>
      </c>
      <c r="AI9354" t="s">
        <v>137</v>
      </c>
      <c r="AJ9354" t="s">
        <v>137</v>
      </c>
      <c r="AK9354" t="s">
        <v>137</v>
      </c>
      <c r="AL9354" s="2"/>
      <c r="AM9354" t="s">
        <v>137</v>
      </c>
      <c r="AN9354" t="s">
        <v>137</v>
      </c>
      <c r="AO9354" t="s">
        <v>137</v>
      </c>
      <c r="AP9354" t="s">
        <v>137</v>
      </c>
      <c r="AQ9354" t="s">
        <v>137</v>
      </c>
      <c r="AR9354" t="s">
        <v>137</v>
      </c>
      <c r="AS9354" t="s">
        <v>137</v>
      </c>
      <c r="AT9354" t="s">
        <v>137</v>
      </c>
      <c r="AU9354" t="s">
        <v>137</v>
      </c>
      <c r="AV9354" t="s">
        <v>137</v>
      </c>
      <c r="AW9354" t="s">
        <v>29262</v>
      </c>
      <c r="AX9354" t="s">
        <v>137</v>
      </c>
      <c r="AY9354" t="s">
        <v>137</v>
      </c>
      <c r="AZ9354" t="s">
        <v>137</v>
      </c>
      <c r="BA9354" t="s">
        <v>137</v>
      </c>
      <c r="BB9354" t="s">
        <v>137</v>
      </c>
      <c r="BC9354" t="s">
        <v>137</v>
      </c>
      <c r="BD9354" t="s">
        <v>137</v>
      </c>
      <c r="BE9354" t="s">
        <v>137</v>
      </c>
      <c r="BF9354" t="s">
        <v>137</v>
      </c>
      <c r="BG9354" t="s">
        <v>12702</v>
      </c>
      <c r="BH9354" t="s">
        <v>57083</v>
      </c>
      <c r="BI9354" t="s">
        <v>57084</v>
      </c>
      <c r="BJ9354" t="s">
        <v>137</v>
      </c>
      <c r="BK9354" t="s">
        <v>137</v>
      </c>
      <c r="BL9354" t="s">
        <v>137</v>
      </c>
      <c r="BM9354" t="s">
        <v>137</v>
      </c>
      <c r="BN9354" t="s">
        <v>137</v>
      </c>
      <c r="BO9354" t="s">
        <v>137</v>
      </c>
      <c r="BP9354" t="s">
        <v>137</v>
      </c>
      <c r="BQ9354" t="s">
        <v>137</v>
      </c>
      <c r="BR9354" t="s">
        <v>137</v>
      </c>
      <c r="BS9354" t="s">
        <v>137</v>
      </c>
      <c r="BT9354" t="s">
        <v>137</v>
      </c>
      <c r="BU9354" t="s">
        <v>137</v>
      </c>
      <c r="BW9354" t="s">
        <v>137</v>
      </c>
      <c r="BX9354" t="s">
        <v>137</v>
      </c>
      <c r="BY9354" t="s">
        <v>137</v>
      </c>
      <c r="BZ9354" t="s">
        <v>137</v>
      </c>
      <c r="CA9354" t="s">
        <v>137</v>
      </c>
      <c r="CB9354" t="s">
        <v>137</v>
      </c>
      <c r="CC9354" t="s">
        <v>137</v>
      </c>
      <c r="CD9354" t="s">
        <v>137</v>
      </c>
      <c r="CE9354" t="s">
        <v>137</v>
      </c>
      <c r="CF9354" t="s">
        <v>137</v>
      </c>
      <c r="CG9354" t="s">
        <v>137</v>
      </c>
      <c r="CH9354" t="s">
        <v>137</v>
      </c>
      <c r="CI9354" t="s">
        <v>137</v>
      </c>
      <c r="CJ9354" t="s">
        <v>137</v>
      </c>
      <c r="CK9354" t="s">
        <v>137</v>
      </c>
      <c r="CL9354" t="s">
        <v>137</v>
      </c>
      <c r="CM9354" t="s">
        <v>137</v>
      </c>
      <c r="CN9354" t="s">
        <v>137</v>
      </c>
      <c r="CO9354" t="s">
        <v>137</v>
      </c>
      <c r="CP9354" t="s">
        <v>137</v>
      </c>
      <c r="CQ9354" s="1">
        <v>45058.543055555558</v>
      </c>
      <c r="CR9354" s="1">
        <v>45058.543055555558</v>
      </c>
      <c r="CS9354" s="1"/>
      <c r="CT9354" t="s">
        <v>57085</v>
      </c>
      <c r="CU9354" t="s">
        <v>57085</v>
      </c>
      <c r="CV9354" t="s">
        <v>57086</v>
      </c>
      <c r="CW9354" t="s">
        <v>57086</v>
      </c>
      <c r="CX9354" s="3"/>
      <c r="CY9354" s="3"/>
      <c r="CZ9354">
        <v>1</v>
      </c>
      <c r="DA9354" t="s">
        <v>57087</v>
      </c>
      <c r="DB9354" t="s">
        <v>137</v>
      </c>
      <c r="DC9354" t="s">
        <v>137</v>
      </c>
      <c r="DD9354" t="s">
        <v>137</v>
      </c>
      <c r="DE9354" t="s">
        <v>137</v>
      </c>
      <c r="DF9354" t="s">
        <v>57088</v>
      </c>
      <c r="DG9354" t="s">
        <v>137</v>
      </c>
      <c r="DH9354" t="s">
        <v>137</v>
      </c>
      <c r="DI9354" t="s">
        <v>137</v>
      </c>
      <c r="DJ9354" t="s">
        <v>137</v>
      </c>
      <c r="DK9354">
        <v>0</v>
      </c>
      <c r="DL9354" t="s">
        <v>209</v>
      </c>
      <c r="DM9354" t="s">
        <v>137</v>
      </c>
      <c r="DN9354" t="s">
        <v>137</v>
      </c>
      <c r="DO9354" s="1">
        <v>45058.543055555558</v>
      </c>
      <c r="DP9354" s="1"/>
      <c r="DQ9354" t="s">
        <v>150</v>
      </c>
      <c r="DR9354" t="s">
        <v>151</v>
      </c>
      <c r="DS9354" t="s">
        <v>152</v>
      </c>
      <c r="DT9354" t="s">
        <v>137</v>
      </c>
      <c r="DU9354" t="s">
        <v>137</v>
      </c>
      <c r="DV9354" t="s">
        <v>137</v>
      </c>
      <c r="DW9354" t="s">
        <v>137</v>
      </c>
      <c r="DX9354" t="s">
        <v>137</v>
      </c>
      <c r="DY9354" t="s">
        <v>137</v>
      </c>
      <c r="DZ9354" t="s">
        <v>148</v>
      </c>
      <c r="EA9354" t="b">
        <v>0</v>
      </c>
      <c r="EB9354" t="s">
        <v>137</v>
      </c>
    </row>
    <row r="9355" spans="1:132" x14ac:dyDescent="0.25">
      <c r="A9355">
        <v>111496321</v>
      </c>
      <c r="B9355">
        <v>2677</v>
      </c>
      <c r="C9355" t="s">
        <v>192</v>
      </c>
      <c r="D9355" t="s">
        <v>669</v>
      </c>
      <c r="E9355" t="s">
        <v>134</v>
      </c>
      <c r="F9355" t="s">
        <v>135</v>
      </c>
      <c r="G9355" t="s">
        <v>670</v>
      </c>
      <c r="H9355" t="s">
        <v>671</v>
      </c>
      <c r="I9355" t="s">
        <v>672</v>
      </c>
      <c r="J9355" t="s">
        <v>150</v>
      </c>
      <c r="K9355" t="s">
        <v>151</v>
      </c>
      <c r="L9355" t="s">
        <v>152</v>
      </c>
      <c r="M9355" t="s">
        <v>137</v>
      </c>
      <c r="N9355" t="s">
        <v>57089</v>
      </c>
      <c r="O9355" t="s">
        <v>57089</v>
      </c>
      <c r="P9355" s="1">
        <v>45057</v>
      </c>
      <c r="Q9355" s="1">
        <v>45057.693055555559</v>
      </c>
      <c r="R9355" s="1">
        <v>45057.693055555559</v>
      </c>
      <c r="S9355" s="1">
        <v>45061.690972222219</v>
      </c>
      <c r="T9355" s="1">
        <v>45061.690972222219</v>
      </c>
      <c r="U9355" t="s">
        <v>5446</v>
      </c>
      <c r="V9355" t="s">
        <v>137</v>
      </c>
      <c r="W9355" t="s">
        <v>137</v>
      </c>
      <c r="X9355" t="s">
        <v>176</v>
      </c>
      <c r="Y9355" t="s">
        <v>370</v>
      </c>
      <c r="Z9355" t="s">
        <v>137</v>
      </c>
      <c r="AA9355" t="s">
        <v>137</v>
      </c>
      <c r="AB9355" t="s">
        <v>137</v>
      </c>
      <c r="AC9355" t="s">
        <v>137</v>
      </c>
      <c r="AD9355" s="2"/>
      <c r="AE9355" t="s">
        <v>57090</v>
      </c>
      <c r="AF9355" t="s">
        <v>137</v>
      </c>
      <c r="AG9355" t="s">
        <v>137</v>
      </c>
      <c r="AH9355" t="s">
        <v>137</v>
      </c>
      <c r="AI9355" t="s">
        <v>137</v>
      </c>
      <c r="AJ9355" t="s">
        <v>137</v>
      </c>
      <c r="AK9355" t="s">
        <v>137</v>
      </c>
      <c r="AL9355" s="2">
        <v>45057</v>
      </c>
      <c r="AM9355" t="s">
        <v>137</v>
      </c>
      <c r="AN9355" t="s">
        <v>137</v>
      </c>
      <c r="AO9355" t="s">
        <v>137</v>
      </c>
      <c r="AP9355" t="s">
        <v>137</v>
      </c>
      <c r="AQ9355" t="s">
        <v>137</v>
      </c>
      <c r="AR9355" t="s">
        <v>137</v>
      </c>
      <c r="AS9355" t="s">
        <v>137</v>
      </c>
      <c r="AT9355" t="s">
        <v>137</v>
      </c>
      <c r="AU9355" t="s">
        <v>57091</v>
      </c>
      <c r="AV9355" t="s">
        <v>137</v>
      </c>
      <c r="AW9355" t="s">
        <v>137</v>
      </c>
      <c r="AX9355" t="s">
        <v>137</v>
      </c>
      <c r="AY9355" t="s">
        <v>137</v>
      </c>
      <c r="AZ9355" t="s">
        <v>137</v>
      </c>
      <c r="BA9355" t="s">
        <v>137</v>
      </c>
      <c r="BB9355" t="s">
        <v>137</v>
      </c>
      <c r="BC9355" t="s">
        <v>137</v>
      </c>
      <c r="BD9355" t="s">
        <v>137</v>
      </c>
      <c r="BE9355" t="s">
        <v>137</v>
      </c>
      <c r="BF9355" t="s">
        <v>137</v>
      </c>
      <c r="BG9355" t="s">
        <v>137</v>
      </c>
      <c r="BH9355" t="s">
        <v>137</v>
      </c>
      <c r="BI9355" t="s">
        <v>137</v>
      </c>
      <c r="BJ9355" t="s">
        <v>137</v>
      </c>
      <c r="BK9355" t="s">
        <v>137</v>
      </c>
      <c r="BL9355" t="s">
        <v>137</v>
      </c>
      <c r="BM9355" t="s">
        <v>137</v>
      </c>
      <c r="BN9355" t="s">
        <v>137</v>
      </c>
      <c r="BO9355" t="s">
        <v>137</v>
      </c>
      <c r="BP9355" t="s">
        <v>137</v>
      </c>
      <c r="BQ9355" t="s">
        <v>57092</v>
      </c>
      <c r="BR9355" t="s">
        <v>137</v>
      </c>
      <c r="BS9355" t="s">
        <v>137</v>
      </c>
      <c r="BT9355" t="s">
        <v>137</v>
      </c>
      <c r="BU9355" t="s">
        <v>137</v>
      </c>
      <c r="BV9355">
        <v>438</v>
      </c>
      <c r="BW9355" t="s">
        <v>137</v>
      </c>
      <c r="BX9355" t="s">
        <v>137</v>
      </c>
      <c r="BY9355" t="s">
        <v>137</v>
      </c>
      <c r="BZ9355" t="s">
        <v>57093</v>
      </c>
      <c r="CA9355" t="s">
        <v>137</v>
      </c>
      <c r="CB9355" t="s">
        <v>137</v>
      </c>
      <c r="CC9355" t="s">
        <v>137</v>
      </c>
      <c r="CD9355" t="s">
        <v>17044</v>
      </c>
      <c r="CE9355" t="s">
        <v>137</v>
      </c>
      <c r="CF9355" t="s">
        <v>137</v>
      </c>
      <c r="CG9355" t="s">
        <v>137</v>
      </c>
      <c r="CH9355" t="s">
        <v>137</v>
      </c>
      <c r="CI9355" t="s">
        <v>137</v>
      </c>
      <c r="CJ9355" t="s">
        <v>681</v>
      </c>
      <c r="CK9355" t="s">
        <v>681</v>
      </c>
      <c r="CL9355" t="s">
        <v>137</v>
      </c>
      <c r="CM9355" t="s">
        <v>137</v>
      </c>
      <c r="CN9355" t="s">
        <v>137</v>
      </c>
      <c r="CO9355" t="s">
        <v>137</v>
      </c>
      <c r="CP9355" t="s">
        <v>137</v>
      </c>
      <c r="CQ9355" s="1">
        <v>45061.690972222219</v>
      </c>
      <c r="CR9355" s="1">
        <v>45061.690972222219</v>
      </c>
      <c r="CS9355" s="1"/>
      <c r="CT9355" t="s">
        <v>57094</v>
      </c>
      <c r="CU9355" t="s">
        <v>57095</v>
      </c>
      <c r="CV9355" t="s">
        <v>57096</v>
      </c>
      <c r="CW9355" t="s">
        <v>57097</v>
      </c>
      <c r="CX9355" s="3"/>
      <c r="CY9355" s="3"/>
      <c r="CZ9355">
        <v>1</v>
      </c>
      <c r="DA9355" t="s">
        <v>57098</v>
      </c>
      <c r="DB9355" t="s">
        <v>137</v>
      </c>
      <c r="DC9355" t="s">
        <v>137</v>
      </c>
      <c r="DD9355" t="s">
        <v>137</v>
      </c>
      <c r="DE9355" t="s">
        <v>137</v>
      </c>
      <c r="DF9355" t="s">
        <v>57099</v>
      </c>
      <c r="DG9355" t="s">
        <v>137</v>
      </c>
      <c r="DH9355" t="s">
        <v>137</v>
      </c>
      <c r="DI9355" t="s">
        <v>137</v>
      </c>
      <c r="DJ9355" t="s">
        <v>137</v>
      </c>
      <c r="DK9355">
        <v>0</v>
      </c>
      <c r="DL9355" t="s">
        <v>209</v>
      </c>
      <c r="DM9355" t="s">
        <v>137</v>
      </c>
      <c r="DN9355" t="s">
        <v>137</v>
      </c>
      <c r="DO9355" s="1">
        <v>45061.690972222219</v>
      </c>
      <c r="DP9355" s="1"/>
      <c r="DQ9355" t="s">
        <v>150</v>
      </c>
      <c r="DR9355" t="s">
        <v>151</v>
      </c>
      <c r="DS9355" t="s">
        <v>152</v>
      </c>
      <c r="DT9355" t="s">
        <v>137</v>
      </c>
      <c r="DU9355" t="s">
        <v>137</v>
      </c>
      <c r="DV9355" t="s">
        <v>140</v>
      </c>
      <c r="DW9355" t="s">
        <v>137</v>
      </c>
      <c r="DX9355" t="s">
        <v>137</v>
      </c>
      <c r="DY9355" t="s">
        <v>137</v>
      </c>
      <c r="DZ9355" t="s">
        <v>148</v>
      </c>
      <c r="EA9355" t="b">
        <v>0</v>
      </c>
      <c r="EB9355" t="s">
        <v>137</v>
      </c>
    </row>
    <row r="9356" spans="1:132" x14ac:dyDescent="0.25">
      <c r="A9356">
        <v>111478560</v>
      </c>
      <c r="B9356">
        <v>2676</v>
      </c>
      <c r="C9356" t="s">
        <v>192</v>
      </c>
      <c r="D9356" t="s">
        <v>57100</v>
      </c>
      <c r="E9356" t="s">
        <v>134</v>
      </c>
      <c r="F9356" t="s">
        <v>135</v>
      </c>
      <c r="G9356" t="s">
        <v>163</v>
      </c>
      <c r="H9356" t="s">
        <v>463</v>
      </c>
      <c r="I9356" t="s">
        <v>137</v>
      </c>
      <c r="J9356" t="s">
        <v>47499</v>
      </c>
      <c r="K9356" t="s">
        <v>47500</v>
      </c>
      <c r="L9356" t="s">
        <v>47501</v>
      </c>
      <c r="M9356" t="s">
        <v>137</v>
      </c>
      <c r="N9356" t="s">
        <v>1144</v>
      </c>
      <c r="O9356" t="s">
        <v>1144</v>
      </c>
      <c r="P9356" s="1">
        <v>45057</v>
      </c>
      <c r="Q9356" s="1">
        <v>45057.563888888886</v>
      </c>
      <c r="R9356" s="1">
        <v>45057.563888888886</v>
      </c>
      <c r="S9356" s="1">
        <v>45061.42291666667</v>
      </c>
      <c r="T9356" s="1">
        <v>45061.42291666667</v>
      </c>
      <c r="U9356" t="s">
        <v>56589</v>
      </c>
      <c r="V9356" t="s">
        <v>137</v>
      </c>
      <c r="W9356" t="s">
        <v>137</v>
      </c>
      <c r="X9356" t="s">
        <v>231</v>
      </c>
      <c r="Y9356" t="s">
        <v>440</v>
      </c>
      <c r="Z9356" t="s">
        <v>137</v>
      </c>
      <c r="AA9356" t="s">
        <v>137</v>
      </c>
      <c r="AB9356" t="s">
        <v>137</v>
      </c>
      <c r="AC9356" t="s">
        <v>137</v>
      </c>
      <c r="AD9356" s="2"/>
      <c r="AE9356" t="s">
        <v>137</v>
      </c>
      <c r="AF9356" t="s">
        <v>137</v>
      </c>
      <c r="AG9356" t="s">
        <v>137</v>
      </c>
      <c r="AH9356" t="s">
        <v>137</v>
      </c>
      <c r="AI9356" t="s">
        <v>137</v>
      </c>
      <c r="AJ9356" t="s">
        <v>137</v>
      </c>
      <c r="AK9356" t="s">
        <v>137</v>
      </c>
      <c r="AL9356" s="2"/>
      <c r="AM9356" t="s">
        <v>137</v>
      </c>
      <c r="AN9356" t="s">
        <v>137</v>
      </c>
      <c r="AO9356" t="s">
        <v>137</v>
      </c>
      <c r="AP9356" t="s">
        <v>137</v>
      </c>
      <c r="AQ9356" t="s">
        <v>137</v>
      </c>
      <c r="AR9356" t="s">
        <v>137</v>
      </c>
      <c r="AS9356" t="s">
        <v>137</v>
      </c>
      <c r="AT9356" t="s">
        <v>137</v>
      </c>
      <c r="AU9356" t="s">
        <v>137</v>
      </c>
      <c r="AV9356" t="s">
        <v>137</v>
      </c>
      <c r="AW9356" t="s">
        <v>137</v>
      </c>
      <c r="AX9356" t="s">
        <v>137</v>
      </c>
      <c r="AY9356" t="s">
        <v>137</v>
      </c>
      <c r="AZ9356" t="s">
        <v>137</v>
      </c>
      <c r="BA9356" t="s">
        <v>137</v>
      </c>
      <c r="BB9356" t="s">
        <v>137</v>
      </c>
      <c r="BC9356" t="s">
        <v>137</v>
      </c>
      <c r="BD9356" t="s">
        <v>137</v>
      </c>
      <c r="BE9356" t="s">
        <v>137</v>
      </c>
      <c r="BF9356" t="s">
        <v>137</v>
      </c>
      <c r="BG9356" t="s">
        <v>137</v>
      </c>
      <c r="BH9356" t="s">
        <v>137</v>
      </c>
      <c r="BI9356" t="s">
        <v>137</v>
      </c>
      <c r="BJ9356" t="s">
        <v>137</v>
      </c>
      <c r="BK9356" t="s">
        <v>137</v>
      </c>
      <c r="BL9356" t="s">
        <v>137</v>
      </c>
      <c r="BM9356" t="s">
        <v>137</v>
      </c>
      <c r="BN9356" t="s">
        <v>137</v>
      </c>
      <c r="BO9356" t="s">
        <v>137</v>
      </c>
      <c r="BP9356" t="s">
        <v>137</v>
      </c>
      <c r="BQ9356" t="s">
        <v>137</v>
      </c>
      <c r="BR9356" t="s">
        <v>137</v>
      </c>
      <c r="BS9356" t="s">
        <v>137</v>
      </c>
      <c r="BT9356" t="s">
        <v>471</v>
      </c>
      <c r="BU9356" t="s">
        <v>471</v>
      </c>
      <c r="BW9356" t="s">
        <v>137</v>
      </c>
      <c r="BX9356" t="s">
        <v>137</v>
      </c>
      <c r="BY9356" t="s">
        <v>137</v>
      </c>
      <c r="BZ9356" t="s">
        <v>137</v>
      </c>
      <c r="CA9356" t="s">
        <v>137</v>
      </c>
      <c r="CB9356" t="s">
        <v>137</v>
      </c>
      <c r="CC9356" t="s">
        <v>137</v>
      </c>
      <c r="CD9356" t="s">
        <v>137</v>
      </c>
      <c r="CE9356" t="s">
        <v>137</v>
      </c>
      <c r="CF9356" t="s">
        <v>137</v>
      </c>
      <c r="CG9356" t="s">
        <v>137</v>
      </c>
      <c r="CH9356" t="s">
        <v>137</v>
      </c>
      <c r="CI9356" t="s">
        <v>137</v>
      </c>
      <c r="CJ9356" t="s">
        <v>137</v>
      </c>
      <c r="CK9356" t="s">
        <v>137</v>
      </c>
      <c r="CL9356" t="s">
        <v>137</v>
      </c>
      <c r="CM9356" t="s">
        <v>137</v>
      </c>
      <c r="CN9356" t="s">
        <v>137</v>
      </c>
      <c r="CO9356" t="s">
        <v>137</v>
      </c>
      <c r="CP9356" t="s">
        <v>137</v>
      </c>
      <c r="CQ9356" s="1">
        <v>45061.42291666667</v>
      </c>
      <c r="CR9356" s="1">
        <v>45061.42291666667</v>
      </c>
      <c r="CS9356" s="1"/>
      <c r="CT9356" t="s">
        <v>137</v>
      </c>
      <c r="CU9356" t="s">
        <v>137</v>
      </c>
      <c r="CV9356" t="s">
        <v>57101</v>
      </c>
      <c r="CW9356" t="s">
        <v>57102</v>
      </c>
      <c r="CX9356" s="3"/>
      <c r="CY9356" s="3"/>
      <c r="DA9356" t="s">
        <v>137</v>
      </c>
      <c r="DB9356" t="s">
        <v>137</v>
      </c>
      <c r="DC9356" t="s">
        <v>137</v>
      </c>
      <c r="DD9356" t="s">
        <v>137</v>
      </c>
      <c r="DE9356" t="s">
        <v>137</v>
      </c>
      <c r="DF9356" t="s">
        <v>137</v>
      </c>
      <c r="DG9356" t="s">
        <v>137</v>
      </c>
      <c r="DH9356" t="s">
        <v>137</v>
      </c>
      <c r="DI9356" t="s">
        <v>137</v>
      </c>
      <c r="DJ9356" t="s">
        <v>137</v>
      </c>
      <c r="DK9356">
        <v>0</v>
      </c>
      <c r="DL9356" t="s">
        <v>1809</v>
      </c>
      <c r="DM9356" t="s">
        <v>137</v>
      </c>
      <c r="DN9356" t="s">
        <v>137</v>
      </c>
      <c r="DO9356" s="1">
        <v>45061.42291666667</v>
      </c>
      <c r="DP9356" s="1"/>
      <c r="DQ9356" t="s">
        <v>53202</v>
      </c>
      <c r="DR9356" t="s">
        <v>53203</v>
      </c>
      <c r="DS9356" t="s">
        <v>53204</v>
      </c>
      <c r="DT9356" t="s">
        <v>137</v>
      </c>
      <c r="DU9356" t="s">
        <v>137</v>
      </c>
      <c r="DV9356" t="s">
        <v>137</v>
      </c>
      <c r="DW9356" t="s">
        <v>137</v>
      </c>
      <c r="DX9356" t="s">
        <v>137</v>
      </c>
      <c r="DY9356" t="s">
        <v>137</v>
      </c>
      <c r="DZ9356" t="s">
        <v>168</v>
      </c>
      <c r="EA9356" t="b">
        <v>0</v>
      </c>
      <c r="EB9356" t="s">
        <v>137</v>
      </c>
    </row>
    <row r="9357" spans="1:132" x14ac:dyDescent="0.25">
      <c r="A9357">
        <v>111470637</v>
      </c>
      <c r="B9357">
        <v>2675</v>
      </c>
      <c r="C9357" t="s">
        <v>192</v>
      </c>
      <c r="D9357" t="s">
        <v>133</v>
      </c>
      <c r="E9357" t="s">
        <v>134</v>
      </c>
      <c r="F9357" t="s">
        <v>135</v>
      </c>
      <c r="G9357" t="s">
        <v>136</v>
      </c>
      <c r="H9357" t="s">
        <v>137</v>
      </c>
      <c r="I9357" t="s">
        <v>138</v>
      </c>
      <c r="J9357" t="s">
        <v>1034</v>
      </c>
      <c r="K9357" t="s">
        <v>846</v>
      </c>
      <c r="L9357" t="s">
        <v>1035</v>
      </c>
      <c r="M9357" t="s">
        <v>137</v>
      </c>
      <c r="N9357" t="s">
        <v>944</v>
      </c>
      <c r="O9357" t="s">
        <v>944</v>
      </c>
      <c r="P9357" s="1">
        <v>45057</v>
      </c>
      <c r="Q9357" s="1">
        <v>45057.509722222225</v>
      </c>
      <c r="R9357" s="1">
        <v>45057.509722222225</v>
      </c>
      <c r="S9357" s="1">
        <v>45058.60833333333</v>
      </c>
      <c r="T9357" s="1">
        <v>45058.60833333333</v>
      </c>
      <c r="U9357" t="s">
        <v>812</v>
      </c>
      <c r="V9357" t="s">
        <v>137</v>
      </c>
      <c r="W9357" t="s">
        <v>137</v>
      </c>
      <c r="X9357" t="s">
        <v>454</v>
      </c>
      <c r="Y9357" t="s">
        <v>813</v>
      </c>
      <c r="Z9357" t="s">
        <v>137</v>
      </c>
      <c r="AA9357" t="s">
        <v>137</v>
      </c>
      <c r="AB9357" t="s">
        <v>137</v>
      </c>
      <c r="AC9357" t="s">
        <v>137</v>
      </c>
      <c r="AD9357" s="2"/>
      <c r="AE9357" t="s">
        <v>137</v>
      </c>
      <c r="AF9357" t="s">
        <v>137</v>
      </c>
      <c r="AG9357" t="s">
        <v>137</v>
      </c>
      <c r="AH9357" t="s">
        <v>137</v>
      </c>
      <c r="AI9357" t="s">
        <v>137</v>
      </c>
      <c r="AJ9357" t="s">
        <v>137</v>
      </c>
      <c r="AK9357" t="s">
        <v>137</v>
      </c>
      <c r="AL9357" s="2"/>
      <c r="AM9357" t="s">
        <v>137</v>
      </c>
      <c r="AN9357" t="s">
        <v>137</v>
      </c>
      <c r="AO9357" t="s">
        <v>137</v>
      </c>
      <c r="AP9357" t="s">
        <v>137</v>
      </c>
      <c r="AQ9357" t="s">
        <v>137</v>
      </c>
      <c r="AR9357" t="s">
        <v>137</v>
      </c>
      <c r="AS9357" t="s">
        <v>137</v>
      </c>
      <c r="AT9357" t="s">
        <v>137</v>
      </c>
      <c r="AU9357" t="s">
        <v>137</v>
      </c>
      <c r="AV9357" t="s">
        <v>137</v>
      </c>
      <c r="AW9357" t="s">
        <v>137</v>
      </c>
      <c r="AX9357" t="s">
        <v>137</v>
      </c>
      <c r="AY9357" t="s">
        <v>137</v>
      </c>
      <c r="AZ9357" t="s">
        <v>137</v>
      </c>
      <c r="BA9357" t="s">
        <v>137</v>
      </c>
      <c r="BB9357" t="s">
        <v>137</v>
      </c>
      <c r="BC9357" t="s">
        <v>137</v>
      </c>
      <c r="BD9357" t="s">
        <v>137</v>
      </c>
      <c r="BE9357" t="s">
        <v>137</v>
      </c>
      <c r="BF9357" t="s">
        <v>137</v>
      </c>
      <c r="BG9357" t="s">
        <v>137</v>
      </c>
      <c r="BH9357" t="s">
        <v>137</v>
      </c>
      <c r="BI9357" t="s">
        <v>137</v>
      </c>
      <c r="BJ9357" t="s">
        <v>137</v>
      </c>
      <c r="BK9357" t="s">
        <v>137</v>
      </c>
      <c r="BL9357" t="s">
        <v>137</v>
      </c>
      <c r="BM9357" t="s">
        <v>137</v>
      </c>
      <c r="BN9357" t="s">
        <v>137</v>
      </c>
      <c r="BO9357" t="s">
        <v>137</v>
      </c>
      <c r="BP9357" t="s">
        <v>57103</v>
      </c>
      <c r="BQ9357" t="s">
        <v>137</v>
      </c>
      <c r="BR9357" t="s">
        <v>137</v>
      </c>
      <c r="BS9357" t="s">
        <v>137</v>
      </c>
      <c r="BT9357" t="s">
        <v>137</v>
      </c>
      <c r="BU9357" t="s">
        <v>137</v>
      </c>
      <c r="BW9357" t="s">
        <v>137</v>
      </c>
      <c r="BX9357" t="s">
        <v>137</v>
      </c>
      <c r="BY9357" t="s">
        <v>137</v>
      </c>
      <c r="BZ9357" t="s">
        <v>137</v>
      </c>
      <c r="CA9357" t="s">
        <v>137</v>
      </c>
      <c r="CB9357" t="s">
        <v>137</v>
      </c>
      <c r="CC9357" t="s">
        <v>137</v>
      </c>
      <c r="CD9357" t="s">
        <v>137</v>
      </c>
      <c r="CE9357" t="s">
        <v>137</v>
      </c>
      <c r="CF9357" t="s">
        <v>137</v>
      </c>
      <c r="CG9357" t="s">
        <v>137</v>
      </c>
      <c r="CH9357" t="s">
        <v>137</v>
      </c>
      <c r="CI9357" t="s">
        <v>137</v>
      </c>
      <c r="CJ9357" t="s">
        <v>137</v>
      </c>
      <c r="CK9357" t="s">
        <v>137</v>
      </c>
      <c r="CL9357" t="s">
        <v>137</v>
      </c>
      <c r="CM9357" t="s">
        <v>137</v>
      </c>
      <c r="CN9357" t="s">
        <v>137</v>
      </c>
      <c r="CO9357" t="s">
        <v>137</v>
      </c>
      <c r="CP9357" t="s">
        <v>137</v>
      </c>
      <c r="CQ9357" s="1">
        <v>45058.60833333333</v>
      </c>
      <c r="CR9357" s="1">
        <v>45058.60833333333</v>
      </c>
      <c r="CS9357" s="1"/>
      <c r="CT9357" t="s">
        <v>57104</v>
      </c>
      <c r="CU9357" t="s">
        <v>57105</v>
      </c>
      <c r="CV9357" t="s">
        <v>57106</v>
      </c>
      <c r="CW9357" t="s">
        <v>57107</v>
      </c>
      <c r="CX9357" s="3"/>
      <c r="CY9357" s="3"/>
      <c r="CZ9357">
        <v>1</v>
      </c>
      <c r="DA9357" t="s">
        <v>57108</v>
      </c>
      <c r="DB9357" t="s">
        <v>137</v>
      </c>
      <c r="DC9357" t="s">
        <v>137</v>
      </c>
      <c r="DD9357" t="s">
        <v>137</v>
      </c>
      <c r="DE9357" t="s">
        <v>137</v>
      </c>
      <c r="DF9357" t="s">
        <v>57109</v>
      </c>
      <c r="DG9357" t="s">
        <v>137</v>
      </c>
      <c r="DH9357" t="s">
        <v>137</v>
      </c>
      <c r="DI9357" t="s">
        <v>137</v>
      </c>
      <c r="DJ9357" t="s">
        <v>137</v>
      </c>
      <c r="DK9357">
        <v>0</v>
      </c>
      <c r="DL9357" t="s">
        <v>209</v>
      </c>
      <c r="DM9357" t="s">
        <v>137</v>
      </c>
      <c r="DN9357" t="s">
        <v>137</v>
      </c>
      <c r="DO9357" s="1">
        <v>45058.60833333333</v>
      </c>
      <c r="DP9357" s="1"/>
      <c r="DQ9357" t="s">
        <v>150</v>
      </c>
      <c r="DR9357" t="s">
        <v>151</v>
      </c>
      <c r="DS9357" t="s">
        <v>152</v>
      </c>
      <c r="DT9357" t="s">
        <v>137</v>
      </c>
      <c r="DU9357" t="s">
        <v>137</v>
      </c>
      <c r="DV9357" t="s">
        <v>137</v>
      </c>
      <c r="DW9357" t="s">
        <v>137</v>
      </c>
      <c r="DX9357" t="s">
        <v>2059</v>
      </c>
      <c r="DY9357" t="s">
        <v>137</v>
      </c>
      <c r="DZ9357" t="s">
        <v>148</v>
      </c>
      <c r="EA9357" t="b">
        <v>0</v>
      </c>
      <c r="EB9357" t="s">
        <v>137</v>
      </c>
    </row>
    <row r="9358" spans="1:132" x14ac:dyDescent="0.25">
      <c r="A9358">
        <v>111463231</v>
      </c>
      <c r="B9358">
        <v>2674</v>
      </c>
      <c r="C9358" t="s">
        <v>192</v>
      </c>
      <c r="D9358" t="s">
        <v>57110</v>
      </c>
      <c r="E9358" t="s">
        <v>134</v>
      </c>
      <c r="F9358" t="s">
        <v>532</v>
      </c>
      <c r="G9358" t="s">
        <v>137</v>
      </c>
      <c r="H9358" t="s">
        <v>137</v>
      </c>
      <c r="I9358" t="s">
        <v>137</v>
      </c>
      <c r="J9358" t="s">
        <v>31708</v>
      </c>
      <c r="K9358" t="s">
        <v>31709</v>
      </c>
      <c r="L9358" t="s">
        <v>31710</v>
      </c>
      <c r="M9358" t="s">
        <v>137</v>
      </c>
      <c r="N9358" t="s">
        <v>30047</v>
      </c>
      <c r="O9358" t="s">
        <v>303</v>
      </c>
      <c r="P9358" s="1"/>
      <c r="Q9358" s="1">
        <v>45057.464583333334</v>
      </c>
      <c r="R9358" s="1">
        <v>45057.464583333334</v>
      </c>
      <c r="S9358" s="1">
        <v>45057.494444444441</v>
      </c>
      <c r="T9358" s="1">
        <v>45057.494444444441</v>
      </c>
      <c r="U9358" t="s">
        <v>42207</v>
      </c>
      <c r="V9358" t="s">
        <v>137</v>
      </c>
      <c r="W9358" t="s">
        <v>137</v>
      </c>
      <c r="X9358" t="s">
        <v>1417</v>
      </c>
      <c r="Y9358" t="s">
        <v>137</v>
      </c>
      <c r="Z9358" t="s">
        <v>137</v>
      </c>
      <c r="AA9358" t="s">
        <v>137</v>
      </c>
      <c r="AB9358" t="s">
        <v>137</v>
      </c>
      <c r="AC9358" t="s">
        <v>137</v>
      </c>
      <c r="AD9358" s="2"/>
      <c r="AE9358" t="s">
        <v>137</v>
      </c>
      <c r="AF9358" t="s">
        <v>137</v>
      </c>
      <c r="AG9358" t="s">
        <v>137</v>
      </c>
      <c r="AH9358" t="s">
        <v>137</v>
      </c>
      <c r="AI9358" t="s">
        <v>137</v>
      </c>
      <c r="AJ9358" t="s">
        <v>137</v>
      </c>
      <c r="AK9358" t="s">
        <v>137</v>
      </c>
      <c r="AL9358" s="2"/>
      <c r="AM9358" t="s">
        <v>137</v>
      </c>
      <c r="AN9358" t="s">
        <v>137</v>
      </c>
      <c r="AO9358" t="s">
        <v>137</v>
      </c>
      <c r="AP9358" t="s">
        <v>137</v>
      </c>
      <c r="AQ9358" t="s">
        <v>137</v>
      </c>
      <c r="AR9358" t="s">
        <v>137</v>
      </c>
      <c r="AS9358" t="s">
        <v>137</v>
      </c>
      <c r="AT9358" t="s">
        <v>137</v>
      </c>
      <c r="AU9358" t="s">
        <v>137</v>
      </c>
      <c r="AV9358" t="s">
        <v>137</v>
      </c>
      <c r="AW9358" t="s">
        <v>137</v>
      </c>
      <c r="AX9358" t="s">
        <v>137</v>
      </c>
      <c r="AY9358" t="s">
        <v>137</v>
      </c>
      <c r="AZ9358" t="s">
        <v>137</v>
      </c>
      <c r="BA9358" t="s">
        <v>137</v>
      </c>
      <c r="BB9358" t="s">
        <v>137</v>
      </c>
      <c r="BC9358" t="s">
        <v>137</v>
      </c>
      <c r="BD9358" t="s">
        <v>137</v>
      </c>
      <c r="BE9358" t="s">
        <v>137</v>
      </c>
      <c r="BF9358" t="s">
        <v>137</v>
      </c>
      <c r="BG9358" t="s">
        <v>137</v>
      </c>
      <c r="BH9358" t="s">
        <v>137</v>
      </c>
      <c r="BI9358" t="s">
        <v>137</v>
      </c>
      <c r="BJ9358" t="s">
        <v>137</v>
      </c>
      <c r="BK9358" t="s">
        <v>137</v>
      </c>
      <c r="BL9358" t="s">
        <v>137</v>
      </c>
      <c r="BM9358" t="s">
        <v>137</v>
      </c>
      <c r="BN9358" t="s">
        <v>137</v>
      </c>
      <c r="BO9358" t="s">
        <v>137</v>
      </c>
      <c r="BP9358" t="s">
        <v>137</v>
      </c>
      <c r="BQ9358" t="s">
        <v>137</v>
      </c>
      <c r="BR9358" t="s">
        <v>137</v>
      </c>
      <c r="BS9358" t="s">
        <v>137</v>
      </c>
      <c r="BT9358" t="s">
        <v>137</v>
      </c>
      <c r="BU9358" t="s">
        <v>137</v>
      </c>
      <c r="BW9358" t="s">
        <v>137</v>
      </c>
      <c r="BX9358" t="s">
        <v>137</v>
      </c>
      <c r="BY9358" t="s">
        <v>137</v>
      </c>
      <c r="BZ9358" t="s">
        <v>137</v>
      </c>
      <c r="CA9358" t="s">
        <v>137</v>
      </c>
      <c r="CB9358" t="s">
        <v>137</v>
      </c>
      <c r="CC9358" t="s">
        <v>137</v>
      </c>
      <c r="CD9358" t="s">
        <v>137</v>
      </c>
      <c r="CE9358" t="s">
        <v>137</v>
      </c>
      <c r="CF9358" t="s">
        <v>137</v>
      </c>
      <c r="CG9358" t="s">
        <v>137</v>
      </c>
      <c r="CH9358" t="s">
        <v>137</v>
      </c>
      <c r="CI9358" t="s">
        <v>137</v>
      </c>
      <c r="CJ9358" t="s">
        <v>137</v>
      </c>
      <c r="CK9358" t="s">
        <v>137</v>
      </c>
      <c r="CL9358" t="s">
        <v>137</v>
      </c>
      <c r="CM9358" t="s">
        <v>137</v>
      </c>
      <c r="CN9358" t="s">
        <v>137</v>
      </c>
      <c r="CO9358" t="s">
        <v>137</v>
      </c>
      <c r="CP9358" t="s">
        <v>137</v>
      </c>
      <c r="CQ9358" s="1">
        <v>45057.494444444441</v>
      </c>
      <c r="CR9358" s="1">
        <v>45057.494444444441</v>
      </c>
      <c r="CS9358" s="1"/>
      <c r="CT9358" t="s">
        <v>137</v>
      </c>
      <c r="CU9358" t="s">
        <v>137</v>
      </c>
      <c r="CV9358" t="s">
        <v>57111</v>
      </c>
      <c r="CW9358" t="s">
        <v>57111</v>
      </c>
      <c r="CX9358" s="3"/>
      <c r="CY9358" s="3"/>
      <c r="CZ9358">
        <v>1</v>
      </c>
      <c r="DA9358" t="s">
        <v>137</v>
      </c>
      <c r="DB9358" t="s">
        <v>137</v>
      </c>
      <c r="DC9358" t="s">
        <v>137</v>
      </c>
      <c r="DD9358" t="s">
        <v>137</v>
      </c>
      <c r="DE9358" t="s">
        <v>137</v>
      </c>
      <c r="DF9358" t="s">
        <v>137</v>
      </c>
      <c r="DG9358" t="s">
        <v>137</v>
      </c>
      <c r="DH9358" t="s">
        <v>137</v>
      </c>
      <c r="DI9358" t="s">
        <v>137</v>
      </c>
      <c r="DJ9358" t="s">
        <v>137</v>
      </c>
      <c r="DK9358">
        <v>0</v>
      </c>
      <c r="DL9358" t="s">
        <v>209</v>
      </c>
      <c r="DM9358" t="s">
        <v>57112</v>
      </c>
      <c r="DN9358" t="s">
        <v>137</v>
      </c>
      <c r="DO9358" s="1">
        <v>45057.494444444441</v>
      </c>
      <c r="DP9358" s="1"/>
      <c r="DQ9358" t="s">
        <v>31708</v>
      </c>
      <c r="DR9358" t="s">
        <v>31709</v>
      </c>
      <c r="DS9358" t="s">
        <v>31710</v>
      </c>
      <c r="DT9358" t="s">
        <v>137</v>
      </c>
      <c r="DU9358" t="s">
        <v>137</v>
      </c>
      <c r="DV9358" t="s">
        <v>137</v>
      </c>
      <c r="DW9358" t="s">
        <v>137</v>
      </c>
      <c r="DX9358" t="s">
        <v>137</v>
      </c>
      <c r="DY9358" t="s">
        <v>137</v>
      </c>
      <c r="DZ9358" t="s">
        <v>168</v>
      </c>
      <c r="EA9358" t="b">
        <v>0</v>
      </c>
      <c r="EB9358" t="s">
        <v>137</v>
      </c>
    </row>
    <row r="9359" spans="1:132" x14ac:dyDescent="0.25">
      <c r="A9359">
        <v>111461925</v>
      </c>
      <c r="B9359">
        <v>2673</v>
      </c>
      <c r="C9359" t="s">
        <v>192</v>
      </c>
      <c r="D9359" t="s">
        <v>57113</v>
      </c>
      <c r="E9359" t="s">
        <v>134</v>
      </c>
      <c r="F9359" t="s">
        <v>532</v>
      </c>
      <c r="G9359" t="s">
        <v>136</v>
      </c>
      <c r="H9359" t="s">
        <v>137</v>
      </c>
      <c r="I9359" t="s">
        <v>137</v>
      </c>
      <c r="J9359" t="s">
        <v>32127</v>
      </c>
      <c r="K9359" t="s">
        <v>32128</v>
      </c>
      <c r="L9359" t="s">
        <v>32129</v>
      </c>
      <c r="M9359" t="s">
        <v>137</v>
      </c>
      <c r="N9359" t="s">
        <v>34936</v>
      </c>
      <c r="O9359" t="s">
        <v>34936</v>
      </c>
      <c r="P9359" s="1"/>
      <c r="Q9359" s="1">
        <v>45057.457638888889</v>
      </c>
      <c r="R9359" s="1">
        <v>45057.457638888889</v>
      </c>
      <c r="S9359" s="1">
        <v>45057.458333333336</v>
      </c>
      <c r="T9359" s="1">
        <v>45057.458333333336</v>
      </c>
      <c r="U9359" t="s">
        <v>32283</v>
      </c>
      <c r="V9359" t="s">
        <v>137</v>
      </c>
      <c r="W9359" t="s">
        <v>137</v>
      </c>
      <c r="X9359" t="s">
        <v>231</v>
      </c>
      <c r="Y9359" t="s">
        <v>199</v>
      </c>
      <c r="Z9359" t="s">
        <v>137</v>
      </c>
      <c r="AA9359" t="s">
        <v>137</v>
      </c>
      <c r="AB9359" t="s">
        <v>137</v>
      </c>
      <c r="AC9359" t="s">
        <v>137</v>
      </c>
      <c r="AD9359" s="2"/>
      <c r="AE9359" t="s">
        <v>137</v>
      </c>
      <c r="AF9359" t="s">
        <v>137</v>
      </c>
      <c r="AG9359" t="s">
        <v>137</v>
      </c>
      <c r="AH9359" t="s">
        <v>137</v>
      </c>
      <c r="AI9359" t="s">
        <v>137</v>
      </c>
      <c r="AJ9359" t="s">
        <v>137</v>
      </c>
      <c r="AK9359" t="s">
        <v>137</v>
      </c>
      <c r="AL9359" s="2"/>
      <c r="AM9359" t="s">
        <v>137</v>
      </c>
      <c r="AN9359" t="s">
        <v>137</v>
      </c>
      <c r="AO9359" t="s">
        <v>137</v>
      </c>
      <c r="AP9359" t="s">
        <v>137</v>
      </c>
      <c r="AQ9359" t="s">
        <v>137</v>
      </c>
      <c r="AR9359" t="s">
        <v>137</v>
      </c>
      <c r="AS9359" t="s">
        <v>137</v>
      </c>
      <c r="AT9359" t="s">
        <v>137</v>
      </c>
      <c r="AU9359" t="s">
        <v>137</v>
      </c>
      <c r="AV9359" t="s">
        <v>137</v>
      </c>
      <c r="AW9359" t="s">
        <v>137</v>
      </c>
      <c r="AX9359" t="s">
        <v>137</v>
      </c>
      <c r="AY9359" t="s">
        <v>137</v>
      </c>
      <c r="AZ9359" t="s">
        <v>137</v>
      </c>
      <c r="BA9359" t="s">
        <v>137</v>
      </c>
      <c r="BB9359" t="s">
        <v>137</v>
      </c>
      <c r="BC9359" t="s">
        <v>137</v>
      </c>
      <c r="BD9359" t="s">
        <v>137</v>
      </c>
      <c r="BE9359" t="s">
        <v>137</v>
      </c>
      <c r="BF9359" t="s">
        <v>137</v>
      </c>
      <c r="BG9359" t="s">
        <v>137</v>
      </c>
      <c r="BH9359" t="s">
        <v>137</v>
      </c>
      <c r="BI9359" t="s">
        <v>137</v>
      </c>
      <c r="BJ9359" t="s">
        <v>137</v>
      </c>
      <c r="BK9359" t="s">
        <v>137</v>
      </c>
      <c r="BL9359" t="s">
        <v>137</v>
      </c>
      <c r="BM9359" t="s">
        <v>137</v>
      </c>
      <c r="BN9359" t="s">
        <v>137</v>
      </c>
      <c r="BO9359" t="s">
        <v>137</v>
      </c>
      <c r="BP9359" t="s">
        <v>137</v>
      </c>
      <c r="BQ9359" t="s">
        <v>137</v>
      </c>
      <c r="BR9359" t="s">
        <v>137</v>
      </c>
      <c r="BS9359" t="s">
        <v>137</v>
      </c>
      <c r="BT9359" t="s">
        <v>137</v>
      </c>
      <c r="BU9359" t="s">
        <v>137</v>
      </c>
      <c r="BW9359" t="s">
        <v>137</v>
      </c>
      <c r="BX9359" t="s">
        <v>137</v>
      </c>
      <c r="BY9359" t="s">
        <v>137</v>
      </c>
      <c r="BZ9359" t="s">
        <v>137</v>
      </c>
      <c r="CA9359" t="s">
        <v>137</v>
      </c>
      <c r="CB9359" t="s">
        <v>137</v>
      </c>
      <c r="CC9359" t="s">
        <v>137</v>
      </c>
      <c r="CD9359" t="s">
        <v>137</v>
      </c>
      <c r="CE9359" t="s">
        <v>137</v>
      </c>
      <c r="CF9359" t="s">
        <v>137</v>
      </c>
      <c r="CG9359" t="s">
        <v>137</v>
      </c>
      <c r="CH9359" t="s">
        <v>137</v>
      </c>
      <c r="CI9359" t="s">
        <v>137</v>
      </c>
      <c r="CJ9359" t="s">
        <v>137</v>
      </c>
      <c r="CK9359" t="s">
        <v>137</v>
      </c>
      <c r="CL9359" t="s">
        <v>137</v>
      </c>
      <c r="CM9359" t="s">
        <v>137</v>
      </c>
      <c r="CN9359" t="s">
        <v>137</v>
      </c>
      <c r="CO9359" t="s">
        <v>137</v>
      </c>
      <c r="CP9359" t="s">
        <v>137</v>
      </c>
      <c r="CQ9359" s="1">
        <v>45057.458333333336</v>
      </c>
      <c r="CR9359" s="1">
        <v>45057.458333333336</v>
      </c>
      <c r="CS9359" s="1"/>
      <c r="CT9359" t="s">
        <v>25070</v>
      </c>
      <c r="CU9359" t="s">
        <v>25070</v>
      </c>
      <c r="CV9359" t="s">
        <v>12086</v>
      </c>
      <c r="CW9359" t="s">
        <v>12086</v>
      </c>
      <c r="CX9359" s="3"/>
      <c r="CY9359" s="3"/>
      <c r="DA9359" t="s">
        <v>137</v>
      </c>
      <c r="DB9359" t="s">
        <v>137</v>
      </c>
      <c r="DC9359" t="s">
        <v>137</v>
      </c>
      <c r="DD9359" t="s">
        <v>137</v>
      </c>
      <c r="DE9359" t="s">
        <v>137</v>
      </c>
      <c r="DF9359" t="s">
        <v>57114</v>
      </c>
      <c r="DG9359" t="s">
        <v>137</v>
      </c>
      <c r="DH9359" t="s">
        <v>137</v>
      </c>
      <c r="DI9359" t="s">
        <v>137</v>
      </c>
      <c r="DJ9359" t="s">
        <v>137</v>
      </c>
      <c r="DK9359">
        <v>0</v>
      </c>
      <c r="DL9359" t="s">
        <v>209</v>
      </c>
      <c r="DM9359" t="s">
        <v>137</v>
      </c>
      <c r="DN9359" t="s">
        <v>137</v>
      </c>
      <c r="DO9359" s="1">
        <v>45057.458333333336</v>
      </c>
      <c r="DP9359" s="1"/>
      <c r="DQ9359" t="s">
        <v>32127</v>
      </c>
      <c r="DR9359" t="s">
        <v>32128</v>
      </c>
      <c r="DS9359" t="s">
        <v>32129</v>
      </c>
      <c r="DT9359" t="s">
        <v>137</v>
      </c>
      <c r="DU9359" t="s">
        <v>137</v>
      </c>
      <c r="DV9359" t="s">
        <v>137</v>
      </c>
      <c r="DW9359" t="s">
        <v>137</v>
      </c>
      <c r="DX9359" t="s">
        <v>137</v>
      </c>
      <c r="DY9359" t="s">
        <v>137</v>
      </c>
      <c r="DZ9359" t="s">
        <v>168</v>
      </c>
      <c r="EA9359" t="b">
        <v>0</v>
      </c>
      <c r="EB9359" t="s">
        <v>137</v>
      </c>
    </row>
    <row r="9360" spans="1:132" x14ac:dyDescent="0.25">
      <c r="A9360">
        <v>111461486</v>
      </c>
      <c r="B9360">
        <v>2672</v>
      </c>
      <c r="C9360" t="s">
        <v>192</v>
      </c>
      <c r="D9360" t="s">
        <v>57115</v>
      </c>
      <c r="E9360" t="s">
        <v>1457</v>
      </c>
      <c r="F9360" t="s">
        <v>162</v>
      </c>
      <c r="G9360" t="s">
        <v>137</v>
      </c>
      <c r="H9360" t="s">
        <v>137</v>
      </c>
      <c r="I9360" t="s">
        <v>57116</v>
      </c>
      <c r="J9360" t="s">
        <v>150</v>
      </c>
      <c r="K9360" t="s">
        <v>151</v>
      </c>
      <c r="L9360" t="s">
        <v>152</v>
      </c>
      <c r="M9360" t="s">
        <v>137</v>
      </c>
      <c r="N9360" t="s">
        <v>802</v>
      </c>
      <c r="O9360" t="s">
        <v>802</v>
      </c>
      <c r="P9360" s="1"/>
      <c r="Q9360" s="1">
        <v>45057.454861111109</v>
      </c>
      <c r="R9360" s="1">
        <v>45057.454861111109</v>
      </c>
      <c r="S9360" s="1">
        <v>45061.691666666666</v>
      </c>
      <c r="T9360" s="1">
        <v>45061.691666666666</v>
      </c>
      <c r="U9360" t="s">
        <v>36639</v>
      </c>
      <c r="V9360" t="s">
        <v>137</v>
      </c>
      <c r="W9360" t="s">
        <v>137</v>
      </c>
      <c r="X9360" t="s">
        <v>137</v>
      </c>
      <c r="Y9360" t="s">
        <v>199</v>
      </c>
      <c r="Z9360" t="s">
        <v>137</v>
      </c>
      <c r="AA9360" t="s">
        <v>137</v>
      </c>
      <c r="AB9360" t="s">
        <v>137</v>
      </c>
      <c r="AC9360" t="s">
        <v>137</v>
      </c>
      <c r="AD9360" s="2"/>
      <c r="AE9360" t="s">
        <v>137</v>
      </c>
      <c r="AF9360" t="s">
        <v>137</v>
      </c>
      <c r="AG9360" t="s">
        <v>137</v>
      </c>
      <c r="AH9360" t="s">
        <v>137</v>
      </c>
      <c r="AI9360" t="s">
        <v>137</v>
      </c>
      <c r="AJ9360" t="s">
        <v>137</v>
      </c>
      <c r="AK9360" t="s">
        <v>137</v>
      </c>
      <c r="AL9360" s="2"/>
      <c r="AM9360" t="s">
        <v>137</v>
      </c>
      <c r="AN9360" t="s">
        <v>137</v>
      </c>
      <c r="AO9360" t="s">
        <v>137</v>
      </c>
      <c r="AP9360" t="s">
        <v>137</v>
      </c>
      <c r="AQ9360" t="s">
        <v>137</v>
      </c>
      <c r="AR9360" t="s">
        <v>137</v>
      </c>
      <c r="AS9360" t="s">
        <v>137</v>
      </c>
      <c r="AT9360" t="s">
        <v>137</v>
      </c>
      <c r="AU9360" t="s">
        <v>137</v>
      </c>
      <c r="AV9360" t="s">
        <v>137</v>
      </c>
      <c r="AW9360" t="s">
        <v>137</v>
      </c>
      <c r="AX9360" t="s">
        <v>137</v>
      </c>
      <c r="AY9360" t="s">
        <v>137</v>
      </c>
      <c r="AZ9360" t="s">
        <v>137</v>
      </c>
      <c r="BA9360" t="s">
        <v>137</v>
      </c>
      <c r="BB9360" t="s">
        <v>137</v>
      </c>
      <c r="BC9360" t="s">
        <v>137</v>
      </c>
      <c r="BD9360" t="s">
        <v>137</v>
      </c>
      <c r="BE9360" t="s">
        <v>137</v>
      </c>
      <c r="BF9360" t="s">
        <v>137</v>
      </c>
      <c r="BG9360" t="s">
        <v>137</v>
      </c>
      <c r="BH9360" t="s">
        <v>137</v>
      </c>
      <c r="BI9360" t="s">
        <v>137</v>
      </c>
      <c r="BJ9360" t="s">
        <v>137</v>
      </c>
      <c r="BK9360" t="s">
        <v>137</v>
      </c>
      <c r="BL9360" t="s">
        <v>137</v>
      </c>
      <c r="BM9360" t="s">
        <v>137</v>
      </c>
      <c r="BN9360" t="s">
        <v>137</v>
      </c>
      <c r="BO9360" t="s">
        <v>137</v>
      </c>
      <c r="BP9360" t="s">
        <v>137</v>
      </c>
      <c r="BQ9360" t="s">
        <v>137</v>
      </c>
      <c r="BR9360" t="s">
        <v>137</v>
      </c>
      <c r="BS9360" t="s">
        <v>137</v>
      </c>
      <c r="BT9360" t="s">
        <v>137</v>
      </c>
      <c r="BU9360" t="s">
        <v>137</v>
      </c>
      <c r="BW9360" t="s">
        <v>137</v>
      </c>
      <c r="BX9360" t="s">
        <v>137</v>
      </c>
      <c r="BY9360" t="s">
        <v>137</v>
      </c>
      <c r="BZ9360" t="s">
        <v>137</v>
      </c>
      <c r="CA9360" t="s">
        <v>137</v>
      </c>
      <c r="CB9360" t="s">
        <v>137</v>
      </c>
      <c r="CC9360" t="s">
        <v>137</v>
      </c>
      <c r="CD9360" t="s">
        <v>137</v>
      </c>
      <c r="CE9360" t="s">
        <v>137</v>
      </c>
      <c r="CF9360" t="s">
        <v>137</v>
      </c>
      <c r="CG9360" t="s">
        <v>137</v>
      </c>
      <c r="CH9360" t="s">
        <v>137</v>
      </c>
      <c r="CI9360" t="s">
        <v>137</v>
      </c>
      <c r="CJ9360" t="s">
        <v>137</v>
      </c>
      <c r="CK9360" t="s">
        <v>137</v>
      </c>
      <c r="CL9360" t="s">
        <v>137</v>
      </c>
      <c r="CM9360" t="s">
        <v>137</v>
      </c>
      <c r="CN9360" t="s">
        <v>137</v>
      </c>
      <c r="CO9360" t="s">
        <v>137</v>
      </c>
      <c r="CP9360" t="s">
        <v>137</v>
      </c>
      <c r="CQ9360" s="1">
        <v>45061.691666666666</v>
      </c>
      <c r="CR9360" s="1">
        <v>45061.691666666666</v>
      </c>
      <c r="CS9360" s="1"/>
      <c r="CT9360" t="s">
        <v>57117</v>
      </c>
      <c r="CU9360" t="s">
        <v>57117</v>
      </c>
      <c r="CV9360" t="s">
        <v>57118</v>
      </c>
      <c r="CW9360" t="s">
        <v>57119</v>
      </c>
      <c r="CX9360" s="3"/>
      <c r="CY9360" s="3"/>
      <c r="CZ9360">
        <v>2</v>
      </c>
      <c r="DA9360" t="s">
        <v>137</v>
      </c>
      <c r="DB9360" t="s">
        <v>137</v>
      </c>
      <c r="DC9360" t="s">
        <v>137</v>
      </c>
      <c r="DD9360" t="s">
        <v>137</v>
      </c>
      <c r="DE9360" t="s">
        <v>137</v>
      </c>
      <c r="DF9360" t="s">
        <v>57120</v>
      </c>
      <c r="DG9360" t="s">
        <v>137</v>
      </c>
      <c r="DH9360" t="s">
        <v>137</v>
      </c>
      <c r="DI9360" t="s">
        <v>137</v>
      </c>
      <c r="DJ9360" t="s">
        <v>137</v>
      </c>
      <c r="DK9360">
        <v>0</v>
      </c>
      <c r="DL9360" t="s">
        <v>209</v>
      </c>
      <c r="DM9360" t="s">
        <v>137</v>
      </c>
      <c r="DN9360" t="s">
        <v>137</v>
      </c>
      <c r="DO9360" s="1">
        <v>45061.691666666666</v>
      </c>
      <c r="DP9360" s="1"/>
      <c r="DQ9360" t="s">
        <v>150</v>
      </c>
      <c r="DR9360" t="s">
        <v>151</v>
      </c>
      <c r="DS9360" t="s">
        <v>152</v>
      </c>
      <c r="DT9360" t="s">
        <v>137</v>
      </c>
      <c r="DU9360" t="s">
        <v>137</v>
      </c>
      <c r="DV9360" t="s">
        <v>137</v>
      </c>
      <c r="DW9360" t="s">
        <v>137</v>
      </c>
      <c r="DX9360" t="s">
        <v>137</v>
      </c>
      <c r="DY9360" t="s">
        <v>137</v>
      </c>
      <c r="DZ9360" t="s">
        <v>168</v>
      </c>
      <c r="EA9360" t="b">
        <v>0</v>
      </c>
      <c r="EB9360" t="s">
        <v>137</v>
      </c>
    </row>
    <row r="9361" spans="1:132" x14ac:dyDescent="0.25">
      <c r="A9361">
        <v>111460372</v>
      </c>
      <c r="B9361">
        <v>2671</v>
      </c>
      <c r="C9361" t="s">
        <v>192</v>
      </c>
      <c r="D9361" t="s">
        <v>57121</v>
      </c>
      <c r="E9361" t="s">
        <v>134</v>
      </c>
      <c r="F9361" t="s">
        <v>532</v>
      </c>
      <c r="G9361" t="s">
        <v>137</v>
      </c>
      <c r="H9361" t="s">
        <v>137</v>
      </c>
      <c r="I9361" t="s">
        <v>137</v>
      </c>
      <c r="J9361" t="s">
        <v>150</v>
      </c>
      <c r="K9361" t="s">
        <v>151</v>
      </c>
      <c r="L9361" t="s">
        <v>152</v>
      </c>
      <c r="M9361" t="s">
        <v>137</v>
      </c>
      <c r="N9361" t="s">
        <v>52623</v>
      </c>
      <c r="O9361" t="s">
        <v>303</v>
      </c>
      <c r="P9361" s="1"/>
      <c r="Q9361" s="1">
        <v>45057.447916666664</v>
      </c>
      <c r="R9361" s="1">
        <v>45057.447916666664</v>
      </c>
      <c r="S9361" s="1">
        <v>45057.450694444444</v>
      </c>
      <c r="T9361" s="1">
        <v>45057.450694444444</v>
      </c>
      <c r="U9361" t="s">
        <v>36639</v>
      </c>
      <c r="V9361" t="s">
        <v>137</v>
      </c>
      <c r="W9361" t="s">
        <v>137</v>
      </c>
      <c r="X9361" t="s">
        <v>137</v>
      </c>
      <c r="Y9361" t="s">
        <v>199</v>
      </c>
      <c r="Z9361" t="s">
        <v>137</v>
      </c>
      <c r="AA9361" t="s">
        <v>137</v>
      </c>
      <c r="AB9361" t="s">
        <v>137</v>
      </c>
      <c r="AC9361" t="s">
        <v>137</v>
      </c>
      <c r="AD9361" s="2"/>
      <c r="AE9361" t="s">
        <v>137</v>
      </c>
      <c r="AF9361" t="s">
        <v>137</v>
      </c>
      <c r="AG9361" t="s">
        <v>137</v>
      </c>
      <c r="AH9361" t="s">
        <v>137</v>
      </c>
      <c r="AI9361" t="s">
        <v>137</v>
      </c>
      <c r="AJ9361" t="s">
        <v>137</v>
      </c>
      <c r="AK9361" t="s">
        <v>137</v>
      </c>
      <c r="AL9361" s="2"/>
      <c r="AM9361" t="s">
        <v>137</v>
      </c>
      <c r="AN9361" t="s">
        <v>137</v>
      </c>
      <c r="AO9361" t="s">
        <v>137</v>
      </c>
      <c r="AP9361" t="s">
        <v>137</v>
      </c>
      <c r="AQ9361" t="s">
        <v>137</v>
      </c>
      <c r="AR9361" t="s">
        <v>137</v>
      </c>
      <c r="AS9361" t="s">
        <v>137</v>
      </c>
      <c r="AT9361" t="s">
        <v>137</v>
      </c>
      <c r="AU9361" t="s">
        <v>137</v>
      </c>
      <c r="AV9361" t="s">
        <v>137</v>
      </c>
      <c r="AW9361" t="s">
        <v>137</v>
      </c>
      <c r="AX9361" t="s">
        <v>137</v>
      </c>
      <c r="AY9361" t="s">
        <v>137</v>
      </c>
      <c r="AZ9361" t="s">
        <v>137</v>
      </c>
      <c r="BA9361" t="s">
        <v>137</v>
      </c>
      <c r="BB9361" t="s">
        <v>137</v>
      </c>
      <c r="BC9361" t="s">
        <v>137</v>
      </c>
      <c r="BD9361" t="s">
        <v>137</v>
      </c>
      <c r="BE9361" t="s">
        <v>137</v>
      </c>
      <c r="BF9361" t="s">
        <v>137</v>
      </c>
      <c r="BG9361" t="s">
        <v>137</v>
      </c>
      <c r="BH9361" t="s">
        <v>137</v>
      </c>
      <c r="BI9361" t="s">
        <v>137</v>
      </c>
      <c r="BJ9361" t="s">
        <v>137</v>
      </c>
      <c r="BK9361" t="s">
        <v>137</v>
      </c>
      <c r="BL9361" t="s">
        <v>137</v>
      </c>
      <c r="BM9361" t="s">
        <v>137</v>
      </c>
      <c r="BN9361" t="s">
        <v>137</v>
      </c>
      <c r="BO9361" t="s">
        <v>137</v>
      </c>
      <c r="BP9361" t="s">
        <v>137</v>
      </c>
      <c r="BQ9361" t="s">
        <v>137</v>
      </c>
      <c r="BR9361" t="s">
        <v>137</v>
      </c>
      <c r="BS9361" t="s">
        <v>137</v>
      </c>
      <c r="BT9361" t="s">
        <v>137</v>
      </c>
      <c r="BU9361" t="s">
        <v>137</v>
      </c>
      <c r="BW9361" t="s">
        <v>137</v>
      </c>
      <c r="BX9361" t="s">
        <v>137</v>
      </c>
      <c r="BY9361" t="s">
        <v>137</v>
      </c>
      <c r="BZ9361" t="s">
        <v>137</v>
      </c>
      <c r="CA9361" t="s">
        <v>137</v>
      </c>
      <c r="CB9361" t="s">
        <v>137</v>
      </c>
      <c r="CC9361" t="s">
        <v>137</v>
      </c>
      <c r="CD9361" t="s">
        <v>137</v>
      </c>
      <c r="CE9361" t="s">
        <v>137</v>
      </c>
      <c r="CF9361" t="s">
        <v>137</v>
      </c>
      <c r="CG9361" t="s">
        <v>137</v>
      </c>
      <c r="CH9361" t="s">
        <v>137</v>
      </c>
      <c r="CI9361" t="s">
        <v>137</v>
      </c>
      <c r="CJ9361" t="s">
        <v>137</v>
      </c>
      <c r="CK9361" t="s">
        <v>137</v>
      </c>
      <c r="CL9361" t="s">
        <v>137</v>
      </c>
      <c r="CM9361" t="s">
        <v>137</v>
      </c>
      <c r="CN9361" t="s">
        <v>137</v>
      </c>
      <c r="CO9361" t="s">
        <v>137</v>
      </c>
      <c r="CP9361" t="s">
        <v>137</v>
      </c>
      <c r="CQ9361" s="1">
        <v>45057.450694444444</v>
      </c>
      <c r="CR9361" s="1">
        <v>45057.450694444444</v>
      </c>
      <c r="CS9361" s="1"/>
      <c r="CT9361" t="s">
        <v>17750</v>
      </c>
      <c r="CU9361" t="s">
        <v>17750</v>
      </c>
      <c r="CV9361" t="s">
        <v>10715</v>
      </c>
      <c r="CW9361" t="s">
        <v>10715</v>
      </c>
      <c r="CX9361" s="3"/>
      <c r="CY9361" s="3"/>
      <c r="DA9361" t="s">
        <v>137</v>
      </c>
      <c r="DB9361" t="s">
        <v>137</v>
      </c>
      <c r="DC9361" t="s">
        <v>137</v>
      </c>
      <c r="DD9361" t="s">
        <v>137</v>
      </c>
      <c r="DE9361" t="s">
        <v>137</v>
      </c>
      <c r="DF9361" t="s">
        <v>57122</v>
      </c>
      <c r="DG9361" t="s">
        <v>137</v>
      </c>
      <c r="DH9361" t="s">
        <v>137</v>
      </c>
      <c r="DI9361" t="s">
        <v>137</v>
      </c>
      <c r="DJ9361" t="s">
        <v>137</v>
      </c>
      <c r="DK9361">
        <v>0</v>
      </c>
      <c r="DL9361" t="s">
        <v>209</v>
      </c>
      <c r="DM9361" t="s">
        <v>137</v>
      </c>
      <c r="DN9361" t="s">
        <v>137</v>
      </c>
      <c r="DO9361" s="1">
        <v>45057.450694444444</v>
      </c>
      <c r="DP9361" s="1"/>
      <c r="DQ9361" t="s">
        <v>150</v>
      </c>
      <c r="DR9361" t="s">
        <v>151</v>
      </c>
      <c r="DS9361" t="s">
        <v>152</v>
      </c>
      <c r="DT9361" t="s">
        <v>137</v>
      </c>
      <c r="DU9361" t="s">
        <v>137</v>
      </c>
      <c r="DV9361" t="s">
        <v>137</v>
      </c>
      <c r="DW9361" t="s">
        <v>137</v>
      </c>
      <c r="DX9361" t="s">
        <v>137</v>
      </c>
      <c r="DY9361" t="s">
        <v>137</v>
      </c>
      <c r="DZ9361" t="s">
        <v>168</v>
      </c>
      <c r="EA9361" t="b">
        <v>0</v>
      </c>
      <c r="EB9361" t="s">
        <v>137</v>
      </c>
    </row>
    <row r="9362" spans="1:132" x14ac:dyDescent="0.25">
      <c r="A9362">
        <v>111455380</v>
      </c>
      <c r="B9362">
        <v>2670</v>
      </c>
      <c r="C9362" t="s">
        <v>192</v>
      </c>
      <c r="D9362" t="s">
        <v>224</v>
      </c>
      <c r="E9362" t="s">
        <v>134</v>
      </c>
      <c r="F9362" t="s">
        <v>135</v>
      </c>
      <c r="G9362" t="s">
        <v>194</v>
      </c>
      <c r="H9362" t="s">
        <v>137</v>
      </c>
      <c r="I9362" t="s">
        <v>225</v>
      </c>
      <c r="J9362" t="s">
        <v>534</v>
      </c>
      <c r="K9362" t="s">
        <v>535</v>
      </c>
      <c r="L9362" t="s">
        <v>536</v>
      </c>
      <c r="M9362" t="s">
        <v>137</v>
      </c>
      <c r="N9362" t="s">
        <v>245</v>
      </c>
      <c r="O9362" t="s">
        <v>245</v>
      </c>
      <c r="P9362" s="1">
        <v>45057</v>
      </c>
      <c r="Q9362" s="1">
        <v>45057.417361111111</v>
      </c>
      <c r="R9362" s="1">
        <v>45057.417361111111</v>
      </c>
      <c r="S9362" s="1">
        <v>45190.415972222225</v>
      </c>
      <c r="T9362" s="1">
        <v>45190.415972222225</v>
      </c>
      <c r="U9362" t="s">
        <v>57123</v>
      </c>
      <c r="V9362" t="s">
        <v>137</v>
      </c>
      <c r="W9362" t="s">
        <v>137</v>
      </c>
      <c r="X9362" t="s">
        <v>2852</v>
      </c>
      <c r="Y9362" t="s">
        <v>813</v>
      </c>
      <c r="Z9362" t="s">
        <v>137</v>
      </c>
      <c r="AA9362" t="s">
        <v>137</v>
      </c>
      <c r="AB9362" t="s">
        <v>137</v>
      </c>
      <c r="AC9362" t="s">
        <v>137</v>
      </c>
      <c r="AD9362" s="2"/>
      <c r="AE9362" t="s">
        <v>137</v>
      </c>
      <c r="AF9362" t="s">
        <v>137</v>
      </c>
      <c r="AG9362" t="s">
        <v>137</v>
      </c>
      <c r="AH9362" t="s">
        <v>137</v>
      </c>
      <c r="AI9362" t="s">
        <v>137</v>
      </c>
      <c r="AJ9362" t="s">
        <v>137</v>
      </c>
      <c r="AK9362" t="s">
        <v>137</v>
      </c>
      <c r="AL9362" s="2"/>
      <c r="AM9362" t="s">
        <v>137</v>
      </c>
      <c r="AN9362" t="s">
        <v>137</v>
      </c>
      <c r="AO9362" t="s">
        <v>137</v>
      </c>
      <c r="AP9362" t="s">
        <v>137</v>
      </c>
      <c r="AQ9362" t="s">
        <v>137</v>
      </c>
      <c r="AR9362" t="s">
        <v>137</v>
      </c>
      <c r="AS9362" t="s">
        <v>137</v>
      </c>
      <c r="AT9362" t="s">
        <v>137</v>
      </c>
      <c r="AU9362" t="s">
        <v>137</v>
      </c>
      <c r="AV9362" t="s">
        <v>57124</v>
      </c>
      <c r="AW9362" t="s">
        <v>247</v>
      </c>
      <c r="AX9362" t="s">
        <v>364</v>
      </c>
      <c r="AY9362" t="s">
        <v>137</v>
      </c>
      <c r="AZ9362" t="s">
        <v>137</v>
      </c>
      <c r="BA9362" t="s">
        <v>137</v>
      </c>
      <c r="BB9362" t="s">
        <v>137</v>
      </c>
      <c r="BC9362" t="s">
        <v>137</v>
      </c>
      <c r="BD9362" t="s">
        <v>137</v>
      </c>
      <c r="BE9362" t="s">
        <v>137</v>
      </c>
      <c r="BF9362" t="s">
        <v>137</v>
      </c>
      <c r="BG9362" t="s">
        <v>137</v>
      </c>
      <c r="BH9362" t="s">
        <v>137</v>
      </c>
      <c r="BI9362" t="s">
        <v>137</v>
      </c>
      <c r="BJ9362" t="s">
        <v>137</v>
      </c>
      <c r="BK9362" t="s">
        <v>137</v>
      </c>
      <c r="BL9362" t="s">
        <v>137</v>
      </c>
      <c r="BM9362" t="s">
        <v>137</v>
      </c>
      <c r="BN9362" t="s">
        <v>137</v>
      </c>
      <c r="BO9362" t="s">
        <v>137</v>
      </c>
      <c r="BP9362" t="s">
        <v>137</v>
      </c>
      <c r="BQ9362" t="s">
        <v>137</v>
      </c>
      <c r="BR9362" t="s">
        <v>137</v>
      </c>
      <c r="BS9362" t="s">
        <v>137</v>
      </c>
      <c r="BT9362" t="s">
        <v>137</v>
      </c>
      <c r="BU9362" t="s">
        <v>137</v>
      </c>
      <c r="BW9362" t="s">
        <v>137</v>
      </c>
      <c r="BX9362" t="s">
        <v>137</v>
      </c>
      <c r="BY9362" t="s">
        <v>137</v>
      </c>
      <c r="BZ9362" t="s">
        <v>137</v>
      </c>
      <c r="CA9362" t="s">
        <v>137</v>
      </c>
      <c r="CB9362" t="s">
        <v>137</v>
      </c>
      <c r="CC9362" t="s">
        <v>137</v>
      </c>
      <c r="CD9362" t="s">
        <v>137</v>
      </c>
      <c r="CE9362" t="s">
        <v>137</v>
      </c>
      <c r="CF9362" t="s">
        <v>137</v>
      </c>
      <c r="CG9362" t="s">
        <v>137</v>
      </c>
      <c r="CH9362" t="s">
        <v>137</v>
      </c>
      <c r="CI9362" t="s">
        <v>137</v>
      </c>
      <c r="CJ9362" t="s">
        <v>137</v>
      </c>
      <c r="CK9362" t="s">
        <v>137</v>
      </c>
      <c r="CL9362" t="s">
        <v>137</v>
      </c>
      <c r="CM9362" t="s">
        <v>137</v>
      </c>
      <c r="CN9362" t="s">
        <v>137</v>
      </c>
      <c r="CO9362" t="s">
        <v>137</v>
      </c>
      <c r="CP9362" t="s">
        <v>137</v>
      </c>
      <c r="CQ9362" s="1">
        <v>45190.415972222225</v>
      </c>
      <c r="CR9362" s="1">
        <v>45190.415972222225</v>
      </c>
      <c r="CS9362" s="1"/>
      <c r="CT9362" t="s">
        <v>57125</v>
      </c>
      <c r="CU9362" t="s">
        <v>57126</v>
      </c>
      <c r="CV9362" t="s">
        <v>57127</v>
      </c>
      <c r="CW9362" t="s">
        <v>57128</v>
      </c>
      <c r="CX9362" s="3"/>
      <c r="CY9362" s="3"/>
      <c r="CZ9362">
        <v>1</v>
      </c>
      <c r="DA9362" t="s">
        <v>57129</v>
      </c>
      <c r="DB9362" t="s">
        <v>137</v>
      </c>
      <c r="DC9362" t="s">
        <v>137</v>
      </c>
      <c r="DD9362" t="s">
        <v>137</v>
      </c>
      <c r="DE9362" t="s">
        <v>137</v>
      </c>
      <c r="DF9362" t="s">
        <v>57130</v>
      </c>
      <c r="DG9362" t="s">
        <v>900</v>
      </c>
      <c r="DH9362" t="s">
        <v>1285</v>
      </c>
      <c r="DI9362" t="s">
        <v>137</v>
      </c>
      <c r="DJ9362" t="s">
        <v>137</v>
      </c>
      <c r="DK9362">
        <v>0</v>
      </c>
      <c r="DL9362" t="s">
        <v>209</v>
      </c>
      <c r="DM9362" t="s">
        <v>53397</v>
      </c>
      <c r="DN9362" t="s">
        <v>137</v>
      </c>
      <c r="DO9362" s="1">
        <v>45190.415972222225</v>
      </c>
      <c r="DP9362" s="1"/>
      <c r="DQ9362" t="s">
        <v>1709</v>
      </c>
      <c r="DR9362" t="s">
        <v>1710</v>
      </c>
      <c r="DS9362" t="s">
        <v>1711</v>
      </c>
      <c r="DT9362" t="s">
        <v>137</v>
      </c>
      <c r="DU9362" t="s">
        <v>137</v>
      </c>
      <c r="DV9362" t="s">
        <v>846</v>
      </c>
      <c r="DW9362" t="s">
        <v>137</v>
      </c>
      <c r="DX9362" t="s">
        <v>137</v>
      </c>
      <c r="DY9362" t="s">
        <v>137</v>
      </c>
      <c r="DZ9362" t="s">
        <v>148</v>
      </c>
      <c r="EA9362" t="b">
        <v>0</v>
      </c>
      <c r="EB9362" t="s">
        <v>137</v>
      </c>
    </row>
    <row r="9363" spans="1:132" x14ac:dyDescent="0.25">
      <c r="A9363">
        <v>111455323</v>
      </c>
      <c r="B9363">
        <v>2669</v>
      </c>
      <c r="C9363" t="s">
        <v>192</v>
      </c>
      <c r="D9363" t="s">
        <v>55724</v>
      </c>
      <c r="E9363" t="s">
        <v>134</v>
      </c>
      <c r="F9363" t="s">
        <v>162</v>
      </c>
      <c r="G9363" t="s">
        <v>137</v>
      </c>
      <c r="H9363" t="s">
        <v>137</v>
      </c>
      <c r="I9363" t="s">
        <v>57131</v>
      </c>
      <c r="J9363" t="s">
        <v>52452</v>
      </c>
      <c r="K9363" t="s">
        <v>52453</v>
      </c>
      <c r="L9363" t="s">
        <v>52454</v>
      </c>
      <c r="M9363" t="s">
        <v>137</v>
      </c>
      <c r="N9363" t="s">
        <v>55514</v>
      </c>
      <c r="O9363" t="s">
        <v>55514</v>
      </c>
      <c r="P9363" s="1"/>
      <c r="Q9363" s="1">
        <v>45057.416666666664</v>
      </c>
      <c r="R9363" s="1">
        <v>45057.416666666664</v>
      </c>
      <c r="S9363" s="1">
        <v>45057.475694444445</v>
      </c>
      <c r="T9363" s="1">
        <v>45057.475694444445</v>
      </c>
      <c r="U9363" t="s">
        <v>137</v>
      </c>
      <c r="V9363" t="s">
        <v>137</v>
      </c>
      <c r="W9363" t="s">
        <v>137</v>
      </c>
      <c r="X9363" t="s">
        <v>137</v>
      </c>
      <c r="Y9363" t="s">
        <v>137</v>
      </c>
      <c r="Z9363" t="s">
        <v>137</v>
      </c>
      <c r="AA9363" t="s">
        <v>137</v>
      </c>
      <c r="AB9363" t="s">
        <v>137</v>
      </c>
      <c r="AC9363" t="s">
        <v>137</v>
      </c>
      <c r="AD9363" s="2"/>
      <c r="AE9363" t="s">
        <v>137</v>
      </c>
      <c r="AF9363" t="s">
        <v>137</v>
      </c>
      <c r="AG9363" t="s">
        <v>137</v>
      </c>
      <c r="AH9363" t="s">
        <v>137</v>
      </c>
      <c r="AI9363" t="s">
        <v>137</v>
      </c>
      <c r="AJ9363" t="s">
        <v>137</v>
      </c>
      <c r="AK9363" t="s">
        <v>137</v>
      </c>
      <c r="AL9363" s="2"/>
      <c r="AM9363" t="s">
        <v>137</v>
      </c>
      <c r="AN9363" t="s">
        <v>137</v>
      </c>
      <c r="AO9363" t="s">
        <v>137</v>
      </c>
      <c r="AP9363" t="s">
        <v>137</v>
      </c>
      <c r="AQ9363" t="s">
        <v>137</v>
      </c>
      <c r="AR9363" t="s">
        <v>137</v>
      </c>
      <c r="AS9363" t="s">
        <v>137</v>
      </c>
      <c r="AT9363" t="s">
        <v>137</v>
      </c>
      <c r="AU9363" t="s">
        <v>137</v>
      </c>
      <c r="AV9363" t="s">
        <v>137</v>
      </c>
      <c r="AW9363" t="s">
        <v>137</v>
      </c>
      <c r="AX9363" t="s">
        <v>137</v>
      </c>
      <c r="AY9363" t="s">
        <v>137</v>
      </c>
      <c r="AZ9363" t="s">
        <v>137</v>
      </c>
      <c r="BA9363" t="s">
        <v>137</v>
      </c>
      <c r="BB9363" t="s">
        <v>137</v>
      </c>
      <c r="BC9363" t="s">
        <v>137</v>
      </c>
      <c r="BD9363" t="s">
        <v>137</v>
      </c>
      <c r="BE9363" t="s">
        <v>137</v>
      </c>
      <c r="BF9363" t="s">
        <v>137</v>
      </c>
      <c r="BG9363" t="s">
        <v>137</v>
      </c>
      <c r="BH9363" t="s">
        <v>137</v>
      </c>
      <c r="BI9363" t="s">
        <v>137</v>
      </c>
      <c r="BJ9363" t="s">
        <v>137</v>
      </c>
      <c r="BK9363" t="s">
        <v>137</v>
      </c>
      <c r="BL9363" t="s">
        <v>137</v>
      </c>
      <c r="BM9363" t="s">
        <v>137</v>
      </c>
      <c r="BN9363" t="s">
        <v>137</v>
      </c>
      <c r="BO9363" t="s">
        <v>137</v>
      </c>
      <c r="BP9363" t="s">
        <v>137</v>
      </c>
      <c r="BQ9363" t="s">
        <v>137</v>
      </c>
      <c r="BR9363" t="s">
        <v>137</v>
      </c>
      <c r="BS9363" t="s">
        <v>137</v>
      </c>
      <c r="BT9363" t="s">
        <v>137</v>
      </c>
      <c r="BU9363" t="s">
        <v>137</v>
      </c>
      <c r="BW9363" t="s">
        <v>137</v>
      </c>
      <c r="BX9363" t="s">
        <v>137</v>
      </c>
      <c r="BY9363" t="s">
        <v>137</v>
      </c>
      <c r="BZ9363" t="s">
        <v>137</v>
      </c>
      <c r="CA9363" t="s">
        <v>137</v>
      </c>
      <c r="CB9363" t="s">
        <v>137</v>
      </c>
      <c r="CC9363" t="s">
        <v>137</v>
      </c>
      <c r="CD9363" t="s">
        <v>137</v>
      </c>
      <c r="CE9363" t="s">
        <v>137</v>
      </c>
      <c r="CF9363" t="s">
        <v>137</v>
      </c>
      <c r="CG9363" t="s">
        <v>137</v>
      </c>
      <c r="CH9363" t="s">
        <v>137</v>
      </c>
      <c r="CI9363" t="s">
        <v>137</v>
      </c>
      <c r="CJ9363" t="s">
        <v>137</v>
      </c>
      <c r="CK9363" t="s">
        <v>137</v>
      </c>
      <c r="CL9363" t="s">
        <v>137</v>
      </c>
      <c r="CM9363" t="s">
        <v>137</v>
      </c>
      <c r="CN9363" t="s">
        <v>137</v>
      </c>
      <c r="CO9363" t="s">
        <v>137</v>
      </c>
      <c r="CP9363" t="s">
        <v>137</v>
      </c>
      <c r="CQ9363" s="1">
        <v>45057.475694444445</v>
      </c>
      <c r="CR9363" s="1">
        <v>45057.475694444445</v>
      </c>
      <c r="CS9363" s="1"/>
      <c r="CT9363" t="s">
        <v>137</v>
      </c>
      <c r="CU9363" t="s">
        <v>137</v>
      </c>
      <c r="CV9363" t="s">
        <v>57132</v>
      </c>
      <c r="CW9363" t="s">
        <v>57132</v>
      </c>
      <c r="CX9363" s="3"/>
      <c r="CY9363" s="3"/>
      <c r="CZ9363">
        <v>1</v>
      </c>
      <c r="DA9363" t="s">
        <v>137</v>
      </c>
      <c r="DB9363" t="s">
        <v>137</v>
      </c>
      <c r="DC9363" t="s">
        <v>137</v>
      </c>
      <c r="DD9363" t="s">
        <v>137</v>
      </c>
      <c r="DE9363" t="s">
        <v>137</v>
      </c>
      <c r="DF9363" t="s">
        <v>137</v>
      </c>
      <c r="DG9363" t="s">
        <v>137</v>
      </c>
      <c r="DH9363" t="s">
        <v>137</v>
      </c>
      <c r="DI9363" t="s">
        <v>137</v>
      </c>
      <c r="DJ9363" t="s">
        <v>137</v>
      </c>
      <c r="DK9363">
        <v>0</v>
      </c>
      <c r="DL9363" t="s">
        <v>137</v>
      </c>
      <c r="DM9363" t="s">
        <v>137</v>
      </c>
      <c r="DN9363" t="s">
        <v>137</v>
      </c>
      <c r="DO9363" s="1">
        <v>45057.475694444445</v>
      </c>
      <c r="DP9363" s="1"/>
      <c r="DQ9363" t="s">
        <v>52452</v>
      </c>
      <c r="DR9363" t="s">
        <v>52453</v>
      </c>
      <c r="DS9363" t="s">
        <v>52454</v>
      </c>
      <c r="DT9363" t="s">
        <v>57133</v>
      </c>
      <c r="DU9363" t="s">
        <v>137</v>
      </c>
      <c r="DV9363" t="s">
        <v>137</v>
      </c>
      <c r="DW9363" t="s">
        <v>137</v>
      </c>
      <c r="DX9363" t="s">
        <v>137</v>
      </c>
      <c r="DY9363" t="s">
        <v>137</v>
      </c>
      <c r="DZ9363" t="s">
        <v>168</v>
      </c>
      <c r="EA9363" t="b">
        <v>0</v>
      </c>
      <c r="EB9363" t="s">
        <v>137</v>
      </c>
    </row>
    <row r="9364" spans="1:132" x14ac:dyDescent="0.25">
      <c r="A9364">
        <v>111448784</v>
      </c>
      <c r="B9364">
        <v>2668</v>
      </c>
      <c r="C9364" t="s">
        <v>192</v>
      </c>
      <c r="D9364" t="s">
        <v>57134</v>
      </c>
      <c r="E9364" t="s">
        <v>134</v>
      </c>
      <c r="F9364" t="s">
        <v>162</v>
      </c>
      <c r="G9364" t="s">
        <v>137</v>
      </c>
      <c r="H9364" t="s">
        <v>137</v>
      </c>
      <c r="I9364" t="s">
        <v>57135</v>
      </c>
      <c r="J9364" t="s">
        <v>139</v>
      </c>
      <c r="K9364" t="s">
        <v>140</v>
      </c>
      <c r="L9364" t="s">
        <v>141</v>
      </c>
      <c r="M9364" t="s">
        <v>137</v>
      </c>
      <c r="N9364" t="s">
        <v>165</v>
      </c>
      <c r="O9364" t="s">
        <v>165</v>
      </c>
      <c r="P9364" s="1"/>
      <c r="Q9364" s="1">
        <v>45057.376388888886</v>
      </c>
      <c r="R9364" s="1">
        <v>45057.376388888886</v>
      </c>
      <c r="S9364" s="1">
        <v>45057.381249999999</v>
      </c>
      <c r="T9364" s="1">
        <v>45057.381249999999</v>
      </c>
      <c r="U9364" t="s">
        <v>137</v>
      </c>
      <c r="V9364" t="s">
        <v>137</v>
      </c>
      <c r="W9364" t="s">
        <v>137</v>
      </c>
      <c r="X9364" t="s">
        <v>137</v>
      </c>
      <c r="Y9364" t="s">
        <v>137</v>
      </c>
      <c r="Z9364" t="s">
        <v>137</v>
      </c>
      <c r="AA9364" t="s">
        <v>137</v>
      </c>
      <c r="AB9364" t="s">
        <v>137</v>
      </c>
      <c r="AC9364" t="s">
        <v>137</v>
      </c>
      <c r="AD9364" s="2"/>
      <c r="AE9364" t="s">
        <v>137</v>
      </c>
      <c r="AF9364" t="s">
        <v>137</v>
      </c>
      <c r="AG9364" t="s">
        <v>137</v>
      </c>
      <c r="AH9364" t="s">
        <v>137</v>
      </c>
      <c r="AI9364" t="s">
        <v>137</v>
      </c>
      <c r="AJ9364" t="s">
        <v>137</v>
      </c>
      <c r="AK9364" t="s">
        <v>137</v>
      </c>
      <c r="AL9364" s="2"/>
      <c r="AM9364" t="s">
        <v>137</v>
      </c>
      <c r="AN9364" t="s">
        <v>137</v>
      </c>
      <c r="AO9364" t="s">
        <v>137</v>
      </c>
      <c r="AP9364" t="s">
        <v>137</v>
      </c>
      <c r="AQ9364" t="s">
        <v>137</v>
      </c>
      <c r="AR9364" t="s">
        <v>137</v>
      </c>
      <c r="AS9364" t="s">
        <v>137</v>
      </c>
      <c r="AT9364" t="s">
        <v>137</v>
      </c>
      <c r="AU9364" t="s">
        <v>137</v>
      </c>
      <c r="AV9364" t="s">
        <v>137</v>
      </c>
      <c r="AW9364" t="s">
        <v>137</v>
      </c>
      <c r="AX9364" t="s">
        <v>137</v>
      </c>
      <c r="AY9364" t="s">
        <v>137</v>
      </c>
      <c r="AZ9364" t="s">
        <v>137</v>
      </c>
      <c r="BA9364" t="s">
        <v>137</v>
      </c>
      <c r="BB9364" t="s">
        <v>137</v>
      </c>
      <c r="BC9364" t="s">
        <v>137</v>
      </c>
      <c r="BD9364" t="s">
        <v>137</v>
      </c>
      <c r="BE9364" t="s">
        <v>137</v>
      </c>
      <c r="BF9364" t="s">
        <v>137</v>
      </c>
      <c r="BG9364" t="s">
        <v>137</v>
      </c>
      <c r="BH9364" t="s">
        <v>137</v>
      </c>
      <c r="BI9364" t="s">
        <v>137</v>
      </c>
      <c r="BJ9364" t="s">
        <v>137</v>
      </c>
      <c r="BK9364" t="s">
        <v>137</v>
      </c>
      <c r="BL9364" t="s">
        <v>137</v>
      </c>
      <c r="BM9364" t="s">
        <v>137</v>
      </c>
      <c r="BN9364" t="s">
        <v>137</v>
      </c>
      <c r="BO9364" t="s">
        <v>137</v>
      </c>
      <c r="BP9364" t="s">
        <v>137</v>
      </c>
      <c r="BQ9364" t="s">
        <v>137</v>
      </c>
      <c r="BR9364" t="s">
        <v>137</v>
      </c>
      <c r="BS9364" t="s">
        <v>137</v>
      </c>
      <c r="BT9364" t="s">
        <v>137</v>
      </c>
      <c r="BU9364" t="s">
        <v>137</v>
      </c>
      <c r="BW9364" t="s">
        <v>137</v>
      </c>
      <c r="BX9364" t="s">
        <v>137</v>
      </c>
      <c r="BY9364" t="s">
        <v>137</v>
      </c>
      <c r="BZ9364" t="s">
        <v>137</v>
      </c>
      <c r="CA9364" t="s">
        <v>137</v>
      </c>
      <c r="CB9364" t="s">
        <v>137</v>
      </c>
      <c r="CC9364" t="s">
        <v>137</v>
      </c>
      <c r="CD9364" t="s">
        <v>137</v>
      </c>
      <c r="CE9364" t="s">
        <v>137</v>
      </c>
      <c r="CF9364" t="s">
        <v>137</v>
      </c>
      <c r="CG9364" t="s">
        <v>137</v>
      </c>
      <c r="CH9364" t="s">
        <v>137</v>
      </c>
      <c r="CI9364" t="s">
        <v>137</v>
      </c>
      <c r="CJ9364" t="s">
        <v>137</v>
      </c>
      <c r="CK9364" t="s">
        <v>137</v>
      </c>
      <c r="CL9364" t="s">
        <v>137</v>
      </c>
      <c r="CM9364" t="s">
        <v>137</v>
      </c>
      <c r="CN9364" t="s">
        <v>137</v>
      </c>
      <c r="CO9364" t="s">
        <v>137</v>
      </c>
      <c r="CP9364" t="s">
        <v>137</v>
      </c>
      <c r="CQ9364" s="1">
        <v>45057.381249999999</v>
      </c>
      <c r="CR9364" s="1">
        <v>45057.381249999999</v>
      </c>
      <c r="CS9364" s="1"/>
      <c r="CT9364" t="s">
        <v>6351</v>
      </c>
      <c r="CU9364" t="s">
        <v>6351</v>
      </c>
      <c r="CV9364" t="s">
        <v>30404</v>
      </c>
      <c r="CW9364" t="s">
        <v>30404</v>
      </c>
      <c r="CX9364" s="3"/>
      <c r="CY9364" s="3"/>
      <c r="DA9364" t="s">
        <v>137</v>
      </c>
      <c r="DB9364" t="s">
        <v>137</v>
      </c>
      <c r="DC9364" t="s">
        <v>137</v>
      </c>
      <c r="DD9364" t="s">
        <v>137</v>
      </c>
      <c r="DE9364" t="s">
        <v>137</v>
      </c>
      <c r="DF9364" t="s">
        <v>57136</v>
      </c>
      <c r="DG9364" t="s">
        <v>137</v>
      </c>
      <c r="DH9364" t="s">
        <v>137</v>
      </c>
      <c r="DI9364" t="s">
        <v>137</v>
      </c>
      <c r="DJ9364" t="s">
        <v>137</v>
      </c>
      <c r="DK9364">
        <v>0</v>
      </c>
      <c r="DL9364" t="s">
        <v>209</v>
      </c>
      <c r="DM9364" t="s">
        <v>137</v>
      </c>
      <c r="DN9364" t="s">
        <v>137</v>
      </c>
      <c r="DO9364" s="1">
        <v>45057.381249999999</v>
      </c>
      <c r="DP9364" s="1"/>
      <c r="DQ9364" t="s">
        <v>32127</v>
      </c>
      <c r="DR9364" t="s">
        <v>32128</v>
      </c>
      <c r="DS9364" t="s">
        <v>32129</v>
      </c>
      <c r="DT9364" t="s">
        <v>57137</v>
      </c>
      <c r="DU9364" t="s">
        <v>137</v>
      </c>
      <c r="DV9364" t="s">
        <v>137</v>
      </c>
      <c r="DW9364" t="s">
        <v>137</v>
      </c>
      <c r="DX9364" t="s">
        <v>39655</v>
      </c>
      <c r="DY9364" t="s">
        <v>137</v>
      </c>
      <c r="DZ9364" t="s">
        <v>168</v>
      </c>
      <c r="EA9364" t="b">
        <v>0</v>
      </c>
      <c r="EB9364" t="s">
        <v>137</v>
      </c>
    </row>
    <row r="9365" spans="1:132" x14ac:dyDescent="0.25">
      <c r="A9365">
        <v>111448760</v>
      </c>
      <c r="B9365">
        <v>2667</v>
      </c>
      <c r="C9365" t="s">
        <v>192</v>
      </c>
      <c r="D9365" t="s">
        <v>57134</v>
      </c>
      <c r="E9365" t="s">
        <v>134</v>
      </c>
      <c r="F9365" t="s">
        <v>162</v>
      </c>
      <c r="G9365" t="s">
        <v>137</v>
      </c>
      <c r="H9365" t="s">
        <v>137</v>
      </c>
      <c r="I9365" t="s">
        <v>57135</v>
      </c>
      <c r="J9365" t="s">
        <v>139</v>
      </c>
      <c r="K9365" t="s">
        <v>140</v>
      </c>
      <c r="L9365" t="s">
        <v>141</v>
      </c>
      <c r="M9365" t="s">
        <v>137</v>
      </c>
      <c r="N9365" t="s">
        <v>165</v>
      </c>
      <c r="O9365" t="s">
        <v>165</v>
      </c>
      <c r="P9365" s="1"/>
      <c r="Q9365" s="1">
        <v>45057.376388888886</v>
      </c>
      <c r="R9365" s="1">
        <v>45057.376388888886</v>
      </c>
      <c r="S9365" s="1">
        <v>45057.380555555559</v>
      </c>
      <c r="T9365" s="1">
        <v>45057.380555555559</v>
      </c>
      <c r="U9365" t="s">
        <v>137</v>
      </c>
      <c r="V9365" t="s">
        <v>137</v>
      </c>
      <c r="W9365" t="s">
        <v>137</v>
      </c>
      <c r="X9365" t="s">
        <v>137</v>
      </c>
      <c r="Y9365" t="s">
        <v>137</v>
      </c>
      <c r="Z9365" t="s">
        <v>137</v>
      </c>
      <c r="AA9365" t="s">
        <v>137</v>
      </c>
      <c r="AB9365" t="s">
        <v>137</v>
      </c>
      <c r="AC9365" t="s">
        <v>137</v>
      </c>
      <c r="AD9365" s="2"/>
      <c r="AE9365" t="s">
        <v>137</v>
      </c>
      <c r="AF9365" t="s">
        <v>137</v>
      </c>
      <c r="AG9365" t="s">
        <v>137</v>
      </c>
      <c r="AH9365" t="s">
        <v>137</v>
      </c>
      <c r="AI9365" t="s">
        <v>137</v>
      </c>
      <c r="AJ9365" t="s">
        <v>137</v>
      </c>
      <c r="AK9365" t="s">
        <v>137</v>
      </c>
      <c r="AL9365" s="2"/>
      <c r="AM9365" t="s">
        <v>137</v>
      </c>
      <c r="AN9365" t="s">
        <v>137</v>
      </c>
      <c r="AO9365" t="s">
        <v>137</v>
      </c>
      <c r="AP9365" t="s">
        <v>137</v>
      </c>
      <c r="AQ9365" t="s">
        <v>137</v>
      </c>
      <c r="AR9365" t="s">
        <v>137</v>
      </c>
      <c r="AS9365" t="s">
        <v>137</v>
      </c>
      <c r="AT9365" t="s">
        <v>137</v>
      </c>
      <c r="AU9365" t="s">
        <v>137</v>
      </c>
      <c r="AV9365" t="s">
        <v>137</v>
      </c>
      <c r="AW9365" t="s">
        <v>137</v>
      </c>
      <c r="AX9365" t="s">
        <v>137</v>
      </c>
      <c r="AY9365" t="s">
        <v>137</v>
      </c>
      <c r="AZ9365" t="s">
        <v>137</v>
      </c>
      <c r="BA9365" t="s">
        <v>137</v>
      </c>
      <c r="BB9365" t="s">
        <v>137</v>
      </c>
      <c r="BC9365" t="s">
        <v>137</v>
      </c>
      <c r="BD9365" t="s">
        <v>137</v>
      </c>
      <c r="BE9365" t="s">
        <v>137</v>
      </c>
      <c r="BF9365" t="s">
        <v>137</v>
      </c>
      <c r="BG9365" t="s">
        <v>137</v>
      </c>
      <c r="BH9365" t="s">
        <v>137</v>
      </c>
      <c r="BI9365" t="s">
        <v>137</v>
      </c>
      <c r="BJ9365" t="s">
        <v>137</v>
      </c>
      <c r="BK9365" t="s">
        <v>137</v>
      </c>
      <c r="BL9365" t="s">
        <v>137</v>
      </c>
      <c r="BM9365" t="s">
        <v>137</v>
      </c>
      <c r="BN9365" t="s">
        <v>137</v>
      </c>
      <c r="BO9365" t="s">
        <v>137</v>
      </c>
      <c r="BP9365" t="s">
        <v>137</v>
      </c>
      <c r="BQ9365" t="s">
        <v>137</v>
      </c>
      <c r="BR9365" t="s">
        <v>137</v>
      </c>
      <c r="BS9365" t="s">
        <v>137</v>
      </c>
      <c r="BT9365" t="s">
        <v>137</v>
      </c>
      <c r="BU9365" t="s">
        <v>137</v>
      </c>
      <c r="BW9365" t="s">
        <v>137</v>
      </c>
      <c r="BX9365" t="s">
        <v>137</v>
      </c>
      <c r="BY9365" t="s">
        <v>137</v>
      </c>
      <c r="BZ9365" t="s">
        <v>137</v>
      </c>
      <c r="CA9365" t="s">
        <v>137</v>
      </c>
      <c r="CB9365" t="s">
        <v>137</v>
      </c>
      <c r="CC9365" t="s">
        <v>137</v>
      </c>
      <c r="CD9365" t="s">
        <v>137</v>
      </c>
      <c r="CE9365" t="s">
        <v>137</v>
      </c>
      <c r="CF9365" t="s">
        <v>137</v>
      </c>
      <c r="CG9365" t="s">
        <v>137</v>
      </c>
      <c r="CH9365" t="s">
        <v>137</v>
      </c>
      <c r="CI9365" t="s">
        <v>137</v>
      </c>
      <c r="CJ9365" t="s">
        <v>137</v>
      </c>
      <c r="CK9365" t="s">
        <v>137</v>
      </c>
      <c r="CL9365" t="s">
        <v>137</v>
      </c>
      <c r="CM9365" t="s">
        <v>137</v>
      </c>
      <c r="CN9365" t="s">
        <v>137</v>
      </c>
      <c r="CO9365" t="s">
        <v>137</v>
      </c>
      <c r="CP9365" t="s">
        <v>137</v>
      </c>
      <c r="CQ9365" s="1">
        <v>45057.380555555559</v>
      </c>
      <c r="CR9365" s="1">
        <v>45057.380555555559</v>
      </c>
      <c r="CS9365" s="1"/>
      <c r="CT9365" t="s">
        <v>137</v>
      </c>
      <c r="CU9365" t="s">
        <v>137</v>
      </c>
      <c r="CV9365" t="s">
        <v>42164</v>
      </c>
      <c r="CW9365" t="s">
        <v>42164</v>
      </c>
      <c r="CX9365" s="3"/>
      <c r="CY9365" s="3"/>
      <c r="DA9365" t="s">
        <v>137</v>
      </c>
      <c r="DB9365" t="s">
        <v>137</v>
      </c>
      <c r="DC9365" t="s">
        <v>137</v>
      </c>
      <c r="DD9365" t="s">
        <v>137</v>
      </c>
      <c r="DE9365" t="s">
        <v>137</v>
      </c>
      <c r="DF9365" t="s">
        <v>137</v>
      </c>
      <c r="DG9365" t="s">
        <v>137</v>
      </c>
      <c r="DH9365" t="s">
        <v>137</v>
      </c>
      <c r="DI9365" t="s">
        <v>137</v>
      </c>
      <c r="DJ9365" t="s">
        <v>137</v>
      </c>
      <c r="DK9365">
        <v>0</v>
      </c>
      <c r="DL9365" t="s">
        <v>209</v>
      </c>
      <c r="DM9365" t="s">
        <v>137</v>
      </c>
      <c r="DN9365" t="s">
        <v>137</v>
      </c>
      <c r="DO9365" s="1">
        <v>45057.380555555559</v>
      </c>
      <c r="DP9365" s="1"/>
      <c r="DQ9365" t="s">
        <v>32127</v>
      </c>
      <c r="DR9365" t="s">
        <v>32128</v>
      </c>
      <c r="DS9365" t="s">
        <v>32129</v>
      </c>
      <c r="DT9365" t="s">
        <v>57138</v>
      </c>
      <c r="DU9365" t="s">
        <v>137</v>
      </c>
      <c r="DV9365" t="s">
        <v>137</v>
      </c>
      <c r="DW9365" t="s">
        <v>137</v>
      </c>
      <c r="DX9365" t="s">
        <v>39655</v>
      </c>
      <c r="DY9365" t="s">
        <v>137</v>
      </c>
      <c r="DZ9365" t="s">
        <v>168</v>
      </c>
      <c r="EA9365" t="b">
        <v>0</v>
      </c>
      <c r="EB9365" t="s">
        <v>137</v>
      </c>
    </row>
    <row r="9366" spans="1:132" x14ac:dyDescent="0.25">
      <c r="A9366">
        <v>111448752</v>
      </c>
      <c r="B9366">
        <v>2666</v>
      </c>
      <c r="C9366" t="s">
        <v>192</v>
      </c>
      <c r="D9366" t="s">
        <v>57134</v>
      </c>
      <c r="E9366" t="s">
        <v>134</v>
      </c>
      <c r="F9366" t="s">
        <v>162</v>
      </c>
      <c r="G9366" t="s">
        <v>137</v>
      </c>
      <c r="H9366" t="s">
        <v>137</v>
      </c>
      <c r="I9366" t="s">
        <v>57135</v>
      </c>
      <c r="J9366" t="s">
        <v>139</v>
      </c>
      <c r="K9366" t="s">
        <v>140</v>
      </c>
      <c r="L9366" t="s">
        <v>141</v>
      </c>
      <c r="M9366" t="s">
        <v>137</v>
      </c>
      <c r="N9366" t="s">
        <v>165</v>
      </c>
      <c r="O9366" t="s">
        <v>165</v>
      </c>
      <c r="P9366" s="1"/>
      <c r="Q9366" s="1">
        <v>45057.376388888886</v>
      </c>
      <c r="R9366" s="1">
        <v>45057.376388888886</v>
      </c>
      <c r="S9366" s="1">
        <v>45057.380555555559</v>
      </c>
      <c r="T9366" s="1">
        <v>45057.380555555559</v>
      </c>
      <c r="U9366" t="s">
        <v>137</v>
      </c>
      <c r="V9366" t="s">
        <v>137</v>
      </c>
      <c r="W9366" t="s">
        <v>137</v>
      </c>
      <c r="X9366" t="s">
        <v>137</v>
      </c>
      <c r="Y9366" t="s">
        <v>137</v>
      </c>
      <c r="Z9366" t="s">
        <v>137</v>
      </c>
      <c r="AA9366" t="s">
        <v>137</v>
      </c>
      <c r="AB9366" t="s">
        <v>137</v>
      </c>
      <c r="AC9366" t="s">
        <v>137</v>
      </c>
      <c r="AD9366" s="2"/>
      <c r="AE9366" t="s">
        <v>137</v>
      </c>
      <c r="AF9366" t="s">
        <v>137</v>
      </c>
      <c r="AG9366" t="s">
        <v>137</v>
      </c>
      <c r="AH9366" t="s">
        <v>137</v>
      </c>
      <c r="AI9366" t="s">
        <v>137</v>
      </c>
      <c r="AJ9366" t="s">
        <v>137</v>
      </c>
      <c r="AK9366" t="s">
        <v>137</v>
      </c>
      <c r="AL9366" s="2"/>
      <c r="AM9366" t="s">
        <v>137</v>
      </c>
      <c r="AN9366" t="s">
        <v>137</v>
      </c>
      <c r="AO9366" t="s">
        <v>137</v>
      </c>
      <c r="AP9366" t="s">
        <v>137</v>
      </c>
      <c r="AQ9366" t="s">
        <v>137</v>
      </c>
      <c r="AR9366" t="s">
        <v>137</v>
      </c>
      <c r="AS9366" t="s">
        <v>137</v>
      </c>
      <c r="AT9366" t="s">
        <v>137</v>
      </c>
      <c r="AU9366" t="s">
        <v>137</v>
      </c>
      <c r="AV9366" t="s">
        <v>137</v>
      </c>
      <c r="AW9366" t="s">
        <v>137</v>
      </c>
      <c r="AX9366" t="s">
        <v>137</v>
      </c>
      <c r="AY9366" t="s">
        <v>137</v>
      </c>
      <c r="AZ9366" t="s">
        <v>137</v>
      </c>
      <c r="BA9366" t="s">
        <v>137</v>
      </c>
      <c r="BB9366" t="s">
        <v>137</v>
      </c>
      <c r="BC9366" t="s">
        <v>137</v>
      </c>
      <c r="BD9366" t="s">
        <v>137</v>
      </c>
      <c r="BE9366" t="s">
        <v>137</v>
      </c>
      <c r="BF9366" t="s">
        <v>137</v>
      </c>
      <c r="BG9366" t="s">
        <v>137</v>
      </c>
      <c r="BH9366" t="s">
        <v>137</v>
      </c>
      <c r="BI9366" t="s">
        <v>137</v>
      </c>
      <c r="BJ9366" t="s">
        <v>137</v>
      </c>
      <c r="BK9366" t="s">
        <v>137</v>
      </c>
      <c r="BL9366" t="s">
        <v>137</v>
      </c>
      <c r="BM9366" t="s">
        <v>137</v>
      </c>
      <c r="BN9366" t="s">
        <v>137</v>
      </c>
      <c r="BO9366" t="s">
        <v>137</v>
      </c>
      <c r="BP9366" t="s">
        <v>137</v>
      </c>
      <c r="BQ9366" t="s">
        <v>137</v>
      </c>
      <c r="BR9366" t="s">
        <v>137</v>
      </c>
      <c r="BS9366" t="s">
        <v>137</v>
      </c>
      <c r="BT9366" t="s">
        <v>137</v>
      </c>
      <c r="BU9366" t="s">
        <v>137</v>
      </c>
      <c r="BW9366" t="s">
        <v>137</v>
      </c>
      <c r="BX9366" t="s">
        <v>137</v>
      </c>
      <c r="BY9366" t="s">
        <v>137</v>
      </c>
      <c r="BZ9366" t="s">
        <v>137</v>
      </c>
      <c r="CA9366" t="s">
        <v>137</v>
      </c>
      <c r="CB9366" t="s">
        <v>137</v>
      </c>
      <c r="CC9366" t="s">
        <v>137</v>
      </c>
      <c r="CD9366" t="s">
        <v>137</v>
      </c>
      <c r="CE9366" t="s">
        <v>137</v>
      </c>
      <c r="CF9366" t="s">
        <v>137</v>
      </c>
      <c r="CG9366" t="s">
        <v>137</v>
      </c>
      <c r="CH9366" t="s">
        <v>137</v>
      </c>
      <c r="CI9366" t="s">
        <v>137</v>
      </c>
      <c r="CJ9366" t="s">
        <v>137</v>
      </c>
      <c r="CK9366" t="s">
        <v>137</v>
      </c>
      <c r="CL9366" t="s">
        <v>137</v>
      </c>
      <c r="CM9366" t="s">
        <v>137</v>
      </c>
      <c r="CN9366" t="s">
        <v>137</v>
      </c>
      <c r="CO9366" t="s">
        <v>137</v>
      </c>
      <c r="CP9366" t="s">
        <v>137</v>
      </c>
      <c r="CQ9366" s="1">
        <v>45057.380555555559</v>
      </c>
      <c r="CR9366" s="1">
        <v>45057.380555555559</v>
      </c>
      <c r="CS9366" s="1"/>
      <c r="CT9366" t="s">
        <v>34578</v>
      </c>
      <c r="CU9366" t="s">
        <v>34578</v>
      </c>
      <c r="CV9366" t="s">
        <v>57139</v>
      </c>
      <c r="CW9366" t="s">
        <v>57139</v>
      </c>
      <c r="CX9366" s="3"/>
      <c r="CY9366" s="3"/>
      <c r="DA9366" t="s">
        <v>137</v>
      </c>
      <c r="DB9366" t="s">
        <v>137</v>
      </c>
      <c r="DC9366" t="s">
        <v>137</v>
      </c>
      <c r="DD9366" t="s">
        <v>137</v>
      </c>
      <c r="DE9366" t="s">
        <v>137</v>
      </c>
      <c r="DF9366" t="s">
        <v>57136</v>
      </c>
      <c r="DG9366" t="s">
        <v>137</v>
      </c>
      <c r="DH9366" t="s">
        <v>137</v>
      </c>
      <c r="DI9366" t="s">
        <v>137</v>
      </c>
      <c r="DJ9366" t="s">
        <v>137</v>
      </c>
      <c r="DK9366">
        <v>0</v>
      </c>
      <c r="DL9366" t="s">
        <v>209</v>
      </c>
      <c r="DM9366" t="s">
        <v>137</v>
      </c>
      <c r="DN9366" t="s">
        <v>137</v>
      </c>
      <c r="DO9366" s="1">
        <v>45057.380555555559</v>
      </c>
      <c r="DP9366" s="1"/>
      <c r="DQ9366" t="s">
        <v>32127</v>
      </c>
      <c r="DR9366" t="s">
        <v>32128</v>
      </c>
      <c r="DS9366" t="s">
        <v>32129</v>
      </c>
      <c r="DT9366" t="s">
        <v>57140</v>
      </c>
      <c r="DU9366" t="s">
        <v>137</v>
      </c>
      <c r="DV9366" t="s">
        <v>137</v>
      </c>
      <c r="DW9366" t="s">
        <v>137</v>
      </c>
      <c r="DX9366" t="s">
        <v>39655</v>
      </c>
      <c r="DY9366" t="s">
        <v>137</v>
      </c>
      <c r="DZ9366" t="s">
        <v>168</v>
      </c>
      <c r="EA9366" t="b">
        <v>0</v>
      </c>
      <c r="EB9366" t="s">
        <v>137</v>
      </c>
    </row>
    <row r="9367" spans="1:132" x14ac:dyDescent="0.25">
      <c r="A9367">
        <v>111448747</v>
      </c>
      <c r="B9367">
        <v>2665</v>
      </c>
      <c r="C9367" t="s">
        <v>192</v>
      </c>
      <c r="D9367" t="s">
        <v>57134</v>
      </c>
      <c r="E9367" t="s">
        <v>134</v>
      </c>
      <c r="F9367" t="s">
        <v>162</v>
      </c>
      <c r="G9367" t="s">
        <v>137</v>
      </c>
      <c r="H9367" t="s">
        <v>137</v>
      </c>
      <c r="I9367" t="s">
        <v>57135</v>
      </c>
      <c r="J9367" t="s">
        <v>139</v>
      </c>
      <c r="K9367" t="s">
        <v>140</v>
      </c>
      <c r="L9367" t="s">
        <v>141</v>
      </c>
      <c r="M9367" t="s">
        <v>137</v>
      </c>
      <c r="N9367" t="s">
        <v>165</v>
      </c>
      <c r="O9367" t="s">
        <v>165</v>
      </c>
      <c r="P9367" s="1"/>
      <c r="Q9367" s="1">
        <v>45057.376388888886</v>
      </c>
      <c r="R9367" s="1">
        <v>45057.376388888886</v>
      </c>
      <c r="S9367" s="1">
        <v>45057.381249999999</v>
      </c>
      <c r="T9367" s="1">
        <v>45057.381249999999</v>
      </c>
      <c r="U9367" t="s">
        <v>137</v>
      </c>
      <c r="V9367" t="s">
        <v>137</v>
      </c>
      <c r="W9367" t="s">
        <v>137</v>
      </c>
      <c r="X9367" t="s">
        <v>137</v>
      </c>
      <c r="Y9367" t="s">
        <v>137</v>
      </c>
      <c r="Z9367" t="s">
        <v>137</v>
      </c>
      <c r="AA9367" t="s">
        <v>137</v>
      </c>
      <c r="AB9367" t="s">
        <v>137</v>
      </c>
      <c r="AC9367" t="s">
        <v>137</v>
      </c>
      <c r="AD9367" s="2"/>
      <c r="AE9367" t="s">
        <v>137</v>
      </c>
      <c r="AF9367" t="s">
        <v>137</v>
      </c>
      <c r="AG9367" t="s">
        <v>137</v>
      </c>
      <c r="AH9367" t="s">
        <v>137</v>
      </c>
      <c r="AI9367" t="s">
        <v>137</v>
      </c>
      <c r="AJ9367" t="s">
        <v>137</v>
      </c>
      <c r="AK9367" t="s">
        <v>137</v>
      </c>
      <c r="AL9367" s="2"/>
      <c r="AM9367" t="s">
        <v>137</v>
      </c>
      <c r="AN9367" t="s">
        <v>137</v>
      </c>
      <c r="AO9367" t="s">
        <v>137</v>
      </c>
      <c r="AP9367" t="s">
        <v>137</v>
      </c>
      <c r="AQ9367" t="s">
        <v>137</v>
      </c>
      <c r="AR9367" t="s">
        <v>137</v>
      </c>
      <c r="AS9367" t="s">
        <v>137</v>
      </c>
      <c r="AT9367" t="s">
        <v>137</v>
      </c>
      <c r="AU9367" t="s">
        <v>137</v>
      </c>
      <c r="AV9367" t="s">
        <v>137</v>
      </c>
      <c r="AW9367" t="s">
        <v>137</v>
      </c>
      <c r="AX9367" t="s">
        <v>137</v>
      </c>
      <c r="AY9367" t="s">
        <v>137</v>
      </c>
      <c r="AZ9367" t="s">
        <v>137</v>
      </c>
      <c r="BA9367" t="s">
        <v>137</v>
      </c>
      <c r="BB9367" t="s">
        <v>137</v>
      </c>
      <c r="BC9367" t="s">
        <v>137</v>
      </c>
      <c r="BD9367" t="s">
        <v>137</v>
      </c>
      <c r="BE9367" t="s">
        <v>137</v>
      </c>
      <c r="BF9367" t="s">
        <v>137</v>
      </c>
      <c r="BG9367" t="s">
        <v>137</v>
      </c>
      <c r="BH9367" t="s">
        <v>137</v>
      </c>
      <c r="BI9367" t="s">
        <v>137</v>
      </c>
      <c r="BJ9367" t="s">
        <v>137</v>
      </c>
      <c r="BK9367" t="s">
        <v>137</v>
      </c>
      <c r="BL9367" t="s">
        <v>137</v>
      </c>
      <c r="BM9367" t="s">
        <v>137</v>
      </c>
      <c r="BN9367" t="s">
        <v>137</v>
      </c>
      <c r="BO9367" t="s">
        <v>137</v>
      </c>
      <c r="BP9367" t="s">
        <v>137</v>
      </c>
      <c r="BQ9367" t="s">
        <v>137</v>
      </c>
      <c r="BR9367" t="s">
        <v>137</v>
      </c>
      <c r="BS9367" t="s">
        <v>137</v>
      </c>
      <c r="BT9367" t="s">
        <v>137</v>
      </c>
      <c r="BU9367" t="s">
        <v>137</v>
      </c>
      <c r="BW9367" t="s">
        <v>137</v>
      </c>
      <c r="BX9367" t="s">
        <v>137</v>
      </c>
      <c r="BY9367" t="s">
        <v>137</v>
      </c>
      <c r="BZ9367" t="s">
        <v>137</v>
      </c>
      <c r="CA9367" t="s">
        <v>137</v>
      </c>
      <c r="CB9367" t="s">
        <v>137</v>
      </c>
      <c r="CC9367" t="s">
        <v>137</v>
      </c>
      <c r="CD9367" t="s">
        <v>137</v>
      </c>
      <c r="CE9367" t="s">
        <v>137</v>
      </c>
      <c r="CF9367" t="s">
        <v>137</v>
      </c>
      <c r="CG9367" t="s">
        <v>137</v>
      </c>
      <c r="CH9367" t="s">
        <v>137</v>
      </c>
      <c r="CI9367" t="s">
        <v>137</v>
      </c>
      <c r="CJ9367" t="s">
        <v>137</v>
      </c>
      <c r="CK9367" t="s">
        <v>137</v>
      </c>
      <c r="CL9367" t="s">
        <v>137</v>
      </c>
      <c r="CM9367" t="s">
        <v>137</v>
      </c>
      <c r="CN9367" t="s">
        <v>137</v>
      </c>
      <c r="CO9367" t="s">
        <v>137</v>
      </c>
      <c r="CP9367" t="s">
        <v>137</v>
      </c>
      <c r="CQ9367" s="1">
        <v>45057.381249999999</v>
      </c>
      <c r="CR9367" s="1">
        <v>45057.381249999999</v>
      </c>
      <c r="CS9367" s="1"/>
      <c r="CT9367" t="s">
        <v>44721</v>
      </c>
      <c r="CU9367" t="s">
        <v>44721</v>
      </c>
      <c r="CV9367" t="s">
        <v>23702</v>
      </c>
      <c r="CW9367" t="s">
        <v>23702</v>
      </c>
      <c r="CX9367" s="3"/>
      <c r="CY9367" s="3"/>
      <c r="DA9367" t="s">
        <v>137</v>
      </c>
      <c r="DB9367" t="s">
        <v>137</v>
      </c>
      <c r="DC9367" t="s">
        <v>137</v>
      </c>
      <c r="DD9367" t="s">
        <v>137</v>
      </c>
      <c r="DE9367" t="s">
        <v>137</v>
      </c>
      <c r="DF9367" t="s">
        <v>57136</v>
      </c>
      <c r="DG9367" t="s">
        <v>137</v>
      </c>
      <c r="DH9367" t="s">
        <v>137</v>
      </c>
      <c r="DI9367" t="s">
        <v>137</v>
      </c>
      <c r="DJ9367" t="s">
        <v>137</v>
      </c>
      <c r="DK9367">
        <v>0</v>
      </c>
      <c r="DL9367" t="s">
        <v>209</v>
      </c>
      <c r="DM9367" t="s">
        <v>137</v>
      </c>
      <c r="DN9367" t="s">
        <v>137</v>
      </c>
      <c r="DO9367" s="1">
        <v>45057.381249999999</v>
      </c>
      <c r="DP9367" s="1"/>
      <c r="DQ9367" t="s">
        <v>32127</v>
      </c>
      <c r="DR9367" t="s">
        <v>32128</v>
      </c>
      <c r="DS9367" t="s">
        <v>32129</v>
      </c>
      <c r="DT9367" t="s">
        <v>57141</v>
      </c>
      <c r="DU9367" t="s">
        <v>137</v>
      </c>
      <c r="DV9367" t="s">
        <v>137</v>
      </c>
      <c r="DW9367" t="s">
        <v>137</v>
      </c>
      <c r="DX9367" t="s">
        <v>39655</v>
      </c>
      <c r="DY9367" t="s">
        <v>137</v>
      </c>
      <c r="DZ9367" t="s">
        <v>168</v>
      </c>
      <c r="EA9367" t="b">
        <v>0</v>
      </c>
      <c r="EB9367" t="s">
        <v>137</v>
      </c>
    </row>
    <row r="9368" spans="1:132" x14ac:dyDescent="0.25">
      <c r="A9368">
        <v>111448740</v>
      </c>
      <c r="B9368">
        <v>2664</v>
      </c>
      <c r="C9368" t="s">
        <v>192</v>
      </c>
      <c r="D9368" t="s">
        <v>57134</v>
      </c>
      <c r="E9368" t="s">
        <v>134</v>
      </c>
      <c r="F9368" t="s">
        <v>162</v>
      </c>
      <c r="G9368" t="s">
        <v>137</v>
      </c>
      <c r="H9368" t="s">
        <v>137</v>
      </c>
      <c r="I9368" t="s">
        <v>57135</v>
      </c>
      <c r="J9368" t="s">
        <v>150</v>
      </c>
      <c r="K9368" t="s">
        <v>151</v>
      </c>
      <c r="L9368" t="s">
        <v>152</v>
      </c>
      <c r="M9368" t="s">
        <v>137</v>
      </c>
      <c r="N9368" t="s">
        <v>165</v>
      </c>
      <c r="O9368" t="s">
        <v>165</v>
      </c>
      <c r="P9368" s="1"/>
      <c r="Q9368" s="1">
        <v>45057.376388888886</v>
      </c>
      <c r="R9368" s="1">
        <v>45057.376388888886</v>
      </c>
      <c r="S9368" s="1">
        <v>45057.411111111112</v>
      </c>
      <c r="T9368" s="1">
        <v>45057.411111111112</v>
      </c>
      <c r="U9368" t="s">
        <v>137</v>
      </c>
      <c r="V9368" t="s">
        <v>137</v>
      </c>
      <c r="W9368" t="s">
        <v>137</v>
      </c>
      <c r="X9368" t="s">
        <v>137</v>
      </c>
      <c r="Y9368" t="s">
        <v>137</v>
      </c>
      <c r="Z9368" t="s">
        <v>137</v>
      </c>
      <c r="AA9368" t="s">
        <v>137</v>
      </c>
      <c r="AB9368" t="s">
        <v>137</v>
      </c>
      <c r="AC9368" t="s">
        <v>137</v>
      </c>
      <c r="AD9368" s="2"/>
      <c r="AE9368" t="s">
        <v>137</v>
      </c>
      <c r="AF9368" t="s">
        <v>137</v>
      </c>
      <c r="AG9368" t="s">
        <v>137</v>
      </c>
      <c r="AH9368" t="s">
        <v>137</v>
      </c>
      <c r="AI9368" t="s">
        <v>137</v>
      </c>
      <c r="AJ9368" t="s">
        <v>137</v>
      </c>
      <c r="AK9368" t="s">
        <v>137</v>
      </c>
      <c r="AL9368" s="2"/>
      <c r="AM9368" t="s">
        <v>137</v>
      </c>
      <c r="AN9368" t="s">
        <v>137</v>
      </c>
      <c r="AO9368" t="s">
        <v>137</v>
      </c>
      <c r="AP9368" t="s">
        <v>137</v>
      </c>
      <c r="AQ9368" t="s">
        <v>137</v>
      </c>
      <c r="AR9368" t="s">
        <v>137</v>
      </c>
      <c r="AS9368" t="s">
        <v>137</v>
      </c>
      <c r="AT9368" t="s">
        <v>137</v>
      </c>
      <c r="AU9368" t="s">
        <v>137</v>
      </c>
      <c r="AV9368" t="s">
        <v>137</v>
      </c>
      <c r="AW9368" t="s">
        <v>137</v>
      </c>
      <c r="AX9368" t="s">
        <v>137</v>
      </c>
      <c r="AY9368" t="s">
        <v>137</v>
      </c>
      <c r="AZ9368" t="s">
        <v>137</v>
      </c>
      <c r="BA9368" t="s">
        <v>137</v>
      </c>
      <c r="BB9368" t="s">
        <v>137</v>
      </c>
      <c r="BC9368" t="s">
        <v>137</v>
      </c>
      <c r="BD9368" t="s">
        <v>137</v>
      </c>
      <c r="BE9368" t="s">
        <v>137</v>
      </c>
      <c r="BF9368" t="s">
        <v>137</v>
      </c>
      <c r="BG9368" t="s">
        <v>137</v>
      </c>
      <c r="BH9368" t="s">
        <v>137</v>
      </c>
      <c r="BI9368" t="s">
        <v>137</v>
      </c>
      <c r="BJ9368" t="s">
        <v>137</v>
      </c>
      <c r="BK9368" t="s">
        <v>137</v>
      </c>
      <c r="BL9368" t="s">
        <v>137</v>
      </c>
      <c r="BM9368" t="s">
        <v>137</v>
      </c>
      <c r="BN9368" t="s">
        <v>137</v>
      </c>
      <c r="BO9368" t="s">
        <v>137</v>
      </c>
      <c r="BP9368" t="s">
        <v>137</v>
      </c>
      <c r="BQ9368" t="s">
        <v>137</v>
      </c>
      <c r="BR9368" t="s">
        <v>137</v>
      </c>
      <c r="BS9368" t="s">
        <v>137</v>
      </c>
      <c r="BT9368" t="s">
        <v>137</v>
      </c>
      <c r="BU9368" t="s">
        <v>137</v>
      </c>
      <c r="BW9368" t="s">
        <v>137</v>
      </c>
      <c r="BX9368" t="s">
        <v>137</v>
      </c>
      <c r="BY9368" t="s">
        <v>137</v>
      </c>
      <c r="BZ9368" t="s">
        <v>137</v>
      </c>
      <c r="CA9368" t="s">
        <v>137</v>
      </c>
      <c r="CB9368" t="s">
        <v>137</v>
      </c>
      <c r="CC9368" t="s">
        <v>137</v>
      </c>
      <c r="CD9368" t="s">
        <v>137</v>
      </c>
      <c r="CE9368" t="s">
        <v>137</v>
      </c>
      <c r="CF9368" t="s">
        <v>137</v>
      </c>
      <c r="CG9368" t="s">
        <v>137</v>
      </c>
      <c r="CH9368" t="s">
        <v>137</v>
      </c>
      <c r="CI9368" t="s">
        <v>137</v>
      </c>
      <c r="CJ9368" t="s">
        <v>137</v>
      </c>
      <c r="CK9368" t="s">
        <v>137</v>
      </c>
      <c r="CL9368" t="s">
        <v>137</v>
      </c>
      <c r="CM9368" t="s">
        <v>137</v>
      </c>
      <c r="CN9368" t="s">
        <v>137</v>
      </c>
      <c r="CO9368" t="s">
        <v>137</v>
      </c>
      <c r="CP9368" t="s">
        <v>137</v>
      </c>
      <c r="CQ9368" s="1">
        <v>45057.411111111112</v>
      </c>
      <c r="CR9368" s="1">
        <v>45057.411111111112</v>
      </c>
      <c r="CS9368" s="1"/>
      <c r="CT9368" t="s">
        <v>57142</v>
      </c>
      <c r="CU9368" t="s">
        <v>57142</v>
      </c>
      <c r="CV9368" t="s">
        <v>57143</v>
      </c>
      <c r="CW9368" t="s">
        <v>57143</v>
      </c>
      <c r="CX9368" s="3"/>
      <c r="CY9368" s="3"/>
      <c r="CZ9368">
        <v>1</v>
      </c>
      <c r="DA9368" t="s">
        <v>137</v>
      </c>
      <c r="DB9368" t="s">
        <v>137</v>
      </c>
      <c r="DC9368" t="s">
        <v>137</v>
      </c>
      <c r="DD9368" t="s">
        <v>137</v>
      </c>
      <c r="DE9368" t="s">
        <v>137</v>
      </c>
      <c r="DF9368" t="s">
        <v>57144</v>
      </c>
      <c r="DG9368" t="s">
        <v>137</v>
      </c>
      <c r="DH9368" t="s">
        <v>137</v>
      </c>
      <c r="DI9368" t="s">
        <v>137</v>
      </c>
      <c r="DJ9368" t="s">
        <v>137</v>
      </c>
      <c r="DK9368">
        <v>0</v>
      </c>
      <c r="DL9368" t="s">
        <v>209</v>
      </c>
      <c r="DM9368" t="s">
        <v>137</v>
      </c>
      <c r="DN9368" t="s">
        <v>137</v>
      </c>
      <c r="DO9368" s="1">
        <v>45057.411111111112</v>
      </c>
      <c r="DP9368" s="1"/>
      <c r="DQ9368" t="s">
        <v>150</v>
      </c>
      <c r="DR9368" t="s">
        <v>151</v>
      </c>
      <c r="DS9368" t="s">
        <v>152</v>
      </c>
      <c r="DT9368" t="s">
        <v>57145</v>
      </c>
      <c r="DU9368" t="s">
        <v>137</v>
      </c>
      <c r="DV9368" t="s">
        <v>137</v>
      </c>
      <c r="DW9368" t="s">
        <v>137</v>
      </c>
      <c r="DX9368" t="s">
        <v>39655</v>
      </c>
      <c r="DY9368" t="s">
        <v>137</v>
      </c>
      <c r="DZ9368" t="s">
        <v>168</v>
      </c>
      <c r="EA9368" t="b">
        <v>0</v>
      </c>
      <c r="EB9368" t="s">
        <v>137</v>
      </c>
    </row>
    <row r="9369" spans="1:132" x14ac:dyDescent="0.25">
      <c r="A9369">
        <v>111429048</v>
      </c>
      <c r="B9369">
        <v>2663</v>
      </c>
      <c r="C9369" t="s">
        <v>192</v>
      </c>
      <c r="D9369" t="s">
        <v>830</v>
      </c>
      <c r="E9369" t="s">
        <v>134</v>
      </c>
      <c r="F9369" t="s">
        <v>135</v>
      </c>
      <c r="G9369" t="s">
        <v>670</v>
      </c>
      <c r="H9369" t="s">
        <v>831</v>
      </c>
      <c r="I9369" t="s">
        <v>832</v>
      </c>
      <c r="J9369" t="s">
        <v>150</v>
      </c>
      <c r="K9369" t="s">
        <v>151</v>
      </c>
      <c r="L9369" t="s">
        <v>152</v>
      </c>
      <c r="M9369" t="s">
        <v>137</v>
      </c>
      <c r="N9369" t="s">
        <v>13053</v>
      </c>
      <c r="O9369" t="s">
        <v>13053</v>
      </c>
      <c r="P9369" s="1">
        <v>45061</v>
      </c>
      <c r="Q9369" s="1">
        <v>45056.776388888888</v>
      </c>
      <c r="R9369" s="1">
        <v>45056.776388888888</v>
      </c>
      <c r="S9369" s="1">
        <v>45061.449305555558</v>
      </c>
      <c r="T9369" s="1">
        <v>45061.449305555558</v>
      </c>
      <c r="U9369" t="s">
        <v>834</v>
      </c>
      <c r="V9369" t="s">
        <v>137</v>
      </c>
      <c r="W9369" t="s">
        <v>137</v>
      </c>
      <c r="X9369" t="s">
        <v>185</v>
      </c>
      <c r="Y9369" t="s">
        <v>361</v>
      </c>
      <c r="Z9369" t="s">
        <v>137</v>
      </c>
      <c r="AA9369" t="s">
        <v>57146</v>
      </c>
      <c r="AB9369" t="s">
        <v>137</v>
      </c>
      <c r="AC9369" t="s">
        <v>835</v>
      </c>
      <c r="AD9369" s="2">
        <v>45061</v>
      </c>
      <c r="AE9369" t="s">
        <v>57147</v>
      </c>
      <c r="AF9369" t="s">
        <v>8173</v>
      </c>
      <c r="AG9369" t="s">
        <v>57148</v>
      </c>
      <c r="AH9369" t="s">
        <v>137</v>
      </c>
      <c r="AI9369" t="s">
        <v>137</v>
      </c>
      <c r="AJ9369" t="s">
        <v>137</v>
      </c>
      <c r="AK9369" t="s">
        <v>137</v>
      </c>
      <c r="AL9369" s="2"/>
      <c r="AM9369" t="s">
        <v>906</v>
      </c>
      <c r="AN9369" t="s">
        <v>57149</v>
      </c>
      <c r="AO9369" t="s">
        <v>137</v>
      </c>
      <c r="AP9369" t="s">
        <v>57150</v>
      </c>
      <c r="AQ9369" t="s">
        <v>137</v>
      </c>
      <c r="AR9369" t="s">
        <v>137</v>
      </c>
      <c r="AS9369" t="s">
        <v>137</v>
      </c>
      <c r="AT9369" t="s">
        <v>137</v>
      </c>
      <c r="AU9369" t="s">
        <v>137</v>
      </c>
      <c r="AV9369" t="s">
        <v>137</v>
      </c>
      <c r="AW9369" t="s">
        <v>137</v>
      </c>
      <c r="AX9369" t="s">
        <v>137</v>
      </c>
      <c r="AY9369" t="s">
        <v>137</v>
      </c>
      <c r="AZ9369" t="s">
        <v>137</v>
      </c>
      <c r="BA9369" t="s">
        <v>137</v>
      </c>
      <c r="BB9369" t="s">
        <v>137</v>
      </c>
      <c r="BC9369" t="s">
        <v>137</v>
      </c>
      <c r="BD9369" t="s">
        <v>137</v>
      </c>
      <c r="BE9369" t="s">
        <v>137</v>
      </c>
      <c r="BF9369" t="s">
        <v>137</v>
      </c>
      <c r="BG9369" t="s">
        <v>137</v>
      </c>
      <c r="BH9369" t="s">
        <v>137</v>
      </c>
      <c r="BI9369" t="s">
        <v>137</v>
      </c>
      <c r="BJ9369" t="s">
        <v>137</v>
      </c>
      <c r="BK9369" t="s">
        <v>137</v>
      </c>
      <c r="BL9369" t="s">
        <v>137</v>
      </c>
      <c r="BM9369" t="s">
        <v>137</v>
      </c>
      <c r="BN9369" t="s">
        <v>137</v>
      </c>
      <c r="BO9369" t="s">
        <v>137</v>
      </c>
      <c r="BP9369" t="s">
        <v>137</v>
      </c>
      <c r="BQ9369" t="s">
        <v>137</v>
      </c>
      <c r="BR9369" t="s">
        <v>137</v>
      </c>
      <c r="BS9369" t="s">
        <v>137</v>
      </c>
      <c r="BT9369" t="s">
        <v>137</v>
      </c>
      <c r="BU9369" t="s">
        <v>137</v>
      </c>
      <c r="BV9369">
        <v>538</v>
      </c>
      <c r="BW9369" t="s">
        <v>137</v>
      </c>
      <c r="BX9369" t="s">
        <v>137</v>
      </c>
      <c r="BY9369" t="s">
        <v>137</v>
      </c>
      <c r="BZ9369" t="s">
        <v>137</v>
      </c>
      <c r="CA9369" t="s">
        <v>137</v>
      </c>
      <c r="CB9369" t="s">
        <v>137</v>
      </c>
      <c r="CC9369" t="s">
        <v>137</v>
      </c>
      <c r="CD9369" t="s">
        <v>843</v>
      </c>
      <c r="CE9369" t="s">
        <v>57151</v>
      </c>
      <c r="CF9369" t="s">
        <v>844</v>
      </c>
      <c r="CG9369" t="s">
        <v>910</v>
      </c>
      <c r="CH9369" t="s">
        <v>910</v>
      </c>
      <c r="CI9369" t="s">
        <v>681</v>
      </c>
      <c r="CJ9369" t="s">
        <v>137</v>
      </c>
      <c r="CK9369" t="s">
        <v>137</v>
      </c>
      <c r="CL9369" t="s">
        <v>137</v>
      </c>
      <c r="CM9369" t="s">
        <v>137</v>
      </c>
      <c r="CN9369" t="s">
        <v>137</v>
      </c>
      <c r="CO9369" t="s">
        <v>137</v>
      </c>
      <c r="CP9369" t="s">
        <v>137</v>
      </c>
      <c r="CQ9369" s="1">
        <v>45061.449305555558</v>
      </c>
      <c r="CR9369" s="1">
        <v>45061.449305555558</v>
      </c>
      <c r="CS9369" s="1"/>
      <c r="CT9369" t="s">
        <v>57152</v>
      </c>
      <c r="CU9369" t="s">
        <v>57153</v>
      </c>
      <c r="CV9369" t="s">
        <v>57154</v>
      </c>
      <c r="CW9369" t="s">
        <v>57155</v>
      </c>
      <c r="CX9369" s="3"/>
      <c r="CY9369" s="3"/>
      <c r="CZ9369">
        <v>1</v>
      </c>
      <c r="DA9369" t="s">
        <v>57156</v>
      </c>
      <c r="DB9369" t="s">
        <v>137</v>
      </c>
      <c r="DC9369" t="s">
        <v>137</v>
      </c>
      <c r="DD9369" t="s">
        <v>137</v>
      </c>
      <c r="DE9369" t="s">
        <v>137</v>
      </c>
      <c r="DF9369" t="s">
        <v>57157</v>
      </c>
      <c r="DG9369" t="s">
        <v>137</v>
      </c>
      <c r="DH9369" t="s">
        <v>137</v>
      </c>
      <c r="DI9369" t="s">
        <v>137</v>
      </c>
      <c r="DJ9369" t="s">
        <v>137</v>
      </c>
      <c r="DK9369">
        <v>0</v>
      </c>
      <c r="DL9369" t="s">
        <v>209</v>
      </c>
      <c r="DM9369" t="s">
        <v>137</v>
      </c>
      <c r="DN9369" t="s">
        <v>137</v>
      </c>
      <c r="DO9369" s="1">
        <v>45061.449305555558</v>
      </c>
      <c r="DP9369" s="1"/>
      <c r="DQ9369" t="s">
        <v>150</v>
      </c>
      <c r="DR9369" t="s">
        <v>151</v>
      </c>
      <c r="DS9369" t="s">
        <v>152</v>
      </c>
      <c r="DT9369" t="s">
        <v>137</v>
      </c>
      <c r="DU9369" t="s">
        <v>137</v>
      </c>
      <c r="DV9369" t="s">
        <v>846</v>
      </c>
      <c r="DW9369" t="s">
        <v>137</v>
      </c>
      <c r="DX9369" t="s">
        <v>137</v>
      </c>
      <c r="DY9369" t="s">
        <v>137</v>
      </c>
      <c r="DZ9369" t="s">
        <v>148</v>
      </c>
      <c r="EA9369" t="b">
        <v>0</v>
      </c>
      <c r="EB9369" t="s">
        <v>137</v>
      </c>
    </row>
    <row r="9370" spans="1:132" x14ac:dyDescent="0.25">
      <c r="A9370">
        <v>111420737</v>
      </c>
      <c r="B9370">
        <v>2662</v>
      </c>
      <c r="C9370" t="s">
        <v>192</v>
      </c>
      <c r="D9370" t="s">
        <v>57158</v>
      </c>
      <c r="E9370" t="s">
        <v>134</v>
      </c>
      <c r="F9370" t="s">
        <v>532</v>
      </c>
      <c r="G9370" t="s">
        <v>137</v>
      </c>
      <c r="H9370" t="s">
        <v>137</v>
      </c>
      <c r="I9370" t="s">
        <v>137</v>
      </c>
      <c r="J9370" t="s">
        <v>150</v>
      </c>
      <c r="K9370" t="s">
        <v>151</v>
      </c>
      <c r="L9370" t="s">
        <v>152</v>
      </c>
      <c r="M9370" t="s">
        <v>137</v>
      </c>
      <c r="N9370" t="s">
        <v>8539</v>
      </c>
      <c r="O9370" t="s">
        <v>303</v>
      </c>
      <c r="P9370" s="1"/>
      <c r="Q9370" s="1">
        <v>45056.685416666667</v>
      </c>
      <c r="R9370" s="1">
        <v>45056.685416666667</v>
      </c>
      <c r="S9370" s="1">
        <v>45056.705555555556</v>
      </c>
      <c r="T9370" s="1">
        <v>45056.705555555556</v>
      </c>
      <c r="U9370" t="s">
        <v>36639</v>
      </c>
      <c r="V9370" t="s">
        <v>137</v>
      </c>
      <c r="W9370" t="s">
        <v>137</v>
      </c>
      <c r="X9370" t="s">
        <v>137</v>
      </c>
      <c r="Y9370" t="s">
        <v>199</v>
      </c>
      <c r="Z9370" t="s">
        <v>137</v>
      </c>
      <c r="AA9370" t="s">
        <v>137</v>
      </c>
      <c r="AB9370" t="s">
        <v>137</v>
      </c>
      <c r="AC9370" t="s">
        <v>137</v>
      </c>
      <c r="AD9370" s="2"/>
      <c r="AE9370" t="s">
        <v>137</v>
      </c>
      <c r="AF9370" t="s">
        <v>137</v>
      </c>
      <c r="AG9370" t="s">
        <v>137</v>
      </c>
      <c r="AH9370" t="s">
        <v>137</v>
      </c>
      <c r="AI9370" t="s">
        <v>137</v>
      </c>
      <c r="AJ9370" t="s">
        <v>137</v>
      </c>
      <c r="AK9370" t="s">
        <v>137</v>
      </c>
      <c r="AL9370" s="2"/>
      <c r="AM9370" t="s">
        <v>137</v>
      </c>
      <c r="AN9370" t="s">
        <v>137</v>
      </c>
      <c r="AO9370" t="s">
        <v>137</v>
      </c>
      <c r="AP9370" t="s">
        <v>137</v>
      </c>
      <c r="AQ9370" t="s">
        <v>137</v>
      </c>
      <c r="AR9370" t="s">
        <v>137</v>
      </c>
      <c r="AS9370" t="s">
        <v>137</v>
      </c>
      <c r="AT9370" t="s">
        <v>137</v>
      </c>
      <c r="AU9370" t="s">
        <v>137</v>
      </c>
      <c r="AV9370" t="s">
        <v>137</v>
      </c>
      <c r="AW9370" t="s">
        <v>137</v>
      </c>
      <c r="AX9370" t="s">
        <v>137</v>
      </c>
      <c r="AY9370" t="s">
        <v>137</v>
      </c>
      <c r="AZ9370" t="s">
        <v>137</v>
      </c>
      <c r="BA9370" t="s">
        <v>137</v>
      </c>
      <c r="BB9370" t="s">
        <v>137</v>
      </c>
      <c r="BC9370" t="s">
        <v>137</v>
      </c>
      <c r="BD9370" t="s">
        <v>137</v>
      </c>
      <c r="BE9370" t="s">
        <v>137</v>
      </c>
      <c r="BF9370" t="s">
        <v>137</v>
      </c>
      <c r="BG9370" t="s">
        <v>137</v>
      </c>
      <c r="BH9370" t="s">
        <v>137</v>
      </c>
      <c r="BI9370" t="s">
        <v>137</v>
      </c>
      <c r="BJ9370" t="s">
        <v>137</v>
      </c>
      <c r="BK9370" t="s">
        <v>137</v>
      </c>
      <c r="BL9370" t="s">
        <v>137</v>
      </c>
      <c r="BM9370" t="s">
        <v>137</v>
      </c>
      <c r="BN9370" t="s">
        <v>137</v>
      </c>
      <c r="BO9370" t="s">
        <v>137</v>
      </c>
      <c r="BP9370" t="s">
        <v>137</v>
      </c>
      <c r="BQ9370" t="s">
        <v>137</v>
      </c>
      <c r="BR9370" t="s">
        <v>137</v>
      </c>
      <c r="BS9370" t="s">
        <v>137</v>
      </c>
      <c r="BT9370" t="s">
        <v>137</v>
      </c>
      <c r="BU9370" t="s">
        <v>137</v>
      </c>
      <c r="BW9370" t="s">
        <v>137</v>
      </c>
      <c r="BX9370" t="s">
        <v>137</v>
      </c>
      <c r="BY9370" t="s">
        <v>137</v>
      </c>
      <c r="BZ9370" t="s">
        <v>137</v>
      </c>
      <c r="CA9370" t="s">
        <v>137</v>
      </c>
      <c r="CB9370" t="s">
        <v>137</v>
      </c>
      <c r="CC9370" t="s">
        <v>137</v>
      </c>
      <c r="CD9370" t="s">
        <v>137</v>
      </c>
      <c r="CE9370" t="s">
        <v>137</v>
      </c>
      <c r="CF9370" t="s">
        <v>137</v>
      </c>
      <c r="CG9370" t="s">
        <v>137</v>
      </c>
      <c r="CH9370" t="s">
        <v>137</v>
      </c>
      <c r="CI9370" t="s">
        <v>137</v>
      </c>
      <c r="CJ9370" t="s">
        <v>137</v>
      </c>
      <c r="CK9370" t="s">
        <v>137</v>
      </c>
      <c r="CL9370" t="s">
        <v>137</v>
      </c>
      <c r="CM9370" t="s">
        <v>137</v>
      </c>
      <c r="CN9370" t="s">
        <v>137</v>
      </c>
      <c r="CO9370" t="s">
        <v>137</v>
      </c>
      <c r="CP9370" t="s">
        <v>137</v>
      </c>
      <c r="CQ9370" s="1">
        <v>45056.705555555556</v>
      </c>
      <c r="CR9370" s="1">
        <v>45056.705555555556</v>
      </c>
      <c r="CS9370" s="1"/>
      <c r="CT9370" t="s">
        <v>52973</v>
      </c>
      <c r="CU9370" t="s">
        <v>52973</v>
      </c>
      <c r="CV9370" t="s">
        <v>57159</v>
      </c>
      <c r="CW9370" t="s">
        <v>57159</v>
      </c>
      <c r="CX9370" s="3"/>
      <c r="CY9370" s="3"/>
      <c r="DA9370" t="s">
        <v>137</v>
      </c>
      <c r="DB9370" t="s">
        <v>137</v>
      </c>
      <c r="DC9370" t="s">
        <v>137</v>
      </c>
      <c r="DD9370" t="s">
        <v>137</v>
      </c>
      <c r="DE9370" t="s">
        <v>137</v>
      </c>
      <c r="DF9370" t="s">
        <v>57160</v>
      </c>
      <c r="DG9370" t="s">
        <v>137</v>
      </c>
      <c r="DH9370" t="s">
        <v>137</v>
      </c>
      <c r="DI9370" t="s">
        <v>137</v>
      </c>
      <c r="DJ9370" t="s">
        <v>137</v>
      </c>
      <c r="DK9370">
        <v>0</v>
      </c>
      <c r="DL9370" t="s">
        <v>209</v>
      </c>
      <c r="DM9370" t="s">
        <v>137</v>
      </c>
      <c r="DN9370" t="s">
        <v>137</v>
      </c>
      <c r="DO9370" s="1">
        <v>45056.705555555556</v>
      </c>
      <c r="DP9370" s="1"/>
      <c r="DQ9370" t="s">
        <v>150</v>
      </c>
      <c r="DR9370" t="s">
        <v>151</v>
      </c>
      <c r="DS9370" t="s">
        <v>152</v>
      </c>
      <c r="DT9370" t="s">
        <v>137</v>
      </c>
      <c r="DU9370" t="s">
        <v>137</v>
      </c>
      <c r="DV9370" t="s">
        <v>137</v>
      </c>
      <c r="DW9370" t="s">
        <v>137</v>
      </c>
      <c r="DX9370" t="s">
        <v>137</v>
      </c>
      <c r="DY9370" t="s">
        <v>137</v>
      </c>
      <c r="DZ9370" t="s">
        <v>168</v>
      </c>
      <c r="EA9370" t="b">
        <v>0</v>
      </c>
      <c r="EB9370" t="s">
        <v>137</v>
      </c>
    </row>
    <row r="9371" spans="1:132" x14ac:dyDescent="0.25">
      <c r="A9371">
        <v>111415833</v>
      </c>
      <c r="B9371">
        <v>2661</v>
      </c>
      <c r="C9371" t="s">
        <v>192</v>
      </c>
      <c r="D9371" t="s">
        <v>474</v>
      </c>
      <c r="E9371" t="s">
        <v>134</v>
      </c>
      <c r="F9371" t="s">
        <v>135</v>
      </c>
      <c r="G9371" t="s">
        <v>163</v>
      </c>
      <c r="H9371" t="s">
        <v>137</v>
      </c>
      <c r="I9371" t="s">
        <v>475</v>
      </c>
      <c r="J9371" t="s">
        <v>32127</v>
      </c>
      <c r="K9371" t="s">
        <v>32128</v>
      </c>
      <c r="L9371" t="s">
        <v>32129</v>
      </c>
      <c r="M9371" t="s">
        <v>137</v>
      </c>
      <c r="N9371" t="s">
        <v>4136</v>
      </c>
      <c r="O9371" t="s">
        <v>4136</v>
      </c>
      <c r="P9371" s="1">
        <v>45061</v>
      </c>
      <c r="Q9371" s="1">
        <v>45056.654166666667</v>
      </c>
      <c r="R9371" s="1">
        <v>45056.654166666667</v>
      </c>
      <c r="S9371" s="1">
        <v>45058.625694444447</v>
      </c>
      <c r="T9371" s="1">
        <v>45058.625694444447</v>
      </c>
      <c r="U9371" t="s">
        <v>11240</v>
      </c>
      <c r="V9371" t="s">
        <v>137</v>
      </c>
      <c r="W9371" t="s">
        <v>137</v>
      </c>
      <c r="X9371" t="s">
        <v>231</v>
      </c>
      <c r="Y9371" t="s">
        <v>186</v>
      </c>
      <c r="Z9371" t="s">
        <v>137</v>
      </c>
      <c r="AA9371" t="s">
        <v>5005</v>
      </c>
      <c r="AB9371" t="s">
        <v>137</v>
      </c>
      <c r="AC9371" t="s">
        <v>137</v>
      </c>
      <c r="AD9371" s="2"/>
      <c r="AE9371" t="s">
        <v>137</v>
      </c>
      <c r="AF9371" t="s">
        <v>137</v>
      </c>
      <c r="AG9371" t="s">
        <v>137</v>
      </c>
      <c r="AH9371" t="s">
        <v>137</v>
      </c>
      <c r="AI9371" t="s">
        <v>137</v>
      </c>
      <c r="AJ9371" t="s">
        <v>137</v>
      </c>
      <c r="AK9371" t="s">
        <v>137</v>
      </c>
      <c r="AL9371" s="2"/>
      <c r="AM9371" t="s">
        <v>137</v>
      </c>
      <c r="AN9371" t="s">
        <v>137</v>
      </c>
      <c r="AO9371" t="s">
        <v>137</v>
      </c>
      <c r="AP9371" t="s">
        <v>137</v>
      </c>
      <c r="AQ9371" t="s">
        <v>137</v>
      </c>
      <c r="AR9371" t="s">
        <v>137</v>
      </c>
      <c r="AS9371" t="s">
        <v>137</v>
      </c>
      <c r="AT9371" t="s">
        <v>137</v>
      </c>
      <c r="AU9371" t="s">
        <v>137</v>
      </c>
      <c r="AV9371" t="s">
        <v>137</v>
      </c>
      <c r="AW9371" t="s">
        <v>137</v>
      </c>
      <c r="AX9371" t="s">
        <v>137</v>
      </c>
      <c r="AY9371" t="s">
        <v>137</v>
      </c>
      <c r="AZ9371" t="s">
        <v>137</v>
      </c>
      <c r="BA9371" t="s">
        <v>137</v>
      </c>
      <c r="BB9371" t="s">
        <v>137</v>
      </c>
      <c r="BC9371" t="s">
        <v>137</v>
      </c>
      <c r="BD9371" t="s">
        <v>137</v>
      </c>
      <c r="BE9371" t="s">
        <v>137</v>
      </c>
      <c r="BF9371" t="s">
        <v>137</v>
      </c>
      <c r="BG9371" t="s">
        <v>137</v>
      </c>
      <c r="BH9371" t="s">
        <v>137</v>
      </c>
      <c r="BI9371" t="s">
        <v>137</v>
      </c>
      <c r="BJ9371" t="s">
        <v>137</v>
      </c>
      <c r="BK9371" t="s">
        <v>137</v>
      </c>
      <c r="BL9371" t="s">
        <v>137</v>
      </c>
      <c r="BM9371" t="s">
        <v>137</v>
      </c>
      <c r="BN9371" t="s">
        <v>137</v>
      </c>
      <c r="BO9371" t="s">
        <v>137</v>
      </c>
      <c r="BP9371" t="s">
        <v>137</v>
      </c>
      <c r="BQ9371" t="s">
        <v>137</v>
      </c>
      <c r="BR9371" t="s">
        <v>137</v>
      </c>
      <c r="BS9371" t="s">
        <v>137</v>
      </c>
      <c r="BT9371" t="s">
        <v>137</v>
      </c>
      <c r="BU9371" t="s">
        <v>137</v>
      </c>
      <c r="BW9371" t="s">
        <v>137</v>
      </c>
      <c r="BX9371" t="s">
        <v>137</v>
      </c>
      <c r="BY9371" t="s">
        <v>137</v>
      </c>
      <c r="BZ9371" t="s">
        <v>137</v>
      </c>
      <c r="CA9371" t="s">
        <v>137</v>
      </c>
      <c r="CB9371" t="s">
        <v>137</v>
      </c>
      <c r="CC9371" t="s">
        <v>137</v>
      </c>
      <c r="CD9371" t="s">
        <v>137</v>
      </c>
      <c r="CE9371" t="s">
        <v>137</v>
      </c>
      <c r="CF9371" t="s">
        <v>137</v>
      </c>
      <c r="CG9371" t="s">
        <v>137</v>
      </c>
      <c r="CH9371" t="s">
        <v>137</v>
      </c>
      <c r="CI9371" t="s">
        <v>137</v>
      </c>
      <c r="CJ9371" t="s">
        <v>137</v>
      </c>
      <c r="CK9371" t="s">
        <v>137</v>
      </c>
      <c r="CL9371" t="s">
        <v>137</v>
      </c>
      <c r="CM9371" t="s">
        <v>137</v>
      </c>
      <c r="CN9371" t="s">
        <v>137</v>
      </c>
      <c r="CO9371" t="s">
        <v>137</v>
      </c>
      <c r="CP9371" t="s">
        <v>137</v>
      </c>
      <c r="CQ9371" s="1">
        <v>45058.625694444447</v>
      </c>
      <c r="CR9371" s="1">
        <v>45058.625694444447</v>
      </c>
      <c r="CS9371" s="1"/>
      <c r="CT9371" t="s">
        <v>57161</v>
      </c>
      <c r="CU9371" t="s">
        <v>57162</v>
      </c>
      <c r="CV9371" t="s">
        <v>57163</v>
      </c>
      <c r="CW9371" t="s">
        <v>57164</v>
      </c>
      <c r="CX9371" s="3"/>
      <c r="CY9371" s="3"/>
      <c r="CZ9371">
        <v>1</v>
      </c>
      <c r="DA9371" t="s">
        <v>18659</v>
      </c>
      <c r="DB9371" t="s">
        <v>137</v>
      </c>
      <c r="DC9371" t="s">
        <v>137</v>
      </c>
      <c r="DD9371" t="s">
        <v>137</v>
      </c>
      <c r="DE9371" t="s">
        <v>137</v>
      </c>
      <c r="DF9371" t="s">
        <v>57165</v>
      </c>
      <c r="DG9371" t="s">
        <v>137</v>
      </c>
      <c r="DH9371" t="s">
        <v>137</v>
      </c>
      <c r="DI9371" t="s">
        <v>137</v>
      </c>
      <c r="DJ9371" t="s">
        <v>137</v>
      </c>
      <c r="DK9371">
        <v>0</v>
      </c>
      <c r="DL9371" t="s">
        <v>209</v>
      </c>
      <c r="DM9371" t="s">
        <v>137</v>
      </c>
      <c r="DN9371" t="s">
        <v>137</v>
      </c>
      <c r="DO9371" s="1">
        <v>45058.625694444447</v>
      </c>
      <c r="DP9371" s="1"/>
      <c r="DQ9371" t="s">
        <v>32127</v>
      </c>
      <c r="DR9371" t="s">
        <v>32128</v>
      </c>
      <c r="DS9371" t="s">
        <v>32129</v>
      </c>
      <c r="DT9371" t="s">
        <v>137</v>
      </c>
      <c r="DU9371" t="s">
        <v>137</v>
      </c>
      <c r="DV9371" t="s">
        <v>140</v>
      </c>
      <c r="DW9371" t="s">
        <v>137</v>
      </c>
      <c r="DX9371" t="s">
        <v>34060</v>
      </c>
      <c r="DY9371" t="s">
        <v>137</v>
      </c>
      <c r="DZ9371" t="s">
        <v>148</v>
      </c>
      <c r="EA9371" t="b">
        <v>0</v>
      </c>
      <c r="EB9371" t="s">
        <v>137</v>
      </c>
    </row>
    <row r="9372" spans="1:132" x14ac:dyDescent="0.25">
      <c r="A9372">
        <v>111414649</v>
      </c>
      <c r="B9372">
        <v>2660</v>
      </c>
      <c r="C9372" t="s">
        <v>192</v>
      </c>
      <c r="D9372" t="s">
        <v>133</v>
      </c>
      <c r="E9372" t="s">
        <v>134</v>
      </c>
      <c r="F9372" t="s">
        <v>135</v>
      </c>
      <c r="G9372" t="s">
        <v>136</v>
      </c>
      <c r="H9372" t="s">
        <v>137</v>
      </c>
      <c r="I9372" t="s">
        <v>138</v>
      </c>
      <c r="J9372" t="s">
        <v>32127</v>
      </c>
      <c r="K9372" t="s">
        <v>32128</v>
      </c>
      <c r="L9372" t="s">
        <v>32129</v>
      </c>
      <c r="M9372" t="s">
        <v>137</v>
      </c>
      <c r="N9372" t="s">
        <v>4136</v>
      </c>
      <c r="O9372" t="s">
        <v>4136</v>
      </c>
      <c r="P9372" s="1">
        <v>45058</v>
      </c>
      <c r="Q9372" s="1">
        <v>45056.645833333336</v>
      </c>
      <c r="R9372" s="1">
        <v>45056.645833333336</v>
      </c>
      <c r="S9372" s="1">
        <v>45057.456944444442</v>
      </c>
      <c r="T9372" s="1">
        <v>45057.456944444442</v>
      </c>
      <c r="U9372" t="s">
        <v>3431</v>
      </c>
      <c r="V9372" t="s">
        <v>137</v>
      </c>
      <c r="W9372" t="s">
        <v>137</v>
      </c>
      <c r="X9372" t="s">
        <v>231</v>
      </c>
      <c r="Y9372" t="s">
        <v>186</v>
      </c>
      <c r="Z9372" t="s">
        <v>137</v>
      </c>
      <c r="AA9372" t="s">
        <v>137</v>
      </c>
      <c r="AB9372" t="s">
        <v>137</v>
      </c>
      <c r="AC9372" t="s">
        <v>137</v>
      </c>
      <c r="AD9372" s="2"/>
      <c r="AE9372" t="s">
        <v>137</v>
      </c>
      <c r="AF9372" t="s">
        <v>137</v>
      </c>
      <c r="AG9372" t="s">
        <v>137</v>
      </c>
      <c r="AH9372" t="s">
        <v>137</v>
      </c>
      <c r="AI9372" t="s">
        <v>137</v>
      </c>
      <c r="AJ9372" t="s">
        <v>137</v>
      </c>
      <c r="AK9372" t="s">
        <v>137</v>
      </c>
      <c r="AL9372" s="2"/>
      <c r="AM9372" t="s">
        <v>137</v>
      </c>
      <c r="AN9372" t="s">
        <v>137</v>
      </c>
      <c r="AO9372" t="s">
        <v>137</v>
      </c>
      <c r="AP9372" t="s">
        <v>137</v>
      </c>
      <c r="AQ9372" t="s">
        <v>137</v>
      </c>
      <c r="AR9372" t="s">
        <v>137</v>
      </c>
      <c r="AS9372" t="s">
        <v>137</v>
      </c>
      <c r="AT9372" t="s">
        <v>137</v>
      </c>
      <c r="AU9372" t="s">
        <v>137</v>
      </c>
      <c r="AV9372" t="s">
        <v>137</v>
      </c>
      <c r="AW9372" t="s">
        <v>137</v>
      </c>
      <c r="AX9372" t="s">
        <v>137</v>
      </c>
      <c r="AY9372" t="s">
        <v>137</v>
      </c>
      <c r="AZ9372" t="s">
        <v>137</v>
      </c>
      <c r="BA9372" t="s">
        <v>137</v>
      </c>
      <c r="BB9372" t="s">
        <v>137</v>
      </c>
      <c r="BC9372" t="s">
        <v>137</v>
      </c>
      <c r="BD9372" t="s">
        <v>137</v>
      </c>
      <c r="BE9372" t="s">
        <v>137</v>
      </c>
      <c r="BF9372" t="s">
        <v>137</v>
      </c>
      <c r="BG9372" t="s">
        <v>137</v>
      </c>
      <c r="BH9372" t="s">
        <v>137</v>
      </c>
      <c r="BI9372" t="s">
        <v>137</v>
      </c>
      <c r="BJ9372" t="s">
        <v>137</v>
      </c>
      <c r="BK9372" t="s">
        <v>137</v>
      </c>
      <c r="BL9372" t="s">
        <v>137</v>
      </c>
      <c r="BM9372" t="s">
        <v>137</v>
      </c>
      <c r="BN9372" t="s">
        <v>137</v>
      </c>
      <c r="BO9372" t="s">
        <v>137</v>
      </c>
      <c r="BP9372" t="s">
        <v>57166</v>
      </c>
      <c r="BQ9372" t="s">
        <v>137</v>
      </c>
      <c r="BR9372" t="s">
        <v>137</v>
      </c>
      <c r="BS9372" t="s">
        <v>137</v>
      </c>
      <c r="BT9372" t="s">
        <v>137</v>
      </c>
      <c r="BU9372" t="s">
        <v>137</v>
      </c>
      <c r="BW9372" t="s">
        <v>137</v>
      </c>
      <c r="BX9372" t="s">
        <v>137</v>
      </c>
      <c r="BY9372" t="s">
        <v>137</v>
      </c>
      <c r="BZ9372" t="s">
        <v>137</v>
      </c>
      <c r="CA9372" t="s">
        <v>137</v>
      </c>
      <c r="CB9372" t="s">
        <v>137</v>
      </c>
      <c r="CC9372" t="s">
        <v>137</v>
      </c>
      <c r="CD9372" t="s">
        <v>137</v>
      </c>
      <c r="CE9372" t="s">
        <v>137</v>
      </c>
      <c r="CF9372" t="s">
        <v>137</v>
      </c>
      <c r="CG9372" t="s">
        <v>137</v>
      </c>
      <c r="CH9372" t="s">
        <v>137</v>
      </c>
      <c r="CI9372" t="s">
        <v>137</v>
      </c>
      <c r="CJ9372" t="s">
        <v>137</v>
      </c>
      <c r="CK9372" t="s">
        <v>137</v>
      </c>
      <c r="CL9372" t="s">
        <v>137</v>
      </c>
      <c r="CM9372" t="s">
        <v>137</v>
      </c>
      <c r="CN9372" t="s">
        <v>137</v>
      </c>
      <c r="CO9372" t="s">
        <v>137</v>
      </c>
      <c r="CP9372" t="s">
        <v>137</v>
      </c>
      <c r="CQ9372" s="1">
        <v>45057.456944444442</v>
      </c>
      <c r="CR9372" s="1">
        <v>45057.456944444442</v>
      </c>
      <c r="CS9372" s="1"/>
      <c r="CT9372" t="s">
        <v>57167</v>
      </c>
      <c r="CU9372" t="s">
        <v>57168</v>
      </c>
      <c r="CV9372" t="s">
        <v>19799</v>
      </c>
      <c r="CW9372" t="s">
        <v>57169</v>
      </c>
      <c r="CX9372" s="3"/>
      <c r="CY9372" s="3"/>
      <c r="CZ9372">
        <v>1</v>
      </c>
      <c r="DA9372" t="s">
        <v>57170</v>
      </c>
      <c r="DB9372" t="s">
        <v>137</v>
      </c>
      <c r="DC9372" t="s">
        <v>137</v>
      </c>
      <c r="DD9372" t="s">
        <v>137</v>
      </c>
      <c r="DE9372" t="s">
        <v>137</v>
      </c>
      <c r="DF9372" t="s">
        <v>57171</v>
      </c>
      <c r="DG9372" t="s">
        <v>137</v>
      </c>
      <c r="DH9372" t="s">
        <v>137</v>
      </c>
      <c r="DI9372" t="s">
        <v>137</v>
      </c>
      <c r="DJ9372" t="s">
        <v>137</v>
      </c>
      <c r="DK9372">
        <v>0</v>
      </c>
      <c r="DL9372" t="s">
        <v>209</v>
      </c>
      <c r="DM9372" t="s">
        <v>137</v>
      </c>
      <c r="DN9372" t="s">
        <v>137</v>
      </c>
      <c r="DO9372" s="1">
        <v>45057.456944444442</v>
      </c>
      <c r="DP9372" s="1"/>
      <c r="DQ9372" t="s">
        <v>32127</v>
      </c>
      <c r="DR9372" t="s">
        <v>32128</v>
      </c>
      <c r="DS9372" t="s">
        <v>32129</v>
      </c>
      <c r="DT9372" t="s">
        <v>137</v>
      </c>
      <c r="DU9372" t="s">
        <v>137</v>
      </c>
      <c r="DV9372" t="s">
        <v>137</v>
      </c>
      <c r="DW9372" t="s">
        <v>137</v>
      </c>
      <c r="DX9372" t="s">
        <v>137</v>
      </c>
      <c r="DY9372" t="s">
        <v>137</v>
      </c>
      <c r="DZ9372" t="s">
        <v>148</v>
      </c>
      <c r="EA9372" t="b">
        <v>0</v>
      </c>
      <c r="EB9372" t="s">
        <v>137</v>
      </c>
    </row>
    <row r="9373" spans="1:132" x14ac:dyDescent="0.25">
      <c r="A9373">
        <v>111409665</v>
      </c>
      <c r="B9373">
        <v>2659</v>
      </c>
      <c r="C9373" t="s">
        <v>192</v>
      </c>
      <c r="D9373" t="s">
        <v>224</v>
      </c>
      <c r="E9373" t="s">
        <v>134</v>
      </c>
      <c r="F9373" t="s">
        <v>135</v>
      </c>
      <c r="G9373" t="s">
        <v>194</v>
      </c>
      <c r="H9373" t="s">
        <v>137</v>
      </c>
      <c r="I9373" t="s">
        <v>225</v>
      </c>
      <c r="J9373" t="s">
        <v>52452</v>
      </c>
      <c r="K9373" t="s">
        <v>52453</v>
      </c>
      <c r="L9373" t="s">
        <v>52454</v>
      </c>
      <c r="M9373" t="s">
        <v>137</v>
      </c>
      <c r="N9373" t="s">
        <v>944</v>
      </c>
      <c r="O9373" t="s">
        <v>944</v>
      </c>
      <c r="P9373" s="1">
        <v>45070</v>
      </c>
      <c r="Q9373" s="1">
        <v>45056.61041666667</v>
      </c>
      <c r="R9373" s="1">
        <v>45056.61041666667</v>
      </c>
      <c r="S9373" s="1">
        <v>45064.59097222222</v>
      </c>
      <c r="T9373" s="1">
        <v>45064.59097222222</v>
      </c>
      <c r="U9373" t="s">
        <v>2005</v>
      </c>
      <c r="V9373" t="s">
        <v>137</v>
      </c>
      <c r="W9373" t="s">
        <v>137</v>
      </c>
      <c r="X9373" t="s">
        <v>454</v>
      </c>
      <c r="Y9373" t="s">
        <v>813</v>
      </c>
      <c r="Z9373" t="s">
        <v>137</v>
      </c>
      <c r="AA9373" t="s">
        <v>137</v>
      </c>
      <c r="AB9373" t="s">
        <v>137</v>
      </c>
      <c r="AC9373" t="s">
        <v>137</v>
      </c>
      <c r="AD9373" s="2"/>
      <c r="AE9373" t="s">
        <v>137</v>
      </c>
      <c r="AF9373" t="s">
        <v>137</v>
      </c>
      <c r="AG9373" t="s">
        <v>137</v>
      </c>
      <c r="AH9373" t="s">
        <v>137</v>
      </c>
      <c r="AI9373" t="s">
        <v>137</v>
      </c>
      <c r="AJ9373" t="s">
        <v>137</v>
      </c>
      <c r="AK9373" t="s">
        <v>137</v>
      </c>
      <c r="AL9373" s="2"/>
      <c r="AM9373" t="s">
        <v>137</v>
      </c>
      <c r="AN9373" t="s">
        <v>137</v>
      </c>
      <c r="AO9373" t="s">
        <v>137</v>
      </c>
      <c r="AP9373" t="s">
        <v>137</v>
      </c>
      <c r="AQ9373" t="s">
        <v>137</v>
      </c>
      <c r="AR9373" t="s">
        <v>137</v>
      </c>
      <c r="AS9373" t="s">
        <v>137</v>
      </c>
      <c r="AT9373" t="s">
        <v>137</v>
      </c>
      <c r="AU9373" t="s">
        <v>137</v>
      </c>
      <c r="AV9373" t="s">
        <v>57172</v>
      </c>
      <c r="AW9373" t="s">
        <v>12401</v>
      </c>
      <c r="AX9373" t="s">
        <v>364</v>
      </c>
      <c r="AY9373" t="s">
        <v>137</v>
      </c>
      <c r="AZ9373" t="s">
        <v>137</v>
      </c>
      <c r="BA9373" t="s">
        <v>137</v>
      </c>
      <c r="BB9373" t="s">
        <v>137</v>
      </c>
      <c r="BC9373" t="s">
        <v>137</v>
      </c>
      <c r="BD9373" t="s">
        <v>137</v>
      </c>
      <c r="BE9373" t="s">
        <v>137</v>
      </c>
      <c r="BF9373" t="s">
        <v>137</v>
      </c>
      <c r="BG9373" t="s">
        <v>137</v>
      </c>
      <c r="BH9373" t="s">
        <v>137</v>
      </c>
      <c r="BI9373" t="s">
        <v>137</v>
      </c>
      <c r="BJ9373" t="s">
        <v>137</v>
      </c>
      <c r="BK9373" t="s">
        <v>137</v>
      </c>
      <c r="BL9373" t="s">
        <v>137</v>
      </c>
      <c r="BM9373" t="s">
        <v>137</v>
      </c>
      <c r="BN9373" t="s">
        <v>137</v>
      </c>
      <c r="BO9373" t="s">
        <v>137</v>
      </c>
      <c r="BP9373" t="s">
        <v>137</v>
      </c>
      <c r="BQ9373" t="s">
        <v>137</v>
      </c>
      <c r="BR9373" t="s">
        <v>137</v>
      </c>
      <c r="BS9373" t="s">
        <v>137</v>
      </c>
      <c r="BT9373" t="s">
        <v>137</v>
      </c>
      <c r="BU9373" t="s">
        <v>137</v>
      </c>
      <c r="BW9373" t="s">
        <v>137</v>
      </c>
      <c r="BX9373" t="s">
        <v>137</v>
      </c>
      <c r="BY9373" t="s">
        <v>137</v>
      </c>
      <c r="BZ9373" t="s">
        <v>137</v>
      </c>
      <c r="CA9373" t="s">
        <v>137</v>
      </c>
      <c r="CB9373" t="s">
        <v>137</v>
      </c>
      <c r="CC9373" t="s">
        <v>137</v>
      </c>
      <c r="CD9373" t="s">
        <v>137</v>
      </c>
      <c r="CE9373" t="s">
        <v>137</v>
      </c>
      <c r="CF9373" t="s">
        <v>137</v>
      </c>
      <c r="CG9373" t="s">
        <v>137</v>
      </c>
      <c r="CH9373" t="s">
        <v>137</v>
      </c>
      <c r="CI9373" t="s">
        <v>137</v>
      </c>
      <c r="CJ9373" t="s">
        <v>137</v>
      </c>
      <c r="CK9373" t="s">
        <v>137</v>
      </c>
      <c r="CL9373" t="s">
        <v>137</v>
      </c>
      <c r="CM9373" t="s">
        <v>137</v>
      </c>
      <c r="CN9373" t="s">
        <v>137</v>
      </c>
      <c r="CO9373" t="s">
        <v>137</v>
      </c>
      <c r="CP9373" t="s">
        <v>137</v>
      </c>
      <c r="CQ9373" s="1">
        <v>45064.59097222222</v>
      </c>
      <c r="CR9373" s="1">
        <v>45064.59097222222</v>
      </c>
      <c r="CS9373" s="1"/>
      <c r="CT9373" t="s">
        <v>57173</v>
      </c>
      <c r="CU9373" t="s">
        <v>57173</v>
      </c>
      <c r="CV9373" t="s">
        <v>57174</v>
      </c>
      <c r="CW9373" t="s">
        <v>57175</v>
      </c>
      <c r="CX9373" s="3"/>
      <c r="CY9373" s="3"/>
      <c r="CZ9373">
        <v>1</v>
      </c>
      <c r="DA9373" t="s">
        <v>57176</v>
      </c>
      <c r="DB9373" t="s">
        <v>137</v>
      </c>
      <c r="DC9373" t="s">
        <v>137</v>
      </c>
      <c r="DD9373" t="s">
        <v>137</v>
      </c>
      <c r="DE9373" t="s">
        <v>137</v>
      </c>
      <c r="DF9373" t="s">
        <v>57177</v>
      </c>
      <c r="DG9373" t="s">
        <v>137</v>
      </c>
      <c r="DH9373" t="s">
        <v>137</v>
      </c>
      <c r="DI9373" t="s">
        <v>137</v>
      </c>
      <c r="DJ9373" t="s">
        <v>137</v>
      </c>
      <c r="DK9373">
        <v>0</v>
      </c>
      <c r="DL9373" t="s">
        <v>209</v>
      </c>
      <c r="DM9373" t="s">
        <v>57178</v>
      </c>
      <c r="DN9373" t="s">
        <v>137</v>
      </c>
      <c r="DO9373" s="1">
        <v>45064.59097222222</v>
      </c>
      <c r="DP9373" s="1"/>
      <c r="DQ9373" t="s">
        <v>52452</v>
      </c>
      <c r="DR9373" t="s">
        <v>52453</v>
      </c>
      <c r="DS9373" t="s">
        <v>52454</v>
      </c>
      <c r="DT9373" t="s">
        <v>137</v>
      </c>
      <c r="DU9373" t="s">
        <v>137</v>
      </c>
      <c r="DV9373" t="s">
        <v>237</v>
      </c>
      <c r="DW9373" t="s">
        <v>137</v>
      </c>
      <c r="DX9373" t="s">
        <v>2059</v>
      </c>
      <c r="DY9373" t="s">
        <v>137</v>
      </c>
      <c r="DZ9373" t="s">
        <v>148</v>
      </c>
      <c r="EA9373" t="b">
        <v>0</v>
      </c>
      <c r="EB9373" t="s">
        <v>137</v>
      </c>
    </row>
    <row r="9374" spans="1:132" x14ac:dyDescent="0.25">
      <c r="A9374">
        <v>111409444</v>
      </c>
      <c r="B9374">
        <v>2658</v>
      </c>
      <c r="C9374" t="s">
        <v>192</v>
      </c>
      <c r="D9374" t="s">
        <v>133</v>
      </c>
      <c r="E9374" t="s">
        <v>134</v>
      </c>
      <c r="F9374" t="s">
        <v>135</v>
      </c>
      <c r="G9374" t="s">
        <v>136</v>
      </c>
      <c r="H9374" t="s">
        <v>137</v>
      </c>
      <c r="I9374" t="s">
        <v>138</v>
      </c>
      <c r="J9374" t="s">
        <v>32127</v>
      </c>
      <c r="K9374" t="s">
        <v>32128</v>
      </c>
      <c r="L9374" t="s">
        <v>32129</v>
      </c>
      <c r="M9374" t="s">
        <v>137</v>
      </c>
      <c r="N9374" t="s">
        <v>18997</v>
      </c>
      <c r="O9374" t="s">
        <v>18997</v>
      </c>
      <c r="P9374" s="1"/>
      <c r="Q9374" s="1">
        <v>45056.609027777777</v>
      </c>
      <c r="R9374" s="1">
        <v>45056.609027777777</v>
      </c>
      <c r="S9374" s="1">
        <v>45069.459027777775</v>
      </c>
      <c r="T9374" s="1">
        <v>45069.459027777775</v>
      </c>
      <c r="U9374" t="s">
        <v>2932</v>
      </c>
      <c r="V9374" t="s">
        <v>137</v>
      </c>
      <c r="W9374" t="s">
        <v>137</v>
      </c>
      <c r="X9374" t="s">
        <v>185</v>
      </c>
      <c r="Y9374" t="s">
        <v>137</v>
      </c>
      <c r="Z9374" t="s">
        <v>137</v>
      </c>
      <c r="AA9374" t="s">
        <v>137</v>
      </c>
      <c r="AB9374" t="s">
        <v>137</v>
      </c>
      <c r="AC9374" t="s">
        <v>137</v>
      </c>
      <c r="AD9374" s="2"/>
      <c r="AE9374" t="s">
        <v>137</v>
      </c>
      <c r="AF9374" t="s">
        <v>137</v>
      </c>
      <c r="AG9374" t="s">
        <v>137</v>
      </c>
      <c r="AH9374" t="s">
        <v>137</v>
      </c>
      <c r="AI9374" t="s">
        <v>137</v>
      </c>
      <c r="AJ9374" t="s">
        <v>137</v>
      </c>
      <c r="AK9374" t="s">
        <v>137</v>
      </c>
      <c r="AL9374" s="2"/>
      <c r="AM9374" t="s">
        <v>137</v>
      </c>
      <c r="AN9374" t="s">
        <v>137</v>
      </c>
      <c r="AO9374" t="s">
        <v>137</v>
      </c>
      <c r="AP9374" t="s">
        <v>137</v>
      </c>
      <c r="AQ9374" t="s">
        <v>137</v>
      </c>
      <c r="AR9374" t="s">
        <v>137</v>
      </c>
      <c r="AS9374" t="s">
        <v>137</v>
      </c>
      <c r="AT9374" t="s">
        <v>137</v>
      </c>
      <c r="AU9374" t="s">
        <v>137</v>
      </c>
      <c r="AV9374" t="s">
        <v>137</v>
      </c>
      <c r="AW9374" t="s">
        <v>137</v>
      </c>
      <c r="AX9374" t="s">
        <v>137</v>
      </c>
      <c r="AY9374" t="s">
        <v>137</v>
      </c>
      <c r="AZ9374" t="s">
        <v>137</v>
      </c>
      <c r="BA9374" t="s">
        <v>137</v>
      </c>
      <c r="BB9374" t="s">
        <v>137</v>
      </c>
      <c r="BC9374" t="s">
        <v>137</v>
      </c>
      <c r="BD9374" t="s">
        <v>137</v>
      </c>
      <c r="BE9374" t="s">
        <v>137</v>
      </c>
      <c r="BF9374" t="s">
        <v>137</v>
      </c>
      <c r="BG9374" t="s">
        <v>137</v>
      </c>
      <c r="BH9374" t="s">
        <v>137</v>
      </c>
      <c r="BI9374" t="s">
        <v>137</v>
      </c>
      <c r="BJ9374" t="s">
        <v>137</v>
      </c>
      <c r="BK9374" t="s">
        <v>137</v>
      </c>
      <c r="BL9374" t="s">
        <v>137</v>
      </c>
      <c r="BM9374" t="s">
        <v>137</v>
      </c>
      <c r="BN9374" t="s">
        <v>137</v>
      </c>
      <c r="BO9374" t="s">
        <v>137</v>
      </c>
      <c r="BP9374" t="s">
        <v>57179</v>
      </c>
      <c r="BQ9374" t="s">
        <v>137</v>
      </c>
      <c r="BR9374" t="s">
        <v>137</v>
      </c>
      <c r="BS9374" t="s">
        <v>137</v>
      </c>
      <c r="BT9374" t="s">
        <v>137</v>
      </c>
      <c r="BU9374" t="s">
        <v>137</v>
      </c>
      <c r="BW9374" t="s">
        <v>137</v>
      </c>
      <c r="BX9374" t="s">
        <v>137</v>
      </c>
      <c r="BY9374" t="s">
        <v>137</v>
      </c>
      <c r="BZ9374" t="s">
        <v>137</v>
      </c>
      <c r="CA9374" t="s">
        <v>137</v>
      </c>
      <c r="CB9374" t="s">
        <v>137</v>
      </c>
      <c r="CC9374" t="s">
        <v>137</v>
      </c>
      <c r="CD9374" t="s">
        <v>137</v>
      </c>
      <c r="CE9374" t="s">
        <v>137</v>
      </c>
      <c r="CF9374" t="s">
        <v>137</v>
      </c>
      <c r="CG9374" t="s">
        <v>137</v>
      </c>
      <c r="CH9374" t="s">
        <v>137</v>
      </c>
      <c r="CI9374" t="s">
        <v>137</v>
      </c>
      <c r="CJ9374" t="s">
        <v>137</v>
      </c>
      <c r="CK9374" t="s">
        <v>137</v>
      </c>
      <c r="CL9374" t="s">
        <v>137</v>
      </c>
      <c r="CM9374" t="s">
        <v>137</v>
      </c>
      <c r="CN9374" t="s">
        <v>137</v>
      </c>
      <c r="CO9374" t="s">
        <v>137</v>
      </c>
      <c r="CP9374" t="s">
        <v>137</v>
      </c>
      <c r="CQ9374" s="1">
        <v>45069.459027777775</v>
      </c>
      <c r="CR9374" s="1">
        <v>45069.459027777775</v>
      </c>
      <c r="CS9374" s="1"/>
      <c r="CT9374" t="s">
        <v>137</v>
      </c>
      <c r="CU9374" t="s">
        <v>137</v>
      </c>
      <c r="CV9374" t="s">
        <v>57180</v>
      </c>
      <c r="CW9374" t="s">
        <v>57181</v>
      </c>
      <c r="CX9374" s="3"/>
      <c r="CY9374" s="3"/>
      <c r="CZ9374">
        <v>1</v>
      </c>
      <c r="DA9374" t="s">
        <v>57182</v>
      </c>
      <c r="DB9374" t="s">
        <v>137</v>
      </c>
      <c r="DC9374" t="s">
        <v>137</v>
      </c>
      <c r="DD9374" t="s">
        <v>137</v>
      </c>
      <c r="DE9374" t="s">
        <v>137</v>
      </c>
      <c r="DF9374" t="s">
        <v>137</v>
      </c>
      <c r="DG9374" t="s">
        <v>900</v>
      </c>
      <c r="DH9374" t="s">
        <v>4768</v>
      </c>
      <c r="DI9374" t="s">
        <v>137</v>
      </c>
      <c r="DJ9374" t="s">
        <v>137</v>
      </c>
      <c r="DK9374">
        <v>0</v>
      </c>
      <c r="DL9374" t="s">
        <v>209</v>
      </c>
      <c r="DM9374" t="s">
        <v>137</v>
      </c>
      <c r="DN9374" t="s">
        <v>137</v>
      </c>
      <c r="DO9374" s="1">
        <v>45069.459027777775</v>
      </c>
      <c r="DP9374" s="1"/>
      <c r="DQ9374" t="s">
        <v>32127</v>
      </c>
      <c r="DR9374" t="s">
        <v>32128</v>
      </c>
      <c r="DS9374" t="s">
        <v>32129</v>
      </c>
      <c r="DT9374" t="s">
        <v>137</v>
      </c>
      <c r="DU9374" t="s">
        <v>137</v>
      </c>
      <c r="DV9374" t="s">
        <v>137</v>
      </c>
      <c r="DW9374" t="s">
        <v>137</v>
      </c>
      <c r="DX9374" t="s">
        <v>137</v>
      </c>
      <c r="DY9374" t="s">
        <v>137</v>
      </c>
      <c r="DZ9374" t="s">
        <v>148</v>
      </c>
      <c r="EA9374" t="b">
        <v>0</v>
      </c>
      <c r="EB9374" t="s">
        <v>137</v>
      </c>
    </row>
    <row r="9375" spans="1:132" x14ac:dyDescent="0.25">
      <c r="A9375">
        <v>111409362</v>
      </c>
      <c r="B9375">
        <v>2657</v>
      </c>
      <c r="C9375" t="s">
        <v>192</v>
      </c>
      <c r="D9375" t="s">
        <v>57183</v>
      </c>
      <c r="E9375" t="s">
        <v>134</v>
      </c>
      <c r="F9375" t="s">
        <v>532</v>
      </c>
      <c r="G9375" t="s">
        <v>602</v>
      </c>
      <c r="H9375" t="s">
        <v>137</v>
      </c>
      <c r="I9375" t="s">
        <v>57184</v>
      </c>
      <c r="J9375" t="s">
        <v>557</v>
      </c>
      <c r="K9375" t="s">
        <v>558</v>
      </c>
      <c r="L9375" t="s">
        <v>559</v>
      </c>
      <c r="M9375" t="s">
        <v>137</v>
      </c>
      <c r="N9375" t="s">
        <v>49863</v>
      </c>
      <c r="O9375" t="s">
        <v>6110</v>
      </c>
      <c r="P9375" s="1"/>
      <c r="Q9375" s="1">
        <v>45056.60833333333</v>
      </c>
      <c r="R9375" s="1">
        <v>45056.60833333333</v>
      </c>
      <c r="S9375" s="1">
        <v>45063.609027777777</v>
      </c>
      <c r="T9375" s="1">
        <v>45063.609027777777</v>
      </c>
      <c r="U9375" t="s">
        <v>57185</v>
      </c>
      <c r="V9375" t="s">
        <v>137</v>
      </c>
      <c r="W9375" t="s">
        <v>137</v>
      </c>
      <c r="X9375" t="s">
        <v>231</v>
      </c>
      <c r="Y9375" t="s">
        <v>199</v>
      </c>
      <c r="Z9375" t="s">
        <v>137</v>
      </c>
      <c r="AA9375" t="s">
        <v>137</v>
      </c>
      <c r="AB9375" t="s">
        <v>137</v>
      </c>
      <c r="AC9375" t="s">
        <v>137</v>
      </c>
      <c r="AD9375" s="2"/>
      <c r="AE9375" t="s">
        <v>137</v>
      </c>
      <c r="AF9375" t="s">
        <v>137</v>
      </c>
      <c r="AG9375" t="s">
        <v>137</v>
      </c>
      <c r="AH9375" t="s">
        <v>137</v>
      </c>
      <c r="AI9375" t="s">
        <v>137</v>
      </c>
      <c r="AJ9375" t="s">
        <v>137</v>
      </c>
      <c r="AK9375" t="s">
        <v>137</v>
      </c>
      <c r="AL9375" s="2"/>
      <c r="AM9375" t="s">
        <v>137</v>
      </c>
      <c r="AN9375" t="s">
        <v>137</v>
      </c>
      <c r="AO9375" t="s">
        <v>137</v>
      </c>
      <c r="AP9375" t="s">
        <v>137</v>
      </c>
      <c r="AQ9375" t="s">
        <v>137</v>
      </c>
      <c r="AR9375" t="s">
        <v>137</v>
      </c>
      <c r="AS9375" t="s">
        <v>137</v>
      </c>
      <c r="AT9375" t="s">
        <v>137</v>
      </c>
      <c r="AU9375" t="s">
        <v>137</v>
      </c>
      <c r="AV9375" t="s">
        <v>137</v>
      </c>
      <c r="AW9375" t="s">
        <v>137</v>
      </c>
      <c r="AX9375" t="s">
        <v>137</v>
      </c>
      <c r="AY9375" t="s">
        <v>137</v>
      </c>
      <c r="AZ9375" t="s">
        <v>137</v>
      </c>
      <c r="BA9375" t="s">
        <v>137</v>
      </c>
      <c r="BB9375" t="s">
        <v>137</v>
      </c>
      <c r="BC9375" t="s">
        <v>137</v>
      </c>
      <c r="BD9375" t="s">
        <v>137</v>
      </c>
      <c r="BE9375" t="s">
        <v>137</v>
      </c>
      <c r="BF9375" t="s">
        <v>137</v>
      </c>
      <c r="BG9375" t="s">
        <v>137</v>
      </c>
      <c r="BH9375" t="s">
        <v>137</v>
      </c>
      <c r="BI9375" t="s">
        <v>137</v>
      </c>
      <c r="BJ9375" t="s">
        <v>137</v>
      </c>
      <c r="BK9375" t="s">
        <v>137</v>
      </c>
      <c r="BL9375" t="s">
        <v>137</v>
      </c>
      <c r="BM9375" t="s">
        <v>137</v>
      </c>
      <c r="BN9375" t="s">
        <v>137</v>
      </c>
      <c r="BO9375" t="s">
        <v>137</v>
      </c>
      <c r="BP9375" t="s">
        <v>137</v>
      </c>
      <c r="BQ9375" t="s">
        <v>137</v>
      </c>
      <c r="BR9375" t="s">
        <v>137</v>
      </c>
      <c r="BS9375" t="s">
        <v>137</v>
      </c>
      <c r="BT9375" t="s">
        <v>137</v>
      </c>
      <c r="BU9375" t="s">
        <v>137</v>
      </c>
      <c r="BW9375" t="s">
        <v>137</v>
      </c>
      <c r="BX9375" t="s">
        <v>137</v>
      </c>
      <c r="BY9375" t="s">
        <v>137</v>
      </c>
      <c r="BZ9375" t="s">
        <v>137</v>
      </c>
      <c r="CA9375" t="s">
        <v>137</v>
      </c>
      <c r="CB9375" t="s">
        <v>137</v>
      </c>
      <c r="CC9375" t="s">
        <v>137</v>
      </c>
      <c r="CD9375" t="s">
        <v>137</v>
      </c>
      <c r="CE9375" t="s">
        <v>137</v>
      </c>
      <c r="CF9375" t="s">
        <v>137</v>
      </c>
      <c r="CG9375" t="s">
        <v>137</v>
      </c>
      <c r="CH9375" t="s">
        <v>137</v>
      </c>
      <c r="CI9375" t="s">
        <v>137</v>
      </c>
      <c r="CJ9375" t="s">
        <v>137</v>
      </c>
      <c r="CK9375" t="s">
        <v>137</v>
      </c>
      <c r="CL9375" t="s">
        <v>137</v>
      </c>
      <c r="CM9375" t="s">
        <v>137</v>
      </c>
      <c r="CN9375" t="s">
        <v>137</v>
      </c>
      <c r="CO9375" t="s">
        <v>137</v>
      </c>
      <c r="CP9375" t="s">
        <v>137</v>
      </c>
      <c r="CQ9375" s="1">
        <v>45063.609027777777</v>
      </c>
      <c r="CR9375" s="1">
        <v>45063.609027777777</v>
      </c>
      <c r="CS9375" s="1"/>
      <c r="CT9375" t="s">
        <v>57186</v>
      </c>
      <c r="CU9375" t="s">
        <v>57187</v>
      </c>
      <c r="CV9375" t="s">
        <v>57188</v>
      </c>
      <c r="CW9375" t="s">
        <v>57189</v>
      </c>
      <c r="CX9375" s="3"/>
      <c r="CY9375" s="3"/>
      <c r="DA9375" t="s">
        <v>137</v>
      </c>
      <c r="DB9375" t="s">
        <v>137</v>
      </c>
      <c r="DC9375" t="s">
        <v>137</v>
      </c>
      <c r="DD9375" t="s">
        <v>137</v>
      </c>
      <c r="DE9375" t="s">
        <v>137</v>
      </c>
      <c r="DF9375" t="s">
        <v>57190</v>
      </c>
      <c r="DG9375" t="s">
        <v>900</v>
      </c>
      <c r="DH9375" t="s">
        <v>3650</v>
      </c>
      <c r="DI9375" t="s">
        <v>137</v>
      </c>
      <c r="DJ9375" t="s">
        <v>137</v>
      </c>
      <c r="DK9375">
        <v>0</v>
      </c>
      <c r="DL9375" t="s">
        <v>209</v>
      </c>
      <c r="DM9375" t="s">
        <v>137</v>
      </c>
      <c r="DN9375" t="s">
        <v>137</v>
      </c>
      <c r="DO9375" s="1">
        <v>45063.609027777777</v>
      </c>
      <c r="DP9375" s="1"/>
      <c r="DQ9375" t="s">
        <v>557</v>
      </c>
      <c r="DR9375" t="s">
        <v>558</v>
      </c>
      <c r="DS9375" t="s">
        <v>559</v>
      </c>
      <c r="DT9375" t="s">
        <v>137</v>
      </c>
      <c r="DU9375" t="s">
        <v>137</v>
      </c>
      <c r="DV9375" t="s">
        <v>137</v>
      </c>
      <c r="DW9375" t="s">
        <v>137</v>
      </c>
      <c r="DX9375" t="s">
        <v>137</v>
      </c>
      <c r="DY9375" t="s">
        <v>137</v>
      </c>
      <c r="DZ9375" t="s">
        <v>168</v>
      </c>
      <c r="EA9375" t="b">
        <v>0</v>
      </c>
      <c r="EB9375" t="s">
        <v>137</v>
      </c>
    </row>
    <row r="9376" spans="1:132" x14ac:dyDescent="0.25">
      <c r="A9376">
        <v>111408279</v>
      </c>
      <c r="B9376">
        <v>2656</v>
      </c>
      <c r="C9376" t="s">
        <v>192</v>
      </c>
      <c r="D9376" t="s">
        <v>57191</v>
      </c>
      <c r="E9376" t="s">
        <v>134</v>
      </c>
      <c r="F9376" t="s">
        <v>532</v>
      </c>
      <c r="G9376" t="s">
        <v>137</v>
      </c>
      <c r="H9376" t="s">
        <v>137</v>
      </c>
      <c r="I9376" t="s">
        <v>137</v>
      </c>
      <c r="J9376" t="s">
        <v>150</v>
      </c>
      <c r="K9376" t="s">
        <v>151</v>
      </c>
      <c r="L9376" t="s">
        <v>152</v>
      </c>
      <c r="M9376" t="s">
        <v>137</v>
      </c>
      <c r="N9376" t="s">
        <v>30047</v>
      </c>
      <c r="O9376" t="s">
        <v>303</v>
      </c>
      <c r="P9376" s="1"/>
      <c r="Q9376" s="1">
        <v>45056.600694444445</v>
      </c>
      <c r="R9376" s="1">
        <v>45056.600694444445</v>
      </c>
      <c r="S9376" s="1">
        <v>45057.601388888892</v>
      </c>
      <c r="T9376" s="1">
        <v>45057.601388888892</v>
      </c>
      <c r="U9376" t="s">
        <v>42207</v>
      </c>
      <c r="V9376" t="s">
        <v>137</v>
      </c>
      <c r="W9376" t="s">
        <v>137</v>
      </c>
      <c r="X9376" t="s">
        <v>1417</v>
      </c>
      <c r="Y9376" t="s">
        <v>137</v>
      </c>
      <c r="Z9376" t="s">
        <v>137</v>
      </c>
      <c r="AA9376" t="s">
        <v>137</v>
      </c>
      <c r="AB9376" t="s">
        <v>137</v>
      </c>
      <c r="AC9376" t="s">
        <v>137</v>
      </c>
      <c r="AD9376" s="2"/>
      <c r="AE9376" t="s">
        <v>137</v>
      </c>
      <c r="AF9376" t="s">
        <v>137</v>
      </c>
      <c r="AG9376" t="s">
        <v>137</v>
      </c>
      <c r="AH9376" t="s">
        <v>137</v>
      </c>
      <c r="AI9376" t="s">
        <v>137</v>
      </c>
      <c r="AJ9376" t="s">
        <v>137</v>
      </c>
      <c r="AK9376" t="s">
        <v>137</v>
      </c>
      <c r="AL9376" s="2"/>
      <c r="AM9376" t="s">
        <v>137</v>
      </c>
      <c r="AN9376" t="s">
        <v>137</v>
      </c>
      <c r="AO9376" t="s">
        <v>137</v>
      </c>
      <c r="AP9376" t="s">
        <v>137</v>
      </c>
      <c r="AQ9376" t="s">
        <v>137</v>
      </c>
      <c r="AR9376" t="s">
        <v>137</v>
      </c>
      <c r="AS9376" t="s">
        <v>137</v>
      </c>
      <c r="AT9376" t="s">
        <v>137</v>
      </c>
      <c r="AU9376" t="s">
        <v>137</v>
      </c>
      <c r="AV9376" t="s">
        <v>137</v>
      </c>
      <c r="AW9376" t="s">
        <v>137</v>
      </c>
      <c r="AX9376" t="s">
        <v>137</v>
      </c>
      <c r="AY9376" t="s">
        <v>137</v>
      </c>
      <c r="AZ9376" t="s">
        <v>137</v>
      </c>
      <c r="BA9376" t="s">
        <v>137</v>
      </c>
      <c r="BB9376" t="s">
        <v>137</v>
      </c>
      <c r="BC9376" t="s">
        <v>137</v>
      </c>
      <c r="BD9376" t="s">
        <v>137</v>
      </c>
      <c r="BE9376" t="s">
        <v>137</v>
      </c>
      <c r="BF9376" t="s">
        <v>137</v>
      </c>
      <c r="BG9376" t="s">
        <v>137</v>
      </c>
      <c r="BH9376" t="s">
        <v>137</v>
      </c>
      <c r="BI9376" t="s">
        <v>137</v>
      </c>
      <c r="BJ9376" t="s">
        <v>137</v>
      </c>
      <c r="BK9376" t="s">
        <v>137</v>
      </c>
      <c r="BL9376" t="s">
        <v>137</v>
      </c>
      <c r="BM9376" t="s">
        <v>137</v>
      </c>
      <c r="BN9376" t="s">
        <v>137</v>
      </c>
      <c r="BO9376" t="s">
        <v>137</v>
      </c>
      <c r="BP9376" t="s">
        <v>137</v>
      </c>
      <c r="BQ9376" t="s">
        <v>137</v>
      </c>
      <c r="BR9376" t="s">
        <v>137</v>
      </c>
      <c r="BS9376" t="s">
        <v>137</v>
      </c>
      <c r="BT9376" t="s">
        <v>137</v>
      </c>
      <c r="BU9376" t="s">
        <v>137</v>
      </c>
      <c r="BW9376" t="s">
        <v>137</v>
      </c>
      <c r="BX9376" t="s">
        <v>137</v>
      </c>
      <c r="BY9376" t="s">
        <v>137</v>
      </c>
      <c r="BZ9376" t="s">
        <v>137</v>
      </c>
      <c r="CA9376" t="s">
        <v>137</v>
      </c>
      <c r="CB9376" t="s">
        <v>137</v>
      </c>
      <c r="CC9376" t="s">
        <v>137</v>
      </c>
      <c r="CD9376" t="s">
        <v>137</v>
      </c>
      <c r="CE9376" t="s">
        <v>137</v>
      </c>
      <c r="CF9376" t="s">
        <v>137</v>
      </c>
      <c r="CG9376" t="s">
        <v>137</v>
      </c>
      <c r="CH9376" t="s">
        <v>137</v>
      </c>
      <c r="CI9376" t="s">
        <v>137</v>
      </c>
      <c r="CJ9376" t="s">
        <v>137</v>
      </c>
      <c r="CK9376" t="s">
        <v>137</v>
      </c>
      <c r="CL9376" t="s">
        <v>137</v>
      </c>
      <c r="CM9376" t="s">
        <v>137</v>
      </c>
      <c r="CN9376" t="s">
        <v>137</v>
      </c>
      <c r="CO9376" t="s">
        <v>137</v>
      </c>
      <c r="CP9376" t="s">
        <v>137</v>
      </c>
      <c r="CQ9376" s="1">
        <v>45057.601388888892</v>
      </c>
      <c r="CR9376" s="1">
        <v>45057.601388888892</v>
      </c>
      <c r="CS9376" s="1"/>
      <c r="CT9376" t="s">
        <v>44667</v>
      </c>
      <c r="CU9376" t="s">
        <v>44667</v>
      </c>
      <c r="CV9376" t="s">
        <v>57192</v>
      </c>
      <c r="CW9376" t="s">
        <v>57193</v>
      </c>
      <c r="CX9376" s="3"/>
      <c r="CY9376" s="3"/>
      <c r="DA9376" t="s">
        <v>137</v>
      </c>
      <c r="DB9376" t="s">
        <v>137</v>
      </c>
      <c r="DC9376" t="s">
        <v>137</v>
      </c>
      <c r="DD9376" t="s">
        <v>137</v>
      </c>
      <c r="DE9376" t="s">
        <v>137</v>
      </c>
      <c r="DF9376" t="s">
        <v>57194</v>
      </c>
      <c r="DG9376" t="s">
        <v>137</v>
      </c>
      <c r="DH9376" t="s">
        <v>137</v>
      </c>
      <c r="DI9376" t="s">
        <v>137</v>
      </c>
      <c r="DJ9376" t="s">
        <v>137</v>
      </c>
      <c r="DK9376">
        <v>0</v>
      </c>
      <c r="DL9376" t="s">
        <v>209</v>
      </c>
      <c r="DM9376" t="s">
        <v>137</v>
      </c>
      <c r="DN9376" t="s">
        <v>137</v>
      </c>
      <c r="DO9376" s="1">
        <v>45057.601388888892</v>
      </c>
      <c r="DP9376" s="1"/>
      <c r="DQ9376" t="s">
        <v>150</v>
      </c>
      <c r="DR9376" t="s">
        <v>151</v>
      </c>
      <c r="DS9376" t="s">
        <v>152</v>
      </c>
      <c r="DT9376" t="s">
        <v>137</v>
      </c>
      <c r="DU9376" t="s">
        <v>137</v>
      </c>
      <c r="DV9376" t="s">
        <v>137</v>
      </c>
      <c r="DW9376" t="s">
        <v>137</v>
      </c>
      <c r="DX9376" t="s">
        <v>137</v>
      </c>
      <c r="DY9376" t="s">
        <v>137</v>
      </c>
      <c r="DZ9376" t="s">
        <v>168</v>
      </c>
      <c r="EA9376" t="b">
        <v>0</v>
      </c>
      <c r="EB9376" t="s">
        <v>137</v>
      </c>
    </row>
    <row r="9377" spans="1:132" x14ac:dyDescent="0.25">
      <c r="A9377">
        <v>111403292</v>
      </c>
      <c r="B9377">
        <v>2655</v>
      </c>
      <c r="C9377" t="s">
        <v>192</v>
      </c>
      <c r="D9377" t="s">
        <v>133</v>
      </c>
      <c r="E9377" t="s">
        <v>134</v>
      </c>
      <c r="F9377" t="s">
        <v>135</v>
      </c>
      <c r="G9377" t="s">
        <v>136</v>
      </c>
      <c r="H9377" t="s">
        <v>137</v>
      </c>
      <c r="I9377" t="s">
        <v>138</v>
      </c>
      <c r="J9377" t="s">
        <v>557</v>
      </c>
      <c r="K9377" t="s">
        <v>558</v>
      </c>
      <c r="L9377" t="s">
        <v>559</v>
      </c>
      <c r="M9377" t="s">
        <v>137</v>
      </c>
      <c r="N9377" t="s">
        <v>733</v>
      </c>
      <c r="O9377" t="s">
        <v>733</v>
      </c>
      <c r="P9377" s="1">
        <v>45054</v>
      </c>
      <c r="Q9377" s="1">
        <v>45056.566666666666</v>
      </c>
      <c r="R9377" s="1">
        <v>45056.566666666666</v>
      </c>
      <c r="S9377" s="1">
        <v>45190.415972222225</v>
      </c>
      <c r="T9377" s="1">
        <v>45190.415972222225</v>
      </c>
      <c r="U9377" t="s">
        <v>4515</v>
      </c>
      <c r="V9377" t="s">
        <v>137</v>
      </c>
      <c r="W9377" t="s">
        <v>137</v>
      </c>
      <c r="X9377" t="s">
        <v>231</v>
      </c>
      <c r="Y9377" t="s">
        <v>370</v>
      </c>
      <c r="Z9377" t="s">
        <v>137</v>
      </c>
      <c r="AA9377" t="s">
        <v>137</v>
      </c>
      <c r="AB9377" t="s">
        <v>137</v>
      </c>
      <c r="AC9377" t="s">
        <v>137</v>
      </c>
      <c r="AD9377" s="2"/>
      <c r="AE9377" t="s">
        <v>137</v>
      </c>
      <c r="AF9377" t="s">
        <v>137</v>
      </c>
      <c r="AG9377" t="s">
        <v>137</v>
      </c>
      <c r="AH9377" t="s">
        <v>137</v>
      </c>
      <c r="AI9377" t="s">
        <v>137</v>
      </c>
      <c r="AJ9377" t="s">
        <v>137</v>
      </c>
      <c r="AK9377" t="s">
        <v>137</v>
      </c>
      <c r="AL9377" s="2"/>
      <c r="AM9377" t="s">
        <v>137</v>
      </c>
      <c r="AN9377" t="s">
        <v>137</v>
      </c>
      <c r="AO9377" t="s">
        <v>137</v>
      </c>
      <c r="AP9377" t="s">
        <v>137</v>
      </c>
      <c r="AQ9377" t="s">
        <v>137</v>
      </c>
      <c r="AR9377" t="s">
        <v>137</v>
      </c>
      <c r="AS9377" t="s">
        <v>137</v>
      </c>
      <c r="AT9377" t="s">
        <v>137</v>
      </c>
      <c r="AU9377" t="s">
        <v>137</v>
      </c>
      <c r="AV9377" t="s">
        <v>137</v>
      </c>
      <c r="AW9377" t="s">
        <v>137</v>
      </c>
      <c r="AX9377" t="s">
        <v>137</v>
      </c>
      <c r="AY9377" t="s">
        <v>137</v>
      </c>
      <c r="AZ9377" t="s">
        <v>137</v>
      </c>
      <c r="BA9377" t="s">
        <v>137</v>
      </c>
      <c r="BB9377" t="s">
        <v>137</v>
      </c>
      <c r="BC9377" t="s">
        <v>137</v>
      </c>
      <c r="BD9377" t="s">
        <v>137</v>
      </c>
      <c r="BE9377" t="s">
        <v>137</v>
      </c>
      <c r="BF9377" t="s">
        <v>137</v>
      </c>
      <c r="BG9377" t="s">
        <v>137</v>
      </c>
      <c r="BH9377" t="s">
        <v>137</v>
      </c>
      <c r="BI9377" t="s">
        <v>137</v>
      </c>
      <c r="BJ9377" t="s">
        <v>137</v>
      </c>
      <c r="BK9377" t="s">
        <v>137</v>
      </c>
      <c r="BL9377" t="s">
        <v>137</v>
      </c>
      <c r="BM9377" t="s">
        <v>137</v>
      </c>
      <c r="BN9377" t="s">
        <v>137</v>
      </c>
      <c r="BO9377" t="s">
        <v>137</v>
      </c>
      <c r="BP9377" t="s">
        <v>57195</v>
      </c>
      <c r="BQ9377" t="s">
        <v>137</v>
      </c>
      <c r="BR9377" t="s">
        <v>137</v>
      </c>
      <c r="BS9377" t="s">
        <v>137</v>
      </c>
      <c r="BT9377" t="s">
        <v>137</v>
      </c>
      <c r="BU9377" t="s">
        <v>137</v>
      </c>
      <c r="BW9377" t="s">
        <v>137</v>
      </c>
      <c r="BX9377" t="s">
        <v>137</v>
      </c>
      <c r="BY9377" t="s">
        <v>137</v>
      </c>
      <c r="BZ9377" t="s">
        <v>137</v>
      </c>
      <c r="CA9377" t="s">
        <v>137</v>
      </c>
      <c r="CB9377" t="s">
        <v>137</v>
      </c>
      <c r="CC9377" t="s">
        <v>137</v>
      </c>
      <c r="CD9377" t="s">
        <v>137</v>
      </c>
      <c r="CE9377" t="s">
        <v>137</v>
      </c>
      <c r="CF9377" t="s">
        <v>137</v>
      </c>
      <c r="CG9377" t="s">
        <v>137</v>
      </c>
      <c r="CH9377" t="s">
        <v>137</v>
      </c>
      <c r="CI9377" t="s">
        <v>137</v>
      </c>
      <c r="CJ9377" t="s">
        <v>137</v>
      </c>
      <c r="CK9377" t="s">
        <v>137</v>
      </c>
      <c r="CL9377" t="s">
        <v>137</v>
      </c>
      <c r="CM9377" t="s">
        <v>137</v>
      </c>
      <c r="CN9377" t="s">
        <v>137</v>
      </c>
      <c r="CO9377" t="s">
        <v>137</v>
      </c>
      <c r="CP9377" t="s">
        <v>137</v>
      </c>
      <c r="CQ9377" s="1">
        <v>45190.415972222225</v>
      </c>
      <c r="CR9377" s="1">
        <v>45190.415972222225</v>
      </c>
      <c r="CS9377" s="1"/>
      <c r="CT9377" t="s">
        <v>57196</v>
      </c>
      <c r="CU9377" t="s">
        <v>57197</v>
      </c>
      <c r="CV9377" t="s">
        <v>57198</v>
      </c>
      <c r="CW9377" t="s">
        <v>57199</v>
      </c>
      <c r="CX9377" s="3"/>
      <c r="CY9377" s="3"/>
      <c r="CZ9377">
        <v>2</v>
      </c>
      <c r="DA9377" t="s">
        <v>57200</v>
      </c>
      <c r="DB9377" t="s">
        <v>137</v>
      </c>
      <c r="DC9377" t="s">
        <v>137</v>
      </c>
      <c r="DD9377" t="s">
        <v>137</v>
      </c>
      <c r="DE9377" t="s">
        <v>137</v>
      </c>
      <c r="DF9377" t="s">
        <v>57201</v>
      </c>
      <c r="DG9377" t="s">
        <v>900</v>
      </c>
      <c r="DH9377" t="s">
        <v>4768</v>
      </c>
      <c r="DI9377" t="s">
        <v>137</v>
      </c>
      <c r="DJ9377" t="s">
        <v>137</v>
      </c>
      <c r="DK9377">
        <v>0</v>
      </c>
      <c r="DL9377" t="s">
        <v>209</v>
      </c>
      <c r="DM9377" t="s">
        <v>53397</v>
      </c>
      <c r="DN9377" t="s">
        <v>137</v>
      </c>
      <c r="DO9377" s="1">
        <v>45190.415972222225</v>
      </c>
      <c r="DP9377" s="1"/>
      <c r="DQ9377" t="s">
        <v>1709</v>
      </c>
      <c r="DR9377" t="s">
        <v>1710</v>
      </c>
      <c r="DS9377" t="s">
        <v>1711</v>
      </c>
      <c r="DT9377" t="s">
        <v>57202</v>
      </c>
      <c r="DU9377" t="s">
        <v>137</v>
      </c>
      <c r="DV9377" t="s">
        <v>137</v>
      </c>
      <c r="DW9377" t="s">
        <v>137</v>
      </c>
      <c r="DX9377" t="s">
        <v>137</v>
      </c>
      <c r="DY9377" t="s">
        <v>137</v>
      </c>
      <c r="DZ9377" t="s">
        <v>148</v>
      </c>
      <c r="EA9377" t="b">
        <v>0</v>
      </c>
      <c r="EB9377" t="s">
        <v>137</v>
      </c>
    </row>
    <row r="9378" spans="1:132" x14ac:dyDescent="0.25">
      <c r="A9378">
        <v>111400791</v>
      </c>
      <c r="B9378">
        <v>2654</v>
      </c>
      <c r="C9378" t="s">
        <v>192</v>
      </c>
      <c r="D9378" t="s">
        <v>57203</v>
      </c>
      <c r="E9378" t="s">
        <v>134</v>
      </c>
      <c r="F9378" t="s">
        <v>532</v>
      </c>
      <c r="G9378" t="s">
        <v>602</v>
      </c>
      <c r="H9378" t="s">
        <v>364</v>
      </c>
      <c r="I9378" t="s">
        <v>57204</v>
      </c>
      <c r="J9378" t="s">
        <v>557</v>
      </c>
      <c r="K9378" t="s">
        <v>558</v>
      </c>
      <c r="L9378" t="s">
        <v>559</v>
      </c>
      <c r="M9378" t="s">
        <v>137</v>
      </c>
      <c r="N9378" t="s">
        <v>6110</v>
      </c>
      <c r="O9378" t="s">
        <v>6110</v>
      </c>
      <c r="P9378" s="1"/>
      <c r="Q9378" s="1">
        <v>45056.550694444442</v>
      </c>
      <c r="R9378" s="1">
        <v>45056.550694444442</v>
      </c>
      <c r="S9378" s="1">
        <v>45056.552777777775</v>
      </c>
      <c r="T9378" s="1">
        <v>45056.552777777775</v>
      </c>
      <c r="U9378" t="s">
        <v>57185</v>
      </c>
      <c r="V9378" t="s">
        <v>137</v>
      </c>
      <c r="W9378" t="s">
        <v>137</v>
      </c>
      <c r="X9378" t="s">
        <v>231</v>
      </c>
      <c r="Y9378" t="s">
        <v>199</v>
      </c>
      <c r="Z9378" t="s">
        <v>137</v>
      </c>
      <c r="AA9378" t="s">
        <v>137</v>
      </c>
      <c r="AB9378" t="s">
        <v>137</v>
      </c>
      <c r="AC9378" t="s">
        <v>137</v>
      </c>
      <c r="AD9378" s="2"/>
      <c r="AE9378" t="s">
        <v>137</v>
      </c>
      <c r="AF9378" t="s">
        <v>137</v>
      </c>
      <c r="AG9378" t="s">
        <v>137</v>
      </c>
      <c r="AH9378" t="s">
        <v>137</v>
      </c>
      <c r="AI9378" t="s">
        <v>137</v>
      </c>
      <c r="AJ9378" t="s">
        <v>137</v>
      </c>
      <c r="AK9378" t="s">
        <v>137</v>
      </c>
      <c r="AL9378" s="2"/>
      <c r="AM9378" t="s">
        <v>137</v>
      </c>
      <c r="AN9378" t="s">
        <v>137</v>
      </c>
      <c r="AO9378" t="s">
        <v>137</v>
      </c>
      <c r="AP9378" t="s">
        <v>137</v>
      </c>
      <c r="AQ9378" t="s">
        <v>137</v>
      </c>
      <c r="AR9378" t="s">
        <v>137</v>
      </c>
      <c r="AS9378" t="s">
        <v>137</v>
      </c>
      <c r="AT9378" t="s">
        <v>137</v>
      </c>
      <c r="AU9378" t="s">
        <v>137</v>
      </c>
      <c r="AV9378" t="s">
        <v>137</v>
      </c>
      <c r="AW9378" t="s">
        <v>137</v>
      </c>
      <c r="AX9378" t="s">
        <v>137</v>
      </c>
      <c r="AY9378" t="s">
        <v>137</v>
      </c>
      <c r="AZ9378" t="s">
        <v>137</v>
      </c>
      <c r="BA9378" t="s">
        <v>137</v>
      </c>
      <c r="BB9378" t="s">
        <v>137</v>
      </c>
      <c r="BC9378" t="s">
        <v>137</v>
      </c>
      <c r="BD9378" t="s">
        <v>137</v>
      </c>
      <c r="BE9378" t="s">
        <v>137</v>
      </c>
      <c r="BF9378" t="s">
        <v>137</v>
      </c>
      <c r="BG9378" t="s">
        <v>137</v>
      </c>
      <c r="BH9378" t="s">
        <v>137</v>
      </c>
      <c r="BI9378" t="s">
        <v>137</v>
      </c>
      <c r="BJ9378" t="s">
        <v>137</v>
      </c>
      <c r="BK9378" t="s">
        <v>137</v>
      </c>
      <c r="BL9378" t="s">
        <v>137</v>
      </c>
      <c r="BM9378" t="s">
        <v>137</v>
      </c>
      <c r="BN9378" t="s">
        <v>137</v>
      </c>
      <c r="BO9378" t="s">
        <v>137</v>
      </c>
      <c r="BP9378" t="s">
        <v>137</v>
      </c>
      <c r="BQ9378" t="s">
        <v>137</v>
      </c>
      <c r="BR9378" t="s">
        <v>137</v>
      </c>
      <c r="BS9378" t="s">
        <v>137</v>
      </c>
      <c r="BT9378" t="s">
        <v>137</v>
      </c>
      <c r="BU9378" t="s">
        <v>14333</v>
      </c>
      <c r="BW9378" t="s">
        <v>137</v>
      </c>
      <c r="BX9378" t="s">
        <v>137</v>
      </c>
      <c r="BY9378" t="s">
        <v>137</v>
      </c>
      <c r="BZ9378" t="s">
        <v>137</v>
      </c>
      <c r="CA9378" t="s">
        <v>137</v>
      </c>
      <c r="CB9378" t="s">
        <v>137</v>
      </c>
      <c r="CC9378" t="s">
        <v>137</v>
      </c>
      <c r="CD9378" t="s">
        <v>137</v>
      </c>
      <c r="CE9378" t="s">
        <v>137</v>
      </c>
      <c r="CF9378" t="s">
        <v>137</v>
      </c>
      <c r="CG9378" t="s">
        <v>137</v>
      </c>
      <c r="CH9378" t="s">
        <v>137</v>
      </c>
      <c r="CI9378" t="s">
        <v>137</v>
      </c>
      <c r="CJ9378" t="s">
        <v>137</v>
      </c>
      <c r="CK9378" t="s">
        <v>137</v>
      </c>
      <c r="CL9378" t="s">
        <v>137</v>
      </c>
      <c r="CM9378" t="s">
        <v>137</v>
      </c>
      <c r="CN9378" t="s">
        <v>137</v>
      </c>
      <c r="CO9378" t="s">
        <v>137</v>
      </c>
      <c r="CP9378" t="s">
        <v>137</v>
      </c>
      <c r="CQ9378" s="1">
        <v>45056.552777777775</v>
      </c>
      <c r="CR9378" s="1">
        <v>45056.552777777775</v>
      </c>
      <c r="CS9378" s="1"/>
      <c r="CT9378" t="s">
        <v>137</v>
      </c>
      <c r="CU9378" t="s">
        <v>137</v>
      </c>
      <c r="CV9378" t="s">
        <v>25994</v>
      </c>
      <c r="CW9378" t="s">
        <v>25994</v>
      </c>
      <c r="CX9378" s="3"/>
      <c r="CY9378" s="3"/>
      <c r="DA9378" t="s">
        <v>137</v>
      </c>
      <c r="DB9378" t="s">
        <v>137</v>
      </c>
      <c r="DC9378" t="s">
        <v>137</v>
      </c>
      <c r="DD9378" t="s">
        <v>137</v>
      </c>
      <c r="DE9378" t="s">
        <v>137</v>
      </c>
      <c r="DF9378" t="s">
        <v>137</v>
      </c>
      <c r="DG9378" t="s">
        <v>137</v>
      </c>
      <c r="DH9378" t="s">
        <v>137</v>
      </c>
      <c r="DI9378" t="s">
        <v>137</v>
      </c>
      <c r="DJ9378" t="s">
        <v>137</v>
      </c>
      <c r="DK9378">
        <v>0</v>
      </c>
      <c r="DL9378" t="s">
        <v>209</v>
      </c>
      <c r="DM9378" t="s">
        <v>137</v>
      </c>
      <c r="DN9378" t="s">
        <v>137</v>
      </c>
      <c r="DO9378" s="1">
        <v>45056.552777777775</v>
      </c>
      <c r="DP9378" s="1"/>
      <c r="DQ9378" t="s">
        <v>557</v>
      </c>
      <c r="DR9378" t="s">
        <v>558</v>
      </c>
      <c r="DS9378" t="s">
        <v>559</v>
      </c>
      <c r="DT9378" t="s">
        <v>137</v>
      </c>
      <c r="DU9378" t="s">
        <v>137</v>
      </c>
      <c r="DV9378" t="s">
        <v>137</v>
      </c>
      <c r="DW9378" t="s">
        <v>137</v>
      </c>
      <c r="DX9378" t="s">
        <v>137</v>
      </c>
      <c r="DY9378" t="s">
        <v>137</v>
      </c>
      <c r="DZ9378" t="s">
        <v>168</v>
      </c>
      <c r="EA9378" t="b">
        <v>0</v>
      </c>
      <c r="EB9378" t="s">
        <v>137</v>
      </c>
    </row>
    <row r="9379" spans="1:132" x14ac:dyDescent="0.25">
      <c r="A9379">
        <v>111399947</v>
      </c>
      <c r="B9379">
        <v>2653</v>
      </c>
      <c r="C9379" t="s">
        <v>192</v>
      </c>
      <c r="D9379" t="s">
        <v>57205</v>
      </c>
      <c r="E9379" t="s">
        <v>134</v>
      </c>
      <c r="F9379" t="s">
        <v>162</v>
      </c>
      <c r="G9379" t="s">
        <v>137</v>
      </c>
      <c r="H9379" t="s">
        <v>137</v>
      </c>
      <c r="I9379" t="s">
        <v>57206</v>
      </c>
      <c r="J9379" t="s">
        <v>150</v>
      </c>
      <c r="K9379" t="s">
        <v>151</v>
      </c>
      <c r="L9379" t="s">
        <v>152</v>
      </c>
      <c r="M9379" t="s">
        <v>137</v>
      </c>
      <c r="N9379" t="s">
        <v>5558</v>
      </c>
      <c r="O9379" t="s">
        <v>303</v>
      </c>
      <c r="P9379" s="1"/>
      <c r="Q9379" s="1">
        <v>45056.545138888891</v>
      </c>
      <c r="R9379" s="1">
        <v>45056.545138888891</v>
      </c>
      <c r="S9379" s="1">
        <v>45062.402777777781</v>
      </c>
      <c r="T9379" s="1">
        <v>45062.402777777781</v>
      </c>
      <c r="U9379" t="s">
        <v>36639</v>
      </c>
      <c r="V9379" t="s">
        <v>137</v>
      </c>
      <c r="W9379" t="s">
        <v>137</v>
      </c>
      <c r="X9379" t="s">
        <v>144</v>
      </c>
      <c r="Y9379" t="s">
        <v>199</v>
      </c>
      <c r="Z9379" t="s">
        <v>137</v>
      </c>
      <c r="AA9379" t="s">
        <v>137</v>
      </c>
      <c r="AB9379" t="s">
        <v>137</v>
      </c>
      <c r="AC9379" t="s">
        <v>137</v>
      </c>
      <c r="AD9379" s="2"/>
      <c r="AE9379" t="s">
        <v>137</v>
      </c>
      <c r="AF9379" t="s">
        <v>137</v>
      </c>
      <c r="AG9379" t="s">
        <v>137</v>
      </c>
      <c r="AH9379" t="s">
        <v>137</v>
      </c>
      <c r="AI9379" t="s">
        <v>137</v>
      </c>
      <c r="AJ9379" t="s">
        <v>137</v>
      </c>
      <c r="AK9379" t="s">
        <v>137</v>
      </c>
      <c r="AL9379" s="2"/>
      <c r="AM9379" t="s">
        <v>137</v>
      </c>
      <c r="AN9379" t="s">
        <v>137</v>
      </c>
      <c r="AO9379" t="s">
        <v>137</v>
      </c>
      <c r="AP9379" t="s">
        <v>137</v>
      </c>
      <c r="AQ9379" t="s">
        <v>137</v>
      </c>
      <c r="AR9379" t="s">
        <v>137</v>
      </c>
      <c r="AS9379" t="s">
        <v>137</v>
      </c>
      <c r="AT9379" t="s">
        <v>137</v>
      </c>
      <c r="AU9379" t="s">
        <v>137</v>
      </c>
      <c r="AV9379" t="s">
        <v>137</v>
      </c>
      <c r="AW9379" t="s">
        <v>137</v>
      </c>
      <c r="AX9379" t="s">
        <v>137</v>
      </c>
      <c r="AY9379" t="s">
        <v>137</v>
      </c>
      <c r="AZ9379" t="s">
        <v>137</v>
      </c>
      <c r="BA9379" t="s">
        <v>137</v>
      </c>
      <c r="BB9379" t="s">
        <v>137</v>
      </c>
      <c r="BC9379" t="s">
        <v>137</v>
      </c>
      <c r="BD9379" t="s">
        <v>137</v>
      </c>
      <c r="BE9379" t="s">
        <v>137</v>
      </c>
      <c r="BF9379" t="s">
        <v>137</v>
      </c>
      <c r="BG9379" t="s">
        <v>137</v>
      </c>
      <c r="BH9379" t="s">
        <v>137</v>
      </c>
      <c r="BI9379" t="s">
        <v>137</v>
      </c>
      <c r="BJ9379" t="s">
        <v>137</v>
      </c>
      <c r="BK9379" t="s">
        <v>137</v>
      </c>
      <c r="BL9379" t="s">
        <v>137</v>
      </c>
      <c r="BM9379" t="s">
        <v>137</v>
      </c>
      <c r="BN9379" t="s">
        <v>137</v>
      </c>
      <c r="BO9379" t="s">
        <v>137</v>
      </c>
      <c r="BP9379" t="s">
        <v>137</v>
      </c>
      <c r="BQ9379" t="s">
        <v>137</v>
      </c>
      <c r="BR9379" t="s">
        <v>137</v>
      </c>
      <c r="BS9379" t="s">
        <v>137</v>
      </c>
      <c r="BT9379" t="s">
        <v>137</v>
      </c>
      <c r="BU9379" t="s">
        <v>137</v>
      </c>
      <c r="BW9379" t="s">
        <v>137</v>
      </c>
      <c r="BX9379" t="s">
        <v>137</v>
      </c>
      <c r="BY9379" t="s">
        <v>137</v>
      </c>
      <c r="BZ9379" t="s">
        <v>137</v>
      </c>
      <c r="CA9379" t="s">
        <v>137</v>
      </c>
      <c r="CB9379" t="s">
        <v>137</v>
      </c>
      <c r="CC9379" t="s">
        <v>137</v>
      </c>
      <c r="CD9379" t="s">
        <v>137</v>
      </c>
      <c r="CE9379" t="s">
        <v>137</v>
      </c>
      <c r="CF9379" t="s">
        <v>137</v>
      </c>
      <c r="CG9379" t="s">
        <v>137</v>
      </c>
      <c r="CH9379" t="s">
        <v>137</v>
      </c>
      <c r="CI9379" t="s">
        <v>137</v>
      </c>
      <c r="CJ9379" t="s">
        <v>137</v>
      </c>
      <c r="CK9379" t="s">
        <v>137</v>
      </c>
      <c r="CL9379" t="s">
        <v>137</v>
      </c>
      <c r="CM9379" t="s">
        <v>137</v>
      </c>
      <c r="CN9379" t="s">
        <v>137</v>
      </c>
      <c r="CO9379" t="s">
        <v>137</v>
      </c>
      <c r="CP9379" t="s">
        <v>137</v>
      </c>
      <c r="CQ9379" s="1">
        <v>45062.402777777781</v>
      </c>
      <c r="CR9379" s="1">
        <v>45062.402777777781</v>
      </c>
      <c r="CS9379" s="1"/>
      <c r="CT9379" t="s">
        <v>57207</v>
      </c>
      <c r="CU9379" t="s">
        <v>57208</v>
      </c>
      <c r="CV9379" t="s">
        <v>57209</v>
      </c>
      <c r="CW9379" t="s">
        <v>57210</v>
      </c>
      <c r="CX9379" s="3"/>
      <c r="CY9379" s="3"/>
      <c r="CZ9379">
        <v>1</v>
      </c>
      <c r="DA9379" t="s">
        <v>137</v>
      </c>
      <c r="DB9379" t="s">
        <v>137</v>
      </c>
      <c r="DC9379" t="s">
        <v>137</v>
      </c>
      <c r="DD9379" t="s">
        <v>137</v>
      </c>
      <c r="DE9379" t="s">
        <v>137</v>
      </c>
      <c r="DF9379" t="s">
        <v>57211</v>
      </c>
      <c r="DG9379" t="s">
        <v>137</v>
      </c>
      <c r="DH9379" t="s">
        <v>137</v>
      </c>
      <c r="DI9379" t="s">
        <v>137</v>
      </c>
      <c r="DJ9379" t="s">
        <v>137</v>
      </c>
      <c r="DK9379">
        <v>0</v>
      </c>
      <c r="DL9379" t="s">
        <v>209</v>
      </c>
      <c r="DM9379" t="s">
        <v>137</v>
      </c>
      <c r="DN9379" t="s">
        <v>137</v>
      </c>
      <c r="DO9379" s="1">
        <v>45062.402777777781</v>
      </c>
      <c r="DP9379" s="1"/>
      <c r="DQ9379" t="s">
        <v>150</v>
      </c>
      <c r="DR9379" t="s">
        <v>151</v>
      </c>
      <c r="DS9379" t="s">
        <v>152</v>
      </c>
      <c r="DT9379" t="s">
        <v>137</v>
      </c>
      <c r="DU9379" t="s">
        <v>137</v>
      </c>
      <c r="DV9379" t="s">
        <v>137</v>
      </c>
      <c r="DW9379" t="s">
        <v>137</v>
      </c>
      <c r="DX9379" t="s">
        <v>137</v>
      </c>
      <c r="DY9379" t="s">
        <v>137</v>
      </c>
      <c r="DZ9379" t="s">
        <v>168</v>
      </c>
      <c r="EA9379" t="b">
        <v>0</v>
      </c>
      <c r="EB9379" t="s">
        <v>137</v>
      </c>
    </row>
    <row r="9380" spans="1:132" x14ac:dyDescent="0.25">
      <c r="A9380">
        <v>111386293</v>
      </c>
      <c r="B9380">
        <v>2652</v>
      </c>
      <c r="C9380" t="s">
        <v>192</v>
      </c>
      <c r="D9380" t="s">
        <v>57212</v>
      </c>
      <c r="E9380" t="s">
        <v>134</v>
      </c>
      <c r="F9380" t="s">
        <v>162</v>
      </c>
      <c r="G9380" t="s">
        <v>137</v>
      </c>
      <c r="H9380" t="s">
        <v>137</v>
      </c>
      <c r="I9380" t="s">
        <v>57213</v>
      </c>
      <c r="J9380" t="s">
        <v>150</v>
      </c>
      <c r="K9380" t="s">
        <v>151</v>
      </c>
      <c r="L9380" t="s">
        <v>152</v>
      </c>
      <c r="M9380" t="s">
        <v>137</v>
      </c>
      <c r="N9380" t="s">
        <v>57089</v>
      </c>
      <c r="O9380" t="s">
        <v>303</v>
      </c>
      <c r="P9380" s="1"/>
      <c r="Q9380" s="1">
        <v>45056.462500000001</v>
      </c>
      <c r="R9380" s="1">
        <v>45056.462500000001</v>
      </c>
      <c r="S9380" s="1">
        <v>45056.463888888888</v>
      </c>
      <c r="T9380" s="1">
        <v>45056.463888888888</v>
      </c>
      <c r="U9380" t="s">
        <v>36639</v>
      </c>
      <c r="V9380" t="s">
        <v>137</v>
      </c>
      <c r="W9380" t="s">
        <v>137</v>
      </c>
      <c r="X9380" t="s">
        <v>176</v>
      </c>
      <c r="Y9380" t="s">
        <v>199</v>
      </c>
      <c r="Z9380" t="s">
        <v>137</v>
      </c>
      <c r="AA9380" t="s">
        <v>137</v>
      </c>
      <c r="AB9380" t="s">
        <v>137</v>
      </c>
      <c r="AC9380" t="s">
        <v>137</v>
      </c>
      <c r="AD9380" s="2"/>
      <c r="AE9380" t="s">
        <v>137</v>
      </c>
      <c r="AF9380" t="s">
        <v>137</v>
      </c>
      <c r="AG9380" t="s">
        <v>137</v>
      </c>
      <c r="AH9380" t="s">
        <v>137</v>
      </c>
      <c r="AI9380" t="s">
        <v>137</v>
      </c>
      <c r="AJ9380" t="s">
        <v>137</v>
      </c>
      <c r="AK9380" t="s">
        <v>137</v>
      </c>
      <c r="AL9380" s="2"/>
      <c r="AM9380" t="s">
        <v>137</v>
      </c>
      <c r="AN9380" t="s">
        <v>137</v>
      </c>
      <c r="AO9380" t="s">
        <v>137</v>
      </c>
      <c r="AP9380" t="s">
        <v>137</v>
      </c>
      <c r="AQ9380" t="s">
        <v>137</v>
      </c>
      <c r="AR9380" t="s">
        <v>137</v>
      </c>
      <c r="AS9380" t="s">
        <v>137</v>
      </c>
      <c r="AT9380" t="s">
        <v>137</v>
      </c>
      <c r="AU9380" t="s">
        <v>137</v>
      </c>
      <c r="AV9380" t="s">
        <v>137</v>
      </c>
      <c r="AW9380" t="s">
        <v>137</v>
      </c>
      <c r="AX9380" t="s">
        <v>137</v>
      </c>
      <c r="AY9380" t="s">
        <v>137</v>
      </c>
      <c r="AZ9380" t="s">
        <v>137</v>
      </c>
      <c r="BA9380" t="s">
        <v>137</v>
      </c>
      <c r="BB9380" t="s">
        <v>137</v>
      </c>
      <c r="BC9380" t="s">
        <v>137</v>
      </c>
      <c r="BD9380" t="s">
        <v>137</v>
      </c>
      <c r="BE9380" t="s">
        <v>137</v>
      </c>
      <c r="BF9380" t="s">
        <v>137</v>
      </c>
      <c r="BG9380" t="s">
        <v>137</v>
      </c>
      <c r="BH9380" t="s">
        <v>137</v>
      </c>
      <c r="BI9380" t="s">
        <v>137</v>
      </c>
      <c r="BJ9380" t="s">
        <v>137</v>
      </c>
      <c r="BK9380" t="s">
        <v>137</v>
      </c>
      <c r="BL9380" t="s">
        <v>137</v>
      </c>
      <c r="BM9380" t="s">
        <v>137</v>
      </c>
      <c r="BN9380" t="s">
        <v>137</v>
      </c>
      <c r="BO9380" t="s">
        <v>137</v>
      </c>
      <c r="BP9380" t="s">
        <v>137</v>
      </c>
      <c r="BQ9380" t="s">
        <v>137</v>
      </c>
      <c r="BR9380" t="s">
        <v>137</v>
      </c>
      <c r="BS9380" t="s">
        <v>137</v>
      </c>
      <c r="BT9380" t="s">
        <v>137</v>
      </c>
      <c r="BU9380" t="s">
        <v>137</v>
      </c>
      <c r="BW9380" t="s">
        <v>137</v>
      </c>
      <c r="BX9380" t="s">
        <v>137</v>
      </c>
      <c r="BY9380" t="s">
        <v>137</v>
      </c>
      <c r="BZ9380" t="s">
        <v>137</v>
      </c>
      <c r="CA9380" t="s">
        <v>137</v>
      </c>
      <c r="CB9380" t="s">
        <v>137</v>
      </c>
      <c r="CC9380" t="s">
        <v>137</v>
      </c>
      <c r="CD9380" t="s">
        <v>137</v>
      </c>
      <c r="CE9380" t="s">
        <v>137</v>
      </c>
      <c r="CF9380" t="s">
        <v>137</v>
      </c>
      <c r="CG9380" t="s">
        <v>137</v>
      </c>
      <c r="CH9380" t="s">
        <v>137</v>
      </c>
      <c r="CI9380" t="s">
        <v>137</v>
      </c>
      <c r="CJ9380" t="s">
        <v>137</v>
      </c>
      <c r="CK9380" t="s">
        <v>137</v>
      </c>
      <c r="CL9380" t="s">
        <v>137</v>
      </c>
      <c r="CM9380" t="s">
        <v>137</v>
      </c>
      <c r="CN9380" t="s">
        <v>137</v>
      </c>
      <c r="CO9380" t="s">
        <v>137</v>
      </c>
      <c r="CP9380" t="s">
        <v>137</v>
      </c>
      <c r="CQ9380" s="1">
        <v>45056.463888888888</v>
      </c>
      <c r="CR9380" s="1">
        <v>45056.463888888888</v>
      </c>
      <c r="CS9380" s="1"/>
      <c r="CT9380" t="s">
        <v>57214</v>
      </c>
      <c r="CU9380" t="s">
        <v>57214</v>
      </c>
      <c r="CV9380" t="s">
        <v>9197</v>
      </c>
      <c r="CW9380" t="s">
        <v>9197</v>
      </c>
      <c r="CX9380" s="3"/>
      <c r="CY9380" s="3"/>
      <c r="CZ9380">
        <v>1</v>
      </c>
      <c r="DA9380" t="s">
        <v>137</v>
      </c>
      <c r="DB9380" t="s">
        <v>137</v>
      </c>
      <c r="DC9380" t="s">
        <v>137</v>
      </c>
      <c r="DD9380" t="s">
        <v>137</v>
      </c>
      <c r="DE9380" t="s">
        <v>137</v>
      </c>
      <c r="DF9380" t="s">
        <v>57215</v>
      </c>
      <c r="DG9380" t="s">
        <v>137</v>
      </c>
      <c r="DH9380" t="s">
        <v>137</v>
      </c>
      <c r="DI9380" t="s">
        <v>137</v>
      </c>
      <c r="DJ9380" t="s">
        <v>137</v>
      </c>
      <c r="DK9380">
        <v>0</v>
      </c>
      <c r="DL9380" t="s">
        <v>209</v>
      </c>
      <c r="DM9380" t="s">
        <v>137</v>
      </c>
      <c r="DN9380" t="s">
        <v>137</v>
      </c>
      <c r="DO9380" s="1">
        <v>45056.463888888888</v>
      </c>
      <c r="DP9380" s="1"/>
      <c r="DQ9380" t="s">
        <v>150</v>
      </c>
      <c r="DR9380" t="s">
        <v>151</v>
      </c>
      <c r="DS9380" t="s">
        <v>152</v>
      </c>
      <c r="DT9380" t="s">
        <v>137</v>
      </c>
      <c r="DU9380" t="s">
        <v>137</v>
      </c>
      <c r="DV9380" t="s">
        <v>137</v>
      </c>
      <c r="DW9380" t="s">
        <v>137</v>
      </c>
      <c r="DX9380" t="s">
        <v>137</v>
      </c>
      <c r="DY9380" t="s">
        <v>137</v>
      </c>
      <c r="DZ9380" t="s">
        <v>168</v>
      </c>
      <c r="EA9380" t="b">
        <v>0</v>
      </c>
      <c r="EB9380" t="s">
        <v>137</v>
      </c>
    </row>
    <row r="9381" spans="1:132" x14ac:dyDescent="0.25">
      <c r="A9381">
        <v>111384094</v>
      </c>
      <c r="B9381">
        <v>2651</v>
      </c>
      <c r="C9381" t="s">
        <v>192</v>
      </c>
      <c r="D9381" t="s">
        <v>133</v>
      </c>
      <c r="E9381" t="s">
        <v>134</v>
      </c>
      <c r="F9381" t="s">
        <v>135</v>
      </c>
      <c r="G9381" t="s">
        <v>136</v>
      </c>
      <c r="H9381" t="s">
        <v>137</v>
      </c>
      <c r="I9381" t="s">
        <v>138</v>
      </c>
      <c r="J9381" t="s">
        <v>32127</v>
      </c>
      <c r="K9381" t="s">
        <v>32128</v>
      </c>
      <c r="L9381" t="s">
        <v>32129</v>
      </c>
      <c r="M9381" t="s">
        <v>137</v>
      </c>
      <c r="N9381" t="s">
        <v>2638</v>
      </c>
      <c r="O9381" t="s">
        <v>2638</v>
      </c>
      <c r="P9381" s="1">
        <v>45058</v>
      </c>
      <c r="Q9381" s="1">
        <v>45056.45</v>
      </c>
      <c r="R9381" s="1">
        <v>45056.45</v>
      </c>
      <c r="S9381" s="1">
        <v>45058.501388888886</v>
      </c>
      <c r="T9381" s="1">
        <v>45058.501388888886</v>
      </c>
      <c r="U9381" t="s">
        <v>11893</v>
      </c>
      <c r="V9381" t="s">
        <v>137</v>
      </c>
      <c r="W9381" t="s">
        <v>137</v>
      </c>
      <c r="X9381" t="s">
        <v>155</v>
      </c>
      <c r="Y9381" t="s">
        <v>186</v>
      </c>
      <c r="Z9381" t="s">
        <v>137</v>
      </c>
      <c r="AA9381" t="s">
        <v>137</v>
      </c>
      <c r="AB9381" t="s">
        <v>137</v>
      </c>
      <c r="AC9381" t="s">
        <v>137</v>
      </c>
      <c r="AD9381" s="2"/>
      <c r="AE9381" t="s">
        <v>137</v>
      </c>
      <c r="AF9381" t="s">
        <v>137</v>
      </c>
      <c r="AG9381" t="s">
        <v>137</v>
      </c>
      <c r="AH9381" t="s">
        <v>137</v>
      </c>
      <c r="AI9381" t="s">
        <v>137</v>
      </c>
      <c r="AJ9381" t="s">
        <v>137</v>
      </c>
      <c r="AK9381" t="s">
        <v>137</v>
      </c>
      <c r="AL9381" s="2"/>
      <c r="AM9381" t="s">
        <v>137</v>
      </c>
      <c r="AN9381" t="s">
        <v>137</v>
      </c>
      <c r="AO9381" t="s">
        <v>137</v>
      </c>
      <c r="AP9381" t="s">
        <v>137</v>
      </c>
      <c r="AQ9381" t="s">
        <v>137</v>
      </c>
      <c r="AR9381" t="s">
        <v>137</v>
      </c>
      <c r="AS9381" t="s">
        <v>137</v>
      </c>
      <c r="AT9381" t="s">
        <v>137</v>
      </c>
      <c r="AU9381" t="s">
        <v>137</v>
      </c>
      <c r="AV9381" t="s">
        <v>137</v>
      </c>
      <c r="AW9381" t="s">
        <v>137</v>
      </c>
      <c r="AX9381" t="s">
        <v>137</v>
      </c>
      <c r="AY9381" t="s">
        <v>137</v>
      </c>
      <c r="AZ9381" t="s">
        <v>137</v>
      </c>
      <c r="BA9381" t="s">
        <v>137</v>
      </c>
      <c r="BB9381" t="s">
        <v>137</v>
      </c>
      <c r="BC9381" t="s">
        <v>137</v>
      </c>
      <c r="BD9381" t="s">
        <v>137</v>
      </c>
      <c r="BE9381" t="s">
        <v>137</v>
      </c>
      <c r="BF9381" t="s">
        <v>137</v>
      </c>
      <c r="BG9381" t="s">
        <v>137</v>
      </c>
      <c r="BH9381" t="s">
        <v>137</v>
      </c>
      <c r="BI9381" t="s">
        <v>137</v>
      </c>
      <c r="BJ9381" t="s">
        <v>137</v>
      </c>
      <c r="BK9381" t="s">
        <v>137</v>
      </c>
      <c r="BL9381" t="s">
        <v>137</v>
      </c>
      <c r="BM9381" t="s">
        <v>137</v>
      </c>
      <c r="BN9381" t="s">
        <v>137</v>
      </c>
      <c r="BO9381" t="s">
        <v>137</v>
      </c>
      <c r="BP9381" t="s">
        <v>57216</v>
      </c>
      <c r="BQ9381" t="s">
        <v>137</v>
      </c>
      <c r="BR9381" t="s">
        <v>137</v>
      </c>
      <c r="BS9381" t="s">
        <v>137</v>
      </c>
      <c r="BT9381" t="s">
        <v>137</v>
      </c>
      <c r="BU9381" t="s">
        <v>137</v>
      </c>
      <c r="BW9381" t="s">
        <v>137</v>
      </c>
      <c r="BX9381" t="s">
        <v>137</v>
      </c>
      <c r="BY9381" t="s">
        <v>137</v>
      </c>
      <c r="BZ9381" t="s">
        <v>137</v>
      </c>
      <c r="CA9381" t="s">
        <v>137</v>
      </c>
      <c r="CB9381" t="s">
        <v>137</v>
      </c>
      <c r="CC9381" t="s">
        <v>137</v>
      </c>
      <c r="CD9381" t="s">
        <v>137</v>
      </c>
      <c r="CE9381" t="s">
        <v>137</v>
      </c>
      <c r="CF9381" t="s">
        <v>137</v>
      </c>
      <c r="CG9381" t="s">
        <v>137</v>
      </c>
      <c r="CH9381" t="s">
        <v>137</v>
      </c>
      <c r="CI9381" t="s">
        <v>137</v>
      </c>
      <c r="CJ9381" t="s">
        <v>137</v>
      </c>
      <c r="CK9381" t="s">
        <v>137</v>
      </c>
      <c r="CL9381" t="s">
        <v>137</v>
      </c>
      <c r="CM9381" t="s">
        <v>137</v>
      </c>
      <c r="CN9381" t="s">
        <v>137</v>
      </c>
      <c r="CO9381" t="s">
        <v>137</v>
      </c>
      <c r="CP9381" t="s">
        <v>137</v>
      </c>
      <c r="CQ9381" s="1">
        <v>45058.501388888886</v>
      </c>
      <c r="CR9381" s="1">
        <v>45058.501388888886</v>
      </c>
      <c r="CS9381" s="1"/>
      <c r="CT9381" t="s">
        <v>57217</v>
      </c>
      <c r="CU9381" t="s">
        <v>57217</v>
      </c>
      <c r="CV9381" t="s">
        <v>57218</v>
      </c>
      <c r="CW9381" t="s">
        <v>57219</v>
      </c>
      <c r="CX9381" s="3"/>
      <c r="CY9381" s="3"/>
      <c r="CZ9381">
        <v>1</v>
      </c>
      <c r="DA9381" t="s">
        <v>57220</v>
      </c>
      <c r="DB9381" t="s">
        <v>137</v>
      </c>
      <c r="DC9381" t="s">
        <v>137</v>
      </c>
      <c r="DD9381" t="s">
        <v>137</v>
      </c>
      <c r="DE9381" t="s">
        <v>137</v>
      </c>
      <c r="DF9381" t="s">
        <v>57221</v>
      </c>
      <c r="DG9381" t="s">
        <v>137</v>
      </c>
      <c r="DH9381" t="s">
        <v>137</v>
      </c>
      <c r="DI9381" t="s">
        <v>137</v>
      </c>
      <c r="DJ9381" t="s">
        <v>137</v>
      </c>
      <c r="DK9381">
        <v>0</v>
      </c>
      <c r="DL9381" t="s">
        <v>209</v>
      </c>
      <c r="DM9381" t="s">
        <v>137</v>
      </c>
      <c r="DN9381" t="s">
        <v>137</v>
      </c>
      <c r="DO9381" s="1">
        <v>45058.501388888886</v>
      </c>
      <c r="DP9381" s="1"/>
      <c r="DQ9381" t="s">
        <v>32127</v>
      </c>
      <c r="DR9381" t="s">
        <v>32128</v>
      </c>
      <c r="DS9381" t="s">
        <v>32129</v>
      </c>
      <c r="DT9381" t="s">
        <v>137</v>
      </c>
      <c r="DU9381" t="s">
        <v>137</v>
      </c>
      <c r="DV9381" t="s">
        <v>137</v>
      </c>
      <c r="DW9381" t="s">
        <v>137</v>
      </c>
      <c r="DX9381" t="s">
        <v>137</v>
      </c>
      <c r="DY9381" t="s">
        <v>137</v>
      </c>
      <c r="DZ9381" t="s">
        <v>148</v>
      </c>
      <c r="EA9381" t="b">
        <v>0</v>
      </c>
      <c r="EB9381" t="s">
        <v>137</v>
      </c>
    </row>
    <row r="9382" spans="1:132" x14ac:dyDescent="0.25">
      <c r="A9382">
        <v>111383975</v>
      </c>
      <c r="B9382">
        <v>2650</v>
      </c>
      <c r="C9382" t="s">
        <v>192</v>
      </c>
      <c r="D9382" t="s">
        <v>57222</v>
      </c>
      <c r="E9382" t="s">
        <v>134</v>
      </c>
      <c r="F9382" t="s">
        <v>532</v>
      </c>
      <c r="G9382" t="s">
        <v>137</v>
      </c>
      <c r="H9382" t="s">
        <v>137</v>
      </c>
      <c r="I9382" t="s">
        <v>137</v>
      </c>
      <c r="J9382" t="s">
        <v>150</v>
      </c>
      <c r="K9382" t="s">
        <v>151</v>
      </c>
      <c r="L9382" t="s">
        <v>152</v>
      </c>
      <c r="M9382" t="s">
        <v>137</v>
      </c>
      <c r="N9382" t="s">
        <v>1144</v>
      </c>
      <c r="O9382" t="s">
        <v>303</v>
      </c>
      <c r="P9382" s="1"/>
      <c r="Q9382" s="1">
        <v>45056.449305555558</v>
      </c>
      <c r="R9382" s="1">
        <v>45056.449305555558</v>
      </c>
      <c r="S9382" s="1">
        <v>45056.453472222223</v>
      </c>
      <c r="T9382" s="1">
        <v>45056.453472222223</v>
      </c>
      <c r="U9382" t="s">
        <v>36639</v>
      </c>
      <c r="V9382" t="s">
        <v>137</v>
      </c>
      <c r="W9382" t="s">
        <v>137</v>
      </c>
      <c r="X9382" t="s">
        <v>137</v>
      </c>
      <c r="Y9382" t="s">
        <v>199</v>
      </c>
      <c r="Z9382" t="s">
        <v>137</v>
      </c>
      <c r="AA9382" t="s">
        <v>137</v>
      </c>
      <c r="AB9382" t="s">
        <v>137</v>
      </c>
      <c r="AC9382" t="s">
        <v>137</v>
      </c>
      <c r="AD9382" s="2"/>
      <c r="AE9382" t="s">
        <v>137</v>
      </c>
      <c r="AF9382" t="s">
        <v>137</v>
      </c>
      <c r="AG9382" t="s">
        <v>137</v>
      </c>
      <c r="AH9382" t="s">
        <v>137</v>
      </c>
      <c r="AI9382" t="s">
        <v>137</v>
      </c>
      <c r="AJ9382" t="s">
        <v>137</v>
      </c>
      <c r="AK9382" t="s">
        <v>137</v>
      </c>
      <c r="AL9382" s="2"/>
      <c r="AM9382" t="s">
        <v>137</v>
      </c>
      <c r="AN9382" t="s">
        <v>137</v>
      </c>
      <c r="AO9382" t="s">
        <v>137</v>
      </c>
      <c r="AP9382" t="s">
        <v>137</v>
      </c>
      <c r="AQ9382" t="s">
        <v>137</v>
      </c>
      <c r="AR9382" t="s">
        <v>137</v>
      </c>
      <c r="AS9382" t="s">
        <v>137</v>
      </c>
      <c r="AT9382" t="s">
        <v>137</v>
      </c>
      <c r="AU9382" t="s">
        <v>137</v>
      </c>
      <c r="AV9382" t="s">
        <v>137</v>
      </c>
      <c r="AW9382" t="s">
        <v>137</v>
      </c>
      <c r="AX9382" t="s">
        <v>137</v>
      </c>
      <c r="AY9382" t="s">
        <v>137</v>
      </c>
      <c r="AZ9382" t="s">
        <v>137</v>
      </c>
      <c r="BA9382" t="s">
        <v>137</v>
      </c>
      <c r="BB9382" t="s">
        <v>137</v>
      </c>
      <c r="BC9382" t="s">
        <v>137</v>
      </c>
      <c r="BD9382" t="s">
        <v>137</v>
      </c>
      <c r="BE9382" t="s">
        <v>137</v>
      </c>
      <c r="BF9382" t="s">
        <v>137</v>
      </c>
      <c r="BG9382" t="s">
        <v>137</v>
      </c>
      <c r="BH9382" t="s">
        <v>137</v>
      </c>
      <c r="BI9382" t="s">
        <v>137</v>
      </c>
      <c r="BJ9382" t="s">
        <v>137</v>
      </c>
      <c r="BK9382" t="s">
        <v>137</v>
      </c>
      <c r="BL9382" t="s">
        <v>137</v>
      </c>
      <c r="BM9382" t="s">
        <v>137</v>
      </c>
      <c r="BN9382" t="s">
        <v>137</v>
      </c>
      <c r="BO9382" t="s">
        <v>137</v>
      </c>
      <c r="BP9382" t="s">
        <v>137</v>
      </c>
      <c r="BQ9382" t="s">
        <v>137</v>
      </c>
      <c r="BR9382" t="s">
        <v>137</v>
      </c>
      <c r="BS9382" t="s">
        <v>137</v>
      </c>
      <c r="BT9382" t="s">
        <v>137</v>
      </c>
      <c r="BU9382" t="s">
        <v>137</v>
      </c>
      <c r="BW9382" t="s">
        <v>137</v>
      </c>
      <c r="BX9382" t="s">
        <v>137</v>
      </c>
      <c r="BY9382" t="s">
        <v>137</v>
      </c>
      <c r="BZ9382" t="s">
        <v>137</v>
      </c>
      <c r="CA9382" t="s">
        <v>137</v>
      </c>
      <c r="CB9382" t="s">
        <v>137</v>
      </c>
      <c r="CC9382" t="s">
        <v>137</v>
      </c>
      <c r="CD9382" t="s">
        <v>137</v>
      </c>
      <c r="CE9382" t="s">
        <v>137</v>
      </c>
      <c r="CF9382" t="s">
        <v>137</v>
      </c>
      <c r="CG9382" t="s">
        <v>137</v>
      </c>
      <c r="CH9382" t="s">
        <v>137</v>
      </c>
      <c r="CI9382" t="s">
        <v>137</v>
      </c>
      <c r="CJ9382" t="s">
        <v>137</v>
      </c>
      <c r="CK9382" t="s">
        <v>137</v>
      </c>
      <c r="CL9382" t="s">
        <v>137</v>
      </c>
      <c r="CM9382" t="s">
        <v>137</v>
      </c>
      <c r="CN9382" t="s">
        <v>137</v>
      </c>
      <c r="CO9382" t="s">
        <v>137</v>
      </c>
      <c r="CP9382" t="s">
        <v>137</v>
      </c>
      <c r="CQ9382" s="1">
        <v>45056.453472222223</v>
      </c>
      <c r="CR9382" s="1">
        <v>45056.453472222223</v>
      </c>
      <c r="CS9382" s="1"/>
      <c r="CT9382" t="s">
        <v>1405</v>
      </c>
      <c r="CU9382" t="s">
        <v>1405</v>
      </c>
      <c r="CV9382" t="s">
        <v>9415</v>
      </c>
      <c r="CW9382" t="s">
        <v>9415</v>
      </c>
      <c r="CX9382" s="3"/>
      <c r="CY9382" s="3"/>
      <c r="DA9382" t="s">
        <v>137</v>
      </c>
      <c r="DB9382" t="s">
        <v>137</v>
      </c>
      <c r="DC9382" t="s">
        <v>137</v>
      </c>
      <c r="DD9382" t="s">
        <v>137</v>
      </c>
      <c r="DE9382" t="s">
        <v>137</v>
      </c>
      <c r="DF9382" t="s">
        <v>57223</v>
      </c>
      <c r="DG9382" t="s">
        <v>137</v>
      </c>
      <c r="DH9382" t="s">
        <v>137</v>
      </c>
      <c r="DI9382" t="s">
        <v>137</v>
      </c>
      <c r="DJ9382" t="s">
        <v>137</v>
      </c>
      <c r="DK9382">
        <v>0</v>
      </c>
      <c r="DL9382" t="s">
        <v>209</v>
      </c>
      <c r="DM9382" t="s">
        <v>137</v>
      </c>
      <c r="DN9382" t="s">
        <v>137</v>
      </c>
      <c r="DO9382" s="1">
        <v>45056.453472222223</v>
      </c>
      <c r="DP9382" s="1"/>
      <c r="DQ9382" t="s">
        <v>150</v>
      </c>
      <c r="DR9382" t="s">
        <v>151</v>
      </c>
      <c r="DS9382" t="s">
        <v>152</v>
      </c>
      <c r="DT9382" t="s">
        <v>137</v>
      </c>
      <c r="DU9382" t="s">
        <v>137</v>
      </c>
      <c r="DV9382" t="s">
        <v>137</v>
      </c>
      <c r="DW9382" t="s">
        <v>137</v>
      </c>
      <c r="DX9382" t="s">
        <v>137</v>
      </c>
      <c r="DY9382" t="s">
        <v>137</v>
      </c>
      <c r="DZ9382" t="s">
        <v>168</v>
      </c>
      <c r="EA9382" t="b">
        <v>0</v>
      </c>
      <c r="EB9382" t="s">
        <v>137</v>
      </c>
    </row>
    <row r="9383" spans="1:132" x14ac:dyDescent="0.25">
      <c r="A9383">
        <v>111383662</v>
      </c>
      <c r="B9383">
        <v>2649</v>
      </c>
      <c r="C9383" t="s">
        <v>192</v>
      </c>
      <c r="D9383" t="s">
        <v>57224</v>
      </c>
      <c r="E9383" t="s">
        <v>134</v>
      </c>
      <c r="F9383" t="s">
        <v>162</v>
      </c>
      <c r="G9383" t="s">
        <v>137</v>
      </c>
      <c r="H9383" t="s">
        <v>137</v>
      </c>
      <c r="I9383" t="s">
        <v>57225</v>
      </c>
      <c r="J9383" t="s">
        <v>52452</v>
      </c>
      <c r="K9383" t="s">
        <v>52453</v>
      </c>
      <c r="L9383" t="s">
        <v>52454</v>
      </c>
      <c r="M9383" t="s">
        <v>137</v>
      </c>
      <c r="N9383" t="s">
        <v>165</v>
      </c>
      <c r="O9383" t="s">
        <v>165</v>
      </c>
      <c r="P9383" s="1"/>
      <c r="Q9383" s="1">
        <v>45056.447222222225</v>
      </c>
      <c r="R9383" s="1">
        <v>45056.447222222225</v>
      </c>
      <c r="S9383" s="1">
        <v>45056.57708333333</v>
      </c>
      <c r="T9383" s="1">
        <v>45056.57708333333</v>
      </c>
      <c r="U9383" t="s">
        <v>137</v>
      </c>
      <c r="V9383" t="s">
        <v>137</v>
      </c>
      <c r="W9383" t="s">
        <v>137</v>
      </c>
      <c r="X9383" t="s">
        <v>137</v>
      </c>
      <c r="Y9383" t="s">
        <v>137</v>
      </c>
      <c r="Z9383" t="s">
        <v>137</v>
      </c>
      <c r="AA9383" t="s">
        <v>137</v>
      </c>
      <c r="AB9383" t="s">
        <v>137</v>
      </c>
      <c r="AC9383" t="s">
        <v>137</v>
      </c>
      <c r="AD9383" s="2"/>
      <c r="AE9383" t="s">
        <v>137</v>
      </c>
      <c r="AF9383" t="s">
        <v>137</v>
      </c>
      <c r="AG9383" t="s">
        <v>137</v>
      </c>
      <c r="AH9383" t="s">
        <v>137</v>
      </c>
      <c r="AI9383" t="s">
        <v>137</v>
      </c>
      <c r="AJ9383" t="s">
        <v>137</v>
      </c>
      <c r="AK9383" t="s">
        <v>137</v>
      </c>
      <c r="AL9383" s="2"/>
      <c r="AM9383" t="s">
        <v>137</v>
      </c>
      <c r="AN9383" t="s">
        <v>137</v>
      </c>
      <c r="AO9383" t="s">
        <v>137</v>
      </c>
      <c r="AP9383" t="s">
        <v>137</v>
      </c>
      <c r="AQ9383" t="s">
        <v>137</v>
      </c>
      <c r="AR9383" t="s">
        <v>137</v>
      </c>
      <c r="AS9383" t="s">
        <v>137</v>
      </c>
      <c r="AT9383" t="s">
        <v>137</v>
      </c>
      <c r="AU9383" t="s">
        <v>137</v>
      </c>
      <c r="AV9383" t="s">
        <v>137</v>
      </c>
      <c r="AW9383" t="s">
        <v>137</v>
      </c>
      <c r="AX9383" t="s">
        <v>137</v>
      </c>
      <c r="AY9383" t="s">
        <v>137</v>
      </c>
      <c r="AZ9383" t="s">
        <v>137</v>
      </c>
      <c r="BA9383" t="s">
        <v>137</v>
      </c>
      <c r="BB9383" t="s">
        <v>137</v>
      </c>
      <c r="BC9383" t="s">
        <v>137</v>
      </c>
      <c r="BD9383" t="s">
        <v>137</v>
      </c>
      <c r="BE9383" t="s">
        <v>137</v>
      </c>
      <c r="BF9383" t="s">
        <v>137</v>
      </c>
      <c r="BG9383" t="s">
        <v>137</v>
      </c>
      <c r="BH9383" t="s">
        <v>137</v>
      </c>
      <c r="BI9383" t="s">
        <v>137</v>
      </c>
      <c r="BJ9383" t="s">
        <v>137</v>
      </c>
      <c r="BK9383" t="s">
        <v>137</v>
      </c>
      <c r="BL9383" t="s">
        <v>137</v>
      </c>
      <c r="BM9383" t="s">
        <v>137</v>
      </c>
      <c r="BN9383" t="s">
        <v>137</v>
      </c>
      <c r="BO9383" t="s">
        <v>137</v>
      </c>
      <c r="BP9383" t="s">
        <v>137</v>
      </c>
      <c r="BQ9383" t="s">
        <v>137</v>
      </c>
      <c r="BR9383" t="s">
        <v>137</v>
      </c>
      <c r="BS9383" t="s">
        <v>137</v>
      </c>
      <c r="BT9383" t="s">
        <v>137</v>
      </c>
      <c r="BU9383" t="s">
        <v>137</v>
      </c>
      <c r="BW9383" t="s">
        <v>137</v>
      </c>
      <c r="BX9383" t="s">
        <v>137</v>
      </c>
      <c r="BY9383" t="s">
        <v>137</v>
      </c>
      <c r="BZ9383" t="s">
        <v>137</v>
      </c>
      <c r="CA9383" t="s">
        <v>137</v>
      </c>
      <c r="CB9383" t="s">
        <v>137</v>
      </c>
      <c r="CC9383" t="s">
        <v>137</v>
      </c>
      <c r="CD9383" t="s">
        <v>137</v>
      </c>
      <c r="CE9383" t="s">
        <v>137</v>
      </c>
      <c r="CF9383" t="s">
        <v>137</v>
      </c>
      <c r="CG9383" t="s">
        <v>137</v>
      </c>
      <c r="CH9383" t="s">
        <v>137</v>
      </c>
      <c r="CI9383" t="s">
        <v>137</v>
      </c>
      <c r="CJ9383" t="s">
        <v>137</v>
      </c>
      <c r="CK9383" t="s">
        <v>137</v>
      </c>
      <c r="CL9383" t="s">
        <v>137</v>
      </c>
      <c r="CM9383" t="s">
        <v>137</v>
      </c>
      <c r="CN9383" t="s">
        <v>137</v>
      </c>
      <c r="CO9383" t="s">
        <v>137</v>
      </c>
      <c r="CP9383" t="s">
        <v>137</v>
      </c>
      <c r="CQ9383" s="1">
        <v>45056.57708333333</v>
      </c>
      <c r="CR9383" s="1">
        <v>45056.57708333333</v>
      </c>
      <c r="CS9383" s="1"/>
      <c r="CT9383" t="s">
        <v>57226</v>
      </c>
      <c r="CU9383" t="s">
        <v>57226</v>
      </c>
      <c r="CV9383" t="s">
        <v>57227</v>
      </c>
      <c r="CW9383" t="s">
        <v>57227</v>
      </c>
      <c r="CX9383" s="3"/>
      <c r="CY9383" s="3"/>
      <c r="CZ9383">
        <v>1</v>
      </c>
      <c r="DA9383" t="s">
        <v>137</v>
      </c>
      <c r="DB9383" t="s">
        <v>137</v>
      </c>
      <c r="DC9383" t="s">
        <v>137</v>
      </c>
      <c r="DD9383" t="s">
        <v>137</v>
      </c>
      <c r="DE9383" t="s">
        <v>137</v>
      </c>
      <c r="DF9383" t="s">
        <v>57228</v>
      </c>
      <c r="DG9383" t="s">
        <v>137</v>
      </c>
      <c r="DH9383" t="s">
        <v>137</v>
      </c>
      <c r="DI9383" t="s">
        <v>137</v>
      </c>
      <c r="DJ9383" t="s">
        <v>137</v>
      </c>
      <c r="DK9383">
        <v>0</v>
      </c>
      <c r="DL9383" t="s">
        <v>209</v>
      </c>
      <c r="DM9383" t="s">
        <v>57229</v>
      </c>
      <c r="DN9383" t="s">
        <v>137</v>
      </c>
      <c r="DO9383" s="1">
        <v>45056.57708333333</v>
      </c>
      <c r="DP9383" s="1"/>
      <c r="DQ9383" t="s">
        <v>52452</v>
      </c>
      <c r="DR9383" t="s">
        <v>52453</v>
      </c>
      <c r="DS9383" t="s">
        <v>52454</v>
      </c>
      <c r="DT9383" t="s">
        <v>57230</v>
      </c>
      <c r="DU9383" t="s">
        <v>137</v>
      </c>
      <c r="DV9383" t="s">
        <v>137</v>
      </c>
      <c r="DW9383" t="s">
        <v>137</v>
      </c>
      <c r="DX9383" t="s">
        <v>39655</v>
      </c>
      <c r="DY9383" t="s">
        <v>137</v>
      </c>
      <c r="DZ9383" t="s">
        <v>168</v>
      </c>
      <c r="EA9383" t="b">
        <v>0</v>
      </c>
      <c r="EB9383" t="s">
        <v>137</v>
      </c>
    </row>
    <row r="9384" spans="1:132" x14ac:dyDescent="0.25">
      <c r="A9384">
        <v>111380039</v>
      </c>
      <c r="B9384">
        <v>2648</v>
      </c>
      <c r="C9384" t="s">
        <v>192</v>
      </c>
      <c r="D9384" t="s">
        <v>57231</v>
      </c>
      <c r="E9384" t="s">
        <v>134</v>
      </c>
      <c r="F9384" t="s">
        <v>532</v>
      </c>
      <c r="G9384" t="s">
        <v>137</v>
      </c>
      <c r="H9384" t="s">
        <v>137</v>
      </c>
      <c r="I9384" t="s">
        <v>137</v>
      </c>
      <c r="J9384" t="s">
        <v>32127</v>
      </c>
      <c r="K9384" t="s">
        <v>32128</v>
      </c>
      <c r="L9384" t="s">
        <v>32129</v>
      </c>
      <c r="M9384" t="s">
        <v>137</v>
      </c>
      <c r="N9384" t="s">
        <v>34936</v>
      </c>
      <c r="O9384" t="s">
        <v>34936</v>
      </c>
      <c r="P9384" s="1"/>
      <c r="Q9384" s="1">
        <v>45056.425694444442</v>
      </c>
      <c r="R9384" s="1">
        <v>45056.425694444442</v>
      </c>
      <c r="S9384" s="1">
        <v>45056.426388888889</v>
      </c>
      <c r="T9384" s="1">
        <v>45056.426388888889</v>
      </c>
      <c r="U9384" t="s">
        <v>13034</v>
      </c>
      <c r="V9384" t="s">
        <v>137</v>
      </c>
      <c r="W9384" t="s">
        <v>137</v>
      </c>
      <c r="X9384" t="s">
        <v>185</v>
      </c>
      <c r="Y9384" t="s">
        <v>199</v>
      </c>
      <c r="Z9384" t="s">
        <v>137</v>
      </c>
      <c r="AA9384" t="s">
        <v>137</v>
      </c>
      <c r="AB9384" t="s">
        <v>137</v>
      </c>
      <c r="AC9384" t="s">
        <v>137</v>
      </c>
      <c r="AD9384" s="2"/>
      <c r="AE9384" t="s">
        <v>137</v>
      </c>
      <c r="AF9384" t="s">
        <v>137</v>
      </c>
      <c r="AG9384" t="s">
        <v>137</v>
      </c>
      <c r="AH9384" t="s">
        <v>137</v>
      </c>
      <c r="AI9384" t="s">
        <v>137</v>
      </c>
      <c r="AJ9384" t="s">
        <v>137</v>
      </c>
      <c r="AK9384" t="s">
        <v>137</v>
      </c>
      <c r="AL9384" s="2"/>
      <c r="AM9384" t="s">
        <v>137</v>
      </c>
      <c r="AN9384" t="s">
        <v>137</v>
      </c>
      <c r="AO9384" t="s">
        <v>137</v>
      </c>
      <c r="AP9384" t="s">
        <v>137</v>
      </c>
      <c r="AQ9384" t="s">
        <v>137</v>
      </c>
      <c r="AR9384" t="s">
        <v>137</v>
      </c>
      <c r="AS9384" t="s">
        <v>137</v>
      </c>
      <c r="AT9384" t="s">
        <v>137</v>
      </c>
      <c r="AU9384" t="s">
        <v>137</v>
      </c>
      <c r="AV9384" t="s">
        <v>137</v>
      </c>
      <c r="AW9384" t="s">
        <v>137</v>
      </c>
      <c r="AX9384" t="s">
        <v>137</v>
      </c>
      <c r="AY9384" t="s">
        <v>137</v>
      </c>
      <c r="AZ9384" t="s">
        <v>137</v>
      </c>
      <c r="BA9384" t="s">
        <v>137</v>
      </c>
      <c r="BB9384" t="s">
        <v>137</v>
      </c>
      <c r="BC9384" t="s">
        <v>137</v>
      </c>
      <c r="BD9384" t="s">
        <v>137</v>
      </c>
      <c r="BE9384" t="s">
        <v>137</v>
      </c>
      <c r="BF9384" t="s">
        <v>137</v>
      </c>
      <c r="BG9384" t="s">
        <v>137</v>
      </c>
      <c r="BH9384" t="s">
        <v>137</v>
      </c>
      <c r="BI9384" t="s">
        <v>137</v>
      </c>
      <c r="BJ9384" t="s">
        <v>137</v>
      </c>
      <c r="BK9384" t="s">
        <v>137</v>
      </c>
      <c r="BL9384" t="s">
        <v>137</v>
      </c>
      <c r="BM9384" t="s">
        <v>137</v>
      </c>
      <c r="BN9384" t="s">
        <v>137</v>
      </c>
      <c r="BO9384" t="s">
        <v>137</v>
      </c>
      <c r="BP9384" t="s">
        <v>137</v>
      </c>
      <c r="BQ9384" t="s">
        <v>137</v>
      </c>
      <c r="BR9384" t="s">
        <v>137</v>
      </c>
      <c r="BS9384" t="s">
        <v>137</v>
      </c>
      <c r="BT9384" t="s">
        <v>137</v>
      </c>
      <c r="BU9384" t="s">
        <v>137</v>
      </c>
      <c r="BW9384" t="s">
        <v>137</v>
      </c>
      <c r="BX9384" t="s">
        <v>137</v>
      </c>
      <c r="BY9384" t="s">
        <v>137</v>
      </c>
      <c r="BZ9384" t="s">
        <v>137</v>
      </c>
      <c r="CA9384" t="s">
        <v>137</v>
      </c>
      <c r="CB9384" t="s">
        <v>137</v>
      </c>
      <c r="CC9384" t="s">
        <v>137</v>
      </c>
      <c r="CD9384" t="s">
        <v>137</v>
      </c>
      <c r="CE9384" t="s">
        <v>137</v>
      </c>
      <c r="CF9384" t="s">
        <v>137</v>
      </c>
      <c r="CG9384" t="s">
        <v>137</v>
      </c>
      <c r="CH9384" t="s">
        <v>137</v>
      </c>
      <c r="CI9384" t="s">
        <v>137</v>
      </c>
      <c r="CJ9384" t="s">
        <v>137</v>
      </c>
      <c r="CK9384" t="s">
        <v>137</v>
      </c>
      <c r="CL9384" t="s">
        <v>137</v>
      </c>
      <c r="CM9384" t="s">
        <v>137</v>
      </c>
      <c r="CN9384" t="s">
        <v>137</v>
      </c>
      <c r="CO9384" t="s">
        <v>137</v>
      </c>
      <c r="CP9384" t="s">
        <v>137</v>
      </c>
      <c r="CQ9384" s="1">
        <v>45056.426388888889</v>
      </c>
      <c r="CR9384" s="1">
        <v>45056.426388888889</v>
      </c>
      <c r="CS9384" s="1"/>
      <c r="CT9384" t="s">
        <v>16913</v>
      </c>
      <c r="CU9384" t="s">
        <v>16913</v>
      </c>
      <c r="CV9384" t="s">
        <v>13927</v>
      </c>
      <c r="CW9384" t="s">
        <v>13927</v>
      </c>
      <c r="CX9384" s="3"/>
      <c r="CY9384" s="3"/>
      <c r="DA9384" t="s">
        <v>137</v>
      </c>
      <c r="DB9384" t="s">
        <v>137</v>
      </c>
      <c r="DC9384" t="s">
        <v>137</v>
      </c>
      <c r="DD9384" t="s">
        <v>137</v>
      </c>
      <c r="DE9384" t="s">
        <v>137</v>
      </c>
      <c r="DF9384" t="s">
        <v>57232</v>
      </c>
      <c r="DG9384" t="s">
        <v>137</v>
      </c>
      <c r="DH9384" t="s">
        <v>137</v>
      </c>
      <c r="DI9384" t="s">
        <v>137</v>
      </c>
      <c r="DJ9384" t="s">
        <v>137</v>
      </c>
      <c r="DK9384">
        <v>0</v>
      </c>
      <c r="DL9384" t="s">
        <v>209</v>
      </c>
      <c r="DM9384" t="s">
        <v>137</v>
      </c>
      <c r="DN9384" t="s">
        <v>137</v>
      </c>
      <c r="DO9384" s="1">
        <v>45056.426388888889</v>
      </c>
      <c r="DP9384" s="1"/>
      <c r="DQ9384" t="s">
        <v>32127</v>
      </c>
      <c r="DR9384" t="s">
        <v>32128</v>
      </c>
      <c r="DS9384" t="s">
        <v>32129</v>
      </c>
      <c r="DT9384" t="s">
        <v>137</v>
      </c>
      <c r="DU9384" t="s">
        <v>137</v>
      </c>
      <c r="DV9384" t="s">
        <v>137</v>
      </c>
      <c r="DW9384" t="s">
        <v>137</v>
      </c>
      <c r="DX9384" t="s">
        <v>137</v>
      </c>
      <c r="DY9384" t="s">
        <v>137</v>
      </c>
      <c r="DZ9384" t="s">
        <v>168</v>
      </c>
      <c r="EA9384" t="b">
        <v>0</v>
      </c>
      <c r="EB9384" t="s">
        <v>137</v>
      </c>
    </row>
    <row r="9385" spans="1:132" x14ac:dyDescent="0.25">
      <c r="A9385">
        <v>111379158</v>
      </c>
      <c r="B9385">
        <v>2647</v>
      </c>
      <c r="C9385" t="s">
        <v>192</v>
      </c>
      <c r="D9385" t="s">
        <v>57233</v>
      </c>
      <c r="E9385" t="s">
        <v>134</v>
      </c>
      <c r="F9385" t="s">
        <v>162</v>
      </c>
      <c r="G9385" t="s">
        <v>137</v>
      </c>
      <c r="H9385" t="s">
        <v>137</v>
      </c>
      <c r="I9385" t="s">
        <v>57234</v>
      </c>
      <c r="J9385" t="s">
        <v>32127</v>
      </c>
      <c r="K9385" t="s">
        <v>32128</v>
      </c>
      <c r="L9385" t="s">
        <v>32129</v>
      </c>
      <c r="M9385" t="s">
        <v>137</v>
      </c>
      <c r="N9385" t="s">
        <v>215</v>
      </c>
      <c r="O9385" t="s">
        <v>215</v>
      </c>
      <c r="P9385" s="1"/>
      <c r="Q9385" s="1">
        <v>45056.42083333333</v>
      </c>
      <c r="R9385" s="1">
        <v>45056.42083333333</v>
      </c>
      <c r="S9385" s="1">
        <v>45056.55</v>
      </c>
      <c r="T9385" s="1">
        <v>45056.55</v>
      </c>
      <c r="U9385" t="s">
        <v>2932</v>
      </c>
      <c r="V9385" t="s">
        <v>137</v>
      </c>
      <c r="W9385" t="s">
        <v>137</v>
      </c>
      <c r="X9385" t="s">
        <v>185</v>
      </c>
      <c r="Y9385" t="s">
        <v>137</v>
      </c>
      <c r="Z9385" t="s">
        <v>137</v>
      </c>
      <c r="AA9385" t="s">
        <v>137</v>
      </c>
      <c r="AB9385" t="s">
        <v>137</v>
      </c>
      <c r="AC9385" t="s">
        <v>137</v>
      </c>
      <c r="AD9385" s="2"/>
      <c r="AE9385" t="s">
        <v>137</v>
      </c>
      <c r="AF9385" t="s">
        <v>137</v>
      </c>
      <c r="AG9385" t="s">
        <v>137</v>
      </c>
      <c r="AH9385" t="s">
        <v>137</v>
      </c>
      <c r="AI9385" t="s">
        <v>137</v>
      </c>
      <c r="AJ9385" t="s">
        <v>137</v>
      </c>
      <c r="AK9385" t="s">
        <v>137</v>
      </c>
      <c r="AL9385" s="2"/>
      <c r="AM9385" t="s">
        <v>137</v>
      </c>
      <c r="AN9385" t="s">
        <v>137</v>
      </c>
      <c r="AO9385" t="s">
        <v>137</v>
      </c>
      <c r="AP9385" t="s">
        <v>137</v>
      </c>
      <c r="AQ9385" t="s">
        <v>137</v>
      </c>
      <c r="AR9385" t="s">
        <v>137</v>
      </c>
      <c r="AS9385" t="s">
        <v>137</v>
      </c>
      <c r="AT9385" t="s">
        <v>137</v>
      </c>
      <c r="AU9385" t="s">
        <v>137</v>
      </c>
      <c r="AV9385" t="s">
        <v>137</v>
      </c>
      <c r="AW9385" t="s">
        <v>137</v>
      </c>
      <c r="AX9385" t="s">
        <v>137</v>
      </c>
      <c r="AY9385" t="s">
        <v>137</v>
      </c>
      <c r="AZ9385" t="s">
        <v>137</v>
      </c>
      <c r="BA9385" t="s">
        <v>137</v>
      </c>
      <c r="BB9385" t="s">
        <v>137</v>
      </c>
      <c r="BC9385" t="s">
        <v>137</v>
      </c>
      <c r="BD9385" t="s">
        <v>137</v>
      </c>
      <c r="BE9385" t="s">
        <v>137</v>
      </c>
      <c r="BF9385" t="s">
        <v>137</v>
      </c>
      <c r="BG9385" t="s">
        <v>137</v>
      </c>
      <c r="BH9385" t="s">
        <v>137</v>
      </c>
      <c r="BI9385" t="s">
        <v>137</v>
      </c>
      <c r="BJ9385" t="s">
        <v>137</v>
      </c>
      <c r="BK9385" t="s">
        <v>137</v>
      </c>
      <c r="BL9385" t="s">
        <v>137</v>
      </c>
      <c r="BM9385" t="s">
        <v>137</v>
      </c>
      <c r="BN9385" t="s">
        <v>137</v>
      </c>
      <c r="BO9385" t="s">
        <v>137</v>
      </c>
      <c r="BP9385" t="s">
        <v>137</v>
      </c>
      <c r="BQ9385" t="s">
        <v>137</v>
      </c>
      <c r="BR9385" t="s">
        <v>137</v>
      </c>
      <c r="BS9385" t="s">
        <v>137</v>
      </c>
      <c r="BT9385" t="s">
        <v>137</v>
      </c>
      <c r="BU9385" t="s">
        <v>137</v>
      </c>
      <c r="BW9385" t="s">
        <v>137</v>
      </c>
      <c r="BX9385" t="s">
        <v>137</v>
      </c>
      <c r="BY9385" t="s">
        <v>137</v>
      </c>
      <c r="BZ9385" t="s">
        <v>137</v>
      </c>
      <c r="CA9385" t="s">
        <v>137</v>
      </c>
      <c r="CB9385" t="s">
        <v>137</v>
      </c>
      <c r="CC9385" t="s">
        <v>137</v>
      </c>
      <c r="CD9385" t="s">
        <v>137</v>
      </c>
      <c r="CE9385" t="s">
        <v>137</v>
      </c>
      <c r="CF9385" t="s">
        <v>137</v>
      </c>
      <c r="CG9385" t="s">
        <v>137</v>
      </c>
      <c r="CH9385" t="s">
        <v>137</v>
      </c>
      <c r="CI9385" t="s">
        <v>137</v>
      </c>
      <c r="CJ9385" t="s">
        <v>137</v>
      </c>
      <c r="CK9385" t="s">
        <v>137</v>
      </c>
      <c r="CL9385" t="s">
        <v>137</v>
      </c>
      <c r="CM9385" t="s">
        <v>137</v>
      </c>
      <c r="CN9385" t="s">
        <v>137</v>
      </c>
      <c r="CO9385" t="s">
        <v>137</v>
      </c>
      <c r="CP9385" t="s">
        <v>137</v>
      </c>
      <c r="CQ9385" s="1">
        <v>45056.55</v>
      </c>
      <c r="CR9385" s="1">
        <v>45056.55</v>
      </c>
      <c r="CS9385" s="1"/>
      <c r="CT9385" t="s">
        <v>57235</v>
      </c>
      <c r="CU9385" t="s">
        <v>57235</v>
      </c>
      <c r="CV9385" t="s">
        <v>57236</v>
      </c>
      <c r="CW9385" t="s">
        <v>57236</v>
      </c>
      <c r="CX9385" s="3"/>
      <c r="CY9385" s="3"/>
      <c r="CZ9385">
        <v>1</v>
      </c>
      <c r="DA9385" t="s">
        <v>137</v>
      </c>
      <c r="DB9385" t="s">
        <v>137</v>
      </c>
      <c r="DC9385" t="s">
        <v>137</v>
      </c>
      <c r="DD9385" t="s">
        <v>137</v>
      </c>
      <c r="DE9385" t="s">
        <v>137</v>
      </c>
      <c r="DF9385" t="s">
        <v>57237</v>
      </c>
      <c r="DG9385" t="s">
        <v>137</v>
      </c>
      <c r="DH9385" t="s">
        <v>137</v>
      </c>
      <c r="DI9385" t="s">
        <v>137</v>
      </c>
      <c r="DJ9385" t="s">
        <v>137</v>
      </c>
      <c r="DK9385">
        <v>0</v>
      </c>
      <c r="DL9385" t="s">
        <v>209</v>
      </c>
      <c r="DM9385" t="s">
        <v>137</v>
      </c>
      <c r="DN9385" t="s">
        <v>137</v>
      </c>
      <c r="DO9385" s="1">
        <v>45056.55</v>
      </c>
      <c r="DP9385" s="1"/>
      <c r="DQ9385" t="s">
        <v>32127</v>
      </c>
      <c r="DR9385" t="s">
        <v>32128</v>
      </c>
      <c r="DS9385" t="s">
        <v>32129</v>
      </c>
      <c r="DT9385" t="s">
        <v>137</v>
      </c>
      <c r="DU9385" t="s">
        <v>137</v>
      </c>
      <c r="DV9385" t="s">
        <v>137</v>
      </c>
      <c r="DW9385" t="s">
        <v>137</v>
      </c>
      <c r="DX9385" t="s">
        <v>11419</v>
      </c>
      <c r="DY9385" t="s">
        <v>137</v>
      </c>
      <c r="DZ9385" t="s">
        <v>168</v>
      </c>
      <c r="EA9385" t="b">
        <v>0</v>
      </c>
      <c r="EB9385" t="s">
        <v>137</v>
      </c>
    </row>
    <row r="9386" spans="1:132" x14ac:dyDescent="0.25">
      <c r="A9386">
        <v>111378502</v>
      </c>
      <c r="B9386">
        <v>2646</v>
      </c>
      <c r="C9386" t="s">
        <v>192</v>
      </c>
      <c r="D9386" t="s">
        <v>55805</v>
      </c>
      <c r="E9386" t="s">
        <v>134</v>
      </c>
      <c r="F9386" t="s">
        <v>162</v>
      </c>
      <c r="G9386" t="s">
        <v>137</v>
      </c>
      <c r="H9386" t="s">
        <v>137</v>
      </c>
      <c r="I9386" t="s">
        <v>57238</v>
      </c>
      <c r="J9386" t="s">
        <v>139</v>
      </c>
      <c r="K9386" t="s">
        <v>140</v>
      </c>
      <c r="L9386" t="s">
        <v>141</v>
      </c>
      <c r="M9386" t="s">
        <v>137</v>
      </c>
      <c r="N9386" t="s">
        <v>55514</v>
      </c>
      <c r="O9386" t="s">
        <v>55514</v>
      </c>
      <c r="P9386" s="1"/>
      <c r="Q9386" s="1">
        <v>45056.416666666664</v>
      </c>
      <c r="R9386" s="1">
        <v>45056.416666666664</v>
      </c>
      <c r="S9386" s="1">
        <v>45093.384027777778</v>
      </c>
      <c r="T9386" s="1">
        <v>45093.384027777778</v>
      </c>
      <c r="U9386" t="s">
        <v>137</v>
      </c>
      <c r="V9386" t="s">
        <v>137</v>
      </c>
      <c r="W9386" t="s">
        <v>137</v>
      </c>
      <c r="X9386" t="s">
        <v>137</v>
      </c>
      <c r="Y9386" t="s">
        <v>137</v>
      </c>
      <c r="Z9386" t="s">
        <v>137</v>
      </c>
      <c r="AA9386" t="s">
        <v>137</v>
      </c>
      <c r="AB9386" t="s">
        <v>137</v>
      </c>
      <c r="AC9386" t="s">
        <v>137</v>
      </c>
      <c r="AD9386" s="2"/>
      <c r="AE9386" t="s">
        <v>137</v>
      </c>
      <c r="AF9386" t="s">
        <v>137</v>
      </c>
      <c r="AG9386" t="s">
        <v>137</v>
      </c>
      <c r="AH9386" t="s">
        <v>137</v>
      </c>
      <c r="AI9386" t="s">
        <v>137</v>
      </c>
      <c r="AJ9386" t="s">
        <v>137</v>
      </c>
      <c r="AK9386" t="s">
        <v>137</v>
      </c>
      <c r="AL9386" s="2"/>
      <c r="AM9386" t="s">
        <v>137</v>
      </c>
      <c r="AN9386" t="s">
        <v>137</v>
      </c>
      <c r="AO9386" t="s">
        <v>137</v>
      </c>
      <c r="AP9386" t="s">
        <v>137</v>
      </c>
      <c r="AQ9386" t="s">
        <v>137</v>
      </c>
      <c r="AR9386" t="s">
        <v>137</v>
      </c>
      <c r="AS9386" t="s">
        <v>137</v>
      </c>
      <c r="AT9386" t="s">
        <v>137</v>
      </c>
      <c r="AU9386" t="s">
        <v>137</v>
      </c>
      <c r="AV9386" t="s">
        <v>137</v>
      </c>
      <c r="AW9386" t="s">
        <v>137</v>
      </c>
      <c r="AX9386" t="s">
        <v>137</v>
      </c>
      <c r="AY9386" t="s">
        <v>137</v>
      </c>
      <c r="AZ9386" t="s">
        <v>137</v>
      </c>
      <c r="BA9386" t="s">
        <v>137</v>
      </c>
      <c r="BB9386" t="s">
        <v>137</v>
      </c>
      <c r="BC9386" t="s">
        <v>137</v>
      </c>
      <c r="BD9386" t="s">
        <v>137</v>
      </c>
      <c r="BE9386" t="s">
        <v>137</v>
      </c>
      <c r="BF9386" t="s">
        <v>137</v>
      </c>
      <c r="BG9386" t="s">
        <v>137</v>
      </c>
      <c r="BH9386" t="s">
        <v>137</v>
      </c>
      <c r="BI9386" t="s">
        <v>137</v>
      </c>
      <c r="BJ9386" t="s">
        <v>137</v>
      </c>
      <c r="BK9386" t="s">
        <v>137</v>
      </c>
      <c r="BL9386" t="s">
        <v>137</v>
      </c>
      <c r="BM9386" t="s">
        <v>137</v>
      </c>
      <c r="BN9386" t="s">
        <v>137</v>
      </c>
      <c r="BO9386" t="s">
        <v>137</v>
      </c>
      <c r="BP9386" t="s">
        <v>137</v>
      </c>
      <c r="BQ9386" t="s">
        <v>137</v>
      </c>
      <c r="BR9386" t="s">
        <v>137</v>
      </c>
      <c r="BS9386" t="s">
        <v>137</v>
      </c>
      <c r="BT9386" t="s">
        <v>137</v>
      </c>
      <c r="BU9386" t="s">
        <v>137</v>
      </c>
      <c r="BW9386" t="s">
        <v>137</v>
      </c>
      <c r="BX9386" t="s">
        <v>137</v>
      </c>
      <c r="BY9386" t="s">
        <v>137</v>
      </c>
      <c r="BZ9386" t="s">
        <v>137</v>
      </c>
      <c r="CA9386" t="s">
        <v>137</v>
      </c>
      <c r="CB9386" t="s">
        <v>137</v>
      </c>
      <c r="CC9386" t="s">
        <v>137</v>
      </c>
      <c r="CD9386" t="s">
        <v>137</v>
      </c>
      <c r="CE9386" t="s">
        <v>137</v>
      </c>
      <c r="CF9386" t="s">
        <v>137</v>
      </c>
      <c r="CG9386" t="s">
        <v>137</v>
      </c>
      <c r="CH9386" t="s">
        <v>137</v>
      </c>
      <c r="CI9386" t="s">
        <v>137</v>
      </c>
      <c r="CJ9386" t="s">
        <v>137</v>
      </c>
      <c r="CK9386" t="s">
        <v>137</v>
      </c>
      <c r="CL9386" t="s">
        <v>137</v>
      </c>
      <c r="CM9386" t="s">
        <v>137</v>
      </c>
      <c r="CN9386" t="s">
        <v>137</v>
      </c>
      <c r="CO9386" t="s">
        <v>137</v>
      </c>
      <c r="CP9386" t="s">
        <v>137</v>
      </c>
      <c r="CQ9386" s="1">
        <v>45093.384027777778</v>
      </c>
      <c r="CR9386" s="1">
        <v>45093.384027777778</v>
      </c>
      <c r="CS9386" s="1"/>
      <c r="CT9386" t="s">
        <v>137</v>
      </c>
      <c r="CU9386" t="s">
        <v>137</v>
      </c>
      <c r="CV9386" t="s">
        <v>57239</v>
      </c>
      <c r="CW9386" t="s">
        <v>57240</v>
      </c>
      <c r="CX9386" s="3"/>
      <c r="CY9386" s="3"/>
      <c r="DA9386" t="s">
        <v>137</v>
      </c>
      <c r="DB9386" t="s">
        <v>137</v>
      </c>
      <c r="DC9386" t="s">
        <v>137</v>
      </c>
      <c r="DD9386" t="s">
        <v>137</v>
      </c>
      <c r="DE9386" t="s">
        <v>137</v>
      </c>
      <c r="DF9386" t="s">
        <v>137</v>
      </c>
      <c r="DG9386" t="s">
        <v>137</v>
      </c>
      <c r="DH9386" t="s">
        <v>137</v>
      </c>
      <c r="DI9386" t="s">
        <v>137</v>
      </c>
      <c r="DJ9386" t="s">
        <v>137</v>
      </c>
      <c r="DK9386">
        <v>0</v>
      </c>
      <c r="DL9386" t="s">
        <v>137</v>
      </c>
      <c r="DM9386" t="s">
        <v>137</v>
      </c>
      <c r="DN9386" t="s">
        <v>137</v>
      </c>
      <c r="DO9386" s="1">
        <v>45093.384027777778</v>
      </c>
      <c r="DP9386" s="1"/>
      <c r="DQ9386" t="s">
        <v>52452</v>
      </c>
      <c r="DR9386" t="s">
        <v>52453</v>
      </c>
      <c r="DS9386" t="s">
        <v>52454</v>
      </c>
      <c r="DT9386" t="s">
        <v>57241</v>
      </c>
      <c r="DU9386" t="s">
        <v>137</v>
      </c>
      <c r="DV9386" t="s">
        <v>137</v>
      </c>
      <c r="DW9386" t="s">
        <v>137</v>
      </c>
      <c r="DX9386" t="s">
        <v>137</v>
      </c>
      <c r="DY9386" t="s">
        <v>137</v>
      </c>
      <c r="DZ9386" t="s">
        <v>168</v>
      </c>
      <c r="EA9386" t="b">
        <v>0</v>
      </c>
      <c r="EB9386" t="s">
        <v>137</v>
      </c>
    </row>
    <row r="9387" spans="1:132" x14ac:dyDescent="0.25">
      <c r="A9387">
        <v>111374619</v>
      </c>
      <c r="B9387">
        <v>2645</v>
      </c>
      <c r="C9387" t="s">
        <v>192</v>
      </c>
      <c r="D9387" t="s">
        <v>5267</v>
      </c>
      <c r="E9387" t="s">
        <v>134</v>
      </c>
      <c r="F9387" t="s">
        <v>135</v>
      </c>
      <c r="G9387" t="s">
        <v>163</v>
      </c>
      <c r="H9387" t="s">
        <v>137</v>
      </c>
      <c r="I9387" t="s">
        <v>4285</v>
      </c>
      <c r="J9387" t="s">
        <v>150</v>
      </c>
      <c r="K9387" t="s">
        <v>151</v>
      </c>
      <c r="L9387" t="s">
        <v>152</v>
      </c>
      <c r="M9387" t="s">
        <v>137</v>
      </c>
      <c r="N9387" t="s">
        <v>5558</v>
      </c>
      <c r="O9387" t="s">
        <v>5558</v>
      </c>
      <c r="P9387" s="1">
        <v>45056</v>
      </c>
      <c r="Q9387" s="1">
        <v>45056.39166666667</v>
      </c>
      <c r="R9387" s="1">
        <v>45056.39166666667</v>
      </c>
      <c r="S9387" s="1">
        <v>45096.696527777778</v>
      </c>
      <c r="T9387" s="1">
        <v>45096.696527777778</v>
      </c>
      <c r="U9387" t="s">
        <v>16539</v>
      </c>
      <c r="V9387" t="s">
        <v>137</v>
      </c>
      <c r="W9387" t="s">
        <v>137</v>
      </c>
      <c r="X9387" t="s">
        <v>144</v>
      </c>
      <c r="Y9387" t="s">
        <v>606</v>
      </c>
      <c r="Z9387" t="s">
        <v>137</v>
      </c>
      <c r="AA9387" t="s">
        <v>137</v>
      </c>
      <c r="AB9387" t="s">
        <v>57242</v>
      </c>
      <c r="AC9387" t="s">
        <v>137</v>
      </c>
      <c r="AD9387" s="2"/>
      <c r="AE9387" t="s">
        <v>137</v>
      </c>
      <c r="AF9387" t="s">
        <v>137</v>
      </c>
      <c r="AG9387" t="s">
        <v>137</v>
      </c>
      <c r="AH9387" t="s">
        <v>137</v>
      </c>
      <c r="AI9387" t="s">
        <v>137</v>
      </c>
      <c r="AJ9387" t="s">
        <v>137</v>
      </c>
      <c r="AK9387" t="s">
        <v>137</v>
      </c>
      <c r="AL9387" s="2"/>
      <c r="AM9387" t="s">
        <v>137</v>
      </c>
      <c r="AN9387" t="s">
        <v>137</v>
      </c>
      <c r="AO9387" t="s">
        <v>137</v>
      </c>
      <c r="AP9387" t="s">
        <v>137</v>
      </c>
      <c r="AQ9387" t="s">
        <v>137</v>
      </c>
      <c r="AR9387" t="s">
        <v>137</v>
      </c>
      <c r="AS9387" t="s">
        <v>137</v>
      </c>
      <c r="AT9387" t="s">
        <v>137</v>
      </c>
      <c r="AU9387" t="s">
        <v>137</v>
      </c>
      <c r="AV9387" t="s">
        <v>137</v>
      </c>
      <c r="AW9387" t="s">
        <v>137</v>
      </c>
      <c r="AX9387" t="s">
        <v>137</v>
      </c>
      <c r="AY9387" t="s">
        <v>137</v>
      </c>
      <c r="AZ9387" t="s">
        <v>137</v>
      </c>
      <c r="BA9387" t="s">
        <v>137</v>
      </c>
      <c r="BB9387" t="s">
        <v>137</v>
      </c>
      <c r="BC9387" t="s">
        <v>137</v>
      </c>
      <c r="BD9387" t="s">
        <v>137</v>
      </c>
      <c r="BE9387" t="s">
        <v>137</v>
      </c>
      <c r="BF9387" t="s">
        <v>137</v>
      </c>
      <c r="BG9387" t="s">
        <v>137</v>
      </c>
      <c r="BH9387" t="s">
        <v>137</v>
      </c>
      <c r="BI9387" t="s">
        <v>137</v>
      </c>
      <c r="BJ9387" t="s">
        <v>137</v>
      </c>
      <c r="BK9387" t="s">
        <v>137</v>
      </c>
      <c r="BL9387" t="s">
        <v>137</v>
      </c>
      <c r="BM9387" t="s">
        <v>137</v>
      </c>
      <c r="BN9387" t="s">
        <v>137</v>
      </c>
      <c r="BO9387" t="s">
        <v>137</v>
      </c>
      <c r="BP9387" t="s">
        <v>57243</v>
      </c>
      <c r="BQ9387" t="s">
        <v>137</v>
      </c>
      <c r="BR9387" t="s">
        <v>137</v>
      </c>
      <c r="BS9387" t="s">
        <v>137</v>
      </c>
      <c r="BT9387" t="s">
        <v>137</v>
      </c>
      <c r="BU9387" t="s">
        <v>137</v>
      </c>
      <c r="BW9387" t="s">
        <v>137</v>
      </c>
      <c r="BX9387" t="s">
        <v>137</v>
      </c>
      <c r="BY9387" t="s">
        <v>137</v>
      </c>
      <c r="BZ9387" t="s">
        <v>137</v>
      </c>
      <c r="CA9387" t="s">
        <v>137</v>
      </c>
      <c r="CB9387" t="s">
        <v>137</v>
      </c>
      <c r="CC9387" t="s">
        <v>137</v>
      </c>
      <c r="CD9387" t="s">
        <v>137</v>
      </c>
      <c r="CE9387" t="s">
        <v>137</v>
      </c>
      <c r="CF9387" t="s">
        <v>137</v>
      </c>
      <c r="CG9387" t="s">
        <v>137</v>
      </c>
      <c r="CH9387" t="s">
        <v>137</v>
      </c>
      <c r="CI9387" t="s">
        <v>137</v>
      </c>
      <c r="CJ9387" t="s">
        <v>137</v>
      </c>
      <c r="CK9387" t="s">
        <v>137</v>
      </c>
      <c r="CL9387" t="s">
        <v>137</v>
      </c>
      <c r="CM9387" t="s">
        <v>57244</v>
      </c>
      <c r="CN9387" t="s">
        <v>137</v>
      </c>
      <c r="CO9387" t="s">
        <v>137</v>
      </c>
      <c r="CP9387" t="s">
        <v>137</v>
      </c>
      <c r="CQ9387" s="1">
        <v>45096.696527777778</v>
      </c>
      <c r="CR9387" s="1">
        <v>45096.696527777778</v>
      </c>
      <c r="CS9387" s="1"/>
      <c r="CT9387" t="s">
        <v>16016</v>
      </c>
      <c r="CU9387" t="s">
        <v>16016</v>
      </c>
      <c r="CV9387" t="s">
        <v>57245</v>
      </c>
      <c r="CW9387" t="s">
        <v>57246</v>
      </c>
      <c r="CX9387" s="3"/>
      <c r="CY9387" s="3"/>
      <c r="CZ9387">
        <v>1</v>
      </c>
      <c r="DA9387" t="s">
        <v>57247</v>
      </c>
      <c r="DB9387" t="s">
        <v>137</v>
      </c>
      <c r="DC9387" t="s">
        <v>137</v>
      </c>
      <c r="DD9387" t="s">
        <v>137</v>
      </c>
      <c r="DE9387" t="s">
        <v>137</v>
      </c>
      <c r="DF9387" t="s">
        <v>57248</v>
      </c>
      <c r="DG9387" t="s">
        <v>900</v>
      </c>
      <c r="DH9387" t="s">
        <v>1151</v>
      </c>
      <c r="DI9387" t="s">
        <v>137</v>
      </c>
      <c r="DJ9387" t="s">
        <v>137</v>
      </c>
      <c r="DK9387">
        <v>0</v>
      </c>
      <c r="DL9387" t="s">
        <v>209</v>
      </c>
      <c r="DM9387" t="s">
        <v>137</v>
      </c>
      <c r="DN9387" t="s">
        <v>137</v>
      </c>
      <c r="DO9387" s="1">
        <v>45096.696527777778</v>
      </c>
      <c r="DP9387" s="1"/>
      <c r="DQ9387" t="s">
        <v>150</v>
      </c>
      <c r="DR9387" t="s">
        <v>151</v>
      </c>
      <c r="DS9387" t="s">
        <v>152</v>
      </c>
      <c r="DT9387" t="s">
        <v>137</v>
      </c>
      <c r="DU9387" t="s">
        <v>137</v>
      </c>
      <c r="DV9387" t="s">
        <v>137</v>
      </c>
      <c r="DW9387" t="s">
        <v>137</v>
      </c>
      <c r="DX9387" t="s">
        <v>137</v>
      </c>
      <c r="DY9387" t="s">
        <v>137</v>
      </c>
      <c r="DZ9387" t="s">
        <v>148</v>
      </c>
      <c r="EA9387" t="b">
        <v>0</v>
      </c>
      <c r="EB9387" t="s">
        <v>137</v>
      </c>
    </row>
    <row r="9388" spans="1:132" x14ac:dyDescent="0.25">
      <c r="A9388">
        <v>111370107</v>
      </c>
      <c r="B9388">
        <v>2644</v>
      </c>
      <c r="C9388" t="s">
        <v>192</v>
      </c>
      <c r="D9388" t="s">
        <v>57249</v>
      </c>
      <c r="E9388" t="s">
        <v>134</v>
      </c>
      <c r="F9388" t="s">
        <v>532</v>
      </c>
      <c r="G9388" t="s">
        <v>137</v>
      </c>
      <c r="H9388" t="s">
        <v>137</v>
      </c>
      <c r="I9388" t="s">
        <v>137</v>
      </c>
      <c r="J9388" t="s">
        <v>32127</v>
      </c>
      <c r="K9388" t="s">
        <v>32128</v>
      </c>
      <c r="L9388" t="s">
        <v>32129</v>
      </c>
      <c r="M9388" t="s">
        <v>137</v>
      </c>
      <c r="N9388" t="s">
        <v>34936</v>
      </c>
      <c r="O9388" t="s">
        <v>34936</v>
      </c>
      <c r="P9388" s="1"/>
      <c r="Q9388" s="1">
        <v>45056.356249999997</v>
      </c>
      <c r="R9388" s="1">
        <v>45056.356249999997</v>
      </c>
      <c r="S9388" s="1">
        <v>45056.368055555555</v>
      </c>
      <c r="T9388" s="1">
        <v>45056.368055555555</v>
      </c>
      <c r="U9388" t="s">
        <v>9458</v>
      </c>
      <c r="V9388" t="s">
        <v>137</v>
      </c>
      <c r="W9388" t="s">
        <v>137</v>
      </c>
      <c r="X9388" t="s">
        <v>144</v>
      </c>
      <c r="Y9388" t="s">
        <v>199</v>
      </c>
      <c r="Z9388" t="s">
        <v>137</v>
      </c>
      <c r="AA9388" t="s">
        <v>137</v>
      </c>
      <c r="AB9388" t="s">
        <v>137</v>
      </c>
      <c r="AC9388" t="s">
        <v>137</v>
      </c>
      <c r="AD9388" s="2"/>
      <c r="AE9388" t="s">
        <v>137</v>
      </c>
      <c r="AF9388" t="s">
        <v>137</v>
      </c>
      <c r="AG9388" t="s">
        <v>137</v>
      </c>
      <c r="AH9388" t="s">
        <v>137</v>
      </c>
      <c r="AI9388" t="s">
        <v>137</v>
      </c>
      <c r="AJ9388" t="s">
        <v>137</v>
      </c>
      <c r="AK9388" t="s">
        <v>137</v>
      </c>
      <c r="AL9388" s="2"/>
      <c r="AM9388" t="s">
        <v>137</v>
      </c>
      <c r="AN9388" t="s">
        <v>137</v>
      </c>
      <c r="AO9388" t="s">
        <v>137</v>
      </c>
      <c r="AP9388" t="s">
        <v>137</v>
      </c>
      <c r="AQ9388" t="s">
        <v>137</v>
      </c>
      <c r="AR9388" t="s">
        <v>137</v>
      </c>
      <c r="AS9388" t="s">
        <v>137</v>
      </c>
      <c r="AT9388" t="s">
        <v>137</v>
      </c>
      <c r="AU9388" t="s">
        <v>137</v>
      </c>
      <c r="AV9388" t="s">
        <v>137</v>
      </c>
      <c r="AW9388" t="s">
        <v>137</v>
      </c>
      <c r="AX9388" t="s">
        <v>137</v>
      </c>
      <c r="AY9388" t="s">
        <v>137</v>
      </c>
      <c r="AZ9388" t="s">
        <v>137</v>
      </c>
      <c r="BA9388" t="s">
        <v>137</v>
      </c>
      <c r="BB9388" t="s">
        <v>137</v>
      </c>
      <c r="BC9388" t="s">
        <v>137</v>
      </c>
      <c r="BD9388" t="s">
        <v>137</v>
      </c>
      <c r="BE9388" t="s">
        <v>137</v>
      </c>
      <c r="BF9388" t="s">
        <v>137</v>
      </c>
      <c r="BG9388" t="s">
        <v>137</v>
      </c>
      <c r="BH9388" t="s">
        <v>137</v>
      </c>
      <c r="BI9388" t="s">
        <v>137</v>
      </c>
      <c r="BJ9388" t="s">
        <v>137</v>
      </c>
      <c r="BK9388" t="s">
        <v>137</v>
      </c>
      <c r="BL9388" t="s">
        <v>137</v>
      </c>
      <c r="BM9388" t="s">
        <v>137</v>
      </c>
      <c r="BN9388" t="s">
        <v>137</v>
      </c>
      <c r="BO9388" t="s">
        <v>137</v>
      </c>
      <c r="BP9388" t="s">
        <v>137</v>
      </c>
      <c r="BQ9388" t="s">
        <v>137</v>
      </c>
      <c r="BR9388" t="s">
        <v>137</v>
      </c>
      <c r="BS9388" t="s">
        <v>137</v>
      </c>
      <c r="BT9388" t="s">
        <v>137</v>
      </c>
      <c r="BU9388" t="s">
        <v>137</v>
      </c>
      <c r="BW9388" t="s">
        <v>137</v>
      </c>
      <c r="BX9388" t="s">
        <v>137</v>
      </c>
      <c r="BY9388" t="s">
        <v>137</v>
      </c>
      <c r="BZ9388" t="s">
        <v>137</v>
      </c>
      <c r="CA9388" t="s">
        <v>137</v>
      </c>
      <c r="CB9388" t="s">
        <v>137</v>
      </c>
      <c r="CC9388" t="s">
        <v>137</v>
      </c>
      <c r="CD9388" t="s">
        <v>137</v>
      </c>
      <c r="CE9388" t="s">
        <v>137</v>
      </c>
      <c r="CF9388" t="s">
        <v>137</v>
      </c>
      <c r="CG9388" t="s">
        <v>137</v>
      </c>
      <c r="CH9388" t="s">
        <v>137</v>
      </c>
      <c r="CI9388" t="s">
        <v>137</v>
      </c>
      <c r="CJ9388" t="s">
        <v>137</v>
      </c>
      <c r="CK9388" t="s">
        <v>137</v>
      </c>
      <c r="CL9388" t="s">
        <v>137</v>
      </c>
      <c r="CM9388" t="s">
        <v>137</v>
      </c>
      <c r="CN9388" t="s">
        <v>137</v>
      </c>
      <c r="CO9388" t="s">
        <v>137</v>
      </c>
      <c r="CP9388" t="s">
        <v>137</v>
      </c>
      <c r="CQ9388" s="1">
        <v>45056.368055555555</v>
      </c>
      <c r="CR9388" s="1">
        <v>45056.368055555555</v>
      </c>
      <c r="CS9388" s="1"/>
      <c r="CT9388" t="s">
        <v>539</v>
      </c>
      <c r="CU9388" t="s">
        <v>19545</v>
      </c>
      <c r="CV9388" t="s">
        <v>539</v>
      </c>
      <c r="CW9388" t="s">
        <v>20554</v>
      </c>
      <c r="CX9388" s="3"/>
      <c r="CY9388" s="3"/>
      <c r="DA9388" t="s">
        <v>137</v>
      </c>
      <c r="DB9388" t="s">
        <v>137</v>
      </c>
      <c r="DC9388" t="s">
        <v>137</v>
      </c>
      <c r="DD9388" t="s">
        <v>137</v>
      </c>
      <c r="DE9388" t="s">
        <v>137</v>
      </c>
      <c r="DF9388" t="s">
        <v>57250</v>
      </c>
      <c r="DG9388" t="s">
        <v>137</v>
      </c>
      <c r="DH9388" t="s">
        <v>137</v>
      </c>
      <c r="DI9388" t="s">
        <v>137</v>
      </c>
      <c r="DJ9388" t="s">
        <v>137</v>
      </c>
      <c r="DK9388">
        <v>0</v>
      </c>
      <c r="DL9388" t="s">
        <v>209</v>
      </c>
      <c r="DM9388" t="s">
        <v>137</v>
      </c>
      <c r="DN9388" t="s">
        <v>137</v>
      </c>
      <c r="DO9388" s="1">
        <v>45056.368055555555</v>
      </c>
      <c r="DP9388" s="1"/>
      <c r="DQ9388" t="s">
        <v>32127</v>
      </c>
      <c r="DR9388" t="s">
        <v>32128</v>
      </c>
      <c r="DS9388" t="s">
        <v>32129</v>
      </c>
      <c r="DT9388" t="s">
        <v>137</v>
      </c>
      <c r="DU9388" t="s">
        <v>137</v>
      </c>
      <c r="DV9388" t="s">
        <v>137</v>
      </c>
      <c r="DW9388" t="s">
        <v>137</v>
      </c>
      <c r="DX9388" t="s">
        <v>137</v>
      </c>
      <c r="DY9388" t="s">
        <v>137</v>
      </c>
      <c r="DZ9388" t="s">
        <v>168</v>
      </c>
      <c r="EA9388" t="b">
        <v>0</v>
      </c>
      <c r="EB9388" t="s">
        <v>137</v>
      </c>
    </row>
    <row r="9389" spans="1:132" x14ac:dyDescent="0.25">
      <c r="A9389">
        <v>111358756</v>
      </c>
      <c r="B9389">
        <v>2643</v>
      </c>
      <c r="C9389" t="s">
        <v>192</v>
      </c>
      <c r="D9389" t="s">
        <v>7424</v>
      </c>
      <c r="E9389" t="s">
        <v>134</v>
      </c>
      <c r="F9389" t="s">
        <v>135</v>
      </c>
      <c r="G9389" t="s">
        <v>163</v>
      </c>
      <c r="H9389" t="s">
        <v>767</v>
      </c>
      <c r="I9389" t="s">
        <v>7425</v>
      </c>
      <c r="J9389" t="s">
        <v>150</v>
      </c>
      <c r="K9389" t="s">
        <v>151</v>
      </c>
      <c r="L9389" t="s">
        <v>152</v>
      </c>
      <c r="M9389" t="s">
        <v>137</v>
      </c>
      <c r="N9389" t="s">
        <v>39220</v>
      </c>
      <c r="O9389" t="s">
        <v>39220</v>
      </c>
      <c r="P9389" s="1">
        <v>45065.041666666664</v>
      </c>
      <c r="Q9389" s="1">
        <v>45055.956250000003</v>
      </c>
      <c r="R9389" s="1">
        <v>45055.956250000003</v>
      </c>
      <c r="S9389" s="1">
        <v>45056.432638888888</v>
      </c>
      <c r="T9389" s="1">
        <v>45056.432638888888</v>
      </c>
      <c r="U9389" t="s">
        <v>57251</v>
      </c>
      <c r="V9389" t="s">
        <v>137</v>
      </c>
      <c r="W9389" t="s">
        <v>137</v>
      </c>
      <c r="X9389" t="s">
        <v>360</v>
      </c>
      <c r="Y9389" t="s">
        <v>470</v>
      </c>
      <c r="Z9389" t="s">
        <v>137</v>
      </c>
      <c r="AA9389" t="s">
        <v>137</v>
      </c>
      <c r="AB9389" t="s">
        <v>137</v>
      </c>
      <c r="AC9389" t="s">
        <v>137</v>
      </c>
      <c r="AD9389" s="2"/>
      <c r="AE9389" t="s">
        <v>137</v>
      </c>
      <c r="AF9389" t="s">
        <v>137</v>
      </c>
      <c r="AG9389" t="s">
        <v>137</v>
      </c>
      <c r="AH9389" t="s">
        <v>137</v>
      </c>
      <c r="AI9389" t="s">
        <v>137</v>
      </c>
      <c r="AJ9389" t="s">
        <v>137</v>
      </c>
      <c r="AK9389" t="s">
        <v>137</v>
      </c>
      <c r="AL9389" s="2"/>
      <c r="AM9389" t="s">
        <v>137</v>
      </c>
      <c r="AN9389" t="s">
        <v>137</v>
      </c>
      <c r="AO9389" t="s">
        <v>137</v>
      </c>
      <c r="AP9389" t="s">
        <v>137</v>
      </c>
      <c r="AQ9389" t="s">
        <v>137</v>
      </c>
      <c r="AR9389" t="s">
        <v>137</v>
      </c>
      <c r="AS9389" t="s">
        <v>137</v>
      </c>
      <c r="AT9389" t="s">
        <v>137</v>
      </c>
      <c r="AU9389" t="s">
        <v>137</v>
      </c>
      <c r="AV9389" t="s">
        <v>137</v>
      </c>
      <c r="AW9389" t="s">
        <v>42242</v>
      </c>
      <c r="AX9389" t="s">
        <v>137</v>
      </c>
      <c r="AY9389" t="s">
        <v>137</v>
      </c>
      <c r="AZ9389" t="s">
        <v>137</v>
      </c>
      <c r="BA9389" t="s">
        <v>137</v>
      </c>
      <c r="BB9389" t="s">
        <v>137</v>
      </c>
      <c r="BC9389" t="s">
        <v>137</v>
      </c>
      <c r="BD9389" t="s">
        <v>137</v>
      </c>
      <c r="BE9389" t="s">
        <v>137</v>
      </c>
      <c r="BF9389" t="s">
        <v>137</v>
      </c>
      <c r="BG9389" t="s">
        <v>8441</v>
      </c>
      <c r="BH9389" t="s">
        <v>38812</v>
      </c>
      <c r="BI9389" t="s">
        <v>137</v>
      </c>
      <c r="BJ9389" t="s">
        <v>7592</v>
      </c>
      <c r="BK9389" t="s">
        <v>137</v>
      </c>
      <c r="BL9389" t="s">
        <v>137</v>
      </c>
      <c r="BM9389" t="s">
        <v>137</v>
      </c>
      <c r="BN9389" t="s">
        <v>137</v>
      </c>
      <c r="BO9389" t="s">
        <v>137</v>
      </c>
      <c r="BP9389" t="s">
        <v>137</v>
      </c>
      <c r="BQ9389" t="s">
        <v>137</v>
      </c>
      <c r="BR9389" t="s">
        <v>137</v>
      </c>
      <c r="BS9389" t="s">
        <v>137</v>
      </c>
      <c r="BT9389" t="s">
        <v>137</v>
      </c>
      <c r="BU9389" t="s">
        <v>137</v>
      </c>
      <c r="BW9389" t="s">
        <v>137</v>
      </c>
      <c r="BX9389" t="s">
        <v>137</v>
      </c>
      <c r="BY9389" t="s">
        <v>137</v>
      </c>
      <c r="BZ9389" t="s">
        <v>137</v>
      </c>
      <c r="CA9389" t="s">
        <v>137</v>
      </c>
      <c r="CB9389" t="s">
        <v>137</v>
      </c>
      <c r="CC9389" t="s">
        <v>137</v>
      </c>
      <c r="CD9389" t="s">
        <v>137</v>
      </c>
      <c r="CE9389" t="s">
        <v>137</v>
      </c>
      <c r="CF9389" t="s">
        <v>137</v>
      </c>
      <c r="CG9389" t="s">
        <v>137</v>
      </c>
      <c r="CH9389" t="s">
        <v>137</v>
      </c>
      <c r="CI9389" t="s">
        <v>137</v>
      </c>
      <c r="CJ9389" t="s">
        <v>137</v>
      </c>
      <c r="CK9389" t="s">
        <v>137</v>
      </c>
      <c r="CL9389" t="s">
        <v>137</v>
      </c>
      <c r="CM9389" t="s">
        <v>137</v>
      </c>
      <c r="CN9389" t="s">
        <v>137</v>
      </c>
      <c r="CO9389" t="s">
        <v>137</v>
      </c>
      <c r="CP9389" t="s">
        <v>137</v>
      </c>
      <c r="CQ9389" s="1">
        <v>45056.432638888888</v>
      </c>
      <c r="CR9389" s="1">
        <v>45056.432638888888</v>
      </c>
      <c r="CS9389" s="1"/>
      <c r="CT9389" t="s">
        <v>12630</v>
      </c>
      <c r="CU9389" t="s">
        <v>57252</v>
      </c>
      <c r="CV9389" t="s">
        <v>3058</v>
      </c>
      <c r="CW9389" t="s">
        <v>57253</v>
      </c>
      <c r="CX9389" s="3"/>
      <c r="CY9389" s="3"/>
      <c r="CZ9389">
        <v>1</v>
      </c>
      <c r="DA9389" t="s">
        <v>57254</v>
      </c>
      <c r="DB9389" t="s">
        <v>137</v>
      </c>
      <c r="DC9389" t="s">
        <v>137</v>
      </c>
      <c r="DD9389" t="s">
        <v>137</v>
      </c>
      <c r="DE9389" t="s">
        <v>137</v>
      </c>
      <c r="DF9389" t="s">
        <v>57255</v>
      </c>
      <c r="DG9389" t="s">
        <v>137</v>
      </c>
      <c r="DH9389" t="s">
        <v>137</v>
      </c>
      <c r="DI9389" t="s">
        <v>137</v>
      </c>
      <c r="DJ9389" t="s">
        <v>137</v>
      </c>
      <c r="DK9389">
        <v>0</v>
      </c>
      <c r="DL9389" t="s">
        <v>209</v>
      </c>
      <c r="DM9389" t="s">
        <v>137</v>
      </c>
      <c r="DN9389" t="s">
        <v>137</v>
      </c>
      <c r="DO9389" s="1">
        <v>45056.432638888888</v>
      </c>
      <c r="DP9389" s="1"/>
      <c r="DQ9389" t="s">
        <v>150</v>
      </c>
      <c r="DR9389" t="s">
        <v>151</v>
      </c>
      <c r="DS9389" t="s">
        <v>152</v>
      </c>
      <c r="DT9389" t="s">
        <v>137</v>
      </c>
      <c r="DU9389" t="s">
        <v>137</v>
      </c>
      <c r="DV9389" t="s">
        <v>137</v>
      </c>
      <c r="DW9389" t="s">
        <v>137</v>
      </c>
      <c r="DX9389" t="s">
        <v>137</v>
      </c>
      <c r="DY9389" t="s">
        <v>137</v>
      </c>
      <c r="DZ9389" t="s">
        <v>148</v>
      </c>
      <c r="EA9389" t="b">
        <v>0</v>
      </c>
      <c r="EB9389" t="s">
        <v>137</v>
      </c>
    </row>
    <row r="9390" spans="1:132" x14ac:dyDescent="0.25">
      <c r="A9390">
        <v>111358027</v>
      </c>
      <c r="B9390">
        <v>2642</v>
      </c>
      <c r="C9390" t="s">
        <v>192</v>
      </c>
      <c r="D9390" t="s">
        <v>133</v>
      </c>
      <c r="E9390" t="s">
        <v>134</v>
      </c>
      <c r="F9390" t="s">
        <v>135</v>
      </c>
      <c r="G9390" t="s">
        <v>136</v>
      </c>
      <c r="H9390" t="s">
        <v>137</v>
      </c>
      <c r="I9390" t="s">
        <v>138</v>
      </c>
      <c r="J9390" t="s">
        <v>534</v>
      </c>
      <c r="K9390" t="s">
        <v>535</v>
      </c>
      <c r="L9390" t="s">
        <v>536</v>
      </c>
      <c r="M9390" t="s">
        <v>137</v>
      </c>
      <c r="N9390" t="s">
        <v>39220</v>
      </c>
      <c r="O9390" t="s">
        <v>39220</v>
      </c>
      <c r="P9390" s="1">
        <v>45061.041666666664</v>
      </c>
      <c r="Q9390" s="1">
        <v>45055.926388888889</v>
      </c>
      <c r="R9390" s="1">
        <v>45055.926388888889</v>
      </c>
      <c r="S9390" s="1">
        <v>45093.384027777778</v>
      </c>
      <c r="T9390" s="1">
        <v>45093.384027777778</v>
      </c>
      <c r="U9390" t="s">
        <v>10168</v>
      </c>
      <c r="V9390" t="s">
        <v>137</v>
      </c>
      <c r="W9390" t="s">
        <v>137</v>
      </c>
      <c r="X9390" t="s">
        <v>360</v>
      </c>
      <c r="Y9390" t="s">
        <v>713</v>
      </c>
      <c r="Z9390" t="s">
        <v>137</v>
      </c>
      <c r="AA9390" t="s">
        <v>137</v>
      </c>
      <c r="AB9390" t="s">
        <v>137</v>
      </c>
      <c r="AC9390" t="s">
        <v>137</v>
      </c>
      <c r="AD9390" s="2"/>
      <c r="AE9390" t="s">
        <v>137</v>
      </c>
      <c r="AF9390" t="s">
        <v>137</v>
      </c>
      <c r="AG9390" t="s">
        <v>137</v>
      </c>
      <c r="AH9390" t="s">
        <v>137</v>
      </c>
      <c r="AI9390" t="s">
        <v>137</v>
      </c>
      <c r="AJ9390" t="s">
        <v>137</v>
      </c>
      <c r="AK9390" t="s">
        <v>137</v>
      </c>
      <c r="AL9390" s="2"/>
      <c r="AM9390" t="s">
        <v>137</v>
      </c>
      <c r="AN9390" t="s">
        <v>137</v>
      </c>
      <c r="AO9390" t="s">
        <v>137</v>
      </c>
      <c r="AP9390" t="s">
        <v>137</v>
      </c>
      <c r="AQ9390" t="s">
        <v>137</v>
      </c>
      <c r="AR9390" t="s">
        <v>137</v>
      </c>
      <c r="AS9390" t="s">
        <v>137</v>
      </c>
      <c r="AT9390" t="s">
        <v>137</v>
      </c>
      <c r="AU9390" t="s">
        <v>137</v>
      </c>
      <c r="AV9390" t="s">
        <v>137</v>
      </c>
      <c r="AW9390" t="s">
        <v>137</v>
      </c>
      <c r="AX9390" t="s">
        <v>137</v>
      </c>
      <c r="AY9390" t="s">
        <v>137</v>
      </c>
      <c r="AZ9390" t="s">
        <v>137</v>
      </c>
      <c r="BA9390" t="s">
        <v>137</v>
      </c>
      <c r="BB9390" t="s">
        <v>137</v>
      </c>
      <c r="BC9390" t="s">
        <v>137</v>
      </c>
      <c r="BD9390" t="s">
        <v>137</v>
      </c>
      <c r="BE9390" t="s">
        <v>137</v>
      </c>
      <c r="BF9390" t="s">
        <v>137</v>
      </c>
      <c r="BG9390" t="s">
        <v>137</v>
      </c>
      <c r="BH9390" t="s">
        <v>137</v>
      </c>
      <c r="BI9390" t="s">
        <v>137</v>
      </c>
      <c r="BJ9390" t="s">
        <v>137</v>
      </c>
      <c r="BK9390" t="s">
        <v>137</v>
      </c>
      <c r="BL9390" t="s">
        <v>137</v>
      </c>
      <c r="BM9390" t="s">
        <v>137</v>
      </c>
      <c r="BN9390" t="s">
        <v>137</v>
      </c>
      <c r="BO9390" t="s">
        <v>137</v>
      </c>
      <c r="BP9390" t="s">
        <v>57256</v>
      </c>
      <c r="BQ9390" t="s">
        <v>137</v>
      </c>
      <c r="BR9390" t="s">
        <v>137</v>
      </c>
      <c r="BS9390" t="s">
        <v>137</v>
      </c>
      <c r="BT9390" t="s">
        <v>137</v>
      </c>
      <c r="BU9390" t="s">
        <v>137</v>
      </c>
      <c r="BW9390" t="s">
        <v>137</v>
      </c>
      <c r="BX9390" t="s">
        <v>137</v>
      </c>
      <c r="BY9390" t="s">
        <v>137</v>
      </c>
      <c r="BZ9390" t="s">
        <v>137</v>
      </c>
      <c r="CA9390" t="s">
        <v>137</v>
      </c>
      <c r="CB9390" t="s">
        <v>137</v>
      </c>
      <c r="CC9390" t="s">
        <v>137</v>
      </c>
      <c r="CD9390" t="s">
        <v>137</v>
      </c>
      <c r="CE9390" t="s">
        <v>137</v>
      </c>
      <c r="CF9390" t="s">
        <v>137</v>
      </c>
      <c r="CG9390" t="s">
        <v>137</v>
      </c>
      <c r="CH9390" t="s">
        <v>137</v>
      </c>
      <c r="CI9390" t="s">
        <v>137</v>
      </c>
      <c r="CJ9390" t="s">
        <v>137</v>
      </c>
      <c r="CK9390" t="s">
        <v>137</v>
      </c>
      <c r="CL9390" t="s">
        <v>137</v>
      </c>
      <c r="CM9390" t="s">
        <v>137</v>
      </c>
      <c r="CN9390" t="s">
        <v>137</v>
      </c>
      <c r="CO9390" t="s">
        <v>137</v>
      </c>
      <c r="CP9390" t="s">
        <v>137</v>
      </c>
      <c r="CQ9390" s="1">
        <v>45093.384027777778</v>
      </c>
      <c r="CR9390" s="1">
        <v>45093.384027777778</v>
      </c>
      <c r="CS9390" s="1"/>
      <c r="CT9390" t="s">
        <v>539</v>
      </c>
      <c r="CU9390" t="s">
        <v>57257</v>
      </c>
      <c r="CV9390" t="s">
        <v>57258</v>
      </c>
      <c r="CW9390" t="s">
        <v>57259</v>
      </c>
      <c r="CX9390" s="3"/>
      <c r="CY9390" s="3"/>
      <c r="CZ9390">
        <v>2</v>
      </c>
      <c r="DA9390" t="s">
        <v>57260</v>
      </c>
      <c r="DB9390" t="s">
        <v>137</v>
      </c>
      <c r="DC9390" t="s">
        <v>137</v>
      </c>
      <c r="DD9390" t="s">
        <v>137</v>
      </c>
      <c r="DE9390" t="s">
        <v>137</v>
      </c>
      <c r="DF9390" t="s">
        <v>57261</v>
      </c>
      <c r="DG9390" t="s">
        <v>900</v>
      </c>
      <c r="DH9390" t="s">
        <v>3080</v>
      </c>
      <c r="DI9390" t="s">
        <v>137</v>
      </c>
      <c r="DJ9390" t="s">
        <v>137</v>
      </c>
      <c r="DK9390">
        <v>0</v>
      </c>
      <c r="DL9390" t="s">
        <v>137</v>
      </c>
      <c r="DM9390" t="s">
        <v>137</v>
      </c>
      <c r="DN9390" t="s">
        <v>137</v>
      </c>
      <c r="DO9390" s="1">
        <v>45093.384027777778</v>
      </c>
      <c r="DP9390" s="1"/>
      <c r="DQ9390" t="s">
        <v>52452</v>
      </c>
      <c r="DR9390" t="s">
        <v>52453</v>
      </c>
      <c r="DS9390" t="s">
        <v>52454</v>
      </c>
      <c r="DT9390" t="s">
        <v>57262</v>
      </c>
      <c r="DU9390" t="s">
        <v>137</v>
      </c>
      <c r="DV9390" t="s">
        <v>137</v>
      </c>
      <c r="DW9390" t="s">
        <v>137</v>
      </c>
      <c r="DX9390" t="s">
        <v>1513</v>
      </c>
      <c r="DY9390" t="s">
        <v>137</v>
      </c>
      <c r="DZ9390" t="s">
        <v>148</v>
      </c>
      <c r="EA9390" t="b">
        <v>0</v>
      </c>
      <c r="EB9390" t="s">
        <v>137</v>
      </c>
    </row>
    <row r="9391" spans="1:132" x14ac:dyDescent="0.25">
      <c r="A9391">
        <v>111345108</v>
      </c>
      <c r="B9391">
        <v>2641</v>
      </c>
      <c r="C9391" t="s">
        <v>192</v>
      </c>
      <c r="D9391" t="s">
        <v>57263</v>
      </c>
      <c r="E9391" t="s">
        <v>134</v>
      </c>
      <c r="F9391" t="s">
        <v>162</v>
      </c>
      <c r="G9391" t="s">
        <v>163</v>
      </c>
      <c r="H9391" t="s">
        <v>137</v>
      </c>
      <c r="I9391" t="s">
        <v>57264</v>
      </c>
      <c r="J9391" t="s">
        <v>1870</v>
      </c>
      <c r="K9391" t="s">
        <v>1871</v>
      </c>
      <c r="L9391" t="s">
        <v>1872</v>
      </c>
      <c r="M9391" t="s">
        <v>137</v>
      </c>
      <c r="N9391" t="s">
        <v>1483</v>
      </c>
      <c r="O9391" t="s">
        <v>1483</v>
      </c>
      <c r="P9391" s="1"/>
      <c r="Q9391" s="1">
        <v>45055.691666666666</v>
      </c>
      <c r="R9391" s="1">
        <v>45055.691666666666</v>
      </c>
      <c r="S9391" s="1">
        <v>45218.496527777781</v>
      </c>
      <c r="T9391" s="1">
        <v>45218.496527777781</v>
      </c>
      <c r="U9391" t="s">
        <v>53547</v>
      </c>
      <c r="V9391" t="s">
        <v>137</v>
      </c>
      <c r="W9391" t="s">
        <v>137</v>
      </c>
      <c r="X9391" t="s">
        <v>176</v>
      </c>
      <c r="Y9391" t="s">
        <v>723</v>
      </c>
      <c r="Z9391" t="s">
        <v>137</v>
      </c>
      <c r="AA9391" t="s">
        <v>137</v>
      </c>
      <c r="AB9391" t="s">
        <v>137</v>
      </c>
      <c r="AC9391" t="s">
        <v>137</v>
      </c>
      <c r="AD9391" s="2"/>
      <c r="AE9391" t="s">
        <v>137</v>
      </c>
      <c r="AF9391" t="s">
        <v>137</v>
      </c>
      <c r="AG9391" t="s">
        <v>137</v>
      </c>
      <c r="AH9391" t="s">
        <v>137</v>
      </c>
      <c r="AI9391" t="s">
        <v>137</v>
      </c>
      <c r="AJ9391" t="s">
        <v>137</v>
      </c>
      <c r="AK9391" t="s">
        <v>137</v>
      </c>
      <c r="AL9391" s="2"/>
      <c r="AM9391" t="s">
        <v>137</v>
      </c>
      <c r="AN9391" t="s">
        <v>137</v>
      </c>
      <c r="AO9391" t="s">
        <v>137</v>
      </c>
      <c r="AP9391" t="s">
        <v>137</v>
      </c>
      <c r="AQ9391" t="s">
        <v>137</v>
      </c>
      <c r="AR9391" t="s">
        <v>137</v>
      </c>
      <c r="AS9391" t="s">
        <v>137</v>
      </c>
      <c r="AT9391" t="s">
        <v>137</v>
      </c>
      <c r="AU9391" t="s">
        <v>137</v>
      </c>
      <c r="AV9391" t="s">
        <v>137</v>
      </c>
      <c r="AW9391" t="s">
        <v>137</v>
      </c>
      <c r="AX9391" t="s">
        <v>137</v>
      </c>
      <c r="AY9391" t="s">
        <v>137</v>
      </c>
      <c r="AZ9391" t="s">
        <v>137</v>
      </c>
      <c r="BA9391" t="s">
        <v>137</v>
      </c>
      <c r="BB9391" t="s">
        <v>137</v>
      </c>
      <c r="BC9391" t="s">
        <v>137</v>
      </c>
      <c r="BD9391" t="s">
        <v>137</v>
      </c>
      <c r="BE9391" t="s">
        <v>137</v>
      </c>
      <c r="BF9391" t="s">
        <v>137</v>
      </c>
      <c r="BG9391" t="s">
        <v>137</v>
      </c>
      <c r="BH9391" t="s">
        <v>137</v>
      </c>
      <c r="BI9391" t="s">
        <v>137</v>
      </c>
      <c r="BJ9391" t="s">
        <v>137</v>
      </c>
      <c r="BK9391" t="s">
        <v>137</v>
      </c>
      <c r="BL9391" t="s">
        <v>137</v>
      </c>
      <c r="BM9391" t="s">
        <v>137</v>
      </c>
      <c r="BN9391" t="s">
        <v>137</v>
      </c>
      <c r="BO9391" t="s">
        <v>137</v>
      </c>
      <c r="BP9391" t="s">
        <v>137</v>
      </c>
      <c r="BQ9391" t="s">
        <v>137</v>
      </c>
      <c r="BR9391" t="s">
        <v>137</v>
      </c>
      <c r="BS9391" t="s">
        <v>137</v>
      </c>
      <c r="BT9391" t="s">
        <v>137</v>
      </c>
      <c r="BU9391" t="s">
        <v>137</v>
      </c>
      <c r="BW9391" t="s">
        <v>137</v>
      </c>
      <c r="BX9391" t="s">
        <v>137</v>
      </c>
      <c r="BY9391" t="s">
        <v>137</v>
      </c>
      <c r="BZ9391" t="s">
        <v>137</v>
      </c>
      <c r="CA9391" t="s">
        <v>137</v>
      </c>
      <c r="CB9391" t="s">
        <v>137</v>
      </c>
      <c r="CC9391" t="s">
        <v>137</v>
      </c>
      <c r="CD9391" t="s">
        <v>137</v>
      </c>
      <c r="CE9391" t="s">
        <v>137</v>
      </c>
      <c r="CF9391" t="s">
        <v>137</v>
      </c>
      <c r="CG9391" t="s">
        <v>137</v>
      </c>
      <c r="CH9391" t="s">
        <v>137</v>
      </c>
      <c r="CI9391" t="s">
        <v>137</v>
      </c>
      <c r="CJ9391" t="s">
        <v>137</v>
      </c>
      <c r="CK9391" t="s">
        <v>137</v>
      </c>
      <c r="CL9391" t="s">
        <v>137</v>
      </c>
      <c r="CM9391" t="s">
        <v>137</v>
      </c>
      <c r="CN9391" t="s">
        <v>137</v>
      </c>
      <c r="CO9391" t="s">
        <v>137</v>
      </c>
      <c r="CP9391" t="s">
        <v>137</v>
      </c>
      <c r="CQ9391" s="1">
        <v>45218.496527777781</v>
      </c>
      <c r="CR9391" s="1">
        <v>45218.496527777781</v>
      </c>
      <c r="CS9391" s="1"/>
      <c r="CT9391" t="s">
        <v>57265</v>
      </c>
      <c r="CU9391" t="s">
        <v>57266</v>
      </c>
      <c r="CV9391" t="s">
        <v>57267</v>
      </c>
      <c r="CW9391" t="s">
        <v>57268</v>
      </c>
      <c r="CX9391" s="3"/>
      <c r="CY9391" s="3"/>
      <c r="CZ9391">
        <v>1</v>
      </c>
      <c r="DA9391" t="s">
        <v>137</v>
      </c>
      <c r="DB9391" t="s">
        <v>137</v>
      </c>
      <c r="DC9391" t="s">
        <v>137</v>
      </c>
      <c r="DD9391" t="s">
        <v>137</v>
      </c>
      <c r="DE9391" t="s">
        <v>137</v>
      </c>
      <c r="DF9391" t="s">
        <v>57269</v>
      </c>
      <c r="DG9391" t="s">
        <v>900</v>
      </c>
      <c r="DH9391" t="s">
        <v>19186</v>
      </c>
      <c r="DI9391" t="s">
        <v>137</v>
      </c>
      <c r="DJ9391" t="s">
        <v>137</v>
      </c>
      <c r="DK9391">
        <v>0</v>
      </c>
      <c r="DL9391" t="s">
        <v>209</v>
      </c>
      <c r="DM9391" t="s">
        <v>53245</v>
      </c>
      <c r="DN9391" t="s">
        <v>137</v>
      </c>
      <c r="DO9391" s="1">
        <v>45218.496527777781</v>
      </c>
      <c r="DP9391" s="1"/>
      <c r="DQ9391" t="s">
        <v>1709</v>
      </c>
      <c r="DR9391" t="s">
        <v>1710</v>
      </c>
      <c r="DS9391" t="s">
        <v>1711</v>
      </c>
      <c r="DT9391" t="s">
        <v>137</v>
      </c>
      <c r="DU9391" t="s">
        <v>137</v>
      </c>
      <c r="DV9391" t="s">
        <v>137</v>
      </c>
      <c r="DW9391" t="s">
        <v>137</v>
      </c>
      <c r="DX9391" t="s">
        <v>137</v>
      </c>
      <c r="DY9391" t="s">
        <v>137</v>
      </c>
      <c r="DZ9391" t="s">
        <v>168</v>
      </c>
      <c r="EA9391" t="b">
        <v>0</v>
      </c>
      <c r="EB9391" t="s">
        <v>137</v>
      </c>
    </row>
    <row r="9392" spans="1:132" x14ac:dyDescent="0.25">
      <c r="A9392">
        <v>111343210</v>
      </c>
      <c r="B9392">
        <v>2640</v>
      </c>
      <c r="C9392" t="s">
        <v>192</v>
      </c>
      <c r="D9392" t="s">
        <v>133</v>
      </c>
      <c r="E9392" t="s">
        <v>134</v>
      </c>
      <c r="F9392" t="s">
        <v>135</v>
      </c>
      <c r="G9392" t="s">
        <v>136</v>
      </c>
      <c r="H9392" t="s">
        <v>137</v>
      </c>
      <c r="I9392" t="s">
        <v>138</v>
      </c>
      <c r="J9392" t="s">
        <v>52452</v>
      </c>
      <c r="K9392" t="s">
        <v>52453</v>
      </c>
      <c r="L9392" t="s">
        <v>52454</v>
      </c>
      <c r="M9392" t="s">
        <v>137</v>
      </c>
      <c r="N9392" t="s">
        <v>34254</v>
      </c>
      <c r="O9392" t="s">
        <v>34254</v>
      </c>
      <c r="P9392" s="1">
        <v>45056</v>
      </c>
      <c r="Q9392" s="1">
        <v>45055.676388888889</v>
      </c>
      <c r="R9392" s="1">
        <v>45055.676388888889</v>
      </c>
      <c r="S9392" s="1">
        <v>45056.352083333331</v>
      </c>
      <c r="T9392" s="1">
        <v>45056.352083333331</v>
      </c>
      <c r="U9392" t="s">
        <v>9238</v>
      </c>
      <c r="V9392" t="s">
        <v>137</v>
      </c>
      <c r="W9392" t="s">
        <v>137</v>
      </c>
      <c r="X9392" t="s">
        <v>176</v>
      </c>
      <c r="Y9392" t="s">
        <v>199</v>
      </c>
      <c r="Z9392" t="s">
        <v>137</v>
      </c>
      <c r="AA9392" t="s">
        <v>137</v>
      </c>
      <c r="AB9392" t="s">
        <v>137</v>
      </c>
      <c r="AC9392" t="s">
        <v>137</v>
      </c>
      <c r="AD9392" s="2"/>
      <c r="AE9392" t="s">
        <v>137</v>
      </c>
      <c r="AF9392" t="s">
        <v>137</v>
      </c>
      <c r="AG9392" t="s">
        <v>137</v>
      </c>
      <c r="AH9392" t="s">
        <v>137</v>
      </c>
      <c r="AI9392" t="s">
        <v>137</v>
      </c>
      <c r="AJ9392" t="s">
        <v>137</v>
      </c>
      <c r="AK9392" t="s">
        <v>137</v>
      </c>
      <c r="AL9392" s="2"/>
      <c r="AM9392" t="s">
        <v>137</v>
      </c>
      <c r="AN9392" t="s">
        <v>137</v>
      </c>
      <c r="AO9392" t="s">
        <v>137</v>
      </c>
      <c r="AP9392" t="s">
        <v>137</v>
      </c>
      <c r="AQ9392" t="s">
        <v>137</v>
      </c>
      <c r="AR9392" t="s">
        <v>137</v>
      </c>
      <c r="AS9392" t="s">
        <v>137</v>
      </c>
      <c r="AT9392" t="s">
        <v>137</v>
      </c>
      <c r="AU9392" t="s">
        <v>137</v>
      </c>
      <c r="AV9392" t="s">
        <v>137</v>
      </c>
      <c r="AW9392" t="s">
        <v>137</v>
      </c>
      <c r="AX9392" t="s">
        <v>137</v>
      </c>
      <c r="AY9392" t="s">
        <v>137</v>
      </c>
      <c r="AZ9392" t="s">
        <v>137</v>
      </c>
      <c r="BA9392" t="s">
        <v>137</v>
      </c>
      <c r="BB9392" t="s">
        <v>137</v>
      </c>
      <c r="BC9392" t="s">
        <v>137</v>
      </c>
      <c r="BD9392" t="s">
        <v>137</v>
      </c>
      <c r="BE9392" t="s">
        <v>137</v>
      </c>
      <c r="BF9392" t="s">
        <v>137</v>
      </c>
      <c r="BG9392" t="s">
        <v>137</v>
      </c>
      <c r="BH9392" t="s">
        <v>137</v>
      </c>
      <c r="BI9392" t="s">
        <v>137</v>
      </c>
      <c r="BJ9392" t="s">
        <v>137</v>
      </c>
      <c r="BK9392" t="s">
        <v>137</v>
      </c>
      <c r="BL9392" t="s">
        <v>137</v>
      </c>
      <c r="BM9392" t="s">
        <v>137</v>
      </c>
      <c r="BN9392" t="s">
        <v>137</v>
      </c>
      <c r="BO9392" t="s">
        <v>137</v>
      </c>
      <c r="BP9392" t="s">
        <v>57270</v>
      </c>
      <c r="BQ9392" t="s">
        <v>137</v>
      </c>
      <c r="BR9392" t="s">
        <v>137</v>
      </c>
      <c r="BS9392" t="s">
        <v>137</v>
      </c>
      <c r="BT9392" t="s">
        <v>137</v>
      </c>
      <c r="BU9392" t="s">
        <v>137</v>
      </c>
      <c r="BW9392" t="s">
        <v>137</v>
      </c>
      <c r="BX9392" t="s">
        <v>137</v>
      </c>
      <c r="BY9392" t="s">
        <v>137</v>
      </c>
      <c r="BZ9392" t="s">
        <v>137</v>
      </c>
      <c r="CA9392" t="s">
        <v>137</v>
      </c>
      <c r="CB9392" t="s">
        <v>137</v>
      </c>
      <c r="CC9392" t="s">
        <v>137</v>
      </c>
      <c r="CD9392" t="s">
        <v>137</v>
      </c>
      <c r="CE9392" t="s">
        <v>137</v>
      </c>
      <c r="CF9392" t="s">
        <v>137</v>
      </c>
      <c r="CG9392" t="s">
        <v>137</v>
      </c>
      <c r="CH9392" t="s">
        <v>137</v>
      </c>
      <c r="CI9392" t="s">
        <v>137</v>
      </c>
      <c r="CJ9392" t="s">
        <v>137</v>
      </c>
      <c r="CK9392" t="s">
        <v>137</v>
      </c>
      <c r="CL9392" t="s">
        <v>137</v>
      </c>
      <c r="CM9392" t="s">
        <v>137</v>
      </c>
      <c r="CN9392" t="s">
        <v>137</v>
      </c>
      <c r="CO9392" t="s">
        <v>137</v>
      </c>
      <c r="CP9392" t="s">
        <v>137</v>
      </c>
      <c r="CQ9392" s="1">
        <v>45056.352083333331</v>
      </c>
      <c r="CR9392" s="1">
        <v>45056.352083333331</v>
      </c>
      <c r="CS9392" s="1"/>
      <c r="CT9392" t="s">
        <v>57271</v>
      </c>
      <c r="CU9392" t="s">
        <v>57272</v>
      </c>
      <c r="CV9392" t="s">
        <v>57271</v>
      </c>
      <c r="CW9392" t="s">
        <v>57273</v>
      </c>
      <c r="CX9392" s="3"/>
      <c r="CY9392" s="3"/>
      <c r="CZ9392">
        <v>1</v>
      </c>
      <c r="DA9392" t="s">
        <v>57274</v>
      </c>
      <c r="DB9392" t="s">
        <v>137</v>
      </c>
      <c r="DC9392" t="s">
        <v>137</v>
      </c>
      <c r="DD9392" t="s">
        <v>137</v>
      </c>
      <c r="DE9392" t="s">
        <v>137</v>
      </c>
      <c r="DF9392" t="s">
        <v>57275</v>
      </c>
      <c r="DG9392" t="s">
        <v>137</v>
      </c>
      <c r="DH9392" t="s">
        <v>137</v>
      </c>
      <c r="DI9392" t="s">
        <v>137</v>
      </c>
      <c r="DJ9392" t="s">
        <v>137</v>
      </c>
      <c r="DK9392">
        <v>0</v>
      </c>
      <c r="DL9392" t="s">
        <v>209</v>
      </c>
      <c r="DM9392" t="s">
        <v>57276</v>
      </c>
      <c r="DN9392" t="s">
        <v>137</v>
      </c>
      <c r="DO9392" s="1">
        <v>45056.352083333331</v>
      </c>
      <c r="DP9392" s="1"/>
      <c r="DQ9392" t="s">
        <v>52452</v>
      </c>
      <c r="DR9392" t="s">
        <v>52453</v>
      </c>
      <c r="DS9392" t="s">
        <v>52454</v>
      </c>
      <c r="DT9392" t="s">
        <v>57277</v>
      </c>
      <c r="DU9392" t="s">
        <v>137</v>
      </c>
      <c r="DV9392" t="s">
        <v>137</v>
      </c>
      <c r="DW9392" t="s">
        <v>137</v>
      </c>
      <c r="DX9392" t="s">
        <v>137</v>
      </c>
      <c r="DY9392" t="s">
        <v>137</v>
      </c>
      <c r="DZ9392" t="s">
        <v>148</v>
      </c>
      <c r="EA9392" t="b">
        <v>0</v>
      </c>
      <c r="EB9392" t="s">
        <v>137</v>
      </c>
    </row>
    <row r="9393" spans="1:132" x14ac:dyDescent="0.25">
      <c r="A9393">
        <v>111341912</v>
      </c>
      <c r="B9393">
        <v>2639</v>
      </c>
      <c r="C9393" t="s">
        <v>192</v>
      </c>
      <c r="D9393" t="s">
        <v>57278</v>
      </c>
      <c r="E9393" t="s">
        <v>134</v>
      </c>
      <c r="F9393" t="s">
        <v>162</v>
      </c>
      <c r="G9393" t="s">
        <v>163</v>
      </c>
      <c r="H9393" t="s">
        <v>1188</v>
      </c>
      <c r="I9393" t="s">
        <v>57279</v>
      </c>
      <c r="J9393" t="s">
        <v>523</v>
      </c>
      <c r="K9393" t="s">
        <v>524</v>
      </c>
      <c r="L9393" t="s">
        <v>525</v>
      </c>
      <c r="M9393" t="s">
        <v>137</v>
      </c>
      <c r="N9393" t="s">
        <v>802</v>
      </c>
      <c r="O9393" t="s">
        <v>802</v>
      </c>
      <c r="P9393" s="1"/>
      <c r="Q9393" s="1">
        <v>45055.666666666664</v>
      </c>
      <c r="R9393" s="1">
        <v>45055.666666666664</v>
      </c>
      <c r="S9393" s="1">
        <v>45055.668055555558</v>
      </c>
      <c r="T9393" s="1">
        <v>45055.668055555558</v>
      </c>
      <c r="U9393" t="s">
        <v>47738</v>
      </c>
      <c r="V9393" t="s">
        <v>137</v>
      </c>
      <c r="W9393" t="s">
        <v>137</v>
      </c>
      <c r="X9393" t="s">
        <v>137</v>
      </c>
      <c r="Y9393" t="s">
        <v>199</v>
      </c>
      <c r="Z9393" t="s">
        <v>137</v>
      </c>
      <c r="AA9393" t="s">
        <v>137</v>
      </c>
      <c r="AB9393" t="s">
        <v>137</v>
      </c>
      <c r="AC9393" t="s">
        <v>137</v>
      </c>
      <c r="AD9393" s="2"/>
      <c r="AE9393" t="s">
        <v>137</v>
      </c>
      <c r="AF9393" t="s">
        <v>137</v>
      </c>
      <c r="AG9393" t="s">
        <v>137</v>
      </c>
      <c r="AH9393" t="s">
        <v>137</v>
      </c>
      <c r="AI9393" t="s">
        <v>137</v>
      </c>
      <c r="AJ9393" t="s">
        <v>137</v>
      </c>
      <c r="AK9393" t="s">
        <v>137</v>
      </c>
      <c r="AL9393" s="2"/>
      <c r="AM9393" t="s">
        <v>137</v>
      </c>
      <c r="AN9393" t="s">
        <v>137</v>
      </c>
      <c r="AO9393" t="s">
        <v>137</v>
      </c>
      <c r="AP9393" t="s">
        <v>137</v>
      </c>
      <c r="AQ9393" t="s">
        <v>137</v>
      </c>
      <c r="AR9393" t="s">
        <v>137</v>
      </c>
      <c r="AS9393" t="s">
        <v>137</v>
      </c>
      <c r="AT9393" t="s">
        <v>137</v>
      </c>
      <c r="AU9393" t="s">
        <v>137</v>
      </c>
      <c r="AV9393" t="s">
        <v>137</v>
      </c>
      <c r="AW9393" t="s">
        <v>137</v>
      </c>
      <c r="AX9393" t="s">
        <v>137</v>
      </c>
      <c r="AY9393" t="s">
        <v>137</v>
      </c>
      <c r="AZ9393" t="s">
        <v>137</v>
      </c>
      <c r="BA9393" t="s">
        <v>137</v>
      </c>
      <c r="BB9393" t="s">
        <v>137</v>
      </c>
      <c r="BC9393" t="s">
        <v>137</v>
      </c>
      <c r="BD9393" t="s">
        <v>137</v>
      </c>
      <c r="BE9393" t="s">
        <v>137</v>
      </c>
      <c r="BF9393" t="s">
        <v>137</v>
      </c>
      <c r="BG9393" t="s">
        <v>137</v>
      </c>
      <c r="BH9393" t="s">
        <v>137</v>
      </c>
      <c r="BI9393" t="s">
        <v>137</v>
      </c>
      <c r="BJ9393" t="s">
        <v>137</v>
      </c>
      <c r="BK9393" t="s">
        <v>137</v>
      </c>
      <c r="BL9393" t="s">
        <v>137</v>
      </c>
      <c r="BM9393" t="s">
        <v>137</v>
      </c>
      <c r="BN9393" t="s">
        <v>137</v>
      </c>
      <c r="BO9393" t="s">
        <v>137</v>
      </c>
      <c r="BP9393" t="s">
        <v>137</v>
      </c>
      <c r="BQ9393" t="s">
        <v>137</v>
      </c>
      <c r="BR9393" t="s">
        <v>137</v>
      </c>
      <c r="BS9393" t="s">
        <v>137</v>
      </c>
      <c r="BT9393" t="s">
        <v>137</v>
      </c>
      <c r="BU9393" t="s">
        <v>137</v>
      </c>
      <c r="BW9393" t="s">
        <v>137</v>
      </c>
      <c r="BX9393" t="s">
        <v>137</v>
      </c>
      <c r="BY9393" t="s">
        <v>137</v>
      </c>
      <c r="BZ9393" t="s">
        <v>137</v>
      </c>
      <c r="CA9393" t="s">
        <v>137</v>
      </c>
      <c r="CB9393" t="s">
        <v>137</v>
      </c>
      <c r="CC9393" t="s">
        <v>137</v>
      </c>
      <c r="CD9393" t="s">
        <v>137</v>
      </c>
      <c r="CE9393" t="s">
        <v>137</v>
      </c>
      <c r="CF9393" t="s">
        <v>137</v>
      </c>
      <c r="CG9393" t="s">
        <v>137</v>
      </c>
      <c r="CH9393" t="s">
        <v>137</v>
      </c>
      <c r="CI9393" t="s">
        <v>137</v>
      </c>
      <c r="CJ9393" t="s">
        <v>137</v>
      </c>
      <c r="CK9393" t="s">
        <v>137</v>
      </c>
      <c r="CL9393" t="s">
        <v>137</v>
      </c>
      <c r="CM9393" t="s">
        <v>137</v>
      </c>
      <c r="CN9393" t="s">
        <v>137</v>
      </c>
      <c r="CO9393" t="s">
        <v>137</v>
      </c>
      <c r="CP9393" t="s">
        <v>137</v>
      </c>
      <c r="CQ9393" s="1">
        <v>45055.668055555558</v>
      </c>
      <c r="CR9393" s="1">
        <v>45055.668055555558</v>
      </c>
      <c r="CS9393" s="1"/>
      <c r="CT9393" t="s">
        <v>137</v>
      </c>
      <c r="CU9393" t="s">
        <v>137</v>
      </c>
      <c r="CV9393" t="s">
        <v>19493</v>
      </c>
      <c r="CW9393" t="s">
        <v>19493</v>
      </c>
      <c r="CX9393" s="3"/>
      <c r="CY9393" s="3"/>
      <c r="CZ9393">
        <v>1</v>
      </c>
      <c r="DA9393" t="s">
        <v>137</v>
      </c>
      <c r="DB9393" t="s">
        <v>137</v>
      </c>
      <c r="DC9393" t="s">
        <v>137</v>
      </c>
      <c r="DD9393" t="s">
        <v>137</v>
      </c>
      <c r="DE9393" t="s">
        <v>137</v>
      </c>
      <c r="DF9393" t="s">
        <v>137</v>
      </c>
      <c r="DG9393" t="s">
        <v>137</v>
      </c>
      <c r="DH9393" t="s">
        <v>137</v>
      </c>
      <c r="DI9393" t="s">
        <v>137</v>
      </c>
      <c r="DJ9393" t="s">
        <v>137</v>
      </c>
      <c r="DK9393">
        <v>0</v>
      </c>
      <c r="DL9393" t="s">
        <v>209</v>
      </c>
      <c r="DM9393" t="s">
        <v>137</v>
      </c>
      <c r="DN9393" t="s">
        <v>137</v>
      </c>
      <c r="DO9393" s="1">
        <v>45055.668055555558</v>
      </c>
      <c r="DP9393" s="1"/>
      <c r="DQ9393" t="s">
        <v>523</v>
      </c>
      <c r="DR9393" t="s">
        <v>524</v>
      </c>
      <c r="DS9393" t="s">
        <v>525</v>
      </c>
      <c r="DT9393" t="s">
        <v>137</v>
      </c>
      <c r="DU9393" t="s">
        <v>137</v>
      </c>
      <c r="DV9393" t="s">
        <v>137</v>
      </c>
      <c r="DW9393" t="s">
        <v>137</v>
      </c>
      <c r="DX9393" t="s">
        <v>137</v>
      </c>
      <c r="DY9393" t="s">
        <v>137</v>
      </c>
      <c r="DZ9393" t="s">
        <v>168</v>
      </c>
      <c r="EA9393" t="b">
        <v>0</v>
      </c>
      <c r="EB9393" t="s">
        <v>137</v>
      </c>
    </row>
    <row r="9394" spans="1:132" x14ac:dyDescent="0.25">
      <c r="A9394">
        <v>111339157</v>
      </c>
      <c r="B9394">
        <v>2638</v>
      </c>
      <c r="C9394" t="s">
        <v>192</v>
      </c>
      <c r="D9394" t="s">
        <v>224</v>
      </c>
      <c r="E9394" t="s">
        <v>134</v>
      </c>
      <c r="F9394" t="s">
        <v>135</v>
      </c>
      <c r="G9394" t="s">
        <v>194</v>
      </c>
      <c r="H9394" t="s">
        <v>137</v>
      </c>
      <c r="I9394" t="s">
        <v>225</v>
      </c>
      <c r="J9394" t="s">
        <v>226</v>
      </c>
      <c r="K9394" t="s">
        <v>227</v>
      </c>
      <c r="L9394" t="s">
        <v>228</v>
      </c>
      <c r="M9394" t="s">
        <v>137</v>
      </c>
      <c r="N9394" t="s">
        <v>2719</v>
      </c>
      <c r="O9394" t="s">
        <v>2719</v>
      </c>
      <c r="P9394" s="1">
        <v>45072</v>
      </c>
      <c r="Q9394" s="1">
        <v>45055.647916666669</v>
      </c>
      <c r="R9394" s="1">
        <v>45055.647916666669</v>
      </c>
      <c r="S9394" s="1">
        <v>45222.359027777777</v>
      </c>
      <c r="T9394" s="1">
        <v>45222.359027777777</v>
      </c>
      <c r="U9394" t="s">
        <v>57280</v>
      </c>
      <c r="V9394" t="s">
        <v>137</v>
      </c>
      <c r="W9394" t="s">
        <v>137</v>
      </c>
      <c r="X9394" t="s">
        <v>369</v>
      </c>
      <c r="Y9394" t="s">
        <v>713</v>
      </c>
      <c r="Z9394" t="s">
        <v>137</v>
      </c>
      <c r="AA9394" t="s">
        <v>137</v>
      </c>
      <c r="AB9394" t="s">
        <v>137</v>
      </c>
      <c r="AC9394" t="s">
        <v>137</v>
      </c>
      <c r="AD9394" s="2"/>
      <c r="AE9394" t="s">
        <v>137</v>
      </c>
      <c r="AF9394" t="s">
        <v>137</v>
      </c>
      <c r="AG9394" t="s">
        <v>137</v>
      </c>
      <c r="AH9394" t="s">
        <v>137</v>
      </c>
      <c r="AI9394" t="s">
        <v>137</v>
      </c>
      <c r="AJ9394" t="s">
        <v>137</v>
      </c>
      <c r="AK9394" t="s">
        <v>137</v>
      </c>
      <c r="AL9394" s="2"/>
      <c r="AM9394" t="s">
        <v>137</v>
      </c>
      <c r="AN9394" t="s">
        <v>137</v>
      </c>
      <c r="AO9394" t="s">
        <v>137</v>
      </c>
      <c r="AP9394" t="s">
        <v>137</v>
      </c>
      <c r="AQ9394" t="s">
        <v>137</v>
      </c>
      <c r="AR9394" t="s">
        <v>137</v>
      </c>
      <c r="AS9394" t="s">
        <v>137</v>
      </c>
      <c r="AT9394" t="s">
        <v>137</v>
      </c>
      <c r="AU9394" t="s">
        <v>137</v>
      </c>
      <c r="AV9394" t="s">
        <v>57281</v>
      </c>
      <c r="AW9394" t="s">
        <v>2720</v>
      </c>
      <c r="AX9394" t="s">
        <v>3402</v>
      </c>
      <c r="AY9394" t="s">
        <v>137</v>
      </c>
      <c r="AZ9394" t="s">
        <v>137</v>
      </c>
      <c r="BA9394" t="s">
        <v>137</v>
      </c>
      <c r="BB9394" t="s">
        <v>137</v>
      </c>
      <c r="BC9394" t="s">
        <v>137</v>
      </c>
      <c r="BD9394" t="s">
        <v>137</v>
      </c>
      <c r="BE9394" t="s">
        <v>137</v>
      </c>
      <c r="BF9394" t="s">
        <v>137</v>
      </c>
      <c r="BG9394" t="s">
        <v>137</v>
      </c>
      <c r="BH9394" t="s">
        <v>137</v>
      </c>
      <c r="BI9394" t="s">
        <v>137</v>
      </c>
      <c r="BJ9394" t="s">
        <v>137</v>
      </c>
      <c r="BK9394" t="s">
        <v>137</v>
      </c>
      <c r="BL9394" t="s">
        <v>137</v>
      </c>
      <c r="BM9394" t="s">
        <v>137</v>
      </c>
      <c r="BN9394" t="s">
        <v>137</v>
      </c>
      <c r="BO9394" t="s">
        <v>137</v>
      </c>
      <c r="BP9394" t="s">
        <v>137</v>
      </c>
      <c r="BQ9394" t="s">
        <v>137</v>
      </c>
      <c r="BR9394" t="s">
        <v>137</v>
      </c>
      <c r="BS9394" t="s">
        <v>137</v>
      </c>
      <c r="BT9394" t="s">
        <v>137</v>
      </c>
      <c r="BU9394" t="s">
        <v>137</v>
      </c>
      <c r="BW9394" t="s">
        <v>137</v>
      </c>
      <c r="BX9394" t="s">
        <v>137</v>
      </c>
      <c r="BY9394" t="s">
        <v>137</v>
      </c>
      <c r="BZ9394" t="s">
        <v>137</v>
      </c>
      <c r="CA9394" t="s">
        <v>137</v>
      </c>
      <c r="CB9394" t="s">
        <v>137</v>
      </c>
      <c r="CC9394" t="s">
        <v>137</v>
      </c>
      <c r="CD9394" t="s">
        <v>137</v>
      </c>
      <c r="CE9394" t="s">
        <v>137</v>
      </c>
      <c r="CF9394" t="s">
        <v>137</v>
      </c>
      <c r="CG9394" t="s">
        <v>137</v>
      </c>
      <c r="CH9394" t="s">
        <v>137</v>
      </c>
      <c r="CI9394" t="s">
        <v>137</v>
      </c>
      <c r="CJ9394" t="s">
        <v>137</v>
      </c>
      <c r="CK9394" t="s">
        <v>137</v>
      </c>
      <c r="CL9394" t="s">
        <v>137</v>
      </c>
      <c r="CM9394" t="s">
        <v>137</v>
      </c>
      <c r="CN9394" t="s">
        <v>137</v>
      </c>
      <c r="CO9394" t="s">
        <v>137</v>
      </c>
      <c r="CP9394" t="s">
        <v>137</v>
      </c>
      <c r="CQ9394" s="1">
        <v>45222.359027777777</v>
      </c>
      <c r="CR9394" s="1">
        <v>45222.359722222223</v>
      </c>
      <c r="CS9394" s="1"/>
      <c r="CT9394" t="s">
        <v>57282</v>
      </c>
      <c r="CU9394" t="s">
        <v>57283</v>
      </c>
      <c r="CV9394" t="s">
        <v>57284</v>
      </c>
      <c r="CW9394" t="s">
        <v>57285</v>
      </c>
      <c r="CX9394" s="3"/>
      <c r="CY9394" s="3"/>
      <c r="CZ9394">
        <v>2</v>
      </c>
      <c r="DA9394" t="s">
        <v>57286</v>
      </c>
      <c r="DB9394" t="s">
        <v>137</v>
      </c>
      <c r="DC9394" t="s">
        <v>137</v>
      </c>
      <c r="DD9394" t="s">
        <v>137</v>
      </c>
      <c r="DE9394" t="s">
        <v>137</v>
      </c>
      <c r="DF9394" t="s">
        <v>57287</v>
      </c>
      <c r="DG9394" t="s">
        <v>900</v>
      </c>
      <c r="DH9394" t="s">
        <v>1285</v>
      </c>
      <c r="DI9394" t="s">
        <v>137</v>
      </c>
      <c r="DJ9394" t="s">
        <v>137</v>
      </c>
      <c r="DK9394">
        <v>0</v>
      </c>
      <c r="DL9394" t="s">
        <v>1809</v>
      </c>
      <c r="DM9394" t="s">
        <v>137</v>
      </c>
      <c r="DN9394" t="s">
        <v>137</v>
      </c>
      <c r="DO9394" s="1">
        <v>45222.359027777777</v>
      </c>
      <c r="DP9394" s="1"/>
      <c r="DQ9394" t="s">
        <v>8068</v>
      </c>
      <c r="DR9394" t="s">
        <v>8069</v>
      </c>
      <c r="DS9394" t="s">
        <v>8070</v>
      </c>
      <c r="DT9394" t="s">
        <v>137</v>
      </c>
      <c r="DU9394" t="s">
        <v>137</v>
      </c>
      <c r="DV9394" t="s">
        <v>237</v>
      </c>
      <c r="DW9394" t="s">
        <v>137</v>
      </c>
      <c r="DX9394" t="s">
        <v>137</v>
      </c>
      <c r="DY9394" t="s">
        <v>137</v>
      </c>
      <c r="DZ9394" t="s">
        <v>148</v>
      </c>
      <c r="EA9394" t="b">
        <v>0</v>
      </c>
      <c r="EB9394" t="s">
        <v>137</v>
      </c>
    </row>
    <row r="9395" spans="1:132" x14ac:dyDescent="0.25">
      <c r="A9395">
        <v>111337530</v>
      </c>
      <c r="B9395">
        <v>2637</v>
      </c>
      <c r="C9395" t="s">
        <v>192</v>
      </c>
      <c r="D9395" t="s">
        <v>133</v>
      </c>
      <c r="E9395" t="s">
        <v>134</v>
      </c>
      <c r="F9395" t="s">
        <v>135</v>
      </c>
      <c r="G9395" t="s">
        <v>136</v>
      </c>
      <c r="H9395" t="s">
        <v>137</v>
      </c>
      <c r="I9395" t="s">
        <v>138</v>
      </c>
      <c r="J9395" t="s">
        <v>32127</v>
      </c>
      <c r="K9395" t="s">
        <v>32128</v>
      </c>
      <c r="L9395" t="s">
        <v>32129</v>
      </c>
      <c r="M9395" t="s">
        <v>137</v>
      </c>
      <c r="N9395" t="s">
        <v>44138</v>
      </c>
      <c r="O9395" t="s">
        <v>44138</v>
      </c>
      <c r="P9395" s="1">
        <v>45058</v>
      </c>
      <c r="Q9395" s="1">
        <v>45055.636111111111</v>
      </c>
      <c r="R9395" s="1">
        <v>45055.636111111111</v>
      </c>
      <c r="S9395" s="1">
        <v>45057.570833333331</v>
      </c>
      <c r="T9395" s="1">
        <v>45057.570833333331</v>
      </c>
      <c r="U9395" t="s">
        <v>50330</v>
      </c>
      <c r="V9395" t="s">
        <v>137</v>
      </c>
      <c r="W9395" t="s">
        <v>137</v>
      </c>
      <c r="X9395" t="s">
        <v>369</v>
      </c>
      <c r="Y9395" t="s">
        <v>370</v>
      </c>
      <c r="Z9395" t="s">
        <v>137</v>
      </c>
      <c r="AA9395" t="s">
        <v>137</v>
      </c>
      <c r="AB9395" t="s">
        <v>137</v>
      </c>
      <c r="AC9395" t="s">
        <v>137</v>
      </c>
      <c r="AD9395" s="2"/>
      <c r="AE9395" t="s">
        <v>137</v>
      </c>
      <c r="AF9395" t="s">
        <v>137</v>
      </c>
      <c r="AG9395" t="s">
        <v>137</v>
      </c>
      <c r="AH9395" t="s">
        <v>137</v>
      </c>
      <c r="AI9395" t="s">
        <v>137</v>
      </c>
      <c r="AJ9395" t="s">
        <v>137</v>
      </c>
      <c r="AK9395" t="s">
        <v>137</v>
      </c>
      <c r="AL9395" s="2"/>
      <c r="AM9395" t="s">
        <v>137</v>
      </c>
      <c r="AN9395" t="s">
        <v>137</v>
      </c>
      <c r="AO9395" t="s">
        <v>137</v>
      </c>
      <c r="AP9395" t="s">
        <v>137</v>
      </c>
      <c r="AQ9395" t="s">
        <v>137</v>
      </c>
      <c r="AR9395" t="s">
        <v>137</v>
      </c>
      <c r="AS9395" t="s">
        <v>137</v>
      </c>
      <c r="AT9395" t="s">
        <v>137</v>
      </c>
      <c r="AU9395" t="s">
        <v>137</v>
      </c>
      <c r="AV9395" t="s">
        <v>137</v>
      </c>
      <c r="AW9395" t="s">
        <v>137</v>
      </c>
      <c r="AX9395" t="s">
        <v>137</v>
      </c>
      <c r="AY9395" t="s">
        <v>137</v>
      </c>
      <c r="AZ9395" t="s">
        <v>137</v>
      </c>
      <c r="BA9395" t="s">
        <v>137</v>
      </c>
      <c r="BB9395" t="s">
        <v>137</v>
      </c>
      <c r="BC9395" t="s">
        <v>137</v>
      </c>
      <c r="BD9395" t="s">
        <v>137</v>
      </c>
      <c r="BE9395" t="s">
        <v>137</v>
      </c>
      <c r="BF9395" t="s">
        <v>137</v>
      </c>
      <c r="BG9395" t="s">
        <v>137</v>
      </c>
      <c r="BH9395" t="s">
        <v>137</v>
      </c>
      <c r="BI9395" t="s">
        <v>137</v>
      </c>
      <c r="BJ9395" t="s">
        <v>137</v>
      </c>
      <c r="BK9395" t="s">
        <v>137</v>
      </c>
      <c r="BL9395" t="s">
        <v>137</v>
      </c>
      <c r="BM9395" t="s">
        <v>137</v>
      </c>
      <c r="BN9395" t="s">
        <v>137</v>
      </c>
      <c r="BO9395" t="s">
        <v>137</v>
      </c>
      <c r="BP9395" t="s">
        <v>57288</v>
      </c>
      <c r="BQ9395" t="s">
        <v>137</v>
      </c>
      <c r="BR9395" t="s">
        <v>137</v>
      </c>
      <c r="BS9395" t="s">
        <v>137</v>
      </c>
      <c r="BT9395" t="s">
        <v>137</v>
      </c>
      <c r="BU9395" t="s">
        <v>137</v>
      </c>
      <c r="BW9395" t="s">
        <v>137</v>
      </c>
      <c r="BX9395" t="s">
        <v>137</v>
      </c>
      <c r="BY9395" t="s">
        <v>137</v>
      </c>
      <c r="BZ9395" t="s">
        <v>137</v>
      </c>
      <c r="CA9395" t="s">
        <v>137</v>
      </c>
      <c r="CB9395" t="s">
        <v>137</v>
      </c>
      <c r="CC9395" t="s">
        <v>137</v>
      </c>
      <c r="CD9395" t="s">
        <v>137</v>
      </c>
      <c r="CE9395" t="s">
        <v>137</v>
      </c>
      <c r="CF9395" t="s">
        <v>137</v>
      </c>
      <c r="CG9395" t="s">
        <v>137</v>
      </c>
      <c r="CH9395" t="s">
        <v>137</v>
      </c>
      <c r="CI9395" t="s">
        <v>137</v>
      </c>
      <c r="CJ9395" t="s">
        <v>137</v>
      </c>
      <c r="CK9395" t="s">
        <v>137</v>
      </c>
      <c r="CL9395" t="s">
        <v>137</v>
      </c>
      <c r="CM9395" t="s">
        <v>137</v>
      </c>
      <c r="CN9395" t="s">
        <v>137</v>
      </c>
      <c r="CO9395" t="s">
        <v>137</v>
      </c>
      <c r="CP9395" t="s">
        <v>137</v>
      </c>
      <c r="CQ9395" s="1">
        <v>45057.570833333331</v>
      </c>
      <c r="CR9395" s="1">
        <v>45057.570833333331</v>
      </c>
      <c r="CS9395" s="1"/>
      <c r="CT9395" t="s">
        <v>57289</v>
      </c>
      <c r="CU9395" t="s">
        <v>7137</v>
      </c>
      <c r="CV9395" t="s">
        <v>57290</v>
      </c>
      <c r="CW9395" t="s">
        <v>57291</v>
      </c>
      <c r="CX9395" s="3"/>
      <c r="CY9395" s="3"/>
      <c r="CZ9395">
        <v>1</v>
      </c>
      <c r="DA9395" t="s">
        <v>57292</v>
      </c>
      <c r="DB9395" t="s">
        <v>137</v>
      </c>
      <c r="DC9395" t="s">
        <v>137</v>
      </c>
      <c r="DD9395" t="s">
        <v>137</v>
      </c>
      <c r="DE9395" t="s">
        <v>137</v>
      </c>
      <c r="DF9395" t="s">
        <v>57293</v>
      </c>
      <c r="DG9395" t="s">
        <v>137</v>
      </c>
      <c r="DH9395" t="s">
        <v>137</v>
      </c>
      <c r="DI9395" t="s">
        <v>137</v>
      </c>
      <c r="DJ9395" t="s">
        <v>137</v>
      </c>
      <c r="DK9395">
        <v>0</v>
      </c>
      <c r="DL9395" t="s">
        <v>209</v>
      </c>
      <c r="DM9395" t="s">
        <v>137</v>
      </c>
      <c r="DN9395" t="s">
        <v>137</v>
      </c>
      <c r="DO9395" s="1">
        <v>45057.570833333331</v>
      </c>
      <c r="DP9395" s="1"/>
      <c r="DQ9395" t="s">
        <v>32127</v>
      </c>
      <c r="DR9395" t="s">
        <v>32128</v>
      </c>
      <c r="DS9395" t="s">
        <v>32129</v>
      </c>
      <c r="DT9395" t="s">
        <v>137</v>
      </c>
      <c r="DU9395" t="s">
        <v>137</v>
      </c>
      <c r="DV9395" t="s">
        <v>137</v>
      </c>
      <c r="DW9395" t="s">
        <v>137</v>
      </c>
      <c r="DX9395" t="s">
        <v>48970</v>
      </c>
      <c r="DY9395" t="s">
        <v>137</v>
      </c>
      <c r="DZ9395" t="s">
        <v>148</v>
      </c>
      <c r="EA9395" t="b">
        <v>0</v>
      </c>
      <c r="EB9395" t="s">
        <v>137</v>
      </c>
    </row>
    <row r="9396" spans="1:132" x14ac:dyDescent="0.25">
      <c r="A9396">
        <v>111333728</v>
      </c>
      <c r="B9396">
        <v>2636</v>
      </c>
      <c r="C9396" t="s">
        <v>192</v>
      </c>
      <c r="D9396" t="s">
        <v>57294</v>
      </c>
      <c r="E9396" t="s">
        <v>134</v>
      </c>
      <c r="F9396" t="s">
        <v>135</v>
      </c>
      <c r="G9396" t="s">
        <v>194</v>
      </c>
      <c r="H9396" t="s">
        <v>195</v>
      </c>
      <c r="I9396" t="s">
        <v>57295</v>
      </c>
      <c r="J9396" t="s">
        <v>52452</v>
      </c>
      <c r="K9396" t="s">
        <v>52453</v>
      </c>
      <c r="L9396" t="s">
        <v>52454</v>
      </c>
      <c r="M9396" t="s">
        <v>137</v>
      </c>
      <c r="N9396" t="s">
        <v>20009</v>
      </c>
      <c r="O9396" t="s">
        <v>20009</v>
      </c>
      <c r="P9396" s="1">
        <v>45057</v>
      </c>
      <c r="Q9396" s="1">
        <v>45055.611111111109</v>
      </c>
      <c r="R9396" s="1">
        <v>45055.611111111109</v>
      </c>
      <c r="S9396" s="1">
        <v>45057.472916666666</v>
      </c>
      <c r="T9396" s="1">
        <v>45057.472916666666</v>
      </c>
      <c r="U9396" t="s">
        <v>873</v>
      </c>
      <c r="V9396" t="s">
        <v>137</v>
      </c>
      <c r="W9396" t="s">
        <v>137</v>
      </c>
      <c r="X9396" t="s">
        <v>144</v>
      </c>
      <c r="Y9396" t="s">
        <v>361</v>
      </c>
      <c r="Z9396" t="s">
        <v>137</v>
      </c>
      <c r="AA9396" t="s">
        <v>137</v>
      </c>
      <c r="AB9396" t="s">
        <v>137</v>
      </c>
      <c r="AC9396" t="s">
        <v>137</v>
      </c>
      <c r="AD9396" s="2"/>
      <c r="AE9396" t="s">
        <v>137</v>
      </c>
      <c r="AF9396" t="s">
        <v>137</v>
      </c>
      <c r="AG9396" t="s">
        <v>137</v>
      </c>
      <c r="AH9396" t="s">
        <v>137</v>
      </c>
      <c r="AI9396" t="s">
        <v>137</v>
      </c>
      <c r="AJ9396" t="s">
        <v>137</v>
      </c>
      <c r="AK9396" t="s">
        <v>137</v>
      </c>
      <c r="AL9396" s="2"/>
      <c r="AM9396" t="s">
        <v>137</v>
      </c>
      <c r="AN9396" t="s">
        <v>137</v>
      </c>
      <c r="AO9396" t="s">
        <v>137</v>
      </c>
      <c r="AP9396" t="s">
        <v>137</v>
      </c>
      <c r="AQ9396" t="s">
        <v>137</v>
      </c>
      <c r="AR9396" t="s">
        <v>137</v>
      </c>
      <c r="AS9396" t="s">
        <v>137</v>
      </c>
      <c r="AT9396" t="s">
        <v>137</v>
      </c>
      <c r="AU9396" t="s">
        <v>137</v>
      </c>
      <c r="AV9396" t="s">
        <v>137</v>
      </c>
      <c r="AW9396" t="s">
        <v>137</v>
      </c>
      <c r="AX9396" t="s">
        <v>137</v>
      </c>
      <c r="AY9396" t="s">
        <v>137</v>
      </c>
      <c r="AZ9396" t="s">
        <v>137</v>
      </c>
      <c r="BA9396" t="s">
        <v>137</v>
      </c>
      <c r="BB9396" t="s">
        <v>137</v>
      </c>
      <c r="BC9396" t="s">
        <v>137</v>
      </c>
      <c r="BD9396" t="s">
        <v>137</v>
      </c>
      <c r="BE9396" t="s">
        <v>137</v>
      </c>
      <c r="BF9396" t="s">
        <v>137</v>
      </c>
      <c r="BG9396" t="s">
        <v>137</v>
      </c>
      <c r="BH9396" t="s">
        <v>137</v>
      </c>
      <c r="BI9396" t="s">
        <v>137</v>
      </c>
      <c r="BJ9396" t="s">
        <v>137</v>
      </c>
      <c r="BK9396" t="s">
        <v>137</v>
      </c>
      <c r="BL9396" t="s">
        <v>137</v>
      </c>
      <c r="BM9396" t="s">
        <v>137</v>
      </c>
      <c r="BN9396" t="s">
        <v>137</v>
      </c>
      <c r="BO9396" t="s">
        <v>137</v>
      </c>
      <c r="BP9396" t="s">
        <v>137</v>
      </c>
      <c r="BQ9396" t="s">
        <v>137</v>
      </c>
      <c r="BR9396" t="s">
        <v>137</v>
      </c>
      <c r="BS9396" t="s">
        <v>137</v>
      </c>
      <c r="BT9396" t="s">
        <v>574</v>
      </c>
      <c r="BU9396" t="s">
        <v>575</v>
      </c>
      <c r="BW9396" t="s">
        <v>137</v>
      </c>
      <c r="BX9396" t="s">
        <v>137</v>
      </c>
      <c r="BY9396" t="s">
        <v>137</v>
      </c>
      <c r="BZ9396" t="s">
        <v>137</v>
      </c>
      <c r="CA9396" t="s">
        <v>137</v>
      </c>
      <c r="CB9396" t="s">
        <v>137</v>
      </c>
      <c r="CC9396" t="s">
        <v>137</v>
      </c>
      <c r="CD9396" t="s">
        <v>137</v>
      </c>
      <c r="CE9396" t="s">
        <v>137</v>
      </c>
      <c r="CF9396" t="s">
        <v>137</v>
      </c>
      <c r="CG9396" t="s">
        <v>137</v>
      </c>
      <c r="CH9396" t="s">
        <v>137</v>
      </c>
      <c r="CI9396" t="s">
        <v>137</v>
      </c>
      <c r="CJ9396" t="s">
        <v>137</v>
      </c>
      <c r="CK9396" t="s">
        <v>137</v>
      </c>
      <c r="CL9396" t="s">
        <v>137</v>
      </c>
      <c r="CM9396" t="s">
        <v>137</v>
      </c>
      <c r="CN9396" t="s">
        <v>137</v>
      </c>
      <c r="CO9396" t="s">
        <v>137</v>
      </c>
      <c r="CP9396" t="s">
        <v>137</v>
      </c>
      <c r="CQ9396" s="1">
        <v>45057.472916666666</v>
      </c>
      <c r="CR9396" s="1">
        <v>45057.472916666666</v>
      </c>
      <c r="CS9396" s="1"/>
      <c r="CT9396" t="s">
        <v>57296</v>
      </c>
      <c r="CU9396" t="s">
        <v>57297</v>
      </c>
      <c r="CV9396" t="s">
        <v>57298</v>
      </c>
      <c r="CW9396" t="s">
        <v>57299</v>
      </c>
      <c r="CX9396" s="3"/>
      <c r="CY9396" s="3"/>
      <c r="CZ9396">
        <v>1</v>
      </c>
      <c r="DA9396" t="s">
        <v>137</v>
      </c>
      <c r="DB9396" t="s">
        <v>137</v>
      </c>
      <c r="DC9396" t="s">
        <v>137</v>
      </c>
      <c r="DD9396" t="s">
        <v>137</v>
      </c>
      <c r="DE9396" t="s">
        <v>137</v>
      </c>
      <c r="DF9396" t="s">
        <v>57300</v>
      </c>
      <c r="DG9396" t="s">
        <v>137</v>
      </c>
      <c r="DH9396" t="s">
        <v>137</v>
      </c>
      <c r="DI9396" t="s">
        <v>137</v>
      </c>
      <c r="DJ9396" t="s">
        <v>137</v>
      </c>
      <c r="DK9396">
        <v>0</v>
      </c>
      <c r="DL9396" t="s">
        <v>209</v>
      </c>
      <c r="DM9396" t="s">
        <v>57301</v>
      </c>
      <c r="DN9396" t="s">
        <v>137</v>
      </c>
      <c r="DO9396" s="1">
        <v>45057.472916666666</v>
      </c>
      <c r="DP9396" s="1"/>
      <c r="DQ9396" t="s">
        <v>52452</v>
      </c>
      <c r="DR9396" t="s">
        <v>52453</v>
      </c>
      <c r="DS9396" t="s">
        <v>52454</v>
      </c>
      <c r="DT9396" t="s">
        <v>137</v>
      </c>
      <c r="DU9396" t="s">
        <v>137</v>
      </c>
      <c r="DV9396" t="s">
        <v>137</v>
      </c>
      <c r="DW9396" t="s">
        <v>137</v>
      </c>
      <c r="DX9396" t="s">
        <v>137</v>
      </c>
      <c r="DY9396" t="s">
        <v>137</v>
      </c>
      <c r="DZ9396" t="s">
        <v>168</v>
      </c>
      <c r="EA9396" t="b">
        <v>0</v>
      </c>
      <c r="EB9396" t="s">
        <v>137</v>
      </c>
    </row>
    <row r="9397" spans="1:132" x14ac:dyDescent="0.25">
      <c r="A9397">
        <v>111328820</v>
      </c>
      <c r="B9397">
        <v>2635</v>
      </c>
      <c r="C9397" t="s">
        <v>192</v>
      </c>
      <c r="D9397" t="s">
        <v>57302</v>
      </c>
      <c r="E9397" t="s">
        <v>134</v>
      </c>
      <c r="F9397" t="s">
        <v>162</v>
      </c>
      <c r="G9397" t="s">
        <v>137</v>
      </c>
      <c r="H9397" t="s">
        <v>137</v>
      </c>
      <c r="I9397" t="s">
        <v>57303</v>
      </c>
      <c r="J9397" t="s">
        <v>150</v>
      </c>
      <c r="K9397" t="s">
        <v>151</v>
      </c>
      <c r="L9397" t="s">
        <v>152</v>
      </c>
      <c r="M9397" t="s">
        <v>137</v>
      </c>
      <c r="N9397" t="s">
        <v>57304</v>
      </c>
      <c r="O9397" t="s">
        <v>303</v>
      </c>
      <c r="P9397" s="1"/>
      <c r="Q9397" s="1">
        <v>45055.579861111109</v>
      </c>
      <c r="R9397" s="1">
        <v>45055.579861111109</v>
      </c>
      <c r="S9397" s="1">
        <v>45055.589583333334</v>
      </c>
      <c r="T9397" s="1">
        <v>45055.589583333334</v>
      </c>
      <c r="U9397" t="s">
        <v>36639</v>
      </c>
      <c r="V9397" t="s">
        <v>137</v>
      </c>
      <c r="W9397" t="s">
        <v>137</v>
      </c>
      <c r="X9397" t="s">
        <v>360</v>
      </c>
      <c r="Y9397" t="s">
        <v>199</v>
      </c>
      <c r="Z9397" t="s">
        <v>137</v>
      </c>
      <c r="AA9397" t="s">
        <v>137</v>
      </c>
      <c r="AB9397" t="s">
        <v>137</v>
      </c>
      <c r="AC9397" t="s">
        <v>137</v>
      </c>
      <c r="AD9397" s="2"/>
      <c r="AE9397" t="s">
        <v>137</v>
      </c>
      <c r="AF9397" t="s">
        <v>137</v>
      </c>
      <c r="AG9397" t="s">
        <v>137</v>
      </c>
      <c r="AH9397" t="s">
        <v>137</v>
      </c>
      <c r="AI9397" t="s">
        <v>137</v>
      </c>
      <c r="AJ9397" t="s">
        <v>137</v>
      </c>
      <c r="AK9397" t="s">
        <v>137</v>
      </c>
      <c r="AL9397" s="2"/>
      <c r="AM9397" t="s">
        <v>137</v>
      </c>
      <c r="AN9397" t="s">
        <v>137</v>
      </c>
      <c r="AO9397" t="s">
        <v>137</v>
      </c>
      <c r="AP9397" t="s">
        <v>137</v>
      </c>
      <c r="AQ9397" t="s">
        <v>137</v>
      </c>
      <c r="AR9397" t="s">
        <v>137</v>
      </c>
      <c r="AS9397" t="s">
        <v>137</v>
      </c>
      <c r="AT9397" t="s">
        <v>137</v>
      </c>
      <c r="AU9397" t="s">
        <v>137</v>
      </c>
      <c r="AV9397" t="s">
        <v>137</v>
      </c>
      <c r="AW9397" t="s">
        <v>137</v>
      </c>
      <c r="AX9397" t="s">
        <v>137</v>
      </c>
      <c r="AY9397" t="s">
        <v>137</v>
      </c>
      <c r="AZ9397" t="s">
        <v>137</v>
      </c>
      <c r="BA9397" t="s">
        <v>137</v>
      </c>
      <c r="BB9397" t="s">
        <v>137</v>
      </c>
      <c r="BC9397" t="s">
        <v>137</v>
      </c>
      <c r="BD9397" t="s">
        <v>137</v>
      </c>
      <c r="BE9397" t="s">
        <v>137</v>
      </c>
      <c r="BF9397" t="s">
        <v>137</v>
      </c>
      <c r="BG9397" t="s">
        <v>137</v>
      </c>
      <c r="BH9397" t="s">
        <v>137</v>
      </c>
      <c r="BI9397" t="s">
        <v>137</v>
      </c>
      <c r="BJ9397" t="s">
        <v>137</v>
      </c>
      <c r="BK9397" t="s">
        <v>137</v>
      </c>
      <c r="BL9397" t="s">
        <v>137</v>
      </c>
      <c r="BM9397" t="s">
        <v>137</v>
      </c>
      <c r="BN9397" t="s">
        <v>137</v>
      </c>
      <c r="BO9397" t="s">
        <v>137</v>
      </c>
      <c r="BP9397" t="s">
        <v>137</v>
      </c>
      <c r="BQ9397" t="s">
        <v>137</v>
      </c>
      <c r="BR9397" t="s">
        <v>137</v>
      </c>
      <c r="BS9397" t="s">
        <v>137</v>
      </c>
      <c r="BT9397" t="s">
        <v>137</v>
      </c>
      <c r="BU9397" t="s">
        <v>137</v>
      </c>
      <c r="BW9397" t="s">
        <v>137</v>
      </c>
      <c r="BX9397" t="s">
        <v>137</v>
      </c>
      <c r="BY9397" t="s">
        <v>137</v>
      </c>
      <c r="BZ9397" t="s">
        <v>137</v>
      </c>
      <c r="CA9397" t="s">
        <v>137</v>
      </c>
      <c r="CB9397" t="s">
        <v>137</v>
      </c>
      <c r="CC9397" t="s">
        <v>137</v>
      </c>
      <c r="CD9397" t="s">
        <v>137</v>
      </c>
      <c r="CE9397" t="s">
        <v>137</v>
      </c>
      <c r="CF9397" t="s">
        <v>137</v>
      </c>
      <c r="CG9397" t="s">
        <v>137</v>
      </c>
      <c r="CH9397" t="s">
        <v>137</v>
      </c>
      <c r="CI9397" t="s">
        <v>137</v>
      </c>
      <c r="CJ9397" t="s">
        <v>137</v>
      </c>
      <c r="CK9397" t="s">
        <v>137</v>
      </c>
      <c r="CL9397" t="s">
        <v>137</v>
      </c>
      <c r="CM9397" t="s">
        <v>137</v>
      </c>
      <c r="CN9397" t="s">
        <v>137</v>
      </c>
      <c r="CO9397" t="s">
        <v>137</v>
      </c>
      <c r="CP9397" t="s">
        <v>137</v>
      </c>
      <c r="CQ9397" s="1">
        <v>45055.589583333334</v>
      </c>
      <c r="CR9397" s="1">
        <v>45055.589583333334</v>
      </c>
      <c r="CS9397" s="1"/>
      <c r="CT9397" t="s">
        <v>6827</v>
      </c>
      <c r="CU9397" t="s">
        <v>6827</v>
      </c>
      <c r="CV9397" t="s">
        <v>57305</v>
      </c>
      <c r="CW9397" t="s">
        <v>57305</v>
      </c>
      <c r="CX9397" s="3"/>
      <c r="CY9397" s="3"/>
      <c r="CZ9397">
        <v>1</v>
      </c>
      <c r="DA9397" t="s">
        <v>137</v>
      </c>
      <c r="DB9397" t="s">
        <v>137</v>
      </c>
      <c r="DC9397" t="s">
        <v>137</v>
      </c>
      <c r="DD9397" t="s">
        <v>137</v>
      </c>
      <c r="DE9397" t="s">
        <v>137</v>
      </c>
      <c r="DF9397" t="s">
        <v>57306</v>
      </c>
      <c r="DG9397" t="s">
        <v>137</v>
      </c>
      <c r="DH9397" t="s">
        <v>137</v>
      </c>
      <c r="DI9397" t="s">
        <v>137</v>
      </c>
      <c r="DJ9397" t="s">
        <v>137</v>
      </c>
      <c r="DK9397">
        <v>0</v>
      </c>
      <c r="DL9397" t="s">
        <v>209</v>
      </c>
      <c r="DM9397" t="s">
        <v>137</v>
      </c>
      <c r="DN9397" t="s">
        <v>137</v>
      </c>
      <c r="DO9397" s="1">
        <v>45055.589583333334</v>
      </c>
      <c r="DP9397" s="1"/>
      <c r="DQ9397" t="s">
        <v>150</v>
      </c>
      <c r="DR9397" t="s">
        <v>151</v>
      </c>
      <c r="DS9397" t="s">
        <v>152</v>
      </c>
      <c r="DT9397" t="s">
        <v>137</v>
      </c>
      <c r="DU9397" t="s">
        <v>137</v>
      </c>
      <c r="DV9397" t="s">
        <v>137</v>
      </c>
      <c r="DW9397" t="s">
        <v>137</v>
      </c>
      <c r="DX9397" t="s">
        <v>137</v>
      </c>
      <c r="DY9397" t="s">
        <v>137</v>
      </c>
      <c r="DZ9397" t="s">
        <v>168</v>
      </c>
      <c r="EA9397" t="b">
        <v>0</v>
      </c>
      <c r="EB9397" t="s">
        <v>137</v>
      </c>
    </row>
    <row r="9398" spans="1:132" x14ac:dyDescent="0.25">
      <c r="A9398">
        <v>111328269</v>
      </c>
      <c r="B9398">
        <v>2634</v>
      </c>
      <c r="C9398" t="s">
        <v>192</v>
      </c>
      <c r="D9398" t="s">
        <v>57307</v>
      </c>
      <c r="E9398" t="s">
        <v>134</v>
      </c>
      <c r="F9398" t="s">
        <v>162</v>
      </c>
      <c r="G9398" t="s">
        <v>137</v>
      </c>
      <c r="H9398" t="s">
        <v>137</v>
      </c>
      <c r="I9398" t="s">
        <v>57308</v>
      </c>
      <c r="J9398" t="s">
        <v>1034</v>
      </c>
      <c r="K9398" t="s">
        <v>846</v>
      </c>
      <c r="L9398" t="s">
        <v>1035</v>
      </c>
      <c r="M9398" t="s">
        <v>137</v>
      </c>
      <c r="N9398" t="s">
        <v>9542</v>
      </c>
      <c r="O9398" t="s">
        <v>9542</v>
      </c>
      <c r="P9398" s="1"/>
      <c r="Q9398" s="1">
        <v>45055.575694444444</v>
      </c>
      <c r="R9398" s="1">
        <v>45055.575694444444</v>
      </c>
      <c r="S9398" s="1">
        <v>45282.684027777781</v>
      </c>
      <c r="T9398" s="1">
        <v>45282.684027777781</v>
      </c>
      <c r="U9398" t="s">
        <v>36639</v>
      </c>
      <c r="V9398" t="s">
        <v>137</v>
      </c>
      <c r="W9398" t="s">
        <v>137</v>
      </c>
      <c r="X9398" t="s">
        <v>185</v>
      </c>
      <c r="Y9398" t="s">
        <v>199</v>
      </c>
      <c r="Z9398" t="s">
        <v>137</v>
      </c>
      <c r="AA9398" t="s">
        <v>137</v>
      </c>
      <c r="AB9398" t="s">
        <v>137</v>
      </c>
      <c r="AC9398" t="s">
        <v>137</v>
      </c>
      <c r="AD9398" s="2"/>
      <c r="AE9398" t="s">
        <v>137</v>
      </c>
      <c r="AF9398" t="s">
        <v>137</v>
      </c>
      <c r="AG9398" t="s">
        <v>137</v>
      </c>
      <c r="AH9398" t="s">
        <v>137</v>
      </c>
      <c r="AI9398" t="s">
        <v>137</v>
      </c>
      <c r="AJ9398" t="s">
        <v>137</v>
      </c>
      <c r="AK9398" t="s">
        <v>137</v>
      </c>
      <c r="AL9398" s="2"/>
      <c r="AM9398" t="s">
        <v>137</v>
      </c>
      <c r="AN9398" t="s">
        <v>137</v>
      </c>
      <c r="AO9398" t="s">
        <v>137</v>
      </c>
      <c r="AP9398" t="s">
        <v>137</v>
      </c>
      <c r="AQ9398" t="s">
        <v>137</v>
      </c>
      <c r="AR9398" t="s">
        <v>137</v>
      </c>
      <c r="AS9398" t="s">
        <v>137</v>
      </c>
      <c r="AT9398" t="s">
        <v>137</v>
      </c>
      <c r="AU9398" t="s">
        <v>137</v>
      </c>
      <c r="AV9398" t="s">
        <v>137</v>
      </c>
      <c r="AW9398" t="s">
        <v>137</v>
      </c>
      <c r="AX9398" t="s">
        <v>137</v>
      </c>
      <c r="AY9398" t="s">
        <v>137</v>
      </c>
      <c r="AZ9398" t="s">
        <v>137</v>
      </c>
      <c r="BA9398" t="s">
        <v>137</v>
      </c>
      <c r="BB9398" t="s">
        <v>137</v>
      </c>
      <c r="BC9398" t="s">
        <v>137</v>
      </c>
      <c r="BD9398" t="s">
        <v>137</v>
      </c>
      <c r="BE9398" t="s">
        <v>137</v>
      </c>
      <c r="BF9398" t="s">
        <v>137</v>
      </c>
      <c r="BG9398" t="s">
        <v>137</v>
      </c>
      <c r="BH9398" t="s">
        <v>137</v>
      </c>
      <c r="BI9398" t="s">
        <v>137</v>
      </c>
      <c r="BJ9398" t="s">
        <v>137</v>
      </c>
      <c r="BK9398" t="s">
        <v>137</v>
      </c>
      <c r="BL9398" t="s">
        <v>137</v>
      </c>
      <c r="BM9398" t="s">
        <v>137</v>
      </c>
      <c r="BN9398" t="s">
        <v>137</v>
      </c>
      <c r="BO9398" t="s">
        <v>137</v>
      </c>
      <c r="BP9398" t="s">
        <v>137</v>
      </c>
      <c r="BQ9398" t="s">
        <v>137</v>
      </c>
      <c r="BR9398" t="s">
        <v>137</v>
      </c>
      <c r="BS9398" t="s">
        <v>137</v>
      </c>
      <c r="BT9398" t="s">
        <v>137</v>
      </c>
      <c r="BU9398" t="s">
        <v>137</v>
      </c>
      <c r="BW9398" t="s">
        <v>137</v>
      </c>
      <c r="BX9398" t="s">
        <v>137</v>
      </c>
      <c r="BY9398" t="s">
        <v>137</v>
      </c>
      <c r="BZ9398" t="s">
        <v>137</v>
      </c>
      <c r="CA9398" t="s">
        <v>137</v>
      </c>
      <c r="CB9398" t="s">
        <v>137</v>
      </c>
      <c r="CC9398" t="s">
        <v>137</v>
      </c>
      <c r="CD9398" t="s">
        <v>137</v>
      </c>
      <c r="CE9398" t="s">
        <v>137</v>
      </c>
      <c r="CF9398" t="s">
        <v>137</v>
      </c>
      <c r="CG9398" t="s">
        <v>137</v>
      </c>
      <c r="CH9398" t="s">
        <v>137</v>
      </c>
      <c r="CI9398" t="s">
        <v>137</v>
      </c>
      <c r="CJ9398" t="s">
        <v>137</v>
      </c>
      <c r="CK9398" t="s">
        <v>137</v>
      </c>
      <c r="CL9398" t="s">
        <v>137</v>
      </c>
      <c r="CM9398" t="s">
        <v>137</v>
      </c>
      <c r="CN9398" t="s">
        <v>137</v>
      </c>
      <c r="CO9398" t="s">
        <v>137</v>
      </c>
      <c r="CP9398" t="s">
        <v>137</v>
      </c>
      <c r="CQ9398" s="1">
        <v>45282.684027777781</v>
      </c>
      <c r="CR9398" s="1">
        <v>45282.684027777781</v>
      </c>
      <c r="CS9398" s="1"/>
      <c r="CT9398" t="s">
        <v>137</v>
      </c>
      <c r="CU9398" t="s">
        <v>137</v>
      </c>
      <c r="CV9398" t="s">
        <v>57309</v>
      </c>
      <c r="CW9398" t="s">
        <v>57310</v>
      </c>
      <c r="CX9398" s="3"/>
      <c r="CY9398" s="3"/>
      <c r="CZ9398">
        <v>1</v>
      </c>
      <c r="DA9398" t="s">
        <v>137</v>
      </c>
      <c r="DB9398" t="s">
        <v>137</v>
      </c>
      <c r="DC9398" t="s">
        <v>137</v>
      </c>
      <c r="DD9398" t="s">
        <v>137</v>
      </c>
      <c r="DE9398" t="s">
        <v>137</v>
      </c>
      <c r="DF9398" t="s">
        <v>137</v>
      </c>
      <c r="DG9398" t="s">
        <v>900</v>
      </c>
      <c r="DH9398" t="s">
        <v>1199</v>
      </c>
      <c r="DI9398" t="s">
        <v>137</v>
      </c>
      <c r="DJ9398" t="s">
        <v>137</v>
      </c>
      <c r="DK9398">
        <v>0</v>
      </c>
      <c r="DL9398" t="s">
        <v>209</v>
      </c>
      <c r="DM9398" t="s">
        <v>47344</v>
      </c>
      <c r="DN9398" t="s">
        <v>137</v>
      </c>
      <c r="DO9398" s="1">
        <v>45282.684027777781</v>
      </c>
      <c r="DP9398" s="1"/>
      <c r="DQ9398" t="s">
        <v>1709</v>
      </c>
      <c r="DR9398" t="s">
        <v>1710</v>
      </c>
      <c r="DS9398" t="s">
        <v>1711</v>
      </c>
      <c r="DT9398" t="s">
        <v>137</v>
      </c>
      <c r="DU9398" t="s">
        <v>137</v>
      </c>
      <c r="DV9398" t="s">
        <v>137</v>
      </c>
      <c r="DW9398" t="s">
        <v>137</v>
      </c>
      <c r="DX9398" t="s">
        <v>137</v>
      </c>
      <c r="DY9398" t="s">
        <v>137</v>
      </c>
      <c r="DZ9398" t="s">
        <v>168</v>
      </c>
      <c r="EA9398" t="b">
        <v>0</v>
      </c>
      <c r="EB9398" t="s">
        <v>137</v>
      </c>
    </row>
    <row r="9399" spans="1:132" x14ac:dyDescent="0.25">
      <c r="A9399">
        <v>111316090</v>
      </c>
      <c r="B9399">
        <v>2633</v>
      </c>
      <c r="C9399" t="s">
        <v>192</v>
      </c>
      <c r="D9399" t="s">
        <v>57311</v>
      </c>
      <c r="E9399" t="s">
        <v>134</v>
      </c>
      <c r="F9399" t="s">
        <v>162</v>
      </c>
      <c r="G9399" t="s">
        <v>137</v>
      </c>
      <c r="H9399" t="s">
        <v>137</v>
      </c>
      <c r="I9399" t="s">
        <v>57312</v>
      </c>
      <c r="J9399" t="s">
        <v>52452</v>
      </c>
      <c r="K9399" t="s">
        <v>52453</v>
      </c>
      <c r="L9399" t="s">
        <v>52454</v>
      </c>
      <c r="M9399" t="s">
        <v>137</v>
      </c>
      <c r="N9399" t="s">
        <v>1244</v>
      </c>
      <c r="O9399" t="s">
        <v>1244</v>
      </c>
      <c r="P9399" s="1"/>
      <c r="Q9399" s="1">
        <v>45055.506944444445</v>
      </c>
      <c r="R9399" s="1">
        <v>45055.506944444445</v>
      </c>
      <c r="S9399" s="1">
        <v>45057.473611111112</v>
      </c>
      <c r="T9399" s="1">
        <v>45057.473611111112</v>
      </c>
      <c r="U9399" t="s">
        <v>137</v>
      </c>
      <c r="V9399" t="s">
        <v>137</v>
      </c>
      <c r="W9399" t="s">
        <v>137</v>
      </c>
      <c r="X9399" t="s">
        <v>137</v>
      </c>
      <c r="Y9399" t="s">
        <v>137</v>
      </c>
      <c r="Z9399" t="s">
        <v>137</v>
      </c>
      <c r="AA9399" t="s">
        <v>137</v>
      </c>
      <c r="AB9399" t="s">
        <v>137</v>
      </c>
      <c r="AC9399" t="s">
        <v>137</v>
      </c>
      <c r="AD9399" s="2"/>
      <c r="AE9399" t="s">
        <v>137</v>
      </c>
      <c r="AF9399" t="s">
        <v>137</v>
      </c>
      <c r="AG9399" t="s">
        <v>137</v>
      </c>
      <c r="AH9399" t="s">
        <v>137</v>
      </c>
      <c r="AI9399" t="s">
        <v>137</v>
      </c>
      <c r="AJ9399" t="s">
        <v>137</v>
      </c>
      <c r="AK9399" t="s">
        <v>137</v>
      </c>
      <c r="AL9399" s="2"/>
      <c r="AM9399" t="s">
        <v>137</v>
      </c>
      <c r="AN9399" t="s">
        <v>137</v>
      </c>
      <c r="AO9399" t="s">
        <v>137</v>
      </c>
      <c r="AP9399" t="s">
        <v>137</v>
      </c>
      <c r="AQ9399" t="s">
        <v>137</v>
      </c>
      <c r="AR9399" t="s">
        <v>137</v>
      </c>
      <c r="AS9399" t="s">
        <v>137</v>
      </c>
      <c r="AT9399" t="s">
        <v>137</v>
      </c>
      <c r="AU9399" t="s">
        <v>137</v>
      </c>
      <c r="AV9399" t="s">
        <v>137</v>
      </c>
      <c r="AW9399" t="s">
        <v>137</v>
      </c>
      <c r="AX9399" t="s">
        <v>137</v>
      </c>
      <c r="AY9399" t="s">
        <v>137</v>
      </c>
      <c r="AZ9399" t="s">
        <v>137</v>
      </c>
      <c r="BA9399" t="s">
        <v>137</v>
      </c>
      <c r="BB9399" t="s">
        <v>137</v>
      </c>
      <c r="BC9399" t="s">
        <v>137</v>
      </c>
      <c r="BD9399" t="s">
        <v>137</v>
      </c>
      <c r="BE9399" t="s">
        <v>137</v>
      </c>
      <c r="BF9399" t="s">
        <v>137</v>
      </c>
      <c r="BG9399" t="s">
        <v>137</v>
      </c>
      <c r="BH9399" t="s">
        <v>137</v>
      </c>
      <c r="BI9399" t="s">
        <v>137</v>
      </c>
      <c r="BJ9399" t="s">
        <v>137</v>
      </c>
      <c r="BK9399" t="s">
        <v>137</v>
      </c>
      <c r="BL9399" t="s">
        <v>137</v>
      </c>
      <c r="BM9399" t="s">
        <v>137</v>
      </c>
      <c r="BN9399" t="s">
        <v>137</v>
      </c>
      <c r="BO9399" t="s">
        <v>137</v>
      </c>
      <c r="BP9399" t="s">
        <v>137</v>
      </c>
      <c r="BQ9399" t="s">
        <v>137</v>
      </c>
      <c r="BR9399" t="s">
        <v>137</v>
      </c>
      <c r="BS9399" t="s">
        <v>137</v>
      </c>
      <c r="BT9399" t="s">
        <v>137</v>
      </c>
      <c r="BU9399" t="s">
        <v>137</v>
      </c>
      <c r="BW9399" t="s">
        <v>137</v>
      </c>
      <c r="BX9399" t="s">
        <v>137</v>
      </c>
      <c r="BY9399" t="s">
        <v>137</v>
      </c>
      <c r="BZ9399" t="s">
        <v>137</v>
      </c>
      <c r="CA9399" t="s">
        <v>137</v>
      </c>
      <c r="CB9399" t="s">
        <v>137</v>
      </c>
      <c r="CC9399" t="s">
        <v>137</v>
      </c>
      <c r="CD9399" t="s">
        <v>137</v>
      </c>
      <c r="CE9399" t="s">
        <v>137</v>
      </c>
      <c r="CF9399" t="s">
        <v>137</v>
      </c>
      <c r="CG9399" t="s">
        <v>137</v>
      </c>
      <c r="CH9399" t="s">
        <v>137</v>
      </c>
      <c r="CI9399" t="s">
        <v>137</v>
      </c>
      <c r="CJ9399" t="s">
        <v>137</v>
      </c>
      <c r="CK9399" t="s">
        <v>137</v>
      </c>
      <c r="CL9399" t="s">
        <v>137</v>
      </c>
      <c r="CM9399" t="s">
        <v>137</v>
      </c>
      <c r="CN9399" t="s">
        <v>137</v>
      </c>
      <c r="CO9399" t="s">
        <v>137</v>
      </c>
      <c r="CP9399" t="s">
        <v>137</v>
      </c>
      <c r="CQ9399" s="1">
        <v>45057.473611111112</v>
      </c>
      <c r="CR9399" s="1">
        <v>45057.473611111112</v>
      </c>
      <c r="CS9399" s="1"/>
      <c r="CT9399" t="s">
        <v>57313</v>
      </c>
      <c r="CU9399" t="s">
        <v>57314</v>
      </c>
      <c r="CV9399" t="s">
        <v>57315</v>
      </c>
      <c r="CW9399" t="s">
        <v>57316</v>
      </c>
      <c r="CX9399" s="3"/>
      <c r="CY9399" s="3"/>
      <c r="CZ9399">
        <v>1</v>
      </c>
      <c r="DA9399" t="s">
        <v>137</v>
      </c>
      <c r="DB9399" t="s">
        <v>137</v>
      </c>
      <c r="DC9399" t="s">
        <v>137</v>
      </c>
      <c r="DD9399" t="s">
        <v>137</v>
      </c>
      <c r="DE9399" t="s">
        <v>137</v>
      </c>
      <c r="DF9399" t="s">
        <v>57317</v>
      </c>
      <c r="DG9399" t="s">
        <v>137</v>
      </c>
      <c r="DH9399" t="s">
        <v>137</v>
      </c>
      <c r="DI9399" t="s">
        <v>137</v>
      </c>
      <c r="DJ9399" t="s">
        <v>137</v>
      </c>
      <c r="DK9399">
        <v>0</v>
      </c>
      <c r="DL9399" t="s">
        <v>209</v>
      </c>
      <c r="DM9399" t="s">
        <v>57318</v>
      </c>
      <c r="DN9399" t="s">
        <v>137</v>
      </c>
      <c r="DO9399" s="1">
        <v>45057.473611111112</v>
      </c>
      <c r="DP9399" s="1"/>
      <c r="DQ9399" t="s">
        <v>52452</v>
      </c>
      <c r="DR9399" t="s">
        <v>52453</v>
      </c>
      <c r="DS9399" t="s">
        <v>52454</v>
      </c>
      <c r="DT9399" t="s">
        <v>137</v>
      </c>
      <c r="DU9399" t="s">
        <v>137</v>
      </c>
      <c r="DV9399" t="s">
        <v>137</v>
      </c>
      <c r="DW9399" t="s">
        <v>137</v>
      </c>
      <c r="DX9399" t="s">
        <v>137</v>
      </c>
      <c r="DY9399" t="s">
        <v>137</v>
      </c>
      <c r="DZ9399" t="s">
        <v>168</v>
      </c>
      <c r="EA9399" t="b">
        <v>0</v>
      </c>
      <c r="EB9399" t="s">
        <v>137</v>
      </c>
    </row>
    <row r="9400" spans="1:132" x14ac:dyDescent="0.25">
      <c r="A9400">
        <v>111309574</v>
      </c>
      <c r="B9400">
        <v>2632</v>
      </c>
      <c r="C9400" t="s">
        <v>192</v>
      </c>
      <c r="D9400" t="s">
        <v>193</v>
      </c>
      <c r="E9400" t="s">
        <v>134</v>
      </c>
      <c r="F9400" t="s">
        <v>135</v>
      </c>
      <c r="G9400" t="s">
        <v>194</v>
      </c>
      <c r="H9400" t="s">
        <v>195</v>
      </c>
      <c r="I9400" t="s">
        <v>196</v>
      </c>
      <c r="J9400" t="s">
        <v>32127</v>
      </c>
      <c r="K9400" t="s">
        <v>32128</v>
      </c>
      <c r="L9400" t="s">
        <v>32129</v>
      </c>
      <c r="M9400" t="s">
        <v>137</v>
      </c>
      <c r="N9400" t="s">
        <v>33114</v>
      </c>
      <c r="O9400" t="s">
        <v>33114</v>
      </c>
      <c r="P9400" s="1">
        <v>45055</v>
      </c>
      <c r="Q9400" s="1">
        <v>45055.475694444445</v>
      </c>
      <c r="R9400" s="1">
        <v>45055.475694444445</v>
      </c>
      <c r="S9400" s="1">
        <v>45064.574999999997</v>
      </c>
      <c r="T9400" s="1">
        <v>45064.574999999997</v>
      </c>
      <c r="U9400" t="s">
        <v>246</v>
      </c>
      <c r="V9400" t="s">
        <v>137</v>
      </c>
      <c r="W9400" t="s">
        <v>137</v>
      </c>
      <c r="X9400" t="s">
        <v>144</v>
      </c>
      <c r="Y9400" t="s">
        <v>199</v>
      </c>
      <c r="Z9400" t="s">
        <v>137</v>
      </c>
      <c r="AA9400" t="s">
        <v>137</v>
      </c>
      <c r="AB9400" t="s">
        <v>137</v>
      </c>
      <c r="AC9400" t="s">
        <v>137</v>
      </c>
      <c r="AD9400" s="2"/>
      <c r="AE9400" t="s">
        <v>137</v>
      </c>
      <c r="AF9400" t="s">
        <v>137</v>
      </c>
      <c r="AG9400" t="s">
        <v>137</v>
      </c>
      <c r="AH9400" t="s">
        <v>137</v>
      </c>
      <c r="AI9400" t="s">
        <v>137</v>
      </c>
      <c r="AJ9400" t="s">
        <v>137</v>
      </c>
      <c r="AK9400" t="s">
        <v>137</v>
      </c>
      <c r="AL9400" s="2"/>
      <c r="AM9400" t="s">
        <v>137</v>
      </c>
      <c r="AN9400" t="s">
        <v>137</v>
      </c>
      <c r="AO9400" t="s">
        <v>137</v>
      </c>
      <c r="AP9400" t="s">
        <v>137</v>
      </c>
      <c r="AQ9400" t="s">
        <v>137</v>
      </c>
      <c r="AR9400" t="s">
        <v>137</v>
      </c>
      <c r="AS9400" t="s">
        <v>137</v>
      </c>
      <c r="AT9400" t="s">
        <v>137</v>
      </c>
      <c r="AU9400" t="s">
        <v>137</v>
      </c>
      <c r="AV9400" t="s">
        <v>137</v>
      </c>
      <c r="AW9400" t="s">
        <v>30012</v>
      </c>
      <c r="AX9400" t="s">
        <v>137</v>
      </c>
      <c r="AY9400" t="s">
        <v>137</v>
      </c>
      <c r="AZ9400" t="s">
        <v>137</v>
      </c>
      <c r="BA9400" t="s">
        <v>137</v>
      </c>
      <c r="BB9400" t="s">
        <v>137</v>
      </c>
      <c r="BC9400" t="s">
        <v>33115</v>
      </c>
      <c r="BD9400" t="s">
        <v>249</v>
      </c>
      <c r="BE9400" t="s">
        <v>57319</v>
      </c>
      <c r="BF9400" t="s">
        <v>33117</v>
      </c>
      <c r="BG9400" t="s">
        <v>137</v>
      </c>
      <c r="BH9400" t="s">
        <v>137</v>
      </c>
      <c r="BI9400" t="s">
        <v>137</v>
      </c>
      <c r="BJ9400" t="s">
        <v>137</v>
      </c>
      <c r="BK9400" t="s">
        <v>137</v>
      </c>
      <c r="BL9400" t="s">
        <v>137</v>
      </c>
      <c r="BM9400" t="s">
        <v>137</v>
      </c>
      <c r="BN9400" t="s">
        <v>137</v>
      </c>
      <c r="BO9400" t="s">
        <v>137</v>
      </c>
      <c r="BP9400" t="s">
        <v>137</v>
      </c>
      <c r="BQ9400" t="s">
        <v>137</v>
      </c>
      <c r="BR9400" t="s">
        <v>137</v>
      </c>
      <c r="BS9400" t="s">
        <v>137</v>
      </c>
      <c r="BT9400" t="s">
        <v>137</v>
      </c>
      <c r="BU9400" t="s">
        <v>137</v>
      </c>
      <c r="BW9400" t="s">
        <v>137</v>
      </c>
      <c r="BX9400" t="s">
        <v>137</v>
      </c>
      <c r="BY9400" t="s">
        <v>137</v>
      </c>
      <c r="BZ9400" t="s">
        <v>137</v>
      </c>
      <c r="CA9400" t="s">
        <v>137</v>
      </c>
      <c r="CB9400" t="s">
        <v>137</v>
      </c>
      <c r="CC9400" t="s">
        <v>137</v>
      </c>
      <c r="CD9400" t="s">
        <v>137</v>
      </c>
      <c r="CE9400" t="s">
        <v>137</v>
      </c>
      <c r="CF9400" t="s">
        <v>137</v>
      </c>
      <c r="CG9400" t="s">
        <v>137</v>
      </c>
      <c r="CH9400" t="s">
        <v>137</v>
      </c>
      <c r="CI9400" t="s">
        <v>137</v>
      </c>
      <c r="CJ9400" t="s">
        <v>137</v>
      </c>
      <c r="CK9400" t="s">
        <v>137</v>
      </c>
      <c r="CL9400" t="s">
        <v>137</v>
      </c>
      <c r="CM9400" t="s">
        <v>137</v>
      </c>
      <c r="CN9400" t="s">
        <v>137</v>
      </c>
      <c r="CO9400" t="s">
        <v>137</v>
      </c>
      <c r="CP9400" t="s">
        <v>137</v>
      </c>
      <c r="CQ9400" s="1">
        <v>45064.574999999997</v>
      </c>
      <c r="CR9400" s="1">
        <v>45064.574999999997</v>
      </c>
      <c r="CS9400" s="1"/>
      <c r="CT9400" t="s">
        <v>57320</v>
      </c>
      <c r="CU9400" t="s">
        <v>57321</v>
      </c>
      <c r="CV9400" t="s">
        <v>57322</v>
      </c>
      <c r="CW9400" t="s">
        <v>57323</v>
      </c>
      <c r="CX9400" s="3"/>
      <c r="CY9400" s="3"/>
      <c r="CZ9400">
        <v>2</v>
      </c>
      <c r="DA9400" t="s">
        <v>57324</v>
      </c>
      <c r="DB9400" t="s">
        <v>137</v>
      </c>
      <c r="DC9400" t="s">
        <v>137</v>
      </c>
      <c r="DD9400" t="s">
        <v>137</v>
      </c>
      <c r="DE9400" t="s">
        <v>137</v>
      </c>
      <c r="DF9400" t="s">
        <v>57325</v>
      </c>
      <c r="DG9400" t="s">
        <v>900</v>
      </c>
      <c r="DH9400" t="s">
        <v>52462</v>
      </c>
      <c r="DI9400" t="s">
        <v>137</v>
      </c>
      <c r="DJ9400" t="s">
        <v>137</v>
      </c>
      <c r="DK9400">
        <v>0</v>
      </c>
      <c r="DL9400" t="s">
        <v>209</v>
      </c>
      <c r="DM9400" t="s">
        <v>137</v>
      </c>
      <c r="DN9400" t="s">
        <v>137</v>
      </c>
      <c r="DO9400" s="1">
        <v>45064.574999999997</v>
      </c>
      <c r="DP9400" s="1"/>
      <c r="DQ9400" t="s">
        <v>32127</v>
      </c>
      <c r="DR9400" t="s">
        <v>32128</v>
      </c>
      <c r="DS9400" t="s">
        <v>32129</v>
      </c>
      <c r="DT9400" t="s">
        <v>137</v>
      </c>
      <c r="DU9400" t="s">
        <v>137</v>
      </c>
      <c r="DV9400" t="s">
        <v>137</v>
      </c>
      <c r="DW9400" t="s">
        <v>137</v>
      </c>
      <c r="DX9400" t="s">
        <v>137</v>
      </c>
      <c r="DY9400" t="s">
        <v>137</v>
      </c>
      <c r="DZ9400" t="s">
        <v>148</v>
      </c>
      <c r="EA9400" t="b">
        <v>0</v>
      </c>
      <c r="EB9400" t="s">
        <v>137</v>
      </c>
    </row>
    <row r="9401" spans="1:132" x14ac:dyDescent="0.25">
      <c r="A9401">
        <v>111307320</v>
      </c>
      <c r="B9401">
        <v>2631</v>
      </c>
      <c r="C9401" t="s">
        <v>192</v>
      </c>
      <c r="D9401" t="s">
        <v>57326</v>
      </c>
      <c r="E9401" t="s">
        <v>134</v>
      </c>
      <c r="F9401" t="s">
        <v>532</v>
      </c>
      <c r="G9401" t="s">
        <v>137</v>
      </c>
      <c r="H9401" t="s">
        <v>137</v>
      </c>
      <c r="I9401" t="s">
        <v>137</v>
      </c>
      <c r="J9401" t="s">
        <v>150</v>
      </c>
      <c r="K9401" t="s">
        <v>151</v>
      </c>
      <c r="L9401" t="s">
        <v>152</v>
      </c>
      <c r="M9401" t="s">
        <v>137</v>
      </c>
      <c r="N9401" t="s">
        <v>944</v>
      </c>
      <c r="O9401" t="s">
        <v>303</v>
      </c>
      <c r="P9401" s="1"/>
      <c r="Q9401" s="1">
        <v>45055.464583333334</v>
      </c>
      <c r="R9401" s="1">
        <v>45055.464583333334</v>
      </c>
      <c r="S9401" s="1">
        <v>45055.465277777781</v>
      </c>
      <c r="T9401" s="1">
        <v>45055.465277777781</v>
      </c>
      <c r="U9401" t="s">
        <v>5307</v>
      </c>
      <c r="V9401" t="s">
        <v>137</v>
      </c>
      <c r="W9401" t="s">
        <v>137</v>
      </c>
      <c r="X9401" t="s">
        <v>176</v>
      </c>
      <c r="Y9401" t="s">
        <v>137</v>
      </c>
      <c r="Z9401" t="s">
        <v>137</v>
      </c>
      <c r="AA9401" t="s">
        <v>137</v>
      </c>
      <c r="AB9401" t="s">
        <v>137</v>
      </c>
      <c r="AC9401" t="s">
        <v>137</v>
      </c>
      <c r="AD9401" s="2"/>
      <c r="AE9401" t="s">
        <v>137</v>
      </c>
      <c r="AF9401" t="s">
        <v>137</v>
      </c>
      <c r="AG9401" t="s">
        <v>137</v>
      </c>
      <c r="AH9401" t="s">
        <v>137</v>
      </c>
      <c r="AI9401" t="s">
        <v>137</v>
      </c>
      <c r="AJ9401" t="s">
        <v>137</v>
      </c>
      <c r="AK9401" t="s">
        <v>137</v>
      </c>
      <c r="AL9401" s="2"/>
      <c r="AM9401" t="s">
        <v>137</v>
      </c>
      <c r="AN9401" t="s">
        <v>137</v>
      </c>
      <c r="AO9401" t="s">
        <v>137</v>
      </c>
      <c r="AP9401" t="s">
        <v>137</v>
      </c>
      <c r="AQ9401" t="s">
        <v>137</v>
      </c>
      <c r="AR9401" t="s">
        <v>137</v>
      </c>
      <c r="AS9401" t="s">
        <v>137</v>
      </c>
      <c r="AT9401" t="s">
        <v>137</v>
      </c>
      <c r="AU9401" t="s">
        <v>137</v>
      </c>
      <c r="AV9401" t="s">
        <v>137</v>
      </c>
      <c r="AW9401" t="s">
        <v>137</v>
      </c>
      <c r="AX9401" t="s">
        <v>137</v>
      </c>
      <c r="AY9401" t="s">
        <v>137</v>
      </c>
      <c r="AZ9401" t="s">
        <v>137</v>
      </c>
      <c r="BA9401" t="s">
        <v>137</v>
      </c>
      <c r="BB9401" t="s">
        <v>137</v>
      </c>
      <c r="BC9401" t="s">
        <v>137</v>
      </c>
      <c r="BD9401" t="s">
        <v>137</v>
      </c>
      <c r="BE9401" t="s">
        <v>137</v>
      </c>
      <c r="BF9401" t="s">
        <v>137</v>
      </c>
      <c r="BG9401" t="s">
        <v>137</v>
      </c>
      <c r="BH9401" t="s">
        <v>137</v>
      </c>
      <c r="BI9401" t="s">
        <v>137</v>
      </c>
      <c r="BJ9401" t="s">
        <v>137</v>
      </c>
      <c r="BK9401" t="s">
        <v>137</v>
      </c>
      <c r="BL9401" t="s">
        <v>137</v>
      </c>
      <c r="BM9401" t="s">
        <v>137</v>
      </c>
      <c r="BN9401" t="s">
        <v>137</v>
      </c>
      <c r="BO9401" t="s">
        <v>137</v>
      </c>
      <c r="BP9401" t="s">
        <v>137</v>
      </c>
      <c r="BQ9401" t="s">
        <v>137</v>
      </c>
      <c r="BR9401" t="s">
        <v>137</v>
      </c>
      <c r="BS9401" t="s">
        <v>137</v>
      </c>
      <c r="BT9401" t="s">
        <v>137</v>
      </c>
      <c r="BU9401" t="s">
        <v>137</v>
      </c>
      <c r="BW9401" t="s">
        <v>137</v>
      </c>
      <c r="BX9401" t="s">
        <v>137</v>
      </c>
      <c r="BY9401" t="s">
        <v>137</v>
      </c>
      <c r="BZ9401" t="s">
        <v>137</v>
      </c>
      <c r="CA9401" t="s">
        <v>137</v>
      </c>
      <c r="CB9401" t="s">
        <v>137</v>
      </c>
      <c r="CC9401" t="s">
        <v>137</v>
      </c>
      <c r="CD9401" t="s">
        <v>137</v>
      </c>
      <c r="CE9401" t="s">
        <v>137</v>
      </c>
      <c r="CF9401" t="s">
        <v>137</v>
      </c>
      <c r="CG9401" t="s">
        <v>137</v>
      </c>
      <c r="CH9401" t="s">
        <v>137</v>
      </c>
      <c r="CI9401" t="s">
        <v>137</v>
      </c>
      <c r="CJ9401" t="s">
        <v>137</v>
      </c>
      <c r="CK9401" t="s">
        <v>137</v>
      </c>
      <c r="CL9401" t="s">
        <v>137</v>
      </c>
      <c r="CM9401" t="s">
        <v>137</v>
      </c>
      <c r="CN9401" t="s">
        <v>137</v>
      </c>
      <c r="CO9401" t="s">
        <v>137</v>
      </c>
      <c r="CP9401" t="s">
        <v>137</v>
      </c>
      <c r="CQ9401" s="1">
        <v>45055.465277777781</v>
      </c>
      <c r="CR9401" s="1">
        <v>45055.465277777781</v>
      </c>
      <c r="CS9401" s="1"/>
      <c r="CT9401" t="s">
        <v>4254</v>
      </c>
      <c r="CU9401" t="s">
        <v>4254</v>
      </c>
      <c r="CV9401" t="s">
        <v>39789</v>
      </c>
      <c r="CW9401" t="s">
        <v>39789</v>
      </c>
      <c r="CX9401" s="3"/>
      <c r="CY9401" s="3"/>
      <c r="DA9401" t="s">
        <v>137</v>
      </c>
      <c r="DB9401" t="s">
        <v>137</v>
      </c>
      <c r="DC9401" t="s">
        <v>137</v>
      </c>
      <c r="DD9401" t="s">
        <v>137</v>
      </c>
      <c r="DE9401" t="s">
        <v>137</v>
      </c>
      <c r="DF9401" t="s">
        <v>57327</v>
      </c>
      <c r="DG9401" t="s">
        <v>137</v>
      </c>
      <c r="DH9401" t="s">
        <v>137</v>
      </c>
      <c r="DI9401" t="s">
        <v>137</v>
      </c>
      <c r="DJ9401" t="s">
        <v>137</v>
      </c>
      <c r="DK9401">
        <v>0</v>
      </c>
      <c r="DL9401" t="s">
        <v>209</v>
      </c>
      <c r="DM9401" t="s">
        <v>137</v>
      </c>
      <c r="DN9401" t="s">
        <v>137</v>
      </c>
      <c r="DO9401" s="1">
        <v>45055.465277777781</v>
      </c>
      <c r="DP9401" s="1"/>
      <c r="DQ9401" t="s">
        <v>150</v>
      </c>
      <c r="DR9401" t="s">
        <v>151</v>
      </c>
      <c r="DS9401" t="s">
        <v>152</v>
      </c>
      <c r="DT9401" t="s">
        <v>137</v>
      </c>
      <c r="DU9401" t="s">
        <v>137</v>
      </c>
      <c r="DV9401" t="s">
        <v>137</v>
      </c>
      <c r="DW9401" t="s">
        <v>137</v>
      </c>
      <c r="DX9401" t="s">
        <v>137</v>
      </c>
      <c r="DY9401" t="s">
        <v>137</v>
      </c>
      <c r="DZ9401" t="s">
        <v>168</v>
      </c>
      <c r="EA9401" t="b">
        <v>0</v>
      </c>
      <c r="EB9401" t="s">
        <v>137</v>
      </c>
    </row>
    <row r="9402" spans="1:132" x14ac:dyDescent="0.25">
      <c r="A9402">
        <v>111305640</v>
      </c>
      <c r="B9402">
        <v>2630</v>
      </c>
      <c r="C9402" t="s">
        <v>192</v>
      </c>
      <c r="D9402" t="s">
        <v>474</v>
      </c>
      <c r="E9402" t="s">
        <v>134</v>
      </c>
      <c r="F9402" t="s">
        <v>135</v>
      </c>
      <c r="G9402" t="s">
        <v>163</v>
      </c>
      <c r="H9402" t="s">
        <v>137</v>
      </c>
      <c r="I9402" t="s">
        <v>475</v>
      </c>
      <c r="J9402" t="s">
        <v>150</v>
      </c>
      <c r="K9402" t="s">
        <v>151</v>
      </c>
      <c r="L9402" t="s">
        <v>152</v>
      </c>
      <c r="M9402" t="s">
        <v>137</v>
      </c>
      <c r="N9402" t="s">
        <v>39260</v>
      </c>
      <c r="O9402" t="s">
        <v>39260</v>
      </c>
      <c r="P9402" s="1">
        <v>45058</v>
      </c>
      <c r="Q9402" s="1">
        <v>45055.456250000003</v>
      </c>
      <c r="R9402" s="1">
        <v>45055.456250000003</v>
      </c>
      <c r="S9402" s="1">
        <v>45055.673611111109</v>
      </c>
      <c r="T9402" s="1">
        <v>45055.673611111109</v>
      </c>
      <c r="U9402" t="s">
        <v>46910</v>
      </c>
      <c r="V9402" t="s">
        <v>137</v>
      </c>
      <c r="W9402" t="s">
        <v>137</v>
      </c>
      <c r="X9402" t="s">
        <v>1417</v>
      </c>
      <c r="Y9402" t="s">
        <v>713</v>
      </c>
      <c r="Z9402" t="s">
        <v>57328</v>
      </c>
      <c r="AA9402" t="s">
        <v>232</v>
      </c>
      <c r="AB9402" t="s">
        <v>137</v>
      </c>
      <c r="AC9402" t="s">
        <v>137</v>
      </c>
      <c r="AD9402" s="2"/>
      <c r="AE9402" t="s">
        <v>137</v>
      </c>
      <c r="AF9402" t="s">
        <v>137</v>
      </c>
      <c r="AG9402" t="s">
        <v>137</v>
      </c>
      <c r="AH9402" t="s">
        <v>137</v>
      </c>
      <c r="AI9402" t="s">
        <v>137</v>
      </c>
      <c r="AJ9402" t="s">
        <v>137</v>
      </c>
      <c r="AK9402" t="s">
        <v>137</v>
      </c>
      <c r="AL9402" s="2"/>
      <c r="AM9402" t="s">
        <v>137</v>
      </c>
      <c r="AN9402" t="s">
        <v>137</v>
      </c>
      <c r="AO9402" t="s">
        <v>137</v>
      </c>
      <c r="AP9402" t="s">
        <v>137</v>
      </c>
      <c r="AQ9402" t="s">
        <v>137</v>
      </c>
      <c r="AR9402" t="s">
        <v>137</v>
      </c>
      <c r="AS9402" t="s">
        <v>137</v>
      </c>
      <c r="AT9402" t="s">
        <v>137</v>
      </c>
      <c r="AU9402" t="s">
        <v>137</v>
      </c>
      <c r="AV9402" t="s">
        <v>57329</v>
      </c>
      <c r="AW9402" t="s">
        <v>137</v>
      </c>
      <c r="AX9402" t="s">
        <v>137</v>
      </c>
      <c r="AY9402" t="s">
        <v>137</v>
      </c>
      <c r="AZ9402" t="s">
        <v>137</v>
      </c>
      <c r="BA9402" t="s">
        <v>137</v>
      </c>
      <c r="BB9402" t="s">
        <v>137</v>
      </c>
      <c r="BC9402" t="s">
        <v>137</v>
      </c>
      <c r="BD9402" t="s">
        <v>137</v>
      </c>
      <c r="BE9402" t="s">
        <v>137</v>
      </c>
      <c r="BF9402" t="s">
        <v>137</v>
      </c>
      <c r="BG9402" t="s">
        <v>137</v>
      </c>
      <c r="BH9402" t="s">
        <v>137</v>
      </c>
      <c r="BI9402" t="s">
        <v>137</v>
      </c>
      <c r="BJ9402" t="s">
        <v>137</v>
      </c>
      <c r="BK9402" t="s">
        <v>137</v>
      </c>
      <c r="BL9402" t="s">
        <v>137</v>
      </c>
      <c r="BM9402" t="s">
        <v>137</v>
      </c>
      <c r="BN9402" t="s">
        <v>137</v>
      </c>
      <c r="BO9402" t="s">
        <v>137</v>
      </c>
      <c r="BP9402" t="s">
        <v>137</v>
      </c>
      <c r="BQ9402" t="s">
        <v>137</v>
      </c>
      <c r="BR9402" t="s">
        <v>137</v>
      </c>
      <c r="BS9402" t="s">
        <v>137</v>
      </c>
      <c r="BT9402" t="s">
        <v>137</v>
      </c>
      <c r="BU9402" t="s">
        <v>137</v>
      </c>
      <c r="BW9402" t="s">
        <v>137</v>
      </c>
      <c r="BX9402" t="s">
        <v>137</v>
      </c>
      <c r="BY9402" t="s">
        <v>137</v>
      </c>
      <c r="BZ9402" t="s">
        <v>137</v>
      </c>
      <c r="CA9402" t="s">
        <v>137</v>
      </c>
      <c r="CB9402" t="s">
        <v>137</v>
      </c>
      <c r="CC9402" t="s">
        <v>137</v>
      </c>
      <c r="CD9402" t="s">
        <v>137</v>
      </c>
      <c r="CE9402" t="s">
        <v>137</v>
      </c>
      <c r="CF9402" t="s">
        <v>137</v>
      </c>
      <c r="CG9402" t="s">
        <v>137</v>
      </c>
      <c r="CH9402" t="s">
        <v>137</v>
      </c>
      <c r="CI9402" t="s">
        <v>137</v>
      </c>
      <c r="CJ9402" t="s">
        <v>137</v>
      </c>
      <c r="CK9402" t="s">
        <v>137</v>
      </c>
      <c r="CL9402" t="s">
        <v>137</v>
      </c>
      <c r="CM9402" t="s">
        <v>137</v>
      </c>
      <c r="CN9402" t="s">
        <v>137</v>
      </c>
      <c r="CO9402" t="s">
        <v>137</v>
      </c>
      <c r="CP9402" t="s">
        <v>137</v>
      </c>
      <c r="CQ9402" s="1">
        <v>45055.673611111109</v>
      </c>
      <c r="CR9402" s="1">
        <v>45055.673611111109</v>
      </c>
      <c r="CS9402" s="1"/>
      <c r="CT9402" t="s">
        <v>57330</v>
      </c>
      <c r="CU9402" t="s">
        <v>57330</v>
      </c>
      <c r="CV9402" t="s">
        <v>57331</v>
      </c>
      <c r="CW9402" t="s">
        <v>57331</v>
      </c>
      <c r="CX9402" s="3"/>
      <c r="CY9402" s="3"/>
      <c r="CZ9402">
        <v>1</v>
      </c>
      <c r="DA9402" t="s">
        <v>57332</v>
      </c>
      <c r="DB9402" t="s">
        <v>137</v>
      </c>
      <c r="DC9402" t="s">
        <v>137</v>
      </c>
      <c r="DD9402" t="s">
        <v>137</v>
      </c>
      <c r="DE9402" t="s">
        <v>137</v>
      </c>
      <c r="DF9402" t="s">
        <v>57333</v>
      </c>
      <c r="DG9402" t="s">
        <v>137</v>
      </c>
      <c r="DH9402" t="s">
        <v>137</v>
      </c>
      <c r="DI9402" t="s">
        <v>137</v>
      </c>
      <c r="DJ9402" t="s">
        <v>137</v>
      </c>
      <c r="DK9402">
        <v>0</v>
      </c>
      <c r="DL9402" t="s">
        <v>209</v>
      </c>
      <c r="DM9402" t="s">
        <v>137</v>
      </c>
      <c r="DN9402" t="s">
        <v>137</v>
      </c>
      <c r="DO9402" s="1">
        <v>45055.673611111109</v>
      </c>
      <c r="DP9402" s="1"/>
      <c r="DQ9402" t="s">
        <v>150</v>
      </c>
      <c r="DR9402" t="s">
        <v>151</v>
      </c>
      <c r="DS9402" t="s">
        <v>152</v>
      </c>
      <c r="DT9402" t="s">
        <v>137</v>
      </c>
      <c r="DU9402" t="s">
        <v>137</v>
      </c>
      <c r="DV9402" t="s">
        <v>140</v>
      </c>
      <c r="DW9402" t="s">
        <v>137</v>
      </c>
      <c r="DX9402" t="s">
        <v>137</v>
      </c>
      <c r="DY9402" t="s">
        <v>137</v>
      </c>
      <c r="DZ9402" t="s">
        <v>148</v>
      </c>
      <c r="EA9402" t="b">
        <v>0</v>
      </c>
      <c r="EB9402" t="s">
        <v>137</v>
      </c>
    </row>
    <row r="9403" spans="1:132" x14ac:dyDescent="0.25">
      <c r="A9403">
        <v>111305308</v>
      </c>
      <c r="B9403">
        <v>2629</v>
      </c>
      <c r="C9403" t="s">
        <v>192</v>
      </c>
      <c r="D9403" t="s">
        <v>474</v>
      </c>
      <c r="E9403" t="s">
        <v>134</v>
      </c>
      <c r="F9403" t="s">
        <v>135</v>
      </c>
      <c r="G9403" t="s">
        <v>163</v>
      </c>
      <c r="H9403" t="s">
        <v>137</v>
      </c>
      <c r="I9403" t="s">
        <v>475</v>
      </c>
      <c r="J9403" t="s">
        <v>47499</v>
      </c>
      <c r="K9403" t="s">
        <v>47500</v>
      </c>
      <c r="L9403" t="s">
        <v>47501</v>
      </c>
      <c r="M9403" t="s">
        <v>137</v>
      </c>
      <c r="N9403" t="s">
        <v>4136</v>
      </c>
      <c r="O9403" t="s">
        <v>4136</v>
      </c>
      <c r="P9403" s="1">
        <v>45056</v>
      </c>
      <c r="Q9403" s="1">
        <v>45055.454861111109</v>
      </c>
      <c r="R9403" s="1">
        <v>45055.454861111109</v>
      </c>
      <c r="S9403" s="1">
        <v>45219.578472222223</v>
      </c>
      <c r="T9403" s="1">
        <v>45219.578472222223</v>
      </c>
      <c r="U9403" t="s">
        <v>11240</v>
      </c>
      <c r="V9403" t="s">
        <v>137</v>
      </c>
      <c r="W9403" t="s">
        <v>137</v>
      </c>
      <c r="X9403" t="s">
        <v>231</v>
      </c>
      <c r="Y9403" t="s">
        <v>186</v>
      </c>
      <c r="Z9403" t="s">
        <v>137</v>
      </c>
      <c r="AA9403" t="s">
        <v>232</v>
      </c>
      <c r="AB9403" t="s">
        <v>137</v>
      </c>
      <c r="AC9403" t="s">
        <v>137</v>
      </c>
      <c r="AD9403" s="2"/>
      <c r="AE9403" t="s">
        <v>137</v>
      </c>
      <c r="AF9403" t="s">
        <v>137</v>
      </c>
      <c r="AG9403" t="s">
        <v>137</v>
      </c>
      <c r="AH9403" t="s">
        <v>137</v>
      </c>
      <c r="AI9403" t="s">
        <v>137</v>
      </c>
      <c r="AJ9403" t="s">
        <v>137</v>
      </c>
      <c r="AK9403" t="s">
        <v>137</v>
      </c>
      <c r="AL9403" s="2"/>
      <c r="AM9403" t="s">
        <v>137</v>
      </c>
      <c r="AN9403" t="s">
        <v>137</v>
      </c>
      <c r="AO9403" t="s">
        <v>137</v>
      </c>
      <c r="AP9403" t="s">
        <v>137</v>
      </c>
      <c r="AQ9403" t="s">
        <v>137</v>
      </c>
      <c r="AR9403" t="s">
        <v>137</v>
      </c>
      <c r="AS9403" t="s">
        <v>137</v>
      </c>
      <c r="AT9403" t="s">
        <v>137</v>
      </c>
      <c r="AU9403" t="s">
        <v>137</v>
      </c>
      <c r="AV9403" t="s">
        <v>57334</v>
      </c>
      <c r="AW9403" t="s">
        <v>137</v>
      </c>
      <c r="AX9403" t="s">
        <v>137</v>
      </c>
      <c r="AY9403" t="s">
        <v>137</v>
      </c>
      <c r="AZ9403" t="s">
        <v>137</v>
      </c>
      <c r="BA9403" t="s">
        <v>137</v>
      </c>
      <c r="BB9403" t="s">
        <v>137</v>
      </c>
      <c r="BC9403" t="s">
        <v>137</v>
      </c>
      <c r="BD9403" t="s">
        <v>137</v>
      </c>
      <c r="BE9403" t="s">
        <v>137</v>
      </c>
      <c r="BF9403" t="s">
        <v>137</v>
      </c>
      <c r="BG9403" t="s">
        <v>137</v>
      </c>
      <c r="BH9403" t="s">
        <v>137</v>
      </c>
      <c r="BI9403" t="s">
        <v>137</v>
      </c>
      <c r="BJ9403" t="s">
        <v>137</v>
      </c>
      <c r="BK9403" t="s">
        <v>137</v>
      </c>
      <c r="BL9403" t="s">
        <v>137</v>
      </c>
      <c r="BM9403" t="s">
        <v>137</v>
      </c>
      <c r="BN9403" t="s">
        <v>137</v>
      </c>
      <c r="BO9403" t="s">
        <v>137</v>
      </c>
      <c r="BP9403" t="s">
        <v>137</v>
      </c>
      <c r="BQ9403" t="s">
        <v>137</v>
      </c>
      <c r="BR9403" t="s">
        <v>137</v>
      </c>
      <c r="BS9403" t="s">
        <v>137</v>
      </c>
      <c r="BT9403" t="s">
        <v>137</v>
      </c>
      <c r="BU9403" t="s">
        <v>137</v>
      </c>
      <c r="BW9403" t="s">
        <v>137</v>
      </c>
      <c r="BX9403" t="s">
        <v>137</v>
      </c>
      <c r="BY9403" t="s">
        <v>137</v>
      </c>
      <c r="BZ9403" t="s">
        <v>137</v>
      </c>
      <c r="CA9403" t="s">
        <v>137</v>
      </c>
      <c r="CB9403" t="s">
        <v>137</v>
      </c>
      <c r="CC9403" t="s">
        <v>137</v>
      </c>
      <c r="CD9403" t="s">
        <v>137</v>
      </c>
      <c r="CE9403" t="s">
        <v>137</v>
      </c>
      <c r="CF9403" t="s">
        <v>137</v>
      </c>
      <c r="CG9403" t="s">
        <v>137</v>
      </c>
      <c r="CH9403" t="s">
        <v>137</v>
      </c>
      <c r="CI9403" t="s">
        <v>137</v>
      </c>
      <c r="CJ9403" t="s">
        <v>137</v>
      </c>
      <c r="CK9403" t="s">
        <v>137</v>
      </c>
      <c r="CL9403" t="s">
        <v>137</v>
      </c>
      <c r="CM9403" t="s">
        <v>137</v>
      </c>
      <c r="CN9403" t="s">
        <v>137</v>
      </c>
      <c r="CO9403" t="s">
        <v>137</v>
      </c>
      <c r="CP9403" t="s">
        <v>137</v>
      </c>
      <c r="CQ9403" s="1">
        <v>45219.578472222223</v>
      </c>
      <c r="CR9403" s="1">
        <v>45219.578472222223</v>
      </c>
      <c r="CS9403" s="1"/>
      <c r="CT9403" t="s">
        <v>57335</v>
      </c>
      <c r="CU9403" t="s">
        <v>57336</v>
      </c>
      <c r="CV9403" t="s">
        <v>57337</v>
      </c>
      <c r="CW9403" t="s">
        <v>57338</v>
      </c>
      <c r="CX9403" s="3"/>
      <c r="CY9403" s="3"/>
      <c r="CZ9403">
        <v>1</v>
      </c>
      <c r="DA9403" t="s">
        <v>57339</v>
      </c>
      <c r="DB9403" t="s">
        <v>137</v>
      </c>
      <c r="DC9403" t="s">
        <v>137</v>
      </c>
      <c r="DD9403" t="s">
        <v>137</v>
      </c>
      <c r="DE9403" t="s">
        <v>137</v>
      </c>
      <c r="DF9403" t="s">
        <v>57340</v>
      </c>
      <c r="DG9403" t="s">
        <v>900</v>
      </c>
      <c r="DH9403" t="s">
        <v>48474</v>
      </c>
      <c r="DI9403" t="s">
        <v>137</v>
      </c>
      <c r="DJ9403" t="s">
        <v>137</v>
      </c>
      <c r="DK9403">
        <v>0</v>
      </c>
      <c r="DL9403" t="s">
        <v>209</v>
      </c>
      <c r="DM9403" t="s">
        <v>137</v>
      </c>
      <c r="DN9403" t="s">
        <v>137</v>
      </c>
      <c r="DO9403" s="1">
        <v>45219.578472222223</v>
      </c>
      <c r="DP9403" s="1"/>
      <c r="DQ9403" t="s">
        <v>47499</v>
      </c>
      <c r="DR9403" t="s">
        <v>47500</v>
      </c>
      <c r="DS9403" t="s">
        <v>47501</v>
      </c>
      <c r="DT9403" t="s">
        <v>137</v>
      </c>
      <c r="DU9403" t="s">
        <v>137</v>
      </c>
      <c r="DV9403" t="s">
        <v>140</v>
      </c>
      <c r="DW9403" t="s">
        <v>137</v>
      </c>
      <c r="DX9403" t="s">
        <v>34060</v>
      </c>
      <c r="DY9403" t="s">
        <v>137</v>
      </c>
      <c r="DZ9403" t="s">
        <v>148</v>
      </c>
      <c r="EA9403" t="b">
        <v>0</v>
      </c>
      <c r="EB9403" t="s">
        <v>137</v>
      </c>
    </row>
    <row r="9404" spans="1:132" x14ac:dyDescent="0.25">
      <c r="A9404">
        <v>111297271</v>
      </c>
      <c r="B9404">
        <v>2628</v>
      </c>
      <c r="C9404" t="s">
        <v>192</v>
      </c>
      <c r="D9404" t="s">
        <v>2004</v>
      </c>
      <c r="E9404" t="s">
        <v>134</v>
      </c>
      <c r="F9404" t="s">
        <v>135</v>
      </c>
      <c r="G9404" t="s">
        <v>194</v>
      </c>
      <c r="H9404" t="s">
        <v>137</v>
      </c>
      <c r="I9404" t="s">
        <v>1429</v>
      </c>
      <c r="J9404" t="s">
        <v>150</v>
      </c>
      <c r="K9404" t="s">
        <v>151</v>
      </c>
      <c r="L9404" t="s">
        <v>152</v>
      </c>
      <c r="M9404" t="s">
        <v>137</v>
      </c>
      <c r="N9404" t="s">
        <v>23367</v>
      </c>
      <c r="O9404" t="s">
        <v>23367</v>
      </c>
      <c r="P9404" s="1">
        <v>45055</v>
      </c>
      <c r="Q9404" s="1">
        <v>45055.40902777778</v>
      </c>
      <c r="R9404" s="1">
        <v>45055.40902777778</v>
      </c>
      <c r="S9404" s="1">
        <v>45190.415277777778</v>
      </c>
      <c r="T9404" s="1">
        <v>45190.415277777778</v>
      </c>
      <c r="U9404" t="s">
        <v>23408</v>
      </c>
      <c r="V9404" t="s">
        <v>137</v>
      </c>
      <c r="W9404" t="s">
        <v>137</v>
      </c>
      <c r="X9404" t="s">
        <v>144</v>
      </c>
      <c r="Y9404" t="s">
        <v>666</v>
      </c>
      <c r="Z9404" t="s">
        <v>137</v>
      </c>
      <c r="AA9404" t="s">
        <v>137</v>
      </c>
      <c r="AB9404" t="s">
        <v>137</v>
      </c>
      <c r="AC9404" t="s">
        <v>137</v>
      </c>
      <c r="AD9404" s="2"/>
      <c r="AE9404" t="s">
        <v>137</v>
      </c>
      <c r="AF9404" t="s">
        <v>137</v>
      </c>
      <c r="AG9404" t="s">
        <v>137</v>
      </c>
      <c r="AH9404" t="s">
        <v>137</v>
      </c>
      <c r="AI9404" t="s">
        <v>137</v>
      </c>
      <c r="AJ9404" t="s">
        <v>137</v>
      </c>
      <c r="AK9404" t="s">
        <v>137</v>
      </c>
      <c r="AL9404" s="2"/>
      <c r="AM9404" t="s">
        <v>137</v>
      </c>
      <c r="AN9404" t="s">
        <v>137</v>
      </c>
      <c r="AO9404" t="s">
        <v>137</v>
      </c>
      <c r="AP9404" t="s">
        <v>137</v>
      </c>
      <c r="AQ9404" t="s">
        <v>137</v>
      </c>
      <c r="AR9404" t="s">
        <v>137</v>
      </c>
      <c r="AS9404" t="s">
        <v>137</v>
      </c>
      <c r="AT9404" t="s">
        <v>137</v>
      </c>
      <c r="AU9404" t="s">
        <v>137</v>
      </c>
      <c r="AV9404" t="s">
        <v>137</v>
      </c>
      <c r="AW9404" t="s">
        <v>57341</v>
      </c>
      <c r="AX9404" t="s">
        <v>137</v>
      </c>
      <c r="AY9404" t="s">
        <v>57342</v>
      </c>
      <c r="AZ9404" t="s">
        <v>5055</v>
      </c>
      <c r="BA9404" t="s">
        <v>137</v>
      </c>
      <c r="BB9404" t="s">
        <v>5056</v>
      </c>
      <c r="BC9404" t="s">
        <v>137</v>
      </c>
      <c r="BD9404" t="s">
        <v>137</v>
      </c>
      <c r="BE9404" t="s">
        <v>137</v>
      </c>
      <c r="BF9404" t="s">
        <v>137</v>
      </c>
      <c r="BG9404" t="s">
        <v>137</v>
      </c>
      <c r="BH9404" t="s">
        <v>137</v>
      </c>
      <c r="BI9404" t="s">
        <v>137</v>
      </c>
      <c r="BJ9404" t="s">
        <v>137</v>
      </c>
      <c r="BK9404" t="s">
        <v>137</v>
      </c>
      <c r="BL9404" t="s">
        <v>137</v>
      </c>
      <c r="BM9404" t="s">
        <v>137</v>
      </c>
      <c r="BN9404" t="s">
        <v>137</v>
      </c>
      <c r="BO9404" t="s">
        <v>137</v>
      </c>
      <c r="BP9404" t="s">
        <v>137</v>
      </c>
      <c r="BQ9404" t="s">
        <v>137</v>
      </c>
      <c r="BR9404" t="s">
        <v>137</v>
      </c>
      <c r="BS9404" t="s">
        <v>137</v>
      </c>
      <c r="BT9404" t="s">
        <v>137</v>
      </c>
      <c r="BU9404" t="s">
        <v>137</v>
      </c>
      <c r="BW9404" t="s">
        <v>137</v>
      </c>
      <c r="BX9404" t="s">
        <v>137</v>
      </c>
      <c r="BY9404" t="s">
        <v>137</v>
      </c>
      <c r="BZ9404" t="s">
        <v>137</v>
      </c>
      <c r="CA9404" t="s">
        <v>137</v>
      </c>
      <c r="CB9404" t="s">
        <v>137</v>
      </c>
      <c r="CC9404" t="s">
        <v>137</v>
      </c>
      <c r="CD9404" t="s">
        <v>137</v>
      </c>
      <c r="CE9404" t="s">
        <v>137</v>
      </c>
      <c r="CF9404" t="s">
        <v>137</v>
      </c>
      <c r="CG9404" t="s">
        <v>137</v>
      </c>
      <c r="CH9404" t="s">
        <v>137</v>
      </c>
      <c r="CI9404" t="s">
        <v>137</v>
      </c>
      <c r="CJ9404" t="s">
        <v>137</v>
      </c>
      <c r="CK9404" t="s">
        <v>137</v>
      </c>
      <c r="CL9404" t="s">
        <v>137</v>
      </c>
      <c r="CM9404" t="s">
        <v>137</v>
      </c>
      <c r="CN9404" t="s">
        <v>137</v>
      </c>
      <c r="CO9404" t="s">
        <v>137</v>
      </c>
      <c r="CP9404" t="s">
        <v>137</v>
      </c>
      <c r="CQ9404" s="1">
        <v>45190.415277777778</v>
      </c>
      <c r="CR9404" s="1">
        <v>45190.415277777778</v>
      </c>
      <c r="CS9404" s="1"/>
      <c r="CT9404" t="s">
        <v>57343</v>
      </c>
      <c r="CU9404" t="s">
        <v>57344</v>
      </c>
      <c r="CV9404" t="s">
        <v>57345</v>
      </c>
      <c r="CW9404" t="s">
        <v>57346</v>
      </c>
      <c r="CX9404" s="3"/>
      <c r="CY9404" s="3"/>
      <c r="CZ9404">
        <v>4</v>
      </c>
      <c r="DA9404" t="s">
        <v>57347</v>
      </c>
      <c r="DB9404" t="s">
        <v>137</v>
      </c>
      <c r="DC9404" t="s">
        <v>137</v>
      </c>
      <c r="DD9404" t="s">
        <v>137</v>
      </c>
      <c r="DE9404" t="s">
        <v>137</v>
      </c>
      <c r="DF9404" t="s">
        <v>57348</v>
      </c>
      <c r="DG9404" t="s">
        <v>900</v>
      </c>
      <c r="DH9404" t="s">
        <v>4768</v>
      </c>
      <c r="DI9404" t="s">
        <v>137</v>
      </c>
      <c r="DJ9404" t="s">
        <v>137</v>
      </c>
      <c r="DK9404">
        <v>0</v>
      </c>
      <c r="DL9404" t="s">
        <v>209</v>
      </c>
      <c r="DM9404" t="s">
        <v>53397</v>
      </c>
      <c r="DN9404" t="s">
        <v>137</v>
      </c>
      <c r="DO9404" s="1">
        <v>45190.415277777778</v>
      </c>
      <c r="DP9404" s="1"/>
      <c r="DQ9404" t="s">
        <v>1709</v>
      </c>
      <c r="DR9404" t="s">
        <v>1710</v>
      </c>
      <c r="DS9404" t="s">
        <v>1711</v>
      </c>
      <c r="DT9404" t="s">
        <v>137</v>
      </c>
      <c r="DU9404" t="s">
        <v>137</v>
      </c>
      <c r="DV9404" t="s">
        <v>227</v>
      </c>
      <c r="DW9404" t="s">
        <v>137</v>
      </c>
      <c r="DX9404" t="s">
        <v>137</v>
      </c>
      <c r="DY9404" t="s">
        <v>137</v>
      </c>
      <c r="DZ9404" t="s">
        <v>148</v>
      </c>
      <c r="EA9404" t="b">
        <v>0</v>
      </c>
      <c r="EB9404" t="s">
        <v>137</v>
      </c>
    </row>
    <row r="9405" spans="1:132" x14ac:dyDescent="0.25">
      <c r="A9405">
        <v>111297166</v>
      </c>
      <c r="B9405">
        <v>2627</v>
      </c>
      <c r="C9405" t="s">
        <v>192</v>
      </c>
      <c r="D9405" t="s">
        <v>57349</v>
      </c>
      <c r="E9405" t="s">
        <v>134</v>
      </c>
      <c r="F9405" t="s">
        <v>162</v>
      </c>
      <c r="G9405" t="s">
        <v>137</v>
      </c>
      <c r="H9405" t="s">
        <v>137</v>
      </c>
      <c r="I9405" t="s">
        <v>57350</v>
      </c>
      <c r="J9405" t="s">
        <v>52452</v>
      </c>
      <c r="K9405" t="s">
        <v>52453</v>
      </c>
      <c r="L9405" t="s">
        <v>52454</v>
      </c>
      <c r="M9405" t="s">
        <v>137</v>
      </c>
      <c r="N9405" t="s">
        <v>1483</v>
      </c>
      <c r="O9405" t="s">
        <v>1483</v>
      </c>
      <c r="P9405" s="1"/>
      <c r="Q9405" s="1">
        <v>45055.408333333333</v>
      </c>
      <c r="R9405" s="1">
        <v>45055.408333333333</v>
      </c>
      <c r="S9405" s="1">
        <v>45056.634722222225</v>
      </c>
      <c r="T9405" s="1">
        <v>45056.634722222225</v>
      </c>
      <c r="U9405" t="s">
        <v>9238</v>
      </c>
      <c r="V9405" t="s">
        <v>137</v>
      </c>
      <c r="W9405" t="s">
        <v>137</v>
      </c>
      <c r="X9405" t="s">
        <v>176</v>
      </c>
      <c r="Y9405" t="s">
        <v>199</v>
      </c>
      <c r="Z9405" t="s">
        <v>137</v>
      </c>
      <c r="AA9405" t="s">
        <v>137</v>
      </c>
      <c r="AB9405" t="s">
        <v>137</v>
      </c>
      <c r="AC9405" t="s">
        <v>137</v>
      </c>
      <c r="AD9405" s="2"/>
      <c r="AE9405" t="s">
        <v>137</v>
      </c>
      <c r="AF9405" t="s">
        <v>137</v>
      </c>
      <c r="AG9405" t="s">
        <v>137</v>
      </c>
      <c r="AH9405" t="s">
        <v>137</v>
      </c>
      <c r="AI9405" t="s">
        <v>137</v>
      </c>
      <c r="AJ9405" t="s">
        <v>137</v>
      </c>
      <c r="AK9405" t="s">
        <v>137</v>
      </c>
      <c r="AL9405" s="2"/>
      <c r="AM9405" t="s">
        <v>137</v>
      </c>
      <c r="AN9405" t="s">
        <v>137</v>
      </c>
      <c r="AO9405" t="s">
        <v>137</v>
      </c>
      <c r="AP9405" t="s">
        <v>137</v>
      </c>
      <c r="AQ9405" t="s">
        <v>137</v>
      </c>
      <c r="AR9405" t="s">
        <v>137</v>
      </c>
      <c r="AS9405" t="s">
        <v>137</v>
      </c>
      <c r="AT9405" t="s">
        <v>137</v>
      </c>
      <c r="AU9405" t="s">
        <v>137</v>
      </c>
      <c r="AV9405" t="s">
        <v>137</v>
      </c>
      <c r="AW9405" t="s">
        <v>137</v>
      </c>
      <c r="AX9405" t="s">
        <v>137</v>
      </c>
      <c r="AY9405" t="s">
        <v>137</v>
      </c>
      <c r="AZ9405" t="s">
        <v>137</v>
      </c>
      <c r="BA9405" t="s">
        <v>137</v>
      </c>
      <c r="BB9405" t="s">
        <v>137</v>
      </c>
      <c r="BC9405" t="s">
        <v>137</v>
      </c>
      <c r="BD9405" t="s">
        <v>137</v>
      </c>
      <c r="BE9405" t="s">
        <v>137</v>
      </c>
      <c r="BF9405" t="s">
        <v>137</v>
      </c>
      <c r="BG9405" t="s">
        <v>137</v>
      </c>
      <c r="BH9405" t="s">
        <v>137</v>
      </c>
      <c r="BI9405" t="s">
        <v>137</v>
      </c>
      <c r="BJ9405" t="s">
        <v>137</v>
      </c>
      <c r="BK9405" t="s">
        <v>137</v>
      </c>
      <c r="BL9405" t="s">
        <v>137</v>
      </c>
      <c r="BM9405" t="s">
        <v>137</v>
      </c>
      <c r="BN9405" t="s">
        <v>137</v>
      </c>
      <c r="BO9405" t="s">
        <v>137</v>
      </c>
      <c r="BP9405" t="s">
        <v>137</v>
      </c>
      <c r="BQ9405" t="s">
        <v>137</v>
      </c>
      <c r="BR9405" t="s">
        <v>137</v>
      </c>
      <c r="BS9405" t="s">
        <v>137</v>
      </c>
      <c r="BT9405" t="s">
        <v>137</v>
      </c>
      <c r="BU9405" t="s">
        <v>137</v>
      </c>
      <c r="BW9405" t="s">
        <v>137</v>
      </c>
      <c r="BX9405" t="s">
        <v>137</v>
      </c>
      <c r="BY9405" t="s">
        <v>137</v>
      </c>
      <c r="BZ9405" t="s">
        <v>137</v>
      </c>
      <c r="CA9405" t="s">
        <v>137</v>
      </c>
      <c r="CB9405" t="s">
        <v>137</v>
      </c>
      <c r="CC9405" t="s">
        <v>137</v>
      </c>
      <c r="CD9405" t="s">
        <v>137</v>
      </c>
      <c r="CE9405" t="s">
        <v>137</v>
      </c>
      <c r="CF9405" t="s">
        <v>137</v>
      </c>
      <c r="CG9405" t="s">
        <v>137</v>
      </c>
      <c r="CH9405" t="s">
        <v>137</v>
      </c>
      <c r="CI9405" t="s">
        <v>137</v>
      </c>
      <c r="CJ9405" t="s">
        <v>137</v>
      </c>
      <c r="CK9405" t="s">
        <v>137</v>
      </c>
      <c r="CL9405" t="s">
        <v>137</v>
      </c>
      <c r="CM9405" t="s">
        <v>137</v>
      </c>
      <c r="CN9405" t="s">
        <v>137</v>
      </c>
      <c r="CO9405" t="s">
        <v>137</v>
      </c>
      <c r="CP9405" t="s">
        <v>137</v>
      </c>
      <c r="CQ9405" s="1">
        <v>45056.634722222225</v>
      </c>
      <c r="CR9405" s="1">
        <v>45056.634722222225</v>
      </c>
      <c r="CS9405" s="1"/>
      <c r="CT9405" t="s">
        <v>57351</v>
      </c>
      <c r="CU9405" t="s">
        <v>57352</v>
      </c>
      <c r="CV9405" t="s">
        <v>57353</v>
      </c>
      <c r="CW9405" t="s">
        <v>57354</v>
      </c>
      <c r="CX9405" s="3"/>
      <c r="CY9405" s="3"/>
      <c r="CZ9405">
        <v>1</v>
      </c>
      <c r="DA9405" t="s">
        <v>137</v>
      </c>
      <c r="DB9405" t="s">
        <v>137</v>
      </c>
      <c r="DC9405" t="s">
        <v>137</v>
      </c>
      <c r="DD9405" t="s">
        <v>137</v>
      </c>
      <c r="DE9405" t="s">
        <v>137</v>
      </c>
      <c r="DF9405" t="s">
        <v>57355</v>
      </c>
      <c r="DG9405" t="s">
        <v>137</v>
      </c>
      <c r="DH9405" t="s">
        <v>137</v>
      </c>
      <c r="DI9405" t="s">
        <v>137</v>
      </c>
      <c r="DJ9405" t="s">
        <v>137</v>
      </c>
      <c r="DK9405">
        <v>0</v>
      </c>
      <c r="DL9405" t="s">
        <v>209</v>
      </c>
      <c r="DM9405" t="s">
        <v>57356</v>
      </c>
      <c r="DN9405" t="s">
        <v>137</v>
      </c>
      <c r="DO9405" s="1">
        <v>45056.634722222225</v>
      </c>
      <c r="DP9405" s="1"/>
      <c r="DQ9405" t="s">
        <v>52452</v>
      </c>
      <c r="DR9405" t="s">
        <v>52453</v>
      </c>
      <c r="DS9405" t="s">
        <v>52454</v>
      </c>
      <c r="DT9405" t="s">
        <v>137</v>
      </c>
      <c r="DU9405" t="s">
        <v>137</v>
      </c>
      <c r="DV9405" t="s">
        <v>137</v>
      </c>
      <c r="DW9405" t="s">
        <v>137</v>
      </c>
      <c r="DX9405" t="s">
        <v>137</v>
      </c>
      <c r="DY9405" t="s">
        <v>137</v>
      </c>
      <c r="DZ9405" t="s">
        <v>168</v>
      </c>
      <c r="EA9405" t="b">
        <v>0</v>
      </c>
      <c r="EB9405" t="s">
        <v>137</v>
      </c>
    </row>
    <row r="9406" spans="1:132" x14ac:dyDescent="0.25">
      <c r="A9406">
        <v>111295988</v>
      </c>
      <c r="B9406">
        <v>2626</v>
      </c>
      <c r="C9406" t="s">
        <v>192</v>
      </c>
      <c r="D9406" t="s">
        <v>2004</v>
      </c>
      <c r="E9406" t="s">
        <v>134</v>
      </c>
      <c r="F9406" t="s">
        <v>135</v>
      </c>
      <c r="G9406" t="s">
        <v>194</v>
      </c>
      <c r="H9406" t="s">
        <v>137</v>
      </c>
      <c r="I9406" t="s">
        <v>1429</v>
      </c>
      <c r="J9406" t="s">
        <v>557</v>
      </c>
      <c r="K9406" t="s">
        <v>558</v>
      </c>
      <c r="L9406" t="s">
        <v>559</v>
      </c>
      <c r="M9406" t="s">
        <v>137</v>
      </c>
      <c r="N9406" t="s">
        <v>4136</v>
      </c>
      <c r="O9406" t="s">
        <v>4136</v>
      </c>
      <c r="P9406" s="1">
        <v>45056</v>
      </c>
      <c r="Q9406" s="1">
        <v>45055.401388888888</v>
      </c>
      <c r="R9406" s="1">
        <v>45055.401388888888</v>
      </c>
      <c r="S9406" s="1">
        <v>45055.669444444444</v>
      </c>
      <c r="T9406" s="1">
        <v>45055.669444444444</v>
      </c>
      <c r="U9406" t="s">
        <v>43129</v>
      </c>
      <c r="V9406" t="s">
        <v>137</v>
      </c>
      <c r="W9406" t="s">
        <v>137</v>
      </c>
      <c r="X9406" t="s">
        <v>231</v>
      </c>
      <c r="Y9406" t="s">
        <v>514</v>
      </c>
      <c r="Z9406" t="s">
        <v>137</v>
      </c>
      <c r="AA9406" t="s">
        <v>137</v>
      </c>
      <c r="AB9406" t="s">
        <v>137</v>
      </c>
      <c r="AC9406" t="s">
        <v>137</v>
      </c>
      <c r="AD9406" s="2"/>
      <c r="AE9406" t="s">
        <v>137</v>
      </c>
      <c r="AF9406" t="s">
        <v>137</v>
      </c>
      <c r="AG9406" t="s">
        <v>137</v>
      </c>
      <c r="AH9406" t="s">
        <v>137</v>
      </c>
      <c r="AI9406" t="s">
        <v>137</v>
      </c>
      <c r="AJ9406" t="s">
        <v>137</v>
      </c>
      <c r="AK9406" t="s">
        <v>137</v>
      </c>
      <c r="AL9406" s="2"/>
      <c r="AM9406" t="s">
        <v>137</v>
      </c>
      <c r="AN9406" t="s">
        <v>137</v>
      </c>
      <c r="AO9406" t="s">
        <v>137</v>
      </c>
      <c r="AP9406" t="s">
        <v>137</v>
      </c>
      <c r="AQ9406" t="s">
        <v>137</v>
      </c>
      <c r="AR9406" t="s">
        <v>137</v>
      </c>
      <c r="AS9406" t="s">
        <v>137</v>
      </c>
      <c r="AT9406" t="s">
        <v>137</v>
      </c>
      <c r="AU9406" t="s">
        <v>137</v>
      </c>
      <c r="AV9406" t="s">
        <v>137</v>
      </c>
      <c r="AW9406" t="s">
        <v>39179</v>
      </c>
      <c r="AX9406" t="s">
        <v>137</v>
      </c>
      <c r="AY9406" t="s">
        <v>57357</v>
      </c>
      <c r="AZ9406" t="s">
        <v>32901</v>
      </c>
      <c r="BA9406" t="s">
        <v>137</v>
      </c>
      <c r="BB9406" t="s">
        <v>5056</v>
      </c>
      <c r="BC9406" t="s">
        <v>137</v>
      </c>
      <c r="BD9406" t="s">
        <v>137</v>
      </c>
      <c r="BE9406" t="s">
        <v>137</v>
      </c>
      <c r="BF9406" t="s">
        <v>137</v>
      </c>
      <c r="BG9406" t="s">
        <v>137</v>
      </c>
      <c r="BH9406" t="s">
        <v>137</v>
      </c>
      <c r="BI9406" t="s">
        <v>137</v>
      </c>
      <c r="BJ9406" t="s">
        <v>137</v>
      </c>
      <c r="BK9406" t="s">
        <v>137</v>
      </c>
      <c r="BL9406" t="s">
        <v>137</v>
      </c>
      <c r="BM9406" t="s">
        <v>137</v>
      </c>
      <c r="BN9406" t="s">
        <v>137</v>
      </c>
      <c r="BO9406" t="s">
        <v>137</v>
      </c>
      <c r="BP9406" t="s">
        <v>137</v>
      </c>
      <c r="BQ9406" t="s">
        <v>137</v>
      </c>
      <c r="BR9406" t="s">
        <v>137</v>
      </c>
      <c r="BS9406" t="s">
        <v>137</v>
      </c>
      <c r="BT9406" t="s">
        <v>137</v>
      </c>
      <c r="BU9406" t="s">
        <v>137</v>
      </c>
      <c r="BW9406" t="s">
        <v>137</v>
      </c>
      <c r="BX9406" t="s">
        <v>137</v>
      </c>
      <c r="BY9406" t="s">
        <v>137</v>
      </c>
      <c r="BZ9406" t="s">
        <v>137</v>
      </c>
      <c r="CA9406" t="s">
        <v>137</v>
      </c>
      <c r="CB9406" t="s">
        <v>137</v>
      </c>
      <c r="CC9406" t="s">
        <v>137</v>
      </c>
      <c r="CD9406" t="s">
        <v>137</v>
      </c>
      <c r="CE9406" t="s">
        <v>137</v>
      </c>
      <c r="CF9406" t="s">
        <v>137</v>
      </c>
      <c r="CG9406" t="s">
        <v>137</v>
      </c>
      <c r="CH9406" t="s">
        <v>137</v>
      </c>
      <c r="CI9406" t="s">
        <v>137</v>
      </c>
      <c r="CJ9406" t="s">
        <v>137</v>
      </c>
      <c r="CK9406" t="s">
        <v>137</v>
      </c>
      <c r="CL9406" t="s">
        <v>137</v>
      </c>
      <c r="CM9406" t="s">
        <v>137</v>
      </c>
      <c r="CN9406" t="s">
        <v>137</v>
      </c>
      <c r="CO9406" t="s">
        <v>137</v>
      </c>
      <c r="CP9406" t="s">
        <v>137</v>
      </c>
      <c r="CQ9406" s="1">
        <v>45055.669444444444</v>
      </c>
      <c r="CR9406" s="1">
        <v>45055.669444444444</v>
      </c>
      <c r="CS9406" s="1"/>
      <c r="CT9406" t="s">
        <v>57358</v>
      </c>
      <c r="CU9406" t="s">
        <v>57358</v>
      </c>
      <c r="CV9406" t="s">
        <v>57359</v>
      </c>
      <c r="CW9406" t="s">
        <v>57359</v>
      </c>
      <c r="CX9406" s="3"/>
      <c r="CY9406" s="3"/>
      <c r="CZ9406">
        <v>1</v>
      </c>
      <c r="DA9406" t="s">
        <v>57360</v>
      </c>
      <c r="DB9406" t="s">
        <v>137</v>
      </c>
      <c r="DC9406" t="s">
        <v>137</v>
      </c>
      <c r="DD9406" t="s">
        <v>137</v>
      </c>
      <c r="DE9406" t="s">
        <v>137</v>
      </c>
      <c r="DF9406" t="s">
        <v>57361</v>
      </c>
      <c r="DG9406" t="s">
        <v>137</v>
      </c>
      <c r="DH9406" t="s">
        <v>137</v>
      </c>
      <c r="DI9406" t="s">
        <v>137</v>
      </c>
      <c r="DJ9406" t="s">
        <v>137</v>
      </c>
      <c r="DK9406">
        <v>0</v>
      </c>
      <c r="DL9406" t="s">
        <v>209</v>
      </c>
      <c r="DM9406" t="s">
        <v>137</v>
      </c>
      <c r="DN9406" t="s">
        <v>137</v>
      </c>
      <c r="DO9406" s="1">
        <v>45055.669444444444</v>
      </c>
      <c r="DP9406" s="1"/>
      <c r="DQ9406" t="s">
        <v>557</v>
      </c>
      <c r="DR9406" t="s">
        <v>558</v>
      </c>
      <c r="DS9406" t="s">
        <v>559</v>
      </c>
      <c r="DT9406" t="s">
        <v>137</v>
      </c>
      <c r="DU9406" t="s">
        <v>137</v>
      </c>
      <c r="DV9406" t="s">
        <v>227</v>
      </c>
      <c r="DW9406" t="s">
        <v>137</v>
      </c>
      <c r="DX9406" t="s">
        <v>28697</v>
      </c>
      <c r="DY9406" t="s">
        <v>137</v>
      </c>
      <c r="DZ9406" t="s">
        <v>148</v>
      </c>
      <c r="EA9406" t="b">
        <v>0</v>
      </c>
      <c r="EB9406" t="s">
        <v>137</v>
      </c>
    </row>
    <row r="9407" spans="1:132" x14ac:dyDescent="0.25">
      <c r="A9407">
        <v>111293083</v>
      </c>
      <c r="B9407">
        <v>2625</v>
      </c>
      <c r="C9407" t="s">
        <v>192</v>
      </c>
      <c r="D9407" t="s">
        <v>193</v>
      </c>
      <c r="E9407" t="s">
        <v>134</v>
      </c>
      <c r="F9407" t="s">
        <v>135</v>
      </c>
      <c r="G9407" t="s">
        <v>194</v>
      </c>
      <c r="H9407" t="s">
        <v>195</v>
      </c>
      <c r="I9407" t="s">
        <v>196</v>
      </c>
      <c r="J9407" t="s">
        <v>150</v>
      </c>
      <c r="K9407" t="s">
        <v>151</v>
      </c>
      <c r="L9407" t="s">
        <v>152</v>
      </c>
      <c r="M9407" t="s">
        <v>137</v>
      </c>
      <c r="N9407" t="s">
        <v>312</v>
      </c>
      <c r="O9407" t="s">
        <v>312</v>
      </c>
      <c r="P9407" s="1">
        <v>45055</v>
      </c>
      <c r="Q9407" s="1">
        <v>45055.382638888892</v>
      </c>
      <c r="R9407" s="1">
        <v>45055.382638888892</v>
      </c>
      <c r="S9407" s="1">
        <v>45055.656944444447</v>
      </c>
      <c r="T9407" s="1">
        <v>45055.656944444447</v>
      </c>
      <c r="U9407" t="s">
        <v>57362</v>
      </c>
      <c r="V9407" t="s">
        <v>137</v>
      </c>
      <c r="W9407" t="s">
        <v>137</v>
      </c>
      <c r="X9407" t="s">
        <v>185</v>
      </c>
      <c r="Y9407" t="s">
        <v>470</v>
      </c>
      <c r="Z9407" t="s">
        <v>137</v>
      </c>
      <c r="AA9407" t="s">
        <v>137</v>
      </c>
      <c r="AB9407" t="s">
        <v>137</v>
      </c>
      <c r="AC9407" t="s">
        <v>137</v>
      </c>
      <c r="AD9407" s="2"/>
      <c r="AE9407" t="s">
        <v>137</v>
      </c>
      <c r="AF9407" t="s">
        <v>137</v>
      </c>
      <c r="AG9407" t="s">
        <v>137</v>
      </c>
      <c r="AH9407" t="s">
        <v>137</v>
      </c>
      <c r="AI9407" t="s">
        <v>137</v>
      </c>
      <c r="AJ9407" t="s">
        <v>137</v>
      </c>
      <c r="AK9407" t="s">
        <v>137</v>
      </c>
      <c r="AL9407" s="2"/>
      <c r="AM9407" t="s">
        <v>137</v>
      </c>
      <c r="AN9407" t="s">
        <v>137</v>
      </c>
      <c r="AO9407" t="s">
        <v>137</v>
      </c>
      <c r="AP9407" t="s">
        <v>137</v>
      </c>
      <c r="AQ9407" t="s">
        <v>137</v>
      </c>
      <c r="AR9407" t="s">
        <v>137</v>
      </c>
      <c r="AS9407" t="s">
        <v>137</v>
      </c>
      <c r="AT9407" t="s">
        <v>137</v>
      </c>
      <c r="AU9407" t="s">
        <v>137</v>
      </c>
      <c r="AV9407" t="s">
        <v>137</v>
      </c>
      <c r="AW9407" t="s">
        <v>314</v>
      </c>
      <c r="AX9407" t="s">
        <v>137</v>
      </c>
      <c r="AY9407" t="s">
        <v>137</v>
      </c>
      <c r="AZ9407" t="s">
        <v>137</v>
      </c>
      <c r="BA9407" t="s">
        <v>137</v>
      </c>
      <c r="BB9407" t="s">
        <v>137</v>
      </c>
      <c r="BC9407" t="s">
        <v>57363</v>
      </c>
      <c r="BD9407" t="s">
        <v>249</v>
      </c>
      <c r="BE9407" t="s">
        <v>57364</v>
      </c>
      <c r="BF9407" t="s">
        <v>57365</v>
      </c>
      <c r="BG9407" t="s">
        <v>137</v>
      </c>
      <c r="BH9407" t="s">
        <v>137</v>
      </c>
      <c r="BI9407" t="s">
        <v>137</v>
      </c>
      <c r="BJ9407" t="s">
        <v>137</v>
      </c>
      <c r="BK9407" t="s">
        <v>137</v>
      </c>
      <c r="BL9407" t="s">
        <v>137</v>
      </c>
      <c r="BM9407" t="s">
        <v>137</v>
      </c>
      <c r="BN9407" t="s">
        <v>137</v>
      </c>
      <c r="BO9407" t="s">
        <v>137</v>
      </c>
      <c r="BP9407" t="s">
        <v>137</v>
      </c>
      <c r="BQ9407" t="s">
        <v>137</v>
      </c>
      <c r="BR9407" t="s">
        <v>137</v>
      </c>
      <c r="BS9407" t="s">
        <v>137</v>
      </c>
      <c r="BT9407" t="s">
        <v>137</v>
      </c>
      <c r="BU9407" t="s">
        <v>137</v>
      </c>
      <c r="BW9407" t="s">
        <v>137</v>
      </c>
      <c r="BX9407" t="s">
        <v>137</v>
      </c>
      <c r="BY9407" t="s">
        <v>137</v>
      </c>
      <c r="BZ9407" t="s">
        <v>137</v>
      </c>
      <c r="CA9407" t="s">
        <v>137</v>
      </c>
      <c r="CB9407" t="s">
        <v>137</v>
      </c>
      <c r="CC9407" t="s">
        <v>137</v>
      </c>
      <c r="CD9407" t="s">
        <v>137</v>
      </c>
      <c r="CE9407" t="s">
        <v>137</v>
      </c>
      <c r="CF9407" t="s">
        <v>137</v>
      </c>
      <c r="CG9407" t="s">
        <v>137</v>
      </c>
      <c r="CH9407" t="s">
        <v>137</v>
      </c>
      <c r="CI9407" t="s">
        <v>137</v>
      </c>
      <c r="CJ9407" t="s">
        <v>137</v>
      </c>
      <c r="CK9407" t="s">
        <v>137</v>
      </c>
      <c r="CL9407" t="s">
        <v>137</v>
      </c>
      <c r="CM9407" t="s">
        <v>137</v>
      </c>
      <c r="CN9407" t="s">
        <v>137</v>
      </c>
      <c r="CO9407" t="s">
        <v>137</v>
      </c>
      <c r="CP9407" t="s">
        <v>137</v>
      </c>
      <c r="CQ9407" s="1">
        <v>45055.656944444447</v>
      </c>
      <c r="CR9407" s="1">
        <v>45055.656944444447</v>
      </c>
      <c r="CS9407" s="1"/>
      <c r="CT9407" t="s">
        <v>57366</v>
      </c>
      <c r="CU9407" t="s">
        <v>57366</v>
      </c>
      <c r="CV9407" t="s">
        <v>57367</v>
      </c>
      <c r="CW9407" t="s">
        <v>57367</v>
      </c>
      <c r="CX9407" s="3"/>
      <c r="CY9407" s="3"/>
      <c r="CZ9407">
        <v>1</v>
      </c>
      <c r="DA9407" t="s">
        <v>57368</v>
      </c>
      <c r="DB9407" t="s">
        <v>137</v>
      </c>
      <c r="DC9407" t="s">
        <v>137</v>
      </c>
      <c r="DD9407" t="s">
        <v>137</v>
      </c>
      <c r="DE9407" t="s">
        <v>137</v>
      </c>
      <c r="DF9407" t="s">
        <v>57369</v>
      </c>
      <c r="DG9407" t="s">
        <v>137</v>
      </c>
      <c r="DH9407" t="s">
        <v>137</v>
      </c>
      <c r="DI9407" t="s">
        <v>137</v>
      </c>
      <c r="DJ9407" t="s">
        <v>137</v>
      </c>
      <c r="DK9407">
        <v>0</v>
      </c>
      <c r="DL9407" t="s">
        <v>209</v>
      </c>
      <c r="DM9407" t="s">
        <v>137</v>
      </c>
      <c r="DN9407" t="s">
        <v>137</v>
      </c>
      <c r="DO9407" s="1">
        <v>45055.656944444447</v>
      </c>
      <c r="DP9407" s="1"/>
      <c r="DQ9407" t="s">
        <v>150</v>
      </c>
      <c r="DR9407" t="s">
        <v>151</v>
      </c>
      <c r="DS9407" t="s">
        <v>152</v>
      </c>
      <c r="DT9407" t="s">
        <v>137</v>
      </c>
      <c r="DU9407" t="s">
        <v>137</v>
      </c>
      <c r="DV9407" t="s">
        <v>137</v>
      </c>
      <c r="DW9407" t="s">
        <v>137</v>
      </c>
      <c r="DX9407" t="s">
        <v>137</v>
      </c>
      <c r="DY9407" t="s">
        <v>137</v>
      </c>
      <c r="DZ9407" t="s">
        <v>148</v>
      </c>
      <c r="EA9407" t="b">
        <v>0</v>
      </c>
      <c r="EB9407" t="s">
        <v>137</v>
      </c>
    </row>
    <row r="9408" spans="1:132" x14ac:dyDescent="0.25">
      <c r="A9408">
        <v>111288781</v>
      </c>
      <c r="B9408">
        <v>2624</v>
      </c>
      <c r="C9408" t="s">
        <v>192</v>
      </c>
      <c r="D9408" t="s">
        <v>57370</v>
      </c>
      <c r="E9408" t="s">
        <v>134</v>
      </c>
      <c r="F9408" t="s">
        <v>162</v>
      </c>
      <c r="G9408" t="s">
        <v>137</v>
      </c>
      <c r="H9408" t="s">
        <v>137</v>
      </c>
      <c r="I9408" t="s">
        <v>57371</v>
      </c>
      <c r="J9408" t="s">
        <v>32127</v>
      </c>
      <c r="K9408" t="s">
        <v>32128</v>
      </c>
      <c r="L9408" t="s">
        <v>32129</v>
      </c>
      <c r="M9408" t="s">
        <v>137</v>
      </c>
      <c r="N9408" t="s">
        <v>57372</v>
      </c>
      <c r="O9408" t="s">
        <v>57372</v>
      </c>
      <c r="P9408" s="1"/>
      <c r="Q9408" s="1">
        <v>45055.35</v>
      </c>
      <c r="R9408" s="1">
        <v>45055.35</v>
      </c>
      <c r="S9408" s="1">
        <v>45057.415277777778</v>
      </c>
      <c r="T9408" s="1">
        <v>45057.415277777778</v>
      </c>
      <c r="U9408" t="s">
        <v>2932</v>
      </c>
      <c r="V9408" t="s">
        <v>137</v>
      </c>
      <c r="W9408" t="s">
        <v>137</v>
      </c>
      <c r="X9408" t="s">
        <v>185</v>
      </c>
      <c r="Y9408" t="s">
        <v>137</v>
      </c>
      <c r="Z9408" t="s">
        <v>137</v>
      </c>
      <c r="AA9408" t="s">
        <v>137</v>
      </c>
      <c r="AB9408" t="s">
        <v>137</v>
      </c>
      <c r="AC9408" t="s">
        <v>137</v>
      </c>
      <c r="AD9408" s="2"/>
      <c r="AE9408" t="s">
        <v>137</v>
      </c>
      <c r="AF9408" t="s">
        <v>137</v>
      </c>
      <c r="AG9408" t="s">
        <v>137</v>
      </c>
      <c r="AH9408" t="s">
        <v>137</v>
      </c>
      <c r="AI9408" t="s">
        <v>137</v>
      </c>
      <c r="AJ9408" t="s">
        <v>137</v>
      </c>
      <c r="AK9408" t="s">
        <v>137</v>
      </c>
      <c r="AL9408" s="2"/>
      <c r="AM9408" t="s">
        <v>137</v>
      </c>
      <c r="AN9408" t="s">
        <v>137</v>
      </c>
      <c r="AO9408" t="s">
        <v>137</v>
      </c>
      <c r="AP9408" t="s">
        <v>137</v>
      </c>
      <c r="AQ9408" t="s">
        <v>137</v>
      </c>
      <c r="AR9408" t="s">
        <v>137</v>
      </c>
      <c r="AS9408" t="s">
        <v>137</v>
      </c>
      <c r="AT9408" t="s">
        <v>137</v>
      </c>
      <c r="AU9408" t="s">
        <v>137</v>
      </c>
      <c r="AV9408" t="s">
        <v>137</v>
      </c>
      <c r="AW9408" t="s">
        <v>137</v>
      </c>
      <c r="AX9408" t="s">
        <v>137</v>
      </c>
      <c r="AY9408" t="s">
        <v>137</v>
      </c>
      <c r="AZ9408" t="s">
        <v>137</v>
      </c>
      <c r="BA9408" t="s">
        <v>137</v>
      </c>
      <c r="BB9408" t="s">
        <v>137</v>
      </c>
      <c r="BC9408" t="s">
        <v>137</v>
      </c>
      <c r="BD9408" t="s">
        <v>137</v>
      </c>
      <c r="BE9408" t="s">
        <v>137</v>
      </c>
      <c r="BF9408" t="s">
        <v>137</v>
      </c>
      <c r="BG9408" t="s">
        <v>137</v>
      </c>
      <c r="BH9408" t="s">
        <v>137</v>
      </c>
      <c r="BI9408" t="s">
        <v>137</v>
      </c>
      <c r="BJ9408" t="s">
        <v>137</v>
      </c>
      <c r="BK9408" t="s">
        <v>137</v>
      </c>
      <c r="BL9408" t="s">
        <v>137</v>
      </c>
      <c r="BM9408" t="s">
        <v>137</v>
      </c>
      <c r="BN9408" t="s">
        <v>137</v>
      </c>
      <c r="BO9408" t="s">
        <v>137</v>
      </c>
      <c r="BP9408" t="s">
        <v>137</v>
      </c>
      <c r="BQ9408" t="s">
        <v>137</v>
      </c>
      <c r="BR9408" t="s">
        <v>137</v>
      </c>
      <c r="BS9408" t="s">
        <v>137</v>
      </c>
      <c r="BT9408" t="s">
        <v>137</v>
      </c>
      <c r="BU9408" t="s">
        <v>137</v>
      </c>
      <c r="BW9408" t="s">
        <v>137</v>
      </c>
      <c r="BX9408" t="s">
        <v>137</v>
      </c>
      <c r="BY9408" t="s">
        <v>137</v>
      </c>
      <c r="BZ9408" t="s">
        <v>137</v>
      </c>
      <c r="CA9408" t="s">
        <v>137</v>
      </c>
      <c r="CB9408" t="s">
        <v>137</v>
      </c>
      <c r="CC9408" t="s">
        <v>137</v>
      </c>
      <c r="CD9408" t="s">
        <v>137</v>
      </c>
      <c r="CE9408" t="s">
        <v>137</v>
      </c>
      <c r="CF9408" t="s">
        <v>137</v>
      </c>
      <c r="CG9408" t="s">
        <v>137</v>
      </c>
      <c r="CH9408" t="s">
        <v>137</v>
      </c>
      <c r="CI9408" t="s">
        <v>137</v>
      </c>
      <c r="CJ9408" t="s">
        <v>137</v>
      </c>
      <c r="CK9408" t="s">
        <v>137</v>
      </c>
      <c r="CL9408" t="s">
        <v>137</v>
      </c>
      <c r="CM9408" t="s">
        <v>137</v>
      </c>
      <c r="CN9408" t="s">
        <v>137</v>
      </c>
      <c r="CO9408" t="s">
        <v>137</v>
      </c>
      <c r="CP9408" t="s">
        <v>137</v>
      </c>
      <c r="CQ9408" s="1">
        <v>45057.415277777778</v>
      </c>
      <c r="CR9408" s="1">
        <v>45057.415277777778</v>
      </c>
      <c r="CS9408" s="1"/>
      <c r="CT9408" t="s">
        <v>57373</v>
      </c>
      <c r="CU9408" t="s">
        <v>57374</v>
      </c>
      <c r="CV9408" t="s">
        <v>57375</v>
      </c>
      <c r="CW9408" t="s">
        <v>57376</v>
      </c>
      <c r="CX9408" s="3"/>
      <c r="CY9408" s="3"/>
      <c r="CZ9408">
        <v>2</v>
      </c>
      <c r="DA9408" t="s">
        <v>137</v>
      </c>
      <c r="DB9408" t="s">
        <v>137</v>
      </c>
      <c r="DC9408" t="s">
        <v>137</v>
      </c>
      <c r="DD9408" t="s">
        <v>137</v>
      </c>
      <c r="DE9408" t="s">
        <v>137</v>
      </c>
      <c r="DF9408" t="s">
        <v>57377</v>
      </c>
      <c r="DG9408" t="s">
        <v>137</v>
      </c>
      <c r="DH9408" t="s">
        <v>137</v>
      </c>
      <c r="DI9408" t="s">
        <v>137</v>
      </c>
      <c r="DJ9408" t="s">
        <v>137</v>
      </c>
      <c r="DK9408">
        <v>0</v>
      </c>
      <c r="DL9408" t="s">
        <v>209</v>
      </c>
      <c r="DM9408" t="s">
        <v>137</v>
      </c>
      <c r="DN9408" t="s">
        <v>137</v>
      </c>
      <c r="DO9408" s="1">
        <v>45057.415277777778</v>
      </c>
      <c r="DP9408" s="1"/>
      <c r="DQ9408" t="s">
        <v>32127</v>
      </c>
      <c r="DR9408" t="s">
        <v>32128</v>
      </c>
      <c r="DS9408" t="s">
        <v>32129</v>
      </c>
      <c r="DT9408" t="s">
        <v>137</v>
      </c>
      <c r="DU9408" t="s">
        <v>137</v>
      </c>
      <c r="DV9408" t="s">
        <v>137</v>
      </c>
      <c r="DW9408" t="s">
        <v>137</v>
      </c>
      <c r="DX9408" t="s">
        <v>137</v>
      </c>
      <c r="DY9408" t="s">
        <v>137</v>
      </c>
      <c r="DZ9408" t="s">
        <v>168</v>
      </c>
      <c r="EA9408" t="b">
        <v>0</v>
      </c>
      <c r="EB9408" t="s">
        <v>137</v>
      </c>
    </row>
    <row r="9409" spans="1:132" x14ac:dyDescent="0.25">
      <c r="A9409">
        <v>111265665</v>
      </c>
      <c r="B9409">
        <v>2623</v>
      </c>
      <c r="C9409" t="s">
        <v>192</v>
      </c>
      <c r="D9409" t="s">
        <v>224</v>
      </c>
      <c r="E9409" t="s">
        <v>134</v>
      </c>
      <c r="F9409" t="s">
        <v>135</v>
      </c>
      <c r="G9409" t="s">
        <v>194</v>
      </c>
      <c r="H9409" t="s">
        <v>137</v>
      </c>
      <c r="I9409" t="s">
        <v>225</v>
      </c>
      <c r="J9409" t="s">
        <v>226</v>
      </c>
      <c r="K9409" t="s">
        <v>227</v>
      </c>
      <c r="L9409" t="s">
        <v>228</v>
      </c>
      <c r="M9409" t="s">
        <v>137</v>
      </c>
      <c r="N9409" t="s">
        <v>41369</v>
      </c>
      <c r="O9409" t="s">
        <v>41369</v>
      </c>
      <c r="P9409" s="1">
        <v>45075</v>
      </c>
      <c r="Q9409" s="1">
        <v>45054.704861111109</v>
      </c>
      <c r="R9409" s="1">
        <v>45054.704861111109</v>
      </c>
      <c r="S9409" s="1">
        <v>45190.415277777778</v>
      </c>
      <c r="T9409" s="1">
        <v>45190.415277777778</v>
      </c>
      <c r="U9409" t="s">
        <v>1893</v>
      </c>
      <c r="V9409" t="s">
        <v>137</v>
      </c>
      <c r="W9409" t="s">
        <v>137</v>
      </c>
      <c r="X9409" t="s">
        <v>144</v>
      </c>
      <c r="Y9409" t="s">
        <v>440</v>
      </c>
      <c r="Z9409" t="s">
        <v>137</v>
      </c>
      <c r="AA9409" t="s">
        <v>137</v>
      </c>
      <c r="AB9409" t="s">
        <v>137</v>
      </c>
      <c r="AC9409" t="s">
        <v>137</v>
      </c>
      <c r="AD9409" s="2"/>
      <c r="AE9409" t="s">
        <v>137</v>
      </c>
      <c r="AF9409" t="s">
        <v>137</v>
      </c>
      <c r="AG9409" t="s">
        <v>137</v>
      </c>
      <c r="AH9409" t="s">
        <v>137</v>
      </c>
      <c r="AI9409" t="s">
        <v>137</v>
      </c>
      <c r="AJ9409" t="s">
        <v>137</v>
      </c>
      <c r="AK9409" t="s">
        <v>137</v>
      </c>
      <c r="AL9409" s="2"/>
      <c r="AM9409" t="s">
        <v>137</v>
      </c>
      <c r="AN9409" t="s">
        <v>137</v>
      </c>
      <c r="AO9409" t="s">
        <v>137</v>
      </c>
      <c r="AP9409" t="s">
        <v>137</v>
      </c>
      <c r="AQ9409" t="s">
        <v>137</v>
      </c>
      <c r="AR9409" t="s">
        <v>137</v>
      </c>
      <c r="AS9409" t="s">
        <v>137</v>
      </c>
      <c r="AT9409" t="s">
        <v>137</v>
      </c>
      <c r="AU9409" t="s">
        <v>137</v>
      </c>
      <c r="AV9409" t="s">
        <v>57378</v>
      </c>
      <c r="AW9409" t="s">
        <v>5416</v>
      </c>
      <c r="AX9409" t="s">
        <v>978</v>
      </c>
      <c r="AY9409" t="s">
        <v>137</v>
      </c>
      <c r="AZ9409" t="s">
        <v>137</v>
      </c>
      <c r="BA9409" t="s">
        <v>137</v>
      </c>
      <c r="BB9409" t="s">
        <v>137</v>
      </c>
      <c r="BC9409" t="s">
        <v>137</v>
      </c>
      <c r="BD9409" t="s">
        <v>137</v>
      </c>
      <c r="BE9409" t="s">
        <v>137</v>
      </c>
      <c r="BF9409" t="s">
        <v>137</v>
      </c>
      <c r="BG9409" t="s">
        <v>137</v>
      </c>
      <c r="BH9409" t="s">
        <v>137</v>
      </c>
      <c r="BI9409" t="s">
        <v>137</v>
      </c>
      <c r="BJ9409" t="s">
        <v>137</v>
      </c>
      <c r="BK9409" t="s">
        <v>137</v>
      </c>
      <c r="BL9409" t="s">
        <v>137</v>
      </c>
      <c r="BM9409" t="s">
        <v>137</v>
      </c>
      <c r="BN9409" t="s">
        <v>137</v>
      </c>
      <c r="BO9409" t="s">
        <v>137</v>
      </c>
      <c r="BP9409" t="s">
        <v>137</v>
      </c>
      <c r="BQ9409" t="s">
        <v>137</v>
      </c>
      <c r="BR9409" t="s">
        <v>137</v>
      </c>
      <c r="BS9409" t="s">
        <v>137</v>
      </c>
      <c r="BT9409" t="s">
        <v>137</v>
      </c>
      <c r="BU9409" t="s">
        <v>137</v>
      </c>
      <c r="BW9409" t="s">
        <v>137</v>
      </c>
      <c r="BX9409" t="s">
        <v>137</v>
      </c>
      <c r="BY9409" t="s">
        <v>137</v>
      </c>
      <c r="BZ9409" t="s">
        <v>137</v>
      </c>
      <c r="CA9409" t="s">
        <v>137</v>
      </c>
      <c r="CB9409" t="s">
        <v>137</v>
      </c>
      <c r="CC9409" t="s">
        <v>137</v>
      </c>
      <c r="CD9409" t="s">
        <v>137</v>
      </c>
      <c r="CE9409" t="s">
        <v>137</v>
      </c>
      <c r="CF9409" t="s">
        <v>137</v>
      </c>
      <c r="CG9409" t="s">
        <v>137</v>
      </c>
      <c r="CH9409" t="s">
        <v>137</v>
      </c>
      <c r="CI9409" t="s">
        <v>137</v>
      </c>
      <c r="CJ9409" t="s">
        <v>137</v>
      </c>
      <c r="CK9409" t="s">
        <v>137</v>
      </c>
      <c r="CL9409" t="s">
        <v>137</v>
      </c>
      <c r="CM9409" t="s">
        <v>137</v>
      </c>
      <c r="CN9409" t="s">
        <v>137</v>
      </c>
      <c r="CO9409" t="s">
        <v>137</v>
      </c>
      <c r="CP9409" t="s">
        <v>137</v>
      </c>
      <c r="CQ9409" s="1">
        <v>45190.415277777778</v>
      </c>
      <c r="CR9409" s="1">
        <v>45190.415277777778</v>
      </c>
      <c r="CS9409" s="1"/>
      <c r="CT9409" t="s">
        <v>16338</v>
      </c>
      <c r="CU9409" t="s">
        <v>57379</v>
      </c>
      <c r="CV9409" t="s">
        <v>57380</v>
      </c>
      <c r="CW9409" t="s">
        <v>57381</v>
      </c>
      <c r="CX9409" s="3"/>
      <c r="CY9409" s="3"/>
      <c r="DA9409" t="s">
        <v>57382</v>
      </c>
      <c r="DB9409" t="s">
        <v>137</v>
      </c>
      <c r="DC9409" t="s">
        <v>137</v>
      </c>
      <c r="DD9409" t="s">
        <v>137</v>
      </c>
      <c r="DE9409" t="s">
        <v>137</v>
      </c>
      <c r="DF9409" t="s">
        <v>57383</v>
      </c>
      <c r="DG9409" t="s">
        <v>900</v>
      </c>
      <c r="DH9409" t="s">
        <v>1285</v>
      </c>
      <c r="DI9409" t="s">
        <v>137</v>
      </c>
      <c r="DJ9409" t="s">
        <v>137</v>
      </c>
      <c r="DK9409">
        <v>0</v>
      </c>
      <c r="DL9409" t="s">
        <v>209</v>
      </c>
      <c r="DM9409" t="s">
        <v>53397</v>
      </c>
      <c r="DN9409" t="s">
        <v>137</v>
      </c>
      <c r="DO9409" s="1">
        <v>45190.415277777778</v>
      </c>
      <c r="DP9409" s="1"/>
      <c r="DQ9409" t="s">
        <v>1709</v>
      </c>
      <c r="DR9409" t="s">
        <v>1710</v>
      </c>
      <c r="DS9409" t="s">
        <v>1711</v>
      </c>
      <c r="DT9409" t="s">
        <v>137</v>
      </c>
      <c r="DU9409" t="s">
        <v>137</v>
      </c>
      <c r="DV9409" t="s">
        <v>237</v>
      </c>
      <c r="DW9409" t="s">
        <v>137</v>
      </c>
      <c r="DX9409" t="s">
        <v>137</v>
      </c>
      <c r="DY9409" t="s">
        <v>137</v>
      </c>
      <c r="DZ9409" t="s">
        <v>148</v>
      </c>
      <c r="EA9409" t="b">
        <v>0</v>
      </c>
      <c r="EB9409" t="s">
        <v>137</v>
      </c>
    </row>
    <row r="9410" spans="1:132" x14ac:dyDescent="0.25">
      <c r="A9410">
        <v>111264446</v>
      </c>
      <c r="B9410">
        <v>2622</v>
      </c>
      <c r="C9410" t="s">
        <v>192</v>
      </c>
      <c r="D9410" t="s">
        <v>133</v>
      </c>
      <c r="E9410" t="s">
        <v>134</v>
      </c>
      <c r="F9410" t="s">
        <v>135</v>
      </c>
      <c r="G9410" t="s">
        <v>136</v>
      </c>
      <c r="H9410" t="s">
        <v>137</v>
      </c>
      <c r="I9410" t="s">
        <v>138</v>
      </c>
      <c r="J9410" t="s">
        <v>52452</v>
      </c>
      <c r="K9410" t="s">
        <v>52453</v>
      </c>
      <c r="L9410" t="s">
        <v>52454</v>
      </c>
      <c r="M9410" t="s">
        <v>137</v>
      </c>
      <c r="N9410" t="s">
        <v>2963</v>
      </c>
      <c r="O9410" t="s">
        <v>2963</v>
      </c>
      <c r="P9410" s="1">
        <v>45056</v>
      </c>
      <c r="Q9410" s="1">
        <v>45054.695138888892</v>
      </c>
      <c r="R9410" s="1">
        <v>45054.695138888892</v>
      </c>
      <c r="S9410" s="1">
        <v>45062.393055555556</v>
      </c>
      <c r="T9410" s="1">
        <v>45062.393055555556</v>
      </c>
      <c r="U9410" t="s">
        <v>3307</v>
      </c>
      <c r="V9410" t="s">
        <v>137</v>
      </c>
      <c r="W9410" t="s">
        <v>137</v>
      </c>
      <c r="X9410" t="s">
        <v>144</v>
      </c>
      <c r="Y9410" t="s">
        <v>285</v>
      </c>
      <c r="Z9410" t="s">
        <v>137</v>
      </c>
      <c r="AA9410" t="s">
        <v>137</v>
      </c>
      <c r="AB9410" t="s">
        <v>137</v>
      </c>
      <c r="AC9410" t="s">
        <v>137</v>
      </c>
      <c r="AD9410" s="2"/>
      <c r="AE9410" t="s">
        <v>137</v>
      </c>
      <c r="AF9410" t="s">
        <v>137</v>
      </c>
      <c r="AG9410" t="s">
        <v>137</v>
      </c>
      <c r="AH9410" t="s">
        <v>137</v>
      </c>
      <c r="AI9410" t="s">
        <v>137</v>
      </c>
      <c r="AJ9410" t="s">
        <v>137</v>
      </c>
      <c r="AK9410" t="s">
        <v>137</v>
      </c>
      <c r="AL9410" s="2"/>
      <c r="AM9410" t="s">
        <v>137</v>
      </c>
      <c r="AN9410" t="s">
        <v>137</v>
      </c>
      <c r="AO9410" t="s">
        <v>137</v>
      </c>
      <c r="AP9410" t="s">
        <v>137</v>
      </c>
      <c r="AQ9410" t="s">
        <v>137</v>
      </c>
      <c r="AR9410" t="s">
        <v>137</v>
      </c>
      <c r="AS9410" t="s">
        <v>137</v>
      </c>
      <c r="AT9410" t="s">
        <v>137</v>
      </c>
      <c r="AU9410" t="s">
        <v>137</v>
      </c>
      <c r="AV9410" t="s">
        <v>137</v>
      </c>
      <c r="AW9410" t="s">
        <v>137</v>
      </c>
      <c r="AX9410" t="s">
        <v>137</v>
      </c>
      <c r="AY9410" t="s">
        <v>137</v>
      </c>
      <c r="AZ9410" t="s">
        <v>137</v>
      </c>
      <c r="BA9410" t="s">
        <v>137</v>
      </c>
      <c r="BB9410" t="s">
        <v>137</v>
      </c>
      <c r="BC9410" t="s">
        <v>137</v>
      </c>
      <c r="BD9410" t="s">
        <v>137</v>
      </c>
      <c r="BE9410" t="s">
        <v>137</v>
      </c>
      <c r="BF9410" t="s">
        <v>137</v>
      </c>
      <c r="BG9410" t="s">
        <v>137</v>
      </c>
      <c r="BH9410" t="s">
        <v>137</v>
      </c>
      <c r="BI9410" t="s">
        <v>137</v>
      </c>
      <c r="BJ9410" t="s">
        <v>137</v>
      </c>
      <c r="BK9410" t="s">
        <v>137</v>
      </c>
      <c r="BL9410" t="s">
        <v>137</v>
      </c>
      <c r="BM9410" t="s">
        <v>137</v>
      </c>
      <c r="BN9410" t="s">
        <v>137</v>
      </c>
      <c r="BO9410" t="s">
        <v>137</v>
      </c>
      <c r="BP9410" t="s">
        <v>57384</v>
      </c>
      <c r="BQ9410" t="s">
        <v>137</v>
      </c>
      <c r="BR9410" t="s">
        <v>137</v>
      </c>
      <c r="BS9410" t="s">
        <v>137</v>
      </c>
      <c r="BT9410" t="s">
        <v>137</v>
      </c>
      <c r="BU9410" t="s">
        <v>137</v>
      </c>
      <c r="BW9410" t="s">
        <v>137</v>
      </c>
      <c r="BX9410" t="s">
        <v>137</v>
      </c>
      <c r="BY9410" t="s">
        <v>137</v>
      </c>
      <c r="BZ9410" t="s">
        <v>137</v>
      </c>
      <c r="CA9410" t="s">
        <v>137</v>
      </c>
      <c r="CB9410" t="s">
        <v>137</v>
      </c>
      <c r="CC9410" t="s">
        <v>137</v>
      </c>
      <c r="CD9410" t="s">
        <v>137</v>
      </c>
      <c r="CE9410" t="s">
        <v>137</v>
      </c>
      <c r="CF9410" t="s">
        <v>137</v>
      </c>
      <c r="CG9410" t="s">
        <v>137</v>
      </c>
      <c r="CH9410" t="s">
        <v>137</v>
      </c>
      <c r="CI9410" t="s">
        <v>137</v>
      </c>
      <c r="CJ9410" t="s">
        <v>137</v>
      </c>
      <c r="CK9410" t="s">
        <v>137</v>
      </c>
      <c r="CL9410" t="s">
        <v>137</v>
      </c>
      <c r="CM9410" t="s">
        <v>137</v>
      </c>
      <c r="CN9410" t="s">
        <v>137</v>
      </c>
      <c r="CO9410" t="s">
        <v>137</v>
      </c>
      <c r="CP9410" t="s">
        <v>137</v>
      </c>
      <c r="CQ9410" s="1">
        <v>45062.393055555556</v>
      </c>
      <c r="CR9410" s="1">
        <v>45062.393055555556</v>
      </c>
      <c r="CS9410" s="1"/>
      <c r="CT9410" t="s">
        <v>57385</v>
      </c>
      <c r="CU9410" t="s">
        <v>57386</v>
      </c>
      <c r="CV9410" t="s">
        <v>5498</v>
      </c>
      <c r="CW9410" t="s">
        <v>57387</v>
      </c>
      <c r="CX9410" s="3"/>
      <c r="CY9410" s="3"/>
      <c r="CZ9410">
        <v>1</v>
      </c>
      <c r="DA9410" t="s">
        <v>57388</v>
      </c>
      <c r="DB9410" t="s">
        <v>137</v>
      </c>
      <c r="DC9410" t="s">
        <v>137</v>
      </c>
      <c r="DD9410" t="s">
        <v>137</v>
      </c>
      <c r="DE9410" t="s">
        <v>137</v>
      </c>
      <c r="DF9410" t="s">
        <v>57389</v>
      </c>
      <c r="DG9410" t="s">
        <v>137</v>
      </c>
      <c r="DH9410" t="s">
        <v>137</v>
      </c>
      <c r="DI9410" t="s">
        <v>137</v>
      </c>
      <c r="DJ9410" t="s">
        <v>137</v>
      </c>
      <c r="DK9410">
        <v>0</v>
      </c>
      <c r="DL9410" t="s">
        <v>209</v>
      </c>
      <c r="DM9410" t="s">
        <v>57390</v>
      </c>
      <c r="DN9410" t="s">
        <v>137</v>
      </c>
      <c r="DO9410" s="1">
        <v>45062.393055555556</v>
      </c>
      <c r="DP9410" s="1"/>
      <c r="DQ9410" t="s">
        <v>52452</v>
      </c>
      <c r="DR9410" t="s">
        <v>52453</v>
      </c>
      <c r="DS9410" t="s">
        <v>52454</v>
      </c>
      <c r="DT9410" t="s">
        <v>137</v>
      </c>
      <c r="DU9410" t="s">
        <v>137</v>
      </c>
      <c r="DV9410" t="s">
        <v>137</v>
      </c>
      <c r="DW9410" t="s">
        <v>137</v>
      </c>
      <c r="DX9410" t="s">
        <v>3166</v>
      </c>
      <c r="DY9410" t="s">
        <v>137</v>
      </c>
      <c r="DZ9410" t="s">
        <v>148</v>
      </c>
      <c r="EA9410" t="b">
        <v>0</v>
      </c>
      <c r="EB9410" t="s">
        <v>137</v>
      </c>
    </row>
    <row r="9411" spans="1:132" x14ac:dyDescent="0.25">
      <c r="A9411">
        <v>111264217</v>
      </c>
      <c r="B9411">
        <v>2621</v>
      </c>
      <c r="C9411" t="s">
        <v>192</v>
      </c>
      <c r="D9411" t="s">
        <v>133</v>
      </c>
      <c r="E9411" t="s">
        <v>134</v>
      </c>
      <c r="F9411" t="s">
        <v>135</v>
      </c>
      <c r="G9411" t="s">
        <v>136</v>
      </c>
      <c r="H9411" t="s">
        <v>137</v>
      </c>
      <c r="I9411" t="s">
        <v>138</v>
      </c>
      <c r="J9411" t="s">
        <v>32127</v>
      </c>
      <c r="K9411" t="s">
        <v>32128</v>
      </c>
      <c r="L9411" t="s">
        <v>32129</v>
      </c>
      <c r="M9411" t="s">
        <v>137</v>
      </c>
      <c r="N9411" t="s">
        <v>8018</v>
      </c>
      <c r="O9411" t="s">
        <v>8018</v>
      </c>
      <c r="P9411" s="1">
        <v>45055</v>
      </c>
      <c r="Q9411" s="1">
        <v>45054.693055555559</v>
      </c>
      <c r="R9411" s="1">
        <v>45054.693055555559</v>
      </c>
      <c r="S9411" s="1">
        <v>45077.545138888891</v>
      </c>
      <c r="T9411" s="1">
        <v>45077.545138888891</v>
      </c>
      <c r="U9411" t="s">
        <v>11893</v>
      </c>
      <c r="V9411" t="s">
        <v>137</v>
      </c>
      <c r="W9411" t="s">
        <v>137</v>
      </c>
      <c r="X9411" t="s">
        <v>155</v>
      </c>
      <c r="Y9411" t="s">
        <v>186</v>
      </c>
      <c r="Z9411" t="s">
        <v>137</v>
      </c>
      <c r="AA9411" t="s">
        <v>137</v>
      </c>
      <c r="AB9411" t="s">
        <v>137</v>
      </c>
      <c r="AC9411" t="s">
        <v>137</v>
      </c>
      <c r="AD9411" s="2"/>
      <c r="AE9411" t="s">
        <v>137</v>
      </c>
      <c r="AF9411" t="s">
        <v>137</v>
      </c>
      <c r="AG9411" t="s">
        <v>137</v>
      </c>
      <c r="AH9411" t="s">
        <v>137</v>
      </c>
      <c r="AI9411" t="s">
        <v>137</v>
      </c>
      <c r="AJ9411" t="s">
        <v>137</v>
      </c>
      <c r="AK9411" t="s">
        <v>137</v>
      </c>
      <c r="AL9411" s="2"/>
      <c r="AM9411" t="s">
        <v>137</v>
      </c>
      <c r="AN9411" t="s">
        <v>137</v>
      </c>
      <c r="AO9411" t="s">
        <v>137</v>
      </c>
      <c r="AP9411" t="s">
        <v>137</v>
      </c>
      <c r="AQ9411" t="s">
        <v>137</v>
      </c>
      <c r="AR9411" t="s">
        <v>137</v>
      </c>
      <c r="AS9411" t="s">
        <v>137</v>
      </c>
      <c r="AT9411" t="s">
        <v>137</v>
      </c>
      <c r="AU9411" t="s">
        <v>137</v>
      </c>
      <c r="AV9411" t="s">
        <v>137</v>
      </c>
      <c r="AW9411" t="s">
        <v>137</v>
      </c>
      <c r="AX9411" t="s">
        <v>137</v>
      </c>
      <c r="AY9411" t="s">
        <v>137</v>
      </c>
      <c r="AZ9411" t="s">
        <v>137</v>
      </c>
      <c r="BA9411" t="s">
        <v>137</v>
      </c>
      <c r="BB9411" t="s">
        <v>137</v>
      </c>
      <c r="BC9411" t="s">
        <v>137</v>
      </c>
      <c r="BD9411" t="s">
        <v>137</v>
      </c>
      <c r="BE9411" t="s">
        <v>137</v>
      </c>
      <c r="BF9411" t="s">
        <v>137</v>
      </c>
      <c r="BG9411" t="s">
        <v>137</v>
      </c>
      <c r="BH9411" t="s">
        <v>137</v>
      </c>
      <c r="BI9411" t="s">
        <v>137</v>
      </c>
      <c r="BJ9411" t="s">
        <v>137</v>
      </c>
      <c r="BK9411" t="s">
        <v>137</v>
      </c>
      <c r="BL9411" t="s">
        <v>137</v>
      </c>
      <c r="BM9411" t="s">
        <v>137</v>
      </c>
      <c r="BN9411" t="s">
        <v>137</v>
      </c>
      <c r="BO9411" t="s">
        <v>137</v>
      </c>
      <c r="BP9411" t="s">
        <v>57391</v>
      </c>
      <c r="BQ9411" t="s">
        <v>137</v>
      </c>
      <c r="BR9411" t="s">
        <v>137</v>
      </c>
      <c r="BS9411" t="s">
        <v>137</v>
      </c>
      <c r="BT9411" t="s">
        <v>137</v>
      </c>
      <c r="BU9411" t="s">
        <v>137</v>
      </c>
      <c r="BW9411" t="s">
        <v>137</v>
      </c>
      <c r="BX9411" t="s">
        <v>137</v>
      </c>
      <c r="BY9411" t="s">
        <v>137</v>
      </c>
      <c r="BZ9411" t="s">
        <v>137</v>
      </c>
      <c r="CA9411" t="s">
        <v>137</v>
      </c>
      <c r="CB9411" t="s">
        <v>137</v>
      </c>
      <c r="CC9411" t="s">
        <v>137</v>
      </c>
      <c r="CD9411" t="s">
        <v>137</v>
      </c>
      <c r="CE9411" t="s">
        <v>137</v>
      </c>
      <c r="CF9411" t="s">
        <v>137</v>
      </c>
      <c r="CG9411" t="s">
        <v>137</v>
      </c>
      <c r="CH9411" t="s">
        <v>137</v>
      </c>
      <c r="CI9411" t="s">
        <v>137</v>
      </c>
      <c r="CJ9411" t="s">
        <v>137</v>
      </c>
      <c r="CK9411" t="s">
        <v>137</v>
      </c>
      <c r="CL9411" t="s">
        <v>137</v>
      </c>
      <c r="CM9411" t="s">
        <v>137</v>
      </c>
      <c r="CN9411" t="s">
        <v>137</v>
      </c>
      <c r="CO9411" t="s">
        <v>137</v>
      </c>
      <c r="CP9411" t="s">
        <v>137</v>
      </c>
      <c r="CQ9411" s="1">
        <v>45077.545138888891</v>
      </c>
      <c r="CR9411" s="1">
        <v>45077.545138888891</v>
      </c>
      <c r="CS9411" s="1"/>
      <c r="CT9411" t="s">
        <v>57392</v>
      </c>
      <c r="CU9411" t="s">
        <v>57393</v>
      </c>
      <c r="CV9411" t="s">
        <v>57394</v>
      </c>
      <c r="CW9411" t="s">
        <v>57395</v>
      </c>
      <c r="CX9411" s="3"/>
      <c r="CY9411" s="3"/>
      <c r="CZ9411">
        <v>3</v>
      </c>
      <c r="DA9411" t="s">
        <v>57396</v>
      </c>
      <c r="DB9411" t="s">
        <v>137</v>
      </c>
      <c r="DC9411" t="s">
        <v>137</v>
      </c>
      <c r="DD9411" t="s">
        <v>137</v>
      </c>
      <c r="DE9411" t="s">
        <v>137</v>
      </c>
      <c r="DF9411" t="s">
        <v>57397</v>
      </c>
      <c r="DG9411" t="s">
        <v>900</v>
      </c>
      <c r="DH9411" t="s">
        <v>52462</v>
      </c>
      <c r="DI9411" t="s">
        <v>137</v>
      </c>
      <c r="DJ9411" t="s">
        <v>137</v>
      </c>
      <c r="DK9411">
        <v>0</v>
      </c>
      <c r="DL9411" t="s">
        <v>209</v>
      </c>
      <c r="DM9411" t="s">
        <v>137</v>
      </c>
      <c r="DN9411" t="s">
        <v>137</v>
      </c>
      <c r="DO9411" s="1">
        <v>45077.545138888891</v>
      </c>
      <c r="DP9411" s="1"/>
      <c r="DQ9411" t="s">
        <v>32127</v>
      </c>
      <c r="DR9411" t="s">
        <v>32128</v>
      </c>
      <c r="DS9411" t="s">
        <v>32129</v>
      </c>
      <c r="DT9411" t="s">
        <v>137</v>
      </c>
      <c r="DU9411" t="s">
        <v>137</v>
      </c>
      <c r="DV9411" t="s">
        <v>137</v>
      </c>
      <c r="DW9411" t="s">
        <v>137</v>
      </c>
      <c r="DX9411" t="s">
        <v>137</v>
      </c>
      <c r="DY9411" t="s">
        <v>137</v>
      </c>
      <c r="DZ9411" t="s">
        <v>148</v>
      </c>
      <c r="EA9411" t="b">
        <v>0</v>
      </c>
      <c r="EB9411" t="s">
        <v>137</v>
      </c>
    </row>
    <row r="9412" spans="1:132" x14ac:dyDescent="0.25">
      <c r="A9412">
        <v>111263161</v>
      </c>
      <c r="B9412">
        <v>2620</v>
      </c>
      <c r="C9412" t="s">
        <v>192</v>
      </c>
      <c r="D9412" t="s">
        <v>5267</v>
      </c>
      <c r="E9412" t="s">
        <v>134</v>
      </c>
      <c r="F9412" t="s">
        <v>135</v>
      </c>
      <c r="G9412" t="s">
        <v>163</v>
      </c>
      <c r="H9412" t="s">
        <v>137</v>
      </c>
      <c r="I9412" t="s">
        <v>4285</v>
      </c>
      <c r="J9412" t="s">
        <v>48491</v>
      </c>
      <c r="K9412" t="s">
        <v>48492</v>
      </c>
      <c r="L9412" t="s">
        <v>137</v>
      </c>
      <c r="M9412" t="s">
        <v>137</v>
      </c>
      <c r="N9412" t="s">
        <v>8326</v>
      </c>
      <c r="O9412" t="s">
        <v>8326</v>
      </c>
      <c r="P9412" s="1">
        <v>45061</v>
      </c>
      <c r="Q9412" s="1">
        <v>45054.685416666667</v>
      </c>
      <c r="R9412" s="1">
        <v>45054.685416666667</v>
      </c>
      <c r="S9412" s="1">
        <v>45190.414583333331</v>
      </c>
      <c r="T9412" s="1">
        <v>45190.414583333331</v>
      </c>
      <c r="U9412" t="s">
        <v>39335</v>
      </c>
      <c r="V9412" t="s">
        <v>137</v>
      </c>
      <c r="W9412" t="s">
        <v>137</v>
      </c>
      <c r="X9412" t="s">
        <v>2852</v>
      </c>
      <c r="Y9412" t="s">
        <v>186</v>
      </c>
      <c r="Z9412" t="s">
        <v>137</v>
      </c>
      <c r="AA9412" t="s">
        <v>137</v>
      </c>
      <c r="AB9412" t="s">
        <v>57398</v>
      </c>
      <c r="AC9412" t="s">
        <v>137</v>
      </c>
      <c r="AD9412" s="2"/>
      <c r="AE9412" t="s">
        <v>137</v>
      </c>
      <c r="AF9412" t="s">
        <v>137</v>
      </c>
      <c r="AG9412" t="s">
        <v>137</v>
      </c>
      <c r="AH9412" t="s">
        <v>137</v>
      </c>
      <c r="AI9412" t="s">
        <v>137</v>
      </c>
      <c r="AJ9412" t="s">
        <v>137</v>
      </c>
      <c r="AK9412" t="s">
        <v>137</v>
      </c>
      <c r="AL9412" s="2"/>
      <c r="AM9412" t="s">
        <v>137</v>
      </c>
      <c r="AN9412" t="s">
        <v>137</v>
      </c>
      <c r="AO9412" t="s">
        <v>137</v>
      </c>
      <c r="AP9412" t="s">
        <v>137</v>
      </c>
      <c r="AQ9412" t="s">
        <v>137</v>
      </c>
      <c r="AR9412" t="s">
        <v>137</v>
      </c>
      <c r="AS9412" t="s">
        <v>137</v>
      </c>
      <c r="AT9412" t="s">
        <v>137</v>
      </c>
      <c r="AU9412" t="s">
        <v>137</v>
      </c>
      <c r="AV9412" t="s">
        <v>137</v>
      </c>
      <c r="AW9412" t="s">
        <v>137</v>
      </c>
      <c r="AX9412" t="s">
        <v>137</v>
      </c>
      <c r="AY9412" t="s">
        <v>137</v>
      </c>
      <c r="AZ9412" t="s">
        <v>137</v>
      </c>
      <c r="BA9412" t="s">
        <v>137</v>
      </c>
      <c r="BB9412" t="s">
        <v>137</v>
      </c>
      <c r="BC9412" t="s">
        <v>137</v>
      </c>
      <c r="BD9412" t="s">
        <v>137</v>
      </c>
      <c r="BE9412" t="s">
        <v>137</v>
      </c>
      <c r="BF9412" t="s">
        <v>137</v>
      </c>
      <c r="BG9412" t="s">
        <v>137</v>
      </c>
      <c r="BH9412" t="s">
        <v>137</v>
      </c>
      <c r="BI9412" t="s">
        <v>137</v>
      </c>
      <c r="BJ9412" t="s">
        <v>137</v>
      </c>
      <c r="BK9412" t="s">
        <v>137</v>
      </c>
      <c r="BL9412" t="s">
        <v>137</v>
      </c>
      <c r="BM9412" t="s">
        <v>137</v>
      </c>
      <c r="BN9412" t="s">
        <v>137</v>
      </c>
      <c r="BO9412" t="s">
        <v>137</v>
      </c>
      <c r="BP9412" t="s">
        <v>57399</v>
      </c>
      <c r="BQ9412" t="s">
        <v>137</v>
      </c>
      <c r="BR9412" t="s">
        <v>137</v>
      </c>
      <c r="BS9412" t="s">
        <v>137</v>
      </c>
      <c r="BT9412" t="s">
        <v>137</v>
      </c>
      <c r="BU9412" t="s">
        <v>137</v>
      </c>
      <c r="BW9412" t="s">
        <v>137</v>
      </c>
      <c r="BX9412" t="s">
        <v>137</v>
      </c>
      <c r="BY9412" t="s">
        <v>137</v>
      </c>
      <c r="BZ9412" t="s">
        <v>137</v>
      </c>
      <c r="CA9412" t="s">
        <v>137</v>
      </c>
      <c r="CB9412" t="s">
        <v>137</v>
      </c>
      <c r="CC9412" t="s">
        <v>137</v>
      </c>
      <c r="CD9412" t="s">
        <v>137</v>
      </c>
      <c r="CE9412" t="s">
        <v>137</v>
      </c>
      <c r="CF9412" t="s">
        <v>137</v>
      </c>
      <c r="CG9412" t="s">
        <v>137</v>
      </c>
      <c r="CH9412" t="s">
        <v>137</v>
      </c>
      <c r="CI9412" t="s">
        <v>137</v>
      </c>
      <c r="CJ9412" t="s">
        <v>137</v>
      </c>
      <c r="CK9412" t="s">
        <v>137</v>
      </c>
      <c r="CL9412" t="s">
        <v>137</v>
      </c>
      <c r="CM9412" t="s">
        <v>57400</v>
      </c>
      <c r="CN9412" t="s">
        <v>137</v>
      </c>
      <c r="CO9412" t="s">
        <v>137</v>
      </c>
      <c r="CP9412" t="s">
        <v>137</v>
      </c>
      <c r="CQ9412" s="1">
        <v>45190.414583333331</v>
      </c>
      <c r="CR9412" s="1">
        <v>45190.414583333331</v>
      </c>
      <c r="CS9412" s="1"/>
      <c r="CT9412" t="s">
        <v>137</v>
      </c>
      <c r="CU9412" t="s">
        <v>137</v>
      </c>
      <c r="CV9412" t="s">
        <v>57401</v>
      </c>
      <c r="CW9412" t="s">
        <v>57402</v>
      </c>
      <c r="CX9412" s="3"/>
      <c r="CY9412" s="3"/>
      <c r="DA9412" t="s">
        <v>57403</v>
      </c>
      <c r="DB9412" t="s">
        <v>137</v>
      </c>
      <c r="DC9412" t="s">
        <v>137</v>
      </c>
      <c r="DD9412" t="s">
        <v>137</v>
      </c>
      <c r="DE9412" t="s">
        <v>137</v>
      </c>
      <c r="DF9412" t="s">
        <v>137</v>
      </c>
      <c r="DG9412" t="s">
        <v>900</v>
      </c>
      <c r="DH9412" t="s">
        <v>45948</v>
      </c>
      <c r="DI9412" t="s">
        <v>137</v>
      </c>
      <c r="DJ9412" t="s">
        <v>137</v>
      </c>
      <c r="DK9412">
        <v>0</v>
      </c>
      <c r="DL9412" t="s">
        <v>209</v>
      </c>
      <c r="DM9412" t="s">
        <v>53397</v>
      </c>
      <c r="DN9412" t="s">
        <v>137</v>
      </c>
      <c r="DO9412" s="1">
        <v>45190.414583333331</v>
      </c>
      <c r="DP9412" s="1"/>
      <c r="DQ9412" t="s">
        <v>1709</v>
      </c>
      <c r="DR9412" t="s">
        <v>1710</v>
      </c>
      <c r="DS9412" t="s">
        <v>1711</v>
      </c>
      <c r="DT9412" t="s">
        <v>137</v>
      </c>
      <c r="DU9412" t="s">
        <v>137</v>
      </c>
      <c r="DV9412" t="s">
        <v>137</v>
      </c>
      <c r="DW9412" t="s">
        <v>137</v>
      </c>
      <c r="DX9412" t="s">
        <v>137</v>
      </c>
      <c r="DY9412" t="s">
        <v>137</v>
      </c>
      <c r="DZ9412" t="s">
        <v>148</v>
      </c>
      <c r="EA9412" t="b">
        <v>0</v>
      </c>
      <c r="EB9412" t="s">
        <v>137</v>
      </c>
    </row>
    <row r="9413" spans="1:132" x14ac:dyDescent="0.25">
      <c r="A9413">
        <v>111259307</v>
      </c>
      <c r="B9413">
        <v>2619</v>
      </c>
      <c r="C9413" t="s">
        <v>192</v>
      </c>
      <c r="D9413" t="s">
        <v>133</v>
      </c>
      <c r="E9413" t="s">
        <v>134</v>
      </c>
      <c r="F9413" t="s">
        <v>135</v>
      </c>
      <c r="G9413" t="s">
        <v>136</v>
      </c>
      <c r="H9413" t="s">
        <v>137</v>
      </c>
      <c r="I9413" t="s">
        <v>138</v>
      </c>
      <c r="J9413" t="s">
        <v>32127</v>
      </c>
      <c r="K9413" t="s">
        <v>32128</v>
      </c>
      <c r="L9413" t="s">
        <v>32129</v>
      </c>
      <c r="M9413" t="s">
        <v>137</v>
      </c>
      <c r="N9413" t="s">
        <v>4414</v>
      </c>
      <c r="O9413" t="s">
        <v>4414</v>
      </c>
      <c r="P9413" s="1">
        <v>45055</v>
      </c>
      <c r="Q9413" s="1">
        <v>45054.657638888886</v>
      </c>
      <c r="R9413" s="1">
        <v>45054.657638888886</v>
      </c>
      <c r="S9413" s="1">
        <v>45082.570138888892</v>
      </c>
      <c r="T9413" s="1">
        <v>45082.570138888892</v>
      </c>
      <c r="U9413" t="s">
        <v>50330</v>
      </c>
      <c r="V9413" t="s">
        <v>137</v>
      </c>
      <c r="W9413" t="s">
        <v>137</v>
      </c>
      <c r="X9413" t="s">
        <v>369</v>
      </c>
      <c r="Y9413" t="s">
        <v>370</v>
      </c>
      <c r="Z9413" t="s">
        <v>137</v>
      </c>
      <c r="AA9413" t="s">
        <v>137</v>
      </c>
      <c r="AB9413" t="s">
        <v>137</v>
      </c>
      <c r="AC9413" t="s">
        <v>137</v>
      </c>
      <c r="AD9413" s="2"/>
      <c r="AE9413" t="s">
        <v>137</v>
      </c>
      <c r="AF9413" t="s">
        <v>137</v>
      </c>
      <c r="AG9413" t="s">
        <v>137</v>
      </c>
      <c r="AH9413" t="s">
        <v>137</v>
      </c>
      <c r="AI9413" t="s">
        <v>137</v>
      </c>
      <c r="AJ9413" t="s">
        <v>137</v>
      </c>
      <c r="AK9413" t="s">
        <v>137</v>
      </c>
      <c r="AL9413" s="2"/>
      <c r="AM9413" t="s">
        <v>137</v>
      </c>
      <c r="AN9413" t="s">
        <v>137</v>
      </c>
      <c r="AO9413" t="s">
        <v>137</v>
      </c>
      <c r="AP9413" t="s">
        <v>137</v>
      </c>
      <c r="AQ9413" t="s">
        <v>137</v>
      </c>
      <c r="AR9413" t="s">
        <v>137</v>
      </c>
      <c r="AS9413" t="s">
        <v>137</v>
      </c>
      <c r="AT9413" t="s">
        <v>137</v>
      </c>
      <c r="AU9413" t="s">
        <v>137</v>
      </c>
      <c r="AV9413" t="s">
        <v>137</v>
      </c>
      <c r="AW9413" t="s">
        <v>137</v>
      </c>
      <c r="AX9413" t="s">
        <v>137</v>
      </c>
      <c r="AY9413" t="s">
        <v>137</v>
      </c>
      <c r="AZ9413" t="s">
        <v>137</v>
      </c>
      <c r="BA9413" t="s">
        <v>137</v>
      </c>
      <c r="BB9413" t="s">
        <v>137</v>
      </c>
      <c r="BC9413" t="s">
        <v>137</v>
      </c>
      <c r="BD9413" t="s">
        <v>137</v>
      </c>
      <c r="BE9413" t="s">
        <v>137</v>
      </c>
      <c r="BF9413" t="s">
        <v>137</v>
      </c>
      <c r="BG9413" t="s">
        <v>137</v>
      </c>
      <c r="BH9413" t="s">
        <v>137</v>
      </c>
      <c r="BI9413" t="s">
        <v>137</v>
      </c>
      <c r="BJ9413" t="s">
        <v>137</v>
      </c>
      <c r="BK9413" t="s">
        <v>137</v>
      </c>
      <c r="BL9413" t="s">
        <v>137</v>
      </c>
      <c r="BM9413" t="s">
        <v>137</v>
      </c>
      <c r="BN9413" t="s">
        <v>137</v>
      </c>
      <c r="BO9413" t="s">
        <v>137</v>
      </c>
      <c r="BP9413" t="s">
        <v>57404</v>
      </c>
      <c r="BQ9413" t="s">
        <v>137</v>
      </c>
      <c r="BR9413" t="s">
        <v>137</v>
      </c>
      <c r="BS9413" t="s">
        <v>137</v>
      </c>
      <c r="BT9413" t="s">
        <v>137</v>
      </c>
      <c r="BU9413" t="s">
        <v>137</v>
      </c>
      <c r="BW9413" t="s">
        <v>137</v>
      </c>
      <c r="BX9413" t="s">
        <v>137</v>
      </c>
      <c r="BY9413" t="s">
        <v>137</v>
      </c>
      <c r="BZ9413" t="s">
        <v>137</v>
      </c>
      <c r="CA9413" t="s">
        <v>137</v>
      </c>
      <c r="CB9413" t="s">
        <v>137</v>
      </c>
      <c r="CC9413" t="s">
        <v>137</v>
      </c>
      <c r="CD9413" t="s">
        <v>137</v>
      </c>
      <c r="CE9413" t="s">
        <v>137</v>
      </c>
      <c r="CF9413" t="s">
        <v>137</v>
      </c>
      <c r="CG9413" t="s">
        <v>137</v>
      </c>
      <c r="CH9413" t="s">
        <v>137</v>
      </c>
      <c r="CI9413" t="s">
        <v>137</v>
      </c>
      <c r="CJ9413" t="s">
        <v>137</v>
      </c>
      <c r="CK9413" t="s">
        <v>137</v>
      </c>
      <c r="CL9413" t="s">
        <v>137</v>
      </c>
      <c r="CM9413" t="s">
        <v>137</v>
      </c>
      <c r="CN9413" t="s">
        <v>137</v>
      </c>
      <c r="CO9413" t="s">
        <v>137</v>
      </c>
      <c r="CP9413" t="s">
        <v>137</v>
      </c>
      <c r="CQ9413" s="1">
        <v>45082.570138888892</v>
      </c>
      <c r="CR9413" s="1">
        <v>45082.570138888892</v>
      </c>
      <c r="CS9413" s="1"/>
      <c r="CT9413" t="s">
        <v>137</v>
      </c>
      <c r="CU9413" t="s">
        <v>137</v>
      </c>
      <c r="CV9413" t="s">
        <v>57405</v>
      </c>
      <c r="CW9413" t="s">
        <v>57406</v>
      </c>
      <c r="CX9413" s="3"/>
      <c r="CY9413" s="3"/>
      <c r="CZ9413">
        <v>1</v>
      </c>
      <c r="DA9413" t="s">
        <v>57407</v>
      </c>
      <c r="DB9413" t="s">
        <v>137</v>
      </c>
      <c r="DC9413" t="s">
        <v>137</v>
      </c>
      <c r="DD9413" t="s">
        <v>137</v>
      </c>
      <c r="DE9413" t="s">
        <v>137</v>
      </c>
      <c r="DF9413" t="s">
        <v>57408</v>
      </c>
      <c r="DG9413" t="s">
        <v>900</v>
      </c>
      <c r="DH9413" t="s">
        <v>4768</v>
      </c>
      <c r="DI9413" t="s">
        <v>137</v>
      </c>
      <c r="DJ9413" t="s">
        <v>137</v>
      </c>
      <c r="DK9413">
        <v>0</v>
      </c>
      <c r="DL9413" t="s">
        <v>209</v>
      </c>
      <c r="DM9413" t="s">
        <v>57409</v>
      </c>
      <c r="DN9413" t="s">
        <v>137</v>
      </c>
      <c r="DO9413" s="1">
        <v>45082.570138888892</v>
      </c>
      <c r="DP9413" s="1"/>
      <c r="DQ9413" t="s">
        <v>32127</v>
      </c>
      <c r="DR9413" t="s">
        <v>32128</v>
      </c>
      <c r="DS9413" t="s">
        <v>32129</v>
      </c>
      <c r="DT9413" t="s">
        <v>57410</v>
      </c>
      <c r="DU9413" t="s">
        <v>137</v>
      </c>
      <c r="DV9413" t="s">
        <v>137</v>
      </c>
      <c r="DW9413" t="s">
        <v>137</v>
      </c>
      <c r="DX9413" t="s">
        <v>137</v>
      </c>
      <c r="DY9413" t="s">
        <v>137</v>
      </c>
      <c r="DZ9413" t="s">
        <v>148</v>
      </c>
      <c r="EA9413" t="b">
        <v>0</v>
      </c>
      <c r="EB9413" t="s">
        <v>137</v>
      </c>
    </row>
    <row r="9414" spans="1:132" x14ac:dyDescent="0.25">
      <c r="A9414">
        <v>111251283</v>
      </c>
      <c r="B9414">
        <v>2618</v>
      </c>
      <c r="C9414" t="s">
        <v>192</v>
      </c>
      <c r="D9414" t="s">
        <v>133</v>
      </c>
      <c r="E9414" t="s">
        <v>134</v>
      </c>
      <c r="F9414" t="s">
        <v>135</v>
      </c>
      <c r="G9414" t="s">
        <v>136</v>
      </c>
      <c r="H9414" t="s">
        <v>137</v>
      </c>
      <c r="I9414" t="s">
        <v>138</v>
      </c>
      <c r="J9414" t="s">
        <v>31708</v>
      </c>
      <c r="K9414" t="s">
        <v>31709</v>
      </c>
      <c r="L9414" t="s">
        <v>31710</v>
      </c>
      <c r="M9414" t="s">
        <v>137</v>
      </c>
      <c r="N9414" t="s">
        <v>497</v>
      </c>
      <c r="O9414" t="s">
        <v>497</v>
      </c>
      <c r="P9414" s="1">
        <v>45057</v>
      </c>
      <c r="Q9414" s="1">
        <v>45054.606249999997</v>
      </c>
      <c r="R9414" s="1">
        <v>45054.606249999997</v>
      </c>
      <c r="S9414" s="1">
        <v>45189.565972222219</v>
      </c>
      <c r="T9414" s="1">
        <v>45189.565972222219</v>
      </c>
      <c r="U9414" t="s">
        <v>560</v>
      </c>
      <c r="V9414" t="s">
        <v>137</v>
      </c>
      <c r="W9414" t="s">
        <v>137</v>
      </c>
      <c r="X9414" t="s">
        <v>176</v>
      </c>
      <c r="Y9414" t="s">
        <v>470</v>
      </c>
      <c r="Z9414" t="s">
        <v>137</v>
      </c>
      <c r="AA9414" t="s">
        <v>137</v>
      </c>
      <c r="AB9414" t="s">
        <v>137</v>
      </c>
      <c r="AC9414" t="s">
        <v>137</v>
      </c>
      <c r="AD9414" s="2"/>
      <c r="AE9414" t="s">
        <v>137</v>
      </c>
      <c r="AF9414" t="s">
        <v>137</v>
      </c>
      <c r="AG9414" t="s">
        <v>137</v>
      </c>
      <c r="AH9414" t="s">
        <v>137</v>
      </c>
      <c r="AI9414" t="s">
        <v>137</v>
      </c>
      <c r="AJ9414" t="s">
        <v>137</v>
      </c>
      <c r="AK9414" t="s">
        <v>137</v>
      </c>
      <c r="AL9414" s="2"/>
      <c r="AM9414" t="s">
        <v>137</v>
      </c>
      <c r="AN9414" t="s">
        <v>137</v>
      </c>
      <c r="AO9414" t="s">
        <v>137</v>
      </c>
      <c r="AP9414" t="s">
        <v>137</v>
      </c>
      <c r="AQ9414" t="s">
        <v>137</v>
      </c>
      <c r="AR9414" t="s">
        <v>137</v>
      </c>
      <c r="AS9414" t="s">
        <v>137</v>
      </c>
      <c r="AT9414" t="s">
        <v>137</v>
      </c>
      <c r="AU9414" t="s">
        <v>137</v>
      </c>
      <c r="AV9414" t="s">
        <v>137</v>
      </c>
      <c r="AW9414" t="s">
        <v>137</v>
      </c>
      <c r="AX9414" t="s">
        <v>137</v>
      </c>
      <c r="AY9414" t="s">
        <v>137</v>
      </c>
      <c r="AZ9414" t="s">
        <v>137</v>
      </c>
      <c r="BA9414" t="s">
        <v>137</v>
      </c>
      <c r="BB9414" t="s">
        <v>137</v>
      </c>
      <c r="BC9414" t="s">
        <v>137</v>
      </c>
      <c r="BD9414" t="s">
        <v>137</v>
      </c>
      <c r="BE9414" t="s">
        <v>137</v>
      </c>
      <c r="BF9414" t="s">
        <v>137</v>
      </c>
      <c r="BG9414" t="s">
        <v>137</v>
      </c>
      <c r="BH9414" t="s">
        <v>137</v>
      </c>
      <c r="BI9414" t="s">
        <v>137</v>
      </c>
      <c r="BJ9414" t="s">
        <v>137</v>
      </c>
      <c r="BK9414" t="s">
        <v>137</v>
      </c>
      <c r="BL9414" t="s">
        <v>137</v>
      </c>
      <c r="BM9414" t="s">
        <v>137</v>
      </c>
      <c r="BN9414" t="s">
        <v>137</v>
      </c>
      <c r="BO9414" t="s">
        <v>137</v>
      </c>
      <c r="BP9414" t="s">
        <v>57411</v>
      </c>
      <c r="BQ9414" t="s">
        <v>137</v>
      </c>
      <c r="BR9414" t="s">
        <v>137</v>
      </c>
      <c r="BS9414" t="s">
        <v>137</v>
      </c>
      <c r="BT9414" t="s">
        <v>137</v>
      </c>
      <c r="BU9414" t="s">
        <v>137</v>
      </c>
      <c r="BW9414" t="s">
        <v>137</v>
      </c>
      <c r="BX9414" t="s">
        <v>137</v>
      </c>
      <c r="BY9414" t="s">
        <v>137</v>
      </c>
      <c r="BZ9414" t="s">
        <v>137</v>
      </c>
      <c r="CA9414" t="s">
        <v>137</v>
      </c>
      <c r="CB9414" t="s">
        <v>137</v>
      </c>
      <c r="CC9414" t="s">
        <v>137</v>
      </c>
      <c r="CD9414" t="s">
        <v>137</v>
      </c>
      <c r="CE9414" t="s">
        <v>137</v>
      </c>
      <c r="CF9414" t="s">
        <v>137</v>
      </c>
      <c r="CG9414" t="s">
        <v>137</v>
      </c>
      <c r="CH9414" t="s">
        <v>137</v>
      </c>
      <c r="CI9414" t="s">
        <v>137</v>
      </c>
      <c r="CJ9414" t="s">
        <v>137</v>
      </c>
      <c r="CK9414" t="s">
        <v>137</v>
      </c>
      <c r="CL9414" t="s">
        <v>137</v>
      </c>
      <c r="CM9414" t="s">
        <v>137</v>
      </c>
      <c r="CN9414" t="s">
        <v>137</v>
      </c>
      <c r="CO9414" t="s">
        <v>137</v>
      </c>
      <c r="CP9414" t="s">
        <v>137</v>
      </c>
      <c r="CQ9414" s="1">
        <v>45189.565972222219</v>
      </c>
      <c r="CR9414" s="1">
        <v>45189.565972222219</v>
      </c>
      <c r="CS9414" s="1"/>
      <c r="CT9414" t="s">
        <v>57412</v>
      </c>
      <c r="CU9414" t="s">
        <v>57412</v>
      </c>
      <c r="CV9414" t="s">
        <v>57413</v>
      </c>
      <c r="CW9414" t="s">
        <v>57414</v>
      </c>
      <c r="CX9414" s="3"/>
      <c r="CY9414" s="3"/>
      <c r="CZ9414">
        <v>1</v>
      </c>
      <c r="DA9414" t="s">
        <v>57415</v>
      </c>
      <c r="DB9414" t="s">
        <v>137</v>
      </c>
      <c r="DC9414" t="s">
        <v>137</v>
      </c>
      <c r="DD9414" t="s">
        <v>137</v>
      </c>
      <c r="DE9414" t="s">
        <v>137</v>
      </c>
      <c r="DF9414" t="s">
        <v>57416</v>
      </c>
      <c r="DG9414" t="s">
        <v>137</v>
      </c>
      <c r="DH9414" t="s">
        <v>137</v>
      </c>
      <c r="DI9414" t="s">
        <v>137</v>
      </c>
      <c r="DJ9414" t="s">
        <v>137</v>
      </c>
      <c r="DK9414">
        <v>0</v>
      </c>
      <c r="DL9414" t="s">
        <v>1809</v>
      </c>
      <c r="DM9414" t="s">
        <v>137</v>
      </c>
      <c r="DN9414" t="s">
        <v>137</v>
      </c>
      <c r="DO9414" s="1">
        <v>45189.565972222219</v>
      </c>
      <c r="DP9414" s="1"/>
      <c r="DQ9414" t="s">
        <v>29763</v>
      </c>
      <c r="DR9414" t="s">
        <v>29764</v>
      </c>
      <c r="DS9414" t="s">
        <v>29765</v>
      </c>
      <c r="DT9414" t="s">
        <v>137</v>
      </c>
      <c r="DU9414" t="s">
        <v>137</v>
      </c>
      <c r="DV9414" t="s">
        <v>137</v>
      </c>
      <c r="DW9414" t="s">
        <v>137</v>
      </c>
      <c r="DX9414" t="s">
        <v>137</v>
      </c>
      <c r="DY9414" t="s">
        <v>137</v>
      </c>
      <c r="DZ9414" t="s">
        <v>148</v>
      </c>
      <c r="EA9414" t="b">
        <v>0</v>
      </c>
      <c r="EB9414" t="s">
        <v>137</v>
      </c>
    </row>
    <row r="9415" spans="1:132" x14ac:dyDescent="0.25">
      <c r="A9415">
        <v>111250655</v>
      </c>
      <c r="B9415">
        <v>2617</v>
      </c>
      <c r="C9415" t="s">
        <v>192</v>
      </c>
      <c r="D9415" t="s">
        <v>224</v>
      </c>
      <c r="E9415" t="s">
        <v>134</v>
      </c>
      <c r="F9415" t="s">
        <v>135</v>
      </c>
      <c r="G9415" t="s">
        <v>194</v>
      </c>
      <c r="H9415" t="s">
        <v>137</v>
      </c>
      <c r="I9415" t="s">
        <v>225</v>
      </c>
      <c r="J9415" t="s">
        <v>52452</v>
      </c>
      <c r="K9415" t="s">
        <v>52453</v>
      </c>
      <c r="L9415" t="s">
        <v>52454</v>
      </c>
      <c r="M9415" t="s">
        <v>137</v>
      </c>
      <c r="N9415" t="s">
        <v>625</v>
      </c>
      <c r="O9415" t="s">
        <v>625</v>
      </c>
      <c r="P9415" s="1">
        <v>45054</v>
      </c>
      <c r="Q9415" s="1">
        <v>45054.602083333331</v>
      </c>
      <c r="R9415" s="1">
        <v>45054.602083333331</v>
      </c>
      <c r="S9415" s="1">
        <v>45104.459722222222</v>
      </c>
      <c r="T9415" s="1">
        <v>45104.459722222222</v>
      </c>
      <c r="U9415" t="s">
        <v>20652</v>
      </c>
      <c r="V9415" t="s">
        <v>137</v>
      </c>
      <c r="W9415" t="s">
        <v>137</v>
      </c>
      <c r="X9415" t="s">
        <v>144</v>
      </c>
      <c r="Y9415" t="s">
        <v>723</v>
      </c>
      <c r="Z9415" t="s">
        <v>137</v>
      </c>
      <c r="AA9415" t="s">
        <v>137</v>
      </c>
      <c r="AB9415" t="s">
        <v>137</v>
      </c>
      <c r="AC9415" t="s">
        <v>137</v>
      </c>
      <c r="AD9415" s="2"/>
      <c r="AE9415" t="s">
        <v>137</v>
      </c>
      <c r="AF9415" t="s">
        <v>137</v>
      </c>
      <c r="AG9415" t="s">
        <v>137</v>
      </c>
      <c r="AH9415" t="s">
        <v>137</v>
      </c>
      <c r="AI9415" t="s">
        <v>137</v>
      </c>
      <c r="AJ9415" t="s">
        <v>137</v>
      </c>
      <c r="AK9415" t="s">
        <v>137</v>
      </c>
      <c r="AL9415" s="2"/>
      <c r="AM9415" t="s">
        <v>137</v>
      </c>
      <c r="AN9415" t="s">
        <v>137</v>
      </c>
      <c r="AO9415" t="s">
        <v>137</v>
      </c>
      <c r="AP9415" t="s">
        <v>137</v>
      </c>
      <c r="AQ9415" t="s">
        <v>137</v>
      </c>
      <c r="AR9415" t="s">
        <v>137</v>
      </c>
      <c r="AS9415" t="s">
        <v>137</v>
      </c>
      <c r="AT9415" t="s">
        <v>137</v>
      </c>
      <c r="AU9415" t="s">
        <v>137</v>
      </c>
      <c r="AV9415" t="s">
        <v>57417</v>
      </c>
      <c r="AW9415" t="s">
        <v>6918</v>
      </c>
      <c r="AX9415" t="s">
        <v>364</v>
      </c>
      <c r="AY9415" t="s">
        <v>137</v>
      </c>
      <c r="AZ9415" t="s">
        <v>137</v>
      </c>
      <c r="BA9415" t="s">
        <v>137</v>
      </c>
      <c r="BB9415" t="s">
        <v>137</v>
      </c>
      <c r="BC9415" t="s">
        <v>137</v>
      </c>
      <c r="BD9415" t="s">
        <v>137</v>
      </c>
      <c r="BE9415" t="s">
        <v>137</v>
      </c>
      <c r="BF9415" t="s">
        <v>137</v>
      </c>
      <c r="BG9415" t="s">
        <v>137</v>
      </c>
      <c r="BH9415" t="s">
        <v>137</v>
      </c>
      <c r="BI9415" t="s">
        <v>137</v>
      </c>
      <c r="BJ9415" t="s">
        <v>137</v>
      </c>
      <c r="BK9415" t="s">
        <v>137</v>
      </c>
      <c r="BL9415" t="s">
        <v>137</v>
      </c>
      <c r="BM9415" t="s">
        <v>137</v>
      </c>
      <c r="BN9415" t="s">
        <v>137</v>
      </c>
      <c r="BO9415" t="s">
        <v>137</v>
      </c>
      <c r="BP9415" t="s">
        <v>137</v>
      </c>
      <c r="BQ9415" t="s">
        <v>137</v>
      </c>
      <c r="BR9415" t="s">
        <v>137</v>
      </c>
      <c r="BS9415" t="s">
        <v>137</v>
      </c>
      <c r="BT9415" t="s">
        <v>137</v>
      </c>
      <c r="BU9415" t="s">
        <v>137</v>
      </c>
      <c r="BW9415" t="s">
        <v>137</v>
      </c>
      <c r="BX9415" t="s">
        <v>137</v>
      </c>
      <c r="BY9415" t="s">
        <v>137</v>
      </c>
      <c r="BZ9415" t="s">
        <v>137</v>
      </c>
      <c r="CA9415" t="s">
        <v>137</v>
      </c>
      <c r="CB9415" t="s">
        <v>137</v>
      </c>
      <c r="CC9415" t="s">
        <v>137</v>
      </c>
      <c r="CD9415" t="s">
        <v>137</v>
      </c>
      <c r="CE9415" t="s">
        <v>137</v>
      </c>
      <c r="CF9415" t="s">
        <v>137</v>
      </c>
      <c r="CG9415" t="s">
        <v>137</v>
      </c>
      <c r="CH9415" t="s">
        <v>137</v>
      </c>
      <c r="CI9415" t="s">
        <v>137</v>
      </c>
      <c r="CJ9415" t="s">
        <v>137</v>
      </c>
      <c r="CK9415" t="s">
        <v>137</v>
      </c>
      <c r="CL9415" t="s">
        <v>137</v>
      </c>
      <c r="CM9415" t="s">
        <v>137</v>
      </c>
      <c r="CN9415" t="s">
        <v>137</v>
      </c>
      <c r="CO9415" t="s">
        <v>137</v>
      </c>
      <c r="CP9415" t="s">
        <v>137</v>
      </c>
      <c r="CQ9415" s="1">
        <v>45104.459722222222</v>
      </c>
      <c r="CR9415" s="1">
        <v>45104.459722222222</v>
      </c>
      <c r="CS9415" s="1"/>
      <c r="CT9415" t="s">
        <v>57418</v>
      </c>
      <c r="CU9415" t="s">
        <v>57418</v>
      </c>
      <c r="CV9415" t="s">
        <v>57419</v>
      </c>
      <c r="CW9415" t="s">
        <v>57420</v>
      </c>
      <c r="CX9415" s="3"/>
      <c r="CY9415" s="3"/>
      <c r="CZ9415">
        <v>6</v>
      </c>
      <c r="DA9415" t="s">
        <v>57421</v>
      </c>
      <c r="DB9415" t="s">
        <v>137</v>
      </c>
      <c r="DC9415" t="s">
        <v>137</v>
      </c>
      <c r="DD9415" t="s">
        <v>137</v>
      </c>
      <c r="DE9415" t="s">
        <v>137</v>
      </c>
      <c r="DF9415" t="s">
        <v>57422</v>
      </c>
      <c r="DG9415" t="s">
        <v>900</v>
      </c>
      <c r="DH9415" t="s">
        <v>52462</v>
      </c>
      <c r="DI9415" t="s">
        <v>137</v>
      </c>
      <c r="DJ9415" t="s">
        <v>137</v>
      </c>
      <c r="DK9415">
        <v>0</v>
      </c>
      <c r="DL9415" t="s">
        <v>209</v>
      </c>
      <c r="DM9415" t="s">
        <v>57423</v>
      </c>
      <c r="DN9415" t="s">
        <v>137</v>
      </c>
      <c r="DO9415" s="1">
        <v>45104.459722222222</v>
      </c>
      <c r="DP9415" s="1"/>
      <c r="DQ9415" t="s">
        <v>52452</v>
      </c>
      <c r="DR9415" t="s">
        <v>52453</v>
      </c>
      <c r="DS9415" t="s">
        <v>52454</v>
      </c>
      <c r="DT9415" t="s">
        <v>57424</v>
      </c>
      <c r="DU9415" t="s">
        <v>137</v>
      </c>
      <c r="DV9415" t="s">
        <v>237</v>
      </c>
      <c r="DW9415" t="s">
        <v>137</v>
      </c>
      <c r="DX9415" t="s">
        <v>5835</v>
      </c>
      <c r="DY9415" t="s">
        <v>137</v>
      </c>
      <c r="DZ9415" t="s">
        <v>148</v>
      </c>
      <c r="EA9415" t="b">
        <v>0</v>
      </c>
      <c r="EB9415" t="s">
        <v>137</v>
      </c>
    </row>
    <row r="9416" spans="1:132" x14ac:dyDescent="0.25">
      <c r="A9416">
        <v>111249631</v>
      </c>
      <c r="B9416">
        <v>2616</v>
      </c>
      <c r="C9416" t="s">
        <v>192</v>
      </c>
      <c r="D9416" t="s">
        <v>57425</v>
      </c>
      <c r="E9416" t="s">
        <v>134</v>
      </c>
      <c r="F9416" t="s">
        <v>162</v>
      </c>
      <c r="G9416" t="s">
        <v>137</v>
      </c>
      <c r="H9416" t="s">
        <v>137</v>
      </c>
      <c r="I9416" t="s">
        <v>57426</v>
      </c>
      <c r="J9416" t="s">
        <v>52452</v>
      </c>
      <c r="K9416" t="s">
        <v>52453</v>
      </c>
      <c r="L9416" t="s">
        <v>52454</v>
      </c>
      <c r="M9416" t="s">
        <v>137</v>
      </c>
      <c r="N9416" t="s">
        <v>1244</v>
      </c>
      <c r="O9416" t="s">
        <v>1244</v>
      </c>
      <c r="P9416" s="1"/>
      <c r="Q9416" s="1">
        <v>45054.595833333333</v>
      </c>
      <c r="R9416" s="1">
        <v>45054.595833333333</v>
      </c>
      <c r="S9416" s="1">
        <v>45057.474305555559</v>
      </c>
      <c r="T9416" s="1">
        <v>45057.474305555559</v>
      </c>
      <c r="U9416" t="s">
        <v>137</v>
      </c>
      <c r="V9416" t="s">
        <v>137</v>
      </c>
      <c r="W9416" t="s">
        <v>137</v>
      </c>
      <c r="X9416" t="s">
        <v>137</v>
      </c>
      <c r="Y9416" t="s">
        <v>137</v>
      </c>
      <c r="Z9416" t="s">
        <v>137</v>
      </c>
      <c r="AA9416" t="s">
        <v>137</v>
      </c>
      <c r="AB9416" t="s">
        <v>137</v>
      </c>
      <c r="AC9416" t="s">
        <v>137</v>
      </c>
      <c r="AD9416" s="2"/>
      <c r="AE9416" t="s">
        <v>137</v>
      </c>
      <c r="AF9416" t="s">
        <v>137</v>
      </c>
      <c r="AG9416" t="s">
        <v>137</v>
      </c>
      <c r="AH9416" t="s">
        <v>137</v>
      </c>
      <c r="AI9416" t="s">
        <v>137</v>
      </c>
      <c r="AJ9416" t="s">
        <v>137</v>
      </c>
      <c r="AK9416" t="s">
        <v>137</v>
      </c>
      <c r="AL9416" s="2"/>
      <c r="AM9416" t="s">
        <v>137</v>
      </c>
      <c r="AN9416" t="s">
        <v>137</v>
      </c>
      <c r="AO9416" t="s">
        <v>137</v>
      </c>
      <c r="AP9416" t="s">
        <v>137</v>
      </c>
      <c r="AQ9416" t="s">
        <v>137</v>
      </c>
      <c r="AR9416" t="s">
        <v>137</v>
      </c>
      <c r="AS9416" t="s">
        <v>137</v>
      </c>
      <c r="AT9416" t="s">
        <v>137</v>
      </c>
      <c r="AU9416" t="s">
        <v>137</v>
      </c>
      <c r="AV9416" t="s">
        <v>137</v>
      </c>
      <c r="AW9416" t="s">
        <v>137</v>
      </c>
      <c r="AX9416" t="s">
        <v>137</v>
      </c>
      <c r="AY9416" t="s">
        <v>137</v>
      </c>
      <c r="AZ9416" t="s">
        <v>137</v>
      </c>
      <c r="BA9416" t="s">
        <v>137</v>
      </c>
      <c r="BB9416" t="s">
        <v>137</v>
      </c>
      <c r="BC9416" t="s">
        <v>137</v>
      </c>
      <c r="BD9416" t="s">
        <v>137</v>
      </c>
      <c r="BE9416" t="s">
        <v>137</v>
      </c>
      <c r="BF9416" t="s">
        <v>137</v>
      </c>
      <c r="BG9416" t="s">
        <v>137</v>
      </c>
      <c r="BH9416" t="s">
        <v>137</v>
      </c>
      <c r="BI9416" t="s">
        <v>137</v>
      </c>
      <c r="BJ9416" t="s">
        <v>137</v>
      </c>
      <c r="BK9416" t="s">
        <v>137</v>
      </c>
      <c r="BL9416" t="s">
        <v>137</v>
      </c>
      <c r="BM9416" t="s">
        <v>137</v>
      </c>
      <c r="BN9416" t="s">
        <v>137</v>
      </c>
      <c r="BO9416" t="s">
        <v>137</v>
      </c>
      <c r="BP9416" t="s">
        <v>137</v>
      </c>
      <c r="BQ9416" t="s">
        <v>137</v>
      </c>
      <c r="BR9416" t="s">
        <v>137</v>
      </c>
      <c r="BS9416" t="s">
        <v>137</v>
      </c>
      <c r="BT9416" t="s">
        <v>137</v>
      </c>
      <c r="BU9416" t="s">
        <v>137</v>
      </c>
      <c r="BW9416" t="s">
        <v>137</v>
      </c>
      <c r="BX9416" t="s">
        <v>137</v>
      </c>
      <c r="BY9416" t="s">
        <v>137</v>
      </c>
      <c r="BZ9416" t="s">
        <v>137</v>
      </c>
      <c r="CA9416" t="s">
        <v>137</v>
      </c>
      <c r="CB9416" t="s">
        <v>137</v>
      </c>
      <c r="CC9416" t="s">
        <v>137</v>
      </c>
      <c r="CD9416" t="s">
        <v>137</v>
      </c>
      <c r="CE9416" t="s">
        <v>137</v>
      </c>
      <c r="CF9416" t="s">
        <v>137</v>
      </c>
      <c r="CG9416" t="s">
        <v>137</v>
      </c>
      <c r="CH9416" t="s">
        <v>137</v>
      </c>
      <c r="CI9416" t="s">
        <v>137</v>
      </c>
      <c r="CJ9416" t="s">
        <v>137</v>
      </c>
      <c r="CK9416" t="s">
        <v>137</v>
      </c>
      <c r="CL9416" t="s">
        <v>137</v>
      </c>
      <c r="CM9416" t="s">
        <v>137</v>
      </c>
      <c r="CN9416" t="s">
        <v>137</v>
      </c>
      <c r="CO9416" t="s">
        <v>137</v>
      </c>
      <c r="CP9416" t="s">
        <v>137</v>
      </c>
      <c r="CQ9416" s="1">
        <v>45057.474305555559</v>
      </c>
      <c r="CR9416" s="1">
        <v>45057.474305555559</v>
      </c>
      <c r="CS9416" s="1"/>
      <c r="CT9416" t="s">
        <v>31738</v>
      </c>
      <c r="CU9416" t="s">
        <v>31739</v>
      </c>
      <c r="CV9416" t="s">
        <v>57427</v>
      </c>
      <c r="CW9416" t="s">
        <v>57428</v>
      </c>
      <c r="CX9416" s="3"/>
      <c r="CY9416" s="3"/>
      <c r="CZ9416">
        <v>1</v>
      </c>
      <c r="DA9416" t="s">
        <v>137</v>
      </c>
      <c r="DB9416" t="s">
        <v>137</v>
      </c>
      <c r="DC9416" t="s">
        <v>137</v>
      </c>
      <c r="DD9416" t="s">
        <v>137</v>
      </c>
      <c r="DE9416" t="s">
        <v>137</v>
      </c>
      <c r="DF9416" t="s">
        <v>57429</v>
      </c>
      <c r="DG9416" t="s">
        <v>137</v>
      </c>
      <c r="DH9416" t="s">
        <v>137</v>
      </c>
      <c r="DI9416" t="s">
        <v>137</v>
      </c>
      <c r="DJ9416" t="s">
        <v>137</v>
      </c>
      <c r="DK9416">
        <v>0</v>
      </c>
      <c r="DL9416" t="s">
        <v>209</v>
      </c>
      <c r="DM9416" t="s">
        <v>57430</v>
      </c>
      <c r="DN9416" t="s">
        <v>137</v>
      </c>
      <c r="DO9416" s="1">
        <v>45057.474305555559</v>
      </c>
      <c r="DP9416" s="1"/>
      <c r="DQ9416" t="s">
        <v>52452</v>
      </c>
      <c r="DR9416" t="s">
        <v>52453</v>
      </c>
      <c r="DS9416" t="s">
        <v>52454</v>
      </c>
      <c r="DT9416" t="s">
        <v>137</v>
      </c>
      <c r="DU9416" t="s">
        <v>137</v>
      </c>
      <c r="DV9416" t="s">
        <v>137</v>
      </c>
      <c r="DW9416" t="s">
        <v>137</v>
      </c>
      <c r="DX9416" t="s">
        <v>137</v>
      </c>
      <c r="DY9416" t="s">
        <v>137</v>
      </c>
      <c r="DZ9416" t="s">
        <v>168</v>
      </c>
      <c r="EA9416" t="b">
        <v>0</v>
      </c>
      <c r="EB9416" t="s">
        <v>137</v>
      </c>
    </row>
    <row r="9417" spans="1:132" x14ac:dyDescent="0.25">
      <c r="A9417">
        <v>111246613</v>
      </c>
      <c r="B9417">
        <v>2615</v>
      </c>
      <c r="C9417" t="s">
        <v>192</v>
      </c>
      <c r="D9417" t="s">
        <v>57431</v>
      </c>
      <c r="E9417" t="s">
        <v>134</v>
      </c>
      <c r="F9417" t="s">
        <v>162</v>
      </c>
      <c r="G9417" t="s">
        <v>163</v>
      </c>
      <c r="H9417" t="s">
        <v>1188</v>
      </c>
      <c r="I9417" t="s">
        <v>57432</v>
      </c>
      <c r="J9417" t="s">
        <v>523</v>
      </c>
      <c r="K9417" t="s">
        <v>524</v>
      </c>
      <c r="L9417" t="s">
        <v>525</v>
      </c>
      <c r="M9417" t="s">
        <v>137</v>
      </c>
      <c r="N9417" t="s">
        <v>802</v>
      </c>
      <c r="O9417" t="s">
        <v>802</v>
      </c>
      <c r="P9417" s="1"/>
      <c r="Q9417" s="1">
        <v>45054.577777777777</v>
      </c>
      <c r="R9417" s="1">
        <v>45054.577777777777</v>
      </c>
      <c r="S9417" s="1">
        <v>45054.579861111109</v>
      </c>
      <c r="T9417" s="1">
        <v>45054.579861111109</v>
      </c>
      <c r="U9417" t="s">
        <v>47738</v>
      </c>
      <c r="V9417" t="s">
        <v>137</v>
      </c>
      <c r="W9417" t="s">
        <v>137</v>
      </c>
      <c r="X9417" t="s">
        <v>137</v>
      </c>
      <c r="Y9417" t="s">
        <v>199</v>
      </c>
      <c r="Z9417" t="s">
        <v>137</v>
      </c>
      <c r="AA9417" t="s">
        <v>137</v>
      </c>
      <c r="AB9417" t="s">
        <v>137</v>
      </c>
      <c r="AC9417" t="s">
        <v>137</v>
      </c>
      <c r="AD9417" s="2"/>
      <c r="AE9417" t="s">
        <v>137</v>
      </c>
      <c r="AF9417" t="s">
        <v>137</v>
      </c>
      <c r="AG9417" t="s">
        <v>137</v>
      </c>
      <c r="AH9417" t="s">
        <v>137</v>
      </c>
      <c r="AI9417" t="s">
        <v>137</v>
      </c>
      <c r="AJ9417" t="s">
        <v>137</v>
      </c>
      <c r="AK9417" t="s">
        <v>137</v>
      </c>
      <c r="AL9417" s="2"/>
      <c r="AM9417" t="s">
        <v>137</v>
      </c>
      <c r="AN9417" t="s">
        <v>137</v>
      </c>
      <c r="AO9417" t="s">
        <v>137</v>
      </c>
      <c r="AP9417" t="s">
        <v>137</v>
      </c>
      <c r="AQ9417" t="s">
        <v>137</v>
      </c>
      <c r="AR9417" t="s">
        <v>137</v>
      </c>
      <c r="AS9417" t="s">
        <v>137</v>
      </c>
      <c r="AT9417" t="s">
        <v>137</v>
      </c>
      <c r="AU9417" t="s">
        <v>137</v>
      </c>
      <c r="AV9417" t="s">
        <v>137</v>
      </c>
      <c r="AW9417" t="s">
        <v>137</v>
      </c>
      <c r="AX9417" t="s">
        <v>137</v>
      </c>
      <c r="AY9417" t="s">
        <v>137</v>
      </c>
      <c r="AZ9417" t="s">
        <v>137</v>
      </c>
      <c r="BA9417" t="s">
        <v>137</v>
      </c>
      <c r="BB9417" t="s">
        <v>137</v>
      </c>
      <c r="BC9417" t="s">
        <v>137</v>
      </c>
      <c r="BD9417" t="s">
        <v>137</v>
      </c>
      <c r="BE9417" t="s">
        <v>137</v>
      </c>
      <c r="BF9417" t="s">
        <v>137</v>
      </c>
      <c r="BG9417" t="s">
        <v>137</v>
      </c>
      <c r="BH9417" t="s">
        <v>137</v>
      </c>
      <c r="BI9417" t="s">
        <v>137</v>
      </c>
      <c r="BJ9417" t="s">
        <v>137</v>
      </c>
      <c r="BK9417" t="s">
        <v>137</v>
      </c>
      <c r="BL9417" t="s">
        <v>137</v>
      </c>
      <c r="BM9417" t="s">
        <v>137</v>
      </c>
      <c r="BN9417" t="s">
        <v>137</v>
      </c>
      <c r="BO9417" t="s">
        <v>137</v>
      </c>
      <c r="BP9417" t="s">
        <v>137</v>
      </c>
      <c r="BQ9417" t="s">
        <v>137</v>
      </c>
      <c r="BR9417" t="s">
        <v>137</v>
      </c>
      <c r="BS9417" t="s">
        <v>137</v>
      </c>
      <c r="BT9417" t="s">
        <v>137</v>
      </c>
      <c r="BU9417" t="s">
        <v>137</v>
      </c>
      <c r="BW9417" t="s">
        <v>137</v>
      </c>
      <c r="BX9417" t="s">
        <v>137</v>
      </c>
      <c r="BY9417" t="s">
        <v>137</v>
      </c>
      <c r="BZ9417" t="s">
        <v>137</v>
      </c>
      <c r="CA9417" t="s">
        <v>137</v>
      </c>
      <c r="CB9417" t="s">
        <v>137</v>
      </c>
      <c r="CC9417" t="s">
        <v>137</v>
      </c>
      <c r="CD9417" t="s">
        <v>137</v>
      </c>
      <c r="CE9417" t="s">
        <v>137</v>
      </c>
      <c r="CF9417" t="s">
        <v>137</v>
      </c>
      <c r="CG9417" t="s">
        <v>137</v>
      </c>
      <c r="CH9417" t="s">
        <v>137</v>
      </c>
      <c r="CI9417" t="s">
        <v>137</v>
      </c>
      <c r="CJ9417" t="s">
        <v>137</v>
      </c>
      <c r="CK9417" t="s">
        <v>137</v>
      </c>
      <c r="CL9417" t="s">
        <v>137</v>
      </c>
      <c r="CM9417" t="s">
        <v>137</v>
      </c>
      <c r="CN9417" t="s">
        <v>137</v>
      </c>
      <c r="CO9417" t="s">
        <v>137</v>
      </c>
      <c r="CP9417" t="s">
        <v>137</v>
      </c>
      <c r="CQ9417" s="1">
        <v>45054.579861111109</v>
      </c>
      <c r="CR9417" s="1">
        <v>45054.579861111109</v>
      </c>
      <c r="CS9417" s="1"/>
      <c r="CT9417" t="s">
        <v>137</v>
      </c>
      <c r="CU9417" t="s">
        <v>137</v>
      </c>
      <c r="CV9417" t="s">
        <v>17750</v>
      </c>
      <c r="CW9417" t="s">
        <v>17750</v>
      </c>
      <c r="CX9417" s="3"/>
      <c r="CY9417" s="3"/>
      <c r="CZ9417">
        <v>1</v>
      </c>
      <c r="DA9417" t="s">
        <v>137</v>
      </c>
      <c r="DB9417" t="s">
        <v>137</v>
      </c>
      <c r="DC9417" t="s">
        <v>137</v>
      </c>
      <c r="DD9417" t="s">
        <v>137</v>
      </c>
      <c r="DE9417" t="s">
        <v>137</v>
      </c>
      <c r="DF9417" t="s">
        <v>137</v>
      </c>
      <c r="DG9417" t="s">
        <v>137</v>
      </c>
      <c r="DH9417" t="s">
        <v>137</v>
      </c>
      <c r="DI9417" t="s">
        <v>137</v>
      </c>
      <c r="DJ9417" t="s">
        <v>137</v>
      </c>
      <c r="DK9417">
        <v>0</v>
      </c>
      <c r="DL9417" t="s">
        <v>209</v>
      </c>
      <c r="DM9417" t="s">
        <v>137</v>
      </c>
      <c r="DN9417" t="s">
        <v>137</v>
      </c>
      <c r="DO9417" s="1">
        <v>45054.579861111109</v>
      </c>
      <c r="DP9417" s="1"/>
      <c r="DQ9417" t="s">
        <v>523</v>
      </c>
      <c r="DR9417" t="s">
        <v>524</v>
      </c>
      <c r="DS9417" t="s">
        <v>525</v>
      </c>
      <c r="DT9417" t="s">
        <v>137</v>
      </c>
      <c r="DU9417" t="s">
        <v>137</v>
      </c>
      <c r="DV9417" t="s">
        <v>137</v>
      </c>
      <c r="DW9417" t="s">
        <v>137</v>
      </c>
      <c r="DX9417" t="s">
        <v>137</v>
      </c>
      <c r="DY9417" t="s">
        <v>137</v>
      </c>
      <c r="DZ9417" t="s">
        <v>168</v>
      </c>
      <c r="EA9417" t="b">
        <v>0</v>
      </c>
      <c r="EB9417" t="s">
        <v>137</v>
      </c>
    </row>
    <row r="9418" spans="1:132" x14ac:dyDescent="0.25">
      <c r="A9418">
        <v>111236805</v>
      </c>
      <c r="B9418">
        <v>2614</v>
      </c>
      <c r="C9418" t="s">
        <v>192</v>
      </c>
      <c r="D9418" t="s">
        <v>474</v>
      </c>
      <c r="E9418" t="s">
        <v>134</v>
      </c>
      <c r="F9418" t="s">
        <v>135</v>
      </c>
      <c r="G9418" t="s">
        <v>163</v>
      </c>
      <c r="H9418" t="s">
        <v>137</v>
      </c>
      <c r="I9418" t="s">
        <v>475</v>
      </c>
      <c r="J9418" t="s">
        <v>557</v>
      </c>
      <c r="K9418" t="s">
        <v>558</v>
      </c>
      <c r="L9418" t="s">
        <v>559</v>
      </c>
      <c r="M9418" t="s">
        <v>137</v>
      </c>
      <c r="N9418" t="s">
        <v>4136</v>
      </c>
      <c r="O9418" t="s">
        <v>4136</v>
      </c>
      <c r="P9418" s="1">
        <v>45055</v>
      </c>
      <c r="Q9418" s="1">
        <v>45054.517361111109</v>
      </c>
      <c r="R9418" s="1">
        <v>45054.517361111109</v>
      </c>
      <c r="S9418" s="1">
        <v>45054.587500000001</v>
      </c>
      <c r="T9418" s="1">
        <v>45054.587500000001</v>
      </c>
      <c r="U9418" t="s">
        <v>11240</v>
      </c>
      <c r="V9418" t="s">
        <v>137</v>
      </c>
      <c r="W9418" t="s">
        <v>137</v>
      </c>
      <c r="X9418" t="s">
        <v>231</v>
      </c>
      <c r="Y9418" t="s">
        <v>186</v>
      </c>
      <c r="Z9418" t="s">
        <v>137</v>
      </c>
      <c r="AA9418" t="s">
        <v>232</v>
      </c>
      <c r="AB9418" t="s">
        <v>137</v>
      </c>
      <c r="AC9418" t="s">
        <v>137</v>
      </c>
      <c r="AD9418" s="2"/>
      <c r="AE9418" t="s">
        <v>137</v>
      </c>
      <c r="AF9418" t="s">
        <v>137</v>
      </c>
      <c r="AG9418" t="s">
        <v>137</v>
      </c>
      <c r="AH9418" t="s">
        <v>137</v>
      </c>
      <c r="AI9418" t="s">
        <v>137</v>
      </c>
      <c r="AJ9418" t="s">
        <v>137</v>
      </c>
      <c r="AK9418" t="s">
        <v>137</v>
      </c>
      <c r="AL9418" s="2"/>
      <c r="AM9418" t="s">
        <v>137</v>
      </c>
      <c r="AN9418" t="s">
        <v>137</v>
      </c>
      <c r="AO9418" t="s">
        <v>137</v>
      </c>
      <c r="AP9418" t="s">
        <v>137</v>
      </c>
      <c r="AQ9418" t="s">
        <v>137</v>
      </c>
      <c r="AR9418" t="s">
        <v>137</v>
      </c>
      <c r="AS9418" t="s">
        <v>137</v>
      </c>
      <c r="AT9418" t="s">
        <v>137</v>
      </c>
      <c r="AU9418" t="s">
        <v>137</v>
      </c>
      <c r="AV9418" t="s">
        <v>57433</v>
      </c>
      <c r="AW9418" t="s">
        <v>137</v>
      </c>
      <c r="AX9418" t="s">
        <v>137</v>
      </c>
      <c r="AY9418" t="s">
        <v>137</v>
      </c>
      <c r="AZ9418" t="s">
        <v>137</v>
      </c>
      <c r="BA9418" t="s">
        <v>137</v>
      </c>
      <c r="BB9418" t="s">
        <v>137</v>
      </c>
      <c r="BC9418" t="s">
        <v>137</v>
      </c>
      <c r="BD9418" t="s">
        <v>137</v>
      </c>
      <c r="BE9418" t="s">
        <v>137</v>
      </c>
      <c r="BF9418" t="s">
        <v>137</v>
      </c>
      <c r="BG9418" t="s">
        <v>137</v>
      </c>
      <c r="BH9418" t="s">
        <v>137</v>
      </c>
      <c r="BI9418" t="s">
        <v>137</v>
      </c>
      <c r="BJ9418" t="s">
        <v>137</v>
      </c>
      <c r="BK9418" t="s">
        <v>137</v>
      </c>
      <c r="BL9418" t="s">
        <v>137</v>
      </c>
      <c r="BM9418" t="s">
        <v>137</v>
      </c>
      <c r="BN9418" t="s">
        <v>137</v>
      </c>
      <c r="BO9418" t="s">
        <v>137</v>
      </c>
      <c r="BP9418" t="s">
        <v>137</v>
      </c>
      <c r="BQ9418" t="s">
        <v>137</v>
      </c>
      <c r="BR9418" t="s">
        <v>137</v>
      </c>
      <c r="BS9418" t="s">
        <v>137</v>
      </c>
      <c r="BT9418" t="s">
        <v>137</v>
      </c>
      <c r="BU9418" t="s">
        <v>137</v>
      </c>
      <c r="BW9418" t="s">
        <v>137</v>
      </c>
      <c r="BX9418" t="s">
        <v>137</v>
      </c>
      <c r="BY9418" t="s">
        <v>137</v>
      </c>
      <c r="BZ9418" t="s">
        <v>137</v>
      </c>
      <c r="CA9418" t="s">
        <v>137</v>
      </c>
      <c r="CB9418" t="s">
        <v>137</v>
      </c>
      <c r="CC9418" t="s">
        <v>137</v>
      </c>
      <c r="CD9418" t="s">
        <v>137</v>
      </c>
      <c r="CE9418" t="s">
        <v>137</v>
      </c>
      <c r="CF9418" t="s">
        <v>137</v>
      </c>
      <c r="CG9418" t="s">
        <v>137</v>
      </c>
      <c r="CH9418" t="s">
        <v>137</v>
      </c>
      <c r="CI9418" t="s">
        <v>137</v>
      </c>
      <c r="CJ9418" t="s">
        <v>137</v>
      </c>
      <c r="CK9418" t="s">
        <v>137</v>
      </c>
      <c r="CL9418" t="s">
        <v>137</v>
      </c>
      <c r="CM9418" t="s">
        <v>137</v>
      </c>
      <c r="CN9418" t="s">
        <v>137</v>
      </c>
      <c r="CO9418" t="s">
        <v>137</v>
      </c>
      <c r="CP9418" t="s">
        <v>137</v>
      </c>
      <c r="CQ9418" s="1">
        <v>45054.587500000001</v>
      </c>
      <c r="CR9418" s="1">
        <v>45054.587500000001</v>
      </c>
      <c r="CS9418" s="1"/>
      <c r="CT9418" t="s">
        <v>39358</v>
      </c>
      <c r="CU9418" t="s">
        <v>39358</v>
      </c>
      <c r="CV9418" t="s">
        <v>57434</v>
      </c>
      <c r="CW9418" t="s">
        <v>57434</v>
      </c>
      <c r="CX9418" s="3"/>
      <c r="CY9418" s="3"/>
      <c r="CZ9418">
        <v>1</v>
      </c>
      <c r="DA9418" t="s">
        <v>57435</v>
      </c>
      <c r="DB9418" t="s">
        <v>137</v>
      </c>
      <c r="DC9418" t="s">
        <v>137</v>
      </c>
      <c r="DD9418" t="s">
        <v>137</v>
      </c>
      <c r="DE9418" t="s">
        <v>137</v>
      </c>
      <c r="DF9418" t="s">
        <v>57436</v>
      </c>
      <c r="DG9418" t="s">
        <v>137</v>
      </c>
      <c r="DH9418" t="s">
        <v>137</v>
      </c>
      <c r="DI9418" t="s">
        <v>137</v>
      </c>
      <c r="DJ9418" t="s">
        <v>137</v>
      </c>
      <c r="DK9418">
        <v>0</v>
      </c>
      <c r="DL9418" t="s">
        <v>209</v>
      </c>
      <c r="DM9418" t="s">
        <v>137</v>
      </c>
      <c r="DN9418" t="s">
        <v>137</v>
      </c>
      <c r="DO9418" s="1">
        <v>45054.587500000001</v>
      </c>
      <c r="DP9418" s="1"/>
      <c r="DQ9418" t="s">
        <v>557</v>
      </c>
      <c r="DR9418" t="s">
        <v>558</v>
      </c>
      <c r="DS9418" t="s">
        <v>559</v>
      </c>
      <c r="DT9418" t="s">
        <v>57437</v>
      </c>
      <c r="DU9418" t="s">
        <v>137</v>
      </c>
      <c r="DV9418" t="s">
        <v>140</v>
      </c>
      <c r="DW9418" t="s">
        <v>137</v>
      </c>
      <c r="DX9418" t="s">
        <v>34060</v>
      </c>
      <c r="DY9418" t="s">
        <v>137</v>
      </c>
      <c r="DZ9418" t="s">
        <v>148</v>
      </c>
      <c r="EA9418" t="b">
        <v>0</v>
      </c>
      <c r="EB9418" t="s">
        <v>137</v>
      </c>
    </row>
    <row r="9419" spans="1:132" x14ac:dyDescent="0.25">
      <c r="A9419">
        <v>111232267</v>
      </c>
      <c r="B9419">
        <v>2613</v>
      </c>
      <c r="C9419" t="s">
        <v>192</v>
      </c>
      <c r="D9419" t="s">
        <v>57438</v>
      </c>
      <c r="E9419" t="s">
        <v>134</v>
      </c>
      <c r="F9419" t="s">
        <v>135</v>
      </c>
      <c r="G9419" t="s">
        <v>163</v>
      </c>
      <c r="H9419" t="s">
        <v>137</v>
      </c>
      <c r="I9419" t="s">
        <v>57439</v>
      </c>
      <c r="J9419" t="s">
        <v>1204</v>
      </c>
      <c r="K9419" t="s">
        <v>1205</v>
      </c>
      <c r="L9419" t="s">
        <v>1206</v>
      </c>
      <c r="M9419" t="s">
        <v>137</v>
      </c>
      <c r="N9419" t="s">
        <v>9495</v>
      </c>
      <c r="O9419" t="s">
        <v>9495</v>
      </c>
      <c r="P9419" s="1">
        <v>45058</v>
      </c>
      <c r="Q9419" s="1">
        <v>45054.493055555555</v>
      </c>
      <c r="R9419" s="1">
        <v>45054.493055555555</v>
      </c>
      <c r="S9419" s="1">
        <v>45061.508333333331</v>
      </c>
      <c r="T9419" s="1">
        <v>45061.508333333331</v>
      </c>
      <c r="U9419" t="s">
        <v>57440</v>
      </c>
      <c r="V9419" t="s">
        <v>137</v>
      </c>
      <c r="W9419" t="s">
        <v>137</v>
      </c>
      <c r="X9419" t="s">
        <v>432</v>
      </c>
      <c r="Y9419" t="s">
        <v>370</v>
      </c>
      <c r="Z9419" t="s">
        <v>137</v>
      </c>
      <c r="AA9419" t="s">
        <v>137</v>
      </c>
      <c r="AB9419" t="s">
        <v>137</v>
      </c>
      <c r="AC9419" t="s">
        <v>137</v>
      </c>
      <c r="AD9419" s="2"/>
      <c r="AE9419" t="s">
        <v>137</v>
      </c>
      <c r="AF9419" t="s">
        <v>137</v>
      </c>
      <c r="AG9419" t="s">
        <v>137</v>
      </c>
      <c r="AH9419" t="s">
        <v>137</v>
      </c>
      <c r="AI9419" t="s">
        <v>137</v>
      </c>
      <c r="AJ9419" t="s">
        <v>137</v>
      </c>
      <c r="AK9419" t="s">
        <v>137</v>
      </c>
      <c r="AL9419" s="2"/>
      <c r="AM9419" t="s">
        <v>137</v>
      </c>
      <c r="AN9419" t="s">
        <v>137</v>
      </c>
      <c r="AO9419" t="s">
        <v>137</v>
      </c>
      <c r="AP9419" t="s">
        <v>137</v>
      </c>
      <c r="AQ9419" t="s">
        <v>137</v>
      </c>
      <c r="AR9419" t="s">
        <v>137</v>
      </c>
      <c r="AS9419" t="s">
        <v>137</v>
      </c>
      <c r="AT9419" t="s">
        <v>137</v>
      </c>
      <c r="AU9419" t="s">
        <v>137</v>
      </c>
      <c r="AV9419" t="s">
        <v>137</v>
      </c>
      <c r="AW9419" t="s">
        <v>137</v>
      </c>
      <c r="AX9419" t="s">
        <v>137</v>
      </c>
      <c r="AY9419" t="s">
        <v>137</v>
      </c>
      <c r="AZ9419" t="s">
        <v>137</v>
      </c>
      <c r="BA9419" t="s">
        <v>137</v>
      </c>
      <c r="BB9419" t="s">
        <v>137</v>
      </c>
      <c r="BC9419" t="s">
        <v>137</v>
      </c>
      <c r="BD9419" t="s">
        <v>137</v>
      </c>
      <c r="BE9419" t="s">
        <v>137</v>
      </c>
      <c r="BF9419" t="s">
        <v>137</v>
      </c>
      <c r="BG9419" t="s">
        <v>137</v>
      </c>
      <c r="BH9419" t="s">
        <v>137</v>
      </c>
      <c r="BI9419" t="s">
        <v>137</v>
      </c>
      <c r="BJ9419" t="s">
        <v>137</v>
      </c>
      <c r="BK9419" t="s">
        <v>137</v>
      </c>
      <c r="BL9419" t="s">
        <v>137</v>
      </c>
      <c r="BM9419" t="s">
        <v>137</v>
      </c>
      <c r="BN9419" t="s">
        <v>137</v>
      </c>
      <c r="BO9419" t="s">
        <v>137</v>
      </c>
      <c r="BP9419" t="s">
        <v>137</v>
      </c>
      <c r="BQ9419" t="s">
        <v>137</v>
      </c>
      <c r="BR9419" t="s">
        <v>137</v>
      </c>
      <c r="BS9419" t="s">
        <v>137</v>
      </c>
      <c r="BT9419" t="s">
        <v>771</v>
      </c>
      <c r="BU9419" t="s">
        <v>771</v>
      </c>
      <c r="BW9419" t="s">
        <v>137</v>
      </c>
      <c r="BX9419" t="s">
        <v>137</v>
      </c>
      <c r="BY9419" t="s">
        <v>137</v>
      </c>
      <c r="BZ9419" t="s">
        <v>137</v>
      </c>
      <c r="CA9419" t="s">
        <v>137</v>
      </c>
      <c r="CB9419" t="s">
        <v>137</v>
      </c>
      <c r="CC9419" t="s">
        <v>137</v>
      </c>
      <c r="CD9419" t="s">
        <v>137</v>
      </c>
      <c r="CE9419" t="s">
        <v>137</v>
      </c>
      <c r="CF9419" t="s">
        <v>137</v>
      </c>
      <c r="CG9419" t="s">
        <v>137</v>
      </c>
      <c r="CH9419" t="s">
        <v>137</v>
      </c>
      <c r="CI9419" t="s">
        <v>137</v>
      </c>
      <c r="CJ9419" t="s">
        <v>137</v>
      </c>
      <c r="CK9419" t="s">
        <v>137</v>
      </c>
      <c r="CL9419" t="s">
        <v>137</v>
      </c>
      <c r="CM9419" t="s">
        <v>137</v>
      </c>
      <c r="CN9419" t="s">
        <v>137</v>
      </c>
      <c r="CO9419" t="s">
        <v>137</v>
      </c>
      <c r="CP9419" t="s">
        <v>137</v>
      </c>
      <c r="CQ9419" s="1">
        <v>45061.508333333331</v>
      </c>
      <c r="CR9419" s="1">
        <v>45061.508333333331</v>
      </c>
      <c r="CS9419" s="1"/>
      <c r="CT9419" t="s">
        <v>57441</v>
      </c>
      <c r="CU9419" t="s">
        <v>57442</v>
      </c>
      <c r="CV9419" t="s">
        <v>57443</v>
      </c>
      <c r="CW9419" t="s">
        <v>57444</v>
      </c>
      <c r="CX9419" s="3"/>
      <c r="CY9419" s="3"/>
      <c r="CZ9419">
        <v>1</v>
      </c>
      <c r="DA9419" t="s">
        <v>137</v>
      </c>
      <c r="DB9419" t="s">
        <v>137</v>
      </c>
      <c r="DC9419" t="s">
        <v>137</v>
      </c>
      <c r="DD9419" t="s">
        <v>137</v>
      </c>
      <c r="DE9419" t="s">
        <v>137</v>
      </c>
      <c r="DF9419" t="s">
        <v>57445</v>
      </c>
      <c r="DG9419" t="s">
        <v>900</v>
      </c>
      <c r="DH9419" t="s">
        <v>14636</v>
      </c>
      <c r="DI9419" t="s">
        <v>137</v>
      </c>
      <c r="DJ9419" t="s">
        <v>137</v>
      </c>
      <c r="DK9419">
        <v>0</v>
      </c>
      <c r="DL9419" t="s">
        <v>209</v>
      </c>
      <c r="DM9419" t="s">
        <v>57446</v>
      </c>
      <c r="DN9419" t="s">
        <v>137</v>
      </c>
      <c r="DO9419" s="1">
        <v>45061.508333333331</v>
      </c>
      <c r="DP9419" s="1"/>
      <c r="DQ9419" t="s">
        <v>1204</v>
      </c>
      <c r="DR9419" t="s">
        <v>1205</v>
      </c>
      <c r="DS9419" t="s">
        <v>1206</v>
      </c>
      <c r="DT9419" t="s">
        <v>137</v>
      </c>
      <c r="DU9419" t="s">
        <v>137</v>
      </c>
      <c r="DV9419" t="s">
        <v>137</v>
      </c>
      <c r="DW9419" t="s">
        <v>137</v>
      </c>
      <c r="DX9419" t="s">
        <v>137</v>
      </c>
      <c r="DY9419" t="s">
        <v>137</v>
      </c>
      <c r="DZ9419" t="s">
        <v>168</v>
      </c>
      <c r="EA9419" t="b">
        <v>0</v>
      </c>
      <c r="EB9419" t="s">
        <v>137</v>
      </c>
    </row>
    <row r="9420" spans="1:132" x14ac:dyDescent="0.25">
      <c r="A9420">
        <v>111231407</v>
      </c>
      <c r="B9420">
        <v>2612</v>
      </c>
      <c r="C9420" t="s">
        <v>192</v>
      </c>
      <c r="D9420" t="s">
        <v>193</v>
      </c>
      <c r="E9420" t="s">
        <v>134</v>
      </c>
      <c r="F9420" t="s">
        <v>135</v>
      </c>
      <c r="G9420" t="s">
        <v>194</v>
      </c>
      <c r="H9420" t="s">
        <v>195</v>
      </c>
      <c r="I9420" t="s">
        <v>196</v>
      </c>
      <c r="J9420" t="s">
        <v>150</v>
      </c>
      <c r="K9420" t="s">
        <v>151</v>
      </c>
      <c r="L9420" t="s">
        <v>152</v>
      </c>
      <c r="M9420" t="s">
        <v>137</v>
      </c>
      <c r="N9420" t="s">
        <v>3492</v>
      </c>
      <c r="O9420" t="s">
        <v>3492</v>
      </c>
      <c r="P9420" s="1">
        <v>45054.041666666664</v>
      </c>
      <c r="Q9420" s="1">
        <v>45054.488194444442</v>
      </c>
      <c r="R9420" s="1">
        <v>45054.488194444442</v>
      </c>
      <c r="S9420" s="1">
        <v>45056.397222222222</v>
      </c>
      <c r="T9420" s="1">
        <v>45056.397222222222</v>
      </c>
      <c r="U9420" t="s">
        <v>9701</v>
      </c>
      <c r="V9420" t="s">
        <v>137</v>
      </c>
      <c r="W9420" t="s">
        <v>137</v>
      </c>
      <c r="X9420" t="s">
        <v>360</v>
      </c>
      <c r="Y9420" t="s">
        <v>199</v>
      </c>
      <c r="Z9420" t="s">
        <v>137</v>
      </c>
      <c r="AA9420" t="s">
        <v>137</v>
      </c>
      <c r="AB9420" t="s">
        <v>137</v>
      </c>
      <c r="AC9420" t="s">
        <v>137</v>
      </c>
      <c r="AD9420" s="2"/>
      <c r="AE9420" t="s">
        <v>137</v>
      </c>
      <c r="AF9420" t="s">
        <v>137</v>
      </c>
      <c r="AG9420" t="s">
        <v>137</v>
      </c>
      <c r="AH9420" t="s">
        <v>137</v>
      </c>
      <c r="AI9420" t="s">
        <v>137</v>
      </c>
      <c r="AJ9420" t="s">
        <v>137</v>
      </c>
      <c r="AK9420" t="s">
        <v>137</v>
      </c>
      <c r="AL9420" s="2"/>
      <c r="AM9420" t="s">
        <v>137</v>
      </c>
      <c r="AN9420" t="s">
        <v>137</v>
      </c>
      <c r="AO9420" t="s">
        <v>137</v>
      </c>
      <c r="AP9420" t="s">
        <v>137</v>
      </c>
      <c r="AQ9420" t="s">
        <v>137</v>
      </c>
      <c r="AR9420" t="s">
        <v>137</v>
      </c>
      <c r="AS9420" t="s">
        <v>137</v>
      </c>
      <c r="AT9420" t="s">
        <v>137</v>
      </c>
      <c r="AU9420" t="s">
        <v>137</v>
      </c>
      <c r="AV9420" t="s">
        <v>137</v>
      </c>
      <c r="AW9420" t="s">
        <v>12821</v>
      </c>
      <c r="AX9420" t="s">
        <v>137</v>
      </c>
      <c r="AY9420" t="s">
        <v>137</v>
      </c>
      <c r="AZ9420" t="s">
        <v>137</v>
      </c>
      <c r="BA9420" t="s">
        <v>137</v>
      </c>
      <c r="BB9420" t="s">
        <v>137</v>
      </c>
      <c r="BC9420" t="s">
        <v>57447</v>
      </c>
      <c r="BD9420" t="s">
        <v>249</v>
      </c>
      <c r="BE9420" t="s">
        <v>57448</v>
      </c>
      <c r="BF9420" t="s">
        <v>57449</v>
      </c>
      <c r="BG9420" t="s">
        <v>137</v>
      </c>
      <c r="BH9420" t="s">
        <v>137</v>
      </c>
      <c r="BI9420" t="s">
        <v>137</v>
      </c>
      <c r="BJ9420" t="s">
        <v>137</v>
      </c>
      <c r="BK9420" t="s">
        <v>137</v>
      </c>
      <c r="BL9420" t="s">
        <v>137</v>
      </c>
      <c r="BM9420" t="s">
        <v>137</v>
      </c>
      <c r="BN9420" t="s">
        <v>137</v>
      </c>
      <c r="BO9420" t="s">
        <v>137</v>
      </c>
      <c r="BP9420" t="s">
        <v>137</v>
      </c>
      <c r="BQ9420" t="s">
        <v>137</v>
      </c>
      <c r="BR9420" t="s">
        <v>137</v>
      </c>
      <c r="BS9420" t="s">
        <v>137</v>
      </c>
      <c r="BT9420" t="s">
        <v>137</v>
      </c>
      <c r="BU9420" t="s">
        <v>137</v>
      </c>
      <c r="BW9420" t="s">
        <v>137</v>
      </c>
      <c r="BX9420" t="s">
        <v>137</v>
      </c>
      <c r="BY9420" t="s">
        <v>137</v>
      </c>
      <c r="BZ9420" t="s">
        <v>137</v>
      </c>
      <c r="CA9420" t="s">
        <v>137</v>
      </c>
      <c r="CB9420" t="s">
        <v>137</v>
      </c>
      <c r="CC9420" t="s">
        <v>137</v>
      </c>
      <c r="CD9420" t="s">
        <v>137</v>
      </c>
      <c r="CE9420" t="s">
        <v>137</v>
      </c>
      <c r="CF9420" t="s">
        <v>137</v>
      </c>
      <c r="CG9420" t="s">
        <v>137</v>
      </c>
      <c r="CH9420" t="s">
        <v>137</v>
      </c>
      <c r="CI9420" t="s">
        <v>137</v>
      </c>
      <c r="CJ9420" t="s">
        <v>137</v>
      </c>
      <c r="CK9420" t="s">
        <v>137</v>
      </c>
      <c r="CL9420" t="s">
        <v>137</v>
      </c>
      <c r="CM9420" t="s">
        <v>137</v>
      </c>
      <c r="CN9420" t="s">
        <v>137</v>
      </c>
      <c r="CO9420" t="s">
        <v>137</v>
      </c>
      <c r="CP9420" t="s">
        <v>137</v>
      </c>
      <c r="CQ9420" s="1">
        <v>45056.397222222222</v>
      </c>
      <c r="CR9420" s="1">
        <v>45056.397222222222</v>
      </c>
      <c r="CS9420" s="1"/>
      <c r="CT9420" t="s">
        <v>137</v>
      </c>
      <c r="CU9420" t="s">
        <v>137</v>
      </c>
      <c r="CV9420" t="s">
        <v>57450</v>
      </c>
      <c r="CW9420" t="s">
        <v>57451</v>
      </c>
      <c r="CX9420" s="3"/>
      <c r="CY9420" s="3"/>
      <c r="CZ9420">
        <v>1</v>
      </c>
      <c r="DA9420" t="s">
        <v>57452</v>
      </c>
      <c r="DB9420" t="s">
        <v>137</v>
      </c>
      <c r="DC9420" t="s">
        <v>137</v>
      </c>
      <c r="DD9420" t="s">
        <v>137</v>
      </c>
      <c r="DE9420" t="s">
        <v>137</v>
      </c>
      <c r="DF9420" t="s">
        <v>57453</v>
      </c>
      <c r="DG9420" t="s">
        <v>137</v>
      </c>
      <c r="DH9420" t="s">
        <v>137</v>
      </c>
      <c r="DI9420" t="s">
        <v>137</v>
      </c>
      <c r="DJ9420" t="s">
        <v>137</v>
      </c>
      <c r="DK9420">
        <v>0</v>
      </c>
      <c r="DL9420" t="s">
        <v>209</v>
      </c>
      <c r="DM9420" t="s">
        <v>137</v>
      </c>
      <c r="DN9420" t="s">
        <v>137</v>
      </c>
      <c r="DO9420" s="1">
        <v>45056.397222222222</v>
      </c>
      <c r="DP9420" s="1"/>
      <c r="DQ9420" t="s">
        <v>150</v>
      </c>
      <c r="DR9420" t="s">
        <v>151</v>
      </c>
      <c r="DS9420" t="s">
        <v>152</v>
      </c>
      <c r="DT9420" t="s">
        <v>137</v>
      </c>
      <c r="DU9420" t="s">
        <v>137</v>
      </c>
      <c r="DV9420" t="s">
        <v>137</v>
      </c>
      <c r="DW9420" t="s">
        <v>137</v>
      </c>
      <c r="DX9420" t="s">
        <v>11419</v>
      </c>
      <c r="DY9420" t="s">
        <v>137</v>
      </c>
      <c r="DZ9420" t="s">
        <v>148</v>
      </c>
      <c r="EA9420" t="b">
        <v>0</v>
      </c>
      <c r="EB9420" t="s">
        <v>137</v>
      </c>
    </row>
    <row r="9421" spans="1:132" x14ac:dyDescent="0.25">
      <c r="A9421">
        <v>111230130</v>
      </c>
      <c r="B9421">
        <v>2611</v>
      </c>
      <c r="C9421" t="s">
        <v>192</v>
      </c>
      <c r="D9421" t="s">
        <v>57454</v>
      </c>
      <c r="E9421" t="s">
        <v>134</v>
      </c>
      <c r="F9421" t="s">
        <v>162</v>
      </c>
      <c r="G9421" t="s">
        <v>137</v>
      </c>
      <c r="H9421" t="s">
        <v>137</v>
      </c>
      <c r="I9421" t="s">
        <v>57455</v>
      </c>
      <c r="J9421" t="s">
        <v>150</v>
      </c>
      <c r="K9421" t="s">
        <v>151</v>
      </c>
      <c r="L9421" t="s">
        <v>152</v>
      </c>
      <c r="M9421" t="s">
        <v>137</v>
      </c>
      <c r="N9421" t="s">
        <v>9542</v>
      </c>
      <c r="O9421" t="s">
        <v>9542</v>
      </c>
      <c r="P9421" s="1"/>
      <c r="Q9421" s="1">
        <v>45054.480555555558</v>
      </c>
      <c r="R9421" s="1">
        <v>45054.480555555558</v>
      </c>
      <c r="S9421" s="1">
        <v>45054.677083333336</v>
      </c>
      <c r="T9421" s="1">
        <v>45054.677083333336</v>
      </c>
      <c r="U9421" t="s">
        <v>36639</v>
      </c>
      <c r="V9421" t="s">
        <v>137</v>
      </c>
      <c r="W9421" t="s">
        <v>137</v>
      </c>
      <c r="X9421" t="s">
        <v>137</v>
      </c>
      <c r="Y9421" t="s">
        <v>199</v>
      </c>
      <c r="Z9421" t="s">
        <v>137</v>
      </c>
      <c r="AA9421" t="s">
        <v>137</v>
      </c>
      <c r="AB9421" t="s">
        <v>137</v>
      </c>
      <c r="AC9421" t="s">
        <v>137</v>
      </c>
      <c r="AD9421" s="2"/>
      <c r="AE9421" t="s">
        <v>137</v>
      </c>
      <c r="AF9421" t="s">
        <v>137</v>
      </c>
      <c r="AG9421" t="s">
        <v>137</v>
      </c>
      <c r="AH9421" t="s">
        <v>137</v>
      </c>
      <c r="AI9421" t="s">
        <v>137</v>
      </c>
      <c r="AJ9421" t="s">
        <v>137</v>
      </c>
      <c r="AK9421" t="s">
        <v>137</v>
      </c>
      <c r="AL9421" s="2"/>
      <c r="AM9421" t="s">
        <v>137</v>
      </c>
      <c r="AN9421" t="s">
        <v>137</v>
      </c>
      <c r="AO9421" t="s">
        <v>137</v>
      </c>
      <c r="AP9421" t="s">
        <v>137</v>
      </c>
      <c r="AQ9421" t="s">
        <v>137</v>
      </c>
      <c r="AR9421" t="s">
        <v>137</v>
      </c>
      <c r="AS9421" t="s">
        <v>137</v>
      </c>
      <c r="AT9421" t="s">
        <v>137</v>
      </c>
      <c r="AU9421" t="s">
        <v>137</v>
      </c>
      <c r="AV9421" t="s">
        <v>137</v>
      </c>
      <c r="AW9421" t="s">
        <v>137</v>
      </c>
      <c r="AX9421" t="s">
        <v>137</v>
      </c>
      <c r="AY9421" t="s">
        <v>137</v>
      </c>
      <c r="AZ9421" t="s">
        <v>137</v>
      </c>
      <c r="BA9421" t="s">
        <v>137</v>
      </c>
      <c r="BB9421" t="s">
        <v>137</v>
      </c>
      <c r="BC9421" t="s">
        <v>137</v>
      </c>
      <c r="BD9421" t="s">
        <v>137</v>
      </c>
      <c r="BE9421" t="s">
        <v>137</v>
      </c>
      <c r="BF9421" t="s">
        <v>137</v>
      </c>
      <c r="BG9421" t="s">
        <v>137</v>
      </c>
      <c r="BH9421" t="s">
        <v>137</v>
      </c>
      <c r="BI9421" t="s">
        <v>137</v>
      </c>
      <c r="BJ9421" t="s">
        <v>137</v>
      </c>
      <c r="BK9421" t="s">
        <v>137</v>
      </c>
      <c r="BL9421" t="s">
        <v>137</v>
      </c>
      <c r="BM9421" t="s">
        <v>137</v>
      </c>
      <c r="BN9421" t="s">
        <v>137</v>
      </c>
      <c r="BO9421" t="s">
        <v>137</v>
      </c>
      <c r="BP9421" t="s">
        <v>137</v>
      </c>
      <c r="BQ9421" t="s">
        <v>137</v>
      </c>
      <c r="BR9421" t="s">
        <v>137</v>
      </c>
      <c r="BS9421" t="s">
        <v>137</v>
      </c>
      <c r="BT9421" t="s">
        <v>137</v>
      </c>
      <c r="BU9421" t="s">
        <v>137</v>
      </c>
      <c r="BW9421" t="s">
        <v>137</v>
      </c>
      <c r="BX9421" t="s">
        <v>137</v>
      </c>
      <c r="BY9421" t="s">
        <v>137</v>
      </c>
      <c r="BZ9421" t="s">
        <v>137</v>
      </c>
      <c r="CA9421" t="s">
        <v>137</v>
      </c>
      <c r="CB9421" t="s">
        <v>137</v>
      </c>
      <c r="CC9421" t="s">
        <v>137</v>
      </c>
      <c r="CD9421" t="s">
        <v>137</v>
      </c>
      <c r="CE9421" t="s">
        <v>137</v>
      </c>
      <c r="CF9421" t="s">
        <v>137</v>
      </c>
      <c r="CG9421" t="s">
        <v>137</v>
      </c>
      <c r="CH9421" t="s">
        <v>137</v>
      </c>
      <c r="CI9421" t="s">
        <v>137</v>
      </c>
      <c r="CJ9421" t="s">
        <v>137</v>
      </c>
      <c r="CK9421" t="s">
        <v>137</v>
      </c>
      <c r="CL9421" t="s">
        <v>137</v>
      </c>
      <c r="CM9421" t="s">
        <v>137</v>
      </c>
      <c r="CN9421" t="s">
        <v>137</v>
      </c>
      <c r="CO9421" t="s">
        <v>137</v>
      </c>
      <c r="CP9421" t="s">
        <v>137</v>
      </c>
      <c r="CQ9421" s="1">
        <v>45054.677083333336</v>
      </c>
      <c r="CR9421" s="1">
        <v>45054.677083333336</v>
      </c>
      <c r="CS9421" s="1"/>
      <c r="CT9421" t="s">
        <v>57456</v>
      </c>
      <c r="CU9421" t="s">
        <v>57456</v>
      </c>
      <c r="CV9421" t="s">
        <v>57457</v>
      </c>
      <c r="CW9421" t="s">
        <v>57457</v>
      </c>
      <c r="CX9421" s="3"/>
      <c r="CY9421" s="3"/>
      <c r="CZ9421">
        <v>1</v>
      </c>
      <c r="DA9421" t="s">
        <v>137</v>
      </c>
      <c r="DB9421" t="s">
        <v>137</v>
      </c>
      <c r="DC9421" t="s">
        <v>137</v>
      </c>
      <c r="DD9421" t="s">
        <v>137</v>
      </c>
      <c r="DE9421" t="s">
        <v>137</v>
      </c>
      <c r="DF9421" t="s">
        <v>57458</v>
      </c>
      <c r="DG9421" t="s">
        <v>137</v>
      </c>
      <c r="DH9421" t="s">
        <v>137</v>
      </c>
      <c r="DI9421" t="s">
        <v>137</v>
      </c>
      <c r="DJ9421" t="s">
        <v>137</v>
      </c>
      <c r="DK9421">
        <v>0</v>
      </c>
      <c r="DL9421" t="s">
        <v>209</v>
      </c>
      <c r="DM9421" t="s">
        <v>137</v>
      </c>
      <c r="DN9421" t="s">
        <v>137</v>
      </c>
      <c r="DO9421" s="1">
        <v>45054.677083333336</v>
      </c>
      <c r="DP9421" s="1"/>
      <c r="DQ9421" t="s">
        <v>150</v>
      </c>
      <c r="DR9421" t="s">
        <v>151</v>
      </c>
      <c r="DS9421" t="s">
        <v>152</v>
      </c>
      <c r="DT9421" t="s">
        <v>137</v>
      </c>
      <c r="DU9421" t="s">
        <v>137</v>
      </c>
      <c r="DV9421" t="s">
        <v>137</v>
      </c>
      <c r="DW9421" t="s">
        <v>137</v>
      </c>
      <c r="DX9421" t="s">
        <v>39229</v>
      </c>
      <c r="DY9421" t="s">
        <v>137</v>
      </c>
      <c r="DZ9421" t="s">
        <v>168</v>
      </c>
      <c r="EA9421" t="b">
        <v>0</v>
      </c>
      <c r="EB9421" t="s">
        <v>137</v>
      </c>
    </row>
    <row r="9422" spans="1:132" x14ac:dyDescent="0.25">
      <c r="A9422">
        <v>111214948</v>
      </c>
      <c r="B9422">
        <v>2610</v>
      </c>
      <c r="C9422" t="s">
        <v>192</v>
      </c>
      <c r="D9422" t="s">
        <v>474</v>
      </c>
      <c r="E9422" t="s">
        <v>134</v>
      </c>
      <c r="F9422" t="s">
        <v>135</v>
      </c>
      <c r="G9422" t="s">
        <v>163</v>
      </c>
      <c r="H9422" t="s">
        <v>137</v>
      </c>
      <c r="I9422" t="s">
        <v>475</v>
      </c>
      <c r="J9422" t="s">
        <v>150</v>
      </c>
      <c r="K9422" t="s">
        <v>151</v>
      </c>
      <c r="L9422" t="s">
        <v>152</v>
      </c>
      <c r="M9422" t="s">
        <v>137</v>
      </c>
      <c r="N9422" t="s">
        <v>1144</v>
      </c>
      <c r="O9422" t="s">
        <v>1144</v>
      </c>
      <c r="P9422" s="1">
        <v>45058</v>
      </c>
      <c r="Q9422" s="1">
        <v>45054.404166666667</v>
      </c>
      <c r="R9422" s="1">
        <v>45054.404166666667</v>
      </c>
      <c r="S9422" s="1">
        <v>45054.568055555559</v>
      </c>
      <c r="T9422" s="1">
        <v>45054.568055555559</v>
      </c>
      <c r="U9422" t="s">
        <v>7182</v>
      </c>
      <c r="V9422" t="s">
        <v>137</v>
      </c>
      <c r="W9422" t="s">
        <v>137</v>
      </c>
      <c r="X9422" t="s">
        <v>155</v>
      </c>
      <c r="Y9422" t="s">
        <v>606</v>
      </c>
      <c r="Z9422" t="s">
        <v>57459</v>
      </c>
      <c r="AA9422" t="s">
        <v>479</v>
      </c>
      <c r="AB9422" t="s">
        <v>137</v>
      </c>
      <c r="AC9422" t="s">
        <v>137</v>
      </c>
      <c r="AD9422" s="2"/>
      <c r="AE9422" t="s">
        <v>137</v>
      </c>
      <c r="AF9422" t="s">
        <v>137</v>
      </c>
      <c r="AG9422" t="s">
        <v>137</v>
      </c>
      <c r="AH9422" t="s">
        <v>137</v>
      </c>
      <c r="AI9422" t="s">
        <v>137</v>
      </c>
      <c r="AJ9422" t="s">
        <v>137</v>
      </c>
      <c r="AK9422" t="s">
        <v>137</v>
      </c>
      <c r="AL9422" s="2"/>
      <c r="AM9422" t="s">
        <v>137</v>
      </c>
      <c r="AN9422" t="s">
        <v>137</v>
      </c>
      <c r="AO9422" t="s">
        <v>137</v>
      </c>
      <c r="AP9422" t="s">
        <v>137</v>
      </c>
      <c r="AQ9422" t="s">
        <v>137</v>
      </c>
      <c r="AR9422" t="s">
        <v>137</v>
      </c>
      <c r="AS9422" t="s">
        <v>137</v>
      </c>
      <c r="AT9422" t="s">
        <v>137</v>
      </c>
      <c r="AU9422" t="s">
        <v>137</v>
      </c>
      <c r="AV9422" t="s">
        <v>137</v>
      </c>
      <c r="AW9422" t="s">
        <v>137</v>
      </c>
      <c r="AX9422" t="s">
        <v>137</v>
      </c>
      <c r="AY9422" t="s">
        <v>137</v>
      </c>
      <c r="AZ9422" t="s">
        <v>137</v>
      </c>
      <c r="BA9422" t="s">
        <v>137</v>
      </c>
      <c r="BB9422" t="s">
        <v>137</v>
      </c>
      <c r="BC9422" t="s">
        <v>137</v>
      </c>
      <c r="BD9422" t="s">
        <v>137</v>
      </c>
      <c r="BE9422" t="s">
        <v>137</v>
      </c>
      <c r="BF9422" t="s">
        <v>137</v>
      </c>
      <c r="BG9422" t="s">
        <v>137</v>
      </c>
      <c r="BH9422" t="s">
        <v>137</v>
      </c>
      <c r="BI9422" t="s">
        <v>137</v>
      </c>
      <c r="BJ9422" t="s">
        <v>137</v>
      </c>
      <c r="BK9422" t="s">
        <v>137</v>
      </c>
      <c r="BL9422" t="s">
        <v>137</v>
      </c>
      <c r="BM9422" t="s">
        <v>137</v>
      </c>
      <c r="BN9422" t="s">
        <v>137</v>
      </c>
      <c r="BO9422" t="s">
        <v>137</v>
      </c>
      <c r="BP9422" t="s">
        <v>137</v>
      </c>
      <c r="BQ9422" t="s">
        <v>137</v>
      </c>
      <c r="BR9422" t="s">
        <v>137</v>
      </c>
      <c r="BS9422" t="s">
        <v>137</v>
      </c>
      <c r="BT9422" t="s">
        <v>137</v>
      </c>
      <c r="BU9422" t="s">
        <v>137</v>
      </c>
      <c r="BW9422" t="s">
        <v>137</v>
      </c>
      <c r="BX9422" t="s">
        <v>137</v>
      </c>
      <c r="BY9422" t="s">
        <v>137</v>
      </c>
      <c r="BZ9422" t="s">
        <v>137</v>
      </c>
      <c r="CA9422" t="s">
        <v>137</v>
      </c>
      <c r="CB9422" t="s">
        <v>137</v>
      </c>
      <c r="CC9422" t="s">
        <v>137</v>
      </c>
      <c r="CD9422" t="s">
        <v>137</v>
      </c>
      <c r="CE9422" t="s">
        <v>137</v>
      </c>
      <c r="CF9422" t="s">
        <v>137</v>
      </c>
      <c r="CG9422" t="s">
        <v>137</v>
      </c>
      <c r="CH9422" t="s">
        <v>137</v>
      </c>
      <c r="CI9422" t="s">
        <v>137</v>
      </c>
      <c r="CJ9422" t="s">
        <v>137</v>
      </c>
      <c r="CK9422" t="s">
        <v>137</v>
      </c>
      <c r="CL9422" t="s">
        <v>137</v>
      </c>
      <c r="CM9422" t="s">
        <v>137</v>
      </c>
      <c r="CN9422" t="s">
        <v>137</v>
      </c>
      <c r="CO9422" t="s">
        <v>137</v>
      </c>
      <c r="CP9422" t="s">
        <v>137</v>
      </c>
      <c r="CQ9422" s="1">
        <v>45054.568055555559</v>
      </c>
      <c r="CR9422" s="1">
        <v>45054.568055555559</v>
      </c>
      <c r="CS9422" s="1"/>
      <c r="CT9422" t="s">
        <v>57460</v>
      </c>
      <c r="CU9422" t="s">
        <v>57460</v>
      </c>
      <c r="CV9422" t="s">
        <v>57461</v>
      </c>
      <c r="CW9422" t="s">
        <v>57461</v>
      </c>
      <c r="CX9422" s="3"/>
      <c r="CY9422" s="3"/>
      <c r="CZ9422">
        <v>1</v>
      </c>
      <c r="DA9422" t="s">
        <v>57462</v>
      </c>
      <c r="DB9422" t="s">
        <v>137</v>
      </c>
      <c r="DC9422" t="s">
        <v>137</v>
      </c>
      <c r="DD9422" t="s">
        <v>137</v>
      </c>
      <c r="DE9422" t="s">
        <v>137</v>
      </c>
      <c r="DF9422" t="s">
        <v>57463</v>
      </c>
      <c r="DG9422" t="s">
        <v>137</v>
      </c>
      <c r="DH9422" t="s">
        <v>137</v>
      </c>
      <c r="DI9422" t="s">
        <v>137</v>
      </c>
      <c r="DJ9422" t="s">
        <v>137</v>
      </c>
      <c r="DK9422">
        <v>0</v>
      </c>
      <c r="DL9422" t="s">
        <v>209</v>
      </c>
      <c r="DM9422" t="s">
        <v>137</v>
      </c>
      <c r="DN9422" t="s">
        <v>137</v>
      </c>
      <c r="DO9422" s="1">
        <v>45054.568055555559</v>
      </c>
      <c r="DP9422" s="1"/>
      <c r="DQ9422" t="s">
        <v>150</v>
      </c>
      <c r="DR9422" t="s">
        <v>151</v>
      </c>
      <c r="DS9422" t="s">
        <v>152</v>
      </c>
      <c r="DT9422" t="s">
        <v>137</v>
      </c>
      <c r="DU9422" t="s">
        <v>137</v>
      </c>
      <c r="DV9422" t="s">
        <v>140</v>
      </c>
      <c r="DW9422" t="s">
        <v>137</v>
      </c>
      <c r="DX9422" t="s">
        <v>24127</v>
      </c>
      <c r="DY9422" t="s">
        <v>137</v>
      </c>
      <c r="DZ9422" t="s">
        <v>148</v>
      </c>
      <c r="EA9422" t="b">
        <v>0</v>
      </c>
      <c r="EB9422" t="s">
        <v>137</v>
      </c>
    </row>
    <row r="9423" spans="1:132" x14ac:dyDescent="0.25">
      <c r="A9423">
        <v>111205074</v>
      </c>
      <c r="B9423">
        <v>2609</v>
      </c>
      <c r="C9423" t="s">
        <v>192</v>
      </c>
      <c r="D9423" t="s">
        <v>57464</v>
      </c>
      <c r="E9423" t="s">
        <v>134</v>
      </c>
      <c r="F9423" t="s">
        <v>135</v>
      </c>
      <c r="G9423" t="s">
        <v>163</v>
      </c>
      <c r="H9423" t="s">
        <v>4659</v>
      </c>
      <c r="I9423" t="s">
        <v>57465</v>
      </c>
      <c r="J9423" t="s">
        <v>557</v>
      </c>
      <c r="K9423" t="s">
        <v>558</v>
      </c>
      <c r="L9423" t="s">
        <v>559</v>
      </c>
      <c r="M9423" t="s">
        <v>137</v>
      </c>
      <c r="N9423" t="s">
        <v>711</v>
      </c>
      <c r="O9423" t="s">
        <v>711</v>
      </c>
      <c r="P9423" s="1">
        <v>45065</v>
      </c>
      <c r="Q9423" s="1">
        <v>45054.335416666669</v>
      </c>
      <c r="R9423" s="1">
        <v>45054.335416666669</v>
      </c>
      <c r="S9423" s="1">
        <v>45071.577777777777</v>
      </c>
      <c r="T9423" s="1">
        <v>45071.577777777777</v>
      </c>
      <c r="U9423" t="s">
        <v>42050</v>
      </c>
      <c r="V9423" t="s">
        <v>137</v>
      </c>
      <c r="W9423" t="s">
        <v>137</v>
      </c>
      <c r="X9423" t="s">
        <v>231</v>
      </c>
      <c r="Y9423" t="s">
        <v>713</v>
      </c>
      <c r="Z9423" t="s">
        <v>137</v>
      </c>
      <c r="AA9423" t="s">
        <v>137</v>
      </c>
      <c r="AB9423" t="s">
        <v>137</v>
      </c>
      <c r="AC9423" t="s">
        <v>137</v>
      </c>
      <c r="AD9423" s="2"/>
      <c r="AE9423" t="s">
        <v>137</v>
      </c>
      <c r="AF9423" t="s">
        <v>137</v>
      </c>
      <c r="AG9423" t="s">
        <v>137</v>
      </c>
      <c r="AH9423" t="s">
        <v>137</v>
      </c>
      <c r="AI9423" t="s">
        <v>137</v>
      </c>
      <c r="AJ9423" t="s">
        <v>137</v>
      </c>
      <c r="AK9423" t="s">
        <v>137</v>
      </c>
      <c r="AL9423" s="2"/>
      <c r="AM9423" t="s">
        <v>137</v>
      </c>
      <c r="AN9423" t="s">
        <v>137</v>
      </c>
      <c r="AO9423" t="s">
        <v>137</v>
      </c>
      <c r="AP9423" t="s">
        <v>137</v>
      </c>
      <c r="AQ9423" t="s">
        <v>137</v>
      </c>
      <c r="AR9423" t="s">
        <v>137</v>
      </c>
      <c r="AS9423" t="s">
        <v>137</v>
      </c>
      <c r="AT9423" t="s">
        <v>137</v>
      </c>
      <c r="AU9423" t="s">
        <v>137</v>
      </c>
      <c r="AV9423" t="s">
        <v>137</v>
      </c>
      <c r="AW9423" t="s">
        <v>137</v>
      </c>
      <c r="AX9423" t="s">
        <v>137</v>
      </c>
      <c r="AY9423" t="s">
        <v>137</v>
      </c>
      <c r="AZ9423" t="s">
        <v>137</v>
      </c>
      <c r="BA9423" t="s">
        <v>137</v>
      </c>
      <c r="BB9423" t="s">
        <v>137</v>
      </c>
      <c r="BC9423" t="s">
        <v>137</v>
      </c>
      <c r="BD9423" t="s">
        <v>137</v>
      </c>
      <c r="BE9423" t="s">
        <v>137</v>
      </c>
      <c r="BF9423" t="s">
        <v>137</v>
      </c>
      <c r="BG9423" t="s">
        <v>137</v>
      </c>
      <c r="BH9423" t="s">
        <v>137</v>
      </c>
      <c r="BI9423" t="s">
        <v>137</v>
      </c>
      <c r="BJ9423" t="s">
        <v>137</v>
      </c>
      <c r="BK9423" t="s">
        <v>137</v>
      </c>
      <c r="BL9423" t="s">
        <v>137</v>
      </c>
      <c r="BM9423" t="s">
        <v>137</v>
      </c>
      <c r="BN9423" t="s">
        <v>137</v>
      </c>
      <c r="BO9423" t="s">
        <v>137</v>
      </c>
      <c r="BP9423" t="s">
        <v>137</v>
      </c>
      <c r="BQ9423" t="s">
        <v>137</v>
      </c>
      <c r="BR9423" t="s">
        <v>137</v>
      </c>
      <c r="BS9423" t="s">
        <v>137</v>
      </c>
      <c r="BT9423" t="s">
        <v>14333</v>
      </c>
      <c r="BU9423" t="s">
        <v>771</v>
      </c>
      <c r="BW9423" t="s">
        <v>137</v>
      </c>
      <c r="BX9423" t="s">
        <v>137</v>
      </c>
      <c r="BY9423" t="s">
        <v>137</v>
      </c>
      <c r="BZ9423" t="s">
        <v>137</v>
      </c>
      <c r="CA9423" t="s">
        <v>137</v>
      </c>
      <c r="CB9423" t="s">
        <v>137</v>
      </c>
      <c r="CC9423" t="s">
        <v>137</v>
      </c>
      <c r="CD9423" t="s">
        <v>137</v>
      </c>
      <c r="CE9423" t="s">
        <v>137</v>
      </c>
      <c r="CF9423" t="s">
        <v>137</v>
      </c>
      <c r="CG9423" t="s">
        <v>137</v>
      </c>
      <c r="CH9423" t="s">
        <v>137</v>
      </c>
      <c r="CI9423" t="s">
        <v>137</v>
      </c>
      <c r="CJ9423" t="s">
        <v>137</v>
      </c>
      <c r="CK9423" t="s">
        <v>137</v>
      </c>
      <c r="CL9423" t="s">
        <v>137</v>
      </c>
      <c r="CM9423" t="s">
        <v>137</v>
      </c>
      <c r="CN9423" t="s">
        <v>137</v>
      </c>
      <c r="CO9423" t="s">
        <v>137</v>
      </c>
      <c r="CP9423" t="s">
        <v>137</v>
      </c>
      <c r="CQ9423" s="1">
        <v>45071.577777777777</v>
      </c>
      <c r="CR9423" s="1">
        <v>45071.577777777777</v>
      </c>
      <c r="CS9423" s="1"/>
      <c r="CT9423" t="s">
        <v>57466</v>
      </c>
      <c r="CU9423" t="s">
        <v>52257</v>
      </c>
      <c r="CV9423" t="s">
        <v>57467</v>
      </c>
      <c r="CW9423" t="s">
        <v>57468</v>
      </c>
      <c r="CX9423" s="3"/>
      <c r="CY9423" s="3"/>
      <c r="CZ9423">
        <v>1</v>
      </c>
      <c r="DA9423" t="s">
        <v>137</v>
      </c>
      <c r="DB9423" t="s">
        <v>137</v>
      </c>
      <c r="DC9423" t="s">
        <v>137</v>
      </c>
      <c r="DD9423" t="s">
        <v>137</v>
      </c>
      <c r="DE9423" t="s">
        <v>137</v>
      </c>
      <c r="DF9423" t="s">
        <v>57469</v>
      </c>
      <c r="DG9423" t="s">
        <v>900</v>
      </c>
      <c r="DH9423" t="s">
        <v>3650</v>
      </c>
      <c r="DI9423" t="s">
        <v>137</v>
      </c>
      <c r="DJ9423" t="s">
        <v>137</v>
      </c>
      <c r="DK9423">
        <v>0</v>
      </c>
      <c r="DL9423" t="s">
        <v>209</v>
      </c>
      <c r="DM9423" t="s">
        <v>137</v>
      </c>
      <c r="DN9423" t="s">
        <v>137</v>
      </c>
      <c r="DO9423" s="1">
        <v>45071.577777777777</v>
      </c>
      <c r="DP9423" s="1"/>
      <c r="DQ9423" t="s">
        <v>557</v>
      </c>
      <c r="DR9423" t="s">
        <v>558</v>
      </c>
      <c r="DS9423" t="s">
        <v>559</v>
      </c>
      <c r="DT9423" t="s">
        <v>137</v>
      </c>
      <c r="DU9423" t="s">
        <v>137</v>
      </c>
      <c r="DV9423" t="s">
        <v>137</v>
      </c>
      <c r="DW9423" t="s">
        <v>137</v>
      </c>
      <c r="DX9423" t="s">
        <v>137</v>
      </c>
      <c r="DY9423" t="s">
        <v>137</v>
      </c>
      <c r="DZ9423" t="s">
        <v>168</v>
      </c>
      <c r="EA9423" t="b">
        <v>0</v>
      </c>
      <c r="EB9423" t="s">
        <v>137</v>
      </c>
    </row>
    <row r="9424" spans="1:132" x14ac:dyDescent="0.25">
      <c r="A9424">
        <v>111163436</v>
      </c>
      <c r="B9424">
        <v>2608</v>
      </c>
      <c r="C9424" t="s">
        <v>192</v>
      </c>
      <c r="D9424" t="s">
        <v>2004</v>
      </c>
      <c r="E9424" t="s">
        <v>134</v>
      </c>
      <c r="F9424" t="s">
        <v>135</v>
      </c>
      <c r="G9424" t="s">
        <v>194</v>
      </c>
      <c r="H9424" t="s">
        <v>137</v>
      </c>
      <c r="I9424" t="s">
        <v>1429</v>
      </c>
      <c r="J9424" t="s">
        <v>1034</v>
      </c>
      <c r="K9424" t="s">
        <v>846</v>
      </c>
      <c r="L9424" t="s">
        <v>1035</v>
      </c>
      <c r="M9424" t="s">
        <v>137</v>
      </c>
      <c r="N9424" t="s">
        <v>9189</v>
      </c>
      <c r="O9424" t="s">
        <v>9189</v>
      </c>
      <c r="P9424" s="1">
        <v>45058</v>
      </c>
      <c r="Q9424" s="1">
        <v>45051.722916666666</v>
      </c>
      <c r="R9424" s="1">
        <v>45051.722916666666</v>
      </c>
      <c r="S9424" s="1">
        <v>45251.382638888892</v>
      </c>
      <c r="T9424" s="1">
        <v>45251.382638888892</v>
      </c>
      <c r="U9424" t="s">
        <v>39305</v>
      </c>
      <c r="V9424" t="s">
        <v>137</v>
      </c>
      <c r="W9424" t="s">
        <v>137</v>
      </c>
      <c r="X9424" t="s">
        <v>2852</v>
      </c>
      <c r="Y9424" t="s">
        <v>186</v>
      </c>
      <c r="Z9424" t="s">
        <v>137</v>
      </c>
      <c r="AA9424" t="s">
        <v>137</v>
      </c>
      <c r="AB9424" t="s">
        <v>137</v>
      </c>
      <c r="AC9424" t="s">
        <v>137</v>
      </c>
      <c r="AD9424" s="2"/>
      <c r="AE9424" t="s">
        <v>137</v>
      </c>
      <c r="AF9424" t="s">
        <v>137</v>
      </c>
      <c r="AG9424" t="s">
        <v>137</v>
      </c>
      <c r="AH9424" t="s">
        <v>137</v>
      </c>
      <c r="AI9424" t="s">
        <v>137</v>
      </c>
      <c r="AJ9424" t="s">
        <v>137</v>
      </c>
      <c r="AK9424" t="s">
        <v>137</v>
      </c>
      <c r="AL9424" s="2"/>
      <c r="AM9424" t="s">
        <v>137</v>
      </c>
      <c r="AN9424" t="s">
        <v>137</v>
      </c>
      <c r="AO9424" t="s">
        <v>137</v>
      </c>
      <c r="AP9424" t="s">
        <v>137</v>
      </c>
      <c r="AQ9424" t="s">
        <v>137</v>
      </c>
      <c r="AR9424" t="s">
        <v>137</v>
      </c>
      <c r="AS9424" t="s">
        <v>137</v>
      </c>
      <c r="AT9424" t="s">
        <v>137</v>
      </c>
      <c r="AU9424" t="s">
        <v>137</v>
      </c>
      <c r="AV9424" t="s">
        <v>137</v>
      </c>
      <c r="AW9424" t="s">
        <v>47224</v>
      </c>
      <c r="AX9424" t="s">
        <v>137</v>
      </c>
      <c r="AY9424" t="s">
        <v>57470</v>
      </c>
      <c r="AZ9424" t="s">
        <v>137</v>
      </c>
      <c r="BA9424" t="s">
        <v>3263</v>
      </c>
      <c r="BB9424" t="s">
        <v>1434</v>
      </c>
      <c r="BC9424" t="s">
        <v>137</v>
      </c>
      <c r="BD9424" t="s">
        <v>137</v>
      </c>
      <c r="BE9424" t="s">
        <v>137</v>
      </c>
      <c r="BF9424" t="s">
        <v>137</v>
      </c>
      <c r="BG9424" t="s">
        <v>137</v>
      </c>
      <c r="BH9424" t="s">
        <v>137</v>
      </c>
      <c r="BI9424" t="s">
        <v>137</v>
      </c>
      <c r="BJ9424" t="s">
        <v>137</v>
      </c>
      <c r="BK9424" t="s">
        <v>137</v>
      </c>
      <c r="BL9424" t="s">
        <v>137</v>
      </c>
      <c r="BM9424" t="s">
        <v>137</v>
      </c>
      <c r="BN9424" t="s">
        <v>137</v>
      </c>
      <c r="BO9424" t="s">
        <v>137</v>
      </c>
      <c r="BP9424" t="s">
        <v>137</v>
      </c>
      <c r="BQ9424" t="s">
        <v>137</v>
      </c>
      <c r="BR9424" t="s">
        <v>137</v>
      </c>
      <c r="BS9424" t="s">
        <v>137</v>
      </c>
      <c r="BT9424" t="s">
        <v>137</v>
      </c>
      <c r="BU9424" t="s">
        <v>137</v>
      </c>
      <c r="BW9424" t="s">
        <v>137</v>
      </c>
      <c r="BX9424" t="s">
        <v>137</v>
      </c>
      <c r="BY9424" t="s">
        <v>137</v>
      </c>
      <c r="BZ9424" t="s">
        <v>137</v>
      </c>
      <c r="CA9424" t="s">
        <v>137</v>
      </c>
      <c r="CB9424" t="s">
        <v>137</v>
      </c>
      <c r="CC9424" t="s">
        <v>137</v>
      </c>
      <c r="CD9424" t="s">
        <v>137</v>
      </c>
      <c r="CE9424" t="s">
        <v>137</v>
      </c>
      <c r="CF9424" t="s">
        <v>137</v>
      </c>
      <c r="CG9424" t="s">
        <v>137</v>
      </c>
      <c r="CH9424" t="s">
        <v>137</v>
      </c>
      <c r="CI9424" t="s">
        <v>137</v>
      </c>
      <c r="CJ9424" t="s">
        <v>137</v>
      </c>
      <c r="CK9424" t="s">
        <v>137</v>
      </c>
      <c r="CL9424" t="s">
        <v>137</v>
      </c>
      <c r="CM9424" t="s">
        <v>137</v>
      </c>
      <c r="CN9424" t="s">
        <v>137</v>
      </c>
      <c r="CO9424" t="s">
        <v>137</v>
      </c>
      <c r="CP9424" t="s">
        <v>137</v>
      </c>
      <c r="CQ9424" s="1">
        <v>45251.382638888892</v>
      </c>
      <c r="CR9424" s="1">
        <v>45251.382638888892</v>
      </c>
      <c r="CS9424" s="1"/>
      <c r="CT9424" t="s">
        <v>137</v>
      </c>
      <c r="CU9424" t="s">
        <v>137</v>
      </c>
      <c r="CV9424" t="s">
        <v>57471</v>
      </c>
      <c r="CW9424" t="s">
        <v>57472</v>
      </c>
      <c r="CX9424" s="3"/>
      <c r="CY9424" s="3"/>
      <c r="CZ9424">
        <v>1</v>
      </c>
      <c r="DA9424" t="s">
        <v>57473</v>
      </c>
      <c r="DB9424" t="s">
        <v>137</v>
      </c>
      <c r="DC9424" t="s">
        <v>137</v>
      </c>
      <c r="DD9424" t="s">
        <v>137</v>
      </c>
      <c r="DE9424" t="s">
        <v>137</v>
      </c>
      <c r="DF9424" t="s">
        <v>57474</v>
      </c>
      <c r="DG9424" t="s">
        <v>900</v>
      </c>
      <c r="DH9424" t="s">
        <v>1199</v>
      </c>
      <c r="DI9424" t="s">
        <v>137</v>
      </c>
      <c r="DJ9424" t="s">
        <v>137</v>
      </c>
      <c r="DK9424">
        <v>0</v>
      </c>
      <c r="DL9424" t="s">
        <v>209</v>
      </c>
      <c r="DM9424" t="s">
        <v>137</v>
      </c>
      <c r="DN9424" t="s">
        <v>137</v>
      </c>
      <c r="DO9424" s="1">
        <v>45251.382638888892</v>
      </c>
      <c r="DP9424" s="1"/>
      <c r="DQ9424" t="s">
        <v>1034</v>
      </c>
      <c r="DR9424" t="s">
        <v>846</v>
      </c>
      <c r="DS9424" t="s">
        <v>1035</v>
      </c>
      <c r="DT9424" t="s">
        <v>137</v>
      </c>
      <c r="DU9424" t="s">
        <v>137</v>
      </c>
      <c r="DV9424" t="s">
        <v>227</v>
      </c>
      <c r="DW9424" t="s">
        <v>137</v>
      </c>
      <c r="DX9424" t="s">
        <v>137</v>
      </c>
      <c r="DY9424" t="s">
        <v>137</v>
      </c>
      <c r="DZ9424" t="s">
        <v>148</v>
      </c>
      <c r="EA9424" t="b">
        <v>0</v>
      </c>
      <c r="EB9424" t="s">
        <v>137</v>
      </c>
    </row>
    <row r="9425" spans="1:132" x14ac:dyDescent="0.25">
      <c r="A9425">
        <v>111160091</v>
      </c>
      <c r="B9425">
        <v>2607</v>
      </c>
      <c r="C9425" t="s">
        <v>192</v>
      </c>
      <c r="D9425" t="s">
        <v>193</v>
      </c>
      <c r="E9425" t="s">
        <v>134</v>
      </c>
      <c r="F9425" t="s">
        <v>135</v>
      </c>
      <c r="G9425" t="s">
        <v>194</v>
      </c>
      <c r="H9425" t="s">
        <v>195</v>
      </c>
      <c r="I9425" t="s">
        <v>196</v>
      </c>
      <c r="J9425" t="s">
        <v>557</v>
      </c>
      <c r="K9425" t="s">
        <v>558</v>
      </c>
      <c r="L9425" t="s">
        <v>559</v>
      </c>
      <c r="M9425" t="s">
        <v>137</v>
      </c>
      <c r="N9425" t="s">
        <v>1926</v>
      </c>
      <c r="O9425" t="s">
        <v>1926</v>
      </c>
      <c r="P9425" s="1">
        <v>45055</v>
      </c>
      <c r="Q9425" s="1">
        <v>45051.686805555553</v>
      </c>
      <c r="R9425" s="1">
        <v>45051.686805555553</v>
      </c>
      <c r="S9425" s="1">
        <v>45057.652777777781</v>
      </c>
      <c r="T9425" s="1">
        <v>45057.652777777781</v>
      </c>
      <c r="U9425" t="s">
        <v>57475</v>
      </c>
      <c r="V9425" t="s">
        <v>137</v>
      </c>
      <c r="W9425" t="s">
        <v>137</v>
      </c>
      <c r="X9425" t="s">
        <v>231</v>
      </c>
      <c r="Y9425" t="s">
        <v>370</v>
      </c>
      <c r="Z9425" t="s">
        <v>137</v>
      </c>
      <c r="AA9425" t="s">
        <v>137</v>
      </c>
      <c r="AB9425" t="s">
        <v>137</v>
      </c>
      <c r="AC9425" t="s">
        <v>137</v>
      </c>
      <c r="AD9425" s="2"/>
      <c r="AE9425" t="s">
        <v>137</v>
      </c>
      <c r="AF9425" t="s">
        <v>137</v>
      </c>
      <c r="AG9425" t="s">
        <v>137</v>
      </c>
      <c r="AH9425" t="s">
        <v>137</v>
      </c>
      <c r="AI9425" t="s">
        <v>137</v>
      </c>
      <c r="AJ9425" t="s">
        <v>137</v>
      </c>
      <c r="AK9425" t="s">
        <v>137</v>
      </c>
      <c r="AL9425" s="2"/>
      <c r="AM9425" t="s">
        <v>137</v>
      </c>
      <c r="AN9425" t="s">
        <v>137</v>
      </c>
      <c r="AO9425" t="s">
        <v>137</v>
      </c>
      <c r="AP9425" t="s">
        <v>137</v>
      </c>
      <c r="AQ9425" t="s">
        <v>137</v>
      </c>
      <c r="AR9425" t="s">
        <v>137</v>
      </c>
      <c r="AS9425" t="s">
        <v>137</v>
      </c>
      <c r="AT9425" t="s">
        <v>137</v>
      </c>
      <c r="AU9425" t="s">
        <v>137</v>
      </c>
      <c r="AV9425" t="s">
        <v>137</v>
      </c>
      <c r="AW9425" t="s">
        <v>7427</v>
      </c>
      <c r="AX9425" t="s">
        <v>137</v>
      </c>
      <c r="AY9425" t="s">
        <v>137</v>
      </c>
      <c r="AZ9425" t="s">
        <v>137</v>
      </c>
      <c r="BA9425" t="s">
        <v>137</v>
      </c>
      <c r="BB9425" t="s">
        <v>137</v>
      </c>
      <c r="BC9425" t="s">
        <v>57476</v>
      </c>
      <c r="BD9425" t="s">
        <v>202</v>
      </c>
      <c r="BE9425" t="s">
        <v>57477</v>
      </c>
      <c r="BF9425" t="s">
        <v>57478</v>
      </c>
      <c r="BG9425" t="s">
        <v>137</v>
      </c>
      <c r="BH9425" t="s">
        <v>137</v>
      </c>
      <c r="BI9425" t="s">
        <v>137</v>
      </c>
      <c r="BJ9425" t="s">
        <v>137</v>
      </c>
      <c r="BK9425" t="s">
        <v>137</v>
      </c>
      <c r="BL9425" t="s">
        <v>137</v>
      </c>
      <c r="BM9425" t="s">
        <v>137</v>
      </c>
      <c r="BN9425" t="s">
        <v>137</v>
      </c>
      <c r="BO9425" t="s">
        <v>137</v>
      </c>
      <c r="BP9425" t="s">
        <v>137</v>
      </c>
      <c r="BQ9425" t="s">
        <v>137</v>
      </c>
      <c r="BR9425" t="s">
        <v>137</v>
      </c>
      <c r="BS9425" t="s">
        <v>137</v>
      </c>
      <c r="BT9425" t="s">
        <v>137</v>
      </c>
      <c r="BU9425" t="s">
        <v>137</v>
      </c>
      <c r="BW9425" t="s">
        <v>137</v>
      </c>
      <c r="BX9425" t="s">
        <v>137</v>
      </c>
      <c r="BY9425" t="s">
        <v>137</v>
      </c>
      <c r="BZ9425" t="s">
        <v>137</v>
      </c>
      <c r="CA9425" t="s">
        <v>137</v>
      </c>
      <c r="CB9425" t="s">
        <v>137</v>
      </c>
      <c r="CC9425" t="s">
        <v>137</v>
      </c>
      <c r="CD9425" t="s">
        <v>137</v>
      </c>
      <c r="CE9425" t="s">
        <v>137</v>
      </c>
      <c r="CF9425" t="s">
        <v>137</v>
      </c>
      <c r="CG9425" t="s">
        <v>137</v>
      </c>
      <c r="CH9425" t="s">
        <v>137</v>
      </c>
      <c r="CI9425" t="s">
        <v>137</v>
      </c>
      <c r="CJ9425" t="s">
        <v>137</v>
      </c>
      <c r="CK9425" t="s">
        <v>137</v>
      </c>
      <c r="CL9425" t="s">
        <v>137</v>
      </c>
      <c r="CM9425" t="s">
        <v>137</v>
      </c>
      <c r="CN9425" t="s">
        <v>137</v>
      </c>
      <c r="CO9425" t="s">
        <v>137</v>
      </c>
      <c r="CP9425" t="s">
        <v>137</v>
      </c>
      <c r="CQ9425" s="1">
        <v>45057.652777777781</v>
      </c>
      <c r="CR9425" s="1">
        <v>45057.652777777781</v>
      </c>
      <c r="CS9425" s="1"/>
      <c r="CT9425" t="s">
        <v>57479</v>
      </c>
      <c r="CU9425" t="s">
        <v>57480</v>
      </c>
      <c r="CV9425" t="s">
        <v>57481</v>
      </c>
      <c r="CW9425" t="s">
        <v>57482</v>
      </c>
      <c r="CX9425" s="3"/>
      <c r="CY9425" s="3"/>
      <c r="CZ9425">
        <v>2</v>
      </c>
      <c r="DA9425" t="s">
        <v>57483</v>
      </c>
      <c r="DB9425" t="s">
        <v>137</v>
      </c>
      <c r="DC9425" t="s">
        <v>137</v>
      </c>
      <c r="DD9425" t="s">
        <v>137</v>
      </c>
      <c r="DE9425" t="s">
        <v>137</v>
      </c>
      <c r="DF9425" t="s">
        <v>57484</v>
      </c>
      <c r="DG9425" t="s">
        <v>137</v>
      </c>
      <c r="DH9425" t="s">
        <v>137</v>
      </c>
      <c r="DI9425" t="s">
        <v>137</v>
      </c>
      <c r="DJ9425" t="s">
        <v>137</v>
      </c>
      <c r="DK9425">
        <v>0</v>
      </c>
      <c r="DL9425" t="s">
        <v>209</v>
      </c>
      <c r="DM9425" t="s">
        <v>137</v>
      </c>
      <c r="DN9425" t="s">
        <v>137</v>
      </c>
      <c r="DO9425" s="1">
        <v>45057.652777777781</v>
      </c>
      <c r="DP9425" s="1"/>
      <c r="DQ9425" t="s">
        <v>557</v>
      </c>
      <c r="DR9425" t="s">
        <v>558</v>
      </c>
      <c r="DS9425" t="s">
        <v>559</v>
      </c>
      <c r="DT9425" t="s">
        <v>137</v>
      </c>
      <c r="DU9425" t="s">
        <v>137</v>
      </c>
      <c r="DV9425" t="s">
        <v>137</v>
      </c>
      <c r="DW9425" t="s">
        <v>137</v>
      </c>
      <c r="DX9425" t="s">
        <v>137</v>
      </c>
      <c r="DY9425" t="s">
        <v>137</v>
      </c>
      <c r="DZ9425" t="s">
        <v>148</v>
      </c>
      <c r="EA9425" t="b">
        <v>0</v>
      </c>
      <c r="EB9425" t="s">
        <v>137</v>
      </c>
    </row>
    <row r="9426" spans="1:132" x14ac:dyDescent="0.25">
      <c r="A9426">
        <v>111155463</v>
      </c>
      <c r="B9426">
        <v>2606</v>
      </c>
      <c r="C9426" t="s">
        <v>192</v>
      </c>
      <c r="D9426" t="s">
        <v>224</v>
      </c>
      <c r="E9426" t="s">
        <v>134</v>
      </c>
      <c r="F9426" t="s">
        <v>135</v>
      </c>
      <c r="G9426" t="s">
        <v>194</v>
      </c>
      <c r="H9426" t="s">
        <v>137</v>
      </c>
      <c r="I9426" t="s">
        <v>225</v>
      </c>
      <c r="J9426" t="s">
        <v>226</v>
      </c>
      <c r="K9426" t="s">
        <v>227</v>
      </c>
      <c r="L9426" t="s">
        <v>228</v>
      </c>
      <c r="M9426" t="s">
        <v>137</v>
      </c>
      <c r="N9426" t="s">
        <v>3256</v>
      </c>
      <c r="O9426" t="s">
        <v>3256</v>
      </c>
      <c r="P9426" s="1">
        <v>45054</v>
      </c>
      <c r="Q9426" s="1">
        <v>45051.647916666669</v>
      </c>
      <c r="R9426" s="1">
        <v>45051.647916666669</v>
      </c>
      <c r="S9426" s="1">
        <v>45093.384027777778</v>
      </c>
      <c r="T9426" s="1">
        <v>45093.384027777778</v>
      </c>
      <c r="U9426" t="s">
        <v>50923</v>
      </c>
      <c r="V9426" t="s">
        <v>137</v>
      </c>
      <c r="W9426" t="s">
        <v>137</v>
      </c>
      <c r="X9426" t="s">
        <v>144</v>
      </c>
      <c r="Y9426" t="s">
        <v>470</v>
      </c>
      <c r="Z9426" t="s">
        <v>137</v>
      </c>
      <c r="AA9426" t="s">
        <v>137</v>
      </c>
      <c r="AB9426" t="s">
        <v>137</v>
      </c>
      <c r="AC9426" t="s">
        <v>137</v>
      </c>
      <c r="AD9426" s="2"/>
      <c r="AE9426" t="s">
        <v>137</v>
      </c>
      <c r="AF9426" t="s">
        <v>137</v>
      </c>
      <c r="AG9426" t="s">
        <v>137</v>
      </c>
      <c r="AH9426" t="s">
        <v>137</v>
      </c>
      <c r="AI9426" t="s">
        <v>137</v>
      </c>
      <c r="AJ9426" t="s">
        <v>137</v>
      </c>
      <c r="AK9426" t="s">
        <v>137</v>
      </c>
      <c r="AL9426" s="2"/>
      <c r="AM9426" t="s">
        <v>137</v>
      </c>
      <c r="AN9426" t="s">
        <v>137</v>
      </c>
      <c r="AO9426" t="s">
        <v>137</v>
      </c>
      <c r="AP9426" t="s">
        <v>137</v>
      </c>
      <c r="AQ9426" t="s">
        <v>137</v>
      </c>
      <c r="AR9426" t="s">
        <v>137</v>
      </c>
      <c r="AS9426" t="s">
        <v>137</v>
      </c>
      <c r="AT9426" t="s">
        <v>137</v>
      </c>
      <c r="AU9426" t="s">
        <v>137</v>
      </c>
      <c r="AV9426" t="s">
        <v>57485</v>
      </c>
      <c r="AW9426" t="s">
        <v>3259</v>
      </c>
      <c r="AX9426" t="s">
        <v>927</v>
      </c>
      <c r="AY9426" t="s">
        <v>137</v>
      </c>
      <c r="AZ9426" t="s">
        <v>137</v>
      </c>
      <c r="BA9426" t="s">
        <v>137</v>
      </c>
      <c r="BB9426" t="s">
        <v>137</v>
      </c>
      <c r="BC9426" t="s">
        <v>137</v>
      </c>
      <c r="BD9426" t="s">
        <v>137</v>
      </c>
      <c r="BE9426" t="s">
        <v>137</v>
      </c>
      <c r="BF9426" t="s">
        <v>137</v>
      </c>
      <c r="BG9426" t="s">
        <v>137</v>
      </c>
      <c r="BH9426" t="s">
        <v>137</v>
      </c>
      <c r="BI9426" t="s">
        <v>137</v>
      </c>
      <c r="BJ9426" t="s">
        <v>137</v>
      </c>
      <c r="BK9426" t="s">
        <v>137</v>
      </c>
      <c r="BL9426" t="s">
        <v>137</v>
      </c>
      <c r="BM9426" t="s">
        <v>137</v>
      </c>
      <c r="BN9426" t="s">
        <v>137</v>
      </c>
      <c r="BO9426" t="s">
        <v>137</v>
      </c>
      <c r="BP9426" t="s">
        <v>137</v>
      </c>
      <c r="BQ9426" t="s">
        <v>137</v>
      </c>
      <c r="BR9426" t="s">
        <v>137</v>
      </c>
      <c r="BS9426" t="s">
        <v>137</v>
      </c>
      <c r="BT9426" t="s">
        <v>137</v>
      </c>
      <c r="BU9426" t="s">
        <v>137</v>
      </c>
      <c r="BW9426" t="s">
        <v>137</v>
      </c>
      <c r="BX9426" t="s">
        <v>137</v>
      </c>
      <c r="BY9426" t="s">
        <v>137</v>
      </c>
      <c r="BZ9426" t="s">
        <v>137</v>
      </c>
      <c r="CA9426" t="s">
        <v>137</v>
      </c>
      <c r="CB9426" t="s">
        <v>137</v>
      </c>
      <c r="CC9426" t="s">
        <v>137</v>
      </c>
      <c r="CD9426" t="s">
        <v>137</v>
      </c>
      <c r="CE9426" t="s">
        <v>137</v>
      </c>
      <c r="CF9426" t="s">
        <v>137</v>
      </c>
      <c r="CG9426" t="s">
        <v>137</v>
      </c>
      <c r="CH9426" t="s">
        <v>137</v>
      </c>
      <c r="CI9426" t="s">
        <v>137</v>
      </c>
      <c r="CJ9426" t="s">
        <v>137</v>
      </c>
      <c r="CK9426" t="s">
        <v>137</v>
      </c>
      <c r="CL9426" t="s">
        <v>137</v>
      </c>
      <c r="CM9426" t="s">
        <v>137</v>
      </c>
      <c r="CN9426" t="s">
        <v>137</v>
      </c>
      <c r="CO9426" t="s">
        <v>137</v>
      </c>
      <c r="CP9426" t="s">
        <v>137</v>
      </c>
      <c r="CQ9426" s="1">
        <v>45093.384027777778</v>
      </c>
      <c r="CR9426" s="1">
        <v>45093.384027777778</v>
      </c>
      <c r="CS9426" s="1"/>
      <c r="CT9426" t="s">
        <v>57443</v>
      </c>
      <c r="CU9426" t="s">
        <v>57444</v>
      </c>
      <c r="CV9426" t="s">
        <v>57486</v>
      </c>
      <c r="CW9426" t="s">
        <v>57487</v>
      </c>
      <c r="CX9426" s="3"/>
      <c r="CY9426" s="3"/>
      <c r="DA9426" t="s">
        <v>57488</v>
      </c>
      <c r="DB9426" t="s">
        <v>137</v>
      </c>
      <c r="DC9426" t="s">
        <v>137</v>
      </c>
      <c r="DD9426" t="s">
        <v>137</v>
      </c>
      <c r="DE9426" t="s">
        <v>137</v>
      </c>
      <c r="DF9426" t="s">
        <v>57489</v>
      </c>
      <c r="DG9426" t="s">
        <v>900</v>
      </c>
      <c r="DH9426" t="s">
        <v>1285</v>
      </c>
      <c r="DI9426" t="s">
        <v>137</v>
      </c>
      <c r="DJ9426" t="s">
        <v>137</v>
      </c>
      <c r="DK9426">
        <v>0</v>
      </c>
      <c r="DL9426" t="s">
        <v>137</v>
      </c>
      <c r="DM9426" t="s">
        <v>137</v>
      </c>
      <c r="DN9426" t="s">
        <v>137</v>
      </c>
      <c r="DO9426" s="1">
        <v>45093.384027777778</v>
      </c>
      <c r="DP9426" s="1"/>
      <c r="DQ9426" t="s">
        <v>52452</v>
      </c>
      <c r="DR9426" t="s">
        <v>52453</v>
      </c>
      <c r="DS9426" t="s">
        <v>52454</v>
      </c>
      <c r="DT9426" t="s">
        <v>137</v>
      </c>
      <c r="DU9426" t="s">
        <v>137</v>
      </c>
      <c r="DV9426" t="s">
        <v>237</v>
      </c>
      <c r="DW9426" t="s">
        <v>137</v>
      </c>
      <c r="DX9426" t="s">
        <v>137</v>
      </c>
      <c r="DY9426" t="s">
        <v>137</v>
      </c>
      <c r="DZ9426" t="s">
        <v>148</v>
      </c>
      <c r="EA9426" t="b">
        <v>0</v>
      </c>
      <c r="EB9426" t="s">
        <v>137</v>
      </c>
    </row>
    <row r="9427" spans="1:132" x14ac:dyDescent="0.25">
      <c r="A9427">
        <v>111150435</v>
      </c>
      <c r="B9427">
        <v>2605</v>
      </c>
      <c r="C9427" t="s">
        <v>192</v>
      </c>
      <c r="D9427" t="s">
        <v>669</v>
      </c>
      <c r="E9427" t="s">
        <v>134</v>
      </c>
      <c r="F9427" t="s">
        <v>135</v>
      </c>
      <c r="G9427" t="s">
        <v>670</v>
      </c>
      <c r="H9427" t="s">
        <v>671</v>
      </c>
      <c r="I9427" t="s">
        <v>672</v>
      </c>
      <c r="J9427" t="s">
        <v>150</v>
      </c>
      <c r="K9427" t="s">
        <v>151</v>
      </c>
      <c r="L9427" t="s">
        <v>152</v>
      </c>
      <c r="M9427" t="s">
        <v>137</v>
      </c>
      <c r="N9427" t="s">
        <v>44138</v>
      </c>
      <c r="O9427" t="s">
        <v>537</v>
      </c>
      <c r="P9427" s="1"/>
      <c r="Q9427" s="1">
        <v>45051.609722222223</v>
      </c>
      <c r="R9427" s="1">
        <v>45051.609722222223</v>
      </c>
      <c r="S9427" s="1">
        <v>45069.488888888889</v>
      </c>
      <c r="T9427" s="1">
        <v>45069.488888888889</v>
      </c>
      <c r="U9427" t="s">
        <v>57490</v>
      </c>
      <c r="V9427" t="s">
        <v>137</v>
      </c>
      <c r="W9427" t="s">
        <v>137</v>
      </c>
      <c r="X9427" t="s">
        <v>369</v>
      </c>
      <c r="Y9427" t="s">
        <v>440</v>
      </c>
      <c r="Z9427" t="s">
        <v>137</v>
      </c>
      <c r="AA9427" t="s">
        <v>137</v>
      </c>
      <c r="AB9427" t="s">
        <v>137</v>
      </c>
      <c r="AC9427" t="s">
        <v>137</v>
      </c>
      <c r="AD9427" s="2"/>
      <c r="AE9427" t="s">
        <v>57491</v>
      </c>
      <c r="AF9427" t="s">
        <v>137</v>
      </c>
      <c r="AG9427" t="s">
        <v>137</v>
      </c>
      <c r="AH9427" t="s">
        <v>137</v>
      </c>
      <c r="AI9427" t="s">
        <v>137</v>
      </c>
      <c r="AJ9427" t="s">
        <v>137</v>
      </c>
      <c r="AK9427" t="s">
        <v>137</v>
      </c>
      <c r="AL9427" s="2">
        <v>45051</v>
      </c>
      <c r="AM9427" t="s">
        <v>137</v>
      </c>
      <c r="AN9427" t="s">
        <v>137</v>
      </c>
      <c r="AO9427" t="s">
        <v>137</v>
      </c>
      <c r="AP9427" t="s">
        <v>137</v>
      </c>
      <c r="AQ9427" t="s">
        <v>137</v>
      </c>
      <c r="AR9427" t="s">
        <v>137</v>
      </c>
      <c r="AS9427" t="s">
        <v>137</v>
      </c>
      <c r="AT9427" t="s">
        <v>137</v>
      </c>
      <c r="AU9427" t="s">
        <v>57492</v>
      </c>
      <c r="AV9427" t="s">
        <v>137</v>
      </c>
      <c r="AW9427" t="s">
        <v>137</v>
      </c>
      <c r="AX9427" t="s">
        <v>137</v>
      </c>
      <c r="AY9427" t="s">
        <v>137</v>
      </c>
      <c r="AZ9427" t="s">
        <v>137</v>
      </c>
      <c r="BA9427" t="s">
        <v>137</v>
      </c>
      <c r="BB9427" t="s">
        <v>137</v>
      </c>
      <c r="BC9427" t="s">
        <v>137</v>
      </c>
      <c r="BD9427" t="s">
        <v>137</v>
      </c>
      <c r="BE9427" t="s">
        <v>137</v>
      </c>
      <c r="BF9427" t="s">
        <v>137</v>
      </c>
      <c r="BG9427" t="s">
        <v>137</v>
      </c>
      <c r="BH9427" t="s">
        <v>137</v>
      </c>
      <c r="BI9427" t="s">
        <v>137</v>
      </c>
      <c r="BJ9427" t="s">
        <v>137</v>
      </c>
      <c r="BK9427" t="s">
        <v>137</v>
      </c>
      <c r="BL9427" t="s">
        <v>137</v>
      </c>
      <c r="BM9427" t="s">
        <v>137</v>
      </c>
      <c r="BN9427" t="s">
        <v>137</v>
      </c>
      <c r="BO9427" t="s">
        <v>137</v>
      </c>
      <c r="BP9427" t="s">
        <v>137</v>
      </c>
      <c r="BQ9427" t="s">
        <v>11016</v>
      </c>
      <c r="BR9427" t="s">
        <v>137</v>
      </c>
      <c r="BS9427" t="s">
        <v>137</v>
      </c>
      <c r="BT9427" t="s">
        <v>137</v>
      </c>
      <c r="BU9427" t="s">
        <v>137</v>
      </c>
      <c r="BW9427" t="s">
        <v>137</v>
      </c>
      <c r="BX9427" t="s">
        <v>137</v>
      </c>
      <c r="BY9427" t="s">
        <v>137</v>
      </c>
      <c r="BZ9427" t="s">
        <v>137</v>
      </c>
      <c r="CA9427" t="s">
        <v>137</v>
      </c>
      <c r="CB9427" t="s">
        <v>137</v>
      </c>
      <c r="CC9427" t="s">
        <v>137</v>
      </c>
      <c r="CD9427" t="s">
        <v>137</v>
      </c>
      <c r="CE9427" t="s">
        <v>137</v>
      </c>
      <c r="CF9427" t="s">
        <v>137</v>
      </c>
      <c r="CG9427" t="s">
        <v>137</v>
      </c>
      <c r="CH9427" t="s">
        <v>137</v>
      </c>
      <c r="CI9427" t="s">
        <v>137</v>
      </c>
      <c r="CJ9427" t="s">
        <v>137</v>
      </c>
      <c r="CK9427" t="s">
        <v>137</v>
      </c>
      <c r="CL9427" t="s">
        <v>137</v>
      </c>
      <c r="CM9427" t="s">
        <v>137</v>
      </c>
      <c r="CN9427" t="s">
        <v>137</v>
      </c>
      <c r="CO9427" t="s">
        <v>137</v>
      </c>
      <c r="CP9427" t="s">
        <v>137</v>
      </c>
      <c r="CQ9427" s="1">
        <v>45069.488888888889</v>
      </c>
      <c r="CR9427" s="1">
        <v>45069.488888888889</v>
      </c>
      <c r="CS9427" s="1"/>
      <c r="CT9427" t="s">
        <v>3680</v>
      </c>
      <c r="CU9427" t="s">
        <v>3680</v>
      </c>
      <c r="CV9427" t="s">
        <v>57493</v>
      </c>
      <c r="CW9427" t="s">
        <v>57494</v>
      </c>
      <c r="CX9427" s="3"/>
      <c r="CY9427" s="3"/>
      <c r="CZ9427">
        <v>1</v>
      </c>
      <c r="DA9427" t="s">
        <v>57495</v>
      </c>
      <c r="DB9427" t="s">
        <v>137</v>
      </c>
      <c r="DC9427" t="s">
        <v>137</v>
      </c>
      <c r="DD9427" t="s">
        <v>137</v>
      </c>
      <c r="DE9427" t="s">
        <v>57496</v>
      </c>
      <c r="DF9427" t="s">
        <v>57497</v>
      </c>
      <c r="DG9427" t="s">
        <v>900</v>
      </c>
      <c r="DH9427" t="s">
        <v>1151</v>
      </c>
      <c r="DI9427" t="s">
        <v>137</v>
      </c>
      <c r="DJ9427" t="s">
        <v>137</v>
      </c>
      <c r="DK9427">
        <v>0</v>
      </c>
      <c r="DL9427" t="s">
        <v>209</v>
      </c>
      <c r="DM9427" t="s">
        <v>137</v>
      </c>
      <c r="DN9427" t="s">
        <v>137</v>
      </c>
      <c r="DO9427" s="1">
        <v>45069.488888888889</v>
      </c>
      <c r="DP9427" s="1"/>
      <c r="DQ9427" t="s">
        <v>150</v>
      </c>
      <c r="DR9427" t="s">
        <v>151</v>
      </c>
      <c r="DS9427" t="s">
        <v>152</v>
      </c>
      <c r="DT9427" t="s">
        <v>137</v>
      </c>
      <c r="DU9427" t="s">
        <v>137</v>
      </c>
      <c r="DV9427" t="s">
        <v>140</v>
      </c>
      <c r="DW9427" t="s">
        <v>137</v>
      </c>
      <c r="DX9427" t="s">
        <v>7502</v>
      </c>
      <c r="DY9427" t="s">
        <v>137</v>
      </c>
      <c r="DZ9427" t="s">
        <v>148</v>
      </c>
      <c r="EA9427" t="b">
        <v>0</v>
      </c>
      <c r="EB9427" t="s">
        <v>137</v>
      </c>
    </row>
    <row r="9428" spans="1:132" x14ac:dyDescent="0.25">
      <c r="A9428">
        <v>111149515</v>
      </c>
      <c r="B9428">
        <v>2604</v>
      </c>
      <c r="C9428" t="s">
        <v>192</v>
      </c>
      <c r="D9428" t="s">
        <v>57498</v>
      </c>
      <c r="E9428" t="s">
        <v>134</v>
      </c>
      <c r="F9428" t="s">
        <v>162</v>
      </c>
      <c r="G9428" t="s">
        <v>137</v>
      </c>
      <c r="H9428" t="s">
        <v>137</v>
      </c>
      <c r="I9428" t="s">
        <v>57499</v>
      </c>
      <c r="J9428" t="s">
        <v>139</v>
      </c>
      <c r="K9428" t="s">
        <v>140</v>
      </c>
      <c r="L9428" t="s">
        <v>141</v>
      </c>
      <c r="M9428" t="s">
        <v>137</v>
      </c>
      <c r="N9428" t="s">
        <v>44138</v>
      </c>
      <c r="O9428" t="s">
        <v>44138</v>
      </c>
      <c r="P9428" s="1"/>
      <c r="Q9428" s="1">
        <v>45051.603472222225</v>
      </c>
      <c r="R9428" s="1">
        <v>45051.603472222225</v>
      </c>
      <c r="S9428" s="1">
        <v>45093.384027777778</v>
      </c>
      <c r="T9428" s="1">
        <v>45093.384027777778</v>
      </c>
      <c r="U9428" t="s">
        <v>137</v>
      </c>
      <c r="V9428" t="s">
        <v>137</v>
      </c>
      <c r="W9428" t="s">
        <v>137</v>
      </c>
      <c r="X9428" t="s">
        <v>137</v>
      </c>
      <c r="Y9428" t="s">
        <v>137</v>
      </c>
      <c r="Z9428" t="s">
        <v>137</v>
      </c>
      <c r="AA9428" t="s">
        <v>137</v>
      </c>
      <c r="AB9428" t="s">
        <v>137</v>
      </c>
      <c r="AC9428" t="s">
        <v>137</v>
      </c>
      <c r="AD9428" s="2"/>
      <c r="AE9428" t="s">
        <v>137</v>
      </c>
      <c r="AF9428" t="s">
        <v>137</v>
      </c>
      <c r="AG9428" t="s">
        <v>137</v>
      </c>
      <c r="AH9428" t="s">
        <v>137</v>
      </c>
      <c r="AI9428" t="s">
        <v>137</v>
      </c>
      <c r="AJ9428" t="s">
        <v>137</v>
      </c>
      <c r="AK9428" t="s">
        <v>137</v>
      </c>
      <c r="AL9428" s="2"/>
      <c r="AM9428" t="s">
        <v>137</v>
      </c>
      <c r="AN9428" t="s">
        <v>137</v>
      </c>
      <c r="AO9428" t="s">
        <v>137</v>
      </c>
      <c r="AP9428" t="s">
        <v>137</v>
      </c>
      <c r="AQ9428" t="s">
        <v>137</v>
      </c>
      <c r="AR9428" t="s">
        <v>137</v>
      </c>
      <c r="AS9428" t="s">
        <v>137</v>
      </c>
      <c r="AT9428" t="s">
        <v>137</v>
      </c>
      <c r="AU9428" t="s">
        <v>137</v>
      </c>
      <c r="AV9428" t="s">
        <v>137</v>
      </c>
      <c r="AW9428" t="s">
        <v>137</v>
      </c>
      <c r="AX9428" t="s">
        <v>137</v>
      </c>
      <c r="AY9428" t="s">
        <v>137</v>
      </c>
      <c r="AZ9428" t="s">
        <v>137</v>
      </c>
      <c r="BA9428" t="s">
        <v>137</v>
      </c>
      <c r="BB9428" t="s">
        <v>137</v>
      </c>
      <c r="BC9428" t="s">
        <v>137</v>
      </c>
      <c r="BD9428" t="s">
        <v>137</v>
      </c>
      <c r="BE9428" t="s">
        <v>137</v>
      </c>
      <c r="BF9428" t="s">
        <v>137</v>
      </c>
      <c r="BG9428" t="s">
        <v>137</v>
      </c>
      <c r="BH9428" t="s">
        <v>137</v>
      </c>
      <c r="BI9428" t="s">
        <v>137</v>
      </c>
      <c r="BJ9428" t="s">
        <v>137</v>
      </c>
      <c r="BK9428" t="s">
        <v>137</v>
      </c>
      <c r="BL9428" t="s">
        <v>137</v>
      </c>
      <c r="BM9428" t="s">
        <v>137</v>
      </c>
      <c r="BN9428" t="s">
        <v>137</v>
      </c>
      <c r="BO9428" t="s">
        <v>137</v>
      </c>
      <c r="BP9428" t="s">
        <v>137</v>
      </c>
      <c r="BQ9428" t="s">
        <v>137</v>
      </c>
      <c r="BR9428" t="s">
        <v>137</v>
      </c>
      <c r="BS9428" t="s">
        <v>137</v>
      </c>
      <c r="BT9428" t="s">
        <v>137</v>
      </c>
      <c r="BU9428" t="s">
        <v>137</v>
      </c>
      <c r="BW9428" t="s">
        <v>137</v>
      </c>
      <c r="BX9428" t="s">
        <v>137</v>
      </c>
      <c r="BY9428" t="s">
        <v>137</v>
      </c>
      <c r="BZ9428" t="s">
        <v>137</v>
      </c>
      <c r="CA9428" t="s">
        <v>137</v>
      </c>
      <c r="CB9428" t="s">
        <v>137</v>
      </c>
      <c r="CC9428" t="s">
        <v>137</v>
      </c>
      <c r="CD9428" t="s">
        <v>137</v>
      </c>
      <c r="CE9428" t="s">
        <v>137</v>
      </c>
      <c r="CF9428" t="s">
        <v>137</v>
      </c>
      <c r="CG9428" t="s">
        <v>137</v>
      </c>
      <c r="CH9428" t="s">
        <v>137</v>
      </c>
      <c r="CI9428" t="s">
        <v>137</v>
      </c>
      <c r="CJ9428" t="s">
        <v>137</v>
      </c>
      <c r="CK9428" t="s">
        <v>137</v>
      </c>
      <c r="CL9428" t="s">
        <v>137</v>
      </c>
      <c r="CM9428" t="s">
        <v>137</v>
      </c>
      <c r="CN9428" t="s">
        <v>137</v>
      </c>
      <c r="CO9428" t="s">
        <v>137</v>
      </c>
      <c r="CP9428" t="s">
        <v>137</v>
      </c>
      <c r="CQ9428" s="1">
        <v>45093.384027777778</v>
      </c>
      <c r="CR9428" s="1">
        <v>45093.384027777778</v>
      </c>
      <c r="CS9428" s="1"/>
      <c r="CT9428" t="s">
        <v>8948</v>
      </c>
      <c r="CU9428" t="s">
        <v>8948</v>
      </c>
      <c r="CV9428" t="s">
        <v>57500</v>
      </c>
      <c r="CW9428" t="s">
        <v>57501</v>
      </c>
      <c r="CX9428" s="3"/>
      <c r="CY9428" s="3"/>
      <c r="DA9428" t="s">
        <v>137</v>
      </c>
      <c r="DB9428" t="s">
        <v>137</v>
      </c>
      <c r="DC9428" t="s">
        <v>137</v>
      </c>
      <c r="DD9428" t="s">
        <v>137</v>
      </c>
      <c r="DE9428" t="s">
        <v>57502</v>
      </c>
      <c r="DF9428" t="s">
        <v>57503</v>
      </c>
      <c r="DG9428" t="s">
        <v>137</v>
      </c>
      <c r="DH9428" t="s">
        <v>137</v>
      </c>
      <c r="DI9428" t="s">
        <v>137</v>
      </c>
      <c r="DJ9428" t="s">
        <v>137</v>
      </c>
      <c r="DK9428">
        <v>0</v>
      </c>
      <c r="DL9428" t="s">
        <v>137</v>
      </c>
      <c r="DM9428" t="s">
        <v>137</v>
      </c>
      <c r="DN9428" t="s">
        <v>137</v>
      </c>
      <c r="DO9428" s="1">
        <v>45093.384027777778</v>
      </c>
      <c r="DP9428" s="1"/>
      <c r="DQ9428" t="s">
        <v>52452</v>
      </c>
      <c r="DR9428" t="s">
        <v>52453</v>
      </c>
      <c r="DS9428" t="s">
        <v>52454</v>
      </c>
      <c r="DT9428" t="s">
        <v>57504</v>
      </c>
      <c r="DU9428" t="s">
        <v>137</v>
      </c>
      <c r="DV9428" t="s">
        <v>137</v>
      </c>
      <c r="DW9428" t="s">
        <v>137</v>
      </c>
      <c r="DX9428" t="s">
        <v>14146</v>
      </c>
      <c r="DY9428" t="s">
        <v>137</v>
      </c>
      <c r="DZ9428" t="s">
        <v>168</v>
      </c>
      <c r="EA9428" t="b">
        <v>0</v>
      </c>
      <c r="EB9428" t="s">
        <v>137</v>
      </c>
    </row>
    <row r="9429" spans="1:132" x14ac:dyDescent="0.25">
      <c r="A9429">
        <v>111148777</v>
      </c>
      <c r="B9429">
        <v>2603</v>
      </c>
      <c r="C9429" t="s">
        <v>192</v>
      </c>
      <c r="D9429" t="s">
        <v>57505</v>
      </c>
      <c r="E9429" t="s">
        <v>134</v>
      </c>
      <c r="F9429" t="s">
        <v>162</v>
      </c>
      <c r="G9429" t="s">
        <v>137</v>
      </c>
      <c r="H9429" t="s">
        <v>137</v>
      </c>
      <c r="I9429" t="s">
        <v>57506</v>
      </c>
      <c r="J9429" t="s">
        <v>150</v>
      </c>
      <c r="K9429" t="s">
        <v>151</v>
      </c>
      <c r="L9429" t="s">
        <v>152</v>
      </c>
      <c r="M9429" t="s">
        <v>137</v>
      </c>
      <c r="N9429" t="s">
        <v>303</v>
      </c>
      <c r="O9429" t="s">
        <v>303</v>
      </c>
      <c r="P9429" s="1"/>
      <c r="Q9429" s="1">
        <v>45051.597222222219</v>
      </c>
      <c r="R9429" s="1">
        <v>45051.597222222219</v>
      </c>
      <c r="S9429" s="1">
        <v>45069.668055555558</v>
      </c>
      <c r="T9429" s="1">
        <v>45069.668055555558</v>
      </c>
      <c r="U9429" t="s">
        <v>36639</v>
      </c>
      <c r="V9429" t="s">
        <v>137</v>
      </c>
      <c r="W9429" t="s">
        <v>137</v>
      </c>
      <c r="X9429" t="s">
        <v>137</v>
      </c>
      <c r="Y9429" t="s">
        <v>199</v>
      </c>
      <c r="Z9429" t="s">
        <v>137</v>
      </c>
      <c r="AA9429" t="s">
        <v>137</v>
      </c>
      <c r="AB9429" t="s">
        <v>137</v>
      </c>
      <c r="AC9429" t="s">
        <v>137</v>
      </c>
      <c r="AD9429" s="2"/>
      <c r="AE9429" t="s">
        <v>137</v>
      </c>
      <c r="AF9429" t="s">
        <v>137</v>
      </c>
      <c r="AG9429" t="s">
        <v>137</v>
      </c>
      <c r="AH9429" t="s">
        <v>137</v>
      </c>
      <c r="AI9429" t="s">
        <v>137</v>
      </c>
      <c r="AJ9429" t="s">
        <v>137</v>
      </c>
      <c r="AK9429" t="s">
        <v>137</v>
      </c>
      <c r="AL9429" s="2"/>
      <c r="AM9429" t="s">
        <v>137</v>
      </c>
      <c r="AN9429" t="s">
        <v>137</v>
      </c>
      <c r="AO9429" t="s">
        <v>137</v>
      </c>
      <c r="AP9429" t="s">
        <v>137</v>
      </c>
      <c r="AQ9429" t="s">
        <v>137</v>
      </c>
      <c r="AR9429" t="s">
        <v>137</v>
      </c>
      <c r="AS9429" t="s">
        <v>137</v>
      </c>
      <c r="AT9429" t="s">
        <v>137</v>
      </c>
      <c r="AU9429" t="s">
        <v>137</v>
      </c>
      <c r="AV9429" t="s">
        <v>137</v>
      </c>
      <c r="AW9429" t="s">
        <v>137</v>
      </c>
      <c r="AX9429" t="s">
        <v>137</v>
      </c>
      <c r="AY9429" t="s">
        <v>137</v>
      </c>
      <c r="AZ9429" t="s">
        <v>137</v>
      </c>
      <c r="BA9429" t="s">
        <v>137</v>
      </c>
      <c r="BB9429" t="s">
        <v>137</v>
      </c>
      <c r="BC9429" t="s">
        <v>137</v>
      </c>
      <c r="BD9429" t="s">
        <v>137</v>
      </c>
      <c r="BE9429" t="s">
        <v>137</v>
      </c>
      <c r="BF9429" t="s">
        <v>137</v>
      </c>
      <c r="BG9429" t="s">
        <v>137</v>
      </c>
      <c r="BH9429" t="s">
        <v>137</v>
      </c>
      <c r="BI9429" t="s">
        <v>137</v>
      </c>
      <c r="BJ9429" t="s">
        <v>137</v>
      </c>
      <c r="BK9429" t="s">
        <v>137</v>
      </c>
      <c r="BL9429" t="s">
        <v>137</v>
      </c>
      <c r="BM9429" t="s">
        <v>137</v>
      </c>
      <c r="BN9429" t="s">
        <v>137</v>
      </c>
      <c r="BO9429" t="s">
        <v>137</v>
      </c>
      <c r="BP9429" t="s">
        <v>137</v>
      </c>
      <c r="BQ9429" t="s">
        <v>137</v>
      </c>
      <c r="BR9429" t="s">
        <v>137</v>
      </c>
      <c r="BS9429" t="s">
        <v>137</v>
      </c>
      <c r="BT9429" t="s">
        <v>137</v>
      </c>
      <c r="BU9429" t="s">
        <v>137</v>
      </c>
      <c r="BW9429" t="s">
        <v>137</v>
      </c>
      <c r="BX9429" t="s">
        <v>137</v>
      </c>
      <c r="BY9429" t="s">
        <v>137</v>
      </c>
      <c r="BZ9429" t="s">
        <v>137</v>
      </c>
      <c r="CA9429" t="s">
        <v>137</v>
      </c>
      <c r="CB9429" t="s">
        <v>137</v>
      </c>
      <c r="CC9429" t="s">
        <v>137</v>
      </c>
      <c r="CD9429" t="s">
        <v>137</v>
      </c>
      <c r="CE9429" t="s">
        <v>137</v>
      </c>
      <c r="CF9429" t="s">
        <v>137</v>
      </c>
      <c r="CG9429" t="s">
        <v>137</v>
      </c>
      <c r="CH9429" t="s">
        <v>137</v>
      </c>
      <c r="CI9429" t="s">
        <v>137</v>
      </c>
      <c r="CJ9429" t="s">
        <v>137</v>
      </c>
      <c r="CK9429" t="s">
        <v>137</v>
      </c>
      <c r="CL9429" t="s">
        <v>137</v>
      </c>
      <c r="CM9429" t="s">
        <v>137</v>
      </c>
      <c r="CN9429" t="s">
        <v>137</v>
      </c>
      <c r="CO9429" t="s">
        <v>137</v>
      </c>
      <c r="CP9429" t="s">
        <v>137</v>
      </c>
      <c r="CQ9429" s="1">
        <v>45069.668055555558</v>
      </c>
      <c r="CR9429" s="1">
        <v>45069.668055555558</v>
      </c>
      <c r="CS9429" s="1"/>
      <c r="CT9429" t="s">
        <v>57507</v>
      </c>
      <c r="CU9429" t="s">
        <v>57508</v>
      </c>
      <c r="CV9429" t="s">
        <v>57509</v>
      </c>
      <c r="CW9429" t="s">
        <v>57510</v>
      </c>
      <c r="CX9429" s="3"/>
      <c r="CY9429" s="3"/>
      <c r="CZ9429">
        <v>1</v>
      </c>
      <c r="DA9429" t="s">
        <v>137</v>
      </c>
      <c r="DB9429" t="s">
        <v>137</v>
      </c>
      <c r="DC9429" t="s">
        <v>137</v>
      </c>
      <c r="DD9429" t="s">
        <v>137</v>
      </c>
      <c r="DE9429" t="s">
        <v>137</v>
      </c>
      <c r="DF9429" t="s">
        <v>57511</v>
      </c>
      <c r="DG9429" t="s">
        <v>900</v>
      </c>
      <c r="DH9429" t="s">
        <v>4768</v>
      </c>
      <c r="DI9429" t="s">
        <v>137</v>
      </c>
      <c r="DJ9429" t="s">
        <v>137</v>
      </c>
      <c r="DK9429">
        <v>0</v>
      </c>
      <c r="DL9429" t="s">
        <v>209</v>
      </c>
      <c r="DM9429" t="s">
        <v>137</v>
      </c>
      <c r="DN9429" t="s">
        <v>137</v>
      </c>
      <c r="DO9429" s="1">
        <v>45069.668055555558</v>
      </c>
      <c r="DP9429" s="1"/>
      <c r="DQ9429" t="s">
        <v>150</v>
      </c>
      <c r="DR9429" t="s">
        <v>151</v>
      </c>
      <c r="DS9429" t="s">
        <v>152</v>
      </c>
      <c r="DT9429" t="s">
        <v>137</v>
      </c>
      <c r="DU9429" t="s">
        <v>137</v>
      </c>
      <c r="DV9429" t="s">
        <v>137</v>
      </c>
      <c r="DW9429" t="s">
        <v>137</v>
      </c>
      <c r="DX9429" t="s">
        <v>137</v>
      </c>
      <c r="DY9429" t="s">
        <v>137</v>
      </c>
      <c r="DZ9429" t="s">
        <v>168</v>
      </c>
      <c r="EA9429" t="b">
        <v>0</v>
      </c>
      <c r="EB9429" t="s">
        <v>137</v>
      </c>
    </row>
    <row r="9430" spans="1:132" x14ac:dyDescent="0.25">
      <c r="A9430">
        <v>111144533</v>
      </c>
      <c r="B9430">
        <v>2602</v>
      </c>
      <c r="C9430" t="s">
        <v>192</v>
      </c>
      <c r="D9430" t="s">
        <v>57512</v>
      </c>
      <c r="E9430" t="s">
        <v>134</v>
      </c>
      <c r="F9430" t="s">
        <v>135</v>
      </c>
      <c r="G9430" t="s">
        <v>136</v>
      </c>
      <c r="H9430" t="s">
        <v>137</v>
      </c>
      <c r="I9430" t="s">
        <v>57513</v>
      </c>
      <c r="J9430" t="s">
        <v>150</v>
      </c>
      <c r="K9430" t="s">
        <v>151</v>
      </c>
      <c r="L9430" t="s">
        <v>152</v>
      </c>
      <c r="M9430" t="s">
        <v>137</v>
      </c>
      <c r="N9430" t="s">
        <v>3850</v>
      </c>
      <c r="O9430" t="s">
        <v>3850</v>
      </c>
      <c r="P9430" s="1">
        <v>45051</v>
      </c>
      <c r="Q9430" s="1">
        <v>45051.563194444447</v>
      </c>
      <c r="R9430" s="1">
        <v>45051.563194444447</v>
      </c>
      <c r="S9430" s="1">
        <v>45051.586805555555</v>
      </c>
      <c r="T9430" s="1">
        <v>45051.586805555555</v>
      </c>
      <c r="U9430" t="s">
        <v>812</v>
      </c>
      <c r="V9430" t="s">
        <v>137</v>
      </c>
      <c r="W9430" t="s">
        <v>137</v>
      </c>
      <c r="X9430" t="s">
        <v>454</v>
      </c>
      <c r="Y9430" t="s">
        <v>813</v>
      </c>
      <c r="Z9430" t="s">
        <v>137</v>
      </c>
      <c r="AA9430" t="s">
        <v>137</v>
      </c>
      <c r="AB9430" t="s">
        <v>137</v>
      </c>
      <c r="AC9430" t="s">
        <v>137</v>
      </c>
      <c r="AD9430" s="2"/>
      <c r="AE9430" t="s">
        <v>137</v>
      </c>
      <c r="AF9430" t="s">
        <v>137</v>
      </c>
      <c r="AG9430" t="s">
        <v>137</v>
      </c>
      <c r="AH9430" t="s">
        <v>137</v>
      </c>
      <c r="AI9430" t="s">
        <v>137</v>
      </c>
      <c r="AJ9430" t="s">
        <v>137</v>
      </c>
      <c r="AK9430" t="s">
        <v>137</v>
      </c>
      <c r="AL9430" s="2"/>
      <c r="AM9430" t="s">
        <v>137</v>
      </c>
      <c r="AN9430" t="s">
        <v>137</v>
      </c>
      <c r="AO9430" t="s">
        <v>137</v>
      </c>
      <c r="AP9430" t="s">
        <v>137</v>
      </c>
      <c r="AQ9430" t="s">
        <v>137</v>
      </c>
      <c r="AR9430" t="s">
        <v>137</v>
      </c>
      <c r="AS9430" t="s">
        <v>137</v>
      </c>
      <c r="AT9430" t="s">
        <v>137</v>
      </c>
      <c r="AU9430" t="s">
        <v>137</v>
      </c>
      <c r="AV9430" t="s">
        <v>137</v>
      </c>
      <c r="AW9430" t="s">
        <v>137</v>
      </c>
      <c r="AX9430" t="s">
        <v>137</v>
      </c>
      <c r="AY9430" t="s">
        <v>137</v>
      </c>
      <c r="AZ9430" t="s">
        <v>137</v>
      </c>
      <c r="BA9430" t="s">
        <v>137</v>
      </c>
      <c r="BB9430" t="s">
        <v>137</v>
      </c>
      <c r="BC9430" t="s">
        <v>137</v>
      </c>
      <c r="BD9430" t="s">
        <v>137</v>
      </c>
      <c r="BE9430" t="s">
        <v>137</v>
      </c>
      <c r="BF9430" t="s">
        <v>137</v>
      </c>
      <c r="BG9430" t="s">
        <v>137</v>
      </c>
      <c r="BH9430" t="s">
        <v>137</v>
      </c>
      <c r="BI9430" t="s">
        <v>137</v>
      </c>
      <c r="BJ9430" t="s">
        <v>137</v>
      </c>
      <c r="BK9430" t="s">
        <v>137</v>
      </c>
      <c r="BL9430" t="s">
        <v>137</v>
      </c>
      <c r="BM9430" t="s">
        <v>137</v>
      </c>
      <c r="BN9430" t="s">
        <v>137</v>
      </c>
      <c r="BO9430" t="s">
        <v>137</v>
      </c>
      <c r="BP9430" t="s">
        <v>137</v>
      </c>
      <c r="BQ9430" t="s">
        <v>137</v>
      </c>
      <c r="BR9430" t="s">
        <v>137</v>
      </c>
      <c r="BS9430" t="s">
        <v>137</v>
      </c>
      <c r="BT9430" t="s">
        <v>919</v>
      </c>
      <c r="BU9430" t="s">
        <v>919</v>
      </c>
      <c r="BW9430" t="s">
        <v>137</v>
      </c>
      <c r="BX9430" t="s">
        <v>137</v>
      </c>
      <c r="BY9430" t="s">
        <v>137</v>
      </c>
      <c r="BZ9430" t="s">
        <v>137</v>
      </c>
      <c r="CA9430" t="s">
        <v>137</v>
      </c>
      <c r="CB9430" t="s">
        <v>137</v>
      </c>
      <c r="CC9430" t="s">
        <v>137</v>
      </c>
      <c r="CD9430" t="s">
        <v>137</v>
      </c>
      <c r="CE9430" t="s">
        <v>137</v>
      </c>
      <c r="CF9430" t="s">
        <v>137</v>
      </c>
      <c r="CG9430" t="s">
        <v>137</v>
      </c>
      <c r="CH9430" t="s">
        <v>137</v>
      </c>
      <c r="CI9430" t="s">
        <v>137</v>
      </c>
      <c r="CJ9430" t="s">
        <v>137</v>
      </c>
      <c r="CK9430" t="s">
        <v>137</v>
      </c>
      <c r="CL9430" t="s">
        <v>137</v>
      </c>
      <c r="CM9430" t="s">
        <v>137</v>
      </c>
      <c r="CN9430" t="s">
        <v>137</v>
      </c>
      <c r="CO9430" t="s">
        <v>137</v>
      </c>
      <c r="CP9430" t="s">
        <v>137</v>
      </c>
      <c r="CQ9430" s="1">
        <v>45051.586805555555</v>
      </c>
      <c r="CR9430" s="1">
        <v>45051.586805555555</v>
      </c>
      <c r="CS9430" s="1"/>
      <c r="CT9430" t="s">
        <v>42035</v>
      </c>
      <c r="CU9430" t="s">
        <v>42035</v>
      </c>
      <c r="CV9430" t="s">
        <v>57514</v>
      </c>
      <c r="CW9430" t="s">
        <v>57514</v>
      </c>
      <c r="CX9430" s="3"/>
      <c r="CY9430" s="3"/>
      <c r="CZ9430">
        <v>1</v>
      </c>
      <c r="DA9430" t="s">
        <v>137</v>
      </c>
      <c r="DB9430" t="s">
        <v>137</v>
      </c>
      <c r="DC9430" t="s">
        <v>137</v>
      </c>
      <c r="DD9430" t="s">
        <v>137</v>
      </c>
      <c r="DE9430" t="s">
        <v>137</v>
      </c>
      <c r="DF9430" t="s">
        <v>57515</v>
      </c>
      <c r="DG9430" t="s">
        <v>137</v>
      </c>
      <c r="DH9430" t="s">
        <v>137</v>
      </c>
      <c r="DI9430" t="s">
        <v>137</v>
      </c>
      <c r="DJ9430" t="s">
        <v>137</v>
      </c>
      <c r="DK9430">
        <v>0</v>
      </c>
      <c r="DL9430" t="s">
        <v>209</v>
      </c>
      <c r="DM9430" t="s">
        <v>137</v>
      </c>
      <c r="DN9430" t="s">
        <v>137</v>
      </c>
      <c r="DO9430" s="1">
        <v>45051.586805555555</v>
      </c>
      <c r="DP9430" s="1"/>
      <c r="DQ9430" t="s">
        <v>150</v>
      </c>
      <c r="DR9430" t="s">
        <v>151</v>
      </c>
      <c r="DS9430" t="s">
        <v>152</v>
      </c>
      <c r="DT9430" t="s">
        <v>137</v>
      </c>
      <c r="DU9430" t="s">
        <v>137</v>
      </c>
      <c r="DV9430" t="s">
        <v>137</v>
      </c>
      <c r="DW9430" t="s">
        <v>137</v>
      </c>
      <c r="DX9430" t="s">
        <v>137</v>
      </c>
      <c r="DY9430" t="s">
        <v>137</v>
      </c>
      <c r="DZ9430" t="s">
        <v>168</v>
      </c>
      <c r="EA9430" t="b">
        <v>0</v>
      </c>
      <c r="EB9430" t="s">
        <v>137</v>
      </c>
    </row>
    <row r="9431" spans="1:132" x14ac:dyDescent="0.25">
      <c r="A9431">
        <v>111136400</v>
      </c>
      <c r="B9431">
        <v>2601</v>
      </c>
      <c r="C9431" t="s">
        <v>192</v>
      </c>
      <c r="D9431" t="s">
        <v>57516</v>
      </c>
      <c r="E9431" t="s">
        <v>134</v>
      </c>
      <c r="F9431" t="s">
        <v>162</v>
      </c>
      <c r="G9431" t="s">
        <v>137</v>
      </c>
      <c r="H9431" t="s">
        <v>137</v>
      </c>
      <c r="I9431" t="s">
        <v>57517</v>
      </c>
      <c r="J9431" t="s">
        <v>32127</v>
      </c>
      <c r="K9431" t="s">
        <v>32128</v>
      </c>
      <c r="L9431" t="s">
        <v>32129</v>
      </c>
      <c r="M9431" t="s">
        <v>137</v>
      </c>
      <c r="N9431" t="s">
        <v>295</v>
      </c>
      <c r="O9431" t="s">
        <v>295</v>
      </c>
      <c r="P9431" s="1"/>
      <c r="Q9431" s="1">
        <v>45051.501388888886</v>
      </c>
      <c r="R9431" s="1">
        <v>45051.501388888886</v>
      </c>
      <c r="S9431" s="1">
        <v>45061.353472222225</v>
      </c>
      <c r="T9431" s="1">
        <v>45061.353472222225</v>
      </c>
      <c r="U9431" t="s">
        <v>9238</v>
      </c>
      <c r="V9431" t="s">
        <v>137</v>
      </c>
      <c r="W9431" t="s">
        <v>137</v>
      </c>
      <c r="X9431" t="s">
        <v>176</v>
      </c>
      <c r="Y9431" t="s">
        <v>199</v>
      </c>
      <c r="Z9431" t="s">
        <v>137</v>
      </c>
      <c r="AA9431" t="s">
        <v>137</v>
      </c>
      <c r="AB9431" t="s">
        <v>137</v>
      </c>
      <c r="AC9431" t="s">
        <v>137</v>
      </c>
      <c r="AD9431" s="2"/>
      <c r="AE9431" t="s">
        <v>137</v>
      </c>
      <c r="AF9431" t="s">
        <v>137</v>
      </c>
      <c r="AG9431" t="s">
        <v>137</v>
      </c>
      <c r="AH9431" t="s">
        <v>137</v>
      </c>
      <c r="AI9431" t="s">
        <v>137</v>
      </c>
      <c r="AJ9431" t="s">
        <v>137</v>
      </c>
      <c r="AK9431" t="s">
        <v>137</v>
      </c>
      <c r="AL9431" s="2"/>
      <c r="AM9431" t="s">
        <v>137</v>
      </c>
      <c r="AN9431" t="s">
        <v>137</v>
      </c>
      <c r="AO9431" t="s">
        <v>137</v>
      </c>
      <c r="AP9431" t="s">
        <v>137</v>
      </c>
      <c r="AQ9431" t="s">
        <v>137</v>
      </c>
      <c r="AR9431" t="s">
        <v>137</v>
      </c>
      <c r="AS9431" t="s">
        <v>137</v>
      </c>
      <c r="AT9431" t="s">
        <v>137</v>
      </c>
      <c r="AU9431" t="s">
        <v>137</v>
      </c>
      <c r="AV9431" t="s">
        <v>137</v>
      </c>
      <c r="AW9431" t="s">
        <v>137</v>
      </c>
      <c r="AX9431" t="s">
        <v>137</v>
      </c>
      <c r="AY9431" t="s">
        <v>137</v>
      </c>
      <c r="AZ9431" t="s">
        <v>137</v>
      </c>
      <c r="BA9431" t="s">
        <v>137</v>
      </c>
      <c r="BB9431" t="s">
        <v>137</v>
      </c>
      <c r="BC9431" t="s">
        <v>137</v>
      </c>
      <c r="BD9431" t="s">
        <v>137</v>
      </c>
      <c r="BE9431" t="s">
        <v>137</v>
      </c>
      <c r="BF9431" t="s">
        <v>137</v>
      </c>
      <c r="BG9431" t="s">
        <v>137</v>
      </c>
      <c r="BH9431" t="s">
        <v>137</v>
      </c>
      <c r="BI9431" t="s">
        <v>137</v>
      </c>
      <c r="BJ9431" t="s">
        <v>137</v>
      </c>
      <c r="BK9431" t="s">
        <v>137</v>
      </c>
      <c r="BL9431" t="s">
        <v>137</v>
      </c>
      <c r="BM9431" t="s">
        <v>137</v>
      </c>
      <c r="BN9431" t="s">
        <v>137</v>
      </c>
      <c r="BO9431" t="s">
        <v>137</v>
      </c>
      <c r="BP9431" t="s">
        <v>137</v>
      </c>
      <c r="BQ9431" t="s">
        <v>137</v>
      </c>
      <c r="BR9431" t="s">
        <v>137</v>
      </c>
      <c r="BS9431" t="s">
        <v>137</v>
      </c>
      <c r="BT9431" t="s">
        <v>137</v>
      </c>
      <c r="BU9431" t="s">
        <v>137</v>
      </c>
      <c r="BW9431" t="s">
        <v>137</v>
      </c>
      <c r="BX9431" t="s">
        <v>137</v>
      </c>
      <c r="BY9431" t="s">
        <v>137</v>
      </c>
      <c r="BZ9431" t="s">
        <v>137</v>
      </c>
      <c r="CA9431" t="s">
        <v>137</v>
      </c>
      <c r="CB9431" t="s">
        <v>137</v>
      </c>
      <c r="CC9431" t="s">
        <v>137</v>
      </c>
      <c r="CD9431" t="s">
        <v>137</v>
      </c>
      <c r="CE9431" t="s">
        <v>137</v>
      </c>
      <c r="CF9431" t="s">
        <v>137</v>
      </c>
      <c r="CG9431" t="s">
        <v>137</v>
      </c>
      <c r="CH9431" t="s">
        <v>137</v>
      </c>
      <c r="CI9431" t="s">
        <v>137</v>
      </c>
      <c r="CJ9431" t="s">
        <v>137</v>
      </c>
      <c r="CK9431" t="s">
        <v>137</v>
      </c>
      <c r="CL9431" t="s">
        <v>137</v>
      </c>
      <c r="CM9431" t="s">
        <v>137</v>
      </c>
      <c r="CN9431" t="s">
        <v>137</v>
      </c>
      <c r="CO9431" t="s">
        <v>137</v>
      </c>
      <c r="CP9431" t="s">
        <v>137</v>
      </c>
      <c r="CQ9431" s="1">
        <v>45061.353472222225</v>
      </c>
      <c r="CR9431" s="1">
        <v>45061.353472222225</v>
      </c>
      <c r="CS9431" s="1"/>
      <c r="CT9431" t="s">
        <v>57518</v>
      </c>
      <c r="CU9431" t="s">
        <v>57518</v>
      </c>
      <c r="CV9431" t="s">
        <v>57519</v>
      </c>
      <c r="CW9431" t="s">
        <v>57520</v>
      </c>
      <c r="CX9431" s="3"/>
      <c r="CY9431" s="3"/>
      <c r="CZ9431">
        <v>2</v>
      </c>
      <c r="DA9431" t="s">
        <v>137</v>
      </c>
      <c r="DB9431" t="s">
        <v>137</v>
      </c>
      <c r="DC9431" t="s">
        <v>137</v>
      </c>
      <c r="DD9431" t="s">
        <v>137</v>
      </c>
      <c r="DE9431" t="s">
        <v>137</v>
      </c>
      <c r="DF9431" t="s">
        <v>57521</v>
      </c>
      <c r="DG9431" t="s">
        <v>900</v>
      </c>
      <c r="DH9431" t="s">
        <v>32509</v>
      </c>
      <c r="DI9431" t="s">
        <v>137</v>
      </c>
      <c r="DJ9431" t="s">
        <v>137</v>
      </c>
      <c r="DK9431">
        <v>0</v>
      </c>
      <c r="DL9431" t="s">
        <v>209</v>
      </c>
      <c r="DM9431" t="s">
        <v>137</v>
      </c>
      <c r="DN9431" t="s">
        <v>137</v>
      </c>
      <c r="DO9431" s="1">
        <v>45061.353472222225</v>
      </c>
      <c r="DP9431" s="1"/>
      <c r="DQ9431" t="s">
        <v>32127</v>
      </c>
      <c r="DR9431" t="s">
        <v>32128</v>
      </c>
      <c r="DS9431" t="s">
        <v>32129</v>
      </c>
      <c r="DT9431" t="s">
        <v>137</v>
      </c>
      <c r="DU9431" t="s">
        <v>137</v>
      </c>
      <c r="DV9431" t="s">
        <v>137</v>
      </c>
      <c r="DW9431" t="s">
        <v>137</v>
      </c>
      <c r="DX9431" t="s">
        <v>137</v>
      </c>
      <c r="DY9431" t="s">
        <v>137</v>
      </c>
      <c r="DZ9431" t="s">
        <v>168</v>
      </c>
      <c r="EA9431" t="b">
        <v>0</v>
      </c>
      <c r="EB9431" t="s">
        <v>137</v>
      </c>
    </row>
    <row r="9432" spans="1:132" x14ac:dyDescent="0.25">
      <c r="A9432">
        <v>111133149</v>
      </c>
      <c r="B9432">
        <v>2600</v>
      </c>
      <c r="C9432" t="s">
        <v>192</v>
      </c>
      <c r="D9432" t="s">
        <v>57522</v>
      </c>
      <c r="E9432" t="s">
        <v>134</v>
      </c>
      <c r="F9432" t="s">
        <v>162</v>
      </c>
      <c r="G9432" t="s">
        <v>137</v>
      </c>
      <c r="H9432" t="s">
        <v>137</v>
      </c>
      <c r="I9432" t="s">
        <v>57523</v>
      </c>
      <c r="J9432" t="s">
        <v>557</v>
      </c>
      <c r="K9432" t="s">
        <v>558</v>
      </c>
      <c r="L9432" t="s">
        <v>559</v>
      </c>
      <c r="M9432" t="s">
        <v>137</v>
      </c>
      <c r="N9432" t="s">
        <v>295</v>
      </c>
      <c r="O9432" t="s">
        <v>295</v>
      </c>
      <c r="P9432" s="1"/>
      <c r="Q9432" s="1">
        <v>45051.479166666664</v>
      </c>
      <c r="R9432" s="1">
        <v>45051.479166666664</v>
      </c>
      <c r="S9432" s="1">
        <v>45055.454861111109</v>
      </c>
      <c r="T9432" s="1">
        <v>45055.454861111109</v>
      </c>
      <c r="U9432" t="s">
        <v>9238</v>
      </c>
      <c r="V9432" t="s">
        <v>137</v>
      </c>
      <c r="W9432" t="s">
        <v>137</v>
      </c>
      <c r="X9432" t="s">
        <v>176</v>
      </c>
      <c r="Y9432" t="s">
        <v>199</v>
      </c>
      <c r="Z9432" t="s">
        <v>137</v>
      </c>
      <c r="AA9432" t="s">
        <v>137</v>
      </c>
      <c r="AB9432" t="s">
        <v>137</v>
      </c>
      <c r="AC9432" t="s">
        <v>137</v>
      </c>
      <c r="AD9432" s="2"/>
      <c r="AE9432" t="s">
        <v>137</v>
      </c>
      <c r="AF9432" t="s">
        <v>137</v>
      </c>
      <c r="AG9432" t="s">
        <v>137</v>
      </c>
      <c r="AH9432" t="s">
        <v>137</v>
      </c>
      <c r="AI9432" t="s">
        <v>137</v>
      </c>
      <c r="AJ9432" t="s">
        <v>137</v>
      </c>
      <c r="AK9432" t="s">
        <v>137</v>
      </c>
      <c r="AL9432" s="2"/>
      <c r="AM9432" t="s">
        <v>137</v>
      </c>
      <c r="AN9432" t="s">
        <v>137</v>
      </c>
      <c r="AO9432" t="s">
        <v>137</v>
      </c>
      <c r="AP9432" t="s">
        <v>137</v>
      </c>
      <c r="AQ9432" t="s">
        <v>137</v>
      </c>
      <c r="AR9432" t="s">
        <v>137</v>
      </c>
      <c r="AS9432" t="s">
        <v>137</v>
      </c>
      <c r="AT9432" t="s">
        <v>137</v>
      </c>
      <c r="AU9432" t="s">
        <v>137</v>
      </c>
      <c r="AV9432" t="s">
        <v>137</v>
      </c>
      <c r="AW9432" t="s">
        <v>137</v>
      </c>
      <c r="AX9432" t="s">
        <v>137</v>
      </c>
      <c r="AY9432" t="s">
        <v>137</v>
      </c>
      <c r="AZ9432" t="s">
        <v>137</v>
      </c>
      <c r="BA9432" t="s">
        <v>137</v>
      </c>
      <c r="BB9432" t="s">
        <v>137</v>
      </c>
      <c r="BC9432" t="s">
        <v>137</v>
      </c>
      <c r="BD9432" t="s">
        <v>137</v>
      </c>
      <c r="BE9432" t="s">
        <v>137</v>
      </c>
      <c r="BF9432" t="s">
        <v>137</v>
      </c>
      <c r="BG9432" t="s">
        <v>137</v>
      </c>
      <c r="BH9432" t="s">
        <v>137</v>
      </c>
      <c r="BI9432" t="s">
        <v>137</v>
      </c>
      <c r="BJ9432" t="s">
        <v>137</v>
      </c>
      <c r="BK9432" t="s">
        <v>137</v>
      </c>
      <c r="BL9432" t="s">
        <v>137</v>
      </c>
      <c r="BM9432" t="s">
        <v>137</v>
      </c>
      <c r="BN9432" t="s">
        <v>137</v>
      </c>
      <c r="BO9432" t="s">
        <v>137</v>
      </c>
      <c r="BP9432" t="s">
        <v>137</v>
      </c>
      <c r="BQ9432" t="s">
        <v>137</v>
      </c>
      <c r="BR9432" t="s">
        <v>137</v>
      </c>
      <c r="BS9432" t="s">
        <v>137</v>
      </c>
      <c r="BT9432" t="s">
        <v>137</v>
      </c>
      <c r="BU9432" t="s">
        <v>137</v>
      </c>
      <c r="BW9432" t="s">
        <v>137</v>
      </c>
      <c r="BX9432" t="s">
        <v>137</v>
      </c>
      <c r="BY9432" t="s">
        <v>137</v>
      </c>
      <c r="BZ9432" t="s">
        <v>137</v>
      </c>
      <c r="CA9432" t="s">
        <v>137</v>
      </c>
      <c r="CB9432" t="s">
        <v>137</v>
      </c>
      <c r="CC9432" t="s">
        <v>137</v>
      </c>
      <c r="CD9432" t="s">
        <v>137</v>
      </c>
      <c r="CE9432" t="s">
        <v>137</v>
      </c>
      <c r="CF9432" t="s">
        <v>137</v>
      </c>
      <c r="CG9432" t="s">
        <v>137</v>
      </c>
      <c r="CH9432" t="s">
        <v>137</v>
      </c>
      <c r="CI9432" t="s">
        <v>137</v>
      </c>
      <c r="CJ9432" t="s">
        <v>137</v>
      </c>
      <c r="CK9432" t="s">
        <v>137</v>
      </c>
      <c r="CL9432" t="s">
        <v>137</v>
      </c>
      <c r="CM9432" t="s">
        <v>137</v>
      </c>
      <c r="CN9432" t="s">
        <v>137</v>
      </c>
      <c r="CO9432" t="s">
        <v>137</v>
      </c>
      <c r="CP9432" t="s">
        <v>137</v>
      </c>
      <c r="CQ9432" s="1">
        <v>45055.454861111109</v>
      </c>
      <c r="CR9432" s="1">
        <v>45055.454861111109</v>
      </c>
      <c r="CS9432" s="1"/>
      <c r="CT9432" t="s">
        <v>57524</v>
      </c>
      <c r="CU9432" t="s">
        <v>57525</v>
      </c>
      <c r="CV9432" t="s">
        <v>57526</v>
      </c>
      <c r="CW9432" t="s">
        <v>57527</v>
      </c>
      <c r="CX9432" s="3"/>
      <c r="CY9432" s="3"/>
      <c r="CZ9432">
        <v>1</v>
      </c>
      <c r="DA9432" t="s">
        <v>137</v>
      </c>
      <c r="DB9432" t="s">
        <v>137</v>
      </c>
      <c r="DC9432" t="s">
        <v>137</v>
      </c>
      <c r="DD9432" t="s">
        <v>137</v>
      </c>
      <c r="DE9432" t="s">
        <v>137</v>
      </c>
      <c r="DF9432" t="s">
        <v>57528</v>
      </c>
      <c r="DG9432" t="s">
        <v>137</v>
      </c>
      <c r="DH9432" t="s">
        <v>137</v>
      </c>
      <c r="DI9432" t="s">
        <v>137</v>
      </c>
      <c r="DJ9432" t="s">
        <v>137</v>
      </c>
      <c r="DK9432">
        <v>0</v>
      </c>
      <c r="DL9432" t="s">
        <v>209</v>
      </c>
      <c r="DM9432" t="s">
        <v>137</v>
      </c>
      <c r="DN9432" t="s">
        <v>137</v>
      </c>
      <c r="DO9432" s="1">
        <v>45055.454861111109</v>
      </c>
      <c r="DP9432" s="1"/>
      <c r="DQ9432" t="s">
        <v>557</v>
      </c>
      <c r="DR9432" t="s">
        <v>558</v>
      </c>
      <c r="DS9432" t="s">
        <v>559</v>
      </c>
      <c r="DT9432" t="s">
        <v>137</v>
      </c>
      <c r="DU9432" t="s">
        <v>137</v>
      </c>
      <c r="DV9432" t="s">
        <v>137</v>
      </c>
      <c r="DW9432" t="s">
        <v>137</v>
      </c>
      <c r="DX9432" t="s">
        <v>137</v>
      </c>
      <c r="DY9432" t="s">
        <v>137</v>
      </c>
      <c r="DZ9432" t="s">
        <v>168</v>
      </c>
      <c r="EA9432" t="b">
        <v>0</v>
      </c>
      <c r="EB9432" t="s">
        <v>137</v>
      </c>
    </row>
    <row r="9433" spans="1:132" x14ac:dyDescent="0.25">
      <c r="A9433">
        <v>111123852</v>
      </c>
      <c r="B9433">
        <v>2599</v>
      </c>
      <c r="C9433" t="s">
        <v>192</v>
      </c>
      <c r="D9433" t="s">
        <v>56307</v>
      </c>
      <c r="E9433" t="s">
        <v>134</v>
      </c>
      <c r="F9433" t="s">
        <v>135</v>
      </c>
      <c r="G9433" t="s">
        <v>163</v>
      </c>
      <c r="H9433" t="s">
        <v>463</v>
      </c>
      <c r="I9433" t="s">
        <v>57529</v>
      </c>
      <c r="J9433" t="s">
        <v>557</v>
      </c>
      <c r="K9433" t="s">
        <v>558</v>
      </c>
      <c r="L9433" t="s">
        <v>559</v>
      </c>
      <c r="M9433" t="s">
        <v>137</v>
      </c>
      <c r="N9433" t="s">
        <v>39220</v>
      </c>
      <c r="O9433" t="s">
        <v>39220</v>
      </c>
      <c r="P9433" s="1">
        <v>45051.041666666664</v>
      </c>
      <c r="Q9433" s="1">
        <v>45051.416666666664</v>
      </c>
      <c r="R9433" s="1">
        <v>45051.416666666664</v>
      </c>
      <c r="S9433" s="1">
        <v>45058.474305555559</v>
      </c>
      <c r="T9433" s="1">
        <v>45058.474305555559</v>
      </c>
      <c r="U9433" t="s">
        <v>57530</v>
      </c>
      <c r="V9433" t="s">
        <v>137</v>
      </c>
      <c r="W9433" t="s">
        <v>137</v>
      </c>
      <c r="X9433" t="s">
        <v>360</v>
      </c>
      <c r="Y9433" t="s">
        <v>137</v>
      </c>
      <c r="Z9433" t="s">
        <v>137</v>
      </c>
      <c r="AA9433" t="s">
        <v>137</v>
      </c>
      <c r="AB9433" t="s">
        <v>137</v>
      </c>
      <c r="AC9433" t="s">
        <v>137</v>
      </c>
      <c r="AD9433" s="2"/>
      <c r="AE9433" t="s">
        <v>137</v>
      </c>
      <c r="AF9433" t="s">
        <v>137</v>
      </c>
      <c r="AG9433" t="s">
        <v>137</v>
      </c>
      <c r="AH9433" t="s">
        <v>137</v>
      </c>
      <c r="AI9433" t="s">
        <v>137</v>
      </c>
      <c r="AJ9433" t="s">
        <v>137</v>
      </c>
      <c r="AK9433" t="s">
        <v>137</v>
      </c>
      <c r="AL9433" s="2"/>
      <c r="AM9433" t="s">
        <v>137</v>
      </c>
      <c r="AN9433" t="s">
        <v>137</v>
      </c>
      <c r="AO9433" t="s">
        <v>137</v>
      </c>
      <c r="AP9433" t="s">
        <v>137</v>
      </c>
      <c r="AQ9433" t="s">
        <v>137</v>
      </c>
      <c r="AR9433" t="s">
        <v>137</v>
      </c>
      <c r="AS9433" t="s">
        <v>137</v>
      </c>
      <c r="AT9433" t="s">
        <v>137</v>
      </c>
      <c r="AU9433" t="s">
        <v>137</v>
      </c>
      <c r="AV9433" t="s">
        <v>137</v>
      </c>
      <c r="AW9433" t="s">
        <v>137</v>
      </c>
      <c r="AX9433" t="s">
        <v>137</v>
      </c>
      <c r="AY9433" t="s">
        <v>137</v>
      </c>
      <c r="AZ9433" t="s">
        <v>137</v>
      </c>
      <c r="BA9433" t="s">
        <v>137</v>
      </c>
      <c r="BB9433" t="s">
        <v>137</v>
      </c>
      <c r="BC9433" t="s">
        <v>137</v>
      </c>
      <c r="BD9433" t="s">
        <v>137</v>
      </c>
      <c r="BE9433" t="s">
        <v>137</v>
      </c>
      <c r="BF9433" t="s">
        <v>137</v>
      </c>
      <c r="BG9433" t="s">
        <v>137</v>
      </c>
      <c r="BH9433" t="s">
        <v>137</v>
      </c>
      <c r="BI9433" t="s">
        <v>137</v>
      </c>
      <c r="BJ9433" t="s">
        <v>137</v>
      </c>
      <c r="BK9433" t="s">
        <v>137</v>
      </c>
      <c r="BL9433" t="s">
        <v>137</v>
      </c>
      <c r="BM9433" t="s">
        <v>137</v>
      </c>
      <c r="BN9433" t="s">
        <v>137</v>
      </c>
      <c r="BO9433" t="s">
        <v>137</v>
      </c>
      <c r="BP9433" t="s">
        <v>137</v>
      </c>
      <c r="BQ9433" t="s">
        <v>137</v>
      </c>
      <c r="BR9433" t="s">
        <v>137</v>
      </c>
      <c r="BS9433" t="s">
        <v>137</v>
      </c>
      <c r="BT9433" t="s">
        <v>471</v>
      </c>
      <c r="BU9433" t="s">
        <v>471</v>
      </c>
      <c r="BW9433" t="s">
        <v>137</v>
      </c>
      <c r="BX9433" t="s">
        <v>137</v>
      </c>
      <c r="BY9433" t="s">
        <v>137</v>
      </c>
      <c r="BZ9433" t="s">
        <v>137</v>
      </c>
      <c r="CA9433" t="s">
        <v>137</v>
      </c>
      <c r="CB9433" t="s">
        <v>137</v>
      </c>
      <c r="CC9433" t="s">
        <v>137</v>
      </c>
      <c r="CD9433" t="s">
        <v>137</v>
      </c>
      <c r="CE9433" t="s">
        <v>137</v>
      </c>
      <c r="CF9433" t="s">
        <v>137</v>
      </c>
      <c r="CG9433" t="s">
        <v>137</v>
      </c>
      <c r="CH9433" t="s">
        <v>137</v>
      </c>
      <c r="CI9433" t="s">
        <v>137</v>
      </c>
      <c r="CJ9433" t="s">
        <v>137</v>
      </c>
      <c r="CK9433" t="s">
        <v>137</v>
      </c>
      <c r="CL9433" t="s">
        <v>137</v>
      </c>
      <c r="CM9433" t="s">
        <v>137</v>
      </c>
      <c r="CN9433" t="s">
        <v>137</v>
      </c>
      <c r="CO9433" t="s">
        <v>137</v>
      </c>
      <c r="CP9433" t="s">
        <v>137</v>
      </c>
      <c r="CQ9433" s="1">
        <v>45058.474305555559</v>
      </c>
      <c r="CR9433" s="1">
        <v>45058.474305555559</v>
      </c>
      <c r="CS9433" s="1"/>
      <c r="CT9433" t="s">
        <v>57531</v>
      </c>
      <c r="CU9433" t="s">
        <v>57532</v>
      </c>
      <c r="CV9433" t="s">
        <v>57533</v>
      </c>
      <c r="CW9433" t="s">
        <v>57534</v>
      </c>
      <c r="CX9433" s="3"/>
      <c r="CY9433" s="3"/>
      <c r="CZ9433">
        <v>1</v>
      </c>
      <c r="DA9433" t="s">
        <v>137</v>
      </c>
      <c r="DB9433" t="s">
        <v>137</v>
      </c>
      <c r="DC9433" t="s">
        <v>137</v>
      </c>
      <c r="DD9433" t="s">
        <v>137</v>
      </c>
      <c r="DE9433" t="s">
        <v>137</v>
      </c>
      <c r="DF9433" t="s">
        <v>57535</v>
      </c>
      <c r="DG9433" t="s">
        <v>900</v>
      </c>
      <c r="DH9433" t="s">
        <v>3650</v>
      </c>
      <c r="DI9433" t="s">
        <v>137</v>
      </c>
      <c r="DJ9433" t="s">
        <v>137</v>
      </c>
      <c r="DK9433">
        <v>0</v>
      </c>
      <c r="DL9433" t="s">
        <v>209</v>
      </c>
      <c r="DM9433" t="s">
        <v>137</v>
      </c>
      <c r="DN9433" t="s">
        <v>137</v>
      </c>
      <c r="DO9433" s="1">
        <v>45058.474305555559</v>
      </c>
      <c r="DP9433" s="1"/>
      <c r="DQ9433" t="s">
        <v>557</v>
      </c>
      <c r="DR9433" t="s">
        <v>558</v>
      </c>
      <c r="DS9433" t="s">
        <v>559</v>
      </c>
      <c r="DT9433" t="s">
        <v>137</v>
      </c>
      <c r="DU9433" t="s">
        <v>137</v>
      </c>
      <c r="DV9433" t="s">
        <v>137</v>
      </c>
      <c r="DW9433" t="s">
        <v>137</v>
      </c>
      <c r="DX9433" t="s">
        <v>137</v>
      </c>
      <c r="DY9433" t="s">
        <v>137</v>
      </c>
      <c r="DZ9433" t="s">
        <v>168</v>
      </c>
      <c r="EA9433" t="b">
        <v>0</v>
      </c>
      <c r="EB9433" t="s">
        <v>137</v>
      </c>
    </row>
    <row r="9434" spans="1:132" x14ac:dyDescent="0.25">
      <c r="A9434">
        <v>111122939</v>
      </c>
      <c r="B9434">
        <v>2598</v>
      </c>
      <c r="C9434" t="s">
        <v>192</v>
      </c>
      <c r="D9434" t="s">
        <v>193</v>
      </c>
      <c r="E9434" t="s">
        <v>134</v>
      </c>
      <c r="F9434" t="s">
        <v>135</v>
      </c>
      <c r="G9434" t="s">
        <v>194</v>
      </c>
      <c r="H9434" t="s">
        <v>195</v>
      </c>
      <c r="I9434" t="s">
        <v>196</v>
      </c>
      <c r="J9434" t="s">
        <v>150</v>
      </c>
      <c r="K9434" t="s">
        <v>151</v>
      </c>
      <c r="L9434" t="s">
        <v>152</v>
      </c>
      <c r="M9434" t="s">
        <v>137</v>
      </c>
      <c r="N9434" t="s">
        <v>5558</v>
      </c>
      <c r="O9434" t="s">
        <v>5558</v>
      </c>
      <c r="P9434" s="1">
        <v>45051</v>
      </c>
      <c r="Q9434" s="1">
        <v>45051.410416666666</v>
      </c>
      <c r="R9434" s="1">
        <v>45051.410416666666</v>
      </c>
      <c r="S9434" s="1">
        <v>45055.398611111108</v>
      </c>
      <c r="T9434" s="1">
        <v>45055.398611111108</v>
      </c>
      <c r="U9434" t="s">
        <v>246</v>
      </c>
      <c r="V9434" t="s">
        <v>137</v>
      </c>
      <c r="W9434" t="s">
        <v>137</v>
      </c>
      <c r="X9434" t="s">
        <v>144</v>
      </c>
      <c r="Y9434" t="s">
        <v>199</v>
      </c>
      <c r="Z9434" t="s">
        <v>137</v>
      </c>
      <c r="AA9434" t="s">
        <v>137</v>
      </c>
      <c r="AB9434" t="s">
        <v>137</v>
      </c>
      <c r="AC9434" t="s">
        <v>137</v>
      </c>
      <c r="AD9434" s="2"/>
      <c r="AE9434" t="s">
        <v>137</v>
      </c>
      <c r="AF9434" t="s">
        <v>137</v>
      </c>
      <c r="AG9434" t="s">
        <v>137</v>
      </c>
      <c r="AH9434" t="s">
        <v>137</v>
      </c>
      <c r="AI9434" t="s">
        <v>137</v>
      </c>
      <c r="AJ9434" t="s">
        <v>137</v>
      </c>
      <c r="AK9434" t="s">
        <v>137</v>
      </c>
      <c r="AL9434" s="2"/>
      <c r="AM9434" t="s">
        <v>137</v>
      </c>
      <c r="AN9434" t="s">
        <v>137</v>
      </c>
      <c r="AO9434" t="s">
        <v>137</v>
      </c>
      <c r="AP9434" t="s">
        <v>137</v>
      </c>
      <c r="AQ9434" t="s">
        <v>137</v>
      </c>
      <c r="AR9434" t="s">
        <v>137</v>
      </c>
      <c r="AS9434" t="s">
        <v>137</v>
      </c>
      <c r="AT9434" t="s">
        <v>137</v>
      </c>
      <c r="AU9434" t="s">
        <v>137</v>
      </c>
      <c r="AV9434" t="s">
        <v>137</v>
      </c>
      <c r="AW9434" t="s">
        <v>7854</v>
      </c>
      <c r="AX9434" t="s">
        <v>137</v>
      </c>
      <c r="AY9434" t="s">
        <v>137</v>
      </c>
      <c r="AZ9434" t="s">
        <v>137</v>
      </c>
      <c r="BA9434" t="s">
        <v>137</v>
      </c>
      <c r="BB9434" t="s">
        <v>137</v>
      </c>
      <c r="BC9434" t="s">
        <v>15184</v>
      </c>
      <c r="BD9434" t="s">
        <v>232</v>
      </c>
      <c r="BE9434" t="s">
        <v>57536</v>
      </c>
      <c r="BF9434" t="s">
        <v>57537</v>
      </c>
      <c r="BG9434" t="s">
        <v>137</v>
      </c>
      <c r="BH9434" t="s">
        <v>137</v>
      </c>
      <c r="BI9434" t="s">
        <v>137</v>
      </c>
      <c r="BJ9434" t="s">
        <v>137</v>
      </c>
      <c r="BK9434" t="s">
        <v>137</v>
      </c>
      <c r="BL9434" t="s">
        <v>137</v>
      </c>
      <c r="BM9434" t="s">
        <v>137</v>
      </c>
      <c r="BN9434" t="s">
        <v>137</v>
      </c>
      <c r="BO9434" t="s">
        <v>137</v>
      </c>
      <c r="BP9434" t="s">
        <v>137</v>
      </c>
      <c r="BQ9434" t="s">
        <v>137</v>
      </c>
      <c r="BR9434" t="s">
        <v>137</v>
      </c>
      <c r="BS9434" t="s">
        <v>137</v>
      </c>
      <c r="BT9434" t="s">
        <v>137</v>
      </c>
      <c r="BU9434" t="s">
        <v>137</v>
      </c>
      <c r="BW9434" t="s">
        <v>137</v>
      </c>
      <c r="BX9434" t="s">
        <v>137</v>
      </c>
      <c r="BY9434" t="s">
        <v>137</v>
      </c>
      <c r="BZ9434" t="s">
        <v>137</v>
      </c>
      <c r="CA9434" t="s">
        <v>137</v>
      </c>
      <c r="CB9434" t="s">
        <v>137</v>
      </c>
      <c r="CC9434" t="s">
        <v>137</v>
      </c>
      <c r="CD9434" t="s">
        <v>137</v>
      </c>
      <c r="CE9434" t="s">
        <v>137</v>
      </c>
      <c r="CF9434" t="s">
        <v>137</v>
      </c>
      <c r="CG9434" t="s">
        <v>137</v>
      </c>
      <c r="CH9434" t="s">
        <v>137</v>
      </c>
      <c r="CI9434" t="s">
        <v>137</v>
      </c>
      <c r="CJ9434" t="s">
        <v>137</v>
      </c>
      <c r="CK9434" t="s">
        <v>137</v>
      </c>
      <c r="CL9434" t="s">
        <v>137</v>
      </c>
      <c r="CM9434" t="s">
        <v>137</v>
      </c>
      <c r="CN9434" t="s">
        <v>137</v>
      </c>
      <c r="CO9434" t="s">
        <v>137</v>
      </c>
      <c r="CP9434" t="s">
        <v>137</v>
      </c>
      <c r="CQ9434" s="1">
        <v>45055.398611111108</v>
      </c>
      <c r="CR9434" s="1">
        <v>45055.398611111108</v>
      </c>
      <c r="CS9434" s="1"/>
      <c r="CT9434" t="s">
        <v>57538</v>
      </c>
      <c r="CU9434" t="s">
        <v>57539</v>
      </c>
      <c r="CV9434" t="s">
        <v>57540</v>
      </c>
      <c r="CW9434" t="s">
        <v>57541</v>
      </c>
      <c r="CX9434" s="3"/>
      <c r="CY9434" s="3"/>
      <c r="CZ9434">
        <v>2</v>
      </c>
      <c r="DA9434" t="s">
        <v>57542</v>
      </c>
      <c r="DB9434" t="s">
        <v>137</v>
      </c>
      <c r="DC9434" t="s">
        <v>137</v>
      </c>
      <c r="DD9434" t="s">
        <v>137</v>
      </c>
      <c r="DE9434" t="s">
        <v>137</v>
      </c>
      <c r="DF9434" t="s">
        <v>57543</v>
      </c>
      <c r="DG9434" t="s">
        <v>137</v>
      </c>
      <c r="DH9434" t="s">
        <v>137</v>
      </c>
      <c r="DI9434" t="s">
        <v>137</v>
      </c>
      <c r="DJ9434" t="s">
        <v>137</v>
      </c>
      <c r="DK9434">
        <v>0</v>
      </c>
      <c r="DL9434" t="s">
        <v>209</v>
      </c>
      <c r="DM9434" t="s">
        <v>137</v>
      </c>
      <c r="DN9434" t="s">
        <v>137</v>
      </c>
      <c r="DO9434" s="1">
        <v>45055.398611111108</v>
      </c>
      <c r="DP9434" s="1"/>
      <c r="DQ9434" t="s">
        <v>150</v>
      </c>
      <c r="DR9434" t="s">
        <v>151</v>
      </c>
      <c r="DS9434" t="s">
        <v>152</v>
      </c>
      <c r="DT9434" t="s">
        <v>137</v>
      </c>
      <c r="DU9434" t="s">
        <v>137</v>
      </c>
      <c r="DV9434" t="s">
        <v>137</v>
      </c>
      <c r="DW9434" t="s">
        <v>137</v>
      </c>
      <c r="DX9434" t="s">
        <v>137</v>
      </c>
      <c r="DY9434" t="s">
        <v>137</v>
      </c>
      <c r="DZ9434" t="s">
        <v>148</v>
      </c>
      <c r="EA9434" t="b">
        <v>0</v>
      </c>
      <c r="EB9434" t="s">
        <v>137</v>
      </c>
    </row>
    <row r="9435" spans="1:132" x14ac:dyDescent="0.25">
      <c r="A9435">
        <v>111121654</v>
      </c>
      <c r="B9435">
        <v>2597</v>
      </c>
      <c r="C9435" t="s">
        <v>192</v>
      </c>
      <c r="D9435" t="s">
        <v>57544</v>
      </c>
      <c r="E9435" t="s">
        <v>134</v>
      </c>
      <c r="F9435" t="s">
        <v>135</v>
      </c>
      <c r="G9435" t="s">
        <v>163</v>
      </c>
      <c r="H9435" t="s">
        <v>1188</v>
      </c>
      <c r="I9435" t="s">
        <v>57545</v>
      </c>
      <c r="J9435" t="s">
        <v>708</v>
      </c>
      <c r="K9435" t="s">
        <v>709</v>
      </c>
      <c r="L9435" t="s">
        <v>710</v>
      </c>
      <c r="M9435" t="s">
        <v>137</v>
      </c>
      <c r="N9435" t="s">
        <v>39220</v>
      </c>
      <c r="O9435" t="s">
        <v>39220</v>
      </c>
      <c r="P9435" s="1">
        <v>45051.041666666664</v>
      </c>
      <c r="Q9435" s="1">
        <v>45051.400694444441</v>
      </c>
      <c r="R9435" s="1">
        <v>45051.400694444441</v>
      </c>
      <c r="S9435" s="1">
        <v>45069.490972222222</v>
      </c>
      <c r="T9435" s="1">
        <v>45069.490972222222</v>
      </c>
      <c r="U9435" t="s">
        <v>57546</v>
      </c>
      <c r="V9435" t="s">
        <v>137</v>
      </c>
      <c r="W9435" t="s">
        <v>137</v>
      </c>
      <c r="X9435" t="s">
        <v>360</v>
      </c>
      <c r="Y9435" t="s">
        <v>470</v>
      </c>
      <c r="Z9435" t="s">
        <v>137</v>
      </c>
      <c r="AA9435" t="s">
        <v>137</v>
      </c>
      <c r="AB9435" t="s">
        <v>137</v>
      </c>
      <c r="AC9435" t="s">
        <v>137</v>
      </c>
      <c r="AD9435" s="2"/>
      <c r="AE9435" t="s">
        <v>137</v>
      </c>
      <c r="AF9435" t="s">
        <v>137</v>
      </c>
      <c r="AG9435" t="s">
        <v>137</v>
      </c>
      <c r="AH9435" t="s">
        <v>137</v>
      </c>
      <c r="AI9435" t="s">
        <v>137</v>
      </c>
      <c r="AJ9435" t="s">
        <v>137</v>
      </c>
      <c r="AK9435" t="s">
        <v>137</v>
      </c>
      <c r="AL9435" s="2"/>
      <c r="AM9435" t="s">
        <v>137</v>
      </c>
      <c r="AN9435" t="s">
        <v>137</v>
      </c>
      <c r="AO9435" t="s">
        <v>137</v>
      </c>
      <c r="AP9435" t="s">
        <v>137</v>
      </c>
      <c r="AQ9435" t="s">
        <v>137</v>
      </c>
      <c r="AR9435" t="s">
        <v>137</v>
      </c>
      <c r="AS9435" t="s">
        <v>137</v>
      </c>
      <c r="AT9435" t="s">
        <v>137</v>
      </c>
      <c r="AU9435" t="s">
        <v>137</v>
      </c>
      <c r="AV9435" t="s">
        <v>137</v>
      </c>
      <c r="AW9435" t="s">
        <v>137</v>
      </c>
      <c r="AX9435" t="s">
        <v>137</v>
      </c>
      <c r="AY9435" t="s">
        <v>137</v>
      </c>
      <c r="AZ9435" t="s">
        <v>137</v>
      </c>
      <c r="BA9435" t="s">
        <v>137</v>
      </c>
      <c r="BB9435" t="s">
        <v>137</v>
      </c>
      <c r="BC9435" t="s">
        <v>137</v>
      </c>
      <c r="BD9435" t="s">
        <v>137</v>
      </c>
      <c r="BE9435" t="s">
        <v>137</v>
      </c>
      <c r="BF9435" t="s">
        <v>137</v>
      </c>
      <c r="BG9435" t="s">
        <v>137</v>
      </c>
      <c r="BH9435" t="s">
        <v>137</v>
      </c>
      <c r="BI9435" t="s">
        <v>137</v>
      </c>
      <c r="BJ9435" t="s">
        <v>137</v>
      </c>
      <c r="BK9435" t="s">
        <v>137</v>
      </c>
      <c r="BL9435" t="s">
        <v>137</v>
      </c>
      <c r="BM9435" t="s">
        <v>137</v>
      </c>
      <c r="BN9435" t="s">
        <v>137</v>
      </c>
      <c r="BO9435" t="s">
        <v>137</v>
      </c>
      <c r="BP9435" t="s">
        <v>137</v>
      </c>
      <c r="BQ9435" t="s">
        <v>137</v>
      </c>
      <c r="BR9435" t="s">
        <v>137</v>
      </c>
      <c r="BS9435" t="s">
        <v>137</v>
      </c>
      <c r="BT9435" t="s">
        <v>471</v>
      </c>
      <c r="BU9435" t="s">
        <v>471</v>
      </c>
      <c r="BW9435" t="s">
        <v>137</v>
      </c>
      <c r="BX9435" t="s">
        <v>137</v>
      </c>
      <c r="BY9435" t="s">
        <v>137</v>
      </c>
      <c r="BZ9435" t="s">
        <v>137</v>
      </c>
      <c r="CA9435" t="s">
        <v>137</v>
      </c>
      <c r="CB9435" t="s">
        <v>137</v>
      </c>
      <c r="CC9435" t="s">
        <v>137</v>
      </c>
      <c r="CD9435" t="s">
        <v>137</v>
      </c>
      <c r="CE9435" t="s">
        <v>137</v>
      </c>
      <c r="CF9435" t="s">
        <v>137</v>
      </c>
      <c r="CG9435" t="s">
        <v>137</v>
      </c>
      <c r="CH9435" t="s">
        <v>137</v>
      </c>
      <c r="CI9435" t="s">
        <v>137</v>
      </c>
      <c r="CJ9435" t="s">
        <v>137</v>
      </c>
      <c r="CK9435" t="s">
        <v>137</v>
      </c>
      <c r="CL9435" t="s">
        <v>137</v>
      </c>
      <c r="CM9435" t="s">
        <v>137</v>
      </c>
      <c r="CN9435" t="s">
        <v>137</v>
      </c>
      <c r="CO9435" t="s">
        <v>137</v>
      </c>
      <c r="CP9435" t="s">
        <v>137</v>
      </c>
      <c r="CQ9435" s="1">
        <v>45069.490972222222</v>
      </c>
      <c r="CR9435" s="1">
        <v>45069.490972222222</v>
      </c>
      <c r="CS9435" s="1"/>
      <c r="CT9435" t="s">
        <v>57547</v>
      </c>
      <c r="CU9435" t="s">
        <v>32132</v>
      </c>
      <c r="CV9435" t="s">
        <v>57548</v>
      </c>
      <c r="CW9435" t="s">
        <v>57549</v>
      </c>
      <c r="CX9435" s="3"/>
      <c r="CY9435" s="3"/>
      <c r="CZ9435">
        <v>1</v>
      </c>
      <c r="DA9435" t="s">
        <v>137</v>
      </c>
      <c r="DB9435" t="s">
        <v>137</v>
      </c>
      <c r="DC9435" t="s">
        <v>137</v>
      </c>
      <c r="DD9435" t="s">
        <v>137</v>
      </c>
      <c r="DE9435" t="s">
        <v>137</v>
      </c>
      <c r="DF9435" t="s">
        <v>57550</v>
      </c>
      <c r="DG9435" t="s">
        <v>137</v>
      </c>
      <c r="DH9435" t="s">
        <v>137</v>
      </c>
      <c r="DI9435" t="s">
        <v>137</v>
      </c>
      <c r="DJ9435" t="s">
        <v>137</v>
      </c>
      <c r="DK9435">
        <v>0</v>
      </c>
      <c r="DL9435" t="s">
        <v>209</v>
      </c>
      <c r="DM9435" t="s">
        <v>57551</v>
      </c>
      <c r="DN9435" t="s">
        <v>137</v>
      </c>
      <c r="DO9435" s="1">
        <v>45069.490972222222</v>
      </c>
      <c r="DP9435" s="1"/>
      <c r="DQ9435" t="s">
        <v>708</v>
      </c>
      <c r="DR9435" t="s">
        <v>709</v>
      </c>
      <c r="DS9435" t="s">
        <v>710</v>
      </c>
      <c r="DT9435" t="s">
        <v>137</v>
      </c>
      <c r="DU9435" t="s">
        <v>137</v>
      </c>
      <c r="DV9435" t="s">
        <v>137</v>
      </c>
      <c r="DW9435" t="s">
        <v>137</v>
      </c>
      <c r="DX9435" t="s">
        <v>57552</v>
      </c>
      <c r="DY9435" t="s">
        <v>137</v>
      </c>
      <c r="DZ9435" t="s">
        <v>168</v>
      </c>
      <c r="EA9435" t="b">
        <v>0</v>
      </c>
      <c r="EB9435" t="s">
        <v>137</v>
      </c>
    </row>
    <row r="9436" spans="1:132" x14ac:dyDescent="0.25">
      <c r="A9436">
        <v>111120295</v>
      </c>
      <c r="B9436">
        <v>2596</v>
      </c>
      <c r="C9436" t="s">
        <v>192</v>
      </c>
      <c r="D9436" t="s">
        <v>25707</v>
      </c>
      <c r="E9436" t="s">
        <v>134</v>
      </c>
      <c r="F9436" t="s">
        <v>532</v>
      </c>
      <c r="G9436" t="s">
        <v>137</v>
      </c>
      <c r="H9436" t="s">
        <v>137</v>
      </c>
      <c r="I9436" t="s">
        <v>137</v>
      </c>
      <c r="J9436" t="s">
        <v>150</v>
      </c>
      <c r="K9436" t="s">
        <v>151</v>
      </c>
      <c r="L9436" t="s">
        <v>152</v>
      </c>
      <c r="M9436" t="s">
        <v>137</v>
      </c>
      <c r="N9436" t="s">
        <v>8539</v>
      </c>
      <c r="O9436" t="s">
        <v>303</v>
      </c>
      <c r="P9436" s="1"/>
      <c r="Q9436" s="1">
        <v>45051.390277777777</v>
      </c>
      <c r="R9436" s="1">
        <v>45051.390277777777</v>
      </c>
      <c r="S9436" s="1">
        <v>45055.399305555555</v>
      </c>
      <c r="T9436" s="1">
        <v>45055.399305555555</v>
      </c>
      <c r="U9436" t="s">
        <v>36639</v>
      </c>
      <c r="V9436" t="s">
        <v>137</v>
      </c>
      <c r="W9436" t="s">
        <v>137</v>
      </c>
      <c r="X9436" t="s">
        <v>137</v>
      </c>
      <c r="Y9436" t="s">
        <v>199</v>
      </c>
      <c r="Z9436" t="s">
        <v>137</v>
      </c>
      <c r="AA9436" t="s">
        <v>137</v>
      </c>
      <c r="AB9436" t="s">
        <v>137</v>
      </c>
      <c r="AC9436" t="s">
        <v>137</v>
      </c>
      <c r="AD9436" s="2"/>
      <c r="AE9436" t="s">
        <v>137</v>
      </c>
      <c r="AF9436" t="s">
        <v>137</v>
      </c>
      <c r="AG9436" t="s">
        <v>137</v>
      </c>
      <c r="AH9436" t="s">
        <v>137</v>
      </c>
      <c r="AI9436" t="s">
        <v>137</v>
      </c>
      <c r="AJ9436" t="s">
        <v>137</v>
      </c>
      <c r="AK9436" t="s">
        <v>137</v>
      </c>
      <c r="AL9436" s="2"/>
      <c r="AM9436" t="s">
        <v>137</v>
      </c>
      <c r="AN9436" t="s">
        <v>137</v>
      </c>
      <c r="AO9436" t="s">
        <v>137</v>
      </c>
      <c r="AP9436" t="s">
        <v>137</v>
      </c>
      <c r="AQ9436" t="s">
        <v>137</v>
      </c>
      <c r="AR9436" t="s">
        <v>137</v>
      </c>
      <c r="AS9436" t="s">
        <v>137</v>
      </c>
      <c r="AT9436" t="s">
        <v>137</v>
      </c>
      <c r="AU9436" t="s">
        <v>137</v>
      </c>
      <c r="AV9436" t="s">
        <v>137</v>
      </c>
      <c r="AW9436" t="s">
        <v>137</v>
      </c>
      <c r="AX9436" t="s">
        <v>137</v>
      </c>
      <c r="AY9436" t="s">
        <v>137</v>
      </c>
      <c r="AZ9436" t="s">
        <v>137</v>
      </c>
      <c r="BA9436" t="s">
        <v>137</v>
      </c>
      <c r="BB9436" t="s">
        <v>137</v>
      </c>
      <c r="BC9436" t="s">
        <v>137</v>
      </c>
      <c r="BD9436" t="s">
        <v>137</v>
      </c>
      <c r="BE9436" t="s">
        <v>137</v>
      </c>
      <c r="BF9436" t="s">
        <v>137</v>
      </c>
      <c r="BG9436" t="s">
        <v>137</v>
      </c>
      <c r="BH9436" t="s">
        <v>137</v>
      </c>
      <c r="BI9436" t="s">
        <v>137</v>
      </c>
      <c r="BJ9436" t="s">
        <v>137</v>
      </c>
      <c r="BK9436" t="s">
        <v>137</v>
      </c>
      <c r="BL9436" t="s">
        <v>137</v>
      </c>
      <c r="BM9436" t="s">
        <v>137</v>
      </c>
      <c r="BN9436" t="s">
        <v>137</v>
      </c>
      <c r="BO9436" t="s">
        <v>137</v>
      </c>
      <c r="BP9436" t="s">
        <v>137</v>
      </c>
      <c r="BQ9436" t="s">
        <v>137</v>
      </c>
      <c r="BR9436" t="s">
        <v>137</v>
      </c>
      <c r="BS9436" t="s">
        <v>137</v>
      </c>
      <c r="BT9436" t="s">
        <v>137</v>
      </c>
      <c r="BU9436" t="s">
        <v>137</v>
      </c>
      <c r="BW9436" t="s">
        <v>137</v>
      </c>
      <c r="BX9436" t="s">
        <v>137</v>
      </c>
      <c r="BY9436" t="s">
        <v>137</v>
      </c>
      <c r="BZ9436" t="s">
        <v>137</v>
      </c>
      <c r="CA9436" t="s">
        <v>137</v>
      </c>
      <c r="CB9436" t="s">
        <v>137</v>
      </c>
      <c r="CC9436" t="s">
        <v>137</v>
      </c>
      <c r="CD9436" t="s">
        <v>137</v>
      </c>
      <c r="CE9436" t="s">
        <v>137</v>
      </c>
      <c r="CF9436" t="s">
        <v>137</v>
      </c>
      <c r="CG9436" t="s">
        <v>137</v>
      </c>
      <c r="CH9436" t="s">
        <v>137</v>
      </c>
      <c r="CI9436" t="s">
        <v>137</v>
      </c>
      <c r="CJ9436" t="s">
        <v>137</v>
      </c>
      <c r="CK9436" t="s">
        <v>137</v>
      </c>
      <c r="CL9436" t="s">
        <v>137</v>
      </c>
      <c r="CM9436" t="s">
        <v>137</v>
      </c>
      <c r="CN9436" t="s">
        <v>137</v>
      </c>
      <c r="CO9436" t="s">
        <v>137</v>
      </c>
      <c r="CP9436" t="s">
        <v>137</v>
      </c>
      <c r="CQ9436" s="1">
        <v>45055.399305555555</v>
      </c>
      <c r="CR9436" s="1">
        <v>45055.399305555555</v>
      </c>
      <c r="CS9436" s="1"/>
      <c r="CT9436" t="s">
        <v>57553</v>
      </c>
      <c r="CU9436" t="s">
        <v>57554</v>
      </c>
      <c r="CV9436" t="s">
        <v>57555</v>
      </c>
      <c r="CW9436" t="s">
        <v>57556</v>
      </c>
      <c r="CX9436" s="3"/>
      <c r="CY9436" s="3"/>
      <c r="DA9436" t="s">
        <v>137</v>
      </c>
      <c r="DB9436" t="s">
        <v>137</v>
      </c>
      <c r="DC9436" t="s">
        <v>137</v>
      </c>
      <c r="DD9436" t="s">
        <v>137</v>
      </c>
      <c r="DE9436" t="s">
        <v>137</v>
      </c>
      <c r="DF9436" t="s">
        <v>57557</v>
      </c>
      <c r="DG9436" t="s">
        <v>137</v>
      </c>
      <c r="DH9436" t="s">
        <v>137</v>
      </c>
      <c r="DI9436" t="s">
        <v>137</v>
      </c>
      <c r="DJ9436" t="s">
        <v>137</v>
      </c>
      <c r="DK9436">
        <v>0</v>
      </c>
      <c r="DL9436" t="s">
        <v>209</v>
      </c>
      <c r="DM9436" t="s">
        <v>137</v>
      </c>
      <c r="DN9436" t="s">
        <v>137</v>
      </c>
      <c r="DO9436" s="1">
        <v>45055.399305555555</v>
      </c>
      <c r="DP9436" s="1"/>
      <c r="DQ9436" t="s">
        <v>150</v>
      </c>
      <c r="DR9436" t="s">
        <v>151</v>
      </c>
      <c r="DS9436" t="s">
        <v>152</v>
      </c>
      <c r="DT9436" t="s">
        <v>137</v>
      </c>
      <c r="DU9436" t="s">
        <v>137</v>
      </c>
      <c r="DV9436" t="s">
        <v>137</v>
      </c>
      <c r="DW9436" t="s">
        <v>137</v>
      </c>
      <c r="DX9436" t="s">
        <v>137</v>
      </c>
      <c r="DY9436" t="s">
        <v>137</v>
      </c>
      <c r="DZ9436" t="s">
        <v>168</v>
      </c>
      <c r="EA9436" t="b">
        <v>0</v>
      </c>
      <c r="EB9436" t="s">
        <v>137</v>
      </c>
    </row>
    <row r="9437" spans="1:132" x14ac:dyDescent="0.25">
      <c r="A9437">
        <v>111117619</v>
      </c>
      <c r="B9437">
        <v>2595</v>
      </c>
      <c r="C9437" t="s">
        <v>192</v>
      </c>
      <c r="D9437" t="s">
        <v>133</v>
      </c>
      <c r="E9437" t="s">
        <v>134</v>
      </c>
      <c r="F9437" t="s">
        <v>135</v>
      </c>
      <c r="G9437" t="s">
        <v>136</v>
      </c>
      <c r="H9437" t="s">
        <v>137</v>
      </c>
      <c r="I9437" t="s">
        <v>138</v>
      </c>
      <c r="J9437" t="s">
        <v>52452</v>
      </c>
      <c r="K9437" t="s">
        <v>52453</v>
      </c>
      <c r="L9437" t="s">
        <v>52454</v>
      </c>
      <c r="M9437" t="s">
        <v>137</v>
      </c>
      <c r="N9437" t="s">
        <v>45638</v>
      </c>
      <c r="O9437" t="s">
        <v>45638</v>
      </c>
      <c r="P9437" s="1">
        <v>45051</v>
      </c>
      <c r="Q9437" s="1">
        <v>45051.368750000001</v>
      </c>
      <c r="R9437" s="1">
        <v>45051.368750000001</v>
      </c>
      <c r="S9437" s="1">
        <v>45054.393750000003</v>
      </c>
      <c r="T9437" s="1">
        <v>45054.393750000003</v>
      </c>
      <c r="U9437" t="s">
        <v>580</v>
      </c>
      <c r="V9437" t="s">
        <v>137</v>
      </c>
      <c r="W9437" t="s">
        <v>137</v>
      </c>
      <c r="X9437" t="s">
        <v>231</v>
      </c>
      <c r="Y9437" t="s">
        <v>514</v>
      </c>
      <c r="Z9437" t="s">
        <v>137</v>
      </c>
      <c r="AA9437" t="s">
        <v>137</v>
      </c>
      <c r="AB9437" t="s">
        <v>137</v>
      </c>
      <c r="AC9437" t="s">
        <v>137</v>
      </c>
      <c r="AD9437" s="2"/>
      <c r="AE9437" t="s">
        <v>137</v>
      </c>
      <c r="AF9437" t="s">
        <v>137</v>
      </c>
      <c r="AG9437" t="s">
        <v>137</v>
      </c>
      <c r="AH9437" t="s">
        <v>137</v>
      </c>
      <c r="AI9437" t="s">
        <v>137</v>
      </c>
      <c r="AJ9437" t="s">
        <v>137</v>
      </c>
      <c r="AK9437" t="s">
        <v>137</v>
      </c>
      <c r="AL9437" s="2"/>
      <c r="AM9437" t="s">
        <v>137</v>
      </c>
      <c r="AN9437" t="s">
        <v>137</v>
      </c>
      <c r="AO9437" t="s">
        <v>137</v>
      </c>
      <c r="AP9437" t="s">
        <v>137</v>
      </c>
      <c r="AQ9437" t="s">
        <v>137</v>
      </c>
      <c r="AR9437" t="s">
        <v>137</v>
      </c>
      <c r="AS9437" t="s">
        <v>137</v>
      </c>
      <c r="AT9437" t="s">
        <v>137</v>
      </c>
      <c r="AU9437" t="s">
        <v>137</v>
      </c>
      <c r="AV9437" t="s">
        <v>137</v>
      </c>
      <c r="AW9437" t="s">
        <v>137</v>
      </c>
      <c r="AX9437" t="s">
        <v>137</v>
      </c>
      <c r="AY9437" t="s">
        <v>137</v>
      </c>
      <c r="AZ9437" t="s">
        <v>137</v>
      </c>
      <c r="BA9437" t="s">
        <v>137</v>
      </c>
      <c r="BB9437" t="s">
        <v>137</v>
      </c>
      <c r="BC9437" t="s">
        <v>137</v>
      </c>
      <c r="BD9437" t="s">
        <v>137</v>
      </c>
      <c r="BE9437" t="s">
        <v>137</v>
      </c>
      <c r="BF9437" t="s">
        <v>137</v>
      </c>
      <c r="BG9437" t="s">
        <v>137</v>
      </c>
      <c r="BH9437" t="s">
        <v>137</v>
      </c>
      <c r="BI9437" t="s">
        <v>137</v>
      </c>
      <c r="BJ9437" t="s">
        <v>137</v>
      </c>
      <c r="BK9437" t="s">
        <v>137</v>
      </c>
      <c r="BL9437" t="s">
        <v>137</v>
      </c>
      <c r="BM9437" t="s">
        <v>137</v>
      </c>
      <c r="BN9437" t="s">
        <v>137</v>
      </c>
      <c r="BO9437" t="s">
        <v>137</v>
      </c>
      <c r="BP9437" t="s">
        <v>57558</v>
      </c>
      <c r="BQ9437" t="s">
        <v>137</v>
      </c>
      <c r="BR9437" t="s">
        <v>137</v>
      </c>
      <c r="BS9437" t="s">
        <v>137</v>
      </c>
      <c r="BT9437" t="s">
        <v>137</v>
      </c>
      <c r="BU9437" t="s">
        <v>137</v>
      </c>
      <c r="BW9437" t="s">
        <v>137</v>
      </c>
      <c r="BX9437" t="s">
        <v>137</v>
      </c>
      <c r="BY9437" t="s">
        <v>137</v>
      </c>
      <c r="BZ9437" t="s">
        <v>137</v>
      </c>
      <c r="CA9437" t="s">
        <v>137</v>
      </c>
      <c r="CB9437" t="s">
        <v>137</v>
      </c>
      <c r="CC9437" t="s">
        <v>137</v>
      </c>
      <c r="CD9437" t="s">
        <v>137</v>
      </c>
      <c r="CE9437" t="s">
        <v>137</v>
      </c>
      <c r="CF9437" t="s">
        <v>137</v>
      </c>
      <c r="CG9437" t="s">
        <v>137</v>
      </c>
      <c r="CH9437" t="s">
        <v>137</v>
      </c>
      <c r="CI9437" t="s">
        <v>137</v>
      </c>
      <c r="CJ9437" t="s">
        <v>137</v>
      </c>
      <c r="CK9437" t="s">
        <v>137</v>
      </c>
      <c r="CL9437" t="s">
        <v>137</v>
      </c>
      <c r="CM9437" t="s">
        <v>137</v>
      </c>
      <c r="CN9437" t="s">
        <v>137</v>
      </c>
      <c r="CO9437" t="s">
        <v>137</v>
      </c>
      <c r="CP9437" t="s">
        <v>137</v>
      </c>
      <c r="CQ9437" s="1">
        <v>45054.393750000003</v>
      </c>
      <c r="CR9437" s="1">
        <v>45054.393750000003</v>
      </c>
      <c r="CS9437" s="1"/>
      <c r="CT9437" t="s">
        <v>57559</v>
      </c>
      <c r="CU9437" t="s">
        <v>57560</v>
      </c>
      <c r="CV9437" t="s">
        <v>57561</v>
      </c>
      <c r="CW9437" t="s">
        <v>57562</v>
      </c>
      <c r="CX9437" s="3"/>
      <c r="CY9437" s="3"/>
      <c r="CZ9437">
        <v>1</v>
      </c>
      <c r="DA9437" t="s">
        <v>57563</v>
      </c>
      <c r="DB9437" t="s">
        <v>137</v>
      </c>
      <c r="DC9437" t="s">
        <v>137</v>
      </c>
      <c r="DD9437" t="s">
        <v>137</v>
      </c>
      <c r="DE9437" t="s">
        <v>137</v>
      </c>
      <c r="DF9437" t="s">
        <v>57564</v>
      </c>
      <c r="DG9437" t="s">
        <v>137</v>
      </c>
      <c r="DH9437" t="s">
        <v>137</v>
      </c>
      <c r="DI9437" t="s">
        <v>137</v>
      </c>
      <c r="DJ9437" t="s">
        <v>137</v>
      </c>
      <c r="DK9437">
        <v>0</v>
      </c>
      <c r="DL9437" t="s">
        <v>209</v>
      </c>
      <c r="DM9437" t="s">
        <v>57565</v>
      </c>
      <c r="DN9437" t="s">
        <v>137</v>
      </c>
      <c r="DO9437" s="1">
        <v>45054.393750000003</v>
      </c>
      <c r="DP9437" s="1"/>
      <c r="DQ9437" t="s">
        <v>52452</v>
      </c>
      <c r="DR9437" t="s">
        <v>52453</v>
      </c>
      <c r="DS9437" t="s">
        <v>52454</v>
      </c>
      <c r="DT9437" t="s">
        <v>57566</v>
      </c>
      <c r="DU9437" t="s">
        <v>137</v>
      </c>
      <c r="DV9437" t="s">
        <v>137</v>
      </c>
      <c r="DW9437" t="s">
        <v>137</v>
      </c>
      <c r="DX9437" t="s">
        <v>137</v>
      </c>
      <c r="DY9437" t="s">
        <v>137</v>
      </c>
      <c r="DZ9437" t="s">
        <v>148</v>
      </c>
      <c r="EA9437" t="b">
        <v>0</v>
      </c>
      <c r="EB9437" t="s">
        <v>137</v>
      </c>
    </row>
    <row r="9438" spans="1:132" x14ac:dyDescent="0.25">
      <c r="A9438">
        <v>111117369</v>
      </c>
      <c r="B9438">
        <v>2594</v>
      </c>
      <c r="C9438" t="s">
        <v>192</v>
      </c>
      <c r="D9438" t="s">
        <v>133</v>
      </c>
      <c r="E9438" t="s">
        <v>134</v>
      </c>
      <c r="F9438" t="s">
        <v>135</v>
      </c>
      <c r="G9438" t="s">
        <v>136</v>
      </c>
      <c r="H9438" t="s">
        <v>137</v>
      </c>
      <c r="I9438" t="s">
        <v>138</v>
      </c>
      <c r="J9438" t="s">
        <v>52452</v>
      </c>
      <c r="K9438" t="s">
        <v>52453</v>
      </c>
      <c r="L9438" t="s">
        <v>52454</v>
      </c>
      <c r="M9438" t="s">
        <v>137</v>
      </c>
      <c r="N9438" t="s">
        <v>57567</v>
      </c>
      <c r="O9438" t="s">
        <v>57567</v>
      </c>
      <c r="P9438" s="1">
        <v>45051</v>
      </c>
      <c r="Q9438" s="1">
        <v>45051.365972222222</v>
      </c>
      <c r="R9438" s="1">
        <v>45051.365972222222</v>
      </c>
      <c r="S9438" s="1">
        <v>45054.394444444442</v>
      </c>
      <c r="T9438" s="1">
        <v>45054.394444444442</v>
      </c>
      <c r="U9438" t="s">
        <v>2918</v>
      </c>
      <c r="V9438" t="s">
        <v>137</v>
      </c>
      <c r="W9438" t="s">
        <v>137</v>
      </c>
      <c r="X9438" t="s">
        <v>231</v>
      </c>
      <c r="Y9438" t="s">
        <v>2919</v>
      </c>
      <c r="Z9438" t="s">
        <v>137</v>
      </c>
      <c r="AA9438" t="s">
        <v>137</v>
      </c>
      <c r="AB9438" t="s">
        <v>137</v>
      </c>
      <c r="AC9438" t="s">
        <v>137</v>
      </c>
      <c r="AD9438" s="2"/>
      <c r="AE9438" t="s">
        <v>137</v>
      </c>
      <c r="AF9438" t="s">
        <v>137</v>
      </c>
      <c r="AG9438" t="s">
        <v>137</v>
      </c>
      <c r="AH9438" t="s">
        <v>137</v>
      </c>
      <c r="AI9438" t="s">
        <v>137</v>
      </c>
      <c r="AJ9438" t="s">
        <v>137</v>
      </c>
      <c r="AK9438" t="s">
        <v>137</v>
      </c>
      <c r="AL9438" s="2"/>
      <c r="AM9438" t="s">
        <v>137</v>
      </c>
      <c r="AN9438" t="s">
        <v>137</v>
      </c>
      <c r="AO9438" t="s">
        <v>137</v>
      </c>
      <c r="AP9438" t="s">
        <v>137</v>
      </c>
      <c r="AQ9438" t="s">
        <v>137</v>
      </c>
      <c r="AR9438" t="s">
        <v>137</v>
      </c>
      <c r="AS9438" t="s">
        <v>137</v>
      </c>
      <c r="AT9438" t="s">
        <v>137</v>
      </c>
      <c r="AU9438" t="s">
        <v>137</v>
      </c>
      <c r="AV9438" t="s">
        <v>137</v>
      </c>
      <c r="AW9438" t="s">
        <v>137</v>
      </c>
      <c r="AX9438" t="s">
        <v>137</v>
      </c>
      <c r="AY9438" t="s">
        <v>137</v>
      </c>
      <c r="AZ9438" t="s">
        <v>137</v>
      </c>
      <c r="BA9438" t="s">
        <v>137</v>
      </c>
      <c r="BB9438" t="s">
        <v>137</v>
      </c>
      <c r="BC9438" t="s">
        <v>137</v>
      </c>
      <c r="BD9438" t="s">
        <v>137</v>
      </c>
      <c r="BE9438" t="s">
        <v>137</v>
      </c>
      <c r="BF9438" t="s">
        <v>137</v>
      </c>
      <c r="BG9438" t="s">
        <v>137</v>
      </c>
      <c r="BH9438" t="s">
        <v>137</v>
      </c>
      <c r="BI9438" t="s">
        <v>137</v>
      </c>
      <c r="BJ9438" t="s">
        <v>137</v>
      </c>
      <c r="BK9438" t="s">
        <v>137</v>
      </c>
      <c r="BL9438" t="s">
        <v>137</v>
      </c>
      <c r="BM9438" t="s">
        <v>137</v>
      </c>
      <c r="BN9438" t="s">
        <v>137</v>
      </c>
      <c r="BO9438" t="s">
        <v>137</v>
      </c>
      <c r="BP9438" t="s">
        <v>57568</v>
      </c>
      <c r="BQ9438" t="s">
        <v>137</v>
      </c>
      <c r="BR9438" t="s">
        <v>137</v>
      </c>
      <c r="BS9438" t="s">
        <v>137</v>
      </c>
      <c r="BT9438" t="s">
        <v>137</v>
      </c>
      <c r="BU9438" t="s">
        <v>137</v>
      </c>
      <c r="BW9438" t="s">
        <v>137</v>
      </c>
      <c r="BX9438" t="s">
        <v>137</v>
      </c>
      <c r="BY9438" t="s">
        <v>137</v>
      </c>
      <c r="BZ9438" t="s">
        <v>137</v>
      </c>
      <c r="CA9438" t="s">
        <v>137</v>
      </c>
      <c r="CB9438" t="s">
        <v>137</v>
      </c>
      <c r="CC9438" t="s">
        <v>137</v>
      </c>
      <c r="CD9438" t="s">
        <v>137</v>
      </c>
      <c r="CE9438" t="s">
        <v>137</v>
      </c>
      <c r="CF9438" t="s">
        <v>137</v>
      </c>
      <c r="CG9438" t="s">
        <v>137</v>
      </c>
      <c r="CH9438" t="s">
        <v>137</v>
      </c>
      <c r="CI9438" t="s">
        <v>137</v>
      </c>
      <c r="CJ9438" t="s">
        <v>137</v>
      </c>
      <c r="CK9438" t="s">
        <v>137</v>
      </c>
      <c r="CL9438" t="s">
        <v>137</v>
      </c>
      <c r="CM9438" t="s">
        <v>137</v>
      </c>
      <c r="CN9438" t="s">
        <v>137</v>
      </c>
      <c r="CO9438" t="s">
        <v>137</v>
      </c>
      <c r="CP9438" t="s">
        <v>137</v>
      </c>
      <c r="CQ9438" s="1">
        <v>45054.394444444442</v>
      </c>
      <c r="CR9438" s="1">
        <v>45054.394444444442</v>
      </c>
      <c r="CS9438" s="1"/>
      <c r="CT9438" t="s">
        <v>57569</v>
      </c>
      <c r="CU9438" t="s">
        <v>57570</v>
      </c>
      <c r="CV9438" t="s">
        <v>57571</v>
      </c>
      <c r="CW9438" t="s">
        <v>57572</v>
      </c>
      <c r="CX9438" s="3"/>
      <c r="CY9438" s="3"/>
      <c r="CZ9438">
        <v>1</v>
      </c>
      <c r="DA9438" t="s">
        <v>57573</v>
      </c>
      <c r="DB9438" t="s">
        <v>137</v>
      </c>
      <c r="DC9438" t="s">
        <v>137</v>
      </c>
      <c r="DD9438" t="s">
        <v>137</v>
      </c>
      <c r="DE9438" t="s">
        <v>137</v>
      </c>
      <c r="DF9438" t="s">
        <v>57574</v>
      </c>
      <c r="DG9438" t="s">
        <v>137</v>
      </c>
      <c r="DH9438" t="s">
        <v>137</v>
      </c>
      <c r="DI9438" t="s">
        <v>137</v>
      </c>
      <c r="DJ9438" t="s">
        <v>137</v>
      </c>
      <c r="DK9438">
        <v>0</v>
      </c>
      <c r="DL9438" t="s">
        <v>209</v>
      </c>
      <c r="DM9438" t="s">
        <v>57575</v>
      </c>
      <c r="DN9438" t="s">
        <v>137</v>
      </c>
      <c r="DO9438" s="1">
        <v>45054.394444444442</v>
      </c>
      <c r="DP9438" s="1"/>
      <c r="DQ9438" t="s">
        <v>52452</v>
      </c>
      <c r="DR9438" t="s">
        <v>52453</v>
      </c>
      <c r="DS9438" t="s">
        <v>52454</v>
      </c>
      <c r="DT9438" t="s">
        <v>57576</v>
      </c>
      <c r="DU9438" t="s">
        <v>137</v>
      </c>
      <c r="DV9438" t="s">
        <v>137</v>
      </c>
      <c r="DW9438" t="s">
        <v>137</v>
      </c>
      <c r="DX9438" t="s">
        <v>137</v>
      </c>
      <c r="DY9438" t="s">
        <v>137</v>
      </c>
      <c r="DZ9438" t="s">
        <v>148</v>
      </c>
      <c r="EA9438" t="b">
        <v>0</v>
      </c>
      <c r="EB9438" t="s">
        <v>137</v>
      </c>
    </row>
    <row r="9439" spans="1:132" x14ac:dyDescent="0.25">
      <c r="A9439">
        <v>111116406</v>
      </c>
      <c r="B9439">
        <v>2593</v>
      </c>
      <c r="C9439" t="s">
        <v>192</v>
      </c>
      <c r="D9439" t="s">
        <v>57577</v>
      </c>
      <c r="E9439" t="s">
        <v>134</v>
      </c>
      <c r="F9439" t="s">
        <v>135</v>
      </c>
      <c r="G9439" t="s">
        <v>136</v>
      </c>
      <c r="H9439" t="s">
        <v>137</v>
      </c>
      <c r="I9439" t="s">
        <v>57578</v>
      </c>
      <c r="J9439" t="s">
        <v>52452</v>
      </c>
      <c r="K9439" t="s">
        <v>52453</v>
      </c>
      <c r="L9439" t="s">
        <v>52454</v>
      </c>
      <c r="M9439" t="s">
        <v>137</v>
      </c>
      <c r="N9439" t="s">
        <v>4295</v>
      </c>
      <c r="O9439" t="s">
        <v>4295</v>
      </c>
      <c r="P9439" s="1">
        <v>45051</v>
      </c>
      <c r="Q9439" s="1">
        <v>45051.356249999997</v>
      </c>
      <c r="R9439" s="1">
        <v>45051.356249999997</v>
      </c>
      <c r="S9439" s="1">
        <v>45054.394444444442</v>
      </c>
      <c r="T9439" s="1">
        <v>45054.394444444442</v>
      </c>
      <c r="U9439" t="s">
        <v>2434</v>
      </c>
      <c r="V9439" t="s">
        <v>137</v>
      </c>
      <c r="W9439" t="s">
        <v>137</v>
      </c>
      <c r="X9439" t="s">
        <v>155</v>
      </c>
      <c r="Y9439" t="s">
        <v>514</v>
      </c>
      <c r="Z9439" t="s">
        <v>137</v>
      </c>
      <c r="AA9439" t="s">
        <v>137</v>
      </c>
      <c r="AB9439" t="s">
        <v>137</v>
      </c>
      <c r="AC9439" t="s">
        <v>137</v>
      </c>
      <c r="AD9439" s="2"/>
      <c r="AE9439" t="s">
        <v>137</v>
      </c>
      <c r="AF9439" t="s">
        <v>137</v>
      </c>
      <c r="AG9439" t="s">
        <v>137</v>
      </c>
      <c r="AH9439" t="s">
        <v>137</v>
      </c>
      <c r="AI9439" t="s">
        <v>137</v>
      </c>
      <c r="AJ9439" t="s">
        <v>137</v>
      </c>
      <c r="AK9439" t="s">
        <v>137</v>
      </c>
      <c r="AL9439" s="2"/>
      <c r="AM9439" t="s">
        <v>137</v>
      </c>
      <c r="AN9439" t="s">
        <v>137</v>
      </c>
      <c r="AO9439" t="s">
        <v>137</v>
      </c>
      <c r="AP9439" t="s">
        <v>137</v>
      </c>
      <c r="AQ9439" t="s">
        <v>137</v>
      </c>
      <c r="AR9439" t="s">
        <v>137</v>
      </c>
      <c r="AS9439" t="s">
        <v>137</v>
      </c>
      <c r="AT9439" t="s">
        <v>137</v>
      </c>
      <c r="AU9439" t="s">
        <v>137</v>
      </c>
      <c r="AV9439" t="s">
        <v>137</v>
      </c>
      <c r="AW9439" t="s">
        <v>137</v>
      </c>
      <c r="AX9439" t="s">
        <v>137</v>
      </c>
      <c r="AY9439" t="s">
        <v>137</v>
      </c>
      <c r="AZ9439" t="s">
        <v>137</v>
      </c>
      <c r="BA9439" t="s">
        <v>137</v>
      </c>
      <c r="BB9439" t="s">
        <v>137</v>
      </c>
      <c r="BC9439" t="s">
        <v>137</v>
      </c>
      <c r="BD9439" t="s">
        <v>137</v>
      </c>
      <c r="BE9439" t="s">
        <v>137</v>
      </c>
      <c r="BF9439" t="s">
        <v>137</v>
      </c>
      <c r="BG9439" t="s">
        <v>137</v>
      </c>
      <c r="BH9439" t="s">
        <v>137</v>
      </c>
      <c r="BI9439" t="s">
        <v>137</v>
      </c>
      <c r="BJ9439" t="s">
        <v>137</v>
      </c>
      <c r="BK9439" t="s">
        <v>137</v>
      </c>
      <c r="BL9439" t="s">
        <v>137</v>
      </c>
      <c r="BM9439" t="s">
        <v>137</v>
      </c>
      <c r="BN9439" t="s">
        <v>137</v>
      </c>
      <c r="BO9439" t="s">
        <v>137</v>
      </c>
      <c r="BP9439" t="s">
        <v>137</v>
      </c>
      <c r="BQ9439" t="s">
        <v>137</v>
      </c>
      <c r="BR9439" t="s">
        <v>137</v>
      </c>
      <c r="BS9439" t="s">
        <v>137</v>
      </c>
      <c r="BT9439" t="s">
        <v>471</v>
      </c>
      <c r="BU9439" t="s">
        <v>471</v>
      </c>
      <c r="BW9439" t="s">
        <v>137</v>
      </c>
      <c r="BX9439" t="s">
        <v>137</v>
      </c>
      <c r="BY9439" t="s">
        <v>137</v>
      </c>
      <c r="BZ9439" t="s">
        <v>137</v>
      </c>
      <c r="CA9439" t="s">
        <v>137</v>
      </c>
      <c r="CB9439" t="s">
        <v>137</v>
      </c>
      <c r="CC9439" t="s">
        <v>137</v>
      </c>
      <c r="CD9439" t="s">
        <v>137</v>
      </c>
      <c r="CE9439" t="s">
        <v>137</v>
      </c>
      <c r="CF9439" t="s">
        <v>137</v>
      </c>
      <c r="CG9439" t="s">
        <v>137</v>
      </c>
      <c r="CH9439" t="s">
        <v>137</v>
      </c>
      <c r="CI9439" t="s">
        <v>137</v>
      </c>
      <c r="CJ9439" t="s">
        <v>137</v>
      </c>
      <c r="CK9439" t="s">
        <v>137</v>
      </c>
      <c r="CL9439" t="s">
        <v>137</v>
      </c>
      <c r="CM9439" t="s">
        <v>137</v>
      </c>
      <c r="CN9439" t="s">
        <v>137</v>
      </c>
      <c r="CO9439" t="s">
        <v>137</v>
      </c>
      <c r="CP9439" t="s">
        <v>137</v>
      </c>
      <c r="CQ9439" s="1">
        <v>45054.394444444442</v>
      </c>
      <c r="CR9439" s="1">
        <v>45054.394444444442</v>
      </c>
      <c r="CS9439" s="1"/>
      <c r="CT9439" t="s">
        <v>57579</v>
      </c>
      <c r="CU9439" t="s">
        <v>57580</v>
      </c>
      <c r="CV9439" t="s">
        <v>57581</v>
      </c>
      <c r="CW9439" t="s">
        <v>57582</v>
      </c>
      <c r="CX9439" s="3"/>
      <c r="CY9439" s="3"/>
      <c r="CZ9439">
        <v>1</v>
      </c>
      <c r="DA9439" t="s">
        <v>137</v>
      </c>
      <c r="DB9439" t="s">
        <v>137</v>
      </c>
      <c r="DC9439" t="s">
        <v>137</v>
      </c>
      <c r="DD9439" t="s">
        <v>137</v>
      </c>
      <c r="DE9439" t="s">
        <v>137</v>
      </c>
      <c r="DF9439" t="s">
        <v>57583</v>
      </c>
      <c r="DG9439" t="s">
        <v>137</v>
      </c>
      <c r="DH9439" t="s">
        <v>137</v>
      </c>
      <c r="DI9439" t="s">
        <v>137</v>
      </c>
      <c r="DJ9439" t="s">
        <v>137</v>
      </c>
      <c r="DK9439">
        <v>0</v>
      </c>
      <c r="DL9439" t="s">
        <v>209</v>
      </c>
      <c r="DM9439" t="s">
        <v>57575</v>
      </c>
      <c r="DN9439" t="s">
        <v>137</v>
      </c>
      <c r="DO9439" s="1">
        <v>45054.394444444442</v>
      </c>
      <c r="DP9439" s="1"/>
      <c r="DQ9439" t="s">
        <v>52452</v>
      </c>
      <c r="DR9439" t="s">
        <v>52453</v>
      </c>
      <c r="DS9439" t="s">
        <v>52454</v>
      </c>
      <c r="DT9439" t="s">
        <v>137</v>
      </c>
      <c r="DU9439" t="s">
        <v>137</v>
      </c>
      <c r="DV9439" t="s">
        <v>137</v>
      </c>
      <c r="DW9439" t="s">
        <v>137</v>
      </c>
      <c r="DX9439" t="s">
        <v>137</v>
      </c>
      <c r="DY9439" t="s">
        <v>137</v>
      </c>
      <c r="DZ9439" t="s">
        <v>168</v>
      </c>
      <c r="EA9439" t="b">
        <v>0</v>
      </c>
      <c r="EB9439" t="s">
        <v>137</v>
      </c>
    </row>
    <row r="9440" spans="1:132" x14ac:dyDescent="0.25">
      <c r="A9440">
        <v>111115498</v>
      </c>
      <c r="B9440">
        <v>2592</v>
      </c>
      <c r="C9440" t="s">
        <v>192</v>
      </c>
      <c r="D9440" t="s">
        <v>133</v>
      </c>
      <c r="E9440" t="s">
        <v>134</v>
      </c>
      <c r="F9440" t="s">
        <v>135</v>
      </c>
      <c r="G9440" t="s">
        <v>136</v>
      </c>
      <c r="H9440" t="s">
        <v>137</v>
      </c>
      <c r="I9440" t="s">
        <v>138</v>
      </c>
      <c r="J9440" t="s">
        <v>52452</v>
      </c>
      <c r="K9440" t="s">
        <v>52453</v>
      </c>
      <c r="L9440" t="s">
        <v>52454</v>
      </c>
      <c r="M9440" t="s">
        <v>137</v>
      </c>
      <c r="N9440" t="s">
        <v>4514</v>
      </c>
      <c r="O9440" t="s">
        <v>4514</v>
      </c>
      <c r="P9440" s="1">
        <v>45051</v>
      </c>
      <c r="Q9440" s="1">
        <v>45051.345138888886</v>
      </c>
      <c r="R9440" s="1">
        <v>45051.345138888886</v>
      </c>
      <c r="S9440" s="1">
        <v>45054.395138888889</v>
      </c>
      <c r="T9440" s="1">
        <v>45054.395138888889</v>
      </c>
      <c r="U9440" t="s">
        <v>4515</v>
      </c>
      <c r="V9440" t="s">
        <v>137</v>
      </c>
      <c r="W9440" t="s">
        <v>137</v>
      </c>
      <c r="X9440" t="s">
        <v>231</v>
      </c>
      <c r="Y9440" t="s">
        <v>370</v>
      </c>
      <c r="Z9440" t="s">
        <v>137</v>
      </c>
      <c r="AA9440" t="s">
        <v>137</v>
      </c>
      <c r="AB9440" t="s">
        <v>137</v>
      </c>
      <c r="AC9440" t="s">
        <v>137</v>
      </c>
      <c r="AD9440" s="2"/>
      <c r="AE9440" t="s">
        <v>137</v>
      </c>
      <c r="AF9440" t="s">
        <v>137</v>
      </c>
      <c r="AG9440" t="s">
        <v>137</v>
      </c>
      <c r="AH9440" t="s">
        <v>137</v>
      </c>
      <c r="AI9440" t="s">
        <v>137</v>
      </c>
      <c r="AJ9440" t="s">
        <v>137</v>
      </c>
      <c r="AK9440" t="s">
        <v>137</v>
      </c>
      <c r="AL9440" s="2"/>
      <c r="AM9440" t="s">
        <v>137</v>
      </c>
      <c r="AN9440" t="s">
        <v>137</v>
      </c>
      <c r="AO9440" t="s">
        <v>137</v>
      </c>
      <c r="AP9440" t="s">
        <v>137</v>
      </c>
      <c r="AQ9440" t="s">
        <v>137</v>
      </c>
      <c r="AR9440" t="s">
        <v>137</v>
      </c>
      <c r="AS9440" t="s">
        <v>137</v>
      </c>
      <c r="AT9440" t="s">
        <v>137</v>
      </c>
      <c r="AU9440" t="s">
        <v>137</v>
      </c>
      <c r="AV9440" t="s">
        <v>137</v>
      </c>
      <c r="AW9440" t="s">
        <v>137</v>
      </c>
      <c r="AX9440" t="s">
        <v>137</v>
      </c>
      <c r="AY9440" t="s">
        <v>137</v>
      </c>
      <c r="AZ9440" t="s">
        <v>137</v>
      </c>
      <c r="BA9440" t="s">
        <v>137</v>
      </c>
      <c r="BB9440" t="s">
        <v>137</v>
      </c>
      <c r="BC9440" t="s">
        <v>137</v>
      </c>
      <c r="BD9440" t="s">
        <v>137</v>
      </c>
      <c r="BE9440" t="s">
        <v>137</v>
      </c>
      <c r="BF9440" t="s">
        <v>137</v>
      </c>
      <c r="BG9440" t="s">
        <v>137</v>
      </c>
      <c r="BH9440" t="s">
        <v>137</v>
      </c>
      <c r="BI9440" t="s">
        <v>137</v>
      </c>
      <c r="BJ9440" t="s">
        <v>137</v>
      </c>
      <c r="BK9440" t="s">
        <v>137</v>
      </c>
      <c r="BL9440" t="s">
        <v>137</v>
      </c>
      <c r="BM9440" t="s">
        <v>137</v>
      </c>
      <c r="BN9440" t="s">
        <v>137</v>
      </c>
      <c r="BO9440" t="s">
        <v>137</v>
      </c>
      <c r="BP9440" t="s">
        <v>57584</v>
      </c>
      <c r="BQ9440" t="s">
        <v>137</v>
      </c>
      <c r="BR9440" t="s">
        <v>137</v>
      </c>
      <c r="BS9440" t="s">
        <v>137</v>
      </c>
      <c r="BT9440" t="s">
        <v>137</v>
      </c>
      <c r="BU9440" t="s">
        <v>137</v>
      </c>
      <c r="BW9440" t="s">
        <v>137</v>
      </c>
      <c r="BX9440" t="s">
        <v>137</v>
      </c>
      <c r="BY9440" t="s">
        <v>137</v>
      </c>
      <c r="BZ9440" t="s">
        <v>137</v>
      </c>
      <c r="CA9440" t="s">
        <v>137</v>
      </c>
      <c r="CB9440" t="s">
        <v>137</v>
      </c>
      <c r="CC9440" t="s">
        <v>137</v>
      </c>
      <c r="CD9440" t="s">
        <v>137</v>
      </c>
      <c r="CE9440" t="s">
        <v>137</v>
      </c>
      <c r="CF9440" t="s">
        <v>137</v>
      </c>
      <c r="CG9440" t="s">
        <v>137</v>
      </c>
      <c r="CH9440" t="s">
        <v>137</v>
      </c>
      <c r="CI9440" t="s">
        <v>137</v>
      </c>
      <c r="CJ9440" t="s">
        <v>137</v>
      </c>
      <c r="CK9440" t="s">
        <v>137</v>
      </c>
      <c r="CL9440" t="s">
        <v>137</v>
      </c>
      <c r="CM9440" t="s">
        <v>137</v>
      </c>
      <c r="CN9440" t="s">
        <v>137</v>
      </c>
      <c r="CO9440" t="s">
        <v>137</v>
      </c>
      <c r="CP9440" t="s">
        <v>137</v>
      </c>
      <c r="CQ9440" s="1">
        <v>45054.395138888889</v>
      </c>
      <c r="CR9440" s="1">
        <v>45054.395138888889</v>
      </c>
      <c r="CS9440" s="1"/>
      <c r="CT9440" t="s">
        <v>57585</v>
      </c>
      <c r="CU9440" t="s">
        <v>57586</v>
      </c>
      <c r="CV9440" t="s">
        <v>57587</v>
      </c>
      <c r="CW9440" t="s">
        <v>57588</v>
      </c>
      <c r="CX9440" s="3"/>
      <c r="CY9440" s="3"/>
      <c r="CZ9440">
        <v>1</v>
      </c>
      <c r="DA9440" t="s">
        <v>57589</v>
      </c>
      <c r="DB9440" t="s">
        <v>137</v>
      </c>
      <c r="DC9440" t="s">
        <v>137</v>
      </c>
      <c r="DD9440" t="s">
        <v>137</v>
      </c>
      <c r="DE9440" t="s">
        <v>137</v>
      </c>
      <c r="DF9440" t="s">
        <v>57574</v>
      </c>
      <c r="DG9440" t="s">
        <v>137</v>
      </c>
      <c r="DH9440" t="s">
        <v>137</v>
      </c>
      <c r="DI9440" t="s">
        <v>137</v>
      </c>
      <c r="DJ9440" t="s">
        <v>137</v>
      </c>
      <c r="DK9440">
        <v>0</v>
      </c>
      <c r="DL9440" t="s">
        <v>209</v>
      </c>
      <c r="DM9440" t="s">
        <v>57575</v>
      </c>
      <c r="DN9440" t="s">
        <v>137</v>
      </c>
      <c r="DO9440" s="1">
        <v>45054.395138888889</v>
      </c>
      <c r="DP9440" s="1"/>
      <c r="DQ9440" t="s">
        <v>52452</v>
      </c>
      <c r="DR9440" t="s">
        <v>52453</v>
      </c>
      <c r="DS9440" t="s">
        <v>52454</v>
      </c>
      <c r="DT9440" t="s">
        <v>137</v>
      </c>
      <c r="DU9440" t="s">
        <v>137</v>
      </c>
      <c r="DV9440" t="s">
        <v>137</v>
      </c>
      <c r="DW9440" t="s">
        <v>137</v>
      </c>
      <c r="DX9440" t="s">
        <v>137</v>
      </c>
      <c r="DY9440" t="s">
        <v>137</v>
      </c>
      <c r="DZ9440" t="s">
        <v>148</v>
      </c>
      <c r="EA9440" t="b">
        <v>0</v>
      </c>
      <c r="EB9440" t="s">
        <v>137</v>
      </c>
    </row>
    <row r="9441" spans="1:132" x14ac:dyDescent="0.25">
      <c r="A9441">
        <v>111114538</v>
      </c>
      <c r="B9441">
        <v>2591</v>
      </c>
      <c r="C9441" t="s">
        <v>192</v>
      </c>
      <c r="D9441" t="s">
        <v>133</v>
      </c>
      <c r="E9441" t="s">
        <v>134</v>
      </c>
      <c r="F9441" t="s">
        <v>135</v>
      </c>
      <c r="G9441" t="s">
        <v>136</v>
      </c>
      <c r="H9441" t="s">
        <v>137</v>
      </c>
      <c r="I9441" t="s">
        <v>138</v>
      </c>
      <c r="J9441" t="s">
        <v>52452</v>
      </c>
      <c r="K9441" t="s">
        <v>52453</v>
      </c>
      <c r="L9441" t="s">
        <v>52454</v>
      </c>
      <c r="M9441" t="s">
        <v>137</v>
      </c>
      <c r="N9441" t="s">
        <v>5637</v>
      </c>
      <c r="O9441" t="s">
        <v>5637</v>
      </c>
      <c r="P9441" s="1">
        <v>45051</v>
      </c>
      <c r="Q9441" s="1">
        <v>45051.332638888889</v>
      </c>
      <c r="R9441" s="1">
        <v>45051.332638888889</v>
      </c>
      <c r="S9441" s="1">
        <v>45054.395138888889</v>
      </c>
      <c r="T9441" s="1">
        <v>45054.395138888889</v>
      </c>
      <c r="U9441" t="s">
        <v>4515</v>
      </c>
      <c r="V9441" t="s">
        <v>137</v>
      </c>
      <c r="W9441" t="s">
        <v>137</v>
      </c>
      <c r="X9441" t="s">
        <v>231</v>
      </c>
      <c r="Y9441" t="s">
        <v>370</v>
      </c>
      <c r="Z9441" t="s">
        <v>137</v>
      </c>
      <c r="AA9441" t="s">
        <v>137</v>
      </c>
      <c r="AB9441" t="s">
        <v>137</v>
      </c>
      <c r="AC9441" t="s">
        <v>137</v>
      </c>
      <c r="AD9441" s="2"/>
      <c r="AE9441" t="s">
        <v>137</v>
      </c>
      <c r="AF9441" t="s">
        <v>137</v>
      </c>
      <c r="AG9441" t="s">
        <v>137</v>
      </c>
      <c r="AH9441" t="s">
        <v>137</v>
      </c>
      <c r="AI9441" t="s">
        <v>137</v>
      </c>
      <c r="AJ9441" t="s">
        <v>137</v>
      </c>
      <c r="AK9441" t="s">
        <v>137</v>
      </c>
      <c r="AL9441" s="2"/>
      <c r="AM9441" t="s">
        <v>137</v>
      </c>
      <c r="AN9441" t="s">
        <v>137</v>
      </c>
      <c r="AO9441" t="s">
        <v>137</v>
      </c>
      <c r="AP9441" t="s">
        <v>137</v>
      </c>
      <c r="AQ9441" t="s">
        <v>137</v>
      </c>
      <c r="AR9441" t="s">
        <v>137</v>
      </c>
      <c r="AS9441" t="s">
        <v>137</v>
      </c>
      <c r="AT9441" t="s">
        <v>137</v>
      </c>
      <c r="AU9441" t="s">
        <v>137</v>
      </c>
      <c r="AV9441" t="s">
        <v>137</v>
      </c>
      <c r="AW9441" t="s">
        <v>137</v>
      </c>
      <c r="AX9441" t="s">
        <v>137</v>
      </c>
      <c r="AY9441" t="s">
        <v>137</v>
      </c>
      <c r="AZ9441" t="s">
        <v>137</v>
      </c>
      <c r="BA9441" t="s">
        <v>137</v>
      </c>
      <c r="BB9441" t="s">
        <v>137</v>
      </c>
      <c r="BC9441" t="s">
        <v>137</v>
      </c>
      <c r="BD9441" t="s">
        <v>137</v>
      </c>
      <c r="BE9441" t="s">
        <v>137</v>
      </c>
      <c r="BF9441" t="s">
        <v>137</v>
      </c>
      <c r="BG9441" t="s">
        <v>137</v>
      </c>
      <c r="BH9441" t="s">
        <v>137</v>
      </c>
      <c r="BI9441" t="s">
        <v>137</v>
      </c>
      <c r="BJ9441" t="s">
        <v>137</v>
      </c>
      <c r="BK9441" t="s">
        <v>137</v>
      </c>
      <c r="BL9441" t="s">
        <v>137</v>
      </c>
      <c r="BM9441" t="s">
        <v>137</v>
      </c>
      <c r="BN9441" t="s">
        <v>137</v>
      </c>
      <c r="BO9441" t="s">
        <v>137</v>
      </c>
      <c r="BP9441" t="s">
        <v>57590</v>
      </c>
      <c r="BQ9441" t="s">
        <v>137</v>
      </c>
      <c r="BR9441" t="s">
        <v>137</v>
      </c>
      <c r="BS9441" t="s">
        <v>137</v>
      </c>
      <c r="BT9441" t="s">
        <v>137</v>
      </c>
      <c r="BU9441" t="s">
        <v>137</v>
      </c>
      <c r="BW9441" t="s">
        <v>137</v>
      </c>
      <c r="BX9441" t="s">
        <v>137</v>
      </c>
      <c r="BY9441" t="s">
        <v>137</v>
      </c>
      <c r="BZ9441" t="s">
        <v>137</v>
      </c>
      <c r="CA9441" t="s">
        <v>137</v>
      </c>
      <c r="CB9441" t="s">
        <v>137</v>
      </c>
      <c r="CC9441" t="s">
        <v>137</v>
      </c>
      <c r="CD9441" t="s">
        <v>137</v>
      </c>
      <c r="CE9441" t="s">
        <v>137</v>
      </c>
      <c r="CF9441" t="s">
        <v>137</v>
      </c>
      <c r="CG9441" t="s">
        <v>137</v>
      </c>
      <c r="CH9441" t="s">
        <v>137</v>
      </c>
      <c r="CI9441" t="s">
        <v>137</v>
      </c>
      <c r="CJ9441" t="s">
        <v>137</v>
      </c>
      <c r="CK9441" t="s">
        <v>137</v>
      </c>
      <c r="CL9441" t="s">
        <v>137</v>
      </c>
      <c r="CM9441" t="s">
        <v>137</v>
      </c>
      <c r="CN9441" t="s">
        <v>137</v>
      </c>
      <c r="CO9441" t="s">
        <v>137</v>
      </c>
      <c r="CP9441" t="s">
        <v>137</v>
      </c>
      <c r="CQ9441" s="1">
        <v>45054.395138888889</v>
      </c>
      <c r="CR9441" s="1">
        <v>45054.395138888889</v>
      </c>
      <c r="CS9441" s="1"/>
      <c r="CT9441" t="s">
        <v>57591</v>
      </c>
      <c r="CU9441" t="s">
        <v>57592</v>
      </c>
      <c r="CV9441" t="s">
        <v>57593</v>
      </c>
      <c r="CW9441" t="s">
        <v>57594</v>
      </c>
      <c r="CX9441" s="3"/>
      <c r="CY9441" s="3"/>
      <c r="CZ9441">
        <v>1</v>
      </c>
      <c r="DA9441" t="s">
        <v>57595</v>
      </c>
      <c r="DB9441" t="s">
        <v>137</v>
      </c>
      <c r="DC9441" t="s">
        <v>137</v>
      </c>
      <c r="DD9441" t="s">
        <v>137</v>
      </c>
      <c r="DE9441" t="s">
        <v>137</v>
      </c>
      <c r="DF9441" t="s">
        <v>57574</v>
      </c>
      <c r="DG9441" t="s">
        <v>137</v>
      </c>
      <c r="DH9441" t="s">
        <v>137</v>
      </c>
      <c r="DI9441" t="s">
        <v>137</v>
      </c>
      <c r="DJ9441" t="s">
        <v>137</v>
      </c>
      <c r="DK9441">
        <v>0</v>
      </c>
      <c r="DL9441" t="s">
        <v>209</v>
      </c>
      <c r="DM9441" t="s">
        <v>57575</v>
      </c>
      <c r="DN9441" t="s">
        <v>137</v>
      </c>
      <c r="DO9441" s="1">
        <v>45054.395138888889</v>
      </c>
      <c r="DP9441" s="1"/>
      <c r="DQ9441" t="s">
        <v>52452</v>
      </c>
      <c r="DR9441" t="s">
        <v>52453</v>
      </c>
      <c r="DS9441" t="s">
        <v>52454</v>
      </c>
      <c r="DT9441" t="s">
        <v>137</v>
      </c>
      <c r="DU9441" t="s">
        <v>137</v>
      </c>
      <c r="DV9441" t="s">
        <v>137</v>
      </c>
      <c r="DW9441" t="s">
        <v>137</v>
      </c>
      <c r="DX9441" t="s">
        <v>2637</v>
      </c>
      <c r="DY9441" t="s">
        <v>137</v>
      </c>
      <c r="DZ9441" t="s">
        <v>148</v>
      </c>
      <c r="EA9441" t="b">
        <v>0</v>
      </c>
      <c r="EB9441" t="s">
        <v>137</v>
      </c>
    </row>
    <row r="9442" spans="1:132" x14ac:dyDescent="0.25">
      <c r="A9442">
        <v>111114360</v>
      </c>
      <c r="B9442">
        <v>2590</v>
      </c>
      <c r="C9442" t="s">
        <v>192</v>
      </c>
      <c r="D9442" t="s">
        <v>57596</v>
      </c>
      <c r="E9442" t="s">
        <v>134</v>
      </c>
      <c r="F9442" t="s">
        <v>135</v>
      </c>
      <c r="G9442" t="s">
        <v>136</v>
      </c>
      <c r="H9442" t="s">
        <v>137</v>
      </c>
      <c r="I9442" t="s">
        <v>57597</v>
      </c>
      <c r="J9442" t="s">
        <v>52452</v>
      </c>
      <c r="K9442" t="s">
        <v>52453</v>
      </c>
      <c r="L9442" t="s">
        <v>52454</v>
      </c>
      <c r="M9442" t="s">
        <v>137</v>
      </c>
      <c r="N9442" t="s">
        <v>2910</v>
      </c>
      <c r="O9442" t="s">
        <v>2910</v>
      </c>
      <c r="P9442" s="1"/>
      <c r="Q9442" s="1">
        <v>45051.32916666667</v>
      </c>
      <c r="R9442" s="1">
        <v>45051.32916666667</v>
      </c>
      <c r="S9442" s="1">
        <v>45054.395138888889</v>
      </c>
      <c r="T9442" s="1">
        <v>45054.395138888889</v>
      </c>
      <c r="U9442" t="s">
        <v>2703</v>
      </c>
      <c r="V9442" t="s">
        <v>137</v>
      </c>
      <c r="W9442" t="s">
        <v>137</v>
      </c>
      <c r="X9442" t="s">
        <v>155</v>
      </c>
      <c r="Y9442" t="s">
        <v>606</v>
      </c>
      <c r="Z9442" t="s">
        <v>137</v>
      </c>
      <c r="AA9442" t="s">
        <v>137</v>
      </c>
      <c r="AB9442" t="s">
        <v>137</v>
      </c>
      <c r="AC9442" t="s">
        <v>137</v>
      </c>
      <c r="AD9442" s="2"/>
      <c r="AE9442" t="s">
        <v>137</v>
      </c>
      <c r="AF9442" t="s">
        <v>137</v>
      </c>
      <c r="AG9442" t="s">
        <v>137</v>
      </c>
      <c r="AH9442" t="s">
        <v>137</v>
      </c>
      <c r="AI9442" t="s">
        <v>137</v>
      </c>
      <c r="AJ9442" t="s">
        <v>137</v>
      </c>
      <c r="AK9442" t="s">
        <v>137</v>
      </c>
      <c r="AL9442" s="2"/>
      <c r="AM9442" t="s">
        <v>137</v>
      </c>
      <c r="AN9442" t="s">
        <v>137</v>
      </c>
      <c r="AO9442" t="s">
        <v>137</v>
      </c>
      <c r="AP9442" t="s">
        <v>137</v>
      </c>
      <c r="AQ9442" t="s">
        <v>137</v>
      </c>
      <c r="AR9442" t="s">
        <v>137</v>
      </c>
      <c r="AS9442" t="s">
        <v>137</v>
      </c>
      <c r="AT9442" t="s">
        <v>137</v>
      </c>
      <c r="AU9442" t="s">
        <v>137</v>
      </c>
      <c r="AV9442" t="s">
        <v>137</v>
      </c>
      <c r="AW9442" t="s">
        <v>137</v>
      </c>
      <c r="AX9442" t="s">
        <v>137</v>
      </c>
      <c r="AY9442" t="s">
        <v>137</v>
      </c>
      <c r="AZ9442" t="s">
        <v>137</v>
      </c>
      <c r="BA9442" t="s">
        <v>137</v>
      </c>
      <c r="BB9442" t="s">
        <v>137</v>
      </c>
      <c r="BC9442" t="s">
        <v>137</v>
      </c>
      <c r="BD9442" t="s">
        <v>137</v>
      </c>
      <c r="BE9442" t="s">
        <v>137</v>
      </c>
      <c r="BF9442" t="s">
        <v>137</v>
      </c>
      <c r="BG9442" t="s">
        <v>137</v>
      </c>
      <c r="BH9442" t="s">
        <v>137</v>
      </c>
      <c r="BI9442" t="s">
        <v>137</v>
      </c>
      <c r="BJ9442" t="s">
        <v>137</v>
      </c>
      <c r="BK9442" t="s">
        <v>137</v>
      </c>
      <c r="BL9442" t="s">
        <v>137</v>
      </c>
      <c r="BM9442" t="s">
        <v>137</v>
      </c>
      <c r="BN9442" t="s">
        <v>137</v>
      </c>
      <c r="BO9442" t="s">
        <v>137</v>
      </c>
      <c r="BP9442" t="s">
        <v>137</v>
      </c>
      <c r="BQ9442" t="s">
        <v>137</v>
      </c>
      <c r="BR9442" t="s">
        <v>137</v>
      </c>
      <c r="BS9442" t="s">
        <v>137</v>
      </c>
      <c r="BT9442" t="s">
        <v>471</v>
      </c>
      <c r="BU9442" t="s">
        <v>471</v>
      </c>
      <c r="BW9442" t="s">
        <v>137</v>
      </c>
      <c r="BX9442" t="s">
        <v>137</v>
      </c>
      <c r="BY9442" t="s">
        <v>137</v>
      </c>
      <c r="BZ9442" t="s">
        <v>137</v>
      </c>
      <c r="CA9442" t="s">
        <v>137</v>
      </c>
      <c r="CB9442" t="s">
        <v>137</v>
      </c>
      <c r="CC9442" t="s">
        <v>137</v>
      </c>
      <c r="CD9442" t="s">
        <v>137</v>
      </c>
      <c r="CE9442" t="s">
        <v>137</v>
      </c>
      <c r="CF9442" t="s">
        <v>137</v>
      </c>
      <c r="CG9442" t="s">
        <v>137</v>
      </c>
      <c r="CH9442" t="s">
        <v>137</v>
      </c>
      <c r="CI9442" t="s">
        <v>137</v>
      </c>
      <c r="CJ9442" t="s">
        <v>137</v>
      </c>
      <c r="CK9442" t="s">
        <v>137</v>
      </c>
      <c r="CL9442" t="s">
        <v>137</v>
      </c>
      <c r="CM9442" t="s">
        <v>137</v>
      </c>
      <c r="CN9442" t="s">
        <v>137</v>
      </c>
      <c r="CO9442" t="s">
        <v>137</v>
      </c>
      <c r="CP9442" t="s">
        <v>137</v>
      </c>
      <c r="CQ9442" s="1">
        <v>45054.395138888889</v>
      </c>
      <c r="CR9442" s="1">
        <v>45054.395138888889</v>
      </c>
      <c r="CS9442" s="1"/>
      <c r="CT9442" t="s">
        <v>57598</v>
      </c>
      <c r="CU9442" t="s">
        <v>57599</v>
      </c>
      <c r="CV9442" t="s">
        <v>57600</v>
      </c>
      <c r="CW9442" t="s">
        <v>57601</v>
      </c>
      <c r="CX9442" s="3"/>
      <c r="CY9442" s="3"/>
      <c r="CZ9442">
        <v>1</v>
      </c>
      <c r="DA9442" t="s">
        <v>137</v>
      </c>
      <c r="DB9442" t="s">
        <v>137</v>
      </c>
      <c r="DC9442" t="s">
        <v>137</v>
      </c>
      <c r="DD9442" t="s">
        <v>137</v>
      </c>
      <c r="DE9442" t="s">
        <v>137</v>
      </c>
      <c r="DF9442" t="s">
        <v>57574</v>
      </c>
      <c r="DG9442" t="s">
        <v>137</v>
      </c>
      <c r="DH9442" t="s">
        <v>137</v>
      </c>
      <c r="DI9442" t="s">
        <v>137</v>
      </c>
      <c r="DJ9442" t="s">
        <v>137</v>
      </c>
      <c r="DK9442">
        <v>0</v>
      </c>
      <c r="DL9442" t="s">
        <v>209</v>
      </c>
      <c r="DM9442" t="s">
        <v>57575</v>
      </c>
      <c r="DN9442" t="s">
        <v>137</v>
      </c>
      <c r="DO9442" s="1">
        <v>45054.395138888889</v>
      </c>
      <c r="DP9442" s="1"/>
      <c r="DQ9442" t="s">
        <v>52452</v>
      </c>
      <c r="DR9442" t="s">
        <v>52453</v>
      </c>
      <c r="DS9442" t="s">
        <v>52454</v>
      </c>
      <c r="DT9442" t="s">
        <v>137</v>
      </c>
      <c r="DU9442" t="s">
        <v>137</v>
      </c>
      <c r="DV9442" t="s">
        <v>137</v>
      </c>
      <c r="DW9442" t="s">
        <v>137</v>
      </c>
      <c r="DX9442" t="s">
        <v>137</v>
      </c>
      <c r="DY9442" t="s">
        <v>137</v>
      </c>
      <c r="DZ9442" t="s">
        <v>168</v>
      </c>
      <c r="EA9442" t="b">
        <v>0</v>
      </c>
      <c r="EB9442" t="s">
        <v>137</v>
      </c>
    </row>
    <row r="9443" spans="1:132" x14ac:dyDescent="0.25">
      <c r="A9443">
        <v>111112712</v>
      </c>
      <c r="B9443">
        <v>2589</v>
      </c>
      <c r="C9443" t="s">
        <v>192</v>
      </c>
      <c r="D9443" t="s">
        <v>133</v>
      </c>
      <c r="E9443" t="s">
        <v>1457</v>
      </c>
      <c r="F9443" t="s">
        <v>135</v>
      </c>
      <c r="G9443" t="s">
        <v>292</v>
      </c>
      <c r="H9443" t="s">
        <v>10086</v>
      </c>
      <c r="I9443" t="s">
        <v>138</v>
      </c>
      <c r="J9443" t="s">
        <v>557</v>
      </c>
      <c r="K9443" t="s">
        <v>558</v>
      </c>
      <c r="L9443" t="s">
        <v>559</v>
      </c>
      <c r="M9443" t="s">
        <v>137</v>
      </c>
      <c r="N9443" t="s">
        <v>5637</v>
      </c>
      <c r="O9443" t="s">
        <v>5637</v>
      </c>
      <c r="P9443" s="1">
        <v>45051</v>
      </c>
      <c r="Q9443" s="1">
        <v>45051.290972222225</v>
      </c>
      <c r="R9443" s="1">
        <v>45051.290972222225</v>
      </c>
      <c r="S9443" s="1">
        <v>45051.60833333333</v>
      </c>
      <c r="T9443" s="1">
        <v>45051.60833333333</v>
      </c>
      <c r="U9443" t="s">
        <v>57602</v>
      </c>
      <c r="V9443" t="s">
        <v>137</v>
      </c>
      <c r="W9443" t="s">
        <v>137</v>
      </c>
      <c r="X9443" t="s">
        <v>231</v>
      </c>
      <c r="Y9443" t="s">
        <v>370</v>
      </c>
      <c r="Z9443" t="s">
        <v>137</v>
      </c>
      <c r="AA9443" t="s">
        <v>137</v>
      </c>
      <c r="AB9443" t="s">
        <v>137</v>
      </c>
      <c r="AC9443" t="s">
        <v>137</v>
      </c>
      <c r="AD9443" s="2"/>
      <c r="AE9443" t="s">
        <v>137</v>
      </c>
      <c r="AF9443" t="s">
        <v>137</v>
      </c>
      <c r="AG9443" t="s">
        <v>137</v>
      </c>
      <c r="AH9443" t="s">
        <v>137</v>
      </c>
      <c r="AI9443" t="s">
        <v>137</v>
      </c>
      <c r="AJ9443" t="s">
        <v>137</v>
      </c>
      <c r="AK9443" t="s">
        <v>137</v>
      </c>
      <c r="AL9443" s="2"/>
      <c r="AM9443" t="s">
        <v>137</v>
      </c>
      <c r="AN9443" t="s">
        <v>137</v>
      </c>
      <c r="AO9443" t="s">
        <v>137</v>
      </c>
      <c r="AP9443" t="s">
        <v>137</v>
      </c>
      <c r="AQ9443" t="s">
        <v>137</v>
      </c>
      <c r="AR9443" t="s">
        <v>137</v>
      </c>
      <c r="AS9443" t="s">
        <v>137</v>
      </c>
      <c r="AT9443" t="s">
        <v>137</v>
      </c>
      <c r="AU9443" t="s">
        <v>137</v>
      </c>
      <c r="AV9443" t="s">
        <v>137</v>
      </c>
      <c r="AW9443" t="s">
        <v>137</v>
      </c>
      <c r="AX9443" t="s">
        <v>137</v>
      </c>
      <c r="AY9443" t="s">
        <v>137</v>
      </c>
      <c r="AZ9443" t="s">
        <v>137</v>
      </c>
      <c r="BA9443" t="s">
        <v>137</v>
      </c>
      <c r="BB9443" t="s">
        <v>137</v>
      </c>
      <c r="BC9443" t="s">
        <v>137</v>
      </c>
      <c r="BD9443" t="s">
        <v>137</v>
      </c>
      <c r="BE9443" t="s">
        <v>137</v>
      </c>
      <c r="BF9443" t="s">
        <v>137</v>
      </c>
      <c r="BG9443" t="s">
        <v>137</v>
      </c>
      <c r="BH9443" t="s">
        <v>137</v>
      </c>
      <c r="BI9443" t="s">
        <v>137</v>
      </c>
      <c r="BJ9443" t="s">
        <v>137</v>
      </c>
      <c r="BK9443" t="s">
        <v>137</v>
      </c>
      <c r="BL9443" t="s">
        <v>137</v>
      </c>
      <c r="BM9443" t="s">
        <v>137</v>
      </c>
      <c r="BN9443" t="s">
        <v>137</v>
      </c>
      <c r="BO9443" t="s">
        <v>137</v>
      </c>
      <c r="BP9443" t="s">
        <v>57603</v>
      </c>
      <c r="BQ9443" t="s">
        <v>137</v>
      </c>
      <c r="BR9443" t="s">
        <v>137</v>
      </c>
      <c r="BS9443" t="s">
        <v>137</v>
      </c>
      <c r="BT9443" t="s">
        <v>137</v>
      </c>
      <c r="BU9443" t="s">
        <v>137</v>
      </c>
      <c r="BW9443" t="s">
        <v>137</v>
      </c>
      <c r="BX9443" t="s">
        <v>137</v>
      </c>
      <c r="BY9443" t="s">
        <v>137</v>
      </c>
      <c r="BZ9443" t="s">
        <v>137</v>
      </c>
      <c r="CA9443" t="s">
        <v>137</v>
      </c>
      <c r="CB9443" t="s">
        <v>137</v>
      </c>
      <c r="CC9443" t="s">
        <v>137</v>
      </c>
      <c r="CD9443" t="s">
        <v>137</v>
      </c>
      <c r="CE9443" t="s">
        <v>137</v>
      </c>
      <c r="CF9443" t="s">
        <v>137</v>
      </c>
      <c r="CG9443" t="s">
        <v>137</v>
      </c>
      <c r="CH9443" t="s">
        <v>137</v>
      </c>
      <c r="CI9443" t="s">
        <v>137</v>
      </c>
      <c r="CJ9443" t="s">
        <v>137</v>
      </c>
      <c r="CK9443" t="s">
        <v>137</v>
      </c>
      <c r="CL9443" t="s">
        <v>137</v>
      </c>
      <c r="CM9443" t="s">
        <v>137</v>
      </c>
      <c r="CN9443" t="s">
        <v>137</v>
      </c>
      <c r="CO9443" t="s">
        <v>137</v>
      </c>
      <c r="CP9443" t="s">
        <v>137</v>
      </c>
      <c r="CQ9443" s="1">
        <v>45051.60833333333</v>
      </c>
      <c r="CR9443" s="1">
        <v>45051.60833333333</v>
      </c>
      <c r="CS9443" s="1"/>
      <c r="CT9443" t="s">
        <v>15813</v>
      </c>
      <c r="CU9443" t="s">
        <v>57604</v>
      </c>
      <c r="CV9443" t="s">
        <v>57605</v>
      </c>
      <c r="CW9443" t="s">
        <v>57606</v>
      </c>
      <c r="CX9443" s="3"/>
      <c r="CY9443" s="3"/>
      <c r="CZ9443">
        <v>4</v>
      </c>
      <c r="DA9443" t="s">
        <v>57607</v>
      </c>
      <c r="DB9443" t="s">
        <v>137</v>
      </c>
      <c r="DC9443" t="s">
        <v>137</v>
      </c>
      <c r="DD9443" t="s">
        <v>137</v>
      </c>
      <c r="DE9443" t="s">
        <v>137</v>
      </c>
      <c r="DF9443" t="s">
        <v>57608</v>
      </c>
      <c r="DG9443" t="s">
        <v>137</v>
      </c>
      <c r="DH9443" t="s">
        <v>137</v>
      </c>
      <c r="DI9443" t="s">
        <v>137</v>
      </c>
      <c r="DJ9443" t="s">
        <v>137</v>
      </c>
      <c r="DK9443">
        <v>0</v>
      </c>
      <c r="DL9443" t="s">
        <v>209</v>
      </c>
      <c r="DM9443" t="s">
        <v>137</v>
      </c>
      <c r="DN9443" t="s">
        <v>137</v>
      </c>
      <c r="DO9443" s="1">
        <v>45051.60833333333</v>
      </c>
      <c r="DP9443" s="1"/>
      <c r="DQ9443" t="s">
        <v>557</v>
      </c>
      <c r="DR9443" t="s">
        <v>558</v>
      </c>
      <c r="DS9443" t="s">
        <v>559</v>
      </c>
      <c r="DT9443" t="s">
        <v>137</v>
      </c>
      <c r="DU9443" t="s">
        <v>137</v>
      </c>
      <c r="DV9443" t="s">
        <v>137</v>
      </c>
      <c r="DW9443" t="s">
        <v>137</v>
      </c>
      <c r="DX9443" t="s">
        <v>137</v>
      </c>
      <c r="DY9443" t="s">
        <v>137</v>
      </c>
      <c r="DZ9443" t="s">
        <v>148</v>
      </c>
      <c r="EA9443" t="b">
        <v>0</v>
      </c>
      <c r="EB9443" t="s">
        <v>137</v>
      </c>
    </row>
    <row r="9444" spans="1:132" x14ac:dyDescent="0.25">
      <c r="A9444">
        <v>111093871</v>
      </c>
      <c r="B9444">
        <v>2588</v>
      </c>
      <c r="C9444" t="s">
        <v>192</v>
      </c>
      <c r="D9444" t="s">
        <v>474</v>
      </c>
      <c r="E9444" t="s">
        <v>134</v>
      </c>
      <c r="F9444" t="s">
        <v>135</v>
      </c>
      <c r="G9444" t="s">
        <v>163</v>
      </c>
      <c r="H9444" t="s">
        <v>137</v>
      </c>
      <c r="I9444" t="s">
        <v>475</v>
      </c>
      <c r="J9444" t="s">
        <v>150</v>
      </c>
      <c r="K9444" t="s">
        <v>151</v>
      </c>
      <c r="L9444" t="s">
        <v>152</v>
      </c>
      <c r="M9444" t="s">
        <v>137</v>
      </c>
      <c r="N9444" t="s">
        <v>3850</v>
      </c>
      <c r="O9444" t="s">
        <v>3850</v>
      </c>
      <c r="P9444" s="1">
        <v>45054</v>
      </c>
      <c r="Q9444" s="1">
        <v>45050.695138888892</v>
      </c>
      <c r="R9444" s="1">
        <v>45050.695138888892</v>
      </c>
      <c r="S9444" s="1">
        <v>45062.59652777778</v>
      </c>
      <c r="T9444" s="1">
        <v>45062.59652777778</v>
      </c>
      <c r="U9444" t="s">
        <v>12121</v>
      </c>
      <c r="V9444" t="s">
        <v>137</v>
      </c>
      <c r="W9444" t="s">
        <v>137</v>
      </c>
      <c r="X9444" t="s">
        <v>231</v>
      </c>
      <c r="Y9444" t="s">
        <v>813</v>
      </c>
      <c r="Z9444" t="s">
        <v>137</v>
      </c>
      <c r="AA9444" t="s">
        <v>479</v>
      </c>
      <c r="AB9444" t="s">
        <v>137</v>
      </c>
      <c r="AC9444" t="s">
        <v>137</v>
      </c>
      <c r="AD9444" s="2"/>
      <c r="AE9444" t="s">
        <v>137</v>
      </c>
      <c r="AF9444" t="s">
        <v>137</v>
      </c>
      <c r="AG9444" t="s">
        <v>137</v>
      </c>
      <c r="AH9444" t="s">
        <v>137</v>
      </c>
      <c r="AI9444" t="s">
        <v>137</v>
      </c>
      <c r="AJ9444" t="s">
        <v>137</v>
      </c>
      <c r="AK9444" t="s">
        <v>137</v>
      </c>
      <c r="AL9444" s="2"/>
      <c r="AM9444" t="s">
        <v>137</v>
      </c>
      <c r="AN9444" t="s">
        <v>137</v>
      </c>
      <c r="AO9444" t="s">
        <v>137</v>
      </c>
      <c r="AP9444" t="s">
        <v>137</v>
      </c>
      <c r="AQ9444" t="s">
        <v>137</v>
      </c>
      <c r="AR9444" t="s">
        <v>137</v>
      </c>
      <c r="AS9444" t="s">
        <v>137</v>
      </c>
      <c r="AT9444" t="s">
        <v>137</v>
      </c>
      <c r="AU9444" t="s">
        <v>137</v>
      </c>
      <c r="AV9444" t="s">
        <v>57609</v>
      </c>
      <c r="AW9444" t="s">
        <v>137</v>
      </c>
      <c r="AX9444" t="s">
        <v>137</v>
      </c>
      <c r="AY9444" t="s">
        <v>137</v>
      </c>
      <c r="AZ9444" t="s">
        <v>137</v>
      </c>
      <c r="BA9444" t="s">
        <v>137</v>
      </c>
      <c r="BB9444" t="s">
        <v>137</v>
      </c>
      <c r="BC9444" t="s">
        <v>137</v>
      </c>
      <c r="BD9444" t="s">
        <v>137</v>
      </c>
      <c r="BE9444" t="s">
        <v>137</v>
      </c>
      <c r="BF9444" t="s">
        <v>137</v>
      </c>
      <c r="BG9444" t="s">
        <v>137</v>
      </c>
      <c r="BH9444" t="s">
        <v>137</v>
      </c>
      <c r="BI9444" t="s">
        <v>137</v>
      </c>
      <c r="BJ9444" t="s">
        <v>137</v>
      </c>
      <c r="BK9444" t="s">
        <v>137</v>
      </c>
      <c r="BL9444" t="s">
        <v>137</v>
      </c>
      <c r="BM9444" t="s">
        <v>137</v>
      </c>
      <c r="BN9444" t="s">
        <v>137</v>
      </c>
      <c r="BO9444" t="s">
        <v>137</v>
      </c>
      <c r="BP9444" t="s">
        <v>137</v>
      </c>
      <c r="BQ9444" t="s">
        <v>137</v>
      </c>
      <c r="BR9444" t="s">
        <v>137</v>
      </c>
      <c r="BS9444" t="s">
        <v>137</v>
      </c>
      <c r="BT9444" t="s">
        <v>137</v>
      </c>
      <c r="BU9444" t="s">
        <v>137</v>
      </c>
      <c r="BW9444" t="s">
        <v>137</v>
      </c>
      <c r="BX9444" t="s">
        <v>137</v>
      </c>
      <c r="BY9444" t="s">
        <v>137</v>
      </c>
      <c r="BZ9444" t="s">
        <v>137</v>
      </c>
      <c r="CA9444" t="s">
        <v>137</v>
      </c>
      <c r="CB9444" t="s">
        <v>137</v>
      </c>
      <c r="CC9444" t="s">
        <v>137</v>
      </c>
      <c r="CD9444" t="s">
        <v>137</v>
      </c>
      <c r="CE9444" t="s">
        <v>137</v>
      </c>
      <c r="CF9444" t="s">
        <v>137</v>
      </c>
      <c r="CG9444" t="s">
        <v>137</v>
      </c>
      <c r="CH9444" t="s">
        <v>137</v>
      </c>
      <c r="CI9444" t="s">
        <v>137</v>
      </c>
      <c r="CJ9444" t="s">
        <v>137</v>
      </c>
      <c r="CK9444" t="s">
        <v>137</v>
      </c>
      <c r="CL9444" t="s">
        <v>137</v>
      </c>
      <c r="CM9444" t="s">
        <v>137</v>
      </c>
      <c r="CN9444" t="s">
        <v>137</v>
      </c>
      <c r="CO9444" t="s">
        <v>137</v>
      </c>
      <c r="CP9444" t="s">
        <v>137</v>
      </c>
      <c r="CQ9444" s="1">
        <v>45062.59652777778</v>
      </c>
      <c r="CR9444" s="1">
        <v>45062.59652777778</v>
      </c>
      <c r="CS9444" s="1"/>
      <c r="CT9444" t="s">
        <v>57610</v>
      </c>
      <c r="CU9444" t="s">
        <v>57611</v>
      </c>
      <c r="CV9444" t="s">
        <v>57612</v>
      </c>
      <c r="CW9444" t="s">
        <v>57613</v>
      </c>
      <c r="CX9444" s="3"/>
      <c r="CY9444" s="3"/>
      <c r="CZ9444">
        <v>1</v>
      </c>
      <c r="DA9444" t="s">
        <v>57614</v>
      </c>
      <c r="DB9444" t="s">
        <v>137</v>
      </c>
      <c r="DC9444" t="s">
        <v>137</v>
      </c>
      <c r="DD9444" t="s">
        <v>137</v>
      </c>
      <c r="DE9444" t="s">
        <v>137</v>
      </c>
      <c r="DF9444" t="s">
        <v>57615</v>
      </c>
      <c r="DG9444" t="s">
        <v>900</v>
      </c>
      <c r="DH9444" t="s">
        <v>1151</v>
      </c>
      <c r="DI9444" t="s">
        <v>137</v>
      </c>
      <c r="DJ9444" t="s">
        <v>137</v>
      </c>
      <c r="DK9444">
        <v>0</v>
      </c>
      <c r="DL9444" t="s">
        <v>209</v>
      </c>
      <c r="DM9444" t="s">
        <v>137</v>
      </c>
      <c r="DN9444" t="s">
        <v>137</v>
      </c>
      <c r="DO9444" s="1">
        <v>45062.59652777778</v>
      </c>
      <c r="DP9444" s="1"/>
      <c r="DQ9444" t="s">
        <v>150</v>
      </c>
      <c r="DR9444" t="s">
        <v>151</v>
      </c>
      <c r="DS9444" t="s">
        <v>152</v>
      </c>
      <c r="DT9444" t="s">
        <v>137</v>
      </c>
      <c r="DU9444" t="s">
        <v>137</v>
      </c>
      <c r="DV9444" t="s">
        <v>140</v>
      </c>
      <c r="DW9444" t="s">
        <v>137</v>
      </c>
      <c r="DX9444" t="s">
        <v>27066</v>
      </c>
      <c r="DY9444" t="s">
        <v>137</v>
      </c>
      <c r="DZ9444" t="s">
        <v>148</v>
      </c>
      <c r="EA9444" t="b">
        <v>0</v>
      </c>
      <c r="EB9444" t="s">
        <v>137</v>
      </c>
    </row>
    <row r="9445" spans="1:132" x14ac:dyDescent="0.25">
      <c r="A9445">
        <v>111080705</v>
      </c>
      <c r="B9445">
        <v>2587</v>
      </c>
      <c r="C9445" t="s">
        <v>192</v>
      </c>
      <c r="D9445" t="s">
        <v>57616</v>
      </c>
      <c r="E9445" t="s">
        <v>134</v>
      </c>
      <c r="F9445" t="s">
        <v>162</v>
      </c>
      <c r="G9445" t="s">
        <v>137</v>
      </c>
      <c r="H9445" t="s">
        <v>137</v>
      </c>
      <c r="I9445" t="s">
        <v>57617</v>
      </c>
      <c r="J9445" t="s">
        <v>139</v>
      </c>
      <c r="K9445" t="s">
        <v>140</v>
      </c>
      <c r="L9445" t="s">
        <v>141</v>
      </c>
      <c r="M9445" t="s">
        <v>137</v>
      </c>
      <c r="N9445" t="s">
        <v>3012</v>
      </c>
      <c r="O9445" t="s">
        <v>3012</v>
      </c>
      <c r="P9445" s="1"/>
      <c r="Q9445" s="1">
        <v>45050.6</v>
      </c>
      <c r="R9445" s="1">
        <v>45050.6</v>
      </c>
      <c r="S9445" s="1">
        <v>45050.635416666664</v>
      </c>
      <c r="T9445" s="1">
        <v>45050.635416666664</v>
      </c>
      <c r="U9445" t="s">
        <v>137</v>
      </c>
      <c r="V9445" t="s">
        <v>137</v>
      </c>
      <c r="W9445" t="s">
        <v>137</v>
      </c>
      <c r="X9445" t="s">
        <v>137</v>
      </c>
      <c r="Y9445" t="s">
        <v>137</v>
      </c>
      <c r="Z9445" t="s">
        <v>137</v>
      </c>
      <c r="AA9445" t="s">
        <v>137</v>
      </c>
      <c r="AB9445" t="s">
        <v>137</v>
      </c>
      <c r="AC9445" t="s">
        <v>137</v>
      </c>
      <c r="AD9445" s="2"/>
      <c r="AE9445" t="s">
        <v>137</v>
      </c>
      <c r="AF9445" t="s">
        <v>137</v>
      </c>
      <c r="AG9445" t="s">
        <v>137</v>
      </c>
      <c r="AH9445" t="s">
        <v>137</v>
      </c>
      <c r="AI9445" t="s">
        <v>137</v>
      </c>
      <c r="AJ9445" t="s">
        <v>137</v>
      </c>
      <c r="AK9445" t="s">
        <v>137</v>
      </c>
      <c r="AL9445" s="2"/>
      <c r="AM9445" t="s">
        <v>137</v>
      </c>
      <c r="AN9445" t="s">
        <v>137</v>
      </c>
      <c r="AO9445" t="s">
        <v>137</v>
      </c>
      <c r="AP9445" t="s">
        <v>137</v>
      </c>
      <c r="AQ9445" t="s">
        <v>137</v>
      </c>
      <c r="AR9445" t="s">
        <v>137</v>
      </c>
      <c r="AS9445" t="s">
        <v>137</v>
      </c>
      <c r="AT9445" t="s">
        <v>137</v>
      </c>
      <c r="AU9445" t="s">
        <v>137</v>
      </c>
      <c r="AV9445" t="s">
        <v>137</v>
      </c>
      <c r="AW9445" t="s">
        <v>137</v>
      </c>
      <c r="AX9445" t="s">
        <v>137</v>
      </c>
      <c r="AY9445" t="s">
        <v>137</v>
      </c>
      <c r="AZ9445" t="s">
        <v>137</v>
      </c>
      <c r="BA9445" t="s">
        <v>137</v>
      </c>
      <c r="BB9445" t="s">
        <v>137</v>
      </c>
      <c r="BC9445" t="s">
        <v>137</v>
      </c>
      <c r="BD9445" t="s">
        <v>137</v>
      </c>
      <c r="BE9445" t="s">
        <v>137</v>
      </c>
      <c r="BF9445" t="s">
        <v>137</v>
      </c>
      <c r="BG9445" t="s">
        <v>137</v>
      </c>
      <c r="BH9445" t="s">
        <v>137</v>
      </c>
      <c r="BI9445" t="s">
        <v>137</v>
      </c>
      <c r="BJ9445" t="s">
        <v>137</v>
      </c>
      <c r="BK9445" t="s">
        <v>137</v>
      </c>
      <c r="BL9445" t="s">
        <v>137</v>
      </c>
      <c r="BM9445" t="s">
        <v>137</v>
      </c>
      <c r="BN9445" t="s">
        <v>137</v>
      </c>
      <c r="BO9445" t="s">
        <v>137</v>
      </c>
      <c r="BP9445" t="s">
        <v>137</v>
      </c>
      <c r="BQ9445" t="s">
        <v>137</v>
      </c>
      <c r="BR9445" t="s">
        <v>137</v>
      </c>
      <c r="BS9445" t="s">
        <v>137</v>
      </c>
      <c r="BT9445" t="s">
        <v>137</v>
      </c>
      <c r="BU9445" t="s">
        <v>137</v>
      </c>
      <c r="BW9445" t="s">
        <v>137</v>
      </c>
      <c r="BX9445" t="s">
        <v>137</v>
      </c>
      <c r="BY9445" t="s">
        <v>137</v>
      </c>
      <c r="BZ9445" t="s">
        <v>137</v>
      </c>
      <c r="CA9445" t="s">
        <v>137</v>
      </c>
      <c r="CB9445" t="s">
        <v>137</v>
      </c>
      <c r="CC9445" t="s">
        <v>137</v>
      </c>
      <c r="CD9445" t="s">
        <v>137</v>
      </c>
      <c r="CE9445" t="s">
        <v>137</v>
      </c>
      <c r="CF9445" t="s">
        <v>137</v>
      </c>
      <c r="CG9445" t="s">
        <v>137</v>
      </c>
      <c r="CH9445" t="s">
        <v>137</v>
      </c>
      <c r="CI9445" t="s">
        <v>137</v>
      </c>
      <c r="CJ9445" t="s">
        <v>137</v>
      </c>
      <c r="CK9445" t="s">
        <v>137</v>
      </c>
      <c r="CL9445" t="s">
        <v>137</v>
      </c>
      <c r="CM9445" t="s">
        <v>137</v>
      </c>
      <c r="CN9445" t="s">
        <v>137</v>
      </c>
      <c r="CO9445" t="s">
        <v>137</v>
      </c>
      <c r="CP9445" t="s">
        <v>137</v>
      </c>
      <c r="CQ9445" s="1">
        <v>45050.635416666664</v>
      </c>
      <c r="CR9445" s="1">
        <v>45050.635416666664</v>
      </c>
      <c r="CS9445" s="1"/>
      <c r="CT9445" t="s">
        <v>137</v>
      </c>
      <c r="CU9445" t="s">
        <v>137</v>
      </c>
      <c r="CV9445" t="s">
        <v>21206</v>
      </c>
      <c r="CW9445" t="s">
        <v>21206</v>
      </c>
      <c r="CX9445" s="3"/>
      <c r="CY9445" s="3"/>
      <c r="CZ9445">
        <v>2</v>
      </c>
      <c r="DA9445" t="s">
        <v>137</v>
      </c>
      <c r="DB9445" t="s">
        <v>137</v>
      </c>
      <c r="DC9445" t="s">
        <v>137</v>
      </c>
      <c r="DD9445" t="s">
        <v>137</v>
      </c>
      <c r="DE9445" t="s">
        <v>137</v>
      </c>
      <c r="DF9445" t="s">
        <v>137</v>
      </c>
      <c r="DG9445" t="s">
        <v>137</v>
      </c>
      <c r="DH9445" t="s">
        <v>137</v>
      </c>
      <c r="DI9445" t="s">
        <v>137</v>
      </c>
      <c r="DJ9445" t="s">
        <v>137</v>
      </c>
      <c r="DK9445">
        <v>0</v>
      </c>
      <c r="DL9445" t="s">
        <v>209</v>
      </c>
      <c r="DM9445" t="s">
        <v>137</v>
      </c>
      <c r="DN9445" t="s">
        <v>137</v>
      </c>
      <c r="DO9445" s="1">
        <v>45050.635416666664</v>
      </c>
      <c r="DP9445" s="1"/>
      <c r="DQ9445" t="s">
        <v>150</v>
      </c>
      <c r="DR9445" t="s">
        <v>151</v>
      </c>
      <c r="DS9445" t="s">
        <v>152</v>
      </c>
      <c r="DT9445" t="s">
        <v>137</v>
      </c>
      <c r="DU9445" t="s">
        <v>137</v>
      </c>
      <c r="DV9445" t="s">
        <v>137</v>
      </c>
      <c r="DW9445" t="s">
        <v>137</v>
      </c>
      <c r="DX9445" t="s">
        <v>57618</v>
      </c>
      <c r="DY9445" t="s">
        <v>137</v>
      </c>
      <c r="DZ9445" t="s">
        <v>168</v>
      </c>
      <c r="EA9445" t="b">
        <v>0</v>
      </c>
      <c r="EB9445" t="s">
        <v>137</v>
      </c>
    </row>
    <row r="9446" spans="1:132" x14ac:dyDescent="0.25">
      <c r="A9446">
        <v>111067494</v>
      </c>
      <c r="B9446">
        <v>2586</v>
      </c>
      <c r="C9446" t="s">
        <v>192</v>
      </c>
      <c r="D9446" t="s">
        <v>57619</v>
      </c>
      <c r="E9446" t="s">
        <v>134</v>
      </c>
      <c r="F9446" t="s">
        <v>162</v>
      </c>
      <c r="G9446" t="s">
        <v>137</v>
      </c>
      <c r="H9446" t="s">
        <v>137</v>
      </c>
      <c r="I9446" t="s">
        <v>57620</v>
      </c>
      <c r="J9446" t="s">
        <v>139</v>
      </c>
      <c r="K9446" t="s">
        <v>140</v>
      </c>
      <c r="L9446" t="s">
        <v>141</v>
      </c>
      <c r="M9446" t="s">
        <v>137</v>
      </c>
      <c r="N9446" t="s">
        <v>15225</v>
      </c>
      <c r="O9446" t="s">
        <v>15225</v>
      </c>
      <c r="P9446" s="1"/>
      <c r="Q9446" s="1">
        <v>45050.509027777778</v>
      </c>
      <c r="R9446" s="1">
        <v>45050.509027777778</v>
      </c>
      <c r="S9446" s="1">
        <v>45105.560416666667</v>
      </c>
      <c r="T9446" s="1">
        <v>45105.560416666667</v>
      </c>
      <c r="U9446" t="s">
        <v>42135</v>
      </c>
      <c r="V9446" t="s">
        <v>137</v>
      </c>
      <c r="W9446" t="s">
        <v>137</v>
      </c>
      <c r="X9446" t="s">
        <v>360</v>
      </c>
      <c r="Y9446" t="s">
        <v>186</v>
      </c>
      <c r="Z9446" t="s">
        <v>137</v>
      </c>
      <c r="AA9446" t="s">
        <v>137</v>
      </c>
      <c r="AB9446" t="s">
        <v>137</v>
      </c>
      <c r="AC9446" t="s">
        <v>137</v>
      </c>
      <c r="AD9446" s="2"/>
      <c r="AE9446" t="s">
        <v>137</v>
      </c>
      <c r="AF9446" t="s">
        <v>137</v>
      </c>
      <c r="AG9446" t="s">
        <v>137</v>
      </c>
      <c r="AH9446" t="s">
        <v>137</v>
      </c>
      <c r="AI9446" t="s">
        <v>137</v>
      </c>
      <c r="AJ9446" t="s">
        <v>137</v>
      </c>
      <c r="AK9446" t="s">
        <v>137</v>
      </c>
      <c r="AL9446" s="2"/>
      <c r="AM9446" t="s">
        <v>137</v>
      </c>
      <c r="AN9446" t="s">
        <v>137</v>
      </c>
      <c r="AO9446" t="s">
        <v>137</v>
      </c>
      <c r="AP9446" t="s">
        <v>137</v>
      </c>
      <c r="AQ9446" t="s">
        <v>137</v>
      </c>
      <c r="AR9446" t="s">
        <v>137</v>
      </c>
      <c r="AS9446" t="s">
        <v>137</v>
      </c>
      <c r="AT9446" t="s">
        <v>137</v>
      </c>
      <c r="AU9446" t="s">
        <v>137</v>
      </c>
      <c r="AV9446" t="s">
        <v>137</v>
      </c>
      <c r="AW9446" t="s">
        <v>137</v>
      </c>
      <c r="AX9446" t="s">
        <v>137</v>
      </c>
      <c r="AY9446" t="s">
        <v>137</v>
      </c>
      <c r="AZ9446" t="s">
        <v>137</v>
      </c>
      <c r="BA9446" t="s">
        <v>137</v>
      </c>
      <c r="BB9446" t="s">
        <v>137</v>
      </c>
      <c r="BC9446" t="s">
        <v>137</v>
      </c>
      <c r="BD9446" t="s">
        <v>137</v>
      </c>
      <c r="BE9446" t="s">
        <v>137</v>
      </c>
      <c r="BF9446" t="s">
        <v>137</v>
      </c>
      <c r="BG9446" t="s">
        <v>137</v>
      </c>
      <c r="BH9446" t="s">
        <v>137</v>
      </c>
      <c r="BI9446" t="s">
        <v>137</v>
      </c>
      <c r="BJ9446" t="s">
        <v>137</v>
      </c>
      <c r="BK9446" t="s">
        <v>137</v>
      </c>
      <c r="BL9446" t="s">
        <v>137</v>
      </c>
      <c r="BM9446" t="s">
        <v>137</v>
      </c>
      <c r="BN9446" t="s">
        <v>137</v>
      </c>
      <c r="BO9446" t="s">
        <v>137</v>
      </c>
      <c r="BP9446" t="s">
        <v>137</v>
      </c>
      <c r="BQ9446" t="s">
        <v>137</v>
      </c>
      <c r="BR9446" t="s">
        <v>137</v>
      </c>
      <c r="BS9446" t="s">
        <v>137</v>
      </c>
      <c r="BT9446" t="s">
        <v>137</v>
      </c>
      <c r="BU9446" t="s">
        <v>137</v>
      </c>
      <c r="BW9446" t="s">
        <v>137</v>
      </c>
      <c r="BX9446" t="s">
        <v>137</v>
      </c>
      <c r="BY9446" t="s">
        <v>137</v>
      </c>
      <c r="BZ9446" t="s">
        <v>137</v>
      </c>
      <c r="CA9446" t="s">
        <v>137</v>
      </c>
      <c r="CB9446" t="s">
        <v>137</v>
      </c>
      <c r="CC9446" t="s">
        <v>137</v>
      </c>
      <c r="CD9446" t="s">
        <v>137</v>
      </c>
      <c r="CE9446" t="s">
        <v>137</v>
      </c>
      <c r="CF9446" t="s">
        <v>137</v>
      </c>
      <c r="CG9446" t="s">
        <v>137</v>
      </c>
      <c r="CH9446" t="s">
        <v>137</v>
      </c>
      <c r="CI9446" t="s">
        <v>137</v>
      </c>
      <c r="CJ9446" t="s">
        <v>137</v>
      </c>
      <c r="CK9446" t="s">
        <v>137</v>
      </c>
      <c r="CL9446" t="s">
        <v>137</v>
      </c>
      <c r="CM9446" t="s">
        <v>137</v>
      </c>
      <c r="CN9446" t="s">
        <v>137</v>
      </c>
      <c r="CO9446" t="s">
        <v>137</v>
      </c>
      <c r="CP9446" t="s">
        <v>137</v>
      </c>
      <c r="CQ9446" s="1">
        <v>45105.560416666667</v>
      </c>
      <c r="CR9446" s="1">
        <v>45105.560416666667</v>
      </c>
      <c r="CS9446" s="1"/>
      <c r="CT9446" t="s">
        <v>137</v>
      </c>
      <c r="CU9446" t="s">
        <v>137</v>
      </c>
      <c r="CV9446" t="s">
        <v>57621</v>
      </c>
      <c r="CW9446" t="s">
        <v>57622</v>
      </c>
      <c r="CX9446" s="3"/>
      <c r="CY9446" s="3"/>
      <c r="DA9446" t="s">
        <v>137</v>
      </c>
      <c r="DB9446" t="s">
        <v>137</v>
      </c>
      <c r="DC9446" t="s">
        <v>137</v>
      </c>
      <c r="DD9446" t="s">
        <v>137</v>
      </c>
      <c r="DE9446" t="s">
        <v>137</v>
      </c>
      <c r="DF9446" t="s">
        <v>137</v>
      </c>
      <c r="DG9446" t="s">
        <v>900</v>
      </c>
      <c r="DH9446" t="s">
        <v>4768</v>
      </c>
      <c r="DI9446" t="s">
        <v>137</v>
      </c>
      <c r="DJ9446" t="s">
        <v>137</v>
      </c>
      <c r="DK9446">
        <v>0</v>
      </c>
      <c r="DL9446" t="s">
        <v>209</v>
      </c>
      <c r="DM9446" t="s">
        <v>137</v>
      </c>
      <c r="DN9446" t="s">
        <v>137</v>
      </c>
      <c r="DO9446" s="1">
        <v>45105.560416666667</v>
      </c>
      <c r="DP9446" s="1"/>
      <c r="DQ9446" t="s">
        <v>32127</v>
      </c>
      <c r="DR9446" t="s">
        <v>32128</v>
      </c>
      <c r="DS9446" t="s">
        <v>32129</v>
      </c>
      <c r="DT9446" t="s">
        <v>137</v>
      </c>
      <c r="DU9446" t="s">
        <v>137</v>
      </c>
      <c r="DV9446" t="s">
        <v>137</v>
      </c>
      <c r="DW9446" t="s">
        <v>137</v>
      </c>
      <c r="DX9446" t="s">
        <v>137</v>
      </c>
      <c r="DY9446" t="s">
        <v>137</v>
      </c>
      <c r="DZ9446" t="s">
        <v>168</v>
      </c>
      <c r="EA9446" t="b">
        <v>0</v>
      </c>
      <c r="EB9446" t="s">
        <v>137</v>
      </c>
    </row>
    <row r="9447" spans="1:132" x14ac:dyDescent="0.25">
      <c r="A9447">
        <v>111066460</v>
      </c>
      <c r="B9447">
        <v>2585</v>
      </c>
      <c r="C9447" t="s">
        <v>192</v>
      </c>
      <c r="D9447" t="s">
        <v>57623</v>
      </c>
      <c r="E9447" t="s">
        <v>134</v>
      </c>
      <c r="F9447" t="s">
        <v>162</v>
      </c>
      <c r="G9447" t="s">
        <v>163</v>
      </c>
      <c r="H9447" t="s">
        <v>1188</v>
      </c>
      <c r="I9447" t="s">
        <v>33791</v>
      </c>
      <c r="J9447" t="s">
        <v>523</v>
      </c>
      <c r="K9447" t="s">
        <v>524</v>
      </c>
      <c r="L9447" t="s">
        <v>525</v>
      </c>
      <c r="M9447" t="s">
        <v>137</v>
      </c>
      <c r="N9447" t="s">
        <v>802</v>
      </c>
      <c r="O9447" t="s">
        <v>802</v>
      </c>
      <c r="P9447" s="1"/>
      <c r="Q9447" s="1">
        <v>45050.50277777778</v>
      </c>
      <c r="R9447" s="1">
        <v>45050.50277777778</v>
      </c>
      <c r="S9447" s="1">
        <v>45050.504166666666</v>
      </c>
      <c r="T9447" s="1">
        <v>45050.504166666666</v>
      </c>
      <c r="U9447" t="s">
        <v>47738</v>
      </c>
      <c r="V9447" t="s">
        <v>137</v>
      </c>
      <c r="W9447" t="s">
        <v>137</v>
      </c>
      <c r="X9447" t="s">
        <v>137</v>
      </c>
      <c r="Y9447" t="s">
        <v>199</v>
      </c>
      <c r="Z9447" t="s">
        <v>137</v>
      </c>
      <c r="AA9447" t="s">
        <v>137</v>
      </c>
      <c r="AB9447" t="s">
        <v>137</v>
      </c>
      <c r="AC9447" t="s">
        <v>137</v>
      </c>
      <c r="AD9447" s="2"/>
      <c r="AE9447" t="s">
        <v>137</v>
      </c>
      <c r="AF9447" t="s">
        <v>137</v>
      </c>
      <c r="AG9447" t="s">
        <v>137</v>
      </c>
      <c r="AH9447" t="s">
        <v>137</v>
      </c>
      <c r="AI9447" t="s">
        <v>137</v>
      </c>
      <c r="AJ9447" t="s">
        <v>137</v>
      </c>
      <c r="AK9447" t="s">
        <v>137</v>
      </c>
      <c r="AL9447" s="2"/>
      <c r="AM9447" t="s">
        <v>137</v>
      </c>
      <c r="AN9447" t="s">
        <v>137</v>
      </c>
      <c r="AO9447" t="s">
        <v>137</v>
      </c>
      <c r="AP9447" t="s">
        <v>137</v>
      </c>
      <c r="AQ9447" t="s">
        <v>137</v>
      </c>
      <c r="AR9447" t="s">
        <v>137</v>
      </c>
      <c r="AS9447" t="s">
        <v>137</v>
      </c>
      <c r="AT9447" t="s">
        <v>137</v>
      </c>
      <c r="AU9447" t="s">
        <v>137</v>
      </c>
      <c r="AV9447" t="s">
        <v>137</v>
      </c>
      <c r="AW9447" t="s">
        <v>137</v>
      </c>
      <c r="AX9447" t="s">
        <v>137</v>
      </c>
      <c r="AY9447" t="s">
        <v>137</v>
      </c>
      <c r="AZ9447" t="s">
        <v>137</v>
      </c>
      <c r="BA9447" t="s">
        <v>137</v>
      </c>
      <c r="BB9447" t="s">
        <v>137</v>
      </c>
      <c r="BC9447" t="s">
        <v>137</v>
      </c>
      <c r="BD9447" t="s">
        <v>137</v>
      </c>
      <c r="BE9447" t="s">
        <v>137</v>
      </c>
      <c r="BF9447" t="s">
        <v>137</v>
      </c>
      <c r="BG9447" t="s">
        <v>137</v>
      </c>
      <c r="BH9447" t="s">
        <v>137</v>
      </c>
      <c r="BI9447" t="s">
        <v>137</v>
      </c>
      <c r="BJ9447" t="s">
        <v>137</v>
      </c>
      <c r="BK9447" t="s">
        <v>137</v>
      </c>
      <c r="BL9447" t="s">
        <v>137</v>
      </c>
      <c r="BM9447" t="s">
        <v>137</v>
      </c>
      <c r="BN9447" t="s">
        <v>137</v>
      </c>
      <c r="BO9447" t="s">
        <v>137</v>
      </c>
      <c r="BP9447" t="s">
        <v>137</v>
      </c>
      <c r="BQ9447" t="s">
        <v>137</v>
      </c>
      <c r="BR9447" t="s">
        <v>137</v>
      </c>
      <c r="BS9447" t="s">
        <v>137</v>
      </c>
      <c r="BT9447" t="s">
        <v>137</v>
      </c>
      <c r="BU9447" t="s">
        <v>137</v>
      </c>
      <c r="BW9447" t="s">
        <v>137</v>
      </c>
      <c r="BX9447" t="s">
        <v>137</v>
      </c>
      <c r="BY9447" t="s">
        <v>137</v>
      </c>
      <c r="BZ9447" t="s">
        <v>137</v>
      </c>
      <c r="CA9447" t="s">
        <v>137</v>
      </c>
      <c r="CB9447" t="s">
        <v>137</v>
      </c>
      <c r="CC9447" t="s">
        <v>137</v>
      </c>
      <c r="CD9447" t="s">
        <v>137</v>
      </c>
      <c r="CE9447" t="s">
        <v>137</v>
      </c>
      <c r="CF9447" t="s">
        <v>137</v>
      </c>
      <c r="CG9447" t="s">
        <v>137</v>
      </c>
      <c r="CH9447" t="s">
        <v>137</v>
      </c>
      <c r="CI9447" t="s">
        <v>137</v>
      </c>
      <c r="CJ9447" t="s">
        <v>137</v>
      </c>
      <c r="CK9447" t="s">
        <v>137</v>
      </c>
      <c r="CL9447" t="s">
        <v>137</v>
      </c>
      <c r="CM9447" t="s">
        <v>137</v>
      </c>
      <c r="CN9447" t="s">
        <v>137</v>
      </c>
      <c r="CO9447" t="s">
        <v>137</v>
      </c>
      <c r="CP9447" t="s">
        <v>137</v>
      </c>
      <c r="CQ9447" s="1">
        <v>45050.504166666666</v>
      </c>
      <c r="CR9447" s="1">
        <v>45050.504166666666</v>
      </c>
      <c r="CS9447" s="1"/>
      <c r="CT9447" t="s">
        <v>137</v>
      </c>
      <c r="CU9447" t="s">
        <v>137</v>
      </c>
      <c r="CV9447" t="s">
        <v>9230</v>
      </c>
      <c r="CW9447" t="s">
        <v>9230</v>
      </c>
      <c r="CX9447" s="3"/>
      <c r="CY9447" s="3"/>
      <c r="CZ9447">
        <v>1</v>
      </c>
      <c r="DA9447" t="s">
        <v>137</v>
      </c>
      <c r="DB9447" t="s">
        <v>137</v>
      </c>
      <c r="DC9447" t="s">
        <v>137</v>
      </c>
      <c r="DD9447" t="s">
        <v>137</v>
      </c>
      <c r="DE9447" t="s">
        <v>137</v>
      </c>
      <c r="DF9447" t="s">
        <v>137</v>
      </c>
      <c r="DG9447" t="s">
        <v>137</v>
      </c>
      <c r="DH9447" t="s">
        <v>137</v>
      </c>
      <c r="DI9447" t="s">
        <v>137</v>
      </c>
      <c r="DJ9447" t="s">
        <v>137</v>
      </c>
      <c r="DK9447">
        <v>0</v>
      </c>
      <c r="DL9447" t="s">
        <v>209</v>
      </c>
      <c r="DM9447" t="s">
        <v>137</v>
      </c>
      <c r="DN9447" t="s">
        <v>137</v>
      </c>
      <c r="DO9447" s="1">
        <v>45050.504166666666</v>
      </c>
      <c r="DP9447" s="1"/>
      <c r="DQ9447" t="s">
        <v>523</v>
      </c>
      <c r="DR9447" t="s">
        <v>524</v>
      </c>
      <c r="DS9447" t="s">
        <v>525</v>
      </c>
      <c r="DT9447" t="s">
        <v>137</v>
      </c>
      <c r="DU9447" t="s">
        <v>137</v>
      </c>
      <c r="DV9447" t="s">
        <v>137</v>
      </c>
      <c r="DW9447" t="s">
        <v>137</v>
      </c>
      <c r="DX9447" t="s">
        <v>137</v>
      </c>
      <c r="DY9447" t="s">
        <v>137</v>
      </c>
      <c r="DZ9447" t="s">
        <v>168</v>
      </c>
      <c r="EA9447" t="b">
        <v>0</v>
      </c>
      <c r="EB9447" t="s">
        <v>137</v>
      </c>
    </row>
    <row r="9448" spans="1:132" x14ac:dyDescent="0.25">
      <c r="A9448">
        <v>111060227</v>
      </c>
      <c r="B9448">
        <v>2584</v>
      </c>
      <c r="C9448" t="s">
        <v>192</v>
      </c>
      <c r="D9448" t="s">
        <v>133</v>
      </c>
      <c r="E9448" t="s">
        <v>134</v>
      </c>
      <c r="F9448" t="s">
        <v>135</v>
      </c>
      <c r="G9448" t="s">
        <v>136</v>
      </c>
      <c r="H9448" t="s">
        <v>137</v>
      </c>
      <c r="I9448" t="s">
        <v>138</v>
      </c>
      <c r="J9448" t="s">
        <v>150</v>
      </c>
      <c r="K9448" t="s">
        <v>151</v>
      </c>
      <c r="L9448" t="s">
        <v>152</v>
      </c>
      <c r="M9448" t="s">
        <v>137</v>
      </c>
      <c r="N9448" t="s">
        <v>9189</v>
      </c>
      <c r="O9448" t="s">
        <v>9189</v>
      </c>
      <c r="P9448" s="1">
        <v>45050</v>
      </c>
      <c r="Q9448" s="1">
        <v>45050.464583333334</v>
      </c>
      <c r="R9448" s="1">
        <v>45050.464583333334</v>
      </c>
      <c r="S9448" s="1">
        <v>45050.556250000001</v>
      </c>
      <c r="T9448" s="1">
        <v>45050.556250000001</v>
      </c>
      <c r="U9448" t="s">
        <v>2851</v>
      </c>
      <c r="V9448" t="s">
        <v>137</v>
      </c>
      <c r="W9448" t="s">
        <v>137</v>
      </c>
      <c r="X9448" t="s">
        <v>2852</v>
      </c>
      <c r="Y9448" t="s">
        <v>186</v>
      </c>
      <c r="Z9448" t="s">
        <v>137</v>
      </c>
      <c r="AA9448" t="s">
        <v>137</v>
      </c>
      <c r="AB9448" t="s">
        <v>137</v>
      </c>
      <c r="AC9448" t="s">
        <v>137</v>
      </c>
      <c r="AD9448" s="2"/>
      <c r="AE9448" t="s">
        <v>137</v>
      </c>
      <c r="AF9448" t="s">
        <v>137</v>
      </c>
      <c r="AG9448" t="s">
        <v>137</v>
      </c>
      <c r="AH9448" t="s">
        <v>137</v>
      </c>
      <c r="AI9448" t="s">
        <v>137</v>
      </c>
      <c r="AJ9448" t="s">
        <v>137</v>
      </c>
      <c r="AK9448" t="s">
        <v>137</v>
      </c>
      <c r="AL9448" s="2"/>
      <c r="AM9448" t="s">
        <v>137</v>
      </c>
      <c r="AN9448" t="s">
        <v>137</v>
      </c>
      <c r="AO9448" t="s">
        <v>137</v>
      </c>
      <c r="AP9448" t="s">
        <v>137</v>
      </c>
      <c r="AQ9448" t="s">
        <v>137</v>
      </c>
      <c r="AR9448" t="s">
        <v>137</v>
      </c>
      <c r="AS9448" t="s">
        <v>137</v>
      </c>
      <c r="AT9448" t="s">
        <v>137</v>
      </c>
      <c r="AU9448" t="s">
        <v>137</v>
      </c>
      <c r="AV9448" t="s">
        <v>137</v>
      </c>
      <c r="AW9448" t="s">
        <v>137</v>
      </c>
      <c r="AX9448" t="s">
        <v>137</v>
      </c>
      <c r="AY9448" t="s">
        <v>137</v>
      </c>
      <c r="AZ9448" t="s">
        <v>137</v>
      </c>
      <c r="BA9448" t="s">
        <v>137</v>
      </c>
      <c r="BB9448" t="s">
        <v>137</v>
      </c>
      <c r="BC9448" t="s">
        <v>137</v>
      </c>
      <c r="BD9448" t="s">
        <v>137</v>
      </c>
      <c r="BE9448" t="s">
        <v>137</v>
      </c>
      <c r="BF9448" t="s">
        <v>137</v>
      </c>
      <c r="BG9448" t="s">
        <v>137</v>
      </c>
      <c r="BH9448" t="s">
        <v>137</v>
      </c>
      <c r="BI9448" t="s">
        <v>137</v>
      </c>
      <c r="BJ9448" t="s">
        <v>137</v>
      </c>
      <c r="BK9448" t="s">
        <v>137</v>
      </c>
      <c r="BL9448" t="s">
        <v>137</v>
      </c>
      <c r="BM9448" t="s">
        <v>137</v>
      </c>
      <c r="BN9448" t="s">
        <v>137</v>
      </c>
      <c r="BO9448" t="s">
        <v>137</v>
      </c>
      <c r="BP9448" t="s">
        <v>57624</v>
      </c>
      <c r="BQ9448" t="s">
        <v>137</v>
      </c>
      <c r="BR9448" t="s">
        <v>137</v>
      </c>
      <c r="BS9448" t="s">
        <v>137</v>
      </c>
      <c r="BT9448" t="s">
        <v>137</v>
      </c>
      <c r="BU9448" t="s">
        <v>137</v>
      </c>
      <c r="BW9448" t="s">
        <v>137</v>
      </c>
      <c r="BX9448" t="s">
        <v>137</v>
      </c>
      <c r="BY9448" t="s">
        <v>137</v>
      </c>
      <c r="BZ9448" t="s">
        <v>137</v>
      </c>
      <c r="CA9448" t="s">
        <v>137</v>
      </c>
      <c r="CB9448" t="s">
        <v>137</v>
      </c>
      <c r="CC9448" t="s">
        <v>137</v>
      </c>
      <c r="CD9448" t="s">
        <v>137</v>
      </c>
      <c r="CE9448" t="s">
        <v>137</v>
      </c>
      <c r="CF9448" t="s">
        <v>137</v>
      </c>
      <c r="CG9448" t="s">
        <v>137</v>
      </c>
      <c r="CH9448" t="s">
        <v>137</v>
      </c>
      <c r="CI9448" t="s">
        <v>137</v>
      </c>
      <c r="CJ9448" t="s">
        <v>137</v>
      </c>
      <c r="CK9448" t="s">
        <v>137</v>
      </c>
      <c r="CL9448" t="s">
        <v>137</v>
      </c>
      <c r="CM9448" t="s">
        <v>137</v>
      </c>
      <c r="CN9448" t="s">
        <v>137</v>
      </c>
      <c r="CO9448" t="s">
        <v>137</v>
      </c>
      <c r="CP9448" t="s">
        <v>137</v>
      </c>
      <c r="CQ9448" s="1">
        <v>45050.556250000001</v>
      </c>
      <c r="CR9448" s="1">
        <v>45050.556250000001</v>
      </c>
      <c r="CS9448" s="1"/>
      <c r="CT9448" t="s">
        <v>57625</v>
      </c>
      <c r="CU9448" t="s">
        <v>57625</v>
      </c>
      <c r="CV9448" t="s">
        <v>36704</v>
      </c>
      <c r="CW9448" t="s">
        <v>36704</v>
      </c>
      <c r="CX9448" s="3"/>
      <c r="CY9448" s="3"/>
      <c r="CZ9448">
        <v>1</v>
      </c>
      <c r="DA9448" t="s">
        <v>57626</v>
      </c>
      <c r="DB9448" t="s">
        <v>137</v>
      </c>
      <c r="DC9448" t="s">
        <v>137</v>
      </c>
      <c r="DD9448" t="s">
        <v>137</v>
      </c>
      <c r="DE9448" t="s">
        <v>137</v>
      </c>
      <c r="DF9448" t="s">
        <v>57627</v>
      </c>
      <c r="DG9448" t="s">
        <v>137</v>
      </c>
      <c r="DH9448" t="s">
        <v>137</v>
      </c>
      <c r="DI9448" t="s">
        <v>137</v>
      </c>
      <c r="DJ9448" t="s">
        <v>137</v>
      </c>
      <c r="DK9448">
        <v>0</v>
      </c>
      <c r="DL9448" t="s">
        <v>209</v>
      </c>
      <c r="DM9448" t="s">
        <v>137</v>
      </c>
      <c r="DN9448" t="s">
        <v>137</v>
      </c>
      <c r="DO9448" s="1">
        <v>45050.556250000001</v>
      </c>
      <c r="DP9448" s="1"/>
      <c r="DQ9448" t="s">
        <v>150</v>
      </c>
      <c r="DR9448" t="s">
        <v>151</v>
      </c>
      <c r="DS9448" t="s">
        <v>152</v>
      </c>
      <c r="DT9448" t="s">
        <v>137</v>
      </c>
      <c r="DU9448" t="s">
        <v>137</v>
      </c>
      <c r="DV9448" t="s">
        <v>137</v>
      </c>
      <c r="DW9448" t="s">
        <v>137</v>
      </c>
      <c r="DX9448" t="s">
        <v>137</v>
      </c>
      <c r="DY9448" t="s">
        <v>137</v>
      </c>
      <c r="DZ9448" t="s">
        <v>148</v>
      </c>
      <c r="EA9448" t="b">
        <v>0</v>
      </c>
      <c r="EB9448" t="s">
        <v>137</v>
      </c>
    </row>
    <row r="9449" spans="1:132" x14ac:dyDescent="0.25">
      <c r="A9449">
        <v>111055858</v>
      </c>
      <c r="B9449">
        <v>2583</v>
      </c>
      <c r="C9449" t="s">
        <v>192</v>
      </c>
      <c r="D9449" t="s">
        <v>57628</v>
      </c>
      <c r="E9449" t="s">
        <v>134</v>
      </c>
      <c r="F9449" t="s">
        <v>532</v>
      </c>
      <c r="G9449" t="s">
        <v>137</v>
      </c>
      <c r="H9449" t="s">
        <v>137</v>
      </c>
      <c r="I9449" t="s">
        <v>137</v>
      </c>
      <c r="J9449" t="s">
        <v>150</v>
      </c>
      <c r="K9449" t="s">
        <v>151</v>
      </c>
      <c r="L9449" t="s">
        <v>152</v>
      </c>
      <c r="M9449" t="s">
        <v>137</v>
      </c>
      <c r="N9449" t="s">
        <v>30584</v>
      </c>
      <c r="O9449" t="s">
        <v>303</v>
      </c>
      <c r="P9449" s="1"/>
      <c r="Q9449" s="1">
        <v>45050.438888888886</v>
      </c>
      <c r="R9449" s="1">
        <v>45050.438888888886</v>
      </c>
      <c r="S9449" s="1">
        <v>45106.619444444441</v>
      </c>
      <c r="T9449" s="1">
        <v>45106.619444444441</v>
      </c>
      <c r="U9449" t="s">
        <v>36639</v>
      </c>
      <c r="V9449" t="s">
        <v>137</v>
      </c>
      <c r="W9449" t="s">
        <v>137</v>
      </c>
      <c r="X9449" t="s">
        <v>137</v>
      </c>
      <c r="Y9449" t="s">
        <v>199</v>
      </c>
      <c r="Z9449" t="s">
        <v>137</v>
      </c>
      <c r="AA9449" t="s">
        <v>137</v>
      </c>
      <c r="AB9449" t="s">
        <v>137</v>
      </c>
      <c r="AC9449" t="s">
        <v>137</v>
      </c>
      <c r="AD9449" s="2"/>
      <c r="AE9449" t="s">
        <v>137</v>
      </c>
      <c r="AF9449" t="s">
        <v>137</v>
      </c>
      <c r="AG9449" t="s">
        <v>137</v>
      </c>
      <c r="AH9449" t="s">
        <v>137</v>
      </c>
      <c r="AI9449" t="s">
        <v>137</v>
      </c>
      <c r="AJ9449" t="s">
        <v>137</v>
      </c>
      <c r="AK9449" t="s">
        <v>137</v>
      </c>
      <c r="AL9449" s="2"/>
      <c r="AM9449" t="s">
        <v>137</v>
      </c>
      <c r="AN9449" t="s">
        <v>137</v>
      </c>
      <c r="AO9449" t="s">
        <v>137</v>
      </c>
      <c r="AP9449" t="s">
        <v>137</v>
      </c>
      <c r="AQ9449" t="s">
        <v>137</v>
      </c>
      <c r="AR9449" t="s">
        <v>137</v>
      </c>
      <c r="AS9449" t="s">
        <v>137</v>
      </c>
      <c r="AT9449" t="s">
        <v>137</v>
      </c>
      <c r="AU9449" t="s">
        <v>137</v>
      </c>
      <c r="AV9449" t="s">
        <v>137</v>
      </c>
      <c r="AW9449" t="s">
        <v>137</v>
      </c>
      <c r="AX9449" t="s">
        <v>137</v>
      </c>
      <c r="AY9449" t="s">
        <v>137</v>
      </c>
      <c r="AZ9449" t="s">
        <v>137</v>
      </c>
      <c r="BA9449" t="s">
        <v>137</v>
      </c>
      <c r="BB9449" t="s">
        <v>137</v>
      </c>
      <c r="BC9449" t="s">
        <v>137</v>
      </c>
      <c r="BD9449" t="s">
        <v>137</v>
      </c>
      <c r="BE9449" t="s">
        <v>137</v>
      </c>
      <c r="BF9449" t="s">
        <v>137</v>
      </c>
      <c r="BG9449" t="s">
        <v>137</v>
      </c>
      <c r="BH9449" t="s">
        <v>137</v>
      </c>
      <c r="BI9449" t="s">
        <v>137</v>
      </c>
      <c r="BJ9449" t="s">
        <v>137</v>
      </c>
      <c r="BK9449" t="s">
        <v>137</v>
      </c>
      <c r="BL9449" t="s">
        <v>137</v>
      </c>
      <c r="BM9449" t="s">
        <v>137</v>
      </c>
      <c r="BN9449" t="s">
        <v>137</v>
      </c>
      <c r="BO9449" t="s">
        <v>137</v>
      </c>
      <c r="BP9449" t="s">
        <v>137</v>
      </c>
      <c r="BQ9449" t="s">
        <v>137</v>
      </c>
      <c r="BR9449" t="s">
        <v>137</v>
      </c>
      <c r="BS9449" t="s">
        <v>137</v>
      </c>
      <c r="BT9449" t="s">
        <v>137</v>
      </c>
      <c r="BU9449" t="s">
        <v>137</v>
      </c>
      <c r="BW9449" t="s">
        <v>137</v>
      </c>
      <c r="BX9449" t="s">
        <v>137</v>
      </c>
      <c r="BY9449" t="s">
        <v>137</v>
      </c>
      <c r="BZ9449" t="s">
        <v>137</v>
      </c>
      <c r="CA9449" t="s">
        <v>137</v>
      </c>
      <c r="CB9449" t="s">
        <v>137</v>
      </c>
      <c r="CC9449" t="s">
        <v>137</v>
      </c>
      <c r="CD9449" t="s">
        <v>137</v>
      </c>
      <c r="CE9449" t="s">
        <v>137</v>
      </c>
      <c r="CF9449" t="s">
        <v>137</v>
      </c>
      <c r="CG9449" t="s">
        <v>137</v>
      </c>
      <c r="CH9449" t="s">
        <v>137</v>
      </c>
      <c r="CI9449" t="s">
        <v>137</v>
      </c>
      <c r="CJ9449" t="s">
        <v>137</v>
      </c>
      <c r="CK9449" t="s">
        <v>137</v>
      </c>
      <c r="CL9449" t="s">
        <v>137</v>
      </c>
      <c r="CM9449" t="s">
        <v>137</v>
      </c>
      <c r="CN9449" t="s">
        <v>137</v>
      </c>
      <c r="CO9449" t="s">
        <v>137</v>
      </c>
      <c r="CP9449" t="s">
        <v>137</v>
      </c>
      <c r="CQ9449" s="1">
        <v>45106.619444444441</v>
      </c>
      <c r="CR9449" s="1">
        <v>45106.619444444441</v>
      </c>
      <c r="CS9449" s="1"/>
      <c r="CT9449" t="s">
        <v>18946</v>
      </c>
      <c r="CU9449" t="s">
        <v>18946</v>
      </c>
      <c r="CV9449" t="s">
        <v>57629</v>
      </c>
      <c r="CW9449" t="s">
        <v>57630</v>
      </c>
      <c r="CX9449" s="3"/>
      <c r="CY9449" s="3"/>
      <c r="DA9449" t="s">
        <v>137</v>
      </c>
      <c r="DB9449" t="s">
        <v>137</v>
      </c>
      <c r="DC9449" t="s">
        <v>137</v>
      </c>
      <c r="DD9449" t="s">
        <v>137</v>
      </c>
      <c r="DE9449" t="s">
        <v>137</v>
      </c>
      <c r="DF9449" t="s">
        <v>57631</v>
      </c>
      <c r="DG9449" t="s">
        <v>900</v>
      </c>
      <c r="DH9449" t="s">
        <v>1151</v>
      </c>
      <c r="DI9449" t="s">
        <v>137</v>
      </c>
      <c r="DJ9449" t="s">
        <v>137</v>
      </c>
      <c r="DK9449">
        <v>0</v>
      </c>
      <c r="DL9449" t="s">
        <v>209</v>
      </c>
      <c r="DM9449" t="s">
        <v>137</v>
      </c>
      <c r="DN9449" t="s">
        <v>137</v>
      </c>
      <c r="DO9449" s="1">
        <v>45106.619444444441</v>
      </c>
      <c r="DP9449" s="1"/>
      <c r="DQ9449" t="s">
        <v>150</v>
      </c>
      <c r="DR9449" t="s">
        <v>151</v>
      </c>
      <c r="DS9449" t="s">
        <v>152</v>
      </c>
      <c r="DT9449" t="s">
        <v>137</v>
      </c>
      <c r="DU9449" t="s">
        <v>137</v>
      </c>
      <c r="DV9449" t="s">
        <v>137</v>
      </c>
      <c r="DW9449" t="s">
        <v>137</v>
      </c>
      <c r="DX9449" t="s">
        <v>137</v>
      </c>
      <c r="DY9449" t="s">
        <v>137</v>
      </c>
      <c r="DZ9449" t="s">
        <v>168</v>
      </c>
      <c r="EA9449" t="b">
        <v>0</v>
      </c>
      <c r="EB9449" t="s">
        <v>137</v>
      </c>
    </row>
    <row r="9450" spans="1:132" x14ac:dyDescent="0.25">
      <c r="A9450">
        <v>111050659</v>
      </c>
      <c r="B9450">
        <v>2582</v>
      </c>
      <c r="C9450" t="s">
        <v>192</v>
      </c>
      <c r="D9450" t="s">
        <v>193</v>
      </c>
      <c r="E9450" t="s">
        <v>134</v>
      </c>
      <c r="F9450" t="s">
        <v>135</v>
      </c>
      <c r="G9450" t="s">
        <v>194</v>
      </c>
      <c r="H9450" t="s">
        <v>195</v>
      </c>
      <c r="I9450" t="s">
        <v>196</v>
      </c>
      <c r="J9450" t="s">
        <v>226</v>
      </c>
      <c r="K9450" t="s">
        <v>227</v>
      </c>
      <c r="L9450" t="s">
        <v>228</v>
      </c>
      <c r="M9450" t="s">
        <v>137</v>
      </c>
      <c r="N9450" t="s">
        <v>673</v>
      </c>
      <c r="O9450" t="s">
        <v>673</v>
      </c>
      <c r="P9450" s="1">
        <v>45050</v>
      </c>
      <c r="Q9450" s="1">
        <v>45050.40625</v>
      </c>
      <c r="R9450" s="1">
        <v>45050.40625</v>
      </c>
      <c r="S9450" s="1">
        <v>45190.413888888892</v>
      </c>
      <c r="T9450" s="1">
        <v>45190.413888888892</v>
      </c>
      <c r="U9450" t="s">
        <v>198</v>
      </c>
      <c r="V9450" t="s">
        <v>137</v>
      </c>
      <c r="W9450" t="s">
        <v>137</v>
      </c>
      <c r="X9450" t="s">
        <v>185</v>
      </c>
      <c r="Y9450" t="s">
        <v>199</v>
      </c>
      <c r="Z9450" t="s">
        <v>137</v>
      </c>
      <c r="AA9450" t="s">
        <v>137</v>
      </c>
      <c r="AB9450" t="s">
        <v>137</v>
      </c>
      <c r="AC9450" t="s">
        <v>137</v>
      </c>
      <c r="AD9450" s="2"/>
      <c r="AE9450" t="s">
        <v>137</v>
      </c>
      <c r="AF9450" t="s">
        <v>137</v>
      </c>
      <c r="AG9450" t="s">
        <v>137</v>
      </c>
      <c r="AH9450" t="s">
        <v>137</v>
      </c>
      <c r="AI9450" t="s">
        <v>137</v>
      </c>
      <c r="AJ9450" t="s">
        <v>137</v>
      </c>
      <c r="AK9450" t="s">
        <v>137</v>
      </c>
      <c r="AL9450" s="2"/>
      <c r="AM9450" t="s">
        <v>137</v>
      </c>
      <c r="AN9450" t="s">
        <v>137</v>
      </c>
      <c r="AO9450" t="s">
        <v>137</v>
      </c>
      <c r="AP9450" t="s">
        <v>137</v>
      </c>
      <c r="AQ9450" t="s">
        <v>137</v>
      </c>
      <c r="AR9450" t="s">
        <v>137</v>
      </c>
      <c r="AS9450" t="s">
        <v>137</v>
      </c>
      <c r="AT9450" t="s">
        <v>137</v>
      </c>
      <c r="AU9450" t="s">
        <v>137</v>
      </c>
      <c r="AV9450" t="s">
        <v>137</v>
      </c>
      <c r="AW9450" t="s">
        <v>874</v>
      </c>
      <c r="AX9450" t="s">
        <v>137</v>
      </c>
      <c r="AY9450" t="s">
        <v>137</v>
      </c>
      <c r="AZ9450" t="s">
        <v>137</v>
      </c>
      <c r="BA9450" t="s">
        <v>137</v>
      </c>
      <c r="BB9450" t="s">
        <v>137</v>
      </c>
      <c r="BC9450" t="s">
        <v>57632</v>
      </c>
      <c r="BD9450" t="s">
        <v>249</v>
      </c>
      <c r="BE9450" t="s">
        <v>57633</v>
      </c>
      <c r="BF9450" t="s">
        <v>57634</v>
      </c>
      <c r="BG9450" t="s">
        <v>137</v>
      </c>
      <c r="BH9450" t="s">
        <v>137</v>
      </c>
      <c r="BI9450" t="s">
        <v>137</v>
      </c>
      <c r="BJ9450" t="s">
        <v>137</v>
      </c>
      <c r="BK9450" t="s">
        <v>137</v>
      </c>
      <c r="BL9450" t="s">
        <v>137</v>
      </c>
      <c r="BM9450" t="s">
        <v>137</v>
      </c>
      <c r="BN9450" t="s">
        <v>137</v>
      </c>
      <c r="BO9450" t="s">
        <v>137</v>
      </c>
      <c r="BP9450" t="s">
        <v>137</v>
      </c>
      <c r="BQ9450" t="s">
        <v>137</v>
      </c>
      <c r="BR9450" t="s">
        <v>137</v>
      </c>
      <c r="BS9450" t="s">
        <v>137</v>
      </c>
      <c r="BT9450" t="s">
        <v>137</v>
      </c>
      <c r="BU9450" t="s">
        <v>137</v>
      </c>
      <c r="BW9450" t="s">
        <v>137</v>
      </c>
      <c r="BX9450" t="s">
        <v>137</v>
      </c>
      <c r="BY9450" t="s">
        <v>137</v>
      </c>
      <c r="BZ9450" t="s">
        <v>137</v>
      </c>
      <c r="CA9450" t="s">
        <v>137</v>
      </c>
      <c r="CB9450" t="s">
        <v>137</v>
      </c>
      <c r="CC9450" t="s">
        <v>137</v>
      </c>
      <c r="CD9450" t="s">
        <v>137</v>
      </c>
      <c r="CE9450" t="s">
        <v>137</v>
      </c>
      <c r="CF9450" t="s">
        <v>137</v>
      </c>
      <c r="CG9450" t="s">
        <v>137</v>
      </c>
      <c r="CH9450" t="s">
        <v>137</v>
      </c>
      <c r="CI9450" t="s">
        <v>137</v>
      </c>
      <c r="CJ9450" t="s">
        <v>137</v>
      </c>
      <c r="CK9450" t="s">
        <v>137</v>
      </c>
      <c r="CL9450" t="s">
        <v>137</v>
      </c>
      <c r="CM9450" t="s">
        <v>137</v>
      </c>
      <c r="CN9450" t="s">
        <v>137</v>
      </c>
      <c r="CO9450" t="s">
        <v>137</v>
      </c>
      <c r="CP9450" t="s">
        <v>137</v>
      </c>
      <c r="CQ9450" s="1">
        <v>45190.413888888892</v>
      </c>
      <c r="CR9450" s="1">
        <v>45190.413888888892</v>
      </c>
      <c r="CS9450" s="1"/>
      <c r="CT9450" t="s">
        <v>57635</v>
      </c>
      <c r="CU9450" t="s">
        <v>57636</v>
      </c>
      <c r="CV9450" t="s">
        <v>57637</v>
      </c>
      <c r="CW9450" t="s">
        <v>57638</v>
      </c>
      <c r="CX9450" s="3"/>
      <c r="CY9450" s="3"/>
      <c r="CZ9450">
        <v>2</v>
      </c>
      <c r="DA9450" t="s">
        <v>57639</v>
      </c>
      <c r="DB9450" t="s">
        <v>137</v>
      </c>
      <c r="DC9450" t="s">
        <v>137</v>
      </c>
      <c r="DD9450" t="s">
        <v>137</v>
      </c>
      <c r="DE9450" t="s">
        <v>137</v>
      </c>
      <c r="DF9450" t="s">
        <v>57640</v>
      </c>
      <c r="DG9450" t="s">
        <v>900</v>
      </c>
      <c r="DH9450" t="s">
        <v>4768</v>
      </c>
      <c r="DI9450" t="s">
        <v>137</v>
      </c>
      <c r="DJ9450" t="s">
        <v>137</v>
      </c>
      <c r="DK9450">
        <v>0</v>
      </c>
      <c r="DL9450" t="s">
        <v>209</v>
      </c>
      <c r="DM9450" t="s">
        <v>53397</v>
      </c>
      <c r="DN9450" t="s">
        <v>137</v>
      </c>
      <c r="DO9450" s="1">
        <v>45190.413888888892</v>
      </c>
      <c r="DP9450" s="1"/>
      <c r="DQ9450" t="s">
        <v>1709</v>
      </c>
      <c r="DR9450" t="s">
        <v>1710</v>
      </c>
      <c r="DS9450" t="s">
        <v>1711</v>
      </c>
      <c r="DT9450" t="s">
        <v>137</v>
      </c>
      <c r="DU9450" t="s">
        <v>137</v>
      </c>
      <c r="DV9450" t="s">
        <v>137</v>
      </c>
      <c r="DW9450" t="s">
        <v>137</v>
      </c>
      <c r="DX9450" t="s">
        <v>137</v>
      </c>
      <c r="DY9450" t="s">
        <v>137</v>
      </c>
      <c r="DZ9450" t="s">
        <v>148</v>
      </c>
      <c r="EA9450" t="b">
        <v>0</v>
      </c>
      <c r="EB9450" t="s">
        <v>137</v>
      </c>
    </row>
    <row r="9451" spans="1:132" x14ac:dyDescent="0.25">
      <c r="A9451">
        <v>111049958</v>
      </c>
      <c r="B9451">
        <v>2581</v>
      </c>
      <c r="C9451" t="s">
        <v>192</v>
      </c>
      <c r="D9451" t="s">
        <v>193</v>
      </c>
      <c r="E9451" t="s">
        <v>134</v>
      </c>
      <c r="F9451" t="s">
        <v>135</v>
      </c>
      <c r="G9451" t="s">
        <v>194</v>
      </c>
      <c r="H9451" t="s">
        <v>195</v>
      </c>
      <c r="I9451" t="s">
        <v>196</v>
      </c>
      <c r="J9451" t="s">
        <v>150</v>
      </c>
      <c r="K9451" t="s">
        <v>151</v>
      </c>
      <c r="L9451" t="s">
        <v>152</v>
      </c>
      <c r="M9451" t="s">
        <v>137</v>
      </c>
      <c r="N9451" t="s">
        <v>55715</v>
      </c>
      <c r="O9451" t="s">
        <v>55715</v>
      </c>
      <c r="P9451" s="1">
        <v>45050</v>
      </c>
      <c r="Q9451" s="1">
        <v>45050.401388888888</v>
      </c>
      <c r="R9451" s="1">
        <v>45050.401388888888</v>
      </c>
      <c r="S9451" s="1">
        <v>45056.426388888889</v>
      </c>
      <c r="T9451" s="1">
        <v>45056.426388888889</v>
      </c>
      <c r="U9451" t="s">
        <v>331</v>
      </c>
      <c r="V9451" t="s">
        <v>137</v>
      </c>
      <c r="W9451" t="s">
        <v>137</v>
      </c>
      <c r="X9451" t="s">
        <v>176</v>
      </c>
      <c r="Y9451" t="s">
        <v>199</v>
      </c>
      <c r="Z9451" t="s">
        <v>137</v>
      </c>
      <c r="AA9451" t="s">
        <v>137</v>
      </c>
      <c r="AB9451" t="s">
        <v>137</v>
      </c>
      <c r="AC9451" t="s">
        <v>137</v>
      </c>
      <c r="AD9451" s="2"/>
      <c r="AE9451" t="s">
        <v>137</v>
      </c>
      <c r="AF9451" t="s">
        <v>137</v>
      </c>
      <c r="AG9451" t="s">
        <v>137</v>
      </c>
      <c r="AH9451" t="s">
        <v>137</v>
      </c>
      <c r="AI9451" t="s">
        <v>137</v>
      </c>
      <c r="AJ9451" t="s">
        <v>137</v>
      </c>
      <c r="AK9451" t="s">
        <v>137</v>
      </c>
      <c r="AL9451" s="2"/>
      <c r="AM9451" t="s">
        <v>137</v>
      </c>
      <c r="AN9451" t="s">
        <v>137</v>
      </c>
      <c r="AO9451" t="s">
        <v>137</v>
      </c>
      <c r="AP9451" t="s">
        <v>137</v>
      </c>
      <c r="AQ9451" t="s">
        <v>137</v>
      </c>
      <c r="AR9451" t="s">
        <v>137</v>
      </c>
      <c r="AS9451" t="s">
        <v>137</v>
      </c>
      <c r="AT9451" t="s">
        <v>137</v>
      </c>
      <c r="AU9451" t="s">
        <v>137</v>
      </c>
      <c r="AV9451" t="s">
        <v>137</v>
      </c>
      <c r="AW9451" t="s">
        <v>57641</v>
      </c>
      <c r="AX9451" t="s">
        <v>137</v>
      </c>
      <c r="AY9451" t="s">
        <v>137</v>
      </c>
      <c r="AZ9451" t="s">
        <v>137</v>
      </c>
      <c r="BA9451" t="s">
        <v>137</v>
      </c>
      <c r="BB9451" t="s">
        <v>137</v>
      </c>
      <c r="BC9451" t="s">
        <v>47607</v>
      </c>
      <c r="BD9451" t="s">
        <v>249</v>
      </c>
      <c r="BE9451" t="s">
        <v>57642</v>
      </c>
      <c r="BF9451" t="s">
        <v>57643</v>
      </c>
      <c r="BG9451" t="s">
        <v>137</v>
      </c>
      <c r="BH9451" t="s">
        <v>137</v>
      </c>
      <c r="BI9451" t="s">
        <v>137</v>
      </c>
      <c r="BJ9451" t="s">
        <v>137</v>
      </c>
      <c r="BK9451" t="s">
        <v>137</v>
      </c>
      <c r="BL9451" t="s">
        <v>137</v>
      </c>
      <c r="BM9451" t="s">
        <v>137</v>
      </c>
      <c r="BN9451" t="s">
        <v>137</v>
      </c>
      <c r="BO9451" t="s">
        <v>137</v>
      </c>
      <c r="BP9451" t="s">
        <v>137</v>
      </c>
      <c r="BQ9451" t="s">
        <v>137</v>
      </c>
      <c r="BR9451" t="s">
        <v>137</v>
      </c>
      <c r="BS9451" t="s">
        <v>137</v>
      </c>
      <c r="BT9451" t="s">
        <v>137</v>
      </c>
      <c r="BU9451" t="s">
        <v>137</v>
      </c>
      <c r="BW9451" t="s">
        <v>137</v>
      </c>
      <c r="BX9451" t="s">
        <v>137</v>
      </c>
      <c r="BY9451" t="s">
        <v>137</v>
      </c>
      <c r="BZ9451" t="s">
        <v>137</v>
      </c>
      <c r="CA9451" t="s">
        <v>137</v>
      </c>
      <c r="CB9451" t="s">
        <v>137</v>
      </c>
      <c r="CC9451" t="s">
        <v>137</v>
      </c>
      <c r="CD9451" t="s">
        <v>137</v>
      </c>
      <c r="CE9451" t="s">
        <v>137</v>
      </c>
      <c r="CF9451" t="s">
        <v>137</v>
      </c>
      <c r="CG9451" t="s">
        <v>137</v>
      </c>
      <c r="CH9451" t="s">
        <v>137</v>
      </c>
      <c r="CI9451" t="s">
        <v>137</v>
      </c>
      <c r="CJ9451" t="s">
        <v>137</v>
      </c>
      <c r="CK9451" t="s">
        <v>137</v>
      </c>
      <c r="CL9451" t="s">
        <v>137</v>
      </c>
      <c r="CM9451" t="s">
        <v>137</v>
      </c>
      <c r="CN9451" t="s">
        <v>137</v>
      </c>
      <c r="CO9451" t="s">
        <v>137</v>
      </c>
      <c r="CP9451" t="s">
        <v>137</v>
      </c>
      <c r="CQ9451" s="1">
        <v>45056.426388888889</v>
      </c>
      <c r="CR9451" s="1">
        <v>45056.426388888889</v>
      </c>
      <c r="CS9451" s="1"/>
      <c r="CT9451" t="s">
        <v>57644</v>
      </c>
      <c r="CU9451" t="s">
        <v>57645</v>
      </c>
      <c r="CV9451" t="s">
        <v>57646</v>
      </c>
      <c r="CW9451" t="s">
        <v>57647</v>
      </c>
      <c r="CX9451" s="3"/>
      <c r="CY9451" s="3"/>
      <c r="CZ9451">
        <v>1</v>
      </c>
      <c r="DA9451" t="s">
        <v>57648</v>
      </c>
      <c r="DB9451" t="s">
        <v>137</v>
      </c>
      <c r="DC9451" t="s">
        <v>137</v>
      </c>
      <c r="DD9451" t="s">
        <v>137</v>
      </c>
      <c r="DE9451" t="s">
        <v>137</v>
      </c>
      <c r="DF9451" t="s">
        <v>57649</v>
      </c>
      <c r="DG9451" t="s">
        <v>137</v>
      </c>
      <c r="DH9451" t="s">
        <v>137</v>
      </c>
      <c r="DI9451" t="s">
        <v>137</v>
      </c>
      <c r="DJ9451" t="s">
        <v>137</v>
      </c>
      <c r="DK9451">
        <v>0</v>
      </c>
      <c r="DL9451" t="s">
        <v>209</v>
      </c>
      <c r="DM9451" t="s">
        <v>137</v>
      </c>
      <c r="DN9451" t="s">
        <v>137</v>
      </c>
      <c r="DO9451" s="1">
        <v>45056.426388888889</v>
      </c>
      <c r="DP9451" s="1"/>
      <c r="DQ9451" t="s">
        <v>150</v>
      </c>
      <c r="DR9451" t="s">
        <v>151</v>
      </c>
      <c r="DS9451" t="s">
        <v>152</v>
      </c>
      <c r="DT9451" t="s">
        <v>137</v>
      </c>
      <c r="DU9451" t="s">
        <v>137</v>
      </c>
      <c r="DV9451" t="s">
        <v>137</v>
      </c>
      <c r="DW9451" t="s">
        <v>137</v>
      </c>
      <c r="DX9451" t="s">
        <v>55723</v>
      </c>
      <c r="DY9451" t="s">
        <v>137</v>
      </c>
      <c r="DZ9451" t="s">
        <v>148</v>
      </c>
      <c r="EA9451" t="b">
        <v>0</v>
      </c>
      <c r="EB9451" t="s">
        <v>137</v>
      </c>
    </row>
    <row r="9452" spans="1:132" x14ac:dyDescent="0.25">
      <c r="A9452">
        <v>111047048</v>
      </c>
      <c r="B9452">
        <v>2580</v>
      </c>
      <c r="C9452" t="s">
        <v>192</v>
      </c>
      <c r="D9452" t="s">
        <v>57650</v>
      </c>
      <c r="E9452" t="s">
        <v>134</v>
      </c>
      <c r="F9452" t="s">
        <v>532</v>
      </c>
      <c r="G9452" t="s">
        <v>137</v>
      </c>
      <c r="H9452" t="s">
        <v>137</v>
      </c>
      <c r="I9452" t="s">
        <v>137</v>
      </c>
      <c r="J9452" t="s">
        <v>150</v>
      </c>
      <c r="K9452" t="s">
        <v>151</v>
      </c>
      <c r="L9452" t="s">
        <v>152</v>
      </c>
      <c r="M9452" t="s">
        <v>137</v>
      </c>
      <c r="N9452" t="s">
        <v>488</v>
      </c>
      <c r="O9452" t="s">
        <v>303</v>
      </c>
      <c r="P9452" s="1"/>
      <c r="Q9452" s="1">
        <v>45050.381249999999</v>
      </c>
      <c r="R9452" s="1">
        <v>45050.381249999999</v>
      </c>
      <c r="S9452" s="1">
        <v>45050.393750000003</v>
      </c>
      <c r="T9452" s="1">
        <v>45050.393750000003</v>
      </c>
      <c r="U9452" t="s">
        <v>11148</v>
      </c>
      <c r="V9452" t="s">
        <v>137</v>
      </c>
      <c r="W9452" t="s">
        <v>137</v>
      </c>
      <c r="X9452" t="s">
        <v>144</v>
      </c>
      <c r="Y9452" t="s">
        <v>137</v>
      </c>
      <c r="Z9452" t="s">
        <v>137</v>
      </c>
      <c r="AA9452" t="s">
        <v>137</v>
      </c>
      <c r="AB9452" t="s">
        <v>137</v>
      </c>
      <c r="AC9452" t="s">
        <v>137</v>
      </c>
      <c r="AD9452" s="2"/>
      <c r="AE9452" t="s">
        <v>137</v>
      </c>
      <c r="AF9452" t="s">
        <v>137</v>
      </c>
      <c r="AG9452" t="s">
        <v>137</v>
      </c>
      <c r="AH9452" t="s">
        <v>137</v>
      </c>
      <c r="AI9452" t="s">
        <v>137</v>
      </c>
      <c r="AJ9452" t="s">
        <v>137</v>
      </c>
      <c r="AK9452" t="s">
        <v>137</v>
      </c>
      <c r="AL9452" s="2"/>
      <c r="AM9452" t="s">
        <v>137</v>
      </c>
      <c r="AN9452" t="s">
        <v>137</v>
      </c>
      <c r="AO9452" t="s">
        <v>137</v>
      </c>
      <c r="AP9452" t="s">
        <v>137</v>
      </c>
      <c r="AQ9452" t="s">
        <v>137</v>
      </c>
      <c r="AR9452" t="s">
        <v>137</v>
      </c>
      <c r="AS9452" t="s">
        <v>137</v>
      </c>
      <c r="AT9452" t="s">
        <v>137</v>
      </c>
      <c r="AU9452" t="s">
        <v>137</v>
      </c>
      <c r="AV9452" t="s">
        <v>137</v>
      </c>
      <c r="AW9452" t="s">
        <v>137</v>
      </c>
      <c r="AX9452" t="s">
        <v>137</v>
      </c>
      <c r="AY9452" t="s">
        <v>137</v>
      </c>
      <c r="AZ9452" t="s">
        <v>137</v>
      </c>
      <c r="BA9452" t="s">
        <v>137</v>
      </c>
      <c r="BB9452" t="s">
        <v>137</v>
      </c>
      <c r="BC9452" t="s">
        <v>137</v>
      </c>
      <c r="BD9452" t="s">
        <v>137</v>
      </c>
      <c r="BE9452" t="s">
        <v>137</v>
      </c>
      <c r="BF9452" t="s">
        <v>137</v>
      </c>
      <c r="BG9452" t="s">
        <v>137</v>
      </c>
      <c r="BH9452" t="s">
        <v>137</v>
      </c>
      <c r="BI9452" t="s">
        <v>137</v>
      </c>
      <c r="BJ9452" t="s">
        <v>137</v>
      </c>
      <c r="BK9452" t="s">
        <v>137</v>
      </c>
      <c r="BL9452" t="s">
        <v>137</v>
      </c>
      <c r="BM9452" t="s">
        <v>137</v>
      </c>
      <c r="BN9452" t="s">
        <v>137</v>
      </c>
      <c r="BO9452" t="s">
        <v>137</v>
      </c>
      <c r="BP9452" t="s">
        <v>137</v>
      </c>
      <c r="BQ9452" t="s">
        <v>137</v>
      </c>
      <c r="BR9452" t="s">
        <v>137</v>
      </c>
      <c r="BS9452" t="s">
        <v>137</v>
      </c>
      <c r="BT9452" t="s">
        <v>137</v>
      </c>
      <c r="BU9452" t="s">
        <v>137</v>
      </c>
      <c r="BW9452" t="s">
        <v>137</v>
      </c>
      <c r="BX9452" t="s">
        <v>137</v>
      </c>
      <c r="BY9452" t="s">
        <v>137</v>
      </c>
      <c r="BZ9452" t="s">
        <v>137</v>
      </c>
      <c r="CA9452" t="s">
        <v>137</v>
      </c>
      <c r="CB9452" t="s">
        <v>137</v>
      </c>
      <c r="CC9452" t="s">
        <v>137</v>
      </c>
      <c r="CD9452" t="s">
        <v>137</v>
      </c>
      <c r="CE9452" t="s">
        <v>137</v>
      </c>
      <c r="CF9452" t="s">
        <v>137</v>
      </c>
      <c r="CG9452" t="s">
        <v>137</v>
      </c>
      <c r="CH9452" t="s">
        <v>137</v>
      </c>
      <c r="CI9452" t="s">
        <v>137</v>
      </c>
      <c r="CJ9452" t="s">
        <v>137</v>
      </c>
      <c r="CK9452" t="s">
        <v>137</v>
      </c>
      <c r="CL9452" t="s">
        <v>137</v>
      </c>
      <c r="CM9452" t="s">
        <v>137</v>
      </c>
      <c r="CN9452" t="s">
        <v>137</v>
      </c>
      <c r="CO9452" t="s">
        <v>137</v>
      </c>
      <c r="CP9452" t="s">
        <v>137</v>
      </c>
      <c r="CQ9452" s="1">
        <v>45050.393750000003</v>
      </c>
      <c r="CR9452" s="1">
        <v>45050.393750000003</v>
      </c>
      <c r="CS9452" s="1"/>
      <c r="CT9452" t="s">
        <v>22728</v>
      </c>
      <c r="CU9452" t="s">
        <v>22728</v>
      </c>
      <c r="CV9452" t="s">
        <v>1147</v>
      </c>
      <c r="CW9452" t="s">
        <v>1147</v>
      </c>
      <c r="CX9452" s="3"/>
      <c r="CY9452" s="3"/>
      <c r="DA9452" t="s">
        <v>137</v>
      </c>
      <c r="DB9452" t="s">
        <v>137</v>
      </c>
      <c r="DC9452" t="s">
        <v>137</v>
      </c>
      <c r="DD9452" t="s">
        <v>137</v>
      </c>
      <c r="DE9452" t="s">
        <v>137</v>
      </c>
      <c r="DF9452" t="s">
        <v>57651</v>
      </c>
      <c r="DG9452" t="s">
        <v>137</v>
      </c>
      <c r="DH9452" t="s">
        <v>137</v>
      </c>
      <c r="DI9452" t="s">
        <v>137</v>
      </c>
      <c r="DJ9452" t="s">
        <v>137</v>
      </c>
      <c r="DK9452">
        <v>0</v>
      </c>
      <c r="DL9452" t="s">
        <v>209</v>
      </c>
      <c r="DM9452" t="s">
        <v>137</v>
      </c>
      <c r="DN9452" t="s">
        <v>137</v>
      </c>
      <c r="DO9452" s="1">
        <v>45050.393750000003</v>
      </c>
      <c r="DP9452" s="1"/>
      <c r="DQ9452" t="s">
        <v>150</v>
      </c>
      <c r="DR9452" t="s">
        <v>151</v>
      </c>
      <c r="DS9452" t="s">
        <v>152</v>
      </c>
      <c r="DT9452" t="s">
        <v>137</v>
      </c>
      <c r="DU9452" t="s">
        <v>137</v>
      </c>
      <c r="DV9452" t="s">
        <v>137</v>
      </c>
      <c r="DW9452" t="s">
        <v>137</v>
      </c>
      <c r="DX9452" t="s">
        <v>137</v>
      </c>
      <c r="DY9452" t="s">
        <v>137</v>
      </c>
      <c r="DZ9452" t="s">
        <v>168</v>
      </c>
      <c r="EA9452" t="b">
        <v>0</v>
      </c>
      <c r="EB9452" t="s">
        <v>137</v>
      </c>
    </row>
    <row r="9453" spans="1:132" x14ac:dyDescent="0.25">
      <c r="A9453">
        <v>111046654</v>
      </c>
      <c r="B9453">
        <v>2579</v>
      </c>
      <c r="C9453" t="s">
        <v>192</v>
      </c>
      <c r="D9453" t="s">
        <v>57652</v>
      </c>
      <c r="E9453" t="s">
        <v>134</v>
      </c>
      <c r="F9453" t="s">
        <v>162</v>
      </c>
      <c r="G9453" t="s">
        <v>137</v>
      </c>
      <c r="H9453" t="s">
        <v>137</v>
      </c>
      <c r="I9453" t="s">
        <v>57653</v>
      </c>
      <c r="J9453" t="s">
        <v>150</v>
      </c>
      <c r="K9453" t="s">
        <v>151</v>
      </c>
      <c r="L9453" t="s">
        <v>152</v>
      </c>
      <c r="M9453" t="s">
        <v>137</v>
      </c>
      <c r="N9453" t="s">
        <v>2719</v>
      </c>
      <c r="O9453" t="s">
        <v>303</v>
      </c>
      <c r="P9453" s="1"/>
      <c r="Q9453" s="1">
        <v>45050.378472222219</v>
      </c>
      <c r="R9453" s="1">
        <v>45050.378472222219</v>
      </c>
      <c r="S9453" s="1">
        <v>45050.594444444447</v>
      </c>
      <c r="T9453" s="1">
        <v>45050.594444444447</v>
      </c>
      <c r="U9453" t="s">
        <v>36639</v>
      </c>
      <c r="V9453" t="s">
        <v>137</v>
      </c>
      <c r="W9453" t="s">
        <v>137</v>
      </c>
      <c r="X9453" t="s">
        <v>137</v>
      </c>
      <c r="Y9453" t="s">
        <v>199</v>
      </c>
      <c r="Z9453" t="s">
        <v>137</v>
      </c>
      <c r="AA9453" t="s">
        <v>137</v>
      </c>
      <c r="AB9453" t="s">
        <v>137</v>
      </c>
      <c r="AC9453" t="s">
        <v>137</v>
      </c>
      <c r="AD9453" s="2"/>
      <c r="AE9453" t="s">
        <v>137</v>
      </c>
      <c r="AF9453" t="s">
        <v>137</v>
      </c>
      <c r="AG9453" t="s">
        <v>137</v>
      </c>
      <c r="AH9453" t="s">
        <v>137</v>
      </c>
      <c r="AI9453" t="s">
        <v>137</v>
      </c>
      <c r="AJ9453" t="s">
        <v>137</v>
      </c>
      <c r="AK9453" t="s">
        <v>137</v>
      </c>
      <c r="AL9453" s="2"/>
      <c r="AM9453" t="s">
        <v>137</v>
      </c>
      <c r="AN9453" t="s">
        <v>137</v>
      </c>
      <c r="AO9453" t="s">
        <v>137</v>
      </c>
      <c r="AP9453" t="s">
        <v>137</v>
      </c>
      <c r="AQ9453" t="s">
        <v>137</v>
      </c>
      <c r="AR9453" t="s">
        <v>137</v>
      </c>
      <c r="AS9453" t="s">
        <v>137</v>
      </c>
      <c r="AT9453" t="s">
        <v>137</v>
      </c>
      <c r="AU9453" t="s">
        <v>137</v>
      </c>
      <c r="AV9453" t="s">
        <v>137</v>
      </c>
      <c r="AW9453" t="s">
        <v>137</v>
      </c>
      <c r="AX9453" t="s">
        <v>137</v>
      </c>
      <c r="AY9453" t="s">
        <v>137</v>
      </c>
      <c r="AZ9453" t="s">
        <v>137</v>
      </c>
      <c r="BA9453" t="s">
        <v>137</v>
      </c>
      <c r="BB9453" t="s">
        <v>137</v>
      </c>
      <c r="BC9453" t="s">
        <v>137</v>
      </c>
      <c r="BD9453" t="s">
        <v>137</v>
      </c>
      <c r="BE9453" t="s">
        <v>137</v>
      </c>
      <c r="BF9453" t="s">
        <v>137</v>
      </c>
      <c r="BG9453" t="s">
        <v>137</v>
      </c>
      <c r="BH9453" t="s">
        <v>137</v>
      </c>
      <c r="BI9453" t="s">
        <v>137</v>
      </c>
      <c r="BJ9453" t="s">
        <v>137</v>
      </c>
      <c r="BK9453" t="s">
        <v>137</v>
      </c>
      <c r="BL9453" t="s">
        <v>137</v>
      </c>
      <c r="BM9453" t="s">
        <v>137</v>
      </c>
      <c r="BN9453" t="s">
        <v>137</v>
      </c>
      <c r="BO9453" t="s">
        <v>137</v>
      </c>
      <c r="BP9453" t="s">
        <v>137</v>
      </c>
      <c r="BQ9453" t="s">
        <v>137</v>
      </c>
      <c r="BR9453" t="s">
        <v>137</v>
      </c>
      <c r="BS9453" t="s">
        <v>137</v>
      </c>
      <c r="BT9453" t="s">
        <v>137</v>
      </c>
      <c r="BU9453" t="s">
        <v>137</v>
      </c>
      <c r="BW9453" t="s">
        <v>137</v>
      </c>
      <c r="BX9453" t="s">
        <v>137</v>
      </c>
      <c r="BY9453" t="s">
        <v>137</v>
      </c>
      <c r="BZ9453" t="s">
        <v>137</v>
      </c>
      <c r="CA9453" t="s">
        <v>137</v>
      </c>
      <c r="CB9453" t="s">
        <v>137</v>
      </c>
      <c r="CC9453" t="s">
        <v>137</v>
      </c>
      <c r="CD9453" t="s">
        <v>137</v>
      </c>
      <c r="CE9453" t="s">
        <v>137</v>
      </c>
      <c r="CF9453" t="s">
        <v>137</v>
      </c>
      <c r="CG9453" t="s">
        <v>137</v>
      </c>
      <c r="CH9453" t="s">
        <v>137</v>
      </c>
      <c r="CI9453" t="s">
        <v>137</v>
      </c>
      <c r="CJ9453" t="s">
        <v>137</v>
      </c>
      <c r="CK9453" t="s">
        <v>137</v>
      </c>
      <c r="CL9453" t="s">
        <v>137</v>
      </c>
      <c r="CM9453" t="s">
        <v>137</v>
      </c>
      <c r="CN9453" t="s">
        <v>137</v>
      </c>
      <c r="CO9453" t="s">
        <v>137</v>
      </c>
      <c r="CP9453" t="s">
        <v>137</v>
      </c>
      <c r="CQ9453" s="1">
        <v>45050.594444444447</v>
      </c>
      <c r="CR9453" s="1">
        <v>45050.594444444447</v>
      </c>
      <c r="CS9453" s="1"/>
      <c r="CT9453" t="s">
        <v>57654</v>
      </c>
      <c r="CU9453" t="s">
        <v>57654</v>
      </c>
      <c r="CV9453" t="s">
        <v>57655</v>
      </c>
      <c r="CW9453" t="s">
        <v>57655</v>
      </c>
      <c r="CX9453" s="3"/>
      <c r="CY9453" s="3"/>
      <c r="CZ9453">
        <v>1</v>
      </c>
      <c r="DA9453" t="s">
        <v>137</v>
      </c>
      <c r="DB9453" t="s">
        <v>137</v>
      </c>
      <c r="DC9453" t="s">
        <v>137</v>
      </c>
      <c r="DD9453" t="s">
        <v>137</v>
      </c>
      <c r="DE9453" t="s">
        <v>137</v>
      </c>
      <c r="DF9453" t="s">
        <v>57656</v>
      </c>
      <c r="DG9453" t="s">
        <v>137</v>
      </c>
      <c r="DH9453" t="s">
        <v>137</v>
      </c>
      <c r="DI9453" t="s">
        <v>137</v>
      </c>
      <c r="DJ9453" t="s">
        <v>137</v>
      </c>
      <c r="DK9453">
        <v>0</v>
      </c>
      <c r="DL9453" t="s">
        <v>209</v>
      </c>
      <c r="DM9453" t="s">
        <v>137</v>
      </c>
      <c r="DN9453" t="s">
        <v>137</v>
      </c>
      <c r="DO9453" s="1">
        <v>45050.594444444447</v>
      </c>
      <c r="DP9453" s="1"/>
      <c r="DQ9453" t="s">
        <v>150</v>
      </c>
      <c r="DR9453" t="s">
        <v>151</v>
      </c>
      <c r="DS9453" t="s">
        <v>152</v>
      </c>
      <c r="DT9453" t="s">
        <v>137</v>
      </c>
      <c r="DU9453" t="s">
        <v>137</v>
      </c>
      <c r="DV9453" t="s">
        <v>137</v>
      </c>
      <c r="DW9453" t="s">
        <v>137</v>
      </c>
      <c r="DX9453" t="s">
        <v>137</v>
      </c>
      <c r="DY9453" t="s">
        <v>137</v>
      </c>
      <c r="DZ9453" t="s">
        <v>168</v>
      </c>
      <c r="EA9453" t="b">
        <v>0</v>
      </c>
      <c r="EB9453" t="s">
        <v>137</v>
      </c>
    </row>
    <row r="9454" spans="1:132" x14ac:dyDescent="0.25">
      <c r="A9454">
        <v>111040345</v>
      </c>
      <c r="B9454">
        <v>2578</v>
      </c>
      <c r="C9454" t="s">
        <v>192</v>
      </c>
      <c r="D9454" t="s">
        <v>133</v>
      </c>
      <c r="E9454" t="s">
        <v>134</v>
      </c>
      <c r="F9454" t="s">
        <v>135</v>
      </c>
      <c r="G9454" t="s">
        <v>136</v>
      </c>
      <c r="H9454" t="s">
        <v>137</v>
      </c>
      <c r="I9454" t="s">
        <v>138</v>
      </c>
      <c r="J9454" t="s">
        <v>150</v>
      </c>
      <c r="K9454" t="s">
        <v>151</v>
      </c>
      <c r="L9454" t="s">
        <v>152</v>
      </c>
      <c r="M9454" t="s">
        <v>137</v>
      </c>
      <c r="N9454" t="s">
        <v>438</v>
      </c>
      <c r="O9454" t="s">
        <v>438</v>
      </c>
      <c r="P9454" s="1">
        <v>45051.041666666664</v>
      </c>
      <c r="Q9454" s="1">
        <v>45050.300694444442</v>
      </c>
      <c r="R9454" s="1">
        <v>45050.300694444442</v>
      </c>
      <c r="S9454" s="1">
        <v>45056.43472222222</v>
      </c>
      <c r="T9454" s="1">
        <v>45056.43472222222</v>
      </c>
      <c r="U9454" t="s">
        <v>439</v>
      </c>
      <c r="V9454" t="s">
        <v>137</v>
      </c>
      <c r="W9454" t="s">
        <v>137</v>
      </c>
      <c r="X9454" t="s">
        <v>360</v>
      </c>
      <c r="Y9454" t="s">
        <v>440</v>
      </c>
      <c r="Z9454" t="s">
        <v>137</v>
      </c>
      <c r="AA9454" t="s">
        <v>137</v>
      </c>
      <c r="AB9454" t="s">
        <v>137</v>
      </c>
      <c r="AC9454" t="s">
        <v>137</v>
      </c>
      <c r="AD9454" s="2"/>
      <c r="AE9454" t="s">
        <v>137</v>
      </c>
      <c r="AF9454" t="s">
        <v>137</v>
      </c>
      <c r="AG9454" t="s">
        <v>137</v>
      </c>
      <c r="AH9454" t="s">
        <v>137</v>
      </c>
      <c r="AI9454" t="s">
        <v>137</v>
      </c>
      <c r="AJ9454" t="s">
        <v>137</v>
      </c>
      <c r="AK9454" t="s">
        <v>137</v>
      </c>
      <c r="AL9454" s="2"/>
      <c r="AM9454" t="s">
        <v>137</v>
      </c>
      <c r="AN9454" t="s">
        <v>137</v>
      </c>
      <c r="AO9454" t="s">
        <v>137</v>
      </c>
      <c r="AP9454" t="s">
        <v>137</v>
      </c>
      <c r="AQ9454" t="s">
        <v>137</v>
      </c>
      <c r="AR9454" t="s">
        <v>137</v>
      </c>
      <c r="AS9454" t="s">
        <v>137</v>
      </c>
      <c r="AT9454" t="s">
        <v>137</v>
      </c>
      <c r="AU9454" t="s">
        <v>137</v>
      </c>
      <c r="AV9454" t="s">
        <v>137</v>
      </c>
      <c r="AW9454" t="s">
        <v>137</v>
      </c>
      <c r="AX9454" t="s">
        <v>137</v>
      </c>
      <c r="AY9454" t="s">
        <v>137</v>
      </c>
      <c r="AZ9454" t="s">
        <v>137</v>
      </c>
      <c r="BA9454" t="s">
        <v>137</v>
      </c>
      <c r="BB9454" t="s">
        <v>137</v>
      </c>
      <c r="BC9454" t="s">
        <v>137</v>
      </c>
      <c r="BD9454" t="s">
        <v>137</v>
      </c>
      <c r="BE9454" t="s">
        <v>137</v>
      </c>
      <c r="BF9454" t="s">
        <v>137</v>
      </c>
      <c r="BG9454" t="s">
        <v>137</v>
      </c>
      <c r="BH9454" t="s">
        <v>137</v>
      </c>
      <c r="BI9454" t="s">
        <v>137</v>
      </c>
      <c r="BJ9454" t="s">
        <v>137</v>
      </c>
      <c r="BK9454" t="s">
        <v>137</v>
      </c>
      <c r="BL9454" t="s">
        <v>137</v>
      </c>
      <c r="BM9454" t="s">
        <v>137</v>
      </c>
      <c r="BN9454" t="s">
        <v>137</v>
      </c>
      <c r="BO9454" t="s">
        <v>137</v>
      </c>
      <c r="BP9454" t="s">
        <v>57657</v>
      </c>
      <c r="BQ9454" t="s">
        <v>137</v>
      </c>
      <c r="BR9454" t="s">
        <v>137</v>
      </c>
      <c r="BS9454" t="s">
        <v>137</v>
      </c>
      <c r="BT9454" t="s">
        <v>137</v>
      </c>
      <c r="BU9454" t="s">
        <v>137</v>
      </c>
      <c r="BW9454" t="s">
        <v>137</v>
      </c>
      <c r="BX9454" t="s">
        <v>137</v>
      </c>
      <c r="BY9454" t="s">
        <v>137</v>
      </c>
      <c r="BZ9454" t="s">
        <v>137</v>
      </c>
      <c r="CA9454" t="s">
        <v>137</v>
      </c>
      <c r="CB9454" t="s">
        <v>137</v>
      </c>
      <c r="CC9454" t="s">
        <v>137</v>
      </c>
      <c r="CD9454" t="s">
        <v>137</v>
      </c>
      <c r="CE9454" t="s">
        <v>137</v>
      </c>
      <c r="CF9454" t="s">
        <v>137</v>
      </c>
      <c r="CG9454" t="s">
        <v>137</v>
      </c>
      <c r="CH9454" t="s">
        <v>137</v>
      </c>
      <c r="CI9454" t="s">
        <v>137</v>
      </c>
      <c r="CJ9454" t="s">
        <v>137</v>
      </c>
      <c r="CK9454" t="s">
        <v>137</v>
      </c>
      <c r="CL9454" t="s">
        <v>137</v>
      </c>
      <c r="CM9454" t="s">
        <v>137</v>
      </c>
      <c r="CN9454" t="s">
        <v>137</v>
      </c>
      <c r="CO9454" t="s">
        <v>137</v>
      </c>
      <c r="CP9454" t="s">
        <v>137</v>
      </c>
      <c r="CQ9454" s="1">
        <v>45056.43472222222</v>
      </c>
      <c r="CR9454" s="1">
        <v>45056.43472222222</v>
      </c>
      <c r="CS9454" s="1"/>
      <c r="CT9454" t="s">
        <v>539</v>
      </c>
      <c r="CU9454" t="s">
        <v>57658</v>
      </c>
      <c r="CV9454" t="s">
        <v>57659</v>
      </c>
      <c r="CW9454" t="s">
        <v>57660</v>
      </c>
      <c r="CX9454" s="3"/>
      <c r="CY9454" s="3"/>
      <c r="CZ9454">
        <v>1</v>
      </c>
      <c r="DA9454" t="s">
        <v>57661</v>
      </c>
      <c r="DB9454" t="s">
        <v>137</v>
      </c>
      <c r="DC9454" t="s">
        <v>137</v>
      </c>
      <c r="DD9454" t="s">
        <v>137</v>
      </c>
      <c r="DE9454" t="s">
        <v>137</v>
      </c>
      <c r="DF9454" t="s">
        <v>57662</v>
      </c>
      <c r="DG9454" t="s">
        <v>137</v>
      </c>
      <c r="DH9454" t="s">
        <v>137</v>
      </c>
      <c r="DI9454" t="s">
        <v>137</v>
      </c>
      <c r="DJ9454" t="s">
        <v>137</v>
      </c>
      <c r="DK9454">
        <v>0</v>
      </c>
      <c r="DL9454" t="s">
        <v>209</v>
      </c>
      <c r="DM9454" t="s">
        <v>137</v>
      </c>
      <c r="DN9454" t="s">
        <v>137</v>
      </c>
      <c r="DO9454" s="1">
        <v>45056.43472222222</v>
      </c>
      <c r="DP9454" s="1"/>
      <c r="DQ9454" t="s">
        <v>150</v>
      </c>
      <c r="DR9454" t="s">
        <v>151</v>
      </c>
      <c r="DS9454" t="s">
        <v>152</v>
      </c>
      <c r="DT9454" t="s">
        <v>137</v>
      </c>
      <c r="DU9454" t="s">
        <v>137</v>
      </c>
      <c r="DV9454" t="s">
        <v>137</v>
      </c>
      <c r="DW9454" t="s">
        <v>137</v>
      </c>
      <c r="DX9454" t="s">
        <v>137</v>
      </c>
      <c r="DY9454" t="s">
        <v>137</v>
      </c>
      <c r="DZ9454" t="s">
        <v>148</v>
      </c>
      <c r="EA9454" t="b">
        <v>0</v>
      </c>
      <c r="EB9454" t="s">
        <v>137</v>
      </c>
    </row>
    <row r="9455" spans="1:132" x14ac:dyDescent="0.25">
      <c r="A9455">
        <v>111016018</v>
      </c>
      <c r="B9455">
        <v>2577</v>
      </c>
      <c r="C9455" t="s">
        <v>192</v>
      </c>
      <c r="D9455" t="s">
        <v>57663</v>
      </c>
      <c r="E9455" t="s">
        <v>134</v>
      </c>
      <c r="F9455" t="s">
        <v>532</v>
      </c>
      <c r="G9455" t="s">
        <v>137</v>
      </c>
      <c r="H9455" t="s">
        <v>137</v>
      </c>
      <c r="I9455" t="s">
        <v>57664</v>
      </c>
      <c r="J9455" t="s">
        <v>150</v>
      </c>
      <c r="K9455" t="s">
        <v>151</v>
      </c>
      <c r="L9455" t="s">
        <v>152</v>
      </c>
      <c r="M9455" t="s">
        <v>137</v>
      </c>
      <c r="N9455" t="s">
        <v>802</v>
      </c>
      <c r="O9455" t="s">
        <v>303</v>
      </c>
      <c r="P9455" s="1"/>
      <c r="Q9455" s="1">
        <v>45049.664583333331</v>
      </c>
      <c r="R9455" s="1">
        <v>45049.664583333331</v>
      </c>
      <c r="S9455" s="1">
        <v>45050.438194444447</v>
      </c>
      <c r="T9455" s="1">
        <v>45050.438194444447</v>
      </c>
      <c r="U9455" t="s">
        <v>36639</v>
      </c>
      <c r="V9455" t="s">
        <v>137</v>
      </c>
      <c r="W9455" t="s">
        <v>137</v>
      </c>
      <c r="X9455" t="s">
        <v>137</v>
      </c>
      <c r="Y9455" t="s">
        <v>199</v>
      </c>
      <c r="Z9455" t="s">
        <v>137</v>
      </c>
      <c r="AA9455" t="s">
        <v>137</v>
      </c>
      <c r="AB9455" t="s">
        <v>137</v>
      </c>
      <c r="AC9455" t="s">
        <v>137</v>
      </c>
      <c r="AD9455" s="2"/>
      <c r="AE9455" t="s">
        <v>137</v>
      </c>
      <c r="AF9455" t="s">
        <v>137</v>
      </c>
      <c r="AG9455" t="s">
        <v>137</v>
      </c>
      <c r="AH9455" t="s">
        <v>137</v>
      </c>
      <c r="AI9455" t="s">
        <v>137</v>
      </c>
      <c r="AJ9455" t="s">
        <v>137</v>
      </c>
      <c r="AK9455" t="s">
        <v>137</v>
      </c>
      <c r="AL9455" s="2"/>
      <c r="AM9455" t="s">
        <v>137</v>
      </c>
      <c r="AN9455" t="s">
        <v>137</v>
      </c>
      <c r="AO9455" t="s">
        <v>137</v>
      </c>
      <c r="AP9455" t="s">
        <v>137</v>
      </c>
      <c r="AQ9455" t="s">
        <v>137</v>
      </c>
      <c r="AR9455" t="s">
        <v>137</v>
      </c>
      <c r="AS9455" t="s">
        <v>137</v>
      </c>
      <c r="AT9455" t="s">
        <v>137</v>
      </c>
      <c r="AU9455" t="s">
        <v>137</v>
      </c>
      <c r="AV9455" t="s">
        <v>137</v>
      </c>
      <c r="AW9455" t="s">
        <v>137</v>
      </c>
      <c r="AX9455" t="s">
        <v>137</v>
      </c>
      <c r="AY9455" t="s">
        <v>137</v>
      </c>
      <c r="AZ9455" t="s">
        <v>137</v>
      </c>
      <c r="BA9455" t="s">
        <v>137</v>
      </c>
      <c r="BB9455" t="s">
        <v>137</v>
      </c>
      <c r="BC9455" t="s">
        <v>137</v>
      </c>
      <c r="BD9455" t="s">
        <v>137</v>
      </c>
      <c r="BE9455" t="s">
        <v>137</v>
      </c>
      <c r="BF9455" t="s">
        <v>137</v>
      </c>
      <c r="BG9455" t="s">
        <v>137</v>
      </c>
      <c r="BH9455" t="s">
        <v>137</v>
      </c>
      <c r="BI9455" t="s">
        <v>137</v>
      </c>
      <c r="BJ9455" t="s">
        <v>137</v>
      </c>
      <c r="BK9455" t="s">
        <v>137</v>
      </c>
      <c r="BL9455" t="s">
        <v>137</v>
      </c>
      <c r="BM9455" t="s">
        <v>137</v>
      </c>
      <c r="BN9455" t="s">
        <v>137</v>
      </c>
      <c r="BO9455" t="s">
        <v>137</v>
      </c>
      <c r="BP9455" t="s">
        <v>137</v>
      </c>
      <c r="BQ9455" t="s">
        <v>137</v>
      </c>
      <c r="BR9455" t="s">
        <v>137</v>
      </c>
      <c r="BS9455" t="s">
        <v>137</v>
      </c>
      <c r="BT9455" t="s">
        <v>137</v>
      </c>
      <c r="BU9455" t="s">
        <v>137</v>
      </c>
      <c r="BW9455" t="s">
        <v>137</v>
      </c>
      <c r="BX9455" t="s">
        <v>137</v>
      </c>
      <c r="BY9455" t="s">
        <v>137</v>
      </c>
      <c r="BZ9455" t="s">
        <v>137</v>
      </c>
      <c r="CA9455" t="s">
        <v>137</v>
      </c>
      <c r="CB9455" t="s">
        <v>137</v>
      </c>
      <c r="CC9455" t="s">
        <v>137</v>
      </c>
      <c r="CD9455" t="s">
        <v>137</v>
      </c>
      <c r="CE9455" t="s">
        <v>137</v>
      </c>
      <c r="CF9455" t="s">
        <v>137</v>
      </c>
      <c r="CG9455" t="s">
        <v>137</v>
      </c>
      <c r="CH9455" t="s">
        <v>137</v>
      </c>
      <c r="CI9455" t="s">
        <v>137</v>
      </c>
      <c r="CJ9455" t="s">
        <v>137</v>
      </c>
      <c r="CK9455" t="s">
        <v>137</v>
      </c>
      <c r="CL9455" t="s">
        <v>137</v>
      </c>
      <c r="CM9455" t="s">
        <v>137</v>
      </c>
      <c r="CN9455" t="s">
        <v>137</v>
      </c>
      <c r="CO9455" t="s">
        <v>137</v>
      </c>
      <c r="CP9455" t="s">
        <v>137</v>
      </c>
      <c r="CQ9455" s="1">
        <v>45050.438194444447</v>
      </c>
      <c r="CR9455" s="1">
        <v>45050.438194444447</v>
      </c>
      <c r="CS9455" s="1"/>
      <c r="CT9455" t="s">
        <v>9639</v>
      </c>
      <c r="CU9455" t="s">
        <v>51237</v>
      </c>
      <c r="CV9455" t="s">
        <v>57665</v>
      </c>
      <c r="CW9455" t="s">
        <v>57666</v>
      </c>
      <c r="CX9455" s="3"/>
      <c r="CY9455" s="3"/>
      <c r="DA9455" t="s">
        <v>137</v>
      </c>
      <c r="DB9455" t="s">
        <v>137</v>
      </c>
      <c r="DC9455" t="s">
        <v>137</v>
      </c>
      <c r="DD9455" t="s">
        <v>137</v>
      </c>
      <c r="DE9455" t="s">
        <v>137</v>
      </c>
      <c r="DF9455" t="s">
        <v>57667</v>
      </c>
      <c r="DG9455" t="s">
        <v>137</v>
      </c>
      <c r="DH9455" t="s">
        <v>137</v>
      </c>
      <c r="DI9455" t="s">
        <v>137</v>
      </c>
      <c r="DJ9455" t="s">
        <v>137</v>
      </c>
      <c r="DK9455">
        <v>0</v>
      </c>
      <c r="DL9455" t="s">
        <v>209</v>
      </c>
      <c r="DM9455" t="s">
        <v>137</v>
      </c>
      <c r="DN9455" t="s">
        <v>137</v>
      </c>
      <c r="DO9455" s="1">
        <v>45050.438194444447</v>
      </c>
      <c r="DP9455" s="1"/>
      <c r="DQ9455" t="s">
        <v>150</v>
      </c>
      <c r="DR9455" t="s">
        <v>151</v>
      </c>
      <c r="DS9455" t="s">
        <v>152</v>
      </c>
      <c r="DT9455" t="s">
        <v>137</v>
      </c>
      <c r="DU9455" t="s">
        <v>137</v>
      </c>
      <c r="DV9455" t="s">
        <v>137</v>
      </c>
      <c r="DW9455" t="s">
        <v>137</v>
      </c>
      <c r="DX9455" t="s">
        <v>137</v>
      </c>
      <c r="DY9455" t="s">
        <v>137</v>
      </c>
      <c r="DZ9455" t="s">
        <v>168</v>
      </c>
      <c r="EA9455" t="b">
        <v>0</v>
      </c>
      <c r="EB9455" t="s">
        <v>137</v>
      </c>
    </row>
    <row r="9456" spans="1:132" x14ac:dyDescent="0.25">
      <c r="A9456">
        <v>111014813</v>
      </c>
      <c r="B9456">
        <v>2576</v>
      </c>
      <c r="C9456" t="s">
        <v>192</v>
      </c>
      <c r="D9456" t="s">
        <v>57668</v>
      </c>
      <c r="E9456" t="s">
        <v>134</v>
      </c>
      <c r="F9456" t="s">
        <v>162</v>
      </c>
      <c r="G9456" t="s">
        <v>137</v>
      </c>
      <c r="H9456" t="s">
        <v>137</v>
      </c>
      <c r="I9456" t="s">
        <v>57669</v>
      </c>
      <c r="J9456" t="s">
        <v>1034</v>
      </c>
      <c r="K9456" t="s">
        <v>846</v>
      </c>
      <c r="L9456" t="s">
        <v>1035</v>
      </c>
      <c r="M9456" t="s">
        <v>137</v>
      </c>
      <c r="N9456" t="s">
        <v>1078</v>
      </c>
      <c r="O9456" t="s">
        <v>1078</v>
      </c>
      <c r="P9456" s="1"/>
      <c r="Q9456" s="1">
        <v>45049.65625</v>
      </c>
      <c r="R9456" s="1">
        <v>45049.65625</v>
      </c>
      <c r="S9456" s="1">
        <v>45251.381944444445</v>
      </c>
      <c r="T9456" s="1">
        <v>45251.381944444445</v>
      </c>
      <c r="U9456" t="s">
        <v>137</v>
      </c>
      <c r="V9456" t="s">
        <v>137</v>
      </c>
      <c r="W9456" t="s">
        <v>137</v>
      </c>
      <c r="X9456" t="s">
        <v>137</v>
      </c>
      <c r="Y9456" t="s">
        <v>137</v>
      </c>
      <c r="Z9456" t="s">
        <v>137</v>
      </c>
      <c r="AA9456" t="s">
        <v>137</v>
      </c>
      <c r="AB9456" t="s">
        <v>137</v>
      </c>
      <c r="AC9456" t="s">
        <v>137</v>
      </c>
      <c r="AD9456" s="2"/>
      <c r="AE9456" t="s">
        <v>137</v>
      </c>
      <c r="AF9456" t="s">
        <v>137</v>
      </c>
      <c r="AG9456" t="s">
        <v>137</v>
      </c>
      <c r="AH9456" t="s">
        <v>137</v>
      </c>
      <c r="AI9456" t="s">
        <v>137</v>
      </c>
      <c r="AJ9456" t="s">
        <v>137</v>
      </c>
      <c r="AK9456" t="s">
        <v>137</v>
      </c>
      <c r="AL9456" s="2"/>
      <c r="AM9456" t="s">
        <v>137</v>
      </c>
      <c r="AN9456" t="s">
        <v>137</v>
      </c>
      <c r="AO9456" t="s">
        <v>137</v>
      </c>
      <c r="AP9456" t="s">
        <v>137</v>
      </c>
      <c r="AQ9456" t="s">
        <v>137</v>
      </c>
      <c r="AR9456" t="s">
        <v>137</v>
      </c>
      <c r="AS9456" t="s">
        <v>137</v>
      </c>
      <c r="AT9456" t="s">
        <v>137</v>
      </c>
      <c r="AU9456" t="s">
        <v>137</v>
      </c>
      <c r="AV9456" t="s">
        <v>137</v>
      </c>
      <c r="AW9456" t="s">
        <v>137</v>
      </c>
      <c r="AX9456" t="s">
        <v>137</v>
      </c>
      <c r="AY9456" t="s">
        <v>137</v>
      </c>
      <c r="AZ9456" t="s">
        <v>137</v>
      </c>
      <c r="BA9456" t="s">
        <v>137</v>
      </c>
      <c r="BB9456" t="s">
        <v>137</v>
      </c>
      <c r="BC9456" t="s">
        <v>137</v>
      </c>
      <c r="BD9456" t="s">
        <v>137</v>
      </c>
      <c r="BE9456" t="s">
        <v>137</v>
      </c>
      <c r="BF9456" t="s">
        <v>137</v>
      </c>
      <c r="BG9456" t="s">
        <v>137</v>
      </c>
      <c r="BH9456" t="s">
        <v>137</v>
      </c>
      <c r="BI9456" t="s">
        <v>137</v>
      </c>
      <c r="BJ9456" t="s">
        <v>137</v>
      </c>
      <c r="BK9456" t="s">
        <v>137</v>
      </c>
      <c r="BL9456" t="s">
        <v>137</v>
      </c>
      <c r="BM9456" t="s">
        <v>137</v>
      </c>
      <c r="BN9456" t="s">
        <v>137</v>
      </c>
      <c r="BO9456" t="s">
        <v>137</v>
      </c>
      <c r="BP9456" t="s">
        <v>137</v>
      </c>
      <c r="BQ9456" t="s">
        <v>137</v>
      </c>
      <c r="BR9456" t="s">
        <v>137</v>
      </c>
      <c r="BS9456" t="s">
        <v>137</v>
      </c>
      <c r="BT9456" t="s">
        <v>137</v>
      </c>
      <c r="BU9456" t="s">
        <v>137</v>
      </c>
      <c r="BW9456" t="s">
        <v>137</v>
      </c>
      <c r="BX9456" t="s">
        <v>137</v>
      </c>
      <c r="BY9456" t="s">
        <v>137</v>
      </c>
      <c r="BZ9456" t="s">
        <v>137</v>
      </c>
      <c r="CA9456" t="s">
        <v>137</v>
      </c>
      <c r="CB9456" t="s">
        <v>137</v>
      </c>
      <c r="CC9456" t="s">
        <v>137</v>
      </c>
      <c r="CD9456" t="s">
        <v>137</v>
      </c>
      <c r="CE9456" t="s">
        <v>137</v>
      </c>
      <c r="CF9456" t="s">
        <v>137</v>
      </c>
      <c r="CG9456" t="s">
        <v>137</v>
      </c>
      <c r="CH9456" t="s">
        <v>137</v>
      </c>
      <c r="CI9456" t="s">
        <v>137</v>
      </c>
      <c r="CJ9456" t="s">
        <v>137</v>
      </c>
      <c r="CK9456" t="s">
        <v>137</v>
      </c>
      <c r="CL9456" t="s">
        <v>137</v>
      </c>
      <c r="CM9456" t="s">
        <v>137</v>
      </c>
      <c r="CN9456" t="s">
        <v>137</v>
      </c>
      <c r="CO9456" t="s">
        <v>137</v>
      </c>
      <c r="CP9456" t="s">
        <v>137</v>
      </c>
      <c r="CQ9456" s="1">
        <v>45251.381944444445</v>
      </c>
      <c r="CR9456" s="1">
        <v>45251.381944444445</v>
      </c>
      <c r="CS9456" s="1"/>
      <c r="CT9456" t="s">
        <v>137</v>
      </c>
      <c r="CU9456" t="s">
        <v>137</v>
      </c>
      <c r="CV9456" t="s">
        <v>57670</v>
      </c>
      <c r="CW9456" t="s">
        <v>57671</v>
      </c>
      <c r="CX9456" s="3"/>
      <c r="CY9456" s="3"/>
      <c r="CZ9456">
        <v>1</v>
      </c>
      <c r="DA9456" t="s">
        <v>137</v>
      </c>
      <c r="DB9456" t="s">
        <v>137</v>
      </c>
      <c r="DC9456" t="s">
        <v>137</v>
      </c>
      <c r="DD9456" t="s">
        <v>137</v>
      </c>
      <c r="DE9456" t="s">
        <v>137</v>
      </c>
      <c r="DF9456" t="s">
        <v>57672</v>
      </c>
      <c r="DG9456" t="s">
        <v>900</v>
      </c>
      <c r="DH9456" t="s">
        <v>4768</v>
      </c>
      <c r="DI9456" t="s">
        <v>137</v>
      </c>
      <c r="DJ9456" t="s">
        <v>137</v>
      </c>
      <c r="DK9456">
        <v>0</v>
      </c>
      <c r="DL9456" t="s">
        <v>209</v>
      </c>
      <c r="DM9456" t="s">
        <v>137</v>
      </c>
      <c r="DN9456" t="s">
        <v>137</v>
      </c>
      <c r="DO9456" s="1">
        <v>45251.381944444445</v>
      </c>
      <c r="DP9456" s="1"/>
      <c r="DQ9456" t="s">
        <v>1034</v>
      </c>
      <c r="DR9456" t="s">
        <v>846</v>
      </c>
      <c r="DS9456" t="s">
        <v>1035</v>
      </c>
      <c r="DT9456" t="s">
        <v>137</v>
      </c>
      <c r="DU9456" t="s">
        <v>137</v>
      </c>
      <c r="DV9456" t="s">
        <v>137</v>
      </c>
      <c r="DW9456" t="s">
        <v>137</v>
      </c>
      <c r="DX9456" t="s">
        <v>137</v>
      </c>
      <c r="DY9456" t="s">
        <v>137</v>
      </c>
      <c r="DZ9456" t="s">
        <v>168</v>
      </c>
      <c r="EA9456" t="b">
        <v>0</v>
      </c>
      <c r="EB9456" t="s">
        <v>137</v>
      </c>
    </row>
    <row r="9457" spans="1:132" x14ac:dyDescent="0.25">
      <c r="A9457">
        <v>111012585</v>
      </c>
      <c r="B9457">
        <v>2575</v>
      </c>
      <c r="C9457" t="s">
        <v>192</v>
      </c>
      <c r="D9457" t="s">
        <v>57673</v>
      </c>
      <c r="E9457" t="s">
        <v>134</v>
      </c>
      <c r="F9457" t="s">
        <v>162</v>
      </c>
      <c r="G9457" t="s">
        <v>137</v>
      </c>
      <c r="H9457" t="s">
        <v>137</v>
      </c>
      <c r="I9457" t="s">
        <v>57674</v>
      </c>
      <c r="J9457" t="s">
        <v>150</v>
      </c>
      <c r="K9457" t="s">
        <v>151</v>
      </c>
      <c r="L9457" t="s">
        <v>152</v>
      </c>
      <c r="M9457" t="s">
        <v>137</v>
      </c>
      <c r="N9457" t="s">
        <v>295</v>
      </c>
      <c r="O9457" t="s">
        <v>295</v>
      </c>
      <c r="P9457" s="1"/>
      <c r="Q9457" s="1">
        <v>45049.640972222223</v>
      </c>
      <c r="R9457" s="1">
        <v>45049.640972222223</v>
      </c>
      <c r="S9457" s="1">
        <v>45050.397222222222</v>
      </c>
      <c r="T9457" s="1">
        <v>45050.397222222222</v>
      </c>
      <c r="U9457" t="s">
        <v>9238</v>
      </c>
      <c r="V9457" t="s">
        <v>137</v>
      </c>
      <c r="W9457" t="s">
        <v>137</v>
      </c>
      <c r="X9457" t="s">
        <v>176</v>
      </c>
      <c r="Y9457" t="s">
        <v>199</v>
      </c>
      <c r="Z9457" t="s">
        <v>137</v>
      </c>
      <c r="AA9457" t="s">
        <v>137</v>
      </c>
      <c r="AB9457" t="s">
        <v>137</v>
      </c>
      <c r="AC9457" t="s">
        <v>137</v>
      </c>
      <c r="AD9457" s="2"/>
      <c r="AE9457" t="s">
        <v>137</v>
      </c>
      <c r="AF9457" t="s">
        <v>137</v>
      </c>
      <c r="AG9457" t="s">
        <v>137</v>
      </c>
      <c r="AH9457" t="s">
        <v>137</v>
      </c>
      <c r="AI9457" t="s">
        <v>137</v>
      </c>
      <c r="AJ9457" t="s">
        <v>137</v>
      </c>
      <c r="AK9457" t="s">
        <v>137</v>
      </c>
      <c r="AL9457" s="2"/>
      <c r="AM9457" t="s">
        <v>137</v>
      </c>
      <c r="AN9457" t="s">
        <v>137</v>
      </c>
      <c r="AO9457" t="s">
        <v>137</v>
      </c>
      <c r="AP9457" t="s">
        <v>137</v>
      </c>
      <c r="AQ9457" t="s">
        <v>137</v>
      </c>
      <c r="AR9457" t="s">
        <v>137</v>
      </c>
      <c r="AS9457" t="s">
        <v>137</v>
      </c>
      <c r="AT9457" t="s">
        <v>137</v>
      </c>
      <c r="AU9457" t="s">
        <v>137</v>
      </c>
      <c r="AV9457" t="s">
        <v>137</v>
      </c>
      <c r="AW9457" t="s">
        <v>137</v>
      </c>
      <c r="AX9457" t="s">
        <v>137</v>
      </c>
      <c r="AY9457" t="s">
        <v>137</v>
      </c>
      <c r="AZ9457" t="s">
        <v>137</v>
      </c>
      <c r="BA9457" t="s">
        <v>137</v>
      </c>
      <c r="BB9457" t="s">
        <v>137</v>
      </c>
      <c r="BC9457" t="s">
        <v>137</v>
      </c>
      <c r="BD9457" t="s">
        <v>137</v>
      </c>
      <c r="BE9457" t="s">
        <v>137</v>
      </c>
      <c r="BF9457" t="s">
        <v>137</v>
      </c>
      <c r="BG9457" t="s">
        <v>137</v>
      </c>
      <c r="BH9457" t="s">
        <v>137</v>
      </c>
      <c r="BI9457" t="s">
        <v>137</v>
      </c>
      <c r="BJ9457" t="s">
        <v>137</v>
      </c>
      <c r="BK9457" t="s">
        <v>137</v>
      </c>
      <c r="BL9457" t="s">
        <v>137</v>
      </c>
      <c r="BM9457" t="s">
        <v>137</v>
      </c>
      <c r="BN9457" t="s">
        <v>137</v>
      </c>
      <c r="BO9457" t="s">
        <v>137</v>
      </c>
      <c r="BP9457" t="s">
        <v>137</v>
      </c>
      <c r="BQ9457" t="s">
        <v>137</v>
      </c>
      <c r="BR9457" t="s">
        <v>137</v>
      </c>
      <c r="BS9457" t="s">
        <v>137</v>
      </c>
      <c r="BT9457" t="s">
        <v>137</v>
      </c>
      <c r="BU9457" t="s">
        <v>137</v>
      </c>
      <c r="BW9457" t="s">
        <v>137</v>
      </c>
      <c r="BX9457" t="s">
        <v>137</v>
      </c>
      <c r="BY9457" t="s">
        <v>137</v>
      </c>
      <c r="BZ9457" t="s">
        <v>137</v>
      </c>
      <c r="CA9457" t="s">
        <v>137</v>
      </c>
      <c r="CB9457" t="s">
        <v>137</v>
      </c>
      <c r="CC9457" t="s">
        <v>137</v>
      </c>
      <c r="CD9457" t="s">
        <v>137</v>
      </c>
      <c r="CE9457" t="s">
        <v>137</v>
      </c>
      <c r="CF9457" t="s">
        <v>137</v>
      </c>
      <c r="CG9457" t="s">
        <v>137</v>
      </c>
      <c r="CH9457" t="s">
        <v>137</v>
      </c>
      <c r="CI9457" t="s">
        <v>137</v>
      </c>
      <c r="CJ9457" t="s">
        <v>137</v>
      </c>
      <c r="CK9457" t="s">
        <v>137</v>
      </c>
      <c r="CL9457" t="s">
        <v>137</v>
      </c>
      <c r="CM9457" t="s">
        <v>137</v>
      </c>
      <c r="CN9457" t="s">
        <v>137</v>
      </c>
      <c r="CO9457" t="s">
        <v>137</v>
      </c>
      <c r="CP9457" t="s">
        <v>137</v>
      </c>
      <c r="CQ9457" s="1">
        <v>45050.397222222222</v>
      </c>
      <c r="CR9457" s="1">
        <v>45050.397222222222</v>
      </c>
      <c r="CS9457" s="1"/>
      <c r="CT9457" t="s">
        <v>57675</v>
      </c>
      <c r="CU9457" t="s">
        <v>57676</v>
      </c>
      <c r="CV9457" t="s">
        <v>2790</v>
      </c>
      <c r="CW9457" t="s">
        <v>57677</v>
      </c>
      <c r="CX9457" s="3"/>
      <c r="CY9457" s="3"/>
      <c r="CZ9457">
        <v>1</v>
      </c>
      <c r="DA9457" t="s">
        <v>137</v>
      </c>
      <c r="DB9457" t="s">
        <v>137</v>
      </c>
      <c r="DC9457" t="s">
        <v>137</v>
      </c>
      <c r="DD9457" t="s">
        <v>137</v>
      </c>
      <c r="DE9457" t="s">
        <v>137</v>
      </c>
      <c r="DF9457" t="s">
        <v>57678</v>
      </c>
      <c r="DG9457" t="s">
        <v>137</v>
      </c>
      <c r="DH9457" t="s">
        <v>137</v>
      </c>
      <c r="DI9457" t="s">
        <v>137</v>
      </c>
      <c r="DJ9457" t="s">
        <v>137</v>
      </c>
      <c r="DK9457">
        <v>0</v>
      </c>
      <c r="DL9457" t="s">
        <v>209</v>
      </c>
      <c r="DM9457" t="s">
        <v>137</v>
      </c>
      <c r="DN9457" t="s">
        <v>137</v>
      </c>
      <c r="DO9457" s="1">
        <v>45050.397222222222</v>
      </c>
      <c r="DP9457" s="1"/>
      <c r="DQ9457" t="s">
        <v>150</v>
      </c>
      <c r="DR9457" t="s">
        <v>151</v>
      </c>
      <c r="DS9457" t="s">
        <v>152</v>
      </c>
      <c r="DT9457" t="s">
        <v>57679</v>
      </c>
      <c r="DU9457" t="s">
        <v>137</v>
      </c>
      <c r="DV9457" t="s">
        <v>137</v>
      </c>
      <c r="DW9457" t="s">
        <v>137</v>
      </c>
      <c r="DX9457" t="s">
        <v>35939</v>
      </c>
      <c r="DY9457" t="s">
        <v>137</v>
      </c>
      <c r="DZ9457" t="s">
        <v>168</v>
      </c>
      <c r="EA9457" t="b">
        <v>0</v>
      </c>
      <c r="EB9457" t="s">
        <v>137</v>
      </c>
    </row>
    <row r="9458" spans="1:132" x14ac:dyDescent="0.25">
      <c r="A9458">
        <v>111012300</v>
      </c>
      <c r="B9458">
        <v>2574</v>
      </c>
      <c r="C9458" t="s">
        <v>192</v>
      </c>
      <c r="D9458" t="s">
        <v>57680</v>
      </c>
      <c r="E9458" t="s">
        <v>134</v>
      </c>
      <c r="F9458" t="s">
        <v>162</v>
      </c>
      <c r="G9458" t="s">
        <v>163</v>
      </c>
      <c r="H9458" t="s">
        <v>1188</v>
      </c>
      <c r="I9458" t="s">
        <v>33791</v>
      </c>
      <c r="J9458" t="s">
        <v>523</v>
      </c>
      <c r="K9458" t="s">
        <v>524</v>
      </c>
      <c r="L9458" t="s">
        <v>525</v>
      </c>
      <c r="M9458" t="s">
        <v>137</v>
      </c>
      <c r="N9458" t="s">
        <v>802</v>
      </c>
      <c r="O9458" t="s">
        <v>802</v>
      </c>
      <c r="P9458" s="1"/>
      <c r="Q9458" s="1">
        <v>45049.63958333333</v>
      </c>
      <c r="R9458" s="1">
        <v>45049.63958333333</v>
      </c>
      <c r="S9458" s="1">
        <v>45049.63958333333</v>
      </c>
      <c r="T9458" s="1">
        <v>45049.63958333333</v>
      </c>
      <c r="U9458" t="s">
        <v>47738</v>
      </c>
      <c r="V9458" t="s">
        <v>137</v>
      </c>
      <c r="W9458" t="s">
        <v>137</v>
      </c>
      <c r="X9458" t="s">
        <v>137</v>
      </c>
      <c r="Y9458" t="s">
        <v>199</v>
      </c>
      <c r="Z9458" t="s">
        <v>137</v>
      </c>
      <c r="AA9458" t="s">
        <v>137</v>
      </c>
      <c r="AB9458" t="s">
        <v>137</v>
      </c>
      <c r="AC9458" t="s">
        <v>137</v>
      </c>
      <c r="AD9458" s="2"/>
      <c r="AE9458" t="s">
        <v>137</v>
      </c>
      <c r="AF9458" t="s">
        <v>137</v>
      </c>
      <c r="AG9458" t="s">
        <v>137</v>
      </c>
      <c r="AH9458" t="s">
        <v>137</v>
      </c>
      <c r="AI9458" t="s">
        <v>137</v>
      </c>
      <c r="AJ9458" t="s">
        <v>137</v>
      </c>
      <c r="AK9458" t="s">
        <v>137</v>
      </c>
      <c r="AL9458" s="2"/>
      <c r="AM9458" t="s">
        <v>137</v>
      </c>
      <c r="AN9458" t="s">
        <v>137</v>
      </c>
      <c r="AO9458" t="s">
        <v>137</v>
      </c>
      <c r="AP9458" t="s">
        <v>137</v>
      </c>
      <c r="AQ9458" t="s">
        <v>137</v>
      </c>
      <c r="AR9458" t="s">
        <v>137</v>
      </c>
      <c r="AS9458" t="s">
        <v>137</v>
      </c>
      <c r="AT9458" t="s">
        <v>137</v>
      </c>
      <c r="AU9458" t="s">
        <v>137</v>
      </c>
      <c r="AV9458" t="s">
        <v>137</v>
      </c>
      <c r="AW9458" t="s">
        <v>137</v>
      </c>
      <c r="AX9458" t="s">
        <v>137</v>
      </c>
      <c r="AY9458" t="s">
        <v>137</v>
      </c>
      <c r="AZ9458" t="s">
        <v>137</v>
      </c>
      <c r="BA9458" t="s">
        <v>137</v>
      </c>
      <c r="BB9458" t="s">
        <v>137</v>
      </c>
      <c r="BC9458" t="s">
        <v>137</v>
      </c>
      <c r="BD9458" t="s">
        <v>137</v>
      </c>
      <c r="BE9458" t="s">
        <v>137</v>
      </c>
      <c r="BF9458" t="s">
        <v>137</v>
      </c>
      <c r="BG9458" t="s">
        <v>137</v>
      </c>
      <c r="BH9458" t="s">
        <v>137</v>
      </c>
      <c r="BI9458" t="s">
        <v>137</v>
      </c>
      <c r="BJ9458" t="s">
        <v>137</v>
      </c>
      <c r="BK9458" t="s">
        <v>137</v>
      </c>
      <c r="BL9458" t="s">
        <v>137</v>
      </c>
      <c r="BM9458" t="s">
        <v>137</v>
      </c>
      <c r="BN9458" t="s">
        <v>137</v>
      </c>
      <c r="BO9458" t="s">
        <v>137</v>
      </c>
      <c r="BP9458" t="s">
        <v>137</v>
      </c>
      <c r="BQ9458" t="s">
        <v>137</v>
      </c>
      <c r="BR9458" t="s">
        <v>137</v>
      </c>
      <c r="BS9458" t="s">
        <v>137</v>
      </c>
      <c r="BT9458" t="s">
        <v>137</v>
      </c>
      <c r="BU9458" t="s">
        <v>137</v>
      </c>
      <c r="BW9458" t="s">
        <v>137</v>
      </c>
      <c r="BX9458" t="s">
        <v>137</v>
      </c>
      <c r="BY9458" t="s">
        <v>137</v>
      </c>
      <c r="BZ9458" t="s">
        <v>137</v>
      </c>
      <c r="CA9458" t="s">
        <v>137</v>
      </c>
      <c r="CB9458" t="s">
        <v>137</v>
      </c>
      <c r="CC9458" t="s">
        <v>137</v>
      </c>
      <c r="CD9458" t="s">
        <v>137</v>
      </c>
      <c r="CE9458" t="s">
        <v>137</v>
      </c>
      <c r="CF9458" t="s">
        <v>137</v>
      </c>
      <c r="CG9458" t="s">
        <v>137</v>
      </c>
      <c r="CH9458" t="s">
        <v>137</v>
      </c>
      <c r="CI9458" t="s">
        <v>137</v>
      </c>
      <c r="CJ9458" t="s">
        <v>137</v>
      </c>
      <c r="CK9458" t="s">
        <v>137</v>
      </c>
      <c r="CL9458" t="s">
        <v>137</v>
      </c>
      <c r="CM9458" t="s">
        <v>137</v>
      </c>
      <c r="CN9458" t="s">
        <v>137</v>
      </c>
      <c r="CO9458" t="s">
        <v>137</v>
      </c>
      <c r="CP9458" t="s">
        <v>137</v>
      </c>
      <c r="CQ9458" s="1">
        <v>45049.63958333333</v>
      </c>
      <c r="CR9458" s="1">
        <v>45049.63958333333</v>
      </c>
      <c r="CS9458" s="1"/>
      <c r="CT9458" t="s">
        <v>137</v>
      </c>
      <c r="CU9458" t="s">
        <v>137</v>
      </c>
      <c r="CV9458" t="s">
        <v>39789</v>
      </c>
      <c r="CW9458" t="s">
        <v>39789</v>
      </c>
      <c r="CX9458" s="3"/>
      <c r="CY9458" s="3"/>
      <c r="CZ9458">
        <v>1</v>
      </c>
      <c r="DA9458" t="s">
        <v>137</v>
      </c>
      <c r="DB9458" t="s">
        <v>137</v>
      </c>
      <c r="DC9458" t="s">
        <v>137</v>
      </c>
      <c r="DD9458" t="s">
        <v>137</v>
      </c>
      <c r="DE9458" t="s">
        <v>137</v>
      </c>
      <c r="DF9458" t="s">
        <v>137</v>
      </c>
      <c r="DG9458" t="s">
        <v>137</v>
      </c>
      <c r="DH9458" t="s">
        <v>137</v>
      </c>
      <c r="DI9458" t="s">
        <v>137</v>
      </c>
      <c r="DJ9458" t="s">
        <v>137</v>
      </c>
      <c r="DK9458">
        <v>0</v>
      </c>
      <c r="DL9458" t="s">
        <v>209</v>
      </c>
      <c r="DM9458" t="s">
        <v>137</v>
      </c>
      <c r="DN9458" t="s">
        <v>137</v>
      </c>
      <c r="DO9458" s="1">
        <v>45049.63958333333</v>
      </c>
      <c r="DP9458" s="1"/>
      <c r="DQ9458" t="s">
        <v>523</v>
      </c>
      <c r="DR9458" t="s">
        <v>524</v>
      </c>
      <c r="DS9458" t="s">
        <v>525</v>
      </c>
      <c r="DT9458" t="s">
        <v>137</v>
      </c>
      <c r="DU9458" t="s">
        <v>137</v>
      </c>
      <c r="DV9458" t="s">
        <v>137</v>
      </c>
      <c r="DW9458" t="s">
        <v>137</v>
      </c>
      <c r="DX9458" t="s">
        <v>137</v>
      </c>
      <c r="DY9458" t="s">
        <v>137</v>
      </c>
      <c r="DZ9458" t="s">
        <v>168</v>
      </c>
      <c r="EA9458" t="b">
        <v>0</v>
      </c>
      <c r="EB9458" t="s">
        <v>137</v>
      </c>
    </row>
    <row r="9459" spans="1:132" x14ac:dyDescent="0.25">
      <c r="A9459">
        <v>111011756</v>
      </c>
      <c r="B9459">
        <v>2573</v>
      </c>
      <c r="C9459" t="s">
        <v>192</v>
      </c>
      <c r="D9459" t="s">
        <v>57681</v>
      </c>
      <c r="E9459" t="s">
        <v>134</v>
      </c>
      <c r="F9459" t="s">
        <v>532</v>
      </c>
      <c r="G9459" t="s">
        <v>163</v>
      </c>
      <c r="H9459" t="s">
        <v>20236</v>
      </c>
      <c r="I9459" t="s">
        <v>57682</v>
      </c>
      <c r="J9459" t="s">
        <v>53781</v>
      </c>
      <c r="K9459" t="s">
        <v>53782</v>
      </c>
      <c r="L9459" t="s">
        <v>53783</v>
      </c>
      <c r="M9459" t="s">
        <v>137</v>
      </c>
      <c r="N9459" t="s">
        <v>4136</v>
      </c>
      <c r="O9459" t="s">
        <v>4286</v>
      </c>
      <c r="P9459" s="1">
        <v>45051</v>
      </c>
      <c r="Q9459" s="1">
        <v>45049.635416666664</v>
      </c>
      <c r="R9459" s="1">
        <v>45049.635416666664</v>
      </c>
      <c r="S9459" s="1">
        <v>45049.636805555558</v>
      </c>
      <c r="T9459" s="1">
        <v>45049.636805555558</v>
      </c>
      <c r="U9459" t="s">
        <v>56906</v>
      </c>
      <c r="V9459" t="s">
        <v>137</v>
      </c>
      <c r="W9459" t="s">
        <v>137</v>
      </c>
      <c r="X9459" t="s">
        <v>231</v>
      </c>
      <c r="Y9459" t="s">
        <v>713</v>
      </c>
      <c r="Z9459" t="s">
        <v>137</v>
      </c>
      <c r="AA9459" t="s">
        <v>137</v>
      </c>
      <c r="AB9459" t="s">
        <v>137</v>
      </c>
      <c r="AC9459" t="s">
        <v>137</v>
      </c>
      <c r="AD9459" s="2"/>
      <c r="AE9459" t="s">
        <v>137</v>
      </c>
      <c r="AF9459" t="s">
        <v>137</v>
      </c>
      <c r="AG9459" t="s">
        <v>137</v>
      </c>
      <c r="AH9459" t="s">
        <v>137</v>
      </c>
      <c r="AI9459" t="s">
        <v>137</v>
      </c>
      <c r="AJ9459" t="s">
        <v>137</v>
      </c>
      <c r="AK9459" t="s">
        <v>137</v>
      </c>
      <c r="AL9459" s="2"/>
      <c r="AM9459" t="s">
        <v>137</v>
      </c>
      <c r="AN9459" t="s">
        <v>137</v>
      </c>
      <c r="AO9459" t="s">
        <v>137</v>
      </c>
      <c r="AP9459" t="s">
        <v>137</v>
      </c>
      <c r="AQ9459" t="s">
        <v>137</v>
      </c>
      <c r="AR9459" t="s">
        <v>137</v>
      </c>
      <c r="AS9459" t="s">
        <v>137</v>
      </c>
      <c r="AT9459" t="s">
        <v>137</v>
      </c>
      <c r="AU9459" t="s">
        <v>137</v>
      </c>
      <c r="AV9459" t="s">
        <v>137</v>
      </c>
      <c r="AW9459" t="s">
        <v>137</v>
      </c>
      <c r="AX9459" t="s">
        <v>137</v>
      </c>
      <c r="AY9459" t="s">
        <v>137</v>
      </c>
      <c r="AZ9459" t="s">
        <v>137</v>
      </c>
      <c r="BA9459" t="s">
        <v>137</v>
      </c>
      <c r="BB9459" t="s">
        <v>137</v>
      </c>
      <c r="BC9459" t="s">
        <v>137</v>
      </c>
      <c r="BD9459" t="s">
        <v>137</v>
      </c>
      <c r="BE9459" t="s">
        <v>137</v>
      </c>
      <c r="BF9459" t="s">
        <v>137</v>
      </c>
      <c r="BG9459" t="s">
        <v>137</v>
      </c>
      <c r="BH9459" t="s">
        <v>137</v>
      </c>
      <c r="BI9459" t="s">
        <v>137</v>
      </c>
      <c r="BJ9459" t="s">
        <v>137</v>
      </c>
      <c r="BK9459" t="s">
        <v>137</v>
      </c>
      <c r="BL9459" t="s">
        <v>137</v>
      </c>
      <c r="BM9459" t="s">
        <v>137</v>
      </c>
      <c r="BN9459" t="s">
        <v>137</v>
      </c>
      <c r="BO9459" t="s">
        <v>137</v>
      </c>
      <c r="BP9459" t="s">
        <v>137</v>
      </c>
      <c r="BQ9459" t="s">
        <v>137</v>
      </c>
      <c r="BR9459" t="s">
        <v>137</v>
      </c>
      <c r="BS9459" t="s">
        <v>137</v>
      </c>
      <c r="BT9459" t="s">
        <v>771</v>
      </c>
      <c r="BU9459" t="s">
        <v>771</v>
      </c>
      <c r="BW9459" t="s">
        <v>137</v>
      </c>
      <c r="BX9459" t="s">
        <v>137</v>
      </c>
      <c r="BY9459" t="s">
        <v>137</v>
      </c>
      <c r="BZ9459" t="s">
        <v>137</v>
      </c>
      <c r="CA9459" t="s">
        <v>137</v>
      </c>
      <c r="CB9459" t="s">
        <v>137</v>
      </c>
      <c r="CC9459" t="s">
        <v>137</v>
      </c>
      <c r="CD9459" t="s">
        <v>137</v>
      </c>
      <c r="CE9459" t="s">
        <v>137</v>
      </c>
      <c r="CF9459" t="s">
        <v>137</v>
      </c>
      <c r="CG9459" t="s">
        <v>137</v>
      </c>
      <c r="CH9459" t="s">
        <v>137</v>
      </c>
      <c r="CI9459" t="s">
        <v>137</v>
      </c>
      <c r="CJ9459" t="s">
        <v>137</v>
      </c>
      <c r="CK9459" t="s">
        <v>137</v>
      </c>
      <c r="CL9459" t="s">
        <v>137</v>
      </c>
      <c r="CM9459" t="s">
        <v>137</v>
      </c>
      <c r="CN9459" t="s">
        <v>137</v>
      </c>
      <c r="CO9459" t="s">
        <v>137</v>
      </c>
      <c r="CP9459" t="s">
        <v>137</v>
      </c>
      <c r="CQ9459" s="1">
        <v>45049.636805555558</v>
      </c>
      <c r="CR9459" s="1">
        <v>45049.636805555558</v>
      </c>
      <c r="CS9459" s="1"/>
      <c r="CT9459" t="s">
        <v>137</v>
      </c>
      <c r="CU9459" t="s">
        <v>137</v>
      </c>
      <c r="CV9459" t="s">
        <v>5451</v>
      </c>
      <c r="CW9459" t="s">
        <v>5451</v>
      </c>
      <c r="CX9459" s="3"/>
      <c r="CY9459" s="3"/>
      <c r="DA9459" t="s">
        <v>137</v>
      </c>
      <c r="DB9459" t="s">
        <v>137</v>
      </c>
      <c r="DC9459" t="s">
        <v>137</v>
      </c>
      <c r="DD9459" t="s">
        <v>137</v>
      </c>
      <c r="DE9459" t="s">
        <v>137</v>
      </c>
      <c r="DF9459" t="s">
        <v>137</v>
      </c>
      <c r="DG9459" t="s">
        <v>137</v>
      </c>
      <c r="DH9459" t="s">
        <v>137</v>
      </c>
      <c r="DI9459" t="s">
        <v>137</v>
      </c>
      <c r="DJ9459" t="s">
        <v>137</v>
      </c>
      <c r="DK9459">
        <v>0</v>
      </c>
      <c r="DL9459" t="s">
        <v>209</v>
      </c>
      <c r="DM9459" t="s">
        <v>57683</v>
      </c>
      <c r="DN9459" t="s">
        <v>137</v>
      </c>
      <c r="DO9459" s="1">
        <v>45049.636805555558</v>
      </c>
      <c r="DP9459" s="1"/>
      <c r="DQ9459" t="s">
        <v>53781</v>
      </c>
      <c r="DR9459" t="s">
        <v>53782</v>
      </c>
      <c r="DS9459" t="s">
        <v>53783</v>
      </c>
      <c r="DT9459" t="s">
        <v>137</v>
      </c>
      <c r="DU9459" t="s">
        <v>137</v>
      </c>
      <c r="DV9459" t="s">
        <v>137</v>
      </c>
      <c r="DW9459" t="s">
        <v>137</v>
      </c>
      <c r="DX9459" t="s">
        <v>137</v>
      </c>
      <c r="DY9459" t="s">
        <v>137</v>
      </c>
      <c r="DZ9459" t="s">
        <v>168</v>
      </c>
      <c r="EA9459" t="b">
        <v>0</v>
      </c>
      <c r="EB9459" t="s">
        <v>137</v>
      </c>
    </row>
    <row r="9460" spans="1:132" x14ac:dyDescent="0.25">
      <c r="A9460">
        <v>111011538</v>
      </c>
      <c r="B9460">
        <v>2572</v>
      </c>
      <c r="C9460" t="s">
        <v>192</v>
      </c>
      <c r="D9460" t="s">
        <v>474</v>
      </c>
      <c r="E9460" t="s">
        <v>134</v>
      </c>
      <c r="F9460" t="s">
        <v>135</v>
      </c>
      <c r="G9460" t="s">
        <v>163</v>
      </c>
      <c r="H9460" t="s">
        <v>137</v>
      </c>
      <c r="I9460" t="s">
        <v>475</v>
      </c>
      <c r="J9460" t="s">
        <v>47499</v>
      </c>
      <c r="K9460" t="s">
        <v>47500</v>
      </c>
      <c r="L9460" t="s">
        <v>47501</v>
      </c>
      <c r="M9460" t="s">
        <v>137</v>
      </c>
      <c r="N9460" t="s">
        <v>2896</v>
      </c>
      <c r="O9460" t="s">
        <v>2896</v>
      </c>
      <c r="P9460" s="1">
        <v>45049</v>
      </c>
      <c r="Q9460" s="1">
        <v>45049.634027777778</v>
      </c>
      <c r="R9460" s="1">
        <v>45049.634027777778</v>
      </c>
      <c r="S9460" s="1">
        <v>45056.432638888888</v>
      </c>
      <c r="T9460" s="1">
        <v>45056.432638888888</v>
      </c>
      <c r="U9460" t="s">
        <v>11240</v>
      </c>
      <c r="V9460" t="s">
        <v>137</v>
      </c>
      <c r="W9460" t="s">
        <v>137</v>
      </c>
      <c r="X9460" t="s">
        <v>231</v>
      </c>
      <c r="Y9460" t="s">
        <v>186</v>
      </c>
      <c r="Z9460" t="s">
        <v>137</v>
      </c>
      <c r="AA9460" t="s">
        <v>463</v>
      </c>
      <c r="AB9460" t="s">
        <v>137</v>
      </c>
      <c r="AC9460" t="s">
        <v>137</v>
      </c>
      <c r="AD9460" s="2"/>
      <c r="AE9460" t="s">
        <v>137</v>
      </c>
      <c r="AF9460" t="s">
        <v>137</v>
      </c>
      <c r="AG9460" t="s">
        <v>137</v>
      </c>
      <c r="AH9460" t="s">
        <v>137</v>
      </c>
      <c r="AI9460" t="s">
        <v>137</v>
      </c>
      <c r="AJ9460" t="s">
        <v>137</v>
      </c>
      <c r="AK9460" t="s">
        <v>137</v>
      </c>
      <c r="AL9460" s="2"/>
      <c r="AM9460" t="s">
        <v>137</v>
      </c>
      <c r="AN9460" t="s">
        <v>137</v>
      </c>
      <c r="AO9460" t="s">
        <v>137</v>
      </c>
      <c r="AP9460" t="s">
        <v>137</v>
      </c>
      <c r="AQ9460" t="s">
        <v>137</v>
      </c>
      <c r="AR9460" t="s">
        <v>137</v>
      </c>
      <c r="AS9460" t="s">
        <v>137</v>
      </c>
      <c r="AT9460" t="s">
        <v>137</v>
      </c>
      <c r="AU9460" t="s">
        <v>137</v>
      </c>
      <c r="AV9460" t="s">
        <v>57684</v>
      </c>
      <c r="AW9460" t="s">
        <v>137</v>
      </c>
      <c r="AX9460" t="s">
        <v>137</v>
      </c>
      <c r="AY9460" t="s">
        <v>137</v>
      </c>
      <c r="AZ9460" t="s">
        <v>137</v>
      </c>
      <c r="BA9460" t="s">
        <v>137</v>
      </c>
      <c r="BB9460" t="s">
        <v>137</v>
      </c>
      <c r="BC9460" t="s">
        <v>137</v>
      </c>
      <c r="BD9460" t="s">
        <v>137</v>
      </c>
      <c r="BE9460" t="s">
        <v>137</v>
      </c>
      <c r="BF9460" t="s">
        <v>137</v>
      </c>
      <c r="BG9460" t="s">
        <v>137</v>
      </c>
      <c r="BH9460" t="s">
        <v>137</v>
      </c>
      <c r="BI9460" t="s">
        <v>137</v>
      </c>
      <c r="BJ9460" t="s">
        <v>137</v>
      </c>
      <c r="BK9460" t="s">
        <v>137</v>
      </c>
      <c r="BL9460" t="s">
        <v>137</v>
      </c>
      <c r="BM9460" t="s">
        <v>137</v>
      </c>
      <c r="BN9460" t="s">
        <v>137</v>
      </c>
      <c r="BO9460" t="s">
        <v>137</v>
      </c>
      <c r="BP9460" t="s">
        <v>137</v>
      </c>
      <c r="BQ9460" t="s">
        <v>137</v>
      </c>
      <c r="BR9460" t="s">
        <v>137</v>
      </c>
      <c r="BS9460" t="s">
        <v>137</v>
      </c>
      <c r="BT9460" t="s">
        <v>137</v>
      </c>
      <c r="BU9460" t="s">
        <v>137</v>
      </c>
      <c r="BW9460" t="s">
        <v>137</v>
      </c>
      <c r="BX9460" t="s">
        <v>137</v>
      </c>
      <c r="BY9460" t="s">
        <v>137</v>
      </c>
      <c r="BZ9460" t="s">
        <v>137</v>
      </c>
      <c r="CA9460" t="s">
        <v>137</v>
      </c>
      <c r="CB9460" t="s">
        <v>137</v>
      </c>
      <c r="CC9460" t="s">
        <v>137</v>
      </c>
      <c r="CD9460" t="s">
        <v>137</v>
      </c>
      <c r="CE9460" t="s">
        <v>137</v>
      </c>
      <c r="CF9460" t="s">
        <v>137</v>
      </c>
      <c r="CG9460" t="s">
        <v>137</v>
      </c>
      <c r="CH9460" t="s">
        <v>137</v>
      </c>
      <c r="CI9460" t="s">
        <v>137</v>
      </c>
      <c r="CJ9460" t="s">
        <v>137</v>
      </c>
      <c r="CK9460" t="s">
        <v>137</v>
      </c>
      <c r="CL9460" t="s">
        <v>137</v>
      </c>
      <c r="CM9460" t="s">
        <v>137</v>
      </c>
      <c r="CN9460" t="s">
        <v>137</v>
      </c>
      <c r="CO9460" t="s">
        <v>137</v>
      </c>
      <c r="CP9460" t="s">
        <v>137</v>
      </c>
      <c r="CQ9460" s="1">
        <v>45056.432638888888</v>
      </c>
      <c r="CR9460" s="1">
        <v>45056.432638888888</v>
      </c>
      <c r="CS9460" s="1"/>
      <c r="CT9460" t="s">
        <v>57685</v>
      </c>
      <c r="CU9460" t="s">
        <v>57686</v>
      </c>
      <c r="CV9460" t="s">
        <v>57687</v>
      </c>
      <c r="CW9460" t="s">
        <v>57688</v>
      </c>
      <c r="CX9460" s="3"/>
      <c r="CY9460" s="3"/>
      <c r="CZ9460">
        <v>2</v>
      </c>
      <c r="DA9460" t="s">
        <v>57689</v>
      </c>
      <c r="DB9460" t="s">
        <v>137</v>
      </c>
      <c r="DC9460" t="s">
        <v>137</v>
      </c>
      <c r="DD9460" t="s">
        <v>137</v>
      </c>
      <c r="DE9460" t="s">
        <v>137</v>
      </c>
      <c r="DF9460" t="s">
        <v>57690</v>
      </c>
      <c r="DG9460" t="s">
        <v>137</v>
      </c>
      <c r="DH9460" t="s">
        <v>137</v>
      </c>
      <c r="DI9460" t="s">
        <v>137</v>
      </c>
      <c r="DJ9460" t="s">
        <v>137</v>
      </c>
      <c r="DK9460">
        <v>0</v>
      </c>
      <c r="DL9460" t="s">
        <v>209</v>
      </c>
      <c r="DM9460" t="s">
        <v>137</v>
      </c>
      <c r="DN9460" t="s">
        <v>137</v>
      </c>
      <c r="DO9460" s="1">
        <v>45056.432638888888</v>
      </c>
      <c r="DP9460" s="1"/>
      <c r="DQ9460" t="s">
        <v>47499</v>
      </c>
      <c r="DR9460" t="s">
        <v>47500</v>
      </c>
      <c r="DS9460" t="s">
        <v>47501</v>
      </c>
      <c r="DT9460" t="s">
        <v>137</v>
      </c>
      <c r="DU9460" t="s">
        <v>137</v>
      </c>
      <c r="DV9460" t="s">
        <v>140</v>
      </c>
      <c r="DW9460" t="s">
        <v>137</v>
      </c>
      <c r="DX9460" t="s">
        <v>57691</v>
      </c>
      <c r="DY9460" t="s">
        <v>137</v>
      </c>
      <c r="DZ9460" t="s">
        <v>148</v>
      </c>
      <c r="EA9460" t="b">
        <v>0</v>
      </c>
      <c r="EB9460" t="s">
        <v>137</v>
      </c>
    </row>
    <row r="9461" spans="1:132" x14ac:dyDescent="0.25">
      <c r="A9461">
        <v>111006977</v>
      </c>
      <c r="B9461">
        <v>2571</v>
      </c>
      <c r="C9461" t="s">
        <v>192</v>
      </c>
      <c r="D9461" t="s">
        <v>57692</v>
      </c>
      <c r="E9461" t="s">
        <v>134</v>
      </c>
      <c r="F9461" t="s">
        <v>162</v>
      </c>
      <c r="G9461" t="s">
        <v>137</v>
      </c>
      <c r="H9461" t="s">
        <v>137</v>
      </c>
      <c r="I9461" t="s">
        <v>57693</v>
      </c>
      <c r="J9461" t="s">
        <v>150</v>
      </c>
      <c r="K9461" t="s">
        <v>151</v>
      </c>
      <c r="L9461" t="s">
        <v>152</v>
      </c>
      <c r="M9461" t="s">
        <v>137</v>
      </c>
      <c r="N9461" t="s">
        <v>183</v>
      </c>
      <c r="O9461" t="s">
        <v>183</v>
      </c>
      <c r="P9461" s="1"/>
      <c r="Q9461" s="1">
        <v>45049.604166666664</v>
      </c>
      <c r="R9461" s="1">
        <v>45049.604166666664</v>
      </c>
      <c r="S9461" s="1">
        <v>45049.618055555555</v>
      </c>
      <c r="T9461" s="1">
        <v>45049.618055555555</v>
      </c>
      <c r="U9461" t="s">
        <v>38868</v>
      </c>
      <c r="V9461" t="s">
        <v>137</v>
      </c>
      <c r="W9461" t="s">
        <v>137</v>
      </c>
      <c r="X9461" t="s">
        <v>137</v>
      </c>
      <c r="Y9461" t="s">
        <v>186</v>
      </c>
      <c r="Z9461" t="s">
        <v>137</v>
      </c>
      <c r="AA9461" t="s">
        <v>137</v>
      </c>
      <c r="AB9461" t="s">
        <v>137</v>
      </c>
      <c r="AC9461" t="s">
        <v>137</v>
      </c>
      <c r="AD9461" s="2"/>
      <c r="AE9461" t="s">
        <v>137</v>
      </c>
      <c r="AF9461" t="s">
        <v>137</v>
      </c>
      <c r="AG9461" t="s">
        <v>137</v>
      </c>
      <c r="AH9461" t="s">
        <v>137</v>
      </c>
      <c r="AI9461" t="s">
        <v>137</v>
      </c>
      <c r="AJ9461" t="s">
        <v>137</v>
      </c>
      <c r="AK9461" t="s">
        <v>137</v>
      </c>
      <c r="AL9461" s="2"/>
      <c r="AM9461" t="s">
        <v>137</v>
      </c>
      <c r="AN9461" t="s">
        <v>137</v>
      </c>
      <c r="AO9461" t="s">
        <v>137</v>
      </c>
      <c r="AP9461" t="s">
        <v>137</v>
      </c>
      <c r="AQ9461" t="s">
        <v>137</v>
      </c>
      <c r="AR9461" t="s">
        <v>137</v>
      </c>
      <c r="AS9461" t="s">
        <v>137</v>
      </c>
      <c r="AT9461" t="s">
        <v>137</v>
      </c>
      <c r="AU9461" t="s">
        <v>137</v>
      </c>
      <c r="AV9461" t="s">
        <v>137</v>
      </c>
      <c r="AW9461" t="s">
        <v>137</v>
      </c>
      <c r="AX9461" t="s">
        <v>137</v>
      </c>
      <c r="AY9461" t="s">
        <v>137</v>
      </c>
      <c r="AZ9461" t="s">
        <v>137</v>
      </c>
      <c r="BA9461" t="s">
        <v>137</v>
      </c>
      <c r="BB9461" t="s">
        <v>137</v>
      </c>
      <c r="BC9461" t="s">
        <v>137</v>
      </c>
      <c r="BD9461" t="s">
        <v>137</v>
      </c>
      <c r="BE9461" t="s">
        <v>137</v>
      </c>
      <c r="BF9461" t="s">
        <v>137</v>
      </c>
      <c r="BG9461" t="s">
        <v>137</v>
      </c>
      <c r="BH9461" t="s">
        <v>137</v>
      </c>
      <c r="BI9461" t="s">
        <v>137</v>
      </c>
      <c r="BJ9461" t="s">
        <v>137</v>
      </c>
      <c r="BK9461" t="s">
        <v>137</v>
      </c>
      <c r="BL9461" t="s">
        <v>137</v>
      </c>
      <c r="BM9461" t="s">
        <v>137</v>
      </c>
      <c r="BN9461" t="s">
        <v>137</v>
      </c>
      <c r="BO9461" t="s">
        <v>137</v>
      </c>
      <c r="BP9461" t="s">
        <v>137</v>
      </c>
      <c r="BQ9461" t="s">
        <v>137</v>
      </c>
      <c r="BR9461" t="s">
        <v>137</v>
      </c>
      <c r="BS9461" t="s">
        <v>137</v>
      </c>
      <c r="BT9461" t="s">
        <v>137</v>
      </c>
      <c r="BU9461" t="s">
        <v>137</v>
      </c>
      <c r="BW9461" t="s">
        <v>137</v>
      </c>
      <c r="BX9461" t="s">
        <v>137</v>
      </c>
      <c r="BY9461" t="s">
        <v>137</v>
      </c>
      <c r="BZ9461" t="s">
        <v>137</v>
      </c>
      <c r="CA9461" t="s">
        <v>137</v>
      </c>
      <c r="CB9461" t="s">
        <v>137</v>
      </c>
      <c r="CC9461" t="s">
        <v>137</v>
      </c>
      <c r="CD9461" t="s">
        <v>137</v>
      </c>
      <c r="CE9461" t="s">
        <v>137</v>
      </c>
      <c r="CF9461" t="s">
        <v>137</v>
      </c>
      <c r="CG9461" t="s">
        <v>137</v>
      </c>
      <c r="CH9461" t="s">
        <v>137</v>
      </c>
      <c r="CI9461" t="s">
        <v>137</v>
      </c>
      <c r="CJ9461" t="s">
        <v>137</v>
      </c>
      <c r="CK9461" t="s">
        <v>137</v>
      </c>
      <c r="CL9461" t="s">
        <v>137</v>
      </c>
      <c r="CM9461" t="s">
        <v>137</v>
      </c>
      <c r="CN9461" t="s">
        <v>137</v>
      </c>
      <c r="CO9461" t="s">
        <v>137</v>
      </c>
      <c r="CP9461" t="s">
        <v>137</v>
      </c>
      <c r="CQ9461" s="1">
        <v>45049.618055555555</v>
      </c>
      <c r="CR9461" s="1">
        <v>45049.618055555555</v>
      </c>
      <c r="CS9461" s="1"/>
      <c r="CT9461" t="s">
        <v>18361</v>
      </c>
      <c r="CU9461" t="s">
        <v>18361</v>
      </c>
      <c r="CV9461" t="s">
        <v>14312</v>
      </c>
      <c r="CW9461" t="s">
        <v>14312</v>
      </c>
      <c r="CX9461" s="3"/>
      <c r="CY9461" s="3"/>
      <c r="CZ9461">
        <v>1</v>
      </c>
      <c r="DA9461" t="s">
        <v>137</v>
      </c>
      <c r="DB9461" t="s">
        <v>137</v>
      </c>
      <c r="DC9461" t="s">
        <v>137</v>
      </c>
      <c r="DD9461" t="s">
        <v>137</v>
      </c>
      <c r="DE9461" t="s">
        <v>137</v>
      </c>
      <c r="DF9461" t="s">
        <v>57694</v>
      </c>
      <c r="DG9461" t="s">
        <v>137</v>
      </c>
      <c r="DH9461" t="s">
        <v>137</v>
      </c>
      <c r="DI9461" t="s">
        <v>137</v>
      </c>
      <c r="DJ9461" t="s">
        <v>137</v>
      </c>
      <c r="DK9461">
        <v>0</v>
      </c>
      <c r="DL9461" t="s">
        <v>209</v>
      </c>
      <c r="DM9461" t="s">
        <v>137</v>
      </c>
      <c r="DN9461" t="s">
        <v>137</v>
      </c>
      <c r="DO9461" s="1">
        <v>45049.618055555555</v>
      </c>
      <c r="DP9461" s="1"/>
      <c r="DQ9461" t="s">
        <v>150</v>
      </c>
      <c r="DR9461" t="s">
        <v>151</v>
      </c>
      <c r="DS9461" t="s">
        <v>152</v>
      </c>
      <c r="DT9461" t="s">
        <v>137</v>
      </c>
      <c r="DU9461" t="s">
        <v>137</v>
      </c>
      <c r="DV9461" t="s">
        <v>137</v>
      </c>
      <c r="DW9461" t="s">
        <v>137</v>
      </c>
      <c r="DX9461" t="s">
        <v>822</v>
      </c>
      <c r="DY9461" t="s">
        <v>137</v>
      </c>
      <c r="DZ9461" t="s">
        <v>168</v>
      </c>
      <c r="EA9461" t="b">
        <v>0</v>
      </c>
      <c r="EB9461" t="s">
        <v>137</v>
      </c>
    </row>
    <row r="9462" spans="1:132" x14ac:dyDescent="0.25">
      <c r="A9462">
        <v>111003906</v>
      </c>
      <c r="B9462">
        <v>2570</v>
      </c>
      <c r="C9462" t="s">
        <v>192</v>
      </c>
      <c r="D9462" t="s">
        <v>133</v>
      </c>
      <c r="E9462" t="s">
        <v>134</v>
      </c>
      <c r="F9462" t="s">
        <v>135</v>
      </c>
      <c r="G9462" t="s">
        <v>136</v>
      </c>
      <c r="H9462" t="s">
        <v>137</v>
      </c>
      <c r="I9462" t="s">
        <v>138</v>
      </c>
      <c r="J9462" t="s">
        <v>52452</v>
      </c>
      <c r="K9462" t="s">
        <v>52453</v>
      </c>
      <c r="L9462" t="s">
        <v>52454</v>
      </c>
      <c r="M9462" t="s">
        <v>137</v>
      </c>
      <c r="N9462" t="s">
        <v>56880</v>
      </c>
      <c r="O9462" t="s">
        <v>56880</v>
      </c>
      <c r="P9462" s="1">
        <v>45049</v>
      </c>
      <c r="Q9462" s="1">
        <v>45049.584027777775</v>
      </c>
      <c r="R9462" s="1">
        <v>45049.584027777775</v>
      </c>
      <c r="S9462" s="1">
        <v>45054.345138888886</v>
      </c>
      <c r="T9462" s="1">
        <v>45054.345138888886</v>
      </c>
      <c r="U9462" t="s">
        <v>3431</v>
      </c>
      <c r="V9462" t="s">
        <v>137</v>
      </c>
      <c r="W9462" t="s">
        <v>137</v>
      </c>
      <c r="X9462" t="s">
        <v>231</v>
      </c>
      <c r="Y9462" t="s">
        <v>186</v>
      </c>
      <c r="Z9462" t="s">
        <v>137</v>
      </c>
      <c r="AA9462" t="s">
        <v>137</v>
      </c>
      <c r="AB9462" t="s">
        <v>137</v>
      </c>
      <c r="AC9462" t="s">
        <v>137</v>
      </c>
      <c r="AD9462" s="2"/>
      <c r="AE9462" t="s">
        <v>137</v>
      </c>
      <c r="AF9462" t="s">
        <v>137</v>
      </c>
      <c r="AG9462" t="s">
        <v>137</v>
      </c>
      <c r="AH9462" t="s">
        <v>137</v>
      </c>
      <c r="AI9462" t="s">
        <v>137</v>
      </c>
      <c r="AJ9462" t="s">
        <v>137</v>
      </c>
      <c r="AK9462" t="s">
        <v>137</v>
      </c>
      <c r="AL9462" s="2"/>
      <c r="AM9462" t="s">
        <v>137</v>
      </c>
      <c r="AN9462" t="s">
        <v>137</v>
      </c>
      <c r="AO9462" t="s">
        <v>137</v>
      </c>
      <c r="AP9462" t="s">
        <v>137</v>
      </c>
      <c r="AQ9462" t="s">
        <v>137</v>
      </c>
      <c r="AR9462" t="s">
        <v>137</v>
      </c>
      <c r="AS9462" t="s">
        <v>137</v>
      </c>
      <c r="AT9462" t="s">
        <v>137</v>
      </c>
      <c r="AU9462" t="s">
        <v>137</v>
      </c>
      <c r="AV9462" t="s">
        <v>137</v>
      </c>
      <c r="AW9462" t="s">
        <v>137</v>
      </c>
      <c r="AX9462" t="s">
        <v>137</v>
      </c>
      <c r="AY9462" t="s">
        <v>137</v>
      </c>
      <c r="AZ9462" t="s">
        <v>137</v>
      </c>
      <c r="BA9462" t="s">
        <v>137</v>
      </c>
      <c r="BB9462" t="s">
        <v>137</v>
      </c>
      <c r="BC9462" t="s">
        <v>137</v>
      </c>
      <c r="BD9462" t="s">
        <v>137</v>
      </c>
      <c r="BE9462" t="s">
        <v>137</v>
      </c>
      <c r="BF9462" t="s">
        <v>137</v>
      </c>
      <c r="BG9462" t="s">
        <v>137</v>
      </c>
      <c r="BH9462" t="s">
        <v>137</v>
      </c>
      <c r="BI9462" t="s">
        <v>137</v>
      </c>
      <c r="BJ9462" t="s">
        <v>137</v>
      </c>
      <c r="BK9462" t="s">
        <v>137</v>
      </c>
      <c r="BL9462" t="s">
        <v>137</v>
      </c>
      <c r="BM9462" t="s">
        <v>137</v>
      </c>
      <c r="BN9462" t="s">
        <v>137</v>
      </c>
      <c r="BO9462" t="s">
        <v>137</v>
      </c>
      <c r="BP9462" t="s">
        <v>57695</v>
      </c>
      <c r="BQ9462" t="s">
        <v>137</v>
      </c>
      <c r="BR9462" t="s">
        <v>137</v>
      </c>
      <c r="BS9462" t="s">
        <v>137</v>
      </c>
      <c r="BT9462" t="s">
        <v>137</v>
      </c>
      <c r="BU9462" t="s">
        <v>137</v>
      </c>
      <c r="BW9462" t="s">
        <v>137</v>
      </c>
      <c r="BX9462" t="s">
        <v>137</v>
      </c>
      <c r="BY9462" t="s">
        <v>137</v>
      </c>
      <c r="BZ9462" t="s">
        <v>137</v>
      </c>
      <c r="CA9462" t="s">
        <v>137</v>
      </c>
      <c r="CB9462" t="s">
        <v>137</v>
      </c>
      <c r="CC9462" t="s">
        <v>137</v>
      </c>
      <c r="CD9462" t="s">
        <v>137</v>
      </c>
      <c r="CE9462" t="s">
        <v>137</v>
      </c>
      <c r="CF9462" t="s">
        <v>137</v>
      </c>
      <c r="CG9462" t="s">
        <v>137</v>
      </c>
      <c r="CH9462" t="s">
        <v>137</v>
      </c>
      <c r="CI9462" t="s">
        <v>137</v>
      </c>
      <c r="CJ9462" t="s">
        <v>137</v>
      </c>
      <c r="CK9462" t="s">
        <v>137</v>
      </c>
      <c r="CL9462" t="s">
        <v>137</v>
      </c>
      <c r="CM9462" t="s">
        <v>137</v>
      </c>
      <c r="CN9462" t="s">
        <v>137</v>
      </c>
      <c r="CO9462" t="s">
        <v>137</v>
      </c>
      <c r="CP9462" t="s">
        <v>137</v>
      </c>
      <c r="CQ9462" s="1">
        <v>45054.345138888886</v>
      </c>
      <c r="CR9462" s="1">
        <v>45054.345138888886</v>
      </c>
      <c r="CS9462" s="1"/>
      <c r="CT9462" t="s">
        <v>57696</v>
      </c>
      <c r="CU9462" t="s">
        <v>57697</v>
      </c>
      <c r="CV9462" t="s">
        <v>57696</v>
      </c>
      <c r="CW9462" t="s">
        <v>57698</v>
      </c>
      <c r="CX9462" s="3"/>
      <c r="CY9462" s="3"/>
      <c r="CZ9462">
        <v>1</v>
      </c>
      <c r="DA9462" t="s">
        <v>57699</v>
      </c>
      <c r="DB9462" t="s">
        <v>137</v>
      </c>
      <c r="DC9462" t="s">
        <v>137</v>
      </c>
      <c r="DD9462" t="s">
        <v>137</v>
      </c>
      <c r="DE9462" t="s">
        <v>137</v>
      </c>
      <c r="DF9462" t="s">
        <v>57700</v>
      </c>
      <c r="DG9462" t="s">
        <v>137</v>
      </c>
      <c r="DH9462" t="s">
        <v>137</v>
      </c>
      <c r="DI9462" t="s">
        <v>137</v>
      </c>
      <c r="DJ9462" t="s">
        <v>137</v>
      </c>
      <c r="DK9462">
        <v>0</v>
      </c>
      <c r="DL9462" t="s">
        <v>209</v>
      </c>
      <c r="DM9462" t="s">
        <v>57701</v>
      </c>
      <c r="DN9462" t="s">
        <v>137</v>
      </c>
      <c r="DO9462" s="1">
        <v>45054.345138888886</v>
      </c>
      <c r="DP9462" s="1"/>
      <c r="DQ9462" t="s">
        <v>52452</v>
      </c>
      <c r="DR9462" t="s">
        <v>52453</v>
      </c>
      <c r="DS9462" t="s">
        <v>52454</v>
      </c>
      <c r="DT9462" t="s">
        <v>137</v>
      </c>
      <c r="DU9462" t="s">
        <v>137</v>
      </c>
      <c r="DV9462" t="s">
        <v>137</v>
      </c>
      <c r="DW9462" t="s">
        <v>137</v>
      </c>
      <c r="DX9462" t="s">
        <v>137</v>
      </c>
      <c r="DY9462" t="s">
        <v>137</v>
      </c>
      <c r="DZ9462" t="s">
        <v>148</v>
      </c>
      <c r="EA9462" t="b">
        <v>0</v>
      </c>
      <c r="EB9462" t="s">
        <v>137</v>
      </c>
    </row>
    <row r="9463" spans="1:132" x14ac:dyDescent="0.25">
      <c r="A9463">
        <v>111003688</v>
      </c>
      <c r="B9463">
        <v>2569</v>
      </c>
      <c r="C9463" t="s">
        <v>192</v>
      </c>
      <c r="D9463" t="s">
        <v>133</v>
      </c>
      <c r="E9463" t="s">
        <v>134</v>
      </c>
      <c r="F9463" t="s">
        <v>135</v>
      </c>
      <c r="G9463" t="s">
        <v>136</v>
      </c>
      <c r="H9463" t="s">
        <v>137</v>
      </c>
      <c r="I9463" t="s">
        <v>138</v>
      </c>
      <c r="J9463" t="s">
        <v>32127</v>
      </c>
      <c r="K9463" t="s">
        <v>32128</v>
      </c>
      <c r="L9463" t="s">
        <v>32129</v>
      </c>
      <c r="M9463" t="s">
        <v>137</v>
      </c>
      <c r="N9463" t="s">
        <v>56880</v>
      </c>
      <c r="O9463" t="s">
        <v>56880</v>
      </c>
      <c r="P9463" s="1">
        <v>45049</v>
      </c>
      <c r="Q9463" s="1">
        <v>45049.582638888889</v>
      </c>
      <c r="R9463" s="1">
        <v>45049.582638888889</v>
      </c>
      <c r="S9463" s="1">
        <v>45062.491666666669</v>
      </c>
      <c r="T9463" s="1">
        <v>45062.491666666669</v>
      </c>
      <c r="U9463" t="s">
        <v>3431</v>
      </c>
      <c r="V9463" t="s">
        <v>137</v>
      </c>
      <c r="W9463" t="s">
        <v>137</v>
      </c>
      <c r="X9463" t="s">
        <v>231</v>
      </c>
      <c r="Y9463" t="s">
        <v>186</v>
      </c>
      <c r="Z9463" t="s">
        <v>137</v>
      </c>
      <c r="AA9463" t="s">
        <v>137</v>
      </c>
      <c r="AB9463" t="s">
        <v>137</v>
      </c>
      <c r="AC9463" t="s">
        <v>137</v>
      </c>
      <c r="AD9463" s="2"/>
      <c r="AE9463" t="s">
        <v>137</v>
      </c>
      <c r="AF9463" t="s">
        <v>137</v>
      </c>
      <c r="AG9463" t="s">
        <v>137</v>
      </c>
      <c r="AH9463" t="s">
        <v>137</v>
      </c>
      <c r="AI9463" t="s">
        <v>137</v>
      </c>
      <c r="AJ9463" t="s">
        <v>137</v>
      </c>
      <c r="AK9463" t="s">
        <v>137</v>
      </c>
      <c r="AL9463" s="2"/>
      <c r="AM9463" t="s">
        <v>137</v>
      </c>
      <c r="AN9463" t="s">
        <v>137</v>
      </c>
      <c r="AO9463" t="s">
        <v>137</v>
      </c>
      <c r="AP9463" t="s">
        <v>137</v>
      </c>
      <c r="AQ9463" t="s">
        <v>137</v>
      </c>
      <c r="AR9463" t="s">
        <v>137</v>
      </c>
      <c r="AS9463" t="s">
        <v>137</v>
      </c>
      <c r="AT9463" t="s">
        <v>137</v>
      </c>
      <c r="AU9463" t="s">
        <v>137</v>
      </c>
      <c r="AV9463" t="s">
        <v>137</v>
      </c>
      <c r="AW9463" t="s">
        <v>137</v>
      </c>
      <c r="AX9463" t="s">
        <v>137</v>
      </c>
      <c r="AY9463" t="s">
        <v>137</v>
      </c>
      <c r="AZ9463" t="s">
        <v>137</v>
      </c>
      <c r="BA9463" t="s">
        <v>137</v>
      </c>
      <c r="BB9463" t="s">
        <v>137</v>
      </c>
      <c r="BC9463" t="s">
        <v>137</v>
      </c>
      <c r="BD9463" t="s">
        <v>137</v>
      </c>
      <c r="BE9463" t="s">
        <v>137</v>
      </c>
      <c r="BF9463" t="s">
        <v>137</v>
      </c>
      <c r="BG9463" t="s">
        <v>137</v>
      </c>
      <c r="BH9463" t="s">
        <v>137</v>
      </c>
      <c r="BI9463" t="s">
        <v>137</v>
      </c>
      <c r="BJ9463" t="s">
        <v>137</v>
      </c>
      <c r="BK9463" t="s">
        <v>137</v>
      </c>
      <c r="BL9463" t="s">
        <v>137</v>
      </c>
      <c r="BM9463" t="s">
        <v>137</v>
      </c>
      <c r="BN9463" t="s">
        <v>137</v>
      </c>
      <c r="BO9463" t="s">
        <v>137</v>
      </c>
      <c r="BP9463" t="s">
        <v>57702</v>
      </c>
      <c r="BQ9463" t="s">
        <v>137</v>
      </c>
      <c r="BR9463" t="s">
        <v>137</v>
      </c>
      <c r="BS9463" t="s">
        <v>137</v>
      </c>
      <c r="BT9463" t="s">
        <v>137</v>
      </c>
      <c r="BU9463" t="s">
        <v>137</v>
      </c>
      <c r="BW9463" t="s">
        <v>137</v>
      </c>
      <c r="BX9463" t="s">
        <v>137</v>
      </c>
      <c r="BY9463" t="s">
        <v>137</v>
      </c>
      <c r="BZ9463" t="s">
        <v>137</v>
      </c>
      <c r="CA9463" t="s">
        <v>137</v>
      </c>
      <c r="CB9463" t="s">
        <v>137</v>
      </c>
      <c r="CC9463" t="s">
        <v>137</v>
      </c>
      <c r="CD9463" t="s">
        <v>137</v>
      </c>
      <c r="CE9463" t="s">
        <v>137</v>
      </c>
      <c r="CF9463" t="s">
        <v>137</v>
      </c>
      <c r="CG9463" t="s">
        <v>137</v>
      </c>
      <c r="CH9463" t="s">
        <v>137</v>
      </c>
      <c r="CI9463" t="s">
        <v>137</v>
      </c>
      <c r="CJ9463" t="s">
        <v>137</v>
      </c>
      <c r="CK9463" t="s">
        <v>137</v>
      </c>
      <c r="CL9463" t="s">
        <v>137</v>
      </c>
      <c r="CM9463" t="s">
        <v>137</v>
      </c>
      <c r="CN9463" t="s">
        <v>137</v>
      </c>
      <c r="CO9463" t="s">
        <v>137</v>
      </c>
      <c r="CP9463" t="s">
        <v>137</v>
      </c>
      <c r="CQ9463" s="1">
        <v>45062.491666666669</v>
      </c>
      <c r="CR9463" s="1">
        <v>45062.491666666669</v>
      </c>
      <c r="CS9463" s="1"/>
      <c r="CT9463" t="s">
        <v>137</v>
      </c>
      <c r="CU9463" t="s">
        <v>137</v>
      </c>
      <c r="CV9463" t="s">
        <v>57703</v>
      </c>
      <c r="CW9463" t="s">
        <v>57704</v>
      </c>
      <c r="CX9463" s="3"/>
      <c r="CY9463" s="3"/>
      <c r="CZ9463">
        <v>2</v>
      </c>
      <c r="DA9463" t="s">
        <v>57705</v>
      </c>
      <c r="DB9463" t="s">
        <v>137</v>
      </c>
      <c r="DC9463" t="s">
        <v>137</v>
      </c>
      <c r="DD9463" t="s">
        <v>137</v>
      </c>
      <c r="DE9463" t="s">
        <v>137</v>
      </c>
      <c r="DF9463" t="s">
        <v>57706</v>
      </c>
      <c r="DG9463" t="s">
        <v>900</v>
      </c>
      <c r="DH9463" t="s">
        <v>32509</v>
      </c>
      <c r="DI9463" t="s">
        <v>137</v>
      </c>
      <c r="DJ9463" t="s">
        <v>137</v>
      </c>
      <c r="DK9463">
        <v>0</v>
      </c>
      <c r="DL9463" t="s">
        <v>209</v>
      </c>
      <c r="DM9463" t="s">
        <v>137</v>
      </c>
      <c r="DN9463" t="s">
        <v>137</v>
      </c>
      <c r="DO9463" s="1">
        <v>45062.491666666669</v>
      </c>
      <c r="DP9463" s="1"/>
      <c r="DQ9463" t="s">
        <v>32127</v>
      </c>
      <c r="DR9463" t="s">
        <v>32128</v>
      </c>
      <c r="DS9463" t="s">
        <v>32129</v>
      </c>
      <c r="DT9463" t="s">
        <v>137</v>
      </c>
      <c r="DU9463" t="s">
        <v>137</v>
      </c>
      <c r="DV9463" t="s">
        <v>137</v>
      </c>
      <c r="DW9463" t="s">
        <v>137</v>
      </c>
      <c r="DX9463" t="s">
        <v>137</v>
      </c>
      <c r="DY9463" t="s">
        <v>137</v>
      </c>
      <c r="DZ9463" t="s">
        <v>148</v>
      </c>
      <c r="EA9463" t="b">
        <v>0</v>
      </c>
      <c r="EB9463" t="s">
        <v>137</v>
      </c>
    </row>
    <row r="9464" spans="1:132" x14ac:dyDescent="0.25">
      <c r="A9464">
        <v>111003267</v>
      </c>
      <c r="B9464">
        <v>2568</v>
      </c>
      <c r="C9464" t="s">
        <v>192</v>
      </c>
      <c r="D9464" t="s">
        <v>193</v>
      </c>
      <c r="E9464" t="s">
        <v>134</v>
      </c>
      <c r="F9464" t="s">
        <v>135</v>
      </c>
      <c r="G9464" t="s">
        <v>194</v>
      </c>
      <c r="H9464" t="s">
        <v>195</v>
      </c>
      <c r="I9464" t="s">
        <v>196</v>
      </c>
      <c r="J9464" t="s">
        <v>52452</v>
      </c>
      <c r="K9464" t="s">
        <v>52453</v>
      </c>
      <c r="L9464" t="s">
        <v>52454</v>
      </c>
      <c r="M9464" t="s">
        <v>137</v>
      </c>
      <c r="N9464" t="s">
        <v>56880</v>
      </c>
      <c r="O9464" t="s">
        <v>56880</v>
      </c>
      <c r="P9464" s="1">
        <v>45049</v>
      </c>
      <c r="Q9464" s="1">
        <v>45049.579861111109</v>
      </c>
      <c r="R9464" s="1">
        <v>45049.579861111109</v>
      </c>
      <c r="S9464" s="1">
        <v>45054.356944444444</v>
      </c>
      <c r="T9464" s="1">
        <v>45054.356944444444</v>
      </c>
      <c r="U9464" t="s">
        <v>13165</v>
      </c>
      <c r="V9464" t="s">
        <v>137</v>
      </c>
      <c r="W9464" t="s">
        <v>137</v>
      </c>
      <c r="X9464" t="s">
        <v>155</v>
      </c>
      <c r="Y9464" t="s">
        <v>199</v>
      </c>
      <c r="Z9464" t="s">
        <v>137</v>
      </c>
      <c r="AA9464" t="s">
        <v>137</v>
      </c>
      <c r="AB9464" t="s">
        <v>137</v>
      </c>
      <c r="AC9464" t="s">
        <v>137</v>
      </c>
      <c r="AD9464" s="2"/>
      <c r="AE9464" t="s">
        <v>137</v>
      </c>
      <c r="AF9464" t="s">
        <v>137</v>
      </c>
      <c r="AG9464" t="s">
        <v>137</v>
      </c>
      <c r="AH9464" t="s">
        <v>137</v>
      </c>
      <c r="AI9464" t="s">
        <v>137</v>
      </c>
      <c r="AJ9464" t="s">
        <v>137</v>
      </c>
      <c r="AK9464" t="s">
        <v>137</v>
      </c>
      <c r="AL9464" s="2"/>
      <c r="AM9464" t="s">
        <v>137</v>
      </c>
      <c r="AN9464" t="s">
        <v>137</v>
      </c>
      <c r="AO9464" t="s">
        <v>137</v>
      </c>
      <c r="AP9464" t="s">
        <v>137</v>
      </c>
      <c r="AQ9464" t="s">
        <v>137</v>
      </c>
      <c r="AR9464" t="s">
        <v>137</v>
      </c>
      <c r="AS9464" t="s">
        <v>137</v>
      </c>
      <c r="AT9464" t="s">
        <v>137</v>
      </c>
      <c r="AU9464" t="s">
        <v>137</v>
      </c>
      <c r="AV9464" t="s">
        <v>137</v>
      </c>
      <c r="AW9464" t="s">
        <v>56882</v>
      </c>
      <c r="AX9464" t="s">
        <v>137</v>
      </c>
      <c r="AY9464" t="s">
        <v>137</v>
      </c>
      <c r="AZ9464" t="s">
        <v>137</v>
      </c>
      <c r="BA9464" t="s">
        <v>137</v>
      </c>
      <c r="BB9464" t="s">
        <v>137</v>
      </c>
      <c r="BC9464" t="s">
        <v>47225</v>
      </c>
      <c r="BD9464" t="s">
        <v>249</v>
      </c>
      <c r="BE9464" t="s">
        <v>57707</v>
      </c>
      <c r="BF9464" t="s">
        <v>13168</v>
      </c>
      <c r="BG9464" t="s">
        <v>137</v>
      </c>
      <c r="BH9464" t="s">
        <v>137</v>
      </c>
      <c r="BI9464" t="s">
        <v>137</v>
      </c>
      <c r="BJ9464" t="s">
        <v>137</v>
      </c>
      <c r="BK9464" t="s">
        <v>137</v>
      </c>
      <c r="BL9464" t="s">
        <v>137</v>
      </c>
      <c r="BM9464" t="s">
        <v>137</v>
      </c>
      <c r="BN9464" t="s">
        <v>137</v>
      </c>
      <c r="BO9464" t="s">
        <v>137</v>
      </c>
      <c r="BP9464" t="s">
        <v>137</v>
      </c>
      <c r="BQ9464" t="s">
        <v>137</v>
      </c>
      <c r="BR9464" t="s">
        <v>137</v>
      </c>
      <c r="BS9464" t="s">
        <v>137</v>
      </c>
      <c r="BT9464" t="s">
        <v>137</v>
      </c>
      <c r="BU9464" t="s">
        <v>137</v>
      </c>
      <c r="BW9464" t="s">
        <v>137</v>
      </c>
      <c r="BX9464" t="s">
        <v>137</v>
      </c>
      <c r="BY9464" t="s">
        <v>137</v>
      </c>
      <c r="BZ9464" t="s">
        <v>137</v>
      </c>
      <c r="CA9464" t="s">
        <v>137</v>
      </c>
      <c r="CB9464" t="s">
        <v>137</v>
      </c>
      <c r="CC9464" t="s">
        <v>137</v>
      </c>
      <c r="CD9464" t="s">
        <v>137</v>
      </c>
      <c r="CE9464" t="s">
        <v>137</v>
      </c>
      <c r="CF9464" t="s">
        <v>137</v>
      </c>
      <c r="CG9464" t="s">
        <v>137</v>
      </c>
      <c r="CH9464" t="s">
        <v>137</v>
      </c>
      <c r="CI9464" t="s">
        <v>137</v>
      </c>
      <c r="CJ9464" t="s">
        <v>137</v>
      </c>
      <c r="CK9464" t="s">
        <v>137</v>
      </c>
      <c r="CL9464" t="s">
        <v>137</v>
      </c>
      <c r="CM9464" t="s">
        <v>137</v>
      </c>
      <c r="CN9464" t="s">
        <v>137</v>
      </c>
      <c r="CO9464" t="s">
        <v>137</v>
      </c>
      <c r="CP9464" t="s">
        <v>137</v>
      </c>
      <c r="CQ9464" s="1">
        <v>45054.356944444444</v>
      </c>
      <c r="CR9464" s="1">
        <v>45054.356944444444</v>
      </c>
      <c r="CS9464" s="1"/>
      <c r="CT9464" t="s">
        <v>57708</v>
      </c>
      <c r="CU9464" t="s">
        <v>57709</v>
      </c>
      <c r="CV9464" t="s">
        <v>57708</v>
      </c>
      <c r="CW9464" t="s">
        <v>57710</v>
      </c>
      <c r="CX9464" s="3"/>
      <c r="CY9464" s="3"/>
      <c r="CZ9464">
        <v>1</v>
      </c>
      <c r="DA9464" t="s">
        <v>57711</v>
      </c>
      <c r="DB9464" t="s">
        <v>137</v>
      </c>
      <c r="DC9464" t="s">
        <v>137</v>
      </c>
      <c r="DD9464" t="s">
        <v>137</v>
      </c>
      <c r="DE9464" t="s">
        <v>137</v>
      </c>
      <c r="DF9464" t="s">
        <v>57712</v>
      </c>
      <c r="DG9464" t="s">
        <v>137</v>
      </c>
      <c r="DH9464" t="s">
        <v>137</v>
      </c>
      <c r="DI9464" t="s">
        <v>137</v>
      </c>
      <c r="DJ9464" t="s">
        <v>137</v>
      </c>
      <c r="DK9464">
        <v>0</v>
      </c>
      <c r="DL9464" t="s">
        <v>209</v>
      </c>
      <c r="DM9464" t="s">
        <v>57713</v>
      </c>
      <c r="DN9464" t="s">
        <v>137</v>
      </c>
      <c r="DO9464" s="1">
        <v>45054.356944444444</v>
      </c>
      <c r="DP9464" s="1"/>
      <c r="DQ9464" t="s">
        <v>52452</v>
      </c>
      <c r="DR9464" t="s">
        <v>52453</v>
      </c>
      <c r="DS9464" t="s">
        <v>52454</v>
      </c>
      <c r="DT9464" t="s">
        <v>137</v>
      </c>
      <c r="DU9464" t="s">
        <v>137</v>
      </c>
      <c r="DV9464" t="s">
        <v>137</v>
      </c>
      <c r="DW9464" t="s">
        <v>137</v>
      </c>
      <c r="DX9464" t="s">
        <v>137</v>
      </c>
      <c r="DY9464" t="s">
        <v>137</v>
      </c>
      <c r="DZ9464" t="s">
        <v>148</v>
      </c>
      <c r="EA9464" t="b">
        <v>0</v>
      </c>
      <c r="EB9464" t="s">
        <v>137</v>
      </c>
    </row>
    <row r="9465" spans="1:132" x14ac:dyDescent="0.25">
      <c r="A9465">
        <v>110998353</v>
      </c>
      <c r="B9465">
        <v>2567</v>
      </c>
      <c r="C9465" t="s">
        <v>192</v>
      </c>
      <c r="D9465" t="s">
        <v>224</v>
      </c>
      <c r="E9465" t="s">
        <v>134</v>
      </c>
      <c r="F9465" t="s">
        <v>135</v>
      </c>
      <c r="G9465" t="s">
        <v>194</v>
      </c>
      <c r="H9465" t="s">
        <v>137</v>
      </c>
      <c r="I9465" t="s">
        <v>225</v>
      </c>
      <c r="J9465" t="s">
        <v>150</v>
      </c>
      <c r="K9465" t="s">
        <v>151</v>
      </c>
      <c r="L9465" t="s">
        <v>152</v>
      </c>
      <c r="M9465" t="s">
        <v>137</v>
      </c>
      <c r="N9465" t="s">
        <v>25601</v>
      </c>
      <c r="O9465" t="s">
        <v>25601</v>
      </c>
      <c r="P9465" s="1"/>
      <c r="Q9465" s="1">
        <v>45049.549305555556</v>
      </c>
      <c r="R9465" s="1">
        <v>45049.549305555556</v>
      </c>
      <c r="S9465" s="1">
        <v>45062.611805555556</v>
      </c>
      <c r="T9465" s="1">
        <v>45062.611805555556</v>
      </c>
      <c r="U9465" t="s">
        <v>10743</v>
      </c>
      <c r="V9465" t="s">
        <v>137</v>
      </c>
      <c r="W9465" t="s">
        <v>137</v>
      </c>
      <c r="X9465" t="s">
        <v>185</v>
      </c>
      <c r="Y9465" t="s">
        <v>137</v>
      </c>
      <c r="Z9465" t="s">
        <v>137</v>
      </c>
      <c r="AA9465" t="s">
        <v>137</v>
      </c>
      <c r="AB9465" t="s">
        <v>137</v>
      </c>
      <c r="AC9465" t="s">
        <v>137</v>
      </c>
      <c r="AD9465" s="2"/>
      <c r="AE9465" t="s">
        <v>137</v>
      </c>
      <c r="AF9465" t="s">
        <v>137</v>
      </c>
      <c r="AG9465" t="s">
        <v>137</v>
      </c>
      <c r="AH9465" t="s">
        <v>137</v>
      </c>
      <c r="AI9465" t="s">
        <v>137</v>
      </c>
      <c r="AJ9465" t="s">
        <v>137</v>
      </c>
      <c r="AK9465" t="s">
        <v>137</v>
      </c>
      <c r="AL9465" s="2"/>
      <c r="AM9465" t="s">
        <v>137</v>
      </c>
      <c r="AN9465" t="s">
        <v>137</v>
      </c>
      <c r="AO9465" t="s">
        <v>137</v>
      </c>
      <c r="AP9465" t="s">
        <v>137</v>
      </c>
      <c r="AQ9465" t="s">
        <v>137</v>
      </c>
      <c r="AR9465" t="s">
        <v>137</v>
      </c>
      <c r="AS9465" t="s">
        <v>137</v>
      </c>
      <c r="AT9465" t="s">
        <v>137</v>
      </c>
      <c r="AU9465" t="s">
        <v>137</v>
      </c>
      <c r="AV9465" t="s">
        <v>57714</v>
      </c>
      <c r="AW9465" t="s">
        <v>29944</v>
      </c>
      <c r="AX9465" t="s">
        <v>2448</v>
      </c>
      <c r="AY9465" t="s">
        <v>137</v>
      </c>
      <c r="AZ9465" t="s">
        <v>137</v>
      </c>
      <c r="BA9465" t="s">
        <v>137</v>
      </c>
      <c r="BB9465" t="s">
        <v>137</v>
      </c>
      <c r="BC9465" t="s">
        <v>137</v>
      </c>
      <c r="BD9465" t="s">
        <v>137</v>
      </c>
      <c r="BE9465" t="s">
        <v>137</v>
      </c>
      <c r="BF9465" t="s">
        <v>137</v>
      </c>
      <c r="BG9465" t="s">
        <v>137</v>
      </c>
      <c r="BH9465" t="s">
        <v>137</v>
      </c>
      <c r="BI9465" t="s">
        <v>137</v>
      </c>
      <c r="BJ9465" t="s">
        <v>137</v>
      </c>
      <c r="BK9465" t="s">
        <v>137</v>
      </c>
      <c r="BL9465" t="s">
        <v>137</v>
      </c>
      <c r="BM9465" t="s">
        <v>137</v>
      </c>
      <c r="BN9465" t="s">
        <v>137</v>
      </c>
      <c r="BO9465" t="s">
        <v>137</v>
      </c>
      <c r="BP9465" t="s">
        <v>137</v>
      </c>
      <c r="BQ9465" t="s">
        <v>137</v>
      </c>
      <c r="BR9465" t="s">
        <v>137</v>
      </c>
      <c r="BS9465" t="s">
        <v>137</v>
      </c>
      <c r="BT9465" t="s">
        <v>137</v>
      </c>
      <c r="BU9465" t="s">
        <v>137</v>
      </c>
      <c r="BW9465" t="s">
        <v>137</v>
      </c>
      <c r="BX9465" t="s">
        <v>137</v>
      </c>
      <c r="BY9465" t="s">
        <v>137</v>
      </c>
      <c r="BZ9465" t="s">
        <v>137</v>
      </c>
      <c r="CA9465" t="s">
        <v>137</v>
      </c>
      <c r="CB9465" t="s">
        <v>137</v>
      </c>
      <c r="CC9465" t="s">
        <v>137</v>
      </c>
      <c r="CD9465" t="s">
        <v>137</v>
      </c>
      <c r="CE9465" t="s">
        <v>137</v>
      </c>
      <c r="CF9465" t="s">
        <v>137</v>
      </c>
      <c r="CG9465" t="s">
        <v>137</v>
      </c>
      <c r="CH9465" t="s">
        <v>137</v>
      </c>
      <c r="CI9465" t="s">
        <v>137</v>
      </c>
      <c r="CJ9465" t="s">
        <v>137</v>
      </c>
      <c r="CK9465" t="s">
        <v>137</v>
      </c>
      <c r="CL9465" t="s">
        <v>137</v>
      </c>
      <c r="CM9465" t="s">
        <v>137</v>
      </c>
      <c r="CN9465" t="s">
        <v>137</v>
      </c>
      <c r="CO9465" t="s">
        <v>137</v>
      </c>
      <c r="CP9465" t="s">
        <v>137</v>
      </c>
      <c r="CQ9465" s="1">
        <v>45062.611805555556</v>
      </c>
      <c r="CR9465" s="1">
        <v>45062.611805555556</v>
      </c>
      <c r="CS9465" s="1"/>
      <c r="CT9465" t="s">
        <v>57715</v>
      </c>
      <c r="CU9465" t="s">
        <v>57716</v>
      </c>
      <c r="CV9465" t="s">
        <v>57717</v>
      </c>
      <c r="CW9465" t="s">
        <v>57718</v>
      </c>
      <c r="CX9465" s="3"/>
      <c r="CY9465" s="3"/>
      <c r="CZ9465">
        <v>1</v>
      </c>
      <c r="DA9465" t="s">
        <v>57719</v>
      </c>
      <c r="DB9465" t="s">
        <v>137</v>
      </c>
      <c r="DC9465" t="s">
        <v>137</v>
      </c>
      <c r="DD9465" t="s">
        <v>137</v>
      </c>
      <c r="DE9465" t="s">
        <v>137</v>
      </c>
      <c r="DF9465" t="s">
        <v>57720</v>
      </c>
      <c r="DG9465" t="s">
        <v>900</v>
      </c>
      <c r="DH9465" t="s">
        <v>1151</v>
      </c>
      <c r="DI9465" t="s">
        <v>137</v>
      </c>
      <c r="DJ9465" t="s">
        <v>137</v>
      </c>
      <c r="DK9465">
        <v>0</v>
      </c>
      <c r="DL9465" t="s">
        <v>209</v>
      </c>
      <c r="DM9465" t="s">
        <v>137</v>
      </c>
      <c r="DN9465" t="s">
        <v>137</v>
      </c>
      <c r="DO9465" s="1">
        <v>45062.611805555556</v>
      </c>
      <c r="DP9465" s="1"/>
      <c r="DQ9465" t="s">
        <v>150</v>
      </c>
      <c r="DR9465" t="s">
        <v>151</v>
      </c>
      <c r="DS9465" t="s">
        <v>152</v>
      </c>
      <c r="DT9465" t="s">
        <v>137</v>
      </c>
      <c r="DU9465" t="s">
        <v>137</v>
      </c>
      <c r="DV9465" t="s">
        <v>237</v>
      </c>
      <c r="DW9465" t="s">
        <v>137</v>
      </c>
      <c r="DX9465" t="s">
        <v>3518</v>
      </c>
      <c r="DY9465" t="s">
        <v>137</v>
      </c>
      <c r="DZ9465" t="s">
        <v>148</v>
      </c>
      <c r="EA9465" t="b">
        <v>0</v>
      </c>
      <c r="EB9465" t="s">
        <v>137</v>
      </c>
    </row>
    <row r="9466" spans="1:132" x14ac:dyDescent="0.25">
      <c r="A9466">
        <v>110997964</v>
      </c>
      <c r="B9466">
        <v>2566</v>
      </c>
      <c r="C9466" t="s">
        <v>192</v>
      </c>
      <c r="D9466" t="s">
        <v>193</v>
      </c>
      <c r="E9466" t="s">
        <v>134</v>
      </c>
      <c r="F9466" t="s">
        <v>135</v>
      </c>
      <c r="G9466" t="s">
        <v>194</v>
      </c>
      <c r="H9466" t="s">
        <v>195</v>
      </c>
      <c r="I9466" t="s">
        <v>196</v>
      </c>
      <c r="J9466" t="s">
        <v>150</v>
      </c>
      <c r="K9466" t="s">
        <v>151</v>
      </c>
      <c r="L9466" t="s">
        <v>152</v>
      </c>
      <c r="M9466" t="s">
        <v>137</v>
      </c>
      <c r="N9466" t="s">
        <v>3594</v>
      </c>
      <c r="O9466" t="s">
        <v>3594</v>
      </c>
      <c r="P9466" s="1">
        <v>45051</v>
      </c>
      <c r="Q9466" s="1">
        <v>45049.547222222223</v>
      </c>
      <c r="R9466" s="1">
        <v>45049.547222222223</v>
      </c>
      <c r="S9466" s="1">
        <v>45049.684027777781</v>
      </c>
      <c r="T9466" s="1">
        <v>45049.684027777781</v>
      </c>
      <c r="U9466" t="s">
        <v>49882</v>
      </c>
      <c r="V9466" t="s">
        <v>137</v>
      </c>
      <c r="W9466" t="s">
        <v>137</v>
      </c>
      <c r="X9466" t="s">
        <v>369</v>
      </c>
      <c r="Y9466" t="s">
        <v>199</v>
      </c>
      <c r="Z9466" t="s">
        <v>137</v>
      </c>
      <c r="AA9466" t="s">
        <v>137</v>
      </c>
      <c r="AB9466" t="s">
        <v>137</v>
      </c>
      <c r="AC9466" t="s">
        <v>137</v>
      </c>
      <c r="AD9466" s="2"/>
      <c r="AE9466" t="s">
        <v>137</v>
      </c>
      <c r="AF9466" t="s">
        <v>137</v>
      </c>
      <c r="AG9466" t="s">
        <v>137</v>
      </c>
      <c r="AH9466" t="s">
        <v>137</v>
      </c>
      <c r="AI9466" t="s">
        <v>137</v>
      </c>
      <c r="AJ9466" t="s">
        <v>137</v>
      </c>
      <c r="AK9466" t="s">
        <v>137</v>
      </c>
      <c r="AL9466" s="2"/>
      <c r="AM9466" t="s">
        <v>137</v>
      </c>
      <c r="AN9466" t="s">
        <v>137</v>
      </c>
      <c r="AO9466" t="s">
        <v>137</v>
      </c>
      <c r="AP9466" t="s">
        <v>137</v>
      </c>
      <c r="AQ9466" t="s">
        <v>137</v>
      </c>
      <c r="AR9466" t="s">
        <v>137</v>
      </c>
      <c r="AS9466" t="s">
        <v>137</v>
      </c>
      <c r="AT9466" t="s">
        <v>137</v>
      </c>
      <c r="AU9466" t="s">
        <v>137</v>
      </c>
      <c r="AV9466" t="s">
        <v>137</v>
      </c>
      <c r="AW9466" t="s">
        <v>36280</v>
      </c>
      <c r="AX9466" t="s">
        <v>137</v>
      </c>
      <c r="AY9466" t="s">
        <v>137</v>
      </c>
      <c r="AZ9466" t="s">
        <v>137</v>
      </c>
      <c r="BA9466" t="s">
        <v>137</v>
      </c>
      <c r="BB9466" t="s">
        <v>137</v>
      </c>
      <c r="BC9466" t="s">
        <v>380</v>
      </c>
      <c r="BD9466" t="s">
        <v>202</v>
      </c>
      <c r="BE9466" t="s">
        <v>57721</v>
      </c>
      <c r="BF9466" t="s">
        <v>57722</v>
      </c>
      <c r="BG9466" t="s">
        <v>137</v>
      </c>
      <c r="BH9466" t="s">
        <v>137</v>
      </c>
      <c r="BI9466" t="s">
        <v>137</v>
      </c>
      <c r="BJ9466" t="s">
        <v>137</v>
      </c>
      <c r="BK9466" t="s">
        <v>137</v>
      </c>
      <c r="BL9466" t="s">
        <v>137</v>
      </c>
      <c r="BM9466" t="s">
        <v>137</v>
      </c>
      <c r="BN9466" t="s">
        <v>137</v>
      </c>
      <c r="BO9466" t="s">
        <v>137</v>
      </c>
      <c r="BP9466" t="s">
        <v>137</v>
      </c>
      <c r="BQ9466" t="s">
        <v>137</v>
      </c>
      <c r="BR9466" t="s">
        <v>137</v>
      </c>
      <c r="BS9466" t="s">
        <v>137</v>
      </c>
      <c r="BT9466" t="s">
        <v>137</v>
      </c>
      <c r="BU9466" t="s">
        <v>137</v>
      </c>
      <c r="BW9466" t="s">
        <v>137</v>
      </c>
      <c r="BX9466" t="s">
        <v>137</v>
      </c>
      <c r="BY9466" t="s">
        <v>137</v>
      </c>
      <c r="BZ9466" t="s">
        <v>137</v>
      </c>
      <c r="CA9466" t="s">
        <v>137</v>
      </c>
      <c r="CB9466" t="s">
        <v>137</v>
      </c>
      <c r="CC9466" t="s">
        <v>137</v>
      </c>
      <c r="CD9466" t="s">
        <v>137</v>
      </c>
      <c r="CE9466" t="s">
        <v>137</v>
      </c>
      <c r="CF9466" t="s">
        <v>137</v>
      </c>
      <c r="CG9466" t="s">
        <v>137</v>
      </c>
      <c r="CH9466" t="s">
        <v>137</v>
      </c>
      <c r="CI9466" t="s">
        <v>137</v>
      </c>
      <c r="CJ9466" t="s">
        <v>137</v>
      </c>
      <c r="CK9466" t="s">
        <v>137</v>
      </c>
      <c r="CL9466" t="s">
        <v>137</v>
      </c>
      <c r="CM9466" t="s">
        <v>137</v>
      </c>
      <c r="CN9466" t="s">
        <v>137</v>
      </c>
      <c r="CO9466" t="s">
        <v>137</v>
      </c>
      <c r="CP9466" t="s">
        <v>137</v>
      </c>
      <c r="CQ9466" s="1">
        <v>45049.684027777781</v>
      </c>
      <c r="CR9466" s="1">
        <v>45049.684027777781</v>
      </c>
      <c r="CS9466" s="1"/>
      <c r="CT9466" t="s">
        <v>57723</v>
      </c>
      <c r="CU9466" t="s">
        <v>57723</v>
      </c>
      <c r="CV9466" t="s">
        <v>57724</v>
      </c>
      <c r="CW9466" t="s">
        <v>57724</v>
      </c>
      <c r="CX9466" s="3"/>
      <c r="CY9466" s="3"/>
      <c r="CZ9466">
        <v>1</v>
      </c>
      <c r="DA9466" t="s">
        <v>57725</v>
      </c>
      <c r="DB9466" t="s">
        <v>137</v>
      </c>
      <c r="DC9466" t="s">
        <v>137</v>
      </c>
      <c r="DD9466" t="s">
        <v>137</v>
      </c>
      <c r="DE9466" t="s">
        <v>137</v>
      </c>
      <c r="DF9466" t="s">
        <v>57726</v>
      </c>
      <c r="DG9466" t="s">
        <v>137</v>
      </c>
      <c r="DH9466" t="s">
        <v>137</v>
      </c>
      <c r="DI9466" t="s">
        <v>137</v>
      </c>
      <c r="DJ9466" t="s">
        <v>137</v>
      </c>
      <c r="DK9466">
        <v>0</v>
      </c>
      <c r="DL9466" t="s">
        <v>209</v>
      </c>
      <c r="DM9466" t="s">
        <v>137</v>
      </c>
      <c r="DN9466" t="s">
        <v>137</v>
      </c>
      <c r="DO9466" s="1">
        <v>45049.684027777781</v>
      </c>
      <c r="DP9466" s="1"/>
      <c r="DQ9466" t="s">
        <v>150</v>
      </c>
      <c r="DR9466" t="s">
        <v>151</v>
      </c>
      <c r="DS9466" t="s">
        <v>152</v>
      </c>
      <c r="DT9466" t="s">
        <v>137</v>
      </c>
      <c r="DU9466" t="s">
        <v>137</v>
      </c>
      <c r="DV9466" t="s">
        <v>137</v>
      </c>
      <c r="DW9466" t="s">
        <v>137</v>
      </c>
      <c r="DX9466" t="s">
        <v>137</v>
      </c>
      <c r="DY9466" t="s">
        <v>137</v>
      </c>
      <c r="DZ9466" t="s">
        <v>148</v>
      </c>
      <c r="EA9466" t="b">
        <v>0</v>
      </c>
      <c r="EB9466" t="s">
        <v>137</v>
      </c>
    </row>
    <row r="9467" spans="1:132" x14ac:dyDescent="0.25">
      <c r="A9467">
        <v>110995112</v>
      </c>
      <c r="B9467">
        <v>2565</v>
      </c>
      <c r="C9467" t="s">
        <v>192</v>
      </c>
      <c r="D9467" t="s">
        <v>133</v>
      </c>
      <c r="E9467" t="s">
        <v>134</v>
      </c>
      <c r="F9467" t="s">
        <v>135</v>
      </c>
      <c r="G9467" t="s">
        <v>136</v>
      </c>
      <c r="H9467" t="s">
        <v>137</v>
      </c>
      <c r="I9467" t="s">
        <v>138</v>
      </c>
      <c r="J9467" t="s">
        <v>31708</v>
      </c>
      <c r="K9467" t="s">
        <v>31709</v>
      </c>
      <c r="L9467" t="s">
        <v>31710</v>
      </c>
      <c r="M9467" t="s">
        <v>137</v>
      </c>
      <c r="N9467" t="s">
        <v>625</v>
      </c>
      <c r="O9467" t="s">
        <v>625</v>
      </c>
      <c r="P9467" s="1">
        <v>45049</v>
      </c>
      <c r="Q9467" s="1">
        <v>45049.529166666667</v>
      </c>
      <c r="R9467" s="1">
        <v>45049.529166666667</v>
      </c>
      <c r="S9467" s="1">
        <v>45078.680555555555</v>
      </c>
      <c r="T9467" s="1">
        <v>45078.680555555555</v>
      </c>
      <c r="U9467" t="s">
        <v>7215</v>
      </c>
      <c r="V9467" t="s">
        <v>137</v>
      </c>
      <c r="W9467" t="s">
        <v>137</v>
      </c>
      <c r="X9467" t="s">
        <v>144</v>
      </c>
      <c r="Y9467" t="s">
        <v>588</v>
      </c>
      <c r="Z9467" t="s">
        <v>137</v>
      </c>
      <c r="AA9467" t="s">
        <v>137</v>
      </c>
      <c r="AB9467" t="s">
        <v>137</v>
      </c>
      <c r="AC9467" t="s">
        <v>137</v>
      </c>
      <c r="AD9467" s="2"/>
      <c r="AE9467" t="s">
        <v>137</v>
      </c>
      <c r="AF9467" t="s">
        <v>137</v>
      </c>
      <c r="AG9467" t="s">
        <v>137</v>
      </c>
      <c r="AH9467" t="s">
        <v>137</v>
      </c>
      <c r="AI9467" t="s">
        <v>137</v>
      </c>
      <c r="AJ9467" t="s">
        <v>137</v>
      </c>
      <c r="AK9467" t="s">
        <v>137</v>
      </c>
      <c r="AL9467" s="2"/>
      <c r="AM9467" t="s">
        <v>137</v>
      </c>
      <c r="AN9467" t="s">
        <v>137</v>
      </c>
      <c r="AO9467" t="s">
        <v>137</v>
      </c>
      <c r="AP9467" t="s">
        <v>137</v>
      </c>
      <c r="AQ9467" t="s">
        <v>137</v>
      </c>
      <c r="AR9467" t="s">
        <v>137</v>
      </c>
      <c r="AS9467" t="s">
        <v>137</v>
      </c>
      <c r="AT9467" t="s">
        <v>137</v>
      </c>
      <c r="AU9467" t="s">
        <v>137</v>
      </c>
      <c r="AV9467" t="s">
        <v>137</v>
      </c>
      <c r="AW9467" t="s">
        <v>137</v>
      </c>
      <c r="AX9467" t="s">
        <v>137</v>
      </c>
      <c r="AY9467" t="s">
        <v>137</v>
      </c>
      <c r="AZ9467" t="s">
        <v>137</v>
      </c>
      <c r="BA9467" t="s">
        <v>137</v>
      </c>
      <c r="BB9467" t="s">
        <v>137</v>
      </c>
      <c r="BC9467" t="s">
        <v>137</v>
      </c>
      <c r="BD9467" t="s">
        <v>137</v>
      </c>
      <c r="BE9467" t="s">
        <v>137</v>
      </c>
      <c r="BF9467" t="s">
        <v>137</v>
      </c>
      <c r="BG9467" t="s">
        <v>137</v>
      </c>
      <c r="BH9467" t="s">
        <v>137</v>
      </c>
      <c r="BI9467" t="s">
        <v>137</v>
      </c>
      <c r="BJ9467" t="s">
        <v>137</v>
      </c>
      <c r="BK9467" t="s">
        <v>137</v>
      </c>
      <c r="BL9467" t="s">
        <v>137</v>
      </c>
      <c r="BM9467" t="s">
        <v>137</v>
      </c>
      <c r="BN9467" t="s">
        <v>137</v>
      </c>
      <c r="BO9467" t="s">
        <v>137</v>
      </c>
      <c r="BP9467" t="s">
        <v>57727</v>
      </c>
      <c r="BQ9467" t="s">
        <v>137</v>
      </c>
      <c r="BR9467" t="s">
        <v>137</v>
      </c>
      <c r="BS9467" t="s">
        <v>137</v>
      </c>
      <c r="BT9467" t="s">
        <v>137</v>
      </c>
      <c r="BU9467" t="s">
        <v>137</v>
      </c>
      <c r="BW9467" t="s">
        <v>137</v>
      </c>
      <c r="BX9467" t="s">
        <v>137</v>
      </c>
      <c r="BY9467" t="s">
        <v>137</v>
      </c>
      <c r="BZ9467" t="s">
        <v>137</v>
      </c>
      <c r="CA9467" t="s">
        <v>137</v>
      </c>
      <c r="CB9467" t="s">
        <v>137</v>
      </c>
      <c r="CC9467" t="s">
        <v>137</v>
      </c>
      <c r="CD9467" t="s">
        <v>137</v>
      </c>
      <c r="CE9467" t="s">
        <v>137</v>
      </c>
      <c r="CF9467" t="s">
        <v>137</v>
      </c>
      <c r="CG9467" t="s">
        <v>137</v>
      </c>
      <c r="CH9467" t="s">
        <v>137</v>
      </c>
      <c r="CI9467" t="s">
        <v>137</v>
      </c>
      <c r="CJ9467" t="s">
        <v>137</v>
      </c>
      <c r="CK9467" t="s">
        <v>137</v>
      </c>
      <c r="CL9467" t="s">
        <v>137</v>
      </c>
      <c r="CM9467" t="s">
        <v>137</v>
      </c>
      <c r="CN9467" t="s">
        <v>137</v>
      </c>
      <c r="CO9467" t="s">
        <v>137</v>
      </c>
      <c r="CP9467" t="s">
        <v>137</v>
      </c>
      <c r="CQ9467" s="1">
        <v>45078.680555555555</v>
      </c>
      <c r="CR9467" s="1">
        <v>45078.680555555555</v>
      </c>
      <c r="CS9467" s="1"/>
      <c r="CT9467" t="s">
        <v>57728</v>
      </c>
      <c r="CU9467" t="s">
        <v>57729</v>
      </c>
      <c r="CV9467" t="s">
        <v>57730</v>
      </c>
      <c r="CW9467" t="s">
        <v>57731</v>
      </c>
      <c r="CX9467" s="3"/>
      <c r="CY9467" s="3"/>
      <c r="CZ9467">
        <v>1</v>
      </c>
      <c r="DA9467" t="s">
        <v>57732</v>
      </c>
      <c r="DB9467" t="s">
        <v>137</v>
      </c>
      <c r="DC9467" t="s">
        <v>137</v>
      </c>
      <c r="DD9467" t="s">
        <v>137</v>
      </c>
      <c r="DE9467" t="s">
        <v>137</v>
      </c>
      <c r="DF9467" t="s">
        <v>57733</v>
      </c>
      <c r="DG9467" t="s">
        <v>137</v>
      </c>
      <c r="DH9467" t="s">
        <v>137</v>
      </c>
      <c r="DI9467" t="s">
        <v>137</v>
      </c>
      <c r="DJ9467" t="s">
        <v>137</v>
      </c>
      <c r="DK9467">
        <v>0</v>
      </c>
      <c r="DL9467" t="s">
        <v>209</v>
      </c>
      <c r="DM9467" t="s">
        <v>57734</v>
      </c>
      <c r="DN9467" t="s">
        <v>137</v>
      </c>
      <c r="DO9467" s="1">
        <v>45078.680555555555</v>
      </c>
      <c r="DP9467" s="1"/>
      <c r="DQ9467" t="s">
        <v>31708</v>
      </c>
      <c r="DR9467" t="s">
        <v>31709</v>
      </c>
      <c r="DS9467" t="s">
        <v>31710</v>
      </c>
      <c r="DT9467" t="s">
        <v>137</v>
      </c>
      <c r="DU9467" t="s">
        <v>137</v>
      </c>
      <c r="DV9467" t="s">
        <v>137</v>
      </c>
      <c r="DW9467" t="s">
        <v>137</v>
      </c>
      <c r="DX9467" t="s">
        <v>17529</v>
      </c>
      <c r="DY9467" t="s">
        <v>137</v>
      </c>
      <c r="DZ9467" t="s">
        <v>148</v>
      </c>
      <c r="EA9467" t="b">
        <v>0</v>
      </c>
      <c r="EB9467" t="s">
        <v>137</v>
      </c>
    </row>
    <row r="9468" spans="1:132" x14ac:dyDescent="0.25">
      <c r="A9468">
        <v>110994738</v>
      </c>
      <c r="B9468">
        <v>2564</v>
      </c>
      <c r="C9468" t="s">
        <v>192</v>
      </c>
      <c r="D9468" t="s">
        <v>133</v>
      </c>
      <c r="E9468" t="s">
        <v>134</v>
      </c>
      <c r="F9468" t="s">
        <v>135</v>
      </c>
      <c r="G9468" t="s">
        <v>136</v>
      </c>
      <c r="H9468" t="s">
        <v>137</v>
      </c>
      <c r="I9468" t="s">
        <v>138</v>
      </c>
      <c r="J9468" t="s">
        <v>52452</v>
      </c>
      <c r="K9468" t="s">
        <v>52453</v>
      </c>
      <c r="L9468" t="s">
        <v>52454</v>
      </c>
      <c r="M9468" t="s">
        <v>137</v>
      </c>
      <c r="N9468" t="s">
        <v>1258</v>
      </c>
      <c r="O9468" t="s">
        <v>1258</v>
      </c>
      <c r="P9468" s="1">
        <v>45049</v>
      </c>
      <c r="Q9468" s="1">
        <v>45049.526388888888</v>
      </c>
      <c r="R9468" s="1">
        <v>45049.526388888888</v>
      </c>
      <c r="S9468" s="1">
        <v>45265.609722222223</v>
      </c>
      <c r="T9468" s="1">
        <v>45265.609722222223</v>
      </c>
      <c r="U9468" t="s">
        <v>20946</v>
      </c>
      <c r="V9468" t="s">
        <v>137</v>
      </c>
      <c r="W9468" t="s">
        <v>137</v>
      </c>
      <c r="X9468" t="s">
        <v>231</v>
      </c>
      <c r="Y9468" t="s">
        <v>723</v>
      </c>
      <c r="Z9468" t="s">
        <v>137</v>
      </c>
      <c r="AA9468" t="s">
        <v>137</v>
      </c>
      <c r="AB9468" t="s">
        <v>137</v>
      </c>
      <c r="AC9468" t="s">
        <v>137</v>
      </c>
      <c r="AD9468" s="2"/>
      <c r="AE9468" t="s">
        <v>137</v>
      </c>
      <c r="AF9468" t="s">
        <v>137</v>
      </c>
      <c r="AG9468" t="s">
        <v>137</v>
      </c>
      <c r="AH9468" t="s">
        <v>137</v>
      </c>
      <c r="AI9468" t="s">
        <v>137</v>
      </c>
      <c r="AJ9468" t="s">
        <v>137</v>
      </c>
      <c r="AK9468" t="s">
        <v>137</v>
      </c>
      <c r="AL9468" s="2"/>
      <c r="AM9468" t="s">
        <v>137</v>
      </c>
      <c r="AN9468" t="s">
        <v>137</v>
      </c>
      <c r="AO9468" t="s">
        <v>137</v>
      </c>
      <c r="AP9468" t="s">
        <v>137</v>
      </c>
      <c r="AQ9468" t="s">
        <v>137</v>
      </c>
      <c r="AR9468" t="s">
        <v>137</v>
      </c>
      <c r="AS9468" t="s">
        <v>137</v>
      </c>
      <c r="AT9468" t="s">
        <v>137</v>
      </c>
      <c r="AU9468" t="s">
        <v>137</v>
      </c>
      <c r="AV9468" t="s">
        <v>137</v>
      </c>
      <c r="AW9468" t="s">
        <v>137</v>
      </c>
      <c r="AX9468" t="s">
        <v>137</v>
      </c>
      <c r="AY9468" t="s">
        <v>137</v>
      </c>
      <c r="AZ9468" t="s">
        <v>137</v>
      </c>
      <c r="BA9468" t="s">
        <v>137</v>
      </c>
      <c r="BB9468" t="s">
        <v>137</v>
      </c>
      <c r="BC9468" t="s">
        <v>137</v>
      </c>
      <c r="BD9468" t="s">
        <v>137</v>
      </c>
      <c r="BE9468" t="s">
        <v>137</v>
      </c>
      <c r="BF9468" t="s">
        <v>137</v>
      </c>
      <c r="BG9468" t="s">
        <v>137</v>
      </c>
      <c r="BH9468" t="s">
        <v>137</v>
      </c>
      <c r="BI9468" t="s">
        <v>137</v>
      </c>
      <c r="BJ9468" t="s">
        <v>137</v>
      </c>
      <c r="BK9468" t="s">
        <v>137</v>
      </c>
      <c r="BL9468" t="s">
        <v>137</v>
      </c>
      <c r="BM9468" t="s">
        <v>137</v>
      </c>
      <c r="BN9468" t="s">
        <v>137</v>
      </c>
      <c r="BO9468" t="s">
        <v>137</v>
      </c>
      <c r="BP9468" t="s">
        <v>57735</v>
      </c>
      <c r="BQ9468" t="s">
        <v>137</v>
      </c>
      <c r="BR9468" t="s">
        <v>137</v>
      </c>
      <c r="BS9468" t="s">
        <v>137</v>
      </c>
      <c r="BT9468" t="s">
        <v>137</v>
      </c>
      <c r="BU9468" t="s">
        <v>137</v>
      </c>
      <c r="BW9468" t="s">
        <v>137</v>
      </c>
      <c r="BX9468" t="s">
        <v>137</v>
      </c>
      <c r="BY9468" t="s">
        <v>137</v>
      </c>
      <c r="BZ9468" t="s">
        <v>137</v>
      </c>
      <c r="CA9468" t="s">
        <v>137</v>
      </c>
      <c r="CB9468" t="s">
        <v>137</v>
      </c>
      <c r="CC9468" t="s">
        <v>137</v>
      </c>
      <c r="CD9468" t="s">
        <v>137</v>
      </c>
      <c r="CE9468" t="s">
        <v>137</v>
      </c>
      <c r="CF9468" t="s">
        <v>137</v>
      </c>
      <c r="CG9468" t="s">
        <v>137</v>
      </c>
      <c r="CH9468" t="s">
        <v>137</v>
      </c>
      <c r="CI9468" t="s">
        <v>137</v>
      </c>
      <c r="CJ9468" t="s">
        <v>137</v>
      </c>
      <c r="CK9468" t="s">
        <v>137</v>
      </c>
      <c r="CL9468" t="s">
        <v>137</v>
      </c>
      <c r="CM9468" t="s">
        <v>137</v>
      </c>
      <c r="CN9468" t="s">
        <v>137</v>
      </c>
      <c r="CO9468" t="s">
        <v>137</v>
      </c>
      <c r="CP9468" t="s">
        <v>137</v>
      </c>
      <c r="CQ9468" s="1">
        <v>45265.609722222223</v>
      </c>
      <c r="CR9468" s="1">
        <v>45265.609722222223</v>
      </c>
      <c r="CS9468" s="1"/>
      <c r="CT9468" t="s">
        <v>57736</v>
      </c>
      <c r="CU9468" t="s">
        <v>57737</v>
      </c>
      <c r="CV9468" t="s">
        <v>57738</v>
      </c>
      <c r="CW9468" t="s">
        <v>57739</v>
      </c>
      <c r="CX9468" s="3"/>
      <c r="CY9468" s="3"/>
      <c r="CZ9468">
        <v>1</v>
      </c>
      <c r="DA9468" t="s">
        <v>57740</v>
      </c>
      <c r="DB9468" t="s">
        <v>137</v>
      </c>
      <c r="DC9468" t="s">
        <v>137</v>
      </c>
      <c r="DD9468" t="s">
        <v>137</v>
      </c>
      <c r="DE9468" t="s">
        <v>137</v>
      </c>
      <c r="DF9468" t="s">
        <v>57741</v>
      </c>
      <c r="DG9468" t="s">
        <v>900</v>
      </c>
      <c r="DH9468" t="s">
        <v>52462</v>
      </c>
      <c r="DI9468" t="s">
        <v>137</v>
      </c>
      <c r="DJ9468" t="s">
        <v>137</v>
      </c>
      <c r="DK9468">
        <v>0</v>
      </c>
      <c r="DL9468" t="s">
        <v>209</v>
      </c>
      <c r="DM9468" t="s">
        <v>57742</v>
      </c>
      <c r="DN9468" t="s">
        <v>137</v>
      </c>
      <c r="DO9468" s="1">
        <v>45265.609722222223</v>
      </c>
      <c r="DP9468" s="1"/>
      <c r="DQ9468" t="s">
        <v>1709</v>
      </c>
      <c r="DR9468" t="s">
        <v>1710</v>
      </c>
      <c r="DS9468" t="s">
        <v>1711</v>
      </c>
      <c r="DT9468" t="s">
        <v>137</v>
      </c>
      <c r="DU9468" t="s">
        <v>137</v>
      </c>
      <c r="DV9468" t="s">
        <v>137</v>
      </c>
      <c r="DW9468" t="s">
        <v>137</v>
      </c>
      <c r="DX9468" t="s">
        <v>137</v>
      </c>
      <c r="DY9468" t="s">
        <v>137</v>
      </c>
      <c r="DZ9468" t="s">
        <v>148</v>
      </c>
      <c r="EA9468" t="b">
        <v>0</v>
      </c>
      <c r="EB9468" t="s">
        <v>137</v>
      </c>
    </row>
    <row r="9469" spans="1:132" x14ac:dyDescent="0.25">
      <c r="A9469">
        <v>110989446</v>
      </c>
      <c r="B9469">
        <v>2563</v>
      </c>
      <c r="C9469" t="s">
        <v>192</v>
      </c>
      <c r="D9469" t="s">
        <v>57743</v>
      </c>
      <c r="E9469" t="s">
        <v>134</v>
      </c>
      <c r="F9469" t="s">
        <v>532</v>
      </c>
      <c r="G9469" t="s">
        <v>194</v>
      </c>
      <c r="H9469" t="s">
        <v>137</v>
      </c>
      <c r="I9469" t="s">
        <v>137</v>
      </c>
      <c r="J9469" t="s">
        <v>32127</v>
      </c>
      <c r="K9469" t="s">
        <v>32128</v>
      </c>
      <c r="L9469" t="s">
        <v>32129</v>
      </c>
      <c r="M9469" t="s">
        <v>137</v>
      </c>
      <c r="N9469" t="s">
        <v>34936</v>
      </c>
      <c r="O9469" t="s">
        <v>34936</v>
      </c>
      <c r="P9469" s="1"/>
      <c r="Q9469" s="1">
        <v>45049.494444444441</v>
      </c>
      <c r="R9469" s="1">
        <v>45049.494444444441</v>
      </c>
      <c r="S9469" s="1">
        <v>45049.590277777781</v>
      </c>
      <c r="T9469" s="1">
        <v>45049.590277777781</v>
      </c>
      <c r="U9469" t="s">
        <v>54780</v>
      </c>
      <c r="V9469" t="s">
        <v>137</v>
      </c>
      <c r="W9469" t="s">
        <v>137</v>
      </c>
      <c r="X9469" t="s">
        <v>369</v>
      </c>
      <c r="Y9469" t="s">
        <v>199</v>
      </c>
      <c r="Z9469" t="s">
        <v>137</v>
      </c>
      <c r="AA9469" t="s">
        <v>137</v>
      </c>
      <c r="AB9469" t="s">
        <v>137</v>
      </c>
      <c r="AC9469" t="s">
        <v>137</v>
      </c>
      <c r="AD9469" s="2"/>
      <c r="AE9469" t="s">
        <v>137</v>
      </c>
      <c r="AF9469" t="s">
        <v>137</v>
      </c>
      <c r="AG9469" t="s">
        <v>137</v>
      </c>
      <c r="AH9469" t="s">
        <v>137</v>
      </c>
      <c r="AI9469" t="s">
        <v>137</v>
      </c>
      <c r="AJ9469" t="s">
        <v>137</v>
      </c>
      <c r="AK9469" t="s">
        <v>137</v>
      </c>
      <c r="AL9469" s="2"/>
      <c r="AM9469" t="s">
        <v>137</v>
      </c>
      <c r="AN9469" t="s">
        <v>137</v>
      </c>
      <c r="AO9469" t="s">
        <v>137</v>
      </c>
      <c r="AP9469" t="s">
        <v>137</v>
      </c>
      <c r="AQ9469" t="s">
        <v>137</v>
      </c>
      <c r="AR9469" t="s">
        <v>137</v>
      </c>
      <c r="AS9469" t="s">
        <v>137</v>
      </c>
      <c r="AT9469" t="s">
        <v>137</v>
      </c>
      <c r="AU9469" t="s">
        <v>137</v>
      </c>
      <c r="AV9469" t="s">
        <v>137</v>
      </c>
      <c r="AW9469" t="s">
        <v>137</v>
      </c>
      <c r="AX9469" t="s">
        <v>137</v>
      </c>
      <c r="AY9469" t="s">
        <v>137</v>
      </c>
      <c r="AZ9469" t="s">
        <v>137</v>
      </c>
      <c r="BA9469" t="s">
        <v>137</v>
      </c>
      <c r="BB9469" t="s">
        <v>137</v>
      </c>
      <c r="BC9469" t="s">
        <v>137</v>
      </c>
      <c r="BD9469" t="s">
        <v>137</v>
      </c>
      <c r="BE9469" t="s">
        <v>137</v>
      </c>
      <c r="BF9469" t="s">
        <v>137</v>
      </c>
      <c r="BG9469" t="s">
        <v>137</v>
      </c>
      <c r="BH9469" t="s">
        <v>137</v>
      </c>
      <c r="BI9469" t="s">
        <v>137</v>
      </c>
      <c r="BJ9469" t="s">
        <v>137</v>
      </c>
      <c r="BK9469" t="s">
        <v>137</v>
      </c>
      <c r="BL9469" t="s">
        <v>137</v>
      </c>
      <c r="BM9469" t="s">
        <v>137</v>
      </c>
      <c r="BN9469" t="s">
        <v>137</v>
      </c>
      <c r="BO9469" t="s">
        <v>137</v>
      </c>
      <c r="BP9469" t="s">
        <v>137</v>
      </c>
      <c r="BQ9469" t="s">
        <v>137</v>
      </c>
      <c r="BR9469" t="s">
        <v>137</v>
      </c>
      <c r="BS9469" t="s">
        <v>137</v>
      </c>
      <c r="BT9469" t="s">
        <v>137</v>
      </c>
      <c r="BU9469" t="s">
        <v>137</v>
      </c>
      <c r="BW9469" t="s">
        <v>137</v>
      </c>
      <c r="BX9469" t="s">
        <v>137</v>
      </c>
      <c r="BY9469" t="s">
        <v>137</v>
      </c>
      <c r="BZ9469" t="s">
        <v>137</v>
      </c>
      <c r="CA9469" t="s">
        <v>137</v>
      </c>
      <c r="CB9469" t="s">
        <v>137</v>
      </c>
      <c r="CC9469" t="s">
        <v>137</v>
      </c>
      <c r="CD9469" t="s">
        <v>137</v>
      </c>
      <c r="CE9469" t="s">
        <v>137</v>
      </c>
      <c r="CF9469" t="s">
        <v>137</v>
      </c>
      <c r="CG9469" t="s">
        <v>137</v>
      </c>
      <c r="CH9469" t="s">
        <v>137</v>
      </c>
      <c r="CI9469" t="s">
        <v>137</v>
      </c>
      <c r="CJ9469" t="s">
        <v>137</v>
      </c>
      <c r="CK9469" t="s">
        <v>137</v>
      </c>
      <c r="CL9469" t="s">
        <v>137</v>
      </c>
      <c r="CM9469" t="s">
        <v>137</v>
      </c>
      <c r="CN9469" t="s">
        <v>137</v>
      </c>
      <c r="CO9469" t="s">
        <v>137</v>
      </c>
      <c r="CP9469" t="s">
        <v>137</v>
      </c>
      <c r="CQ9469" s="1">
        <v>45049.590277777781</v>
      </c>
      <c r="CR9469" s="1">
        <v>45049.590277777781</v>
      </c>
      <c r="CS9469" s="1"/>
      <c r="CT9469" t="s">
        <v>8013</v>
      </c>
      <c r="CU9469" t="s">
        <v>8013</v>
      </c>
      <c r="CV9469" t="s">
        <v>57744</v>
      </c>
      <c r="CW9469" t="s">
        <v>57744</v>
      </c>
      <c r="CX9469" s="3"/>
      <c r="CY9469" s="3"/>
      <c r="DA9469" t="s">
        <v>137</v>
      </c>
      <c r="DB9469" t="s">
        <v>137</v>
      </c>
      <c r="DC9469" t="s">
        <v>137</v>
      </c>
      <c r="DD9469" t="s">
        <v>137</v>
      </c>
      <c r="DE9469" t="s">
        <v>137</v>
      </c>
      <c r="DF9469" t="s">
        <v>57745</v>
      </c>
      <c r="DG9469" t="s">
        <v>137</v>
      </c>
      <c r="DH9469" t="s">
        <v>137</v>
      </c>
      <c r="DI9469" t="s">
        <v>137</v>
      </c>
      <c r="DJ9469" t="s">
        <v>137</v>
      </c>
      <c r="DK9469">
        <v>0</v>
      </c>
      <c r="DL9469" t="s">
        <v>209</v>
      </c>
      <c r="DM9469" t="s">
        <v>137</v>
      </c>
      <c r="DN9469" t="s">
        <v>137</v>
      </c>
      <c r="DO9469" s="1">
        <v>45049.590277777781</v>
      </c>
      <c r="DP9469" s="1"/>
      <c r="DQ9469" t="s">
        <v>32127</v>
      </c>
      <c r="DR9469" t="s">
        <v>32128</v>
      </c>
      <c r="DS9469" t="s">
        <v>32129</v>
      </c>
      <c r="DT9469" t="s">
        <v>137</v>
      </c>
      <c r="DU9469" t="s">
        <v>137</v>
      </c>
      <c r="DV9469" t="s">
        <v>137</v>
      </c>
      <c r="DW9469" t="s">
        <v>137</v>
      </c>
      <c r="DX9469" t="s">
        <v>57746</v>
      </c>
      <c r="DY9469" t="s">
        <v>137</v>
      </c>
      <c r="DZ9469" t="s">
        <v>168</v>
      </c>
      <c r="EA9469" t="b">
        <v>0</v>
      </c>
      <c r="EB9469" t="s">
        <v>137</v>
      </c>
    </row>
    <row r="9470" spans="1:132" x14ac:dyDescent="0.25">
      <c r="A9470">
        <v>110988640</v>
      </c>
      <c r="B9470">
        <v>2562</v>
      </c>
      <c r="C9470" t="s">
        <v>192</v>
      </c>
      <c r="D9470" t="s">
        <v>57747</v>
      </c>
      <c r="E9470" t="s">
        <v>134</v>
      </c>
      <c r="F9470" t="s">
        <v>162</v>
      </c>
      <c r="G9470" t="s">
        <v>163</v>
      </c>
      <c r="H9470" t="s">
        <v>1188</v>
      </c>
      <c r="I9470" t="s">
        <v>57748</v>
      </c>
      <c r="J9470" t="s">
        <v>523</v>
      </c>
      <c r="K9470" t="s">
        <v>524</v>
      </c>
      <c r="L9470" t="s">
        <v>525</v>
      </c>
      <c r="M9470" t="s">
        <v>137</v>
      </c>
      <c r="N9470" t="s">
        <v>802</v>
      </c>
      <c r="O9470" t="s">
        <v>802</v>
      </c>
      <c r="P9470" s="1"/>
      <c r="Q9470" s="1">
        <v>45049.490277777775</v>
      </c>
      <c r="R9470" s="1">
        <v>45049.490277777775</v>
      </c>
      <c r="S9470" s="1">
        <v>45049.490972222222</v>
      </c>
      <c r="T9470" s="1">
        <v>45049.490972222222</v>
      </c>
      <c r="U9470" t="s">
        <v>47738</v>
      </c>
      <c r="V9470" t="s">
        <v>137</v>
      </c>
      <c r="W9470" t="s">
        <v>137</v>
      </c>
      <c r="X9470" t="s">
        <v>137</v>
      </c>
      <c r="Y9470" t="s">
        <v>199</v>
      </c>
      <c r="Z9470" t="s">
        <v>137</v>
      </c>
      <c r="AA9470" t="s">
        <v>137</v>
      </c>
      <c r="AB9470" t="s">
        <v>137</v>
      </c>
      <c r="AC9470" t="s">
        <v>137</v>
      </c>
      <c r="AD9470" s="2"/>
      <c r="AE9470" t="s">
        <v>137</v>
      </c>
      <c r="AF9470" t="s">
        <v>137</v>
      </c>
      <c r="AG9470" t="s">
        <v>137</v>
      </c>
      <c r="AH9470" t="s">
        <v>137</v>
      </c>
      <c r="AI9470" t="s">
        <v>137</v>
      </c>
      <c r="AJ9470" t="s">
        <v>137</v>
      </c>
      <c r="AK9470" t="s">
        <v>137</v>
      </c>
      <c r="AL9470" s="2"/>
      <c r="AM9470" t="s">
        <v>137</v>
      </c>
      <c r="AN9470" t="s">
        <v>137</v>
      </c>
      <c r="AO9470" t="s">
        <v>137</v>
      </c>
      <c r="AP9470" t="s">
        <v>137</v>
      </c>
      <c r="AQ9470" t="s">
        <v>137</v>
      </c>
      <c r="AR9470" t="s">
        <v>137</v>
      </c>
      <c r="AS9470" t="s">
        <v>137</v>
      </c>
      <c r="AT9470" t="s">
        <v>137</v>
      </c>
      <c r="AU9470" t="s">
        <v>137</v>
      </c>
      <c r="AV9470" t="s">
        <v>137</v>
      </c>
      <c r="AW9470" t="s">
        <v>137</v>
      </c>
      <c r="AX9470" t="s">
        <v>137</v>
      </c>
      <c r="AY9470" t="s">
        <v>137</v>
      </c>
      <c r="AZ9470" t="s">
        <v>137</v>
      </c>
      <c r="BA9470" t="s">
        <v>137</v>
      </c>
      <c r="BB9470" t="s">
        <v>137</v>
      </c>
      <c r="BC9470" t="s">
        <v>137</v>
      </c>
      <c r="BD9470" t="s">
        <v>137</v>
      </c>
      <c r="BE9470" t="s">
        <v>137</v>
      </c>
      <c r="BF9470" t="s">
        <v>137</v>
      </c>
      <c r="BG9470" t="s">
        <v>137</v>
      </c>
      <c r="BH9470" t="s">
        <v>137</v>
      </c>
      <c r="BI9470" t="s">
        <v>137</v>
      </c>
      <c r="BJ9470" t="s">
        <v>137</v>
      </c>
      <c r="BK9470" t="s">
        <v>137</v>
      </c>
      <c r="BL9470" t="s">
        <v>137</v>
      </c>
      <c r="BM9470" t="s">
        <v>137</v>
      </c>
      <c r="BN9470" t="s">
        <v>137</v>
      </c>
      <c r="BO9470" t="s">
        <v>137</v>
      </c>
      <c r="BP9470" t="s">
        <v>137</v>
      </c>
      <c r="BQ9470" t="s">
        <v>137</v>
      </c>
      <c r="BR9470" t="s">
        <v>137</v>
      </c>
      <c r="BS9470" t="s">
        <v>137</v>
      </c>
      <c r="BT9470" t="s">
        <v>137</v>
      </c>
      <c r="BU9470" t="s">
        <v>137</v>
      </c>
      <c r="BW9470" t="s">
        <v>137</v>
      </c>
      <c r="BX9470" t="s">
        <v>137</v>
      </c>
      <c r="BY9470" t="s">
        <v>137</v>
      </c>
      <c r="BZ9470" t="s">
        <v>137</v>
      </c>
      <c r="CA9470" t="s">
        <v>137</v>
      </c>
      <c r="CB9470" t="s">
        <v>137</v>
      </c>
      <c r="CC9470" t="s">
        <v>137</v>
      </c>
      <c r="CD9470" t="s">
        <v>137</v>
      </c>
      <c r="CE9470" t="s">
        <v>137</v>
      </c>
      <c r="CF9470" t="s">
        <v>137</v>
      </c>
      <c r="CG9470" t="s">
        <v>137</v>
      </c>
      <c r="CH9470" t="s">
        <v>137</v>
      </c>
      <c r="CI9470" t="s">
        <v>137</v>
      </c>
      <c r="CJ9470" t="s">
        <v>137</v>
      </c>
      <c r="CK9470" t="s">
        <v>137</v>
      </c>
      <c r="CL9470" t="s">
        <v>137</v>
      </c>
      <c r="CM9470" t="s">
        <v>137</v>
      </c>
      <c r="CN9470" t="s">
        <v>137</v>
      </c>
      <c r="CO9470" t="s">
        <v>137</v>
      </c>
      <c r="CP9470" t="s">
        <v>137</v>
      </c>
      <c r="CQ9470" s="1">
        <v>45049.490972222222</v>
      </c>
      <c r="CR9470" s="1">
        <v>45049.490972222222</v>
      </c>
      <c r="CS9470" s="1"/>
      <c r="CT9470" t="s">
        <v>137</v>
      </c>
      <c r="CU9470" t="s">
        <v>137</v>
      </c>
      <c r="CV9470" t="s">
        <v>25471</v>
      </c>
      <c r="CW9470" t="s">
        <v>25471</v>
      </c>
      <c r="CX9470" s="3"/>
      <c r="CY9470" s="3"/>
      <c r="CZ9470">
        <v>1</v>
      </c>
      <c r="DA9470" t="s">
        <v>137</v>
      </c>
      <c r="DB9470" t="s">
        <v>137</v>
      </c>
      <c r="DC9470" t="s">
        <v>137</v>
      </c>
      <c r="DD9470" t="s">
        <v>137</v>
      </c>
      <c r="DE9470" t="s">
        <v>137</v>
      </c>
      <c r="DF9470" t="s">
        <v>137</v>
      </c>
      <c r="DG9470" t="s">
        <v>137</v>
      </c>
      <c r="DH9470" t="s">
        <v>137</v>
      </c>
      <c r="DI9470" t="s">
        <v>137</v>
      </c>
      <c r="DJ9470" t="s">
        <v>137</v>
      </c>
      <c r="DK9470">
        <v>0</v>
      </c>
      <c r="DL9470" t="s">
        <v>209</v>
      </c>
      <c r="DM9470" t="s">
        <v>137</v>
      </c>
      <c r="DN9470" t="s">
        <v>137</v>
      </c>
      <c r="DO9470" s="1">
        <v>45049.490972222222</v>
      </c>
      <c r="DP9470" s="1"/>
      <c r="DQ9470" t="s">
        <v>523</v>
      </c>
      <c r="DR9470" t="s">
        <v>524</v>
      </c>
      <c r="DS9470" t="s">
        <v>525</v>
      </c>
      <c r="DT9470" t="s">
        <v>137</v>
      </c>
      <c r="DU9470" t="s">
        <v>137</v>
      </c>
      <c r="DV9470" t="s">
        <v>137</v>
      </c>
      <c r="DW9470" t="s">
        <v>137</v>
      </c>
      <c r="DX9470" t="s">
        <v>137</v>
      </c>
      <c r="DY9470" t="s">
        <v>137</v>
      </c>
      <c r="DZ9470" t="s">
        <v>168</v>
      </c>
      <c r="EA9470" t="b">
        <v>0</v>
      </c>
      <c r="EB9470" t="s">
        <v>137</v>
      </c>
    </row>
    <row r="9471" spans="1:132" x14ac:dyDescent="0.25">
      <c r="A9471">
        <v>110985299</v>
      </c>
      <c r="B9471">
        <v>2561</v>
      </c>
      <c r="C9471" t="s">
        <v>192</v>
      </c>
      <c r="D9471" t="s">
        <v>57749</v>
      </c>
      <c r="E9471" t="s">
        <v>134</v>
      </c>
      <c r="F9471" t="s">
        <v>162</v>
      </c>
      <c r="G9471" t="s">
        <v>137</v>
      </c>
      <c r="H9471" t="s">
        <v>137</v>
      </c>
      <c r="I9471" t="s">
        <v>57750</v>
      </c>
      <c r="J9471" t="s">
        <v>32127</v>
      </c>
      <c r="K9471" t="s">
        <v>32128</v>
      </c>
      <c r="L9471" t="s">
        <v>32129</v>
      </c>
      <c r="M9471" t="s">
        <v>137</v>
      </c>
      <c r="N9471" t="s">
        <v>8686</v>
      </c>
      <c r="O9471" t="s">
        <v>8686</v>
      </c>
      <c r="P9471" s="1"/>
      <c r="Q9471" s="1">
        <v>45049.470833333333</v>
      </c>
      <c r="R9471" s="1">
        <v>45049.470833333333</v>
      </c>
      <c r="S9471" s="1">
        <v>45105.560416666667</v>
      </c>
      <c r="T9471" s="1">
        <v>45105.560416666667</v>
      </c>
      <c r="U9471" t="s">
        <v>4013</v>
      </c>
      <c r="V9471" t="s">
        <v>137</v>
      </c>
      <c r="W9471" t="s">
        <v>137</v>
      </c>
      <c r="X9471" t="s">
        <v>231</v>
      </c>
      <c r="Y9471" t="s">
        <v>137</v>
      </c>
      <c r="Z9471" t="s">
        <v>137</v>
      </c>
      <c r="AA9471" t="s">
        <v>137</v>
      </c>
      <c r="AB9471" t="s">
        <v>137</v>
      </c>
      <c r="AC9471" t="s">
        <v>137</v>
      </c>
      <c r="AD9471" s="2"/>
      <c r="AE9471" t="s">
        <v>137</v>
      </c>
      <c r="AF9471" t="s">
        <v>137</v>
      </c>
      <c r="AG9471" t="s">
        <v>137</v>
      </c>
      <c r="AH9471" t="s">
        <v>137</v>
      </c>
      <c r="AI9471" t="s">
        <v>137</v>
      </c>
      <c r="AJ9471" t="s">
        <v>137</v>
      </c>
      <c r="AK9471" t="s">
        <v>137</v>
      </c>
      <c r="AL9471" s="2"/>
      <c r="AM9471" t="s">
        <v>137</v>
      </c>
      <c r="AN9471" t="s">
        <v>137</v>
      </c>
      <c r="AO9471" t="s">
        <v>137</v>
      </c>
      <c r="AP9471" t="s">
        <v>137</v>
      </c>
      <c r="AQ9471" t="s">
        <v>137</v>
      </c>
      <c r="AR9471" t="s">
        <v>137</v>
      </c>
      <c r="AS9471" t="s">
        <v>137</v>
      </c>
      <c r="AT9471" t="s">
        <v>137</v>
      </c>
      <c r="AU9471" t="s">
        <v>137</v>
      </c>
      <c r="AV9471" t="s">
        <v>137</v>
      </c>
      <c r="AW9471" t="s">
        <v>137</v>
      </c>
      <c r="AX9471" t="s">
        <v>137</v>
      </c>
      <c r="AY9471" t="s">
        <v>137</v>
      </c>
      <c r="AZ9471" t="s">
        <v>137</v>
      </c>
      <c r="BA9471" t="s">
        <v>137</v>
      </c>
      <c r="BB9471" t="s">
        <v>137</v>
      </c>
      <c r="BC9471" t="s">
        <v>137</v>
      </c>
      <c r="BD9471" t="s">
        <v>137</v>
      </c>
      <c r="BE9471" t="s">
        <v>137</v>
      </c>
      <c r="BF9471" t="s">
        <v>137</v>
      </c>
      <c r="BG9471" t="s">
        <v>137</v>
      </c>
      <c r="BH9471" t="s">
        <v>137</v>
      </c>
      <c r="BI9471" t="s">
        <v>137</v>
      </c>
      <c r="BJ9471" t="s">
        <v>137</v>
      </c>
      <c r="BK9471" t="s">
        <v>137</v>
      </c>
      <c r="BL9471" t="s">
        <v>137</v>
      </c>
      <c r="BM9471" t="s">
        <v>137</v>
      </c>
      <c r="BN9471" t="s">
        <v>137</v>
      </c>
      <c r="BO9471" t="s">
        <v>137</v>
      </c>
      <c r="BP9471" t="s">
        <v>137</v>
      </c>
      <c r="BQ9471" t="s">
        <v>137</v>
      </c>
      <c r="BR9471" t="s">
        <v>137</v>
      </c>
      <c r="BS9471" t="s">
        <v>137</v>
      </c>
      <c r="BT9471" t="s">
        <v>137</v>
      </c>
      <c r="BU9471" t="s">
        <v>137</v>
      </c>
      <c r="BW9471" t="s">
        <v>137</v>
      </c>
      <c r="BX9471" t="s">
        <v>137</v>
      </c>
      <c r="BY9471" t="s">
        <v>137</v>
      </c>
      <c r="BZ9471" t="s">
        <v>137</v>
      </c>
      <c r="CA9471" t="s">
        <v>137</v>
      </c>
      <c r="CB9471" t="s">
        <v>137</v>
      </c>
      <c r="CC9471" t="s">
        <v>137</v>
      </c>
      <c r="CD9471" t="s">
        <v>137</v>
      </c>
      <c r="CE9471" t="s">
        <v>137</v>
      </c>
      <c r="CF9471" t="s">
        <v>137</v>
      </c>
      <c r="CG9471" t="s">
        <v>137</v>
      </c>
      <c r="CH9471" t="s">
        <v>137</v>
      </c>
      <c r="CI9471" t="s">
        <v>137</v>
      </c>
      <c r="CJ9471" t="s">
        <v>137</v>
      </c>
      <c r="CK9471" t="s">
        <v>137</v>
      </c>
      <c r="CL9471" t="s">
        <v>137</v>
      </c>
      <c r="CM9471" t="s">
        <v>137</v>
      </c>
      <c r="CN9471" t="s">
        <v>137</v>
      </c>
      <c r="CO9471" t="s">
        <v>137</v>
      </c>
      <c r="CP9471" t="s">
        <v>137</v>
      </c>
      <c r="CQ9471" s="1">
        <v>45105.560416666667</v>
      </c>
      <c r="CR9471" s="1">
        <v>45105.560416666667</v>
      </c>
      <c r="CS9471" s="1"/>
      <c r="CT9471" t="s">
        <v>137</v>
      </c>
      <c r="CU9471" t="s">
        <v>137</v>
      </c>
      <c r="CV9471" t="s">
        <v>57751</v>
      </c>
      <c r="CW9471" t="s">
        <v>57752</v>
      </c>
      <c r="CX9471" s="3"/>
      <c r="CY9471" s="3"/>
      <c r="CZ9471">
        <v>1</v>
      </c>
      <c r="DA9471" t="s">
        <v>137</v>
      </c>
      <c r="DB9471" t="s">
        <v>137</v>
      </c>
      <c r="DC9471" t="s">
        <v>137</v>
      </c>
      <c r="DD9471" t="s">
        <v>137</v>
      </c>
      <c r="DE9471" t="s">
        <v>137</v>
      </c>
      <c r="DF9471" t="s">
        <v>57753</v>
      </c>
      <c r="DG9471" t="s">
        <v>900</v>
      </c>
      <c r="DH9471" t="s">
        <v>4768</v>
      </c>
      <c r="DI9471" t="s">
        <v>137</v>
      </c>
      <c r="DJ9471" t="s">
        <v>137</v>
      </c>
      <c r="DK9471">
        <v>0</v>
      </c>
      <c r="DL9471" t="s">
        <v>209</v>
      </c>
      <c r="DM9471" t="s">
        <v>137</v>
      </c>
      <c r="DN9471" t="s">
        <v>137</v>
      </c>
      <c r="DO9471" s="1">
        <v>45105.560416666667</v>
      </c>
      <c r="DP9471" s="1"/>
      <c r="DQ9471" t="s">
        <v>32127</v>
      </c>
      <c r="DR9471" t="s">
        <v>32128</v>
      </c>
      <c r="DS9471" t="s">
        <v>32129</v>
      </c>
      <c r="DT9471" t="s">
        <v>137</v>
      </c>
      <c r="DU9471" t="s">
        <v>137</v>
      </c>
      <c r="DV9471" t="s">
        <v>137</v>
      </c>
      <c r="DW9471" t="s">
        <v>137</v>
      </c>
      <c r="DX9471" t="s">
        <v>137</v>
      </c>
      <c r="DY9471" t="s">
        <v>137</v>
      </c>
      <c r="DZ9471" t="s">
        <v>168</v>
      </c>
      <c r="EA9471" t="b">
        <v>0</v>
      </c>
      <c r="EB9471" t="s">
        <v>137</v>
      </c>
    </row>
    <row r="9472" spans="1:132" x14ac:dyDescent="0.25">
      <c r="A9472">
        <v>110981507</v>
      </c>
      <c r="B9472">
        <v>2560</v>
      </c>
      <c r="C9472" t="s">
        <v>192</v>
      </c>
      <c r="D9472" t="s">
        <v>224</v>
      </c>
      <c r="E9472" t="s">
        <v>134</v>
      </c>
      <c r="F9472" t="s">
        <v>135</v>
      </c>
      <c r="G9472" t="s">
        <v>194</v>
      </c>
      <c r="H9472" t="s">
        <v>137</v>
      </c>
      <c r="I9472" t="s">
        <v>225</v>
      </c>
      <c r="J9472" t="s">
        <v>52452</v>
      </c>
      <c r="K9472" t="s">
        <v>52453</v>
      </c>
      <c r="L9472" t="s">
        <v>52454</v>
      </c>
      <c r="M9472" t="s">
        <v>137</v>
      </c>
      <c r="N9472" t="s">
        <v>1249</v>
      </c>
      <c r="O9472" t="s">
        <v>1249</v>
      </c>
      <c r="P9472" s="1">
        <v>45056</v>
      </c>
      <c r="Q9472" s="1">
        <v>45049.449305555558</v>
      </c>
      <c r="R9472" s="1">
        <v>45049.449305555558</v>
      </c>
      <c r="S9472" s="1">
        <v>45054.526388888888</v>
      </c>
      <c r="T9472" s="1">
        <v>45054.526388888888</v>
      </c>
      <c r="U9472" t="s">
        <v>1152</v>
      </c>
      <c r="V9472" t="s">
        <v>137</v>
      </c>
      <c r="W9472" t="s">
        <v>137</v>
      </c>
      <c r="X9472" t="s">
        <v>176</v>
      </c>
      <c r="Y9472" t="s">
        <v>370</v>
      </c>
      <c r="Z9472" t="s">
        <v>137</v>
      </c>
      <c r="AA9472" t="s">
        <v>137</v>
      </c>
      <c r="AB9472" t="s">
        <v>137</v>
      </c>
      <c r="AC9472" t="s">
        <v>137</v>
      </c>
      <c r="AD9472" s="2"/>
      <c r="AE9472" t="s">
        <v>137</v>
      </c>
      <c r="AF9472" t="s">
        <v>137</v>
      </c>
      <c r="AG9472" t="s">
        <v>137</v>
      </c>
      <c r="AH9472" t="s">
        <v>137</v>
      </c>
      <c r="AI9472" t="s">
        <v>137</v>
      </c>
      <c r="AJ9472" t="s">
        <v>137</v>
      </c>
      <c r="AK9472" t="s">
        <v>137</v>
      </c>
      <c r="AL9472" s="2"/>
      <c r="AM9472" t="s">
        <v>137</v>
      </c>
      <c r="AN9472" t="s">
        <v>137</v>
      </c>
      <c r="AO9472" t="s">
        <v>137</v>
      </c>
      <c r="AP9472" t="s">
        <v>137</v>
      </c>
      <c r="AQ9472" t="s">
        <v>137</v>
      </c>
      <c r="AR9472" t="s">
        <v>137</v>
      </c>
      <c r="AS9472" t="s">
        <v>137</v>
      </c>
      <c r="AT9472" t="s">
        <v>137</v>
      </c>
      <c r="AU9472" t="s">
        <v>137</v>
      </c>
      <c r="AV9472" t="s">
        <v>57754</v>
      </c>
      <c r="AW9472" t="s">
        <v>11217</v>
      </c>
      <c r="AX9472" t="s">
        <v>978</v>
      </c>
      <c r="AY9472" t="s">
        <v>137</v>
      </c>
      <c r="AZ9472" t="s">
        <v>137</v>
      </c>
      <c r="BA9472" t="s">
        <v>137</v>
      </c>
      <c r="BB9472" t="s">
        <v>137</v>
      </c>
      <c r="BC9472" t="s">
        <v>137</v>
      </c>
      <c r="BD9472" t="s">
        <v>137</v>
      </c>
      <c r="BE9472" t="s">
        <v>137</v>
      </c>
      <c r="BF9472" t="s">
        <v>137</v>
      </c>
      <c r="BG9472" t="s">
        <v>137</v>
      </c>
      <c r="BH9472" t="s">
        <v>137</v>
      </c>
      <c r="BI9472" t="s">
        <v>137</v>
      </c>
      <c r="BJ9472" t="s">
        <v>137</v>
      </c>
      <c r="BK9472" t="s">
        <v>137</v>
      </c>
      <c r="BL9472" t="s">
        <v>137</v>
      </c>
      <c r="BM9472" t="s">
        <v>137</v>
      </c>
      <c r="BN9472" t="s">
        <v>137</v>
      </c>
      <c r="BO9472" t="s">
        <v>137</v>
      </c>
      <c r="BP9472" t="s">
        <v>137</v>
      </c>
      <c r="BQ9472" t="s">
        <v>137</v>
      </c>
      <c r="BR9472" t="s">
        <v>137</v>
      </c>
      <c r="BS9472" t="s">
        <v>137</v>
      </c>
      <c r="BT9472" t="s">
        <v>137</v>
      </c>
      <c r="BU9472" t="s">
        <v>137</v>
      </c>
      <c r="BW9472" t="s">
        <v>137</v>
      </c>
      <c r="BX9472" t="s">
        <v>137</v>
      </c>
      <c r="BY9472" t="s">
        <v>137</v>
      </c>
      <c r="BZ9472" t="s">
        <v>137</v>
      </c>
      <c r="CA9472" t="s">
        <v>137</v>
      </c>
      <c r="CB9472" t="s">
        <v>137</v>
      </c>
      <c r="CC9472" t="s">
        <v>137</v>
      </c>
      <c r="CD9472" t="s">
        <v>137</v>
      </c>
      <c r="CE9472" t="s">
        <v>137</v>
      </c>
      <c r="CF9472" t="s">
        <v>137</v>
      </c>
      <c r="CG9472" t="s">
        <v>137</v>
      </c>
      <c r="CH9472" t="s">
        <v>137</v>
      </c>
      <c r="CI9472" t="s">
        <v>137</v>
      </c>
      <c r="CJ9472" t="s">
        <v>137</v>
      </c>
      <c r="CK9472" t="s">
        <v>137</v>
      </c>
      <c r="CL9472" t="s">
        <v>137</v>
      </c>
      <c r="CM9472" t="s">
        <v>137</v>
      </c>
      <c r="CN9472" t="s">
        <v>137</v>
      </c>
      <c r="CO9472" t="s">
        <v>137</v>
      </c>
      <c r="CP9472" t="s">
        <v>137</v>
      </c>
      <c r="CQ9472" s="1">
        <v>45054.526388888888</v>
      </c>
      <c r="CR9472" s="1">
        <v>45054.526388888888</v>
      </c>
      <c r="CS9472" s="1"/>
      <c r="CT9472" t="s">
        <v>57755</v>
      </c>
      <c r="CU9472" t="s">
        <v>57756</v>
      </c>
      <c r="CV9472" t="s">
        <v>57757</v>
      </c>
      <c r="CW9472" t="s">
        <v>57758</v>
      </c>
      <c r="CX9472" s="3"/>
      <c r="CY9472" s="3"/>
      <c r="CZ9472">
        <v>2</v>
      </c>
      <c r="DA9472" t="s">
        <v>57759</v>
      </c>
      <c r="DB9472" t="s">
        <v>137</v>
      </c>
      <c r="DC9472" t="s">
        <v>137</v>
      </c>
      <c r="DD9472" t="s">
        <v>137</v>
      </c>
      <c r="DE9472" t="s">
        <v>137</v>
      </c>
      <c r="DF9472" t="s">
        <v>57760</v>
      </c>
      <c r="DG9472" t="s">
        <v>137</v>
      </c>
      <c r="DH9472" t="s">
        <v>137</v>
      </c>
      <c r="DI9472" t="s">
        <v>137</v>
      </c>
      <c r="DJ9472" t="s">
        <v>137</v>
      </c>
      <c r="DK9472">
        <v>0</v>
      </c>
      <c r="DL9472" t="s">
        <v>209</v>
      </c>
      <c r="DM9472" t="s">
        <v>57761</v>
      </c>
      <c r="DN9472" t="s">
        <v>137</v>
      </c>
      <c r="DO9472" s="1">
        <v>45054.526388888888</v>
      </c>
      <c r="DP9472" s="1"/>
      <c r="DQ9472" t="s">
        <v>52452</v>
      </c>
      <c r="DR9472" t="s">
        <v>52453</v>
      </c>
      <c r="DS9472" t="s">
        <v>52454</v>
      </c>
      <c r="DT9472" t="s">
        <v>137</v>
      </c>
      <c r="DU9472" t="s">
        <v>137</v>
      </c>
      <c r="DV9472" t="s">
        <v>846</v>
      </c>
      <c r="DW9472" t="s">
        <v>137</v>
      </c>
      <c r="DX9472" t="s">
        <v>137</v>
      </c>
      <c r="DY9472" t="s">
        <v>137</v>
      </c>
      <c r="DZ9472" t="s">
        <v>148</v>
      </c>
      <c r="EA9472" t="b">
        <v>0</v>
      </c>
      <c r="EB9472" t="s">
        <v>137</v>
      </c>
    </row>
    <row r="9473" spans="1:132" x14ac:dyDescent="0.25">
      <c r="A9473">
        <v>110977414</v>
      </c>
      <c r="B9473">
        <v>2559</v>
      </c>
      <c r="C9473" t="s">
        <v>290</v>
      </c>
      <c r="D9473" t="s">
        <v>224</v>
      </c>
      <c r="E9473" t="s">
        <v>134</v>
      </c>
      <c r="F9473" t="s">
        <v>135</v>
      </c>
      <c r="G9473" t="s">
        <v>194</v>
      </c>
      <c r="H9473" t="s">
        <v>137</v>
      </c>
      <c r="I9473" t="s">
        <v>225</v>
      </c>
      <c r="J9473" t="s">
        <v>226</v>
      </c>
      <c r="K9473" t="s">
        <v>227</v>
      </c>
      <c r="L9473" t="s">
        <v>228</v>
      </c>
      <c r="M9473" t="s">
        <v>137</v>
      </c>
      <c r="N9473" t="s">
        <v>692</v>
      </c>
      <c r="O9473" t="s">
        <v>692</v>
      </c>
      <c r="P9473" s="1">
        <v>45077</v>
      </c>
      <c r="Q9473" s="1">
        <v>45049.425000000003</v>
      </c>
      <c r="R9473" s="1">
        <v>45049.425000000003</v>
      </c>
      <c r="S9473" s="1">
        <v>45526.690972222219</v>
      </c>
      <c r="T9473" s="1">
        <v>45526.690972222219</v>
      </c>
      <c r="U9473" t="s">
        <v>33203</v>
      </c>
      <c r="V9473" t="s">
        <v>137</v>
      </c>
      <c r="W9473" t="s">
        <v>137</v>
      </c>
      <c r="X9473" t="s">
        <v>231</v>
      </c>
      <c r="Y9473" t="s">
        <v>370</v>
      </c>
      <c r="Z9473" t="s">
        <v>137</v>
      </c>
      <c r="AA9473" t="s">
        <v>137</v>
      </c>
      <c r="AB9473" t="s">
        <v>137</v>
      </c>
      <c r="AC9473" t="s">
        <v>137</v>
      </c>
      <c r="AD9473" s="2"/>
      <c r="AE9473" t="s">
        <v>137</v>
      </c>
      <c r="AF9473" t="s">
        <v>137</v>
      </c>
      <c r="AG9473" t="s">
        <v>137</v>
      </c>
      <c r="AH9473" t="s">
        <v>137</v>
      </c>
      <c r="AI9473" t="s">
        <v>137</v>
      </c>
      <c r="AJ9473" t="s">
        <v>137</v>
      </c>
      <c r="AK9473" t="s">
        <v>137</v>
      </c>
      <c r="AL9473" s="2"/>
      <c r="AM9473" t="s">
        <v>137</v>
      </c>
      <c r="AN9473" t="s">
        <v>137</v>
      </c>
      <c r="AO9473" t="s">
        <v>137</v>
      </c>
      <c r="AP9473" t="s">
        <v>137</v>
      </c>
      <c r="AQ9473" t="s">
        <v>137</v>
      </c>
      <c r="AR9473" t="s">
        <v>137</v>
      </c>
      <c r="AS9473" t="s">
        <v>137</v>
      </c>
      <c r="AT9473" t="s">
        <v>137</v>
      </c>
      <c r="AU9473" t="s">
        <v>137</v>
      </c>
      <c r="AV9473" t="s">
        <v>57762</v>
      </c>
      <c r="AW9473" t="s">
        <v>5448</v>
      </c>
      <c r="AX9473" t="s">
        <v>364</v>
      </c>
      <c r="AY9473" t="s">
        <v>137</v>
      </c>
      <c r="AZ9473" t="s">
        <v>137</v>
      </c>
      <c r="BA9473" t="s">
        <v>137</v>
      </c>
      <c r="BB9473" t="s">
        <v>137</v>
      </c>
      <c r="BC9473" t="s">
        <v>137</v>
      </c>
      <c r="BD9473" t="s">
        <v>137</v>
      </c>
      <c r="BE9473" t="s">
        <v>137</v>
      </c>
      <c r="BF9473" t="s">
        <v>137</v>
      </c>
      <c r="BG9473" t="s">
        <v>137</v>
      </c>
      <c r="BH9473" t="s">
        <v>137</v>
      </c>
      <c r="BI9473" t="s">
        <v>137</v>
      </c>
      <c r="BJ9473" t="s">
        <v>137</v>
      </c>
      <c r="BK9473" t="s">
        <v>137</v>
      </c>
      <c r="BL9473" t="s">
        <v>137</v>
      </c>
      <c r="BM9473" t="s">
        <v>137</v>
      </c>
      <c r="BN9473" t="s">
        <v>137</v>
      </c>
      <c r="BO9473" t="s">
        <v>137</v>
      </c>
      <c r="BP9473" t="s">
        <v>137</v>
      </c>
      <c r="BQ9473" t="s">
        <v>137</v>
      </c>
      <c r="BR9473" t="s">
        <v>137</v>
      </c>
      <c r="BS9473" t="s">
        <v>137</v>
      </c>
      <c r="BT9473" t="s">
        <v>137</v>
      </c>
      <c r="BU9473" t="s">
        <v>137</v>
      </c>
      <c r="BW9473" t="s">
        <v>137</v>
      </c>
      <c r="BX9473" t="s">
        <v>137</v>
      </c>
      <c r="BY9473" t="s">
        <v>137</v>
      </c>
      <c r="BZ9473" t="s">
        <v>137</v>
      </c>
      <c r="CA9473" t="s">
        <v>137</v>
      </c>
      <c r="CB9473" t="s">
        <v>137</v>
      </c>
      <c r="CC9473" t="s">
        <v>137</v>
      </c>
      <c r="CD9473" t="s">
        <v>137</v>
      </c>
      <c r="CE9473" t="s">
        <v>137</v>
      </c>
      <c r="CF9473" t="s">
        <v>137</v>
      </c>
      <c r="CG9473" t="s">
        <v>137</v>
      </c>
      <c r="CH9473" t="s">
        <v>137</v>
      </c>
      <c r="CI9473" t="s">
        <v>137</v>
      </c>
      <c r="CJ9473" t="s">
        <v>137</v>
      </c>
      <c r="CK9473" t="s">
        <v>137</v>
      </c>
      <c r="CL9473" t="s">
        <v>137</v>
      </c>
      <c r="CM9473" t="s">
        <v>137</v>
      </c>
      <c r="CN9473" t="s">
        <v>137</v>
      </c>
      <c r="CO9473" t="s">
        <v>137</v>
      </c>
      <c r="CP9473" t="s">
        <v>137</v>
      </c>
      <c r="CQ9473" s="1">
        <v>45190.413888888892</v>
      </c>
      <c r="CR9473" s="1">
        <v>45526.690972222219</v>
      </c>
      <c r="CS9473" s="1"/>
      <c r="CT9473" t="s">
        <v>57763</v>
      </c>
      <c r="CU9473" t="s">
        <v>57764</v>
      </c>
      <c r="CV9473" t="s">
        <v>57765</v>
      </c>
      <c r="CW9473" t="s">
        <v>57766</v>
      </c>
      <c r="CX9473" s="3"/>
      <c r="CY9473" s="3"/>
      <c r="DA9473" t="s">
        <v>57767</v>
      </c>
      <c r="DB9473" t="s">
        <v>137</v>
      </c>
      <c r="DC9473" t="s">
        <v>137</v>
      </c>
      <c r="DD9473" t="s">
        <v>137</v>
      </c>
      <c r="DE9473" t="s">
        <v>137</v>
      </c>
      <c r="DF9473" t="s">
        <v>57768</v>
      </c>
      <c r="DG9473" t="s">
        <v>900</v>
      </c>
      <c r="DH9473" t="s">
        <v>1285</v>
      </c>
      <c r="DI9473" t="s">
        <v>137</v>
      </c>
      <c r="DJ9473" t="s">
        <v>137</v>
      </c>
      <c r="DK9473">
        <v>0</v>
      </c>
      <c r="DL9473" t="s">
        <v>209</v>
      </c>
      <c r="DM9473" t="s">
        <v>53397</v>
      </c>
      <c r="DN9473" t="s">
        <v>137</v>
      </c>
      <c r="DO9473" s="1">
        <v>45190.413888888892</v>
      </c>
      <c r="DP9473" s="1"/>
      <c r="DQ9473" t="s">
        <v>1709</v>
      </c>
      <c r="DR9473" t="s">
        <v>1710</v>
      </c>
      <c r="DS9473" t="s">
        <v>1711</v>
      </c>
      <c r="DT9473" t="s">
        <v>137</v>
      </c>
      <c r="DU9473" t="s">
        <v>137</v>
      </c>
      <c r="DV9473" t="s">
        <v>237</v>
      </c>
      <c r="DW9473" t="s">
        <v>137</v>
      </c>
      <c r="DX9473" t="s">
        <v>137</v>
      </c>
      <c r="DY9473" t="s">
        <v>137</v>
      </c>
      <c r="DZ9473" t="s">
        <v>148</v>
      </c>
      <c r="EA9473" t="b">
        <v>0</v>
      </c>
      <c r="EB9473" t="s">
        <v>137</v>
      </c>
    </row>
    <row r="9474" spans="1:132" x14ac:dyDescent="0.25">
      <c r="A9474">
        <v>110970844</v>
      </c>
      <c r="B9474">
        <v>2558</v>
      </c>
      <c r="C9474" t="s">
        <v>192</v>
      </c>
      <c r="D9474" t="s">
        <v>57769</v>
      </c>
      <c r="E9474" t="s">
        <v>134</v>
      </c>
      <c r="F9474" t="s">
        <v>162</v>
      </c>
      <c r="G9474" t="s">
        <v>137</v>
      </c>
      <c r="H9474" t="s">
        <v>137</v>
      </c>
      <c r="I9474" t="s">
        <v>57770</v>
      </c>
      <c r="J9474" t="s">
        <v>1490</v>
      </c>
      <c r="K9474" t="s">
        <v>1491</v>
      </c>
      <c r="L9474" t="s">
        <v>1492</v>
      </c>
      <c r="M9474" t="s">
        <v>137</v>
      </c>
      <c r="N9474" t="s">
        <v>6110</v>
      </c>
      <c r="O9474" t="s">
        <v>6110</v>
      </c>
      <c r="P9474" s="1"/>
      <c r="Q9474" s="1">
        <v>45049.384027777778</v>
      </c>
      <c r="R9474" s="1">
        <v>45049.384027777778</v>
      </c>
      <c r="S9474" s="1">
        <v>45105.563888888886</v>
      </c>
      <c r="T9474" s="1">
        <v>45105.563888888886</v>
      </c>
      <c r="U9474" t="s">
        <v>13034</v>
      </c>
      <c r="V9474" t="s">
        <v>137</v>
      </c>
      <c r="W9474" t="s">
        <v>137</v>
      </c>
      <c r="X9474" t="s">
        <v>185</v>
      </c>
      <c r="Y9474" t="s">
        <v>199</v>
      </c>
      <c r="Z9474" t="s">
        <v>137</v>
      </c>
      <c r="AA9474" t="s">
        <v>137</v>
      </c>
      <c r="AB9474" t="s">
        <v>137</v>
      </c>
      <c r="AC9474" t="s">
        <v>137</v>
      </c>
      <c r="AD9474" s="2"/>
      <c r="AE9474" t="s">
        <v>137</v>
      </c>
      <c r="AF9474" t="s">
        <v>137</v>
      </c>
      <c r="AG9474" t="s">
        <v>137</v>
      </c>
      <c r="AH9474" t="s">
        <v>137</v>
      </c>
      <c r="AI9474" t="s">
        <v>137</v>
      </c>
      <c r="AJ9474" t="s">
        <v>137</v>
      </c>
      <c r="AK9474" t="s">
        <v>137</v>
      </c>
      <c r="AL9474" s="2"/>
      <c r="AM9474" t="s">
        <v>137</v>
      </c>
      <c r="AN9474" t="s">
        <v>137</v>
      </c>
      <c r="AO9474" t="s">
        <v>137</v>
      </c>
      <c r="AP9474" t="s">
        <v>137</v>
      </c>
      <c r="AQ9474" t="s">
        <v>137</v>
      </c>
      <c r="AR9474" t="s">
        <v>137</v>
      </c>
      <c r="AS9474" t="s">
        <v>137</v>
      </c>
      <c r="AT9474" t="s">
        <v>137</v>
      </c>
      <c r="AU9474" t="s">
        <v>137</v>
      </c>
      <c r="AV9474" t="s">
        <v>137</v>
      </c>
      <c r="AW9474" t="s">
        <v>137</v>
      </c>
      <c r="AX9474" t="s">
        <v>137</v>
      </c>
      <c r="AY9474" t="s">
        <v>137</v>
      </c>
      <c r="AZ9474" t="s">
        <v>137</v>
      </c>
      <c r="BA9474" t="s">
        <v>137</v>
      </c>
      <c r="BB9474" t="s">
        <v>137</v>
      </c>
      <c r="BC9474" t="s">
        <v>137</v>
      </c>
      <c r="BD9474" t="s">
        <v>137</v>
      </c>
      <c r="BE9474" t="s">
        <v>137</v>
      </c>
      <c r="BF9474" t="s">
        <v>137</v>
      </c>
      <c r="BG9474" t="s">
        <v>137</v>
      </c>
      <c r="BH9474" t="s">
        <v>137</v>
      </c>
      <c r="BI9474" t="s">
        <v>137</v>
      </c>
      <c r="BJ9474" t="s">
        <v>137</v>
      </c>
      <c r="BK9474" t="s">
        <v>137</v>
      </c>
      <c r="BL9474" t="s">
        <v>137</v>
      </c>
      <c r="BM9474" t="s">
        <v>137</v>
      </c>
      <c r="BN9474" t="s">
        <v>137</v>
      </c>
      <c r="BO9474" t="s">
        <v>137</v>
      </c>
      <c r="BP9474" t="s">
        <v>137</v>
      </c>
      <c r="BQ9474" t="s">
        <v>137</v>
      </c>
      <c r="BR9474" t="s">
        <v>137</v>
      </c>
      <c r="BS9474" t="s">
        <v>137</v>
      </c>
      <c r="BT9474" t="s">
        <v>137</v>
      </c>
      <c r="BU9474" t="s">
        <v>137</v>
      </c>
      <c r="BW9474" t="s">
        <v>137</v>
      </c>
      <c r="BX9474" t="s">
        <v>137</v>
      </c>
      <c r="BY9474" t="s">
        <v>137</v>
      </c>
      <c r="BZ9474" t="s">
        <v>137</v>
      </c>
      <c r="CA9474" t="s">
        <v>137</v>
      </c>
      <c r="CB9474" t="s">
        <v>137</v>
      </c>
      <c r="CC9474" t="s">
        <v>137</v>
      </c>
      <c r="CD9474" t="s">
        <v>137</v>
      </c>
      <c r="CE9474" t="s">
        <v>137</v>
      </c>
      <c r="CF9474" t="s">
        <v>137</v>
      </c>
      <c r="CG9474" t="s">
        <v>137</v>
      </c>
      <c r="CH9474" t="s">
        <v>137</v>
      </c>
      <c r="CI9474" t="s">
        <v>137</v>
      </c>
      <c r="CJ9474" t="s">
        <v>137</v>
      </c>
      <c r="CK9474" t="s">
        <v>137</v>
      </c>
      <c r="CL9474" t="s">
        <v>137</v>
      </c>
      <c r="CM9474" t="s">
        <v>137</v>
      </c>
      <c r="CN9474" t="s">
        <v>137</v>
      </c>
      <c r="CO9474" t="s">
        <v>137</v>
      </c>
      <c r="CP9474" t="s">
        <v>137</v>
      </c>
      <c r="CQ9474" s="1">
        <v>45105.563888888886</v>
      </c>
      <c r="CR9474" s="1">
        <v>45105.563888888886</v>
      </c>
      <c r="CS9474" s="1"/>
      <c r="CT9474" t="s">
        <v>137</v>
      </c>
      <c r="CU9474" t="s">
        <v>137</v>
      </c>
      <c r="CV9474" t="s">
        <v>57771</v>
      </c>
      <c r="CW9474" t="s">
        <v>57772</v>
      </c>
      <c r="CX9474" s="3"/>
      <c r="CY9474" s="3"/>
      <c r="CZ9474">
        <v>1</v>
      </c>
      <c r="DA9474" t="s">
        <v>137</v>
      </c>
      <c r="DB9474" t="s">
        <v>137</v>
      </c>
      <c r="DC9474" t="s">
        <v>137</v>
      </c>
      <c r="DD9474" t="s">
        <v>137</v>
      </c>
      <c r="DE9474" t="s">
        <v>137</v>
      </c>
      <c r="DF9474" t="s">
        <v>137</v>
      </c>
      <c r="DG9474" t="s">
        <v>900</v>
      </c>
      <c r="DH9474" t="s">
        <v>4768</v>
      </c>
      <c r="DI9474" t="s">
        <v>137</v>
      </c>
      <c r="DJ9474" t="s">
        <v>137</v>
      </c>
      <c r="DK9474">
        <v>0</v>
      </c>
      <c r="DL9474" t="s">
        <v>137</v>
      </c>
      <c r="DM9474" t="s">
        <v>137</v>
      </c>
      <c r="DN9474" t="s">
        <v>137</v>
      </c>
      <c r="DO9474" s="1">
        <v>45105.563888888886</v>
      </c>
      <c r="DP9474" s="1"/>
      <c r="DQ9474" t="s">
        <v>1490</v>
      </c>
      <c r="DR9474" t="s">
        <v>1491</v>
      </c>
      <c r="DS9474" t="s">
        <v>1492</v>
      </c>
      <c r="DT9474" t="s">
        <v>137</v>
      </c>
      <c r="DU9474" t="s">
        <v>137</v>
      </c>
      <c r="DV9474" t="s">
        <v>137</v>
      </c>
      <c r="DW9474" t="s">
        <v>137</v>
      </c>
      <c r="DX9474" t="s">
        <v>137</v>
      </c>
      <c r="DY9474" t="s">
        <v>137</v>
      </c>
      <c r="DZ9474" t="s">
        <v>168</v>
      </c>
      <c r="EA9474" t="b">
        <v>0</v>
      </c>
      <c r="EB9474" t="s">
        <v>137</v>
      </c>
    </row>
    <row r="9475" spans="1:132" x14ac:dyDescent="0.25">
      <c r="A9475">
        <v>110967627</v>
      </c>
      <c r="B9475">
        <v>2557</v>
      </c>
      <c r="C9475" t="s">
        <v>192</v>
      </c>
      <c r="D9475" t="s">
        <v>57773</v>
      </c>
      <c r="E9475" t="s">
        <v>134</v>
      </c>
      <c r="F9475" t="s">
        <v>532</v>
      </c>
      <c r="G9475" t="s">
        <v>194</v>
      </c>
      <c r="H9475" t="s">
        <v>137</v>
      </c>
      <c r="I9475" t="s">
        <v>137</v>
      </c>
      <c r="J9475" t="s">
        <v>32127</v>
      </c>
      <c r="K9475" t="s">
        <v>32128</v>
      </c>
      <c r="L9475" t="s">
        <v>32129</v>
      </c>
      <c r="M9475" t="s">
        <v>137</v>
      </c>
      <c r="N9475" t="s">
        <v>34936</v>
      </c>
      <c r="O9475" t="s">
        <v>34936</v>
      </c>
      <c r="P9475" s="1"/>
      <c r="Q9475" s="1">
        <v>45049.359027777777</v>
      </c>
      <c r="R9475" s="1">
        <v>45049.359027777777</v>
      </c>
      <c r="S9475" s="1">
        <v>45050.620138888888</v>
      </c>
      <c r="T9475" s="1">
        <v>45050.620138888888</v>
      </c>
      <c r="U9475" t="s">
        <v>50597</v>
      </c>
      <c r="V9475" t="s">
        <v>137</v>
      </c>
      <c r="W9475" t="s">
        <v>137</v>
      </c>
      <c r="X9475" t="s">
        <v>144</v>
      </c>
      <c r="Y9475" t="s">
        <v>199</v>
      </c>
      <c r="Z9475" t="s">
        <v>137</v>
      </c>
      <c r="AA9475" t="s">
        <v>137</v>
      </c>
      <c r="AB9475" t="s">
        <v>137</v>
      </c>
      <c r="AC9475" t="s">
        <v>137</v>
      </c>
      <c r="AD9475" s="2"/>
      <c r="AE9475" t="s">
        <v>137</v>
      </c>
      <c r="AF9475" t="s">
        <v>137</v>
      </c>
      <c r="AG9475" t="s">
        <v>137</v>
      </c>
      <c r="AH9475" t="s">
        <v>137</v>
      </c>
      <c r="AI9475" t="s">
        <v>137</v>
      </c>
      <c r="AJ9475" t="s">
        <v>137</v>
      </c>
      <c r="AK9475" t="s">
        <v>137</v>
      </c>
      <c r="AL9475" s="2"/>
      <c r="AM9475" t="s">
        <v>137</v>
      </c>
      <c r="AN9475" t="s">
        <v>137</v>
      </c>
      <c r="AO9475" t="s">
        <v>137</v>
      </c>
      <c r="AP9475" t="s">
        <v>137</v>
      </c>
      <c r="AQ9475" t="s">
        <v>137</v>
      </c>
      <c r="AR9475" t="s">
        <v>137</v>
      </c>
      <c r="AS9475" t="s">
        <v>137</v>
      </c>
      <c r="AT9475" t="s">
        <v>137</v>
      </c>
      <c r="AU9475" t="s">
        <v>137</v>
      </c>
      <c r="AV9475" t="s">
        <v>137</v>
      </c>
      <c r="AW9475" t="s">
        <v>137</v>
      </c>
      <c r="AX9475" t="s">
        <v>137</v>
      </c>
      <c r="AY9475" t="s">
        <v>137</v>
      </c>
      <c r="AZ9475" t="s">
        <v>137</v>
      </c>
      <c r="BA9475" t="s">
        <v>137</v>
      </c>
      <c r="BB9475" t="s">
        <v>137</v>
      </c>
      <c r="BC9475" t="s">
        <v>137</v>
      </c>
      <c r="BD9475" t="s">
        <v>137</v>
      </c>
      <c r="BE9475" t="s">
        <v>137</v>
      </c>
      <c r="BF9475" t="s">
        <v>137</v>
      </c>
      <c r="BG9475" t="s">
        <v>137</v>
      </c>
      <c r="BH9475" t="s">
        <v>137</v>
      </c>
      <c r="BI9475" t="s">
        <v>137</v>
      </c>
      <c r="BJ9475" t="s">
        <v>137</v>
      </c>
      <c r="BK9475" t="s">
        <v>137</v>
      </c>
      <c r="BL9475" t="s">
        <v>137</v>
      </c>
      <c r="BM9475" t="s">
        <v>137</v>
      </c>
      <c r="BN9475" t="s">
        <v>137</v>
      </c>
      <c r="BO9475" t="s">
        <v>137</v>
      </c>
      <c r="BP9475" t="s">
        <v>137</v>
      </c>
      <c r="BQ9475" t="s">
        <v>137</v>
      </c>
      <c r="BR9475" t="s">
        <v>137</v>
      </c>
      <c r="BS9475" t="s">
        <v>137</v>
      </c>
      <c r="BT9475" t="s">
        <v>137</v>
      </c>
      <c r="BU9475" t="s">
        <v>137</v>
      </c>
      <c r="BW9475" t="s">
        <v>137</v>
      </c>
      <c r="BX9475" t="s">
        <v>137</v>
      </c>
      <c r="BY9475" t="s">
        <v>137</v>
      </c>
      <c r="BZ9475" t="s">
        <v>137</v>
      </c>
      <c r="CA9475" t="s">
        <v>137</v>
      </c>
      <c r="CB9475" t="s">
        <v>137</v>
      </c>
      <c r="CC9475" t="s">
        <v>137</v>
      </c>
      <c r="CD9475" t="s">
        <v>137</v>
      </c>
      <c r="CE9475" t="s">
        <v>137</v>
      </c>
      <c r="CF9475" t="s">
        <v>137</v>
      </c>
      <c r="CG9475" t="s">
        <v>137</v>
      </c>
      <c r="CH9475" t="s">
        <v>137</v>
      </c>
      <c r="CI9475" t="s">
        <v>137</v>
      </c>
      <c r="CJ9475" t="s">
        <v>137</v>
      </c>
      <c r="CK9475" t="s">
        <v>137</v>
      </c>
      <c r="CL9475" t="s">
        <v>137</v>
      </c>
      <c r="CM9475" t="s">
        <v>137</v>
      </c>
      <c r="CN9475" t="s">
        <v>137</v>
      </c>
      <c r="CO9475" t="s">
        <v>137</v>
      </c>
      <c r="CP9475" t="s">
        <v>137</v>
      </c>
      <c r="CQ9475" s="1">
        <v>45050.620138888888</v>
      </c>
      <c r="CR9475" s="1">
        <v>45050.620138888888</v>
      </c>
      <c r="CS9475" s="1"/>
      <c r="CT9475" t="s">
        <v>539</v>
      </c>
      <c r="CU9475" t="s">
        <v>25070</v>
      </c>
      <c r="CV9475" t="s">
        <v>57774</v>
      </c>
      <c r="CW9475" t="s">
        <v>57775</v>
      </c>
      <c r="CX9475" s="3"/>
      <c r="CY9475" s="3"/>
      <c r="DA9475" t="s">
        <v>137</v>
      </c>
      <c r="DB9475" t="s">
        <v>137</v>
      </c>
      <c r="DC9475" t="s">
        <v>137</v>
      </c>
      <c r="DD9475" t="s">
        <v>137</v>
      </c>
      <c r="DE9475" t="s">
        <v>137</v>
      </c>
      <c r="DF9475" t="s">
        <v>57776</v>
      </c>
      <c r="DG9475" t="s">
        <v>137</v>
      </c>
      <c r="DH9475" t="s">
        <v>137</v>
      </c>
      <c r="DI9475" t="s">
        <v>137</v>
      </c>
      <c r="DJ9475" t="s">
        <v>137</v>
      </c>
      <c r="DK9475">
        <v>0</v>
      </c>
      <c r="DL9475" t="s">
        <v>209</v>
      </c>
      <c r="DM9475" t="s">
        <v>137</v>
      </c>
      <c r="DN9475" t="s">
        <v>137</v>
      </c>
      <c r="DO9475" s="1">
        <v>45050.620138888888</v>
      </c>
      <c r="DP9475" s="1"/>
      <c r="DQ9475" t="s">
        <v>32127</v>
      </c>
      <c r="DR9475" t="s">
        <v>32128</v>
      </c>
      <c r="DS9475" t="s">
        <v>32129</v>
      </c>
      <c r="DT9475" t="s">
        <v>137</v>
      </c>
      <c r="DU9475" t="s">
        <v>137</v>
      </c>
      <c r="DV9475" t="s">
        <v>137</v>
      </c>
      <c r="DW9475" t="s">
        <v>137</v>
      </c>
      <c r="DX9475" t="s">
        <v>137</v>
      </c>
      <c r="DY9475" t="s">
        <v>137</v>
      </c>
      <c r="DZ9475" t="s">
        <v>168</v>
      </c>
      <c r="EA9475" t="b">
        <v>0</v>
      </c>
      <c r="EB9475" t="s">
        <v>137</v>
      </c>
    </row>
    <row r="9476" spans="1:132" x14ac:dyDescent="0.25">
      <c r="A9476">
        <v>110964134</v>
      </c>
      <c r="B9476">
        <v>2556</v>
      </c>
      <c r="C9476" t="s">
        <v>192</v>
      </c>
      <c r="D9476" t="s">
        <v>133</v>
      </c>
      <c r="E9476" t="s">
        <v>134</v>
      </c>
      <c r="F9476" t="s">
        <v>135</v>
      </c>
      <c r="G9476" t="s">
        <v>136</v>
      </c>
      <c r="H9476" t="s">
        <v>137</v>
      </c>
      <c r="I9476" t="s">
        <v>138</v>
      </c>
      <c r="J9476" t="s">
        <v>32127</v>
      </c>
      <c r="K9476" t="s">
        <v>32128</v>
      </c>
      <c r="L9476" t="s">
        <v>32129</v>
      </c>
      <c r="M9476" t="s">
        <v>137</v>
      </c>
      <c r="N9476" t="s">
        <v>12331</v>
      </c>
      <c r="O9476" t="s">
        <v>12331</v>
      </c>
      <c r="P9476" s="1">
        <v>45049</v>
      </c>
      <c r="Q9476" s="1">
        <v>45049.316666666666</v>
      </c>
      <c r="R9476" s="1">
        <v>45049.316666666666</v>
      </c>
      <c r="S9476" s="1">
        <v>45065.45208333333</v>
      </c>
      <c r="T9476" s="1">
        <v>45065.45208333333</v>
      </c>
      <c r="U9476" t="s">
        <v>3753</v>
      </c>
      <c r="V9476" t="s">
        <v>137</v>
      </c>
      <c r="W9476" t="s">
        <v>137</v>
      </c>
      <c r="X9476" t="s">
        <v>144</v>
      </c>
      <c r="Y9476" t="s">
        <v>606</v>
      </c>
      <c r="Z9476" t="s">
        <v>137</v>
      </c>
      <c r="AA9476" t="s">
        <v>137</v>
      </c>
      <c r="AB9476" t="s">
        <v>137</v>
      </c>
      <c r="AC9476" t="s">
        <v>137</v>
      </c>
      <c r="AD9476" s="2"/>
      <c r="AE9476" t="s">
        <v>137</v>
      </c>
      <c r="AF9476" t="s">
        <v>137</v>
      </c>
      <c r="AG9476" t="s">
        <v>137</v>
      </c>
      <c r="AH9476" t="s">
        <v>137</v>
      </c>
      <c r="AI9476" t="s">
        <v>137</v>
      </c>
      <c r="AJ9476" t="s">
        <v>137</v>
      </c>
      <c r="AK9476" t="s">
        <v>137</v>
      </c>
      <c r="AL9476" s="2"/>
      <c r="AM9476" t="s">
        <v>137</v>
      </c>
      <c r="AN9476" t="s">
        <v>137</v>
      </c>
      <c r="AO9476" t="s">
        <v>137</v>
      </c>
      <c r="AP9476" t="s">
        <v>137</v>
      </c>
      <c r="AQ9476" t="s">
        <v>137</v>
      </c>
      <c r="AR9476" t="s">
        <v>137</v>
      </c>
      <c r="AS9476" t="s">
        <v>137</v>
      </c>
      <c r="AT9476" t="s">
        <v>137</v>
      </c>
      <c r="AU9476" t="s">
        <v>137</v>
      </c>
      <c r="AV9476" t="s">
        <v>137</v>
      </c>
      <c r="AW9476" t="s">
        <v>137</v>
      </c>
      <c r="AX9476" t="s">
        <v>137</v>
      </c>
      <c r="AY9476" t="s">
        <v>137</v>
      </c>
      <c r="AZ9476" t="s">
        <v>137</v>
      </c>
      <c r="BA9476" t="s">
        <v>137</v>
      </c>
      <c r="BB9476" t="s">
        <v>137</v>
      </c>
      <c r="BC9476" t="s">
        <v>137</v>
      </c>
      <c r="BD9476" t="s">
        <v>137</v>
      </c>
      <c r="BE9476" t="s">
        <v>137</v>
      </c>
      <c r="BF9476" t="s">
        <v>137</v>
      </c>
      <c r="BG9476" t="s">
        <v>137</v>
      </c>
      <c r="BH9476" t="s">
        <v>137</v>
      </c>
      <c r="BI9476" t="s">
        <v>137</v>
      </c>
      <c r="BJ9476" t="s">
        <v>137</v>
      </c>
      <c r="BK9476" t="s">
        <v>137</v>
      </c>
      <c r="BL9476" t="s">
        <v>137</v>
      </c>
      <c r="BM9476" t="s">
        <v>137</v>
      </c>
      <c r="BN9476" t="s">
        <v>137</v>
      </c>
      <c r="BO9476" t="s">
        <v>137</v>
      </c>
      <c r="BP9476" t="s">
        <v>57777</v>
      </c>
      <c r="BQ9476" t="s">
        <v>137</v>
      </c>
      <c r="BR9476" t="s">
        <v>137</v>
      </c>
      <c r="BS9476" t="s">
        <v>137</v>
      </c>
      <c r="BT9476" t="s">
        <v>137</v>
      </c>
      <c r="BU9476" t="s">
        <v>137</v>
      </c>
      <c r="BW9476" t="s">
        <v>137</v>
      </c>
      <c r="BX9476" t="s">
        <v>137</v>
      </c>
      <c r="BY9476" t="s">
        <v>137</v>
      </c>
      <c r="BZ9476" t="s">
        <v>137</v>
      </c>
      <c r="CA9476" t="s">
        <v>137</v>
      </c>
      <c r="CB9476" t="s">
        <v>137</v>
      </c>
      <c r="CC9476" t="s">
        <v>137</v>
      </c>
      <c r="CD9476" t="s">
        <v>137</v>
      </c>
      <c r="CE9476" t="s">
        <v>137</v>
      </c>
      <c r="CF9476" t="s">
        <v>137</v>
      </c>
      <c r="CG9476" t="s">
        <v>137</v>
      </c>
      <c r="CH9476" t="s">
        <v>137</v>
      </c>
      <c r="CI9476" t="s">
        <v>137</v>
      </c>
      <c r="CJ9476" t="s">
        <v>137</v>
      </c>
      <c r="CK9476" t="s">
        <v>137</v>
      </c>
      <c r="CL9476" t="s">
        <v>137</v>
      </c>
      <c r="CM9476" t="s">
        <v>137</v>
      </c>
      <c r="CN9476" t="s">
        <v>137</v>
      </c>
      <c r="CO9476" t="s">
        <v>137</v>
      </c>
      <c r="CP9476" t="s">
        <v>137</v>
      </c>
      <c r="CQ9476" s="1">
        <v>45065.45208333333</v>
      </c>
      <c r="CR9476" s="1">
        <v>45065.45208333333</v>
      </c>
      <c r="CS9476" s="1"/>
      <c r="CT9476" t="s">
        <v>39280</v>
      </c>
      <c r="CU9476" t="s">
        <v>57778</v>
      </c>
      <c r="CV9476" t="s">
        <v>57779</v>
      </c>
      <c r="CW9476" t="s">
        <v>57780</v>
      </c>
      <c r="CX9476" s="3"/>
      <c r="CY9476" s="3"/>
      <c r="CZ9476">
        <v>3</v>
      </c>
      <c r="DA9476" t="s">
        <v>57781</v>
      </c>
      <c r="DB9476" t="s">
        <v>137</v>
      </c>
      <c r="DC9476" t="s">
        <v>137</v>
      </c>
      <c r="DD9476" t="s">
        <v>137</v>
      </c>
      <c r="DE9476" t="s">
        <v>137</v>
      </c>
      <c r="DF9476" t="s">
        <v>57782</v>
      </c>
      <c r="DG9476" t="s">
        <v>900</v>
      </c>
      <c r="DH9476" t="s">
        <v>32509</v>
      </c>
      <c r="DI9476" t="s">
        <v>137</v>
      </c>
      <c r="DJ9476" t="s">
        <v>137</v>
      </c>
      <c r="DK9476">
        <v>0</v>
      </c>
      <c r="DL9476" t="s">
        <v>209</v>
      </c>
      <c r="DM9476" t="s">
        <v>137</v>
      </c>
      <c r="DN9476" t="s">
        <v>137</v>
      </c>
      <c r="DO9476" s="1">
        <v>45065.45208333333</v>
      </c>
      <c r="DP9476" s="1"/>
      <c r="DQ9476" t="s">
        <v>32127</v>
      </c>
      <c r="DR9476" t="s">
        <v>32128</v>
      </c>
      <c r="DS9476" t="s">
        <v>32129</v>
      </c>
      <c r="DT9476" t="s">
        <v>57783</v>
      </c>
      <c r="DU9476" t="s">
        <v>137</v>
      </c>
      <c r="DV9476" t="s">
        <v>137</v>
      </c>
      <c r="DW9476" t="s">
        <v>137</v>
      </c>
      <c r="DX9476" t="s">
        <v>57784</v>
      </c>
      <c r="DY9476" t="s">
        <v>137</v>
      </c>
      <c r="DZ9476" t="s">
        <v>148</v>
      </c>
      <c r="EA9476" t="b">
        <v>0</v>
      </c>
      <c r="EB9476" t="s">
        <v>137</v>
      </c>
    </row>
    <row r="9477" spans="1:132" x14ac:dyDescent="0.25">
      <c r="A9477">
        <v>110955360</v>
      </c>
      <c r="B9477">
        <v>2555</v>
      </c>
      <c r="C9477" t="s">
        <v>192</v>
      </c>
      <c r="D9477" t="s">
        <v>57785</v>
      </c>
      <c r="E9477" t="s">
        <v>134</v>
      </c>
      <c r="F9477" t="s">
        <v>162</v>
      </c>
      <c r="G9477" t="s">
        <v>137</v>
      </c>
      <c r="H9477" t="s">
        <v>137</v>
      </c>
      <c r="I9477" t="s">
        <v>57786</v>
      </c>
      <c r="J9477" t="s">
        <v>523</v>
      </c>
      <c r="K9477" t="s">
        <v>524</v>
      </c>
      <c r="L9477" t="s">
        <v>525</v>
      </c>
      <c r="M9477" t="s">
        <v>137</v>
      </c>
      <c r="N9477" t="s">
        <v>295</v>
      </c>
      <c r="O9477" t="s">
        <v>295</v>
      </c>
      <c r="P9477" s="1"/>
      <c r="Q9477" s="1">
        <v>45048.96597222222</v>
      </c>
      <c r="R9477" s="1">
        <v>45048.96597222222</v>
      </c>
      <c r="S9477" s="1">
        <v>45048.967361111114</v>
      </c>
      <c r="T9477" s="1">
        <v>45048.967361111114</v>
      </c>
      <c r="U9477" t="s">
        <v>9238</v>
      </c>
      <c r="V9477" t="s">
        <v>137</v>
      </c>
      <c r="W9477" t="s">
        <v>137</v>
      </c>
      <c r="X9477" t="s">
        <v>176</v>
      </c>
      <c r="Y9477" t="s">
        <v>199</v>
      </c>
      <c r="Z9477" t="s">
        <v>137</v>
      </c>
      <c r="AA9477" t="s">
        <v>137</v>
      </c>
      <c r="AB9477" t="s">
        <v>137</v>
      </c>
      <c r="AC9477" t="s">
        <v>137</v>
      </c>
      <c r="AD9477" s="2"/>
      <c r="AE9477" t="s">
        <v>137</v>
      </c>
      <c r="AF9477" t="s">
        <v>137</v>
      </c>
      <c r="AG9477" t="s">
        <v>137</v>
      </c>
      <c r="AH9477" t="s">
        <v>137</v>
      </c>
      <c r="AI9477" t="s">
        <v>137</v>
      </c>
      <c r="AJ9477" t="s">
        <v>137</v>
      </c>
      <c r="AK9477" t="s">
        <v>137</v>
      </c>
      <c r="AL9477" s="2"/>
      <c r="AM9477" t="s">
        <v>137</v>
      </c>
      <c r="AN9477" t="s">
        <v>137</v>
      </c>
      <c r="AO9477" t="s">
        <v>137</v>
      </c>
      <c r="AP9477" t="s">
        <v>137</v>
      </c>
      <c r="AQ9477" t="s">
        <v>137</v>
      </c>
      <c r="AR9477" t="s">
        <v>137</v>
      </c>
      <c r="AS9477" t="s">
        <v>137</v>
      </c>
      <c r="AT9477" t="s">
        <v>137</v>
      </c>
      <c r="AU9477" t="s">
        <v>137</v>
      </c>
      <c r="AV9477" t="s">
        <v>137</v>
      </c>
      <c r="AW9477" t="s">
        <v>137</v>
      </c>
      <c r="AX9477" t="s">
        <v>137</v>
      </c>
      <c r="AY9477" t="s">
        <v>137</v>
      </c>
      <c r="AZ9477" t="s">
        <v>137</v>
      </c>
      <c r="BA9477" t="s">
        <v>137</v>
      </c>
      <c r="BB9477" t="s">
        <v>137</v>
      </c>
      <c r="BC9477" t="s">
        <v>137</v>
      </c>
      <c r="BD9477" t="s">
        <v>137</v>
      </c>
      <c r="BE9477" t="s">
        <v>137</v>
      </c>
      <c r="BF9477" t="s">
        <v>137</v>
      </c>
      <c r="BG9477" t="s">
        <v>137</v>
      </c>
      <c r="BH9477" t="s">
        <v>137</v>
      </c>
      <c r="BI9477" t="s">
        <v>137</v>
      </c>
      <c r="BJ9477" t="s">
        <v>137</v>
      </c>
      <c r="BK9477" t="s">
        <v>137</v>
      </c>
      <c r="BL9477" t="s">
        <v>137</v>
      </c>
      <c r="BM9477" t="s">
        <v>137</v>
      </c>
      <c r="BN9477" t="s">
        <v>137</v>
      </c>
      <c r="BO9477" t="s">
        <v>137</v>
      </c>
      <c r="BP9477" t="s">
        <v>137</v>
      </c>
      <c r="BQ9477" t="s">
        <v>137</v>
      </c>
      <c r="BR9477" t="s">
        <v>137</v>
      </c>
      <c r="BS9477" t="s">
        <v>137</v>
      </c>
      <c r="BT9477" t="s">
        <v>137</v>
      </c>
      <c r="BU9477" t="s">
        <v>137</v>
      </c>
      <c r="BW9477" t="s">
        <v>137</v>
      </c>
      <c r="BX9477" t="s">
        <v>137</v>
      </c>
      <c r="BY9477" t="s">
        <v>137</v>
      </c>
      <c r="BZ9477" t="s">
        <v>137</v>
      </c>
      <c r="CA9477" t="s">
        <v>137</v>
      </c>
      <c r="CB9477" t="s">
        <v>137</v>
      </c>
      <c r="CC9477" t="s">
        <v>137</v>
      </c>
      <c r="CD9477" t="s">
        <v>137</v>
      </c>
      <c r="CE9477" t="s">
        <v>137</v>
      </c>
      <c r="CF9477" t="s">
        <v>137</v>
      </c>
      <c r="CG9477" t="s">
        <v>137</v>
      </c>
      <c r="CH9477" t="s">
        <v>137</v>
      </c>
      <c r="CI9477" t="s">
        <v>137</v>
      </c>
      <c r="CJ9477" t="s">
        <v>137</v>
      </c>
      <c r="CK9477" t="s">
        <v>137</v>
      </c>
      <c r="CL9477" t="s">
        <v>137</v>
      </c>
      <c r="CM9477" t="s">
        <v>137</v>
      </c>
      <c r="CN9477" t="s">
        <v>137</v>
      </c>
      <c r="CO9477" t="s">
        <v>137</v>
      </c>
      <c r="CP9477" t="s">
        <v>137</v>
      </c>
      <c r="CQ9477" s="1">
        <v>45048.967361111114</v>
      </c>
      <c r="CR9477" s="1">
        <v>45048.967361111114</v>
      </c>
      <c r="CS9477" s="1"/>
      <c r="CT9477" t="s">
        <v>137</v>
      </c>
      <c r="CU9477" t="s">
        <v>137</v>
      </c>
      <c r="CV9477" t="s">
        <v>539</v>
      </c>
      <c r="CW9477" t="s">
        <v>20868</v>
      </c>
      <c r="CX9477" s="3"/>
      <c r="CY9477" s="3"/>
      <c r="CZ9477">
        <v>1</v>
      </c>
      <c r="DA9477" t="s">
        <v>137</v>
      </c>
      <c r="DB9477" t="s">
        <v>137</v>
      </c>
      <c r="DC9477" t="s">
        <v>137</v>
      </c>
      <c r="DD9477" t="s">
        <v>137</v>
      </c>
      <c r="DE9477" t="s">
        <v>137</v>
      </c>
      <c r="DF9477" t="s">
        <v>137</v>
      </c>
      <c r="DG9477" t="s">
        <v>137</v>
      </c>
      <c r="DH9477" t="s">
        <v>137</v>
      </c>
      <c r="DI9477" t="s">
        <v>137</v>
      </c>
      <c r="DJ9477" t="s">
        <v>137</v>
      </c>
      <c r="DK9477">
        <v>0</v>
      </c>
      <c r="DL9477" t="s">
        <v>209</v>
      </c>
      <c r="DM9477" t="s">
        <v>57787</v>
      </c>
      <c r="DN9477" t="s">
        <v>137</v>
      </c>
      <c r="DO9477" s="1">
        <v>45048.967361111114</v>
      </c>
      <c r="DP9477" s="1"/>
      <c r="DQ9477" t="s">
        <v>29288</v>
      </c>
      <c r="DR9477" t="s">
        <v>29289</v>
      </c>
      <c r="DS9477" t="s">
        <v>29290</v>
      </c>
      <c r="DT9477" t="s">
        <v>137</v>
      </c>
      <c r="DU9477" t="s">
        <v>137</v>
      </c>
      <c r="DV9477" t="s">
        <v>137</v>
      </c>
      <c r="DW9477" t="s">
        <v>137</v>
      </c>
      <c r="DX9477" t="s">
        <v>137</v>
      </c>
      <c r="DY9477" t="s">
        <v>137</v>
      </c>
      <c r="DZ9477" t="s">
        <v>168</v>
      </c>
      <c r="EA9477" t="b">
        <v>0</v>
      </c>
      <c r="EB9477" t="s">
        <v>137</v>
      </c>
    </row>
    <row r="9478" spans="1:132" x14ac:dyDescent="0.25">
      <c r="A9478">
        <v>110934874</v>
      </c>
      <c r="B9478">
        <v>2554</v>
      </c>
      <c r="C9478" t="s">
        <v>192</v>
      </c>
      <c r="D9478" t="s">
        <v>57788</v>
      </c>
      <c r="E9478" t="s">
        <v>134</v>
      </c>
      <c r="F9478" t="s">
        <v>532</v>
      </c>
      <c r="G9478" t="s">
        <v>137</v>
      </c>
      <c r="H9478" t="s">
        <v>137</v>
      </c>
      <c r="I9478" t="s">
        <v>57789</v>
      </c>
      <c r="J9478" t="s">
        <v>150</v>
      </c>
      <c r="K9478" t="s">
        <v>151</v>
      </c>
      <c r="L9478" t="s">
        <v>152</v>
      </c>
      <c r="M9478" t="s">
        <v>137</v>
      </c>
      <c r="N9478" t="s">
        <v>1393</v>
      </c>
      <c r="O9478" t="s">
        <v>1393</v>
      </c>
      <c r="P9478" s="1"/>
      <c r="Q9478" s="1">
        <v>45048.647916666669</v>
      </c>
      <c r="R9478" s="1">
        <v>45048.647916666669</v>
      </c>
      <c r="S9478" s="1">
        <v>45050.419444444444</v>
      </c>
      <c r="T9478" s="1">
        <v>45050.419444444444</v>
      </c>
      <c r="U9478" t="s">
        <v>36639</v>
      </c>
      <c r="V9478" t="s">
        <v>137</v>
      </c>
      <c r="W9478" t="s">
        <v>137</v>
      </c>
      <c r="X9478" t="s">
        <v>137</v>
      </c>
      <c r="Y9478" t="s">
        <v>199</v>
      </c>
      <c r="Z9478" t="s">
        <v>137</v>
      </c>
      <c r="AA9478" t="s">
        <v>137</v>
      </c>
      <c r="AB9478" t="s">
        <v>137</v>
      </c>
      <c r="AC9478" t="s">
        <v>137</v>
      </c>
      <c r="AD9478" s="2"/>
      <c r="AE9478" t="s">
        <v>137</v>
      </c>
      <c r="AF9478" t="s">
        <v>137</v>
      </c>
      <c r="AG9478" t="s">
        <v>137</v>
      </c>
      <c r="AH9478" t="s">
        <v>137</v>
      </c>
      <c r="AI9478" t="s">
        <v>137</v>
      </c>
      <c r="AJ9478" t="s">
        <v>137</v>
      </c>
      <c r="AK9478" t="s">
        <v>137</v>
      </c>
      <c r="AL9478" s="2"/>
      <c r="AM9478" t="s">
        <v>137</v>
      </c>
      <c r="AN9478" t="s">
        <v>137</v>
      </c>
      <c r="AO9478" t="s">
        <v>137</v>
      </c>
      <c r="AP9478" t="s">
        <v>137</v>
      </c>
      <c r="AQ9478" t="s">
        <v>137</v>
      </c>
      <c r="AR9478" t="s">
        <v>137</v>
      </c>
      <c r="AS9478" t="s">
        <v>137</v>
      </c>
      <c r="AT9478" t="s">
        <v>137</v>
      </c>
      <c r="AU9478" t="s">
        <v>137</v>
      </c>
      <c r="AV9478" t="s">
        <v>137</v>
      </c>
      <c r="AW9478" t="s">
        <v>137</v>
      </c>
      <c r="AX9478" t="s">
        <v>137</v>
      </c>
      <c r="AY9478" t="s">
        <v>137</v>
      </c>
      <c r="AZ9478" t="s">
        <v>137</v>
      </c>
      <c r="BA9478" t="s">
        <v>137</v>
      </c>
      <c r="BB9478" t="s">
        <v>137</v>
      </c>
      <c r="BC9478" t="s">
        <v>137</v>
      </c>
      <c r="BD9478" t="s">
        <v>137</v>
      </c>
      <c r="BE9478" t="s">
        <v>137</v>
      </c>
      <c r="BF9478" t="s">
        <v>137</v>
      </c>
      <c r="BG9478" t="s">
        <v>137</v>
      </c>
      <c r="BH9478" t="s">
        <v>137</v>
      </c>
      <c r="BI9478" t="s">
        <v>137</v>
      </c>
      <c r="BJ9478" t="s">
        <v>137</v>
      </c>
      <c r="BK9478" t="s">
        <v>137</v>
      </c>
      <c r="BL9478" t="s">
        <v>137</v>
      </c>
      <c r="BM9478" t="s">
        <v>137</v>
      </c>
      <c r="BN9478" t="s">
        <v>137</v>
      </c>
      <c r="BO9478" t="s">
        <v>137</v>
      </c>
      <c r="BP9478" t="s">
        <v>137</v>
      </c>
      <c r="BQ9478" t="s">
        <v>137</v>
      </c>
      <c r="BR9478" t="s">
        <v>137</v>
      </c>
      <c r="BS9478" t="s">
        <v>137</v>
      </c>
      <c r="BT9478" t="s">
        <v>137</v>
      </c>
      <c r="BU9478" t="s">
        <v>137</v>
      </c>
      <c r="BW9478" t="s">
        <v>137</v>
      </c>
      <c r="BX9478" t="s">
        <v>137</v>
      </c>
      <c r="BY9478" t="s">
        <v>137</v>
      </c>
      <c r="BZ9478" t="s">
        <v>137</v>
      </c>
      <c r="CA9478" t="s">
        <v>137</v>
      </c>
      <c r="CB9478" t="s">
        <v>137</v>
      </c>
      <c r="CC9478" t="s">
        <v>137</v>
      </c>
      <c r="CD9478" t="s">
        <v>137</v>
      </c>
      <c r="CE9478" t="s">
        <v>137</v>
      </c>
      <c r="CF9478" t="s">
        <v>137</v>
      </c>
      <c r="CG9478" t="s">
        <v>137</v>
      </c>
      <c r="CH9478" t="s">
        <v>137</v>
      </c>
      <c r="CI9478" t="s">
        <v>137</v>
      </c>
      <c r="CJ9478" t="s">
        <v>137</v>
      </c>
      <c r="CK9478" t="s">
        <v>137</v>
      </c>
      <c r="CL9478" t="s">
        <v>137</v>
      </c>
      <c r="CM9478" t="s">
        <v>137</v>
      </c>
      <c r="CN9478" t="s">
        <v>137</v>
      </c>
      <c r="CO9478" t="s">
        <v>137</v>
      </c>
      <c r="CP9478" t="s">
        <v>137</v>
      </c>
      <c r="CQ9478" s="1">
        <v>45050.419444444444</v>
      </c>
      <c r="CR9478" s="1">
        <v>45050.419444444444</v>
      </c>
      <c r="CS9478" s="1"/>
      <c r="CT9478" t="s">
        <v>57790</v>
      </c>
      <c r="CU9478" t="s">
        <v>57791</v>
      </c>
      <c r="CV9478" t="s">
        <v>57792</v>
      </c>
      <c r="CW9478" t="s">
        <v>57793</v>
      </c>
      <c r="CX9478" s="3"/>
      <c r="CY9478" s="3"/>
      <c r="CZ9478">
        <v>1</v>
      </c>
      <c r="DA9478" t="s">
        <v>137</v>
      </c>
      <c r="DB9478" t="s">
        <v>137</v>
      </c>
      <c r="DC9478" t="s">
        <v>137</v>
      </c>
      <c r="DD9478" t="s">
        <v>137</v>
      </c>
      <c r="DE9478" t="s">
        <v>137</v>
      </c>
      <c r="DF9478" t="s">
        <v>57794</v>
      </c>
      <c r="DG9478" t="s">
        <v>137</v>
      </c>
      <c r="DH9478" t="s">
        <v>137</v>
      </c>
      <c r="DI9478" t="s">
        <v>137</v>
      </c>
      <c r="DJ9478" t="s">
        <v>137</v>
      </c>
      <c r="DK9478">
        <v>0</v>
      </c>
      <c r="DL9478" t="s">
        <v>209</v>
      </c>
      <c r="DM9478" t="s">
        <v>137</v>
      </c>
      <c r="DN9478" t="s">
        <v>137</v>
      </c>
      <c r="DO9478" s="1">
        <v>45050.419444444444</v>
      </c>
      <c r="DP9478" s="1"/>
      <c r="DQ9478" t="s">
        <v>150</v>
      </c>
      <c r="DR9478" t="s">
        <v>151</v>
      </c>
      <c r="DS9478" t="s">
        <v>152</v>
      </c>
      <c r="DT9478" t="s">
        <v>137</v>
      </c>
      <c r="DU9478" t="s">
        <v>137</v>
      </c>
      <c r="DV9478" t="s">
        <v>137</v>
      </c>
      <c r="DW9478" t="s">
        <v>137</v>
      </c>
      <c r="DX9478" t="s">
        <v>137</v>
      </c>
      <c r="DY9478" t="s">
        <v>137</v>
      </c>
      <c r="DZ9478" t="s">
        <v>168</v>
      </c>
      <c r="EA9478" t="b">
        <v>0</v>
      </c>
      <c r="EB9478" t="s">
        <v>137</v>
      </c>
    </row>
    <row r="9479" spans="1:132" x14ac:dyDescent="0.25">
      <c r="A9479">
        <v>110932663</v>
      </c>
      <c r="B9479">
        <v>2553</v>
      </c>
      <c r="C9479" t="s">
        <v>192</v>
      </c>
      <c r="D9479" t="s">
        <v>57795</v>
      </c>
      <c r="E9479" t="s">
        <v>134</v>
      </c>
      <c r="F9479" t="s">
        <v>162</v>
      </c>
      <c r="G9479" t="s">
        <v>163</v>
      </c>
      <c r="H9479" t="s">
        <v>1188</v>
      </c>
      <c r="I9479" t="s">
        <v>57796</v>
      </c>
      <c r="J9479" t="s">
        <v>523</v>
      </c>
      <c r="K9479" t="s">
        <v>524</v>
      </c>
      <c r="L9479" t="s">
        <v>525</v>
      </c>
      <c r="M9479" t="s">
        <v>137</v>
      </c>
      <c r="N9479" t="s">
        <v>802</v>
      </c>
      <c r="O9479" t="s">
        <v>802</v>
      </c>
      <c r="P9479" s="1"/>
      <c r="Q9479" s="1">
        <v>45048.634027777778</v>
      </c>
      <c r="R9479" s="1">
        <v>45048.634027777778</v>
      </c>
      <c r="S9479" s="1">
        <v>45048.634722222225</v>
      </c>
      <c r="T9479" s="1">
        <v>45048.634722222225</v>
      </c>
      <c r="U9479" t="s">
        <v>47738</v>
      </c>
      <c r="V9479" t="s">
        <v>137</v>
      </c>
      <c r="W9479" t="s">
        <v>137</v>
      </c>
      <c r="X9479" t="s">
        <v>137</v>
      </c>
      <c r="Y9479" t="s">
        <v>199</v>
      </c>
      <c r="Z9479" t="s">
        <v>137</v>
      </c>
      <c r="AA9479" t="s">
        <v>137</v>
      </c>
      <c r="AB9479" t="s">
        <v>137</v>
      </c>
      <c r="AC9479" t="s">
        <v>137</v>
      </c>
      <c r="AD9479" s="2"/>
      <c r="AE9479" t="s">
        <v>137</v>
      </c>
      <c r="AF9479" t="s">
        <v>137</v>
      </c>
      <c r="AG9479" t="s">
        <v>137</v>
      </c>
      <c r="AH9479" t="s">
        <v>137</v>
      </c>
      <c r="AI9479" t="s">
        <v>137</v>
      </c>
      <c r="AJ9479" t="s">
        <v>137</v>
      </c>
      <c r="AK9479" t="s">
        <v>137</v>
      </c>
      <c r="AL9479" s="2"/>
      <c r="AM9479" t="s">
        <v>137</v>
      </c>
      <c r="AN9479" t="s">
        <v>137</v>
      </c>
      <c r="AO9479" t="s">
        <v>137</v>
      </c>
      <c r="AP9479" t="s">
        <v>137</v>
      </c>
      <c r="AQ9479" t="s">
        <v>137</v>
      </c>
      <c r="AR9479" t="s">
        <v>137</v>
      </c>
      <c r="AS9479" t="s">
        <v>137</v>
      </c>
      <c r="AT9479" t="s">
        <v>137</v>
      </c>
      <c r="AU9479" t="s">
        <v>137</v>
      </c>
      <c r="AV9479" t="s">
        <v>137</v>
      </c>
      <c r="AW9479" t="s">
        <v>137</v>
      </c>
      <c r="AX9479" t="s">
        <v>137</v>
      </c>
      <c r="AY9479" t="s">
        <v>137</v>
      </c>
      <c r="AZ9479" t="s">
        <v>137</v>
      </c>
      <c r="BA9479" t="s">
        <v>137</v>
      </c>
      <c r="BB9479" t="s">
        <v>137</v>
      </c>
      <c r="BC9479" t="s">
        <v>137</v>
      </c>
      <c r="BD9479" t="s">
        <v>137</v>
      </c>
      <c r="BE9479" t="s">
        <v>137</v>
      </c>
      <c r="BF9479" t="s">
        <v>137</v>
      </c>
      <c r="BG9479" t="s">
        <v>137</v>
      </c>
      <c r="BH9479" t="s">
        <v>137</v>
      </c>
      <c r="BI9479" t="s">
        <v>137</v>
      </c>
      <c r="BJ9479" t="s">
        <v>137</v>
      </c>
      <c r="BK9479" t="s">
        <v>137</v>
      </c>
      <c r="BL9479" t="s">
        <v>137</v>
      </c>
      <c r="BM9479" t="s">
        <v>137</v>
      </c>
      <c r="BN9479" t="s">
        <v>137</v>
      </c>
      <c r="BO9479" t="s">
        <v>137</v>
      </c>
      <c r="BP9479" t="s">
        <v>137</v>
      </c>
      <c r="BQ9479" t="s">
        <v>137</v>
      </c>
      <c r="BR9479" t="s">
        <v>137</v>
      </c>
      <c r="BS9479" t="s">
        <v>137</v>
      </c>
      <c r="BT9479" t="s">
        <v>137</v>
      </c>
      <c r="BU9479" t="s">
        <v>137</v>
      </c>
      <c r="BW9479" t="s">
        <v>137</v>
      </c>
      <c r="BX9479" t="s">
        <v>137</v>
      </c>
      <c r="BY9479" t="s">
        <v>137</v>
      </c>
      <c r="BZ9479" t="s">
        <v>137</v>
      </c>
      <c r="CA9479" t="s">
        <v>137</v>
      </c>
      <c r="CB9479" t="s">
        <v>137</v>
      </c>
      <c r="CC9479" t="s">
        <v>137</v>
      </c>
      <c r="CD9479" t="s">
        <v>137</v>
      </c>
      <c r="CE9479" t="s">
        <v>137</v>
      </c>
      <c r="CF9479" t="s">
        <v>137</v>
      </c>
      <c r="CG9479" t="s">
        <v>137</v>
      </c>
      <c r="CH9479" t="s">
        <v>137</v>
      </c>
      <c r="CI9479" t="s">
        <v>137</v>
      </c>
      <c r="CJ9479" t="s">
        <v>137</v>
      </c>
      <c r="CK9479" t="s">
        <v>137</v>
      </c>
      <c r="CL9479" t="s">
        <v>137</v>
      </c>
      <c r="CM9479" t="s">
        <v>137</v>
      </c>
      <c r="CN9479" t="s">
        <v>137</v>
      </c>
      <c r="CO9479" t="s">
        <v>137</v>
      </c>
      <c r="CP9479" t="s">
        <v>137</v>
      </c>
      <c r="CQ9479" s="1">
        <v>45048.634722222225</v>
      </c>
      <c r="CR9479" s="1">
        <v>45048.634722222225</v>
      </c>
      <c r="CS9479" s="1"/>
      <c r="CT9479" t="s">
        <v>137</v>
      </c>
      <c r="CU9479" t="s">
        <v>137</v>
      </c>
      <c r="CV9479" t="s">
        <v>7459</v>
      </c>
      <c r="CW9479" t="s">
        <v>7459</v>
      </c>
      <c r="CX9479" s="3"/>
      <c r="CY9479" s="3"/>
      <c r="CZ9479">
        <v>1</v>
      </c>
      <c r="DA9479" t="s">
        <v>137</v>
      </c>
      <c r="DB9479" t="s">
        <v>137</v>
      </c>
      <c r="DC9479" t="s">
        <v>137</v>
      </c>
      <c r="DD9479" t="s">
        <v>137</v>
      </c>
      <c r="DE9479" t="s">
        <v>137</v>
      </c>
      <c r="DF9479" t="s">
        <v>137</v>
      </c>
      <c r="DG9479" t="s">
        <v>137</v>
      </c>
      <c r="DH9479" t="s">
        <v>137</v>
      </c>
      <c r="DI9479" t="s">
        <v>137</v>
      </c>
      <c r="DJ9479" t="s">
        <v>137</v>
      </c>
      <c r="DK9479">
        <v>0</v>
      </c>
      <c r="DL9479" t="s">
        <v>209</v>
      </c>
      <c r="DM9479" t="s">
        <v>137</v>
      </c>
      <c r="DN9479" t="s">
        <v>137</v>
      </c>
      <c r="DO9479" s="1">
        <v>45048.634722222225</v>
      </c>
      <c r="DP9479" s="1"/>
      <c r="DQ9479" t="s">
        <v>523</v>
      </c>
      <c r="DR9479" t="s">
        <v>524</v>
      </c>
      <c r="DS9479" t="s">
        <v>525</v>
      </c>
      <c r="DT9479" t="s">
        <v>137</v>
      </c>
      <c r="DU9479" t="s">
        <v>137</v>
      </c>
      <c r="DV9479" t="s">
        <v>137</v>
      </c>
      <c r="DW9479" t="s">
        <v>137</v>
      </c>
      <c r="DX9479" t="s">
        <v>137</v>
      </c>
      <c r="DY9479" t="s">
        <v>137</v>
      </c>
      <c r="DZ9479" t="s">
        <v>168</v>
      </c>
      <c r="EA9479" t="b">
        <v>0</v>
      </c>
      <c r="EB9479" t="s">
        <v>137</v>
      </c>
    </row>
    <row r="9480" spans="1:132" x14ac:dyDescent="0.25">
      <c r="A9480">
        <v>110928431</v>
      </c>
      <c r="B9480">
        <v>2552</v>
      </c>
      <c r="C9480" t="s">
        <v>192</v>
      </c>
      <c r="D9480" t="s">
        <v>474</v>
      </c>
      <c r="E9480" t="s">
        <v>134</v>
      </c>
      <c r="F9480" t="s">
        <v>135</v>
      </c>
      <c r="G9480" t="s">
        <v>163</v>
      </c>
      <c r="H9480" t="s">
        <v>137</v>
      </c>
      <c r="I9480" t="s">
        <v>475</v>
      </c>
      <c r="J9480" t="s">
        <v>150</v>
      </c>
      <c r="K9480" t="s">
        <v>151</v>
      </c>
      <c r="L9480" t="s">
        <v>152</v>
      </c>
      <c r="M9480" t="s">
        <v>137</v>
      </c>
      <c r="N9480" t="s">
        <v>4862</v>
      </c>
      <c r="O9480" t="s">
        <v>4862</v>
      </c>
      <c r="P9480" s="1">
        <v>45049</v>
      </c>
      <c r="Q9480" s="1">
        <v>45048.609722222223</v>
      </c>
      <c r="R9480" s="1">
        <v>45048.609722222223</v>
      </c>
      <c r="S9480" s="1">
        <v>45085.693055555559</v>
      </c>
      <c r="T9480" s="1">
        <v>45085.693055555559</v>
      </c>
      <c r="U9480" t="s">
        <v>594</v>
      </c>
      <c r="V9480" t="s">
        <v>137</v>
      </c>
      <c r="W9480" t="s">
        <v>137</v>
      </c>
      <c r="X9480" t="s">
        <v>144</v>
      </c>
      <c r="Y9480" t="s">
        <v>177</v>
      </c>
      <c r="Z9480" t="s">
        <v>137</v>
      </c>
      <c r="AA9480" t="s">
        <v>232</v>
      </c>
      <c r="AB9480" t="s">
        <v>137</v>
      </c>
      <c r="AC9480" t="s">
        <v>137</v>
      </c>
      <c r="AD9480" s="2"/>
      <c r="AE9480" t="s">
        <v>137</v>
      </c>
      <c r="AF9480" t="s">
        <v>137</v>
      </c>
      <c r="AG9480" t="s">
        <v>137</v>
      </c>
      <c r="AH9480" t="s">
        <v>137</v>
      </c>
      <c r="AI9480" t="s">
        <v>137</v>
      </c>
      <c r="AJ9480" t="s">
        <v>137</v>
      </c>
      <c r="AK9480" t="s">
        <v>137</v>
      </c>
      <c r="AL9480" s="2"/>
      <c r="AM9480" t="s">
        <v>137</v>
      </c>
      <c r="AN9480" t="s">
        <v>137</v>
      </c>
      <c r="AO9480" t="s">
        <v>137</v>
      </c>
      <c r="AP9480" t="s">
        <v>137</v>
      </c>
      <c r="AQ9480" t="s">
        <v>137</v>
      </c>
      <c r="AR9480" t="s">
        <v>137</v>
      </c>
      <c r="AS9480" t="s">
        <v>137</v>
      </c>
      <c r="AT9480" t="s">
        <v>137</v>
      </c>
      <c r="AU9480" t="s">
        <v>137</v>
      </c>
      <c r="AV9480" t="s">
        <v>57797</v>
      </c>
      <c r="AW9480" t="s">
        <v>137</v>
      </c>
      <c r="AX9480" t="s">
        <v>137</v>
      </c>
      <c r="AY9480" t="s">
        <v>137</v>
      </c>
      <c r="AZ9480" t="s">
        <v>137</v>
      </c>
      <c r="BA9480" t="s">
        <v>137</v>
      </c>
      <c r="BB9480" t="s">
        <v>137</v>
      </c>
      <c r="BC9480" t="s">
        <v>137</v>
      </c>
      <c r="BD9480" t="s">
        <v>137</v>
      </c>
      <c r="BE9480" t="s">
        <v>137</v>
      </c>
      <c r="BF9480" t="s">
        <v>137</v>
      </c>
      <c r="BG9480" t="s">
        <v>137</v>
      </c>
      <c r="BH9480" t="s">
        <v>137</v>
      </c>
      <c r="BI9480" t="s">
        <v>137</v>
      </c>
      <c r="BJ9480" t="s">
        <v>137</v>
      </c>
      <c r="BK9480" t="s">
        <v>137</v>
      </c>
      <c r="BL9480" t="s">
        <v>137</v>
      </c>
      <c r="BM9480" t="s">
        <v>137</v>
      </c>
      <c r="BN9480" t="s">
        <v>137</v>
      </c>
      <c r="BO9480" t="s">
        <v>137</v>
      </c>
      <c r="BP9480" t="s">
        <v>137</v>
      </c>
      <c r="BQ9480" t="s">
        <v>137</v>
      </c>
      <c r="BR9480" t="s">
        <v>137</v>
      </c>
      <c r="BS9480" t="s">
        <v>137</v>
      </c>
      <c r="BT9480" t="s">
        <v>137</v>
      </c>
      <c r="BU9480" t="s">
        <v>137</v>
      </c>
      <c r="BW9480" t="s">
        <v>137</v>
      </c>
      <c r="BX9480" t="s">
        <v>137</v>
      </c>
      <c r="BY9480" t="s">
        <v>137</v>
      </c>
      <c r="BZ9480" t="s">
        <v>137</v>
      </c>
      <c r="CA9480" t="s">
        <v>137</v>
      </c>
      <c r="CB9480" t="s">
        <v>137</v>
      </c>
      <c r="CC9480" t="s">
        <v>137</v>
      </c>
      <c r="CD9480" t="s">
        <v>137</v>
      </c>
      <c r="CE9480" t="s">
        <v>137</v>
      </c>
      <c r="CF9480" t="s">
        <v>137</v>
      </c>
      <c r="CG9480" t="s">
        <v>137</v>
      </c>
      <c r="CH9480" t="s">
        <v>137</v>
      </c>
      <c r="CI9480" t="s">
        <v>137</v>
      </c>
      <c r="CJ9480" t="s">
        <v>137</v>
      </c>
      <c r="CK9480" t="s">
        <v>137</v>
      </c>
      <c r="CL9480" t="s">
        <v>137</v>
      </c>
      <c r="CM9480" t="s">
        <v>137</v>
      </c>
      <c r="CN9480" t="s">
        <v>137</v>
      </c>
      <c r="CO9480" t="s">
        <v>137</v>
      </c>
      <c r="CP9480" t="s">
        <v>137</v>
      </c>
      <c r="CQ9480" s="1">
        <v>45085.693055555559</v>
      </c>
      <c r="CR9480" s="1">
        <v>45085.693055555559</v>
      </c>
      <c r="CS9480" s="1"/>
      <c r="CT9480" t="s">
        <v>57798</v>
      </c>
      <c r="CU9480" t="s">
        <v>57799</v>
      </c>
      <c r="CV9480" t="s">
        <v>57800</v>
      </c>
      <c r="CW9480" t="s">
        <v>57801</v>
      </c>
      <c r="CX9480" s="3"/>
      <c r="CY9480" s="3"/>
      <c r="CZ9480">
        <v>1</v>
      </c>
      <c r="DA9480" t="s">
        <v>57802</v>
      </c>
      <c r="DB9480" t="s">
        <v>137</v>
      </c>
      <c r="DC9480" t="s">
        <v>137</v>
      </c>
      <c r="DD9480" t="s">
        <v>137</v>
      </c>
      <c r="DE9480" t="s">
        <v>137</v>
      </c>
      <c r="DF9480" t="s">
        <v>57803</v>
      </c>
      <c r="DG9480" t="s">
        <v>900</v>
      </c>
      <c r="DH9480" t="s">
        <v>4768</v>
      </c>
      <c r="DI9480" t="s">
        <v>137</v>
      </c>
      <c r="DJ9480" t="s">
        <v>137</v>
      </c>
      <c r="DK9480">
        <v>0</v>
      </c>
      <c r="DL9480" t="s">
        <v>209</v>
      </c>
      <c r="DM9480" t="s">
        <v>137</v>
      </c>
      <c r="DN9480" t="s">
        <v>137</v>
      </c>
      <c r="DO9480" s="1">
        <v>45085.693055555559</v>
      </c>
      <c r="DP9480" s="1"/>
      <c r="DQ9480" t="s">
        <v>150</v>
      </c>
      <c r="DR9480" t="s">
        <v>151</v>
      </c>
      <c r="DS9480" t="s">
        <v>152</v>
      </c>
      <c r="DT9480" t="s">
        <v>137</v>
      </c>
      <c r="DU9480" t="s">
        <v>137</v>
      </c>
      <c r="DV9480" t="s">
        <v>140</v>
      </c>
      <c r="DW9480" t="s">
        <v>137</v>
      </c>
      <c r="DX9480" t="s">
        <v>57804</v>
      </c>
      <c r="DY9480" t="s">
        <v>137</v>
      </c>
      <c r="DZ9480" t="s">
        <v>148</v>
      </c>
      <c r="EA9480" t="b">
        <v>0</v>
      </c>
      <c r="EB9480" t="s">
        <v>137</v>
      </c>
    </row>
    <row r="9481" spans="1:132" x14ac:dyDescent="0.25">
      <c r="A9481">
        <v>110926931</v>
      </c>
      <c r="B9481">
        <v>2551</v>
      </c>
      <c r="C9481" t="s">
        <v>192</v>
      </c>
      <c r="D9481" t="s">
        <v>57805</v>
      </c>
      <c r="E9481" t="s">
        <v>134</v>
      </c>
      <c r="F9481" t="s">
        <v>532</v>
      </c>
      <c r="G9481" t="s">
        <v>194</v>
      </c>
      <c r="H9481" t="s">
        <v>137</v>
      </c>
      <c r="I9481" t="s">
        <v>137</v>
      </c>
      <c r="J9481" t="s">
        <v>32127</v>
      </c>
      <c r="K9481" t="s">
        <v>32128</v>
      </c>
      <c r="L9481" t="s">
        <v>32129</v>
      </c>
      <c r="M9481" t="s">
        <v>137</v>
      </c>
      <c r="N9481" t="s">
        <v>34936</v>
      </c>
      <c r="O9481" t="s">
        <v>34936</v>
      </c>
      <c r="P9481" s="1"/>
      <c r="Q9481" s="1">
        <v>45048.602083333331</v>
      </c>
      <c r="R9481" s="1">
        <v>45048.602083333331</v>
      </c>
      <c r="S9481" s="1">
        <v>45048.602777777778</v>
      </c>
      <c r="T9481" s="1">
        <v>45048.602777777778</v>
      </c>
      <c r="U9481" t="s">
        <v>50597</v>
      </c>
      <c r="V9481" t="s">
        <v>137</v>
      </c>
      <c r="W9481" t="s">
        <v>137</v>
      </c>
      <c r="X9481" t="s">
        <v>144</v>
      </c>
      <c r="Y9481" t="s">
        <v>199</v>
      </c>
      <c r="Z9481" t="s">
        <v>137</v>
      </c>
      <c r="AA9481" t="s">
        <v>137</v>
      </c>
      <c r="AB9481" t="s">
        <v>137</v>
      </c>
      <c r="AC9481" t="s">
        <v>137</v>
      </c>
      <c r="AD9481" s="2"/>
      <c r="AE9481" t="s">
        <v>137</v>
      </c>
      <c r="AF9481" t="s">
        <v>137</v>
      </c>
      <c r="AG9481" t="s">
        <v>137</v>
      </c>
      <c r="AH9481" t="s">
        <v>137</v>
      </c>
      <c r="AI9481" t="s">
        <v>137</v>
      </c>
      <c r="AJ9481" t="s">
        <v>137</v>
      </c>
      <c r="AK9481" t="s">
        <v>137</v>
      </c>
      <c r="AL9481" s="2"/>
      <c r="AM9481" t="s">
        <v>137</v>
      </c>
      <c r="AN9481" t="s">
        <v>137</v>
      </c>
      <c r="AO9481" t="s">
        <v>137</v>
      </c>
      <c r="AP9481" t="s">
        <v>137</v>
      </c>
      <c r="AQ9481" t="s">
        <v>137</v>
      </c>
      <c r="AR9481" t="s">
        <v>137</v>
      </c>
      <c r="AS9481" t="s">
        <v>137</v>
      </c>
      <c r="AT9481" t="s">
        <v>137</v>
      </c>
      <c r="AU9481" t="s">
        <v>137</v>
      </c>
      <c r="AV9481" t="s">
        <v>137</v>
      </c>
      <c r="AW9481" t="s">
        <v>137</v>
      </c>
      <c r="AX9481" t="s">
        <v>137</v>
      </c>
      <c r="AY9481" t="s">
        <v>137</v>
      </c>
      <c r="AZ9481" t="s">
        <v>137</v>
      </c>
      <c r="BA9481" t="s">
        <v>137</v>
      </c>
      <c r="BB9481" t="s">
        <v>137</v>
      </c>
      <c r="BC9481" t="s">
        <v>137</v>
      </c>
      <c r="BD9481" t="s">
        <v>137</v>
      </c>
      <c r="BE9481" t="s">
        <v>137</v>
      </c>
      <c r="BF9481" t="s">
        <v>137</v>
      </c>
      <c r="BG9481" t="s">
        <v>137</v>
      </c>
      <c r="BH9481" t="s">
        <v>137</v>
      </c>
      <c r="BI9481" t="s">
        <v>137</v>
      </c>
      <c r="BJ9481" t="s">
        <v>137</v>
      </c>
      <c r="BK9481" t="s">
        <v>137</v>
      </c>
      <c r="BL9481" t="s">
        <v>137</v>
      </c>
      <c r="BM9481" t="s">
        <v>137</v>
      </c>
      <c r="BN9481" t="s">
        <v>137</v>
      </c>
      <c r="BO9481" t="s">
        <v>137</v>
      </c>
      <c r="BP9481" t="s">
        <v>137</v>
      </c>
      <c r="BQ9481" t="s">
        <v>137</v>
      </c>
      <c r="BR9481" t="s">
        <v>137</v>
      </c>
      <c r="BS9481" t="s">
        <v>137</v>
      </c>
      <c r="BT9481" t="s">
        <v>137</v>
      </c>
      <c r="BU9481" t="s">
        <v>137</v>
      </c>
      <c r="BW9481" t="s">
        <v>137</v>
      </c>
      <c r="BX9481" t="s">
        <v>137</v>
      </c>
      <c r="BY9481" t="s">
        <v>137</v>
      </c>
      <c r="BZ9481" t="s">
        <v>137</v>
      </c>
      <c r="CA9481" t="s">
        <v>137</v>
      </c>
      <c r="CB9481" t="s">
        <v>137</v>
      </c>
      <c r="CC9481" t="s">
        <v>137</v>
      </c>
      <c r="CD9481" t="s">
        <v>137</v>
      </c>
      <c r="CE9481" t="s">
        <v>137</v>
      </c>
      <c r="CF9481" t="s">
        <v>137</v>
      </c>
      <c r="CG9481" t="s">
        <v>137</v>
      </c>
      <c r="CH9481" t="s">
        <v>137</v>
      </c>
      <c r="CI9481" t="s">
        <v>137</v>
      </c>
      <c r="CJ9481" t="s">
        <v>137</v>
      </c>
      <c r="CK9481" t="s">
        <v>137</v>
      </c>
      <c r="CL9481" t="s">
        <v>137</v>
      </c>
      <c r="CM9481" t="s">
        <v>137</v>
      </c>
      <c r="CN9481" t="s">
        <v>137</v>
      </c>
      <c r="CO9481" t="s">
        <v>137</v>
      </c>
      <c r="CP9481" t="s">
        <v>137</v>
      </c>
      <c r="CQ9481" s="1">
        <v>45048.602777777778</v>
      </c>
      <c r="CR9481" s="1">
        <v>45048.602777777778</v>
      </c>
      <c r="CS9481" s="1"/>
      <c r="CT9481" t="s">
        <v>4212</v>
      </c>
      <c r="CU9481" t="s">
        <v>4212</v>
      </c>
      <c r="CV9481" t="s">
        <v>8875</v>
      </c>
      <c r="CW9481" t="s">
        <v>8875</v>
      </c>
      <c r="CX9481" s="3"/>
      <c r="CY9481" s="3"/>
      <c r="DA9481" t="s">
        <v>137</v>
      </c>
      <c r="DB9481" t="s">
        <v>137</v>
      </c>
      <c r="DC9481" t="s">
        <v>137</v>
      </c>
      <c r="DD9481" t="s">
        <v>137</v>
      </c>
      <c r="DE9481" t="s">
        <v>137</v>
      </c>
      <c r="DF9481" t="s">
        <v>57806</v>
      </c>
      <c r="DG9481" t="s">
        <v>137</v>
      </c>
      <c r="DH9481" t="s">
        <v>137</v>
      </c>
      <c r="DI9481" t="s">
        <v>137</v>
      </c>
      <c r="DJ9481" t="s">
        <v>137</v>
      </c>
      <c r="DK9481">
        <v>0</v>
      </c>
      <c r="DL9481" t="s">
        <v>209</v>
      </c>
      <c r="DM9481" t="s">
        <v>137</v>
      </c>
      <c r="DN9481" t="s">
        <v>137</v>
      </c>
      <c r="DO9481" s="1">
        <v>45048.602777777778</v>
      </c>
      <c r="DP9481" s="1"/>
      <c r="DQ9481" t="s">
        <v>32127</v>
      </c>
      <c r="DR9481" t="s">
        <v>32128</v>
      </c>
      <c r="DS9481" t="s">
        <v>32129</v>
      </c>
      <c r="DT9481" t="s">
        <v>137</v>
      </c>
      <c r="DU9481" t="s">
        <v>137</v>
      </c>
      <c r="DV9481" t="s">
        <v>137</v>
      </c>
      <c r="DW9481" t="s">
        <v>137</v>
      </c>
      <c r="DX9481" t="s">
        <v>137</v>
      </c>
      <c r="DY9481" t="s">
        <v>137</v>
      </c>
      <c r="DZ9481" t="s">
        <v>168</v>
      </c>
      <c r="EA9481" t="b">
        <v>0</v>
      </c>
      <c r="EB9481" t="s">
        <v>137</v>
      </c>
    </row>
    <row r="9482" spans="1:132" x14ac:dyDescent="0.25">
      <c r="A9482">
        <v>110926080</v>
      </c>
      <c r="B9482">
        <v>2550</v>
      </c>
      <c r="C9482" t="s">
        <v>192</v>
      </c>
      <c r="D9482" t="s">
        <v>57807</v>
      </c>
      <c r="E9482" t="s">
        <v>134</v>
      </c>
      <c r="F9482" t="s">
        <v>162</v>
      </c>
      <c r="G9482" t="s">
        <v>137</v>
      </c>
      <c r="H9482" t="s">
        <v>137</v>
      </c>
      <c r="I9482" t="s">
        <v>57808</v>
      </c>
      <c r="J9482" t="s">
        <v>150</v>
      </c>
      <c r="K9482" t="s">
        <v>151</v>
      </c>
      <c r="L9482" t="s">
        <v>152</v>
      </c>
      <c r="M9482" t="s">
        <v>137</v>
      </c>
      <c r="N9482" t="s">
        <v>47044</v>
      </c>
      <c r="O9482" t="s">
        <v>303</v>
      </c>
      <c r="P9482" s="1"/>
      <c r="Q9482" s="1">
        <v>45048.597222222219</v>
      </c>
      <c r="R9482" s="1">
        <v>45048.597222222219</v>
      </c>
      <c r="S9482" s="1">
        <v>45049.62222222222</v>
      </c>
      <c r="T9482" s="1">
        <v>45049.62222222222</v>
      </c>
      <c r="U9482" t="s">
        <v>36639</v>
      </c>
      <c r="V9482" t="s">
        <v>137</v>
      </c>
      <c r="W9482" t="s">
        <v>137</v>
      </c>
      <c r="X9482" t="s">
        <v>137</v>
      </c>
      <c r="Y9482" t="s">
        <v>199</v>
      </c>
      <c r="Z9482" t="s">
        <v>137</v>
      </c>
      <c r="AA9482" t="s">
        <v>137</v>
      </c>
      <c r="AB9482" t="s">
        <v>137</v>
      </c>
      <c r="AC9482" t="s">
        <v>137</v>
      </c>
      <c r="AD9482" s="2"/>
      <c r="AE9482" t="s">
        <v>137</v>
      </c>
      <c r="AF9482" t="s">
        <v>137</v>
      </c>
      <c r="AG9482" t="s">
        <v>137</v>
      </c>
      <c r="AH9482" t="s">
        <v>137</v>
      </c>
      <c r="AI9482" t="s">
        <v>137</v>
      </c>
      <c r="AJ9482" t="s">
        <v>137</v>
      </c>
      <c r="AK9482" t="s">
        <v>137</v>
      </c>
      <c r="AL9482" s="2"/>
      <c r="AM9482" t="s">
        <v>137</v>
      </c>
      <c r="AN9482" t="s">
        <v>137</v>
      </c>
      <c r="AO9482" t="s">
        <v>137</v>
      </c>
      <c r="AP9482" t="s">
        <v>137</v>
      </c>
      <c r="AQ9482" t="s">
        <v>137</v>
      </c>
      <c r="AR9482" t="s">
        <v>137</v>
      </c>
      <c r="AS9482" t="s">
        <v>137</v>
      </c>
      <c r="AT9482" t="s">
        <v>137</v>
      </c>
      <c r="AU9482" t="s">
        <v>137</v>
      </c>
      <c r="AV9482" t="s">
        <v>137</v>
      </c>
      <c r="AW9482" t="s">
        <v>137</v>
      </c>
      <c r="AX9482" t="s">
        <v>137</v>
      </c>
      <c r="AY9482" t="s">
        <v>137</v>
      </c>
      <c r="AZ9482" t="s">
        <v>137</v>
      </c>
      <c r="BA9482" t="s">
        <v>137</v>
      </c>
      <c r="BB9482" t="s">
        <v>137</v>
      </c>
      <c r="BC9482" t="s">
        <v>137</v>
      </c>
      <c r="BD9482" t="s">
        <v>137</v>
      </c>
      <c r="BE9482" t="s">
        <v>137</v>
      </c>
      <c r="BF9482" t="s">
        <v>137</v>
      </c>
      <c r="BG9482" t="s">
        <v>137</v>
      </c>
      <c r="BH9482" t="s">
        <v>137</v>
      </c>
      <c r="BI9482" t="s">
        <v>137</v>
      </c>
      <c r="BJ9482" t="s">
        <v>137</v>
      </c>
      <c r="BK9482" t="s">
        <v>137</v>
      </c>
      <c r="BL9482" t="s">
        <v>137</v>
      </c>
      <c r="BM9482" t="s">
        <v>137</v>
      </c>
      <c r="BN9482" t="s">
        <v>137</v>
      </c>
      <c r="BO9482" t="s">
        <v>137</v>
      </c>
      <c r="BP9482" t="s">
        <v>137</v>
      </c>
      <c r="BQ9482" t="s">
        <v>137</v>
      </c>
      <c r="BR9482" t="s">
        <v>137</v>
      </c>
      <c r="BS9482" t="s">
        <v>137</v>
      </c>
      <c r="BT9482" t="s">
        <v>137</v>
      </c>
      <c r="BU9482" t="s">
        <v>137</v>
      </c>
      <c r="BW9482" t="s">
        <v>137</v>
      </c>
      <c r="BX9482" t="s">
        <v>137</v>
      </c>
      <c r="BY9482" t="s">
        <v>137</v>
      </c>
      <c r="BZ9482" t="s">
        <v>137</v>
      </c>
      <c r="CA9482" t="s">
        <v>137</v>
      </c>
      <c r="CB9482" t="s">
        <v>137</v>
      </c>
      <c r="CC9482" t="s">
        <v>137</v>
      </c>
      <c r="CD9482" t="s">
        <v>137</v>
      </c>
      <c r="CE9482" t="s">
        <v>137</v>
      </c>
      <c r="CF9482" t="s">
        <v>137</v>
      </c>
      <c r="CG9482" t="s">
        <v>137</v>
      </c>
      <c r="CH9482" t="s">
        <v>137</v>
      </c>
      <c r="CI9482" t="s">
        <v>137</v>
      </c>
      <c r="CJ9482" t="s">
        <v>137</v>
      </c>
      <c r="CK9482" t="s">
        <v>137</v>
      </c>
      <c r="CL9482" t="s">
        <v>137</v>
      </c>
      <c r="CM9482" t="s">
        <v>137</v>
      </c>
      <c r="CN9482" t="s">
        <v>137</v>
      </c>
      <c r="CO9482" t="s">
        <v>137</v>
      </c>
      <c r="CP9482" t="s">
        <v>137</v>
      </c>
      <c r="CQ9482" s="1">
        <v>45049.62222222222</v>
      </c>
      <c r="CR9482" s="1">
        <v>45049.62222222222</v>
      </c>
      <c r="CS9482" s="1"/>
      <c r="CT9482" t="s">
        <v>13382</v>
      </c>
      <c r="CU9482" t="s">
        <v>13382</v>
      </c>
      <c r="CV9482" t="s">
        <v>57809</v>
      </c>
      <c r="CW9482" t="s">
        <v>57810</v>
      </c>
      <c r="CX9482" s="3"/>
      <c r="CY9482" s="3"/>
      <c r="CZ9482">
        <v>1</v>
      </c>
      <c r="DA9482" t="s">
        <v>137</v>
      </c>
      <c r="DB9482" t="s">
        <v>137</v>
      </c>
      <c r="DC9482" t="s">
        <v>137</v>
      </c>
      <c r="DD9482" t="s">
        <v>137</v>
      </c>
      <c r="DE9482" t="s">
        <v>137</v>
      </c>
      <c r="DF9482" t="s">
        <v>57811</v>
      </c>
      <c r="DG9482" t="s">
        <v>137</v>
      </c>
      <c r="DH9482" t="s">
        <v>137</v>
      </c>
      <c r="DI9482" t="s">
        <v>137</v>
      </c>
      <c r="DJ9482" t="s">
        <v>137</v>
      </c>
      <c r="DK9482">
        <v>0</v>
      </c>
      <c r="DL9482" t="s">
        <v>209</v>
      </c>
      <c r="DM9482" t="s">
        <v>137</v>
      </c>
      <c r="DN9482" t="s">
        <v>137</v>
      </c>
      <c r="DO9482" s="1">
        <v>45049.62222222222</v>
      </c>
      <c r="DP9482" s="1"/>
      <c r="DQ9482" t="s">
        <v>150</v>
      </c>
      <c r="DR9482" t="s">
        <v>151</v>
      </c>
      <c r="DS9482" t="s">
        <v>152</v>
      </c>
      <c r="DT9482" t="s">
        <v>137</v>
      </c>
      <c r="DU9482" t="s">
        <v>137</v>
      </c>
      <c r="DV9482" t="s">
        <v>137</v>
      </c>
      <c r="DW9482" t="s">
        <v>137</v>
      </c>
      <c r="DX9482" t="s">
        <v>137</v>
      </c>
      <c r="DY9482" t="s">
        <v>137</v>
      </c>
      <c r="DZ9482" t="s">
        <v>168</v>
      </c>
      <c r="EA9482" t="b">
        <v>0</v>
      </c>
      <c r="EB9482" t="s">
        <v>137</v>
      </c>
    </row>
    <row r="9483" spans="1:132" x14ac:dyDescent="0.25">
      <c r="A9483">
        <v>110917808</v>
      </c>
      <c r="B9483">
        <v>2549</v>
      </c>
      <c r="C9483" t="s">
        <v>192</v>
      </c>
      <c r="D9483" t="s">
        <v>224</v>
      </c>
      <c r="E9483" t="s">
        <v>134</v>
      </c>
      <c r="F9483" t="s">
        <v>135</v>
      </c>
      <c r="G9483" t="s">
        <v>194</v>
      </c>
      <c r="H9483" t="s">
        <v>137</v>
      </c>
      <c r="I9483" t="s">
        <v>225</v>
      </c>
      <c r="J9483" t="s">
        <v>150</v>
      </c>
      <c r="K9483" t="s">
        <v>151</v>
      </c>
      <c r="L9483" t="s">
        <v>152</v>
      </c>
      <c r="M9483" t="s">
        <v>137</v>
      </c>
      <c r="N9483" t="s">
        <v>55715</v>
      </c>
      <c r="O9483" t="s">
        <v>55715</v>
      </c>
      <c r="P9483" s="1">
        <v>45049</v>
      </c>
      <c r="Q9483" s="1">
        <v>45048.553472222222</v>
      </c>
      <c r="R9483" s="1">
        <v>45048.553472222222</v>
      </c>
      <c r="S9483" s="1">
        <v>45056.427083333336</v>
      </c>
      <c r="T9483" s="1">
        <v>45056.427083333336</v>
      </c>
      <c r="U9483" t="s">
        <v>21224</v>
      </c>
      <c r="V9483" t="s">
        <v>137</v>
      </c>
      <c r="W9483" t="s">
        <v>137</v>
      </c>
      <c r="X9483" t="s">
        <v>176</v>
      </c>
      <c r="Y9483" t="s">
        <v>470</v>
      </c>
      <c r="Z9483" t="s">
        <v>137</v>
      </c>
      <c r="AA9483" t="s">
        <v>137</v>
      </c>
      <c r="AB9483" t="s">
        <v>137</v>
      </c>
      <c r="AC9483" t="s">
        <v>137</v>
      </c>
      <c r="AD9483" s="2"/>
      <c r="AE9483" t="s">
        <v>137</v>
      </c>
      <c r="AF9483" t="s">
        <v>137</v>
      </c>
      <c r="AG9483" t="s">
        <v>137</v>
      </c>
      <c r="AH9483" t="s">
        <v>137</v>
      </c>
      <c r="AI9483" t="s">
        <v>137</v>
      </c>
      <c r="AJ9483" t="s">
        <v>137</v>
      </c>
      <c r="AK9483" t="s">
        <v>137</v>
      </c>
      <c r="AL9483" s="2"/>
      <c r="AM9483" t="s">
        <v>137</v>
      </c>
      <c r="AN9483" t="s">
        <v>137</v>
      </c>
      <c r="AO9483" t="s">
        <v>137</v>
      </c>
      <c r="AP9483" t="s">
        <v>137</v>
      </c>
      <c r="AQ9483" t="s">
        <v>137</v>
      </c>
      <c r="AR9483" t="s">
        <v>137</v>
      </c>
      <c r="AS9483" t="s">
        <v>137</v>
      </c>
      <c r="AT9483" t="s">
        <v>137</v>
      </c>
      <c r="AU9483" t="s">
        <v>137</v>
      </c>
      <c r="AV9483" t="s">
        <v>57812</v>
      </c>
      <c r="AW9483" t="s">
        <v>57641</v>
      </c>
      <c r="AX9483" t="s">
        <v>364</v>
      </c>
      <c r="AY9483" t="s">
        <v>137</v>
      </c>
      <c r="AZ9483" t="s">
        <v>137</v>
      </c>
      <c r="BA9483" t="s">
        <v>137</v>
      </c>
      <c r="BB9483" t="s">
        <v>137</v>
      </c>
      <c r="BC9483" t="s">
        <v>137</v>
      </c>
      <c r="BD9483" t="s">
        <v>137</v>
      </c>
      <c r="BE9483" t="s">
        <v>137</v>
      </c>
      <c r="BF9483" t="s">
        <v>137</v>
      </c>
      <c r="BG9483" t="s">
        <v>137</v>
      </c>
      <c r="BH9483" t="s">
        <v>137</v>
      </c>
      <c r="BI9483" t="s">
        <v>137</v>
      </c>
      <c r="BJ9483" t="s">
        <v>137</v>
      </c>
      <c r="BK9483" t="s">
        <v>137</v>
      </c>
      <c r="BL9483" t="s">
        <v>137</v>
      </c>
      <c r="BM9483" t="s">
        <v>137</v>
      </c>
      <c r="BN9483" t="s">
        <v>137</v>
      </c>
      <c r="BO9483" t="s">
        <v>137</v>
      </c>
      <c r="BP9483" t="s">
        <v>137</v>
      </c>
      <c r="BQ9483" t="s">
        <v>137</v>
      </c>
      <c r="BR9483" t="s">
        <v>137</v>
      </c>
      <c r="BS9483" t="s">
        <v>137</v>
      </c>
      <c r="BT9483" t="s">
        <v>137</v>
      </c>
      <c r="BU9483" t="s">
        <v>137</v>
      </c>
      <c r="BW9483" t="s">
        <v>137</v>
      </c>
      <c r="BX9483" t="s">
        <v>137</v>
      </c>
      <c r="BY9483" t="s">
        <v>137</v>
      </c>
      <c r="BZ9483" t="s">
        <v>137</v>
      </c>
      <c r="CA9483" t="s">
        <v>137</v>
      </c>
      <c r="CB9483" t="s">
        <v>137</v>
      </c>
      <c r="CC9483" t="s">
        <v>137</v>
      </c>
      <c r="CD9483" t="s">
        <v>137</v>
      </c>
      <c r="CE9483" t="s">
        <v>137</v>
      </c>
      <c r="CF9483" t="s">
        <v>137</v>
      </c>
      <c r="CG9483" t="s">
        <v>137</v>
      </c>
      <c r="CH9483" t="s">
        <v>137</v>
      </c>
      <c r="CI9483" t="s">
        <v>137</v>
      </c>
      <c r="CJ9483" t="s">
        <v>137</v>
      </c>
      <c r="CK9483" t="s">
        <v>137</v>
      </c>
      <c r="CL9483" t="s">
        <v>137</v>
      </c>
      <c r="CM9483" t="s">
        <v>137</v>
      </c>
      <c r="CN9483" t="s">
        <v>137</v>
      </c>
      <c r="CO9483" t="s">
        <v>137</v>
      </c>
      <c r="CP9483" t="s">
        <v>137</v>
      </c>
      <c r="CQ9483" s="1">
        <v>45056.427083333336</v>
      </c>
      <c r="CR9483" s="1">
        <v>45056.427083333336</v>
      </c>
      <c r="CS9483" s="1"/>
      <c r="CT9483" t="s">
        <v>57813</v>
      </c>
      <c r="CU9483" t="s">
        <v>57814</v>
      </c>
      <c r="CV9483" t="s">
        <v>57815</v>
      </c>
      <c r="CW9483" t="s">
        <v>57816</v>
      </c>
      <c r="CX9483" s="3"/>
      <c r="CY9483" s="3"/>
      <c r="CZ9483">
        <v>2</v>
      </c>
      <c r="DA9483" t="s">
        <v>57817</v>
      </c>
      <c r="DB9483" t="s">
        <v>137</v>
      </c>
      <c r="DC9483" t="s">
        <v>137</v>
      </c>
      <c r="DD9483" t="s">
        <v>137</v>
      </c>
      <c r="DE9483" t="s">
        <v>137</v>
      </c>
      <c r="DF9483" t="s">
        <v>57818</v>
      </c>
      <c r="DG9483" t="s">
        <v>900</v>
      </c>
      <c r="DH9483" t="s">
        <v>4768</v>
      </c>
      <c r="DI9483" t="s">
        <v>137</v>
      </c>
      <c r="DJ9483" t="s">
        <v>137</v>
      </c>
      <c r="DK9483">
        <v>0</v>
      </c>
      <c r="DL9483" t="s">
        <v>209</v>
      </c>
      <c r="DM9483" t="s">
        <v>137</v>
      </c>
      <c r="DN9483" t="s">
        <v>137</v>
      </c>
      <c r="DO9483" s="1">
        <v>45056.427083333336</v>
      </c>
      <c r="DP9483" s="1"/>
      <c r="DQ9483" t="s">
        <v>150</v>
      </c>
      <c r="DR9483" t="s">
        <v>151</v>
      </c>
      <c r="DS9483" t="s">
        <v>152</v>
      </c>
      <c r="DT9483" t="s">
        <v>137</v>
      </c>
      <c r="DU9483" t="s">
        <v>137</v>
      </c>
      <c r="DV9483" t="s">
        <v>237</v>
      </c>
      <c r="DW9483" t="s">
        <v>137</v>
      </c>
      <c r="DX9483" t="s">
        <v>55723</v>
      </c>
      <c r="DY9483" t="s">
        <v>137</v>
      </c>
      <c r="DZ9483" t="s">
        <v>148</v>
      </c>
      <c r="EA9483" t="b">
        <v>0</v>
      </c>
      <c r="EB9483" t="s">
        <v>137</v>
      </c>
    </row>
    <row r="9484" spans="1:132" x14ac:dyDescent="0.25">
      <c r="A9484">
        <v>110914658</v>
      </c>
      <c r="B9484">
        <v>2548</v>
      </c>
      <c r="C9484" t="s">
        <v>192</v>
      </c>
      <c r="D9484" t="s">
        <v>2004</v>
      </c>
      <c r="E9484" t="s">
        <v>134</v>
      </c>
      <c r="F9484" t="s">
        <v>135</v>
      </c>
      <c r="G9484" t="s">
        <v>194</v>
      </c>
      <c r="H9484" t="s">
        <v>137</v>
      </c>
      <c r="I9484" t="s">
        <v>1429</v>
      </c>
      <c r="J9484" t="s">
        <v>150</v>
      </c>
      <c r="K9484" t="s">
        <v>151</v>
      </c>
      <c r="L9484" t="s">
        <v>152</v>
      </c>
      <c r="M9484" t="s">
        <v>137</v>
      </c>
      <c r="N9484" t="s">
        <v>55715</v>
      </c>
      <c r="O9484" t="s">
        <v>55715</v>
      </c>
      <c r="P9484" s="1">
        <v>45051</v>
      </c>
      <c r="Q9484" s="1">
        <v>45048.536111111112</v>
      </c>
      <c r="R9484" s="1">
        <v>45048.536111111112</v>
      </c>
      <c r="S9484" s="1">
        <v>45057.597222222219</v>
      </c>
      <c r="T9484" s="1">
        <v>45057.597222222219</v>
      </c>
      <c r="U9484" t="s">
        <v>1152</v>
      </c>
      <c r="V9484" t="s">
        <v>137</v>
      </c>
      <c r="W9484" t="s">
        <v>137</v>
      </c>
      <c r="X9484" t="s">
        <v>176</v>
      </c>
      <c r="Y9484" t="s">
        <v>370</v>
      </c>
      <c r="Z9484" t="s">
        <v>137</v>
      </c>
      <c r="AA9484" t="s">
        <v>137</v>
      </c>
      <c r="AB9484" t="s">
        <v>137</v>
      </c>
      <c r="AC9484" t="s">
        <v>137</v>
      </c>
      <c r="AD9484" s="2"/>
      <c r="AE9484" t="s">
        <v>137</v>
      </c>
      <c r="AF9484" t="s">
        <v>137</v>
      </c>
      <c r="AG9484" t="s">
        <v>137</v>
      </c>
      <c r="AH9484" t="s">
        <v>137</v>
      </c>
      <c r="AI9484" t="s">
        <v>137</v>
      </c>
      <c r="AJ9484" t="s">
        <v>137</v>
      </c>
      <c r="AK9484" t="s">
        <v>137</v>
      </c>
      <c r="AL9484" s="2"/>
      <c r="AM9484" t="s">
        <v>137</v>
      </c>
      <c r="AN9484" t="s">
        <v>137</v>
      </c>
      <c r="AO9484" t="s">
        <v>137</v>
      </c>
      <c r="AP9484" t="s">
        <v>137</v>
      </c>
      <c r="AQ9484" t="s">
        <v>137</v>
      </c>
      <c r="AR9484" t="s">
        <v>137</v>
      </c>
      <c r="AS9484" t="s">
        <v>137</v>
      </c>
      <c r="AT9484" t="s">
        <v>137</v>
      </c>
      <c r="AU9484" t="s">
        <v>137</v>
      </c>
      <c r="AV9484" t="s">
        <v>137</v>
      </c>
      <c r="AW9484" t="s">
        <v>57641</v>
      </c>
      <c r="AX9484" t="s">
        <v>137</v>
      </c>
      <c r="AY9484" t="s">
        <v>137</v>
      </c>
      <c r="AZ9484" t="s">
        <v>5055</v>
      </c>
      <c r="BA9484" t="s">
        <v>137</v>
      </c>
      <c r="BB9484" t="s">
        <v>5056</v>
      </c>
      <c r="BC9484" t="s">
        <v>137</v>
      </c>
      <c r="BD9484" t="s">
        <v>137</v>
      </c>
      <c r="BE9484" t="s">
        <v>137</v>
      </c>
      <c r="BF9484" t="s">
        <v>137</v>
      </c>
      <c r="BG9484" t="s">
        <v>137</v>
      </c>
      <c r="BH9484" t="s">
        <v>137</v>
      </c>
      <c r="BI9484" t="s">
        <v>137</v>
      </c>
      <c r="BJ9484" t="s">
        <v>137</v>
      </c>
      <c r="BK9484" t="s">
        <v>137</v>
      </c>
      <c r="BL9484" t="s">
        <v>137</v>
      </c>
      <c r="BM9484" t="s">
        <v>137</v>
      </c>
      <c r="BN9484" t="s">
        <v>137</v>
      </c>
      <c r="BO9484" t="s">
        <v>137</v>
      </c>
      <c r="BP9484" t="s">
        <v>137</v>
      </c>
      <c r="BQ9484" t="s">
        <v>137</v>
      </c>
      <c r="BR9484" t="s">
        <v>137</v>
      </c>
      <c r="BS9484" t="s">
        <v>137</v>
      </c>
      <c r="BT9484" t="s">
        <v>137</v>
      </c>
      <c r="BU9484" t="s">
        <v>137</v>
      </c>
      <c r="BW9484" t="s">
        <v>137</v>
      </c>
      <c r="BX9484" t="s">
        <v>137</v>
      </c>
      <c r="BY9484" t="s">
        <v>137</v>
      </c>
      <c r="BZ9484" t="s">
        <v>137</v>
      </c>
      <c r="CA9484" t="s">
        <v>137</v>
      </c>
      <c r="CB9484" t="s">
        <v>137</v>
      </c>
      <c r="CC9484" t="s">
        <v>137</v>
      </c>
      <c r="CD9484" t="s">
        <v>137</v>
      </c>
      <c r="CE9484" t="s">
        <v>137</v>
      </c>
      <c r="CF9484" t="s">
        <v>137</v>
      </c>
      <c r="CG9484" t="s">
        <v>137</v>
      </c>
      <c r="CH9484" t="s">
        <v>137</v>
      </c>
      <c r="CI9484" t="s">
        <v>137</v>
      </c>
      <c r="CJ9484" t="s">
        <v>137</v>
      </c>
      <c r="CK9484" t="s">
        <v>137</v>
      </c>
      <c r="CL9484" t="s">
        <v>137</v>
      </c>
      <c r="CM9484" t="s">
        <v>137</v>
      </c>
      <c r="CN9484" t="s">
        <v>137</v>
      </c>
      <c r="CO9484" t="s">
        <v>137</v>
      </c>
      <c r="CP9484" t="s">
        <v>137</v>
      </c>
      <c r="CQ9484" s="1">
        <v>45057.597222222219</v>
      </c>
      <c r="CR9484" s="1">
        <v>45057.597222222219</v>
      </c>
      <c r="CS9484" s="1"/>
      <c r="CT9484" t="s">
        <v>57819</v>
      </c>
      <c r="CU9484" t="s">
        <v>57820</v>
      </c>
      <c r="CV9484" t="s">
        <v>57821</v>
      </c>
      <c r="CW9484" t="s">
        <v>57822</v>
      </c>
      <c r="CX9484" s="3"/>
      <c r="CY9484" s="3"/>
      <c r="CZ9484">
        <v>2</v>
      </c>
      <c r="DA9484" t="s">
        <v>57823</v>
      </c>
      <c r="DB9484" t="s">
        <v>137</v>
      </c>
      <c r="DC9484" t="s">
        <v>137</v>
      </c>
      <c r="DD9484" t="s">
        <v>137</v>
      </c>
      <c r="DE9484" t="s">
        <v>137</v>
      </c>
      <c r="DF9484" t="s">
        <v>57824</v>
      </c>
      <c r="DG9484" t="s">
        <v>900</v>
      </c>
      <c r="DH9484" t="s">
        <v>4768</v>
      </c>
      <c r="DI9484" t="s">
        <v>137</v>
      </c>
      <c r="DJ9484" t="s">
        <v>137</v>
      </c>
      <c r="DK9484">
        <v>0</v>
      </c>
      <c r="DL9484" t="s">
        <v>209</v>
      </c>
      <c r="DM9484" t="s">
        <v>137</v>
      </c>
      <c r="DN9484" t="s">
        <v>137</v>
      </c>
      <c r="DO9484" s="1">
        <v>45057.597222222219</v>
      </c>
      <c r="DP9484" s="1"/>
      <c r="DQ9484" t="s">
        <v>150</v>
      </c>
      <c r="DR9484" t="s">
        <v>151</v>
      </c>
      <c r="DS9484" t="s">
        <v>152</v>
      </c>
      <c r="DT9484" t="s">
        <v>137</v>
      </c>
      <c r="DU9484" t="s">
        <v>137</v>
      </c>
      <c r="DV9484" t="s">
        <v>227</v>
      </c>
      <c r="DW9484" t="s">
        <v>137</v>
      </c>
      <c r="DX9484" t="s">
        <v>55723</v>
      </c>
      <c r="DY9484" t="s">
        <v>137</v>
      </c>
      <c r="DZ9484" t="s">
        <v>148</v>
      </c>
      <c r="EA9484" t="b">
        <v>0</v>
      </c>
      <c r="EB9484" t="s">
        <v>137</v>
      </c>
    </row>
    <row r="9485" spans="1:132" x14ac:dyDescent="0.25">
      <c r="A9485">
        <v>110914350</v>
      </c>
      <c r="B9485">
        <v>2547</v>
      </c>
      <c r="C9485" t="s">
        <v>192</v>
      </c>
      <c r="D9485" t="s">
        <v>224</v>
      </c>
      <c r="E9485" t="s">
        <v>134</v>
      </c>
      <c r="F9485" t="s">
        <v>135</v>
      </c>
      <c r="G9485" t="s">
        <v>194</v>
      </c>
      <c r="H9485" t="s">
        <v>137</v>
      </c>
      <c r="I9485" t="s">
        <v>225</v>
      </c>
      <c r="J9485" t="s">
        <v>226</v>
      </c>
      <c r="K9485" t="s">
        <v>227</v>
      </c>
      <c r="L9485" t="s">
        <v>228</v>
      </c>
      <c r="M9485" t="s">
        <v>137</v>
      </c>
      <c r="N9485" t="s">
        <v>55715</v>
      </c>
      <c r="O9485" t="s">
        <v>55715</v>
      </c>
      <c r="P9485" s="1">
        <v>45051</v>
      </c>
      <c r="Q9485" s="1">
        <v>45048.534722222219</v>
      </c>
      <c r="R9485" s="1">
        <v>45048.534722222219</v>
      </c>
      <c r="S9485" s="1">
        <v>45049.444444444445</v>
      </c>
      <c r="T9485" s="1">
        <v>45049.444444444445</v>
      </c>
      <c r="U9485" t="s">
        <v>1152</v>
      </c>
      <c r="V9485" t="s">
        <v>137</v>
      </c>
      <c r="W9485" t="s">
        <v>137</v>
      </c>
      <c r="X9485" t="s">
        <v>176</v>
      </c>
      <c r="Y9485" t="s">
        <v>370</v>
      </c>
      <c r="Z9485" t="s">
        <v>137</v>
      </c>
      <c r="AA9485" t="s">
        <v>137</v>
      </c>
      <c r="AB9485" t="s">
        <v>137</v>
      </c>
      <c r="AC9485" t="s">
        <v>137</v>
      </c>
      <c r="AD9485" s="2"/>
      <c r="AE9485" t="s">
        <v>137</v>
      </c>
      <c r="AF9485" t="s">
        <v>137</v>
      </c>
      <c r="AG9485" t="s">
        <v>137</v>
      </c>
      <c r="AH9485" t="s">
        <v>137</v>
      </c>
      <c r="AI9485" t="s">
        <v>137</v>
      </c>
      <c r="AJ9485" t="s">
        <v>137</v>
      </c>
      <c r="AK9485" t="s">
        <v>137</v>
      </c>
      <c r="AL9485" s="2"/>
      <c r="AM9485" t="s">
        <v>137</v>
      </c>
      <c r="AN9485" t="s">
        <v>137</v>
      </c>
      <c r="AO9485" t="s">
        <v>137</v>
      </c>
      <c r="AP9485" t="s">
        <v>137</v>
      </c>
      <c r="AQ9485" t="s">
        <v>137</v>
      </c>
      <c r="AR9485" t="s">
        <v>137</v>
      </c>
      <c r="AS9485" t="s">
        <v>137</v>
      </c>
      <c r="AT9485" t="s">
        <v>137</v>
      </c>
      <c r="AU9485" t="s">
        <v>137</v>
      </c>
      <c r="AV9485" t="s">
        <v>1101</v>
      </c>
      <c r="AW9485" t="s">
        <v>57641</v>
      </c>
      <c r="AX9485" t="s">
        <v>364</v>
      </c>
      <c r="AY9485" t="s">
        <v>137</v>
      </c>
      <c r="AZ9485" t="s">
        <v>137</v>
      </c>
      <c r="BA9485" t="s">
        <v>137</v>
      </c>
      <c r="BB9485" t="s">
        <v>137</v>
      </c>
      <c r="BC9485" t="s">
        <v>137</v>
      </c>
      <c r="BD9485" t="s">
        <v>137</v>
      </c>
      <c r="BE9485" t="s">
        <v>137</v>
      </c>
      <c r="BF9485" t="s">
        <v>137</v>
      </c>
      <c r="BG9485" t="s">
        <v>137</v>
      </c>
      <c r="BH9485" t="s">
        <v>137</v>
      </c>
      <c r="BI9485" t="s">
        <v>137</v>
      </c>
      <c r="BJ9485" t="s">
        <v>137</v>
      </c>
      <c r="BK9485" t="s">
        <v>137</v>
      </c>
      <c r="BL9485" t="s">
        <v>137</v>
      </c>
      <c r="BM9485" t="s">
        <v>137</v>
      </c>
      <c r="BN9485" t="s">
        <v>137</v>
      </c>
      <c r="BO9485" t="s">
        <v>137</v>
      </c>
      <c r="BP9485" t="s">
        <v>137</v>
      </c>
      <c r="BQ9485" t="s">
        <v>137</v>
      </c>
      <c r="BR9485" t="s">
        <v>137</v>
      </c>
      <c r="BS9485" t="s">
        <v>137</v>
      </c>
      <c r="BT9485" t="s">
        <v>137</v>
      </c>
      <c r="BU9485" t="s">
        <v>137</v>
      </c>
      <c r="BW9485" t="s">
        <v>137</v>
      </c>
      <c r="BX9485" t="s">
        <v>137</v>
      </c>
      <c r="BY9485" t="s">
        <v>137</v>
      </c>
      <c r="BZ9485" t="s">
        <v>137</v>
      </c>
      <c r="CA9485" t="s">
        <v>137</v>
      </c>
      <c r="CB9485" t="s">
        <v>137</v>
      </c>
      <c r="CC9485" t="s">
        <v>137</v>
      </c>
      <c r="CD9485" t="s">
        <v>137</v>
      </c>
      <c r="CE9485" t="s">
        <v>137</v>
      </c>
      <c r="CF9485" t="s">
        <v>137</v>
      </c>
      <c r="CG9485" t="s">
        <v>137</v>
      </c>
      <c r="CH9485" t="s">
        <v>137</v>
      </c>
      <c r="CI9485" t="s">
        <v>137</v>
      </c>
      <c r="CJ9485" t="s">
        <v>137</v>
      </c>
      <c r="CK9485" t="s">
        <v>137</v>
      </c>
      <c r="CL9485" t="s">
        <v>137</v>
      </c>
      <c r="CM9485" t="s">
        <v>137</v>
      </c>
      <c r="CN9485" t="s">
        <v>137</v>
      </c>
      <c r="CO9485" t="s">
        <v>137</v>
      </c>
      <c r="CP9485" t="s">
        <v>137</v>
      </c>
      <c r="CQ9485" s="1">
        <v>45049.444444444445</v>
      </c>
      <c r="CR9485" s="1">
        <v>45049.444444444445</v>
      </c>
      <c r="CS9485" s="1"/>
      <c r="CT9485" t="s">
        <v>10583</v>
      </c>
      <c r="CU9485" t="s">
        <v>10583</v>
      </c>
      <c r="CV9485" t="s">
        <v>57825</v>
      </c>
      <c r="CW9485" t="s">
        <v>57826</v>
      </c>
      <c r="CX9485" s="3"/>
      <c r="CY9485" s="3"/>
      <c r="DA9485" t="s">
        <v>57827</v>
      </c>
      <c r="DB9485" t="s">
        <v>137</v>
      </c>
      <c r="DC9485" t="s">
        <v>137</v>
      </c>
      <c r="DD9485" t="s">
        <v>137</v>
      </c>
      <c r="DE9485" t="s">
        <v>137</v>
      </c>
      <c r="DF9485" t="s">
        <v>57828</v>
      </c>
      <c r="DG9485" t="s">
        <v>137</v>
      </c>
      <c r="DH9485" t="s">
        <v>137</v>
      </c>
      <c r="DI9485" t="s">
        <v>137</v>
      </c>
      <c r="DJ9485" t="s">
        <v>137</v>
      </c>
      <c r="DK9485">
        <v>0</v>
      </c>
      <c r="DL9485" t="s">
        <v>209</v>
      </c>
      <c r="DM9485" t="s">
        <v>57829</v>
      </c>
      <c r="DN9485" t="s">
        <v>137</v>
      </c>
      <c r="DO9485" s="1">
        <v>45049.444444444445</v>
      </c>
      <c r="DP9485" s="1"/>
      <c r="DQ9485" t="s">
        <v>534</v>
      </c>
      <c r="DR9485" t="s">
        <v>535</v>
      </c>
      <c r="DS9485" t="s">
        <v>536</v>
      </c>
      <c r="DT9485" t="s">
        <v>137</v>
      </c>
      <c r="DU9485" t="s">
        <v>137</v>
      </c>
      <c r="DV9485" t="s">
        <v>237</v>
      </c>
      <c r="DW9485" t="s">
        <v>137</v>
      </c>
      <c r="DX9485" t="s">
        <v>55723</v>
      </c>
      <c r="DY9485" t="s">
        <v>137</v>
      </c>
      <c r="DZ9485" t="s">
        <v>148</v>
      </c>
      <c r="EA9485" t="b">
        <v>0</v>
      </c>
      <c r="EB9485" t="s">
        <v>137</v>
      </c>
    </row>
    <row r="9486" spans="1:132" x14ac:dyDescent="0.25">
      <c r="A9486">
        <v>110914161</v>
      </c>
      <c r="B9486">
        <v>2546</v>
      </c>
      <c r="C9486" t="s">
        <v>192</v>
      </c>
      <c r="D9486" t="s">
        <v>224</v>
      </c>
      <c r="E9486" t="s">
        <v>134</v>
      </c>
      <c r="F9486" t="s">
        <v>135</v>
      </c>
      <c r="G9486" t="s">
        <v>194</v>
      </c>
      <c r="H9486" t="s">
        <v>137</v>
      </c>
      <c r="I9486" t="s">
        <v>225</v>
      </c>
      <c r="J9486" t="s">
        <v>32127</v>
      </c>
      <c r="K9486" t="s">
        <v>32128</v>
      </c>
      <c r="L9486" t="s">
        <v>32129</v>
      </c>
      <c r="M9486" t="s">
        <v>137</v>
      </c>
      <c r="N9486" t="s">
        <v>55715</v>
      </c>
      <c r="O9486" t="s">
        <v>55715</v>
      </c>
      <c r="P9486" s="1">
        <v>45051</v>
      </c>
      <c r="Q9486" s="1">
        <v>45048.53402777778</v>
      </c>
      <c r="R9486" s="1">
        <v>45048.53402777778</v>
      </c>
      <c r="S9486" s="1">
        <v>45056.427777777775</v>
      </c>
      <c r="T9486" s="1">
        <v>45056.427777777775</v>
      </c>
      <c r="U9486" t="s">
        <v>37824</v>
      </c>
      <c r="V9486" t="s">
        <v>137</v>
      </c>
      <c r="W9486" t="s">
        <v>137</v>
      </c>
      <c r="X9486" t="s">
        <v>176</v>
      </c>
      <c r="Y9486" t="s">
        <v>440</v>
      </c>
      <c r="Z9486" t="s">
        <v>137</v>
      </c>
      <c r="AA9486" t="s">
        <v>137</v>
      </c>
      <c r="AB9486" t="s">
        <v>137</v>
      </c>
      <c r="AC9486" t="s">
        <v>137</v>
      </c>
      <c r="AD9486" s="2"/>
      <c r="AE9486" t="s">
        <v>137</v>
      </c>
      <c r="AF9486" t="s">
        <v>137</v>
      </c>
      <c r="AG9486" t="s">
        <v>137</v>
      </c>
      <c r="AH9486" t="s">
        <v>137</v>
      </c>
      <c r="AI9486" t="s">
        <v>137</v>
      </c>
      <c r="AJ9486" t="s">
        <v>137</v>
      </c>
      <c r="AK9486" t="s">
        <v>137</v>
      </c>
      <c r="AL9486" s="2"/>
      <c r="AM9486" t="s">
        <v>137</v>
      </c>
      <c r="AN9486" t="s">
        <v>137</v>
      </c>
      <c r="AO9486" t="s">
        <v>137</v>
      </c>
      <c r="AP9486" t="s">
        <v>137</v>
      </c>
      <c r="AQ9486" t="s">
        <v>137</v>
      </c>
      <c r="AR9486" t="s">
        <v>137</v>
      </c>
      <c r="AS9486" t="s">
        <v>137</v>
      </c>
      <c r="AT9486" t="s">
        <v>137</v>
      </c>
      <c r="AU9486" t="s">
        <v>137</v>
      </c>
      <c r="AV9486" t="s">
        <v>137</v>
      </c>
      <c r="AW9486" t="s">
        <v>57641</v>
      </c>
      <c r="AX9486" t="s">
        <v>1896</v>
      </c>
      <c r="AY9486" t="s">
        <v>137</v>
      </c>
      <c r="AZ9486" t="s">
        <v>137</v>
      </c>
      <c r="BA9486" t="s">
        <v>137</v>
      </c>
      <c r="BB9486" t="s">
        <v>137</v>
      </c>
      <c r="BC9486" t="s">
        <v>137</v>
      </c>
      <c r="BD9486" t="s">
        <v>137</v>
      </c>
      <c r="BE9486" t="s">
        <v>137</v>
      </c>
      <c r="BF9486" t="s">
        <v>137</v>
      </c>
      <c r="BG9486" t="s">
        <v>137</v>
      </c>
      <c r="BH9486" t="s">
        <v>137</v>
      </c>
      <c r="BI9486" t="s">
        <v>137</v>
      </c>
      <c r="BJ9486" t="s">
        <v>137</v>
      </c>
      <c r="BK9486" t="s">
        <v>137</v>
      </c>
      <c r="BL9486" t="s">
        <v>137</v>
      </c>
      <c r="BM9486" t="s">
        <v>137</v>
      </c>
      <c r="BN9486" t="s">
        <v>137</v>
      </c>
      <c r="BO9486" t="s">
        <v>137</v>
      </c>
      <c r="BP9486" t="s">
        <v>137</v>
      </c>
      <c r="BQ9486" t="s">
        <v>137</v>
      </c>
      <c r="BR9486" t="s">
        <v>137</v>
      </c>
      <c r="BS9486" t="s">
        <v>137</v>
      </c>
      <c r="BT9486" t="s">
        <v>137</v>
      </c>
      <c r="BU9486" t="s">
        <v>137</v>
      </c>
      <c r="BW9486" t="s">
        <v>137</v>
      </c>
      <c r="BX9486" t="s">
        <v>137</v>
      </c>
      <c r="BY9486" t="s">
        <v>137</v>
      </c>
      <c r="BZ9486" t="s">
        <v>137</v>
      </c>
      <c r="CA9486" t="s">
        <v>137</v>
      </c>
      <c r="CB9486" t="s">
        <v>137</v>
      </c>
      <c r="CC9486" t="s">
        <v>137</v>
      </c>
      <c r="CD9486" t="s">
        <v>137</v>
      </c>
      <c r="CE9486" t="s">
        <v>137</v>
      </c>
      <c r="CF9486" t="s">
        <v>137</v>
      </c>
      <c r="CG9486" t="s">
        <v>137</v>
      </c>
      <c r="CH9486" t="s">
        <v>137</v>
      </c>
      <c r="CI9486" t="s">
        <v>137</v>
      </c>
      <c r="CJ9486" t="s">
        <v>137</v>
      </c>
      <c r="CK9486" t="s">
        <v>137</v>
      </c>
      <c r="CL9486" t="s">
        <v>137</v>
      </c>
      <c r="CM9486" t="s">
        <v>137</v>
      </c>
      <c r="CN9486" t="s">
        <v>137</v>
      </c>
      <c r="CO9486" t="s">
        <v>137</v>
      </c>
      <c r="CP9486" t="s">
        <v>137</v>
      </c>
      <c r="CQ9486" s="1">
        <v>45056.427777777775</v>
      </c>
      <c r="CR9486" s="1">
        <v>45056.427777777775</v>
      </c>
      <c r="CS9486" s="1"/>
      <c r="CT9486" t="s">
        <v>57830</v>
      </c>
      <c r="CU9486" t="s">
        <v>57831</v>
      </c>
      <c r="CV9486" t="s">
        <v>57832</v>
      </c>
      <c r="CW9486" t="s">
        <v>57833</v>
      </c>
      <c r="CX9486" s="3"/>
      <c r="CY9486" s="3"/>
      <c r="CZ9486">
        <v>1</v>
      </c>
      <c r="DA9486" t="s">
        <v>57834</v>
      </c>
      <c r="DB9486" t="s">
        <v>137</v>
      </c>
      <c r="DC9486" t="s">
        <v>137</v>
      </c>
      <c r="DD9486" t="s">
        <v>137</v>
      </c>
      <c r="DE9486" t="s">
        <v>137</v>
      </c>
      <c r="DF9486" t="s">
        <v>57835</v>
      </c>
      <c r="DG9486" t="s">
        <v>900</v>
      </c>
      <c r="DH9486" t="s">
        <v>32509</v>
      </c>
      <c r="DI9486" t="s">
        <v>137</v>
      </c>
      <c r="DJ9486" t="s">
        <v>137</v>
      </c>
      <c r="DK9486">
        <v>0</v>
      </c>
      <c r="DL9486" t="s">
        <v>209</v>
      </c>
      <c r="DM9486" t="s">
        <v>137</v>
      </c>
      <c r="DN9486" t="s">
        <v>137</v>
      </c>
      <c r="DO9486" s="1">
        <v>45056.427777777775</v>
      </c>
      <c r="DP9486" s="1"/>
      <c r="DQ9486" t="s">
        <v>150</v>
      </c>
      <c r="DR9486" t="s">
        <v>151</v>
      </c>
      <c r="DS9486" t="s">
        <v>152</v>
      </c>
      <c r="DT9486" t="s">
        <v>137</v>
      </c>
      <c r="DU9486" t="s">
        <v>137</v>
      </c>
      <c r="DV9486" t="s">
        <v>237</v>
      </c>
      <c r="DW9486" t="s">
        <v>137</v>
      </c>
      <c r="DX9486" t="s">
        <v>137</v>
      </c>
      <c r="DY9486" t="s">
        <v>137</v>
      </c>
      <c r="DZ9486" t="s">
        <v>148</v>
      </c>
      <c r="EA9486" t="b">
        <v>0</v>
      </c>
      <c r="EB9486" t="s">
        <v>137</v>
      </c>
    </row>
    <row r="9487" spans="1:132" x14ac:dyDescent="0.25">
      <c r="A9487">
        <v>110911558</v>
      </c>
      <c r="B9487">
        <v>2545</v>
      </c>
      <c r="C9487" t="s">
        <v>192</v>
      </c>
      <c r="D9487" t="s">
        <v>193</v>
      </c>
      <c r="E9487" t="s">
        <v>134</v>
      </c>
      <c r="F9487" t="s">
        <v>135</v>
      </c>
      <c r="G9487" t="s">
        <v>194</v>
      </c>
      <c r="H9487" t="s">
        <v>195</v>
      </c>
      <c r="I9487" t="s">
        <v>196</v>
      </c>
      <c r="J9487" t="s">
        <v>32127</v>
      </c>
      <c r="K9487" t="s">
        <v>32128</v>
      </c>
      <c r="L9487" t="s">
        <v>32129</v>
      </c>
      <c r="M9487" t="s">
        <v>137</v>
      </c>
      <c r="N9487" t="s">
        <v>33114</v>
      </c>
      <c r="O9487" t="s">
        <v>33114</v>
      </c>
      <c r="P9487" s="1"/>
      <c r="Q9487" s="1">
        <v>45048.519444444442</v>
      </c>
      <c r="R9487" s="1">
        <v>45048.519444444442</v>
      </c>
      <c r="S9487" s="1">
        <v>45050.572222222225</v>
      </c>
      <c r="T9487" s="1">
        <v>45050.572222222225</v>
      </c>
      <c r="U9487" t="s">
        <v>246</v>
      </c>
      <c r="V9487" t="s">
        <v>137</v>
      </c>
      <c r="W9487" t="s">
        <v>137</v>
      </c>
      <c r="X9487" t="s">
        <v>144</v>
      </c>
      <c r="Y9487" t="s">
        <v>199</v>
      </c>
      <c r="Z9487" t="s">
        <v>137</v>
      </c>
      <c r="AA9487" t="s">
        <v>137</v>
      </c>
      <c r="AB9487" t="s">
        <v>137</v>
      </c>
      <c r="AC9487" t="s">
        <v>137</v>
      </c>
      <c r="AD9487" s="2"/>
      <c r="AE9487" t="s">
        <v>137</v>
      </c>
      <c r="AF9487" t="s">
        <v>137</v>
      </c>
      <c r="AG9487" t="s">
        <v>137</v>
      </c>
      <c r="AH9487" t="s">
        <v>137</v>
      </c>
      <c r="AI9487" t="s">
        <v>137</v>
      </c>
      <c r="AJ9487" t="s">
        <v>137</v>
      </c>
      <c r="AK9487" t="s">
        <v>137</v>
      </c>
      <c r="AL9487" s="2"/>
      <c r="AM9487" t="s">
        <v>137</v>
      </c>
      <c r="AN9487" t="s">
        <v>137</v>
      </c>
      <c r="AO9487" t="s">
        <v>137</v>
      </c>
      <c r="AP9487" t="s">
        <v>137</v>
      </c>
      <c r="AQ9487" t="s">
        <v>137</v>
      </c>
      <c r="AR9487" t="s">
        <v>137</v>
      </c>
      <c r="AS9487" t="s">
        <v>137</v>
      </c>
      <c r="AT9487" t="s">
        <v>137</v>
      </c>
      <c r="AU9487" t="s">
        <v>137</v>
      </c>
      <c r="AV9487" t="s">
        <v>137</v>
      </c>
      <c r="AW9487" t="s">
        <v>30012</v>
      </c>
      <c r="AX9487" t="s">
        <v>137</v>
      </c>
      <c r="AY9487" t="s">
        <v>137</v>
      </c>
      <c r="AZ9487" t="s">
        <v>137</v>
      </c>
      <c r="BA9487" t="s">
        <v>137</v>
      </c>
      <c r="BB9487" t="s">
        <v>137</v>
      </c>
      <c r="BC9487" t="s">
        <v>33115</v>
      </c>
      <c r="BD9487" t="s">
        <v>249</v>
      </c>
      <c r="BE9487" t="s">
        <v>57836</v>
      </c>
      <c r="BF9487" t="s">
        <v>33117</v>
      </c>
      <c r="BG9487" t="s">
        <v>137</v>
      </c>
      <c r="BH9487" t="s">
        <v>137</v>
      </c>
      <c r="BI9487" t="s">
        <v>137</v>
      </c>
      <c r="BJ9487" t="s">
        <v>137</v>
      </c>
      <c r="BK9487" t="s">
        <v>137</v>
      </c>
      <c r="BL9487" t="s">
        <v>137</v>
      </c>
      <c r="BM9487" t="s">
        <v>137</v>
      </c>
      <c r="BN9487" t="s">
        <v>137</v>
      </c>
      <c r="BO9487" t="s">
        <v>137</v>
      </c>
      <c r="BP9487" t="s">
        <v>137</v>
      </c>
      <c r="BQ9487" t="s">
        <v>137</v>
      </c>
      <c r="BR9487" t="s">
        <v>137</v>
      </c>
      <c r="BS9487" t="s">
        <v>137</v>
      </c>
      <c r="BT9487" t="s">
        <v>137</v>
      </c>
      <c r="BU9487" t="s">
        <v>137</v>
      </c>
      <c r="BW9487" t="s">
        <v>137</v>
      </c>
      <c r="BX9487" t="s">
        <v>137</v>
      </c>
      <c r="BY9487" t="s">
        <v>137</v>
      </c>
      <c r="BZ9487" t="s">
        <v>137</v>
      </c>
      <c r="CA9487" t="s">
        <v>137</v>
      </c>
      <c r="CB9487" t="s">
        <v>137</v>
      </c>
      <c r="CC9487" t="s">
        <v>137</v>
      </c>
      <c r="CD9487" t="s">
        <v>137</v>
      </c>
      <c r="CE9487" t="s">
        <v>137</v>
      </c>
      <c r="CF9487" t="s">
        <v>137</v>
      </c>
      <c r="CG9487" t="s">
        <v>137</v>
      </c>
      <c r="CH9487" t="s">
        <v>137</v>
      </c>
      <c r="CI9487" t="s">
        <v>137</v>
      </c>
      <c r="CJ9487" t="s">
        <v>137</v>
      </c>
      <c r="CK9487" t="s">
        <v>137</v>
      </c>
      <c r="CL9487" t="s">
        <v>137</v>
      </c>
      <c r="CM9487" t="s">
        <v>137</v>
      </c>
      <c r="CN9487" t="s">
        <v>137</v>
      </c>
      <c r="CO9487" t="s">
        <v>137</v>
      </c>
      <c r="CP9487" t="s">
        <v>137</v>
      </c>
      <c r="CQ9487" s="1">
        <v>45050.572222222225</v>
      </c>
      <c r="CR9487" s="1">
        <v>45050.572222222225</v>
      </c>
      <c r="CS9487" s="1"/>
      <c r="CT9487" t="s">
        <v>57837</v>
      </c>
      <c r="CU9487" t="s">
        <v>57838</v>
      </c>
      <c r="CV9487" t="s">
        <v>57839</v>
      </c>
      <c r="CW9487" t="s">
        <v>57840</v>
      </c>
      <c r="CX9487" s="3"/>
      <c r="CY9487" s="3"/>
      <c r="CZ9487">
        <v>1</v>
      </c>
      <c r="DA9487" t="s">
        <v>57841</v>
      </c>
      <c r="DB9487" t="s">
        <v>137</v>
      </c>
      <c r="DC9487" t="s">
        <v>137</v>
      </c>
      <c r="DD9487" t="s">
        <v>137</v>
      </c>
      <c r="DE9487" t="s">
        <v>137</v>
      </c>
      <c r="DF9487" t="s">
        <v>57842</v>
      </c>
      <c r="DG9487" t="s">
        <v>137</v>
      </c>
      <c r="DH9487" t="s">
        <v>137</v>
      </c>
      <c r="DI9487" t="s">
        <v>137</v>
      </c>
      <c r="DJ9487" t="s">
        <v>137</v>
      </c>
      <c r="DK9487">
        <v>0</v>
      </c>
      <c r="DL9487" t="s">
        <v>209</v>
      </c>
      <c r="DM9487" t="s">
        <v>137</v>
      </c>
      <c r="DN9487" t="s">
        <v>137</v>
      </c>
      <c r="DO9487" s="1">
        <v>45050.572222222225</v>
      </c>
      <c r="DP9487" s="1"/>
      <c r="DQ9487" t="s">
        <v>32127</v>
      </c>
      <c r="DR9487" t="s">
        <v>32128</v>
      </c>
      <c r="DS9487" t="s">
        <v>32129</v>
      </c>
      <c r="DT9487" t="s">
        <v>137</v>
      </c>
      <c r="DU9487" t="s">
        <v>137</v>
      </c>
      <c r="DV9487" t="s">
        <v>137</v>
      </c>
      <c r="DW9487" t="s">
        <v>137</v>
      </c>
      <c r="DX9487" t="s">
        <v>137</v>
      </c>
      <c r="DY9487" t="s">
        <v>137</v>
      </c>
      <c r="DZ9487" t="s">
        <v>148</v>
      </c>
      <c r="EA9487" t="b">
        <v>0</v>
      </c>
      <c r="EB9487" t="s">
        <v>137</v>
      </c>
    </row>
    <row r="9488" spans="1:132" x14ac:dyDescent="0.25">
      <c r="A9488">
        <v>110905956</v>
      </c>
      <c r="B9488">
        <v>2544</v>
      </c>
      <c r="C9488" t="s">
        <v>192</v>
      </c>
      <c r="D9488" t="s">
        <v>224</v>
      </c>
      <c r="E9488" t="s">
        <v>134</v>
      </c>
      <c r="F9488" t="s">
        <v>135</v>
      </c>
      <c r="G9488" t="s">
        <v>194</v>
      </c>
      <c r="H9488" t="s">
        <v>137</v>
      </c>
      <c r="I9488" t="s">
        <v>225</v>
      </c>
      <c r="J9488" t="s">
        <v>150</v>
      </c>
      <c r="K9488" t="s">
        <v>151</v>
      </c>
      <c r="L9488" t="s">
        <v>152</v>
      </c>
      <c r="M9488" t="s">
        <v>137</v>
      </c>
      <c r="N9488" t="s">
        <v>54718</v>
      </c>
      <c r="O9488" t="s">
        <v>54718</v>
      </c>
      <c r="P9488" s="1">
        <v>45054</v>
      </c>
      <c r="Q9488" s="1">
        <v>45048.491666666669</v>
      </c>
      <c r="R9488" s="1">
        <v>45048.491666666669</v>
      </c>
      <c r="S9488" s="1">
        <v>45056.436111111114</v>
      </c>
      <c r="T9488" s="1">
        <v>45056.436111111114</v>
      </c>
      <c r="U9488" t="s">
        <v>30179</v>
      </c>
      <c r="V9488" t="s">
        <v>137</v>
      </c>
      <c r="W9488" t="s">
        <v>137</v>
      </c>
      <c r="X9488" t="s">
        <v>144</v>
      </c>
      <c r="Y9488" t="s">
        <v>2919</v>
      </c>
      <c r="Z9488" t="s">
        <v>137</v>
      </c>
      <c r="AA9488" t="s">
        <v>137</v>
      </c>
      <c r="AB9488" t="s">
        <v>137</v>
      </c>
      <c r="AC9488" t="s">
        <v>137</v>
      </c>
      <c r="AD9488" s="2"/>
      <c r="AE9488" t="s">
        <v>137</v>
      </c>
      <c r="AF9488" t="s">
        <v>137</v>
      </c>
      <c r="AG9488" t="s">
        <v>137</v>
      </c>
      <c r="AH9488" t="s">
        <v>137</v>
      </c>
      <c r="AI9488" t="s">
        <v>137</v>
      </c>
      <c r="AJ9488" t="s">
        <v>137</v>
      </c>
      <c r="AK9488" t="s">
        <v>137</v>
      </c>
      <c r="AL9488" s="2"/>
      <c r="AM9488" t="s">
        <v>137</v>
      </c>
      <c r="AN9488" t="s">
        <v>137</v>
      </c>
      <c r="AO9488" t="s">
        <v>137</v>
      </c>
      <c r="AP9488" t="s">
        <v>137</v>
      </c>
      <c r="AQ9488" t="s">
        <v>137</v>
      </c>
      <c r="AR9488" t="s">
        <v>137</v>
      </c>
      <c r="AS9488" t="s">
        <v>137</v>
      </c>
      <c r="AT9488" t="s">
        <v>137</v>
      </c>
      <c r="AU9488" t="s">
        <v>137</v>
      </c>
      <c r="AV9488" t="s">
        <v>137</v>
      </c>
      <c r="AW9488" t="s">
        <v>44103</v>
      </c>
      <c r="AX9488" t="s">
        <v>1896</v>
      </c>
      <c r="AY9488" t="s">
        <v>137</v>
      </c>
      <c r="AZ9488" t="s">
        <v>137</v>
      </c>
      <c r="BA9488" t="s">
        <v>137</v>
      </c>
      <c r="BB9488" t="s">
        <v>137</v>
      </c>
      <c r="BC9488" t="s">
        <v>137</v>
      </c>
      <c r="BD9488" t="s">
        <v>137</v>
      </c>
      <c r="BE9488" t="s">
        <v>137</v>
      </c>
      <c r="BF9488" t="s">
        <v>137</v>
      </c>
      <c r="BG9488" t="s">
        <v>137</v>
      </c>
      <c r="BH9488" t="s">
        <v>137</v>
      </c>
      <c r="BI9488" t="s">
        <v>137</v>
      </c>
      <c r="BJ9488" t="s">
        <v>137</v>
      </c>
      <c r="BK9488" t="s">
        <v>137</v>
      </c>
      <c r="BL9488" t="s">
        <v>137</v>
      </c>
      <c r="BM9488" t="s">
        <v>137</v>
      </c>
      <c r="BN9488" t="s">
        <v>137</v>
      </c>
      <c r="BO9488" t="s">
        <v>137</v>
      </c>
      <c r="BP9488" t="s">
        <v>137</v>
      </c>
      <c r="BQ9488" t="s">
        <v>137</v>
      </c>
      <c r="BR9488" t="s">
        <v>137</v>
      </c>
      <c r="BS9488" t="s">
        <v>137</v>
      </c>
      <c r="BT9488" t="s">
        <v>137</v>
      </c>
      <c r="BU9488" t="s">
        <v>137</v>
      </c>
      <c r="BW9488" t="s">
        <v>137</v>
      </c>
      <c r="BX9488" t="s">
        <v>137</v>
      </c>
      <c r="BY9488" t="s">
        <v>137</v>
      </c>
      <c r="BZ9488" t="s">
        <v>137</v>
      </c>
      <c r="CA9488" t="s">
        <v>137</v>
      </c>
      <c r="CB9488" t="s">
        <v>137</v>
      </c>
      <c r="CC9488" t="s">
        <v>137</v>
      </c>
      <c r="CD9488" t="s">
        <v>137</v>
      </c>
      <c r="CE9488" t="s">
        <v>137</v>
      </c>
      <c r="CF9488" t="s">
        <v>137</v>
      </c>
      <c r="CG9488" t="s">
        <v>137</v>
      </c>
      <c r="CH9488" t="s">
        <v>137</v>
      </c>
      <c r="CI9488" t="s">
        <v>137</v>
      </c>
      <c r="CJ9488" t="s">
        <v>137</v>
      </c>
      <c r="CK9488" t="s">
        <v>137</v>
      </c>
      <c r="CL9488" t="s">
        <v>137</v>
      </c>
      <c r="CM9488" t="s">
        <v>137</v>
      </c>
      <c r="CN9488" t="s">
        <v>137</v>
      </c>
      <c r="CO9488" t="s">
        <v>137</v>
      </c>
      <c r="CP9488" t="s">
        <v>137</v>
      </c>
      <c r="CQ9488" s="1">
        <v>45056.436111111114</v>
      </c>
      <c r="CR9488" s="1">
        <v>45056.436111111114</v>
      </c>
      <c r="CS9488" s="1"/>
      <c r="CT9488" t="s">
        <v>2460</v>
      </c>
      <c r="CU9488" t="s">
        <v>2460</v>
      </c>
      <c r="CV9488" t="s">
        <v>57843</v>
      </c>
      <c r="CW9488" t="s">
        <v>57844</v>
      </c>
      <c r="CX9488" s="3"/>
      <c r="CY9488" s="3"/>
      <c r="CZ9488">
        <v>1</v>
      </c>
      <c r="DA9488" t="s">
        <v>57845</v>
      </c>
      <c r="DB9488" t="s">
        <v>137</v>
      </c>
      <c r="DC9488" t="s">
        <v>137</v>
      </c>
      <c r="DD9488" t="s">
        <v>137</v>
      </c>
      <c r="DE9488" t="s">
        <v>137</v>
      </c>
      <c r="DF9488" t="s">
        <v>57846</v>
      </c>
      <c r="DG9488" t="s">
        <v>900</v>
      </c>
      <c r="DH9488" t="s">
        <v>1151</v>
      </c>
      <c r="DI9488" t="s">
        <v>137</v>
      </c>
      <c r="DJ9488" t="s">
        <v>137</v>
      </c>
      <c r="DK9488">
        <v>0</v>
      </c>
      <c r="DL9488" t="s">
        <v>209</v>
      </c>
      <c r="DM9488" t="s">
        <v>137</v>
      </c>
      <c r="DN9488" t="s">
        <v>137</v>
      </c>
      <c r="DO9488" s="1">
        <v>45056.436111111114</v>
      </c>
      <c r="DP9488" s="1"/>
      <c r="DQ9488" t="s">
        <v>150</v>
      </c>
      <c r="DR9488" t="s">
        <v>151</v>
      </c>
      <c r="DS9488" t="s">
        <v>152</v>
      </c>
      <c r="DT9488" t="s">
        <v>137</v>
      </c>
      <c r="DU9488" t="s">
        <v>137</v>
      </c>
      <c r="DV9488" t="s">
        <v>237</v>
      </c>
      <c r="DW9488" t="s">
        <v>137</v>
      </c>
      <c r="DX9488" t="s">
        <v>36870</v>
      </c>
      <c r="DY9488" t="s">
        <v>137</v>
      </c>
      <c r="DZ9488" t="s">
        <v>148</v>
      </c>
      <c r="EA9488" t="b">
        <v>0</v>
      </c>
      <c r="EB9488" t="s">
        <v>137</v>
      </c>
    </row>
    <row r="9489" spans="1:132" x14ac:dyDescent="0.25">
      <c r="A9489">
        <v>110903714</v>
      </c>
      <c r="B9489">
        <v>2543</v>
      </c>
      <c r="C9489" t="s">
        <v>192</v>
      </c>
      <c r="D9489" t="s">
        <v>474</v>
      </c>
      <c r="E9489" t="s">
        <v>134</v>
      </c>
      <c r="F9489" t="s">
        <v>135</v>
      </c>
      <c r="G9489" t="s">
        <v>163</v>
      </c>
      <c r="H9489" t="s">
        <v>767</v>
      </c>
      <c r="I9489" t="s">
        <v>475</v>
      </c>
      <c r="J9489" t="s">
        <v>150</v>
      </c>
      <c r="K9489" t="s">
        <v>151</v>
      </c>
      <c r="L9489" t="s">
        <v>152</v>
      </c>
      <c r="M9489" t="s">
        <v>137</v>
      </c>
      <c r="N9489" t="s">
        <v>9495</v>
      </c>
      <c r="O9489" t="s">
        <v>9495</v>
      </c>
      <c r="P9489" s="1"/>
      <c r="Q9489" s="1">
        <v>45048.481249999997</v>
      </c>
      <c r="R9489" s="1">
        <v>45048.481249999997</v>
      </c>
      <c r="S9489" s="1">
        <v>45048.544444444444</v>
      </c>
      <c r="T9489" s="1">
        <v>45048.544444444444</v>
      </c>
      <c r="U9489" t="s">
        <v>17033</v>
      </c>
      <c r="V9489" t="s">
        <v>137</v>
      </c>
      <c r="W9489" t="s">
        <v>137</v>
      </c>
      <c r="X9489" t="s">
        <v>432</v>
      </c>
      <c r="Y9489" t="s">
        <v>440</v>
      </c>
      <c r="Z9489" t="s">
        <v>137</v>
      </c>
      <c r="AA9489" t="s">
        <v>2329</v>
      </c>
      <c r="AB9489" t="s">
        <v>137</v>
      </c>
      <c r="AC9489" t="s">
        <v>137</v>
      </c>
      <c r="AD9489" s="2"/>
      <c r="AE9489" t="s">
        <v>137</v>
      </c>
      <c r="AF9489" t="s">
        <v>137</v>
      </c>
      <c r="AG9489" t="s">
        <v>137</v>
      </c>
      <c r="AH9489" t="s">
        <v>137</v>
      </c>
      <c r="AI9489" t="s">
        <v>137</v>
      </c>
      <c r="AJ9489" t="s">
        <v>137</v>
      </c>
      <c r="AK9489" t="s">
        <v>137</v>
      </c>
      <c r="AL9489" s="2"/>
      <c r="AM9489" t="s">
        <v>137</v>
      </c>
      <c r="AN9489" t="s">
        <v>137</v>
      </c>
      <c r="AO9489" t="s">
        <v>137</v>
      </c>
      <c r="AP9489" t="s">
        <v>137</v>
      </c>
      <c r="AQ9489" t="s">
        <v>137</v>
      </c>
      <c r="AR9489" t="s">
        <v>137</v>
      </c>
      <c r="AS9489" t="s">
        <v>137</v>
      </c>
      <c r="AT9489" t="s">
        <v>137</v>
      </c>
      <c r="AU9489" t="s">
        <v>137</v>
      </c>
      <c r="AV9489" t="s">
        <v>57847</v>
      </c>
      <c r="AW9489" t="s">
        <v>137</v>
      </c>
      <c r="AX9489" t="s">
        <v>137</v>
      </c>
      <c r="AY9489" t="s">
        <v>137</v>
      </c>
      <c r="AZ9489" t="s">
        <v>137</v>
      </c>
      <c r="BA9489" t="s">
        <v>137</v>
      </c>
      <c r="BB9489" t="s">
        <v>137</v>
      </c>
      <c r="BC9489" t="s">
        <v>137</v>
      </c>
      <c r="BD9489" t="s">
        <v>137</v>
      </c>
      <c r="BE9489" t="s">
        <v>137</v>
      </c>
      <c r="BF9489" t="s">
        <v>137</v>
      </c>
      <c r="BG9489" t="s">
        <v>137</v>
      </c>
      <c r="BH9489" t="s">
        <v>137</v>
      </c>
      <c r="BI9489" t="s">
        <v>137</v>
      </c>
      <c r="BJ9489" t="s">
        <v>137</v>
      </c>
      <c r="BK9489" t="s">
        <v>137</v>
      </c>
      <c r="BL9489" t="s">
        <v>137</v>
      </c>
      <c r="BM9489" t="s">
        <v>137</v>
      </c>
      <c r="BN9489" t="s">
        <v>137</v>
      </c>
      <c r="BO9489" t="s">
        <v>137</v>
      </c>
      <c r="BP9489" t="s">
        <v>137</v>
      </c>
      <c r="BQ9489" t="s">
        <v>137</v>
      </c>
      <c r="BR9489" t="s">
        <v>137</v>
      </c>
      <c r="BS9489" t="s">
        <v>137</v>
      </c>
      <c r="BT9489" t="s">
        <v>137</v>
      </c>
      <c r="BU9489" t="s">
        <v>137</v>
      </c>
      <c r="BW9489" t="s">
        <v>137</v>
      </c>
      <c r="BX9489" t="s">
        <v>137</v>
      </c>
      <c r="BY9489" t="s">
        <v>137</v>
      </c>
      <c r="BZ9489" t="s">
        <v>137</v>
      </c>
      <c r="CA9489" t="s">
        <v>137</v>
      </c>
      <c r="CB9489" t="s">
        <v>137</v>
      </c>
      <c r="CC9489" t="s">
        <v>137</v>
      </c>
      <c r="CD9489" t="s">
        <v>137</v>
      </c>
      <c r="CE9489" t="s">
        <v>137</v>
      </c>
      <c r="CF9489" t="s">
        <v>137</v>
      </c>
      <c r="CG9489" t="s">
        <v>137</v>
      </c>
      <c r="CH9489" t="s">
        <v>137</v>
      </c>
      <c r="CI9489" t="s">
        <v>137</v>
      </c>
      <c r="CJ9489" t="s">
        <v>137</v>
      </c>
      <c r="CK9489" t="s">
        <v>137</v>
      </c>
      <c r="CL9489" t="s">
        <v>137</v>
      </c>
      <c r="CM9489" t="s">
        <v>137</v>
      </c>
      <c r="CN9489" t="s">
        <v>137</v>
      </c>
      <c r="CO9489" t="s">
        <v>137</v>
      </c>
      <c r="CP9489" t="s">
        <v>137</v>
      </c>
      <c r="CQ9489" s="1">
        <v>45048.544444444444</v>
      </c>
      <c r="CR9489" s="1">
        <v>45048.544444444444</v>
      </c>
      <c r="CS9489" s="1"/>
      <c r="CT9489" t="s">
        <v>57848</v>
      </c>
      <c r="CU9489" t="s">
        <v>57848</v>
      </c>
      <c r="CV9489" t="s">
        <v>23097</v>
      </c>
      <c r="CW9489" t="s">
        <v>23097</v>
      </c>
      <c r="CX9489" s="3"/>
      <c r="CY9489" s="3"/>
      <c r="CZ9489">
        <v>1</v>
      </c>
      <c r="DA9489" t="s">
        <v>57849</v>
      </c>
      <c r="DB9489" t="s">
        <v>137</v>
      </c>
      <c r="DC9489" t="s">
        <v>137</v>
      </c>
      <c r="DD9489" t="s">
        <v>137</v>
      </c>
      <c r="DE9489" t="s">
        <v>137</v>
      </c>
      <c r="DF9489" t="s">
        <v>642</v>
      </c>
      <c r="DG9489" t="s">
        <v>137</v>
      </c>
      <c r="DH9489" t="s">
        <v>137</v>
      </c>
      <c r="DI9489" t="s">
        <v>137</v>
      </c>
      <c r="DJ9489" t="s">
        <v>137</v>
      </c>
      <c r="DK9489">
        <v>0</v>
      </c>
      <c r="DL9489" t="s">
        <v>209</v>
      </c>
      <c r="DM9489" t="s">
        <v>137</v>
      </c>
      <c r="DN9489" t="s">
        <v>137</v>
      </c>
      <c r="DO9489" s="1">
        <v>45048.544444444444</v>
      </c>
      <c r="DP9489" s="1"/>
      <c r="DQ9489" t="s">
        <v>150</v>
      </c>
      <c r="DR9489" t="s">
        <v>151</v>
      </c>
      <c r="DS9489" t="s">
        <v>152</v>
      </c>
      <c r="DT9489" t="s">
        <v>137</v>
      </c>
      <c r="DU9489" t="s">
        <v>137</v>
      </c>
      <c r="DV9489" t="s">
        <v>140</v>
      </c>
      <c r="DW9489" t="s">
        <v>137</v>
      </c>
      <c r="DX9489" t="s">
        <v>137</v>
      </c>
      <c r="DY9489" t="s">
        <v>137</v>
      </c>
      <c r="DZ9489" t="s">
        <v>148</v>
      </c>
      <c r="EA9489" t="b">
        <v>0</v>
      </c>
      <c r="EB9489" t="s">
        <v>137</v>
      </c>
    </row>
    <row r="9490" spans="1:132" x14ac:dyDescent="0.25">
      <c r="A9490">
        <v>110903476</v>
      </c>
      <c r="B9490">
        <v>2542</v>
      </c>
      <c r="C9490" t="s">
        <v>192</v>
      </c>
      <c r="D9490" t="s">
        <v>133</v>
      </c>
      <c r="E9490" t="s">
        <v>134</v>
      </c>
      <c r="F9490" t="s">
        <v>135</v>
      </c>
      <c r="G9490" t="s">
        <v>136</v>
      </c>
      <c r="H9490" t="s">
        <v>137</v>
      </c>
      <c r="I9490" t="s">
        <v>138</v>
      </c>
      <c r="J9490" t="s">
        <v>1034</v>
      </c>
      <c r="K9490" t="s">
        <v>846</v>
      </c>
      <c r="L9490" t="s">
        <v>1035</v>
      </c>
      <c r="M9490" t="s">
        <v>137</v>
      </c>
      <c r="N9490" t="s">
        <v>1374</v>
      </c>
      <c r="O9490" t="s">
        <v>1374</v>
      </c>
      <c r="P9490" s="1">
        <v>45048</v>
      </c>
      <c r="Q9490" s="1">
        <v>45048.479861111111</v>
      </c>
      <c r="R9490" s="1">
        <v>45048.479861111111</v>
      </c>
      <c r="S9490" s="1">
        <v>45250.70416666667</v>
      </c>
      <c r="T9490" s="1">
        <v>45250.70416666667</v>
      </c>
      <c r="U9490" t="s">
        <v>550</v>
      </c>
      <c r="V9490" t="s">
        <v>137</v>
      </c>
      <c r="W9490" t="s">
        <v>137</v>
      </c>
      <c r="X9490" t="s">
        <v>144</v>
      </c>
      <c r="Y9490" t="s">
        <v>177</v>
      </c>
      <c r="Z9490" t="s">
        <v>137</v>
      </c>
      <c r="AA9490" t="s">
        <v>137</v>
      </c>
      <c r="AB9490" t="s">
        <v>137</v>
      </c>
      <c r="AC9490" t="s">
        <v>137</v>
      </c>
      <c r="AD9490" s="2"/>
      <c r="AE9490" t="s">
        <v>137</v>
      </c>
      <c r="AF9490" t="s">
        <v>137</v>
      </c>
      <c r="AG9490" t="s">
        <v>137</v>
      </c>
      <c r="AH9490" t="s">
        <v>137</v>
      </c>
      <c r="AI9490" t="s">
        <v>137</v>
      </c>
      <c r="AJ9490" t="s">
        <v>137</v>
      </c>
      <c r="AK9490" t="s">
        <v>137</v>
      </c>
      <c r="AL9490" s="2"/>
      <c r="AM9490" t="s">
        <v>137</v>
      </c>
      <c r="AN9490" t="s">
        <v>137</v>
      </c>
      <c r="AO9490" t="s">
        <v>137</v>
      </c>
      <c r="AP9490" t="s">
        <v>137</v>
      </c>
      <c r="AQ9490" t="s">
        <v>137</v>
      </c>
      <c r="AR9490" t="s">
        <v>137</v>
      </c>
      <c r="AS9490" t="s">
        <v>137</v>
      </c>
      <c r="AT9490" t="s">
        <v>137</v>
      </c>
      <c r="AU9490" t="s">
        <v>137</v>
      </c>
      <c r="AV9490" t="s">
        <v>137</v>
      </c>
      <c r="AW9490" t="s">
        <v>137</v>
      </c>
      <c r="AX9490" t="s">
        <v>137</v>
      </c>
      <c r="AY9490" t="s">
        <v>137</v>
      </c>
      <c r="AZ9490" t="s">
        <v>137</v>
      </c>
      <c r="BA9490" t="s">
        <v>137</v>
      </c>
      <c r="BB9490" t="s">
        <v>137</v>
      </c>
      <c r="BC9490" t="s">
        <v>137</v>
      </c>
      <c r="BD9490" t="s">
        <v>137</v>
      </c>
      <c r="BE9490" t="s">
        <v>137</v>
      </c>
      <c r="BF9490" t="s">
        <v>137</v>
      </c>
      <c r="BG9490" t="s">
        <v>137</v>
      </c>
      <c r="BH9490" t="s">
        <v>137</v>
      </c>
      <c r="BI9490" t="s">
        <v>137</v>
      </c>
      <c r="BJ9490" t="s">
        <v>137</v>
      </c>
      <c r="BK9490" t="s">
        <v>137</v>
      </c>
      <c r="BL9490" t="s">
        <v>137</v>
      </c>
      <c r="BM9490" t="s">
        <v>137</v>
      </c>
      <c r="BN9490" t="s">
        <v>137</v>
      </c>
      <c r="BO9490" t="s">
        <v>137</v>
      </c>
      <c r="BP9490" t="s">
        <v>57850</v>
      </c>
      <c r="BQ9490" t="s">
        <v>137</v>
      </c>
      <c r="BR9490" t="s">
        <v>137</v>
      </c>
      <c r="BS9490" t="s">
        <v>137</v>
      </c>
      <c r="BT9490" t="s">
        <v>137</v>
      </c>
      <c r="BU9490" t="s">
        <v>137</v>
      </c>
      <c r="BW9490" t="s">
        <v>137</v>
      </c>
      <c r="BX9490" t="s">
        <v>137</v>
      </c>
      <c r="BY9490" t="s">
        <v>137</v>
      </c>
      <c r="BZ9490" t="s">
        <v>137</v>
      </c>
      <c r="CA9490" t="s">
        <v>137</v>
      </c>
      <c r="CB9490" t="s">
        <v>137</v>
      </c>
      <c r="CC9490" t="s">
        <v>137</v>
      </c>
      <c r="CD9490" t="s">
        <v>137</v>
      </c>
      <c r="CE9490" t="s">
        <v>137</v>
      </c>
      <c r="CF9490" t="s">
        <v>137</v>
      </c>
      <c r="CG9490" t="s">
        <v>137</v>
      </c>
      <c r="CH9490" t="s">
        <v>137</v>
      </c>
      <c r="CI9490" t="s">
        <v>137</v>
      </c>
      <c r="CJ9490" t="s">
        <v>137</v>
      </c>
      <c r="CK9490" t="s">
        <v>137</v>
      </c>
      <c r="CL9490" t="s">
        <v>137</v>
      </c>
      <c r="CM9490" t="s">
        <v>137</v>
      </c>
      <c r="CN9490" t="s">
        <v>137</v>
      </c>
      <c r="CO9490" t="s">
        <v>137</v>
      </c>
      <c r="CP9490" t="s">
        <v>137</v>
      </c>
      <c r="CQ9490" s="1">
        <v>45250.70416666667</v>
      </c>
      <c r="CR9490" s="1">
        <v>45250.70416666667</v>
      </c>
      <c r="CS9490" s="1"/>
      <c r="CT9490" t="s">
        <v>57851</v>
      </c>
      <c r="CU9490" t="s">
        <v>57852</v>
      </c>
      <c r="CV9490" t="s">
        <v>57853</v>
      </c>
      <c r="CW9490" t="s">
        <v>57854</v>
      </c>
      <c r="CX9490" s="3"/>
      <c r="CY9490" s="3"/>
      <c r="CZ9490">
        <v>1</v>
      </c>
      <c r="DA9490" t="s">
        <v>57855</v>
      </c>
      <c r="DB9490" t="s">
        <v>137</v>
      </c>
      <c r="DC9490" t="s">
        <v>137</v>
      </c>
      <c r="DD9490" t="s">
        <v>137</v>
      </c>
      <c r="DE9490" t="s">
        <v>137</v>
      </c>
      <c r="DF9490" t="s">
        <v>57856</v>
      </c>
      <c r="DG9490" t="s">
        <v>900</v>
      </c>
      <c r="DH9490" t="s">
        <v>4768</v>
      </c>
      <c r="DI9490" t="s">
        <v>137</v>
      </c>
      <c r="DJ9490" t="s">
        <v>137</v>
      </c>
      <c r="DK9490">
        <v>0</v>
      </c>
      <c r="DL9490" t="s">
        <v>209</v>
      </c>
      <c r="DM9490" t="s">
        <v>137</v>
      </c>
      <c r="DN9490" t="s">
        <v>137</v>
      </c>
      <c r="DO9490" s="1">
        <v>45250.70416666667</v>
      </c>
      <c r="DP9490" s="1"/>
      <c r="DQ9490" t="s">
        <v>1034</v>
      </c>
      <c r="DR9490" t="s">
        <v>846</v>
      </c>
      <c r="DS9490" t="s">
        <v>1035</v>
      </c>
      <c r="DT9490" t="s">
        <v>57857</v>
      </c>
      <c r="DU9490" t="s">
        <v>137</v>
      </c>
      <c r="DV9490" t="s">
        <v>137</v>
      </c>
      <c r="DW9490" t="s">
        <v>137</v>
      </c>
      <c r="DX9490" t="s">
        <v>57858</v>
      </c>
      <c r="DY9490" t="s">
        <v>137</v>
      </c>
      <c r="DZ9490" t="s">
        <v>148</v>
      </c>
      <c r="EA9490" t="b">
        <v>0</v>
      </c>
      <c r="EB9490" t="s">
        <v>137</v>
      </c>
    </row>
    <row r="9491" spans="1:132" x14ac:dyDescent="0.25">
      <c r="A9491">
        <v>110901786</v>
      </c>
      <c r="B9491">
        <v>2541</v>
      </c>
      <c r="C9491" t="s">
        <v>192</v>
      </c>
      <c r="D9491" t="s">
        <v>57859</v>
      </c>
      <c r="E9491" t="s">
        <v>134</v>
      </c>
      <c r="F9491" t="s">
        <v>532</v>
      </c>
      <c r="G9491" t="s">
        <v>194</v>
      </c>
      <c r="H9491" t="s">
        <v>137</v>
      </c>
      <c r="I9491" t="s">
        <v>137</v>
      </c>
      <c r="J9491" t="s">
        <v>32127</v>
      </c>
      <c r="K9491" t="s">
        <v>32128</v>
      </c>
      <c r="L9491" t="s">
        <v>32129</v>
      </c>
      <c r="M9491" t="s">
        <v>137</v>
      </c>
      <c r="N9491" t="s">
        <v>34936</v>
      </c>
      <c r="O9491" t="s">
        <v>34936</v>
      </c>
      <c r="P9491" s="1"/>
      <c r="Q9491" s="1">
        <v>45048.472222222219</v>
      </c>
      <c r="R9491" s="1">
        <v>45048.472222222219</v>
      </c>
      <c r="S9491" s="1">
        <v>45048.473611111112</v>
      </c>
      <c r="T9491" s="1">
        <v>45048.473611111112</v>
      </c>
      <c r="U9491" t="s">
        <v>50597</v>
      </c>
      <c r="V9491" t="s">
        <v>137</v>
      </c>
      <c r="W9491" t="s">
        <v>137</v>
      </c>
      <c r="X9491" t="s">
        <v>144</v>
      </c>
      <c r="Y9491" t="s">
        <v>199</v>
      </c>
      <c r="Z9491" t="s">
        <v>137</v>
      </c>
      <c r="AA9491" t="s">
        <v>137</v>
      </c>
      <c r="AB9491" t="s">
        <v>137</v>
      </c>
      <c r="AC9491" t="s">
        <v>137</v>
      </c>
      <c r="AD9491" s="2"/>
      <c r="AE9491" t="s">
        <v>137</v>
      </c>
      <c r="AF9491" t="s">
        <v>137</v>
      </c>
      <c r="AG9491" t="s">
        <v>137</v>
      </c>
      <c r="AH9491" t="s">
        <v>137</v>
      </c>
      <c r="AI9491" t="s">
        <v>137</v>
      </c>
      <c r="AJ9491" t="s">
        <v>137</v>
      </c>
      <c r="AK9491" t="s">
        <v>137</v>
      </c>
      <c r="AL9491" s="2"/>
      <c r="AM9491" t="s">
        <v>137</v>
      </c>
      <c r="AN9491" t="s">
        <v>137</v>
      </c>
      <c r="AO9491" t="s">
        <v>137</v>
      </c>
      <c r="AP9491" t="s">
        <v>137</v>
      </c>
      <c r="AQ9491" t="s">
        <v>137</v>
      </c>
      <c r="AR9491" t="s">
        <v>137</v>
      </c>
      <c r="AS9491" t="s">
        <v>137</v>
      </c>
      <c r="AT9491" t="s">
        <v>137</v>
      </c>
      <c r="AU9491" t="s">
        <v>137</v>
      </c>
      <c r="AV9491" t="s">
        <v>137</v>
      </c>
      <c r="AW9491" t="s">
        <v>137</v>
      </c>
      <c r="AX9491" t="s">
        <v>137</v>
      </c>
      <c r="AY9491" t="s">
        <v>137</v>
      </c>
      <c r="AZ9491" t="s">
        <v>137</v>
      </c>
      <c r="BA9491" t="s">
        <v>137</v>
      </c>
      <c r="BB9491" t="s">
        <v>137</v>
      </c>
      <c r="BC9491" t="s">
        <v>137</v>
      </c>
      <c r="BD9491" t="s">
        <v>137</v>
      </c>
      <c r="BE9491" t="s">
        <v>137</v>
      </c>
      <c r="BF9491" t="s">
        <v>137</v>
      </c>
      <c r="BG9491" t="s">
        <v>137</v>
      </c>
      <c r="BH9491" t="s">
        <v>137</v>
      </c>
      <c r="BI9491" t="s">
        <v>137</v>
      </c>
      <c r="BJ9491" t="s">
        <v>137</v>
      </c>
      <c r="BK9491" t="s">
        <v>137</v>
      </c>
      <c r="BL9491" t="s">
        <v>137</v>
      </c>
      <c r="BM9491" t="s">
        <v>137</v>
      </c>
      <c r="BN9491" t="s">
        <v>137</v>
      </c>
      <c r="BO9491" t="s">
        <v>137</v>
      </c>
      <c r="BP9491" t="s">
        <v>137</v>
      </c>
      <c r="BQ9491" t="s">
        <v>137</v>
      </c>
      <c r="BR9491" t="s">
        <v>137</v>
      </c>
      <c r="BS9491" t="s">
        <v>137</v>
      </c>
      <c r="BT9491" t="s">
        <v>137</v>
      </c>
      <c r="BU9491" t="s">
        <v>137</v>
      </c>
      <c r="BW9491" t="s">
        <v>137</v>
      </c>
      <c r="BX9491" t="s">
        <v>137</v>
      </c>
      <c r="BY9491" t="s">
        <v>137</v>
      </c>
      <c r="BZ9491" t="s">
        <v>137</v>
      </c>
      <c r="CA9491" t="s">
        <v>137</v>
      </c>
      <c r="CB9491" t="s">
        <v>137</v>
      </c>
      <c r="CC9491" t="s">
        <v>137</v>
      </c>
      <c r="CD9491" t="s">
        <v>137</v>
      </c>
      <c r="CE9491" t="s">
        <v>137</v>
      </c>
      <c r="CF9491" t="s">
        <v>137</v>
      </c>
      <c r="CG9491" t="s">
        <v>137</v>
      </c>
      <c r="CH9491" t="s">
        <v>137</v>
      </c>
      <c r="CI9491" t="s">
        <v>137</v>
      </c>
      <c r="CJ9491" t="s">
        <v>137</v>
      </c>
      <c r="CK9491" t="s">
        <v>137</v>
      </c>
      <c r="CL9491" t="s">
        <v>137</v>
      </c>
      <c r="CM9491" t="s">
        <v>137</v>
      </c>
      <c r="CN9491" t="s">
        <v>137</v>
      </c>
      <c r="CO9491" t="s">
        <v>137</v>
      </c>
      <c r="CP9491" t="s">
        <v>137</v>
      </c>
      <c r="CQ9491" s="1">
        <v>45048.473611111112</v>
      </c>
      <c r="CR9491" s="1">
        <v>45048.473611111112</v>
      </c>
      <c r="CS9491" s="1"/>
      <c r="CT9491" t="s">
        <v>20894</v>
      </c>
      <c r="CU9491" t="s">
        <v>20894</v>
      </c>
      <c r="CV9491" t="s">
        <v>11350</v>
      </c>
      <c r="CW9491" t="s">
        <v>11350</v>
      </c>
      <c r="CX9491" s="3"/>
      <c r="CY9491" s="3"/>
      <c r="DA9491" t="s">
        <v>137</v>
      </c>
      <c r="DB9491" t="s">
        <v>137</v>
      </c>
      <c r="DC9491" t="s">
        <v>137</v>
      </c>
      <c r="DD9491" t="s">
        <v>137</v>
      </c>
      <c r="DE9491" t="s">
        <v>137</v>
      </c>
      <c r="DF9491" t="s">
        <v>57860</v>
      </c>
      <c r="DG9491" t="s">
        <v>137</v>
      </c>
      <c r="DH9491" t="s">
        <v>137</v>
      </c>
      <c r="DI9491" t="s">
        <v>137</v>
      </c>
      <c r="DJ9491" t="s">
        <v>137</v>
      </c>
      <c r="DK9491">
        <v>0</v>
      </c>
      <c r="DL9491" t="s">
        <v>209</v>
      </c>
      <c r="DM9491" t="s">
        <v>137</v>
      </c>
      <c r="DN9491" t="s">
        <v>137</v>
      </c>
      <c r="DO9491" s="1">
        <v>45048.473611111112</v>
      </c>
      <c r="DP9491" s="1"/>
      <c r="DQ9491" t="s">
        <v>32127</v>
      </c>
      <c r="DR9491" t="s">
        <v>32128</v>
      </c>
      <c r="DS9491" t="s">
        <v>32129</v>
      </c>
      <c r="DT9491" t="s">
        <v>137</v>
      </c>
      <c r="DU9491" t="s">
        <v>137</v>
      </c>
      <c r="DV9491" t="s">
        <v>137</v>
      </c>
      <c r="DW9491" t="s">
        <v>137</v>
      </c>
      <c r="DX9491" t="s">
        <v>137</v>
      </c>
      <c r="DY9491" t="s">
        <v>137</v>
      </c>
      <c r="DZ9491" t="s">
        <v>168</v>
      </c>
      <c r="EA9491" t="b">
        <v>0</v>
      </c>
      <c r="EB9491" t="s">
        <v>137</v>
      </c>
    </row>
    <row r="9492" spans="1:132" x14ac:dyDescent="0.25">
      <c r="A9492">
        <v>110901682</v>
      </c>
      <c r="B9492">
        <v>2540</v>
      </c>
      <c r="C9492" t="s">
        <v>192</v>
      </c>
      <c r="D9492" t="s">
        <v>50596</v>
      </c>
      <c r="E9492" t="s">
        <v>134</v>
      </c>
      <c r="F9492" t="s">
        <v>532</v>
      </c>
      <c r="G9492" t="s">
        <v>194</v>
      </c>
      <c r="H9492" t="s">
        <v>137</v>
      </c>
      <c r="I9492" t="s">
        <v>137</v>
      </c>
      <c r="J9492" t="s">
        <v>32127</v>
      </c>
      <c r="K9492" t="s">
        <v>32128</v>
      </c>
      <c r="L9492" t="s">
        <v>32129</v>
      </c>
      <c r="M9492" t="s">
        <v>137</v>
      </c>
      <c r="N9492" t="s">
        <v>34936</v>
      </c>
      <c r="O9492" t="s">
        <v>34936</v>
      </c>
      <c r="P9492" s="1"/>
      <c r="Q9492" s="1">
        <v>45048.47152777778</v>
      </c>
      <c r="R9492" s="1">
        <v>45048.47152777778</v>
      </c>
      <c r="S9492" s="1">
        <v>45048.472222222219</v>
      </c>
      <c r="T9492" s="1">
        <v>45048.472222222219</v>
      </c>
      <c r="U9492" t="s">
        <v>50597</v>
      </c>
      <c r="V9492" t="s">
        <v>137</v>
      </c>
      <c r="W9492" t="s">
        <v>137</v>
      </c>
      <c r="X9492" t="s">
        <v>144</v>
      </c>
      <c r="Y9492" t="s">
        <v>199</v>
      </c>
      <c r="Z9492" t="s">
        <v>137</v>
      </c>
      <c r="AA9492" t="s">
        <v>137</v>
      </c>
      <c r="AB9492" t="s">
        <v>137</v>
      </c>
      <c r="AC9492" t="s">
        <v>137</v>
      </c>
      <c r="AD9492" s="2"/>
      <c r="AE9492" t="s">
        <v>137</v>
      </c>
      <c r="AF9492" t="s">
        <v>137</v>
      </c>
      <c r="AG9492" t="s">
        <v>137</v>
      </c>
      <c r="AH9492" t="s">
        <v>137</v>
      </c>
      <c r="AI9492" t="s">
        <v>137</v>
      </c>
      <c r="AJ9492" t="s">
        <v>137</v>
      </c>
      <c r="AK9492" t="s">
        <v>137</v>
      </c>
      <c r="AL9492" s="2"/>
      <c r="AM9492" t="s">
        <v>137</v>
      </c>
      <c r="AN9492" t="s">
        <v>137</v>
      </c>
      <c r="AO9492" t="s">
        <v>137</v>
      </c>
      <c r="AP9492" t="s">
        <v>137</v>
      </c>
      <c r="AQ9492" t="s">
        <v>137</v>
      </c>
      <c r="AR9492" t="s">
        <v>137</v>
      </c>
      <c r="AS9492" t="s">
        <v>137</v>
      </c>
      <c r="AT9492" t="s">
        <v>137</v>
      </c>
      <c r="AU9492" t="s">
        <v>137</v>
      </c>
      <c r="AV9492" t="s">
        <v>137</v>
      </c>
      <c r="AW9492" t="s">
        <v>137</v>
      </c>
      <c r="AX9492" t="s">
        <v>137</v>
      </c>
      <c r="AY9492" t="s">
        <v>137</v>
      </c>
      <c r="AZ9492" t="s">
        <v>137</v>
      </c>
      <c r="BA9492" t="s">
        <v>137</v>
      </c>
      <c r="BB9492" t="s">
        <v>137</v>
      </c>
      <c r="BC9492" t="s">
        <v>137</v>
      </c>
      <c r="BD9492" t="s">
        <v>137</v>
      </c>
      <c r="BE9492" t="s">
        <v>137</v>
      </c>
      <c r="BF9492" t="s">
        <v>137</v>
      </c>
      <c r="BG9492" t="s">
        <v>137</v>
      </c>
      <c r="BH9492" t="s">
        <v>137</v>
      </c>
      <c r="BI9492" t="s">
        <v>137</v>
      </c>
      <c r="BJ9492" t="s">
        <v>137</v>
      </c>
      <c r="BK9492" t="s">
        <v>137</v>
      </c>
      <c r="BL9492" t="s">
        <v>137</v>
      </c>
      <c r="BM9492" t="s">
        <v>137</v>
      </c>
      <c r="BN9492" t="s">
        <v>137</v>
      </c>
      <c r="BO9492" t="s">
        <v>137</v>
      </c>
      <c r="BP9492" t="s">
        <v>137</v>
      </c>
      <c r="BQ9492" t="s">
        <v>137</v>
      </c>
      <c r="BR9492" t="s">
        <v>137</v>
      </c>
      <c r="BS9492" t="s">
        <v>137</v>
      </c>
      <c r="BT9492" t="s">
        <v>137</v>
      </c>
      <c r="BU9492" t="s">
        <v>137</v>
      </c>
      <c r="BW9492" t="s">
        <v>137</v>
      </c>
      <c r="BX9492" t="s">
        <v>137</v>
      </c>
      <c r="BY9492" t="s">
        <v>137</v>
      </c>
      <c r="BZ9492" t="s">
        <v>137</v>
      </c>
      <c r="CA9492" t="s">
        <v>137</v>
      </c>
      <c r="CB9492" t="s">
        <v>137</v>
      </c>
      <c r="CC9492" t="s">
        <v>137</v>
      </c>
      <c r="CD9492" t="s">
        <v>137</v>
      </c>
      <c r="CE9492" t="s">
        <v>137</v>
      </c>
      <c r="CF9492" t="s">
        <v>137</v>
      </c>
      <c r="CG9492" t="s">
        <v>137</v>
      </c>
      <c r="CH9492" t="s">
        <v>137</v>
      </c>
      <c r="CI9492" t="s">
        <v>137</v>
      </c>
      <c r="CJ9492" t="s">
        <v>137</v>
      </c>
      <c r="CK9492" t="s">
        <v>137</v>
      </c>
      <c r="CL9492" t="s">
        <v>137</v>
      </c>
      <c r="CM9492" t="s">
        <v>137</v>
      </c>
      <c r="CN9492" t="s">
        <v>137</v>
      </c>
      <c r="CO9492" t="s">
        <v>137</v>
      </c>
      <c r="CP9492" t="s">
        <v>137</v>
      </c>
      <c r="CQ9492" s="1">
        <v>45048.472222222219</v>
      </c>
      <c r="CR9492" s="1">
        <v>45048.472222222219</v>
      </c>
      <c r="CS9492" s="1"/>
      <c r="CT9492" t="s">
        <v>2471</v>
      </c>
      <c r="CU9492" t="s">
        <v>2471</v>
      </c>
      <c r="CV9492" t="s">
        <v>16913</v>
      </c>
      <c r="CW9492" t="s">
        <v>16913</v>
      </c>
      <c r="CX9492" s="3"/>
      <c r="CY9492" s="3"/>
      <c r="DA9492" t="s">
        <v>137</v>
      </c>
      <c r="DB9492" t="s">
        <v>137</v>
      </c>
      <c r="DC9492" t="s">
        <v>137</v>
      </c>
      <c r="DD9492" t="s">
        <v>137</v>
      </c>
      <c r="DE9492" t="s">
        <v>137</v>
      </c>
      <c r="DF9492" t="s">
        <v>33120</v>
      </c>
      <c r="DG9492" t="s">
        <v>137</v>
      </c>
      <c r="DH9492" t="s">
        <v>137</v>
      </c>
      <c r="DI9492" t="s">
        <v>137</v>
      </c>
      <c r="DJ9492" t="s">
        <v>137</v>
      </c>
      <c r="DK9492">
        <v>0</v>
      </c>
      <c r="DL9492" t="s">
        <v>209</v>
      </c>
      <c r="DM9492" t="s">
        <v>137</v>
      </c>
      <c r="DN9492" t="s">
        <v>137</v>
      </c>
      <c r="DO9492" s="1">
        <v>45048.472222222219</v>
      </c>
      <c r="DP9492" s="1"/>
      <c r="DQ9492" t="s">
        <v>32127</v>
      </c>
      <c r="DR9492" t="s">
        <v>32128</v>
      </c>
      <c r="DS9492" t="s">
        <v>32129</v>
      </c>
      <c r="DT9492" t="s">
        <v>137</v>
      </c>
      <c r="DU9492" t="s">
        <v>137</v>
      </c>
      <c r="DV9492" t="s">
        <v>137</v>
      </c>
      <c r="DW9492" t="s">
        <v>137</v>
      </c>
      <c r="DX9492" t="s">
        <v>137</v>
      </c>
      <c r="DY9492" t="s">
        <v>137</v>
      </c>
      <c r="DZ9492" t="s">
        <v>168</v>
      </c>
      <c r="EA9492" t="b">
        <v>0</v>
      </c>
      <c r="EB9492" t="s">
        <v>137</v>
      </c>
    </row>
    <row r="9493" spans="1:132" x14ac:dyDescent="0.25">
      <c r="A9493">
        <v>110900026</v>
      </c>
      <c r="B9493">
        <v>2539</v>
      </c>
      <c r="C9493" t="s">
        <v>192</v>
      </c>
      <c r="D9493" t="s">
        <v>133</v>
      </c>
      <c r="E9493" t="s">
        <v>134</v>
      </c>
      <c r="F9493" t="s">
        <v>135</v>
      </c>
      <c r="G9493" t="s">
        <v>136</v>
      </c>
      <c r="H9493" t="s">
        <v>137</v>
      </c>
      <c r="I9493" t="s">
        <v>138</v>
      </c>
      <c r="J9493" t="s">
        <v>150</v>
      </c>
      <c r="K9493" t="s">
        <v>151</v>
      </c>
      <c r="L9493" t="s">
        <v>152</v>
      </c>
      <c r="M9493" t="s">
        <v>137</v>
      </c>
      <c r="N9493" t="s">
        <v>2719</v>
      </c>
      <c r="O9493" t="s">
        <v>2719</v>
      </c>
      <c r="P9493" s="1">
        <v>45058</v>
      </c>
      <c r="Q9493" s="1">
        <v>45048.463194444441</v>
      </c>
      <c r="R9493" s="1">
        <v>45048.463194444441</v>
      </c>
      <c r="S9493" s="1">
        <v>45092.446527777778</v>
      </c>
      <c r="T9493" s="1">
        <v>45092.446527777778</v>
      </c>
      <c r="U9493" t="s">
        <v>57861</v>
      </c>
      <c r="V9493" t="s">
        <v>137</v>
      </c>
      <c r="W9493" t="s">
        <v>137</v>
      </c>
      <c r="X9493" t="s">
        <v>369</v>
      </c>
      <c r="Y9493" t="s">
        <v>713</v>
      </c>
      <c r="Z9493" t="s">
        <v>137</v>
      </c>
      <c r="AA9493" t="s">
        <v>137</v>
      </c>
      <c r="AB9493" t="s">
        <v>137</v>
      </c>
      <c r="AC9493" t="s">
        <v>137</v>
      </c>
      <c r="AD9493" s="2"/>
      <c r="AE9493" t="s">
        <v>137</v>
      </c>
      <c r="AF9493" t="s">
        <v>137</v>
      </c>
      <c r="AG9493" t="s">
        <v>137</v>
      </c>
      <c r="AH9493" t="s">
        <v>137</v>
      </c>
      <c r="AI9493" t="s">
        <v>137</v>
      </c>
      <c r="AJ9493" t="s">
        <v>137</v>
      </c>
      <c r="AK9493" t="s">
        <v>137</v>
      </c>
      <c r="AL9493" s="2"/>
      <c r="AM9493" t="s">
        <v>137</v>
      </c>
      <c r="AN9493" t="s">
        <v>137</v>
      </c>
      <c r="AO9493" t="s">
        <v>137</v>
      </c>
      <c r="AP9493" t="s">
        <v>137</v>
      </c>
      <c r="AQ9493" t="s">
        <v>137</v>
      </c>
      <c r="AR9493" t="s">
        <v>137</v>
      </c>
      <c r="AS9493" t="s">
        <v>137</v>
      </c>
      <c r="AT9493" t="s">
        <v>137</v>
      </c>
      <c r="AU9493" t="s">
        <v>137</v>
      </c>
      <c r="AV9493" t="s">
        <v>137</v>
      </c>
      <c r="AW9493" t="s">
        <v>137</v>
      </c>
      <c r="AX9493" t="s">
        <v>137</v>
      </c>
      <c r="AY9493" t="s">
        <v>137</v>
      </c>
      <c r="AZ9493" t="s">
        <v>137</v>
      </c>
      <c r="BA9493" t="s">
        <v>137</v>
      </c>
      <c r="BB9493" t="s">
        <v>137</v>
      </c>
      <c r="BC9493" t="s">
        <v>137</v>
      </c>
      <c r="BD9493" t="s">
        <v>137</v>
      </c>
      <c r="BE9493" t="s">
        <v>137</v>
      </c>
      <c r="BF9493" t="s">
        <v>137</v>
      </c>
      <c r="BG9493" t="s">
        <v>137</v>
      </c>
      <c r="BH9493" t="s">
        <v>137</v>
      </c>
      <c r="BI9493" t="s">
        <v>137</v>
      </c>
      <c r="BJ9493" t="s">
        <v>137</v>
      </c>
      <c r="BK9493" t="s">
        <v>137</v>
      </c>
      <c r="BL9493" t="s">
        <v>137</v>
      </c>
      <c r="BM9493" t="s">
        <v>137</v>
      </c>
      <c r="BN9493" t="s">
        <v>137</v>
      </c>
      <c r="BO9493" t="s">
        <v>137</v>
      </c>
      <c r="BP9493" t="s">
        <v>57862</v>
      </c>
      <c r="BQ9493" t="s">
        <v>137</v>
      </c>
      <c r="BR9493" t="s">
        <v>137</v>
      </c>
      <c r="BS9493" t="s">
        <v>137</v>
      </c>
      <c r="BT9493" t="s">
        <v>137</v>
      </c>
      <c r="BU9493" t="s">
        <v>137</v>
      </c>
      <c r="BW9493" t="s">
        <v>137</v>
      </c>
      <c r="BX9493" t="s">
        <v>137</v>
      </c>
      <c r="BY9493" t="s">
        <v>137</v>
      </c>
      <c r="BZ9493" t="s">
        <v>137</v>
      </c>
      <c r="CA9493" t="s">
        <v>137</v>
      </c>
      <c r="CB9493" t="s">
        <v>137</v>
      </c>
      <c r="CC9493" t="s">
        <v>137</v>
      </c>
      <c r="CD9493" t="s">
        <v>137</v>
      </c>
      <c r="CE9493" t="s">
        <v>137</v>
      </c>
      <c r="CF9493" t="s">
        <v>137</v>
      </c>
      <c r="CG9493" t="s">
        <v>137</v>
      </c>
      <c r="CH9493" t="s">
        <v>137</v>
      </c>
      <c r="CI9493" t="s">
        <v>137</v>
      </c>
      <c r="CJ9493" t="s">
        <v>137</v>
      </c>
      <c r="CK9493" t="s">
        <v>137</v>
      </c>
      <c r="CL9493" t="s">
        <v>137</v>
      </c>
      <c r="CM9493" t="s">
        <v>137</v>
      </c>
      <c r="CN9493" t="s">
        <v>137</v>
      </c>
      <c r="CO9493" t="s">
        <v>137</v>
      </c>
      <c r="CP9493" t="s">
        <v>137</v>
      </c>
      <c r="CQ9493" s="1">
        <v>45092.446527777778</v>
      </c>
      <c r="CR9493" s="1">
        <v>45092.446527777778</v>
      </c>
      <c r="CS9493" s="1"/>
      <c r="CT9493" t="s">
        <v>57863</v>
      </c>
      <c r="CU9493" t="s">
        <v>57864</v>
      </c>
      <c r="CV9493" t="s">
        <v>57865</v>
      </c>
      <c r="CW9493" t="s">
        <v>57866</v>
      </c>
      <c r="CX9493" s="3"/>
      <c r="CY9493" s="3"/>
      <c r="CZ9493">
        <v>1</v>
      </c>
      <c r="DA9493" t="s">
        <v>57867</v>
      </c>
      <c r="DB9493" t="s">
        <v>137</v>
      </c>
      <c r="DC9493" t="s">
        <v>137</v>
      </c>
      <c r="DD9493" t="s">
        <v>137</v>
      </c>
      <c r="DE9493" t="s">
        <v>137</v>
      </c>
      <c r="DF9493" t="s">
        <v>57868</v>
      </c>
      <c r="DG9493" t="s">
        <v>900</v>
      </c>
      <c r="DH9493" t="s">
        <v>4768</v>
      </c>
      <c r="DI9493" t="s">
        <v>137</v>
      </c>
      <c r="DJ9493" t="s">
        <v>137</v>
      </c>
      <c r="DK9493">
        <v>0</v>
      </c>
      <c r="DL9493" t="s">
        <v>209</v>
      </c>
      <c r="DM9493" t="s">
        <v>137</v>
      </c>
      <c r="DN9493" t="s">
        <v>137</v>
      </c>
      <c r="DO9493" s="1">
        <v>45092.446527777778</v>
      </c>
      <c r="DP9493" s="1"/>
      <c r="DQ9493" t="s">
        <v>150</v>
      </c>
      <c r="DR9493" t="s">
        <v>151</v>
      </c>
      <c r="DS9493" t="s">
        <v>152</v>
      </c>
      <c r="DT9493" t="s">
        <v>137</v>
      </c>
      <c r="DU9493" t="s">
        <v>137</v>
      </c>
      <c r="DV9493" t="s">
        <v>137</v>
      </c>
      <c r="DW9493" t="s">
        <v>137</v>
      </c>
      <c r="DX9493" t="s">
        <v>137</v>
      </c>
      <c r="DY9493" t="s">
        <v>137</v>
      </c>
      <c r="DZ9493" t="s">
        <v>148</v>
      </c>
      <c r="EA9493" t="b">
        <v>0</v>
      </c>
      <c r="EB9493" t="s">
        <v>137</v>
      </c>
    </row>
    <row r="9494" spans="1:132" x14ac:dyDescent="0.25">
      <c r="A9494">
        <v>110899389</v>
      </c>
      <c r="B9494">
        <v>2538</v>
      </c>
      <c r="C9494" t="s">
        <v>192</v>
      </c>
      <c r="D9494" t="s">
        <v>133</v>
      </c>
      <c r="E9494" t="s">
        <v>134</v>
      </c>
      <c r="F9494" t="s">
        <v>135</v>
      </c>
      <c r="G9494" t="s">
        <v>136</v>
      </c>
      <c r="H9494" t="s">
        <v>137</v>
      </c>
      <c r="I9494" t="s">
        <v>138</v>
      </c>
      <c r="J9494" t="s">
        <v>1709</v>
      </c>
      <c r="K9494" t="s">
        <v>1710</v>
      </c>
      <c r="L9494" t="s">
        <v>1711</v>
      </c>
      <c r="M9494" t="s">
        <v>137</v>
      </c>
      <c r="N9494" t="s">
        <v>4414</v>
      </c>
      <c r="O9494" t="s">
        <v>4414</v>
      </c>
      <c r="P9494" s="1">
        <v>45049</v>
      </c>
      <c r="Q9494" s="1">
        <v>45048.460416666669</v>
      </c>
      <c r="R9494" s="1">
        <v>45048.460416666669</v>
      </c>
      <c r="S9494" s="1">
        <v>45272.494444444441</v>
      </c>
      <c r="T9494" s="1">
        <v>45272.494444444441</v>
      </c>
      <c r="U9494" t="s">
        <v>50330</v>
      </c>
      <c r="V9494" t="s">
        <v>137</v>
      </c>
      <c r="W9494" t="s">
        <v>137</v>
      </c>
      <c r="X9494" t="s">
        <v>369</v>
      </c>
      <c r="Y9494" t="s">
        <v>370</v>
      </c>
      <c r="Z9494" t="s">
        <v>137</v>
      </c>
      <c r="AA9494" t="s">
        <v>137</v>
      </c>
      <c r="AB9494" t="s">
        <v>137</v>
      </c>
      <c r="AC9494" t="s">
        <v>137</v>
      </c>
      <c r="AD9494" s="2"/>
      <c r="AE9494" t="s">
        <v>137</v>
      </c>
      <c r="AF9494" t="s">
        <v>137</v>
      </c>
      <c r="AG9494" t="s">
        <v>137</v>
      </c>
      <c r="AH9494" t="s">
        <v>137</v>
      </c>
      <c r="AI9494" t="s">
        <v>137</v>
      </c>
      <c r="AJ9494" t="s">
        <v>137</v>
      </c>
      <c r="AK9494" t="s">
        <v>137</v>
      </c>
      <c r="AL9494" s="2"/>
      <c r="AM9494" t="s">
        <v>137</v>
      </c>
      <c r="AN9494" t="s">
        <v>137</v>
      </c>
      <c r="AO9494" t="s">
        <v>137</v>
      </c>
      <c r="AP9494" t="s">
        <v>137</v>
      </c>
      <c r="AQ9494" t="s">
        <v>137</v>
      </c>
      <c r="AR9494" t="s">
        <v>137</v>
      </c>
      <c r="AS9494" t="s">
        <v>137</v>
      </c>
      <c r="AT9494" t="s">
        <v>137</v>
      </c>
      <c r="AU9494" t="s">
        <v>137</v>
      </c>
      <c r="AV9494" t="s">
        <v>137</v>
      </c>
      <c r="AW9494" t="s">
        <v>137</v>
      </c>
      <c r="AX9494" t="s">
        <v>137</v>
      </c>
      <c r="AY9494" t="s">
        <v>137</v>
      </c>
      <c r="AZ9494" t="s">
        <v>137</v>
      </c>
      <c r="BA9494" t="s">
        <v>137</v>
      </c>
      <c r="BB9494" t="s">
        <v>137</v>
      </c>
      <c r="BC9494" t="s">
        <v>137</v>
      </c>
      <c r="BD9494" t="s">
        <v>137</v>
      </c>
      <c r="BE9494" t="s">
        <v>137</v>
      </c>
      <c r="BF9494" t="s">
        <v>137</v>
      </c>
      <c r="BG9494" t="s">
        <v>137</v>
      </c>
      <c r="BH9494" t="s">
        <v>137</v>
      </c>
      <c r="BI9494" t="s">
        <v>137</v>
      </c>
      <c r="BJ9494" t="s">
        <v>137</v>
      </c>
      <c r="BK9494" t="s">
        <v>137</v>
      </c>
      <c r="BL9494" t="s">
        <v>137</v>
      </c>
      <c r="BM9494" t="s">
        <v>137</v>
      </c>
      <c r="BN9494" t="s">
        <v>137</v>
      </c>
      <c r="BO9494" t="s">
        <v>137</v>
      </c>
      <c r="BP9494" t="s">
        <v>57869</v>
      </c>
      <c r="BQ9494" t="s">
        <v>137</v>
      </c>
      <c r="BR9494" t="s">
        <v>137</v>
      </c>
      <c r="BS9494" t="s">
        <v>137</v>
      </c>
      <c r="BT9494" t="s">
        <v>137</v>
      </c>
      <c r="BU9494" t="s">
        <v>137</v>
      </c>
      <c r="BW9494" t="s">
        <v>137</v>
      </c>
      <c r="BX9494" t="s">
        <v>137</v>
      </c>
      <c r="BY9494" t="s">
        <v>137</v>
      </c>
      <c r="BZ9494" t="s">
        <v>137</v>
      </c>
      <c r="CA9494" t="s">
        <v>137</v>
      </c>
      <c r="CB9494" t="s">
        <v>137</v>
      </c>
      <c r="CC9494" t="s">
        <v>137</v>
      </c>
      <c r="CD9494" t="s">
        <v>137</v>
      </c>
      <c r="CE9494" t="s">
        <v>137</v>
      </c>
      <c r="CF9494" t="s">
        <v>137</v>
      </c>
      <c r="CG9494" t="s">
        <v>137</v>
      </c>
      <c r="CH9494" t="s">
        <v>137</v>
      </c>
      <c r="CI9494" t="s">
        <v>137</v>
      </c>
      <c r="CJ9494" t="s">
        <v>137</v>
      </c>
      <c r="CK9494" t="s">
        <v>137</v>
      </c>
      <c r="CL9494" t="s">
        <v>137</v>
      </c>
      <c r="CM9494" t="s">
        <v>137</v>
      </c>
      <c r="CN9494" t="s">
        <v>137</v>
      </c>
      <c r="CO9494" t="s">
        <v>137</v>
      </c>
      <c r="CP9494" t="s">
        <v>137</v>
      </c>
      <c r="CQ9494" s="1">
        <v>45272.494444444441</v>
      </c>
      <c r="CR9494" s="1">
        <v>45272.494444444441</v>
      </c>
      <c r="CS9494" s="1"/>
      <c r="CT9494" t="s">
        <v>137</v>
      </c>
      <c r="CU9494" t="s">
        <v>137</v>
      </c>
      <c r="CV9494" t="s">
        <v>57870</v>
      </c>
      <c r="CW9494" t="s">
        <v>57871</v>
      </c>
      <c r="CX9494" s="3"/>
      <c r="CY9494" s="3"/>
      <c r="CZ9494">
        <v>3</v>
      </c>
      <c r="DA9494" t="s">
        <v>57872</v>
      </c>
      <c r="DB9494" t="s">
        <v>137</v>
      </c>
      <c r="DC9494" t="s">
        <v>137</v>
      </c>
      <c r="DD9494" t="s">
        <v>137</v>
      </c>
      <c r="DE9494" t="s">
        <v>137</v>
      </c>
      <c r="DF9494" t="s">
        <v>57873</v>
      </c>
      <c r="DG9494" t="s">
        <v>900</v>
      </c>
      <c r="DH9494" t="s">
        <v>1151</v>
      </c>
      <c r="DI9494" t="s">
        <v>137</v>
      </c>
      <c r="DJ9494" t="s">
        <v>137</v>
      </c>
      <c r="DK9494">
        <v>0</v>
      </c>
      <c r="DL9494" t="s">
        <v>209</v>
      </c>
      <c r="DM9494" t="s">
        <v>57874</v>
      </c>
      <c r="DN9494" t="s">
        <v>137</v>
      </c>
      <c r="DO9494" s="1">
        <v>45272.494444444441</v>
      </c>
      <c r="DP9494" s="1"/>
      <c r="DQ9494" t="s">
        <v>1709</v>
      </c>
      <c r="DR9494" t="s">
        <v>1710</v>
      </c>
      <c r="DS9494" t="s">
        <v>1711</v>
      </c>
      <c r="DT9494" t="s">
        <v>137</v>
      </c>
      <c r="DU9494" t="s">
        <v>137</v>
      </c>
      <c r="DV9494" t="s">
        <v>137</v>
      </c>
      <c r="DW9494" t="s">
        <v>137</v>
      </c>
      <c r="DX9494" t="s">
        <v>57875</v>
      </c>
      <c r="DY9494" t="s">
        <v>137</v>
      </c>
      <c r="DZ9494" t="s">
        <v>148</v>
      </c>
      <c r="EA9494" t="b">
        <v>0</v>
      </c>
      <c r="EB9494" t="s">
        <v>137</v>
      </c>
    </row>
    <row r="9495" spans="1:132" x14ac:dyDescent="0.25">
      <c r="A9495">
        <v>110898679</v>
      </c>
      <c r="B9495">
        <v>2537</v>
      </c>
      <c r="C9495" t="s">
        <v>192</v>
      </c>
      <c r="D9495" t="s">
        <v>133</v>
      </c>
      <c r="E9495" t="s">
        <v>134</v>
      </c>
      <c r="F9495" t="s">
        <v>135</v>
      </c>
      <c r="G9495" t="s">
        <v>136</v>
      </c>
      <c r="H9495" t="s">
        <v>137</v>
      </c>
      <c r="I9495" t="s">
        <v>138</v>
      </c>
      <c r="J9495" t="s">
        <v>557</v>
      </c>
      <c r="K9495" t="s">
        <v>558</v>
      </c>
      <c r="L9495" t="s">
        <v>559</v>
      </c>
      <c r="M9495" t="s">
        <v>137</v>
      </c>
      <c r="N9495" t="s">
        <v>55181</v>
      </c>
      <c r="O9495" t="s">
        <v>55181</v>
      </c>
      <c r="P9495" s="1">
        <v>45055</v>
      </c>
      <c r="Q9495" s="1">
        <v>45048.456944444442</v>
      </c>
      <c r="R9495" s="1">
        <v>45048.456944444442</v>
      </c>
      <c r="S9495" s="1">
        <v>45048.459722222222</v>
      </c>
      <c r="T9495" s="1">
        <v>45048.459722222222</v>
      </c>
      <c r="U9495" t="s">
        <v>1560</v>
      </c>
      <c r="V9495" t="s">
        <v>137</v>
      </c>
      <c r="W9495" t="s">
        <v>137</v>
      </c>
      <c r="X9495" t="s">
        <v>231</v>
      </c>
      <c r="Y9495" t="s">
        <v>361</v>
      </c>
      <c r="Z9495" t="s">
        <v>137</v>
      </c>
      <c r="AA9495" t="s">
        <v>137</v>
      </c>
      <c r="AB9495" t="s">
        <v>137</v>
      </c>
      <c r="AC9495" t="s">
        <v>137</v>
      </c>
      <c r="AD9495" s="2"/>
      <c r="AE9495" t="s">
        <v>137</v>
      </c>
      <c r="AF9495" t="s">
        <v>137</v>
      </c>
      <c r="AG9495" t="s">
        <v>137</v>
      </c>
      <c r="AH9495" t="s">
        <v>137</v>
      </c>
      <c r="AI9495" t="s">
        <v>137</v>
      </c>
      <c r="AJ9495" t="s">
        <v>137</v>
      </c>
      <c r="AK9495" t="s">
        <v>137</v>
      </c>
      <c r="AL9495" s="2"/>
      <c r="AM9495" t="s">
        <v>137</v>
      </c>
      <c r="AN9495" t="s">
        <v>137</v>
      </c>
      <c r="AO9495" t="s">
        <v>137</v>
      </c>
      <c r="AP9495" t="s">
        <v>137</v>
      </c>
      <c r="AQ9495" t="s">
        <v>137</v>
      </c>
      <c r="AR9495" t="s">
        <v>137</v>
      </c>
      <c r="AS9495" t="s">
        <v>137</v>
      </c>
      <c r="AT9495" t="s">
        <v>137</v>
      </c>
      <c r="AU9495" t="s">
        <v>137</v>
      </c>
      <c r="AV9495" t="s">
        <v>137</v>
      </c>
      <c r="AW9495" t="s">
        <v>137</v>
      </c>
      <c r="AX9495" t="s">
        <v>137</v>
      </c>
      <c r="AY9495" t="s">
        <v>137</v>
      </c>
      <c r="AZ9495" t="s">
        <v>137</v>
      </c>
      <c r="BA9495" t="s">
        <v>137</v>
      </c>
      <c r="BB9495" t="s">
        <v>137</v>
      </c>
      <c r="BC9495" t="s">
        <v>137</v>
      </c>
      <c r="BD9495" t="s">
        <v>137</v>
      </c>
      <c r="BE9495" t="s">
        <v>137</v>
      </c>
      <c r="BF9495" t="s">
        <v>137</v>
      </c>
      <c r="BG9495" t="s">
        <v>137</v>
      </c>
      <c r="BH9495" t="s">
        <v>137</v>
      </c>
      <c r="BI9495" t="s">
        <v>137</v>
      </c>
      <c r="BJ9495" t="s">
        <v>137</v>
      </c>
      <c r="BK9495" t="s">
        <v>137</v>
      </c>
      <c r="BL9495" t="s">
        <v>137</v>
      </c>
      <c r="BM9495" t="s">
        <v>137</v>
      </c>
      <c r="BN9495" t="s">
        <v>137</v>
      </c>
      <c r="BO9495" t="s">
        <v>137</v>
      </c>
      <c r="BP9495" t="s">
        <v>57876</v>
      </c>
      <c r="BQ9495" t="s">
        <v>137</v>
      </c>
      <c r="BR9495" t="s">
        <v>137</v>
      </c>
      <c r="BS9495" t="s">
        <v>137</v>
      </c>
      <c r="BT9495" t="s">
        <v>137</v>
      </c>
      <c r="BU9495" t="s">
        <v>137</v>
      </c>
      <c r="BW9495" t="s">
        <v>137</v>
      </c>
      <c r="BX9495" t="s">
        <v>137</v>
      </c>
      <c r="BY9495" t="s">
        <v>137</v>
      </c>
      <c r="BZ9495" t="s">
        <v>137</v>
      </c>
      <c r="CA9495" t="s">
        <v>137</v>
      </c>
      <c r="CB9495" t="s">
        <v>137</v>
      </c>
      <c r="CC9495" t="s">
        <v>137</v>
      </c>
      <c r="CD9495" t="s">
        <v>137</v>
      </c>
      <c r="CE9495" t="s">
        <v>137</v>
      </c>
      <c r="CF9495" t="s">
        <v>137</v>
      </c>
      <c r="CG9495" t="s">
        <v>137</v>
      </c>
      <c r="CH9495" t="s">
        <v>137</v>
      </c>
      <c r="CI9495" t="s">
        <v>137</v>
      </c>
      <c r="CJ9495" t="s">
        <v>137</v>
      </c>
      <c r="CK9495" t="s">
        <v>137</v>
      </c>
      <c r="CL9495" t="s">
        <v>137</v>
      </c>
      <c r="CM9495" t="s">
        <v>137</v>
      </c>
      <c r="CN9495" t="s">
        <v>137</v>
      </c>
      <c r="CO9495" t="s">
        <v>137</v>
      </c>
      <c r="CP9495" t="s">
        <v>137</v>
      </c>
      <c r="CQ9495" s="1">
        <v>45048.459722222222</v>
      </c>
      <c r="CR9495" s="1">
        <v>45048.459722222222</v>
      </c>
      <c r="CS9495" s="1"/>
      <c r="CT9495" t="s">
        <v>1775</v>
      </c>
      <c r="CU9495" t="s">
        <v>1775</v>
      </c>
      <c r="CV9495" t="s">
        <v>5788</v>
      </c>
      <c r="CW9495" t="s">
        <v>5788</v>
      </c>
      <c r="CX9495" s="3"/>
      <c r="CY9495" s="3"/>
      <c r="CZ9495">
        <v>1</v>
      </c>
      <c r="DA9495" t="s">
        <v>57877</v>
      </c>
      <c r="DB9495" t="s">
        <v>137</v>
      </c>
      <c r="DC9495" t="s">
        <v>137</v>
      </c>
      <c r="DD9495" t="s">
        <v>137</v>
      </c>
      <c r="DE9495" t="s">
        <v>137</v>
      </c>
      <c r="DF9495" t="s">
        <v>57878</v>
      </c>
      <c r="DG9495" t="s">
        <v>137</v>
      </c>
      <c r="DH9495" t="s">
        <v>137</v>
      </c>
      <c r="DI9495" t="s">
        <v>137</v>
      </c>
      <c r="DJ9495" t="s">
        <v>137</v>
      </c>
      <c r="DK9495">
        <v>0</v>
      </c>
      <c r="DL9495" t="s">
        <v>209</v>
      </c>
      <c r="DM9495" t="s">
        <v>137</v>
      </c>
      <c r="DN9495" t="s">
        <v>137</v>
      </c>
      <c r="DO9495" s="1">
        <v>45048.459722222222</v>
      </c>
      <c r="DP9495" s="1"/>
      <c r="DQ9495" t="s">
        <v>557</v>
      </c>
      <c r="DR9495" t="s">
        <v>558</v>
      </c>
      <c r="DS9495" t="s">
        <v>559</v>
      </c>
      <c r="DT9495" t="s">
        <v>137</v>
      </c>
      <c r="DU9495" t="s">
        <v>137</v>
      </c>
      <c r="DV9495" t="s">
        <v>137</v>
      </c>
      <c r="DW9495" t="s">
        <v>137</v>
      </c>
      <c r="DX9495" t="s">
        <v>137</v>
      </c>
      <c r="DY9495" t="s">
        <v>137</v>
      </c>
      <c r="DZ9495" t="s">
        <v>148</v>
      </c>
      <c r="EA9495" t="b">
        <v>0</v>
      </c>
      <c r="EB9495" t="s">
        <v>137</v>
      </c>
    </row>
    <row r="9496" spans="1:132" x14ac:dyDescent="0.25">
      <c r="A9496">
        <v>110890415</v>
      </c>
      <c r="B9496">
        <v>2536</v>
      </c>
      <c r="C9496" t="s">
        <v>192</v>
      </c>
      <c r="D9496" t="s">
        <v>55512</v>
      </c>
      <c r="E9496" t="s">
        <v>134</v>
      </c>
      <c r="F9496" t="s">
        <v>162</v>
      </c>
      <c r="G9496" t="s">
        <v>137</v>
      </c>
      <c r="H9496" t="s">
        <v>137</v>
      </c>
      <c r="I9496" t="s">
        <v>57879</v>
      </c>
      <c r="J9496" t="s">
        <v>52452</v>
      </c>
      <c r="K9496" t="s">
        <v>52453</v>
      </c>
      <c r="L9496" t="s">
        <v>52454</v>
      </c>
      <c r="M9496" t="s">
        <v>137</v>
      </c>
      <c r="N9496" t="s">
        <v>55514</v>
      </c>
      <c r="O9496" t="s">
        <v>55514</v>
      </c>
      <c r="P9496" s="1"/>
      <c r="Q9496" s="1">
        <v>45048.417361111111</v>
      </c>
      <c r="R9496" s="1">
        <v>45048.417361111111</v>
      </c>
      <c r="S9496" s="1">
        <v>45048.448611111111</v>
      </c>
      <c r="T9496" s="1">
        <v>45048.448611111111</v>
      </c>
      <c r="U9496" t="s">
        <v>137</v>
      </c>
      <c r="V9496" t="s">
        <v>137</v>
      </c>
      <c r="W9496" t="s">
        <v>137</v>
      </c>
      <c r="X9496" t="s">
        <v>137</v>
      </c>
      <c r="Y9496" t="s">
        <v>137</v>
      </c>
      <c r="Z9496" t="s">
        <v>137</v>
      </c>
      <c r="AA9496" t="s">
        <v>137</v>
      </c>
      <c r="AB9496" t="s">
        <v>137</v>
      </c>
      <c r="AC9496" t="s">
        <v>137</v>
      </c>
      <c r="AD9496" s="2"/>
      <c r="AE9496" t="s">
        <v>137</v>
      </c>
      <c r="AF9496" t="s">
        <v>137</v>
      </c>
      <c r="AG9496" t="s">
        <v>137</v>
      </c>
      <c r="AH9496" t="s">
        <v>137</v>
      </c>
      <c r="AI9496" t="s">
        <v>137</v>
      </c>
      <c r="AJ9496" t="s">
        <v>137</v>
      </c>
      <c r="AK9496" t="s">
        <v>137</v>
      </c>
      <c r="AL9496" s="2"/>
      <c r="AM9496" t="s">
        <v>137</v>
      </c>
      <c r="AN9496" t="s">
        <v>137</v>
      </c>
      <c r="AO9496" t="s">
        <v>137</v>
      </c>
      <c r="AP9496" t="s">
        <v>137</v>
      </c>
      <c r="AQ9496" t="s">
        <v>137</v>
      </c>
      <c r="AR9496" t="s">
        <v>137</v>
      </c>
      <c r="AS9496" t="s">
        <v>137</v>
      </c>
      <c r="AT9496" t="s">
        <v>137</v>
      </c>
      <c r="AU9496" t="s">
        <v>137</v>
      </c>
      <c r="AV9496" t="s">
        <v>137</v>
      </c>
      <c r="AW9496" t="s">
        <v>137</v>
      </c>
      <c r="AX9496" t="s">
        <v>137</v>
      </c>
      <c r="AY9496" t="s">
        <v>137</v>
      </c>
      <c r="AZ9496" t="s">
        <v>137</v>
      </c>
      <c r="BA9496" t="s">
        <v>137</v>
      </c>
      <c r="BB9496" t="s">
        <v>137</v>
      </c>
      <c r="BC9496" t="s">
        <v>137</v>
      </c>
      <c r="BD9496" t="s">
        <v>137</v>
      </c>
      <c r="BE9496" t="s">
        <v>137</v>
      </c>
      <c r="BF9496" t="s">
        <v>137</v>
      </c>
      <c r="BG9496" t="s">
        <v>137</v>
      </c>
      <c r="BH9496" t="s">
        <v>137</v>
      </c>
      <c r="BI9496" t="s">
        <v>137</v>
      </c>
      <c r="BJ9496" t="s">
        <v>137</v>
      </c>
      <c r="BK9496" t="s">
        <v>137</v>
      </c>
      <c r="BL9496" t="s">
        <v>137</v>
      </c>
      <c r="BM9496" t="s">
        <v>137</v>
      </c>
      <c r="BN9496" t="s">
        <v>137</v>
      </c>
      <c r="BO9496" t="s">
        <v>137</v>
      </c>
      <c r="BP9496" t="s">
        <v>137</v>
      </c>
      <c r="BQ9496" t="s">
        <v>137</v>
      </c>
      <c r="BR9496" t="s">
        <v>137</v>
      </c>
      <c r="BS9496" t="s">
        <v>137</v>
      </c>
      <c r="BT9496" t="s">
        <v>137</v>
      </c>
      <c r="BU9496" t="s">
        <v>137</v>
      </c>
      <c r="BW9496" t="s">
        <v>137</v>
      </c>
      <c r="BX9496" t="s">
        <v>137</v>
      </c>
      <c r="BY9496" t="s">
        <v>137</v>
      </c>
      <c r="BZ9496" t="s">
        <v>137</v>
      </c>
      <c r="CA9496" t="s">
        <v>137</v>
      </c>
      <c r="CB9496" t="s">
        <v>137</v>
      </c>
      <c r="CC9496" t="s">
        <v>137</v>
      </c>
      <c r="CD9496" t="s">
        <v>137</v>
      </c>
      <c r="CE9496" t="s">
        <v>137</v>
      </c>
      <c r="CF9496" t="s">
        <v>137</v>
      </c>
      <c r="CG9496" t="s">
        <v>137</v>
      </c>
      <c r="CH9496" t="s">
        <v>137</v>
      </c>
      <c r="CI9496" t="s">
        <v>137</v>
      </c>
      <c r="CJ9496" t="s">
        <v>137</v>
      </c>
      <c r="CK9496" t="s">
        <v>137</v>
      </c>
      <c r="CL9496" t="s">
        <v>137</v>
      </c>
      <c r="CM9496" t="s">
        <v>137</v>
      </c>
      <c r="CN9496" t="s">
        <v>137</v>
      </c>
      <c r="CO9496" t="s">
        <v>137</v>
      </c>
      <c r="CP9496" t="s">
        <v>137</v>
      </c>
      <c r="CQ9496" s="1">
        <v>45048.448611111111</v>
      </c>
      <c r="CR9496" s="1">
        <v>45048.448611111111</v>
      </c>
      <c r="CS9496" s="1"/>
      <c r="CT9496" t="s">
        <v>137</v>
      </c>
      <c r="CU9496" t="s">
        <v>137</v>
      </c>
      <c r="CV9496" t="s">
        <v>42961</v>
      </c>
      <c r="CW9496" t="s">
        <v>42961</v>
      </c>
      <c r="CX9496" s="3"/>
      <c r="CY9496" s="3"/>
      <c r="CZ9496">
        <v>1</v>
      </c>
      <c r="DA9496" t="s">
        <v>137</v>
      </c>
      <c r="DB9496" t="s">
        <v>137</v>
      </c>
      <c r="DC9496" t="s">
        <v>137</v>
      </c>
      <c r="DD9496" t="s">
        <v>137</v>
      </c>
      <c r="DE9496" t="s">
        <v>137</v>
      </c>
      <c r="DF9496" t="s">
        <v>137</v>
      </c>
      <c r="DG9496" t="s">
        <v>137</v>
      </c>
      <c r="DH9496" t="s">
        <v>137</v>
      </c>
      <c r="DI9496" t="s">
        <v>137</v>
      </c>
      <c r="DJ9496" t="s">
        <v>137</v>
      </c>
      <c r="DK9496">
        <v>0</v>
      </c>
      <c r="DL9496" t="s">
        <v>137</v>
      </c>
      <c r="DM9496" t="s">
        <v>137</v>
      </c>
      <c r="DN9496" t="s">
        <v>137</v>
      </c>
      <c r="DO9496" s="1">
        <v>45048.448611111111</v>
      </c>
      <c r="DP9496" s="1"/>
      <c r="DQ9496" t="s">
        <v>52452</v>
      </c>
      <c r="DR9496" t="s">
        <v>52453</v>
      </c>
      <c r="DS9496" t="s">
        <v>52454</v>
      </c>
      <c r="DT9496" t="s">
        <v>57880</v>
      </c>
      <c r="DU9496" t="s">
        <v>137</v>
      </c>
      <c r="DV9496" t="s">
        <v>137</v>
      </c>
      <c r="DW9496" t="s">
        <v>137</v>
      </c>
      <c r="DX9496" t="s">
        <v>137</v>
      </c>
      <c r="DY9496" t="s">
        <v>137</v>
      </c>
      <c r="DZ9496" t="s">
        <v>168</v>
      </c>
      <c r="EA9496" t="b">
        <v>0</v>
      </c>
      <c r="EB9496" t="s">
        <v>137</v>
      </c>
    </row>
    <row r="9497" spans="1:132" x14ac:dyDescent="0.25">
      <c r="A9497">
        <v>110882437</v>
      </c>
      <c r="B9497">
        <v>2535</v>
      </c>
      <c r="C9497" t="s">
        <v>192</v>
      </c>
      <c r="D9497" t="s">
        <v>133</v>
      </c>
      <c r="E9497" t="s">
        <v>134</v>
      </c>
      <c r="F9497" t="s">
        <v>135</v>
      </c>
      <c r="G9497" t="s">
        <v>136</v>
      </c>
      <c r="H9497" t="s">
        <v>137</v>
      </c>
      <c r="I9497" t="s">
        <v>138</v>
      </c>
      <c r="J9497" t="s">
        <v>1034</v>
      </c>
      <c r="K9497" t="s">
        <v>846</v>
      </c>
      <c r="L9497" t="s">
        <v>1035</v>
      </c>
      <c r="M9497" t="s">
        <v>137</v>
      </c>
      <c r="N9497" t="s">
        <v>45244</v>
      </c>
      <c r="O9497" t="s">
        <v>45244</v>
      </c>
      <c r="P9497" s="1"/>
      <c r="Q9497" s="1">
        <v>45048.373611111114</v>
      </c>
      <c r="R9497" s="1">
        <v>45048.373611111114</v>
      </c>
      <c r="S9497" s="1">
        <v>45251.381249999999</v>
      </c>
      <c r="T9497" s="1">
        <v>45251.381249999999</v>
      </c>
      <c r="U9497" t="s">
        <v>1250</v>
      </c>
      <c r="V9497" t="s">
        <v>137</v>
      </c>
      <c r="W9497" t="s">
        <v>137</v>
      </c>
      <c r="X9497" t="s">
        <v>176</v>
      </c>
      <c r="Y9497" t="s">
        <v>370</v>
      </c>
      <c r="Z9497" t="s">
        <v>137</v>
      </c>
      <c r="AA9497" t="s">
        <v>137</v>
      </c>
      <c r="AB9497" t="s">
        <v>137</v>
      </c>
      <c r="AC9497" t="s">
        <v>137</v>
      </c>
      <c r="AD9497" s="2"/>
      <c r="AE9497" t="s">
        <v>137</v>
      </c>
      <c r="AF9497" t="s">
        <v>137</v>
      </c>
      <c r="AG9497" t="s">
        <v>137</v>
      </c>
      <c r="AH9497" t="s">
        <v>137</v>
      </c>
      <c r="AI9497" t="s">
        <v>137</v>
      </c>
      <c r="AJ9497" t="s">
        <v>137</v>
      </c>
      <c r="AK9497" t="s">
        <v>137</v>
      </c>
      <c r="AL9497" s="2"/>
      <c r="AM9497" t="s">
        <v>137</v>
      </c>
      <c r="AN9497" t="s">
        <v>137</v>
      </c>
      <c r="AO9497" t="s">
        <v>137</v>
      </c>
      <c r="AP9497" t="s">
        <v>137</v>
      </c>
      <c r="AQ9497" t="s">
        <v>137</v>
      </c>
      <c r="AR9497" t="s">
        <v>137</v>
      </c>
      <c r="AS9497" t="s">
        <v>137</v>
      </c>
      <c r="AT9497" t="s">
        <v>137</v>
      </c>
      <c r="AU9497" t="s">
        <v>137</v>
      </c>
      <c r="AV9497" t="s">
        <v>137</v>
      </c>
      <c r="AW9497" t="s">
        <v>137</v>
      </c>
      <c r="AX9497" t="s">
        <v>137</v>
      </c>
      <c r="AY9497" t="s">
        <v>137</v>
      </c>
      <c r="AZ9497" t="s">
        <v>137</v>
      </c>
      <c r="BA9497" t="s">
        <v>137</v>
      </c>
      <c r="BB9497" t="s">
        <v>137</v>
      </c>
      <c r="BC9497" t="s">
        <v>137</v>
      </c>
      <c r="BD9497" t="s">
        <v>137</v>
      </c>
      <c r="BE9497" t="s">
        <v>137</v>
      </c>
      <c r="BF9497" t="s">
        <v>137</v>
      </c>
      <c r="BG9497" t="s">
        <v>137</v>
      </c>
      <c r="BH9497" t="s">
        <v>137</v>
      </c>
      <c r="BI9497" t="s">
        <v>137</v>
      </c>
      <c r="BJ9497" t="s">
        <v>137</v>
      </c>
      <c r="BK9497" t="s">
        <v>137</v>
      </c>
      <c r="BL9497" t="s">
        <v>137</v>
      </c>
      <c r="BM9497" t="s">
        <v>137</v>
      </c>
      <c r="BN9497" t="s">
        <v>137</v>
      </c>
      <c r="BO9497" t="s">
        <v>137</v>
      </c>
      <c r="BP9497" t="s">
        <v>57881</v>
      </c>
      <c r="BQ9497" t="s">
        <v>137</v>
      </c>
      <c r="BR9497" t="s">
        <v>137</v>
      </c>
      <c r="BS9497" t="s">
        <v>137</v>
      </c>
      <c r="BT9497" t="s">
        <v>137</v>
      </c>
      <c r="BU9497" t="s">
        <v>137</v>
      </c>
      <c r="BW9497" t="s">
        <v>137</v>
      </c>
      <c r="BX9497" t="s">
        <v>137</v>
      </c>
      <c r="BY9497" t="s">
        <v>137</v>
      </c>
      <c r="BZ9497" t="s">
        <v>137</v>
      </c>
      <c r="CA9497" t="s">
        <v>137</v>
      </c>
      <c r="CB9497" t="s">
        <v>137</v>
      </c>
      <c r="CC9497" t="s">
        <v>137</v>
      </c>
      <c r="CD9497" t="s">
        <v>137</v>
      </c>
      <c r="CE9497" t="s">
        <v>137</v>
      </c>
      <c r="CF9497" t="s">
        <v>137</v>
      </c>
      <c r="CG9497" t="s">
        <v>137</v>
      </c>
      <c r="CH9497" t="s">
        <v>137</v>
      </c>
      <c r="CI9497" t="s">
        <v>137</v>
      </c>
      <c r="CJ9497" t="s">
        <v>137</v>
      </c>
      <c r="CK9497" t="s">
        <v>137</v>
      </c>
      <c r="CL9497" t="s">
        <v>137</v>
      </c>
      <c r="CM9497" t="s">
        <v>137</v>
      </c>
      <c r="CN9497" t="s">
        <v>137</v>
      </c>
      <c r="CO9497" t="s">
        <v>137</v>
      </c>
      <c r="CP9497" t="s">
        <v>137</v>
      </c>
      <c r="CQ9497" s="1">
        <v>45251.381249999999</v>
      </c>
      <c r="CR9497" s="1">
        <v>45251.381249999999</v>
      </c>
      <c r="CS9497" s="1"/>
      <c r="CT9497" t="s">
        <v>137</v>
      </c>
      <c r="CU9497" t="s">
        <v>137</v>
      </c>
      <c r="CV9497" t="s">
        <v>57882</v>
      </c>
      <c r="CW9497" t="s">
        <v>57883</v>
      </c>
      <c r="CX9497" s="3"/>
      <c r="CY9497" s="3"/>
      <c r="CZ9497">
        <v>1</v>
      </c>
      <c r="DA9497" t="s">
        <v>57884</v>
      </c>
      <c r="DB9497" t="s">
        <v>137</v>
      </c>
      <c r="DC9497" t="s">
        <v>137</v>
      </c>
      <c r="DD9497" t="s">
        <v>137</v>
      </c>
      <c r="DE9497" t="s">
        <v>137</v>
      </c>
      <c r="DF9497" t="s">
        <v>137</v>
      </c>
      <c r="DG9497" t="s">
        <v>900</v>
      </c>
      <c r="DH9497" t="s">
        <v>1199</v>
      </c>
      <c r="DI9497" t="s">
        <v>137</v>
      </c>
      <c r="DJ9497" t="s">
        <v>137</v>
      </c>
      <c r="DK9497">
        <v>0</v>
      </c>
      <c r="DL9497" t="s">
        <v>209</v>
      </c>
      <c r="DM9497" t="s">
        <v>57885</v>
      </c>
      <c r="DN9497" t="s">
        <v>137</v>
      </c>
      <c r="DO9497" s="1">
        <v>45251.381249999999</v>
      </c>
      <c r="DP9497" s="1"/>
      <c r="DQ9497" t="s">
        <v>1034</v>
      </c>
      <c r="DR9497" t="s">
        <v>846</v>
      </c>
      <c r="DS9497" t="s">
        <v>1035</v>
      </c>
      <c r="DT9497" t="s">
        <v>57886</v>
      </c>
      <c r="DU9497" t="s">
        <v>137</v>
      </c>
      <c r="DV9497" t="s">
        <v>137</v>
      </c>
      <c r="DW9497" t="s">
        <v>137</v>
      </c>
      <c r="DX9497" t="s">
        <v>137</v>
      </c>
      <c r="DY9497" t="s">
        <v>137</v>
      </c>
      <c r="DZ9497" t="s">
        <v>148</v>
      </c>
      <c r="EA9497" t="b">
        <v>0</v>
      </c>
      <c r="EB9497" t="s">
        <v>137</v>
      </c>
    </row>
    <row r="9498" spans="1:132" x14ac:dyDescent="0.25">
      <c r="A9498">
        <v>110880693</v>
      </c>
      <c r="B9498">
        <v>2534</v>
      </c>
      <c r="C9498" t="s">
        <v>192</v>
      </c>
      <c r="D9498" t="s">
        <v>133</v>
      </c>
      <c r="E9498" t="s">
        <v>134</v>
      </c>
      <c r="F9498" t="s">
        <v>135</v>
      </c>
      <c r="G9498" t="s">
        <v>136</v>
      </c>
      <c r="H9498" t="s">
        <v>137</v>
      </c>
      <c r="I9498" t="s">
        <v>138</v>
      </c>
      <c r="J9498" t="s">
        <v>52452</v>
      </c>
      <c r="K9498" t="s">
        <v>52453</v>
      </c>
      <c r="L9498" t="s">
        <v>52454</v>
      </c>
      <c r="M9498" t="s">
        <v>137</v>
      </c>
      <c r="N9498" t="s">
        <v>1823</v>
      </c>
      <c r="O9498" t="s">
        <v>1823</v>
      </c>
      <c r="P9498" s="1">
        <v>45048</v>
      </c>
      <c r="Q9498" s="1">
        <v>45048.361805555556</v>
      </c>
      <c r="R9498" s="1">
        <v>45048.361805555556</v>
      </c>
      <c r="S9498" s="1">
        <v>45048.449305555558</v>
      </c>
      <c r="T9498" s="1">
        <v>45048.449305555558</v>
      </c>
      <c r="U9498" t="s">
        <v>2434</v>
      </c>
      <c r="V9498" t="s">
        <v>137</v>
      </c>
      <c r="W9498" t="s">
        <v>137</v>
      </c>
      <c r="X9498" t="s">
        <v>155</v>
      </c>
      <c r="Y9498" t="s">
        <v>514</v>
      </c>
      <c r="Z9498" t="s">
        <v>137</v>
      </c>
      <c r="AA9498" t="s">
        <v>137</v>
      </c>
      <c r="AB9498" t="s">
        <v>137</v>
      </c>
      <c r="AC9498" t="s">
        <v>137</v>
      </c>
      <c r="AD9498" s="2"/>
      <c r="AE9498" t="s">
        <v>137</v>
      </c>
      <c r="AF9498" t="s">
        <v>137</v>
      </c>
      <c r="AG9498" t="s">
        <v>137</v>
      </c>
      <c r="AH9498" t="s">
        <v>137</v>
      </c>
      <c r="AI9498" t="s">
        <v>137</v>
      </c>
      <c r="AJ9498" t="s">
        <v>137</v>
      </c>
      <c r="AK9498" t="s">
        <v>137</v>
      </c>
      <c r="AL9498" s="2"/>
      <c r="AM9498" t="s">
        <v>137</v>
      </c>
      <c r="AN9498" t="s">
        <v>137</v>
      </c>
      <c r="AO9498" t="s">
        <v>137</v>
      </c>
      <c r="AP9498" t="s">
        <v>137</v>
      </c>
      <c r="AQ9498" t="s">
        <v>137</v>
      </c>
      <c r="AR9498" t="s">
        <v>137</v>
      </c>
      <c r="AS9498" t="s">
        <v>137</v>
      </c>
      <c r="AT9498" t="s">
        <v>137</v>
      </c>
      <c r="AU9498" t="s">
        <v>137</v>
      </c>
      <c r="AV9498" t="s">
        <v>137</v>
      </c>
      <c r="AW9498" t="s">
        <v>137</v>
      </c>
      <c r="AX9498" t="s">
        <v>137</v>
      </c>
      <c r="AY9498" t="s">
        <v>137</v>
      </c>
      <c r="AZ9498" t="s">
        <v>137</v>
      </c>
      <c r="BA9498" t="s">
        <v>137</v>
      </c>
      <c r="BB9498" t="s">
        <v>137</v>
      </c>
      <c r="BC9498" t="s">
        <v>137</v>
      </c>
      <c r="BD9498" t="s">
        <v>137</v>
      </c>
      <c r="BE9498" t="s">
        <v>137</v>
      </c>
      <c r="BF9498" t="s">
        <v>137</v>
      </c>
      <c r="BG9498" t="s">
        <v>137</v>
      </c>
      <c r="BH9498" t="s">
        <v>137</v>
      </c>
      <c r="BI9498" t="s">
        <v>137</v>
      </c>
      <c r="BJ9498" t="s">
        <v>137</v>
      </c>
      <c r="BK9498" t="s">
        <v>137</v>
      </c>
      <c r="BL9498" t="s">
        <v>137</v>
      </c>
      <c r="BM9498" t="s">
        <v>137</v>
      </c>
      <c r="BN9498" t="s">
        <v>137</v>
      </c>
      <c r="BO9498" t="s">
        <v>137</v>
      </c>
      <c r="BP9498" t="s">
        <v>57887</v>
      </c>
      <c r="BQ9498" t="s">
        <v>137</v>
      </c>
      <c r="BR9498" t="s">
        <v>137</v>
      </c>
      <c r="BS9498" t="s">
        <v>137</v>
      </c>
      <c r="BT9498" t="s">
        <v>137</v>
      </c>
      <c r="BU9498" t="s">
        <v>137</v>
      </c>
      <c r="BW9498" t="s">
        <v>137</v>
      </c>
      <c r="BX9498" t="s">
        <v>137</v>
      </c>
      <c r="BY9498" t="s">
        <v>137</v>
      </c>
      <c r="BZ9498" t="s">
        <v>137</v>
      </c>
      <c r="CA9498" t="s">
        <v>137</v>
      </c>
      <c r="CB9498" t="s">
        <v>137</v>
      </c>
      <c r="CC9498" t="s">
        <v>137</v>
      </c>
      <c r="CD9498" t="s">
        <v>137</v>
      </c>
      <c r="CE9498" t="s">
        <v>137</v>
      </c>
      <c r="CF9498" t="s">
        <v>137</v>
      </c>
      <c r="CG9498" t="s">
        <v>137</v>
      </c>
      <c r="CH9498" t="s">
        <v>137</v>
      </c>
      <c r="CI9498" t="s">
        <v>137</v>
      </c>
      <c r="CJ9498" t="s">
        <v>137</v>
      </c>
      <c r="CK9498" t="s">
        <v>137</v>
      </c>
      <c r="CL9498" t="s">
        <v>137</v>
      </c>
      <c r="CM9498" t="s">
        <v>137</v>
      </c>
      <c r="CN9498" t="s">
        <v>137</v>
      </c>
      <c r="CO9498" t="s">
        <v>137</v>
      </c>
      <c r="CP9498" t="s">
        <v>137</v>
      </c>
      <c r="CQ9498" s="1">
        <v>45048.449305555558</v>
      </c>
      <c r="CR9498" s="1">
        <v>45048.449305555558</v>
      </c>
      <c r="CS9498" s="1"/>
      <c r="CT9498" t="s">
        <v>57888</v>
      </c>
      <c r="CU9498" t="s">
        <v>16356</v>
      </c>
      <c r="CV9498" t="s">
        <v>57889</v>
      </c>
      <c r="CW9498" t="s">
        <v>7084</v>
      </c>
      <c r="CX9498" s="3"/>
      <c r="CY9498" s="3"/>
      <c r="CZ9498">
        <v>1</v>
      </c>
      <c r="DA9498" t="s">
        <v>57890</v>
      </c>
      <c r="DB9498" t="s">
        <v>137</v>
      </c>
      <c r="DC9498" t="s">
        <v>137</v>
      </c>
      <c r="DD9498" t="s">
        <v>137</v>
      </c>
      <c r="DE9498" t="s">
        <v>137</v>
      </c>
      <c r="DF9498" t="s">
        <v>57891</v>
      </c>
      <c r="DG9498" t="s">
        <v>137</v>
      </c>
      <c r="DH9498" t="s">
        <v>137</v>
      </c>
      <c r="DI9498" t="s">
        <v>137</v>
      </c>
      <c r="DJ9498" t="s">
        <v>137</v>
      </c>
      <c r="DK9498">
        <v>0</v>
      </c>
      <c r="DL9498" t="s">
        <v>209</v>
      </c>
      <c r="DM9498" t="s">
        <v>57892</v>
      </c>
      <c r="DN9498" t="s">
        <v>137</v>
      </c>
      <c r="DO9498" s="1">
        <v>45048.449305555558</v>
      </c>
      <c r="DP9498" s="1"/>
      <c r="DQ9498" t="s">
        <v>52452</v>
      </c>
      <c r="DR9498" t="s">
        <v>52453</v>
      </c>
      <c r="DS9498" t="s">
        <v>52454</v>
      </c>
      <c r="DT9498" t="s">
        <v>137</v>
      </c>
      <c r="DU9498" t="s">
        <v>137</v>
      </c>
      <c r="DV9498" t="s">
        <v>137</v>
      </c>
      <c r="DW9498" t="s">
        <v>137</v>
      </c>
      <c r="DX9498" t="s">
        <v>28765</v>
      </c>
      <c r="DY9498" t="s">
        <v>137</v>
      </c>
      <c r="DZ9498" t="s">
        <v>148</v>
      </c>
      <c r="EA9498" t="b">
        <v>0</v>
      </c>
      <c r="EB9498" t="s">
        <v>137</v>
      </c>
    </row>
    <row r="9499" spans="1:132" x14ac:dyDescent="0.25">
      <c r="A9499">
        <v>110880584</v>
      </c>
      <c r="B9499">
        <v>2533</v>
      </c>
      <c r="C9499" t="s">
        <v>192</v>
      </c>
      <c r="D9499" t="s">
        <v>224</v>
      </c>
      <c r="E9499" t="s">
        <v>134</v>
      </c>
      <c r="F9499" t="s">
        <v>135</v>
      </c>
      <c r="G9499" t="s">
        <v>194</v>
      </c>
      <c r="H9499" t="s">
        <v>137</v>
      </c>
      <c r="I9499" t="s">
        <v>225</v>
      </c>
      <c r="J9499" t="s">
        <v>52452</v>
      </c>
      <c r="K9499" t="s">
        <v>52453</v>
      </c>
      <c r="L9499" t="s">
        <v>52454</v>
      </c>
      <c r="M9499" t="s">
        <v>137</v>
      </c>
      <c r="N9499" t="s">
        <v>1926</v>
      </c>
      <c r="O9499" t="s">
        <v>1926</v>
      </c>
      <c r="P9499" s="1">
        <v>45055</v>
      </c>
      <c r="Q9499" s="1">
        <v>45048.361111111109</v>
      </c>
      <c r="R9499" s="1">
        <v>45048.361111111109</v>
      </c>
      <c r="S9499" s="1">
        <v>45050.407638888886</v>
      </c>
      <c r="T9499" s="1">
        <v>45050.407638888886</v>
      </c>
      <c r="U9499" t="s">
        <v>33203</v>
      </c>
      <c r="V9499" t="s">
        <v>137</v>
      </c>
      <c r="W9499" t="s">
        <v>137</v>
      </c>
      <c r="X9499" t="s">
        <v>231</v>
      </c>
      <c r="Y9499" t="s">
        <v>370</v>
      </c>
      <c r="Z9499" t="s">
        <v>137</v>
      </c>
      <c r="AA9499" t="s">
        <v>137</v>
      </c>
      <c r="AB9499" t="s">
        <v>137</v>
      </c>
      <c r="AC9499" t="s">
        <v>137</v>
      </c>
      <c r="AD9499" s="2"/>
      <c r="AE9499" t="s">
        <v>137</v>
      </c>
      <c r="AF9499" t="s">
        <v>137</v>
      </c>
      <c r="AG9499" t="s">
        <v>137</v>
      </c>
      <c r="AH9499" t="s">
        <v>137</v>
      </c>
      <c r="AI9499" t="s">
        <v>137</v>
      </c>
      <c r="AJ9499" t="s">
        <v>137</v>
      </c>
      <c r="AK9499" t="s">
        <v>137</v>
      </c>
      <c r="AL9499" s="2"/>
      <c r="AM9499" t="s">
        <v>137</v>
      </c>
      <c r="AN9499" t="s">
        <v>137</v>
      </c>
      <c r="AO9499" t="s">
        <v>137</v>
      </c>
      <c r="AP9499" t="s">
        <v>137</v>
      </c>
      <c r="AQ9499" t="s">
        <v>137</v>
      </c>
      <c r="AR9499" t="s">
        <v>137</v>
      </c>
      <c r="AS9499" t="s">
        <v>137</v>
      </c>
      <c r="AT9499" t="s">
        <v>137</v>
      </c>
      <c r="AU9499" t="s">
        <v>137</v>
      </c>
      <c r="AV9499" t="s">
        <v>57893</v>
      </c>
      <c r="AW9499" t="s">
        <v>7427</v>
      </c>
      <c r="AX9499" t="s">
        <v>978</v>
      </c>
      <c r="AY9499" t="s">
        <v>137</v>
      </c>
      <c r="AZ9499" t="s">
        <v>137</v>
      </c>
      <c r="BA9499" t="s">
        <v>137</v>
      </c>
      <c r="BB9499" t="s">
        <v>137</v>
      </c>
      <c r="BC9499" t="s">
        <v>137</v>
      </c>
      <c r="BD9499" t="s">
        <v>137</v>
      </c>
      <c r="BE9499" t="s">
        <v>137</v>
      </c>
      <c r="BF9499" t="s">
        <v>137</v>
      </c>
      <c r="BG9499" t="s">
        <v>137</v>
      </c>
      <c r="BH9499" t="s">
        <v>137</v>
      </c>
      <c r="BI9499" t="s">
        <v>137</v>
      </c>
      <c r="BJ9499" t="s">
        <v>137</v>
      </c>
      <c r="BK9499" t="s">
        <v>137</v>
      </c>
      <c r="BL9499" t="s">
        <v>137</v>
      </c>
      <c r="BM9499" t="s">
        <v>137</v>
      </c>
      <c r="BN9499" t="s">
        <v>137</v>
      </c>
      <c r="BO9499" t="s">
        <v>137</v>
      </c>
      <c r="BP9499" t="s">
        <v>137</v>
      </c>
      <c r="BQ9499" t="s">
        <v>137</v>
      </c>
      <c r="BR9499" t="s">
        <v>137</v>
      </c>
      <c r="BS9499" t="s">
        <v>137</v>
      </c>
      <c r="BT9499" t="s">
        <v>137</v>
      </c>
      <c r="BU9499" t="s">
        <v>137</v>
      </c>
      <c r="BW9499" t="s">
        <v>137</v>
      </c>
      <c r="BX9499" t="s">
        <v>137</v>
      </c>
      <c r="BY9499" t="s">
        <v>137</v>
      </c>
      <c r="BZ9499" t="s">
        <v>137</v>
      </c>
      <c r="CA9499" t="s">
        <v>137</v>
      </c>
      <c r="CB9499" t="s">
        <v>137</v>
      </c>
      <c r="CC9499" t="s">
        <v>137</v>
      </c>
      <c r="CD9499" t="s">
        <v>137</v>
      </c>
      <c r="CE9499" t="s">
        <v>137</v>
      </c>
      <c r="CF9499" t="s">
        <v>137</v>
      </c>
      <c r="CG9499" t="s">
        <v>137</v>
      </c>
      <c r="CH9499" t="s">
        <v>137</v>
      </c>
      <c r="CI9499" t="s">
        <v>137</v>
      </c>
      <c r="CJ9499" t="s">
        <v>137</v>
      </c>
      <c r="CK9499" t="s">
        <v>137</v>
      </c>
      <c r="CL9499" t="s">
        <v>137</v>
      </c>
      <c r="CM9499" t="s">
        <v>137</v>
      </c>
      <c r="CN9499" t="s">
        <v>137</v>
      </c>
      <c r="CO9499" t="s">
        <v>137</v>
      </c>
      <c r="CP9499" t="s">
        <v>137</v>
      </c>
      <c r="CQ9499" s="1">
        <v>45050.407638888886</v>
      </c>
      <c r="CR9499" s="1">
        <v>45050.407638888886</v>
      </c>
      <c r="CS9499" s="1"/>
      <c r="CT9499" t="s">
        <v>57894</v>
      </c>
      <c r="CU9499" t="s">
        <v>57895</v>
      </c>
      <c r="CV9499" t="s">
        <v>57896</v>
      </c>
      <c r="CW9499" t="s">
        <v>57897</v>
      </c>
      <c r="CX9499" s="3"/>
      <c r="CY9499" s="3"/>
      <c r="CZ9499">
        <v>1</v>
      </c>
      <c r="DA9499" t="s">
        <v>57898</v>
      </c>
      <c r="DB9499" t="s">
        <v>137</v>
      </c>
      <c r="DC9499" t="s">
        <v>137</v>
      </c>
      <c r="DD9499" t="s">
        <v>137</v>
      </c>
      <c r="DE9499" t="s">
        <v>137</v>
      </c>
      <c r="DF9499" t="s">
        <v>57899</v>
      </c>
      <c r="DG9499" t="s">
        <v>137</v>
      </c>
      <c r="DH9499" t="s">
        <v>137</v>
      </c>
      <c r="DI9499" t="s">
        <v>137</v>
      </c>
      <c r="DJ9499" t="s">
        <v>137</v>
      </c>
      <c r="DK9499">
        <v>0</v>
      </c>
      <c r="DL9499" t="s">
        <v>209</v>
      </c>
      <c r="DM9499" t="s">
        <v>57900</v>
      </c>
      <c r="DN9499" t="s">
        <v>137</v>
      </c>
      <c r="DO9499" s="1">
        <v>45050.407638888886</v>
      </c>
      <c r="DP9499" s="1"/>
      <c r="DQ9499" t="s">
        <v>52452</v>
      </c>
      <c r="DR9499" t="s">
        <v>52453</v>
      </c>
      <c r="DS9499" t="s">
        <v>52454</v>
      </c>
      <c r="DT9499" t="s">
        <v>137</v>
      </c>
      <c r="DU9499" t="s">
        <v>137</v>
      </c>
      <c r="DV9499" t="s">
        <v>237</v>
      </c>
      <c r="DW9499" t="s">
        <v>137</v>
      </c>
      <c r="DX9499" t="s">
        <v>57901</v>
      </c>
      <c r="DY9499" t="s">
        <v>137</v>
      </c>
      <c r="DZ9499" t="s">
        <v>148</v>
      </c>
      <c r="EA9499" t="b">
        <v>0</v>
      </c>
      <c r="EB9499" t="s">
        <v>137</v>
      </c>
    </row>
    <row r="9500" spans="1:132" x14ac:dyDescent="0.25">
      <c r="A9500">
        <v>110879401</v>
      </c>
      <c r="B9500">
        <v>2532</v>
      </c>
      <c r="C9500" t="s">
        <v>192</v>
      </c>
      <c r="D9500" t="s">
        <v>133</v>
      </c>
      <c r="E9500" t="s">
        <v>134</v>
      </c>
      <c r="F9500" t="s">
        <v>135</v>
      </c>
      <c r="G9500" t="s">
        <v>136</v>
      </c>
      <c r="H9500" t="s">
        <v>137</v>
      </c>
      <c r="I9500" t="s">
        <v>138</v>
      </c>
      <c r="J9500" t="s">
        <v>52452</v>
      </c>
      <c r="K9500" t="s">
        <v>52453</v>
      </c>
      <c r="L9500" t="s">
        <v>52454</v>
      </c>
      <c r="M9500" t="s">
        <v>137</v>
      </c>
      <c r="N9500" t="s">
        <v>45638</v>
      </c>
      <c r="O9500" t="s">
        <v>45638</v>
      </c>
      <c r="P9500" s="1">
        <v>45048</v>
      </c>
      <c r="Q9500" s="1">
        <v>45048.352083333331</v>
      </c>
      <c r="R9500" s="1">
        <v>45048.352083333331</v>
      </c>
      <c r="S9500" s="1">
        <v>45048.452777777777</v>
      </c>
      <c r="T9500" s="1">
        <v>45048.452777777777</v>
      </c>
      <c r="U9500" t="s">
        <v>2703</v>
      </c>
      <c r="V9500" t="s">
        <v>137</v>
      </c>
      <c r="W9500" t="s">
        <v>137</v>
      </c>
      <c r="X9500" t="s">
        <v>155</v>
      </c>
      <c r="Y9500" t="s">
        <v>606</v>
      </c>
      <c r="Z9500" t="s">
        <v>137</v>
      </c>
      <c r="AA9500" t="s">
        <v>137</v>
      </c>
      <c r="AB9500" t="s">
        <v>137</v>
      </c>
      <c r="AC9500" t="s">
        <v>137</v>
      </c>
      <c r="AD9500" s="2"/>
      <c r="AE9500" t="s">
        <v>137</v>
      </c>
      <c r="AF9500" t="s">
        <v>137</v>
      </c>
      <c r="AG9500" t="s">
        <v>137</v>
      </c>
      <c r="AH9500" t="s">
        <v>137</v>
      </c>
      <c r="AI9500" t="s">
        <v>137</v>
      </c>
      <c r="AJ9500" t="s">
        <v>137</v>
      </c>
      <c r="AK9500" t="s">
        <v>137</v>
      </c>
      <c r="AL9500" s="2"/>
      <c r="AM9500" t="s">
        <v>137</v>
      </c>
      <c r="AN9500" t="s">
        <v>137</v>
      </c>
      <c r="AO9500" t="s">
        <v>137</v>
      </c>
      <c r="AP9500" t="s">
        <v>137</v>
      </c>
      <c r="AQ9500" t="s">
        <v>137</v>
      </c>
      <c r="AR9500" t="s">
        <v>137</v>
      </c>
      <c r="AS9500" t="s">
        <v>137</v>
      </c>
      <c r="AT9500" t="s">
        <v>137</v>
      </c>
      <c r="AU9500" t="s">
        <v>137</v>
      </c>
      <c r="AV9500" t="s">
        <v>137</v>
      </c>
      <c r="AW9500" t="s">
        <v>137</v>
      </c>
      <c r="AX9500" t="s">
        <v>137</v>
      </c>
      <c r="AY9500" t="s">
        <v>137</v>
      </c>
      <c r="AZ9500" t="s">
        <v>137</v>
      </c>
      <c r="BA9500" t="s">
        <v>137</v>
      </c>
      <c r="BB9500" t="s">
        <v>137</v>
      </c>
      <c r="BC9500" t="s">
        <v>137</v>
      </c>
      <c r="BD9500" t="s">
        <v>137</v>
      </c>
      <c r="BE9500" t="s">
        <v>137</v>
      </c>
      <c r="BF9500" t="s">
        <v>137</v>
      </c>
      <c r="BG9500" t="s">
        <v>137</v>
      </c>
      <c r="BH9500" t="s">
        <v>137</v>
      </c>
      <c r="BI9500" t="s">
        <v>137</v>
      </c>
      <c r="BJ9500" t="s">
        <v>137</v>
      </c>
      <c r="BK9500" t="s">
        <v>137</v>
      </c>
      <c r="BL9500" t="s">
        <v>137</v>
      </c>
      <c r="BM9500" t="s">
        <v>137</v>
      </c>
      <c r="BN9500" t="s">
        <v>137</v>
      </c>
      <c r="BO9500" t="s">
        <v>137</v>
      </c>
      <c r="BP9500" t="s">
        <v>57902</v>
      </c>
      <c r="BQ9500" t="s">
        <v>137</v>
      </c>
      <c r="BR9500" t="s">
        <v>137</v>
      </c>
      <c r="BS9500" t="s">
        <v>137</v>
      </c>
      <c r="BT9500" t="s">
        <v>137</v>
      </c>
      <c r="BU9500" t="s">
        <v>137</v>
      </c>
      <c r="BW9500" t="s">
        <v>137</v>
      </c>
      <c r="BX9500" t="s">
        <v>137</v>
      </c>
      <c r="BY9500" t="s">
        <v>137</v>
      </c>
      <c r="BZ9500" t="s">
        <v>137</v>
      </c>
      <c r="CA9500" t="s">
        <v>137</v>
      </c>
      <c r="CB9500" t="s">
        <v>137</v>
      </c>
      <c r="CC9500" t="s">
        <v>137</v>
      </c>
      <c r="CD9500" t="s">
        <v>137</v>
      </c>
      <c r="CE9500" t="s">
        <v>137</v>
      </c>
      <c r="CF9500" t="s">
        <v>137</v>
      </c>
      <c r="CG9500" t="s">
        <v>137</v>
      </c>
      <c r="CH9500" t="s">
        <v>137</v>
      </c>
      <c r="CI9500" t="s">
        <v>137</v>
      </c>
      <c r="CJ9500" t="s">
        <v>137</v>
      </c>
      <c r="CK9500" t="s">
        <v>137</v>
      </c>
      <c r="CL9500" t="s">
        <v>137</v>
      </c>
      <c r="CM9500" t="s">
        <v>137</v>
      </c>
      <c r="CN9500" t="s">
        <v>137</v>
      </c>
      <c r="CO9500" t="s">
        <v>137</v>
      </c>
      <c r="CP9500" t="s">
        <v>137</v>
      </c>
      <c r="CQ9500" s="1">
        <v>45048.452777777777</v>
      </c>
      <c r="CR9500" s="1">
        <v>45048.452777777777</v>
      </c>
      <c r="CS9500" s="1"/>
      <c r="CT9500" t="s">
        <v>57903</v>
      </c>
      <c r="CU9500" t="s">
        <v>57904</v>
      </c>
      <c r="CV9500" t="s">
        <v>57905</v>
      </c>
      <c r="CW9500" t="s">
        <v>57906</v>
      </c>
      <c r="CX9500" s="3"/>
      <c r="CY9500" s="3"/>
      <c r="CZ9500">
        <v>2</v>
      </c>
      <c r="DA9500" t="s">
        <v>57907</v>
      </c>
      <c r="DB9500" t="s">
        <v>137</v>
      </c>
      <c r="DC9500" t="s">
        <v>137</v>
      </c>
      <c r="DD9500" t="s">
        <v>137</v>
      </c>
      <c r="DE9500" t="s">
        <v>137</v>
      </c>
      <c r="DF9500" t="s">
        <v>57908</v>
      </c>
      <c r="DG9500" t="s">
        <v>137</v>
      </c>
      <c r="DH9500" t="s">
        <v>137</v>
      </c>
      <c r="DI9500" t="s">
        <v>137</v>
      </c>
      <c r="DJ9500" t="s">
        <v>137</v>
      </c>
      <c r="DK9500">
        <v>0</v>
      </c>
      <c r="DL9500" t="s">
        <v>209</v>
      </c>
      <c r="DM9500" t="s">
        <v>57909</v>
      </c>
      <c r="DN9500" t="s">
        <v>137</v>
      </c>
      <c r="DO9500" s="1">
        <v>45048.452777777777</v>
      </c>
      <c r="DP9500" s="1"/>
      <c r="DQ9500" t="s">
        <v>52452</v>
      </c>
      <c r="DR9500" t="s">
        <v>52453</v>
      </c>
      <c r="DS9500" t="s">
        <v>52454</v>
      </c>
      <c r="DT9500" t="s">
        <v>137</v>
      </c>
      <c r="DU9500" t="s">
        <v>137</v>
      </c>
      <c r="DV9500" t="s">
        <v>137</v>
      </c>
      <c r="DW9500" t="s">
        <v>137</v>
      </c>
      <c r="DX9500" t="s">
        <v>137</v>
      </c>
      <c r="DY9500" t="s">
        <v>137</v>
      </c>
      <c r="DZ9500" t="s">
        <v>148</v>
      </c>
      <c r="EA9500" t="b">
        <v>0</v>
      </c>
      <c r="EB9500" t="s">
        <v>137</v>
      </c>
    </row>
    <row r="9501" spans="1:132" x14ac:dyDescent="0.25">
      <c r="A9501">
        <v>110861684</v>
      </c>
      <c r="B9501">
        <v>2531</v>
      </c>
      <c r="C9501" t="s">
        <v>192</v>
      </c>
      <c r="D9501" t="s">
        <v>133</v>
      </c>
      <c r="E9501" t="s">
        <v>134</v>
      </c>
      <c r="F9501" t="s">
        <v>135</v>
      </c>
      <c r="G9501" t="s">
        <v>136</v>
      </c>
      <c r="H9501" t="s">
        <v>137</v>
      </c>
      <c r="I9501" t="s">
        <v>138</v>
      </c>
      <c r="J9501" t="s">
        <v>52452</v>
      </c>
      <c r="K9501" t="s">
        <v>52453</v>
      </c>
      <c r="L9501" t="s">
        <v>52454</v>
      </c>
      <c r="M9501" t="s">
        <v>137</v>
      </c>
      <c r="N9501" t="s">
        <v>7439</v>
      </c>
      <c r="O9501" t="s">
        <v>7439</v>
      </c>
      <c r="P9501" s="1">
        <v>45058</v>
      </c>
      <c r="Q9501" s="1">
        <v>45047.910416666666</v>
      </c>
      <c r="R9501" s="1">
        <v>45047.910416666666</v>
      </c>
      <c r="S9501" s="1">
        <v>45089.415972222225</v>
      </c>
      <c r="T9501" s="1">
        <v>45089.415972222225</v>
      </c>
      <c r="U9501" t="s">
        <v>38868</v>
      </c>
      <c r="V9501" t="s">
        <v>137</v>
      </c>
      <c r="W9501" t="s">
        <v>137</v>
      </c>
      <c r="X9501" t="s">
        <v>137</v>
      </c>
      <c r="Y9501" t="s">
        <v>186</v>
      </c>
      <c r="Z9501" t="s">
        <v>137</v>
      </c>
      <c r="AA9501" t="s">
        <v>137</v>
      </c>
      <c r="AB9501" t="s">
        <v>137</v>
      </c>
      <c r="AC9501" t="s">
        <v>137</v>
      </c>
      <c r="AD9501" s="2"/>
      <c r="AE9501" t="s">
        <v>137</v>
      </c>
      <c r="AF9501" t="s">
        <v>137</v>
      </c>
      <c r="AG9501" t="s">
        <v>137</v>
      </c>
      <c r="AH9501" t="s">
        <v>137</v>
      </c>
      <c r="AI9501" t="s">
        <v>137</v>
      </c>
      <c r="AJ9501" t="s">
        <v>137</v>
      </c>
      <c r="AK9501" t="s">
        <v>137</v>
      </c>
      <c r="AL9501" s="2"/>
      <c r="AM9501" t="s">
        <v>137</v>
      </c>
      <c r="AN9501" t="s">
        <v>137</v>
      </c>
      <c r="AO9501" t="s">
        <v>137</v>
      </c>
      <c r="AP9501" t="s">
        <v>137</v>
      </c>
      <c r="AQ9501" t="s">
        <v>137</v>
      </c>
      <c r="AR9501" t="s">
        <v>137</v>
      </c>
      <c r="AS9501" t="s">
        <v>137</v>
      </c>
      <c r="AT9501" t="s">
        <v>137</v>
      </c>
      <c r="AU9501" t="s">
        <v>137</v>
      </c>
      <c r="AV9501" t="s">
        <v>137</v>
      </c>
      <c r="AW9501" t="s">
        <v>137</v>
      </c>
      <c r="AX9501" t="s">
        <v>137</v>
      </c>
      <c r="AY9501" t="s">
        <v>137</v>
      </c>
      <c r="AZ9501" t="s">
        <v>137</v>
      </c>
      <c r="BA9501" t="s">
        <v>137</v>
      </c>
      <c r="BB9501" t="s">
        <v>137</v>
      </c>
      <c r="BC9501" t="s">
        <v>137</v>
      </c>
      <c r="BD9501" t="s">
        <v>137</v>
      </c>
      <c r="BE9501" t="s">
        <v>137</v>
      </c>
      <c r="BF9501" t="s">
        <v>137</v>
      </c>
      <c r="BG9501" t="s">
        <v>137</v>
      </c>
      <c r="BH9501" t="s">
        <v>137</v>
      </c>
      <c r="BI9501" t="s">
        <v>137</v>
      </c>
      <c r="BJ9501" t="s">
        <v>137</v>
      </c>
      <c r="BK9501" t="s">
        <v>137</v>
      </c>
      <c r="BL9501" t="s">
        <v>137</v>
      </c>
      <c r="BM9501" t="s">
        <v>137</v>
      </c>
      <c r="BN9501" t="s">
        <v>137</v>
      </c>
      <c r="BO9501" t="s">
        <v>137</v>
      </c>
      <c r="BP9501" t="s">
        <v>57910</v>
      </c>
      <c r="BQ9501" t="s">
        <v>137</v>
      </c>
      <c r="BR9501" t="s">
        <v>137</v>
      </c>
      <c r="BS9501" t="s">
        <v>137</v>
      </c>
      <c r="BT9501" t="s">
        <v>137</v>
      </c>
      <c r="BU9501" t="s">
        <v>137</v>
      </c>
      <c r="BW9501" t="s">
        <v>137</v>
      </c>
      <c r="BX9501" t="s">
        <v>137</v>
      </c>
      <c r="BY9501" t="s">
        <v>137</v>
      </c>
      <c r="BZ9501" t="s">
        <v>137</v>
      </c>
      <c r="CA9501" t="s">
        <v>137</v>
      </c>
      <c r="CB9501" t="s">
        <v>137</v>
      </c>
      <c r="CC9501" t="s">
        <v>137</v>
      </c>
      <c r="CD9501" t="s">
        <v>137</v>
      </c>
      <c r="CE9501" t="s">
        <v>137</v>
      </c>
      <c r="CF9501" t="s">
        <v>137</v>
      </c>
      <c r="CG9501" t="s">
        <v>137</v>
      </c>
      <c r="CH9501" t="s">
        <v>137</v>
      </c>
      <c r="CI9501" t="s">
        <v>137</v>
      </c>
      <c r="CJ9501" t="s">
        <v>137</v>
      </c>
      <c r="CK9501" t="s">
        <v>137</v>
      </c>
      <c r="CL9501" t="s">
        <v>137</v>
      </c>
      <c r="CM9501" t="s">
        <v>137</v>
      </c>
      <c r="CN9501" t="s">
        <v>137</v>
      </c>
      <c r="CO9501" t="s">
        <v>137</v>
      </c>
      <c r="CP9501" t="s">
        <v>137</v>
      </c>
      <c r="CQ9501" s="1">
        <v>45089.415972222225</v>
      </c>
      <c r="CR9501" s="1">
        <v>45089.415972222225</v>
      </c>
      <c r="CS9501" s="1"/>
      <c r="CT9501" t="s">
        <v>8516</v>
      </c>
      <c r="CU9501" t="s">
        <v>57911</v>
      </c>
      <c r="CV9501" t="s">
        <v>57912</v>
      </c>
      <c r="CW9501" t="s">
        <v>57913</v>
      </c>
      <c r="CX9501" s="3"/>
      <c r="CY9501" s="3"/>
      <c r="CZ9501">
        <v>4</v>
      </c>
      <c r="DA9501" t="s">
        <v>57914</v>
      </c>
      <c r="DB9501" t="s">
        <v>137</v>
      </c>
      <c r="DC9501" t="s">
        <v>137</v>
      </c>
      <c r="DD9501" t="s">
        <v>137</v>
      </c>
      <c r="DE9501" t="s">
        <v>137</v>
      </c>
      <c r="DF9501" t="s">
        <v>57915</v>
      </c>
      <c r="DG9501" t="s">
        <v>900</v>
      </c>
      <c r="DH9501" t="s">
        <v>52462</v>
      </c>
      <c r="DI9501" t="s">
        <v>137</v>
      </c>
      <c r="DJ9501" t="s">
        <v>137</v>
      </c>
      <c r="DK9501">
        <v>0</v>
      </c>
      <c r="DL9501" t="s">
        <v>209</v>
      </c>
      <c r="DM9501" t="s">
        <v>57916</v>
      </c>
      <c r="DN9501" t="s">
        <v>137</v>
      </c>
      <c r="DO9501" s="1">
        <v>45089.415972222225</v>
      </c>
      <c r="DP9501" s="1"/>
      <c r="DQ9501" t="s">
        <v>52452</v>
      </c>
      <c r="DR9501" t="s">
        <v>52453</v>
      </c>
      <c r="DS9501" t="s">
        <v>52454</v>
      </c>
      <c r="DT9501" t="s">
        <v>137</v>
      </c>
      <c r="DU9501" t="s">
        <v>137</v>
      </c>
      <c r="DV9501" t="s">
        <v>137</v>
      </c>
      <c r="DW9501" t="s">
        <v>137</v>
      </c>
      <c r="DX9501" t="s">
        <v>4814</v>
      </c>
      <c r="DY9501" t="s">
        <v>137</v>
      </c>
      <c r="DZ9501" t="s">
        <v>148</v>
      </c>
      <c r="EA9501" t="b">
        <v>0</v>
      </c>
      <c r="EB9501" t="s">
        <v>137</v>
      </c>
    </row>
    <row r="9502" spans="1:132" x14ac:dyDescent="0.25">
      <c r="A9502">
        <v>110851250</v>
      </c>
      <c r="B9502">
        <v>2530</v>
      </c>
      <c r="C9502" t="s">
        <v>192</v>
      </c>
      <c r="D9502" t="s">
        <v>57917</v>
      </c>
      <c r="E9502" t="s">
        <v>134</v>
      </c>
      <c r="F9502" t="s">
        <v>162</v>
      </c>
      <c r="G9502" t="s">
        <v>137</v>
      </c>
      <c r="H9502" t="s">
        <v>137</v>
      </c>
      <c r="I9502" t="s">
        <v>57918</v>
      </c>
      <c r="J9502" t="s">
        <v>150</v>
      </c>
      <c r="K9502" t="s">
        <v>151</v>
      </c>
      <c r="L9502" t="s">
        <v>152</v>
      </c>
      <c r="M9502" t="s">
        <v>137</v>
      </c>
      <c r="N9502" t="s">
        <v>295</v>
      </c>
      <c r="O9502" t="s">
        <v>295</v>
      </c>
      <c r="P9502" s="1"/>
      <c r="Q9502" s="1">
        <v>45047.713888888888</v>
      </c>
      <c r="R9502" s="1">
        <v>45047.713888888888</v>
      </c>
      <c r="S9502" s="1">
        <v>45048.427777777775</v>
      </c>
      <c r="T9502" s="1">
        <v>45048.427777777775</v>
      </c>
      <c r="U9502" t="s">
        <v>9238</v>
      </c>
      <c r="V9502" t="s">
        <v>137</v>
      </c>
      <c r="W9502" t="s">
        <v>137</v>
      </c>
      <c r="X9502" t="s">
        <v>176</v>
      </c>
      <c r="Y9502" t="s">
        <v>199</v>
      </c>
      <c r="Z9502" t="s">
        <v>137</v>
      </c>
      <c r="AA9502" t="s">
        <v>137</v>
      </c>
      <c r="AB9502" t="s">
        <v>137</v>
      </c>
      <c r="AC9502" t="s">
        <v>137</v>
      </c>
      <c r="AD9502" s="2"/>
      <c r="AE9502" t="s">
        <v>137</v>
      </c>
      <c r="AF9502" t="s">
        <v>137</v>
      </c>
      <c r="AG9502" t="s">
        <v>137</v>
      </c>
      <c r="AH9502" t="s">
        <v>137</v>
      </c>
      <c r="AI9502" t="s">
        <v>137</v>
      </c>
      <c r="AJ9502" t="s">
        <v>137</v>
      </c>
      <c r="AK9502" t="s">
        <v>137</v>
      </c>
      <c r="AL9502" s="2"/>
      <c r="AM9502" t="s">
        <v>137</v>
      </c>
      <c r="AN9502" t="s">
        <v>137</v>
      </c>
      <c r="AO9502" t="s">
        <v>137</v>
      </c>
      <c r="AP9502" t="s">
        <v>137</v>
      </c>
      <c r="AQ9502" t="s">
        <v>137</v>
      </c>
      <c r="AR9502" t="s">
        <v>137</v>
      </c>
      <c r="AS9502" t="s">
        <v>137</v>
      </c>
      <c r="AT9502" t="s">
        <v>137</v>
      </c>
      <c r="AU9502" t="s">
        <v>137</v>
      </c>
      <c r="AV9502" t="s">
        <v>137</v>
      </c>
      <c r="AW9502" t="s">
        <v>137</v>
      </c>
      <c r="AX9502" t="s">
        <v>137</v>
      </c>
      <c r="AY9502" t="s">
        <v>137</v>
      </c>
      <c r="AZ9502" t="s">
        <v>137</v>
      </c>
      <c r="BA9502" t="s">
        <v>137</v>
      </c>
      <c r="BB9502" t="s">
        <v>137</v>
      </c>
      <c r="BC9502" t="s">
        <v>137</v>
      </c>
      <c r="BD9502" t="s">
        <v>137</v>
      </c>
      <c r="BE9502" t="s">
        <v>137</v>
      </c>
      <c r="BF9502" t="s">
        <v>137</v>
      </c>
      <c r="BG9502" t="s">
        <v>137</v>
      </c>
      <c r="BH9502" t="s">
        <v>137</v>
      </c>
      <c r="BI9502" t="s">
        <v>137</v>
      </c>
      <c r="BJ9502" t="s">
        <v>137</v>
      </c>
      <c r="BK9502" t="s">
        <v>137</v>
      </c>
      <c r="BL9502" t="s">
        <v>137</v>
      </c>
      <c r="BM9502" t="s">
        <v>137</v>
      </c>
      <c r="BN9502" t="s">
        <v>137</v>
      </c>
      <c r="BO9502" t="s">
        <v>137</v>
      </c>
      <c r="BP9502" t="s">
        <v>137</v>
      </c>
      <c r="BQ9502" t="s">
        <v>137</v>
      </c>
      <c r="BR9502" t="s">
        <v>137</v>
      </c>
      <c r="BS9502" t="s">
        <v>137</v>
      </c>
      <c r="BT9502" t="s">
        <v>137</v>
      </c>
      <c r="BU9502" t="s">
        <v>137</v>
      </c>
      <c r="BW9502" t="s">
        <v>137</v>
      </c>
      <c r="BX9502" t="s">
        <v>137</v>
      </c>
      <c r="BY9502" t="s">
        <v>137</v>
      </c>
      <c r="BZ9502" t="s">
        <v>137</v>
      </c>
      <c r="CA9502" t="s">
        <v>137</v>
      </c>
      <c r="CB9502" t="s">
        <v>137</v>
      </c>
      <c r="CC9502" t="s">
        <v>137</v>
      </c>
      <c r="CD9502" t="s">
        <v>137</v>
      </c>
      <c r="CE9502" t="s">
        <v>137</v>
      </c>
      <c r="CF9502" t="s">
        <v>137</v>
      </c>
      <c r="CG9502" t="s">
        <v>137</v>
      </c>
      <c r="CH9502" t="s">
        <v>137</v>
      </c>
      <c r="CI9502" t="s">
        <v>137</v>
      </c>
      <c r="CJ9502" t="s">
        <v>137</v>
      </c>
      <c r="CK9502" t="s">
        <v>137</v>
      </c>
      <c r="CL9502" t="s">
        <v>137</v>
      </c>
      <c r="CM9502" t="s">
        <v>137</v>
      </c>
      <c r="CN9502" t="s">
        <v>137</v>
      </c>
      <c r="CO9502" t="s">
        <v>137</v>
      </c>
      <c r="CP9502" t="s">
        <v>137</v>
      </c>
      <c r="CQ9502" s="1">
        <v>45048.427777777775</v>
      </c>
      <c r="CR9502" s="1">
        <v>45048.427777777775</v>
      </c>
      <c r="CS9502" s="1"/>
      <c r="CT9502" t="s">
        <v>57919</v>
      </c>
      <c r="CU9502" t="s">
        <v>57920</v>
      </c>
      <c r="CV9502" t="s">
        <v>43227</v>
      </c>
      <c r="CW9502" t="s">
        <v>4191</v>
      </c>
      <c r="CX9502" s="3"/>
      <c r="CY9502" s="3"/>
      <c r="CZ9502">
        <v>1</v>
      </c>
      <c r="DA9502" t="s">
        <v>137</v>
      </c>
      <c r="DB9502" t="s">
        <v>137</v>
      </c>
      <c r="DC9502" t="s">
        <v>137</v>
      </c>
      <c r="DD9502" t="s">
        <v>137</v>
      </c>
      <c r="DE9502" t="s">
        <v>137</v>
      </c>
      <c r="DF9502" t="s">
        <v>57921</v>
      </c>
      <c r="DG9502" t="s">
        <v>137</v>
      </c>
      <c r="DH9502" t="s">
        <v>137</v>
      </c>
      <c r="DI9502" t="s">
        <v>137</v>
      </c>
      <c r="DJ9502" t="s">
        <v>137</v>
      </c>
      <c r="DK9502">
        <v>0</v>
      </c>
      <c r="DL9502" t="s">
        <v>209</v>
      </c>
      <c r="DM9502" t="s">
        <v>137</v>
      </c>
      <c r="DN9502" t="s">
        <v>137</v>
      </c>
      <c r="DO9502" s="1">
        <v>45048.427777777775</v>
      </c>
      <c r="DP9502" s="1"/>
      <c r="DQ9502" t="s">
        <v>150</v>
      </c>
      <c r="DR9502" t="s">
        <v>151</v>
      </c>
      <c r="DS9502" t="s">
        <v>152</v>
      </c>
      <c r="DT9502" t="s">
        <v>137</v>
      </c>
      <c r="DU9502" t="s">
        <v>137</v>
      </c>
      <c r="DV9502" t="s">
        <v>137</v>
      </c>
      <c r="DW9502" t="s">
        <v>137</v>
      </c>
      <c r="DX9502" t="s">
        <v>822</v>
      </c>
      <c r="DY9502" t="s">
        <v>137</v>
      </c>
      <c r="DZ9502" t="s">
        <v>168</v>
      </c>
      <c r="EA9502" t="b">
        <v>0</v>
      </c>
      <c r="EB9502" t="s">
        <v>137</v>
      </c>
    </row>
    <row r="9503" spans="1:132" x14ac:dyDescent="0.25">
      <c r="A9503">
        <v>110847409</v>
      </c>
      <c r="B9503">
        <v>2529</v>
      </c>
      <c r="C9503" t="s">
        <v>192</v>
      </c>
      <c r="D9503" t="s">
        <v>57922</v>
      </c>
      <c r="E9503" t="s">
        <v>134</v>
      </c>
      <c r="F9503" t="s">
        <v>162</v>
      </c>
      <c r="G9503" t="s">
        <v>137</v>
      </c>
      <c r="H9503" t="s">
        <v>137</v>
      </c>
      <c r="I9503" t="s">
        <v>57923</v>
      </c>
      <c r="J9503" t="s">
        <v>150</v>
      </c>
      <c r="K9503" t="s">
        <v>151</v>
      </c>
      <c r="L9503" t="s">
        <v>152</v>
      </c>
      <c r="M9503" t="s">
        <v>137</v>
      </c>
      <c r="N9503" t="s">
        <v>802</v>
      </c>
      <c r="O9503" t="s">
        <v>303</v>
      </c>
      <c r="P9503" s="1"/>
      <c r="Q9503" s="1">
        <v>45047.685416666667</v>
      </c>
      <c r="R9503" s="1">
        <v>45047.685416666667</v>
      </c>
      <c r="S9503" s="1">
        <v>45047.686805555553</v>
      </c>
      <c r="T9503" s="1">
        <v>45047.686805555553</v>
      </c>
      <c r="U9503" t="s">
        <v>36639</v>
      </c>
      <c r="V9503" t="s">
        <v>137</v>
      </c>
      <c r="W9503" t="s">
        <v>137</v>
      </c>
      <c r="X9503" t="s">
        <v>137</v>
      </c>
      <c r="Y9503" t="s">
        <v>199</v>
      </c>
      <c r="Z9503" t="s">
        <v>137</v>
      </c>
      <c r="AA9503" t="s">
        <v>137</v>
      </c>
      <c r="AB9503" t="s">
        <v>137</v>
      </c>
      <c r="AC9503" t="s">
        <v>137</v>
      </c>
      <c r="AD9503" s="2"/>
      <c r="AE9503" t="s">
        <v>137</v>
      </c>
      <c r="AF9503" t="s">
        <v>137</v>
      </c>
      <c r="AG9503" t="s">
        <v>137</v>
      </c>
      <c r="AH9503" t="s">
        <v>137</v>
      </c>
      <c r="AI9503" t="s">
        <v>137</v>
      </c>
      <c r="AJ9503" t="s">
        <v>137</v>
      </c>
      <c r="AK9503" t="s">
        <v>137</v>
      </c>
      <c r="AL9503" s="2"/>
      <c r="AM9503" t="s">
        <v>137</v>
      </c>
      <c r="AN9503" t="s">
        <v>137</v>
      </c>
      <c r="AO9503" t="s">
        <v>137</v>
      </c>
      <c r="AP9503" t="s">
        <v>137</v>
      </c>
      <c r="AQ9503" t="s">
        <v>137</v>
      </c>
      <c r="AR9503" t="s">
        <v>137</v>
      </c>
      <c r="AS9503" t="s">
        <v>137</v>
      </c>
      <c r="AT9503" t="s">
        <v>137</v>
      </c>
      <c r="AU9503" t="s">
        <v>137</v>
      </c>
      <c r="AV9503" t="s">
        <v>137</v>
      </c>
      <c r="AW9503" t="s">
        <v>137</v>
      </c>
      <c r="AX9503" t="s">
        <v>137</v>
      </c>
      <c r="AY9503" t="s">
        <v>137</v>
      </c>
      <c r="AZ9503" t="s">
        <v>137</v>
      </c>
      <c r="BA9503" t="s">
        <v>137</v>
      </c>
      <c r="BB9503" t="s">
        <v>137</v>
      </c>
      <c r="BC9503" t="s">
        <v>137</v>
      </c>
      <c r="BD9503" t="s">
        <v>137</v>
      </c>
      <c r="BE9503" t="s">
        <v>137</v>
      </c>
      <c r="BF9503" t="s">
        <v>137</v>
      </c>
      <c r="BG9503" t="s">
        <v>137</v>
      </c>
      <c r="BH9503" t="s">
        <v>137</v>
      </c>
      <c r="BI9503" t="s">
        <v>137</v>
      </c>
      <c r="BJ9503" t="s">
        <v>137</v>
      </c>
      <c r="BK9503" t="s">
        <v>137</v>
      </c>
      <c r="BL9503" t="s">
        <v>137</v>
      </c>
      <c r="BM9503" t="s">
        <v>137</v>
      </c>
      <c r="BN9503" t="s">
        <v>137</v>
      </c>
      <c r="BO9503" t="s">
        <v>137</v>
      </c>
      <c r="BP9503" t="s">
        <v>137</v>
      </c>
      <c r="BQ9503" t="s">
        <v>137</v>
      </c>
      <c r="BR9503" t="s">
        <v>137</v>
      </c>
      <c r="BS9503" t="s">
        <v>137</v>
      </c>
      <c r="BT9503" t="s">
        <v>137</v>
      </c>
      <c r="BU9503" t="s">
        <v>137</v>
      </c>
      <c r="BW9503" t="s">
        <v>137</v>
      </c>
      <c r="BX9503" t="s">
        <v>137</v>
      </c>
      <c r="BY9503" t="s">
        <v>137</v>
      </c>
      <c r="BZ9503" t="s">
        <v>137</v>
      </c>
      <c r="CA9503" t="s">
        <v>137</v>
      </c>
      <c r="CB9503" t="s">
        <v>137</v>
      </c>
      <c r="CC9503" t="s">
        <v>137</v>
      </c>
      <c r="CD9503" t="s">
        <v>137</v>
      </c>
      <c r="CE9503" t="s">
        <v>137</v>
      </c>
      <c r="CF9503" t="s">
        <v>137</v>
      </c>
      <c r="CG9503" t="s">
        <v>137</v>
      </c>
      <c r="CH9503" t="s">
        <v>137</v>
      </c>
      <c r="CI9503" t="s">
        <v>137</v>
      </c>
      <c r="CJ9503" t="s">
        <v>137</v>
      </c>
      <c r="CK9503" t="s">
        <v>137</v>
      </c>
      <c r="CL9503" t="s">
        <v>137</v>
      </c>
      <c r="CM9503" t="s">
        <v>137</v>
      </c>
      <c r="CN9503" t="s">
        <v>137</v>
      </c>
      <c r="CO9503" t="s">
        <v>137</v>
      </c>
      <c r="CP9503" t="s">
        <v>137</v>
      </c>
      <c r="CQ9503" s="1">
        <v>45047.686805555553</v>
      </c>
      <c r="CR9503" s="1">
        <v>45047.686805555553</v>
      </c>
      <c r="CS9503" s="1"/>
      <c r="CT9503" t="s">
        <v>7808</v>
      </c>
      <c r="CU9503" t="s">
        <v>7808</v>
      </c>
      <c r="CV9503" t="s">
        <v>7630</v>
      </c>
      <c r="CW9503" t="s">
        <v>7630</v>
      </c>
      <c r="CX9503" s="3"/>
      <c r="CY9503" s="3"/>
      <c r="CZ9503">
        <v>1</v>
      </c>
      <c r="DA9503" t="s">
        <v>137</v>
      </c>
      <c r="DB9503" t="s">
        <v>137</v>
      </c>
      <c r="DC9503" t="s">
        <v>137</v>
      </c>
      <c r="DD9503" t="s">
        <v>137</v>
      </c>
      <c r="DE9503" t="s">
        <v>137</v>
      </c>
      <c r="DF9503" t="s">
        <v>57924</v>
      </c>
      <c r="DG9503" t="s">
        <v>137</v>
      </c>
      <c r="DH9503" t="s">
        <v>137</v>
      </c>
      <c r="DI9503" t="s">
        <v>137</v>
      </c>
      <c r="DJ9503" t="s">
        <v>137</v>
      </c>
      <c r="DK9503">
        <v>0</v>
      </c>
      <c r="DL9503" t="s">
        <v>209</v>
      </c>
      <c r="DM9503" t="s">
        <v>137</v>
      </c>
      <c r="DN9503" t="s">
        <v>137</v>
      </c>
      <c r="DO9503" s="1">
        <v>45047.686805555553</v>
      </c>
      <c r="DP9503" s="1"/>
      <c r="DQ9503" t="s">
        <v>150</v>
      </c>
      <c r="DR9503" t="s">
        <v>151</v>
      </c>
      <c r="DS9503" t="s">
        <v>152</v>
      </c>
      <c r="DT9503" t="s">
        <v>137</v>
      </c>
      <c r="DU9503" t="s">
        <v>137</v>
      </c>
      <c r="DV9503" t="s">
        <v>137</v>
      </c>
      <c r="DW9503" t="s">
        <v>137</v>
      </c>
      <c r="DX9503" t="s">
        <v>137</v>
      </c>
      <c r="DY9503" t="s">
        <v>137</v>
      </c>
      <c r="DZ9503" t="s">
        <v>168</v>
      </c>
      <c r="EA9503" t="b">
        <v>0</v>
      </c>
      <c r="EB9503" t="s">
        <v>137</v>
      </c>
    </row>
    <row r="9504" spans="1:132" x14ac:dyDescent="0.25">
      <c r="A9504">
        <v>110841010</v>
      </c>
      <c r="B9504">
        <v>2528</v>
      </c>
      <c r="C9504" t="s">
        <v>192</v>
      </c>
      <c r="D9504" t="s">
        <v>133</v>
      </c>
      <c r="E9504" t="s">
        <v>134</v>
      </c>
      <c r="F9504" t="s">
        <v>135</v>
      </c>
      <c r="G9504" t="s">
        <v>136</v>
      </c>
      <c r="H9504" t="s">
        <v>137</v>
      </c>
      <c r="I9504" t="s">
        <v>138</v>
      </c>
      <c r="J9504" t="s">
        <v>52452</v>
      </c>
      <c r="K9504" t="s">
        <v>52453</v>
      </c>
      <c r="L9504" t="s">
        <v>52454</v>
      </c>
      <c r="M9504" t="s">
        <v>137</v>
      </c>
      <c r="N9504" t="s">
        <v>4295</v>
      </c>
      <c r="O9504" t="s">
        <v>4295</v>
      </c>
      <c r="P9504" s="1">
        <v>45051</v>
      </c>
      <c r="Q9504" s="1">
        <v>45047.646527777775</v>
      </c>
      <c r="R9504" s="1">
        <v>45047.646527777775</v>
      </c>
      <c r="S9504" s="1">
        <v>45048.365972222222</v>
      </c>
      <c r="T9504" s="1">
        <v>45048.365972222222</v>
      </c>
      <c r="U9504" t="s">
        <v>2434</v>
      </c>
      <c r="V9504" t="s">
        <v>137</v>
      </c>
      <c r="W9504" t="s">
        <v>137</v>
      </c>
      <c r="X9504" t="s">
        <v>155</v>
      </c>
      <c r="Y9504" t="s">
        <v>514</v>
      </c>
      <c r="Z9504" t="s">
        <v>137</v>
      </c>
      <c r="AA9504" t="s">
        <v>137</v>
      </c>
      <c r="AB9504" t="s">
        <v>137</v>
      </c>
      <c r="AC9504" t="s">
        <v>137</v>
      </c>
      <c r="AD9504" s="2"/>
      <c r="AE9504" t="s">
        <v>137</v>
      </c>
      <c r="AF9504" t="s">
        <v>137</v>
      </c>
      <c r="AG9504" t="s">
        <v>137</v>
      </c>
      <c r="AH9504" t="s">
        <v>137</v>
      </c>
      <c r="AI9504" t="s">
        <v>137</v>
      </c>
      <c r="AJ9504" t="s">
        <v>137</v>
      </c>
      <c r="AK9504" t="s">
        <v>137</v>
      </c>
      <c r="AL9504" s="2"/>
      <c r="AM9504" t="s">
        <v>137</v>
      </c>
      <c r="AN9504" t="s">
        <v>137</v>
      </c>
      <c r="AO9504" t="s">
        <v>137</v>
      </c>
      <c r="AP9504" t="s">
        <v>137</v>
      </c>
      <c r="AQ9504" t="s">
        <v>137</v>
      </c>
      <c r="AR9504" t="s">
        <v>137</v>
      </c>
      <c r="AS9504" t="s">
        <v>137</v>
      </c>
      <c r="AT9504" t="s">
        <v>137</v>
      </c>
      <c r="AU9504" t="s">
        <v>137</v>
      </c>
      <c r="AV9504" t="s">
        <v>137</v>
      </c>
      <c r="AW9504" t="s">
        <v>137</v>
      </c>
      <c r="AX9504" t="s">
        <v>137</v>
      </c>
      <c r="AY9504" t="s">
        <v>137</v>
      </c>
      <c r="AZ9504" t="s">
        <v>137</v>
      </c>
      <c r="BA9504" t="s">
        <v>137</v>
      </c>
      <c r="BB9504" t="s">
        <v>137</v>
      </c>
      <c r="BC9504" t="s">
        <v>137</v>
      </c>
      <c r="BD9504" t="s">
        <v>137</v>
      </c>
      <c r="BE9504" t="s">
        <v>137</v>
      </c>
      <c r="BF9504" t="s">
        <v>137</v>
      </c>
      <c r="BG9504" t="s">
        <v>137</v>
      </c>
      <c r="BH9504" t="s">
        <v>137</v>
      </c>
      <c r="BI9504" t="s">
        <v>137</v>
      </c>
      <c r="BJ9504" t="s">
        <v>137</v>
      </c>
      <c r="BK9504" t="s">
        <v>137</v>
      </c>
      <c r="BL9504" t="s">
        <v>137</v>
      </c>
      <c r="BM9504" t="s">
        <v>137</v>
      </c>
      <c r="BN9504" t="s">
        <v>137</v>
      </c>
      <c r="BO9504" t="s">
        <v>137</v>
      </c>
      <c r="BP9504" t="s">
        <v>57925</v>
      </c>
      <c r="BQ9504" t="s">
        <v>137</v>
      </c>
      <c r="BR9504" t="s">
        <v>137</v>
      </c>
      <c r="BS9504" t="s">
        <v>137</v>
      </c>
      <c r="BT9504" t="s">
        <v>137</v>
      </c>
      <c r="BU9504" t="s">
        <v>137</v>
      </c>
      <c r="BW9504" t="s">
        <v>137</v>
      </c>
      <c r="BX9504" t="s">
        <v>137</v>
      </c>
      <c r="BY9504" t="s">
        <v>137</v>
      </c>
      <c r="BZ9504" t="s">
        <v>137</v>
      </c>
      <c r="CA9504" t="s">
        <v>137</v>
      </c>
      <c r="CB9504" t="s">
        <v>137</v>
      </c>
      <c r="CC9504" t="s">
        <v>137</v>
      </c>
      <c r="CD9504" t="s">
        <v>137</v>
      </c>
      <c r="CE9504" t="s">
        <v>137</v>
      </c>
      <c r="CF9504" t="s">
        <v>137</v>
      </c>
      <c r="CG9504" t="s">
        <v>137</v>
      </c>
      <c r="CH9504" t="s">
        <v>137</v>
      </c>
      <c r="CI9504" t="s">
        <v>137</v>
      </c>
      <c r="CJ9504" t="s">
        <v>137</v>
      </c>
      <c r="CK9504" t="s">
        <v>137</v>
      </c>
      <c r="CL9504" t="s">
        <v>137</v>
      </c>
      <c r="CM9504" t="s">
        <v>137</v>
      </c>
      <c r="CN9504" t="s">
        <v>137</v>
      </c>
      <c r="CO9504" t="s">
        <v>137</v>
      </c>
      <c r="CP9504" t="s">
        <v>137</v>
      </c>
      <c r="CQ9504" s="1">
        <v>45048.365972222222</v>
      </c>
      <c r="CR9504" s="1">
        <v>45048.365972222222</v>
      </c>
      <c r="CS9504" s="1"/>
      <c r="CT9504" t="s">
        <v>41381</v>
      </c>
      <c r="CU9504" t="s">
        <v>57926</v>
      </c>
      <c r="CV9504" t="s">
        <v>41381</v>
      </c>
      <c r="CW9504" t="s">
        <v>57927</v>
      </c>
      <c r="CX9504" s="3"/>
      <c r="CY9504" s="3"/>
      <c r="CZ9504">
        <v>1</v>
      </c>
      <c r="DA9504" t="s">
        <v>57928</v>
      </c>
      <c r="DB9504" t="s">
        <v>137</v>
      </c>
      <c r="DC9504" t="s">
        <v>137</v>
      </c>
      <c r="DD9504" t="s">
        <v>137</v>
      </c>
      <c r="DE9504" t="s">
        <v>137</v>
      </c>
      <c r="DF9504" t="s">
        <v>57929</v>
      </c>
      <c r="DG9504" t="s">
        <v>137</v>
      </c>
      <c r="DH9504" t="s">
        <v>137</v>
      </c>
      <c r="DI9504" t="s">
        <v>137</v>
      </c>
      <c r="DJ9504" t="s">
        <v>137</v>
      </c>
      <c r="DK9504">
        <v>0</v>
      </c>
      <c r="DL9504" t="s">
        <v>209</v>
      </c>
      <c r="DM9504" t="s">
        <v>57930</v>
      </c>
      <c r="DN9504" t="s">
        <v>137</v>
      </c>
      <c r="DO9504" s="1">
        <v>45048.365972222222</v>
      </c>
      <c r="DP9504" s="1"/>
      <c r="DQ9504" t="s">
        <v>52452</v>
      </c>
      <c r="DR9504" t="s">
        <v>52453</v>
      </c>
      <c r="DS9504" t="s">
        <v>52454</v>
      </c>
      <c r="DT9504" t="s">
        <v>137</v>
      </c>
      <c r="DU9504" t="s">
        <v>137</v>
      </c>
      <c r="DV9504" t="s">
        <v>137</v>
      </c>
      <c r="DW9504" t="s">
        <v>137</v>
      </c>
      <c r="DX9504" t="s">
        <v>137</v>
      </c>
      <c r="DY9504" t="s">
        <v>137</v>
      </c>
      <c r="DZ9504" t="s">
        <v>148</v>
      </c>
      <c r="EA9504" t="b">
        <v>0</v>
      </c>
      <c r="EB9504" t="s">
        <v>137</v>
      </c>
    </row>
    <row r="9505" spans="1:132" x14ac:dyDescent="0.25">
      <c r="A9505">
        <v>110836857</v>
      </c>
      <c r="B9505">
        <v>2527</v>
      </c>
      <c r="C9505" t="s">
        <v>192</v>
      </c>
      <c r="D9505" t="s">
        <v>57931</v>
      </c>
      <c r="E9505" t="s">
        <v>134</v>
      </c>
      <c r="F9505" t="s">
        <v>162</v>
      </c>
      <c r="G9505" t="s">
        <v>137</v>
      </c>
      <c r="H9505" t="s">
        <v>137</v>
      </c>
      <c r="I9505" t="s">
        <v>57932</v>
      </c>
      <c r="J9505" t="s">
        <v>150</v>
      </c>
      <c r="K9505" t="s">
        <v>151</v>
      </c>
      <c r="L9505" t="s">
        <v>152</v>
      </c>
      <c r="M9505" t="s">
        <v>137</v>
      </c>
      <c r="N9505" t="s">
        <v>13665</v>
      </c>
      <c r="O9505" t="s">
        <v>303</v>
      </c>
      <c r="P9505" s="1"/>
      <c r="Q9505" s="1">
        <v>45047.62222222222</v>
      </c>
      <c r="R9505" s="1">
        <v>45047.62222222222</v>
      </c>
      <c r="S9505" s="1">
        <v>45047.65</v>
      </c>
      <c r="T9505" s="1">
        <v>45047.65</v>
      </c>
      <c r="U9505" t="s">
        <v>36639</v>
      </c>
      <c r="V9505" t="s">
        <v>137</v>
      </c>
      <c r="W9505" t="s">
        <v>137</v>
      </c>
      <c r="X9505" t="s">
        <v>185</v>
      </c>
      <c r="Y9505" t="s">
        <v>199</v>
      </c>
      <c r="Z9505" t="s">
        <v>137</v>
      </c>
      <c r="AA9505" t="s">
        <v>137</v>
      </c>
      <c r="AB9505" t="s">
        <v>137</v>
      </c>
      <c r="AC9505" t="s">
        <v>137</v>
      </c>
      <c r="AD9505" s="2"/>
      <c r="AE9505" t="s">
        <v>137</v>
      </c>
      <c r="AF9505" t="s">
        <v>137</v>
      </c>
      <c r="AG9505" t="s">
        <v>137</v>
      </c>
      <c r="AH9505" t="s">
        <v>137</v>
      </c>
      <c r="AI9505" t="s">
        <v>137</v>
      </c>
      <c r="AJ9505" t="s">
        <v>137</v>
      </c>
      <c r="AK9505" t="s">
        <v>137</v>
      </c>
      <c r="AL9505" s="2"/>
      <c r="AM9505" t="s">
        <v>137</v>
      </c>
      <c r="AN9505" t="s">
        <v>137</v>
      </c>
      <c r="AO9505" t="s">
        <v>137</v>
      </c>
      <c r="AP9505" t="s">
        <v>137</v>
      </c>
      <c r="AQ9505" t="s">
        <v>137</v>
      </c>
      <c r="AR9505" t="s">
        <v>137</v>
      </c>
      <c r="AS9505" t="s">
        <v>137</v>
      </c>
      <c r="AT9505" t="s">
        <v>137</v>
      </c>
      <c r="AU9505" t="s">
        <v>137</v>
      </c>
      <c r="AV9505" t="s">
        <v>137</v>
      </c>
      <c r="AW9505" t="s">
        <v>137</v>
      </c>
      <c r="AX9505" t="s">
        <v>137</v>
      </c>
      <c r="AY9505" t="s">
        <v>137</v>
      </c>
      <c r="AZ9505" t="s">
        <v>137</v>
      </c>
      <c r="BA9505" t="s">
        <v>137</v>
      </c>
      <c r="BB9505" t="s">
        <v>137</v>
      </c>
      <c r="BC9505" t="s">
        <v>137</v>
      </c>
      <c r="BD9505" t="s">
        <v>137</v>
      </c>
      <c r="BE9505" t="s">
        <v>137</v>
      </c>
      <c r="BF9505" t="s">
        <v>137</v>
      </c>
      <c r="BG9505" t="s">
        <v>137</v>
      </c>
      <c r="BH9505" t="s">
        <v>137</v>
      </c>
      <c r="BI9505" t="s">
        <v>137</v>
      </c>
      <c r="BJ9505" t="s">
        <v>137</v>
      </c>
      <c r="BK9505" t="s">
        <v>137</v>
      </c>
      <c r="BL9505" t="s">
        <v>137</v>
      </c>
      <c r="BM9505" t="s">
        <v>137</v>
      </c>
      <c r="BN9505" t="s">
        <v>137</v>
      </c>
      <c r="BO9505" t="s">
        <v>137</v>
      </c>
      <c r="BP9505" t="s">
        <v>137</v>
      </c>
      <c r="BQ9505" t="s">
        <v>137</v>
      </c>
      <c r="BR9505" t="s">
        <v>137</v>
      </c>
      <c r="BS9505" t="s">
        <v>137</v>
      </c>
      <c r="BT9505" t="s">
        <v>137</v>
      </c>
      <c r="BU9505" t="s">
        <v>137</v>
      </c>
      <c r="BW9505" t="s">
        <v>137</v>
      </c>
      <c r="BX9505" t="s">
        <v>137</v>
      </c>
      <c r="BY9505" t="s">
        <v>137</v>
      </c>
      <c r="BZ9505" t="s">
        <v>137</v>
      </c>
      <c r="CA9505" t="s">
        <v>137</v>
      </c>
      <c r="CB9505" t="s">
        <v>137</v>
      </c>
      <c r="CC9505" t="s">
        <v>137</v>
      </c>
      <c r="CD9505" t="s">
        <v>137</v>
      </c>
      <c r="CE9505" t="s">
        <v>137</v>
      </c>
      <c r="CF9505" t="s">
        <v>137</v>
      </c>
      <c r="CG9505" t="s">
        <v>137</v>
      </c>
      <c r="CH9505" t="s">
        <v>137</v>
      </c>
      <c r="CI9505" t="s">
        <v>137</v>
      </c>
      <c r="CJ9505" t="s">
        <v>137</v>
      </c>
      <c r="CK9505" t="s">
        <v>137</v>
      </c>
      <c r="CL9505" t="s">
        <v>137</v>
      </c>
      <c r="CM9505" t="s">
        <v>137</v>
      </c>
      <c r="CN9505" t="s">
        <v>137</v>
      </c>
      <c r="CO9505" t="s">
        <v>137</v>
      </c>
      <c r="CP9505" t="s">
        <v>137</v>
      </c>
      <c r="CQ9505" s="1">
        <v>45047.65</v>
      </c>
      <c r="CR9505" s="1">
        <v>45047.65</v>
      </c>
      <c r="CS9505" s="1"/>
      <c r="CT9505" t="s">
        <v>57933</v>
      </c>
      <c r="CU9505" t="s">
        <v>57933</v>
      </c>
      <c r="CV9505" t="s">
        <v>57934</v>
      </c>
      <c r="CW9505" t="s">
        <v>57934</v>
      </c>
      <c r="CX9505" s="3"/>
      <c r="CY9505" s="3"/>
      <c r="CZ9505">
        <v>1</v>
      </c>
      <c r="DA9505" t="s">
        <v>137</v>
      </c>
      <c r="DB9505" t="s">
        <v>137</v>
      </c>
      <c r="DC9505" t="s">
        <v>137</v>
      </c>
      <c r="DD9505" t="s">
        <v>137</v>
      </c>
      <c r="DE9505" t="s">
        <v>137</v>
      </c>
      <c r="DF9505" t="s">
        <v>57935</v>
      </c>
      <c r="DG9505" t="s">
        <v>137</v>
      </c>
      <c r="DH9505" t="s">
        <v>137</v>
      </c>
      <c r="DI9505" t="s">
        <v>137</v>
      </c>
      <c r="DJ9505" t="s">
        <v>137</v>
      </c>
      <c r="DK9505">
        <v>0</v>
      </c>
      <c r="DL9505" t="s">
        <v>209</v>
      </c>
      <c r="DM9505" t="s">
        <v>137</v>
      </c>
      <c r="DN9505" t="s">
        <v>137</v>
      </c>
      <c r="DO9505" s="1">
        <v>45047.65</v>
      </c>
      <c r="DP9505" s="1"/>
      <c r="DQ9505" t="s">
        <v>150</v>
      </c>
      <c r="DR9505" t="s">
        <v>151</v>
      </c>
      <c r="DS9505" t="s">
        <v>152</v>
      </c>
      <c r="DT9505" t="s">
        <v>137</v>
      </c>
      <c r="DU9505" t="s">
        <v>137</v>
      </c>
      <c r="DV9505" t="s">
        <v>137</v>
      </c>
      <c r="DW9505" t="s">
        <v>137</v>
      </c>
      <c r="DX9505" t="s">
        <v>137</v>
      </c>
      <c r="DY9505" t="s">
        <v>137</v>
      </c>
      <c r="DZ9505" t="s">
        <v>168</v>
      </c>
      <c r="EA9505" t="b">
        <v>0</v>
      </c>
      <c r="EB9505" t="s">
        <v>137</v>
      </c>
    </row>
    <row r="9506" spans="1:132" x14ac:dyDescent="0.25">
      <c r="A9506">
        <v>110834860</v>
      </c>
      <c r="B9506">
        <v>2526</v>
      </c>
      <c r="C9506" t="s">
        <v>192</v>
      </c>
      <c r="D9506" t="s">
        <v>57936</v>
      </c>
      <c r="E9506" t="s">
        <v>1457</v>
      </c>
      <c r="F9506" t="s">
        <v>532</v>
      </c>
      <c r="G9506" t="s">
        <v>1075</v>
      </c>
      <c r="H9506" t="s">
        <v>137</v>
      </c>
      <c r="I9506" t="s">
        <v>57937</v>
      </c>
      <c r="J9506" t="s">
        <v>1034</v>
      </c>
      <c r="K9506" t="s">
        <v>846</v>
      </c>
      <c r="L9506" t="s">
        <v>1035</v>
      </c>
      <c r="M9506" t="s">
        <v>137</v>
      </c>
      <c r="N9506" t="s">
        <v>2250</v>
      </c>
      <c r="O9506" t="s">
        <v>57938</v>
      </c>
      <c r="P9506" s="1">
        <v>45047</v>
      </c>
      <c r="Q9506" s="1">
        <v>45047.61041666667</v>
      </c>
      <c r="R9506" s="1">
        <v>45047.61041666667</v>
      </c>
      <c r="S9506" s="1">
        <v>45047.613194444442</v>
      </c>
      <c r="T9506" s="1">
        <v>45047.613194444442</v>
      </c>
      <c r="U9506" t="s">
        <v>57939</v>
      </c>
      <c r="V9506" t="s">
        <v>137</v>
      </c>
      <c r="W9506" t="s">
        <v>137</v>
      </c>
      <c r="X9506" t="s">
        <v>369</v>
      </c>
      <c r="Y9506" t="s">
        <v>713</v>
      </c>
      <c r="Z9506" t="s">
        <v>137</v>
      </c>
      <c r="AA9506" t="s">
        <v>137</v>
      </c>
      <c r="AB9506" t="s">
        <v>137</v>
      </c>
      <c r="AC9506" t="s">
        <v>137</v>
      </c>
      <c r="AD9506" s="2"/>
      <c r="AE9506" t="s">
        <v>137</v>
      </c>
      <c r="AF9506" t="s">
        <v>137</v>
      </c>
      <c r="AG9506" t="s">
        <v>137</v>
      </c>
      <c r="AH9506" t="s">
        <v>137</v>
      </c>
      <c r="AI9506" t="s">
        <v>137</v>
      </c>
      <c r="AJ9506" t="s">
        <v>137</v>
      </c>
      <c r="AK9506" t="s">
        <v>137</v>
      </c>
      <c r="AL9506" s="2"/>
      <c r="AM9506" t="s">
        <v>137</v>
      </c>
      <c r="AN9506" t="s">
        <v>137</v>
      </c>
      <c r="AO9506" t="s">
        <v>137</v>
      </c>
      <c r="AP9506" t="s">
        <v>137</v>
      </c>
      <c r="AQ9506" t="s">
        <v>137</v>
      </c>
      <c r="AR9506" t="s">
        <v>137</v>
      </c>
      <c r="AS9506" t="s">
        <v>137</v>
      </c>
      <c r="AT9506" t="s">
        <v>137</v>
      </c>
      <c r="AU9506" t="s">
        <v>137</v>
      </c>
      <c r="AV9506" t="s">
        <v>137</v>
      </c>
      <c r="AW9506" t="s">
        <v>137</v>
      </c>
      <c r="AX9506" t="s">
        <v>137</v>
      </c>
      <c r="AY9506" t="s">
        <v>137</v>
      </c>
      <c r="AZ9506" t="s">
        <v>137</v>
      </c>
      <c r="BA9506" t="s">
        <v>137</v>
      </c>
      <c r="BB9506" t="s">
        <v>137</v>
      </c>
      <c r="BC9506" t="s">
        <v>137</v>
      </c>
      <c r="BD9506" t="s">
        <v>137</v>
      </c>
      <c r="BE9506" t="s">
        <v>137</v>
      </c>
      <c r="BF9506" t="s">
        <v>137</v>
      </c>
      <c r="BG9506" t="s">
        <v>137</v>
      </c>
      <c r="BH9506" t="s">
        <v>137</v>
      </c>
      <c r="BI9506" t="s">
        <v>137</v>
      </c>
      <c r="BJ9506" t="s">
        <v>137</v>
      </c>
      <c r="BK9506" t="s">
        <v>137</v>
      </c>
      <c r="BL9506" t="s">
        <v>137</v>
      </c>
      <c r="BM9506" t="s">
        <v>137</v>
      </c>
      <c r="BN9506" t="s">
        <v>137</v>
      </c>
      <c r="BO9506" t="s">
        <v>137</v>
      </c>
      <c r="BP9506" t="s">
        <v>137</v>
      </c>
      <c r="BQ9506" t="s">
        <v>137</v>
      </c>
      <c r="BR9506" t="s">
        <v>137</v>
      </c>
      <c r="BS9506" t="s">
        <v>137</v>
      </c>
      <c r="BT9506" t="s">
        <v>919</v>
      </c>
      <c r="BU9506" t="s">
        <v>919</v>
      </c>
      <c r="BW9506" t="s">
        <v>137</v>
      </c>
      <c r="BX9506" t="s">
        <v>137</v>
      </c>
      <c r="BY9506" t="s">
        <v>137</v>
      </c>
      <c r="BZ9506" t="s">
        <v>137</v>
      </c>
      <c r="CA9506" t="s">
        <v>137</v>
      </c>
      <c r="CB9506" t="s">
        <v>137</v>
      </c>
      <c r="CC9506" t="s">
        <v>137</v>
      </c>
      <c r="CD9506" t="s">
        <v>137</v>
      </c>
      <c r="CE9506" t="s">
        <v>137</v>
      </c>
      <c r="CF9506" t="s">
        <v>137</v>
      </c>
      <c r="CG9506" t="s">
        <v>137</v>
      </c>
      <c r="CH9506" t="s">
        <v>137</v>
      </c>
      <c r="CI9506" t="s">
        <v>137</v>
      </c>
      <c r="CJ9506" t="s">
        <v>137</v>
      </c>
      <c r="CK9506" t="s">
        <v>137</v>
      </c>
      <c r="CL9506" t="s">
        <v>137</v>
      </c>
      <c r="CM9506" t="s">
        <v>137</v>
      </c>
      <c r="CN9506" t="s">
        <v>137</v>
      </c>
      <c r="CO9506" t="s">
        <v>137</v>
      </c>
      <c r="CP9506" t="s">
        <v>137</v>
      </c>
      <c r="CQ9506" s="1">
        <v>45047.613194444442</v>
      </c>
      <c r="CR9506" s="1">
        <v>45047.613194444442</v>
      </c>
      <c r="CS9506" s="1"/>
      <c r="CT9506" t="s">
        <v>137</v>
      </c>
      <c r="CU9506" t="s">
        <v>137</v>
      </c>
      <c r="CV9506" t="s">
        <v>27015</v>
      </c>
      <c r="CW9506" t="s">
        <v>27015</v>
      </c>
      <c r="CX9506" s="3"/>
      <c r="CY9506" s="3"/>
      <c r="DA9506" t="s">
        <v>137</v>
      </c>
      <c r="DB9506" t="s">
        <v>137</v>
      </c>
      <c r="DC9506" t="s">
        <v>137</v>
      </c>
      <c r="DD9506" t="s">
        <v>137</v>
      </c>
      <c r="DE9506" t="s">
        <v>137</v>
      </c>
      <c r="DF9506" t="s">
        <v>137</v>
      </c>
      <c r="DG9506" t="s">
        <v>137</v>
      </c>
      <c r="DH9506" t="s">
        <v>137</v>
      </c>
      <c r="DI9506" t="s">
        <v>137</v>
      </c>
      <c r="DJ9506" t="s">
        <v>137</v>
      </c>
      <c r="DK9506">
        <v>0</v>
      </c>
      <c r="DL9506" t="s">
        <v>209</v>
      </c>
      <c r="DM9506" t="s">
        <v>57940</v>
      </c>
      <c r="DN9506" t="s">
        <v>137</v>
      </c>
      <c r="DO9506" s="1">
        <v>45047.613194444442</v>
      </c>
      <c r="DP9506" s="1"/>
      <c r="DQ9506" t="s">
        <v>29288</v>
      </c>
      <c r="DR9506" t="s">
        <v>29289</v>
      </c>
      <c r="DS9506" t="s">
        <v>29290</v>
      </c>
      <c r="DT9506" t="s">
        <v>137</v>
      </c>
      <c r="DU9506" t="s">
        <v>137</v>
      </c>
      <c r="DV9506" t="s">
        <v>137</v>
      </c>
      <c r="DW9506" t="s">
        <v>137</v>
      </c>
      <c r="DX9506" t="s">
        <v>422</v>
      </c>
      <c r="DY9506" t="s">
        <v>137</v>
      </c>
      <c r="DZ9506" t="s">
        <v>168</v>
      </c>
      <c r="EA9506" t="b">
        <v>0</v>
      </c>
      <c r="EB9506" t="s">
        <v>137</v>
      </c>
    </row>
    <row r="9507" spans="1:132" x14ac:dyDescent="0.25">
      <c r="A9507">
        <v>110834758</v>
      </c>
      <c r="B9507">
        <v>2525</v>
      </c>
      <c r="C9507" t="s">
        <v>192</v>
      </c>
      <c r="D9507" t="s">
        <v>57941</v>
      </c>
      <c r="E9507" t="s">
        <v>134</v>
      </c>
      <c r="F9507" t="s">
        <v>162</v>
      </c>
      <c r="G9507" t="s">
        <v>137</v>
      </c>
      <c r="H9507" t="s">
        <v>137</v>
      </c>
      <c r="I9507" t="s">
        <v>57942</v>
      </c>
      <c r="J9507" t="s">
        <v>32127</v>
      </c>
      <c r="K9507" t="s">
        <v>32128</v>
      </c>
      <c r="L9507" t="s">
        <v>32129</v>
      </c>
      <c r="M9507" t="s">
        <v>137</v>
      </c>
      <c r="N9507" t="s">
        <v>183</v>
      </c>
      <c r="O9507" t="s">
        <v>183</v>
      </c>
      <c r="P9507" s="1"/>
      <c r="Q9507" s="1">
        <v>45047.609722222223</v>
      </c>
      <c r="R9507" s="1">
        <v>45047.609722222223</v>
      </c>
      <c r="S9507" s="1">
        <v>45048.429166666669</v>
      </c>
      <c r="T9507" s="1">
        <v>45048.429166666669</v>
      </c>
      <c r="U9507" t="s">
        <v>137</v>
      </c>
      <c r="V9507" t="s">
        <v>137</v>
      </c>
      <c r="W9507" t="s">
        <v>137</v>
      </c>
      <c r="X9507" t="s">
        <v>137</v>
      </c>
      <c r="Y9507" t="s">
        <v>186</v>
      </c>
      <c r="Z9507" t="s">
        <v>137</v>
      </c>
      <c r="AA9507" t="s">
        <v>137</v>
      </c>
      <c r="AB9507" t="s">
        <v>137</v>
      </c>
      <c r="AC9507" t="s">
        <v>137</v>
      </c>
      <c r="AD9507" s="2"/>
      <c r="AE9507" t="s">
        <v>137</v>
      </c>
      <c r="AF9507" t="s">
        <v>137</v>
      </c>
      <c r="AG9507" t="s">
        <v>137</v>
      </c>
      <c r="AH9507" t="s">
        <v>137</v>
      </c>
      <c r="AI9507" t="s">
        <v>137</v>
      </c>
      <c r="AJ9507" t="s">
        <v>137</v>
      </c>
      <c r="AK9507" t="s">
        <v>137</v>
      </c>
      <c r="AL9507" s="2"/>
      <c r="AM9507" t="s">
        <v>137</v>
      </c>
      <c r="AN9507" t="s">
        <v>137</v>
      </c>
      <c r="AO9507" t="s">
        <v>137</v>
      </c>
      <c r="AP9507" t="s">
        <v>137</v>
      </c>
      <c r="AQ9507" t="s">
        <v>137</v>
      </c>
      <c r="AR9507" t="s">
        <v>137</v>
      </c>
      <c r="AS9507" t="s">
        <v>137</v>
      </c>
      <c r="AT9507" t="s">
        <v>137</v>
      </c>
      <c r="AU9507" t="s">
        <v>137</v>
      </c>
      <c r="AV9507" t="s">
        <v>137</v>
      </c>
      <c r="AW9507" t="s">
        <v>137</v>
      </c>
      <c r="AX9507" t="s">
        <v>137</v>
      </c>
      <c r="AY9507" t="s">
        <v>137</v>
      </c>
      <c r="AZ9507" t="s">
        <v>137</v>
      </c>
      <c r="BA9507" t="s">
        <v>137</v>
      </c>
      <c r="BB9507" t="s">
        <v>137</v>
      </c>
      <c r="BC9507" t="s">
        <v>137</v>
      </c>
      <c r="BD9507" t="s">
        <v>137</v>
      </c>
      <c r="BE9507" t="s">
        <v>137</v>
      </c>
      <c r="BF9507" t="s">
        <v>137</v>
      </c>
      <c r="BG9507" t="s">
        <v>137</v>
      </c>
      <c r="BH9507" t="s">
        <v>137</v>
      </c>
      <c r="BI9507" t="s">
        <v>137</v>
      </c>
      <c r="BJ9507" t="s">
        <v>137</v>
      </c>
      <c r="BK9507" t="s">
        <v>137</v>
      </c>
      <c r="BL9507" t="s">
        <v>137</v>
      </c>
      <c r="BM9507" t="s">
        <v>137</v>
      </c>
      <c r="BN9507" t="s">
        <v>137</v>
      </c>
      <c r="BO9507" t="s">
        <v>137</v>
      </c>
      <c r="BP9507" t="s">
        <v>137</v>
      </c>
      <c r="BQ9507" t="s">
        <v>137</v>
      </c>
      <c r="BR9507" t="s">
        <v>137</v>
      </c>
      <c r="BS9507" t="s">
        <v>137</v>
      </c>
      <c r="BT9507" t="s">
        <v>137</v>
      </c>
      <c r="BU9507" t="s">
        <v>137</v>
      </c>
      <c r="BW9507" t="s">
        <v>137</v>
      </c>
      <c r="BX9507" t="s">
        <v>137</v>
      </c>
      <c r="BY9507" t="s">
        <v>137</v>
      </c>
      <c r="BZ9507" t="s">
        <v>137</v>
      </c>
      <c r="CA9507" t="s">
        <v>137</v>
      </c>
      <c r="CB9507" t="s">
        <v>137</v>
      </c>
      <c r="CC9507" t="s">
        <v>137</v>
      </c>
      <c r="CD9507" t="s">
        <v>137</v>
      </c>
      <c r="CE9507" t="s">
        <v>137</v>
      </c>
      <c r="CF9507" t="s">
        <v>137</v>
      </c>
      <c r="CG9507" t="s">
        <v>137</v>
      </c>
      <c r="CH9507" t="s">
        <v>137</v>
      </c>
      <c r="CI9507" t="s">
        <v>137</v>
      </c>
      <c r="CJ9507" t="s">
        <v>137</v>
      </c>
      <c r="CK9507" t="s">
        <v>137</v>
      </c>
      <c r="CL9507" t="s">
        <v>137</v>
      </c>
      <c r="CM9507" t="s">
        <v>137</v>
      </c>
      <c r="CN9507" t="s">
        <v>137</v>
      </c>
      <c r="CO9507" t="s">
        <v>137</v>
      </c>
      <c r="CP9507" t="s">
        <v>137</v>
      </c>
      <c r="CQ9507" s="1">
        <v>45048.429166666669</v>
      </c>
      <c r="CR9507" s="1">
        <v>45048.429166666669</v>
      </c>
      <c r="CS9507" s="1"/>
      <c r="CT9507" t="s">
        <v>57943</v>
      </c>
      <c r="CU9507" t="s">
        <v>57944</v>
      </c>
      <c r="CV9507" t="s">
        <v>57945</v>
      </c>
      <c r="CW9507" t="s">
        <v>57946</v>
      </c>
      <c r="CX9507" s="3"/>
      <c r="CY9507" s="3"/>
      <c r="CZ9507">
        <v>1</v>
      </c>
      <c r="DA9507" t="s">
        <v>137</v>
      </c>
      <c r="DB9507" t="s">
        <v>137</v>
      </c>
      <c r="DC9507" t="s">
        <v>137</v>
      </c>
      <c r="DD9507" t="s">
        <v>137</v>
      </c>
      <c r="DE9507" t="s">
        <v>137</v>
      </c>
      <c r="DF9507" t="s">
        <v>57947</v>
      </c>
      <c r="DG9507" t="s">
        <v>137</v>
      </c>
      <c r="DH9507" t="s">
        <v>137</v>
      </c>
      <c r="DI9507" t="s">
        <v>137</v>
      </c>
      <c r="DJ9507" t="s">
        <v>137</v>
      </c>
      <c r="DK9507">
        <v>0</v>
      </c>
      <c r="DL9507" t="s">
        <v>209</v>
      </c>
      <c r="DM9507" t="s">
        <v>137</v>
      </c>
      <c r="DN9507" t="s">
        <v>137</v>
      </c>
      <c r="DO9507" s="1">
        <v>45048.429166666669</v>
      </c>
      <c r="DP9507" s="1"/>
      <c r="DQ9507" t="s">
        <v>32127</v>
      </c>
      <c r="DR9507" t="s">
        <v>32128</v>
      </c>
      <c r="DS9507" t="s">
        <v>32129</v>
      </c>
      <c r="DT9507" t="s">
        <v>137</v>
      </c>
      <c r="DU9507" t="s">
        <v>137</v>
      </c>
      <c r="DV9507" t="s">
        <v>137</v>
      </c>
      <c r="DW9507" t="s">
        <v>137</v>
      </c>
      <c r="DX9507" t="s">
        <v>45328</v>
      </c>
      <c r="DY9507" t="s">
        <v>137</v>
      </c>
      <c r="DZ9507" t="s">
        <v>168</v>
      </c>
      <c r="EA9507" t="b">
        <v>0</v>
      </c>
      <c r="EB9507" t="s">
        <v>137</v>
      </c>
    </row>
    <row r="9508" spans="1:132" x14ac:dyDescent="0.25">
      <c r="A9508">
        <v>110831381</v>
      </c>
      <c r="B9508">
        <v>2524</v>
      </c>
      <c r="C9508" t="s">
        <v>192</v>
      </c>
      <c r="D9508" t="s">
        <v>224</v>
      </c>
      <c r="E9508" t="s">
        <v>134</v>
      </c>
      <c r="F9508" t="s">
        <v>135</v>
      </c>
      <c r="G9508" t="s">
        <v>194</v>
      </c>
      <c r="H9508" t="s">
        <v>137</v>
      </c>
      <c r="I9508" t="s">
        <v>225</v>
      </c>
      <c r="J9508" t="s">
        <v>32127</v>
      </c>
      <c r="K9508" t="s">
        <v>32128</v>
      </c>
      <c r="L9508" t="s">
        <v>32129</v>
      </c>
      <c r="M9508" t="s">
        <v>137</v>
      </c>
      <c r="N9508" t="s">
        <v>593</v>
      </c>
      <c r="O9508" t="s">
        <v>593</v>
      </c>
      <c r="P9508" s="1">
        <v>45049</v>
      </c>
      <c r="Q9508" s="1">
        <v>45047.590277777781</v>
      </c>
      <c r="R9508" s="1">
        <v>45047.590277777781</v>
      </c>
      <c r="S9508" s="1">
        <v>45048.559027777781</v>
      </c>
      <c r="T9508" s="1">
        <v>45048.559027777781</v>
      </c>
      <c r="U9508" t="s">
        <v>9547</v>
      </c>
      <c r="V9508" t="s">
        <v>137</v>
      </c>
      <c r="W9508" t="s">
        <v>137</v>
      </c>
      <c r="X9508" t="s">
        <v>144</v>
      </c>
      <c r="Y9508" t="s">
        <v>177</v>
      </c>
      <c r="Z9508" t="s">
        <v>137</v>
      </c>
      <c r="AA9508" t="s">
        <v>137</v>
      </c>
      <c r="AB9508" t="s">
        <v>137</v>
      </c>
      <c r="AC9508" t="s">
        <v>137</v>
      </c>
      <c r="AD9508" s="2"/>
      <c r="AE9508" t="s">
        <v>137</v>
      </c>
      <c r="AF9508" t="s">
        <v>137</v>
      </c>
      <c r="AG9508" t="s">
        <v>137</v>
      </c>
      <c r="AH9508" t="s">
        <v>137</v>
      </c>
      <c r="AI9508" t="s">
        <v>137</v>
      </c>
      <c r="AJ9508" t="s">
        <v>137</v>
      </c>
      <c r="AK9508" t="s">
        <v>137</v>
      </c>
      <c r="AL9508" s="2"/>
      <c r="AM9508" t="s">
        <v>137</v>
      </c>
      <c r="AN9508" t="s">
        <v>137</v>
      </c>
      <c r="AO9508" t="s">
        <v>137</v>
      </c>
      <c r="AP9508" t="s">
        <v>137</v>
      </c>
      <c r="AQ9508" t="s">
        <v>137</v>
      </c>
      <c r="AR9508" t="s">
        <v>137</v>
      </c>
      <c r="AS9508" t="s">
        <v>137</v>
      </c>
      <c r="AT9508" t="s">
        <v>137</v>
      </c>
      <c r="AU9508" t="s">
        <v>137</v>
      </c>
      <c r="AV9508" t="s">
        <v>57948</v>
      </c>
      <c r="AW9508" t="s">
        <v>7861</v>
      </c>
      <c r="AX9508" t="s">
        <v>612</v>
      </c>
      <c r="AY9508" t="s">
        <v>137</v>
      </c>
      <c r="AZ9508" t="s">
        <v>137</v>
      </c>
      <c r="BA9508" t="s">
        <v>137</v>
      </c>
      <c r="BB9508" t="s">
        <v>137</v>
      </c>
      <c r="BC9508" t="s">
        <v>137</v>
      </c>
      <c r="BD9508" t="s">
        <v>137</v>
      </c>
      <c r="BE9508" t="s">
        <v>137</v>
      </c>
      <c r="BF9508" t="s">
        <v>137</v>
      </c>
      <c r="BG9508" t="s">
        <v>137</v>
      </c>
      <c r="BH9508" t="s">
        <v>137</v>
      </c>
      <c r="BI9508" t="s">
        <v>137</v>
      </c>
      <c r="BJ9508" t="s">
        <v>137</v>
      </c>
      <c r="BK9508" t="s">
        <v>137</v>
      </c>
      <c r="BL9508" t="s">
        <v>137</v>
      </c>
      <c r="BM9508" t="s">
        <v>137</v>
      </c>
      <c r="BN9508" t="s">
        <v>137</v>
      </c>
      <c r="BO9508" t="s">
        <v>137</v>
      </c>
      <c r="BP9508" t="s">
        <v>137</v>
      </c>
      <c r="BQ9508" t="s">
        <v>137</v>
      </c>
      <c r="BR9508" t="s">
        <v>137</v>
      </c>
      <c r="BS9508" t="s">
        <v>137</v>
      </c>
      <c r="BT9508" t="s">
        <v>137</v>
      </c>
      <c r="BU9508" t="s">
        <v>137</v>
      </c>
      <c r="BW9508" t="s">
        <v>137</v>
      </c>
      <c r="BX9508" t="s">
        <v>137</v>
      </c>
      <c r="BY9508" t="s">
        <v>137</v>
      </c>
      <c r="BZ9508" t="s">
        <v>137</v>
      </c>
      <c r="CA9508" t="s">
        <v>137</v>
      </c>
      <c r="CB9508" t="s">
        <v>137</v>
      </c>
      <c r="CC9508" t="s">
        <v>137</v>
      </c>
      <c r="CD9508" t="s">
        <v>137</v>
      </c>
      <c r="CE9508" t="s">
        <v>137</v>
      </c>
      <c r="CF9508" t="s">
        <v>137</v>
      </c>
      <c r="CG9508" t="s">
        <v>137</v>
      </c>
      <c r="CH9508" t="s">
        <v>137</v>
      </c>
      <c r="CI9508" t="s">
        <v>137</v>
      </c>
      <c r="CJ9508" t="s">
        <v>137</v>
      </c>
      <c r="CK9508" t="s">
        <v>137</v>
      </c>
      <c r="CL9508" t="s">
        <v>137</v>
      </c>
      <c r="CM9508" t="s">
        <v>137</v>
      </c>
      <c r="CN9508" t="s">
        <v>137</v>
      </c>
      <c r="CO9508" t="s">
        <v>137</v>
      </c>
      <c r="CP9508" t="s">
        <v>137</v>
      </c>
      <c r="CQ9508" s="1">
        <v>45048.559027777781</v>
      </c>
      <c r="CR9508" s="1">
        <v>45048.559027777781</v>
      </c>
      <c r="CS9508" s="1"/>
      <c r="CT9508" t="s">
        <v>33785</v>
      </c>
      <c r="CU9508" t="s">
        <v>33786</v>
      </c>
      <c r="CV9508" t="s">
        <v>57949</v>
      </c>
      <c r="CW9508" t="s">
        <v>57950</v>
      </c>
      <c r="CX9508" s="3"/>
      <c r="CY9508" s="3"/>
      <c r="CZ9508">
        <v>1</v>
      </c>
      <c r="DA9508" t="s">
        <v>57951</v>
      </c>
      <c r="DB9508" t="s">
        <v>137</v>
      </c>
      <c r="DC9508" t="s">
        <v>137</v>
      </c>
      <c r="DD9508" t="s">
        <v>137</v>
      </c>
      <c r="DE9508" t="s">
        <v>137</v>
      </c>
      <c r="DF9508" t="s">
        <v>57952</v>
      </c>
      <c r="DG9508" t="s">
        <v>137</v>
      </c>
      <c r="DH9508" t="s">
        <v>137</v>
      </c>
      <c r="DI9508" t="s">
        <v>137</v>
      </c>
      <c r="DJ9508" t="s">
        <v>137</v>
      </c>
      <c r="DK9508">
        <v>0</v>
      </c>
      <c r="DL9508" t="s">
        <v>209</v>
      </c>
      <c r="DM9508" t="s">
        <v>137</v>
      </c>
      <c r="DN9508" t="s">
        <v>137</v>
      </c>
      <c r="DO9508" s="1">
        <v>45048.559027777781</v>
      </c>
      <c r="DP9508" s="1"/>
      <c r="DQ9508" t="s">
        <v>32127</v>
      </c>
      <c r="DR9508" t="s">
        <v>32128</v>
      </c>
      <c r="DS9508" t="s">
        <v>32129</v>
      </c>
      <c r="DT9508" t="s">
        <v>137</v>
      </c>
      <c r="DU9508" t="s">
        <v>137</v>
      </c>
      <c r="DV9508" t="s">
        <v>237</v>
      </c>
      <c r="DW9508" t="s">
        <v>137</v>
      </c>
      <c r="DX9508" t="s">
        <v>137</v>
      </c>
      <c r="DY9508" t="s">
        <v>137</v>
      </c>
      <c r="DZ9508" t="s">
        <v>148</v>
      </c>
      <c r="EA9508" t="b">
        <v>0</v>
      </c>
      <c r="EB9508" t="s">
        <v>137</v>
      </c>
    </row>
    <row r="9509" spans="1:132" x14ac:dyDescent="0.25">
      <c r="A9509">
        <v>110830468</v>
      </c>
      <c r="B9509">
        <v>2523</v>
      </c>
      <c r="C9509" t="s">
        <v>192</v>
      </c>
      <c r="D9509" t="s">
        <v>57953</v>
      </c>
      <c r="E9509" t="s">
        <v>134</v>
      </c>
      <c r="F9509" t="s">
        <v>135</v>
      </c>
      <c r="G9509" t="s">
        <v>136</v>
      </c>
      <c r="H9509" t="s">
        <v>137</v>
      </c>
      <c r="I9509" t="s">
        <v>57954</v>
      </c>
      <c r="J9509" t="s">
        <v>52452</v>
      </c>
      <c r="K9509" t="s">
        <v>52453</v>
      </c>
      <c r="L9509" t="s">
        <v>52454</v>
      </c>
      <c r="M9509" t="s">
        <v>137</v>
      </c>
      <c r="N9509" t="s">
        <v>2910</v>
      </c>
      <c r="O9509" t="s">
        <v>2910</v>
      </c>
      <c r="P9509" s="1">
        <v>45047</v>
      </c>
      <c r="Q9509" s="1">
        <v>45047.584722222222</v>
      </c>
      <c r="R9509" s="1">
        <v>45047.584722222222</v>
      </c>
      <c r="S9509" s="1">
        <v>45048.457638888889</v>
      </c>
      <c r="T9509" s="1">
        <v>45048.457638888889</v>
      </c>
      <c r="U9509" t="s">
        <v>2703</v>
      </c>
      <c r="V9509" t="s">
        <v>137</v>
      </c>
      <c r="W9509" t="s">
        <v>137</v>
      </c>
      <c r="X9509" t="s">
        <v>155</v>
      </c>
      <c r="Y9509" t="s">
        <v>606</v>
      </c>
      <c r="Z9509" t="s">
        <v>137</v>
      </c>
      <c r="AA9509" t="s">
        <v>137</v>
      </c>
      <c r="AB9509" t="s">
        <v>137</v>
      </c>
      <c r="AC9509" t="s">
        <v>137</v>
      </c>
      <c r="AD9509" s="2"/>
      <c r="AE9509" t="s">
        <v>137</v>
      </c>
      <c r="AF9509" t="s">
        <v>137</v>
      </c>
      <c r="AG9509" t="s">
        <v>137</v>
      </c>
      <c r="AH9509" t="s">
        <v>137</v>
      </c>
      <c r="AI9509" t="s">
        <v>137</v>
      </c>
      <c r="AJ9509" t="s">
        <v>137</v>
      </c>
      <c r="AK9509" t="s">
        <v>137</v>
      </c>
      <c r="AL9509" s="2"/>
      <c r="AM9509" t="s">
        <v>137</v>
      </c>
      <c r="AN9509" t="s">
        <v>137</v>
      </c>
      <c r="AO9509" t="s">
        <v>137</v>
      </c>
      <c r="AP9509" t="s">
        <v>137</v>
      </c>
      <c r="AQ9509" t="s">
        <v>137</v>
      </c>
      <c r="AR9509" t="s">
        <v>137</v>
      </c>
      <c r="AS9509" t="s">
        <v>137</v>
      </c>
      <c r="AT9509" t="s">
        <v>137</v>
      </c>
      <c r="AU9509" t="s">
        <v>137</v>
      </c>
      <c r="AV9509" t="s">
        <v>137</v>
      </c>
      <c r="AW9509" t="s">
        <v>137</v>
      </c>
      <c r="AX9509" t="s">
        <v>137</v>
      </c>
      <c r="AY9509" t="s">
        <v>137</v>
      </c>
      <c r="AZ9509" t="s">
        <v>137</v>
      </c>
      <c r="BA9509" t="s">
        <v>137</v>
      </c>
      <c r="BB9509" t="s">
        <v>137</v>
      </c>
      <c r="BC9509" t="s">
        <v>137</v>
      </c>
      <c r="BD9509" t="s">
        <v>137</v>
      </c>
      <c r="BE9509" t="s">
        <v>137</v>
      </c>
      <c r="BF9509" t="s">
        <v>137</v>
      </c>
      <c r="BG9509" t="s">
        <v>137</v>
      </c>
      <c r="BH9509" t="s">
        <v>137</v>
      </c>
      <c r="BI9509" t="s">
        <v>137</v>
      </c>
      <c r="BJ9509" t="s">
        <v>137</v>
      </c>
      <c r="BK9509" t="s">
        <v>137</v>
      </c>
      <c r="BL9509" t="s">
        <v>137</v>
      </c>
      <c r="BM9509" t="s">
        <v>137</v>
      </c>
      <c r="BN9509" t="s">
        <v>137</v>
      </c>
      <c r="BO9509" t="s">
        <v>137</v>
      </c>
      <c r="BP9509" t="s">
        <v>137</v>
      </c>
      <c r="BQ9509" t="s">
        <v>137</v>
      </c>
      <c r="BR9509" t="s">
        <v>137</v>
      </c>
      <c r="BS9509" t="s">
        <v>137</v>
      </c>
      <c r="BT9509" t="s">
        <v>471</v>
      </c>
      <c r="BU9509" t="s">
        <v>471</v>
      </c>
      <c r="BW9509" t="s">
        <v>137</v>
      </c>
      <c r="BX9509" t="s">
        <v>137</v>
      </c>
      <c r="BY9509" t="s">
        <v>137</v>
      </c>
      <c r="BZ9509" t="s">
        <v>137</v>
      </c>
      <c r="CA9509" t="s">
        <v>137</v>
      </c>
      <c r="CB9509" t="s">
        <v>137</v>
      </c>
      <c r="CC9509" t="s">
        <v>137</v>
      </c>
      <c r="CD9509" t="s">
        <v>137</v>
      </c>
      <c r="CE9509" t="s">
        <v>137</v>
      </c>
      <c r="CF9509" t="s">
        <v>137</v>
      </c>
      <c r="CG9509" t="s">
        <v>137</v>
      </c>
      <c r="CH9509" t="s">
        <v>137</v>
      </c>
      <c r="CI9509" t="s">
        <v>137</v>
      </c>
      <c r="CJ9509" t="s">
        <v>137</v>
      </c>
      <c r="CK9509" t="s">
        <v>137</v>
      </c>
      <c r="CL9509" t="s">
        <v>137</v>
      </c>
      <c r="CM9509" t="s">
        <v>137</v>
      </c>
      <c r="CN9509" t="s">
        <v>137</v>
      </c>
      <c r="CO9509" t="s">
        <v>137</v>
      </c>
      <c r="CP9509" t="s">
        <v>137</v>
      </c>
      <c r="CQ9509" s="1">
        <v>45048.457638888889</v>
      </c>
      <c r="CR9509" s="1">
        <v>45048.457638888889</v>
      </c>
      <c r="CS9509" s="1"/>
      <c r="CT9509" t="s">
        <v>33658</v>
      </c>
      <c r="CU9509" t="s">
        <v>42128</v>
      </c>
      <c r="CV9509" t="s">
        <v>57955</v>
      </c>
      <c r="CW9509" t="s">
        <v>57956</v>
      </c>
      <c r="CX9509" s="3"/>
      <c r="CY9509" s="3"/>
      <c r="CZ9509">
        <v>2</v>
      </c>
      <c r="DA9509" t="s">
        <v>137</v>
      </c>
      <c r="DB9509" t="s">
        <v>137</v>
      </c>
      <c r="DC9509" t="s">
        <v>137</v>
      </c>
      <c r="DD9509" t="s">
        <v>137</v>
      </c>
      <c r="DE9509" t="s">
        <v>137</v>
      </c>
      <c r="DF9509" t="s">
        <v>57957</v>
      </c>
      <c r="DG9509" t="s">
        <v>137</v>
      </c>
      <c r="DH9509" t="s">
        <v>137</v>
      </c>
      <c r="DI9509" t="s">
        <v>137</v>
      </c>
      <c r="DJ9509" t="s">
        <v>137</v>
      </c>
      <c r="DK9509">
        <v>0</v>
      </c>
      <c r="DL9509" t="s">
        <v>209</v>
      </c>
      <c r="DM9509" t="s">
        <v>57958</v>
      </c>
      <c r="DN9509" t="s">
        <v>137</v>
      </c>
      <c r="DO9509" s="1">
        <v>45048.457638888889</v>
      </c>
      <c r="DP9509" s="1"/>
      <c r="DQ9509" t="s">
        <v>52452</v>
      </c>
      <c r="DR9509" t="s">
        <v>52453</v>
      </c>
      <c r="DS9509" t="s">
        <v>52454</v>
      </c>
      <c r="DT9509" t="s">
        <v>137</v>
      </c>
      <c r="DU9509" t="s">
        <v>137</v>
      </c>
      <c r="DV9509" t="s">
        <v>137</v>
      </c>
      <c r="DW9509" t="s">
        <v>137</v>
      </c>
      <c r="DX9509" t="s">
        <v>137</v>
      </c>
      <c r="DY9509" t="s">
        <v>137</v>
      </c>
      <c r="DZ9509" t="s">
        <v>168</v>
      </c>
      <c r="EA9509" t="b">
        <v>0</v>
      </c>
      <c r="EB9509" t="s">
        <v>137</v>
      </c>
    </row>
    <row r="9510" spans="1:132" x14ac:dyDescent="0.25">
      <c r="A9510">
        <v>110829348</v>
      </c>
      <c r="B9510">
        <v>2522</v>
      </c>
      <c r="C9510" t="s">
        <v>192</v>
      </c>
      <c r="D9510" t="s">
        <v>57959</v>
      </c>
      <c r="E9510" t="s">
        <v>134</v>
      </c>
      <c r="F9510" t="s">
        <v>162</v>
      </c>
      <c r="G9510" t="s">
        <v>137</v>
      </c>
      <c r="H9510" t="s">
        <v>137</v>
      </c>
      <c r="I9510" t="s">
        <v>57960</v>
      </c>
      <c r="J9510" t="s">
        <v>708</v>
      </c>
      <c r="K9510" t="s">
        <v>709</v>
      </c>
      <c r="L9510" t="s">
        <v>710</v>
      </c>
      <c r="M9510" t="s">
        <v>137</v>
      </c>
      <c r="N9510" t="s">
        <v>57961</v>
      </c>
      <c r="O9510" t="s">
        <v>57961</v>
      </c>
      <c r="P9510" s="1"/>
      <c r="Q9510" s="1">
        <v>45047.578472222223</v>
      </c>
      <c r="R9510" s="1">
        <v>45047.578472222223</v>
      </c>
      <c r="S9510" s="1">
        <v>45571.755555555559</v>
      </c>
      <c r="T9510" s="1">
        <v>45571.755555555559</v>
      </c>
      <c r="U9510" t="s">
        <v>36639</v>
      </c>
      <c r="V9510" t="s">
        <v>137</v>
      </c>
      <c r="W9510" t="s">
        <v>137</v>
      </c>
      <c r="X9510" t="s">
        <v>137</v>
      </c>
      <c r="Y9510" t="s">
        <v>199</v>
      </c>
      <c r="Z9510" t="s">
        <v>137</v>
      </c>
      <c r="AA9510" t="s">
        <v>137</v>
      </c>
      <c r="AB9510" t="s">
        <v>137</v>
      </c>
      <c r="AC9510" t="s">
        <v>137</v>
      </c>
      <c r="AD9510" s="2"/>
      <c r="AE9510" t="s">
        <v>137</v>
      </c>
      <c r="AF9510" t="s">
        <v>137</v>
      </c>
      <c r="AG9510" t="s">
        <v>137</v>
      </c>
      <c r="AH9510" t="s">
        <v>137</v>
      </c>
      <c r="AI9510" t="s">
        <v>137</v>
      </c>
      <c r="AJ9510" t="s">
        <v>137</v>
      </c>
      <c r="AK9510" t="s">
        <v>137</v>
      </c>
      <c r="AL9510" s="2"/>
      <c r="AM9510" t="s">
        <v>137</v>
      </c>
      <c r="AN9510" t="s">
        <v>137</v>
      </c>
      <c r="AO9510" t="s">
        <v>137</v>
      </c>
      <c r="AP9510" t="s">
        <v>137</v>
      </c>
      <c r="AQ9510" t="s">
        <v>137</v>
      </c>
      <c r="AR9510" t="s">
        <v>137</v>
      </c>
      <c r="AS9510" t="s">
        <v>137</v>
      </c>
      <c r="AT9510" t="s">
        <v>137</v>
      </c>
      <c r="AU9510" t="s">
        <v>137</v>
      </c>
      <c r="AV9510" t="s">
        <v>137</v>
      </c>
      <c r="AW9510" t="s">
        <v>137</v>
      </c>
      <c r="AX9510" t="s">
        <v>137</v>
      </c>
      <c r="AY9510" t="s">
        <v>137</v>
      </c>
      <c r="AZ9510" t="s">
        <v>137</v>
      </c>
      <c r="BA9510" t="s">
        <v>137</v>
      </c>
      <c r="BB9510" t="s">
        <v>137</v>
      </c>
      <c r="BC9510" t="s">
        <v>137</v>
      </c>
      <c r="BD9510" t="s">
        <v>137</v>
      </c>
      <c r="BE9510" t="s">
        <v>137</v>
      </c>
      <c r="BF9510" t="s">
        <v>137</v>
      </c>
      <c r="BG9510" t="s">
        <v>137</v>
      </c>
      <c r="BH9510" t="s">
        <v>137</v>
      </c>
      <c r="BI9510" t="s">
        <v>137</v>
      </c>
      <c r="BJ9510" t="s">
        <v>137</v>
      </c>
      <c r="BK9510" t="s">
        <v>137</v>
      </c>
      <c r="BL9510" t="s">
        <v>137</v>
      </c>
      <c r="BM9510" t="s">
        <v>137</v>
      </c>
      <c r="BN9510" t="s">
        <v>137</v>
      </c>
      <c r="BO9510" t="s">
        <v>137</v>
      </c>
      <c r="BP9510" t="s">
        <v>137</v>
      </c>
      <c r="BQ9510" t="s">
        <v>137</v>
      </c>
      <c r="BR9510" t="s">
        <v>137</v>
      </c>
      <c r="BS9510" t="s">
        <v>137</v>
      </c>
      <c r="BT9510" t="s">
        <v>137</v>
      </c>
      <c r="BU9510" t="s">
        <v>137</v>
      </c>
      <c r="BW9510" t="s">
        <v>137</v>
      </c>
      <c r="BX9510" t="s">
        <v>137</v>
      </c>
      <c r="BY9510" t="s">
        <v>137</v>
      </c>
      <c r="BZ9510" t="s">
        <v>137</v>
      </c>
      <c r="CA9510" t="s">
        <v>137</v>
      </c>
      <c r="CB9510" t="s">
        <v>137</v>
      </c>
      <c r="CC9510" t="s">
        <v>137</v>
      </c>
      <c r="CD9510" t="s">
        <v>137</v>
      </c>
      <c r="CE9510" t="s">
        <v>137</v>
      </c>
      <c r="CF9510" t="s">
        <v>137</v>
      </c>
      <c r="CG9510" t="s">
        <v>137</v>
      </c>
      <c r="CH9510" t="s">
        <v>137</v>
      </c>
      <c r="CI9510" t="s">
        <v>137</v>
      </c>
      <c r="CJ9510" t="s">
        <v>137</v>
      </c>
      <c r="CK9510" t="s">
        <v>137</v>
      </c>
      <c r="CL9510" t="s">
        <v>137</v>
      </c>
      <c r="CM9510" t="s">
        <v>137</v>
      </c>
      <c r="CN9510" t="s">
        <v>137</v>
      </c>
      <c r="CO9510" t="s">
        <v>137</v>
      </c>
      <c r="CP9510" t="s">
        <v>137</v>
      </c>
      <c r="CQ9510" s="1">
        <v>45571.755555555559</v>
      </c>
      <c r="CR9510" s="1">
        <v>45571.755555555559</v>
      </c>
      <c r="CS9510" s="1">
        <v>45571.755555555559</v>
      </c>
      <c r="CT9510" t="s">
        <v>57962</v>
      </c>
      <c r="CU9510" t="s">
        <v>57963</v>
      </c>
      <c r="CV9510" t="s">
        <v>57964</v>
      </c>
      <c r="CW9510" t="s">
        <v>57965</v>
      </c>
      <c r="CX9510" s="3"/>
      <c r="CY9510" s="3"/>
      <c r="CZ9510">
        <v>2</v>
      </c>
      <c r="DA9510" t="s">
        <v>137</v>
      </c>
      <c r="DB9510" t="s">
        <v>137</v>
      </c>
      <c r="DC9510" t="s">
        <v>137</v>
      </c>
      <c r="DD9510" t="s">
        <v>137</v>
      </c>
      <c r="DE9510" t="s">
        <v>137</v>
      </c>
      <c r="DF9510" t="s">
        <v>57966</v>
      </c>
      <c r="DG9510" t="s">
        <v>900</v>
      </c>
      <c r="DH9510" t="s">
        <v>3920</v>
      </c>
      <c r="DI9510" t="s">
        <v>137</v>
      </c>
      <c r="DJ9510" t="s">
        <v>137</v>
      </c>
      <c r="DK9510">
        <v>0</v>
      </c>
      <c r="DL9510" t="s">
        <v>209</v>
      </c>
      <c r="DM9510" t="s">
        <v>41006</v>
      </c>
      <c r="DN9510" t="s">
        <v>137</v>
      </c>
      <c r="DO9510" s="1">
        <v>45571.755555555559</v>
      </c>
      <c r="DP9510" s="1"/>
      <c r="DQ9510" t="s">
        <v>708</v>
      </c>
      <c r="DR9510" t="s">
        <v>709</v>
      </c>
      <c r="DS9510" t="s">
        <v>710</v>
      </c>
      <c r="DT9510" t="s">
        <v>137</v>
      </c>
      <c r="DU9510" t="s">
        <v>137</v>
      </c>
      <c r="DV9510" t="s">
        <v>137</v>
      </c>
      <c r="DW9510" t="s">
        <v>137</v>
      </c>
      <c r="DX9510" t="s">
        <v>137</v>
      </c>
      <c r="DY9510" t="s">
        <v>137</v>
      </c>
      <c r="DZ9510" t="s">
        <v>168</v>
      </c>
      <c r="EA9510" t="b">
        <v>0</v>
      </c>
      <c r="EB9510" t="s">
        <v>137</v>
      </c>
    </row>
    <row r="9511" spans="1:132" x14ac:dyDescent="0.25">
      <c r="A9511">
        <v>110829037</v>
      </c>
      <c r="B9511">
        <v>2521</v>
      </c>
      <c r="C9511" t="s">
        <v>192</v>
      </c>
      <c r="D9511" t="s">
        <v>57967</v>
      </c>
      <c r="E9511" t="s">
        <v>134</v>
      </c>
      <c r="F9511" t="s">
        <v>162</v>
      </c>
      <c r="G9511" t="s">
        <v>137</v>
      </c>
      <c r="H9511" t="s">
        <v>137</v>
      </c>
      <c r="I9511" t="s">
        <v>57968</v>
      </c>
      <c r="J9511" t="s">
        <v>150</v>
      </c>
      <c r="K9511" t="s">
        <v>151</v>
      </c>
      <c r="L9511" t="s">
        <v>152</v>
      </c>
      <c r="M9511" t="s">
        <v>137</v>
      </c>
      <c r="N9511" t="s">
        <v>802</v>
      </c>
      <c r="O9511" t="s">
        <v>802</v>
      </c>
      <c r="P9511" s="1"/>
      <c r="Q9511" s="1">
        <v>45047.576388888891</v>
      </c>
      <c r="R9511" s="1">
        <v>45047.576388888891</v>
      </c>
      <c r="S9511" s="1">
        <v>45058.386111111111</v>
      </c>
      <c r="T9511" s="1">
        <v>45058.386111111111</v>
      </c>
      <c r="U9511" t="s">
        <v>36639</v>
      </c>
      <c r="V9511" t="s">
        <v>137</v>
      </c>
      <c r="W9511" t="s">
        <v>137</v>
      </c>
      <c r="X9511" t="s">
        <v>137</v>
      </c>
      <c r="Y9511" t="s">
        <v>199</v>
      </c>
      <c r="Z9511" t="s">
        <v>137</v>
      </c>
      <c r="AA9511" t="s">
        <v>137</v>
      </c>
      <c r="AB9511" t="s">
        <v>137</v>
      </c>
      <c r="AC9511" t="s">
        <v>137</v>
      </c>
      <c r="AD9511" s="2"/>
      <c r="AE9511" t="s">
        <v>137</v>
      </c>
      <c r="AF9511" t="s">
        <v>137</v>
      </c>
      <c r="AG9511" t="s">
        <v>137</v>
      </c>
      <c r="AH9511" t="s">
        <v>137</v>
      </c>
      <c r="AI9511" t="s">
        <v>137</v>
      </c>
      <c r="AJ9511" t="s">
        <v>137</v>
      </c>
      <c r="AK9511" t="s">
        <v>137</v>
      </c>
      <c r="AL9511" s="2"/>
      <c r="AM9511" t="s">
        <v>137</v>
      </c>
      <c r="AN9511" t="s">
        <v>137</v>
      </c>
      <c r="AO9511" t="s">
        <v>137</v>
      </c>
      <c r="AP9511" t="s">
        <v>137</v>
      </c>
      <c r="AQ9511" t="s">
        <v>137</v>
      </c>
      <c r="AR9511" t="s">
        <v>137</v>
      </c>
      <c r="AS9511" t="s">
        <v>137</v>
      </c>
      <c r="AT9511" t="s">
        <v>137</v>
      </c>
      <c r="AU9511" t="s">
        <v>137</v>
      </c>
      <c r="AV9511" t="s">
        <v>137</v>
      </c>
      <c r="AW9511" t="s">
        <v>137</v>
      </c>
      <c r="AX9511" t="s">
        <v>137</v>
      </c>
      <c r="AY9511" t="s">
        <v>137</v>
      </c>
      <c r="AZ9511" t="s">
        <v>137</v>
      </c>
      <c r="BA9511" t="s">
        <v>137</v>
      </c>
      <c r="BB9511" t="s">
        <v>137</v>
      </c>
      <c r="BC9511" t="s">
        <v>137</v>
      </c>
      <c r="BD9511" t="s">
        <v>137</v>
      </c>
      <c r="BE9511" t="s">
        <v>137</v>
      </c>
      <c r="BF9511" t="s">
        <v>137</v>
      </c>
      <c r="BG9511" t="s">
        <v>137</v>
      </c>
      <c r="BH9511" t="s">
        <v>137</v>
      </c>
      <c r="BI9511" t="s">
        <v>137</v>
      </c>
      <c r="BJ9511" t="s">
        <v>137</v>
      </c>
      <c r="BK9511" t="s">
        <v>137</v>
      </c>
      <c r="BL9511" t="s">
        <v>137</v>
      </c>
      <c r="BM9511" t="s">
        <v>137</v>
      </c>
      <c r="BN9511" t="s">
        <v>137</v>
      </c>
      <c r="BO9511" t="s">
        <v>137</v>
      </c>
      <c r="BP9511" t="s">
        <v>137</v>
      </c>
      <c r="BQ9511" t="s">
        <v>137</v>
      </c>
      <c r="BR9511" t="s">
        <v>137</v>
      </c>
      <c r="BS9511" t="s">
        <v>137</v>
      </c>
      <c r="BT9511" t="s">
        <v>137</v>
      </c>
      <c r="BU9511" t="s">
        <v>137</v>
      </c>
      <c r="BW9511" t="s">
        <v>137</v>
      </c>
      <c r="BX9511" t="s">
        <v>137</v>
      </c>
      <c r="BY9511" t="s">
        <v>137</v>
      </c>
      <c r="BZ9511" t="s">
        <v>137</v>
      </c>
      <c r="CA9511" t="s">
        <v>137</v>
      </c>
      <c r="CB9511" t="s">
        <v>137</v>
      </c>
      <c r="CC9511" t="s">
        <v>137</v>
      </c>
      <c r="CD9511" t="s">
        <v>137</v>
      </c>
      <c r="CE9511" t="s">
        <v>137</v>
      </c>
      <c r="CF9511" t="s">
        <v>137</v>
      </c>
      <c r="CG9511" t="s">
        <v>137</v>
      </c>
      <c r="CH9511" t="s">
        <v>137</v>
      </c>
      <c r="CI9511" t="s">
        <v>137</v>
      </c>
      <c r="CJ9511" t="s">
        <v>137</v>
      </c>
      <c r="CK9511" t="s">
        <v>137</v>
      </c>
      <c r="CL9511" t="s">
        <v>137</v>
      </c>
      <c r="CM9511" t="s">
        <v>137</v>
      </c>
      <c r="CN9511" t="s">
        <v>137</v>
      </c>
      <c r="CO9511" t="s">
        <v>137</v>
      </c>
      <c r="CP9511" t="s">
        <v>137</v>
      </c>
      <c r="CQ9511" s="1">
        <v>45058.386111111111</v>
      </c>
      <c r="CR9511" s="1">
        <v>45058.386111111111</v>
      </c>
      <c r="CS9511" s="1"/>
      <c r="CT9511" t="s">
        <v>57969</v>
      </c>
      <c r="CU9511" t="s">
        <v>57970</v>
      </c>
      <c r="CV9511" t="s">
        <v>57971</v>
      </c>
      <c r="CW9511" t="s">
        <v>57972</v>
      </c>
      <c r="CX9511" s="3"/>
      <c r="CY9511" s="3"/>
      <c r="CZ9511">
        <v>1</v>
      </c>
      <c r="DA9511" t="s">
        <v>137</v>
      </c>
      <c r="DB9511" t="s">
        <v>137</v>
      </c>
      <c r="DC9511" t="s">
        <v>137</v>
      </c>
      <c r="DD9511" t="s">
        <v>137</v>
      </c>
      <c r="DE9511" t="s">
        <v>137</v>
      </c>
      <c r="DF9511" t="s">
        <v>57973</v>
      </c>
      <c r="DG9511" t="s">
        <v>900</v>
      </c>
      <c r="DH9511" t="s">
        <v>1151</v>
      </c>
      <c r="DI9511" t="s">
        <v>137</v>
      </c>
      <c r="DJ9511" t="s">
        <v>137</v>
      </c>
      <c r="DK9511">
        <v>0</v>
      </c>
      <c r="DL9511" t="s">
        <v>209</v>
      </c>
      <c r="DM9511" t="s">
        <v>137</v>
      </c>
      <c r="DN9511" t="s">
        <v>137</v>
      </c>
      <c r="DO9511" s="1">
        <v>45058.386111111111</v>
      </c>
      <c r="DP9511" s="1"/>
      <c r="DQ9511" t="s">
        <v>150</v>
      </c>
      <c r="DR9511" t="s">
        <v>151</v>
      </c>
      <c r="DS9511" t="s">
        <v>152</v>
      </c>
      <c r="DT9511" t="s">
        <v>137</v>
      </c>
      <c r="DU9511" t="s">
        <v>137</v>
      </c>
      <c r="DV9511" t="s">
        <v>137</v>
      </c>
      <c r="DW9511" t="s">
        <v>137</v>
      </c>
      <c r="DX9511" t="s">
        <v>822</v>
      </c>
      <c r="DY9511" t="s">
        <v>137</v>
      </c>
      <c r="DZ9511" t="s">
        <v>168</v>
      </c>
      <c r="EA9511" t="b">
        <v>0</v>
      </c>
      <c r="EB9511" t="s">
        <v>137</v>
      </c>
    </row>
    <row r="9512" spans="1:132" x14ac:dyDescent="0.25">
      <c r="A9512">
        <v>110826714</v>
      </c>
      <c r="B9512">
        <v>2520</v>
      </c>
      <c r="C9512" t="s">
        <v>192</v>
      </c>
      <c r="D9512" t="s">
        <v>44374</v>
      </c>
      <c r="E9512" t="s">
        <v>134</v>
      </c>
      <c r="F9512" t="s">
        <v>162</v>
      </c>
      <c r="G9512" t="s">
        <v>137</v>
      </c>
      <c r="H9512" t="s">
        <v>137</v>
      </c>
      <c r="I9512" t="s">
        <v>57974</v>
      </c>
      <c r="J9512" t="s">
        <v>150</v>
      </c>
      <c r="K9512" t="s">
        <v>151</v>
      </c>
      <c r="L9512" t="s">
        <v>152</v>
      </c>
      <c r="M9512" t="s">
        <v>137</v>
      </c>
      <c r="N9512" t="s">
        <v>183</v>
      </c>
      <c r="O9512" t="s">
        <v>183</v>
      </c>
      <c r="P9512" s="1"/>
      <c r="Q9512" s="1">
        <v>45047.5625</v>
      </c>
      <c r="R9512" s="1">
        <v>45047.5625</v>
      </c>
      <c r="S9512" s="1">
        <v>45047.697222222225</v>
      </c>
      <c r="T9512" s="1">
        <v>45047.697222222225</v>
      </c>
      <c r="U9512" t="s">
        <v>38868</v>
      </c>
      <c r="V9512" t="s">
        <v>137</v>
      </c>
      <c r="W9512" t="s">
        <v>137</v>
      </c>
      <c r="X9512" t="s">
        <v>137</v>
      </c>
      <c r="Y9512" t="s">
        <v>186</v>
      </c>
      <c r="Z9512" t="s">
        <v>137</v>
      </c>
      <c r="AA9512" t="s">
        <v>137</v>
      </c>
      <c r="AB9512" t="s">
        <v>137</v>
      </c>
      <c r="AC9512" t="s">
        <v>137</v>
      </c>
      <c r="AD9512" s="2"/>
      <c r="AE9512" t="s">
        <v>137</v>
      </c>
      <c r="AF9512" t="s">
        <v>137</v>
      </c>
      <c r="AG9512" t="s">
        <v>137</v>
      </c>
      <c r="AH9512" t="s">
        <v>137</v>
      </c>
      <c r="AI9512" t="s">
        <v>137</v>
      </c>
      <c r="AJ9512" t="s">
        <v>137</v>
      </c>
      <c r="AK9512" t="s">
        <v>137</v>
      </c>
      <c r="AL9512" s="2"/>
      <c r="AM9512" t="s">
        <v>137</v>
      </c>
      <c r="AN9512" t="s">
        <v>137</v>
      </c>
      <c r="AO9512" t="s">
        <v>137</v>
      </c>
      <c r="AP9512" t="s">
        <v>137</v>
      </c>
      <c r="AQ9512" t="s">
        <v>137</v>
      </c>
      <c r="AR9512" t="s">
        <v>137</v>
      </c>
      <c r="AS9512" t="s">
        <v>137</v>
      </c>
      <c r="AT9512" t="s">
        <v>137</v>
      </c>
      <c r="AU9512" t="s">
        <v>137</v>
      </c>
      <c r="AV9512" t="s">
        <v>137</v>
      </c>
      <c r="AW9512" t="s">
        <v>137</v>
      </c>
      <c r="AX9512" t="s">
        <v>137</v>
      </c>
      <c r="AY9512" t="s">
        <v>137</v>
      </c>
      <c r="AZ9512" t="s">
        <v>137</v>
      </c>
      <c r="BA9512" t="s">
        <v>137</v>
      </c>
      <c r="BB9512" t="s">
        <v>137</v>
      </c>
      <c r="BC9512" t="s">
        <v>137</v>
      </c>
      <c r="BD9512" t="s">
        <v>137</v>
      </c>
      <c r="BE9512" t="s">
        <v>137</v>
      </c>
      <c r="BF9512" t="s">
        <v>137</v>
      </c>
      <c r="BG9512" t="s">
        <v>137</v>
      </c>
      <c r="BH9512" t="s">
        <v>137</v>
      </c>
      <c r="BI9512" t="s">
        <v>137</v>
      </c>
      <c r="BJ9512" t="s">
        <v>137</v>
      </c>
      <c r="BK9512" t="s">
        <v>137</v>
      </c>
      <c r="BL9512" t="s">
        <v>137</v>
      </c>
      <c r="BM9512" t="s">
        <v>137</v>
      </c>
      <c r="BN9512" t="s">
        <v>137</v>
      </c>
      <c r="BO9512" t="s">
        <v>137</v>
      </c>
      <c r="BP9512" t="s">
        <v>137</v>
      </c>
      <c r="BQ9512" t="s">
        <v>137</v>
      </c>
      <c r="BR9512" t="s">
        <v>137</v>
      </c>
      <c r="BS9512" t="s">
        <v>137</v>
      </c>
      <c r="BT9512" t="s">
        <v>137</v>
      </c>
      <c r="BU9512" t="s">
        <v>137</v>
      </c>
      <c r="BW9512" t="s">
        <v>137</v>
      </c>
      <c r="BX9512" t="s">
        <v>137</v>
      </c>
      <c r="BY9512" t="s">
        <v>137</v>
      </c>
      <c r="BZ9512" t="s">
        <v>137</v>
      </c>
      <c r="CA9512" t="s">
        <v>137</v>
      </c>
      <c r="CB9512" t="s">
        <v>137</v>
      </c>
      <c r="CC9512" t="s">
        <v>137</v>
      </c>
      <c r="CD9512" t="s">
        <v>137</v>
      </c>
      <c r="CE9512" t="s">
        <v>137</v>
      </c>
      <c r="CF9512" t="s">
        <v>137</v>
      </c>
      <c r="CG9512" t="s">
        <v>137</v>
      </c>
      <c r="CH9512" t="s">
        <v>137</v>
      </c>
      <c r="CI9512" t="s">
        <v>137</v>
      </c>
      <c r="CJ9512" t="s">
        <v>137</v>
      </c>
      <c r="CK9512" t="s">
        <v>137</v>
      </c>
      <c r="CL9512" t="s">
        <v>137</v>
      </c>
      <c r="CM9512" t="s">
        <v>137</v>
      </c>
      <c r="CN9512" t="s">
        <v>137</v>
      </c>
      <c r="CO9512" t="s">
        <v>137</v>
      </c>
      <c r="CP9512" t="s">
        <v>137</v>
      </c>
      <c r="CQ9512" s="1">
        <v>45047.697222222225</v>
      </c>
      <c r="CR9512" s="1">
        <v>45047.697222222225</v>
      </c>
      <c r="CS9512" s="1"/>
      <c r="CT9512" t="s">
        <v>57975</v>
      </c>
      <c r="CU9512" t="s">
        <v>57975</v>
      </c>
      <c r="CV9512" t="s">
        <v>57976</v>
      </c>
      <c r="CW9512" t="s">
        <v>57976</v>
      </c>
      <c r="CX9512" s="3"/>
      <c r="CY9512" s="3"/>
      <c r="CZ9512">
        <v>1</v>
      </c>
      <c r="DA9512" t="s">
        <v>137</v>
      </c>
      <c r="DB9512" t="s">
        <v>137</v>
      </c>
      <c r="DC9512" t="s">
        <v>137</v>
      </c>
      <c r="DD9512" t="s">
        <v>137</v>
      </c>
      <c r="DE9512" t="s">
        <v>137</v>
      </c>
      <c r="DF9512" t="s">
        <v>57977</v>
      </c>
      <c r="DG9512" t="s">
        <v>137</v>
      </c>
      <c r="DH9512" t="s">
        <v>137</v>
      </c>
      <c r="DI9512" t="s">
        <v>137</v>
      </c>
      <c r="DJ9512" t="s">
        <v>137</v>
      </c>
      <c r="DK9512">
        <v>0</v>
      </c>
      <c r="DL9512" t="s">
        <v>209</v>
      </c>
      <c r="DM9512" t="s">
        <v>137</v>
      </c>
      <c r="DN9512" t="s">
        <v>137</v>
      </c>
      <c r="DO9512" s="1">
        <v>45047.697222222225</v>
      </c>
      <c r="DP9512" s="1"/>
      <c r="DQ9512" t="s">
        <v>150</v>
      </c>
      <c r="DR9512" t="s">
        <v>151</v>
      </c>
      <c r="DS9512" t="s">
        <v>152</v>
      </c>
      <c r="DT9512" t="s">
        <v>137</v>
      </c>
      <c r="DU9512" t="s">
        <v>137</v>
      </c>
      <c r="DV9512" t="s">
        <v>137</v>
      </c>
      <c r="DW9512" t="s">
        <v>137</v>
      </c>
      <c r="DX9512" t="s">
        <v>48731</v>
      </c>
      <c r="DY9512" t="s">
        <v>137</v>
      </c>
      <c r="DZ9512" t="s">
        <v>168</v>
      </c>
      <c r="EA9512" t="b">
        <v>0</v>
      </c>
      <c r="EB9512" t="s">
        <v>137</v>
      </c>
    </row>
    <row r="9513" spans="1:132" x14ac:dyDescent="0.25">
      <c r="A9513">
        <v>110826186</v>
      </c>
      <c r="B9513">
        <v>2519</v>
      </c>
      <c r="C9513" t="s">
        <v>192</v>
      </c>
      <c r="D9513" t="s">
        <v>474</v>
      </c>
      <c r="E9513" t="s">
        <v>134</v>
      </c>
      <c r="F9513" t="s">
        <v>135</v>
      </c>
      <c r="G9513" t="s">
        <v>163</v>
      </c>
      <c r="H9513" t="s">
        <v>137</v>
      </c>
      <c r="I9513" t="s">
        <v>475</v>
      </c>
      <c r="J9513" t="s">
        <v>557</v>
      </c>
      <c r="K9513" t="s">
        <v>558</v>
      </c>
      <c r="L9513" t="s">
        <v>559</v>
      </c>
      <c r="M9513" t="s">
        <v>137</v>
      </c>
      <c r="N9513" t="s">
        <v>733</v>
      </c>
      <c r="O9513" t="s">
        <v>733</v>
      </c>
      <c r="P9513" s="1">
        <v>45047</v>
      </c>
      <c r="Q9513" s="1">
        <v>45047.559027777781</v>
      </c>
      <c r="R9513" s="1">
        <v>45047.559027777781</v>
      </c>
      <c r="S9513" s="1">
        <v>45055.665277777778</v>
      </c>
      <c r="T9513" s="1">
        <v>45055.665277777778</v>
      </c>
      <c r="U9513" t="s">
        <v>7334</v>
      </c>
      <c r="V9513" t="s">
        <v>137</v>
      </c>
      <c r="W9513" t="s">
        <v>137</v>
      </c>
      <c r="X9513" t="s">
        <v>176</v>
      </c>
      <c r="Y9513" t="s">
        <v>370</v>
      </c>
      <c r="Z9513" t="s">
        <v>137</v>
      </c>
      <c r="AA9513" t="s">
        <v>232</v>
      </c>
      <c r="AB9513" t="s">
        <v>137</v>
      </c>
      <c r="AC9513" t="s">
        <v>137</v>
      </c>
      <c r="AD9513" s="2"/>
      <c r="AE9513" t="s">
        <v>137</v>
      </c>
      <c r="AF9513" t="s">
        <v>137</v>
      </c>
      <c r="AG9513" t="s">
        <v>137</v>
      </c>
      <c r="AH9513" t="s">
        <v>137</v>
      </c>
      <c r="AI9513" t="s">
        <v>137</v>
      </c>
      <c r="AJ9513" t="s">
        <v>137</v>
      </c>
      <c r="AK9513" t="s">
        <v>137</v>
      </c>
      <c r="AL9513" s="2"/>
      <c r="AM9513" t="s">
        <v>137</v>
      </c>
      <c r="AN9513" t="s">
        <v>137</v>
      </c>
      <c r="AO9513" t="s">
        <v>137</v>
      </c>
      <c r="AP9513" t="s">
        <v>137</v>
      </c>
      <c r="AQ9513" t="s">
        <v>137</v>
      </c>
      <c r="AR9513" t="s">
        <v>137</v>
      </c>
      <c r="AS9513" t="s">
        <v>137</v>
      </c>
      <c r="AT9513" t="s">
        <v>137</v>
      </c>
      <c r="AU9513" t="s">
        <v>137</v>
      </c>
      <c r="AV9513" t="s">
        <v>57978</v>
      </c>
      <c r="AW9513" t="s">
        <v>137</v>
      </c>
      <c r="AX9513" t="s">
        <v>137</v>
      </c>
      <c r="AY9513" t="s">
        <v>137</v>
      </c>
      <c r="AZ9513" t="s">
        <v>137</v>
      </c>
      <c r="BA9513" t="s">
        <v>137</v>
      </c>
      <c r="BB9513" t="s">
        <v>137</v>
      </c>
      <c r="BC9513" t="s">
        <v>137</v>
      </c>
      <c r="BD9513" t="s">
        <v>137</v>
      </c>
      <c r="BE9513" t="s">
        <v>137</v>
      </c>
      <c r="BF9513" t="s">
        <v>137</v>
      </c>
      <c r="BG9513" t="s">
        <v>137</v>
      </c>
      <c r="BH9513" t="s">
        <v>137</v>
      </c>
      <c r="BI9513" t="s">
        <v>137</v>
      </c>
      <c r="BJ9513" t="s">
        <v>137</v>
      </c>
      <c r="BK9513" t="s">
        <v>137</v>
      </c>
      <c r="BL9513" t="s">
        <v>137</v>
      </c>
      <c r="BM9513" t="s">
        <v>137</v>
      </c>
      <c r="BN9513" t="s">
        <v>137</v>
      </c>
      <c r="BO9513" t="s">
        <v>137</v>
      </c>
      <c r="BP9513" t="s">
        <v>137</v>
      </c>
      <c r="BQ9513" t="s">
        <v>137</v>
      </c>
      <c r="BR9513" t="s">
        <v>137</v>
      </c>
      <c r="BS9513" t="s">
        <v>137</v>
      </c>
      <c r="BT9513" t="s">
        <v>137</v>
      </c>
      <c r="BU9513" t="s">
        <v>137</v>
      </c>
      <c r="BW9513" t="s">
        <v>137</v>
      </c>
      <c r="BX9513" t="s">
        <v>137</v>
      </c>
      <c r="BY9513" t="s">
        <v>137</v>
      </c>
      <c r="BZ9513" t="s">
        <v>137</v>
      </c>
      <c r="CA9513" t="s">
        <v>137</v>
      </c>
      <c r="CB9513" t="s">
        <v>137</v>
      </c>
      <c r="CC9513" t="s">
        <v>137</v>
      </c>
      <c r="CD9513" t="s">
        <v>137</v>
      </c>
      <c r="CE9513" t="s">
        <v>137</v>
      </c>
      <c r="CF9513" t="s">
        <v>137</v>
      </c>
      <c r="CG9513" t="s">
        <v>137</v>
      </c>
      <c r="CH9513" t="s">
        <v>137</v>
      </c>
      <c r="CI9513" t="s">
        <v>137</v>
      </c>
      <c r="CJ9513" t="s">
        <v>137</v>
      </c>
      <c r="CK9513" t="s">
        <v>137</v>
      </c>
      <c r="CL9513" t="s">
        <v>137</v>
      </c>
      <c r="CM9513" t="s">
        <v>137</v>
      </c>
      <c r="CN9513" t="s">
        <v>137</v>
      </c>
      <c r="CO9513" t="s">
        <v>137</v>
      </c>
      <c r="CP9513" t="s">
        <v>137</v>
      </c>
      <c r="CQ9513" s="1">
        <v>45055.665277777778</v>
      </c>
      <c r="CR9513" s="1">
        <v>45055.665277777778</v>
      </c>
      <c r="CS9513" s="1"/>
      <c r="CT9513" t="s">
        <v>57979</v>
      </c>
      <c r="CU9513" t="s">
        <v>57980</v>
      </c>
      <c r="CV9513" t="s">
        <v>57981</v>
      </c>
      <c r="CW9513" t="s">
        <v>57982</v>
      </c>
      <c r="CX9513" s="3"/>
      <c r="CY9513" s="3"/>
      <c r="CZ9513">
        <v>2</v>
      </c>
      <c r="DA9513" t="s">
        <v>57983</v>
      </c>
      <c r="DB9513" t="s">
        <v>137</v>
      </c>
      <c r="DC9513" t="s">
        <v>137</v>
      </c>
      <c r="DD9513" t="s">
        <v>137</v>
      </c>
      <c r="DE9513" t="s">
        <v>137</v>
      </c>
      <c r="DF9513" t="s">
        <v>57984</v>
      </c>
      <c r="DG9513" t="s">
        <v>900</v>
      </c>
      <c r="DH9513" t="s">
        <v>3650</v>
      </c>
      <c r="DI9513" t="s">
        <v>137</v>
      </c>
      <c r="DJ9513" t="s">
        <v>137</v>
      </c>
      <c r="DK9513">
        <v>0</v>
      </c>
      <c r="DL9513" t="s">
        <v>209</v>
      </c>
      <c r="DM9513" t="s">
        <v>137</v>
      </c>
      <c r="DN9513" t="s">
        <v>137</v>
      </c>
      <c r="DO9513" s="1">
        <v>45055.665277777778</v>
      </c>
      <c r="DP9513" s="1"/>
      <c r="DQ9513" t="s">
        <v>557</v>
      </c>
      <c r="DR9513" t="s">
        <v>558</v>
      </c>
      <c r="DS9513" t="s">
        <v>559</v>
      </c>
      <c r="DT9513" t="s">
        <v>57985</v>
      </c>
      <c r="DU9513" t="s">
        <v>137</v>
      </c>
      <c r="DV9513" t="s">
        <v>140</v>
      </c>
      <c r="DW9513" t="s">
        <v>137</v>
      </c>
      <c r="DX9513" t="s">
        <v>137</v>
      </c>
      <c r="DY9513" t="s">
        <v>137</v>
      </c>
      <c r="DZ9513" t="s">
        <v>148</v>
      </c>
      <c r="EA9513" t="b">
        <v>0</v>
      </c>
      <c r="EB9513" t="s">
        <v>137</v>
      </c>
    </row>
    <row r="9514" spans="1:132" x14ac:dyDescent="0.25">
      <c r="A9514">
        <v>110815458</v>
      </c>
      <c r="B9514">
        <v>2518</v>
      </c>
      <c r="C9514" t="s">
        <v>192</v>
      </c>
      <c r="D9514" t="s">
        <v>57986</v>
      </c>
      <c r="E9514" t="s">
        <v>134</v>
      </c>
      <c r="F9514" t="s">
        <v>162</v>
      </c>
      <c r="G9514" t="s">
        <v>137</v>
      </c>
      <c r="H9514" t="s">
        <v>137</v>
      </c>
      <c r="I9514" t="s">
        <v>57987</v>
      </c>
      <c r="J9514" t="s">
        <v>150</v>
      </c>
      <c r="K9514" t="s">
        <v>151</v>
      </c>
      <c r="L9514" t="s">
        <v>152</v>
      </c>
      <c r="M9514" t="s">
        <v>137</v>
      </c>
      <c r="N9514" t="s">
        <v>1658</v>
      </c>
      <c r="O9514" t="s">
        <v>1658</v>
      </c>
      <c r="P9514" s="1"/>
      <c r="Q9514" s="1">
        <v>45047.498611111114</v>
      </c>
      <c r="R9514" s="1">
        <v>45047.498611111114</v>
      </c>
      <c r="S9514" s="1">
        <v>45047.697916666664</v>
      </c>
      <c r="T9514" s="1">
        <v>45047.697916666664</v>
      </c>
      <c r="U9514" t="s">
        <v>13034</v>
      </c>
      <c r="V9514" t="s">
        <v>137</v>
      </c>
      <c r="W9514" t="s">
        <v>137</v>
      </c>
      <c r="X9514" t="s">
        <v>185</v>
      </c>
      <c r="Y9514" t="s">
        <v>199</v>
      </c>
      <c r="Z9514" t="s">
        <v>137</v>
      </c>
      <c r="AA9514" t="s">
        <v>137</v>
      </c>
      <c r="AB9514" t="s">
        <v>137</v>
      </c>
      <c r="AC9514" t="s">
        <v>137</v>
      </c>
      <c r="AD9514" s="2"/>
      <c r="AE9514" t="s">
        <v>137</v>
      </c>
      <c r="AF9514" t="s">
        <v>137</v>
      </c>
      <c r="AG9514" t="s">
        <v>137</v>
      </c>
      <c r="AH9514" t="s">
        <v>137</v>
      </c>
      <c r="AI9514" t="s">
        <v>137</v>
      </c>
      <c r="AJ9514" t="s">
        <v>137</v>
      </c>
      <c r="AK9514" t="s">
        <v>137</v>
      </c>
      <c r="AL9514" s="2"/>
      <c r="AM9514" t="s">
        <v>137</v>
      </c>
      <c r="AN9514" t="s">
        <v>137</v>
      </c>
      <c r="AO9514" t="s">
        <v>137</v>
      </c>
      <c r="AP9514" t="s">
        <v>137</v>
      </c>
      <c r="AQ9514" t="s">
        <v>137</v>
      </c>
      <c r="AR9514" t="s">
        <v>137</v>
      </c>
      <c r="AS9514" t="s">
        <v>137</v>
      </c>
      <c r="AT9514" t="s">
        <v>137</v>
      </c>
      <c r="AU9514" t="s">
        <v>137</v>
      </c>
      <c r="AV9514" t="s">
        <v>137</v>
      </c>
      <c r="AW9514" t="s">
        <v>137</v>
      </c>
      <c r="AX9514" t="s">
        <v>137</v>
      </c>
      <c r="AY9514" t="s">
        <v>137</v>
      </c>
      <c r="AZ9514" t="s">
        <v>137</v>
      </c>
      <c r="BA9514" t="s">
        <v>137</v>
      </c>
      <c r="BB9514" t="s">
        <v>137</v>
      </c>
      <c r="BC9514" t="s">
        <v>137</v>
      </c>
      <c r="BD9514" t="s">
        <v>137</v>
      </c>
      <c r="BE9514" t="s">
        <v>137</v>
      </c>
      <c r="BF9514" t="s">
        <v>137</v>
      </c>
      <c r="BG9514" t="s">
        <v>137</v>
      </c>
      <c r="BH9514" t="s">
        <v>137</v>
      </c>
      <c r="BI9514" t="s">
        <v>137</v>
      </c>
      <c r="BJ9514" t="s">
        <v>137</v>
      </c>
      <c r="BK9514" t="s">
        <v>137</v>
      </c>
      <c r="BL9514" t="s">
        <v>137</v>
      </c>
      <c r="BM9514" t="s">
        <v>137</v>
      </c>
      <c r="BN9514" t="s">
        <v>137</v>
      </c>
      <c r="BO9514" t="s">
        <v>137</v>
      </c>
      <c r="BP9514" t="s">
        <v>137</v>
      </c>
      <c r="BQ9514" t="s">
        <v>137</v>
      </c>
      <c r="BR9514" t="s">
        <v>137</v>
      </c>
      <c r="BS9514" t="s">
        <v>137</v>
      </c>
      <c r="BT9514" t="s">
        <v>137</v>
      </c>
      <c r="BU9514" t="s">
        <v>137</v>
      </c>
      <c r="BW9514" t="s">
        <v>137</v>
      </c>
      <c r="BX9514" t="s">
        <v>137</v>
      </c>
      <c r="BY9514" t="s">
        <v>137</v>
      </c>
      <c r="BZ9514" t="s">
        <v>137</v>
      </c>
      <c r="CA9514" t="s">
        <v>137</v>
      </c>
      <c r="CB9514" t="s">
        <v>137</v>
      </c>
      <c r="CC9514" t="s">
        <v>137</v>
      </c>
      <c r="CD9514" t="s">
        <v>137</v>
      </c>
      <c r="CE9514" t="s">
        <v>137</v>
      </c>
      <c r="CF9514" t="s">
        <v>137</v>
      </c>
      <c r="CG9514" t="s">
        <v>137</v>
      </c>
      <c r="CH9514" t="s">
        <v>137</v>
      </c>
      <c r="CI9514" t="s">
        <v>137</v>
      </c>
      <c r="CJ9514" t="s">
        <v>137</v>
      </c>
      <c r="CK9514" t="s">
        <v>137</v>
      </c>
      <c r="CL9514" t="s">
        <v>137</v>
      </c>
      <c r="CM9514" t="s">
        <v>137</v>
      </c>
      <c r="CN9514" t="s">
        <v>137</v>
      </c>
      <c r="CO9514" t="s">
        <v>137</v>
      </c>
      <c r="CP9514" t="s">
        <v>137</v>
      </c>
      <c r="CQ9514" s="1">
        <v>45047.697916666664</v>
      </c>
      <c r="CR9514" s="1">
        <v>45047.697916666664</v>
      </c>
      <c r="CS9514" s="1"/>
      <c r="CT9514" t="s">
        <v>57988</v>
      </c>
      <c r="CU9514" t="s">
        <v>57988</v>
      </c>
      <c r="CV9514" t="s">
        <v>57989</v>
      </c>
      <c r="CW9514" t="s">
        <v>57989</v>
      </c>
      <c r="CX9514" s="3"/>
      <c r="CY9514" s="3"/>
      <c r="CZ9514">
        <v>1</v>
      </c>
      <c r="DA9514" t="s">
        <v>137</v>
      </c>
      <c r="DB9514" t="s">
        <v>137</v>
      </c>
      <c r="DC9514" t="s">
        <v>137</v>
      </c>
      <c r="DD9514" t="s">
        <v>137</v>
      </c>
      <c r="DE9514" t="s">
        <v>137</v>
      </c>
      <c r="DF9514" t="s">
        <v>57990</v>
      </c>
      <c r="DG9514" t="s">
        <v>137</v>
      </c>
      <c r="DH9514" t="s">
        <v>137</v>
      </c>
      <c r="DI9514" t="s">
        <v>137</v>
      </c>
      <c r="DJ9514" t="s">
        <v>137</v>
      </c>
      <c r="DK9514">
        <v>0</v>
      </c>
      <c r="DL9514" t="s">
        <v>209</v>
      </c>
      <c r="DM9514" t="s">
        <v>137</v>
      </c>
      <c r="DN9514" t="s">
        <v>137</v>
      </c>
      <c r="DO9514" s="1">
        <v>45047.697916666664</v>
      </c>
      <c r="DP9514" s="1"/>
      <c r="DQ9514" t="s">
        <v>150</v>
      </c>
      <c r="DR9514" t="s">
        <v>151</v>
      </c>
      <c r="DS9514" t="s">
        <v>152</v>
      </c>
      <c r="DT9514" t="s">
        <v>137</v>
      </c>
      <c r="DU9514" t="s">
        <v>137</v>
      </c>
      <c r="DV9514" t="s">
        <v>137</v>
      </c>
      <c r="DW9514" t="s">
        <v>137</v>
      </c>
      <c r="DX9514" t="s">
        <v>57991</v>
      </c>
      <c r="DY9514" t="s">
        <v>137</v>
      </c>
      <c r="DZ9514" t="s">
        <v>168</v>
      </c>
      <c r="EA9514" t="b">
        <v>0</v>
      </c>
      <c r="EB9514" t="s">
        <v>137</v>
      </c>
    </row>
    <row r="9515" spans="1:132" x14ac:dyDescent="0.25">
      <c r="A9515">
        <v>110815231</v>
      </c>
      <c r="B9515">
        <v>2517</v>
      </c>
      <c r="C9515" t="s">
        <v>192</v>
      </c>
      <c r="D9515" t="s">
        <v>57992</v>
      </c>
      <c r="E9515" t="s">
        <v>134</v>
      </c>
      <c r="F9515" t="s">
        <v>162</v>
      </c>
      <c r="G9515" t="s">
        <v>137</v>
      </c>
      <c r="H9515" t="s">
        <v>137</v>
      </c>
      <c r="I9515" t="s">
        <v>57993</v>
      </c>
      <c r="J9515" t="s">
        <v>150</v>
      </c>
      <c r="K9515" t="s">
        <v>151</v>
      </c>
      <c r="L9515" t="s">
        <v>152</v>
      </c>
      <c r="M9515" t="s">
        <v>137</v>
      </c>
      <c r="N9515" t="s">
        <v>49836</v>
      </c>
      <c r="O9515" t="s">
        <v>49836</v>
      </c>
      <c r="P9515" s="1"/>
      <c r="Q9515" s="1">
        <v>45047.49722222222</v>
      </c>
      <c r="R9515" s="1">
        <v>45047.49722222222</v>
      </c>
      <c r="S9515" s="1">
        <v>45047.697916666664</v>
      </c>
      <c r="T9515" s="1">
        <v>45047.697916666664</v>
      </c>
      <c r="U9515" t="s">
        <v>137</v>
      </c>
      <c r="V9515" t="s">
        <v>137</v>
      </c>
      <c r="W9515" t="s">
        <v>137</v>
      </c>
      <c r="X9515" t="s">
        <v>137</v>
      </c>
      <c r="Y9515" t="s">
        <v>137</v>
      </c>
      <c r="Z9515" t="s">
        <v>137</v>
      </c>
      <c r="AA9515" t="s">
        <v>137</v>
      </c>
      <c r="AB9515" t="s">
        <v>137</v>
      </c>
      <c r="AC9515" t="s">
        <v>137</v>
      </c>
      <c r="AD9515" s="2"/>
      <c r="AE9515" t="s">
        <v>137</v>
      </c>
      <c r="AF9515" t="s">
        <v>137</v>
      </c>
      <c r="AG9515" t="s">
        <v>137</v>
      </c>
      <c r="AH9515" t="s">
        <v>137</v>
      </c>
      <c r="AI9515" t="s">
        <v>137</v>
      </c>
      <c r="AJ9515" t="s">
        <v>137</v>
      </c>
      <c r="AK9515" t="s">
        <v>137</v>
      </c>
      <c r="AL9515" s="2"/>
      <c r="AM9515" t="s">
        <v>137</v>
      </c>
      <c r="AN9515" t="s">
        <v>137</v>
      </c>
      <c r="AO9515" t="s">
        <v>137</v>
      </c>
      <c r="AP9515" t="s">
        <v>137</v>
      </c>
      <c r="AQ9515" t="s">
        <v>137</v>
      </c>
      <c r="AR9515" t="s">
        <v>137</v>
      </c>
      <c r="AS9515" t="s">
        <v>137</v>
      </c>
      <c r="AT9515" t="s">
        <v>137</v>
      </c>
      <c r="AU9515" t="s">
        <v>137</v>
      </c>
      <c r="AV9515" t="s">
        <v>137</v>
      </c>
      <c r="AW9515" t="s">
        <v>137</v>
      </c>
      <c r="AX9515" t="s">
        <v>137</v>
      </c>
      <c r="AY9515" t="s">
        <v>137</v>
      </c>
      <c r="AZ9515" t="s">
        <v>137</v>
      </c>
      <c r="BA9515" t="s">
        <v>137</v>
      </c>
      <c r="BB9515" t="s">
        <v>137</v>
      </c>
      <c r="BC9515" t="s">
        <v>137</v>
      </c>
      <c r="BD9515" t="s">
        <v>137</v>
      </c>
      <c r="BE9515" t="s">
        <v>137</v>
      </c>
      <c r="BF9515" t="s">
        <v>137</v>
      </c>
      <c r="BG9515" t="s">
        <v>137</v>
      </c>
      <c r="BH9515" t="s">
        <v>137</v>
      </c>
      <c r="BI9515" t="s">
        <v>137</v>
      </c>
      <c r="BJ9515" t="s">
        <v>137</v>
      </c>
      <c r="BK9515" t="s">
        <v>137</v>
      </c>
      <c r="BL9515" t="s">
        <v>137</v>
      </c>
      <c r="BM9515" t="s">
        <v>137</v>
      </c>
      <c r="BN9515" t="s">
        <v>137</v>
      </c>
      <c r="BO9515" t="s">
        <v>137</v>
      </c>
      <c r="BP9515" t="s">
        <v>137</v>
      </c>
      <c r="BQ9515" t="s">
        <v>137</v>
      </c>
      <c r="BR9515" t="s">
        <v>137</v>
      </c>
      <c r="BS9515" t="s">
        <v>137</v>
      </c>
      <c r="BT9515" t="s">
        <v>137</v>
      </c>
      <c r="BU9515" t="s">
        <v>137</v>
      </c>
      <c r="BW9515" t="s">
        <v>137</v>
      </c>
      <c r="BX9515" t="s">
        <v>137</v>
      </c>
      <c r="BY9515" t="s">
        <v>137</v>
      </c>
      <c r="BZ9515" t="s">
        <v>137</v>
      </c>
      <c r="CA9515" t="s">
        <v>137</v>
      </c>
      <c r="CB9515" t="s">
        <v>137</v>
      </c>
      <c r="CC9515" t="s">
        <v>137</v>
      </c>
      <c r="CD9515" t="s">
        <v>137</v>
      </c>
      <c r="CE9515" t="s">
        <v>137</v>
      </c>
      <c r="CF9515" t="s">
        <v>137</v>
      </c>
      <c r="CG9515" t="s">
        <v>137</v>
      </c>
      <c r="CH9515" t="s">
        <v>137</v>
      </c>
      <c r="CI9515" t="s">
        <v>137</v>
      </c>
      <c r="CJ9515" t="s">
        <v>137</v>
      </c>
      <c r="CK9515" t="s">
        <v>137</v>
      </c>
      <c r="CL9515" t="s">
        <v>137</v>
      </c>
      <c r="CM9515" t="s">
        <v>137</v>
      </c>
      <c r="CN9515" t="s">
        <v>137</v>
      </c>
      <c r="CO9515" t="s">
        <v>137</v>
      </c>
      <c r="CP9515" t="s">
        <v>137</v>
      </c>
      <c r="CQ9515" s="1">
        <v>45047.697916666664</v>
      </c>
      <c r="CR9515" s="1">
        <v>45047.697916666664</v>
      </c>
      <c r="CS9515" s="1"/>
      <c r="CT9515" t="s">
        <v>57994</v>
      </c>
      <c r="CU9515" t="s">
        <v>57994</v>
      </c>
      <c r="CV9515" t="s">
        <v>57995</v>
      </c>
      <c r="CW9515" t="s">
        <v>57995</v>
      </c>
      <c r="CX9515" s="3"/>
      <c r="CY9515" s="3"/>
      <c r="CZ9515">
        <v>1</v>
      </c>
      <c r="DA9515" t="s">
        <v>137</v>
      </c>
      <c r="DB9515" t="s">
        <v>137</v>
      </c>
      <c r="DC9515" t="s">
        <v>137</v>
      </c>
      <c r="DD9515" t="s">
        <v>137</v>
      </c>
      <c r="DE9515" t="s">
        <v>137</v>
      </c>
      <c r="DF9515" t="s">
        <v>57996</v>
      </c>
      <c r="DG9515" t="s">
        <v>137</v>
      </c>
      <c r="DH9515" t="s">
        <v>137</v>
      </c>
      <c r="DI9515" t="s">
        <v>137</v>
      </c>
      <c r="DJ9515" t="s">
        <v>137</v>
      </c>
      <c r="DK9515">
        <v>0</v>
      </c>
      <c r="DL9515" t="s">
        <v>209</v>
      </c>
      <c r="DM9515" t="s">
        <v>137</v>
      </c>
      <c r="DN9515" t="s">
        <v>137</v>
      </c>
      <c r="DO9515" s="1">
        <v>45047.697916666664</v>
      </c>
      <c r="DP9515" s="1"/>
      <c r="DQ9515" t="s">
        <v>150</v>
      </c>
      <c r="DR9515" t="s">
        <v>151</v>
      </c>
      <c r="DS9515" t="s">
        <v>152</v>
      </c>
      <c r="DT9515" t="s">
        <v>137</v>
      </c>
      <c r="DU9515" t="s">
        <v>137</v>
      </c>
      <c r="DV9515" t="s">
        <v>137</v>
      </c>
      <c r="DW9515" t="s">
        <v>137</v>
      </c>
      <c r="DX9515" t="s">
        <v>137</v>
      </c>
      <c r="DY9515" t="s">
        <v>137</v>
      </c>
      <c r="DZ9515" t="s">
        <v>168</v>
      </c>
      <c r="EA9515" t="b">
        <v>0</v>
      </c>
      <c r="EB9515" t="s">
        <v>137</v>
      </c>
    </row>
    <row r="9516" spans="1:132" x14ac:dyDescent="0.25">
      <c r="A9516">
        <v>110808187</v>
      </c>
      <c r="B9516">
        <v>2516</v>
      </c>
      <c r="C9516" t="s">
        <v>192</v>
      </c>
      <c r="D9516" t="s">
        <v>57997</v>
      </c>
      <c r="E9516" t="s">
        <v>134</v>
      </c>
      <c r="F9516" t="s">
        <v>162</v>
      </c>
      <c r="G9516" t="s">
        <v>137</v>
      </c>
      <c r="H9516" t="s">
        <v>137</v>
      </c>
      <c r="I9516" t="s">
        <v>57998</v>
      </c>
      <c r="J9516" t="s">
        <v>1490</v>
      </c>
      <c r="K9516" t="s">
        <v>1491</v>
      </c>
      <c r="L9516" t="s">
        <v>1492</v>
      </c>
      <c r="M9516" t="s">
        <v>137</v>
      </c>
      <c r="N9516" t="s">
        <v>49165</v>
      </c>
      <c r="O9516" t="s">
        <v>49165</v>
      </c>
      <c r="P9516" s="1"/>
      <c r="Q9516" s="1">
        <v>45047.462500000001</v>
      </c>
      <c r="R9516" s="1">
        <v>45047.462500000001</v>
      </c>
      <c r="S9516" s="1">
        <v>45190.413194444445</v>
      </c>
      <c r="T9516" s="1">
        <v>45190.413194444445</v>
      </c>
      <c r="U9516" t="s">
        <v>5307</v>
      </c>
      <c r="V9516" t="s">
        <v>137</v>
      </c>
      <c r="W9516" t="s">
        <v>137</v>
      </c>
      <c r="X9516" t="s">
        <v>176</v>
      </c>
      <c r="Y9516" t="s">
        <v>137</v>
      </c>
      <c r="Z9516" t="s">
        <v>137</v>
      </c>
      <c r="AA9516" t="s">
        <v>137</v>
      </c>
      <c r="AB9516" t="s">
        <v>137</v>
      </c>
      <c r="AC9516" t="s">
        <v>137</v>
      </c>
      <c r="AD9516" s="2"/>
      <c r="AE9516" t="s">
        <v>137</v>
      </c>
      <c r="AF9516" t="s">
        <v>137</v>
      </c>
      <c r="AG9516" t="s">
        <v>137</v>
      </c>
      <c r="AH9516" t="s">
        <v>137</v>
      </c>
      <c r="AI9516" t="s">
        <v>137</v>
      </c>
      <c r="AJ9516" t="s">
        <v>137</v>
      </c>
      <c r="AK9516" t="s">
        <v>137</v>
      </c>
      <c r="AL9516" s="2"/>
      <c r="AM9516" t="s">
        <v>137</v>
      </c>
      <c r="AN9516" t="s">
        <v>137</v>
      </c>
      <c r="AO9516" t="s">
        <v>137</v>
      </c>
      <c r="AP9516" t="s">
        <v>137</v>
      </c>
      <c r="AQ9516" t="s">
        <v>137</v>
      </c>
      <c r="AR9516" t="s">
        <v>137</v>
      </c>
      <c r="AS9516" t="s">
        <v>137</v>
      </c>
      <c r="AT9516" t="s">
        <v>137</v>
      </c>
      <c r="AU9516" t="s">
        <v>137</v>
      </c>
      <c r="AV9516" t="s">
        <v>137</v>
      </c>
      <c r="AW9516" t="s">
        <v>137</v>
      </c>
      <c r="AX9516" t="s">
        <v>137</v>
      </c>
      <c r="AY9516" t="s">
        <v>137</v>
      </c>
      <c r="AZ9516" t="s">
        <v>137</v>
      </c>
      <c r="BA9516" t="s">
        <v>137</v>
      </c>
      <c r="BB9516" t="s">
        <v>137</v>
      </c>
      <c r="BC9516" t="s">
        <v>137</v>
      </c>
      <c r="BD9516" t="s">
        <v>137</v>
      </c>
      <c r="BE9516" t="s">
        <v>137</v>
      </c>
      <c r="BF9516" t="s">
        <v>137</v>
      </c>
      <c r="BG9516" t="s">
        <v>137</v>
      </c>
      <c r="BH9516" t="s">
        <v>137</v>
      </c>
      <c r="BI9516" t="s">
        <v>137</v>
      </c>
      <c r="BJ9516" t="s">
        <v>137</v>
      </c>
      <c r="BK9516" t="s">
        <v>137</v>
      </c>
      <c r="BL9516" t="s">
        <v>137</v>
      </c>
      <c r="BM9516" t="s">
        <v>137</v>
      </c>
      <c r="BN9516" t="s">
        <v>137</v>
      </c>
      <c r="BO9516" t="s">
        <v>137</v>
      </c>
      <c r="BP9516" t="s">
        <v>137</v>
      </c>
      <c r="BQ9516" t="s">
        <v>137</v>
      </c>
      <c r="BR9516" t="s">
        <v>137</v>
      </c>
      <c r="BS9516" t="s">
        <v>137</v>
      </c>
      <c r="BT9516" t="s">
        <v>137</v>
      </c>
      <c r="BU9516" t="s">
        <v>137</v>
      </c>
      <c r="BW9516" t="s">
        <v>137</v>
      </c>
      <c r="BX9516" t="s">
        <v>137</v>
      </c>
      <c r="BY9516" t="s">
        <v>137</v>
      </c>
      <c r="BZ9516" t="s">
        <v>137</v>
      </c>
      <c r="CA9516" t="s">
        <v>137</v>
      </c>
      <c r="CB9516" t="s">
        <v>137</v>
      </c>
      <c r="CC9516" t="s">
        <v>137</v>
      </c>
      <c r="CD9516" t="s">
        <v>137</v>
      </c>
      <c r="CE9516" t="s">
        <v>137</v>
      </c>
      <c r="CF9516" t="s">
        <v>137</v>
      </c>
      <c r="CG9516" t="s">
        <v>137</v>
      </c>
      <c r="CH9516" t="s">
        <v>137</v>
      </c>
      <c r="CI9516" t="s">
        <v>137</v>
      </c>
      <c r="CJ9516" t="s">
        <v>137</v>
      </c>
      <c r="CK9516" t="s">
        <v>137</v>
      </c>
      <c r="CL9516" t="s">
        <v>137</v>
      </c>
      <c r="CM9516" t="s">
        <v>137</v>
      </c>
      <c r="CN9516" t="s">
        <v>137</v>
      </c>
      <c r="CO9516" t="s">
        <v>137</v>
      </c>
      <c r="CP9516" t="s">
        <v>137</v>
      </c>
      <c r="CQ9516" s="1">
        <v>45190.413194444445</v>
      </c>
      <c r="CR9516" s="1">
        <v>45190.413194444445</v>
      </c>
      <c r="CS9516" s="1"/>
      <c r="CT9516" t="s">
        <v>57999</v>
      </c>
      <c r="CU9516" t="s">
        <v>58000</v>
      </c>
      <c r="CV9516" t="s">
        <v>58001</v>
      </c>
      <c r="CW9516" t="s">
        <v>58002</v>
      </c>
      <c r="CX9516" s="3"/>
      <c r="CY9516" s="3"/>
      <c r="CZ9516">
        <v>1</v>
      </c>
      <c r="DA9516" t="s">
        <v>137</v>
      </c>
      <c r="DB9516" t="s">
        <v>137</v>
      </c>
      <c r="DC9516" t="s">
        <v>137</v>
      </c>
      <c r="DD9516" t="s">
        <v>137</v>
      </c>
      <c r="DE9516" t="s">
        <v>137</v>
      </c>
      <c r="DF9516" t="s">
        <v>58003</v>
      </c>
      <c r="DG9516" t="s">
        <v>900</v>
      </c>
      <c r="DH9516" t="s">
        <v>2623</v>
      </c>
      <c r="DI9516" t="s">
        <v>137</v>
      </c>
      <c r="DJ9516" t="s">
        <v>137</v>
      </c>
      <c r="DK9516">
        <v>0</v>
      </c>
      <c r="DL9516" t="s">
        <v>209</v>
      </c>
      <c r="DM9516" t="s">
        <v>53397</v>
      </c>
      <c r="DN9516" t="s">
        <v>137</v>
      </c>
      <c r="DO9516" s="1">
        <v>45190.413194444445</v>
      </c>
      <c r="DP9516" s="1"/>
      <c r="DQ9516" t="s">
        <v>1709</v>
      </c>
      <c r="DR9516" t="s">
        <v>1710</v>
      </c>
      <c r="DS9516" t="s">
        <v>1711</v>
      </c>
      <c r="DT9516" t="s">
        <v>137</v>
      </c>
      <c r="DU9516" t="s">
        <v>137</v>
      </c>
      <c r="DV9516" t="s">
        <v>137</v>
      </c>
      <c r="DW9516" t="s">
        <v>137</v>
      </c>
      <c r="DX9516" t="s">
        <v>48970</v>
      </c>
      <c r="DY9516" t="s">
        <v>137</v>
      </c>
      <c r="DZ9516" t="s">
        <v>168</v>
      </c>
      <c r="EA9516" t="b">
        <v>0</v>
      </c>
      <c r="EB9516" t="s">
        <v>137</v>
      </c>
    </row>
    <row r="9517" spans="1:132" x14ac:dyDescent="0.25">
      <c r="A9517">
        <v>110804096</v>
      </c>
      <c r="B9517">
        <v>2515</v>
      </c>
      <c r="C9517" t="s">
        <v>192</v>
      </c>
      <c r="D9517" t="s">
        <v>58004</v>
      </c>
      <c r="E9517" t="s">
        <v>134</v>
      </c>
      <c r="F9517" t="s">
        <v>162</v>
      </c>
      <c r="G9517" t="s">
        <v>137</v>
      </c>
      <c r="H9517" t="s">
        <v>137</v>
      </c>
      <c r="I9517" t="s">
        <v>58005</v>
      </c>
      <c r="J9517" t="s">
        <v>150</v>
      </c>
      <c r="K9517" t="s">
        <v>151</v>
      </c>
      <c r="L9517" t="s">
        <v>152</v>
      </c>
      <c r="M9517" t="s">
        <v>137</v>
      </c>
      <c r="N9517" t="s">
        <v>165</v>
      </c>
      <c r="O9517" t="s">
        <v>165</v>
      </c>
      <c r="P9517" s="1"/>
      <c r="Q9517" s="1">
        <v>45047.442361111112</v>
      </c>
      <c r="R9517" s="1">
        <v>45047.442361111112</v>
      </c>
      <c r="S9517" s="1">
        <v>45049.445833333331</v>
      </c>
      <c r="T9517" s="1">
        <v>45049.445833333331</v>
      </c>
      <c r="U9517" t="s">
        <v>137</v>
      </c>
      <c r="V9517" t="s">
        <v>137</v>
      </c>
      <c r="W9517" t="s">
        <v>137</v>
      </c>
      <c r="X9517" t="s">
        <v>137</v>
      </c>
      <c r="Y9517" t="s">
        <v>137</v>
      </c>
      <c r="Z9517" t="s">
        <v>137</v>
      </c>
      <c r="AA9517" t="s">
        <v>137</v>
      </c>
      <c r="AB9517" t="s">
        <v>137</v>
      </c>
      <c r="AC9517" t="s">
        <v>137</v>
      </c>
      <c r="AD9517" s="2"/>
      <c r="AE9517" t="s">
        <v>137</v>
      </c>
      <c r="AF9517" t="s">
        <v>137</v>
      </c>
      <c r="AG9517" t="s">
        <v>137</v>
      </c>
      <c r="AH9517" t="s">
        <v>137</v>
      </c>
      <c r="AI9517" t="s">
        <v>137</v>
      </c>
      <c r="AJ9517" t="s">
        <v>137</v>
      </c>
      <c r="AK9517" t="s">
        <v>137</v>
      </c>
      <c r="AL9517" s="2"/>
      <c r="AM9517" t="s">
        <v>137</v>
      </c>
      <c r="AN9517" t="s">
        <v>137</v>
      </c>
      <c r="AO9517" t="s">
        <v>137</v>
      </c>
      <c r="AP9517" t="s">
        <v>137</v>
      </c>
      <c r="AQ9517" t="s">
        <v>137</v>
      </c>
      <c r="AR9517" t="s">
        <v>137</v>
      </c>
      <c r="AS9517" t="s">
        <v>137</v>
      </c>
      <c r="AT9517" t="s">
        <v>137</v>
      </c>
      <c r="AU9517" t="s">
        <v>137</v>
      </c>
      <c r="AV9517" t="s">
        <v>137</v>
      </c>
      <c r="AW9517" t="s">
        <v>137</v>
      </c>
      <c r="AX9517" t="s">
        <v>137</v>
      </c>
      <c r="AY9517" t="s">
        <v>137</v>
      </c>
      <c r="AZ9517" t="s">
        <v>137</v>
      </c>
      <c r="BA9517" t="s">
        <v>137</v>
      </c>
      <c r="BB9517" t="s">
        <v>137</v>
      </c>
      <c r="BC9517" t="s">
        <v>137</v>
      </c>
      <c r="BD9517" t="s">
        <v>137</v>
      </c>
      <c r="BE9517" t="s">
        <v>137</v>
      </c>
      <c r="BF9517" t="s">
        <v>137</v>
      </c>
      <c r="BG9517" t="s">
        <v>137</v>
      </c>
      <c r="BH9517" t="s">
        <v>137</v>
      </c>
      <c r="BI9517" t="s">
        <v>137</v>
      </c>
      <c r="BJ9517" t="s">
        <v>137</v>
      </c>
      <c r="BK9517" t="s">
        <v>137</v>
      </c>
      <c r="BL9517" t="s">
        <v>137</v>
      </c>
      <c r="BM9517" t="s">
        <v>137</v>
      </c>
      <c r="BN9517" t="s">
        <v>137</v>
      </c>
      <c r="BO9517" t="s">
        <v>137</v>
      </c>
      <c r="BP9517" t="s">
        <v>137</v>
      </c>
      <c r="BQ9517" t="s">
        <v>137</v>
      </c>
      <c r="BR9517" t="s">
        <v>137</v>
      </c>
      <c r="BS9517" t="s">
        <v>137</v>
      </c>
      <c r="BT9517" t="s">
        <v>137</v>
      </c>
      <c r="BU9517" t="s">
        <v>137</v>
      </c>
      <c r="BW9517" t="s">
        <v>137</v>
      </c>
      <c r="BX9517" t="s">
        <v>137</v>
      </c>
      <c r="BY9517" t="s">
        <v>137</v>
      </c>
      <c r="BZ9517" t="s">
        <v>137</v>
      </c>
      <c r="CA9517" t="s">
        <v>137</v>
      </c>
      <c r="CB9517" t="s">
        <v>137</v>
      </c>
      <c r="CC9517" t="s">
        <v>137</v>
      </c>
      <c r="CD9517" t="s">
        <v>137</v>
      </c>
      <c r="CE9517" t="s">
        <v>137</v>
      </c>
      <c r="CF9517" t="s">
        <v>137</v>
      </c>
      <c r="CG9517" t="s">
        <v>137</v>
      </c>
      <c r="CH9517" t="s">
        <v>137</v>
      </c>
      <c r="CI9517" t="s">
        <v>137</v>
      </c>
      <c r="CJ9517" t="s">
        <v>137</v>
      </c>
      <c r="CK9517" t="s">
        <v>137</v>
      </c>
      <c r="CL9517" t="s">
        <v>137</v>
      </c>
      <c r="CM9517" t="s">
        <v>137</v>
      </c>
      <c r="CN9517" t="s">
        <v>137</v>
      </c>
      <c r="CO9517" t="s">
        <v>137</v>
      </c>
      <c r="CP9517" t="s">
        <v>137</v>
      </c>
      <c r="CQ9517" s="1">
        <v>45049.445833333331</v>
      </c>
      <c r="CR9517" s="1">
        <v>45049.445833333331</v>
      </c>
      <c r="CS9517" s="1"/>
      <c r="CT9517" t="s">
        <v>58006</v>
      </c>
      <c r="CU9517" t="s">
        <v>58007</v>
      </c>
      <c r="CV9517" t="s">
        <v>58008</v>
      </c>
      <c r="CW9517" t="s">
        <v>58009</v>
      </c>
      <c r="CX9517" s="3"/>
      <c r="CY9517" s="3"/>
      <c r="CZ9517">
        <v>2</v>
      </c>
      <c r="DA9517" t="s">
        <v>137</v>
      </c>
      <c r="DB9517" t="s">
        <v>137</v>
      </c>
      <c r="DC9517" t="s">
        <v>137</v>
      </c>
      <c r="DD9517" t="s">
        <v>137</v>
      </c>
      <c r="DE9517" t="s">
        <v>137</v>
      </c>
      <c r="DF9517" t="s">
        <v>58010</v>
      </c>
      <c r="DG9517" t="s">
        <v>137</v>
      </c>
      <c r="DH9517" t="s">
        <v>137</v>
      </c>
      <c r="DI9517" t="s">
        <v>137</v>
      </c>
      <c r="DJ9517" t="s">
        <v>137</v>
      </c>
      <c r="DK9517">
        <v>0</v>
      </c>
      <c r="DL9517" t="s">
        <v>209</v>
      </c>
      <c r="DM9517" t="s">
        <v>137</v>
      </c>
      <c r="DN9517" t="s">
        <v>137</v>
      </c>
      <c r="DO9517" s="1">
        <v>45049.445833333331</v>
      </c>
      <c r="DP9517" s="1"/>
      <c r="DQ9517" t="s">
        <v>150</v>
      </c>
      <c r="DR9517" t="s">
        <v>151</v>
      </c>
      <c r="DS9517" t="s">
        <v>152</v>
      </c>
      <c r="DT9517" t="s">
        <v>58011</v>
      </c>
      <c r="DU9517" t="s">
        <v>137</v>
      </c>
      <c r="DV9517" t="s">
        <v>137</v>
      </c>
      <c r="DW9517" t="s">
        <v>137</v>
      </c>
      <c r="DX9517" t="s">
        <v>39655</v>
      </c>
      <c r="DY9517" t="s">
        <v>137</v>
      </c>
      <c r="DZ9517" t="s">
        <v>168</v>
      </c>
      <c r="EA9517" t="b">
        <v>0</v>
      </c>
      <c r="EB9517" t="s">
        <v>137</v>
      </c>
    </row>
    <row r="9518" spans="1:132" x14ac:dyDescent="0.25">
      <c r="A9518">
        <v>110802259</v>
      </c>
      <c r="B9518">
        <v>2514</v>
      </c>
      <c r="C9518" t="s">
        <v>192</v>
      </c>
      <c r="D9518" t="s">
        <v>479</v>
      </c>
      <c r="E9518" t="s">
        <v>134</v>
      </c>
      <c r="F9518" t="s">
        <v>162</v>
      </c>
      <c r="G9518" t="s">
        <v>137</v>
      </c>
      <c r="H9518" t="s">
        <v>137</v>
      </c>
      <c r="I9518" t="s">
        <v>58012</v>
      </c>
      <c r="J9518" t="s">
        <v>150</v>
      </c>
      <c r="K9518" t="s">
        <v>151</v>
      </c>
      <c r="L9518" t="s">
        <v>152</v>
      </c>
      <c r="M9518" t="s">
        <v>137</v>
      </c>
      <c r="N9518" t="s">
        <v>49836</v>
      </c>
      <c r="O9518" t="s">
        <v>49836</v>
      </c>
      <c r="P9518" s="1"/>
      <c r="Q9518" s="1">
        <v>45047.432638888888</v>
      </c>
      <c r="R9518" s="1">
        <v>45047.432638888888</v>
      </c>
      <c r="S9518" s="1">
        <v>45047.45208333333</v>
      </c>
      <c r="T9518" s="1">
        <v>45047.45208333333</v>
      </c>
      <c r="U9518" t="s">
        <v>137</v>
      </c>
      <c r="V9518" t="s">
        <v>137</v>
      </c>
      <c r="W9518" t="s">
        <v>137</v>
      </c>
      <c r="X9518" t="s">
        <v>137</v>
      </c>
      <c r="Y9518" t="s">
        <v>137</v>
      </c>
      <c r="Z9518" t="s">
        <v>137</v>
      </c>
      <c r="AA9518" t="s">
        <v>137</v>
      </c>
      <c r="AB9518" t="s">
        <v>137</v>
      </c>
      <c r="AC9518" t="s">
        <v>137</v>
      </c>
      <c r="AD9518" s="2"/>
      <c r="AE9518" t="s">
        <v>137</v>
      </c>
      <c r="AF9518" t="s">
        <v>137</v>
      </c>
      <c r="AG9518" t="s">
        <v>137</v>
      </c>
      <c r="AH9518" t="s">
        <v>137</v>
      </c>
      <c r="AI9518" t="s">
        <v>137</v>
      </c>
      <c r="AJ9518" t="s">
        <v>137</v>
      </c>
      <c r="AK9518" t="s">
        <v>137</v>
      </c>
      <c r="AL9518" s="2"/>
      <c r="AM9518" t="s">
        <v>137</v>
      </c>
      <c r="AN9518" t="s">
        <v>137</v>
      </c>
      <c r="AO9518" t="s">
        <v>137</v>
      </c>
      <c r="AP9518" t="s">
        <v>137</v>
      </c>
      <c r="AQ9518" t="s">
        <v>137</v>
      </c>
      <c r="AR9518" t="s">
        <v>137</v>
      </c>
      <c r="AS9518" t="s">
        <v>137</v>
      </c>
      <c r="AT9518" t="s">
        <v>137</v>
      </c>
      <c r="AU9518" t="s">
        <v>137</v>
      </c>
      <c r="AV9518" t="s">
        <v>137</v>
      </c>
      <c r="AW9518" t="s">
        <v>137</v>
      </c>
      <c r="AX9518" t="s">
        <v>137</v>
      </c>
      <c r="AY9518" t="s">
        <v>137</v>
      </c>
      <c r="AZ9518" t="s">
        <v>137</v>
      </c>
      <c r="BA9518" t="s">
        <v>137</v>
      </c>
      <c r="BB9518" t="s">
        <v>137</v>
      </c>
      <c r="BC9518" t="s">
        <v>137</v>
      </c>
      <c r="BD9518" t="s">
        <v>137</v>
      </c>
      <c r="BE9518" t="s">
        <v>137</v>
      </c>
      <c r="BF9518" t="s">
        <v>137</v>
      </c>
      <c r="BG9518" t="s">
        <v>137</v>
      </c>
      <c r="BH9518" t="s">
        <v>137</v>
      </c>
      <c r="BI9518" t="s">
        <v>137</v>
      </c>
      <c r="BJ9518" t="s">
        <v>137</v>
      </c>
      <c r="BK9518" t="s">
        <v>137</v>
      </c>
      <c r="BL9518" t="s">
        <v>137</v>
      </c>
      <c r="BM9518" t="s">
        <v>137</v>
      </c>
      <c r="BN9518" t="s">
        <v>137</v>
      </c>
      <c r="BO9518" t="s">
        <v>137</v>
      </c>
      <c r="BP9518" t="s">
        <v>137</v>
      </c>
      <c r="BQ9518" t="s">
        <v>137</v>
      </c>
      <c r="BR9518" t="s">
        <v>137</v>
      </c>
      <c r="BS9518" t="s">
        <v>137</v>
      </c>
      <c r="BT9518" t="s">
        <v>137</v>
      </c>
      <c r="BU9518" t="s">
        <v>137</v>
      </c>
      <c r="BW9518" t="s">
        <v>137</v>
      </c>
      <c r="BX9518" t="s">
        <v>137</v>
      </c>
      <c r="BY9518" t="s">
        <v>137</v>
      </c>
      <c r="BZ9518" t="s">
        <v>137</v>
      </c>
      <c r="CA9518" t="s">
        <v>137</v>
      </c>
      <c r="CB9518" t="s">
        <v>137</v>
      </c>
      <c r="CC9518" t="s">
        <v>137</v>
      </c>
      <c r="CD9518" t="s">
        <v>137</v>
      </c>
      <c r="CE9518" t="s">
        <v>137</v>
      </c>
      <c r="CF9518" t="s">
        <v>137</v>
      </c>
      <c r="CG9518" t="s">
        <v>137</v>
      </c>
      <c r="CH9518" t="s">
        <v>137</v>
      </c>
      <c r="CI9518" t="s">
        <v>137</v>
      </c>
      <c r="CJ9518" t="s">
        <v>137</v>
      </c>
      <c r="CK9518" t="s">
        <v>137</v>
      </c>
      <c r="CL9518" t="s">
        <v>137</v>
      </c>
      <c r="CM9518" t="s">
        <v>137</v>
      </c>
      <c r="CN9518" t="s">
        <v>137</v>
      </c>
      <c r="CO9518" t="s">
        <v>137</v>
      </c>
      <c r="CP9518" t="s">
        <v>137</v>
      </c>
      <c r="CQ9518" s="1">
        <v>45047.45208333333</v>
      </c>
      <c r="CR9518" s="1">
        <v>45047.45208333333</v>
      </c>
      <c r="CS9518" s="1"/>
      <c r="CT9518" t="s">
        <v>26961</v>
      </c>
      <c r="CU9518" t="s">
        <v>26961</v>
      </c>
      <c r="CV9518" t="s">
        <v>11968</v>
      </c>
      <c r="CW9518" t="s">
        <v>11968</v>
      </c>
      <c r="CX9518" s="3"/>
      <c r="CY9518" s="3"/>
      <c r="CZ9518">
        <v>1</v>
      </c>
      <c r="DA9518" t="s">
        <v>137</v>
      </c>
      <c r="DB9518" t="s">
        <v>137</v>
      </c>
      <c r="DC9518" t="s">
        <v>137</v>
      </c>
      <c r="DD9518" t="s">
        <v>137</v>
      </c>
      <c r="DE9518" t="s">
        <v>137</v>
      </c>
      <c r="DF9518" t="s">
        <v>58013</v>
      </c>
      <c r="DG9518" t="s">
        <v>137</v>
      </c>
      <c r="DH9518" t="s">
        <v>137</v>
      </c>
      <c r="DI9518" t="s">
        <v>137</v>
      </c>
      <c r="DJ9518" t="s">
        <v>137</v>
      </c>
      <c r="DK9518">
        <v>0</v>
      </c>
      <c r="DL9518" t="s">
        <v>209</v>
      </c>
      <c r="DM9518" t="s">
        <v>137</v>
      </c>
      <c r="DN9518" t="s">
        <v>137</v>
      </c>
      <c r="DO9518" s="1">
        <v>45047.45208333333</v>
      </c>
      <c r="DP9518" s="1"/>
      <c r="DQ9518" t="s">
        <v>150</v>
      </c>
      <c r="DR9518" t="s">
        <v>151</v>
      </c>
      <c r="DS9518" t="s">
        <v>152</v>
      </c>
      <c r="DT9518" t="s">
        <v>137</v>
      </c>
      <c r="DU9518" t="s">
        <v>137</v>
      </c>
      <c r="DV9518" t="s">
        <v>137</v>
      </c>
      <c r="DW9518" t="s">
        <v>137</v>
      </c>
      <c r="DX9518" t="s">
        <v>137</v>
      </c>
      <c r="DY9518" t="s">
        <v>137</v>
      </c>
      <c r="DZ9518" t="s">
        <v>168</v>
      </c>
      <c r="EA9518" t="b">
        <v>0</v>
      </c>
      <c r="EB9518" t="s">
        <v>137</v>
      </c>
    </row>
    <row r="9519" spans="1:132" x14ac:dyDescent="0.25">
      <c r="A9519">
        <v>110799791</v>
      </c>
      <c r="B9519">
        <v>2513</v>
      </c>
      <c r="C9519" t="s">
        <v>192</v>
      </c>
      <c r="D9519" t="s">
        <v>58014</v>
      </c>
      <c r="E9519" t="s">
        <v>134</v>
      </c>
      <c r="F9519" t="s">
        <v>162</v>
      </c>
      <c r="G9519" t="s">
        <v>137</v>
      </c>
      <c r="H9519" t="s">
        <v>137</v>
      </c>
      <c r="I9519" t="s">
        <v>58015</v>
      </c>
      <c r="J9519" t="s">
        <v>150</v>
      </c>
      <c r="K9519" t="s">
        <v>151</v>
      </c>
      <c r="L9519" t="s">
        <v>152</v>
      </c>
      <c r="M9519" t="s">
        <v>137</v>
      </c>
      <c r="N9519" t="s">
        <v>55715</v>
      </c>
      <c r="O9519" t="s">
        <v>303</v>
      </c>
      <c r="P9519" s="1"/>
      <c r="Q9519" s="1">
        <v>45047.422222222223</v>
      </c>
      <c r="R9519" s="1">
        <v>45047.422222222223</v>
      </c>
      <c r="S9519" s="1">
        <v>45047.432638888888</v>
      </c>
      <c r="T9519" s="1">
        <v>45047.432638888888</v>
      </c>
      <c r="U9519" t="s">
        <v>36639</v>
      </c>
      <c r="V9519" t="s">
        <v>137</v>
      </c>
      <c r="W9519" t="s">
        <v>137</v>
      </c>
      <c r="X9519" t="s">
        <v>137</v>
      </c>
      <c r="Y9519" t="s">
        <v>199</v>
      </c>
      <c r="Z9519" t="s">
        <v>137</v>
      </c>
      <c r="AA9519" t="s">
        <v>137</v>
      </c>
      <c r="AB9519" t="s">
        <v>137</v>
      </c>
      <c r="AC9519" t="s">
        <v>137</v>
      </c>
      <c r="AD9519" s="2"/>
      <c r="AE9519" t="s">
        <v>137</v>
      </c>
      <c r="AF9519" t="s">
        <v>137</v>
      </c>
      <c r="AG9519" t="s">
        <v>137</v>
      </c>
      <c r="AH9519" t="s">
        <v>137</v>
      </c>
      <c r="AI9519" t="s">
        <v>137</v>
      </c>
      <c r="AJ9519" t="s">
        <v>137</v>
      </c>
      <c r="AK9519" t="s">
        <v>137</v>
      </c>
      <c r="AL9519" s="2"/>
      <c r="AM9519" t="s">
        <v>137</v>
      </c>
      <c r="AN9519" t="s">
        <v>137</v>
      </c>
      <c r="AO9519" t="s">
        <v>137</v>
      </c>
      <c r="AP9519" t="s">
        <v>137</v>
      </c>
      <c r="AQ9519" t="s">
        <v>137</v>
      </c>
      <c r="AR9519" t="s">
        <v>137</v>
      </c>
      <c r="AS9519" t="s">
        <v>137</v>
      </c>
      <c r="AT9519" t="s">
        <v>137</v>
      </c>
      <c r="AU9519" t="s">
        <v>137</v>
      </c>
      <c r="AV9519" t="s">
        <v>137</v>
      </c>
      <c r="AW9519" t="s">
        <v>137</v>
      </c>
      <c r="AX9519" t="s">
        <v>137</v>
      </c>
      <c r="AY9519" t="s">
        <v>137</v>
      </c>
      <c r="AZ9519" t="s">
        <v>137</v>
      </c>
      <c r="BA9519" t="s">
        <v>137</v>
      </c>
      <c r="BB9519" t="s">
        <v>137</v>
      </c>
      <c r="BC9519" t="s">
        <v>137</v>
      </c>
      <c r="BD9519" t="s">
        <v>137</v>
      </c>
      <c r="BE9519" t="s">
        <v>137</v>
      </c>
      <c r="BF9519" t="s">
        <v>137</v>
      </c>
      <c r="BG9519" t="s">
        <v>137</v>
      </c>
      <c r="BH9519" t="s">
        <v>137</v>
      </c>
      <c r="BI9519" t="s">
        <v>137</v>
      </c>
      <c r="BJ9519" t="s">
        <v>137</v>
      </c>
      <c r="BK9519" t="s">
        <v>137</v>
      </c>
      <c r="BL9519" t="s">
        <v>137</v>
      </c>
      <c r="BM9519" t="s">
        <v>137</v>
      </c>
      <c r="BN9519" t="s">
        <v>137</v>
      </c>
      <c r="BO9519" t="s">
        <v>137</v>
      </c>
      <c r="BP9519" t="s">
        <v>137</v>
      </c>
      <c r="BQ9519" t="s">
        <v>137</v>
      </c>
      <c r="BR9519" t="s">
        <v>137</v>
      </c>
      <c r="BS9519" t="s">
        <v>137</v>
      </c>
      <c r="BT9519" t="s">
        <v>137</v>
      </c>
      <c r="BU9519" t="s">
        <v>137</v>
      </c>
      <c r="BW9519" t="s">
        <v>137</v>
      </c>
      <c r="BX9519" t="s">
        <v>137</v>
      </c>
      <c r="BY9519" t="s">
        <v>137</v>
      </c>
      <c r="BZ9519" t="s">
        <v>137</v>
      </c>
      <c r="CA9519" t="s">
        <v>137</v>
      </c>
      <c r="CB9519" t="s">
        <v>137</v>
      </c>
      <c r="CC9519" t="s">
        <v>137</v>
      </c>
      <c r="CD9519" t="s">
        <v>137</v>
      </c>
      <c r="CE9519" t="s">
        <v>137</v>
      </c>
      <c r="CF9519" t="s">
        <v>137</v>
      </c>
      <c r="CG9519" t="s">
        <v>137</v>
      </c>
      <c r="CH9519" t="s">
        <v>137</v>
      </c>
      <c r="CI9519" t="s">
        <v>137</v>
      </c>
      <c r="CJ9519" t="s">
        <v>137</v>
      </c>
      <c r="CK9519" t="s">
        <v>137</v>
      </c>
      <c r="CL9519" t="s">
        <v>137</v>
      </c>
      <c r="CM9519" t="s">
        <v>137</v>
      </c>
      <c r="CN9519" t="s">
        <v>137</v>
      </c>
      <c r="CO9519" t="s">
        <v>137</v>
      </c>
      <c r="CP9519" t="s">
        <v>137</v>
      </c>
      <c r="CQ9519" s="1">
        <v>45047.432638888888</v>
      </c>
      <c r="CR9519" s="1">
        <v>45047.432638888888</v>
      </c>
      <c r="CS9519" s="1"/>
      <c r="CT9519" t="s">
        <v>22110</v>
      </c>
      <c r="CU9519" t="s">
        <v>22110</v>
      </c>
      <c r="CV9519" t="s">
        <v>42912</v>
      </c>
      <c r="CW9519" t="s">
        <v>42912</v>
      </c>
      <c r="CX9519" s="3"/>
      <c r="CY9519" s="3"/>
      <c r="CZ9519">
        <v>1</v>
      </c>
      <c r="DA9519" t="s">
        <v>137</v>
      </c>
      <c r="DB9519" t="s">
        <v>137</v>
      </c>
      <c r="DC9519" t="s">
        <v>137</v>
      </c>
      <c r="DD9519" t="s">
        <v>137</v>
      </c>
      <c r="DE9519" t="s">
        <v>137</v>
      </c>
      <c r="DF9519" t="s">
        <v>58016</v>
      </c>
      <c r="DG9519" t="s">
        <v>137</v>
      </c>
      <c r="DH9519" t="s">
        <v>137</v>
      </c>
      <c r="DI9519" t="s">
        <v>137</v>
      </c>
      <c r="DJ9519" t="s">
        <v>137</v>
      </c>
      <c r="DK9519">
        <v>0</v>
      </c>
      <c r="DL9519" t="s">
        <v>209</v>
      </c>
      <c r="DM9519" t="s">
        <v>137</v>
      </c>
      <c r="DN9519" t="s">
        <v>137</v>
      </c>
      <c r="DO9519" s="1">
        <v>45047.432638888888</v>
      </c>
      <c r="DP9519" s="1"/>
      <c r="DQ9519" t="s">
        <v>150</v>
      </c>
      <c r="DR9519" t="s">
        <v>151</v>
      </c>
      <c r="DS9519" t="s">
        <v>152</v>
      </c>
      <c r="DT9519" t="s">
        <v>137</v>
      </c>
      <c r="DU9519" t="s">
        <v>137</v>
      </c>
      <c r="DV9519" t="s">
        <v>137</v>
      </c>
      <c r="DW9519" t="s">
        <v>137</v>
      </c>
      <c r="DX9519" t="s">
        <v>137</v>
      </c>
      <c r="DY9519" t="s">
        <v>137</v>
      </c>
      <c r="DZ9519" t="s">
        <v>168</v>
      </c>
      <c r="EA9519" t="b">
        <v>0</v>
      </c>
      <c r="EB9519" t="s">
        <v>137</v>
      </c>
    </row>
    <row r="9520" spans="1:132" x14ac:dyDescent="0.25">
      <c r="A9520">
        <v>110798635</v>
      </c>
      <c r="B9520">
        <v>2512</v>
      </c>
      <c r="C9520" t="s">
        <v>192</v>
      </c>
      <c r="D9520" t="s">
        <v>55572</v>
      </c>
      <c r="E9520" t="s">
        <v>134</v>
      </c>
      <c r="F9520" t="s">
        <v>162</v>
      </c>
      <c r="G9520" t="s">
        <v>137</v>
      </c>
      <c r="H9520" t="s">
        <v>137</v>
      </c>
      <c r="I9520" t="s">
        <v>58017</v>
      </c>
      <c r="J9520" t="s">
        <v>139</v>
      </c>
      <c r="K9520" t="s">
        <v>140</v>
      </c>
      <c r="L9520" t="s">
        <v>141</v>
      </c>
      <c r="M9520" t="s">
        <v>137</v>
      </c>
      <c r="N9520" t="s">
        <v>55514</v>
      </c>
      <c r="O9520" t="s">
        <v>55514</v>
      </c>
      <c r="P9520" s="1"/>
      <c r="Q9520" s="1">
        <v>45047.416666666664</v>
      </c>
      <c r="R9520" s="1">
        <v>45047.416666666664</v>
      </c>
      <c r="S9520" s="1">
        <v>45047.427083333336</v>
      </c>
      <c r="T9520" s="1">
        <v>45047.427083333336</v>
      </c>
      <c r="U9520" t="s">
        <v>137</v>
      </c>
      <c r="V9520" t="s">
        <v>137</v>
      </c>
      <c r="W9520" t="s">
        <v>137</v>
      </c>
      <c r="X9520" t="s">
        <v>137</v>
      </c>
      <c r="Y9520" t="s">
        <v>137</v>
      </c>
      <c r="Z9520" t="s">
        <v>137</v>
      </c>
      <c r="AA9520" t="s">
        <v>137</v>
      </c>
      <c r="AB9520" t="s">
        <v>137</v>
      </c>
      <c r="AC9520" t="s">
        <v>137</v>
      </c>
      <c r="AD9520" s="2"/>
      <c r="AE9520" t="s">
        <v>137</v>
      </c>
      <c r="AF9520" t="s">
        <v>137</v>
      </c>
      <c r="AG9520" t="s">
        <v>137</v>
      </c>
      <c r="AH9520" t="s">
        <v>137</v>
      </c>
      <c r="AI9520" t="s">
        <v>137</v>
      </c>
      <c r="AJ9520" t="s">
        <v>137</v>
      </c>
      <c r="AK9520" t="s">
        <v>137</v>
      </c>
      <c r="AL9520" s="2"/>
      <c r="AM9520" t="s">
        <v>137</v>
      </c>
      <c r="AN9520" t="s">
        <v>137</v>
      </c>
      <c r="AO9520" t="s">
        <v>137</v>
      </c>
      <c r="AP9520" t="s">
        <v>137</v>
      </c>
      <c r="AQ9520" t="s">
        <v>137</v>
      </c>
      <c r="AR9520" t="s">
        <v>137</v>
      </c>
      <c r="AS9520" t="s">
        <v>137</v>
      </c>
      <c r="AT9520" t="s">
        <v>137</v>
      </c>
      <c r="AU9520" t="s">
        <v>137</v>
      </c>
      <c r="AV9520" t="s">
        <v>137</v>
      </c>
      <c r="AW9520" t="s">
        <v>137</v>
      </c>
      <c r="AX9520" t="s">
        <v>137</v>
      </c>
      <c r="AY9520" t="s">
        <v>137</v>
      </c>
      <c r="AZ9520" t="s">
        <v>137</v>
      </c>
      <c r="BA9520" t="s">
        <v>137</v>
      </c>
      <c r="BB9520" t="s">
        <v>137</v>
      </c>
      <c r="BC9520" t="s">
        <v>137</v>
      </c>
      <c r="BD9520" t="s">
        <v>137</v>
      </c>
      <c r="BE9520" t="s">
        <v>137</v>
      </c>
      <c r="BF9520" t="s">
        <v>137</v>
      </c>
      <c r="BG9520" t="s">
        <v>137</v>
      </c>
      <c r="BH9520" t="s">
        <v>137</v>
      </c>
      <c r="BI9520" t="s">
        <v>137</v>
      </c>
      <c r="BJ9520" t="s">
        <v>137</v>
      </c>
      <c r="BK9520" t="s">
        <v>137</v>
      </c>
      <c r="BL9520" t="s">
        <v>137</v>
      </c>
      <c r="BM9520" t="s">
        <v>137</v>
      </c>
      <c r="BN9520" t="s">
        <v>137</v>
      </c>
      <c r="BO9520" t="s">
        <v>137</v>
      </c>
      <c r="BP9520" t="s">
        <v>137</v>
      </c>
      <c r="BQ9520" t="s">
        <v>137</v>
      </c>
      <c r="BR9520" t="s">
        <v>137</v>
      </c>
      <c r="BS9520" t="s">
        <v>137</v>
      </c>
      <c r="BT9520" t="s">
        <v>137</v>
      </c>
      <c r="BU9520" t="s">
        <v>137</v>
      </c>
      <c r="BW9520" t="s">
        <v>137</v>
      </c>
      <c r="BX9520" t="s">
        <v>137</v>
      </c>
      <c r="BY9520" t="s">
        <v>137</v>
      </c>
      <c r="BZ9520" t="s">
        <v>137</v>
      </c>
      <c r="CA9520" t="s">
        <v>137</v>
      </c>
      <c r="CB9520" t="s">
        <v>137</v>
      </c>
      <c r="CC9520" t="s">
        <v>137</v>
      </c>
      <c r="CD9520" t="s">
        <v>137</v>
      </c>
      <c r="CE9520" t="s">
        <v>137</v>
      </c>
      <c r="CF9520" t="s">
        <v>137</v>
      </c>
      <c r="CG9520" t="s">
        <v>137</v>
      </c>
      <c r="CH9520" t="s">
        <v>137</v>
      </c>
      <c r="CI9520" t="s">
        <v>137</v>
      </c>
      <c r="CJ9520" t="s">
        <v>137</v>
      </c>
      <c r="CK9520" t="s">
        <v>137</v>
      </c>
      <c r="CL9520" t="s">
        <v>137</v>
      </c>
      <c r="CM9520" t="s">
        <v>137</v>
      </c>
      <c r="CN9520" t="s">
        <v>137</v>
      </c>
      <c r="CO9520" t="s">
        <v>137</v>
      </c>
      <c r="CP9520" t="s">
        <v>137</v>
      </c>
      <c r="CQ9520" s="1">
        <v>45047.427083333336</v>
      </c>
      <c r="CR9520" s="1">
        <v>45047.427083333336</v>
      </c>
      <c r="CS9520" s="1"/>
      <c r="CT9520" t="s">
        <v>137</v>
      </c>
      <c r="CU9520" t="s">
        <v>137</v>
      </c>
      <c r="CV9520" t="s">
        <v>51582</v>
      </c>
      <c r="CW9520" t="s">
        <v>51582</v>
      </c>
      <c r="CX9520" s="3"/>
      <c r="CY9520" s="3"/>
      <c r="DA9520" t="s">
        <v>137</v>
      </c>
      <c r="DB9520" t="s">
        <v>137</v>
      </c>
      <c r="DC9520" t="s">
        <v>137</v>
      </c>
      <c r="DD9520" t="s">
        <v>137</v>
      </c>
      <c r="DE9520" t="s">
        <v>137</v>
      </c>
      <c r="DF9520" t="s">
        <v>137</v>
      </c>
      <c r="DG9520" t="s">
        <v>137</v>
      </c>
      <c r="DH9520" t="s">
        <v>137</v>
      </c>
      <c r="DI9520" t="s">
        <v>137</v>
      </c>
      <c r="DJ9520" t="s">
        <v>137</v>
      </c>
      <c r="DK9520">
        <v>0</v>
      </c>
      <c r="DL9520" t="s">
        <v>209</v>
      </c>
      <c r="DM9520" t="s">
        <v>137</v>
      </c>
      <c r="DN9520" t="s">
        <v>137</v>
      </c>
      <c r="DO9520" s="1">
        <v>45047.427083333336</v>
      </c>
      <c r="DP9520" s="1"/>
      <c r="DQ9520" t="s">
        <v>150</v>
      </c>
      <c r="DR9520" t="s">
        <v>151</v>
      </c>
      <c r="DS9520" t="s">
        <v>152</v>
      </c>
      <c r="DT9520" t="s">
        <v>58018</v>
      </c>
      <c r="DU9520" t="s">
        <v>137</v>
      </c>
      <c r="DV9520" t="s">
        <v>137</v>
      </c>
      <c r="DW9520" t="s">
        <v>137</v>
      </c>
      <c r="DX9520" t="s">
        <v>137</v>
      </c>
      <c r="DY9520" t="s">
        <v>137</v>
      </c>
      <c r="DZ9520" t="s">
        <v>168</v>
      </c>
      <c r="EA9520" t="b">
        <v>0</v>
      </c>
      <c r="EB9520" t="s">
        <v>137</v>
      </c>
    </row>
    <row r="9521" spans="1:132" x14ac:dyDescent="0.25">
      <c r="A9521">
        <v>110791735</v>
      </c>
      <c r="B9521">
        <v>2511</v>
      </c>
      <c r="C9521" t="s">
        <v>192</v>
      </c>
      <c r="D9521" t="s">
        <v>58019</v>
      </c>
      <c r="E9521" t="s">
        <v>134</v>
      </c>
      <c r="F9521" t="s">
        <v>162</v>
      </c>
      <c r="G9521" t="s">
        <v>137</v>
      </c>
      <c r="H9521" t="s">
        <v>137</v>
      </c>
      <c r="I9521" t="s">
        <v>58020</v>
      </c>
      <c r="J9521" t="s">
        <v>32127</v>
      </c>
      <c r="K9521" t="s">
        <v>32128</v>
      </c>
      <c r="L9521" t="s">
        <v>32129</v>
      </c>
      <c r="M9521" t="s">
        <v>137</v>
      </c>
      <c r="N9521" t="s">
        <v>1244</v>
      </c>
      <c r="O9521" t="s">
        <v>1244</v>
      </c>
      <c r="P9521" s="1"/>
      <c r="Q9521" s="1">
        <v>45047.378472222219</v>
      </c>
      <c r="R9521" s="1">
        <v>45047.378472222219</v>
      </c>
      <c r="S9521" s="1">
        <v>45048.556944444441</v>
      </c>
      <c r="T9521" s="1">
        <v>45048.556944444441</v>
      </c>
      <c r="U9521" t="s">
        <v>137</v>
      </c>
      <c r="V9521" t="s">
        <v>137</v>
      </c>
      <c r="W9521" t="s">
        <v>137</v>
      </c>
      <c r="X9521" t="s">
        <v>137</v>
      </c>
      <c r="Y9521" t="s">
        <v>137</v>
      </c>
      <c r="Z9521" t="s">
        <v>137</v>
      </c>
      <c r="AA9521" t="s">
        <v>137</v>
      </c>
      <c r="AB9521" t="s">
        <v>137</v>
      </c>
      <c r="AC9521" t="s">
        <v>137</v>
      </c>
      <c r="AD9521" s="2"/>
      <c r="AE9521" t="s">
        <v>137</v>
      </c>
      <c r="AF9521" t="s">
        <v>137</v>
      </c>
      <c r="AG9521" t="s">
        <v>137</v>
      </c>
      <c r="AH9521" t="s">
        <v>137</v>
      </c>
      <c r="AI9521" t="s">
        <v>137</v>
      </c>
      <c r="AJ9521" t="s">
        <v>137</v>
      </c>
      <c r="AK9521" t="s">
        <v>137</v>
      </c>
      <c r="AL9521" s="2"/>
      <c r="AM9521" t="s">
        <v>137</v>
      </c>
      <c r="AN9521" t="s">
        <v>137</v>
      </c>
      <c r="AO9521" t="s">
        <v>137</v>
      </c>
      <c r="AP9521" t="s">
        <v>137</v>
      </c>
      <c r="AQ9521" t="s">
        <v>137</v>
      </c>
      <c r="AR9521" t="s">
        <v>137</v>
      </c>
      <c r="AS9521" t="s">
        <v>137</v>
      </c>
      <c r="AT9521" t="s">
        <v>137</v>
      </c>
      <c r="AU9521" t="s">
        <v>137</v>
      </c>
      <c r="AV9521" t="s">
        <v>137</v>
      </c>
      <c r="AW9521" t="s">
        <v>137</v>
      </c>
      <c r="AX9521" t="s">
        <v>137</v>
      </c>
      <c r="AY9521" t="s">
        <v>137</v>
      </c>
      <c r="AZ9521" t="s">
        <v>137</v>
      </c>
      <c r="BA9521" t="s">
        <v>137</v>
      </c>
      <c r="BB9521" t="s">
        <v>137</v>
      </c>
      <c r="BC9521" t="s">
        <v>137</v>
      </c>
      <c r="BD9521" t="s">
        <v>137</v>
      </c>
      <c r="BE9521" t="s">
        <v>137</v>
      </c>
      <c r="BF9521" t="s">
        <v>137</v>
      </c>
      <c r="BG9521" t="s">
        <v>137</v>
      </c>
      <c r="BH9521" t="s">
        <v>137</v>
      </c>
      <c r="BI9521" t="s">
        <v>137</v>
      </c>
      <c r="BJ9521" t="s">
        <v>137</v>
      </c>
      <c r="BK9521" t="s">
        <v>137</v>
      </c>
      <c r="BL9521" t="s">
        <v>137</v>
      </c>
      <c r="BM9521" t="s">
        <v>137</v>
      </c>
      <c r="BN9521" t="s">
        <v>137</v>
      </c>
      <c r="BO9521" t="s">
        <v>137</v>
      </c>
      <c r="BP9521" t="s">
        <v>137</v>
      </c>
      <c r="BQ9521" t="s">
        <v>137</v>
      </c>
      <c r="BR9521" t="s">
        <v>137</v>
      </c>
      <c r="BS9521" t="s">
        <v>137</v>
      </c>
      <c r="BT9521" t="s">
        <v>137</v>
      </c>
      <c r="BU9521" t="s">
        <v>137</v>
      </c>
      <c r="BW9521" t="s">
        <v>137</v>
      </c>
      <c r="BX9521" t="s">
        <v>137</v>
      </c>
      <c r="BY9521" t="s">
        <v>137</v>
      </c>
      <c r="BZ9521" t="s">
        <v>137</v>
      </c>
      <c r="CA9521" t="s">
        <v>137</v>
      </c>
      <c r="CB9521" t="s">
        <v>137</v>
      </c>
      <c r="CC9521" t="s">
        <v>137</v>
      </c>
      <c r="CD9521" t="s">
        <v>137</v>
      </c>
      <c r="CE9521" t="s">
        <v>137</v>
      </c>
      <c r="CF9521" t="s">
        <v>137</v>
      </c>
      <c r="CG9521" t="s">
        <v>137</v>
      </c>
      <c r="CH9521" t="s">
        <v>137</v>
      </c>
      <c r="CI9521" t="s">
        <v>137</v>
      </c>
      <c r="CJ9521" t="s">
        <v>137</v>
      </c>
      <c r="CK9521" t="s">
        <v>137</v>
      </c>
      <c r="CL9521" t="s">
        <v>137</v>
      </c>
      <c r="CM9521" t="s">
        <v>137</v>
      </c>
      <c r="CN9521" t="s">
        <v>137</v>
      </c>
      <c r="CO9521" t="s">
        <v>137</v>
      </c>
      <c r="CP9521" t="s">
        <v>137</v>
      </c>
      <c r="CQ9521" s="1">
        <v>45048.556944444441</v>
      </c>
      <c r="CR9521" s="1">
        <v>45048.556944444441</v>
      </c>
      <c r="CS9521" s="1"/>
      <c r="CT9521" t="s">
        <v>58021</v>
      </c>
      <c r="CU9521" t="s">
        <v>58021</v>
      </c>
      <c r="CV9521" t="s">
        <v>58022</v>
      </c>
      <c r="CW9521" t="s">
        <v>58023</v>
      </c>
      <c r="CX9521" s="3"/>
      <c r="CY9521" s="3"/>
      <c r="CZ9521">
        <v>1</v>
      </c>
      <c r="DA9521" t="s">
        <v>137</v>
      </c>
      <c r="DB9521" t="s">
        <v>137</v>
      </c>
      <c r="DC9521" t="s">
        <v>137</v>
      </c>
      <c r="DD9521" t="s">
        <v>137</v>
      </c>
      <c r="DE9521" t="s">
        <v>137</v>
      </c>
      <c r="DF9521" t="s">
        <v>58024</v>
      </c>
      <c r="DG9521" t="s">
        <v>137</v>
      </c>
      <c r="DH9521" t="s">
        <v>137</v>
      </c>
      <c r="DI9521" t="s">
        <v>137</v>
      </c>
      <c r="DJ9521" t="s">
        <v>137</v>
      </c>
      <c r="DK9521">
        <v>0</v>
      </c>
      <c r="DL9521" t="s">
        <v>209</v>
      </c>
      <c r="DM9521" t="s">
        <v>137</v>
      </c>
      <c r="DN9521" t="s">
        <v>137</v>
      </c>
      <c r="DO9521" s="1">
        <v>45048.556944444441</v>
      </c>
      <c r="DP9521" s="1"/>
      <c r="DQ9521" t="s">
        <v>32127</v>
      </c>
      <c r="DR9521" t="s">
        <v>32128</v>
      </c>
      <c r="DS9521" t="s">
        <v>32129</v>
      </c>
      <c r="DT9521" t="s">
        <v>137</v>
      </c>
      <c r="DU9521" t="s">
        <v>137</v>
      </c>
      <c r="DV9521" t="s">
        <v>137</v>
      </c>
      <c r="DW9521" t="s">
        <v>137</v>
      </c>
      <c r="DX9521" t="s">
        <v>137</v>
      </c>
      <c r="DY9521" t="s">
        <v>137</v>
      </c>
      <c r="DZ9521" t="s">
        <v>168</v>
      </c>
      <c r="EA9521" t="b">
        <v>0</v>
      </c>
      <c r="EB9521" t="s">
        <v>137</v>
      </c>
    </row>
    <row r="9522" spans="1:132" x14ac:dyDescent="0.25">
      <c r="A9522">
        <v>110790344</v>
      </c>
      <c r="B9522">
        <v>2510</v>
      </c>
      <c r="C9522" t="s">
        <v>192</v>
      </c>
      <c r="D9522" t="s">
        <v>58025</v>
      </c>
      <c r="E9522" t="s">
        <v>134</v>
      </c>
      <c r="F9522" t="s">
        <v>135</v>
      </c>
      <c r="G9522" t="s">
        <v>136</v>
      </c>
      <c r="H9522" t="s">
        <v>137</v>
      </c>
      <c r="I9522" t="s">
        <v>58026</v>
      </c>
      <c r="J9522" t="s">
        <v>52452</v>
      </c>
      <c r="K9522" t="s">
        <v>52453</v>
      </c>
      <c r="L9522" t="s">
        <v>52454</v>
      </c>
      <c r="M9522" t="s">
        <v>137</v>
      </c>
      <c r="N9522" t="s">
        <v>692</v>
      </c>
      <c r="O9522" t="s">
        <v>692</v>
      </c>
      <c r="P9522" s="1">
        <v>45047</v>
      </c>
      <c r="Q9522" s="1">
        <v>45047.370833333334</v>
      </c>
      <c r="R9522" s="1">
        <v>45047.370833333334</v>
      </c>
      <c r="S9522" s="1">
        <v>45048.364583333336</v>
      </c>
      <c r="T9522" s="1">
        <v>45048.364583333336</v>
      </c>
      <c r="U9522" t="s">
        <v>50688</v>
      </c>
      <c r="V9522" t="s">
        <v>137</v>
      </c>
      <c r="W9522" t="s">
        <v>137</v>
      </c>
      <c r="X9522" t="s">
        <v>155</v>
      </c>
      <c r="Y9522" t="s">
        <v>370</v>
      </c>
      <c r="Z9522" t="s">
        <v>137</v>
      </c>
      <c r="AA9522" t="s">
        <v>137</v>
      </c>
      <c r="AB9522" t="s">
        <v>137</v>
      </c>
      <c r="AC9522" t="s">
        <v>137</v>
      </c>
      <c r="AD9522" s="2"/>
      <c r="AE9522" t="s">
        <v>137</v>
      </c>
      <c r="AF9522" t="s">
        <v>137</v>
      </c>
      <c r="AG9522" t="s">
        <v>137</v>
      </c>
      <c r="AH9522" t="s">
        <v>137</v>
      </c>
      <c r="AI9522" t="s">
        <v>137</v>
      </c>
      <c r="AJ9522" t="s">
        <v>137</v>
      </c>
      <c r="AK9522" t="s">
        <v>137</v>
      </c>
      <c r="AL9522" s="2"/>
      <c r="AM9522" t="s">
        <v>137</v>
      </c>
      <c r="AN9522" t="s">
        <v>137</v>
      </c>
      <c r="AO9522" t="s">
        <v>137</v>
      </c>
      <c r="AP9522" t="s">
        <v>137</v>
      </c>
      <c r="AQ9522" t="s">
        <v>137</v>
      </c>
      <c r="AR9522" t="s">
        <v>137</v>
      </c>
      <c r="AS9522" t="s">
        <v>137</v>
      </c>
      <c r="AT9522" t="s">
        <v>137</v>
      </c>
      <c r="AU9522" t="s">
        <v>137</v>
      </c>
      <c r="AV9522" t="s">
        <v>137</v>
      </c>
      <c r="AW9522" t="s">
        <v>137</v>
      </c>
      <c r="AX9522" t="s">
        <v>137</v>
      </c>
      <c r="AY9522" t="s">
        <v>137</v>
      </c>
      <c r="AZ9522" t="s">
        <v>137</v>
      </c>
      <c r="BA9522" t="s">
        <v>137</v>
      </c>
      <c r="BB9522" t="s">
        <v>137</v>
      </c>
      <c r="BC9522" t="s">
        <v>137</v>
      </c>
      <c r="BD9522" t="s">
        <v>137</v>
      </c>
      <c r="BE9522" t="s">
        <v>137</v>
      </c>
      <c r="BF9522" t="s">
        <v>137</v>
      </c>
      <c r="BG9522" t="s">
        <v>137</v>
      </c>
      <c r="BH9522" t="s">
        <v>137</v>
      </c>
      <c r="BI9522" t="s">
        <v>137</v>
      </c>
      <c r="BJ9522" t="s">
        <v>137</v>
      </c>
      <c r="BK9522" t="s">
        <v>137</v>
      </c>
      <c r="BL9522" t="s">
        <v>137</v>
      </c>
      <c r="BM9522" t="s">
        <v>137</v>
      </c>
      <c r="BN9522" t="s">
        <v>137</v>
      </c>
      <c r="BO9522" t="s">
        <v>137</v>
      </c>
      <c r="BP9522" t="s">
        <v>137</v>
      </c>
      <c r="BQ9522" t="s">
        <v>137</v>
      </c>
      <c r="BR9522" t="s">
        <v>137</v>
      </c>
      <c r="BS9522" t="s">
        <v>137</v>
      </c>
      <c r="BT9522" t="s">
        <v>919</v>
      </c>
      <c r="BU9522" t="s">
        <v>919</v>
      </c>
      <c r="BW9522" t="s">
        <v>137</v>
      </c>
      <c r="BX9522" t="s">
        <v>137</v>
      </c>
      <c r="BY9522" t="s">
        <v>137</v>
      </c>
      <c r="BZ9522" t="s">
        <v>137</v>
      </c>
      <c r="CA9522" t="s">
        <v>137</v>
      </c>
      <c r="CB9522" t="s">
        <v>137</v>
      </c>
      <c r="CC9522" t="s">
        <v>137</v>
      </c>
      <c r="CD9522" t="s">
        <v>137</v>
      </c>
      <c r="CE9522" t="s">
        <v>137</v>
      </c>
      <c r="CF9522" t="s">
        <v>137</v>
      </c>
      <c r="CG9522" t="s">
        <v>137</v>
      </c>
      <c r="CH9522" t="s">
        <v>137</v>
      </c>
      <c r="CI9522" t="s">
        <v>137</v>
      </c>
      <c r="CJ9522" t="s">
        <v>137</v>
      </c>
      <c r="CK9522" t="s">
        <v>137</v>
      </c>
      <c r="CL9522" t="s">
        <v>137</v>
      </c>
      <c r="CM9522" t="s">
        <v>137</v>
      </c>
      <c r="CN9522" t="s">
        <v>137</v>
      </c>
      <c r="CO9522" t="s">
        <v>137</v>
      </c>
      <c r="CP9522" t="s">
        <v>137</v>
      </c>
      <c r="CQ9522" s="1">
        <v>45048.364583333336</v>
      </c>
      <c r="CR9522" s="1">
        <v>45048.364583333336</v>
      </c>
      <c r="CS9522" s="1"/>
      <c r="CT9522" t="s">
        <v>1853</v>
      </c>
      <c r="CU9522" t="s">
        <v>58027</v>
      </c>
      <c r="CV9522" t="s">
        <v>1853</v>
      </c>
      <c r="CW9522" t="s">
        <v>58028</v>
      </c>
      <c r="CX9522" s="3"/>
      <c r="CY9522" s="3"/>
      <c r="CZ9522">
        <v>1</v>
      </c>
      <c r="DA9522" t="s">
        <v>137</v>
      </c>
      <c r="DB9522" t="s">
        <v>137</v>
      </c>
      <c r="DC9522" t="s">
        <v>137</v>
      </c>
      <c r="DD9522" t="s">
        <v>137</v>
      </c>
      <c r="DE9522" t="s">
        <v>137</v>
      </c>
      <c r="DF9522" t="s">
        <v>58029</v>
      </c>
      <c r="DG9522" t="s">
        <v>137</v>
      </c>
      <c r="DH9522" t="s">
        <v>137</v>
      </c>
      <c r="DI9522" t="s">
        <v>137</v>
      </c>
      <c r="DJ9522" t="s">
        <v>137</v>
      </c>
      <c r="DK9522">
        <v>0</v>
      </c>
      <c r="DL9522" t="s">
        <v>209</v>
      </c>
      <c r="DM9522" t="s">
        <v>58030</v>
      </c>
      <c r="DN9522" t="s">
        <v>137</v>
      </c>
      <c r="DO9522" s="1">
        <v>45048.364583333336</v>
      </c>
      <c r="DP9522" s="1"/>
      <c r="DQ9522" t="s">
        <v>52452</v>
      </c>
      <c r="DR9522" t="s">
        <v>52453</v>
      </c>
      <c r="DS9522" t="s">
        <v>52454</v>
      </c>
      <c r="DT9522" t="s">
        <v>137</v>
      </c>
      <c r="DU9522" t="s">
        <v>137</v>
      </c>
      <c r="DV9522" t="s">
        <v>137</v>
      </c>
      <c r="DW9522" t="s">
        <v>137</v>
      </c>
      <c r="DX9522" t="s">
        <v>10983</v>
      </c>
      <c r="DY9522" t="s">
        <v>137</v>
      </c>
      <c r="DZ9522" t="s">
        <v>168</v>
      </c>
      <c r="EA9522" t="b">
        <v>0</v>
      </c>
      <c r="EB9522" t="s">
        <v>137</v>
      </c>
    </row>
    <row r="9523" spans="1:132" x14ac:dyDescent="0.25">
      <c r="A9523">
        <v>110789369</v>
      </c>
      <c r="B9523">
        <v>2509</v>
      </c>
      <c r="C9523" t="s">
        <v>192</v>
      </c>
      <c r="D9523" t="s">
        <v>24754</v>
      </c>
      <c r="E9523" t="s">
        <v>134</v>
      </c>
      <c r="F9523" t="s">
        <v>162</v>
      </c>
      <c r="G9523" t="s">
        <v>137</v>
      </c>
      <c r="H9523" t="s">
        <v>137</v>
      </c>
      <c r="I9523" t="s">
        <v>58031</v>
      </c>
      <c r="J9523" t="s">
        <v>47499</v>
      </c>
      <c r="K9523" t="s">
        <v>47500</v>
      </c>
      <c r="L9523" t="s">
        <v>47501</v>
      </c>
      <c r="M9523" t="s">
        <v>137</v>
      </c>
      <c r="N9523" t="s">
        <v>452</v>
      </c>
      <c r="O9523" t="s">
        <v>452</v>
      </c>
      <c r="P9523" s="1"/>
      <c r="Q9523" s="1">
        <v>45047.363194444442</v>
      </c>
      <c r="R9523" s="1">
        <v>45047.363194444442</v>
      </c>
      <c r="S9523" s="1">
        <v>45056.432638888888</v>
      </c>
      <c r="T9523" s="1">
        <v>45056.432638888888</v>
      </c>
      <c r="U9523" t="s">
        <v>8900</v>
      </c>
      <c r="V9523" t="s">
        <v>137</v>
      </c>
      <c r="W9523" t="s">
        <v>137</v>
      </c>
      <c r="X9523" t="s">
        <v>454</v>
      </c>
      <c r="Y9523" t="s">
        <v>137</v>
      </c>
      <c r="Z9523" t="s">
        <v>137</v>
      </c>
      <c r="AA9523" t="s">
        <v>137</v>
      </c>
      <c r="AB9523" t="s">
        <v>137</v>
      </c>
      <c r="AC9523" t="s">
        <v>137</v>
      </c>
      <c r="AD9523" s="2"/>
      <c r="AE9523" t="s">
        <v>137</v>
      </c>
      <c r="AF9523" t="s">
        <v>137</v>
      </c>
      <c r="AG9523" t="s">
        <v>137</v>
      </c>
      <c r="AH9523" t="s">
        <v>137</v>
      </c>
      <c r="AI9523" t="s">
        <v>137</v>
      </c>
      <c r="AJ9523" t="s">
        <v>137</v>
      </c>
      <c r="AK9523" t="s">
        <v>137</v>
      </c>
      <c r="AL9523" s="2"/>
      <c r="AM9523" t="s">
        <v>137</v>
      </c>
      <c r="AN9523" t="s">
        <v>137</v>
      </c>
      <c r="AO9523" t="s">
        <v>137</v>
      </c>
      <c r="AP9523" t="s">
        <v>137</v>
      </c>
      <c r="AQ9523" t="s">
        <v>137</v>
      </c>
      <c r="AR9523" t="s">
        <v>137</v>
      </c>
      <c r="AS9523" t="s">
        <v>137</v>
      </c>
      <c r="AT9523" t="s">
        <v>137</v>
      </c>
      <c r="AU9523" t="s">
        <v>137</v>
      </c>
      <c r="AV9523" t="s">
        <v>137</v>
      </c>
      <c r="AW9523" t="s">
        <v>137</v>
      </c>
      <c r="AX9523" t="s">
        <v>137</v>
      </c>
      <c r="AY9523" t="s">
        <v>137</v>
      </c>
      <c r="AZ9523" t="s">
        <v>137</v>
      </c>
      <c r="BA9523" t="s">
        <v>137</v>
      </c>
      <c r="BB9523" t="s">
        <v>137</v>
      </c>
      <c r="BC9523" t="s">
        <v>137</v>
      </c>
      <c r="BD9523" t="s">
        <v>137</v>
      </c>
      <c r="BE9523" t="s">
        <v>137</v>
      </c>
      <c r="BF9523" t="s">
        <v>137</v>
      </c>
      <c r="BG9523" t="s">
        <v>137</v>
      </c>
      <c r="BH9523" t="s">
        <v>137</v>
      </c>
      <c r="BI9523" t="s">
        <v>137</v>
      </c>
      <c r="BJ9523" t="s">
        <v>137</v>
      </c>
      <c r="BK9523" t="s">
        <v>137</v>
      </c>
      <c r="BL9523" t="s">
        <v>137</v>
      </c>
      <c r="BM9523" t="s">
        <v>137</v>
      </c>
      <c r="BN9523" t="s">
        <v>137</v>
      </c>
      <c r="BO9523" t="s">
        <v>137</v>
      </c>
      <c r="BP9523" t="s">
        <v>137</v>
      </c>
      <c r="BQ9523" t="s">
        <v>137</v>
      </c>
      <c r="BR9523" t="s">
        <v>137</v>
      </c>
      <c r="BS9523" t="s">
        <v>137</v>
      </c>
      <c r="BT9523" t="s">
        <v>137</v>
      </c>
      <c r="BU9523" t="s">
        <v>137</v>
      </c>
      <c r="BW9523" t="s">
        <v>137</v>
      </c>
      <c r="BX9523" t="s">
        <v>137</v>
      </c>
      <c r="BY9523" t="s">
        <v>137</v>
      </c>
      <c r="BZ9523" t="s">
        <v>137</v>
      </c>
      <c r="CA9523" t="s">
        <v>137</v>
      </c>
      <c r="CB9523" t="s">
        <v>137</v>
      </c>
      <c r="CC9523" t="s">
        <v>137</v>
      </c>
      <c r="CD9523" t="s">
        <v>137</v>
      </c>
      <c r="CE9523" t="s">
        <v>137</v>
      </c>
      <c r="CF9523" t="s">
        <v>137</v>
      </c>
      <c r="CG9523" t="s">
        <v>137</v>
      </c>
      <c r="CH9523" t="s">
        <v>137</v>
      </c>
      <c r="CI9523" t="s">
        <v>137</v>
      </c>
      <c r="CJ9523" t="s">
        <v>137</v>
      </c>
      <c r="CK9523" t="s">
        <v>137</v>
      </c>
      <c r="CL9523" t="s">
        <v>137</v>
      </c>
      <c r="CM9523" t="s">
        <v>137</v>
      </c>
      <c r="CN9523" t="s">
        <v>137</v>
      </c>
      <c r="CO9523" t="s">
        <v>137</v>
      </c>
      <c r="CP9523" t="s">
        <v>137</v>
      </c>
      <c r="CQ9523" s="1">
        <v>45056.432638888888</v>
      </c>
      <c r="CR9523" s="1">
        <v>45056.432638888888</v>
      </c>
      <c r="CS9523" s="1"/>
      <c r="CT9523" t="s">
        <v>58032</v>
      </c>
      <c r="CU9523" t="s">
        <v>58033</v>
      </c>
      <c r="CV9523" t="s">
        <v>58034</v>
      </c>
      <c r="CW9523" t="s">
        <v>58035</v>
      </c>
      <c r="CX9523" s="3"/>
      <c r="CY9523" s="3"/>
      <c r="CZ9523">
        <v>1</v>
      </c>
      <c r="DA9523" t="s">
        <v>137</v>
      </c>
      <c r="DB9523" t="s">
        <v>137</v>
      </c>
      <c r="DC9523" t="s">
        <v>137</v>
      </c>
      <c r="DD9523" t="s">
        <v>137</v>
      </c>
      <c r="DE9523" t="s">
        <v>137</v>
      </c>
      <c r="DF9523" t="s">
        <v>58036</v>
      </c>
      <c r="DG9523" t="s">
        <v>137</v>
      </c>
      <c r="DH9523" t="s">
        <v>137</v>
      </c>
      <c r="DI9523" t="s">
        <v>137</v>
      </c>
      <c r="DJ9523" t="s">
        <v>137</v>
      </c>
      <c r="DK9523">
        <v>0</v>
      </c>
      <c r="DL9523" t="s">
        <v>209</v>
      </c>
      <c r="DM9523" t="s">
        <v>137</v>
      </c>
      <c r="DN9523" t="s">
        <v>137</v>
      </c>
      <c r="DO9523" s="1">
        <v>45056.432638888888</v>
      </c>
      <c r="DP9523" s="1"/>
      <c r="DQ9523" t="s">
        <v>47499</v>
      </c>
      <c r="DR9523" t="s">
        <v>47500</v>
      </c>
      <c r="DS9523" t="s">
        <v>47501</v>
      </c>
      <c r="DT9523" t="s">
        <v>137</v>
      </c>
      <c r="DU9523" t="s">
        <v>137</v>
      </c>
      <c r="DV9523" t="s">
        <v>137</v>
      </c>
      <c r="DW9523" t="s">
        <v>137</v>
      </c>
      <c r="DX9523" t="s">
        <v>58037</v>
      </c>
      <c r="DY9523" t="s">
        <v>137</v>
      </c>
      <c r="DZ9523" t="s">
        <v>168</v>
      </c>
      <c r="EA9523" t="b">
        <v>0</v>
      </c>
      <c r="EB9523" t="s">
        <v>137</v>
      </c>
    </row>
    <row r="9524" spans="1:132" x14ac:dyDescent="0.25">
      <c r="A9524">
        <v>110788209</v>
      </c>
      <c r="B9524">
        <v>2508</v>
      </c>
      <c r="C9524" t="s">
        <v>192</v>
      </c>
      <c r="D9524" t="s">
        <v>133</v>
      </c>
      <c r="E9524" t="s">
        <v>134</v>
      </c>
      <c r="F9524" t="s">
        <v>135</v>
      </c>
      <c r="G9524" t="s">
        <v>136</v>
      </c>
      <c r="H9524" t="s">
        <v>137</v>
      </c>
      <c r="I9524" t="s">
        <v>138</v>
      </c>
      <c r="J9524" t="s">
        <v>52452</v>
      </c>
      <c r="K9524" t="s">
        <v>52453</v>
      </c>
      <c r="L9524" t="s">
        <v>52454</v>
      </c>
      <c r="M9524" t="s">
        <v>137</v>
      </c>
      <c r="N9524" t="s">
        <v>849</v>
      </c>
      <c r="O9524" t="s">
        <v>849</v>
      </c>
      <c r="P9524" s="1">
        <v>45047</v>
      </c>
      <c r="Q9524" s="1">
        <v>45047.354166666664</v>
      </c>
      <c r="R9524" s="1">
        <v>45047.354166666664</v>
      </c>
      <c r="S9524" s="1">
        <v>45047.410416666666</v>
      </c>
      <c r="T9524" s="1">
        <v>45047.410416666666</v>
      </c>
      <c r="U9524" t="s">
        <v>5307</v>
      </c>
      <c r="V9524" t="s">
        <v>137</v>
      </c>
      <c r="W9524" t="s">
        <v>137</v>
      </c>
      <c r="X9524" t="s">
        <v>176</v>
      </c>
      <c r="Y9524" t="s">
        <v>137</v>
      </c>
      <c r="Z9524" t="s">
        <v>137</v>
      </c>
      <c r="AA9524" t="s">
        <v>137</v>
      </c>
      <c r="AB9524" t="s">
        <v>137</v>
      </c>
      <c r="AC9524" t="s">
        <v>137</v>
      </c>
      <c r="AD9524" s="2"/>
      <c r="AE9524" t="s">
        <v>137</v>
      </c>
      <c r="AF9524" t="s">
        <v>137</v>
      </c>
      <c r="AG9524" t="s">
        <v>137</v>
      </c>
      <c r="AH9524" t="s">
        <v>137</v>
      </c>
      <c r="AI9524" t="s">
        <v>137</v>
      </c>
      <c r="AJ9524" t="s">
        <v>137</v>
      </c>
      <c r="AK9524" t="s">
        <v>137</v>
      </c>
      <c r="AL9524" s="2"/>
      <c r="AM9524" t="s">
        <v>137</v>
      </c>
      <c r="AN9524" t="s">
        <v>137</v>
      </c>
      <c r="AO9524" t="s">
        <v>137</v>
      </c>
      <c r="AP9524" t="s">
        <v>137</v>
      </c>
      <c r="AQ9524" t="s">
        <v>137</v>
      </c>
      <c r="AR9524" t="s">
        <v>137</v>
      </c>
      <c r="AS9524" t="s">
        <v>137</v>
      </c>
      <c r="AT9524" t="s">
        <v>137</v>
      </c>
      <c r="AU9524" t="s">
        <v>137</v>
      </c>
      <c r="AV9524" t="s">
        <v>137</v>
      </c>
      <c r="AW9524" t="s">
        <v>137</v>
      </c>
      <c r="AX9524" t="s">
        <v>137</v>
      </c>
      <c r="AY9524" t="s">
        <v>137</v>
      </c>
      <c r="AZ9524" t="s">
        <v>137</v>
      </c>
      <c r="BA9524" t="s">
        <v>137</v>
      </c>
      <c r="BB9524" t="s">
        <v>137</v>
      </c>
      <c r="BC9524" t="s">
        <v>137</v>
      </c>
      <c r="BD9524" t="s">
        <v>137</v>
      </c>
      <c r="BE9524" t="s">
        <v>137</v>
      </c>
      <c r="BF9524" t="s">
        <v>137</v>
      </c>
      <c r="BG9524" t="s">
        <v>137</v>
      </c>
      <c r="BH9524" t="s">
        <v>137</v>
      </c>
      <c r="BI9524" t="s">
        <v>137</v>
      </c>
      <c r="BJ9524" t="s">
        <v>137</v>
      </c>
      <c r="BK9524" t="s">
        <v>137</v>
      </c>
      <c r="BL9524" t="s">
        <v>137</v>
      </c>
      <c r="BM9524" t="s">
        <v>137</v>
      </c>
      <c r="BN9524" t="s">
        <v>137</v>
      </c>
      <c r="BO9524" t="s">
        <v>137</v>
      </c>
      <c r="BP9524" t="s">
        <v>58038</v>
      </c>
      <c r="BQ9524" t="s">
        <v>137</v>
      </c>
      <c r="BR9524" t="s">
        <v>137</v>
      </c>
      <c r="BS9524" t="s">
        <v>137</v>
      </c>
      <c r="BT9524" t="s">
        <v>137</v>
      </c>
      <c r="BU9524" t="s">
        <v>137</v>
      </c>
      <c r="BW9524" t="s">
        <v>137</v>
      </c>
      <c r="BX9524" t="s">
        <v>137</v>
      </c>
      <c r="BY9524" t="s">
        <v>137</v>
      </c>
      <c r="BZ9524" t="s">
        <v>137</v>
      </c>
      <c r="CA9524" t="s">
        <v>137</v>
      </c>
      <c r="CB9524" t="s">
        <v>137</v>
      </c>
      <c r="CC9524" t="s">
        <v>137</v>
      </c>
      <c r="CD9524" t="s">
        <v>137</v>
      </c>
      <c r="CE9524" t="s">
        <v>137</v>
      </c>
      <c r="CF9524" t="s">
        <v>137</v>
      </c>
      <c r="CG9524" t="s">
        <v>137</v>
      </c>
      <c r="CH9524" t="s">
        <v>137</v>
      </c>
      <c r="CI9524" t="s">
        <v>137</v>
      </c>
      <c r="CJ9524" t="s">
        <v>137</v>
      </c>
      <c r="CK9524" t="s">
        <v>137</v>
      </c>
      <c r="CL9524" t="s">
        <v>137</v>
      </c>
      <c r="CM9524" t="s">
        <v>137</v>
      </c>
      <c r="CN9524" t="s">
        <v>137</v>
      </c>
      <c r="CO9524" t="s">
        <v>137</v>
      </c>
      <c r="CP9524" t="s">
        <v>137</v>
      </c>
      <c r="CQ9524" s="1">
        <v>45047.410416666666</v>
      </c>
      <c r="CR9524" s="1">
        <v>45047.410416666666</v>
      </c>
      <c r="CS9524" s="1"/>
      <c r="CT9524" t="s">
        <v>32887</v>
      </c>
      <c r="CU9524" t="s">
        <v>58039</v>
      </c>
      <c r="CV9524" t="s">
        <v>12229</v>
      </c>
      <c r="CW9524" t="s">
        <v>58040</v>
      </c>
      <c r="CX9524" s="3"/>
      <c r="CY9524" s="3"/>
      <c r="CZ9524">
        <v>2</v>
      </c>
      <c r="DA9524" t="s">
        <v>58041</v>
      </c>
      <c r="DB9524" t="s">
        <v>137</v>
      </c>
      <c r="DC9524" t="s">
        <v>137</v>
      </c>
      <c r="DD9524" t="s">
        <v>137</v>
      </c>
      <c r="DE9524" t="s">
        <v>137</v>
      </c>
      <c r="DF9524" t="s">
        <v>58042</v>
      </c>
      <c r="DG9524" t="s">
        <v>137</v>
      </c>
      <c r="DH9524" t="s">
        <v>137</v>
      </c>
      <c r="DI9524" t="s">
        <v>137</v>
      </c>
      <c r="DJ9524" t="s">
        <v>137</v>
      </c>
      <c r="DK9524">
        <v>0</v>
      </c>
      <c r="DL9524" t="s">
        <v>209</v>
      </c>
      <c r="DM9524" t="s">
        <v>58043</v>
      </c>
      <c r="DN9524" t="s">
        <v>137</v>
      </c>
      <c r="DO9524" s="1">
        <v>45047.410416666666</v>
      </c>
      <c r="DP9524" s="1"/>
      <c r="DQ9524" t="s">
        <v>52452</v>
      </c>
      <c r="DR9524" t="s">
        <v>52453</v>
      </c>
      <c r="DS9524" t="s">
        <v>52454</v>
      </c>
      <c r="DT9524" t="s">
        <v>137</v>
      </c>
      <c r="DU9524" t="s">
        <v>137</v>
      </c>
      <c r="DV9524" t="s">
        <v>137</v>
      </c>
      <c r="DW9524" t="s">
        <v>137</v>
      </c>
      <c r="DX9524" t="s">
        <v>137</v>
      </c>
      <c r="DY9524" t="s">
        <v>137</v>
      </c>
      <c r="DZ9524" t="s">
        <v>148</v>
      </c>
      <c r="EA9524" t="b">
        <v>0</v>
      </c>
      <c r="EB9524" t="s">
        <v>137</v>
      </c>
    </row>
    <row r="9525" spans="1:132" x14ac:dyDescent="0.25">
      <c r="A9525">
        <v>110787776</v>
      </c>
      <c r="B9525">
        <v>2507</v>
      </c>
      <c r="C9525" t="s">
        <v>192</v>
      </c>
      <c r="D9525" t="s">
        <v>133</v>
      </c>
      <c r="E9525" t="s">
        <v>134</v>
      </c>
      <c r="F9525" t="s">
        <v>135</v>
      </c>
      <c r="G9525" t="s">
        <v>136</v>
      </c>
      <c r="H9525" t="s">
        <v>137</v>
      </c>
      <c r="I9525" t="s">
        <v>138</v>
      </c>
      <c r="J9525" t="s">
        <v>52452</v>
      </c>
      <c r="K9525" t="s">
        <v>52453</v>
      </c>
      <c r="L9525" t="s">
        <v>52454</v>
      </c>
      <c r="M9525" t="s">
        <v>137</v>
      </c>
      <c r="N9525" t="s">
        <v>849</v>
      </c>
      <c r="O9525" t="s">
        <v>849</v>
      </c>
      <c r="P9525" s="1">
        <v>45048</v>
      </c>
      <c r="Q9525" s="1">
        <v>45047.35</v>
      </c>
      <c r="R9525" s="1">
        <v>45047.35</v>
      </c>
      <c r="S9525" s="1">
        <v>45047.419444444444</v>
      </c>
      <c r="T9525" s="1">
        <v>45047.419444444444</v>
      </c>
      <c r="U9525" t="s">
        <v>175</v>
      </c>
      <c r="V9525" t="s">
        <v>137</v>
      </c>
      <c r="W9525" t="s">
        <v>137</v>
      </c>
      <c r="X9525" t="s">
        <v>176</v>
      </c>
      <c r="Y9525" t="s">
        <v>177</v>
      </c>
      <c r="Z9525" t="s">
        <v>137</v>
      </c>
      <c r="AA9525" t="s">
        <v>137</v>
      </c>
      <c r="AB9525" t="s">
        <v>137</v>
      </c>
      <c r="AC9525" t="s">
        <v>137</v>
      </c>
      <c r="AD9525" s="2"/>
      <c r="AE9525" t="s">
        <v>137</v>
      </c>
      <c r="AF9525" t="s">
        <v>137</v>
      </c>
      <c r="AG9525" t="s">
        <v>137</v>
      </c>
      <c r="AH9525" t="s">
        <v>137</v>
      </c>
      <c r="AI9525" t="s">
        <v>137</v>
      </c>
      <c r="AJ9525" t="s">
        <v>137</v>
      </c>
      <c r="AK9525" t="s">
        <v>137</v>
      </c>
      <c r="AL9525" s="2"/>
      <c r="AM9525" t="s">
        <v>137</v>
      </c>
      <c r="AN9525" t="s">
        <v>137</v>
      </c>
      <c r="AO9525" t="s">
        <v>137</v>
      </c>
      <c r="AP9525" t="s">
        <v>137</v>
      </c>
      <c r="AQ9525" t="s">
        <v>137</v>
      </c>
      <c r="AR9525" t="s">
        <v>137</v>
      </c>
      <c r="AS9525" t="s">
        <v>137</v>
      </c>
      <c r="AT9525" t="s">
        <v>137</v>
      </c>
      <c r="AU9525" t="s">
        <v>137</v>
      </c>
      <c r="AV9525" t="s">
        <v>137</v>
      </c>
      <c r="AW9525" t="s">
        <v>137</v>
      </c>
      <c r="AX9525" t="s">
        <v>137</v>
      </c>
      <c r="AY9525" t="s">
        <v>137</v>
      </c>
      <c r="AZ9525" t="s">
        <v>137</v>
      </c>
      <c r="BA9525" t="s">
        <v>137</v>
      </c>
      <c r="BB9525" t="s">
        <v>137</v>
      </c>
      <c r="BC9525" t="s">
        <v>137</v>
      </c>
      <c r="BD9525" t="s">
        <v>137</v>
      </c>
      <c r="BE9525" t="s">
        <v>137</v>
      </c>
      <c r="BF9525" t="s">
        <v>137</v>
      </c>
      <c r="BG9525" t="s">
        <v>137</v>
      </c>
      <c r="BH9525" t="s">
        <v>137</v>
      </c>
      <c r="BI9525" t="s">
        <v>137</v>
      </c>
      <c r="BJ9525" t="s">
        <v>137</v>
      </c>
      <c r="BK9525" t="s">
        <v>137</v>
      </c>
      <c r="BL9525" t="s">
        <v>137</v>
      </c>
      <c r="BM9525" t="s">
        <v>137</v>
      </c>
      <c r="BN9525" t="s">
        <v>137</v>
      </c>
      <c r="BO9525" t="s">
        <v>137</v>
      </c>
      <c r="BP9525" t="s">
        <v>58044</v>
      </c>
      <c r="BQ9525" t="s">
        <v>137</v>
      </c>
      <c r="BR9525" t="s">
        <v>137</v>
      </c>
      <c r="BS9525" t="s">
        <v>137</v>
      </c>
      <c r="BT9525" t="s">
        <v>137</v>
      </c>
      <c r="BU9525" t="s">
        <v>137</v>
      </c>
      <c r="BW9525" t="s">
        <v>137</v>
      </c>
      <c r="BX9525" t="s">
        <v>137</v>
      </c>
      <c r="BY9525" t="s">
        <v>137</v>
      </c>
      <c r="BZ9525" t="s">
        <v>137</v>
      </c>
      <c r="CA9525" t="s">
        <v>137</v>
      </c>
      <c r="CB9525" t="s">
        <v>137</v>
      </c>
      <c r="CC9525" t="s">
        <v>137</v>
      </c>
      <c r="CD9525" t="s">
        <v>137</v>
      </c>
      <c r="CE9525" t="s">
        <v>137</v>
      </c>
      <c r="CF9525" t="s">
        <v>137</v>
      </c>
      <c r="CG9525" t="s">
        <v>137</v>
      </c>
      <c r="CH9525" t="s">
        <v>137</v>
      </c>
      <c r="CI9525" t="s">
        <v>137</v>
      </c>
      <c r="CJ9525" t="s">
        <v>137</v>
      </c>
      <c r="CK9525" t="s">
        <v>137</v>
      </c>
      <c r="CL9525" t="s">
        <v>137</v>
      </c>
      <c r="CM9525" t="s">
        <v>137</v>
      </c>
      <c r="CN9525" t="s">
        <v>137</v>
      </c>
      <c r="CO9525" t="s">
        <v>137</v>
      </c>
      <c r="CP9525" t="s">
        <v>137</v>
      </c>
      <c r="CQ9525" s="1">
        <v>45047.419444444444</v>
      </c>
      <c r="CR9525" s="1">
        <v>45047.419444444444</v>
      </c>
      <c r="CS9525" s="1"/>
      <c r="CT9525" t="s">
        <v>55259</v>
      </c>
      <c r="CU9525" t="s">
        <v>58045</v>
      </c>
      <c r="CV9525" t="s">
        <v>40286</v>
      </c>
      <c r="CW9525" t="s">
        <v>45094</v>
      </c>
      <c r="CX9525" s="3"/>
      <c r="CY9525" s="3"/>
      <c r="CZ9525">
        <v>1</v>
      </c>
      <c r="DA9525" t="s">
        <v>58046</v>
      </c>
      <c r="DB9525" t="s">
        <v>137</v>
      </c>
      <c r="DC9525" t="s">
        <v>137</v>
      </c>
      <c r="DD9525" t="s">
        <v>137</v>
      </c>
      <c r="DE9525" t="s">
        <v>137</v>
      </c>
      <c r="DF9525" t="s">
        <v>58047</v>
      </c>
      <c r="DG9525" t="s">
        <v>137</v>
      </c>
      <c r="DH9525" t="s">
        <v>137</v>
      </c>
      <c r="DI9525" t="s">
        <v>137</v>
      </c>
      <c r="DJ9525" t="s">
        <v>137</v>
      </c>
      <c r="DK9525">
        <v>0</v>
      </c>
      <c r="DL9525" t="s">
        <v>209</v>
      </c>
      <c r="DM9525" t="s">
        <v>58048</v>
      </c>
      <c r="DN9525" t="s">
        <v>137</v>
      </c>
      <c r="DO9525" s="1">
        <v>45047.419444444444</v>
      </c>
      <c r="DP9525" s="1"/>
      <c r="DQ9525" t="s">
        <v>52452</v>
      </c>
      <c r="DR9525" t="s">
        <v>52453</v>
      </c>
      <c r="DS9525" t="s">
        <v>52454</v>
      </c>
      <c r="DT9525" t="s">
        <v>137</v>
      </c>
      <c r="DU9525" t="s">
        <v>137</v>
      </c>
      <c r="DV9525" t="s">
        <v>137</v>
      </c>
      <c r="DW9525" t="s">
        <v>137</v>
      </c>
      <c r="DX9525" t="s">
        <v>137</v>
      </c>
      <c r="DY9525" t="s">
        <v>137</v>
      </c>
      <c r="DZ9525" t="s">
        <v>148</v>
      </c>
      <c r="EA9525" t="b">
        <v>0</v>
      </c>
      <c r="EB9525" t="s">
        <v>137</v>
      </c>
    </row>
    <row r="9526" spans="1:132" x14ac:dyDescent="0.25">
      <c r="A9526">
        <v>110785675</v>
      </c>
      <c r="B9526">
        <v>2506</v>
      </c>
      <c r="C9526" t="s">
        <v>192</v>
      </c>
      <c r="D9526" t="s">
        <v>474</v>
      </c>
      <c r="E9526" t="s">
        <v>134</v>
      </c>
      <c r="F9526" t="s">
        <v>135</v>
      </c>
      <c r="G9526" t="s">
        <v>163</v>
      </c>
      <c r="H9526" t="s">
        <v>137</v>
      </c>
      <c r="I9526" t="s">
        <v>475</v>
      </c>
      <c r="J9526" t="s">
        <v>32127</v>
      </c>
      <c r="K9526" t="s">
        <v>32128</v>
      </c>
      <c r="L9526" t="s">
        <v>32129</v>
      </c>
      <c r="M9526" t="s">
        <v>137</v>
      </c>
      <c r="N9526" t="s">
        <v>1249</v>
      </c>
      <c r="O9526" t="s">
        <v>1249</v>
      </c>
      <c r="P9526" s="1"/>
      <c r="Q9526" s="1">
        <v>45047.331250000003</v>
      </c>
      <c r="R9526" s="1">
        <v>45047.331250000003</v>
      </c>
      <c r="S9526" s="1">
        <v>45047.407638888886</v>
      </c>
      <c r="T9526" s="1">
        <v>45047.407638888886</v>
      </c>
      <c r="U9526" t="s">
        <v>850</v>
      </c>
      <c r="V9526" t="s">
        <v>137</v>
      </c>
      <c r="W9526" t="s">
        <v>137</v>
      </c>
      <c r="X9526" t="s">
        <v>176</v>
      </c>
      <c r="Y9526" t="s">
        <v>137</v>
      </c>
      <c r="Z9526" t="s">
        <v>137</v>
      </c>
      <c r="AA9526" t="s">
        <v>479</v>
      </c>
      <c r="AB9526" t="s">
        <v>137</v>
      </c>
      <c r="AC9526" t="s">
        <v>137</v>
      </c>
      <c r="AD9526" s="2"/>
      <c r="AE9526" t="s">
        <v>137</v>
      </c>
      <c r="AF9526" t="s">
        <v>137</v>
      </c>
      <c r="AG9526" t="s">
        <v>137</v>
      </c>
      <c r="AH9526" t="s">
        <v>137</v>
      </c>
      <c r="AI9526" t="s">
        <v>137</v>
      </c>
      <c r="AJ9526" t="s">
        <v>137</v>
      </c>
      <c r="AK9526" t="s">
        <v>137</v>
      </c>
      <c r="AL9526" s="2"/>
      <c r="AM9526" t="s">
        <v>137</v>
      </c>
      <c r="AN9526" t="s">
        <v>137</v>
      </c>
      <c r="AO9526" t="s">
        <v>137</v>
      </c>
      <c r="AP9526" t="s">
        <v>137</v>
      </c>
      <c r="AQ9526" t="s">
        <v>137</v>
      </c>
      <c r="AR9526" t="s">
        <v>137</v>
      </c>
      <c r="AS9526" t="s">
        <v>137</v>
      </c>
      <c r="AT9526" t="s">
        <v>137</v>
      </c>
      <c r="AU9526" t="s">
        <v>137</v>
      </c>
      <c r="AV9526" t="s">
        <v>58049</v>
      </c>
      <c r="AW9526" t="s">
        <v>137</v>
      </c>
      <c r="AX9526" t="s">
        <v>137</v>
      </c>
      <c r="AY9526" t="s">
        <v>137</v>
      </c>
      <c r="AZ9526" t="s">
        <v>137</v>
      </c>
      <c r="BA9526" t="s">
        <v>137</v>
      </c>
      <c r="BB9526" t="s">
        <v>137</v>
      </c>
      <c r="BC9526" t="s">
        <v>137</v>
      </c>
      <c r="BD9526" t="s">
        <v>137</v>
      </c>
      <c r="BE9526" t="s">
        <v>137</v>
      </c>
      <c r="BF9526" t="s">
        <v>137</v>
      </c>
      <c r="BG9526" t="s">
        <v>137</v>
      </c>
      <c r="BH9526" t="s">
        <v>137</v>
      </c>
      <c r="BI9526" t="s">
        <v>137</v>
      </c>
      <c r="BJ9526" t="s">
        <v>137</v>
      </c>
      <c r="BK9526" t="s">
        <v>137</v>
      </c>
      <c r="BL9526" t="s">
        <v>137</v>
      </c>
      <c r="BM9526" t="s">
        <v>137</v>
      </c>
      <c r="BN9526" t="s">
        <v>137</v>
      </c>
      <c r="BO9526" t="s">
        <v>137</v>
      </c>
      <c r="BP9526" t="s">
        <v>137</v>
      </c>
      <c r="BQ9526" t="s">
        <v>137</v>
      </c>
      <c r="BR9526" t="s">
        <v>137</v>
      </c>
      <c r="BS9526" t="s">
        <v>137</v>
      </c>
      <c r="BT9526" t="s">
        <v>137</v>
      </c>
      <c r="BU9526" t="s">
        <v>137</v>
      </c>
      <c r="BW9526" t="s">
        <v>137</v>
      </c>
      <c r="BX9526" t="s">
        <v>137</v>
      </c>
      <c r="BY9526" t="s">
        <v>137</v>
      </c>
      <c r="BZ9526" t="s">
        <v>137</v>
      </c>
      <c r="CA9526" t="s">
        <v>137</v>
      </c>
      <c r="CB9526" t="s">
        <v>137</v>
      </c>
      <c r="CC9526" t="s">
        <v>137</v>
      </c>
      <c r="CD9526" t="s">
        <v>137</v>
      </c>
      <c r="CE9526" t="s">
        <v>137</v>
      </c>
      <c r="CF9526" t="s">
        <v>137</v>
      </c>
      <c r="CG9526" t="s">
        <v>137</v>
      </c>
      <c r="CH9526" t="s">
        <v>137</v>
      </c>
      <c r="CI9526" t="s">
        <v>137</v>
      </c>
      <c r="CJ9526" t="s">
        <v>137</v>
      </c>
      <c r="CK9526" t="s">
        <v>137</v>
      </c>
      <c r="CL9526" t="s">
        <v>137</v>
      </c>
      <c r="CM9526" t="s">
        <v>137</v>
      </c>
      <c r="CN9526" t="s">
        <v>137</v>
      </c>
      <c r="CO9526" t="s">
        <v>137</v>
      </c>
      <c r="CP9526" t="s">
        <v>137</v>
      </c>
      <c r="CQ9526" s="1">
        <v>45047.407638888886</v>
      </c>
      <c r="CR9526" s="1">
        <v>45047.407638888886</v>
      </c>
      <c r="CS9526" s="1"/>
      <c r="CT9526" t="s">
        <v>58050</v>
      </c>
      <c r="CU9526" t="s">
        <v>19239</v>
      </c>
      <c r="CV9526" t="s">
        <v>58051</v>
      </c>
      <c r="CW9526" t="s">
        <v>58052</v>
      </c>
      <c r="CX9526" s="3"/>
      <c r="CY9526" s="3"/>
      <c r="CZ9526">
        <v>1</v>
      </c>
      <c r="DA9526" t="s">
        <v>58053</v>
      </c>
      <c r="DB9526" t="s">
        <v>137</v>
      </c>
      <c r="DC9526" t="s">
        <v>137</v>
      </c>
      <c r="DD9526" t="s">
        <v>137</v>
      </c>
      <c r="DE9526" t="s">
        <v>137</v>
      </c>
      <c r="DF9526" t="s">
        <v>58054</v>
      </c>
      <c r="DG9526" t="s">
        <v>137</v>
      </c>
      <c r="DH9526" t="s">
        <v>137</v>
      </c>
      <c r="DI9526" t="s">
        <v>137</v>
      </c>
      <c r="DJ9526" t="s">
        <v>137</v>
      </c>
      <c r="DK9526">
        <v>0</v>
      </c>
      <c r="DL9526" t="s">
        <v>209</v>
      </c>
      <c r="DM9526" t="s">
        <v>137</v>
      </c>
      <c r="DN9526" t="s">
        <v>137</v>
      </c>
      <c r="DO9526" s="1">
        <v>45047.407638888886</v>
      </c>
      <c r="DP9526" s="1"/>
      <c r="DQ9526" t="s">
        <v>32127</v>
      </c>
      <c r="DR9526" t="s">
        <v>32128</v>
      </c>
      <c r="DS9526" t="s">
        <v>32129</v>
      </c>
      <c r="DT9526" t="s">
        <v>137</v>
      </c>
      <c r="DU9526" t="s">
        <v>137</v>
      </c>
      <c r="DV9526" t="s">
        <v>140</v>
      </c>
      <c r="DW9526" t="s">
        <v>137</v>
      </c>
      <c r="DX9526" t="s">
        <v>137</v>
      </c>
      <c r="DY9526" t="s">
        <v>137</v>
      </c>
      <c r="DZ9526" t="s">
        <v>148</v>
      </c>
      <c r="EA9526" t="b">
        <v>0</v>
      </c>
      <c r="EB9526" t="s">
        <v>137</v>
      </c>
    </row>
    <row r="9527" spans="1:132" x14ac:dyDescent="0.25">
      <c r="A9527">
        <v>110770204</v>
      </c>
      <c r="B9527">
        <v>2505</v>
      </c>
      <c r="C9527" t="s">
        <v>192</v>
      </c>
      <c r="D9527" t="s">
        <v>55576</v>
      </c>
      <c r="E9527" t="s">
        <v>134</v>
      </c>
      <c r="F9527" t="s">
        <v>162</v>
      </c>
      <c r="G9527" t="s">
        <v>137</v>
      </c>
      <c r="H9527" t="s">
        <v>137</v>
      </c>
      <c r="I9527" t="s">
        <v>58055</v>
      </c>
      <c r="J9527" t="s">
        <v>52452</v>
      </c>
      <c r="K9527" t="s">
        <v>52453</v>
      </c>
      <c r="L9527" t="s">
        <v>52454</v>
      </c>
      <c r="M9527" t="s">
        <v>137</v>
      </c>
      <c r="N9527" t="s">
        <v>55514</v>
      </c>
      <c r="O9527" t="s">
        <v>55514</v>
      </c>
      <c r="P9527" s="1"/>
      <c r="Q9527" s="1">
        <v>45046.416666666664</v>
      </c>
      <c r="R9527" s="1">
        <v>45046.416666666664</v>
      </c>
      <c r="S9527" s="1">
        <v>45047.332638888889</v>
      </c>
      <c r="T9527" s="1">
        <v>45047.332638888889</v>
      </c>
      <c r="U9527" t="s">
        <v>137</v>
      </c>
      <c r="V9527" t="s">
        <v>137</v>
      </c>
      <c r="W9527" t="s">
        <v>137</v>
      </c>
      <c r="X9527" t="s">
        <v>137</v>
      </c>
      <c r="Y9527" t="s">
        <v>137</v>
      </c>
      <c r="Z9527" t="s">
        <v>137</v>
      </c>
      <c r="AA9527" t="s">
        <v>137</v>
      </c>
      <c r="AB9527" t="s">
        <v>137</v>
      </c>
      <c r="AC9527" t="s">
        <v>137</v>
      </c>
      <c r="AD9527" s="2"/>
      <c r="AE9527" t="s">
        <v>137</v>
      </c>
      <c r="AF9527" t="s">
        <v>137</v>
      </c>
      <c r="AG9527" t="s">
        <v>137</v>
      </c>
      <c r="AH9527" t="s">
        <v>137</v>
      </c>
      <c r="AI9527" t="s">
        <v>137</v>
      </c>
      <c r="AJ9527" t="s">
        <v>137</v>
      </c>
      <c r="AK9527" t="s">
        <v>137</v>
      </c>
      <c r="AL9527" s="2"/>
      <c r="AM9527" t="s">
        <v>137</v>
      </c>
      <c r="AN9527" t="s">
        <v>137</v>
      </c>
      <c r="AO9527" t="s">
        <v>137</v>
      </c>
      <c r="AP9527" t="s">
        <v>137</v>
      </c>
      <c r="AQ9527" t="s">
        <v>137</v>
      </c>
      <c r="AR9527" t="s">
        <v>137</v>
      </c>
      <c r="AS9527" t="s">
        <v>137</v>
      </c>
      <c r="AT9527" t="s">
        <v>137</v>
      </c>
      <c r="AU9527" t="s">
        <v>137</v>
      </c>
      <c r="AV9527" t="s">
        <v>137</v>
      </c>
      <c r="AW9527" t="s">
        <v>137</v>
      </c>
      <c r="AX9527" t="s">
        <v>137</v>
      </c>
      <c r="AY9527" t="s">
        <v>137</v>
      </c>
      <c r="AZ9527" t="s">
        <v>137</v>
      </c>
      <c r="BA9527" t="s">
        <v>137</v>
      </c>
      <c r="BB9527" t="s">
        <v>137</v>
      </c>
      <c r="BC9527" t="s">
        <v>137</v>
      </c>
      <c r="BD9527" t="s">
        <v>137</v>
      </c>
      <c r="BE9527" t="s">
        <v>137</v>
      </c>
      <c r="BF9527" t="s">
        <v>137</v>
      </c>
      <c r="BG9527" t="s">
        <v>137</v>
      </c>
      <c r="BH9527" t="s">
        <v>137</v>
      </c>
      <c r="BI9527" t="s">
        <v>137</v>
      </c>
      <c r="BJ9527" t="s">
        <v>137</v>
      </c>
      <c r="BK9527" t="s">
        <v>137</v>
      </c>
      <c r="BL9527" t="s">
        <v>137</v>
      </c>
      <c r="BM9527" t="s">
        <v>137</v>
      </c>
      <c r="BN9527" t="s">
        <v>137</v>
      </c>
      <c r="BO9527" t="s">
        <v>137</v>
      </c>
      <c r="BP9527" t="s">
        <v>137</v>
      </c>
      <c r="BQ9527" t="s">
        <v>137</v>
      </c>
      <c r="BR9527" t="s">
        <v>137</v>
      </c>
      <c r="BS9527" t="s">
        <v>137</v>
      </c>
      <c r="BT9527" t="s">
        <v>137</v>
      </c>
      <c r="BU9527" t="s">
        <v>137</v>
      </c>
      <c r="BW9527" t="s">
        <v>137</v>
      </c>
      <c r="BX9527" t="s">
        <v>137</v>
      </c>
      <c r="BY9527" t="s">
        <v>137</v>
      </c>
      <c r="BZ9527" t="s">
        <v>137</v>
      </c>
      <c r="CA9527" t="s">
        <v>137</v>
      </c>
      <c r="CB9527" t="s">
        <v>137</v>
      </c>
      <c r="CC9527" t="s">
        <v>137</v>
      </c>
      <c r="CD9527" t="s">
        <v>137</v>
      </c>
      <c r="CE9527" t="s">
        <v>137</v>
      </c>
      <c r="CF9527" t="s">
        <v>137</v>
      </c>
      <c r="CG9527" t="s">
        <v>137</v>
      </c>
      <c r="CH9527" t="s">
        <v>137</v>
      </c>
      <c r="CI9527" t="s">
        <v>137</v>
      </c>
      <c r="CJ9527" t="s">
        <v>137</v>
      </c>
      <c r="CK9527" t="s">
        <v>137</v>
      </c>
      <c r="CL9527" t="s">
        <v>137</v>
      </c>
      <c r="CM9527" t="s">
        <v>137</v>
      </c>
      <c r="CN9527" t="s">
        <v>137</v>
      </c>
      <c r="CO9527" t="s">
        <v>137</v>
      </c>
      <c r="CP9527" t="s">
        <v>137</v>
      </c>
      <c r="CQ9527" s="1">
        <v>45047.332638888889</v>
      </c>
      <c r="CR9527" s="1">
        <v>45047.332638888889</v>
      </c>
      <c r="CS9527" s="1"/>
      <c r="CT9527" t="s">
        <v>137</v>
      </c>
      <c r="CU9527" t="s">
        <v>137</v>
      </c>
      <c r="CV9527" t="s">
        <v>539</v>
      </c>
      <c r="CW9527" t="s">
        <v>58056</v>
      </c>
      <c r="CX9527" s="3"/>
      <c r="CY9527" s="3"/>
      <c r="CZ9527">
        <v>1</v>
      </c>
      <c r="DA9527" t="s">
        <v>137</v>
      </c>
      <c r="DB9527" t="s">
        <v>137</v>
      </c>
      <c r="DC9527" t="s">
        <v>137</v>
      </c>
      <c r="DD9527" t="s">
        <v>137</v>
      </c>
      <c r="DE9527" t="s">
        <v>137</v>
      </c>
      <c r="DF9527" t="s">
        <v>137</v>
      </c>
      <c r="DG9527" t="s">
        <v>137</v>
      </c>
      <c r="DH9527" t="s">
        <v>137</v>
      </c>
      <c r="DI9527" t="s">
        <v>137</v>
      </c>
      <c r="DJ9527" t="s">
        <v>137</v>
      </c>
      <c r="DK9527">
        <v>0</v>
      </c>
      <c r="DL9527" t="s">
        <v>137</v>
      </c>
      <c r="DM9527" t="s">
        <v>137</v>
      </c>
      <c r="DN9527" t="s">
        <v>137</v>
      </c>
      <c r="DO9527" s="1">
        <v>45047.332638888889</v>
      </c>
      <c r="DP9527" s="1"/>
      <c r="DQ9527" t="s">
        <v>52452</v>
      </c>
      <c r="DR9527" t="s">
        <v>52453</v>
      </c>
      <c r="DS9527" t="s">
        <v>52454</v>
      </c>
      <c r="DT9527" t="s">
        <v>58057</v>
      </c>
      <c r="DU9527" t="s">
        <v>137</v>
      </c>
      <c r="DV9527" t="s">
        <v>137</v>
      </c>
      <c r="DW9527" t="s">
        <v>137</v>
      </c>
      <c r="DX9527" t="s">
        <v>137</v>
      </c>
      <c r="DY9527" t="s">
        <v>137</v>
      </c>
      <c r="DZ9527" t="s">
        <v>168</v>
      </c>
      <c r="EA9527" t="b">
        <v>0</v>
      </c>
      <c r="EB9527" t="s">
        <v>137</v>
      </c>
    </row>
    <row r="9528" spans="1:132" x14ac:dyDescent="0.25">
      <c r="A9528">
        <v>110756876</v>
      </c>
      <c r="B9528">
        <v>2504</v>
      </c>
      <c r="C9528" t="s">
        <v>192</v>
      </c>
      <c r="D9528" t="s">
        <v>55625</v>
      </c>
      <c r="E9528" t="s">
        <v>134</v>
      </c>
      <c r="F9528" t="s">
        <v>162</v>
      </c>
      <c r="G9528" t="s">
        <v>137</v>
      </c>
      <c r="H9528" t="s">
        <v>137</v>
      </c>
      <c r="I9528" t="s">
        <v>58058</v>
      </c>
      <c r="J9528" t="s">
        <v>52452</v>
      </c>
      <c r="K9528" t="s">
        <v>52453</v>
      </c>
      <c r="L9528" t="s">
        <v>52454</v>
      </c>
      <c r="M9528" t="s">
        <v>137</v>
      </c>
      <c r="N9528" t="s">
        <v>55514</v>
      </c>
      <c r="O9528" t="s">
        <v>55514</v>
      </c>
      <c r="P9528" s="1"/>
      <c r="Q9528" s="1">
        <v>45045.417361111111</v>
      </c>
      <c r="R9528" s="1">
        <v>45045.417361111111</v>
      </c>
      <c r="S9528" s="1">
        <v>45047.332638888889</v>
      </c>
      <c r="T9528" s="1">
        <v>45047.332638888889</v>
      </c>
      <c r="U9528" t="s">
        <v>137</v>
      </c>
      <c r="V9528" t="s">
        <v>137</v>
      </c>
      <c r="W9528" t="s">
        <v>137</v>
      </c>
      <c r="X9528" t="s">
        <v>137</v>
      </c>
      <c r="Y9528" t="s">
        <v>137</v>
      </c>
      <c r="Z9528" t="s">
        <v>137</v>
      </c>
      <c r="AA9528" t="s">
        <v>137</v>
      </c>
      <c r="AB9528" t="s">
        <v>137</v>
      </c>
      <c r="AC9528" t="s">
        <v>137</v>
      </c>
      <c r="AD9528" s="2"/>
      <c r="AE9528" t="s">
        <v>137</v>
      </c>
      <c r="AF9528" t="s">
        <v>137</v>
      </c>
      <c r="AG9528" t="s">
        <v>137</v>
      </c>
      <c r="AH9528" t="s">
        <v>137</v>
      </c>
      <c r="AI9528" t="s">
        <v>137</v>
      </c>
      <c r="AJ9528" t="s">
        <v>137</v>
      </c>
      <c r="AK9528" t="s">
        <v>137</v>
      </c>
      <c r="AL9528" s="2"/>
      <c r="AM9528" t="s">
        <v>137</v>
      </c>
      <c r="AN9528" t="s">
        <v>137</v>
      </c>
      <c r="AO9528" t="s">
        <v>137</v>
      </c>
      <c r="AP9528" t="s">
        <v>137</v>
      </c>
      <c r="AQ9528" t="s">
        <v>137</v>
      </c>
      <c r="AR9528" t="s">
        <v>137</v>
      </c>
      <c r="AS9528" t="s">
        <v>137</v>
      </c>
      <c r="AT9528" t="s">
        <v>137</v>
      </c>
      <c r="AU9528" t="s">
        <v>137</v>
      </c>
      <c r="AV9528" t="s">
        <v>137</v>
      </c>
      <c r="AW9528" t="s">
        <v>137</v>
      </c>
      <c r="AX9528" t="s">
        <v>137</v>
      </c>
      <c r="AY9528" t="s">
        <v>137</v>
      </c>
      <c r="AZ9528" t="s">
        <v>137</v>
      </c>
      <c r="BA9528" t="s">
        <v>137</v>
      </c>
      <c r="BB9528" t="s">
        <v>137</v>
      </c>
      <c r="BC9528" t="s">
        <v>137</v>
      </c>
      <c r="BD9528" t="s">
        <v>137</v>
      </c>
      <c r="BE9528" t="s">
        <v>137</v>
      </c>
      <c r="BF9528" t="s">
        <v>137</v>
      </c>
      <c r="BG9528" t="s">
        <v>137</v>
      </c>
      <c r="BH9528" t="s">
        <v>137</v>
      </c>
      <c r="BI9528" t="s">
        <v>137</v>
      </c>
      <c r="BJ9528" t="s">
        <v>137</v>
      </c>
      <c r="BK9528" t="s">
        <v>137</v>
      </c>
      <c r="BL9528" t="s">
        <v>137</v>
      </c>
      <c r="BM9528" t="s">
        <v>137</v>
      </c>
      <c r="BN9528" t="s">
        <v>137</v>
      </c>
      <c r="BO9528" t="s">
        <v>137</v>
      </c>
      <c r="BP9528" t="s">
        <v>137</v>
      </c>
      <c r="BQ9528" t="s">
        <v>137</v>
      </c>
      <c r="BR9528" t="s">
        <v>137</v>
      </c>
      <c r="BS9528" t="s">
        <v>137</v>
      </c>
      <c r="BT9528" t="s">
        <v>137</v>
      </c>
      <c r="BU9528" t="s">
        <v>137</v>
      </c>
      <c r="BW9528" t="s">
        <v>137</v>
      </c>
      <c r="BX9528" t="s">
        <v>137</v>
      </c>
      <c r="BY9528" t="s">
        <v>137</v>
      </c>
      <c r="BZ9528" t="s">
        <v>137</v>
      </c>
      <c r="CA9528" t="s">
        <v>137</v>
      </c>
      <c r="CB9528" t="s">
        <v>137</v>
      </c>
      <c r="CC9528" t="s">
        <v>137</v>
      </c>
      <c r="CD9528" t="s">
        <v>137</v>
      </c>
      <c r="CE9528" t="s">
        <v>137</v>
      </c>
      <c r="CF9528" t="s">
        <v>137</v>
      </c>
      <c r="CG9528" t="s">
        <v>137</v>
      </c>
      <c r="CH9528" t="s">
        <v>137</v>
      </c>
      <c r="CI9528" t="s">
        <v>137</v>
      </c>
      <c r="CJ9528" t="s">
        <v>137</v>
      </c>
      <c r="CK9528" t="s">
        <v>137</v>
      </c>
      <c r="CL9528" t="s">
        <v>137</v>
      </c>
      <c r="CM9528" t="s">
        <v>137</v>
      </c>
      <c r="CN9528" t="s">
        <v>137</v>
      </c>
      <c r="CO9528" t="s">
        <v>137</v>
      </c>
      <c r="CP9528" t="s">
        <v>137</v>
      </c>
      <c r="CQ9528" s="1">
        <v>45047.332638888889</v>
      </c>
      <c r="CR9528" s="1">
        <v>45047.332638888889</v>
      </c>
      <c r="CS9528" s="1"/>
      <c r="CT9528" t="s">
        <v>137</v>
      </c>
      <c r="CU9528" t="s">
        <v>137</v>
      </c>
      <c r="CV9528" t="s">
        <v>539</v>
      </c>
      <c r="CW9528" t="s">
        <v>58059</v>
      </c>
      <c r="CX9528" s="3"/>
      <c r="CY9528" s="3"/>
      <c r="CZ9528">
        <v>1</v>
      </c>
      <c r="DA9528" t="s">
        <v>137</v>
      </c>
      <c r="DB9528" t="s">
        <v>137</v>
      </c>
      <c r="DC9528" t="s">
        <v>137</v>
      </c>
      <c r="DD9528" t="s">
        <v>137</v>
      </c>
      <c r="DE9528" t="s">
        <v>137</v>
      </c>
      <c r="DF9528" t="s">
        <v>137</v>
      </c>
      <c r="DG9528" t="s">
        <v>137</v>
      </c>
      <c r="DH9528" t="s">
        <v>137</v>
      </c>
      <c r="DI9528" t="s">
        <v>137</v>
      </c>
      <c r="DJ9528" t="s">
        <v>137</v>
      </c>
      <c r="DK9528">
        <v>0</v>
      </c>
      <c r="DL9528" t="s">
        <v>137</v>
      </c>
      <c r="DM9528" t="s">
        <v>137</v>
      </c>
      <c r="DN9528" t="s">
        <v>137</v>
      </c>
      <c r="DO9528" s="1">
        <v>45047.332638888889</v>
      </c>
      <c r="DP9528" s="1"/>
      <c r="DQ9528" t="s">
        <v>52452</v>
      </c>
      <c r="DR9528" t="s">
        <v>52453</v>
      </c>
      <c r="DS9528" t="s">
        <v>52454</v>
      </c>
      <c r="DT9528" t="s">
        <v>58060</v>
      </c>
      <c r="DU9528" t="s">
        <v>137</v>
      </c>
      <c r="DV9528" t="s">
        <v>137</v>
      </c>
      <c r="DW9528" t="s">
        <v>137</v>
      </c>
      <c r="DX9528" t="s">
        <v>137</v>
      </c>
      <c r="DY9528" t="s">
        <v>137</v>
      </c>
      <c r="DZ9528" t="s">
        <v>168</v>
      </c>
      <c r="EA9528" t="b">
        <v>0</v>
      </c>
      <c r="EB9528" t="s">
        <v>137</v>
      </c>
    </row>
    <row r="9529" spans="1:132" x14ac:dyDescent="0.25">
      <c r="A9529">
        <v>110742304</v>
      </c>
      <c r="B9529">
        <v>2503</v>
      </c>
      <c r="C9529" t="s">
        <v>192</v>
      </c>
      <c r="D9529" t="s">
        <v>58061</v>
      </c>
      <c r="E9529" t="s">
        <v>134</v>
      </c>
      <c r="F9529" t="s">
        <v>162</v>
      </c>
      <c r="G9529" t="s">
        <v>137</v>
      </c>
      <c r="H9529" t="s">
        <v>137</v>
      </c>
      <c r="I9529" t="s">
        <v>58062</v>
      </c>
      <c r="J9529" t="s">
        <v>150</v>
      </c>
      <c r="K9529" t="s">
        <v>151</v>
      </c>
      <c r="L9529" t="s">
        <v>152</v>
      </c>
      <c r="M9529" t="s">
        <v>137</v>
      </c>
      <c r="N9529" t="s">
        <v>183</v>
      </c>
      <c r="O9529" t="s">
        <v>183</v>
      </c>
      <c r="P9529" s="1"/>
      <c r="Q9529" s="1">
        <v>45044.693749999999</v>
      </c>
      <c r="R9529" s="1">
        <v>45044.693749999999</v>
      </c>
      <c r="S9529" s="1">
        <v>45056.436805555553</v>
      </c>
      <c r="T9529" s="1">
        <v>45056.436805555553</v>
      </c>
      <c r="U9529" t="s">
        <v>38868</v>
      </c>
      <c r="V9529" t="s">
        <v>137</v>
      </c>
      <c r="W9529" t="s">
        <v>137</v>
      </c>
      <c r="X9529" t="s">
        <v>137</v>
      </c>
      <c r="Y9529" t="s">
        <v>186</v>
      </c>
      <c r="Z9529" t="s">
        <v>137</v>
      </c>
      <c r="AA9529" t="s">
        <v>137</v>
      </c>
      <c r="AB9529" t="s">
        <v>137</v>
      </c>
      <c r="AC9529" t="s">
        <v>137</v>
      </c>
      <c r="AD9529" s="2"/>
      <c r="AE9529" t="s">
        <v>137</v>
      </c>
      <c r="AF9529" t="s">
        <v>137</v>
      </c>
      <c r="AG9529" t="s">
        <v>137</v>
      </c>
      <c r="AH9529" t="s">
        <v>137</v>
      </c>
      <c r="AI9529" t="s">
        <v>137</v>
      </c>
      <c r="AJ9529" t="s">
        <v>137</v>
      </c>
      <c r="AK9529" t="s">
        <v>137</v>
      </c>
      <c r="AL9529" s="2"/>
      <c r="AM9529" t="s">
        <v>137</v>
      </c>
      <c r="AN9529" t="s">
        <v>137</v>
      </c>
      <c r="AO9529" t="s">
        <v>137</v>
      </c>
      <c r="AP9529" t="s">
        <v>137</v>
      </c>
      <c r="AQ9529" t="s">
        <v>137</v>
      </c>
      <c r="AR9529" t="s">
        <v>137</v>
      </c>
      <c r="AS9529" t="s">
        <v>137</v>
      </c>
      <c r="AT9529" t="s">
        <v>137</v>
      </c>
      <c r="AU9529" t="s">
        <v>137</v>
      </c>
      <c r="AV9529" t="s">
        <v>137</v>
      </c>
      <c r="AW9529" t="s">
        <v>137</v>
      </c>
      <c r="AX9529" t="s">
        <v>137</v>
      </c>
      <c r="AY9529" t="s">
        <v>137</v>
      </c>
      <c r="AZ9529" t="s">
        <v>137</v>
      </c>
      <c r="BA9529" t="s">
        <v>137</v>
      </c>
      <c r="BB9529" t="s">
        <v>137</v>
      </c>
      <c r="BC9529" t="s">
        <v>137</v>
      </c>
      <c r="BD9529" t="s">
        <v>137</v>
      </c>
      <c r="BE9529" t="s">
        <v>137</v>
      </c>
      <c r="BF9529" t="s">
        <v>137</v>
      </c>
      <c r="BG9529" t="s">
        <v>137</v>
      </c>
      <c r="BH9529" t="s">
        <v>137</v>
      </c>
      <c r="BI9529" t="s">
        <v>137</v>
      </c>
      <c r="BJ9529" t="s">
        <v>137</v>
      </c>
      <c r="BK9529" t="s">
        <v>137</v>
      </c>
      <c r="BL9529" t="s">
        <v>137</v>
      </c>
      <c r="BM9529" t="s">
        <v>137</v>
      </c>
      <c r="BN9529" t="s">
        <v>137</v>
      </c>
      <c r="BO9529" t="s">
        <v>137</v>
      </c>
      <c r="BP9529" t="s">
        <v>137</v>
      </c>
      <c r="BQ9529" t="s">
        <v>137</v>
      </c>
      <c r="BR9529" t="s">
        <v>137</v>
      </c>
      <c r="BS9529" t="s">
        <v>137</v>
      </c>
      <c r="BT9529" t="s">
        <v>137</v>
      </c>
      <c r="BU9529" t="s">
        <v>137</v>
      </c>
      <c r="BW9529" t="s">
        <v>137</v>
      </c>
      <c r="BX9529" t="s">
        <v>137</v>
      </c>
      <c r="BY9529" t="s">
        <v>137</v>
      </c>
      <c r="BZ9529" t="s">
        <v>137</v>
      </c>
      <c r="CA9529" t="s">
        <v>137</v>
      </c>
      <c r="CB9529" t="s">
        <v>137</v>
      </c>
      <c r="CC9529" t="s">
        <v>137</v>
      </c>
      <c r="CD9529" t="s">
        <v>137</v>
      </c>
      <c r="CE9529" t="s">
        <v>137</v>
      </c>
      <c r="CF9529" t="s">
        <v>137</v>
      </c>
      <c r="CG9529" t="s">
        <v>137</v>
      </c>
      <c r="CH9529" t="s">
        <v>137</v>
      </c>
      <c r="CI9529" t="s">
        <v>137</v>
      </c>
      <c r="CJ9529" t="s">
        <v>137</v>
      </c>
      <c r="CK9529" t="s">
        <v>137</v>
      </c>
      <c r="CL9529" t="s">
        <v>137</v>
      </c>
      <c r="CM9529" t="s">
        <v>137</v>
      </c>
      <c r="CN9529" t="s">
        <v>137</v>
      </c>
      <c r="CO9529" t="s">
        <v>137</v>
      </c>
      <c r="CP9529" t="s">
        <v>137</v>
      </c>
      <c r="CQ9529" s="1">
        <v>45056.436805555553</v>
      </c>
      <c r="CR9529" s="1">
        <v>45056.436805555553</v>
      </c>
      <c r="CS9529" s="1"/>
      <c r="CT9529" t="s">
        <v>58063</v>
      </c>
      <c r="CU9529" t="s">
        <v>58064</v>
      </c>
      <c r="CV9529" t="s">
        <v>58065</v>
      </c>
      <c r="CW9529" t="s">
        <v>58066</v>
      </c>
      <c r="CX9529" s="3"/>
      <c r="CY9529" s="3"/>
      <c r="CZ9529">
        <v>1</v>
      </c>
      <c r="DA9529" t="s">
        <v>137</v>
      </c>
      <c r="DB9529" t="s">
        <v>137</v>
      </c>
      <c r="DC9529" t="s">
        <v>137</v>
      </c>
      <c r="DD9529" t="s">
        <v>137</v>
      </c>
      <c r="DE9529" t="s">
        <v>137</v>
      </c>
      <c r="DF9529" t="s">
        <v>58067</v>
      </c>
      <c r="DG9529" t="s">
        <v>137</v>
      </c>
      <c r="DH9529" t="s">
        <v>137</v>
      </c>
      <c r="DI9529" t="s">
        <v>137</v>
      </c>
      <c r="DJ9529" t="s">
        <v>137</v>
      </c>
      <c r="DK9529">
        <v>0</v>
      </c>
      <c r="DL9529" t="s">
        <v>209</v>
      </c>
      <c r="DM9529" t="s">
        <v>137</v>
      </c>
      <c r="DN9529" t="s">
        <v>137</v>
      </c>
      <c r="DO9529" s="1">
        <v>45056.436805555553</v>
      </c>
      <c r="DP9529" s="1"/>
      <c r="DQ9529" t="s">
        <v>150</v>
      </c>
      <c r="DR9529" t="s">
        <v>151</v>
      </c>
      <c r="DS9529" t="s">
        <v>152</v>
      </c>
      <c r="DT9529" t="s">
        <v>137</v>
      </c>
      <c r="DU9529" t="s">
        <v>137</v>
      </c>
      <c r="DV9529" t="s">
        <v>137</v>
      </c>
      <c r="DW9529" t="s">
        <v>137</v>
      </c>
      <c r="DX9529" t="s">
        <v>58068</v>
      </c>
      <c r="DY9529" t="s">
        <v>137</v>
      </c>
      <c r="DZ9529" t="s">
        <v>168</v>
      </c>
      <c r="EA9529" t="b">
        <v>0</v>
      </c>
      <c r="EB9529" t="s">
        <v>137</v>
      </c>
    </row>
    <row r="9530" spans="1:132" x14ac:dyDescent="0.25">
      <c r="A9530">
        <v>110728433</v>
      </c>
      <c r="B9530">
        <v>2502</v>
      </c>
      <c r="C9530" t="s">
        <v>192</v>
      </c>
      <c r="D9530" t="s">
        <v>58069</v>
      </c>
      <c r="E9530" t="s">
        <v>134</v>
      </c>
      <c r="F9530" t="s">
        <v>162</v>
      </c>
      <c r="G9530" t="s">
        <v>163</v>
      </c>
      <c r="H9530" t="s">
        <v>1188</v>
      </c>
      <c r="I9530" t="s">
        <v>33791</v>
      </c>
      <c r="J9530" t="s">
        <v>523</v>
      </c>
      <c r="K9530" t="s">
        <v>524</v>
      </c>
      <c r="L9530" t="s">
        <v>525</v>
      </c>
      <c r="M9530" t="s">
        <v>137</v>
      </c>
      <c r="N9530" t="s">
        <v>802</v>
      </c>
      <c r="O9530" t="s">
        <v>802</v>
      </c>
      <c r="P9530" s="1"/>
      <c r="Q9530" s="1">
        <v>45044.578472222223</v>
      </c>
      <c r="R9530" s="1">
        <v>45044.578472222223</v>
      </c>
      <c r="S9530" s="1">
        <v>45044.585416666669</v>
      </c>
      <c r="T9530" s="1">
        <v>45044.585416666669</v>
      </c>
      <c r="U9530" t="s">
        <v>47738</v>
      </c>
      <c r="V9530" t="s">
        <v>137</v>
      </c>
      <c r="W9530" t="s">
        <v>137</v>
      </c>
      <c r="X9530" t="s">
        <v>137</v>
      </c>
      <c r="Y9530" t="s">
        <v>199</v>
      </c>
      <c r="Z9530" t="s">
        <v>137</v>
      </c>
      <c r="AA9530" t="s">
        <v>137</v>
      </c>
      <c r="AB9530" t="s">
        <v>137</v>
      </c>
      <c r="AC9530" t="s">
        <v>137</v>
      </c>
      <c r="AD9530" s="2"/>
      <c r="AE9530" t="s">
        <v>137</v>
      </c>
      <c r="AF9530" t="s">
        <v>137</v>
      </c>
      <c r="AG9530" t="s">
        <v>137</v>
      </c>
      <c r="AH9530" t="s">
        <v>137</v>
      </c>
      <c r="AI9530" t="s">
        <v>137</v>
      </c>
      <c r="AJ9530" t="s">
        <v>137</v>
      </c>
      <c r="AK9530" t="s">
        <v>137</v>
      </c>
      <c r="AL9530" s="2"/>
      <c r="AM9530" t="s">
        <v>137</v>
      </c>
      <c r="AN9530" t="s">
        <v>137</v>
      </c>
      <c r="AO9530" t="s">
        <v>137</v>
      </c>
      <c r="AP9530" t="s">
        <v>137</v>
      </c>
      <c r="AQ9530" t="s">
        <v>137</v>
      </c>
      <c r="AR9530" t="s">
        <v>137</v>
      </c>
      <c r="AS9530" t="s">
        <v>137</v>
      </c>
      <c r="AT9530" t="s">
        <v>137</v>
      </c>
      <c r="AU9530" t="s">
        <v>137</v>
      </c>
      <c r="AV9530" t="s">
        <v>137</v>
      </c>
      <c r="AW9530" t="s">
        <v>137</v>
      </c>
      <c r="AX9530" t="s">
        <v>137</v>
      </c>
      <c r="AY9530" t="s">
        <v>137</v>
      </c>
      <c r="AZ9530" t="s">
        <v>137</v>
      </c>
      <c r="BA9530" t="s">
        <v>137</v>
      </c>
      <c r="BB9530" t="s">
        <v>137</v>
      </c>
      <c r="BC9530" t="s">
        <v>137</v>
      </c>
      <c r="BD9530" t="s">
        <v>137</v>
      </c>
      <c r="BE9530" t="s">
        <v>137</v>
      </c>
      <c r="BF9530" t="s">
        <v>137</v>
      </c>
      <c r="BG9530" t="s">
        <v>137</v>
      </c>
      <c r="BH9530" t="s">
        <v>137</v>
      </c>
      <c r="BI9530" t="s">
        <v>137</v>
      </c>
      <c r="BJ9530" t="s">
        <v>137</v>
      </c>
      <c r="BK9530" t="s">
        <v>137</v>
      </c>
      <c r="BL9530" t="s">
        <v>137</v>
      </c>
      <c r="BM9530" t="s">
        <v>137</v>
      </c>
      <c r="BN9530" t="s">
        <v>137</v>
      </c>
      <c r="BO9530" t="s">
        <v>137</v>
      </c>
      <c r="BP9530" t="s">
        <v>137</v>
      </c>
      <c r="BQ9530" t="s">
        <v>137</v>
      </c>
      <c r="BR9530" t="s">
        <v>137</v>
      </c>
      <c r="BS9530" t="s">
        <v>137</v>
      </c>
      <c r="BT9530" t="s">
        <v>137</v>
      </c>
      <c r="BU9530" t="s">
        <v>137</v>
      </c>
      <c r="BW9530" t="s">
        <v>137</v>
      </c>
      <c r="BX9530" t="s">
        <v>137</v>
      </c>
      <c r="BY9530" t="s">
        <v>137</v>
      </c>
      <c r="BZ9530" t="s">
        <v>137</v>
      </c>
      <c r="CA9530" t="s">
        <v>137</v>
      </c>
      <c r="CB9530" t="s">
        <v>137</v>
      </c>
      <c r="CC9530" t="s">
        <v>137</v>
      </c>
      <c r="CD9530" t="s">
        <v>137</v>
      </c>
      <c r="CE9530" t="s">
        <v>137</v>
      </c>
      <c r="CF9530" t="s">
        <v>137</v>
      </c>
      <c r="CG9530" t="s">
        <v>137</v>
      </c>
      <c r="CH9530" t="s">
        <v>137</v>
      </c>
      <c r="CI9530" t="s">
        <v>137</v>
      </c>
      <c r="CJ9530" t="s">
        <v>137</v>
      </c>
      <c r="CK9530" t="s">
        <v>137</v>
      </c>
      <c r="CL9530" t="s">
        <v>137</v>
      </c>
      <c r="CM9530" t="s">
        <v>137</v>
      </c>
      <c r="CN9530" t="s">
        <v>137</v>
      </c>
      <c r="CO9530" t="s">
        <v>137</v>
      </c>
      <c r="CP9530" t="s">
        <v>137</v>
      </c>
      <c r="CQ9530" s="1">
        <v>45044.585416666669</v>
      </c>
      <c r="CR9530" s="1">
        <v>45044.585416666669</v>
      </c>
      <c r="CS9530" s="1"/>
      <c r="CT9530" t="s">
        <v>137</v>
      </c>
      <c r="CU9530" t="s">
        <v>137</v>
      </c>
      <c r="CV9530" t="s">
        <v>44648</v>
      </c>
      <c r="CW9530" t="s">
        <v>44648</v>
      </c>
      <c r="CX9530" s="3"/>
      <c r="CY9530" s="3"/>
      <c r="CZ9530">
        <v>1</v>
      </c>
      <c r="DA9530" t="s">
        <v>137</v>
      </c>
      <c r="DB9530" t="s">
        <v>137</v>
      </c>
      <c r="DC9530" t="s">
        <v>137</v>
      </c>
      <c r="DD9530" t="s">
        <v>137</v>
      </c>
      <c r="DE9530" t="s">
        <v>137</v>
      </c>
      <c r="DF9530" t="s">
        <v>137</v>
      </c>
      <c r="DG9530" t="s">
        <v>137</v>
      </c>
      <c r="DH9530" t="s">
        <v>137</v>
      </c>
      <c r="DI9530" t="s">
        <v>137</v>
      </c>
      <c r="DJ9530" t="s">
        <v>137</v>
      </c>
      <c r="DK9530">
        <v>0</v>
      </c>
      <c r="DL9530" t="s">
        <v>209</v>
      </c>
      <c r="DM9530" t="s">
        <v>137</v>
      </c>
      <c r="DN9530" t="s">
        <v>137</v>
      </c>
      <c r="DO9530" s="1">
        <v>45044.585416666669</v>
      </c>
      <c r="DP9530" s="1"/>
      <c r="DQ9530" t="s">
        <v>523</v>
      </c>
      <c r="DR9530" t="s">
        <v>524</v>
      </c>
      <c r="DS9530" t="s">
        <v>525</v>
      </c>
      <c r="DT9530" t="s">
        <v>137</v>
      </c>
      <c r="DU9530" t="s">
        <v>137</v>
      </c>
      <c r="DV9530" t="s">
        <v>137</v>
      </c>
      <c r="DW9530" t="s">
        <v>137</v>
      </c>
      <c r="DX9530" t="s">
        <v>137</v>
      </c>
      <c r="DY9530" t="s">
        <v>137</v>
      </c>
      <c r="DZ9530" t="s">
        <v>168</v>
      </c>
      <c r="EA9530" t="b">
        <v>0</v>
      </c>
      <c r="EB9530" t="s">
        <v>137</v>
      </c>
    </row>
    <row r="9531" spans="1:132" x14ac:dyDescent="0.25">
      <c r="A9531">
        <v>110725813</v>
      </c>
      <c r="B9531">
        <v>2501</v>
      </c>
      <c r="C9531" t="s">
        <v>192</v>
      </c>
      <c r="D9531" t="s">
        <v>58070</v>
      </c>
      <c r="E9531" t="s">
        <v>134</v>
      </c>
      <c r="F9531" t="s">
        <v>532</v>
      </c>
      <c r="G9531" t="s">
        <v>137</v>
      </c>
      <c r="H9531" t="s">
        <v>137</v>
      </c>
      <c r="I9531" t="s">
        <v>137</v>
      </c>
      <c r="J9531" t="s">
        <v>150</v>
      </c>
      <c r="K9531" t="s">
        <v>151</v>
      </c>
      <c r="L9531" t="s">
        <v>152</v>
      </c>
      <c r="M9531" t="s">
        <v>137</v>
      </c>
      <c r="N9531" t="s">
        <v>1886</v>
      </c>
      <c r="O9531" t="s">
        <v>303</v>
      </c>
      <c r="P9531" s="1"/>
      <c r="Q9531" s="1">
        <v>45044.557638888888</v>
      </c>
      <c r="R9531" s="1">
        <v>45044.557638888888</v>
      </c>
      <c r="S9531" s="1">
        <v>45044.558333333334</v>
      </c>
      <c r="T9531" s="1">
        <v>45044.558333333334</v>
      </c>
      <c r="U9531" t="s">
        <v>2932</v>
      </c>
      <c r="V9531" t="s">
        <v>137</v>
      </c>
      <c r="W9531" t="s">
        <v>137</v>
      </c>
      <c r="X9531" t="s">
        <v>185</v>
      </c>
      <c r="Y9531" t="s">
        <v>137</v>
      </c>
      <c r="Z9531" t="s">
        <v>137</v>
      </c>
      <c r="AA9531" t="s">
        <v>137</v>
      </c>
      <c r="AB9531" t="s">
        <v>137</v>
      </c>
      <c r="AC9531" t="s">
        <v>137</v>
      </c>
      <c r="AD9531" s="2"/>
      <c r="AE9531" t="s">
        <v>137</v>
      </c>
      <c r="AF9531" t="s">
        <v>137</v>
      </c>
      <c r="AG9531" t="s">
        <v>137</v>
      </c>
      <c r="AH9531" t="s">
        <v>137</v>
      </c>
      <c r="AI9531" t="s">
        <v>137</v>
      </c>
      <c r="AJ9531" t="s">
        <v>137</v>
      </c>
      <c r="AK9531" t="s">
        <v>137</v>
      </c>
      <c r="AL9531" s="2"/>
      <c r="AM9531" t="s">
        <v>137</v>
      </c>
      <c r="AN9531" t="s">
        <v>137</v>
      </c>
      <c r="AO9531" t="s">
        <v>137</v>
      </c>
      <c r="AP9531" t="s">
        <v>137</v>
      </c>
      <c r="AQ9531" t="s">
        <v>137</v>
      </c>
      <c r="AR9531" t="s">
        <v>137</v>
      </c>
      <c r="AS9531" t="s">
        <v>137</v>
      </c>
      <c r="AT9531" t="s">
        <v>137</v>
      </c>
      <c r="AU9531" t="s">
        <v>137</v>
      </c>
      <c r="AV9531" t="s">
        <v>137</v>
      </c>
      <c r="AW9531" t="s">
        <v>137</v>
      </c>
      <c r="AX9531" t="s">
        <v>137</v>
      </c>
      <c r="AY9531" t="s">
        <v>137</v>
      </c>
      <c r="AZ9531" t="s">
        <v>137</v>
      </c>
      <c r="BA9531" t="s">
        <v>137</v>
      </c>
      <c r="BB9531" t="s">
        <v>137</v>
      </c>
      <c r="BC9531" t="s">
        <v>137</v>
      </c>
      <c r="BD9531" t="s">
        <v>137</v>
      </c>
      <c r="BE9531" t="s">
        <v>137</v>
      </c>
      <c r="BF9531" t="s">
        <v>137</v>
      </c>
      <c r="BG9531" t="s">
        <v>137</v>
      </c>
      <c r="BH9531" t="s">
        <v>137</v>
      </c>
      <c r="BI9531" t="s">
        <v>137</v>
      </c>
      <c r="BJ9531" t="s">
        <v>137</v>
      </c>
      <c r="BK9531" t="s">
        <v>137</v>
      </c>
      <c r="BL9531" t="s">
        <v>137</v>
      </c>
      <c r="BM9531" t="s">
        <v>137</v>
      </c>
      <c r="BN9531" t="s">
        <v>137</v>
      </c>
      <c r="BO9531" t="s">
        <v>137</v>
      </c>
      <c r="BP9531" t="s">
        <v>137</v>
      </c>
      <c r="BQ9531" t="s">
        <v>137</v>
      </c>
      <c r="BR9531" t="s">
        <v>137</v>
      </c>
      <c r="BS9531" t="s">
        <v>137</v>
      </c>
      <c r="BT9531" t="s">
        <v>137</v>
      </c>
      <c r="BU9531" t="s">
        <v>137</v>
      </c>
      <c r="BW9531" t="s">
        <v>137</v>
      </c>
      <c r="BX9531" t="s">
        <v>137</v>
      </c>
      <c r="BY9531" t="s">
        <v>137</v>
      </c>
      <c r="BZ9531" t="s">
        <v>137</v>
      </c>
      <c r="CA9531" t="s">
        <v>137</v>
      </c>
      <c r="CB9531" t="s">
        <v>137</v>
      </c>
      <c r="CC9531" t="s">
        <v>137</v>
      </c>
      <c r="CD9531" t="s">
        <v>137</v>
      </c>
      <c r="CE9531" t="s">
        <v>137</v>
      </c>
      <c r="CF9531" t="s">
        <v>137</v>
      </c>
      <c r="CG9531" t="s">
        <v>137</v>
      </c>
      <c r="CH9531" t="s">
        <v>137</v>
      </c>
      <c r="CI9531" t="s">
        <v>137</v>
      </c>
      <c r="CJ9531" t="s">
        <v>137</v>
      </c>
      <c r="CK9531" t="s">
        <v>137</v>
      </c>
      <c r="CL9531" t="s">
        <v>137</v>
      </c>
      <c r="CM9531" t="s">
        <v>137</v>
      </c>
      <c r="CN9531" t="s">
        <v>137</v>
      </c>
      <c r="CO9531" t="s">
        <v>137</v>
      </c>
      <c r="CP9531" t="s">
        <v>137</v>
      </c>
      <c r="CQ9531" s="1">
        <v>45044.558333333334</v>
      </c>
      <c r="CR9531" s="1">
        <v>45044.558333333334</v>
      </c>
      <c r="CS9531" s="1"/>
      <c r="CT9531" t="s">
        <v>4401</v>
      </c>
      <c r="CU9531" t="s">
        <v>4401</v>
      </c>
      <c r="CV9531" t="s">
        <v>4212</v>
      </c>
      <c r="CW9531" t="s">
        <v>4212</v>
      </c>
      <c r="CX9531" s="3"/>
      <c r="CY9531" s="3"/>
      <c r="DA9531" t="s">
        <v>137</v>
      </c>
      <c r="DB9531" t="s">
        <v>137</v>
      </c>
      <c r="DC9531" t="s">
        <v>137</v>
      </c>
      <c r="DD9531" t="s">
        <v>137</v>
      </c>
      <c r="DE9531" t="s">
        <v>137</v>
      </c>
      <c r="DF9531" t="s">
        <v>58071</v>
      </c>
      <c r="DG9531" t="s">
        <v>137</v>
      </c>
      <c r="DH9531" t="s">
        <v>137</v>
      </c>
      <c r="DI9531" t="s">
        <v>137</v>
      </c>
      <c r="DJ9531" t="s">
        <v>137</v>
      </c>
      <c r="DK9531">
        <v>0</v>
      </c>
      <c r="DL9531" t="s">
        <v>209</v>
      </c>
      <c r="DM9531" t="s">
        <v>137</v>
      </c>
      <c r="DN9531" t="s">
        <v>137</v>
      </c>
      <c r="DO9531" s="1">
        <v>45044.558333333334</v>
      </c>
      <c r="DP9531" s="1"/>
      <c r="DQ9531" t="s">
        <v>150</v>
      </c>
      <c r="DR9531" t="s">
        <v>151</v>
      </c>
      <c r="DS9531" t="s">
        <v>152</v>
      </c>
      <c r="DT9531" t="s">
        <v>137</v>
      </c>
      <c r="DU9531" t="s">
        <v>137</v>
      </c>
      <c r="DV9531" t="s">
        <v>137</v>
      </c>
      <c r="DW9531" t="s">
        <v>137</v>
      </c>
      <c r="DX9531" t="s">
        <v>137</v>
      </c>
      <c r="DY9531" t="s">
        <v>137</v>
      </c>
      <c r="DZ9531" t="s">
        <v>168</v>
      </c>
      <c r="EA9531" t="b">
        <v>0</v>
      </c>
      <c r="EB9531" t="s">
        <v>137</v>
      </c>
    </row>
    <row r="9532" spans="1:132" x14ac:dyDescent="0.25">
      <c r="A9532">
        <v>110711804</v>
      </c>
      <c r="B9532">
        <v>2500</v>
      </c>
      <c r="C9532" t="s">
        <v>192</v>
      </c>
      <c r="D9532" t="s">
        <v>133</v>
      </c>
      <c r="E9532" t="s">
        <v>134</v>
      </c>
      <c r="F9532" t="s">
        <v>135</v>
      </c>
      <c r="G9532" t="s">
        <v>136</v>
      </c>
      <c r="H9532" t="s">
        <v>137</v>
      </c>
      <c r="I9532" t="s">
        <v>138</v>
      </c>
      <c r="J9532" t="s">
        <v>47499</v>
      </c>
      <c r="K9532" t="s">
        <v>47500</v>
      </c>
      <c r="L9532" t="s">
        <v>47501</v>
      </c>
      <c r="M9532" t="s">
        <v>137</v>
      </c>
      <c r="N9532" t="s">
        <v>2896</v>
      </c>
      <c r="O9532" t="s">
        <v>2896</v>
      </c>
      <c r="P9532" s="1">
        <v>45044</v>
      </c>
      <c r="Q9532" s="1">
        <v>45044.458333333336</v>
      </c>
      <c r="R9532" s="1">
        <v>45044.458333333336</v>
      </c>
      <c r="S9532" s="1">
        <v>45054.384027777778</v>
      </c>
      <c r="T9532" s="1">
        <v>45054.384027777778</v>
      </c>
      <c r="U9532" t="s">
        <v>3431</v>
      </c>
      <c r="V9532" t="s">
        <v>137</v>
      </c>
      <c r="W9532" t="s">
        <v>137</v>
      </c>
      <c r="X9532" t="s">
        <v>231</v>
      </c>
      <c r="Y9532" t="s">
        <v>186</v>
      </c>
      <c r="Z9532" t="s">
        <v>137</v>
      </c>
      <c r="AA9532" t="s">
        <v>137</v>
      </c>
      <c r="AB9532" t="s">
        <v>137</v>
      </c>
      <c r="AC9532" t="s">
        <v>137</v>
      </c>
      <c r="AD9532" s="2"/>
      <c r="AE9532" t="s">
        <v>137</v>
      </c>
      <c r="AF9532" t="s">
        <v>137</v>
      </c>
      <c r="AG9532" t="s">
        <v>137</v>
      </c>
      <c r="AH9532" t="s">
        <v>137</v>
      </c>
      <c r="AI9532" t="s">
        <v>137</v>
      </c>
      <c r="AJ9532" t="s">
        <v>137</v>
      </c>
      <c r="AK9532" t="s">
        <v>137</v>
      </c>
      <c r="AL9532" s="2"/>
      <c r="AM9532" t="s">
        <v>137</v>
      </c>
      <c r="AN9532" t="s">
        <v>137</v>
      </c>
      <c r="AO9532" t="s">
        <v>137</v>
      </c>
      <c r="AP9532" t="s">
        <v>137</v>
      </c>
      <c r="AQ9532" t="s">
        <v>137</v>
      </c>
      <c r="AR9532" t="s">
        <v>137</v>
      </c>
      <c r="AS9532" t="s">
        <v>137</v>
      </c>
      <c r="AT9532" t="s">
        <v>137</v>
      </c>
      <c r="AU9532" t="s">
        <v>137</v>
      </c>
      <c r="AV9532" t="s">
        <v>137</v>
      </c>
      <c r="AW9532" t="s">
        <v>137</v>
      </c>
      <c r="AX9532" t="s">
        <v>137</v>
      </c>
      <c r="AY9532" t="s">
        <v>137</v>
      </c>
      <c r="AZ9532" t="s">
        <v>137</v>
      </c>
      <c r="BA9532" t="s">
        <v>137</v>
      </c>
      <c r="BB9532" t="s">
        <v>137</v>
      </c>
      <c r="BC9532" t="s">
        <v>137</v>
      </c>
      <c r="BD9532" t="s">
        <v>137</v>
      </c>
      <c r="BE9532" t="s">
        <v>137</v>
      </c>
      <c r="BF9532" t="s">
        <v>137</v>
      </c>
      <c r="BG9532" t="s">
        <v>137</v>
      </c>
      <c r="BH9532" t="s">
        <v>137</v>
      </c>
      <c r="BI9532" t="s">
        <v>137</v>
      </c>
      <c r="BJ9532" t="s">
        <v>137</v>
      </c>
      <c r="BK9532" t="s">
        <v>137</v>
      </c>
      <c r="BL9532" t="s">
        <v>137</v>
      </c>
      <c r="BM9532" t="s">
        <v>137</v>
      </c>
      <c r="BN9532" t="s">
        <v>137</v>
      </c>
      <c r="BO9532" t="s">
        <v>137</v>
      </c>
      <c r="BP9532" t="s">
        <v>58072</v>
      </c>
      <c r="BQ9532" t="s">
        <v>137</v>
      </c>
      <c r="BR9532" t="s">
        <v>137</v>
      </c>
      <c r="BS9532" t="s">
        <v>137</v>
      </c>
      <c r="BT9532" t="s">
        <v>137</v>
      </c>
      <c r="BU9532" t="s">
        <v>137</v>
      </c>
      <c r="BW9532" t="s">
        <v>137</v>
      </c>
      <c r="BX9532" t="s">
        <v>137</v>
      </c>
      <c r="BY9532" t="s">
        <v>137</v>
      </c>
      <c r="BZ9532" t="s">
        <v>137</v>
      </c>
      <c r="CA9532" t="s">
        <v>137</v>
      </c>
      <c r="CB9532" t="s">
        <v>137</v>
      </c>
      <c r="CC9532" t="s">
        <v>137</v>
      </c>
      <c r="CD9532" t="s">
        <v>137</v>
      </c>
      <c r="CE9532" t="s">
        <v>137</v>
      </c>
      <c r="CF9532" t="s">
        <v>137</v>
      </c>
      <c r="CG9532" t="s">
        <v>137</v>
      </c>
      <c r="CH9532" t="s">
        <v>137</v>
      </c>
      <c r="CI9532" t="s">
        <v>137</v>
      </c>
      <c r="CJ9532" t="s">
        <v>137</v>
      </c>
      <c r="CK9532" t="s">
        <v>137</v>
      </c>
      <c r="CL9532" t="s">
        <v>137</v>
      </c>
      <c r="CM9532" t="s">
        <v>137</v>
      </c>
      <c r="CN9532" t="s">
        <v>137</v>
      </c>
      <c r="CO9532" t="s">
        <v>137</v>
      </c>
      <c r="CP9532" t="s">
        <v>137</v>
      </c>
      <c r="CQ9532" s="1">
        <v>45054.384027777778</v>
      </c>
      <c r="CR9532" s="1">
        <v>45054.384027777778</v>
      </c>
      <c r="CS9532" s="1"/>
      <c r="CT9532" t="s">
        <v>58073</v>
      </c>
      <c r="CU9532" t="s">
        <v>58074</v>
      </c>
      <c r="CV9532" t="s">
        <v>58075</v>
      </c>
      <c r="CW9532" t="s">
        <v>58076</v>
      </c>
      <c r="CX9532" s="3"/>
      <c r="CY9532" s="3"/>
      <c r="CZ9532">
        <v>1</v>
      </c>
      <c r="DA9532" t="s">
        <v>58077</v>
      </c>
      <c r="DB9532" t="s">
        <v>137</v>
      </c>
      <c r="DC9532" t="s">
        <v>137</v>
      </c>
      <c r="DD9532" t="s">
        <v>137</v>
      </c>
      <c r="DE9532" t="s">
        <v>137</v>
      </c>
      <c r="DF9532" t="s">
        <v>58078</v>
      </c>
      <c r="DG9532" t="s">
        <v>900</v>
      </c>
      <c r="DH9532" t="s">
        <v>48474</v>
      </c>
      <c r="DI9532" t="s">
        <v>137</v>
      </c>
      <c r="DJ9532" t="s">
        <v>137</v>
      </c>
      <c r="DK9532">
        <v>0</v>
      </c>
      <c r="DL9532" t="s">
        <v>209</v>
      </c>
      <c r="DM9532" t="s">
        <v>137</v>
      </c>
      <c r="DN9532" t="s">
        <v>137</v>
      </c>
      <c r="DO9532" s="1">
        <v>45054.384027777778</v>
      </c>
      <c r="DP9532" s="1"/>
      <c r="DQ9532" t="s">
        <v>47499</v>
      </c>
      <c r="DR9532" t="s">
        <v>47500</v>
      </c>
      <c r="DS9532" t="s">
        <v>47501</v>
      </c>
      <c r="DT9532" t="s">
        <v>58079</v>
      </c>
      <c r="DU9532" t="s">
        <v>137</v>
      </c>
      <c r="DV9532" t="s">
        <v>137</v>
      </c>
      <c r="DW9532" t="s">
        <v>137</v>
      </c>
      <c r="DX9532" t="s">
        <v>2637</v>
      </c>
      <c r="DY9532" t="s">
        <v>137</v>
      </c>
      <c r="DZ9532" t="s">
        <v>148</v>
      </c>
      <c r="EA9532" t="b">
        <v>0</v>
      </c>
      <c r="EB9532" t="s">
        <v>137</v>
      </c>
    </row>
    <row r="9533" spans="1:132" x14ac:dyDescent="0.25">
      <c r="A9533">
        <v>110708714</v>
      </c>
      <c r="B9533">
        <v>2499</v>
      </c>
      <c r="C9533" t="s">
        <v>192</v>
      </c>
      <c r="D9533" t="s">
        <v>133</v>
      </c>
      <c r="E9533" t="s">
        <v>134</v>
      </c>
      <c r="F9533" t="s">
        <v>135</v>
      </c>
      <c r="G9533" t="s">
        <v>136</v>
      </c>
      <c r="H9533" t="s">
        <v>137</v>
      </c>
      <c r="I9533" t="s">
        <v>138</v>
      </c>
      <c r="J9533" t="s">
        <v>47499</v>
      </c>
      <c r="K9533" t="s">
        <v>47500</v>
      </c>
      <c r="L9533" t="s">
        <v>47501</v>
      </c>
      <c r="M9533" t="s">
        <v>137</v>
      </c>
      <c r="N9533" t="s">
        <v>6281</v>
      </c>
      <c r="O9533" t="s">
        <v>6281</v>
      </c>
      <c r="P9533" s="1">
        <v>45044</v>
      </c>
      <c r="Q9533" s="1">
        <v>45044.436805555553</v>
      </c>
      <c r="R9533" s="1">
        <v>45044.436805555553</v>
      </c>
      <c r="S9533" s="1">
        <v>45054.372916666667</v>
      </c>
      <c r="T9533" s="1">
        <v>45054.372916666667</v>
      </c>
      <c r="U9533" t="s">
        <v>580</v>
      </c>
      <c r="V9533" t="s">
        <v>137</v>
      </c>
      <c r="W9533" t="s">
        <v>137</v>
      </c>
      <c r="X9533" t="s">
        <v>231</v>
      </c>
      <c r="Y9533" t="s">
        <v>514</v>
      </c>
      <c r="Z9533" t="s">
        <v>137</v>
      </c>
      <c r="AA9533" t="s">
        <v>137</v>
      </c>
      <c r="AB9533" t="s">
        <v>137</v>
      </c>
      <c r="AC9533" t="s">
        <v>137</v>
      </c>
      <c r="AD9533" s="2"/>
      <c r="AE9533" t="s">
        <v>137</v>
      </c>
      <c r="AF9533" t="s">
        <v>137</v>
      </c>
      <c r="AG9533" t="s">
        <v>137</v>
      </c>
      <c r="AH9533" t="s">
        <v>137</v>
      </c>
      <c r="AI9533" t="s">
        <v>137</v>
      </c>
      <c r="AJ9533" t="s">
        <v>137</v>
      </c>
      <c r="AK9533" t="s">
        <v>137</v>
      </c>
      <c r="AL9533" s="2"/>
      <c r="AM9533" t="s">
        <v>137</v>
      </c>
      <c r="AN9533" t="s">
        <v>137</v>
      </c>
      <c r="AO9533" t="s">
        <v>137</v>
      </c>
      <c r="AP9533" t="s">
        <v>137</v>
      </c>
      <c r="AQ9533" t="s">
        <v>137</v>
      </c>
      <c r="AR9533" t="s">
        <v>137</v>
      </c>
      <c r="AS9533" t="s">
        <v>137</v>
      </c>
      <c r="AT9533" t="s">
        <v>137</v>
      </c>
      <c r="AU9533" t="s">
        <v>137</v>
      </c>
      <c r="AV9533" t="s">
        <v>137</v>
      </c>
      <c r="AW9533" t="s">
        <v>137</v>
      </c>
      <c r="AX9533" t="s">
        <v>137</v>
      </c>
      <c r="AY9533" t="s">
        <v>137</v>
      </c>
      <c r="AZ9533" t="s">
        <v>137</v>
      </c>
      <c r="BA9533" t="s">
        <v>137</v>
      </c>
      <c r="BB9533" t="s">
        <v>137</v>
      </c>
      <c r="BC9533" t="s">
        <v>137</v>
      </c>
      <c r="BD9533" t="s">
        <v>137</v>
      </c>
      <c r="BE9533" t="s">
        <v>137</v>
      </c>
      <c r="BF9533" t="s">
        <v>137</v>
      </c>
      <c r="BG9533" t="s">
        <v>137</v>
      </c>
      <c r="BH9533" t="s">
        <v>137</v>
      </c>
      <c r="BI9533" t="s">
        <v>137</v>
      </c>
      <c r="BJ9533" t="s">
        <v>137</v>
      </c>
      <c r="BK9533" t="s">
        <v>137</v>
      </c>
      <c r="BL9533" t="s">
        <v>137</v>
      </c>
      <c r="BM9533" t="s">
        <v>137</v>
      </c>
      <c r="BN9533" t="s">
        <v>137</v>
      </c>
      <c r="BO9533" t="s">
        <v>137</v>
      </c>
      <c r="BP9533" t="s">
        <v>58080</v>
      </c>
      <c r="BQ9533" t="s">
        <v>137</v>
      </c>
      <c r="BR9533" t="s">
        <v>137</v>
      </c>
      <c r="BS9533" t="s">
        <v>137</v>
      </c>
      <c r="BT9533" t="s">
        <v>137</v>
      </c>
      <c r="BU9533" t="s">
        <v>137</v>
      </c>
      <c r="BW9533" t="s">
        <v>137</v>
      </c>
      <c r="BX9533" t="s">
        <v>137</v>
      </c>
      <c r="BY9533" t="s">
        <v>137</v>
      </c>
      <c r="BZ9533" t="s">
        <v>137</v>
      </c>
      <c r="CA9533" t="s">
        <v>137</v>
      </c>
      <c r="CB9533" t="s">
        <v>137</v>
      </c>
      <c r="CC9533" t="s">
        <v>137</v>
      </c>
      <c r="CD9533" t="s">
        <v>137</v>
      </c>
      <c r="CE9533" t="s">
        <v>137</v>
      </c>
      <c r="CF9533" t="s">
        <v>137</v>
      </c>
      <c r="CG9533" t="s">
        <v>137</v>
      </c>
      <c r="CH9533" t="s">
        <v>137</v>
      </c>
      <c r="CI9533" t="s">
        <v>137</v>
      </c>
      <c r="CJ9533" t="s">
        <v>137</v>
      </c>
      <c r="CK9533" t="s">
        <v>137</v>
      </c>
      <c r="CL9533" t="s">
        <v>137</v>
      </c>
      <c r="CM9533" t="s">
        <v>137</v>
      </c>
      <c r="CN9533" t="s">
        <v>137</v>
      </c>
      <c r="CO9533" t="s">
        <v>137</v>
      </c>
      <c r="CP9533" t="s">
        <v>137</v>
      </c>
      <c r="CQ9533" s="1">
        <v>45054.372916666667</v>
      </c>
      <c r="CR9533" s="1">
        <v>45054.372916666667</v>
      </c>
      <c r="CS9533" s="1"/>
      <c r="CT9533" t="s">
        <v>58081</v>
      </c>
      <c r="CU9533" t="s">
        <v>58082</v>
      </c>
      <c r="CV9533" t="s">
        <v>58083</v>
      </c>
      <c r="CW9533" t="s">
        <v>58084</v>
      </c>
      <c r="CX9533" s="3"/>
      <c r="CY9533" s="3"/>
      <c r="CZ9533">
        <v>1</v>
      </c>
      <c r="DA9533" t="s">
        <v>58085</v>
      </c>
      <c r="DB9533" t="s">
        <v>137</v>
      </c>
      <c r="DC9533" t="s">
        <v>137</v>
      </c>
      <c r="DD9533" t="s">
        <v>137</v>
      </c>
      <c r="DE9533" t="s">
        <v>137</v>
      </c>
      <c r="DF9533" t="s">
        <v>58086</v>
      </c>
      <c r="DG9533" t="s">
        <v>900</v>
      </c>
      <c r="DH9533" t="s">
        <v>48474</v>
      </c>
      <c r="DI9533" t="s">
        <v>137</v>
      </c>
      <c r="DJ9533" t="s">
        <v>137</v>
      </c>
      <c r="DK9533">
        <v>0</v>
      </c>
      <c r="DL9533" t="s">
        <v>209</v>
      </c>
      <c r="DM9533" t="s">
        <v>137</v>
      </c>
      <c r="DN9533" t="s">
        <v>137</v>
      </c>
      <c r="DO9533" s="1">
        <v>45054.372916666667</v>
      </c>
      <c r="DP9533" s="1"/>
      <c r="DQ9533" t="s">
        <v>47499</v>
      </c>
      <c r="DR9533" t="s">
        <v>47500</v>
      </c>
      <c r="DS9533" t="s">
        <v>47501</v>
      </c>
      <c r="DT9533" t="s">
        <v>137</v>
      </c>
      <c r="DU9533" t="s">
        <v>137</v>
      </c>
      <c r="DV9533" t="s">
        <v>137</v>
      </c>
      <c r="DW9533" t="s">
        <v>137</v>
      </c>
      <c r="DX9533" t="s">
        <v>58087</v>
      </c>
      <c r="DY9533" t="s">
        <v>137</v>
      </c>
      <c r="DZ9533" t="s">
        <v>148</v>
      </c>
      <c r="EA9533" t="b">
        <v>0</v>
      </c>
      <c r="EB9533" t="s">
        <v>137</v>
      </c>
    </row>
    <row r="9534" spans="1:132" x14ac:dyDescent="0.25">
      <c r="A9534">
        <v>110705494</v>
      </c>
      <c r="B9534">
        <v>2498</v>
      </c>
      <c r="C9534" t="s">
        <v>192</v>
      </c>
      <c r="D9534" t="s">
        <v>55625</v>
      </c>
      <c r="E9534" t="s">
        <v>134</v>
      </c>
      <c r="F9534" t="s">
        <v>162</v>
      </c>
      <c r="G9534" t="s">
        <v>137</v>
      </c>
      <c r="H9534" t="s">
        <v>137</v>
      </c>
      <c r="I9534" t="s">
        <v>58088</v>
      </c>
      <c r="J9534" t="s">
        <v>52452</v>
      </c>
      <c r="K9534" t="s">
        <v>52453</v>
      </c>
      <c r="L9534" t="s">
        <v>52454</v>
      </c>
      <c r="M9534" t="s">
        <v>137</v>
      </c>
      <c r="N9534" t="s">
        <v>55514</v>
      </c>
      <c r="O9534" t="s">
        <v>55514</v>
      </c>
      <c r="P9534" s="1"/>
      <c r="Q9534" s="1">
        <v>45044.416666666664</v>
      </c>
      <c r="R9534" s="1">
        <v>45044.416666666664</v>
      </c>
      <c r="S9534" s="1">
        <v>45044.488888888889</v>
      </c>
      <c r="T9534" s="1">
        <v>45044.488888888889</v>
      </c>
      <c r="U9534" t="s">
        <v>137</v>
      </c>
      <c r="V9534" t="s">
        <v>137</v>
      </c>
      <c r="W9534" t="s">
        <v>137</v>
      </c>
      <c r="X9534" t="s">
        <v>137</v>
      </c>
      <c r="Y9534" t="s">
        <v>137</v>
      </c>
      <c r="Z9534" t="s">
        <v>137</v>
      </c>
      <c r="AA9534" t="s">
        <v>137</v>
      </c>
      <c r="AB9534" t="s">
        <v>137</v>
      </c>
      <c r="AC9534" t="s">
        <v>137</v>
      </c>
      <c r="AD9534" s="2"/>
      <c r="AE9534" t="s">
        <v>137</v>
      </c>
      <c r="AF9534" t="s">
        <v>137</v>
      </c>
      <c r="AG9534" t="s">
        <v>137</v>
      </c>
      <c r="AH9534" t="s">
        <v>137</v>
      </c>
      <c r="AI9534" t="s">
        <v>137</v>
      </c>
      <c r="AJ9534" t="s">
        <v>137</v>
      </c>
      <c r="AK9534" t="s">
        <v>137</v>
      </c>
      <c r="AL9534" s="2"/>
      <c r="AM9534" t="s">
        <v>137</v>
      </c>
      <c r="AN9534" t="s">
        <v>137</v>
      </c>
      <c r="AO9534" t="s">
        <v>137</v>
      </c>
      <c r="AP9534" t="s">
        <v>137</v>
      </c>
      <c r="AQ9534" t="s">
        <v>137</v>
      </c>
      <c r="AR9534" t="s">
        <v>137</v>
      </c>
      <c r="AS9534" t="s">
        <v>137</v>
      </c>
      <c r="AT9534" t="s">
        <v>137</v>
      </c>
      <c r="AU9534" t="s">
        <v>137</v>
      </c>
      <c r="AV9534" t="s">
        <v>137</v>
      </c>
      <c r="AW9534" t="s">
        <v>137</v>
      </c>
      <c r="AX9534" t="s">
        <v>137</v>
      </c>
      <c r="AY9534" t="s">
        <v>137</v>
      </c>
      <c r="AZ9534" t="s">
        <v>137</v>
      </c>
      <c r="BA9534" t="s">
        <v>137</v>
      </c>
      <c r="BB9534" t="s">
        <v>137</v>
      </c>
      <c r="BC9534" t="s">
        <v>137</v>
      </c>
      <c r="BD9534" t="s">
        <v>137</v>
      </c>
      <c r="BE9534" t="s">
        <v>137</v>
      </c>
      <c r="BF9534" t="s">
        <v>137</v>
      </c>
      <c r="BG9534" t="s">
        <v>137</v>
      </c>
      <c r="BH9534" t="s">
        <v>137</v>
      </c>
      <c r="BI9534" t="s">
        <v>137</v>
      </c>
      <c r="BJ9534" t="s">
        <v>137</v>
      </c>
      <c r="BK9534" t="s">
        <v>137</v>
      </c>
      <c r="BL9534" t="s">
        <v>137</v>
      </c>
      <c r="BM9534" t="s">
        <v>137</v>
      </c>
      <c r="BN9534" t="s">
        <v>137</v>
      </c>
      <c r="BO9534" t="s">
        <v>137</v>
      </c>
      <c r="BP9534" t="s">
        <v>137</v>
      </c>
      <c r="BQ9534" t="s">
        <v>137</v>
      </c>
      <c r="BR9534" t="s">
        <v>137</v>
      </c>
      <c r="BS9534" t="s">
        <v>137</v>
      </c>
      <c r="BT9534" t="s">
        <v>137</v>
      </c>
      <c r="BU9534" t="s">
        <v>137</v>
      </c>
      <c r="BW9534" t="s">
        <v>137</v>
      </c>
      <c r="BX9534" t="s">
        <v>137</v>
      </c>
      <c r="BY9534" t="s">
        <v>137</v>
      </c>
      <c r="BZ9534" t="s">
        <v>137</v>
      </c>
      <c r="CA9534" t="s">
        <v>137</v>
      </c>
      <c r="CB9534" t="s">
        <v>137</v>
      </c>
      <c r="CC9534" t="s">
        <v>137</v>
      </c>
      <c r="CD9534" t="s">
        <v>137</v>
      </c>
      <c r="CE9534" t="s">
        <v>137</v>
      </c>
      <c r="CF9534" t="s">
        <v>137</v>
      </c>
      <c r="CG9534" t="s">
        <v>137</v>
      </c>
      <c r="CH9534" t="s">
        <v>137</v>
      </c>
      <c r="CI9534" t="s">
        <v>137</v>
      </c>
      <c r="CJ9534" t="s">
        <v>137</v>
      </c>
      <c r="CK9534" t="s">
        <v>137</v>
      </c>
      <c r="CL9534" t="s">
        <v>137</v>
      </c>
      <c r="CM9534" t="s">
        <v>137</v>
      </c>
      <c r="CN9534" t="s">
        <v>137</v>
      </c>
      <c r="CO9534" t="s">
        <v>137</v>
      </c>
      <c r="CP9534" t="s">
        <v>137</v>
      </c>
      <c r="CQ9534" s="1">
        <v>45044.488888888889</v>
      </c>
      <c r="CR9534" s="1">
        <v>45044.488888888889</v>
      </c>
      <c r="CS9534" s="1"/>
      <c r="CT9534" t="s">
        <v>137</v>
      </c>
      <c r="CU9534" t="s">
        <v>137</v>
      </c>
      <c r="CV9534" t="s">
        <v>23110</v>
      </c>
      <c r="CW9534" t="s">
        <v>23110</v>
      </c>
      <c r="CX9534" s="3"/>
      <c r="CY9534" s="3"/>
      <c r="CZ9534">
        <v>1</v>
      </c>
      <c r="DA9534" t="s">
        <v>137</v>
      </c>
      <c r="DB9534" t="s">
        <v>137</v>
      </c>
      <c r="DC9534" t="s">
        <v>137</v>
      </c>
      <c r="DD9534" t="s">
        <v>137</v>
      </c>
      <c r="DE9534" t="s">
        <v>137</v>
      </c>
      <c r="DF9534" t="s">
        <v>137</v>
      </c>
      <c r="DG9534" t="s">
        <v>137</v>
      </c>
      <c r="DH9534" t="s">
        <v>137</v>
      </c>
      <c r="DI9534" t="s">
        <v>137</v>
      </c>
      <c r="DJ9534" t="s">
        <v>137</v>
      </c>
      <c r="DK9534">
        <v>0</v>
      </c>
      <c r="DL9534" t="s">
        <v>137</v>
      </c>
      <c r="DM9534" t="s">
        <v>137</v>
      </c>
      <c r="DN9534" t="s">
        <v>137</v>
      </c>
      <c r="DO9534" s="1">
        <v>45044.488888888889</v>
      </c>
      <c r="DP9534" s="1"/>
      <c r="DQ9534" t="s">
        <v>52452</v>
      </c>
      <c r="DR9534" t="s">
        <v>52453</v>
      </c>
      <c r="DS9534" t="s">
        <v>52454</v>
      </c>
      <c r="DT9534" t="s">
        <v>58089</v>
      </c>
      <c r="DU9534" t="s">
        <v>137</v>
      </c>
      <c r="DV9534" t="s">
        <v>137</v>
      </c>
      <c r="DW9534" t="s">
        <v>137</v>
      </c>
      <c r="DX9534" t="s">
        <v>137</v>
      </c>
      <c r="DY9534" t="s">
        <v>137</v>
      </c>
      <c r="DZ9534" t="s">
        <v>168</v>
      </c>
      <c r="EA9534" t="b">
        <v>0</v>
      </c>
      <c r="EB9534" t="s">
        <v>137</v>
      </c>
    </row>
    <row r="9535" spans="1:132" x14ac:dyDescent="0.25">
      <c r="A9535">
        <v>110705491</v>
      </c>
      <c r="B9535">
        <v>2497</v>
      </c>
      <c r="C9535" t="s">
        <v>192</v>
      </c>
      <c r="D9535" t="s">
        <v>55672</v>
      </c>
      <c r="E9535" t="s">
        <v>134</v>
      </c>
      <c r="F9535" t="s">
        <v>162</v>
      </c>
      <c r="G9535" t="s">
        <v>137</v>
      </c>
      <c r="H9535" t="s">
        <v>137</v>
      </c>
      <c r="I9535" t="s">
        <v>58090</v>
      </c>
      <c r="J9535" t="s">
        <v>52452</v>
      </c>
      <c r="K9535" t="s">
        <v>52453</v>
      </c>
      <c r="L9535" t="s">
        <v>52454</v>
      </c>
      <c r="M9535" t="s">
        <v>137</v>
      </c>
      <c r="N9535" t="s">
        <v>55514</v>
      </c>
      <c r="O9535" t="s">
        <v>55514</v>
      </c>
      <c r="P9535" s="1"/>
      <c r="Q9535" s="1">
        <v>45044.416666666664</v>
      </c>
      <c r="R9535" s="1">
        <v>45044.416666666664</v>
      </c>
      <c r="S9535" s="1">
        <v>45044.488888888889</v>
      </c>
      <c r="T9535" s="1">
        <v>45044.488888888889</v>
      </c>
      <c r="U9535" t="s">
        <v>137</v>
      </c>
      <c r="V9535" t="s">
        <v>137</v>
      </c>
      <c r="W9535" t="s">
        <v>137</v>
      </c>
      <c r="X9535" t="s">
        <v>137</v>
      </c>
      <c r="Y9535" t="s">
        <v>137</v>
      </c>
      <c r="Z9535" t="s">
        <v>137</v>
      </c>
      <c r="AA9535" t="s">
        <v>137</v>
      </c>
      <c r="AB9535" t="s">
        <v>137</v>
      </c>
      <c r="AC9535" t="s">
        <v>137</v>
      </c>
      <c r="AD9535" s="2"/>
      <c r="AE9535" t="s">
        <v>137</v>
      </c>
      <c r="AF9535" t="s">
        <v>137</v>
      </c>
      <c r="AG9535" t="s">
        <v>137</v>
      </c>
      <c r="AH9535" t="s">
        <v>137</v>
      </c>
      <c r="AI9535" t="s">
        <v>137</v>
      </c>
      <c r="AJ9535" t="s">
        <v>137</v>
      </c>
      <c r="AK9535" t="s">
        <v>137</v>
      </c>
      <c r="AL9535" s="2"/>
      <c r="AM9535" t="s">
        <v>137</v>
      </c>
      <c r="AN9535" t="s">
        <v>137</v>
      </c>
      <c r="AO9535" t="s">
        <v>137</v>
      </c>
      <c r="AP9535" t="s">
        <v>137</v>
      </c>
      <c r="AQ9535" t="s">
        <v>137</v>
      </c>
      <c r="AR9535" t="s">
        <v>137</v>
      </c>
      <c r="AS9535" t="s">
        <v>137</v>
      </c>
      <c r="AT9535" t="s">
        <v>137</v>
      </c>
      <c r="AU9535" t="s">
        <v>137</v>
      </c>
      <c r="AV9535" t="s">
        <v>137</v>
      </c>
      <c r="AW9535" t="s">
        <v>137</v>
      </c>
      <c r="AX9535" t="s">
        <v>137</v>
      </c>
      <c r="AY9535" t="s">
        <v>137</v>
      </c>
      <c r="AZ9535" t="s">
        <v>137</v>
      </c>
      <c r="BA9535" t="s">
        <v>137</v>
      </c>
      <c r="BB9535" t="s">
        <v>137</v>
      </c>
      <c r="BC9535" t="s">
        <v>137</v>
      </c>
      <c r="BD9535" t="s">
        <v>137</v>
      </c>
      <c r="BE9535" t="s">
        <v>137</v>
      </c>
      <c r="BF9535" t="s">
        <v>137</v>
      </c>
      <c r="BG9535" t="s">
        <v>137</v>
      </c>
      <c r="BH9535" t="s">
        <v>137</v>
      </c>
      <c r="BI9535" t="s">
        <v>137</v>
      </c>
      <c r="BJ9535" t="s">
        <v>137</v>
      </c>
      <c r="BK9535" t="s">
        <v>137</v>
      </c>
      <c r="BL9535" t="s">
        <v>137</v>
      </c>
      <c r="BM9535" t="s">
        <v>137</v>
      </c>
      <c r="BN9535" t="s">
        <v>137</v>
      </c>
      <c r="BO9535" t="s">
        <v>137</v>
      </c>
      <c r="BP9535" t="s">
        <v>137</v>
      </c>
      <c r="BQ9535" t="s">
        <v>137</v>
      </c>
      <c r="BR9535" t="s">
        <v>137</v>
      </c>
      <c r="BS9535" t="s">
        <v>137</v>
      </c>
      <c r="BT9535" t="s">
        <v>137</v>
      </c>
      <c r="BU9535" t="s">
        <v>137</v>
      </c>
      <c r="BW9535" t="s">
        <v>137</v>
      </c>
      <c r="BX9535" t="s">
        <v>137</v>
      </c>
      <c r="BY9535" t="s">
        <v>137</v>
      </c>
      <c r="BZ9535" t="s">
        <v>137</v>
      </c>
      <c r="CA9535" t="s">
        <v>137</v>
      </c>
      <c r="CB9535" t="s">
        <v>137</v>
      </c>
      <c r="CC9535" t="s">
        <v>137</v>
      </c>
      <c r="CD9535" t="s">
        <v>137</v>
      </c>
      <c r="CE9535" t="s">
        <v>137</v>
      </c>
      <c r="CF9535" t="s">
        <v>137</v>
      </c>
      <c r="CG9535" t="s">
        <v>137</v>
      </c>
      <c r="CH9535" t="s">
        <v>137</v>
      </c>
      <c r="CI9535" t="s">
        <v>137</v>
      </c>
      <c r="CJ9535" t="s">
        <v>137</v>
      </c>
      <c r="CK9535" t="s">
        <v>137</v>
      </c>
      <c r="CL9535" t="s">
        <v>137</v>
      </c>
      <c r="CM9535" t="s">
        <v>137</v>
      </c>
      <c r="CN9535" t="s">
        <v>137</v>
      </c>
      <c r="CO9535" t="s">
        <v>137</v>
      </c>
      <c r="CP9535" t="s">
        <v>137</v>
      </c>
      <c r="CQ9535" s="1">
        <v>45044.488888888889</v>
      </c>
      <c r="CR9535" s="1">
        <v>45044.488888888889</v>
      </c>
      <c r="CS9535" s="1"/>
      <c r="CT9535" t="s">
        <v>137</v>
      </c>
      <c r="CU9535" t="s">
        <v>137</v>
      </c>
      <c r="CV9535" t="s">
        <v>58091</v>
      </c>
      <c r="CW9535" t="s">
        <v>58091</v>
      </c>
      <c r="CX9535" s="3"/>
      <c r="CY9535" s="3"/>
      <c r="CZ9535">
        <v>1</v>
      </c>
      <c r="DA9535" t="s">
        <v>137</v>
      </c>
      <c r="DB9535" t="s">
        <v>137</v>
      </c>
      <c r="DC9535" t="s">
        <v>137</v>
      </c>
      <c r="DD9535" t="s">
        <v>137</v>
      </c>
      <c r="DE9535" t="s">
        <v>137</v>
      </c>
      <c r="DF9535" t="s">
        <v>137</v>
      </c>
      <c r="DG9535" t="s">
        <v>137</v>
      </c>
      <c r="DH9535" t="s">
        <v>137</v>
      </c>
      <c r="DI9535" t="s">
        <v>137</v>
      </c>
      <c r="DJ9535" t="s">
        <v>137</v>
      </c>
      <c r="DK9535">
        <v>0</v>
      </c>
      <c r="DL9535" t="s">
        <v>137</v>
      </c>
      <c r="DM9535" t="s">
        <v>137</v>
      </c>
      <c r="DN9535" t="s">
        <v>137</v>
      </c>
      <c r="DO9535" s="1">
        <v>45044.488888888889</v>
      </c>
      <c r="DP9535" s="1"/>
      <c r="DQ9535" t="s">
        <v>52452</v>
      </c>
      <c r="DR9535" t="s">
        <v>52453</v>
      </c>
      <c r="DS9535" t="s">
        <v>52454</v>
      </c>
      <c r="DT9535" t="s">
        <v>58092</v>
      </c>
      <c r="DU9535" t="s">
        <v>137</v>
      </c>
      <c r="DV9535" t="s">
        <v>137</v>
      </c>
      <c r="DW9535" t="s">
        <v>137</v>
      </c>
      <c r="DX9535" t="s">
        <v>137</v>
      </c>
      <c r="DY9535" t="s">
        <v>137</v>
      </c>
      <c r="DZ9535" t="s">
        <v>168</v>
      </c>
      <c r="EA9535" t="b">
        <v>0</v>
      </c>
      <c r="EB9535" t="s">
        <v>137</v>
      </c>
    </row>
    <row r="9536" spans="1:132" x14ac:dyDescent="0.25">
      <c r="A9536">
        <v>110699116</v>
      </c>
      <c r="B9536">
        <v>2496</v>
      </c>
      <c r="C9536" t="s">
        <v>192</v>
      </c>
      <c r="D9536" t="s">
        <v>133</v>
      </c>
      <c r="E9536" t="s">
        <v>134</v>
      </c>
      <c r="F9536" t="s">
        <v>135</v>
      </c>
      <c r="G9536" t="s">
        <v>136</v>
      </c>
      <c r="H9536" t="s">
        <v>137</v>
      </c>
      <c r="I9536" t="s">
        <v>138</v>
      </c>
      <c r="J9536" t="s">
        <v>1034</v>
      </c>
      <c r="K9536" t="s">
        <v>846</v>
      </c>
      <c r="L9536" t="s">
        <v>1035</v>
      </c>
      <c r="M9536" t="s">
        <v>137</v>
      </c>
      <c r="N9536" t="s">
        <v>944</v>
      </c>
      <c r="O9536" t="s">
        <v>944</v>
      </c>
      <c r="P9536" s="1">
        <v>45046</v>
      </c>
      <c r="Q9536" s="1">
        <v>45044.370138888888</v>
      </c>
      <c r="R9536" s="1">
        <v>45044.370138888888</v>
      </c>
      <c r="S9536" s="1">
        <v>45202.386805555558</v>
      </c>
      <c r="T9536" s="1">
        <v>45202.386805555558</v>
      </c>
      <c r="U9536" t="s">
        <v>812</v>
      </c>
      <c r="V9536" t="s">
        <v>137</v>
      </c>
      <c r="W9536" t="s">
        <v>137</v>
      </c>
      <c r="X9536" t="s">
        <v>454</v>
      </c>
      <c r="Y9536" t="s">
        <v>813</v>
      </c>
      <c r="Z9536" t="s">
        <v>137</v>
      </c>
      <c r="AA9536" t="s">
        <v>137</v>
      </c>
      <c r="AB9536" t="s">
        <v>137</v>
      </c>
      <c r="AC9536" t="s">
        <v>137</v>
      </c>
      <c r="AD9536" s="2"/>
      <c r="AE9536" t="s">
        <v>137</v>
      </c>
      <c r="AF9536" t="s">
        <v>137</v>
      </c>
      <c r="AG9536" t="s">
        <v>137</v>
      </c>
      <c r="AH9536" t="s">
        <v>137</v>
      </c>
      <c r="AI9536" t="s">
        <v>137</v>
      </c>
      <c r="AJ9536" t="s">
        <v>137</v>
      </c>
      <c r="AK9536" t="s">
        <v>137</v>
      </c>
      <c r="AL9536" s="2"/>
      <c r="AM9536" t="s">
        <v>137</v>
      </c>
      <c r="AN9536" t="s">
        <v>137</v>
      </c>
      <c r="AO9536" t="s">
        <v>137</v>
      </c>
      <c r="AP9536" t="s">
        <v>137</v>
      </c>
      <c r="AQ9536" t="s">
        <v>137</v>
      </c>
      <c r="AR9536" t="s">
        <v>137</v>
      </c>
      <c r="AS9536" t="s">
        <v>137</v>
      </c>
      <c r="AT9536" t="s">
        <v>137</v>
      </c>
      <c r="AU9536" t="s">
        <v>137</v>
      </c>
      <c r="AV9536" t="s">
        <v>137</v>
      </c>
      <c r="AW9536" t="s">
        <v>137</v>
      </c>
      <c r="AX9536" t="s">
        <v>137</v>
      </c>
      <c r="AY9536" t="s">
        <v>137</v>
      </c>
      <c r="AZ9536" t="s">
        <v>137</v>
      </c>
      <c r="BA9536" t="s">
        <v>137</v>
      </c>
      <c r="BB9536" t="s">
        <v>137</v>
      </c>
      <c r="BC9536" t="s">
        <v>137</v>
      </c>
      <c r="BD9536" t="s">
        <v>137</v>
      </c>
      <c r="BE9536" t="s">
        <v>137</v>
      </c>
      <c r="BF9536" t="s">
        <v>137</v>
      </c>
      <c r="BG9536" t="s">
        <v>137</v>
      </c>
      <c r="BH9536" t="s">
        <v>137</v>
      </c>
      <c r="BI9536" t="s">
        <v>137</v>
      </c>
      <c r="BJ9536" t="s">
        <v>137</v>
      </c>
      <c r="BK9536" t="s">
        <v>137</v>
      </c>
      <c r="BL9536" t="s">
        <v>137</v>
      </c>
      <c r="BM9536" t="s">
        <v>137</v>
      </c>
      <c r="BN9536" t="s">
        <v>137</v>
      </c>
      <c r="BO9536" t="s">
        <v>137</v>
      </c>
      <c r="BP9536" t="s">
        <v>58093</v>
      </c>
      <c r="BQ9536" t="s">
        <v>137</v>
      </c>
      <c r="BR9536" t="s">
        <v>137</v>
      </c>
      <c r="BS9536" t="s">
        <v>137</v>
      </c>
      <c r="BT9536" t="s">
        <v>137</v>
      </c>
      <c r="BU9536" t="s">
        <v>137</v>
      </c>
      <c r="BW9536" t="s">
        <v>137</v>
      </c>
      <c r="BX9536" t="s">
        <v>137</v>
      </c>
      <c r="BY9536" t="s">
        <v>137</v>
      </c>
      <c r="BZ9536" t="s">
        <v>137</v>
      </c>
      <c r="CA9536" t="s">
        <v>137</v>
      </c>
      <c r="CB9536" t="s">
        <v>137</v>
      </c>
      <c r="CC9536" t="s">
        <v>137</v>
      </c>
      <c r="CD9536" t="s">
        <v>137</v>
      </c>
      <c r="CE9536" t="s">
        <v>137</v>
      </c>
      <c r="CF9536" t="s">
        <v>137</v>
      </c>
      <c r="CG9536" t="s">
        <v>137</v>
      </c>
      <c r="CH9536" t="s">
        <v>137</v>
      </c>
      <c r="CI9536" t="s">
        <v>137</v>
      </c>
      <c r="CJ9536" t="s">
        <v>137</v>
      </c>
      <c r="CK9536" t="s">
        <v>137</v>
      </c>
      <c r="CL9536" t="s">
        <v>137</v>
      </c>
      <c r="CM9536" t="s">
        <v>137</v>
      </c>
      <c r="CN9536" t="s">
        <v>137</v>
      </c>
      <c r="CO9536" t="s">
        <v>137</v>
      </c>
      <c r="CP9536" t="s">
        <v>137</v>
      </c>
      <c r="CQ9536" s="1">
        <v>45202.386805555558</v>
      </c>
      <c r="CR9536" s="1">
        <v>45202.386805555558</v>
      </c>
      <c r="CS9536" s="1"/>
      <c r="CT9536" t="s">
        <v>137</v>
      </c>
      <c r="CU9536" t="s">
        <v>137</v>
      </c>
      <c r="CV9536" t="s">
        <v>58094</v>
      </c>
      <c r="CW9536" t="s">
        <v>58095</v>
      </c>
      <c r="CX9536" s="3"/>
      <c r="CY9536" s="3"/>
      <c r="CZ9536">
        <v>1</v>
      </c>
      <c r="DA9536" t="s">
        <v>58096</v>
      </c>
      <c r="DB9536" t="s">
        <v>137</v>
      </c>
      <c r="DC9536" t="s">
        <v>137</v>
      </c>
      <c r="DD9536" t="s">
        <v>137</v>
      </c>
      <c r="DE9536" t="s">
        <v>137</v>
      </c>
      <c r="DF9536" t="s">
        <v>137</v>
      </c>
      <c r="DG9536" t="s">
        <v>900</v>
      </c>
      <c r="DH9536" t="s">
        <v>1199</v>
      </c>
      <c r="DI9536" t="s">
        <v>137</v>
      </c>
      <c r="DJ9536" t="s">
        <v>137</v>
      </c>
      <c r="DK9536">
        <v>0</v>
      </c>
      <c r="DL9536" t="s">
        <v>209</v>
      </c>
      <c r="DM9536" t="s">
        <v>58097</v>
      </c>
      <c r="DN9536" t="s">
        <v>137</v>
      </c>
      <c r="DO9536" s="1">
        <v>45202.386805555558</v>
      </c>
      <c r="DP9536" s="1"/>
      <c r="DQ9536" t="s">
        <v>1709</v>
      </c>
      <c r="DR9536" t="s">
        <v>1710</v>
      </c>
      <c r="DS9536" t="s">
        <v>1711</v>
      </c>
      <c r="DT9536" t="s">
        <v>137</v>
      </c>
      <c r="DU9536" t="s">
        <v>137</v>
      </c>
      <c r="DV9536" t="s">
        <v>137</v>
      </c>
      <c r="DW9536" t="s">
        <v>137</v>
      </c>
      <c r="DX9536" t="s">
        <v>2059</v>
      </c>
      <c r="DY9536" t="s">
        <v>137</v>
      </c>
      <c r="DZ9536" t="s">
        <v>148</v>
      </c>
      <c r="EA9536" t="b">
        <v>0</v>
      </c>
      <c r="EB9536" t="s">
        <v>137</v>
      </c>
    </row>
    <row r="9537" spans="1:132" x14ac:dyDescent="0.25">
      <c r="A9537">
        <v>110697949</v>
      </c>
      <c r="B9537">
        <v>2495</v>
      </c>
      <c r="C9537" t="s">
        <v>192</v>
      </c>
      <c r="D9537" t="s">
        <v>58098</v>
      </c>
      <c r="E9537" t="s">
        <v>9583</v>
      </c>
      <c r="F9537" t="s">
        <v>532</v>
      </c>
      <c r="G9537" t="s">
        <v>163</v>
      </c>
      <c r="H9537" t="s">
        <v>364</v>
      </c>
      <c r="I9537" t="s">
        <v>58099</v>
      </c>
      <c r="J9537" t="s">
        <v>52452</v>
      </c>
      <c r="K9537" t="s">
        <v>52453</v>
      </c>
      <c r="L9537" t="s">
        <v>52454</v>
      </c>
      <c r="M9537" t="s">
        <v>137</v>
      </c>
      <c r="N9537" t="s">
        <v>52623</v>
      </c>
      <c r="O9537" t="s">
        <v>52623</v>
      </c>
      <c r="P9537" s="1"/>
      <c r="Q9537" s="1">
        <v>45044.357638888891</v>
      </c>
      <c r="R9537" s="1">
        <v>45044.357638888891</v>
      </c>
      <c r="S9537" s="1">
        <v>45044.357638888891</v>
      </c>
      <c r="T9537" s="1">
        <v>45044.357638888891</v>
      </c>
      <c r="U9537" t="s">
        <v>54262</v>
      </c>
      <c r="V9537" t="s">
        <v>137</v>
      </c>
      <c r="W9537" t="s">
        <v>137</v>
      </c>
      <c r="X9537" t="s">
        <v>144</v>
      </c>
      <c r="Y9537" t="s">
        <v>2919</v>
      </c>
      <c r="Z9537" t="s">
        <v>137</v>
      </c>
      <c r="AA9537" t="s">
        <v>137</v>
      </c>
      <c r="AB9537" t="s">
        <v>137</v>
      </c>
      <c r="AC9537" t="s">
        <v>137</v>
      </c>
      <c r="AD9537" s="2"/>
      <c r="AE9537" t="s">
        <v>137</v>
      </c>
      <c r="AF9537" t="s">
        <v>137</v>
      </c>
      <c r="AG9537" t="s">
        <v>137</v>
      </c>
      <c r="AH9537" t="s">
        <v>137</v>
      </c>
      <c r="AI9537" t="s">
        <v>137</v>
      </c>
      <c r="AJ9537" t="s">
        <v>137</v>
      </c>
      <c r="AK9537" t="s">
        <v>137</v>
      </c>
      <c r="AL9537" s="2"/>
      <c r="AM9537" t="s">
        <v>137</v>
      </c>
      <c r="AN9537" t="s">
        <v>137</v>
      </c>
      <c r="AO9537" t="s">
        <v>137</v>
      </c>
      <c r="AP9537" t="s">
        <v>137</v>
      </c>
      <c r="AQ9537" t="s">
        <v>137</v>
      </c>
      <c r="AR9537" t="s">
        <v>137</v>
      </c>
      <c r="AS9537" t="s">
        <v>137</v>
      </c>
      <c r="AT9537" t="s">
        <v>137</v>
      </c>
      <c r="AU9537" t="s">
        <v>137</v>
      </c>
      <c r="AV9537" t="s">
        <v>137</v>
      </c>
      <c r="AW9537" t="s">
        <v>137</v>
      </c>
      <c r="AX9537" t="s">
        <v>137</v>
      </c>
      <c r="AY9537" t="s">
        <v>137</v>
      </c>
      <c r="AZ9537" t="s">
        <v>137</v>
      </c>
      <c r="BA9537" t="s">
        <v>137</v>
      </c>
      <c r="BB9537" t="s">
        <v>137</v>
      </c>
      <c r="BC9537" t="s">
        <v>137</v>
      </c>
      <c r="BD9537" t="s">
        <v>137</v>
      </c>
      <c r="BE9537" t="s">
        <v>137</v>
      </c>
      <c r="BF9537" t="s">
        <v>137</v>
      </c>
      <c r="BG9537" t="s">
        <v>137</v>
      </c>
      <c r="BH9537" t="s">
        <v>137</v>
      </c>
      <c r="BI9537" t="s">
        <v>137</v>
      </c>
      <c r="BJ9537" t="s">
        <v>137</v>
      </c>
      <c r="BK9537" t="s">
        <v>137</v>
      </c>
      <c r="BL9537" t="s">
        <v>137</v>
      </c>
      <c r="BM9537" t="s">
        <v>137</v>
      </c>
      <c r="BN9537" t="s">
        <v>137</v>
      </c>
      <c r="BO9537" t="s">
        <v>137</v>
      </c>
      <c r="BP9537" t="s">
        <v>137</v>
      </c>
      <c r="BQ9537" t="s">
        <v>137</v>
      </c>
      <c r="BR9537" t="s">
        <v>137</v>
      </c>
      <c r="BS9537" t="s">
        <v>137</v>
      </c>
      <c r="BT9537" t="s">
        <v>771</v>
      </c>
      <c r="BU9537" t="s">
        <v>771</v>
      </c>
      <c r="BW9537" t="s">
        <v>137</v>
      </c>
      <c r="BX9537" t="s">
        <v>137</v>
      </c>
      <c r="BY9537" t="s">
        <v>137</v>
      </c>
      <c r="BZ9537" t="s">
        <v>137</v>
      </c>
      <c r="CA9537" t="s">
        <v>137</v>
      </c>
      <c r="CB9537" t="s">
        <v>137</v>
      </c>
      <c r="CC9537" t="s">
        <v>137</v>
      </c>
      <c r="CD9537" t="s">
        <v>137</v>
      </c>
      <c r="CE9537" t="s">
        <v>137</v>
      </c>
      <c r="CF9537" t="s">
        <v>137</v>
      </c>
      <c r="CG9537" t="s">
        <v>137</v>
      </c>
      <c r="CH9537" t="s">
        <v>137</v>
      </c>
      <c r="CI9537" t="s">
        <v>137</v>
      </c>
      <c r="CJ9537" t="s">
        <v>137</v>
      </c>
      <c r="CK9537" t="s">
        <v>137</v>
      </c>
      <c r="CL9537" t="s">
        <v>137</v>
      </c>
      <c r="CM9537" t="s">
        <v>137</v>
      </c>
      <c r="CN9537" t="s">
        <v>137</v>
      </c>
      <c r="CO9537" t="s">
        <v>137</v>
      </c>
      <c r="CP9537" t="s">
        <v>137</v>
      </c>
      <c r="CQ9537" s="1">
        <v>45044.357638888891</v>
      </c>
      <c r="CR9537" s="1">
        <v>45044.357638888891</v>
      </c>
      <c r="CS9537" s="1"/>
      <c r="CT9537" t="s">
        <v>539</v>
      </c>
      <c r="CU9537" t="s">
        <v>39507</v>
      </c>
      <c r="CV9537" t="s">
        <v>539</v>
      </c>
      <c r="CW9537" t="s">
        <v>3491</v>
      </c>
      <c r="CX9537" s="3"/>
      <c r="CY9537" s="3"/>
      <c r="DA9537" t="s">
        <v>137</v>
      </c>
      <c r="DB9537" t="s">
        <v>137</v>
      </c>
      <c r="DC9537" t="s">
        <v>137</v>
      </c>
      <c r="DD9537" t="s">
        <v>137</v>
      </c>
      <c r="DE9537" t="s">
        <v>137</v>
      </c>
      <c r="DF9537" t="s">
        <v>52793</v>
      </c>
      <c r="DG9537" t="s">
        <v>137</v>
      </c>
      <c r="DH9537" t="s">
        <v>137</v>
      </c>
      <c r="DI9537" t="s">
        <v>137</v>
      </c>
      <c r="DJ9537" t="s">
        <v>137</v>
      </c>
      <c r="DK9537">
        <v>0</v>
      </c>
      <c r="DL9537" t="s">
        <v>209</v>
      </c>
      <c r="DM9537" t="s">
        <v>13154</v>
      </c>
      <c r="DN9537" t="s">
        <v>137</v>
      </c>
      <c r="DO9537" s="1">
        <v>45044.357638888891</v>
      </c>
      <c r="DP9537" s="1"/>
      <c r="DQ9537" t="s">
        <v>52452</v>
      </c>
      <c r="DR9537" t="s">
        <v>52453</v>
      </c>
      <c r="DS9537" t="s">
        <v>52454</v>
      </c>
      <c r="DT9537" t="s">
        <v>137</v>
      </c>
      <c r="DU9537" t="s">
        <v>137</v>
      </c>
      <c r="DV9537" t="s">
        <v>137</v>
      </c>
      <c r="DW9537" t="s">
        <v>137</v>
      </c>
      <c r="DX9537" t="s">
        <v>137</v>
      </c>
      <c r="DY9537" t="s">
        <v>137</v>
      </c>
      <c r="DZ9537" t="s">
        <v>168</v>
      </c>
      <c r="EA9537" t="b">
        <v>0</v>
      </c>
      <c r="EB9537" t="s">
        <v>137</v>
      </c>
    </row>
    <row r="9538" spans="1:132" x14ac:dyDescent="0.25">
      <c r="A9538">
        <v>110696845</v>
      </c>
      <c r="B9538">
        <v>2494</v>
      </c>
      <c r="C9538" t="s">
        <v>192</v>
      </c>
      <c r="D9538" t="s">
        <v>5267</v>
      </c>
      <c r="E9538" t="s">
        <v>134</v>
      </c>
      <c r="F9538" t="s">
        <v>135</v>
      </c>
      <c r="G9538" t="s">
        <v>163</v>
      </c>
      <c r="H9538" t="s">
        <v>137</v>
      </c>
      <c r="I9538" t="s">
        <v>4285</v>
      </c>
      <c r="J9538" t="s">
        <v>150</v>
      </c>
      <c r="K9538" t="s">
        <v>151</v>
      </c>
      <c r="L9538" t="s">
        <v>152</v>
      </c>
      <c r="M9538" t="s">
        <v>137</v>
      </c>
      <c r="N9538" t="s">
        <v>39260</v>
      </c>
      <c r="O9538" t="s">
        <v>39260</v>
      </c>
      <c r="P9538" s="1">
        <v>45051</v>
      </c>
      <c r="Q9538" s="1">
        <v>45044.344444444447</v>
      </c>
      <c r="R9538" s="1">
        <v>45044.344444444447</v>
      </c>
      <c r="S9538" s="1">
        <v>45096.696527777778</v>
      </c>
      <c r="T9538" s="1">
        <v>45096.696527777778</v>
      </c>
      <c r="U9538" t="s">
        <v>46910</v>
      </c>
      <c r="V9538" t="s">
        <v>137</v>
      </c>
      <c r="W9538" t="s">
        <v>137</v>
      </c>
      <c r="X9538" t="s">
        <v>1417</v>
      </c>
      <c r="Y9538" t="s">
        <v>713</v>
      </c>
      <c r="Z9538" t="s">
        <v>137</v>
      </c>
      <c r="AA9538" t="s">
        <v>137</v>
      </c>
      <c r="AB9538" t="s">
        <v>58100</v>
      </c>
      <c r="AC9538" t="s">
        <v>137</v>
      </c>
      <c r="AD9538" s="2"/>
      <c r="AE9538" t="s">
        <v>137</v>
      </c>
      <c r="AF9538" t="s">
        <v>137</v>
      </c>
      <c r="AG9538" t="s">
        <v>137</v>
      </c>
      <c r="AH9538" t="s">
        <v>137</v>
      </c>
      <c r="AI9538" t="s">
        <v>137</v>
      </c>
      <c r="AJ9538" t="s">
        <v>137</v>
      </c>
      <c r="AK9538" t="s">
        <v>137</v>
      </c>
      <c r="AL9538" s="2"/>
      <c r="AM9538" t="s">
        <v>137</v>
      </c>
      <c r="AN9538" t="s">
        <v>137</v>
      </c>
      <c r="AO9538" t="s">
        <v>137</v>
      </c>
      <c r="AP9538" t="s">
        <v>137</v>
      </c>
      <c r="AQ9538" t="s">
        <v>137</v>
      </c>
      <c r="AR9538" t="s">
        <v>137</v>
      </c>
      <c r="AS9538" t="s">
        <v>137</v>
      </c>
      <c r="AT9538" t="s">
        <v>137</v>
      </c>
      <c r="AU9538" t="s">
        <v>137</v>
      </c>
      <c r="AV9538" t="s">
        <v>137</v>
      </c>
      <c r="AW9538" t="s">
        <v>137</v>
      </c>
      <c r="AX9538" t="s">
        <v>137</v>
      </c>
      <c r="AY9538" t="s">
        <v>137</v>
      </c>
      <c r="AZ9538" t="s">
        <v>137</v>
      </c>
      <c r="BA9538" t="s">
        <v>137</v>
      </c>
      <c r="BB9538" t="s">
        <v>137</v>
      </c>
      <c r="BC9538" t="s">
        <v>137</v>
      </c>
      <c r="BD9538" t="s">
        <v>137</v>
      </c>
      <c r="BE9538" t="s">
        <v>137</v>
      </c>
      <c r="BF9538" t="s">
        <v>137</v>
      </c>
      <c r="BG9538" t="s">
        <v>137</v>
      </c>
      <c r="BH9538" t="s">
        <v>137</v>
      </c>
      <c r="BI9538" t="s">
        <v>137</v>
      </c>
      <c r="BJ9538" t="s">
        <v>137</v>
      </c>
      <c r="BK9538" t="s">
        <v>137</v>
      </c>
      <c r="BL9538" t="s">
        <v>137</v>
      </c>
      <c r="BM9538" t="s">
        <v>137</v>
      </c>
      <c r="BN9538" t="s">
        <v>137</v>
      </c>
      <c r="BO9538" t="s">
        <v>137</v>
      </c>
      <c r="BP9538" t="s">
        <v>58101</v>
      </c>
      <c r="BQ9538" t="s">
        <v>137</v>
      </c>
      <c r="BR9538" t="s">
        <v>137</v>
      </c>
      <c r="BS9538" t="s">
        <v>137</v>
      </c>
      <c r="BT9538" t="s">
        <v>137</v>
      </c>
      <c r="BU9538" t="s">
        <v>137</v>
      </c>
      <c r="BW9538" t="s">
        <v>137</v>
      </c>
      <c r="BX9538" t="s">
        <v>137</v>
      </c>
      <c r="BY9538" t="s">
        <v>137</v>
      </c>
      <c r="BZ9538" t="s">
        <v>137</v>
      </c>
      <c r="CA9538" t="s">
        <v>137</v>
      </c>
      <c r="CB9538" t="s">
        <v>137</v>
      </c>
      <c r="CC9538" t="s">
        <v>137</v>
      </c>
      <c r="CD9538" t="s">
        <v>137</v>
      </c>
      <c r="CE9538" t="s">
        <v>137</v>
      </c>
      <c r="CF9538" t="s">
        <v>137</v>
      </c>
      <c r="CG9538" t="s">
        <v>137</v>
      </c>
      <c r="CH9538" t="s">
        <v>137</v>
      </c>
      <c r="CI9538" t="s">
        <v>137</v>
      </c>
      <c r="CJ9538" t="s">
        <v>137</v>
      </c>
      <c r="CK9538" t="s">
        <v>137</v>
      </c>
      <c r="CL9538" t="s">
        <v>137</v>
      </c>
      <c r="CM9538" t="s">
        <v>58102</v>
      </c>
      <c r="CN9538" t="s">
        <v>137</v>
      </c>
      <c r="CO9538" t="s">
        <v>137</v>
      </c>
      <c r="CP9538" t="s">
        <v>137</v>
      </c>
      <c r="CQ9538" s="1">
        <v>45096.696527777778</v>
      </c>
      <c r="CR9538" s="1">
        <v>45096.696527777778</v>
      </c>
      <c r="CS9538" s="1"/>
      <c r="CT9538" t="s">
        <v>58103</v>
      </c>
      <c r="CU9538" t="s">
        <v>27928</v>
      </c>
      <c r="CV9538" t="s">
        <v>58104</v>
      </c>
      <c r="CW9538" t="s">
        <v>58105</v>
      </c>
      <c r="CX9538" s="3"/>
      <c r="CY9538" s="3"/>
      <c r="CZ9538">
        <v>1</v>
      </c>
      <c r="DA9538" t="s">
        <v>58106</v>
      </c>
      <c r="DB9538" t="s">
        <v>137</v>
      </c>
      <c r="DC9538" t="s">
        <v>137</v>
      </c>
      <c r="DD9538" t="s">
        <v>137</v>
      </c>
      <c r="DE9538" t="s">
        <v>137</v>
      </c>
      <c r="DF9538" t="s">
        <v>58107</v>
      </c>
      <c r="DG9538" t="s">
        <v>900</v>
      </c>
      <c r="DH9538" t="s">
        <v>1151</v>
      </c>
      <c r="DI9538" t="s">
        <v>137</v>
      </c>
      <c r="DJ9538" t="s">
        <v>137</v>
      </c>
      <c r="DK9538">
        <v>0</v>
      </c>
      <c r="DL9538" t="s">
        <v>209</v>
      </c>
      <c r="DM9538" t="s">
        <v>137</v>
      </c>
      <c r="DN9538" t="s">
        <v>137</v>
      </c>
      <c r="DO9538" s="1">
        <v>45096.696527777778</v>
      </c>
      <c r="DP9538" s="1"/>
      <c r="DQ9538" t="s">
        <v>150</v>
      </c>
      <c r="DR9538" t="s">
        <v>151</v>
      </c>
      <c r="DS9538" t="s">
        <v>152</v>
      </c>
      <c r="DT9538" t="s">
        <v>137</v>
      </c>
      <c r="DU9538" t="s">
        <v>137</v>
      </c>
      <c r="DV9538" t="s">
        <v>137</v>
      </c>
      <c r="DW9538" t="s">
        <v>137</v>
      </c>
      <c r="DX9538" t="s">
        <v>137</v>
      </c>
      <c r="DY9538" t="s">
        <v>137</v>
      </c>
      <c r="DZ9538" t="s">
        <v>148</v>
      </c>
      <c r="EA9538" t="b">
        <v>0</v>
      </c>
      <c r="EB9538" t="s">
        <v>137</v>
      </c>
    </row>
    <row r="9539" spans="1:132" x14ac:dyDescent="0.25">
      <c r="A9539">
        <v>110685043</v>
      </c>
      <c r="B9539">
        <v>2493</v>
      </c>
      <c r="C9539" t="s">
        <v>192</v>
      </c>
      <c r="D9539" t="s">
        <v>5267</v>
      </c>
      <c r="E9539" t="s">
        <v>134</v>
      </c>
      <c r="F9539" t="s">
        <v>135</v>
      </c>
      <c r="G9539" t="s">
        <v>163</v>
      </c>
      <c r="H9539" t="s">
        <v>137</v>
      </c>
      <c r="I9539" t="s">
        <v>4285</v>
      </c>
      <c r="J9539" t="s">
        <v>708</v>
      </c>
      <c r="K9539" t="s">
        <v>709</v>
      </c>
      <c r="L9539" t="s">
        <v>710</v>
      </c>
      <c r="M9539" t="s">
        <v>137</v>
      </c>
      <c r="N9539" t="s">
        <v>39220</v>
      </c>
      <c r="O9539" t="s">
        <v>39220</v>
      </c>
      <c r="P9539" s="1">
        <v>45048.041666666664</v>
      </c>
      <c r="Q9539" s="1">
        <v>45043.84375</v>
      </c>
      <c r="R9539" s="1">
        <v>45043.84375</v>
      </c>
      <c r="S9539" s="1">
        <v>45063.306944444441</v>
      </c>
      <c r="T9539" s="1">
        <v>45063.306944444441</v>
      </c>
      <c r="U9539" t="s">
        <v>23820</v>
      </c>
      <c r="V9539" t="s">
        <v>137</v>
      </c>
      <c r="W9539" t="s">
        <v>137</v>
      </c>
      <c r="X9539" t="s">
        <v>360</v>
      </c>
      <c r="Y9539" t="s">
        <v>470</v>
      </c>
      <c r="Z9539" t="s">
        <v>137</v>
      </c>
      <c r="AA9539" t="s">
        <v>137</v>
      </c>
      <c r="AB9539" t="s">
        <v>58108</v>
      </c>
      <c r="AC9539" t="s">
        <v>137</v>
      </c>
      <c r="AD9539" s="2"/>
      <c r="AE9539" t="s">
        <v>137</v>
      </c>
      <c r="AF9539" t="s">
        <v>137</v>
      </c>
      <c r="AG9539" t="s">
        <v>137</v>
      </c>
      <c r="AH9539" t="s">
        <v>137</v>
      </c>
      <c r="AI9539" t="s">
        <v>137</v>
      </c>
      <c r="AJ9539" t="s">
        <v>137</v>
      </c>
      <c r="AK9539" t="s">
        <v>137</v>
      </c>
      <c r="AL9539" s="2"/>
      <c r="AM9539" t="s">
        <v>137</v>
      </c>
      <c r="AN9539" t="s">
        <v>137</v>
      </c>
      <c r="AO9539" t="s">
        <v>137</v>
      </c>
      <c r="AP9539" t="s">
        <v>137</v>
      </c>
      <c r="AQ9539" t="s">
        <v>137</v>
      </c>
      <c r="AR9539" t="s">
        <v>137</v>
      </c>
      <c r="AS9539" t="s">
        <v>137</v>
      </c>
      <c r="AT9539" t="s">
        <v>137</v>
      </c>
      <c r="AU9539" t="s">
        <v>137</v>
      </c>
      <c r="AV9539" t="s">
        <v>137</v>
      </c>
      <c r="AW9539" t="s">
        <v>137</v>
      </c>
      <c r="AX9539" t="s">
        <v>137</v>
      </c>
      <c r="AY9539" t="s">
        <v>137</v>
      </c>
      <c r="AZ9539" t="s">
        <v>137</v>
      </c>
      <c r="BA9539" t="s">
        <v>137</v>
      </c>
      <c r="BB9539" t="s">
        <v>137</v>
      </c>
      <c r="BC9539" t="s">
        <v>137</v>
      </c>
      <c r="BD9539" t="s">
        <v>137</v>
      </c>
      <c r="BE9539" t="s">
        <v>137</v>
      </c>
      <c r="BF9539" t="s">
        <v>137</v>
      </c>
      <c r="BG9539" t="s">
        <v>137</v>
      </c>
      <c r="BH9539" t="s">
        <v>137</v>
      </c>
      <c r="BI9539" t="s">
        <v>137</v>
      </c>
      <c r="BJ9539" t="s">
        <v>137</v>
      </c>
      <c r="BK9539" t="s">
        <v>137</v>
      </c>
      <c r="BL9539" t="s">
        <v>137</v>
      </c>
      <c r="BM9539" t="s">
        <v>137</v>
      </c>
      <c r="BN9539" t="s">
        <v>137</v>
      </c>
      <c r="BO9539" t="s">
        <v>137</v>
      </c>
      <c r="BP9539" t="s">
        <v>58109</v>
      </c>
      <c r="BQ9539" t="s">
        <v>137</v>
      </c>
      <c r="BR9539" t="s">
        <v>137</v>
      </c>
      <c r="BS9539" t="s">
        <v>137</v>
      </c>
      <c r="BT9539" t="s">
        <v>137</v>
      </c>
      <c r="BU9539" t="s">
        <v>137</v>
      </c>
      <c r="BW9539" t="s">
        <v>137</v>
      </c>
      <c r="BX9539" t="s">
        <v>137</v>
      </c>
      <c r="BY9539" t="s">
        <v>137</v>
      </c>
      <c r="BZ9539" t="s">
        <v>137</v>
      </c>
      <c r="CA9539" t="s">
        <v>137</v>
      </c>
      <c r="CB9539" t="s">
        <v>137</v>
      </c>
      <c r="CC9539" t="s">
        <v>137</v>
      </c>
      <c r="CD9539" t="s">
        <v>137</v>
      </c>
      <c r="CE9539" t="s">
        <v>137</v>
      </c>
      <c r="CF9539" t="s">
        <v>137</v>
      </c>
      <c r="CG9539" t="s">
        <v>137</v>
      </c>
      <c r="CH9539" t="s">
        <v>137</v>
      </c>
      <c r="CI9539" t="s">
        <v>137</v>
      </c>
      <c r="CJ9539" t="s">
        <v>137</v>
      </c>
      <c r="CK9539" t="s">
        <v>137</v>
      </c>
      <c r="CL9539" t="s">
        <v>137</v>
      </c>
      <c r="CM9539" t="s">
        <v>58110</v>
      </c>
      <c r="CN9539" t="s">
        <v>137</v>
      </c>
      <c r="CO9539" t="s">
        <v>137</v>
      </c>
      <c r="CP9539" t="s">
        <v>137</v>
      </c>
      <c r="CQ9539" s="1">
        <v>45063.306944444441</v>
      </c>
      <c r="CR9539" s="1">
        <v>45063.306944444441</v>
      </c>
      <c r="CS9539" s="1"/>
      <c r="CT9539" t="s">
        <v>58111</v>
      </c>
      <c r="CU9539" t="s">
        <v>58112</v>
      </c>
      <c r="CV9539" t="s">
        <v>42884</v>
      </c>
      <c r="CW9539" t="s">
        <v>58113</v>
      </c>
      <c r="CX9539" s="3"/>
      <c r="CY9539" s="3"/>
      <c r="CZ9539">
        <v>1</v>
      </c>
      <c r="DA9539" t="s">
        <v>58114</v>
      </c>
      <c r="DB9539" t="s">
        <v>137</v>
      </c>
      <c r="DC9539" t="s">
        <v>137</v>
      </c>
      <c r="DD9539" t="s">
        <v>137</v>
      </c>
      <c r="DE9539" t="s">
        <v>137</v>
      </c>
      <c r="DF9539" t="s">
        <v>58115</v>
      </c>
      <c r="DG9539" t="s">
        <v>137</v>
      </c>
      <c r="DH9539" t="s">
        <v>137</v>
      </c>
      <c r="DI9539" t="s">
        <v>137</v>
      </c>
      <c r="DJ9539" t="s">
        <v>137</v>
      </c>
      <c r="DK9539">
        <v>0</v>
      </c>
      <c r="DL9539" t="s">
        <v>209</v>
      </c>
      <c r="DM9539" t="s">
        <v>58116</v>
      </c>
      <c r="DN9539" t="s">
        <v>137</v>
      </c>
      <c r="DO9539" s="1">
        <v>45063.306944444441</v>
      </c>
      <c r="DP9539" s="1"/>
      <c r="DQ9539" t="s">
        <v>708</v>
      </c>
      <c r="DR9539" t="s">
        <v>709</v>
      </c>
      <c r="DS9539" t="s">
        <v>710</v>
      </c>
      <c r="DT9539" t="s">
        <v>137</v>
      </c>
      <c r="DU9539" t="s">
        <v>137</v>
      </c>
      <c r="DV9539" t="s">
        <v>137</v>
      </c>
      <c r="DW9539" t="s">
        <v>137</v>
      </c>
      <c r="DX9539" t="s">
        <v>1031</v>
      </c>
      <c r="DY9539" t="s">
        <v>137</v>
      </c>
      <c r="DZ9539" t="s">
        <v>148</v>
      </c>
      <c r="EA9539" t="b">
        <v>0</v>
      </c>
      <c r="EB9539" t="s">
        <v>137</v>
      </c>
    </row>
    <row r="9540" spans="1:132" x14ac:dyDescent="0.25">
      <c r="A9540">
        <v>110673401</v>
      </c>
      <c r="B9540">
        <v>2492</v>
      </c>
      <c r="C9540" t="s">
        <v>192</v>
      </c>
      <c r="D9540" t="s">
        <v>474</v>
      </c>
      <c r="E9540" t="s">
        <v>134</v>
      </c>
      <c r="F9540" t="s">
        <v>135</v>
      </c>
      <c r="G9540" t="s">
        <v>163</v>
      </c>
      <c r="H9540" t="s">
        <v>137</v>
      </c>
      <c r="I9540" t="s">
        <v>475</v>
      </c>
      <c r="J9540" t="s">
        <v>150</v>
      </c>
      <c r="K9540" t="s">
        <v>151</v>
      </c>
      <c r="L9540" t="s">
        <v>152</v>
      </c>
      <c r="M9540" t="s">
        <v>137</v>
      </c>
      <c r="N9540" t="s">
        <v>256</v>
      </c>
      <c r="O9540" t="s">
        <v>256</v>
      </c>
      <c r="P9540" s="1">
        <v>45043</v>
      </c>
      <c r="Q9540" s="1">
        <v>45043.678472222222</v>
      </c>
      <c r="R9540" s="1">
        <v>45043.678472222222</v>
      </c>
      <c r="S9540" s="1">
        <v>45050.668749999997</v>
      </c>
      <c r="T9540" s="1">
        <v>45050.668749999997</v>
      </c>
      <c r="U9540" t="s">
        <v>16539</v>
      </c>
      <c r="V9540" t="s">
        <v>137</v>
      </c>
      <c r="W9540" t="s">
        <v>137</v>
      </c>
      <c r="X9540" t="s">
        <v>144</v>
      </c>
      <c r="Y9540" t="s">
        <v>606</v>
      </c>
      <c r="Z9540" t="s">
        <v>137</v>
      </c>
      <c r="AA9540" t="s">
        <v>232</v>
      </c>
      <c r="AB9540" t="s">
        <v>137</v>
      </c>
      <c r="AC9540" t="s">
        <v>137</v>
      </c>
      <c r="AD9540" s="2"/>
      <c r="AE9540" t="s">
        <v>137</v>
      </c>
      <c r="AF9540" t="s">
        <v>137</v>
      </c>
      <c r="AG9540" t="s">
        <v>137</v>
      </c>
      <c r="AH9540" t="s">
        <v>137</v>
      </c>
      <c r="AI9540" t="s">
        <v>137</v>
      </c>
      <c r="AJ9540" t="s">
        <v>137</v>
      </c>
      <c r="AK9540" t="s">
        <v>137</v>
      </c>
      <c r="AL9540" s="2"/>
      <c r="AM9540" t="s">
        <v>137</v>
      </c>
      <c r="AN9540" t="s">
        <v>137</v>
      </c>
      <c r="AO9540" t="s">
        <v>137</v>
      </c>
      <c r="AP9540" t="s">
        <v>137</v>
      </c>
      <c r="AQ9540" t="s">
        <v>137</v>
      </c>
      <c r="AR9540" t="s">
        <v>137</v>
      </c>
      <c r="AS9540" t="s">
        <v>137</v>
      </c>
      <c r="AT9540" t="s">
        <v>137</v>
      </c>
      <c r="AU9540" t="s">
        <v>137</v>
      </c>
      <c r="AV9540" t="s">
        <v>58117</v>
      </c>
      <c r="AW9540" t="s">
        <v>137</v>
      </c>
      <c r="AX9540" t="s">
        <v>137</v>
      </c>
      <c r="AY9540" t="s">
        <v>137</v>
      </c>
      <c r="AZ9540" t="s">
        <v>137</v>
      </c>
      <c r="BA9540" t="s">
        <v>137</v>
      </c>
      <c r="BB9540" t="s">
        <v>137</v>
      </c>
      <c r="BC9540" t="s">
        <v>137</v>
      </c>
      <c r="BD9540" t="s">
        <v>137</v>
      </c>
      <c r="BE9540" t="s">
        <v>137</v>
      </c>
      <c r="BF9540" t="s">
        <v>137</v>
      </c>
      <c r="BG9540" t="s">
        <v>137</v>
      </c>
      <c r="BH9540" t="s">
        <v>137</v>
      </c>
      <c r="BI9540" t="s">
        <v>137</v>
      </c>
      <c r="BJ9540" t="s">
        <v>137</v>
      </c>
      <c r="BK9540" t="s">
        <v>137</v>
      </c>
      <c r="BL9540" t="s">
        <v>137</v>
      </c>
      <c r="BM9540" t="s">
        <v>137</v>
      </c>
      <c r="BN9540" t="s">
        <v>137</v>
      </c>
      <c r="BO9540" t="s">
        <v>137</v>
      </c>
      <c r="BP9540" t="s">
        <v>137</v>
      </c>
      <c r="BQ9540" t="s">
        <v>137</v>
      </c>
      <c r="BR9540" t="s">
        <v>137</v>
      </c>
      <c r="BS9540" t="s">
        <v>137</v>
      </c>
      <c r="BT9540" t="s">
        <v>137</v>
      </c>
      <c r="BU9540" t="s">
        <v>137</v>
      </c>
      <c r="BW9540" t="s">
        <v>137</v>
      </c>
      <c r="BX9540" t="s">
        <v>137</v>
      </c>
      <c r="BY9540" t="s">
        <v>137</v>
      </c>
      <c r="BZ9540" t="s">
        <v>137</v>
      </c>
      <c r="CA9540" t="s">
        <v>137</v>
      </c>
      <c r="CB9540" t="s">
        <v>137</v>
      </c>
      <c r="CC9540" t="s">
        <v>137</v>
      </c>
      <c r="CD9540" t="s">
        <v>137</v>
      </c>
      <c r="CE9540" t="s">
        <v>137</v>
      </c>
      <c r="CF9540" t="s">
        <v>137</v>
      </c>
      <c r="CG9540" t="s">
        <v>137</v>
      </c>
      <c r="CH9540" t="s">
        <v>137</v>
      </c>
      <c r="CI9540" t="s">
        <v>137</v>
      </c>
      <c r="CJ9540" t="s">
        <v>137</v>
      </c>
      <c r="CK9540" t="s">
        <v>137</v>
      </c>
      <c r="CL9540" t="s">
        <v>137</v>
      </c>
      <c r="CM9540" t="s">
        <v>137</v>
      </c>
      <c r="CN9540" t="s">
        <v>137</v>
      </c>
      <c r="CO9540" t="s">
        <v>137</v>
      </c>
      <c r="CP9540" t="s">
        <v>137</v>
      </c>
      <c r="CQ9540" s="1">
        <v>45050.668749999997</v>
      </c>
      <c r="CR9540" s="1">
        <v>45050.668749999997</v>
      </c>
      <c r="CS9540" s="1"/>
      <c r="CT9540" t="s">
        <v>58118</v>
      </c>
      <c r="CU9540" t="s">
        <v>58119</v>
      </c>
      <c r="CV9540" t="s">
        <v>58120</v>
      </c>
      <c r="CW9540" t="s">
        <v>58121</v>
      </c>
      <c r="CX9540" s="3"/>
      <c r="CY9540" s="3"/>
      <c r="CZ9540">
        <v>1</v>
      </c>
      <c r="DA9540" t="s">
        <v>58122</v>
      </c>
      <c r="DB9540" t="s">
        <v>137</v>
      </c>
      <c r="DC9540" t="s">
        <v>137</v>
      </c>
      <c r="DD9540" t="s">
        <v>137</v>
      </c>
      <c r="DE9540" t="s">
        <v>137</v>
      </c>
      <c r="DF9540" t="s">
        <v>58123</v>
      </c>
      <c r="DG9540" t="s">
        <v>137</v>
      </c>
      <c r="DH9540" t="s">
        <v>137</v>
      </c>
      <c r="DI9540" t="s">
        <v>137</v>
      </c>
      <c r="DJ9540" t="s">
        <v>137</v>
      </c>
      <c r="DK9540">
        <v>0</v>
      </c>
      <c r="DL9540" t="s">
        <v>209</v>
      </c>
      <c r="DM9540" t="s">
        <v>137</v>
      </c>
      <c r="DN9540" t="s">
        <v>137</v>
      </c>
      <c r="DO9540" s="1">
        <v>45050.668749999997</v>
      </c>
      <c r="DP9540" s="1"/>
      <c r="DQ9540" t="s">
        <v>150</v>
      </c>
      <c r="DR9540" t="s">
        <v>151</v>
      </c>
      <c r="DS9540" t="s">
        <v>152</v>
      </c>
      <c r="DT9540" t="s">
        <v>137</v>
      </c>
      <c r="DU9540" t="s">
        <v>137</v>
      </c>
      <c r="DV9540" t="s">
        <v>140</v>
      </c>
      <c r="DW9540" t="s">
        <v>137</v>
      </c>
      <c r="DX9540" t="s">
        <v>17529</v>
      </c>
      <c r="DY9540" t="s">
        <v>137</v>
      </c>
      <c r="DZ9540" t="s">
        <v>148</v>
      </c>
      <c r="EA9540" t="b">
        <v>0</v>
      </c>
      <c r="EB9540" t="s">
        <v>137</v>
      </c>
    </row>
    <row r="9541" spans="1:132" x14ac:dyDescent="0.25">
      <c r="A9541">
        <v>110671399</v>
      </c>
      <c r="B9541">
        <v>2491</v>
      </c>
      <c r="C9541" t="s">
        <v>192</v>
      </c>
      <c r="D9541" t="s">
        <v>58124</v>
      </c>
      <c r="E9541" t="s">
        <v>134</v>
      </c>
      <c r="F9541" t="s">
        <v>162</v>
      </c>
      <c r="G9541" t="s">
        <v>137</v>
      </c>
      <c r="H9541" t="s">
        <v>137</v>
      </c>
      <c r="I9541" t="s">
        <v>58125</v>
      </c>
      <c r="J9541" t="s">
        <v>150</v>
      </c>
      <c r="K9541" t="s">
        <v>151</v>
      </c>
      <c r="L9541" t="s">
        <v>152</v>
      </c>
      <c r="M9541" t="s">
        <v>137</v>
      </c>
      <c r="N9541" t="s">
        <v>55901</v>
      </c>
      <c r="O9541" t="s">
        <v>303</v>
      </c>
      <c r="P9541" s="1"/>
      <c r="Q9541" s="1">
        <v>45043.663194444445</v>
      </c>
      <c r="R9541" s="1">
        <v>45043.663194444445</v>
      </c>
      <c r="S9541" s="1">
        <v>45043.691666666666</v>
      </c>
      <c r="T9541" s="1">
        <v>45043.691666666666</v>
      </c>
      <c r="U9541" t="s">
        <v>36639</v>
      </c>
      <c r="V9541" t="s">
        <v>137</v>
      </c>
      <c r="W9541" t="s">
        <v>137</v>
      </c>
      <c r="X9541" t="s">
        <v>176</v>
      </c>
      <c r="Y9541" t="s">
        <v>199</v>
      </c>
      <c r="Z9541" t="s">
        <v>137</v>
      </c>
      <c r="AA9541" t="s">
        <v>137</v>
      </c>
      <c r="AB9541" t="s">
        <v>137</v>
      </c>
      <c r="AC9541" t="s">
        <v>137</v>
      </c>
      <c r="AD9541" s="2"/>
      <c r="AE9541" t="s">
        <v>137</v>
      </c>
      <c r="AF9541" t="s">
        <v>137</v>
      </c>
      <c r="AG9541" t="s">
        <v>137</v>
      </c>
      <c r="AH9541" t="s">
        <v>137</v>
      </c>
      <c r="AI9541" t="s">
        <v>137</v>
      </c>
      <c r="AJ9541" t="s">
        <v>137</v>
      </c>
      <c r="AK9541" t="s">
        <v>137</v>
      </c>
      <c r="AL9541" s="2"/>
      <c r="AM9541" t="s">
        <v>137</v>
      </c>
      <c r="AN9541" t="s">
        <v>137</v>
      </c>
      <c r="AO9541" t="s">
        <v>137</v>
      </c>
      <c r="AP9541" t="s">
        <v>137</v>
      </c>
      <c r="AQ9541" t="s">
        <v>137</v>
      </c>
      <c r="AR9541" t="s">
        <v>137</v>
      </c>
      <c r="AS9541" t="s">
        <v>137</v>
      </c>
      <c r="AT9541" t="s">
        <v>137</v>
      </c>
      <c r="AU9541" t="s">
        <v>137</v>
      </c>
      <c r="AV9541" t="s">
        <v>137</v>
      </c>
      <c r="AW9541" t="s">
        <v>137</v>
      </c>
      <c r="AX9541" t="s">
        <v>137</v>
      </c>
      <c r="AY9541" t="s">
        <v>137</v>
      </c>
      <c r="AZ9541" t="s">
        <v>137</v>
      </c>
      <c r="BA9541" t="s">
        <v>137</v>
      </c>
      <c r="BB9541" t="s">
        <v>137</v>
      </c>
      <c r="BC9541" t="s">
        <v>137</v>
      </c>
      <c r="BD9541" t="s">
        <v>137</v>
      </c>
      <c r="BE9541" t="s">
        <v>137</v>
      </c>
      <c r="BF9541" t="s">
        <v>137</v>
      </c>
      <c r="BG9541" t="s">
        <v>137</v>
      </c>
      <c r="BH9541" t="s">
        <v>137</v>
      </c>
      <c r="BI9541" t="s">
        <v>137</v>
      </c>
      <c r="BJ9541" t="s">
        <v>137</v>
      </c>
      <c r="BK9541" t="s">
        <v>137</v>
      </c>
      <c r="BL9541" t="s">
        <v>137</v>
      </c>
      <c r="BM9541" t="s">
        <v>137</v>
      </c>
      <c r="BN9541" t="s">
        <v>137</v>
      </c>
      <c r="BO9541" t="s">
        <v>137</v>
      </c>
      <c r="BP9541" t="s">
        <v>137</v>
      </c>
      <c r="BQ9541" t="s">
        <v>137</v>
      </c>
      <c r="BR9541" t="s">
        <v>137</v>
      </c>
      <c r="BS9541" t="s">
        <v>137</v>
      </c>
      <c r="BT9541" t="s">
        <v>137</v>
      </c>
      <c r="BU9541" t="s">
        <v>137</v>
      </c>
      <c r="BW9541" t="s">
        <v>137</v>
      </c>
      <c r="BX9541" t="s">
        <v>137</v>
      </c>
      <c r="BY9541" t="s">
        <v>137</v>
      </c>
      <c r="BZ9541" t="s">
        <v>137</v>
      </c>
      <c r="CA9541" t="s">
        <v>137</v>
      </c>
      <c r="CB9541" t="s">
        <v>137</v>
      </c>
      <c r="CC9541" t="s">
        <v>137</v>
      </c>
      <c r="CD9541" t="s">
        <v>137</v>
      </c>
      <c r="CE9541" t="s">
        <v>137</v>
      </c>
      <c r="CF9541" t="s">
        <v>137</v>
      </c>
      <c r="CG9541" t="s">
        <v>137</v>
      </c>
      <c r="CH9541" t="s">
        <v>137</v>
      </c>
      <c r="CI9541" t="s">
        <v>137</v>
      </c>
      <c r="CJ9541" t="s">
        <v>137</v>
      </c>
      <c r="CK9541" t="s">
        <v>137</v>
      </c>
      <c r="CL9541" t="s">
        <v>137</v>
      </c>
      <c r="CM9541" t="s">
        <v>137</v>
      </c>
      <c r="CN9541" t="s">
        <v>137</v>
      </c>
      <c r="CO9541" t="s">
        <v>137</v>
      </c>
      <c r="CP9541" t="s">
        <v>137</v>
      </c>
      <c r="CQ9541" s="1">
        <v>45043.691666666666</v>
      </c>
      <c r="CR9541" s="1">
        <v>45043.691666666666</v>
      </c>
      <c r="CS9541" s="1"/>
      <c r="CT9541" t="s">
        <v>58126</v>
      </c>
      <c r="CU9541" t="s">
        <v>58126</v>
      </c>
      <c r="CV9541" t="s">
        <v>58127</v>
      </c>
      <c r="CW9541" t="s">
        <v>58127</v>
      </c>
      <c r="CX9541" s="3"/>
      <c r="CY9541" s="3"/>
      <c r="CZ9541">
        <v>1</v>
      </c>
      <c r="DA9541" t="s">
        <v>137</v>
      </c>
      <c r="DB9541" t="s">
        <v>137</v>
      </c>
      <c r="DC9541" t="s">
        <v>137</v>
      </c>
      <c r="DD9541" t="s">
        <v>137</v>
      </c>
      <c r="DE9541" t="s">
        <v>137</v>
      </c>
      <c r="DF9541" t="s">
        <v>58128</v>
      </c>
      <c r="DG9541" t="s">
        <v>137</v>
      </c>
      <c r="DH9541" t="s">
        <v>137</v>
      </c>
      <c r="DI9541" t="s">
        <v>137</v>
      </c>
      <c r="DJ9541" t="s">
        <v>137</v>
      </c>
      <c r="DK9541">
        <v>0</v>
      </c>
      <c r="DL9541" t="s">
        <v>209</v>
      </c>
      <c r="DM9541" t="s">
        <v>137</v>
      </c>
      <c r="DN9541" t="s">
        <v>137</v>
      </c>
      <c r="DO9541" s="1">
        <v>45043.691666666666</v>
      </c>
      <c r="DP9541" s="1"/>
      <c r="DQ9541" t="s">
        <v>150</v>
      </c>
      <c r="DR9541" t="s">
        <v>151</v>
      </c>
      <c r="DS9541" t="s">
        <v>152</v>
      </c>
      <c r="DT9541" t="s">
        <v>137</v>
      </c>
      <c r="DU9541" t="s">
        <v>137</v>
      </c>
      <c r="DV9541" t="s">
        <v>137</v>
      </c>
      <c r="DW9541" t="s">
        <v>137</v>
      </c>
      <c r="DX9541" t="s">
        <v>137</v>
      </c>
      <c r="DY9541" t="s">
        <v>137</v>
      </c>
      <c r="DZ9541" t="s">
        <v>168</v>
      </c>
      <c r="EA9541" t="b">
        <v>0</v>
      </c>
      <c r="EB9541" t="s">
        <v>137</v>
      </c>
    </row>
    <row r="9542" spans="1:132" x14ac:dyDescent="0.25">
      <c r="A9542">
        <v>110668642</v>
      </c>
      <c r="B9542">
        <v>2490</v>
      </c>
      <c r="C9542" t="s">
        <v>192</v>
      </c>
      <c r="D9542" t="s">
        <v>58129</v>
      </c>
      <c r="E9542" t="s">
        <v>134</v>
      </c>
      <c r="F9542" t="s">
        <v>162</v>
      </c>
      <c r="G9542" t="s">
        <v>137</v>
      </c>
      <c r="H9542" t="s">
        <v>137</v>
      </c>
      <c r="I9542" t="s">
        <v>58130</v>
      </c>
      <c r="J9542" t="s">
        <v>32127</v>
      </c>
      <c r="K9542" t="s">
        <v>32128</v>
      </c>
      <c r="L9542" t="s">
        <v>32129</v>
      </c>
      <c r="M9542" t="s">
        <v>137</v>
      </c>
      <c r="N9542" t="s">
        <v>295</v>
      </c>
      <c r="O9542" t="s">
        <v>295</v>
      </c>
      <c r="P9542" s="1"/>
      <c r="Q9542" s="1">
        <v>45043.643055555556</v>
      </c>
      <c r="R9542" s="1">
        <v>45043.643055555556</v>
      </c>
      <c r="S9542" s="1">
        <v>45056.597916666666</v>
      </c>
      <c r="T9542" s="1">
        <v>45056.597916666666</v>
      </c>
      <c r="U9542" t="s">
        <v>9238</v>
      </c>
      <c r="V9542" t="s">
        <v>137</v>
      </c>
      <c r="W9542" t="s">
        <v>137</v>
      </c>
      <c r="X9542" t="s">
        <v>176</v>
      </c>
      <c r="Y9542" t="s">
        <v>199</v>
      </c>
      <c r="Z9542" t="s">
        <v>137</v>
      </c>
      <c r="AA9542" t="s">
        <v>137</v>
      </c>
      <c r="AB9542" t="s">
        <v>137</v>
      </c>
      <c r="AC9542" t="s">
        <v>137</v>
      </c>
      <c r="AD9542" s="2"/>
      <c r="AE9542" t="s">
        <v>137</v>
      </c>
      <c r="AF9542" t="s">
        <v>137</v>
      </c>
      <c r="AG9542" t="s">
        <v>137</v>
      </c>
      <c r="AH9542" t="s">
        <v>137</v>
      </c>
      <c r="AI9542" t="s">
        <v>137</v>
      </c>
      <c r="AJ9542" t="s">
        <v>137</v>
      </c>
      <c r="AK9542" t="s">
        <v>137</v>
      </c>
      <c r="AL9542" s="2"/>
      <c r="AM9542" t="s">
        <v>137</v>
      </c>
      <c r="AN9542" t="s">
        <v>137</v>
      </c>
      <c r="AO9542" t="s">
        <v>137</v>
      </c>
      <c r="AP9542" t="s">
        <v>137</v>
      </c>
      <c r="AQ9542" t="s">
        <v>137</v>
      </c>
      <c r="AR9542" t="s">
        <v>137</v>
      </c>
      <c r="AS9542" t="s">
        <v>137</v>
      </c>
      <c r="AT9542" t="s">
        <v>137</v>
      </c>
      <c r="AU9542" t="s">
        <v>137</v>
      </c>
      <c r="AV9542" t="s">
        <v>137</v>
      </c>
      <c r="AW9542" t="s">
        <v>137</v>
      </c>
      <c r="AX9542" t="s">
        <v>137</v>
      </c>
      <c r="AY9542" t="s">
        <v>137</v>
      </c>
      <c r="AZ9542" t="s">
        <v>137</v>
      </c>
      <c r="BA9542" t="s">
        <v>137</v>
      </c>
      <c r="BB9542" t="s">
        <v>137</v>
      </c>
      <c r="BC9542" t="s">
        <v>137</v>
      </c>
      <c r="BD9542" t="s">
        <v>137</v>
      </c>
      <c r="BE9542" t="s">
        <v>137</v>
      </c>
      <c r="BF9542" t="s">
        <v>137</v>
      </c>
      <c r="BG9542" t="s">
        <v>137</v>
      </c>
      <c r="BH9542" t="s">
        <v>137</v>
      </c>
      <c r="BI9542" t="s">
        <v>137</v>
      </c>
      <c r="BJ9542" t="s">
        <v>137</v>
      </c>
      <c r="BK9542" t="s">
        <v>137</v>
      </c>
      <c r="BL9542" t="s">
        <v>137</v>
      </c>
      <c r="BM9542" t="s">
        <v>137</v>
      </c>
      <c r="BN9542" t="s">
        <v>137</v>
      </c>
      <c r="BO9542" t="s">
        <v>137</v>
      </c>
      <c r="BP9542" t="s">
        <v>137</v>
      </c>
      <c r="BQ9542" t="s">
        <v>137</v>
      </c>
      <c r="BR9542" t="s">
        <v>137</v>
      </c>
      <c r="BS9542" t="s">
        <v>137</v>
      </c>
      <c r="BT9542" t="s">
        <v>137</v>
      </c>
      <c r="BU9542" t="s">
        <v>137</v>
      </c>
      <c r="BW9542" t="s">
        <v>137</v>
      </c>
      <c r="BX9542" t="s">
        <v>137</v>
      </c>
      <c r="BY9542" t="s">
        <v>137</v>
      </c>
      <c r="BZ9542" t="s">
        <v>137</v>
      </c>
      <c r="CA9542" t="s">
        <v>137</v>
      </c>
      <c r="CB9542" t="s">
        <v>137</v>
      </c>
      <c r="CC9542" t="s">
        <v>137</v>
      </c>
      <c r="CD9542" t="s">
        <v>137</v>
      </c>
      <c r="CE9542" t="s">
        <v>137</v>
      </c>
      <c r="CF9542" t="s">
        <v>137</v>
      </c>
      <c r="CG9542" t="s">
        <v>137</v>
      </c>
      <c r="CH9542" t="s">
        <v>137</v>
      </c>
      <c r="CI9542" t="s">
        <v>137</v>
      </c>
      <c r="CJ9542" t="s">
        <v>137</v>
      </c>
      <c r="CK9542" t="s">
        <v>137</v>
      </c>
      <c r="CL9542" t="s">
        <v>137</v>
      </c>
      <c r="CM9542" t="s">
        <v>137</v>
      </c>
      <c r="CN9542" t="s">
        <v>137</v>
      </c>
      <c r="CO9542" t="s">
        <v>137</v>
      </c>
      <c r="CP9542" t="s">
        <v>137</v>
      </c>
      <c r="CQ9542" s="1">
        <v>45056.597916666666</v>
      </c>
      <c r="CR9542" s="1">
        <v>45056.597916666666</v>
      </c>
      <c r="CS9542" s="1"/>
      <c r="CT9542" t="s">
        <v>137</v>
      </c>
      <c r="CU9542" t="s">
        <v>137</v>
      </c>
      <c r="CV9542" t="s">
        <v>58131</v>
      </c>
      <c r="CW9542" t="s">
        <v>58132</v>
      </c>
      <c r="CX9542" s="3"/>
      <c r="CY9542" s="3"/>
      <c r="CZ9542">
        <v>3</v>
      </c>
      <c r="DA9542" t="s">
        <v>137</v>
      </c>
      <c r="DB9542" t="s">
        <v>137</v>
      </c>
      <c r="DC9542" t="s">
        <v>137</v>
      </c>
      <c r="DD9542" t="s">
        <v>137</v>
      </c>
      <c r="DE9542" t="s">
        <v>137</v>
      </c>
      <c r="DF9542" t="s">
        <v>137</v>
      </c>
      <c r="DG9542" t="s">
        <v>900</v>
      </c>
      <c r="DH9542" t="s">
        <v>1151</v>
      </c>
      <c r="DI9542" t="s">
        <v>137</v>
      </c>
      <c r="DJ9542" t="s">
        <v>137</v>
      </c>
      <c r="DK9542">
        <v>0</v>
      </c>
      <c r="DL9542" t="s">
        <v>209</v>
      </c>
      <c r="DM9542" t="s">
        <v>137</v>
      </c>
      <c r="DN9542" t="s">
        <v>137</v>
      </c>
      <c r="DO9542" s="1">
        <v>45056.597916666666</v>
      </c>
      <c r="DP9542" s="1"/>
      <c r="DQ9542" t="s">
        <v>29288</v>
      </c>
      <c r="DR9542" t="s">
        <v>29289</v>
      </c>
      <c r="DS9542" t="s">
        <v>29290</v>
      </c>
      <c r="DT9542" t="s">
        <v>137</v>
      </c>
      <c r="DU9542" t="s">
        <v>137</v>
      </c>
      <c r="DV9542" t="s">
        <v>137</v>
      </c>
      <c r="DW9542" t="s">
        <v>137</v>
      </c>
      <c r="DX9542" t="s">
        <v>822</v>
      </c>
      <c r="DY9542" t="s">
        <v>137</v>
      </c>
      <c r="DZ9542" t="s">
        <v>168</v>
      </c>
      <c r="EA9542" t="b">
        <v>0</v>
      </c>
      <c r="EB9542" t="s">
        <v>137</v>
      </c>
    </row>
    <row r="9543" spans="1:132" x14ac:dyDescent="0.25">
      <c r="A9543">
        <v>110665815</v>
      </c>
      <c r="B9543">
        <v>2489</v>
      </c>
      <c r="C9543" t="s">
        <v>192</v>
      </c>
      <c r="D9543" t="s">
        <v>133</v>
      </c>
      <c r="E9543" t="s">
        <v>134</v>
      </c>
      <c r="F9543" t="s">
        <v>135</v>
      </c>
      <c r="G9543" t="s">
        <v>136</v>
      </c>
      <c r="H9543" t="s">
        <v>137</v>
      </c>
      <c r="I9543" t="s">
        <v>138</v>
      </c>
      <c r="J9543" t="s">
        <v>52452</v>
      </c>
      <c r="K9543" t="s">
        <v>52453</v>
      </c>
      <c r="L9543" t="s">
        <v>52454</v>
      </c>
      <c r="M9543" t="s">
        <v>137</v>
      </c>
      <c r="N9543" t="s">
        <v>25601</v>
      </c>
      <c r="O9543" t="s">
        <v>25601</v>
      </c>
      <c r="P9543" s="1"/>
      <c r="Q9543" s="1">
        <v>45043.623611111114</v>
      </c>
      <c r="R9543" s="1">
        <v>45043.623611111114</v>
      </c>
      <c r="S9543" s="1">
        <v>45056.427777777775</v>
      </c>
      <c r="T9543" s="1">
        <v>45056.427777777775</v>
      </c>
      <c r="U9543" t="s">
        <v>11148</v>
      </c>
      <c r="V9543" t="s">
        <v>137</v>
      </c>
      <c r="W9543" t="s">
        <v>137</v>
      </c>
      <c r="X9543" t="s">
        <v>144</v>
      </c>
      <c r="Y9543" t="s">
        <v>137</v>
      </c>
      <c r="Z9543" t="s">
        <v>137</v>
      </c>
      <c r="AA9543" t="s">
        <v>137</v>
      </c>
      <c r="AB9543" t="s">
        <v>137</v>
      </c>
      <c r="AC9543" t="s">
        <v>137</v>
      </c>
      <c r="AD9543" s="2"/>
      <c r="AE9543" t="s">
        <v>137</v>
      </c>
      <c r="AF9543" t="s">
        <v>137</v>
      </c>
      <c r="AG9543" t="s">
        <v>137</v>
      </c>
      <c r="AH9543" t="s">
        <v>137</v>
      </c>
      <c r="AI9543" t="s">
        <v>137</v>
      </c>
      <c r="AJ9543" t="s">
        <v>137</v>
      </c>
      <c r="AK9543" t="s">
        <v>137</v>
      </c>
      <c r="AL9543" s="2"/>
      <c r="AM9543" t="s">
        <v>137</v>
      </c>
      <c r="AN9543" t="s">
        <v>137</v>
      </c>
      <c r="AO9543" t="s">
        <v>137</v>
      </c>
      <c r="AP9543" t="s">
        <v>137</v>
      </c>
      <c r="AQ9543" t="s">
        <v>137</v>
      </c>
      <c r="AR9543" t="s">
        <v>137</v>
      </c>
      <c r="AS9543" t="s">
        <v>137</v>
      </c>
      <c r="AT9543" t="s">
        <v>137</v>
      </c>
      <c r="AU9543" t="s">
        <v>137</v>
      </c>
      <c r="AV9543" t="s">
        <v>137</v>
      </c>
      <c r="AW9543" t="s">
        <v>137</v>
      </c>
      <c r="AX9543" t="s">
        <v>137</v>
      </c>
      <c r="AY9543" t="s">
        <v>137</v>
      </c>
      <c r="AZ9543" t="s">
        <v>137</v>
      </c>
      <c r="BA9543" t="s">
        <v>137</v>
      </c>
      <c r="BB9543" t="s">
        <v>137</v>
      </c>
      <c r="BC9543" t="s">
        <v>137</v>
      </c>
      <c r="BD9543" t="s">
        <v>137</v>
      </c>
      <c r="BE9543" t="s">
        <v>137</v>
      </c>
      <c r="BF9543" t="s">
        <v>137</v>
      </c>
      <c r="BG9543" t="s">
        <v>137</v>
      </c>
      <c r="BH9543" t="s">
        <v>137</v>
      </c>
      <c r="BI9543" t="s">
        <v>137</v>
      </c>
      <c r="BJ9543" t="s">
        <v>137</v>
      </c>
      <c r="BK9543" t="s">
        <v>137</v>
      </c>
      <c r="BL9543" t="s">
        <v>137</v>
      </c>
      <c r="BM9543" t="s">
        <v>137</v>
      </c>
      <c r="BN9543" t="s">
        <v>137</v>
      </c>
      <c r="BO9543" t="s">
        <v>137</v>
      </c>
      <c r="BP9543" t="s">
        <v>58133</v>
      </c>
      <c r="BQ9543" t="s">
        <v>137</v>
      </c>
      <c r="BR9543" t="s">
        <v>137</v>
      </c>
      <c r="BS9543" t="s">
        <v>137</v>
      </c>
      <c r="BT9543" t="s">
        <v>137</v>
      </c>
      <c r="BU9543" t="s">
        <v>137</v>
      </c>
      <c r="BW9543" t="s">
        <v>137</v>
      </c>
      <c r="BX9543" t="s">
        <v>137</v>
      </c>
      <c r="BY9543" t="s">
        <v>137</v>
      </c>
      <c r="BZ9543" t="s">
        <v>137</v>
      </c>
      <c r="CA9543" t="s">
        <v>137</v>
      </c>
      <c r="CB9543" t="s">
        <v>137</v>
      </c>
      <c r="CC9543" t="s">
        <v>137</v>
      </c>
      <c r="CD9543" t="s">
        <v>137</v>
      </c>
      <c r="CE9543" t="s">
        <v>137</v>
      </c>
      <c r="CF9543" t="s">
        <v>137</v>
      </c>
      <c r="CG9543" t="s">
        <v>137</v>
      </c>
      <c r="CH9543" t="s">
        <v>137</v>
      </c>
      <c r="CI9543" t="s">
        <v>137</v>
      </c>
      <c r="CJ9543" t="s">
        <v>137</v>
      </c>
      <c r="CK9543" t="s">
        <v>137</v>
      </c>
      <c r="CL9543" t="s">
        <v>137</v>
      </c>
      <c r="CM9543" t="s">
        <v>137</v>
      </c>
      <c r="CN9543" t="s">
        <v>137</v>
      </c>
      <c r="CO9543" t="s">
        <v>137</v>
      </c>
      <c r="CP9543" t="s">
        <v>137</v>
      </c>
      <c r="CQ9543" s="1">
        <v>45056.427777777775</v>
      </c>
      <c r="CR9543" s="1">
        <v>45056.427777777775</v>
      </c>
      <c r="CS9543" s="1"/>
      <c r="CT9543" t="s">
        <v>58134</v>
      </c>
      <c r="CU9543" t="s">
        <v>58135</v>
      </c>
      <c r="CV9543" t="s">
        <v>58136</v>
      </c>
      <c r="CW9543" t="s">
        <v>58137</v>
      </c>
      <c r="CX9543" s="3"/>
      <c r="CY9543" s="3"/>
      <c r="CZ9543">
        <v>1</v>
      </c>
      <c r="DA9543" t="s">
        <v>58138</v>
      </c>
      <c r="DB9543" t="s">
        <v>137</v>
      </c>
      <c r="DC9543" t="s">
        <v>137</v>
      </c>
      <c r="DD9543" t="s">
        <v>137</v>
      </c>
      <c r="DE9543" t="s">
        <v>137</v>
      </c>
      <c r="DF9543" t="s">
        <v>58139</v>
      </c>
      <c r="DG9543" t="s">
        <v>900</v>
      </c>
      <c r="DH9543" t="s">
        <v>52462</v>
      </c>
      <c r="DI9543" t="s">
        <v>137</v>
      </c>
      <c r="DJ9543" t="s">
        <v>137</v>
      </c>
      <c r="DK9543">
        <v>0</v>
      </c>
      <c r="DL9543" t="s">
        <v>209</v>
      </c>
      <c r="DM9543" t="s">
        <v>58140</v>
      </c>
      <c r="DN9543" t="s">
        <v>137</v>
      </c>
      <c r="DO9543" s="1">
        <v>45056.427777777775</v>
      </c>
      <c r="DP9543" s="1"/>
      <c r="DQ9543" t="s">
        <v>52452</v>
      </c>
      <c r="DR9543" t="s">
        <v>52453</v>
      </c>
      <c r="DS9543" t="s">
        <v>52454</v>
      </c>
      <c r="DT9543" t="s">
        <v>58141</v>
      </c>
      <c r="DU9543" t="s">
        <v>137</v>
      </c>
      <c r="DV9543" t="s">
        <v>137</v>
      </c>
      <c r="DW9543" t="s">
        <v>137</v>
      </c>
      <c r="DX9543" t="s">
        <v>137</v>
      </c>
      <c r="DY9543" t="s">
        <v>137</v>
      </c>
      <c r="DZ9543" t="s">
        <v>148</v>
      </c>
      <c r="EA9543" t="b">
        <v>0</v>
      </c>
      <c r="EB9543" t="s">
        <v>137</v>
      </c>
    </row>
    <row r="9544" spans="1:132" x14ac:dyDescent="0.25">
      <c r="A9544">
        <v>110665800</v>
      </c>
      <c r="B9544">
        <v>2488</v>
      </c>
      <c r="C9544" t="s">
        <v>192</v>
      </c>
      <c r="D9544" t="s">
        <v>193</v>
      </c>
      <c r="E9544" t="s">
        <v>134</v>
      </c>
      <c r="F9544" t="s">
        <v>135</v>
      </c>
      <c r="G9544" t="s">
        <v>194</v>
      </c>
      <c r="H9544" t="s">
        <v>195</v>
      </c>
      <c r="I9544" t="s">
        <v>196</v>
      </c>
      <c r="J9544" t="s">
        <v>150</v>
      </c>
      <c r="K9544" t="s">
        <v>151</v>
      </c>
      <c r="L9544" t="s">
        <v>152</v>
      </c>
      <c r="M9544" t="s">
        <v>137</v>
      </c>
      <c r="N9544" t="s">
        <v>1574</v>
      </c>
      <c r="O9544" t="s">
        <v>1574</v>
      </c>
      <c r="P9544" s="1">
        <v>45044.041666666664</v>
      </c>
      <c r="Q9544" s="1">
        <v>45043.623611111114</v>
      </c>
      <c r="R9544" s="1">
        <v>45043.623611111114</v>
      </c>
      <c r="S9544" s="1">
        <v>45056.4375</v>
      </c>
      <c r="T9544" s="1">
        <v>45056.4375</v>
      </c>
      <c r="U9544" t="s">
        <v>58142</v>
      </c>
      <c r="V9544" t="s">
        <v>137</v>
      </c>
      <c r="W9544" t="s">
        <v>137</v>
      </c>
      <c r="X9544" t="s">
        <v>360</v>
      </c>
      <c r="Y9544" t="s">
        <v>588</v>
      </c>
      <c r="Z9544" t="s">
        <v>137</v>
      </c>
      <c r="AA9544" t="s">
        <v>137</v>
      </c>
      <c r="AB9544" t="s">
        <v>137</v>
      </c>
      <c r="AC9544" t="s">
        <v>137</v>
      </c>
      <c r="AD9544" s="2"/>
      <c r="AE9544" t="s">
        <v>137</v>
      </c>
      <c r="AF9544" t="s">
        <v>137</v>
      </c>
      <c r="AG9544" t="s">
        <v>137</v>
      </c>
      <c r="AH9544" t="s">
        <v>137</v>
      </c>
      <c r="AI9544" t="s">
        <v>137</v>
      </c>
      <c r="AJ9544" t="s">
        <v>137</v>
      </c>
      <c r="AK9544" t="s">
        <v>137</v>
      </c>
      <c r="AL9544" s="2"/>
      <c r="AM9544" t="s">
        <v>137</v>
      </c>
      <c r="AN9544" t="s">
        <v>137</v>
      </c>
      <c r="AO9544" t="s">
        <v>137</v>
      </c>
      <c r="AP9544" t="s">
        <v>137</v>
      </c>
      <c r="AQ9544" t="s">
        <v>137</v>
      </c>
      <c r="AR9544" t="s">
        <v>137</v>
      </c>
      <c r="AS9544" t="s">
        <v>137</v>
      </c>
      <c r="AT9544" t="s">
        <v>137</v>
      </c>
      <c r="AU9544" t="s">
        <v>137</v>
      </c>
      <c r="AV9544" t="s">
        <v>137</v>
      </c>
      <c r="AW9544" t="s">
        <v>31969</v>
      </c>
      <c r="AX9544" t="s">
        <v>137</v>
      </c>
      <c r="AY9544" t="s">
        <v>137</v>
      </c>
      <c r="AZ9544" t="s">
        <v>137</v>
      </c>
      <c r="BA9544" t="s">
        <v>137</v>
      </c>
      <c r="BB9544" t="s">
        <v>137</v>
      </c>
      <c r="BC9544" t="s">
        <v>58143</v>
      </c>
      <c r="BD9544" t="s">
        <v>249</v>
      </c>
      <c r="BE9544" t="s">
        <v>58144</v>
      </c>
      <c r="BF9544" t="s">
        <v>58145</v>
      </c>
      <c r="BG9544" t="s">
        <v>137</v>
      </c>
      <c r="BH9544" t="s">
        <v>137</v>
      </c>
      <c r="BI9544" t="s">
        <v>137</v>
      </c>
      <c r="BJ9544" t="s">
        <v>137</v>
      </c>
      <c r="BK9544" t="s">
        <v>137</v>
      </c>
      <c r="BL9544" t="s">
        <v>137</v>
      </c>
      <c r="BM9544" t="s">
        <v>137</v>
      </c>
      <c r="BN9544" t="s">
        <v>137</v>
      </c>
      <c r="BO9544" t="s">
        <v>137</v>
      </c>
      <c r="BP9544" t="s">
        <v>137</v>
      </c>
      <c r="BQ9544" t="s">
        <v>137</v>
      </c>
      <c r="BR9544" t="s">
        <v>137</v>
      </c>
      <c r="BS9544" t="s">
        <v>137</v>
      </c>
      <c r="BT9544" t="s">
        <v>137</v>
      </c>
      <c r="BU9544" t="s">
        <v>137</v>
      </c>
      <c r="BW9544" t="s">
        <v>137</v>
      </c>
      <c r="BX9544" t="s">
        <v>137</v>
      </c>
      <c r="BY9544" t="s">
        <v>137</v>
      </c>
      <c r="BZ9544" t="s">
        <v>137</v>
      </c>
      <c r="CA9544" t="s">
        <v>137</v>
      </c>
      <c r="CB9544" t="s">
        <v>137</v>
      </c>
      <c r="CC9544" t="s">
        <v>137</v>
      </c>
      <c r="CD9544" t="s">
        <v>137</v>
      </c>
      <c r="CE9544" t="s">
        <v>137</v>
      </c>
      <c r="CF9544" t="s">
        <v>137</v>
      </c>
      <c r="CG9544" t="s">
        <v>137</v>
      </c>
      <c r="CH9544" t="s">
        <v>137</v>
      </c>
      <c r="CI9544" t="s">
        <v>137</v>
      </c>
      <c r="CJ9544" t="s">
        <v>137</v>
      </c>
      <c r="CK9544" t="s">
        <v>137</v>
      </c>
      <c r="CL9544" t="s">
        <v>137</v>
      </c>
      <c r="CM9544" t="s">
        <v>137</v>
      </c>
      <c r="CN9544" t="s">
        <v>137</v>
      </c>
      <c r="CO9544" t="s">
        <v>137</v>
      </c>
      <c r="CP9544" t="s">
        <v>137</v>
      </c>
      <c r="CQ9544" s="1">
        <v>45056.4375</v>
      </c>
      <c r="CR9544" s="1">
        <v>45056.4375</v>
      </c>
      <c r="CS9544" s="1"/>
      <c r="CT9544" t="s">
        <v>58146</v>
      </c>
      <c r="CU9544" t="s">
        <v>58147</v>
      </c>
      <c r="CV9544" t="s">
        <v>58148</v>
      </c>
      <c r="CW9544" t="s">
        <v>58149</v>
      </c>
      <c r="CX9544" s="3"/>
      <c r="CY9544" s="3"/>
      <c r="CZ9544">
        <v>1</v>
      </c>
      <c r="DA9544" t="s">
        <v>58150</v>
      </c>
      <c r="DB9544" t="s">
        <v>137</v>
      </c>
      <c r="DC9544" t="s">
        <v>137</v>
      </c>
      <c r="DD9544" t="s">
        <v>137</v>
      </c>
      <c r="DE9544" t="s">
        <v>137</v>
      </c>
      <c r="DF9544" t="s">
        <v>58151</v>
      </c>
      <c r="DG9544" t="s">
        <v>137</v>
      </c>
      <c r="DH9544" t="s">
        <v>137</v>
      </c>
      <c r="DI9544" t="s">
        <v>137</v>
      </c>
      <c r="DJ9544" t="s">
        <v>137</v>
      </c>
      <c r="DK9544">
        <v>0</v>
      </c>
      <c r="DL9544" t="s">
        <v>209</v>
      </c>
      <c r="DM9544" t="s">
        <v>137</v>
      </c>
      <c r="DN9544" t="s">
        <v>137</v>
      </c>
      <c r="DO9544" s="1">
        <v>45056.4375</v>
      </c>
      <c r="DP9544" s="1"/>
      <c r="DQ9544" t="s">
        <v>150</v>
      </c>
      <c r="DR9544" t="s">
        <v>151</v>
      </c>
      <c r="DS9544" t="s">
        <v>152</v>
      </c>
      <c r="DT9544" t="s">
        <v>58152</v>
      </c>
      <c r="DU9544" t="s">
        <v>137</v>
      </c>
      <c r="DV9544" t="s">
        <v>137</v>
      </c>
      <c r="DW9544" t="s">
        <v>137</v>
      </c>
      <c r="DX9544" t="s">
        <v>58153</v>
      </c>
      <c r="DY9544" t="s">
        <v>137</v>
      </c>
      <c r="DZ9544" t="s">
        <v>148</v>
      </c>
      <c r="EA9544" t="b">
        <v>0</v>
      </c>
      <c r="EB9544" t="s">
        <v>137</v>
      </c>
    </row>
    <row r="9545" spans="1:132" x14ac:dyDescent="0.25">
      <c r="A9545">
        <v>110664263</v>
      </c>
      <c r="B9545">
        <v>2487</v>
      </c>
      <c r="C9545" t="s">
        <v>192</v>
      </c>
      <c r="D9545" t="s">
        <v>133</v>
      </c>
      <c r="E9545" t="s">
        <v>134</v>
      </c>
      <c r="F9545" t="s">
        <v>135</v>
      </c>
      <c r="G9545" t="s">
        <v>136</v>
      </c>
      <c r="H9545" t="s">
        <v>137</v>
      </c>
      <c r="I9545" t="s">
        <v>138</v>
      </c>
      <c r="J9545" t="s">
        <v>150</v>
      </c>
      <c r="K9545" t="s">
        <v>151</v>
      </c>
      <c r="L9545" t="s">
        <v>152</v>
      </c>
      <c r="M9545" t="s">
        <v>137</v>
      </c>
      <c r="N9545" t="s">
        <v>3492</v>
      </c>
      <c r="O9545" t="s">
        <v>3492</v>
      </c>
      <c r="P9545" s="1">
        <v>45051.041666666664</v>
      </c>
      <c r="Q9545" s="1">
        <v>45043.611805555556</v>
      </c>
      <c r="R9545" s="1">
        <v>45043.611805555556</v>
      </c>
      <c r="S9545" s="1">
        <v>45135.384722222225</v>
      </c>
      <c r="T9545" s="1">
        <v>45135.384722222225</v>
      </c>
      <c r="U9545" t="s">
        <v>3493</v>
      </c>
      <c r="V9545" t="s">
        <v>137</v>
      </c>
      <c r="W9545" t="s">
        <v>137</v>
      </c>
      <c r="X9545" t="s">
        <v>360</v>
      </c>
      <c r="Y9545" t="s">
        <v>285</v>
      </c>
      <c r="Z9545" t="s">
        <v>137</v>
      </c>
      <c r="AA9545" t="s">
        <v>137</v>
      </c>
      <c r="AB9545" t="s">
        <v>137</v>
      </c>
      <c r="AC9545" t="s">
        <v>137</v>
      </c>
      <c r="AD9545" s="2"/>
      <c r="AE9545" t="s">
        <v>137</v>
      </c>
      <c r="AF9545" t="s">
        <v>137</v>
      </c>
      <c r="AG9545" t="s">
        <v>137</v>
      </c>
      <c r="AH9545" t="s">
        <v>137</v>
      </c>
      <c r="AI9545" t="s">
        <v>137</v>
      </c>
      <c r="AJ9545" t="s">
        <v>137</v>
      </c>
      <c r="AK9545" t="s">
        <v>137</v>
      </c>
      <c r="AL9545" s="2"/>
      <c r="AM9545" t="s">
        <v>137</v>
      </c>
      <c r="AN9545" t="s">
        <v>137</v>
      </c>
      <c r="AO9545" t="s">
        <v>137</v>
      </c>
      <c r="AP9545" t="s">
        <v>137</v>
      </c>
      <c r="AQ9545" t="s">
        <v>137</v>
      </c>
      <c r="AR9545" t="s">
        <v>137</v>
      </c>
      <c r="AS9545" t="s">
        <v>137</v>
      </c>
      <c r="AT9545" t="s">
        <v>137</v>
      </c>
      <c r="AU9545" t="s">
        <v>137</v>
      </c>
      <c r="AV9545" t="s">
        <v>137</v>
      </c>
      <c r="AW9545" t="s">
        <v>137</v>
      </c>
      <c r="AX9545" t="s">
        <v>137</v>
      </c>
      <c r="AY9545" t="s">
        <v>137</v>
      </c>
      <c r="AZ9545" t="s">
        <v>137</v>
      </c>
      <c r="BA9545" t="s">
        <v>137</v>
      </c>
      <c r="BB9545" t="s">
        <v>137</v>
      </c>
      <c r="BC9545" t="s">
        <v>137</v>
      </c>
      <c r="BD9545" t="s">
        <v>137</v>
      </c>
      <c r="BE9545" t="s">
        <v>137</v>
      </c>
      <c r="BF9545" t="s">
        <v>137</v>
      </c>
      <c r="BG9545" t="s">
        <v>137</v>
      </c>
      <c r="BH9545" t="s">
        <v>137</v>
      </c>
      <c r="BI9545" t="s">
        <v>137</v>
      </c>
      <c r="BJ9545" t="s">
        <v>137</v>
      </c>
      <c r="BK9545" t="s">
        <v>137</v>
      </c>
      <c r="BL9545" t="s">
        <v>137</v>
      </c>
      <c r="BM9545" t="s">
        <v>137</v>
      </c>
      <c r="BN9545" t="s">
        <v>137</v>
      </c>
      <c r="BO9545" t="s">
        <v>137</v>
      </c>
      <c r="BP9545" t="s">
        <v>58154</v>
      </c>
      <c r="BQ9545" t="s">
        <v>137</v>
      </c>
      <c r="BR9545" t="s">
        <v>137</v>
      </c>
      <c r="BS9545" t="s">
        <v>137</v>
      </c>
      <c r="BT9545" t="s">
        <v>137</v>
      </c>
      <c r="BU9545" t="s">
        <v>137</v>
      </c>
      <c r="BW9545" t="s">
        <v>137</v>
      </c>
      <c r="BX9545" t="s">
        <v>137</v>
      </c>
      <c r="BY9545" t="s">
        <v>137</v>
      </c>
      <c r="BZ9545" t="s">
        <v>137</v>
      </c>
      <c r="CA9545" t="s">
        <v>137</v>
      </c>
      <c r="CB9545" t="s">
        <v>137</v>
      </c>
      <c r="CC9545" t="s">
        <v>137</v>
      </c>
      <c r="CD9545" t="s">
        <v>137</v>
      </c>
      <c r="CE9545" t="s">
        <v>137</v>
      </c>
      <c r="CF9545" t="s">
        <v>137</v>
      </c>
      <c r="CG9545" t="s">
        <v>137</v>
      </c>
      <c r="CH9545" t="s">
        <v>137</v>
      </c>
      <c r="CI9545" t="s">
        <v>137</v>
      </c>
      <c r="CJ9545" t="s">
        <v>137</v>
      </c>
      <c r="CK9545" t="s">
        <v>137</v>
      </c>
      <c r="CL9545" t="s">
        <v>137</v>
      </c>
      <c r="CM9545" t="s">
        <v>137</v>
      </c>
      <c r="CN9545" t="s">
        <v>137</v>
      </c>
      <c r="CO9545" t="s">
        <v>137</v>
      </c>
      <c r="CP9545" t="s">
        <v>137</v>
      </c>
      <c r="CQ9545" s="1">
        <v>45135.384722222225</v>
      </c>
      <c r="CR9545" s="1">
        <v>45135.384722222225</v>
      </c>
      <c r="CS9545" s="1"/>
      <c r="CT9545" t="s">
        <v>58155</v>
      </c>
      <c r="CU9545" t="s">
        <v>58156</v>
      </c>
      <c r="CV9545" t="s">
        <v>58157</v>
      </c>
      <c r="CW9545" t="s">
        <v>58158</v>
      </c>
      <c r="CX9545" s="3"/>
      <c r="CY9545" s="3"/>
      <c r="CZ9545">
        <v>1</v>
      </c>
      <c r="DA9545" t="s">
        <v>58159</v>
      </c>
      <c r="DB9545" t="s">
        <v>137</v>
      </c>
      <c r="DC9545" t="s">
        <v>137</v>
      </c>
      <c r="DD9545" t="s">
        <v>137</v>
      </c>
      <c r="DE9545" t="s">
        <v>137</v>
      </c>
      <c r="DF9545" t="s">
        <v>58160</v>
      </c>
      <c r="DG9545" t="s">
        <v>900</v>
      </c>
      <c r="DH9545" t="s">
        <v>1151</v>
      </c>
      <c r="DI9545" t="s">
        <v>137</v>
      </c>
      <c r="DJ9545" t="s">
        <v>137</v>
      </c>
      <c r="DK9545">
        <v>0</v>
      </c>
      <c r="DL9545" t="s">
        <v>209</v>
      </c>
      <c r="DM9545" t="s">
        <v>137</v>
      </c>
      <c r="DN9545" t="s">
        <v>137</v>
      </c>
      <c r="DO9545" s="1">
        <v>45135.384722222225</v>
      </c>
      <c r="DP9545" s="1"/>
      <c r="DQ9545" t="s">
        <v>150</v>
      </c>
      <c r="DR9545" t="s">
        <v>151</v>
      </c>
      <c r="DS9545" t="s">
        <v>152</v>
      </c>
      <c r="DT9545" t="s">
        <v>137</v>
      </c>
      <c r="DU9545" t="s">
        <v>137</v>
      </c>
      <c r="DV9545" t="s">
        <v>137</v>
      </c>
      <c r="DW9545" t="s">
        <v>137</v>
      </c>
      <c r="DX9545" t="s">
        <v>137</v>
      </c>
      <c r="DY9545" t="s">
        <v>137</v>
      </c>
      <c r="DZ9545" t="s">
        <v>148</v>
      </c>
      <c r="EA9545" t="b">
        <v>0</v>
      </c>
      <c r="EB9545" t="s">
        <v>137</v>
      </c>
    </row>
    <row r="9546" spans="1:132" x14ac:dyDescent="0.25">
      <c r="A9546">
        <v>110661077</v>
      </c>
      <c r="B9546">
        <v>2486</v>
      </c>
      <c r="C9546" t="s">
        <v>192</v>
      </c>
      <c r="D9546" t="s">
        <v>58161</v>
      </c>
      <c r="E9546" t="s">
        <v>134</v>
      </c>
      <c r="F9546" t="s">
        <v>162</v>
      </c>
      <c r="G9546" t="s">
        <v>137</v>
      </c>
      <c r="H9546" t="s">
        <v>137</v>
      </c>
      <c r="I9546" t="s">
        <v>58162</v>
      </c>
      <c r="J9546" t="s">
        <v>32127</v>
      </c>
      <c r="K9546" t="s">
        <v>32128</v>
      </c>
      <c r="L9546" t="s">
        <v>32129</v>
      </c>
      <c r="M9546" t="s">
        <v>137</v>
      </c>
      <c r="N9546" t="s">
        <v>50312</v>
      </c>
      <c r="O9546" t="s">
        <v>50312</v>
      </c>
      <c r="P9546" s="1"/>
      <c r="Q9546" s="1">
        <v>45043.589583333334</v>
      </c>
      <c r="R9546" s="1">
        <v>45043.589583333334</v>
      </c>
      <c r="S9546" s="1">
        <v>45047.411805555559</v>
      </c>
      <c r="T9546" s="1">
        <v>45047.411805555559</v>
      </c>
      <c r="U9546" t="s">
        <v>137</v>
      </c>
      <c r="V9546" t="s">
        <v>137</v>
      </c>
      <c r="W9546" t="s">
        <v>137</v>
      </c>
      <c r="X9546" t="s">
        <v>137</v>
      </c>
      <c r="Y9546" t="s">
        <v>137</v>
      </c>
      <c r="Z9546" t="s">
        <v>137</v>
      </c>
      <c r="AA9546" t="s">
        <v>137</v>
      </c>
      <c r="AB9546" t="s">
        <v>137</v>
      </c>
      <c r="AC9546" t="s">
        <v>137</v>
      </c>
      <c r="AD9546" s="2"/>
      <c r="AE9546" t="s">
        <v>137</v>
      </c>
      <c r="AF9546" t="s">
        <v>137</v>
      </c>
      <c r="AG9546" t="s">
        <v>137</v>
      </c>
      <c r="AH9546" t="s">
        <v>137</v>
      </c>
      <c r="AI9546" t="s">
        <v>137</v>
      </c>
      <c r="AJ9546" t="s">
        <v>137</v>
      </c>
      <c r="AK9546" t="s">
        <v>137</v>
      </c>
      <c r="AL9546" s="2"/>
      <c r="AM9546" t="s">
        <v>137</v>
      </c>
      <c r="AN9546" t="s">
        <v>137</v>
      </c>
      <c r="AO9546" t="s">
        <v>137</v>
      </c>
      <c r="AP9546" t="s">
        <v>137</v>
      </c>
      <c r="AQ9546" t="s">
        <v>137</v>
      </c>
      <c r="AR9546" t="s">
        <v>137</v>
      </c>
      <c r="AS9546" t="s">
        <v>137</v>
      </c>
      <c r="AT9546" t="s">
        <v>137</v>
      </c>
      <c r="AU9546" t="s">
        <v>137</v>
      </c>
      <c r="AV9546" t="s">
        <v>137</v>
      </c>
      <c r="AW9546" t="s">
        <v>137</v>
      </c>
      <c r="AX9546" t="s">
        <v>137</v>
      </c>
      <c r="AY9546" t="s">
        <v>137</v>
      </c>
      <c r="AZ9546" t="s">
        <v>137</v>
      </c>
      <c r="BA9546" t="s">
        <v>137</v>
      </c>
      <c r="BB9546" t="s">
        <v>137</v>
      </c>
      <c r="BC9546" t="s">
        <v>137</v>
      </c>
      <c r="BD9546" t="s">
        <v>137</v>
      </c>
      <c r="BE9546" t="s">
        <v>137</v>
      </c>
      <c r="BF9546" t="s">
        <v>137</v>
      </c>
      <c r="BG9546" t="s">
        <v>137</v>
      </c>
      <c r="BH9546" t="s">
        <v>137</v>
      </c>
      <c r="BI9546" t="s">
        <v>137</v>
      </c>
      <c r="BJ9546" t="s">
        <v>137</v>
      </c>
      <c r="BK9546" t="s">
        <v>137</v>
      </c>
      <c r="BL9546" t="s">
        <v>137</v>
      </c>
      <c r="BM9546" t="s">
        <v>137</v>
      </c>
      <c r="BN9546" t="s">
        <v>137</v>
      </c>
      <c r="BO9546" t="s">
        <v>137</v>
      </c>
      <c r="BP9546" t="s">
        <v>137</v>
      </c>
      <c r="BQ9546" t="s">
        <v>137</v>
      </c>
      <c r="BR9546" t="s">
        <v>137</v>
      </c>
      <c r="BS9546" t="s">
        <v>137</v>
      </c>
      <c r="BT9546" t="s">
        <v>137</v>
      </c>
      <c r="BU9546" t="s">
        <v>137</v>
      </c>
      <c r="BW9546" t="s">
        <v>137</v>
      </c>
      <c r="BX9546" t="s">
        <v>137</v>
      </c>
      <c r="BY9546" t="s">
        <v>137</v>
      </c>
      <c r="BZ9546" t="s">
        <v>137</v>
      </c>
      <c r="CA9546" t="s">
        <v>137</v>
      </c>
      <c r="CB9546" t="s">
        <v>137</v>
      </c>
      <c r="CC9546" t="s">
        <v>137</v>
      </c>
      <c r="CD9546" t="s">
        <v>137</v>
      </c>
      <c r="CE9546" t="s">
        <v>137</v>
      </c>
      <c r="CF9546" t="s">
        <v>137</v>
      </c>
      <c r="CG9546" t="s">
        <v>137</v>
      </c>
      <c r="CH9546" t="s">
        <v>137</v>
      </c>
      <c r="CI9546" t="s">
        <v>137</v>
      </c>
      <c r="CJ9546" t="s">
        <v>137</v>
      </c>
      <c r="CK9546" t="s">
        <v>137</v>
      </c>
      <c r="CL9546" t="s">
        <v>137</v>
      </c>
      <c r="CM9546" t="s">
        <v>137</v>
      </c>
      <c r="CN9546" t="s">
        <v>137</v>
      </c>
      <c r="CO9546" t="s">
        <v>137</v>
      </c>
      <c r="CP9546" t="s">
        <v>137</v>
      </c>
      <c r="CQ9546" s="1">
        <v>45047.411805555559</v>
      </c>
      <c r="CR9546" s="1">
        <v>45047.411805555559</v>
      </c>
      <c r="CS9546" s="1"/>
      <c r="CT9546" t="s">
        <v>137</v>
      </c>
      <c r="CU9546" t="s">
        <v>137</v>
      </c>
      <c r="CV9546" t="s">
        <v>58163</v>
      </c>
      <c r="CW9546" t="s">
        <v>58164</v>
      </c>
      <c r="CX9546" s="3"/>
      <c r="CY9546" s="3"/>
      <c r="CZ9546">
        <v>1</v>
      </c>
      <c r="DA9546" t="s">
        <v>137</v>
      </c>
      <c r="DB9546" t="s">
        <v>137</v>
      </c>
      <c r="DC9546" t="s">
        <v>137</v>
      </c>
      <c r="DD9546" t="s">
        <v>137</v>
      </c>
      <c r="DE9546" t="s">
        <v>137</v>
      </c>
      <c r="DF9546" t="s">
        <v>58165</v>
      </c>
      <c r="DG9546" t="s">
        <v>137</v>
      </c>
      <c r="DH9546" t="s">
        <v>137</v>
      </c>
      <c r="DI9546" t="s">
        <v>137</v>
      </c>
      <c r="DJ9546" t="s">
        <v>137</v>
      </c>
      <c r="DK9546">
        <v>0</v>
      </c>
      <c r="DL9546" t="s">
        <v>209</v>
      </c>
      <c r="DM9546" t="s">
        <v>137</v>
      </c>
      <c r="DN9546" t="s">
        <v>137</v>
      </c>
      <c r="DO9546" s="1">
        <v>45047.411805555559</v>
      </c>
      <c r="DP9546" s="1"/>
      <c r="DQ9546" t="s">
        <v>32127</v>
      </c>
      <c r="DR9546" t="s">
        <v>32128</v>
      </c>
      <c r="DS9546" t="s">
        <v>32129</v>
      </c>
      <c r="DT9546" t="s">
        <v>137</v>
      </c>
      <c r="DU9546" t="s">
        <v>137</v>
      </c>
      <c r="DV9546" t="s">
        <v>137</v>
      </c>
      <c r="DW9546" t="s">
        <v>137</v>
      </c>
      <c r="DX9546" t="s">
        <v>137</v>
      </c>
      <c r="DY9546" t="s">
        <v>137</v>
      </c>
      <c r="DZ9546" t="s">
        <v>168</v>
      </c>
      <c r="EA9546" t="b">
        <v>0</v>
      </c>
      <c r="EB9546" t="s">
        <v>137</v>
      </c>
    </row>
    <row r="9547" spans="1:132" x14ac:dyDescent="0.25">
      <c r="A9547">
        <v>110660827</v>
      </c>
      <c r="B9547">
        <v>2485</v>
      </c>
      <c r="C9547" t="s">
        <v>192</v>
      </c>
      <c r="D9547" t="s">
        <v>58166</v>
      </c>
      <c r="E9547" t="s">
        <v>9583</v>
      </c>
      <c r="F9547" t="s">
        <v>532</v>
      </c>
      <c r="G9547" t="s">
        <v>194</v>
      </c>
      <c r="H9547" t="s">
        <v>195</v>
      </c>
      <c r="I9547" t="s">
        <v>58166</v>
      </c>
      <c r="J9547" t="s">
        <v>52452</v>
      </c>
      <c r="K9547" t="s">
        <v>52453</v>
      </c>
      <c r="L9547" t="s">
        <v>52454</v>
      </c>
      <c r="M9547" t="s">
        <v>137</v>
      </c>
      <c r="N9547" t="s">
        <v>52623</v>
      </c>
      <c r="O9547" t="s">
        <v>52623</v>
      </c>
      <c r="P9547" s="1"/>
      <c r="Q9547" s="1">
        <v>45043.587500000001</v>
      </c>
      <c r="R9547" s="1">
        <v>45043.587500000001</v>
      </c>
      <c r="S9547" s="1">
        <v>45043.588194444441</v>
      </c>
      <c r="T9547" s="1">
        <v>45043.588194444441</v>
      </c>
      <c r="U9547" t="s">
        <v>246</v>
      </c>
      <c r="V9547" t="s">
        <v>137</v>
      </c>
      <c r="W9547" t="s">
        <v>137</v>
      </c>
      <c r="X9547" t="s">
        <v>144</v>
      </c>
      <c r="Y9547" t="s">
        <v>199</v>
      </c>
      <c r="Z9547" t="s">
        <v>137</v>
      </c>
      <c r="AA9547" t="s">
        <v>137</v>
      </c>
      <c r="AB9547" t="s">
        <v>137</v>
      </c>
      <c r="AC9547" t="s">
        <v>137</v>
      </c>
      <c r="AD9547" s="2"/>
      <c r="AE9547" t="s">
        <v>137</v>
      </c>
      <c r="AF9547" t="s">
        <v>137</v>
      </c>
      <c r="AG9547" t="s">
        <v>137</v>
      </c>
      <c r="AH9547" t="s">
        <v>137</v>
      </c>
      <c r="AI9547" t="s">
        <v>137</v>
      </c>
      <c r="AJ9547" t="s">
        <v>137</v>
      </c>
      <c r="AK9547" t="s">
        <v>137</v>
      </c>
      <c r="AL9547" s="2"/>
      <c r="AM9547" t="s">
        <v>137</v>
      </c>
      <c r="AN9547" t="s">
        <v>137</v>
      </c>
      <c r="AO9547" t="s">
        <v>137</v>
      </c>
      <c r="AP9547" t="s">
        <v>137</v>
      </c>
      <c r="AQ9547" t="s">
        <v>137</v>
      </c>
      <c r="AR9547" t="s">
        <v>137</v>
      </c>
      <c r="AS9547" t="s">
        <v>137</v>
      </c>
      <c r="AT9547" t="s">
        <v>137</v>
      </c>
      <c r="AU9547" t="s">
        <v>137</v>
      </c>
      <c r="AV9547" t="s">
        <v>137</v>
      </c>
      <c r="AW9547" t="s">
        <v>137</v>
      </c>
      <c r="AX9547" t="s">
        <v>137</v>
      </c>
      <c r="AY9547" t="s">
        <v>137</v>
      </c>
      <c r="AZ9547" t="s">
        <v>137</v>
      </c>
      <c r="BA9547" t="s">
        <v>137</v>
      </c>
      <c r="BB9547" t="s">
        <v>137</v>
      </c>
      <c r="BC9547" t="s">
        <v>137</v>
      </c>
      <c r="BD9547" t="s">
        <v>137</v>
      </c>
      <c r="BE9547" t="s">
        <v>137</v>
      </c>
      <c r="BF9547" t="s">
        <v>137</v>
      </c>
      <c r="BG9547" t="s">
        <v>137</v>
      </c>
      <c r="BH9547" t="s">
        <v>137</v>
      </c>
      <c r="BI9547" t="s">
        <v>137</v>
      </c>
      <c r="BJ9547" t="s">
        <v>137</v>
      </c>
      <c r="BK9547" t="s">
        <v>137</v>
      </c>
      <c r="BL9547" t="s">
        <v>137</v>
      </c>
      <c r="BM9547" t="s">
        <v>137</v>
      </c>
      <c r="BN9547" t="s">
        <v>137</v>
      </c>
      <c r="BO9547" t="s">
        <v>137</v>
      </c>
      <c r="BP9547" t="s">
        <v>137</v>
      </c>
      <c r="BQ9547" t="s">
        <v>137</v>
      </c>
      <c r="BR9547" t="s">
        <v>137</v>
      </c>
      <c r="BS9547" t="s">
        <v>137</v>
      </c>
      <c r="BT9547" t="s">
        <v>471</v>
      </c>
      <c r="BU9547" t="s">
        <v>771</v>
      </c>
      <c r="BW9547" t="s">
        <v>137</v>
      </c>
      <c r="BX9547" t="s">
        <v>137</v>
      </c>
      <c r="BY9547" t="s">
        <v>137</v>
      </c>
      <c r="BZ9547" t="s">
        <v>137</v>
      </c>
      <c r="CA9547" t="s">
        <v>137</v>
      </c>
      <c r="CB9547" t="s">
        <v>137</v>
      </c>
      <c r="CC9547" t="s">
        <v>137</v>
      </c>
      <c r="CD9547" t="s">
        <v>137</v>
      </c>
      <c r="CE9547" t="s">
        <v>137</v>
      </c>
      <c r="CF9547" t="s">
        <v>137</v>
      </c>
      <c r="CG9547" t="s">
        <v>137</v>
      </c>
      <c r="CH9547" t="s">
        <v>137</v>
      </c>
      <c r="CI9547" t="s">
        <v>137</v>
      </c>
      <c r="CJ9547" t="s">
        <v>137</v>
      </c>
      <c r="CK9547" t="s">
        <v>137</v>
      </c>
      <c r="CL9547" t="s">
        <v>137</v>
      </c>
      <c r="CM9547" t="s">
        <v>137</v>
      </c>
      <c r="CN9547" t="s">
        <v>137</v>
      </c>
      <c r="CO9547" t="s">
        <v>137</v>
      </c>
      <c r="CP9547" t="s">
        <v>137</v>
      </c>
      <c r="CQ9547" s="1">
        <v>45043.588194444441</v>
      </c>
      <c r="CR9547" s="1">
        <v>45043.588194444441</v>
      </c>
      <c r="CS9547" s="1"/>
      <c r="CT9547" t="s">
        <v>5630</v>
      </c>
      <c r="CU9547" t="s">
        <v>5630</v>
      </c>
      <c r="CV9547" t="s">
        <v>391</v>
      </c>
      <c r="CW9547" t="s">
        <v>391</v>
      </c>
      <c r="CX9547" s="3"/>
      <c r="CY9547" s="3"/>
      <c r="DA9547" t="s">
        <v>137</v>
      </c>
      <c r="DB9547" t="s">
        <v>137</v>
      </c>
      <c r="DC9547" t="s">
        <v>137</v>
      </c>
      <c r="DD9547" t="s">
        <v>137</v>
      </c>
      <c r="DE9547" t="s">
        <v>137</v>
      </c>
      <c r="DF9547" t="s">
        <v>52793</v>
      </c>
      <c r="DG9547" t="s">
        <v>137</v>
      </c>
      <c r="DH9547" t="s">
        <v>137</v>
      </c>
      <c r="DI9547" t="s">
        <v>137</v>
      </c>
      <c r="DJ9547" t="s">
        <v>137</v>
      </c>
      <c r="DK9547">
        <v>0</v>
      </c>
      <c r="DL9547" t="s">
        <v>209</v>
      </c>
      <c r="DM9547" t="s">
        <v>13154</v>
      </c>
      <c r="DN9547" t="s">
        <v>137</v>
      </c>
      <c r="DO9547" s="1">
        <v>45043.588194444441</v>
      </c>
      <c r="DP9547" s="1"/>
      <c r="DQ9547" t="s">
        <v>52452</v>
      </c>
      <c r="DR9547" t="s">
        <v>52453</v>
      </c>
      <c r="DS9547" t="s">
        <v>52454</v>
      </c>
      <c r="DT9547" t="s">
        <v>137</v>
      </c>
      <c r="DU9547" t="s">
        <v>137</v>
      </c>
      <c r="DV9547" t="s">
        <v>137</v>
      </c>
      <c r="DW9547" t="s">
        <v>137</v>
      </c>
      <c r="DX9547" t="s">
        <v>137</v>
      </c>
      <c r="DY9547" t="s">
        <v>137</v>
      </c>
      <c r="DZ9547" t="s">
        <v>168</v>
      </c>
      <c r="EA9547" t="b">
        <v>0</v>
      </c>
      <c r="EB9547" t="s">
        <v>137</v>
      </c>
    </row>
    <row r="9548" spans="1:132" x14ac:dyDescent="0.25">
      <c r="A9548">
        <v>110658959</v>
      </c>
      <c r="B9548">
        <v>2484</v>
      </c>
      <c r="C9548" t="s">
        <v>192</v>
      </c>
      <c r="D9548" t="s">
        <v>58167</v>
      </c>
      <c r="E9548" t="s">
        <v>134</v>
      </c>
      <c r="F9548" t="s">
        <v>162</v>
      </c>
      <c r="G9548" t="s">
        <v>137</v>
      </c>
      <c r="H9548" t="s">
        <v>137</v>
      </c>
      <c r="I9548" t="s">
        <v>58168</v>
      </c>
      <c r="J9548" t="s">
        <v>32127</v>
      </c>
      <c r="K9548" t="s">
        <v>32128</v>
      </c>
      <c r="L9548" t="s">
        <v>32129</v>
      </c>
      <c r="M9548" t="s">
        <v>137</v>
      </c>
      <c r="N9548" t="s">
        <v>183</v>
      </c>
      <c r="O9548" t="s">
        <v>183</v>
      </c>
      <c r="P9548" s="1"/>
      <c r="Q9548" s="1">
        <v>45043.574305555558</v>
      </c>
      <c r="R9548" s="1">
        <v>45043.574305555558</v>
      </c>
      <c r="S9548" s="1">
        <v>45047.432638888888</v>
      </c>
      <c r="T9548" s="1">
        <v>45047.432638888888</v>
      </c>
      <c r="U9548" t="s">
        <v>38868</v>
      </c>
      <c r="V9548" t="s">
        <v>137</v>
      </c>
      <c r="W9548" t="s">
        <v>137</v>
      </c>
      <c r="X9548" t="s">
        <v>137</v>
      </c>
      <c r="Y9548" t="s">
        <v>186</v>
      </c>
      <c r="Z9548" t="s">
        <v>137</v>
      </c>
      <c r="AA9548" t="s">
        <v>137</v>
      </c>
      <c r="AB9548" t="s">
        <v>137</v>
      </c>
      <c r="AC9548" t="s">
        <v>137</v>
      </c>
      <c r="AD9548" s="2"/>
      <c r="AE9548" t="s">
        <v>137</v>
      </c>
      <c r="AF9548" t="s">
        <v>137</v>
      </c>
      <c r="AG9548" t="s">
        <v>137</v>
      </c>
      <c r="AH9548" t="s">
        <v>137</v>
      </c>
      <c r="AI9548" t="s">
        <v>137</v>
      </c>
      <c r="AJ9548" t="s">
        <v>137</v>
      </c>
      <c r="AK9548" t="s">
        <v>137</v>
      </c>
      <c r="AL9548" s="2"/>
      <c r="AM9548" t="s">
        <v>137</v>
      </c>
      <c r="AN9548" t="s">
        <v>137</v>
      </c>
      <c r="AO9548" t="s">
        <v>137</v>
      </c>
      <c r="AP9548" t="s">
        <v>137</v>
      </c>
      <c r="AQ9548" t="s">
        <v>137</v>
      </c>
      <c r="AR9548" t="s">
        <v>137</v>
      </c>
      <c r="AS9548" t="s">
        <v>137</v>
      </c>
      <c r="AT9548" t="s">
        <v>137</v>
      </c>
      <c r="AU9548" t="s">
        <v>137</v>
      </c>
      <c r="AV9548" t="s">
        <v>137</v>
      </c>
      <c r="AW9548" t="s">
        <v>137</v>
      </c>
      <c r="AX9548" t="s">
        <v>137</v>
      </c>
      <c r="AY9548" t="s">
        <v>137</v>
      </c>
      <c r="AZ9548" t="s">
        <v>137</v>
      </c>
      <c r="BA9548" t="s">
        <v>137</v>
      </c>
      <c r="BB9548" t="s">
        <v>137</v>
      </c>
      <c r="BC9548" t="s">
        <v>137</v>
      </c>
      <c r="BD9548" t="s">
        <v>137</v>
      </c>
      <c r="BE9548" t="s">
        <v>137</v>
      </c>
      <c r="BF9548" t="s">
        <v>137</v>
      </c>
      <c r="BG9548" t="s">
        <v>137</v>
      </c>
      <c r="BH9548" t="s">
        <v>137</v>
      </c>
      <c r="BI9548" t="s">
        <v>137</v>
      </c>
      <c r="BJ9548" t="s">
        <v>137</v>
      </c>
      <c r="BK9548" t="s">
        <v>137</v>
      </c>
      <c r="BL9548" t="s">
        <v>137</v>
      </c>
      <c r="BM9548" t="s">
        <v>137</v>
      </c>
      <c r="BN9548" t="s">
        <v>137</v>
      </c>
      <c r="BO9548" t="s">
        <v>137</v>
      </c>
      <c r="BP9548" t="s">
        <v>137</v>
      </c>
      <c r="BQ9548" t="s">
        <v>137</v>
      </c>
      <c r="BR9548" t="s">
        <v>137</v>
      </c>
      <c r="BS9548" t="s">
        <v>137</v>
      </c>
      <c r="BT9548" t="s">
        <v>137</v>
      </c>
      <c r="BU9548" t="s">
        <v>137</v>
      </c>
      <c r="BW9548" t="s">
        <v>137</v>
      </c>
      <c r="BX9548" t="s">
        <v>137</v>
      </c>
      <c r="BY9548" t="s">
        <v>137</v>
      </c>
      <c r="BZ9548" t="s">
        <v>137</v>
      </c>
      <c r="CA9548" t="s">
        <v>137</v>
      </c>
      <c r="CB9548" t="s">
        <v>137</v>
      </c>
      <c r="CC9548" t="s">
        <v>137</v>
      </c>
      <c r="CD9548" t="s">
        <v>137</v>
      </c>
      <c r="CE9548" t="s">
        <v>137</v>
      </c>
      <c r="CF9548" t="s">
        <v>137</v>
      </c>
      <c r="CG9548" t="s">
        <v>137</v>
      </c>
      <c r="CH9548" t="s">
        <v>137</v>
      </c>
      <c r="CI9548" t="s">
        <v>137</v>
      </c>
      <c r="CJ9548" t="s">
        <v>137</v>
      </c>
      <c r="CK9548" t="s">
        <v>137</v>
      </c>
      <c r="CL9548" t="s">
        <v>137</v>
      </c>
      <c r="CM9548" t="s">
        <v>137</v>
      </c>
      <c r="CN9548" t="s">
        <v>137</v>
      </c>
      <c r="CO9548" t="s">
        <v>137</v>
      </c>
      <c r="CP9548" t="s">
        <v>137</v>
      </c>
      <c r="CQ9548" s="1">
        <v>45047.432638888888</v>
      </c>
      <c r="CR9548" s="1">
        <v>45047.432638888888</v>
      </c>
      <c r="CS9548" s="1"/>
      <c r="CT9548" t="s">
        <v>9084</v>
      </c>
      <c r="CU9548" t="s">
        <v>58169</v>
      </c>
      <c r="CV9548" t="s">
        <v>58170</v>
      </c>
      <c r="CW9548" t="s">
        <v>58171</v>
      </c>
      <c r="CX9548" s="3"/>
      <c r="CY9548" s="3"/>
      <c r="CZ9548">
        <v>1</v>
      </c>
      <c r="DA9548" t="s">
        <v>137</v>
      </c>
      <c r="DB9548" t="s">
        <v>137</v>
      </c>
      <c r="DC9548" t="s">
        <v>137</v>
      </c>
      <c r="DD9548" t="s">
        <v>137</v>
      </c>
      <c r="DE9548" t="s">
        <v>137</v>
      </c>
      <c r="DF9548" t="s">
        <v>58172</v>
      </c>
      <c r="DG9548" t="s">
        <v>137</v>
      </c>
      <c r="DH9548" t="s">
        <v>137</v>
      </c>
      <c r="DI9548" t="s">
        <v>137</v>
      </c>
      <c r="DJ9548" t="s">
        <v>137</v>
      </c>
      <c r="DK9548">
        <v>0</v>
      </c>
      <c r="DL9548" t="s">
        <v>209</v>
      </c>
      <c r="DM9548" t="s">
        <v>137</v>
      </c>
      <c r="DN9548" t="s">
        <v>137</v>
      </c>
      <c r="DO9548" s="1">
        <v>45047.432638888888</v>
      </c>
      <c r="DP9548" s="1"/>
      <c r="DQ9548" t="s">
        <v>32127</v>
      </c>
      <c r="DR9548" t="s">
        <v>32128</v>
      </c>
      <c r="DS9548" t="s">
        <v>32129</v>
      </c>
      <c r="DT9548" t="s">
        <v>137</v>
      </c>
      <c r="DU9548" t="s">
        <v>137</v>
      </c>
      <c r="DV9548" t="s">
        <v>137</v>
      </c>
      <c r="DW9548" t="s">
        <v>137</v>
      </c>
      <c r="DX9548" t="s">
        <v>58173</v>
      </c>
      <c r="DY9548" t="s">
        <v>137</v>
      </c>
      <c r="DZ9548" t="s">
        <v>168</v>
      </c>
      <c r="EA9548" t="b">
        <v>0</v>
      </c>
      <c r="EB9548" t="s">
        <v>137</v>
      </c>
    </row>
    <row r="9549" spans="1:132" x14ac:dyDescent="0.25">
      <c r="A9549">
        <v>110657695</v>
      </c>
      <c r="B9549">
        <v>2483</v>
      </c>
      <c r="C9549" t="s">
        <v>192</v>
      </c>
      <c r="D9549" t="s">
        <v>58174</v>
      </c>
      <c r="E9549" t="s">
        <v>134</v>
      </c>
      <c r="F9549" t="s">
        <v>162</v>
      </c>
      <c r="G9549" t="s">
        <v>137</v>
      </c>
      <c r="H9549" t="s">
        <v>137</v>
      </c>
      <c r="I9549" t="s">
        <v>58175</v>
      </c>
      <c r="J9549" t="s">
        <v>32127</v>
      </c>
      <c r="K9549" t="s">
        <v>32128</v>
      </c>
      <c r="L9549" t="s">
        <v>32129</v>
      </c>
      <c r="M9549" t="s">
        <v>137</v>
      </c>
      <c r="N9549" t="s">
        <v>183</v>
      </c>
      <c r="O9549" t="s">
        <v>183</v>
      </c>
      <c r="P9549" s="1"/>
      <c r="Q9549" s="1">
        <v>45043.56527777778</v>
      </c>
      <c r="R9549" s="1">
        <v>45043.56527777778</v>
      </c>
      <c r="S9549" s="1">
        <v>45047.429166666669</v>
      </c>
      <c r="T9549" s="1">
        <v>45047.429166666669</v>
      </c>
      <c r="U9549" t="s">
        <v>38868</v>
      </c>
      <c r="V9549" t="s">
        <v>137</v>
      </c>
      <c r="W9549" t="s">
        <v>137</v>
      </c>
      <c r="X9549" t="s">
        <v>137</v>
      </c>
      <c r="Y9549" t="s">
        <v>186</v>
      </c>
      <c r="Z9549" t="s">
        <v>137</v>
      </c>
      <c r="AA9549" t="s">
        <v>137</v>
      </c>
      <c r="AB9549" t="s">
        <v>137</v>
      </c>
      <c r="AC9549" t="s">
        <v>137</v>
      </c>
      <c r="AD9549" s="2"/>
      <c r="AE9549" t="s">
        <v>137</v>
      </c>
      <c r="AF9549" t="s">
        <v>137</v>
      </c>
      <c r="AG9549" t="s">
        <v>137</v>
      </c>
      <c r="AH9549" t="s">
        <v>137</v>
      </c>
      <c r="AI9549" t="s">
        <v>137</v>
      </c>
      <c r="AJ9549" t="s">
        <v>137</v>
      </c>
      <c r="AK9549" t="s">
        <v>137</v>
      </c>
      <c r="AL9549" s="2"/>
      <c r="AM9549" t="s">
        <v>137</v>
      </c>
      <c r="AN9549" t="s">
        <v>137</v>
      </c>
      <c r="AO9549" t="s">
        <v>137</v>
      </c>
      <c r="AP9549" t="s">
        <v>137</v>
      </c>
      <c r="AQ9549" t="s">
        <v>137</v>
      </c>
      <c r="AR9549" t="s">
        <v>137</v>
      </c>
      <c r="AS9549" t="s">
        <v>137</v>
      </c>
      <c r="AT9549" t="s">
        <v>137</v>
      </c>
      <c r="AU9549" t="s">
        <v>137</v>
      </c>
      <c r="AV9549" t="s">
        <v>137</v>
      </c>
      <c r="AW9549" t="s">
        <v>137</v>
      </c>
      <c r="AX9549" t="s">
        <v>137</v>
      </c>
      <c r="AY9549" t="s">
        <v>137</v>
      </c>
      <c r="AZ9549" t="s">
        <v>137</v>
      </c>
      <c r="BA9549" t="s">
        <v>137</v>
      </c>
      <c r="BB9549" t="s">
        <v>137</v>
      </c>
      <c r="BC9549" t="s">
        <v>137</v>
      </c>
      <c r="BD9549" t="s">
        <v>137</v>
      </c>
      <c r="BE9549" t="s">
        <v>137</v>
      </c>
      <c r="BF9549" t="s">
        <v>137</v>
      </c>
      <c r="BG9549" t="s">
        <v>137</v>
      </c>
      <c r="BH9549" t="s">
        <v>137</v>
      </c>
      <c r="BI9549" t="s">
        <v>137</v>
      </c>
      <c r="BJ9549" t="s">
        <v>137</v>
      </c>
      <c r="BK9549" t="s">
        <v>137</v>
      </c>
      <c r="BL9549" t="s">
        <v>137</v>
      </c>
      <c r="BM9549" t="s">
        <v>137</v>
      </c>
      <c r="BN9549" t="s">
        <v>137</v>
      </c>
      <c r="BO9549" t="s">
        <v>137</v>
      </c>
      <c r="BP9549" t="s">
        <v>137</v>
      </c>
      <c r="BQ9549" t="s">
        <v>137</v>
      </c>
      <c r="BR9549" t="s">
        <v>137</v>
      </c>
      <c r="BS9549" t="s">
        <v>137</v>
      </c>
      <c r="BT9549" t="s">
        <v>137</v>
      </c>
      <c r="BU9549" t="s">
        <v>137</v>
      </c>
      <c r="BW9549" t="s">
        <v>137</v>
      </c>
      <c r="BX9549" t="s">
        <v>137</v>
      </c>
      <c r="BY9549" t="s">
        <v>137</v>
      </c>
      <c r="BZ9549" t="s">
        <v>137</v>
      </c>
      <c r="CA9549" t="s">
        <v>137</v>
      </c>
      <c r="CB9549" t="s">
        <v>137</v>
      </c>
      <c r="CC9549" t="s">
        <v>137</v>
      </c>
      <c r="CD9549" t="s">
        <v>137</v>
      </c>
      <c r="CE9549" t="s">
        <v>137</v>
      </c>
      <c r="CF9549" t="s">
        <v>137</v>
      </c>
      <c r="CG9549" t="s">
        <v>137</v>
      </c>
      <c r="CH9549" t="s">
        <v>137</v>
      </c>
      <c r="CI9549" t="s">
        <v>137</v>
      </c>
      <c r="CJ9549" t="s">
        <v>137</v>
      </c>
      <c r="CK9549" t="s">
        <v>137</v>
      </c>
      <c r="CL9549" t="s">
        <v>137</v>
      </c>
      <c r="CM9549" t="s">
        <v>137</v>
      </c>
      <c r="CN9549" t="s">
        <v>137</v>
      </c>
      <c r="CO9549" t="s">
        <v>137</v>
      </c>
      <c r="CP9549" t="s">
        <v>137</v>
      </c>
      <c r="CQ9549" s="1">
        <v>45047.429166666669</v>
      </c>
      <c r="CR9549" s="1">
        <v>45047.429166666669</v>
      </c>
      <c r="CS9549" s="1"/>
      <c r="CT9549" t="s">
        <v>137</v>
      </c>
      <c r="CU9549" t="s">
        <v>137</v>
      </c>
      <c r="CV9549" t="s">
        <v>58176</v>
      </c>
      <c r="CW9549" t="s">
        <v>58177</v>
      </c>
      <c r="CX9549" s="3"/>
      <c r="CY9549" s="3"/>
      <c r="CZ9549">
        <v>1</v>
      </c>
      <c r="DA9549" t="s">
        <v>137</v>
      </c>
      <c r="DB9549" t="s">
        <v>137</v>
      </c>
      <c r="DC9549" t="s">
        <v>137</v>
      </c>
      <c r="DD9549" t="s">
        <v>137</v>
      </c>
      <c r="DE9549" t="s">
        <v>137</v>
      </c>
      <c r="DF9549" t="s">
        <v>137</v>
      </c>
      <c r="DG9549" t="s">
        <v>137</v>
      </c>
      <c r="DH9549" t="s">
        <v>137</v>
      </c>
      <c r="DI9549" t="s">
        <v>137</v>
      </c>
      <c r="DJ9549" t="s">
        <v>137</v>
      </c>
      <c r="DK9549">
        <v>0</v>
      </c>
      <c r="DL9549" t="s">
        <v>209</v>
      </c>
      <c r="DM9549" t="s">
        <v>137</v>
      </c>
      <c r="DN9549" t="s">
        <v>137</v>
      </c>
      <c r="DO9549" s="1">
        <v>45047.429166666669</v>
      </c>
      <c r="DP9549" s="1"/>
      <c r="DQ9549" t="s">
        <v>32127</v>
      </c>
      <c r="DR9549" t="s">
        <v>32128</v>
      </c>
      <c r="DS9549" t="s">
        <v>32129</v>
      </c>
      <c r="DT9549" t="s">
        <v>137</v>
      </c>
      <c r="DU9549" t="s">
        <v>137</v>
      </c>
      <c r="DV9549" t="s">
        <v>137</v>
      </c>
      <c r="DW9549" t="s">
        <v>137</v>
      </c>
      <c r="DX9549" t="s">
        <v>58178</v>
      </c>
      <c r="DY9549" t="s">
        <v>137</v>
      </c>
      <c r="DZ9549" t="s">
        <v>168</v>
      </c>
      <c r="EA9549" t="b">
        <v>0</v>
      </c>
      <c r="EB9549" t="s">
        <v>137</v>
      </c>
    </row>
    <row r="9550" spans="1:132" x14ac:dyDescent="0.25">
      <c r="A9550">
        <v>110654203</v>
      </c>
      <c r="B9550">
        <v>2482</v>
      </c>
      <c r="C9550" t="s">
        <v>192</v>
      </c>
      <c r="D9550" t="s">
        <v>58179</v>
      </c>
      <c r="E9550" t="s">
        <v>9583</v>
      </c>
      <c r="F9550" t="s">
        <v>532</v>
      </c>
      <c r="G9550" t="s">
        <v>163</v>
      </c>
      <c r="H9550" t="s">
        <v>364</v>
      </c>
      <c r="I9550" t="s">
        <v>58179</v>
      </c>
      <c r="J9550" t="s">
        <v>52452</v>
      </c>
      <c r="K9550" t="s">
        <v>52453</v>
      </c>
      <c r="L9550" t="s">
        <v>52454</v>
      </c>
      <c r="M9550" t="s">
        <v>137</v>
      </c>
      <c r="N9550" t="s">
        <v>52623</v>
      </c>
      <c r="O9550" t="s">
        <v>52623</v>
      </c>
      <c r="P9550" s="1"/>
      <c r="Q9550" s="1">
        <v>45043.540277777778</v>
      </c>
      <c r="R9550" s="1">
        <v>45043.540277777778</v>
      </c>
      <c r="S9550" s="1">
        <v>45043.540277777778</v>
      </c>
      <c r="T9550" s="1">
        <v>45043.540277777778</v>
      </c>
      <c r="U9550" t="s">
        <v>626</v>
      </c>
      <c r="V9550" t="s">
        <v>137</v>
      </c>
      <c r="W9550" t="s">
        <v>137</v>
      </c>
      <c r="X9550" t="s">
        <v>144</v>
      </c>
      <c r="Y9550" t="s">
        <v>199</v>
      </c>
      <c r="Z9550" t="s">
        <v>137</v>
      </c>
      <c r="AA9550" t="s">
        <v>137</v>
      </c>
      <c r="AB9550" t="s">
        <v>137</v>
      </c>
      <c r="AC9550" t="s">
        <v>137</v>
      </c>
      <c r="AD9550" s="2"/>
      <c r="AE9550" t="s">
        <v>137</v>
      </c>
      <c r="AF9550" t="s">
        <v>137</v>
      </c>
      <c r="AG9550" t="s">
        <v>137</v>
      </c>
      <c r="AH9550" t="s">
        <v>137</v>
      </c>
      <c r="AI9550" t="s">
        <v>137</v>
      </c>
      <c r="AJ9550" t="s">
        <v>137</v>
      </c>
      <c r="AK9550" t="s">
        <v>137</v>
      </c>
      <c r="AL9550" s="2"/>
      <c r="AM9550" t="s">
        <v>137</v>
      </c>
      <c r="AN9550" t="s">
        <v>137</v>
      </c>
      <c r="AO9550" t="s">
        <v>137</v>
      </c>
      <c r="AP9550" t="s">
        <v>137</v>
      </c>
      <c r="AQ9550" t="s">
        <v>137</v>
      </c>
      <c r="AR9550" t="s">
        <v>137</v>
      </c>
      <c r="AS9550" t="s">
        <v>137</v>
      </c>
      <c r="AT9550" t="s">
        <v>137</v>
      </c>
      <c r="AU9550" t="s">
        <v>137</v>
      </c>
      <c r="AV9550" t="s">
        <v>137</v>
      </c>
      <c r="AW9550" t="s">
        <v>137</v>
      </c>
      <c r="AX9550" t="s">
        <v>137</v>
      </c>
      <c r="AY9550" t="s">
        <v>137</v>
      </c>
      <c r="AZ9550" t="s">
        <v>137</v>
      </c>
      <c r="BA9550" t="s">
        <v>137</v>
      </c>
      <c r="BB9550" t="s">
        <v>137</v>
      </c>
      <c r="BC9550" t="s">
        <v>137</v>
      </c>
      <c r="BD9550" t="s">
        <v>137</v>
      </c>
      <c r="BE9550" t="s">
        <v>137</v>
      </c>
      <c r="BF9550" t="s">
        <v>137</v>
      </c>
      <c r="BG9550" t="s">
        <v>137</v>
      </c>
      <c r="BH9550" t="s">
        <v>137</v>
      </c>
      <c r="BI9550" t="s">
        <v>137</v>
      </c>
      <c r="BJ9550" t="s">
        <v>137</v>
      </c>
      <c r="BK9550" t="s">
        <v>137</v>
      </c>
      <c r="BL9550" t="s">
        <v>137</v>
      </c>
      <c r="BM9550" t="s">
        <v>137</v>
      </c>
      <c r="BN9550" t="s">
        <v>137</v>
      </c>
      <c r="BO9550" t="s">
        <v>137</v>
      </c>
      <c r="BP9550" t="s">
        <v>137</v>
      </c>
      <c r="BQ9550" t="s">
        <v>137</v>
      </c>
      <c r="BR9550" t="s">
        <v>137</v>
      </c>
      <c r="BS9550" t="s">
        <v>137</v>
      </c>
      <c r="BT9550" t="s">
        <v>471</v>
      </c>
      <c r="BU9550" t="s">
        <v>771</v>
      </c>
      <c r="BW9550" t="s">
        <v>137</v>
      </c>
      <c r="BX9550" t="s">
        <v>137</v>
      </c>
      <c r="BY9550" t="s">
        <v>137</v>
      </c>
      <c r="BZ9550" t="s">
        <v>137</v>
      </c>
      <c r="CA9550" t="s">
        <v>137</v>
      </c>
      <c r="CB9550" t="s">
        <v>137</v>
      </c>
      <c r="CC9550" t="s">
        <v>137</v>
      </c>
      <c r="CD9550" t="s">
        <v>137</v>
      </c>
      <c r="CE9550" t="s">
        <v>137</v>
      </c>
      <c r="CF9550" t="s">
        <v>137</v>
      </c>
      <c r="CG9550" t="s">
        <v>137</v>
      </c>
      <c r="CH9550" t="s">
        <v>137</v>
      </c>
      <c r="CI9550" t="s">
        <v>137</v>
      </c>
      <c r="CJ9550" t="s">
        <v>137</v>
      </c>
      <c r="CK9550" t="s">
        <v>137</v>
      </c>
      <c r="CL9550" t="s">
        <v>137</v>
      </c>
      <c r="CM9550" t="s">
        <v>137</v>
      </c>
      <c r="CN9550" t="s">
        <v>137</v>
      </c>
      <c r="CO9550" t="s">
        <v>137</v>
      </c>
      <c r="CP9550" t="s">
        <v>137</v>
      </c>
      <c r="CQ9550" s="1">
        <v>45043.540277777778</v>
      </c>
      <c r="CR9550" s="1">
        <v>45043.540277777778</v>
      </c>
      <c r="CS9550" s="1"/>
      <c r="CT9550" t="s">
        <v>34557</v>
      </c>
      <c r="CU9550" t="s">
        <v>34557</v>
      </c>
      <c r="CV9550" t="s">
        <v>17948</v>
      </c>
      <c r="CW9550" t="s">
        <v>17948</v>
      </c>
      <c r="CX9550" s="3"/>
      <c r="CY9550" s="3"/>
      <c r="DA9550" t="s">
        <v>137</v>
      </c>
      <c r="DB9550" t="s">
        <v>137</v>
      </c>
      <c r="DC9550" t="s">
        <v>137</v>
      </c>
      <c r="DD9550" t="s">
        <v>137</v>
      </c>
      <c r="DE9550" t="s">
        <v>137</v>
      </c>
      <c r="DF9550" t="s">
        <v>58180</v>
      </c>
      <c r="DG9550" t="s">
        <v>137</v>
      </c>
      <c r="DH9550" t="s">
        <v>137</v>
      </c>
      <c r="DI9550" t="s">
        <v>137</v>
      </c>
      <c r="DJ9550" t="s">
        <v>137</v>
      </c>
      <c r="DK9550">
        <v>0</v>
      </c>
      <c r="DL9550" t="s">
        <v>209</v>
      </c>
      <c r="DM9550" t="s">
        <v>58181</v>
      </c>
      <c r="DN9550" t="s">
        <v>137</v>
      </c>
      <c r="DO9550" s="1">
        <v>45043.540277777778</v>
      </c>
      <c r="DP9550" s="1"/>
      <c r="DQ9550" t="s">
        <v>52452</v>
      </c>
      <c r="DR9550" t="s">
        <v>52453</v>
      </c>
      <c r="DS9550" t="s">
        <v>52454</v>
      </c>
      <c r="DT9550" t="s">
        <v>137</v>
      </c>
      <c r="DU9550" t="s">
        <v>137</v>
      </c>
      <c r="DV9550" t="s">
        <v>137</v>
      </c>
      <c r="DW9550" t="s">
        <v>137</v>
      </c>
      <c r="DX9550" t="s">
        <v>137</v>
      </c>
      <c r="DY9550" t="s">
        <v>137</v>
      </c>
      <c r="DZ9550" t="s">
        <v>168</v>
      </c>
      <c r="EA9550" t="b">
        <v>0</v>
      </c>
      <c r="EB9550" t="s">
        <v>137</v>
      </c>
    </row>
    <row r="9551" spans="1:132" x14ac:dyDescent="0.25">
      <c r="A9551">
        <v>110653285</v>
      </c>
      <c r="B9551">
        <v>2481</v>
      </c>
      <c r="C9551" t="s">
        <v>192</v>
      </c>
      <c r="D9551" t="s">
        <v>224</v>
      </c>
      <c r="E9551" t="s">
        <v>134</v>
      </c>
      <c r="F9551" t="s">
        <v>135</v>
      </c>
      <c r="G9551" t="s">
        <v>194</v>
      </c>
      <c r="H9551" t="s">
        <v>137</v>
      </c>
      <c r="I9551" t="s">
        <v>225</v>
      </c>
      <c r="J9551" t="s">
        <v>32127</v>
      </c>
      <c r="K9551" t="s">
        <v>32128</v>
      </c>
      <c r="L9551" t="s">
        <v>32129</v>
      </c>
      <c r="M9551" t="s">
        <v>137</v>
      </c>
      <c r="N9551" t="s">
        <v>625</v>
      </c>
      <c r="O9551" t="s">
        <v>625</v>
      </c>
      <c r="P9551" s="1">
        <v>45043</v>
      </c>
      <c r="Q9551" s="1">
        <v>45043.533333333333</v>
      </c>
      <c r="R9551" s="1">
        <v>45043.533333333333</v>
      </c>
      <c r="S9551" s="1">
        <v>45051.36041666667</v>
      </c>
      <c r="T9551" s="1">
        <v>45051.36041666667</v>
      </c>
      <c r="U9551" t="s">
        <v>23408</v>
      </c>
      <c r="V9551" t="s">
        <v>137</v>
      </c>
      <c r="W9551" t="s">
        <v>137</v>
      </c>
      <c r="X9551" t="s">
        <v>144</v>
      </c>
      <c r="Y9551" t="s">
        <v>666</v>
      </c>
      <c r="Z9551" t="s">
        <v>137</v>
      </c>
      <c r="AA9551" t="s">
        <v>137</v>
      </c>
      <c r="AB9551" t="s">
        <v>137</v>
      </c>
      <c r="AC9551" t="s">
        <v>137</v>
      </c>
      <c r="AD9551" s="2"/>
      <c r="AE9551" t="s">
        <v>137</v>
      </c>
      <c r="AF9551" t="s">
        <v>137</v>
      </c>
      <c r="AG9551" t="s">
        <v>137</v>
      </c>
      <c r="AH9551" t="s">
        <v>137</v>
      </c>
      <c r="AI9551" t="s">
        <v>137</v>
      </c>
      <c r="AJ9551" t="s">
        <v>137</v>
      </c>
      <c r="AK9551" t="s">
        <v>137</v>
      </c>
      <c r="AL9551" s="2"/>
      <c r="AM9551" t="s">
        <v>137</v>
      </c>
      <c r="AN9551" t="s">
        <v>137</v>
      </c>
      <c r="AO9551" t="s">
        <v>137</v>
      </c>
      <c r="AP9551" t="s">
        <v>137</v>
      </c>
      <c r="AQ9551" t="s">
        <v>137</v>
      </c>
      <c r="AR9551" t="s">
        <v>137</v>
      </c>
      <c r="AS9551" t="s">
        <v>137</v>
      </c>
      <c r="AT9551" t="s">
        <v>137</v>
      </c>
      <c r="AU9551" t="s">
        <v>137</v>
      </c>
      <c r="AV9551" t="s">
        <v>58182</v>
      </c>
      <c r="AW9551" t="s">
        <v>6918</v>
      </c>
      <c r="AX9551" t="s">
        <v>978</v>
      </c>
      <c r="AY9551" t="s">
        <v>137</v>
      </c>
      <c r="AZ9551" t="s">
        <v>137</v>
      </c>
      <c r="BA9551" t="s">
        <v>137</v>
      </c>
      <c r="BB9551" t="s">
        <v>137</v>
      </c>
      <c r="BC9551" t="s">
        <v>137</v>
      </c>
      <c r="BD9551" t="s">
        <v>137</v>
      </c>
      <c r="BE9551" t="s">
        <v>137</v>
      </c>
      <c r="BF9551" t="s">
        <v>137</v>
      </c>
      <c r="BG9551" t="s">
        <v>137</v>
      </c>
      <c r="BH9551" t="s">
        <v>137</v>
      </c>
      <c r="BI9551" t="s">
        <v>137</v>
      </c>
      <c r="BJ9551" t="s">
        <v>137</v>
      </c>
      <c r="BK9551" t="s">
        <v>137</v>
      </c>
      <c r="BL9551" t="s">
        <v>137</v>
      </c>
      <c r="BM9551" t="s">
        <v>137</v>
      </c>
      <c r="BN9551" t="s">
        <v>137</v>
      </c>
      <c r="BO9551" t="s">
        <v>137</v>
      </c>
      <c r="BP9551" t="s">
        <v>137</v>
      </c>
      <c r="BQ9551" t="s">
        <v>137</v>
      </c>
      <c r="BR9551" t="s">
        <v>137</v>
      </c>
      <c r="BS9551" t="s">
        <v>137</v>
      </c>
      <c r="BT9551" t="s">
        <v>137</v>
      </c>
      <c r="BU9551" t="s">
        <v>137</v>
      </c>
      <c r="BW9551" t="s">
        <v>137</v>
      </c>
      <c r="BX9551" t="s">
        <v>137</v>
      </c>
      <c r="BY9551" t="s">
        <v>137</v>
      </c>
      <c r="BZ9551" t="s">
        <v>137</v>
      </c>
      <c r="CA9551" t="s">
        <v>137</v>
      </c>
      <c r="CB9551" t="s">
        <v>137</v>
      </c>
      <c r="CC9551" t="s">
        <v>137</v>
      </c>
      <c r="CD9551" t="s">
        <v>137</v>
      </c>
      <c r="CE9551" t="s">
        <v>137</v>
      </c>
      <c r="CF9551" t="s">
        <v>137</v>
      </c>
      <c r="CG9551" t="s">
        <v>137</v>
      </c>
      <c r="CH9551" t="s">
        <v>137</v>
      </c>
      <c r="CI9551" t="s">
        <v>137</v>
      </c>
      <c r="CJ9551" t="s">
        <v>137</v>
      </c>
      <c r="CK9551" t="s">
        <v>137</v>
      </c>
      <c r="CL9551" t="s">
        <v>137</v>
      </c>
      <c r="CM9551" t="s">
        <v>137</v>
      </c>
      <c r="CN9551" t="s">
        <v>137</v>
      </c>
      <c r="CO9551" t="s">
        <v>137</v>
      </c>
      <c r="CP9551" t="s">
        <v>137</v>
      </c>
      <c r="CQ9551" s="1">
        <v>45051.36041666667</v>
      </c>
      <c r="CR9551" s="1">
        <v>45051.36041666667</v>
      </c>
      <c r="CS9551" s="1"/>
      <c r="CT9551" t="s">
        <v>34224</v>
      </c>
      <c r="CU9551" t="s">
        <v>34224</v>
      </c>
      <c r="CV9551" t="s">
        <v>58183</v>
      </c>
      <c r="CW9551" t="s">
        <v>58184</v>
      </c>
      <c r="CX9551" s="3"/>
      <c r="CY9551" s="3"/>
      <c r="CZ9551">
        <v>1</v>
      </c>
      <c r="DA9551" t="s">
        <v>58185</v>
      </c>
      <c r="DB9551" t="s">
        <v>137</v>
      </c>
      <c r="DC9551" t="s">
        <v>137</v>
      </c>
      <c r="DD9551" t="s">
        <v>137</v>
      </c>
      <c r="DE9551" t="s">
        <v>137</v>
      </c>
      <c r="DF9551" t="s">
        <v>58186</v>
      </c>
      <c r="DG9551" t="s">
        <v>900</v>
      </c>
      <c r="DH9551" t="s">
        <v>1285</v>
      </c>
      <c r="DI9551" t="s">
        <v>137</v>
      </c>
      <c r="DJ9551" t="s">
        <v>137</v>
      </c>
      <c r="DK9551">
        <v>0</v>
      </c>
      <c r="DL9551" t="s">
        <v>209</v>
      </c>
      <c r="DM9551" t="s">
        <v>137</v>
      </c>
      <c r="DN9551" t="s">
        <v>137</v>
      </c>
      <c r="DO9551" s="1">
        <v>45051.36041666667</v>
      </c>
      <c r="DP9551" s="1"/>
      <c r="DQ9551" t="s">
        <v>32127</v>
      </c>
      <c r="DR9551" t="s">
        <v>32128</v>
      </c>
      <c r="DS9551" t="s">
        <v>32129</v>
      </c>
      <c r="DT9551" t="s">
        <v>137</v>
      </c>
      <c r="DU9551" t="s">
        <v>137</v>
      </c>
      <c r="DV9551" t="s">
        <v>846</v>
      </c>
      <c r="DW9551" t="s">
        <v>137</v>
      </c>
      <c r="DX9551" t="s">
        <v>17529</v>
      </c>
      <c r="DY9551" t="s">
        <v>137</v>
      </c>
      <c r="DZ9551" t="s">
        <v>148</v>
      </c>
      <c r="EA9551" t="b">
        <v>0</v>
      </c>
      <c r="EB9551" t="s">
        <v>137</v>
      </c>
    </row>
    <row r="9552" spans="1:132" x14ac:dyDescent="0.25">
      <c r="A9552">
        <v>110648932</v>
      </c>
      <c r="B9552">
        <v>2480</v>
      </c>
      <c r="C9552" t="s">
        <v>192</v>
      </c>
      <c r="D9552" t="s">
        <v>669</v>
      </c>
      <c r="E9552" t="s">
        <v>134</v>
      </c>
      <c r="F9552" t="s">
        <v>135</v>
      </c>
      <c r="G9552" t="s">
        <v>670</v>
      </c>
      <c r="H9552" t="s">
        <v>671</v>
      </c>
      <c r="I9552" t="s">
        <v>672</v>
      </c>
      <c r="J9552" t="s">
        <v>150</v>
      </c>
      <c r="K9552" t="s">
        <v>151</v>
      </c>
      <c r="L9552" t="s">
        <v>152</v>
      </c>
      <c r="M9552" t="s">
        <v>137</v>
      </c>
      <c r="N9552" t="s">
        <v>29799</v>
      </c>
      <c r="O9552" t="s">
        <v>29799</v>
      </c>
      <c r="P9552" s="1">
        <v>45044</v>
      </c>
      <c r="Q9552" s="1">
        <v>45043.503472222219</v>
      </c>
      <c r="R9552" s="1">
        <v>45043.503472222219</v>
      </c>
      <c r="S9552" s="1">
        <v>45050.695138888892</v>
      </c>
      <c r="T9552" s="1">
        <v>45050.695138888892</v>
      </c>
      <c r="U9552" t="s">
        <v>5446</v>
      </c>
      <c r="V9552" t="s">
        <v>137</v>
      </c>
      <c r="W9552" t="s">
        <v>137</v>
      </c>
      <c r="X9552" t="s">
        <v>176</v>
      </c>
      <c r="Y9552" t="s">
        <v>370</v>
      </c>
      <c r="Z9552" t="s">
        <v>137</v>
      </c>
      <c r="AA9552" t="s">
        <v>137</v>
      </c>
      <c r="AB9552" t="s">
        <v>137</v>
      </c>
      <c r="AC9552" t="s">
        <v>137</v>
      </c>
      <c r="AD9552" s="2"/>
      <c r="AE9552" t="s">
        <v>58187</v>
      </c>
      <c r="AF9552" t="s">
        <v>137</v>
      </c>
      <c r="AG9552" t="s">
        <v>137</v>
      </c>
      <c r="AH9552" t="s">
        <v>137</v>
      </c>
      <c r="AI9552" t="s">
        <v>137</v>
      </c>
      <c r="AJ9552" t="s">
        <v>137</v>
      </c>
      <c r="AK9552" t="s">
        <v>137</v>
      </c>
      <c r="AL9552" s="2">
        <v>45044</v>
      </c>
      <c r="AM9552" t="s">
        <v>137</v>
      </c>
      <c r="AN9552" t="s">
        <v>137</v>
      </c>
      <c r="AO9552" t="s">
        <v>137</v>
      </c>
      <c r="AP9552" t="s">
        <v>137</v>
      </c>
      <c r="AQ9552" t="s">
        <v>137</v>
      </c>
      <c r="AR9552" t="s">
        <v>137</v>
      </c>
      <c r="AS9552" t="s">
        <v>137</v>
      </c>
      <c r="AT9552" t="s">
        <v>137</v>
      </c>
      <c r="AU9552" t="s">
        <v>29802</v>
      </c>
      <c r="AV9552" t="s">
        <v>137</v>
      </c>
      <c r="AW9552" t="s">
        <v>137</v>
      </c>
      <c r="AX9552" t="s">
        <v>137</v>
      </c>
      <c r="AY9552" t="s">
        <v>137</v>
      </c>
      <c r="AZ9552" t="s">
        <v>137</v>
      </c>
      <c r="BA9552" t="s">
        <v>137</v>
      </c>
      <c r="BB9552" t="s">
        <v>137</v>
      </c>
      <c r="BC9552" t="s">
        <v>137</v>
      </c>
      <c r="BD9552" t="s">
        <v>137</v>
      </c>
      <c r="BE9552" t="s">
        <v>137</v>
      </c>
      <c r="BF9552" t="s">
        <v>137</v>
      </c>
      <c r="BG9552" t="s">
        <v>137</v>
      </c>
      <c r="BH9552" t="s">
        <v>137</v>
      </c>
      <c r="BI9552" t="s">
        <v>137</v>
      </c>
      <c r="BJ9552" t="s">
        <v>137</v>
      </c>
      <c r="BK9552" t="s">
        <v>137</v>
      </c>
      <c r="BL9552" t="s">
        <v>137</v>
      </c>
      <c r="BM9552" t="s">
        <v>137</v>
      </c>
      <c r="BN9552" t="s">
        <v>137</v>
      </c>
      <c r="BO9552" t="s">
        <v>137</v>
      </c>
      <c r="BP9552" t="s">
        <v>137</v>
      </c>
      <c r="BQ9552" t="s">
        <v>5450</v>
      </c>
      <c r="BR9552" t="s">
        <v>137</v>
      </c>
      <c r="BS9552" t="s">
        <v>137</v>
      </c>
      <c r="BT9552" t="s">
        <v>137</v>
      </c>
      <c r="BU9552" t="s">
        <v>137</v>
      </c>
      <c r="BW9552" t="s">
        <v>137</v>
      </c>
      <c r="BX9552" t="s">
        <v>137</v>
      </c>
      <c r="BY9552" t="s">
        <v>137</v>
      </c>
      <c r="BZ9552" t="s">
        <v>58188</v>
      </c>
      <c r="CA9552" t="s">
        <v>137</v>
      </c>
      <c r="CB9552" t="s">
        <v>137</v>
      </c>
      <c r="CC9552" t="s">
        <v>137</v>
      </c>
      <c r="CD9552" t="s">
        <v>137</v>
      </c>
      <c r="CE9552" t="s">
        <v>137</v>
      </c>
      <c r="CF9552" t="s">
        <v>137</v>
      </c>
      <c r="CG9552" t="s">
        <v>137</v>
      </c>
      <c r="CH9552" t="s">
        <v>137</v>
      </c>
      <c r="CI9552" t="s">
        <v>137</v>
      </c>
      <c r="CJ9552" t="s">
        <v>681</v>
      </c>
      <c r="CK9552" t="s">
        <v>910</v>
      </c>
      <c r="CL9552" t="s">
        <v>137</v>
      </c>
      <c r="CM9552" t="s">
        <v>137</v>
      </c>
      <c r="CN9552" t="s">
        <v>137</v>
      </c>
      <c r="CO9552" t="s">
        <v>137</v>
      </c>
      <c r="CP9552" t="s">
        <v>137</v>
      </c>
      <c r="CQ9552" s="1">
        <v>45050.695138888892</v>
      </c>
      <c r="CR9552" s="1">
        <v>45050.695138888892</v>
      </c>
      <c r="CS9552" s="1"/>
      <c r="CT9552" t="s">
        <v>58189</v>
      </c>
      <c r="CU9552" t="s">
        <v>58190</v>
      </c>
      <c r="CV9552" t="s">
        <v>58191</v>
      </c>
      <c r="CW9552" t="s">
        <v>58192</v>
      </c>
      <c r="CX9552" s="3"/>
      <c r="CY9552" s="3"/>
      <c r="CZ9552">
        <v>1</v>
      </c>
      <c r="DA9552" t="s">
        <v>58193</v>
      </c>
      <c r="DB9552" t="s">
        <v>137</v>
      </c>
      <c r="DC9552" t="s">
        <v>137</v>
      </c>
      <c r="DD9552" t="s">
        <v>137</v>
      </c>
      <c r="DE9552" t="s">
        <v>137</v>
      </c>
      <c r="DF9552" t="s">
        <v>58194</v>
      </c>
      <c r="DG9552" t="s">
        <v>137</v>
      </c>
      <c r="DH9552" t="s">
        <v>137</v>
      </c>
      <c r="DI9552" t="s">
        <v>137</v>
      </c>
      <c r="DJ9552" t="s">
        <v>137</v>
      </c>
      <c r="DK9552">
        <v>0</v>
      </c>
      <c r="DL9552" t="s">
        <v>209</v>
      </c>
      <c r="DM9552" t="s">
        <v>137</v>
      </c>
      <c r="DN9552" t="s">
        <v>137</v>
      </c>
      <c r="DO9552" s="1">
        <v>45050.695138888892</v>
      </c>
      <c r="DP9552" s="1"/>
      <c r="DQ9552" t="s">
        <v>150</v>
      </c>
      <c r="DR9552" t="s">
        <v>151</v>
      </c>
      <c r="DS9552" t="s">
        <v>152</v>
      </c>
      <c r="DT9552" t="s">
        <v>137</v>
      </c>
      <c r="DU9552" t="s">
        <v>137</v>
      </c>
      <c r="DV9552" t="s">
        <v>140</v>
      </c>
      <c r="DW9552" t="s">
        <v>137</v>
      </c>
      <c r="DX9552" t="s">
        <v>58195</v>
      </c>
      <c r="DY9552" t="s">
        <v>137</v>
      </c>
      <c r="DZ9552" t="s">
        <v>148</v>
      </c>
      <c r="EA9552" t="b">
        <v>0</v>
      </c>
      <c r="EB9552" t="s">
        <v>137</v>
      </c>
    </row>
    <row r="9553" spans="1:132" x14ac:dyDescent="0.25">
      <c r="A9553">
        <v>110644060</v>
      </c>
      <c r="B9553">
        <v>2479</v>
      </c>
      <c r="C9553" t="s">
        <v>192</v>
      </c>
      <c r="D9553" t="s">
        <v>133</v>
      </c>
      <c r="E9553" t="s">
        <v>134</v>
      </c>
      <c r="F9553" t="s">
        <v>135</v>
      </c>
      <c r="G9553" t="s">
        <v>136</v>
      </c>
      <c r="H9553" t="s">
        <v>137</v>
      </c>
      <c r="I9553" t="s">
        <v>138</v>
      </c>
      <c r="J9553" t="s">
        <v>150</v>
      </c>
      <c r="K9553" t="s">
        <v>151</v>
      </c>
      <c r="L9553" t="s">
        <v>152</v>
      </c>
      <c r="M9553" t="s">
        <v>137</v>
      </c>
      <c r="N9553" t="s">
        <v>673</v>
      </c>
      <c r="O9553" t="s">
        <v>673</v>
      </c>
      <c r="P9553" s="1">
        <v>45043</v>
      </c>
      <c r="Q9553" s="1">
        <v>45043.474305555559</v>
      </c>
      <c r="R9553" s="1">
        <v>45043.474305555559</v>
      </c>
      <c r="S9553" s="1">
        <v>45043.603472222225</v>
      </c>
      <c r="T9553" s="1">
        <v>45043.603472222225</v>
      </c>
      <c r="U9553" t="s">
        <v>1757</v>
      </c>
      <c r="V9553" t="s">
        <v>137</v>
      </c>
      <c r="W9553" t="s">
        <v>137</v>
      </c>
      <c r="X9553" t="s">
        <v>185</v>
      </c>
      <c r="Y9553" t="s">
        <v>361</v>
      </c>
      <c r="Z9553" t="s">
        <v>137</v>
      </c>
      <c r="AA9553" t="s">
        <v>137</v>
      </c>
      <c r="AB9553" t="s">
        <v>137</v>
      </c>
      <c r="AC9553" t="s">
        <v>137</v>
      </c>
      <c r="AD9553" s="2"/>
      <c r="AE9553" t="s">
        <v>137</v>
      </c>
      <c r="AF9553" t="s">
        <v>137</v>
      </c>
      <c r="AG9553" t="s">
        <v>137</v>
      </c>
      <c r="AH9553" t="s">
        <v>137</v>
      </c>
      <c r="AI9553" t="s">
        <v>137</v>
      </c>
      <c r="AJ9553" t="s">
        <v>137</v>
      </c>
      <c r="AK9553" t="s">
        <v>137</v>
      </c>
      <c r="AL9553" s="2"/>
      <c r="AM9553" t="s">
        <v>137</v>
      </c>
      <c r="AN9553" t="s">
        <v>137</v>
      </c>
      <c r="AO9553" t="s">
        <v>137</v>
      </c>
      <c r="AP9553" t="s">
        <v>137</v>
      </c>
      <c r="AQ9553" t="s">
        <v>137</v>
      </c>
      <c r="AR9553" t="s">
        <v>137</v>
      </c>
      <c r="AS9553" t="s">
        <v>137</v>
      </c>
      <c r="AT9553" t="s">
        <v>137</v>
      </c>
      <c r="AU9553" t="s">
        <v>137</v>
      </c>
      <c r="AV9553" t="s">
        <v>137</v>
      </c>
      <c r="AW9553" t="s">
        <v>137</v>
      </c>
      <c r="AX9553" t="s">
        <v>137</v>
      </c>
      <c r="AY9553" t="s">
        <v>137</v>
      </c>
      <c r="AZ9553" t="s">
        <v>137</v>
      </c>
      <c r="BA9553" t="s">
        <v>137</v>
      </c>
      <c r="BB9553" t="s">
        <v>137</v>
      </c>
      <c r="BC9553" t="s">
        <v>137</v>
      </c>
      <c r="BD9553" t="s">
        <v>137</v>
      </c>
      <c r="BE9553" t="s">
        <v>137</v>
      </c>
      <c r="BF9553" t="s">
        <v>137</v>
      </c>
      <c r="BG9553" t="s">
        <v>137</v>
      </c>
      <c r="BH9553" t="s">
        <v>137</v>
      </c>
      <c r="BI9553" t="s">
        <v>137</v>
      </c>
      <c r="BJ9553" t="s">
        <v>137</v>
      </c>
      <c r="BK9553" t="s">
        <v>137</v>
      </c>
      <c r="BL9553" t="s">
        <v>137</v>
      </c>
      <c r="BM9553" t="s">
        <v>137</v>
      </c>
      <c r="BN9553" t="s">
        <v>137</v>
      </c>
      <c r="BO9553" t="s">
        <v>137</v>
      </c>
      <c r="BP9553" t="s">
        <v>58196</v>
      </c>
      <c r="BQ9553" t="s">
        <v>137</v>
      </c>
      <c r="BR9553" t="s">
        <v>137</v>
      </c>
      <c r="BS9553" t="s">
        <v>137</v>
      </c>
      <c r="BT9553" t="s">
        <v>137</v>
      </c>
      <c r="BU9553" t="s">
        <v>137</v>
      </c>
      <c r="BW9553" t="s">
        <v>137</v>
      </c>
      <c r="BX9553" t="s">
        <v>137</v>
      </c>
      <c r="BY9553" t="s">
        <v>137</v>
      </c>
      <c r="BZ9553" t="s">
        <v>137</v>
      </c>
      <c r="CA9553" t="s">
        <v>137</v>
      </c>
      <c r="CB9553" t="s">
        <v>137</v>
      </c>
      <c r="CC9553" t="s">
        <v>137</v>
      </c>
      <c r="CD9553" t="s">
        <v>137</v>
      </c>
      <c r="CE9553" t="s">
        <v>137</v>
      </c>
      <c r="CF9553" t="s">
        <v>137</v>
      </c>
      <c r="CG9553" t="s">
        <v>137</v>
      </c>
      <c r="CH9553" t="s">
        <v>137</v>
      </c>
      <c r="CI9553" t="s">
        <v>137</v>
      </c>
      <c r="CJ9553" t="s">
        <v>137</v>
      </c>
      <c r="CK9553" t="s">
        <v>137</v>
      </c>
      <c r="CL9553" t="s">
        <v>137</v>
      </c>
      <c r="CM9553" t="s">
        <v>137</v>
      </c>
      <c r="CN9553" t="s">
        <v>137</v>
      </c>
      <c r="CO9553" t="s">
        <v>137</v>
      </c>
      <c r="CP9553" t="s">
        <v>137</v>
      </c>
      <c r="CQ9553" s="1">
        <v>45043.603472222225</v>
      </c>
      <c r="CR9553" s="1">
        <v>45043.603472222225</v>
      </c>
      <c r="CS9553" s="1"/>
      <c r="CT9553" t="s">
        <v>58197</v>
      </c>
      <c r="CU9553" t="s">
        <v>58197</v>
      </c>
      <c r="CV9553" t="s">
        <v>58198</v>
      </c>
      <c r="CW9553" t="s">
        <v>58198</v>
      </c>
      <c r="CX9553" s="3"/>
      <c r="CY9553" s="3"/>
      <c r="CZ9553">
        <v>1</v>
      </c>
      <c r="DA9553" t="s">
        <v>58199</v>
      </c>
      <c r="DB9553" t="s">
        <v>137</v>
      </c>
      <c r="DC9553" t="s">
        <v>137</v>
      </c>
      <c r="DD9553" t="s">
        <v>137</v>
      </c>
      <c r="DE9553" t="s">
        <v>137</v>
      </c>
      <c r="DF9553" t="s">
        <v>58200</v>
      </c>
      <c r="DG9553" t="s">
        <v>137</v>
      </c>
      <c r="DH9553" t="s">
        <v>137</v>
      </c>
      <c r="DI9553" t="s">
        <v>137</v>
      </c>
      <c r="DJ9553" t="s">
        <v>137</v>
      </c>
      <c r="DK9553">
        <v>0</v>
      </c>
      <c r="DL9553" t="s">
        <v>209</v>
      </c>
      <c r="DM9553" t="s">
        <v>137</v>
      </c>
      <c r="DN9553" t="s">
        <v>137</v>
      </c>
      <c r="DO9553" s="1">
        <v>45043.603472222225</v>
      </c>
      <c r="DP9553" s="1"/>
      <c r="DQ9553" t="s">
        <v>150</v>
      </c>
      <c r="DR9553" t="s">
        <v>151</v>
      </c>
      <c r="DS9553" t="s">
        <v>152</v>
      </c>
      <c r="DT9553" t="s">
        <v>58201</v>
      </c>
      <c r="DU9553" t="s">
        <v>137</v>
      </c>
      <c r="DV9553" t="s">
        <v>137</v>
      </c>
      <c r="DW9553" t="s">
        <v>137</v>
      </c>
      <c r="DX9553" t="s">
        <v>137</v>
      </c>
      <c r="DY9553" t="s">
        <v>137</v>
      </c>
      <c r="DZ9553" t="s">
        <v>148</v>
      </c>
      <c r="EA9553" t="b">
        <v>0</v>
      </c>
      <c r="EB9553" t="s">
        <v>137</v>
      </c>
    </row>
    <row r="9554" spans="1:132" x14ac:dyDescent="0.25">
      <c r="A9554">
        <v>110640198</v>
      </c>
      <c r="B9554">
        <v>2478</v>
      </c>
      <c r="C9554" t="s">
        <v>192</v>
      </c>
      <c r="D9554" t="s">
        <v>58202</v>
      </c>
      <c r="E9554" t="s">
        <v>134</v>
      </c>
      <c r="F9554" t="s">
        <v>162</v>
      </c>
      <c r="G9554" t="s">
        <v>137</v>
      </c>
      <c r="H9554" t="s">
        <v>137</v>
      </c>
      <c r="I9554" t="s">
        <v>58203</v>
      </c>
      <c r="J9554" t="s">
        <v>150</v>
      </c>
      <c r="K9554" t="s">
        <v>151</v>
      </c>
      <c r="L9554" t="s">
        <v>152</v>
      </c>
      <c r="M9554" t="s">
        <v>137</v>
      </c>
      <c r="N9554" t="s">
        <v>183</v>
      </c>
      <c r="O9554" t="s">
        <v>183</v>
      </c>
      <c r="P9554" s="1"/>
      <c r="Q9554" s="1">
        <v>45043.449305555558</v>
      </c>
      <c r="R9554" s="1">
        <v>45043.449305555558</v>
      </c>
      <c r="S9554" s="1">
        <v>45049.475694444445</v>
      </c>
      <c r="T9554" s="1">
        <v>45049.475694444445</v>
      </c>
      <c r="U9554" t="s">
        <v>38868</v>
      </c>
      <c r="V9554" t="s">
        <v>137</v>
      </c>
      <c r="W9554" t="s">
        <v>137</v>
      </c>
      <c r="X9554" t="s">
        <v>137</v>
      </c>
      <c r="Y9554" t="s">
        <v>186</v>
      </c>
      <c r="Z9554" t="s">
        <v>137</v>
      </c>
      <c r="AA9554" t="s">
        <v>137</v>
      </c>
      <c r="AB9554" t="s">
        <v>137</v>
      </c>
      <c r="AC9554" t="s">
        <v>137</v>
      </c>
      <c r="AD9554" s="2"/>
      <c r="AE9554" t="s">
        <v>137</v>
      </c>
      <c r="AF9554" t="s">
        <v>137</v>
      </c>
      <c r="AG9554" t="s">
        <v>137</v>
      </c>
      <c r="AH9554" t="s">
        <v>137</v>
      </c>
      <c r="AI9554" t="s">
        <v>137</v>
      </c>
      <c r="AJ9554" t="s">
        <v>137</v>
      </c>
      <c r="AK9554" t="s">
        <v>137</v>
      </c>
      <c r="AL9554" s="2"/>
      <c r="AM9554" t="s">
        <v>137</v>
      </c>
      <c r="AN9554" t="s">
        <v>137</v>
      </c>
      <c r="AO9554" t="s">
        <v>137</v>
      </c>
      <c r="AP9554" t="s">
        <v>137</v>
      </c>
      <c r="AQ9554" t="s">
        <v>137</v>
      </c>
      <c r="AR9554" t="s">
        <v>137</v>
      </c>
      <c r="AS9554" t="s">
        <v>137</v>
      </c>
      <c r="AT9554" t="s">
        <v>137</v>
      </c>
      <c r="AU9554" t="s">
        <v>137</v>
      </c>
      <c r="AV9554" t="s">
        <v>137</v>
      </c>
      <c r="AW9554" t="s">
        <v>137</v>
      </c>
      <c r="AX9554" t="s">
        <v>137</v>
      </c>
      <c r="AY9554" t="s">
        <v>137</v>
      </c>
      <c r="AZ9554" t="s">
        <v>137</v>
      </c>
      <c r="BA9554" t="s">
        <v>137</v>
      </c>
      <c r="BB9554" t="s">
        <v>137</v>
      </c>
      <c r="BC9554" t="s">
        <v>137</v>
      </c>
      <c r="BD9554" t="s">
        <v>137</v>
      </c>
      <c r="BE9554" t="s">
        <v>137</v>
      </c>
      <c r="BF9554" t="s">
        <v>137</v>
      </c>
      <c r="BG9554" t="s">
        <v>137</v>
      </c>
      <c r="BH9554" t="s">
        <v>137</v>
      </c>
      <c r="BI9554" t="s">
        <v>137</v>
      </c>
      <c r="BJ9554" t="s">
        <v>137</v>
      </c>
      <c r="BK9554" t="s">
        <v>137</v>
      </c>
      <c r="BL9554" t="s">
        <v>137</v>
      </c>
      <c r="BM9554" t="s">
        <v>137</v>
      </c>
      <c r="BN9554" t="s">
        <v>137</v>
      </c>
      <c r="BO9554" t="s">
        <v>137</v>
      </c>
      <c r="BP9554" t="s">
        <v>137</v>
      </c>
      <c r="BQ9554" t="s">
        <v>137</v>
      </c>
      <c r="BR9554" t="s">
        <v>137</v>
      </c>
      <c r="BS9554" t="s">
        <v>137</v>
      </c>
      <c r="BT9554" t="s">
        <v>137</v>
      </c>
      <c r="BU9554" t="s">
        <v>137</v>
      </c>
      <c r="BW9554" t="s">
        <v>137</v>
      </c>
      <c r="BX9554" t="s">
        <v>137</v>
      </c>
      <c r="BY9554" t="s">
        <v>137</v>
      </c>
      <c r="BZ9554" t="s">
        <v>137</v>
      </c>
      <c r="CA9554" t="s">
        <v>137</v>
      </c>
      <c r="CB9554" t="s">
        <v>137</v>
      </c>
      <c r="CC9554" t="s">
        <v>137</v>
      </c>
      <c r="CD9554" t="s">
        <v>137</v>
      </c>
      <c r="CE9554" t="s">
        <v>137</v>
      </c>
      <c r="CF9554" t="s">
        <v>137</v>
      </c>
      <c r="CG9554" t="s">
        <v>137</v>
      </c>
      <c r="CH9554" t="s">
        <v>137</v>
      </c>
      <c r="CI9554" t="s">
        <v>137</v>
      </c>
      <c r="CJ9554" t="s">
        <v>137</v>
      </c>
      <c r="CK9554" t="s">
        <v>137</v>
      </c>
      <c r="CL9554" t="s">
        <v>137</v>
      </c>
      <c r="CM9554" t="s">
        <v>137</v>
      </c>
      <c r="CN9554" t="s">
        <v>137</v>
      </c>
      <c r="CO9554" t="s">
        <v>137</v>
      </c>
      <c r="CP9554" t="s">
        <v>137</v>
      </c>
      <c r="CQ9554" s="1">
        <v>45049.475694444445</v>
      </c>
      <c r="CR9554" s="1">
        <v>45049.475694444445</v>
      </c>
      <c r="CS9554" s="1"/>
      <c r="CT9554" t="s">
        <v>58204</v>
      </c>
      <c r="CU9554" t="s">
        <v>58205</v>
      </c>
      <c r="CV9554" t="s">
        <v>58206</v>
      </c>
      <c r="CW9554" t="s">
        <v>58207</v>
      </c>
      <c r="CX9554" s="3"/>
      <c r="CY9554" s="3"/>
      <c r="CZ9554">
        <v>1</v>
      </c>
      <c r="DA9554" t="s">
        <v>137</v>
      </c>
      <c r="DB9554" t="s">
        <v>137</v>
      </c>
      <c r="DC9554" t="s">
        <v>137</v>
      </c>
      <c r="DD9554" t="s">
        <v>137</v>
      </c>
      <c r="DE9554" t="s">
        <v>137</v>
      </c>
      <c r="DF9554" t="s">
        <v>58208</v>
      </c>
      <c r="DG9554" t="s">
        <v>137</v>
      </c>
      <c r="DH9554" t="s">
        <v>137</v>
      </c>
      <c r="DI9554" t="s">
        <v>137</v>
      </c>
      <c r="DJ9554" t="s">
        <v>137</v>
      </c>
      <c r="DK9554">
        <v>0</v>
      </c>
      <c r="DL9554" t="s">
        <v>209</v>
      </c>
      <c r="DM9554" t="s">
        <v>137</v>
      </c>
      <c r="DN9554" t="s">
        <v>137</v>
      </c>
      <c r="DO9554" s="1">
        <v>45049.475694444445</v>
      </c>
      <c r="DP9554" s="1"/>
      <c r="DQ9554" t="s">
        <v>150</v>
      </c>
      <c r="DR9554" t="s">
        <v>151</v>
      </c>
      <c r="DS9554" t="s">
        <v>152</v>
      </c>
      <c r="DT9554" t="s">
        <v>58209</v>
      </c>
      <c r="DU9554" t="s">
        <v>137</v>
      </c>
      <c r="DV9554" t="s">
        <v>137</v>
      </c>
      <c r="DW9554" t="s">
        <v>137</v>
      </c>
      <c r="DX9554" t="s">
        <v>58210</v>
      </c>
      <c r="DY9554" t="s">
        <v>137</v>
      </c>
      <c r="DZ9554" t="s">
        <v>168</v>
      </c>
      <c r="EA9554" t="b">
        <v>0</v>
      </c>
      <c r="EB9554" t="s">
        <v>137</v>
      </c>
    </row>
    <row r="9555" spans="1:132" x14ac:dyDescent="0.25">
      <c r="A9555">
        <v>110635127</v>
      </c>
      <c r="B9555">
        <v>2477</v>
      </c>
      <c r="C9555" t="s">
        <v>192</v>
      </c>
      <c r="D9555" t="s">
        <v>55672</v>
      </c>
      <c r="E9555" t="s">
        <v>134</v>
      </c>
      <c r="F9555" t="s">
        <v>162</v>
      </c>
      <c r="G9555" t="s">
        <v>137</v>
      </c>
      <c r="H9555" t="s">
        <v>137</v>
      </c>
      <c r="I9555" t="s">
        <v>58211</v>
      </c>
      <c r="J9555" t="s">
        <v>52452</v>
      </c>
      <c r="K9555" t="s">
        <v>52453</v>
      </c>
      <c r="L9555" t="s">
        <v>52454</v>
      </c>
      <c r="M9555" t="s">
        <v>137</v>
      </c>
      <c r="N9555" t="s">
        <v>55514</v>
      </c>
      <c r="O9555" t="s">
        <v>55514</v>
      </c>
      <c r="P9555" s="1"/>
      <c r="Q9555" s="1">
        <v>45043.416666666664</v>
      </c>
      <c r="R9555" s="1">
        <v>45043.416666666664</v>
      </c>
      <c r="S9555" s="1">
        <v>45043.418055555558</v>
      </c>
      <c r="T9555" s="1">
        <v>45043.418055555558</v>
      </c>
      <c r="U9555" t="s">
        <v>137</v>
      </c>
      <c r="V9555" t="s">
        <v>137</v>
      </c>
      <c r="W9555" t="s">
        <v>137</v>
      </c>
      <c r="X9555" t="s">
        <v>137</v>
      </c>
      <c r="Y9555" t="s">
        <v>137</v>
      </c>
      <c r="Z9555" t="s">
        <v>137</v>
      </c>
      <c r="AA9555" t="s">
        <v>137</v>
      </c>
      <c r="AB9555" t="s">
        <v>137</v>
      </c>
      <c r="AC9555" t="s">
        <v>137</v>
      </c>
      <c r="AD9555" s="2"/>
      <c r="AE9555" t="s">
        <v>137</v>
      </c>
      <c r="AF9555" t="s">
        <v>137</v>
      </c>
      <c r="AG9555" t="s">
        <v>137</v>
      </c>
      <c r="AH9555" t="s">
        <v>137</v>
      </c>
      <c r="AI9555" t="s">
        <v>137</v>
      </c>
      <c r="AJ9555" t="s">
        <v>137</v>
      </c>
      <c r="AK9555" t="s">
        <v>137</v>
      </c>
      <c r="AL9555" s="2"/>
      <c r="AM9555" t="s">
        <v>137</v>
      </c>
      <c r="AN9555" t="s">
        <v>137</v>
      </c>
      <c r="AO9555" t="s">
        <v>137</v>
      </c>
      <c r="AP9555" t="s">
        <v>137</v>
      </c>
      <c r="AQ9555" t="s">
        <v>137</v>
      </c>
      <c r="AR9555" t="s">
        <v>137</v>
      </c>
      <c r="AS9555" t="s">
        <v>137</v>
      </c>
      <c r="AT9555" t="s">
        <v>137</v>
      </c>
      <c r="AU9555" t="s">
        <v>137</v>
      </c>
      <c r="AV9555" t="s">
        <v>137</v>
      </c>
      <c r="AW9555" t="s">
        <v>137</v>
      </c>
      <c r="AX9555" t="s">
        <v>137</v>
      </c>
      <c r="AY9555" t="s">
        <v>137</v>
      </c>
      <c r="AZ9555" t="s">
        <v>137</v>
      </c>
      <c r="BA9555" t="s">
        <v>137</v>
      </c>
      <c r="BB9555" t="s">
        <v>137</v>
      </c>
      <c r="BC9555" t="s">
        <v>137</v>
      </c>
      <c r="BD9555" t="s">
        <v>137</v>
      </c>
      <c r="BE9555" t="s">
        <v>137</v>
      </c>
      <c r="BF9555" t="s">
        <v>137</v>
      </c>
      <c r="BG9555" t="s">
        <v>137</v>
      </c>
      <c r="BH9555" t="s">
        <v>137</v>
      </c>
      <c r="BI9555" t="s">
        <v>137</v>
      </c>
      <c r="BJ9555" t="s">
        <v>137</v>
      </c>
      <c r="BK9555" t="s">
        <v>137</v>
      </c>
      <c r="BL9555" t="s">
        <v>137</v>
      </c>
      <c r="BM9555" t="s">
        <v>137</v>
      </c>
      <c r="BN9555" t="s">
        <v>137</v>
      </c>
      <c r="BO9555" t="s">
        <v>137</v>
      </c>
      <c r="BP9555" t="s">
        <v>137</v>
      </c>
      <c r="BQ9555" t="s">
        <v>137</v>
      </c>
      <c r="BR9555" t="s">
        <v>137</v>
      </c>
      <c r="BS9555" t="s">
        <v>137</v>
      </c>
      <c r="BT9555" t="s">
        <v>137</v>
      </c>
      <c r="BU9555" t="s">
        <v>137</v>
      </c>
      <c r="BW9555" t="s">
        <v>137</v>
      </c>
      <c r="BX9555" t="s">
        <v>137</v>
      </c>
      <c r="BY9555" t="s">
        <v>137</v>
      </c>
      <c r="BZ9555" t="s">
        <v>137</v>
      </c>
      <c r="CA9555" t="s">
        <v>137</v>
      </c>
      <c r="CB9555" t="s">
        <v>137</v>
      </c>
      <c r="CC9555" t="s">
        <v>137</v>
      </c>
      <c r="CD9555" t="s">
        <v>137</v>
      </c>
      <c r="CE9555" t="s">
        <v>137</v>
      </c>
      <c r="CF9555" t="s">
        <v>137</v>
      </c>
      <c r="CG9555" t="s">
        <v>137</v>
      </c>
      <c r="CH9555" t="s">
        <v>137</v>
      </c>
      <c r="CI9555" t="s">
        <v>137</v>
      </c>
      <c r="CJ9555" t="s">
        <v>137</v>
      </c>
      <c r="CK9555" t="s">
        <v>137</v>
      </c>
      <c r="CL9555" t="s">
        <v>137</v>
      </c>
      <c r="CM9555" t="s">
        <v>137</v>
      </c>
      <c r="CN9555" t="s">
        <v>137</v>
      </c>
      <c r="CO9555" t="s">
        <v>137</v>
      </c>
      <c r="CP9555" t="s">
        <v>137</v>
      </c>
      <c r="CQ9555" s="1">
        <v>45043.418055555558</v>
      </c>
      <c r="CR9555" s="1">
        <v>45043.418055555558</v>
      </c>
      <c r="CS9555" s="1"/>
      <c r="CT9555" t="s">
        <v>137</v>
      </c>
      <c r="CU9555" t="s">
        <v>137</v>
      </c>
      <c r="CV9555" t="s">
        <v>20886</v>
      </c>
      <c r="CW9555" t="s">
        <v>20886</v>
      </c>
      <c r="CX9555" s="3"/>
      <c r="CY9555" s="3"/>
      <c r="CZ9555">
        <v>1</v>
      </c>
      <c r="DA9555" t="s">
        <v>137</v>
      </c>
      <c r="DB9555" t="s">
        <v>137</v>
      </c>
      <c r="DC9555" t="s">
        <v>137</v>
      </c>
      <c r="DD9555" t="s">
        <v>137</v>
      </c>
      <c r="DE9555" t="s">
        <v>137</v>
      </c>
      <c r="DF9555" t="s">
        <v>137</v>
      </c>
      <c r="DG9555" t="s">
        <v>137</v>
      </c>
      <c r="DH9555" t="s">
        <v>137</v>
      </c>
      <c r="DI9555" t="s">
        <v>137</v>
      </c>
      <c r="DJ9555" t="s">
        <v>137</v>
      </c>
      <c r="DK9555">
        <v>0</v>
      </c>
      <c r="DL9555" t="s">
        <v>137</v>
      </c>
      <c r="DM9555" t="s">
        <v>137</v>
      </c>
      <c r="DN9555" t="s">
        <v>137</v>
      </c>
      <c r="DO9555" s="1">
        <v>45043.418055555558</v>
      </c>
      <c r="DP9555" s="1"/>
      <c r="DQ9555" t="s">
        <v>52452</v>
      </c>
      <c r="DR9555" t="s">
        <v>52453</v>
      </c>
      <c r="DS9555" t="s">
        <v>52454</v>
      </c>
      <c r="DT9555" t="s">
        <v>58212</v>
      </c>
      <c r="DU9555" t="s">
        <v>137</v>
      </c>
      <c r="DV9555" t="s">
        <v>137</v>
      </c>
      <c r="DW9555" t="s">
        <v>137</v>
      </c>
      <c r="DX9555" t="s">
        <v>137</v>
      </c>
      <c r="DY9555" t="s">
        <v>137</v>
      </c>
      <c r="DZ9555" t="s">
        <v>168</v>
      </c>
      <c r="EA9555" t="b">
        <v>0</v>
      </c>
      <c r="EB9555" t="s">
        <v>137</v>
      </c>
    </row>
    <row r="9556" spans="1:132" x14ac:dyDescent="0.25">
      <c r="A9556">
        <v>110635109</v>
      </c>
      <c r="B9556">
        <v>2476</v>
      </c>
      <c r="C9556" t="s">
        <v>192</v>
      </c>
      <c r="D9556" t="s">
        <v>55724</v>
      </c>
      <c r="E9556" t="s">
        <v>134</v>
      </c>
      <c r="F9556" t="s">
        <v>162</v>
      </c>
      <c r="G9556" t="s">
        <v>137</v>
      </c>
      <c r="H9556" t="s">
        <v>137</v>
      </c>
      <c r="I9556" t="s">
        <v>58213</v>
      </c>
      <c r="J9556" t="s">
        <v>52452</v>
      </c>
      <c r="K9556" t="s">
        <v>52453</v>
      </c>
      <c r="L9556" t="s">
        <v>52454</v>
      </c>
      <c r="M9556" t="s">
        <v>137</v>
      </c>
      <c r="N9556" t="s">
        <v>55514</v>
      </c>
      <c r="O9556" t="s">
        <v>55514</v>
      </c>
      <c r="P9556" s="1"/>
      <c r="Q9556" s="1">
        <v>45043.416666666664</v>
      </c>
      <c r="R9556" s="1">
        <v>45043.416666666664</v>
      </c>
      <c r="S9556" s="1">
        <v>45043.418055555558</v>
      </c>
      <c r="T9556" s="1">
        <v>45043.418055555558</v>
      </c>
      <c r="U9556" t="s">
        <v>137</v>
      </c>
      <c r="V9556" t="s">
        <v>137</v>
      </c>
      <c r="W9556" t="s">
        <v>137</v>
      </c>
      <c r="X9556" t="s">
        <v>137</v>
      </c>
      <c r="Y9556" t="s">
        <v>137</v>
      </c>
      <c r="Z9556" t="s">
        <v>137</v>
      </c>
      <c r="AA9556" t="s">
        <v>137</v>
      </c>
      <c r="AB9556" t="s">
        <v>137</v>
      </c>
      <c r="AC9556" t="s">
        <v>137</v>
      </c>
      <c r="AD9556" s="2"/>
      <c r="AE9556" t="s">
        <v>137</v>
      </c>
      <c r="AF9556" t="s">
        <v>137</v>
      </c>
      <c r="AG9556" t="s">
        <v>137</v>
      </c>
      <c r="AH9556" t="s">
        <v>137</v>
      </c>
      <c r="AI9556" t="s">
        <v>137</v>
      </c>
      <c r="AJ9556" t="s">
        <v>137</v>
      </c>
      <c r="AK9556" t="s">
        <v>137</v>
      </c>
      <c r="AL9556" s="2"/>
      <c r="AM9556" t="s">
        <v>137</v>
      </c>
      <c r="AN9556" t="s">
        <v>137</v>
      </c>
      <c r="AO9556" t="s">
        <v>137</v>
      </c>
      <c r="AP9556" t="s">
        <v>137</v>
      </c>
      <c r="AQ9556" t="s">
        <v>137</v>
      </c>
      <c r="AR9556" t="s">
        <v>137</v>
      </c>
      <c r="AS9556" t="s">
        <v>137</v>
      </c>
      <c r="AT9556" t="s">
        <v>137</v>
      </c>
      <c r="AU9556" t="s">
        <v>137</v>
      </c>
      <c r="AV9556" t="s">
        <v>137</v>
      </c>
      <c r="AW9556" t="s">
        <v>137</v>
      </c>
      <c r="AX9556" t="s">
        <v>137</v>
      </c>
      <c r="AY9556" t="s">
        <v>137</v>
      </c>
      <c r="AZ9556" t="s">
        <v>137</v>
      </c>
      <c r="BA9556" t="s">
        <v>137</v>
      </c>
      <c r="BB9556" t="s">
        <v>137</v>
      </c>
      <c r="BC9556" t="s">
        <v>137</v>
      </c>
      <c r="BD9556" t="s">
        <v>137</v>
      </c>
      <c r="BE9556" t="s">
        <v>137</v>
      </c>
      <c r="BF9556" t="s">
        <v>137</v>
      </c>
      <c r="BG9556" t="s">
        <v>137</v>
      </c>
      <c r="BH9556" t="s">
        <v>137</v>
      </c>
      <c r="BI9556" t="s">
        <v>137</v>
      </c>
      <c r="BJ9556" t="s">
        <v>137</v>
      </c>
      <c r="BK9556" t="s">
        <v>137</v>
      </c>
      <c r="BL9556" t="s">
        <v>137</v>
      </c>
      <c r="BM9556" t="s">
        <v>137</v>
      </c>
      <c r="BN9556" t="s">
        <v>137</v>
      </c>
      <c r="BO9556" t="s">
        <v>137</v>
      </c>
      <c r="BP9556" t="s">
        <v>137</v>
      </c>
      <c r="BQ9556" t="s">
        <v>137</v>
      </c>
      <c r="BR9556" t="s">
        <v>137</v>
      </c>
      <c r="BS9556" t="s">
        <v>137</v>
      </c>
      <c r="BT9556" t="s">
        <v>137</v>
      </c>
      <c r="BU9556" t="s">
        <v>137</v>
      </c>
      <c r="BW9556" t="s">
        <v>137</v>
      </c>
      <c r="BX9556" t="s">
        <v>137</v>
      </c>
      <c r="BY9556" t="s">
        <v>137</v>
      </c>
      <c r="BZ9556" t="s">
        <v>137</v>
      </c>
      <c r="CA9556" t="s">
        <v>137</v>
      </c>
      <c r="CB9556" t="s">
        <v>137</v>
      </c>
      <c r="CC9556" t="s">
        <v>137</v>
      </c>
      <c r="CD9556" t="s">
        <v>137</v>
      </c>
      <c r="CE9556" t="s">
        <v>137</v>
      </c>
      <c r="CF9556" t="s">
        <v>137</v>
      </c>
      <c r="CG9556" t="s">
        <v>137</v>
      </c>
      <c r="CH9556" t="s">
        <v>137</v>
      </c>
      <c r="CI9556" t="s">
        <v>137</v>
      </c>
      <c r="CJ9556" t="s">
        <v>137</v>
      </c>
      <c r="CK9556" t="s">
        <v>137</v>
      </c>
      <c r="CL9556" t="s">
        <v>137</v>
      </c>
      <c r="CM9556" t="s">
        <v>137</v>
      </c>
      <c r="CN9556" t="s">
        <v>137</v>
      </c>
      <c r="CO9556" t="s">
        <v>137</v>
      </c>
      <c r="CP9556" t="s">
        <v>137</v>
      </c>
      <c r="CQ9556" s="1">
        <v>45043.418055555558</v>
      </c>
      <c r="CR9556" s="1">
        <v>45043.418055555558</v>
      </c>
      <c r="CS9556" s="1"/>
      <c r="CT9556" t="s">
        <v>137</v>
      </c>
      <c r="CU9556" t="s">
        <v>137</v>
      </c>
      <c r="CV9556" t="s">
        <v>7230</v>
      </c>
      <c r="CW9556" t="s">
        <v>7230</v>
      </c>
      <c r="CX9556" s="3"/>
      <c r="CY9556" s="3"/>
      <c r="CZ9556">
        <v>1</v>
      </c>
      <c r="DA9556" t="s">
        <v>137</v>
      </c>
      <c r="DB9556" t="s">
        <v>137</v>
      </c>
      <c r="DC9556" t="s">
        <v>137</v>
      </c>
      <c r="DD9556" t="s">
        <v>137</v>
      </c>
      <c r="DE9556" t="s">
        <v>137</v>
      </c>
      <c r="DF9556" t="s">
        <v>137</v>
      </c>
      <c r="DG9556" t="s">
        <v>137</v>
      </c>
      <c r="DH9556" t="s">
        <v>137</v>
      </c>
      <c r="DI9556" t="s">
        <v>137</v>
      </c>
      <c r="DJ9556" t="s">
        <v>137</v>
      </c>
      <c r="DK9556">
        <v>0</v>
      </c>
      <c r="DL9556" t="s">
        <v>137</v>
      </c>
      <c r="DM9556" t="s">
        <v>137</v>
      </c>
      <c r="DN9556" t="s">
        <v>137</v>
      </c>
      <c r="DO9556" s="1">
        <v>45043.418055555558</v>
      </c>
      <c r="DP9556" s="1"/>
      <c r="DQ9556" t="s">
        <v>52452</v>
      </c>
      <c r="DR9556" t="s">
        <v>52453</v>
      </c>
      <c r="DS9556" t="s">
        <v>52454</v>
      </c>
      <c r="DT9556" t="s">
        <v>58214</v>
      </c>
      <c r="DU9556" t="s">
        <v>137</v>
      </c>
      <c r="DV9556" t="s">
        <v>137</v>
      </c>
      <c r="DW9556" t="s">
        <v>137</v>
      </c>
      <c r="DX9556" t="s">
        <v>137</v>
      </c>
      <c r="DY9556" t="s">
        <v>137</v>
      </c>
      <c r="DZ9556" t="s">
        <v>168</v>
      </c>
      <c r="EA9556" t="b">
        <v>0</v>
      </c>
      <c r="EB9556" t="s">
        <v>137</v>
      </c>
    </row>
    <row r="9557" spans="1:132" x14ac:dyDescent="0.25">
      <c r="A9557">
        <v>110634560</v>
      </c>
      <c r="B9557">
        <v>2475</v>
      </c>
      <c r="C9557" t="s">
        <v>192</v>
      </c>
      <c r="D9557" t="s">
        <v>58215</v>
      </c>
      <c r="E9557" t="s">
        <v>134</v>
      </c>
      <c r="F9557" t="s">
        <v>162</v>
      </c>
      <c r="G9557" t="s">
        <v>137</v>
      </c>
      <c r="H9557" t="s">
        <v>137</v>
      </c>
      <c r="I9557" t="s">
        <v>58216</v>
      </c>
      <c r="J9557" t="s">
        <v>32127</v>
      </c>
      <c r="K9557" t="s">
        <v>32128</v>
      </c>
      <c r="L9557" t="s">
        <v>32129</v>
      </c>
      <c r="M9557" t="s">
        <v>137</v>
      </c>
      <c r="N9557" t="s">
        <v>30777</v>
      </c>
      <c r="O9557" t="s">
        <v>30777</v>
      </c>
      <c r="P9557" s="1"/>
      <c r="Q9557" s="1">
        <v>45043.413194444445</v>
      </c>
      <c r="R9557" s="1">
        <v>45043.413194444445</v>
      </c>
      <c r="S9557" s="1">
        <v>45082.634722222225</v>
      </c>
      <c r="T9557" s="1">
        <v>45082.634722222225</v>
      </c>
      <c r="U9557" t="s">
        <v>137</v>
      </c>
      <c r="V9557" t="s">
        <v>137</v>
      </c>
      <c r="W9557" t="s">
        <v>137</v>
      </c>
      <c r="X9557" t="s">
        <v>137</v>
      </c>
      <c r="Y9557" t="s">
        <v>137</v>
      </c>
      <c r="Z9557" t="s">
        <v>137</v>
      </c>
      <c r="AA9557" t="s">
        <v>137</v>
      </c>
      <c r="AB9557" t="s">
        <v>137</v>
      </c>
      <c r="AC9557" t="s">
        <v>137</v>
      </c>
      <c r="AD9557" s="2"/>
      <c r="AE9557" t="s">
        <v>137</v>
      </c>
      <c r="AF9557" t="s">
        <v>137</v>
      </c>
      <c r="AG9557" t="s">
        <v>137</v>
      </c>
      <c r="AH9557" t="s">
        <v>137</v>
      </c>
      <c r="AI9557" t="s">
        <v>137</v>
      </c>
      <c r="AJ9557" t="s">
        <v>137</v>
      </c>
      <c r="AK9557" t="s">
        <v>137</v>
      </c>
      <c r="AL9557" s="2"/>
      <c r="AM9557" t="s">
        <v>137</v>
      </c>
      <c r="AN9557" t="s">
        <v>137</v>
      </c>
      <c r="AO9557" t="s">
        <v>137</v>
      </c>
      <c r="AP9557" t="s">
        <v>137</v>
      </c>
      <c r="AQ9557" t="s">
        <v>137</v>
      </c>
      <c r="AR9557" t="s">
        <v>137</v>
      </c>
      <c r="AS9557" t="s">
        <v>137</v>
      </c>
      <c r="AT9557" t="s">
        <v>137</v>
      </c>
      <c r="AU9557" t="s">
        <v>137</v>
      </c>
      <c r="AV9557" t="s">
        <v>137</v>
      </c>
      <c r="AW9557" t="s">
        <v>137</v>
      </c>
      <c r="AX9557" t="s">
        <v>137</v>
      </c>
      <c r="AY9557" t="s">
        <v>137</v>
      </c>
      <c r="AZ9557" t="s">
        <v>137</v>
      </c>
      <c r="BA9557" t="s">
        <v>137</v>
      </c>
      <c r="BB9557" t="s">
        <v>137</v>
      </c>
      <c r="BC9557" t="s">
        <v>137</v>
      </c>
      <c r="BD9557" t="s">
        <v>137</v>
      </c>
      <c r="BE9557" t="s">
        <v>137</v>
      </c>
      <c r="BF9557" t="s">
        <v>137</v>
      </c>
      <c r="BG9557" t="s">
        <v>137</v>
      </c>
      <c r="BH9557" t="s">
        <v>137</v>
      </c>
      <c r="BI9557" t="s">
        <v>137</v>
      </c>
      <c r="BJ9557" t="s">
        <v>137</v>
      </c>
      <c r="BK9557" t="s">
        <v>137</v>
      </c>
      <c r="BL9557" t="s">
        <v>137</v>
      </c>
      <c r="BM9557" t="s">
        <v>137</v>
      </c>
      <c r="BN9557" t="s">
        <v>137</v>
      </c>
      <c r="BO9557" t="s">
        <v>137</v>
      </c>
      <c r="BP9557" t="s">
        <v>137</v>
      </c>
      <c r="BQ9557" t="s">
        <v>137</v>
      </c>
      <c r="BR9557" t="s">
        <v>137</v>
      </c>
      <c r="BS9557" t="s">
        <v>137</v>
      </c>
      <c r="BT9557" t="s">
        <v>137</v>
      </c>
      <c r="BU9557" t="s">
        <v>137</v>
      </c>
      <c r="BW9557" t="s">
        <v>137</v>
      </c>
      <c r="BX9557" t="s">
        <v>137</v>
      </c>
      <c r="BY9557" t="s">
        <v>137</v>
      </c>
      <c r="BZ9557" t="s">
        <v>137</v>
      </c>
      <c r="CA9557" t="s">
        <v>137</v>
      </c>
      <c r="CB9557" t="s">
        <v>137</v>
      </c>
      <c r="CC9557" t="s">
        <v>137</v>
      </c>
      <c r="CD9557" t="s">
        <v>137</v>
      </c>
      <c r="CE9557" t="s">
        <v>137</v>
      </c>
      <c r="CF9557" t="s">
        <v>137</v>
      </c>
      <c r="CG9557" t="s">
        <v>137</v>
      </c>
      <c r="CH9557" t="s">
        <v>137</v>
      </c>
      <c r="CI9557" t="s">
        <v>137</v>
      </c>
      <c r="CJ9557" t="s">
        <v>137</v>
      </c>
      <c r="CK9557" t="s">
        <v>137</v>
      </c>
      <c r="CL9557" t="s">
        <v>137</v>
      </c>
      <c r="CM9557" t="s">
        <v>137</v>
      </c>
      <c r="CN9557" t="s">
        <v>137</v>
      </c>
      <c r="CO9557" t="s">
        <v>137</v>
      </c>
      <c r="CP9557" t="s">
        <v>137</v>
      </c>
      <c r="CQ9557" s="1">
        <v>45082.634722222225</v>
      </c>
      <c r="CR9557" s="1">
        <v>45082.634722222225</v>
      </c>
      <c r="CS9557" s="1"/>
      <c r="CT9557" t="s">
        <v>58217</v>
      </c>
      <c r="CU9557" t="s">
        <v>58218</v>
      </c>
      <c r="CV9557" t="s">
        <v>58219</v>
      </c>
      <c r="CW9557" t="s">
        <v>58220</v>
      </c>
      <c r="CX9557" s="3"/>
      <c r="CY9557" s="3"/>
      <c r="CZ9557">
        <v>2</v>
      </c>
      <c r="DA9557" t="s">
        <v>137</v>
      </c>
      <c r="DB9557" t="s">
        <v>137</v>
      </c>
      <c r="DC9557" t="s">
        <v>137</v>
      </c>
      <c r="DD9557" t="s">
        <v>137</v>
      </c>
      <c r="DE9557" t="s">
        <v>137</v>
      </c>
      <c r="DF9557" t="s">
        <v>58221</v>
      </c>
      <c r="DG9557" t="s">
        <v>900</v>
      </c>
      <c r="DH9557" t="s">
        <v>52462</v>
      </c>
      <c r="DI9557" t="s">
        <v>137</v>
      </c>
      <c r="DJ9557" t="s">
        <v>137</v>
      </c>
      <c r="DK9557">
        <v>0</v>
      </c>
      <c r="DL9557" t="s">
        <v>209</v>
      </c>
      <c r="DM9557" t="s">
        <v>137</v>
      </c>
      <c r="DN9557" t="s">
        <v>137</v>
      </c>
      <c r="DO9557" s="1">
        <v>45082.634722222225</v>
      </c>
      <c r="DP9557" s="1"/>
      <c r="DQ9557" t="s">
        <v>32127</v>
      </c>
      <c r="DR9557" t="s">
        <v>32128</v>
      </c>
      <c r="DS9557" t="s">
        <v>32129</v>
      </c>
      <c r="DT9557" t="s">
        <v>137</v>
      </c>
      <c r="DU9557" t="s">
        <v>137</v>
      </c>
      <c r="DV9557" t="s">
        <v>137</v>
      </c>
      <c r="DW9557" t="s">
        <v>137</v>
      </c>
      <c r="DX9557" t="s">
        <v>11419</v>
      </c>
      <c r="DY9557" t="s">
        <v>137</v>
      </c>
      <c r="DZ9557" t="s">
        <v>168</v>
      </c>
      <c r="EA9557" t="b">
        <v>0</v>
      </c>
      <c r="EB9557" t="s">
        <v>137</v>
      </c>
    </row>
    <row r="9558" spans="1:132" x14ac:dyDescent="0.25">
      <c r="A9558">
        <v>110630438</v>
      </c>
      <c r="B9558">
        <v>2474</v>
      </c>
      <c r="C9558" t="s">
        <v>192</v>
      </c>
      <c r="D9558" t="s">
        <v>224</v>
      </c>
      <c r="E9558" t="s">
        <v>134</v>
      </c>
      <c r="F9558" t="s">
        <v>135</v>
      </c>
      <c r="G9558" t="s">
        <v>194</v>
      </c>
      <c r="H9558" t="s">
        <v>137</v>
      </c>
      <c r="I9558" t="s">
        <v>225</v>
      </c>
      <c r="J9558" t="s">
        <v>150</v>
      </c>
      <c r="K9558" t="s">
        <v>151</v>
      </c>
      <c r="L9558" t="s">
        <v>152</v>
      </c>
      <c r="M9558" t="s">
        <v>137</v>
      </c>
      <c r="N9558" t="s">
        <v>45244</v>
      </c>
      <c r="O9558" t="s">
        <v>45244</v>
      </c>
      <c r="P9558" s="1"/>
      <c r="Q9558" s="1">
        <v>45043.384027777778</v>
      </c>
      <c r="R9558" s="1">
        <v>45043.384027777778</v>
      </c>
      <c r="S9558" s="1">
        <v>45043.590277777781</v>
      </c>
      <c r="T9558" s="1">
        <v>45043.590277777781</v>
      </c>
      <c r="U9558" t="s">
        <v>1152</v>
      </c>
      <c r="V9558" t="s">
        <v>137</v>
      </c>
      <c r="W9558" t="s">
        <v>137</v>
      </c>
      <c r="X9558" t="s">
        <v>176</v>
      </c>
      <c r="Y9558" t="s">
        <v>370</v>
      </c>
      <c r="Z9558" t="s">
        <v>137</v>
      </c>
      <c r="AA9558" t="s">
        <v>137</v>
      </c>
      <c r="AB9558" t="s">
        <v>137</v>
      </c>
      <c r="AC9558" t="s">
        <v>137</v>
      </c>
      <c r="AD9558" s="2"/>
      <c r="AE9558" t="s">
        <v>137</v>
      </c>
      <c r="AF9558" t="s">
        <v>137</v>
      </c>
      <c r="AG9558" t="s">
        <v>137</v>
      </c>
      <c r="AH9558" t="s">
        <v>137</v>
      </c>
      <c r="AI9558" t="s">
        <v>137</v>
      </c>
      <c r="AJ9558" t="s">
        <v>137</v>
      </c>
      <c r="AK9558" t="s">
        <v>137</v>
      </c>
      <c r="AL9558" s="2"/>
      <c r="AM9558" t="s">
        <v>137</v>
      </c>
      <c r="AN9558" t="s">
        <v>137</v>
      </c>
      <c r="AO9558" t="s">
        <v>137</v>
      </c>
      <c r="AP9558" t="s">
        <v>137</v>
      </c>
      <c r="AQ9558" t="s">
        <v>137</v>
      </c>
      <c r="AR9558" t="s">
        <v>137</v>
      </c>
      <c r="AS9558" t="s">
        <v>137</v>
      </c>
      <c r="AT9558" t="s">
        <v>137</v>
      </c>
      <c r="AU9558" t="s">
        <v>137</v>
      </c>
      <c r="AV9558" t="s">
        <v>58222</v>
      </c>
      <c r="AW9558" t="s">
        <v>45134</v>
      </c>
      <c r="AX9558" t="s">
        <v>364</v>
      </c>
      <c r="AY9558" t="s">
        <v>137</v>
      </c>
      <c r="AZ9558" t="s">
        <v>137</v>
      </c>
      <c r="BA9558" t="s">
        <v>137</v>
      </c>
      <c r="BB9558" t="s">
        <v>137</v>
      </c>
      <c r="BC9558" t="s">
        <v>137</v>
      </c>
      <c r="BD9558" t="s">
        <v>137</v>
      </c>
      <c r="BE9558" t="s">
        <v>137</v>
      </c>
      <c r="BF9558" t="s">
        <v>137</v>
      </c>
      <c r="BG9558" t="s">
        <v>137</v>
      </c>
      <c r="BH9558" t="s">
        <v>137</v>
      </c>
      <c r="BI9558" t="s">
        <v>137</v>
      </c>
      <c r="BJ9558" t="s">
        <v>137</v>
      </c>
      <c r="BK9558" t="s">
        <v>137</v>
      </c>
      <c r="BL9558" t="s">
        <v>137</v>
      </c>
      <c r="BM9558" t="s">
        <v>137</v>
      </c>
      <c r="BN9558" t="s">
        <v>137</v>
      </c>
      <c r="BO9558" t="s">
        <v>137</v>
      </c>
      <c r="BP9558" t="s">
        <v>137</v>
      </c>
      <c r="BQ9558" t="s">
        <v>137</v>
      </c>
      <c r="BR9558" t="s">
        <v>137</v>
      </c>
      <c r="BS9558" t="s">
        <v>137</v>
      </c>
      <c r="BT9558" t="s">
        <v>137</v>
      </c>
      <c r="BU9558" t="s">
        <v>137</v>
      </c>
      <c r="BW9558" t="s">
        <v>137</v>
      </c>
      <c r="BX9558" t="s">
        <v>137</v>
      </c>
      <c r="BY9558" t="s">
        <v>137</v>
      </c>
      <c r="BZ9558" t="s">
        <v>137</v>
      </c>
      <c r="CA9558" t="s">
        <v>137</v>
      </c>
      <c r="CB9558" t="s">
        <v>137</v>
      </c>
      <c r="CC9558" t="s">
        <v>137</v>
      </c>
      <c r="CD9558" t="s">
        <v>137</v>
      </c>
      <c r="CE9558" t="s">
        <v>137</v>
      </c>
      <c r="CF9558" t="s">
        <v>137</v>
      </c>
      <c r="CG9558" t="s">
        <v>137</v>
      </c>
      <c r="CH9558" t="s">
        <v>137</v>
      </c>
      <c r="CI9558" t="s">
        <v>137</v>
      </c>
      <c r="CJ9558" t="s">
        <v>137</v>
      </c>
      <c r="CK9558" t="s">
        <v>137</v>
      </c>
      <c r="CL9558" t="s">
        <v>137</v>
      </c>
      <c r="CM9558" t="s">
        <v>137</v>
      </c>
      <c r="CN9558" t="s">
        <v>137</v>
      </c>
      <c r="CO9558" t="s">
        <v>137</v>
      </c>
      <c r="CP9558" t="s">
        <v>137</v>
      </c>
      <c r="CQ9558" s="1">
        <v>45043.590277777781</v>
      </c>
      <c r="CR9558" s="1">
        <v>45043.590277777781</v>
      </c>
      <c r="CS9558" s="1"/>
      <c r="CT9558" t="s">
        <v>35885</v>
      </c>
      <c r="CU9558" t="s">
        <v>35885</v>
      </c>
      <c r="CV9558" t="s">
        <v>58223</v>
      </c>
      <c r="CW9558" t="s">
        <v>58223</v>
      </c>
      <c r="CX9558" s="3"/>
      <c r="CY9558" s="3"/>
      <c r="CZ9558">
        <v>1</v>
      </c>
      <c r="DA9558" t="s">
        <v>58224</v>
      </c>
      <c r="DB9558" t="s">
        <v>137</v>
      </c>
      <c r="DC9558" t="s">
        <v>137</v>
      </c>
      <c r="DD9558" t="s">
        <v>137</v>
      </c>
      <c r="DE9558" t="s">
        <v>137</v>
      </c>
      <c r="DF9558" t="s">
        <v>58225</v>
      </c>
      <c r="DG9558" t="s">
        <v>137</v>
      </c>
      <c r="DH9558" t="s">
        <v>137</v>
      </c>
      <c r="DI9558" t="s">
        <v>137</v>
      </c>
      <c r="DJ9558" t="s">
        <v>137</v>
      </c>
      <c r="DK9558">
        <v>0</v>
      </c>
      <c r="DL9558" t="s">
        <v>209</v>
      </c>
      <c r="DM9558" t="s">
        <v>137</v>
      </c>
      <c r="DN9558" t="s">
        <v>137</v>
      </c>
      <c r="DO9558" s="1">
        <v>45043.590277777781</v>
      </c>
      <c r="DP9558" s="1"/>
      <c r="DQ9558" t="s">
        <v>150</v>
      </c>
      <c r="DR9558" t="s">
        <v>151</v>
      </c>
      <c r="DS9558" t="s">
        <v>152</v>
      </c>
      <c r="DT9558" t="s">
        <v>137</v>
      </c>
      <c r="DU9558" t="s">
        <v>137</v>
      </c>
      <c r="DV9558" t="s">
        <v>237</v>
      </c>
      <c r="DW9558" t="s">
        <v>137</v>
      </c>
      <c r="DX9558" t="s">
        <v>137</v>
      </c>
      <c r="DY9558" t="s">
        <v>137</v>
      </c>
      <c r="DZ9558" t="s">
        <v>148</v>
      </c>
      <c r="EA9558" t="b">
        <v>0</v>
      </c>
      <c r="EB9558" t="s">
        <v>137</v>
      </c>
    </row>
    <row r="9559" spans="1:132" x14ac:dyDescent="0.25">
      <c r="A9559">
        <v>110628846</v>
      </c>
      <c r="B9559">
        <v>2473</v>
      </c>
      <c r="C9559" t="s">
        <v>192</v>
      </c>
      <c r="D9559" t="s">
        <v>58226</v>
      </c>
      <c r="E9559" t="s">
        <v>1457</v>
      </c>
      <c r="F9559" t="s">
        <v>532</v>
      </c>
      <c r="G9559" t="s">
        <v>136</v>
      </c>
      <c r="H9559" t="s">
        <v>137</v>
      </c>
      <c r="I9559" t="s">
        <v>58227</v>
      </c>
      <c r="J9559" t="s">
        <v>1490</v>
      </c>
      <c r="K9559" t="s">
        <v>1491</v>
      </c>
      <c r="L9559" t="s">
        <v>1492</v>
      </c>
      <c r="M9559" t="s">
        <v>137</v>
      </c>
      <c r="N9559" t="s">
        <v>295</v>
      </c>
      <c r="O9559" t="s">
        <v>57938</v>
      </c>
      <c r="P9559" s="1">
        <v>45051</v>
      </c>
      <c r="Q9559" s="1">
        <v>45043.371527777781</v>
      </c>
      <c r="R9559" s="1">
        <v>45043.371527777781</v>
      </c>
      <c r="S9559" s="1">
        <v>45098.949305555558</v>
      </c>
      <c r="T9559" s="1">
        <v>45098.949305555558</v>
      </c>
      <c r="U9559" t="s">
        <v>13034</v>
      </c>
      <c r="V9559" t="s">
        <v>137</v>
      </c>
      <c r="W9559" t="s">
        <v>137</v>
      </c>
      <c r="X9559" t="s">
        <v>185</v>
      </c>
      <c r="Y9559" t="s">
        <v>199</v>
      </c>
      <c r="Z9559" t="s">
        <v>137</v>
      </c>
      <c r="AA9559" t="s">
        <v>137</v>
      </c>
      <c r="AB9559" t="s">
        <v>137</v>
      </c>
      <c r="AC9559" t="s">
        <v>137</v>
      </c>
      <c r="AD9559" s="2"/>
      <c r="AE9559" t="s">
        <v>137</v>
      </c>
      <c r="AF9559" t="s">
        <v>137</v>
      </c>
      <c r="AG9559" t="s">
        <v>137</v>
      </c>
      <c r="AH9559" t="s">
        <v>137</v>
      </c>
      <c r="AI9559" t="s">
        <v>137</v>
      </c>
      <c r="AJ9559" t="s">
        <v>137</v>
      </c>
      <c r="AK9559" t="s">
        <v>137</v>
      </c>
      <c r="AL9559" s="2"/>
      <c r="AM9559" t="s">
        <v>137</v>
      </c>
      <c r="AN9559" t="s">
        <v>137</v>
      </c>
      <c r="AO9559" t="s">
        <v>137</v>
      </c>
      <c r="AP9559" t="s">
        <v>137</v>
      </c>
      <c r="AQ9559" t="s">
        <v>137</v>
      </c>
      <c r="AR9559" t="s">
        <v>137</v>
      </c>
      <c r="AS9559" t="s">
        <v>137</v>
      </c>
      <c r="AT9559" t="s">
        <v>137</v>
      </c>
      <c r="AU9559" t="s">
        <v>137</v>
      </c>
      <c r="AV9559" t="s">
        <v>137</v>
      </c>
      <c r="AW9559" t="s">
        <v>137</v>
      </c>
      <c r="AX9559" t="s">
        <v>137</v>
      </c>
      <c r="AY9559" t="s">
        <v>137</v>
      </c>
      <c r="AZ9559" t="s">
        <v>137</v>
      </c>
      <c r="BA9559" t="s">
        <v>137</v>
      </c>
      <c r="BB9559" t="s">
        <v>137</v>
      </c>
      <c r="BC9559" t="s">
        <v>137</v>
      </c>
      <c r="BD9559" t="s">
        <v>137</v>
      </c>
      <c r="BE9559" t="s">
        <v>137</v>
      </c>
      <c r="BF9559" t="s">
        <v>137</v>
      </c>
      <c r="BG9559" t="s">
        <v>137</v>
      </c>
      <c r="BH9559" t="s">
        <v>137</v>
      </c>
      <c r="BI9559" t="s">
        <v>137</v>
      </c>
      <c r="BJ9559" t="s">
        <v>137</v>
      </c>
      <c r="BK9559" t="s">
        <v>137</v>
      </c>
      <c r="BL9559" t="s">
        <v>137</v>
      </c>
      <c r="BM9559" t="s">
        <v>137</v>
      </c>
      <c r="BN9559" t="s">
        <v>137</v>
      </c>
      <c r="BO9559" t="s">
        <v>137</v>
      </c>
      <c r="BP9559" t="s">
        <v>137</v>
      </c>
      <c r="BQ9559" t="s">
        <v>137</v>
      </c>
      <c r="BR9559" t="s">
        <v>137</v>
      </c>
      <c r="BS9559" t="s">
        <v>137</v>
      </c>
      <c r="BT9559" t="s">
        <v>471</v>
      </c>
      <c r="BU9559" t="s">
        <v>919</v>
      </c>
      <c r="BW9559" t="s">
        <v>137</v>
      </c>
      <c r="BX9559" t="s">
        <v>137</v>
      </c>
      <c r="BY9559" t="s">
        <v>137</v>
      </c>
      <c r="BZ9559" t="s">
        <v>137</v>
      </c>
      <c r="CA9559" t="s">
        <v>137</v>
      </c>
      <c r="CB9559" t="s">
        <v>137</v>
      </c>
      <c r="CC9559" t="s">
        <v>137</v>
      </c>
      <c r="CD9559" t="s">
        <v>137</v>
      </c>
      <c r="CE9559" t="s">
        <v>137</v>
      </c>
      <c r="CF9559" t="s">
        <v>137</v>
      </c>
      <c r="CG9559" t="s">
        <v>137</v>
      </c>
      <c r="CH9559" t="s">
        <v>137</v>
      </c>
      <c r="CI9559" t="s">
        <v>137</v>
      </c>
      <c r="CJ9559" t="s">
        <v>137</v>
      </c>
      <c r="CK9559" t="s">
        <v>137</v>
      </c>
      <c r="CL9559" t="s">
        <v>137</v>
      </c>
      <c r="CM9559" t="s">
        <v>137</v>
      </c>
      <c r="CN9559" t="s">
        <v>137</v>
      </c>
      <c r="CO9559" t="s">
        <v>137</v>
      </c>
      <c r="CP9559" t="s">
        <v>137</v>
      </c>
      <c r="CQ9559" s="1">
        <v>45098.949305555558</v>
      </c>
      <c r="CR9559" s="1">
        <v>45098.949305555558</v>
      </c>
      <c r="CS9559" s="1"/>
      <c r="CT9559" t="s">
        <v>58228</v>
      </c>
      <c r="CU9559" t="s">
        <v>58229</v>
      </c>
      <c r="CV9559" t="s">
        <v>58228</v>
      </c>
      <c r="CW9559" t="s">
        <v>58230</v>
      </c>
      <c r="CX9559" s="3"/>
      <c r="CY9559" s="3"/>
      <c r="DA9559" t="s">
        <v>137</v>
      </c>
      <c r="DB9559" t="s">
        <v>137</v>
      </c>
      <c r="DC9559" t="s">
        <v>137</v>
      </c>
      <c r="DD9559" t="s">
        <v>137</v>
      </c>
      <c r="DE9559" t="s">
        <v>137</v>
      </c>
      <c r="DF9559" t="s">
        <v>11476</v>
      </c>
      <c r="DG9559" t="s">
        <v>900</v>
      </c>
      <c r="DH9559" t="s">
        <v>2623</v>
      </c>
      <c r="DI9559" t="s">
        <v>137</v>
      </c>
      <c r="DJ9559" t="s">
        <v>137</v>
      </c>
      <c r="DK9559">
        <v>0</v>
      </c>
      <c r="DL9559" t="s">
        <v>137</v>
      </c>
      <c r="DM9559" t="s">
        <v>137</v>
      </c>
      <c r="DN9559" t="s">
        <v>137</v>
      </c>
      <c r="DO9559" s="1">
        <v>45098.949305555558</v>
      </c>
      <c r="DP9559" s="1"/>
      <c r="DQ9559" t="s">
        <v>1490</v>
      </c>
      <c r="DR9559" t="s">
        <v>1491</v>
      </c>
      <c r="DS9559" t="s">
        <v>1492</v>
      </c>
      <c r="DT9559" t="s">
        <v>137</v>
      </c>
      <c r="DU9559" t="s">
        <v>137</v>
      </c>
      <c r="DV9559" t="s">
        <v>137</v>
      </c>
      <c r="DW9559" t="s">
        <v>137</v>
      </c>
      <c r="DX9559" t="s">
        <v>137</v>
      </c>
      <c r="DY9559" t="s">
        <v>137</v>
      </c>
      <c r="DZ9559" t="s">
        <v>168</v>
      </c>
      <c r="EA9559" t="b">
        <v>0</v>
      </c>
      <c r="EB9559" t="s">
        <v>137</v>
      </c>
    </row>
    <row r="9560" spans="1:132" x14ac:dyDescent="0.25">
      <c r="A9560">
        <v>110624524</v>
      </c>
      <c r="B9560">
        <v>2472</v>
      </c>
      <c r="C9560" t="s">
        <v>192</v>
      </c>
      <c r="D9560" t="s">
        <v>133</v>
      </c>
      <c r="E9560" t="s">
        <v>134</v>
      </c>
      <c r="F9560" t="s">
        <v>135</v>
      </c>
      <c r="G9560" t="s">
        <v>136</v>
      </c>
      <c r="H9560" t="s">
        <v>137</v>
      </c>
      <c r="I9560" t="s">
        <v>138</v>
      </c>
      <c r="J9560" t="s">
        <v>52452</v>
      </c>
      <c r="K9560" t="s">
        <v>52453</v>
      </c>
      <c r="L9560" t="s">
        <v>52454</v>
      </c>
      <c r="M9560" t="s">
        <v>137</v>
      </c>
      <c r="N9560" t="s">
        <v>7049</v>
      </c>
      <c r="O9560" t="s">
        <v>7049</v>
      </c>
      <c r="P9560" s="1">
        <v>45043</v>
      </c>
      <c r="Q9560" s="1">
        <v>45043.325694444444</v>
      </c>
      <c r="R9560" s="1">
        <v>45043.325694444444</v>
      </c>
      <c r="S9560" s="1">
        <v>45044.467361111114</v>
      </c>
      <c r="T9560" s="1">
        <v>45044.467361111114</v>
      </c>
      <c r="U9560" t="s">
        <v>7050</v>
      </c>
      <c r="V9560" t="s">
        <v>137</v>
      </c>
      <c r="W9560" t="s">
        <v>137</v>
      </c>
      <c r="X9560" t="s">
        <v>176</v>
      </c>
      <c r="Y9560" t="s">
        <v>145</v>
      </c>
      <c r="Z9560" t="s">
        <v>137</v>
      </c>
      <c r="AA9560" t="s">
        <v>137</v>
      </c>
      <c r="AB9560" t="s">
        <v>137</v>
      </c>
      <c r="AC9560" t="s">
        <v>137</v>
      </c>
      <c r="AD9560" s="2"/>
      <c r="AE9560" t="s">
        <v>137</v>
      </c>
      <c r="AF9560" t="s">
        <v>137</v>
      </c>
      <c r="AG9560" t="s">
        <v>137</v>
      </c>
      <c r="AH9560" t="s">
        <v>137</v>
      </c>
      <c r="AI9560" t="s">
        <v>137</v>
      </c>
      <c r="AJ9560" t="s">
        <v>137</v>
      </c>
      <c r="AK9560" t="s">
        <v>137</v>
      </c>
      <c r="AL9560" s="2"/>
      <c r="AM9560" t="s">
        <v>137</v>
      </c>
      <c r="AN9560" t="s">
        <v>137</v>
      </c>
      <c r="AO9560" t="s">
        <v>137</v>
      </c>
      <c r="AP9560" t="s">
        <v>137</v>
      </c>
      <c r="AQ9560" t="s">
        <v>137</v>
      </c>
      <c r="AR9560" t="s">
        <v>137</v>
      </c>
      <c r="AS9560" t="s">
        <v>137</v>
      </c>
      <c r="AT9560" t="s">
        <v>137</v>
      </c>
      <c r="AU9560" t="s">
        <v>137</v>
      </c>
      <c r="AV9560" t="s">
        <v>137</v>
      </c>
      <c r="AW9560" t="s">
        <v>137</v>
      </c>
      <c r="AX9560" t="s">
        <v>137</v>
      </c>
      <c r="AY9560" t="s">
        <v>137</v>
      </c>
      <c r="AZ9560" t="s">
        <v>137</v>
      </c>
      <c r="BA9560" t="s">
        <v>137</v>
      </c>
      <c r="BB9560" t="s">
        <v>137</v>
      </c>
      <c r="BC9560" t="s">
        <v>137</v>
      </c>
      <c r="BD9560" t="s">
        <v>137</v>
      </c>
      <c r="BE9560" t="s">
        <v>137</v>
      </c>
      <c r="BF9560" t="s">
        <v>137</v>
      </c>
      <c r="BG9560" t="s">
        <v>137</v>
      </c>
      <c r="BH9560" t="s">
        <v>137</v>
      </c>
      <c r="BI9560" t="s">
        <v>137</v>
      </c>
      <c r="BJ9560" t="s">
        <v>137</v>
      </c>
      <c r="BK9560" t="s">
        <v>137</v>
      </c>
      <c r="BL9560" t="s">
        <v>137</v>
      </c>
      <c r="BM9560" t="s">
        <v>137</v>
      </c>
      <c r="BN9560" t="s">
        <v>137</v>
      </c>
      <c r="BO9560" t="s">
        <v>137</v>
      </c>
      <c r="BP9560" t="s">
        <v>58231</v>
      </c>
      <c r="BQ9560" t="s">
        <v>137</v>
      </c>
      <c r="BR9560" t="s">
        <v>137</v>
      </c>
      <c r="BS9560" t="s">
        <v>137</v>
      </c>
      <c r="BT9560" t="s">
        <v>137</v>
      </c>
      <c r="BU9560" t="s">
        <v>137</v>
      </c>
      <c r="BW9560" t="s">
        <v>137</v>
      </c>
      <c r="BX9560" t="s">
        <v>137</v>
      </c>
      <c r="BY9560" t="s">
        <v>137</v>
      </c>
      <c r="BZ9560" t="s">
        <v>137</v>
      </c>
      <c r="CA9560" t="s">
        <v>137</v>
      </c>
      <c r="CB9560" t="s">
        <v>137</v>
      </c>
      <c r="CC9560" t="s">
        <v>137</v>
      </c>
      <c r="CD9560" t="s">
        <v>137</v>
      </c>
      <c r="CE9560" t="s">
        <v>137</v>
      </c>
      <c r="CF9560" t="s">
        <v>137</v>
      </c>
      <c r="CG9560" t="s">
        <v>137</v>
      </c>
      <c r="CH9560" t="s">
        <v>137</v>
      </c>
      <c r="CI9560" t="s">
        <v>137</v>
      </c>
      <c r="CJ9560" t="s">
        <v>137</v>
      </c>
      <c r="CK9560" t="s">
        <v>137</v>
      </c>
      <c r="CL9560" t="s">
        <v>137</v>
      </c>
      <c r="CM9560" t="s">
        <v>137</v>
      </c>
      <c r="CN9560" t="s">
        <v>137</v>
      </c>
      <c r="CO9560" t="s">
        <v>137</v>
      </c>
      <c r="CP9560" t="s">
        <v>137</v>
      </c>
      <c r="CQ9560" s="1">
        <v>45044.467361111114</v>
      </c>
      <c r="CR9560" s="1">
        <v>45044.467361111114</v>
      </c>
      <c r="CS9560" s="1"/>
      <c r="CT9560" t="s">
        <v>58232</v>
      </c>
      <c r="CU9560" t="s">
        <v>58233</v>
      </c>
      <c r="CV9560" t="s">
        <v>58234</v>
      </c>
      <c r="CW9560" t="s">
        <v>58235</v>
      </c>
      <c r="CX9560" s="3"/>
      <c r="CY9560" s="3"/>
      <c r="CZ9560">
        <v>1</v>
      </c>
      <c r="DA9560" t="s">
        <v>58236</v>
      </c>
      <c r="DB9560" t="s">
        <v>137</v>
      </c>
      <c r="DC9560" t="s">
        <v>137</v>
      </c>
      <c r="DD9560" t="s">
        <v>137</v>
      </c>
      <c r="DE9560" t="s">
        <v>137</v>
      </c>
      <c r="DF9560" t="s">
        <v>58237</v>
      </c>
      <c r="DG9560" t="s">
        <v>137</v>
      </c>
      <c r="DH9560" t="s">
        <v>137</v>
      </c>
      <c r="DI9560" t="s">
        <v>137</v>
      </c>
      <c r="DJ9560" t="s">
        <v>137</v>
      </c>
      <c r="DK9560">
        <v>0</v>
      </c>
      <c r="DL9560" t="s">
        <v>209</v>
      </c>
      <c r="DM9560" t="s">
        <v>58238</v>
      </c>
      <c r="DN9560" t="s">
        <v>137</v>
      </c>
      <c r="DO9560" s="1">
        <v>45044.467361111114</v>
      </c>
      <c r="DP9560" s="1"/>
      <c r="DQ9560" t="s">
        <v>52452</v>
      </c>
      <c r="DR9560" t="s">
        <v>52453</v>
      </c>
      <c r="DS9560" t="s">
        <v>52454</v>
      </c>
      <c r="DT9560" t="s">
        <v>58239</v>
      </c>
      <c r="DU9560" t="s">
        <v>137</v>
      </c>
      <c r="DV9560" t="s">
        <v>137</v>
      </c>
      <c r="DW9560" t="s">
        <v>137</v>
      </c>
      <c r="DX9560" t="s">
        <v>137</v>
      </c>
      <c r="DY9560" t="s">
        <v>137</v>
      </c>
      <c r="DZ9560" t="s">
        <v>148</v>
      </c>
      <c r="EA9560" t="b">
        <v>0</v>
      </c>
      <c r="EB9560" t="s">
        <v>137</v>
      </c>
    </row>
    <row r="9561" spans="1:132" x14ac:dyDescent="0.25">
      <c r="A9561">
        <v>110600258</v>
      </c>
      <c r="B9561">
        <v>2471</v>
      </c>
      <c r="C9561" t="s">
        <v>192</v>
      </c>
      <c r="D9561" t="s">
        <v>58240</v>
      </c>
      <c r="E9561" t="s">
        <v>134</v>
      </c>
      <c r="F9561" t="s">
        <v>162</v>
      </c>
      <c r="G9561" t="s">
        <v>137</v>
      </c>
      <c r="H9561" t="s">
        <v>137</v>
      </c>
      <c r="I9561" t="s">
        <v>58241</v>
      </c>
      <c r="J9561" t="s">
        <v>31708</v>
      </c>
      <c r="K9561" t="s">
        <v>31709</v>
      </c>
      <c r="L9561" t="s">
        <v>31710</v>
      </c>
      <c r="M9561" t="s">
        <v>137</v>
      </c>
      <c r="N9561" t="s">
        <v>49863</v>
      </c>
      <c r="O9561" t="s">
        <v>49863</v>
      </c>
      <c r="P9561" s="1"/>
      <c r="Q9561" s="1">
        <v>45042.665277777778</v>
      </c>
      <c r="R9561" s="1">
        <v>45042.665277777778</v>
      </c>
      <c r="S9561" s="1">
        <v>45042.665972222225</v>
      </c>
      <c r="T9561" s="1">
        <v>45042.665972222225</v>
      </c>
      <c r="U9561" t="s">
        <v>137</v>
      </c>
      <c r="V9561" t="s">
        <v>137</v>
      </c>
      <c r="W9561" t="s">
        <v>137</v>
      </c>
      <c r="X9561" t="s">
        <v>137</v>
      </c>
      <c r="Y9561" t="s">
        <v>137</v>
      </c>
      <c r="Z9561" t="s">
        <v>137</v>
      </c>
      <c r="AA9561" t="s">
        <v>137</v>
      </c>
      <c r="AB9561" t="s">
        <v>137</v>
      </c>
      <c r="AC9561" t="s">
        <v>137</v>
      </c>
      <c r="AD9561" s="2"/>
      <c r="AE9561" t="s">
        <v>137</v>
      </c>
      <c r="AF9561" t="s">
        <v>137</v>
      </c>
      <c r="AG9561" t="s">
        <v>137</v>
      </c>
      <c r="AH9561" t="s">
        <v>137</v>
      </c>
      <c r="AI9561" t="s">
        <v>137</v>
      </c>
      <c r="AJ9561" t="s">
        <v>137</v>
      </c>
      <c r="AK9561" t="s">
        <v>137</v>
      </c>
      <c r="AL9561" s="2"/>
      <c r="AM9561" t="s">
        <v>137</v>
      </c>
      <c r="AN9561" t="s">
        <v>137</v>
      </c>
      <c r="AO9561" t="s">
        <v>137</v>
      </c>
      <c r="AP9561" t="s">
        <v>137</v>
      </c>
      <c r="AQ9561" t="s">
        <v>137</v>
      </c>
      <c r="AR9561" t="s">
        <v>137</v>
      </c>
      <c r="AS9561" t="s">
        <v>137</v>
      </c>
      <c r="AT9561" t="s">
        <v>137</v>
      </c>
      <c r="AU9561" t="s">
        <v>137</v>
      </c>
      <c r="AV9561" t="s">
        <v>137</v>
      </c>
      <c r="AW9561" t="s">
        <v>137</v>
      </c>
      <c r="AX9561" t="s">
        <v>137</v>
      </c>
      <c r="AY9561" t="s">
        <v>137</v>
      </c>
      <c r="AZ9561" t="s">
        <v>137</v>
      </c>
      <c r="BA9561" t="s">
        <v>137</v>
      </c>
      <c r="BB9561" t="s">
        <v>137</v>
      </c>
      <c r="BC9561" t="s">
        <v>137</v>
      </c>
      <c r="BD9561" t="s">
        <v>137</v>
      </c>
      <c r="BE9561" t="s">
        <v>137</v>
      </c>
      <c r="BF9561" t="s">
        <v>137</v>
      </c>
      <c r="BG9561" t="s">
        <v>137</v>
      </c>
      <c r="BH9561" t="s">
        <v>137</v>
      </c>
      <c r="BI9561" t="s">
        <v>137</v>
      </c>
      <c r="BJ9561" t="s">
        <v>137</v>
      </c>
      <c r="BK9561" t="s">
        <v>137</v>
      </c>
      <c r="BL9561" t="s">
        <v>137</v>
      </c>
      <c r="BM9561" t="s">
        <v>137</v>
      </c>
      <c r="BN9561" t="s">
        <v>137</v>
      </c>
      <c r="BO9561" t="s">
        <v>137</v>
      </c>
      <c r="BP9561" t="s">
        <v>137</v>
      </c>
      <c r="BQ9561" t="s">
        <v>137</v>
      </c>
      <c r="BR9561" t="s">
        <v>137</v>
      </c>
      <c r="BS9561" t="s">
        <v>137</v>
      </c>
      <c r="BT9561" t="s">
        <v>137</v>
      </c>
      <c r="BU9561" t="s">
        <v>137</v>
      </c>
      <c r="BW9561" t="s">
        <v>137</v>
      </c>
      <c r="BX9561" t="s">
        <v>137</v>
      </c>
      <c r="BY9561" t="s">
        <v>137</v>
      </c>
      <c r="BZ9561" t="s">
        <v>137</v>
      </c>
      <c r="CA9561" t="s">
        <v>137</v>
      </c>
      <c r="CB9561" t="s">
        <v>137</v>
      </c>
      <c r="CC9561" t="s">
        <v>137</v>
      </c>
      <c r="CD9561" t="s">
        <v>137</v>
      </c>
      <c r="CE9561" t="s">
        <v>137</v>
      </c>
      <c r="CF9561" t="s">
        <v>137</v>
      </c>
      <c r="CG9561" t="s">
        <v>137</v>
      </c>
      <c r="CH9561" t="s">
        <v>137</v>
      </c>
      <c r="CI9561" t="s">
        <v>137</v>
      </c>
      <c r="CJ9561" t="s">
        <v>137</v>
      </c>
      <c r="CK9561" t="s">
        <v>137</v>
      </c>
      <c r="CL9561" t="s">
        <v>137</v>
      </c>
      <c r="CM9561" t="s">
        <v>137</v>
      </c>
      <c r="CN9561" t="s">
        <v>137</v>
      </c>
      <c r="CO9561" t="s">
        <v>137</v>
      </c>
      <c r="CP9561" t="s">
        <v>137</v>
      </c>
      <c r="CQ9561" s="1">
        <v>45042.665972222225</v>
      </c>
      <c r="CR9561" s="1">
        <v>45042.665972222225</v>
      </c>
      <c r="CS9561" s="1"/>
      <c r="CT9561" t="s">
        <v>137</v>
      </c>
      <c r="CU9561" t="s">
        <v>137</v>
      </c>
      <c r="CV9561" t="s">
        <v>13382</v>
      </c>
      <c r="CW9561" t="s">
        <v>13382</v>
      </c>
      <c r="CX9561" s="3"/>
      <c r="CY9561" s="3"/>
      <c r="CZ9561">
        <v>1</v>
      </c>
      <c r="DA9561" t="s">
        <v>137</v>
      </c>
      <c r="DB9561" t="s">
        <v>137</v>
      </c>
      <c r="DC9561" t="s">
        <v>137</v>
      </c>
      <c r="DD9561" t="s">
        <v>137</v>
      </c>
      <c r="DE9561" t="s">
        <v>137</v>
      </c>
      <c r="DF9561" t="s">
        <v>137</v>
      </c>
      <c r="DG9561" t="s">
        <v>137</v>
      </c>
      <c r="DH9561" t="s">
        <v>137</v>
      </c>
      <c r="DI9561" t="s">
        <v>137</v>
      </c>
      <c r="DJ9561" t="s">
        <v>137</v>
      </c>
      <c r="DK9561">
        <v>0</v>
      </c>
      <c r="DL9561" t="s">
        <v>209</v>
      </c>
      <c r="DM9561" t="s">
        <v>58242</v>
      </c>
      <c r="DN9561" t="s">
        <v>137</v>
      </c>
      <c r="DO9561" s="1">
        <v>45042.665972222225</v>
      </c>
      <c r="DP9561" s="1"/>
      <c r="DQ9561" t="s">
        <v>31708</v>
      </c>
      <c r="DR9561" t="s">
        <v>31709</v>
      </c>
      <c r="DS9561" t="s">
        <v>31710</v>
      </c>
      <c r="DT9561" t="s">
        <v>137</v>
      </c>
      <c r="DU9561" t="s">
        <v>137</v>
      </c>
      <c r="DV9561" t="s">
        <v>137</v>
      </c>
      <c r="DW9561" t="s">
        <v>137</v>
      </c>
      <c r="DX9561" t="s">
        <v>822</v>
      </c>
      <c r="DY9561" t="s">
        <v>137</v>
      </c>
      <c r="DZ9561" t="s">
        <v>168</v>
      </c>
      <c r="EA9561" t="b">
        <v>0</v>
      </c>
      <c r="EB9561" t="s">
        <v>137</v>
      </c>
    </row>
    <row r="9562" spans="1:132" x14ac:dyDescent="0.25">
      <c r="A9562">
        <v>110598864</v>
      </c>
      <c r="B9562">
        <v>2470</v>
      </c>
      <c r="C9562" t="s">
        <v>192</v>
      </c>
      <c r="D9562" t="s">
        <v>193</v>
      </c>
      <c r="E9562" t="s">
        <v>134</v>
      </c>
      <c r="F9562" t="s">
        <v>135</v>
      </c>
      <c r="G9562" t="s">
        <v>194</v>
      </c>
      <c r="H9562" t="s">
        <v>195</v>
      </c>
      <c r="I9562" t="s">
        <v>196</v>
      </c>
      <c r="J9562" t="s">
        <v>52452</v>
      </c>
      <c r="K9562" t="s">
        <v>52453</v>
      </c>
      <c r="L9562" t="s">
        <v>52454</v>
      </c>
      <c r="M9562" t="s">
        <v>137</v>
      </c>
      <c r="N9562" t="s">
        <v>4862</v>
      </c>
      <c r="O9562" t="s">
        <v>4862</v>
      </c>
      <c r="P9562" s="1">
        <v>45043</v>
      </c>
      <c r="Q9562" s="1">
        <v>45042.654166666667</v>
      </c>
      <c r="R9562" s="1">
        <v>45042.654166666667</v>
      </c>
      <c r="S9562" s="1">
        <v>45043.4</v>
      </c>
      <c r="T9562" s="1">
        <v>45043.4</v>
      </c>
      <c r="U9562" t="s">
        <v>246</v>
      </c>
      <c r="V9562" t="s">
        <v>137</v>
      </c>
      <c r="W9562" t="s">
        <v>137</v>
      </c>
      <c r="X9562" t="s">
        <v>144</v>
      </c>
      <c r="Y9562" t="s">
        <v>199</v>
      </c>
      <c r="Z9562" t="s">
        <v>137</v>
      </c>
      <c r="AA9562" t="s">
        <v>137</v>
      </c>
      <c r="AB9562" t="s">
        <v>137</v>
      </c>
      <c r="AC9562" t="s">
        <v>137</v>
      </c>
      <c r="AD9562" s="2"/>
      <c r="AE9562" t="s">
        <v>137</v>
      </c>
      <c r="AF9562" t="s">
        <v>137</v>
      </c>
      <c r="AG9562" t="s">
        <v>137</v>
      </c>
      <c r="AH9562" t="s">
        <v>137</v>
      </c>
      <c r="AI9562" t="s">
        <v>137</v>
      </c>
      <c r="AJ9562" t="s">
        <v>137</v>
      </c>
      <c r="AK9562" t="s">
        <v>137</v>
      </c>
      <c r="AL9562" s="2"/>
      <c r="AM9562" t="s">
        <v>137</v>
      </c>
      <c r="AN9562" t="s">
        <v>137</v>
      </c>
      <c r="AO9562" t="s">
        <v>137</v>
      </c>
      <c r="AP9562" t="s">
        <v>137</v>
      </c>
      <c r="AQ9562" t="s">
        <v>137</v>
      </c>
      <c r="AR9562" t="s">
        <v>137</v>
      </c>
      <c r="AS9562" t="s">
        <v>137</v>
      </c>
      <c r="AT9562" t="s">
        <v>137</v>
      </c>
      <c r="AU9562" t="s">
        <v>137</v>
      </c>
      <c r="AV9562" t="s">
        <v>137</v>
      </c>
      <c r="AW9562" t="s">
        <v>13622</v>
      </c>
      <c r="AX9562" t="s">
        <v>137</v>
      </c>
      <c r="AY9562" t="s">
        <v>137</v>
      </c>
      <c r="AZ9562" t="s">
        <v>137</v>
      </c>
      <c r="BA9562" t="s">
        <v>137</v>
      </c>
      <c r="BB9562" t="s">
        <v>137</v>
      </c>
      <c r="BC9562" t="s">
        <v>27736</v>
      </c>
      <c r="BD9562" t="s">
        <v>249</v>
      </c>
      <c r="BE9562" t="s">
        <v>58243</v>
      </c>
      <c r="BF9562" t="s">
        <v>27738</v>
      </c>
      <c r="BG9562" t="s">
        <v>137</v>
      </c>
      <c r="BH9562" t="s">
        <v>137</v>
      </c>
      <c r="BI9562" t="s">
        <v>137</v>
      </c>
      <c r="BJ9562" t="s">
        <v>137</v>
      </c>
      <c r="BK9562" t="s">
        <v>137</v>
      </c>
      <c r="BL9562" t="s">
        <v>137</v>
      </c>
      <c r="BM9562" t="s">
        <v>137</v>
      </c>
      <c r="BN9562" t="s">
        <v>137</v>
      </c>
      <c r="BO9562" t="s">
        <v>137</v>
      </c>
      <c r="BP9562" t="s">
        <v>137</v>
      </c>
      <c r="BQ9562" t="s">
        <v>137</v>
      </c>
      <c r="BR9562" t="s">
        <v>137</v>
      </c>
      <c r="BS9562" t="s">
        <v>137</v>
      </c>
      <c r="BT9562" t="s">
        <v>137</v>
      </c>
      <c r="BU9562" t="s">
        <v>137</v>
      </c>
      <c r="BW9562" t="s">
        <v>137</v>
      </c>
      <c r="BX9562" t="s">
        <v>137</v>
      </c>
      <c r="BY9562" t="s">
        <v>137</v>
      </c>
      <c r="BZ9562" t="s">
        <v>137</v>
      </c>
      <c r="CA9562" t="s">
        <v>137</v>
      </c>
      <c r="CB9562" t="s">
        <v>137</v>
      </c>
      <c r="CC9562" t="s">
        <v>137</v>
      </c>
      <c r="CD9562" t="s">
        <v>137</v>
      </c>
      <c r="CE9562" t="s">
        <v>137</v>
      </c>
      <c r="CF9562" t="s">
        <v>137</v>
      </c>
      <c r="CG9562" t="s">
        <v>137</v>
      </c>
      <c r="CH9562" t="s">
        <v>137</v>
      </c>
      <c r="CI9562" t="s">
        <v>137</v>
      </c>
      <c r="CJ9562" t="s">
        <v>137</v>
      </c>
      <c r="CK9562" t="s">
        <v>137</v>
      </c>
      <c r="CL9562" t="s">
        <v>137</v>
      </c>
      <c r="CM9562" t="s">
        <v>137</v>
      </c>
      <c r="CN9562" t="s">
        <v>137</v>
      </c>
      <c r="CO9562" t="s">
        <v>137</v>
      </c>
      <c r="CP9562" t="s">
        <v>137</v>
      </c>
      <c r="CQ9562" s="1">
        <v>45043.4</v>
      </c>
      <c r="CR9562" s="1">
        <v>45043.4</v>
      </c>
      <c r="CS9562" s="1"/>
      <c r="CT9562" t="s">
        <v>7585</v>
      </c>
      <c r="CU9562" t="s">
        <v>58244</v>
      </c>
      <c r="CV9562" t="s">
        <v>58245</v>
      </c>
      <c r="CW9562" t="s">
        <v>58246</v>
      </c>
      <c r="CX9562" s="3"/>
      <c r="CY9562" s="3"/>
      <c r="CZ9562">
        <v>2</v>
      </c>
      <c r="DA9562" t="s">
        <v>58247</v>
      </c>
      <c r="DB9562" t="s">
        <v>137</v>
      </c>
      <c r="DC9562" t="s">
        <v>137</v>
      </c>
      <c r="DD9562" t="s">
        <v>137</v>
      </c>
      <c r="DE9562" t="s">
        <v>137</v>
      </c>
      <c r="DF9562" t="s">
        <v>58248</v>
      </c>
      <c r="DG9562" t="s">
        <v>137</v>
      </c>
      <c r="DH9562" t="s">
        <v>137</v>
      </c>
      <c r="DI9562" t="s">
        <v>137</v>
      </c>
      <c r="DJ9562" t="s">
        <v>137</v>
      </c>
      <c r="DK9562">
        <v>0</v>
      </c>
      <c r="DL9562" t="s">
        <v>209</v>
      </c>
      <c r="DM9562" t="s">
        <v>58249</v>
      </c>
      <c r="DN9562" t="s">
        <v>137</v>
      </c>
      <c r="DO9562" s="1">
        <v>45043.4</v>
      </c>
      <c r="DP9562" s="1"/>
      <c r="DQ9562" t="s">
        <v>52452</v>
      </c>
      <c r="DR9562" t="s">
        <v>52453</v>
      </c>
      <c r="DS9562" t="s">
        <v>52454</v>
      </c>
      <c r="DT9562" t="s">
        <v>137</v>
      </c>
      <c r="DU9562" t="s">
        <v>137</v>
      </c>
      <c r="DV9562" t="s">
        <v>137</v>
      </c>
      <c r="DW9562" t="s">
        <v>137</v>
      </c>
      <c r="DX9562" t="s">
        <v>137</v>
      </c>
      <c r="DY9562" t="s">
        <v>137</v>
      </c>
      <c r="DZ9562" t="s">
        <v>148</v>
      </c>
      <c r="EA9562" t="b">
        <v>0</v>
      </c>
      <c r="EB9562" t="s">
        <v>137</v>
      </c>
    </row>
    <row r="9563" spans="1:132" x14ac:dyDescent="0.25">
      <c r="A9563">
        <v>110594149</v>
      </c>
      <c r="B9563">
        <v>2469</v>
      </c>
      <c r="C9563" t="s">
        <v>192</v>
      </c>
      <c r="D9563" t="s">
        <v>4293</v>
      </c>
      <c r="E9563" t="s">
        <v>134</v>
      </c>
      <c r="F9563" t="s">
        <v>135</v>
      </c>
      <c r="G9563" t="s">
        <v>163</v>
      </c>
      <c r="H9563" t="s">
        <v>767</v>
      </c>
      <c r="I9563" t="s">
        <v>4294</v>
      </c>
      <c r="J9563" t="s">
        <v>150</v>
      </c>
      <c r="K9563" t="s">
        <v>151</v>
      </c>
      <c r="L9563" t="s">
        <v>152</v>
      </c>
      <c r="M9563" t="s">
        <v>137</v>
      </c>
      <c r="N9563" t="s">
        <v>9495</v>
      </c>
      <c r="O9563" t="s">
        <v>9495</v>
      </c>
      <c r="P9563" s="1">
        <v>45042</v>
      </c>
      <c r="Q9563" s="1">
        <v>45042.620138888888</v>
      </c>
      <c r="R9563" s="1">
        <v>45042.620138888888</v>
      </c>
      <c r="S9563" s="1">
        <v>45042.630555555559</v>
      </c>
      <c r="T9563" s="1">
        <v>45042.630555555559</v>
      </c>
      <c r="U9563" t="s">
        <v>15503</v>
      </c>
      <c r="V9563" t="s">
        <v>137</v>
      </c>
      <c r="W9563" t="s">
        <v>137</v>
      </c>
      <c r="X9563" t="s">
        <v>432</v>
      </c>
      <c r="Y9563" t="s">
        <v>199</v>
      </c>
      <c r="Z9563" t="s">
        <v>137</v>
      </c>
      <c r="AA9563" t="s">
        <v>137</v>
      </c>
      <c r="AB9563" t="s">
        <v>137</v>
      </c>
      <c r="AC9563" t="s">
        <v>137</v>
      </c>
      <c r="AD9563" s="2"/>
      <c r="AE9563" t="s">
        <v>137</v>
      </c>
      <c r="AF9563" t="s">
        <v>137</v>
      </c>
      <c r="AG9563" t="s">
        <v>137</v>
      </c>
      <c r="AH9563" t="s">
        <v>137</v>
      </c>
      <c r="AI9563" t="s">
        <v>137</v>
      </c>
      <c r="AJ9563" t="s">
        <v>137</v>
      </c>
      <c r="AK9563" t="s">
        <v>137</v>
      </c>
      <c r="AL9563" s="2"/>
      <c r="AM9563" t="s">
        <v>137</v>
      </c>
      <c r="AN9563" t="s">
        <v>137</v>
      </c>
      <c r="AO9563" t="s">
        <v>137</v>
      </c>
      <c r="AP9563" t="s">
        <v>137</v>
      </c>
      <c r="AQ9563" t="s">
        <v>137</v>
      </c>
      <c r="AR9563" t="s">
        <v>137</v>
      </c>
      <c r="AS9563" t="s">
        <v>137</v>
      </c>
      <c r="AT9563" t="s">
        <v>137</v>
      </c>
      <c r="AU9563" t="s">
        <v>137</v>
      </c>
      <c r="AV9563" t="s">
        <v>137</v>
      </c>
      <c r="AW9563" t="s">
        <v>58250</v>
      </c>
      <c r="AX9563" t="s">
        <v>137</v>
      </c>
      <c r="AY9563" t="s">
        <v>137</v>
      </c>
      <c r="AZ9563" t="s">
        <v>137</v>
      </c>
      <c r="BA9563" t="s">
        <v>137</v>
      </c>
      <c r="BB9563" t="s">
        <v>137</v>
      </c>
      <c r="BC9563" t="s">
        <v>137</v>
      </c>
      <c r="BD9563" t="s">
        <v>137</v>
      </c>
      <c r="BE9563" t="s">
        <v>137</v>
      </c>
      <c r="BF9563" t="s">
        <v>137</v>
      </c>
      <c r="BG9563" t="s">
        <v>137</v>
      </c>
      <c r="BH9563" t="s">
        <v>137</v>
      </c>
      <c r="BI9563" t="s">
        <v>137</v>
      </c>
      <c r="BJ9563" t="s">
        <v>137</v>
      </c>
      <c r="BK9563" t="s">
        <v>137</v>
      </c>
      <c r="BL9563" t="s">
        <v>137</v>
      </c>
      <c r="BM9563" t="s">
        <v>29263</v>
      </c>
      <c r="BN9563" t="s">
        <v>10337</v>
      </c>
      <c r="BO9563" t="s">
        <v>137</v>
      </c>
      <c r="BP9563" t="s">
        <v>137</v>
      </c>
      <c r="BQ9563" t="s">
        <v>137</v>
      </c>
      <c r="BR9563" t="s">
        <v>137</v>
      </c>
      <c r="BS9563" t="s">
        <v>58251</v>
      </c>
      <c r="BT9563" t="s">
        <v>137</v>
      </c>
      <c r="BU9563" t="s">
        <v>137</v>
      </c>
      <c r="BW9563" t="s">
        <v>137</v>
      </c>
      <c r="BX9563" t="s">
        <v>137</v>
      </c>
      <c r="BY9563" t="s">
        <v>137</v>
      </c>
      <c r="BZ9563" t="s">
        <v>137</v>
      </c>
      <c r="CA9563" t="s">
        <v>137</v>
      </c>
      <c r="CB9563" t="s">
        <v>137</v>
      </c>
      <c r="CC9563" t="s">
        <v>137</v>
      </c>
      <c r="CD9563" t="s">
        <v>137</v>
      </c>
      <c r="CE9563" t="s">
        <v>137</v>
      </c>
      <c r="CF9563" t="s">
        <v>137</v>
      </c>
      <c r="CG9563" t="s">
        <v>137</v>
      </c>
      <c r="CH9563" t="s">
        <v>137</v>
      </c>
      <c r="CI9563" t="s">
        <v>137</v>
      </c>
      <c r="CJ9563" t="s">
        <v>137</v>
      </c>
      <c r="CK9563" t="s">
        <v>137</v>
      </c>
      <c r="CL9563" t="s">
        <v>137</v>
      </c>
      <c r="CM9563" t="s">
        <v>137</v>
      </c>
      <c r="CN9563" t="s">
        <v>137</v>
      </c>
      <c r="CO9563" t="s">
        <v>137</v>
      </c>
      <c r="CP9563" t="s">
        <v>137</v>
      </c>
      <c r="CQ9563" s="1">
        <v>45042.630555555559</v>
      </c>
      <c r="CR9563" s="1">
        <v>45042.630555555559</v>
      </c>
      <c r="CS9563" s="1"/>
      <c r="CT9563" t="s">
        <v>51582</v>
      </c>
      <c r="CU9563" t="s">
        <v>51582</v>
      </c>
      <c r="CV9563" t="s">
        <v>11259</v>
      </c>
      <c r="CW9563" t="s">
        <v>11259</v>
      </c>
      <c r="CX9563" s="3"/>
      <c r="CY9563" s="3"/>
      <c r="CZ9563">
        <v>1</v>
      </c>
      <c r="DA9563" t="s">
        <v>58252</v>
      </c>
      <c r="DB9563" t="s">
        <v>137</v>
      </c>
      <c r="DC9563" t="s">
        <v>137</v>
      </c>
      <c r="DD9563" t="s">
        <v>137</v>
      </c>
      <c r="DE9563" t="s">
        <v>137</v>
      </c>
      <c r="DF9563" t="s">
        <v>58253</v>
      </c>
      <c r="DG9563" t="s">
        <v>137</v>
      </c>
      <c r="DH9563" t="s">
        <v>137</v>
      </c>
      <c r="DI9563" t="s">
        <v>137</v>
      </c>
      <c r="DJ9563" t="s">
        <v>137</v>
      </c>
      <c r="DK9563">
        <v>0</v>
      </c>
      <c r="DL9563" t="s">
        <v>209</v>
      </c>
      <c r="DM9563" t="s">
        <v>137</v>
      </c>
      <c r="DN9563" t="s">
        <v>137</v>
      </c>
      <c r="DO9563" s="1">
        <v>45042.630555555559</v>
      </c>
      <c r="DP9563" s="1"/>
      <c r="DQ9563" t="s">
        <v>150</v>
      </c>
      <c r="DR9563" t="s">
        <v>151</v>
      </c>
      <c r="DS9563" t="s">
        <v>152</v>
      </c>
      <c r="DT9563" t="s">
        <v>137</v>
      </c>
      <c r="DU9563" t="s">
        <v>137</v>
      </c>
      <c r="DV9563" t="s">
        <v>137</v>
      </c>
      <c r="DW9563" t="s">
        <v>137</v>
      </c>
      <c r="DX9563" t="s">
        <v>137</v>
      </c>
      <c r="DY9563" t="s">
        <v>137</v>
      </c>
      <c r="DZ9563" t="s">
        <v>148</v>
      </c>
      <c r="EA9563" t="b">
        <v>0</v>
      </c>
      <c r="EB9563" t="s">
        <v>137</v>
      </c>
    </row>
    <row r="9564" spans="1:132" x14ac:dyDescent="0.25">
      <c r="A9564">
        <v>110593840</v>
      </c>
      <c r="B9564">
        <v>2468</v>
      </c>
      <c r="C9564" t="s">
        <v>192</v>
      </c>
      <c r="D9564" t="s">
        <v>58254</v>
      </c>
      <c r="E9564" t="s">
        <v>134</v>
      </c>
      <c r="F9564" t="s">
        <v>532</v>
      </c>
      <c r="G9564" t="s">
        <v>137</v>
      </c>
      <c r="H9564" t="s">
        <v>137</v>
      </c>
      <c r="I9564" t="s">
        <v>137</v>
      </c>
      <c r="J9564" t="s">
        <v>150</v>
      </c>
      <c r="K9564" t="s">
        <v>151</v>
      </c>
      <c r="L9564" t="s">
        <v>152</v>
      </c>
      <c r="M9564" t="s">
        <v>137</v>
      </c>
      <c r="N9564" t="s">
        <v>3850</v>
      </c>
      <c r="O9564" t="s">
        <v>303</v>
      </c>
      <c r="P9564" s="1"/>
      <c r="Q9564" s="1">
        <v>45042.618055555555</v>
      </c>
      <c r="R9564" s="1">
        <v>45042.618055555555</v>
      </c>
      <c r="S9564" s="1">
        <v>45065.48333333333</v>
      </c>
      <c r="T9564" s="1">
        <v>45065.48333333333</v>
      </c>
      <c r="U9564" t="s">
        <v>11148</v>
      </c>
      <c r="V9564" t="s">
        <v>137</v>
      </c>
      <c r="W9564" t="s">
        <v>137</v>
      </c>
      <c r="X9564" t="s">
        <v>144</v>
      </c>
      <c r="Y9564" t="s">
        <v>137</v>
      </c>
      <c r="Z9564" t="s">
        <v>137</v>
      </c>
      <c r="AA9564" t="s">
        <v>137</v>
      </c>
      <c r="AB9564" t="s">
        <v>137</v>
      </c>
      <c r="AC9564" t="s">
        <v>137</v>
      </c>
      <c r="AD9564" s="2"/>
      <c r="AE9564" t="s">
        <v>137</v>
      </c>
      <c r="AF9564" t="s">
        <v>137</v>
      </c>
      <c r="AG9564" t="s">
        <v>137</v>
      </c>
      <c r="AH9564" t="s">
        <v>137</v>
      </c>
      <c r="AI9564" t="s">
        <v>137</v>
      </c>
      <c r="AJ9564" t="s">
        <v>137</v>
      </c>
      <c r="AK9564" t="s">
        <v>137</v>
      </c>
      <c r="AL9564" s="2"/>
      <c r="AM9564" t="s">
        <v>137</v>
      </c>
      <c r="AN9564" t="s">
        <v>137</v>
      </c>
      <c r="AO9564" t="s">
        <v>137</v>
      </c>
      <c r="AP9564" t="s">
        <v>137</v>
      </c>
      <c r="AQ9564" t="s">
        <v>137</v>
      </c>
      <c r="AR9564" t="s">
        <v>137</v>
      </c>
      <c r="AS9564" t="s">
        <v>137</v>
      </c>
      <c r="AT9564" t="s">
        <v>137</v>
      </c>
      <c r="AU9564" t="s">
        <v>137</v>
      </c>
      <c r="AV9564" t="s">
        <v>137</v>
      </c>
      <c r="AW9564" t="s">
        <v>137</v>
      </c>
      <c r="AX9564" t="s">
        <v>137</v>
      </c>
      <c r="AY9564" t="s">
        <v>137</v>
      </c>
      <c r="AZ9564" t="s">
        <v>137</v>
      </c>
      <c r="BA9564" t="s">
        <v>137</v>
      </c>
      <c r="BB9564" t="s">
        <v>137</v>
      </c>
      <c r="BC9564" t="s">
        <v>137</v>
      </c>
      <c r="BD9564" t="s">
        <v>137</v>
      </c>
      <c r="BE9564" t="s">
        <v>137</v>
      </c>
      <c r="BF9564" t="s">
        <v>137</v>
      </c>
      <c r="BG9564" t="s">
        <v>137</v>
      </c>
      <c r="BH9564" t="s">
        <v>137</v>
      </c>
      <c r="BI9564" t="s">
        <v>137</v>
      </c>
      <c r="BJ9564" t="s">
        <v>137</v>
      </c>
      <c r="BK9564" t="s">
        <v>137</v>
      </c>
      <c r="BL9564" t="s">
        <v>137</v>
      </c>
      <c r="BM9564" t="s">
        <v>137</v>
      </c>
      <c r="BN9564" t="s">
        <v>137</v>
      </c>
      <c r="BO9564" t="s">
        <v>137</v>
      </c>
      <c r="BP9564" t="s">
        <v>137</v>
      </c>
      <c r="BQ9564" t="s">
        <v>137</v>
      </c>
      <c r="BR9564" t="s">
        <v>137</v>
      </c>
      <c r="BS9564" t="s">
        <v>137</v>
      </c>
      <c r="BT9564" t="s">
        <v>137</v>
      </c>
      <c r="BU9564" t="s">
        <v>137</v>
      </c>
      <c r="BW9564" t="s">
        <v>137</v>
      </c>
      <c r="BX9564" t="s">
        <v>137</v>
      </c>
      <c r="BY9564" t="s">
        <v>137</v>
      </c>
      <c r="BZ9564" t="s">
        <v>137</v>
      </c>
      <c r="CA9564" t="s">
        <v>137</v>
      </c>
      <c r="CB9564" t="s">
        <v>137</v>
      </c>
      <c r="CC9564" t="s">
        <v>137</v>
      </c>
      <c r="CD9564" t="s">
        <v>137</v>
      </c>
      <c r="CE9564" t="s">
        <v>137</v>
      </c>
      <c r="CF9564" t="s">
        <v>137</v>
      </c>
      <c r="CG9564" t="s">
        <v>137</v>
      </c>
      <c r="CH9564" t="s">
        <v>137</v>
      </c>
      <c r="CI9564" t="s">
        <v>137</v>
      </c>
      <c r="CJ9564" t="s">
        <v>137</v>
      </c>
      <c r="CK9564" t="s">
        <v>137</v>
      </c>
      <c r="CL9564" t="s">
        <v>137</v>
      </c>
      <c r="CM9564" t="s">
        <v>137</v>
      </c>
      <c r="CN9564" t="s">
        <v>137</v>
      </c>
      <c r="CO9564" t="s">
        <v>137</v>
      </c>
      <c r="CP9564" t="s">
        <v>137</v>
      </c>
      <c r="CQ9564" s="1">
        <v>45065.48333333333</v>
      </c>
      <c r="CR9564" s="1">
        <v>45065.48333333333</v>
      </c>
      <c r="CS9564" s="1"/>
      <c r="CT9564" t="s">
        <v>58255</v>
      </c>
      <c r="CU9564" t="s">
        <v>58256</v>
      </c>
      <c r="CV9564" t="s">
        <v>58257</v>
      </c>
      <c r="CW9564" t="s">
        <v>58258</v>
      </c>
      <c r="CX9564" s="3"/>
      <c r="CY9564" s="3"/>
      <c r="DA9564" t="s">
        <v>137</v>
      </c>
      <c r="DB9564" t="s">
        <v>137</v>
      </c>
      <c r="DC9564" t="s">
        <v>137</v>
      </c>
      <c r="DD9564" t="s">
        <v>137</v>
      </c>
      <c r="DE9564" t="s">
        <v>137</v>
      </c>
      <c r="DF9564" t="s">
        <v>58259</v>
      </c>
      <c r="DG9564" t="s">
        <v>900</v>
      </c>
      <c r="DH9564" t="s">
        <v>1151</v>
      </c>
      <c r="DI9564" t="s">
        <v>137</v>
      </c>
      <c r="DJ9564" t="s">
        <v>137</v>
      </c>
      <c r="DK9564">
        <v>0</v>
      </c>
      <c r="DL9564" t="s">
        <v>209</v>
      </c>
      <c r="DM9564" t="s">
        <v>137</v>
      </c>
      <c r="DN9564" t="s">
        <v>137</v>
      </c>
      <c r="DO9564" s="1">
        <v>45065.48333333333</v>
      </c>
      <c r="DP9564" s="1"/>
      <c r="DQ9564" t="s">
        <v>150</v>
      </c>
      <c r="DR9564" t="s">
        <v>151</v>
      </c>
      <c r="DS9564" t="s">
        <v>152</v>
      </c>
      <c r="DT9564" t="s">
        <v>137</v>
      </c>
      <c r="DU9564" t="s">
        <v>137</v>
      </c>
      <c r="DV9564" t="s">
        <v>137</v>
      </c>
      <c r="DW9564" t="s">
        <v>137</v>
      </c>
      <c r="DX9564" t="s">
        <v>137</v>
      </c>
      <c r="DY9564" t="s">
        <v>137</v>
      </c>
      <c r="DZ9564" t="s">
        <v>168</v>
      </c>
      <c r="EA9564" t="b">
        <v>0</v>
      </c>
      <c r="EB9564" t="s">
        <v>137</v>
      </c>
    </row>
    <row r="9565" spans="1:132" x14ac:dyDescent="0.25">
      <c r="A9565">
        <v>110592663</v>
      </c>
      <c r="B9565">
        <v>2467</v>
      </c>
      <c r="C9565" t="s">
        <v>192</v>
      </c>
      <c r="D9565" t="s">
        <v>58260</v>
      </c>
      <c r="E9565" t="s">
        <v>134</v>
      </c>
      <c r="F9565" t="s">
        <v>162</v>
      </c>
      <c r="G9565" t="s">
        <v>137</v>
      </c>
      <c r="H9565" t="s">
        <v>137</v>
      </c>
      <c r="I9565" t="s">
        <v>58261</v>
      </c>
      <c r="J9565" t="s">
        <v>52452</v>
      </c>
      <c r="K9565" t="s">
        <v>52453</v>
      </c>
      <c r="L9565" t="s">
        <v>52454</v>
      </c>
      <c r="M9565" t="s">
        <v>137</v>
      </c>
      <c r="N9565" t="s">
        <v>295</v>
      </c>
      <c r="O9565" t="s">
        <v>295</v>
      </c>
      <c r="P9565" s="1"/>
      <c r="Q9565" s="1">
        <v>45042.609722222223</v>
      </c>
      <c r="R9565" s="1">
        <v>45042.609722222223</v>
      </c>
      <c r="S9565" s="1">
        <v>45044.469444444447</v>
      </c>
      <c r="T9565" s="1">
        <v>45044.469444444447</v>
      </c>
      <c r="U9565" t="s">
        <v>9238</v>
      </c>
      <c r="V9565" t="s">
        <v>137</v>
      </c>
      <c r="W9565" t="s">
        <v>137</v>
      </c>
      <c r="X9565" t="s">
        <v>176</v>
      </c>
      <c r="Y9565" t="s">
        <v>199</v>
      </c>
      <c r="Z9565" t="s">
        <v>137</v>
      </c>
      <c r="AA9565" t="s">
        <v>137</v>
      </c>
      <c r="AB9565" t="s">
        <v>137</v>
      </c>
      <c r="AC9565" t="s">
        <v>137</v>
      </c>
      <c r="AD9565" s="2"/>
      <c r="AE9565" t="s">
        <v>137</v>
      </c>
      <c r="AF9565" t="s">
        <v>137</v>
      </c>
      <c r="AG9565" t="s">
        <v>137</v>
      </c>
      <c r="AH9565" t="s">
        <v>137</v>
      </c>
      <c r="AI9565" t="s">
        <v>137</v>
      </c>
      <c r="AJ9565" t="s">
        <v>137</v>
      </c>
      <c r="AK9565" t="s">
        <v>137</v>
      </c>
      <c r="AL9565" s="2"/>
      <c r="AM9565" t="s">
        <v>137</v>
      </c>
      <c r="AN9565" t="s">
        <v>137</v>
      </c>
      <c r="AO9565" t="s">
        <v>137</v>
      </c>
      <c r="AP9565" t="s">
        <v>137</v>
      </c>
      <c r="AQ9565" t="s">
        <v>137</v>
      </c>
      <c r="AR9565" t="s">
        <v>137</v>
      </c>
      <c r="AS9565" t="s">
        <v>137</v>
      </c>
      <c r="AT9565" t="s">
        <v>137</v>
      </c>
      <c r="AU9565" t="s">
        <v>137</v>
      </c>
      <c r="AV9565" t="s">
        <v>137</v>
      </c>
      <c r="AW9565" t="s">
        <v>137</v>
      </c>
      <c r="AX9565" t="s">
        <v>137</v>
      </c>
      <c r="AY9565" t="s">
        <v>137</v>
      </c>
      <c r="AZ9565" t="s">
        <v>137</v>
      </c>
      <c r="BA9565" t="s">
        <v>137</v>
      </c>
      <c r="BB9565" t="s">
        <v>137</v>
      </c>
      <c r="BC9565" t="s">
        <v>137</v>
      </c>
      <c r="BD9565" t="s">
        <v>137</v>
      </c>
      <c r="BE9565" t="s">
        <v>137</v>
      </c>
      <c r="BF9565" t="s">
        <v>137</v>
      </c>
      <c r="BG9565" t="s">
        <v>137</v>
      </c>
      <c r="BH9565" t="s">
        <v>137</v>
      </c>
      <c r="BI9565" t="s">
        <v>137</v>
      </c>
      <c r="BJ9565" t="s">
        <v>137</v>
      </c>
      <c r="BK9565" t="s">
        <v>137</v>
      </c>
      <c r="BL9565" t="s">
        <v>137</v>
      </c>
      <c r="BM9565" t="s">
        <v>137</v>
      </c>
      <c r="BN9565" t="s">
        <v>137</v>
      </c>
      <c r="BO9565" t="s">
        <v>137</v>
      </c>
      <c r="BP9565" t="s">
        <v>137</v>
      </c>
      <c r="BQ9565" t="s">
        <v>137</v>
      </c>
      <c r="BR9565" t="s">
        <v>137</v>
      </c>
      <c r="BS9565" t="s">
        <v>137</v>
      </c>
      <c r="BT9565" t="s">
        <v>137</v>
      </c>
      <c r="BU9565" t="s">
        <v>137</v>
      </c>
      <c r="BW9565" t="s">
        <v>137</v>
      </c>
      <c r="BX9565" t="s">
        <v>137</v>
      </c>
      <c r="BY9565" t="s">
        <v>137</v>
      </c>
      <c r="BZ9565" t="s">
        <v>137</v>
      </c>
      <c r="CA9565" t="s">
        <v>137</v>
      </c>
      <c r="CB9565" t="s">
        <v>137</v>
      </c>
      <c r="CC9565" t="s">
        <v>137</v>
      </c>
      <c r="CD9565" t="s">
        <v>137</v>
      </c>
      <c r="CE9565" t="s">
        <v>137</v>
      </c>
      <c r="CF9565" t="s">
        <v>137</v>
      </c>
      <c r="CG9565" t="s">
        <v>137</v>
      </c>
      <c r="CH9565" t="s">
        <v>137</v>
      </c>
      <c r="CI9565" t="s">
        <v>137</v>
      </c>
      <c r="CJ9565" t="s">
        <v>137</v>
      </c>
      <c r="CK9565" t="s">
        <v>137</v>
      </c>
      <c r="CL9565" t="s">
        <v>137</v>
      </c>
      <c r="CM9565" t="s">
        <v>137</v>
      </c>
      <c r="CN9565" t="s">
        <v>137</v>
      </c>
      <c r="CO9565" t="s">
        <v>137</v>
      </c>
      <c r="CP9565" t="s">
        <v>137</v>
      </c>
      <c r="CQ9565" s="1">
        <v>45044.469444444447</v>
      </c>
      <c r="CR9565" s="1">
        <v>45044.469444444447</v>
      </c>
      <c r="CS9565" s="1"/>
      <c r="CT9565" t="s">
        <v>58262</v>
      </c>
      <c r="CU9565" t="s">
        <v>58263</v>
      </c>
      <c r="CV9565" t="s">
        <v>58264</v>
      </c>
      <c r="CW9565" t="s">
        <v>58265</v>
      </c>
      <c r="CX9565" s="3"/>
      <c r="CY9565" s="3"/>
      <c r="CZ9565">
        <v>1</v>
      </c>
      <c r="DA9565" t="s">
        <v>137</v>
      </c>
      <c r="DB9565" t="s">
        <v>137</v>
      </c>
      <c r="DC9565" t="s">
        <v>137</v>
      </c>
      <c r="DD9565" t="s">
        <v>137</v>
      </c>
      <c r="DE9565" t="s">
        <v>137</v>
      </c>
      <c r="DF9565" t="s">
        <v>58266</v>
      </c>
      <c r="DG9565" t="s">
        <v>137</v>
      </c>
      <c r="DH9565" t="s">
        <v>137</v>
      </c>
      <c r="DI9565" t="s">
        <v>137</v>
      </c>
      <c r="DJ9565" t="s">
        <v>137</v>
      </c>
      <c r="DK9565">
        <v>0</v>
      </c>
      <c r="DL9565" t="s">
        <v>209</v>
      </c>
      <c r="DM9565" t="s">
        <v>58267</v>
      </c>
      <c r="DN9565" t="s">
        <v>137</v>
      </c>
      <c r="DO9565" s="1">
        <v>45044.469444444447</v>
      </c>
      <c r="DP9565" s="1"/>
      <c r="DQ9565" t="s">
        <v>52452</v>
      </c>
      <c r="DR9565" t="s">
        <v>52453</v>
      </c>
      <c r="DS9565" t="s">
        <v>52454</v>
      </c>
      <c r="DT9565" t="s">
        <v>137</v>
      </c>
      <c r="DU9565" t="s">
        <v>137</v>
      </c>
      <c r="DV9565" t="s">
        <v>137</v>
      </c>
      <c r="DW9565" t="s">
        <v>137</v>
      </c>
      <c r="DX9565" t="s">
        <v>137</v>
      </c>
      <c r="DY9565" t="s">
        <v>137</v>
      </c>
      <c r="DZ9565" t="s">
        <v>168</v>
      </c>
      <c r="EA9565" t="b">
        <v>0</v>
      </c>
      <c r="EB9565" t="s">
        <v>137</v>
      </c>
    </row>
    <row r="9566" spans="1:132" x14ac:dyDescent="0.25">
      <c r="A9566">
        <v>110585119</v>
      </c>
      <c r="B9566">
        <v>2466</v>
      </c>
      <c r="C9566" t="s">
        <v>192</v>
      </c>
      <c r="D9566" t="s">
        <v>58268</v>
      </c>
      <c r="E9566" t="s">
        <v>134</v>
      </c>
      <c r="F9566" t="s">
        <v>162</v>
      </c>
      <c r="G9566" t="s">
        <v>137</v>
      </c>
      <c r="H9566" t="s">
        <v>137</v>
      </c>
      <c r="I9566" t="s">
        <v>58269</v>
      </c>
      <c r="J9566" t="s">
        <v>150</v>
      </c>
      <c r="K9566" t="s">
        <v>151</v>
      </c>
      <c r="L9566" t="s">
        <v>152</v>
      </c>
      <c r="M9566" t="s">
        <v>137</v>
      </c>
      <c r="N9566" t="s">
        <v>29799</v>
      </c>
      <c r="O9566" t="s">
        <v>303</v>
      </c>
      <c r="P9566" s="1"/>
      <c r="Q9566" s="1">
        <v>45042.558333333334</v>
      </c>
      <c r="R9566" s="1">
        <v>45042.558333333334</v>
      </c>
      <c r="S9566" s="1">
        <v>45042.558333333334</v>
      </c>
      <c r="T9566" s="1">
        <v>45042.558333333334</v>
      </c>
      <c r="U9566" t="s">
        <v>36639</v>
      </c>
      <c r="V9566" t="s">
        <v>137</v>
      </c>
      <c r="W9566" t="s">
        <v>137</v>
      </c>
      <c r="X9566" t="s">
        <v>137</v>
      </c>
      <c r="Y9566" t="s">
        <v>199</v>
      </c>
      <c r="Z9566" t="s">
        <v>137</v>
      </c>
      <c r="AA9566" t="s">
        <v>137</v>
      </c>
      <c r="AB9566" t="s">
        <v>137</v>
      </c>
      <c r="AC9566" t="s">
        <v>137</v>
      </c>
      <c r="AD9566" s="2"/>
      <c r="AE9566" t="s">
        <v>137</v>
      </c>
      <c r="AF9566" t="s">
        <v>137</v>
      </c>
      <c r="AG9566" t="s">
        <v>137</v>
      </c>
      <c r="AH9566" t="s">
        <v>137</v>
      </c>
      <c r="AI9566" t="s">
        <v>137</v>
      </c>
      <c r="AJ9566" t="s">
        <v>137</v>
      </c>
      <c r="AK9566" t="s">
        <v>137</v>
      </c>
      <c r="AL9566" s="2"/>
      <c r="AM9566" t="s">
        <v>137</v>
      </c>
      <c r="AN9566" t="s">
        <v>137</v>
      </c>
      <c r="AO9566" t="s">
        <v>137</v>
      </c>
      <c r="AP9566" t="s">
        <v>137</v>
      </c>
      <c r="AQ9566" t="s">
        <v>137</v>
      </c>
      <c r="AR9566" t="s">
        <v>137</v>
      </c>
      <c r="AS9566" t="s">
        <v>137</v>
      </c>
      <c r="AT9566" t="s">
        <v>137</v>
      </c>
      <c r="AU9566" t="s">
        <v>137</v>
      </c>
      <c r="AV9566" t="s">
        <v>137</v>
      </c>
      <c r="AW9566" t="s">
        <v>137</v>
      </c>
      <c r="AX9566" t="s">
        <v>137</v>
      </c>
      <c r="AY9566" t="s">
        <v>137</v>
      </c>
      <c r="AZ9566" t="s">
        <v>137</v>
      </c>
      <c r="BA9566" t="s">
        <v>137</v>
      </c>
      <c r="BB9566" t="s">
        <v>137</v>
      </c>
      <c r="BC9566" t="s">
        <v>137</v>
      </c>
      <c r="BD9566" t="s">
        <v>137</v>
      </c>
      <c r="BE9566" t="s">
        <v>137</v>
      </c>
      <c r="BF9566" t="s">
        <v>137</v>
      </c>
      <c r="BG9566" t="s">
        <v>137</v>
      </c>
      <c r="BH9566" t="s">
        <v>137</v>
      </c>
      <c r="BI9566" t="s">
        <v>137</v>
      </c>
      <c r="BJ9566" t="s">
        <v>137</v>
      </c>
      <c r="BK9566" t="s">
        <v>137</v>
      </c>
      <c r="BL9566" t="s">
        <v>137</v>
      </c>
      <c r="BM9566" t="s">
        <v>137</v>
      </c>
      <c r="BN9566" t="s">
        <v>137</v>
      </c>
      <c r="BO9566" t="s">
        <v>137</v>
      </c>
      <c r="BP9566" t="s">
        <v>137</v>
      </c>
      <c r="BQ9566" t="s">
        <v>137</v>
      </c>
      <c r="BR9566" t="s">
        <v>137</v>
      </c>
      <c r="BS9566" t="s">
        <v>137</v>
      </c>
      <c r="BT9566" t="s">
        <v>137</v>
      </c>
      <c r="BU9566" t="s">
        <v>137</v>
      </c>
      <c r="BW9566" t="s">
        <v>137</v>
      </c>
      <c r="BX9566" t="s">
        <v>137</v>
      </c>
      <c r="BY9566" t="s">
        <v>137</v>
      </c>
      <c r="BZ9566" t="s">
        <v>137</v>
      </c>
      <c r="CA9566" t="s">
        <v>137</v>
      </c>
      <c r="CB9566" t="s">
        <v>137</v>
      </c>
      <c r="CC9566" t="s">
        <v>137</v>
      </c>
      <c r="CD9566" t="s">
        <v>137</v>
      </c>
      <c r="CE9566" t="s">
        <v>137</v>
      </c>
      <c r="CF9566" t="s">
        <v>137</v>
      </c>
      <c r="CG9566" t="s">
        <v>137</v>
      </c>
      <c r="CH9566" t="s">
        <v>137</v>
      </c>
      <c r="CI9566" t="s">
        <v>137</v>
      </c>
      <c r="CJ9566" t="s">
        <v>137</v>
      </c>
      <c r="CK9566" t="s">
        <v>137</v>
      </c>
      <c r="CL9566" t="s">
        <v>137</v>
      </c>
      <c r="CM9566" t="s">
        <v>137</v>
      </c>
      <c r="CN9566" t="s">
        <v>137</v>
      </c>
      <c r="CO9566" t="s">
        <v>137</v>
      </c>
      <c r="CP9566" t="s">
        <v>137</v>
      </c>
      <c r="CQ9566" s="1">
        <v>45042.558333333334</v>
      </c>
      <c r="CR9566" s="1">
        <v>45042.558333333334</v>
      </c>
      <c r="CS9566" s="1"/>
      <c r="CT9566" t="s">
        <v>6095</v>
      </c>
      <c r="CU9566" t="s">
        <v>6095</v>
      </c>
      <c r="CV9566" t="s">
        <v>4401</v>
      </c>
      <c r="CW9566" t="s">
        <v>4401</v>
      </c>
      <c r="CX9566" s="3"/>
      <c r="CY9566" s="3"/>
      <c r="CZ9566">
        <v>1</v>
      </c>
      <c r="DA9566" t="s">
        <v>137</v>
      </c>
      <c r="DB9566" t="s">
        <v>137</v>
      </c>
      <c r="DC9566" t="s">
        <v>137</v>
      </c>
      <c r="DD9566" t="s">
        <v>137</v>
      </c>
      <c r="DE9566" t="s">
        <v>137</v>
      </c>
      <c r="DF9566" t="s">
        <v>58270</v>
      </c>
      <c r="DG9566" t="s">
        <v>137</v>
      </c>
      <c r="DH9566" t="s">
        <v>137</v>
      </c>
      <c r="DI9566" t="s">
        <v>137</v>
      </c>
      <c r="DJ9566" t="s">
        <v>137</v>
      </c>
      <c r="DK9566">
        <v>0</v>
      </c>
      <c r="DL9566" t="s">
        <v>209</v>
      </c>
      <c r="DM9566" t="s">
        <v>137</v>
      </c>
      <c r="DN9566" t="s">
        <v>137</v>
      </c>
      <c r="DO9566" s="1">
        <v>45042.558333333334</v>
      </c>
      <c r="DP9566" s="1"/>
      <c r="DQ9566" t="s">
        <v>150</v>
      </c>
      <c r="DR9566" t="s">
        <v>151</v>
      </c>
      <c r="DS9566" t="s">
        <v>152</v>
      </c>
      <c r="DT9566" t="s">
        <v>137</v>
      </c>
      <c r="DU9566" t="s">
        <v>137</v>
      </c>
      <c r="DV9566" t="s">
        <v>137</v>
      </c>
      <c r="DW9566" t="s">
        <v>137</v>
      </c>
      <c r="DX9566" t="s">
        <v>137</v>
      </c>
      <c r="DY9566" t="s">
        <v>137</v>
      </c>
      <c r="DZ9566" t="s">
        <v>168</v>
      </c>
      <c r="EA9566" t="b">
        <v>0</v>
      </c>
      <c r="EB9566" t="s">
        <v>137</v>
      </c>
    </row>
    <row r="9567" spans="1:132" x14ac:dyDescent="0.25">
      <c r="A9567">
        <v>110573874</v>
      </c>
      <c r="B9567">
        <v>2465</v>
      </c>
      <c r="C9567" t="s">
        <v>192</v>
      </c>
      <c r="D9567" t="s">
        <v>58271</v>
      </c>
      <c r="E9567" t="s">
        <v>134</v>
      </c>
      <c r="F9567" t="s">
        <v>162</v>
      </c>
      <c r="G9567" t="s">
        <v>137</v>
      </c>
      <c r="H9567" t="s">
        <v>137</v>
      </c>
      <c r="I9567" t="s">
        <v>58272</v>
      </c>
      <c r="J9567" t="s">
        <v>150</v>
      </c>
      <c r="K9567" t="s">
        <v>151</v>
      </c>
      <c r="L9567" t="s">
        <v>152</v>
      </c>
      <c r="M9567" t="s">
        <v>137</v>
      </c>
      <c r="N9567" t="s">
        <v>1681</v>
      </c>
      <c r="O9567" t="s">
        <v>295</v>
      </c>
      <c r="P9567" s="1"/>
      <c r="Q9567" s="1">
        <v>45042.484722222223</v>
      </c>
      <c r="R9567" s="1">
        <v>45042.484722222223</v>
      </c>
      <c r="S9567" s="1">
        <v>45047.701388888891</v>
      </c>
      <c r="T9567" s="1">
        <v>45047.701388888891</v>
      </c>
      <c r="U9567" t="s">
        <v>9238</v>
      </c>
      <c r="V9567" t="s">
        <v>137</v>
      </c>
      <c r="W9567" t="s">
        <v>137</v>
      </c>
      <c r="X9567" t="s">
        <v>185</v>
      </c>
      <c r="Y9567" t="s">
        <v>199</v>
      </c>
      <c r="Z9567" t="s">
        <v>137</v>
      </c>
      <c r="AA9567" t="s">
        <v>137</v>
      </c>
      <c r="AB9567" t="s">
        <v>137</v>
      </c>
      <c r="AC9567" t="s">
        <v>137</v>
      </c>
      <c r="AD9567" s="2"/>
      <c r="AE9567" t="s">
        <v>137</v>
      </c>
      <c r="AF9567" t="s">
        <v>137</v>
      </c>
      <c r="AG9567" t="s">
        <v>137</v>
      </c>
      <c r="AH9567" t="s">
        <v>137</v>
      </c>
      <c r="AI9567" t="s">
        <v>137</v>
      </c>
      <c r="AJ9567" t="s">
        <v>137</v>
      </c>
      <c r="AK9567" t="s">
        <v>137</v>
      </c>
      <c r="AL9567" s="2"/>
      <c r="AM9567" t="s">
        <v>137</v>
      </c>
      <c r="AN9567" t="s">
        <v>137</v>
      </c>
      <c r="AO9567" t="s">
        <v>137</v>
      </c>
      <c r="AP9567" t="s">
        <v>137</v>
      </c>
      <c r="AQ9567" t="s">
        <v>137</v>
      </c>
      <c r="AR9567" t="s">
        <v>137</v>
      </c>
      <c r="AS9567" t="s">
        <v>137</v>
      </c>
      <c r="AT9567" t="s">
        <v>137</v>
      </c>
      <c r="AU9567" t="s">
        <v>137</v>
      </c>
      <c r="AV9567" t="s">
        <v>137</v>
      </c>
      <c r="AW9567" t="s">
        <v>137</v>
      </c>
      <c r="AX9567" t="s">
        <v>137</v>
      </c>
      <c r="AY9567" t="s">
        <v>137</v>
      </c>
      <c r="AZ9567" t="s">
        <v>137</v>
      </c>
      <c r="BA9567" t="s">
        <v>137</v>
      </c>
      <c r="BB9567" t="s">
        <v>137</v>
      </c>
      <c r="BC9567" t="s">
        <v>137</v>
      </c>
      <c r="BD9567" t="s">
        <v>137</v>
      </c>
      <c r="BE9567" t="s">
        <v>137</v>
      </c>
      <c r="BF9567" t="s">
        <v>137</v>
      </c>
      <c r="BG9567" t="s">
        <v>137</v>
      </c>
      <c r="BH9567" t="s">
        <v>137</v>
      </c>
      <c r="BI9567" t="s">
        <v>137</v>
      </c>
      <c r="BJ9567" t="s">
        <v>137</v>
      </c>
      <c r="BK9567" t="s">
        <v>137</v>
      </c>
      <c r="BL9567" t="s">
        <v>137</v>
      </c>
      <c r="BM9567" t="s">
        <v>137</v>
      </c>
      <c r="BN9567" t="s">
        <v>137</v>
      </c>
      <c r="BO9567" t="s">
        <v>137</v>
      </c>
      <c r="BP9567" t="s">
        <v>137</v>
      </c>
      <c r="BQ9567" t="s">
        <v>137</v>
      </c>
      <c r="BR9567" t="s">
        <v>137</v>
      </c>
      <c r="BS9567" t="s">
        <v>137</v>
      </c>
      <c r="BT9567" t="s">
        <v>137</v>
      </c>
      <c r="BU9567" t="s">
        <v>137</v>
      </c>
      <c r="BW9567" t="s">
        <v>137</v>
      </c>
      <c r="BX9567" t="s">
        <v>137</v>
      </c>
      <c r="BY9567" t="s">
        <v>137</v>
      </c>
      <c r="BZ9567" t="s">
        <v>137</v>
      </c>
      <c r="CA9567" t="s">
        <v>137</v>
      </c>
      <c r="CB9567" t="s">
        <v>137</v>
      </c>
      <c r="CC9567" t="s">
        <v>137</v>
      </c>
      <c r="CD9567" t="s">
        <v>137</v>
      </c>
      <c r="CE9567" t="s">
        <v>137</v>
      </c>
      <c r="CF9567" t="s">
        <v>137</v>
      </c>
      <c r="CG9567" t="s">
        <v>137</v>
      </c>
      <c r="CH9567" t="s">
        <v>137</v>
      </c>
      <c r="CI9567" t="s">
        <v>137</v>
      </c>
      <c r="CJ9567" t="s">
        <v>137</v>
      </c>
      <c r="CK9567" t="s">
        <v>137</v>
      </c>
      <c r="CL9567" t="s">
        <v>137</v>
      </c>
      <c r="CM9567" t="s">
        <v>137</v>
      </c>
      <c r="CN9567" t="s">
        <v>137</v>
      </c>
      <c r="CO9567" t="s">
        <v>137</v>
      </c>
      <c r="CP9567" t="s">
        <v>137</v>
      </c>
      <c r="CQ9567" s="1">
        <v>45047.701388888891</v>
      </c>
      <c r="CR9567" s="1">
        <v>45047.701388888891</v>
      </c>
      <c r="CS9567" s="1"/>
      <c r="CT9567" t="s">
        <v>58273</v>
      </c>
      <c r="CU9567" t="s">
        <v>58274</v>
      </c>
      <c r="CV9567" t="s">
        <v>58275</v>
      </c>
      <c r="CW9567" t="s">
        <v>58276</v>
      </c>
      <c r="CX9567" s="3"/>
      <c r="CY9567" s="3"/>
      <c r="CZ9567">
        <v>1</v>
      </c>
      <c r="DA9567" t="s">
        <v>137</v>
      </c>
      <c r="DB9567" t="s">
        <v>137</v>
      </c>
      <c r="DC9567" t="s">
        <v>137</v>
      </c>
      <c r="DD9567" t="s">
        <v>137</v>
      </c>
      <c r="DE9567" t="s">
        <v>137</v>
      </c>
      <c r="DF9567" t="s">
        <v>58277</v>
      </c>
      <c r="DG9567" t="s">
        <v>137</v>
      </c>
      <c r="DH9567" t="s">
        <v>137</v>
      </c>
      <c r="DI9567" t="s">
        <v>137</v>
      </c>
      <c r="DJ9567" t="s">
        <v>137</v>
      </c>
      <c r="DK9567">
        <v>0</v>
      </c>
      <c r="DL9567" t="s">
        <v>209</v>
      </c>
      <c r="DM9567" t="s">
        <v>137</v>
      </c>
      <c r="DN9567" t="s">
        <v>137</v>
      </c>
      <c r="DO9567" s="1">
        <v>45047.701388888891</v>
      </c>
      <c r="DP9567" s="1"/>
      <c r="DQ9567" t="s">
        <v>150</v>
      </c>
      <c r="DR9567" t="s">
        <v>151</v>
      </c>
      <c r="DS9567" t="s">
        <v>152</v>
      </c>
      <c r="DT9567" t="s">
        <v>137</v>
      </c>
      <c r="DU9567" t="s">
        <v>137</v>
      </c>
      <c r="DV9567" t="s">
        <v>137</v>
      </c>
      <c r="DW9567" t="s">
        <v>137</v>
      </c>
      <c r="DX9567" t="s">
        <v>822</v>
      </c>
      <c r="DY9567" t="s">
        <v>137</v>
      </c>
      <c r="DZ9567" t="s">
        <v>168</v>
      </c>
      <c r="EA9567" t="b">
        <v>0</v>
      </c>
      <c r="EB9567" t="s">
        <v>137</v>
      </c>
    </row>
    <row r="9568" spans="1:132" x14ac:dyDescent="0.25">
      <c r="A9568">
        <v>110572387</v>
      </c>
      <c r="B9568">
        <v>2464</v>
      </c>
      <c r="C9568" t="s">
        <v>192</v>
      </c>
      <c r="D9568" t="s">
        <v>58278</v>
      </c>
      <c r="E9568" t="s">
        <v>134</v>
      </c>
      <c r="F9568" t="s">
        <v>162</v>
      </c>
      <c r="G9568" t="s">
        <v>137</v>
      </c>
      <c r="H9568" t="s">
        <v>137</v>
      </c>
      <c r="I9568" t="s">
        <v>58279</v>
      </c>
      <c r="J9568" t="s">
        <v>150</v>
      </c>
      <c r="K9568" t="s">
        <v>151</v>
      </c>
      <c r="L9568" t="s">
        <v>152</v>
      </c>
      <c r="M9568" t="s">
        <v>137</v>
      </c>
      <c r="N9568" t="s">
        <v>295</v>
      </c>
      <c r="O9568" t="s">
        <v>295</v>
      </c>
      <c r="P9568" s="1"/>
      <c r="Q9568" s="1">
        <v>45042.476388888892</v>
      </c>
      <c r="R9568" s="1">
        <v>45042.476388888892</v>
      </c>
      <c r="S9568" s="1">
        <v>45106.619444444441</v>
      </c>
      <c r="T9568" s="1">
        <v>45106.619444444441</v>
      </c>
      <c r="U9568" t="s">
        <v>9238</v>
      </c>
      <c r="V9568" t="s">
        <v>137</v>
      </c>
      <c r="W9568" t="s">
        <v>137</v>
      </c>
      <c r="X9568" t="s">
        <v>176</v>
      </c>
      <c r="Y9568" t="s">
        <v>199</v>
      </c>
      <c r="Z9568" t="s">
        <v>137</v>
      </c>
      <c r="AA9568" t="s">
        <v>137</v>
      </c>
      <c r="AB9568" t="s">
        <v>137</v>
      </c>
      <c r="AC9568" t="s">
        <v>137</v>
      </c>
      <c r="AD9568" s="2"/>
      <c r="AE9568" t="s">
        <v>137</v>
      </c>
      <c r="AF9568" t="s">
        <v>137</v>
      </c>
      <c r="AG9568" t="s">
        <v>137</v>
      </c>
      <c r="AH9568" t="s">
        <v>137</v>
      </c>
      <c r="AI9568" t="s">
        <v>137</v>
      </c>
      <c r="AJ9568" t="s">
        <v>137</v>
      </c>
      <c r="AK9568" t="s">
        <v>137</v>
      </c>
      <c r="AL9568" s="2"/>
      <c r="AM9568" t="s">
        <v>137</v>
      </c>
      <c r="AN9568" t="s">
        <v>137</v>
      </c>
      <c r="AO9568" t="s">
        <v>137</v>
      </c>
      <c r="AP9568" t="s">
        <v>137</v>
      </c>
      <c r="AQ9568" t="s">
        <v>137</v>
      </c>
      <c r="AR9568" t="s">
        <v>137</v>
      </c>
      <c r="AS9568" t="s">
        <v>137</v>
      </c>
      <c r="AT9568" t="s">
        <v>137</v>
      </c>
      <c r="AU9568" t="s">
        <v>137</v>
      </c>
      <c r="AV9568" t="s">
        <v>137</v>
      </c>
      <c r="AW9568" t="s">
        <v>137</v>
      </c>
      <c r="AX9568" t="s">
        <v>137</v>
      </c>
      <c r="AY9568" t="s">
        <v>137</v>
      </c>
      <c r="AZ9568" t="s">
        <v>137</v>
      </c>
      <c r="BA9568" t="s">
        <v>137</v>
      </c>
      <c r="BB9568" t="s">
        <v>137</v>
      </c>
      <c r="BC9568" t="s">
        <v>137</v>
      </c>
      <c r="BD9568" t="s">
        <v>137</v>
      </c>
      <c r="BE9568" t="s">
        <v>137</v>
      </c>
      <c r="BF9568" t="s">
        <v>137</v>
      </c>
      <c r="BG9568" t="s">
        <v>137</v>
      </c>
      <c r="BH9568" t="s">
        <v>137</v>
      </c>
      <c r="BI9568" t="s">
        <v>137</v>
      </c>
      <c r="BJ9568" t="s">
        <v>137</v>
      </c>
      <c r="BK9568" t="s">
        <v>137</v>
      </c>
      <c r="BL9568" t="s">
        <v>137</v>
      </c>
      <c r="BM9568" t="s">
        <v>137</v>
      </c>
      <c r="BN9568" t="s">
        <v>137</v>
      </c>
      <c r="BO9568" t="s">
        <v>137</v>
      </c>
      <c r="BP9568" t="s">
        <v>137</v>
      </c>
      <c r="BQ9568" t="s">
        <v>137</v>
      </c>
      <c r="BR9568" t="s">
        <v>137</v>
      </c>
      <c r="BS9568" t="s">
        <v>137</v>
      </c>
      <c r="BT9568" t="s">
        <v>137</v>
      </c>
      <c r="BU9568" t="s">
        <v>137</v>
      </c>
      <c r="BW9568" t="s">
        <v>137</v>
      </c>
      <c r="BX9568" t="s">
        <v>137</v>
      </c>
      <c r="BY9568" t="s">
        <v>137</v>
      </c>
      <c r="BZ9568" t="s">
        <v>137</v>
      </c>
      <c r="CA9568" t="s">
        <v>137</v>
      </c>
      <c r="CB9568" t="s">
        <v>137</v>
      </c>
      <c r="CC9568" t="s">
        <v>137</v>
      </c>
      <c r="CD9568" t="s">
        <v>137</v>
      </c>
      <c r="CE9568" t="s">
        <v>137</v>
      </c>
      <c r="CF9568" t="s">
        <v>137</v>
      </c>
      <c r="CG9568" t="s">
        <v>137</v>
      </c>
      <c r="CH9568" t="s">
        <v>137</v>
      </c>
      <c r="CI9568" t="s">
        <v>137</v>
      </c>
      <c r="CJ9568" t="s">
        <v>137</v>
      </c>
      <c r="CK9568" t="s">
        <v>137</v>
      </c>
      <c r="CL9568" t="s">
        <v>137</v>
      </c>
      <c r="CM9568" t="s">
        <v>137</v>
      </c>
      <c r="CN9568" t="s">
        <v>137</v>
      </c>
      <c r="CO9568" t="s">
        <v>137</v>
      </c>
      <c r="CP9568" t="s">
        <v>137</v>
      </c>
      <c r="CQ9568" s="1">
        <v>45106.619444444441</v>
      </c>
      <c r="CR9568" s="1">
        <v>45106.619444444441</v>
      </c>
      <c r="CS9568" s="1"/>
      <c r="CT9568" t="s">
        <v>58280</v>
      </c>
      <c r="CU9568" t="s">
        <v>58281</v>
      </c>
      <c r="CV9568" t="s">
        <v>58282</v>
      </c>
      <c r="CW9568" t="s">
        <v>58283</v>
      </c>
      <c r="CX9568" s="3"/>
      <c r="CY9568" s="3"/>
      <c r="CZ9568">
        <v>1</v>
      </c>
      <c r="DA9568" t="s">
        <v>137</v>
      </c>
      <c r="DB9568" t="s">
        <v>137</v>
      </c>
      <c r="DC9568" t="s">
        <v>137</v>
      </c>
      <c r="DD9568" t="s">
        <v>137</v>
      </c>
      <c r="DE9568" t="s">
        <v>137</v>
      </c>
      <c r="DF9568" t="s">
        <v>58284</v>
      </c>
      <c r="DG9568" t="s">
        <v>900</v>
      </c>
      <c r="DH9568" t="s">
        <v>1151</v>
      </c>
      <c r="DI9568" t="s">
        <v>137</v>
      </c>
      <c r="DJ9568" t="s">
        <v>137</v>
      </c>
      <c r="DK9568">
        <v>0</v>
      </c>
      <c r="DL9568" t="s">
        <v>209</v>
      </c>
      <c r="DM9568" t="s">
        <v>137</v>
      </c>
      <c r="DN9568" t="s">
        <v>137</v>
      </c>
      <c r="DO9568" s="1">
        <v>45106.619444444441</v>
      </c>
      <c r="DP9568" s="1"/>
      <c r="DQ9568" t="s">
        <v>150</v>
      </c>
      <c r="DR9568" t="s">
        <v>151</v>
      </c>
      <c r="DS9568" t="s">
        <v>152</v>
      </c>
      <c r="DT9568" t="s">
        <v>58285</v>
      </c>
      <c r="DU9568" t="s">
        <v>137</v>
      </c>
      <c r="DV9568" t="s">
        <v>137</v>
      </c>
      <c r="DW9568" t="s">
        <v>137</v>
      </c>
      <c r="DX9568" t="s">
        <v>822</v>
      </c>
      <c r="DY9568" t="s">
        <v>137</v>
      </c>
      <c r="DZ9568" t="s">
        <v>168</v>
      </c>
      <c r="EA9568" t="b">
        <v>0</v>
      </c>
      <c r="EB9568" t="s">
        <v>137</v>
      </c>
    </row>
    <row r="9569" spans="1:132" x14ac:dyDescent="0.25">
      <c r="A9569">
        <v>110569752</v>
      </c>
      <c r="B9569">
        <v>2463</v>
      </c>
      <c r="C9569" t="s">
        <v>192</v>
      </c>
      <c r="D9569" t="s">
        <v>133</v>
      </c>
      <c r="E9569" t="s">
        <v>134</v>
      </c>
      <c r="F9569" t="s">
        <v>135</v>
      </c>
      <c r="G9569" t="s">
        <v>136</v>
      </c>
      <c r="H9569" t="s">
        <v>137</v>
      </c>
      <c r="I9569" t="s">
        <v>138</v>
      </c>
      <c r="J9569" t="s">
        <v>150</v>
      </c>
      <c r="K9569" t="s">
        <v>151</v>
      </c>
      <c r="L9569" t="s">
        <v>152</v>
      </c>
      <c r="M9569" t="s">
        <v>137</v>
      </c>
      <c r="N9569" t="s">
        <v>3256</v>
      </c>
      <c r="O9569" t="s">
        <v>3256</v>
      </c>
      <c r="P9569" s="1"/>
      <c r="Q9569" s="1">
        <v>45042.461111111108</v>
      </c>
      <c r="R9569" s="1">
        <v>45042.461111111108</v>
      </c>
      <c r="S9569" s="1">
        <v>45042.486111111109</v>
      </c>
      <c r="T9569" s="1">
        <v>45042.486111111109</v>
      </c>
      <c r="U9569" t="s">
        <v>2932</v>
      </c>
      <c r="V9569" t="s">
        <v>137</v>
      </c>
      <c r="W9569" t="s">
        <v>137</v>
      </c>
      <c r="X9569" t="s">
        <v>185</v>
      </c>
      <c r="Y9569" t="s">
        <v>137</v>
      </c>
      <c r="Z9569" t="s">
        <v>137</v>
      </c>
      <c r="AA9569" t="s">
        <v>137</v>
      </c>
      <c r="AB9569" t="s">
        <v>137</v>
      </c>
      <c r="AC9569" t="s">
        <v>137</v>
      </c>
      <c r="AD9569" s="2"/>
      <c r="AE9569" t="s">
        <v>137</v>
      </c>
      <c r="AF9569" t="s">
        <v>137</v>
      </c>
      <c r="AG9569" t="s">
        <v>137</v>
      </c>
      <c r="AH9569" t="s">
        <v>137</v>
      </c>
      <c r="AI9569" t="s">
        <v>137</v>
      </c>
      <c r="AJ9569" t="s">
        <v>137</v>
      </c>
      <c r="AK9569" t="s">
        <v>137</v>
      </c>
      <c r="AL9569" s="2"/>
      <c r="AM9569" t="s">
        <v>137</v>
      </c>
      <c r="AN9569" t="s">
        <v>137</v>
      </c>
      <c r="AO9569" t="s">
        <v>137</v>
      </c>
      <c r="AP9569" t="s">
        <v>137</v>
      </c>
      <c r="AQ9569" t="s">
        <v>137</v>
      </c>
      <c r="AR9569" t="s">
        <v>137</v>
      </c>
      <c r="AS9569" t="s">
        <v>137</v>
      </c>
      <c r="AT9569" t="s">
        <v>137</v>
      </c>
      <c r="AU9569" t="s">
        <v>137</v>
      </c>
      <c r="AV9569" t="s">
        <v>137</v>
      </c>
      <c r="AW9569" t="s">
        <v>137</v>
      </c>
      <c r="AX9569" t="s">
        <v>137</v>
      </c>
      <c r="AY9569" t="s">
        <v>137</v>
      </c>
      <c r="AZ9569" t="s">
        <v>137</v>
      </c>
      <c r="BA9569" t="s">
        <v>137</v>
      </c>
      <c r="BB9569" t="s">
        <v>137</v>
      </c>
      <c r="BC9569" t="s">
        <v>137</v>
      </c>
      <c r="BD9569" t="s">
        <v>137</v>
      </c>
      <c r="BE9569" t="s">
        <v>137</v>
      </c>
      <c r="BF9569" t="s">
        <v>137</v>
      </c>
      <c r="BG9569" t="s">
        <v>137</v>
      </c>
      <c r="BH9569" t="s">
        <v>137</v>
      </c>
      <c r="BI9569" t="s">
        <v>137</v>
      </c>
      <c r="BJ9569" t="s">
        <v>137</v>
      </c>
      <c r="BK9569" t="s">
        <v>137</v>
      </c>
      <c r="BL9569" t="s">
        <v>137</v>
      </c>
      <c r="BM9569" t="s">
        <v>137</v>
      </c>
      <c r="BN9569" t="s">
        <v>137</v>
      </c>
      <c r="BO9569" t="s">
        <v>137</v>
      </c>
      <c r="BP9569" t="s">
        <v>58286</v>
      </c>
      <c r="BQ9569" t="s">
        <v>137</v>
      </c>
      <c r="BR9569" t="s">
        <v>137</v>
      </c>
      <c r="BS9569" t="s">
        <v>137</v>
      </c>
      <c r="BT9569" t="s">
        <v>137</v>
      </c>
      <c r="BU9569" t="s">
        <v>137</v>
      </c>
      <c r="BW9569" t="s">
        <v>137</v>
      </c>
      <c r="BX9569" t="s">
        <v>137</v>
      </c>
      <c r="BY9569" t="s">
        <v>137</v>
      </c>
      <c r="BZ9569" t="s">
        <v>137</v>
      </c>
      <c r="CA9569" t="s">
        <v>137</v>
      </c>
      <c r="CB9569" t="s">
        <v>137</v>
      </c>
      <c r="CC9569" t="s">
        <v>137</v>
      </c>
      <c r="CD9569" t="s">
        <v>137</v>
      </c>
      <c r="CE9569" t="s">
        <v>137</v>
      </c>
      <c r="CF9569" t="s">
        <v>137</v>
      </c>
      <c r="CG9569" t="s">
        <v>137</v>
      </c>
      <c r="CH9569" t="s">
        <v>137</v>
      </c>
      <c r="CI9569" t="s">
        <v>137</v>
      </c>
      <c r="CJ9569" t="s">
        <v>137</v>
      </c>
      <c r="CK9569" t="s">
        <v>137</v>
      </c>
      <c r="CL9569" t="s">
        <v>137</v>
      </c>
      <c r="CM9569" t="s">
        <v>137</v>
      </c>
      <c r="CN9569" t="s">
        <v>137</v>
      </c>
      <c r="CO9569" t="s">
        <v>137</v>
      </c>
      <c r="CP9569" t="s">
        <v>137</v>
      </c>
      <c r="CQ9569" s="1">
        <v>45042.486111111109</v>
      </c>
      <c r="CR9569" s="1">
        <v>45042.486111111109</v>
      </c>
      <c r="CS9569" s="1"/>
      <c r="CT9569" t="s">
        <v>554</v>
      </c>
      <c r="CU9569" t="s">
        <v>554</v>
      </c>
      <c r="CV9569" t="s">
        <v>58287</v>
      </c>
      <c r="CW9569" t="s">
        <v>58287</v>
      </c>
      <c r="CX9569" s="3"/>
      <c r="CY9569" s="3"/>
      <c r="CZ9569">
        <v>1</v>
      </c>
      <c r="DA9569" t="s">
        <v>58288</v>
      </c>
      <c r="DB9569" t="s">
        <v>137</v>
      </c>
      <c r="DC9569" t="s">
        <v>137</v>
      </c>
      <c r="DD9569" t="s">
        <v>137</v>
      </c>
      <c r="DE9569" t="s">
        <v>137</v>
      </c>
      <c r="DF9569" t="s">
        <v>58289</v>
      </c>
      <c r="DG9569" t="s">
        <v>137</v>
      </c>
      <c r="DH9569" t="s">
        <v>137</v>
      </c>
      <c r="DI9569" t="s">
        <v>137</v>
      </c>
      <c r="DJ9569" t="s">
        <v>137</v>
      </c>
      <c r="DK9569">
        <v>0</v>
      </c>
      <c r="DL9569" t="s">
        <v>209</v>
      </c>
      <c r="DM9569" t="s">
        <v>137</v>
      </c>
      <c r="DN9569" t="s">
        <v>137</v>
      </c>
      <c r="DO9569" s="1">
        <v>45042.486111111109</v>
      </c>
      <c r="DP9569" s="1"/>
      <c r="DQ9569" t="s">
        <v>150</v>
      </c>
      <c r="DR9569" t="s">
        <v>151</v>
      </c>
      <c r="DS9569" t="s">
        <v>152</v>
      </c>
      <c r="DT9569" t="s">
        <v>137</v>
      </c>
      <c r="DU9569" t="s">
        <v>137</v>
      </c>
      <c r="DV9569" t="s">
        <v>137</v>
      </c>
      <c r="DW9569" t="s">
        <v>137</v>
      </c>
      <c r="DX9569" t="s">
        <v>137</v>
      </c>
      <c r="DY9569" t="s">
        <v>137</v>
      </c>
      <c r="DZ9569" t="s">
        <v>148</v>
      </c>
      <c r="EA9569" t="b">
        <v>0</v>
      </c>
      <c r="EB9569" t="s">
        <v>137</v>
      </c>
    </row>
    <row r="9570" spans="1:132" x14ac:dyDescent="0.25">
      <c r="A9570">
        <v>110569614</v>
      </c>
      <c r="B9570">
        <v>2462</v>
      </c>
      <c r="C9570" t="s">
        <v>192</v>
      </c>
      <c r="D9570" t="s">
        <v>133</v>
      </c>
      <c r="E9570" t="s">
        <v>134</v>
      </c>
      <c r="F9570" t="s">
        <v>135</v>
      </c>
      <c r="G9570" t="s">
        <v>136</v>
      </c>
      <c r="H9570" t="s">
        <v>137</v>
      </c>
      <c r="I9570" t="s">
        <v>138</v>
      </c>
      <c r="J9570" t="s">
        <v>150</v>
      </c>
      <c r="K9570" t="s">
        <v>151</v>
      </c>
      <c r="L9570" t="s">
        <v>152</v>
      </c>
      <c r="M9570" t="s">
        <v>137</v>
      </c>
      <c r="N9570" t="s">
        <v>3256</v>
      </c>
      <c r="O9570" t="s">
        <v>3256</v>
      </c>
      <c r="P9570" s="1">
        <v>45042</v>
      </c>
      <c r="Q9570" s="1">
        <v>45042.460416666669</v>
      </c>
      <c r="R9570" s="1">
        <v>45042.460416666669</v>
      </c>
      <c r="S9570" s="1">
        <v>45048.574305555558</v>
      </c>
      <c r="T9570" s="1">
        <v>45048.574305555558</v>
      </c>
      <c r="U9570" t="s">
        <v>2932</v>
      </c>
      <c r="V9570" t="s">
        <v>137</v>
      </c>
      <c r="W9570" t="s">
        <v>137</v>
      </c>
      <c r="X9570" t="s">
        <v>185</v>
      </c>
      <c r="Y9570" t="s">
        <v>137</v>
      </c>
      <c r="Z9570" t="s">
        <v>137</v>
      </c>
      <c r="AA9570" t="s">
        <v>137</v>
      </c>
      <c r="AB9570" t="s">
        <v>137</v>
      </c>
      <c r="AC9570" t="s">
        <v>137</v>
      </c>
      <c r="AD9570" s="2"/>
      <c r="AE9570" t="s">
        <v>137</v>
      </c>
      <c r="AF9570" t="s">
        <v>137</v>
      </c>
      <c r="AG9570" t="s">
        <v>137</v>
      </c>
      <c r="AH9570" t="s">
        <v>137</v>
      </c>
      <c r="AI9570" t="s">
        <v>137</v>
      </c>
      <c r="AJ9570" t="s">
        <v>137</v>
      </c>
      <c r="AK9570" t="s">
        <v>137</v>
      </c>
      <c r="AL9570" s="2"/>
      <c r="AM9570" t="s">
        <v>137</v>
      </c>
      <c r="AN9570" t="s">
        <v>137</v>
      </c>
      <c r="AO9570" t="s">
        <v>137</v>
      </c>
      <c r="AP9570" t="s">
        <v>137</v>
      </c>
      <c r="AQ9570" t="s">
        <v>137</v>
      </c>
      <c r="AR9570" t="s">
        <v>137</v>
      </c>
      <c r="AS9570" t="s">
        <v>137</v>
      </c>
      <c r="AT9570" t="s">
        <v>137</v>
      </c>
      <c r="AU9570" t="s">
        <v>137</v>
      </c>
      <c r="AV9570" t="s">
        <v>137</v>
      </c>
      <c r="AW9570" t="s">
        <v>137</v>
      </c>
      <c r="AX9570" t="s">
        <v>137</v>
      </c>
      <c r="AY9570" t="s">
        <v>137</v>
      </c>
      <c r="AZ9570" t="s">
        <v>137</v>
      </c>
      <c r="BA9570" t="s">
        <v>137</v>
      </c>
      <c r="BB9570" t="s">
        <v>137</v>
      </c>
      <c r="BC9570" t="s">
        <v>137</v>
      </c>
      <c r="BD9570" t="s">
        <v>137</v>
      </c>
      <c r="BE9570" t="s">
        <v>137</v>
      </c>
      <c r="BF9570" t="s">
        <v>137</v>
      </c>
      <c r="BG9570" t="s">
        <v>137</v>
      </c>
      <c r="BH9570" t="s">
        <v>137</v>
      </c>
      <c r="BI9570" t="s">
        <v>137</v>
      </c>
      <c r="BJ9570" t="s">
        <v>137</v>
      </c>
      <c r="BK9570" t="s">
        <v>137</v>
      </c>
      <c r="BL9570" t="s">
        <v>137</v>
      </c>
      <c r="BM9570" t="s">
        <v>137</v>
      </c>
      <c r="BN9570" t="s">
        <v>137</v>
      </c>
      <c r="BO9570" t="s">
        <v>137</v>
      </c>
      <c r="BP9570" t="s">
        <v>58290</v>
      </c>
      <c r="BQ9570" t="s">
        <v>137</v>
      </c>
      <c r="BR9570" t="s">
        <v>137</v>
      </c>
      <c r="BS9570" t="s">
        <v>137</v>
      </c>
      <c r="BT9570" t="s">
        <v>137</v>
      </c>
      <c r="BU9570" t="s">
        <v>137</v>
      </c>
      <c r="BW9570" t="s">
        <v>137</v>
      </c>
      <c r="BX9570" t="s">
        <v>137</v>
      </c>
      <c r="BY9570" t="s">
        <v>137</v>
      </c>
      <c r="BZ9570" t="s">
        <v>137</v>
      </c>
      <c r="CA9570" t="s">
        <v>137</v>
      </c>
      <c r="CB9570" t="s">
        <v>137</v>
      </c>
      <c r="CC9570" t="s">
        <v>137</v>
      </c>
      <c r="CD9570" t="s">
        <v>137</v>
      </c>
      <c r="CE9570" t="s">
        <v>137</v>
      </c>
      <c r="CF9570" t="s">
        <v>137</v>
      </c>
      <c r="CG9570" t="s">
        <v>137</v>
      </c>
      <c r="CH9570" t="s">
        <v>137</v>
      </c>
      <c r="CI9570" t="s">
        <v>137</v>
      </c>
      <c r="CJ9570" t="s">
        <v>137</v>
      </c>
      <c r="CK9570" t="s">
        <v>137</v>
      </c>
      <c r="CL9570" t="s">
        <v>137</v>
      </c>
      <c r="CM9570" t="s">
        <v>137</v>
      </c>
      <c r="CN9570" t="s">
        <v>137</v>
      </c>
      <c r="CO9570" t="s">
        <v>137</v>
      </c>
      <c r="CP9570" t="s">
        <v>137</v>
      </c>
      <c r="CQ9570" s="1">
        <v>45048.574305555558</v>
      </c>
      <c r="CR9570" s="1">
        <v>45048.574305555558</v>
      </c>
      <c r="CS9570" s="1"/>
      <c r="CT9570" t="s">
        <v>58291</v>
      </c>
      <c r="CU9570" t="s">
        <v>58292</v>
      </c>
      <c r="CV9570" t="s">
        <v>58293</v>
      </c>
      <c r="CW9570" t="s">
        <v>58294</v>
      </c>
      <c r="CX9570" s="3"/>
      <c r="CY9570" s="3"/>
      <c r="CZ9570">
        <v>1</v>
      </c>
      <c r="DA9570" t="s">
        <v>58295</v>
      </c>
      <c r="DB9570" t="s">
        <v>137</v>
      </c>
      <c r="DC9570" t="s">
        <v>137</v>
      </c>
      <c r="DD9570" t="s">
        <v>137</v>
      </c>
      <c r="DE9570" t="s">
        <v>137</v>
      </c>
      <c r="DF9570" t="s">
        <v>58296</v>
      </c>
      <c r="DG9570" t="s">
        <v>137</v>
      </c>
      <c r="DH9570" t="s">
        <v>137</v>
      </c>
      <c r="DI9570" t="s">
        <v>137</v>
      </c>
      <c r="DJ9570" t="s">
        <v>137</v>
      </c>
      <c r="DK9570">
        <v>0</v>
      </c>
      <c r="DL9570" t="s">
        <v>209</v>
      </c>
      <c r="DM9570" t="s">
        <v>137</v>
      </c>
      <c r="DN9570" t="s">
        <v>137</v>
      </c>
      <c r="DO9570" s="1">
        <v>45048.574305555558</v>
      </c>
      <c r="DP9570" s="1"/>
      <c r="DQ9570" t="s">
        <v>150</v>
      </c>
      <c r="DR9570" t="s">
        <v>151</v>
      </c>
      <c r="DS9570" t="s">
        <v>152</v>
      </c>
      <c r="DT9570" t="s">
        <v>137</v>
      </c>
      <c r="DU9570" t="s">
        <v>137</v>
      </c>
      <c r="DV9570" t="s">
        <v>137</v>
      </c>
      <c r="DW9570" t="s">
        <v>137</v>
      </c>
      <c r="DX9570" t="s">
        <v>137</v>
      </c>
      <c r="DY9570" t="s">
        <v>137</v>
      </c>
      <c r="DZ9570" t="s">
        <v>148</v>
      </c>
      <c r="EA9570" t="b">
        <v>0</v>
      </c>
      <c r="EB9570" t="s">
        <v>137</v>
      </c>
    </row>
    <row r="9571" spans="1:132" x14ac:dyDescent="0.25">
      <c r="A9571">
        <v>110569247</v>
      </c>
      <c r="B9571">
        <v>2461</v>
      </c>
      <c r="C9571" t="s">
        <v>192</v>
      </c>
      <c r="D9571" t="s">
        <v>133</v>
      </c>
      <c r="E9571" t="s">
        <v>134</v>
      </c>
      <c r="F9571" t="s">
        <v>135</v>
      </c>
      <c r="G9571" t="s">
        <v>136</v>
      </c>
      <c r="H9571" t="s">
        <v>137</v>
      </c>
      <c r="I9571" t="s">
        <v>138</v>
      </c>
      <c r="J9571" t="s">
        <v>52452</v>
      </c>
      <c r="K9571" t="s">
        <v>52453</v>
      </c>
      <c r="L9571" t="s">
        <v>52454</v>
      </c>
      <c r="M9571" t="s">
        <v>137</v>
      </c>
      <c r="N9571" t="s">
        <v>1926</v>
      </c>
      <c r="O9571" t="s">
        <v>1926</v>
      </c>
      <c r="P9571" s="1">
        <v>45058</v>
      </c>
      <c r="Q9571" s="1">
        <v>45042.458333333336</v>
      </c>
      <c r="R9571" s="1">
        <v>45042.458333333336</v>
      </c>
      <c r="S9571" s="1">
        <v>45061.347916666666</v>
      </c>
      <c r="T9571" s="1">
        <v>45061.347916666666</v>
      </c>
      <c r="U9571" t="s">
        <v>4515</v>
      </c>
      <c r="V9571" t="s">
        <v>137</v>
      </c>
      <c r="W9571" t="s">
        <v>137</v>
      </c>
      <c r="X9571" t="s">
        <v>231</v>
      </c>
      <c r="Y9571" t="s">
        <v>370</v>
      </c>
      <c r="Z9571" t="s">
        <v>137</v>
      </c>
      <c r="AA9571" t="s">
        <v>137</v>
      </c>
      <c r="AB9571" t="s">
        <v>137</v>
      </c>
      <c r="AC9571" t="s">
        <v>137</v>
      </c>
      <c r="AD9571" s="2"/>
      <c r="AE9571" t="s">
        <v>137</v>
      </c>
      <c r="AF9571" t="s">
        <v>137</v>
      </c>
      <c r="AG9571" t="s">
        <v>137</v>
      </c>
      <c r="AH9571" t="s">
        <v>137</v>
      </c>
      <c r="AI9571" t="s">
        <v>137</v>
      </c>
      <c r="AJ9571" t="s">
        <v>137</v>
      </c>
      <c r="AK9571" t="s">
        <v>137</v>
      </c>
      <c r="AL9571" s="2"/>
      <c r="AM9571" t="s">
        <v>137</v>
      </c>
      <c r="AN9571" t="s">
        <v>137</v>
      </c>
      <c r="AO9571" t="s">
        <v>137</v>
      </c>
      <c r="AP9571" t="s">
        <v>137</v>
      </c>
      <c r="AQ9571" t="s">
        <v>137</v>
      </c>
      <c r="AR9571" t="s">
        <v>137</v>
      </c>
      <c r="AS9571" t="s">
        <v>137</v>
      </c>
      <c r="AT9571" t="s">
        <v>137</v>
      </c>
      <c r="AU9571" t="s">
        <v>137</v>
      </c>
      <c r="AV9571" t="s">
        <v>137</v>
      </c>
      <c r="AW9571" t="s">
        <v>137</v>
      </c>
      <c r="AX9571" t="s">
        <v>137</v>
      </c>
      <c r="AY9571" t="s">
        <v>137</v>
      </c>
      <c r="AZ9571" t="s">
        <v>137</v>
      </c>
      <c r="BA9571" t="s">
        <v>137</v>
      </c>
      <c r="BB9571" t="s">
        <v>137</v>
      </c>
      <c r="BC9571" t="s">
        <v>137</v>
      </c>
      <c r="BD9571" t="s">
        <v>137</v>
      </c>
      <c r="BE9571" t="s">
        <v>137</v>
      </c>
      <c r="BF9571" t="s">
        <v>137</v>
      </c>
      <c r="BG9571" t="s">
        <v>137</v>
      </c>
      <c r="BH9571" t="s">
        <v>137</v>
      </c>
      <c r="BI9571" t="s">
        <v>137</v>
      </c>
      <c r="BJ9571" t="s">
        <v>137</v>
      </c>
      <c r="BK9571" t="s">
        <v>137</v>
      </c>
      <c r="BL9571" t="s">
        <v>137</v>
      </c>
      <c r="BM9571" t="s">
        <v>137</v>
      </c>
      <c r="BN9571" t="s">
        <v>137</v>
      </c>
      <c r="BO9571" t="s">
        <v>137</v>
      </c>
      <c r="BP9571" t="s">
        <v>58297</v>
      </c>
      <c r="BQ9571" t="s">
        <v>137</v>
      </c>
      <c r="BR9571" t="s">
        <v>137</v>
      </c>
      <c r="BS9571" t="s">
        <v>137</v>
      </c>
      <c r="BT9571" t="s">
        <v>137</v>
      </c>
      <c r="BU9571" t="s">
        <v>137</v>
      </c>
      <c r="BW9571" t="s">
        <v>137</v>
      </c>
      <c r="BX9571" t="s">
        <v>137</v>
      </c>
      <c r="BY9571" t="s">
        <v>137</v>
      </c>
      <c r="BZ9571" t="s">
        <v>137</v>
      </c>
      <c r="CA9571" t="s">
        <v>137</v>
      </c>
      <c r="CB9571" t="s">
        <v>137</v>
      </c>
      <c r="CC9571" t="s">
        <v>137</v>
      </c>
      <c r="CD9571" t="s">
        <v>137</v>
      </c>
      <c r="CE9571" t="s">
        <v>137</v>
      </c>
      <c r="CF9571" t="s">
        <v>137</v>
      </c>
      <c r="CG9571" t="s">
        <v>137</v>
      </c>
      <c r="CH9571" t="s">
        <v>137</v>
      </c>
      <c r="CI9571" t="s">
        <v>137</v>
      </c>
      <c r="CJ9571" t="s">
        <v>137</v>
      </c>
      <c r="CK9571" t="s">
        <v>137</v>
      </c>
      <c r="CL9571" t="s">
        <v>137</v>
      </c>
      <c r="CM9571" t="s">
        <v>137</v>
      </c>
      <c r="CN9571" t="s">
        <v>137</v>
      </c>
      <c r="CO9571" t="s">
        <v>11565</v>
      </c>
      <c r="CP9571" t="s">
        <v>11565</v>
      </c>
      <c r="CQ9571" s="1">
        <v>45061.347916666666</v>
      </c>
      <c r="CR9571" s="1">
        <v>45061.347916666666</v>
      </c>
      <c r="CS9571" s="1"/>
      <c r="CT9571" t="s">
        <v>58298</v>
      </c>
      <c r="CU9571" t="s">
        <v>58299</v>
      </c>
      <c r="CV9571" t="s">
        <v>58298</v>
      </c>
      <c r="CW9571" t="s">
        <v>58300</v>
      </c>
      <c r="CX9571" s="3"/>
      <c r="CY9571" s="3"/>
      <c r="CZ9571">
        <v>2</v>
      </c>
      <c r="DA9571" t="s">
        <v>58301</v>
      </c>
      <c r="DB9571" t="s">
        <v>137</v>
      </c>
      <c r="DC9571" t="s">
        <v>137</v>
      </c>
      <c r="DD9571" t="s">
        <v>137</v>
      </c>
      <c r="DE9571" t="s">
        <v>137</v>
      </c>
      <c r="DF9571" t="s">
        <v>58302</v>
      </c>
      <c r="DG9571" t="s">
        <v>137</v>
      </c>
      <c r="DH9571" t="s">
        <v>137</v>
      </c>
      <c r="DI9571" t="s">
        <v>137</v>
      </c>
      <c r="DJ9571" t="s">
        <v>137</v>
      </c>
      <c r="DK9571">
        <v>0</v>
      </c>
      <c r="DL9571" t="s">
        <v>209</v>
      </c>
      <c r="DM9571" t="s">
        <v>58303</v>
      </c>
      <c r="DN9571" t="s">
        <v>137</v>
      </c>
      <c r="DO9571" s="1">
        <v>45061.347916666666</v>
      </c>
      <c r="DP9571" s="1"/>
      <c r="DQ9571" t="s">
        <v>52452</v>
      </c>
      <c r="DR9571" t="s">
        <v>52453</v>
      </c>
      <c r="DS9571" t="s">
        <v>52454</v>
      </c>
      <c r="DT9571" t="s">
        <v>137</v>
      </c>
      <c r="DU9571" t="s">
        <v>137</v>
      </c>
      <c r="DV9571" t="s">
        <v>137</v>
      </c>
      <c r="DW9571" t="s">
        <v>137</v>
      </c>
      <c r="DX9571" t="s">
        <v>137</v>
      </c>
      <c r="DY9571" t="s">
        <v>137</v>
      </c>
      <c r="DZ9571" t="s">
        <v>148</v>
      </c>
      <c r="EA9571" t="b">
        <v>0</v>
      </c>
      <c r="EB9571" t="s">
        <v>137</v>
      </c>
    </row>
    <row r="9572" spans="1:132" x14ac:dyDescent="0.25">
      <c r="A9572">
        <v>110569102</v>
      </c>
      <c r="B9572">
        <v>2460</v>
      </c>
      <c r="C9572" t="s">
        <v>192</v>
      </c>
      <c r="D9572" t="s">
        <v>58304</v>
      </c>
      <c r="E9572" t="s">
        <v>134</v>
      </c>
      <c r="F9572" t="s">
        <v>162</v>
      </c>
      <c r="G9572" t="s">
        <v>137</v>
      </c>
      <c r="H9572" t="s">
        <v>137</v>
      </c>
      <c r="I9572" t="s">
        <v>58305</v>
      </c>
      <c r="J9572" t="s">
        <v>150</v>
      </c>
      <c r="K9572" t="s">
        <v>151</v>
      </c>
      <c r="L9572" t="s">
        <v>152</v>
      </c>
      <c r="M9572" t="s">
        <v>137</v>
      </c>
      <c r="N9572" t="s">
        <v>3850</v>
      </c>
      <c r="O9572" t="s">
        <v>303</v>
      </c>
      <c r="P9572" s="1"/>
      <c r="Q9572" s="1">
        <v>45042.457638888889</v>
      </c>
      <c r="R9572" s="1">
        <v>45042.457638888889</v>
      </c>
      <c r="S9572" s="1">
        <v>45050.700694444444</v>
      </c>
      <c r="T9572" s="1">
        <v>45050.700694444444</v>
      </c>
      <c r="U9572" t="s">
        <v>36639</v>
      </c>
      <c r="V9572" t="s">
        <v>137</v>
      </c>
      <c r="W9572" t="s">
        <v>137</v>
      </c>
      <c r="X9572" t="s">
        <v>144</v>
      </c>
      <c r="Y9572" t="s">
        <v>199</v>
      </c>
      <c r="Z9572" t="s">
        <v>137</v>
      </c>
      <c r="AA9572" t="s">
        <v>137</v>
      </c>
      <c r="AB9572" t="s">
        <v>137</v>
      </c>
      <c r="AC9572" t="s">
        <v>137</v>
      </c>
      <c r="AD9572" s="2"/>
      <c r="AE9572" t="s">
        <v>137</v>
      </c>
      <c r="AF9572" t="s">
        <v>137</v>
      </c>
      <c r="AG9572" t="s">
        <v>137</v>
      </c>
      <c r="AH9572" t="s">
        <v>137</v>
      </c>
      <c r="AI9572" t="s">
        <v>137</v>
      </c>
      <c r="AJ9572" t="s">
        <v>137</v>
      </c>
      <c r="AK9572" t="s">
        <v>137</v>
      </c>
      <c r="AL9572" s="2"/>
      <c r="AM9572" t="s">
        <v>137</v>
      </c>
      <c r="AN9572" t="s">
        <v>137</v>
      </c>
      <c r="AO9572" t="s">
        <v>137</v>
      </c>
      <c r="AP9572" t="s">
        <v>137</v>
      </c>
      <c r="AQ9572" t="s">
        <v>137</v>
      </c>
      <c r="AR9572" t="s">
        <v>137</v>
      </c>
      <c r="AS9572" t="s">
        <v>137</v>
      </c>
      <c r="AT9572" t="s">
        <v>137</v>
      </c>
      <c r="AU9572" t="s">
        <v>137</v>
      </c>
      <c r="AV9572" t="s">
        <v>137</v>
      </c>
      <c r="AW9572" t="s">
        <v>137</v>
      </c>
      <c r="AX9572" t="s">
        <v>137</v>
      </c>
      <c r="AY9572" t="s">
        <v>137</v>
      </c>
      <c r="AZ9572" t="s">
        <v>137</v>
      </c>
      <c r="BA9572" t="s">
        <v>137</v>
      </c>
      <c r="BB9572" t="s">
        <v>137</v>
      </c>
      <c r="BC9572" t="s">
        <v>137</v>
      </c>
      <c r="BD9572" t="s">
        <v>137</v>
      </c>
      <c r="BE9572" t="s">
        <v>137</v>
      </c>
      <c r="BF9572" t="s">
        <v>137</v>
      </c>
      <c r="BG9572" t="s">
        <v>137</v>
      </c>
      <c r="BH9572" t="s">
        <v>137</v>
      </c>
      <c r="BI9572" t="s">
        <v>137</v>
      </c>
      <c r="BJ9572" t="s">
        <v>137</v>
      </c>
      <c r="BK9572" t="s">
        <v>137</v>
      </c>
      <c r="BL9572" t="s">
        <v>137</v>
      </c>
      <c r="BM9572" t="s">
        <v>137</v>
      </c>
      <c r="BN9572" t="s">
        <v>137</v>
      </c>
      <c r="BO9572" t="s">
        <v>137</v>
      </c>
      <c r="BP9572" t="s">
        <v>137</v>
      </c>
      <c r="BQ9572" t="s">
        <v>137</v>
      </c>
      <c r="BR9572" t="s">
        <v>137</v>
      </c>
      <c r="BS9572" t="s">
        <v>137</v>
      </c>
      <c r="BT9572" t="s">
        <v>137</v>
      </c>
      <c r="BU9572" t="s">
        <v>137</v>
      </c>
      <c r="BW9572" t="s">
        <v>137</v>
      </c>
      <c r="BX9572" t="s">
        <v>137</v>
      </c>
      <c r="BY9572" t="s">
        <v>137</v>
      </c>
      <c r="BZ9572" t="s">
        <v>137</v>
      </c>
      <c r="CA9572" t="s">
        <v>137</v>
      </c>
      <c r="CB9572" t="s">
        <v>137</v>
      </c>
      <c r="CC9572" t="s">
        <v>137</v>
      </c>
      <c r="CD9572" t="s">
        <v>137</v>
      </c>
      <c r="CE9572" t="s">
        <v>137</v>
      </c>
      <c r="CF9572" t="s">
        <v>137</v>
      </c>
      <c r="CG9572" t="s">
        <v>137</v>
      </c>
      <c r="CH9572" t="s">
        <v>137</v>
      </c>
      <c r="CI9572" t="s">
        <v>137</v>
      </c>
      <c r="CJ9572" t="s">
        <v>137</v>
      </c>
      <c r="CK9572" t="s">
        <v>137</v>
      </c>
      <c r="CL9572" t="s">
        <v>137</v>
      </c>
      <c r="CM9572" t="s">
        <v>137</v>
      </c>
      <c r="CN9572" t="s">
        <v>137</v>
      </c>
      <c r="CO9572" t="s">
        <v>137</v>
      </c>
      <c r="CP9572" t="s">
        <v>137</v>
      </c>
      <c r="CQ9572" s="1">
        <v>45050.700694444444</v>
      </c>
      <c r="CR9572" s="1">
        <v>45050.700694444444</v>
      </c>
      <c r="CS9572" s="1"/>
      <c r="CT9572" t="s">
        <v>58306</v>
      </c>
      <c r="CU9572" t="s">
        <v>58307</v>
      </c>
      <c r="CV9572" t="s">
        <v>58308</v>
      </c>
      <c r="CW9572" t="s">
        <v>58309</v>
      </c>
      <c r="CX9572" s="3"/>
      <c r="CY9572" s="3"/>
      <c r="CZ9572">
        <v>1</v>
      </c>
      <c r="DA9572" t="s">
        <v>137</v>
      </c>
      <c r="DB9572" t="s">
        <v>137</v>
      </c>
      <c r="DC9572" t="s">
        <v>137</v>
      </c>
      <c r="DD9572" t="s">
        <v>137</v>
      </c>
      <c r="DE9572" t="s">
        <v>137</v>
      </c>
      <c r="DF9572" t="s">
        <v>58310</v>
      </c>
      <c r="DG9572" t="s">
        <v>900</v>
      </c>
      <c r="DH9572" t="s">
        <v>1151</v>
      </c>
      <c r="DI9572" t="s">
        <v>137</v>
      </c>
      <c r="DJ9572" t="s">
        <v>137</v>
      </c>
      <c r="DK9572">
        <v>0</v>
      </c>
      <c r="DL9572" t="s">
        <v>209</v>
      </c>
      <c r="DM9572" t="s">
        <v>137</v>
      </c>
      <c r="DN9572" t="s">
        <v>137</v>
      </c>
      <c r="DO9572" s="1">
        <v>45050.700694444444</v>
      </c>
      <c r="DP9572" s="1"/>
      <c r="DQ9572" t="s">
        <v>150</v>
      </c>
      <c r="DR9572" t="s">
        <v>151</v>
      </c>
      <c r="DS9572" t="s">
        <v>152</v>
      </c>
      <c r="DT9572" t="s">
        <v>137</v>
      </c>
      <c r="DU9572" t="s">
        <v>137</v>
      </c>
      <c r="DV9572" t="s">
        <v>137</v>
      </c>
      <c r="DW9572" t="s">
        <v>137</v>
      </c>
      <c r="DX9572" t="s">
        <v>137</v>
      </c>
      <c r="DY9572" t="s">
        <v>137</v>
      </c>
      <c r="DZ9572" t="s">
        <v>168</v>
      </c>
      <c r="EA9572" t="b">
        <v>0</v>
      </c>
      <c r="EB9572" t="s">
        <v>137</v>
      </c>
    </row>
    <row r="9573" spans="1:132" x14ac:dyDescent="0.25">
      <c r="A9573">
        <v>110569074</v>
      </c>
      <c r="B9573">
        <v>2459</v>
      </c>
      <c r="C9573" t="s">
        <v>192</v>
      </c>
      <c r="D9573" t="s">
        <v>58311</v>
      </c>
      <c r="E9573" t="s">
        <v>134</v>
      </c>
      <c r="F9573" t="s">
        <v>135</v>
      </c>
      <c r="G9573" t="s">
        <v>136</v>
      </c>
      <c r="H9573" t="s">
        <v>137</v>
      </c>
      <c r="I9573" t="s">
        <v>58312</v>
      </c>
      <c r="J9573" t="s">
        <v>150</v>
      </c>
      <c r="K9573" t="s">
        <v>151</v>
      </c>
      <c r="L9573" t="s">
        <v>152</v>
      </c>
      <c r="M9573" t="s">
        <v>137</v>
      </c>
      <c r="N9573" t="s">
        <v>692</v>
      </c>
      <c r="O9573" t="s">
        <v>692</v>
      </c>
      <c r="P9573" s="1">
        <v>45042</v>
      </c>
      <c r="Q9573" s="1">
        <v>45042.457638888889</v>
      </c>
      <c r="R9573" s="1">
        <v>45042.457638888889</v>
      </c>
      <c r="S9573" s="1">
        <v>45042.592361111114</v>
      </c>
      <c r="T9573" s="1">
        <v>45042.592361111114</v>
      </c>
      <c r="U9573" t="s">
        <v>4515</v>
      </c>
      <c r="V9573" t="s">
        <v>137</v>
      </c>
      <c r="W9573" t="s">
        <v>137</v>
      </c>
      <c r="X9573" t="s">
        <v>231</v>
      </c>
      <c r="Y9573" t="s">
        <v>370</v>
      </c>
      <c r="Z9573" t="s">
        <v>137</v>
      </c>
      <c r="AA9573" t="s">
        <v>137</v>
      </c>
      <c r="AB9573" t="s">
        <v>137</v>
      </c>
      <c r="AC9573" t="s">
        <v>137</v>
      </c>
      <c r="AD9573" s="2"/>
      <c r="AE9573" t="s">
        <v>137</v>
      </c>
      <c r="AF9573" t="s">
        <v>137</v>
      </c>
      <c r="AG9573" t="s">
        <v>137</v>
      </c>
      <c r="AH9573" t="s">
        <v>137</v>
      </c>
      <c r="AI9573" t="s">
        <v>137</v>
      </c>
      <c r="AJ9573" t="s">
        <v>137</v>
      </c>
      <c r="AK9573" t="s">
        <v>137</v>
      </c>
      <c r="AL9573" s="2"/>
      <c r="AM9573" t="s">
        <v>137</v>
      </c>
      <c r="AN9573" t="s">
        <v>137</v>
      </c>
      <c r="AO9573" t="s">
        <v>137</v>
      </c>
      <c r="AP9573" t="s">
        <v>137</v>
      </c>
      <c r="AQ9573" t="s">
        <v>137</v>
      </c>
      <c r="AR9573" t="s">
        <v>137</v>
      </c>
      <c r="AS9573" t="s">
        <v>137</v>
      </c>
      <c r="AT9573" t="s">
        <v>137</v>
      </c>
      <c r="AU9573" t="s">
        <v>137</v>
      </c>
      <c r="AV9573" t="s">
        <v>137</v>
      </c>
      <c r="AW9573" t="s">
        <v>137</v>
      </c>
      <c r="AX9573" t="s">
        <v>137</v>
      </c>
      <c r="AY9573" t="s">
        <v>137</v>
      </c>
      <c r="AZ9573" t="s">
        <v>137</v>
      </c>
      <c r="BA9573" t="s">
        <v>137</v>
      </c>
      <c r="BB9573" t="s">
        <v>137</v>
      </c>
      <c r="BC9573" t="s">
        <v>137</v>
      </c>
      <c r="BD9573" t="s">
        <v>137</v>
      </c>
      <c r="BE9573" t="s">
        <v>137</v>
      </c>
      <c r="BF9573" t="s">
        <v>137</v>
      </c>
      <c r="BG9573" t="s">
        <v>137</v>
      </c>
      <c r="BH9573" t="s">
        <v>137</v>
      </c>
      <c r="BI9573" t="s">
        <v>137</v>
      </c>
      <c r="BJ9573" t="s">
        <v>137</v>
      </c>
      <c r="BK9573" t="s">
        <v>137</v>
      </c>
      <c r="BL9573" t="s">
        <v>137</v>
      </c>
      <c r="BM9573" t="s">
        <v>137</v>
      </c>
      <c r="BN9573" t="s">
        <v>137</v>
      </c>
      <c r="BO9573" t="s">
        <v>137</v>
      </c>
      <c r="BP9573" t="s">
        <v>137</v>
      </c>
      <c r="BQ9573" t="s">
        <v>137</v>
      </c>
      <c r="BR9573" t="s">
        <v>137</v>
      </c>
      <c r="BS9573" t="s">
        <v>137</v>
      </c>
      <c r="BT9573" t="s">
        <v>471</v>
      </c>
      <c r="BU9573" t="s">
        <v>471</v>
      </c>
      <c r="BW9573" t="s">
        <v>137</v>
      </c>
      <c r="BX9573" t="s">
        <v>137</v>
      </c>
      <c r="BY9573" t="s">
        <v>137</v>
      </c>
      <c r="BZ9573" t="s">
        <v>137</v>
      </c>
      <c r="CA9573" t="s">
        <v>137</v>
      </c>
      <c r="CB9573" t="s">
        <v>137</v>
      </c>
      <c r="CC9573" t="s">
        <v>137</v>
      </c>
      <c r="CD9573" t="s">
        <v>137</v>
      </c>
      <c r="CE9573" t="s">
        <v>137</v>
      </c>
      <c r="CF9573" t="s">
        <v>137</v>
      </c>
      <c r="CG9573" t="s">
        <v>137</v>
      </c>
      <c r="CH9573" t="s">
        <v>137</v>
      </c>
      <c r="CI9573" t="s">
        <v>137</v>
      </c>
      <c r="CJ9573" t="s">
        <v>137</v>
      </c>
      <c r="CK9573" t="s">
        <v>137</v>
      </c>
      <c r="CL9573" t="s">
        <v>137</v>
      </c>
      <c r="CM9573" t="s">
        <v>137</v>
      </c>
      <c r="CN9573" t="s">
        <v>137</v>
      </c>
      <c r="CO9573" t="s">
        <v>137</v>
      </c>
      <c r="CP9573" t="s">
        <v>137</v>
      </c>
      <c r="CQ9573" s="1">
        <v>45042.592361111114</v>
      </c>
      <c r="CR9573" s="1">
        <v>45042.592361111114</v>
      </c>
      <c r="CS9573" s="1"/>
      <c r="CT9573" t="s">
        <v>58313</v>
      </c>
      <c r="CU9573" t="s">
        <v>58313</v>
      </c>
      <c r="CV9573" t="s">
        <v>33755</v>
      </c>
      <c r="CW9573" t="s">
        <v>33755</v>
      </c>
      <c r="CX9573" s="3"/>
      <c r="CY9573" s="3"/>
      <c r="CZ9573">
        <v>1</v>
      </c>
      <c r="DA9573" t="s">
        <v>137</v>
      </c>
      <c r="DB9573" t="s">
        <v>137</v>
      </c>
      <c r="DC9573" t="s">
        <v>137</v>
      </c>
      <c r="DD9573" t="s">
        <v>137</v>
      </c>
      <c r="DE9573" t="s">
        <v>137</v>
      </c>
      <c r="DF9573" t="s">
        <v>58314</v>
      </c>
      <c r="DG9573" t="s">
        <v>137</v>
      </c>
      <c r="DH9573" t="s">
        <v>137</v>
      </c>
      <c r="DI9573" t="s">
        <v>137</v>
      </c>
      <c r="DJ9573" t="s">
        <v>137</v>
      </c>
      <c r="DK9573">
        <v>0</v>
      </c>
      <c r="DL9573" t="s">
        <v>1809</v>
      </c>
      <c r="DM9573" t="s">
        <v>137</v>
      </c>
      <c r="DN9573" t="s">
        <v>137</v>
      </c>
      <c r="DO9573" s="1">
        <v>45042.592361111114</v>
      </c>
      <c r="DP9573" s="1"/>
      <c r="DQ9573" t="s">
        <v>150</v>
      </c>
      <c r="DR9573" t="s">
        <v>151</v>
      </c>
      <c r="DS9573" t="s">
        <v>152</v>
      </c>
      <c r="DT9573" t="s">
        <v>137</v>
      </c>
      <c r="DU9573" t="s">
        <v>137</v>
      </c>
      <c r="DV9573" t="s">
        <v>137</v>
      </c>
      <c r="DW9573" t="s">
        <v>137</v>
      </c>
      <c r="DX9573" t="s">
        <v>137</v>
      </c>
      <c r="DY9573" t="s">
        <v>137</v>
      </c>
      <c r="DZ9573" t="s">
        <v>168</v>
      </c>
      <c r="EA9573" t="b">
        <v>0</v>
      </c>
      <c r="EB9573" t="s">
        <v>137</v>
      </c>
    </row>
    <row r="9574" spans="1:132" x14ac:dyDescent="0.25">
      <c r="A9574">
        <v>110569044</v>
      </c>
      <c r="B9574">
        <v>2458</v>
      </c>
      <c r="C9574" t="s">
        <v>192</v>
      </c>
      <c r="D9574" t="s">
        <v>58315</v>
      </c>
      <c r="E9574" t="s">
        <v>134</v>
      </c>
      <c r="F9574" t="s">
        <v>162</v>
      </c>
      <c r="G9574" t="s">
        <v>163</v>
      </c>
      <c r="H9574" t="s">
        <v>1188</v>
      </c>
      <c r="I9574" t="s">
        <v>58316</v>
      </c>
      <c r="J9574" t="s">
        <v>523</v>
      </c>
      <c r="K9574" t="s">
        <v>524</v>
      </c>
      <c r="L9574" t="s">
        <v>525</v>
      </c>
      <c r="M9574" t="s">
        <v>137</v>
      </c>
      <c r="N9574" t="s">
        <v>802</v>
      </c>
      <c r="O9574" t="s">
        <v>802</v>
      </c>
      <c r="P9574" s="1"/>
      <c r="Q9574" s="1">
        <v>45042.457638888889</v>
      </c>
      <c r="R9574" s="1">
        <v>45042.457638888889</v>
      </c>
      <c r="S9574" s="1">
        <v>45043.438194444447</v>
      </c>
      <c r="T9574" s="1">
        <v>45043.438194444447</v>
      </c>
      <c r="U9574" t="s">
        <v>47738</v>
      </c>
      <c r="V9574" t="s">
        <v>137</v>
      </c>
      <c r="W9574" t="s">
        <v>137</v>
      </c>
      <c r="X9574" t="s">
        <v>137</v>
      </c>
      <c r="Y9574" t="s">
        <v>199</v>
      </c>
      <c r="Z9574" t="s">
        <v>137</v>
      </c>
      <c r="AA9574" t="s">
        <v>137</v>
      </c>
      <c r="AB9574" t="s">
        <v>137</v>
      </c>
      <c r="AC9574" t="s">
        <v>137</v>
      </c>
      <c r="AD9574" s="2"/>
      <c r="AE9574" t="s">
        <v>137</v>
      </c>
      <c r="AF9574" t="s">
        <v>137</v>
      </c>
      <c r="AG9574" t="s">
        <v>137</v>
      </c>
      <c r="AH9574" t="s">
        <v>137</v>
      </c>
      <c r="AI9574" t="s">
        <v>137</v>
      </c>
      <c r="AJ9574" t="s">
        <v>137</v>
      </c>
      <c r="AK9574" t="s">
        <v>137</v>
      </c>
      <c r="AL9574" s="2"/>
      <c r="AM9574" t="s">
        <v>137</v>
      </c>
      <c r="AN9574" t="s">
        <v>137</v>
      </c>
      <c r="AO9574" t="s">
        <v>137</v>
      </c>
      <c r="AP9574" t="s">
        <v>137</v>
      </c>
      <c r="AQ9574" t="s">
        <v>137</v>
      </c>
      <c r="AR9574" t="s">
        <v>137</v>
      </c>
      <c r="AS9574" t="s">
        <v>137</v>
      </c>
      <c r="AT9574" t="s">
        <v>137</v>
      </c>
      <c r="AU9574" t="s">
        <v>137</v>
      </c>
      <c r="AV9574" t="s">
        <v>137</v>
      </c>
      <c r="AW9574" t="s">
        <v>137</v>
      </c>
      <c r="AX9574" t="s">
        <v>137</v>
      </c>
      <c r="AY9574" t="s">
        <v>137</v>
      </c>
      <c r="AZ9574" t="s">
        <v>137</v>
      </c>
      <c r="BA9574" t="s">
        <v>137</v>
      </c>
      <c r="BB9574" t="s">
        <v>137</v>
      </c>
      <c r="BC9574" t="s">
        <v>137</v>
      </c>
      <c r="BD9574" t="s">
        <v>137</v>
      </c>
      <c r="BE9574" t="s">
        <v>137</v>
      </c>
      <c r="BF9574" t="s">
        <v>137</v>
      </c>
      <c r="BG9574" t="s">
        <v>137</v>
      </c>
      <c r="BH9574" t="s">
        <v>137</v>
      </c>
      <c r="BI9574" t="s">
        <v>137</v>
      </c>
      <c r="BJ9574" t="s">
        <v>137</v>
      </c>
      <c r="BK9574" t="s">
        <v>137</v>
      </c>
      <c r="BL9574" t="s">
        <v>137</v>
      </c>
      <c r="BM9574" t="s">
        <v>137</v>
      </c>
      <c r="BN9574" t="s">
        <v>137</v>
      </c>
      <c r="BO9574" t="s">
        <v>137</v>
      </c>
      <c r="BP9574" t="s">
        <v>137</v>
      </c>
      <c r="BQ9574" t="s">
        <v>137</v>
      </c>
      <c r="BR9574" t="s">
        <v>137</v>
      </c>
      <c r="BS9574" t="s">
        <v>137</v>
      </c>
      <c r="BT9574" t="s">
        <v>137</v>
      </c>
      <c r="BU9574" t="s">
        <v>137</v>
      </c>
      <c r="BW9574" t="s">
        <v>137</v>
      </c>
      <c r="BX9574" t="s">
        <v>137</v>
      </c>
      <c r="BY9574" t="s">
        <v>137</v>
      </c>
      <c r="BZ9574" t="s">
        <v>137</v>
      </c>
      <c r="CA9574" t="s">
        <v>137</v>
      </c>
      <c r="CB9574" t="s">
        <v>137</v>
      </c>
      <c r="CC9574" t="s">
        <v>137</v>
      </c>
      <c r="CD9574" t="s">
        <v>137</v>
      </c>
      <c r="CE9574" t="s">
        <v>137</v>
      </c>
      <c r="CF9574" t="s">
        <v>137</v>
      </c>
      <c r="CG9574" t="s">
        <v>137</v>
      </c>
      <c r="CH9574" t="s">
        <v>137</v>
      </c>
      <c r="CI9574" t="s">
        <v>137</v>
      </c>
      <c r="CJ9574" t="s">
        <v>137</v>
      </c>
      <c r="CK9574" t="s">
        <v>137</v>
      </c>
      <c r="CL9574" t="s">
        <v>137</v>
      </c>
      <c r="CM9574" t="s">
        <v>137</v>
      </c>
      <c r="CN9574" t="s">
        <v>137</v>
      </c>
      <c r="CO9574" t="s">
        <v>137</v>
      </c>
      <c r="CP9574" t="s">
        <v>137</v>
      </c>
      <c r="CQ9574" s="1">
        <v>45043.438194444447</v>
      </c>
      <c r="CR9574" s="1">
        <v>45043.438194444447</v>
      </c>
      <c r="CS9574" s="1"/>
      <c r="CT9574" t="s">
        <v>137</v>
      </c>
      <c r="CU9574" t="s">
        <v>137</v>
      </c>
      <c r="CV9574" t="s">
        <v>58317</v>
      </c>
      <c r="CW9574" t="s">
        <v>58318</v>
      </c>
      <c r="CX9574" s="3"/>
      <c r="CY9574" s="3"/>
      <c r="CZ9574">
        <v>1</v>
      </c>
      <c r="DA9574" t="s">
        <v>137</v>
      </c>
      <c r="DB9574" t="s">
        <v>137</v>
      </c>
      <c r="DC9574" t="s">
        <v>137</v>
      </c>
      <c r="DD9574" t="s">
        <v>137</v>
      </c>
      <c r="DE9574" t="s">
        <v>137</v>
      </c>
      <c r="DF9574" t="s">
        <v>58319</v>
      </c>
      <c r="DG9574" t="s">
        <v>137</v>
      </c>
      <c r="DH9574" t="s">
        <v>137</v>
      </c>
      <c r="DI9574" t="s">
        <v>137</v>
      </c>
      <c r="DJ9574" t="s">
        <v>137</v>
      </c>
      <c r="DK9574">
        <v>0</v>
      </c>
      <c r="DL9574" t="s">
        <v>209</v>
      </c>
      <c r="DM9574" t="s">
        <v>137</v>
      </c>
      <c r="DN9574" t="s">
        <v>137</v>
      </c>
      <c r="DO9574" s="1">
        <v>45043.438194444447</v>
      </c>
      <c r="DP9574" s="1"/>
      <c r="DQ9574" t="s">
        <v>523</v>
      </c>
      <c r="DR9574" t="s">
        <v>524</v>
      </c>
      <c r="DS9574" t="s">
        <v>525</v>
      </c>
      <c r="DT9574" t="s">
        <v>137</v>
      </c>
      <c r="DU9574" t="s">
        <v>137</v>
      </c>
      <c r="DV9574" t="s">
        <v>137</v>
      </c>
      <c r="DW9574" t="s">
        <v>137</v>
      </c>
      <c r="DX9574" t="s">
        <v>58320</v>
      </c>
      <c r="DY9574" t="s">
        <v>137</v>
      </c>
      <c r="DZ9574" t="s">
        <v>168</v>
      </c>
      <c r="EA9574" t="b">
        <v>0</v>
      </c>
      <c r="EB9574" t="s">
        <v>137</v>
      </c>
    </row>
    <row r="9575" spans="1:132" x14ac:dyDescent="0.25">
      <c r="A9575">
        <v>110563977</v>
      </c>
      <c r="B9575">
        <v>2457</v>
      </c>
      <c r="C9575" t="s">
        <v>192</v>
      </c>
      <c r="D9575" t="s">
        <v>133</v>
      </c>
      <c r="E9575" t="s">
        <v>134</v>
      </c>
      <c r="F9575" t="s">
        <v>135</v>
      </c>
      <c r="G9575" t="s">
        <v>136</v>
      </c>
      <c r="H9575" t="s">
        <v>137</v>
      </c>
      <c r="I9575" t="s">
        <v>138</v>
      </c>
      <c r="J9575" t="s">
        <v>52452</v>
      </c>
      <c r="K9575" t="s">
        <v>52453</v>
      </c>
      <c r="L9575" t="s">
        <v>52454</v>
      </c>
      <c r="M9575" t="s">
        <v>137</v>
      </c>
      <c r="N9575" t="s">
        <v>41369</v>
      </c>
      <c r="O9575" t="s">
        <v>41369</v>
      </c>
      <c r="P9575" s="1">
        <v>45043</v>
      </c>
      <c r="Q9575" s="1">
        <v>45042.427777777775</v>
      </c>
      <c r="R9575" s="1">
        <v>45042.427777777775</v>
      </c>
      <c r="S9575" s="1">
        <v>45044.359027777777</v>
      </c>
      <c r="T9575" s="1">
        <v>45044.359027777777</v>
      </c>
      <c r="U9575" t="s">
        <v>1021</v>
      </c>
      <c r="V9575" t="s">
        <v>137</v>
      </c>
      <c r="W9575" t="s">
        <v>137</v>
      </c>
      <c r="X9575" t="s">
        <v>144</v>
      </c>
      <c r="Y9575" t="s">
        <v>440</v>
      </c>
      <c r="Z9575" t="s">
        <v>137</v>
      </c>
      <c r="AA9575" t="s">
        <v>137</v>
      </c>
      <c r="AB9575" t="s">
        <v>137</v>
      </c>
      <c r="AC9575" t="s">
        <v>137</v>
      </c>
      <c r="AD9575" s="2"/>
      <c r="AE9575" t="s">
        <v>137</v>
      </c>
      <c r="AF9575" t="s">
        <v>137</v>
      </c>
      <c r="AG9575" t="s">
        <v>137</v>
      </c>
      <c r="AH9575" t="s">
        <v>137</v>
      </c>
      <c r="AI9575" t="s">
        <v>137</v>
      </c>
      <c r="AJ9575" t="s">
        <v>137</v>
      </c>
      <c r="AK9575" t="s">
        <v>137</v>
      </c>
      <c r="AL9575" s="2"/>
      <c r="AM9575" t="s">
        <v>137</v>
      </c>
      <c r="AN9575" t="s">
        <v>137</v>
      </c>
      <c r="AO9575" t="s">
        <v>137</v>
      </c>
      <c r="AP9575" t="s">
        <v>137</v>
      </c>
      <c r="AQ9575" t="s">
        <v>137</v>
      </c>
      <c r="AR9575" t="s">
        <v>137</v>
      </c>
      <c r="AS9575" t="s">
        <v>137</v>
      </c>
      <c r="AT9575" t="s">
        <v>137</v>
      </c>
      <c r="AU9575" t="s">
        <v>137</v>
      </c>
      <c r="AV9575" t="s">
        <v>137</v>
      </c>
      <c r="AW9575" t="s">
        <v>137</v>
      </c>
      <c r="AX9575" t="s">
        <v>137</v>
      </c>
      <c r="AY9575" t="s">
        <v>137</v>
      </c>
      <c r="AZ9575" t="s">
        <v>137</v>
      </c>
      <c r="BA9575" t="s">
        <v>137</v>
      </c>
      <c r="BB9575" t="s">
        <v>137</v>
      </c>
      <c r="BC9575" t="s">
        <v>137</v>
      </c>
      <c r="BD9575" t="s">
        <v>137</v>
      </c>
      <c r="BE9575" t="s">
        <v>137</v>
      </c>
      <c r="BF9575" t="s">
        <v>137</v>
      </c>
      <c r="BG9575" t="s">
        <v>137</v>
      </c>
      <c r="BH9575" t="s">
        <v>137</v>
      </c>
      <c r="BI9575" t="s">
        <v>137</v>
      </c>
      <c r="BJ9575" t="s">
        <v>137</v>
      </c>
      <c r="BK9575" t="s">
        <v>137</v>
      </c>
      <c r="BL9575" t="s">
        <v>137</v>
      </c>
      <c r="BM9575" t="s">
        <v>137</v>
      </c>
      <c r="BN9575" t="s">
        <v>137</v>
      </c>
      <c r="BO9575" t="s">
        <v>137</v>
      </c>
      <c r="BP9575" t="s">
        <v>58321</v>
      </c>
      <c r="BQ9575" t="s">
        <v>137</v>
      </c>
      <c r="BR9575" t="s">
        <v>137</v>
      </c>
      <c r="BS9575" t="s">
        <v>137</v>
      </c>
      <c r="BT9575" t="s">
        <v>137</v>
      </c>
      <c r="BU9575" t="s">
        <v>137</v>
      </c>
      <c r="BW9575" t="s">
        <v>137</v>
      </c>
      <c r="BX9575" t="s">
        <v>137</v>
      </c>
      <c r="BY9575" t="s">
        <v>137</v>
      </c>
      <c r="BZ9575" t="s">
        <v>137</v>
      </c>
      <c r="CA9575" t="s">
        <v>137</v>
      </c>
      <c r="CB9575" t="s">
        <v>137</v>
      </c>
      <c r="CC9575" t="s">
        <v>137</v>
      </c>
      <c r="CD9575" t="s">
        <v>137</v>
      </c>
      <c r="CE9575" t="s">
        <v>137</v>
      </c>
      <c r="CF9575" t="s">
        <v>137</v>
      </c>
      <c r="CG9575" t="s">
        <v>137</v>
      </c>
      <c r="CH9575" t="s">
        <v>137</v>
      </c>
      <c r="CI9575" t="s">
        <v>137</v>
      </c>
      <c r="CJ9575" t="s">
        <v>137</v>
      </c>
      <c r="CK9575" t="s">
        <v>137</v>
      </c>
      <c r="CL9575" t="s">
        <v>137</v>
      </c>
      <c r="CM9575" t="s">
        <v>137</v>
      </c>
      <c r="CN9575" t="s">
        <v>137</v>
      </c>
      <c r="CO9575" t="s">
        <v>137</v>
      </c>
      <c r="CP9575" t="s">
        <v>137</v>
      </c>
      <c r="CQ9575" s="1">
        <v>45044.359027777777</v>
      </c>
      <c r="CR9575" s="1">
        <v>45044.359027777777</v>
      </c>
      <c r="CS9575" s="1"/>
      <c r="CT9575" t="s">
        <v>58322</v>
      </c>
      <c r="CU9575" t="s">
        <v>58323</v>
      </c>
      <c r="CV9575" t="s">
        <v>58324</v>
      </c>
      <c r="CW9575" t="s">
        <v>58325</v>
      </c>
      <c r="CX9575" s="3"/>
      <c r="CY9575" s="3"/>
      <c r="CZ9575">
        <v>2</v>
      </c>
      <c r="DA9575" t="s">
        <v>58326</v>
      </c>
      <c r="DB9575" t="s">
        <v>137</v>
      </c>
      <c r="DC9575" t="s">
        <v>137</v>
      </c>
      <c r="DD9575" t="s">
        <v>137</v>
      </c>
      <c r="DE9575" t="s">
        <v>137</v>
      </c>
      <c r="DF9575" t="s">
        <v>58327</v>
      </c>
      <c r="DG9575" t="s">
        <v>137</v>
      </c>
      <c r="DH9575" t="s">
        <v>137</v>
      </c>
      <c r="DI9575" t="s">
        <v>137</v>
      </c>
      <c r="DJ9575" t="s">
        <v>137</v>
      </c>
      <c r="DK9575">
        <v>0</v>
      </c>
      <c r="DL9575" t="s">
        <v>209</v>
      </c>
      <c r="DM9575" t="s">
        <v>58328</v>
      </c>
      <c r="DN9575" t="s">
        <v>137</v>
      </c>
      <c r="DO9575" s="1">
        <v>45044.359027777777</v>
      </c>
      <c r="DP9575" s="1"/>
      <c r="DQ9575" t="s">
        <v>52452</v>
      </c>
      <c r="DR9575" t="s">
        <v>52453</v>
      </c>
      <c r="DS9575" t="s">
        <v>52454</v>
      </c>
      <c r="DT9575" t="s">
        <v>137</v>
      </c>
      <c r="DU9575" t="s">
        <v>137</v>
      </c>
      <c r="DV9575" t="s">
        <v>137</v>
      </c>
      <c r="DW9575" t="s">
        <v>137</v>
      </c>
      <c r="DX9575" t="s">
        <v>137</v>
      </c>
      <c r="DY9575" t="s">
        <v>137</v>
      </c>
      <c r="DZ9575" t="s">
        <v>148</v>
      </c>
      <c r="EA9575" t="b">
        <v>0</v>
      </c>
      <c r="EB9575" t="s">
        <v>137</v>
      </c>
    </row>
    <row r="9576" spans="1:132" x14ac:dyDescent="0.25">
      <c r="A9576">
        <v>110563879</v>
      </c>
      <c r="B9576">
        <v>2456</v>
      </c>
      <c r="C9576" t="s">
        <v>192</v>
      </c>
      <c r="D9576" t="s">
        <v>474</v>
      </c>
      <c r="E9576" t="s">
        <v>134</v>
      </c>
      <c r="F9576" t="s">
        <v>135</v>
      </c>
      <c r="G9576" t="s">
        <v>163</v>
      </c>
      <c r="H9576" t="s">
        <v>137</v>
      </c>
      <c r="I9576" t="s">
        <v>475</v>
      </c>
      <c r="J9576" t="s">
        <v>150</v>
      </c>
      <c r="K9576" t="s">
        <v>151</v>
      </c>
      <c r="L9576" t="s">
        <v>152</v>
      </c>
      <c r="M9576" t="s">
        <v>137</v>
      </c>
      <c r="N9576" t="s">
        <v>23132</v>
      </c>
      <c r="O9576" t="s">
        <v>23132</v>
      </c>
      <c r="P9576" s="1"/>
      <c r="Q9576" s="1">
        <v>45042.427083333336</v>
      </c>
      <c r="R9576" s="1">
        <v>45042.427083333336</v>
      </c>
      <c r="S9576" s="1">
        <v>45043.45416666667</v>
      </c>
      <c r="T9576" s="1">
        <v>45043.45416666667</v>
      </c>
      <c r="U9576" t="s">
        <v>304</v>
      </c>
      <c r="V9576" t="s">
        <v>137</v>
      </c>
      <c r="W9576" t="s">
        <v>137</v>
      </c>
      <c r="X9576" t="s">
        <v>185</v>
      </c>
      <c r="Y9576" t="s">
        <v>199</v>
      </c>
      <c r="Z9576" t="s">
        <v>137</v>
      </c>
      <c r="AA9576" t="s">
        <v>232</v>
      </c>
      <c r="AB9576" t="s">
        <v>137</v>
      </c>
      <c r="AC9576" t="s">
        <v>137</v>
      </c>
      <c r="AD9576" s="2"/>
      <c r="AE9576" t="s">
        <v>137</v>
      </c>
      <c r="AF9576" t="s">
        <v>137</v>
      </c>
      <c r="AG9576" t="s">
        <v>137</v>
      </c>
      <c r="AH9576" t="s">
        <v>137</v>
      </c>
      <c r="AI9576" t="s">
        <v>137</v>
      </c>
      <c r="AJ9576" t="s">
        <v>137</v>
      </c>
      <c r="AK9576" t="s">
        <v>137</v>
      </c>
      <c r="AL9576" s="2"/>
      <c r="AM9576" t="s">
        <v>137</v>
      </c>
      <c r="AN9576" t="s">
        <v>137</v>
      </c>
      <c r="AO9576" t="s">
        <v>137</v>
      </c>
      <c r="AP9576" t="s">
        <v>137</v>
      </c>
      <c r="AQ9576" t="s">
        <v>137</v>
      </c>
      <c r="AR9576" t="s">
        <v>137</v>
      </c>
      <c r="AS9576" t="s">
        <v>137</v>
      </c>
      <c r="AT9576" t="s">
        <v>137</v>
      </c>
      <c r="AU9576" t="s">
        <v>137</v>
      </c>
      <c r="AV9576" t="s">
        <v>58329</v>
      </c>
      <c r="AW9576" t="s">
        <v>137</v>
      </c>
      <c r="AX9576" t="s">
        <v>137</v>
      </c>
      <c r="AY9576" t="s">
        <v>137</v>
      </c>
      <c r="AZ9576" t="s">
        <v>137</v>
      </c>
      <c r="BA9576" t="s">
        <v>137</v>
      </c>
      <c r="BB9576" t="s">
        <v>137</v>
      </c>
      <c r="BC9576" t="s">
        <v>137</v>
      </c>
      <c r="BD9576" t="s">
        <v>137</v>
      </c>
      <c r="BE9576" t="s">
        <v>137</v>
      </c>
      <c r="BF9576" t="s">
        <v>137</v>
      </c>
      <c r="BG9576" t="s">
        <v>137</v>
      </c>
      <c r="BH9576" t="s">
        <v>137</v>
      </c>
      <c r="BI9576" t="s">
        <v>137</v>
      </c>
      <c r="BJ9576" t="s">
        <v>137</v>
      </c>
      <c r="BK9576" t="s">
        <v>137</v>
      </c>
      <c r="BL9576" t="s">
        <v>137</v>
      </c>
      <c r="BM9576" t="s">
        <v>137</v>
      </c>
      <c r="BN9576" t="s">
        <v>137</v>
      </c>
      <c r="BO9576" t="s">
        <v>137</v>
      </c>
      <c r="BP9576" t="s">
        <v>137</v>
      </c>
      <c r="BQ9576" t="s">
        <v>137</v>
      </c>
      <c r="BR9576" t="s">
        <v>137</v>
      </c>
      <c r="BS9576" t="s">
        <v>137</v>
      </c>
      <c r="BT9576" t="s">
        <v>137</v>
      </c>
      <c r="BU9576" t="s">
        <v>137</v>
      </c>
      <c r="BW9576" t="s">
        <v>137</v>
      </c>
      <c r="BX9576" t="s">
        <v>137</v>
      </c>
      <c r="BY9576" t="s">
        <v>137</v>
      </c>
      <c r="BZ9576" t="s">
        <v>137</v>
      </c>
      <c r="CA9576" t="s">
        <v>137</v>
      </c>
      <c r="CB9576" t="s">
        <v>137</v>
      </c>
      <c r="CC9576" t="s">
        <v>137</v>
      </c>
      <c r="CD9576" t="s">
        <v>137</v>
      </c>
      <c r="CE9576" t="s">
        <v>137</v>
      </c>
      <c r="CF9576" t="s">
        <v>137</v>
      </c>
      <c r="CG9576" t="s">
        <v>137</v>
      </c>
      <c r="CH9576" t="s">
        <v>137</v>
      </c>
      <c r="CI9576" t="s">
        <v>137</v>
      </c>
      <c r="CJ9576" t="s">
        <v>137</v>
      </c>
      <c r="CK9576" t="s">
        <v>137</v>
      </c>
      <c r="CL9576" t="s">
        <v>137</v>
      </c>
      <c r="CM9576" t="s">
        <v>137</v>
      </c>
      <c r="CN9576" t="s">
        <v>137</v>
      </c>
      <c r="CO9576" t="s">
        <v>137</v>
      </c>
      <c r="CP9576" t="s">
        <v>137</v>
      </c>
      <c r="CQ9576" s="1">
        <v>45043.45416666667</v>
      </c>
      <c r="CR9576" s="1">
        <v>45043.45416666667</v>
      </c>
      <c r="CS9576" s="1"/>
      <c r="CT9576" t="s">
        <v>58330</v>
      </c>
      <c r="CU9576" t="s">
        <v>58331</v>
      </c>
      <c r="CV9576" t="s">
        <v>58332</v>
      </c>
      <c r="CW9576" t="s">
        <v>58333</v>
      </c>
      <c r="CX9576" s="3"/>
      <c r="CY9576" s="3"/>
      <c r="CZ9576">
        <v>1</v>
      </c>
      <c r="DA9576" t="s">
        <v>58334</v>
      </c>
      <c r="DB9576" t="s">
        <v>137</v>
      </c>
      <c r="DC9576" t="s">
        <v>137</v>
      </c>
      <c r="DD9576" t="s">
        <v>137</v>
      </c>
      <c r="DE9576" t="s">
        <v>137</v>
      </c>
      <c r="DF9576" t="s">
        <v>58335</v>
      </c>
      <c r="DG9576" t="s">
        <v>137</v>
      </c>
      <c r="DH9576" t="s">
        <v>137</v>
      </c>
      <c r="DI9576" t="s">
        <v>137</v>
      </c>
      <c r="DJ9576" t="s">
        <v>137</v>
      </c>
      <c r="DK9576">
        <v>0</v>
      </c>
      <c r="DL9576" t="s">
        <v>209</v>
      </c>
      <c r="DM9576" t="s">
        <v>137</v>
      </c>
      <c r="DN9576" t="s">
        <v>137</v>
      </c>
      <c r="DO9576" s="1">
        <v>45043.45416666667</v>
      </c>
      <c r="DP9576" s="1"/>
      <c r="DQ9576" t="s">
        <v>150</v>
      </c>
      <c r="DR9576" t="s">
        <v>151</v>
      </c>
      <c r="DS9576" t="s">
        <v>152</v>
      </c>
      <c r="DT9576" t="s">
        <v>58336</v>
      </c>
      <c r="DU9576" t="s">
        <v>137</v>
      </c>
      <c r="DV9576" t="s">
        <v>140</v>
      </c>
      <c r="DW9576" t="s">
        <v>137</v>
      </c>
      <c r="DX9576" t="s">
        <v>11419</v>
      </c>
      <c r="DY9576" t="s">
        <v>137</v>
      </c>
      <c r="DZ9576" t="s">
        <v>148</v>
      </c>
      <c r="EA9576" t="b">
        <v>0</v>
      </c>
      <c r="EB9576" t="s">
        <v>137</v>
      </c>
    </row>
    <row r="9577" spans="1:132" x14ac:dyDescent="0.25">
      <c r="A9577">
        <v>110562693</v>
      </c>
      <c r="B9577">
        <v>2455</v>
      </c>
      <c r="C9577" t="s">
        <v>192</v>
      </c>
      <c r="D9577" t="s">
        <v>58337</v>
      </c>
      <c r="E9577" t="s">
        <v>134</v>
      </c>
      <c r="F9577" t="s">
        <v>162</v>
      </c>
      <c r="G9577" t="s">
        <v>137</v>
      </c>
      <c r="H9577" t="s">
        <v>137</v>
      </c>
      <c r="I9577" t="s">
        <v>58338</v>
      </c>
      <c r="J9577" t="s">
        <v>150</v>
      </c>
      <c r="K9577" t="s">
        <v>151</v>
      </c>
      <c r="L9577" t="s">
        <v>152</v>
      </c>
      <c r="M9577" t="s">
        <v>137</v>
      </c>
      <c r="N9577" t="s">
        <v>295</v>
      </c>
      <c r="O9577" t="s">
        <v>295</v>
      </c>
      <c r="P9577" s="1"/>
      <c r="Q9577" s="1">
        <v>45042.419444444444</v>
      </c>
      <c r="R9577" s="1">
        <v>45042.419444444444</v>
      </c>
      <c r="S9577" s="1">
        <v>45042.455555555556</v>
      </c>
      <c r="T9577" s="1">
        <v>45042.455555555556</v>
      </c>
      <c r="U9577" t="s">
        <v>9238</v>
      </c>
      <c r="V9577" t="s">
        <v>137</v>
      </c>
      <c r="W9577" t="s">
        <v>137</v>
      </c>
      <c r="X9577" t="s">
        <v>176</v>
      </c>
      <c r="Y9577" t="s">
        <v>199</v>
      </c>
      <c r="Z9577" t="s">
        <v>137</v>
      </c>
      <c r="AA9577" t="s">
        <v>137</v>
      </c>
      <c r="AB9577" t="s">
        <v>137</v>
      </c>
      <c r="AC9577" t="s">
        <v>137</v>
      </c>
      <c r="AD9577" s="2"/>
      <c r="AE9577" t="s">
        <v>137</v>
      </c>
      <c r="AF9577" t="s">
        <v>137</v>
      </c>
      <c r="AG9577" t="s">
        <v>137</v>
      </c>
      <c r="AH9577" t="s">
        <v>137</v>
      </c>
      <c r="AI9577" t="s">
        <v>137</v>
      </c>
      <c r="AJ9577" t="s">
        <v>137</v>
      </c>
      <c r="AK9577" t="s">
        <v>137</v>
      </c>
      <c r="AL9577" s="2"/>
      <c r="AM9577" t="s">
        <v>137</v>
      </c>
      <c r="AN9577" t="s">
        <v>137</v>
      </c>
      <c r="AO9577" t="s">
        <v>137</v>
      </c>
      <c r="AP9577" t="s">
        <v>137</v>
      </c>
      <c r="AQ9577" t="s">
        <v>137</v>
      </c>
      <c r="AR9577" t="s">
        <v>137</v>
      </c>
      <c r="AS9577" t="s">
        <v>137</v>
      </c>
      <c r="AT9577" t="s">
        <v>137</v>
      </c>
      <c r="AU9577" t="s">
        <v>137</v>
      </c>
      <c r="AV9577" t="s">
        <v>137</v>
      </c>
      <c r="AW9577" t="s">
        <v>137</v>
      </c>
      <c r="AX9577" t="s">
        <v>137</v>
      </c>
      <c r="AY9577" t="s">
        <v>137</v>
      </c>
      <c r="AZ9577" t="s">
        <v>137</v>
      </c>
      <c r="BA9577" t="s">
        <v>137</v>
      </c>
      <c r="BB9577" t="s">
        <v>137</v>
      </c>
      <c r="BC9577" t="s">
        <v>137</v>
      </c>
      <c r="BD9577" t="s">
        <v>137</v>
      </c>
      <c r="BE9577" t="s">
        <v>137</v>
      </c>
      <c r="BF9577" t="s">
        <v>137</v>
      </c>
      <c r="BG9577" t="s">
        <v>137</v>
      </c>
      <c r="BH9577" t="s">
        <v>137</v>
      </c>
      <c r="BI9577" t="s">
        <v>137</v>
      </c>
      <c r="BJ9577" t="s">
        <v>137</v>
      </c>
      <c r="BK9577" t="s">
        <v>137</v>
      </c>
      <c r="BL9577" t="s">
        <v>137</v>
      </c>
      <c r="BM9577" t="s">
        <v>137</v>
      </c>
      <c r="BN9577" t="s">
        <v>137</v>
      </c>
      <c r="BO9577" t="s">
        <v>137</v>
      </c>
      <c r="BP9577" t="s">
        <v>137</v>
      </c>
      <c r="BQ9577" t="s">
        <v>137</v>
      </c>
      <c r="BR9577" t="s">
        <v>137</v>
      </c>
      <c r="BS9577" t="s">
        <v>137</v>
      </c>
      <c r="BT9577" t="s">
        <v>137</v>
      </c>
      <c r="BU9577" t="s">
        <v>137</v>
      </c>
      <c r="BW9577" t="s">
        <v>137</v>
      </c>
      <c r="BX9577" t="s">
        <v>137</v>
      </c>
      <c r="BY9577" t="s">
        <v>137</v>
      </c>
      <c r="BZ9577" t="s">
        <v>137</v>
      </c>
      <c r="CA9577" t="s">
        <v>137</v>
      </c>
      <c r="CB9577" t="s">
        <v>137</v>
      </c>
      <c r="CC9577" t="s">
        <v>137</v>
      </c>
      <c r="CD9577" t="s">
        <v>137</v>
      </c>
      <c r="CE9577" t="s">
        <v>137</v>
      </c>
      <c r="CF9577" t="s">
        <v>137</v>
      </c>
      <c r="CG9577" t="s">
        <v>137</v>
      </c>
      <c r="CH9577" t="s">
        <v>137</v>
      </c>
      <c r="CI9577" t="s">
        <v>137</v>
      </c>
      <c r="CJ9577" t="s">
        <v>137</v>
      </c>
      <c r="CK9577" t="s">
        <v>137</v>
      </c>
      <c r="CL9577" t="s">
        <v>137</v>
      </c>
      <c r="CM9577" t="s">
        <v>137</v>
      </c>
      <c r="CN9577" t="s">
        <v>137</v>
      </c>
      <c r="CO9577" t="s">
        <v>137</v>
      </c>
      <c r="CP9577" t="s">
        <v>137</v>
      </c>
      <c r="CQ9577" s="1">
        <v>45042.455555555556</v>
      </c>
      <c r="CR9577" s="1">
        <v>45042.455555555556</v>
      </c>
      <c r="CS9577" s="1"/>
      <c r="CT9577" t="s">
        <v>22728</v>
      </c>
      <c r="CU9577" t="s">
        <v>22728</v>
      </c>
      <c r="CV9577" t="s">
        <v>58339</v>
      </c>
      <c r="CW9577" t="s">
        <v>58339</v>
      </c>
      <c r="CX9577" s="3"/>
      <c r="CY9577" s="3"/>
      <c r="CZ9577">
        <v>1</v>
      </c>
      <c r="DA9577" t="s">
        <v>137</v>
      </c>
      <c r="DB9577" t="s">
        <v>137</v>
      </c>
      <c r="DC9577" t="s">
        <v>137</v>
      </c>
      <c r="DD9577" t="s">
        <v>137</v>
      </c>
      <c r="DE9577" t="s">
        <v>137</v>
      </c>
      <c r="DF9577" t="s">
        <v>58340</v>
      </c>
      <c r="DG9577" t="s">
        <v>137</v>
      </c>
      <c r="DH9577" t="s">
        <v>137</v>
      </c>
      <c r="DI9577" t="s">
        <v>137</v>
      </c>
      <c r="DJ9577" t="s">
        <v>137</v>
      </c>
      <c r="DK9577">
        <v>0</v>
      </c>
      <c r="DL9577" t="s">
        <v>209</v>
      </c>
      <c r="DM9577" t="s">
        <v>137</v>
      </c>
      <c r="DN9577" t="s">
        <v>137</v>
      </c>
      <c r="DO9577" s="1">
        <v>45042.455555555556</v>
      </c>
      <c r="DP9577" s="1"/>
      <c r="DQ9577" t="s">
        <v>150</v>
      </c>
      <c r="DR9577" t="s">
        <v>151</v>
      </c>
      <c r="DS9577" t="s">
        <v>152</v>
      </c>
      <c r="DT9577" t="s">
        <v>137</v>
      </c>
      <c r="DU9577" t="s">
        <v>137</v>
      </c>
      <c r="DV9577" t="s">
        <v>137</v>
      </c>
      <c r="DW9577" t="s">
        <v>137</v>
      </c>
      <c r="DX9577" t="s">
        <v>58341</v>
      </c>
      <c r="DY9577" t="s">
        <v>137</v>
      </c>
      <c r="DZ9577" t="s">
        <v>168</v>
      </c>
      <c r="EA9577" t="b">
        <v>0</v>
      </c>
      <c r="EB9577" t="s">
        <v>137</v>
      </c>
    </row>
    <row r="9578" spans="1:132" x14ac:dyDescent="0.25">
      <c r="A9578">
        <v>110562261</v>
      </c>
      <c r="B9578">
        <v>2454</v>
      </c>
      <c r="C9578" t="s">
        <v>192</v>
      </c>
      <c r="D9578" t="s">
        <v>55805</v>
      </c>
      <c r="E9578" t="s">
        <v>134</v>
      </c>
      <c r="F9578" t="s">
        <v>162</v>
      </c>
      <c r="G9578" t="s">
        <v>137</v>
      </c>
      <c r="H9578" t="s">
        <v>137</v>
      </c>
      <c r="I9578" t="s">
        <v>58342</v>
      </c>
      <c r="J9578" t="s">
        <v>52452</v>
      </c>
      <c r="K9578" t="s">
        <v>52453</v>
      </c>
      <c r="L9578" t="s">
        <v>52454</v>
      </c>
      <c r="M9578" t="s">
        <v>137</v>
      </c>
      <c r="N9578" t="s">
        <v>55514</v>
      </c>
      <c r="O9578" t="s">
        <v>55514</v>
      </c>
      <c r="P9578" s="1"/>
      <c r="Q9578" s="1">
        <v>45042.416666666664</v>
      </c>
      <c r="R9578" s="1">
        <v>45042.416666666664</v>
      </c>
      <c r="S9578" s="1">
        <v>45042.580555555556</v>
      </c>
      <c r="T9578" s="1">
        <v>45042.580555555556</v>
      </c>
      <c r="U9578" t="s">
        <v>137</v>
      </c>
      <c r="V9578" t="s">
        <v>137</v>
      </c>
      <c r="W9578" t="s">
        <v>137</v>
      </c>
      <c r="X9578" t="s">
        <v>137</v>
      </c>
      <c r="Y9578" t="s">
        <v>137</v>
      </c>
      <c r="Z9578" t="s">
        <v>137</v>
      </c>
      <c r="AA9578" t="s">
        <v>137</v>
      </c>
      <c r="AB9578" t="s">
        <v>137</v>
      </c>
      <c r="AC9578" t="s">
        <v>137</v>
      </c>
      <c r="AD9578" s="2"/>
      <c r="AE9578" t="s">
        <v>137</v>
      </c>
      <c r="AF9578" t="s">
        <v>137</v>
      </c>
      <c r="AG9578" t="s">
        <v>137</v>
      </c>
      <c r="AH9578" t="s">
        <v>137</v>
      </c>
      <c r="AI9578" t="s">
        <v>137</v>
      </c>
      <c r="AJ9578" t="s">
        <v>137</v>
      </c>
      <c r="AK9578" t="s">
        <v>137</v>
      </c>
      <c r="AL9578" s="2"/>
      <c r="AM9578" t="s">
        <v>137</v>
      </c>
      <c r="AN9578" t="s">
        <v>137</v>
      </c>
      <c r="AO9578" t="s">
        <v>137</v>
      </c>
      <c r="AP9578" t="s">
        <v>137</v>
      </c>
      <c r="AQ9578" t="s">
        <v>137</v>
      </c>
      <c r="AR9578" t="s">
        <v>137</v>
      </c>
      <c r="AS9578" t="s">
        <v>137</v>
      </c>
      <c r="AT9578" t="s">
        <v>137</v>
      </c>
      <c r="AU9578" t="s">
        <v>137</v>
      </c>
      <c r="AV9578" t="s">
        <v>137</v>
      </c>
      <c r="AW9578" t="s">
        <v>137</v>
      </c>
      <c r="AX9578" t="s">
        <v>137</v>
      </c>
      <c r="AY9578" t="s">
        <v>137</v>
      </c>
      <c r="AZ9578" t="s">
        <v>137</v>
      </c>
      <c r="BA9578" t="s">
        <v>137</v>
      </c>
      <c r="BB9578" t="s">
        <v>137</v>
      </c>
      <c r="BC9578" t="s">
        <v>137</v>
      </c>
      <c r="BD9578" t="s">
        <v>137</v>
      </c>
      <c r="BE9578" t="s">
        <v>137</v>
      </c>
      <c r="BF9578" t="s">
        <v>137</v>
      </c>
      <c r="BG9578" t="s">
        <v>137</v>
      </c>
      <c r="BH9578" t="s">
        <v>137</v>
      </c>
      <c r="BI9578" t="s">
        <v>137</v>
      </c>
      <c r="BJ9578" t="s">
        <v>137</v>
      </c>
      <c r="BK9578" t="s">
        <v>137</v>
      </c>
      <c r="BL9578" t="s">
        <v>137</v>
      </c>
      <c r="BM9578" t="s">
        <v>137</v>
      </c>
      <c r="BN9578" t="s">
        <v>137</v>
      </c>
      <c r="BO9578" t="s">
        <v>137</v>
      </c>
      <c r="BP9578" t="s">
        <v>137</v>
      </c>
      <c r="BQ9578" t="s">
        <v>137</v>
      </c>
      <c r="BR9578" t="s">
        <v>137</v>
      </c>
      <c r="BS9578" t="s">
        <v>137</v>
      </c>
      <c r="BT9578" t="s">
        <v>137</v>
      </c>
      <c r="BU9578" t="s">
        <v>137</v>
      </c>
      <c r="BW9578" t="s">
        <v>137</v>
      </c>
      <c r="BX9578" t="s">
        <v>137</v>
      </c>
      <c r="BY9578" t="s">
        <v>137</v>
      </c>
      <c r="BZ9578" t="s">
        <v>137</v>
      </c>
      <c r="CA9578" t="s">
        <v>137</v>
      </c>
      <c r="CB9578" t="s">
        <v>137</v>
      </c>
      <c r="CC9578" t="s">
        <v>137</v>
      </c>
      <c r="CD9578" t="s">
        <v>137</v>
      </c>
      <c r="CE9578" t="s">
        <v>137</v>
      </c>
      <c r="CF9578" t="s">
        <v>137</v>
      </c>
      <c r="CG9578" t="s">
        <v>137</v>
      </c>
      <c r="CH9578" t="s">
        <v>137</v>
      </c>
      <c r="CI9578" t="s">
        <v>137</v>
      </c>
      <c r="CJ9578" t="s">
        <v>137</v>
      </c>
      <c r="CK9578" t="s">
        <v>137</v>
      </c>
      <c r="CL9578" t="s">
        <v>137</v>
      </c>
      <c r="CM9578" t="s">
        <v>137</v>
      </c>
      <c r="CN9578" t="s">
        <v>137</v>
      </c>
      <c r="CO9578" t="s">
        <v>137</v>
      </c>
      <c r="CP9578" t="s">
        <v>137</v>
      </c>
      <c r="CQ9578" s="1">
        <v>45042.580555555556</v>
      </c>
      <c r="CR9578" s="1">
        <v>45042.580555555556</v>
      </c>
      <c r="CS9578" s="1"/>
      <c r="CT9578" t="s">
        <v>137</v>
      </c>
      <c r="CU9578" t="s">
        <v>137</v>
      </c>
      <c r="CV9578" t="s">
        <v>58343</v>
      </c>
      <c r="CW9578" t="s">
        <v>58343</v>
      </c>
      <c r="CX9578" s="3"/>
      <c r="CY9578" s="3"/>
      <c r="CZ9578">
        <v>1</v>
      </c>
      <c r="DA9578" t="s">
        <v>137</v>
      </c>
      <c r="DB9578" t="s">
        <v>137</v>
      </c>
      <c r="DC9578" t="s">
        <v>137</v>
      </c>
      <c r="DD9578" t="s">
        <v>137</v>
      </c>
      <c r="DE9578" t="s">
        <v>137</v>
      </c>
      <c r="DF9578" t="s">
        <v>137</v>
      </c>
      <c r="DG9578" t="s">
        <v>137</v>
      </c>
      <c r="DH9578" t="s">
        <v>137</v>
      </c>
      <c r="DI9578" t="s">
        <v>137</v>
      </c>
      <c r="DJ9578" t="s">
        <v>137</v>
      </c>
      <c r="DK9578">
        <v>0</v>
      </c>
      <c r="DL9578" t="s">
        <v>137</v>
      </c>
      <c r="DM9578" t="s">
        <v>137</v>
      </c>
      <c r="DN9578" t="s">
        <v>137</v>
      </c>
      <c r="DO9578" s="1">
        <v>45042.580555555556</v>
      </c>
      <c r="DP9578" s="1"/>
      <c r="DQ9578" t="s">
        <v>52452</v>
      </c>
      <c r="DR9578" t="s">
        <v>52453</v>
      </c>
      <c r="DS9578" t="s">
        <v>52454</v>
      </c>
      <c r="DT9578" t="s">
        <v>58344</v>
      </c>
      <c r="DU9578" t="s">
        <v>137</v>
      </c>
      <c r="DV9578" t="s">
        <v>137</v>
      </c>
      <c r="DW9578" t="s">
        <v>137</v>
      </c>
      <c r="DX9578" t="s">
        <v>137</v>
      </c>
      <c r="DY9578" t="s">
        <v>137</v>
      </c>
      <c r="DZ9578" t="s">
        <v>168</v>
      </c>
      <c r="EA9578" t="b">
        <v>0</v>
      </c>
      <c r="EB9578" t="s">
        <v>137</v>
      </c>
    </row>
    <row r="9579" spans="1:132" x14ac:dyDescent="0.25">
      <c r="A9579">
        <v>110562230</v>
      </c>
      <c r="B9579">
        <v>2453</v>
      </c>
      <c r="C9579" t="s">
        <v>192</v>
      </c>
      <c r="D9579" t="s">
        <v>55512</v>
      </c>
      <c r="E9579" t="s">
        <v>134</v>
      </c>
      <c r="F9579" t="s">
        <v>162</v>
      </c>
      <c r="G9579" t="s">
        <v>137</v>
      </c>
      <c r="H9579" t="s">
        <v>137</v>
      </c>
      <c r="I9579" t="s">
        <v>58345</v>
      </c>
      <c r="J9579" t="s">
        <v>52452</v>
      </c>
      <c r="K9579" t="s">
        <v>52453</v>
      </c>
      <c r="L9579" t="s">
        <v>52454</v>
      </c>
      <c r="M9579" t="s">
        <v>137</v>
      </c>
      <c r="N9579" t="s">
        <v>55514</v>
      </c>
      <c r="O9579" t="s">
        <v>55514</v>
      </c>
      <c r="P9579" s="1"/>
      <c r="Q9579" s="1">
        <v>45042.416666666664</v>
      </c>
      <c r="R9579" s="1">
        <v>45042.416666666664</v>
      </c>
      <c r="S9579" s="1">
        <v>45042.580555555556</v>
      </c>
      <c r="T9579" s="1">
        <v>45042.580555555556</v>
      </c>
      <c r="U9579" t="s">
        <v>137</v>
      </c>
      <c r="V9579" t="s">
        <v>137</v>
      </c>
      <c r="W9579" t="s">
        <v>137</v>
      </c>
      <c r="X9579" t="s">
        <v>137</v>
      </c>
      <c r="Y9579" t="s">
        <v>137</v>
      </c>
      <c r="Z9579" t="s">
        <v>137</v>
      </c>
      <c r="AA9579" t="s">
        <v>137</v>
      </c>
      <c r="AB9579" t="s">
        <v>137</v>
      </c>
      <c r="AC9579" t="s">
        <v>137</v>
      </c>
      <c r="AD9579" s="2"/>
      <c r="AE9579" t="s">
        <v>137</v>
      </c>
      <c r="AF9579" t="s">
        <v>137</v>
      </c>
      <c r="AG9579" t="s">
        <v>137</v>
      </c>
      <c r="AH9579" t="s">
        <v>137</v>
      </c>
      <c r="AI9579" t="s">
        <v>137</v>
      </c>
      <c r="AJ9579" t="s">
        <v>137</v>
      </c>
      <c r="AK9579" t="s">
        <v>137</v>
      </c>
      <c r="AL9579" s="2"/>
      <c r="AM9579" t="s">
        <v>137</v>
      </c>
      <c r="AN9579" t="s">
        <v>137</v>
      </c>
      <c r="AO9579" t="s">
        <v>137</v>
      </c>
      <c r="AP9579" t="s">
        <v>137</v>
      </c>
      <c r="AQ9579" t="s">
        <v>137</v>
      </c>
      <c r="AR9579" t="s">
        <v>137</v>
      </c>
      <c r="AS9579" t="s">
        <v>137</v>
      </c>
      <c r="AT9579" t="s">
        <v>137</v>
      </c>
      <c r="AU9579" t="s">
        <v>137</v>
      </c>
      <c r="AV9579" t="s">
        <v>137</v>
      </c>
      <c r="AW9579" t="s">
        <v>137</v>
      </c>
      <c r="AX9579" t="s">
        <v>137</v>
      </c>
      <c r="AY9579" t="s">
        <v>137</v>
      </c>
      <c r="AZ9579" t="s">
        <v>137</v>
      </c>
      <c r="BA9579" t="s">
        <v>137</v>
      </c>
      <c r="BB9579" t="s">
        <v>137</v>
      </c>
      <c r="BC9579" t="s">
        <v>137</v>
      </c>
      <c r="BD9579" t="s">
        <v>137</v>
      </c>
      <c r="BE9579" t="s">
        <v>137</v>
      </c>
      <c r="BF9579" t="s">
        <v>137</v>
      </c>
      <c r="BG9579" t="s">
        <v>137</v>
      </c>
      <c r="BH9579" t="s">
        <v>137</v>
      </c>
      <c r="BI9579" t="s">
        <v>137</v>
      </c>
      <c r="BJ9579" t="s">
        <v>137</v>
      </c>
      <c r="BK9579" t="s">
        <v>137</v>
      </c>
      <c r="BL9579" t="s">
        <v>137</v>
      </c>
      <c r="BM9579" t="s">
        <v>137</v>
      </c>
      <c r="BN9579" t="s">
        <v>137</v>
      </c>
      <c r="BO9579" t="s">
        <v>137</v>
      </c>
      <c r="BP9579" t="s">
        <v>137</v>
      </c>
      <c r="BQ9579" t="s">
        <v>137</v>
      </c>
      <c r="BR9579" t="s">
        <v>137</v>
      </c>
      <c r="BS9579" t="s">
        <v>137</v>
      </c>
      <c r="BT9579" t="s">
        <v>137</v>
      </c>
      <c r="BU9579" t="s">
        <v>137</v>
      </c>
      <c r="BW9579" t="s">
        <v>137</v>
      </c>
      <c r="BX9579" t="s">
        <v>137</v>
      </c>
      <c r="BY9579" t="s">
        <v>137</v>
      </c>
      <c r="BZ9579" t="s">
        <v>137</v>
      </c>
      <c r="CA9579" t="s">
        <v>137</v>
      </c>
      <c r="CB9579" t="s">
        <v>137</v>
      </c>
      <c r="CC9579" t="s">
        <v>137</v>
      </c>
      <c r="CD9579" t="s">
        <v>137</v>
      </c>
      <c r="CE9579" t="s">
        <v>137</v>
      </c>
      <c r="CF9579" t="s">
        <v>137</v>
      </c>
      <c r="CG9579" t="s">
        <v>137</v>
      </c>
      <c r="CH9579" t="s">
        <v>137</v>
      </c>
      <c r="CI9579" t="s">
        <v>137</v>
      </c>
      <c r="CJ9579" t="s">
        <v>137</v>
      </c>
      <c r="CK9579" t="s">
        <v>137</v>
      </c>
      <c r="CL9579" t="s">
        <v>137</v>
      </c>
      <c r="CM9579" t="s">
        <v>137</v>
      </c>
      <c r="CN9579" t="s">
        <v>137</v>
      </c>
      <c r="CO9579" t="s">
        <v>137</v>
      </c>
      <c r="CP9579" t="s">
        <v>137</v>
      </c>
      <c r="CQ9579" s="1">
        <v>45042.580555555556</v>
      </c>
      <c r="CR9579" s="1">
        <v>45042.580555555556</v>
      </c>
      <c r="CS9579" s="1"/>
      <c r="CT9579" t="s">
        <v>137</v>
      </c>
      <c r="CU9579" t="s">
        <v>137</v>
      </c>
      <c r="CV9579" t="s">
        <v>58346</v>
      </c>
      <c r="CW9579" t="s">
        <v>58346</v>
      </c>
      <c r="CX9579" s="3"/>
      <c r="CY9579" s="3"/>
      <c r="CZ9579">
        <v>1</v>
      </c>
      <c r="DA9579" t="s">
        <v>137</v>
      </c>
      <c r="DB9579" t="s">
        <v>137</v>
      </c>
      <c r="DC9579" t="s">
        <v>137</v>
      </c>
      <c r="DD9579" t="s">
        <v>137</v>
      </c>
      <c r="DE9579" t="s">
        <v>137</v>
      </c>
      <c r="DF9579" t="s">
        <v>137</v>
      </c>
      <c r="DG9579" t="s">
        <v>137</v>
      </c>
      <c r="DH9579" t="s">
        <v>137</v>
      </c>
      <c r="DI9579" t="s">
        <v>137</v>
      </c>
      <c r="DJ9579" t="s">
        <v>137</v>
      </c>
      <c r="DK9579">
        <v>0</v>
      </c>
      <c r="DL9579" t="s">
        <v>137</v>
      </c>
      <c r="DM9579" t="s">
        <v>137</v>
      </c>
      <c r="DN9579" t="s">
        <v>137</v>
      </c>
      <c r="DO9579" s="1">
        <v>45042.580555555556</v>
      </c>
      <c r="DP9579" s="1"/>
      <c r="DQ9579" t="s">
        <v>52452</v>
      </c>
      <c r="DR9579" t="s">
        <v>52453</v>
      </c>
      <c r="DS9579" t="s">
        <v>52454</v>
      </c>
      <c r="DT9579" t="s">
        <v>58347</v>
      </c>
      <c r="DU9579" t="s">
        <v>137</v>
      </c>
      <c r="DV9579" t="s">
        <v>137</v>
      </c>
      <c r="DW9579" t="s">
        <v>137</v>
      </c>
      <c r="DX9579" t="s">
        <v>137</v>
      </c>
      <c r="DY9579" t="s">
        <v>137</v>
      </c>
      <c r="DZ9579" t="s">
        <v>168</v>
      </c>
      <c r="EA9579" t="b">
        <v>0</v>
      </c>
      <c r="EB9579" t="s">
        <v>137</v>
      </c>
    </row>
    <row r="9580" spans="1:132" x14ac:dyDescent="0.25">
      <c r="A9580">
        <v>110562212</v>
      </c>
      <c r="B9580">
        <v>2452</v>
      </c>
      <c r="C9580" t="s">
        <v>192</v>
      </c>
      <c r="D9580" t="s">
        <v>55724</v>
      </c>
      <c r="E9580" t="s">
        <v>134</v>
      </c>
      <c r="F9580" t="s">
        <v>162</v>
      </c>
      <c r="G9580" t="s">
        <v>137</v>
      </c>
      <c r="H9580" t="s">
        <v>137</v>
      </c>
      <c r="I9580" t="s">
        <v>58348</v>
      </c>
      <c r="J9580" t="s">
        <v>52452</v>
      </c>
      <c r="K9580" t="s">
        <v>52453</v>
      </c>
      <c r="L9580" t="s">
        <v>52454</v>
      </c>
      <c r="M9580" t="s">
        <v>137</v>
      </c>
      <c r="N9580" t="s">
        <v>55514</v>
      </c>
      <c r="O9580" t="s">
        <v>55514</v>
      </c>
      <c r="P9580" s="1"/>
      <c r="Q9580" s="1">
        <v>45042.416666666664</v>
      </c>
      <c r="R9580" s="1">
        <v>45042.416666666664</v>
      </c>
      <c r="S9580" s="1">
        <v>45042.580555555556</v>
      </c>
      <c r="T9580" s="1">
        <v>45042.580555555556</v>
      </c>
      <c r="U9580" t="s">
        <v>137</v>
      </c>
      <c r="V9580" t="s">
        <v>137</v>
      </c>
      <c r="W9580" t="s">
        <v>137</v>
      </c>
      <c r="X9580" t="s">
        <v>137</v>
      </c>
      <c r="Y9580" t="s">
        <v>137</v>
      </c>
      <c r="Z9580" t="s">
        <v>137</v>
      </c>
      <c r="AA9580" t="s">
        <v>137</v>
      </c>
      <c r="AB9580" t="s">
        <v>137</v>
      </c>
      <c r="AC9580" t="s">
        <v>137</v>
      </c>
      <c r="AD9580" s="2"/>
      <c r="AE9580" t="s">
        <v>137</v>
      </c>
      <c r="AF9580" t="s">
        <v>137</v>
      </c>
      <c r="AG9580" t="s">
        <v>137</v>
      </c>
      <c r="AH9580" t="s">
        <v>137</v>
      </c>
      <c r="AI9580" t="s">
        <v>137</v>
      </c>
      <c r="AJ9580" t="s">
        <v>137</v>
      </c>
      <c r="AK9580" t="s">
        <v>137</v>
      </c>
      <c r="AL9580" s="2"/>
      <c r="AM9580" t="s">
        <v>137</v>
      </c>
      <c r="AN9580" t="s">
        <v>137</v>
      </c>
      <c r="AO9580" t="s">
        <v>137</v>
      </c>
      <c r="AP9580" t="s">
        <v>137</v>
      </c>
      <c r="AQ9580" t="s">
        <v>137</v>
      </c>
      <c r="AR9580" t="s">
        <v>137</v>
      </c>
      <c r="AS9580" t="s">
        <v>137</v>
      </c>
      <c r="AT9580" t="s">
        <v>137</v>
      </c>
      <c r="AU9580" t="s">
        <v>137</v>
      </c>
      <c r="AV9580" t="s">
        <v>137</v>
      </c>
      <c r="AW9580" t="s">
        <v>137</v>
      </c>
      <c r="AX9580" t="s">
        <v>137</v>
      </c>
      <c r="AY9580" t="s">
        <v>137</v>
      </c>
      <c r="AZ9580" t="s">
        <v>137</v>
      </c>
      <c r="BA9580" t="s">
        <v>137</v>
      </c>
      <c r="BB9580" t="s">
        <v>137</v>
      </c>
      <c r="BC9580" t="s">
        <v>137</v>
      </c>
      <c r="BD9580" t="s">
        <v>137</v>
      </c>
      <c r="BE9580" t="s">
        <v>137</v>
      </c>
      <c r="BF9580" t="s">
        <v>137</v>
      </c>
      <c r="BG9580" t="s">
        <v>137</v>
      </c>
      <c r="BH9580" t="s">
        <v>137</v>
      </c>
      <c r="BI9580" t="s">
        <v>137</v>
      </c>
      <c r="BJ9580" t="s">
        <v>137</v>
      </c>
      <c r="BK9580" t="s">
        <v>137</v>
      </c>
      <c r="BL9580" t="s">
        <v>137</v>
      </c>
      <c r="BM9580" t="s">
        <v>137</v>
      </c>
      <c r="BN9580" t="s">
        <v>137</v>
      </c>
      <c r="BO9580" t="s">
        <v>137</v>
      </c>
      <c r="BP9580" t="s">
        <v>137</v>
      </c>
      <c r="BQ9580" t="s">
        <v>137</v>
      </c>
      <c r="BR9580" t="s">
        <v>137</v>
      </c>
      <c r="BS9580" t="s">
        <v>137</v>
      </c>
      <c r="BT9580" t="s">
        <v>137</v>
      </c>
      <c r="BU9580" t="s">
        <v>137</v>
      </c>
      <c r="BW9580" t="s">
        <v>137</v>
      </c>
      <c r="BX9580" t="s">
        <v>137</v>
      </c>
      <c r="BY9580" t="s">
        <v>137</v>
      </c>
      <c r="BZ9580" t="s">
        <v>137</v>
      </c>
      <c r="CA9580" t="s">
        <v>137</v>
      </c>
      <c r="CB9580" t="s">
        <v>137</v>
      </c>
      <c r="CC9580" t="s">
        <v>137</v>
      </c>
      <c r="CD9580" t="s">
        <v>137</v>
      </c>
      <c r="CE9580" t="s">
        <v>137</v>
      </c>
      <c r="CF9580" t="s">
        <v>137</v>
      </c>
      <c r="CG9580" t="s">
        <v>137</v>
      </c>
      <c r="CH9580" t="s">
        <v>137</v>
      </c>
      <c r="CI9580" t="s">
        <v>137</v>
      </c>
      <c r="CJ9580" t="s">
        <v>137</v>
      </c>
      <c r="CK9580" t="s">
        <v>137</v>
      </c>
      <c r="CL9580" t="s">
        <v>137</v>
      </c>
      <c r="CM9580" t="s">
        <v>137</v>
      </c>
      <c r="CN9580" t="s">
        <v>137</v>
      </c>
      <c r="CO9580" t="s">
        <v>137</v>
      </c>
      <c r="CP9580" t="s">
        <v>137</v>
      </c>
      <c r="CQ9580" s="1">
        <v>45042.580555555556</v>
      </c>
      <c r="CR9580" s="1">
        <v>45042.580555555556</v>
      </c>
      <c r="CS9580" s="1"/>
      <c r="CT9580" t="s">
        <v>137</v>
      </c>
      <c r="CU9580" t="s">
        <v>137</v>
      </c>
      <c r="CV9580" t="s">
        <v>58349</v>
      </c>
      <c r="CW9580" t="s">
        <v>58349</v>
      </c>
      <c r="CX9580" s="3"/>
      <c r="CY9580" s="3"/>
      <c r="CZ9580">
        <v>1</v>
      </c>
      <c r="DA9580" t="s">
        <v>137</v>
      </c>
      <c r="DB9580" t="s">
        <v>137</v>
      </c>
      <c r="DC9580" t="s">
        <v>137</v>
      </c>
      <c r="DD9580" t="s">
        <v>137</v>
      </c>
      <c r="DE9580" t="s">
        <v>137</v>
      </c>
      <c r="DF9580" t="s">
        <v>137</v>
      </c>
      <c r="DG9580" t="s">
        <v>137</v>
      </c>
      <c r="DH9580" t="s">
        <v>137</v>
      </c>
      <c r="DI9580" t="s">
        <v>137</v>
      </c>
      <c r="DJ9580" t="s">
        <v>137</v>
      </c>
      <c r="DK9580">
        <v>0</v>
      </c>
      <c r="DL9580" t="s">
        <v>137</v>
      </c>
      <c r="DM9580" t="s">
        <v>137</v>
      </c>
      <c r="DN9580" t="s">
        <v>137</v>
      </c>
      <c r="DO9580" s="1">
        <v>45042.580555555556</v>
      </c>
      <c r="DP9580" s="1"/>
      <c r="DQ9580" t="s">
        <v>52452</v>
      </c>
      <c r="DR9580" t="s">
        <v>52453</v>
      </c>
      <c r="DS9580" t="s">
        <v>52454</v>
      </c>
      <c r="DT9580" t="s">
        <v>58350</v>
      </c>
      <c r="DU9580" t="s">
        <v>137</v>
      </c>
      <c r="DV9580" t="s">
        <v>137</v>
      </c>
      <c r="DW9580" t="s">
        <v>137</v>
      </c>
      <c r="DX9580" t="s">
        <v>137</v>
      </c>
      <c r="DY9580" t="s">
        <v>137</v>
      </c>
      <c r="DZ9580" t="s">
        <v>168</v>
      </c>
      <c r="EA9580" t="b">
        <v>0</v>
      </c>
      <c r="EB9580" t="s">
        <v>137</v>
      </c>
    </row>
    <row r="9581" spans="1:132" x14ac:dyDescent="0.25">
      <c r="A9581">
        <v>110560991</v>
      </c>
      <c r="B9581">
        <v>2451</v>
      </c>
      <c r="C9581" t="s">
        <v>192</v>
      </c>
      <c r="D9581" t="s">
        <v>133</v>
      </c>
      <c r="E9581" t="s">
        <v>134</v>
      </c>
      <c r="F9581" t="s">
        <v>135</v>
      </c>
      <c r="G9581" t="s">
        <v>136</v>
      </c>
      <c r="H9581" t="s">
        <v>137</v>
      </c>
      <c r="I9581" t="s">
        <v>138</v>
      </c>
      <c r="J9581" t="s">
        <v>557</v>
      </c>
      <c r="K9581" t="s">
        <v>558</v>
      </c>
      <c r="L9581" t="s">
        <v>559</v>
      </c>
      <c r="M9581" t="s">
        <v>137</v>
      </c>
      <c r="N9581" t="s">
        <v>2910</v>
      </c>
      <c r="O9581" t="s">
        <v>2910</v>
      </c>
      <c r="P9581" s="1">
        <v>45042</v>
      </c>
      <c r="Q9581" s="1">
        <v>45042.40902777778</v>
      </c>
      <c r="R9581" s="1">
        <v>45042.40902777778</v>
      </c>
      <c r="S9581" s="1">
        <v>45042.599305555559</v>
      </c>
      <c r="T9581" s="1">
        <v>45042.599305555559</v>
      </c>
      <c r="U9581" t="s">
        <v>2703</v>
      </c>
      <c r="V9581" t="s">
        <v>137</v>
      </c>
      <c r="W9581" t="s">
        <v>137</v>
      </c>
      <c r="X9581" t="s">
        <v>155</v>
      </c>
      <c r="Y9581" t="s">
        <v>606</v>
      </c>
      <c r="Z9581" t="s">
        <v>137</v>
      </c>
      <c r="AA9581" t="s">
        <v>137</v>
      </c>
      <c r="AB9581" t="s">
        <v>137</v>
      </c>
      <c r="AC9581" t="s">
        <v>137</v>
      </c>
      <c r="AD9581" s="2"/>
      <c r="AE9581" t="s">
        <v>137</v>
      </c>
      <c r="AF9581" t="s">
        <v>137</v>
      </c>
      <c r="AG9581" t="s">
        <v>137</v>
      </c>
      <c r="AH9581" t="s">
        <v>137</v>
      </c>
      <c r="AI9581" t="s">
        <v>137</v>
      </c>
      <c r="AJ9581" t="s">
        <v>137</v>
      </c>
      <c r="AK9581" t="s">
        <v>137</v>
      </c>
      <c r="AL9581" s="2"/>
      <c r="AM9581" t="s">
        <v>137</v>
      </c>
      <c r="AN9581" t="s">
        <v>137</v>
      </c>
      <c r="AO9581" t="s">
        <v>137</v>
      </c>
      <c r="AP9581" t="s">
        <v>137</v>
      </c>
      <c r="AQ9581" t="s">
        <v>137</v>
      </c>
      <c r="AR9581" t="s">
        <v>137</v>
      </c>
      <c r="AS9581" t="s">
        <v>137</v>
      </c>
      <c r="AT9581" t="s">
        <v>137</v>
      </c>
      <c r="AU9581" t="s">
        <v>137</v>
      </c>
      <c r="AV9581" t="s">
        <v>137</v>
      </c>
      <c r="AW9581" t="s">
        <v>137</v>
      </c>
      <c r="AX9581" t="s">
        <v>137</v>
      </c>
      <c r="AY9581" t="s">
        <v>137</v>
      </c>
      <c r="AZ9581" t="s">
        <v>137</v>
      </c>
      <c r="BA9581" t="s">
        <v>137</v>
      </c>
      <c r="BB9581" t="s">
        <v>137</v>
      </c>
      <c r="BC9581" t="s">
        <v>137</v>
      </c>
      <c r="BD9581" t="s">
        <v>137</v>
      </c>
      <c r="BE9581" t="s">
        <v>137</v>
      </c>
      <c r="BF9581" t="s">
        <v>137</v>
      </c>
      <c r="BG9581" t="s">
        <v>137</v>
      </c>
      <c r="BH9581" t="s">
        <v>137</v>
      </c>
      <c r="BI9581" t="s">
        <v>137</v>
      </c>
      <c r="BJ9581" t="s">
        <v>137</v>
      </c>
      <c r="BK9581" t="s">
        <v>137</v>
      </c>
      <c r="BL9581" t="s">
        <v>137</v>
      </c>
      <c r="BM9581" t="s">
        <v>137</v>
      </c>
      <c r="BN9581" t="s">
        <v>137</v>
      </c>
      <c r="BO9581" t="s">
        <v>137</v>
      </c>
      <c r="BP9581" t="s">
        <v>58351</v>
      </c>
      <c r="BQ9581" t="s">
        <v>137</v>
      </c>
      <c r="BR9581" t="s">
        <v>137</v>
      </c>
      <c r="BS9581" t="s">
        <v>137</v>
      </c>
      <c r="BT9581" t="s">
        <v>137</v>
      </c>
      <c r="BU9581" t="s">
        <v>137</v>
      </c>
      <c r="BW9581" t="s">
        <v>137</v>
      </c>
      <c r="BX9581" t="s">
        <v>137</v>
      </c>
      <c r="BY9581" t="s">
        <v>137</v>
      </c>
      <c r="BZ9581" t="s">
        <v>137</v>
      </c>
      <c r="CA9581" t="s">
        <v>137</v>
      </c>
      <c r="CB9581" t="s">
        <v>137</v>
      </c>
      <c r="CC9581" t="s">
        <v>137</v>
      </c>
      <c r="CD9581" t="s">
        <v>137</v>
      </c>
      <c r="CE9581" t="s">
        <v>137</v>
      </c>
      <c r="CF9581" t="s">
        <v>137</v>
      </c>
      <c r="CG9581" t="s">
        <v>137</v>
      </c>
      <c r="CH9581" t="s">
        <v>137</v>
      </c>
      <c r="CI9581" t="s">
        <v>137</v>
      </c>
      <c r="CJ9581" t="s">
        <v>137</v>
      </c>
      <c r="CK9581" t="s">
        <v>137</v>
      </c>
      <c r="CL9581" t="s">
        <v>137</v>
      </c>
      <c r="CM9581" t="s">
        <v>137</v>
      </c>
      <c r="CN9581" t="s">
        <v>137</v>
      </c>
      <c r="CO9581" t="s">
        <v>137</v>
      </c>
      <c r="CP9581" t="s">
        <v>137</v>
      </c>
      <c r="CQ9581" s="1">
        <v>45042.599305555559</v>
      </c>
      <c r="CR9581" s="1">
        <v>45042.599305555559</v>
      </c>
      <c r="CS9581" s="1"/>
      <c r="CT9581" t="s">
        <v>58352</v>
      </c>
      <c r="CU9581" t="s">
        <v>58352</v>
      </c>
      <c r="CV9581" t="s">
        <v>58353</v>
      </c>
      <c r="CW9581" t="s">
        <v>58353</v>
      </c>
      <c r="CX9581" s="3"/>
      <c r="CY9581" s="3"/>
      <c r="CZ9581">
        <v>2</v>
      </c>
      <c r="DA9581" t="s">
        <v>58354</v>
      </c>
      <c r="DB9581" t="s">
        <v>137</v>
      </c>
      <c r="DC9581" t="s">
        <v>137</v>
      </c>
      <c r="DD9581" t="s">
        <v>137</v>
      </c>
      <c r="DE9581" t="s">
        <v>137</v>
      </c>
      <c r="DF9581" t="s">
        <v>58355</v>
      </c>
      <c r="DG9581" t="s">
        <v>137</v>
      </c>
      <c r="DH9581" t="s">
        <v>137</v>
      </c>
      <c r="DI9581" t="s">
        <v>137</v>
      </c>
      <c r="DJ9581" t="s">
        <v>137</v>
      </c>
      <c r="DK9581">
        <v>0</v>
      </c>
      <c r="DL9581" t="s">
        <v>209</v>
      </c>
      <c r="DM9581" t="s">
        <v>58356</v>
      </c>
      <c r="DN9581" t="s">
        <v>137</v>
      </c>
      <c r="DO9581" s="1">
        <v>45042.599305555559</v>
      </c>
      <c r="DP9581" s="1"/>
      <c r="DQ9581" t="s">
        <v>32127</v>
      </c>
      <c r="DR9581" t="s">
        <v>32128</v>
      </c>
      <c r="DS9581" t="s">
        <v>32129</v>
      </c>
      <c r="DT9581" t="s">
        <v>137</v>
      </c>
      <c r="DU9581" t="s">
        <v>137</v>
      </c>
      <c r="DV9581" t="s">
        <v>137</v>
      </c>
      <c r="DW9581" t="s">
        <v>137</v>
      </c>
      <c r="DX9581" t="s">
        <v>137</v>
      </c>
      <c r="DY9581" t="s">
        <v>137</v>
      </c>
      <c r="DZ9581" t="s">
        <v>148</v>
      </c>
      <c r="EA9581" t="b">
        <v>0</v>
      </c>
      <c r="EB9581" t="s">
        <v>137</v>
      </c>
    </row>
    <row r="9582" spans="1:132" x14ac:dyDescent="0.25">
      <c r="A9582">
        <v>110560611</v>
      </c>
      <c r="B9582">
        <v>2450</v>
      </c>
      <c r="C9582" t="s">
        <v>192</v>
      </c>
      <c r="D9582" t="s">
        <v>58357</v>
      </c>
      <c r="E9582" t="s">
        <v>134</v>
      </c>
      <c r="F9582" t="s">
        <v>532</v>
      </c>
      <c r="G9582" t="s">
        <v>137</v>
      </c>
      <c r="H9582" t="s">
        <v>137</v>
      </c>
      <c r="I9582" t="s">
        <v>58358</v>
      </c>
      <c r="J9582" t="s">
        <v>708</v>
      </c>
      <c r="K9582" t="s">
        <v>709</v>
      </c>
      <c r="L9582" t="s">
        <v>710</v>
      </c>
      <c r="M9582" t="s">
        <v>137</v>
      </c>
      <c r="N9582" t="s">
        <v>625</v>
      </c>
      <c r="O9582" t="s">
        <v>1393</v>
      </c>
      <c r="P9582" s="1"/>
      <c r="Q9582" s="1">
        <v>45042.406944444447</v>
      </c>
      <c r="R9582" s="1">
        <v>45042.406944444447</v>
      </c>
      <c r="S9582" s="1">
        <v>45048.436111111114</v>
      </c>
      <c r="T9582" s="1">
        <v>45048.436111111114</v>
      </c>
      <c r="U9582" t="s">
        <v>11148</v>
      </c>
      <c r="V9582" t="s">
        <v>137</v>
      </c>
      <c r="W9582" t="s">
        <v>137</v>
      </c>
      <c r="X9582" t="s">
        <v>144</v>
      </c>
      <c r="Y9582" t="s">
        <v>137</v>
      </c>
      <c r="Z9582" t="s">
        <v>137</v>
      </c>
      <c r="AA9582" t="s">
        <v>137</v>
      </c>
      <c r="AB9582" t="s">
        <v>137</v>
      </c>
      <c r="AC9582" t="s">
        <v>137</v>
      </c>
      <c r="AD9582" s="2"/>
      <c r="AE9582" t="s">
        <v>137</v>
      </c>
      <c r="AF9582" t="s">
        <v>137</v>
      </c>
      <c r="AG9582" t="s">
        <v>137</v>
      </c>
      <c r="AH9582" t="s">
        <v>137</v>
      </c>
      <c r="AI9582" t="s">
        <v>137</v>
      </c>
      <c r="AJ9582" t="s">
        <v>137</v>
      </c>
      <c r="AK9582" t="s">
        <v>137</v>
      </c>
      <c r="AL9582" s="2"/>
      <c r="AM9582" t="s">
        <v>137</v>
      </c>
      <c r="AN9582" t="s">
        <v>137</v>
      </c>
      <c r="AO9582" t="s">
        <v>137</v>
      </c>
      <c r="AP9582" t="s">
        <v>137</v>
      </c>
      <c r="AQ9582" t="s">
        <v>137</v>
      </c>
      <c r="AR9582" t="s">
        <v>137</v>
      </c>
      <c r="AS9582" t="s">
        <v>137</v>
      </c>
      <c r="AT9582" t="s">
        <v>137</v>
      </c>
      <c r="AU9582" t="s">
        <v>137</v>
      </c>
      <c r="AV9582" t="s">
        <v>137</v>
      </c>
      <c r="AW9582" t="s">
        <v>137</v>
      </c>
      <c r="AX9582" t="s">
        <v>137</v>
      </c>
      <c r="AY9582" t="s">
        <v>137</v>
      </c>
      <c r="AZ9582" t="s">
        <v>137</v>
      </c>
      <c r="BA9582" t="s">
        <v>137</v>
      </c>
      <c r="BB9582" t="s">
        <v>137</v>
      </c>
      <c r="BC9582" t="s">
        <v>137</v>
      </c>
      <c r="BD9582" t="s">
        <v>137</v>
      </c>
      <c r="BE9582" t="s">
        <v>137</v>
      </c>
      <c r="BF9582" t="s">
        <v>137</v>
      </c>
      <c r="BG9582" t="s">
        <v>137</v>
      </c>
      <c r="BH9582" t="s">
        <v>137</v>
      </c>
      <c r="BI9582" t="s">
        <v>137</v>
      </c>
      <c r="BJ9582" t="s">
        <v>137</v>
      </c>
      <c r="BK9582" t="s">
        <v>137</v>
      </c>
      <c r="BL9582" t="s">
        <v>137</v>
      </c>
      <c r="BM9582" t="s">
        <v>137</v>
      </c>
      <c r="BN9582" t="s">
        <v>137</v>
      </c>
      <c r="BO9582" t="s">
        <v>137</v>
      </c>
      <c r="BP9582" t="s">
        <v>137</v>
      </c>
      <c r="BQ9582" t="s">
        <v>137</v>
      </c>
      <c r="BR9582" t="s">
        <v>137</v>
      </c>
      <c r="BS9582" t="s">
        <v>137</v>
      </c>
      <c r="BT9582" t="s">
        <v>137</v>
      </c>
      <c r="BU9582" t="s">
        <v>137</v>
      </c>
      <c r="BW9582" t="s">
        <v>137</v>
      </c>
      <c r="BX9582" t="s">
        <v>137</v>
      </c>
      <c r="BY9582" t="s">
        <v>137</v>
      </c>
      <c r="BZ9582" t="s">
        <v>137</v>
      </c>
      <c r="CA9582" t="s">
        <v>137</v>
      </c>
      <c r="CB9582" t="s">
        <v>137</v>
      </c>
      <c r="CC9582" t="s">
        <v>137</v>
      </c>
      <c r="CD9582" t="s">
        <v>137</v>
      </c>
      <c r="CE9582" t="s">
        <v>137</v>
      </c>
      <c r="CF9582" t="s">
        <v>137</v>
      </c>
      <c r="CG9582" t="s">
        <v>137</v>
      </c>
      <c r="CH9582" t="s">
        <v>137</v>
      </c>
      <c r="CI9582" t="s">
        <v>137</v>
      </c>
      <c r="CJ9582" t="s">
        <v>137</v>
      </c>
      <c r="CK9582" t="s">
        <v>137</v>
      </c>
      <c r="CL9582" t="s">
        <v>137</v>
      </c>
      <c r="CM9582" t="s">
        <v>137</v>
      </c>
      <c r="CN9582" t="s">
        <v>137</v>
      </c>
      <c r="CO9582" t="s">
        <v>137</v>
      </c>
      <c r="CP9582" t="s">
        <v>137</v>
      </c>
      <c r="CQ9582" s="1">
        <v>45048.436111111114</v>
      </c>
      <c r="CR9582" s="1">
        <v>45048.436111111114</v>
      </c>
      <c r="CS9582" s="1"/>
      <c r="CT9582" t="s">
        <v>137</v>
      </c>
      <c r="CU9582" t="s">
        <v>137</v>
      </c>
      <c r="CV9582" t="s">
        <v>42431</v>
      </c>
      <c r="CW9582" t="s">
        <v>42432</v>
      </c>
      <c r="CX9582" s="3"/>
      <c r="CY9582" s="3"/>
      <c r="DA9582" t="s">
        <v>137</v>
      </c>
      <c r="DB9582" t="s">
        <v>137</v>
      </c>
      <c r="DC9582" t="s">
        <v>137</v>
      </c>
      <c r="DD9582" t="s">
        <v>137</v>
      </c>
      <c r="DE9582" t="s">
        <v>137</v>
      </c>
      <c r="DF9582" t="s">
        <v>137</v>
      </c>
      <c r="DG9582" t="s">
        <v>137</v>
      </c>
      <c r="DH9582" t="s">
        <v>137</v>
      </c>
      <c r="DI9582" t="s">
        <v>137</v>
      </c>
      <c r="DJ9582" t="s">
        <v>137</v>
      </c>
      <c r="DK9582">
        <v>0</v>
      </c>
      <c r="DL9582" t="s">
        <v>137</v>
      </c>
      <c r="DM9582" t="s">
        <v>137</v>
      </c>
      <c r="DN9582" t="s">
        <v>137</v>
      </c>
      <c r="DO9582" s="1">
        <v>45048.436111111114</v>
      </c>
      <c r="DP9582" s="1"/>
      <c r="DQ9582" t="s">
        <v>708</v>
      </c>
      <c r="DR9582" t="s">
        <v>709</v>
      </c>
      <c r="DS9582" t="s">
        <v>710</v>
      </c>
      <c r="DT9582" t="s">
        <v>137</v>
      </c>
      <c r="DU9582" t="s">
        <v>137</v>
      </c>
      <c r="DV9582" t="s">
        <v>137</v>
      </c>
      <c r="DW9582" t="s">
        <v>137</v>
      </c>
      <c r="DX9582" t="s">
        <v>137</v>
      </c>
      <c r="DY9582" t="s">
        <v>137</v>
      </c>
      <c r="DZ9582" t="s">
        <v>168</v>
      </c>
      <c r="EA9582" t="b">
        <v>0</v>
      </c>
      <c r="EB9582" t="s">
        <v>137</v>
      </c>
    </row>
    <row r="9583" spans="1:132" x14ac:dyDescent="0.25">
      <c r="A9583">
        <v>110560441</v>
      </c>
      <c r="B9583">
        <v>2449</v>
      </c>
      <c r="C9583" t="s">
        <v>192</v>
      </c>
      <c r="D9583" t="s">
        <v>474</v>
      </c>
      <c r="E9583" t="s">
        <v>134</v>
      </c>
      <c r="F9583" t="s">
        <v>135</v>
      </c>
      <c r="G9583" t="s">
        <v>163</v>
      </c>
      <c r="H9583" t="s">
        <v>137</v>
      </c>
      <c r="I9583" t="s">
        <v>475</v>
      </c>
      <c r="J9583" t="s">
        <v>1034</v>
      </c>
      <c r="K9583" t="s">
        <v>846</v>
      </c>
      <c r="L9583" t="s">
        <v>1035</v>
      </c>
      <c r="M9583" t="s">
        <v>137</v>
      </c>
      <c r="N9583" t="s">
        <v>23132</v>
      </c>
      <c r="O9583" t="s">
        <v>23132</v>
      </c>
      <c r="P9583" s="1"/>
      <c r="Q9583" s="1">
        <v>45042.405555555553</v>
      </c>
      <c r="R9583" s="1">
        <v>45042.405555555553</v>
      </c>
      <c r="S9583" s="1">
        <v>45043.434027777781</v>
      </c>
      <c r="T9583" s="1">
        <v>45043.434027777781</v>
      </c>
      <c r="U9583" t="s">
        <v>304</v>
      </c>
      <c r="V9583" t="s">
        <v>137</v>
      </c>
      <c r="W9583" t="s">
        <v>137</v>
      </c>
      <c r="X9583" t="s">
        <v>185</v>
      </c>
      <c r="Y9583" t="s">
        <v>199</v>
      </c>
      <c r="Z9583" t="s">
        <v>137</v>
      </c>
      <c r="AA9583" t="s">
        <v>4808</v>
      </c>
      <c r="AB9583" t="s">
        <v>137</v>
      </c>
      <c r="AC9583" t="s">
        <v>137</v>
      </c>
      <c r="AD9583" s="2"/>
      <c r="AE9583" t="s">
        <v>137</v>
      </c>
      <c r="AF9583" t="s">
        <v>137</v>
      </c>
      <c r="AG9583" t="s">
        <v>137</v>
      </c>
      <c r="AH9583" t="s">
        <v>137</v>
      </c>
      <c r="AI9583" t="s">
        <v>137</v>
      </c>
      <c r="AJ9583" t="s">
        <v>137</v>
      </c>
      <c r="AK9583" t="s">
        <v>137</v>
      </c>
      <c r="AL9583" s="2"/>
      <c r="AM9583" t="s">
        <v>137</v>
      </c>
      <c r="AN9583" t="s">
        <v>137</v>
      </c>
      <c r="AO9583" t="s">
        <v>137</v>
      </c>
      <c r="AP9583" t="s">
        <v>137</v>
      </c>
      <c r="AQ9583" t="s">
        <v>137</v>
      </c>
      <c r="AR9583" t="s">
        <v>137</v>
      </c>
      <c r="AS9583" t="s">
        <v>137</v>
      </c>
      <c r="AT9583" t="s">
        <v>137</v>
      </c>
      <c r="AU9583" t="s">
        <v>137</v>
      </c>
      <c r="AV9583" t="s">
        <v>58359</v>
      </c>
      <c r="AW9583" t="s">
        <v>137</v>
      </c>
      <c r="AX9583" t="s">
        <v>137</v>
      </c>
      <c r="AY9583" t="s">
        <v>137</v>
      </c>
      <c r="AZ9583" t="s">
        <v>137</v>
      </c>
      <c r="BA9583" t="s">
        <v>137</v>
      </c>
      <c r="BB9583" t="s">
        <v>137</v>
      </c>
      <c r="BC9583" t="s">
        <v>137</v>
      </c>
      <c r="BD9583" t="s">
        <v>137</v>
      </c>
      <c r="BE9583" t="s">
        <v>137</v>
      </c>
      <c r="BF9583" t="s">
        <v>137</v>
      </c>
      <c r="BG9583" t="s">
        <v>137</v>
      </c>
      <c r="BH9583" t="s">
        <v>137</v>
      </c>
      <c r="BI9583" t="s">
        <v>137</v>
      </c>
      <c r="BJ9583" t="s">
        <v>137</v>
      </c>
      <c r="BK9583" t="s">
        <v>137</v>
      </c>
      <c r="BL9583" t="s">
        <v>137</v>
      </c>
      <c r="BM9583" t="s">
        <v>137</v>
      </c>
      <c r="BN9583" t="s">
        <v>137</v>
      </c>
      <c r="BO9583" t="s">
        <v>137</v>
      </c>
      <c r="BP9583" t="s">
        <v>137</v>
      </c>
      <c r="BQ9583" t="s">
        <v>137</v>
      </c>
      <c r="BR9583" t="s">
        <v>137</v>
      </c>
      <c r="BS9583" t="s">
        <v>137</v>
      </c>
      <c r="BT9583" t="s">
        <v>137</v>
      </c>
      <c r="BU9583" t="s">
        <v>137</v>
      </c>
      <c r="BW9583" t="s">
        <v>137</v>
      </c>
      <c r="BX9583" t="s">
        <v>137</v>
      </c>
      <c r="BY9583" t="s">
        <v>137</v>
      </c>
      <c r="BZ9583" t="s">
        <v>137</v>
      </c>
      <c r="CA9583" t="s">
        <v>137</v>
      </c>
      <c r="CB9583" t="s">
        <v>137</v>
      </c>
      <c r="CC9583" t="s">
        <v>137</v>
      </c>
      <c r="CD9583" t="s">
        <v>137</v>
      </c>
      <c r="CE9583" t="s">
        <v>137</v>
      </c>
      <c r="CF9583" t="s">
        <v>137</v>
      </c>
      <c r="CG9583" t="s">
        <v>137</v>
      </c>
      <c r="CH9583" t="s">
        <v>137</v>
      </c>
      <c r="CI9583" t="s">
        <v>137</v>
      </c>
      <c r="CJ9583" t="s">
        <v>137</v>
      </c>
      <c r="CK9583" t="s">
        <v>137</v>
      </c>
      <c r="CL9583" t="s">
        <v>137</v>
      </c>
      <c r="CM9583" t="s">
        <v>137</v>
      </c>
      <c r="CN9583" t="s">
        <v>137</v>
      </c>
      <c r="CO9583" t="s">
        <v>137</v>
      </c>
      <c r="CP9583" t="s">
        <v>137</v>
      </c>
      <c r="CQ9583" s="1">
        <v>45043.434027777781</v>
      </c>
      <c r="CR9583" s="1">
        <v>45043.434027777781</v>
      </c>
      <c r="CS9583" s="1"/>
      <c r="CT9583" t="s">
        <v>137</v>
      </c>
      <c r="CU9583" t="s">
        <v>137</v>
      </c>
      <c r="CV9583" t="s">
        <v>58360</v>
      </c>
      <c r="CW9583" t="s">
        <v>58361</v>
      </c>
      <c r="CX9583" s="3"/>
      <c r="CY9583" s="3"/>
      <c r="CZ9583">
        <v>1</v>
      </c>
      <c r="DA9583" t="s">
        <v>58362</v>
      </c>
      <c r="DB9583" t="s">
        <v>137</v>
      </c>
      <c r="DC9583" t="s">
        <v>137</v>
      </c>
      <c r="DD9583" t="s">
        <v>137</v>
      </c>
      <c r="DE9583" t="s">
        <v>137</v>
      </c>
      <c r="DF9583" t="s">
        <v>137</v>
      </c>
      <c r="DG9583" t="s">
        <v>137</v>
      </c>
      <c r="DH9583" t="s">
        <v>137</v>
      </c>
      <c r="DI9583" t="s">
        <v>137</v>
      </c>
      <c r="DJ9583" t="s">
        <v>137</v>
      </c>
      <c r="DK9583">
        <v>0</v>
      </c>
      <c r="DL9583" t="s">
        <v>1809</v>
      </c>
      <c r="DM9583" t="s">
        <v>137</v>
      </c>
      <c r="DN9583" t="s">
        <v>137</v>
      </c>
      <c r="DO9583" s="1">
        <v>45043.434027777781</v>
      </c>
      <c r="DP9583" s="1"/>
      <c r="DQ9583" t="s">
        <v>21212</v>
      </c>
      <c r="DR9583" t="s">
        <v>21213</v>
      </c>
      <c r="DS9583" t="s">
        <v>21214</v>
      </c>
      <c r="DT9583" t="s">
        <v>137</v>
      </c>
      <c r="DU9583" t="s">
        <v>137</v>
      </c>
      <c r="DV9583" t="s">
        <v>140</v>
      </c>
      <c r="DW9583" t="s">
        <v>137</v>
      </c>
      <c r="DX9583" t="s">
        <v>39631</v>
      </c>
      <c r="DY9583" t="s">
        <v>137</v>
      </c>
      <c r="DZ9583" t="s">
        <v>148</v>
      </c>
      <c r="EA9583" t="b">
        <v>0</v>
      </c>
      <c r="EB9583" t="s">
        <v>137</v>
      </c>
    </row>
    <row r="9584" spans="1:132" x14ac:dyDescent="0.25">
      <c r="A9584">
        <v>110557684</v>
      </c>
      <c r="B9584">
        <v>2448</v>
      </c>
      <c r="C9584" t="s">
        <v>192</v>
      </c>
      <c r="D9584" t="s">
        <v>474</v>
      </c>
      <c r="E9584" t="s">
        <v>134</v>
      </c>
      <c r="F9584" t="s">
        <v>135</v>
      </c>
      <c r="G9584" t="s">
        <v>163</v>
      </c>
      <c r="H9584" t="s">
        <v>137</v>
      </c>
      <c r="I9584" t="s">
        <v>475</v>
      </c>
      <c r="J9584" t="s">
        <v>150</v>
      </c>
      <c r="K9584" t="s">
        <v>151</v>
      </c>
      <c r="L9584" t="s">
        <v>152</v>
      </c>
      <c r="M9584" t="s">
        <v>137</v>
      </c>
      <c r="N9584" t="s">
        <v>58363</v>
      </c>
      <c r="O9584" t="s">
        <v>58363</v>
      </c>
      <c r="P9584" s="1"/>
      <c r="Q9584" s="1">
        <v>45042.386805555558</v>
      </c>
      <c r="R9584" s="1">
        <v>45042.386805555558</v>
      </c>
      <c r="S9584" s="1">
        <v>45042.631944444445</v>
      </c>
      <c r="T9584" s="1">
        <v>45042.631944444445</v>
      </c>
      <c r="U9584" t="s">
        <v>1794</v>
      </c>
      <c r="V9584" t="s">
        <v>137</v>
      </c>
      <c r="W9584" t="s">
        <v>137</v>
      </c>
      <c r="X9584" t="s">
        <v>185</v>
      </c>
      <c r="Y9584" t="s">
        <v>145</v>
      </c>
      <c r="Z9584" t="s">
        <v>137</v>
      </c>
      <c r="AA9584" t="s">
        <v>479</v>
      </c>
      <c r="AB9584" t="s">
        <v>137</v>
      </c>
      <c r="AC9584" t="s">
        <v>137</v>
      </c>
      <c r="AD9584" s="2"/>
      <c r="AE9584" t="s">
        <v>137</v>
      </c>
      <c r="AF9584" t="s">
        <v>137</v>
      </c>
      <c r="AG9584" t="s">
        <v>137</v>
      </c>
      <c r="AH9584" t="s">
        <v>137</v>
      </c>
      <c r="AI9584" t="s">
        <v>137</v>
      </c>
      <c r="AJ9584" t="s">
        <v>137</v>
      </c>
      <c r="AK9584" t="s">
        <v>137</v>
      </c>
      <c r="AL9584" s="2"/>
      <c r="AM9584" t="s">
        <v>137</v>
      </c>
      <c r="AN9584" t="s">
        <v>137</v>
      </c>
      <c r="AO9584" t="s">
        <v>137</v>
      </c>
      <c r="AP9584" t="s">
        <v>137</v>
      </c>
      <c r="AQ9584" t="s">
        <v>137</v>
      </c>
      <c r="AR9584" t="s">
        <v>137</v>
      </c>
      <c r="AS9584" t="s">
        <v>137</v>
      </c>
      <c r="AT9584" t="s">
        <v>137</v>
      </c>
      <c r="AU9584" t="s">
        <v>137</v>
      </c>
      <c r="AV9584" t="s">
        <v>58364</v>
      </c>
      <c r="AW9584" t="s">
        <v>137</v>
      </c>
      <c r="AX9584" t="s">
        <v>137</v>
      </c>
      <c r="AY9584" t="s">
        <v>137</v>
      </c>
      <c r="AZ9584" t="s">
        <v>137</v>
      </c>
      <c r="BA9584" t="s">
        <v>137</v>
      </c>
      <c r="BB9584" t="s">
        <v>137</v>
      </c>
      <c r="BC9584" t="s">
        <v>137</v>
      </c>
      <c r="BD9584" t="s">
        <v>137</v>
      </c>
      <c r="BE9584" t="s">
        <v>137</v>
      </c>
      <c r="BF9584" t="s">
        <v>137</v>
      </c>
      <c r="BG9584" t="s">
        <v>137</v>
      </c>
      <c r="BH9584" t="s">
        <v>137</v>
      </c>
      <c r="BI9584" t="s">
        <v>137</v>
      </c>
      <c r="BJ9584" t="s">
        <v>137</v>
      </c>
      <c r="BK9584" t="s">
        <v>137</v>
      </c>
      <c r="BL9584" t="s">
        <v>137</v>
      </c>
      <c r="BM9584" t="s">
        <v>137</v>
      </c>
      <c r="BN9584" t="s">
        <v>137</v>
      </c>
      <c r="BO9584" t="s">
        <v>137</v>
      </c>
      <c r="BP9584" t="s">
        <v>137</v>
      </c>
      <c r="BQ9584" t="s">
        <v>137</v>
      </c>
      <c r="BR9584" t="s">
        <v>137</v>
      </c>
      <c r="BS9584" t="s">
        <v>137</v>
      </c>
      <c r="BT9584" t="s">
        <v>137</v>
      </c>
      <c r="BU9584" t="s">
        <v>137</v>
      </c>
      <c r="BW9584" t="s">
        <v>137</v>
      </c>
      <c r="BX9584" t="s">
        <v>137</v>
      </c>
      <c r="BY9584" t="s">
        <v>137</v>
      </c>
      <c r="BZ9584" t="s">
        <v>137</v>
      </c>
      <c r="CA9584" t="s">
        <v>137</v>
      </c>
      <c r="CB9584" t="s">
        <v>137</v>
      </c>
      <c r="CC9584" t="s">
        <v>137</v>
      </c>
      <c r="CD9584" t="s">
        <v>137</v>
      </c>
      <c r="CE9584" t="s">
        <v>137</v>
      </c>
      <c r="CF9584" t="s">
        <v>137</v>
      </c>
      <c r="CG9584" t="s">
        <v>137</v>
      </c>
      <c r="CH9584" t="s">
        <v>137</v>
      </c>
      <c r="CI9584" t="s">
        <v>137</v>
      </c>
      <c r="CJ9584" t="s">
        <v>137</v>
      </c>
      <c r="CK9584" t="s">
        <v>137</v>
      </c>
      <c r="CL9584" t="s">
        <v>137</v>
      </c>
      <c r="CM9584" t="s">
        <v>137</v>
      </c>
      <c r="CN9584" t="s">
        <v>137</v>
      </c>
      <c r="CO9584" t="s">
        <v>137</v>
      </c>
      <c r="CP9584" t="s">
        <v>137</v>
      </c>
      <c r="CQ9584" s="1">
        <v>45042.631944444445</v>
      </c>
      <c r="CR9584" s="1">
        <v>45042.631944444445</v>
      </c>
      <c r="CS9584" s="1"/>
      <c r="CT9584" t="s">
        <v>58365</v>
      </c>
      <c r="CU9584" t="s">
        <v>58365</v>
      </c>
      <c r="CV9584" t="s">
        <v>58366</v>
      </c>
      <c r="CW9584" t="s">
        <v>58366</v>
      </c>
      <c r="CX9584" s="3"/>
      <c r="CY9584" s="3"/>
      <c r="CZ9584">
        <v>2</v>
      </c>
      <c r="DA9584" t="s">
        <v>58367</v>
      </c>
      <c r="DB9584" t="s">
        <v>137</v>
      </c>
      <c r="DC9584" t="s">
        <v>137</v>
      </c>
      <c r="DD9584" t="s">
        <v>137</v>
      </c>
      <c r="DE9584" t="s">
        <v>137</v>
      </c>
      <c r="DF9584" t="s">
        <v>58368</v>
      </c>
      <c r="DG9584" t="s">
        <v>137</v>
      </c>
      <c r="DH9584" t="s">
        <v>137</v>
      </c>
      <c r="DI9584" t="s">
        <v>137</v>
      </c>
      <c r="DJ9584" t="s">
        <v>137</v>
      </c>
      <c r="DK9584">
        <v>0</v>
      </c>
      <c r="DL9584" t="s">
        <v>209</v>
      </c>
      <c r="DM9584" t="s">
        <v>137</v>
      </c>
      <c r="DN9584" t="s">
        <v>137</v>
      </c>
      <c r="DO9584" s="1">
        <v>45042.631944444445</v>
      </c>
      <c r="DP9584" s="1"/>
      <c r="DQ9584" t="s">
        <v>150</v>
      </c>
      <c r="DR9584" t="s">
        <v>151</v>
      </c>
      <c r="DS9584" t="s">
        <v>152</v>
      </c>
      <c r="DT9584" t="s">
        <v>58369</v>
      </c>
      <c r="DU9584" t="s">
        <v>137</v>
      </c>
      <c r="DV9584" t="s">
        <v>140</v>
      </c>
      <c r="DW9584" t="s">
        <v>137</v>
      </c>
      <c r="DX9584" t="s">
        <v>137</v>
      </c>
      <c r="DY9584" t="s">
        <v>137</v>
      </c>
      <c r="DZ9584" t="s">
        <v>148</v>
      </c>
      <c r="EA9584" t="b">
        <v>0</v>
      </c>
      <c r="EB9584" t="s">
        <v>137</v>
      </c>
    </row>
    <row r="9585" spans="1:132" x14ac:dyDescent="0.25">
      <c r="A9585">
        <v>110555487</v>
      </c>
      <c r="B9585">
        <v>2447</v>
      </c>
      <c r="C9585" t="s">
        <v>192</v>
      </c>
      <c r="D9585" t="s">
        <v>133</v>
      </c>
      <c r="E9585" t="s">
        <v>134</v>
      </c>
      <c r="F9585" t="s">
        <v>135</v>
      </c>
      <c r="G9585" t="s">
        <v>136</v>
      </c>
      <c r="H9585" t="s">
        <v>137</v>
      </c>
      <c r="I9585" t="s">
        <v>138</v>
      </c>
      <c r="J9585" t="s">
        <v>150</v>
      </c>
      <c r="K9585" t="s">
        <v>151</v>
      </c>
      <c r="L9585" t="s">
        <v>152</v>
      </c>
      <c r="M9585" t="s">
        <v>137</v>
      </c>
      <c r="N9585" t="s">
        <v>1264</v>
      </c>
      <c r="O9585" t="s">
        <v>1264</v>
      </c>
      <c r="P9585" s="1">
        <v>45042</v>
      </c>
      <c r="Q9585" s="1">
        <v>45042.370833333334</v>
      </c>
      <c r="R9585" s="1">
        <v>45042.370833333334</v>
      </c>
      <c r="S9585" s="1">
        <v>45043.45</v>
      </c>
      <c r="T9585" s="1">
        <v>45043.45</v>
      </c>
      <c r="U9585" t="s">
        <v>812</v>
      </c>
      <c r="V9585" t="s">
        <v>137</v>
      </c>
      <c r="W9585" t="s">
        <v>137</v>
      </c>
      <c r="X9585" t="s">
        <v>454</v>
      </c>
      <c r="Y9585" t="s">
        <v>813</v>
      </c>
      <c r="Z9585" t="s">
        <v>137</v>
      </c>
      <c r="AA9585" t="s">
        <v>137</v>
      </c>
      <c r="AB9585" t="s">
        <v>137</v>
      </c>
      <c r="AC9585" t="s">
        <v>137</v>
      </c>
      <c r="AD9585" s="2"/>
      <c r="AE9585" t="s">
        <v>137</v>
      </c>
      <c r="AF9585" t="s">
        <v>137</v>
      </c>
      <c r="AG9585" t="s">
        <v>137</v>
      </c>
      <c r="AH9585" t="s">
        <v>137</v>
      </c>
      <c r="AI9585" t="s">
        <v>137</v>
      </c>
      <c r="AJ9585" t="s">
        <v>137</v>
      </c>
      <c r="AK9585" t="s">
        <v>137</v>
      </c>
      <c r="AL9585" s="2"/>
      <c r="AM9585" t="s">
        <v>137</v>
      </c>
      <c r="AN9585" t="s">
        <v>137</v>
      </c>
      <c r="AO9585" t="s">
        <v>137</v>
      </c>
      <c r="AP9585" t="s">
        <v>137</v>
      </c>
      <c r="AQ9585" t="s">
        <v>137</v>
      </c>
      <c r="AR9585" t="s">
        <v>137</v>
      </c>
      <c r="AS9585" t="s">
        <v>137</v>
      </c>
      <c r="AT9585" t="s">
        <v>137</v>
      </c>
      <c r="AU9585" t="s">
        <v>137</v>
      </c>
      <c r="AV9585" t="s">
        <v>137</v>
      </c>
      <c r="AW9585" t="s">
        <v>137</v>
      </c>
      <c r="AX9585" t="s">
        <v>137</v>
      </c>
      <c r="AY9585" t="s">
        <v>137</v>
      </c>
      <c r="AZ9585" t="s">
        <v>137</v>
      </c>
      <c r="BA9585" t="s">
        <v>137</v>
      </c>
      <c r="BB9585" t="s">
        <v>137</v>
      </c>
      <c r="BC9585" t="s">
        <v>137</v>
      </c>
      <c r="BD9585" t="s">
        <v>137</v>
      </c>
      <c r="BE9585" t="s">
        <v>137</v>
      </c>
      <c r="BF9585" t="s">
        <v>137</v>
      </c>
      <c r="BG9585" t="s">
        <v>137</v>
      </c>
      <c r="BH9585" t="s">
        <v>137</v>
      </c>
      <c r="BI9585" t="s">
        <v>137</v>
      </c>
      <c r="BJ9585" t="s">
        <v>137</v>
      </c>
      <c r="BK9585" t="s">
        <v>137</v>
      </c>
      <c r="BL9585" t="s">
        <v>137</v>
      </c>
      <c r="BM9585" t="s">
        <v>137</v>
      </c>
      <c r="BN9585" t="s">
        <v>137</v>
      </c>
      <c r="BO9585" t="s">
        <v>137</v>
      </c>
      <c r="BP9585" t="s">
        <v>58370</v>
      </c>
      <c r="BQ9585" t="s">
        <v>137</v>
      </c>
      <c r="BR9585" t="s">
        <v>137</v>
      </c>
      <c r="BS9585" t="s">
        <v>137</v>
      </c>
      <c r="BT9585" t="s">
        <v>137</v>
      </c>
      <c r="BU9585" t="s">
        <v>137</v>
      </c>
      <c r="BW9585" t="s">
        <v>137</v>
      </c>
      <c r="BX9585" t="s">
        <v>137</v>
      </c>
      <c r="BY9585" t="s">
        <v>137</v>
      </c>
      <c r="BZ9585" t="s">
        <v>137</v>
      </c>
      <c r="CA9585" t="s">
        <v>137</v>
      </c>
      <c r="CB9585" t="s">
        <v>137</v>
      </c>
      <c r="CC9585" t="s">
        <v>137</v>
      </c>
      <c r="CD9585" t="s">
        <v>137</v>
      </c>
      <c r="CE9585" t="s">
        <v>137</v>
      </c>
      <c r="CF9585" t="s">
        <v>137</v>
      </c>
      <c r="CG9585" t="s">
        <v>137</v>
      </c>
      <c r="CH9585" t="s">
        <v>137</v>
      </c>
      <c r="CI9585" t="s">
        <v>137</v>
      </c>
      <c r="CJ9585" t="s">
        <v>137</v>
      </c>
      <c r="CK9585" t="s">
        <v>137</v>
      </c>
      <c r="CL9585" t="s">
        <v>137</v>
      </c>
      <c r="CM9585" t="s">
        <v>137</v>
      </c>
      <c r="CN9585" t="s">
        <v>137</v>
      </c>
      <c r="CO9585" t="s">
        <v>137</v>
      </c>
      <c r="CP9585" t="s">
        <v>137</v>
      </c>
      <c r="CQ9585" s="1">
        <v>45043.45</v>
      </c>
      <c r="CR9585" s="1">
        <v>45043.45</v>
      </c>
      <c r="CS9585" s="1"/>
      <c r="CT9585" t="s">
        <v>58371</v>
      </c>
      <c r="CU9585" t="s">
        <v>58372</v>
      </c>
      <c r="CV9585" t="s">
        <v>58373</v>
      </c>
      <c r="CW9585" t="s">
        <v>58374</v>
      </c>
      <c r="CX9585" s="3"/>
      <c r="CY9585" s="3"/>
      <c r="CZ9585">
        <v>1</v>
      </c>
      <c r="DA9585" t="s">
        <v>58375</v>
      </c>
      <c r="DB9585" t="s">
        <v>137</v>
      </c>
      <c r="DC9585" t="s">
        <v>137</v>
      </c>
      <c r="DD9585" t="s">
        <v>137</v>
      </c>
      <c r="DE9585" t="s">
        <v>137</v>
      </c>
      <c r="DF9585" t="s">
        <v>58376</v>
      </c>
      <c r="DG9585" t="s">
        <v>137</v>
      </c>
      <c r="DH9585" t="s">
        <v>137</v>
      </c>
      <c r="DI9585" t="s">
        <v>137</v>
      </c>
      <c r="DJ9585" t="s">
        <v>137</v>
      </c>
      <c r="DK9585">
        <v>0</v>
      </c>
      <c r="DL9585" t="s">
        <v>209</v>
      </c>
      <c r="DM9585" t="s">
        <v>137</v>
      </c>
      <c r="DN9585" t="s">
        <v>137</v>
      </c>
      <c r="DO9585" s="1">
        <v>45043.45</v>
      </c>
      <c r="DP9585" s="1"/>
      <c r="DQ9585" t="s">
        <v>150</v>
      </c>
      <c r="DR9585" t="s">
        <v>151</v>
      </c>
      <c r="DS9585" t="s">
        <v>152</v>
      </c>
      <c r="DT9585" t="s">
        <v>58377</v>
      </c>
      <c r="DU9585" t="s">
        <v>137</v>
      </c>
      <c r="DV9585" t="s">
        <v>137</v>
      </c>
      <c r="DW9585" t="s">
        <v>137</v>
      </c>
      <c r="DX9585" t="s">
        <v>137</v>
      </c>
      <c r="DY9585" t="s">
        <v>137</v>
      </c>
      <c r="DZ9585" t="s">
        <v>148</v>
      </c>
      <c r="EA9585" t="b">
        <v>0</v>
      </c>
      <c r="EB9585" t="s">
        <v>137</v>
      </c>
    </row>
    <row r="9586" spans="1:132" x14ac:dyDescent="0.25">
      <c r="A9586">
        <v>110554081</v>
      </c>
      <c r="B9586">
        <v>2446</v>
      </c>
      <c r="C9586" t="s">
        <v>192</v>
      </c>
      <c r="D9586" t="s">
        <v>133</v>
      </c>
      <c r="E9586" t="s">
        <v>134</v>
      </c>
      <c r="F9586" t="s">
        <v>135</v>
      </c>
      <c r="G9586" t="s">
        <v>136</v>
      </c>
      <c r="H9586" t="s">
        <v>137</v>
      </c>
      <c r="I9586" t="s">
        <v>138</v>
      </c>
      <c r="J9586" t="s">
        <v>52452</v>
      </c>
      <c r="K9586" t="s">
        <v>52453</v>
      </c>
      <c r="L9586" t="s">
        <v>52454</v>
      </c>
      <c r="M9586" t="s">
        <v>137</v>
      </c>
      <c r="N9586" t="s">
        <v>12331</v>
      </c>
      <c r="O9586" t="s">
        <v>12331</v>
      </c>
      <c r="P9586" s="1">
        <v>45042</v>
      </c>
      <c r="Q9586" s="1">
        <v>45042.35833333333</v>
      </c>
      <c r="R9586" s="1">
        <v>45042.35833333333</v>
      </c>
      <c r="S9586" s="1">
        <v>45050.408333333333</v>
      </c>
      <c r="T9586" s="1">
        <v>45050.408333333333</v>
      </c>
      <c r="U9586" t="s">
        <v>11148</v>
      </c>
      <c r="V9586" t="s">
        <v>137</v>
      </c>
      <c r="W9586" t="s">
        <v>137</v>
      </c>
      <c r="X9586" t="s">
        <v>144</v>
      </c>
      <c r="Y9586" t="s">
        <v>137</v>
      </c>
      <c r="Z9586" t="s">
        <v>137</v>
      </c>
      <c r="AA9586" t="s">
        <v>137</v>
      </c>
      <c r="AB9586" t="s">
        <v>137</v>
      </c>
      <c r="AC9586" t="s">
        <v>137</v>
      </c>
      <c r="AD9586" s="2"/>
      <c r="AE9586" t="s">
        <v>137</v>
      </c>
      <c r="AF9586" t="s">
        <v>137</v>
      </c>
      <c r="AG9586" t="s">
        <v>137</v>
      </c>
      <c r="AH9586" t="s">
        <v>137</v>
      </c>
      <c r="AI9586" t="s">
        <v>137</v>
      </c>
      <c r="AJ9586" t="s">
        <v>137</v>
      </c>
      <c r="AK9586" t="s">
        <v>137</v>
      </c>
      <c r="AL9586" s="2"/>
      <c r="AM9586" t="s">
        <v>137</v>
      </c>
      <c r="AN9586" t="s">
        <v>137</v>
      </c>
      <c r="AO9586" t="s">
        <v>137</v>
      </c>
      <c r="AP9586" t="s">
        <v>137</v>
      </c>
      <c r="AQ9586" t="s">
        <v>137</v>
      </c>
      <c r="AR9586" t="s">
        <v>137</v>
      </c>
      <c r="AS9586" t="s">
        <v>137</v>
      </c>
      <c r="AT9586" t="s">
        <v>137</v>
      </c>
      <c r="AU9586" t="s">
        <v>137</v>
      </c>
      <c r="AV9586" t="s">
        <v>137</v>
      </c>
      <c r="AW9586" t="s">
        <v>137</v>
      </c>
      <c r="AX9586" t="s">
        <v>137</v>
      </c>
      <c r="AY9586" t="s">
        <v>137</v>
      </c>
      <c r="AZ9586" t="s">
        <v>137</v>
      </c>
      <c r="BA9586" t="s">
        <v>137</v>
      </c>
      <c r="BB9586" t="s">
        <v>137</v>
      </c>
      <c r="BC9586" t="s">
        <v>137</v>
      </c>
      <c r="BD9586" t="s">
        <v>137</v>
      </c>
      <c r="BE9586" t="s">
        <v>137</v>
      </c>
      <c r="BF9586" t="s">
        <v>137</v>
      </c>
      <c r="BG9586" t="s">
        <v>137</v>
      </c>
      <c r="BH9586" t="s">
        <v>137</v>
      </c>
      <c r="BI9586" t="s">
        <v>137</v>
      </c>
      <c r="BJ9586" t="s">
        <v>137</v>
      </c>
      <c r="BK9586" t="s">
        <v>137</v>
      </c>
      <c r="BL9586" t="s">
        <v>137</v>
      </c>
      <c r="BM9586" t="s">
        <v>137</v>
      </c>
      <c r="BN9586" t="s">
        <v>137</v>
      </c>
      <c r="BO9586" t="s">
        <v>137</v>
      </c>
      <c r="BP9586" t="s">
        <v>58378</v>
      </c>
      <c r="BQ9586" t="s">
        <v>137</v>
      </c>
      <c r="BR9586" t="s">
        <v>137</v>
      </c>
      <c r="BS9586" t="s">
        <v>137</v>
      </c>
      <c r="BT9586" t="s">
        <v>137</v>
      </c>
      <c r="BU9586" t="s">
        <v>137</v>
      </c>
      <c r="BW9586" t="s">
        <v>137</v>
      </c>
      <c r="BX9586" t="s">
        <v>137</v>
      </c>
      <c r="BY9586" t="s">
        <v>137</v>
      </c>
      <c r="BZ9586" t="s">
        <v>137</v>
      </c>
      <c r="CA9586" t="s">
        <v>137</v>
      </c>
      <c r="CB9586" t="s">
        <v>137</v>
      </c>
      <c r="CC9586" t="s">
        <v>137</v>
      </c>
      <c r="CD9586" t="s">
        <v>137</v>
      </c>
      <c r="CE9586" t="s">
        <v>137</v>
      </c>
      <c r="CF9586" t="s">
        <v>137</v>
      </c>
      <c r="CG9586" t="s">
        <v>137</v>
      </c>
      <c r="CH9586" t="s">
        <v>137</v>
      </c>
      <c r="CI9586" t="s">
        <v>137</v>
      </c>
      <c r="CJ9586" t="s">
        <v>137</v>
      </c>
      <c r="CK9586" t="s">
        <v>137</v>
      </c>
      <c r="CL9586" t="s">
        <v>137</v>
      </c>
      <c r="CM9586" t="s">
        <v>137</v>
      </c>
      <c r="CN9586" t="s">
        <v>137</v>
      </c>
      <c r="CO9586" t="s">
        <v>137</v>
      </c>
      <c r="CP9586" t="s">
        <v>137</v>
      </c>
      <c r="CQ9586" s="1">
        <v>45050.408333333333</v>
      </c>
      <c r="CR9586" s="1">
        <v>45050.408333333333</v>
      </c>
      <c r="CS9586" s="1"/>
      <c r="CT9586" t="s">
        <v>58379</v>
      </c>
      <c r="CU9586" t="s">
        <v>58380</v>
      </c>
      <c r="CV9586" t="s">
        <v>58381</v>
      </c>
      <c r="CW9586" t="s">
        <v>58382</v>
      </c>
      <c r="CX9586" s="3"/>
      <c r="CY9586" s="3"/>
      <c r="CZ9586">
        <v>1</v>
      </c>
      <c r="DA9586" t="s">
        <v>58383</v>
      </c>
      <c r="DB9586" t="s">
        <v>137</v>
      </c>
      <c r="DC9586" t="s">
        <v>137</v>
      </c>
      <c r="DD9586" t="s">
        <v>137</v>
      </c>
      <c r="DE9586" t="s">
        <v>137</v>
      </c>
      <c r="DF9586" t="s">
        <v>58384</v>
      </c>
      <c r="DG9586" t="s">
        <v>137</v>
      </c>
      <c r="DH9586" t="s">
        <v>137</v>
      </c>
      <c r="DI9586" t="s">
        <v>137</v>
      </c>
      <c r="DJ9586" t="s">
        <v>137</v>
      </c>
      <c r="DK9586">
        <v>0</v>
      </c>
      <c r="DL9586" t="s">
        <v>209</v>
      </c>
      <c r="DM9586" t="s">
        <v>58385</v>
      </c>
      <c r="DN9586" t="s">
        <v>137</v>
      </c>
      <c r="DO9586" s="1">
        <v>45050.408333333333</v>
      </c>
      <c r="DP9586" s="1"/>
      <c r="DQ9586" t="s">
        <v>52452</v>
      </c>
      <c r="DR9586" t="s">
        <v>52453</v>
      </c>
      <c r="DS9586" t="s">
        <v>52454</v>
      </c>
      <c r="DT9586" t="s">
        <v>137</v>
      </c>
      <c r="DU9586" t="s">
        <v>137</v>
      </c>
      <c r="DV9586" t="s">
        <v>137</v>
      </c>
      <c r="DW9586" t="s">
        <v>137</v>
      </c>
      <c r="DX9586" t="s">
        <v>57784</v>
      </c>
      <c r="DY9586" t="s">
        <v>137</v>
      </c>
      <c r="DZ9586" t="s">
        <v>148</v>
      </c>
      <c r="EA9586" t="b">
        <v>0</v>
      </c>
      <c r="EB9586" t="s">
        <v>137</v>
      </c>
    </row>
    <row r="9587" spans="1:132" x14ac:dyDescent="0.25">
      <c r="A9587">
        <v>110553390</v>
      </c>
      <c r="B9587">
        <v>2445</v>
      </c>
      <c r="C9587" t="s">
        <v>192</v>
      </c>
      <c r="D9587" t="s">
        <v>193</v>
      </c>
      <c r="E9587" t="s">
        <v>134</v>
      </c>
      <c r="F9587" t="s">
        <v>135</v>
      </c>
      <c r="G9587" t="s">
        <v>194</v>
      </c>
      <c r="H9587" t="s">
        <v>195</v>
      </c>
      <c r="I9587" t="s">
        <v>196</v>
      </c>
      <c r="J9587" t="s">
        <v>150</v>
      </c>
      <c r="K9587" t="s">
        <v>151</v>
      </c>
      <c r="L9587" t="s">
        <v>152</v>
      </c>
      <c r="M9587" t="s">
        <v>137</v>
      </c>
      <c r="N9587" t="s">
        <v>1886</v>
      </c>
      <c r="O9587" t="s">
        <v>1886</v>
      </c>
      <c r="P9587" s="1">
        <v>45042</v>
      </c>
      <c r="Q9587" s="1">
        <v>45042.350694444445</v>
      </c>
      <c r="R9587" s="1">
        <v>45042.350694444445</v>
      </c>
      <c r="S9587" s="1">
        <v>45050.700694444444</v>
      </c>
      <c r="T9587" s="1">
        <v>45050.700694444444</v>
      </c>
      <c r="U9587" t="s">
        <v>198</v>
      </c>
      <c r="V9587" t="s">
        <v>137</v>
      </c>
      <c r="W9587" t="s">
        <v>137</v>
      </c>
      <c r="X9587" t="s">
        <v>185</v>
      </c>
      <c r="Y9587" t="s">
        <v>199</v>
      </c>
      <c r="Z9587" t="s">
        <v>137</v>
      </c>
      <c r="AA9587" t="s">
        <v>137</v>
      </c>
      <c r="AB9587" t="s">
        <v>137</v>
      </c>
      <c r="AC9587" t="s">
        <v>137</v>
      </c>
      <c r="AD9587" s="2"/>
      <c r="AE9587" t="s">
        <v>137</v>
      </c>
      <c r="AF9587" t="s">
        <v>137</v>
      </c>
      <c r="AG9587" t="s">
        <v>137</v>
      </c>
      <c r="AH9587" t="s">
        <v>137</v>
      </c>
      <c r="AI9587" t="s">
        <v>137</v>
      </c>
      <c r="AJ9587" t="s">
        <v>137</v>
      </c>
      <c r="AK9587" t="s">
        <v>137</v>
      </c>
      <c r="AL9587" s="2"/>
      <c r="AM9587" t="s">
        <v>137</v>
      </c>
      <c r="AN9587" t="s">
        <v>137</v>
      </c>
      <c r="AO9587" t="s">
        <v>137</v>
      </c>
      <c r="AP9587" t="s">
        <v>137</v>
      </c>
      <c r="AQ9587" t="s">
        <v>137</v>
      </c>
      <c r="AR9587" t="s">
        <v>137</v>
      </c>
      <c r="AS9587" t="s">
        <v>137</v>
      </c>
      <c r="AT9587" t="s">
        <v>137</v>
      </c>
      <c r="AU9587" t="s">
        <v>137</v>
      </c>
      <c r="AV9587" t="s">
        <v>137</v>
      </c>
      <c r="AW9587" t="s">
        <v>1895</v>
      </c>
      <c r="AX9587" t="s">
        <v>137</v>
      </c>
      <c r="AY9587" t="s">
        <v>137</v>
      </c>
      <c r="AZ9587" t="s">
        <v>137</v>
      </c>
      <c r="BA9587" t="s">
        <v>137</v>
      </c>
      <c r="BB9587" t="s">
        <v>137</v>
      </c>
      <c r="BC9587" t="s">
        <v>315</v>
      </c>
      <c r="BD9587" t="s">
        <v>249</v>
      </c>
      <c r="BE9587" t="s">
        <v>58386</v>
      </c>
      <c r="BF9587" t="s">
        <v>30929</v>
      </c>
      <c r="BG9587" t="s">
        <v>137</v>
      </c>
      <c r="BH9587" t="s">
        <v>137</v>
      </c>
      <c r="BI9587" t="s">
        <v>137</v>
      </c>
      <c r="BJ9587" t="s">
        <v>137</v>
      </c>
      <c r="BK9587" t="s">
        <v>137</v>
      </c>
      <c r="BL9587" t="s">
        <v>137</v>
      </c>
      <c r="BM9587" t="s">
        <v>137</v>
      </c>
      <c r="BN9587" t="s">
        <v>137</v>
      </c>
      <c r="BO9587" t="s">
        <v>137</v>
      </c>
      <c r="BP9587" t="s">
        <v>137</v>
      </c>
      <c r="BQ9587" t="s">
        <v>137</v>
      </c>
      <c r="BR9587" t="s">
        <v>137</v>
      </c>
      <c r="BS9587" t="s">
        <v>137</v>
      </c>
      <c r="BT9587" t="s">
        <v>137</v>
      </c>
      <c r="BU9587" t="s">
        <v>137</v>
      </c>
      <c r="BW9587" t="s">
        <v>137</v>
      </c>
      <c r="BX9587" t="s">
        <v>137</v>
      </c>
      <c r="BY9587" t="s">
        <v>137</v>
      </c>
      <c r="BZ9587" t="s">
        <v>137</v>
      </c>
      <c r="CA9587" t="s">
        <v>137</v>
      </c>
      <c r="CB9587" t="s">
        <v>137</v>
      </c>
      <c r="CC9587" t="s">
        <v>137</v>
      </c>
      <c r="CD9587" t="s">
        <v>137</v>
      </c>
      <c r="CE9587" t="s">
        <v>137</v>
      </c>
      <c r="CF9587" t="s">
        <v>137</v>
      </c>
      <c r="CG9587" t="s">
        <v>137</v>
      </c>
      <c r="CH9587" t="s">
        <v>137</v>
      </c>
      <c r="CI9587" t="s">
        <v>137</v>
      </c>
      <c r="CJ9587" t="s">
        <v>137</v>
      </c>
      <c r="CK9587" t="s">
        <v>137</v>
      </c>
      <c r="CL9587" t="s">
        <v>137</v>
      </c>
      <c r="CM9587" t="s">
        <v>137</v>
      </c>
      <c r="CN9587" t="s">
        <v>137</v>
      </c>
      <c r="CO9587" t="s">
        <v>137</v>
      </c>
      <c r="CP9587" t="s">
        <v>137</v>
      </c>
      <c r="CQ9587" s="1">
        <v>45050.700694444444</v>
      </c>
      <c r="CR9587" s="1">
        <v>45050.700694444444</v>
      </c>
      <c r="CS9587" s="1"/>
      <c r="CT9587" t="s">
        <v>58387</v>
      </c>
      <c r="CU9587" t="s">
        <v>58388</v>
      </c>
      <c r="CV9587" t="s">
        <v>58389</v>
      </c>
      <c r="CW9587" t="s">
        <v>58390</v>
      </c>
      <c r="CX9587" s="3"/>
      <c r="CY9587" s="3"/>
      <c r="CZ9587">
        <v>2</v>
      </c>
      <c r="DA9587" t="s">
        <v>58391</v>
      </c>
      <c r="DB9587" t="s">
        <v>137</v>
      </c>
      <c r="DC9587" t="s">
        <v>137</v>
      </c>
      <c r="DD9587" t="s">
        <v>137</v>
      </c>
      <c r="DE9587" t="s">
        <v>137</v>
      </c>
      <c r="DF9587" t="s">
        <v>58392</v>
      </c>
      <c r="DG9587" t="s">
        <v>900</v>
      </c>
      <c r="DH9587" t="s">
        <v>1151</v>
      </c>
      <c r="DI9587" t="s">
        <v>137</v>
      </c>
      <c r="DJ9587" t="s">
        <v>137</v>
      </c>
      <c r="DK9587">
        <v>0</v>
      </c>
      <c r="DL9587" t="s">
        <v>209</v>
      </c>
      <c r="DM9587" t="s">
        <v>137</v>
      </c>
      <c r="DN9587" t="s">
        <v>137</v>
      </c>
      <c r="DO9587" s="1">
        <v>45050.700694444444</v>
      </c>
      <c r="DP9587" s="1"/>
      <c r="DQ9587" t="s">
        <v>150</v>
      </c>
      <c r="DR9587" t="s">
        <v>151</v>
      </c>
      <c r="DS9587" t="s">
        <v>152</v>
      </c>
      <c r="DT9587" t="s">
        <v>137</v>
      </c>
      <c r="DU9587" t="s">
        <v>137</v>
      </c>
      <c r="DV9587" t="s">
        <v>137</v>
      </c>
      <c r="DW9587" t="s">
        <v>137</v>
      </c>
      <c r="DX9587" t="s">
        <v>58393</v>
      </c>
      <c r="DY9587" t="s">
        <v>137</v>
      </c>
      <c r="DZ9587" t="s">
        <v>148</v>
      </c>
      <c r="EA9587" t="b">
        <v>0</v>
      </c>
      <c r="EB9587" t="s">
        <v>137</v>
      </c>
    </row>
    <row r="9588" spans="1:132" x14ac:dyDescent="0.25">
      <c r="A9588">
        <v>110553377</v>
      </c>
      <c r="B9588">
        <v>2444</v>
      </c>
      <c r="C9588" t="s">
        <v>192</v>
      </c>
      <c r="D9588" t="s">
        <v>58394</v>
      </c>
      <c r="E9588" t="s">
        <v>134</v>
      </c>
      <c r="F9588" t="s">
        <v>135</v>
      </c>
      <c r="G9588" t="s">
        <v>136</v>
      </c>
      <c r="H9588" t="s">
        <v>137</v>
      </c>
      <c r="I9588" t="s">
        <v>58395</v>
      </c>
      <c r="J9588" t="s">
        <v>32127</v>
      </c>
      <c r="K9588" t="s">
        <v>32128</v>
      </c>
      <c r="L9588" t="s">
        <v>32129</v>
      </c>
      <c r="M9588" t="s">
        <v>137</v>
      </c>
      <c r="N9588" t="s">
        <v>604</v>
      </c>
      <c r="O9588" t="s">
        <v>604</v>
      </c>
      <c r="P9588" s="1">
        <v>45042</v>
      </c>
      <c r="Q9588" s="1">
        <v>45042.350694444445</v>
      </c>
      <c r="R9588" s="1">
        <v>45042.350694444445</v>
      </c>
      <c r="S9588" s="1">
        <v>45043.398611111108</v>
      </c>
      <c r="T9588" s="1">
        <v>45043.398611111108</v>
      </c>
      <c r="U9588" t="s">
        <v>2703</v>
      </c>
      <c r="V9588" t="s">
        <v>137</v>
      </c>
      <c r="W9588" t="s">
        <v>137</v>
      </c>
      <c r="X9588" t="s">
        <v>155</v>
      </c>
      <c r="Y9588" t="s">
        <v>606</v>
      </c>
      <c r="Z9588" t="s">
        <v>137</v>
      </c>
      <c r="AA9588" t="s">
        <v>137</v>
      </c>
      <c r="AB9588" t="s">
        <v>137</v>
      </c>
      <c r="AC9588" t="s">
        <v>137</v>
      </c>
      <c r="AD9588" s="2"/>
      <c r="AE9588" t="s">
        <v>137</v>
      </c>
      <c r="AF9588" t="s">
        <v>137</v>
      </c>
      <c r="AG9588" t="s">
        <v>137</v>
      </c>
      <c r="AH9588" t="s">
        <v>137</v>
      </c>
      <c r="AI9588" t="s">
        <v>137</v>
      </c>
      <c r="AJ9588" t="s">
        <v>137</v>
      </c>
      <c r="AK9588" t="s">
        <v>137</v>
      </c>
      <c r="AL9588" s="2"/>
      <c r="AM9588" t="s">
        <v>137</v>
      </c>
      <c r="AN9588" t="s">
        <v>137</v>
      </c>
      <c r="AO9588" t="s">
        <v>137</v>
      </c>
      <c r="AP9588" t="s">
        <v>137</v>
      </c>
      <c r="AQ9588" t="s">
        <v>137</v>
      </c>
      <c r="AR9588" t="s">
        <v>137</v>
      </c>
      <c r="AS9588" t="s">
        <v>137</v>
      </c>
      <c r="AT9588" t="s">
        <v>137</v>
      </c>
      <c r="AU9588" t="s">
        <v>137</v>
      </c>
      <c r="AV9588" t="s">
        <v>137</v>
      </c>
      <c r="AW9588" t="s">
        <v>137</v>
      </c>
      <c r="AX9588" t="s">
        <v>137</v>
      </c>
      <c r="AY9588" t="s">
        <v>137</v>
      </c>
      <c r="AZ9588" t="s">
        <v>137</v>
      </c>
      <c r="BA9588" t="s">
        <v>137</v>
      </c>
      <c r="BB9588" t="s">
        <v>137</v>
      </c>
      <c r="BC9588" t="s">
        <v>137</v>
      </c>
      <c r="BD9588" t="s">
        <v>137</v>
      </c>
      <c r="BE9588" t="s">
        <v>137</v>
      </c>
      <c r="BF9588" t="s">
        <v>137</v>
      </c>
      <c r="BG9588" t="s">
        <v>137</v>
      </c>
      <c r="BH9588" t="s">
        <v>137</v>
      </c>
      <c r="BI9588" t="s">
        <v>137</v>
      </c>
      <c r="BJ9588" t="s">
        <v>137</v>
      </c>
      <c r="BK9588" t="s">
        <v>137</v>
      </c>
      <c r="BL9588" t="s">
        <v>137</v>
      </c>
      <c r="BM9588" t="s">
        <v>137</v>
      </c>
      <c r="BN9588" t="s">
        <v>137</v>
      </c>
      <c r="BO9588" t="s">
        <v>137</v>
      </c>
      <c r="BP9588" t="s">
        <v>137</v>
      </c>
      <c r="BQ9588" t="s">
        <v>137</v>
      </c>
      <c r="BR9588" t="s">
        <v>137</v>
      </c>
      <c r="BS9588" t="s">
        <v>137</v>
      </c>
      <c r="BT9588" t="s">
        <v>919</v>
      </c>
      <c r="BU9588" t="s">
        <v>919</v>
      </c>
      <c r="BW9588" t="s">
        <v>137</v>
      </c>
      <c r="BX9588" t="s">
        <v>137</v>
      </c>
      <c r="BY9588" t="s">
        <v>137</v>
      </c>
      <c r="BZ9588" t="s">
        <v>137</v>
      </c>
      <c r="CA9588" t="s">
        <v>137</v>
      </c>
      <c r="CB9588" t="s">
        <v>137</v>
      </c>
      <c r="CC9588" t="s">
        <v>137</v>
      </c>
      <c r="CD9588" t="s">
        <v>137</v>
      </c>
      <c r="CE9588" t="s">
        <v>137</v>
      </c>
      <c r="CF9588" t="s">
        <v>137</v>
      </c>
      <c r="CG9588" t="s">
        <v>137</v>
      </c>
      <c r="CH9588" t="s">
        <v>137</v>
      </c>
      <c r="CI9588" t="s">
        <v>137</v>
      </c>
      <c r="CJ9588" t="s">
        <v>137</v>
      </c>
      <c r="CK9588" t="s">
        <v>137</v>
      </c>
      <c r="CL9588" t="s">
        <v>137</v>
      </c>
      <c r="CM9588" t="s">
        <v>137</v>
      </c>
      <c r="CN9588" t="s">
        <v>137</v>
      </c>
      <c r="CO9588" t="s">
        <v>137</v>
      </c>
      <c r="CP9588" t="s">
        <v>137</v>
      </c>
      <c r="CQ9588" s="1">
        <v>45043.398611111108</v>
      </c>
      <c r="CR9588" s="1">
        <v>45043.398611111108</v>
      </c>
      <c r="CS9588" s="1"/>
      <c r="CT9588" t="s">
        <v>137</v>
      </c>
      <c r="CU9588" t="s">
        <v>137</v>
      </c>
      <c r="CV9588" t="s">
        <v>58396</v>
      </c>
      <c r="CW9588" t="s">
        <v>58397</v>
      </c>
      <c r="CX9588" s="3"/>
      <c r="CY9588" s="3"/>
      <c r="CZ9588">
        <v>2</v>
      </c>
      <c r="DA9588" t="s">
        <v>137</v>
      </c>
      <c r="DB9588" t="s">
        <v>137</v>
      </c>
      <c r="DC9588" t="s">
        <v>137</v>
      </c>
      <c r="DD9588" t="s">
        <v>137</v>
      </c>
      <c r="DE9588" t="s">
        <v>137</v>
      </c>
      <c r="DF9588" t="s">
        <v>58398</v>
      </c>
      <c r="DG9588" t="s">
        <v>137</v>
      </c>
      <c r="DH9588" t="s">
        <v>137</v>
      </c>
      <c r="DI9588" t="s">
        <v>137</v>
      </c>
      <c r="DJ9588" t="s">
        <v>137</v>
      </c>
      <c r="DK9588">
        <v>0</v>
      </c>
      <c r="DL9588" t="s">
        <v>209</v>
      </c>
      <c r="DM9588" t="s">
        <v>137</v>
      </c>
      <c r="DN9588" t="s">
        <v>137</v>
      </c>
      <c r="DO9588" s="1">
        <v>45043.398611111108</v>
      </c>
      <c r="DP9588" s="1"/>
      <c r="DQ9588" t="s">
        <v>32127</v>
      </c>
      <c r="DR9588" t="s">
        <v>32128</v>
      </c>
      <c r="DS9588" t="s">
        <v>32129</v>
      </c>
      <c r="DT9588" t="s">
        <v>137</v>
      </c>
      <c r="DU9588" t="s">
        <v>137</v>
      </c>
      <c r="DV9588" t="s">
        <v>137</v>
      </c>
      <c r="DW9588" t="s">
        <v>137</v>
      </c>
      <c r="DX9588" t="s">
        <v>58399</v>
      </c>
      <c r="DY9588" t="s">
        <v>137</v>
      </c>
      <c r="DZ9588" t="s">
        <v>168</v>
      </c>
      <c r="EA9588" t="b">
        <v>0</v>
      </c>
      <c r="EB9588" t="s">
        <v>137</v>
      </c>
    </row>
    <row r="9589" spans="1:132" x14ac:dyDescent="0.25">
      <c r="A9589">
        <v>110533692</v>
      </c>
      <c r="B9589">
        <v>2443</v>
      </c>
      <c r="C9589" t="s">
        <v>192</v>
      </c>
      <c r="D9589" t="s">
        <v>58400</v>
      </c>
      <c r="E9589" t="s">
        <v>134</v>
      </c>
      <c r="F9589" t="s">
        <v>162</v>
      </c>
      <c r="G9589" t="s">
        <v>163</v>
      </c>
      <c r="H9589" t="s">
        <v>1188</v>
      </c>
      <c r="I9589" t="s">
        <v>33791</v>
      </c>
      <c r="J9589" t="s">
        <v>523</v>
      </c>
      <c r="K9589" t="s">
        <v>524</v>
      </c>
      <c r="L9589" t="s">
        <v>525</v>
      </c>
      <c r="M9589" t="s">
        <v>137</v>
      </c>
      <c r="N9589" t="s">
        <v>802</v>
      </c>
      <c r="O9589" t="s">
        <v>802</v>
      </c>
      <c r="P9589" s="1"/>
      <c r="Q9589" s="1">
        <v>45041.729166666664</v>
      </c>
      <c r="R9589" s="1">
        <v>45041.729166666664</v>
      </c>
      <c r="S9589" s="1">
        <v>45041.729861111111</v>
      </c>
      <c r="T9589" s="1">
        <v>45041.729861111111</v>
      </c>
      <c r="U9589" t="s">
        <v>47738</v>
      </c>
      <c r="V9589" t="s">
        <v>137</v>
      </c>
      <c r="W9589" t="s">
        <v>137</v>
      </c>
      <c r="X9589" t="s">
        <v>137</v>
      </c>
      <c r="Y9589" t="s">
        <v>199</v>
      </c>
      <c r="Z9589" t="s">
        <v>137</v>
      </c>
      <c r="AA9589" t="s">
        <v>137</v>
      </c>
      <c r="AB9589" t="s">
        <v>137</v>
      </c>
      <c r="AC9589" t="s">
        <v>137</v>
      </c>
      <c r="AD9589" s="2"/>
      <c r="AE9589" t="s">
        <v>137</v>
      </c>
      <c r="AF9589" t="s">
        <v>137</v>
      </c>
      <c r="AG9589" t="s">
        <v>137</v>
      </c>
      <c r="AH9589" t="s">
        <v>137</v>
      </c>
      <c r="AI9589" t="s">
        <v>137</v>
      </c>
      <c r="AJ9589" t="s">
        <v>137</v>
      </c>
      <c r="AK9589" t="s">
        <v>137</v>
      </c>
      <c r="AL9589" s="2"/>
      <c r="AM9589" t="s">
        <v>137</v>
      </c>
      <c r="AN9589" t="s">
        <v>137</v>
      </c>
      <c r="AO9589" t="s">
        <v>137</v>
      </c>
      <c r="AP9589" t="s">
        <v>137</v>
      </c>
      <c r="AQ9589" t="s">
        <v>137</v>
      </c>
      <c r="AR9589" t="s">
        <v>137</v>
      </c>
      <c r="AS9589" t="s">
        <v>137</v>
      </c>
      <c r="AT9589" t="s">
        <v>137</v>
      </c>
      <c r="AU9589" t="s">
        <v>137</v>
      </c>
      <c r="AV9589" t="s">
        <v>137</v>
      </c>
      <c r="AW9589" t="s">
        <v>137</v>
      </c>
      <c r="AX9589" t="s">
        <v>137</v>
      </c>
      <c r="AY9589" t="s">
        <v>137</v>
      </c>
      <c r="AZ9589" t="s">
        <v>137</v>
      </c>
      <c r="BA9589" t="s">
        <v>137</v>
      </c>
      <c r="BB9589" t="s">
        <v>137</v>
      </c>
      <c r="BC9589" t="s">
        <v>137</v>
      </c>
      <c r="BD9589" t="s">
        <v>137</v>
      </c>
      <c r="BE9589" t="s">
        <v>137</v>
      </c>
      <c r="BF9589" t="s">
        <v>137</v>
      </c>
      <c r="BG9589" t="s">
        <v>137</v>
      </c>
      <c r="BH9589" t="s">
        <v>137</v>
      </c>
      <c r="BI9589" t="s">
        <v>137</v>
      </c>
      <c r="BJ9589" t="s">
        <v>137</v>
      </c>
      <c r="BK9589" t="s">
        <v>137</v>
      </c>
      <c r="BL9589" t="s">
        <v>137</v>
      </c>
      <c r="BM9589" t="s">
        <v>137</v>
      </c>
      <c r="BN9589" t="s">
        <v>137</v>
      </c>
      <c r="BO9589" t="s">
        <v>137</v>
      </c>
      <c r="BP9589" t="s">
        <v>137</v>
      </c>
      <c r="BQ9589" t="s">
        <v>137</v>
      </c>
      <c r="BR9589" t="s">
        <v>137</v>
      </c>
      <c r="BS9589" t="s">
        <v>137</v>
      </c>
      <c r="BT9589" t="s">
        <v>137</v>
      </c>
      <c r="BU9589" t="s">
        <v>137</v>
      </c>
      <c r="BW9589" t="s">
        <v>137</v>
      </c>
      <c r="BX9589" t="s">
        <v>137</v>
      </c>
      <c r="BY9589" t="s">
        <v>137</v>
      </c>
      <c r="BZ9589" t="s">
        <v>137</v>
      </c>
      <c r="CA9589" t="s">
        <v>137</v>
      </c>
      <c r="CB9589" t="s">
        <v>137</v>
      </c>
      <c r="CC9589" t="s">
        <v>137</v>
      </c>
      <c r="CD9589" t="s">
        <v>137</v>
      </c>
      <c r="CE9589" t="s">
        <v>137</v>
      </c>
      <c r="CF9589" t="s">
        <v>137</v>
      </c>
      <c r="CG9589" t="s">
        <v>137</v>
      </c>
      <c r="CH9589" t="s">
        <v>137</v>
      </c>
      <c r="CI9589" t="s">
        <v>137</v>
      </c>
      <c r="CJ9589" t="s">
        <v>137</v>
      </c>
      <c r="CK9589" t="s">
        <v>137</v>
      </c>
      <c r="CL9589" t="s">
        <v>137</v>
      </c>
      <c r="CM9589" t="s">
        <v>137</v>
      </c>
      <c r="CN9589" t="s">
        <v>137</v>
      </c>
      <c r="CO9589" t="s">
        <v>137</v>
      </c>
      <c r="CP9589" t="s">
        <v>137</v>
      </c>
      <c r="CQ9589" s="1">
        <v>45041.729861111111</v>
      </c>
      <c r="CR9589" s="1">
        <v>45041.729861111111</v>
      </c>
      <c r="CS9589" s="1"/>
      <c r="CT9589" t="s">
        <v>137</v>
      </c>
      <c r="CU9589" t="s">
        <v>137</v>
      </c>
      <c r="CV9589" t="s">
        <v>539</v>
      </c>
      <c r="CW9589" t="s">
        <v>13481</v>
      </c>
      <c r="CX9589" s="3"/>
      <c r="CY9589" s="3"/>
      <c r="CZ9589">
        <v>1</v>
      </c>
      <c r="DA9589" t="s">
        <v>137</v>
      </c>
      <c r="DB9589" t="s">
        <v>137</v>
      </c>
      <c r="DC9589" t="s">
        <v>137</v>
      </c>
      <c r="DD9589" t="s">
        <v>137</v>
      </c>
      <c r="DE9589" t="s">
        <v>137</v>
      </c>
      <c r="DF9589" t="s">
        <v>137</v>
      </c>
      <c r="DG9589" t="s">
        <v>137</v>
      </c>
      <c r="DH9589" t="s">
        <v>137</v>
      </c>
      <c r="DI9589" t="s">
        <v>137</v>
      </c>
      <c r="DJ9589" t="s">
        <v>137</v>
      </c>
      <c r="DK9589">
        <v>0</v>
      </c>
      <c r="DL9589" t="s">
        <v>209</v>
      </c>
      <c r="DM9589" t="s">
        <v>137</v>
      </c>
      <c r="DN9589" t="s">
        <v>137</v>
      </c>
      <c r="DO9589" s="1">
        <v>45041.729861111111</v>
      </c>
      <c r="DP9589" s="1"/>
      <c r="DQ9589" t="s">
        <v>523</v>
      </c>
      <c r="DR9589" t="s">
        <v>524</v>
      </c>
      <c r="DS9589" t="s">
        <v>525</v>
      </c>
      <c r="DT9589" t="s">
        <v>137</v>
      </c>
      <c r="DU9589" t="s">
        <v>137</v>
      </c>
      <c r="DV9589" t="s">
        <v>137</v>
      </c>
      <c r="DW9589" t="s">
        <v>137</v>
      </c>
      <c r="DX9589" t="s">
        <v>137</v>
      </c>
      <c r="DY9589" t="s">
        <v>137</v>
      </c>
      <c r="DZ9589" t="s">
        <v>168</v>
      </c>
      <c r="EA9589" t="b">
        <v>0</v>
      </c>
      <c r="EB9589" t="s">
        <v>137</v>
      </c>
    </row>
    <row r="9590" spans="1:132" x14ac:dyDescent="0.25">
      <c r="A9590">
        <v>110531510</v>
      </c>
      <c r="B9590">
        <v>2442</v>
      </c>
      <c r="C9590" t="s">
        <v>192</v>
      </c>
      <c r="D9590" t="s">
        <v>58401</v>
      </c>
      <c r="E9590" t="s">
        <v>134</v>
      </c>
      <c r="F9590" t="s">
        <v>135</v>
      </c>
      <c r="G9590" t="s">
        <v>136</v>
      </c>
      <c r="H9590" t="s">
        <v>137</v>
      </c>
      <c r="I9590" t="s">
        <v>58402</v>
      </c>
      <c r="J9590" t="s">
        <v>150</v>
      </c>
      <c r="K9590" t="s">
        <v>151</v>
      </c>
      <c r="L9590" t="s">
        <v>152</v>
      </c>
      <c r="M9590" t="s">
        <v>137</v>
      </c>
      <c r="N9590" t="s">
        <v>3850</v>
      </c>
      <c r="O9590" t="s">
        <v>3850</v>
      </c>
      <c r="P9590" s="1">
        <v>45042</v>
      </c>
      <c r="Q9590" s="1">
        <v>45041.707638888889</v>
      </c>
      <c r="R9590" s="1">
        <v>45041.707638888889</v>
      </c>
      <c r="S9590" s="1">
        <v>45057.668055555558</v>
      </c>
      <c r="T9590" s="1">
        <v>45057.668055555558</v>
      </c>
      <c r="U9590" t="s">
        <v>11919</v>
      </c>
      <c r="V9590" t="s">
        <v>137</v>
      </c>
      <c r="W9590" t="s">
        <v>137</v>
      </c>
      <c r="X9590" t="s">
        <v>360</v>
      </c>
      <c r="Y9590" t="s">
        <v>813</v>
      </c>
      <c r="Z9590" t="s">
        <v>137</v>
      </c>
      <c r="AA9590" t="s">
        <v>137</v>
      </c>
      <c r="AB9590" t="s">
        <v>137</v>
      </c>
      <c r="AC9590" t="s">
        <v>137</v>
      </c>
      <c r="AD9590" s="2"/>
      <c r="AE9590" t="s">
        <v>137</v>
      </c>
      <c r="AF9590" t="s">
        <v>137</v>
      </c>
      <c r="AG9590" t="s">
        <v>137</v>
      </c>
      <c r="AH9590" t="s">
        <v>137</v>
      </c>
      <c r="AI9590" t="s">
        <v>137</v>
      </c>
      <c r="AJ9590" t="s">
        <v>137</v>
      </c>
      <c r="AK9590" t="s">
        <v>137</v>
      </c>
      <c r="AL9590" s="2"/>
      <c r="AM9590" t="s">
        <v>137</v>
      </c>
      <c r="AN9590" t="s">
        <v>137</v>
      </c>
      <c r="AO9590" t="s">
        <v>137</v>
      </c>
      <c r="AP9590" t="s">
        <v>137</v>
      </c>
      <c r="AQ9590" t="s">
        <v>137</v>
      </c>
      <c r="AR9590" t="s">
        <v>137</v>
      </c>
      <c r="AS9590" t="s">
        <v>137</v>
      </c>
      <c r="AT9590" t="s">
        <v>137</v>
      </c>
      <c r="AU9590" t="s">
        <v>137</v>
      </c>
      <c r="AV9590" t="s">
        <v>137</v>
      </c>
      <c r="AW9590" t="s">
        <v>137</v>
      </c>
      <c r="AX9590" t="s">
        <v>137</v>
      </c>
      <c r="AY9590" t="s">
        <v>137</v>
      </c>
      <c r="AZ9590" t="s">
        <v>137</v>
      </c>
      <c r="BA9590" t="s">
        <v>137</v>
      </c>
      <c r="BB9590" t="s">
        <v>137</v>
      </c>
      <c r="BC9590" t="s">
        <v>137</v>
      </c>
      <c r="BD9590" t="s">
        <v>137</v>
      </c>
      <c r="BE9590" t="s">
        <v>137</v>
      </c>
      <c r="BF9590" t="s">
        <v>137</v>
      </c>
      <c r="BG9590" t="s">
        <v>137</v>
      </c>
      <c r="BH9590" t="s">
        <v>137</v>
      </c>
      <c r="BI9590" t="s">
        <v>137</v>
      </c>
      <c r="BJ9590" t="s">
        <v>137</v>
      </c>
      <c r="BK9590" t="s">
        <v>137</v>
      </c>
      <c r="BL9590" t="s">
        <v>137</v>
      </c>
      <c r="BM9590" t="s">
        <v>137</v>
      </c>
      <c r="BN9590" t="s">
        <v>137</v>
      </c>
      <c r="BO9590" t="s">
        <v>137</v>
      </c>
      <c r="BP9590" t="s">
        <v>137</v>
      </c>
      <c r="BQ9590" t="s">
        <v>137</v>
      </c>
      <c r="BR9590" t="s">
        <v>137</v>
      </c>
      <c r="BS9590" t="s">
        <v>137</v>
      </c>
      <c r="BT9590" t="s">
        <v>574</v>
      </c>
      <c r="BU9590" t="s">
        <v>575</v>
      </c>
      <c r="BW9590" t="s">
        <v>137</v>
      </c>
      <c r="BX9590" t="s">
        <v>137</v>
      </c>
      <c r="BY9590" t="s">
        <v>137</v>
      </c>
      <c r="BZ9590" t="s">
        <v>137</v>
      </c>
      <c r="CA9590" t="s">
        <v>137</v>
      </c>
      <c r="CB9590" t="s">
        <v>137</v>
      </c>
      <c r="CC9590" t="s">
        <v>137</v>
      </c>
      <c r="CD9590" t="s">
        <v>137</v>
      </c>
      <c r="CE9590" t="s">
        <v>137</v>
      </c>
      <c r="CF9590" t="s">
        <v>137</v>
      </c>
      <c r="CG9590" t="s">
        <v>137</v>
      </c>
      <c r="CH9590" t="s">
        <v>137</v>
      </c>
      <c r="CI9590" t="s">
        <v>137</v>
      </c>
      <c r="CJ9590" t="s">
        <v>137</v>
      </c>
      <c r="CK9590" t="s">
        <v>137</v>
      </c>
      <c r="CL9590" t="s">
        <v>137</v>
      </c>
      <c r="CM9590" t="s">
        <v>137</v>
      </c>
      <c r="CN9590" t="s">
        <v>137</v>
      </c>
      <c r="CO9590" t="s">
        <v>137</v>
      </c>
      <c r="CP9590" t="s">
        <v>137</v>
      </c>
      <c r="CQ9590" s="1">
        <v>45057.668055555558</v>
      </c>
      <c r="CR9590" s="1">
        <v>45057.668055555558</v>
      </c>
      <c r="CS9590" s="1"/>
      <c r="CT9590" t="s">
        <v>58403</v>
      </c>
      <c r="CU9590" t="s">
        <v>58404</v>
      </c>
      <c r="CV9590" t="s">
        <v>58405</v>
      </c>
      <c r="CW9590" t="s">
        <v>58406</v>
      </c>
      <c r="CX9590" s="3"/>
      <c r="CY9590" s="3"/>
      <c r="CZ9590">
        <v>1</v>
      </c>
      <c r="DA9590" t="s">
        <v>137</v>
      </c>
      <c r="DB9590" t="s">
        <v>137</v>
      </c>
      <c r="DC9590" t="s">
        <v>137</v>
      </c>
      <c r="DD9590" t="s">
        <v>137</v>
      </c>
      <c r="DE9590" t="s">
        <v>137</v>
      </c>
      <c r="DF9590" t="s">
        <v>58407</v>
      </c>
      <c r="DG9590" t="s">
        <v>900</v>
      </c>
      <c r="DH9590" t="s">
        <v>1151</v>
      </c>
      <c r="DI9590" t="s">
        <v>137</v>
      </c>
      <c r="DJ9590" t="s">
        <v>137</v>
      </c>
      <c r="DK9590">
        <v>0</v>
      </c>
      <c r="DL9590" t="s">
        <v>209</v>
      </c>
      <c r="DM9590" t="s">
        <v>137</v>
      </c>
      <c r="DN9590" t="s">
        <v>137</v>
      </c>
      <c r="DO9590" s="1">
        <v>45057.668055555558</v>
      </c>
      <c r="DP9590" s="1"/>
      <c r="DQ9590" t="s">
        <v>150</v>
      </c>
      <c r="DR9590" t="s">
        <v>151</v>
      </c>
      <c r="DS9590" t="s">
        <v>152</v>
      </c>
      <c r="DT9590" t="s">
        <v>137</v>
      </c>
      <c r="DU9590" t="s">
        <v>137</v>
      </c>
      <c r="DV9590" t="s">
        <v>137</v>
      </c>
      <c r="DW9590" t="s">
        <v>137</v>
      </c>
      <c r="DX9590" t="s">
        <v>48450</v>
      </c>
      <c r="DY9590" t="s">
        <v>137</v>
      </c>
      <c r="DZ9590" t="s">
        <v>168</v>
      </c>
      <c r="EA9590" t="b">
        <v>0</v>
      </c>
      <c r="EB9590" t="s">
        <v>137</v>
      </c>
    </row>
    <row r="9591" spans="1:132" x14ac:dyDescent="0.25">
      <c r="A9591">
        <v>110530725</v>
      </c>
      <c r="B9591">
        <v>2441</v>
      </c>
      <c r="C9591" t="s">
        <v>192</v>
      </c>
      <c r="D9591" t="s">
        <v>58408</v>
      </c>
      <c r="E9591" t="s">
        <v>134</v>
      </c>
      <c r="F9591" t="s">
        <v>135</v>
      </c>
      <c r="G9591" t="s">
        <v>136</v>
      </c>
      <c r="H9591" t="s">
        <v>137</v>
      </c>
      <c r="I9591" t="s">
        <v>58409</v>
      </c>
      <c r="J9591" t="s">
        <v>150</v>
      </c>
      <c r="K9591" t="s">
        <v>151</v>
      </c>
      <c r="L9591" t="s">
        <v>152</v>
      </c>
      <c r="M9591" t="s">
        <v>137</v>
      </c>
      <c r="N9591" t="s">
        <v>3850</v>
      </c>
      <c r="O9591" t="s">
        <v>3850</v>
      </c>
      <c r="P9591" s="1">
        <v>45042</v>
      </c>
      <c r="Q9591" s="1">
        <v>45041.70208333333</v>
      </c>
      <c r="R9591" s="1">
        <v>45041.70208333333</v>
      </c>
      <c r="S9591" s="1">
        <v>45042.578472222223</v>
      </c>
      <c r="T9591" s="1">
        <v>45042.578472222223</v>
      </c>
      <c r="U9591" t="s">
        <v>11919</v>
      </c>
      <c r="V9591" t="s">
        <v>137</v>
      </c>
      <c r="W9591" t="s">
        <v>137</v>
      </c>
      <c r="X9591" t="s">
        <v>360</v>
      </c>
      <c r="Y9591" t="s">
        <v>813</v>
      </c>
      <c r="Z9591" t="s">
        <v>137</v>
      </c>
      <c r="AA9591" t="s">
        <v>137</v>
      </c>
      <c r="AB9591" t="s">
        <v>137</v>
      </c>
      <c r="AC9591" t="s">
        <v>137</v>
      </c>
      <c r="AD9591" s="2"/>
      <c r="AE9591" t="s">
        <v>137</v>
      </c>
      <c r="AF9591" t="s">
        <v>137</v>
      </c>
      <c r="AG9591" t="s">
        <v>137</v>
      </c>
      <c r="AH9591" t="s">
        <v>137</v>
      </c>
      <c r="AI9591" t="s">
        <v>137</v>
      </c>
      <c r="AJ9591" t="s">
        <v>137</v>
      </c>
      <c r="AK9591" t="s">
        <v>137</v>
      </c>
      <c r="AL9591" s="2"/>
      <c r="AM9591" t="s">
        <v>137</v>
      </c>
      <c r="AN9591" t="s">
        <v>137</v>
      </c>
      <c r="AO9591" t="s">
        <v>137</v>
      </c>
      <c r="AP9591" t="s">
        <v>137</v>
      </c>
      <c r="AQ9591" t="s">
        <v>137</v>
      </c>
      <c r="AR9591" t="s">
        <v>137</v>
      </c>
      <c r="AS9591" t="s">
        <v>137</v>
      </c>
      <c r="AT9591" t="s">
        <v>137</v>
      </c>
      <c r="AU9591" t="s">
        <v>137</v>
      </c>
      <c r="AV9591" t="s">
        <v>137</v>
      </c>
      <c r="AW9591" t="s">
        <v>137</v>
      </c>
      <c r="AX9591" t="s">
        <v>137</v>
      </c>
      <c r="AY9591" t="s">
        <v>137</v>
      </c>
      <c r="AZ9591" t="s">
        <v>137</v>
      </c>
      <c r="BA9591" t="s">
        <v>137</v>
      </c>
      <c r="BB9591" t="s">
        <v>137</v>
      </c>
      <c r="BC9591" t="s">
        <v>137</v>
      </c>
      <c r="BD9591" t="s">
        <v>137</v>
      </c>
      <c r="BE9591" t="s">
        <v>137</v>
      </c>
      <c r="BF9591" t="s">
        <v>137</v>
      </c>
      <c r="BG9591" t="s">
        <v>137</v>
      </c>
      <c r="BH9591" t="s">
        <v>137</v>
      </c>
      <c r="BI9591" t="s">
        <v>137</v>
      </c>
      <c r="BJ9591" t="s">
        <v>137</v>
      </c>
      <c r="BK9591" t="s">
        <v>137</v>
      </c>
      <c r="BL9591" t="s">
        <v>137</v>
      </c>
      <c r="BM9591" t="s">
        <v>137</v>
      </c>
      <c r="BN9591" t="s">
        <v>137</v>
      </c>
      <c r="BO9591" t="s">
        <v>137</v>
      </c>
      <c r="BP9591" t="s">
        <v>137</v>
      </c>
      <c r="BQ9591" t="s">
        <v>137</v>
      </c>
      <c r="BR9591" t="s">
        <v>137</v>
      </c>
      <c r="BS9591" t="s">
        <v>137</v>
      </c>
      <c r="BT9591" t="s">
        <v>471</v>
      </c>
      <c r="BU9591" t="s">
        <v>471</v>
      </c>
      <c r="BW9591" t="s">
        <v>137</v>
      </c>
      <c r="BX9591" t="s">
        <v>137</v>
      </c>
      <c r="BY9591" t="s">
        <v>137</v>
      </c>
      <c r="BZ9591" t="s">
        <v>137</v>
      </c>
      <c r="CA9591" t="s">
        <v>137</v>
      </c>
      <c r="CB9591" t="s">
        <v>137</v>
      </c>
      <c r="CC9591" t="s">
        <v>137</v>
      </c>
      <c r="CD9591" t="s">
        <v>137</v>
      </c>
      <c r="CE9591" t="s">
        <v>137</v>
      </c>
      <c r="CF9591" t="s">
        <v>137</v>
      </c>
      <c r="CG9591" t="s">
        <v>137</v>
      </c>
      <c r="CH9591" t="s">
        <v>137</v>
      </c>
      <c r="CI9591" t="s">
        <v>137</v>
      </c>
      <c r="CJ9591" t="s">
        <v>137</v>
      </c>
      <c r="CK9591" t="s">
        <v>137</v>
      </c>
      <c r="CL9591" t="s">
        <v>137</v>
      </c>
      <c r="CM9591" t="s">
        <v>137</v>
      </c>
      <c r="CN9591" t="s">
        <v>137</v>
      </c>
      <c r="CO9591" t="s">
        <v>137</v>
      </c>
      <c r="CP9591" t="s">
        <v>137</v>
      </c>
      <c r="CQ9591" s="1">
        <v>45042.578472222223</v>
      </c>
      <c r="CR9591" s="1">
        <v>45042.578472222223</v>
      </c>
      <c r="CS9591" s="1"/>
      <c r="CT9591" t="s">
        <v>58410</v>
      </c>
      <c r="CU9591" t="s">
        <v>49531</v>
      </c>
      <c r="CV9591" t="s">
        <v>58411</v>
      </c>
      <c r="CW9591" t="s">
        <v>58412</v>
      </c>
      <c r="CX9591" s="3"/>
      <c r="CY9591" s="3"/>
      <c r="CZ9591">
        <v>1</v>
      </c>
      <c r="DA9591" t="s">
        <v>137</v>
      </c>
      <c r="DB9591" t="s">
        <v>137</v>
      </c>
      <c r="DC9591" t="s">
        <v>137</v>
      </c>
      <c r="DD9591" t="s">
        <v>137</v>
      </c>
      <c r="DE9591" t="s">
        <v>137</v>
      </c>
      <c r="DF9591" t="s">
        <v>58413</v>
      </c>
      <c r="DG9591" t="s">
        <v>137</v>
      </c>
      <c r="DH9591" t="s">
        <v>137</v>
      </c>
      <c r="DI9591" t="s">
        <v>137</v>
      </c>
      <c r="DJ9591" t="s">
        <v>137</v>
      </c>
      <c r="DK9591">
        <v>0</v>
      </c>
      <c r="DL9591" t="s">
        <v>209</v>
      </c>
      <c r="DM9591" t="s">
        <v>137</v>
      </c>
      <c r="DN9591" t="s">
        <v>137</v>
      </c>
      <c r="DO9591" s="1">
        <v>45042.578472222223</v>
      </c>
      <c r="DP9591" s="1"/>
      <c r="DQ9591" t="s">
        <v>150</v>
      </c>
      <c r="DR9591" t="s">
        <v>151</v>
      </c>
      <c r="DS9591" t="s">
        <v>152</v>
      </c>
      <c r="DT9591" t="s">
        <v>137</v>
      </c>
      <c r="DU9591" t="s">
        <v>137</v>
      </c>
      <c r="DV9591" t="s">
        <v>137</v>
      </c>
      <c r="DW9591" t="s">
        <v>137</v>
      </c>
      <c r="DX9591" t="s">
        <v>137</v>
      </c>
      <c r="DY9591" t="s">
        <v>137</v>
      </c>
      <c r="DZ9591" t="s">
        <v>168</v>
      </c>
      <c r="EA9591" t="b">
        <v>0</v>
      </c>
      <c r="EB9591" t="s">
        <v>137</v>
      </c>
    </row>
    <row r="9592" spans="1:132" x14ac:dyDescent="0.25">
      <c r="A9592">
        <v>110530397</v>
      </c>
      <c r="B9592">
        <v>2440</v>
      </c>
      <c r="C9592" t="s">
        <v>192</v>
      </c>
      <c r="D9592" t="s">
        <v>56199</v>
      </c>
      <c r="E9592" t="s">
        <v>134</v>
      </c>
      <c r="F9592" t="s">
        <v>135</v>
      </c>
      <c r="G9592" t="s">
        <v>136</v>
      </c>
      <c r="H9592" t="s">
        <v>137</v>
      </c>
      <c r="I9592" t="s">
        <v>58414</v>
      </c>
      <c r="J9592" t="s">
        <v>523</v>
      </c>
      <c r="K9592" t="s">
        <v>524</v>
      </c>
      <c r="L9592" t="s">
        <v>525</v>
      </c>
      <c r="M9592" t="s">
        <v>137</v>
      </c>
      <c r="N9592" t="s">
        <v>3850</v>
      </c>
      <c r="O9592" t="s">
        <v>3850</v>
      </c>
      <c r="P9592" s="1">
        <v>45042</v>
      </c>
      <c r="Q9592" s="1">
        <v>45041.698611111111</v>
      </c>
      <c r="R9592" s="1">
        <v>45041.698611111111</v>
      </c>
      <c r="S9592" s="1">
        <v>45041.730555555558</v>
      </c>
      <c r="T9592" s="1">
        <v>45041.730555555558</v>
      </c>
      <c r="U9592" t="s">
        <v>11919</v>
      </c>
      <c r="V9592" t="s">
        <v>137</v>
      </c>
      <c r="W9592" t="s">
        <v>137</v>
      </c>
      <c r="X9592" t="s">
        <v>360</v>
      </c>
      <c r="Y9592" t="s">
        <v>813</v>
      </c>
      <c r="Z9592" t="s">
        <v>137</v>
      </c>
      <c r="AA9592" t="s">
        <v>137</v>
      </c>
      <c r="AB9592" t="s">
        <v>137</v>
      </c>
      <c r="AC9592" t="s">
        <v>137</v>
      </c>
      <c r="AD9592" s="2"/>
      <c r="AE9592" t="s">
        <v>137</v>
      </c>
      <c r="AF9592" t="s">
        <v>137</v>
      </c>
      <c r="AG9592" t="s">
        <v>137</v>
      </c>
      <c r="AH9592" t="s">
        <v>137</v>
      </c>
      <c r="AI9592" t="s">
        <v>137</v>
      </c>
      <c r="AJ9592" t="s">
        <v>137</v>
      </c>
      <c r="AK9592" t="s">
        <v>137</v>
      </c>
      <c r="AL9592" s="2"/>
      <c r="AM9592" t="s">
        <v>137</v>
      </c>
      <c r="AN9592" t="s">
        <v>137</v>
      </c>
      <c r="AO9592" t="s">
        <v>137</v>
      </c>
      <c r="AP9592" t="s">
        <v>137</v>
      </c>
      <c r="AQ9592" t="s">
        <v>137</v>
      </c>
      <c r="AR9592" t="s">
        <v>137</v>
      </c>
      <c r="AS9592" t="s">
        <v>137</v>
      </c>
      <c r="AT9592" t="s">
        <v>137</v>
      </c>
      <c r="AU9592" t="s">
        <v>137</v>
      </c>
      <c r="AV9592" t="s">
        <v>137</v>
      </c>
      <c r="AW9592" t="s">
        <v>137</v>
      </c>
      <c r="AX9592" t="s">
        <v>137</v>
      </c>
      <c r="AY9592" t="s">
        <v>137</v>
      </c>
      <c r="AZ9592" t="s">
        <v>137</v>
      </c>
      <c r="BA9592" t="s">
        <v>137</v>
      </c>
      <c r="BB9592" t="s">
        <v>137</v>
      </c>
      <c r="BC9592" t="s">
        <v>137</v>
      </c>
      <c r="BD9592" t="s">
        <v>137</v>
      </c>
      <c r="BE9592" t="s">
        <v>137</v>
      </c>
      <c r="BF9592" t="s">
        <v>137</v>
      </c>
      <c r="BG9592" t="s">
        <v>137</v>
      </c>
      <c r="BH9592" t="s">
        <v>137</v>
      </c>
      <c r="BI9592" t="s">
        <v>137</v>
      </c>
      <c r="BJ9592" t="s">
        <v>137</v>
      </c>
      <c r="BK9592" t="s">
        <v>137</v>
      </c>
      <c r="BL9592" t="s">
        <v>137</v>
      </c>
      <c r="BM9592" t="s">
        <v>137</v>
      </c>
      <c r="BN9592" t="s">
        <v>137</v>
      </c>
      <c r="BO9592" t="s">
        <v>137</v>
      </c>
      <c r="BP9592" t="s">
        <v>137</v>
      </c>
      <c r="BQ9592" t="s">
        <v>137</v>
      </c>
      <c r="BR9592" t="s">
        <v>137</v>
      </c>
      <c r="BS9592" t="s">
        <v>137</v>
      </c>
      <c r="BT9592" t="s">
        <v>471</v>
      </c>
      <c r="BU9592" t="s">
        <v>471</v>
      </c>
      <c r="BW9592" t="s">
        <v>137</v>
      </c>
      <c r="BX9592" t="s">
        <v>137</v>
      </c>
      <c r="BY9592" t="s">
        <v>137</v>
      </c>
      <c r="BZ9592" t="s">
        <v>137</v>
      </c>
      <c r="CA9592" t="s">
        <v>137</v>
      </c>
      <c r="CB9592" t="s">
        <v>137</v>
      </c>
      <c r="CC9592" t="s">
        <v>137</v>
      </c>
      <c r="CD9592" t="s">
        <v>137</v>
      </c>
      <c r="CE9592" t="s">
        <v>137</v>
      </c>
      <c r="CF9592" t="s">
        <v>137</v>
      </c>
      <c r="CG9592" t="s">
        <v>137</v>
      </c>
      <c r="CH9592" t="s">
        <v>137</v>
      </c>
      <c r="CI9592" t="s">
        <v>137</v>
      </c>
      <c r="CJ9592" t="s">
        <v>137</v>
      </c>
      <c r="CK9592" t="s">
        <v>137</v>
      </c>
      <c r="CL9592" t="s">
        <v>137</v>
      </c>
      <c r="CM9592" t="s">
        <v>137</v>
      </c>
      <c r="CN9592" t="s">
        <v>137</v>
      </c>
      <c r="CO9592" t="s">
        <v>137</v>
      </c>
      <c r="CP9592" t="s">
        <v>137</v>
      </c>
      <c r="CQ9592" s="1">
        <v>45041.730555555558</v>
      </c>
      <c r="CR9592" s="1">
        <v>45041.730555555558</v>
      </c>
      <c r="CS9592" s="1"/>
      <c r="CT9592" t="s">
        <v>137</v>
      </c>
      <c r="CU9592" t="s">
        <v>137</v>
      </c>
      <c r="CV9592" t="s">
        <v>25615</v>
      </c>
      <c r="CW9592" t="s">
        <v>25615</v>
      </c>
      <c r="CX9592" s="3"/>
      <c r="CY9592" s="3"/>
      <c r="CZ9592">
        <v>2</v>
      </c>
      <c r="DA9592" t="s">
        <v>137</v>
      </c>
      <c r="DB9592" t="s">
        <v>137</v>
      </c>
      <c r="DC9592" t="s">
        <v>137</v>
      </c>
      <c r="DD9592" t="s">
        <v>137</v>
      </c>
      <c r="DE9592" t="s">
        <v>137</v>
      </c>
      <c r="DF9592" t="s">
        <v>137</v>
      </c>
      <c r="DG9592" t="s">
        <v>137</v>
      </c>
      <c r="DH9592" t="s">
        <v>137</v>
      </c>
      <c r="DI9592" t="s">
        <v>137</v>
      </c>
      <c r="DJ9592" t="s">
        <v>137</v>
      </c>
      <c r="DK9592">
        <v>0</v>
      </c>
      <c r="DL9592" t="s">
        <v>209</v>
      </c>
      <c r="DM9592" t="s">
        <v>137</v>
      </c>
      <c r="DN9592" t="s">
        <v>137</v>
      </c>
      <c r="DO9592" s="1">
        <v>45041.730555555558</v>
      </c>
      <c r="DP9592" s="1"/>
      <c r="DQ9592" t="s">
        <v>523</v>
      </c>
      <c r="DR9592" t="s">
        <v>524</v>
      </c>
      <c r="DS9592" t="s">
        <v>525</v>
      </c>
      <c r="DT9592" t="s">
        <v>137</v>
      </c>
      <c r="DU9592" t="s">
        <v>137</v>
      </c>
      <c r="DV9592" t="s">
        <v>137</v>
      </c>
      <c r="DW9592" t="s">
        <v>137</v>
      </c>
      <c r="DX9592" t="s">
        <v>48450</v>
      </c>
      <c r="DY9592" t="s">
        <v>137</v>
      </c>
      <c r="DZ9592" t="s">
        <v>168</v>
      </c>
      <c r="EA9592" t="b">
        <v>0</v>
      </c>
      <c r="EB9592" t="s">
        <v>137</v>
      </c>
    </row>
    <row r="9593" spans="1:132" x14ac:dyDescent="0.25">
      <c r="A9593">
        <v>110521337</v>
      </c>
      <c r="B9593">
        <v>2439</v>
      </c>
      <c r="C9593" t="s">
        <v>192</v>
      </c>
      <c r="D9593" t="s">
        <v>58415</v>
      </c>
      <c r="E9593" t="s">
        <v>134</v>
      </c>
      <c r="F9593" t="s">
        <v>162</v>
      </c>
      <c r="G9593" t="s">
        <v>137</v>
      </c>
      <c r="H9593" t="s">
        <v>137</v>
      </c>
      <c r="I9593" t="s">
        <v>58416</v>
      </c>
      <c r="J9593" t="s">
        <v>150</v>
      </c>
      <c r="K9593" t="s">
        <v>151</v>
      </c>
      <c r="L9593" t="s">
        <v>152</v>
      </c>
      <c r="M9593" t="s">
        <v>137</v>
      </c>
      <c r="N9593" t="s">
        <v>887</v>
      </c>
      <c r="O9593" t="s">
        <v>887</v>
      </c>
      <c r="P9593" s="1"/>
      <c r="Q9593" s="1">
        <v>45041.632638888892</v>
      </c>
      <c r="R9593" s="1">
        <v>45041.632638888892</v>
      </c>
      <c r="S9593" s="1">
        <v>45041.65902777778</v>
      </c>
      <c r="T9593" s="1">
        <v>45041.65902777778</v>
      </c>
      <c r="U9593" t="s">
        <v>137</v>
      </c>
      <c r="V9593" t="s">
        <v>137</v>
      </c>
      <c r="W9593" t="s">
        <v>137</v>
      </c>
      <c r="X9593" t="s">
        <v>137</v>
      </c>
      <c r="Y9593" t="s">
        <v>137</v>
      </c>
      <c r="Z9593" t="s">
        <v>137</v>
      </c>
      <c r="AA9593" t="s">
        <v>137</v>
      </c>
      <c r="AB9593" t="s">
        <v>137</v>
      </c>
      <c r="AC9593" t="s">
        <v>137</v>
      </c>
      <c r="AD9593" s="2"/>
      <c r="AE9593" t="s">
        <v>137</v>
      </c>
      <c r="AF9593" t="s">
        <v>137</v>
      </c>
      <c r="AG9593" t="s">
        <v>137</v>
      </c>
      <c r="AH9593" t="s">
        <v>137</v>
      </c>
      <c r="AI9593" t="s">
        <v>137</v>
      </c>
      <c r="AJ9593" t="s">
        <v>137</v>
      </c>
      <c r="AK9593" t="s">
        <v>137</v>
      </c>
      <c r="AL9593" s="2"/>
      <c r="AM9593" t="s">
        <v>137</v>
      </c>
      <c r="AN9593" t="s">
        <v>137</v>
      </c>
      <c r="AO9593" t="s">
        <v>137</v>
      </c>
      <c r="AP9593" t="s">
        <v>137</v>
      </c>
      <c r="AQ9593" t="s">
        <v>137</v>
      </c>
      <c r="AR9593" t="s">
        <v>137</v>
      </c>
      <c r="AS9593" t="s">
        <v>137</v>
      </c>
      <c r="AT9593" t="s">
        <v>137</v>
      </c>
      <c r="AU9593" t="s">
        <v>137</v>
      </c>
      <c r="AV9593" t="s">
        <v>137</v>
      </c>
      <c r="AW9593" t="s">
        <v>137</v>
      </c>
      <c r="AX9593" t="s">
        <v>137</v>
      </c>
      <c r="AY9593" t="s">
        <v>137</v>
      </c>
      <c r="AZ9593" t="s">
        <v>137</v>
      </c>
      <c r="BA9593" t="s">
        <v>137</v>
      </c>
      <c r="BB9593" t="s">
        <v>137</v>
      </c>
      <c r="BC9593" t="s">
        <v>137</v>
      </c>
      <c r="BD9593" t="s">
        <v>137</v>
      </c>
      <c r="BE9593" t="s">
        <v>137</v>
      </c>
      <c r="BF9593" t="s">
        <v>137</v>
      </c>
      <c r="BG9593" t="s">
        <v>137</v>
      </c>
      <c r="BH9593" t="s">
        <v>137</v>
      </c>
      <c r="BI9593" t="s">
        <v>137</v>
      </c>
      <c r="BJ9593" t="s">
        <v>137</v>
      </c>
      <c r="BK9593" t="s">
        <v>137</v>
      </c>
      <c r="BL9593" t="s">
        <v>137</v>
      </c>
      <c r="BM9593" t="s">
        <v>137</v>
      </c>
      <c r="BN9593" t="s">
        <v>137</v>
      </c>
      <c r="BO9593" t="s">
        <v>137</v>
      </c>
      <c r="BP9593" t="s">
        <v>137</v>
      </c>
      <c r="BQ9593" t="s">
        <v>137</v>
      </c>
      <c r="BR9593" t="s">
        <v>137</v>
      </c>
      <c r="BS9593" t="s">
        <v>137</v>
      </c>
      <c r="BT9593" t="s">
        <v>137</v>
      </c>
      <c r="BU9593" t="s">
        <v>137</v>
      </c>
      <c r="BW9593" t="s">
        <v>137</v>
      </c>
      <c r="BX9593" t="s">
        <v>137</v>
      </c>
      <c r="BY9593" t="s">
        <v>137</v>
      </c>
      <c r="BZ9593" t="s">
        <v>137</v>
      </c>
      <c r="CA9593" t="s">
        <v>137</v>
      </c>
      <c r="CB9593" t="s">
        <v>137</v>
      </c>
      <c r="CC9593" t="s">
        <v>137</v>
      </c>
      <c r="CD9593" t="s">
        <v>137</v>
      </c>
      <c r="CE9593" t="s">
        <v>137</v>
      </c>
      <c r="CF9593" t="s">
        <v>137</v>
      </c>
      <c r="CG9593" t="s">
        <v>137</v>
      </c>
      <c r="CH9593" t="s">
        <v>137</v>
      </c>
      <c r="CI9593" t="s">
        <v>137</v>
      </c>
      <c r="CJ9593" t="s">
        <v>137</v>
      </c>
      <c r="CK9593" t="s">
        <v>137</v>
      </c>
      <c r="CL9593" t="s">
        <v>137</v>
      </c>
      <c r="CM9593" t="s">
        <v>137</v>
      </c>
      <c r="CN9593" t="s">
        <v>137</v>
      </c>
      <c r="CO9593" t="s">
        <v>137</v>
      </c>
      <c r="CP9593" t="s">
        <v>137</v>
      </c>
      <c r="CQ9593" s="1">
        <v>45041.65902777778</v>
      </c>
      <c r="CR9593" s="1">
        <v>45041.65902777778</v>
      </c>
      <c r="CS9593" s="1"/>
      <c r="CT9593" t="s">
        <v>58417</v>
      </c>
      <c r="CU9593" t="s">
        <v>58417</v>
      </c>
      <c r="CV9593" t="s">
        <v>26503</v>
      </c>
      <c r="CW9593" t="s">
        <v>26503</v>
      </c>
      <c r="CX9593" s="3"/>
      <c r="CY9593" s="3"/>
      <c r="CZ9593">
        <v>1</v>
      </c>
      <c r="DA9593" t="s">
        <v>137</v>
      </c>
      <c r="DB9593" t="s">
        <v>137</v>
      </c>
      <c r="DC9593" t="s">
        <v>137</v>
      </c>
      <c r="DD9593" t="s">
        <v>137</v>
      </c>
      <c r="DE9593" t="s">
        <v>137</v>
      </c>
      <c r="DF9593" t="s">
        <v>58418</v>
      </c>
      <c r="DG9593" t="s">
        <v>137</v>
      </c>
      <c r="DH9593" t="s">
        <v>137</v>
      </c>
      <c r="DI9593" t="s">
        <v>137</v>
      </c>
      <c r="DJ9593" t="s">
        <v>137</v>
      </c>
      <c r="DK9593">
        <v>0</v>
      </c>
      <c r="DL9593" t="s">
        <v>209</v>
      </c>
      <c r="DM9593" t="s">
        <v>137</v>
      </c>
      <c r="DN9593" t="s">
        <v>137</v>
      </c>
      <c r="DO9593" s="1">
        <v>45041.65902777778</v>
      </c>
      <c r="DP9593" s="1"/>
      <c r="DQ9593" t="s">
        <v>150</v>
      </c>
      <c r="DR9593" t="s">
        <v>151</v>
      </c>
      <c r="DS9593" t="s">
        <v>152</v>
      </c>
      <c r="DT9593" t="s">
        <v>137</v>
      </c>
      <c r="DU9593" t="s">
        <v>137</v>
      </c>
      <c r="DV9593" t="s">
        <v>137</v>
      </c>
      <c r="DW9593" t="s">
        <v>137</v>
      </c>
      <c r="DX9593" t="s">
        <v>137</v>
      </c>
      <c r="DY9593" t="s">
        <v>137</v>
      </c>
      <c r="DZ9593" t="s">
        <v>168</v>
      </c>
      <c r="EA9593" t="b">
        <v>0</v>
      </c>
      <c r="EB9593" t="s">
        <v>137</v>
      </c>
    </row>
    <row r="9594" spans="1:132" x14ac:dyDescent="0.25">
      <c r="A9594">
        <v>110517181</v>
      </c>
      <c r="B9594">
        <v>2438</v>
      </c>
      <c r="C9594" t="s">
        <v>192</v>
      </c>
      <c r="D9594" t="s">
        <v>474</v>
      </c>
      <c r="E9594" t="s">
        <v>134</v>
      </c>
      <c r="F9594" t="s">
        <v>135</v>
      </c>
      <c r="G9594" t="s">
        <v>163</v>
      </c>
      <c r="H9594" t="s">
        <v>137</v>
      </c>
      <c r="I9594" t="s">
        <v>475</v>
      </c>
      <c r="J9594" t="s">
        <v>1490</v>
      </c>
      <c r="K9594" t="s">
        <v>1491</v>
      </c>
      <c r="L9594" t="s">
        <v>1492</v>
      </c>
      <c r="M9594" t="s">
        <v>137</v>
      </c>
      <c r="N9594" t="s">
        <v>23132</v>
      </c>
      <c r="O9594" t="s">
        <v>23132</v>
      </c>
      <c r="P9594" s="1"/>
      <c r="Q9594" s="1">
        <v>45041.606249999997</v>
      </c>
      <c r="R9594" s="1">
        <v>45041.606249999997</v>
      </c>
      <c r="S9594" s="1">
        <v>45041.620833333334</v>
      </c>
      <c r="T9594" s="1">
        <v>45041.620833333334</v>
      </c>
      <c r="U9594" t="s">
        <v>304</v>
      </c>
      <c r="V9594" t="s">
        <v>137</v>
      </c>
      <c r="W9594" t="s">
        <v>137</v>
      </c>
      <c r="X9594" t="s">
        <v>185</v>
      </c>
      <c r="Y9594" t="s">
        <v>199</v>
      </c>
      <c r="Z9594" t="s">
        <v>137</v>
      </c>
      <c r="AA9594" t="s">
        <v>4808</v>
      </c>
      <c r="AB9594" t="s">
        <v>137</v>
      </c>
      <c r="AC9594" t="s">
        <v>137</v>
      </c>
      <c r="AD9594" s="2"/>
      <c r="AE9594" t="s">
        <v>137</v>
      </c>
      <c r="AF9594" t="s">
        <v>137</v>
      </c>
      <c r="AG9594" t="s">
        <v>137</v>
      </c>
      <c r="AH9594" t="s">
        <v>137</v>
      </c>
      <c r="AI9594" t="s">
        <v>137</v>
      </c>
      <c r="AJ9594" t="s">
        <v>137</v>
      </c>
      <c r="AK9594" t="s">
        <v>137</v>
      </c>
      <c r="AL9594" s="2"/>
      <c r="AM9594" t="s">
        <v>137</v>
      </c>
      <c r="AN9594" t="s">
        <v>137</v>
      </c>
      <c r="AO9594" t="s">
        <v>137</v>
      </c>
      <c r="AP9594" t="s">
        <v>137</v>
      </c>
      <c r="AQ9594" t="s">
        <v>137</v>
      </c>
      <c r="AR9594" t="s">
        <v>137</v>
      </c>
      <c r="AS9594" t="s">
        <v>137</v>
      </c>
      <c r="AT9594" t="s">
        <v>137</v>
      </c>
      <c r="AU9594" t="s">
        <v>137</v>
      </c>
      <c r="AV9594" t="s">
        <v>58419</v>
      </c>
      <c r="AW9594" t="s">
        <v>137</v>
      </c>
      <c r="AX9594" t="s">
        <v>137</v>
      </c>
      <c r="AY9594" t="s">
        <v>137</v>
      </c>
      <c r="AZ9594" t="s">
        <v>137</v>
      </c>
      <c r="BA9594" t="s">
        <v>137</v>
      </c>
      <c r="BB9594" t="s">
        <v>137</v>
      </c>
      <c r="BC9594" t="s">
        <v>137</v>
      </c>
      <c r="BD9594" t="s">
        <v>137</v>
      </c>
      <c r="BE9594" t="s">
        <v>137</v>
      </c>
      <c r="BF9594" t="s">
        <v>137</v>
      </c>
      <c r="BG9594" t="s">
        <v>137</v>
      </c>
      <c r="BH9594" t="s">
        <v>137</v>
      </c>
      <c r="BI9594" t="s">
        <v>137</v>
      </c>
      <c r="BJ9594" t="s">
        <v>137</v>
      </c>
      <c r="BK9594" t="s">
        <v>137</v>
      </c>
      <c r="BL9594" t="s">
        <v>137</v>
      </c>
      <c r="BM9594" t="s">
        <v>137</v>
      </c>
      <c r="BN9594" t="s">
        <v>137</v>
      </c>
      <c r="BO9594" t="s">
        <v>137</v>
      </c>
      <c r="BP9594" t="s">
        <v>137</v>
      </c>
      <c r="BQ9594" t="s">
        <v>137</v>
      </c>
      <c r="BR9594" t="s">
        <v>137</v>
      </c>
      <c r="BS9594" t="s">
        <v>137</v>
      </c>
      <c r="BT9594" t="s">
        <v>137</v>
      </c>
      <c r="BU9594" t="s">
        <v>137</v>
      </c>
      <c r="BW9594" t="s">
        <v>137</v>
      </c>
      <c r="BX9594" t="s">
        <v>137</v>
      </c>
      <c r="BY9594" t="s">
        <v>137</v>
      </c>
      <c r="BZ9594" t="s">
        <v>137</v>
      </c>
      <c r="CA9594" t="s">
        <v>137</v>
      </c>
      <c r="CB9594" t="s">
        <v>137</v>
      </c>
      <c r="CC9594" t="s">
        <v>137</v>
      </c>
      <c r="CD9594" t="s">
        <v>137</v>
      </c>
      <c r="CE9594" t="s">
        <v>137</v>
      </c>
      <c r="CF9594" t="s">
        <v>137</v>
      </c>
      <c r="CG9594" t="s">
        <v>137</v>
      </c>
      <c r="CH9594" t="s">
        <v>137</v>
      </c>
      <c r="CI9594" t="s">
        <v>137</v>
      </c>
      <c r="CJ9594" t="s">
        <v>137</v>
      </c>
      <c r="CK9594" t="s">
        <v>137</v>
      </c>
      <c r="CL9594" t="s">
        <v>137</v>
      </c>
      <c r="CM9594" t="s">
        <v>137</v>
      </c>
      <c r="CN9594" t="s">
        <v>137</v>
      </c>
      <c r="CO9594" t="s">
        <v>137</v>
      </c>
      <c r="CP9594" t="s">
        <v>137</v>
      </c>
      <c r="CQ9594" s="1">
        <v>45041.620833333334</v>
      </c>
      <c r="CR9594" s="1">
        <v>45041.620833333334</v>
      </c>
      <c r="CS9594" s="1"/>
      <c r="CT9594" t="s">
        <v>39180</v>
      </c>
      <c r="CU9594" t="s">
        <v>39180</v>
      </c>
      <c r="CV9594" t="s">
        <v>11415</v>
      </c>
      <c r="CW9594" t="s">
        <v>11415</v>
      </c>
      <c r="CX9594" s="3"/>
      <c r="CY9594" s="3"/>
      <c r="CZ9594">
        <v>1</v>
      </c>
      <c r="DA9594" t="s">
        <v>58420</v>
      </c>
      <c r="DB9594" t="s">
        <v>137</v>
      </c>
      <c r="DC9594" t="s">
        <v>137</v>
      </c>
      <c r="DD9594" t="s">
        <v>137</v>
      </c>
      <c r="DE9594" t="s">
        <v>137</v>
      </c>
      <c r="DF9594" t="s">
        <v>58421</v>
      </c>
      <c r="DG9594" t="s">
        <v>137</v>
      </c>
      <c r="DH9594" t="s">
        <v>137</v>
      </c>
      <c r="DI9594" t="s">
        <v>137</v>
      </c>
      <c r="DJ9594" t="s">
        <v>137</v>
      </c>
      <c r="DK9594">
        <v>0</v>
      </c>
      <c r="DL9594" t="s">
        <v>137</v>
      </c>
      <c r="DM9594" t="s">
        <v>137</v>
      </c>
      <c r="DN9594" t="s">
        <v>137</v>
      </c>
      <c r="DO9594" s="1">
        <v>45041.620833333334</v>
      </c>
      <c r="DP9594" s="1"/>
      <c r="DQ9594" t="s">
        <v>1490</v>
      </c>
      <c r="DR9594" t="s">
        <v>1491</v>
      </c>
      <c r="DS9594" t="s">
        <v>1492</v>
      </c>
      <c r="DT9594" t="s">
        <v>137</v>
      </c>
      <c r="DU9594" t="s">
        <v>137</v>
      </c>
      <c r="DV9594" t="s">
        <v>140</v>
      </c>
      <c r="DW9594" t="s">
        <v>137</v>
      </c>
      <c r="DX9594" t="s">
        <v>137</v>
      </c>
      <c r="DY9594" t="s">
        <v>137</v>
      </c>
      <c r="DZ9594" t="s">
        <v>148</v>
      </c>
      <c r="EA9594" t="b">
        <v>0</v>
      </c>
      <c r="EB9594" t="s">
        <v>137</v>
      </c>
    </row>
    <row r="9595" spans="1:132" x14ac:dyDescent="0.25">
      <c r="A9595">
        <v>110516625</v>
      </c>
      <c r="B9595">
        <v>2437</v>
      </c>
      <c r="C9595" t="s">
        <v>192</v>
      </c>
      <c r="D9595" t="s">
        <v>474</v>
      </c>
      <c r="E9595" t="s">
        <v>134</v>
      </c>
      <c r="F9595" t="s">
        <v>135</v>
      </c>
      <c r="G9595" t="s">
        <v>163</v>
      </c>
      <c r="H9595" t="s">
        <v>137</v>
      </c>
      <c r="I9595" t="s">
        <v>475</v>
      </c>
      <c r="J9595" t="s">
        <v>1490</v>
      </c>
      <c r="K9595" t="s">
        <v>1491</v>
      </c>
      <c r="L9595" t="s">
        <v>1492</v>
      </c>
      <c r="M9595" t="s">
        <v>137</v>
      </c>
      <c r="N9595" t="s">
        <v>23132</v>
      </c>
      <c r="O9595" t="s">
        <v>23132</v>
      </c>
      <c r="P9595" s="1"/>
      <c r="Q9595" s="1">
        <v>45041.602777777778</v>
      </c>
      <c r="R9595" s="1">
        <v>45041.602777777778</v>
      </c>
      <c r="S9595" s="1">
        <v>45055.53402777778</v>
      </c>
      <c r="T9595" s="1">
        <v>45055.53402777778</v>
      </c>
      <c r="U9595" t="s">
        <v>304</v>
      </c>
      <c r="V9595" t="s">
        <v>137</v>
      </c>
      <c r="W9595" t="s">
        <v>137</v>
      </c>
      <c r="X9595" t="s">
        <v>185</v>
      </c>
      <c r="Y9595" t="s">
        <v>199</v>
      </c>
      <c r="Z9595" t="s">
        <v>137</v>
      </c>
      <c r="AA9595" t="s">
        <v>232</v>
      </c>
      <c r="AB9595" t="s">
        <v>137</v>
      </c>
      <c r="AC9595" t="s">
        <v>137</v>
      </c>
      <c r="AD9595" s="2"/>
      <c r="AE9595" t="s">
        <v>137</v>
      </c>
      <c r="AF9595" t="s">
        <v>137</v>
      </c>
      <c r="AG9595" t="s">
        <v>137</v>
      </c>
      <c r="AH9595" t="s">
        <v>137</v>
      </c>
      <c r="AI9595" t="s">
        <v>137</v>
      </c>
      <c r="AJ9595" t="s">
        <v>137</v>
      </c>
      <c r="AK9595" t="s">
        <v>137</v>
      </c>
      <c r="AL9595" s="2"/>
      <c r="AM9595" t="s">
        <v>137</v>
      </c>
      <c r="AN9595" t="s">
        <v>137</v>
      </c>
      <c r="AO9595" t="s">
        <v>137</v>
      </c>
      <c r="AP9595" t="s">
        <v>137</v>
      </c>
      <c r="AQ9595" t="s">
        <v>137</v>
      </c>
      <c r="AR9595" t="s">
        <v>137</v>
      </c>
      <c r="AS9595" t="s">
        <v>137</v>
      </c>
      <c r="AT9595" t="s">
        <v>137</v>
      </c>
      <c r="AU9595" t="s">
        <v>137</v>
      </c>
      <c r="AV9595" t="s">
        <v>58422</v>
      </c>
      <c r="AW9595" t="s">
        <v>137</v>
      </c>
      <c r="AX9595" t="s">
        <v>137</v>
      </c>
      <c r="AY9595" t="s">
        <v>137</v>
      </c>
      <c r="AZ9595" t="s">
        <v>137</v>
      </c>
      <c r="BA9595" t="s">
        <v>137</v>
      </c>
      <c r="BB9595" t="s">
        <v>137</v>
      </c>
      <c r="BC9595" t="s">
        <v>137</v>
      </c>
      <c r="BD9595" t="s">
        <v>137</v>
      </c>
      <c r="BE9595" t="s">
        <v>137</v>
      </c>
      <c r="BF9595" t="s">
        <v>137</v>
      </c>
      <c r="BG9595" t="s">
        <v>137</v>
      </c>
      <c r="BH9595" t="s">
        <v>137</v>
      </c>
      <c r="BI9595" t="s">
        <v>137</v>
      </c>
      <c r="BJ9595" t="s">
        <v>137</v>
      </c>
      <c r="BK9595" t="s">
        <v>137</v>
      </c>
      <c r="BL9595" t="s">
        <v>137</v>
      </c>
      <c r="BM9595" t="s">
        <v>137</v>
      </c>
      <c r="BN9595" t="s">
        <v>137</v>
      </c>
      <c r="BO9595" t="s">
        <v>137</v>
      </c>
      <c r="BP9595" t="s">
        <v>137</v>
      </c>
      <c r="BQ9595" t="s">
        <v>137</v>
      </c>
      <c r="BR9595" t="s">
        <v>137</v>
      </c>
      <c r="BS9595" t="s">
        <v>137</v>
      </c>
      <c r="BT9595" t="s">
        <v>137</v>
      </c>
      <c r="BU9595" t="s">
        <v>137</v>
      </c>
      <c r="BW9595" t="s">
        <v>137</v>
      </c>
      <c r="BX9595" t="s">
        <v>137</v>
      </c>
      <c r="BY9595" t="s">
        <v>137</v>
      </c>
      <c r="BZ9595" t="s">
        <v>137</v>
      </c>
      <c r="CA9595" t="s">
        <v>137</v>
      </c>
      <c r="CB9595" t="s">
        <v>137</v>
      </c>
      <c r="CC9595" t="s">
        <v>137</v>
      </c>
      <c r="CD9595" t="s">
        <v>137</v>
      </c>
      <c r="CE9595" t="s">
        <v>137</v>
      </c>
      <c r="CF9595" t="s">
        <v>137</v>
      </c>
      <c r="CG9595" t="s">
        <v>137</v>
      </c>
      <c r="CH9595" t="s">
        <v>137</v>
      </c>
      <c r="CI9595" t="s">
        <v>137</v>
      </c>
      <c r="CJ9595" t="s">
        <v>137</v>
      </c>
      <c r="CK9595" t="s">
        <v>137</v>
      </c>
      <c r="CL9595" t="s">
        <v>137</v>
      </c>
      <c r="CM9595" t="s">
        <v>137</v>
      </c>
      <c r="CN9595" t="s">
        <v>137</v>
      </c>
      <c r="CO9595" t="s">
        <v>137</v>
      </c>
      <c r="CP9595" t="s">
        <v>137</v>
      </c>
      <c r="CQ9595" s="1">
        <v>45055.53402777778</v>
      </c>
      <c r="CR9595" s="1">
        <v>45055.53402777778</v>
      </c>
      <c r="CS9595" s="1"/>
      <c r="CT9595" t="s">
        <v>58423</v>
      </c>
      <c r="CU9595" t="s">
        <v>58424</v>
      </c>
      <c r="CV9595" t="s">
        <v>58425</v>
      </c>
      <c r="CW9595" t="s">
        <v>58426</v>
      </c>
      <c r="CX9595" s="3"/>
      <c r="CY9595" s="3"/>
      <c r="CZ9595">
        <v>1</v>
      </c>
      <c r="DA9595" t="s">
        <v>58427</v>
      </c>
      <c r="DB9595" t="s">
        <v>137</v>
      </c>
      <c r="DC9595" t="s">
        <v>137</v>
      </c>
      <c r="DD9595" t="s">
        <v>137</v>
      </c>
      <c r="DE9595" t="s">
        <v>137</v>
      </c>
      <c r="DF9595" t="s">
        <v>58428</v>
      </c>
      <c r="DG9595" t="s">
        <v>900</v>
      </c>
      <c r="DH9595" t="s">
        <v>2623</v>
      </c>
      <c r="DI9595" t="s">
        <v>137</v>
      </c>
      <c r="DJ9595" t="s">
        <v>137</v>
      </c>
      <c r="DK9595">
        <v>0</v>
      </c>
      <c r="DL9595" t="s">
        <v>137</v>
      </c>
      <c r="DM9595" t="s">
        <v>137</v>
      </c>
      <c r="DN9595" t="s">
        <v>137</v>
      </c>
      <c r="DO9595" s="1">
        <v>45055.53402777778</v>
      </c>
      <c r="DP9595" s="1"/>
      <c r="DQ9595" t="s">
        <v>1490</v>
      </c>
      <c r="DR9595" t="s">
        <v>1491</v>
      </c>
      <c r="DS9595" t="s">
        <v>1492</v>
      </c>
      <c r="DT9595" t="s">
        <v>137</v>
      </c>
      <c r="DU9595" t="s">
        <v>137</v>
      </c>
      <c r="DV9595" t="s">
        <v>140</v>
      </c>
      <c r="DW9595" t="s">
        <v>137</v>
      </c>
      <c r="DX9595" t="s">
        <v>58429</v>
      </c>
      <c r="DY9595" t="s">
        <v>137</v>
      </c>
      <c r="DZ9595" t="s">
        <v>148</v>
      </c>
      <c r="EA9595" t="b">
        <v>0</v>
      </c>
      <c r="EB9595" t="s">
        <v>137</v>
      </c>
    </row>
    <row r="9596" spans="1:132" x14ac:dyDescent="0.25">
      <c r="A9596">
        <v>110515868</v>
      </c>
      <c r="B9596">
        <v>2436</v>
      </c>
      <c r="C9596" t="s">
        <v>192</v>
      </c>
      <c r="D9596" t="s">
        <v>474</v>
      </c>
      <c r="E9596" t="s">
        <v>134</v>
      </c>
      <c r="F9596" t="s">
        <v>135</v>
      </c>
      <c r="G9596" t="s">
        <v>163</v>
      </c>
      <c r="H9596" t="s">
        <v>137</v>
      </c>
      <c r="I9596" t="s">
        <v>475</v>
      </c>
      <c r="J9596" t="s">
        <v>1490</v>
      </c>
      <c r="K9596" t="s">
        <v>1491</v>
      </c>
      <c r="L9596" t="s">
        <v>1492</v>
      </c>
      <c r="M9596" t="s">
        <v>137</v>
      </c>
      <c r="N9596" t="s">
        <v>23132</v>
      </c>
      <c r="O9596" t="s">
        <v>23132</v>
      </c>
      <c r="P9596" s="1"/>
      <c r="Q9596" s="1">
        <v>45041.597222222219</v>
      </c>
      <c r="R9596" s="1">
        <v>45041.597222222219</v>
      </c>
      <c r="S9596" s="1">
        <v>45044.371527777781</v>
      </c>
      <c r="T9596" s="1">
        <v>45044.371527777781</v>
      </c>
      <c r="U9596" t="s">
        <v>304</v>
      </c>
      <c r="V9596" t="s">
        <v>137</v>
      </c>
      <c r="W9596" t="s">
        <v>137</v>
      </c>
      <c r="X9596" t="s">
        <v>185</v>
      </c>
      <c r="Y9596" t="s">
        <v>199</v>
      </c>
      <c r="Z9596" t="s">
        <v>137</v>
      </c>
      <c r="AA9596" t="s">
        <v>4808</v>
      </c>
      <c r="AB9596" t="s">
        <v>137</v>
      </c>
      <c r="AC9596" t="s">
        <v>137</v>
      </c>
      <c r="AD9596" s="2"/>
      <c r="AE9596" t="s">
        <v>137</v>
      </c>
      <c r="AF9596" t="s">
        <v>137</v>
      </c>
      <c r="AG9596" t="s">
        <v>137</v>
      </c>
      <c r="AH9596" t="s">
        <v>137</v>
      </c>
      <c r="AI9596" t="s">
        <v>137</v>
      </c>
      <c r="AJ9596" t="s">
        <v>137</v>
      </c>
      <c r="AK9596" t="s">
        <v>137</v>
      </c>
      <c r="AL9596" s="2"/>
      <c r="AM9596" t="s">
        <v>137</v>
      </c>
      <c r="AN9596" t="s">
        <v>137</v>
      </c>
      <c r="AO9596" t="s">
        <v>137</v>
      </c>
      <c r="AP9596" t="s">
        <v>137</v>
      </c>
      <c r="AQ9596" t="s">
        <v>137</v>
      </c>
      <c r="AR9596" t="s">
        <v>137</v>
      </c>
      <c r="AS9596" t="s">
        <v>137</v>
      </c>
      <c r="AT9596" t="s">
        <v>137</v>
      </c>
      <c r="AU9596" t="s">
        <v>137</v>
      </c>
      <c r="AV9596" t="s">
        <v>58430</v>
      </c>
      <c r="AW9596" t="s">
        <v>137</v>
      </c>
      <c r="AX9596" t="s">
        <v>137</v>
      </c>
      <c r="AY9596" t="s">
        <v>137</v>
      </c>
      <c r="AZ9596" t="s">
        <v>137</v>
      </c>
      <c r="BA9596" t="s">
        <v>137</v>
      </c>
      <c r="BB9596" t="s">
        <v>137</v>
      </c>
      <c r="BC9596" t="s">
        <v>137</v>
      </c>
      <c r="BD9596" t="s">
        <v>137</v>
      </c>
      <c r="BE9596" t="s">
        <v>137</v>
      </c>
      <c r="BF9596" t="s">
        <v>137</v>
      </c>
      <c r="BG9596" t="s">
        <v>137</v>
      </c>
      <c r="BH9596" t="s">
        <v>137</v>
      </c>
      <c r="BI9596" t="s">
        <v>137</v>
      </c>
      <c r="BJ9596" t="s">
        <v>137</v>
      </c>
      <c r="BK9596" t="s">
        <v>137</v>
      </c>
      <c r="BL9596" t="s">
        <v>137</v>
      </c>
      <c r="BM9596" t="s">
        <v>137</v>
      </c>
      <c r="BN9596" t="s">
        <v>137</v>
      </c>
      <c r="BO9596" t="s">
        <v>137</v>
      </c>
      <c r="BP9596" t="s">
        <v>137</v>
      </c>
      <c r="BQ9596" t="s">
        <v>137</v>
      </c>
      <c r="BR9596" t="s">
        <v>137</v>
      </c>
      <c r="BS9596" t="s">
        <v>137</v>
      </c>
      <c r="BT9596" t="s">
        <v>137</v>
      </c>
      <c r="BU9596" t="s">
        <v>137</v>
      </c>
      <c r="BW9596" t="s">
        <v>137</v>
      </c>
      <c r="BX9596" t="s">
        <v>137</v>
      </c>
      <c r="BY9596" t="s">
        <v>137</v>
      </c>
      <c r="BZ9596" t="s">
        <v>137</v>
      </c>
      <c r="CA9596" t="s">
        <v>137</v>
      </c>
      <c r="CB9596" t="s">
        <v>137</v>
      </c>
      <c r="CC9596" t="s">
        <v>137</v>
      </c>
      <c r="CD9596" t="s">
        <v>137</v>
      </c>
      <c r="CE9596" t="s">
        <v>137</v>
      </c>
      <c r="CF9596" t="s">
        <v>137</v>
      </c>
      <c r="CG9596" t="s">
        <v>137</v>
      </c>
      <c r="CH9596" t="s">
        <v>137</v>
      </c>
      <c r="CI9596" t="s">
        <v>137</v>
      </c>
      <c r="CJ9596" t="s">
        <v>137</v>
      </c>
      <c r="CK9596" t="s">
        <v>137</v>
      </c>
      <c r="CL9596" t="s">
        <v>137</v>
      </c>
      <c r="CM9596" t="s">
        <v>137</v>
      </c>
      <c r="CN9596" t="s">
        <v>137</v>
      </c>
      <c r="CO9596" t="s">
        <v>137</v>
      </c>
      <c r="CP9596" t="s">
        <v>137</v>
      </c>
      <c r="CQ9596" s="1">
        <v>45044.371527777781</v>
      </c>
      <c r="CR9596" s="1">
        <v>45044.371527777781</v>
      </c>
      <c r="CS9596" s="1"/>
      <c r="CT9596" t="s">
        <v>1395</v>
      </c>
      <c r="CU9596" t="s">
        <v>1395</v>
      </c>
      <c r="CV9596" t="s">
        <v>58431</v>
      </c>
      <c r="CW9596" t="s">
        <v>58432</v>
      </c>
      <c r="CX9596" s="3"/>
      <c r="CY9596" s="3"/>
      <c r="CZ9596">
        <v>1</v>
      </c>
      <c r="DA9596" t="s">
        <v>58433</v>
      </c>
      <c r="DB9596" t="s">
        <v>137</v>
      </c>
      <c r="DC9596" t="s">
        <v>137</v>
      </c>
      <c r="DD9596" t="s">
        <v>137</v>
      </c>
      <c r="DE9596" t="s">
        <v>137</v>
      </c>
      <c r="DF9596" t="s">
        <v>58434</v>
      </c>
      <c r="DG9596" t="s">
        <v>137</v>
      </c>
      <c r="DH9596" t="s">
        <v>137</v>
      </c>
      <c r="DI9596" t="s">
        <v>137</v>
      </c>
      <c r="DJ9596" t="s">
        <v>137</v>
      </c>
      <c r="DK9596">
        <v>0</v>
      </c>
      <c r="DL9596" t="s">
        <v>1809</v>
      </c>
      <c r="DM9596" t="s">
        <v>137</v>
      </c>
      <c r="DN9596" t="s">
        <v>137</v>
      </c>
      <c r="DO9596" s="1">
        <v>45044.371527777781</v>
      </c>
      <c r="DP9596" s="1"/>
      <c r="DQ9596" t="s">
        <v>21212</v>
      </c>
      <c r="DR9596" t="s">
        <v>21213</v>
      </c>
      <c r="DS9596" t="s">
        <v>21214</v>
      </c>
      <c r="DT9596" t="s">
        <v>137</v>
      </c>
      <c r="DU9596" t="s">
        <v>137</v>
      </c>
      <c r="DV9596" t="s">
        <v>140</v>
      </c>
      <c r="DW9596" t="s">
        <v>137</v>
      </c>
      <c r="DX9596" t="s">
        <v>58429</v>
      </c>
      <c r="DY9596" t="s">
        <v>137</v>
      </c>
      <c r="DZ9596" t="s">
        <v>148</v>
      </c>
      <c r="EA9596" t="b">
        <v>0</v>
      </c>
      <c r="EB9596" t="s">
        <v>137</v>
      </c>
    </row>
    <row r="9597" spans="1:132" x14ac:dyDescent="0.25">
      <c r="A9597">
        <v>110513784</v>
      </c>
      <c r="B9597">
        <v>2435</v>
      </c>
      <c r="C9597" t="s">
        <v>192</v>
      </c>
      <c r="D9597" t="s">
        <v>58435</v>
      </c>
      <c r="E9597" t="s">
        <v>1457</v>
      </c>
      <c r="F9597" t="s">
        <v>532</v>
      </c>
      <c r="G9597" t="s">
        <v>163</v>
      </c>
      <c r="H9597" t="s">
        <v>58436</v>
      </c>
      <c r="I9597" t="s">
        <v>58437</v>
      </c>
      <c r="J9597" t="s">
        <v>47499</v>
      </c>
      <c r="K9597" t="s">
        <v>47500</v>
      </c>
      <c r="L9597" t="s">
        <v>47501</v>
      </c>
      <c r="M9597" t="s">
        <v>137</v>
      </c>
      <c r="N9597" t="s">
        <v>4286</v>
      </c>
      <c r="O9597" t="s">
        <v>4286</v>
      </c>
      <c r="P9597" s="1">
        <v>45044</v>
      </c>
      <c r="Q9597" s="1">
        <v>45041.583333333336</v>
      </c>
      <c r="R9597" s="1">
        <v>45041.583333333336</v>
      </c>
      <c r="S9597" s="1">
        <v>45175.725694444445</v>
      </c>
      <c r="T9597" s="1">
        <v>45175.725694444445</v>
      </c>
      <c r="U9597" t="s">
        <v>58438</v>
      </c>
      <c r="V9597" t="s">
        <v>137</v>
      </c>
      <c r="W9597" t="s">
        <v>137</v>
      </c>
      <c r="X9597" t="s">
        <v>231</v>
      </c>
      <c r="Y9597" t="s">
        <v>713</v>
      </c>
      <c r="Z9597" t="s">
        <v>137</v>
      </c>
      <c r="AA9597" t="s">
        <v>137</v>
      </c>
      <c r="AB9597" t="s">
        <v>137</v>
      </c>
      <c r="AC9597" t="s">
        <v>137</v>
      </c>
      <c r="AD9597" s="2"/>
      <c r="AE9597" t="s">
        <v>137</v>
      </c>
      <c r="AF9597" t="s">
        <v>137</v>
      </c>
      <c r="AG9597" t="s">
        <v>137</v>
      </c>
      <c r="AH9597" t="s">
        <v>137</v>
      </c>
      <c r="AI9597" t="s">
        <v>137</v>
      </c>
      <c r="AJ9597" t="s">
        <v>137</v>
      </c>
      <c r="AK9597" t="s">
        <v>137</v>
      </c>
      <c r="AL9597" s="2"/>
      <c r="AM9597" t="s">
        <v>137</v>
      </c>
      <c r="AN9597" t="s">
        <v>137</v>
      </c>
      <c r="AO9597" t="s">
        <v>137</v>
      </c>
      <c r="AP9597" t="s">
        <v>137</v>
      </c>
      <c r="AQ9597" t="s">
        <v>137</v>
      </c>
      <c r="AR9597" t="s">
        <v>137</v>
      </c>
      <c r="AS9597" t="s">
        <v>137</v>
      </c>
      <c r="AT9597" t="s">
        <v>137</v>
      </c>
      <c r="AU9597" t="s">
        <v>137</v>
      </c>
      <c r="AV9597" t="s">
        <v>137</v>
      </c>
      <c r="AW9597" t="s">
        <v>137</v>
      </c>
      <c r="AX9597" t="s">
        <v>137</v>
      </c>
      <c r="AY9597" t="s">
        <v>137</v>
      </c>
      <c r="AZ9597" t="s">
        <v>137</v>
      </c>
      <c r="BA9597" t="s">
        <v>137</v>
      </c>
      <c r="BB9597" t="s">
        <v>137</v>
      </c>
      <c r="BC9597" t="s">
        <v>137</v>
      </c>
      <c r="BD9597" t="s">
        <v>137</v>
      </c>
      <c r="BE9597" t="s">
        <v>137</v>
      </c>
      <c r="BF9597" t="s">
        <v>137</v>
      </c>
      <c r="BG9597" t="s">
        <v>137</v>
      </c>
      <c r="BH9597" t="s">
        <v>137</v>
      </c>
      <c r="BI9597" t="s">
        <v>137</v>
      </c>
      <c r="BJ9597" t="s">
        <v>137</v>
      </c>
      <c r="BK9597" t="s">
        <v>137</v>
      </c>
      <c r="BL9597" t="s">
        <v>137</v>
      </c>
      <c r="BM9597" t="s">
        <v>137</v>
      </c>
      <c r="BN9597" t="s">
        <v>137</v>
      </c>
      <c r="BO9597" t="s">
        <v>137</v>
      </c>
      <c r="BP9597" t="s">
        <v>137</v>
      </c>
      <c r="BQ9597" t="s">
        <v>137</v>
      </c>
      <c r="BR9597" t="s">
        <v>137</v>
      </c>
      <c r="BS9597" t="s">
        <v>137</v>
      </c>
      <c r="BT9597" t="s">
        <v>471</v>
      </c>
      <c r="BU9597" t="s">
        <v>471</v>
      </c>
      <c r="BW9597" t="s">
        <v>137</v>
      </c>
      <c r="BX9597" t="s">
        <v>137</v>
      </c>
      <c r="BY9597" t="s">
        <v>137</v>
      </c>
      <c r="BZ9597" t="s">
        <v>137</v>
      </c>
      <c r="CA9597" t="s">
        <v>137</v>
      </c>
      <c r="CB9597" t="s">
        <v>137</v>
      </c>
      <c r="CC9597" t="s">
        <v>137</v>
      </c>
      <c r="CD9597" t="s">
        <v>137</v>
      </c>
      <c r="CE9597" t="s">
        <v>137</v>
      </c>
      <c r="CF9597" t="s">
        <v>137</v>
      </c>
      <c r="CG9597" t="s">
        <v>137</v>
      </c>
      <c r="CH9597" t="s">
        <v>137</v>
      </c>
      <c r="CI9597" t="s">
        <v>137</v>
      </c>
      <c r="CJ9597" t="s">
        <v>137</v>
      </c>
      <c r="CK9597" t="s">
        <v>137</v>
      </c>
      <c r="CL9597" t="s">
        <v>137</v>
      </c>
      <c r="CM9597" t="s">
        <v>137</v>
      </c>
      <c r="CN9597" t="s">
        <v>137</v>
      </c>
      <c r="CO9597" t="s">
        <v>137</v>
      </c>
      <c r="CP9597" t="s">
        <v>137</v>
      </c>
      <c r="CQ9597" s="1">
        <v>45175.725694444445</v>
      </c>
      <c r="CR9597" s="1">
        <v>45175.725694444445</v>
      </c>
      <c r="CS9597" s="1"/>
      <c r="CT9597" t="s">
        <v>137</v>
      </c>
      <c r="CU9597" t="s">
        <v>137</v>
      </c>
      <c r="CV9597" t="s">
        <v>58439</v>
      </c>
      <c r="CW9597" t="s">
        <v>58440</v>
      </c>
      <c r="CX9597" s="3"/>
      <c r="CY9597" s="3"/>
      <c r="CZ9597">
        <v>2</v>
      </c>
      <c r="DA9597" t="s">
        <v>137</v>
      </c>
      <c r="DB9597" t="s">
        <v>137</v>
      </c>
      <c r="DC9597" t="s">
        <v>137</v>
      </c>
      <c r="DD9597" t="s">
        <v>137</v>
      </c>
      <c r="DE9597" t="s">
        <v>137</v>
      </c>
      <c r="DF9597" t="s">
        <v>137</v>
      </c>
      <c r="DG9597" t="s">
        <v>900</v>
      </c>
      <c r="DH9597" t="s">
        <v>45948</v>
      </c>
      <c r="DI9597" t="s">
        <v>137</v>
      </c>
      <c r="DJ9597" t="s">
        <v>137</v>
      </c>
      <c r="DK9597">
        <v>0</v>
      </c>
      <c r="DL9597" t="s">
        <v>209</v>
      </c>
      <c r="DM9597" t="s">
        <v>137</v>
      </c>
      <c r="DN9597" t="s">
        <v>137</v>
      </c>
      <c r="DO9597" s="1">
        <v>45175.725694444445</v>
      </c>
      <c r="DP9597" s="1"/>
      <c r="DQ9597" t="s">
        <v>47499</v>
      </c>
      <c r="DR9597" t="s">
        <v>47500</v>
      </c>
      <c r="DS9597" t="s">
        <v>47501</v>
      </c>
      <c r="DT9597" t="s">
        <v>58441</v>
      </c>
      <c r="DU9597" t="s">
        <v>137</v>
      </c>
      <c r="DV9597" t="s">
        <v>137</v>
      </c>
      <c r="DW9597" t="s">
        <v>137</v>
      </c>
      <c r="DX9597" t="s">
        <v>137</v>
      </c>
      <c r="DY9597" t="s">
        <v>137</v>
      </c>
      <c r="DZ9597" t="s">
        <v>168</v>
      </c>
      <c r="EA9597" t="b">
        <v>0</v>
      </c>
      <c r="EB9597" t="s">
        <v>137</v>
      </c>
    </row>
    <row r="9598" spans="1:132" x14ac:dyDescent="0.25">
      <c r="A9598">
        <v>110509414</v>
      </c>
      <c r="B9598">
        <v>2434</v>
      </c>
      <c r="C9598" t="s">
        <v>192</v>
      </c>
      <c r="D9598" t="s">
        <v>58442</v>
      </c>
      <c r="E9598" t="s">
        <v>134</v>
      </c>
      <c r="F9598" t="s">
        <v>532</v>
      </c>
      <c r="G9598" t="s">
        <v>163</v>
      </c>
      <c r="H9598" t="s">
        <v>1188</v>
      </c>
      <c r="I9598" t="s">
        <v>58443</v>
      </c>
      <c r="J9598" t="s">
        <v>708</v>
      </c>
      <c r="K9598" t="s">
        <v>709</v>
      </c>
      <c r="L9598" t="s">
        <v>710</v>
      </c>
      <c r="M9598" t="s">
        <v>137</v>
      </c>
      <c r="N9598" t="s">
        <v>4232</v>
      </c>
      <c r="O9598" t="s">
        <v>1393</v>
      </c>
      <c r="P9598" s="1">
        <v>45041</v>
      </c>
      <c r="Q9598" s="1">
        <v>45041.554861111108</v>
      </c>
      <c r="R9598" s="1">
        <v>45041.554861111108</v>
      </c>
      <c r="S9598" s="1">
        <v>45042.401388888888</v>
      </c>
      <c r="T9598" s="1">
        <v>45042.401388888888</v>
      </c>
      <c r="U9598" t="s">
        <v>58444</v>
      </c>
      <c r="V9598" t="s">
        <v>137</v>
      </c>
      <c r="W9598" t="s">
        <v>137</v>
      </c>
      <c r="X9598" t="s">
        <v>185</v>
      </c>
      <c r="Y9598" t="s">
        <v>137</v>
      </c>
      <c r="Z9598" t="s">
        <v>137</v>
      </c>
      <c r="AA9598" t="s">
        <v>137</v>
      </c>
      <c r="AB9598" t="s">
        <v>137</v>
      </c>
      <c r="AC9598" t="s">
        <v>137</v>
      </c>
      <c r="AD9598" s="2"/>
      <c r="AE9598" t="s">
        <v>137</v>
      </c>
      <c r="AF9598" t="s">
        <v>137</v>
      </c>
      <c r="AG9598" t="s">
        <v>137</v>
      </c>
      <c r="AH9598" t="s">
        <v>137</v>
      </c>
      <c r="AI9598" t="s">
        <v>137</v>
      </c>
      <c r="AJ9598" t="s">
        <v>137</v>
      </c>
      <c r="AK9598" t="s">
        <v>137</v>
      </c>
      <c r="AL9598" s="2"/>
      <c r="AM9598" t="s">
        <v>137</v>
      </c>
      <c r="AN9598" t="s">
        <v>137</v>
      </c>
      <c r="AO9598" t="s">
        <v>137</v>
      </c>
      <c r="AP9598" t="s">
        <v>137</v>
      </c>
      <c r="AQ9598" t="s">
        <v>137</v>
      </c>
      <c r="AR9598" t="s">
        <v>137</v>
      </c>
      <c r="AS9598" t="s">
        <v>137</v>
      </c>
      <c r="AT9598" t="s">
        <v>137</v>
      </c>
      <c r="AU9598" t="s">
        <v>137</v>
      </c>
      <c r="AV9598" t="s">
        <v>137</v>
      </c>
      <c r="AW9598" t="s">
        <v>137</v>
      </c>
      <c r="AX9598" t="s">
        <v>137</v>
      </c>
      <c r="AY9598" t="s">
        <v>137</v>
      </c>
      <c r="AZ9598" t="s">
        <v>137</v>
      </c>
      <c r="BA9598" t="s">
        <v>137</v>
      </c>
      <c r="BB9598" t="s">
        <v>137</v>
      </c>
      <c r="BC9598" t="s">
        <v>137</v>
      </c>
      <c r="BD9598" t="s">
        <v>137</v>
      </c>
      <c r="BE9598" t="s">
        <v>137</v>
      </c>
      <c r="BF9598" t="s">
        <v>137</v>
      </c>
      <c r="BG9598" t="s">
        <v>137</v>
      </c>
      <c r="BH9598" t="s">
        <v>137</v>
      </c>
      <c r="BI9598" t="s">
        <v>137</v>
      </c>
      <c r="BJ9598" t="s">
        <v>137</v>
      </c>
      <c r="BK9598" t="s">
        <v>137</v>
      </c>
      <c r="BL9598" t="s">
        <v>137</v>
      </c>
      <c r="BM9598" t="s">
        <v>137</v>
      </c>
      <c r="BN9598" t="s">
        <v>137</v>
      </c>
      <c r="BO9598" t="s">
        <v>137</v>
      </c>
      <c r="BP9598" t="s">
        <v>137</v>
      </c>
      <c r="BQ9598" t="s">
        <v>137</v>
      </c>
      <c r="BR9598" t="s">
        <v>137</v>
      </c>
      <c r="BS9598" t="s">
        <v>137</v>
      </c>
      <c r="BT9598" t="s">
        <v>137</v>
      </c>
      <c r="BU9598" t="s">
        <v>137</v>
      </c>
      <c r="BW9598" t="s">
        <v>137</v>
      </c>
      <c r="BX9598" t="s">
        <v>137</v>
      </c>
      <c r="BY9598" t="s">
        <v>137</v>
      </c>
      <c r="BZ9598" t="s">
        <v>137</v>
      </c>
      <c r="CA9598" t="s">
        <v>137</v>
      </c>
      <c r="CB9598" t="s">
        <v>137</v>
      </c>
      <c r="CC9598" t="s">
        <v>137</v>
      </c>
      <c r="CD9598" t="s">
        <v>137</v>
      </c>
      <c r="CE9598" t="s">
        <v>137</v>
      </c>
      <c r="CF9598" t="s">
        <v>137</v>
      </c>
      <c r="CG9598" t="s">
        <v>137</v>
      </c>
      <c r="CH9598" t="s">
        <v>137</v>
      </c>
      <c r="CI9598" t="s">
        <v>137</v>
      </c>
      <c r="CJ9598" t="s">
        <v>137</v>
      </c>
      <c r="CK9598" t="s">
        <v>137</v>
      </c>
      <c r="CL9598" t="s">
        <v>137</v>
      </c>
      <c r="CM9598" t="s">
        <v>137</v>
      </c>
      <c r="CN9598" t="s">
        <v>137</v>
      </c>
      <c r="CO9598" t="s">
        <v>137</v>
      </c>
      <c r="CP9598" t="s">
        <v>137</v>
      </c>
      <c r="CQ9598" s="1">
        <v>45042.401388888888</v>
      </c>
      <c r="CR9598" s="1">
        <v>45042.401388888888</v>
      </c>
      <c r="CS9598" s="1"/>
      <c r="CT9598" t="s">
        <v>13407</v>
      </c>
      <c r="CU9598" t="s">
        <v>13407</v>
      </c>
      <c r="CV9598" t="s">
        <v>58445</v>
      </c>
      <c r="CW9598" t="s">
        <v>58446</v>
      </c>
      <c r="CX9598" s="3"/>
      <c r="CY9598" s="3"/>
      <c r="DA9598" t="s">
        <v>137</v>
      </c>
      <c r="DB9598" t="s">
        <v>137</v>
      </c>
      <c r="DC9598" t="s">
        <v>137</v>
      </c>
      <c r="DD9598" t="s">
        <v>137</v>
      </c>
      <c r="DE9598" t="s">
        <v>137</v>
      </c>
      <c r="DF9598" t="s">
        <v>58447</v>
      </c>
      <c r="DG9598" t="s">
        <v>137</v>
      </c>
      <c r="DH9598" t="s">
        <v>137</v>
      </c>
      <c r="DI9598" t="s">
        <v>137</v>
      </c>
      <c r="DJ9598" t="s">
        <v>137</v>
      </c>
      <c r="DK9598">
        <v>0</v>
      </c>
      <c r="DL9598" t="s">
        <v>209</v>
      </c>
      <c r="DM9598" t="s">
        <v>58448</v>
      </c>
      <c r="DN9598" t="s">
        <v>137</v>
      </c>
      <c r="DO9598" s="1">
        <v>45042.401388888888</v>
      </c>
      <c r="DP9598" s="1"/>
      <c r="DQ9598" t="s">
        <v>708</v>
      </c>
      <c r="DR9598" t="s">
        <v>709</v>
      </c>
      <c r="DS9598" t="s">
        <v>710</v>
      </c>
      <c r="DT9598" t="s">
        <v>137</v>
      </c>
      <c r="DU9598" t="s">
        <v>137</v>
      </c>
      <c r="DV9598" t="s">
        <v>137</v>
      </c>
      <c r="DW9598" t="s">
        <v>137</v>
      </c>
      <c r="DX9598" t="s">
        <v>137</v>
      </c>
      <c r="DY9598" t="s">
        <v>137</v>
      </c>
      <c r="DZ9598" t="s">
        <v>168</v>
      </c>
      <c r="EA9598" t="b">
        <v>0</v>
      </c>
      <c r="EB9598" t="s">
        <v>137</v>
      </c>
    </row>
    <row r="9599" spans="1:132" x14ac:dyDescent="0.25">
      <c r="A9599">
        <v>110508584</v>
      </c>
      <c r="B9599">
        <v>2433</v>
      </c>
      <c r="C9599" t="s">
        <v>192</v>
      </c>
      <c r="D9599" t="s">
        <v>474</v>
      </c>
      <c r="E9599" t="s">
        <v>134</v>
      </c>
      <c r="F9599" t="s">
        <v>135</v>
      </c>
      <c r="G9599" t="s">
        <v>163</v>
      </c>
      <c r="H9599" t="s">
        <v>137</v>
      </c>
      <c r="I9599" t="s">
        <v>475</v>
      </c>
      <c r="J9599" t="s">
        <v>150</v>
      </c>
      <c r="K9599" t="s">
        <v>151</v>
      </c>
      <c r="L9599" t="s">
        <v>152</v>
      </c>
      <c r="M9599" t="s">
        <v>137</v>
      </c>
      <c r="N9599" t="s">
        <v>367</v>
      </c>
      <c r="O9599" t="s">
        <v>367</v>
      </c>
      <c r="P9599" s="1"/>
      <c r="Q9599" s="1">
        <v>45041.549305555556</v>
      </c>
      <c r="R9599" s="1">
        <v>45041.549305555556</v>
      </c>
      <c r="S9599" s="1">
        <v>45041.587500000001</v>
      </c>
      <c r="T9599" s="1">
        <v>45041.587500000001</v>
      </c>
      <c r="U9599" t="s">
        <v>58449</v>
      </c>
      <c r="V9599" t="s">
        <v>137</v>
      </c>
      <c r="W9599" t="s">
        <v>137</v>
      </c>
      <c r="X9599" t="s">
        <v>369</v>
      </c>
      <c r="Y9599" t="s">
        <v>514</v>
      </c>
      <c r="Z9599" t="s">
        <v>137</v>
      </c>
      <c r="AA9599" t="s">
        <v>4808</v>
      </c>
      <c r="AB9599" t="s">
        <v>137</v>
      </c>
      <c r="AC9599" t="s">
        <v>137</v>
      </c>
      <c r="AD9599" s="2"/>
      <c r="AE9599" t="s">
        <v>137</v>
      </c>
      <c r="AF9599" t="s">
        <v>137</v>
      </c>
      <c r="AG9599" t="s">
        <v>137</v>
      </c>
      <c r="AH9599" t="s">
        <v>137</v>
      </c>
      <c r="AI9599" t="s">
        <v>137</v>
      </c>
      <c r="AJ9599" t="s">
        <v>137</v>
      </c>
      <c r="AK9599" t="s">
        <v>137</v>
      </c>
      <c r="AL9599" s="2"/>
      <c r="AM9599" t="s">
        <v>137</v>
      </c>
      <c r="AN9599" t="s">
        <v>137</v>
      </c>
      <c r="AO9599" t="s">
        <v>137</v>
      </c>
      <c r="AP9599" t="s">
        <v>137</v>
      </c>
      <c r="AQ9599" t="s">
        <v>137</v>
      </c>
      <c r="AR9599" t="s">
        <v>137</v>
      </c>
      <c r="AS9599" t="s">
        <v>137</v>
      </c>
      <c r="AT9599" t="s">
        <v>137</v>
      </c>
      <c r="AU9599" t="s">
        <v>137</v>
      </c>
      <c r="AV9599" t="s">
        <v>58450</v>
      </c>
      <c r="AW9599" t="s">
        <v>137</v>
      </c>
      <c r="AX9599" t="s">
        <v>137</v>
      </c>
      <c r="AY9599" t="s">
        <v>137</v>
      </c>
      <c r="AZ9599" t="s">
        <v>137</v>
      </c>
      <c r="BA9599" t="s">
        <v>137</v>
      </c>
      <c r="BB9599" t="s">
        <v>137</v>
      </c>
      <c r="BC9599" t="s">
        <v>137</v>
      </c>
      <c r="BD9599" t="s">
        <v>137</v>
      </c>
      <c r="BE9599" t="s">
        <v>137</v>
      </c>
      <c r="BF9599" t="s">
        <v>137</v>
      </c>
      <c r="BG9599" t="s">
        <v>137</v>
      </c>
      <c r="BH9599" t="s">
        <v>137</v>
      </c>
      <c r="BI9599" t="s">
        <v>137</v>
      </c>
      <c r="BJ9599" t="s">
        <v>137</v>
      </c>
      <c r="BK9599" t="s">
        <v>137</v>
      </c>
      <c r="BL9599" t="s">
        <v>137</v>
      </c>
      <c r="BM9599" t="s">
        <v>137</v>
      </c>
      <c r="BN9599" t="s">
        <v>137</v>
      </c>
      <c r="BO9599" t="s">
        <v>137</v>
      </c>
      <c r="BP9599" t="s">
        <v>137</v>
      </c>
      <c r="BQ9599" t="s">
        <v>137</v>
      </c>
      <c r="BR9599" t="s">
        <v>137</v>
      </c>
      <c r="BS9599" t="s">
        <v>137</v>
      </c>
      <c r="BT9599" t="s">
        <v>137</v>
      </c>
      <c r="BU9599" t="s">
        <v>137</v>
      </c>
      <c r="BW9599" t="s">
        <v>137</v>
      </c>
      <c r="BX9599" t="s">
        <v>137</v>
      </c>
      <c r="BY9599" t="s">
        <v>137</v>
      </c>
      <c r="BZ9599" t="s">
        <v>137</v>
      </c>
      <c r="CA9599" t="s">
        <v>137</v>
      </c>
      <c r="CB9599" t="s">
        <v>137</v>
      </c>
      <c r="CC9599" t="s">
        <v>137</v>
      </c>
      <c r="CD9599" t="s">
        <v>137</v>
      </c>
      <c r="CE9599" t="s">
        <v>137</v>
      </c>
      <c r="CF9599" t="s">
        <v>137</v>
      </c>
      <c r="CG9599" t="s">
        <v>137</v>
      </c>
      <c r="CH9599" t="s">
        <v>137</v>
      </c>
      <c r="CI9599" t="s">
        <v>137</v>
      </c>
      <c r="CJ9599" t="s">
        <v>137</v>
      </c>
      <c r="CK9599" t="s">
        <v>137</v>
      </c>
      <c r="CL9599" t="s">
        <v>137</v>
      </c>
      <c r="CM9599" t="s">
        <v>137</v>
      </c>
      <c r="CN9599" t="s">
        <v>137</v>
      </c>
      <c r="CO9599" t="s">
        <v>137</v>
      </c>
      <c r="CP9599" t="s">
        <v>137</v>
      </c>
      <c r="CQ9599" s="1">
        <v>45041.587500000001</v>
      </c>
      <c r="CR9599" s="1">
        <v>45041.587500000001</v>
      </c>
      <c r="CS9599" s="1"/>
      <c r="CT9599" t="s">
        <v>58451</v>
      </c>
      <c r="CU9599" t="s">
        <v>58451</v>
      </c>
      <c r="CV9599" t="s">
        <v>48315</v>
      </c>
      <c r="CW9599" t="s">
        <v>48315</v>
      </c>
      <c r="CX9599" s="3"/>
      <c r="CY9599" s="3"/>
      <c r="CZ9599">
        <v>1</v>
      </c>
      <c r="DA9599" t="s">
        <v>58452</v>
      </c>
      <c r="DB9599" t="s">
        <v>137</v>
      </c>
      <c r="DC9599" t="s">
        <v>137</v>
      </c>
      <c r="DD9599" t="s">
        <v>137</v>
      </c>
      <c r="DE9599" t="s">
        <v>137</v>
      </c>
      <c r="DF9599" t="s">
        <v>58453</v>
      </c>
      <c r="DG9599" t="s">
        <v>137</v>
      </c>
      <c r="DH9599" t="s">
        <v>137</v>
      </c>
      <c r="DI9599" t="s">
        <v>137</v>
      </c>
      <c r="DJ9599" t="s">
        <v>137</v>
      </c>
      <c r="DK9599">
        <v>0</v>
      </c>
      <c r="DL9599" t="s">
        <v>209</v>
      </c>
      <c r="DM9599" t="s">
        <v>137</v>
      </c>
      <c r="DN9599" t="s">
        <v>137</v>
      </c>
      <c r="DO9599" s="1">
        <v>45041.587500000001</v>
      </c>
      <c r="DP9599" s="1"/>
      <c r="DQ9599" t="s">
        <v>150</v>
      </c>
      <c r="DR9599" t="s">
        <v>151</v>
      </c>
      <c r="DS9599" t="s">
        <v>152</v>
      </c>
      <c r="DT9599" t="s">
        <v>137</v>
      </c>
      <c r="DU9599" t="s">
        <v>137</v>
      </c>
      <c r="DV9599" t="s">
        <v>140</v>
      </c>
      <c r="DW9599" t="s">
        <v>137</v>
      </c>
      <c r="DX9599" t="s">
        <v>58454</v>
      </c>
      <c r="DY9599" t="s">
        <v>137</v>
      </c>
      <c r="DZ9599" t="s">
        <v>148</v>
      </c>
      <c r="EA9599" t="b">
        <v>0</v>
      </c>
      <c r="EB9599" t="s">
        <v>137</v>
      </c>
    </row>
    <row r="9600" spans="1:132" x14ac:dyDescent="0.25">
      <c r="A9600">
        <v>110491962</v>
      </c>
      <c r="B9600">
        <v>2432</v>
      </c>
      <c r="C9600" t="s">
        <v>192</v>
      </c>
      <c r="D9600" t="s">
        <v>133</v>
      </c>
      <c r="E9600" t="s">
        <v>134</v>
      </c>
      <c r="F9600" t="s">
        <v>135</v>
      </c>
      <c r="G9600" t="s">
        <v>136</v>
      </c>
      <c r="H9600" t="s">
        <v>137</v>
      </c>
      <c r="I9600" t="s">
        <v>138</v>
      </c>
      <c r="J9600" t="s">
        <v>32127</v>
      </c>
      <c r="K9600" t="s">
        <v>32128</v>
      </c>
      <c r="L9600" t="s">
        <v>32129</v>
      </c>
      <c r="M9600" t="s">
        <v>137</v>
      </c>
      <c r="N9600" t="s">
        <v>1926</v>
      </c>
      <c r="O9600" t="s">
        <v>1926</v>
      </c>
      <c r="P9600" s="1">
        <v>45041</v>
      </c>
      <c r="Q9600" s="1">
        <v>45041.467361111114</v>
      </c>
      <c r="R9600" s="1">
        <v>45041.467361111114</v>
      </c>
      <c r="S9600" s="1">
        <v>45041.481944444444</v>
      </c>
      <c r="T9600" s="1">
        <v>45041.481944444444</v>
      </c>
      <c r="U9600" t="s">
        <v>4515</v>
      </c>
      <c r="V9600" t="s">
        <v>137</v>
      </c>
      <c r="W9600" t="s">
        <v>137</v>
      </c>
      <c r="X9600" t="s">
        <v>231</v>
      </c>
      <c r="Y9600" t="s">
        <v>370</v>
      </c>
      <c r="Z9600" t="s">
        <v>137</v>
      </c>
      <c r="AA9600" t="s">
        <v>137</v>
      </c>
      <c r="AB9600" t="s">
        <v>137</v>
      </c>
      <c r="AC9600" t="s">
        <v>137</v>
      </c>
      <c r="AD9600" s="2"/>
      <c r="AE9600" t="s">
        <v>137</v>
      </c>
      <c r="AF9600" t="s">
        <v>137</v>
      </c>
      <c r="AG9600" t="s">
        <v>137</v>
      </c>
      <c r="AH9600" t="s">
        <v>137</v>
      </c>
      <c r="AI9600" t="s">
        <v>137</v>
      </c>
      <c r="AJ9600" t="s">
        <v>137</v>
      </c>
      <c r="AK9600" t="s">
        <v>137</v>
      </c>
      <c r="AL9600" s="2"/>
      <c r="AM9600" t="s">
        <v>137</v>
      </c>
      <c r="AN9600" t="s">
        <v>137</v>
      </c>
      <c r="AO9600" t="s">
        <v>137</v>
      </c>
      <c r="AP9600" t="s">
        <v>137</v>
      </c>
      <c r="AQ9600" t="s">
        <v>137</v>
      </c>
      <c r="AR9600" t="s">
        <v>137</v>
      </c>
      <c r="AS9600" t="s">
        <v>137</v>
      </c>
      <c r="AT9600" t="s">
        <v>137</v>
      </c>
      <c r="AU9600" t="s">
        <v>137</v>
      </c>
      <c r="AV9600" t="s">
        <v>137</v>
      </c>
      <c r="AW9600" t="s">
        <v>137</v>
      </c>
      <c r="AX9600" t="s">
        <v>137</v>
      </c>
      <c r="AY9600" t="s">
        <v>137</v>
      </c>
      <c r="AZ9600" t="s">
        <v>137</v>
      </c>
      <c r="BA9600" t="s">
        <v>137</v>
      </c>
      <c r="BB9600" t="s">
        <v>137</v>
      </c>
      <c r="BC9600" t="s">
        <v>137</v>
      </c>
      <c r="BD9600" t="s">
        <v>137</v>
      </c>
      <c r="BE9600" t="s">
        <v>137</v>
      </c>
      <c r="BF9600" t="s">
        <v>137</v>
      </c>
      <c r="BG9600" t="s">
        <v>137</v>
      </c>
      <c r="BH9600" t="s">
        <v>137</v>
      </c>
      <c r="BI9600" t="s">
        <v>137</v>
      </c>
      <c r="BJ9600" t="s">
        <v>137</v>
      </c>
      <c r="BK9600" t="s">
        <v>137</v>
      </c>
      <c r="BL9600" t="s">
        <v>137</v>
      </c>
      <c r="BM9600" t="s">
        <v>137</v>
      </c>
      <c r="BN9600" t="s">
        <v>137</v>
      </c>
      <c r="BO9600" t="s">
        <v>137</v>
      </c>
      <c r="BP9600" t="s">
        <v>58455</v>
      </c>
      <c r="BQ9600" t="s">
        <v>137</v>
      </c>
      <c r="BR9600" t="s">
        <v>137</v>
      </c>
      <c r="BS9600" t="s">
        <v>137</v>
      </c>
      <c r="BT9600" t="s">
        <v>137</v>
      </c>
      <c r="BU9600" t="s">
        <v>137</v>
      </c>
      <c r="BW9600" t="s">
        <v>137</v>
      </c>
      <c r="BX9600" t="s">
        <v>137</v>
      </c>
      <c r="BY9600" t="s">
        <v>137</v>
      </c>
      <c r="BZ9600" t="s">
        <v>137</v>
      </c>
      <c r="CA9600" t="s">
        <v>137</v>
      </c>
      <c r="CB9600" t="s">
        <v>137</v>
      </c>
      <c r="CC9600" t="s">
        <v>137</v>
      </c>
      <c r="CD9600" t="s">
        <v>137</v>
      </c>
      <c r="CE9600" t="s">
        <v>137</v>
      </c>
      <c r="CF9600" t="s">
        <v>137</v>
      </c>
      <c r="CG9600" t="s">
        <v>137</v>
      </c>
      <c r="CH9600" t="s">
        <v>137</v>
      </c>
      <c r="CI9600" t="s">
        <v>137</v>
      </c>
      <c r="CJ9600" t="s">
        <v>137</v>
      </c>
      <c r="CK9600" t="s">
        <v>137</v>
      </c>
      <c r="CL9600" t="s">
        <v>137</v>
      </c>
      <c r="CM9600" t="s">
        <v>137</v>
      </c>
      <c r="CN9600" t="s">
        <v>137</v>
      </c>
      <c r="CO9600" t="s">
        <v>137</v>
      </c>
      <c r="CP9600" t="s">
        <v>137</v>
      </c>
      <c r="CQ9600" s="1">
        <v>45041.481944444444</v>
      </c>
      <c r="CR9600" s="1">
        <v>45041.481944444444</v>
      </c>
      <c r="CS9600" s="1"/>
      <c r="CT9600" t="s">
        <v>6097</v>
      </c>
      <c r="CU9600" t="s">
        <v>6097</v>
      </c>
      <c r="CV9600" t="s">
        <v>9965</v>
      </c>
      <c r="CW9600" t="s">
        <v>9965</v>
      </c>
      <c r="CX9600" s="3"/>
      <c r="CY9600" s="3"/>
      <c r="CZ9600">
        <v>1</v>
      </c>
      <c r="DA9600" t="s">
        <v>58456</v>
      </c>
      <c r="DB9600" t="s">
        <v>137</v>
      </c>
      <c r="DC9600" t="s">
        <v>137</v>
      </c>
      <c r="DD9600" t="s">
        <v>137</v>
      </c>
      <c r="DE9600" t="s">
        <v>137</v>
      </c>
      <c r="DF9600" t="s">
        <v>58457</v>
      </c>
      <c r="DG9600" t="s">
        <v>137</v>
      </c>
      <c r="DH9600" t="s">
        <v>137</v>
      </c>
      <c r="DI9600" t="s">
        <v>137</v>
      </c>
      <c r="DJ9600" t="s">
        <v>137</v>
      </c>
      <c r="DK9600">
        <v>0</v>
      </c>
      <c r="DL9600" t="s">
        <v>209</v>
      </c>
      <c r="DM9600" t="s">
        <v>137</v>
      </c>
      <c r="DN9600" t="s">
        <v>137</v>
      </c>
      <c r="DO9600" s="1">
        <v>45041.481944444444</v>
      </c>
      <c r="DP9600" s="1"/>
      <c r="DQ9600" t="s">
        <v>32127</v>
      </c>
      <c r="DR9600" t="s">
        <v>32128</v>
      </c>
      <c r="DS9600" t="s">
        <v>32129</v>
      </c>
      <c r="DT9600" t="s">
        <v>137</v>
      </c>
      <c r="DU9600" t="s">
        <v>137</v>
      </c>
      <c r="DV9600" t="s">
        <v>137</v>
      </c>
      <c r="DW9600" t="s">
        <v>137</v>
      </c>
      <c r="DX9600" t="s">
        <v>137</v>
      </c>
      <c r="DY9600" t="s">
        <v>137</v>
      </c>
      <c r="DZ9600" t="s">
        <v>148</v>
      </c>
      <c r="EA9600" t="b">
        <v>0</v>
      </c>
      <c r="EB9600" t="s">
        <v>137</v>
      </c>
    </row>
    <row r="9601" spans="1:132" x14ac:dyDescent="0.25">
      <c r="A9601">
        <v>110490981</v>
      </c>
      <c r="B9601">
        <v>2431</v>
      </c>
      <c r="C9601" t="s">
        <v>192</v>
      </c>
      <c r="D9601" t="s">
        <v>58458</v>
      </c>
      <c r="E9601" t="s">
        <v>134</v>
      </c>
      <c r="F9601" t="s">
        <v>162</v>
      </c>
      <c r="G9601" t="s">
        <v>137</v>
      </c>
      <c r="H9601" t="s">
        <v>137</v>
      </c>
      <c r="I9601" t="s">
        <v>58459</v>
      </c>
      <c r="J9601" t="s">
        <v>52452</v>
      </c>
      <c r="K9601" t="s">
        <v>52453</v>
      </c>
      <c r="L9601" t="s">
        <v>52454</v>
      </c>
      <c r="M9601" t="s">
        <v>137</v>
      </c>
      <c r="N9601" t="s">
        <v>1244</v>
      </c>
      <c r="O9601" t="s">
        <v>1244</v>
      </c>
      <c r="P9601" s="1"/>
      <c r="Q9601" s="1">
        <v>45041.462500000001</v>
      </c>
      <c r="R9601" s="1">
        <v>45041.462500000001</v>
      </c>
      <c r="S9601" s="1">
        <v>45041.470138888886</v>
      </c>
      <c r="T9601" s="1">
        <v>45041.470138888886</v>
      </c>
      <c r="U9601" t="s">
        <v>137</v>
      </c>
      <c r="V9601" t="s">
        <v>137</v>
      </c>
      <c r="W9601" t="s">
        <v>137</v>
      </c>
      <c r="X9601" t="s">
        <v>137</v>
      </c>
      <c r="Y9601" t="s">
        <v>137</v>
      </c>
      <c r="Z9601" t="s">
        <v>137</v>
      </c>
      <c r="AA9601" t="s">
        <v>137</v>
      </c>
      <c r="AB9601" t="s">
        <v>137</v>
      </c>
      <c r="AC9601" t="s">
        <v>137</v>
      </c>
      <c r="AD9601" s="2"/>
      <c r="AE9601" t="s">
        <v>137</v>
      </c>
      <c r="AF9601" t="s">
        <v>137</v>
      </c>
      <c r="AG9601" t="s">
        <v>137</v>
      </c>
      <c r="AH9601" t="s">
        <v>137</v>
      </c>
      <c r="AI9601" t="s">
        <v>137</v>
      </c>
      <c r="AJ9601" t="s">
        <v>137</v>
      </c>
      <c r="AK9601" t="s">
        <v>137</v>
      </c>
      <c r="AL9601" s="2"/>
      <c r="AM9601" t="s">
        <v>137</v>
      </c>
      <c r="AN9601" t="s">
        <v>137</v>
      </c>
      <c r="AO9601" t="s">
        <v>137</v>
      </c>
      <c r="AP9601" t="s">
        <v>137</v>
      </c>
      <c r="AQ9601" t="s">
        <v>137</v>
      </c>
      <c r="AR9601" t="s">
        <v>137</v>
      </c>
      <c r="AS9601" t="s">
        <v>137</v>
      </c>
      <c r="AT9601" t="s">
        <v>137</v>
      </c>
      <c r="AU9601" t="s">
        <v>137</v>
      </c>
      <c r="AV9601" t="s">
        <v>137</v>
      </c>
      <c r="AW9601" t="s">
        <v>137</v>
      </c>
      <c r="AX9601" t="s">
        <v>137</v>
      </c>
      <c r="AY9601" t="s">
        <v>137</v>
      </c>
      <c r="AZ9601" t="s">
        <v>137</v>
      </c>
      <c r="BA9601" t="s">
        <v>137</v>
      </c>
      <c r="BB9601" t="s">
        <v>137</v>
      </c>
      <c r="BC9601" t="s">
        <v>137</v>
      </c>
      <c r="BD9601" t="s">
        <v>137</v>
      </c>
      <c r="BE9601" t="s">
        <v>137</v>
      </c>
      <c r="BF9601" t="s">
        <v>137</v>
      </c>
      <c r="BG9601" t="s">
        <v>137</v>
      </c>
      <c r="BH9601" t="s">
        <v>137</v>
      </c>
      <c r="BI9601" t="s">
        <v>137</v>
      </c>
      <c r="BJ9601" t="s">
        <v>137</v>
      </c>
      <c r="BK9601" t="s">
        <v>137</v>
      </c>
      <c r="BL9601" t="s">
        <v>137</v>
      </c>
      <c r="BM9601" t="s">
        <v>137</v>
      </c>
      <c r="BN9601" t="s">
        <v>137</v>
      </c>
      <c r="BO9601" t="s">
        <v>137</v>
      </c>
      <c r="BP9601" t="s">
        <v>137</v>
      </c>
      <c r="BQ9601" t="s">
        <v>137</v>
      </c>
      <c r="BR9601" t="s">
        <v>137</v>
      </c>
      <c r="BS9601" t="s">
        <v>137</v>
      </c>
      <c r="BT9601" t="s">
        <v>137</v>
      </c>
      <c r="BU9601" t="s">
        <v>137</v>
      </c>
      <c r="BW9601" t="s">
        <v>137</v>
      </c>
      <c r="BX9601" t="s">
        <v>137</v>
      </c>
      <c r="BY9601" t="s">
        <v>137</v>
      </c>
      <c r="BZ9601" t="s">
        <v>137</v>
      </c>
      <c r="CA9601" t="s">
        <v>137</v>
      </c>
      <c r="CB9601" t="s">
        <v>137</v>
      </c>
      <c r="CC9601" t="s">
        <v>137</v>
      </c>
      <c r="CD9601" t="s">
        <v>137</v>
      </c>
      <c r="CE9601" t="s">
        <v>137</v>
      </c>
      <c r="CF9601" t="s">
        <v>137</v>
      </c>
      <c r="CG9601" t="s">
        <v>137</v>
      </c>
      <c r="CH9601" t="s">
        <v>137</v>
      </c>
      <c r="CI9601" t="s">
        <v>137</v>
      </c>
      <c r="CJ9601" t="s">
        <v>137</v>
      </c>
      <c r="CK9601" t="s">
        <v>137</v>
      </c>
      <c r="CL9601" t="s">
        <v>137</v>
      </c>
      <c r="CM9601" t="s">
        <v>137</v>
      </c>
      <c r="CN9601" t="s">
        <v>137</v>
      </c>
      <c r="CO9601" t="s">
        <v>137</v>
      </c>
      <c r="CP9601" t="s">
        <v>137</v>
      </c>
      <c r="CQ9601" s="1">
        <v>45041.470138888886</v>
      </c>
      <c r="CR9601" s="1">
        <v>45041.470138888886</v>
      </c>
      <c r="CS9601" s="1"/>
      <c r="CT9601" t="s">
        <v>6237</v>
      </c>
      <c r="CU9601" t="s">
        <v>6237</v>
      </c>
      <c r="CV9601" t="s">
        <v>6209</v>
      </c>
      <c r="CW9601" t="s">
        <v>6209</v>
      </c>
      <c r="CX9601" s="3"/>
      <c r="CY9601" s="3"/>
      <c r="CZ9601">
        <v>1</v>
      </c>
      <c r="DA9601" t="s">
        <v>137</v>
      </c>
      <c r="DB9601" t="s">
        <v>137</v>
      </c>
      <c r="DC9601" t="s">
        <v>137</v>
      </c>
      <c r="DD9601" t="s">
        <v>137</v>
      </c>
      <c r="DE9601" t="s">
        <v>137</v>
      </c>
      <c r="DF9601" t="s">
        <v>58460</v>
      </c>
      <c r="DG9601" t="s">
        <v>137</v>
      </c>
      <c r="DH9601" t="s">
        <v>137</v>
      </c>
      <c r="DI9601" t="s">
        <v>137</v>
      </c>
      <c r="DJ9601" t="s">
        <v>137</v>
      </c>
      <c r="DK9601">
        <v>0</v>
      </c>
      <c r="DL9601" t="s">
        <v>209</v>
      </c>
      <c r="DM9601" t="s">
        <v>58461</v>
      </c>
      <c r="DN9601" t="s">
        <v>137</v>
      </c>
      <c r="DO9601" s="1">
        <v>45041.470138888886</v>
      </c>
      <c r="DP9601" s="1"/>
      <c r="DQ9601" t="s">
        <v>52452</v>
      </c>
      <c r="DR9601" t="s">
        <v>52453</v>
      </c>
      <c r="DS9601" t="s">
        <v>52454</v>
      </c>
      <c r="DT9601" t="s">
        <v>137</v>
      </c>
      <c r="DU9601" t="s">
        <v>137</v>
      </c>
      <c r="DV9601" t="s">
        <v>137</v>
      </c>
      <c r="DW9601" t="s">
        <v>137</v>
      </c>
      <c r="DX9601" t="s">
        <v>137</v>
      </c>
      <c r="DY9601" t="s">
        <v>137</v>
      </c>
      <c r="DZ9601" t="s">
        <v>168</v>
      </c>
      <c r="EA9601" t="b">
        <v>0</v>
      </c>
      <c r="EB9601" t="s">
        <v>137</v>
      </c>
    </row>
    <row r="9602" spans="1:132" x14ac:dyDescent="0.25">
      <c r="A9602">
        <v>110488740</v>
      </c>
      <c r="B9602">
        <v>2430</v>
      </c>
      <c r="C9602" t="s">
        <v>192</v>
      </c>
      <c r="D9602" t="s">
        <v>58462</v>
      </c>
      <c r="E9602" t="s">
        <v>134</v>
      </c>
      <c r="F9602" t="s">
        <v>532</v>
      </c>
      <c r="G9602" t="s">
        <v>137</v>
      </c>
      <c r="H9602" t="s">
        <v>137</v>
      </c>
      <c r="I9602" t="s">
        <v>137</v>
      </c>
      <c r="J9602" t="s">
        <v>150</v>
      </c>
      <c r="K9602" t="s">
        <v>151</v>
      </c>
      <c r="L9602" t="s">
        <v>152</v>
      </c>
      <c r="M9602" t="s">
        <v>137</v>
      </c>
      <c r="N9602" t="s">
        <v>312</v>
      </c>
      <c r="O9602" t="s">
        <v>303</v>
      </c>
      <c r="P9602" s="1"/>
      <c r="Q9602" s="1">
        <v>45041.452777777777</v>
      </c>
      <c r="R9602" s="1">
        <v>45041.452777777777</v>
      </c>
      <c r="S9602" s="1">
        <v>45041.48333333333</v>
      </c>
      <c r="T9602" s="1">
        <v>45041.48333333333</v>
      </c>
      <c r="U9602" t="s">
        <v>5307</v>
      </c>
      <c r="V9602" t="s">
        <v>137</v>
      </c>
      <c r="W9602" t="s">
        <v>137</v>
      </c>
      <c r="X9602" t="s">
        <v>176</v>
      </c>
      <c r="Y9602" t="s">
        <v>137</v>
      </c>
      <c r="Z9602" t="s">
        <v>137</v>
      </c>
      <c r="AA9602" t="s">
        <v>137</v>
      </c>
      <c r="AB9602" t="s">
        <v>137</v>
      </c>
      <c r="AC9602" t="s">
        <v>137</v>
      </c>
      <c r="AD9602" s="2"/>
      <c r="AE9602" t="s">
        <v>137</v>
      </c>
      <c r="AF9602" t="s">
        <v>137</v>
      </c>
      <c r="AG9602" t="s">
        <v>137</v>
      </c>
      <c r="AH9602" t="s">
        <v>137</v>
      </c>
      <c r="AI9602" t="s">
        <v>137</v>
      </c>
      <c r="AJ9602" t="s">
        <v>137</v>
      </c>
      <c r="AK9602" t="s">
        <v>137</v>
      </c>
      <c r="AL9602" s="2"/>
      <c r="AM9602" t="s">
        <v>137</v>
      </c>
      <c r="AN9602" t="s">
        <v>137</v>
      </c>
      <c r="AO9602" t="s">
        <v>137</v>
      </c>
      <c r="AP9602" t="s">
        <v>137</v>
      </c>
      <c r="AQ9602" t="s">
        <v>137</v>
      </c>
      <c r="AR9602" t="s">
        <v>137</v>
      </c>
      <c r="AS9602" t="s">
        <v>137</v>
      </c>
      <c r="AT9602" t="s">
        <v>137</v>
      </c>
      <c r="AU9602" t="s">
        <v>137</v>
      </c>
      <c r="AV9602" t="s">
        <v>137</v>
      </c>
      <c r="AW9602" t="s">
        <v>137</v>
      </c>
      <c r="AX9602" t="s">
        <v>137</v>
      </c>
      <c r="AY9602" t="s">
        <v>137</v>
      </c>
      <c r="AZ9602" t="s">
        <v>137</v>
      </c>
      <c r="BA9602" t="s">
        <v>137</v>
      </c>
      <c r="BB9602" t="s">
        <v>137</v>
      </c>
      <c r="BC9602" t="s">
        <v>137</v>
      </c>
      <c r="BD9602" t="s">
        <v>137</v>
      </c>
      <c r="BE9602" t="s">
        <v>137</v>
      </c>
      <c r="BF9602" t="s">
        <v>137</v>
      </c>
      <c r="BG9602" t="s">
        <v>137</v>
      </c>
      <c r="BH9602" t="s">
        <v>137</v>
      </c>
      <c r="BI9602" t="s">
        <v>137</v>
      </c>
      <c r="BJ9602" t="s">
        <v>137</v>
      </c>
      <c r="BK9602" t="s">
        <v>137</v>
      </c>
      <c r="BL9602" t="s">
        <v>137</v>
      </c>
      <c r="BM9602" t="s">
        <v>137</v>
      </c>
      <c r="BN9602" t="s">
        <v>137</v>
      </c>
      <c r="BO9602" t="s">
        <v>137</v>
      </c>
      <c r="BP9602" t="s">
        <v>137</v>
      </c>
      <c r="BQ9602" t="s">
        <v>137</v>
      </c>
      <c r="BR9602" t="s">
        <v>137</v>
      </c>
      <c r="BS9602" t="s">
        <v>137</v>
      </c>
      <c r="BT9602" t="s">
        <v>137</v>
      </c>
      <c r="BU9602" t="s">
        <v>137</v>
      </c>
      <c r="BW9602" t="s">
        <v>137</v>
      </c>
      <c r="BX9602" t="s">
        <v>137</v>
      </c>
      <c r="BY9602" t="s">
        <v>137</v>
      </c>
      <c r="BZ9602" t="s">
        <v>137</v>
      </c>
      <c r="CA9602" t="s">
        <v>137</v>
      </c>
      <c r="CB9602" t="s">
        <v>137</v>
      </c>
      <c r="CC9602" t="s">
        <v>137</v>
      </c>
      <c r="CD9602" t="s">
        <v>137</v>
      </c>
      <c r="CE9602" t="s">
        <v>137</v>
      </c>
      <c r="CF9602" t="s">
        <v>137</v>
      </c>
      <c r="CG9602" t="s">
        <v>137</v>
      </c>
      <c r="CH9602" t="s">
        <v>137</v>
      </c>
      <c r="CI9602" t="s">
        <v>137</v>
      </c>
      <c r="CJ9602" t="s">
        <v>137</v>
      </c>
      <c r="CK9602" t="s">
        <v>137</v>
      </c>
      <c r="CL9602" t="s">
        <v>137</v>
      </c>
      <c r="CM9602" t="s">
        <v>137</v>
      </c>
      <c r="CN9602" t="s">
        <v>137</v>
      </c>
      <c r="CO9602" t="s">
        <v>137</v>
      </c>
      <c r="CP9602" t="s">
        <v>137</v>
      </c>
      <c r="CQ9602" s="1">
        <v>45041.48333333333</v>
      </c>
      <c r="CR9602" s="1">
        <v>45041.48333333333</v>
      </c>
      <c r="CS9602" s="1"/>
      <c r="CT9602" t="s">
        <v>43671</v>
      </c>
      <c r="CU9602" t="s">
        <v>43671</v>
      </c>
      <c r="CV9602" t="s">
        <v>39195</v>
      </c>
      <c r="CW9602" t="s">
        <v>39195</v>
      </c>
      <c r="CX9602" s="3"/>
      <c r="CY9602" s="3"/>
      <c r="DA9602" t="s">
        <v>137</v>
      </c>
      <c r="DB9602" t="s">
        <v>137</v>
      </c>
      <c r="DC9602" t="s">
        <v>137</v>
      </c>
      <c r="DD9602" t="s">
        <v>137</v>
      </c>
      <c r="DE9602" t="s">
        <v>137</v>
      </c>
      <c r="DF9602" t="s">
        <v>58463</v>
      </c>
      <c r="DG9602" t="s">
        <v>137</v>
      </c>
      <c r="DH9602" t="s">
        <v>137</v>
      </c>
      <c r="DI9602" t="s">
        <v>137</v>
      </c>
      <c r="DJ9602" t="s">
        <v>137</v>
      </c>
      <c r="DK9602">
        <v>0</v>
      </c>
      <c r="DL9602" t="s">
        <v>209</v>
      </c>
      <c r="DM9602" t="s">
        <v>137</v>
      </c>
      <c r="DN9602" t="s">
        <v>137</v>
      </c>
      <c r="DO9602" s="1">
        <v>45041.48333333333</v>
      </c>
      <c r="DP9602" s="1"/>
      <c r="DQ9602" t="s">
        <v>150</v>
      </c>
      <c r="DR9602" t="s">
        <v>151</v>
      </c>
      <c r="DS9602" t="s">
        <v>152</v>
      </c>
      <c r="DT9602" t="s">
        <v>137</v>
      </c>
      <c r="DU9602" t="s">
        <v>137</v>
      </c>
      <c r="DV9602" t="s">
        <v>137</v>
      </c>
      <c r="DW9602" t="s">
        <v>137</v>
      </c>
      <c r="DX9602" t="s">
        <v>137</v>
      </c>
      <c r="DY9602" t="s">
        <v>137</v>
      </c>
      <c r="DZ9602" t="s">
        <v>168</v>
      </c>
      <c r="EA9602" t="b">
        <v>0</v>
      </c>
      <c r="EB9602" t="s">
        <v>137</v>
      </c>
    </row>
    <row r="9603" spans="1:132" x14ac:dyDescent="0.25">
      <c r="A9603">
        <v>110487187</v>
      </c>
      <c r="B9603">
        <v>2429</v>
      </c>
      <c r="C9603" t="s">
        <v>192</v>
      </c>
      <c r="D9603" t="s">
        <v>58464</v>
      </c>
      <c r="E9603" t="s">
        <v>134</v>
      </c>
      <c r="F9603" t="s">
        <v>135</v>
      </c>
      <c r="G9603" t="s">
        <v>163</v>
      </c>
      <c r="H9603" t="s">
        <v>137</v>
      </c>
      <c r="I9603" t="s">
        <v>58465</v>
      </c>
      <c r="J9603" t="s">
        <v>150</v>
      </c>
      <c r="K9603" t="s">
        <v>151</v>
      </c>
      <c r="L9603" t="s">
        <v>152</v>
      </c>
      <c r="M9603" t="s">
        <v>137</v>
      </c>
      <c r="N9603" t="s">
        <v>3850</v>
      </c>
      <c r="O9603" t="s">
        <v>3850</v>
      </c>
      <c r="P9603" s="1">
        <v>45041</v>
      </c>
      <c r="Q9603" s="1">
        <v>45041.445138888892</v>
      </c>
      <c r="R9603" s="1">
        <v>45041.445138888892</v>
      </c>
      <c r="S9603" s="1">
        <v>45041.658333333333</v>
      </c>
      <c r="T9603" s="1">
        <v>45041.658333333333</v>
      </c>
      <c r="U9603" t="s">
        <v>58466</v>
      </c>
      <c r="V9603" t="s">
        <v>137</v>
      </c>
      <c r="W9603" t="s">
        <v>137</v>
      </c>
      <c r="X9603" t="s">
        <v>360</v>
      </c>
      <c r="Y9603" t="s">
        <v>813</v>
      </c>
      <c r="Z9603" t="s">
        <v>137</v>
      </c>
      <c r="AA9603" t="s">
        <v>137</v>
      </c>
      <c r="AB9603" t="s">
        <v>137</v>
      </c>
      <c r="AC9603" t="s">
        <v>137</v>
      </c>
      <c r="AD9603" s="2"/>
      <c r="AE9603" t="s">
        <v>137</v>
      </c>
      <c r="AF9603" t="s">
        <v>137</v>
      </c>
      <c r="AG9603" t="s">
        <v>137</v>
      </c>
      <c r="AH9603" t="s">
        <v>137</v>
      </c>
      <c r="AI9603" t="s">
        <v>137</v>
      </c>
      <c r="AJ9603" t="s">
        <v>137</v>
      </c>
      <c r="AK9603" t="s">
        <v>137</v>
      </c>
      <c r="AL9603" s="2"/>
      <c r="AM9603" t="s">
        <v>137</v>
      </c>
      <c r="AN9603" t="s">
        <v>137</v>
      </c>
      <c r="AO9603" t="s">
        <v>137</v>
      </c>
      <c r="AP9603" t="s">
        <v>137</v>
      </c>
      <c r="AQ9603" t="s">
        <v>137</v>
      </c>
      <c r="AR9603" t="s">
        <v>137</v>
      </c>
      <c r="AS9603" t="s">
        <v>137</v>
      </c>
      <c r="AT9603" t="s">
        <v>137</v>
      </c>
      <c r="AU9603" t="s">
        <v>137</v>
      </c>
      <c r="AV9603" t="s">
        <v>137</v>
      </c>
      <c r="AW9603" t="s">
        <v>137</v>
      </c>
      <c r="AX9603" t="s">
        <v>137</v>
      </c>
      <c r="AY9603" t="s">
        <v>137</v>
      </c>
      <c r="AZ9603" t="s">
        <v>137</v>
      </c>
      <c r="BA9603" t="s">
        <v>137</v>
      </c>
      <c r="BB9603" t="s">
        <v>137</v>
      </c>
      <c r="BC9603" t="s">
        <v>137</v>
      </c>
      <c r="BD9603" t="s">
        <v>137</v>
      </c>
      <c r="BE9603" t="s">
        <v>137</v>
      </c>
      <c r="BF9603" t="s">
        <v>137</v>
      </c>
      <c r="BG9603" t="s">
        <v>137</v>
      </c>
      <c r="BH9603" t="s">
        <v>137</v>
      </c>
      <c r="BI9603" t="s">
        <v>137</v>
      </c>
      <c r="BJ9603" t="s">
        <v>137</v>
      </c>
      <c r="BK9603" t="s">
        <v>137</v>
      </c>
      <c r="BL9603" t="s">
        <v>137</v>
      </c>
      <c r="BM9603" t="s">
        <v>137</v>
      </c>
      <c r="BN9603" t="s">
        <v>137</v>
      </c>
      <c r="BO9603" t="s">
        <v>137</v>
      </c>
      <c r="BP9603" t="s">
        <v>137</v>
      </c>
      <c r="BQ9603" t="s">
        <v>137</v>
      </c>
      <c r="BR9603" t="s">
        <v>137</v>
      </c>
      <c r="BS9603" t="s">
        <v>137</v>
      </c>
      <c r="BT9603" t="s">
        <v>471</v>
      </c>
      <c r="BU9603" t="s">
        <v>471</v>
      </c>
      <c r="BW9603" t="s">
        <v>137</v>
      </c>
      <c r="BX9603" t="s">
        <v>137</v>
      </c>
      <c r="BY9603" t="s">
        <v>137</v>
      </c>
      <c r="BZ9603" t="s">
        <v>137</v>
      </c>
      <c r="CA9603" t="s">
        <v>137</v>
      </c>
      <c r="CB9603" t="s">
        <v>137</v>
      </c>
      <c r="CC9603" t="s">
        <v>137</v>
      </c>
      <c r="CD9603" t="s">
        <v>137</v>
      </c>
      <c r="CE9603" t="s">
        <v>137</v>
      </c>
      <c r="CF9603" t="s">
        <v>137</v>
      </c>
      <c r="CG9603" t="s">
        <v>137</v>
      </c>
      <c r="CH9603" t="s">
        <v>137</v>
      </c>
      <c r="CI9603" t="s">
        <v>137</v>
      </c>
      <c r="CJ9603" t="s">
        <v>137</v>
      </c>
      <c r="CK9603" t="s">
        <v>137</v>
      </c>
      <c r="CL9603" t="s">
        <v>137</v>
      </c>
      <c r="CM9603" t="s">
        <v>137</v>
      </c>
      <c r="CN9603" t="s">
        <v>137</v>
      </c>
      <c r="CO9603" t="s">
        <v>137</v>
      </c>
      <c r="CP9603" t="s">
        <v>137</v>
      </c>
      <c r="CQ9603" s="1">
        <v>45041.658333333333</v>
      </c>
      <c r="CR9603" s="1">
        <v>45041.658333333333</v>
      </c>
      <c r="CS9603" s="1"/>
      <c r="CT9603" t="s">
        <v>6335</v>
      </c>
      <c r="CU9603" t="s">
        <v>6335</v>
      </c>
      <c r="CV9603" t="s">
        <v>58467</v>
      </c>
      <c r="CW9603" t="s">
        <v>58467</v>
      </c>
      <c r="CX9603" s="3"/>
      <c r="CY9603" s="3"/>
      <c r="CZ9603">
        <v>1</v>
      </c>
      <c r="DA9603" t="s">
        <v>137</v>
      </c>
      <c r="DB9603" t="s">
        <v>137</v>
      </c>
      <c r="DC9603" t="s">
        <v>137</v>
      </c>
      <c r="DD9603" t="s">
        <v>137</v>
      </c>
      <c r="DE9603" t="s">
        <v>137</v>
      </c>
      <c r="DF9603" t="s">
        <v>58468</v>
      </c>
      <c r="DG9603" t="s">
        <v>137</v>
      </c>
      <c r="DH9603" t="s">
        <v>137</v>
      </c>
      <c r="DI9603" t="s">
        <v>137</v>
      </c>
      <c r="DJ9603" t="s">
        <v>137</v>
      </c>
      <c r="DK9603">
        <v>0</v>
      </c>
      <c r="DL9603" t="s">
        <v>209</v>
      </c>
      <c r="DM9603" t="s">
        <v>137</v>
      </c>
      <c r="DN9603" t="s">
        <v>137</v>
      </c>
      <c r="DO9603" s="1">
        <v>45041.658333333333</v>
      </c>
      <c r="DP9603" s="1"/>
      <c r="DQ9603" t="s">
        <v>150</v>
      </c>
      <c r="DR9603" t="s">
        <v>151</v>
      </c>
      <c r="DS9603" t="s">
        <v>152</v>
      </c>
      <c r="DT9603" t="s">
        <v>137</v>
      </c>
      <c r="DU9603" t="s">
        <v>137</v>
      </c>
      <c r="DV9603" t="s">
        <v>137</v>
      </c>
      <c r="DW9603" t="s">
        <v>137</v>
      </c>
      <c r="DX9603" t="s">
        <v>48450</v>
      </c>
      <c r="DY9603" t="s">
        <v>137</v>
      </c>
      <c r="DZ9603" t="s">
        <v>168</v>
      </c>
      <c r="EA9603" t="b">
        <v>0</v>
      </c>
      <c r="EB9603" t="s">
        <v>137</v>
      </c>
    </row>
    <row r="9604" spans="1:132" x14ac:dyDescent="0.25">
      <c r="A9604">
        <v>110484540</v>
      </c>
      <c r="B9604">
        <v>2428</v>
      </c>
      <c r="C9604" t="s">
        <v>192</v>
      </c>
      <c r="D9604" t="s">
        <v>5267</v>
      </c>
      <c r="E9604" t="s">
        <v>134</v>
      </c>
      <c r="F9604" t="s">
        <v>135</v>
      </c>
      <c r="G9604" t="s">
        <v>163</v>
      </c>
      <c r="H9604" t="s">
        <v>137</v>
      </c>
      <c r="I9604" t="s">
        <v>4285</v>
      </c>
      <c r="J9604" t="s">
        <v>48491</v>
      </c>
      <c r="K9604" t="s">
        <v>48492</v>
      </c>
      <c r="L9604" t="s">
        <v>137</v>
      </c>
      <c r="M9604" t="s">
        <v>137</v>
      </c>
      <c r="N9604" t="s">
        <v>1478</v>
      </c>
      <c r="O9604" t="s">
        <v>1478</v>
      </c>
      <c r="P9604" s="1">
        <v>45042</v>
      </c>
      <c r="Q9604" s="1">
        <v>45041.433333333334</v>
      </c>
      <c r="R9604" s="1">
        <v>45041.433333333334</v>
      </c>
      <c r="S9604" s="1">
        <v>45093.385416666664</v>
      </c>
      <c r="T9604" s="1">
        <v>45093.385416666664</v>
      </c>
      <c r="U9604" t="s">
        <v>342</v>
      </c>
      <c r="V9604" t="s">
        <v>137</v>
      </c>
      <c r="W9604" t="s">
        <v>137</v>
      </c>
      <c r="X9604" t="s">
        <v>176</v>
      </c>
      <c r="Y9604" t="s">
        <v>199</v>
      </c>
      <c r="Z9604" t="s">
        <v>137</v>
      </c>
      <c r="AA9604" t="s">
        <v>137</v>
      </c>
      <c r="AB9604" t="s">
        <v>43945</v>
      </c>
      <c r="AC9604" t="s">
        <v>137</v>
      </c>
      <c r="AD9604" s="2"/>
      <c r="AE9604" t="s">
        <v>137</v>
      </c>
      <c r="AF9604" t="s">
        <v>137</v>
      </c>
      <c r="AG9604" t="s">
        <v>137</v>
      </c>
      <c r="AH9604" t="s">
        <v>137</v>
      </c>
      <c r="AI9604" t="s">
        <v>137</v>
      </c>
      <c r="AJ9604" t="s">
        <v>137</v>
      </c>
      <c r="AK9604" t="s">
        <v>137</v>
      </c>
      <c r="AL9604" s="2"/>
      <c r="AM9604" t="s">
        <v>137</v>
      </c>
      <c r="AN9604" t="s">
        <v>137</v>
      </c>
      <c r="AO9604" t="s">
        <v>137</v>
      </c>
      <c r="AP9604" t="s">
        <v>137</v>
      </c>
      <c r="AQ9604" t="s">
        <v>137</v>
      </c>
      <c r="AR9604" t="s">
        <v>137</v>
      </c>
      <c r="AS9604" t="s">
        <v>137</v>
      </c>
      <c r="AT9604" t="s">
        <v>137</v>
      </c>
      <c r="AU9604" t="s">
        <v>137</v>
      </c>
      <c r="AV9604" t="s">
        <v>137</v>
      </c>
      <c r="AW9604" t="s">
        <v>137</v>
      </c>
      <c r="AX9604" t="s">
        <v>137</v>
      </c>
      <c r="AY9604" t="s">
        <v>137</v>
      </c>
      <c r="AZ9604" t="s">
        <v>137</v>
      </c>
      <c r="BA9604" t="s">
        <v>137</v>
      </c>
      <c r="BB9604" t="s">
        <v>137</v>
      </c>
      <c r="BC9604" t="s">
        <v>137</v>
      </c>
      <c r="BD9604" t="s">
        <v>137</v>
      </c>
      <c r="BE9604" t="s">
        <v>137</v>
      </c>
      <c r="BF9604" t="s">
        <v>137</v>
      </c>
      <c r="BG9604" t="s">
        <v>137</v>
      </c>
      <c r="BH9604" t="s">
        <v>137</v>
      </c>
      <c r="BI9604" t="s">
        <v>137</v>
      </c>
      <c r="BJ9604" t="s">
        <v>137</v>
      </c>
      <c r="BK9604" t="s">
        <v>137</v>
      </c>
      <c r="BL9604" t="s">
        <v>137</v>
      </c>
      <c r="BM9604" t="s">
        <v>137</v>
      </c>
      <c r="BN9604" t="s">
        <v>137</v>
      </c>
      <c r="BO9604" t="s">
        <v>137</v>
      </c>
      <c r="BP9604" t="s">
        <v>43945</v>
      </c>
      <c r="BQ9604" t="s">
        <v>137</v>
      </c>
      <c r="BR9604" t="s">
        <v>137</v>
      </c>
      <c r="BS9604" t="s">
        <v>137</v>
      </c>
      <c r="BT9604" t="s">
        <v>137</v>
      </c>
      <c r="BU9604" t="s">
        <v>137</v>
      </c>
      <c r="BW9604" t="s">
        <v>137</v>
      </c>
      <c r="BX9604" t="s">
        <v>137</v>
      </c>
      <c r="BY9604" t="s">
        <v>137</v>
      </c>
      <c r="BZ9604" t="s">
        <v>137</v>
      </c>
      <c r="CA9604" t="s">
        <v>137</v>
      </c>
      <c r="CB9604" t="s">
        <v>137</v>
      </c>
      <c r="CC9604" t="s">
        <v>137</v>
      </c>
      <c r="CD9604" t="s">
        <v>137</v>
      </c>
      <c r="CE9604" t="s">
        <v>137</v>
      </c>
      <c r="CF9604" t="s">
        <v>137</v>
      </c>
      <c r="CG9604" t="s">
        <v>137</v>
      </c>
      <c r="CH9604" t="s">
        <v>137</v>
      </c>
      <c r="CI9604" t="s">
        <v>137</v>
      </c>
      <c r="CJ9604" t="s">
        <v>137</v>
      </c>
      <c r="CK9604" t="s">
        <v>137</v>
      </c>
      <c r="CL9604" t="s">
        <v>137</v>
      </c>
      <c r="CM9604" t="s">
        <v>43945</v>
      </c>
      <c r="CN9604" t="s">
        <v>137</v>
      </c>
      <c r="CO9604" t="s">
        <v>137</v>
      </c>
      <c r="CP9604" t="s">
        <v>137</v>
      </c>
      <c r="CQ9604" s="1">
        <v>45093.385416666664</v>
      </c>
      <c r="CR9604" s="1">
        <v>45093.385416666664</v>
      </c>
      <c r="CS9604" s="1"/>
      <c r="CT9604" t="s">
        <v>137</v>
      </c>
      <c r="CU9604" t="s">
        <v>137</v>
      </c>
      <c r="CV9604" t="s">
        <v>58469</v>
      </c>
      <c r="CW9604" t="s">
        <v>58470</v>
      </c>
      <c r="CX9604" s="3"/>
      <c r="CY9604" s="3"/>
      <c r="DA9604" t="s">
        <v>58471</v>
      </c>
      <c r="DB9604" t="s">
        <v>137</v>
      </c>
      <c r="DC9604" t="s">
        <v>137</v>
      </c>
      <c r="DD9604" t="s">
        <v>137</v>
      </c>
      <c r="DE9604" t="s">
        <v>137</v>
      </c>
      <c r="DF9604" t="s">
        <v>137</v>
      </c>
      <c r="DG9604" t="s">
        <v>137</v>
      </c>
      <c r="DH9604" t="s">
        <v>137</v>
      </c>
      <c r="DI9604" t="s">
        <v>137</v>
      </c>
      <c r="DJ9604" t="s">
        <v>137</v>
      </c>
      <c r="DK9604">
        <v>0</v>
      </c>
      <c r="DL9604" t="s">
        <v>137</v>
      </c>
      <c r="DM9604" t="s">
        <v>137</v>
      </c>
      <c r="DN9604" t="s">
        <v>137</v>
      </c>
      <c r="DO9604" s="1">
        <v>45093.385416666664</v>
      </c>
      <c r="DP9604" s="1"/>
      <c r="DQ9604" t="s">
        <v>52452</v>
      </c>
      <c r="DR9604" t="s">
        <v>52453</v>
      </c>
      <c r="DS9604" t="s">
        <v>52454</v>
      </c>
      <c r="DT9604" t="s">
        <v>137</v>
      </c>
      <c r="DU9604" t="s">
        <v>137</v>
      </c>
      <c r="DV9604" t="s">
        <v>137</v>
      </c>
      <c r="DW9604" t="s">
        <v>137</v>
      </c>
      <c r="DX9604" t="s">
        <v>137</v>
      </c>
      <c r="DY9604" t="s">
        <v>137</v>
      </c>
      <c r="DZ9604" t="s">
        <v>148</v>
      </c>
      <c r="EA9604" t="b">
        <v>0</v>
      </c>
      <c r="EB9604" t="s">
        <v>137</v>
      </c>
    </row>
    <row r="9605" spans="1:132" x14ac:dyDescent="0.25">
      <c r="A9605">
        <v>110483141</v>
      </c>
      <c r="B9605">
        <v>2427</v>
      </c>
      <c r="C9605" t="s">
        <v>192</v>
      </c>
      <c r="D9605" t="s">
        <v>4293</v>
      </c>
      <c r="E9605" t="s">
        <v>134</v>
      </c>
      <c r="F9605" t="s">
        <v>135</v>
      </c>
      <c r="G9605" t="s">
        <v>163</v>
      </c>
      <c r="H9605" t="s">
        <v>767</v>
      </c>
      <c r="I9605" t="s">
        <v>4294</v>
      </c>
      <c r="J9605" t="s">
        <v>150</v>
      </c>
      <c r="K9605" t="s">
        <v>151</v>
      </c>
      <c r="L9605" t="s">
        <v>152</v>
      </c>
      <c r="M9605" t="s">
        <v>137</v>
      </c>
      <c r="N9605" t="s">
        <v>13665</v>
      </c>
      <c r="O9605" t="s">
        <v>13665</v>
      </c>
      <c r="P9605" s="1">
        <v>45041</v>
      </c>
      <c r="Q9605" s="1">
        <v>45041.427083333336</v>
      </c>
      <c r="R9605" s="1">
        <v>45041.427083333336</v>
      </c>
      <c r="S9605" s="1">
        <v>45041.431944444441</v>
      </c>
      <c r="T9605" s="1">
        <v>45041.431944444441</v>
      </c>
      <c r="U9605" t="s">
        <v>1906</v>
      </c>
      <c r="V9605" t="s">
        <v>137</v>
      </c>
      <c r="W9605" t="s">
        <v>137</v>
      </c>
      <c r="X9605" t="s">
        <v>185</v>
      </c>
      <c r="Y9605" t="s">
        <v>199</v>
      </c>
      <c r="Z9605" t="s">
        <v>137</v>
      </c>
      <c r="AA9605" t="s">
        <v>137</v>
      </c>
      <c r="AB9605" t="s">
        <v>137</v>
      </c>
      <c r="AC9605" t="s">
        <v>137</v>
      </c>
      <c r="AD9605" s="2"/>
      <c r="AE9605" t="s">
        <v>137</v>
      </c>
      <c r="AF9605" t="s">
        <v>137</v>
      </c>
      <c r="AG9605" t="s">
        <v>137</v>
      </c>
      <c r="AH9605" t="s">
        <v>137</v>
      </c>
      <c r="AI9605" t="s">
        <v>137</v>
      </c>
      <c r="AJ9605" t="s">
        <v>137</v>
      </c>
      <c r="AK9605" t="s">
        <v>137</v>
      </c>
      <c r="AL9605" s="2"/>
      <c r="AM9605" t="s">
        <v>137</v>
      </c>
      <c r="AN9605" t="s">
        <v>137</v>
      </c>
      <c r="AO9605" t="s">
        <v>137</v>
      </c>
      <c r="AP9605" t="s">
        <v>137</v>
      </c>
      <c r="AQ9605" t="s">
        <v>137</v>
      </c>
      <c r="AR9605" t="s">
        <v>137</v>
      </c>
      <c r="AS9605" t="s">
        <v>137</v>
      </c>
      <c r="AT9605" t="s">
        <v>137</v>
      </c>
      <c r="AU9605" t="s">
        <v>137</v>
      </c>
      <c r="AV9605" t="s">
        <v>137</v>
      </c>
      <c r="AW9605" t="s">
        <v>13666</v>
      </c>
      <c r="AX9605" t="s">
        <v>137</v>
      </c>
      <c r="AY9605" t="s">
        <v>137</v>
      </c>
      <c r="AZ9605" t="s">
        <v>137</v>
      </c>
      <c r="BA9605" t="s">
        <v>137</v>
      </c>
      <c r="BB9605" t="s">
        <v>137</v>
      </c>
      <c r="BC9605" t="s">
        <v>137</v>
      </c>
      <c r="BD9605" t="s">
        <v>137</v>
      </c>
      <c r="BE9605" t="s">
        <v>137</v>
      </c>
      <c r="BF9605" t="s">
        <v>137</v>
      </c>
      <c r="BG9605" t="s">
        <v>137</v>
      </c>
      <c r="BH9605" t="s">
        <v>137</v>
      </c>
      <c r="BI9605" t="s">
        <v>137</v>
      </c>
      <c r="BJ9605" t="s">
        <v>137</v>
      </c>
      <c r="BK9605" t="s">
        <v>137</v>
      </c>
      <c r="BL9605" t="s">
        <v>137</v>
      </c>
      <c r="BM9605" t="s">
        <v>58472</v>
      </c>
      <c r="BN9605" t="s">
        <v>10337</v>
      </c>
      <c r="BO9605" t="s">
        <v>137</v>
      </c>
      <c r="BP9605" t="s">
        <v>137</v>
      </c>
      <c r="BQ9605" t="s">
        <v>137</v>
      </c>
      <c r="BR9605" t="s">
        <v>137</v>
      </c>
      <c r="BS9605" t="s">
        <v>58473</v>
      </c>
      <c r="BT9605" t="s">
        <v>137</v>
      </c>
      <c r="BU9605" t="s">
        <v>137</v>
      </c>
      <c r="BW9605" t="s">
        <v>137</v>
      </c>
      <c r="BX9605" t="s">
        <v>137</v>
      </c>
      <c r="BY9605" t="s">
        <v>137</v>
      </c>
      <c r="BZ9605" t="s">
        <v>137</v>
      </c>
      <c r="CA9605" t="s">
        <v>137</v>
      </c>
      <c r="CB9605" t="s">
        <v>137</v>
      </c>
      <c r="CC9605" t="s">
        <v>137</v>
      </c>
      <c r="CD9605" t="s">
        <v>137</v>
      </c>
      <c r="CE9605" t="s">
        <v>137</v>
      </c>
      <c r="CF9605" t="s">
        <v>137</v>
      </c>
      <c r="CG9605" t="s">
        <v>137</v>
      </c>
      <c r="CH9605" t="s">
        <v>137</v>
      </c>
      <c r="CI9605" t="s">
        <v>137</v>
      </c>
      <c r="CJ9605" t="s">
        <v>137</v>
      </c>
      <c r="CK9605" t="s">
        <v>137</v>
      </c>
      <c r="CL9605" t="s">
        <v>137</v>
      </c>
      <c r="CM9605" t="s">
        <v>137</v>
      </c>
      <c r="CN9605" t="s">
        <v>137</v>
      </c>
      <c r="CO9605" t="s">
        <v>137</v>
      </c>
      <c r="CP9605" t="s">
        <v>137</v>
      </c>
      <c r="CQ9605" s="1">
        <v>45041.431944444441</v>
      </c>
      <c r="CR9605" s="1">
        <v>45041.431944444441</v>
      </c>
      <c r="CS9605" s="1"/>
      <c r="CT9605" t="s">
        <v>28526</v>
      </c>
      <c r="CU9605" t="s">
        <v>28526</v>
      </c>
      <c r="CV9605" t="s">
        <v>14946</v>
      </c>
      <c r="CW9605" t="s">
        <v>14946</v>
      </c>
      <c r="CX9605" s="3"/>
      <c r="CY9605" s="3"/>
      <c r="CZ9605">
        <v>1</v>
      </c>
      <c r="DA9605" t="s">
        <v>58474</v>
      </c>
      <c r="DB9605" t="s">
        <v>137</v>
      </c>
      <c r="DC9605" t="s">
        <v>137</v>
      </c>
      <c r="DD9605" t="s">
        <v>137</v>
      </c>
      <c r="DE9605" t="s">
        <v>137</v>
      </c>
      <c r="DF9605" t="s">
        <v>58475</v>
      </c>
      <c r="DG9605" t="s">
        <v>137</v>
      </c>
      <c r="DH9605" t="s">
        <v>137</v>
      </c>
      <c r="DI9605" t="s">
        <v>137</v>
      </c>
      <c r="DJ9605" t="s">
        <v>137</v>
      </c>
      <c r="DK9605">
        <v>0</v>
      </c>
      <c r="DL9605" t="s">
        <v>209</v>
      </c>
      <c r="DM9605" t="s">
        <v>137</v>
      </c>
      <c r="DN9605" t="s">
        <v>137</v>
      </c>
      <c r="DO9605" s="1">
        <v>45041.431944444441</v>
      </c>
      <c r="DP9605" s="1"/>
      <c r="DQ9605" t="s">
        <v>150</v>
      </c>
      <c r="DR9605" t="s">
        <v>151</v>
      </c>
      <c r="DS9605" t="s">
        <v>152</v>
      </c>
      <c r="DT9605" t="s">
        <v>137</v>
      </c>
      <c r="DU9605" t="s">
        <v>137</v>
      </c>
      <c r="DV9605" t="s">
        <v>137</v>
      </c>
      <c r="DW9605" t="s">
        <v>137</v>
      </c>
      <c r="DX9605" t="s">
        <v>137</v>
      </c>
      <c r="DY9605" t="s">
        <v>137</v>
      </c>
      <c r="DZ9605" t="s">
        <v>148</v>
      </c>
      <c r="EA9605" t="b">
        <v>0</v>
      </c>
      <c r="EB9605" t="s">
        <v>137</v>
      </c>
    </row>
    <row r="9606" spans="1:132" x14ac:dyDescent="0.25">
      <c r="A9606">
        <v>110482588</v>
      </c>
      <c r="B9606">
        <v>2426</v>
      </c>
      <c r="C9606" t="s">
        <v>192</v>
      </c>
      <c r="D9606" t="s">
        <v>58476</v>
      </c>
      <c r="E9606" t="s">
        <v>134</v>
      </c>
      <c r="F9606" t="s">
        <v>532</v>
      </c>
      <c r="G9606" t="s">
        <v>163</v>
      </c>
      <c r="H9606" t="s">
        <v>364</v>
      </c>
      <c r="I9606" t="s">
        <v>58477</v>
      </c>
      <c r="J9606" t="s">
        <v>52452</v>
      </c>
      <c r="K9606" t="s">
        <v>52453</v>
      </c>
      <c r="L9606" t="s">
        <v>52454</v>
      </c>
      <c r="M9606" t="s">
        <v>137</v>
      </c>
      <c r="N9606" t="s">
        <v>52623</v>
      </c>
      <c r="O9606" t="s">
        <v>52623</v>
      </c>
      <c r="P9606" s="1"/>
      <c r="Q9606" s="1">
        <v>45041.423611111109</v>
      </c>
      <c r="R9606" s="1">
        <v>45041.423611111109</v>
      </c>
      <c r="S9606" s="1">
        <v>45041.423611111109</v>
      </c>
      <c r="T9606" s="1">
        <v>45041.423611111109</v>
      </c>
      <c r="U9606" t="s">
        <v>5106</v>
      </c>
      <c r="V9606" t="s">
        <v>137</v>
      </c>
      <c r="W9606" t="s">
        <v>137</v>
      </c>
      <c r="X9606" t="s">
        <v>144</v>
      </c>
      <c r="Y9606" t="s">
        <v>440</v>
      </c>
      <c r="Z9606" t="s">
        <v>137</v>
      </c>
      <c r="AA9606" t="s">
        <v>137</v>
      </c>
      <c r="AB9606" t="s">
        <v>137</v>
      </c>
      <c r="AC9606" t="s">
        <v>137</v>
      </c>
      <c r="AD9606" s="2"/>
      <c r="AE9606" t="s">
        <v>137</v>
      </c>
      <c r="AF9606" t="s">
        <v>137</v>
      </c>
      <c r="AG9606" t="s">
        <v>137</v>
      </c>
      <c r="AH9606" t="s">
        <v>137</v>
      </c>
      <c r="AI9606" t="s">
        <v>137</v>
      </c>
      <c r="AJ9606" t="s">
        <v>137</v>
      </c>
      <c r="AK9606" t="s">
        <v>137</v>
      </c>
      <c r="AL9606" s="2"/>
      <c r="AM9606" t="s">
        <v>137</v>
      </c>
      <c r="AN9606" t="s">
        <v>137</v>
      </c>
      <c r="AO9606" t="s">
        <v>137</v>
      </c>
      <c r="AP9606" t="s">
        <v>137</v>
      </c>
      <c r="AQ9606" t="s">
        <v>137</v>
      </c>
      <c r="AR9606" t="s">
        <v>137</v>
      </c>
      <c r="AS9606" t="s">
        <v>137</v>
      </c>
      <c r="AT9606" t="s">
        <v>137</v>
      </c>
      <c r="AU9606" t="s">
        <v>137</v>
      </c>
      <c r="AV9606" t="s">
        <v>137</v>
      </c>
      <c r="AW9606" t="s">
        <v>137</v>
      </c>
      <c r="AX9606" t="s">
        <v>137</v>
      </c>
      <c r="AY9606" t="s">
        <v>137</v>
      </c>
      <c r="AZ9606" t="s">
        <v>137</v>
      </c>
      <c r="BA9606" t="s">
        <v>137</v>
      </c>
      <c r="BB9606" t="s">
        <v>137</v>
      </c>
      <c r="BC9606" t="s">
        <v>137</v>
      </c>
      <c r="BD9606" t="s">
        <v>137</v>
      </c>
      <c r="BE9606" t="s">
        <v>137</v>
      </c>
      <c r="BF9606" t="s">
        <v>137</v>
      </c>
      <c r="BG9606" t="s">
        <v>137</v>
      </c>
      <c r="BH9606" t="s">
        <v>137</v>
      </c>
      <c r="BI9606" t="s">
        <v>137</v>
      </c>
      <c r="BJ9606" t="s">
        <v>137</v>
      </c>
      <c r="BK9606" t="s">
        <v>137</v>
      </c>
      <c r="BL9606" t="s">
        <v>137</v>
      </c>
      <c r="BM9606" t="s">
        <v>137</v>
      </c>
      <c r="BN9606" t="s">
        <v>137</v>
      </c>
      <c r="BO9606" t="s">
        <v>137</v>
      </c>
      <c r="BP9606" t="s">
        <v>137</v>
      </c>
      <c r="BQ9606" t="s">
        <v>137</v>
      </c>
      <c r="BR9606" t="s">
        <v>137</v>
      </c>
      <c r="BS9606" t="s">
        <v>137</v>
      </c>
      <c r="BT9606" t="s">
        <v>471</v>
      </c>
      <c r="BU9606" t="s">
        <v>771</v>
      </c>
      <c r="BW9606" t="s">
        <v>137</v>
      </c>
      <c r="BX9606" t="s">
        <v>137</v>
      </c>
      <c r="BY9606" t="s">
        <v>137</v>
      </c>
      <c r="BZ9606" t="s">
        <v>137</v>
      </c>
      <c r="CA9606" t="s">
        <v>137</v>
      </c>
      <c r="CB9606" t="s">
        <v>137</v>
      </c>
      <c r="CC9606" t="s">
        <v>137</v>
      </c>
      <c r="CD9606" t="s">
        <v>137</v>
      </c>
      <c r="CE9606" t="s">
        <v>137</v>
      </c>
      <c r="CF9606" t="s">
        <v>137</v>
      </c>
      <c r="CG9606" t="s">
        <v>137</v>
      </c>
      <c r="CH9606" t="s">
        <v>137</v>
      </c>
      <c r="CI9606" t="s">
        <v>137</v>
      </c>
      <c r="CJ9606" t="s">
        <v>137</v>
      </c>
      <c r="CK9606" t="s">
        <v>137</v>
      </c>
      <c r="CL9606" t="s">
        <v>137</v>
      </c>
      <c r="CM9606" t="s">
        <v>137</v>
      </c>
      <c r="CN9606" t="s">
        <v>137</v>
      </c>
      <c r="CO9606" t="s">
        <v>137</v>
      </c>
      <c r="CP9606" t="s">
        <v>137</v>
      </c>
      <c r="CQ9606" s="1">
        <v>45041.423611111109</v>
      </c>
      <c r="CR9606" s="1">
        <v>45041.423611111109</v>
      </c>
      <c r="CS9606" s="1"/>
      <c r="CT9606" t="s">
        <v>13481</v>
      </c>
      <c r="CU9606" t="s">
        <v>13481</v>
      </c>
      <c r="CV9606" t="s">
        <v>4401</v>
      </c>
      <c r="CW9606" t="s">
        <v>4401</v>
      </c>
      <c r="CX9606" s="3"/>
      <c r="CY9606" s="3"/>
      <c r="DA9606" t="s">
        <v>137</v>
      </c>
      <c r="DB9606" t="s">
        <v>137</v>
      </c>
      <c r="DC9606" t="s">
        <v>137</v>
      </c>
      <c r="DD9606" t="s">
        <v>137</v>
      </c>
      <c r="DE9606" t="s">
        <v>137</v>
      </c>
      <c r="DF9606" t="s">
        <v>58478</v>
      </c>
      <c r="DG9606" t="s">
        <v>137</v>
      </c>
      <c r="DH9606" t="s">
        <v>137</v>
      </c>
      <c r="DI9606" t="s">
        <v>137</v>
      </c>
      <c r="DJ9606" t="s">
        <v>137</v>
      </c>
      <c r="DK9606">
        <v>0</v>
      </c>
      <c r="DL9606" t="s">
        <v>209</v>
      </c>
      <c r="DM9606" t="s">
        <v>58479</v>
      </c>
      <c r="DN9606" t="s">
        <v>137</v>
      </c>
      <c r="DO9606" s="1">
        <v>45041.423611111109</v>
      </c>
      <c r="DP9606" s="1"/>
      <c r="DQ9606" t="s">
        <v>52452</v>
      </c>
      <c r="DR9606" t="s">
        <v>52453</v>
      </c>
      <c r="DS9606" t="s">
        <v>52454</v>
      </c>
      <c r="DT9606" t="s">
        <v>137</v>
      </c>
      <c r="DU9606" t="s">
        <v>137</v>
      </c>
      <c r="DV9606" t="s">
        <v>137</v>
      </c>
      <c r="DW9606" t="s">
        <v>137</v>
      </c>
      <c r="DX9606" t="s">
        <v>137</v>
      </c>
      <c r="DY9606" t="s">
        <v>137</v>
      </c>
      <c r="DZ9606" t="s">
        <v>168</v>
      </c>
      <c r="EA9606" t="b">
        <v>0</v>
      </c>
      <c r="EB9606" t="s">
        <v>137</v>
      </c>
    </row>
    <row r="9607" spans="1:132" x14ac:dyDescent="0.25">
      <c r="A9607">
        <v>110482329</v>
      </c>
      <c r="B9607">
        <v>2425</v>
      </c>
      <c r="C9607" t="s">
        <v>192</v>
      </c>
      <c r="D9607" t="s">
        <v>58480</v>
      </c>
      <c r="E9607" t="s">
        <v>134</v>
      </c>
      <c r="F9607" t="s">
        <v>532</v>
      </c>
      <c r="G9607" t="s">
        <v>137</v>
      </c>
      <c r="H9607" t="s">
        <v>137</v>
      </c>
      <c r="I9607" t="s">
        <v>137</v>
      </c>
      <c r="J9607" t="s">
        <v>32127</v>
      </c>
      <c r="K9607" t="s">
        <v>32128</v>
      </c>
      <c r="L9607" t="s">
        <v>32129</v>
      </c>
      <c r="M9607" t="s">
        <v>137</v>
      </c>
      <c r="N9607" t="s">
        <v>34936</v>
      </c>
      <c r="O9607" t="s">
        <v>34936</v>
      </c>
      <c r="P9607" s="1"/>
      <c r="Q9607" s="1">
        <v>45041.422222222223</v>
      </c>
      <c r="R9607" s="1">
        <v>45041.422222222223</v>
      </c>
      <c r="S9607" s="1">
        <v>45041.42291666667</v>
      </c>
      <c r="T9607" s="1">
        <v>45041.42291666667</v>
      </c>
      <c r="U9607" t="s">
        <v>21654</v>
      </c>
      <c r="V9607" t="s">
        <v>137</v>
      </c>
      <c r="W9607" t="s">
        <v>137</v>
      </c>
      <c r="X9607" t="s">
        <v>155</v>
      </c>
      <c r="Y9607" t="s">
        <v>199</v>
      </c>
      <c r="Z9607" t="s">
        <v>137</v>
      </c>
      <c r="AA9607" t="s">
        <v>137</v>
      </c>
      <c r="AB9607" t="s">
        <v>137</v>
      </c>
      <c r="AC9607" t="s">
        <v>137</v>
      </c>
      <c r="AD9607" s="2"/>
      <c r="AE9607" t="s">
        <v>137</v>
      </c>
      <c r="AF9607" t="s">
        <v>137</v>
      </c>
      <c r="AG9607" t="s">
        <v>137</v>
      </c>
      <c r="AH9607" t="s">
        <v>137</v>
      </c>
      <c r="AI9607" t="s">
        <v>137</v>
      </c>
      <c r="AJ9607" t="s">
        <v>137</v>
      </c>
      <c r="AK9607" t="s">
        <v>137</v>
      </c>
      <c r="AL9607" s="2"/>
      <c r="AM9607" t="s">
        <v>137</v>
      </c>
      <c r="AN9607" t="s">
        <v>137</v>
      </c>
      <c r="AO9607" t="s">
        <v>137</v>
      </c>
      <c r="AP9607" t="s">
        <v>137</v>
      </c>
      <c r="AQ9607" t="s">
        <v>137</v>
      </c>
      <c r="AR9607" t="s">
        <v>137</v>
      </c>
      <c r="AS9607" t="s">
        <v>137</v>
      </c>
      <c r="AT9607" t="s">
        <v>137</v>
      </c>
      <c r="AU9607" t="s">
        <v>137</v>
      </c>
      <c r="AV9607" t="s">
        <v>137</v>
      </c>
      <c r="AW9607" t="s">
        <v>137</v>
      </c>
      <c r="AX9607" t="s">
        <v>137</v>
      </c>
      <c r="AY9607" t="s">
        <v>137</v>
      </c>
      <c r="AZ9607" t="s">
        <v>137</v>
      </c>
      <c r="BA9607" t="s">
        <v>137</v>
      </c>
      <c r="BB9607" t="s">
        <v>137</v>
      </c>
      <c r="BC9607" t="s">
        <v>137</v>
      </c>
      <c r="BD9607" t="s">
        <v>137</v>
      </c>
      <c r="BE9607" t="s">
        <v>137</v>
      </c>
      <c r="BF9607" t="s">
        <v>137</v>
      </c>
      <c r="BG9607" t="s">
        <v>137</v>
      </c>
      <c r="BH9607" t="s">
        <v>137</v>
      </c>
      <c r="BI9607" t="s">
        <v>137</v>
      </c>
      <c r="BJ9607" t="s">
        <v>137</v>
      </c>
      <c r="BK9607" t="s">
        <v>137</v>
      </c>
      <c r="BL9607" t="s">
        <v>137</v>
      </c>
      <c r="BM9607" t="s">
        <v>137</v>
      </c>
      <c r="BN9607" t="s">
        <v>137</v>
      </c>
      <c r="BO9607" t="s">
        <v>137</v>
      </c>
      <c r="BP9607" t="s">
        <v>137</v>
      </c>
      <c r="BQ9607" t="s">
        <v>137</v>
      </c>
      <c r="BR9607" t="s">
        <v>137</v>
      </c>
      <c r="BS9607" t="s">
        <v>137</v>
      </c>
      <c r="BT9607" t="s">
        <v>137</v>
      </c>
      <c r="BU9607" t="s">
        <v>137</v>
      </c>
      <c r="BW9607" t="s">
        <v>137</v>
      </c>
      <c r="BX9607" t="s">
        <v>137</v>
      </c>
      <c r="BY9607" t="s">
        <v>137</v>
      </c>
      <c r="BZ9607" t="s">
        <v>137</v>
      </c>
      <c r="CA9607" t="s">
        <v>137</v>
      </c>
      <c r="CB9607" t="s">
        <v>137</v>
      </c>
      <c r="CC9607" t="s">
        <v>137</v>
      </c>
      <c r="CD9607" t="s">
        <v>137</v>
      </c>
      <c r="CE9607" t="s">
        <v>137</v>
      </c>
      <c r="CF9607" t="s">
        <v>137</v>
      </c>
      <c r="CG9607" t="s">
        <v>137</v>
      </c>
      <c r="CH9607" t="s">
        <v>137</v>
      </c>
      <c r="CI9607" t="s">
        <v>137</v>
      </c>
      <c r="CJ9607" t="s">
        <v>137</v>
      </c>
      <c r="CK9607" t="s">
        <v>137</v>
      </c>
      <c r="CL9607" t="s">
        <v>137</v>
      </c>
      <c r="CM9607" t="s">
        <v>137</v>
      </c>
      <c r="CN9607" t="s">
        <v>137</v>
      </c>
      <c r="CO9607" t="s">
        <v>137</v>
      </c>
      <c r="CP9607" t="s">
        <v>137</v>
      </c>
      <c r="CQ9607" s="1">
        <v>45041.42291666667</v>
      </c>
      <c r="CR9607" s="1">
        <v>45041.42291666667</v>
      </c>
      <c r="CS9607" s="1"/>
      <c r="CT9607" t="s">
        <v>11771</v>
      </c>
      <c r="CU9607" t="s">
        <v>11771</v>
      </c>
      <c r="CV9607" t="s">
        <v>9291</v>
      </c>
      <c r="CW9607" t="s">
        <v>9291</v>
      </c>
      <c r="CX9607" s="3"/>
      <c r="CY9607" s="3"/>
      <c r="DA9607" t="s">
        <v>137</v>
      </c>
      <c r="DB9607" t="s">
        <v>137</v>
      </c>
      <c r="DC9607" t="s">
        <v>137</v>
      </c>
      <c r="DD9607" t="s">
        <v>137</v>
      </c>
      <c r="DE9607" t="s">
        <v>137</v>
      </c>
      <c r="DF9607" t="s">
        <v>58481</v>
      </c>
      <c r="DG9607" t="s">
        <v>137</v>
      </c>
      <c r="DH9607" t="s">
        <v>137</v>
      </c>
      <c r="DI9607" t="s">
        <v>137</v>
      </c>
      <c r="DJ9607" t="s">
        <v>137</v>
      </c>
      <c r="DK9607">
        <v>0</v>
      </c>
      <c r="DL9607" t="s">
        <v>209</v>
      </c>
      <c r="DM9607" t="s">
        <v>137</v>
      </c>
      <c r="DN9607" t="s">
        <v>137</v>
      </c>
      <c r="DO9607" s="1">
        <v>45041.42291666667</v>
      </c>
      <c r="DP9607" s="1"/>
      <c r="DQ9607" t="s">
        <v>32127</v>
      </c>
      <c r="DR9607" t="s">
        <v>32128</v>
      </c>
      <c r="DS9607" t="s">
        <v>32129</v>
      </c>
      <c r="DT9607" t="s">
        <v>137</v>
      </c>
      <c r="DU9607" t="s">
        <v>137</v>
      </c>
      <c r="DV9607" t="s">
        <v>137</v>
      </c>
      <c r="DW9607" t="s">
        <v>137</v>
      </c>
      <c r="DX9607" t="s">
        <v>137</v>
      </c>
      <c r="DY9607" t="s">
        <v>137</v>
      </c>
      <c r="DZ9607" t="s">
        <v>168</v>
      </c>
      <c r="EA9607" t="b">
        <v>0</v>
      </c>
      <c r="EB9607" t="s">
        <v>137</v>
      </c>
    </row>
    <row r="9608" spans="1:132" x14ac:dyDescent="0.25">
      <c r="A9608">
        <v>110482176</v>
      </c>
      <c r="B9608">
        <v>2424</v>
      </c>
      <c r="C9608" t="s">
        <v>192</v>
      </c>
      <c r="D9608" t="s">
        <v>58482</v>
      </c>
      <c r="E9608" t="s">
        <v>9583</v>
      </c>
      <c r="F9608" t="s">
        <v>532</v>
      </c>
      <c r="G9608" t="s">
        <v>194</v>
      </c>
      <c r="H9608" t="s">
        <v>927</v>
      </c>
      <c r="I9608" t="s">
        <v>58482</v>
      </c>
      <c r="J9608" t="s">
        <v>52452</v>
      </c>
      <c r="K9608" t="s">
        <v>52453</v>
      </c>
      <c r="L9608" t="s">
        <v>52454</v>
      </c>
      <c r="M9608" t="s">
        <v>137</v>
      </c>
      <c r="N9608" t="s">
        <v>52623</v>
      </c>
      <c r="O9608" t="s">
        <v>52623</v>
      </c>
      <c r="P9608" s="1"/>
      <c r="Q9608" s="1">
        <v>45041.42083333333</v>
      </c>
      <c r="R9608" s="1">
        <v>45041.42083333333</v>
      </c>
      <c r="S9608" s="1">
        <v>45041.421527777777</v>
      </c>
      <c r="T9608" s="1">
        <v>45041.421527777777</v>
      </c>
      <c r="U9608" t="s">
        <v>58483</v>
      </c>
      <c r="V9608" t="s">
        <v>137</v>
      </c>
      <c r="W9608" t="s">
        <v>137</v>
      </c>
      <c r="X9608" t="s">
        <v>144</v>
      </c>
      <c r="Y9608" t="s">
        <v>2919</v>
      </c>
      <c r="Z9608" t="s">
        <v>137</v>
      </c>
      <c r="AA9608" t="s">
        <v>137</v>
      </c>
      <c r="AB9608" t="s">
        <v>137</v>
      </c>
      <c r="AC9608" t="s">
        <v>137</v>
      </c>
      <c r="AD9608" s="2"/>
      <c r="AE9608" t="s">
        <v>137</v>
      </c>
      <c r="AF9608" t="s">
        <v>137</v>
      </c>
      <c r="AG9608" t="s">
        <v>137</v>
      </c>
      <c r="AH9608" t="s">
        <v>137</v>
      </c>
      <c r="AI9608" t="s">
        <v>137</v>
      </c>
      <c r="AJ9608" t="s">
        <v>137</v>
      </c>
      <c r="AK9608" t="s">
        <v>137</v>
      </c>
      <c r="AL9608" s="2"/>
      <c r="AM9608" t="s">
        <v>137</v>
      </c>
      <c r="AN9608" t="s">
        <v>137</v>
      </c>
      <c r="AO9608" t="s">
        <v>137</v>
      </c>
      <c r="AP9608" t="s">
        <v>137</v>
      </c>
      <c r="AQ9608" t="s">
        <v>137</v>
      </c>
      <c r="AR9608" t="s">
        <v>137</v>
      </c>
      <c r="AS9608" t="s">
        <v>137</v>
      </c>
      <c r="AT9608" t="s">
        <v>137</v>
      </c>
      <c r="AU9608" t="s">
        <v>137</v>
      </c>
      <c r="AV9608" t="s">
        <v>137</v>
      </c>
      <c r="AW9608" t="s">
        <v>137</v>
      </c>
      <c r="AX9608" t="s">
        <v>137</v>
      </c>
      <c r="AY9608" t="s">
        <v>137</v>
      </c>
      <c r="AZ9608" t="s">
        <v>137</v>
      </c>
      <c r="BA9608" t="s">
        <v>137</v>
      </c>
      <c r="BB9608" t="s">
        <v>137</v>
      </c>
      <c r="BC9608" t="s">
        <v>137</v>
      </c>
      <c r="BD9608" t="s">
        <v>137</v>
      </c>
      <c r="BE9608" t="s">
        <v>137</v>
      </c>
      <c r="BF9608" t="s">
        <v>137</v>
      </c>
      <c r="BG9608" t="s">
        <v>137</v>
      </c>
      <c r="BH9608" t="s">
        <v>137</v>
      </c>
      <c r="BI9608" t="s">
        <v>137</v>
      </c>
      <c r="BJ9608" t="s">
        <v>137</v>
      </c>
      <c r="BK9608" t="s">
        <v>137</v>
      </c>
      <c r="BL9608" t="s">
        <v>137</v>
      </c>
      <c r="BM9608" t="s">
        <v>137</v>
      </c>
      <c r="BN9608" t="s">
        <v>137</v>
      </c>
      <c r="BO9608" t="s">
        <v>137</v>
      </c>
      <c r="BP9608" t="s">
        <v>137</v>
      </c>
      <c r="BQ9608" t="s">
        <v>137</v>
      </c>
      <c r="BR9608" t="s">
        <v>137</v>
      </c>
      <c r="BS9608" t="s">
        <v>137</v>
      </c>
      <c r="BT9608" t="s">
        <v>771</v>
      </c>
      <c r="BU9608" t="s">
        <v>771</v>
      </c>
      <c r="BW9608" t="s">
        <v>137</v>
      </c>
      <c r="BX9608" t="s">
        <v>137</v>
      </c>
      <c r="BY9608" t="s">
        <v>137</v>
      </c>
      <c r="BZ9608" t="s">
        <v>137</v>
      </c>
      <c r="CA9608" t="s">
        <v>137</v>
      </c>
      <c r="CB9608" t="s">
        <v>137</v>
      </c>
      <c r="CC9608" t="s">
        <v>137</v>
      </c>
      <c r="CD9608" t="s">
        <v>137</v>
      </c>
      <c r="CE9608" t="s">
        <v>137</v>
      </c>
      <c r="CF9608" t="s">
        <v>137</v>
      </c>
      <c r="CG9608" t="s">
        <v>137</v>
      </c>
      <c r="CH9608" t="s">
        <v>137</v>
      </c>
      <c r="CI9608" t="s">
        <v>137</v>
      </c>
      <c r="CJ9608" t="s">
        <v>137</v>
      </c>
      <c r="CK9608" t="s">
        <v>137</v>
      </c>
      <c r="CL9608" t="s">
        <v>137</v>
      </c>
      <c r="CM9608" t="s">
        <v>137</v>
      </c>
      <c r="CN9608" t="s">
        <v>137</v>
      </c>
      <c r="CO9608" t="s">
        <v>137</v>
      </c>
      <c r="CP9608" t="s">
        <v>137</v>
      </c>
      <c r="CQ9608" s="1">
        <v>45041.421527777777</v>
      </c>
      <c r="CR9608" s="1">
        <v>45041.421527777777</v>
      </c>
      <c r="CS9608" s="1"/>
      <c r="CT9608" t="s">
        <v>32318</v>
      </c>
      <c r="CU9608" t="s">
        <v>32318</v>
      </c>
      <c r="CV9608" t="s">
        <v>25070</v>
      </c>
      <c r="CW9608" t="s">
        <v>25070</v>
      </c>
      <c r="CX9608" s="3"/>
      <c r="CY9608" s="3"/>
      <c r="DA9608" t="s">
        <v>137</v>
      </c>
      <c r="DB9608" t="s">
        <v>137</v>
      </c>
      <c r="DC9608" t="s">
        <v>137</v>
      </c>
      <c r="DD9608" t="s">
        <v>137</v>
      </c>
      <c r="DE9608" t="s">
        <v>137</v>
      </c>
      <c r="DF9608" t="s">
        <v>58484</v>
      </c>
      <c r="DG9608" t="s">
        <v>137</v>
      </c>
      <c r="DH9608" t="s">
        <v>137</v>
      </c>
      <c r="DI9608" t="s">
        <v>137</v>
      </c>
      <c r="DJ9608" t="s">
        <v>137</v>
      </c>
      <c r="DK9608">
        <v>0</v>
      </c>
      <c r="DL9608" t="s">
        <v>209</v>
      </c>
      <c r="DM9608" t="s">
        <v>58485</v>
      </c>
      <c r="DN9608" t="s">
        <v>137</v>
      </c>
      <c r="DO9608" s="1">
        <v>45041.421527777777</v>
      </c>
      <c r="DP9608" s="1"/>
      <c r="DQ9608" t="s">
        <v>52452</v>
      </c>
      <c r="DR9608" t="s">
        <v>52453</v>
      </c>
      <c r="DS9608" t="s">
        <v>52454</v>
      </c>
      <c r="DT9608" t="s">
        <v>137</v>
      </c>
      <c r="DU9608" t="s">
        <v>137</v>
      </c>
      <c r="DV9608" t="s">
        <v>137</v>
      </c>
      <c r="DW9608" t="s">
        <v>137</v>
      </c>
      <c r="DX9608" t="s">
        <v>137</v>
      </c>
      <c r="DY9608" t="s">
        <v>137</v>
      </c>
      <c r="DZ9608" t="s">
        <v>168</v>
      </c>
      <c r="EA9608" t="b">
        <v>0</v>
      </c>
      <c r="EB9608" t="s">
        <v>137</v>
      </c>
    </row>
    <row r="9609" spans="1:132" x14ac:dyDescent="0.25">
      <c r="A9609">
        <v>110481345</v>
      </c>
      <c r="B9609">
        <v>2423</v>
      </c>
      <c r="C9609" t="s">
        <v>192</v>
      </c>
      <c r="D9609" t="s">
        <v>55572</v>
      </c>
      <c r="E9609" t="s">
        <v>134</v>
      </c>
      <c r="F9609" t="s">
        <v>162</v>
      </c>
      <c r="G9609" t="s">
        <v>137</v>
      </c>
      <c r="H9609" t="s">
        <v>137</v>
      </c>
      <c r="I9609" t="s">
        <v>58486</v>
      </c>
      <c r="J9609" t="s">
        <v>52452</v>
      </c>
      <c r="K9609" t="s">
        <v>52453</v>
      </c>
      <c r="L9609" t="s">
        <v>52454</v>
      </c>
      <c r="M9609" t="s">
        <v>137</v>
      </c>
      <c r="N9609" t="s">
        <v>55514</v>
      </c>
      <c r="O9609" t="s">
        <v>55514</v>
      </c>
      <c r="P9609" s="1"/>
      <c r="Q9609" s="1">
        <v>45041.416666666664</v>
      </c>
      <c r="R9609" s="1">
        <v>45041.416666666664</v>
      </c>
      <c r="S9609" s="1">
        <v>45041.419444444444</v>
      </c>
      <c r="T9609" s="1">
        <v>45041.419444444444</v>
      </c>
      <c r="U9609" t="s">
        <v>137</v>
      </c>
      <c r="V9609" t="s">
        <v>137</v>
      </c>
      <c r="W9609" t="s">
        <v>137</v>
      </c>
      <c r="X9609" t="s">
        <v>137</v>
      </c>
      <c r="Y9609" t="s">
        <v>137</v>
      </c>
      <c r="Z9609" t="s">
        <v>137</v>
      </c>
      <c r="AA9609" t="s">
        <v>137</v>
      </c>
      <c r="AB9609" t="s">
        <v>137</v>
      </c>
      <c r="AC9609" t="s">
        <v>137</v>
      </c>
      <c r="AD9609" s="2"/>
      <c r="AE9609" t="s">
        <v>137</v>
      </c>
      <c r="AF9609" t="s">
        <v>137</v>
      </c>
      <c r="AG9609" t="s">
        <v>137</v>
      </c>
      <c r="AH9609" t="s">
        <v>137</v>
      </c>
      <c r="AI9609" t="s">
        <v>137</v>
      </c>
      <c r="AJ9609" t="s">
        <v>137</v>
      </c>
      <c r="AK9609" t="s">
        <v>137</v>
      </c>
      <c r="AL9609" s="2"/>
      <c r="AM9609" t="s">
        <v>137</v>
      </c>
      <c r="AN9609" t="s">
        <v>137</v>
      </c>
      <c r="AO9609" t="s">
        <v>137</v>
      </c>
      <c r="AP9609" t="s">
        <v>137</v>
      </c>
      <c r="AQ9609" t="s">
        <v>137</v>
      </c>
      <c r="AR9609" t="s">
        <v>137</v>
      </c>
      <c r="AS9609" t="s">
        <v>137</v>
      </c>
      <c r="AT9609" t="s">
        <v>137</v>
      </c>
      <c r="AU9609" t="s">
        <v>137</v>
      </c>
      <c r="AV9609" t="s">
        <v>137</v>
      </c>
      <c r="AW9609" t="s">
        <v>137</v>
      </c>
      <c r="AX9609" t="s">
        <v>137</v>
      </c>
      <c r="AY9609" t="s">
        <v>137</v>
      </c>
      <c r="AZ9609" t="s">
        <v>137</v>
      </c>
      <c r="BA9609" t="s">
        <v>137</v>
      </c>
      <c r="BB9609" t="s">
        <v>137</v>
      </c>
      <c r="BC9609" t="s">
        <v>137</v>
      </c>
      <c r="BD9609" t="s">
        <v>137</v>
      </c>
      <c r="BE9609" t="s">
        <v>137</v>
      </c>
      <c r="BF9609" t="s">
        <v>137</v>
      </c>
      <c r="BG9609" t="s">
        <v>137</v>
      </c>
      <c r="BH9609" t="s">
        <v>137</v>
      </c>
      <c r="BI9609" t="s">
        <v>137</v>
      </c>
      <c r="BJ9609" t="s">
        <v>137</v>
      </c>
      <c r="BK9609" t="s">
        <v>137</v>
      </c>
      <c r="BL9609" t="s">
        <v>137</v>
      </c>
      <c r="BM9609" t="s">
        <v>137</v>
      </c>
      <c r="BN9609" t="s">
        <v>137</v>
      </c>
      <c r="BO9609" t="s">
        <v>137</v>
      </c>
      <c r="BP9609" t="s">
        <v>137</v>
      </c>
      <c r="BQ9609" t="s">
        <v>137</v>
      </c>
      <c r="BR9609" t="s">
        <v>137</v>
      </c>
      <c r="BS9609" t="s">
        <v>137</v>
      </c>
      <c r="BT9609" t="s">
        <v>137</v>
      </c>
      <c r="BU9609" t="s">
        <v>137</v>
      </c>
      <c r="BW9609" t="s">
        <v>137</v>
      </c>
      <c r="BX9609" t="s">
        <v>137</v>
      </c>
      <c r="BY9609" t="s">
        <v>137</v>
      </c>
      <c r="BZ9609" t="s">
        <v>137</v>
      </c>
      <c r="CA9609" t="s">
        <v>137</v>
      </c>
      <c r="CB9609" t="s">
        <v>137</v>
      </c>
      <c r="CC9609" t="s">
        <v>137</v>
      </c>
      <c r="CD9609" t="s">
        <v>137</v>
      </c>
      <c r="CE9609" t="s">
        <v>137</v>
      </c>
      <c r="CF9609" t="s">
        <v>137</v>
      </c>
      <c r="CG9609" t="s">
        <v>137</v>
      </c>
      <c r="CH9609" t="s">
        <v>137</v>
      </c>
      <c r="CI9609" t="s">
        <v>137</v>
      </c>
      <c r="CJ9609" t="s">
        <v>137</v>
      </c>
      <c r="CK9609" t="s">
        <v>137</v>
      </c>
      <c r="CL9609" t="s">
        <v>137</v>
      </c>
      <c r="CM9609" t="s">
        <v>137</v>
      </c>
      <c r="CN9609" t="s">
        <v>137</v>
      </c>
      <c r="CO9609" t="s">
        <v>137</v>
      </c>
      <c r="CP9609" t="s">
        <v>137</v>
      </c>
      <c r="CQ9609" s="1">
        <v>45041.419444444444</v>
      </c>
      <c r="CR9609" s="1">
        <v>45041.419444444444</v>
      </c>
      <c r="CS9609" s="1"/>
      <c r="CT9609" t="s">
        <v>137</v>
      </c>
      <c r="CU9609" t="s">
        <v>137</v>
      </c>
      <c r="CV9609" t="s">
        <v>14752</v>
      </c>
      <c r="CW9609" t="s">
        <v>14752</v>
      </c>
      <c r="CX9609" s="3"/>
      <c r="CY9609" s="3"/>
      <c r="CZ9609">
        <v>1</v>
      </c>
      <c r="DA9609" t="s">
        <v>137</v>
      </c>
      <c r="DB9609" t="s">
        <v>137</v>
      </c>
      <c r="DC9609" t="s">
        <v>137</v>
      </c>
      <c r="DD9609" t="s">
        <v>137</v>
      </c>
      <c r="DE9609" t="s">
        <v>137</v>
      </c>
      <c r="DF9609" t="s">
        <v>137</v>
      </c>
      <c r="DG9609" t="s">
        <v>137</v>
      </c>
      <c r="DH9609" t="s">
        <v>137</v>
      </c>
      <c r="DI9609" t="s">
        <v>137</v>
      </c>
      <c r="DJ9609" t="s">
        <v>137</v>
      </c>
      <c r="DK9609">
        <v>0</v>
      </c>
      <c r="DL9609" t="s">
        <v>137</v>
      </c>
      <c r="DM9609" t="s">
        <v>137</v>
      </c>
      <c r="DN9609" t="s">
        <v>137</v>
      </c>
      <c r="DO9609" s="1">
        <v>45041.419444444444</v>
      </c>
      <c r="DP9609" s="1"/>
      <c r="DQ9609" t="s">
        <v>52452</v>
      </c>
      <c r="DR9609" t="s">
        <v>52453</v>
      </c>
      <c r="DS9609" t="s">
        <v>52454</v>
      </c>
      <c r="DT9609" t="s">
        <v>58487</v>
      </c>
      <c r="DU9609" t="s">
        <v>137</v>
      </c>
      <c r="DV9609" t="s">
        <v>137</v>
      </c>
      <c r="DW9609" t="s">
        <v>137</v>
      </c>
      <c r="DX9609" t="s">
        <v>137</v>
      </c>
      <c r="DY9609" t="s">
        <v>137</v>
      </c>
      <c r="DZ9609" t="s">
        <v>168</v>
      </c>
      <c r="EA9609" t="b">
        <v>0</v>
      </c>
      <c r="EB9609" t="s">
        <v>137</v>
      </c>
    </row>
    <row r="9610" spans="1:132" x14ac:dyDescent="0.25">
      <c r="A9610">
        <v>110481344</v>
      </c>
      <c r="B9610">
        <v>2422</v>
      </c>
      <c r="C9610" t="s">
        <v>192</v>
      </c>
      <c r="D9610" t="s">
        <v>55805</v>
      </c>
      <c r="E9610" t="s">
        <v>134</v>
      </c>
      <c r="F9610" t="s">
        <v>162</v>
      </c>
      <c r="G9610" t="s">
        <v>137</v>
      </c>
      <c r="H9610" t="s">
        <v>137</v>
      </c>
      <c r="I9610" t="s">
        <v>58488</v>
      </c>
      <c r="J9610" t="s">
        <v>52452</v>
      </c>
      <c r="K9610" t="s">
        <v>52453</v>
      </c>
      <c r="L9610" t="s">
        <v>52454</v>
      </c>
      <c r="M9610" t="s">
        <v>137</v>
      </c>
      <c r="N9610" t="s">
        <v>55514</v>
      </c>
      <c r="O9610" t="s">
        <v>55514</v>
      </c>
      <c r="P9610" s="1"/>
      <c r="Q9610" s="1">
        <v>45041.416666666664</v>
      </c>
      <c r="R9610" s="1">
        <v>45041.416666666664</v>
      </c>
      <c r="S9610" s="1">
        <v>45041.419444444444</v>
      </c>
      <c r="T9610" s="1">
        <v>45041.419444444444</v>
      </c>
      <c r="U9610" t="s">
        <v>137</v>
      </c>
      <c r="V9610" t="s">
        <v>137</v>
      </c>
      <c r="W9610" t="s">
        <v>137</v>
      </c>
      <c r="X9610" t="s">
        <v>137</v>
      </c>
      <c r="Y9610" t="s">
        <v>137</v>
      </c>
      <c r="Z9610" t="s">
        <v>137</v>
      </c>
      <c r="AA9610" t="s">
        <v>137</v>
      </c>
      <c r="AB9610" t="s">
        <v>137</v>
      </c>
      <c r="AC9610" t="s">
        <v>137</v>
      </c>
      <c r="AD9610" s="2"/>
      <c r="AE9610" t="s">
        <v>137</v>
      </c>
      <c r="AF9610" t="s">
        <v>137</v>
      </c>
      <c r="AG9610" t="s">
        <v>137</v>
      </c>
      <c r="AH9610" t="s">
        <v>137</v>
      </c>
      <c r="AI9610" t="s">
        <v>137</v>
      </c>
      <c r="AJ9610" t="s">
        <v>137</v>
      </c>
      <c r="AK9610" t="s">
        <v>137</v>
      </c>
      <c r="AL9610" s="2"/>
      <c r="AM9610" t="s">
        <v>137</v>
      </c>
      <c r="AN9610" t="s">
        <v>137</v>
      </c>
      <c r="AO9610" t="s">
        <v>137</v>
      </c>
      <c r="AP9610" t="s">
        <v>137</v>
      </c>
      <c r="AQ9610" t="s">
        <v>137</v>
      </c>
      <c r="AR9610" t="s">
        <v>137</v>
      </c>
      <c r="AS9610" t="s">
        <v>137</v>
      </c>
      <c r="AT9610" t="s">
        <v>137</v>
      </c>
      <c r="AU9610" t="s">
        <v>137</v>
      </c>
      <c r="AV9610" t="s">
        <v>137</v>
      </c>
      <c r="AW9610" t="s">
        <v>137</v>
      </c>
      <c r="AX9610" t="s">
        <v>137</v>
      </c>
      <c r="AY9610" t="s">
        <v>137</v>
      </c>
      <c r="AZ9610" t="s">
        <v>137</v>
      </c>
      <c r="BA9610" t="s">
        <v>137</v>
      </c>
      <c r="BB9610" t="s">
        <v>137</v>
      </c>
      <c r="BC9610" t="s">
        <v>137</v>
      </c>
      <c r="BD9610" t="s">
        <v>137</v>
      </c>
      <c r="BE9610" t="s">
        <v>137</v>
      </c>
      <c r="BF9610" t="s">
        <v>137</v>
      </c>
      <c r="BG9610" t="s">
        <v>137</v>
      </c>
      <c r="BH9610" t="s">
        <v>137</v>
      </c>
      <c r="BI9610" t="s">
        <v>137</v>
      </c>
      <c r="BJ9610" t="s">
        <v>137</v>
      </c>
      <c r="BK9610" t="s">
        <v>137</v>
      </c>
      <c r="BL9610" t="s">
        <v>137</v>
      </c>
      <c r="BM9610" t="s">
        <v>137</v>
      </c>
      <c r="BN9610" t="s">
        <v>137</v>
      </c>
      <c r="BO9610" t="s">
        <v>137</v>
      </c>
      <c r="BP9610" t="s">
        <v>137</v>
      </c>
      <c r="BQ9610" t="s">
        <v>137</v>
      </c>
      <c r="BR9610" t="s">
        <v>137</v>
      </c>
      <c r="BS9610" t="s">
        <v>137</v>
      </c>
      <c r="BT9610" t="s">
        <v>137</v>
      </c>
      <c r="BU9610" t="s">
        <v>137</v>
      </c>
      <c r="BW9610" t="s">
        <v>137</v>
      </c>
      <c r="BX9610" t="s">
        <v>137</v>
      </c>
      <c r="BY9610" t="s">
        <v>137</v>
      </c>
      <c r="BZ9610" t="s">
        <v>137</v>
      </c>
      <c r="CA9610" t="s">
        <v>137</v>
      </c>
      <c r="CB9610" t="s">
        <v>137</v>
      </c>
      <c r="CC9610" t="s">
        <v>137</v>
      </c>
      <c r="CD9610" t="s">
        <v>137</v>
      </c>
      <c r="CE9610" t="s">
        <v>137</v>
      </c>
      <c r="CF9610" t="s">
        <v>137</v>
      </c>
      <c r="CG9610" t="s">
        <v>137</v>
      </c>
      <c r="CH9610" t="s">
        <v>137</v>
      </c>
      <c r="CI9610" t="s">
        <v>137</v>
      </c>
      <c r="CJ9610" t="s">
        <v>137</v>
      </c>
      <c r="CK9610" t="s">
        <v>137</v>
      </c>
      <c r="CL9610" t="s">
        <v>137</v>
      </c>
      <c r="CM9610" t="s">
        <v>137</v>
      </c>
      <c r="CN9610" t="s">
        <v>137</v>
      </c>
      <c r="CO9610" t="s">
        <v>137</v>
      </c>
      <c r="CP9610" t="s">
        <v>137</v>
      </c>
      <c r="CQ9610" s="1">
        <v>45041.419444444444</v>
      </c>
      <c r="CR9610" s="1">
        <v>45041.419444444444</v>
      </c>
      <c r="CS9610" s="1"/>
      <c r="CT9610" t="s">
        <v>137</v>
      </c>
      <c r="CU9610" t="s">
        <v>137</v>
      </c>
      <c r="CV9610" t="s">
        <v>11994</v>
      </c>
      <c r="CW9610" t="s">
        <v>11994</v>
      </c>
      <c r="CX9610" s="3"/>
      <c r="CY9610" s="3"/>
      <c r="CZ9610">
        <v>1</v>
      </c>
      <c r="DA9610" t="s">
        <v>137</v>
      </c>
      <c r="DB9610" t="s">
        <v>137</v>
      </c>
      <c r="DC9610" t="s">
        <v>137</v>
      </c>
      <c r="DD9610" t="s">
        <v>137</v>
      </c>
      <c r="DE9610" t="s">
        <v>137</v>
      </c>
      <c r="DF9610" t="s">
        <v>137</v>
      </c>
      <c r="DG9610" t="s">
        <v>137</v>
      </c>
      <c r="DH9610" t="s">
        <v>137</v>
      </c>
      <c r="DI9610" t="s">
        <v>137</v>
      </c>
      <c r="DJ9610" t="s">
        <v>137</v>
      </c>
      <c r="DK9610">
        <v>0</v>
      </c>
      <c r="DL9610" t="s">
        <v>137</v>
      </c>
      <c r="DM9610" t="s">
        <v>137</v>
      </c>
      <c r="DN9610" t="s">
        <v>137</v>
      </c>
      <c r="DO9610" s="1">
        <v>45041.419444444444</v>
      </c>
      <c r="DP9610" s="1"/>
      <c r="DQ9610" t="s">
        <v>52452</v>
      </c>
      <c r="DR9610" t="s">
        <v>52453</v>
      </c>
      <c r="DS9610" t="s">
        <v>52454</v>
      </c>
      <c r="DT9610" t="s">
        <v>58489</v>
      </c>
      <c r="DU9610" t="s">
        <v>137</v>
      </c>
      <c r="DV9610" t="s">
        <v>137</v>
      </c>
      <c r="DW9610" t="s">
        <v>137</v>
      </c>
      <c r="DX9610" t="s">
        <v>137</v>
      </c>
      <c r="DY9610" t="s">
        <v>137</v>
      </c>
      <c r="DZ9610" t="s">
        <v>168</v>
      </c>
      <c r="EA9610" t="b">
        <v>0</v>
      </c>
      <c r="EB9610" t="s">
        <v>137</v>
      </c>
    </row>
    <row r="9611" spans="1:132" x14ac:dyDescent="0.25">
      <c r="A9611">
        <v>110479762</v>
      </c>
      <c r="B9611">
        <v>2421</v>
      </c>
      <c r="C9611" t="s">
        <v>192</v>
      </c>
      <c r="D9611" t="s">
        <v>474</v>
      </c>
      <c r="E9611" t="s">
        <v>134</v>
      </c>
      <c r="F9611" t="s">
        <v>135</v>
      </c>
      <c r="G9611" t="s">
        <v>163</v>
      </c>
      <c r="H9611" t="s">
        <v>137</v>
      </c>
      <c r="I9611" t="s">
        <v>475</v>
      </c>
      <c r="J9611" t="s">
        <v>150</v>
      </c>
      <c r="K9611" t="s">
        <v>151</v>
      </c>
      <c r="L9611" t="s">
        <v>152</v>
      </c>
      <c r="M9611" t="s">
        <v>137</v>
      </c>
      <c r="N9611" t="s">
        <v>1574</v>
      </c>
      <c r="O9611" t="s">
        <v>1574</v>
      </c>
      <c r="P9611" s="1">
        <v>45042.041666666664</v>
      </c>
      <c r="Q9611" s="1">
        <v>45041.407638888886</v>
      </c>
      <c r="R9611" s="1">
        <v>45041.407638888886</v>
      </c>
      <c r="S9611" s="1">
        <v>45041.459722222222</v>
      </c>
      <c r="T9611" s="1">
        <v>45041.459722222222</v>
      </c>
      <c r="U9611" t="s">
        <v>3202</v>
      </c>
      <c r="V9611" t="s">
        <v>137</v>
      </c>
      <c r="W9611" t="s">
        <v>137</v>
      </c>
      <c r="X9611" t="s">
        <v>360</v>
      </c>
      <c r="Y9611" t="s">
        <v>440</v>
      </c>
      <c r="Z9611" t="s">
        <v>58490</v>
      </c>
      <c r="AA9611" t="s">
        <v>479</v>
      </c>
      <c r="AB9611" t="s">
        <v>137</v>
      </c>
      <c r="AC9611" t="s">
        <v>137</v>
      </c>
      <c r="AD9611" s="2"/>
      <c r="AE9611" t="s">
        <v>137</v>
      </c>
      <c r="AF9611" t="s">
        <v>137</v>
      </c>
      <c r="AG9611" t="s">
        <v>137</v>
      </c>
      <c r="AH9611" t="s">
        <v>137</v>
      </c>
      <c r="AI9611" t="s">
        <v>137</v>
      </c>
      <c r="AJ9611" t="s">
        <v>137</v>
      </c>
      <c r="AK9611" t="s">
        <v>137</v>
      </c>
      <c r="AL9611" s="2"/>
      <c r="AM9611" t="s">
        <v>137</v>
      </c>
      <c r="AN9611" t="s">
        <v>137</v>
      </c>
      <c r="AO9611" t="s">
        <v>137</v>
      </c>
      <c r="AP9611" t="s">
        <v>137</v>
      </c>
      <c r="AQ9611" t="s">
        <v>137</v>
      </c>
      <c r="AR9611" t="s">
        <v>137</v>
      </c>
      <c r="AS9611" t="s">
        <v>137</v>
      </c>
      <c r="AT9611" t="s">
        <v>137</v>
      </c>
      <c r="AU9611" t="s">
        <v>137</v>
      </c>
      <c r="AV9611" t="s">
        <v>137</v>
      </c>
      <c r="AW9611" t="s">
        <v>137</v>
      </c>
      <c r="AX9611" t="s">
        <v>137</v>
      </c>
      <c r="AY9611" t="s">
        <v>137</v>
      </c>
      <c r="AZ9611" t="s">
        <v>137</v>
      </c>
      <c r="BA9611" t="s">
        <v>137</v>
      </c>
      <c r="BB9611" t="s">
        <v>137</v>
      </c>
      <c r="BC9611" t="s">
        <v>137</v>
      </c>
      <c r="BD9611" t="s">
        <v>137</v>
      </c>
      <c r="BE9611" t="s">
        <v>137</v>
      </c>
      <c r="BF9611" t="s">
        <v>137</v>
      </c>
      <c r="BG9611" t="s">
        <v>137</v>
      </c>
      <c r="BH9611" t="s">
        <v>137</v>
      </c>
      <c r="BI9611" t="s">
        <v>137</v>
      </c>
      <c r="BJ9611" t="s">
        <v>137</v>
      </c>
      <c r="BK9611" t="s">
        <v>137</v>
      </c>
      <c r="BL9611" t="s">
        <v>137</v>
      </c>
      <c r="BM9611" t="s">
        <v>137</v>
      </c>
      <c r="BN9611" t="s">
        <v>137</v>
      </c>
      <c r="BO9611" t="s">
        <v>137</v>
      </c>
      <c r="BP9611" t="s">
        <v>137</v>
      </c>
      <c r="BQ9611" t="s">
        <v>137</v>
      </c>
      <c r="BR9611" t="s">
        <v>137</v>
      </c>
      <c r="BS9611" t="s">
        <v>137</v>
      </c>
      <c r="BT9611" t="s">
        <v>137</v>
      </c>
      <c r="BU9611" t="s">
        <v>137</v>
      </c>
      <c r="BW9611" t="s">
        <v>137</v>
      </c>
      <c r="BX9611" t="s">
        <v>137</v>
      </c>
      <c r="BY9611" t="s">
        <v>137</v>
      </c>
      <c r="BZ9611" t="s">
        <v>137</v>
      </c>
      <c r="CA9611" t="s">
        <v>137</v>
      </c>
      <c r="CB9611" t="s">
        <v>137</v>
      </c>
      <c r="CC9611" t="s">
        <v>137</v>
      </c>
      <c r="CD9611" t="s">
        <v>137</v>
      </c>
      <c r="CE9611" t="s">
        <v>137</v>
      </c>
      <c r="CF9611" t="s">
        <v>137</v>
      </c>
      <c r="CG9611" t="s">
        <v>137</v>
      </c>
      <c r="CH9611" t="s">
        <v>137</v>
      </c>
      <c r="CI9611" t="s">
        <v>137</v>
      </c>
      <c r="CJ9611" t="s">
        <v>137</v>
      </c>
      <c r="CK9611" t="s">
        <v>137</v>
      </c>
      <c r="CL9611" t="s">
        <v>137</v>
      </c>
      <c r="CM9611" t="s">
        <v>137</v>
      </c>
      <c r="CN9611" t="s">
        <v>137</v>
      </c>
      <c r="CO9611" t="s">
        <v>137</v>
      </c>
      <c r="CP9611" t="s">
        <v>137</v>
      </c>
      <c r="CQ9611" s="1">
        <v>45041.459722222222</v>
      </c>
      <c r="CR9611" s="1">
        <v>45041.459722222222</v>
      </c>
      <c r="CS9611" s="1"/>
      <c r="CT9611" t="s">
        <v>58491</v>
      </c>
      <c r="CU9611" t="s">
        <v>58492</v>
      </c>
      <c r="CV9611" t="s">
        <v>44341</v>
      </c>
      <c r="CW9611" t="s">
        <v>49160</v>
      </c>
      <c r="CX9611" s="3"/>
      <c r="CY9611" s="3"/>
      <c r="CZ9611">
        <v>1</v>
      </c>
      <c r="DA9611" t="s">
        <v>58493</v>
      </c>
      <c r="DB9611" t="s">
        <v>137</v>
      </c>
      <c r="DC9611" t="s">
        <v>137</v>
      </c>
      <c r="DD9611" t="s">
        <v>137</v>
      </c>
      <c r="DE9611" t="s">
        <v>137</v>
      </c>
      <c r="DF9611" t="s">
        <v>58494</v>
      </c>
      <c r="DG9611" t="s">
        <v>137</v>
      </c>
      <c r="DH9611" t="s">
        <v>137</v>
      </c>
      <c r="DI9611" t="s">
        <v>137</v>
      </c>
      <c r="DJ9611" t="s">
        <v>137</v>
      </c>
      <c r="DK9611">
        <v>0</v>
      </c>
      <c r="DL9611" t="s">
        <v>209</v>
      </c>
      <c r="DM9611" t="s">
        <v>137</v>
      </c>
      <c r="DN9611" t="s">
        <v>137</v>
      </c>
      <c r="DO9611" s="1">
        <v>45041.459722222222</v>
      </c>
      <c r="DP9611" s="1"/>
      <c r="DQ9611" t="s">
        <v>150</v>
      </c>
      <c r="DR9611" t="s">
        <v>151</v>
      </c>
      <c r="DS9611" t="s">
        <v>152</v>
      </c>
      <c r="DT9611" t="s">
        <v>58495</v>
      </c>
      <c r="DU9611" t="s">
        <v>137</v>
      </c>
      <c r="DV9611" t="s">
        <v>140</v>
      </c>
      <c r="DW9611" t="s">
        <v>137</v>
      </c>
      <c r="DX9611" t="s">
        <v>822</v>
      </c>
      <c r="DY9611" t="s">
        <v>137</v>
      </c>
      <c r="DZ9611" t="s">
        <v>148</v>
      </c>
      <c r="EA9611" t="b">
        <v>0</v>
      </c>
      <c r="EB9611" t="s">
        <v>137</v>
      </c>
    </row>
    <row r="9612" spans="1:132" x14ac:dyDescent="0.25">
      <c r="A9612">
        <v>110477382</v>
      </c>
      <c r="B9612">
        <v>2420</v>
      </c>
      <c r="C9612" t="s">
        <v>192</v>
      </c>
      <c r="D9612" t="s">
        <v>193</v>
      </c>
      <c r="E9612" t="s">
        <v>134</v>
      </c>
      <c r="F9612" t="s">
        <v>135</v>
      </c>
      <c r="G9612" t="s">
        <v>194</v>
      </c>
      <c r="H9612" t="s">
        <v>195</v>
      </c>
      <c r="I9612" t="s">
        <v>196</v>
      </c>
      <c r="J9612" t="s">
        <v>52452</v>
      </c>
      <c r="K9612" t="s">
        <v>52453</v>
      </c>
      <c r="L9612" t="s">
        <v>52454</v>
      </c>
      <c r="M9612" t="s">
        <v>137</v>
      </c>
      <c r="N9612" t="s">
        <v>4862</v>
      </c>
      <c r="O9612" t="s">
        <v>4862</v>
      </c>
      <c r="P9612" s="1">
        <v>45041</v>
      </c>
      <c r="Q9612" s="1">
        <v>45041.393055555556</v>
      </c>
      <c r="R9612" s="1">
        <v>45041.393055555556</v>
      </c>
      <c r="S9612" s="1">
        <v>45041.420138888891</v>
      </c>
      <c r="T9612" s="1">
        <v>45041.420138888891</v>
      </c>
      <c r="U9612" t="s">
        <v>246</v>
      </c>
      <c r="V9612" t="s">
        <v>137</v>
      </c>
      <c r="W9612" t="s">
        <v>137</v>
      </c>
      <c r="X9612" t="s">
        <v>144</v>
      </c>
      <c r="Y9612" t="s">
        <v>199</v>
      </c>
      <c r="Z9612" t="s">
        <v>137</v>
      </c>
      <c r="AA9612" t="s">
        <v>137</v>
      </c>
      <c r="AB9612" t="s">
        <v>137</v>
      </c>
      <c r="AC9612" t="s">
        <v>137</v>
      </c>
      <c r="AD9612" s="2"/>
      <c r="AE9612" t="s">
        <v>137</v>
      </c>
      <c r="AF9612" t="s">
        <v>137</v>
      </c>
      <c r="AG9612" t="s">
        <v>137</v>
      </c>
      <c r="AH9612" t="s">
        <v>137</v>
      </c>
      <c r="AI9612" t="s">
        <v>137</v>
      </c>
      <c r="AJ9612" t="s">
        <v>137</v>
      </c>
      <c r="AK9612" t="s">
        <v>137</v>
      </c>
      <c r="AL9612" s="2"/>
      <c r="AM9612" t="s">
        <v>137</v>
      </c>
      <c r="AN9612" t="s">
        <v>137</v>
      </c>
      <c r="AO9612" t="s">
        <v>137</v>
      </c>
      <c r="AP9612" t="s">
        <v>137</v>
      </c>
      <c r="AQ9612" t="s">
        <v>137</v>
      </c>
      <c r="AR9612" t="s">
        <v>137</v>
      </c>
      <c r="AS9612" t="s">
        <v>137</v>
      </c>
      <c r="AT9612" t="s">
        <v>137</v>
      </c>
      <c r="AU9612" t="s">
        <v>137</v>
      </c>
      <c r="AV9612" t="s">
        <v>137</v>
      </c>
      <c r="AW9612" t="s">
        <v>13622</v>
      </c>
      <c r="AX9612" t="s">
        <v>137</v>
      </c>
      <c r="AY9612" t="s">
        <v>137</v>
      </c>
      <c r="AZ9612" t="s">
        <v>137</v>
      </c>
      <c r="BA9612" t="s">
        <v>137</v>
      </c>
      <c r="BB9612" t="s">
        <v>137</v>
      </c>
      <c r="BC9612" t="s">
        <v>27736</v>
      </c>
      <c r="BD9612" t="s">
        <v>249</v>
      </c>
      <c r="BE9612" t="s">
        <v>58496</v>
      </c>
      <c r="BF9612" t="s">
        <v>58497</v>
      </c>
      <c r="BG9612" t="s">
        <v>137</v>
      </c>
      <c r="BH9612" t="s">
        <v>137</v>
      </c>
      <c r="BI9612" t="s">
        <v>137</v>
      </c>
      <c r="BJ9612" t="s">
        <v>137</v>
      </c>
      <c r="BK9612" t="s">
        <v>137</v>
      </c>
      <c r="BL9612" t="s">
        <v>137</v>
      </c>
      <c r="BM9612" t="s">
        <v>137</v>
      </c>
      <c r="BN9612" t="s">
        <v>137</v>
      </c>
      <c r="BO9612" t="s">
        <v>137</v>
      </c>
      <c r="BP9612" t="s">
        <v>137</v>
      </c>
      <c r="BQ9612" t="s">
        <v>137</v>
      </c>
      <c r="BR9612" t="s">
        <v>137</v>
      </c>
      <c r="BS9612" t="s">
        <v>137</v>
      </c>
      <c r="BT9612" t="s">
        <v>137</v>
      </c>
      <c r="BU9612" t="s">
        <v>137</v>
      </c>
      <c r="BW9612" t="s">
        <v>137</v>
      </c>
      <c r="BX9612" t="s">
        <v>137</v>
      </c>
      <c r="BY9612" t="s">
        <v>137</v>
      </c>
      <c r="BZ9612" t="s">
        <v>137</v>
      </c>
      <c r="CA9612" t="s">
        <v>137</v>
      </c>
      <c r="CB9612" t="s">
        <v>137</v>
      </c>
      <c r="CC9612" t="s">
        <v>137</v>
      </c>
      <c r="CD9612" t="s">
        <v>137</v>
      </c>
      <c r="CE9612" t="s">
        <v>137</v>
      </c>
      <c r="CF9612" t="s">
        <v>137</v>
      </c>
      <c r="CG9612" t="s">
        <v>137</v>
      </c>
      <c r="CH9612" t="s">
        <v>137</v>
      </c>
      <c r="CI9612" t="s">
        <v>137</v>
      </c>
      <c r="CJ9612" t="s">
        <v>137</v>
      </c>
      <c r="CK9612" t="s">
        <v>137</v>
      </c>
      <c r="CL9612" t="s">
        <v>137</v>
      </c>
      <c r="CM9612" t="s">
        <v>137</v>
      </c>
      <c r="CN9612" t="s">
        <v>137</v>
      </c>
      <c r="CO9612" t="s">
        <v>137</v>
      </c>
      <c r="CP9612" t="s">
        <v>137</v>
      </c>
      <c r="CQ9612" s="1">
        <v>45041.420138888891</v>
      </c>
      <c r="CR9612" s="1">
        <v>45041.420138888891</v>
      </c>
      <c r="CS9612" s="1"/>
      <c r="CT9612" t="s">
        <v>58498</v>
      </c>
      <c r="CU9612" t="s">
        <v>58498</v>
      </c>
      <c r="CV9612" t="s">
        <v>43827</v>
      </c>
      <c r="CW9612" t="s">
        <v>43827</v>
      </c>
      <c r="CX9612" s="3"/>
      <c r="CY9612" s="3"/>
      <c r="CZ9612">
        <v>1</v>
      </c>
      <c r="DA9612" t="s">
        <v>58499</v>
      </c>
      <c r="DB9612" t="s">
        <v>137</v>
      </c>
      <c r="DC9612" t="s">
        <v>137</v>
      </c>
      <c r="DD9612" t="s">
        <v>137</v>
      </c>
      <c r="DE9612" t="s">
        <v>137</v>
      </c>
      <c r="DF9612" t="s">
        <v>58500</v>
      </c>
      <c r="DG9612" t="s">
        <v>137</v>
      </c>
      <c r="DH9612" t="s">
        <v>137</v>
      </c>
      <c r="DI9612" t="s">
        <v>137</v>
      </c>
      <c r="DJ9612" t="s">
        <v>137</v>
      </c>
      <c r="DK9612">
        <v>0</v>
      </c>
      <c r="DL9612" t="s">
        <v>209</v>
      </c>
      <c r="DM9612" t="s">
        <v>58501</v>
      </c>
      <c r="DN9612" t="s">
        <v>137</v>
      </c>
      <c r="DO9612" s="1">
        <v>45041.420138888891</v>
      </c>
      <c r="DP9612" s="1"/>
      <c r="DQ9612" t="s">
        <v>52452</v>
      </c>
      <c r="DR9612" t="s">
        <v>52453</v>
      </c>
      <c r="DS9612" t="s">
        <v>52454</v>
      </c>
      <c r="DT9612" t="s">
        <v>137</v>
      </c>
      <c r="DU9612" t="s">
        <v>137</v>
      </c>
      <c r="DV9612" t="s">
        <v>137</v>
      </c>
      <c r="DW9612" t="s">
        <v>137</v>
      </c>
      <c r="DX9612" t="s">
        <v>137</v>
      </c>
      <c r="DY9612" t="s">
        <v>137</v>
      </c>
      <c r="DZ9612" t="s">
        <v>148</v>
      </c>
      <c r="EA9612" t="b">
        <v>0</v>
      </c>
      <c r="EB9612" t="s">
        <v>137</v>
      </c>
    </row>
    <row r="9613" spans="1:132" x14ac:dyDescent="0.25">
      <c r="A9613">
        <v>110475046</v>
      </c>
      <c r="B9613">
        <v>2419</v>
      </c>
      <c r="C9613" t="s">
        <v>192</v>
      </c>
      <c r="D9613" t="s">
        <v>58502</v>
      </c>
      <c r="E9613" t="s">
        <v>134</v>
      </c>
      <c r="F9613" t="s">
        <v>162</v>
      </c>
      <c r="G9613" t="s">
        <v>137</v>
      </c>
      <c r="H9613" t="s">
        <v>137</v>
      </c>
      <c r="I9613" t="s">
        <v>58503</v>
      </c>
      <c r="J9613" t="s">
        <v>150</v>
      </c>
      <c r="K9613" t="s">
        <v>151</v>
      </c>
      <c r="L9613" t="s">
        <v>152</v>
      </c>
      <c r="M9613" t="s">
        <v>137</v>
      </c>
      <c r="N9613" t="s">
        <v>2651</v>
      </c>
      <c r="O9613" t="s">
        <v>303</v>
      </c>
      <c r="P9613" s="1"/>
      <c r="Q9613" s="1">
        <v>45041.376388888886</v>
      </c>
      <c r="R9613" s="1">
        <v>45041.376388888886</v>
      </c>
      <c r="S9613" s="1">
        <v>45041.571527777778</v>
      </c>
      <c r="T9613" s="1">
        <v>45041.571527777778</v>
      </c>
      <c r="U9613" t="s">
        <v>36639</v>
      </c>
      <c r="V9613" t="s">
        <v>137</v>
      </c>
      <c r="W9613" t="s">
        <v>137</v>
      </c>
      <c r="X9613" t="s">
        <v>176</v>
      </c>
      <c r="Y9613" t="s">
        <v>199</v>
      </c>
      <c r="Z9613" t="s">
        <v>137</v>
      </c>
      <c r="AA9613" t="s">
        <v>137</v>
      </c>
      <c r="AB9613" t="s">
        <v>137</v>
      </c>
      <c r="AC9613" t="s">
        <v>137</v>
      </c>
      <c r="AD9613" s="2"/>
      <c r="AE9613" t="s">
        <v>137</v>
      </c>
      <c r="AF9613" t="s">
        <v>137</v>
      </c>
      <c r="AG9613" t="s">
        <v>137</v>
      </c>
      <c r="AH9613" t="s">
        <v>137</v>
      </c>
      <c r="AI9613" t="s">
        <v>137</v>
      </c>
      <c r="AJ9613" t="s">
        <v>137</v>
      </c>
      <c r="AK9613" t="s">
        <v>137</v>
      </c>
      <c r="AL9613" s="2"/>
      <c r="AM9613" t="s">
        <v>137</v>
      </c>
      <c r="AN9613" t="s">
        <v>137</v>
      </c>
      <c r="AO9613" t="s">
        <v>137</v>
      </c>
      <c r="AP9613" t="s">
        <v>137</v>
      </c>
      <c r="AQ9613" t="s">
        <v>137</v>
      </c>
      <c r="AR9613" t="s">
        <v>137</v>
      </c>
      <c r="AS9613" t="s">
        <v>137</v>
      </c>
      <c r="AT9613" t="s">
        <v>137</v>
      </c>
      <c r="AU9613" t="s">
        <v>137</v>
      </c>
      <c r="AV9613" t="s">
        <v>137</v>
      </c>
      <c r="AW9613" t="s">
        <v>137</v>
      </c>
      <c r="AX9613" t="s">
        <v>137</v>
      </c>
      <c r="AY9613" t="s">
        <v>137</v>
      </c>
      <c r="AZ9613" t="s">
        <v>137</v>
      </c>
      <c r="BA9613" t="s">
        <v>137</v>
      </c>
      <c r="BB9613" t="s">
        <v>137</v>
      </c>
      <c r="BC9613" t="s">
        <v>137</v>
      </c>
      <c r="BD9613" t="s">
        <v>137</v>
      </c>
      <c r="BE9613" t="s">
        <v>137</v>
      </c>
      <c r="BF9613" t="s">
        <v>137</v>
      </c>
      <c r="BG9613" t="s">
        <v>137</v>
      </c>
      <c r="BH9613" t="s">
        <v>137</v>
      </c>
      <c r="BI9613" t="s">
        <v>137</v>
      </c>
      <c r="BJ9613" t="s">
        <v>137</v>
      </c>
      <c r="BK9613" t="s">
        <v>137</v>
      </c>
      <c r="BL9613" t="s">
        <v>137</v>
      </c>
      <c r="BM9613" t="s">
        <v>137</v>
      </c>
      <c r="BN9613" t="s">
        <v>137</v>
      </c>
      <c r="BO9613" t="s">
        <v>137</v>
      </c>
      <c r="BP9613" t="s">
        <v>137</v>
      </c>
      <c r="BQ9613" t="s">
        <v>137</v>
      </c>
      <c r="BR9613" t="s">
        <v>137</v>
      </c>
      <c r="BS9613" t="s">
        <v>137</v>
      </c>
      <c r="BT9613" t="s">
        <v>137</v>
      </c>
      <c r="BU9613" t="s">
        <v>137</v>
      </c>
      <c r="BW9613" t="s">
        <v>137</v>
      </c>
      <c r="BX9613" t="s">
        <v>137</v>
      </c>
      <c r="BY9613" t="s">
        <v>137</v>
      </c>
      <c r="BZ9613" t="s">
        <v>137</v>
      </c>
      <c r="CA9613" t="s">
        <v>137</v>
      </c>
      <c r="CB9613" t="s">
        <v>137</v>
      </c>
      <c r="CC9613" t="s">
        <v>137</v>
      </c>
      <c r="CD9613" t="s">
        <v>137</v>
      </c>
      <c r="CE9613" t="s">
        <v>137</v>
      </c>
      <c r="CF9613" t="s">
        <v>137</v>
      </c>
      <c r="CG9613" t="s">
        <v>137</v>
      </c>
      <c r="CH9613" t="s">
        <v>137</v>
      </c>
      <c r="CI9613" t="s">
        <v>137</v>
      </c>
      <c r="CJ9613" t="s">
        <v>137</v>
      </c>
      <c r="CK9613" t="s">
        <v>137</v>
      </c>
      <c r="CL9613" t="s">
        <v>137</v>
      </c>
      <c r="CM9613" t="s">
        <v>137</v>
      </c>
      <c r="CN9613" t="s">
        <v>137</v>
      </c>
      <c r="CO9613" t="s">
        <v>137</v>
      </c>
      <c r="CP9613" t="s">
        <v>137</v>
      </c>
      <c r="CQ9613" s="1">
        <v>45041.571527777778</v>
      </c>
      <c r="CR9613" s="1">
        <v>45041.571527777778</v>
      </c>
      <c r="CS9613" s="1"/>
      <c r="CT9613" t="s">
        <v>58504</v>
      </c>
      <c r="CU9613" t="s">
        <v>58504</v>
      </c>
      <c r="CV9613" t="s">
        <v>58505</v>
      </c>
      <c r="CW9613" t="s">
        <v>58505</v>
      </c>
      <c r="CX9613" s="3"/>
      <c r="CY9613" s="3"/>
      <c r="CZ9613">
        <v>1</v>
      </c>
      <c r="DA9613" t="s">
        <v>137</v>
      </c>
      <c r="DB9613" t="s">
        <v>137</v>
      </c>
      <c r="DC9613" t="s">
        <v>137</v>
      </c>
      <c r="DD9613" t="s">
        <v>137</v>
      </c>
      <c r="DE9613" t="s">
        <v>137</v>
      </c>
      <c r="DF9613" t="s">
        <v>58506</v>
      </c>
      <c r="DG9613" t="s">
        <v>137</v>
      </c>
      <c r="DH9613" t="s">
        <v>137</v>
      </c>
      <c r="DI9613" t="s">
        <v>137</v>
      </c>
      <c r="DJ9613" t="s">
        <v>137</v>
      </c>
      <c r="DK9613">
        <v>0</v>
      </c>
      <c r="DL9613" t="s">
        <v>209</v>
      </c>
      <c r="DM9613" t="s">
        <v>137</v>
      </c>
      <c r="DN9613" t="s">
        <v>137</v>
      </c>
      <c r="DO9613" s="1">
        <v>45041.571527777778</v>
      </c>
      <c r="DP9613" s="1"/>
      <c r="DQ9613" t="s">
        <v>150</v>
      </c>
      <c r="DR9613" t="s">
        <v>151</v>
      </c>
      <c r="DS9613" t="s">
        <v>152</v>
      </c>
      <c r="DT9613" t="s">
        <v>137</v>
      </c>
      <c r="DU9613" t="s">
        <v>137</v>
      </c>
      <c r="DV9613" t="s">
        <v>137</v>
      </c>
      <c r="DW9613" t="s">
        <v>137</v>
      </c>
      <c r="DX9613" t="s">
        <v>137</v>
      </c>
      <c r="DY9613" t="s">
        <v>137</v>
      </c>
      <c r="DZ9613" t="s">
        <v>168</v>
      </c>
      <c r="EA9613" t="b">
        <v>0</v>
      </c>
      <c r="EB9613" t="s">
        <v>137</v>
      </c>
    </row>
    <row r="9614" spans="1:132" x14ac:dyDescent="0.25">
      <c r="A9614">
        <v>110444654</v>
      </c>
      <c r="B9614">
        <v>2418</v>
      </c>
      <c r="C9614" t="s">
        <v>192</v>
      </c>
      <c r="D9614" t="s">
        <v>474</v>
      </c>
      <c r="E9614" t="s">
        <v>134</v>
      </c>
      <c r="F9614" t="s">
        <v>135</v>
      </c>
      <c r="G9614" t="s">
        <v>163</v>
      </c>
      <c r="H9614" t="s">
        <v>137</v>
      </c>
      <c r="I9614" t="s">
        <v>475</v>
      </c>
      <c r="J9614" t="s">
        <v>150</v>
      </c>
      <c r="K9614" t="s">
        <v>151</v>
      </c>
      <c r="L9614" t="s">
        <v>152</v>
      </c>
      <c r="M9614" t="s">
        <v>137</v>
      </c>
      <c r="N9614" t="s">
        <v>625</v>
      </c>
      <c r="O9614" t="s">
        <v>625</v>
      </c>
      <c r="P9614" s="1">
        <v>45040</v>
      </c>
      <c r="Q9614" s="1">
        <v>45040.658333333333</v>
      </c>
      <c r="R9614" s="1">
        <v>45040.658333333333</v>
      </c>
      <c r="S9614" s="1">
        <v>45190.413194444445</v>
      </c>
      <c r="T9614" s="1">
        <v>45190.413194444445</v>
      </c>
      <c r="U9614" t="s">
        <v>5106</v>
      </c>
      <c r="V9614" t="s">
        <v>137</v>
      </c>
      <c r="W9614" t="s">
        <v>137</v>
      </c>
      <c r="X9614" t="s">
        <v>144</v>
      </c>
      <c r="Y9614" t="s">
        <v>440</v>
      </c>
      <c r="Z9614" t="s">
        <v>137</v>
      </c>
      <c r="AA9614" t="s">
        <v>479</v>
      </c>
      <c r="AB9614" t="s">
        <v>137</v>
      </c>
      <c r="AC9614" t="s">
        <v>137</v>
      </c>
      <c r="AD9614" s="2"/>
      <c r="AE9614" t="s">
        <v>137</v>
      </c>
      <c r="AF9614" t="s">
        <v>137</v>
      </c>
      <c r="AG9614" t="s">
        <v>137</v>
      </c>
      <c r="AH9614" t="s">
        <v>137</v>
      </c>
      <c r="AI9614" t="s">
        <v>137</v>
      </c>
      <c r="AJ9614" t="s">
        <v>137</v>
      </c>
      <c r="AK9614" t="s">
        <v>137</v>
      </c>
      <c r="AL9614" s="2"/>
      <c r="AM9614" t="s">
        <v>137</v>
      </c>
      <c r="AN9614" t="s">
        <v>137</v>
      </c>
      <c r="AO9614" t="s">
        <v>137</v>
      </c>
      <c r="AP9614" t="s">
        <v>137</v>
      </c>
      <c r="AQ9614" t="s">
        <v>137</v>
      </c>
      <c r="AR9614" t="s">
        <v>137</v>
      </c>
      <c r="AS9614" t="s">
        <v>137</v>
      </c>
      <c r="AT9614" t="s">
        <v>137</v>
      </c>
      <c r="AU9614" t="s">
        <v>137</v>
      </c>
      <c r="AV9614" t="s">
        <v>58507</v>
      </c>
      <c r="AW9614" t="s">
        <v>137</v>
      </c>
      <c r="AX9614" t="s">
        <v>137</v>
      </c>
      <c r="AY9614" t="s">
        <v>137</v>
      </c>
      <c r="AZ9614" t="s">
        <v>137</v>
      </c>
      <c r="BA9614" t="s">
        <v>137</v>
      </c>
      <c r="BB9614" t="s">
        <v>137</v>
      </c>
      <c r="BC9614" t="s">
        <v>137</v>
      </c>
      <c r="BD9614" t="s">
        <v>137</v>
      </c>
      <c r="BE9614" t="s">
        <v>137</v>
      </c>
      <c r="BF9614" t="s">
        <v>137</v>
      </c>
      <c r="BG9614" t="s">
        <v>137</v>
      </c>
      <c r="BH9614" t="s">
        <v>137</v>
      </c>
      <c r="BI9614" t="s">
        <v>137</v>
      </c>
      <c r="BJ9614" t="s">
        <v>137</v>
      </c>
      <c r="BK9614" t="s">
        <v>137</v>
      </c>
      <c r="BL9614" t="s">
        <v>137</v>
      </c>
      <c r="BM9614" t="s">
        <v>137</v>
      </c>
      <c r="BN9614" t="s">
        <v>137</v>
      </c>
      <c r="BO9614" t="s">
        <v>137</v>
      </c>
      <c r="BP9614" t="s">
        <v>137</v>
      </c>
      <c r="BQ9614" t="s">
        <v>137</v>
      </c>
      <c r="BR9614" t="s">
        <v>137</v>
      </c>
      <c r="BS9614" t="s">
        <v>137</v>
      </c>
      <c r="BT9614" t="s">
        <v>137</v>
      </c>
      <c r="BU9614" t="s">
        <v>137</v>
      </c>
      <c r="BW9614" t="s">
        <v>137</v>
      </c>
      <c r="BX9614" t="s">
        <v>137</v>
      </c>
      <c r="BY9614" t="s">
        <v>137</v>
      </c>
      <c r="BZ9614" t="s">
        <v>137</v>
      </c>
      <c r="CA9614" t="s">
        <v>137</v>
      </c>
      <c r="CB9614" t="s">
        <v>137</v>
      </c>
      <c r="CC9614" t="s">
        <v>137</v>
      </c>
      <c r="CD9614" t="s">
        <v>137</v>
      </c>
      <c r="CE9614" t="s">
        <v>137</v>
      </c>
      <c r="CF9614" t="s">
        <v>137</v>
      </c>
      <c r="CG9614" t="s">
        <v>137</v>
      </c>
      <c r="CH9614" t="s">
        <v>137</v>
      </c>
      <c r="CI9614" t="s">
        <v>137</v>
      </c>
      <c r="CJ9614" t="s">
        <v>137</v>
      </c>
      <c r="CK9614" t="s">
        <v>137</v>
      </c>
      <c r="CL9614" t="s">
        <v>137</v>
      </c>
      <c r="CM9614" t="s">
        <v>137</v>
      </c>
      <c r="CN9614" t="s">
        <v>137</v>
      </c>
      <c r="CO9614" t="s">
        <v>137</v>
      </c>
      <c r="CP9614" t="s">
        <v>137</v>
      </c>
      <c r="CQ9614" s="1">
        <v>45190.413194444445</v>
      </c>
      <c r="CR9614" s="1">
        <v>45190.413194444445</v>
      </c>
      <c r="CS9614" s="1"/>
      <c r="CT9614" t="s">
        <v>58508</v>
      </c>
      <c r="CU9614" t="s">
        <v>58508</v>
      </c>
      <c r="CV9614" t="s">
        <v>58509</v>
      </c>
      <c r="CW9614" t="s">
        <v>58510</v>
      </c>
      <c r="CX9614" s="3"/>
      <c r="CY9614" s="3"/>
      <c r="CZ9614">
        <v>1</v>
      </c>
      <c r="DA9614" t="s">
        <v>58511</v>
      </c>
      <c r="DB9614" t="s">
        <v>137</v>
      </c>
      <c r="DC9614" t="s">
        <v>137</v>
      </c>
      <c r="DD9614" t="s">
        <v>137</v>
      </c>
      <c r="DE9614" t="s">
        <v>137</v>
      </c>
      <c r="DF9614" t="s">
        <v>58512</v>
      </c>
      <c r="DG9614" t="s">
        <v>900</v>
      </c>
      <c r="DH9614" t="s">
        <v>1151</v>
      </c>
      <c r="DI9614" t="s">
        <v>137</v>
      </c>
      <c r="DJ9614" t="s">
        <v>137</v>
      </c>
      <c r="DK9614">
        <v>0</v>
      </c>
      <c r="DL9614" t="s">
        <v>209</v>
      </c>
      <c r="DM9614" t="s">
        <v>53397</v>
      </c>
      <c r="DN9614" t="s">
        <v>137</v>
      </c>
      <c r="DO9614" s="1">
        <v>45190.413194444445</v>
      </c>
      <c r="DP9614" s="1"/>
      <c r="DQ9614" t="s">
        <v>1709</v>
      </c>
      <c r="DR9614" t="s">
        <v>1710</v>
      </c>
      <c r="DS9614" t="s">
        <v>1711</v>
      </c>
      <c r="DT9614" t="s">
        <v>137</v>
      </c>
      <c r="DU9614" t="s">
        <v>137</v>
      </c>
      <c r="DV9614" t="s">
        <v>140</v>
      </c>
      <c r="DW9614" t="s">
        <v>137</v>
      </c>
      <c r="DX9614" t="s">
        <v>17529</v>
      </c>
      <c r="DY9614" t="s">
        <v>137</v>
      </c>
      <c r="DZ9614" t="s">
        <v>148</v>
      </c>
      <c r="EA9614" t="b">
        <v>0</v>
      </c>
      <c r="EB9614" t="s">
        <v>137</v>
      </c>
    </row>
    <row r="9615" spans="1:132" x14ac:dyDescent="0.25">
      <c r="A9615">
        <v>110438955</v>
      </c>
      <c r="B9615">
        <v>2417</v>
      </c>
      <c r="C9615" t="s">
        <v>192</v>
      </c>
      <c r="D9615" t="s">
        <v>474</v>
      </c>
      <c r="E9615" t="s">
        <v>134</v>
      </c>
      <c r="F9615" t="s">
        <v>135</v>
      </c>
      <c r="G9615" t="s">
        <v>163</v>
      </c>
      <c r="H9615" t="s">
        <v>137</v>
      </c>
      <c r="I9615" t="s">
        <v>475</v>
      </c>
      <c r="J9615" t="s">
        <v>150</v>
      </c>
      <c r="K9615" t="s">
        <v>151</v>
      </c>
      <c r="L9615" t="s">
        <v>152</v>
      </c>
      <c r="M9615" t="s">
        <v>137</v>
      </c>
      <c r="N9615" t="s">
        <v>43138</v>
      </c>
      <c r="O9615" t="s">
        <v>43138</v>
      </c>
      <c r="P9615" s="1">
        <v>45047</v>
      </c>
      <c r="Q9615" s="1">
        <v>45040.618750000001</v>
      </c>
      <c r="R9615" s="1">
        <v>45040.618750000001</v>
      </c>
      <c r="S9615" s="1">
        <v>45040.671527777777</v>
      </c>
      <c r="T9615" s="1">
        <v>45040.671527777777</v>
      </c>
      <c r="U9615" t="s">
        <v>6215</v>
      </c>
      <c r="V9615" t="s">
        <v>137</v>
      </c>
      <c r="W9615" t="s">
        <v>137</v>
      </c>
      <c r="X9615" t="s">
        <v>144</v>
      </c>
      <c r="Y9615" t="s">
        <v>361</v>
      </c>
      <c r="Z9615" t="s">
        <v>137</v>
      </c>
      <c r="AA9615" t="s">
        <v>232</v>
      </c>
      <c r="AB9615" t="s">
        <v>137</v>
      </c>
      <c r="AC9615" t="s">
        <v>137</v>
      </c>
      <c r="AD9615" s="2"/>
      <c r="AE9615" t="s">
        <v>137</v>
      </c>
      <c r="AF9615" t="s">
        <v>137</v>
      </c>
      <c r="AG9615" t="s">
        <v>137</v>
      </c>
      <c r="AH9615" t="s">
        <v>137</v>
      </c>
      <c r="AI9615" t="s">
        <v>137</v>
      </c>
      <c r="AJ9615" t="s">
        <v>137</v>
      </c>
      <c r="AK9615" t="s">
        <v>137</v>
      </c>
      <c r="AL9615" s="2"/>
      <c r="AM9615" t="s">
        <v>137</v>
      </c>
      <c r="AN9615" t="s">
        <v>137</v>
      </c>
      <c r="AO9615" t="s">
        <v>137</v>
      </c>
      <c r="AP9615" t="s">
        <v>137</v>
      </c>
      <c r="AQ9615" t="s">
        <v>137</v>
      </c>
      <c r="AR9615" t="s">
        <v>137</v>
      </c>
      <c r="AS9615" t="s">
        <v>137</v>
      </c>
      <c r="AT9615" t="s">
        <v>137</v>
      </c>
      <c r="AU9615" t="s">
        <v>137</v>
      </c>
      <c r="AV9615" t="s">
        <v>58513</v>
      </c>
      <c r="AW9615" t="s">
        <v>137</v>
      </c>
      <c r="AX9615" t="s">
        <v>137</v>
      </c>
      <c r="AY9615" t="s">
        <v>137</v>
      </c>
      <c r="AZ9615" t="s">
        <v>137</v>
      </c>
      <c r="BA9615" t="s">
        <v>137</v>
      </c>
      <c r="BB9615" t="s">
        <v>137</v>
      </c>
      <c r="BC9615" t="s">
        <v>137</v>
      </c>
      <c r="BD9615" t="s">
        <v>137</v>
      </c>
      <c r="BE9615" t="s">
        <v>137</v>
      </c>
      <c r="BF9615" t="s">
        <v>137</v>
      </c>
      <c r="BG9615" t="s">
        <v>137</v>
      </c>
      <c r="BH9615" t="s">
        <v>137</v>
      </c>
      <c r="BI9615" t="s">
        <v>137</v>
      </c>
      <c r="BJ9615" t="s">
        <v>137</v>
      </c>
      <c r="BK9615" t="s">
        <v>137</v>
      </c>
      <c r="BL9615" t="s">
        <v>137</v>
      </c>
      <c r="BM9615" t="s">
        <v>137</v>
      </c>
      <c r="BN9615" t="s">
        <v>137</v>
      </c>
      <c r="BO9615" t="s">
        <v>137</v>
      </c>
      <c r="BP9615" t="s">
        <v>137</v>
      </c>
      <c r="BQ9615" t="s">
        <v>137</v>
      </c>
      <c r="BR9615" t="s">
        <v>137</v>
      </c>
      <c r="BS9615" t="s">
        <v>137</v>
      </c>
      <c r="BT9615" t="s">
        <v>137</v>
      </c>
      <c r="BU9615" t="s">
        <v>137</v>
      </c>
      <c r="BW9615" t="s">
        <v>137</v>
      </c>
      <c r="BX9615" t="s">
        <v>137</v>
      </c>
      <c r="BY9615" t="s">
        <v>137</v>
      </c>
      <c r="BZ9615" t="s">
        <v>137</v>
      </c>
      <c r="CA9615" t="s">
        <v>137</v>
      </c>
      <c r="CB9615" t="s">
        <v>137</v>
      </c>
      <c r="CC9615" t="s">
        <v>137</v>
      </c>
      <c r="CD9615" t="s">
        <v>137</v>
      </c>
      <c r="CE9615" t="s">
        <v>137</v>
      </c>
      <c r="CF9615" t="s">
        <v>137</v>
      </c>
      <c r="CG9615" t="s">
        <v>137</v>
      </c>
      <c r="CH9615" t="s">
        <v>137</v>
      </c>
      <c r="CI9615" t="s">
        <v>137</v>
      </c>
      <c r="CJ9615" t="s">
        <v>137</v>
      </c>
      <c r="CK9615" t="s">
        <v>137</v>
      </c>
      <c r="CL9615" t="s">
        <v>137</v>
      </c>
      <c r="CM9615" t="s">
        <v>137</v>
      </c>
      <c r="CN9615" t="s">
        <v>137</v>
      </c>
      <c r="CO9615" t="s">
        <v>137</v>
      </c>
      <c r="CP9615" t="s">
        <v>137</v>
      </c>
      <c r="CQ9615" s="1">
        <v>45040.671527777777</v>
      </c>
      <c r="CR9615" s="1">
        <v>45040.671527777777</v>
      </c>
      <c r="CS9615" s="1"/>
      <c r="CT9615" t="s">
        <v>58514</v>
      </c>
      <c r="CU9615" t="s">
        <v>58514</v>
      </c>
      <c r="CV9615" t="s">
        <v>52040</v>
      </c>
      <c r="CW9615" t="s">
        <v>52040</v>
      </c>
      <c r="CX9615" s="3"/>
      <c r="CY9615" s="3"/>
      <c r="CZ9615">
        <v>1</v>
      </c>
      <c r="DA9615" t="s">
        <v>58515</v>
      </c>
      <c r="DB9615" t="s">
        <v>137</v>
      </c>
      <c r="DC9615" t="s">
        <v>137</v>
      </c>
      <c r="DD9615" t="s">
        <v>137</v>
      </c>
      <c r="DE9615" t="s">
        <v>137</v>
      </c>
      <c r="DF9615" t="s">
        <v>58516</v>
      </c>
      <c r="DG9615" t="s">
        <v>137</v>
      </c>
      <c r="DH9615" t="s">
        <v>137</v>
      </c>
      <c r="DI9615" t="s">
        <v>137</v>
      </c>
      <c r="DJ9615" t="s">
        <v>137</v>
      </c>
      <c r="DK9615">
        <v>0</v>
      </c>
      <c r="DL9615" t="s">
        <v>209</v>
      </c>
      <c r="DM9615" t="s">
        <v>137</v>
      </c>
      <c r="DN9615" t="s">
        <v>137</v>
      </c>
      <c r="DO9615" s="1">
        <v>45040.671527777777</v>
      </c>
      <c r="DP9615" s="1"/>
      <c r="DQ9615" t="s">
        <v>150</v>
      </c>
      <c r="DR9615" t="s">
        <v>151</v>
      </c>
      <c r="DS9615" t="s">
        <v>152</v>
      </c>
      <c r="DT9615" t="s">
        <v>137</v>
      </c>
      <c r="DU9615" t="s">
        <v>137</v>
      </c>
      <c r="DV9615" t="s">
        <v>140</v>
      </c>
      <c r="DW9615" t="s">
        <v>137</v>
      </c>
      <c r="DX9615" t="s">
        <v>58517</v>
      </c>
      <c r="DY9615" t="s">
        <v>137</v>
      </c>
      <c r="DZ9615" t="s">
        <v>148</v>
      </c>
      <c r="EA9615" t="b">
        <v>0</v>
      </c>
      <c r="EB9615" t="s">
        <v>137</v>
      </c>
    </row>
    <row r="9616" spans="1:132" x14ac:dyDescent="0.25">
      <c r="A9616">
        <v>110437604</v>
      </c>
      <c r="B9616">
        <v>2416</v>
      </c>
      <c r="C9616" t="s">
        <v>192</v>
      </c>
      <c r="D9616" t="s">
        <v>133</v>
      </c>
      <c r="E9616" t="s">
        <v>134</v>
      </c>
      <c r="F9616" t="s">
        <v>135</v>
      </c>
      <c r="G9616" t="s">
        <v>136</v>
      </c>
      <c r="H9616" t="s">
        <v>137</v>
      </c>
      <c r="I9616" t="s">
        <v>138</v>
      </c>
      <c r="J9616" t="s">
        <v>150</v>
      </c>
      <c r="K9616" t="s">
        <v>151</v>
      </c>
      <c r="L9616" t="s">
        <v>152</v>
      </c>
      <c r="M9616" t="s">
        <v>137</v>
      </c>
      <c r="N9616" t="s">
        <v>4575</v>
      </c>
      <c r="O9616" t="s">
        <v>4575</v>
      </c>
      <c r="P9616" s="1">
        <v>45040</v>
      </c>
      <c r="Q9616" s="1">
        <v>45040.61041666667</v>
      </c>
      <c r="R9616" s="1">
        <v>45040.61041666667</v>
      </c>
      <c r="S9616" s="1">
        <v>45040.619444444441</v>
      </c>
      <c r="T9616" s="1">
        <v>45040.619444444441</v>
      </c>
      <c r="U9616" t="s">
        <v>1985</v>
      </c>
      <c r="V9616" t="s">
        <v>137</v>
      </c>
      <c r="W9616" t="s">
        <v>137</v>
      </c>
      <c r="X9616" t="s">
        <v>185</v>
      </c>
      <c r="Y9616" t="s">
        <v>186</v>
      </c>
      <c r="Z9616" t="s">
        <v>137</v>
      </c>
      <c r="AA9616" t="s">
        <v>137</v>
      </c>
      <c r="AB9616" t="s">
        <v>137</v>
      </c>
      <c r="AC9616" t="s">
        <v>137</v>
      </c>
      <c r="AD9616" s="2"/>
      <c r="AE9616" t="s">
        <v>137</v>
      </c>
      <c r="AF9616" t="s">
        <v>137</v>
      </c>
      <c r="AG9616" t="s">
        <v>137</v>
      </c>
      <c r="AH9616" t="s">
        <v>137</v>
      </c>
      <c r="AI9616" t="s">
        <v>137</v>
      </c>
      <c r="AJ9616" t="s">
        <v>137</v>
      </c>
      <c r="AK9616" t="s">
        <v>137</v>
      </c>
      <c r="AL9616" s="2"/>
      <c r="AM9616" t="s">
        <v>137</v>
      </c>
      <c r="AN9616" t="s">
        <v>137</v>
      </c>
      <c r="AO9616" t="s">
        <v>137</v>
      </c>
      <c r="AP9616" t="s">
        <v>137</v>
      </c>
      <c r="AQ9616" t="s">
        <v>137</v>
      </c>
      <c r="AR9616" t="s">
        <v>137</v>
      </c>
      <c r="AS9616" t="s">
        <v>137</v>
      </c>
      <c r="AT9616" t="s">
        <v>137</v>
      </c>
      <c r="AU9616" t="s">
        <v>137</v>
      </c>
      <c r="AV9616" t="s">
        <v>137</v>
      </c>
      <c r="AW9616" t="s">
        <v>137</v>
      </c>
      <c r="AX9616" t="s">
        <v>137</v>
      </c>
      <c r="AY9616" t="s">
        <v>137</v>
      </c>
      <c r="AZ9616" t="s">
        <v>137</v>
      </c>
      <c r="BA9616" t="s">
        <v>137</v>
      </c>
      <c r="BB9616" t="s">
        <v>137</v>
      </c>
      <c r="BC9616" t="s">
        <v>137</v>
      </c>
      <c r="BD9616" t="s">
        <v>137</v>
      </c>
      <c r="BE9616" t="s">
        <v>137</v>
      </c>
      <c r="BF9616" t="s">
        <v>137</v>
      </c>
      <c r="BG9616" t="s">
        <v>137</v>
      </c>
      <c r="BH9616" t="s">
        <v>137</v>
      </c>
      <c r="BI9616" t="s">
        <v>137</v>
      </c>
      <c r="BJ9616" t="s">
        <v>137</v>
      </c>
      <c r="BK9616" t="s">
        <v>137</v>
      </c>
      <c r="BL9616" t="s">
        <v>137</v>
      </c>
      <c r="BM9616" t="s">
        <v>137</v>
      </c>
      <c r="BN9616" t="s">
        <v>137</v>
      </c>
      <c r="BO9616" t="s">
        <v>137</v>
      </c>
      <c r="BP9616" t="s">
        <v>58518</v>
      </c>
      <c r="BQ9616" t="s">
        <v>137</v>
      </c>
      <c r="BR9616" t="s">
        <v>137</v>
      </c>
      <c r="BS9616" t="s">
        <v>137</v>
      </c>
      <c r="BT9616" t="s">
        <v>137</v>
      </c>
      <c r="BU9616" t="s">
        <v>137</v>
      </c>
      <c r="BW9616" t="s">
        <v>137</v>
      </c>
      <c r="BX9616" t="s">
        <v>137</v>
      </c>
      <c r="BY9616" t="s">
        <v>137</v>
      </c>
      <c r="BZ9616" t="s">
        <v>137</v>
      </c>
      <c r="CA9616" t="s">
        <v>137</v>
      </c>
      <c r="CB9616" t="s">
        <v>137</v>
      </c>
      <c r="CC9616" t="s">
        <v>137</v>
      </c>
      <c r="CD9616" t="s">
        <v>137</v>
      </c>
      <c r="CE9616" t="s">
        <v>137</v>
      </c>
      <c r="CF9616" t="s">
        <v>137</v>
      </c>
      <c r="CG9616" t="s">
        <v>137</v>
      </c>
      <c r="CH9616" t="s">
        <v>137</v>
      </c>
      <c r="CI9616" t="s">
        <v>137</v>
      </c>
      <c r="CJ9616" t="s">
        <v>137</v>
      </c>
      <c r="CK9616" t="s">
        <v>137</v>
      </c>
      <c r="CL9616" t="s">
        <v>137</v>
      </c>
      <c r="CM9616" t="s">
        <v>137</v>
      </c>
      <c r="CN9616" t="s">
        <v>137</v>
      </c>
      <c r="CO9616" t="s">
        <v>137</v>
      </c>
      <c r="CP9616" t="s">
        <v>137</v>
      </c>
      <c r="CQ9616" s="1">
        <v>45040.619444444441</v>
      </c>
      <c r="CR9616" s="1">
        <v>45040.619444444441</v>
      </c>
      <c r="CS9616" s="1"/>
      <c r="CT9616" t="s">
        <v>10417</v>
      </c>
      <c r="CU9616" t="s">
        <v>10417</v>
      </c>
      <c r="CV9616" t="s">
        <v>38977</v>
      </c>
      <c r="CW9616" t="s">
        <v>38977</v>
      </c>
      <c r="CX9616" s="3"/>
      <c r="CY9616" s="3"/>
      <c r="CZ9616">
        <v>1</v>
      </c>
      <c r="DA9616" t="s">
        <v>58519</v>
      </c>
      <c r="DB9616" t="s">
        <v>137</v>
      </c>
      <c r="DC9616" t="s">
        <v>137</v>
      </c>
      <c r="DD9616" t="s">
        <v>137</v>
      </c>
      <c r="DE9616" t="s">
        <v>137</v>
      </c>
      <c r="DF9616" t="s">
        <v>58520</v>
      </c>
      <c r="DG9616" t="s">
        <v>137</v>
      </c>
      <c r="DH9616" t="s">
        <v>137</v>
      </c>
      <c r="DI9616" t="s">
        <v>137</v>
      </c>
      <c r="DJ9616" t="s">
        <v>137</v>
      </c>
      <c r="DK9616">
        <v>0</v>
      </c>
      <c r="DL9616" t="s">
        <v>209</v>
      </c>
      <c r="DM9616" t="s">
        <v>137</v>
      </c>
      <c r="DN9616" t="s">
        <v>137</v>
      </c>
      <c r="DO9616" s="1">
        <v>45040.619444444441</v>
      </c>
      <c r="DP9616" s="1"/>
      <c r="DQ9616" t="s">
        <v>150</v>
      </c>
      <c r="DR9616" t="s">
        <v>151</v>
      </c>
      <c r="DS9616" t="s">
        <v>152</v>
      </c>
      <c r="DT9616" t="s">
        <v>137</v>
      </c>
      <c r="DU9616" t="s">
        <v>137</v>
      </c>
      <c r="DV9616" t="s">
        <v>137</v>
      </c>
      <c r="DW9616" t="s">
        <v>137</v>
      </c>
      <c r="DX9616" t="s">
        <v>137</v>
      </c>
      <c r="DY9616" t="s">
        <v>137</v>
      </c>
      <c r="DZ9616" t="s">
        <v>148</v>
      </c>
      <c r="EA9616" t="b">
        <v>0</v>
      </c>
      <c r="EB9616" t="s">
        <v>137</v>
      </c>
    </row>
    <row r="9617" spans="1:132" x14ac:dyDescent="0.25">
      <c r="A9617">
        <v>110433892</v>
      </c>
      <c r="B9617">
        <v>2415</v>
      </c>
      <c r="C9617" t="s">
        <v>192</v>
      </c>
      <c r="D9617" t="s">
        <v>193</v>
      </c>
      <c r="E9617" t="s">
        <v>134</v>
      </c>
      <c r="F9617" t="s">
        <v>135</v>
      </c>
      <c r="G9617" t="s">
        <v>194</v>
      </c>
      <c r="H9617" t="s">
        <v>195</v>
      </c>
      <c r="I9617" t="s">
        <v>196</v>
      </c>
      <c r="J9617" t="s">
        <v>52452</v>
      </c>
      <c r="K9617" t="s">
        <v>52453</v>
      </c>
      <c r="L9617" t="s">
        <v>52454</v>
      </c>
      <c r="M9617" t="s">
        <v>137</v>
      </c>
      <c r="N9617" t="s">
        <v>44525</v>
      </c>
      <c r="O9617" t="s">
        <v>44525</v>
      </c>
      <c r="P9617" s="1">
        <v>45040</v>
      </c>
      <c r="Q9617" s="1">
        <v>45040.587500000001</v>
      </c>
      <c r="R9617" s="1">
        <v>45040.587500000001</v>
      </c>
      <c r="S9617" s="1">
        <v>45061.361805555556</v>
      </c>
      <c r="T9617" s="1">
        <v>45061.361805555556</v>
      </c>
      <c r="U9617" t="s">
        <v>198</v>
      </c>
      <c r="V9617" t="s">
        <v>137</v>
      </c>
      <c r="W9617" t="s">
        <v>137</v>
      </c>
      <c r="X9617" t="s">
        <v>185</v>
      </c>
      <c r="Y9617" t="s">
        <v>199</v>
      </c>
      <c r="Z9617" t="s">
        <v>137</v>
      </c>
      <c r="AA9617" t="s">
        <v>137</v>
      </c>
      <c r="AB9617" t="s">
        <v>137</v>
      </c>
      <c r="AC9617" t="s">
        <v>137</v>
      </c>
      <c r="AD9617" s="2"/>
      <c r="AE9617" t="s">
        <v>137</v>
      </c>
      <c r="AF9617" t="s">
        <v>137</v>
      </c>
      <c r="AG9617" t="s">
        <v>137</v>
      </c>
      <c r="AH9617" t="s">
        <v>137</v>
      </c>
      <c r="AI9617" t="s">
        <v>137</v>
      </c>
      <c r="AJ9617" t="s">
        <v>137</v>
      </c>
      <c r="AK9617" t="s">
        <v>137</v>
      </c>
      <c r="AL9617" s="2"/>
      <c r="AM9617" t="s">
        <v>137</v>
      </c>
      <c r="AN9617" t="s">
        <v>137</v>
      </c>
      <c r="AO9617" t="s">
        <v>137</v>
      </c>
      <c r="AP9617" t="s">
        <v>137</v>
      </c>
      <c r="AQ9617" t="s">
        <v>137</v>
      </c>
      <c r="AR9617" t="s">
        <v>137</v>
      </c>
      <c r="AS9617" t="s">
        <v>137</v>
      </c>
      <c r="AT9617" t="s">
        <v>137</v>
      </c>
      <c r="AU9617" t="s">
        <v>137</v>
      </c>
      <c r="AV9617" t="s">
        <v>137</v>
      </c>
      <c r="AW9617" t="s">
        <v>44408</v>
      </c>
      <c r="AX9617" t="s">
        <v>137</v>
      </c>
      <c r="AY9617" t="s">
        <v>137</v>
      </c>
      <c r="AZ9617" t="s">
        <v>137</v>
      </c>
      <c r="BA9617" t="s">
        <v>137</v>
      </c>
      <c r="BB9617" t="s">
        <v>137</v>
      </c>
      <c r="BC9617" t="s">
        <v>58521</v>
      </c>
      <c r="BD9617" t="s">
        <v>249</v>
      </c>
      <c r="BE9617" t="s">
        <v>58522</v>
      </c>
      <c r="BF9617" t="s">
        <v>58523</v>
      </c>
      <c r="BG9617" t="s">
        <v>137</v>
      </c>
      <c r="BH9617" t="s">
        <v>137</v>
      </c>
      <c r="BI9617" t="s">
        <v>137</v>
      </c>
      <c r="BJ9617" t="s">
        <v>137</v>
      </c>
      <c r="BK9617" t="s">
        <v>137</v>
      </c>
      <c r="BL9617" t="s">
        <v>137</v>
      </c>
      <c r="BM9617" t="s">
        <v>137</v>
      </c>
      <c r="BN9617" t="s">
        <v>137</v>
      </c>
      <c r="BO9617" t="s">
        <v>137</v>
      </c>
      <c r="BP9617" t="s">
        <v>137</v>
      </c>
      <c r="BQ9617" t="s">
        <v>137</v>
      </c>
      <c r="BR9617" t="s">
        <v>137</v>
      </c>
      <c r="BS9617" t="s">
        <v>137</v>
      </c>
      <c r="BT9617" t="s">
        <v>137</v>
      </c>
      <c r="BU9617" t="s">
        <v>137</v>
      </c>
      <c r="BW9617" t="s">
        <v>137</v>
      </c>
      <c r="BX9617" t="s">
        <v>137</v>
      </c>
      <c r="BY9617" t="s">
        <v>137</v>
      </c>
      <c r="BZ9617" t="s">
        <v>137</v>
      </c>
      <c r="CA9617" t="s">
        <v>137</v>
      </c>
      <c r="CB9617" t="s">
        <v>137</v>
      </c>
      <c r="CC9617" t="s">
        <v>137</v>
      </c>
      <c r="CD9617" t="s">
        <v>137</v>
      </c>
      <c r="CE9617" t="s">
        <v>137</v>
      </c>
      <c r="CF9617" t="s">
        <v>137</v>
      </c>
      <c r="CG9617" t="s">
        <v>137</v>
      </c>
      <c r="CH9617" t="s">
        <v>137</v>
      </c>
      <c r="CI9617" t="s">
        <v>137</v>
      </c>
      <c r="CJ9617" t="s">
        <v>137</v>
      </c>
      <c r="CK9617" t="s">
        <v>137</v>
      </c>
      <c r="CL9617" t="s">
        <v>137</v>
      </c>
      <c r="CM9617" t="s">
        <v>137</v>
      </c>
      <c r="CN9617" t="s">
        <v>137</v>
      </c>
      <c r="CO9617" t="s">
        <v>137</v>
      </c>
      <c r="CP9617" t="s">
        <v>137</v>
      </c>
      <c r="CQ9617" s="1">
        <v>45061.361805555556</v>
      </c>
      <c r="CR9617" s="1">
        <v>45061.361805555556</v>
      </c>
      <c r="CS9617" s="1"/>
      <c r="CT9617" t="s">
        <v>42266</v>
      </c>
      <c r="CU9617" t="s">
        <v>42266</v>
      </c>
      <c r="CV9617" t="s">
        <v>58524</v>
      </c>
      <c r="CW9617" t="s">
        <v>58525</v>
      </c>
      <c r="CX9617" s="3"/>
      <c r="CY9617" s="3"/>
      <c r="CZ9617">
        <v>1</v>
      </c>
      <c r="DA9617" t="s">
        <v>58526</v>
      </c>
      <c r="DB9617" t="s">
        <v>137</v>
      </c>
      <c r="DC9617" t="s">
        <v>137</v>
      </c>
      <c r="DD9617" t="s">
        <v>137</v>
      </c>
      <c r="DE9617" t="s">
        <v>137</v>
      </c>
      <c r="DF9617" t="s">
        <v>58527</v>
      </c>
      <c r="DG9617" t="s">
        <v>137</v>
      </c>
      <c r="DH9617" t="s">
        <v>137</v>
      </c>
      <c r="DI9617" t="s">
        <v>137</v>
      </c>
      <c r="DJ9617" t="s">
        <v>137</v>
      </c>
      <c r="DK9617">
        <v>0</v>
      </c>
      <c r="DL9617" t="s">
        <v>209</v>
      </c>
      <c r="DM9617" t="s">
        <v>58528</v>
      </c>
      <c r="DN9617" t="s">
        <v>137</v>
      </c>
      <c r="DO9617" s="1">
        <v>45061.361805555556</v>
      </c>
      <c r="DP9617" s="1"/>
      <c r="DQ9617" t="s">
        <v>52452</v>
      </c>
      <c r="DR9617" t="s">
        <v>52453</v>
      </c>
      <c r="DS9617" t="s">
        <v>52454</v>
      </c>
      <c r="DT9617" t="s">
        <v>58529</v>
      </c>
      <c r="DU9617" t="s">
        <v>137</v>
      </c>
      <c r="DV9617" t="s">
        <v>137</v>
      </c>
      <c r="DW9617" t="s">
        <v>137</v>
      </c>
      <c r="DX9617" t="s">
        <v>137</v>
      </c>
      <c r="DY9617" t="s">
        <v>137</v>
      </c>
      <c r="DZ9617" t="s">
        <v>148</v>
      </c>
      <c r="EA9617" t="b">
        <v>0</v>
      </c>
      <c r="EB9617" t="s">
        <v>137</v>
      </c>
    </row>
    <row r="9618" spans="1:132" x14ac:dyDescent="0.25">
      <c r="A9618">
        <v>110429666</v>
      </c>
      <c r="B9618">
        <v>2414</v>
      </c>
      <c r="C9618" t="s">
        <v>192</v>
      </c>
      <c r="D9618" t="s">
        <v>58530</v>
      </c>
      <c r="E9618" t="s">
        <v>134</v>
      </c>
      <c r="F9618" t="s">
        <v>162</v>
      </c>
      <c r="G9618" t="s">
        <v>137</v>
      </c>
      <c r="H9618" t="s">
        <v>137</v>
      </c>
      <c r="I9618" t="s">
        <v>58531</v>
      </c>
      <c r="J9618" t="s">
        <v>150</v>
      </c>
      <c r="K9618" t="s">
        <v>151</v>
      </c>
      <c r="L9618" t="s">
        <v>152</v>
      </c>
      <c r="M9618" t="s">
        <v>137</v>
      </c>
      <c r="N9618" t="s">
        <v>215</v>
      </c>
      <c r="O9618" t="s">
        <v>215</v>
      </c>
      <c r="P9618" s="1"/>
      <c r="Q9618" s="1">
        <v>45040.5625</v>
      </c>
      <c r="R9618" s="1">
        <v>45040.5625</v>
      </c>
      <c r="S9618" s="1">
        <v>45040.581250000003</v>
      </c>
      <c r="T9618" s="1">
        <v>45040.581250000003</v>
      </c>
      <c r="U9618" t="s">
        <v>2932</v>
      </c>
      <c r="V9618" t="s">
        <v>137</v>
      </c>
      <c r="W9618" t="s">
        <v>137</v>
      </c>
      <c r="X9618" t="s">
        <v>185</v>
      </c>
      <c r="Y9618" t="s">
        <v>137</v>
      </c>
      <c r="Z9618" t="s">
        <v>137</v>
      </c>
      <c r="AA9618" t="s">
        <v>137</v>
      </c>
      <c r="AB9618" t="s">
        <v>137</v>
      </c>
      <c r="AC9618" t="s">
        <v>137</v>
      </c>
      <c r="AD9618" s="2"/>
      <c r="AE9618" t="s">
        <v>137</v>
      </c>
      <c r="AF9618" t="s">
        <v>137</v>
      </c>
      <c r="AG9618" t="s">
        <v>137</v>
      </c>
      <c r="AH9618" t="s">
        <v>137</v>
      </c>
      <c r="AI9618" t="s">
        <v>137</v>
      </c>
      <c r="AJ9618" t="s">
        <v>137</v>
      </c>
      <c r="AK9618" t="s">
        <v>137</v>
      </c>
      <c r="AL9618" s="2"/>
      <c r="AM9618" t="s">
        <v>137</v>
      </c>
      <c r="AN9618" t="s">
        <v>137</v>
      </c>
      <c r="AO9618" t="s">
        <v>137</v>
      </c>
      <c r="AP9618" t="s">
        <v>137</v>
      </c>
      <c r="AQ9618" t="s">
        <v>137</v>
      </c>
      <c r="AR9618" t="s">
        <v>137</v>
      </c>
      <c r="AS9618" t="s">
        <v>137</v>
      </c>
      <c r="AT9618" t="s">
        <v>137</v>
      </c>
      <c r="AU9618" t="s">
        <v>137</v>
      </c>
      <c r="AV9618" t="s">
        <v>137</v>
      </c>
      <c r="AW9618" t="s">
        <v>137</v>
      </c>
      <c r="AX9618" t="s">
        <v>137</v>
      </c>
      <c r="AY9618" t="s">
        <v>137</v>
      </c>
      <c r="AZ9618" t="s">
        <v>137</v>
      </c>
      <c r="BA9618" t="s">
        <v>137</v>
      </c>
      <c r="BB9618" t="s">
        <v>137</v>
      </c>
      <c r="BC9618" t="s">
        <v>137</v>
      </c>
      <c r="BD9618" t="s">
        <v>137</v>
      </c>
      <c r="BE9618" t="s">
        <v>137</v>
      </c>
      <c r="BF9618" t="s">
        <v>137</v>
      </c>
      <c r="BG9618" t="s">
        <v>137</v>
      </c>
      <c r="BH9618" t="s">
        <v>137</v>
      </c>
      <c r="BI9618" t="s">
        <v>137</v>
      </c>
      <c r="BJ9618" t="s">
        <v>137</v>
      </c>
      <c r="BK9618" t="s">
        <v>137</v>
      </c>
      <c r="BL9618" t="s">
        <v>137</v>
      </c>
      <c r="BM9618" t="s">
        <v>137</v>
      </c>
      <c r="BN9618" t="s">
        <v>137</v>
      </c>
      <c r="BO9618" t="s">
        <v>137</v>
      </c>
      <c r="BP9618" t="s">
        <v>137</v>
      </c>
      <c r="BQ9618" t="s">
        <v>137</v>
      </c>
      <c r="BR9618" t="s">
        <v>137</v>
      </c>
      <c r="BS9618" t="s">
        <v>137</v>
      </c>
      <c r="BT9618" t="s">
        <v>137</v>
      </c>
      <c r="BU9618" t="s">
        <v>137</v>
      </c>
      <c r="BW9618" t="s">
        <v>137</v>
      </c>
      <c r="BX9618" t="s">
        <v>137</v>
      </c>
      <c r="BY9618" t="s">
        <v>137</v>
      </c>
      <c r="BZ9618" t="s">
        <v>137</v>
      </c>
      <c r="CA9618" t="s">
        <v>137</v>
      </c>
      <c r="CB9618" t="s">
        <v>137</v>
      </c>
      <c r="CC9618" t="s">
        <v>137</v>
      </c>
      <c r="CD9618" t="s">
        <v>137</v>
      </c>
      <c r="CE9618" t="s">
        <v>137</v>
      </c>
      <c r="CF9618" t="s">
        <v>137</v>
      </c>
      <c r="CG9618" t="s">
        <v>137</v>
      </c>
      <c r="CH9618" t="s">
        <v>137</v>
      </c>
      <c r="CI9618" t="s">
        <v>137</v>
      </c>
      <c r="CJ9618" t="s">
        <v>137</v>
      </c>
      <c r="CK9618" t="s">
        <v>137</v>
      </c>
      <c r="CL9618" t="s">
        <v>137</v>
      </c>
      <c r="CM9618" t="s">
        <v>137</v>
      </c>
      <c r="CN9618" t="s">
        <v>137</v>
      </c>
      <c r="CO9618" t="s">
        <v>137</v>
      </c>
      <c r="CP9618" t="s">
        <v>137</v>
      </c>
      <c r="CQ9618" s="1">
        <v>45040.581250000003</v>
      </c>
      <c r="CR9618" s="1">
        <v>45040.581250000003</v>
      </c>
      <c r="CS9618" s="1"/>
      <c r="CT9618" t="s">
        <v>16579</v>
      </c>
      <c r="CU9618" t="s">
        <v>16579</v>
      </c>
      <c r="CV9618" t="s">
        <v>58532</v>
      </c>
      <c r="CW9618" t="s">
        <v>58532</v>
      </c>
      <c r="CX9618" s="3"/>
      <c r="CY9618" s="3"/>
      <c r="CZ9618">
        <v>1</v>
      </c>
      <c r="DA9618" t="s">
        <v>137</v>
      </c>
      <c r="DB9618" t="s">
        <v>137</v>
      </c>
      <c r="DC9618" t="s">
        <v>137</v>
      </c>
      <c r="DD9618" t="s">
        <v>137</v>
      </c>
      <c r="DE9618" t="s">
        <v>137</v>
      </c>
      <c r="DF9618" t="s">
        <v>58533</v>
      </c>
      <c r="DG9618" t="s">
        <v>137</v>
      </c>
      <c r="DH9618" t="s">
        <v>137</v>
      </c>
      <c r="DI9618" t="s">
        <v>137</v>
      </c>
      <c r="DJ9618" t="s">
        <v>137</v>
      </c>
      <c r="DK9618">
        <v>0</v>
      </c>
      <c r="DL9618" t="s">
        <v>209</v>
      </c>
      <c r="DM9618" t="s">
        <v>137</v>
      </c>
      <c r="DN9618" t="s">
        <v>137</v>
      </c>
      <c r="DO9618" s="1">
        <v>45040.581250000003</v>
      </c>
      <c r="DP9618" s="1"/>
      <c r="DQ9618" t="s">
        <v>150</v>
      </c>
      <c r="DR9618" t="s">
        <v>151</v>
      </c>
      <c r="DS9618" t="s">
        <v>152</v>
      </c>
      <c r="DT9618" t="s">
        <v>137</v>
      </c>
      <c r="DU9618" t="s">
        <v>137</v>
      </c>
      <c r="DV9618" t="s">
        <v>137</v>
      </c>
      <c r="DW9618" t="s">
        <v>137</v>
      </c>
      <c r="DX9618" t="s">
        <v>58534</v>
      </c>
      <c r="DY9618" t="s">
        <v>137</v>
      </c>
      <c r="DZ9618" t="s">
        <v>168</v>
      </c>
      <c r="EA9618" t="b">
        <v>0</v>
      </c>
      <c r="EB9618" t="s">
        <v>137</v>
      </c>
    </row>
    <row r="9619" spans="1:132" x14ac:dyDescent="0.25">
      <c r="A9619">
        <v>110424970</v>
      </c>
      <c r="B9619">
        <v>2413</v>
      </c>
      <c r="C9619" t="s">
        <v>192</v>
      </c>
      <c r="D9619" t="s">
        <v>133</v>
      </c>
      <c r="E9619" t="s">
        <v>134</v>
      </c>
      <c r="F9619" t="s">
        <v>135</v>
      </c>
      <c r="G9619" t="s">
        <v>136</v>
      </c>
      <c r="H9619" t="s">
        <v>137</v>
      </c>
      <c r="I9619" t="s">
        <v>138</v>
      </c>
      <c r="J9619" t="s">
        <v>47499</v>
      </c>
      <c r="K9619" t="s">
        <v>47500</v>
      </c>
      <c r="L9619" t="s">
        <v>47501</v>
      </c>
      <c r="M9619" t="s">
        <v>137</v>
      </c>
      <c r="N9619" t="s">
        <v>5637</v>
      </c>
      <c r="O9619" t="s">
        <v>5637</v>
      </c>
      <c r="P9619" s="1">
        <v>45040</v>
      </c>
      <c r="Q9619" s="1">
        <v>45040.532638888886</v>
      </c>
      <c r="R9619" s="1">
        <v>45040.532638888886</v>
      </c>
      <c r="S9619" s="1">
        <v>45056.434027777781</v>
      </c>
      <c r="T9619" s="1">
        <v>45056.434027777781</v>
      </c>
      <c r="U9619" t="s">
        <v>4515</v>
      </c>
      <c r="V9619" t="s">
        <v>137</v>
      </c>
      <c r="W9619" t="s">
        <v>137</v>
      </c>
      <c r="X9619" t="s">
        <v>231</v>
      </c>
      <c r="Y9619" t="s">
        <v>370</v>
      </c>
      <c r="Z9619" t="s">
        <v>137</v>
      </c>
      <c r="AA9619" t="s">
        <v>137</v>
      </c>
      <c r="AB9619" t="s">
        <v>137</v>
      </c>
      <c r="AC9619" t="s">
        <v>137</v>
      </c>
      <c r="AD9619" s="2"/>
      <c r="AE9619" t="s">
        <v>137</v>
      </c>
      <c r="AF9619" t="s">
        <v>137</v>
      </c>
      <c r="AG9619" t="s">
        <v>137</v>
      </c>
      <c r="AH9619" t="s">
        <v>137</v>
      </c>
      <c r="AI9619" t="s">
        <v>137</v>
      </c>
      <c r="AJ9619" t="s">
        <v>137</v>
      </c>
      <c r="AK9619" t="s">
        <v>137</v>
      </c>
      <c r="AL9619" s="2"/>
      <c r="AM9619" t="s">
        <v>137</v>
      </c>
      <c r="AN9619" t="s">
        <v>137</v>
      </c>
      <c r="AO9619" t="s">
        <v>137</v>
      </c>
      <c r="AP9619" t="s">
        <v>137</v>
      </c>
      <c r="AQ9619" t="s">
        <v>137</v>
      </c>
      <c r="AR9619" t="s">
        <v>137</v>
      </c>
      <c r="AS9619" t="s">
        <v>137</v>
      </c>
      <c r="AT9619" t="s">
        <v>137</v>
      </c>
      <c r="AU9619" t="s">
        <v>137</v>
      </c>
      <c r="AV9619" t="s">
        <v>137</v>
      </c>
      <c r="AW9619" t="s">
        <v>137</v>
      </c>
      <c r="AX9619" t="s">
        <v>137</v>
      </c>
      <c r="AY9619" t="s">
        <v>137</v>
      </c>
      <c r="AZ9619" t="s">
        <v>137</v>
      </c>
      <c r="BA9619" t="s">
        <v>137</v>
      </c>
      <c r="BB9619" t="s">
        <v>137</v>
      </c>
      <c r="BC9619" t="s">
        <v>137</v>
      </c>
      <c r="BD9619" t="s">
        <v>137</v>
      </c>
      <c r="BE9619" t="s">
        <v>137</v>
      </c>
      <c r="BF9619" t="s">
        <v>137</v>
      </c>
      <c r="BG9619" t="s">
        <v>137</v>
      </c>
      <c r="BH9619" t="s">
        <v>137</v>
      </c>
      <c r="BI9619" t="s">
        <v>137</v>
      </c>
      <c r="BJ9619" t="s">
        <v>137</v>
      </c>
      <c r="BK9619" t="s">
        <v>137</v>
      </c>
      <c r="BL9619" t="s">
        <v>137</v>
      </c>
      <c r="BM9619" t="s">
        <v>137</v>
      </c>
      <c r="BN9619" t="s">
        <v>137</v>
      </c>
      <c r="BO9619" t="s">
        <v>137</v>
      </c>
      <c r="BP9619" t="s">
        <v>58535</v>
      </c>
      <c r="BQ9619" t="s">
        <v>137</v>
      </c>
      <c r="BR9619" t="s">
        <v>137</v>
      </c>
      <c r="BS9619" t="s">
        <v>137</v>
      </c>
      <c r="BT9619" t="s">
        <v>137</v>
      </c>
      <c r="BU9619" t="s">
        <v>137</v>
      </c>
      <c r="BW9619" t="s">
        <v>137</v>
      </c>
      <c r="BX9619" t="s">
        <v>137</v>
      </c>
      <c r="BY9619" t="s">
        <v>137</v>
      </c>
      <c r="BZ9619" t="s">
        <v>137</v>
      </c>
      <c r="CA9619" t="s">
        <v>137</v>
      </c>
      <c r="CB9619" t="s">
        <v>137</v>
      </c>
      <c r="CC9619" t="s">
        <v>137</v>
      </c>
      <c r="CD9619" t="s">
        <v>137</v>
      </c>
      <c r="CE9619" t="s">
        <v>137</v>
      </c>
      <c r="CF9619" t="s">
        <v>137</v>
      </c>
      <c r="CG9619" t="s">
        <v>137</v>
      </c>
      <c r="CH9619" t="s">
        <v>137</v>
      </c>
      <c r="CI9619" t="s">
        <v>137</v>
      </c>
      <c r="CJ9619" t="s">
        <v>137</v>
      </c>
      <c r="CK9619" t="s">
        <v>137</v>
      </c>
      <c r="CL9619" t="s">
        <v>137</v>
      </c>
      <c r="CM9619" t="s">
        <v>137</v>
      </c>
      <c r="CN9619" t="s">
        <v>137</v>
      </c>
      <c r="CO9619" t="s">
        <v>137</v>
      </c>
      <c r="CP9619" t="s">
        <v>137</v>
      </c>
      <c r="CQ9619" s="1">
        <v>45056.434027777781</v>
      </c>
      <c r="CR9619" s="1">
        <v>45056.434027777781</v>
      </c>
      <c r="CS9619" s="1"/>
      <c r="CT9619" t="s">
        <v>58536</v>
      </c>
      <c r="CU9619" t="s">
        <v>58537</v>
      </c>
      <c r="CV9619" t="s">
        <v>58538</v>
      </c>
      <c r="CW9619" t="s">
        <v>58539</v>
      </c>
      <c r="CX9619" s="3"/>
      <c r="CY9619" s="3"/>
      <c r="CZ9619">
        <v>1</v>
      </c>
      <c r="DA9619" t="s">
        <v>58540</v>
      </c>
      <c r="DB9619" t="s">
        <v>137</v>
      </c>
      <c r="DC9619" t="s">
        <v>137</v>
      </c>
      <c r="DD9619" t="s">
        <v>137</v>
      </c>
      <c r="DE9619" t="s">
        <v>137</v>
      </c>
      <c r="DF9619" t="s">
        <v>58541</v>
      </c>
      <c r="DG9619" t="s">
        <v>137</v>
      </c>
      <c r="DH9619" t="s">
        <v>137</v>
      </c>
      <c r="DI9619" t="s">
        <v>137</v>
      </c>
      <c r="DJ9619" t="s">
        <v>137</v>
      </c>
      <c r="DK9619">
        <v>0</v>
      </c>
      <c r="DL9619" t="s">
        <v>209</v>
      </c>
      <c r="DM9619" t="s">
        <v>137</v>
      </c>
      <c r="DN9619" t="s">
        <v>137</v>
      </c>
      <c r="DO9619" s="1">
        <v>45056.434027777781</v>
      </c>
      <c r="DP9619" s="1"/>
      <c r="DQ9619" t="s">
        <v>47499</v>
      </c>
      <c r="DR9619" t="s">
        <v>47500</v>
      </c>
      <c r="DS9619" t="s">
        <v>47501</v>
      </c>
      <c r="DT9619" t="s">
        <v>137</v>
      </c>
      <c r="DU9619" t="s">
        <v>137</v>
      </c>
      <c r="DV9619" t="s">
        <v>137</v>
      </c>
      <c r="DW9619" t="s">
        <v>137</v>
      </c>
      <c r="DX9619" t="s">
        <v>137</v>
      </c>
      <c r="DY9619" t="s">
        <v>137</v>
      </c>
      <c r="DZ9619" t="s">
        <v>148</v>
      </c>
      <c r="EA9619" t="b">
        <v>0</v>
      </c>
      <c r="EB9619" t="s">
        <v>137</v>
      </c>
    </row>
    <row r="9620" spans="1:132" x14ac:dyDescent="0.25">
      <c r="A9620">
        <v>110420861</v>
      </c>
      <c r="B9620">
        <v>2412</v>
      </c>
      <c r="C9620" t="s">
        <v>192</v>
      </c>
      <c r="D9620" t="s">
        <v>133</v>
      </c>
      <c r="E9620" t="s">
        <v>134</v>
      </c>
      <c r="F9620" t="s">
        <v>135</v>
      </c>
      <c r="G9620" t="s">
        <v>136</v>
      </c>
      <c r="H9620" t="s">
        <v>137</v>
      </c>
      <c r="I9620" t="s">
        <v>138</v>
      </c>
      <c r="J9620" t="s">
        <v>150</v>
      </c>
      <c r="K9620" t="s">
        <v>151</v>
      </c>
      <c r="L9620" t="s">
        <v>152</v>
      </c>
      <c r="M9620" t="s">
        <v>137</v>
      </c>
      <c r="N9620" t="s">
        <v>3256</v>
      </c>
      <c r="O9620" t="s">
        <v>3256</v>
      </c>
      <c r="P9620" s="1">
        <v>45040</v>
      </c>
      <c r="Q9620" s="1">
        <v>45040.508333333331</v>
      </c>
      <c r="R9620" s="1">
        <v>45040.508333333331</v>
      </c>
      <c r="S9620" s="1">
        <v>45047.705555555556</v>
      </c>
      <c r="T9620" s="1">
        <v>45047.705555555556</v>
      </c>
      <c r="U9620" t="s">
        <v>1787</v>
      </c>
      <c r="V9620" t="s">
        <v>137</v>
      </c>
      <c r="W9620" t="s">
        <v>137</v>
      </c>
      <c r="X9620" t="s">
        <v>185</v>
      </c>
      <c r="Y9620" t="s">
        <v>470</v>
      </c>
      <c r="Z9620" t="s">
        <v>137</v>
      </c>
      <c r="AA9620" t="s">
        <v>137</v>
      </c>
      <c r="AB9620" t="s">
        <v>137</v>
      </c>
      <c r="AC9620" t="s">
        <v>137</v>
      </c>
      <c r="AD9620" s="2"/>
      <c r="AE9620" t="s">
        <v>137</v>
      </c>
      <c r="AF9620" t="s">
        <v>137</v>
      </c>
      <c r="AG9620" t="s">
        <v>137</v>
      </c>
      <c r="AH9620" t="s">
        <v>137</v>
      </c>
      <c r="AI9620" t="s">
        <v>137</v>
      </c>
      <c r="AJ9620" t="s">
        <v>137</v>
      </c>
      <c r="AK9620" t="s">
        <v>137</v>
      </c>
      <c r="AL9620" s="2"/>
      <c r="AM9620" t="s">
        <v>137</v>
      </c>
      <c r="AN9620" t="s">
        <v>137</v>
      </c>
      <c r="AO9620" t="s">
        <v>137</v>
      </c>
      <c r="AP9620" t="s">
        <v>137</v>
      </c>
      <c r="AQ9620" t="s">
        <v>137</v>
      </c>
      <c r="AR9620" t="s">
        <v>137</v>
      </c>
      <c r="AS9620" t="s">
        <v>137</v>
      </c>
      <c r="AT9620" t="s">
        <v>137</v>
      </c>
      <c r="AU9620" t="s">
        <v>137</v>
      </c>
      <c r="AV9620" t="s">
        <v>137</v>
      </c>
      <c r="AW9620" t="s">
        <v>137</v>
      </c>
      <c r="AX9620" t="s">
        <v>137</v>
      </c>
      <c r="AY9620" t="s">
        <v>137</v>
      </c>
      <c r="AZ9620" t="s">
        <v>137</v>
      </c>
      <c r="BA9620" t="s">
        <v>137</v>
      </c>
      <c r="BB9620" t="s">
        <v>137</v>
      </c>
      <c r="BC9620" t="s">
        <v>137</v>
      </c>
      <c r="BD9620" t="s">
        <v>137</v>
      </c>
      <c r="BE9620" t="s">
        <v>137</v>
      </c>
      <c r="BF9620" t="s">
        <v>137</v>
      </c>
      <c r="BG9620" t="s">
        <v>137</v>
      </c>
      <c r="BH9620" t="s">
        <v>137</v>
      </c>
      <c r="BI9620" t="s">
        <v>137</v>
      </c>
      <c r="BJ9620" t="s">
        <v>137</v>
      </c>
      <c r="BK9620" t="s">
        <v>137</v>
      </c>
      <c r="BL9620" t="s">
        <v>137</v>
      </c>
      <c r="BM9620" t="s">
        <v>137</v>
      </c>
      <c r="BN9620" t="s">
        <v>137</v>
      </c>
      <c r="BO9620" t="s">
        <v>137</v>
      </c>
      <c r="BP9620" t="s">
        <v>58542</v>
      </c>
      <c r="BQ9620" t="s">
        <v>137</v>
      </c>
      <c r="BR9620" t="s">
        <v>137</v>
      </c>
      <c r="BS9620" t="s">
        <v>137</v>
      </c>
      <c r="BT9620" t="s">
        <v>137</v>
      </c>
      <c r="BU9620" t="s">
        <v>137</v>
      </c>
      <c r="BW9620" t="s">
        <v>137</v>
      </c>
      <c r="BX9620" t="s">
        <v>137</v>
      </c>
      <c r="BY9620" t="s">
        <v>137</v>
      </c>
      <c r="BZ9620" t="s">
        <v>137</v>
      </c>
      <c r="CA9620" t="s">
        <v>137</v>
      </c>
      <c r="CB9620" t="s">
        <v>137</v>
      </c>
      <c r="CC9620" t="s">
        <v>137</v>
      </c>
      <c r="CD9620" t="s">
        <v>137</v>
      </c>
      <c r="CE9620" t="s">
        <v>137</v>
      </c>
      <c r="CF9620" t="s">
        <v>137</v>
      </c>
      <c r="CG9620" t="s">
        <v>137</v>
      </c>
      <c r="CH9620" t="s">
        <v>137</v>
      </c>
      <c r="CI9620" t="s">
        <v>137</v>
      </c>
      <c r="CJ9620" t="s">
        <v>137</v>
      </c>
      <c r="CK9620" t="s">
        <v>137</v>
      </c>
      <c r="CL9620" t="s">
        <v>137</v>
      </c>
      <c r="CM9620" t="s">
        <v>137</v>
      </c>
      <c r="CN9620" t="s">
        <v>137</v>
      </c>
      <c r="CO9620" t="s">
        <v>137</v>
      </c>
      <c r="CP9620" t="s">
        <v>137</v>
      </c>
      <c r="CQ9620" s="1">
        <v>45047.705555555556</v>
      </c>
      <c r="CR9620" s="1">
        <v>45047.705555555556</v>
      </c>
      <c r="CS9620" s="1"/>
      <c r="CT9620" t="s">
        <v>58543</v>
      </c>
      <c r="CU9620" t="s">
        <v>58544</v>
      </c>
      <c r="CV9620" t="s">
        <v>58545</v>
      </c>
      <c r="CW9620" t="s">
        <v>58546</v>
      </c>
      <c r="CX9620" s="3"/>
      <c r="CY9620" s="3"/>
      <c r="CZ9620">
        <v>1</v>
      </c>
      <c r="DA9620" t="s">
        <v>58547</v>
      </c>
      <c r="DB9620" t="s">
        <v>137</v>
      </c>
      <c r="DC9620" t="s">
        <v>137</v>
      </c>
      <c r="DD9620" t="s">
        <v>137</v>
      </c>
      <c r="DE9620" t="s">
        <v>137</v>
      </c>
      <c r="DF9620" t="s">
        <v>58548</v>
      </c>
      <c r="DG9620" t="s">
        <v>900</v>
      </c>
      <c r="DH9620" t="s">
        <v>1151</v>
      </c>
      <c r="DI9620" t="s">
        <v>137</v>
      </c>
      <c r="DJ9620" t="s">
        <v>137</v>
      </c>
      <c r="DK9620">
        <v>0</v>
      </c>
      <c r="DL9620" t="s">
        <v>209</v>
      </c>
      <c r="DM9620" t="s">
        <v>137</v>
      </c>
      <c r="DN9620" t="s">
        <v>137</v>
      </c>
      <c r="DO9620" s="1">
        <v>45047.705555555556</v>
      </c>
      <c r="DP9620" s="1"/>
      <c r="DQ9620" t="s">
        <v>150</v>
      </c>
      <c r="DR9620" t="s">
        <v>151</v>
      </c>
      <c r="DS9620" t="s">
        <v>152</v>
      </c>
      <c r="DT9620" t="s">
        <v>137</v>
      </c>
      <c r="DU9620" t="s">
        <v>137</v>
      </c>
      <c r="DV9620" t="s">
        <v>137</v>
      </c>
      <c r="DW9620" t="s">
        <v>137</v>
      </c>
      <c r="DX9620" t="s">
        <v>137</v>
      </c>
      <c r="DY9620" t="s">
        <v>137</v>
      </c>
      <c r="DZ9620" t="s">
        <v>148</v>
      </c>
      <c r="EA9620" t="b">
        <v>0</v>
      </c>
      <c r="EB9620" t="s">
        <v>137</v>
      </c>
    </row>
    <row r="9621" spans="1:132" x14ac:dyDescent="0.25">
      <c r="A9621">
        <v>110418211</v>
      </c>
      <c r="B9621">
        <v>2411</v>
      </c>
      <c r="C9621" t="s">
        <v>192</v>
      </c>
      <c r="D9621" t="s">
        <v>133</v>
      </c>
      <c r="E9621" t="s">
        <v>134</v>
      </c>
      <c r="F9621" t="s">
        <v>135</v>
      </c>
      <c r="G9621" t="s">
        <v>136</v>
      </c>
      <c r="H9621" t="s">
        <v>137</v>
      </c>
      <c r="I9621" t="s">
        <v>138</v>
      </c>
      <c r="J9621" t="s">
        <v>32127</v>
      </c>
      <c r="K9621" t="s">
        <v>32128</v>
      </c>
      <c r="L9621" t="s">
        <v>32129</v>
      </c>
      <c r="M9621" t="s">
        <v>137</v>
      </c>
      <c r="N9621" t="s">
        <v>1258</v>
      </c>
      <c r="O9621" t="s">
        <v>1258</v>
      </c>
      <c r="P9621" s="1">
        <v>45037</v>
      </c>
      <c r="Q9621" s="1">
        <v>45040.493750000001</v>
      </c>
      <c r="R9621" s="1">
        <v>45040.493750000001</v>
      </c>
      <c r="S9621" s="1">
        <v>45044.47152777778</v>
      </c>
      <c r="T9621" s="1">
        <v>45044.47152777778</v>
      </c>
      <c r="U9621" t="s">
        <v>20946</v>
      </c>
      <c r="V9621" t="s">
        <v>137</v>
      </c>
      <c r="W9621" t="s">
        <v>137</v>
      </c>
      <c r="X9621" t="s">
        <v>231</v>
      </c>
      <c r="Y9621" t="s">
        <v>723</v>
      </c>
      <c r="Z9621" t="s">
        <v>137</v>
      </c>
      <c r="AA9621" t="s">
        <v>137</v>
      </c>
      <c r="AB9621" t="s">
        <v>137</v>
      </c>
      <c r="AC9621" t="s">
        <v>137</v>
      </c>
      <c r="AD9621" s="2"/>
      <c r="AE9621" t="s">
        <v>137</v>
      </c>
      <c r="AF9621" t="s">
        <v>137</v>
      </c>
      <c r="AG9621" t="s">
        <v>137</v>
      </c>
      <c r="AH9621" t="s">
        <v>137</v>
      </c>
      <c r="AI9621" t="s">
        <v>137</v>
      </c>
      <c r="AJ9621" t="s">
        <v>137</v>
      </c>
      <c r="AK9621" t="s">
        <v>137</v>
      </c>
      <c r="AL9621" s="2"/>
      <c r="AM9621" t="s">
        <v>137</v>
      </c>
      <c r="AN9621" t="s">
        <v>137</v>
      </c>
      <c r="AO9621" t="s">
        <v>137</v>
      </c>
      <c r="AP9621" t="s">
        <v>137</v>
      </c>
      <c r="AQ9621" t="s">
        <v>137</v>
      </c>
      <c r="AR9621" t="s">
        <v>137</v>
      </c>
      <c r="AS9621" t="s">
        <v>137</v>
      </c>
      <c r="AT9621" t="s">
        <v>137</v>
      </c>
      <c r="AU9621" t="s">
        <v>137</v>
      </c>
      <c r="AV9621" t="s">
        <v>137</v>
      </c>
      <c r="AW9621" t="s">
        <v>137</v>
      </c>
      <c r="AX9621" t="s">
        <v>137</v>
      </c>
      <c r="AY9621" t="s">
        <v>137</v>
      </c>
      <c r="AZ9621" t="s">
        <v>137</v>
      </c>
      <c r="BA9621" t="s">
        <v>137</v>
      </c>
      <c r="BB9621" t="s">
        <v>137</v>
      </c>
      <c r="BC9621" t="s">
        <v>137</v>
      </c>
      <c r="BD9621" t="s">
        <v>137</v>
      </c>
      <c r="BE9621" t="s">
        <v>137</v>
      </c>
      <c r="BF9621" t="s">
        <v>137</v>
      </c>
      <c r="BG9621" t="s">
        <v>137</v>
      </c>
      <c r="BH9621" t="s">
        <v>137</v>
      </c>
      <c r="BI9621" t="s">
        <v>137</v>
      </c>
      <c r="BJ9621" t="s">
        <v>137</v>
      </c>
      <c r="BK9621" t="s">
        <v>137</v>
      </c>
      <c r="BL9621" t="s">
        <v>137</v>
      </c>
      <c r="BM9621" t="s">
        <v>137</v>
      </c>
      <c r="BN9621" t="s">
        <v>137</v>
      </c>
      <c r="BO9621" t="s">
        <v>137</v>
      </c>
      <c r="BP9621" t="s">
        <v>58549</v>
      </c>
      <c r="BQ9621" t="s">
        <v>137</v>
      </c>
      <c r="BR9621" t="s">
        <v>137</v>
      </c>
      <c r="BS9621" t="s">
        <v>137</v>
      </c>
      <c r="BT9621" t="s">
        <v>137</v>
      </c>
      <c r="BU9621" t="s">
        <v>137</v>
      </c>
      <c r="BW9621" t="s">
        <v>137</v>
      </c>
      <c r="BX9621" t="s">
        <v>137</v>
      </c>
      <c r="BY9621" t="s">
        <v>137</v>
      </c>
      <c r="BZ9621" t="s">
        <v>137</v>
      </c>
      <c r="CA9621" t="s">
        <v>137</v>
      </c>
      <c r="CB9621" t="s">
        <v>137</v>
      </c>
      <c r="CC9621" t="s">
        <v>137</v>
      </c>
      <c r="CD9621" t="s">
        <v>137</v>
      </c>
      <c r="CE9621" t="s">
        <v>137</v>
      </c>
      <c r="CF9621" t="s">
        <v>137</v>
      </c>
      <c r="CG9621" t="s">
        <v>137</v>
      </c>
      <c r="CH9621" t="s">
        <v>137</v>
      </c>
      <c r="CI9621" t="s">
        <v>137</v>
      </c>
      <c r="CJ9621" t="s">
        <v>137</v>
      </c>
      <c r="CK9621" t="s">
        <v>137</v>
      </c>
      <c r="CL9621" t="s">
        <v>137</v>
      </c>
      <c r="CM9621" t="s">
        <v>137</v>
      </c>
      <c r="CN9621" t="s">
        <v>137</v>
      </c>
      <c r="CO9621" t="s">
        <v>137</v>
      </c>
      <c r="CP9621" t="s">
        <v>137</v>
      </c>
      <c r="CQ9621" s="1">
        <v>45044.47152777778</v>
      </c>
      <c r="CR9621" s="1">
        <v>45044.47152777778</v>
      </c>
      <c r="CS9621" s="1"/>
      <c r="CT9621" t="s">
        <v>58550</v>
      </c>
      <c r="CU9621" t="s">
        <v>58551</v>
      </c>
      <c r="CV9621" t="s">
        <v>58552</v>
      </c>
      <c r="CW9621" t="s">
        <v>58553</v>
      </c>
      <c r="CX9621" s="3"/>
      <c r="CY9621" s="3"/>
      <c r="CZ9621">
        <v>1</v>
      </c>
      <c r="DA9621" t="s">
        <v>58554</v>
      </c>
      <c r="DB9621" t="s">
        <v>137</v>
      </c>
      <c r="DC9621" t="s">
        <v>137</v>
      </c>
      <c r="DD9621" t="s">
        <v>137</v>
      </c>
      <c r="DE9621" t="s">
        <v>137</v>
      </c>
      <c r="DF9621" t="s">
        <v>58555</v>
      </c>
      <c r="DG9621" t="s">
        <v>137</v>
      </c>
      <c r="DH9621" t="s">
        <v>137</v>
      </c>
      <c r="DI9621" t="s">
        <v>137</v>
      </c>
      <c r="DJ9621" t="s">
        <v>137</v>
      </c>
      <c r="DK9621">
        <v>0</v>
      </c>
      <c r="DL9621" t="s">
        <v>209</v>
      </c>
      <c r="DM9621" t="s">
        <v>137</v>
      </c>
      <c r="DN9621" t="s">
        <v>137</v>
      </c>
      <c r="DO9621" s="1">
        <v>45044.47152777778</v>
      </c>
      <c r="DP9621" s="1"/>
      <c r="DQ9621" t="s">
        <v>32127</v>
      </c>
      <c r="DR9621" t="s">
        <v>32128</v>
      </c>
      <c r="DS9621" t="s">
        <v>32129</v>
      </c>
      <c r="DT9621" t="s">
        <v>137</v>
      </c>
      <c r="DU9621" t="s">
        <v>137</v>
      </c>
      <c r="DV9621" t="s">
        <v>137</v>
      </c>
      <c r="DW9621" t="s">
        <v>137</v>
      </c>
      <c r="DX9621" t="s">
        <v>137</v>
      </c>
      <c r="DY9621" t="s">
        <v>137</v>
      </c>
      <c r="DZ9621" t="s">
        <v>148</v>
      </c>
      <c r="EA9621" t="b">
        <v>0</v>
      </c>
      <c r="EB9621" t="s">
        <v>137</v>
      </c>
    </row>
    <row r="9622" spans="1:132" x14ac:dyDescent="0.25">
      <c r="A9622">
        <v>110416515</v>
      </c>
      <c r="B9622">
        <v>2410</v>
      </c>
      <c r="C9622" t="s">
        <v>192</v>
      </c>
      <c r="D9622" t="s">
        <v>133</v>
      </c>
      <c r="E9622" t="s">
        <v>134</v>
      </c>
      <c r="F9622" t="s">
        <v>135</v>
      </c>
      <c r="G9622" t="s">
        <v>136</v>
      </c>
      <c r="H9622" t="s">
        <v>137</v>
      </c>
      <c r="I9622" t="s">
        <v>138</v>
      </c>
      <c r="J9622" t="s">
        <v>52452</v>
      </c>
      <c r="K9622" t="s">
        <v>52453</v>
      </c>
      <c r="L9622" t="s">
        <v>52454</v>
      </c>
      <c r="M9622" t="s">
        <v>137</v>
      </c>
      <c r="N9622" t="s">
        <v>1374</v>
      </c>
      <c r="O9622" t="s">
        <v>1374</v>
      </c>
      <c r="P9622" s="1">
        <v>45051</v>
      </c>
      <c r="Q9622" s="1">
        <v>45040.484722222223</v>
      </c>
      <c r="R9622" s="1">
        <v>45040.484722222223</v>
      </c>
      <c r="S9622" s="1">
        <v>45041.464583333334</v>
      </c>
      <c r="T9622" s="1">
        <v>45041.464583333334</v>
      </c>
      <c r="U9622" t="s">
        <v>550</v>
      </c>
      <c r="V9622" t="s">
        <v>137</v>
      </c>
      <c r="W9622" t="s">
        <v>137</v>
      </c>
      <c r="X9622" t="s">
        <v>144</v>
      </c>
      <c r="Y9622" t="s">
        <v>177</v>
      </c>
      <c r="Z9622" t="s">
        <v>137</v>
      </c>
      <c r="AA9622" t="s">
        <v>137</v>
      </c>
      <c r="AB9622" t="s">
        <v>137</v>
      </c>
      <c r="AC9622" t="s">
        <v>137</v>
      </c>
      <c r="AD9622" s="2"/>
      <c r="AE9622" t="s">
        <v>137</v>
      </c>
      <c r="AF9622" t="s">
        <v>137</v>
      </c>
      <c r="AG9622" t="s">
        <v>137</v>
      </c>
      <c r="AH9622" t="s">
        <v>137</v>
      </c>
      <c r="AI9622" t="s">
        <v>137</v>
      </c>
      <c r="AJ9622" t="s">
        <v>137</v>
      </c>
      <c r="AK9622" t="s">
        <v>137</v>
      </c>
      <c r="AL9622" s="2"/>
      <c r="AM9622" t="s">
        <v>137</v>
      </c>
      <c r="AN9622" t="s">
        <v>137</v>
      </c>
      <c r="AO9622" t="s">
        <v>137</v>
      </c>
      <c r="AP9622" t="s">
        <v>137</v>
      </c>
      <c r="AQ9622" t="s">
        <v>137</v>
      </c>
      <c r="AR9622" t="s">
        <v>137</v>
      </c>
      <c r="AS9622" t="s">
        <v>137</v>
      </c>
      <c r="AT9622" t="s">
        <v>137</v>
      </c>
      <c r="AU9622" t="s">
        <v>137</v>
      </c>
      <c r="AV9622" t="s">
        <v>137</v>
      </c>
      <c r="AW9622" t="s">
        <v>137</v>
      </c>
      <c r="AX9622" t="s">
        <v>137</v>
      </c>
      <c r="AY9622" t="s">
        <v>137</v>
      </c>
      <c r="AZ9622" t="s">
        <v>137</v>
      </c>
      <c r="BA9622" t="s">
        <v>137</v>
      </c>
      <c r="BB9622" t="s">
        <v>137</v>
      </c>
      <c r="BC9622" t="s">
        <v>137</v>
      </c>
      <c r="BD9622" t="s">
        <v>137</v>
      </c>
      <c r="BE9622" t="s">
        <v>137</v>
      </c>
      <c r="BF9622" t="s">
        <v>137</v>
      </c>
      <c r="BG9622" t="s">
        <v>137</v>
      </c>
      <c r="BH9622" t="s">
        <v>137</v>
      </c>
      <c r="BI9622" t="s">
        <v>137</v>
      </c>
      <c r="BJ9622" t="s">
        <v>137</v>
      </c>
      <c r="BK9622" t="s">
        <v>137</v>
      </c>
      <c r="BL9622" t="s">
        <v>137</v>
      </c>
      <c r="BM9622" t="s">
        <v>137</v>
      </c>
      <c r="BN9622" t="s">
        <v>137</v>
      </c>
      <c r="BO9622" t="s">
        <v>137</v>
      </c>
      <c r="BP9622" t="s">
        <v>58556</v>
      </c>
      <c r="BQ9622" t="s">
        <v>137</v>
      </c>
      <c r="BR9622" t="s">
        <v>137</v>
      </c>
      <c r="BS9622" t="s">
        <v>137</v>
      </c>
      <c r="BT9622" t="s">
        <v>137</v>
      </c>
      <c r="BU9622" t="s">
        <v>137</v>
      </c>
      <c r="BW9622" t="s">
        <v>137</v>
      </c>
      <c r="BX9622" t="s">
        <v>137</v>
      </c>
      <c r="BY9622" t="s">
        <v>137</v>
      </c>
      <c r="BZ9622" t="s">
        <v>137</v>
      </c>
      <c r="CA9622" t="s">
        <v>137</v>
      </c>
      <c r="CB9622" t="s">
        <v>137</v>
      </c>
      <c r="CC9622" t="s">
        <v>137</v>
      </c>
      <c r="CD9622" t="s">
        <v>137</v>
      </c>
      <c r="CE9622" t="s">
        <v>137</v>
      </c>
      <c r="CF9622" t="s">
        <v>137</v>
      </c>
      <c r="CG9622" t="s">
        <v>137</v>
      </c>
      <c r="CH9622" t="s">
        <v>137</v>
      </c>
      <c r="CI9622" t="s">
        <v>137</v>
      </c>
      <c r="CJ9622" t="s">
        <v>137</v>
      </c>
      <c r="CK9622" t="s">
        <v>137</v>
      </c>
      <c r="CL9622" t="s">
        <v>137</v>
      </c>
      <c r="CM9622" t="s">
        <v>137</v>
      </c>
      <c r="CN9622" t="s">
        <v>137</v>
      </c>
      <c r="CO9622" t="s">
        <v>137</v>
      </c>
      <c r="CP9622" t="s">
        <v>137</v>
      </c>
      <c r="CQ9622" s="1">
        <v>45041.464583333334</v>
      </c>
      <c r="CR9622" s="1">
        <v>45041.464583333334</v>
      </c>
      <c r="CS9622" s="1"/>
      <c r="CT9622" t="s">
        <v>58557</v>
      </c>
      <c r="CU9622" t="s">
        <v>58558</v>
      </c>
      <c r="CV9622" t="s">
        <v>58559</v>
      </c>
      <c r="CW9622" t="s">
        <v>58560</v>
      </c>
      <c r="CX9622" s="3"/>
      <c r="CY9622" s="3"/>
      <c r="CZ9622">
        <v>1</v>
      </c>
      <c r="DA9622" t="s">
        <v>58561</v>
      </c>
      <c r="DB9622" t="s">
        <v>137</v>
      </c>
      <c r="DC9622" t="s">
        <v>137</v>
      </c>
      <c r="DD9622" t="s">
        <v>137</v>
      </c>
      <c r="DE9622" t="s">
        <v>137</v>
      </c>
      <c r="DF9622" t="s">
        <v>58562</v>
      </c>
      <c r="DG9622" t="s">
        <v>137</v>
      </c>
      <c r="DH9622" t="s">
        <v>137</v>
      </c>
      <c r="DI9622" t="s">
        <v>137</v>
      </c>
      <c r="DJ9622" t="s">
        <v>137</v>
      </c>
      <c r="DK9622">
        <v>0</v>
      </c>
      <c r="DL9622" t="s">
        <v>209</v>
      </c>
      <c r="DM9622" t="s">
        <v>58563</v>
      </c>
      <c r="DN9622" t="s">
        <v>137</v>
      </c>
      <c r="DO9622" s="1">
        <v>45041.464583333334</v>
      </c>
      <c r="DP9622" s="1"/>
      <c r="DQ9622" t="s">
        <v>52452</v>
      </c>
      <c r="DR9622" t="s">
        <v>52453</v>
      </c>
      <c r="DS9622" t="s">
        <v>52454</v>
      </c>
      <c r="DT9622" t="s">
        <v>137</v>
      </c>
      <c r="DU9622" t="s">
        <v>137</v>
      </c>
      <c r="DV9622" t="s">
        <v>137</v>
      </c>
      <c r="DW9622" t="s">
        <v>137</v>
      </c>
      <c r="DX9622" t="s">
        <v>30178</v>
      </c>
      <c r="DY9622" t="s">
        <v>137</v>
      </c>
      <c r="DZ9622" t="s">
        <v>148</v>
      </c>
      <c r="EA9622" t="b">
        <v>0</v>
      </c>
      <c r="EB9622" t="s">
        <v>137</v>
      </c>
    </row>
    <row r="9623" spans="1:132" x14ac:dyDescent="0.25">
      <c r="A9623">
        <v>110403793</v>
      </c>
      <c r="B9623">
        <v>2409</v>
      </c>
      <c r="C9623" t="s">
        <v>192</v>
      </c>
      <c r="D9623" t="s">
        <v>55576</v>
      </c>
      <c r="E9623" t="s">
        <v>134</v>
      </c>
      <c r="F9623" t="s">
        <v>162</v>
      </c>
      <c r="G9623" t="s">
        <v>137</v>
      </c>
      <c r="H9623" t="s">
        <v>137</v>
      </c>
      <c r="I9623" t="s">
        <v>58564</v>
      </c>
      <c r="J9623" t="s">
        <v>32127</v>
      </c>
      <c r="K9623" t="s">
        <v>32128</v>
      </c>
      <c r="L9623" t="s">
        <v>32129</v>
      </c>
      <c r="M9623" t="s">
        <v>137</v>
      </c>
      <c r="N9623" t="s">
        <v>55514</v>
      </c>
      <c r="O9623" t="s">
        <v>55514</v>
      </c>
      <c r="P9623" s="1"/>
      <c r="Q9623" s="1">
        <v>45040.416666666664</v>
      </c>
      <c r="R9623" s="1">
        <v>45040.416666666664</v>
      </c>
      <c r="S9623" s="1">
        <v>45040.4375</v>
      </c>
      <c r="T9623" s="1">
        <v>45040.4375</v>
      </c>
      <c r="U9623" t="s">
        <v>137</v>
      </c>
      <c r="V9623" t="s">
        <v>137</v>
      </c>
      <c r="W9623" t="s">
        <v>137</v>
      </c>
      <c r="X9623" t="s">
        <v>137</v>
      </c>
      <c r="Y9623" t="s">
        <v>137</v>
      </c>
      <c r="Z9623" t="s">
        <v>137</v>
      </c>
      <c r="AA9623" t="s">
        <v>137</v>
      </c>
      <c r="AB9623" t="s">
        <v>137</v>
      </c>
      <c r="AC9623" t="s">
        <v>137</v>
      </c>
      <c r="AD9623" s="2"/>
      <c r="AE9623" t="s">
        <v>137</v>
      </c>
      <c r="AF9623" t="s">
        <v>137</v>
      </c>
      <c r="AG9623" t="s">
        <v>137</v>
      </c>
      <c r="AH9623" t="s">
        <v>137</v>
      </c>
      <c r="AI9623" t="s">
        <v>137</v>
      </c>
      <c r="AJ9623" t="s">
        <v>137</v>
      </c>
      <c r="AK9623" t="s">
        <v>137</v>
      </c>
      <c r="AL9623" s="2"/>
      <c r="AM9623" t="s">
        <v>137</v>
      </c>
      <c r="AN9623" t="s">
        <v>137</v>
      </c>
      <c r="AO9623" t="s">
        <v>137</v>
      </c>
      <c r="AP9623" t="s">
        <v>137</v>
      </c>
      <c r="AQ9623" t="s">
        <v>137</v>
      </c>
      <c r="AR9623" t="s">
        <v>137</v>
      </c>
      <c r="AS9623" t="s">
        <v>137</v>
      </c>
      <c r="AT9623" t="s">
        <v>137</v>
      </c>
      <c r="AU9623" t="s">
        <v>137</v>
      </c>
      <c r="AV9623" t="s">
        <v>137</v>
      </c>
      <c r="AW9623" t="s">
        <v>137</v>
      </c>
      <c r="AX9623" t="s">
        <v>137</v>
      </c>
      <c r="AY9623" t="s">
        <v>137</v>
      </c>
      <c r="AZ9623" t="s">
        <v>137</v>
      </c>
      <c r="BA9623" t="s">
        <v>137</v>
      </c>
      <c r="BB9623" t="s">
        <v>137</v>
      </c>
      <c r="BC9623" t="s">
        <v>137</v>
      </c>
      <c r="BD9623" t="s">
        <v>137</v>
      </c>
      <c r="BE9623" t="s">
        <v>137</v>
      </c>
      <c r="BF9623" t="s">
        <v>137</v>
      </c>
      <c r="BG9623" t="s">
        <v>137</v>
      </c>
      <c r="BH9623" t="s">
        <v>137</v>
      </c>
      <c r="BI9623" t="s">
        <v>137</v>
      </c>
      <c r="BJ9623" t="s">
        <v>137</v>
      </c>
      <c r="BK9623" t="s">
        <v>137</v>
      </c>
      <c r="BL9623" t="s">
        <v>137</v>
      </c>
      <c r="BM9623" t="s">
        <v>137</v>
      </c>
      <c r="BN9623" t="s">
        <v>137</v>
      </c>
      <c r="BO9623" t="s">
        <v>137</v>
      </c>
      <c r="BP9623" t="s">
        <v>137</v>
      </c>
      <c r="BQ9623" t="s">
        <v>137</v>
      </c>
      <c r="BR9623" t="s">
        <v>137</v>
      </c>
      <c r="BS9623" t="s">
        <v>137</v>
      </c>
      <c r="BT9623" t="s">
        <v>137</v>
      </c>
      <c r="BU9623" t="s">
        <v>137</v>
      </c>
      <c r="BW9623" t="s">
        <v>137</v>
      </c>
      <c r="BX9623" t="s">
        <v>137</v>
      </c>
      <c r="BY9623" t="s">
        <v>137</v>
      </c>
      <c r="BZ9623" t="s">
        <v>137</v>
      </c>
      <c r="CA9623" t="s">
        <v>137</v>
      </c>
      <c r="CB9623" t="s">
        <v>137</v>
      </c>
      <c r="CC9623" t="s">
        <v>137</v>
      </c>
      <c r="CD9623" t="s">
        <v>137</v>
      </c>
      <c r="CE9623" t="s">
        <v>137</v>
      </c>
      <c r="CF9623" t="s">
        <v>137</v>
      </c>
      <c r="CG9623" t="s">
        <v>137</v>
      </c>
      <c r="CH9623" t="s">
        <v>137</v>
      </c>
      <c r="CI9623" t="s">
        <v>137</v>
      </c>
      <c r="CJ9623" t="s">
        <v>137</v>
      </c>
      <c r="CK9623" t="s">
        <v>137</v>
      </c>
      <c r="CL9623" t="s">
        <v>137</v>
      </c>
      <c r="CM9623" t="s">
        <v>137</v>
      </c>
      <c r="CN9623" t="s">
        <v>137</v>
      </c>
      <c r="CO9623" t="s">
        <v>137</v>
      </c>
      <c r="CP9623" t="s">
        <v>137</v>
      </c>
      <c r="CQ9623" s="1">
        <v>45040.4375</v>
      </c>
      <c r="CR9623" s="1">
        <v>45040.4375</v>
      </c>
      <c r="CS9623" s="1"/>
      <c r="CT9623" t="s">
        <v>137</v>
      </c>
      <c r="CU9623" t="s">
        <v>137</v>
      </c>
      <c r="CV9623" t="s">
        <v>58565</v>
      </c>
      <c r="CW9623" t="s">
        <v>58565</v>
      </c>
      <c r="CX9623" s="3"/>
      <c r="CY9623" s="3"/>
      <c r="CZ9623">
        <v>1</v>
      </c>
      <c r="DA9623" t="s">
        <v>137</v>
      </c>
      <c r="DB9623" t="s">
        <v>137</v>
      </c>
      <c r="DC9623" t="s">
        <v>137</v>
      </c>
      <c r="DD9623" t="s">
        <v>137</v>
      </c>
      <c r="DE9623" t="s">
        <v>137</v>
      </c>
      <c r="DF9623" t="s">
        <v>137</v>
      </c>
      <c r="DG9623" t="s">
        <v>137</v>
      </c>
      <c r="DH9623" t="s">
        <v>137</v>
      </c>
      <c r="DI9623" t="s">
        <v>137</v>
      </c>
      <c r="DJ9623" t="s">
        <v>137</v>
      </c>
      <c r="DK9623">
        <v>0</v>
      </c>
      <c r="DL9623" t="s">
        <v>137</v>
      </c>
      <c r="DM9623" t="s">
        <v>137</v>
      </c>
      <c r="DN9623" t="s">
        <v>137</v>
      </c>
      <c r="DO9623" s="1">
        <v>45040.4375</v>
      </c>
      <c r="DP9623" s="1"/>
      <c r="DQ9623" t="s">
        <v>32127</v>
      </c>
      <c r="DR9623" t="s">
        <v>32128</v>
      </c>
      <c r="DS9623" t="s">
        <v>32129</v>
      </c>
      <c r="DT9623" t="s">
        <v>58566</v>
      </c>
      <c r="DU9623" t="s">
        <v>137</v>
      </c>
      <c r="DV9623" t="s">
        <v>137</v>
      </c>
      <c r="DW9623" t="s">
        <v>137</v>
      </c>
      <c r="DX9623" t="s">
        <v>137</v>
      </c>
      <c r="DY9623" t="s">
        <v>137</v>
      </c>
      <c r="DZ9623" t="s">
        <v>168</v>
      </c>
      <c r="EA9623" t="b">
        <v>0</v>
      </c>
      <c r="EB9623" t="s">
        <v>137</v>
      </c>
    </row>
    <row r="9624" spans="1:132" x14ac:dyDescent="0.25">
      <c r="A9624">
        <v>110401849</v>
      </c>
      <c r="B9624">
        <v>2408</v>
      </c>
      <c r="C9624" t="s">
        <v>192</v>
      </c>
      <c r="D9624" t="s">
        <v>58567</v>
      </c>
      <c r="E9624" t="s">
        <v>134</v>
      </c>
      <c r="F9624" t="s">
        <v>162</v>
      </c>
      <c r="G9624" t="s">
        <v>137</v>
      </c>
      <c r="H9624" t="s">
        <v>137</v>
      </c>
      <c r="I9624" t="s">
        <v>58568</v>
      </c>
      <c r="J9624" t="s">
        <v>150</v>
      </c>
      <c r="K9624" t="s">
        <v>151</v>
      </c>
      <c r="L9624" t="s">
        <v>152</v>
      </c>
      <c r="M9624" t="s">
        <v>137</v>
      </c>
      <c r="N9624" t="s">
        <v>29336</v>
      </c>
      <c r="O9624" t="s">
        <v>303</v>
      </c>
      <c r="P9624" s="1"/>
      <c r="Q9624" s="1">
        <v>45040.408333333333</v>
      </c>
      <c r="R9624" s="1">
        <v>45040.408333333333</v>
      </c>
      <c r="S9624" s="1">
        <v>45040.446527777778</v>
      </c>
      <c r="T9624" s="1">
        <v>45040.446527777778</v>
      </c>
      <c r="U9624" t="s">
        <v>36639</v>
      </c>
      <c r="V9624" t="s">
        <v>137</v>
      </c>
      <c r="W9624" t="s">
        <v>137</v>
      </c>
      <c r="X9624" t="s">
        <v>185</v>
      </c>
      <c r="Y9624" t="s">
        <v>199</v>
      </c>
      <c r="Z9624" t="s">
        <v>137</v>
      </c>
      <c r="AA9624" t="s">
        <v>137</v>
      </c>
      <c r="AB9624" t="s">
        <v>137</v>
      </c>
      <c r="AC9624" t="s">
        <v>137</v>
      </c>
      <c r="AD9624" s="2"/>
      <c r="AE9624" t="s">
        <v>137</v>
      </c>
      <c r="AF9624" t="s">
        <v>137</v>
      </c>
      <c r="AG9624" t="s">
        <v>137</v>
      </c>
      <c r="AH9624" t="s">
        <v>137</v>
      </c>
      <c r="AI9624" t="s">
        <v>137</v>
      </c>
      <c r="AJ9624" t="s">
        <v>137</v>
      </c>
      <c r="AK9624" t="s">
        <v>137</v>
      </c>
      <c r="AL9624" s="2"/>
      <c r="AM9624" t="s">
        <v>137</v>
      </c>
      <c r="AN9624" t="s">
        <v>137</v>
      </c>
      <c r="AO9624" t="s">
        <v>137</v>
      </c>
      <c r="AP9624" t="s">
        <v>137</v>
      </c>
      <c r="AQ9624" t="s">
        <v>137</v>
      </c>
      <c r="AR9624" t="s">
        <v>137</v>
      </c>
      <c r="AS9624" t="s">
        <v>137</v>
      </c>
      <c r="AT9624" t="s">
        <v>137</v>
      </c>
      <c r="AU9624" t="s">
        <v>137</v>
      </c>
      <c r="AV9624" t="s">
        <v>137</v>
      </c>
      <c r="AW9624" t="s">
        <v>137</v>
      </c>
      <c r="AX9624" t="s">
        <v>137</v>
      </c>
      <c r="AY9624" t="s">
        <v>137</v>
      </c>
      <c r="AZ9624" t="s">
        <v>137</v>
      </c>
      <c r="BA9624" t="s">
        <v>137</v>
      </c>
      <c r="BB9624" t="s">
        <v>137</v>
      </c>
      <c r="BC9624" t="s">
        <v>137</v>
      </c>
      <c r="BD9624" t="s">
        <v>137</v>
      </c>
      <c r="BE9624" t="s">
        <v>137</v>
      </c>
      <c r="BF9624" t="s">
        <v>137</v>
      </c>
      <c r="BG9624" t="s">
        <v>137</v>
      </c>
      <c r="BH9624" t="s">
        <v>137</v>
      </c>
      <c r="BI9624" t="s">
        <v>137</v>
      </c>
      <c r="BJ9624" t="s">
        <v>137</v>
      </c>
      <c r="BK9624" t="s">
        <v>137</v>
      </c>
      <c r="BL9624" t="s">
        <v>137</v>
      </c>
      <c r="BM9624" t="s">
        <v>137</v>
      </c>
      <c r="BN9624" t="s">
        <v>137</v>
      </c>
      <c r="BO9624" t="s">
        <v>137</v>
      </c>
      <c r="BP9624" t="s">
        <v>137</v>
      </c>
      <c r="BQ9624" t="s">
        <v>137</v>
      </c>
      <c r="BR9624" t="s">
        <v>137</v>
      </c>
      <c r="BS9624" t="s">
        <v>137</v>
      </c>
      <c r="BT9624" t="s">
        <v>137</v>
      </c>
      <c r="BU9624" t="s">
        <v>137</v>
      </c>
      <c r="BW9624" t="s">
        <v>137</v>
      </c>
      <c r="BX9624" t="s">
        <v>137</v>
      </c>
      <c r="BY9624" t="s">
        <v>137</v>
      </c>
      <c r="BZ9624" t="s">
        <v>137</v>
      </c>
      <c r="CA9624" t="s">
        <v>137</v>
      </c>
      <c r="CB9624" t="s">
        <v>137</v>
      </c>
      <c r="CC9624" t="s">
        <v>137</v>
      </c>
      <c r="CD9624" t="s">
        <v>137</v>
      </c>
      <c r="CE9624" t="s">
        <v>137</v>
      </c>
      <c r="CF9624" t="s">
        <v>137</v>
      </c>
      <c r="CG9624" t="s">
        <v>137</v>
      </c>
      <c r="CH9624" t="s">
        <v>137</v>
      </c>
      <c r="CI9624" t="s">
        <v>137</v>
      </c>
      <c r="CJ9624" t="s">
        <v>137</v>
      </c>
      <c r="CK9624" t="s">
        <v>137</v>
      </c>
      <c r="CL9624" t="s">
        <v>137</v>
      </c>
      <c r="CM9624" t="s">
        <v>137</v>
      </c>
      <c r="CN9624" t="s">
        <v>137</v>
      </c>
      <c r="CO9624" t="s">
        <v>137</v>
      </c>
      <c r="CP9624" t="s">
        <v>137</v>
      </c>
      <c r="CQ9624" s="1">
        <v>45040.446527777778</v>
      </c>
      <c r="CR9624" s="1">
        <v>45040.446527777778</v>
      </c>
      <c r="CS9624" s="1"/>
      <c r="CT9624" t="s">
        <v>58569</v>
      </c>
      <c r="CU9624" t="s">
        <v>58569</v>
      </c>
      <c r="CV9624" t="s">
        <v>58570</v>
      </c>
      <c r="CW9624" t="s">
        <v>58570</v>
      </c>
      <c r="CX9624" s="3"/>
      <c r="CY9624" s="3"/>
      <c r="CZ9624">
        <v>1</v>
      </c>
      <c r="DA9624" t="s">
        <v>137</v>
      </c>
      <c r="DB9624" t="s">
        <v>137</v>
      </c>
      <c r="DC9624" t="s">
        <v>137</v>
      </c>
      <c r="DD9624" t="s">
        <v>137</v>
      </c>
      <c r="DE9624" t="s">
        <v>137</v>
      </c>
      <c r="DF9624" t="s">
        <v>58571</v>
      </c>
      <c r="DG9624" t="s">
        <v>137</v>
      </c>
      <c r="DH9624" t="s">
        <v>137</v>
      </c>
      <c r="DI9624" t="s">
        <v>137</v>
      </c>
      <c r="DJ9624" t="s">
        <v>137</v>
      </c>
      <c r="DK9624">
        <v>0</v>
      </c>
      <c r="DL9624" t="s">
        <v>209</v>
      </c>
      <c r="DM9624" t="s">
        <v>137</v>
      </c>
      <c r="DN9624" t="s">
        <v>137</v>
      </c>
      <c r="DO9624" s="1">
        <v>45040.446527777778</v>
      </c>
      <c r="DP9624" s="1"/>
      <c r="DQ9624" t="s">
        <v>150</v>
      </c>
      <c r="DR9624" t="s">
        <v>151</v>
      </c>
      <c r="DS9624" t="s">
        <v>152</v>
      </c>
      <c r="DT9624" t="s">
        <v>137</v>
      </c>
      <c r="DU9624" t="s">
        <v>137</v>
      </c>
      <c r="DV9624" t="s">
        <v>137</v>
      </c>
      <c r="DW9624" t="s">
        <v>137</v>
      </c>
      <c r="DX9624" t="s">
        <v>137</v>
      </c>
      <c r="DY9624" t="s">
        <v>137</v>
      </c>
      <c r="DZ9624" t="s">
        <v>168</v>
      </c>
      <c r="EA9624" t="b">
        <v>0</v>
      </c>
      <c r="EB9624" t="s">
        <v>137</v>
      </c>
    </row>
    <row r="9625" spans="1:132" x14ac:dyDescent="0.25">
      <c r="A9625">
        <v>110401813</v>
      </c>
      <c r="B9625">
        <v>2407</v>
      </c>
      <c r="C9625" t="s">
        <v>192</v>
      </c>
      <c r="D9625" t="s">
        <v>2004</v>
      </c>
      <c r="E9625" t="s">
        <v>134</v>
      </c>
      <c r="F9625" t="s">
        <v>135</v>
      </c>
      <c r="G9625" t="s">
        <v>194</v>
      </c>
      <c r="H9625" t="s">
        <v>137</v>
      </c>
      <c r="I9625" t="s">
        <v>1429</v>
      </c>
      <c r="J9625" t="s">
        <v>1034</v>
      </c>
      <c r="K9625" t="s">
        <v>846</v>
      </c>
      <c r="L9625" t="s">
        <v>1035</v>
      </c>
      <c r="M9625" t="s">
        <v>137</v>
      </c>
      <c r="N9625" t="s">
        <v>2589</v>
      </c>
      <c r="O9625" t="s">
        <v>2589</v>
      </c>
      <c r="P9625" s="1"/>
      <c r="Q9625" s="1">
        <v>45040.407638888886</v>
      </c>
      <c r="R9625" s="1">
        <v>45040.407638888886</v>
      </c>
      <c r="S9625" s="1">
        <v>45251.381249999999</v>
      </c>
      <c r="T9625" s="1">
        <v>45251.381249999999</v>
      </c>
      <c r="U9625" t="s">
        <v>5053</v>
      </c>
      <c r="V9625" t="s">
        <v>137</v>
      </c>
      <c r="W9625" t="s">
        <v>137</v>
      </c>
      <c r="X9625" t="s">
        <v>176</v>
      </c>
      <c r="Y9625" t="s">
        <v>137</v>
      </c>
      <c r="Z9625" t="s">
        <v>137</v>
      </c>
      <c r="AA9625" t="s">
        <v>137</v>
      </c>
      <c r="AB9625" t="s">
        <v>137</v>
      </c>
      <c r="AC9625" t="s">
        <v>137</v>
      </c>
      <c r="AD9625" s="2"/>
      <c r="AE9625" t="s">
        <v>137</v>
      </c>
      <c r="AF9625" t="s">
        <v>137</v>
      </c>
      <c r="AG9625" t="s">
        <v>137</v>
      </c>
      <c r="AH9625" t="s">
        <v>137</v>
      </c>
      <c r="AI9625" t="s">
        <v>137</v>
      </c>
      <c r="AJ9625" t="s">
        <v>137</v>
      </c>
      <c r="AK9625" t="s">
        <v>137</v>
      </c>
      <c r="AL9625" s="2"/>
      <c r="AM9625" t="s">
        <v>137</v>
      </c>
      <c r="AN9625" t="s">
        <v>137</v>
      </c>
      <c r="AO9625" t="s">
        <v>137</v>
      </c>
      <c r="AP9625" t="s">
        <v>137</v>
      </c>
      <c r="AQ9625" t="s">
        <v>137</v>
      </c>
      <c r="AR9625" t="s">
        <v>137</v>
      </c>
      <c r="AS9625" t="s">
        <v>137</v>
      </c>
      <c r="AT9625" t="s">
        <v>137</v>
      </c>
      <c r="AU9625" t="s">
        <v>137</v>
      </c>
      <c r="AV9625" t="s">
        <v>137</v>
      </c>
      <c r="AW9625" t="s">
        <v>29958</v>
      </c>
      <c r="AX9625" t="s">
        <v>137</v>
      </c>
      <c r="AY9625" t="s">
        <v>137</v>
      </c>
      <c r="AZ9625" t="s">
        <v>12215</v>
      </c>
      <c r="BA9625" t="s">
        <v>137</v>
      </c>
      <c r="BB9625" t="s">
        <v>5056</v>
      </c>
      <c r="BC9625" t="s">
        <v>137</v>
      </c>
      <c r="BD9625" t="s">
        <v>137</v>
      </c>
      <c r="BE9625" t="s">
        <v>137</v>
      </c>
      <c r="BF9625" t="s">
        <v>137</v>
      </c>
      <c r="BG9625" t="s">
        <v>137</v>
      </c>
      <c r="BH9625" t="s">
        <v>137</v>
      </c>
      <c r="BI9625" t="s">
        <v>137</v>
      </c>
      <c r="BJ9625" t="s">
        <v>137</v>
      </c>
      <c r="BK9625" t="s">
        <v>137</v>
      </c>
      <c r="BL9625" t="s">
        <v>137</v>
      </c>
      <c r="BM9625" t="s">
        <v>137</v>
      </c>
      <c r="BN9625" t="s">
        <v>137</v>
      </c>
      <c r="BO9625" t="s">
        <v>137</v>
      </c>
      <c r="BP9625" t="s">
        <v>137</v>
      </c>
      <c r="BQ9625" t="s">
        <v>137</v>
      </c>
      <c r="BR9625" t="s">
        <v>137</v>
      </c>
      <c r="BS9625" t="s">
        <v>137</v>
      </c>
      <c r="BT9625" t="s">
        <v>137</v>
      </c>
      <c r="BU9625" t="s">
        <v>137</v>
      </c>
      <c r="BW9625" t="s">
        <v>137</v>
      </c>
      <c r="BX9625" t="s">
        <v>137</v>
      </c>
      <c r="BY9625" t="s">
        <v>137</v>
      </c>
      <c r="BZ9625" t="s">
        <v>137</v>
      </c>
      <c r="CA9625" t="s">
        <v>137</v>
      </c>
      <c r="CB9625" t="s">
        <v>137</v>
      </c>
      <c r="CC9625" t="s">
        <v>137</v>
      </c>
      <c r="CD9625" t="s">
        <v>137</v>
      </c>
      <c r="CE9625" t="s">
        <v>137</v>
      </c>
      <c r="CF9625" t="s">
        <v>137</v>
      </c>
      <c r="CG9625" t="s">
        <v>137</v>
      </c>
      <c r="CH9625" t="s">
        <v>137</v>
      </c>
      <c r="CI9625" t="s">
        <v>137</v>
      </c>
      <c r="CJ9625" t="s">
        <v>137</v>
      </c>
      <c r="CK9625" t="s">
        <v>137</v>
      </c>
      <c r="CL9625" t="s">
        <v>137</v>
      </c>
      <c r="CM9625" t="s">
        <v>137</v>
      </c>
      <c r="CN9625" t="s">
        <v>137</v>
      </c>
      <c r="CO9625" t="s">
        <v>137</v>
      </c>
      <c r="CP9625" t="s">
        <v>137</v>
      </c>
      <c r="CQ9625" s="1">
        <v>45251.381249999999</v>
      </c>
      <c r="CR9625" s="1">
        <v>45251.381249999999</v>
      </c>
      <c r="CS9625" s="1"/>
      <c r="CT9625" t="s">
        <v>137</v>
      </c>
      <c r="CU9625" t="s">
        <v>137</v>
      </c>
      <c r="CV9625" t="s">
        <v>58572</v>
      </c>
      <c r="CW9625" t="s">
        <v>58573</v>
      </c>
      <c r="CX9625" s="3"/>
      <c r="CY9625" s="3"/>
      <c r="CZ9625">
        <v>4</v>
      </c>
      <c r="DA9625" t="s">
        <v>38650</v>
      </c>
      <c r="DB9625" t="s">
        <v>137</v>
      </c>
      <c r="DC9625" t="s">
        <v>137</v>
      </c>
      <c r="DD9625" t="s">
        <v>137</v>
      </c>
      <c r="DE9625" t="s">
        <v>137</v>
      </c>
      <c r="DF9625" t="s">
        <v>58574</v>
      </c>
      <c r="DG9625" t="s">
        <v>900</v>
      </c>
      <c r="DH9625" t="s">
        <v>1199</v>
      </c>
      <c r="DI9625" t="s">
        <v>137</v>
      </c>
      <c r="DJ9625" t="s">
        <v>137</v>
      </c>
      <c r="DK9625">
        <v>0</v>
      </c>
      <c r="DL9625" t="s">
        <v>209</v>
      </c>
      <c r="DM9625" t="s">
        <v>137</v>
      </c>
      <c r="DN9625" t="s">
        <v>137</v>
      </c>
      <c r="DO9625" s="1">
        <v>45251.381249999999</v>
      </c>
      <c r="DP9625" s="1"/>
      <c r="DQ9625" t="s">
        <v>1034</v>
      </c>
      <c r="DR9625" t="s">
        <v>846</v>
      </c>
      <c r="DS9625" t="s">
        <v>1035</v>
      </c>
      <c r="DT9625" t="s">
        <v>137</v>
      </c>
      <c r="DU9625" t="s">
        <v>137</v>
      </c>
      <c r="DV9625" t="s">
        <v>227</v>
      </c>
      <c r="DW9625" t="s">
        <v>137</v>
      </c>
      <c r="DX9625" t="s">
        <v>137</v>
      </c>
      <c r="DY9625" t="s">
        <v>137</v>
      </c>
      <c r="DZ9625" t="s">
        <v>148</v>
      </c>
      <c r="EA9625" t="b">
        <v>0</v>
      </c>
      <c r="EB9625" t="s">
        <v>137</v>
      </c>
    </row>
    <row r="9626" spans="1:132" x14ac:dyDescent="0.25">
      <c r="A9626">
        <v>110399051</v>
      </c>
      <c r="B9626">
        <v>2406</v>
      </c>
      <c r="C9626" t="s">
        <v>192</v>
      </c>
      <c r="D9626" t="s">
        <v>133</v>
      </c>
      <c r="E9626" t="s">
        <v>134</v>
      </c>
      <c r="F9626" t="s">
        <v>135</v>
      </c>
      <c r="G9626" t="s">
        <v>136</v>
      </c>
      <c r="H9626" t="s">
        <v>137</v>
      </c>
      <c r="I9626" t="s">
        <v>138</v>
      </c>
      <c r="J9626" t="s">
        <v>150</v>
      </c>
      <c r="K9626" t="s">
        <v>151</v>
      </c>
      <c r="L9626" t="s">
        <v>152</v>
      </c>
      <c r="M9626" t="s">
        <v>137</v>
      </c>
      <c r="N9626" t="s">
        <v>256</v>
      </c>
      <c r="O9626" t="s">
        <v>256</v>
      </c>
      <c r="P9626" s="1">
        <v>45040</v>
      </c>
      <c r="Q9626" s="1">
        <v>45040.39166666667</v>
      </c>
      <c r="R9626" s="1">
        <v>45040.39166666667</v>
      </c>
      <c r="S9626" s="1">
        <v>45042.604861111111</v>
      </c>
      <c r="T9626" s="1">
        <v>45042.604861111111</v>
      </c>
      <c r="U9626" t="s">
        <v>3753</v>
      </c>
      <c r="V9626" t="s">
        <v>137</v>
      </c>
      <c r="W9626" t="s">
        <v>137</v>
      </c>
      <c r="X9626" t="s">
        <v>144</v>
      </c>
      <c r="Y9626" t="s">
        <v>606</v>
      </c>
      <c r="Z9626" t="s">
        <v>137</v>
      </c>
      <c r="AA9626" t="s">
        <v>137</v>
      </c>
      <c r="AB9626" t="s">
        <v>137</v>
      </c>
      <c r="AC9626" t="s">
        <v>137</v>
      </c>
      <c r="AD9626" s="2"/>
      <c r="AE9626" t="s">
        <v>137</v>
      </c>
      <c r="AF9626" t="s">
        <v>137</v>
      </c>
      <c r="AG9626" t="s">
        <v>137</v>
      </c>
      <c r="AH9626" t="s">
        <v>137</v>
      </c>
      <c r="AI9626" t="s">
        <v>137</v>
      </c>
      <c r="AJ9626" t="s">
        <v>137</v>
      </c>
      <c r="AK9626" t="s">
        <v>137</v>
      </c>
      <c r="AL9626" s="2"/>
      <c r="AM9626" t="s">
        <v>137</v>
      </c>
      <c r="AN9626" t="s">
        <v>137</v>
      </c>
      <c r="AO9626" t="s">
        <v>137</v>
      </c>
      <c r="AP9626" t="s">
        <v>137</v>
      </c>
      <c r="AQ9626" t="s">
        <v>137</v>
      </c>
      <c r="AR9626" t="s">
        <v>137</v>
      </c>
      <c r="AS9626" t="s">
        <v>137</v>
      </c>
      <c r="AT9626" t="s">
        <v>137</v>
      </c>
      <c r="AU9626" t="s">
        <v>137</v>
      </c>
      <c r="AV9626" t="s">
        <v>137</v>
      </c>
      <c r="AW9626" t="s">
        <v>137</v>
      </c>
      <c r="AX9626" t="s">
        <v>137</v>
      </c>
      <c r="AY9626" t="s">
        <v>137</v>
      </c>
      <c r="AZ9626" t="s">
        <v>137</v>
      </c>
      <c r="BA9626" t="s">
        <v>137</v>
      </c>
      <c r="BB9626" t="s">
        <v>137</v>
      </c>
      <c r="BC9626" t="s">
        <v>137</v>
      </c>
      <c r="BD9626" t="s">
        <v>137</v>
      </c>
      <c r="BE9626" t="s">
        <v>137</v>
      </c>
      <c r="BF9626" t="s">
        <v>137</v>
      </c>
      <c r="BG9626" t="s">
        <v>137</v>
      </c>
      <c r="BH9626" t="s">
        <v>137</v>
      </c>
      <c r="BI9626" t="s">
        <v>137</v>
      </c>
      <c r="BJ9626" t="s">
        <v>137</v>
      </c>
      <c r="BK9626" t="s">
        <v>137</v>
      </c>
      <c r="BL9626" t="s">
        <v>137</v>
      </c>
      <c r="BM9626" t="s">
        <v>137</v>
      </c>
      <c r="BN9626" t="s">
        <v>137</v>
      </c>
      <c r="BO9626" t="s">
        <v>137</v>
      </c>
      <c r="BP9626" t="s">
        <v>58575</v>
      </c>
      <c r="BQ9626" t="s">
        <v>137</v>
      </c>
      <c r="BR9626" t="s">
        <v>137</v>
      </c>
      <c r="BS9626" t="s">
        <v>137</v>
      </c>
      <c r="BT9626" t="s">
        <v>137</v>
      </c>
      <c r="BU9626" t="s">
        <v>137</v>
      </c>
      <c r="BW9626" t="s">
        <v>137</v>
      </c>
      <c r="BX9626" t="s">
        <v>137</v>
      </c>
      <c r="BY9626" t="s">
        <v>137</v>
      </c>
      <c r="BZ9626" t="s">
        <v>137</v>
      </c>
      <c r="CA9626" t="s">
        <v>137</v>
      </c>
      <c r="CB9626" t="s">
        <v>137</v>
      </c>
      <c r="CC9626" t="s">
        <v>137</v>
      </c>
      <c r="CD9626" t="s">
        <v>137</v>
      </c>
      <c r="CE9626" t="s">
        <v>137</v>
      </c>
      <c r="CF9626" t="s">
        <v>137</v>
      </c>
      <c r="CG9626" t="s">
        <v>137</v>
      </c>
      <c r="CH9626" t="s">
        <v>137</v>
      </c>
      <c r="CI9626" t="s">
        <v>137</v>
      </c>
      <c r="CJ9626" t="s">
        <v>137</v>
      </c>
      <c r="CK9626" t="s">
        <v>137</v>
      </c>
      <c r="CL9626" t="s">
        <v>137</v>
      </c>
      <c r="CM9626" t="s">
        <v>137</v>
      </c>
      <c r="CN9626" t="s">
        <v>137</v>
      </c>
      <c r="CO9626" t="s">
        <v>137</v>
      </c>
      <c r="CP9626" t="s">
        <v>137</v>
      </c>
      <c r="CQ9626" s="1">
        <v>45042.604861111111</v>
      </c>
      <c r="CR9626" s="1">
        <v>45042.604861111111</v>
      </c>
      <c r="CS9626" s="1"/>
      <c r="CT9626" t="s">
        <v>58576</v>
      </c>
      <c r="CU9626" t="s">
        <v>58576</v>
      </c>
      <c r="CV9626" t="s">
        <v>58577</v>
      </c>
      <c r="CW9626" t="s">
        <v>58578</v>
      </c>
      <c r="CX9626" s="3"/>
      <c r="CY9626" s="3"/>
      <c r="CZ9626">
        <v>2</v>
      </c>
      <c r="DA9626" t="s">
        <v>58579</v>
      </c>
      <c r="DB9626" t="s">
        <v>137</v>
      </c>
      <c r="DC9626" t="s">
        <v>137</v>
      </c>
      <c r="DD9626" t="s">
        <v>137</v>
      </c>
      <c r="DE9626" t="s">
        <v>137</v>
      </c>
      <c r="DF9626" t="s">
        <v>58580</v>
      </c>
      <c r="DG9626" t="s">
        <v>137</v>
      </c>
      <c r="DH9626" t="s">
        <v>137</v>
      </c>
      <c r="DI9626" t="s">
        <v>137</v>
      </c>
      <c r="DJ9626" t="s">
        <v>137</v>
      </c>
      <c r="DK9626">
        <v>0</v>
      </c>
      <c r="DL9626" t="s">
        <v>209</v>
      </c>
      <c r="DM9626" t="s">
        <v>137</v>
      </c>
      <c r="DN9626" t="s">
        <v>137</v>
      </c>
      <c r="DO9626" s="1">
        <v>45042.604861111111</v>
      </c>
      <c r="DP9626" s="1"/>
      <c r="DQ9626" t="s">
        <v>150</v>
      </c>
      <c r="DR9626" t="s">
        <v>151</v>
      </c>
      <c r="DS9626" t="s">
        <v>152</v>
      </c>
      <c r="DT9626" t="s">
        <v>137</v>
      </c>
      <c r="DU9626" t="s">
        <v>137</v>
      </c>
      <c r="DV9626" t="s">
        <v>137</v>
      </c>
      <c r="DW9626" t="s">
        <v>137</v>
      </c>
      <c r="DX9626" t="s">
        <v>30086</v>
      </c>
      <c r="DY9626" t="s">
        <v>137</v>
      </c>
      <c r="DZ9626" t="s">
        <v>148</v>
      </c>
      <c r="EA9626" t="b">
        <v>0</v>
      </c>
      <c r="EB9626" t="s">
        <v>137</v>
      </c>
    </row>
    <row r="9627" spans="1:132" x14ac:dyDescent="0.25">
      <c r="A9627">
        <v>110397497</v>
      </c>
      <c r="B9627">
        <v>2405</v>
      </c>
      <c r="C9627" t="s">
        <v>192</v>
      </c>
      <c r="D9627" t="s">
        <v>224</v>
      </c>
      <c r="E9627" t="s">
        <v>260</v>
      </c>
      <c r="F9627" t="s">
        <v>135</v>
      </c>
      <c r="G9627" t="s">
        <v>194</v>
      </c>
      <c r="H9627" t="s">
        <v>137</v>
      </c>
      <c r="I9627" t="s">
        <v>225</v>
      </c>
      <c r="J9627" t="s">
        <v>52452</v>
      </c>
      <c r="K9627" t="s">
        <v>52453</v>
      </c>
      <c r="L9627" t="s">
        <v>52454</v>
      </c>
      <c r="M9627" t="s">
        <v>137</v>
      </c>
      <c r="N9627" t="s">
        <v>537</v>
      </c>
      <c r="O9627" t="s">
        <v>537</v>
      </c>
      <c r="P9627" s="1">
        <v>45051</v>
      </c>
      <c r="Q9627" s="1">
        <v>45040.382638888892</v>
      </c>
      <c r="R9627" s="1">
        <v>45040.382638888892</v>
      </c>
      <c r="S9627" s="1">
        <v>45042.556944444441</v>
      </c>
      <c r="T9627" s="1">
        <v>45042.556944444441</v>
      </c>
      <c r="U9627" t="s">
        <v>538</v>
      </c>
      <c r="V9627" t="s">
        <v>137</v>
      </c>
      <c r="W9627" t="s">
        <v>137</v>
      </c>
      <c r="X9627" t="s">
        <v>185</v>
      </c>
      <c r="Y9627" t="s">
        <v>199</v>
      </c>
      <c r="Z9627" t="s">
        <v>137</v>
      </c>
      <c r="AA9627" t="s">
        <v>137</v>
      </c>
      <c r="AB9627" t="s">
        <v>137</v>
      </c>
      <c r="AC9627" t="s">
        <v>137</v>
      </c>
      <c r="AD9627" s="2"/>
      <c r="AE9627" t="s">
        <v>137</v>
      </c>
      <c r="AF9627" t="s">
        <v>137</v>
      </c>
      <c r="AG9627" t="s">
        <v>137</v>
      </c>
      <c r="AH9627" t="s">
        <v>137</v>
      </c>
      <c r="AI9627" t="s">
        <v>137</v>
      </c>
      <c r="AJ9627" t="s">
        <v>137</v>
      </c>
      <c r="AK9627" t="s">
        <v>137</v>
      </c>
      <c r="AL9627" s="2"/>
      <c r="AM9627" t="s">
        <v>137</v>
      </c>
      <c r="AN9627" t="s">
        <v>137</v>
      </c>
      <c r="AO9627" t="s">
        <v>137</v>
      </c>
      <c r="AP9627" t="s">
        <v>137</v>
      </c>
      <c r="AQ9627" t="s">
        <v>137</v>
      </c>
      <c r="AR9627" t="s">
        <v>137</v>
      </c>
      <c r="AS9627" t="s">
        <v>137</v>
      </c>
      <c r="AT9627" t="s">
        <v>137</v>
      </c>
      <c r="AU9627" t="s">
        <v>137</v>
      </c>
      <c r="AV9627" t="s">
        <v>58581</v>
      </c>
      <c r="AW9627" t="s">
        <v>52092</v>
      </c>
      <c r="AX9627" t="s">
        <v>978</v>
      </c>
      <c r="AY9627" t="s">
        <v>137</v>
      </c>
      <c r="AZ9627" t="s">
        <v>137</v>
      </c>
      <c r="BA9627" t="s">
        <v>137</v>
      </c>
      <c r="BB9627" t="s">
        <v>137</v>
      </c>
      <c r="BC9627" t="s">
        <v>137</v>
      </c>
      <c r="BD9627" t="s">
        <v>137</v>
      </c>
      <c r="BE9627" t="s">
        <v>137</v>
      </c>
      <c r="BF9627" t="s">
        <v>137</v>
      </c>
      <c r="BG9627" t="s">
        <v>137</v>
      </c>
      <c r="BH9627" t="s">
        <v>137</v>
      </c>
      <c r="BI9627" t="s">
        <v>137</v>
      </c>
      <c r="BJ9627" t="s">
        <v>137</v>
      </c>
      <c r="BK9627" t="s">
        <v>137</v>
      </c>
      <c r="BL9627" t="s">
        <v>137</v>
      </c>
      <c r="BM9627" t="s">
        <v>137</v>
      </c>
      <c r="BN9627" t="s">
        <v>137</v>
      </c>
      <c r="BO9627" t="s">
        <v>137</v>
      </c>
      <c r="BP9627" t="s">
        <v>137</v>
      </c>
      <c r="BQ9627" t="s">
        <v>137</v>
      </c>
      <c r="BR9627" t="s">
        <v>137</v>
      </c>
      <c r="BS9627" t="s">
        <v>137</v>
      </c>
      <c r="BT9627" t="s">
        <v>137</v>
      </c>
      <c r="BU9627" t="s">
        <v>137</v>
      </c>
      <c r="BW9627" t="s">
        <v>137</v>
      </c>
      <c r="BX9627" t="s">
        <v>137</v>
      </c>
      <c r="BY9627" t="s">
        <v>137</v>
      </c>
      <c r="BZ9627" t="s">
        <v>137</v>
      </c>
      <c r="CA9627" t="s">
        <v>137</v>
      </c>
      <c r="CB9627" t="s">
        <v>137</v>
      </c>
      <c r="CC9627" t="s">
        <v>137</v>
      </c>
      <c r="CD9627" t="s">
        <v>137</v>
      </c>
      <c r="CE9627" t="s">
        <v>137</v>
      </c>
      <c r="CF9627" t="s">
        <v>137</v>
      </c>
      <c r="CG9627" t="s">
        <v>137</v>
      </c>
      <c r="CH9627" t="s">
        <v>137</v>
      </c>
      <c r="CI9627" t="s">
        <v>137</v>
      </c>
      <c r="CJ9627" t="s">
        <v>137</v>
      </c>
      <c r="CK9627" t="s">
        <v>137</v>
      </c>
      <c r="CL9627" t="s">
        <v>137</v>
      </c>
      <c r="CM9627" t="s">
        <v>137</v>
      </c>
      <c r="CN9627" t="s">
        <v>137</v>
      </c>
      <c r="CO9627" t="s">
        <v>137</v>
      </c>
      <c r="CP9627" t="s">
        <v>137</v>
      </c>
      <c r="CQ9627" s="1">
        <v>45042.556944444441</v>
      </c>
      <c r="CR9627" s="1">
        <v>45042.556944444441</v>
      </c>
      <c r="CS9627" s="1"/>
      <c r="CT9627" t="s">
        <v>58582</v>
      </c>
      <c r="CU9627" t="s">
        <v>58583</v>
      </c>
      <c r="CV9627" t="s">
        <v>58584</v>
      </c>
      <c r="CW9627" t="s">
        <v>58585</v>
      </c>
      <c r="CX9627" s="3"/>
      <c r="CY9627" s="3"/>
      <c r="CZ9627">
        <v>1</v>
      </c>
      <c r="DA9627" t="s">
        <v>58586</v>
      </c>
      <c r="DB9627" t="s">
        <v>137</v>
      </c>
      <c r="DC9627" t="s">
        <v>137</v>
      </c>
      <c r="DD9627" t="s">
        <v>137</v>
      </c>
      <c r="DE9627" t="s">
        <v>137</v>
      </c>
      <c r="DF9627" t="s">
        <v>58587</v>
      </c>
      <c r="DG9627" t="s">
        <v>137</v>
      </c>
      <c r="DH9627" t="s">
        <v>137</v>
      </c>
      <c r="DI9627" t="s">
        <v>137</v>
      </c>
      <c r="DJ9627" t="s">
        <v>137</v>
      </c>
      <c r="DK9627">
        <v>0</v>
      </c>
      <c r="DL9627" t="s">
        <v>209</v>
      </c>
      <c r="DM9627" t="s">
        <v>58588</v>
      </c>
      <c r="DN9627" t="s">
        <v>137</v>
      </c>
      <c r="DO9627" s="1">
        <v>45042.556944444441</v>
      </c>
      <c r="DP9627" s="1"/>
      <c r="DQ9627" t="s">
        <v>52452</v>
      </c>
      <c r="DR9627" t="s">
        <v>52453</v>
      </c>
      <c r="DS9627" t="s">
        <v>52454</v>
      </c>
      <c r="DT9627" t="s">
        <v>137</v>
      </c>
      <c r="DU9627" t="s">
        <v>137</v>
      </c>
      <c r="DV9627" t="s">
        <v>846</v>
      </c>
      <c r="DW9627" t="s">
        <v>137</v>
      </c>
      <c r="DX9627" t="s">
        <v>58589</v>
      </c>
      <c r="DY9627" t="s">
        <v>137</v>
      </c>
      <c r="DZ9627" t="s">
        <v>148</v>
      </c>
      <c r="EA9627" t="b">
        <v>0</v>
      </c>
      <c r="EB9627" t="s">
        <v>137</v>
      </c>
    </row>
    <row r="9628" spans="1:132" x14ac:dyDescent="0.25">
      <c r="A9628">
        <v>110396611</v>
      </c>
      <c r="B9628">
        <v>2404</v>
      </c>
      <c r="C9628" t="s">
        <v>192</v>
      </c>
      <c r="D9628" t="s">
        <v>193</v>
      </c>
      <c r="E9628" t="s">
        <v>134</v>
      </c>
      <c r="F9628" t="s">
        <v>135</v>
      </c>
      <c r="G9628" t="s">
        <v>194</v>
      </c>
      <c r="H9628" t="s">
        <v>195</v>
      </c>
      <c r="I9628" t="s">
        <v>196</v>
      </c>
      <c r="J9628" t="s">
        <v>150</v>
      </c>
      <c r="K9628" t="s">
        <v>151</v>
      </c>
      <c r="L9628" t="s">
        <v>152</v>
      </c>
      <c r="M9628" t="s">
        <v>137</v>
      </c>
      <c r="N9628" t="s">
        <v>1886</v>
      </c>
      <c r="O9628" t="s">
        <v>1886</v>
      </c>
      <c r="P9628" s="1">
        <v>45040</v>
      </c>
      <c r="Q9628" s="1">
        <v>45040.377083333333</v>
      </c>
      <c r="R9628" s="1">
        <v>45040.377083333333</v>
      </c>
      <c r="S9628" s="1">
        <v>45040.443749999999</v>
      </c>
      <c r="T9628" s="1">
        <v>45040.443749999999</v>
      </c>
      <c r="U9628" t="s">
        <v>198</v>
      </c>
      <c r="V9628" t="s">
        <v>137</v>
      </c>
      <c r="W9628" t="s">
        <v>137</v>
      </c>
      <c r="X9628" t="s">
        <v>185</v>
      </c>
      <c r="Y9628" t="s">
        <v>199</v>
      </c>
      <c r="Z9628" t="s">
        <v>137</v>
      </c>
      <c r="AA9628" t="s">
        <v>137</v>
      </c>
      <c r="AB9628" t="s">
        <v>137</v>
      </c>
      <c r="AC9628" t="s">
        <v>137</v>
      </c>
      <c r="AD9628" s="2"/>
      <c r="AE9628" t="s">
        <v>137</v>
      </c>
      <c r="AF9628" t="s">
        <v>137</v>
      </c>
      <c r="AG9628" t="s">
        <v>137</v>
      </c>
      <c r="AH9628" t="s">
        <v>137</v>
      </c>
      <c r="AI9628" t="s">
        <v>137</v>
      </c>
      <c r="AJ9628" t="s">
        <v>137</v>
      </c>
      <c r="AK9628" t="s">
        <v>137</v>
      </c>
      <c r="AL9628" s="2"/>
      <c r="AM9628" t="s">
        <v>137</v>
      </c>
      <c r="AN9628" t="s">
        <v>137</v>
      </c>
      <c r="AO9628" t="s">
        <v>137</v>
      </c>
      <c r="AP9628" t="s">
        <v>137</v>
      </c>
      <c r="AQ9628" t="s">
        <v>137</v>
      </c>
      <c r="AR9628" t="s">
        <v>137</v>
      </c>
      <c r="AS9628" t="s">
        <v>137</v>
      </c>
      <c r="AT9628" t="s">
        <v>137</v>
      </c>
      <c r="AU9628" t="s">
        <v>137</v>
      </c>
      <c r="AV9628" t="s">
        <v>137</v>
      </c>
      <c r="AW9628" t="s">
        <v>1895</v>
      </c>
      <c r="AX9628" t="s">
        <v>137</v>
      </c>
      <c r="AY9628" t="s">
        <v>137</v>
      </c>
      <c r="AZ9628" t="s">
        <v>137</v>
      </c>
      <c r="BA9628" t="s">
        <v>137</v>
      </c>
      <c r="BB9628" t="s">
        <v>137</v>
      </c>
      <c r="BC9628" t="s">
        <v>41359</v>
      </c>
      <c r="BD9628" t="s">
        <v>249</v>
      </c>
      <c r="BE9628" t="s">
        <v>58590</v>
      </c>
      <c r="BF9628" t="s">
        <v>137</v>
      </c>
      <c r="BG9628" t="s">
        <v>137</v>
      </c>
      <c r="BH9628" t="s">
        <v>137</v>
      </c>
      <c r="BI9628" t="s">
        <v>137</v>
      </c>
      <c r="BJ9628" t="s">
        <v>137</v>
      </c>
      <c r="BK9628" t="s">
        <v>137</v>
      </c>
      <c r="BL9628" t="s">
        <v>137</v>
      </c>
      <c r="BM9628" t="s">
        <v>137</v>
      </c>
      <c r="BN9628" t="s">
        <v>137</v>
      </c>
      <c r="BO9628" t="s">
        <v>137</v>
      </c>
      <c r="BP9628" t="s">
        <v>137</v>
      </c>
      <c r="BQ9628" t="s">
        <v>137</v>
      </c>
      <c r="BR9628" t="s">
        <v>137</v>
      </c>
      <c r="BS9628" t="s">
        <v>137</v>
      </c>
      <c r="BT9628" t="s">
        <v>137</v>
      </c>
      <c r="BU9628" t="s">
        <v>137</v>
      </c>
      <c r="BW9628" t="s">
        <v>137</v>
      </c>
      <c r="BX9628" t="s">
        <v>137</v>
      </c>
      <c r="BY9628" t="s">
        <v>137</v>
      </c>
      <c r="BZ9628" t="s">
        <v>137</v>
      </c>
      <c r="CA9628" t="s">
        <v>137</v>
      </c>
      <c r="CB9628" t="s">
        <v>137</v>
      </c>
      <c r="CC9628" t="s">
        <v>137</v>
      </c>
      <c r="CD9628" t="s">
        <v>137</v>
      </c>
      <c r="CE9628" t="s">
        <v>137</v>
      </c>
      <c r="CF9628" t="s">
        <v>137</v>
      </c>
      <c r="CG9628" t="s">
        <v>137</v>
      </c>
      <c r="CH9628" t="s">
        <v>137</v>
      </c>
      <c r="CI9628" t="s">
        <v>137</v>
      </c>
      <c r="CJ9628" t="s">
        <v>137</v>
      </c>
      <c r="CK9628" t="s">
        <v>137</v>
      </c>
      <c r="CL9628" t="s">
        <v>137</v>
      </c>
      <c r="CM9628" t="s">
        <v>137</v>
      </c>
      <c r="CN9628" t="s">
        <v>137</v>
      </c>
      <c r="CO9628" t="s">
        <v>137</v>
      </c>
      <c r="CP9628" t="s">
        <v>137</v>
      </c>
      <c r="CQ9628" s="1">
        <v>45040.443749999999</v>
      </c>
      <c r="CR9628" s="1">
        <v>45040.443749999999</v>
      </c>
      <c r="CS9628" s="1"/>
      <c r="CT9628" t="s">
        <v>5473</v>
      </c>
      <c r="CU9628" t="s">
        <v>5473</v>
      </c>
      <c r="CV9628" t="s">
        <v>58591</v>
      </c>
      <c r="CW9628" t="s">
        <v>58591</v>
      </c>
      <c r="CX9628" s="3"/>
      <c r="CY9628" s="3"/>
      <c r="CZ9628">
        <v>1</v>
      </c>
      <c r="DA9628" t="s">
        <v>58592</v>
      </c>
      <c r="DB9628" t="s">
        <v>137</v>
      </c>
      <c r="DC9628" t="s">
        <v>137</v>
      </c>
      <c r="DD9628" t="s">
        <v>137</v>
      </c>
      <c r="DE9628" t="s">
        <v>137</v>
      </c>
      <c r="DF9628" t="s">
        <v>58593</v>
      </c>
      <c r="DG9628" t="s">
        <v>137</v>
      </c>
      <c r="DH9628" t="s">
        <v>137</v>
      </c>
      <c r="DI9628" t="s">
        <v>137</v>
      </c>
      <c r="DJ9628" t="s">
        <v>137</v>
      </c>
      <c r="DK9628">
        <v>0</v>
      </c>
      <c r="DL9628" t="s">
        <v>209</v>
      </c>
      <c r="DM9628" t="s">
        <v>137</v>
      </c>
      <c r="DN9628" t="s">
        <v>137</v>
      </c>
      <c r="DO9628" s="1">
        <v>45040.443749999999</v>
      </c>
      <c r="DP9628" s="1"/>
      <c r="DQ9628" t="s">
        <v>150</v>
      </c>
      <c r="DR9628" t="s">
        <v>151</v>
      </c>
      <c r="DS9628" t="s">
        <v>152</v>
      </c>
      <c r="DT9628" t="s">
        <v>137</v>
      </c>
      <c r="DU9628" t="s">
        <v>137</v>
      </c>
      <c r="DV9628" t="s">
        <v>137</v>
      </c>
      <c r="DW9628" t="s">
        <v>137</v>
      </c>
      <c r="DX9628" t="s">
        <v>137</v>
      </c>
      <c r="DY9628" t="s">
        <v>137</v>
      </c>
      <c r="DZ9628" t="s">
        <v>148</v>
      </c>
      <c r="EA9628" t="b">
        <v>0</v>
      </c>
      <c r="EB9628" t="s">
        <v>137</v>
      </c>
    </row>
    <row r="9629" spans="1:132" x14ac:dyDescent="0.25">
      <c r="A9629">
        <v>110393921</v>
      </c>
      <c r="B9629">
        <v>2403</v>
      </c>
      <c r="C9629" t="s">
        <v>192</v>
      </c>
      <c r="D9629" t="s">
        <v>58594</v>
      </c>
      <c r="E9629" t="s">
        <v>134</v>
      </c>
      <c r="F9629" t="s">
        <v>135</v>
      </c>
      <c r="G9629" t="s">
        <v>163</v>
      </c>
      <c r="H9629" t="s">
        <v>1188</v>
      </c>
      <c r="I9629" t="s">
        <v>58595</v>
      </c>
      <c r="J9629" t="s">
        <v>557</v>
      </c>
      <c r="K9629" t="s">
        <v>558</v>
      </c>
      <c r="L9629" t="s">
        <v>559</v>
      </c>
      <c r="M9629" t="s">
        <v>137</v>
      </c>
      <c r="N9629" t="s">
        <v>1144</v>
      </c>
      <c r="O9629" t="s">
        <v>1144</v>
      </c>
      <c r="P9629" s="1">
        <v>45040</v>
      </c>
      <c r="Q9629" s="1">
        <v>45040.35833333333</v>
      </c>
      <c r="R9629" s="1">
        <v>45040.35833333333</v>
      </c>
      <c r="S9629" s="1">
        <v>45040.439583333333</v>
      </c>
      <c r="T9629" s="1">
        <v>45040.439583333333</v>
      </c>
      <c r="U9629" t="s">
        <v>1343</v>
      </c>
      <c r="V9629" t="s">
        <v>137</v>
      </c>
      <c r="W9629" t="s">
        <v>137</v>
      </c>
      <c r="X9629" t="s">
        <v>155</v>
      </c>
      <c r="Y9629" t="s">
        <v>606</v>
      </c>
      <c r="Z9629" t="s">
        <v>137</v>
      </c>
      <c r="AA9629" t="s">
        <v>137</v>
      </c>
      <c r="AB9629" t="s">
        <v>137</v>
      </c>
      <c r="AC9629" t="s">
        <v>137</v>
      </c>
      <c r="AD9629" s="2"/>
      <c r="AE9629" t="s">
        <v>137</v>
      </c>
      <c r="AF9629" t="s">
        <v>137</v>
      </c>
      <c r="AG9629" t="s">
        <v>137</v>
      </c>
      <c r="AH9629" t="s">
        <v>137</v>
      </c>
      <c r="AI9629" t="s">
        <v>137</v>
      </c>
      <c r="AJ9629" t="s">
        <v>137</v>
      </c>
      <c r="AK9629" t="s">
        <v>137</v>
      </c>
      <c r="AL9629" s="2"/>
      <c r="AM9629" t="s">
        <v>137</v>
      </c>
      <c r="AN9629" t="s">
        <v>137</v>
      </c>
      <c r="AO9629" t="s">
        <v>137</v>
      </c>
      <c r="AP9629" t="s">
        <v>137</v>
      </c>
      <c r="AQ9629" t="s">
        <v>137</v>
      </c>
      <c r="AR9629" t="s">
        <v>137</v>
      </c>
      <c r="AS9629" t="s">
        <v>137</v>
      </c>
      <c r="AT9629" t="s">
        <v>137</v>
      </c>
      <c r="AU9629" t="s">
        <v>137</v>
      </c>
      <c r="AV9629" t="s">
        <v>137</v>
      </c>
      <c r="AW9629" t="s">
        <v>137</v>
      </c>
      <c r="AX9629" t="s">
        <v>137</v>
      </c>
      <c r="AY9629" t="s">
        <v>137</v>
      </c>
      <c r="AZ9629" t="s">
        <v>137</v>
      </c>
      <c r="BA9629" t="s">
        <v>137</v>
      </c>
      <c r="BB9629" t="s">
        <v>137</v>
      </c>
      <c r="BC9629" t="s">
        <v>137</v>
      </c>
      <c r="BD9629" t="s">
        <v>137</v>
      </c>
      <c r="BE9629" t="s">
        <v>137</v>
      </c>
      <c r="BF9629" t="s">
        <v>137</v>
      </c>
      <c r="BG9629" t="s">
        <v>137</v>
      </c>
      <c r="BH9629" t="s">
        <v>137</v>
      </c>
      <c r="BI9629" t="s">
        <v>137</v>
      </c>
      <c r="BJ9629" t="s">
        <v>137</v>
      </c>
      <c r="BK9629" t="s">
        <v>137</v>
      </c>
      <c r="BL9629" t="s">
        <v>137</v>
      </c>
      <c r="BM9629" t="s">
        <v>137</v>
      </c>
      <c r="BN9629" t="s">
        <v>137</v>
      </c>
      <c r="BO9629" t="s">
        <v>137</v>
      </c>
      <c r="BP9629" t="s">
        <v>137</v>
      </c>
      <c r="BQ9629" t="s">
        <v>137</v>
      </c>
      <c r="BR9629" t="s">
        <v>137</v>
      </c>
      <c r="BS9629" t="s">
        <v>137</v>
      </c>
      <c r="BT9629" t="s">
        <v>471</v>
      </c>
      <c r="BU9629" t="s">
        <v>471</v>
      </c>
      <c r="BW9629" t="s">
        <v>137</v>
      </c>
      <c r="BX9629" t="s">
        <v>137</v>
      </c>
      <c r="BY9629" t="s">
        <v>137</v>
      </c>
      <c r="BZ9629" t="s">
        <v>137</v>
      </c>
      <c r="CA9629" t="s">
        <v>137</v>
      </c>
      <c r="CB9629" t="s">
        <v>137</v>
      </c>
      <c r="CC9629" t="s">
        <v>137</v>
      </c>
      <c r="CD9629" t="s">
        <v>137</v>
      </c>
      <c r="CE9629" t="s">
        <v>137</v>
      </c>
      <c r="CF9629" t="s">
        <v>137</v>
      </c>
      <c r="CG9629" t="s">
        <v>137</v>
      </c>
      <c r="CH9629" t="s">
        <v>137</v>
      </c>
      <c r="CI9629" t="s">
        <v>137</v>
      </c>
      <c r="CJ9629" t="s">
        <v>137</v>
      </c>
      <c r="CK9629" t="s">
        <v>137</v>
      </c>
      <c r="CL9629" t="s">
        <v>137</v>
      </c>
      <c r="CM9629" t="s">
        <v>137</v>
      </c>
      <c r="CN9629" t="s">
        <v>137</v>
      </c>
      <c r="CO9629" t="s">
        <v>137</v>
      </c>
      <c r="CP9629" t="s">
        <v>137</v>
      </c>
      <c r="CQ9629" s="1">
        <v>45040.439583333333</v>
      </c>
      <c r="CR9629" s="1">
        <v>45040.439583333333</v>
      </c>
      <c r="CS9629" s="1"/>
      <c r="CT9629" t="s">
        <v>10157</v>
      </c>
      <c r="CU9629" t="s">
        <v>14579</v>
      </c>
      <c r="CV9629" t="s">
        <v>58596</v>
      </c>
      <c r="CW9629" t="s">
        <v>18586</v>
      </c>
      <c r="CX9629" s="3"/>
      <c r="CY9629" s="3"/>
      <c r="CZ9629">
        <v>1</v>
      </c>
      <c r="DA9629" t="s">
        <v>137</v>
      </c>
      <c r="DB9629" t="s">
        <v>137</v>
      </c>
      <c r="DC9629" t="s">
        <v>137</v>
      </c>
      <c r="DD9629" t="s">
        <v>137</v>
      </c>
      <c r="DE9629" t="s">
        <v>137</v>
      </c>
      <c r="DF9629" t="s">
        <v>58597</v>
      </c>
      <c r="DG9629" t="s">
        <v>137</v>
      </c>
      <c r="DH9629" t="s">
        <v>137</v>
      </c>
      <c r="DI9629" t="s">
        <v>137</v>
      </c>
      <c r="DJ9629" t="s">
        <v>137</v>
      </c>
      <c r="DK9629">
        <v>0</v>
      </c>
      <c r="DL9629" t="s">
        <v>209</v>
      </c>
      <c r="DM9629" t="s">
        <v>137</v>
      </c>
      <c r="DN9629" t="s">
        <v>137</v>
      </c>
      <c r="DO9629" s="1">
        <v>45040.439583333333</v>
      </c>
      <c r="DP9629" s="1"/>
      <c r="DQ9629" t="s">
        <v>557</v>
      </c>
      <c r="DR9629" t="s">
        <v>558</v>
      </c>
      <c r="DS9629" t="s">
        <v>559</v>
      </c>
      <c r="DT9629" t="s">
        <v>137</v>
      </c>
      <c r="DU9629" t="s">
        <v>137</v>
      </c>
      <c r="DV9629" t="s">
        <v>137</v>
      </c>
      <c r="DW9629" t="s">
        <v>137</v>
      </c>
      <c r="DX9629" t="s">
        <v>137</v>
      </c>
      <c r="DY9629" t="s">
        <v>137</v>
      </c>
      <c r="DZ9629" t="s">
        <v>168</v>
      </c>
      <c r="EA9629" t="b">
        <v>0</v>
      </c>
      <c r="EB9629" t="s">
        <v>137</v>
      </c>
    </row>
    <row r="9630" spans="1:132" x14ac:dyDescent="0.25">
      <c r="A9630">
        <v>110392985</v>
      </c>
      <c r="B9630">
        <v>2402</v>
      </c>
      <c r="C9630" t="s">
        <v>192</v>
      </c>
      <c r="D9630" t="s">
        <v>58598</v>
      </c>
      <c r="E9630" t="s">
        <v>134</v>
      </c>
      <c r="F9630" t="s">
        <v>162</v>
      </c>
      <c r="G9630" t="s">
        <v>137</v>
      </c>
      <c r="H9630" t="s">
        <v>137</v>
      </c>
      <c r="I9630" t="s">
        <v>58599</v>
      </c>
      <c r="J9630" t="s">
        <v>150</v>
      </c>
      <c r="K9630" t="s">
        <v>151</v>
      </c>
      <c r="L9630" t="s">
        <v>152</v>
      </c>
      <c r="M9630" t="s">
        <v>137</v>
      </c>
      <c r="N9630" t="s">
        <v>31560</v>
      </c>
      <c r="O9630" t="s">
        <v>295</v>
      </c>
      <c r="P9630" s="1"/>
      <c r="Q9630" s="1">
        <v>45040.350694444445</v>
      </c>
      <c r="R9630" s="1">
        <v>45040.350694444445</v>
      </c>
      <c r="S9630" s="1">
        <v>45040.429861111108</v>
      </c>
      <c r="T9630" s="1">
        <v>45040.429861111108</v>
      </c>
      <c r="U9630" t="s">
        <v>9238</v>
      </c>
      <c r="V9630" t="s">
        <v>137</v>
      </c>
      <c r="W9630" t="s">
        <v>137</v>
      </c>
      <c r="X9630" t="s">
        <v>176</v>
      </c>
      <c r="Y9630" t="s">
        <v>199</v>
      </c>
      <c r="Z9630" t="s">
        <v>137</v>
      </c>
      <c r="AA9630" t="s">
        <v>137</v>
      </c>
      <c r="AB9630" t="s">
        <v>137</v>
      </c>
      <c r="AC9630" t="s">
        <v>137</v>
      </c>
      <c r="AD9630" s="2"/>
      <c r="AE9630" t="s">
        <v>137</v>
      </c>
      <c r="AF9630" t="s">
        <v>137</v>
      </c>
      <c r="AG9630" t="s">
        <v>137</v>
      </c>
      <c r="AH9630" t="s">
        <v>137</v>
      </c>
      <c r="AI9630" t="s">
        <v>137</v>
      </c>
      <c r="AJ9630" t="s">
        <v>137</v>
      </c>
      <c r="AK9630" t="s">
        <v>137</v>
      </c>
      <c r="AL9630" s="2"/>
      <c r="AM9630" t="s">
        <v>137</v>
      </c>
      <c r="AN9630" t="s">
        <v>137</v>
      </c>
      <c r="AO9630" t="s">
        <v>137</v>
      </c>
      <c r="AP9630" t="s">
        <v>137</v>
      </c>
      <c r="AQ9630" t="s">
        <v>137</v>
      </c>
      <c r="AR9630" t="s">
        <v>137</v>
      </c>
      <c r="AS9630" t="s">
        <v>137</v>
      </c>
      <c r="AT9630" t="s">
        <v>137</v>
      </c>
      <c r="AU9630" t="s">
        <v>137</v>
      </c>
      <c r="AV9630" t="s">
        <v>137</v>
      </c>
      <c r="AW9630" t="s">
        <v>137</v>
      </c>
      <c r="AX9630" t="s">
        <v>137</v>
      </c>
      <c r="AY9630" t="s">
        <v>137</v>
      </c>
      <c r="AZ9630" t="s">
        <v>137</v>
      </c>
      <c r="BA9630" t="s">
        <v>137</v>
      </c>
      <c r="BB9630" t="s">
        <v>137</v>
      </c>
      <c r="BC9630" t="s">
        <v>137</v>
      </c>
      <c r="BD9630" t="s">
        <v>137</v>
      </c>
      <c r="BE9630" t="s">
        <v>137</v>
      </c>
      <c r="BF9630" t="s">
        <v>137</v>
      </c>
      <c r="BG9630" t="s">
        <v>137</v>
      </c>
      <c r="BH9630" t="s">
        <v>137</v>
      </c>
      <c r="BI9630" t="s">
        <v>137</v>
      </c>
      <c r="BJ9630" t="s">
        <v>137</v>
      </c>
      <c r="BK9630" t="s">
        <v>137</v>
      </c>
      <c r="BL9630" t="s">
        <v>137</v>
      </c>
      <c r="BM9630" t="s">
        <v>137</v>
      </c>
      <c r="BN9630" t="s">
        <v>137</v>
      </c>
      <c r="BO9630" t="s">
        <v>137</v>
      </c>
      <c r="BP9630" t="s">
        <v>137</v>
      </c>
      <c r="BQ9630" t="s">
        <v>137</v>
      </c>
      <c r="BR9630" t="s">
        <v>137</v>
      </c>
      <c r="BS9630" t="s">
        <v>137</v>
      </c>
      <c r="BT9630" t="s">
        <v>137</v>
      </c>
      <c r="BU9630" t="s">
        <v>137</v>
      </c>
      <c r="BW9630" t="s">
        <v>137</v>
      </c>
      <c r="BX9630" t="s">
        <v>137</v>
      </c>
      <c r="BY9630" t="s">
        <v>137</v>
      </c>
      <c r="BZ9630" t="s">
        <v>137</v>
      </c>
      <c r="CA9630" t="s">
        <v>137</v>
      </c>
      <c r="CB9630" t="s">
        <v>137</v>
      </c>
      <c r="CC9630" t="s">
        <v>137</v>
      </c>
      <c r="CD9630" t="s">
        <v>137</v>
      </c>
      <c r="CE9630" t="s">
        <v>137</v>
      </c>
      <c r="CF9630" t="s">
        <v>137</v>
      </c>
      <c r="CG9630" t="s">
        <v>137</v>
      </c>
      <c r="CH9630" t="s">
        <v>137</v>
      </c>
      <c r="CI9630" t="s">
        <v>137</v>
      </c>
      <c r="CJ9630" t="s">
        <v>137</v>
      </c>
      <c r="CK9630" t="s">
        <v>137</v>
      </c>
      <c r="CL9630" t="s">
        <v>137</v>
      </c>
      <c r="CM9630" t="s">
        <v>137</v>
      </c>
      <c r="CN9630" t="s">
        <v>137</v>
      </c>
      <c r="CO9630" t="s">
        <v>137</v>
      </c>
      <c r="CP9630" t="s">
        <v>137</v>
      </c>
      <c r="CQ9630" s="1">
        <v>45040.429861111108</v>
      </c>
      <c r="CR9630" s="1">
        <v>45040.429861111108</v>
      </c>
      <c r="CS9630" s="1"/>
      <c r="CT9630" t="s">
        <v>58600</v>
      </c>
      <c r="CU9630" t="s">
        <v>58601</v>
      </c>
      <c r="CV9630" t="s">
        <v>15217</v>
      </c>
      <c r="CW9630" t="s">
        <v>58602</v>
      </c>
      <c r="CX9630" s="3"/>
      <c r="CY9630" s="3"/>
      <c r="CZ9630">
        <v>1</v>
      </c>
      <c r="DA9630" t="s">
        <v>137</v>
      </c>
      <c r="DB9630" t="s">
        <v>137</v>
      </c>
      <c r="DC9630" t="s">
        <v>137</v>
      </c>
      <c r="DD9630" t="s">
        <v>137</v>
      </c>
      <c r="DE9630" t="s">
        <v>137</v>
      </c>
      <c r="DF9630" t="s">
        <v>58603</v>
      </c>
      <c r="DG9630" t="s">
        <v>137</v>
      </c>
      <c r="DH9630" t="s">
        <v>137</v>
      </c>
      <c r="DI9630" t="s">
        <v>137</v>
      </c>
      <c r="DJ9630" t="s">
        <v>137</v>
      </c>
      <c r="DK9630">
        <v>0</v>
      </c>
      <c r="DL9630" t="s">
        <v>209</v>
      </c>
      <c r="DM9630" t="s">
        <v>137</v>
      </c>
      <c r="DN9630" t="s">
        <v>137</v>
      </c>
      <c r="DO9630" s="1">
        <v>45040.429861111108</v>
      </c>
      <c r="DP9630" s="1"/>
      <c r="DQ9630" t="s">
        <v>150</v>
      </c>
      <c r="DR9630" t="s">
        <v>151</v>
      </c>
      <c r="DS9630" t="s">
        <v>152</v>
      </c>
      <c r="DT9630" t="s">
        <v>137</v>
      </c>
      <c r="DU9630" t="s">
        <v>137</v>
      </c>
      <c r="DV9630" t="s">
        <v>137</v>
      </c>
      <c r="DW9630" t="s">
        <v>137</v>
      </c>
      <c r="DX9630" t="s">
        <v>58604</v>
      </c>
      <c r="DY9630" t="s">
        <v>137</v>
      </c>
      <c r="DZ9630" t="s">
        <v>168</v>
      </c>
      <c r="EA9630" t="b">
        <v>0</v>
      </c>
      <c r="EB9630" t="s">
        <v>137</v>
      </c>
    </row>
    <row r="9631" spans="1:132" x14ac:dyDescent="0.25">
      <c r="A9631">
        <v>110392511</v>
      </c>
      <c r="B9631">
        <v>2401</v>
      </c>
      <c r="C9631" t="s">
        <v>192</v>
      </c>
      <c r="D9631" t="s">
        <v>133</v>
      </c>
      <c r="E9631" t="s">
        <v>134</v>
      </c>
      <c r="F9631" t="s">
        <v>135</v>
      </c>
      <c r="G9631" t="s">
        <v>136</v>
      </c>
      <c r="H9631" t="s">
        <v>137</v>
      </c>
      <c r="I9631" t="s">
        <v>138</v>
      </c>
      <c r="J9631" t="s">
        <v>150</v>
      </c>
      <c r="K9631" t="s">
        <v>151</v>
      </c>
      <c r="L9631" t="s">
        <v>152</v>
      </c>
      <c r="M9631" t="s">
        <v>137</v>
      </c>
      <c r="N9631" t="s">
        <v>12331</v>
      </c>
      <c r="O9631" t="s">
        <v>12331</v>
      </c>
      <c r="P9631" s="1">
        <v>45040</v>
      </c>
      <c r="Q9631" s="1">
        <v>45040.34652777778</v>
      </c>
      <c r="R9631" s="1">
        <v>45040.34652777778</v>
      </c>
      <c r="S9631" s="1">
        <v>45040.445833333331</v>
      </c>
      <c r="T9631" s="1">
        <v>45040.445833333331</v>
      </c>
      <c r="U9631" t="s">
        <v>11148</v>
      </c>
      <c r="V9631" t="s">
        <v>137</v>
      </c>
      <c r="W9631" t="s">
        <v>137</v>
      </c>
      <c r="X9631" t="s">
        <v>144</v>
      </c>
      <c r="Y9631" t="s">
        <v>137</v>
      </c>
      <c r="Z9631" t="s">
        <v>137</v>
      </c>
      <c r="AA9631" t="s">
        <v>137</v>
      </c>
      <c r="AB9631" t="s">
        <v>137</v>
      </c>
      <c r="AC9631" t="s">
        <v>137</v>
      </c>
      <c r="AD9631" s="2"/>
      <c r="AE9631" t="s">
        <v>137</v>
      </c>
      <c r="AF9631" t="s">
        <v>137</v>
      </c>
      <c r="AG9631" t="s">
        <v>137</v>
      </c>
      <c r="AH9631" t="s">
        <v>137</v>
      </c>
      <c r="AI9631" t="s">
        <v>137</v>
      </c>
      <c r="AJ9631" t="s">
        <v>137</v>
      </c>
      <c r="AK9631" t="s">
        <v>137</v>
      </c>
      <c r="AL9631" s="2"/>
      <c r="AM9631" t="s">
        <v>137</v>
      </c>
      <c r="AN9631" t="s">
        <v>137</v>
      </c>
      <c r="AO9631" t="s">
        <v>137</v>
      </c>
      <c r="AP9631" t="s">
        <v>137</v>
      </c>
      <c r="AQ9631" t="s">
        <v>137</v>
      </c>
      <c r="AR9631" t="s">
        <v>137</v>
      </c>
      <c r="AS9631" t="s">
        <v>137</v>
      </c>
      <c r="AT9631" t="s">
        <v>137</v>
      </c>
      <c r="AU9631" t="s">
        <v>137</v>
      </c>
      <c r="AV9631" t="s">
        <v>137</v>
      </c>
      <c r="AW9631" t="s">
        <v>137</v>
      </c>
      <c r="AX9631" t="s">
        <v>137</v>
      </c>
      <c r="AY9631" t="s">
        <v>137</v>
      </c>
      <c r="AZ9631" t="s">
        <v>137</v>
      </c>
      <c r="BA9631" t="s">
        <v>137</v>
      </c>
      <c r="BB9631" t="s">
        <v>137</v>
      </c>
      <c r="BC9631" t="s">
        <v>137</v>
      </c>
      <c r="BD9631" t="s">
        <v>137</v>
      </c>
      <c r="BE9631" t="s">
        <v>137</v>
      </c>
      <c r="BF9631" t="s">
        <v>137</v>
      </c>
      <c r="BG9631" t="s">
        <v>137</v>
      </c>
      <c r="BH9631" t="s">
        <v>137</v>
      </c>
      <c r="BI9631" t="s">
        <v>137</v>
      </c>
      <c r="BJ9631" t="s">
        <v>137</v>
      </c>
      <c r="BK9631" t="s">
        <v>137</v>
      </c>
      <c r="BL9631" t="s">
        <v>137</v>
      </c>
      <c r="BM9631" t="s">
        <v>137</v>
      </c>
      <c r="BN9631" t="s">
        <v>137</v>
      </c>
      <c r="BO9631" t="s">
        <v>137</v>
      </c>
      <c r="BP9631" t="s">
        <v>58605</v>
      </c>
      <c r="BQ9631" t="s">
        <v>137</v>
      </c>
      <c r="BR9631" t="s">
        <v>137</v>
      </c>
      <c r="BS9631" t="s">
        <v>137</v>
      </c>
      <c r="BT9631" t="s">
        <v>137</v>
      </c>
      <c r="BU9631" t="s">
        <v>137</v>
      </c>
      <c r="BW9631" t="s">
        <v>137</v>
      </c>
      <c r="BX9631" t="s">
        <v>137</v>
      </c>
      <c r="BY9631" t="s">
        <v>137</v>
      </c>
      <c r="BZ9631" t="s">
        <v>137</v>
      </c>
      <c r="CA9631" t="s">
        <v>137</v>
      </c>
      <c r="CB9631" t="s">
        <v>137</v>
      </c>
      <c r="CC9631" t="s">
        <v>137</v>
      </c>
      <c r="CD9631" t="s">
        <v>137</v>
      </c>
      <c r="CE9631" t="s">
        <v>137</v>
      </c>
      <c r="CF9631" t="s">
        <v>137</v>
      </c>
      <c r="CG9631" t="s">
        <v>137</v>
      </c>
      <c r="CH9631" t="s">
        <v>137</v>
      </c>
      <c r="CI9631" t="s">
        <v>137</v>
      </c>
      <c r="CJ9631" t="s">
        <v>137</v>
      </c>
      <c r="CK9631" t="s">
        <v>137</v>
      </c>
      <c r="CL9631" t="s">
        <v>137</v>
      </c>
      <c r="CM9631" t="s">
        <v>137</v>
      </c>
      <c r="CN9631" t="s">
        <v>137</v>
      </c>
      <c r="CO9631" t="s">
        <v>137</v>
      </c>
      <c r="CP9631" t="s">
        <v>137</v>
      </c>
      <c r="CQ9631" s="1">
        <v>45040.445833333331</v>
      </c>
      <c r="CR9631" s="1">
        <v>45040.445833333331</v>
      </c>
      <c r="CS9631" s="1"/>
      <c r="CT9631" t="s">
        <v>58606</v>
      </c>
      <c r="CU9631" t="s">
        <v>58607</v>
      </c>
      <c r="CV9631" t="s">
        <v>58608</v>
      </c>
      <c r="CW9631" t="s">
        <v>58609</v>
      </c>
      <c r="CX9631" s="3"/>
      <c r="CY9631" s="3"/>
      <c r="CZ9631">
        <v>2</v>
      </c>
      <c r="DA9631" t="s">
        <v>58610</v>
      </c>
      <c r="DB9631" t="s">
        <v>137</v>
      </c>
      <c r="DC9631" t="s">
        <v>137</v>
      </c>
      <c r="DD9631" t="s">
        <v>137</v>
      </c>
      <c r="DE9631" t="s">
        <v>137</v>
      </c>
      <c r="DF9631" t="s">
        <v>58611</v>
      </c>
      <c r="DG9631" t="s">
        <v>137</v>
      </c>
      <c r="DH9631" t="s">
        <v>137</v>
      </c>
      <c r="DI9631" t="s">
        <v>137</v>
      </c>
      <c r="DJ9631" t="s">
        <v>137</v>
      </c>
      <c r="DK9631">
        <v>0</v>
      </c>
      <c r="DL9631" t="s">
        <v>209</v>
      </c>
      <c r="DM9631" t="s">
        <v>137</v>
      </c>
      <c r="DN9631" t="s">
        <v>137</v>
      </c>
      <c r="DO9631" s="1">
        <v>45040.445833333331</v>
      </c>
      <c r="DP9631" s="1"/>
      <c r="DQ9631" t="s">
        <v>150</v>
      </c>
      <c r="DR9631" t="s">
        <v>151</v>
      </c>
      <c r="DS9631" t="s">
        <v>152</v>
      </c>
      <c r="DT9631" t="s">
        <v>58612</v>
      </c>
      <c r="DU9631" t="s">
        <v>137</v>
      </c>
      <c r="DV9631" t="s">
        <v>137</v>
      </c>
      <c r="DW9631" t="s">
        <v>137</v>
      </c>
      <c r="DX9631" t="s">
        <v>57784</v>
      </c>
      <c r="DY9631" t="s">
        <v>137</v>
      </c>
      <c r="DZ9631" t="s">
        <v>148</v>
      </c>
      <c r="EA9631" t="b">
        <v>0</v>
      </c>
      <c r="EB9631" t="s">
        <v>137</v>
      </c>
    </row>
    <row r="9632" spans="1:132" x14ac:dyDescent="0.25">
      <c r="A9632">
        <v>110376114</v>
      </c>
      <c r="B9632">
        <v>2400</v>
      </c>
      <c r="C9632" t="s">
        <v>192</v>
      </c>
      <c r="D9632" t="s">
        <v>55625</v>
      </c>
      <c r="E9632" t="s">
        <v>134</v>
      </c>
      <c r="F9632" t="s">
        <v>162</v>
      </c>
      <c r="G9632" t="s">
        <v>137</v>
      </c>
      <c r="H9632" t="s">
        <v>137</v>
      </c>
      <c r="I9632" t="s">
        <v>58613</v>
      </c>
      <c r="J9632" t="s">
        <v>52452</v>
      </c>
      <c r="K9632" t="s">
        <v>52453</v>
      </c>
      <c r="L9632" t="s">
        <v>52454</v>
      </c>
      <c r="M9632" t="s">
        <v>137</v>
      </c>
      <c r="N9632" t="s">
        <v>55514</v>
      </c>
      <c r="O9632" t="s">
        <v>55514</v>
      </c>
      <c r="P9632" s="1"/>
      <c r="Q9632" s="1">
        <v>45039.416666666664</v>
      </c>
      <c r="R9632" s="1">
        <v>45039.416666666664</v>
      </c>
      <c r="S9632" s="1">
        <v>45040.330555555556</v>
      </c>
      <c r="T9632" s="1">
        <v>45040.330555555556</v>
      </c>
      <c r="U9632" t="s">
        <v>137</v>
      </c>
      <c r="V9632" t="s">
        <v>137</v>
      </c>
      <c r="W9632" t="s">
        <v>137</v>
      </c>
      <c r="X9632" t="s">
        <v>137</v>
      </c>
      <c r="Y9632" t="s">
        <v>137</v>
      </c>
      <c r="Z9632" t="s">
        <v>137</v>
      </c>
      <c r="AA9632" t="s">
        <v>137</v>
      </c>
      <c r="AB9632" t="s">
        <v>137</v>
      </c>
      <c r="AC9632" t="s">
        <v>137</v>
      </c>
      <c r="AD9632" s="2"/>
      <c r="AE9632" t="s">
        <v>137</v>
      </c>
      <c r="AF9632" t="s">
        <v>137</v>
      </c>
      <c r="AG9632" t="s">
        <v>137</v>
      </c>
      <c r="AH9632" t="s">
        <v>137</v>
      </c>
      <c r="AI9632" t="s">
        <v>137</v>
      </c>
      <c r="AJ9632" t="s">
        <v>137</v>
      </c>
      <c r="AK9632" t="s">
        <v>137</v>
      </c>
      <c r="AL9632" s="2"/>
      <c r="AM9632" t="s">
        <v>137</v>
      </c>
      <c r="AN9632" t="s">
        <v>137</v>
      </c>
      <c r="AO9632" t="s">
        <v>137</v>
      </c>
      <c r="AP9632" t="s">
        <v>137</v>
      </c>
      <c r="AQ9632" t="s">
        <v>137</v>
      </c>
      <c r="AR9632" t="s">
        <v>137</v>
      </c>
      <c r="AS9632" t="s">
        <v>137</v>
      </c>
      <c r="AT9632" t="s">
        <v>137</v>
      </c>
      <c r="AU9632" t="s">
        <v>137</v>
      </c>
      <c r="AV9632" t="s">
        <v>137</v>
      </c>
      <c r="AW9632" t="s">
        <v>137</v>
      </c>
      <c r="AX9632" t="s">
        <v>137</v>
      </c>
      <c r="AY9632" t="s">
        <v>137</v>
      </c>
      <c r="AZ9632" t="s">
        <v>137</v>
      </c>
      <c r="BA9632" t="s">
        <v>137</v>
      </c>
      <c r="BB9632" t="s">
        <v>137</v>
      </c>
      <c r="BC9632" t="s">
        <v>137</v>
      </c>
      <c r="BD9632" t="s">
        <v>137</v>
      </c>
      <c r="BE9632" t="s">
        <v>137</v>
      </c>
      <c r="BF9632" t="s">
        <v>137</v>
      </c>
      <c r="BG9632" t="s">
        <v>137</v>
      </c>
      <c r="BH9632" t="s">
        <v>137</v>
      </c>
      <c r="BI9632" t="s">
        <v>137</v>
      </c>
      <c r="BJ9632" t="s">
        <v>137</v>
      </c>
      <c r="BK9632" t="s">
        <v>137</v>
      </c>
      <c r="BL9632" t="s">
        <v>137</v>
      </c>
      <c r="BM9632" t="s">
        <v>137</v>
      </c>
      <c r="BN9632" t="s">
        <v>137</v>
      </c>
      <c r="BO9632" t="s">
        <v>137</v>
      </c>
      <c r="BP9632" t="s">
        <v>137</v>
      </c>
      <c r="BQ9632" t="s">
        <v>137</v>
      </c>
      <c r="BR9632" t="s">
        <v>137</v>
      </c>
      <c r="BS9632" t="s">
        <v>137</v>
      </c>
      <c r="BT9632" t="s">
        <v>137</v>
      </c>
      <c r="BU9632" t="s">
        <v>137</v>
      </c>
      <c r="BW9632" t="s">
        <v>137</v>
      </c>
      <c r="BX9632" t="s">
        <v>137</v>
      </c>
      <c r="BY9632" t="s">
        <v>137</v>
      </c>
      <c r="BZ9632" t="s">
        <v>137</v>
      </c>
      <c r="CA9632" t="s">
        <v>137</v>
      </c>
      <c r="CB9632" t="s">
        <v>137</v>
      </c>
      <c r="CC9632" t="s">
        <v>137</v>
      </c>
      <c r="CD9632" t="s">
        <v>137</v>
      </c>
      <c r="CE9632" t="s">
        <v>137</v>
      </c>
      <c r="CF9632" t="s">
        <v>137</v>
      </c>
      <c r="CG9632" t="s">
        <v>137</v>
      </c>
      <c r="CH9632" t="s">
        <v>137</v>
      </c>
      <c r="CI9632" t="s">
        <v>137</v>
      </c>
      <c r="CJ9632" t="s">
        <v>137</v>
      </c>
      <c r="CK9632" t="s">
        <v>137</v>
      </c>
      <c r="CL9632" t="s">
        <v>137</v>
      </c>
      <c r="CM9632" t="s">
        <v>137</v>
      </c>
      <c r="CN9632" t="s">
        <v>137</v>
      </c>
      <c r="CO9632" t="s">
        <v>137</v>
      </c>
      <c r="CP9632" t="s">
        <v>137</v>
      </c>
      <c r="CQ9632" s="1">
        <v>45040.330555555556</v>
      </c>
      <c r="CR9632" s="1">
        <v>45040.330555555556</v>
      </c>
      <c r="CS9632" s="1"/>
      <c r="CT9632" t="s">
        <v>137</v>
      </c>
      <c r="CU9632" t="s">
        <v>137</v>
      </c>
      <c r="CV9632" t="s">
        <v>539</v>
      </c>
      <c r="CW9632" t="s">
        <v>58614</v>
      </c>
      <c r="CX9632" s="3"/>
      <c r="CY9632" s="3"/>
      <c r="CZ9632">
        <v>1</v>
      </c>
      <c r="DA9632" t="s">
        <v>137</v>
      </c>
      <c r="DB9632" t="s">
        <v>137</v>
      </c>
      <c r="DC9632" t="s">
        <v>137</v>
      </c>
      <c r="DD9632" t="s">
        <v>137</v>
      </c>
      <c r="DE9632" t="s">
        <v>137</v>
      </c>
      <c r="DF9632" t="s">
        <v>137</v>
      </c>
      <c r="DG9632" t="s">
        <v>137</v>
      </c>
      <c r="DH9632" t="s">
        <v>137</v>
      </c>
      <c r="DI9632" t="s">
        <v>137</v>
      </c>
      <c r="DJ9632" t="s">
        <v>137</v>
      </c>
      <c r="DK9632">
        <v>0</v>
      </c>
      <c r="DL9632" t="s">
        <v>137</v>
      </c>
      <c r="DM9632" t="s">
        <v>137</v>
      </c>
      <c r="DN9632" t="s">
        <v>137</v>
      </c>
      <c r="DO9632" s="1">
        <v>45040.330555555556</v>
      </c>
      <c r="DP9632" s="1"/>
      <c r="DQ9632" t="s">
        <v>52452</v>
      </c>
      <c r="DR9632" t="s">
        <v>52453</v>
      </c>
      <c r="DS9632" t="s">
        <v>52454</v>
      </c>
      <c r="DT9632" t="s">
        <v>58615</v>
      </c>
      <c r="DU9632" t="s">
        <v>137</v>
      </c>
      <c r="DV9632" t="s">
        <v>137</v>
      </c>
      <c r="DW9632" t="s">
        <v>137</v>
      </c>
      <c r="DX9632" t="s">
        <v>137</v>
      </c>
      <c r="DY9632" t="s">
        <v>137</v>
      </c>
      <c r="DZ9632" t="s">
        <v>168</v>
      </c>
      <c r="EA9632" t="b">
        <v>0</v>
      </c>
      <c r="EB9632" t="s">
        <v>137</v>
      </c>
    </row>
    <row r="9633" spans="1:132" x14ac:dyDescent="0.25">
      <c r="A9633">
        <v>110364183</v>
      </c>
      <c r="B9633">
        <v>2399</v>
      </c>
      <c r="C9633" t="s">
        <v>192</v>
      </c>
      <c r="D9633" t="s">
        <v>55672</v>
      </c>
      <c r="E9633" t="s">
        <v>134</v>
      </c>
      <c r="F9633" t="s">
        <v>162</v>
      </c>
      <c r="G9633" t="s">
        <v>137</v>
      </c>
      <c r="H9633" t="s">
        <v>137</v>
      </c>
      <c r="I9633" t="s">
        <v>58616</v>
      </c>
      <c r="J9633" t="s">
        <v>52452</v>
      </c>
      <c r="K9633" t="s">
        <v>52453</v>
      </c>
      <c r="L9633" t="s">
        <v>52454</v>
      </c>
      <c r="M9633" t="s">
        <v>137</v>
      </c>
      <c r="N9633" t="s">
        <v>55514</v>
      </c>
      <c r="O9633" t="s">
        <v>55514</v>
      </c>
      <c r="P9633" s="1"/>
      <c r="Q9633" s="1">
        <v>45038.417361111111</v>
      </c>
      <c r="R9633" s="1">
        <v>45038.417361111111</v>
      </c>
      <c r="S9633" s="1">
        <v>45040.330555555556</v>
      </c>
      <c r="T9633" s="1">
        <v>45040.330555555556</v>
      </c>
      <c r="U9633" t="s">
        <v>137</v>
      </c>
      <c r="V9633" t="s">
        <v>137</v>
      </c>
      <c r="W9633" t="s">
        <v>137</v>
      </c>
      <c r="X9633" t="s">
        <v>137</v>
      </c>
      <c r="Y9633" t="s">
        <v>137</v>
      </c>
      <c r="Z9633" t="s">
        <v>137</v>
      </c>
      <c r="AA9633" t="s">
        <v>137</v>
      </c>
      <c r="AB9633" t="s">
        <v>137</v>
      </c>
      <c r="AC9633" t="s">
        <v>137</v>
      </c>
      <c r="AD9633" s="2"/>
      <c r="AE9633" t="s">
        <v>137</v>
      </c>
      <c r="AF9633" t="s">
        <v>137</v>
      </c>
      <c r="AG9633" t="s">
        <v>137</v>
      </c>
      <c r="AH9633" t="s">
        <v>137</v>
      </c>
      <c r="AI9633" t="s">
        <v>137</v>
      </c>
      <c r="AJ9633" t="s">
        <v>137</v>
      </c>
      <c r="AK9633" t="s">
        <v>137</v>
      </c>
      <c r="AL9633" s="2"/>
      <c r="AM9633" t="s">
        <v>137</v>
      </c>
      <c r="AN9633" t="s">
        <v>137</v>
      </c>
      <c r="AO9633" t="s">
        <v>137</v>
      </c>
      <c r="AP9633" t="s">
        <v>137</v>
      </c>
      <c r="AQ9633" t="s">
        <v>137</v>
      </c>
      <c r="AR9633" t="s">
        <v>137</v>
      </c>
      <c r="AS9633" t="s">
        <v>137</v>
      </c>
      <c r="AT9633" t="s">
        <v>137</v>
      </c>
      <c r="AU9633" t="s">
        <v>137</v>
      </c>
      <c r="AV9633" t="s">
        <v>137</v>
      </c>
      <c r="AW9633" t="s">
        <v>137</v>
      </c>
      <c r="AX9633" t="s">
        <v>137</v>
      </c>
      <c r="AY9633" t="s">
        <v>137</v>
      </c>
      <c r="AZ9633" t="s">
        <v>137</v>
      </c>
      <c r="BA9633" t="s">
        <v>137</v>
      </c>
      <c r="BB9633" t="s">
        <v>137</v>
      </c>
      <c r="BC9633" t="s">
        <v>137</v>
      </c>
      <c r="BD9633" t="s">
        <v>137</v>
      </c>
      <c r="BE9633" t="s">
        <v>137</v>
      </c>
      <c r="BF9633" t="s">
        <v>137</v>
      </c>
      <c r="BG9633" t="s">
        <v>137</v>
      </c>
      <c r="BH9633" t="s">
        <v>137</v>
      </c>
      <c r="BI9633" t="s">
        <v>137</v>
      </c>
      <c r="BJ9633" t="s">
        <v>137</v>
      </c>
      <c r="BK9633" t="s">
        <v>137</v>
      </c>
      <c r="BL9633" t="s">
        <v>137</v>
      </c>
      <c r="BM9633" t="s">
        <v>137</v>
      </c>
      <c r="BN9633" t="s">
        <v>137</v>
      </c>
      <c r="BO9633" t="s">
        <v>137</v>
      </c>
      <c r="BP9633" t="s">
        <v>137</v>
      </c>
      <c r="BQ9633" t="s">
        <v>137</v>
      </c>
      <c r="BR9633" t="s">
        <v>137</v>
      </c>
      <c r="BS9633" t="s">
        <v>137</v>
      </c>
      <c r="BT9633" t="s">
        <v>137</v>
      </c>
      <c r="BU9633" t="s">
        <v>137</v>
      </c>
      <c r="BW9633" t="s">
        <v>137</v>
      </c>
      <c r="BX9633" t="s">
        <v>137</v>
      </c>
      <c r="BY9633" t="s">
        <v>137</v>
      </c>
      <c r="BZ9633" t="s">
        <v>137</v>
      </c>
      <c r="CA9633" t="s">
        <v>137</v>
      </c>
      <c r="CB9633" t="s">
        <v>137</v>
      </c>
      <c r="CC9633" t="s">
        <v>137</v>
      </c>
      <c r="CD9633" t="s">
        <v>137</v>
      </c>
      <c r="CE9633" t="s">
        <v>137</v>
      </c>
      <c r="CF9633" t="s">
        <v>137</v>
      </c>
      <c r="CG9633" t="s">
        <v>137</v>
      </c>
      <c r="CH9633" t="s">
        <v>137</v>
      </c>
      <c r="CI9633" t="s">
        <v>137</v>
      </c>
      <c r="CJ9633" t="s">
        <v>137</v>
      </c>
      <c r="CK9633" t="s">
        <v>137</v>
      </c>
      <c r="CL9633" t="s">
        <v>137</v>
      </c>
      <c r="CM9633" t="s">
        <v>137</v>
      </c>
      <c r="CN9633" t="s">
        <v>137</v>
      </c>
      <c r="CO9633" t="s">
        <v>137</v>
      </c>
      <c r="CP9633" t="s">
        <v>137</v>
      </c>
      <c r="CQ9633" s="1">
        <v>45040.330555555556</v>
      </c>
      <c r="CR9633" s="1">
        <v>45040.330555555556</v>
      </c>
      <c r="CS9633" s="1"/>
      <c r="CT9633" t="s">
        <v>137</v>
      </c>
      <c r="CU9633" t="s">
        <v>137</v>
      </c>
      <c r="CV9633" t="s">
        <v>539</v>
      </c>
      <c r="CW9633" t="s">
        <v>58617</v>
      </c>
      <c r="CX9633" s="3"/>
      <c r="CY9633" s="3"/>
      <c r="CZ9633">
        <v>1</v>
      </c>
      <c r="DA9633" t="s">
        <v>137</v>
      </c>
      <c r="DB9633" t="s">
        <v>137</v>
      </c>
      <c r="DC9633" t="s">
        <v>137</v>
      </c>
      <c r="DD9633" t="s">
        <v>137</v>
      </c>
      <c r="DE9633" t="s">
        <v>137</v>
      </c>
      <c r="DF9633" t="s">
        <v>137</v>
      </c>
      <c r="DG9633" t="s">
        <v>137</v>
      </c>
      <c r="DH9633" t="s">
        <v>137</v>
      </c>
      <c r="DI9633" t="s">
        <v>137</v>
      </c>
      <c r="DJ9633" t="s">
        <v>137</v>
      </c>
      <c r="DK9633">
        <v>0</v>
      </c>
      <c r="DL9633" t="s">
        <v>137</v>
      </c>
      <c r="DM9633" t="s">
        <v>137</v>
      </c>
      <c r="DN9633" t="s">
        <v>137</v>
      </c>
      <c r="DO9633" s="1">
        <v>45040.330555555556</v>
      </c>
      <c r="DP9633" s="1"/>
      <c r="DQ9633" t="s">
        <v>52452</v>
      </c>
      <c r="DR9633" t="s">
        <v>52453</v>
      </c>
      <c r="DS9633" t="s">
        <v>52454</v>
      </c>
      <c r="DT9633" t="s">
        <v>58618</v>
      </c>
      <c r="DU9633" t="s">
        <v>137</v>
      </c>
      <c r="DV9633" t="s">
        <v>137</v>
      </c>
      <c r="DW9633" t="s">
        <v>137</v>
      </c>
      <c r="DX9633" t="s">
        <v>137</v>
      </c>
      <c r="DY9633" t="s">
        <v>137</v>
      </c>
      <c r="DZ9633" t="s">
        <v>168</v>
      </c>
      <c r="EA9633" t="b">
        <v>0</v>
      </c>
      <c r="EB9633" t="s">
        <v>137</v>
      </c>
    </row>
    <row r="9634" spans="1:132" x14ac:dyDescent="0.25">
      <c r="A9634">
        <v>110350781</v>
      </c>
      <c r="B9634">
        <v>2398</v>
      </c>
      <c r="C9634" t="s">
        <v>192</v>
      </c>
      <c r="D9634" t="s">
        <v>5384</v>
      </c>
      <c r="E9634" t="s">
        <v>134</v>
      </c>
      <c r="F9634" t="s">
        <v>162</v>
      </c>
      <c r="G9634" t="s">
        <v>137</v>
      </c>
      <c r="H9634" t="s">
        <v>137</v>
      </c>
      <c r="I9634" t="s">
        <v>58619</v>
      </c>
      <c r="J9634" t="s">
        <v>52452</v>
      </c>
      <c r="K9634" t="s">
        <v>52453</v>
      </c>
      <c r="L9634" t="s">
        <v>52454</v>
      </c>
      <c r="M9634" t="s">
        <v>137</v>
      </c>
      <c r="N9634" t="s">
        <v>2963</v>
      </c>
      <c r="O9634" t="s">
        <v>2963</v>
      </c>
      <c r="P9634" s="1"/>
      <c r="Q9634" s="1">
        <v>45037.697916666664</v>
      </c>
      <c r="R9634" s="1">
        <v>45037.697916666664</v>
      </c>
      <c r="S9634" s="1">
        <v>45050.525694444441</v>
      </c>
      <c r="T9634" s="1">
        <v>45050.525694444441</v>
      </c>
      <c r="U9634" t="s">
        <v>11148</v>
      </c>
      <c r="V9634" t="s">
        <v>137</v>
      </c>
      <c r="W9634" t="s">
        <v>137</v>
      </c>
      <c r="X9634" t="s">
        <v>144</v>
      </c>
      <c r="Y9634" t="s">
        <v>137</v>
      </c>
      <c r="Z9634" t="s">
        <v>137</v>
      </c>
      <c r="AA9634" t="s">
        <v>137</v>
      </c>
      <c r="AB9634" t="s">
        <v>137</v>
      </c>
      <c r="AC9634" t="s">
        <v>137</v>
      </c>
      <c r="AD9634" s="2"/>
      <c r="AE9634" t="s">
        <v>137</v>
      </c>
      <c r="AF9634" t="s">
        <v>137</v>
      </c>
      <c r="AG9634" t="s">
        <v>137</v>
      </c>
      <c r="AH9634" t="s">
        <v>137</v>
      </c>
      <c r="AI9634" t="s">
        <v>137</v>
      </c>
      <c r="AJ9634" t="s">
        <v>137</v>
      </c>
      <c r="AK9634" t="s">
        <v>137</v>
      </c>
      <c r="AL9634" s="2"/>
      <c r="AM9634" t="s">
        <v>137</v>
      </c>
      <c r="AN9634" t="s">
        <v>137</v>
      </c>
      <c r="AO9634" t="s">
        <v>137</v>
      </c>
      <c r="AP9634" t="s">
        <v>137</v>
      </c>
      <c r="AQ9634" t="s">
        <v>137</v>
      </c>
      <c r="AR9634" t="s">
        <v>137</v>
      </c>
      <c r="AS9634" t="s">
        <v>137</v>
      </c>
      <c r="AT9634" t="s">
        <v>137</v>
      </c>
      <c r="AU9634" t="s">
        <v>137</v>
      </c>
      <c r="AV9634" t="s">
        <v>137</v>
      </c>
      <c r="AW9634" t="s">
        <v>137</v>
      </c>
      <c r="AX9634" t="s">
        <v>137</v>
      </c>
      <c r="AY9634" t="s">
        <v>137</v>
      </c>
      <c r="AZ9634" t="s">
        <v>137</v>
      </c>
      <c r="BA9634" t="s">
        <v>137</v>
      </c>
      <c r="BB9634" t="s">
        <v>137</v>
      </c>
      <c r="BC9634" t="s">
        <v>137</v>
      </c>
      <c r="BD9634" t="s">
        <v>137</v>
      </c>
      <c r="BE9634" t="s">
        <v>137</v>
      </c>
      <c r="BF9634" t="s">
        <v>137</v>
      </c>
      <c r="BG9634" t="s">
        <v>137</v>
      </c>
      <c r="BH9634" t="s">
        <v>137</v>
      </c>
      <c r="BI9634" t="s">
        <v>137</v>
      </c>
      <c r="BJ9634" t="s">
        <v>137</v>
      </c>
      <c r="BK9634" t="s">
        <v>137</v>
      </c>
      <c r="BL9634" t="s">
        <v>137</v>
      </c>
      <c r="BM9634" t="s">
        <v>137</v>
      </c>
      <c r="BN9634" t="s">
        <v>137</v>
      </c>
      <c r="BO9634" t="s">
        <v>137</v>
      </c>
      <c r="BP9634" t="s">
        <v>137</v>
      </c>
      <c r="BQ9634" t="s">
        <v>137</v>
      </c>
      <c r="BR9634" t="s">
        <v>137</v>
      </c>
      <c r="BS9634" t="s">
        <v>137</v>
      </c>
      <c r="BT9634" t="s">
        <v>137</v>
      </c>
      <c r="BU9634" t="s">
        <v>137</v>
      </c>
      <c r="BW9634" t="s">
        <v>137</v>
      </c>
      <c r="BX9634" t="s">
        <v>137</v>
      </c>
      <c r="BY9634" t="s">
        <v>137</v>
      </c>
      <c r="BZ9634" t="s">
        <v>137</v>
      </c>
      <c r="CA9634" t="s">
        <v>137</v>
      </c>
      <c r="CB9634" t="s">
        <v>137</v>
      </c>
      <c r="CC9634" t="s">
        <v>137</v>
      </c>
      <c r="CD9634" t="s">
        <v>137</v>
      </c>
      <c r="CE9634" t="s">
        <v>137</v>
      </c>
      <c r="CF9634" t="s">
        <v>137</v>
      </c>
      <c r="CG9634" t="s">
        <v>137</v>
      </c>
      <c r="CH9634" t="s">
        <v>137</v>
      </c>
      <c r="CI9634" t="s">
        <v>137</v>
      </c>
      <c r="CJ9634" t="s">
        <v>137</v>
      </c>
      <c r="CK9634" t="s">
        <v>137</v>
      </c>
      <c r="CL9634" t="s">
        <v>137</v>
      </c>
      <c r="CM9634" t="s">
        <v>137</v>
      </c>
      <c r="CN9634" t="s">
        <v>137</v>
      </c>
      <c r="CO9634" t="s">
        <v>137</v>
      </c>
      <c r="CP9634" t="s">
        <v>137</v>
      </c>
      <c r="CQ9634" s="1">
        <v>45050.525694444441</v>
      </c>
      <c r="CR9634" s="1">
        <v>45050.525694444441</v>
      </c>
      <c r="CS9634" s="1"/>
      <c r="CT9634" t="s">
        <v>58620</v>
      </c>
      <c r="CU9634" t="s">
        <v>58621</v>
      </c>
      <c r="CV9634" t="s">
        <v>58622</v>
      </c>
      <c r="CW9634" t="s">
        <v>58623</v>
      </c>
      <c r="CX9634" s="3"/>
      <c r="CY9634" s="3"/>
      <c r="CZ9634">
        <v>1</v>
      </c>
      <c r="DA9634" t="s">
        <v>137</v>
      </c>
      <c r="DB9634" t="s">
        <v>137</v>
      </c>
      <c r="DC9634" t="s">
        <v>137</v>
      </c>
      <c r="DD9634" t="s">
        <v>137</v>
      </c>
      <c r="DE9634" t="s">
        <v>137</v>
      </c>
      <c r="DF9634" t="s">
        <v>58624</v>
      </c>
      <c r="DG9634" t="s">
        <v>137</v>
      </c>
      <c r="DH9634" t="s">
        <v>137</v>
      </c>
      <c r="DI9634" t="s">
        <v>137</v>
      </c>
      <c r="DJ9634" t="s">
        <v>137</v>
      </c>
      <c r="DK9634">
        <v>0</v>
      </c>
      <c r="DL9634" t="s">
        <v>209</v>
      </c>
      <c r="DM9634" t="s">
        <v>58625</v>
      </c>
      <c r="DN9634" t="s">
        <v>137</v>
      </c>
      <c r="DO9634" s="1">
        <v>45050.525694444441</v>
      </c>
      <c r="DP9634" s="1"/>
      <c r="DQ9634" t="s">
        <v>52452</v>
      </c>
      <c r="DR9634" t="s">
        <v>52453</v>
      </c>
      <c r="DS9634" t="s">
        <v>52454</v>
      </c>
      <c r="DT9634" t="s">
        <v>137</v>
      </c>
      <c r="DU9634" t="s">
        <v>137</v>
      </c>
      <c r="DV9634" t="s">
        <v>137</v>
      </c>
      <c r="DW9634" t="s">
        <v>137</v>
      </c>
      <c r="DX9634" t="s">
        <v>137</v>
      </c>
      <c r="DY9634" t="s">
        <v>137</v>
      </c>
      <c r="DZ9634" t="s">
        <v>168</v>
      </c>
      <c r="EA9634" t="b">
        <v>0</v>
      </c>
      <c r="EB9634" t="s">
        <v>137</v>
      </c>
    </row>
    <row r="9635" spans="1:132" x14ac:dyDescent="0.25">
      <c r="A9635">
        <v>110339946</v>
      </c>
      <c r="B9635">
        <v>2397</v>
      </c>
      <c r="C9635" t="s">
        <v>192</v>
      </c>
      <c r="D9635" t="s">
        <v>58626</v>
      </c>
      <c r="E9635" t="s">
        <v>134</v>
      </c>
      <c r="F9635" t="s">
        <v>532</v>
      </c>
      <c r="G9635" t="s">
        <v>137</v>
      </c>
      <c r="H9635" t="s">
        <v>137</v>
      </c>
      <c r="I9635" t="s">
        <v>137</v>
      </c>
      <c r="J9635" t="s">
        <v>150</v>
      </c>
      <c r="K9635" t="s">
        <v>151</v>
      </c>
      <c r="L9635" t="s">
        <v>152</v>
      </c>
      <c r="M9635" t="s">
        <v>137</v>
      </c>
      <c r="N9635" t="s">
        <v>23905</v>
      </c>
      <c r="O9635" t="s">
        <v>303</v>
      </c>
      <c r="P9635" s="1"/>
      <c r="Q9635" s="1">
        <v>45037.615972222222</v>
      </c>
      <c r="R9635" s="1">
        <v>45037.615972222222</v>
      </c>
      <c r="S9635" s="1">
        <v>45037.615972222222</v>
      </c>
      <c r="T9635" s="1">
        <v>45037.615972222222</v>
      </c>
      <c r="U9635" t="s">
        <v>2932</v>
      </c>
      <c r="V9635" t="s">
        <v>137</v>
      </c>
      <c r="W9635" t="s">
        <v>137</v>
      </c>
      <c r="X9635" t="s">
        <v>185</v>
      </c>
      <c r="Y9635" t="s">
        <v>137</v>
      </c>
      <c r="Z9635" t="s">
        <v>137</v>
      </c>
      <c r="AA9635" t="s">
        <v>137</v>
      </c>
      <c r="AB9635" t="s">
        <v>137</v>
      </c>
      <c r="AC9635" t="s">
        <v>137</v>
      </c>
      <c r="AD9635" s="2"/>
      <c r="AE9635" t="s">
        <v>137</v>
      </c>
      <c r="AF9635" t="s">
        <v>137</v>
      </c>
      <c r="AG9635" t="s">
        <v>137</v>
      </c>
      <c r="AH9635" t="s">
        <v>137</v>
      </c>
      <c r="AI9635" t="s">
        <v>137</v>
      </c>
      <c r="AJ9635" t="s">
        <v>137</v>
      </c>
      <c r="AK9635" t="s">
        <v>137</v>
      </c>
      <c r="AL9635" s="2"/>
      <c r="AM9635" t="s">
        <v>137</v>
      </c>
      <c r="AN9635" t="s">
        <v>137</v>
      </c>
      <c r="AO9635" t="s">
        <v>137</v>
      </c>
      <c r="AP9635" t="s">
        <v>137</v>
      </c>
      <c r="AQ9635" t="s">
        <v>137</v>
      </c>
      <c r="AR9635" t="s">
        <v>137</v>
      </c>
      <c r="AS9635" t="s">
        <v>137</v>
      </c>
      <c r="AT9635" t="s">
        <v>137</v>
      </c>
      <c r="AU9635" t="s">
        <v>137</v>
      </c>
      <c r="AV9635" t="s">
        <v>137</v>
      </c>
      <c r="AW9635" t="s">
        <v>137</v>
      </c>
      <c r="AX9635" t="s">
        <v>137</v>
      </c>
      <c r="AY9635" t="s">
        <v>137</v>
      </c>
      <c r="AZ9635" t="s">
        <v>137</v>
      </c>
      <c r="BA9635" t="s">
        <v>137</v>
      </c>
      <c r="BB9635" t="s">
        <v>137</v>
      </c>
      <c r="BC9635" t="s">
        <v>137</v>
      </c>
      <c r="BD9635" t="s">
        <v>137</v>
      </c>
      <c r="BE9635" t="s">
        <v>137</v>
      </c>
      <c r="BF9635" t="s">
        <v>137</v>
      </c>
      <c r="BG9635" t="s">
        <v>137</v>
      </c>
      <c r="BH9635" t="s">
        <v>137</v>
      </c>
      <c r="BI9635" t="s">
        <v>137</v>
      </c>
      <c r="BJ9635" t="s">
        <v>137</v>
      </c>
      <c r="BK9635" t="s">
        <v>137</v>
      </c>
      <c r="BL9635" t="s">
        <v>137</v>
      </c>
      <c r="BM9635" t="s">
        <v>137</v>
      </c>
      <c r="BN9635" t="s">
        <v>137</v>
      </c>
      <c r="BO9635" t="s">
        <v>137</v>
      </c>
      <c r="BP9635" t="s">
        <v>137</v>
      </c>
      <c r="BQ9635" t="s">
        <v>137</v>
      </c>
      <c r="BR9635" t="s">
        <v>137</v>
      </c>
      <c r="BS9635" t="s">
        <v>137</v>
      </c>
      <c r="BT9635" t="s">
        <v>137</v>
      </c>
      <c r="BU9635" t="s">
        <v>137</v>
      </c>
      <c r="BW9635" t="s">
        <v>137</v>
      </c>
      <c r="BX9635" t="s">
        <v>137</v>
      </c>
      <c r="BY9635" t="s">
        <v>137</v>
      </c>
      <c r="BZ9635" t="s">
        <v>137</v>
      </c>
      <c r="CA9635" t="s">
        <v>137</v>
      </c>
      <c r="CB9635" t="s">
        <v>137</v>
      </c>
      <c r="CC9635" t="s">
        <v>137</v>
      </c>
      <c r="CD9635" t="s">
        <v>137</v>
      </c>
      <c r="CE9635" t="s">
        <v>137</v>
      </c>
      <c r="CF9635" t="s">
        <v>137</v>
      </c>
      <c r="CG9635" t="s">
        <v>137</v>
      </c>
      <c r="CH9635" t="s">
        <v>137</v>
      </c>
      <c r="CI9635" t="s">
        <v>137</v>
      </c>
      <c r="CJ9635" t="s">
        <v>137</v>
      </c>
      <c r="CK9635" t="s">
        <v>137</v>
      </c>
      <c r="CL9635" t="s">
        <v>137</v>
      </c>
      <c r="CM9635" t="s">
        <v>137</v>
      </c>
      <c r="CN9635" t="s">
        <v>137</v>
      </c>
      <c r="CO9635" t="s">
        <v>137</v>
      </c>
      <c r="CP9635" t="s">
        <v>137</v>
      </c>
      <c r="CQ9635" s="1">
        <v>45037.615972222222</v>
      </c>
      <c r="CR9635" s="1">
        <v>45037.615972222222</v>
      </c>
      <c r="CS9635" s="1"/>
      <c r="CT9635" t="s">
        <v>391</v>
      </c>
      <c r="CU9635" t="s">
        <v>391</v>
      </c>
      <c r="CV9635" t="s">
        <v>17948</v>
      </c>
      <c r="CW9635" t="s">
        <v>17948</v>
      </c>
      <c r="CX9635" s="3"/>
      <c r="CY9635" s="3"/>
      <c r="DA9635" t="s">
        <v>137</v>
      </c>
      <c r="DB9635" t="s">
        <v>137</v>
      </c>
      <c r="DC9635" t="s">
        <v>137</v>
      </c>
      <c r="DD9635" t="s">
        <v>137</v>
      </c>
      <c r="DE9635" t="s">
        <v>137</v>
      </c>
      <c r="DF9635" t="s">
        <v>58627</v>
      </c>
      <c r="DG9635" t="s">
        <v>137</v>
      </c>
      <c r="DH9635" t="s">
        <v>137</v>
      </c>
      <c r="DI9635" t="s">
        <v>137</v>
      </c>
      <c r="DJ9635" t="s">
        <v>137</v>
      </c>
      <c r="DK9635">
        <v>0</v>
      </c>
      <c r="DL9635" t="s">
        <v>209</v>
      </c>
      <c r="DM9635" t="s">
        <v>137</v>
      </c>
      <c r="DN9635" t="s">
        <v>137</v>
      </c>
      <c r="DO9635" s="1">
        <v>45037.615972222222</v>
      </c>
      <c r="DP9635" s="1"/>
      <c r="DQ9635" t="s">
        <v>150</v>
      </c>
      <c r="DR9635" t="s">
        <v>151</v>
      </c>
      <c r="DS9635" t="s">
        <v>152</v>
      </c>
      <c r="DT9635" t="s">
        <v>137</v>
      </c>
      <c r="DU9635" t="s">
        <v>137</v>
      </c>
      <c r="DV9635" t="s">
        <v>137</v>
      </c>
      <c r="DW9635" t="s">
        <v>137</v>
      </c>
      <c r="DX9635" t="s">
        <v>137</v>
      </c>
      <c r="DY9635" t="s">
        <v>137</v>
      </c>
      <c r="DZ9635" t="s">
        <v>168</v>
      </c>
      <c r="EA9635" t="b">
        <v>0</v>
      </c>
      <c r="EB9635" t="s">
        <v>137</v>
      </c>
    </row>
    <row r="9636" spans="1:132" x14ac:dyDescent="0.25">
      <c r="A9636">
        <v>110339213</v>
      </c>
      <c r="B9636">
        <v>2396</v>
      </c>
      <c r="C9636" t="s">
        <v>192</v>
      </c>
      <c r="D9636" t="s">
        <v>58628</v>
      </c>
      <c r="E9636" t="s">
        <v>134</v>
      </c>
      <c r="F9636" t="s">
        <v>162</v>
      </c>
      <c r="G9636" t="s">
        <v>137</v>
      </c>
      <c r="H9636" t="s">
        <v>137</v>
      </c>
      <c r="I9636" t="s">
        <v>58629</v>
      </c>
      <c r="J9636" t="s">
        <v>150</v>
      </c>
      <c r="K9636" t="s">
        <v>151</v>
      </c>
      <c r="L9636" t="s">
        <v>152</v>
      </c>
      <c r="M9636" t="s">
        <v>137</v>
      </c>
      <c r="N9636" t="s">
        <v>303</v>
      </c>
      <c r="O9636" t="s">
        <v>303</v>
      </c>
      <c r="P9636" s="1"/>
      <c r="Q9636" s="1">
        <v>45037.609722222223</v>
      </c>
      <c r="R9636" s="1">
        <v>45037.609722222223</v>
      </c>
      <c r="S9636" s="1">
        <v>45037.615277777775</v>
      </c>
      <c r="T9636" s="1">
        <v>45037.615277777775</v>
      </c>
      <c r="U9636" t="s">
        <v>36639</v>
      </c>
      <c r="V9636" t="s">
        <v>137</v>
      </c>
      <c r="W9636" t="s">
        <v>137</v>
      </c>
      <c r="X9636" t="s">
        <v>137</v>
      </c>
      <c r="Y9636" t="s">
        <v>199</v>
      </c>
      <c r="Z9636" t="s">
        <v>137</v>
      </c>
      <c r="AA9636" t="s">
        <v>137</v>
      </c>
      <c r="AB9636" t="s">
        <v>137</v>
      </c>
      <c r="AC9636" t="s">
        <v>137</v>
      </c>
      <c r="AD9636" s="2"/>
      <c r="AE9636" t="s">
        <v>137</v>
      </c>
      <c r="AF9636" t="s">
        <v>137</v>
      </c>
      <c r="AG9636" t="s">
        <v>137</v>
      </c>
      <c r="AH9636" t="s">
        <v>137</v>
      </c>
      <c r="AI9636" t="s">
        <v>137</v>
      </c>
      <c r="AJ9636" t="s">
        <v>137</v>
      </c>
      <c r="AK9636" t="s">
        <v>137</v>
      </c>
      <c r="AL9636" s="2"/>
      <c r="AM9636" t="s">
        <v>137</v>
      </c>
      <c r="AN9636" t="s">
        <v>137</v>
      </c>
      <c r="AO9636" t="s">
        <v>137</v>
      </c>
      <c r="AP9636" t="s">
        <v>137</v>
      </c>
      <c r="AQ9636" t="s">
        <v>137</v>
      </c>
      <c r="AR9636" t="s">
        <v>137</v>
      </c>
      <c r="AS9636" t="s">
        <v>137</v>
      </c>
      <c r="AT9636" t="s">
        <v>137</v>
      </c>
      <c r="AU9636" t="s">
        <v>137</v>
      </c>
      <c r="AV9636" t="s">
        <v>137</v>
      </c>
      <c r="AW9636" t="s">
        <v>137</v>
      </c>
      <c r="AX9636" t="s">
        <v>137</v>
      </c>
      <c r="AY9636" t="s">
        <v>137</v>
      </c>
      <c r="AZ9636" t="s">
        <v>137</v>
      </c>
      <c r="BA9636" t="s">
        <v>137</v>
      </c>
      <c r="BB9636" t="s">
        <v>137</v>
      </c>
      <c r="BC9636" t="s">
        <v>137</v>
      </c>
      <c r="BD9636" t="s">
        <v>137</v>
      </c>
      <c r="BE9636" t="s">
        <v>137</v>
      </c>
      <c r="BF9636" t="s">
        <v>137</v>
      </c>
      <c r="BG9636" t="s">
        <v>137</v>
      </c>
      <c r="BH9636" t="s">
        <v>137</v>
      </c>
      <c r="BI9636" t="s">
        <v>137</v>
      </c>
      <c r="BJ9636" t="s">
        <v>137</v>
      </c>
      <c r="BK9636" t="s">
        <v>137</v>
      </c>
      <c r="BL9636" t="s">
        <v>137</v>
      </c>
      <c r="BM9636" t="s">
        <v>137</v>
      </c>
      <c r="BN9636" t="s">
        <v>137</v>
      </c>
      <c r="BO9636" t="s">
        <v>137</v>
      </c>
      <c r="BP9636" t="s">
        <v>137</v>
      </c>
      <c r="BQ9636" t="s">
        <v>137</v>
      </c>
      <c r="BR9636" t="s">
        <v>137</v>
      </c>
      <c r="BS9636" t="s">
        <v>137</v>
      </c>
      <c r="BT9636" t="s">
        <v>137</v>
      </c>
      <c r="BU9636" t="s">
        <v>137</v>
      </c>
      <c r="BW9636" t="s">
        <v>137</v>
      </c>
      <c r="BX9636" t="s">
        <v>137</v>
      </c>
      <c r="BY9636" t="s">
        <v>137</v>
      </c>
      <c r="BZ9636" t="s">
        <v>137</v>
      </c>
      <c r="CA9636" t="s">
        <v>137</v>
      </c>
      <c r="CB9636" t="s">
        <v>137</v>
      </c>
      <c r="CC9636" t="s">
        <v>137</v>
      </c>
      <c r="CD9636" t="s">
        <v>137</v>
      </c>
      <c r="CE9636" t="s">
        <v>137</v>
      </c>
      <c r="CF9636" t="s">
        <v>137</v>
      </c>
      <c r="CG9636" t="s">
        <v>137</v>
      </c>
      <c r="CH9636" t="s">
        <v>137</v>
      </c>
      <c r="CI9636" t="s">
        <v>137</v>
      </c>
      <c r="CJ9636" t="s">
        <v>137</v>
      </c>
      <c r="CK9636" t="s">
        <v>137</v>
      </c>
      <c r="CL9636" t="s">
        <v>137</v>
      </c>
      <c r="CM9636" t="s">
        <v>137</v>
      </c>
      <c r="CN9636" t="s">
        <v>137</v>
      </c>
      <c r="CO9636" t="s">
        <v>137</v>
      </c>
      <c r="CP9636" t="s">
        <v>137</v>
      </c>
      <c r="CQ9636" s="1">
        <v>45037.615277777775</v>
      </c>
      <c r="CR9636" s="1">
        <v>45037.615277777775</v>
      </c>
      <c r="CS9636" s="1"/>
      <c r="CT9636" t="s">
        <v>8105</v>
      </c>
      <c r="CU9636" t="s">
        <v>8105</v>
      </c>
      <c r="CV9636" t="s">
        <v>40785</v>
      </c>
      <c r="CW9636" t="s">
        <v>40785</v>
      </c>
      <c r="CX9636" s="3"/>
      <c r="CY9636" s="3"/>
      <c r="CZ9636">
        <v>1</v>
      </c>
      <c r="DA9636" t="s">
        <v>137</v>
      </c>
      <c r="DB9636" t="s">
        <v>137</v>
      </c>
      <c r="DC9636" t="s">
        <v>137</v>
      </c>
      <c r="DD9636" t="s">
        <v>137</v>
      </c>
      <c r="DE9636" t="s">
        <v>137</v>
      </c>
      <c r="DF9636" t="s">
        <v>58630</v>
      </c>
      <c r="DG9636" t="s">
        <v>137</v>
      </c>
      <c r="DH9636" t="s">
        <v>137</v>
      </c>
      <c r="DI9636" t="s">
        <v>137</v>
      </c>
      <c r="DJ9636" t="s">
        <v>137</v>
      </c>
      <c r="DK9636">
        <v>0</v>
      </c>
      <c r="DL9636" t="s">
        <v>209</v>
      </c>
      <c r="DM9636" t="s">
        <v>137</v>
      </c>
      <c r="DN9636" t="s">
        <v>137</v>
      </c>
      <c r="DO9636" s="1">
        <v>45037.615277777775</v>
      </c>
      <c r="DP9636" s="1"/>
      <c r="DQ9636" t="s">
        <v>150</v>
      </c>
      <c r="DR9636" t="s">
        <v>151</v>
      </c>
      <c r="DS9636" t="s">
        <v>152</v>
      </c>
      <c r="DT9636" t="s">
        <v>137</v>
      </c>
      <c r="DU9636" t="s">
        <v>137</v>
      </c>
      <c r="DV9636" t="s">
        <v>137</v>
      </c>
      <c r="DW9636" t="s">
        <v>137</v>
      </c>
      <c r="DX9636" t="s">
        <v>137</v>
      </c>
      <c r="DY9636" t="s">
        <v>137</v>
      </c>
      <c r="DZ9636" t="s">
        <v>168</v>
      </c>
      <c r="EA9636" t="b">
        <v>0</v>
      </c>
      <c r="EB9636" t="s">
        <v>137</v>
      </c>
    </row>
    <row r="9637" spans="1:132" x14ac:dyDescent="0.25">
      <c r="A9637">
        <v>110337211</v>
      </c>
      <c r="B9637">
        <v>2395</v>
      </c>
      <c r="C9637" t="s">
        <v>192</v>
      </c>
      <c r="D9637" t="s">
        <v>830</v>
      </c>
      <c r="E9637" t="s">
        <v>134</v>
      </c>
      <c r="F9637" t="s">
        <v>135</v>
      </c>
      <c r="G9637" t="s">
        <v>670</v>
      </c>
      <c r="H9637" t="s">
        <v>831</v>
      </c>
      <c r="I9637" t="s">
        <v>832</v>
      </c>
      <c r="J9637" t="s">
        <v>52452</v>
      </c>
      <c r="K9637" t="s">
        <v>52453</v>
      </c>
      <c r="L9637" t="s">
        <v>52454</v>
      </c>
      <c r="M9637" t="s">
        <v>137</v>
      </c>
      <c r="N9637" t="s">
        <v>29799</v>
      </c>
      <c r="O9637" t="s">
        <v>29799</v>
      </c>
      <c r="P9637" s="1">
        <v>45040</v>
      </c>
      <c r="Q9637" s="1">
        <v>45037.595833333333</v>
      </c>
      <c r="R9637" s="1">
        <v>45037.595833333333</v>
      </c>
      <c r="S9637" s="1">
        <v>45040.490277777775</v>
      </c>
      <c r="T9637" s="1">
        <v>45040.490277777775</v>
      </c>
      <c r="U9637" t="s">
        <v>15296</v>
      </c>
      <c r="V9637" t="s">
        <v>137</v>
      </c>
      <c r="W9637" t="s">
        <v>137</v>
      </c>
      <c r="X9637" t="s">
        <v>144</v>
      </c>
      <c r="Y9637" t="s">
        <v>2919</v>
      </c>
      <c r="Z9637" t="s">
        <v>58631</v>
      </c>
      <c r="AA9637" t="s">
        <v>2329</v>
      </c>
      <c r="AB9637" t="s">
        <v>137</v>
      </c>
      <c r="AC9637" t="s">
        <v>835</v>
      </c>
      <c r="AD9637" s="2">
        <v>45040</v>
      </c>
      <c r="AE9637" t="s">
        <v>58632</v>
      </c>
      <c r="AF9637" t="s">
        <v>137</v>
      </c>
      <c r="AG9637" t="s">
        <v>1210</v>
      </c>
      <c r="AH9637" t="s">
        <v>137</v>
      </c>
      <c r="AI9637" t="s">
        <v>137</v>
      </c>
      <c r="AJ9637" t="s">
        <v>137</v>
      </c>
      <c r="AK9637" t="s">
        <v>137</v>
      </c>
      <c r="AL9637" s="2"/>
      <c r="AM9637" t="s">
        <v>906</v>
      </c>
      <c r="AN9637" t="s">
        <v>58633</v>
      </c>
      <c r="AO9637" t="s">
        <v>137</v>
      </c>
      <c r="AP9637" t="s">
        <v>58634</v>
      </c>
      <c r="AQ9637" t="s">
        <v>137</v>
      </c>
      <c r="AR9637" t="s">
        <v>137</v>
      </c>
      <c r="AS9637" t="s">
        <v>137</v>
      </c>
      <c r="AT9637" t="s">
        <v>137</v>
      </c>
      <c r="AU9637" t="s">
        <v>137</v>
      </c>
      <c r="AV9637" t="s">
        <v>137</v>
      </c>
      <c r="AW9637" t="s">
        <v>137</v>
      </c>
      <c r="AX9637" t="s">
        <v>137</v>
      </c>
      <c r="AY9637" t="s">
        <v>137</v>
      </c>
      <c r="AZ9637" t="s">
        <v>32901</v>
      </c>
      <c r="BA9637" t="s">
        <v>3263</v>
      </c>
      <c r="BB9637" t="s">
        <v>137</v>
      </c>
      <c r="BC9637" t="s">
        <v>137</v>
      </c>
      <c r="BD9637" t="s">
        <v>137</v>
      </c>
      <c r="BE9637" t="s">
        <v>137</v>
      </c>
      <c r="BF9637" t="s">
        <v>137</v>
      </c>
      <c r="BG9637" t="s">
        <v>137</v>
      </c>
      <c r="BH9637" t="s">
        <v>137</v>
      </c>
      <c r="BI9637" t="s">
        <v>137</v>
      </c>
      <c r="BJ9637" t="s">
        <v>137</v>
      </c>
      <c r="BK9637" t="s">
        <v>137</v>
      </c>
      <c r="BL9637" t="s">
        <v>137</v>
      </c>
      <c r="BM9637" t="s">
        <v>137</v>
      </c>
      <c r="BN9637" t="s">
        <v>137</v>
      </c>
      <c r="BO9637" t="s">
        <v>137</v>
      </c>
      <c r="BP9637" t="s">
        <v>137</v>
      </c>
      <c r="BQ9637" t="s">
        <v>137</v>
      </c>
      <c r="BR9637" t="s">
        <v>137</v>
      </c>
      <c r="BS9637" t="s">
        <v>137</v>
      </c>
      <c r="BT9637" t="s">
        <v>137</v>
      </c>
      <c r="BU9637" t="s">
        <v>137</v>
      </c>
      <c r="BV9637">
        <v>535</v>
      </c>
      <c r="BW9637" t="s">
        <v>841</v>
      </c>
      <c r="BX9637" t="s">
        <v>137</v>
      </c>
      <c r="BY9637" t="s">
        <v>137</v>
      </c>
      <c r="BZ9637" t="s">
        <v>137</v>
      </c>
      <c r="CA9637" t="s">
        <v>137</v>
      </c>
      <c r="CB9637" t="s">
        <v>137</v>
      </c>
      <c r="CC9637" t="s">
        <v>137</v>
      </c>
      <c r="CD9637" t="s">
        <v>58635</v>
      </c>
      <c r="CE9637" t="s">
        <v>137</v>
      </c>
      <c r="CF9637" t="s">
        <v>137</v>
      </c>
      <c r="CG9637" t="s">
        <v>910</v>
      </c>
      <c r="CH9637" t="s">
        <v>910</v>
      </c>
      <c r="CI9637" t="s">
        <v>681</v>
      </c>
      <c r="CJ9637" t="s">
        <v>137</v>
      </c>
      <c r="CK9637" t="s">
        <v>137</v>
      </c>
      <c r="CL9637" t="s">
        <v>137</v>
      </c>
      <c r="CM9637" t="s">
        <v>137</v>
      </c>
      <c r="CN9637" t="s">
        <v>137</v>
      </c>
      <c r="CO9637" t="s">
        <v>137</v>
      </c>
      <c r="CP9637" t="s">
        <v>137</v>
      </c>
      <c r="CQ9637" s="1">
        <v>45040.490277777775</v>
      </c>
      <c r="CR9637" s="1">
        <v>45040.490277777775</v>
      </c>
      <c r="CS9637" s="1"/>
      <c r="CT9637" t="s">
        <v>58636</v>
      </c>
      <c r="CU9637" t="s">
        <v>58637</v>
      </c>
      <c r="CV9637" t="s">
        <v>58638</v>
      </c>
      <c r="CW9637" t="s">
        <v>58639</v>
      </c>
      <c r="CX9637" s="3"/>
      <c r="CY9637" s="3"/>
      <c r="CZ9637">
        <v>1</v>
      </c>
      <c r="DA9637" t="s">
        <v>58640</v>
      </c>
      <c r="DB9637" t="s">
        <v>137</v>
      </c>
      <c r="DC9637" t="s">
        <v>137</v>
      </c>
      <c r="DD9637" t="s">
        <v>137</v>
      </c>
      <c r="DE9637" t="s">
        <v>137</v>
      </c>
      <c r="DF9637" t="s">
        <v>58641</v>
      </c>
      <c r="DG9637" t="s">
        <v>137</v>
      </c>
      <c r="DH9637" t="s">
        <v>137</v>
      </c>
      <c r="DI9637" t="s">
        <v>137</v>
      </c>
      <c r="DJ9637" t="s">
        <v>137</v>
      </c>
      <c r="DK9637">
        <v>0</v>
      </c>
      <c r="DL9637" t="s">
        <v>209</v>
      </c>
      <c r="DM9637" t="s">
        <v>58642</v>
      </c>
      <c r="DN9637" t="s">
        <v>137</v>
      </c>
      <c r="DO9637" s="1">
        <v>45040.490277777775</v>
      </c>
      <c r="DP9637" s="1"/>
      <c r="DQ9637" t="s">
        <v>52452</v>
      </c>
      <c r="DR9637" t="s">
        <v>52453</v>
      </c>
      <c r="DS9637" t="s">
        <v>52454</v>
      </c>
      <c r="DT9637" t="s">
        <v>137</v>
      </c>
      <c r="DU9637" t="s">
        <v>137</v>
      </c>
      <c r="DV9637" t="s">
        <v>846</v>
      </c>
      <c r="DW9637" t="s">
        <v>137</v>
      </c>
      <c r="DX9637" t="s">
        <v>137</v>
      </c>
      <c r="DY9637" t="s">
        <v>137</v>
      </c>
      <c r="DZ9637" t="s">
        <v>148</v>
      </c>
      <c r="EA9637" t="b">
        <v>0</v>
      </c>
      <c r="EB9637" t="s">
        <v>137</v>
      </c>
    </row>
    <row r="9638" spans="1:132" x14ac:dyDescent="0.25">
      <c r="A9638">
        <v>110333947</v>
      </c>
      <c r="B9638">
        <v>2394</v>
      </c>
      <c r="C9638" t="s">
        <v>192</v>
      </c>
      <c r="D9638" t="s">
        <v>830</v>
      </c>
      <c r="E9638" t="s">
        <v>134</v>
      </c>
      <c r="F9638" t="s">
        <v>135</v>
      </c>
      <c r="G9638" t="s">
        <v>670</v>
      </c>
      <c r="H9638" t="s">
        <v>831</v>
      </c>
      <c r="I9638" t="s">
        <v>832</v>
      </c>
      <c r="J9638" t="s">
        <v>32127</v>
      </c>
      <c r="K9638" t="s">
        <v>32128</v>
      </c>
      <c r="L9638" t="s">
        <v>32129</v>
      </c>
      <c r="M9638" t="s">
        <v>137</v>
      </c>
      <c r="N9638" t="s">
        <v>55181</v>
      </c>
      <c r="O9638" t="s">
        <v>55181</v>
      </c>
      <c r="P9638" s="1">
        <v>45048</v>
      </c>
      <c r="Q9638" s="1">
        <v>45037.569444444445</v>
      </c>
      <c r="R9638" s="1">
        <v>45037.569444444445</v>
      </c>
      <c r="S9638" s="1">
        <v>45043.570138888892</v>
      </c>
      <c r="T9638" s="1">
        <v>45043.570138888892</v>
      </c>
      <c r="U9638" t="s">
        <v>41429</v>
      </c>
      <c r="V9638" t="s">
        <v>137</v>
      </c>
      <c r="W9638" t="s">
        <v>137</v>
      </c>
      <c r="X9638" t="s">
        <v>231</v>
      </c>
      <c r="Y9638" t="s">
        <v>514</v>
      </c>
      <c r="Z9638" t="s">
        <v>58643</v>
      </c>
      <c r="AA9638" t="s">
        <v>58644</v>
      </c>
      <c r="AB9638" t="s">
        <v>137</v>
      </c>
      <c r="AC9638" t="s">
        <v>835</v>
      </c>
      <c r="AD9638" s="2">
        <v>45049</v>
      </c>
      <c r="AE9638" t="s">
        <v>58645</v>
      </c>
      <c r="AF9638" t="s">
        <v>137</v>
      </c>
      <c r="AG9638" t="s">
        <v>58646</v>
      </c>
      <c r="AH9638" t="s">
        <v>137</v>
      </c>
      <c r="AI9638" t="s">
        <v>137</v>
      </c>
      <c r="AJ9638" t="s">
        <v>137</v>
      </c>
      <c r="AK9638" t="s">
        <v>137</v>
      </c>
      <c r="AL9638" s="2"/>
      <c r="AM9638" t="s">
        <v>906</v>
      </c>
      <c r="AN9638" t="s">
        <v>58647</v>
      </c>
      <c r="AO9638" t="s">
        <v>137</v>
      </c>
      <c r="AP9638" t="s">
        <v>55225</v>
      </c>
      <c r="AQ9638" t="s">
        <v>137</v>
      </c>
      <c r="AR9638" t="s">
        <v>137</v>
      </c>
      <c r="AS9638" t="s">
        <v>137</v>
      </c>
      <c r="AT9638" t="s">
        <v>137</v>
      </c>
      <c r="AU9638" t="s">
        <v>137</v>
      </c>
      <c r="AV9638" t="s">
        <v>137</v>
      </c>
      <c r="AW9638" t="s">
        <v>137</v>
      </c>
      <c r="AX9638" t="s">
        <v>137</v>
      </c>
      <c r="AY9638" t="s">
        <v>137</v>
      </c>
      <c r="AZ9638" t="s">
        <v>58648</v>
      </c>
      <c r="BA9638" t="s">
        <v>137</v>
      </c>
      <c r="BB9638" t="s">
        <v>137</v>
      </c>
      <c r="BC9638" t="s">
        <v>137</v>
      </c>
      <c r="BD9638" t="s">
        <v>137</v>
      </c>
      <c r="BE9638" t="s">
        <v>137</v>
      </c>
      <c r="BF9638" t="s">
        <v>137</v>
      </c>
      <c r="BG9638" t="s">
        <v>137</v>
      </c>
      <c r="BH9638" t="s">
        <v>137</v>
      </c>
      <c r="BI9638" t="s">
        <v>137</v>
      </c>
      <c r="BJ9638" t="s">
        <v>137</v>
      </c>
      <c r="BK9638" t="s">
        <v>137</v>
      </c>
      <c r="BL9638" t="s">
        <v>137</v>
      </c>
      <c r="BM9638" t="s">
        <v>137</v>
      </c>
      <c r="BN9638" t="s">
        <v>137</v>
      </c>
      <c r="BO9638" t="s">
        <v>137</v>
      </c>
      <c r="BP9638" t="s">
        <v>137</v>
      </c>
      <c r="BQ9638" t="s">
        <v>137</v>
      </c>
      <c r="BR9638" t="s">
        <v>137</v>
      </c>
      <c r="BS9638" t="s">
        <v>137</v>
      </c>
      <c r="BT9638" t="s">
        <v>137</v>
      </c>
      <c r="BU9638" t="s">
        <v>137</v>
      </c>
      <c r="BV9638">
        <v>20974</v>
      </c>
      <c r="BW9638" t="s">
        <v>992</v>
      </c>
      <c r="BX9638" t="s">
        <v>58649</v>
      </c>
      <c r="BY9638" t="s">
        <v>137</v>
      </c>
      <c r="BZ9638" t="s">
        <v>137</v>
      </c>
      <c r="CA9638" t="s">
        <v>137</v>
      </c>
      <c r="CB9638" t="s">
        <v>58650</v>
      </c>
      <c r="CC9638" t="s">
        <v>137</v>
      </c>
      <c r="CD9638" t="s">
        <v>1047</v>
      </c>
      <c r="CE9638" t="s">
        <v>58651</v>
      </c>
      <c r="CF9638" t="s">
        <v>137</v>
      </c>
      <c r="CG9638" t="s">
        <v>910</v>
      </c>
      <c r="CH9638" t="s">
        <v>910</v>
      </c>
      <c r="CI9638" t="s">
        <v>681</v>
      </c>
      <c r="CJ9638" t="s">
        <v>137</v>
      </c>
      <c r="CK9638" t="s">
        <v>137</v>
      </c>
      <c r="CL9638" t="s">
        <v>137</v>
      </c>
      <c r="CM9638" t="s">
        <v>137</v>
      </c>
      <c r="CN9638" t="s">
        <v>137</v>
      </c>
      <c r="CO9638" t="s">
        <v>137</v>
      </c>
      <c r="CP9638" t="s">
        <v>137</v>
      </c>
      <c r="CQ9638" s="1">
        <v>45043.570138888892</v>
      </c>
      <c r="CR9638" s="1">
        <v>45043.570138888892</v>
      </c>
      <c r="CS9638" s="1"/>
      <c r="CT9638" t="s">
        <v>58652</v>
      </c>
      <c r="CU9638" t="s">
        <v>58653</v>
      </c>
      <c r="CV9638" t="s">
        <v>58654</v>
      </c>
      <c r="CW9638" t="s">
        <v>58655</v>
      </c>
      <c r="CX9638" s="3"/>
      <c r="CY9638" s="3"/>
      <c r="CZ9638">
        <v>1</v>
      </c>
      <c r="DA9638" t="s">
        <v>58656</v>
      </c>
      <c r="DB9638" t="s">
        <v>137</v>
      </c>
      <c r="DC9638" t="s">
        <v>137</v>
      </c>
      <c r="DD9638" t="s">
        <v>137</v>
      </c>
      <c r="DE9638" t="s">
        <v>137</v>
      </c>
      <c r="DF9638" t="s">
        <v>58657</v>
      </c>
      <c r="DG9638" t="s">
        <v>137</v>
      </c>
      <c r="DH9638" t="s">
        <v>137</v>
      </c>
      <c r="DI9638" t="s">
        <v>137</v>
      </c>
      <c r="DJ9638" t="s">
        <v>137</v>
      </c>
      <c r="DK9638">
        <v>0</v>
      </c>
      <c r="DL9638" t="s">
        <v>209</v>
      </c>
      <c r="DM9638" t="s">
        <v>137</v>
      </c>
      <c r="DN9638" t="s">
        <v>137</v>
      </c>
      <c r="DO9638" s="1">
        <v>45043.570138888892</v>
      </c>
      <c r="DP9638" s="1"/>
      <c r="DQ9638" t="s">
        <v>32127</v>
      </c>
      <c r="DR9638" t="s">
        <v>32128</v>
      </c>
      <c r="DS9638" t="s">
        <v>32129</v>
      </c>
      <c r="DT9638" t="s">
        <v>137</v>
      </c>
      <c r="DU9638" t="s">
        <v>137</v>
      </c>
      <c r="DV9638" t="s">
        <v>846</v>
      </c>
      <c r="DW9638" t="s">
        <v>137</v>
      </c>
      <c r="DX9638" t="s">
        <v>34060</v>
      </c>
      <c r="DY9638" t="s">
        <v>137</v>
      </c>
      <c r="DZ9638" t="s">
        <v>148</v>
      </c>
      <c r="EA9638" t="b">
        <v>0</v>
      </c>
      <c r="EB9638" t="s">
        <v>137</v>
      </c>
    </row>
    <row r="9639" spans="1:132" x14ac:dyDescent="0.25">
      <c r="A9639">
        <v>110323928</v>
      </c>
      <c r="B9639">
        <v>2393</v>
      </c>
      <c r="C9639" t="s">
        <v>192</v>
      </c>
      <c r="D9639" t="s">
        <v>133</v>
      </c>
      <c r="E9639" t="s">
        <v>134</v>
      </c>
      <c r="F9639" t="s">
        <v>135</v>
      </c>
      <c r="G9639" t="s">
        <v>136</v>
      </c>
      <c r="H9639" t="s">
        <v>137</v>
      </c>
      <c r="I9639" t="s">
        <v>138</v>
      </c>
      <c r="J9639" t="s">
        <v>32127</v>
      </c>
      <c r="K9639" t="s">
        <v>32128</v>
      </c>
      <c r="L9639" t="s">
        <v>32129</v>
      </c>
      <c r="M9639" t="s">
        <v>137</v>
      </c>
      <c r="N9639" t="s">
        <v>57567</v>
      </c>
      <c r="O9639" t="s">
        <v>57567</v>
      </c>
      <c r="P9639" s="1">
        <v>45040</v>
      </c>
      <c r="Q9639" s="1">
        <v>45037.494444444441</v>
      </c>
      <c r="R9639" s="1">
        <v>45037.494444444441</v>
      </c>
      <c r="S9639" s="1">
        <v>45041.473611111112</v>
      </c>
      <c r="T9639" s="1">
        <v>45041.473611111112</v>
      </c>
      <c r="U9639" t="s">
        <v>2918</v>
      </c>
      <c r="V9639" t="s">
        <v>137</v>
      </c>
      <c r="W9639" t="s">
        <v>137</v>
      </c>
      <c r="X9639" t="s">
        <v>231</v>
      </c>
      <c r="Y9639" t="s">
        <v>2919</v>
      </c>
      <c r="Z9639" t="s">
        <v>137</v>
      </c>
      <c r="AA9639" t="s">
        <v>137</v>
      </c>
      <c r="AB9639" t="s">
        <v>137</v>
      </c>
      <c r="AC9639" t="s">
        <v>137</v>
      </c>
      <c r="AD9639" s="2"/>
      <c r="AE9639" t="s">
        <v>137</v>
      </c>
      <c r="AF9639" t="s">
        <v>137</v>
      </c>
      <c r="AG9639" t="s">
        <v>137</v>
      </c>
      <c r="AH9639" t="s">
        <v>137</v>
      </c>
      <c r="AI9639" t="s">
        <v>137</v>
      </c>
      <c r="AJ9639" t="s">
        <v>137</v>
      </c>
      <c r="AK9639" t="s">
        <v>137</v>
      </c>
      <c r="AL9639" s="2"/>
      <c r="AM9639" t="s">
        <v>137</v>
      </c>
      <c r="AN9639" t="s">
        <v>137</v>
      </c>
      <c r="AO9639" t="s">
        <v>137</v>
      </c>
      <c r="AP9639" t="s">
        <v>137</v>
      </c>
      <c r="AQ9639" t="s">
        <v>137</v>
      </c>
      <c r="AR9639" t="s">
        <v>137</v>
      </c>
      <c r="AS9639" t="s">
        <v>137</v>
      </c>
      <c r="AT9639" t="s">
        <v>137</v>
      </c>
      <c r="AU9639" t="s">
        <v>137</v>
      </c>
      <c r="AV9639" t="s">
        <v>137</v>
      </c>
      <c r="AW9639" t="s">
        <v>137</v>
      </c>
      <c r="AX9639" t="s">
        <v>137</v>
      </c>
      <c r="AY9639" t="s">
        <v>137</v>
      </c>
      <c r="AZ9639" t="s">
        <v>137</v>
      </c>
      <c r="BA9639" t="s">
        <v>137</v>
      </c>
      <c r="BB9639" t="s">
        <v>137</v>
      </c>
      <c r="BC9639" t="s">
        <v>137</v>
      </c>
      <c r="BD9639" t="s">
        <v>137</v>
      </c>
      <c r="BE9639" t="s">
        <v>137</v>
      </c>
      <c r="BF9639" t="s">
        <v>137</v>
      </c>
      <c r="BG9639" t="s">
        <v>137</v>
      </c>
      <c r="BH9639" t="s">
        <v>137</v>
      </c>
      <c r="BI9639" t="s">
        <v>137</v>
      </c>
      <c r="BJ9639" t="s">
        <v>137</v>
      </c>
      <c r="BK9639" t="s">
        <v>137</v>
      </c>
      <c r="BL9639" t="s">
        <v>137</v>
      </c>
      <c r="BM9639" t="s">
        <v>137</v>
      </c>
      <c r="BN9639" t="s">
        <v>137</v>
      </c>
      <c r="BO9639" t="s">
        <v>137</v>
      </c>
      <c r="BP9639" t="s">
        <v>58658</v>
      </c>
      <c r="BQ9639" t="s">
        <v>137</v>
      </c>
      <c r="BR9639" t="s">
        <v>137</v>
      </c>
      <c r="BS9639" t="s">
        <v>137</v>
      </c>
      <c r="BT9639" t="s">
        <v>137</v>
      </c>
      <c r="BU9639" t="s">
        <v>137</v>
      </c>
      <c r="BW9639" t="s">
        <v>137</v>
      </c>
      <c r="BX9639" t="s">
        <v>137</v>
      </c>
      <c r="BY9639" t="s">
        <v>137</v>
      </c>
      <c r="BZ9639" t="s">
        <v>137</v>
      </c>
      <c r="CA9639" t="s">
        <v>137</v>
      </c>
      <c r="CB9639" t="s">
        <v>137</v>
      </c>
      <c r="CC9639" t="s">
        <v>137</v>
      </c>
      <c r="CD9639" t="s">
        <v>137</v>
      </c>
      <c r="CE9639" t="s">
        <v>137</v>
      </c>
      <c r="CF9639" t="s">
        <v>137</v>
      </c>
      <c r="CG9639" t="s">
        <v>137</v>
      </c>
      <c r="CH9639" t="s">
        <v>137</v>
      </c>
      <c r="CI9639" t="s">
        <v>137</v>
      </c>
      <c r="CJ9639" t="s">
        <v>137</v>
      </c>
      <c r="CK9639" t="s">
        <v>137</v>
      </c>
      <c r="CL9639" t="s">
        <v>137</v>
      </c>
      <c r="CM9639" t="s">
        <v>137</v>
      </c>
      <c r="CN9639" t="s">
        <v>137</v>
      </c>
      <c r="CO9639" t="s">
        <v>137</v>
      </c>
      <c r="CP9639" t="s">
        <v>137</v>
      </c>
      <c r="CQ9639" s="1">
        <v>45041.473611111112</v>
      </c>
      <c r="CR9639" s="1">
        <v>45041.473611111112</v>
      </c>
      <c r="CS9639" s="1"/>
      <c r="CT9639" t="s">
        <v>22698</v>
      </c>
      <c r="CU9639" t="s">
        <v>22698</v>
      </c>
      <c r="CV9639" t="s">
        <v>58659</v>
      </c>
      <c r="CW9639" t="s">
        <v>58660</v>
      </c>
      <c r="CX9639" s="3"/>
      <c r="CY9639" s="3"/>
      <c r="CZ9639">
        <v>1</v>
      </c>
      <c r="DA9639" t="s">
        <v>58661</v>
      </c>
      <c r="DB9639" t="s">
        <v>137</v>
      </c>
      <c r="DC9639" t="s">
        <v>137</v>
      </c>
      <c r="DD9639" t="s">
        <v>137</v>
      </c>
      <c r="DE9639" t="s">
        <v>137</v>
      </c>
      <c r="DF9639" t="s">
        <v>58662</v>
      </c>
      <c r="DG9639" t="s">
        <v>137</v>
      </c>
      <c r="DH9639" t="s">
        <v>137</v>
      </c>
      <c r="DI9639" t="s">
        <v>137</v>
      </c>
      <c r="DJ9639" t="s">
        <v>137</v>
      </c>
      <c r="DK9639">
        <v>0</v>
      </c>
      <c r="DL9639" t="s">
        <v>209</v>
      </c>
      <c r="DM9639" t="s">
        <v>137</v>
      </c>
      <c r="DN9639" t="s">
        <v>137</v>
      </c>
      <c r="DO9639" s="1">
        <v>45041.473611111112</v>
      </c>
      <c r="DP9639" s="1"/>
      <c r="DQ9639" t="s">
        <v>32127</v>
      </c>
      <c r="DR9639" t="s">
        <v>32128</v>
      </c>
      <c r="DS9639" t="s">
        <v>32129</v>
      </c>
      <c r="DT9639" t="s">
        <v>137</v>
      </c>
      <c r="DU9639" t="s">
        <v>137</v>
      </c>
      <c r="DV9639" t="s">
        <v>137</v>
      </c>
      <c r="DW9639" t="s">
        <v>137</v>
      </c>
      <c r="DX9639" t="s">
        <v>137</v>
      </c>
      <c r="DY9639" t="s">
        <v>137</v>
      </c>
      <c r="DZ9639" t="s">
        <v>148</v>
      </c>
      <c r="EA9639" t="b">
        <v>0</v>
      </c>
      <c r="EB9639" t="s">
        <v>137</v>
      </c>
    </row>
    <row r="9640" spans="1:132" x14ac:dyDescent="0.25">
      <c r="A9640">
        <v>110319152</v>
      </c>
      <c r="B9640">
        <v>2392</v>
      </c>
      <c r="C9640" t="s">
        <v>192</v>
      </c>
      <c r="D9640" t="s">
        <v>58663</v>
      </c>
      <c r="E9640" t="s">
        <v>134</v>
      </c>
      <c r="F9640" t="s">
        <v>162</v>
      </c>
      <c r="G9640" t="s">
        <v>137</v>
      </c>
      <c r="H9640" t="s">
        <v>137</v>
      </c>
      <c r="I9640" t="s">
        <v>58664</v>
      </c>
      <c r="J9640" t="s">
        <v>150</v>
      </c>
      <c r="K9640" t="s">
        <v>151</v>
      </c>
      <c r="L9640" t="s">
        <v>152</v>
      </c>
      <c r="M9640" t="s">
        <v>137</v>
      </c>
      <c r="N9640" t="s">
        <v>488</v>
      </c>
      <c r="O9640" t="s">
        <v>303</v>
      </c>
      <c r="P9640" s="1"/>
      <c r="Q9640" s="1">
        <v>45037.461111111108</v>
      </c>
      <c r="R9640" s="1">
        <v>45037.461111111108</v>
      </c>
      <c r="S9640" s="1">
        <v>45037.494444444441</v>
      </c>
      <c r="T9640" s="1">
        <v>45037.494444444441</v>
      </c>
      <c r="U9640" t="s">
        <v>36639</v>
      </c>
      <c r="V9640" t="s">
        <v>137</v>
      </c>
      <c r="W9640" t="s">
        <v>137</v>
      </c>
      <c r="X9640" t="s">
        <v>144</v>
      </c>
      <c r="Y9640" t="s">
        <v>199</v>
      </c>
      <c r="Z9640" t="s">
        <v>137</v>
      </c>
      <c r="AA9640" t="s">
        <v>137</v>
      </c>
      <c r="AB9640" t="s">
        <v>137</v>
      </c>
      <c r="AC9640" t="s">
        <v>137</v>
      </c>
      <c r="AD9640" s="2"/>
      <c r="AE9640" t="s">
        <v>137</v>
      </c>
      <c r="AF9640" t="s">
        <v>137</v>
      </c>
      <c r="AG9640" t="s">
        <v>137</v>
      </c>
      <c r="AH9640" t="s">
        <v>137</v>
      </c>
      <c r="AI9640" t="s">
        <v>137</v>
      </c>
      <c r="AJ9640" t="s">
        <v>137</v>
      </c>
      <c r="AK9640" t="s">
        <v>137</v>
      </c>
      <c r="AL9640" s="2"/>
      <c r="AM9640" t="s">
        <v>137</v>
      </c>
      <c r="AN9640" t="s">
        <v>137</v>
      </c>
      <c r="AO9640" t="s">
        <v>137</v>
      </c>
      <c r="AP9640" t="s">
        <v>137</v>
      </c>
      <c r="AQ9640" t="s">
        <v>137</v>
      </c>
      <c r="AR9640" t="s">
        <v>137</v>
      </c>
      <c r="AS9640" t="s">
        <v>137</v>
      </c>
      <c r="AT9640" t="s">
        <v>137</v>
      </c>
      <c r="AU9640" t="s">
        <v>137</v>
      </c>
      <c r="AV9640" t="s">
        <v>137</v>
      </c>
      <c r="AW9640" t="s">
        <v>137</v>
      </c>
      <c r="AX9640" t="s">
        <v>137</v>
      </c>
      <c r="AY9640" t="s">
        <v>137</v>
      </c>
      <c r="AZ9640" t="s">
        <v>137</v>
      </c>
      <c r="BA9640" t="s">
        <v>137</v>
      </c>
      <c r="BB9640" t="s">
        <v>137</v>
      </c>
      <c r="BC9640" t="s">
        <v>137</v>
      </c>
      <c r="BD9640" t="s">
        <v>137</v>
      </c>
      <c r="BE9640" t="s">
        <v>137</v>
      </c>
      <c r="BF9640" t="s">
        <v>137</v>
      </c>
      <c r="BG9640" t="s">
        <v>137</v>
      </c>
      <c r="BH9640" t="s">
        <v>137</v>
      </c>
      <c r="BI9640" t="s">
        <v>137</v>
      </c>
      <c r="BJ9640" t="s">
        <v>137</v>
      </c>
      <c r="BK9640" t="s">
        <v>137</v>
      </c>
      <c r="BL9640" t="s">
        <v>137</v>
      </c>
      <c r="BM9640" t="s">
        <v>137</v>
      </c>
      <c r="BN9640" t="s">
        <v>137</v>
      </c>
      <c r="BO9640" t="s">
        <v>137</v>
      </c>
      <c r="BP9640" t="s">
        <v>137</v>
      </c>
      <c r="BQ9640" t="s">
        <v>137</v>
      </c>
      <c r="BR9640" t="s">
        <v>137</v>
      </c>
      <c r="BS9640" t="s">
        <v>137</v>
      </c>
      <c r="BT9640" t="s">
        <v>137</v>
      </c>
      <c r="BU9640" t="s">
        <v>137</v>
      </c>
      <c r="BW9640" t="s">
        <v>137</v>
      </c>
      <c r="BX9640" t="s">
        <v>137</v>
      </c>
      <c r="BY9640" t="s">
        <v>137</v>
      </c>
      <c r="BZ9640" t="s">
        <v>137</v>
      </c>
      <c r="CA9640" t="s">
        <v>137</v>
      </c>
      <c r="CB9640" t="s">
        <v>137</v>
      </c>
      <c r="CC9640" t="s">
        <v>137</v>
      </c>
      <c r="CD9640" t="s">
        <v>137</v>
      </c>
      <c r="CE9640" t="s">
        <v>137</v>
      </c>
      <c r="CF9640" t="s">
        <v>137</v>
      </c>
      <c r="CG9640" t="s">
        <v>137</v>
      </c>
      <c r="CH9640" t="s">
        <v>137</v>
      </c>
      <c r="CI9640" t="s">
        <v>137</v>
      </c>
      <c r="CJ9640" t="s">
        <v>137</v>
      </c>
      <c r="CK9640" t="s">
        <v>137</v>
      </c>
      <c r="CL9640" t="s">
        <v>137</v>
      </c>
      <c r="CM9640" t="s">
        <v>137</v>
      </c>
      <c r="CN9640" t="s">
        <v>137</v>
      </c>
      <c r="CO9640" t="s">
        <v>137</v>
      </c>
      <c r="CP9640" t="s">
        <v>137</v>
      </c>
      <c r="CQ9640" s="1">
        <v>45037.494444444441</v>
      </c>
      <c r="CR9640" s="1">
        <v>45037.494444444441</v>
      </c>
      <c r="CS9640" s="1"/>
      <c r="CT9640" t="s">
        <v>28327</v>
      </c>
      <c r="CU9640" t="s">
        <v>28327</v>
      </c>
      <c r="CV9640" t="s">
        <v>58665</v>
      </c>
      <c r="CW9640" t="s">
        <v>58665</v>
      </c>
      <c r="CX9640" s="3"/>
      <c r="CY9640" s="3"/>
      <c r="CZ9640">
        <v>1</v>
      </c>
      <c r="DA9640" t="s">
        <v>137</v>
      </c>
      <c r="DB9640" t="s">
        <v>137</v>
      </c>
      <c r="DC9640" t="s">
        <v>137</v>
      </c>
      <c r="DD9640" t="s">
        <v>137</v>
      </c>
      <c r="DE9640" t="s">
        <v>137</v>
      </c>
      <c r="DF9640" t="s">
        <v>58666</v>
      </c>
      <c r="DG9640" t="s">
        <v>137</v>
      </c>
      <c r="DH9640" t="s">
        <v>137</v>
      </c>
      <c r="DI9640" t="s">
        <v>137</v>
      </c>
      <c r="DJ9640" t="s">
        <v>137</v>
      </c>
      <c r="DK9640">
        <v>0</v>
      </c>
      <c r="DL9640" t="s">
        <v>209</v>
      </c>
      <c r="DM9640" t="s">
        <v>137</v>
      </c>
      <c r="DN9640" t="s">
        <v>137</v>
      </c>
      <c r="DO9640" s="1">
        <v>45037.494444444441</v>
      </c>
      <c r="DP9640" s="1"/>
      <c r="DQ9640" t="s">
        <v>150</v>
      </c>
      <c r="DR9640" t="s">
        <v>151</v>
      </c>
      <c r="DS9640" t="s">
        <v>152</v>
      </c>
      <c r="DT9640" t="s">
        <v>137</v>
      </c>
      <c r="DU9640" t="s">
        <v>137</v>
      </c>
      <c r="DV9640" t="s">
        <v>137</v>
      </c>
      <c r="DW9640" t="s">
        <v>137</v>
      </c>
      <c r="DX9640" t="s">
        <v>137</v>
      </c>
      <c r="DY9640" t="s">
        <v>137</v>
      </c>
      <c r="DZ9640" t="s">
        <v>168</v>
      </c>
      <c r="EA9640" t="b">
        <v>0</v>
      </c>
      <c r="EB9640" t="s">
        <v>137</v>
      </c>
    </row>
    <row r="9641" spans="1:132" x14ac:dyDescent="0.25">
      <c r="A9641">
        <v>110315020</v>
      </c>
      <c r="B9641">
        <v>2391</v>
      </c>
      <c r="C9641" t="s">
        <v>192</v>
      </c>
      <c r="D9641" t="s">
        <v>58667</v>
      </c>
      <c r="E9641" t="s">
        <v>134</v>
      </c>
      <c r="F9641" t="s">
        <v>162</v>
      </c>
      <c r="G9641" t="s">
        <v>137</v>
      </c>
      <c r="H9641" t="s">
        <v>137</v>
      </c>
      <c r="I9641" t="s">
        <v>58668</v>
      </c>
      <c r="J9641" t="s">
        <v>32127</v>
      </c>
      <c r="K9641" t="s">
        <v>32128</v>
      </c>
      <c r="L9641" t="s">
        <v>32129</v>
      </c>
      <c r="M9641" t="s">
        <v>137</v>
      </c>
      <c r="N9641" t="s">
        <v>1658</v>
      </c>
      <c r="O9641" t="s">
        <v>1658</v>
      </c>
      <c r="P9641" s="1"/>
      <c r="Q9641" s="1">
        <v>45037.432638888888</v>
      </c>
      <c r="R9641" s="1">
        <v>45037.432638888888</v>
      </c>
      <c r="S9641" s="1">
        <v>45037.464583333334</v>
      </c>
      <c r="T9641" s="1">
        <v>45037.464583333334</v>
      </c>
      <c r="U9641" t="s">
        <v>13034</v>
      </c>
      <c r="V9641" t="s">
        <v>137</v>
      </c>
      <c r="W9641" t="s">
        <v>137</v>
      </c>
      <c r="X9641" t="s">
        <v>185</v>
      </c>
      <c r="Y9641" t="s">
        <v>199</v>
      </c>
      <c r="Z9641" t="s">
        <v>137</v>
      </c>
      <c r="AA9641" t="s">
        <v>137</v>
      </c>
      <c r="AB9641" t="s">
        <v>137</v>
      </c>
      <c r="AC9641" t="s">
        <v>137</v>
      </c>
      <c r="AD9641" s="2"/>
      <c r="AE9641" t="s">
        <v>137</v>
      </c>
      <c r="AF9641" t="s">
        <v>137</v>
      </c>
      <c r="AG9641" t="s">
        <v>137</v>
      </c>
      <c r="AH9641" t="s">
        <v>137</v>
      </c>
      <c r="AI9641" t="s">
        <v>137</v>
      </c>
      <c r="AJ9641" t="s">
        <v>137</v>
      </c>
      <c r="AK9641" t="s">
        <v>137</v>
      </c>
      <c r="AL9641" s="2"/>
      <c r="AM9641" t="s">
        <v>137</v>
      </c>
      <c r="AN9641" t="s">
        <v>137</v>
      </c>
      <c r="AO9641" t="s">
        <v>137</v>
      </c>
      <c r="AP9641" t="s">
        <v>137</v>
      </c>
      <c r="AQ9641" t="s">
        <v>137</v>
      </c>
      <c r="AR9641" t="s">
        <v>137</v>
      </c>
      <c r="AS9641" t="s">
        <v>137</v>
      </c>
      <c r="AT9641" t="s">
        <v>137</v>
      </c>
      <c r="AU9641" t="s">
        <v>137</v>
      </c>
      <c r="AV9641" t="s">
        <v>137</v>
      </c>
      <c r="AW9641" t="s">
        <v>137</v>
      </c>
      <c r="AX9641" t="s">
        <v>137</v>
      </c>
      <c r="AY9641" t="s">
        <v>137</v>
      </c>
      <c r="AZ9641" t="s">
        <v>137</v>
      </c>
      <c r="BA9641" t="s">
        <v>137</v>
      </c>
      <c r="BB9641" t="s">
        <v>137</v>
      </c>
      <c r="BC9641" t="s">
        <v>137</v>
      </c>
      <c r="BD9641" t="s">
        <v>137</v>
      </c>
      <c r="BE9641" t="s">
        <v>137</v>
      </c>
      <c r="BF9641" t="s">
        <v>137</v>
      </c>
      <c r="BG9641" t="s">
        <v>137</v>
      </c>
      <c r="BH9641" t="s">
        <v>137</v>
      </c>
      <c r="BI9641" t="s">
        <v>137</v>
      </c>
      <c r="BJ9641" t="s">
        <v>137</v>
      </c>
      <c r="BK9641" t="s">
        <v>137</v>
      </c>
      <c r="BL9641" t="s">
        <v>137</v>
      </c>
      <c r="BM9641" t="s">
        <v>137</v>
      </c>
      <c r="BN9641" t="s">
        <v>137</v>
      </c>
      <c r="BO9641" t="s">
        <v>137</v>
      </c>
      <c r="BP9641" t="s">
        <v>137</v>
      </c>
      <c r="BQ9641" t="s">
        <v>137</v>
      </c>
      <c r="BR9641" t="s">
        <v>137</v>
      </c>
      <c r="BS9641" t="s">
        <v>137</v>
      </c>
      <c r="BT9641" t="s">
        <v>137</v>
      </c>
      <c r="BU9641" t="s">
        <v>137</v>
      </c>
      <c r="BW9641" t="s">
        <v>137</v>
      </c>
      <c r="BX9641" t="s">
        <v>137</v>
      </c>
      <c r="BY9641" t="s">
        <v>137</v>
      </c>
      <c r="BZ9641" t="s">
        <v>137</v>
      </c>
      <c r="CA9641" t="s">
        <v>137</v>
      </c>
      <c r="CB9641" t="s">
        <v>137</v>
      </c>
      <c r="CC9641" t="s">
        <v>137</v>
      </c>
      <c r="CD9641" t="s">
        <v>137</v>
      </c>
      <c r="CE9641" t="s">
        <v>137</v>
      </c>
      <c r="CF9641" t="s">
        <v>137</v>
      </c>
      <c r="CG9641" t="s">
        <v>137</v>
      </c>
      <c r="CH9641" t="s">
        <v>137</v>
      </c>
      <c r="CI9641" t="s">
        <v>137</v>
      </c>
      <c r="CJ9641" t="s">
        <v>137</v>
      </c>
      <c r="CK9641" t="s">
        <v>137</v>
      </c>
      <c r="CL9641" t="s">
        <v>137</v>
      </c>
      <c r="CM9641" t="s">
        <v>137</v>
      </c>
      <c r="CN9641" t="s">
        <v>137</v>
      </c>
      <c r="CO9641" t="s">
        <v>137</v>
      </c>
      <c r="CP9641" t="s">
        <v>137</v>
      </c>
      <c r="CQ9641" s="1">
        <v>45037.464583333334</v>
      </c>
      <c r="CR9641" s="1">
        <v>45037.464583333334</v>
      </c>
      <c r="CS9641" s="1"/>
      <c r="CT9641" t="s">
        <v>27308</v>
      </c>
      <c r="CU9641" t="s">
        <v>27308</v>
      </c>
      <c r="CV9641" t="s">
        <v>24822</v>
      </c>
      <c r="CW9641" t="s">
        <v>24822</v>
      </c>
      <c r="CX9641" s="3"/>
      <c r="CY9641" s="3"/>
      <c r="CZ9641">
        <v>1</v>
      </c>
      <c r="DA9641" t="s">
        <v>137</v>
      </c>
      <c r="DB9641" t="s">
        <v>137</v>
      </c>
      <c r="DC9641" t="s">
        <v>137</v>
      </c>
      <c r="DD9641" t="s">
        <v>137</v>
      </c>
      <c r="DE9641" t="s">
        <v>137</v>
      </c>
      <c r="DF9641" t="s">
        <v>58669</v>
      </c>
      <c r="DG9641" t="s">
        <v>137</v>
      </c>
      <c r="DH9641" t="s">
        <v>137</v>
      </c>
      <c r="DI9641" t="s">
        <v>137</v>
      </c>
      <c r="DJ9641" t="s">
        <v>137</v>
      </c>
      <c r="DK9641">
        <v>0</v>
      </c>
      <c r="DL9641" t="s">
        <v>209</v>
      </c>
      <c r="DM9641" t="s">
        <v>137</v>
      </c>
      <c r="DN9641" t="s">
        <v>137</v>
      </c>
      <c r="DO9641" s="1">
        <v>45037.464583333334</v>
      </c>
      <c r="DP9641" s="1"/>
      <c r="DQ9641" t="s">
        <v>32127</v>
      </c>
      <c r="DR9641" t="s">
        <v>32128</v>
      </c>
      <c r="DS9641" t="s">
        <v>32129</v>
      </c>
      <c r="DT9641" t="s">
        <v>137</v>
      </c>
      <c r="DU9641" t="s">
        <v>137</v>
      </c>
      <c r="DV9641" t="s">
        <v>137</v>
      </c>
      <c r="DW9641" t="s">
        <v>137</v>
      </c>
      <c r="DX9641" t="s">
        <v>137</v>
      </c>
      <c r="DY9641" t="s">
        <v>137</v>
      </c>
      <c r="DZ9641" t="s">
        <v>168</v>
      </c>
      <c r="EA9641" t="b">
        <v>0</v>
      </c>
      <c r="EB9641" t="s">
        <v>137</v>
      </c>
    </row>
    <row r="9642" spans="1:132" x14ac:dyDescent="0.25">
      <c r="A9642">
        <v>110314141</v>
      </c>
      <c r="B9642">
        <v>2390</v>
      </c>
      <c r="C9642" t="s">
        <v>192</v>
      </c>
      <c r="D9642" t="s">
        <v>5267</v>
      </c>
      <c r="E9642" t="s">
        <v>134</v>
      </c>
      <c r="F9642" t="s">
        <v>135</v>
      </c>
      <c r="G9642" t="s">
        <v>163</v>
      </c>
      <c r="H9642" t="s">
        <v>137</v>
      </c>
      <c r="I9642" t="s">
        <v>4285</v>
      </c>
      <c r="J9642" t="s">
        <v>48491</v>
      </c>
      <c r="K9642" t="s">
        <v>48492</v>
      </c>
      <c r="L9642" t="s">
        <v>137</v>
      </c>
      <c r="M9642" t="s">
        <v>137</v>
      </c>
      <c r="N9642" t="s">
        <v>1478</v>
      </c>
      <c r="O9642" t="s">
        <v>1478</v>
      </c>
      <c r="P9642" s="1">
        <v>45047</v>
      </c>
      <c r="Q9642" s="1">
        <v>45037.425694444442</v>
      </c>
      <c r="R9642" s="1">
        <v>45037.425694444442</v>
      </c>
      <c r="S9642" s="1">
        <v>45093.385416666664</v>
      </c>
      <c r="T9642" s="1">
        <v>45093.385416666664</v>
      </c>
      <c r="U9642" t="s">
        <v>39083</v>
      </c>
      <c r="V9642" t="s">
        <v>137</v>
      </c>
      <c r="W9642" t="s">
        <v>137</v>
      </c>
      <c r="X9642" t="s">
        <v>231</v>
      </c>
      <c r="Y9642" t="s">
        <v>199</v>
      </c>
      <c r="Z9642" t="s">
        <v>137</v>
      </c>
      <c r="AA9642" t="s">
        <v>137</v>
      </c>
      <c r="AB9642" t="s">
        <v>52940</v>
      </c>
      <c r="AC9642" t="s">
        <v>137</v>
      </c>
      <c r="AD9642" s="2"/>
      <c r="AE9642" t="s">
        <v>137</v>
      </c>
      <c r="AF9642" t="s">
        <v>137</v>
      </c>
      <c r="AG9642" t="s">
        <v>137</v>
      </c>
      <c r="AH9642" t="s">
        <v>137</v>
      </c>
      <c r="AI9642" t="s">
        <v>137</v>
      </c>
      <c r="AJ9642" t="s">
        <v>137</v>
      </c>
      <c r="AK9642" t="s">
        <v>137</v>
      </c>
      <c r="AL9642" s="2"/>
      <c r="AM9642" t="s">
        <v>137</v>
      </c>
      <c r="AN9642" t="s">
        <v>137</v>
      </c>
      <c r="AO9642" t="s">
        <v>137</v>
      </c>
      <c r="AP9642" t="s">
        <v>137</v>
      </c>
      <c r="AQ9642" t="s">
        <v>137</v>
      </c>
      <c r="AR9642" t="s">
        <v>137</v>
      </c>
      <c r="AS9642" t="s">
        <v>137</v>
      </c>
      <c r="AT9642" t="s">
        <v>137</v>
      </c>
      <c r="AU9642" t="s">
        <v>137</v>
      </c>
      <c r="AV9642" t="s">
        <v>137</v>
      </c>
      <c r="AW9642" t="s">
        <v>137</v>
      </c>
      <c r="AX9642" t="s">
        <v>137</v>
      </c>
      <c r="AY9642" t="s">
        <v>137</v>
      </c>
      <c r="AZ9642" t="s">
        <v>137</v>
      </c>
      <c r="BA9642" t="s">
        <v>137</v>
      </c>
      <c r="BB9642" t="s">
        <v>137</v>
      </c>
      <c r="BC9642" t="s">
        <v>137</v>
      </c>
      <c r="BD9642" t="s">
        <v>137</v>
      </c>
      <c r="BE9642" t="s">
        <v>137</v>
      </c>
      <c r="BF9642" t="s">
        <v>137</v>
      </c>
      <c r="BG9642" t="s">
        <v>137</v>
      </c>
      <c r="BH9642" t="s">
        <v>137</v>
      </c>
      <c r="BI9642" t="s">
        <v>137</v>
      </c>
      <c r="BJ9642" t="s">
        <v>137</v>
      </c>
      <c r="BK9642" t="s">
        <v>137</v>
      </c>
      <c r="BL9642" t="s">
        <v>137</v>
      </c>
      <c r="BM9642" t="s">
        <v>137</v>
      </c>
      <c r="BN9642" t="s">
        <v>137</v>
      </c>
      <c r="BO9642" t="s">
        <v>137</v>
      </c>
      <c r="BP9642" t="s">
        <v>58670</v>
      </c>
      <c r="BQ9642" t="s">
        <v>137</v>
      </c>
      <c r="BR9642" t="s">
        <v>137</v>
      </c>
      <c r="BS9642" t="s">
        <v>137</v>
      </c>
      <c r="BT9642" t="s">
        <v>137</v>
      </c>
      <c r="BU9642" t="s">
        <v>137</v>
      </c>
      <c r="BW9642" t="s">
        <v>137</v>
      </c>
      <c r="BX9642" t="s">
        <v>137</v>
      </c>
      <c r="BY9642" t="s">
        <v>137</v>
      </c>
      <c r="BZ9642" t="s">
        <v>137</v>
      </c>
      <c r="CA9642" t="s">
        <v>137</v>
      </c>
      <c r="CB9642" t="s">
        <v>137</v>
      </c>
      <c r="CC9642" t="s">
        <v>137</v>
      </c>
      <c r="CD9642" t="s">
        <v>137</v>
      </c>
      <c r="CE9642" t="s">
        <v>137</v>
      </c>
      <c r="CF9642" t="s">
        <v>137</v>
      </c>
      <c r="CG9642" t="s">
        <v>137</v>
      </c>
      <c r="CH9642" t="s">
        <v>137</v>
      </c>
      <c r="CI9642" t="s">
        <v>137</v>
      </c>
      <c r="CJ9642" t="s">
        <v>137</v>
      </c>
      <c r="CK9642" t="s">
        <v>137</v>
      </c>
      <c r="CL9642" t="s">
        <v>137</v>
      </c>
      <c r="CM9642" t="s">
        <v>58671</v>
      </c>
      <c r="CN9642" t="s">
        <v>137</v>
      </c>
      <c r="CO9642" t="s">
        <v>137</v>
      </c>
      <c r="CP9642" t="s">
        <v>137</v>
      </c>
      <c r="CQ9642" s="1">
        <v>45093.385416666664</v>
      </c>
      <c r="CR9642" s="1">
        <v>45093.385416666664</v>
      </c>
      <c r="CS9642" s="1"/>
      <c r="CT9642" t="s">
        <v>137</v>
      </c>
      <c r="CU9642" t="s">
        <v>137</v>
      </c>
      <c r="CV9642" t="s">
        <v>58672</v>
      </c>
      <c r="CW9642" t="s">
        <v>58673</v>
      </c>
      <c r="CX9642" s="3"/>
      <c r="CY9642" s="3"/>
      <c r="DA9642" t="s">
        <v>58674</v>
      </c>
      <c r="DB9642" t="s">
        <v>137</v>
      </c>
      <c r="DC9642" t="s">
        <v>137</v>
      </c>
      <c r="DD9642" t="s">
        <v>137</v>
      </c>
      <c r="DE9642" t="s">
        <v>137</v>
      </c>
      <c r="DF9642" t="s">
        <v>137</v>
      </c>
      <c r="DG9642" t="s">
        <v>137</v>
      </c>
      <c r="DH9642" t="s">
        <v>137</v>
      </c>
      <c r="DI9642" t="s">
        <v>137</v>
      </c>
      <c r="DJ9642" t="s">
        <v>137</v>
      </c>
      <c r="DK9642">
        <v>0</v>
      </c>
      <c r="DL9642" t="s">
        <v>137</v>
      </c>
      <c r="DM9642" t="s">
        <v>137</v>
      </c>
      <c r="DN9642" t="s">
        <v>137</v>
      </c>
      <c r="DO9642" s="1">
        <v>45093.385416666664</v>
      </c>
      <c r="DP9642" s="1"/>
      <c r="DQ9642" t="s">
        <v>52452</v>
      </c>
      <c r="DR9642" t="s">
        <v>52453</v>
      </c>
      <c r="DS9642" t="s">
        <v>52454</v>
      </c>
      <c r="DT9642" t="s">
        <v>137</v>
      </c>
      <c r="DU9642" t="s">
        <v>137</v>
      </c>
      <c r="DV9642" t="s">
        <v>137</v>
      </c>
      <c r="DW9642" t="s">
        <v>137</v>
      </c>
      <c r="DX9642" t="s">
        <v>137</v>
      </c>
      <c r="DY9642" t="s">
        <v>137</v>
      </c>
      <c r="DZ9642" t="s">
        <v>148</v>
      </c>
      <c r="EA9642" t="b">
        <v>0</v>
      </c>
      <c r="EB9642" t="s">
        <v>137</v>
      </c>
    </row>
    <row r="9643" spans="1:132" x14ac:dyDescent="0.25">
      <c r="A9643">
        <v>110312822</v>
      </c>
      <c r="B9643">
        <v>2389</v>
      </c>
      <c r="C9643" t="s">
        <v>192</v>
      </c>
      <c r="D9643" t="s">
        <v>55724</v>
      </c>
      <c r="E9643" t="s">
        <v>134</v>
      </c>
      <c r="F9643" t="s">
        <v>162</v>
      </c>
      <c r="G9643" t="s">
        <v>137</v>
      </c>
      <c r="H9643" t="s">
        <v>137</v>
      </c>
      <c r="I9643" t="s">
        <v>58675</v>
      </c>
      <c r="J9643" t="s">
        <v>52452</v>
      </c>
      <c r="K9643" t="s">
        <v>52453</v>
      </c>
      <c r="L9643" t="s">
        <v>52454</v>
      </c>
      <c r="M9643" t="s">
        <v>137</v>
      </c>
      <c r="N9643" t="s">
        <v>55514</v>
      </c>
      <c r="O9643" t="s">
        <v>55514</v>
      </c>
      <c r="P9643" s="1"/>
      <c r="Q9643" s="1">
        <v>45037.416666666664</v>
      </c>
      <c r="R9643" s="1">
        <v>45037.416666666664</v>
      </c>
      <c r="S9643" s="1">
        <v>45037.417361111111</v>
      </c>
      <c r="T9643" s="1">
        <v>45037.417361111111</v>
      </c>
      <c r="U9643" t="s">
        <v>137</v>
      </c>
      <c r="V9643" t="s">
        <v>137</v>
      </c>
      <c r="W9643" t="s">
        <v>137</v>
      </c>
      <c r="X9643" t="s">
        <v>137</v>
      </c>
      <c r="Y9643" t="s">
        <v>137</v>
      </c>
      <c r="Z9643" t="s">
        <v>137</v>
      </c>
      <c r="AA9643" t="s">
        <v>137</v>
      </c>
      <c r="AB9643" t="s">
        <v>137</v>
      </c>
      <c r="AC9643" t="s">
        <v>137</v>
      </c>
      <c r="AD9643" s="2"/>
      <c r="AE9643" t="s">
        <v>137</v>
      </c>
      <c r="AF9643" t="s">
        <v>137</v>
      </c>
      <c r="AG9643" t="s">
        <v>137</v>
      </c>
      <c r="AH9643" t="s">
        <v>137</v>
      </c>
      <c r="AI9643" t="s">
        <v>137</v>
      </c>
      <c r="AJ9643" t="s">
        <v>137</v>
      </c>
      <c r="AK9643" t="s">
        <v>137</v>
      </c>
      <c r="AL9643" s="2"/>
      <c r="AM9643" t="s">
        <v>137</v>
      </c>
      <c r="AN9643" t="s">
        <v>137</v>
      </c>
      <c r="AO9643" t="s">
        <v>137</v>
      </c>
      <c r="AP9643" t="s">
        <v>137</v>
      </c>
      <c r="AQ9643" t="s">
        <v>137</v>
      </c>
      <c r="AR9643" t="s">
        <v>137</v>
      </c>
      <c r="AS9643" t="s">
        <v>137</v>
      </c>
      <c r="AT9643" t="s">
        <v>137</v>
      </c>
      <c r="AU9643" t="s">
        <v>137</v>
      </c>
      <c r="AV9643" t="s">
        <v>137</v>
      </c>
      <c r="AW9643" t="s">
        <v>137</v>
      </c>
      <c r="AX9643" t="s">
        <v>137</v>
      </c>
      <c r="AY9643" t="s">
        <v>137</v>
      </c>
      <c r="AZ9643" t="s">
        <v>137</v>
      </c>
      <c r="BA9643" t="s">
        <v>137</v>
      </c>
      <c r="BB9643" t="s">
        <v>137</v>
      </c>
      <c r="BC9643" t="s">
        <v>137</v>
      </c>
      <c r="BD9643" t="s">
        <v>137</v>
      </c>
      <c r="BE9643" t="s">
        <v>137</v>
      </c>
      <c r="BF9643" t="s">
        <v>137</v>
      </c>
      <c r="BG9643" t="s">
        <v>137</v>
      </c>
      <c r="BH9643" t="s">
        <v>137</v>
      </c>
      <c r="BI9643" t="s">
        <v>137</v>
      </c>
      <c r="BJ9643" t="s">
        <v>137</v>
      </c>
      <c r="BK9643" t="s">
        <v>137</v>
      </c>
      <c r="BL9643" t="s">
        <v>137</v>
      </c>
      <c r="BM9643" t="s">
        <v>137</v>
      </c>
      <c r="BN9643" t="s">
        <v>137</v>
      </c>
      <c r="BO9643" t="s">
        <v>137</v>
      </c>
      <c r="BP9643" t="s">
        <v>137</v>
      </c>
      <c r="BQ9643" t="s">
        <v>137</v>
      </c>
      <c r="BR9643" t="s">
        <v>137</v>
      </c>
      <c r="BS9643" t="s">
        <v>137</v>
      </c>
      <c r="BT9643" t="s">
        <v>137</v>
      </c>
      <c r="BU9643" t="s">
        <v>137</v>
      </c>
      <c r="BW9643" t="s">
        <v>137</v>
      </c>
      <c r="BX9643" t="s">
        <v>137</v>
      </c>
      <c r="BY9643" t="s">
        <v>137</v>
      </c>
      <c r="BZ9643" t="s">
        <v>137</v>
      </c>
      <c r="CA9643" t="s">
        <v>137</v>
      </c>
      <c r="CB9643" t="s">
        <v>137</v>
      </c>
      <c r="CC9643" t="s">
        <v>137</v>
      </c>
      <c r="CD9643" t="s">
        <v>137</v>
      </c>
      <c r="CE9643" t="s">
        <v>137</v>
      </c>
      <c r="CF9643" t="s">
        <v>137</v>
      </c>
      <c r="CG9643" t="s">
        <v>137</v>
      </c>
      <c r="CH9643" t="s">
        <v>137</v>
      </c>
      <c r="CI9643" t="s">
        <v>137</v>
      </c>
      <c r="CJ9643" t="s">
        <v>137</v>
      </c>
      <c r="CK9643" t="s">
        <v>137</v>
      </c>
      <c r="CL9643" t="s">
        <v>137</v>
      </c>
      <c r="CM9643" t="s">
        <v>137</v>
      </c>
      <c r="CN9643" t="s">
        <v>137</v>
      </c>
      <c r="CO9643" t="s">
        <v>137</v>
      </c>
      <c r="CP9643" t="s">
        <v>137</v>
      </c>
      <c r="CQ9643" s="1">
        <v>45037.417361111111</v>
      </c>
      <c r="CR9643" s="1">
        <v>45037.417361111111</v>
      </c>
      <c r="CS9643" s="1"/>
      <c r="CT9643" t="s">
        <v>137</v>
      </c>
      <c r="CU9643" t="s">
        <v>137</v>
      </c>
      <c r="CV9643" t="s">
        <v>11635</v>
      </c>
      <c r="CW9643" t="s">
        <v>11635</v>
      </c>
      <c r="CX9643" s="3"/>
      <c r="CY9643" s="3"/>
      <c r="CZ9643">
        <v>1</v>
      </c>
      <c r="DA9643" t="s">
        <v>137</v>
      </c>
      <c r="DB9643" t="s">
        <v>137</v>
      </c>
      <c r="DC9643" t="s">
        <v>137</v>
      </c>
      <c r="DD9643" t="s">
        <v>137</v>
      </c>
      <c r="DE9643" t="s">
        <v>137</v>
      </c>
      <c r="DF9643" t="s">
        <v>137</v>
      </c>
      <c r="DG9643" t="s">
        <v>137</v>
      </c>
      <c r="DH9643" t="s">
        <v>137</v>
      </c>
      <c r="DI9643" t="s">
        <v>137</v>
      </c>
      <c r="DJ9643" t="s">
        <v>137</v>
      </c>
      <c r="DK9643">
        <v>0</v>
      </c>
      <c r="DL9643" t="s">
        <v>137</v>
      </c>
      <c r="DM9643" t="s">
        <v>137</v>
      </c>
      <c r="DN9643" t="s">
        <v>137</v>
      </c>
      <c r="DO9643" s="1">
        <v>45037.417361111111</v>
      </c>
      <c r="DP9643" s="1"/>
      <c r="DQ9643" t="s">
        <v>52452</v>
      </c>
      <c r="DR9643" t="s">
        <v>52453</v>
      </c>
      <c r="DS9643" t="s">
        <v>52454</v>
      </c>
      <c r="DT9643" t="s">
        <v>58676</v>
      </c>
      <c r="DU9643" t="s">
        <v>137</v>
      </c>
      <c r="DV9643" t="s">
        <v>137</v>
      </c>
      <c r="DW9643" t="s">
        <v>137</v>
      </c>
      <c r="DX9643" t="s">
        <v>137</v>
      </c>
      <c r="DY9643" t="s">
        <v>137</v>
      </c>
      <c r="DZ9643" t="s">
        <v>168</v>
      </c>
      <c r="EA9643" t="b">
        <v>0</v>
      </c>
      <c r="EB9643" t="s">
        <v>137</v>
      </c>
    </row>
    <row r="9644" spans="1:132" x14ac:dyDescent="0.25">
      <c r="A9644">
        <v>110282897</v>
      </c>
      <c r="B9644">
        <v>2388</v>
      </c>
      <c r="C9644" t="s">
        <v>192</v>
      </c>
      <c r="D9644" t="s">
        <v>58677</v>
      </c>
      <c r="E9644" t="s">
        <v>134</v>
      </c>
      <c r="F9644" t="s">
        <v>162</v>
      </c>
      <c r="G9644" t="s">
        <v>137</v>
      </c>
      <c r="H9644" t="s">
        <v>137</v>
      </c>
      <c r="I9644" t="s">
        <v>58678</v>
      </c>
      <c r="J9644" t="s">
        <v>52452</v>
      </c>
      <c r="K9644" t="s">
        <v>52453</v>
      </c>
      <c r="L9644" t="s">
        <v>52454</v>
      </c>
      <c r="M9644" t="s">
        <v>137</v>
      </c>
      <c r="N9644" t="s">
        <v>505</v>
      </c>
      <c r="O9644" t="s">
        <v>303</v>
      </c>
      <c r="P9644" s="1"/>
      <c r="Q9644" s="1">
        <v>45036.690972222219</v>
      </c>
      <c r="R9644" s="1">
        <v>45036.690972222219</v>
      </c>
      <c r="S9644" s="1">
        <v>45037.342361111114</v>
      </c>
      <c r="T9644" s="1">
        <v>45037.342361111114</v>
      </c>
      <c r="U9644" t="s">
        <v>36639</v>
      </c>
      <c r="V9644" t="s">
        <v>137</v>
      </c>
      <c r="W9644" t="s">
        <v>137</v>
      </c>
      <c r="X9644" t="s">
        <v>137</v>
      </c>
      <c r="Y9644" t="s">
        <v>199</v>
      </c>
      <c r="Z9644" t="s">
        <v>137</v>
      </c>
      <c r="AA9644" t="s">
        <v>137</v>
      </c>
      <c r="AB9644" t="s">
        <v>137</v>
      </c>
      <c r="AC9644" t="s">
        <v>137</v>
      </c>
      <c r="AD9644" s="2"/>
      <c r="AE9644" t="s">
        <v>137</v>
      </c>
      <c r="AF9644" t="s">
        <v>137</v>
      </c>
      <c r="AG9644" t="s">
        <v>137</v>
      </c>
      <c r="AH9644" t="s">
        <v>137</v>
      </c>
      <c r="AI9644" t="s">
        <v>137</v>
      </c>
      <c r="AJ9644" t="s">
        <v>137</v>
      </c>
      <c r="AK9644" t="s">
        <v>137</v>
      </c>
      <c r="AL9644" s="2"/>
      <c r="AM9644" t="s">
        <v>137</v>
      </c>
      <c r="AN9644" t="s">
        <v>137</v>
      </c>
      <c r="AO9644" t="s">
        <v>137</v>
      </c>
      <c r="AP9644" t="s">
        <v>137</v>
      </c>
      <c r="AQ9644" t="s">
        <v>137</v>
      </c>
      <c r="AR9644" t="s">
        <v>137</v>
      </c>
      <c r="AS9644" t="s">
        <v>137</v>
      </c>
      <c r="AT9644" t="s">
        <v>137</v>
      </c>
      <c r="AU9644" t="s">
        <v>137</v>
      </c>
      <c r="AV9644" t="s">
        <v>137</v>
      </c>
      <c r="AW9644" t="s">
        <v>137</v>
      </c>
      <c r="AX9644" t="s">
        <v>137</v>
      </c>
      <c r="AY9644" t="s">
        <v>137</v>
      </c>
      <c r="AZ9644" t="s">
        <v>137</v>
      </c>
      <c r="BA9644" t="s">
        <v>137</v>
      </c>
      <c r="BB9644" t="s">
        <v>137</v>
      </c>
      <c r="BC9644" t="s">
        <v>137</v>
      </c>
      <c r="BD9644" t="s">
        <v>137</v>
      </c>
      <c r="BE9644" t="s">
        <v>137</v>
      </c>
      <c r="BF9644" t="s">
        <v>137</v>
      </c>
      <c r="BG9644" t="s">
        <v>137</v>
      </c>
      <c r="BH9644" t="s">
        <v>137</v>
      </c>
      <c r="BI9644" t="s">
        <v>137</v>
      </c>
      <c r="BJ9644" t="s">
        <v>137</v>
      </c>
      <c r="BK9644" t="s">
        <v>137</v>
      </c>
      <c r="BL9644" t="s">
        <v>137</v>
      </c>
      <c r="BM9644" t="s">
        <v>137</v>
      </c>
      <c r="BN9644" t="s">
        <v>137</v>
      </c>
      <c r="BO9644" t="s">
        <v>137</v>
      </c>
      <c r="BP9644" t="s">
        <v>137</v>
      </c>
      <c r="BQ9644" t="s">
        <v>137</v>
      </c>
      <c r="BR9644" t="s">
        <v>137</v>
      </c>
      <c r="BS9644" t="s">
        <v>137</v>
      </c>
      <c r="BT9644" t="s">
        <v>137</v>
      </c>
      <c r="BU9644" t="s">
        <v>137</v>
      </c>
      <c r="BW9644" t="s">
        <v>137</v>
      </c>
      <c r="BX9644" t="s">
        <v>137</v>
      </c>
      <c r="BY9644" t="s">
        <v>137</v>
      </c>
      <c r="BZ9644" t="s">
        <v>137</v>
      </c>
      <c r="CA9644" t="s">
        <v>137</v>
      </c>
      <c r="CB9644" t="s">
        <v>137</v>
      </c>
      <c r="CC9644" t="s">
        <v>137</v>
      </c>
      <c r="CD9644" t="s">
        <v>137</v>
      </c>
      <c r="CE9644" t="s">
        <v>137</v>
      </c>
      <c r="CF9644" t="s">
        <v>137</v>
      </c>
      <c r="CG9644" t="s">
        <v>137</v>
      </c>
      <c r="CH9644" t="s">
        <v>137</v>
      </c>
      <c r="CI9644" t="s">
        <v>137</v>
      </c>
      <c r="CJ9644" t="s">
        <v>137</v>
      </c>
      <c r="CK9644" t="s">
        <v>137</v>
      </c>
      <c r="CL9644" t="s">
        <v>137</v>
      </c>
      <c r="CM9644" t="s">
        <v>137</v>
      </c>
      <c r="CN9644" t="s">
        <v>137</v>
      </c>
      <c r="CO9644" t="s">
        <v>137</v>
      </c>
      <c r="CP9644" t="s">
        <v>137</v>
      </c>
      <c r="CQ9644" s="1">
        <v>45037.342361111114</v>
      </c>
      <c r="CR9644" s="1">
        <v>45037.342361111114</v>
      </c>
      <c r="CS9644" s="1"/>
      <c r="CT9644" t="s">
        <v>14554</v>
      </c>
      <c r="CU9644" t="s">
        <v>58679</v>
      </c>
      <c r="CV9644" t="s">
        <v>14554</v>
      </c>
      <c r="CW9644" t="s">
        <v>58680</v>
      </c>
      <c r="CX9644" s="3"/>
      <c r="CY9644" s="3"/>
      <c r="CZ9644">
        <v>1</v>
      </c>
      <c r="DA9644" t="s">
        <v>137</v>
      </c>
      <c r="DB9644" t="s">
        <v>137</v>
      </c>
      <c r="DC9644" t="s">
        <v>137</v>
      </c>
      <c r="DD9644" t="s">
        <v>137</v>
      </c>
      <c r="DE9644" t="s">
        <v>137</v>
      </c>
      <c r="DF9644" t="s">
        <v>58681</v>
      </c>
      <c r="DG9644" t="s">
        <v>137</v>
      </c>
      <c r="DH9644" t="s">
        <v>137</v>
      </c>
      <c r="DI9644" t="s">
        <v>137</v>
      </c>
      <c r="DJ9644" t="s">
        <v>137</v>
      </c>
      <c r="DK9644">
        <v>0</v>
      </c>
      <c r="DL9644" t="s">
        <v>209</v>
      </c>
      <c r="DM9644" t="s">
        <v>58682</v>
      </c>
      <c r="DN9644" t="s">
        <v>137</v>
      </c>
      <c r="DO9644" s="1">
        <v>45037.342361111114</v>
      </c>
      <c r="DP9644" s="1"/>
      <c r="DQ9644" t="s">
        <v>52452</v>
      </c>
      <c r="DR9644" t="s">
        <v>52453</v>
      </c>
      <c r="DS9644" t="s">
        <v>52454</v>
      </c>
      <c r="DT9644" t="s">
        <v>137</v>
      </c>
      <c r="DU9644" t="s">
        <v>137</v>
      </c>
      <c r="DV9644" t="s">
        <v>137</v>
      </c>
      <c r="DW9644" t="s">
        <v>137</v>
      </c>
      <c r="DX9644" t="s">
        <v>137</v>
      </c>
      <c r="DY9644" t="s">
        <v>137</v>
      </c>
      <c r="DZ9644" t="s">
        <v>168</v>
      </c>
      <c r="EA9644" t="b">
        <v>0</v>
      </c>
      <c r="EB9644" t="s">
        <v>137</v>
      </c>
    </row>
    <row r="9645" spans="1:132" x14ac:dyDescent="0.25">
      <c r="A9645">
        <v>110282221</v>
      </c>
      <c r="B9645">
        <v>2387</v>
      </c>
      <c r="C9645" t="s">
        <v>192</v>
      </c>
      <c r="D9645" t="s">
        <v>133</v>
      </c>
      <c r="E9645" t="s">
        <v>134</v>
      </c>
      <c r="F9645" t="s">
        <v>135</v>
      </c>
      <c r="G9645" t="s">
        <v>136</v>
      </c>
      <c r="H9645" t="s">
        <v>137</v>
      </c>
      <c r="I9645" t="s">
        <v>138</v>
      </c>
      <c r="J9645" t="s">
        <v>47499</v>
      </c>
      <c r="K9645" t="s">
        <v>47500</v>
      </c>
      <c r="L9645" t="s">
        <v>47501</v>
      </c>
      <c r="M9645" t="s">
        <v>137</v>
      </c>
      <c r="N9645" t="s">
        <v>6281</v>
      </c>
      <c r="O9645" t="s">
        <v>6281</v>
      </c>
      <c r="P9645" s="1">
        <v>45036</v>
      </c>
      <c r="Q9645" s="1">
        <v>45036.68472222222</v>
      </c>
      <c r="R9645" s="1">
        <v>45036.68472222222</v>
      </c>
      <c r="S9645" s="1">
        <v>45043.563194444447</v>
      </c>
      <c r="T9645" s="1">
        <v>45043.563194444447</v>
      </c>
      <c r="U9645" t="s">
        <v>580</v>
      </c>
      <c r="V9645" t="s">
        <v>137</v>
      </c>
      <c r="W9645" t="s">
        <v>137</v>
      </c>
      <c r="X9645" t="s">
        <v>231</v>
      </c>
      <c r="Y9645" t="s">
        <v>514</v>
      </c>
      <c r="Z9645" t="s">
        <v>137</v>
      </c>
      <c r="AA9645" t="s">
        <v>137</v>
      </c>
      <c r="AB9645" t="s">
        <v>137</v>
      </c>
      <c r="AC9645" t="s">
        <v>137</v>
      </c>
      <c r="AD9645" s="2"/>
      <c r="AE9645" t="s">
        <v>137</v>
      </c>
      <c r="AF9645" t="s">
        <v>137</v>
      </c>
      <c r="AG9645" t="s">
        <v>137</v>
      </c>
      <c r="AH9645" t="s">
        <v>137</v>
      </c>
      <c r="AI9645" t="s">
        <v>137</v>
      </c>
      <c r="AJ9645" t="s">
        <v>137</v>
      </c>
      <c r="AK9645" t="s">
        <v>137</v>
      </c>
      <c r="AL9645" s="2"/>
      <c r="AM9645" t="s">
        <v>137</v>
      </c>
      <c r="AN9645" t="s">
        <v>137</v>
      </c>
      <c r="AO9645" t="s">
        <v>137</v>
      </c>
      <c r="AP9645" t="s">
        <v>137</v>
      </c>
      <c r="AQ9645" t="s">
        <v>137</v>
      </c>
      <c r="AR9645" t="s">
        <v>137</v>
      </c>
      <c r="AS9645" t="s">
        <v>137</v>
      </c>
      <c r="AT9645" t="s">
        <v>137</v>
      </c>
      <c r="AU9645" t="s">
        <v>137</v>
      </c>
      <c r="AV9645" t="s">
        <v>137</v>
      </c>
      <c r="AW9645" t="s">
        <v>137</v>
      </c>
      <c r="AX9645" t="s">
        <v>137</v>
      </c>
      <c r="AY9645" t="s">
        <v>137</v>
      </c>
      <c r="AZ9645" t="s">
        <v>137</v>
      </c>
      <c r="BA9645" t="s">
        <v>137</v>
      </c>
      <c r="BB9645" t="s">
        <v>137</v>
      </c>
      <c r="BC9645" t="s">
        <v>137</v>
      </c>
      <c r="BD9645" t="s">
        <v>137</v>
      </c>
      <c r="BE9645" t="s">
        <v>137</v>
      </c>
      <c r="BF9645" t="s">
        <v>137</v>
      </c>
      <c r="BG9645" t="s">
        <v>137</v>
      </c>
      <c r="BH9645" t="s">
        <v>137</v>
      </c>
      <c r="BI9645" t="s">
        <v>137</v>
      </c>
      <c r="BJ9645" t="s">
        <v>137</v>
      </c>
      <c r="BK9645" t="s">
        <v>137</v>
      </c>
      <c r="BL9645" t="s">
        <v>137</v>
      </c>
      <c r="BM9645" t="s">
        <v>137</v>
      </c>
      <c r="BN9645" t="s">
        <v>137</v>
      </c>
      <c r="BO9645" t="s">
        <v>137</v>
      </c>
      <c r="BP9645" t="s">
        <v>58683</v>
      </c>
      <c r="BQ9645" t="s">
        <v>137</v>
      </c>
      <c r="BR9645" t="s">
        <v>137</v>
      </c>
      <c r="BS9645" t="s">
        <v>137</v>
      </c>
      <c r="BT9645" t="s">
        <v>137</v>
      </c>
      <c r="BU9645" t="s">
        <v>137</v>
      </c>
      <c r="BW9645" t="s">
        <v>137</v>
      </c>
      <c r="BX9645" t="s">
        <v>137</v>
      </c>
      <c r="BY9645" t="s">
        <v>137</v>
      </c>
      <c r="BZ9645" t="s">
        <v>137</v>
      </c>
      <c r="CA9645" t="s">
        <v>137</v>
      </c>
      <c r="CB9645" t="s">
        <v>137</v>
      </c>
      <c r="CC9645" t="s">
        <v>137</v>
      </c>
      <c r="CD9645" t="s">
        <v>137</v>
      </c>
      <c r="CE9645" t="s">
        <v>137</v>
      </c>
      <c r="CF9645" t="s">
        <v>137</v>
      </c>
      <c r="CG9645" t="s">
        <v>137</v>
      </c>
      <c r="CH9645" t="s">
        <v>137</v>
      </c>
      <c r="CI9645" t="s">
        <v>137</v>
      </c>
      <c r="CJ9645" t="s">
        <v>137</v>
      </c>
      <c r="CK9645" t="s">
        <v>137</v>
      </c>
      <c r="CL9645" t="s">
        <v>137</v>
      </c>
      <c r="CM9645" t="s">
        <v>137</v>
      </c>
      <c r="CN9645" t="s">
        <v>137</v>
      </c>
      <c r="CO9645" t="s">
        <v>137</v>
      </c>
      <c r="CP9645" t="s">
        <v>137</v>
      </c>
      <c r="CQ9645" s="1">
        <v>45043.563194444447</v>
      </c>
      <c r="CR9645" s="1">
        <v>45043.563194444447</v>
      </c>
      <c r="CS9645" s="1"/>
      <c r="CT9645" t="s">
        <v>58684</v>
      </c>
      <c r="CU9645" t="s">
        <v>58685</v>
      </c>
      <c r="CV9645" t="s">
        <v>58686</v>
      </c>
      <c r="CW9645" t="s">
        <v>58687</v>
      </c>
      <c r="CX9645" s="3"/>
      <c r="CY9645" s="3"/>
      <c r="CZ9645">
        <v>1</v>
      </c>
      <c r="DA9645" t="s">
        <v>58688</v>
      </c>
      <c r="DB9645" t="s">
        <v>137</v>
      </c>
      <c r="DC9645" t="s">
        <v>137</v>
      </c>
      <c r="DD9645" t="s">
        <v>137</v>
      </c>
      <c r="DE9645" t="s">
        <v>137</v>
      </c>
      <c r="DF9645" t="s">
        <v>58689</v>
      </c>
      <c r="DG9645" t="s">
        <v>137</v>
      </c>
      <c r="DH9645" t="s">
        <v>137</v>
      </c>
      <c r="DI9645" t="s">
        <v>137</v>
      </c>
      <c r="DJ9645" t="s">
        <v>137</v>
      </c>
      <c r="DK9645">
        <v>0</v>
      </c>
      <c r="DL9645" t="s">
        <v>209</v>
      </c>
      <c r="DM9645" t="s">
        <v>137</v>
      </c>
      <c r="DN9645" t="s">
        <v>137</v>
      </c>
      <c r="DO9645" s="1">
        <v>45043.563194444447</v>
      </c>
      <c r="DP9645" s="1"/>
      <c r="DQ9645" t="s">
        <v>47499</v>
      </c>
      <c r="DR9645" t="s">
        <v>47500</v>
      </c>
      <c r="DS9645" t="s">
        <v>47501</v>
      </c>
      <c r="DT9645" t="s">
        <v>137</v>
      </c>
      <c r="DU9645" t="s">
        <v>137</v>
      </c>
      <c r="DV9645" t="s">
        <v>137</v>
      </c>
      <c r="DW9645" t="s">
        <v>137</v>
      </c>
      <c r="DX9645" t="s">
        <v>137</v>
      </c>
      <c r="DY9645" t="s">
        <v>137</v>
      </c>
      <c r="DZ9645" t="s">
        <v>148</v>
      </c>
      <c r="EA9645" t="b">
        <v>0</v>
      </c>
      <c r="EB9645" t="s">
        <v>137</v>
      </c>
    </row>
    <row r="9646" spans="1:132" x14ac:dyDescent="0.25">
      <c r="A9646">
        <v>110280318</v>
      </c>
      <c r="B9646">
        <v>2386</v>
      </c>
      <c r="C9646" t="s">
        <v>192</v>
      </c>
      <c r="D9646" t="s">
        <v>58690</v>
      </c>
      <c r="E9646" t="s">
        <v>134</v>
      </c>
      <c r="F9646" t="s">
        <v>532</v>
      </c>
      <c r="G9646" t="s">
        <v>137</v>
      </c>
      <c r="H9646" t="s">
        <v>137</v>
      </c>
      <c r="I9646" t="s">
        <v>137</v>
      </c>
      <c r="J9646" t="s">
        <v>150</v>
      </c>
      <c r="K9646" t="s">
        <v>151</v>
      </c>
      <c r="L9646" t="s">
        <v>152</v>
      </c>
      <c r="M9646" t="s">
        <v>137</v>
      </c>
      <c r="N9646" t="s">
        <v>2821</v>
      </c>
      <c r="O9646" t="s">
        <v>303</v>
      </c>
      <c r="P9646" s="1"/>
      <c r="Q9646" s="1">
        <v>45036.668749999997</v>
      </c>
      <c r="R9646" s="1">
        <v>45036.668749999997</v>
      </c>
      <c r="S9646" s="1">
        <v>45036.677777777775</v>
      </c>
      <c r="T9646" s="1">
        <v>45036.677777777775</v>
      </c>
      <c r="U9646" t="s">
        <v>36639</v>
      </c>
      <c r="V9646" t="s">
        <v>137</v>
      </c>
      <c r="W9646" t="s">
        <v>137</v>
      </c>
      <c r="X9646" t="s">
        <v>185</v>
      </c>
      <c r="Y9646" t="s">
        <v>199</v>
      </c>
      <c r="Z9646" t="s">
        <v>137</v>
      </c>
      <c r="AA9646" t="s">
        <v>137</v>
      </c>
      <c r="AB9646" t="s">
        <v>137</v>
      </c>
      <c r="AC9646" t="s">
        <v>137</v>
      </c>
      <c r="AD9646" s="2"/>
      <c r="AE9646" t="s">
        <v>137</v>
      </c>
      <c r="AF9646" t="s">
        <v>137</v>
      </c>
      <c r="AG9646" t="s">
        <v>137</v>
      </c>
      <c r="AH9646" t="s">
        <v>137</v>
      </c>
      <c r="AI9646" t="s">
        <v>137</v>
      </c>
      <c r="AJ9646" t="s">
        <v>137</v>
      </c>
      <c r="AK9646" t="s">
        <v>137</v>
      </c>
      <c r="AL9646" s="2"/>
      <c r="AM9646" t="s">
        <v>137</v>
      </c>
      <c r="AN9646" t="s">
        <v>137</v>
      </c>
      <c r="AO9646" t="s">
        <v>137</v>
      </c>
      <c r="AP9646" t="s">
        <v>137</v>
      </c>
      <c r="AQ9646" t="s">
        <v>137</v>
      </c>
      <c r="AR9646" t="s">
        <v>137</v>
      </c>
      <c r="AS9646" t="s">
        <v>137</v>
      </c>
      <c r="AT9646" t="s">
        <v>137</v>
      </c>
      <c r="AU9646" t="s">
        <v>137</v>
      </c>
      <c r="AV9646" t="s">
        <v>137</v>
      </c>
      <c r="AW9646" t="s">
        <v>137</v>
      </c>
      <c r="AX9646" t="s">
        <v>137</v>
      </c>
      <c r="AY9646" t="s">
        <v>137</v>
      </c>
      <c r="AZ9646" t="s">
        <v>137</v>
      </c>
      <c r="BA9646" t="s">
        <v>137</v>
      </c>
      <c r="BB9646" t="s">
        <v>137</v>
      </c>
      <c r="BC9646" t="s">
        <v>137</v>
      </c>
      <c r="BD9646" t="s">
        <v>137</v>
      </c>
      <c r="BE9646" t="s">
        <v>137</v>
      </c>
      <c r="BF9646" t="s">
        <v>137</v>
      </c>
      <c r="BG9646" t="s">
        <v>137</v>
      </c>
      <c r="BH9646" t="s">
        <v>137</v>
      </c>
      <c r="BI9646" t="s">
        <v>137</v>
      </c>
      <c r="BJ9646" t="s">
        <v>137</v>
      </c>
      <c r="BK9646" t="s">
        <v>137</v>
      </c>
      <c r="BL9646" t="s">
        <v>137</v>
      </c>
      <c r="BM9646" t="s">
        <v>137</v>
      </c>
      <c r="BN9646" t="s">
        <v>137</v>
      </c>
      <c r="BO9646" t="s">
        <v>137</v>
      </c>
      <c r="BP9646" t="s">
        <v>137</v>
      </c>
      <c r="BQ9646" t="s">
        <v>137</v>
      </c>
      <c r="BR9646" t="s">
        <v>137</v>
      </c>
      <c r="BS9646" t="s">
        <v>137</v>
      </c>
      <c r="BT9646" t="s">
        <v>137</v>
      </c>
      <c r="BU9646" t="s">
        <v>137</v>
      </c>
      <c r="BW9646" t="s">
        <v>137</v>
      </c>
      <c r="BX9646" t="s">
        <v>137</v>
      </c>
      <c r="BY9646" t="s">
        <v>137</v>
      </c>
      <c r="BZ9646" t="s">
        <v>137</v>
      </c>
      <c r="CA9646" t="s">
        <v>137</v>
      </c>
      <c r="CB9646" t="s">
        <v>137</v>
      </c>
      <c r="CC9646" t="s">
        <v>137</v>
      </c>
      <c r="CD9646" t="s">
        <v>137</v>
      </c>
      <c r="CE9646" t="s">
        <v>137</v>
      </c>
      <c r="CF9646" t="s">
        <v>137</v>
      </c>
      <c r="CG9646" t="s">
        <v>137</v>
      </c>
      <c r="CH9646" t="s">
        <v>137</v>
      </c>
      <c r="CI9646" t="s">
        <v>137</v>
      </c>
      <c r="CJ9646" t="s">
        <v>137</v>
      </c>
      <c r="CK9646" t="s">
        <v>137</v>
      </c>
      <c r="CL9646" t="s">
        <v>137</v>
      </c>
      <c r="CM9646" t="s">
        <v>137</v>
      </c>
      <c r="CN9646" t="s">
        <v>137</v>
      </c>
      <c r="CO9646" t="s">
        <v>137</v>
      </c>
      <c r="CP9646" t="s">
        <v>137</v>
      </c>
      <c r="CQ9646" s="1">
        <v>45036.677777777775</v>
      </c>
      <c r="CR9646" s="1">
        <v>45036.677777777775</v>
      </c>
      <c r="CS9646" s="1"/>
      <c r="CT9646" t="s">
        <v>52275</v>
      </c>
      <c r="CU9646" t="s">
        <v>52275</v>
      </c>
      <c r="CV9646" t="s">
        <v>2265</v>
      </c>
      <c r="CW9646" t="s">
        <v>2265</v>
      </c>
      <c r="CX9646" s="3"/>
      <c r="CY9646" s="3"/>
      <c r="DA9646" t="s">
        <v>137</v>
      </c>
      <c r="DB9646" t="s">
        <v>137</v>
      </c>
      <c r="DC9646" t="s">
        <v>137</v>
      </c>
      <c r="DD9646" t="s">
        <v>137</v>
      </c>
      <c r="DE9646" t="s">
        <v>137</v>
      </c>
      <c r="DF9646" t="s">
        <v>58691</v>
      </c>
      <c r="DG9646" t="s">
        <v>137</v>
      </c>
      <c r="DH9646" t="s">
        <v>137</v>
      </c>
      <c r="DI9646" t="s">
        <v>137</v>
      </c>
      <c r="DJ9646" t="s">
        <v>137</v>
      </c>
      <c r="DK9646">
        <v>0</v>
      </c>
      <c r="DL9646" t="s">
        <v>209</v>
      </c>
      <c r="DM9646" t="s">
        <v>137</v>
      </c>
      <c r="DN9646" t="s">
        <v>137</v>
      </c>
      <c r="DO9646" s="1">
        <v>45036.677777777775</v>
      </c>
      <c r="DP9646" s="1"/>
      <c r="DQ9646" t="s">
        <v>150</v>
      </c>
      <c r="DR9646" t="s">
        <v>151</v>
      </c>
      <c r="DS9646" t="s">
        <v>152</v>
      </c>
      <c r="DT9646" t="s">
        <v>137</v>
      </c>
      <c r="DU9646" t="s">
        <v>137</v>
      </c>
      <c r="DV9646" t="s">
        <v>137</v>
      </c>
      <c r="DW9646" t="s">
        <v>137</v>
      </c>
      <c r="DX9646" t="s">
        <v>137</v>
      </c>
      <c r="DY9646" t="s">
        <v>137</v>
      </c>
      <c r="DZ9646" t="s">
        <v>168</v>
      </c>
      <c r="EA9646" t="b">
        <v>0</v>
      </c>
      <c r="EB9646" t="s">
        <v>137</v>
      </c>
    </row>
    <row r="9647" spans="1:132" x14ac:dyDescent="0.25">
      <c r="A9647">
        <v>110279424</v>
      </c>
      <c r="B9647">
        <v>2385</v>
      </c>
      <c r="C9647" t="s">
        <v>192</v>
      </c>
      <c r="D9647" t="s">
        <v>58677</v>
      </c>
      <c r="E9647" t="s">
        <v>134</v>
      </c>
      <c r="F9647" t="s">
        <v>162</v>
      </c>
      <c r="G9647" t="s">
        <v>137</v>
      </c>
      <c r="H9647" t="s">
        <v>137</v>
      </c>
      <c r="I9647" t="s">
        <v>58692</v>
      </c>
      <c r="J9647" t="s">
        <v>150</v>
      </c>
      <c r="K9647" t="s">
        <v>151</v>
      </c>
      <c r="L9647" t="s">
        <v>152</v>
      </c>
      <c r="M9647" t="s">
        <v>137</v>
      </c>
      <c r="N9647" t="s">
        <v>4286</v>
      </c>
      <c r="O9647" t="s">
        <v>303</v>
      </c>
      <c r="P9647" s="1"/>
      <c r="Q9647" s="1">
        <v>45036.661805555559</v>
      </c>
      <c r="R9647" s="1">
        <v>45036.661805555559</v>
      </c>
      <c r="S9647" s="1">
        <v>45036.663194444445</v>
      </c>
      <c r="T9647" s="1">
        <v>45036.663194444445</v>
      </c>
      <c r="U9647" t="s">
        <v>36639</v>
      </c>
      <c r="V9647" t="s">
        <v>137</v>
      </c>
      <c r="W9647" t="s">
        <v>137</v>
      </c>
      <c r="X9647" t="s">
        <v>231</v>
      </c>
      <c r="Y9647" t="s">
        <v>713</v>
      </c>
      <c r="Z9647" t="s">
        <v>137</v>
      </c>
      <c r="AA9647" t="s">
        <v>137</v>
      </c>
      <c r="AB9647" t="s">
        <v>137</v>
      </c>
      <c r="AC9647" t="s">
        <v>137</v>
      </c>
      <c r="AD9647" s="2"/>
      <c r="AE9647" t="s">
        <v>137</v>
      </c>
      <c r="AF9647" t="s">
        <v>137</v>
      </c>
      <c r="AG9647" t="s">
        <v>137</v>
      </c>
      <c r="AH9647" t="s">
        <v>137</v>
      </c>
      <c r="AI9647" t="s">
        <v>137</v>
      </c>
      <c r="AJ9647" t="s">
        <v>137</v>
      </c>
      <c r="AK9647" t="s">
        <v>137</v>
      </c>
      <c r="AL9647" s="2"/>
      <c r="AM9647" t="s">
        <v>137</v>
      </c>
      <c r="AN9647" t="s">
        <v>137</v>
      </c>
      <c r="AO9647" t="s">
        <v>137</v>
      </c>
      <c r="AP9647" t="s">
        <v>137</v>
      </c>
      <c r="AQ9647" t="s">
        <v>137</v>
      </c>
      <c r="AR9647" t="s">
        <v>137</v>
      </c>
      <c r="AS9647" t="s">
        <v>137</v>
      </c>
      <c r="AT9647" t="s">
        <v>137</v>
      </c>
      <c r="AU9647" t="s">
        <v>137</v>
      </c>
      <c r="AV9647" t="s">
        <v>137</v>
      </c>
      <c r="AW9647" t="s">
        <v>137</v>
      </c>
      <c r="AX9647" t="s">
        <v>137</v>
      </c>
      <c r="AY9647" t="s">
        <v>137</v>
      </c>
      <c r="AZ9647" t="s">
        <v>137</v>
      </c>
      <c r="BA9647" t="s">
        <v>137</v>
      </c>
      <c r="BB9647" t="s">
        <v>137</v>
      </c>
      <c r="BC9647" t="s">
        <v>137</v>
      </c>
      <c r="BD9647" t="s">
        <v>137</v>
      </c>
      <c r="BE9647" t="s">
        <v>137</v>
      </c>
      <c r="BF9647" t="s">
        <v>137</v>
      </c>
      <c r="BG9647" t="s">
        <v>137</v>
      </c>
      <c r="BH9647" t="s">
        <v>137</v>
      </c>
      <c r="BI9647" t="s">
        <v>137</v>
      </c>
      <c r="BJ9647" t="s">
        <v>137</v>
      </c>
      <c r="BK9647" t="s">
        <v>137</v>
      </c>
      <c r="BL9647" t="s">
        <v>137</v>
      </c>
      <c r="BM9647" t="s">
        <v>137</v>
      </c>
      <c r="BN9647" t="s">
        <v>137</v>
      </c>
      <c r="BO9647" t="s">
        <v>137</v>
      </c>
      <c r="BP9647" t="s">
        <v>137</v>
      </c>
      <c r="BQ9647" t="s">
        <v>137</v>
      </c>
      <c r="BR9647" t="s">
        <v>137</v>
      </c>
      <c r="BS9647" t="s">
        <v>137</v>
      </c>
      <c r="BT9647" t="s">
        <v>137</v>
      </c>
      <c r="BU9647" t="s">
        <v>137</v>
      </c>
      <c r="BW9647" t="s">
        <v>137</v>
      </c>
      <c r="BX9647" t="s">
        <v>137</v>
      </c>
      <c r="BY9647" t="s">
        <v>137</v>
      </c>
      <c r="BZ9647" t="s">
        <v>137</v>
      </c>
      <c r="CA9647" t="s">
        <v>137</v>
      </c>
      <c r="CB9647" t="s">
        <v>137</v>
      </c>
      <c r="CC9647" t="s">
        <v>137</v>
      </c>
      <c r="CD9647" t="s">
        <v>137</v>
      </c>
      <c r="CE9647" t="s">
        <v>137</v>
      </c>
      <c r="CF9647" t="s">
        <v>137</v>
      </c>
      <c r="CG9647" t="s">
        <v>137</v>
      </c>
      <c r="CH9647" t="s">
        <v>137</v>
      </c>
      <c r="CI9647" t="s">
        <v>137</v>
      </c>
      <c r="CJ9647" t="s">
        <v>137</v>
      </c>
      <c r="CK9647" t="s">
        <v>137</v>
      </c>
      <c r="CL9647" t="s">
        <v>137</v>
      </c>
      <c r="CM9647" t="s">
        <v>137</v>
      </c>
      <c r="CN9647" t="s">
        <v>137</v>
      </c>
      <c r="CO9647" t="s">
        <v>137</v>
      </c>
      <c r="CP9647" t="s">
        <v>137</v>
      </c>
      <c r="CQ9647" s="1">
        <v>45036.663194444445</v>
      </c>
      <c r="CR9647" s="1">
        <v>45036.663194444445</v>
      </c>
      <c r="CS9647" s="1"/>
      <c r="CT9647" t="s">
        <v>20886</v>
      </c>
      <c r="CU9647" t="s">
        <v>20886</v>
      </c>
      <c r="CV9647" t="s">
        <v>22469</v>
      </c>
      <c r="CW9647" t="s">
        <v>22469</v>
      </c>
      <c r="CX9647" s="3"/>
      <c r="CY9647" s="3"/>
      <c r="CZ9647">
        <v>1</v>
      </c>
      <c r="DA9647" t="s">
        <v>137</v>
      </c>
      <c r="DB9647" t="s">
        <v>137</v>
      </c>
      <c r="DC9647" t="s">
        <v>137</v>
      </c>
      <c r="DD9647" t="s">
        <v>137</v>
      </c>
      <c r="DE9647" t="s">
        <v>137</v>
      </c>
      <c r="DF9647" t="s">
        <v>58693</v>
      </c>
      <c r="DG9647" t="s">
        <v>137</v>
      </c>
      <c r="DH9647" t="s">
        <v>137</v>
      </c>
      <c r="DI9647" t="s">
        <v>137</v>
      </c>
      <c r="DJ9647" t="s">
        <v>137</v>
      </c>
      <c r="DK9647">
        <v>0</v>
      </c>
      <c r="DL9647" t="s">
        <v>209</v>
      </c>
      <c r="DM9647" t="s">
        <v>137</v>
      </c>
      <c r="DN9647" t="s">
        <v>137</v>
      </c>
      <c r="DO9647" s="1">
        <v>45036.663194444445</v>
      </c>
      <c r="DP9647" s="1"/>
      <c r="DQ9647" t="s">
        <v>150</v>
      </c>
      <c r="DR9647" t="s">
        <v>151</v>
      </c>
      <c r="DS9647" t="s">
        <v>152</v>
      </c>
      <c r="DT9647" t="s">
        <v>137</v>
      </c>
      <c r="DU9647" t="s">
        <v>137</v>
      </c>
      <c r="DV9647" t="s">
        <v>137</v>
      </c>
      <c r="DW9647" t="s">
        <v>137</v>
      </c>
      <c r="DX9647" t="s">
        <v>137</v>
      </c>
      <c r="DY9647" t="s">
        <v>137</v>
      </c>
      <c r="DZ9647" t="s">
        <v>168</v>
      </c>
      <c r="EA9647" t="b">
        <v>0</v>
      </c>
      <c r="EB9647" t="s">
        <v>137</v>
      </c>
    </row>
    <row r="9648" spans="1:132" x14ac:dyDescent="0.25">
      <c r="A9648">
        <v>110279101</v>
      </c>
      <c r="B9648">
        <v>2384</v>
      </c>
      <c r="C9648" t="s">
        <v>192</v>
      </c>
      <c r="D9648" t="s">
        <v>58694</v>
      </c>
      <c r="E9648" t="s">
        <v>134</v>
      </c>
      <c r="F9648" t="s">
        <v>532</v>
      </c>
      <c r="G9648" t="s">
        <v>137</v>
      </c>
      <c r="H9648" t="s">
        <v>137</v>
      </c>
      <c r="I9648" t="s">
        <v>137</v>
      </c>
      <c r="J9648" t="s">
        <v>150</v>
      </c>
      <c r="K9648" t="s">
        <v>151</v>
      </c>
      <c r="L9648" t="s">
        <v>152</v>
      </c>
      <c r="M9648" t="s">
        <v>137</v>
      </c>
      <c r="N9648" t="s">
        <v>673</v>
      </c>
      <c r="O9648" t="s">
        <v>303</v>
      </c>
      <c r="P9648" s="1"/>
      <c r="Q9648" s="1">
        <v>45036.659722222219</v>
      </c>
      <c r="R9648" s="1">
        <v>45036.659722222219</v>
      </c>
      <c r="S9648" s="1">
        <v>45036.660416666666</v>
      </c>
      <c r="T9648" s="1">
        <v>45036.660416666666</v>
      </c>
      <c r="U9648" t="s">
        <v>2932</v>
      </c>
      <c r="V9648" t="s">
        <v>137</v>
      </c>
      <c r="W9648" t="s">
        <v>137</v>
      </c>
      <c r="X9648" t="s">
        <v>185</v>
      </c>
      <c r="Y9648" t="s">
        <v>137</v>
      </c>
      <c r="Z9648" t="s">
        <v>137</v>
      </c>
      <c r="AA9648" t="s">
        <v>137</v>
      </c>
      <c r="AB9648" t="s">
        <v>137</v>
      </c>
      <c r="AC9648" t="s">
        <v>137</v>
      </c>
      <c r="AD9648" s="2"/>
      <c r="AE9648" t="s">
        <v>137</v>
      </c>
      <c r="AF9648" t="s">
        <v>137</v>
      </c>
      <c r="AG9648" t="s">
        <v>137</v>
      </c>
      <c r="AH9648" t="s">
        <v>137</v>
      </c>
      <c r="AI9648" t="s">
        <v>137</v>
      </c>
      <c r="AJ9648" t="s">
        <v>137</v>
      </c>
      <c r="AK9648" t="s">
        <v>137</v>
      </c>
      <c r="AL9648" s="2"/>
      <c r="AM9648" t="s">
        <v>137</v>
      </c>
      <c r="AN9648" t="s">
        <v>137</v>
      </c>
      <c r="AO9648" t="s">
        <v>137</v>
      </c>
      <c r="AP9648" t="s">
        <v>137</v>
      </c>
      <c r="AQ9648" t="s">
        <v>137</v>
      </c>
      <c r="AR9648" t="s">
        <v>137</v>
      </c>
      <c r="AS9648" t="s">
        <v>137</v>
      </c>
      <c r="AT9648" t="s">
        <v>137</v>
      </c>
      <c r="AU9648" t="s">
        <v>137</v>
      </c>
      <c r="AV9648" t="s">
        <v>137</v>
      </c>
      <c r="AW9648" t="s">
        <v>137</v>
      </c>
      <c r="AX9648" t="s">
        <v>137</v>
      </c>
      <c r="AY9648" t="s">
        <v>137</v>
      </c>
      <c r="AZ9648" t="s">
        <v>137</v>
      </c>
      <c r="BA9648" t="s">
        <v>137</v>
      </c>
      <c r="BB9648" t="s">
        <v>137</v>
      </c>
      <c r="BC9648" t="s">
        <v>137</v>
      </c>
      <c r="BD9648" t="s">
        <v>137</v>
      </c>
      <c r="BE9648" t="s">
        <v>137</v>
      </c>
      <c r="BF9648" t="s">
        <v>137</v>
      </c>
      <c r="BG9648" t="s">
        <v>137</v>
      </c>
      <c r="BH9648" t="s">
        <v>137</v>
      </c>
      <c r="BI9648" t="s">
        <v>137</v>
      </c>
      <c r="BJ9648" t="s">
        <v>137</v>
      </c>
      <c r="BK9648" t="s">
        <v>137</v>
      </c>
      <c r="BL9648" t="s">
        <v>137</v>
      </c>
      <c r="BM9648" t="s">
        <v>137</v>
      </c>
      <c r="BN9648" t="s">
        <v>137</v>
      </c>
      <c r="BO9648" t="s">
        <v>137</v>
      </c>
      <c r="BP9648" t="s">
        <v>137</v>
      </c>
      <c r="BQ9648" t="s">
        <v>137</v>
      </c>
      <c r="BR9648" t="s">
        <v>137</v>
      </c>
      <c r="BS9648" t="s">
        <v>137</v>
      </c>
      <c r="BT9648" t="s">
        <v>137</v>
      </c>
      <c r="BU9648" t="s">
        <v>137</v>
      </c>
      <c r="BW9648" t="s">
        <v>137</v>
      </c>
      <c r="BX9648" t="s">
        <v>137</v>
      </c>
      <c r="BY9648" t="s">
        <v>137</v>
      </c>
      <c r="BZ9648" t="s">
        <v>137</v>
      </c>
      <c r="CA9648" t="s">
        <v>137</v>
      </c>
      <c r="CB9648" t="s">
        <v>137</v>
      </c>
      <c r="CC9648" t="s">
        <v>137</v>
      </c>
      <c r="CD9648" t="s">
        <v>137</v>
      </c>
      <c r="CE9648" t="s">
        <v>137</v>
      </c>
      <c r="CF9648" t="s">
        <v>137</v>
      </c>
      <c r="CG9648" t="s">
        <v>137</v>
      </c>
      <c r="CH9648" t="s">
        <v>137</v>
      </c>
      <c r="CI9648" t="s">
        <v>137</v>
      </c>
      <c r="CJ9648" t="s">
        <v>137</v>
      </c>
      <c r="CK9648" t="s">
        <v>137</v>
      </c>
      <c r="CL9648" t="s">
        <v>137</v>
      </c>
      <c r="CM9648" t="s">
        <v>137</v>
      </c>
      <c r="CN9648" t="s">
        <v>137</v>
      </c>
      <c r="CO9648" t="s">
        <v>137</v>
      </c>
      <c r="CP9648" t="s">
        <v>137</v>
      </c>
      <c r="CQ9648" s="1">
        <v>45036.660416666666</v>
      </c>
      <c r="CR9648" s="1">
        <v>45036.660416666666</v>
      </c>
      <c r="CS9648" s="1"/>
      <c r="CT9648" t="s">
        <v>1232</v>
      </c>
      <c r="CU9648" t="s">
        <v>1232</v>
      </c>
      <c r="CV9648" t="s">
        <v>4211</v>
      </c>
      <c r="CW9648" t="s">
        <v>4211</v>
      </c>
      <c r="CX9648" s="3"/>
      <c r="CY9648" s="3"/>
      <c r="DA9648" t="s">
        <v>137</v>
      </c>
      <c r="DB9648" t="s">
        <v>137</v>
      </c>
      <c r="DC9648" t="s">
        <v>137</v>
      </c>
      <c r="DD9648" t="s">
        <v>137</v>
      </c>
      <c r="DE9648" t="s">
        <v>137</v>
      </c>
      <c r="DF9648" t="s">
        <v>58695</v>
      </c>
      <c r="DG9648" t="s">
        <v>137</v>
      </c>
      <c r="DH9648" t="s">
        <v>137</v>
      </c>
      <c r="DI9648" t="s">
        <v>137</v>
      </c>
      <c r="DJ9648" t="s">
        <v>137</v>
      </c>
      <c r="DK9648">
        <v>0</v>
      </c>
      <c r="DL9648" t="s">
        <v>209</v>
      </c>
      <c r="DM9648" t="s">
        <v>137</v>
      </c>
      <c r="DN9648" t="s">
        <v>137</v>
      </c>
      <c r="DO9648" s="1">
        <v>45036.660416666666</v>
      </c>
      <c r="DP9648" s="1"/>
      <c r="DQ9648" t="s">
        <v>150</v>
      </c>
      <c r="DR9648" t="s">
        <v>151</v>
      </c>
      <c r="DS9648" t="s">
        <v>152</v>
      </c>
      <c r="DT9648" t="s">
        <v>137</v>
      </c>
      <c r="DU9648" t="s">
        <v>137</v>
      </c>
      <c r="DV9648" t="s">
        <v>137</v>
      </c>
      <c r="DW9648" t="s">
        <v>137</v>
      </c>
      <c r="DX9648" t="s">
        <v>137</v>
      </c>
      <c r="DY9648" t="s">
        <v>137</v>
      </c>
      <c r="DZ9648" t="s">
        <v>168</v>
      </c>
      <c r="EA9648" t="b">
        <v>0</v>
      </c>
      <c r="EB9648" t="s">
        <v>137</v>
      </c>
    </row>
    <row r="9649" spans="1:132" x14ac:dyDescent="0.25">
      <c r="A9649">
        <v>110278619</v>
      </c>
      <c r="B9649">
        <v>2383</v>
      </c>
      <c r="C9649" t="s">
        <v>192</v>
      </c>
      <c r="D9649" t="s">
        <v>58696</v>
      </c>
      <c r="E9649" t="s">
        <v>134</v>
      </c>
      <c r="F9649" t="s">
        <v>532</v>
      </c>
      <c r="G9649" t="s">
        <v>137</v>
      </c>
      <c r="H9649" t="s">
        <v>137</v>
      </c>
      <c r="I9649" t="s">
        <v>137</v>
      </c>
      <c r="J9649" t="s">
        <v>150</v>
      </c>
      <c r="K9649" t="s">
        <v>151</v>
      </c>
      <c r="L9649" t="s">
        <v>152</v>
      </c>
      <c r="M9649" t="s">
        <v>137</v>
      </c>
      <c r="N9649" t="s">
        <v>869</v>
      </c>
      <c r="O9649" t="s">
        <v>303</v>
      </c>
      <c r="P9649" s="1"/>
      <c r="Q9649" s="1">
        <v>45036.65625</v>
      </c>
      <c r="R9649" s="1">
        <v>45036.65625</v>
      </c>
      <c r="S9649" s="1">
        <v>45036.658333333333</v>
      </c>
      <c r="T9649" s="1">
        <v>45036.658333333333</v>
      </c>
      <c r="U9649" t="s">
        <v>5307</v>
      </c>
      <c r="V9649" t="s">
        <v>137</v>
      </c>
      <c r="W9649" t="s">
        <v>137</v>
      </c>
      <c r="X9649" t="s">
        <v>176</v>
      </c>
      <c r="Y9649" t="s">
        <v>137</v>
      </c>
      <c r="Z9649" t="s">
        <v>137</v>
      </c>
      <c r="AA9649" t="s">
        <v>137</v>
      </c>
      <c r="AB9649" t="s">
        <v>137</v>
      </c>
      <c r="AC9649" t="s">
        <v>137</v>
      </c>
      <c r="AD9649" s="2"/>
      <c r="AE9649" t="s">
        <v>137</v>
      </c>
      <c r="AF9649" t="s">
        <v>137</v>
      </c>
      <c r="AG9649" t="s">
        <v>137</v>
      </c>
      <c r="AH9649" t="s">
        <v>137</v>
      </c>
      <c r="AI9649" t="s">
        <v>137</v>
      </c>
      <c r="AJ9649" t="s">
        <v>137</v>
      </c>
      <c r="AK9649" t="s">
        <v>137</v>
      </c>
      <c r="AL9649" s="2"/>
      <c r="AM9649" t="s">
        <v>137</v>
      </c>
      <c r="AN9649" t="s">
        <v>137</v>
      </c>
      <c r="AO9649" t="s">
        <v>137</v>
      </c>
      <c r="AP9649" t="s">
        <v>137</v>
      </c>
      <c r="AQ9649" t="s">
        <v>137</v>
      </c>
      <c r="AR9649" t="s">
        <v>137</v>
      </c>
      <c r="AS9649" t="s">
        <v>137</v>
      </c>
      <c r="AT9649" t="s">
        <v>137</v>
      </c>
      <c r="AU9649" t="s">
        <v>137</v>
      </c>
      <c r="AV9649" t="s">
        <v>137</v>
      </c>
      <c r="AW9649" t="s">
        <v>137</v>
      </c>
      <c r="AX9649" t="s">
        <v>137</v>
      </c>
      <c r="AY9649" t="s">
        <v>137</v>
      </c>
      <c r="AZ9649" t="s">
        <v>137</v>
      </c>
      <c r="BA9649" t="s">
        <v>137</v>
      </c>
      <c r="BB9649" t="s">
        <v>137</v>
      </c>
      <c r="BC9649" t="s">
        <v>137</v>
      </c>
      <c r="BD9649" t="s">
        <v>137</v>
      </c>
      <c r="BE9649" t="s">
        <v>137</v>
      </c>
      <c r="BF9649" t="s">
        <v>137</v>
      </c>
      <c r="BG9649" t="s">
        <v>137</v>
      </c>
      <c r="BH9649" t="s">
        <v>137</v>
      </c>
      <c r="BI9649" t="s">
        <v>137</v>
      </c>
      <c r="BJ9649" t="s">
        <v>137</v>
      </c>
      <c r="BK9649" t="s">
        <v>137</v>
      </c>
      <c r="BL9649" t="s">
        <v>137</v>
      </c>
      <c r="BM9649" t="s">
        <v>137</v>
      </c>
      <c r="BN9649" t="s">
        <v>137</v>
      </c>
      <c r="BO9649" t="s">
        <v>137</v>
      </c>
      <c r="BP9649" t="s">
        <v>137</v>
      </c>
      <c r="BQ9649" t="s">
        <v>137</v>
      </c>
      <c r="BR9649" t="s">
        <v>137</v>
      </c>
      <c r="BS9649" t="s">
        <v>137</v>
      </c>
      <c r="BT9649" t="s">
        <v>137</v>
      </c>
      <c r="BU9649" t="s">
        <v>137</v>
      </c>
      <c r="BW9649" t="s">
        <v>137</v>
      </c>
      <c r="BX9649" t="s">
        <v>137</v>
      </c>
      <c r="BY9649" t="s">
        <v>137</v>
      </c>
      <c r="BZ9649" t="s">
        <v>137</v>
      </c>
      <c r="CA9649" t="s">
        <v>137</v>
      </c>
      <c r="CB9649" t="s">
        <v>137</v>
      </c>
      <c r="CC9649" t="s">
        <v>137</v>
      </c>
      <c r="CD9649" t="s">
        <v>137</v>
      </c>
      <c r="CE9649" t="s">
        <v>137</v>
      </c>
      <c r="CF9649" t="s">
        <v>137</v>
      </c>
      <c r="CG9649" t="s">
        <v>137</v>
      </c>
      <c r="CH9649" t="s">
        <v>137</v>
      </c>
      <c r="CI9649" t="s">
        <v>137</v>
      </c>
      <c r="CJ9649" t="s">
        <v>137</v>
      </c>
      <c r="CK9649" t="s">
        <v>137</v>
      </c>
      <c r="CL9649" t="s">
        <v>137</v>
      </c>
      <c r="CM9649" t="s">
        <v>137</v>
      </c>
      <c r="CN9649" t="s">
        <v>137</v>
      </c>
      <c r="CO9649" t="s">
        <v>137</v>
      </c>
      <c r="CP9649" t="s">
        <v>137</v>
      </c>
      <c r="CQ9649" s="1">
        <v>45036.658333333333</v>
      </c>
      <c r="CR9649" s="1">
        <v>45036.658333333333</v>
      </c>
      <c r="CS9649" s="1"/>
      <c r="CT9649" t="s">
        <v>582</v>
      </c>
      <c r="CU9649" t="s">
        <v>582</v>
      </c>
      <c r="CV9649" t="s">
        <v>2586</v>
      </c>
      <c r="CW9649" t="s">
        <v>2586</v>
      </c>
      <c r="CX9649" s="3"/>
      <c r="CY9649" s="3"/>
      <c r="DA9649" t="s">
        <v>137</v>
      </c>
      <c r="DB9649" t="s">
        <v>137</v>
      </c>
      <c r="DC9649" t="s">
        <v>137</v>
      </c>
      <c r="DD9649" t="s">
        <v>137</v>
      </c>
      <c r="DE9649" t="s">
        <v>137</v>
      </c>
      <c r="DF9649" t="s">
        <v>58697</v>
      </c>
      <c r="DG9649" t="s">
        <v>137</v>
      </c>
      <c r="DH9649" t="s">
        <v>137</v>
      </c>
      <c r="DI9649" t="s">
        <v>137</v>
      </c>
      <c r="DJ9649" t="s">
        <v>137</v>
      </c>
      <c r="DK9649">
        <v>0</v>
      </c>
      <c r="DL9649" t="s">
        <v>209</v>
      </c>
      <c r="DM9649" t="s">
        <v>137</v>
      </c>
      <c r="DN9649" t="s">
        <v>137</v>
      </c>
      <c r="DO9649" s="1">
        <v>45036.658333333333</v>
      </c>
      <c r="DP9649" s="1"/>
      <c r="DQ9649" t="s">
        <v>150</v>
      </c>
      <c r="DR9649" t="s">
        <v>151</v>
      </c>
      <c r="DS9649" t="s">
        <v>152</v>
      </c>
      <c r="DT9649" t="s">
        <v>137</v>
      </c>
      <c r="DU9649" t="s">
        <v>137</v>
      </c>
      <c r="DV9649" t="s">
        <v>137</v>
      </c>
      <c r="DW9649" t="s">
        <v>137</v>
      </c>
      <c r="DX9649" t="s">
        <v>137</v>
      </c>
      <c r="DY9649" t="s">
        <v>137</v>
      </c>
      <c r="DZ9649" t="s">
        <v>168</v>
      </c>
      <c r="EA9649" t="b">
        <v>0</v>
      </c>
      <c r="EB9649" t="s">
        <v>137</v>
      </c>
    </row>
    <row r="9650" spans="1:132" x14ac:dyDescent="0.25">
      <c r="A9650">
        <v>110276632</v>
      </c>
      <c r="B9650">
        <v>2382</v>
      </c>
      <c r="C9650" t="s">
        <v>192</v>
      </c>
      <c r="D9650" t="s">
        <v>55024</v>
      </c>
      <c r="E9650" t="s">
        <v>134</v>
      </c>
      <c r="F9650" t="s">
        <v>162</v>
      </c>
      <c r="G9650" t="s">
        <v>137</v>
      </c>
      <c r="H9650" t="s">
        <v>137</v>
      </c>
      <c r="I9650" t="s">
        <v>58698</v>
      </c>
      <c r="J9650" t="s">
        <v>1870</v>
      </c>
      <c r="K9650" t="s">
        <v>1871</v>
      </c>
      <c r="L9650" t="s">
        <v>1872</v>
      </c>
      <c r="M9650" t="s">
        <v>137</v>
      </c>
      <c r="N9650" t="s">
        <v>452</v>
      </c>
      <c r="O9650" t="s">
        <v>452</v>
      </c>
      <c r="P9650" s="1"/>
      <c r="Q9650" s="1">
        <v>45036.64166666667</v>
      </c>
      <c r="R9650" s="1">
        <v>45036.64166666667</v>
      </c>
      <c r="S9650" s="1">
        <v>45195.630555555559</v>
      </c>
      <c r="T9650" s="1">
        <v>45195.630555555559</v>
      </c>
      <c r="U9650" t="s">
        <v>8900</v>
      </c>
      <c r="V9650" t="s">
        <v>137</v>
      </c>
      <c r="W9650" t="s">
        <v>137</v>
      </c>
      <c r="X9650" t="s">
        <v>454</v>
      </c>
      <c r="Y9650" t="s">
        <v>137</v>
      </c>
      <c r="Z9650" t="s">
        <v>137</v>
      </c>
      <c r="AA9650" t="s">
        <v>137</v>
      </c>
      <c r="AB9650" t="s">
        <v>137</v>
      </c>
      <c r="AC9650" t="s">
        <v>137</v>
      </c>
      <c r="AD9650" s="2"/>
      <c r="AE9650" t="s">
        <v>137</v>
      </c>
      <c r="AF9650" t="s">
        <v>137</v>
      </c>
      <c r="AG9650" t="s">
        <v>137</v>
      </c>
      <c r="AH9650" t="s">
        <v>137</v>
      </c>
      <c r="AI9650" t="s">
        <v>137</v>
      </c>
      <c r="AJ9650" t="s">
        <v>137</v>
      </c>
      <c r="AK9650" t="s">
        <v>137</v>
      </c>
      <c r="AL9650" s="2"/>
      <c r="AM9650" t="s">
        <v>137</v>
      </c>
      <c r="AN9650" t="s">
        <v>137</v>
      </c>
      <c r="AO9650" t="s">
        <v>137</v>
      </c>
      <c r="AP9650" t="s">
        <v>137</v>
      </c>
      <c r="AQ9650" t="s">
        <v>137</v>
      </c>
      <c r="AR9650" t="s">
        <v>137</v>
      </c>
      <c r="AS9650" t="s">
        <v>137</v>
      </c>
      <c r="AT9650" t="s">
        <v>137</v>
      </c>
      <c r="AU9650" t="s">
        <v>137</v>
      </c>
      <c r="AV9650" t="s">
        <v>137</v>
      </c>
      <c r="AW9650" t="s">
        <v>137</v>
      </c>
      <c r="AX9650" t="s">
        <v>137</v>
      </c>
      <c r="AY9650" t="s">
        <v>137</v>
      </c>
      <c r="AZ9650" t="s">
        <v>137</v>
      </c>
      <c r="BA9650" t="s">
        <v>137</v>
      </c>
      <c r="BB9650" t="s">
        <v>137</v>
      </c>
      <c r="BC9650" t="s">
        <v>137</v>
      </c>
      <c r="BD9650" t="s">
        <v>137</v>
      </c>
      <c r="BE9650" t="s">
        <v>137</v>
      </c>
      <c r="BF9650" t="s">
        <v>137</v>
      </c>
      <c r="BG9650" t="s">
        <v>137</v>
      </c>
      <c r="BH9650" t="s">
        <v>137</v>
      </c>
      <c r="BI9650" t="s">
        <v>137</v>
      </c>
      <c r="BJ9650" t="s">
        <v>137</v>
      </c>
      <c r="BK9650" t="s">
        <v>137</v>
      </c>
      <c r="BL9650" t="s">
        <v>137</v>
      </c>
      <c r="BM9650" t="s">
        <v>137</v>
      </c>
      <c r="BN9650" t="s">
        <v>137</v>
      </c>
      <c r="BO9650" t="s">
        <v>137</v>
      </c>
      <c r="BP9650" t="s">
        <v>137</v>
      </c>
      <c r="BQ9650" t="s">
        <v>137</v>
      </c>
      <c r="BR9650" t="s">
        <v>137</v>
      </c>
      <c r="BS9650" t="s">
        <v>137</v>
      </c>
      <c r="BT9650" t="s">
        <v>137</v>
      </c>
      <c r="BU9650" t="s">
        <v>137</v>
      </c>
      <c r="BW9650" t="s">
        <v>137</v>
      </c>
      <c r="BX9650" t="s">
        <v>137</v>
      </c>
      <c r="BY9650" t="s">
        <v>137</v>
      </c>
      <c r="BZ9650" t="s">
        <v>137</v>
      </c>
      <c r="CA9650" t="s">
        <v>137</v>
      </c>
      <c r="CB9650" t="s">
        <v>137</v>
      </c>
      <c r="CC9650" t="s">
        <v>137</v>
      </c>
      <c r="CD9650" t="s">
        <v>137</v>
      </c>
      <c r="CE9650" t="s">
        <v>137</v>
      </c>
      <c r="CF9650" t="s">
        <v>137</v>
      </c>
      <c r="CG9650" t="s">
        <v>137</v>
      </c>
      <c r="CH9650" t="s">
        <v>137</v>
      </c>
      <c r="CI9650" t="s">
        <v>137</v>
      </c>
      <c r="CJ9650" t="s">
        <v>137</v>
      </c>
      <c r="CK9650" t="s">
        <v>137</v>
      </c>
      <c r="CL9650" t="s">
        <v>137</v>
      </c>
      <c r="CM9650" t="s">
        <v>137</v>
      </c>
      <c r="CN9650" t="s">
        <v>137</v>
      </c>
      <c r="CO9650" t="s">
        <v>137</v>
      </c>
      <c r="CP9650" t="s">
        <v>137</v>
      </c>
      <c r="CQ9650" s="1">
        <v>45195.630555555559</v>
      </c>
      <c r="CR9650" s="1">
        <v>45195.630555555559</v>
      </c>
      <c r="CS9650" s="1"/>
      <c r="CT9650" t="s">
        <v>3084</v>
      </c>
      <c r="CU9650" t="s">
        <v>3084</v>
      </c>
      <c r="CV9650" t="s">
        <v>58699</v>
      </c>
      <c r="CW9650" t="s">
        <v>58700</v>
      </c>
      <c r="CX9650" s="3"/>
      <c r="CY9650" s="3"/>
      <c r="CZ9650">
        <v>1</v>
      </c>
      <c r="DA9650" t="s">
        <v>137</v>
      </c>
      <c r="DB9650" t="s">
        <v>137</v>
      </c>
      <c r="DC9650" t="s">
        <v>137</v>
      </c>
      <c r="DD9650" t="s">
        <v>137</v>
      </c>
      <c r="DE9650" t="s">
        <v>137</v>
      </c>
      <c r="DF9650" t="s">
        <v>58701</v>
      </c>
      <c r="DG9650" t="s">
        <v>900</v>
      </c>
      <c r="DH9650" t="s">
        <v>19186</v>
      </c>
      <c r="DI9650" t="s">
        <v>137</v>
      </c>
      <c r="DJ9650" t="s">
        <v>137</v>
      </c>
      <c r="DK9650">
        <v>0</v>
      </c>
      <c r="DL9650" t="s">
        <v>209</v>
      </c>
      <c r="DM9650" t="s">
        <v>53664</v>
      </c>
      <c r="DN9650" t="s">
        <v>137</v>
      </c>
      <c r="DO9650" s="1">
        <v>45195.630555555559</v>
      </c>
      <c r="DP9650" s="1"/>
      <c r="DQ9650" t="s">
        <v>1709</v>
      </c>
      <c r="DR9650" t="s">
        <v>1710</v>
      </c>
      <c r="DS9650" t="s">
        <v>1711</v>
      </c>
      <c r="DT9650" t="s">
        <v>137</v>
      </c>
      <c r="DU9650" t="s">
        <v>137</v>
      </c>
      <c r="DV9650" t="s">
        <v>137</v>
      </c>
      <c r="DW9650" t="s">
        <v>137</v>
      </c>
      <c r="DX9650" t="s">
        <v>58702</v>
      </c>
      <c r="DY9650" t="s">
        <v>137</v>
      </c>
      <c r="DZ9650" t="s">
        <v>168</v>
      </c>
      <c r="EA9650" t="b">
        <v>0</v>
      </c>
      <c r="EB9650" t="s">
        <v>137</v>
      </c>
    </row>
    <row r="9651" spans="1:132" x14ac:dyDescent="0.25">
      <c r="A9651">
        <v>110271562</v>
      </c>
      <c r="B9651">
        <v>2381</v>
      </c>
      <c r="C9651" t="s">
        <v>192</v>
      </c>
      <c r="D9651" t="s">
        <v>58703</v>
      </c>
      <c r="E9651" t="s">
        <v>134</v>
      </c>
      <c r="F9651" t="s">
        <v>532</v>
      </c>
      <c r="G9651" t="s">
        <v>28908</v>
      </c>
      <c r="H9651" t="s">
        <v>1188</v>
      </c>
      <c r="I9651" t="s">
        <v>58704</v>
      </c>
      <c r="J9651" t="s">
        <v>708</v>
      </c>
      <c r="K9651" t="s">
        <v>709</v>
      </c>
      <c r="L9651" t="s">
        <v>710</v>
      </c>
      <c r="M9651" t="s">
        <v>137</v>
      </c>
      <c r="N9651" t="s">
        <v>1374</v>
      </c>
      <c r="O9651" t="s">
        <v>1393</v>
      </c>
      <c r="P9651" s="1">
        <v>45041</v>
      </c>
      <c r="Q9651" s="1">
        <v>45036.605555555558</v>
      </c>
      <c r="R9651" s="1">
        <v>45036.605555555558</v>
      </c>
      <c r="S9651" s="1">
        <v>45041.552777777775</v>
      </c>
      <c r="T9651" s="1">
        <v>45041.552777777775</v>
      </c>
      <c r="U9651" t="s">
        <v>58705</v>
      </c>
      <c r="V9651" t="s">
        <v>137</v>
      </c>
      <c r="W9651" t="s">
        <v>137</v>
      </c>
      <c r="X9651" t="s">
        <v>137</v>
      </c>
      <c r="Y9651" t="s">
        <v>606</v>
      </c>
      <c r="Z9651" t="s">
        <v>137</v>
      </c>
      <c r="AA9651" t="s">
        <v>137</v>
      </c>
      <c r="AB9651" t="s">
        <v>137</v>
      </c>
      <c r="AC9651" t="s">
        <v>137</v>
      </c>
      <c r="AD9651" s="2"/>
      <c r="AE9651" t="s">
        <v>137</v>
      </c>
      <c r="AF9651" t="s">
        <v>137</v>
      </c>
      <c r="AG9651" t="s">
        <v>137</v>
      </c>
      <c r="AH9651" t="s">
        <v>137</v>
      </c>
      <c r="AI9651" t="s">
        <v>137</v>
      </c>
      <c r="AJ9651" t="s">
        <v>137</v>
      </c>
      <c r="AK9651" t="s">
        <v>137</v>
      </c>
      <c r="AL9651" s="2"/>
      <c r="AM9651" t="s">
        <v>137</v>
      </c>
      <c r="AN9651" t="s">
        <v>137</v>
      </c>
      <c r="AO9651" t="s">
        <v>137</v>
      </c>
      <c r="AP9651" t="s">
        <v>137</v>
      </c>
      <c r="AQ9651" t="s">
        <v>137</v>
      </c>
      <c r="AR9651" t="s">
        <v>137</v>
      </c>
      <c r="AS9651" t="s">
        <v>137</v>
      </c>
      <c r="AT9651" t="s">
        <v>137</v>
      </c>
      <c r="AU9651" t="s">
        <v>137</v>
      </c>
      <c r="AV9651" t="s">
        <v>137</v>
      </c>
      <c r="AW9651" t="s">
        <v>137</v>
      </c>
      <c r="AX9651" t="s">
        <v>137</v>
      </c>
      <c r="AY9651" t="s">
        <v>137</v>
      </c>
      <c r="AZ9651" t="s">
        <v>137</v>
      </c>
      <c r="BA9651" t="s">
        <v>137</v>
      </c>
      <c r="BB9651" t="s">
        <v>137</v>
      </c>
      <c r="BC9651" t="s">
        <v>137</v>
      </c>
      <c r="BD9651" t="s">
        <v>137</v>
      </c>
      <c r="BE9651" t="s">
        <v>137</v>
      </c>
      <c r="BF9651" t="s">
        <v>137</v>
      </c>
      <c r="BG9651" t="s">
        <v>137</v>
      </c>
      <c r="BH9651" t="s">
        <v>137</v>
      </c>
      <c r="BI9651" t="s">
        <v>137</v>
      </c>
      <c r="BJ9651" t="s">
        <v>137</v>
      </c>
      <c r="BK9651" t="s">
        <v>137</v>
      </c>
      <c r="BL9651" t="s">
        <v>137</v>
      </c>
      <c r="BM9651" t="s">
        <v>137</v>
      </c>
      <c r="BN9651" t="s">
        <v>137</v>
      </c>
      <c r="BO9651" t="s">
        <v>137</v>
      </c>
      <c r="BP9651" t="s">
        <v>137</v>
      </c>
      <c r="BQ9651" t="s">
        <v>137</v>
      </c>
      <c r="BR9651" t="s">
        <v>137</v>
      </c>
      <c r="BS9651" t="s">
        <v>137</v>
      </c>
      <c r="BT9651" t="s">
        <v>574</v>
      </c>
      <c r="BU9651" t="s">
        <v>575</v>
      </c>
      <c r="BW9651" t="s">
        <v>137</v>
      </c>
      <c r="BX9651" t="s">
        <v>137</v>
      </c>
      <c r="BY9651" t="s">
        <v>137</v>
      </c>
      <c r="BZ9651" t="s">
        <v>137</v>
      </c>
      <c r="CA9651" t="s">
        <v>137</v>
      </c>
      <c r="CB9651" t="s">
        <v>137</v>
      </c>
      <c r="CC9651" t="s">
        <v>137</v>
      </c>
      <c r="CD9651" t="s">
        <v>137</v>
      </c>
      <c r="CE9651" t="s">
        <v>137</v>
      </c>
      <c r="CF9651" t="s">
        <v>137</v>
      </c>
      <c r="CG9651" t="s">
        <v>137</v>
      </c>
      <c r="CH9651" t="s">
        <v>137</v>
      </c>
      <c r="CI9651" t="s">
        <v>137</v>
      </c>
      <c r="CJ9651" t="s">
        <v>137</v>
      </c>
      <c r="CK9651" t="s">
        <v>137</v>
      </c>
      <c r="CL9651" t="s">
        <v>137</v>
      </c>
      <c r="CM9651" t="s">
        <v>137</v>
      </c>
      <c r="CN9651" t="s">
        <v>137</v>
      </c>
      <c r="CO9651" t="s">
        <v>137</v>
      </c>
      <c r="CP9651" t="s">
        <v>137</v>
      </c>
      <c r="CQ9651" s="1">
        <v>45041.552777777775</v>
      </c>
      <c r="CR9651" s="1">
        <v>45041.552777777775</v>
      </c>
      <c r="CS9651" s="1"/>
      <c r="CT9651" t="s">
        <v>137</v>
      </c>
      <c r="CU9651" t="s">
        <v>137</v>
      </c>
      <c r="CV9651" t="s">
        <v>58706</v>
      </c>
      <c r="CW9651" t="s">
        <v>58707</v>
      </c>
      <c r="CX9651" s="3"/>
      <c r="CY9651" s="3"/>
      <c r="DA9651" t="s">
        <v>137</v>
      </c>
      <c r="DB9651" t="s">
        <v>137</v>
      </c>
      <c r="DC9651" t="s">
        <v>137</v>
      </c>
      <c r="DD9651" t="s">
        <v>137</v>
      </c>
      <c r="DE9651" t="s">
        <v>137</v>
      </c>
      <c r="DF9651" t="s">
        <v>137</v>
      </c>
      <c r="DG9651" t="s">
        <v>137</v>
      </c>
      <c r="DH9651" t="s">
        <v>137</v>
      </c>
      <c r="DI9651" t="s">
        <v>137</v>
      </c>
      <c r="DJ9651" t="s">
        <v>137</v>
      </c>
      <c r="DK9651">
        <v>0</v>
      </c>
      <c r="DL9651" t="s">
        <v>209</v>
      </c>
      <c r="DM9651" t="s">
        <v>58708</v>
      </c>
      <c r="DN9651" t="s">
        <v>137</v>
      </c>
      <c r="DO9651" s="1">
        <v>45041.552777777775</v>
      </c>
      <c r="DP9651" s="1"/>
      <c r="DQ9651" t="s">
        <v>708</v>
      </c>
      <c r="DR9651" t="s">
        <v>709</v>
      </c>
      <c r="DS9651" t="s">
        <v>710</v>
      </c>
      <c r="DT9651" t="s">
        <v>137</v>
      </c>
      <c r="DU9651" t="s">
        <v>137</v>
      </c>
      <c r="DV9651" t="s">
        <v>137</v>
      </c>
      <c r="DW9651" t="s">
        <v>137</v>
      </c>
      <c r="DX9651" t="s">
        <v>137</v>
      </c>
      <c r="DY9651" t="s">
        <v>137</v>
      </c>
      <c r="DZ9651" t="s">
        <v>168</v>
      </c>
      <c r="EA9651" t="b">
        <v>0</v>
      </c>
      <c r="EB9651" t="s">
        <v>137</v>
      </c>
    </row>
    <row r="9652" spans="1:132" x14ac:dyDescent="0.25">
      <c r="A9652">
        <v>110270518</v>
      </c>
      <c r="B9652">
        <v>2380</v>
      </c>
      <c r="C9652" t="s">
        <v>192</v>
      </c>
      <c r="D9652" t="s">
        <v>58709</v>
      </c>
      <c r="E9652" t="s">
        <v>134</v>
      </c>
      <c r="F9652" t="s">
        <v>532</v>
      </c>
      <c r="G9652" t="s">
        <v>136</v>
      </c>
      <c r="H9652" t="s">
        <v>137</v>
      </c>
      <c r="I9652" t="s">
        <v>58710</v>
      </c>
      <c r="J9652" t="s">
        <v>708</v>
      </c>
      <c r="K9652" t="s">
        <v>709</v>
      </c>
      <c r="L9652" t="s">
        <v>710</v>
      </c>
      <c r="M9652" t="s">
        <v>137</v>
      </c>
      <c r="N9652" t="s">
        <v>4232</v>
      </c>
      <c r="O9652" t="s">
        <v>1393</v>
      </c>
      <c r="P9652" s="1">
        <v>45036</v>
      </c>
      <c r="Q9652" s="1">
        <v>45036.598611111112</v>
      </c>
      <c r="R9652" s="1">
        <v>45036.598611111112</v>
      </c>
      <c r="S9652" s="1">
        <v>45041.553472222222</v>
      </c>
      <c r="T9652" s="1">
        <v>45041.553472222222</v>
      </c>
      <c r="U9652" t="s">
        <v>36639</v>
      </c>
      <c r="V9652" t="s">
        <v>137</v>
      </c>
      <c r="W9652" t="s">
        <v>137</v>
      </c>
      <c r="X9652" t="s">
        <v>137</v>
      </c>
      <c r="Y9652" t="s">
        <v>199</v>
      </c>
      <c r="Z9652" t="s">
        <v>137</v>
      </c>
      <c r="AA9652" t="s">
        <v>137</v>
      </c>
      <c r="AB9652" t="s">
        <v>137</v>
      </c>
      <c r="AC9652" t="s">
        <v>137</v>
      </c>
      <c r="AD9652" s="2"/>
      <c r="AE9652" t="s">
        <v>137</v>
      </c>
      <c r="AF9652" t="s">
        <v>137</v>
      </c>
      <c r="AG9652" t="s">
        <v>137</v>
      </c>
      <c r="AH9652" t="s">
        <v>137</v>
      </c>
      <c r="AI9652" t="s">
        <v>137</v>
      </c>
      <c r="AJ9652" t="s">
        <v>137</v>
      </c>
      <c r="AK9652" t="s">
        <v>137</v>
      </c>
      <c r="AL9652" s="2"/>
      <c r="AM9652" t="s">
        <v>137</v>
      </c>
      <c r="AN9652" t="s">
        <v>137</v>
      </c>
      <c r="AO9652" t="s">
        <v>137</v>
      </c>
      <c r="AP9652" t="s">
        <v>137</v>
      </c>
      <c r="AQ9652" t="s">
        <v>137</v>
      </c>
      <c r="AR9652" t="s">
        <v>137</v>
      </c>
      <c r="AS9652" t="s">
        <v>137</v>
      </c>
      <c r="AT9652" t="s">
        <v>137</v>
      </c>
      <c r="AU9652" t="s">
        <v>137</v>
      </c>
      <c r="AV9652" t="s">
        <v>137</v>
      </c>
      <c r="AW9652" t="s">
        <v>137</v>
      </c>
      <c r="AX9652" t="s">
        <v>137</v>
      </c>
      <c r="AY9652" t="s">
        <v>137</v>
      </c>
      <c r="AZ9652" t="s">
        <v>137</v>
      </c>
      <c r="BA9652" t="s">
        <v>137</v>
      </c>
      <c r="BB9652" t="s">
        <v>137</v>
      </c>
      <c r="BC9652" t="s">
        <v>137</v>
      </c>
      <c r="BD9652" t="s">
        <v>137</v>
      </c>
      <c r="BE9652" t="s">
        <v>137</v>
      </c>
      <c r="BF9652" t="s">
        <v>137</v>
      </c>
      <c r="BG9652" t="s">
        <v>137</v>
      </c>
      <c r="BH9652" t="s">
        <v>137</v>
      </c>
      <c r="BI9652" t="s">
        <v>137</v>
      </c>
      <c r="BJ9652" t="s">
        <v>137</v>
      </c>
      <c r="BK9652" t="s">
        <v>137</v>
      </c>
      <c r="BL9652" t="s">
        <v>137</v>
      </c>
      <c r="BM9652" t="s">
        <v>137</v>
      </c>
      <c r="BN9652" t="s">
        <v>137</v>
      </c>
      <c r="BO9652" t="s">
        <v>137</v>
      </c>
      <c r="BP9652" t="s">
        <v>137</v>
      </c>
      <c r="BQ9652" t="s">
        <v>137</v>
      </c>
      <c r="BR9652" t="s">
        <v>137</v>
      </c>
      <c r="BS9652" t="s">
        <v>137</v>
      </c>
      <c r="BT9652" t="s">
        <v>471</v>
      </c>
      <c r="BU9652" t="s">
        <v>575</v>
      </c>
      <c r="BW9652" t="s">
        <v>137</v>
      </c>
      <c r="BX9652" t="s">
        <v>137</v>
      </c>
      <c r="BY9652" t="s">
        <v>137</v>
      </c>
      <c r="BZ9652" t="s">
        <v>137</v>
      </c>
      <c r="CA9652" t="s">
        <v>137</v>
      </c>
      <c r="CB9652" t="s">
        <v>137</v>
      </c>
      <c r="CC9652" t="s">
        <v>137</v>
      </c>
      <c r="CD9652" t="s">
        <v>137</v>
      </c>
      <c r="CE9652" t="s">
        <v>137</v>
      </c>
      <c r="CF9652" t="s">
        <v>137</v>
      </c>
      <c r="CG9652" t="s">
        <v>137</v>
      </c>
      <c r="CH9652" t="s">
        <v>137</v>
      </c>
      <c r="CI9652" t="s">
        <v>137</v>
      </c>
      <c r="CJ9652" t="s">
        <v>137</v>
      </c>
      <c r="CK9652" t="s">
        <v>137</v>
      </c>
      <c r="CL9652" t="s">
        <v>137</v>
      </c>
      <c r="CM9652" t="s">
        <v>137</v>
      </c>
      <c r="CN9652" t="s">
        <v>137</v>
      </c>
      <c r="CO9652" t="s">
        <v>137</v>
      </c>
      <c r="CP9652" t="s">
        <v>137</v>
      </c>
      <c r="CQ9652" s="1">
        <v>45041.553472222222</v>
      </c>
      <c r="CR9652" s="1">
        <v>45041.553472222222</v>
      </c>
      <c r="CS9652" s="1"/>
      <c r="CT9652" t="s">
        <v>137</v>
      </c>
      <c r="CU9652" t="s">
        <v>137</v>
      </c>
      <c r="CV9652" t="s">
        <v>58711</v>
      </c>
      <c r="CW9652" t="s">
        <v>58712</v>
      </c>
      <c r="CX9652" s="3"/>
      <c r="CY9652" s="3"/>
      <c r="DA9652" t="s">
        <v>137</v>
      </c>
      <c r="DB9652" t="s">
        <v>137</v>
      </c>
      <c r="DC9652" t="s">
        <v>137</v>
      </c>
      <c r="DD9652" t="s">
        <v>137</v>
      </c>
      <c r="DE9652" t="s">
        <v>137</v>
      </c>
      <c r="DF9652" t="s">
        <v>137</v>
      </c>
      <c r="DG9652" t="s">
        <v>137</v>
      </c>
      <c r="DH9652" t="s">
        <v>137</v>
      </c>
      <c r="DI9652" t="s">
        <v>137</v>
      </c>
      <c r="DJ9652" t="s">
        <v>137</v>
      </c>
      <c r="DK9652">
        <v>0</v>
      </c>
      <c r="DL9652" t="s">
        <v>209</v>
      </c>
      <c r="DM9652" t="s">
        <v>58713</v>
      </c>
      <c r="DN9652" t="s">
        <v>137</v>
      </c>
      <c r="DO9652" s="1">
        <v>45041.553472222222</v>
      </c>
      <c r="DP9652" s="1"/>
      <c r="DQ9652" t="s">
        <v>708</v>
      </c>
      <c r="DR9652" t="s">
        <v>709</v>
      </c>
      <c r="DS9652" t="s">
        <v>710</v>
      </c>
      <c r="DT9652" t="s">
        <v>137</v>
      </c>
      <c r="DU9652" t="s">
        <v>137</v>
      </c>
      <c r="DV9652" t="s">
        <v>137</v>
      </c>
      <c r="DW9652" t="s">
        <v>137</v>
      </c>
      <c r="DX9652" t="s">
        <v>137</v>
      </c>
      <c r="DY9652" t="s">
        <v>137</v>
      </c>
      <c r="DZ9652" t="s">
        <v>168</v>
      </c>
      <c r="EA9652" t="b">
        <v>0</v>
      </c>
      <c r="EB9652" t="s">
        <v>137</v>
      </c>
    </row>
    <row r="9653" spans="1:132" x14ac:dyDescent="0.25">
      <c r="A9653">
        <v>110269708</v>
      </c>
      <c r="B9653">
        <v>2379</v>
      </c>
      <c r="C9653" t="s">
        <v>192</v>
      </c>
      <c r="D9653" t="s">
        <v>58714</v>
      </c>
      <c r="E9653" t="s">
        <v>134</v>
      </c>
      <c r="F9653" t="s">
        <v>532</v>
      </c>
      <c r="G9653" t="s">
        <v>137</v>
      </c>
      <c r="H9653" t="s">
        <v>137</v>
      </c>
      <c r="I9653" t="s">
        <v>137</v>
      </c>
      <c r="J9653" t="s">
        <v>150</v>
      </c>
      <c r="K9653" t="s">
        <v>151</v>
      </c>
      <c r="L9653" t="s">
        <v>152</v>
      </c>
      <c r="M9653" t="s">
        <v>137</v>
      </c>
      <c r="N9653" t="s">
        <v>811</v>
      </c>
      <c r="O9653" t="s">
        <v>303</v>
      </c>
      <c r="P9653" s="1"/>
      <c r="Q9653" s="1">
        <v>45036.593055555553</v>
      </c>
      <c r="R9653" s="1">
        <v>45036.593055555553</v>
      </c>
      <c r="S9653" s="1">
        <v>45036.65902777778</v>
      </c>
      <c r="T9653" s="1">
        <v>45036.65902777778</v>
      </c>
      <c r="U9653" t="s">
        <v>8900</v>
      </c>
      <c r="V9653" t="s">
        <v>137</v>
      </c>
      <c r="W9653" t="s">
        <v>137</v>
      </c>
      <c r="X9653" t="s">
        <v>454</v>
      </c>
      <c r="Y9653" t="s">
        <v>137</v>
      </c>
      <c r="Z9653" t="s">
        <v>137</v>
      </c>
      <c r="AA9653" t="s">
        <v>137</v>
      </c>
      <c r="AB9653" t="s">
        <v>137</v>
      </c>
      <c r="AC9653" t="s">
        <v>137</v>
      </c>
      <c r="AD9653" s="2"/>
      <c r="AE9653" t="s">
        <v>137</v>
      </c>
      <c r="AF9653" t="s">
        <v>137</v>
      </c>
      <c r="AG9653" t="s">
        <v>137</v>
      </c>
      <c r="AH9653" t="s">
        <v>137</v>
      </c>
      <c r="AI9653" t="s">
        <v>137</v>
      </c>
      <c r="AJ9653" t="s">
        <v>137</v>
      </c>
      <c r="AK9653" t="s">
        <v>137</v>
      </c>
      <c r="AL9653" s="2"/>
      <c r="AM9653" t="s">
        <v>137</v>
      </c>
      <c r="AN9653" t="s">
        <v>137</v>
      </c>
      <c r="AO9653" t="s">
        <v>137</v>
      </c>
      <c r="AP9653" t="s">
        <v>137</v>
      </c>
      <c r="AQ9653" t="s">
        <v>137</v>
      </c>
      <c r="AR9653" t="s">
        <v>137</v>
      </c>
      <c r="AS9653" t="s">
        <v>137</v>
      </c>
      <c r="AT9653" t="s">
        <v>137</v>
      </c>
      <c r="AU9653" t="s">
        <v>137</v>
      </c>
      <c r="AV9653" t="s">
        <v>137</v>
      </c>
      <c r="AW9653" t="s">
        <v>137</v>
      </c>
      <c r="AX9653" t="s">
        <v>137</v>
      </c>
      <c r="AY9653" t="s">
        <v>137</v>
      </c>
      <c r="AZ9653" t="s">
        <v>137</v>
      </c>
      <c r="BA9653" t="s">
        <v>137</v>
      </c>
      <c r="BB9653" t="s">
        <v>137</v>
      </c>
      <c r="BC9653" t="s">
        <v>137</v>
      </c>
      <c r="BD9653" t="s">
        <v>137</v>
      </c>
      <c r="BE9653" t="s">
        <v>137</v>
      </c>
      <c r="BF9653" t="s">
        <v>137</v>
      </c>
      <c r="BG9653" t="s">
        <v>137</v>
      </c>
      <c r="BH9653" t="s">
        <v>137</v>
      </c>
      <c r="BI9653" t="s">
        <v>137</v>
      </c>
      <c r="BJ9653" t="s">
        <v>137</v>
      </c>
      <c r="BK9653" t="s">
        <v>137</v>
      </c>
      <c r="BL9653" t="s">
        <v>137</v>
      </c>
      <c r="BM9653" t="s">
        <v>137</v>
      </c>
      <c r="BN9653" t="s">
        <v>137</v>
      </c>
      <c r="BO9653" t="s">
        <v>137</v>
      </c>
      <c r="BP9653" t="s">
        <v>137</v>
      </c>
      <c r="BQ9653" t="s">
        <v>137</v>
      </c>
      <c r="BR9653" t="s">
        <v>137</v>
      </c>
      <c r="BS9653" t="s">
        <v>137</v>
      </c>
      <c r="BT9653" t="s">
        <v>137</v>
      </c>
      <c r="BU9653" t="s">
        <v>137</v>
      </c>
      <c r="BW9653" t="s">
        <v>137</v>
      </c>
      <c r="BX9653" t="s">
        <v>137</v>
      </c>
      <c r="BY9653" t="s">
        <v>137</v>
      </c>
      <c r="BZ9653" t="s">
        <v>137</v>
      </c>
      <c r="CA9653" t="s">
        <v>137</v>
      </c>
      <c r="CB9653" t="s">
        <v>137</v>
      </c>
      <c r="CC9653" t="s">
        <v>137</v>
      </c>
      <c r="CD9653" t="s">
        <v>137</v>
      </c>
      <c r="CE9653" t="s">
        <v>137</v>
      </c>
      <c r="CF9653" t="s">
        <v>137</v>
      </c>
      <c r="CG9653" t="s">
        <v>137</v>
      </c>
      <c r="CH9653" t="s">
        <v>137</v>
      </c>
      <c r="CI9653" t="s">
        <v>137</v>
      </c>
      <c r="CJ9653" t="s">
        <v>137</v>
      </c>
      <c r="CK9653" t="s">
        <v>137</v>
      </c>
      <c r="CL9653" t="s">
        <v>137</v>
      </c>
      <c r="CM9653" t="s">
        <v>137</v>
      </c>
      <c r="CN9653" t="s">
        <v>137</v>
      </c>
      <c r="CO9653" t="s">
        <v>137</v>
      </c>
      <c r="CP9653" t="s">
        <v>137</v>
      </c>
      <c r="CQ9653" s="1">
        <v>45036.65902777778</v>
      </c>
      <c r="CR9653" s="1">
        <v>45036.65902777778</v>
      </c>
      <c r="CS9653" s="1"/>
      <c r="CT9653" t="s">
        <v>58715</v>
      </c>
      <c r="CU9653" t="s">
        <v>58715</v>
      </c>
      <c r="CV9653" t="s">
        <v>32821</v>
      </c>
      <c r="CW9653" t="s">
        <v>32821</v>
      </c>
      <c r="CX9653" s="3"/>
      <c r="CY9653" s="3"/>
      <c r="DA9653" t="s">
        <v>137</v>
      </c>
      <c r="DB9653" t="s">
        <v>137</v>
      </c>
      <c r="DC9653" t="s">
        <v>137</v>
      </c>
      <c r="DD9653" t="s">
        <v>137</v>
      </c>
      <c r="DE9653" t="s">
        <v>137</v>
      </c>
      <c r="DF9653" t="s">
        <v>58716</v>
      </c>
      <c r="DG9653" t="s">
        <v>137</v>
      </c>
      <c r="DH9653" t="s">
        <v>137</v>
      </c>
      <c r="DI9653" t="s">
        <v>137</v>
      </c>
      <c r="DJ9653" t="s">
        <v>137</v>
      </c>
      <c r="DK9653">
        <v>0</v>
      </c>
      <c r="DL9653" t="s">
        <v>209</v>
      </c>
      <c r="DM9653" t="s">
        <v>137</v>
      </c>
      <c r="DN9653" t="s">
        <v>137</v>
      </c>
      <c r="DO9653" s="1">
        <v>45036.65902777778</v>
      </c>
      <c r="DP9653" s="1"/>
      <c r="DQ9653" t="s">
        <v>150</v>
      </c>
      <c r="DR9653" t="s">
        <v>151</v>
      </c>
      <c r="DS9653" t="s">
        <v>152</v>
      </c>
      <c r="DT9653" t="s">
        <v>137</v>
      </c>
      <c r="DU9653" t="s">
        <v>137</v>
      </c>
      <c r="DV9653" t="s">
        <v>137</v>
      </c>
      <c r="DW9653" t="s">
        <v>137</v>
      </c>
      <c r="DX9653" t="s">
        <v>137</v>
      </c>
      <c r="DY9653" t="s">
        <v>137</v>
      </c>
      <c r="DZ9653" t="s">
        <v>168</v>
      </c>
      <c r="EA9653" t="b">
        <v>0</v>
      </c>
      <c r="EB9653" t="s">
        <v>137</v>
      </c>
    </row>
    <row r="9654" spans="1:132" x14ac:dyDescent="0.25">
      <c r="A9654">
        <v>110269666</v>
      </c>
      <c r="B9654">
        <v>2378</v>
      </c>
      <c r="C9654" t="s">
        <v>192</v>
      </c>
      <c r="D9654" t="s">
        <v>58717</v>
      </c>
      <c r="E9654" t="s">
        <v>134</v>
      </c>
      <c r="F9654" t="s">
        <v>532</v>
      </c>
      <c r="G9654" t="s">
        <v>137</v>
      </c>
      <c r="H9654" t="s">
        <v>137</v>
      </c>
      <c r="I9654" t="s">
        <v>137</v>
      </c>
      <c r="J9654" t="s">
        <v>150</v>
      </c>
      <c r="K9654" t="s">
        <v>151</v>
      </c>
      <c r="L9654" t="s">
        <v>152</v>
      </c>
      <c r="M9654" t="s">
        <v>137</v>
      </c>
      <c r="N9654" t="s">
        <v>3256</v>
      </c>
      <c r="O9654" t="s">
        <v>303</v>
      </c>
      <c r="P9654" s="1"/>
      <c r="Q9654" s="1">
        <v>45036.592361111114</v>
      </c>
      <c r="R9654" s="1">
        <v>45036.592361111114</v>
      </c>
      <c r="S9654" s="1">
        <v>45036.661111111112</v>
      </c>
      <c r="T9654" s="1">
        <v>45036.661111111112</v>
      </c>
      <c r="U9654" t="s">
        <v>2932</v>
      </c>
      <c r="V9654" t="s">
        <v>137</v>
      </c>
      <c r="W9654" t="s">
        <v>137</v>
      </c>
      <c r="X9654" t="s">
        <v>185</v>
      </c>
      <c r="Y9654" t="s">
        <v>137</v>
      </c>
      <c r="Z9654" t="s">
        <v>137</v>
      </c>
      <c r="AA9654" t="s">
        <v>137</v>
      </c>
      <c r="AB9654" t="s">
        <v>137</v>
      </c>
      <c r="AC9654" t="s">
        <v>137</v>
      </c>
      <c r="AD9654" s="2"/>
      <c r="AE9654" t="s">
        <v>137</v>
      </c>
      <c r="AF9654" t="s">
        <v>137</v>
      </c>
      <c r="AG9654" t="s">
        <v>137</v>
      </c>
      <c r="AH9654" t="s">
        <v>137</v>
      </c>
      <c r="AI9654" t="s">
        <v>137</v>
      </c>
      <c r="AJ9654" t="s">
        <v>137</v>
      </c>
      <c r="AK9654" t="s">
        <v>137</v>
      </c>
      <c r="AL9654" s="2"/>
      <c r="AM9654" t="s">
        <v>137</v>
      </c>
      <c r="AN9654" t="s">
        <v>137</v>
      </c>
      <c r="AO9654" t="s">
        <v>137</v>
      </c>
      <c r="AP9654" t="s">
        <v>137</v>
      </c>
      <c r="AQ9654" t="s">
        <v>137</v>
      </c>
      <c r="AR9654" t="s">
        <v>137</v>
      </c>
      <c r="AS9654" t="s">
        <v>137</v>
      </c>
      <c r="AT9654" t="s">
        <v>137</v>
      </c>
      <c r="AU9654" t="s">
        <v>137</v>
      </c>
      <c r="AV9654" t="s">
        <v>137</v>
      </c>
      <c r="AW9654" t="s">
        <v>137</v>
      </c>
      <c r="AX9654" t="s">
        <v>137</v>
      </c>
      <c r="AY9654" t="s">
        <v>137</v>
      </c>
      <c r="AZ9654" t="s">
        <v>137</v>
      </c>
      <c r="BA9654" t="s">
        <v>137</v>
      </c>
      <c r="BB9654" t="s">
        <v>137</v>
      </c>
      <c r="BC9654" t="s">
        <v>137</v>
      </c>
      <c r="BD9654" t="s">
        <v>137</v>
      </c>
      <c r="BE9654" t="s">
        <v>137</v>
      </c>
      <c r="BF9654" t="s">
        <v>137</v>
      </c>
      <c r="BG9654" t="s">
        <v>137</v>
      </c>
      <c r="BH9654" t="s">
        <v>137</v>
      </c>
      <c r="BI9654" t="s">
        <v>137</v>
      </c>
      <c r="BJ9654" t="s">
        <v>137</v>
      </c>
      <c r="BK9654" t="s">
        <v>137</v>
      </c>
      <c r="BL9654" t="s">
        <v>137</v>
      </c>
      <c r="BM9654" t="s">
        <v>137</v>
      </c>
      <c r="BN9654" t="s">
        <v>137</v>
      </c>
      <c r="BO9654" t="s">
        <v>137</v>
      </c>
      <c r="BP9654" t="s">
        <v>137</v>
      </c>
      <c r="BQ9654" t="s">
        <v>137</v>
      </c>
      <c r="BR9654" t="s">
        <v>137</v>
      </c>
      <c r="BS9654" t="s">
        <v>137</v>
      </c>
      <c r="BT9654" t="s">
        <v>137</v>
      </c>
      <c r="BU9654" t="s">
        <v>137</v>
      </c>
      <c r="BW9654" t="s">
        <v>137</v>
      </c>
      <c r="BX9654" t="s">
        <v>137</v>
      </c>
      <c r="BY9654" t="s">
        <v>137</v>
      </c>
      <c r="BZ9654" t="s">
        <v>137</v>
      </c>
      <c r="CA9654" t="s">
        <v>137</v>
      </c>
      <c r="CB9654" t="s">
        <v>137</v>
      </c>
      <c r="CC9654" t="s">
        <v>137</v>
      </c>
      <c r="CD9654" t="s">
        <v>137</v>
      </c>
      <c r="CE9654" t="s">
        <v>137</v>
      </c>
      <c r="CF9654" t="s">
        <v>137</v>
      </c>
      <c r="CG9654" t="s">
        <v>137</v>
      </c>
      <c r="CH9654" t="s">
        <v>137</v>
      </c>
      <c r="CI9654" t="s">
        <v>137</v>
      </c>
      <c r="CJ9654" t="s">
        <v>137</v>
      </c>
      <c r="CK9654" t="s">
        <v>137</v>
      </c>
      <c r="CL9654" t="s">
        <v>137</v>
      </c>
      <c r="CM9654" t="s">
        <v>137</v>
      </c>
      <c r="CN9654" t="s">
        <v>137</v>
      </c>
      <c r="CO9654" t="s">
        <v>137</v>
      </c>
      <c r="CP9654" t="s">
        <v>137</v>
      </c>
      <c r="CQ9654" s="1">
        <v>45036.661111111112</v>
      </c>
      <c r="CR9654" s="1">
        <v>45036.661111111112</v>
      </c>
      <c r="CS9654" s="1"/>
      <c r="CT9654" t="s">
        <v>58718</v>
      </c>
      <c r="CU9654" t="s">
        <v>58718</v>
      </c>
      <c r="CV9654" t="s">
        <v>27907</v>
      </c>
      <c r="CW9654" t="s">
        <v>27907</v>
      </c>
      <c r="CX9654" s="3"/>
      <c r="CY9654" s="3"/>
      <c r="DA9654" t="s">
        <v>137</v>
      </c>
      <c r="DB9654" t="s">
        <v>137</v>
      </c>
      <c r="DC9654" t="s">
        <v>137</v>
      </c>
      <c r="DD9654" t="s">
        <v>137</v>
      </c>
      <c r="DE9654" t="s">
        <v>137</v>
      </c>
      <c r="DF9654" t="s">
        <v>58719</v>
      </c>
      <c r="DG9654" t="s">
        <v>137</v>
      </c>
      <c r="DH9654" t="s">
        <v>137</v>
      </c>
      <c r="DI9654" t="s">
        <v>137</v>
      </c>
      <c r="DJ9654" t="s">
        <v>137</v>
      </c>
      <c r="DK9654">
        <v>0</v>
      </c>
      <c r="DL9654" t="s">
        <v>209</v>
      </c>
      <c r="DM9654" t="s">
        <v>137</v>
      </c>
      <c r="DN9654" t="s">
        <v>137</v>
      </c>
      <c r="DO9654" s="1">
        <v>45036.661111111112</v>
      </c>
      <c r="DP9654" s="1"/>
      <c r="DQ9654" t="s">
        <v>150</v>
      </c>
      <c r="DR9654" t="s">
        <v>151</v>
      </c>
      <c r="DS9654" t="s">
        <v>152</v>
      </c>
      <c r="DT9654" t="s">
        <v>137</v>
      </c>
      <c r="DU9654" t="s">
        <v>137</v>
      </c>
      <c r="DV9654" t="s">
        <v>137</v>
      </c>
      <c r="DW9654" t="s">
        <v>137</v>
      </c>
      <c r="DX9654" t="s">
        <v>137</v>
      </c>
      <c r="DY9654" t="s">
        <v>137</v>
      </c>
      <c r="DZ9654" t="s">
        <v>168</v>
      </c>
      <c r="EA9654" t="b">
        <v>0</v>
      </c>
      <c r="EB9654" t="s">
        <v>137</v>
      </c>
    </row>
    <row r="9655" spans="1:132" x14ac:dyDescent="0.25">
      <c r="A9655">
        <v>110267329</v>
      </c>
      <c r="B9655">
        <v>2377</v>
      </c>
      <c r="C9655" t="s">
        <v>192</v>
      </c>
      <c r="D9655" t="s">
        <v>58720</v>
      </c>
      <c r="E9655" t="s">
        <v>134</v>
      </c>
      <c r="F9655" t="s">
        <v>162</v>
      </c>
      <c r="G9655" t="s">
        <v>137</v>
      </c>
      <c r="H9655" t="s">
        <v>137</v>
      </c>
      <c r="I9655" t="s">
        <v>58721</v>
      </c>
      <c r="J9655" t="s">
        <v>150</v>
      </c>
      <c r="K9655" t="s">
        <v>151</v>
      </c>
      <c r="L9655" t="s">
        <v>152</v>
      </c>
      <c r="M9655" t="s">
        <v>137</v>
      </c>
      <c r="N9655" t="s">
        <v>1658</v>
      </c>
      <c r="O9655" t="s">
        <v>1658</v>
      </c>
      <c r="P9655" s="1"/>
      <c r="Q9655" s="1">
        <v>45036.576388888891</v>
      </c>
      <c r="R9655" s="1">
        <v>45036.576388888891</v>
      </c>
      <c r="S9655" s="1">
        <v>45037.402777777781</v>
      </c>
      <c r="T9655" s="1">
        <v>45037.402777777781</v>
      </c>
      <c r="U9655" t="s">
        <v>13034</v>
      </c>
      <c r="V9655" t="s">
        <v>137</v>
      </c>
      <c r="W9655" t="s">
        <v>137</v>
      </c>
      <c r="X9655" t="s">
        <v>185</v>
      </c>
      <c r="Y9655" t="s">
        <v>199</v>
      </c>
      <c r="Z9655" t="s">
        <v>137</v>
      </c>
      <c r="AA9655" t="s">
        <v>137</v>
      </c>
      <c r="AB9655" t="s">
        <v>137</v>
      </c>
      <c r="AC9655" t="s">
        <v>137</v>
      </c>
      <c r="AD9655" s="2"/>
      <c r="AE9655" t="s">
        <v>137</v>
      </c>
      <c r="AF9655" t="s">
        <v>137</v>
      </c>
      <c r="AG9655" t="s">
        <v>137</v>
      </c>
      <c r="AH9655" t="s">
        <v>137</v>
      </c>
      <c r="AI9655" t="s">
        <v>137</v>
      </c>
      <c r="AJ9655" t="s">
        <v>137</v>
      </c>
      <c r="AK9655" t="s">
        <v>137</v>
      </c>
      <c r="AL9655" s="2"/>
      <c r="AM9655" t="s">
        <v>137</v>
      </c>
      <c r="AN9655" t="s">
        <v>137</v>
      </c>
      <c r="AO9655" t="s">
        <v>137</v>
      </c>
      <c r="AP9655" t="s">
        <v>137</v>
      </c>
      <c r="AQ9655" t="s">
        <v>137</v>
      </c>
      <c r="AR9655" t="s">
        <v>137</v>
      </c>
      <c r="AS9655" t="s">
        <v>137</v>
      </c>
      <c r="AT9655" t="s">
        <v>137</v>
      </c>
      <c r="AU9655" t="s">
        <v>137</v>
      </c>
      <c r="AV9655" t="s">
        <v>137</v>
      </c>
      <c r="AW9655" t="s">
        <v>137</v>
      </c>
      <c r="AX9655" t="s">
        <v>137</v>
      </c>
      <c r="AY9655" t="s">
        <v>137</v>
      </c>
      <c r="AZ9655" t="s">
        <v>137</v>
      </c>
      <c r="BA9655" t="s">
        <v>137</v>
      </c>
      <c r="BB9655" t="s">
        <v>137</v>
      </c>
      <c r="BC9655" t="s">
        <v>137</v>
      </c>
      <c r="BD9655" t="s">
        <v>137</v>
      </c>
      <c r="BE9655" t="s">
        <v>137</v>
      </c>
      <c r="BF9655" t="s">
        <v>137</v>
      </c>
      <c r="BG9655" t="s">
        <v>137</v>
      </c>
      <c r="BH9655" t="s">
        <v>137</v>
      </c>
      <c r="BI9655" t="s">
        <v>137</v>
      </c>
      <c r="BJ9655" t="s">
        <v>137</v>
      </c>
      <c r="BK9655" t="s">
        <v>137</v>
      </c>
      <c r="BL9655" t="s">
        <v>137</v>
      </c>
      <c r="BM9655" t="s">
        <v>137</v>
      </c>
      <c r="BN9655" t="s">
        <v>137</v>
      </c>
      <c r="BO9655" t="s">
        <v>137</v>
      </c>
      <c r="BP9655" t="s">
        <v>137</v>
      </c>
      <c r="BQ9655" t="s">
        <v>137</v>
      </c>
      <c r="BR9655" t="s">
        <v>137</v>
      </c>
      <c r="BS9655" t="s">
        <v>137</v>
      </c>
      <c r="BT9655" t="s">
        <v>137</v>
      </c>
      <c r="BU9655" t="s">
        <v>137</v>
      </c>
      <c r="BW9655" t="s">
        <v>137</v>
      </c>
      <c r="BX9655" t="s">
        <v>137</v>
      </c>
      <c r="BY9655" t="s">
        <v>137</v>
      </c>
      <c r="BZ9655" t="s">
        <v>137</v>
      </c>
      <c r="CA9655" t="s">
        <v>137</v>
      </c>
      <c r="CB9655" t="s">
        <v>137</v>
      </c>
      <c r="CC9655" t="s">
        <v>137</v>
      </c>
      <c r="CD9655" t="s">
        <v>137</v>
      </c>
      <c r="CE9655" t="s">
        <v>137</v>
      </c>
      <c r="CF9655" t="s">
        <v>137</v>
      </c>
      <c r="CG9655" t="s">
        <v>137</v>
      </c>
      <c r="CH9655" t="s">
        <v>137</v>
      </c>
      <c r="CI9655" t="s">
        <v>137</v>
      </c>
      <c r="CJ9655" t="s">
        <v>137</v>
      </c>
      <c r="CK9655" t="s">
        <v>137</v>
      </c>
      <c r="CL9655" t="s">
        <v>137</v>
      </c>
      <c r="CM9655" t="s">
        <v>137</v>
      </c>
      <c r="CN9655" t="s">
        <v>137</v>
      </c>
      <c r="CO9655" t="s">
        <v>137</v>
      </c>
      <c r="CP9655" t="s">
        <v>137</v>
      </c>
      <c r="CQ9655" s="1">
        <v>45037.402777777781</v>
      </c>
      <c r="CR9655" s="1">
        <v>45037.402777777781</v>
      </c>
      <c r="CS9655" s="1"/>
      <c r="CT9655" t="s">
        <v>137</v>
      </c>
      <c r="CU9655" t="s">
        <v>137</v>
      </c>
      <c r="CV9655" t="s">
        <v>58722</v>
      </c>
      <c r="CW9655" t="s">
        <v>58723</v>
      </c>
      <c r="CX9655" s="3"/>
      <c r="CY9655" s="3"/>
      <c r="CZ9655">
        <v>1</v>
      </c>
      <c r="DA9655" t="s">
        <v>137</v>
      </c>
      <c r="DB9655" t="s">
        <v>137</v>
      </c>
      <c r="DC9655" t="s">
        <v>137</v>
      </c>
      <c r="DD9655" t="s">
        <v>137</v>
      </c>
      <c r="DE9655" t="s">
        <v>137</v>
      </c>
      <c r="DF9655" t="s">
        <v>137</v>
      </c>
      <c r="DG9655" t="s">
        <v>137</v>
      </c>
      <c r="DH9655" t="s">
        <v>137</v>
      </c>
      <c r="DI9655" t="s">
        <v>137</v>
      </c>
      <c r="DJ9655" t="s">
        <v>137</v>
      </c>
      <c r="DK9655">
        <v>0</v>
      </c>
      <c r="DL9655" t="s">
        <v>209</v>
      </c>
      <c r="DM9655" t="s">
        <v>137</v>
      </c>
      <c r="DN9655" t="s">
        <v>137</v>
      </c>
      <c r="DO9655" s="1">
        <v>45037.402777777781</v>
      </c>
      <c r="DP9655" s="1"/>
      <c r="DQ9655" t="s">
        <v>150</v>
      </c>
      <c r="DR9655" t="s">
        <v>151</v>
      </c>
      <c r="DS9655" t="s">
        <v>152</v>
      </c>
      <c r="DT9655" t="s">
        <v>137</v>
      </c>
      <c r="DU9655" t="s">
        <v>137</v>
      </c>
      <c r="DV9655" t="s">
        <v>137</v>
      </c>
      <c r="DW9655" t="s">
        <v>137</v>
      </c>
      <c r="DX9655" t="s">
        <v>14146</v>
      </c>
      <c r="DY9655" t="s">
        <v>137</v>
      </c>
      <c r="DZ9655" t="s">
        <v>168</v>
      </c>
      <c r="EA9655" t="b">
        <v>0</v>
      </c>
      <c r="EB9655" t="s">
        <v>137</v>
      </c>
    </row>
    <row r="9656" spans="1:132" x14ac:dyDescent="0.25">
      <c r="A9656">
        <v>110267320</v>
      </c>
      <c r="B9656">
        <v>2376</v>
      </c>
      <c r="C9656" t="s">
        <v>192</v>
      </c>
      <c r="D9656" t="s">
        <v>58724</v>
      </c>
      <c r="E9656" t="s">
        <v>134</v>
      </c>
      <c r="F9656" t="s">
        <v>162</v>
      </c>
      <c r="G9656" t="s">
        <v>137</v>
      </c>
      <c r="H9656" t="s">
        <v>137</v>
      </c>
      <c r="I9656" t="s">
        <v>58725</v>
      </c>
      <c r="J9656" t="s">
        <v>1034</v>
      </c>
      <c r="K9656" t="s">
        <v>846</v>
      </c>
      <c r="L9656" t="s">
        <v>1035</v>
      </c>
      <c r="M9656" t="s">
        <v>137</v>
      </c>
      <c r="N9656" t="s">
        <v>183</v>
      </c>
      <c r="O9656" t="s">
        <v>183</v>
      </c>
      <c r="P9656" s="1"/>
      <c r="Q9656" s="1">
        <v>45036.576388888891</v>
      </c>
      <c r="R9656" s="1">
        <v>45036.576388888891</v>
      </c>
      <c r="S9656" s="1">
        <v>45036.595138888886</v>
      </c>
      <c r="T9656" s="1">
        <v>45036.595138888886</v>
      </c>
      <c r="U9656" t="s">
        <v>38868</v>
      </c>
      <c r="V9656" t="s">
        <v>137</v>
      </c>
      <c r="W9656" t="s">
        <v>137</v>
      </c>
      <c r="X9656" t="s">
        <v>137</v>
      </c>
      <c r="Y9656" t="s">
        <v>186</v>
      </c>
      <c r="Z9656" t="s">
        <v>137</v>
      </c>
      <c r="AA9656" t="s">
        <v>137</v>
      </c>
      <c r="AB9656" t="s">
        <v>137</v>
      </c>
      <c r="AC9656" t="s">
        <v>137</v>
      </c>
      <c r="AD9656" s="2"/>
      <c r="AE9656" t="s">
        <v>137</v>
      </c>
      <c r="AF9656" t="s">
        <v>137</v>
      </c>
      <c r="AG9656" t="s">
        <v>137</v>
      </c>
      <c r="AH9656" t="s">
        <v>137</v>
      </c>
      <c r="AI9656" t="s">
        <v>137</v>
      </c>
      <c r="AJ9656" t="s">
        <v>137</v>
      </c>
      <c r="AK9656" t="s">
        <v>137</v>
      </c>
      <c r="AL9656" s="2"/>
      <c r="AM9656" t="s">
        <v>137</v>
      </c>
      <c r="AN9656" t="s">
        <v>137</v>
      </c>
      <c r="AO9656" t="s">
        <v>137</v>
      </c>
      <c r="AP9656" t="s">
        <v>137</v>
      </c>
      <c r="AQ9656" t="s">
        <v>137</v>
      </c>
      <c r="AR9656" t="s">
        <v>137</v>
      </c>
      <c r="AS9656" t="s">
        <v>137</v>
      </c>
      <c r="AT9656" t="s">
        <v>137</v>
      </c>
      <c r="AU9656" t="s">
        <v>137</v>
      </c>
      <c r="AV9656" t="s">
        <v>137</v>
      </c>
      <c r="AW9656" t="s">
        <v>137</v>
      </c>
      <c r="AX9656" t="s">
        <v>137</v>
      </c>
      <c r="AY9656" t="s">
        <v>137</v>
      </c>
      <c r="AZ9656" t="s">
        <v>137</v>
      </c>
      <c r="BA9656" t="s">
        <v>137</v>
      </c>
      <c r="BB9656" t="s">
        <v>137</v>
      </c>
      <c r="BC9656" t="s">
        <v>137</v>
      </c>
      <c r="BD9656" t="s">
        <v>137</v>
      </c>
      <c r="BE9656" t="s">
        <v>137</v>
      </c>
      <c r="BF9656" t="s">
        <v>137</v>
      </c>
      <c r="BG9656" t="s">
        <v>137</v>
      </c>
      <c r="BH9656" t="s">
        <v>137</v>
      </c>
      <c r="BI9656" t="s">
        <v>137</v>
      </c>
      <c r="BJ9656" t="s">
        <v>137</v>
      </c>
      <c r="BK9656" t="s">
        <v>137</v>
      </c>
      <c r="BL9656" t="s">
        <v>137</v>
      </c>
      <c r="BM9656" t="s">
        <v>137</v>
      </c>
      <c r="BN9656" t="s">
        <v>137</v>
      </c>
      <c r="BO9656" t="s">
        <v>137</v>
      </c>
      <c r="BP9656" t="s">
        <v>137</v>
      </c>
      <c r="BQ9656" t="s">
        <v>137</v>
      </c>
      <c r="BR9656" t="s">
        <v>137</v>
      </c>
      <c r="BS9656" t="s">
        <v>137</v>
      </c>
      <c r="BT9656" t="s">
        <v>137</v>
      </c>
      <c r="BU9656" t="s">
        <v>137</v>
      </c>
      <c r="BW9656" t="s">
        <v>137</v>
      </c>
      <c r="BX9656" t="s">
        <v>137</v>
      </c>
      <c r="BY9656" t="s">
        <v>137</v>
      </c>
      <c r="BZ9656" t="s">
        <v>137</v>
      </c>
      <c r="CA9656" t="s">
        <v>137</v>
      </c>
      <c r="CB9656" t="s">
        <v>137</v>
      </c>
      <c r="CC9656" t="s">
        <v>137</v>
      </c>
      <c r="CD9656" t="s">
        <v>137</v>
      </c>
      <c r="CE9656" t="s">
        <v>137</v>
      </c>
      <c r="CF9656" t="s">
        <v>137</v>
      </c>
      <c r="CG9656" t="s">
        <v>137</v>
      </c>
      <c r="CH9656" t="s">
        <v>137</v>
      </c>
      <c r="CI9656" t="s">
        <v>137</v>
      </c>
      <c r="CJ9656" t="s">
        <v>137</v>
      </c>
      <c r="CK9656" t="s">
        <v>137</v>
      </c>
      <c r="CL9656" t="s">
        <v>137</v>
      </c>
      <c r="CM9656" t="s">
        <v>137</v>
      </c>
      <c r="CN9656" t="s">
        <v>137</v>
      </c>
      <c r="CO9656" t="s">
        <v>137</v>
      </c>
      <c r="CP9656" t="s">
        <v>137</v>
      </c>
      <c r="CQ9656" s="1">
        <v>45036.595138888886</v>
      </c>
      <c r="CR9656" s="1">
        <v>45036.595138888886</v>
      </c>
      <c r="CS9656" s="1"/>
      <c r="CT9656" t="s">
        <v>10848</v>
      </c>
      <c r="CU9656" t="s">
        <v>10848</v>
      </c>
      <c r="CV9656" t="s">
        <v>320</v>
      </c>
      <c r="CW9656" t="s">
        <v>320</v>
      </c>
      <c r="CX9656" s="3"/>
      <c r="CY9656" s="3"/>
      <c r="CZ9656">
        <v>1</v>
      </c>
      <c r="DA9656" t="s">
        <v>137</v>
      </c>
      <c r="DB9656" t="s">
        <v>137</v>
      </c>
      <c r="DC9656" t="s">
        <v>137</v>
      </c>
      <c r="DD9656" t="s">
        <v>137</v>
      </c>
      <c r="DE9656" t="s">
        <v>137</v>
      </c>
      <c r="DF9656" t="s">
        <v>58726</v>
      </c>
      <c r="DG9656" t="s">
        <v>137</v>
      </c>
      <c r="DH9656" t="s">
        <v>137</v>
      </c>
      <c r="DI9656" t="s">
        <v>137</v>
      </c>
      <c r="DJ9656" t="s">
        <v>137</v>
      </c>
      <c r="DK9656">
        <v>0</v>
      </c>
      <c r="DL9656" t="s">
        <v>209</v>
      </c>
      <c r="DM9656" t="s">
        <v>58727</v>
      </c>
      <c r="DN9656" t="s">
        <v>137</v>
      </c>
      <c r="DO9656" s="1">
        <v>45036.595138888886</v>
      </c>
      <c r="DP9656" s="1"/>
      <c r="DQ9656" t="s">
        <v>29288</v>
      </c>
      <c r="DR9656" t="s">
        <v>29289</v>
      </c>
      <c r="DS9656" t="s">
        <v>29290</v>
      </c>
      <c r="DT9656" t="s">
        <v>137</v>
      </c>
      <c r="DU9656" t="s">
        <v>137</v>
      </c>
      <c r="DV9656" t="s">
        <v>137</v>
      </c>
      <c r="DW9656" t="s">
        <v>137</v>
      </c>
      <c r="DX9656" t="s">
        <v>11419</v>
      </c>
      <c r="DY9656" t="s">
        <v>137</v>
      </c>
      <c r="DZ9656" t="s">
        <v>168</v>
      </c>
      <c r="EA9656" t="b">
        <v>0</v>
      </c>
      <c r="EB9656" t="s">
        <v>137</v>
      </c>
    </row>
    <row r="9657" spans="1:132" x14ac:dyDescent="0.25">
      <c r="A9657">
        <v>110264184</v>
      </c>
      <c r="B9657">
        <v>2375</v>
      </c>
      <c r="C9657" t="s">
        <v>192</v>
      </c>
      <c r="D9657" t="s">
        <v>58728</v>
      </c>
      <c r="E9657" t="s">
        <v>1457</v>
      </c>
      <c r="F9657" t="s">
        <v>162</v>
      </c>
      <c r="G9657" t="s">
        <v>137</v>
      </c>
      <c r="H9657" t="s">
        <v>137</v>
      </c>
      <c r="I9657" t="s">
        <v>58729</v>
      </c>
      <c r="J9657" t="s">
        <v>1490</v>
      </c>
      <c r="K9657" t="s">
        <v>1491</v>
      </c>
      <c r="L9657" t="s">
        <v>1492</v>
      </c>
      <c r="M9657" t="s">
        <v>137</v>
      </c>
      <c r="N9657" t="s">
        <v>1483</v>
      </c>
      <c r="O9657" t="s">
        <v>1483</v>
      </c>
      <c r="P9657" s="1"/>
      <c r="Q9657" s="1">
        <v>45036.554166666669</v>
      </c>
      <c r="R9657" s="1">
        <v>45036.554166666669</v>
      </c>
      <c r="S9657" s="1">
        <v>45037.467361111114</v>
      </c>
      <c r="T9657" s="1">
        <v>45037.467361111114</v>
      </c>
      <c r="U9657" t="s">
        <v>9238</v>
      </c>
      <c r="V9657" t="s">
        <v>137</v>
      </c>
      <c r="W9657" t="s">
        <v>137</v>
      </c>
      <c r="X9657" t="s">
        <v>176</v>
      </c>
      <c r="Y9657" t="s">
        <v>199</v>
      </c>
      <c r="Z9657" t="s">
        <v>137</v>
      </c>
      <c r="AA9657" t="s">
        <v>137</v>
      </c>
      <c r="AB9657" t="s">
        <v>137</v>
      </c>
      <c r="AC9657" t="s">
        <v>137</v>
      </c>
      <c r="AD9657" s="2"/>
      <c r="AE9657" t="s">
        <v>137</v>
      </c>
      <c r="AF9657" t="s">
        <v>137</v>
      </c>
      <c r="AG9657" t="s">
        <v>137</v>
      </c>
      <c r="AH9657" t="s">
        <v>137</v>
      </c>
      <c r="AI9657" t="s">
        <v>137</v>
      </c>
      <c r="AJ9657" t="s">
        <v>137</v>
      </c>
      <c r="AK9657" t="s">
        <v>137</v>
      </c>
      <c r="AL9657" s="2"/>
      <c r="AM9657" t="s">
        <v>137</v>
      </c>
      <c r="AN9657" t="s">
        <v>137</v>
      </c>
      <c r="AO9657" t="s">
        <v>137</v>
      </c>
      <c r="AP9657" t="s">
        <v>137</v>
      </c>
      <c r="AQ9657" t="s">
        <v>137</v>
      </c>
      <c r="AR9657" t="s">
        <v>137</v>
      </c>
      <c r="AS9657" t="s">
        <v>137</v>
      </c>
      <c r="AT9657" t="s">
        <v>137</v>
      </c>
      <c r="AU9657" t="s">
        <v>137</v>
      </c>
      <c r="AV9657" t="s">
        <v>137</v>
      </c>
      <c r="AW9657" t="s">
        <v>137</v>
      </c>
      <c r="AX9657" t="s">
        <v>137</v>
      </c>
      <c r="AY9657" t="s">
        <v>137</v>
      </c>
      <c r="AZ9657" t="s">
        <v>137</v>
      </c>
      <c r="BA9657" t="s">
        <v>137</v>
      </c>
      <c r="BB9657" t="s">
        <v>137</v>
      </c>
      <c r="BC9657" t="s">
        <v>137</v>
      </c>
      <c r="BD9657" t="s">
        <v>137</v>
      </c>
      <c r="BE9657" t="s">
        <v>137</v>
      </c>
      <c r="BF9657" t="s">
        <v>137</v>
      </c>
      <c r="BG9657" t="s">
        <v>137</v>
      </c>
      <c r="BH9657" t="s">
        <v>137</v>
      </c>
      <c r="BI9657" t="s">
        <v>137</v>
      </c>
      <c r="BJ9657" t="s">
        <v>137</v>
      </c>
      <c r="BK9657" t="s">
        <v>137</v>
      </c>
      <c r="BL9657" t="s">
        <v>137</v>
      </c>
      <c r="BM9657" t="s">
        <v>137</v>
      </c>
      <c r="BN9657" t="s">
        <v>137</v>
      </c>
      <c r="BO9657" t="s">
        <v>137</v>
      </c>
      <c r="BP9657" t="s">
        <v>137</v>
      </c>
      <c r="BQ9657" t="s">
        <v>137</v>
      </c>
      <c r="BR9657" t="s">
        <v>137</v>
      </c>
      <c r="BS9657" t="s">
        <v>137</v>
      </c>
      <c r="BT9657" t="s">
        <v>137</v>
      </c>
      <c r="BU9657" t="s">
        <v>137</v>
      </c>
      <c r="BW9657" t="s">
        <v>137</v>
      </c>
      <c r="BX9657" t="s">
        <v>137</v>
      </c>
      <c r="BY9657" t="s">
        <v>137</v>
      </c>
      <c r="BZ9657" t="s">
        <v>137</v>
      </c>
      <c r="CA9657" t="s">
        <v>137</v>
      </c>
      <c r="CB9657" t="s">
        <v>137</v>
      </c>
      <c r="CC9657" t="s">
        <v>137</v>
      </c>
      <c r="CD9657" t="s">
        <v>137</v>
      </c>
      <c r="CE9657" t="s">
        <v>137</v>
      </c>
      <c r="CF9657" t="s">
        <v>137</v>
      </c>
      <c r="CG9657" t="s">
        <v>137</v>
      </c>
      <c r="CH9657" t="s">
        <v>137</v>
      </c>
      <c r="CI9657" t="s">
        <v>137</v>
      </c>
      <c r="CJ9657" t="s">
        <v>137</v>
      </c>
      <c r="CK9657" t="s">
        <v>137</v>
      </c>
      <c r="CL9657" t="s">
        <v>137</v>
      </c>
      <c r="CM9657" t="s">
        <v>137</v>
      </c>
      <c r="CN9657" t="s">
        <v>137</v>
      </c>
      <c r="CO9657" t="s">
        <v>137</v>
      </c>
      <c r="CP9657" t="s">
        <v>137</v>
      </c>
      <c r="CQ9657" s="1">
        <v>45037.467361111114</v>
      </c>
      <c r="CR9657" s="1">
        <v>45037.467361111114</v>
      </c>
      <c r="CS9657" s="1"/>
      <c r="CT9657" t="s">
        <v>58730</v>
      </c>
      <c r="CU9657" t="s">
        <v>58731</v>
      </c>
      <c r="CV9657" t="s">
        <v>58732</v>
      </c>
      <c r="CW9657" t="s">
        <v>58733</v>
      </c>
      <c r="CX9657" s="3"/>
      <c r="CY9657" s="3"/>
      <c r="CZ9657">
        <v>1</v>
      </c>
      <c r="DA9657" t="s">
        <v>137</v>
      </c>
      <c r="DB9657" t="s">
        <v>137</v>
      </c>
      <c r="DC9657" t="s">
        <v>137</v>
      </c>
      <c r="DD9657" t="s">
        <v>137</v>
      </c>
      <c r="DE9657" t="s">
        <v>137</v>
      </c>
      <c r="DF9657" t="s">
        <v>58734</v>
      </c>
      <c r="DG9657" t="s">
        <v>137</v>
      </c>
      <c r="DH9657" t="s">
        <v>137</v>
      </c>
      <c r="DI9657" t="s">
        <v>137</v>
      </c>
      <c r="DJ9657" t="s">
        <v>137</v>
      </c>
      <c r="DK9657">
        <v>0</v>
      </c>
      <c r="DL9657" t="s">
        <v>137</v>
      </c>
      <c r="DM9657" t="s">
        <v>137</v>
      </c>
      <c r="DN9657" t="s">
        <v>137</v>
      </c>
      <c r="DO9657" s="1">
        <v>45037.467361111114</v>
      </c>
      <c r="DP9657" s="1"/>
      <c r="DQ9657" t="s">
        <v>1490</v>
      </c>
      <c r="DR9657" t="s">
        <v>1491</v>
      </c>
      <c r="DS9657" t="s">
        <v>1492</v>
      </c>
      <c r="DT9657" t="s">
        <v>137</v>
      </c>
      <c r="DU9657" t="s">
        <v>137</v>
      </c>
      <c r="DV9657" t="s">
        <v>137</v>
      </c>
      <c r="DW9657" t="s">
        <v>137</v>
      </c>
      <c r="DX9657" t="s">
        <v>137</v>
      </c>
      <c r="DY9657" t="s">
        <v>137</v>
      </c>
      <c r="DZ9657" t="s">
        <v>168</v>
      </c>
      <c r="EA9657" t="b">
        <v>0</v>
      </c>
      <c r="EB9657" t="s">
        <v>137</v>
      </c>
    </row>
    <row r="9658" spans="1:132" x14ac:dyDescent="0.25">
      <c r="A9658">
        <v>110262027</v>
      </c>
      <c r="B9658">
        <v>2374</v>
      </c>
      <c r="C9658" t="s">
        <v>192</v>
      </c>
      <c r="D9658" t="s">
        <v>830</v>
      </c>
      <c r="E9658" t="s">
        <v>134</v>
      </c>
      <c r="F9658" t="s">
        <v>135</v>
      </c>
      <c r="G9658" t="s">
        <v>670</v>
      </c>
      <c r="H9658" t="s">
        <v>831</v>
      </c>
      <c r="I9658" t="s">
        <v>832</v>
      </c>
      <c r="J9658" t="s">
        <v>150</v>
      </c>
      <c r="K9658" t="s">
        <v>151</v>
      </c>
      <c r="L9658" t="s">
        <v>152</v>
      </c>
      <c r="M9658" t="s">
        <v>137</v>
      </c>
      <c r="N9658" t="s">
        <v>29799</v>
      </c>
      <c r="O9658" t="s">
        <v>29799</v>
      </c>
      <c r="P9658" s="1">
        <v>45040</v>
      </c>
      <c r="Q9658" s="1">
        <v>45036.539583333331</v>
      </c>
      <c r="R9658" s="1">
        <v>45036.539583333331</v>
      </c>
      <c r="S9658" s="1">
        <v>45040.665277777778</v>
      </c>
      <c r="T9658" s="1">
        <v>45040.665277777778</v>
      </c>
      <c r="U9658" t="s">
        <v>834</v>
      </c>
      <c r="V9658" t="s">
        <v>137</v>
      </c>
      <c r="W9658" t="s">
        <v>137</v>
      </c>
      <c r="X9658" t="s">
        <v>185</v>
      </c>
      <c r="Y9658" t="s">
        <v>361</v>
      </c>
      <c r="Z9658" t="s">
        <v>1210</v>
      </c>
      <c r="AA9658" t="s">
        <v>58735</v>
      </c>
      <c r="AB9658" t="s">
        <v>137</v>
      </c>
      <c r="AC9658" t="s">
        <v>835</v>
      </c>
      <c r="AD9658" s="2">
        <v>45033</v>
      </c>
      <c r="AE9658" t="s">
        <v>58736</v>
      </c>
      <c r="AF9658" t="s">
        <v>29802</v>
      </c>
      <c r="AG9658" t="s">
        <v>137</v>
      </c>
      <c r="AH9658" t="s">
        <v>137</v>
      </c>
      <c r="AI9658" t="s">
        <v>137</v>
      </c>
      <c r="AJ9658" t="s">
        <v>137</v>
      </c>
      <c r="AK9658" t="s">
        <v>137</v>
      </c>
      <c r="AL9658" s="2"/>
      <c r="AM9658" t="s">
        <v>906</v>
      </c>
      <c r="AN9658" t="s">
        <v>58737</v>
      </c>
      <c r="AO9658" t="s">
        <v>137</v>
      </c>
      <c r="AP9658" t="s">
        <v>58738</v>
      </c>
      <c r="AQ9658" t="s">
        <v>137</v>
      </c>
      <c r="AR9658" t="s">
        <v>137</v>
      </c>
      <c r="AS9658" t="s">
        <v>137</v>
      </c>
      <c r="AT9658" t="s">
        <v>137</v>
      </c>
      <c r="AU9658" t="s">
        <v>137</v>
      </c>
      <c r="AV9658" t="s">
        <v>137</v>
      </c>
      <c r="AW9658" t="s">
        <v>137</v>
      </c>
      <c r="AX9658" t="s">
        <v>137</v>
      </c>
      <c r="AY9658" t="s">
        <v>137</v>
      </c>
      <c r="AZ9658" t="s">
        <v>32901</v>
      </c>
      <c r="BA9658" t="s">
        <v>3263</v>
      </c>
      <c r="BB9658" t="s">
        <v>137</v>
      </c>
      <c r="BC9658" t="s">
        <v>137</v>
      </c>
      <c r="BD9658" t="s">
        <v>137</v>
      </c>
      <c r="BE9658" t="s">
        <v>137</v>
      </c>
      <c r="BF9658" t="s">
        <v>137</v>
      </c>
      <c r="BG9658" t="s">
        <v>137</v>
      </c>
      <c r="BH9658" t="s">
        <v>137</v>
      </c>
      <c r="BI9658" t="s">
        <v>137</v>
      </c>
      <c r="BJ9658" t="s">
        <v>137</v>
      </c>
      <c r="BK9658" t="s">
        <v>137</v>
      </c>
      <c r="BL9658" t="s">
        <v>137</v>
      </c>
      <c r="BM9658" t="s">
        <v>137</v>
      </c>
      <c r="BN9658" t="s">
        <v>137</v>
      </c>
      <c r="BO9658" t="s">
        <v>137</v>
      </c>
      <c r="BP9658" t="s">
        <v>137</v>
      </c>
      <c r="BQ9658" t="s">
        <v>137</v>
      </c>
      <c r="BR9658" t="s">
        <v>137</v>
      </c>
      <c r="BS9658" t="s">
        <v>137</v>
      </c>
      <c r="BT9658" t="s">
        <v>137</v>
      </c>
      <c r="BU9658" t="s">
        <v>137</v>
      </c>
      <c r="BV9658">
        <v>536</v>
      </c>
      <c r="BW9658" t="s">
        <v>841</v>
      </c>
      <c r="BX9658" t="s">
        <v>137</v>
      </c>
      <c r="BY9658" t="s">
        <v>137</v>
      </c>
      <c r="BZ9658" t="s">
        <v>137</v>
      </c>
      <c r="CA9658" t="s">
        <v>137</v>
      </c>
      <c r="CB9658" t="s">
        <v>137</v>
      </c>
      <c r="CC9658" t="s">
        <v>137</v>
      </c>
      <c r="CD9658" t="s">
        <v>843</v>
      </c>
      <c r="CE9658" t="s">
        <v>137</v>
      </c>
      <c r="CF9658" t="s">
        <v>844</v>
      </c>
      <c r="CG9658" t="s">
        <v>910</v>
      </c>
      <c r="CH9658" t="s">
        <v>910</v>
      </c>
      <c r="CI9658" t="s">
        <v>681</v>
      </c>
      <c r="CJ9658" t="s">
        <v>137</v>
      </c>
      <c r="CK9658" t="s">
        <v>137</v>
      </c>
      <c r="CL9658" t="s">
        <v>137</v>
      </c>
      <c r="CM9658" t="s">
        <v>137</v>
      </c>
      <c r="CN9658" t="s">
        <v>137</v>
      </c>
      <c r="CO9658" t="s">
        <v>137</v>
      </c>
      <c r="CP9658" t="s">
        <v>137</v>
      </c>
      <c r="CQ9658" s="1">
        <v>45040.665277777778</v>
      </c>
      <c r="CR9658" s="1">
        <v>45040.665277777778</v>
      </c>
      <c r="CS9658" s="1"/>
      <c r="CT9658" t="s">
        <v>58739</v>
      </c>
      <c r="CU9658" t="s">
        <v>58740</v>
      </c>
      <c r="CV9658" t="s">
        <v>16617</v>
      </c>
      <c r="CW9658" t="s">
        <v>58741</v>
      </c>
      <c r="CX9658" s="3"/>
      <c r="CY9658" s="3"/>
      <c r="CZ9658">
        <v>1</v>
      </c>
      <c r="DA9658" t="s">
        <v>58742</v>
      </c>
      <c r="DB9658" t="s">
        <v>137</v>
      </c>
      <c r="DC9658" t="s">
        <v>137</v>
      </c>
      <c r="DD9658" t="s">
        <v>137</v>
      </c>
      <c r="DE9658" t="s">
        <v>137</v>
      </c>
      <c r="DF9658" t="s">
        <v>58743</v>
      </c>
      <c r="DG9658" t="s">
        <v>137</v>
      </c>
      <c r="DH9658" t="s">
        <v>137</v>
      </c>
      <c r="DI9658" t="s">
        <v>137</v>
      </c>
      <c r="DJ9658" t="s">
        <v>137</v>
      </c>
      <c r="DK9658">
        <v>0</v>
      </c>
      <c r="DL9658" t="s">
        <v>209</v>
      </c>
      <c r="DM9658" t="s">
        <v>137</v>
      </c>
      <c r="DN9658" t="s">
        <v>137</v>
      </c>
      <c r="DO9658" s="1">
        <v>45040.665277777778</v>
      </c>
      <c r="DP9658" s="1"/>
      <c r="DQ9658" t="s">
        <v>150</v>
      </c>
      <c r="DR9658" t="s">
        <v>151</v>
      </c>
      <c r="DS9658" t="s">
        <v>152</v>
      </c>
      <c r="DT9658" t="s">
        <v>137</v>
      </c>
      <c r="DU9658" t="s">
        <v>137</v>
      </c>
      <c r="DV9658" t="s">
        <v>846</v>
      </c>
      <c r="DW9658" t="s">
        <v>137</v>
      </c>
      <c r="DX9658" t="s">
        <v>137</v>
      </c>
      <c r="DY9658" t="s">
        <v>137</v>
      </c>
      <c r="DZ9658" t="s">
        <v>148</v>
      </c>
      <c r="EA9658" t="b">
        <v>0</v>
      </c>
      <c r="EB9658" t="s">
        <v>137</v>
      </c>
    </row>
    <row r="9659" spans="1:132" x14ac:dyDescent="0.25">
      <c r="A9659">
        <v>110261984</v>
      </c>
      <c r="B9659">
        <v>2373</v>
      </c>
      <c r="C9659" t="s">
        <v>192</v>
      </c>
      <c r="D9659" t="s">
        <v>885</v>
      </c>
      <c r="E9659" t="s">
        <v>134</v>
      </c>
      <c r="F9659" t="s">
        <v>162</v>
      </c>
      <c r="G9659" t="s">
        <v>137</v>
      </c>
      <c r="H9659" t="s">
        <v>137</v>
      </c>
      <c r="I9659" t="s">
        <v>58744</v>
      </c>
      <c r="J9659" t="s">
        <v>150</v>
      </c>
      <c r="K9659" t="s">
        <v>151</v>
      </c>
      <c r="L9659" t="s">
        <v>152</v>
      </c>
      <c r="M9659" t="s">
        <v>137</v>
      </c>
      <c r="N9659" t="s">
        <v>1658</v>
      </c>
      <c r="O9659" t="s">
        <v>1658</v>
      </c>
      <c r="P9659" s="1"/>
      <c r="Q9659" s="1">
        <v>45036.539583333331</v>
      </c>
      <c r="R9659" s="1">
        <v>45036.539583333331</v>
      </c>
      <c r="S9659" s="1">
        <v>45037.460416666669</v>
      </c>
      <c r="T9659" s="1">
        <v>45037.460416666669</v>
      </c>
      <c r="U9659" t="s">
        <v>13034</v>
      </c>
      <c r="V9659" t="s">
        <v>137</v>
      </c>
      <c r="W9659" t="s">
        <v>137</v>
      </c>
      <c r="X9659" t="s">
        <v>185</v>
      </c>
      <c r="Y9659" t="s">
        <v>199</v>
      </c>
      <c r="Z9659" t="s">
        <v>137</v>
      </c>
      <c r="AA9659" t="s">
        <v>137</v>
      </c>
      <c r="AB9659" t="s">
        <v>137</v>
      </c>
      <c r="AC9659" t="s">
        <v>137</v>
      </c>
      <c r="AD9659" s="2"/>
      <c r="AE9659" t="s">
        <v>137</v>
      </c>
      <c r="AF9659" t="s">
        <v>137</v>
      </c>
      <c r="AG9659" t="s">
        <v>137</v>
      </c>
      <c r="AH9659" t="s">
        <v>137</v>
      </c>
      <c r="AI9659" t="s">
        <v>137</v>
      </c>
      <c r="AJ9659" t="s">
        <v>137</v>
      </c>
      <c r="AK9659" t="s">
        <v>137</v>
      </c>
      <c r="AL9659" s="2"/>
      <c r="AM9659" t="s">
        <v>137</v>
      </c>
      <c r="AN9659" t="s">
        <v>137</v>
      </c>
      <c r="AO9659" t="s">
        <v>137</v>
      </c>
      <c r="AP9659" t="s">
        <v>137</v>
      </c>
      <c r="AQ9659" t="s">
        <v>137</v>
      </c>
      <c r="AR9659" t="s">
        <v>137</v>
      </c>
      <c r="AS9659" t="s">
        <v>137</v>
      </c>
      <c r="AT9659" t="s">
        <v>137</v>
      </c>
      <c r="AU9659" t="s">
        <v>137</v>
      </c>
      <c r="AV9659" t="s">
        <v>137</v>
      </c>
      <c r="AW9659" t="s">
        <v>137</v>
      </c>
      <c r="AX9659" t="s">
        <v>137</v>
      </c>
      <c r="AY9659" t="s">
        <v>137</v>
      </c>
      <c r="AZ9659" t="s">
        <v>137</v>
      </c>
      <c r="BA9659" t="s">
        <v>137</v>
      </c>
      <c r="BB9659" t="s">
        <v>137</v>
      </c>
      <c r="BC9659" t="s">
        <v>137</v>
      </c>
      <c r="BD9659" t="s">
        <v>137</v>
      </c>
      <c r="BE9659" t="s">
        <v>137</v>
      </c>
      <c r="BF9659" t="s">
        <v>137</v>
      </c>
      <c r="BG9659" t="s">
        <v>137</v>
      </c>
      <c r="BH9659" t="s">
        <v>137</v>
      </c>
      <c r="BI9659" t="s">
        <v>137</v>
      </c>
      <c r="BJ9659" t="s">
        <v>137</v>
      </c>
      <c r="BK9659" t="s">
        <v>137</v>
      </c>
      <c r="BL9659" t="s">
        <v>137</v>
      </c>
      <c r="BM9659" t="s">
        <v>137</v>
      </c>
      <c r="BN9659" t="s">
        <v>137</v>
      </c>
      <c r="BO9659" t="s">
        <v>137</v>
      </c>
      <c r="BP9659" t="s">
        <v>137</v>
      </c>
      <c r="BQ9659" t="s">
        <v>137</v>
      </c>
      <c r="BR9659" t="s">
        <v>137</v>
      </c>
      <c r="BS9659" t="s">
        <v>137</v>
      </c>
      <c r="BT9659" t="s">
        <v>137</v>
      </c>
      <c r="BU9659" t="s">
        <v>137</v>
      </c>
      <c r="BW9659" t="s">
        <v>137</v>
      </c>
      <c r="BX9659" t="s">
        <v>137</v>
      </c>
      <c r="BY9659" t="s">
        <v>137</v>
      </c>
      <c r="BZ9659" t="s">
        <v>137</v>
      </c>
      <c r="CA9659" t="s">
        <v>137</v>
      </c>
      <c r="CB9659" t="s">
        <v>137</v>
      </c>
      <c r="CC9659" t="s">
        <v>137</v>
      </c>
      <c r="CD9659" t="s">
        <v>137</v>
      </c>
      <c r="CE9659" t="s">
        <v>137</v>
      </c>
      <c r="CF9659" t="s">
        <v>137</v>
      </c>
      <c r="CG9659" t="s">
        <v>137</v>
      </c>
      <c r="CH9659" t="s">
        <v>137</v>
      </c>
      <c r="CI9659" t="s">
        <v>137</v>
      </c>
      <c r="CJ9659" t="s">
        <v>137</v>
      </c>
      <c r="CK9659" t="s">
        <v>137</v>
      </c>
      <c r="CL9659" t="s">
        <v>137</v>
      </c>
      <c r="CM9659" t="s">
        <v>137</v>
      </c>
      <c r="CN9659" t="s">
        <v>137</v>
      </c>
      <c r="CO9659" t="s">
        <v>137</v>
      </c>
      <c r="CP9659" t="s">
        <v>137</v>
      </c>
      <c r="CQ9659" s="1">
        <v>45037.460416666669</v>
      </c>
      <c r="CR9659" s="1">
        <v>45037.460416666669</v>
      </c>
      <c r="CS9659" s="1"/>
      <c r="CT9659" t="s">
        <v>58745</v>
      </c>
      <c r="CU9659" t="s">
        <v>58746</v>
      </c>
      <c r="CV9659" t="s">
        <v>58747</v>
      </c>
      <c r="CW9659" t="s">
        <v>58748</v>
      </c>
      <c r="CX9659" s="3"/>
      <c r="CY9659" s="3"/>
      <c r="CZ9659">
        <v>1</v>
      </c>
      <c r="DA9659" t="s">
        <v>137</v>
      </c>
      <c r="DB9659" t="s">
        <v>137</v>
      </c>
      <c r="DC9659" t="s">
        <v>137</v>
      </c>
      <c r="DD9659" t="s">
        <v>137</v>
      </c>
      <c r="DE9659" t="s">
        <v>137</v>
      </c>
      <c r="DF9659" t="s">
        <v>58749</v>
      </c>
      <c r="DG9659" t="s">
        <v>137</v>
      </c>
      <c r="DH9659" t="s">
        <v>137</v>
      </c>
      <c r="DI9659" t="s">
        <v>137</v>
      </c>
      <c r="DJ9659" t="s">
        <v>137</v>
      </c>
      <c r="DK9659">
        <v>0</v>
      </c>
      <c r="DL9659" t="s">
        <v>209</v>
      </c>
      <c r="DM9659" t="s">
        <v>137</v>
      </c>
      <c r="DN9659" t="s">
        <v>137</v>
      </c>
      <c r="DO9659" s="1">
        <v>45037.460416666669</v>
      </c>
      <c r="DP9659" s="1"/>
      <c r="DQ9659" t="s">
        <v>150</v>
      </c>
      <c r="DR9659" t="s">
        <v>151</v>
      </c>
      <c r="DS9659" t="s">
        <v>152</v>
      </c>
      <c r="DT9659" t="s">
        <v>137</v>
      </c>
      <c r="DU9659" t="s">
        <v>137</v>
      </c>
      <c r="DV9659" t="s">
        <v>137</v>
      </c>
      <c r="DW9659" t="s">
        <v>137</v>
      </c>
      <c r="DX9659" t="s">
        <v>58750</v>
      </c>
      <c r="DY9659" t="s">
        <v>137</v>
      </c>
      <c r="DZ9659" t="s">
        <v>168</v>
      </c>
      <c r="EA9659" t="b">
        <v>0</v>
      </c>
      <c r="EB9659" t="s">
        <v>137</v>
      </c>
    </row>
    <row r="9660" spans="1:132" x14ac:dyDescent="0.25">
      <c r="A9660">
        <v>110261664</v>
      </c>
      <c r="B9660">
        <v>2372</v>
      </c>
      <c r="C9660" t="s">
        <v>192</v>
      </c>
      <c r="D9660" t="s">
        <v>58751</v>
      </c>
      <c r="E9660" t="s">
        <v>134</v>
      </c>
      <c r="F9660" t="s">
        <v>162</v>
      </c>
      <c r="G9660" t="s">
        <v>137</v>
      </c>
      <c r="H9660" t="s">
        <v>137</v>
      </c>
      <c r="I9660" t="s">
        <v>58752</v>
      </c>
      <c r="J9660" t="s">
        <v>150</v>
      </c>
      <c r="K9660" t="s">
        <v>151</v>
      </c>
      <c r="L9660" t="s">
        <v>152</v>
      </c>
      <c r="M9660" t="s">
        <v>137</v>
      </c>
      <c r="N9660" t="s">
        <v>1483</v>
      </c>
      <c r="O9660" t="s">
        <v>1483</v>
      </c>
      <c r="P9660" s="1"/>
      <c r="Q9660" s="1">
        <v>45036.537499999999</v>
      </c>
      <c r="R9660" s="1">
        <v>45036.537499999999</v>
      </c>
      <c r="S9660" s="1">
        <v>45037.444444444445</v>
      </c>
      <c r="T9660" s="1">
        <v>45037.444444444445</v>
      </c>
      <c r="U9660" t="s">
        <v>9238</v>
      </c>
      <c r="V9660" t="s">
        <v>137</v>
      </c>
      <c r="W9660" t="s">
        <v>137</v>
      </c>
      <c r="X9660" t="s">
        <v>176</v>
      </c>
      <c r="Y9660" t="s">
        <v>199</v>
      </c>
      <c r="Z9660" t="s">
        <v>137</v>
      </c>
      <c r="AA9660" t="s">
        <v>137</v>
      </c>
      <c r="AB9660" t="s">
        <v>137</v>
      </c>
      <c r="AC9660" t="s">
        <v>137</v>
      </c>
      <c r="AD9660" s="2"/>
      <c r="AE9660" t="s">
        <v>137</v>
      </c>
      <c r="AF9660" t="s">
        <v>137</v>
      </c>
      <c r="AG9660" t="s">
        <v>137</v>
      </c>
      <c r="AH9660" t="s">
        <v>137</v>
      </c>
      <c r="AI9660" t="s">
        <v>137</v>
      </c>
      <c r="AJ9660" t="s">
        <v>137</v>
      </c>
      <c r="AK9660" t="s">
        <v>137</v>
      </c>
      <c r="AL9660" s="2"/>
      <c r="AM9660" t="s">
        <v>137</v>
      </c>
      <c r="AN9660" t="s">
        <v>137</v>
      </c>
      <c r="AO9660" t="s">
        <v>137</v>
      </c>
      <c r="AP9660" t="s">
        <v>137</v>
      </c>
      <c r="AQ9660" t="s">
        <v>137</v>
      </c>
      <c r="AR9660" t="s">
        <v>137</v>
      </c>
      <c r="AS9660" t="s">
        <v>137</v>
      </c>
      <c r="AT9660" t="s">
        <v>137</v>
      </c>
      <c r="AU9660" t="s">
        <v>137</v>
      </c>
      <c r="AV9660" t="s">
        <v>137</v>
      </c>
      <c r="AW9660" t="s">
        <v>137</v>
      </c>
      <c r="AX9660" t="s">
        <v>137</v>
      </c>
      <c r="AY9660" t="s">
        <v>137</v>
      </c>
      <c r="AZ9660" t="s">
        <v>137</v>
      </c>
      <c r="BA9660" t="s">
        <v>137</v>
      </c>
      <c r="BB9660" t="s">
        <v>137</v>
      </c>
      <c r="BC9660" t="s">
        <v>137</v>
      </c>
      <c r="BD9660" t="s">
        <v>137</v>
      </c>
      <c r="BE9660" t="s">
        <v>137</v>
      </c>
      <c r="BF9660" t="s">
        <v>137</v>
      </c>
      <c r="BG9660" t="s">
        <v>137</v>
      </c>
      <c r="BH9660" t="s">
        <v>137</v>
      </c>
      <c r="BI9660" t="s">
        <v>137</v>
      </c>
      <c r="BJ9660" t="s">
        <v>137</v>
      </c>
      <c r="BK9660" t="s">
        <v>137</v>
      </c>
      <c r="BL9660" t="s">
        <v>137</v>
      </c>
      <c r="BM9660" t="s">
        <v>137</v>
      </c>
      <c r="BN9660" t="s">
        <v>137</v>
      </c>
      <c r="BO9660" t="s">
        <v>137</v>
      </c>
      <c r="BP9660" t="s">
        <v>137</v>
      </c>
      <c r="BQ9660" t="s">
        <v>137</v>
      </c>
      <c r="BR9660" t="s">
        <v>137</v>
      </c>
      <c r="BS9660" t="s">
        <v>137</v>
      </c>
      <c r="BT9660" t="s">
        <v>137</v>
      </c>
      <c r="BU9660" t="s">
        <v>137</v>
      </c>
      <c r="BW9660" t="s">
        <v>137</v>
      </c>
      <c r="BX9660" t="s">
        <v>137</v>
      </c>
      <c r="BY9660" t="s">
        <v>137</v>
      </c>
      <c r="BZ9660" t="s">
        <v>137</v>
      </c>
      <c r="CA9660" t="s">
        <v>137</v>
      </c>
      <c r="CB9660" t="s">
        <v>137</v>
      </c>
      <c r="CC9660" t="s">
        <v>137</v>
      </c>
      <c r="CD9660" t="s">
        <v>137</v>
      </c>
      <c r="CE9660" t="s">
        <v>137</v>
      </c>
      <c r="CF9660" t="s">
        <v>137</v>
      </c>
      <c r="CG9660" t="s">
        <v>137</v>
      </c>
      <c r="CH9660" t="s">
        <v>137</v>
      </c>
      <c r="CI9660" t="s">
        <v>137</v>
      </c>
      <c r="CJ9660" t="s">
        <v>137</v>
      </c>
      <c r="CK9660" t="s">
        <v>137</v>
      </c>
      <c r="CL9660" t="s">
        <v>137</v>
      </c>
      <c r="CM9660" t="s">
        <v>137</v>
      </c>
      <c r="CN9660" t="s">
        <v>137</v>
      </c>
      <c r="CO9660" t="s">
        <v>137</v>
      </c>
      <c r="CP9660" t="s">
        <v>137</v>
      </c>
      <c r="CQ9660" s="1">
        <v>45037.444444444445</v>
      </c>
      <c r="CR9660" s="1">
        <v>45037.444444444445</v>
      </c>
      <c r="CS9660" s="1"/>
      <c r="CT9660" t="s">
        <v>3129</v>
      </c>
      <c r="CU9660" t="s">
        <v>58753</v>
      </c>
      <c r="CV9660" t="s">
        <v>58754</v>
      </c>
      <c r="CW9660" t="s">
        <v>58755</v>
      </c>
      <c r="CX9660" s="3"/>
      <c r="CY9660" s="3"/>
      <c r="CZ9660">
        <v>1</v>
      </c>
      <c r="DA9660" t="s">
        <v>137</v>
      </c>
      <c r="DB9660" t="s">
        <v>137</v>
      </c>
      <c r="DC9660" t="s">
        <v>137</v>
      </c>
      <c r="DD9660" t="s">
        <v>137</v>
      </c>
      <c r="DE9660" t="s">
        <v>137</v>
      </c>
      <c r="DF9660" t="s">
        <v>58756</v>
      </c>
      <c r="DG9660" t="s">
        <v>137</v>
      </c>
      <c r="DH9660" t="s">
        <v>137</v>
      </c>
      <c r="DI9660" t="s">
        <v>137</v>
      </c>
      <c r="DJ9660" t="s">
        <v>137</v>
      </c>
      <c r="DK9660">
        <v>0</v>
      </c>
      <c r="DL9660" t="s">
        <v>209</v>
      </c>
      <c r="DM9660" t="s">
        <v>137</v>
      </c>
      <c r="DN9660" t="s">
        <v>137</v>
      </c>
      <c r="DO9660" s="1">
        <v>45037.444444444445</v>
      </c>
      <c r="DP9660" s="1"/>
      <c r="DQ9660" t="s">
        <v>150</v>
      </c>
      <c r="DR9660" t="s">
        <v>151</v>
      </c>
      <c r="DS9660" t="s">
        <v>152</v>
      </c>
      <c r="DT9660" t="s">
        <v>137</v>
      </c>
      <c r="DU9660" t="s">
        <v>137</v>
      </c>
      <c r="DV9660" t="s">
        <v>137</v>
      </c>
      <c r="DW9660" t="s">
        <v>137</v>
      </c>
      <c r="DX9660" t="s">
        <v>14146</v>
      </c>
      <c r="DY9660" t="s">
        <v>137</v>
      </c>
      <c r="DZ9660" t="s">
        <v>168</v>
      </c>
      <c r="EA9660" t="b">
        <v>0</v>
      </c>
      <c r="EB9660" t="s">
        <v>137</v>
      </c>
    </row>
    <row r="9661" spans="1:132" x14ac:dyDescent="0.25">
      <c r="A9661">
        <v>110245601</v>
      </c>
      <c r="B9661">
        <v>2371</v>
      </c>
      <c r="C9661" t="s">
        <v>192</v>
      </c>
      <c r="D9661" t="s">
        <v>58757</v>
      </c>
      <c r="E9661" t="s">
        <v>9583</v>
      </c>
      <c r="F9661" t="s">
        <v>532</v>
      </c>
      <c r="G9661" t="s">
        <v>163</v>
      </c>
      <c r="H9661" t="s">
        <v>364</v>
      </c>
      <c r="I9661" t="s">
        <v>58758</v>
      </c>
      <c r="J9661" t="s">
        <v>52452</v>
      </c>
      <c r="K9661" t="s">
        <v>52453</v>
      </c>
      <c r="L9661" t="s">
        <v>52454</v>
      </c>
      <c r="M9661" t="s">
        <v>137</v>
      </c>
      <c r="N9661" t="s">
        <v>52623</v>
      </c>
      <c r="O9661" t="s">
        <v>52623</v>
      </c>
      <c r="P9661" s="1"/>
      <c r="Q9661" s="1">
        <v>45036.4375</v>
      </c>
      <c r="R9661" s="1">
        <v>45036.4375</v>
      </c>
      <c r="S9661" s="1">
        <v>45036.4375</v>
      </c>
      <c r="T9661" s="1">
        <v>45036.4375</v>
      </c>
      <c r="U9661" t="s">
        <v>11293</v>
      </c>
      <c r="V9661" t="s">
        <v>137</v>
      </c>
      <c r="W9661" t="s">
        <v>137</v>
      </c>
      <c r="X9661" t="s">
        <v>231</v>
      </c>
      <c r="Y9661" t="s">
        <v>145</v>
      </c>
      <c r="Z9661" t="s">
        <v>137</v>
      </c>
      <c r="AA9661" t="s">
        <v>137</v>
      </c>
      <c r="AB9661" t="s">
        <v>137</v>
      </c>
      <c r="AC9661" t="s">
        <v>137</v>
      </c>
      <c r="AD9661" s="2"/>
      <c r="AE9661" t="s">
        <v>137</v>
      </c>
      <c r="AF9661" t="s">
        <v>137</v>
      </c>
      <c r="AG9661" t="s">
        <v>137</v>
      </c>
      <c r="AH9661" t="s">
        <v>137</v>
      </c>
      <c r="AI9661" t="s">
        <v>137</v>
      </c>
      <c r="AJ9661" t="s">
        <v>137</v>
      </c>
      <c r="AK9661" t="s">
        <v>137</v>
      </c>
      <c r="AL9661" s="2"/>
      <c r="AM9661" t="s">
        <v>137</v>
      </c>
      <c r="AN9661" t="s">
        <v>137</v>
      </c>
      <c r="AO9661" t="s">
        <v>137</v>
      </c>
      <c r="AP9661" t="s">
        <v>137</v>
      </c>
      <c r="AQ9661" t="s">
        <v>137</v>
      </c>
      <c r="AR9661" t="s">
        <v>137</v>
      </c>
      <c r="AS9661" t="s">
        <v>137</v>
      </c>
      <c r="AT9661" t="s">
        <v>137</v>
      </c>
      <c r="AU9661" t="s">
        <v>137</v>
      </c>
      <c r="AV9661" t="s">
        <v>137</v>
      </c>
      <c r="AW9661" t="s">
        <v>137</v>
      </c>
      <c r="AX9661" t="s">
        <v>137</v>
      </c>
      <c r="AY9661" t="s">
        <v>137</v>
      </c>
      <c r="AZ9661" t="s">
        <v>137</v>
      </c>
      <c r="BA9661" t="s">
        <v>137</v>
      </c>
      <c r="BB9661" t="s">
        <v>137</v>
      </c>
      <c r="BC9661" t="s">
        <v>137</v>
      </c>
      <c r="BD9661" t="s">
        <v>137</v>
      </c>
      <c r="BE9661" t="s">
        <v>137</v>
      </c>
      <c r="BF9661" t="s">
        <v>137</v>
      </c>
      <c r="BG9661" t="s">
        <v>137</v>
      </c>
      <c r="BH9661" t="s">
        <v>137</v>
      </c>
      <c r="BI9661" t="s">
        <v>137</v>
      </c>
      <c r="BJ9661" t="s">
        <v>137</v>
      </c>
      <c r="BK9661" t="s">
        <v>137</v>
      </c>
      <c r="BL9661" t="s">
        <v>137</v>
      </c>
      <c r="BM9661" t="s">
        <v>137</v>
      </c>
      <c r="BN9661" t="s">
        <v>137</v>
      </c>
      <c r="BO9661" t="s">
        <v>137</v>
      </c>
      <c r="BP9661" t="s">
        <v>137</v>
      </c>
      <c r="BQ9661" t="s">
        <v>137</v>
      </c>
      <c r="BR9661" t="s">
        <v>137</v>
      </c>
      <c r="BS9661" t="s">
        <v>137</v>
      </c>
      <c r="BT9661" t="s">
        <v>771</v>
      </c>
      <c r="BU9661" t="s">
        <v>771</v>
      </c>
      <c r="BW9661" t="s">
        <v>137</v>
      </c>
      <c r="BX9661" t="s">
        <v>137</v>
      </c>
      <c r="BY9661" t="s">
        <v>137</v>
      </c>
      <c r="BZ9661" t="s">
        <v>137</v>
      </c>
      <c r="CA9661" t="s">
        <v>137</v>
      </c>
      <c r="CB9661" t="s">
        <v>137</v>
      </c>
      <c r="CC9661" t="s">
        <v>137</v>
      </c>
      <c r="CD9661" t="s">
        <v>137</v>
      </c>
      <c r="CE9661" t="s">
        <v>137</v>
      </c>
      <c r="CF9661" t="s">
        <v>137</v>
      </c>
      <c r="CG9661" t="s">
        <v>137</v>
      </c>
      <c r="CH9661" t="s">
        <v>137</v>
      </c>
      <c r="CI9661" t="s">
        <v>137</v>
      </c>
      <c r="CJ9661" t="s">
        <v>137</v>
      </c>
      <c r="CK9661" t="s">
        <v>137</v>
      </c>
      <c r="CL9661" t="s">
        <v>137</v>
      </c>
      <c r="CM9661" t="s">
        <v>137</v>
      </c>
      <c r="CN9661" t="s">
        <v>137</v>
      </c>
      <c r="CO9661" t="s">
        <v>137</v>
      </c>
      <c r="CP9661" t="s">
        <v>137</v>
      </c>
      <c r="CQ9661" s="1">
        <v>45036.4375</v>
      </c>
      <c r="CR9661" s="1">
        <v>45036.4375</v>
      </c>
      <c r="CS9661" s="1"/>
      <c r="CT9661" t="s">
        <v>39774</v>
      </c>
      <c r="CU9661" t="s">
        <v>39774</v>
      </c>
      <c r="CV9661" t="s">
        <v>14836</v>
      </c>
      <c r="CW9661" t="s">
        <v>14836</v>
      </c>
      <c r="CX9661" s="3"/>
      <c r="CY9661" s="3"/>
      <c r="DA9661" t="s">
        <v>137</v>
      </c>
      <c r="DB9661" t="s">
        <v>137</v>
      </c>
      <c r="DC9661" t="s">
        <v>137</v>
      </c>
      <c r="DD9661" t="s">
        <v>137</v>
      </c>
      <c r="DE9661" t="s">
        <v>137</v>
      </c>
      <c r="DF9661" t="s">
        <v>52793</v>
      </c>
      <c r="DG9661" t="s">
        <v>137</v>
      </c>
      <c r="DH9661" t="s">
        <v>137</v>
      </c>
      <c r="DI9661" t="s">
        <v>137</v>
      </c>
      <c r="DJ9661" t="s">
        <v>137</v>
      </c>
      <c r="DK9661">
        <v>0</v>
      </c>
      <c r="DL9661" t="s">
        <v>209</v>
      </c>
      <c r="DM9661" t="s">
        <v>13154</v>
      </c>
      <c r="DN9661" t="s">
        <v>137</v>
      </c>
      <c r="DO9661" s="1">
        <v>45036.4375</v>
      </c>
      <c r="DP9661" s="1"/>
      <c r="DQ9661" t="s">
        <v>52452</v>
      </c>
      <c r="DR9661" t="s">
        <v>52453</v>
      </c>
      <c r="DS9661" t="s">
        <v>52454</v>
      </c>
      <c r="DT9661" t="s">
        <v>137</v>
      </c>
      <c r="DU9661" t="s">
        <v>137</v>
      </c>
      <c r="DV9661" t="s">
        <v>137</v>
      </c>
      <c r="DW9661" t="s">
        <v>137</v>
      </c>
      <c r="DX9661" t="s">
        <v>137</v>
      </c>
      <c r="DY9661" t="s">
        <v>137</v>
      </c>
      <c r="DZ9661" t="s">
        <v>168</v>
      </c>
      <c r="EA9661" t="b">
        <v>0</v>
      </c>
      <c r="EB9661" t="s">
        <v>137</v>
      </c>
    </row>
    <row r="9662" spans="1:132" x14ac:dyDescent="0.25">
      <c r="A9662">
        <v>110243011</v>
      </c>
      <c r="B9662">
        <v>2370</v>
      </c>
      <c r="C9662" t="s">
        <v>192</v>
      </c>
      <c r="D9662" t="s">
        <v>58759</v>
      </c>
      <c r="E9662" t="s">
        <v>134</v>
      </c>
      <c r="F9662" t="s">
        <v>162</v>
      </c>
      <c r="G9662" t="s">
        <v>137</v>
      </c>
      <c r="H9662" t="s">
        <v>137</v>
      </c>
      <c r="I9662" t="s">
        <v>58760</v>
      </c>
      <c r="J9662" t="s">
        <v>52452</v>
      </c>
      <c r="K9662" t="s">
        <v>52453</v>
      </c>
      <c r="L9662" t="s">
        <v>52454</v>
      </c>
      <c r="M9662" t="s">
        <v>137</v>
      </c>
      <c r="N9662" t="s">
        <v>944</v>
      </c>
      <c r="O9662" t="s">
        <v>303</v>
      </c>
      <c r="P9662" s="1"/>
      <c r="Q9662" s="1">
        <v>45036.421527777777</v>
      </c>
      <c r="R9662" s="1">
        <v>45036.421527777777</v>
      </c>
      <c r="S9662" s="1">
        <v>45036.443055555559</v>
      </c>
      <c r="T9662" s="1">
        <v>45036.443055555559</v>
      </c>
      <c r="U9662" t="s">
        <v>36639</v>
      </c>
      <c r="V9662" t="s">
        <v>137</v>
      </c>
      <c r="W9662" t="s">
        <v>137</v>
      </c>
      <c r="X9662" t="s">
        <v>176</v>
      </c>
      <c r="Y9662" t="s">
        <v>199</v>
      </c>
      <c r="Z9662" t="s">
        <v>137</v>
      </c>
      <c r="AA9662" t="s">
        <v>137</v>
      </c>
      <c r="AB9662" t="s">
        <v>137</v>
      </c>
      <c r="AC9662" t="s">
        <v>137</v>
      </c>
      <c r="AD9662" s="2"/>
      <c r="AE9662" t="s">
        <v>137</v>
      </c>
      <c r="AF9662" t="s">
        <v>137</v>
      </c>
      <c r="AG9662" t="s">
        <v>137</v>
      </c>
      <c r="AH9662" t="s">
        <v>137</v>
      </c>
      <c r="AI9662" t="s">
        <v>137</v>
      </c>
      <c r="AJ9662" t="s">
        <v>137</v>
      </c>
      <c r="AK9662" t="s">
        <v>137</v>
      </c>
      <c r="AL9662" s="2"/>
      <c r="AM9662" t="s">
        <v>137</v>
      </c>
      <c r="AN9662" t="s">
        <v>137</v>
      </c>
      <c r="AO9662" t="s">
        <v>137</v>
      </c>
      <c r="AP9662" t="s">
        <v>137</v>
      </c>
      <c r="AQ9662" t="s">
        <v>137</v>
      </c>
      <c r="AR9662" t="s">
        <v>137</v>
      </c>
      <c r="AS9662" t="s">
        <v>137</v>
      </c>
      <c r="AT9662" t="s">
        <v>137</v>
      </c>
      <c r="AU9662" t="s">
        <v>137</v>
      </c>
      <c r="AV9662" t="s">
        <v>137</v>
      </c>
      <c r="AW9662" t="s">
        <v>137</v>
      </c>
      <c r="AX9662" t="s">
        <v>137</v>
      </c>
      <c r="AY9662" t="s">
        <v>137</v>
      </c>
      <c r="AZ9662" t="s">
        <v>137</v>
      </c>
      <c r="BA9662" t="s">
        <v>137</v>
      </c>
      <c r="BB9662" t="s">
        <v>137</v>
      </c>
      <c r="BC9662" t="s">
        <v>137</v>
      </c>
      <c r="BD9662" t="s">
        <v>137</v>
      </c>
      <c r="BE9662" t="s">
        <v>137</v>
      </c>
      <c r="BF9662" t="s">
        <v>137</v>
      </c>
      <c r="BG9662" t="s">
        <v>137</v>
      </c>
      <c r="BH9662" t="s">
        <v>137</v>
      </c>
      <c r="BI9662" t="s">
        <v>137</v>
      </c>
      <c r="BJ9662" t="s">
        <v>137</v>
      </c>
      <c r="BK9662" t="s">
        <v>137</v>
      </c>
      <c r="BL9662" t="s">
        <v>137</v>
      </c>
      <c r="BM9662" t="s">
        <v>137</v>
      </c>
      <c r="BN9662" t="s">
        <v>137</v>
      </c>
      <c r="BO9662" t="s">
        <v>137</v>
      </c>
      <c r="BP9662" t="s">
        <v>137</v>
      </c>
      <c r="BQ9662" t="s">
        <v>137</v>
      </c>
      <c r="BR9662" t="s">
        <v>137</v>
      </c>
      <c r="BS9662" t="s">
        <v>137</v>
      </c>
      <c r="BT9662" t="s">
        <v>137</v>
      </c>
      <c r="BU9662" t="s">
        <v>137</v>
      </c>
      <c r="BW9662" t="s">
        <v>137</v>
      </c>
      <c r="BX9662" t="s">
        <v>137</v>
      </c>
      <c r="BY9662" t="s">
        <v>137</v>
      </c>
      <c r="BZ9662" t="s">
        <v>137</v>
      </c>
      <c r="CA9662" t="s">
        <v>137</v>
      </c>
      <c r="CB9662" t="s">
        <v>137</v>
      </c>
      <c r="CC9662" t="s">
        <v>137</v>
      </c>
      <c r="CD9662" t="s">
        <v>137</v>
      </c>
      <c r="CE9662" t="s">
        <v>137</v>
      </c>
      <c r="CF9662" t="s">
        <v>137</v>
      </c>
      <c r="CG9662" t="s">
        <v>137</v>
      </c>
      <c r="CH9662" t="s">
        <v>137</v>
      </c>
      <c r="CI9662" t="s">
        <v>137</v>
      </c>
      <c r="CJ9662" t="s">
        <v>137</v>
      </c>
      <c r="CK9662" t="s">
        <v>137</v>
      </c>
      <c r="CL9662" t="s">
        <v>137</v>
      </c>
      <c r="CM9662" t="s">
        <v>137</v>
      </c>
      <c r="CN9662" t="s">
        <v>137</v>
      </c>
      <c r="CO9662" t="s">
        <v>137</v>
      </c>
      <c r="CP9662" t="s">
        <v>137</v>
      </c>
      <c r="CQ9662" s="1">
        <v>45036.443055555559</v>
      </c>
      <c r="CR9662" s="1">
        <v>45036.443055555559</v>
      </c>
      <c r="CS9662" s="1"/>
      <c r="CT9662" t="s">
        <v>137</v>
      </c>
      <c r="CU9662" t="s">
        <v>137</v>
      </c>
      <c r="CV9662" t="s">
        <v>52161</v>
      </c>
      <c r="CW9662" t="s">
        <v>52161</v>
      </c>
      <c r="CX9662" s="3"/>
      <c r="CY9662" s="3"/>
      <c r="CZ9662">
        <v>1</v>
      </c>
      <c r="DA9662" t="s">
        <v>137</v>
      </c>
      <c r="DB9662" t="s">
        <v>137</v>
      </c>
      <c r="DC9662" t="s">
        <v>137</v>
      </c>
      <c r="DD9662" t="s">
        <v>137</v>
      </c>
      <c r="DE9662" t="s">
        <v>137</v>
      </c>
      <c r="DF9662" t="s">
        <v>137</v>
      </c>
      <c r="DG9662" t="s">
        <v>137</v>
      </c>
      <c r="DH9662" t="s">
        <v>137</v>
      </c>
      <c r="DI9662" t="s">
        <v>137</v>
      </c>
      <c r="DJ9662" t="s">
        <v>137</v>
      </c>
      <c r="DK9662">
        <v>0</v>
      </c>
      <c r="DL9662" t="s">
        <v>137</v>
      </c>
      <c r="DM9662" t="s">
        <v>137</v>
      </c>
      <c r="DN9662" t="s">
        <v>137</v>
      </c>
      <c r="DO9662" s="1">
        <v>45036.443055555559</v>
      </c>
      <c r="DP9662" s="1"/>
      <c r="DQ9662" t="s">
        <v>52452</v>
      </c>
      <c r="DR9662" t="s">
        <v>52453</v>
      </c>
      <c r="DS9662" t="s">
        <v>52454</v>
      </c>
      <c r="DT9662" t="s">
        <v>58761</v>
      </c>
      <c r="DU9662" t="s">
        <v>137</v>
      </c>
      <c r="DV9662" t="s">
        <v>137</v>
      </c>
      <c r="DW9662" t="s">
        <v>137</v>
      </c>
      <c r="DX9662" t="s">
        <v>137</v>
      </c>
      <c r="DY9662" t="s">
        <v>137</v>
      </c>
      <c r="DZ9662" t="s">
        <v>168</v>
      </c>
      <c r="EA9662" t="b">
        <v>0</v>
      </c>
      <c r="EB9662" t="s">
        <v>137</v>
      </c>
    </row>
    <row r="9663" spans="1:132" x14ac:dyDescent="0.25">
      <c r="A9663">
        <v>110242372</v>
      </c>
      <c r="B9663">
        <v>2369</v>
      </c>
      <c r="C9663" t="s">
        <v>192</v>
      </c>
      <c r="D9663" t="s">
        <v>133</v>
      </c>
      <c r="E9663" t="s">
        <v>134</v>
      </c>
      <c r="F9663" t="s">
        <v>135</v>
      </c>
      <c r="G9663" t="s">
        <v>136</v>
      </c>
      <c r="H9663" t="s">
        <v>137</v>
      </c>
      <c r="I9663" t="s">
        <v>138</v>
      </c>
      <c r="J9663" t="s">
        <v>150</v>
      </c>
      <c r="K9663" t="s">
        <v>151</v>
      </c>
      <c r="L9663" t="s">
        <v>152</v>
      </c>
      <c r="M9663" t="s">
        <v>137</v>
      </c>
      <c r="N9663" t="s">
        <v>944</v>
      </c>
      <c r="O9663" t="s">
        <v>944</v>
      </c>
      <c r="P9663" s="1">
        <v>45036</v>
      </c>
      <c r="Q9663" s="1">
        <v>45036.418055555558</v>
      </c>
      <c r="R9663" s="1">
        <v>45036.418055555558</v>
      </c>
      <c r="S9663" s="1">
        <v>45036.432638888888</v>
      </c>
      <c r="T9663" s="1">
        <v>45036.432638888888</v>
      </c>
      <c r="U9663" t="s">
        <v>812</v>
      </c>
      <c r="V9663" t="s">
        <v>137</v>
      </c>
      <c r="W9663" t="s">
        <v>137</v>
      </c>
      <c r="X9663" t="s">
        <v>454</v>
      </c>
      <c r="Y9663" t="s">
        <v>813</v>
      </c>
      <c r="Z9663" t="s">
        <v>137</v>
      </c>
      <c r="AA9663" t="s">
        <v>137</v>
      </c>
      <c r="AB9663" t="s">
        <v>137</v>
      </c>
      <c r="AC9663" t="s">
        <v>137</v>
      </c>
      <c r="AD9663" s="2"/>
      <c r="AE9663" t="s">
        <v>137</v>
      </c>
      <c r="AF9663" t="s">
        <v>137</v>
      </c>
      <c r="AG9663" t="s">
        <v>137</v>
      </c>
      <c r="AH9663" t="s">
        <v>137</v>
      </c>
      <c r="AI9663" t="s">
        <v>137</v>
      </c>
      <c r="AJ9663" t="s">
        <v>137</v>
      </c>
      <c r="AK9663" t="s">
        <v>137</v>
      </c>
      <c r="AL9663" s="2"/>
      <c r="AM9663" t="s">
        <v>137</v>
      </c>
      <c r="AN9663" t="s">
        <v>137</v>
      </c>
      <c r="AO9663" t="s">
        <v>137</v>
      </c>
      <c r="AP9663" t="s">
        <v>137</v>
      </c>
      <c r="AQ9663" t="s">
        <v>137</v>
      </c>
      <c r="AR9663" t="s">
        <v>137</v>
      </c>
      <c r="AS9663" t="s">
        <v>137</v>
      </c>
      <c r="AT9663" t="s">
        <v>137</v>
      </c>
      <c r="AU9663" t="s">
        <v>137</v>
      </c>
      <c r="AV9663" t="s">
        <v>137</v>
      </c>
      <c r="AW9663" t="s">
        <v>137</v>
      </c>
      <c r="AX9663" t="s">
        <v>137</v>
      </c>
      <c r="AY9663" t="s">
        <v>137</v>
      </c>
      <c r="AZ9663" t="s">
        <v>137</v>
      </c>
      <c r="BA9663" t="s">
        <v>137</v>
      </c>
      <c r="BB9663" t="s">
        <v>137</v>
      </c>
      <c r="BC9663" t="s">
        <v>137</v>
      </c>
      <c r="BD9663" t="s">
        <v>137</v>
      </c>
      <c r="BE9663" t="s">
        <v>137</v>
      </c>
      <c r="BF9663" t="s">
        <v>137</v>
      </c>
      <c r="BG9663" t="s">
        <v>137</v>
      </c>
      <c r="BH9663" t="s">
        <v>137</v>
      </c>
      <c r="BI9663" t="s">
        <v>137</v>
      </c>
      <c r="BJ9663" t="s">
        <v>137</v>
      </c>
      <c r="BK9663" t="s">
        <v>137</v>
      </c>
      <c r="BL9663" t="s">
        <v>137</v>
      </c>
      <c r="BM9663" t="s">
        <v>137</v>
      </c>
      <c r="BN9663" t="s">
        <v>137</v>
      </c>
      <c r="BO9663" t="s">
        <v>137</v>
      </c>
      <c r="BP9663" t="s">
        <v>58762</v>
      </c>
      <c r="BQ9663" t="s">
        <v>137</v>
      </c>
      <c r="BR9663" t="s">
        <v>137</v>
      </c>
      <c r="BS9663" t="s">
        <v>137</v>
      </c>
      <c r="BT9663" t="s">
        <v>137</v>
      </c>
      <c r="BU9663" t="s">
        <v>137</v>
      </c>
      <c r="BW9663" t="s">
        <v>137</v>
      </c>
      <c r="BX9663" t="s">
        <v>137</v>
      </c>
      <c r="BY9663" t="s">
        <v>137</v>
      </c>
      <c r="BZ9663" t="s">
        <v>137</v>
      </c>
      <c r="CA9663" t="s">
        <v>137</v>
      </c>
      <c r="CB9663" t="s">
        <v>137</v>
      </c>
      <c r="CC9663" t="s">
        <v>137</v>
      </c>
      <c r="CD9663" t="s">
        <v>137</v>
      </c>
      <c r="CE9663" t="s">
        <v>137</v>
      </c>
      <c r="CF9663" t="s">
        <v>137</v>
      </c>
      <c r="CG9663" t="s">
        <v>137</v>
      </c>
      <c r="CH9663" t="s">
        <v>137</v>
      </c>
      <c r="CI9663" t="s">
        <v>137</v>
      </c>
      <c r="CJ9663" t="s">
        <v>137</v>
      </c>
      <c r="CK9663" t="s">
        <v>137</v>
      </c>
      <c r="CL9663" t="s">
        <v>137</v>
      </c>
      <c r="CM9663" t="s">
        <v>137</v>
      </c>
      <c r="CN9663" t="s">
        <v>137</v>
      </c>
      <c r="CO9663" t="s">
        <v>137</v>
      </c>
      <c r="CP9663" t="s">
        <v>137</v>
      </c>
      <c r="CQ9663" s="1">
        <v>45036.432638888888</v>
      </c>
      <c r="CR9663" s="1">
        <v>45036.432638888888</v>
      </c>
      <c r="CS9663" s="1"/>
      <c r="CT9663" t="s">
        <v>58763</v>
      </c>
      <c r="CU9663" t="s">
        <v>58763</v>
      </c>
      <c r="CV9663" t="s">
        <v>3866</v>
      </c>
      <c r="CW9663" t="s">
        <v>3866</v>
      </c>
      <c r="CX9663" s="3"/>
      <c r="CY9663" s="3"/>
      <c r="CZ9663">
        <v>1</v>
      </c>
      <c r="DA9663" t="s">
        <v>58764</v>
      </c>
      <c r="DB9663" t="s">
        <v>137</v>
      </c>
      <c r="DC9663" t="s">
        <v>137</v>
      </c>
      <c r="DD9663" t="s">
        <v>137</v>
      </c>
      <c r="DE9663" t="s">
        <v>137</v>
      </c>
      <c r="DF9663" t="s">
        <v>58765</v>
      </c>
      <c r="DG9663" t="s">
        <v>137</v>
      </c>
      <c r="DH9663" t="s">
        <v>137</v>
      </c>
      <c r="DI9663" t="s">
        <v>137</v>
      </c>
      <c r="DJ9663" t="s">
        <v>137</v>
      </c>
      <c r="DK9663">
        <v>0</v>
      </c>
      <c r="DL9663" t="s">
        <v>209</v>
      </c>
      <c r="DM9663" t="s">
        <v>137</v>
      </c>
      <c r="DN9663" t="s">
        <v>137</v>
      </c>
      <c r="DO9663" s="1">
        <v>45036.432638888888</v>
      </c>
      <c r="DP9663" s="1"/>
      <c r="DQ9663" t="s">
        <v>150</v>
      </c>
      <c r="DR9663" t="s">
        <v>151</v>
      </c>
      <c r="DS9663" t="s">
        <v>152</v>
      </c>
      <c r="DT9663" t="s">
        <v>137</v>
      </c>
      <c r="DU9663" t="s">
        <v>137</v>
      </c>
      <c r="DV9663" t="s">
        <v>137</v>
      </c>
      <c r="DW9663" t="s">
        <v>137</v>
      </c>
      <c r="DX9663" t="s">
        <v>2059</v>
      </c>
      <c r="DY9663" t="s">
        <v>137</v>
      </c>
      <c r="DZ9663" t="s">
        <v>148</v>
      </c>
      <c r="EA9663" t="b">
        <v>0</v>
      </c>
      <c r="EB9663" t="s">
        <v>137</v>
      </c>
    </row>
    <row r="9664" spans="1:132" x14ac:dyDescent="0.25">
      <c r="A9664">
        <v>110242142</v>
      </c>
      <c r="B9664">
        <v>2368</v>
      </c>
      <c r="C9664" t="s">
        <v>192</v>
      </c>
      <c r="D9664" t="s">
        <v>55805</v>
      </c>
      <c r="E9664" t="s">
        <v>134</v>
      </c>
      <c r="F9664" t="s">
        <v>162</v>
      </c>
      <c r="G9664" t="s">
        <v>137</v>
      </c>
      <c r="H9664" t="s">
        <v>137</v>
      </c>
      <c r="I9664" t="s">
        <v>58766</v>
      </c>
      <c r="J9664" t="s">
        <v>52452</v>
      </c>
      <c r="K9664" t="s">
        <v>52453</v>
      </c>
      <c r="L9664" t="s">
        <v>52454</v>
      </c>
      <c r="M9664" t="s">
        <v>137</v>
      </c>
      <c r="N9664" t="s">
        <v>55514</v>
      </c>
      <c r="O9664" t="s">
        <v>55514</v>
      </c>
      <c r="P9664" s="1"/>
      <c r="Q9664" s="1">
        <v>45036.416666666664</v>
      </c>
      <c r="R9664" s="1">
        <v>45036.416666666664</v>
      </c>
      <c r="S9664" s="1">
        <v>45036.443055555559</v>
      </c>
      <c r="T9664" s="1">
        <v>45036.443055555559</v>
      </c>
      <c r="U9664" t="s">
        <v>137</v>
      </c>
      <c r="V9664" t="s">
        <v>137</v>
      </c>
      <c r="W9664" t="s">
        <v>137</v>
      </c>
      <c r="X9664" t="s">
        <v>137</v>
      </c>
      <c r="Y9664" t="s">
        <v>137</v>
      </c>
      <c r="Z9664" t="s">
        <v>137</v>
      </c>
      <c r="AA9664" t="s">
        <v>137</v>
      </c>
      <c r="AB9664" t="s">
        <v>137</v>
      </c>
      <c r="AC9664" t="s">
        <v>137</v>
      </c>
      <c r="AD9664" s="2"/>
      <c r="AE9664" t="s">
        <v>137</v>
      </c>
      <c r="AF9664" t="s">
        <v>137</v>
      </c>
      <c r="AG9664" t="s">
        <v>137</v>
      </c>
      <c r="AH9664" t="s">
        <v>137</v>
      </c>
      <c r="AI9664" t="s">
        <v>137</v>
      </c>
      <c r="AJ9664" t="s">
        <v>137</v>
      </c>
      <c r="AK9664" t="s">
        <v>137</v>
      </c>
      <c r="AL9664" s="2"/>
      <c r="AM9664" t="s">
        <v>137</v>
      </c>
      <c r="AN9664" t="s">
        <v>137</v>
      </c>
      <c r="AO9664" t="s">
        <v>137</v>
      </c>
      <c r="AP9664" t="s">
        <v>137</v>
      </c>
      <c r="AQ9664" t="s">
        <v>137</v>
      </c>
      <c r="AR9664" t="s">
        <v>137</v>
      </c>
      <c r="AS9664" t="s">
        <v>137</v>
      </c>
      <c r="AT9664" t="s">
        <v>137</v>
      </c>
      <c r="AU9664" t="s">
        <v>137</v>
      </c>
      <c r="AV9664" t="s">
        <v>137</v>
      </c>
      <c r="AW9664" t="s">
        <v>137</v>
      </c>
      <c r="AX9664" t="s">
        <v>137</v>
      </c>
      <c r="AY9664" t="s">
        <v>137</v>
      </c>
      <c r="AZ9664" t="s">
        <v>137</v>
      </c>
      <c r="BA9664" t="s">
        <v>137</v>
      </c>
      <c r="BB9664" t="s">
        <v>137</v>
      </c>
      <c r="BC9664" t="s">
        <v>137</v>
      </c>
      <c r="BD9664" t="s">
        <v>137</v>
      </c>
      <c r="BE9664" t="s">
        <v>137</v>
      </c>
      <c r="BF9664" t="s">
        <v>137</v>
      </c>
      <c r="BG9664" t="s">
        <v>137</v>
      </c>
      <c r="BH9664" t="s">
        <v>137</v>
      </c>
      <c r="BI9664" t="s">
        <v>137</v>
      </c>
      <c r="BJ9664" t="s">
        <v>137</v>
      </c>
      <c r="BK9664" t="s">
        <v>137</v>
      </c>
      <c r="BL9664" t="s">
        <v>137</v>
      </c>
      <c r="BM9664" t="s">
        <v>137</v>
      </c>
      <c r="BN9664" t="s">
        <v>137</v>
      </c>
      <c r="BO9664" t="s">
        <v>137</v>
      </c>
      <c r="BP9664" t="s">
        <v>137</v>
      </c>
      <c r="BQ9664" t="s">
        <v>137</v>
      </c>
      <c r="BR9664" t="s">
        <v>137</v>
      </c>
      <c r="BS9664" t="s">
        <v>137</v>
      </c>
      <c r="BT9664" t="s">
        <v>137</v>
      </c>
      <c r="BU9664" t="s">
        <v>137</v>
      </c>
      <c r="BW9664" t="s">
        <v>137</v>
      </c>
      <c r="BX9664" t="s">
        <v>137</v>
      </c>
      <c r="BY9664" t="s">
        <v>137</v>
      </c>
      <c r="BZ9664" t="s">
        <v>137</v>
      </c>
      <c r="CA9664" t="s">
        <v>137</v>
      </c>
      <c r="CB9664" t="s">
        <v>137</v>
      </c>
      <c r="CC9664" t="s">
        <v>137</v>
      </c>
      <c r="CD9664" t="s">
        <v>137</v>
      </c>
      <c r="CE9664" t="s">
        <v>137</v>
      </c>
      <c r="CF9664" t="s">
        <v>137</v>
      </c>
      <c r="CG9664" t="s">
        <v>137</v>
      </c>
      <c r="CH9664" t="s">
        <v>137</v>
      </c>
      <c r="CI9664" t="s">
        <v>137</v>
      </c>
      <c r="CJ9664" t="s">
        <v>137</v>
      </c>
      <c r="CK9664" t="s">
        <v>137</v>
      </c>
      <c r="CL9664" t="s">
        <v>137</v>
      </c>
      <c r="CM9664" t="s">
        <v>137</v>
      </c>
      <c r="CN9664" t="s">
        <v>137</v>
      </c>
      <c r="CO9664" t="s">
        <v>137</v>
      </c>
      <c r="CP9664" t="s">
        <v>137</v>
      </c>
      <c r="CQ9664" s="1">
        <v>45036.443055555559</v>
      </c>
      <c r="CR9664" s="1">
        <v>45036.443055555559</v>
      </c>
      <c r="CS9664" s="1"/>
      <c r="CT9664" t="s">
        <v>137</v>
      </c>
      <c r="CU9664" t="s">
        <v>137</v>
      </c>
      <c r="CV9664" t="s">
        <v>58767</v>
      </c>
      <c r="CW9664" t="s">
        <v>58767</v>
      </c>
      <c r="CX9664" s="3"/>
      <c r="CY9664" s="3"/>
      <c r="CZ9664">
        <v>1</v>
      </c>
      <c r="DA9664" t="s">
        <v>137</v>
      </c>
      <c r="DB9664" t="s">
        <v>137</v>
      </c>
      <c r="DC9664" t="s">
        <v>137</v>
      </c>
      <c r="DD9664" t="s">
        <v>137</v>
      </c>
      <c r="DE9664" t="s">
        <v>137</v>
      </c>
      <c r="DF9664" t="s">
        <v>137</v>
      </c>
      <c r="DG9664" t="s">
        <v>137</v>
      </c>
      <c r="DH9664" t="s">
        <v>137</v>
      </c>
      <c r="DI9664" t="s">
        <v>137</v>
      </c>
      <c r="DJ9664" t="s">
        <v>137</v>
      </c>
      <c r="DK9664">
        <v>0</v>
      </c>
      <c r="DL9664" t="s">
        <v>137</v>
      </c>
      <c r="DM9664" t="s">
        <v>137</v>
      </c>
      <c r="DN9664" t="s">
        <v>137</v>
      </c>
      <c r="DO9664" s="1">
        <v>45036.443055555559</v>
      </c>
      <c r="DP9664" s="1"/>
      <c r="DQ9664" t="s">
        <v>52452</v>
      </c>
      <c r="DR9664" t="s">
        <v>52453</v>
      </c>
      <c r="DS9664" t="s">
        <v>52454</v>
      </c>
      <c r="DT9664" t="s">
        <v>58768</v>
      </c>
      <c r="DU9664" t="s">
        <v>137</v>
      </c>
      <c r="DV9664" t="s">
        <v>137</v>
      </c>
      <c r="DW9664" t="s">
        <v>137</v>
      </c>
      <c r="DX9664" t="s">
        <v>137</v>
      </c>
      <c r="DY9664" t="s">
        <v>137</v>
      </c>
      <c r="DZ9664" t="s">
        <v>168</v>
      </c>
      <c r="EA9664" t="b">
        <v>0</v>
      </c>
      <c r="EB9664" t="s">
        <v>137</v>
      </c>
    </row>
    <row r="9665" spans="1:132" x14ac:dyDescent="0.25">
      <c r="A9665">
        <v>110241446</v>
      </c>
      <c r="B9665">
        <v>2367</v>
      </c>
      <c r="C9665" t="s">
        <v>192</v>
      </c>
      <c r="D9665" t="s">
        <v>45545</v>
      </c>
      <c r="E9665" t="s">
        <v>134</v>
      </c>
      <c r="F9665" t="s">
        <v>162</v>
      </c>
      <c r="G9665" t="s">
        <v>137</v>
      </c>
      <c r="H9665" t="s">
        <v>137</v>
      </c>
      <c r="I9665" t="s">
        <v>58769</v>
      </c>
      <c r="J9665" t="s">
        <v>52452</v>
      </c>
      <c r="K9665" t="s">
        <v>52453</v>
      </c>
      <c r="L9665" t="s">
        <v>52454</v>
      </c>
      <c r="M9665" t="s">
        <v>137</v>
      </c>
      <c r="N9665" t="s">
        <v>1483</v>
      </c>
      <c r="O9665" t="s">
        <v>1483</v>
      </c>
      <c r="P9665" s="1"/>
      <c r="Q9665" s="1">
        <v>45036.411805555559</v>
      </c>
      <c r="R9665" s="1">
        <v>45036.411805555559</v>
      </c>
      <c r="S9665" s="1">
        <v>45036.444444444445</v>
      </c>
      <c r="T9665" s="1">
        <v>45036.444444444445</v>
      </c>
      <c r="U9665" t="s">
        <v>9238</v>
      </c>
      <c r="V9665" t="s">
        <v>137</v>
      </c>
      <c r="W9665" t="s">
        <v>137</v>
      </c>
      <c r="X9665" t="s">
        <v>176</v>
      </c>
      <c r="Y9665" t="s">
        <v>199</v>
      </c>
      <c r="Z9665" t="s">
        <v>137</v>
      </c>
      <c r="AA9665" t="s">
        <v>137</v>
      </c>
      <c r="AB9665" t="s">
        <v>137</v>
      </c>
      <c r="AC9665" t="s">
        <v>137</v>
      </c>
      <c r="AD9665" s="2"/>
      <c r="AE9665" t="s">
        <v>137</v>
      </c>
      <c r="AF9665" t="s">
        <v>137</v>
      </c>
      <c r="AG9665" t="s">
        <v>137</v>
      </c>
      <c r="AH9665" t="s">
        <v>137</v>
      </c>
      <c r="AI9665" t="s">
        <v>137</v>
      </c>
      <c r="AJ9665" t="s">
        <v>137</v>
      </c>
      <c r="AK9665" t="s">
        <v>137</v>
      </c>
      <c r="AL9665" s="2"/>
      <c r="AM9665" t="s">
        <v>137</v>
      </c>
      <c r="AN9665" t="s">
        <v>137</v>
      </c>
      <c r="AO9665" t="s">
        <v>137</v>
      </c>
      <c r="AP9665" t="s">
        <v>137</v>
      </c>
      <c r="AQ9665" t="s">
        <v>137</v>
      </c>
      <c r="AR9665" t="s">
        <v>137</v>
      </c>
      <c r="AS9665" t="s">
        <v>137</v>
      </c>
      <c r="AT9665" t="s">
        <v>137</v>
      </c>
      <c r="AU9665" t="s">
        <v>137</v>
      </c>
      <c r="AV9665" t="s">
        <v>137</v>
      </c>
      <c r="AW9665" t="s">
        <v>137</v>
      </c>
      <c r="AX9665" t="s">
        <v>137</v>
      </c>
      <c r="AY9665" t="s">
        <v>137</v>
      </c>
      <c r="AZ9665" t="s">
        <v>137</v>
      </c>
      <c r="BA9665" t="s">
        <v>137</v>
      </c>
      <c r="BB9665" t="s">
        <v>137</v>
      </c>
      <c r="BC9665" t="s">
        <v>137</v>
      </c>
      <c r="BD9665" t="s">
        <v>137</v>
      </c>
      <c r="BE9665" t="s">
        <v>137</v>
      </c>
      <c r="BF9665" t="s">
        <v>137</v>
      </c>
      <c r="BG9665" t="s">
        <v>137</v>
      </c>
      <c r="BH9665" t="s">
        <v>137</v>
      </c>
      <c r="BI9665" t="s">
        <v>137</v>
      </c>
      <c r="BJ9665" t="s">
        <v>137</v>
      </c>
      <c r="BK9665" t="s">
        <v>137</v>
      </c>
      <c r="BL9665" t="s">
        <v>137</v>
      </c>
      <c r="BM9665" t="s">
        <v>137</v>
      </c>
      <c r="BN9665" t="s">
        <v>137</v>
      </c>
      <c r="BO9665" t="s">
        <v>137</v>
      </c>
      <c r="BP9665" t="s">
        <v>137</v>
      </c>
      <c r="BQ9665" t="s">
        <v>137</v>
      </c>
      <c r="BR9665" t="s">
        <v>137</v>
      </c>
      <c r="BS9665" t="s">
        <v>137</v>
      </c>
      <c r="BT9665" t="s">
        <v>137</v>
      </c>
      <c r="BU9665" t="s">
        <v>137</v>
      </c>
      <c r="BW9665" t="s">
        <v>137</v>
      </c>
      <c r="BX9665" t="s">
        <v>137</v>
      </c>
      <c r="BY9665" t="s">
        <v>137</v>
      </c>
      <c r="BZ9665" t="s">
        <v>137</v>
      </c>
      <c r="CA9665" t="s">
        <v>137</v>
      </c>
      <c r="CB9665" t="s">
        <v>137</v>
      </c>
      <c r="CC9665" t="s">
        <v>137</v>
      </c>
      <c r="CD9665" t="s">
        <v>137</v>
      </c>
      <c r="CE9665" t="s">
        <v>137</v>
      </c>
      <c r="CF9665" t="s">
        <v>137</v>
      </c>
      <c r="CG9665" t="s">
        <v>137</v>
      </c>
      <c r="CH9665" t="s">
        <v>137</v>
      </c>
      <c r="CI9665" t="s">
        <v>137</v>
      </c>
      <c r="CJ9665" t="s">
        <v>137</v>
      </c>
      <c r="CK9665" t="s">
        <v>137</v>
      </c>
      <c r="CL9665" t="s">
        <v>137</v>
      </c>
      <c r="CM9665" t="s">
        <v>137</v>
      </c>
      <c r="CN9665" t="s">
        <v>137</v>
      </c>
      <c r="CO9665" t="s">
        <v>137</v>
      </c>
      <c r="CP9665" t="s">
        <v>137</v>
      </c>
      <c r="CQ9665" s="1">
        <v>45036.444444444445</v>
      </c>
      <c r="CR9665" s="1">
        <v>45036.444444444445</v>
      </c>
      <c r="CS9665" s="1"/>
      <c r="CT9665" t="s">
        <v>2664</v>
      </c>
      <c r="CU9665" t="s">
        <v>2664</v>
      </c>
      <c r="CV9665" t="s">
        <v>58770</v>
      </c>
      <c r="CW9665" t="s">
        <v>58770</v>
      </c>
      <c r="CX9665" s="3"/>
      <c r="CY9665" s="3"/>
      <c r="CZ9665">
        <v>1</v>
      </c>
      <c r="DA9665" t="s">
        <v>137</v>
      </c>
      <c r="DB9665" t="s">
        <v>137</v>
      </c>
      <c r="DC9665" t="s">
        <v>137</v>
      </c>
      <c r="DD9665" t="s">
        <v>137</v>
      </c>
      <c r="DE9665" t="s">
        <v>137</v>
      </c>
      <c r="DF9665" t="s">
        <v>58771</v>
      </c>
      <c r="DG9665" t="s">
        <v>137</v>
      </c>
      <c r="DH9665" t="s">
        <v>137</v>
      </c>
      <c r="DI9665" t="s">
        <v>137</v>
      </c>
      <c r="DJ9665" t="s">
        <v>137</v>
      </c>
      <c r="DK9665">
        <v>0</v>
      </c>
      <c r="DL9665" t="s">
        <v>209</v>
      </c>
      <c r="DM9665" t="s">
        <v>58772</v>
      </c>
      <c r="DN9665" t="s">
        <v>137</v>
      </c>
      <c r="DO9665" s="1">
        <v>45036.444444444445</v>
      </c>
      <c r="DP9665" s="1"/>
      <c r="DQ9665" t="s">
        <v>52452</v>
      </c>
      <c r="DR9665" t="s">
        <v>52453</v>
      </c>
      <c r="DS9665" t="s">
        <v>52454</v>
      </c>
      <c r="DT9665" t="s">
        <v>137</v>
      </c>
      <c r="DU9665" t="s">
        <v>137</v>
      </c>
      <c r="DV9665" t="s">
        <v>137</v>
      </c>
      <c r="DW9665" t="s">
        <v>137</v>
      </c>
      <c r="DX9665" t="s">
        <v>137</v>
      </c>
      <c r="DY9665" t="s">
        <v>137</v>
      </c>
      <c r="DZ9665" t="s">
        <v>168</v>
      </c>
      <c r="EA9665" t="b">
        <v>0</v>
      </c>
      <c r="EB9665" t="s">
        <v>137</v>
      </c>
    </row>
    <row r="9666" spans="1:132" x14ac:dyDescent="0.25">
      <c r="A9666">
        <v>110235535</v>
      </c>
      <c r="B9666">
        <v>2366</v>
      </c>
      <c r="C9666" t="s">
        <v>192</v>
      </c>
      <c r="D9666" t="s">
        <v>133</v>
      </c>
      <c r="E9666" t="s">
        <v>134</v>
      </c>
      <c r="F9666" t="s">
        <v>135</v>
      </c>
      <c r="G9666" t="s">
        <v>136</v>
      </c>
      <c r="H9666" t="s">
        <v>137</v>
      </c>
      <c r="I9666" t="s">
        <v>138</v>
      </c>
      <c r="J9666" t="s">
        <v>150</v>
      </c>
      <c r="K9666" t="s">
        <v>151</v>
      </c>
      <c r="L9666" t="s">
        <v>152</v>
      </c>
      <c r="M9666" t="s">
        <v>137</v>
      </c>
      <c r="N9666" t="s">
        <v>25601</v>
      </c>
      <c r="O9666" t="s">
        <v>25601</v>
      </c>
      <c r="P9666" s="1"/>
      <c r="Q9666" s="1">
        <v>45036.371527777781</v>
      </c>
      <c r="R9666" s="1">
        <v>45036.371527777781</v>
      </c>
      <c r="S9666" s="1">
        <v>45036.390277777777</v>
      </c>
      <c r="T9666" s="1">
        <v>45036.390277777777</v>
      </c>
      <c r="U9666" t="s">
        <v>5307</v>
      </c>
      <c r="V9666" t="s">
        <v>137</v>
      </c>
      <c r="W9666" t="s">
        <v>137</v>
      </c>
      <c r="X9666" t="s">
        <v>176</v>
      </c>
      <c r="Y9666" t="s">
        <v>137</v>
      </c>
      <c r="Z9666" t="s">
        <v>137</v>
      </c>
      <c r="AA9666" t="s">
        <v>137</v>
      </c>
      <c r="AB9666" t="s">
        <v>137</v>
      </c>
      <c r="AC9666" t="s">
        <v>137</v>
      </c>
      <c r="AD9666" s="2"/>
      <c r="AE9666" t="s">
        <v>137</v>
      </c>
      <c r="AF9666" t="s">
        <v>137</v>
      </c>
      <c r="AG9666" t="s">
        <v>137</v>
      </c>
      <c r="AH9666" t="s">
        <v>137</v>
      </c>
      <c r="AI9666" t="s">
        <v>137</v>
      </c>
      <c r="AJ9666" t="s">
        <v>137</v>
      </c>
      <c r="AK9666" t="s">
        <v>137</v>
      </c>
      <c r="AL9666" s="2"/>
      <c r="AM9666" t="s">
        <v>137</v>
      </c>
      <c r="AN9666" t="s">
        <v>137</v>
      </c>
      <c r="AO9666" t="s">
        <v>137</v>
      </c>
      <c r="AP9666" t="s">
        <v>137</v>
      </c>
      <c r="AQ9666" t="s">
        <v>137</v>
      </c>
      <c r="AR9666" t="s">
        <v>137</v>
      </c>
      <c r="AS9666" t="s">
        <v>137</v>
      </c>
      <c r="AT9666" t="s">
        <v>137</v>
      </c>
      <c r="AU9666" t="s">
        <v>137</v>
      </c>
      <c r="AV9666" t="s">
        <v>137</v>
      </c>
      <c r="AW9666" t="s">
        <v>137</v>
      </c>
      <c r="AX9666" t="s">
        <v>137</v>
      </c>
      <c r="AY9666" t="s">
        <v>137</v>
      </c>
      <c r="AZ9666" t="s">
        <v>137</v>
      </c>
      <c r="BA9666" t="s">
        <v>137</v>
      </c>
      <c r="BB9666" t="s">
        <v>137</v>
      </c>
      <c r="BC9666" t="s">
        <v>137</v>
      </c>
      <c r="BD9666" t="s">
        <v>137</v>
      </c>
      <c r="BE9666" t="s">
        <v>137</v>
      </c>
      <c r="BF9666" t="s">
        <v>137</v>
      </c>
      <c r="BG9666" t="s">
        <v>137</v>
      </c>
      <c r="BH9666" t="s">
        <v>137</v>
      </c>
      <c r="BI9666" t="s">
        <v>137</v>
      </c>
      <c r="BJ9666" t="s">
        <v>137</v>
      </c>
      <c r="BK9666" t="s">
        <v>137</v>
      </c>
      <c r="BL9666" t="s">
        <v>137</v>
      </c>
      <c r="BM9666" t="s">
        <v>137</v>
      </c>
      <c r="BN9666" t="s">
        <v>137</v>
      </c>
      <c r="BO9666" t="s">
        <v>137</v>
      </c>
      <c r="BP9666" t="s">
        <v>58773</v>
      </c>
      <c r="BQ9666" t="s">
        <v>137</v>
      </c>
      <c r="BR9666" t="s">
        <v>137</v>
      </c>
      <c r="BS9666" t="s">
        <v>137</v>
      </c>
      <c r="BT9666" t="s">
        <v>137</v>
      </c>
      <c r="BU9666" t="s">
        <v>137</v>
      </c>
      <c r="BW9666" t="s">
        <v>137</v>
      </c>
      <c r="BX9666" t="s">
        <v>137</v>
      </c>
      <c r="BY9666" t="s">
        <v>137</v>
      </c>
      <c r="BZ9666" t="s">
        <v>137</v>
      </c>
      <c r="CA9666" t="s">
        <v>137</v>
      </c>
      <c r="CB9666" t="s">
        <v>137</v>
      </c>
      <c r="CC9666" t="s">
        <v>137</v>
      </c>
      <c r="CD9666" t="s">
        <v>137</v>
      </c>
      <c r="CE9666" t="s">
        <v>137</v>
      </c>
      <c r="CF9666" t="s">
        <v>137</v>
      </c>
      <c r="CG9666" t="s">
        <v>137</v>
      </c>
      <c r="CH9666" t="s">
        <v>137</v>
      </c>
      <c r="CI9666" t="s">
        <v>137</v>
      </c>
      <c r="CJ9666" t="s">
        <v>137</v>
      </c>
      <c r="CK9666" t="s">
        <v>137</v>
      </c>
      <c r="CL9666" t="s">
        <v>137</v>
      </c>
      <c r="CM9666" t="s">
        <v>137</v>
      </c>
      <c r="CN9666" t="s">
        <v>137</v>
      </c>
      <c r="CO9666" t="s">
        <v>137</v>
      </c>
      <c r="CP9666" t="s">
        <v>137</v>
      </c>
      <c r="CQ9666" s="1">
        <v>45036.390277777777</v>
      </c>
      <c r="CR9666" s="1">
        <v>45036.390277777777</v>
      </c>
      <c r="CS9666" s="1"/>
      <c r="CT9666" t="s">
        <v>58774</v>
      </c>
      <c r="CU9666" t="s">
        <v>20279</v>
      </c>
      <c r="CV9666" t="s">
        <v>20268</v>
      </c>
      <c r="CW9666" t="s">
        <v>12801</v>
      </c>
      <c r="CX9666" s="3"/>
      <c r="CY9666" s="3"/>
      <c r="CZ9666">
        <v>1</v>
      </c>
      <c r="DA9666" t="s">
        <v>58775</v>
      </c>
      <c r="DB9666" t="s">
        <v>137</v>
      </c>
      <c r="DC9666" t="s">
        <v>137</v>
      </c>
      <c r="DD9666" t="s">
        <v>137</v>
      </c>
      <c r="DE9666" t="s">
        <v>137</v>
      </c>
      <c r="DF9666" t="s">
        <v>58776</v>
      </c>
      <c r="DG9666" t="s">
        <v>137</v>
      </c>
      <c r="DH9666" t="s">
        <v>137</v>
      </c>
      <c r="DI9666" t="s">
        <v>137</v>
      </c>
      <c r="DJ9666" t="s">
        <v>137</v>
      </c>
      <c r="DK9666">
        <v>0</v>
      </c>
      <c r="DL9666" t="s">
        <v>209</v>
      </c>
      <c r="DM9666" t="s">
        <v>137</v>
      </c>
      <c r="DN9666" t="s">
        <v>137</v>
      </c>
      <c r="DO9666" s="1">
        <v>45036.390277777777</v>
      </c>
      <c r="DP9666" s="1"/>
      <c r="DQ9666" t="s">
        <v>150</v>
      </c>
      <c r="DR9666" t="s">
        <v>151</v>
      </c>
      <c r="DS9666" t="s">
        <v>152</v>
      </c>
      <c r="DT9666" t="s">
        <v>137</v>
      </c>
      <c r="DU9666" t="s">
        <v>137</v>
      </c>
      <c r="DV9666" t="s">
        <v>137</v>
      </c>
      <c r="DW9666" t="s">
        <v>137</v>
      </c>
      <c r="DX9666" t="s">
        <v>36517</v>
      </c>
      <c r="DY9666" t="s">
        <v>137</v>
      </c>
      <c r="DZ9666" t="s">
        <v>148</v>
      </c>
      <c r="EA9666" t="b">
        <v>0</v>
      </c>
      <c r="EB9666" t="s">
        <v>137</v>
      </c>
    </row>
    <row r="9667" spans="1:132" x14ac:dyDescent="0.25">
      <c r="A9667">
        <v>110230274</v>
      </c>
      <c r="B9667">
        <v>2365</v>
      </c>
      <c r="C9667" t="s">
        <v>192</v>
      </c>
      <c r="D9667" t="s">
        <v>601</v>
      </c>
      <c r="E9667" t="s">
        <v>134</v>
      </c>
      <c r="F9667" t="s">
        <v>135</v>
      </c>
      <c r="G9667" t="s">
        <v>602</v>
      </c>
      <c r="H9667" t="s">
        <v>601</v>
      </c>
      <c r="I9667" t="s">
        <v>603</v>
      </c>
      <c r="J9667" t="s">
        <v>150</v>
      </c>
      <c r="K9667" t="s">
        <v>151</v>
      </c>
      <c r="L9667" t="s">
        <v>152</v>
      </c>
      <c r="M9667" t="s">
        <v>137</v>
      </c>
      <c r="N9667" t="s">
        <v>58363</v>
      </c>
      <c r="O9667" t="s">
        <v>58363</v>
      </c>
      <c r="P9667" s="1">
        <v>45036</v>
      </c>
      <c r="Q9667" s="1">
        <v>45036.297222222223</v>
      </c>
      <c r="R9667" s="1">
        <v>45036.297222222223</v>
      </c>
      <c r="S9667" s="1">
        <v>45036.479861111111</v>
      </c>
      <c r="T9667" s="1">
        <v>45036.479861111111</v>
      </c>
      <c r="U9667" t="s">
        <v>653</v>
      </c>
      <c r="V9667" t="s">
        <v>137</v>
      </c>
      <c r="W9667" t="s">
        <v>137</v>
      </c>
      <c r="X9667" t="s">
        <v>176</v>
      </c>
      <c r="Y9667" t="s">
        <v>199</v>
      </c>
      <c r="Z9667" t="s">
        <v>137</v>
      </c>
      <c r="AA9667" t="s">
        <v>137</v>
      </c>
      <c r="AB9667" t="s">
        <v>137</v>
      </c>
      <c r="AC9667" t="s">
        <v>137</v>
      </c>
      <c r="AD9667" s="2"/>
      <c r="AE9667" t="s">
        <v>137</v>
      </c>
      <c r="AF9667" t="s">
        <v>137</v>
      </c>
      <c r="AG9667" t="s">
        <v>137</v>
      </c>
      <c r="AH9667" t="s">
        <v>137</v>
      </c>
      <c r="AI9667" t="s">
        <v>137</v>
      </c>
      <c r="AJ9667" t="s">
        <v>137</v>
      </c>
      <c r="AK9667" t="s">
        <v>137</v>
      </c>
      <c r="AL9667" s="2"/>
      <c r="AM9667" t="s">
        <v>137</v>
      </c>
      <c r="AN9667" t="s">
        <v>137</v>
      </c>
      <c r="AO9667" t="s">
        <v>137</v>
      </c>
      <c r="AP9667" t="s">
        <v>137</v>
      </c>
      <c r="AQ9667" t="s">
        <v>137</v>
      </c>
      <c r="AR9667" t="s">
        <v>137</v>
      </c>
      <c r="AS9667" t="s">
        <v>137</v>
      </c>
      <c r="AT9667" t="s">
        <v>137</v>
      </c>
      <c r="AU9667" t="s">
        <v>137</v>
      </c>
      <c r="AV9667" t="s">
        <v>137</v>
      </c>
      <c r="AW9667" t="s">
        <v>58777</v>
      </c>
      <c r="AX9667" t="s">
        <v>137</v>
      </c>
      <c r="AY9667" t="s">
        <v>137</v>
      </c>
      <c r="AZ9667" t="s">
        <v>137</v>
      </c>
      <c r="BA9667" t="s">
        <v>137</v>
      </c>
      <c r="BB9667" t="s">
        <v>137</v>
      </c>
      <c r="BC9667" t="s">
        <v>137</v>
      </c>
      <c r="BD9667" t="s">
        <v>137</v>
      </c>
      <c r="BE9667" t="s">
        <v>137</v>
      </c>
      <c r="BF9667" t="s">
        <v>137</v>
      </c>
      <c r="BG9667" t="s">
        <v>137</v>
      </c>
      <c r="BH9667" t="s">
        <v>137</v>
      </c>
      <c r="BI9667" t="s">
        <v>137</v>
      </c>
      <c r="BJ9667" t="s">
        <v>137</v>
      </c>
      <c r="BK9667" t="s">
        <v>137</v>
      </c>
      <c r="BL9667" t="s">
        <v>137</v>
      </c>
      <c r="BM9667" t="s">
        <v>137</v>
      </c>
      <c r="BN9667" t="s">
        <v>137</v>
      </c>
      <c r="BO9667" t="s">
        <v>137</v>
      </c>
      <c r="BP9667" t="s">
        <v>58778</v>
      </c>
      <c r="BQ9667" t="s">
        <v>137</v>
      </c>
      <c r="BR9667" t="s">
        <v>137</v>
      </c>
      <c r="BS9667" t="s">
        <v>137</v>
      </c>
      <c r="BT9667" t="s">
        <v>137</v>
      </c>
      <c r="BU9667" t="s">
        <v>137</v>
      </c>
      <c r="BW9667" t="s">
        <v>137</v>
      </c>
      <c r="BX9667" t="s">
        <v>137</v>
      </c>
      <c r="BY9667" t="s">
        <v>137</v>
      </c>
      <c r="BZ9667" t="s">
        <v>137</v>
      </c>
      <c r="CA9667" t="s">
        <v>137</v>
      </c>
      <c r="CB9667" t="s">
        <v>137</v>
      </c>
      <c r="CC9667" t="s">
        <v>137</v>
      </c>
      <c r="CD9667" t="s">
        <v>137</v>
      </c>
      <c r="CE9667" t="s">
        <v>137</v>
      </c>
      <c r="CF9667" t="s">
        <v>137</v>
      </c>
      <c r="CG9667" t="s">
        <v>137</v>
      </c>
      <c r="CH9667" t="s">
        <v>137</v>
      </c>
      <c r="CI9667" t="s">
        <v>137</v>
      </c>
      <c r="CJ9667" t="s">
        <v>137</v>
      </c>
      <c r="CK9667" t="s">
        <v>137</v>
      </c>
      <c r="CL9667" t="s">
        <v>137</v>
      </c>
      <c r="CM9667" t="s">
        <v>137</v>
      </c>
      <c r="CN9667" t="s">
        <v>137</v>
      </c>
      <c r="CO9667" t="s">
        <v>137</v>
      </c>
      <c r="CP9667" t="s">
        <v>137</v>
      </c>
      <c r="CQ9667" s="1">
        <v>45036.479861111111</v>
      </c>
      <c r="CR9667" s="1">
        <v>45036.479861111111</v>
      </c>
      <c r="CS9667" s="1"/>
      <c r="CT9667" t="s">
        <v>58779</v>
      </c>
      <c r="CU9667" t="s">
        <v>58780</v>
      </c>
      <c r="CV9667" t="s">
        <v>58781</v>
      </c>
      <c r="CW9667" t="s">
        <v>49886</v>
      </c>
      <c r="CX9667" s="3"/>
      <c r="CY9667" s="3"/>
      <c r="CZ9667">
        <v>1</v>
      </c>
      <c r="DA9667" t="s">
        <v>58782</v>
      </c>
      <c r="DB9667" t="s">
        <v>137</v>
      </c>
      <c r="DC9667" t="s">
        <v>137</v>
      </c>
      <c r="DD9667" t="s">
        <v>137</v>
      </c>
      <c r="DE9667" t="s">
        <v>137</v>
      </c>
      <c r="DF9667" t="s">
        <v>58783</v>
      </c>
      <c r="DG9667" t="s">
        <v>137</v>
      </c>
      <c r="DH9667" t="s">
        <v>137</v>
      </c>
      <c r="DI9667" t="s">
        <v>137</v>
      </c>
      <c r="DJ9667" t="s">
        <v>137</v>
      </c>
      <c r="DK9667">
        <v>0</v>
      </c>
      <c r="DL9667" t="s">
        <v>209</v>
      </c>
      <c r="DM9667" t="s">
        <v>137</v>
      </c>
      <c r="DN9667" t="s">
        <v>137</v>
      </c>
      <c r="DO9667" s="1">
        <v>45036.479861111111</v>
      </c>
      <c r="DP9667" s="1"/>
      <c r="DQ9667" t="s">
        <v>150</v>
      </c>
      <c r="DR9667" t="s">
        <v>151</v>
      </c>
      <c r="DS9667" t="s">
        <v>152</v>
      </c>
      <c r="DT9667" t="s">
        <v>137</v>
      </c>
      <c r="DU9667" t="s">
        <v>137</v>
      </c>
      <c r="DV9667" t="s">
        <v>137</v>
      </c>
      <c r="DW9667" t="s">
        <v>137</v>
      </c>
      <c r="DX9667" t="s">
        <v>137</v>
      </c>
      <c r="DY9667" t="s">
        <v>137</v>
      </c>
      <c r="DZ9667" t="s">
        <v>148</v>
      </c>
      <c r="EA9667" t="b">
        <v>0</v>
      </c>
      <c r="EB9667" t="s">
        <v>137</v>
      </c>
    </row>
    <row r="9668" spans="1:132" x14ac:dyDescent="0.25">
      <c r="A9668">
        <v>110205329</v>
      </c>
      <c r="B9668">
        <v>2364</v>
      </c>
      <c r="C9668" t="s">
        <v>192</v>
      </c>
      <c r="D9668" t="s">
        <v>58784</v>
      </c>
      <c r="E9668" t="s">
        <v>134</v>
      </c>
      <c r="F9668" t="s">
        <v>532</v>
      </c>
      <c r="G9668" t="s">
        <v>137</v>
      </c>
      <c r="H9668" t="s">
        <v>137</v>
      </c>
      <c r="I9668" t="s">
        <v>137</v>
      </c>
      <c r="J9668" t="s">
        <v>52452</v>
      </c>
      <c r="K9668" t="s">
        <v>52453</v>
      </c>
      <c r="L9668" t="s">
        <v>52454</v>
      </c>
      <c r="M9668" t="s">
        <v>137</v>
      </c>
      <c r="N9668" t="s">
        <v>1244</v>
      </c>
      <c r="O9668" t="s">
        <v>303</v>
      </c>
      <c r="P9668" s="1"/>
      <c r="Q9668" s="1">
        <v>45035.661111111112</v>
      </c>
      <c r="R9668" s="1">
        <v>45035.661111111112</v>
      </c>
      <c r="S9668" s="1">
        <v>45041.463888888888</v>
      </c>
      <c r="T9668" s="1">
        <v>45041.463888888888</v>
      </c>
      <c r="U9668" t="s">
        <v>36639</v>
      </c>
      <c r="V9668" t="s">
        <v>137</v>
      </c>
      <c r="W9668" t="s">
        <v>137</v>
      </c>
      <c r="X9668" t="s">
        <v>137</v>
      </c>
      <c r="Y9668" t="s">
        <v>199</v>
      </c>
      <c r="Z9668" t="s">
        <v>137</v>
      </c>
      <c r="AA9668" t="s">
        <v>137</v>
      </c>
      <c r="AB9668" t="s">
        <v>137</v>
      </c>
      <c r="AC9668" t="s">
        <v>137</v>
      </c>
      <c r="AD9668" s="2"/>
      <c r="AE9668" t="s">
        <v>137</v>
      </c>
      <c r="AF9668" t="s">
        <v>137</v>
      </c>
      <c r="AG9668" t="s">
        <v>137</v>
      </c>
      <c r="AH9668" t="s">
        <v>137</v>
      </c>
      <c r="AI9668" t="s">
        <v>137</v>
      </c>
      <c r="AJ9668" t="s">
        <v>137</v>
      </c>
      <c r="AK9668" t="s">
        <v>137</v>
      </c>
      <c r="AL9668" s="2"/>
      <c r="AM9668" t="s">
        <v>137</v>
      </c>
      <c r="AN9668" t="s">
        <v>137</v>
      </c>
      <c r="AO9668" t="s">
        <v>137</v>
      </c>
      <c r="AP9668" t="s">
        <v>137</v>
      </c>
      <c r="AQ9668" t="s">
        <v>137</v>
      </c>
      <c r="AR9668" t="s">
        <v>137</v>
      </c>
      <c r="AS9668" t="s">
        <v>137</v>
      </c>
      <c r="AT9668" t="s">
        <v>137</v>
      </c>
      <c r="AU9668" t="s">
        <v>137</v>
      </c>
      <c r="AV9668" t="s">
        <v>137</v>
      </c>
      <c r="AW9668" t="s">
        <v>137</v>
      </c>
      <c r="AX9668" t="s">
        <v>137</v>
      </c>
      <c r="AY9668" t="s">
        <v>137</v>
      </c>
      <c r="AZ9668" t="s">
        <v>137</v>
      </c>
      <c r="BA9668" t="s">
        <v>137</v>
      </c>
      <c r="BB9668" t="s">
        <v>137</v>
      </c>
      <c r="BC9668" t="s">
        <v>137</v>
      </c>
      <c r="BD9668" t="s">
        <v>137</v>
      </c>
      <c r="BE9668" t="s">
        <v>137</v>
      </c>
      <c r="BF9668" t="s">
        <v>137</v>
      </c>
      <c r="BG9668" t="s">
        <v>137</v>
      </c>
      <c r="BH9668" t="s">
        <v>137</v>
      </c>
      <c r="BI9668" t="s">
        <v>137</v>
      </c>
      <c r="BJ9668" t="s">
        <v>137</v>
      </c>
      <c r="BK9668" t="s">
        <v>137</v>
      </c>
      <c r="BL9668" t="s">
        <v>137</v>
      </c>
      <c r="BM9668" t="s">
        <v>137</v>
      </c>
      <c r="BN9668" t="s">
        <v>137</v>
      </c>
      <c r="BO9668" t="s">
        <v>137</v>
      </c>
      <c r="BP9668" t="s">
        <v>137</v>
      </c>
      <c r="BQ9668" t="s">
        <v>137</v>
      </c>
      <c r="BR9668" t="s">
        <v>137</v>
      </c>
      <c r="BS9668" t="s">
        <v>137</v>
      </c>
      <c r="BT9668" t="s">
        <v>137</v>
      </c>
      <c r="BU9668" t="s">
        <v>137</v>
      </c>
      <c r="BW9668" t="s">
        <v>137</v>
      </c>
      <c r="BX9668" t="s">
        <v>137</v>
      </c>
      <c r="BY9668" t="s">
        <v>137</v>
      </c>
      <c r="BZ9668" t="s">
        <v>137</v>
      </c>
      <c r="CA9668" t="s">
        <v>137</v>
      </c>
      <c r="CB9668" t="s">
        <v>137</v>
      </c>
      <c r="CC9668" t="s">
        <v>137</v>
      </c>
      <c r="CD9668" t="s">
        <v>137</v>
      </c>
      <c r="CE9668" t="s">
        <v>137</v>
      </c>
      <c r="CF9668" t="s">
        <v>137</v>
      </c>
      <c r="CG9668" t="s">
        <v>137</v>
      </c>
      <c r="CH9668" t="s">
        <v>137</v>
      </c>
      <c r="CI9668" t="s">
        <v>137</v>
      </c>
      <c r="CJ9668" t="s">
        <v>137</v>
      </c>
      <c r="CK9668" t="s">
        <v>137</v>
      </c>
      <c r="CL9668" t="s">
        <v>137</v>
      </c>
      <c r="CM9668" t="s">
        <v>137</v>
      </c>
      <c r="CN9668" t="s">
        <v>137</v>
      </c>
      <c r="CO9668" t="s">
        <v>137</v>
      </c>
      <c r="CP9668" t="s">
        <v>137</v>
      </c>
      <c r="CQ9668" s="1">
        <v>45041.463888888888</v>
      </c>
      <c r="CR9668" s="1">
        <v>45041.463888888888</v>
      </c>
      <c r="CS9668" s="1"/>
      <c r="CT9668" t="s">
        <v>58785</v>
      </c>
      <c r="CU9668" t="s">
        <v>58786</v>
      </c>
      <c r="CV9668" t="s">
        <v>49356</v>
      </c>
      <c r="CW9668" t="s">
        <v>58787</v>
      </c>
      <c r="CX9668" s="3"/>
      <c r="CY9668" s="3"/>
      <c r="CZ9668">
        <v>1</v>
      </c>
      <c r="DA9668" t="s">
        <v>137</v>
      </c>
      <c r="DB9668" t="s">
        <v>137</v>
      </c>
      <c r="DC9668" t="s">
        <v>137</v>
      </c>
      <c r="DD9668" t="s">
        <v>137</v>
      </c>
      <c r="DE9668" t="s">
        <v>137</v>
      </c>
      <c r="DF9668" t="s">
        <v>58788</v>
      </c>
      <c r="DG9668" t="s">
        <v>137</v>
      </c>
      <c r="DH9668" t="s">
        <v>137</v>
      </c>
      <c r="DI9668" t="s">
        <v>137</v>
      </c>
      <c r="DJ9668" t="s">
        <v>137</v>
      </c>
      <c r="DK9668">
        <v>0</v>
      </c>
      <c r="DL9668" t="s">
        <v>209</v>
      </c>
      <c r="DM9668" t="s">
        <v>58789</v>
      </c>
      <c r="DN9668" t="s">
        <v>137</v>
      </c>
      <c r="DO9668" s="1">
        <v>45041.463888888888</v>
      </c>
      <c r="DP9668" s="1"/>
      <c r="DQ9668" t="s">
        <v>52452</v>
      </c>
      <c r="DR9668" t="s">
        <v>52453</v>
      </c>
      <c r="DS9668" t="s">
        <v>52454</v>
      </c>
      <c r="DT9668" t="s">
        <v>137</v>
      </c>
      <c r="DU9668" t="s">
        <v>137</v>
      </c>
      <c r="DV9668" t="s">
        <v>137</v>
      </c>
      <c r="DW9668" t="s">
        <v>137</v>
      </c>
      <c r="DX9668" t="s">
        <v>137</v>
      </c>
      <c r="DY9668" t="s">
        <v>137</v>
      </c>
      <c r="DZ9668" t="s">
        <v>168</v>
      </c>
      <c r="EA9668" t="b">
        <v>0</v>
      </c>
      <c r="EB9668" t="s">
        <v>137</v>
      </c>
    </row>
    <row r="9669" spans="1:132" x14ac:dyDescent="0.25">
      <c r="A9669">
        <v>110203565</v>
      </c>
      <c r="B9669">
        <v>2363</v>
      </c>
      <c r="C9669" t="s">
        <v>192</v>
      </c>
      <c r="D9669" t="s">
        <v>224</v>
      </c>
      <c r="E9669" t="s">
        <v>134</v>
      </c>
      <c r="F9669" t="s">
        <v>135</v>
      </c>
      <c r="G9669" t="s">
        <v>194</v>
      </c>
      <c r="H9669" t="s">
        <v>137</v>
      </c>
      <c r="I9669" t="s">
        <v>225</v>
      </c>
      <c r="J9669" t="s">
        <v>32127</v>
      </c>
      <c r="K9669" t="s">
        <v>32128</v>
      </c>
      <c r="L9669" t="s">
        <v>32129</v>
      </c>
      <c r="M9669" t="s">
        <v>137</v>
      </c>
      <c r="N9669" t="s">
        <v>1103</v>
      </c>
      <c r="O9669" t="s">
        <v>1103</v>
      </c>
      <c r="P9669" s="1">
        <v>45047</v>
      </c>
      <c r="Q9669" s="1">
        <v>45035.647222222222</v>
      </c>
      <c r="R9669" s="1">
        <v>45035.647222222222</v>
      </c>
      <c r="S9669" s="1">
        <v>45071.463888888888</v>
      </c>
      <c r="T9669" s="1">
        <v>45071.463888888888</v>
      </c>
      <c r="U9669" t="s">
        <v>27573</v>
      </c>
      <c r="V9669" t="s">
        <v>137</v>
      </c>
      <c r="W9669" t="s">
        <v>137</v>
      </c>
      <c r="X9669" t="s">
        <v>155</v>
      </c>
      <c r="Y9669" t="s">
        <v>440</v>
      </c>
      <c r="Z9669" t="s">
        <v>137</v>
      </c>
      <c r="AA9669" t="s">
        <v>137</v>
      </c>
      <c r="AB9669" t="s">
        <v>137</v>
      </c>
      <c r="AC9669" t="s">
        <v>137</v>
      </c>
      <c r="AD9669" s="2"/>
      <c r="AE9669" t="s">
        <v>137</v>
      </c>
      <c r="AF9669" t="s">
        <v>137</v>
      </c>
      <c r="AG9669" t="s">
        <v>137</v>
      </c>
      <c r="AH9669" t="s">
        <v>137</v>
      </c>
      <c r="AI9669" t="s">
        <v>137</v>
      </c>
      <c r="AJ9669" t="s">
        <v>137</v>
      </c>
      <c r="AK9669" t="s">
        <v>137</v>
      </c>
      <c r="AL9669" s="2"/>
      <c r="AM9669" t="s">
        <v>137</v>
      </c>
      <c r="AN9669" t="s">
        <v>137</v>
      </c>
      <c r="AO9669" t="s">
        <v>137</v>
      </c>
      <c r="AP9669" t="s">
        <v>137</v>
      </c>
      <c r="AQ9669" t="s">
        <v>137</v>
      </c>
      <c r="AR9669" t="s">
        <v>137</v>
      </c>
      <c r="AS9669" t="s">
        <v>137</v>
      </c>
      <c r="AT9669" t="s">
        <v>137</v>
      </c>
      <c r="AU9669" t="s">
        <v>137</v>
      </c>
      <c r="AV9669" t="s">
        <v>58790</v>
      </c>
      <c r="AW9669" t="s">
        <v>12481</v>
      </c>
      <c r="AX9669" t="s">
        <v>978</v>
      </c>
      <c r="AY9669" t="s">
        <v>137</v>
      </c>
      <c r="AZ9669" t="s">
        <v>137</v>
      </c>
      <c r="BA9669" t="s">
        <v>137</v>
      </c>
      <c r="BB9669" t="s">
        <v>137</v>
      </c>
      <c r="BC9669" t="s">
        <v>137</v>
      </c>
      <c r="BD9669" t="s">
        <v>137</v>
      </c>
      <c r="BE9669" t="s">
        <v>137</v>
      </c>
      <c r="BF9669" t="s">
        <v>137</v>
      </c>
      <c r="BG9669" t="s">
        <v>137</v>
      </c>
      <c r="BH9669" t="s">
        <v>137</v>
      </c>
      <c r="BI9669" t="s">
        <v>137</v>
      </c>
      <c r="BJ9669" t="s">
        <v>137</v>
      </c>
      <c r="BK9669" t="s">
        <v>137</v>
      </c>
      <c r="BL9669" t="s">
        <v>137</v>
      </c>
      <c r="BM9669" t="s">
        <v>137</v>
      </c>
      <c r="BN9669" t="s">
        <v>137</v>
      </c>
      <c r="BO9669" t="s">
        <v>137</v>
      </c>
      <c r="BP9669" t="s">
        <v>137</v>
      </c>
      <c r="BQ9669" t="s">
        <v>137</v>
      </c>
      <c r="BR9669" t="s">
        <v>137</v>
      </c>
      <c r="BS9669" t="s">
        <v>137</v>
      </c>
      <c r="BT9669" t="s">
        <v>137</v>
      </c>
      <c r="BU9669" t="s">
        <v>137</v>
      </c>
      <c r="BW9669" t="s">
        <v>137</v>
      </c>
      <c r="BX9669" t="s">
        <v>137</v>
      </c>
      <c r="BY9669" t="s">
        <v>137</v>
      </c>
      <c r="BZ9669" t="s">
        <v>137</v>
      </c>
      <c r="CA9669" t="s">
        <v>137</v>
      </c>
      <c r="CB9669" t="s">
        <v>137</v>
      </c>
      <c r="CC9669" t="s">
        <v>137</v>
      </c>
      <c r="CD9669" t="s">
        <v>137</v>
      </c>
      <c r="CE9669" t="s">
        <v>137</v>
      </c>
      <c r="CF9669" t="s">
        <v>137</v>
      </c>
      <c r="CG9669" t="s">
        <v>137</v>
      </c>
      <c r="CH9669" t="s">
        <v>137</v>
      </c>
      <c r="CI9669" t="s">
        <v>137</v>
      </c>
      <c r="CJ9669" t="s">
        <v>137</v>
      </c>
      <c r="CK9669" t="s">
        <v>137</v>
      </c>
      <c r="CL9669" t="s">
        <v>137</v>
      </c>
      <c r="CM9669" t="s">
        <v>137</v>
      </c>
      <c r="CN9669" t="s">
        <v>137</v>
      </c>
      <c r="CO9669" t="s">
        <v>137</v>
      </c>
      <c r="CP9669" t="s">
        <v>137</v>
      </c>
      <c r="CQ9669" s="1">
        <v>45071.463888888888</v>
      </c>
      <c r="CR9669" s="1">
        <v>45071.463888888888</v>
      </c>
      <c r="CS9669" s="1"/>
      <c r="CT9669" t="s">
        <v>58791</v>
      </c>
      <c r="CU9669" t="s">
        <v>58792</v>
      </c>
      <c r="CV9669" t="s">
        <v>58793</v>
      </c>
      <c r="CW9669" t="s">
        <v>58794</v>
      </c>
      <c r="CX9669" s="3"/>
      <c r="CY9669" s="3"/>
      <c r="CZ9669">
        <v>2</v>
      </c>
      <c r="DA9669" t="s">
        <v>58795</v>
      </c>
      <c r="DB9669" t="s">
        <v>137</v>
      </c>
      <c r="DC9669" t="s">
        <v>137</v>
      </c>
      <c r="DD9669" t="s">
        <v>137</v>
      </c>
      <c r="DE9669" t="s">
        <v>137</v>
      </c>
      <c r="DF9669" t="s">
        <v>58796</v>
      </c>
      <c r="DG9669" t="s">
        <v>900</v>
      </c>
      <c r="DH9669" t="s">
        <v>1285</v>
      </c>
      <c r="DI9669" t="s">
        <v>137</v>
      </c>
      <c r="DJ9669" t="s">
        <v>137</v>
      </c>
      <c r="DK9669">
        <v>0</v>
      </c>
      <c r="DL9669" t="s">
        <v>209</v>
      </c>
      <c r="DM9669" t="s">
        <v>58797</v>
      </c>
      <c r="DN9669" t="s">
        <v>137</v>
      </c>
      <c r="DO9669" s="1">
        <v>45071.463888888888</v>
      </c>
      <c r="DP9669" s="1"/>
      <c r="DQ9669" t="s">
        <v>32127</v>
      </c>
      <c r="DR9669" t="s">
        <v>32128</v>
      </c>
      <c r="DS9669" t="s">
        <v>32129</v>
      </c>
      <c r="DT9669" t="s">
        <v>137</v>
      </c>
      <c r="DU9669" t="s">
        <v>137</v>
      </c>
      <c r="DV9669" t="s">
        <v>846</v>
      </c>
      <c r="DW9669" t="s">
        <v>137</v>
      </c>
      <c r="DX9669" t="s">
        <v>137</v>
      </c>
      <c r="DY9669" t="s">
        <v>137</v>
      </c>
      <c r="DZ9669" t="s">
        <v>148</v>
      </c>
      <c r="EA9669" t="b">
        <v>0</v>
      </c>
      <c r="EB9669" t="s">
        <v>137</v>
      </c>
    </row>
    <row r="9670" spans="1:132" x14ac:dyDescent="0.25">
      <c r="A9670">
        <v>110203485</v>
      </c>
      <c r="B9670">
        <v>2362</v>
      </c>
      <c r="C9670" t="s">
        <v>192</v>
      </c>
      <c r="D9670" t="s">
        <v>58798</v>
      </c>
      <c r="E9670" t="s">
        <v>134</v>
      </c>
      <c r="F9670" t="s">
        <v>162</v>
      </c>
      <c r="G9670" t="s">
        <v>137</v>
      </c>
      <c r="H9670" t="s">
        <v>137</v>
      </c>
      <c r="I9670" t="s">
        <v>58799</v>
      </c>
      <c r="J9670" t="s">
        <v>150</v>
      </c>
      <c r="K9670" t="s">
        <v>151</v>
      </c>
      <c r="L9670" t="s">
        <v>152</v>
      </c>
      <c r="M9670" t="s">
        <v>137</v>
      </c>
      <c r="N9670" t="s">
        <v>1244</v>
      </c>
      <c r="O9670" t="s">
        <v>1244</v>
      </c>
      <c r="P9670" s="1"/>
      <c r="Q9670" s="1">
        <v>45035.646527777775</v>
      </c>
      <c r="R9670" s="1">
        <v>45035.646527777775</v>
      </c>
      <c r="S9670" s="1">
        <v>45035.659722222219</v>
      </c>
      <c r="T9670" s="1">
        <v>45035.659722222219</v>
      </c>
      <c r="U9670" t="s">
        <v>137</v>
      </c>
      <c r="V9670" t="s">
        <v>137</v>
      </c>
      <c r="W9670" t="s">
        <v>137</v>
      </c>
      <c r="X9670" t="s">
        <v>137</v>
      </c>
      <c r="Y9670" t="s">
        <v>137</v>
      </c>
      <c r="Z9670" t="s">
        <v>137</v>
      </c>
      <c r="AA9670" t="s">
        <v>137</v>
      </c>
      <c r="AB9670" t="s">
        <v>137</v>
      </c>
      <c r="AC9670" t="s">
        <v>137</v>
      </c>
      <c r="AD9670" s="2"/>
      <c r="AE9670" t="s">
        <v>137</v>
      </c>
      <c r="AF9670" t="s">
        <v>137</v>
      </c>
      <c r="AG9670" t="s">
        <v>137</v>
      </c>
      <c r="AH9670" t="s">
        <v>137</v>
      </c>
      <c r="AI9670" t="s">
        <v>137</v>
      </c>
      <c r="AJ9670" t="s">
        <v>137</v>
      </c>
      <c r="AK9670" t="s">
        <v>137</v>
      </c>
      <c r="AL9670" s="2"/>
      <c r="AM9670" t="s">
        <v>137</v>
      </c>
      <c r="AN9670" t="s">
        <v>137</v>
      </c>
      <c r="AO9670" t="s">
        <v>137</v>
      </c>
      <c r="AP9670" t="s">
        <v>137</v>
      </c>
      <c r="AQ9670" t="s">
        <v>137</v>
      </c>
      <c r="AR9670" t="s">
        <v>137</v>
      </c>
      <c r="AS9670" t="s">
        <v>137</v>
      </c>
      <c r="AT9670" t="s">
        <v>137</v>
      </c>
      <c r="AU9670" t="s">
        <v>137</v>
      </c>
      <c r="AV9670" t="s">
        <v>137</v>
      </c>
      <c r="AW9670" t="s">
        <v>137</v>
      </c>
      <c r="AX9670" t="s">
        <v>137</v>
      </c>
      <c r="AY9670" t="s">
        <v>137</v>
      </c>
      <c r="AZ9670" t="s">
        <v>137</v>
      </c>
      <c r="BA9670" t="s">
        <v>137</v>
      </c>
      <c r="BB9670" t="s">
        <v>137</v>
      </c>
      <c r="BC9670" t="s">
        <v>137</v>
      </c>
      <c r="BD9670" t="s">
        <v>137</v>
      </c>
      <c r="BE9670" t="s">
        <v>137</v>
      </c>
      <c r="BF9670" t="s">
        <v>137</v>
      </c>
      <c r="BG9670" t="s">
        <v>137</v>
      </c>
      <c r="BH9670" t="s">
        <v>137</v>
      </c>
      <c r="BI9670" t="s">
        <v>137</v>
      </c>
      <c r="BJ9670" t="s">
        <v>137</v>
      </c>
      <c r="BK9670" t="s">
        <v>137</v>
      </c>
      <c r="BL9670" t="s">
        <v>137</v>
      </c>
      <c r="BM9670" t="s">
        <v>137</v>
      </c>
      <c r="BN9670" t="s">
        <v>137</v>
      </c>
      <c r="BO9670" t="s">
        <v>137</v>
      </c>
      <c r="BP9670" t="s">
        <v>137</v>
      </c>
      <c r="BQ9670" t="s">
        <v>137</v>
      </c>
      <c r="BR9670" t="s">
        <v>137</v>
      </c>
      <c r="BS9670" t="s">
        <v>137</v>
      </c>
      <c r="BT9670" t="s">
        <v>137</v>
      </c>
      <c r="BU9670" t="s">
        <v>137</v>
      </c>
      <c r="BW9670" t="s">
        <v>137</v>
      </c>
      <c r="BX9670" t="s">
        <v>137</v>
      </c>
      <c r="BY9670" t="s">
        <v>137</v>
      </c>
      <c r="BZ9670" t="s">
        <v>137</v>
      </c>
      <c r="CA9670" t="s">
        <v>137</v>
      </c>
      <c r="CB9670" t="s">
        <v>137</v>
      </c>
      <c r="CC9670" t="s">
        <v>137</v>
      </c>
      <c r="CD9670" t="s">
        <v>137</v>
      </c>
      <c r="CE9670" t="s">
        <v>137</v>
      </c>
      <c r="CF9670" t="s">
        <v>137</v>
      </c>
      <c r="CG9670" t="s">
        <v>137</v>
      </c>
      <c r="CH9670" t="s">
        <v>137</v>
      </c>
      <c r="CI9670" t="s">
        <v>137</v>
      </c>
      <c r="CJ9670" t="s">
        <v>137</v>
      </c>
      <c r="CK9670" t="s">
        <v>137</v>
      </c>
      <c r="CL9670" t="s">
        <v>137</v>
      </c>
      <c r="CM9670" t="s">
        <v>137</v>
      </c>
      <c r="CN9670" t="s">
        <v>137</v>
      </c>
      <c r="CO9670" t="s">
        <v>137</v>
      </c>
      <c r="CP9670" t="s">
        <v>137</v>
      </c>
      <c r="CQ9670" s="1">
        <v>45035.659722222219</v>
      </c>
      <c r="CR9670" s="1">
        <v>45035.659722222219</v>
      </c>
      <c r="CS9670" s="1"/>
      <c r="CT9670" t="s">
        <v>20057</v>
      </c>
      <c r="CU9670" t="s">
        <v>20057</v>
      </c>
      <c r="CV9670" t="s">
        <v>31547</v>
      </c>
      <c r="CW9670" t="s">
        <v>31547</v>
      </c>
      <c r="CX9670" s="3"/>
      <c r="CY9670" s="3"/>
      <c r="CZ9670">
        <v>1</v>
      </c>
      <c r="DA9670" t="s">
        <v>137</v>
      </c>
      <c r="DB9670" t="s">
        <v>137</v>
      </c>
      <c r="DC9670" t="s">
        <v>137</v>
      </c>
      <c r="DD9670" t="s">
        <v>137</v>
      </c>
      <c r="DE9670" t="s">
        <v>137</v>
      </c>
      <c r="DF9670" t="s">
        <v>58800</v>
      </c>
      <c r="DG9670" t="s">
        <v>137</v>
      </c>
      <c r="DH9670" t="s">
        <v>137</v>
      </c>
      <c r="DI9670" t="s">
        <v>137</v>
      </c>
      <c r="DJ9670" t="s">
        <v>137</v>
      </c>
      <c r="DK9670">
        <v>0</v>
      </c>
      <c r="DL9670" t="s">
        <v>209</v>
      </c>
      <c r="DM9670" t="s">
        <v>137</v>
      </c>
      <c r="DN9670" t="s">
        <v>137</v>
      </c>
      <c r="DO9670" s="1">
        <v>45035.659722222219</v>
      </c>
      <c r="DP9670" s="1"/>
      <c r="DQ9670" t="s">
        <v>150</v>
      </c>
      <c r="DR9670" t="s">
        <v>151</v>
      </c>
      <c r="DS9670" t="s">
        <v>152</v>
      </c>
      <c r="DT9670" t="s">
        <v>137</v>
      </c>
      <c r="DU9670" t="s">
        <v>137</v>
      </c>
      <c r="DV9670" t="s">
        <v>137</v>
      </c>
      <c r="DW9670" t="s">
        <v>137</v>
      </c>
      <c r="DX9670" t="s">
        <v>137</v>
      </c>
      <c r="DY9670" t="s">
        <v>137</v>
      </c>
      <c r="DZ9670" t="s">
        <v>168</v>
      </c>
      <c r="EA9670" t="b">
        <v>0</v>
      </c>
      <c r="EB9670" t="s">
        <v>137</v>
      </c>
    </row>
    <row r="9671" spans="1:132" x14ac:dyDescent="0.25">
      <c r="A9671">
        <v>110202564</v>
      </c>
      <c r="B9671">
        <v>2361</v>
      </c>
      <c r="C9671" t="s">
        <v>192</v>
      </c>
      <c r="D9671" t="s">
        <v>133</v>
      </c>
      <c r="E9671" t="s">
        <v>134</v>
      </c>
      <c r="F9671" t="s">
        <v>135</v>
      </c>
      <c r="G9671" t="s">
        <v>136</v>
      </c>
      <c r="H9671" t="s">
        <v>137</v>
      </c>
      <c r="I9671" t="s">
        <v>138</v>
      </c>
      <c r="J9671" t="s">
        <v>557</v>
      </c>
      <c r="K9671" t="s">
        <v>558</v>
      </c>
      <c r="L9671" t="s">
        <v>559</v>
      </c>
      <c r="M9671" t="s">
        <v>137</v>
      </c>
      <c r="N9671" t="s">
        <v>2896</v>
      </c>
      <c r="O9671" t="s">
        <v>2896</v>
      </c>
      <c r="P9671" s="1">
        <v>45036</v>
      </c>
      <c r="Q9671" s="1">
        <v>45035.640277777777</v>
      </c>
      <c r="R9671" s="1">
        <v>45035.640277777777</v>
      </c>
      <c r="S9671" s="1">
        <v>45036.53125</v>
      </c>
      <c r="T9671" s="1">
        <v>45036.53125</v>
      </c>
      <c r="U9671" t="s">
        <v>3431</v>
      </c>
      <c r="V9671" t="s">
        <v>137</v>
      </c>
      <c r="W9671" t="s">
        <v>137</v>
      </c>
      <c r="X9671" t="s">
        <v>231</v>
      </c>
      <c r="Y9671" t="s">
        <v>186</v>
      </c>
      <c r="Z9671" t="s">
        <v>137</v>
      </c>
      <c r="AA9671" t="s">
        <v>137</v>
      </c>
      <c r="AB9671" t="s">
        <v>137</v>
      </c>
      <c r="AC9671" t="s">
        <v>137</v>
      </c>
      <c r="AD9671" s="2"/>
      <c r="AE9671" t="s">
        <v>137</v>
      </c>
      <c r="AF9671" t="s">
        <v>137</v>
      </c>
      <c r="AG9671" t="s">
        <v>137</v>
      </c>
      <c r="AH9671" t="s">
        <v>137</v>
      </c>
      <c r="AI9671" t="s">
        <v>137</v>
      </c>
      <c r="AJ9671" t="s">
        <v>137</v>
      </c>
      <c r="AK9671" t="s">
        <v>137</v>
      </c>
      <c r="AL9671" s="2"/>
      <c r="AM9671" t="s">
        <v>137</v>
      </c>
      <c r="AN9671" t="s">
        <v>137</v>
      </c>
      <c r="AO9671" t="s">
        <v>137</v>
      </c>
      <c r="AP9671" t="s">
        <v>137</v>
      </c>
      <c r="AQ9671" t="s">
        <v>137</v>
      </c>
      <c r="AR9671" t="s">
        <v>137</v>
      </c>
      <c r="AS9671" t="s">
        <v>137</v>
      </c>
      <c r="AT9671" t="s">
        <v>137</v>
      </c>
      <c r="AU9671" t="s">
        <v>137</v>
      </c>
      <c r="AV9671" t="s">
        <v>137</v>
      </c>
      <c r="AW9671" t="s">
        <v>137</v>
      </c>
      <c r="AX9671" t="s">
        <v>137</v>
      </c>
      <c r="AY9671" t="s">
        <v>137</v>
      </c>
      <c r="AZ9671" t="s">
        <v>137</v>
      </c>
      <c r="BA9671" t="s">
        <v>137</v>
      </c>
      <c r="BB9671" t="s">
        <v>137</v>
      </c>
      <c r="BC9671" t="s">
        <v>137</v>
      </c>
      <c r="BD9671" t="s">
        <v>137</v>
      </c>
      <c r="BE9671" t="s">
        <v>137</v>
      </c>
      <c r="BF9671" t="s">
        <v>137</v>
      </c>
      <c r="BG9671" t="s">
        <v>137</v>
      </c>
      <c r="BH9671" t="s">
        <v>137</v>
      </c>
      <c r="BI9671" t="s">
        <v>137</v>
      </c>
      <c r="BJ9671" t="s">
        <v>137</v>
      </c>
      <c r="BK9671" t="s">
        <v>137</v>
      </c>
      <c r="BL9671" t="s">
        <v>137</v>
      </c>
      <c r="BM9671" t="s">
        <v>137</v>
      </c>
      <c r="BN9671" t="s">
        <v>137</v>
      </c>
      <c r="BO9671" t="s">
        <v>137</v>
      </c>
      <c r="BP9671" t="s">
        <v>58801</v>
      </c>
      <c r="BQ9671" t="s">
        <v>137</v>
      </c>
      <c r="BR9671" t="s">
        <v>137</v>
      </c>
      <c r="BS9671" t="s">
        <v>137</v>
      </c>
      <c r="BT9671" t="s">
        <v>137</v>
      </c>
      <c r="BU9671" t="s">
        <v>137</v>
      </c>
      <c r="BW9671" t="s">
        <v>137</v>
      </c>
      <c r="BX9671" t="s">
        <v>137</v>
      </c>
      <c r="BY9671" t="s">
        <v>137</v>
      </c>
      <c r="BZ9671" t="s">
        <v>137</v>
      </c>
      <c r="CA9671" t="s">
        <v>137</v>
      </c>
      <c r="CB9671" t="s">
        <v>137</v>
      </c>
      <c r="CC9671" t="s">
        <v>137</v>
      </c>
      <c r="CD9671" t="s">
        <v>137</v>
      </c>
      <c r="CE9671" t="s">
        <v>137</v>
      </c>
      <c r="CF9671" t="s">
        <v>137</v>
      </c>
      <c r="CG9671" t="s">
        <v>137</v>
      </c>
      <c r="CH9671" t="s">
        <v>137</v>
      </c>
      <c r="CI9671" t="s">
        <v>137</v>
      </c>
      <c r="CJ9671" t="s">
        <v>137</v>
      </c>
      <c r="CK9671" t="s">
        <v>137</v>
      </c>
      <c r="CL9671" t="s">
        <v>137</v>
      </c>
      <c r="CM9671" t="s">
        <v>137</v>
      </c>
      <c r="CN9671" t="s">
        <v>137</v>
      </c>
      <c r="CO9671" t="s">
        <v>137</v>
      </c>
      <c r="CP9671" t="s">
        <v>137</v>
      </c>
      <c r="CQ9671" s="1">
        <v>45036.53125</v>
      </c>
      <c r="CR9671" s="1">
        <v>45036.53125</v>
      </c>
      <c r="CS9671" s="1"/>
      <c r="CT9671" t="s">
        <v>34747</v>
      </c>
      <c r="CU9671" t="s">
        <v>58802</v>
      </c>
      <c r="CV9671" t="s">
        <v>58803</v>
      </c>
      <c r="CW9671" t="s">
        <v>58804</v>
      </c>
      <c r="CX9671" s="3"/>
      <c r="CY9671" s="3"/>
      <c r="CZ9671">
        <v>2</v>
      </c>
      <c r="DA9671" t="s">
        <v>58805</v>
      </c>
      <c r="DB9671" t="s">
        <v>137</v>
      </c>
      <c r="DC9671" t="s">
        <v>137</v>
      </c>
      <c r="DD9671" t="s">
        <v>137</v>
      </c>
      <c r="DE9671" t="s">
        <v>137</v>
      </c>
      <c r="DF9671" t="s">
        <v>58806</v>
      </c>
      <c r="DG9671" t="s">
        <v>137</v>
      </c>
      <c r="DH9671" t="s">
        <v>137</v>
      </c>
      <c r="DI9671" t="s">
        <v>137</v>
      </c>
      <c r="DJ9671" t="s">
        <v>137</v>
      </c>
      <c r="DK9671">
        <v>0</v>
      </c>
      <c r="DL9671" t="s">
        <v>209</v>
      </c>
      <c r="DM9671" t="s">
        <v>137</v>
      </c>
      <c r="DN9671" t="s">
        <v>137</v>
      </c>
      <c r="DO9671" s="1">
        <v>45036.53125</v>
      </c>
      <c r="DP9671" s="1"/>
      <c r="DQ9671" t="s">
        <v>557</v>
      </c>
      <c r="DR9671" t="s">
        <v>558</v>
      </c>
      <c r="DS9671" t="s">
        <v>559</v>
      </c>
      <c r="DT9671" t="s">
        <v>137</v>
      </c>
      <c r="DU9671" t="s">
        <v>137</v>
      </c>
      <c r="DV9671" t="s">
        <v>137</v>
      </c>
      <c r="DW9671" t="s">
        <v>137</v>
      </c>
      <c r="DX9671" t="s">
        <v>137</v>
      </c>
      <c r="DY9671" t="s">
        <v>137</v>
      </c>
      <c r="DZ9671" t="s">
        <v>148</v>
      </c>
      <c r="EA9671" t="b">
        <v>0</v>
      </c>
      <c r="EB9671" t="s">
        <v>137</v>
      </c>
    </row>
    <row r="9672" spans="1:132" x14ac:dyDescent="0.25">
      <c r="A9672">
        <v>110200333</v>
      </c>
      <c r="B9672">
        <v>2360</v>
      </c>
      <c r="C9672" t="s">
        <v>192</v>
      </c>
      <c r="D9672" t="s">
        <v>450</v>
      </c>
      <c r="E9672" t="s">
        <v>134</v>
      </c>
      <c r="F9672" t="s">
        <v>162</v>
      </c>
      <c r="G9672" t="s">
        <v>137</v>
      </c>
      <c r="H9672" t="s">
        <v>137</v>
      </c>
      <c r="I9672" t="s">
        <v>58807</v>
      </c>
      <c r="J9672" t="s">
        <v>31708</v>
      </c>
      <c r="K9672" t="s">
        <v>31709</v>
      </c>
      <c r="L9672" t="s">
        <v>31710</v>
      </c>
      <c r="M9672" t="s">
        <v>137</v>
      </c>
      <c r="N9672" t="s">
        <v>49863</v>
      </c>
      <c r="O9672" t="s">
        <v>49863</v>
      </c>
      <c r="P9672" s="1"/>
      <c r="Q9672" s="1">
        <v>45035.625</v>
      </c>
      <c r="R9672" s="1">
        <v>45035.625</v>
      </c>
      <c r="S9672" s="1">
        <v>45035.625</v>
      </c>
      <c r="T9672" s="1">
        <v>45035.625</v>
      </c>
      <c r="U9672" t="s">
        <v>137</v>
      </c>
      <c r="V9672" t="s">
        <v>137</v>
      </c>
      <c r="W9672" t="s">
        <v>137</v>
      </c>
      <c r="X9672" t="s">
        <v>137</v>
      </c>
      <c r="Y9672" t="s">
        <v>137</v>
      </c>
      <c r="Z9672" t="s">
        <v>137</v>
      </c>
      <c r="AA9672" t="s">
        <v>137</v>
      </c>
      <c r="AB9672" t="s">
        <v>137</v>
      </c>
      <c r="AC9672" t="s">
        <v>137</v>
      </c>
      <c r="AD9672" s="2"/>
      <c r="AE9672" t="s">
        <v>137</v>
      </c>
      <c r="AF9672" t="s">
        <v>137</v>
      </c>
      <c r="AG9672" t="s">
        <v>137</v>
      </c>
      <c r="AH9672" t="s">
        <v>137</v>
      </c>
      <c r="AI9672" t="s">
        <v>137</v>
      </c>
      <c r="AJ9672" t="s">
        <v>137</v>
      </c>
      <c r="AK9672" t="s">
        <v>137</v>
      </c>
      <c r="AL9672" s="2"/>
      <c r="AM9672" t="s">
        <v>137</v>
      </c>
      <c r="AN9672" t="s">
        <v>137</v>
      </c>
      <c r="AO9672" t="s">
        <v>137</v>
      </c>
      <c r="AP9672" t="s">
        <v>137</v>
      </c>
      <c r="AQ9672" t="s">
        <v>137</v>
      </c>
      <c r="AR9672" t="s">
        <v>137</v>
      </c>
      <c r="AS9672" t="s">
        <v>137</v>
      </c>
      <c r="AT9672" t="s">
        <v>137</v>
      </c>
      <c r="AU9672" t="s">
        <v>137</v>
      </c>
      <c r="AV9672" t="s">
        <v>137</v>
      </c>
      <c r="AW9672" t="s">
        <v>137</v>
      </c>
      <c r="AX9672" t="s">
        <v>137</v>
      </c>
      <c r="AY9672" t="s">
        <v>137</v>
      </c>
      <c r="AZ9672" t="s">
        <v>137</v>
      </c>
      <c r="BA9672" t="s">
        <v>137</v>
      </c>
      <c r="BB9672" t="s">
        <v>137</v>
      </c>
      <c r="BC9672" t="s">
        <v>137</v>
      </c>
      <c r="BD9672" t="s">
        <v>137</v>
      </c>
      <c r="BE9672" t="s">
        <v>137</v>
      </c>
      <c r="BF9672" t="s">
        <v>137</v>
      </c>
      <c r="BG9672" t="s">
        <v>137</v>
      </c>
      <c r="BH9672" t="s">
        <v>137</v>
      </c>
      <c r="BI9672" t="s">
        <v>137</v>
      </c>
      <c r="BJ9672" t="s">
        <v>137</v>
      </c>
      <c r="BK9672" t="s">
        <v>137</v>
      </c>
      <c r="BL9672" t="s">
        <v>137</v>
      </c>
      <c r="BM9672" t="s">
        <v>137</v>
      </c>
      <c r="BN9672" t="s">
        <v>137</v>
      </c>
      <c r="BO9672" t="s">
        <v>137</v>
      </c>
      <c r="BP9672" t="s">
        <v>137</v>
      </c>
      <c r="BQ9672" t="s">
        <v>137</v>
      </c>
      <c r="BR9672" t="s">
        <v>137</v>
      </c>
      <c r="BS9672" t="s">
        <v>137</v>
      </c>
      <c r="BT9672" t="s">
        <v>137</v>
      </c>
      <c r="BU9672" t="s">
        <v>137</v>
      </c>
      <c r="BW9672" t="s">
        <v>137</v>
      </c>
      <c r="BX9672" t="s">
        <v>137</v>
      </c>
      <c r="BY9672" t="s">
        <v>137</v>
      </c>
      <c r="BZ9672" t="s">
        <v>137</v>
      </c>
      <c r="CA9672" t="s">
        <v>137</v>
      </c>
      <c r="CB9672" t="s">
        <v>137</v>
      </c>
      <c r="CC9672" t="s">
        <v>137</v>
      </c>
      <c r="CD9672" t="s">
        <v>137</v>
      </c>
      <c r="CE9672" t="s">
        <v>137</v>
      </c>
      <c r="CF9672" t="s">
        <v>137</v>
      </c>
      <c r="CG9672" t="s">
        <v>137</v>
      </c>
      <c r="CH9672" t="s">
        <v>137</v>
      </c>
      <c r="CI9672" t="s">
        <v>137</v>
      </c>
      <c r="CJ9672" t="s">
        <v>137</v>
      </c>
      <c r="CK9672" t="s">
        <v>137</v>
      </c>
      <c r="CL9672" t="s">
        <v>137</v>
      </c>
      <c r="CM9672" t="s">
        <v>137</v>
      </c>
      <c r="CN9672" t="s">
        <v>137</v>
      </c>
      <c r="CO9672" t="s">
        <v>137</v>
      </c>
      <c r="CP9672" t="s">
        <v>137</v>
      </c>
      <c r="CQ9672" s="1">
        <v>45035.625</v>
      </c>
      <c r="CR9672" s="1">
        <v>45035.625</v>
      </c>
      <c r="CS9672" s="1"/>
      <c r="CT9672" t="s">
        <v>137</v>
      </c>
      <c r="CU9672" t="s">
        <v>137</v>
      </c>
      <c r="CV9672" t="s">
        <v>4211</v>
      </c>
      <c r="CW9672" t="s">
        <v>4211</v>
      </c>
      <c r="CX9672" s="3"/>
      <c r="CY9672" s="3"/>
      <c r="CZ9672">
        <v>1</v>
      </c>
      <c r="DA9672" t="s">
        <v>137</v>
      </c>
      <c r="DB9672" t="s">
        <v>137</v>
      </c>
      <c r="DC9672" t="s">
        <v>137</v>
      </c>
      <c r="DD9672" t="s">
        <v>137</v>
      </c>
      <c r="DE9672" t="s">
        <v>137</v>
      </c>
      <c r="DF9672" t="s">
        <v>137</v>
      </c>
      <c r="DG9672" t="s">
        <v>137</v>
      </c>
      <c r="DH9672" t="s">
        <v>137</v>
      </c>
      <c r="DI9672" t="s">
        <v>137</v>
      </c>
      <c r="DJ9672" t="s">
        <v>137</v>
      </c>
      <c r="DK9672">
        <v>0</v>
      </c>
      <c r="DL9672" t="s">
        <v>209</v>
      </c>
      <c r="DM9672" t="s">
        <v>13154</v>
      </c>
      <c r="DN9672" t="s">
        <v>137</v>
      </c>
      <c r="DO9672" s="1">
        <v>45035.625</v>
      </c>
      <c r="DP9672" s="1"/>
      <c r="DQ9672" t="s">
        <v>31708</v>
      </c>
      <c r="DR9672" t="s">
        <v>31709</v>
      </c>
      <c r="DS9672" t="s">
        <v>31710</v>
      </c>
      <c r="DT9672" t="s">
        <v>137</v>
      </c>
      <c r="DU9672" t="s">
        <v>137</v>
      </c>
      <c r="DV9672" t="s">
        <v>137</v>
      </c>
      <c r="DW9672" t="s">
        <v>137</v>
      </c>
      <c r="DX9672" t="s">
        <v>137</v>
      </c>
      <c r="DY9672" t="s">
        <v>137</v>
      </c>
      <c r="DZ9672" t="s">
        <v>168</v>
      </c>
      <c r="EA9672" t="b">
        <v>0</v>
      </c>
      <c r="EB9672" t="s">
        <v>137</v>
      </c>
    </row>
    <row r="9673" spans="1:132" x14ac:dyDescent="0.25">
      <c r="A9673">
        <v>110200229</v>
      </c>
      <c r="B9673">
        <v>2359</v>
      </c>
      <c r="C9673" t="s">
        <v>192</v>
      </c>
      <c r="D9673" t="s">
        <v>133</v>
      </c>
      <c r="E9673" t="s">
        <v>134</v>
      </c>
      <c r="F9673" t="s">
        <v>135</v>
      </c>
      <c r="G9673" t="s">
        <v>136</v>
      </c>
      <c r="H9673" t="s">
        <v>137</v>
      </c>
      <c r="I9673" t="s">
        <v>138</v>
      </c>
      <c r="J9673" t="s">
        <v>52452</v>
      </c>
      <c r="K9673" t="s">
        <v>52453</v>
      </c>
      <c r="L9673" t="s">
        <v>52454</v>
      </c>
      <c r="M9673" t="s">
        <v>137</v>
      </c>
      <c r="N9673" t="s">
        <v>2963</v>
      </c>
      <c r="O9673" t="s">
        <v>2963</v>
      </c>
      <c r="P9673" s="1">
        <v>45037</v>
      </c>
      <c r="Q9673" s="1">
        <v>45035.624305555553</v>
      </c>
      <c r="R9673" s="1">
        <v>45035.624305555553</v>
      </c>
      <c r="S9673" s="1">
        <v>45041.42291666667</v>
      </c>
      <c r="T9673" s="1">
        <v>45041.42291666667</v>
      </c>
      <c r="U9673" t="s">
        <v>3307</v>
      </c>
      <c r="V9673" t="s">
        <v>137</v>
      </c>
      <c r="W9673" t="s">
        <v>137</v>
      </c>
      <c r="X9673" t="s">
        <v>144</v>
      </c>
      <c r="Y9673" t="s">
        <v>285</v>
      </c>
      <c r="Z9673" t="s">
        <v>137</v>
      </c>
      <c r="AA9673" t="s">
        <v>137</v>
      </c>
      <c r="AB9673" t="s">
        <v>137</v>
      </c>
      <c r="AC9673" t="s">
        <v>137</v>
      </c>
      <c r="AD9673" s="2"/>
      <c r="AE9673" t="s">
        <v>137</v>
      </c>
      <c r="AF9673" t="s">
        <v>137</v>
      </c>
      <c r="AG9673" t="s">
        <v>137</v>
      </c>
      <c r="AH9673" t="s">
        <v>137</v>
      </c>
      <c r="AI9673" t="s">
        <v>137</v>
      </c>
      <c r="AJ9673" t="s">
        <v>137</v>
      </c>
      <c r="AK9673" t="s">
        <v>137</v>
      </c>
      <c r="AL9673" s="2"/>
      <c r="AM9673" t="s">
        <v>137</v>
      </c>
      <c r="AN9673" t="s">
        <v>137</v>
      </c>
      <c r="AO9673" t="s">
        <v>137</v>
      </c>
      <c r="AP9673" t="s">
        <v>137</v>
      </c>
      <c r="AQ9673" t="s">
        <v>137</v>
      </c>
      <c r="AR9673" t="s">
        <v>137</v>
      </c>
      <c r="AS9673" t="s">
        <v>137</v>
      </c>
      <c r="AT9673" t="s">
        <v>137</v>
      </c>
      <c r="AU9673" t="s">
        <v>137</v>
      </c>
      <c r="AV9673" t="s">
        <v>137</v>
      </c>
      <c r="AW9673" t="s">
        <v>137</v>
      </c>
      <c r="AX9673" t="s">
        <v>137</v>
      </c>
      <c r="AY9673" t="s">
        <v>137</v>
      </c>
      <c r="AZ9673" t="s">
        <v>137</v>
      </c>
      <c r="BA9673" t="s">
        <v>137</v>
      </c>
      <c r="BB9673" t="s">
        <v>137</v>
      </c>
      <c r="BC9673" t="s">
        <v>137</v>
      </c>
      <c r="BD9673" t="s">
        <v>137</v>
      </c>
      <c r="BE9673" t="s">
        <v>137</v>
      </c>
      <c r="BF9673" t="s">
        <v>137</v>
      </c>
      <c r="BG9673" t="s">
        <v>137</v>
      </c>
      <c r="BH9673" t="s">
        <v>137</v>
      </c>
      <c r="BI9673" t="s">
        <v>137</v>
      </c>
      <c r="BJ9673" t="s">
        <v>137</v>
      </c>
      <c r="BK9673" t="s">
        <v>137</v>
      </c>
      <c r="BL9673" t="s">
        <v>137</v>
      </c>
      <c r="BM9673" t="s">
        <v>137</v>
      </c>
      <c r="BN9673" t="s">
        <v>137</v>
      </c>
      <c r="BO9673" t="s">
        <v>137</v>
      </c>
      <c r="BP9673" t="s">
        <v>58808</v>
      </c>
      <c r="BQ9673" t="s">
        <v>137</v>
      </c>
      <c r="BR9673" t="s">
        <v>137</v>
      </c>
      <c r="BS9673" t="s">
        <v>137</v>
      </c>
      <c r="BT9673" t="s">
        <v>137</v>
      </c>
      <c r="BU9673" t="s">
        <v>137</v>
      </c>
      <c r="BW9673" t="s">
        <v>137</v>
      </c>
      <c r="BX9673" t="s">
        <v>137</v>
      </c>
      <c r="BY9673" t="s">
        <v>137</v>
      </c>
      <c r="BZ9673" t="s">
        <v>137</v>
      </c>
      <c r="CA9673" t="s">
        <v>137</v>
      </c>
      <c r="CB9673" t="s">
        <v>137</v>
      </c>
      <c r="CC9673" t="s">
        <v>137</v>
      </c>
      <c r="CD9673" t="s">
        <v>137</v>
      </c>
      <c r="CE9673" t="s">
        <v>137</v>
      </c>
      <c r="CF9673" t="s">
        <v>137</v>
      </c>
      <c r="CG9673" t="s">
        <v>137</v>
      </c>
      <c r="CH9673" t="s">
        <v>137</v>
      </c>
      <c r="CI9673" t="s">
        <v>137</v>
      </c>
      <c r="CJ9673" t="s">
        <v>137</v>
      </c>
      <c r="CK9673" t="s">
        <v>137</v>
      </c>
      <c r="CL9673" t="s">
        <v>137</v>
      </c>
      <c r="CM9673" t="s">
        <v>137</v>
      </c>
      <c r="CN9673" t="s">
        <v>137</v>
      </c>
      <c r="CO9673" t="s">
        <v>137</v>
      </c>
      <c r="CP9673" t="s">
        <v>137</v>
      </c>
      <c r="CQ9673" s="1">
        <v>45041.42291666667</v>
      </c>
      <c r="CR9673" s="1">
        <v>45041.42291666667</v>
      </c>
      <c r="CS9673" s="1"/>
      <c r="CT9673" t="s">
        <v>58809</v>
      </c>
      <c r="CU9673" t="s">
        <v>58810</v>
      </c>
      <c r="CV9673" t="s">
        <v>58811</v>
      </c>
      <c r="CW9673" t="s">
        <v>58812</v>
      </c>
      <c r="CX9673" s="3"/>
      <c r="CY9673" s="3"/>
      <c r="CZ9673">
        <v>2</v>
      </c>
      <c r="DA9673" t="s">
        <v>58813</v>
      </c>
      <c r="DB9673" t="s">
        <v>137</v>
      </c>
      <c r="DC9673" t="s">
        <v>137</v>
      </c>
      <c r="DD9673" t="s">
        <v>137</v>
      </c>
      <c r="DE9673" t="s">
        <v>137</v>
      </c>
      <c r="DF9673" t="s">
        <v>58814</v>
      </c>
      <c r="DG9673" t="s">
        <v>137</v>
      </c>
      <c r="DH9673" t="s">
        <v>137</v>
      </c>
      <c r="DI9673" t="s">
        <v>137</v>
      </c>
      <c r="DJ9673" t="s">
        <v>137</v>
      </c>
      <c r="DK9673">
        <v>0</v>
      </c>
      <c r="DL9673" t="s">
        <v>209</v>
      </c>
      <c r="DM9673" t="s">
        <v>58815</v>
      </c>
      <c r="DN9673" t="s">
        <v>137</v>
      </c>
      <c r="DO9673" s="1">
        <v>45041.42291666667</v>
      </c>
      <c r="DP9673" s="1"/>
      <c r="DQ9673" t="s">
        <v>52452</v>
      </c>
      <c r="DR9673" t="s">
        <v>52453</v>
      </c>
      <c r="DS9673" t="s">
        <v>52454</v>
      </c>
      <c r="DT9673" t="s">
        <v>137</v>
      </c>
      <c r="DU9673" t="s">
        <v>137</v>
      </c>
      <c r="DV9673" t="s">
        <v>137</v>
      </c>
      <c r="DW9673" t="s">
        <v>137</v>
      </c>
      <c r="DX9673" t="s">
        <v>3166</v>
      </c>
      <c r="DY9673" t="s">
        <v>137</v>
      </c>
      <c r="DZ9673" t="s">
        <v>148</v>
      </c>
      <c r="EA9673" t="b">
        <v>0</v>
      </c>
      <c r="EB9673" t="s">
        <v>137</v>
      </c>
    </row>
    <row r="9674" spans="1:132" x14ac:dyDescent="0.25">
      <c r="A9674">
        <v>110198052</v>
      </c>
      <c r="B9674">
        <v>2358</v>
      </c>
      <c r="C9674" t="s">
        <v>192</v>
      </c>
      <c r="D9674" t="s">
        <v>58816</v>
      </c>
      <c r="E9674" t="s">
        <v>134</v>
      </c>
      <c r="F9674" t="s">
        <v>162</v>
      </c>
      <c r="G9674" t="s">
        <v>163</v>
      </c>
      <c r="H9674" t="s">
        <v>1188</v>
      </c>
      <c r="I9674" t="s">
        <v>58817</v>
      </c>
      <c r="J9674" t="s">
        <v>523</v>
      </c>
      <c r="K9674" t="s">
        <v>524</v>
      </c>
      <c r="L9674" t="s">
        <v>525</v>
      </c>
      <c r="M9674" t="s">
        <v>137</v>
      </c>
      <c r="N9674" t="s">
        <v>802</v>
      </c>
      <c r="O9674" t="s">
        <v>802</v>
      </c>
      <c r="P9674" s="1"/>
      <c r="Q9674" s="1">
        <v>45035.60833333333</v>
      </c>
      <c r="R9674" s="1">
        <v>45035.60833333333</v>
      </c>
      <c r="S9674" s="1">
        <v>45035.611111111109</v>
      </c>
      <c r="T9674" s="1">
        <v>45035.611111111109</v>
      </c>
      <c r="U9674" t="s">
        <v>47738</v>
      </c>
      <c r="V9674" t="s">
        <v>137</v>
      </c>
      <c r="W9674" t="s">
        <v>137</v>
      </c>
      <c r="X9674" t="s">
        <v>137</v>
      </c>
      <c r="Y9674" t="s">
        <v>199</v>
      </c>
      <c r="Z9674" t="s">
        <v>137</v>
      </c>
      <c r="AA9674" t="s">
        <v>137</v>
      </c>
      <c r="AB9674" t="s">
        <v>137</v>
      </c>
      <c r="AC9674" t="s">
        <v>137</v>
      </c>
      <c r="AD9674" s="2"/>
      <c r="AE9674" t="s">
        <v>137</v>
      </c>
      <c r="AF9674" t="s">
        <v>137</v>
      </c>
      <c r="AG9674" t="s">
        <v>137</v>
      </c>
      <c r="AH9674" t="s">
        <v>137</v>
      </c>
      <c r="AI9674" t="s">
        <v>137</v>
      </c>
      <c r="AJ9674" t="s">
        <v>137</v>
      </c>
      <c r="AK9674" t="s">
        <v>137</v>
      </c>
      <c r="AL9674" s="2"/>
      <c r="AM9674" t="s">
        <v>137</v>
      </c>
      <c r="AN9674" t="s">
        <v>137</v>
      </c>
      <c r="AO9674" t="s">
        <v>137</v>
      </c>
      <c r="AP9674" t="s">
        <v>137</v>
      </c>
      <c r="AQ9674" t="s">
        <v>137</v>
      </c>
      <c r="AR9674" t="s">
        <v>137</v>
      </c>
      <c r="AS9674" t="s">
        <v>137</v>
      </c>
      <c r="AT9674" t="s">
        <v>137</v>
      </c>
      <c r="AU9674" t="s">
        <v>137</v>
      </c>
      <c r="AV9674" t="s">
        <v>137</v>
      </c>
      <c r="AW9674" t="s">
        <v>137</v>
      </c>
      <c r="AX9674" t="s">
        <v>137</v>
      </c>
      <c r="AY9674" t="s">
        <v>137</v>
      </c>
      <c r="AZ9674" t="s">
        <v>137</v>
      </c>
      <c r="BA9674" t="s">
        <v>137</v>
      </c>
      <c r="BB9674" t="s">
        <v>137</v>
      </c>
      <c r="BC9674" t="s">
        <v>137</v>
      </c>
      <c r="BD9674" t="s">
        <v>137</v>
      </c>
      <c r="BE9674" t="s">
        <v>137</v>
      </c>
      <c r="BF9674" t="s">
        <v>137</v>
      </c>
      <c r="BG9674" t="s">
        <v>137</v>
      </c>
      <c r="BH9674" t="s">
        <v>137</v>
      </c>
      <c r="BI9674" t="s">
        <v>137</v>
      </c>
      <c r="BJ9674" t="s">
        <v>137</v>
      </c>
      <c r="BK9674" t="s">
        <v>137</v>
      </c>
      <c r="BL9674" t="s">
        <v>137</v>
      </c>
      <c r="BM9674" t="s">
        <v>137</v>
      </c>
      <c r="BN9674" t="s">
        <v>137</v>
      </c>
      <c r="BO9674" t="s">
        <v>137</v>
      </c>
      <c r="BP9674" t="s">
        <v>137</v>
      </c>
      <c r="BQ9674" t="s">
        <v>137</v>
      </c>
      <c r="BR9674" t="s">
        <v>137</v>
      </c>
      <c r="BS9674" t="s">
        <v>137</v>
      </c>
      <c r="BT9674" t="s">
        <v>137</v>
      </c>
      <c r="BU9674" t="s">
        <v>137</v>
      </c>
      <c r="BW9674" t="s">
        <v>137</v>
      </c>
      <c r="BX9674" t="s">
        <v>137</v>
      </c>
      <c r="BY9674" t="s">
        <v>137</v>
      </c>
      <c r="BZ9674" t="s">
        <v>137</v>
      </c>
      <c r="CA9674" t="s">
        <v>137</v>
      </c>
      <c r="CB9674" t="s">
        <v>137</v>
      </c>
      <c r="CC9674" t="s">
        <v>137</v>
      </c>
      <c r="CD9674" t="s">
        <v>137</v>
      </c>
      <c r="CE9674" t="s">
        <v>137</v>
      </c>
      <c r="CF9674" t="s">
        <v>137</v>
      </c>
      <c r="CG9674" t="s">
        <v>137</v>
      </c>
      <c r="CH9674" t="s">
        <v>137</v>
      </c>
      <c r="CI9674" t="s">
        <v>137</v>
      </c>
      <c r="CJ9674" t="s">
        <v>137</v>
      </c>
      <c r="CK9674" t="s">
        <v>137</v>
      </c>
      <c r="CL9674" t="s">
        <v>137</v>
      </c>
      <c r="CM9674" t="s">
        <v>137</v>
      </c>
      <c r="CN9674" t="s">
        <v>137</v>
      </c>
      <c r="CO9674" t="s">
        <v>137</v>
      </c>
      <c r="CP9674" t="s">
        <v>137</v>
      </c>
      <c r="CQ9674" s="1">
        <v>45035.611111111109</v>
      </c>
      <c r="CR9674" s="1">
        <v>45035.611111111109</v>
      </c>
      <c r="CS9674" s="1"/>
      <c r="CT9674" t="s">
        <v>137</v>
      </c>
      <c r="CU9674" t="s">
        <v>137</v>
      </c>
      <c r="CV9674" t="s">
        <v>582</v>
      </c>
      <c r="CW9674" t="s">
        <v>582</v>
      </c>
      <c r="CX9674" s="3"/>
      <c r="CY9674" s="3"/>
      <c r="CZ9674">
        <v>1</v>
      </c>
      <c r="DA9674" t="s">
        <v>137</v>
      </c>
      <c r="DB9674" t="s">
        <v>137</v>
      </c>
      <c r="DC9674" t="s">
        <v>137</v>
      </c>
      <c r="DD9674" t="s">
        <v>137</v>
      </c>
      <c r="DE9674" t="s">
        <v>137</v>
      </c>
      <c r="DF9674" t="s">
        <v>137</v>
      </c>
      <c r="DG9674" t="s">
        <v>137</v>
      </c>
      <c r="DH9674" t="s">
        <v>137</v>
      </c>
      <c r="DI9674" t="s">
        <v>137</v>
      </c>
      <c r="DJ9674" t="s">
        <v>137</v>
      </c>
      <c r="DK9674">
        <v>0</v>
      </c>
      <c r="DL9674" t="s">
        <v>209</v>
      </c>
      <c r="DM9674" t="s">
        <v>137</v>
      </c>
      <c r="DN9674" t="s">
        <v>137</v>
      </c>
      <c r="DO9674" s="1">
        <v>45035.611111111109</v>
      </c>
      <c r="DP9674" s="1"/>
      <c r="DQ9674" t="s">
        <v>523</v>
      </c>
      <c r="DR9674" t="s">
        <v>524</v>
      </c>
      <c r="DS9674" t="s">
        <v>525</v>
      </c>
      <c r="DT9674" t="s">
        <v>137</v>
      </c>
      <c r="DU9674" t="s">
        <v>137</v>
      </c>
      <c r="DV9674" t="s">
        <v>137</v>
      </c>
      <c r="DW9674" t="s">
        <v>137</v>
      </c>
      <c r="DX9674" t="s">
        <v>137</v>
      </c>
      <c r="DY9674" t="s">
        <v>137</v>
      </c>
      <c r="DZ9674" t="s">
        <v>168</v>
      </c>
      <c r="EA9674" t="b">
        <v>0</v>
      </c>
      <c r="EB9674" t="s">
        <v>137</v>
      </c>
    </row>
    <row r="9675" spans="1:132" x14ac:dyDescent="0.25">
      <c r="A9675">
        <v>110192172</v>
      </c>
      <c r="B9675">
        <v>2357</v>
      </c>
      <c r="C9675" t="s">
        <v>192</v>
      </c>
      <c r="D9675" t="s">
        <v>58818</v>
      </c>
      <c r="E9675" t="s">
        <v>134</v>
      </c>
      <c r="F9675" t="s">
        <v>532</v>
      </c>
      <c r="G9675" t="s">
        <v>137</v>
      </c>
      <c r="H9675" t="s">
        <v>137</v>
      </c>
      <c r="I9675" t="s">
        <v>137</v>
      </c>
      <c r="J9675" t="s">
        <v>150</v>
      </c>
      <c r="K9675" t="s">
        <v>151</v>
      </c>
      <c r="L9675" t="s">
        <v>152</v>
      </c>
      <c r="M9675" t="s">
        <v>137</v>
      </c>
      <c r="N9675" t="s">
        <v>312</v>
      </c>
      <c r="O9675" t="s">
        <v>303</v>
      </c>
      <c r="P9675" s="1"/>
      <c r="Q9675" s="1">
        <v>45035.568055555559</v>
      </c>
      <c r="R9675" s="1">
        <v>45035.568055555559</v>
      </c>
      <c r="S9675" s="1">
        <v>45035.572222222225</v>
      </c>
      <c r="T9675" s="1">
        <v>45035.572222222225</v>
      </c>
      <c r="U9675" t="s">
        <v>5307</v>
      </c>
      <c r="V9675" t="s">
        <v>137</v>
      </c>
      <c r="W9675" t="s">
        <v>137</v>
      </c>
      <c r="X9675" t="s">
        <v>176</v>
      </c>
      <c r="Y9675" t="s">
        <v>137</v>
      </c>
      <c r="Z9675" t="s">
        <v>137</v>
      </c>
      <c r="AA9675" t="s">
        <v>137</v>
      </c>
      <c r="AB9675" t="s">
        <v>137</v>
      </c>
      <c r="AC9675" t="s">
        <v>137</v>
      </c>
      <c r="AD9675" s="2"/>
      <c r="AE9675" t="s">
        <v>137</v>
      </c>
      <c r="AF9675" t="s">
        <v>137</v>
      </c>
      <c r="AG9675" t="s">
        <v>137</v>
      </c>
      <c r="AH9675" t="s">
        <v>137</v>
      </c>
      <c r="AI9675" t="s">
        <v>137</v>
      </c>
      <c r="AJ9675" t="s">
        <v>137</v>
      </c>
      <c r="AK9675" t="s">
        <v>137</v>
      </c>
      <c r="AL9675" s="2"/>
      <c r="AM9675" t="s">
        <v>137</v>
      </c>
      <c r="AN9675" t="s">
        <v>137</v>
      </c>
      <c r="AO9675" t="s">
        <v>137</v>
      </c>
      <c r="AP9675" t="s">
        <v>137</v>
      </c>
      <c r="AQ9675" t="s">
        <v>137</v>
      </c>
      <c r="AR9675" t="s">
        <v>137</v>
      </c>
      <c r="AS9675" t="s">
        <v>137</v>
      </c>
      <c r="AT9675" t="s">
        <v>137</v>
      </c>
      <c r="AU9675" t="s">
        <v>137</v>
      </c>
      <c r="AV9675" t="s">
        <v>137</v>
      </c>
      <c r="AW9675" t="s">
        <v>137</v>
      </c>
      <c r="AX9675" t="s">
        <v>137</v>
      </c>
      <c r="AY9675" t="s">
        <v>137</v>
      </c>
      <c r="AZ9675" t="s">
        <v>137</v>
      </c>
      <c r="BA9675" t="s">
        <v>137</v>
      </c>
      <c r="BB9675" t="s">
        <v>137</v>
      </c>
      <c r="BC9675" t="s">
        <v>137</v>
      </c>
      <c r="BD9675" t="s">
        <v>137</v>
      </c>
      <c r="BE9675" t="s">
        <v>137</v>
      </c>
      <c r="BF9675" t="s">
        <v>137</v>
      </c>
      <c r="BG9675" t="s">
        <v>137</v>
      </c>
      <c r="BH9675" t="s">
        <v>137</v>
      </c>
      <c r="BI9675" t="s">
        <v>137</v>
      </c>
      <c r="BJ9675" t="s">
        <v>137</v>
      </c>
      <c r="BK9675" t="s">
        <v>137</v>
      </c>
      <c r="BL9675" t="s">
        <v>137</v>
      </c>
      <c r="BM9675" t="s">
        <v>137</v>
      </c>
      <c r="BN9675" t="s">
        <v>137</v>
      </c>
      <c r="BO9675" t="s">
        <v>137</v>
      </c>
      <c r="BP9675" t="s">
        <v>137</v>
      </c>
      <c r="BQ9675" t="s">
        <v>137</v>
      </c>
      <c r="BR9675" t="s">
        <v>137</v>
      </c>
      <c r="BS9675" t="s">
        <v>137</v>
      </c>
      <c r="BT9675" t="s">
        <v>137</v>
      </c>
      <c r="BU9675" t="s">
        <v>137</v>
      </c>
      <c r="BW9675" t="s">
        <v>137</v>
      </c>
      <c r="BX9675" t="s">
        <v>137</v>
      </c>
      <c r="BY9675" t="s">
        <v>137</v>
      </c>
      <c r="BZ9675" t="s">
        <v>137</v>
      </c>
      <c r="CA9675" t="s">
        <v>137</v>
      </c>
      <c r="CB9675" t="s">
        <v>137</v>
      </c>
      <c r="CC9675" t="s">
        <v>137</v>
      </c>
      <c r="CD9675" t="s">
        <v>137</v>
      </c>
      <c r="CE9675" t="s">
        <v>137</v>
      </c>
      <c r="CF9675" t="s">
        <v>137</v>
      </c>
      <c r="CG9675" t="s">
        <v>137</v>
      </c>
      <c r="CH9675" t="s">
        <v>137</v>
      </c>
      <c r="CI9675" t="s">
        <v>137</v>
      </c>
      <c r="CJ9675" t="s">
        <v>137</v>
      </c>
      <c r="CK9675" t="s">
        <v>137</v>
      </c>
      <c r="CL9675" t="s">
        <v>137</v>
      </c>
      <c r="CM9675" t="s">
        <v>137</v>
      </c>
      <c r="CN9675" t="s">
        <v>137</v>
      </c>
      <c r="CO9675" t="s">
        <v>137</v>
      </c>
      <c r="CP9675" t="s">
        <v>137</v>
      </c>
      <c r="CQ9675" s="1">
        <v>45035.572222222225</v>
      </c>
      <c r="CR9675" s="1">
        <v>45035.572222222225</v>
      </c>
      <c r="CS9675" s="1"/>
      <c r="CT9675" t="s">
        <v>9424</v>
      </c>
      <c r="CU9675" t="s">
        <v>9424</v>
      </c>
      <c r="CV9675" t="s">
        <v>21962</v>
      </c>
      <c r="CW9675" t="s">
        <v>21962</v>
      </c>
      <c r="CX9675" s="3"/>
      <c r="CY9675" s="3"/>
      <c r="DA9675" t="s">
        <v>137</v>
      </c>
      <c r="DB9675" t="s">
        <v>137</v>
      </c>
      <c r="DC9675" t="s">
        <v>137</v>
      </c>
      <c r="DD9675" t="s">
        <v>137</v>
      </c>
      <c r="DE9675" t="s">
        <v>137</v>
      </c>
      <c r="DF9675" t="s">
        <v>58819</v>
      </c>
      <c r="DG9675" t="s">
        <v>137</v>
      </c>
      <c r="DH9675" t="s">
        <v>137</v>
      </c>
      <c r="DI9675" t="s">
        <v>137</v>
      </c>
      <c r="DJ9675" t="s">
        <v>137</v>
      </c>
      <c r="DK9675">
        <v>0</v>
      </c>
      <c r="DL9675" t="s">
        <v>209</v>
      </c>
      <c r="DM9675" t="s">
        <v>137</v>
      </c>
      <c r="DN9675" t="s">
        <v>137</v>
      </c>
      <c r="DO9675" s="1">
        <v>45035.572222222225</v>
      </c>
      <c r="DP9675" s="1"/>
      <c r="DQ9675" t="s">
        <v>150</v>
      </c>
      <c r="DR9675" t="s">
        <v>151</v>
      </c>
      <c r="DS9675" t="s">
        <v>152</v>
      </c>
      <c r="DT9675" t="s">
        <v>137</v>
      </c>
      <c r="DU9675" t="s">
        <v>137</v>
      </c>
      <c r="DV9675" t="s">
        <v>137</v>
      </c>
      <c r="DW9675" t="s">
        <v>137</v>
      </c>
      <c r="DX9675" t="s">
        <v>137</v>
      </c>
      <c r="DY9675" t="s">
        <v>137</v>
      </c>
      <c r="DZ9675" t="s">
        <v>168</v>
      </c>
      <c r="EA9675" t="b">
        <v>0</v>
      </c>
      <c r="EB9675" t="s">
        <v>137</v>
      </c>
    </row>
    <row r="9676" spans="1:132" x14ac:dyDescent="0.25">
      <c r="A9676">
        <v>110187656</v>
      </c>
      <c r="B9676">
        <v>2356</v>
      </c>
      <c r="C9676" t="s">
        <v>192</v>
      </c>
      <c r="D9676" t="s">
        <v>58820</v>
      </c>
      <c r="E9676" t="s">
        <v>134</v>
      </c>
      <c r="F9676" t="s">
        <v>162</v>
      </c>
      <c r="G9676" t="s">
        <v>137</v>
      </c>
      <c r="H9676" t="s">
        <v>137</v>
      </c>
      <c r="I9676" t="s">
        <v>58821</v>
      </c>
      <c r="J9676" t="s">
        <v>150</v>
      </c>
      <c r="K9676" t="s">
        <v>151</v>
      </c>
      <c r="L9676" t="s">
        <v>152</v>
      </c>
      <c r="M9676" t="s">
        <v>137</v>
      </c>
      <c r="N9676" t="s">
        <v>4232</v>
      </c>
      <c r="O9676" t="s">
        <v>303</v>
      </c>
      <c r="P9676" s="1"/>
      <c r="Q9676" s="1">
        <v>45035.538194444445</v>
      </c>
      <c r="R9676" s="1">
        <v>45035.538194444445</v>
      </c>
      <c r="S9676" s="1">
        <v>45035.572916666664</v>
      </c>
      <c r="T9676" s="1">
        <v>45035.572916666664</v>
      </c>
      <c r="U9676" t="s">
        <v>36639</v>
      </c>
      <c r="V9676" t="s">
        <v>137</v>
      </c>
      <c r="W9676" t="s">
        <v>137</v>
      </c>
      <c r="X9676" t="s">
        <v>185</v>
      </c>
      <c r="Y9676" t="s">
        <v>199</v>
      </c>
      <c r="Z9676" t="s">
        <v>137</v>
      </c>
      <c r="AA9676" t="s">
        <v>137</v>
      </c>
      <c r="AB9676" t="s">
        <v>137</v>
      </c>
      <c r="AC9676" t="s">
        <v>137</v>
      </c>
      <c r="AD9676" s="2"/>
      <c r="AE9676" t="s">
        <v>137</v>
      </c>
      <c r="AF9676" t="s">
        <v>137</v>
      </c>
      <c r="AG9676" t="s">
        <v>137</v>
      </c>
      <c r="AH9676" t="s">
        <v>137</v>
      </c>
      <c r="AI9676" t="s">
        <v>137</v>
      </c>
      <c r="AJ9676" t="s">
        <v>137</v>
      </c>
      <c r="AK9676" t="s">
        <v>137</v>
      </c>
      <c r="AL9676" s="2"/>
      <c r="AM9676" t="s">
        <v>137</v>
      </c>
      <c r="AN9676" t="s">
        <v>137</v>
      </c>
      <c r="AO9676" t="s">
        <v>137</v>
      </c>
      <c r="AP9676" t="s">
        <v>137</v>
      </c>
      <c r="AQ9676" t="s">
        <v>137</v>
      </c>
      <c r="AR9676" t="s">
        <v>137</v>
      </c>
      <c r="AS9676" t="s">
        <v>137</v>
      </c>
      <c r="AT9676" t="s">
        <v>137</v>
      </c>
      <c r="AU9676" t="s">
        <v>137</v>
      </c>
      <c r="AV9676" t="s">
        <v>137</v>
      </c>
      <c r="AW9676" t="s">
        <v>137</v>
      </c>
      <c r="AX9676" t="s">
        <v>137</v>
      </c>
      <c r="AY9676" t="s">
        <v>137</v>
      </c>
      <c r="AZ9676" t="s">
        <v>137</v>
      </c>
      <c r="BA9676" t="s">
        <v>137</v>
      </c>
      <c r="BB9676" t="s">
        <v>137</v>
      </c>
      <c r="BC9676" t="s">
        <v>137</v>
      </c>
      <c r="BD9676" t="s">
        <v>137</v>
      </c>
      <c r="BE9676" t="s">
        <v>137</v>
      </c>
      <c r="BF9676" t="s">
        <v>137</v>
      </c>
      <c r="BG9676" t="s">
        <v>137</v>
      </c>
      <c r="BH9676" t="s">
        <v>137</v>
      </c>
      <c r="BI9676" t="s">
        <v>137</v>
      </c>
      <c r="BJ9676" t="s">
        <v>137</v>
      </c>
      <c r="BK9676" t="s">
        <v>137</v>
      </c>
      <c r="BL9676" t="s">
        <v>137</v>
      </c>
      <c r="BM9676" t="s">
        <v>137</v>
      </c>
      <c r="BN9676" t="s">
        <v>137</v>
      </c>
      <c r="BO9676" t="s">
        <v>137</v>
      </c>
      <c r="BP9676" t="s">
        <v>137</v>
      </c>
      <c r="BQ9676" t="s">
        <v>137</v>
      </c>
      <c r="BR9676" t="s">
        <v>137</v>
      </c>
      <c r="BS9676" t="s">
        <v>137</v>
      </c>
      <c r="BT9676" t="s">
        <v>137</v>
      </c>
      <c r="BU9676" t="s">
        <v>137</v>
      </c>
      <c r="BW9676" t="s">
        <v>137</v>
      </c>
      <c r="BX9676" t="s">
        <v>137</v>
      </c>
      <c r="BY9676" t="s">
        <v>137</v>
      </c>
      <c r="BZ9676" t="s">
        <v>137</v>
      </c>
      <c r="CA9676" t="s">
        <v>137</v>
      </c>
      <c r="CB9676" t="s">
        <v>137</v>
      </c>
      <c r="CC9676" t="s">
        <v>137</v>
      </c>
      <c r="CD9676" t="s">
        <v>137</v>
      </c>
      <c r="CE9676" t="s">
        <v>137</v>
      </c>
      <c r="CF9676" t="s">
        <v>137</v>
      </c>
      <c r="CG9676" t="s">
        <v>137</v>
      </c>
      <c r="CH9676" t="s">
        <v>137</v>
      </c>
      <c r="CI9676" t="s">
        <v>137</v>
      </c>
      <c r="CJ9676" t="s">
        <v>137</v>
      </c>
      <c r="CK9676" t="s">
        <v>137</v>
      </c>
      <c r="CL9676" t="s">
        <v>137</v>
      </c>
      <c r="CM9676" t="s">
        <v>137</v>
      </c>
      <c r="CN9676" t="s">
        <v>137</v>
      </c>
      <c r="CO9676" t="s">
        <v>137</v>
      </c>
      <c r="CP9676" t="s">
        <v>137</v>
      </c>
      <c r="CQ9676" s="1">
        <v>45035.572916666664</v>
      </c>
      <c r="CR9676" s="1">
        <v>45035.572916666664</v>
      </c>
      <c r="CS9676" s="1"/>
      <c r="CT9676" t="s">
        <v>58822</v>
      </c>
      <c r="CU9676" t="s">
        <v>58822</v>
      </c>
      <c r="CV9676" t="s">
        <v>58823</v>
      </c>
      <c r="CW9676" t="s">
        <v>58823</v>
      </c>
      <c r="CX9676" s="3"/>
      <c r="CY9676" s="3"/>
      <c r="CZ9676">
        <v>1</v>
      </c>
      <c r="DA9676" t="s">
        <v>137</v>
      </c>
      <c r="DB9676" t="s">
        <v>137</v>
      </c>
      <c r="DC9676" t="s">
        <v>137</v>
      </c>
      <c r="DD9676" t="s">
        <v>137</v>
      </c>
      <c r="DE9676" t="s">
        <v>137</v>
      </c>
      <c r="DF9676" t="s">
        <v>58824</v>
      </c>
      <c r="DG9676" t="s">
        <v>137</v>
      </c>
      <c r="DH9676" t="s">
        <v>137</v>
      </c>
      <c r="DI9676" t="s">
        <v>137</v>
      </c>
      <c r="DJ9676" t="s">
        <v>137</v>
      </c>
      <c r="DK9676">
        <v>0</v>
      </c>
      <c r="DL9676" t="s">
        <v>209</v>
      </c>
      <c r="DM9676" t="s">
        <v>137</v>
      </c>
      <c r="DN9676" t="s">
        <v>137</v>
      </c>
      <c r="DO9676" s="1">
        <v>45035.572916666664</v>
      </c>
      <c r="DP9676" s="1"/>
      <c r="DQ9676" t="s">
        <v>150</v>
      </c>
      <c r="DR9676" t="s">
        <v>151</v>
      </c>
      <c r="DS9676" t="s">
        <v>152</v>
      </c>
      <c r="DT9676" t="s">
        <v>137</v>
      </c>
      <c r="DU9676" t="s">
        <v>137</v>
      </c>
      <c r="DV9676" t="s">
        <v>137</v>
      </c>
      <c r="DW9676" t="s">
        <v>137</v>
      </c>
      <c r="DX9676" t="s">
        <v>137</v>
      </c>
      <c r="DY9676" t="s">
        <v>137</v>
      </c>
      <c r="DZ9676" t="s">
        <v>168</v>
      </c>
      <c r="EA9676" t="b">
        <v>0</v>
      </c>
      <c r="EB9676" t="s">
        <v>137</v>
      </c>
    </row>
    <row r="9677" spans="1:132" x14ac:dyDescent="0.25">
      <c r="A9677">
        <v>110180701</v>
      </c>
      <c r="B9677">
        <v>2355</v>
      </c>
      <c r="C9677" t="s">
        <v>192</v>
      </c>
      <c r="D9677" t="s">
        <v>58825</v>
      </c>
      <c r="E9677" t="s">
        <v>134</v>
      </c>
      <c r="F9677" t="s">
        <v>162</v>
      </c>
      <c r="G9677" t="s">
        <v>163</v>
      </c>
      <c r="H9677" t="s">
        <v>1188</v>
      </c>
      <c r="I9677" t="s">
        <v>58826</v>
      </c>
      <c r="J9677" t="s">
        <v>523</v>
      </c>
      <c r="K9677" t="s">
        <v>524</v>
      </c>
      <c r="L9677" t="s">
        <v>525</v>
      </c>
      <c r="M9677" t="s">
        <v>137</v>
      </c>
      <c r="N9677" t="s">
        <v>802</v>
      </c>
      <c r="O9677" t="s">
        <v>802</v>
      </c>
      <c r="P9677" s="1"/>
      <c r="Q9677" s="1">
        <v>45035.494444444441</v>
      </c>
      <c r="R9677" s="1">
        <v>45035.494444444441</v>
      </c>
      <c r="S9677" s="1">
        <v>45050.62222222222</v>
      </c>
      <c r="T9677" s="1">
        <v>45050.62222222222</v>
      </c>
      <c r="U9677" t="s">
        <v>47738</v>
      </c>
      <c r="V9677" t="s">
        <v>137</v>
      </c>
      <c r="W9677" t="s">
        <v>137</v>
      </c>
      <c r="X9677" t="s">
        <v>137</v>
      </c>
      <c r="Y9677" t="s">
        <v>199</v>
      </c>
      <c r="Z9677" t="s">
        <v>137</v>
      </c>
      <c r="AA9677" t="s">
        <v>137</v>
      </c>
      <c r="AB9677" t="s">
        <v>137</v>
      </c>
      <c r="AC9677" t="s">
        <v>137</v>
      </c>
      <c r="AD9677" s="2"/>
      <c r="AE9677" t="s">
        <v>137</v>
      </c>
      <c r="AF9677" t="s">
        <v>137</v>
      </c>
      <c r="AG9677" t="s">
        <v>137</v>
      </c>
      <c r="AH9677" t="s">
        <v>137</v>
      </c>
      <c r="AI9677" t="s">
        <v>137</v>
      </c>
      <c r="AJ9677" t="s">
        <v>137</v>
      </c>
      <c r="AK9677" t="s">
        <v>137</v>
      </c>
      <c r="AL9677" s="2"/>
      <c r="AM9677" t="s">
        <v>137</v>
      </c>
      <c r="AN9677" t="s">
        <v>137</v>
      </c>
      <c r="AO9677" t="s">
        <v>137</v>
      </c>
      <c r="AP9677" t="s">
        <v>137</v>
      </c>
      <c r="AQ9677" t="s">
        <v>137</v>
      </c>
      <c r="AR9677" t="s">
        <v>137</v>
      </c>
      <c r="AS9677" t="s">
        <v>137</v>
      </c>
      <c r="AT9677" t="s">
        <v>137</v>
      </c>
      <c r="AU9677" t="s">
        <v>137</v>
      </c>
      <c r="AV9677" t="s">
        <v>137</v>
      </c>
      <c r="AW9677" t="s">
        <v>137</v>
      </c>
      <c r="AX9677" t="s">
        <v>137</v>
      </c>
      <c r="AY9677" t="s">
        <v>137</v>
      </c>
      <c r="AZ9677" t="s">
        <v>137</v>
      </c>
      <c r="BA9677" t="s">
        <v>137</v>
      </c>
      <c r="BB9677" t="s">
        <v>137</v>
      </c>
      <c r="BC9677" t="s">
        <v>137</v>
      </c>
      <c r="BD9677" t="s">
        <v>137</v>
      </c>
      <c r="BE9677" t="s">
        <v>137</v>
      </c>
      <c r="BF9677" t="s">
        <v>137</v>
      </c>
      <c r="BG9677" t="s">
        <v>137</v>
      </c>
      <c r="BH9677" t="s">
        <v>137</v>
      </c>
      <c r="BI9677" t="s">
        <v>137</v>
      </c>
      <c r="BJ9677" t="s">
        <v>137</v>
      </c>
      <c r="BK9677" t="s">
        <v>137</v>
      </c>
      <c r="BL9677" t="s">
        <v>137</v>
      </c>
      <c r="BM9677" t="s">
        <v>137</v>
      </c>
      <c r="BN9677" t="s">
        <v>137</v>
      </c>
      <c r="BO9677" t="s">
        <v>137</v>
      </c>
      <c r="BP9677" t="s">
        <v>137</v>
      </c>
      <c r="BQ9677" t="s">
        <v>137</v>
      </c>
      <c r="BR9677" t="s">
        <v>137</v>
      </c>
      <c r="BS9677" t="s">
        <v>137</v>
      </c>
      <c r="BT9677" t="s">
        <v>137</v>
      </c>
      <c r="BU9677" t="s">
        <v>137</v>
      </c>
      <c r="BW9677" t="s">
        <v>137</v>
      </c>
      <c r="BX9677" t="s">
        <v>137</v>
      </c>
      <c r="BY9677" t="s">
        <v>137</v>
      </c>
      <c r="BZ9677" t="s">
        <v>137</v>
      </c>
      <c r="CA9677" t="s">
        <v>137</v>
      </c>
      <c r="CB9677" t="s">
        <v>137</v>
      </c>
      <c r="CC9677" t="s">
        <v>137</v>
      </c>
      <c r="CD9677" t="s">
        <v>137</v>
      </c>
      <c r="CE9677" t="s">
        <v>137</v>
      </c>
      <c r="CF9677" t="s">
        <v>137</v>
      </c>
      <c r="CG9677" t="s">
        <v>137</v>
      </c>
      <c r="CH9677" t="s">
        <v>137</v>
      </c>
      <c r="CI9677" t="s">
        <v>137</v>
      </c>
      <c r="CJ9677" t="s">
        <v>137</v>
      </c>
      <c r="CK9677" t="s">
        <v>137</v>
      </c>
      <c r="CL9677" t="s">
        <v>137</v>
      </c>
      <c r="CM9677" t="s">
        <v>137</v>
      </c>
      <c r="CN9677" t="s">
        <v>137</v>
      </c>
      <c r="CO9677" t="s">
        <v>137</v>
      </c>
      <c r="CP9677" t="s">
        <v>137</v>
      </c>
      <c r="CQ9677" s="1">
        <v>45050.62222222222</v>
      </c>
      <c r="CR9677" s="1">
        <v>45050.62222222222</v>
      </c>
      <c r="CS9677" s="1"/>
      <c r="CT9677" t="s">
        <v>58827</v>
      </c>
      <c r="CU9677" t="s">
        <v>58828</v>
      </c>
      <c r="CV9677" t="s">
        <v>58829</v>
      </c>
      <c r="CW9677" t="s">
        <v>58830</v>
      </c>
      <c r="CX9677" s="3"/>
      <c r="CY9677" s="3"/>
      <c r="CZ9677">
        <v>1</v>
      </c>
      <c r="DA9677" t="s">
        <v>137</v>
      </c>
      <c r="DB9677" t="s">
        <v>137</v>
      </c>
      <c r="DC9677" t="s">
        <v>137</v>
      </c>
      <c r="DD9677" t="s">
        <v>137</v>
      </c>
      <c r="DE9677" t="s">
        <v>137</v>
      </c>
      <c r="DF9677" t="s">
        <v>58831</v>
      </c>
      <c r="DG9677" t="s">
        <v>137</v>
      </c>
      <c r="DH9677" t="s">
        <v>137</v>
      </c>
      <c r="DI9677" t="s">
        <v>137</v>
      </c>
      <c r="DJ9677" t="s">
        <v>137</v>
      </c>
      <c r="DK9677">
        <v>0</v>
      </c>
      <c r="DL9677" t="s">
        <v>209</v>
      </c>
      <c r="DM9677" t="s">
        <v>137</v>
      </c>
      <c r="DN9677" t="s">
        <v>137</v>
      </c>
      <c r="DO9677" s="1">
        <v>45050.62222222222</v>
      </c>
      <c r="DP9677" s="1"/>
      <c r="DQ9677" t="s">
        <v>523</v>
      </c>
      <c r="DR9677" t="s">
        <v>524</v>
      </c>
      <c r="DS9677" t="s">
        <v>525</v>
      </c>
      <c r="DT9677" t="s">
        <v>137</v>
      </c>
      <c r="DU9677" t="s">
        <v>137</v>
      </c>
      <c r="DV9677" t="s">
        <v>137</v>
      </c>
      <c r="DW9677" t="s">
        <v>137</v>
      </c>
      <c r="DX9677" t="s">
        <v>137</v>
      </c>
      <c r="DY9677" t="s">
        <v>137</v>
      </c>
      <c r="DZ9677" t="s">
        <v>168</v>
      </c>
      <c r="EA9677" t="b">
        <v>0</v>
      </c>
      <c r="EB9677" t="s">
        <v>137</v>
      </c>
    </row>
    <row r="9678" spans="1:132" x14ac:dyDescent="0.25">
      <c r="A9678">
        <v>110180382</v>
      </c>
      <c r="B9678">
        <v>2354</v>
      </c>
      <c r="C9678" t="s">
        <v>192</v>
      </c>
      <c r="D9678" t="s">
        <v>133</v>
      </c>
      <c r="E9678" t="s">
        <v>134</v>
      </c>
      <c r="F9678" t="s">
        <v>135</v>
      </c>
      <c r="G9678" t="s">
        <v>136</v>
      </c>
      <c r="H9678" t="s">
        <v>137</v>
      </c>
      <c r="I9678" t="s">
        <v>138</v>
      </c>
      <c r="J9678" t="s">
        <v>150</v>
      </c>
      <c r="K9678" t="s">
        <v>151</v>
      </c>
      <c r="L9678" t="s">
        <v>152</v>
      </c>
      <c r="M9678" t="s">
        <v>137</v>
      </c>
      <c r="N9678" t="s">
        <v>58832</v>
      </c>
      <c r="O9678" t="s">
        <v>58832</v>
      </c>
      <c r="P9678" s="1">
        <v>45035.041666666664</v>
      </c>
      <c r="Q9678" s="1">
        <v>45035.492361111108</v>
      </c>
      <c r="R9678" s="1">
        <v>45035.492361111108</v>
      </c>
      <c r="S9678" s="1">
        <v>45035.496527777781</v>
      </c>
      <c r="T9678" s="1">
        <v>45035.496527777781</v>
      </c>
      <c r="U9678" t="s">
        <v>42135</v>
      </c>
      <c r="V9678" t="s">
        <v>137</v>
      </c>
      <c r="W9678" t="s">
        <v>137</v>
      </c>
      <c r="X9678" t="s">
        <v>360</v>
      </c>
      <c r="Y9678" t="s">
        <v>186</v>
      </c>
      <c r="Z9678" t="s">
        <v>137</v>
      </c>
      <c r="AA9678" t="s">
        <v>137</v>
      </c>
      <c r="AB9678" t="s">
        <v>137</v>
      </c>
      <c r="AC9678" t="s">
        <v>137</v>
      </c>
      <c r="AD9678" s="2"/>
      <c r="AE9678" t="s">
        <v>137</v>
      </c>
      <c r="AF9678" t="s">
        <v>137</v>
      </c>
      <c r="AG9678" t="s">
        <v>137</v>
      </c>
      <c r="AH9678" t="s">
        <v>137</v>
      </c>
      <c r="AI9678" t="s">
        <v>137</v>
      </c>
      <c r="AJ9678" t="s">
        <v>137</v>
      </c>
      <c r="AK9678" t="s">
        <v>137</v>
      </c>
      <c r="AL9678" s="2"/>
      <c r="AM9678" t="s">
        <v>137</v>
      </c>
      <c r="AN9678" t="s">
        <v>137</v>
      </c>
      <c r="AO9678" t="s">
        <v>137</v>
      </c>
      <c r="AP9678" t="s">
        <v>137</v>
      </c>
      <c r="AQ9678" t="s">
        <v>137</v>
      </c>
      <c r="AR9678" t="s">
        <v>137</v>
      </c>
      <c r="AS9678" t="s">
        <v>137</v>
      </c>
      <c r="AT9678" t="s">
        <v>137</v>
      </c>
      <c r="AU9678" t="s">
        <v>137</v>
      </c>
      <c r="AV9678" t="s">
        <v>137</v>
      </c>
      <c r="AW9678" t="s">
        <v>137</v>
      </c>
      <c r="AX9678" t="s">
        <v>137</v>
      </c>
      <c r="AY9678" t="s">
        <v>137</v>
      </c>
      <c r="AZ9678" t="s">
        <v>137</v>
      </c>
      <c r="BA9678" t="s">
        <v>137</v>
      </c>
      <c r="BB9678" t="s">
        <v>137</v>
      </c>
      <c r="BC9678" t="s">
        <v>137</v>
      </c>
      <c r="BD9678" t="s">
        <v>137</v>
      </c>
      <c r="BE9678" t="s">
        <v>137</v>
      </c>
      <c r="BF9678" t="s">
        <v>137</v>
      </c>
      <c r="BG9678" t="s">
        <v>137</v>
      </c>
      <c r="BH9678" t="s">
        <v>137</v>
      </c>
      <c r="BI9678" t="s">
        <v>137</v>
      </c>
      <c r="BJ9678" t="s">
        <v>137</v>
      </c>
      <c r="BK9678" t="s">
        <v>137</v>
      </c>
      <c r="BL9678" t="s">
        <v>137</v>
      </c>
      <c r="BM9678" t="s">
        <v>137</v>
      </c>
      <c r="BN9678" t="s">
        <v>137</v>
      </c>
      <c r="BO9678" t="s">
        <v>137</v>
      </c>
      <c r="BP9678" t="s">
        <v>58833</v>
      </c>
      <c r="BQ9678" t="s">
        <v>137</v>
      </c>
      <c r="BR9678" t="s">
        <v>137</v>
      </c>
      <c r="BS9678" t="s">
        <v>137</v>
      </c>
      <c r="BT9678" t="s">
        <v>137</v>
      </c>
      <c r="BU9678" t="s">
        <v>137</v>
      </c>
      <c r="BW9678" t="s">
        <v>137</v>
      </c>
      <c r="BX9678" t="s">
        <v>137</v>
      </c>
      <c r="BY9678" t="s">
        <v>137</v>
      </c>
      <c r="BZ9678" t="s">
        <v>137</v>
      </c>
      <c r="CA9678" t="s">
        <v>137</v>
      </c>
      <c r="CB9678" t="s">
        <v>137</v>
      </c>
      <c r="CC9678" t="s">
        <v>137</v>
      </c>
      <c r="CD9678" t="s">
        <v>137</v>
      </c>
      <c r="CE9678" t="s">
        <v>137</v>
      </c>
      <c r="CF9678" t="s">
        <v>137</v>
      </c>
      <c r="CG9678" t="s">
        <v>137</v>
      </c>
      <c r="CH9678" t="s">
        <v>137</v>
      </c>
      <c r="CI9678" t="s">
        <v>137</v>
      </c>
      <c r="CJ9678" t="s">
        <v>137</v>
      </c>
      <c r="CK9678" t="s">
        <v>137</v>
      </c>
      <c r="CL9678" t="s">
        <v>137</v>
      </c>
      <c r="CM9678" t="s">
        <v>137</v>
      </c>
      <c r="CN9678" t="s">
        <v>137</v>
      </c>
      <c r="CO9678" t="s">
        <v>137</v>
      </c>
      <c r="CP9678" t="s">
        <v>137</v>
      </c>
      <c r="CQ9678" s="1">
        <v>45035.496527777781</v>
      </c>
      <c r="CR9678" s="1">
        <v>45035.496527777781</v>
      </c>
      <c r="CS9678" s="1"/>
      <c r="CT9678" t="s">
        <v>58834</v>
      </c>
      <c r="CU9678" t="s">
        <v>58834</v>
      </c>
      <c r="CV9678" t="s">
        <v>42367</v>
      </c>
      <c r="CW9678" t="s">
        <v>42367</v>
      </c>
      <c r="CX9678" s="3"/>
      <c r="CY9678" s="3"/>
      <c r="CZ9678">
        <v>1</v>
      </c>
      <c r="DA9678" t="s">
        <v>58835</v>
      </c>
      <c r="DB9678" t="s">
        <v>137</v>
      </c>
      <c r="DC9678" t="s">
        <v>137</v>
      </c>
      <c r="DD9678" t="s">
        <v>137</v>
      </c>
      <c r="DE9678" t="s">
        <v>137</v>
      </c>
      <c r="DF9678" t="s">
        <v>58836</v>
      </c>
      <c r="DG9678" t="s">
        <v>137</v>
      </c>
      <c r="DH9678" t="s">
        <v>137</v>
      </c>
      <c r="DI9678" t="s">
        <v>137</v>
      </c>
      <c r="DJ9678" t="s">
        <v>137</v>
      </c>
      <c r="DK9678">
        <v>0</v>
      </c>
      <c r="DL9678" t="s">
        <v>209</v>
      </c>
      <c r="DM9678" t="s">
        <v>137</v>
      </c>
      <c r="DN9678" t="s">
        <v>137</v>
      </c>
      <c r="DO9678" s="1">
        <v>45035.496527777781</v>
      </c>
      <c r="DP9678" s="1"/>
      <c r="DQ9678" t="s">
        <v>150</v>
      </c>
      <c r="DR9678" t="s">
        <v>151</v>
      </c>
      <c r="DS9678" t="s">
        <v>152</v>
      </c>
      <c r="DT9678" t="s">
        <v>137</v>
      </c>
      <c r="DU9678" t="s">
        <v>137</v>
      </c>
      <c r="DV9678" t="s">
        <v>137</v>
      </c>
      <c r="DW9678" t="s">
        <v>137</v>
      </c>
      <c r="DX9678" t="s">
        <v>137</v>
      </c>
      <c r="DY9678" t="s">
        <v>137</v>
      </c>
      <c r="DZ9678" t="s">
        <v>148</v>
      </c>
      <c r="EA9678" t="b">
        <v>0</v>
      </c>
      <c r="EB9678" t="s">
        <v>137</v>
      </c>
    </row>
    <row r="9679" spans="1:132" x14ac:dyDescent="0.25">
      <c r="A9679">
        <v>110179483</v>
      </c>
      <c r="B9679">
        <v>2353</v>
      </c>
      <c r="C9679" t="s">
        <v>192</v>
      </c>
      <c r="D9679" t="s">
        <v>133</v>
      </c>
      <c r="E9679" t="s">
        <v>134</v>
      </c>
      <c r="F9679" t="s">
        <v>135</v>
      </c>
      <c r="G9679" t="s">
        <v>136</v>
      </c>
      <c r="H9679" t="s">
        <v>137</v>
      </c>
      <c r="I9679" t="s">
        <v>138</v>
      </c>
      <c r="J9679" t="s">
        <v>150</v>
      </c>
      <c r="K9679" t="s">
        <v>151</v>
      </c>
      <c r="L9679" t="s">
        <v>152</v>
      </c>
      <c r="M9679" t="s">
        <v>137</v>
      </c>
      <c r="N9679" t="s">
        <v>3492</v>
      </c>
      <c r="O9679" t="s">
        <v>3492</v>
      </c>
      <c r="P9679" s="1">
        <v>45036.041666666664</v>
      </c>
      <c r="Q9679" s="1">
        <v>45035.487500000003</v>
      </c>
      <c r="R9679" s="1">
        <v>45035.487500000003</v>
      </c>
      <c r="S9679" s="1">
        <v>45035.492361111108</v>
      </c>
      <c r="T9679" s="1">
        <v>45035.492361111108</v>
      </c>
      <c r="U9679" t="s">
        <v>3493</v>
      </c>
      <c r="V9679" t="s">
        <v>137</v>
      </c>
      <c r="W9679" t="s">
        <v>137</v>
      </c>
      <c r="X9679" t="s">
        <v>360</v>
      </c>
      <c r="Y9679" t="s">
        <v>285</v>
      </c>
      <c r="Z9679" t="s">
        <v>137</v>
      </c>
      <c r="AA9679" t="s">
        <v>137</v>
      </c>
      <c r="AB9679" t="s">
        <v>137</v>
      </c>
      <c r="AC9679" t="s">
        <v>137</v>
      </c>
      <c r="AD9679" s="2"/>
      <c r="AE9679" t="s">
        <v>137</v>
      </c>
      <c r="AF9679" t="s">
        <v>137</v>
      </c>
      <c r="AG9679" t="s">
        <v>137</v>
      </c>
      <c r="AH9679" t="s">
        <v>137</v>
      </c>
      <c r="AI9679" t="s">
        <v>137</v>
      </c>
      <c r="AJ9679" t="s">
        <v>137</v>
      </c>
      <c r="AK9679" t="s">
        <v>137</v>
      </c>
      <c r="AL9679" s="2"/>
      <c r="AM9679" t="s">
        <v>137</v>
      </c>
      <c r="AN9679" t="s">
        <v>137</v>
      </c>
      <c r="AO9679" t="s">
        <v>137</v>
      </c>
      <c r="AP9679" t="s">
        <v>137</v>
      </c>
      <c r="AQ9679" t="s">
        <v>137</v>
      </c>
      <c r="AR9679" t="s">
        <v>137</v>
      </c>
      <c r="AS9679" t="s">
        <v>137</v>
      </c>
      <c r="AT9679" t="s">
        <v>137</v>
      </c>
      <c r="AU9679" t="s">
        <v>137</v>
      </c>
      <c r="AV9679" t="s">
        <v>137</v>
      </c>
      <c r="AW9679" t="s">
        <v>137</v>
      </c>
      <c r="AX9679" t="s">
        <v>137</v>
      </c>
      <c r="AY9679" t="s">
        <v>137</v>
      </c>
      <c r="AZ9679" t="s">
        <v>137</v>
      </c>
      <c r="BA9679" t="s">
        <v>137</v>
      </c>
      <c r="BB9679" t="s">
        <v>137</v>
      </c>
      <c r="BC9679" t="s">
        <v>137</v>
      </c>
      <c r="BD9679" t="s">
        <v>137</v>
      </c>
      <c r="BE9679" t="s">
        <v>137</v>
      </c>
      <c r="BF9679" t="s">
        <v>137</v>
      </c>
      <c r="BG9679" t="s">
        <v>137</v>
      </c>
      <c r="BH9679" t="s">
        <v>137</v>
      </c>
      <c r="BI9679" t="s">
        <v>137</v>
      </c>
      <c r="BJ9679" t="s">
        <v>137</v>
      </c>
      <c r="BK9679" t="s">
        <v>137</v>
      </c>
      <c r="BL9679" t="s">
        <v>137</v>
      </c>
      <c r="BM9679" t="s">
        <v>137</v>
      </c>
      <c r="BN9679" t="s">
        <v>137</v>
      </c>
      <c r="BO9679" t="s">
        <v>137</v>
      </c>
      <c r="BP9679" t="s">
        <v>58837</v>
      </c>
      <c r="BQ9679" t="s">
        <v>137</v>
      </c>
      <c r="BR9679" t="s">
        <v>137</v>
      </c>
      <c r="BS9679" t="s">
        <v>137</v>
      </c>
      <c r="BT9679" t="s">
        <v>137</v>
      </c>
      <c r="BU9679" t="s">
        <v>137</v>
      </c>
      <c r="BW9679" t="s">
        <v>137</v>
      </c>
      <c r="BX9679" t="s">
        <v>137</v>
      </c>
      <c r="BY9679" t="s">
        <v>137</v>
      </c>
      <c r="BZ9679" t="s">
        <v>137</v>
      </c>
      <c r="CA9679" t="s">
        <v>137</v>
      </c>
      <c r="CB9679" t="s">
        <v>137</v>
      </c>
      <c r="CC9679" t="s">
        <v>137</v>
      </c>
      <c r="CD9679" t="s">
        <v>137</v>
      </c>
      <c r="CE9679" t="s">
        <v>137</v>
      </c>
      <c r="CF9679" t="s">
        <v>137</v>
      </c>
      <c r="CG9679" t="s">
        <v>137</v>
      </c>
      <c r="CH9679" t="s">
        <v>137</v>
      </c>
      <c r="CI9679" t="s">
        <v>137</v>
      </c>
      <c r="CJ9679" t="s">
        <v>137</v>
      </c>
      <c r="CK9679" t="s">
        <v>137</v>
      </c>
      <c r="CL9679" t="s">
        <v>137</v>
      </c>
      <c r="CM9679" t="s">
        <v>137</v>
      </c>
      <c r="CN9679" t="s">
        <v>137</v>
      </c>
      <c r="CO9679" t="s">
        <v>137</v>
      </c>
      <c r="CP9679" t="s">
        <v>137</v>
      </c>
      <c r="CQ9679" s="1">
        <v>45035.492361111108</v>
      </c>
      <c r="CR9679" s="1">
        <v>45035.492361111108</v>
      </c>
      <c r="CS9679" s="1"/>
      <c r="CT9679" t="s">
        <v>26948</v>
      </c>
      <c r="CU9679" t="s">
        <v>26948</v>
      </c>
      <c r="CV9679" t="s">
        <v>18200</v>
      </c>
      <c r="CW9679" t="s">
        <v>18200</v>
      </c>
      <c r="CX9679" s="3"/>
      <c r="CY9679" s="3"/>
      <c r="CZ9679">
        <v>1</v>
      </c>
      <c r="DA9679" t="s">
        <v>58838</v>
      </c>
      <c r="DB9679" t="s">
        <v>137</v>
      </c>
      <c r="DC9679" t="s">
        <v>137</v>
      </c>
      <c r="DD9679" t="s">
        <v>137</v>
      </c>
      <c r="DE9679" t="s">
        <v>137</v>
      </c>
      <c r="DF9679" t="s">
        <v>58839</v>
      </c>
      <c r="DG9679" t="s">
        <v>137</v>
      </c>
      <c r="DH9679" t="s">
        <v>137</v>
      </c>
      <c r="DI9679" t="s">
        <v>137</v>
      </c>
      <c r="DJ9679" t="s">
        <v>137</v>
      </c>
      <c r="DK9679">
        <v>0</v>
      </c>
      <c r="DL9679" t="s">
        <v>209</v>
      </c>
      <c r="DM9679" t="s">
        <v>137</v>
      </c>
      <c r="DN9679" t="s">
        <v>137</v>
      </c>
      <c r="DO9679" s="1">
        <v>45035.492361111108</v>
      </c>
      <c r="DP9679" s="1"/>
      <c r="DQ9679" t="s">
        <v>32127</v>
      </c>
      <c r="DR9679" t="s">
        <v>32128</v>
      </c>
      <c r="DS9679" t="s">
        <v>32129</v>
      </c>
      <c r="DT9679" t="s">
        <v>137</v>
      </c>
      <c r="DU9679" t="s">
        <v>137</v>
      </c>
      <c r="DV9679" t="s">
        <v>137</v>
      </c>
      <c r="DW9679" t="s">
        <v>137</v>
      </c>
      <c r="DX9679" t="s">
        <v>137</v>
      </c>
      <c r="DY9679" t="s">
        <v>137</v>
      </c>
      <c r="DZ9679" t="s">
        <v>148</v>
      </c>
      <c r="EA9679" t="b">
        <v>0</v>
      </c>
      <c r="EB9679" t="s">
        <v>137</v>
      </c>
    </row>
    <row r="9680" spans="1:132" x14ac:dyDescent="0.25">
      <c r="A9680">
        <v>110176185</v>
      </c>
      <c r="B9680">
        <v>2352</v>
      </c>
      <c r="C9680" t="s">
        <v>192</v>
      </c>
      <c r="D9680" t="s">
        <v>133</v>
      </c>
      <c r="E9680" t="s">
        <v>134</v>
      </c>
      <c r="F9680" t="s">
        <v>135</v>
      </c>
      <c r="G9680" t="s">
        <v>136</v>
      </c>
      <c r="H9680" t="s">
        <v>137</v>
      </c>
      <c r="I9680" t="s">
        <v>138</v>
      </c>
      <c r="J9680" t="s">
        <v>139</v>
      </c>
      <c r="K9680" t="s">
        <v>140</v>
      </c>
      <c r="L9680" t="s">
        <v>141</v>
      </c>
      <c r="M9680" t="s">
        <v>137</v>
      </c>
      <c r="N9680" t="s">
        <v>25601</v>
      </c>
      <c r="O9680" t="s">
        <v>25601</v>
      </c>
      <c r="P9680" s="1"/>
      <c r="Q9680" s="1">
        <v>45035.468055555553</v>
      </c>
      <c r="R9680" s="1">
        <v>45035.468055555553</v>
      </c>
      <c r="S9680" s="1">
        <v>45035.46875</v>
      </c>
      <c r="T9680" s="1">
        <v>45035.46875</v>
      </c>
      <c r="U9680" t="s">
        <v>2932</v>
      </c>
      <c r="V9680" t="s">
        <v>137</v>
      </c>
      <c r="W9680" t="s">
        <v>137</v>
      </c>
      <c r="X9680" t="s">
        <v>185</v>
      </c>
      <c r="Y9680" t="s">
        <v>137</v>
      </c>
      <c r="Z9680" t="s">
        <v>137</v>
      </c>
      <c r="AA9680" t="s">
        <v>137</v>
      </c>
      <c r="AB9680" t="s">
        <v>137</v>
      </c>
      <c r="AC9680" t="s">
        <v>137</v>
      </c>
      <c r="AD9680" s="2"/>
      <c r="AE9680" t="s">
        <v>137</v>
      </c>
      <c r="AF9680" t="s">
        <v>137</v>
      </c>
      <c r="AG9680" t="s">
        <v>137</v>
      </c>
      <c r="AH9680" t="s">
        <v>137</v>
      </c>
      <c r="AI9680" t="s">
        <v>137</v>
      </c>
      <c r="AJ9680" t="s">
        <v>137</v>
      </c>
      <c r="AK9680" t="s">
        <v>137</v>
      </c>
      <c r="AL9680" s="2"/>
      <c r="AM9680" t="s">
        <v>137</v>
      </c>
      <c r="AN9680" t="s">
        <v>137</v>
      </c>
      <c r="AO9680" t="s">
        <v>137</v>
      </c>
      <c r="AP9680" t="s">
        <v>137</v>
      </c>
      <c r="AQ9680" t="s">
        <v>137</v>
      </c>
      <c r="AR9680" t="s">
        <v>137</v>
      </c>
      <c r="AS9680" t="s">
        <v>137</v>
      </c>
      <c r="AT9680" t="s">
        <v>137</v>
      </c>
      <c r="AU9680" t="s">
        <v>137</v>
      </c>
      <c r="AV9680" t="s">
        <v>137</v>
      </c>
      <c r="AW9680" t="s">
        <v>137</v>
      </c>
      <c r="AX9680" t="s">
        <v>137</v>
      </c>
      <c r="AY9680" t="s">
        <v>137</v>
      </c>
      <c r="AZ9680" t="s">
        <v>137</v>
      </c>
      <c r="BA9680" t="s">
        <v>137</v>
      </c>
      <c r="BB9680" t="s">
        <v>137</v>
      </c>
      <c r="BC9680" t="s">
        <v>137</v>
      </c>
      <c r="BD9680" t="s">
        <v>137</v>
      </c>
      <c r="BE9680" t="s">
        <v>137</v>
      </c>
      <c r="BF9680" t="s">
        <v>137</v>
      </c>
      <c r="BG9680" t="s">
        <v>137</v>
      </c>
      <c r="BH9680" t="s">
        <v>137</v>
      </c>
      <c r="BI9680" t="s">
        <v>137</v>
      </c>
      <c r="BJ9680" t="s">
        <v>137</v>
      </c>
      <c r="BK9680" t="s">
        <v>137</v>
      </c>
      <c r="BL9680" t="s">
        <v>137</v>
      </c>
      <c r="BM9680" t="s">
        <v>137</v>
      </c>
      <c r="BN9680" t="s">
        <v>137</v>
      </c>
      <c r="BO9680" t="s">
        <v>137</v>
      </c>
      <c r="BP9680" t="s">
        <v>58840</v>
      </c>
      <c r="BQ9680" t="s">
        <v>137</v>
      </c>
      <c r="BR9680" t="s">
        <v>137</v>
      </c>
      <c r="BS9680" t="s">
        <v>137</v>
      </c>
      <c r="BT9680" t="s">
        <v>137</v>
      </c>
      <c r="BU9680" t="s">
        <v>137</v>
      </c>
      <c r="BW9680" t="s">
        <v>137</v>
      </c>
      <c r="BX9680" t="s">
        <v>137</v>
      </c>
      <c r="BY9680" t="s">
        <v>137</v>
      </c>
      <c r="BZ9680" t="s">
        <v>137</v>
      </c>
      <c r="CA9680" t="s">
        <v>137</v>
      </c>
      <c r="CB9680" t="s">
        <v>137</v>
      </c>
      <c r="CC9680" t="s">
        <v>137</v>
      </c>
      <c r="CD9680" t="s">
        <v>137</v>
      </c>
      <c r="CE9680" t="s">
        <v>137</v>
      </c>
      <c r="CF9680" t="s">
        <v>137</v>
      </c>
      <c r="CG9680" t="s">
        <v>137</v>
      </c>
      <c r="CH9680" t="s">
        <v>137</v>
      </c>
      <c r="CI9680" t="s">
        <v>137</v>
      </c>
      <c r="CJ9680" t="s">
        <v>137</v>
      </c>
      <c r="CK9680" t="s">
        <v>137</v>
      </c>
      <c r="CL9680" t="s">
        <v>137</v>
      </c>
      <c r="CM9680" t="s">
        <v>137</v>
      </c>
      <c r="CN9680" t="s">
        <v>137</v>
      </c>
      <c r="CO9680" t="s">
        <v>137</v>
      </c>
      <c r="CP9680" t="s">
        <v>137</v>
      </c>
      <c r="CQ9680" s="1">
        <v>45035.46875</v>
      </c>
      <c r="CR9680" s="1">
        <v>45035.46875</v>
      </c>
      <c r="CS9680" s="1"/>
      <c r="CT9680" t="s">
        <v>137</v>
      </c>
      <c r="CU9680" t="s">
        <v>137</v>
      </c>
      <c r="CV9680" t="s">
        <v>3491</v>
      </c>
      <c r="CW9680" t="s">
        <v>3491</v>
      </c>
      <c r="CX9680" s="3"/>
      <c r="CY9680" s="3"/>
      <c r="DA9680" t="s">
        <v>58841</v>
      </c>
      <c r="DB9680" t="s">
        <v>137</v>
      </c>
      <c r="DC9680" t="s">
        <v>137</v>
      </c>
      <c r="DD9680" t="s">
        <v>137</v>
      </c>
      <c r="DE9680" t="s">
        <v>137</v>
      </c>
      <c r="DF9680" t="s">
        <v>137</v>
      </c>
      <c r="DG9680" t="s">
        <v>137</v>
      </c>
      <c r="DH9680" t="s">
        <v>137</v>
      </c>
      <c r="DI9680" t="s">
        <v>137</v>
      </c>
      <c r="DJ9680" t="s">
        <v>137</v>
      </c>
      <c r="DK9680">
        <v>0</v>
      </c>
      <c r="DL9680" t="s">
        <v>7016</v>
      </c>
      <c r="DM9680" t="s">
        <v>137</v>
      </c>
      <c r="DN9680" t="s">
        <v>137</v>
      </c>
      <c r="DO9680" s="1">
        <v>45035.46875</v>
      </c>
      <c r="DP9680" s="1"/>
      <c r="DQ9680" t="s">
        <v>58842</v>
      </c>
      <c r="DR9680" t="s">
        <v>58843</v>
      </c>
      <c r="DS9680" t="s">
        <v>46055</v>
      </c>
      <c r="DT9680" t="s">
        <v>137</v>
      </c>
      <c r="DU9680" t="s">
        <v>137</v>
      </c>
      <c r="DV9680" t="s">
        <v>137</v>
      </c>
      <c r="DW9680" t="s">
        <v>137</v>
      </c>
      <c r="DX9680" t="s">
        <v>137</v>
      </c>
      <c r="DY9680" t="s">
        <v>137</v>
      </c>
      <c r="DZ9680" t="s">
        <v>148</v>
      </c>
      <c r="EA9680" t="b">
        <v>0</v>
      </c>
      <c r="EB9680" t="s">
        <v>137</v>
      </c>
    </row>
    <row r="9681" spans="1:132" x14ac:dyDescent="0.25">
      <c r="A9681">
        <v>110175328</v>
      </c>
      <c r="B9681">
        <v>2351</v>
      </c>
      <c r="C9681" t="s">
        <v>192</v>
      </c>
      <c r="D9681" t="s">
        <v>58844</v>
      </c>
      <c r="E9681" t="s">
        <v>134</v>
      </c>
      <c r="F9681" t="s">
        <v>162</v>
      </c>
      <c r="G9681" t="s">
        <v>137</v>
      </c>
      <c r="H9681" t="s">
        <v>137</v>
      </c>
      <c r="I9681" t="s">
        <v>58845</v>
      </c>
      <c r="J9681" t="s">
        <v>52452</v>
      </c>
      <c r="K9681" t="s">
        <v>52453</v>
      </c>
      <c r="L9681" t="s">
        <v>52454</v>
      </c>
      <c r="M9681" t="s">
        <v>137</v>
      </c>
      <c r="N9681" t="s">
        <v>165</v>
      </c>
      <c r="O9681" t="s">
        <v>165</v>
      </c>
      <c r="P9681" s="1"/>
      <c r="Q9681" s="1">
        <v>45035.463194444441</v>
      </c>
      <c r="R9681" s="1">
        <v>45035.463194444441</v>
      </c>
      <c r="S9681" s="1">
        <v>45035.487500000003</v>
      </c>
      <c r="T9681" s="1">
        <v>45035.487500000003</v>
      </c>
      <c r="U9681" t="s">
        <v>137</v>
      </c>
      <c r="V9681" t="s">
        <v>137</v>
      </c>
      <c r="W9681" t="s">
        <v>137</v>
      </c>
      <c r="X9681" t="s">
        <v>137</v>
      </c>
      <c r="Y9681" t="s">
        <v>137</v>
      </c>
      <c r="Z9681" t="s">
        <v>137</v>
      </c>
      <c r="AA9681" t="s">
        <v>137</v>
      </c>
      <c r="AB9681" t="s">
        <v>137</v>
      </c>
      <c r="AC9681" t="s">
        <v>137</v>
      </c>
      <c r="AD9681" s="2"/>
      <c r="AE9681" t="s">
        <v>137</v>
      </c>
      <c r="AF9681" t="s">
        <v>137</v>
      </c>
      <c r="AG9681" t="s">
        <v>137</v>
      </c>
      <c r="AH9681" t="s">
        <v>137</v>
      </c>
      <c r="AI9681" t="s">
        <v>137</v>
      </c>
      <c r="AJ9681" t="s">
        <v>137</v>
      </c>
      <c r="AK9681" t="s">
        <v>137</v>
      </c>
      <c r="AL9681" s="2"/>
      <c r="AM9681" t="s">
        <v>137</v>
      </c>
      <c r="AN9681" t="s">
        <v>137</v>
      </c>
      <c r="AO9681" t="s">
        <v>137</v>
      </c>
      <c r="AP9681" t="s">
        <v>137</v>
      </c>
      <c r="AQ9681" t="s">
        <v>137</v>
      </c>
      <c r="AR9681" t="s">
        <v>137</v>
      </c>
      <c r="AS9681" t="s">
        <v>137</v>
      </c>
      <c r="AT9681" t="s">
        <v>137</v>
      </c>
      <c r="AU9681" t="s">
        <v>137</v>
      </c>
      <c r="AV9681" t="s">
        <v>137</v>
      </c>
      <c r="AW9681" t="s">
        <v>137</v>
      </c>
      <c r="AX9681" t="s">
        <v>137</v>
      </c>
      <c r="AY9681" t="s">
        <v>137</v>
      </c>
      <c r="AZ9681" t="s">
        <v>137</v>
      </c>
      <c r="BA9681" t="s">
        <v>137</v>
      </c>
      <c r="BB9681" t="s">
        <v>137</v>
      </c>
      <c r="BC9681" t="s">
        <v>137</v>
      </c>
      <c r="BD9681" t="s">
        <v>137</v>
      </c>
      <c r="BE9681" t="s">
        <v>137</v>
      </c>
      <c r="BF9681" t="s">
        <v>137</v>
      </c>
      <c r="BG9681" t="s">
        <v>137</v>
      </c>
      <c r="BH9681" t="s">
        <v>137</v>
      </c>
      <c r="BI9681" t="s">
        <v>137</v>
      </c>
      <c r="BJ9681" t="s">
        <v>137</v>
      </c>
      <c r="BK9681" t="s">
        <v>137</v>
      </c>
      <c r="BL9681" t="s">
        <v>137</v>
      </c>
      <c r="BM9681" t="s">
        <v>137</v>
      </c>
      <c r="BN9681" t="s">
        <v>137</v>
      </c>
      <c r="BO9681" t="s">
        <v>137</v>
      </c>
      <c r="BP9681" t="s">
        <v>137</v>
      </c>
      <c r="BQ9681" t="s">
        <v>137</v>
      </c>
      <c r="BR9681" t="s">
        <v>137</v>
      </c>
      <c r="BS9681" t="s">
        <v>137</v>
      </c>
      <c r="BT9681" t="s">
        <v>137</v>
      </c>
      <c r="BU9681" t="s">
        <v>137</v>
      </c>
      <c r="BW9681" t="s">
        <v>137</v>
      </c>
      <c r="BX9681" t="s">
        <v>137</v>
      </c>
      <c r="BY9681" t="s">
        <v>137</v>
      </c>
      <c r="BZ9681" t="s">
        <v>137</v>
      </c>
      <c r="CA9681" t="s">
        <v>137</v>
      </c>
      <c r="CB9681" t="s">
        <v>137</v>
      </c>
      <c r="CC9681" t="s">
        <v>137</v>
      </c>
      <c r="CD9681" t="s">
        <v>137</v>
      </c>
      <c r="CE9681" t="s">
        <v>137</v>
      </c>
      <c r="CF9681" t="s">
        <v>137</v>
      </c>
      <c r="CG9681" t="s">
        <v>137</v>
      </c>
      <c r="CH9681" t="s">
        <v>137</v>
      </c>
      <c r="CI9681" t="s">
        <v>137</v>
      </c>
      <c r="CJ9681" t="s">
        <v>137</v>
      </c>
      <c r="CK9681" t="s">
        <v>137</v>
      </c>
      <c r="CL9681" t="s">
        <v>137</v>
      </c>
      <c r="CM9681" t="s">
        <v>137</v>
      </c>
      <c r="CN9681" t="s">
        <v>137</v>
      </c>
      <c r="CO9681" t="s">
        <v>137</v>
      </c>
      <c r="CP9681" t="s">
        <v>137</v>
      </c>
      <c r="CQ9681" s="1">
        <v>45035.487500000003</v>
      </c>
      <c r="CR9681" s="1">
        <v>45035.487500000003</v>
      </c>
      <c r="CS9681" s="1"/>
      <c r="CT9681" t="s">
        <v>8948</v>
      </c>
      <c r="CU9681" t="s">
        <v>8948</v>
      </c>
      <c r="CV9681" t="s">
        <v>58846</v>
      </c>
      <c r="CW9681" t="s">
        <v>58846</v>
      </c>
      <c r="CX9681" s="3"/>
      <c r="CY9681" s="3"/>
      <c r="CZ9681">
        <v>1</v>
      </c>
      <c r="DA9681" t="s">
        <v>137</v>
      </c>
      <c r="DB9681" t="s">
        <v>137</v>
      </c>
      <c r="DC9681" t="s">
        <v>137</v>
      </c>
      <c r="DD9681" t="s">
        <v>137</v>
      </c>
      <c r="DE9681" t="s">
        <v>137</v>
      </c>
      <c r="DF9681" t="s">
        <v>58847</v>
      </c>
      <c r="DG9681" t="s">
        <v>137</v>
      </c>
      <c r="DH9681" t="s">
        <v>137</v>
      </c>
      <c r="DI9681" t="s">
        <v>137</v>
      </c>
      <c r="DJ9681" t="s">
        <v>137</v>
      </c>
      <c r="DK9681">
        <v>0</v>
      </c>
      <c r="DL9681" t="s">
        <v>209</v>
      </c>
      <c r="DM9681" t="s">
        <v>58848</v>
      </c>
      <c r="DN9681" t="s">
        <v>137</v>
      </c>
      <c r="DO9681" s="1">
        <v>45035.487500000003</v>
      </c>
      <c r="DP9681" s="1"/>
      <c r="DQ9681" t="s">
        <v>52452</v>
      </c>
      <c r="DR9681" t="s">
        <v>52453</v>
      </c>
      <c r="DS9681" t="s">
        <v>52454</v>
      </c>
      <c r="DT9681" t="s">
        <v>58849</v>
      </c>
      <c r="DU9681" t="s">
        <v>137</v>
      </c>
      <c r="DV9681" t="s">
        <v>137</v>
      </c>
      <c r="DW9681" t="s">
        <v>137</v>
      </c>
      <c r="DX9681" t="s">
        <v>39655</v>
      </c>
      <c r="DY9681" t="s">
        <v>137</v>
      </c>
      <c r="DZ9681" t="s">
        <v>168</v>
      </c>
      <c r="EA9681" t="b">
        <v>0</v>
      </c>
      <c r="EB9681" t="s">
        <v>137</v>
      </c>
    </row>
    <row r="9682" spans="1:132" x14ac:dyDescent="0.25">
      <c r="A9682">
        <v>110172315</v>
      </c>
      <c r="B9682">
        <v>2350</v>
      </c>
      <c r="C9682" t="s">
        <v>192</v>
      </c>
      <c r="D9682" t="s">
        <v>58850</v>
      </c>
      <c r="E9682" t="s">
        <v>134</v>
      </c>
      <c r="F9682" t="s">
        <v>532</v>
      </c>
      <c r="G9682" t="s">
        <v>137</v>
      </c>
      <c r="H9682" t="s">
        <v>137</v>
      </c>
      <c r="I9682" t="s">
        <v>137</v>
      </c>
      <c r="J9682" t="s">
        <v>150</v>
      </c>
      <c r="K9682" t="s">
        <v>151</v>
      </c>
      <c r="L9682" t="s">
        <v>152</v>
      </c>
      <c r="M9682" t="s">
        <v>137</v>
      </c>
      <c r="N9682" t="s">
        <v>869</v>
      </c>
      <c r="O9682" t="s">
        <v>303</v>
      </c>
      <c r="P9682" s="1"/>
      <c r="Q9682" s="1">
        <v>45035.447916666664</v>
      </c>
      <c r="R9682" s="1">
        <v>45035.447916666664</v>
      </c>
      <c r="S9682" s="1">
        <v>45035.447916666664</v>
      </c>
      <c r="T9682" s="1">
        <v>45035.447916666664</v>
      </c>
      <c r="U9682" t="s">
        <v>5307</v>
      </c>
      <c r="V9682" t="s">
        <v>137</v>
      </c>
      <c r="W9682" t="s">
        <v>137</v>
      </c>
      <c r="X9682" t="s">
        <v>176</v>
      </c>
      <c r="Y9682" t="s">
        <v>137</v>
      </c>
      <c r="Z9682" t="s">
        <v>137</v>
      </c>
      <c r="AA9682" t="s">
        <v>137</v>
      </c>
      <c r="AB9682" t="s">
        <v>137</v>
      </c>
      <c r="AC9682" t="s">
        <v>137</v>
      </c>
      <c r="AD9682" s="2"/>
      <c r="AE9682" t="s">
        <v>137</v>
      </c>
      <c r="AF9682" t="s">
        <v>137</v>
      </c>
      <c r="AG9682" t="s">
        <v>137</v>
      </c>
      <c r="AH9682" t="s">
        <v>137</v>
      </c>
      <c r="AI9682" t="s">
        <v>137</v>
      </c>
      <c r="AJ9682" t="s">
        <v>137</v>
      </c>
      <c r="AK9682" t="s">
        <v>137</v>
      </c>
      <c r="AL9682" s="2"/>
      <c r="AM9682" t="s">
        <v>137</v>
      </c>
      <c r="AN9682" t="s">
        <v>137</v>
      </c>
      <c r="AO9682" t="s">
        <v>137</v>
      </c>
      <c r="AP9682" t="s">
        <v>137</v>
      </c>
      <c r="AQ9682" t="s">
        <v>137</v>
      </c>
      <c r="AR9682" t="s">
        <v>137</v>
      </c>
      <c r="AS9682" t="s">
        <v>137</v>
      </c>
      <c r="AT9682" t="s">
        <v>137</v>
      </c>
      <c r="AU9682" t="s">
        <v>137</v>
      </c>
      <c r="AV9682" t="s">
        <v>137</v>
      </c>
      <c r="AW9682" t="s">
        <v>137</v>
      </c>
      <c r="AX9682" t="s">
        <v>137</v>
      </c>
      <c r="AY9682" t="s">
        <v>137</v>
      </c>
      <c r="AZ9682" t="s">
        <v>137</v>
      </c>
      <c r="BA9682" t="s">
        <v>137</v>
      </c>
      <c r="BB9682" t="s">
        <v>137</v>
      </c>
      <c r="BC9682" t="s">
        <v>137</v>
      </c>
      <c r="BD9682" t="s">
        <v>137</v>
      </c>
      <c r="BE9682" t="s">
        <v>137</v>
      </c>
      <c r="BF9682" t="s">
        <v>137</v>
      </c>
      <c r="BG9682" t="s">
        <v>137</v>
      </c>
      <c r="BH9682" t="s">
        <v>137</v>
      </c>
      <c r="BI9682" t="s">
        <v>137</v>
      </c>
      <c r="BJ9682" t="s">
        <v>137</v>
      </c>
      <c r="BK9682" t="s">
        <v>137</v>
      </c>
      <c r="BL9682" t="s">
        <v>137</v>
      </c>
      <c r="BM9682" t="s">
        <v>137</v>
      </c>
      <c r="BN9682" t="s">
        <v>137</v>
      </c>
      <c r="BO9682" t="s">
        <v>137</v>
      </c>
      <c r="BP9682" t="s">
        <v>137</v>
      </c>
      <c r="BQ9682" t="s">
        <v>137</v>
      </c>
      <c r="BR9682" t="s">
        <v>137</v>
      </c>
      <c r="BS9682" t="s">
        <v>137</v>
      </c>
      <c r="BT9682" t="s">
        <v>137</v>
      </c>
      <c r="BU9682" t="s">
        <v>137</v>
      </c>
      <c r="BW9682" t="s">
        <v>137</v>
      </c>
      <c r="BX9682" t="s">
        <v>137</v>
      </c>
      <c r="BY9682" t="s">
        <v>137</v>
      </c>
      <c r="BZ9682" t="s">
        <v>137</v>
      </c>
      <c r="CA9682" t="s">
        <v>137</v>
      </c>
      <c r="CB9682" t="s">
        <v>137</v>
      </c>
      <c r="CC9682" t="s">
        <v>137</v>
      </c>
      <c r="CD9682" t="s">
        <v>137</v>
      </c>
      <c r="CE9682" t="s">
        <v>137</v>
      </c>
      <c r="CF9682" t="s">
        <v>137</v>
      </c>
      <c r="CG9682" t="s">
        <v>137</v>
      </c>
      <c r="CH9682" t="s">
        <v>137</v>
      </c>
      <c r="CI9682" t="s">
        <v>137</v>
      </c>
      <c r="CJ9682" t="s">
        <v>137</v>
      </c>
      <c r="CK9682" t="s">
        <v>137</v>
      </c>
      <c r="CL9682" t="s">
        <v>137</v>
      </c>
      <c r="CM9682" t="s">
        <v>137</v>
      </c>
      <c r="CN9682" t="s">
        <v>137</v>
      </c>
      <c r="CO9682" t="s">
        <v>137</v>
      </c>
      <c r="CP9682" t="s">
        <v>137</v>
      </c>
      <c r="CQ9682" s="1">
        <v>45035.447916666664</v>
      </c>
      <c r="CR9682" s="1">
        <v>45035.447916666664</v>
      </c>
      <c r="CS9682" s="1"/>
      <c r="CT9682" t="s">
        <v>4254</v>
      </c>
      <c r="CU9682" t="s">
        <v>4254</v>
      </c>
      <c r="CV9682" t="s">
        <v>18946</v>
      </c>
      <c r="CW9682" t="s">
        <v>18946</v>
      </c>
      <c r="CX9682" s="3"/>
      <c r="CY9682" s="3"/>
      <c r="DA9682" t="s">
        <v>137</v>
      </c>
      <c r="DB9682" t="s">
        <v>137</v>
      </c>
      <c r="DC9682" t="s">
        <v>137</v>
      </c>
      <c r="DD9682" t="s">
        <v>137</v>
      </c>
      <c r="DE9682" t="s">
        <v>137</v>
      </c>
      <c r="DF9682" t="s">
        <v>58851</v>
      </c>
      <c r="DG9682" t="s">
        <v>137</v>
      </c>
      <c r="DH9682" t="s">
        <v>137</v>
      </c>
      <c r="DI9682" t="s">
        <v>137</v>
      </c>
      <c r="DJ9682" t="s">
        <v>137</v>
      </c>
      <c r="DK9682">
        <v>0</v>
      </c>
      <c r="DL9682" t="s">
        <v>209</v>
      </c>
      <c r="DM9682" t="s">
        <v>137</v>
      </c>
      <c r="DN9682" t="s">
        <v>137</v>
      </c>
      <c r="DO9682" s="1">
        <v>45035.447916666664</v>
      </c>
      <c r="DP9682" s="1"/>
      <c r="DQ9682" t="s">
        <v>150</v>
      </c>
      <c r="DR9682" t="s">
        <v>151</v>
      </c>
      <c r="DS9682" t="s">
        <v>152</v>
      </c>
      <c r="DT9682" t="s">
        <v>137</v>
      </c>
      <c r="DU9682" t="s">
        <v>137</v>
      </c>
      <c r="DV9682" t="s">
        <v>137</v>
      </c>
      <c r="DW9682" t="s">
        <v>137</v>
      </c>
      <c r="DX9682" t="s">
        <v>137</v>
      </c>
      <c r="DY9682" t="s">
        <v>137</v>
      </c>
      <c r="DZ9682" t="s">
        <v>168</v>
      </c>
      <c r="EA9682" t="b">
        <v>0</v>
      </c>
      <c r="EB9682" t="s">
        <v>137</v>
      </c>
    </row>
    <row r="9683" spans="1:132" x14ac:dyDescent="0.25">
      <c r="A9683">
        <v>110168403</v>
      </c>
      <c r="B9683">
        <v>2349</v>
      </c>
      <c r="C9683" t="s">
        <v>192</v>
      </c>
      <c r="D9683" t="s">
        <v>58852</v>
      </c>
      <c r="E9683" t="s">
        <v>134</v>
      </c>
      <c r="F9683" t="s">
        <v>162</v>
      </c>
      <c r="G9683" t="s">
        <v>137</v>
      </c>
      <c r="H9683" t="s">
        <v>137</v>
      </c>
      <c r="I9683" t="s">
        <v>58853</v>
      </c>
      <c r="J9683" t="s">
        <v>32127</v>
      </c>
      <c r="K9683" t="s">
        <v>32128</v>
      </c>
      <c r="L9683" t="s">
        <v>32129</v>
      </c>
      <c r="M9683" t="s">
        <v>137</v>
      </c>
      <c r="N9683" t="s">
        <v>50312</v>
      </c>
      <c r="O9683" t="s">
        <v>50312</v>
      </c>
      <c r="P9683" s="1"/>
      <c r="Q9683" s="1">
        <v>45035.423611111109</v>
      </c>
      <c r="R9683" s="1">
        <v>45035.423611111109</v>
      </c>
      <c r="S9683" s="1">
        <v>45035.436111111114</v>
      </c>
      <c r="T9683" s="1">
        <v>45035.436111111114</v>
      </c>
      <c r="U9683" t="s">
        <v>137</v>
      </c>
      <c r="V9683" t="s">
        <v>137</v>
      </c>
      <c r="W9683" t="s">
        <v>137</v>
      </c>
      <c r="X9683" t="s">
        <v>137</v>
      </c>
      <c r="Y9683" t="s">
        <v>137</v>
      </c>
      <c r="Z9683" t="s">
        <v>137</v>
      </c>
      <c r="AA9683" t="s">
        <v>137</v>
      </c>
      <c r="AB9683" t="s">
        <v>137</v>
      </c>
      <c r="AC9683" t="s">
        <v>137</v>
      </c>
      <c r="AD9683" s="2"/>
      <c r="AE9683" t="s">
        <v>137</v>
      </c>
      <c r="AF9683" t="s">
        <v>137</v>
      </c>
      <c r="AG9683" t="s">
        <v>137</v>
      </c>
      <c r="AH9683" t="s">
        <v>137</v>
      </c>
      <c r="AI9683" t="s">
        <v>137</v>
      </c>
      <c r="AJ9683" t="s">
        <v>137</v>
      </c>
      <c r="AK9683" t="s">
        <v>137</v>
      </c>
      <c r="AL9683" s="2"/>
      <c r="AM9683" t="s">
        <v>137</v>
      </c>
      <c r="AN9683" t="s">
        <v>137</v>
      </c>
      <c r="AO9683" t="s">
        <v>137</v>
      </c>
      <c r="AP9683" t="s">
        <v>137</v>
      </c>
      <c r="AQ9683" t="s">
        <v>137</v>
      </c>
      <c r="AR9683" t="s">
        <v>137</v>
      </c>
      <c r="AS9683" t="s">
        <v>137</v>
      </c>
      <c r="AT9683" t="s">
        <v>137</v>
      </c>
      <c r="AU9683" t="s">
        <v>137</v>
      </c>
      <c r="AV9683" t="s">
        <v>137</v>
      </c>
      <c r="AW9683" t="s">
        <v>137</v>
      </c>
      <c r="AX9683" t="s">
        <v>137</v>
      </c>
      <c r="AY9683" t="s">
        <v>137</v>
      </c>
      <c r="AZ9683" t="s">
        <v>137</v>
      </c>
      <c r="BA9683" t="s">
        <v>137</v>
      </c>
      <c r="BB9683" t="s">
        <v>137</v>
      </c>
      <c r="BC9683" t="s">
        <v>137</v>
      </c>
      <c r="BD9683" t="s">
        <v>137</v>
      </c>
      <c r="BE9683" t="s">
        <v>137</v>
      </c>
      <c r="BF9683" t="s">
        <v>137</v>
      </c>
      <c r="BG9683" t="s">
        <v>137</v>
      </c>
      <c r="BH9683" t="s">
        <v>137</v>
      </c>
      <c r="BI9683" t="s">
        <v>137</v>
      </c>
      <c r="BJ9683" t="s">
        <v>137</v>
      </c>
      <c r="BK9683" t="s">
        <v>137</v>
      </c>
      <c r="BL9683" t="s">
        <v>137</v>
      </c>
      <c r="BM9683" t="s">
        <v>137</v>
      </c>
      <c r="BN9683" t="s">
        <v>137</v>
      </c>
      <c r="BO9683" t="s">
        <v>137</v>
      </c>
      <c r="BP9683" t="s">
        <v>137</v>
      </c>
      <c r="BQ9683" t="s">
        <v>137</v>
      </c>
      <c r="BR9683" t="s">
        <v>137</v>
      </c>
      <c r="BS9683" t="s">
        <v>137</v>
      </c>
      <c r="BT9683" t="s">
        <v>137</v>
      </c>
      <c r="BU9683" t="s">
        <v>137</v>
      </c>
      <c r="BW9683" t="s">
        <v>137</v>
      </c>
      <c r="BX9683" t="s">
        <v>137</v>
      </c>
      <c r="BY9683" t="s">
        <v>137</v>
      </c>
      <c r="BZ9683" t="s">
        <v>137</v>
      </c>
      <c r="CA9683" t="s">
        <v>137</v>
      </c>
      <c r="CB9683" t="s">
        <v>137</v>
      </c>
      <c r="CC9683" t="s">
        <v>137</v>
      </c>
      <c r="CD9683" t="s">
        <v>137</v>
      </c>
      <c r="CE9683" t="s">
        <v>137</v>
      </c>
      <c r="CF9683" t="s">
        <v>137</v>
      </c>
      <c r="CG9683" t="s">
        <v>137</v>
      </c>
      <c r="CH9683" t="s">
        <v>137</v>
      </c>
      <c r="CI9683" t="s">
        <v>137</v>
      </c>
      <c r="CJ9683" t="s">
        <v>137</v>
      </c>
      <c r="CK9683" t="s">
        <v>137</v>
      </c>
      <c r="CL9683" t="s">
        <v>137</v>
      </c>
      <c r="CM9683" t="s">
        <v>137</v>
      </c>
      <c r="CN9683" t="s">
        <v>137</v>
      </c>
      <c r="CO9683" t="s">
        <v>137</v>
      </c>
      <c r="CP9683" t="s">
        <v>137</v>
      </c>
      <c r="CQ9683" s="1">
        <v>45035.436111111114</v>
      </c>
      <c r="CR9683" s="1">
        <v>45035.436111111114</v>
      </c>
      <c r="CS9683" s="1"/>
      <c r="CT9683" t="s">
        <v>22727</v>
      </c>
      <c r="CU9683" t="s">
        <v>22727</v>
      </c>
      <c r="CV9683" t="s">
        <v>22728</v>
      </c>
      <c r="CW9683" t="s">
        <v>22728</v>
      </c>
      <c r="CX9683" s="3"/>
      <c r="CY9683" s="3"/>
      <c r="CZ9683">
        <v>1</v>
      </c>
      <c r="DA9683" t="s">
        <v>137</v>
      </c>
      <c r="DB9683" t="s">
        <v>137</v>
      </c>
      <c r="DC9683" t="s">
        <v>137</v>
      </c>
      <c r="DD9683" t="s">
        <v>137</v>
      </c>
      <c r="DE9683" t="s">
        <v>137</v>
      </c>
      <c r="DF9683" t="s">
        <v>58854</v>
      </c>
      <c r="DG9683" t="s">
        <v>137</v>
      </c>
      <c r="DH9683" t="s">
        <v>137</v>
      </c>
      <c r="DI9683" t="s">
        <v>137</v>
      </c>
      <c r="DJ9683" t="s">
        <v>137</v>
      </c>
      <c r="DK9683">
        <v>0</v>
      </c>
      <c r="DL9683" t="s">
        <v>209</v>
      </c>
      <c r="DM9683" t="s">
        <v>137</v>
      </c>
      <c r="DN9683" t="s">
        <v>137</v>
      </c>
      <c r="DO9683" s="1">
        <v>45035.436111111114</v>
      </c>
      <c r="DP9683" s="1"/>
      <c r="DQ9683" t="s">
        <v>32127</v>
      </c>
      <c r="DR9683" t="s">
        <v>32128</v>
      </c>
      <c r="DS9683" t="s">
        <v>32129</v>
      </c>
      <c r="DT9683" t="s">
        <v>137</v>
      </c>
      <c r="DU9683" t="s">
        <v>137</v>
      </c>
      <c r="DV9683" t="s">
        <v>137</v>
      </c>
      <c r="DW9683" t="s">
        <v>137</v>
      </c>
      <c r="DX9683" t="s">
        <v>27090</v>
      </c>
      <c r="DY9683" t="s">
        <v>137</v>
      </c>
      <c r="DZ9683" t="s">
        <v>168</v>
      </c>
      <c r="EA9683" t="b">
        <v>0</v>
      </c>
      <c r="EB9683" t="s">
        <v>137</v>
      </c>
    </row>
    <row r="9684" spans="1:132" x14ac:dyDescent="0.25">
      <c r="A9684">
        <v>110167296</v>
      </c>
      <c r="B9684">
        <v>2348</v>
      </c>
      <c r="C9684" t="s">
        <v>192</v>
      </c>
      <c r="D9684" t="s">
        <v>55512</v>
      </c>
      <c r="E9684" t="s">
        <v>134</v>
      </c>
      <c r="F9684" t="s">
        <v>162</v>
      </c>
      <c r="G9684" t="s">
        <v>137</v>
      </c>
      <c r="H9684" t="s">
        <v>137</v>
      </c>
      <c r="I9684" t="s">
        <v>58855</v>
      </c>
      <c r="J9684" t="s">
        <v>32127</v>
      </c>
      <c r="K9684" t="s">
        <v>32128</v>
      </c>
      <c r="L9684" t="s">
        <v>32129</v>
      </c>
      <c r="M9684" t="s">
        <v>137</v>
      </c>
      <c r="N9684" t="s">
        <v>55514</v>
      </c>
      <c r="O9684" t="s">
        <v>55514</v>
      </c>
      <c r="P9684" s="1"/>
      <c r="Q9684" s="1">
        <v>45035.416666666664</v>
      </c>
      <c r="R9684" s="1">
        <v>45035.416666666664</v>
      </c>
      <c r="S9684" s="1">
        <v>45035.43472222222</v>
      </c>
      <c r="T9684" s="1">
        <v>45035.43472222222</v>
      </c>
      <c r="U9684" t="s">
        <v>137</v>
      </c>
      <c r="V9684" t="s">
        <v>137</v>
      </c>
      <c r="W9684" t="s">
        <v>137</v>
      </c>
      <c r="X9684" t="s">
        <v>137</v>
      </c>
      <c r="Y9684" t="s">
        <v>137</v>
      </c>
      <c r="Z9684" t="s">
        <v>137</v>
      </c>
      <c r="AA9684" t="s">
        <v>137</v>
      </c>
      <c r="AB9684" t="s">
        <v>137</v>
      </c>
      <c r="AC9684" t="s">
        <v>137</v>
      </c>
      <c r="AD9684" s="2"/>
      <c r="AE9684" t="s">
        <v>137</v>
      </c>
      <c r="AF9684" t="s">
        <v>137</v>
      </c>
      <c r="AG9684" t="s">
        <v>137</v>
      </c>
      <c r="AH9684" t="s">
        <v>137</v>
      </c>
      <c r="AI9684" t="s">
        <v>137</v>
      </c>
      <c r="AJ9684" t="s">
        <v>137</v>
      </c>
      <c r="AK9684" t="s">
        <v>137</v>
      </c>
      <c r="AL9684" s="2"/>
      <c r="AM9684" t="s">
        <v>137</v>
      </c>
      <c r="AN9684" t="s">
        <v>137</v>
      </c>
      <c r="AO9684" t="s">
        <v>137</v>
      </c>
      <c r="AP9684" t="s">
        <v>137</v>
      </c>
      <c r="AQ9684" t="s">
        <v>137</v>
      </c>
      <c r="AR9684" t="s">
        <v>137</v>
      </c>
      <c r="AS9684" t="s">
        <v>137</v>
      </c>
      <c r="AT9684" t="s">
        <v>137</v>
      </c>
      <c r="AU9684" t="s">
        <v>137</v>
      </c>
      <c r="AV9684" t="s">
        <v>137</v>
      </c>
      <c r="AW9684" t="s">
        <v>137</v>
      </c>
      <c r="AX9684" t="s">
        <v>137</v>
      </c>
      <c r="AY9684" t="s">
        <v>137</v>
      </c>
      <c r="AZ9684" t="s">
        <v>137</v>
      </c>
      <c r="BA9684" t="s">
        <v>137</v>
      </c>
      <c r="BB9684" t="s">
        <v>137</v>
      </c>
      <c r="BC9684" t="s">
        <v>137</v>
      </c>
      <c r="BD9684" t="s">
        <v>137</v>
      </c>
      <c r="BE9684" t="s">
        <v>137</v>
      </c>
      <c r="BF9684" t="s">
        <v>137</v>
      </c>
      <c r="BG9684" t="s">
        <v>137</v>
      </c>
      <c r="BH9684" t="s">
        <v>137</v>
      </c>
      <c r="BI9684" t="s">
        <v>137</v>
      </c>
      <c r="BJ9684" t="s">
        <v>137</v>
      </c>
      <c r="BK9684" t="s">
        <v>137</v>
      </c>
      <c r="BL9684" t="s">
        <v>137</v>
      </c>
      <c r="BM9684" t="s">
        <v>137</v>
      </c>
      <c r="BN9684" t="s">
        <v>137</v>
      </c>
      <c r="BO9684" t="s">
        <v>137</v>
      </c>
      <c r="BP9684" t="s">
        <v>137</v>
      </c>
      <c r="BQ9684" t="s">
        <v>137</v>
      </c>
      <c r="BR9684" t="s">
        <v>137</v>
      </c>
      <c r="BS9684" t="s">
        <v>137</v>
      </c>
      <c r="BT9684" t="s">
        <v>137</v>
      </c>
      <c r="BU9684" t="s">
        <v>137</v>
      </c>
      <c r="BW9684" t="s">
        <v>137</v>
      </c>
      <c r="BX9684" t="s">
        <v>137</v>
      </c>
      <c r="BY9684" t="s">
        <v>137</v>
      </c>
      <c r="BZ9684" t="s">
        <v>137</v>
      </c>
      <c r="CA9684" t="s">
        <v>137</v>
      </c>
      <c r="CB9684" t="s">
        <v>137</v>
      </c>
      <c r="CC9684" t="s">
        <v>137</v>
      </c>
      <c r="CD9684" t="s">
        <v>137</v>
      </c>
      <c r="CE9684" t="s">
        <v>137</v>
      </c>
      <c r="CF9684" t="s">
        <v>137</v>
      </c>
      <c r="CG9684" t="s">
        <v>137</v>
      </c>
      <c r="CH9684" t="s">
        <v>137</v>
      </c>
      <c r="CI9684" t="s">
        <v>137</v>
      </c>
      <c r="CJ9684" t="s">
        <v>137</v>
      </c>
      <c r="CK9684" t="s">
        <v>137</v>
      </c>
      <c r="CL9684" t="s">
        <v>137</v>
      </c>
      <c r="CM9684" t="s">
        <v>137</v>
      </c>
      <c r="CN9684" t="s">
        <v>137</v>
      </c>
      <c r="CO9684" t="s">
        <v>137</v>
      </c>
      <c r="CP9684" t="s">
        <v>137</v>
      </c>
      <c r="CQ9684" s="1">
        <v>45035.43472222222</v>
      </c>
      <c r="CR9684" s="1">
        <v>45035.43472222222</v>
      </c>
      <c r="CS9684" s="1"/>
      <c r="CT9684" t="s">
        <v>137</v>
      </c>
      <c r="CU9684" t="s">
        <v>137</v>
      </c>
      <c r="CV9684" t="s">
        <v>24821</v>
      </c>
      <c r="CW9684" t="s">
        <v>24821</v>
      </c>
      <c r="CX9684" s="3"/>
      <c r="CY9684" s="3"/>
      <c r="CZ9684">
        <v>1</v>
      </c>
      <c r="DA9684" t="s">
        <v>137</v>
      </c>
      <c r="DB9684" t="s">
        <v>137</v>
      </c>
      <c r="DC9684" t="s">
        <v>137</v>
      </c>
      <c r="DD9684" t="s">
        <v>137</v>
      </c>
      <c r="DE9684" t="s">
        <v>137</v>
      </c>
      <c r="DF9684" t="s">
        <v>137</v>
      </c>
      <c r="DG9684" t="s">
        <v>137</v>
      </c>
      <c r="DH9684" t="s">
        <v>137</v>
      </c>
      <c r="DI9684" t="s">
        <v>137</v>
      </c>
      <c r="DJ9684" t="s">
        <v>137</v>
      </c>
      <c r="DK9684">
        <v>0</v>
      </c>
      <c r="DL9684" t="s">
        <v>137</v>
      </c>
      <c r="DM9684" t="s">
        <v>137</v>
      </c>
      <c r="DN9684" t="s">
        <v>137</v>
      </c>
      <c r="DO9684" s="1">
        <v>45035.43472222222</v>
      </c>
      <c r="DP9684" s="1"/>
      <c r="DQ9684" t="s">
        <v>52452</v>
      </c>
      <c r="DR9684" t="s">
        <v>52453</v>
      </c>
      <c r="DS9684" t="s">
        <v>52454</v>
      </c>
      <c r="DT9684" t="s">
        <v>58856</v>
      </c>
      <c r="DU9684" t="s">
        <v>137</v>
      </c>
      <c r="DV9684" t="s">
        <v>137</v>
      </c>
      <c r="DW9684" t="s">
        <v>137</v>
      </c>
      <c r="DX9684" t="s">
        <v>137</v>
      </c>
      <c r="DY9684" t="s">
        <v>137</v>
      </c>
      <c r="DZ9684" t="s">
        <v>168</v>
      </c>
      <c r="EA9684" t="b">
        <v>0</v>
      </c>
      <c r="EB9684" t="s">
        <v>137</v>
      </c>
    </row>
    <row r="9685" spans="1:132" x14ac:dyDescent="0.25">
      <c r="A9685">
        <v>110165378</v>
      </c>
      <c r="B9685">
        <v>2347</v>
      </c>
      <c r="C9685" t="s">
        <v>192</v>
      </c>
      <c r="D9685" t="s">
        <v>58857</v>
      </c>
      <c r="E9685" t="s">
        <v>134</v>
      </c>
      <c r="F9685" t="s">
        <v>162</v>
      </c>
      <c r="G9685" t="s">
        <v>137</v>
      </c>
      <c r="H9685" t="s">
        <v>137</v>
      </c>
      <c r="I9685" t="s">
        <v>58858</v>
      </c>
      <c r="J9685" t="s">
        <v>150</v>
      </c>
      <c r="K9685" t="s">
        <v>151</v>
      </c>
      <c r="L9685" t="s">
        <v>152</v>
      </c>
      <c r="M9685" t="s">
        <v>137</v>
      </c>
      <c r="N9685" t="s">
        <v>47348</v>
      </c>
      <c r="O9685" t="s">
        <v>303</v>
      </c>
      <c r="P9685" s="1"/>
      <c r="Q9685" s="1">
        <v>45035.404861111114</v>
      </c>
      <c r="R9685" s="1">
        <v>45035.404861111114</v>
      </c>
      <c r="S9685" s="1">
        <v>45035.40625</v>
      </c>
      <c r="T9685" s="1">
        <v>45035.40625</v>
      </c>
      <c r="U9685" t="s">
        <v>36639</v>
      </c>
      <c r="V9685" t="s">
        <v>137</v>
      </c>
      <c r="W9685" t="s">
        <v>137</v>
      </c>
      <c r="X9685" t="s">
        <v>137</v>
      </c>
      <c r="Y9685" t="s">
        <v>199</v>
      </c>
      <c r="Z9685" t="s">
        <v>137</v>
      </c>
      <c r="AA9685" t="s">
        <v>137</v>
      </c>
      <c r="AB9685" t="s">
        <v>137</v>
      </c>
      <c r="AC9685" t="s">
        <v>137</v>
      </c>
      <c r="AD9685" s="2"/>
      <c r="AE9685" t="s">
        <v>137</v>
      </c>
      <c r="AF9685" t="s">
        <v>137</v>
      </c>
      <c r="AG9685" t="s">
        <v>137</v>
      </c>
      <c r="AH9685" t="s">
        <v>137</v>
      </c>
      <c r="AI9685" t="s">
        <v>137</v>
      </c>
      <c r="AJ9685" t="s">
        <v>137</v>
      </c>
      <c r="AK9685" t="s">
        <v>137</v>
      </c>
      <c r="AL9685" s="2"/>
      <c r="AM9685" t="s">
        <v>137</v>
      </c>
      <c r="AN9685" t="s">
        <v>137</v>
      </c>
      <c r="AO9685" t="s">
        <v>137</v>
      </c>
      <c r="AP9685" t="s">
        <v>137</v>
      </c>
      <c r="AQ9685" t="s">
        <v>137</v>
      </c>
      <c r="AR9685" t="s">
        <v>137</v>
      </c>
      <c r="AS9685" t="s">
        <v>137</v>
      </c>
      <c r="AT9685" t="s">
        <v>137</v>
      </c>
      <c r="AU9685" t="s">
        <v>137</v>
      </c>
      <c r="AV9685" t="s">
        <v>137</v>
      </c>
      <c r="AW9685" t="s">
        <v>137</v>
      </c>
      <c r="AX9685" t="s">
        <v>137</v>
      </c>
      <c r="AY9685" t="s">
        <v>137</v>
      </c>
      <c r="AZ9685" t="s">
        <v>137</v>
      </c>
      <c r="BA9685" t="s">
        <v>137</v>
      </c>
      <c r="BB9685" t="s">
        <v>137</v>
      </c>
      <c r="BC9685" t="s">
        <v>137</v>
      </c>
      <c r="BD9685" t="s">
        <v>137</v>
      </c>
      <c r="BE9685" t="s">
        <v>137</v>
      </c>
      <c r="BF9685" t="s">
        <v>137</v>
      </c>
      <c r="BG9685" t="s">
        <v>137</v>
      </c>
      <c r="BH9685" t="s">
        <v>137</v>
      </c>
      <c r="BI9685" t="s">
        <v>137</v>
      </c>
      <c r="BJ9685" t="s">
        <v>137</v>
      </c>
      <c r="BK9685" t="s">
        <v>137</v>
      </c>
      <c r="BL9685" t="s">
        <v>137</v>
      </c>
      <c r="BM9685" t="s">
        <v>137</v>
      </c>
      <c r="BN9685" t="s">
        <v>137</v>
      </c>
      <c r="BO9685" t="s">
        <v>137</v>
      </c>
      <c r="BP9685" t="s">
        <v>137</v>
      </c>
      <c r="BQ9685" t="s">
        <v>137</v>
      </c>
      <c r="BR9685" t="s">
        <v>137</v>
      </c>
      <c r="BS9685" t="s">
        <v>137</v>
      </c>
      <c r="BT9685" t="s">
        <v>137</v>
      </c>
      <c r="BU9685" t="s">
        <v>137</v>
      </c>
      <c r="BW9685" t="s">
        <v>137</v>
      </c>
      <c r="BX9685" t="s">
        <v>137</v>
      </c>
      <c r="BY9685" t="s">
        <v>137</v>
      </c>
      <c r="BZ9685" t="s">
        <v>137</v>
      </c>
      <c r="CA9685" t="s">
        <v>137</v>
      </c>
      <c r="CB9685" t="s">
        <v>137</v>
      </c>
      <c r="CC9685" t="s">
        <v>137</v>
      </c>
      <c r="CD9685" t="s">
        <v>137</v>
      </c>
      <c r="CE9685" t="s">
        <v>137</v>
      </c>
      <c r="CF9685" t="s">
        <v>137</v>
      </c>
      <c r="CG9685" t="s">
        <v>137</v>
      </c>
      <c r="CH9685" t="s">
        <v>137</v>
      </c>
      <c r="CI9685" t="s">
        <v>137</v>
      </c>
      <c r="CJ9685" t="s">
        <v>137</v>
      </c>
      <c r="CK9685" t="s">
        <v>137</v>
      </c>
      <c r="CL9685" t="s">
        <v>137</v>
      </c>
      <c r="CM9685" t="s">
        <v>137</v>
      </c>
      <c r="CN9685" t="s">
        <v>137</v>
      </c>
      <c r="CO9685" t="s">
        <v>137</v>
      </c>
      <c r="CP9685" t="s">
        <v>137</v>
      </c>
      <c r="CQ9685" s="1">
        <v>45035.40625</v>
      </c>
      <c r="CR9685" s="1">
        <v>45035.40625</v>
      </c>
      <c r="CS9685" s="1"/>
      <c r="CT9685" t="s">
        <v>266</v>
      </c>
      <c r="CU9685" t="s">
        <v>266</v>
      </c>
      <c r="CV9685" t="s">
        <v>17827</v>
      </c>
      <c r="CW9685" t="s">
        <v>17827</v>
      </c>
      <c r="CX9685" s="3"/>
      <c r="CY9685" s="3"/>
      <c r="CZ9685">
        <v>1</v>
      </c>
      <c r="DA9685" t="s">
        <v>137</v>
      </c>
      <c r="DB9685" t="s">
        <v>137</v>
      </c>
      <c r="DC9685" t="s">
        <v>137</v>
      </c>
      <c r="DD9685" t="s">
        <v>137</v>
      </c>
      <c r="DE9685" t="s">
        <v>137</v>
      </c>
      <c r="DF9685" t="s">
        <v>58859</v>
      </c>
      <c r="DG9685" t="s">
        <v>137</v>
      </c>
      <c r="DH9685" t="s">
        <v>137</v>
      </c>
      <c r="DI9685" t="s">
        <v>137</v>
      </c>
      <c r="DJ9685" t="s">
        <v>137</v>
      </c>
      <c r="DK9685">
        <v>0</v>
      </c>
      <c r="DL9685" t="s">
        <v>209</v>
      </c>
      <c r="DM9685" t="s">
        <v>137</v>
      </c>
      <c r="DN9685" t="s">
        <v>137</v>
      </c>
      <c r="DO9685" s="1">
        <v>45035.40625</v>
      </c>
      <c r="DP9685" s="1"/>
      <c r="DQ9685" t="s">
        <v>150</v>
      </c>
      <c r="DR9685" t="s">
        <v>151</v>
      </c>
      <c r="DS9685" t="s">
        <v>152</v>
      </c>
      <c r="DT9685" t="s">
        <v>137</v>
      </c>
      <c r="DU9685" t="s">
        <v>137</v>
      </c>
      <c r="DV9685" t="s">
        <v>137</v>
      </c>
      <c r="DW9685" t="s">
        <v>137</v>
      </c>
      <c r="DX9685" t="s">
        <v>137</v>
      </c>
      <c r="DY9685" t="s">
        <v>137</v>
      </c>
      <c r="DZ9685" t="s">
        <v>168</v>
      </c>
      <c r="EA9685" t="b">
        <v>0</v>
      </c>
      <c r="EB9685" t="s">
        <v>137</v>
      </c>
    </row>
    <row r="9686" spans="1:132" x14ac:dyDescent="0.25">
      <c r="A9686">
        <v>110161192</v>
      </c>
      <c r="B9686">
        <v>2346</v>
      </c>
      <c r="C9686" t="s">
        <v>192</v>
      </c>
      <c r="D9686" t="s">
        <v>58860</v>
      </c>
      <c r="E9686" t="s">
        <v>134</v>
      </c>
      <c r="F9686" t="s">
        <v>532</v>
      </c>
      <c r="G9686" t="s">
        <v>137</v>
      </c>
      <c r="H9686" t="s">
        <v>137</v>
      </c>
      <c r="I9686" t="s">
        <v>137</v>
      </c>
      <c r="J9686" t="s">
        <v>150</v>
      </c>
      <c r="K9686" t="s">
        <v>151</v>
      </c>
      <c r="L9686" t="s">
        <v>152</v>
      </c>
      <c r="M9686" t="s">
        <v>137</v>
      </c>
      <c r="N9686" t="s">
        <v>1912</v>
      </c>
      <c r="O9686" t="s">
        <v>303</v>
      </c>
      <c r="P9686" s="1"/>
      <c r="Q9686" s="1">
        <v>45035.375694444447</v>
      </c>
      <c r="R9686" s="1">
        <v>45035.375694444447</v>
      </c>
      <c r="S9686" s="1">
        <v>45035.390277777777</v>
      </c>
      <c r="T9686" s="1">
        <v>45035.390277777777</v>
      </c>
      <c r="U9686" t="s">
        <v>5307</v>
      </c>
      <c r="V9686" t="s">
        <v>137</v>
      </c>
      <c r="W9686" t="s">
        <v>137</v>
      </c>
      <c r="X9686" t="s">
        <v>176</v>
      </c>
      <c r="Y9686" t="s">
        <v>137</v>
      </c>
      <c r="Z9686" t="s">
        <v>137</v>
      </c>
      <c r="AA9686" t="s">
        <v>137</v>
      </c>
      <c r="AB9686" t="s">
        <v>137</v>
      </c>
      <c r="AC9686" t="s">
        <v>137</v>
      </c>
      <c r="AD9686" s="2"/>
      <c r="AE9686" t="s">
        <v>137</v>
      </c>
      <c r="AF9686" t="s">
        <v>137</v>
      </c>
      <c r="AG9686" t="s">
        <v>137</v>
      </c>
      <c r="AH9686" t="s">
        <v>137</v>
      </c>
      <c r="AI9686" t="s">
        <v>137</v>
      </c>
      <c r="AJ9686" t="s">
        <v>137</v>
      </c>
      <c r="AK9686" t="s">
        <v>137</v>
      </c>
      <c r="AL9686" s="2"/>
      <c r="AM9686" t="s">
        <v>137</v>
      </c>
      <c r="AN9686" t="s">
        <v>137</v>
      </c>
      <c r="AO9686" t="s">
        <v>137</v>
      </c>
      <c r="AP9686" t="s">
        <v>137</v>
      </c>
      <c r="AQ9686" t="s">
        <v>137</v>
      </c>
      <c r="AR9686" t="s">
        <v>137</v>
      </c>
      <c r="AS9686" t="s">
        <v>137</v>
      </c>
      <c r="AT9686" t="s">
        <v>137</v>
      </c>
      <c r="AU9686" t="s">
        <v>137</v>
      </c>
      <c r="AV9686" t="s">
        <v>137</v>
      </c>
      <c r="AW9686" t="s">
        <v>137</v>
      </c>
      <c r="AX9686" t="s">
        <v>137</v>
      </c>
      <c r="AY9686" t="s">
        <v>137</v>
      </c>
      <c r="AZ9686" t="s">
        <v>137</v>
      </c>
      <c r="BA9686" t="s">
        <v>137</v>
      </c>
      <c r="BB9686" t="s">
        <v>137</v>
      </c>
      <c r="BC9686" t="s">
        <v>137</v>
      </c>
      <c r="BD9686" t="s">
        <v>137</v>
      </c>
      <c r="BE9686" t="s">
        <v>137</v>
      </c>
      <c r="BF9686" t="s">
        <v>137</v>
      </c>
      <c r="BG9686" t="s">
        <v>137</v>
      </c>
      <c r="BH9686" t="s">
        <v>137</v>
      </c>
      <c r="BI9686" t="s">
        <v>137</v>
      </c>
      <c r="BJ9686" t="s">
        <v>137</v>
      </c>
      <c r="BK9686" t="s">
        <v>137</v>
      </c>
      <c r="BL9686" t="s">
        <v>137</v>
      </c>
      <c r="BM9686" t="s">
        <v>137</v>
      </c>
      <c r="BN9686" t="s">
        <v>137</v>
      </c>
      <c r="BO9686" t="s">
        <v>137</v>
      </c>
      <c r="BP9686" t="s">
        <v>137</v>
      </c>
      <c r="BQ9686" t="s">
        <v>137</v>
      </c>
      <c r="BR9686" t="s">
        <v>137</v>
      </c>
      <c r="BS9686" t="s">
        <v>137</v>
      </c>
      <c r="BT9686" t="s">
        <v>137</v>
      </c>
      <c r="BU9686" t="s">
        <v>137</v>
      </c>
      <c r="BW9686" t="s">
        <v>137</v>
      </c>
      <c r="BX9686" t="s">
        <v>137</v>
      </c>
      <c r="BY9686" t="s">
        <v>137</v>
      </c>
      <c r="BZ9686" t="s">
        <v>137</v>
      </c>
      <c r="CA9686" t="s">
        <v>137</v>
      </c>
      <c r="CB9686" t="s">
        <v>137</v>
      </c>
      <c r="CC9686" t="s">
        <v>137</v>
      </c>
      <c r="CD9686" t="s">
        <v>137</v>
      </c>
      <c r="CE9686" t="s">
        <v>137</v>
      </c>
      <c r="CF9686" t="s">
        <v>137</v>
      </c>
      <c r="CG9686" t="s">
        <v>137</v>
      </c>
      <c r="CH9686" t="s">
        <v>137</v>
      </c>
      <c r="CI9686" t="s">
        <v>137</v>
      </c>
      <c r="CJ9686" t="s">
        <v>137</v>
      </c>
      <c r="CK9686" t="s">
        <v>137</v>
      </c>
      <c r="CL9686" t="s">
        <v>137</v>
      </c>
      <c r="CM9686" t="s">
        <v>137</v>
      </c>
      <c r="CN9686" t="s">
        <v>137</v>
      </c>
      <c r="CO9686" t="s">
        <v>137</v>
      </c>
      <c r="CP9686" t="s">
        <v>137</v>
      </c>
      <c r="CQ9686" s="1">
        <v>45035.390277777777</v>
      </c>
      <c r="CR9686" s="1">
        <v>45035.390277777777</v>
      </c>
      <c r="CS9686" s="1"/>
      <c r="CT9686" t="s">
        <v>21039</v>
      </c>
      <c r="CU9686" t="s">
        <v>21039</v>
      </c>
      <c r="CV9686" t="s">
        <v>40105</v>
      </c>
      <c r="CW9686" t="s">
        <v>40105</v>
      </c>
      <c r="CX9686" s="3"/>
      <c r="CY9686" s="3"/>
      <c r="DA9686" t="s">
        <v>137</v>
      </c>
      <c r="DB9686" t="s">
        <v>137</v>
      </c>
      <c r="DC9686" t="s">
        <v>137</v>
      </c>
      <c r="DD9686" t="s">
        <v>137</v>
      </c>
      <c r="DE9686" t="s">
        <v>137</v>
      </c>
      <c r="DF9686" t="s">
        <v>58861</v>
      </c>
      <c r="DG9686" t="s">
        <v>137</v>
      </c>
      <c r="DH9686" t="s">
        <v>137</v>
      </c>
      <c r="DI9686" t="s">
        <v>137</v>
      </c>
      <c r="DJ9686" t="s">
        <v>137</v>
      </c>
      <c r="DK9686">
        <v>0</v>
      </c>
      <c r="DL9686" t="s">
        <v>209</v>
      </c>
      <c r="DM9686" t="s">
        <v>137</v>
      </c>
      <c r="DN9686" t="s">
        <v>137</v>
      </c>
      <c r="DO9686" s="1">
        <v>45035.390277777777</v>
      </c>
      <c r="DP9686" s="1"/>
      <c r="DQ9686" t="s">
        <v>150</v>
      </c>
      <c r="DR9686" t="s">
        <v>151</v>
      </c>
      <c r="DS9686" t="s">
        <v>152</v>
      </c>
      <c r="DT9686" t="s">
        <v>137</v>
      </c>
      <c r="DU9686" t="s">
        <v>137</v>
      </c>
      <c r="DV9686" t="s">
        <v>137</v>
      </c>
      <c r="DW9686" t="s">
        <v>137</v>
      </c>
      <c r="DX9686" t="s">
        <v>137</v>
      </c>
      <c r="DY9686" t="s">
        <v>137</v>
      </c>
      <c r="DZ9686" t="s">
        <v>168</v>
      </c>
      <c r="EA9686" t="b">
        <v>0</v>
      </c>
      <c r="EB9686" t="s">
        <v>137</v>
      </c>
    </row>
    <row r="9687" spans="1:132" x14ac:dyDescent="0.25">
      <c r="A9687">
        <v>110158829</v>
      </c>
      <c r="B9687">
        <v>2345</v>
      </c>
      <c r="C9687" t="s">
        <v>192</v>
      </c>
      <c r="D9687" t="s">
        <v>474</v>
      </c>
      <c r="E9687" t="s">
        <v>134</v>
      </c>
      <c r="F9687" t="s">
        <v>135</v>
      </c>
      <c r="G9687" t="s">
        <v>163</v>
      </c>
      <c r="H9687" t="s">
        <v>137</v>
      </c>
      <c r="I9687" t="s">
        <v>475</v>
      </c>
      <c r="J9687" t="s">
        <v>150</v>
      </c>
      <c r="K9687" t="s">
        <v>151</v>
      </c>
      <c r="L9687" t="s">
        <v>152</v>
      </c>
      <c r="M9687" t="s">
        <v>137</v>
      </c>
      <c r="N9687" t="s">
        <v>23132</v>
      </c>
      <c r="O9687" t="s">
        <v>23132</v>
      </c>
      <c r="P9687" s="1"/>
      <c r="Q9687" s="1">
        <v>45035.354861111111</v>
      </c>
      <c r="R9687" s="1">
        <v>45035.354861111111</v>
      </c>
      <c r="S9687" s="1">
        <v>45035.448611111111</v>
      </c>
      <c r="T9687" s="1">
        <v>45035.448611111111</v>
      </c>
      <c r="U9687" t="s">
        <v>304</v>
      </c>
      <c r="V9687" t="s">
        <v>137</v>
      </c>
      <c r="W9687" t="s">
        <v>137</v>
      </c>
      <c r="X9687" t="s">
        <v>185</v>
      </c>
      <c r="Y9687" t="s">
        <v>199</v>
      </c>
      <c r="Z9687" t="s">
        <v>137</v>
      </c>
      <c r="AA9687" t="s">
        <v>58862</v>
      </c>
      <c r="AB9687" t="s">
        <v>137</v>
      </c>
      <c r="AC9687" t="s">
        <v>137</v>
      </c>
      <c r="AD9687" s="2"/>
      <c r="AE9687" t="s">
        <v>137</v>
      </c>
      <c r="AF9687" t="s">
        <v>137</v>
      </c>
      <c r="AG9687" t="s">
        <v>137</v>
      </c>
      <c r="AH9687" t="s">
        <v>137</v>
      </c>
      <c r="AI9687" t="s">
        <v>137</v>
      </c>
      <c r="AJ9687" t="s">
        <v>137</v>
      </c>
      <c r="AK9687" t="s">
        <v>137</v>
      </c>
      <c r="AL9687" s="2"/>
      <c r="AM9687" t="s">
        <v>137</v>
      </c>
      <c r="AN9687" t="s">
        <v>137</v>
      </c>
      <c r="AO9687" t="s">
        <v>137</v>
      </c>
      <c r="AP9687" t="s">
        <v>137</v>
      </c>
      <c r="AQ9687" t="s">
        <v>137</v>
      </c>
      <c r="AR9687" t="s">
        <v>137</v>
      </c>
      <c r="AS9687" t="s">
        <v>137</v>
      </c>
      <c r="AT9687" t="s">
        <v>137</v>
      </c>
      <c r="AU9687" t="s">
        <v>137</v>
      </c>
      <c r="AV9687" t="s">
        <v>58863</v>
      </c>
      <c r="AW9687" t="s">
        <v>137</v>
      </c>
      <c r="AX9687" t="s">
        <v>137</v>
      </c>
      <c r="AY9687" t="s">
        <v>137</v>
      </c>
      <c r="AZ9687" t="s">
        <v>137</v>
      </c>
      <c r="BA9687" t="s">
        <v>137</v>
      </c>
      <c r="BB9687" t="s">
        <v>137</v>
      </c>
      <c r="BC9687" t="s">
        <v>137</v>
      </c>
      <c r="BD9687" t="s">
        <v>137</v>
      </c>
      <c r="BE9687" t="s">
        <v>137</v>
      </c>
      <c r="BF9687" t="s">
        <v>137</v>
      </c>
      <c r="BG9687" t="s">
        <v>137</v>
      </c>
      <c r="BH9687" t="s">
        <v>137</v>
      </c>
      <c r="BI9687" t="s">
        <v>137</v>
      </c>
      <c r="BJ9687" t="s">
        <v>137</v>
      </c>
      <c r="BK9687" t="s">
        <v>137</v>
      </c>
      <c r="BL9687" t="s">
        <v>137</v>
      </c>
      <c r="BM9687" t="s">
        <v>137</v>
      </c>
      <c r="BN9687" t="s">
        <v>137</v>
      </c>
      <c r="BO9687" t="s">
        <v>137</v>
      </c>
      <c r="BP9687" t="s">
        <v>137</v>
      </c>
      <c r="BQ9687" t="s">
        <v>137</v>
      </c>
      <c r="BR9687" t="s">
        <v>137</v>
      </c>
      <c r="BS9687" t="s">
        <v>137</v>
      </c>
      <c r="BT9687" t="s">
        <v>137</v>
      </c>
      <c r="BU9687" t="s">
        <v>137</v>
      </c>
      <c r="BW9687" t="s">
        <v>137</v>
      </c>
      <c r="BX9687" t="s">
        <v>137</v>
      </c>
      <c r="BY9687" t="s">
        <v>137</v>
      </c>
      <c r="BZ9687" t="s">
        <v>137</v>
      </c>
      <c r="CA9687" t="s">
        <v>137</v>
      </c>
      <c r="CB9687" t="s">
        <v>137</v>
      </c>
      <c r="CC9687" t="s">
        <v>137</v>
      </c>
      <c r="CD9687" t="s">
        <v>137</v>
      </c>
      <c r="CE9687" t="s">
        <v>137</v>
      </c>
      <c r="CF9687" t="s">
        <v>137</v>
      </c>
      <c r="CG9687" t="s">
        <v>137</v>
      </c>
      <c r="CH9687" t="s">
        <v>137</v>
      </c>
      <c r="CI9687" t="s">
        <v>137</v>
      </c>
      <c r="CJ9687" t="s">
        <v>137</v>
      </c>
      <c r="CK9687" t="s">
        <v>137</v>
      </c>
      <c r="CL9687" t="s">
        <v>137</v>
      </c>
      <c r="CM9687" t="s">
        <v>137</v>
      </c>
      <c r="CN9687" t="s">
        <v>137</v>
      </c>
      <c r="CO9687" t="s">
        <v>137</v>
      </c>
      <c r="CP9687" t="s">
        <v>137</v>
      </c>
      <c r="CQ9687" s="1">
        <v>45035.448611111111</v>
      </c>
      <c r="CR9687" s="1">
        <v>45035.448611111111</v>
      </c>
      <c r="CS9687" s="1"/>
      <c r="CT9687" t="s">
        <v>58864</v>
      </c>
      <c r="CU9687" t="s">
        <v>58865</v>
      </c>
      <c r="CV9687" t="s">
        <v>58866</v>
      </c>
      <c r="CW9687" t="s">
        <v>47361</v>
      </c>
      <c r="CX9687" s="3"/>
      <c r="CY9687" s="3"/>
      <c r="CZ9687">
        <v>1</v>
      </c>
      <c r="DA9687" t="s">
        <v>58867</v>
      </c>
      <c r="DB9687" t="s">
        <v>137</v>
      </c>
      <c r="DC9687" t="s">
        <v>137</v>
      </c>
      <c r="DD9687" t="s">
        <v>137</v>
      </c>
      <c r="DE9687" t="s">
        <v>137</v>
      </c>
      <c r="DF9687" t="s">
        <v>36693</v>
      </c>
      <c r="DG9687" t="s">
        <v>137</v>
      </c>
      <c r="DH9687" t="s">
        <v>137</v>
      </c>
      <c r="DI9687" t="s">
        <v>137</v>
      </c>
      <c r="DJ9687" t="s">
        <v>137</v>
      </c>
      <c r="DK9687">
        <v>0</v>
      </c>
      <c r="DL9687" t="s">
        <v>209</v>
      </c>
      <c r="DM9687" t="s">
        <v>137</v>
      </c>
      <c r="DN9687" t="s">
        <v>137</v>
      </c>
      <c r="DO9687" s="1">
        <v>45035.448611111111</v>
      </c>
      <c r="DP9687" s="1"/>
      <c r="DQ9687" t="s">
        <v>150</v>
      </c>
      <c r="DR9687" t="s">
        <v>151</v>
      </c>
      <c r="DS9687" t="s">
        <v>152</v>
      </c>
      <c r="DT9687" t="s">
        <v>137</v>
      </c>
      <c r="DU9687" t="s">
        <v>137</v>
      </c>
      <c r="DV9687" t="s">
        <v>140</v>
      </c>
      <c r="DW9687" t="s">
        <v>137</v>
      </c>
      <c r="DX9687" t="s">
        <v>137</v>
      </c>
      <c r="DY9687" t="s">
        <v>137</v>
      </c>
      <c r="DZ9687" t="s">
        <v>148</v>
      </c>
      <c r="EA9687" t="b">
        <v>0</v>
      </c>
      <c r="EB9687" t="s">
        <v>137</v>
      </c>
    </row>
    <row r="9688" spans="1:132" x14ac:dyDescent="0.25">
      <c r="A9688">
        <v>110130672</v>
      </c>
      <c r="B9688">
        <v>2344</v>
      </c>
      <c r="C9688" t="s">
        <v>192</v>
      </c>
      <c r="D9688" t="s">
        <v>601</v>
      </c>
      <c r="E9688" t="s">
        <v>134</v>
      </c>
      <c r="F9688" t="s">
        <v>135</v>
      </c>
      <c r="G9688" t="s">
        <v>602</v>
      </c>
      <c r="H9688" t="s">
        <v>601</v>
      </c>
      <c r="I9688" t="s">
        <v>603</v>
      </c>
      <c r="J9688" t="s">
        <v>32127</v>
      </c>
      <c r="K9688" t="s">
        <v>32128</v>
      </c>
      <c r="L9688" t="s">
        <v>32129</v>
      </c>
      <c r="M9688" t="s">
        <v>137</v>
      </c>
      <c r="N9688" t="s">
        <v>4514</v>
      </c>
      <c r="O9688" t="s">
        <v>4514</v>
      </c>
      <c r="P9688" s="1">
        <v>45034</v>
      </c>
      <c r="Q9688" s="1">
        <v>45034.659722222219</v>
      </c>
      <c r="R9688" s="1">
        <v>45034.659722222219</v>
      </c>
      <c r="S9688" s="1">
        <v>45035.43472222222</v>
      </c>
      <c r="T9688" s="1">
        <v>45035.43472222222</v>
      </c>
      <c r="U9688" t="s">
        <v>7232</v>
      </c>
      <c r="V9688" t="s">
        <v>137</v>
      </c>
      <c r="W9688" t="s">
        <v>137</v>
      </c>
      <c r="X9688" t="s">
        <v>231</v>
      </c>
      <c r="Y9688" t="s">
        <v>199</v>
      </c>
      <c r="Z9688" t="s">
        <v>137</v>
      </c>
      <c r="AA9688" t="s">
        <v>137</v>
      </c>
      <c r="AB9688" t="s">
        <v>137</v>
      </c>
      <c r="AC9688" t="s">
        <v>137</v>
      </c>
      <c r="AD9688" s="2"/>
      <c r="AE9688" t="s">
        <v>137</v>
      </c>
      <c r="AF9688" t="s">
        <v>137</v>
      </c>
      <c r="AG9688" t="s">
        <v>137</v>
      </c>
      <c r="AH9688" t="s">
        <v>137</v>
      </c>
      <c r="AI9688" t="s">
        <v>137</v>
      </c>
      <c r="AJ9688" t="s">
        <v>137</v>
      </c>
      <c r="AK9688" t="s">
        <v>137</v>
      </c>
      <c r="AL9688" s="2"/>
      <c r="AM9688" t="s">
        <v>137</v>
      </c>
      <c r="AN9688" t="s">
        <v>137</v>
      </c>
      <c r="AO9688" t="s">
        <v>137</v>
      </c>
      <c r="AP9688" t="s">
        <v>137</v>
      </c>
      <c r="AQ9688" t="s">
        <v>137</v>
      </c>
      <c r="AR9688" t="s">
        <v>137</v>
      </c>
      <c r="AS9688" t="s">
        <v>137</v>
      </c>
      <c r="AT9688" t="s">
        <v>137</v>
      </c>
      <c r="AU9688" t="s">
        <v>137</v>
      </c>
      <c r="AV9688" t="s">
        <v>137</v>
      </c>
      <c r="AW9688" t="s">
        <v>137</v>
      </c>
      <c r="AX9688" t="s">
        <v>137</v>
      </c>
      <c r="AY9688" t="s">
        <v>137</v>
      </c>
      <c r="AZ9688" t="s">
        <v>137</v>
      </c>
      <c r="BA9688" t="s">
        <v>137</v>
      </c>
      <c r="BB9688" t="s">
        <v>137</v>
      </c>
      <c r="BC9688" t="s">
        <v>137</v>
      </c>
      <c r="BD9688" t="s">
        <v>137</v>
      </c>
      <c r="BE9688" t="s">
        <v>137</v>
      </c>
      <c r="BF9688" t="s">
        <v>137</v>
      </c>
      <c r="BG9688" t="s">
        <v>137</v>
      </c>
      <c r="BH9688" t="s">
        <v>137</v>
      </c>
      <c r="BI9688" t="s">
        <v>137</v>
      </c>
      <c r="BJ9688" t="s">
        <v>137</v>
      </c>
      <c r="BK9688" t="s">
        <v>137</v>
      </c>
      <c r="BL9688" t="s">
        <v>137</v>
      </c>
      <c r="BM9688" t="s">
        <v>137</v>
      </c>
      <c r="BN9688" t="s">
        <v>137</v>
      </c>
      <c r="BO9688" t="s">
        <v>137</v>
      </c>
      <c r="BP9688" t="s">
        <v>58868</v>
      </c>
      <c r="BQ9688" t="s">
        <v>137</v>
      </c>
      <c r="BR9688" t="s">
        <v>137</v>
      </c>
      <c r="BS9688" t="s">
        <v>137</v>
      </c>
      <c r="BT9688" t="s">
        <v>137</v>
      </c>
      <c r="BU9688" t="s">
        <v>137</v>
      </c>
      <c r="BW9688" t="s">
        <v>137</v>
      </c>
      <c r="BX9688" t="s">
        <v>137</v>
      </c>
      <c r="BY9688" t="s">
        <v>137</v>
      </c>
      <c r="BZ9688" t="s">
        <v>137</v>
      </c>
      <c r="CA9688" t="s">
        <v>137</v>
      </c>
      <c r="CB9688" t="s">
        <v>137</v>
      </c>
      <c r="CC9688" t="s">
        <v>137</v>
      </c>
      <c r="CD9688" t="s">
        <v>137</v>
      </c>
      <c r="CE9688" t="s">
        <v>137</v>
      </c>
      <c r="CF9688" t="s">
        <v>137</v>
      </c>
      <c r="CG9688" t="s">
        <v>137</v>
      </c>
      <c r="CH9688" t="s">
        <v>137</v>
      </c>
      <c r="CI9688" t="s">
        <v>137</v>
      </c>
      <c r="CJ9688" t="s">
        <v>137</v>
      </c>
      <c r="CK9688" t="s">
        <v>137</v>
      </c>
      <c r="CL9688" t="s">
        <v>137</v>
      </c>
      <c r="CM9688" t="s">
        <v>137</v>
      </c>
      <c r="CN9688" t="s">
        <v>137</v>
      </c>
      <c r="CO9688" t="s">
        <v>137</v>
      </c>
      <c r="CP9688" t="s">
        <v>137</v>
      </c>
      <c r="CQ9688" s="1">
        <v>45035.43472222222</v>
      </c>
      <c r="CR9688" s="1">
        <v>45035.43472222222</v>
      </c>
      <c r="CS9688" s="1"/>
      <c r="CT9688" t="s">
        <v>137</v>
      </c>
      <c r="CU9688" t="s">
        <v>137</v>
      </c>
      <c r="CV9688" t="s">
        <v>4471</v>
      </c>
      <c r="CW9688" t="s">
        <v>58869</v>
      </c>
      <c r="CX9688" s="3"/>
      <c r="CY9688" s="3"/>
      <c r="CZ9688">
        <v>1</v>
      </c>
      <c r="DA9688" t="s">
        <v>58870</v>
      </c>
      <c r="DB9688" t="s">
        <v>137</v>
      </c>
      <c r="DC9688" t="s">
        <v>137</v>
      </c>
      <c r="DD9688" t="s">
        <v>137</v>
      </c>
      <c r="DE9688" t="s">
        <v>137</v>
      </c>
      <c r="DF9688" t="s">
        <v>137</v>
      </c>
      <c r="DG9688" t="s">
        <v>137</v>
      </c>
      <c r="DH9688" t="s">
        <v>137</v>
      </c>
      <c r="DI9688" t="s">
        <v>137</v>
      </c>
      <c r="DJ9688" t="s">
        <v>137</v>
      </c>
      <c r="DK9688">
        <v>0</v>
      </c>
      <c r="DL9688" t="s">
        <v>137</v>
      </c>
      <c r="DM9688" t="s">
        <v>137</v>
      </c>
      <c r="DN9688" t="s">
        <v>137</v>
      </c>
      <c r="DO9688" s="1">
        <v>45035.43472222222</v>
      </c>
      <c r="DP9688" s="1"/>
      <c r="DQ9688" t="s">
        <v>52452</v>
      </c>
      <c r="DR9688" t="s">
        <v>52453</v>
      </c>
      <c r="DS9688" t="s">
        <v>52454</v>
      </c>
      <c r="DT9688" t="s">
        <v>137</v>
      </c>
      <c r="DU9688" t="s">
        <v>137</v>
      </c>
      <c r="DV9688" t="s">
        <v>137</v>
      </c>
      <c r="DW9688" t="s">
        <v>137</v>
      </c>
      <c r="DX9688" t="s">
        <v>137</v>
      </c>
      <c r="DY9688" t="s">
        <v>137</v>
      </c>
      <c r="DZ9688" t="s">
        <v>148</v>
      </c>
      <c r="EA9688" t="b">
        <v>0</v>
      </c>
      <c r="EB9688" t="s">
        <v>137</v>
      </c>
    </row>
    <row r="9689" spans="1:132" x14ac:dyDescent="0.25">
      <c r="A9689">
        <v>110125196</v>
      </c>
      <c r="B9689">
        <v>2343</v>
      </c>
      <c r="C9689" t="s">
        <v>192</v>
      </c>
      <c r="D9689" t="s">
        <v>58871</v>
      </c>
      <c r="E9689" t="s">
        <v>134</v>
      </c>
      <c r="F9689" t="s">
        <v>162</v>
      </c>
      <c r="G9689" t="s">
        <v>137</v>
      </c>
      <c r="H9689" t="s">
        <v>137</v>
      </c>
      <c r="I9689" t="s">
        <v>58872</v>
      </c>
      <c r="J9689" t="s">
        <v>150</v>
      </c>
      <c r="K9689" t="s">
        <v>151</v>
      </c>
      <c r="L9689" t="s">
        <v>152</v>
      </c>
      <c r="M9689" t="s">
        <v>137</v>
      </c>
      <c r="N9689" t="s">
        <v>9542</v>
      </c>
      <c r="O9689" t="s">
        <v>9542</v>
      </c>
      <c r="P9689" s="1"/>
      <c r="Q9689" s="1">
        <v>45034.622916666667</v>
      </c>
      <c r="R9689" s="1">
        <v>45034.622916666667</v>
      </c>
      <c r="S9689" s="1">
        <v>45035.450694444444</v>
      </c>
      <c r="T9689" s="1">
        <v>45035.450694444444</v>
      </c>
      <c r="U9689" t="s">
        <v>36639</v>
      </c>
      <c r="V9689" t="s">
        <v>137</v>
      </c>
      <c r="W9689" t="s">
        <v>137</v>
      </c>
      <c r="X9689" t="s">
        <v>137</v>
      </c>
      <c r="Y9689" t="s">
        <v>199</v>
      </c>
      <c r="Z9689" t="s">
        <v>137</v>
      </c>
      <c r="AA9689" t="s">
        <v>137</v>
      </c>
      <c r="AB9689" t="s">
        <v>137</v>
      </c>
      <c r="AC9689" t="s">
        <v>137</v>
      </c>
      <c r="AD9689" s="2"/>
      <c r="AE9689" t="s">
        <v>137</v>
      </c>
      <c r="AF9689" t="s">
        <v>137</v>
      </c>
      <c r="AG9689" t="s">
        <v>137</v>
      </c>
      <c r="AH9689" t="s">
        <v>137</v>
      </c>
      <c r="AI9689" t="s">
        <v>137</v>
      </c>
      <c r="AJ9689" t="s">
        <v>137</v>
      </c>
      <c r="AK9689" t="s">
        <v>137</v>
      </c>
      <c r="AL9689" s="2"/>
      <c r="AM9689" t="s">
        <v>137</v>
      </c>
      <c r="AN9689" t="s">
        <v>137</v>
      </c>
      <c r="AO9689" t="s">
        <v>137</v>
      </c>
      <c r="AP9689" t="s">
        <v>137</v>
      </c>
      <c r="AQ9689" t="s">
        <v>137</v>
      </c>
      <c r="AR9689" t="s">
        <v>137</v>
      </c>
      <c r="AS9689" t="s">
        <v>137</v>
      </c>
      <c r="AT9689" t="s">
        <v>137</v>
      </c>
      <c r="AU9689" t="s">
        <v>137</v>
      </c>
      <c r="AV9689" t="s">
        <v>137</v>
      </c>
      <c r="AW9689" t="s">
        <v>137</v>
      </c>
      <c r="AX9689" t="s">
        <v>137</v>
      </c>
      <c r="AY9689" t="s">
        <v>137</v>
      </c>
      <c r="AZ9689" t="s">
        <v>137</v>
      </c>
      <c r="BA9689" t="s">
        <v>137</v>
      </c>
      <c r="BB9689" t="s">
        <v>137</v>
      </c>
      <c r="BC9689" t="s">
        <v>137</v>
      </c>
      <c r="BD9689" t="s">
        <v>137</v>
      </c>
      <c r="BE9689" t="s">
        <v>137</v>
      </c>
      <c r="BF9689" t="s">
        <v>137</v>
      </c>
      <c r="BG9689" t="s">
        <v>137</v>
      </c>
      <c r="BH9689" t="s">
        <v>137</v>
      </c>
      <c r="BI9689" t="s">
        <v>137</v>
      </c>
      <c r="BJ9689" t="s">
        <v>137</v>
      </c>
      <c r="BK9689" t="s">
        <v>137</v>
      </c>
      <c r="BL9689" t="s">
        <v>137</v>
      </c>
      <c r="BM9689" t="s">
        <v>137</v>
      </c>
      <c r="BN9689" t="s">
        <v>137</v>
      </c>
      <c r="BO9689" t="s">
        <v>137</v>
      </c>
      <c r="BP9689" t="s">
        <v>137</v>
      </c>
      <c r="BQ9689" t="s">
        <v>137</v>
      </c>
      <c r="BR9689" t="s">
        <v>137</v>
      </c>
      <c r="BS9689" t="s">
        <v>137</v>
      </c>
      <c r="BT9689" t="s">
        <v>137</v>
      </c>
      <c r="BU9689" t="s">
        <v>137</v>
      </c>
      <c r="BW9689" t="s">
        <v>137</v>
      </c>
      <c r="BX9689" t="s">
        <v>137</v>
      </c>
      <c r="BY9689" t="s">
        <v>137</v>
      </c>
      <c r="BZ9689" t="s">
        <v>137</v>
      </c>
      <c r="CA9689" t="s">
        <v>137</v>
      </c>
      <c r="CB9689" t="s">
        <v>137</v>
      </c>
      <c r="CC9689" t="s">
        <v>137</v>
      </c>
      <c r="CD9689" t="s">
        <v>137</v>
      </c>
      <c r="CE9689" t="s">
        <v>137</v>
      </c>
      <c r="CF9689" t="s">
        <v>137</v>
      </c>
      <c r="CG9689" t="s">
        <v>137</v>
      </c>
      <c r="CH9689" t="s">
        <v>137</v>
      </c>
      <c r="CI9689" t="s">
        <v>137</v>
      </c>
      <c r="CJ9689" t="s">
        <v>137</v>
      </c>
      <c r="CK9689" t="s">
        <v>137</v>
      </c>
      <c r="CL9689" t="s">
        <v>137</v>
      </c>
      <c r="CM9689" t="s">
        <v>137</v>
      </c>
      <c r="CN9689" t="s">
        <v>137</v>
      </c>
      <c r="CO9689" t="s">
        <v>137</v>
      </c>
      <c r="CP9689" t="s">
        <v>137</v>
      </c>
      <c r="CQ9689" s="1">
        <v>45035.450694444444</v>
      </c>
      <c r="CR9689" s="1">
        <v>45035.450694444444</v>
      </c>
      <c r="CS9689" s="1"/>
      <c r="CT9689" t="s">
        <v>58873</v>
      </c>
      <c r="CU9689" t="s">
        <v>58873</v>
      </c>
      <c r="CV9689" t="s">
        <v>52238</v>
      </c>
      <c r="CW9689" t="s">
        <v>58874</v>
      </c>
      <c r="CX9689" s="3"/>
      <c r="CY9689" s="3"/>
      <c r="CZ9689">
        <v>1</v>
      </c>
      <c r="DA9689" t="s">
        <v>137</v>
      </c>
      <c r="DB9689" t="s">
        <v>137</v>
      </c>
      <c r="DC9689" t="s">
        <v>137</v>
      </c>
      <c r="DD9689" t="s">
        <v>137</v>
      </c>
      <c r="DE9689" t="s">
        <v>137</v>
      </c>
      <c r="DF9689" t="s">
        <v>58875</v>
      </c>
      <c r="DG9689" t="s">
        <v>137</v>
      </c>
      <c r="DH9689" t="s">
        <v>137</v>
      </c>
      <c r="DI9689" t="s">
        <v>137</v>
      </c>
      <c r="DJ9689" t="s">
        <v>137</v>
      </c>
      <c r="DK9689">
        <v>0</v>
      </c>
      <c r="DL9689" t="s">
        <v>209</v>
      </c>
      <c r="DM9689" t="s">
        <v>137</v>
      </c>
      <c r="DN9689" t="s">
        <v>137</v>
      </c>
      <c r="DO9689" s="1">
        <v>45035.450694444444</v>
      </c>
      <c r="DP9689" s="1"/>
      <c r="DQ9689" t="s">
        <v>150</v>
      </c>
      <c r="DR9689" t="s">
        <v>151</v>
      </c>
      <c r="DS9689" t="s">
        <v>152</v>
      </c>
      <c r="DT9689" t="s">
        <v>137</v>
      </c>
      <c r="DU9689" t="s">
        <v>137</v>
      </c>
      <c r="DV9689" t="s">
        <v>137</v>
      </c>
      <c r="DW9689" t="s">
        <v>137</v>
      </c>
      <c r="DX9689" t="s">
        <v>137</v>
      </c>
      <c r="DY9689" t="s">
        <v>137</v>
      </c>
      <c r="DZ9689" t="s">
        <v>168</v>
      </c>
      <c r="EA9689" t="b">
        <v>0</v>
      </c>
      <c r="EB9689" t="s">
        <v>137</v>
      </c>
    </row>
    <row r="9690" spans="1:132" x14ac:dyDescent="0.25">
      <c r="A9690">
        <v>110115392</v>
      </c>
      <c r="B9690">
        <v>2342</v>
      </c>
      <c r="C9690" t="s">
        <v>192</v>
      </c>
      <c r="D9690" t="s">
        <v>58876</v>
      </c>
      <c r="E9690" t="s">
        <v>134</v>
      </c>
      <c r="F9690" t="s">
        <v>162</v>
      </c>
      <c r="G9690" t="s">
        <v>137</v>
      </c>
      <c r="H9690" t="s">
        <v>137</v>
      </c>
      <c r="I9690" t="s">
        <v>58877</v>
      </c>
      <c r="J9690" t="s">
        <v>139</v>
      </c>
      <c r="K9690" t="s">
        <v>140</v>
      </c>
      <c r="L9690" t="s">
        <v>141</v>
      </c>
      <c r="M9690" t="s">
        <v>137</v>
      </c>
      <c r="N9690" t="s">
        <v>3012</v>
      </c>
      <c r="O9690" t="s">
        <v>3012</v>
      </c>
      <c r="P9690" s="1"/>
      <c r="Q9690" s="1">
        <v>45034.558333333334</v>
      </c>
      <c r="R9690" s="1">
        <v>45034.558333333334</v>
      </c>
      <c r="S9690" s="1">
        <v>45034.559027777781</v>
      </c>
      <c r="T9690" s="1">
        <v>45034.559027777781</v>
      </c>
      <c r="U9690" t="s">
        <v>137</v>
      </c>
      <c r="V9690" t="s">
        <v>137</v>
      </c>
      <c r="W9690" t="s">
        <v>137</v>
      </c>
      <c r="X9690" t="s">
        <v>137</v>
      </c>
      <c r="Y9690" t="s">
        <v>137</v>
      </c>
      <c r="Z9690" t="s">
        <v>137</v>
      </c>
      <c r="AA9690" t="s">
        <v>137</v>
      </c>
      <c r="AB9690" t="s">
        <v>137</v>
      </c>
      <c r="AC9690" t="s">
        <v>137</v>
      </c>
      <c r="AD9690" s="2"/>
      <c r="AE9690" t="s">
        <v>137</v>
      </c>
      <c r="AF9690" t="s">
        <v>137</v>
      </c>
      <c r="AG9690" t="s">
        <v>137</v>
      </c>
      <c r="AH9690" t="s">
        <v>137</v>
      </c>
      <c r="AI9690" t="s">
        <v>137</v>
      </c>
      <c r="AJ9690" t="s">
        <v>137</v>
      </c>
      <c r="AK9690" t="s">
        <v>137</v>
      </c>
      <c r="AL9690" s="2"/>
      <c r="AM9690" t="s">
        <v>137</v>
      </c>
      <c r="AN9690" t="s">
        <v>137</v>
      </c>
      <c r="AO9690" t="s">
        <v>137</v>
      </c>
      <c r="AP9690" t="s">
        <v>137</v>
      </c>
      <c r="AQ9690" t="s">
        <v>137</v>
      </c>
      <c r="AR9690" t="s">
        <v>137</v>
      </c>
      <c r="AS9690" t="s">
        <v>137</v>
      </c>
      <c r="AT9690" t="s">
        <v>137</v>
      </c>
      <c r="AU9690" t="s">
        <v>137</v>
      </c>
      <c r="AV9690" t="s">
        <v>137</v>
      </c>
      <c r="AW9690" t="s">
        <v>137</v>
      </c>
      <c r="AX9690" t="s">
        <v>137</v>
      </c>
      <c r="AY9690" t="s">
        <v>137</v>
      </c>
      <c r="AZ9690" t="s">
        <v>137</v>
      </c>
      <c r="BA9690" t="s">
        <v>137</v>
      </c>
      <c r="BB9690" t="s">
        <v>137</v>
      </c>
      <c r="BC9690" t="s">
        <v>137</v>
      </c>
      <c r="BD9690" t="s">
        <v>137</v>
      </c>
      <c r="BE9690" t="s">
        <v>137</v>
      </c>
      <c r="BF9690" t="s">
        <v>137</v>
      </c>
      <c r="BG9690" t="s">
        <v>137</v>
      </c>
      <c r="BH9690" t="s">
        <v>137</v>
      </c>
      <c r="BI9690" t="s">
        <v>137</v>
      </c>
      <c r="BJ9690" t="s">
        <v>137</v>
      </c>
      <c r="BK9690" t="s">
        <v>137</v>
      </c>
      <c r="BL9690" t="s">
        <v>137</v>
      </c>
      <c r="BM9690" t="s">
        <v>137</v>
      </c>
      <c r="BN9690" t="s">
        <v>137</v>
      </c>
      <c r="BO9690" t="s">
        <v>137</v>
      </c>
      <c r="BP9690" t="s">
        <v>137</v>
      </c>
      <c r="BQ9690" t="s">
        <v>137</v>
      </c>
      <c r="BR9690" t="s">
        <v>137</v>
      </c>
      <c r="BS9690" t="s">
        <v>137</v>
      </c>
      <c r="BT9690" t="s">
        <v>137</v>
      </c>
      <c r="BU9690" t="s">
        <v>137</v>
      </c>
      <c r="BW9690" t="s">
        <v>137</v>
      </c>
      <c r="BX9690" t="s">
        <v>137</v>
      </c>
      <c r="BY9690" t="s">
        <v>137</v>
      </c>
      <c r="BZ9690" t="s">
        <v>137</v>
      </c>
      <c r="CA9690" t="s">
        <v>137</v>
      </c>
      <c r="CB9690" t="s">
        <v>137</v>
      </c>
      <c r="CC9690" t="s">
        <v>137</v>
      </c>
      <c r="CD9690" t="s">
        <v>137</v>
      </c>
      <c r="CE9690" t="s">
        <v>137</v>
      </c>
      <c r="CF9690" t="s">
        <v>137</v>
      </c>
      <c r="CG9690" t="s">
        <v>137</v>
      </c>
      <c r="CH9690" t="s">
        <v>137</v>
      </c>
      <c r="CI9690" t="s">
        <v>137</v>
      </c>
      <c r="CJ9690" t="s">
        <v>137</v>
      </c>
      <c r="CK9690" t="s">
        <v>137</v>
      </c>
      <c r="CL9690" t="s">
        <v>137</v>
      </c>
      <c r="CM9690" t="s">
        <v>137</v>
      </c>
      <c r="CN9690" t="s">
        <v>137</v>
      </c>
      <c r="CO9690" t="s">
        <v>137</v>
      </c>
      <c r="CP9690" t="s">
        <v>137</v>
      </c>
      <c r="CQ9690" s="1">
        <v>45034.559027777781</v>
      </c>
      <c r="CR9690" s="1">
        <v>45034.559027777781</v>
      </c>
      <c r="CS9690" s="1"/>
      <c r="CT9690" t="s">
        <v>137</v>
      </c>
      <c r="CU9690" t="s">
        <v>137</v>
      </c>
      <c r="CV9690" t="s">
        <v>25471</v>
      </c>
      <c r="CW9690" t="s">
        <v>25471</v>
      </c>
      <c r="CX9690" s="3"/>
      <c r="CY9690" s="3"/>
      <c r="DA9690" t="s">
        <v>137</v>
      </c>
      <c r="DB9690" t="s">
        <v>137</v>
      </c>
      <c r="DC9690" t="s">
        <v>137</v>
      </c>
      <c r="DD9690" t="s">
        <v>137</v>
      </c>
      <c r="DE9690" t="s">
        <v>137</v>
      </c>
      <c r="DF9690" t="s">
        <v>137</v>
      </c>
      <c r="DG9690" t="s">
        <v>137</v>
      </c>
      <c r="DH9690" t="s">
        <v>137</v>
      </c>
      <c r="DI9690" t="s">
        <v>137</v>
      </c>
      <c r="DJ9690" t="s">
        <v>137</v>
      </c>
      <c r="DK9690">
        <v>0</v>
      </c>
      <c r="DL9690" t="s">
        <v>209</v>
      </c>
      <c r="DM9690" t="s">
        <v>137</v>
      </c>
      <c r="DN9690" t="s">
        <v>137</v>
      </c>
      <c r="DO9690" s="1">
        <v>45034.559027777781</v>
      </c>
      <c r="DP9690" s="1"/>
      <c r="DQ9690" t="s">
        <v>150</v>
      </c>
      <c r="DR9690" t="s">
        <v>151</v>
      </c>
      <c r="DS9690" t="s">
        <v>152</v>
      </c>
      <c r="DT9690" t="s">
        <v>137</v>
      </c>
      <c r="DU9690" t="s">
        <v>137</v>
      </c>
      <c r="DV9690" t="s">
        <v>137</v>
      </c>
      <c r="DW9690" t="s">
        <v>137</v>
      </c>
      <c r="DX9690" t="s">
        <v>137</v>
      </c>
      <c r="DY9690" t="s">
        <v>137</v>
      </c>
      <c r="DZ9690" t="s">
        <v>168</v>
      </c>
      <c r="EA9690" t="b">
        <v>0</v>
      </c>
      <c r="EB9690" t="s">
        <v>137</v>
      </c>
    </row>
    <row r="9691" spans="1:132" x14ac:dyDescent="0.25">
      <c r="A9691">
        <v>110114803</v>
      </c>
      <c r="B9691">
        <v>2341</v>
      </c>
      <c r="C9691" t="s">
        <v>192</v>
      </c>
      <c r="D9691" t="s">
        <v>58878</v>
      </c>
      <c r="E9691" t="s">
        <v>134</v>
      </c>
      <c r="F9691" t="s">
        <v>162</v>
      </c>
      <c r="G9691" t="s">
        <v>137</v>
      </c>
      <c r="H9691" t="s">
        <v>137</v>
      </c>
      <c r="I9691" t="s">
        <v>58879</v>
      </c>
      <c r="J9691" t="s">
        <v>150</v>
      </c>
      <c r="K9691" t="s">
        <v>151</v>
      </c>
      <c r="L9691" t="s">
        <v>152</v>
      </c>
      <c r="M9691" t="s">
        <v>137</v>
      </c>
      <c r="N9691" t="s">
        <v>13432</v>
      </c>
      <c r="O9691" t="s">
        <v>303</v>
      </c>
      <c r="P9691" s="1"/>
      <c r="Q9691" s="1">
        <v>45034.554166666669</v>
      </c>
      <c r="R9691" s="1">
        <v>45034.554166666669</v>
      </c>
      <c r="S9691" s="1">
        <v>45034.554861111108</v>
      </c>
      <c r="T9691" s="1">
        <v>45034.554861111108</v>
      </c>
      <c r="U9691" t="s">
        <v>36639</v>
      </c>
      <c r="V9691" t="s">
        <v>137</v>
      </c>
      <c r="W9691" t="s">
        <v>137</v>
      </c>
      <c r="X9691" t="s">
        <v>137</v>
      </c>
      <c r="Y9691" t="s">
        <v>199</v>
      </c>
      <c r="Z9691" t="s">
        <v>137</v>
      </c>
      <c r="AA9691" t="s">
        <v>137</v>
      </c>
      <c r="AB9691" t="s">
        <v>137</v>
      </c>
      <c r="AC9691" t="s">
        <v>137</v>
      </c>
      <c r="AD9691" s="2"/>
      <c r="AE9691" t="s">
        <v>137</v>
      </c>
      <c r="AF9691" t="s">
        <v>137</v>
      </c>
      <c r="AG9691" t="s">
        <v>137</v>
      </c>
      <c r="AH9691" t="s">
        <v>137</v>
      </c>
      <c r="AI9691" t="s">
        <v>137</v>
      </c>
      <c r="AJ9691" t="s">
        <v>137</v>
      </c>
      <c r="AK9691" t="s">
        <v>137</v>
      </c>
      <c r="AL9691" s="2"/>
      <c r="AM9691" t="s">
        <v>137</v>
      </c>
      <c r="AN9691" t="s">
        <v>137</v>
      </c>
      <c r="AO9691" t="s">
        <v>137</v>
      </c>
      <c r="AP9691" t="s">
        <v>137</v>
      </c>
      <c r="AQ9691" t="s">
        <v>137</v>
      </c>
      <c r="AR9691" t="s">
        <v>137</v>
      </c>
      <c r="AS9691" t="s">
        <v>137</v>
      </c>
      <c r="AT9691" t="s">
        <v>137</v>
      </c>
      <c r="AU9691" t="s">
        <v>137</v>
      </c>
      <c r="AV9691" t="s">
        <v>137</v>
      </c>
      <c r="AW9691" t="s">
        <v>137</v>
      </c>
      <c r="AX9691" t="s">
        <v>137</v>
      </c>
      <c r="AY9691" t="s">
        <v>137</v>
      </c>
      <c r="AZ9691" t="s">
        <v>137</v>
      </c>
      <c r="BA9691" t="s">
        <v>137</v>
      </c>
      <c r="BB9691" t="s">
        <v>137</v>
      </c>
      <c r="BC9691" t="s">
        <v>137</v>
      </c>
      <c r="BD9691" t="s">
        <v>137</v>
      </c>
      <c r="BE9691" t="s">
        <v>137</v>
      </c>
      <c r="BF9691" t="s">
        <v>137</v>
      </c>
      <c r="BG9691" t="s">
        <v>137</v>
      </c>
      <c r="BH9691" t="s">
        <v>137</v>
      </c>
      <c r="BI9691" t="s">
        <v>137</v>
      </c>
      <c r="BJ9691" t="s">
        <v>137</v>
      </c>
      <c r="BK9691" t="s">
        <v>137</v>
      </c>
      <c r="BL9691" t="s">
        <v>137</v>
      </c>
      <c r="BM9691" t="s">
        <v>137</v>
      </c>
      <c r="BN9691" t="s">
        <v>137</v>
      </c>
      <c r="BO9691" t="s">
        <v>137</v>
      </c>
      <c r="BP9691" t="s">
        <v>137</v>
      </c>
      <c r="BQ9691" t="s">
        <v>137</v>
      </c>
      <c r="BR9691" t="s">
        <v>137</v>
      </c>
      <c r="BS9691" t="s">
        <v>137</v>
      </c>
      <c r="BT9691" t="s">
        <v>137</v>
      </c>
      <c r="BU9691" t="s">
        <v>137</v>
      </c>
      <c r="BW9691" t="s">
        <v>137</v>
      </c>
      <c r="BX9691" t="s">
        <v>137</v>
      </c>
      <c r="BY9691" t="s">
        <v>137</v>
      </c>
      <c r="BZ9691" t="s">
        <v>137</v>
      </c>
      <c r="CA9691" t="s">
        <v>137</v>
      </c>
      <c r="CB9691" t="s">
        <v>137</v>
      </c>
      <c r="CC9691" t="s">
        <v>137</v>
      </c>
      <c r="CD9691" t="s">
        <v>137</v>
      </c>
      <c r="CE9691" t="s">
        <v>137</v>
      </c>
      <c r="CF9691" t="s">
        <v>137</v>
      </c>
      <c r="CG9691" t="s">
        <v>137</v>
      </c>
      <c r="CH9691" t="s">
        <v>137</v>
      </c>
      <c r="CI9691" t="s">
        <v>137</v>
      </c>
      <c r="CJ9691" t="s">
        <v>137</v>
      </c>
      <c r="CK9691" t="s">
        <v>137</v>
      </c>
      <c r="CL9691" t="s">
        <v>137</v>
      </c>
      <c r="CM9691" t="s">
        <v>137</v>
      </c>
      <c r="CN9691" t="s">
        <v>137</v>
      </c>
      <c r="CO9691" t="s">
        <v>137</v>
      </c>
      <c r="CP9691" t="s">
        <v>137</v>
      </c>
      <c r="CQ9691" s="1">
        <v>45034.554861111108</v>
      </c>
      <c r="CR9691" s="1">
        <v>45034.554861111108</v>
      </c>
      <c r="CS9691" s="1"/>
      <c r="CT9691" t="s">
        <v>12169</v>
      </c>
      <c r="CU9691" t="s">
        <v>12169</v>
      </c>
      <c r="CV9691" t="s">
        <v>1387</v>
      </c>
      <c r="CW9691" t="s">
        <v>1387</v>
      </c>
      <c r="CX9691" s="3"/>
      <c r="CY9691" s="3"/>
      <c r="CZ9691">
        <v>1</v>
      </c>
      <c r="DA9691" t="s">
        <v>137</v>
      </c>
      <c r="DB9691" t="s">
        <v>137</v>
      </c>
      <c r="DC9691" t="s">
        <v>137</v>
      </c>
      <c r="DD9691" t="s">
        <v>137</v>
      </c>
      <c r="DE9691" t="s">
        <v>137</v>
      </c>
      <c r="DF9691" t="s">
        <v>58880</v>
      </c>
      <c r="DG9691" t="s">
        <v>137</v>
      </c>
      <c r="DH9691" t="s">
        <v>137</v>
      </c>
      <c r="DI9691" t="s">
        <v>137</v>
      </c>
      <c r="DJ9691" t="s">
        <v>137</v>
      </c>
      <c r="DK9691">
        <v>0</v>
      </c>
      <c r="DL9691" t="s">
        <v>209</v>
      </c>
      <c r="DM9691" t="s">
        <v>137</v>
      </c>
      <c r="DN9691" t="s">
        <v>137</v>
      </c>
      <c r="DO9691" s="1">
        <v>45034.554861111108</v>
      </c>
      <c r="DP9691" s="1"/>
      <c r="DQ9691" t="s">
        <v>150</v>
      </c>
      <c r="DR9691" t="s">
        <v>151</v>
      </c>
      <c r="DS9691" t="s">
        <v>152</v>
      </c>
      <c r="DT9691" t="s">
        <v>137</v>
      </c>
      <c r="DU9691" t="s">
        <v>137</v>
      </c>
      <c r="DV9691" t="s">
        <v>137</v>
      </c>
      <c r="DW9691" t="s">
        <v>137</v>
      </c>
      <c r="DX9691" t="s">
        <v>137</v>
      </c>
      <c r="DY9691" t="s">
        <v>137</v>
      </c>
      <c r="DZ9691" t="s">
        <v>168</v>
      </c>
      <c r="EA9691" t="b">
        <v>0</v>
      </c>
      <c r="EB9691" t="s">
        <v>137</v>
      </c>
    </row>
    <row r="9692" spans="1:132" x14ac:dyDescent="0.25">
      <c r="A9692">
        <v>110109910</v>
      </c>
      <c r="B9692">
        <v>2340</v>
      </c>
      <c r="C9692" t="s">
        <v>192</v>
      </c>
      <c r="D9692" t="s">
        <v>474</v>
      </c>
      <c r="E9692" t="s">
        <v>134</v>
      </c>
      <c r="F9692" t="s">
        <v>135</v>
      </c>
      <c r="G9692" t="s">
        <v>163</v>
      </c>
      <c r="H9692" t="s">
        <v>137</v>
      </c>
      <c r="I9692" t="s">
        <v>475</v>
      </c>
      <c r="J9692" t="s">
        <v>150</v>
      </c>
      <c r="K9692" t="s">
        <v>151</v>
      </c>
      <c r="L9692" t="s">
        <v>152</v>
      </c>
      <c r="M9692" t="s">
        <v>137</v>
      </c>
      <c r="N9692" t="s">
        <v>15225</v>
      </c>
      <c r="O9692" t="s">
        <v>15225</v>
      </c>
      <c r="P9692" s="1">
        <v>45035.041666666664</v>
      </c>
      <c r="Q9692" s="1">
        <v>45034.525000000001</v>
      </c>
      <c r="R9692" s="1">
        <v>45034.525000000001</v>
      </c>
      <c r="S9692" s="1">
        <v>45034.55972222222</v>
      </c>
      <c r="T9692" s="1">
        <v>45034.55972222222</v>
      </c>
      <c r="U9692" t="s">
        <v>15226</v>
      </c>
      <c r="V9692" t="s">
        <v>137</v>
      </c>
      <c r="W9692" t="s">
        <v>137</v>
      </c>
      <c r="X9692" t="s">
        <v>360</v>
      </c>
      <c r="Y9692" t="s">
        <v>186</v>
      </c>
      <c r="Z9692" t="s">
        <v>58881</v>
      </c>
      <c r="AA9692" t="s">
        <v>30025</v>
      </c>
      <c r="AB9692" t="s">
        <v>137</v>
      </c>
      <c r="AC9692" t="s">
        <v>137</v>
      </c>
      <c r="AD9692" s="2"/>
      <c r="AE9692" t="s">
        <v>137</v>
      </c>
      <c r="AF9692" t="s">
        <v>137</v>
      </c>
      <c r="AG9692" t="s">
        <v>137</v>
      </c>
      <c r="AH9692" t="s">
        <v>137</v>
      </c>
      <c r="AI9692" t="s">
        <v>137</v>
      </c>
      <c r="AJ9692" t="s">
        <v>137</v>
      </c>
      <c r="AK9692" t="s">
        <v>137</v>
      </c>
      <c r="AL9692" s="2"/>
      <c r="AM9692" t="s">
        <v>137</v>
      </c>
      <c r="AN9692" t="s">
        <v>137</v>
      </c>
      <c r="AO9692" t="s">
        <v>137</v>
      </c>
      <c r="AP9692" t="s">
        <v>137</v>
      </c>
      <c r="AQ9692" t="s">
        <v>137</v>
      </c>
      <c r="AR9692" t="s">
        <v>137</v>
      </c>
      <c r="AS9692" t="s">
        <v>137</v>
      </c>
      <c r="AT9692" t="s">
        <v>137</v>
      </c>
      <c r="AU9692" t="s">
        <v>137</v>
      </c>
      <c r="AV9692" t="s">
        <v>58882</v>
      </c>
      <c r="AW9692" t="s">
        <v>137</v>
      </c>
      <c r="AX9692" t="s">
        <v>137</v>
      </c>
      <c r="AY9692" t="s">
        <v>137</v>
      </c>
      <c r="AZ9692" t="s">
        <v>137</v>
      </c>
      <c r="BA9692" t="s">
        <v>137</v>
      </c>
      <c r="BB9692" t="s">
        <v>137</v>
      </c>
      <c r="BC9692" t="s">
        <v>137</v>
      </c>
      <c r="BD9692" t="s">
        <v>137</v>
      </c>
      <c r="BE9692" t="s">
        <v>137</v>
      </c>
      <c r="BF9692" t="s">
        <v>137</v>
      </c>
      <c r="BG9692" t="s">
        <v>137</v>
      </c>
      <c r="BH9692" t="s">
        <v>137</v>
      </c>
      <c r="BI9692" t="s">
        <v>137</v>
      </c>
      <c r="BJ9692" t="s">
        <v>137</v>
      </c>
      <c r="BK9692" t="s">
        <v>137</v>
      </c>
      <c r="BL9692" t="s">
        <v>137</v>
      </c>
      <c r="BM9692" t="s">
        <v>137</v>
      </c>
      <c r="BN9692" t="s">
        <v>137</v>
      </c>
      <c r="BO9692" t="s">
        <v>137</v>
      </c>
      <c r="BP9692" t="s">
        <v>137</v>
      </c>
      <c r="BQ9692" t="s">
        <v>137</v>
      </c>
      <c r="BR9692" t="s">
        <v>137</v>
      </c>
      <c r="BS9692" t="s">
        <v>137</v>
      </c>
      <c r="BT9692" t="s">
        <v>137</v>
      </c>
      <c r="BU9692" t="s">
        <v>137</v>
      </c>
      <c r="BW9692" t="s">
        <v>137</v>
      </c>
      <c r="BX9692" t="s">
        <v>137</v>
      </c>
      <c r="BY9692" t="s">
        <v>137</v>
      </c>
      <c r="BZ9692" t="s">
        <v>137</v>
      </c>
      <c r="CA9692" t="s">
        <v>137</v>
      </c>
      <c r="CB9692" t="s">
        <v>137</v>
      </c>
      <c r="CC9692" t="s">
        <v>137</v>
      </c>
      <c r="CD9692" t="s">
        <v>137</v>
      </c>
      <c r="CE9692" t="s">
        <v>137</v>
      </c>
      <c r="CF9692" t="s">
        <v>137</v>
      </c>
      <c r="CG9692" t="s">
        <v>137</v>
      </c>
      <c r="CH9692" t="s">
        <v>137</v>
      </c>
      <c r="CI9692" t="s">
        <v>137</v>
      </c>
      <c r="CJ9692" t="s">
        <v>137</v>
      </c>
      <c r="CK9692" t="s">
        <v>137</v>
      </c>
      <c r="CL9692" t="s">
        <v>137</v>
      </c>
      <c r="CM9692" t="s">
        <v>137</v>
      </c>
      <c r="CN9692" t="s">
        <v>137</v>
      </c>
      <c r="CO9692" t="s">
        <v>137</v>
      </c>
      <c r="CP9692" t="s">
        <v>137</v>
      </c>
      <c r="CQ9692" s="1">
        <v>45034.55972222222</v>
      </c>
      <c r="CR9692" s="1">
        <v>45034.55972222222</v>
      </c>
      <c r="CS9692" s="1"/>
      <c r="CT9692" t="s">
        <v>58883</v>
      </c>
      <c r="CU9692" t="s">
        <v>58883</v>
      </c>
      <c r="CV9692" t="s">
        <v>27389</v>
      </c>
      <c r="CW9692" t="s">
        <v>27389</v>
      </c>
      <c r="CX9692" s="3"/>
      <c r="CY9692" s="3"/>
      <c r="CZ9692">
        <v>1</v>
      </c>
      <c r="DA9692" t="s">
        <v>58884</v>
      </c>
      <c r="DB9692" t="s">
        <v>137</v>
      </c>
      <c r="DC9692" t="s">
        <v>137</v>
      </c>
      <c r="DD9692" t="s">
        <v>137</v>
      </c>
      <c r="DE9692" t="s">
        <v>137</v>
      </c>
      <c r="DF9692" t="s">
        <v>58885</v>
      </c>
      <c r="DG9692" t="s">
        <v>137</v>
      </c>
      <c r="DH9692" t="s">
        <v>137</v>
      </c>
      <c r="DI9692" t="s">
        <v>137</v>
      </c>
      <c r="DJ9692" t="s">
        <v>137</v>
      </c>
      <c r="DK9692">
        <v>0</v>
      </c>
      <c r="DL9692" t="s">
        <v>209</v>
      </c>
      <c r="DM9692" t="s">
        <v>137</v>
      </c>
      <c r="DN9692" t="s">
        <v>137</v>
      </c>
      <c r="DO9692" s="1">
        <v>45034.55972222222</v>
      </c>
      <c r="DP9692" s="1"/>
      <c r="DQ9692" t="s">
        <v>150</v>
      </c>
      <c r="DR9692" t="s">
        <v>151</v>
      </c>
      <c r="DS9692" t="s">
        <v>152</v>
      </c>
      <c r="DT9692" t="s">
        <v>137</v>
      </c>
      <c r="DU9692" t="s">
        <v>137</v>
      </c>
      <c r="DV9692" t="s">
        <v>140</v>
      </c>
      <c r="DW9692" t="s">
        <v>137</v>
      </c>
      <c r="DX9692" t="s">
        <v>137</v>
      </c>
      <c r="DY9692" t="s">
        <v>137</v>
      </c>
      <c r="DZ9692" t="s">
        <v>148</v>
      </c>
      <c r="EA9692" t="b">
        <v>0</v>
      </c>
      <c r="EB9692" t="s">
        <v>137</v>
      </c>
    </row>
    <row r="9693" spans="1:132" x14ac:dyDescent="0.25">
      <c r="A9693">
        <v>110106204</v>
      </c>
      <c r="B9693">
        <v>2339</v>
      </c>
      <c r="C9693" t="s">
        <v>192</v>
      </c>
      <c r="D9693" t="s">
        <v>133</v>
      </c>
      <c r="E9693" t="s">
        <v>134</v>
      </c>
      <c r="F9693" t="s">
        <v>135</v>
      </c>
      <c r="G9693" t="s">
        <v>136</v>
      </c>
      <c r="H9693" t="s">
        <v>137</v>
      </c>
      <c r="I9693" t="s">
        <v>138</v>
      </c>
      <c r="J9693" t="s">
        <v>150</v>
      </c>
      <c r="K9693" t="s">
        <v>151</v>
      </c>
      <c r="L9693" t="s">
        <v>152</v>
      </c>
      <c r="M9693" t="s">
        <v>137</v>
      </c>
      <c r="N9693" t="s">
        <v>944</v>
      </c>
      <c r="O9693" t="s">
        <v>944</v>
      </c>
      <c r="P9693" s="1">
        <v>45036</v>
      </c>
      <c r="Q9693" s="1">
        <v>45034.502083333333</v>
      </c>
      <c r="R9693" s="1">
        <v>45034.502083333333</v>
      </c>
      <c r="S9693" s="1">
        <v>45034.573611111111</v>
      </c>
      <c r="T9693" s="1">
        <v>45034.573611111111</v>
      </c>
      <c r="U9693" t="s">
        <v>812</v>
      </c>
      <c r="V9693" t="s">
        <v>137</v>
      </c>
      <c r="W9693" t="s">
        <v>137</v>
      </c>
      <c r="X9693" t="s">
        <v>454</v>
      </c>
      <c r="Y9693" t="s">
        <v>813</v>
      </c>
      <c r="Z9693" t="s">
        <v>137</v>
      </c>
      <c r="AA9693" t="s">
        <v>137</v>
      </c>
      <c r="AB9693" t="s">
        <v>137</v>
      </c>
      <c r="AC9693" t="s">
        <v>137</v>
      </c>
      <c r="AD9693" s="2"/>
      <c r="AE9693" t="s">
        <v>137</v>
      </c>
      <c r="AF9693" t="s">
        <v>137</v>
      </c>
      <c r="AG9693" t="s">
        <v>137</v>
      </c>
      <c r="AH9693" t="s">
        <v>137</v>
      </c>
      <c r="AI9693" t="s">
        <v>137</v>
      </c>
      <c r="AJ9693" t="s">
        <v>137</v>
      </c>
      <c r="AK9693" t="s">
        <v>137</v>
      </c>
      <c r="AL9693" s="2"/>
      <c r="AM9693" t="s">
        <v>137</v>
      </c>
      <c r="AN9693" t="s">
        <v>137</v>
      </c>
      <c r="AO9693" t="s">
        <v>137</v>
      </c>
      <c r="AP9693" t="s">
        <v>137</v>
      </c>
      <c r="AQ9693" t="s">
        <v>137</v>
      </c>
      <c r="AR9693" t="s">
        <v>137</v>
      </c>
      <c r="AS9693" t="s">
        <v>137</v>
      </c>
      <c r="AT9693" t="s">
        <v>137</v>
      </c>
      <c r="AU9693" t="s">
        <v>137</v>
      </c>
      <c r="AV9693" t="s">
        <v>137</v>
      </c>
      <c r="AW9693" t="s">
        <v>137</v>
      </c>
      <c r="AX9693" t="s">
        <v>137</v>
      </c>
      <c r="AY9693" t="s">
        <v>137</v>
      </c>
      <c r="AZ9693" t="s">
        <v>137</v>
      </c>
      <c r="BA9693" t="s">
        <v>137</v>
      </c>
      <c r="BB9693" t="s">
        <v>137</v>
      </c>
      <c r="BC9693" t="s">
        <v>137</v>
      </c>
      <c r="BD9693" t="s">
        <v>137</v>
      </c>
      <c r="BE9693" t="s">
        <v>137</v>
      </c>
      <c r="BF9693" t="s">
        <v>137</v>
      </c>
      <c r="BG9693" t="s">
        <v>137</v>
      </c>
      <c r="BH9693" t="s">
        <v>137</v>
      </c>
      <c r="BI9693" t="s">
        <v>137</v>
      </c>
      <c r="BJ9693" t="s">
        <v>137</v>
      </c>
      <c r="BK9693" t="s">
        <v>137</v>
      </c>
      <c r="BL9693" t="s">
        <v>137</v>
      </c>
      <c r="BM9693" t="s">
        <v>137</v>
      </c>
      <c r="BN9693" t="s">
        <v>137</v>
      </c>
      <c r="BO9693" t="s">
        <v>137</v>
      </c>
      <c r="BP9693" t="s">
        <v>58886</v>
      </c>
      <c r="BQ9693" t="s">
        <v>137</v>
      </c>
      <c r="BR9693" t="s">
        <v>137</v>
      </c>
      <c r="BS9693" t="s">
        <v>137</v>
      </c>
      <c r="BT9693" t="s">
        <v>137</v>
      </c>
      <c r="BU9693" t="s">
        <v>137</v>
      </c>
      <c r="BW9693" t="s">
        <v>137</v>
      </c>
      <c r="BX9693" t="s">
        <v>137</v>
      </c>
      <c r="BY9693" t="s">
        <v>137</v>
      </c>
      <c r="BZ9693" t="s">
        <v>137</v>
      </c>
      <c r="CA9693" t="s">
        <v>137</v>
      </c>
      <c r="CB9693" t="s">
        <v>137</v>
      </c>
      <c r="CC9693" t="s">
        <v>137</v>
      </c>
      <c r="CD9693" t="s">
        <v>137</v>
      </c>
      <c r="CE9693" t="s">
        <v>137</v>
      </c>
      <c r="CF9693" t="s">
        <v>137</v>
      </c>
      <c r="CG9693" t="s">
        <v>137</v>
      </c>
      <c r="CH9693" t="s">
        <v>137</v>
      </c>
      <c r="CI9693" t="s">
        <v>137</v>
      </c>
      <c r="CJ9693" t="s">
        <v>137</v>
      </c>
      <c r="CK9693" t="s">
        <v>137</v>
      </c>
      <c r="CL9693" t="s">
        <v>137</v>
      </c>
      <c r="CM9693" t="s">
        <v>137</v>
      </c>
      <c r="CN9693" t="s">
        <v>137</v>
      </c>
      <c r="CO9693" t="s">
        <v>137</v>
      </c>
      <c r="CP9693" t="s">
        <v>137</v>
      </c>
      <c r="CQ9693" s="1">
        <v>45034.573611111111</v>
      </c>
      <c r="CR9693" s="1">
        <v>45034.573611111111</v>
      </c>
      <c r="CS9693" s="1"/>
      <c r="CT9693" t="s">
        <v>58887</v>
      </c>
      <c r="CU9693" t="s">
        <v>58887</v>
      </c>
      <c r="CV9693" t="s">
        <v>58888</v>
      </c>
      <c r="CW9693" t="s">
        <v>58888</v>
      </c>
      <c r="CX9693" s="3"/>
      <c r="CY9693" s="3"/>
      <c r="CZ9693">
        <v>1</v>
      </c>
      <c r="DA9693" t="s">
        <v>58889</v>
      </c>
      <c r="DB9693" t="s">
        <v>137</v>
      </c>
      <c r="DC9693" t="s">
        <v>137</v>
      </c>
      <c r="DD9693" t="s">
        <v>137</v>
      </c>
      <c r="DE9693" t="s">
        <v>137</v>
      </c>
      <c r="DF9693" t="s">
        <v>58890</v>
      </c>
      <c r="DG9693" t="s">
        <v>137</v>
      </c>
      <c r="DH9693" t="s">
        <v>137</v>
      </c>
      <c r="DI9693" t="s">
        <v>137</v>
      </c>
      <c r="DJ9693" t="s">
        <v>137</v>
      </c>
      <c r="DK9693">
        <v>0</v>
      </c>
      <c r="DL9693" t="s">
        <v>209</v>
      </c>
      <c r="DM9693" t="s">
        <v>137</v>
      </c>
      <c r="DN9693" t="s">
        <v>137</v>
      </c>
      <c r="DO9693" s="1">
        <v>45034.573611111111</v>
      </c>
      <c r="DP9693" s="1"/>
      <c r="DQ9693" t="s">
        <v>150</v>
      </c>
      <c r="DR9693" t="s">
        <v>151</v>
      </c>
      <c r="DS9693" t="s">
        <v>152</v>
      </c>
      <c r="DT9693" t="s">
        <v>137</v>
      </c>
      <c r="DU9693" t="s">
        <v>137</v>
      </c>
      <c r="DV9693" t="s">
        <v>137</v>
      </c>
      <c r="DW9693" t="s">
        <v>137</v>
      </c>
      <c r="DX9693" t="s">
        <v>2059</v>
      </c>
      <c r="DY9693" t="s">
        <v>137</v>
      </c>
      <c r="DZ9693" t="s">
        <v>148</v>
      </c>
      <c r="EA9693" t="b">
        <v>0</v>
      </c>
      <c r="EB9693" t="s">
        <v>137</v>
      </c>
    </row>
    <row r="9694" spans="1:132" x14ac:dyDescent="0.25">
      <c r="A9694">
        <v>110104195</v>
      </c>
      <c r="B9694">
        <v>2338</v>
      </c>
      <c r="C9694" t="s">
        <v>192</v>
      </c>
      <c r="D9694" t="s">
        <v>58891</v>
      </c>
      <c r="E9694" t="s">
        <v>134</v>
      </c>
      <c r="F9694" t="s">
        <v>532</v>
      </c>
      <c r="G9694" t="s">
        <v>137</v>
      </c>
      <c r="H9694" t="s">
        <v>137</v>
      </c>
      <c r="I9694" t="s">
        <v>137</v>
      </c>
      <c r="J9694" t="s">
        <v>150</v>
      </c>
      <c r="K9694" t="s">
        <v>151</v>
      </c>
      <c r="L9694" t="s">
        <v>152</v>
      </c>
      <c r="M9694" t="s">
        <v>137</v>
      </c>
      <c r="N9694" t="s">
        <v>312</v>
      </c>
      <c r="O9694" t="s">
        <v>303</v>
      </c>
      <c r="P9694" s="1"/>
      <c r="Q9694" s="1">
        <v>45034.491666666669</v>
      </c>
      <c r="R9694" s="1">
        <v>45034.491666666669</v>
      </c>
      <c r="S9694" s="1">
        <v>45034.491666666669</v>
      </c>
      <c r="T9694" s="1">
        <v>45034.491666666669</v>
      </c>
      <c r="U9694" t="s">
        <v>5307</v>
      </c>
      <c r="V9694" t="s">
        <v>137</v>
      </c>
      <c r="W9694" t="s">
        <v>137</v>
      </c>
      <c r="X9694" t="s">
        <v>176</v>
      </c>
      <c r="Y9694" t="s">
        <v>137</v>
      </c>
      <c r="Z9694" t="s">
        <v>137</v>
      </c>
      <c r="AA9694" t="s">
        <v>137</v>
      </c>
      <c r="AB9694" t="s">
        <v>137</v>
      </c>
      <c r="AC9694" t="s">
        <v>137</v>
      </c>
      <c r="AD9694" s="2"/>
      <c r="AE9694" t="s">
        <v>137</v>
      </c>
      <c r="AF9694" t="s">
        <v>137</v>
      </c>
      <c r="AG9694" t="s">
        <v>137</v>
      </c>
      <c r="AH9694" t="s">
        <v>137</v>
      </c>
      <c r="AI9694" t="s">
        <v>137</v>
      </c>
      <c r="AJ9694" t="s">
        <v>137</v>
      </c>
      <c r="AK9694" t="s">
        <v>137</v>
      </c>
      <c r="AL9694" s="2"/>
      <c r="AM9694" t="s">
        <v>137</v>
      </c>
      <c r="AN9694" t="s">
        <v>137</v>
      </c>
      <c r="AO9694" t="s">
        <v>137</v>
      </c>
      <c r="AP9694" t="s">
        <v>137</v>
      </c>
      <c r="AQ9694" t="s">
        <v>137</v>
      </c>
      <c r="AR9694" t="s">
        <v>137</v>
      </c>
      <c r="AS9694" t="s">
        <v>137</v>
      </c>
      <c r="AT9694" t="s">
        <v>137</v>
      </c>
      <c r="AU9694" t="s">
        <v>137</v>
      </c>
      <c r="AV9694" t="s">
        <v>137</v>
      </c>
      <c r="AW9694" t="s">
        <v>137</v>
      </c>
      <c r="AX9694" t="s">
        <v>137</v>
      </c>
      <c r="AY9694" t="s">
        <v>137</v>
      </c>
      <c r="AZ9694" t="s">
        <v>137</v>
      </c>
      <c r="BA9694" t="s">
        <v>137</v>
      </c>
      <c r="BB9694" t="s">
        <v>137</v>
      </c>
      <c r="BC9694" t="s">
        <v>137</v>
      </c>
      <c r="BD9694" t="s">
        <v>137</v>
      </c>
      <c r="BE9694" t="s">
        <v>137</v>
      </c>
      <c r="BF9694" t="s">
        <v>137</v>
      </c>
      <c r="BG9694" t="s">
        <v>137</v>
      </c>
      <c r="BH9694" t="s">
        <v>137</v>
      </c>
      <c r="BI9694" t="s">
        <v>137</v>
      </c>
      <c r="BJ9694" t="s">
        <v>137</v>
      </c>
      <c r="BK9694" t="s">
        <v>137</v>
      </c>
      <c r="BL9694" t="s">
        <v>137</v>
      </c>
      <c r="BM9694" t="s">
        <v>137</v>
      </c>
      <c r="BN9694" t="s">
        <v>137</v>
      </c>
      <c r="BO9694" t="s">
        <v>137</v>
      </c>
      <c r="BP9694" t="s">
        <v>137</v>
      </c>
      <c r="BQ9694" t="s">
        <v>137</v>
      </c>
      <c r="BR9694" t="s">
        <v>137</v>
      </c>
      <c r="BS9694" t="s">
        <v>137</v>
      </c>
      <c r="BT9694" t="s">
        <v>137</v>
      </c>
      <c r="BU9694" t="s">
        <v>137</v>
      </c>
      <c r="BW9694" t="s">
        <v>137</v>
      </c>
      <c r="BX9694" t="s">
        <v>137</v>
      </c>
      <c r="BY9694" t="s">
        <v>137</v>
      </c>
      <c r="BZ9694" t="s">
        <v>137</v>
      </c>
      <c r="CA9694" t="s">
        <v>137</v>
      </c>
      <c r="CB9694" t="s">
        <v>137</v>
      </c>
      <c r="CC9694" t="s">
        <v>137</v>
      </c>
      <c r="CD9694" t="s">
        <v>137</v>
      </c>
      <c r="CE9694" t="s">
        <v>137</v>
      </c>
      <c r="CF9694" t="s">
        <v>137</v>
      </c>
      <c r="CG9694" t="s">
        <v>137</v>
      </c>
      <c r="CH9694" t="s">
        <v>137</v>
      </c>
      <c r="CI9694" t="s">
        <v>137</v>
      </c>
      <c r="CJ9694" t="s">
        <v>137</v>
      </c>
      <c r="CK9694" t="s">
        <v>137</v>
      </c>
      <c r="CL9694" t="s">
        <v>137</v>
      </c>
      <c r="CM9694" t="s">
        <v>137</v>
      </c>
      <c r="CN9694" t="s">
        <v>137</v>
      </c>
      <c r="CO9694" t="s">
        <v>137</v>
      </c>
      <c r="CP9694" t="s">
        <v>137</v>
      </c>
      <c r="CQ9694" s="1">
        <v>45034.491666666669</v>
      </c>
      <c r="CR9694" s="1">
        <v>45034.491666666669</v>
      </c>
      <c r="CS9694" s="1"/>
      <c r="CT9694" t="s">
        <v>10711</v>
      </c>
      <c r="CU9694" t="s">
        <v>10711</v>
      </c>
      <c r="CV9694" t="s">
        <v>7459</v>
      </c>
      <c r="CW9694" t="s">
        <v>7459</v>
      </c>
      <c r="CX9694" s="3"/>
      <c r="CY9694" s="3"/>
      <c r="DA9694" t="s">
        <v>137</v>
      </c>
      <c r="DB9694" t="s">
        <v>137</v>
      </c>
      <c r="DC9694" t="s">
        <v>137</v>
      </c>
      <c r="DD9694" t="s">
        <v>137</v>
      </c>
      <c r="DE9694" t="s">
        <v>137</v>
      </c>
      <c r="DF9694" t="s">
        <v>58892</v>
      </c>
      <c r="DG9694" t="s">
        <v>137</v>
      </c>
      <c r="DH9694" t="s">
        <v>137</v>
      </c>
      <c r="DI9694" t="s">
        <v>137</v>
      </c>
      <c r="DJ9694" t="s">
        <v>137</v>
      </c>
      <c r="DK9694">
        <v>0</v>
      </c>
      <c r="DL9694" t="s">
        <v>209</v>
      </c>
      <c r="DM9694" t="s">
        <v>137</v>
      </c>
      <c r="DN9694" t="s">
        <v>137</v>
      </c>
      <c r="DO9694" s="1">
        <v>45034.491666666669</v>
      </c>
      <c r="DP9694" s="1"/>
      <c r="DQ9694" t="s">
        <v>150</v>
      </c>
      <c r="DR9694" t="s">
        <v>151</v>
      </c>
      <c r="DS9694" t="s">
        <v>152</v>
      </c>
      <c r="DT9694" t="s">
        <v>137</v>
      </c>
      <c r="DU9694" t="s">
        <v>137</v>
      </c>
      <c r="DV9694" t="s">
        <v>137</v>
      </c>
      <c r="DW9694" t="s">
        <v>137</v>
      </c>
      <c r="DX9694" t="s">
        <v>137</v>
      </c>
      <c r="DY9694" t="s">
        <v>137</v>
      </c>
      <c r="DZ9694" t="s">
        <v>168</v>
      </c>
      <c r="EA9694" t="b">
        <v>0</v>
      </c>
      <c r="EB9694" t="s">
        <v>137</v>
      </c>
    </row>
    <row r="9695" spans="1:132" x14ac:dyDescent="0.25">
      <c r="A9695">
        <v>110101360</v>
      </c>
      <c r="B9695">
        <v>2337</v>
      </c>
      <c r="C9695" t="s">
        <v>192</v>
      </c>
      <c r="D9695" t="s">
        <v>58893</v>
      </c>
      <c r="E9695" t="s">
        <v>134</v>
      </c>
      <c r="F9695" t="s">
        <v>532</v>
      </c>
      <c r="G9695" t="s">
        <v>137</v>
      </c>
      <c r="H9695" t="s">
        <v>137</v>
      </c>
      <c r="I9695" t="s">
        <v>137</v>
      </c>
      <c r="J9695" t="s">
        <v>150</v>
      </c>
      <c r="K9695" t="s">
        <v>151</v>
      </c>
      <c r="L9695" t="s">
        <v>152</v>
      </c>
      <c r="M9695" t="s">
        <v>137</v>
      </c>
      <c r="N9695" t="s">
        <v>312</v>
      </c>
      <c r="O9695" t="s">
        <v>303</v>
      </c>
      <c r="P9695" s="1"/>
      <c r="Q9695" s="1">
        <v>45034.476388888892</v>
      </c>
      <c r="R9695" s="1">
        <v>45034.476388888892</v>
      </c>
      <c r="S9695" s="1">
        <v>45034.477777777778</v>
      </c>
      <c r="T9695" s="1">
        <v>45034.477777777778</v>
      </c>
      <c r="U9695" t="s">
        <v>5307</v>
      </c>
      <c r="V9695" t="s">
        <v>137</v>
      </c>
      <c r="W9695" t="s">
        <v>137</v>
      </c>
      <c r="X9695" t="s">
        <v>176</v>
      </c>
      <c r="Y9695" t="s">
        <v>137</v>
      </c>
      <c r="Z9695" t="s">
        <v>137</v>
      </c>
      <c r="AA9695" t="s">
        <v>137</v>
      </c>
      <c r="AB9695" t="s">
        <v>137</v>
      </c>
      <c r="AC9695" t="s">
        <v>137</v>
      </c>
      <c r="AD9695" s="2"/>
      <c r="AE9695" t="s">
        <v>137</v>
      </c>
      <c r="AF9695" t="s">
        <v>137</v>
      </c>
      <c r="AG9695" t="s">
        <v>137</v>
      </c>
      <c r="AH9695" t="s">
        <v>137</v>
      </c>
      <c r="AI9695" t="s">
        <v>137</v>
      </c>
      <c r="AJ9695" t="s">
        <v>137</v>
      </c>
      <c r="AK9695" t="s">
        <v>137</v>
      </c>
      <c r="AL9695" s="2"/>
      <c r="AM9695" t="s">
        <v>137</v>
      </c>
      <c r="AN9695" t="s">
        <v>137</v>
      </c>
      <c r="AO9695" t="s">
        <v>137</v>
      </c>
      <c r="AP9695" t="s">
        <v>137</v>
      </c>
      <c r="AQ9695" t="s">
        <v>137</v>
      </c>
      <c r="AR9695" t="s">
        <v>137</v>
      </c>
      <c r="AS9695" t="s">
        <v>137</v>
      </c>
      <c r="AT9695" t="s">
        <v>137</v>
      </c>
      <c r="AU9695" t="s">
        <v>137</v>
      </c>
      <c r="AV9695" t="s">
        <v>137</v>
      </c>
      <c r="AW9695" t="s">
        <v>137</v>
      </c>
      <c r="AX9695" t="s">
        <v>137</v>
      </c>
      <c r="AY9695" t="s">
        <v>137</v>
      </c>
      <c r="AZ9695" t="s">
        <v>137</v>
      </c>
      <c r="BA9695" t="s">
        <v>137</v>
      </c>
      <c r="BB9695" t="s">
        <v>137</v>
      </c>
      <c r="BC9695" t="s">
        <v>137</v>
      </c>
      <c r="BD9695" t="s">
        <v>137</v>
      </c>
      <c r="BE9695" t="s">
        <v>137</v>
      </c>
      <c r="BF9695" t="s">
        <v>137</v>
      </c>
      <c r="BG9695" t="s">
        <v>137</v>
      </c>
      <c r="BH9695" t="s">
        <v>137</v>
      </c>
      <c r="BI9695" t="s">
        <v>137</v>
      </c>
      <c r="BJ9695" t="s">
        <v>137</v>
      </c>
      <c r="BK9695" t="s">
        <v>137</v>
      </c>
      <c r="BL9695" t="s">
        <v>137</v>
      </c>
      <c r="BM9695" t="s">
        <v>137</v>
      </c>
      <c r="BN9695" t="s">
        <v>137</v>
      </c>
      <c r="BO9695" t="s">
        <v>137</v>
      </c>
      <c r="BP9695" t="s">
        <v>137</v>
      </c>
      <c r="BQ9695" t="s">
        <v>137</v>
      </c>
      <c r="BR9695" t="s">
        <v>137</v>
      </c>
      <c r="BS9695" t="s">
        <v>137</v>
      </c>
      <c r="BT9695" t="s">
        <v>137</v>
      </c>
      <c r="BU9695" t="s">
        <v>137</v>
      </c>
      <c r="BW9695" t="s">
        <v>137</v>
      </c>
      <c r="BX9695" t="s">
        <v>137</v>
      </c>
      <c r="BY9695" t="s">
        <v>137</v>
      </c>
      <c r="BZ9695" t="s">
        <v>137</v>
      </c>
      <c r="CA9695" t="s">
        <v>137</v>
      </c>
      <c r="CB9695" t="s">
        <v>137</v>
      </c>
      <c r="CC9695" t="s">
        <v>137</v>
      </c>
      <c r="CD9695" t="s">
        <v>137</v>
      </c>
      <c r="CE9695" t="s">
        <v>137</v>
      </c>
      <c r="CF9695" t="s">
        <v>137</v>
      </c>
      <c r="CG9695" t="s">
        <v>137</v>
      </c>
      <c r="CH9695" t="s">
        <v>137</v>
      </c>
      <c r="CI9695" t="s">
        <v>137</v>
      </c>
      <c r="CJ9695" t="s">
        <v>137</v>
      </c>
      <c r="CK9695" t="s">
        <v>137</v>
      </c>
      <c r="CL9695" t="s">
        <v>137</v>
      </c>
      <c r="CM9695" t="s">
        <v>137</v>
      </c>
      <c r="CN9695" t="s">
        <v>137</v>
      </c>
      <c r="CO9695" t="s">
        <v>137</v>
      </c>
      <c r="CP9695" t="s">
        <v>137</v>
      </c>
      <c r="CQ9695" s="1">
        <v>45034.477777777778</v>
      </c>
      <c r="CR9695" s="1">
        <v>45034.477777777778</v>
      </c>
      <c r="CS9695" s="1"/>
      <c r="CT9695" t="s">
        <v>7629</v>
      </c>
      <c r="CU9695" t="s">
        <v>7629</v>
      </c>
      <c r="CV9695" t="s">
        <v>45840</v>
      </c>
      <c r="CW9695" t="s">
        <v>45840</v>
      </c>
      <c r="CX9695" s="3"/>
      <c r="CY9695" s="3"/>
      <c r="DA9695" t="s">
        <v>137</v>
      </c>
      <c r="DB9695" t="s">
        <v>137</v>
      </c>
      <c r="DC9695" t="s">
        <v>137</v>
      </c>
      <c r="DD9695" t="s">
        <v>137</v>
      </c>
      <c r="DE9695" t="s">
        <v>137</v>
      </c>
      <c r="DF9695" t="s">
        <v>58894</v>
      </c>
      <c r="DG9695" t="s">
        <v>137</v>
      </c>
      <c r="DH9695" t="s">
        <v>137</v>
      </c>
      <c r="DI9695" t="s">
        <v>137</v>
      </c>
      <c r="DJ9695" t="s">
        <v>137</v>
      </c>
      <c r="DK9695">
        <v>0</v>
      </c>
      <c r="DL9695" t="s">
        <v>209</v>
      </c>
      <c r="DM9695" t="s">
        <v>137</v>
      </c>
      <c r="DN9695" t="s">
        <v>137</v>
      </c>
      <c r="DO9695" s="1">
        <v>45034.477777777778</v>
      </c>
      <c r="DP9695" s="1"/>
      <c r="DQ9695" t="s">
        <v>150</v>
      </c>
      <c r="DR9695" t="s">
        <v>151</v>
      </c>
      <c r="DS9695" t="s">
        <v>152</v>
      </c>
      <c r="DT9695" t="s">
        <v>137</v>
      </c>
      <c r="DU9695" t="s">
        <v>137</v>
      </c>
      <c r="DV9695" t="s">
        <v>137</v>
      </c>
      <c r="DW9695" t="s">
        <v>137</v>
      </c>
      <c r="DX9695" t="s">
        <v>137</v>
      </c>
      <c r="DY9695" t="s">
        <v>137</v>
      </c>
      <c r="DZ9695" t="s">
        <v>168</v>
      </c>
      <c r="EA9695" t="b">
        <v>0</v>
      </c>
      <c r="EB9695" t="s">
        <v>137</v>
      </c>
    </row>
    <row r="9696" spans="1:132" x14ac:dyDescent="0.25">
      <c r="A9696">
        <v>110101328</v>
      </c>
      <c r="B9696">
        <v>2336</v>
      </c>
      <c r="C9696" t="s">
        <v>192</v>
      </c>
      <c r="D9696" t="s">
        <v>58895</v>
      </c>
      <c r="E9696" t="s">
        <v>134</v>
      </c>
      <c r="F9696" t="s">
        <v>532</v>
      </c>
      <c r="G9696" t="s">
        <v>137</v>
      </c>
      <c r="H9696" t="s">
        <v>137</v>
      </c>
      <c r="I9696" t="s">
        <v>137</v>
      </c>
      <c r="J9696" t="s">
        <v>150</v>
      </c>
      <c r="K9696" t="s">
        <v>151</v>
      </c>
      <c r="L9696" t="s">
        <v>152</v>
      </c>
      <c r="M9696" t="s">
        <v>137</v>
      </c>
      <c r="N9696" t="s">
        <v>15899</v>
      </c>
      <c r="O9696" t="s">
        <v>303</v>
      </c>
      <c r="P9696" s="1"/>
      <c r="Q9696" s="1">
        <v>45034.475694444445</v>
      </c>
      <c r="R9696" s="1">
        <v>45034.475694444445</v>
      </c>
      <c r="S9696" s="1">
        <v>45034.477777777778</v>
      </c>
      <c r="T9696" s="1">
        <v>45034.477777777778</v>
      </c>
      <c r="U9696" t="s">
        <v>5307</v>
      </c>
      <c r="V9696" t="s">
        <v>137</v>
      </c>
      <c r="W9696" t="s">
        <v>137</v>
      </c>
      <c r="X9696" t="s">
        <v>176</v>
      </c>
      <c r="Y9696" t="s">
        <v>137</v>
      </c>
      <c r="Z9696" t="s">
        <v>137</v>
      </c>
      <c r="AA9696" t="s">
        <v>137</v>
      </c>
      <c r="AB9696" t="s">
        <v>137</v>
      </c>
      <c r="AC9696" t="s">
        <v>137</v>
      </c>
      <c r="AD9696" s="2"/>
      <c r="AE9696" t="s">
        <v>137</v>
      </c>
      <c r="AF9696" t="s">
        <v>137</v>
      </c>
      <c r="AG9696" t="s">
        <v>137</v>
      </c>
      <c r="AH9696" t="s">
        <v>137</v>
      </c>
      <c r="AI9696" t="s">
        <v>137</v>
      </c>
      <c r="AJ9696" t="s">
        <v>137</v>
      </c>
      <c r="AK9696" t="s">
        <v>137</v>
      </c>
      <c r="AL9696" s="2"/>
      <c r="AM9696" t="s">
        <v>137</v>
      </c>
      <c r="AN9696" t="s">
        <v>137</v>
      </c>
      <c r="AO9696" t="s">
        <v>137</v>
      </c>
      <c r="AP9696" t="s">
        <v>137</v>
      </c>
      <c r="AQ9696" t="s">
        <v>137</v>
      </c>
      <c r="AR9696" t="s">
        <v>137</v>
      </c>
      <c r="AS9696" t="s">
        <v>137</v>
      </c>
      <c r="AT9696" t="s">
        <v>137</v>
      </c>
      <c r="AU9696" t="s">
        <v>137</v>
      </c>
      <c r="AV9696" t="s">
        <v>137</v>
      </c>
      <c r="AW9696" t="s">
        <v>137</v>
      </c>
      <c r="AX9696" t="s">
        <v>137</v>
      </c>
      <c r="AY9696" t="s">
        <v>137</v>
      </c>
      <c r="AZ9696" t="s">
        <v>137</v>
      </c>
      <c r="BA9696" t="s">
        <v>137</v>
      </c>
      <c r="BB9696" t="s">
        <v>137</v>
      </c>
      <c r="BC9696" t="s">
        <v>137</v>
      </c>
      <c r="BD9696" t="s">
        <v>137</v>
      </c>
      <c r="BE9696" t="s">
        <v>137</v>
      </c>
      <c r="BF9696" t="s">
        <v>137</v>
      </c>
      <c r="BG9696" t="s">
        <v>137</v>
      </c>
      <c r="BH9696" t="s">
        <v>137</v>
      </c>
      <c r="BI9696" t="s">
        <v>137</v>
      </c>
      <c r="BJ9696" t="s">
        <v>137</v>
      </c>
      <c r="BK9696" t="s">
        <v>137</v>
      </c>
      <c r="BL9696" t="s">
        <v>137</v>
      </c>
      <c r="BM9696" t="s">
        <v>137</v>
      </c>
      <c r="BN9696" t="s">
        <v>137</v>
      </c>
      <c r="BO9696" t="s">
        <v>137</v>
      </c>
      <c r="BP9696" t="s">
        <v>137</v>
      </c>
      <c r="BQ9696" t="s">
        <v>137</v>
      </c>
      <c r="BR9696" t="s">
        <v>137</v>
      </c>
      <c r="BS9696" t="s">
        <v>137</v>
      </c>
      <c r="BT9696" t="s">
        <v>137</v>
      </c>
      <c r="BU9696" t="s">
        <v>137</v>
      </c>
      <c r="BW9696" t="s">
        <v>137</v>
      </c>
      <c r="BX9696" t="s">
        <v>137</v>
      </c>
      <c r="BY9696" t="s">
        <v>137</v>
      </c>
      <c r="BZ9696" t="s">
        <v>137</v>
      </c>
      <c r="CA9696" t="s">
        <v>137</v>
      </c>
      <c r="CB9696" t="s">
        <v>137</v>
      </c>
      <c r="CC9696" t="s">
        <v>137</v>
      </c>
      <c r="CD9696" t="s">
        <v>137</v>
      </c>
      <c r="CE9696" t="s">
        <v>137</v>
      </c>
      <c r="CF9696" t="s">
        <v>137</v>
      </c>
      <c r="CG9696" t="s">
        <v>137</v>
      </c>
      <c r="CH9696" t="s">
        <v>137</v>
      </c>
      <c r="CI9696" t="s">
        <v>137</v>
      </c>
      <c r="CJ9696" t="s">
        <v>137</v>
      </c>
      <c r="CK9696" t="s">
        <v>137</v>
      </c>
      <c r="CL9696" t="s">
        <v>137</v>
      </c>
      <c r="CM9696" t="s">
        <v>137</v>
      </c>
      <c r="CN9696" t="s">
        <v>137</v>
      </c>
      <c r="CO9696" t="s">
        <v>137</v>
      </c>
      <c r="CP9696" t="s">
        <v>137</v>
      </c>
      <c r="CQ9696" s="1">
        <v>45034.477777777778</v>
      </c>
      <c r="CR9696" s="1">
        <v>45034.477777777778</v>
      </c>
      <c r="CS9696" s="1"/>
      <c r="CT9696" t="s">
        <v>57214</v>
      </c>
      <c r="CU9696" t="s">
        <v>57214</v>
      </c>
      <c r="CV9696" t="s">
        <v>16187</v>
      </c>
      <c r="CW9696" t="s">
        <v>16187</v>
      </c>
      <c r="CX9696" s="3"/>
      <c r="CY9696" s="3"/>
      <c r="DA9696" t="s">
        <v>137</v>
      </c>
      <c r="DB9696" t="s">
        <v>137</v>
      </c>
      <c r="DC9696" t="s">
        <v>137</v>
      </c>
      <c r="DD9696" t="s">
        <v>137</v>
      </c>
      <c r="DE9696" t="s">
        <v>137</v>
      </c>
      <c r="DF9696" t="s">
        <v>58896</v>
      </c>
      <c r="DG9696" t="s">
        <v>137</v>
      </c>
      <c r="DH9696" t="s">
        <v>137</v>
      </c>
      <c r="DI9696" t="s">
        <v>137</v>
      </c>
      <c r="DJ9696" t="s">
        <v>137</v>
      </c>
      <c r="DK9696">
        <v>0</v>
      </c>
      <c r="DL9696" t="s">
        <v>209</v>
      </c>
      <c r="DM9696" t="s">
        <v>137</v>
      </c>
      <c r="DN9696" t="s">
        <v>137</v>
      </c>
      <c r="DO9696" s="1">
        <v>45034.477777777778</v>
      </c>
      <c r="DP9696" s="1"/>
      <c r="DQ9696" t="s">
        <v>150</v>
      </c>
      <c r="DR9696" t="s">
        <v>151</v>
      </c>
      <c r="DS9696" t="s">
        <v>152</v>
      </c>
      <c r="DT9696" t="s">
        <v>137</v>
      </c>
      <c r="DU9696" t="s">
        <v>137</v>
      </c>
      <c r="DV9696" t="s">
        <v>137</v>
      </c>
      <c r="DW9696" t="s">
        <v>137</v>
      </c>
      <c r="DX9696" t="s">
        <v>137</v>
      </c>
      <c r="DY9696" t="s">
        <v>137</v>
      </c>
      <c r="DZ9696" t="s">
        <v>168</v>
      </c>
      <c r="EA9696" t="b">
        <v>0</v>
      </c>
      <c r="EB9696" t="s">
        <v>137</v>
      </c>
    </row>
    <row r="9697" spans="1:132" x14ac:dyDescent="0.25">
      <c r="A9697">
        <v>110101294</v>
      </c>
      <c r="B9697">
        <v>2335</v>
      </c>
      <c r="C9697" t="s">
        <v>192</v>
      </c>
      <c r="D9697" t="s">
        <v>58897</v>
      </c>
      <c r="E9697" t="s">
        <v>134</v>
      </c>
      <c r="F9697" t="s">
        <v>162</v>
      </c>
      <c r="G9697" t="s">
        <v>137</v>
      </c>
      <c r="H9697" t="s">
        <v>137</v>
      </c>
      <c r="I9697" t="s">
        <v>58898</v>
      </c>
      <c r="J9697" t="s">
        <v>150</v>
      </c>
      <c r="K9697" t="s">
        <v>151</v>
      </c>
      <c r="L9697" t="s">
        <v>152</v>
      </c>
      <c r="M9697" t="s">
        <v>137</v>
      </c>
      <c r="N9697" t="s">
        <v>47348</v>
      </c>
      <c r="O9697" t="s">
        <v>303</v>
      </c>
      <c r="P9697" s="1"/>
      <c r="Q9697" s="1">
        <v>45034.475694444445</v>
      </c>
      <c r="R9697" s="1">
        <v>45034.475694444445</v>
      </c>
      <c r="S9697" s="1">
        <v>45034.477083333331</v>
      </c>
      <c r="T9697" s="1">
        <v>45034.477083333331</v>
      </c>
      <c r="U9697" t="s">
        <v>36639</v>
      </c>
      <c r="V9697" t="s">
        <v>137</v>
      </c>
      <c r="W9697" t="s">
        <v>137</v>
      </c>
      <c r="X9697" t="s">
        <v>137</v>
      </c>
      <c r="Y9697" t="s">
        <v>199</v>
      </c>
      <c r="Z9697" t="s">
        <v>137</v>
      </c>
      <c r="AA9697" t="s">
        <v>137</v>
      </c>
      <c r="AB9697" t="s">
        <v>137</v>
      </c>
      <c r="AC9697" t="s">
        <v>137</v>
      </c>
      <c r="AD9697" s="2"/>
      <c r="AE9697" t="s">
        <v>137</v>
      </c>
      <c r="AF9697" t="s">
        <v>137</v>
      </c>
      <c r="AG9697" t="s">
        <v>137</v>
      </c>
      <c r="AH9697" t="s">
        <v>137</v>
      </c>
      <c r="AI9697" t="s">
        <v>137</v>
      </c>
      <c r="AJ9697" t="s">
        <v>137</v>
      </c>
      <c r="AK9697" t="s">
        <v>137</v>
      </c>
      <c r="AL9697" s="2"/>
      <c r="AM9697" t="s">
        <v>137</v>
      </c>
      <c r="AN9697" t="s">
        <v>137</v>
      </c>
      <c r="AO9697" t="s">
        <v>137</v>
      </c>
      <c r="AP9697" t="s">
        <v>137</v>
      </c>
      <c r="AQ9697" t="s">
        <v>137</v>
      </c>
      <c r="AR9697" t="s">
        <v>137</v>
      </c>
      <c r="AS9697" t="s">
        <v>137</v>
      </c>
      <c r="AT9697" t="s">
        <v>137</v>
      </c>
      <c r="AU9697" t="s">
        <v>137</v>
      </c>
      <c r="AV9697" t="s">
        <v>137</v>
      </c>
      <c r="AW9697" t="s">
        <v>137</v>
      </c>
      <c r="AX9697" t="s">
        <v>137</v>
      </c>
      <c r="AY9697" t="s">
        <v>137</v>
      </c>
      <c r="AZ9697" t="s">
        <v>137</v>
      </c>
      <c r="BA9697" t="s">
        <v>137</v>
      </c>
      <c r="BB9697" t="s">
        <v>137</v>
      </c>
      <c r="BC9697" t="s">
        <v>137</v>
      </c>
      <c r="BD9697" t="s">
        <v>137</v>
      </c>
      <c r="BE9697" t="s">
        <v>137</v>
      </c>
      <c r="BF9697" t="s">
        <v>137</v>
      </c>
      <c r="BG9697" t="s">
        <v>137</v>
      </c>
      <c r="BH9697" t="s">
        <v>137</v>
      </c>
      <c r="BI9697" t="s">
        <v>137</v>
      </c>
      <c r="BJ9697" t="s">
        <v>137</v>
      </c>
      <c r="BK9697" t="s">
        <v>137</v>
      </c>
      <c r="BL9697" t="s">
        <v>137</v>
      </c>
      <c r="BM9697" t="s">
        <v>137</v>
      </c>
      <c r="BN9697" t="s">
        <v>137</v>
      </c>
      <c r="BO9697" t="s">
        <v>137</v>
      </c>
      <c r="BP9697" t="s">
        <v>137</v>
      </c>
      <c r="BQ9697" t="s">
        <v>137</v>
      </c>
      <c r="BR9697" t="s">
        <v>137</v>
      </c>
      <c r="BS9697" t="s">
        <v>137</v>
      </c>
      <c r="BT9697" t="s">
        <v>137</v>
      </c>
      <c r="BU9697" t="s">
        <v>137</v>
      </c>
      <c r="BW9697" t="s">
        <v>137</v>
      </c>
      <c r="BX9697" t="s">
        <v>137</v>
      </c>
      <c r="BY9697" t="s">
        <v>137</v>
      </c>
      <c r="BZ9697" t="s">
        <v>137</v>
      </c>
      <c r="CA9697" t="s">
        <v>137</v>
      </c>
      <c r="CB9697" t="s">
        <v>137</v>
      </c>
      <c r="CC9697" t="s">
        <v>137</v>
      </c>
      <c r="CD9697" t="s">
        <v>137</v>
      </c>
      <c r="CE9697" t="s">
        <v>137</v>
      </c>
      <c r="CF9697" t="s">
        <v>137</v>
      </c>
      <c r="CG9697" t="s">
        <v>137</v>
      </c>
      <c r="CH9697" t="s">
        <v>137</v>
      </c>
      <c r="CI9697" t="s">
        <v>137</v>
      </c>
      <c r="CJ9697" t="s">
        <v>137</v>
      </c>
      <c r="CK9697" t="s">
        <v>137</v>
      </c>
      <c r="CL9697" t="s">
        <v>137</v>
      </c>
      <c r="CM9697" t="s">
        <v>137</v>
      </c>
      <c r="CN9697" t="s">
        <v>137</v>
      </c>
      <c r="CO9697" t="s">
        <v>137</v>
      </c>
      <c r="CP9697" t="s">
        <v>137</v>
      </c>
      <c r="CQ9697" s="1">
        <v>45034.477083333331</v>
      </c>
      <c r="CR9697" s="1">
        <v>45034.477083333331</v>
      </c>
      <c r="CS9697" s="1"/>
      <c r="CT9697" t="s">
        <v>20886</v>
      </c>
      <c r="CU9697" t="s">
        <v>20886</v>
      </c>
      <c r="CV9697" t="s">
        <v>5199</v>
      </c>
      <c r="CW9697" t="s">
        <v>5199</v>
      </c>
      <c r="CX9697" s="3"/>
      <c r="CY9697" s="3"/>
      <c r="CZ9697">
        <v>1</v>
      </c>
      <c r="DA9697" t="s">
        <v>137</v>
      </c>
      <c r="DB9697" t="s">
        <v>137</v>
      </c>
      <c r="DC9697" t="s">
        <v>137</v>
      </c>
      <c r="DD9697" t="s">
        <v>137</v>
      </c>
      <c r="DE9697" t="s">
        <v>137</v>
      </c>
      <c r="DF9697" t="s">
        <v>58899</v>
      </c>
      <c r="DG9697" t="s">
        <v>137</v>
      </c>
      <c r="DH9697" t="s">
        <v>137</v>
      </c>
      <c r="DI9697" t="s">
        <v>137</v>
      </c>
      <c r="DJ9697" t="s">
        <v>137</v>
      </c>
      <c r="DK9697">
        <v>0</v>
      </c>
      <c r="DL9697" t="s">
        <v>209</v>
      </c>
      <c r="DM9697" t="s">
        <v>137</v>
      </c>
      <c r="DN9697" t="s">
        <v>137</v>
      </c>
      <c r="DO9697" s="1">
        <v>45034.477083333331</v>
      </c>
      <c r="DP9697" s="1"/>
      <c r="DQ9697" t="s">
        <v>150</v>
      </c>
      <c r="DR9697" t="s">
        <v>151</v>
      </c>
      <c r="DS9697" t="s">
        <v>152</v>
      </c>
      <c r="DT9697" t="s">
        <v>137</v>
      </c>
      <c r="DU9697" t="s">
        <v>137</v>
      </c>
      <c r="DV9697" t="s">
        <v>137</v>
      </c>
      <c r="DW9697" t="s">
        <v>137</v>
      </c>
      <c r="DX9697" t="s">
        <v>137</v>
      </c>
      <c r="DY9697" t="s">
        <v>137</v>
      </c>
      <c r="DZ9697" t="s">
        <v>168</v>
      </c>
      <c r="EA9697" t="b">
        <v>0</v>
      </c>
      <c r="EB9697" t="s">
        <v>137</v>
      </c>
    </row>
    <row r="9698" spans="1:132" x14ac:dyDescent="0.25">
      <c r="A9698">
        <v>110100272</v>
      </c>
      <c r="B9698">
        <v>2334</v>
      </c>
      <c r="C9698" t="s">
        <v>192</v>
      </c>
      <c r="D9698" t="s">
        <v>58900</v>
      </c>
      <c r="E9698" t="s">
        <v>134</v>
      </c>
      <c r="F9698" t="s">
        <v>162</v>
      </c>
      <c r="G9698" t="s">
        <v>137</v>
      </c>
      <c r="H9698" t="s">
        <v>137</v>
      </c>
      <c r="I9698" t="s">
        <v>58901</v>
      </c>
      <c r="J9698" t="s">
        <v>32127</v>
      </c>
      <c r="K9698" t="s">
        <v>32128</v>
      </c>
      <c r="L9698" t="s">
        <v>32129</v>
      </c>
      <c r="M9698" t="s">
        <v>137</v>
      </c>
      <c r="N9698" t="s">
        <v>183</v>
      </c>
      <c r="O9698" t="s">
        <v>183</v>
      </c>
      <c r="P9698" s="1"/>
      <c r="Q9698" s="1">
        <v>45034.470138888886</v>
      </c>
      <c r="R9698" s="1">
        <v>45034.470138888886</v>
      </c>
      <c r="S9698" s="1">
        <v>45042.499305555553</v>
      </c>
      <c r="T9698" s="1">
        <v>45042.499305555553</v>
      </c>
      <c r="U9698" t="s">
        <v>38868</v>
      </c>
      <c r="V9698" t="s">
        <v>137</v>
      </c>
      <c r="W9698" t="s">
        <v>137</v>
      </c>
      <c r="X9698" t="s">
        <v>137</v>
      </c>
      <c r="Y9698" t="s">
        <v>186</v>
      </c>
      <c r="Z9698" t="s">
        <v>137</v>
      </c>
      <c r="AA9698" t="s">
        <v>137</v>
      </c>
      <c r="AB9698" t="s">
        <v>137</v>
      </c>
      <c r="AC9698" t="s">
        <v>137</v>
      </c>
      <c r="AD9698" s="2"/>
      <c r="AE9698" t="s">
        <v>137</v>
      </c>
      <c r="AF9698" t="s">
        <v>137</v>
      </c>
      <c r="AG9698" t="s">
        <v>137</v>
      </c>
      <c r="AH9698" t="s">
        <v>137</v>
      </c>
      <c r="AI9698" t="s">
        <v>137</v>
      </c>
      <c r="AJ9698" t="s">
        <v>137</v>
      </c>
      <c r="AK9698" t="s">
        <v>137</v>
      </c>
      <c r="AL9698" s="2"/>
      <c r="AM9698" t="s">
        <v>137</v>
      </c>
      <c r="AN9698" t="s">
        <v>137</v>
      </c>
      <c r="AO9698" t="s">
        <v>137</v>
      </c>
      <c r="AP9698" t="s">
        <v>137</v>
      </c>
      <c r="AQ9698" t="s">
        <v>137</v>
      </c>
      <c r="AR9698" t="s">
        <v>137</v>
      </c>
      <c r="AS9698" t="s">
        <v>137</v>
      </c>
      <c r="AT9698" t="s">
        <v>137</v>
      </c>
      <c r="AU9698" t="s">
        <v>137</v>
      </c>
      <c r="AV9698" t="s">
        <v>137</v>
      </c>
      <c r="AW9698" t="s">
        <v>137</v>
      </c>
      <c r="AX9698" t="s">
        <v>137</v>
      </c>
      <c r="AY9698" t="s">
        <v>137</v>
      </c>
      <c r="AZ9698" t="s">
        <v>137</v>
      </c>
      <c r="BA9698" t="s">
        <v>137</v>
      </c>
      <c r="BB9698" t="s">
        <v>137</v>
      </c>
      <c r="BC9698" t="s">
        <v>137</v>
      </c>
      <c r="BD9698" t="s">
        <v>137</v>
      </c>
      <c r="BE9698" t="s">
        <v>137</v>
      </c>
      <c r="BF9698" t="s">
        <v>137</v>
      </c>
      <c r="BG9698" t="s">
        <v>137</v>
      </c>
      <c r="BH9698" t="s">
        <v>137</v>
      </c>
      <c r="BI9698" t="s">
        <v>137</v>
      </c>
      <c r="BJ9698" t="s">
        <v>137</v>
      </c>
      <c r="BK9698" t="s">
        <v>137</v>
      </c>
      <c r="BL9698" t="s">
        <v>137</v>
      </c>
      <c r="BM9698" t="s">
        <v>137</v>
      </c>
      <c r="BN9698" t="s">
        <v>137</v>
      </c>
      <c r="BO9698" t="s">
        <v>137</v>
      </c>
      <c r="BP9698" t="s">
        <v>137</v>
      </c>
      <c r="BQ9698" t="s">
        <v>137</v>
      </c>
      <c r="BR9698" t="s">
        <v>137</v>
      </c>
      <c r="BS9698" t="s">
        <v>137</v>
      </c>
      <c r="BT9698" t="s">
        <v>137</v>
      </c>
      <c r="BU9698" t="s">
        <v>137</v>
      </c>
      <c r="BW9698" t="s">
        <v>137</v>
      </c>
      <c r="BX9698" t="s">
        <v>137</v>
      </c>
      <c r="BY9698" t="s">
        <v>137</v>
      </c>
      <c r="BZ9698" t="s">
        <v>137</v>
      </c>
      <c r="CA9698" t="s">
        <v>137</v>
      </c>
      <c r="CB9698" t="s">
        <v>137</v>
      </c>
      <c r="CC9698" t="s">
        <v>137</v>
      </c>
      <c r="CD9698" t="s">
        <v>137</v>
      </c>
      <c r="CE9698" t="s">
        <v>137</v>
      </c>
      <c r="CF9698" t="s">
        <v>137</v>
      </c>
      <c r="CG9698" t="s">
        <v>137</v>
      </c>
      <c r="CH9698" t="s">
        <v>137</v>
      </c>
      <c r="CI9698" t="s">
        <v>137</v>
      </c>
      <c r="CJ9698" t="s">
        <v>137</v>
      </c>
      <c r="CK9698" t="s">
        <v>137</v>
      </c>
      <c r="CL9698" t="s">
        <v>137</v>
      </c>
      <c r="CM9698" t="s">
        <v>137</v>
      </c>
      <c r="CN9698" t="s">
        <v>137</v>
      </c>
      <c r="CO9698" t="s">
        <v>137</v>
      </c>
      <c r="CP9698" t="s">
        <v>137</v>
      </c>
      <c r="CQ9698" s="1">
        <v>45042.499305555553</v>
      </c>
      <c r="CR9698" s="1">
        <v>45042.499305555553</v>
      </c>
      <c r="CS9698" s="1"/>
      <c r="CT9698" t="s">
        <v>58902</v>
      </c>
      <c r="CU9698" t="s">
        <v>58902</v>
      </c>
      <c r="CV9698" t="s">
        <v>58903</v>
      </c>
      <c r="CW9698" t="s">
        <v>58904</v>
      </c>
      <c r="CX9698" s="3"/>
      <c r="CY9698" s="3"/>
      <c r="CZ9698">
        <v>1</v>
      </c>
      <c r="DA9698" t="s">
        <v>137</v>
      </c>
      <c r="DB9698" t="s">
        <v>137</v>
      </c>
      <c r="DC9698" t="s">
        <v>137</v>
      </c>
      <c r="DD9698" t="s">
        <v>137</v>
      </c>
      <c r="DE9698" t="s">
        <v>137</v>
      </c>
      <c r="DF9698" t="s">
        <v>58905</v>
      </c>
      <c r="DG9698" t="s">
        <v>900</v>
      </c>
      <c r="DH9698" t="s">
        <v>32509</v>
      </c>
      <c r="DI9698" t="s">
        <v>137</v>
      </c>
      <c r="DJ9698" t="s">
        <v>137</v>
      </c>
      <c r="DK9698">
        <v>0</v>
      </c>
      <c r="DL9698" t="s">
        <v>209</v>
      </c>
      <c r="DM9698" t="s">
        <v>137</v>
      </c>
      <c r="DN9698" t="s">
        <v>137</v>
      </c>
      <c r="DO9698" s="1">
        <v>45042.499305555553</v>
      </c>
      <c r="DP9698" s="1"/>
      <c r="DQ9698" t="s">
        <v>32127</v>
      </c>
      <c r="DR9698" t="s">
        <v>32128</v>
      </c>
      <c r="DS9698" t="s">
        <v>32129</v>
      </c>
      <c r="DT9698" t="s">
        <v>137</v>
      </c>
      <c r="DU9698" t="s">
        <v>137</v>
      </c>
      <c r="DV9698" t="s">
        <v>137</v>
      </c>
      <c r="DW9698" t="s">
        <v>137</v>
      </c>
      <c r="DX9698" t="s">
        <v>58906</v>
      </c>
      <c r="DY9698" t="s">
        <v>137</v>
      </c>
      <c r="DZ9698" t="s">
        <v>168</v>
      </c>
      <c r="EA9698" t="b">
        <v>0</v>
      </c>
      <c r="EB9698" t="s">
        <v>137</v>
      </c>
    </row>
    <row r="9699" spans="1:132" x14ac:dyDescent="0.25">
      <c r="A9699">
        <v>110099630</v>
      </c>
      <c r="B9699">
        <v>2333</v>
      </c>
      <c r="C9699" t="s">
        <v>192</v>
      </c>
      <c r="D9699" t="s">
        <v>58907</v>
      </c>
      <c r="E9699" t="s">
        <v>134</v>
      </c>
      <c r="F9699" t="s">
        <v>162</v>
      </c>
      <c r="G9699" t="s">
        <v>137</v>
      </c>
      <c r="H9699" t="s">
        <v>137</v>
      </c>
      <c r="I9699" t="s">
        <v>58908</v>
      </c>
      <c r="J9699" t="s">
        <v>150</v>
      </c>
      <c r="K9699" t="s">
        <v>151</v>
      </c>
      <c r="L9699" t="s">
        <v>152</v>
      </c>
      <c r="M9699" t="s">
        <v>137</v>
      </c>
      <c r="N9699" t="s">
        <v>183</v>
      </c>
      <c r="O9699" t="s">
        <v>183</v>
      </c>
      <c r="P9699" s="1"/>
      <c r="Q9699" s="1">
        <v>45034.46597222222</v>
      </c>
      <c r="R9699" s="1">
        <v>45034.46597222222</v>
      </c>
      <c r="S9699" s="1">
        <v>45034.481944444444</v>
      </c>
      <c r="T9699" s="1">
        <v>45034.481944444444</v>
      </c>
      <c r="U9699" t="s">
        <v>38868</v>
      </c>
      <c r="V9699" t="s">
        <v>137</v>
      </c>
      <c r="W9699" t="s">
        <v>137</v>
      </c>
      <c r="X9699" t="s">
        <v>137</v>
      </c>
      <c r="Y9699" t="s">
        <v>186</v>
      </c>
      <c r="Z9699" t="s">
        <v>137</v>
      </c>
      <c r="AA9699" t="s">
        <v>137</v>
      </c>
      <c r="AB9699" t="s">
        <v>137</v>
      </c>
      <c r="AC9699" t="s">
        <v>137</v>
      </c>
      <c r="AD9699" s="2"/>
      <c r="AE9699" t="s">
        <v>137</v>
      </c>
      <c r="AF9699" t="s">
        <v>137</v>
      </c>
      <c r="AG9699" t="s">
        <v>137</v>
      </c>
      <c r="AH9699" t="s">
        <v>137</v>
      </c>
      <c r="AI9699" t="s">
        <v>137</v>
      </c>
      <c r="AJ9699" t="s">
        <v>137</v>
      </c>
      <c r="AK9699" t="s">
        <v>137</v>
      </c>
      <c r="AL9699" s="2"/>
      <c r="AM9699" t="s">
        <v>137</v>
      </c>
      <c r="AN9699" t="s">
        <v>137</v>
      </c>
      <c r="AO9699" t="s">
        <v>137</v>
      </c>
      <c r="AP9699" t="s">
        <v>137</v>
      </c>
      <c r="AQ9699" t="s">
        <v>137</v>
      </c>
      <c r="AR9699" t="s">
        <v>137</v>
      </c>
      <c r="AS9699" t="s">
        <v>137</v>
      </c>
      <c r="AT9699" t="s">
        <v>137</v>
      </c>
      <c r="AU9699" t="s">
        <v>137</v>
      </c>
      <c r="AV9699" t="s">
        <v>137</v>
      </c>
      <c r="AW9699" t="s">
        <v>137</v>
      </c>
      <c r="AX9699" t="s">
        <v>137</v>
      </c>
      <c r="AY9699" t="s">
        <v>137</v>
      </c>
      <c r="AZ9699" t="s">
        <v>137</v>
      </c>
      <c r="BA9699" t="s">
        <v>137</v>
      </c>
      <c r="BB9699" t="s">
        <v>137</v>
      </c>
      <c r="BC9699" t="s">
        <v>137</v>
      </c>
      <c r="BD9699" t="s">
        <v>137</v>
      </c>
      <c r="BE9699" t="s">
        <v>137</v>
      </c>
      <c r="BF9699" t="s">
        <v>137</v>
      </c>
      <c r="BG9699" t="s">
        <v>137</v>
      </c>
      <c r="BH9699" t="s">
        <v>137</v>
      </c>
      <c r="BI9699" t="s">
        <v>137</v>
      </c>
      <c r="BJ9699" t="s">
        <v>137</v>
      </c>
      <c r="BK9699" t="s">
        <v>137</v>
      </c>
      <c r="BL9699" t="s">
        <v>137</v>
      </c>
      <c r="BM9699" t="s">
        <v>137</v>
      </c>
      <c r="BN9699" t="s">
        <v>137</v>
      </c>
      <c r="BO9699" t="s">
        <v>137</v>
      </c>
      <c r="BP9699" t="s">
        <v>137</v>
      </c>
      <c r="BQ9699" t="s">
        <v>137</v>
      </c>
      <c r="BR9699" t="s">
        <v>137</v>
      </c>
      <c r="BS9699" t="s">
        <v>137</v>
      </c>
      <c r="BT9699" t="s">
        <v>137</v>
      </c>
      <c r="BU9699" t="s">
        <v>137</v>
      </c>
      <c r="BW9699" t="s">
        <v>137</v>
      </c>
      <c r="BX9699" t="s">
        <v>137</v>
      </c>
      <c r="BY9699" t="s">
        <v>137</v>
      </c>
      <c r="BZ9699" t="s">
        <v>137</v>
      </c>
      <c r="CA9699" t="s">
        <v>137</v>
      </c>
      <c r="CB9699" t="s">
        <v>137</v>
      </c>
      <c r="CC9699" t="s">
        <v>137</v>
      </c>
      <c r="CD9699" t="s">
        <v>137</v>
      </c>
      <c r="CE9699" t="s">
        <v>137</v>
      </c>
      <c r="CF9699" t="s">
        <v>137</v>
      </c>
      <c r="CG9699" t="s">
        <v>137</v>
      </c>
      <c r="CH9699" t="s">
        <v>137</v>
      </c>
      <c r="CI9699" t="s">
        <v>137</v>
      </c>
      <c r="CJ9699" t="s">
        <v>137</v>
      </c>
      <c r="CK9699" t="s">
        <v>137</v>
      </c>
      <c r="CL9699" t="s">
        <v>137</v>
      </c>
      <c r="CM9699" t="s">
        <v>137</v>
      </c>
      <c r="CN9699" t="s">
        <v>137</v>
      </c>
      <c r="CO9699" t="s">
        <v>137</v>
      </c>
      <c r="CP9699" t="s">
        <v>137</v>
      </c>
      <c r="CQ9699" s="1">
        <v>45034.481944444444</v>
      </c>
      <c r="CR9699" s="1">
        <v>45034.481944444444</v>
      </c>
      <c r="CS9699" s="1"/>
      <c r="CT9699" t="s">
        <v>58909</v>
      </c>
      <c r="CU9699" t="s">
        <v>58909</v>
      </c>
      <c r="CV9699" t="s">
        <v>47782</v>
      </c>
      <c r="CW9699" t="s">
        <v>47782</v>
      </c>
      <c r="CX9699" s="3"/>
      <c r="CY9699" s="3"/>
      <c r="CZ9699">
        <v>1</v>
      </c>
      <c r="DA9699" t="s">
        <v>137</v>
      </c>
      <c r="DB9699" t="s">
        <v>137</v>
      </c>
      <c r="DC9699" t="s">
        <v>137</v>
      </c>
      <c r="DD9699" t="s">
        <v>137</v>
      </c>
      <c r="DE9699" t="s">
        <v>137</v>
      </c>
      <c r="DF9699" t="s">
        <v>58910</v>
      </c>
      <c r="DG9699" t="s">
        <v>137</v>
      </c>
      <c r="DH9699" t="s">
        <v>137</v>
      </c>
      <c r="DI9699" t="s">
        <v>137</v>
      </c>
      <c r="DJ9699" t="s">
        <v>137</v>
      </c>
      <c r="DK9699">
        <v>0</v>
      </c>
      <c r="DL9699" t="s">
        <v>209</v>
      </c>
      <c r="DM9699" t="s">
        <v>137</v>
      </c>
      <c r="DN9699" t="s">
        <v>137</v>
      </c>
      <c r="DO9699" s="1">
        <v>45034.481944444444</v>
      </c>
      <c r="DP9699" s="1"/>
      <c r="DQ9699" t="s">
        <v>150</v>
      </c>
      <c r="DR9699" t="s">
        <v>151</v>
      </c>
      <c r="DS9699" t="s">
        <v>152</v>
      </c>
      <c r="DT9699" t="s">
        <v>137</v>
      </c>
      <c r="DU9699" t="s">
        <v>137</v>
      </c>
      <c r="DV9699" t="s">
        <v>137</v>
      </c>
      <c r="DW9699" t="s">
        <v>137</v>
      </c>
      <c r="DX9699" t="s">
        <v>58911</v>
      </c>
      <c r="DY9699" t="s">
        <v>137</v>
      </c>
      <c r="DZ9699" t="s">
        <v>168</v>
      </c>
      <c r="EA9699" t="b">
        <v>0</v>
      </c>
      <c r="EB9699" t="s">
        <v>137</v>
      </c>
    </row>
    <row r="9700" spans="1:132" x14ac:dyDescent="0.25">
      <c r="A9700">
        <v>110097951</v>
      </c>
      <c r="B9700">
        <v>2332</v>
      </c>
      <c r="C9700" t="s">
        <v>192</v>
      </c>
      <c r="D9700" t="s">
        <v>58912</v>
      </c>
      <c r="E9700" t="s">
        <v>134</v>
      </c>
      <c r="F9700" t="s">
        <v>162</v>
      </c>
      <c r="G9700" t="s">
        <v>137</v>
      </c>
      <c r="H9700" t="s">
        <v>137</v>
      </c>
      <c r="I9700" t="s">
        <v>58913</v>
      </c>
      <c r="J9700" t="s">
        <v>32127</v>
      </c>
      <c r="K9700" t="s">
        <v>32128</v>
      </c>
      <c r="L9700" t="s">
        <v>32129</v>
      </c>
      <c r="M9700" t="s">
        <v>137</v>
      </c>
      <c r="N9700" t="s">
        <v>30584</v>
      </c>
      <c r="O9700" t="s">
        <v>30584</v>
      </c>
      <c r="P9700" s="1"/>
      <c r="Q9700" s="1">
        <v>45034.456944444442</v>
      </c>
      <c r="R9700" s="1">
        <v>45034.456944444442</v>
      </c>
      <c r="S9700" s="1">
        <v>45035.604166666664</v>
      </c>
      <c r="T9700" s="1">
        <v>45035.604166666664</v>
      </c>
      <c r="U9700" t="s">
        <v>36639</v>
      </c>
      <c r="V9700" t="s">
        <v>137</v>
      </c>
      <c r="W9700" t="s">
        <v>137</v>
      </c>
      <c r="X9700" t="s">
        <v>137</v>
      </c>
      <c r="Y9700" t="s">
        <v>199</v>
      </c>
      <c r="Z9700" t="s">
        <v>137</v>
      </c>
      <c r="AA9700" t="s">
        <v>137</v>
      </c>
      <c r="AB9700" t="s">
        <v>137</v>
      </c>
      <c r="AC9700" t="s">
        <v>137</v>
      </c>
      <c r="AD9700" s="2"/>
      <c r="AE9700" t="s">
        <v>137</v>
      </c>
      <c r="AF9700" t="s">
        <v>137</v>
      </c>
      <c r="AG9700" t="s">
        <v>137</v>
      </c>
      <c r="AH9700" t="s">
        <v>137</v>
      </c>
      <c r="AI9700" t="s">
        <v>137</v>
      </c>
      <c r="AJ9700" t="s">
        <v>137</v>
      </c>
      <c r="AK9700" t="s">
        <v>137</v>
      </c>
      <c r="AL9700" s="2"/>
      <c r="AM9700" t="s">
        <v>137</v>
      </c>
      <c r="AN9700" t="s">
        <v>137</v>
      </c>
      <c r="AO9700" t="s">
        <v>137</v>
      </c>
      <c r="AP9700" t="s">
        <v>137</v>
      </c>
      <c r="AQ9700" t="s">
        <v>137</v>
      </c>
      <c r="AR9700" t="s">
        <v>137</v>
      </c>
      <c r="AS9700" t="s">
        <v>137</v>
      </c>
      <c r="AT9700" t="s">
        <v>137</v>
      </c>
      <c r="AU9700" t="s">
        <v>137</v>
      </c>
      <c r="AV9700" t="s">
        <v>137</v>
      </c>
      <c r="AW9700" t="s">
        <v>137</v>
      </c>
      <c r="AX9700" t="s">
        <v>137</v>
      </c>
      <c r="AY9700" t="s">
        <v>137</v>
      </c>
      <c r="AZ9700" t="s">
        <v>137</v>
      </c>
      <c r="BA9700" t="s">
        <v>137</v>
      </c>
      <c r="BB9700" t="s">
        <v>137</v>
      </c>
      <c r="BC9700" t="s">
        <v>137</v>
      </c>
      <c r="BD9700" t="s">
        <v>137</v>
      </c>
      <c r="BE9700" t="s">
        <v>137</v>
      </c>
      <c r="BF9700" t="s">
        <v>137</v>
      </c>
      <c r="BG9700" t="s">
        <v>137</v>
      </c>
      <c r="BH9700" t="s">
        <v>137</v>
      </c>
      <c r="BI9700" t="s">
        <v>137</v>
      </c>
      <c r="BJ9700" t="s">
        <v>137</v>
      </c>
      <c r="BK9700" t="s">
        <v>137</v>
      </c>
      <c r="BL9700" t="s">
        <v>137</v>
      </c>
      <c r="BM9700" t="s">
        <v>137</v>
      </c>
      <c r="BN9700" t="s">
        <v>137</v>
      </c>
      <c r="BO9700" t="s">
        <v>137</v>
      </c>
      <c r="BP9700" t="s">
        <v>137</v>
      </c>
      <c r="BQ9700" t="s">
        <v>137</v>
      </c>
      <c r="BR9700" t="s">
        <v>137</v>
      </c>
      <c r="BS9700" t="s">
        <v>137</v>
      </c>
      <c r="BT9700" t="s">
        <v>137</v>
      </c>
      <c r="BU9700" t="s">
        <v>137</v>
      </c>
      <c r="BW9700" t="s">
        <v>137</v>
      </c>
      <c r="BX9700" t="s">
        <v>137</v>
      </c>
      <c r="BY9700" t="s">
        <v>137</v>
      </c>
      <c r="BZ9700" t="s">
        <v>137</v>
      </c>
      <c r="CA9700" t="s">
        <v>137</v>
      </c>
      <c r="CB9700" t="s">
        <v>137</v>
      </c>
      <c r="CC9700" t="s">
        <v>137</v>
      </c>
      <c r="CD9700" t="s">
        <v>137</v>
      </c>
      <c r="CE9700" t="s">
        <v>137</v>
      </c>
      <c r="CF9700" t="s">
        <v>137</v>
      </c>
      <c r="CG9700" t="s">
        <v>137</v>
      </c>
      <c r="CH9700" t="s">
        <v>137</v>
      </c>
      <c r="CI9700" t="s">
        <v>137</v>
      </c>
      <c r="CJ9700" t="s">
        <v>137</v>
      </c>
      <c r="CK9700" t="s">
        <v>137</v>
      </c>
      <c r="CL9700" t="s">
        <v>137</v>
      </c>
      <c r="CM9700" t="s">
        <v>137</v>
      </c>
      <c r="CN9700" t="s">
        <v>137</v>
      </c>
      <c r="CO9700" t="s">
        <v>137</v>
      </c>
      <c r="CP9700" t="s">
        <v>137</v>
      </c>
      <c r="CQ9700" s="1">
        <v>45035.604166666664</v>
      </c>
      <c r="CR9700" s="1">
        <v>45035.604166666664</v>
      </c>
      <c r="CS9700" s="1"/>
      <c r="CT9700" t="s">
        <v>58914</v>
      </c>
      <c r="CU9700" t="s">
        <v>58915</v>
      </c>
      <c r="CV9700" t="s">
        <v>58916</v>
      </c>
      <c r="CW9700" t="s">
        <v>58917</v>
      </c>
      <c r="CX9700" s="3"/>
      <c r="CY9700" s="3"/>
      <c r="CZ9700">
        <v>1</v>
      </c>
      <c r="DA9700" t="s">
        <v>137</v>
      </c>
      <c r="DB9700" t="s">
        <v>137</v>
      </c>
      <c r="DC9700" t="s">
        <v>137</v>
      </c>
      <c r="DD9700" t="s">
        <v>137</v>
      </c>
      <c r="DE9700" t="s">
        <v>137</v>
      </c>
      <c r="DF9700" t="s">
        <v>58918</v>
      </c>
      <c r="DG9700" t="s">
        <v>137</v>
      </c>
      <c r="DH9700" t="s">
        <v>137</v>
      </c>
      <c r="DI9700" t="s">
        <v>137</v>
      </c>
      <c r="DJ9700" t="s">
        <v>137</v>
      </c>
      <c r="DK9700">
        <v>0</v>
      </c>
      <c r="DL9700" t="s">
        <v>209</v>
      </c>
      <c r="DM9700" t="s">
        <v>137</v>
      </c>
      <c r="DN9700" t="s">
        <v>137</v>
      </c>
      <c r="DO9700" s="1">
        <v>45035.604166666664</v>
      </c>
      <c r="DP9700" s="1"/>
      <c r="DQ9700" t="s">
        <v>32127</v>
      </c>
      <c r="DR9700" t="s">
        <v>32128</v>
      </c>
      <c r="DS9700" t="s">
        <v>32129</v>
      </c>
      <c r="DT9700" t="s">
        <v>137</v>
      </c>
      <c r="DU9700" t="s">
        <v>137</v>
      </c>
      <c r="DV9700" t="s">
        <v>137</v>
      </c>
      <c r="DW9700" t="s">
        <v>137</v>
      </c>
      <c r="DX9700" t="s">
        <v>58919</v>
      </c>
      <c r="DY9700" t="s">
        <v>137</v>
      </c>
      <c r="DZ9700" t="s">
        <v>168</v>
      </c>
      <c r="EA9700" t="b">
        <v>0</v>
      </c>
      <c r="EB9700" t="s">
        <v>137</v>
      </c>
    </row>
    <row r="9701" spans="1:132" x14ac:dyDescent="0.25">
      <c r="A9701">
        <v>110097913</v>
      </c>
      <c r="B9701">
        <v>2331</v>
      </c>
      <c r="C9701" t="s">
        <v>192</v>
      </c>
      <c r="D9701" t="s">
        <v>58920</v>
      </c>
      <c r="E9701" t="s">
        <v>134</v>
      </c>
      <c r="F9701" t="s">
        <v>162</v>
      </c>
      <c r="G9701" t="s">
        <v>137</v>
      </c>
      <c r="H9701" t="s">
        <v>137</v>
      </c>
      <c r="I9701" t="s">
        <v>58921</v>
      </c>
      <c r="J9701" t="s">
        <v>1490</v>
      </c>
      <c r="K9701" t="s">
        <v>1491</v>
      </c>
      <c r="L9701" t="s">
        <v>1492</v>
      </c>
      <c r="M9701" t="s">
        <v>137</v>
      </c>
      <c r="N9701" t="s">
        <v>57961</v>
      </c>
      <c r="O9701" t="s">
        <v>57961</v>
      </c>
      <c r="P9701" s="1"/>
      <c r="Q9701" s="1">
        <v>45034.456944444442</v>
      </c>
      <c r="R9701" s="1">
        <v>45034.456944444442</v>
      </c>
      <c r="S9701" s="1">
        <v>45034.574999999997</v>
      </c>
      <c r="T9701" s="1">
        <v>45034.574999999997</v>
      </c>
      <c r="U9701" t="s">
        <v>36639</v>
      </c>
      <c r="V9701" t="s">
        <v>137</v>
      </c>
      <c r="W9701" t="s">
        <v>137</v>
      </c>
      <c r="X9701" t="s">
        <v>137</v>
      </c>
      <c r="Y9701" t="s">
        <v>199</v>
      </c>
      <c r="Z9701" t="s">
        <v>137</v>
      </c>
      <c r="AA9701" t="s">
        <v>137</v>
      </c>
      <c r="AB9701" t="s">
        <v>137</v>
      </c>
      <c r="AC9701" t="s">
        <v>137</v>
      </c>
      <c r="AD9701" s="2"/>
      <c r="AE9701" t="s">
        <v>137</v>
      </c>
      <c r="AF9701" t="s">
        <v>137</v>
      </c>
      <c r="AG9701" t="s">
        <v>137</v>
      </c>
      <c r="AH9701" t="s">
        <v>137</v>
      </c>
      <c r="AI9701" t="s">
        <v>137</v>
      </c>
      <c r="AJ9701" t="s">
        <v>137</v>
      </c>
      <c r="AK9701" t="s">
        <v>137</v>
      </c>
      <c r="AL9701" s="2"/>
      <c r="AM9701" t="s">
        <v>137</v>
      </c>
      <c r="AN9701" t="s">
        <v>137</v>
      </c>
      <c r="AO9701" t="s">
        <v>137</v>
      </c>
      <c r="AP9701" t="s">
        <v>137</v>
      </c>
      <c r="AQ9701" t="s">
        <v>137</v>
      </c>
      <c r="AR9701" t="s">
        <v>137</v>
      </c>
      <c r="AS9701" t="s">
        <v>137</v>
      </c>
      <c r="AT9701" t="s">
        <v>137</v>
      </c>
      <c r="AU9701" t="s">
        <v>137</v>
      </c>
      <c r="AV9701" t="s">
        <v>137</v>
      </c>
      <c r="AW9701" t="s">
        <v>137</v>
      </c>
      <c r="AX9701" t="s">
        <v>137</v>
      </c>
      <c r="AY9701" t="s">
        <v>137</v>
      </c>
      <c r="AZ9701" t="s">
        <v>137</v>
      </c>
      <c r="BA9701" t="s">
        <v>137</v>
      </c>
      <c r="BB9701" t="s">
        <v>137</v>
      </c>
      <c r="BC9701" t="s">
        <v>137</v>
      </c>
      <c r="BD9701" t="s">
        <v>137</v>
      </c>
      <c r="BE9701" t="s">
        <v>137</v>
      </c>
      <c r="BF9701" t="s">
        <v>137</v>
      </c>
      <c r="BG9701" t="s">
        <v>137</v>
      </c>
      <c r="BH9701" t="s">
        <v>137</v>
      </c>
      <c r="BI9701" t="s">
        <v>137</v>
      </c>
      <c r="BJ9701" t="s">
        <v>137</v>
      </c>
      <c r="BK9701" t="s">
        <v>137</v>
      </c>
      <c r="BL9701" t="s">
        <v>137</v>
      </c>
      <c r="BM9701" t="s">
        <v>137</v>
      </c>
      <c r="BN9701" t="s">
        <v>137</v>
      </c>
      <c r="BO9701" t="s">
        <v>137</v>
      </c>
      <c r="BP9701" t="s">
        <v>137</v>
      </c>
      <c r="BQ9701" t="s">
        <v>137</v>
      </c>
      <c r="BR9701" t="s">
        <v>137</v>
      </c>
      <c r="BS9701" t="s">
        <v>137</v>
      </c>
      <c r="BT9701" t="s">
        <v>137</v>
      </c>
      <c r="BU9701" t="s">
        <v>137</v>
      </c>
      <c r="BW9701" t="s">
        <v>137</v>
      </c>
      <c r="BX9701" t="s">
        <v>137</v>
      </c>
      <c r="BY9701" t="s">
        <v>137</v>
      </c>
      <c r="BZ9701" t="s">
        <v>137</v>
      </c>
      <c r="CA9701" t="s">
        <v>137</v>
      </c>
      <c r="CB9701" t="s">
        <v>137</v>
      </c>
      <c r="CC9701" t="s">
        <v>137</v>
      </c>
      <c r="CD9701" t="s">
        <v>137</v>
      </c>
      <c r="CE9701" t="s">
        <v>137</v>
      </c>
      <c r="CF9701" t="s">
        <v>137</v>
      </c>
      <c r="CG9701" t="s">
        <v>137</v>
      </c>
      <c r="CH9701" t="s">
        <v>137</v>
      </c>
      <c r="CI9701" t="s">
        <v>137</v>
      </c>
      <c r="CJ9701" t="s">
        <v>137</v>
      </c>
      <c r="CK9701" t="s">
        <v>137</v>
      </c>
      <c r="CL9701" t="s">
        <v>137</v>
      </c>
      <c r="CM9701" t="s">
        <v>137</v>
      </c>
      <c r="CN9701" t="s">
        <v>137</v>
      </c>
      <c r="CO9701" t="s">
        <v>137</v>
      </c>
      <c r="CP9701" t="s">
        <v>137</v>
      </c>
      <c r="CQ9701" s="1">
        <v>45034.574999999997</v>
      </c>
      <c r="CR9701" s="1">
        <v>45034.574999999997</v>
      </c>
      <c r="CS9701" s="1"/>
      <c r="CT9701" t="s">
        <v>137</v>
      </c>
      <c r="CU9701" t="s">
        <v>137</v>
      </c>
      <c r="CV9701" t="s">
        <v>58922</v>
      </c>
      <c r="CW9701" t="s">
        <v>58922</v>
      </c>
      <c r="CX9701" s="3"/>
      <c r="CY9701" s="3"/>
      <c r="CZ9701">
        <v>1</v>
      </c>
      <c r="DA9701" t="s">
        <v>137</v>
      </c>
      <c r="DB9701" t="s">
        <v>137</v>
      </c>
      <c r="DC9701" t="s">
        <v>137</v>
      </c>
      <c r="DD9701" t="s">
        <v>137</v>
      </c>
      <c r="DE9701" t="s">
        <v>137</v>
      </c>
      <c r="DF9701" t="s">
        <v>137</v>
      </c>
      <c r="DG9701" t="s">
        <v>137</v>
      </c>
      <c r="DH9701" t="s">
        <v>137</v>
      </c>
      <c r="DI9701" t="s">
        <v>137</v>
      </c>
      <c r="DJ9701" t="s">
        <v>137</v>
      </c>
      <c r="DK9701">
        <v>0</v>
      </c>
      <c r="DL9701" t="s">
        <v>209</v>
      </c>
      <c r="DM9701" t="s">
        <v>137</v>
      </c>
      <c r="DN9701" t="s">
        <v>137</v>
      </c>
      <c r="DO9701" s="1">
        <v>45034.574999999997</v>
      </c>
      <c r="DP9701" s="1"/>
      <c r="DQ9701" t="s">
        <v>150</v>
      </c>
      <c r="DR9701" t="s">
        <v>151</v>
      </c>
      <c r="DS9701" t="s">
        <v>152</v>
      </c>
      <c r="DT9701" t="s">
        <v>58923</v>
      </c>
      <c r="DU9701" t="s">
        <v>137</v>
      </c>
      <c r="DV9701" t="s">
        <v>137</v>
      </c>
      <c r="DW9701" t="s">
        <v>137</v>
      </c>
      <c r="DX9701" t="s">
        <v>137</v>
      </c>
      <c r="DY9701" t="s">
        <v>137</v>
      </c>
      <c r="DZ9701" t="s">
        <v>168</v>
      </c>
      <c r="EA9701" t="b">
        <v>0</v>
      </c>
      <c r="EB9701" t="s">
        <v>137</v>
      </c>
    </row>
    <row r="9702" spans="1:132" x14ac:dyDescent="0.25">
      <c r="A9702">
        <v>110097630</v>
      </c>
      <c r="B9702">
        <v>2330</v>
      </c>
      <c r="C9702" t="s">
        <v>192</v>
      </c>
      <c r="D9702" t="s">
        <v>58924</v>
      </c>
      <c r="E9702" t="s">
        <v>134</v>
      </c>
      <c r="F9702" t="s">
        <v>532</v>
      </c>
      <c r="G9702" t="s">
        <v>1075</v>
      </c>
      <c r="H9702" t="s">
        <v>1076</v>
      </c>
      <c r="I9702" t="s">
        <v>58924</v>
      </c>
      <c r="J9702" t="s">
        <v>52452</v>
      </c>
      <c r="K9702" t="s">
        <v>52453</v>
      </c>
      <c r="L9702" t="s">
        <v>52454</v>
      </c>
      <c r="M9702" t="s">
        <v>137</v>
      </c>
      <c r="N9702" t="s">
        <v>52623</v>
      </c>
      <c r="O9702" t="s">
        <v>52623</v>
      </c>
      <c r="P9702" s="1"/>
      <c r="Q9702" s="1">
        <v>45034.455555555556</v>
      </c>
      <c r="R9702" s="1">
        <v>45034.455555555556</v>
      </c>
      <c r="S9702" s="1">
        <v>45034.463888888888</v>
      </c>
      <c r="T9702" s="1">
        <v>45034.463888888888</v>
      </c>
      <c r="U9702" t="s">
        <v>58925</v>
      </c>
      <c r="V9702" t="s">
        <v>137</v>
      </c>
      <c r="W9702" t="s">
        <v>137</v>
      </c>
      <c r="X9702" t="s">
        <v>231</v>
      </c>
      <c r="Y9702" t="s">
        <v>514</v>
      </c>
      <c r="Z9702" t="s">
        <v>137</v>
      </c>
      <c r="AA9702" t="s">
        <v>137</v>
      </c>
      <c r="AB9702" t="s">
        <v>137</v>
      </c>
      <c r="AC9702" t="s">
        <v>137</v>
      </c>
      <c r="AD9702" s="2"/>
      <c r="AE9702" t="s">
        <v>137</v>
      </c>
      <c r="AF9702" t="s">
        <v>137</v>
      </c>
      <c r="AG9702" t="s">
        <v>137</v>
      </c>
      <c r="AH9702" t="s">
        <v>137</v>
      </c>
      <c r="AI9702" t="s">
        <v>137</v>
      </c>
      <c r="AJ9702" t="s">
        <v>137</v>
      </c>
      <c r="AK9702" t="s">
        <v>137</v>
      </c>
      <c r="AL9702" s="2"/>
      <c r="AM9702" t="s">
        <v>137</v>
      </c>
      <c r="AN9702" t="s">
        <v>137</v>
      </c>
      <c r="AO9702" t="s">
        <v>137</v>
      </c>
      <c r="AP9702" t="s">
        <v>137</v>
      </c>
      <c r="AQ9702" t="s">
        <v>137</v>
      </c>
      <c r="AR9702" t="s">
        <v>137</v>
      </c>
      <c r="AS9702" t="s">
        <v>137</v>
      </c>
      <c r="AT9702" t="s">
        <v>137</v>
      </c>
      <c r="AU9702" t="s">
        <v>137</v>
      </c>
      <c r="AV9702" t="s">
        <v>137</v>
      </c>
      <c r="AW9702" t="s">
        <v>137</v>
      </c>
      <c r="AX9702" t="s">
        <v>137</v>
      </c>
      <c r="AY9702" t="s">
        <v>137</v>
      </c>
      <c r="AZ9702" t="s">
        <v>137</v>
      </c>
      <c r="BA9702" t="s">
        <v>137</v>
      </c>
      <c r="BB9702" t="s">
        <v>137</v>
      </c>
      <c r="BC9702" t="s">
        <v>137</v>
      </c>
      <c r="BD9702" t="s">
        <v>137</v>
      </c>
      <c r="BE9702" t="s">
        <v>137</v>
      </c>
      <c r="BF9702" t="s">
        <v>137</v>
      </c>
      <c r="BG9702" t="s">
        <v>137</v>
      </c>
      <c r="BH9702" t="s">
        <v>137</v>
      </c>
      <c r="BI9702" t="s">
        <v>137</v>
      </c>
      <c r="BJ9702" t="s">
        <v>137</v>
      </c>
      <c r="BK9702" t="s">
        <v>137</v>
      </c>
      <c r="BL9702" t="s">
        <v>137</v>
      </c>
      <c r="BM9702" t="s">
        <v>137</v>
      </c>
      <c r="BN9702" t="s">
        <v>137</v>
      </c>
      <c r="BO9702" t="s">
        <v>137</v>
      </c>
      <c r="BP9702" t="s">
        <v>137</v>
      </c>
      <c r="BQ9702" t="s">
        <v>137</v>
      </c>
      <c r="BR9702" t="s">
        <v>137</v>
      </c>
      <c r="BS9702" t="s">
        <v>137</v>
      </c>
      <c r="BT9702" t="s">
        <v>471</v>
      </c>
      <c r="BU9702" t="s">
        <v>771</v>
      </c>
      <c r="BW9702" t="s">
        <v>137</v>
      </c>
      <c r="BX9702" t="s">
        <v>137</v>
      </c>
      <c r="BY9702" t="s">
        <v>137</v>
      </c>
      <c r="BZ9702" t="s">
        <v>137</v>
      </c>
      <c r="CA9702" t="s">
        <v>137</v>
      </c>
      <c r="CB9702" t="s">
        <v>137</v>
      </c>
      <c r="CC9702" t="s">
        <v>137</v>
      </c>
      <c r="CD9702" t="s">
        <v>137</v>
      </c>
      <c r="CE9702" t="s">
        <v>137</v>
      </c>
      <c r="CF9702" t="s">
        <v>137</v>
      </c>
      <c r="CG9702" t="s">
        <v>137</v>
      </c>
      <c r="CH9702" t="s">
        <v>137</v>
      </c>
      <c r="CI9702" t="s">
        <v>137</v>
      </c>
      <c r="CJ9702" t="s">
        <v>137</v>
      </c>
      <c r="CK9702" t="s">
        <v>137</v>
      </c>
      <c r="CL9702" t="s">
        <v>137</v>
      </c>
      <c r="CM9702" t="s">
        <v>137</v>
      </c>
      <c r="CN9702" t="s">
        <v>137</v>
      </c>
      <c r="CO9702" t="s">
        <v>137</v>
      </c>
      <c r="CP9702" t="s">
        <v>137</v>
      </c>
      <c r="CQ9702" s="1">
        <v>45034.463888888888</v>
      </c>
      <c r="CR9702" s="1">
        <v>45034.463888888888</v>
      </c>
      <c r="CS9702" s="1"/>
      <c r="CT9702" t="s">
        <v>4108</v>
      </c>
      <c r="CU9702" t="s">
        <v>4108</v>
      </c>
      <c r="CV9702" t="s">
        <v>12029</v>
      </c>
      <c r="CW9702" t="s">
        <v>12029</v>
      </c>
      <c r="CX9702" s="3"/>
      <c r="CY9702" s="3"/>
      <c r="DA9702" t="s">
        <v>137</v>
      </c>
      <c r="DB9702" t="s">
        <v>137</v>
      </c>
      <c r="DC9702" t="s">
        <v>137</v>
      </c>
      <c r="DD9702" t="s">
        <v>137</v>
      </c>
      <c r="DE9702" t="s">
        <v>137</v>
      </c>
      <c r="DF9702" t="s">
        <v>58926</v>
      </c>
      <c r="DG9702" t="s">
        <v>137</v>
      </c>
      <c r="DH9702" t="s">
        <v>137</v>
      </c>
      <c r="DI9702" t="s">
        <v>137</v>
      </c>
      <c r="DJ9702" t="s">
        <v>137</v>
      </c>
      <c r="DK9702">
        <v>0</v>
      </c>
      <c r="DL9702" t="s">
        <v>209</v>
      </c>
      <c r="DM9702" t="s">
        <v>58927</v>
      </c>
      <c r="DN9702" t="s">
        <v>137</v>
      </c>
      <c r="DO9702" s="1">
        <v>45034.463888888888</v>
      </c>
      <c r="DP9702" s="1"/>
      <c r="DQ9702" t="s">
        <v>52452</v>
      </c>
      <c r="DR9702" t="s">
        <v>52453</v>
      </c>
      <c r="DS9702" t="s">
        <v>52454</v>
      </c>
      <c r="DT9702" t="s">
        <v>137</v>
      </c>
      <c r="DU9702" t="s">
        <v>137</v>
      </c>
      <c r="DV9702" t="s">
        <v>137</v>
      </c>
      <c r="DW9702" t="s">
        <v>137</v>
      </c>
      <c r="DX9702" t="s">
        <v>137</v>
      </c>
      <c r="DY9702" t="s">
        <v>137</v>
      </c>
      <c r="DZ9702" t="s">
        <v>168</v>
      </c>
      <c r="EA9702" t="b">
        <v>0</v>
      </c>
      <c r="EB9702" t="s">
        <v>137</v>
      </c>
    </row>
    <row r="9703" spans="1:132" x14ac:dyDescent="0.25">
      <c r="A9703">
        <v>110096819</v>
      </c>
      <c r="B9703">
        <v>2329</v>
      </c>
      <c r="C9703" t="s">
        <v>192</v>
      </c>
      <c r="D9703" t="s">
        <v>58928</v>
      </c>
      <c r="E9703" t="s">
        <v>134</v>
      </c>
      <c r="F9703" t="s">
        <v>532</v>
      </c>
      <c r="G9703" t="s">
        <v>163</v>
      </c>
      <c r="H9703" t="s">
        <v>137</v>
      </c>
      <c r="I9703" t="s">
        <v>58929</v>
      </c>
      <c r="J9703" t="s">
        <v>52452</v>
      </c>
      <c r="K9703" t="s">
        <v>52453</v>
      </c>
      <c r="L9703" t="s">
        <v>52454</v>
      </c>
      <c r="M9703" t="s">
        <v>137</v>
      </c>
      <c r="N9703" t="s">
        <v>52623</v>
      </c>
      <c r="O9703" t="s">
        <v>52623</v>
      </c>
      <c r="P9703" s="1"/>
      <c r="Q9703" s="1">
        <v>45034.450694444444</v>
      </c>
      <c r="R9703" s="1">
        <v>45034.450694444444</v>
      </c>
      <c r="S9703" s="1">
        <v>45034.451388888891</v>
      </c>
      <c r="T9703" s="1">
        <v>45034.451388888891</v>
      </c>
      <c r="U9703" t="s">
        <v>32280</v>
      </c>
      <c r="V9703" t="s">
        <v>137</v>
      </c>
      <c r="W9703" t="s">
        <v>137</v>
      </c>
      <c r="X9703" t="s">
        <v>231</v>
      </c>
      <c r="Y9703" t="s">
        <v>514</v>
      </c>
      <c r="Z9703" t="s">
        <v>137</v>
      </c>
      <c r="AA9703" t="s">
        <v>137</v>
      </c>
      <c r="AB9703" t="s">
        <v>137</v>
      </c>
      <c r="AC9703" t="s">
        <v>137</v>
      </c>
      <c r="AD9703" s="2"/>
      <c r="AE9703" t="s">
        <v>137</v>
      </c>
      <c r="AF9703" t="s">
        <v>137</v>
      </c>
      <c r="AG9703" t="s">
        <v>137</v>
      </c>
      <c r="AH9703" t="s">
        <v>137</v>
      </c>
      <c r="AI9703" t="s">
        <v>137</v>
      </c>
      <c r="AJ9703" t="s">
        <v>137</v>
      </c>
      <c r="AK9703" t="s">
        <v>137</v>
      </c>
      <c r="AL9703" s="2"/>
      <c r="AM9703" t="s">
        <v>137</v>
      </c>
      <c r="AN9703" t="s">
        <v>137</v>
      </c>
      <c r="AO9703" t="s">
        <v>137</v>
      </c>
      <c r="AP9703" t="s">
        <v>137</v>
      </c>
      <c r="AQ9703" t="s">
        <v>137</v>
      </c>
      <c r="AR9703" t="s">
        <v>137</v>
      </c>
      <c r="AS9703" t="s">
        <v>137</v>
      </c>
      <c r="AT9703" t="s">
        <v>137</v>
      </c>
      <c r="AU9703" t="s">
        <v>137</v>
      </c>
      <c r="AV9703" t="s">
        <v>137</v>
      </c>
      <c r="AW9703" t="s">
        <v>137</v>
      </c>
      <c r="AX9703" t="s">
        <v>137</v>
      </c>
      <c r="AY9703" t="s">
        <v>137</v>
      </c>
      <c r="AZ9703" t="s">
        <v>137</v>
      </c>
      <c r="BA9703" t="s">
        <v>137</v>
      </c>
      <c r="BB9703" t="s">
        <v>137</v>
      </c>
      <c r="BC9703" t="s">
        <v>137</v>
      </c>
      <c r="BD9703" t="s">
        <v>137</v>
      </c>
      <c r="BE9703" t="s">
        <v>137</v>
      </c>
      <c r="BF9703" t="s">
        <v>137</v>
      </c>
      <c r="BG9703" t="s">
        <v>137</v>
      </c>
      <c r="BH9703" t="s">
        <v>137</v>
      </c>
      <c r="BI9703" t="s">
        <v>137</v>
      </c>
      <c r="BJ9703" t="s">
        <v>137</v>
      </c>
      <c r="BK9703" t="s">
        <v>137</v>
      </c>
      <c r="BL9703" t="s">
        <v>137</v>
      </c>
      <c r="BM9703" t="s">
        <v>137</v>
      </c>
      <c r="BN9703" t="s">
        <v>137</v>
      </c>
      <c r="BO9703" t="s">
        <v>137</v>
      </c>
      <c r="BP9703" t="s">
        <v>137</v>
      </c>
      <c r="BQ9703" t="s">
        <v>137</v>
      </c>
      <c r="BR9703" t="s">
        <v>137</v>
      </c>
      <c r="BS9703" t="s">
        <v>137</v>
      </c>
      <c r="BT9703" t="s">
        <v>471</v>
      </c>
      <c r="BU9703" t="s">
        <v>771</v>
      </c>
      <c r="BW9703" t="s">
        <v>137</v>
      </c>
      <c r="BX9703" t="s">
        <v>137</v>
      </c>
      <c r="BY9703" t="s">
        <v>137</v>
      </c>
      <c r="BZ9703" t="s">
        <v>137</v>
      </c>
      <c r="CA9703" t="s">
        <v>137</v>
      </c>
      <c r="CB9703" t="s">
        <v>137</v>
      </c>
      <c r="CC9703" t="s">
        <v>137</v>
      </c>
      <c r="CD9703" t="s">
        <v>137</v>
      </c>
      <c r="CE9703" t="s">
        <v>137</v>
      </c>
      <c r="CF9703" t="s">
        <v>137</v>
      </c>
      <c r="CG9703" t="s">
        <v>137</v>
      </c>
      <c r="CH9703" t="s">
        <v>137</v>
      </c>
      <c r="CI9703" t="s">
        <v>137</v>
      </c>
      <c r="CJ9703" t="s">
        <v>137</v>
      </c>
      <c r="CK9703" t="s">
        <v>137</v>
      </c>
      <c r="CL9703" t="s">
        <v>137</v>
      </c>
      <c r="CM9703" t="s">
        <v>137</v>
      </c>
      <c r="CN9703" t="s">
        <v>137</v>
      </c>
      <c r="CO9703" t="s">
        <v>137</v>
      </c>
      <c r="CP9703" t="s">
        <v>137</v>
      </c>
      <c r="CQ9703" s="1">
        <v>45034.451388888891</v>
      </c>
      <c r="CR9703" s="1">
        <v>45034.451388888891</v>
      </c>
      <c r="CS9703" s="1"/>
      <c r="CT9703" t="s">
        <v>1669</v>
      </c>
      <c r="CU9703" t="s">
        <v>1669</v>
      </c>
      <c r="CV9703" t="s">
        <v>3491</v>
      </c>
      <c r="CW9703" t="s">
        <v>3491</v>
      </c>
      <c r="CX9703" s="3"/>
      <c r="CY9703" s="3"/>
      <c r="DA9703" t="s">
        <v>137</v>
      </c>
      <c r="DB9703" t="s">
        <v>137</v>
      </c>
      <c r="DC9703" t="s">
        <v>137</v>
      </c>
      <c r="DD9703" t="s">
        <v>137</v>
      </c>
      <c r="DE9703" t="s">
        <v>137</v>
      </c>
      <c r="DF9703" t="s">
        <v>52793</v>
      </c>
      <c r="DG9703" t="s">
        <v>137</v>
      </c>
      <c r="DH9703" t="s">
        <v>137</v>
      </c>
      <c r="DI9703" t="s">
        <v>137</v>
      </c>
      <c r="DJ9703" t="s">
        <v>137</v>
      </c>
      <c r="DK9703">
        <v>0</v>
      </c>
      <c r="DL9703" t="s">
        <v>209</v>
      </c>
      <c r="DM9703" t="s">
        <v>13154</v>
      </c>
      <c r="DN9703" t="s">
        <v>137</v>
      </c>
      <c r="DO9703" s="1">
        <v>45034.451388888891</v>
      </c>
      <c r="DP9703" s="1"/>
      <c r="DQ9703" t="s">
        <v>52452</v>
      </c>
      <c r="DR9703" t="s">
        <v>52453</v>
      </c>
      <c r="DS9703" t="s">
        <v>52454</v>
      </c>
      <c r="DT9703" t="s">
        <v>137</v>
      </c>
      <c r="DU9703" t="s">
        <v>137</v>
      </c>
      <c r="DV9703" t="s">
        <v>137</v>
      </c>
      <c r="DW9703" t="s">
        <v>137</v>
      </c>
      <c r="DX9703" t="s">
        <v>137</v>
      </c>
      <c r="DY9703" t="s">
        <v>137</v>
      </c>
      <c r="DZ9703" t="s">
        <v>168</v>
      </c>
      <c r="EA9703" t="b">
        <v>0</v>
      </c>
      <c r="EB9703" t="s">
        <v>137</v>
      </c>
    </row>
    <row r="9704" spans="1:132" x14ac:dyDescent="0.25">
      <c r="A9704">
        <v>110096429</v>
      </c>
      <c r="B9704">
        <v>2328</v>
      </c>
      <c r="C9704" t="s">
        <v>192</v>
      </c>
      <c r="D9704" t="s">
        <v>58930</v>
      </c>
      <c r="E9704" t="s">
        <v>134</v>
      </c>
      <c r="F9704" t="s">
        <v>532</v>
      </c>
      <c r="G9704" t="s">
        <v>194</v>
      </c>
      <c r="H9704" t="s">
        <v>570</v>
      </c>
      <c r="I9704" t="s">
        <v>58931</v>
      </c>
      <c r="J9704" t="s">
        <v>52452</v>
      </c>
      <c r="K9704" t="s">
        <v>52453</v>
      </c>
      <c r="L9704" t="s">
        <v>52454</v>
      </c>
      <c r="M9704" t="s">
        <v>137</v>
      </c>
      <c r="N9704" t="s">
        <v>52623</v>
      </c>
      <c r="O9704" t="s">
        <v>52623</v>
      </c>
      <c r="P9704" s="1"/>
      <c r="Q9704" s="1">
        <v>45034.448611111111</v>
      </c>
      <c r="R9704" s="1">
        <v>45034.448611111111</v>
      </c>
      <c r="S9704" s="1">
        <v>45034.449305555558</v>
      </c>
      <c r="T9704" s="1">
        <v>45034.449305555558</v>
      </c>
      <c r="U9704" t="s">
        <v>58932</v>
      </c>
      <c r="V9704" t="s">
        <v>137</v>
      </c>
      <c r="W9704" t="s">
        <v>137</v>
      </c>
      <c r="X9704" t="s">
        <v>231</v>
      </c>
      <c r="Y9704" t="s">
        <v>1276</v>
      </c>
      <c r="Z9704" t="s">
        <v>137</v>
      </c>
      <c r="AA9704" t="s">
        <v>137</v>
      </c>
      <c r="AB9704" t="s">
        <v>137</v>
      </c>
      <c r="AC9704" t="s">
        <v>137</v>
      </c>
      <c r="AD9704" s="2"/>
      <c r="AE9704" t="s">
        <v>137</v>
      </c>
      <c r="AF9704" t="s">
        <v>137</v>
      </c>
      <c r="AG9704" t="s">
        <v>137</v>
      </c>
      <c r="AH9704" t="s">
        <v>137</v>
      </c>
      <c r="AI9704" t="s">
        <v>137</v>
      </c>
      <c r="AJ9704" t="s">
        <v>137</v>
      </c>
      <c r="AK9704" t="s">
        <v>137</v>
      </c>
      <c r="AL9704" s="2"/>
      <c r="AM9704" t="s">
        <v>137</v>
      </c>
      <c r="AN9704" t="s">
        <v>137</v>
      </c>
      <c r="AO9704" t="s">
        <v>137</v>
      </c>
      <c r="AP9704" t="s">
        <v>137</v>
      </c>
      <c r="AQ9704" t="s">
        <v>137</v>
      </c>
      <c r="AR9704" t="s">
        <v>137</v>
      </c>
      <c r="AS9704" t="s">
        <v>137</v>
      </c>
      <c r="AT9704" t="s">
        <v>137</v>
      </c>
      <c r="AU9704" t="s">
        <v>137</v>
      </c>
      <c r="AV9704" t="s">
        <v>137</v>
      </c>
      <c r="AW9704" t="s">
        <v>137</v>
      </c>
      <c r="AX9704" t="s">
        <v>137</v>
      </c>
      <c r="AY9704" t="s">
        <v>137</v>
      </c>
      <c r="AZ9704" t="s">
        <v>137</v>
      </c>
      <c r="BA9704" t="s">
        <v>137</v>
      </c>
      <c r="BB9704" t="s">
        <v>137</v>
      </c>
      <c r="BC9704" t="s">
        <v>137</v>
      </c>
      <c r="BD9704" t="s">
        <v>137</v>
      </c>
      <c r="BE9704" t="s">
        <v>137</v>
      </c>
      <c r="BF9704" t="s">
        <v>137</v>
      </c>
      <c r="BG9704" t="s">
        <v>137</v>
      </c>
      <c r="BH9704" t="s">
        <v>137</v>
      </c>
      <c r="BI9704" t="s">
        <v>137</v>
      </c>
      <c r="BJ9704" t="s">
        <v>137</v>
      </c>
      <c r="BK9704" t="s">
        <v>137</v>
      </c>
      <c r="BL9704" t="s">
        <v>137</v>
      </c>
      <c r="BM9704" t="s">
        <v>137</v>
      </c>
      <c r="BN9704" t="s">
        <v>137</v>
      </c>
      <c r="BO9704" t="s">
        <v>137</v>
      </c>
      <c r="BP9704" t="s">
        <v>137</v>
      </c>
      <c r="BQ9704" t="s">
        <v>137</v>
      </c>
      <c r="BR9704" t="s">
        <v>137</v>
      </c>
      <c r="BS9704" t="s">
        <v>137</v>
      </c>
      <c r="BT9704" t="s">
        <v>771</v>
      </c>
      <c r="BU9704" t="s">
        <v>771</v>
      </c>
      <c r="BW9704" t="s">
        <v>137</v>
      </c>
      <c r="BX9704" t="s">
        <v>137</v>
      </c>
      <c r="BY9704" t="s">
        <v>137</v>
      </c>
      <c r="BZ9704" t="s">
        <v>137</v>
      </c>
      <c r="CA9704" t="s">
        <v>137</v>
      </c>
      <c r="CB9704" t="s">
        <v>137</v>
      </c>
      <c r="CC9704" t="s">
        <v>137</v>
      </c>
      <c r="CD9704" t="s">
        <v>137</v>
      </c>
      <c r="CE9704" t="s">
        <v>137</v>
      </c>
      <c r="CF9704" t="s">
        <v>137</v>
      </c>
      <c r="CG9704" t="s">
        <v>137</v>
      </c>
      <c r="CH9704" t="s">
        <v>137</v>
      </c>
      <c r="CI9704" t="s">
        <v>137</v>
      </c>
      <c r="CJ9704" t="s">
        <v>137</v>
      </c>
      <c r="CK9704" t="s">
        <v>137</v>
      </c>
      <c r="CL9704" t="s">
        <v>137</v>
      </c>
      <c r="CM9704" t="s">
        <v>137</v>
      </c>
      <c r="CN9704" t="s">
        <v>137</v>
      </c>
      <c r="CO9704" t="s">
        <v>137</v>
      </c>
      <c r="CP9704" t="s">
        <v>137</v>
      </c>
      <c r="CQ9704" s="1">
        <v>45034.449305555558</v>
      </c>
      <c r="CR9704" s="1">
        <v>45034.449305555558</v>
      </c>
      <c r="CS9704" s="1"/>
      <c r="CT9704" t="s">
        <v>4401</v>
      </c>
      <c r="CU9704" t="s">
        <v>4401</v>
      </c>
      <c r="CV9704" t="s">
        <v>1387</v>
      </c>
      <c r="CW9704" t="s">
        <v>1387</v>
      </c>
      <c r="CX9704" s="3"/>
      <c r="CY9704" s="3"/>
      <c r="DA9704" t="s">
        <v>137</v>
      </c>
      <c r="DB9704" t="s">
        <v>137</v>
      </c>
      <c r="DC9704" t="s">
        <v>137</v>
      </c>
      <c r="DD9704" t="s">
        <v>137</v>
      </c>
      <c r="DE9704" t="s">
        <v>137</v>
      </c>
      <c r="DF9704" t="s">
        <v>58933</v>
      </c>
      <c r="DG9704" t="s">
        <v>137</v>
      </c>
      <c r="DH9704" t="s">
        <v>137</v>
      </c>
      <c r="DI9704" t="s">
        <v>137</v>
      </c>
      <c r="DJ9704" t="s">
        <v>137</v>
      </c>
      <c r="DK9704">
        <v>0</v>
      </c>
      <c r="DL9704" t="s">
        <v>209</v>
      </c>
      <c r="DM9704" t="s">
        <v>58934</v>
      </c>
      <c r="DN9704" t="s">
        <v>137</v>
      </c>
      <c r="DO9704" s="1">
        <v>45034.449305555558</v>
      </c>
      <c r="DP9704" s="1"/>
      <c r="DQ9704" t="s">
        <v>52452</v>
      </c>
      <c r="DR9704" t="s">
        <v>52453</v>
      </c>
      <c r="DS9704" t="s">
        <v>52454</v>
      </c>
      <c r="DT9704" t="s">
        <v>137</v>
      </c>
      <c r="DU9704" t="s">
        <v>137</v>
      </c>
      <c r="DV9704" t="s">
        <v>137</v>
      </c>
      <c r="DW9704" t="s">
        <v>137</v>
      </c>
      <c r="DX9704" t="s">
        <v>137</v>
      </c>
      <c r="DY9704" t="s">
        <v>137</v>
      </c>
      <c r="DZ9704" t="s">
        <v>168</v>
      </c>
      <c r="EA9704" t="b">
        <v>0</v>
      </c>
      <c r="EB9704" t="s">
        <v>137</v>
      </c>
    </row>
    <row r="9705" spans="1:132" x14ac:dyDescent="0.25">
      <c r="A9705">
        <v>110096304</v>
      </c>
      <c r="B9705">
        <v>2327</v>
      </c>
      <c r="C9705" t="s">
        <v>192</v>
      </c>
      <c r="D9705" t="s">
        <v>58935</v>
      </c>
      <c r="E9705" t="s">
        <v>134</v>
      </c>
      <c r="F9705" t="s">
        <v>162</v>
      </c>
      <c r="G9705" t="s">
        <v>137</v>
      </c>
      <c r="H9705" t="s">
        <v>137</v>
      </c>
      <c r="I9705" t="s">
        <v>58936</v>
      </c>
      <c r="J9705" t="s">
        <v>31708</v>
      </c>
      <c r="K9705" t="s">
        <v>31709</v>
      </c>
      <c r="L9705" t="s">
        <v>31710</v>
      </c>
      <c r="M9705" t="s">
        <v>137</v>
      </c>
      <c r="N9705" t="s">
        <v>303</v>
      </c>
      <c r="O9705" t="s">
        <v>303</v>
      </c>
      <c r="P9705" s="1"/>
      <c r="Q9705" s="1">
        <v>45034.447916666664</v>
      </c>
      <c r="R9705" s="1">
        <v>45034.447916666664</v>
      </c>
      <c r="S9705" s="1">
        <v>45034.458333333336</v>
      </c>
      <c r="T9705" s="1">
        <v>45034.458333333336</v>
      </c>
      <c r="U9705" t="s">
        <v>36639</v>
      </c>
      <c r="V9705" t="s">
        <v>137</v>
      </c>
      <c r="W9705" t="s">
        <v>137</v>
      </c>
      <c r="X9705" t="s">
        <v>137</v>
      </c>
      <c r="Y9705" t="s">
        <v>199</v>
      </c>
      <c r="Z9705" t="s">
        <v>137</v>
      </c>
      <c r="AA9705" t="s">
        <v>137</v>
      </c>
      <c r="AB9705" t="s">
        <v>137</v>
      </c>
      <c r="AC9705" t="s">
        <v>137</v>
      </c>
      <c r="AD9705" s="2"/>
      <c r="AE9705" t="s">
        <v>137</v>
      </c>
      <c r="AF9705" t="s">
        <v>137</v>
      </c>
      <c r="AG9705" t="s">
        <v>137</v>
      </c>
      <c r="AH9705" t="s">
        <v>137</v>
      </c>
      <c r="AI9705" t="s">
        <v>137</v>
      </c>
      <c r="AJ9705" t="s">
        <v>137</v>
      </c>
      <c r="AK9705" t="s">
        <v>137</v>
      </c>
      <c r="AL9705" s="2"/>
      <c r="AM9705" t="s">
        <v>137</v>
      </c>
      <c r="AN9705" t="s">
        <v>137</v>
      </c>
      <c r="AO9705" t="s">
        <v>137</v>
      </c>
      <c r="AP9705" t="s">
        <v>137</v>
      </c>
      <c r="AQ9705" t="s">
        <v>137</v>
      </c>
      <c r="AR9705" t="s">
        <v>137</v>
      </c>
      <c r="AS9705" t="s">
        <v>137</v>
      </c>
      <c r="AT9705" t="s">
        <v>137</v>
      </c>
      <c r="AU9705" t="s">
        <v>137</v>
      </c>
      <c r="AV9705" t="s">
        <v>137</v>
      </c>
      <c r="AW9705" t="s">
        <v>137</v>
      </c>
      <c r="AX9705" t="s">
        <v>137</v>
      </c>
      <c r="AY9705" t="s">
        <v>137</v>
      </c>
      <c r="AZ9705" t="s">
        <v>137</v>
      </c>
      <c r="BA9705" t="s">
        <v>137</v>
      </c>
      <c r="BB9705" t="s">
        <v>137</v>
      </c>
      <c r="BC9705" t="s">
        <v>137</v>
      </c>
      <c r="BD9705" t="s">
        <v>137</v>
      </c>
      <c r="BE9705" t="s">
        <v>137</v>
      </c>
      <c r="BF9705" t="s">
        <v>137</v>
      </c>
      <c r="BG9705" t="s">
        <v>137</v>
      </c>
      <c r="BH9705" t="s">
        <v>137</v>
      </c>
      <c r="BI9705" t="s">
        <v>137</v>
      </c>
      <c r="BJ9705" t="s">
        <v>137</v>
      </c>
      <c r="BK9705" t="s">
        <v>137</v>
      </c>
      <c r="BL9705" t="s">
        <v>137</v>
      </c>
      <c r="BM9705" t="s">
        <v>137</v>
      </c>
      <c r="BN9705" t="s">
        <v>137</v>
      </c>
      <c r="BO9705" t="s">
        <v>137</v>
      </c>
      <c r="BP9705" t="s">
        <v>137</v>
      </c>
      <c r="BQ9705" t="s">
        <v>137</v>
      </c>
      <c r="BR9705" t="s">
        <v>137</v>
      </c>
      <c r="BS9705" t="s">
        <v>137</v>
      </c>
      <c r="BT9705" t="s">
        <v>137</v>
      </c>
      <c r="BU9705" t="s">
        <v>137</v>
      </c>
      <c r="BW9705" t="s">
        <v>137</v>
      </c>
      <c r="BX9705" t="s">
        <v>137</v>
      </c>
      <c r="BY9705" t="s">
        <v>137</v>
      </c>
      <c r="BZ9705" t="s">
        <v>137</v>
      </c>
      <c r="CA9705" t="s">
        <v>137</v>
      </c>
      <c r="CB9705" t="s">
        <v>137</v>
      </c>
      <c r="CC9705" t="s">
        <v>137</v>
      </c>
      <c r="CD9705" t="s">
        <v>137</v>
      </c>
      <c r="CE9705" t="s">
        <v>137</v>
      </c>
      <c r="CF9705" t="s">
        <v>137</v>
      </c>
      <c r="CG9705" t="s">
        <v>137</v>
      </c>
      <c r="CH9705" t="s">
        <v>137</v>
      </c>
      <c r="CI9705" t="s">
        <v>137</v>
      </c>
      <c r="CJ9705" t="s">
        <v>137</v>
      </c>
      <c r="CK9705" t="s">
        <v>137</v>
      </c>
      <c r="CL9705" t="s">
        <v>137</v>
      </c>
      <c r="CM9705" t="s">
        <v>137</v>
      </c>
      <c r="CN9705" t="s">
        <v>137</v>
      </c>
      <c r="CO9705" t="s">
        <v>137</v>
      </c>
      <c r="CP9705" t="s">
        <v>137</v>
      </c>
      <c r="CQ9705" s="1">
        <v>45034.458333333336</v>
      </c>
      <c r="CR9705" s="1">
        <v>45034.458333333336</v>
      </c>
      <c r="CS9705" s="1"/>
      <c r="CT9705" t="s">
        <v>137</v>
      </c>
      <c r="CU9705" t="s">
        <v>137</v>
      </c>
      <c r="CV9705" t="s">
        <v>58937</v>
      </c>
      <c r="CW9705" t="s">
        <v>58937</v>
      </c>
      <c r="CX9705" s="3"/>
      <c r="CY9705" s="3"/>
      <c r="CZ9705">
        <v>1</v>
      </c>
      <c r="DA9705" t="s">
        <v>137</v>
      </c>
      <c r="DB9705" t="s">
        <v>137</v>
      </c>
      <c r="DC9705" t="s">
        <v>137</v>
      </c>
      <c r="DD9705" t="s">
        <v>137</v>
      </c>
      <c r="DE9705" t="s">
        <v>137</v>
      </c>
      <c r="DF9705" t="s">
        <v>137</v>
      </c>
      <c r="DG9705" t="s">
        <v>137</v>
      </c>
      <c r="DH9705" t="s">
        <v>137</v>
      </c>
      <c r="DI9705" t="s">
        <v>137</v>
      </c>
      <c r="DJ9705" t="s">
        <v>137</v>
      </c>
      <c r="DK9705">
        <v>0</v>
      </c>
      <c r="DL9705" t="s">
        <v>209</v>
      </c>
      <c r="DM9705" t="s">
        <v>58938</v>
      </c>
      <c r="DN9705" t="s">
        <v>137</v>
      </c>
      <c r="DO9705" s="1">
        <v>45034.458333333336</v>
      </c>
      <c r="DP9705" s="1"/>
      <c r="DQ9705" t="s">
        <v>31708</v>
      </c>
      <c r="DR9705" t="s">
        <v>31709</v>
      </c>
      <c r="DS9705" t="s">
        <v>31710</v>
      </c>
      <c r="DT9705" t="s">
        <v>137</v>
      </c>
      <c r="DU9705" t="s">
        <v>137</v>
      </c>
      <c r="DV9705" t="s">
        <v>137</v>
      </c>
      <c r="DW9705" t="s">
        <v>137</v>
      </c>
      <c r="DX9705" t="s">
        <v>137</v>
      </c>
      <c r="DY9705" t="s">
        <v>137</v>
      </c>
      <c r="DZ9705" t="s">
        <v>168</v>
      </c>
      <c r="EA9705" t="b">
        <v>0</v>
      </c>
      <c r="EB9705" t="s">
        <v>137</v>
      </c>
    </row>
    <row r="9706" spans="1:132" x14ac:dyDescent="0.25">
      <c r="A9706">
        <v>110095826</v>
      </c>
      <c r="B9706">
        <v>2326</v>
      </c>
      <c r="C9706" t="s">
        <v>192</v>
      </c>
      <c r="D9706" t="s">
        <v>58939</v>
      </c>
      <c r="E9706" t="s">
        <v>134</v>
      </c>
      <c r="F9706" t="s">
        <v>162</v>
      </c>
      <c r="G9706" t="s">
        <v>137</v>
      </c>
      <c r="H9706" t="s">
        <v>137</v>
      </c>
      <c r="I9706" t="s">
        <v>58940</v>
      </c>
      <c r="J9706" t="s">
        <v>1034</v>
      </c>
      <c r="K9706" t="s">
        <v>846</v>
      </c>
      <c r="L9706" t="s">
        <v>1035</v>
      </c>
      <c r="M9706" t="s">
        <v>137</v>
      </c>
      <c r="N9706" t="s">
        <v>58941</v>
      </c>
      <c r="O9706" t="s">
        <v>58941</v>
      </c>
      <c r="P9706" s="1"/>
      <c r="Q9706" s="1">
        <v>45034.445138888892</v>
      </c>
      <c r="R9706" s="1">
        <v>45034.445138888892</v>
      </c>
      <c r="S9706" s="1">
        <v>45040.404861111114</v>
      </c>
      <c r="T9706" s="1">
        <v>45040.404861111114</v>
      </c>
      <c r="U9706" t="s">
        <v>137</v>
      </c>
      <c r="V9706" t="s">
        <v>137</v>
      </c>
      <c r="W9706" t="s">
        <v>137</v>
      </c>
      <c r="X9706" t="s">
        <v>137</v>
      </c>
      <c r="Y9706" t="s">
        <v>137</v>
      </c>
      <c r="Z9706" t="s">
        <v>137</v>
      </c>
      <c r="AA9706" t="s">
        <v>137</v>
      </c>
      <c r="AB9706" t="s">
        <v>137</v>
      </c>
      <c r="AC9706" t="s">
        <v>137</v>
      </c>
      <c r="AD9706" s="2"/>
      <c r="AE9706" t="s">
        <v>137</v>
      </c>
      <c r="AF9706" t="s">
        <v>137</v>
      </c>
      <c r="AG9706" t="s">
        <v>137</v>
      </c>
      <c r="AH9706" t="s">
        <v>137</v>
      </c>
      <c r="AI9706" t="s">
        <v>137</v>
      </c>
      <c r="AJ9706" t="s">
        <v>137</v>
      </c>
      <c r="AK9706" t="s">
        <v>137</v>
      </c>
      <c r="AL9706" s="2"/>
      <c r="AM9706" t="s">
        <v>137</v>
      </c>
      <c r="AN9706" t="s">
        <v>137</v>
      </c>
      <c r="AO9706" t="s">
        <v>137</v>
      </c>
      <c r="AP9706" t="s">
        <v>137</v>
      </c>
      <c r="AQ9706" t="s">
        <v>137</v>
      </c>
      <c r="AR9706" t="s">
        <v>137</v>
      </c>
      <c r="AS9706" t="s">
        <v>137</v>
      </c>
      <c r="AT9706" t="s">
        <v>137</v>
      </c>
      <c r="AU9706" t="s">
        <v>137</v>
      </c>
      <c r="AV9706" t="s">
        <v>137</v>
      </c>
      <c r="AW9706" t="s">
        <v>137</v>
      </c>
      <c r="AX9706" t="s">
        <v>137</v>
      </c>
      <c r="AY9706" t="s">
        <v>137</v>
      </c>
      <c r="AZ9706" t="s">
        <v>137</v>
      </c>
      <c r="BA9706" t="s">
        <v>137</v>
      </c>
      <c r="BB9706" t="s">
        <v>137</v>
      </c>
      <c r="BC9706" t="s">
        <v>137</v>
      </c>
      <c r="BD9706" t="s">
        <v>137</v>
      </c>
      <c r="BE9706" t="s">
        <v>137</v>
      </c>
      <c r="BF9706" t="s">
        <v>137</v>
      </c>
      <c r="BG9706" t="s">
        <v>137</v>
      </c>
      <c r="BH9706" t="s">
        <v>137</v>
      </c>
      <c r="BI9706" t="s">
        <v>137</v>
      </c>
      <c r="BJ9706" t="s">
        <v>137</v>
      </c>
      <c r="BK9706" t="s">
        <v>137</v>
      </c>
      <c r="BL9706" t="s">
        <v>137</v>
      </c>
      <c r="BM9706" t="s">
        <v>137</v>
      </c>
      <c r="BN9706" t="s">
        <v>137</v>
      </c>
      <c r="BO9706" t="s">
        <v>137</v>
      </c>
      <c r="BP9706" t="s">
        <v>137</v>
      </c>
      <c r="BQ9706" t="s">
        <v>137</v>
      </c>
      <c r="BR9706" t="s">
        <v>137</v>
      </c>
      <c r="BS9706" t="s">
        <v>137</v>
      </c>
      <c r="BT9706" t="s">
        <v>137</v>
      </c>
      <c r="BU9706" t="s">
        <v>137</v>
      </c>
      <c r="BW9706" t="s">
        <v>137</v>
      </c>
      <c r="BX9706" t="s">
        <v>137</v>
      </c>
      <c r="BY9706" t="s">
        <v>137</v>
      </c>
      <c r="BZ9706" t="s">
        <v>137</v>
      </c>
      <c r="CA9706" t="s">
        <v>137</v>
      </c>
      <c r="CB9706" t="s">
        <v>137</v>
      </c>
      <c r="CC9706" t="s">
        <v>137</v>
      </c>
      <c r="CD9706" t="s">
        <v>137</v>
      </c>
      <c r="CE9706" t="s">
        <v>137</v>
      </c>
      <c r="CF9706" t="s">
        <v>137</v>
      </c>
      <c r="CG9706" t="s">
        <v>137</v>
      </c>
      <c r="CH9706" t="s">
        <v>137</v>
      </c>
      <c r="CI9706" t="s">
        <v>137</v>
      </c>
      <c r="CJ9706" t="s">
        <v>137</v>
      </c>
      <c r="CK9706" t="s">
        <v>137</v>
      </c>
      <c r="CL9706" t="s">
        <v>137</v>
      </c>
      <c r="CM9706" t="s">
        <v>137</v>
      </c>
      <c r="CN9706" t="s">
        <v>137</v>
      </c>
      <c r="CO9706" t="s">
        <v>137</v>
      </c>
      <c r="CP9706" t="s">
        <v>137</v>
      </c>
      <c r="CQ9706" s="1">
        <v>45040.404861111114</v>
      </c>
      <c r="CR9706" s="1">
        <v>45040.404861111114</v>
      </c>
      <c r="CS9706" s="1"/>
      <c r="CT9706" t="s">
        <v>58942</v>
      </c>
      <c r="CU9706" t="s">
        <v>58943</v>
      </c>
      <c r="CV9706" t="s">
        <v>58944</v>
      </c>
      <c r="CW9706" t="s">
        <v>58945</v>
      </c>
      <c r="CX9706" s="3"/>
      <c r="CY9706" s="3"/>
      <c r="CZ9706">
        <v>1</v>
      </c>
      <c r="DA9706" t="s">
        <v>137</v>
      </c>
      <c r="DB9706" t="s">
        <v>137</v>
      </c>
      <c r="DC9706" t="s">
        <v>137</v>
      </c>
      <c r="DD9706" t="s">
        <v>137</v>
      </c>
      <c r="DE9706" t="s">
        <v>137</v>
      </c>
      <c r="DF9706" t="s">
        <v>58946</v>
      </c>
      <c r="DG9706" t="s">
        <v>137</v>
      </c>
      <c r="DH9706" t="s">
        <v>137</v>
      </c>
      <c r="DI9706" t="s">
        <v>137</v>
      </c>
      <c r="DJ9706" t="s">
        <v>137</v>
      </c>
      <c r="DK9706">
        <v>0</v>
      </c>
      <c r="DL9706" t="s">
        <v>209</v>
      </c>
      <c r="DM9706" t="s">
        <v>58947</v>
      </c>
      <c r="DN9706" t="s">
        <v>137</v>
      </c>
      <c r="DO9706" s="1">
        <v>45040.404861111114</v>
      </c>
      <c r="DP9706" s="1"/>
      <c r="DQ9706" t="s">
        <v>29288</v>
      </c>
      <c r="DR9706" t="s">
        <v>29289</v>
      </c>
      <c r="DS9706" t="s">
        <v>29290</v>
      </c>
      <c r="DT9706" t="s">
        <v>137</v>
      </c>
      <c r="DU9706" t="s">
        <v>137</v>
      </c>
      <c r="DV9706" t="s">
        <v>137</v>
      </c>
      <c r="DW9706" t="s">
        <v>137</v>
      </c>
      <c r="DX9706" t="s">
        <v>51935</v>
      </c>
      <c r="DY9706" t="s">
        <v>137</v>
      </c>
      <c r="DZ9706" t="s">
        <v>168</v>
      </c>
      <c r="EA9706" t="b">
        <v>0</v>
      </c>
      <c r="EB9706" t="s">
        <v>137</v>
      </c>
    </row>
    <row r="9707" spans="1:132" x14ac:dyDescent="0.25">
      <c r="A9707">
        <v>110090754</v>
      </c>
      <c r="B9707">
        <v>2325</v>
      </c>
      <c r="C9707" t="s">
        <v>192</v>
      </c>
      <c r="D9707" t="s">
        <v>55572</v>
      </c>
      <c r="E9707" t="s">
        <v>134</v>
      </c>
      <c r="F9707" t="s">
        <v>162</v>
      </c>
      <c r="G9707" t="s">
        <v>137</v>
      </c>
      <c r="H9707" t="s">
        <v>137</v>
      </c>
      <c r="I9707" t="s">
        <v>58948</v>
      </c>
      <c r="J9707" t="s">
        <v>52452</v>
      </c>
      <c r="K9707" t="s">
        <v>52453</v>
      </c>
      <c r="L9707" t="s">
        <v>52454</v>
      </c>
      <c r="M9707" t="s">
        <v>137</v>
      </c>
      <c r="N9707" t="s">
        <v>55514</v>
      </c>
      <c r="O9707" t="s">
        <v>55514</v>
      </c>
      <c r="P9707" s="1"/>
      <c r="Q9707" s="1">
        <v>45034.416666666664</v>
      </c>
      <c r="R9707" s="1">
        <v>45034.416666666664</v>
      </c>
      <c r="S9707" s="1">
        <v>45034.463194444441</v>
      </c>
      <c r="T9707" s="1">
        <v>45034.463194444441</v>
      </c>
      <c r="U9707" t="s">
        <v>137</v>
      </c>
      <c r="V9707" t="s">
        <v>137</v>
      </c>
      <c r="W9707" t="s">
        <v>137</v>
      </c>
      <c r="X9707" t="s">
        <v>137</v>
      </c>
      <c r="Y9707" t="s">
        <v>137</v>
      </c>
      <c r="Z9707" t="s">
        <v>137</v>
      </c>
      <c r="AA9707" t="s">
        <v>137</v>
      </c>
      <c r="AB9707" t="s">
        <v>137</v>
      </c>
      <c r="AC9707" t="s">
        <v>137</v>
      </c>
      <c r="AD9707" s="2"/>
      <c r="AE9707" t="s">
        <v>137</v>
      </c>
      <c r="AF9707" t="s">
        <v>137</v>
      </c>
      <c r="AG9707" t="s">
        <v>137</v>
      </c>
      <c r="AH9707" t="s">
        <v>137</v>
      </c>
      <c r="AI9707" t="s">
        <v>137</v>
      </c>
      <c r="AJ9707" t="s">
        <v>137</v>
      </c>
      <c r="AK9707" t="s">
        <v>137</v>
      </c>
      <c r="AL9707" s="2"/>
      <c r="AM9707" t="s">
        <v>137</v>
      </c>
      <c r="AN9707" t="s">
        <v>137</v>
      </c>
      <c r="AO9707" t="s">
        <v>137</v>
      </c>
      <c r="AP9707" t="s">
        <v>137</v>
      </c>
      <c r="AQ9707" t="s">
        <v>137</v>
      </c>
      <c r="AR9707" t="s">
        <v>137</v>
      </c>
      <c r="AS9707" t="s">
        <v>137</v>
      </c>
      <c r="AT9707" t="s">
        <v>137</v>
      </c>
      <c r="AU9707" t="s">
        <v>137</v>
      </c>
      <c r="AV9707" t="s">
        <v>137</v>
      </c>
      <c r="AW9707" t="s">
        <v>137</v>
      </c>
      <c r="AX9707" t="s">
        <v>137</v>
      </c>
      <c r="AY9707" t="s">
        <v>137</v>
      </c>
      <c r="AZ9707" t="s">
        <v>137</v>
      </c>
      <c r="BA9707" t="s">
        <v>137</v>
      </c>
      <c r="BB9707" t="s">
        <v>137</v>
      </c>
      <c r="BC9707" t="s">
        <v>137</v>
      </c>
      <c r="BD9707" t="s">
        <v>137</v>
      </c>
      <c r="BE9707" t="s">
        <v>137</v>
      </c>
      <c r="BF9707" t="s">
        <v>137</v>
      </c>
      <c r="BG9707" t="s">
        <v>137</v>
      </c>
      <c r="BH9707" t="s">
        <v>137</v>
      </c>
      <c r="BI9707" t="s">
        <v>137</v>
      </c>
      <c r="BJ9707" t="s">
        <v>137</v>
      </c>
      <c r="BK9707" t="s">
        <v>137</v>
      </c>
      <c r="BL9707" t="s">
        <v>137</v>
      </c>
      <c r="BM9707" t="s">
        <v>137</v>
      </c>
      <c r="BN9707" t="s">
        <v>137</v>
      </c>
      <c r="BO9707" t="s">
        <v>137</v>
      </c>
      <c r="BP9707" t="s">
        <v>137</v>
      </c>
      <c r="BQ9707" t="s">
        <v>137</v>
      </c>
      <c r="BR9707" t="s">
        <v>137</v>
      </c>
      <c r="BS9707" t="s">
        <v>137</v>
      </c>
      <c r="BT9707" t="s">
        <v>137</v>
      </c>
      <c r="BU9707" t="s">
        <v>137</v>
      </c>
      <c r="BW9707" t="s">
        <v>137</v>
      </c>
      <c r="BX9707" t="s">
        <v>137</v>
      </c>
      <c r="BY9707" t="s">
        <v>137</v>
      </c>
      <c r="BZ9707" t="s">
        <v>137</v>
      </c>
      <c r="CA9707" t="s">
        <v>137</v>
      </c>
      <c r="CB9707" t="s">
        <v>137</v>
      </c>
      <c r="CC9707" t="s">
        <v>137</v>
      </c>
      <c r="CD9707" t="s">
        <v>137</v>
      </c>
      <c r="CE9707" t="s">
        <v>137</v>
      </c>
      <c r="CF9707" t="s">
        <v>137</v>
      </c>
      <c r="CG9707" t="s">
        <v>137</v>
      </c>
      <c r="CH9707" t="s">
        <v>137</v>
      </c>
      <c r="CI9707" t="s">
        <v>137</v>
      </c>
      <c r="CJ9707" t="s">
        <v>137</v>
      </c>
      <c r="CK9707" t="s">
        <v>137</v>
      </c>
      <c r="CL9707" t="s">
        <v>137</v>
      </c>
      <c r="CM9707" t="s">
        <v>137</v>
      </c>
      <c r="CN9707" t="s">
        <v>137</v>
      </c>
      <c r="CO9707" t="s">
        <v>137</v>
      </c>
      <c r="CP9707" t="s">
        <v>137</v>
      </c>
      <c r="CQ9707" s="1">
        <v>45034.463194444441</v>
      </c>
      <c r="CR9707" s="1">
        <v>45034.463194444441</v>
      </c>
      <c r="CS9707" s="1"/>
      <c r="CT9707" t="s">
        <v>137</v>
      </c>
      <c r="CU9707" t="s">
        <v>137</v>
      </c>
      <c r="CV9707" t="s">
        <v>58949</v>
      </c>
      <c r="CW9707" t="s">
        <v>58949</v>
      </c>
      <c r="CX9707" s="3"/>
      <c r="CY9707" s="3"/>
      <c r="CZ9707">
        <v>1</v>
      </c>
      <c r="DA9707" t="s">
        <v>137</v>
      </c>
      <c r="DB9707" t="s">
        <v>137</v>
      </c>
      <c r="DC9707" t="s">
        <v>137</v>
      </c>
      <c r="DD9707" t="s">
        <v>137</v>
      </c>
      <c r="DE9707" t="s">
        <v>137</v>
      </c>
      <c r="DF9707" t="s">
        <v>137</v>
      </c>
      <c r="DG9707" t="s">
        <v>137</v>
      </c>
      <c r="DH9707" t="s">
        <v>137</v>
      </c>
      <c r="DI9707" t="s">
        <v>137</v>
      </c>
      <c r="DJ9707" t="s">
        <v>137</v>
      </c>
      <c r="DK9707">
        <v>0</v>
      </c>
      <c r="DL9707" t="s">
        <v>137</v>
      </c>
      <c r="DM9707" t="s">
        <v>137</v>
      </c>
      <c r="DN9707" t="s">
        <v>137</v>
      </c>
      <c r="DO9707" s="1">
        <v>45034.463194444441</v>
      </c>
      <c r="DP9707" s="1"/>
      <c r="DQ9707" t="s">
        <v>52452</v>
      </c>
      <c r="DR9707" t="s">
        <v>52453</v>
      </c>
      <c r="DS9707" t="s">
        <v>52454</v>
      </c>
      <c r="DT9707" t="s">
        <v>58950</v>
      </c>
      <c r="DU9707" t="s">
        <v>137</v>
      </c>
      <c r="DV9707" t="s">
        <v>137</v>
      </c>
      <c r="DW9707" t="s">
        <v>137</v>
      </c>
      <c r="DX9707" t="s">
        <v>137</v>
      </c>
      <c r="DY9707" t="s">
        <v>137</v>
      </c>
      <c r="DZ9707" t="s">
        <v>168</v>
      </c>
      <c r="EA9707" t="b">
        <v>0</v>
      </c>
      <c r="EB9707" t="s">
        <v>137</v>
      </c>
    </row>
    <row r="9708" spans="1:132" x14ac:dyDescent="0.25">
      <c r="A9708">
        <v>110090731</v>
      </c>
      <c r="B9708">
        <v>2324</v>
      </c>
      <c r="C9708" t="s">
        <v>192</v>
      </c>
      <c r="D9708" t="s">
        <v>55572</v>
      </c>
      <c r="E9708" t="s">
        <v>134</v>
      </c>
      <c r="F9708" t="s">
        <v>162</v>
      </c>
      <c r="G9708" t="s">
        <v>137</v>
      </c>
      <c r="H9708" t="s">
        <v>137</v>
      </c>
      <c r="I9708" t="s">
        <v>58951</v>
      </c>
      <c r="J9708" t="s">
        <v>52452</v>
      </c>
      <c r="K9708" t="s">
        <v>52453</v>
      </c>
      <c r="L9708" t="s">
        <v>52454</v>
      </c>
      <c r="M9708" t="s">
        <v>137</v>
      </c>
      <c r="N9708" t="s">
        <v>55514</v>
      </c>
      <c r="O9708" t="s">
        <v>55514</v>
      </c>
      <c r="P9708" s="1"/>
      <c r="Q9708" s="1">
        <v>45034.416666666664</v>
      </c>
      <c r="R9708" s="1">
        <v>45034.416666666664</v>
      </c>
      <c r="S9708" s="1">
        <v>45034.463194444441</v>
      </c>
      <c r="T9708" s="1">
        <v>45034.463194444441</v>
      </c>
      <c r="U9708" t="s">
        <v>137</v>
      </c>
      <c r="V9708" t="s">
        <v>137</v>
      </c>
      <c r="W9708" t="s">
        <v>137</v>
      </c>
      <c r="X9708" t="s">
        <v>137</v>
      </c>
      <c r="Y9708" t="s">
        <v>137</v>
      </c>
      <c r="Z9708" t="s">
        <v>137</v>
      </c>
      <c r="AA9708" t="s">
        <v>137</v>
      </c>
      <c r="AB9708" t="s">
        <v>137</v>
      </c>
      <c r="AC9708" t="s">
        <v>137</v>
      </c>
      <c r="AD9708" s="2"/>
      <c r="AE9708" t="s">
        <v>137</v>
      </c>
      <c r="AF9708" t="s">
        <v>137</v>
      </c>
      <c r="AG9708" t="s">
        <v>137</v>
      </c>
      <c r="AH9708" t="s">
        <v>137</v>
      </c>
      <c r="AI9708" t="s">
        <v>137</v>
      </c>
      <c r="AJ9708" t="s">
        <v>137</v>
      </c>
      <c r="AK9708" t="s">
        <v>137</v>
      </c>
      <c r="AL9708" s="2"/>
      <c r="AM9708" t="s">
        <v>137</v>
      </c>
      <c r="AN9708" t="s">
        <v>137</v>
      </c>
      <c r="AO9708" t="s">
        <v>137</v>
      </c>
      <c r="AP9708" t="s">
        <v>137</v>
      </c>
      <c r="AQ9708" t="s">
        <v>137</v>
      </c>
      <c r="AR9708" t="s">
        <v>137</v>
      </c>
      <c r="AS9708" t="s">
        <v>137</v>
      </c>
      <c r="AT9708" t="s">
        <v>137</v>
      </c>
      <c r="AU9708" t="s">
        <v>137</v>
      </c>
      <c r="AV9708" t="s">
        <v>137</v>
      </c>
      <c r="AW9708" t="s">
        <v>137</v>
      </c>
      <c r="AX9708" t="s">
        <v>137</v>
      </c>
      <c r="AY9708" t="s">
        <v>137</v>
      </c>
      <c r="AZ9708" t="s">
        <v>137</v>
      </c>
      <c r="BA9708" t="s">
        <v>137</v>
      </c>
      <c r="BB9708" t="s">
        <v>137</v>
      </c>
      <c r="BC9708" t="s">
        <v>137</v>
      </c>
      <c r="BD9708" t="s">
        <v>137</v>
      </c>
      <c r="BE9708" t="s">
        <v>137</v>
      </c>
      <c r="BF9708" t="s">
        <v>137</v>
      </c>
      <c r="BG9708" t="s">
        <v>137</v>
      </c>
      <c r="BH9708" t="s">
        <v>137</v>
      </c>
      <c r="BI9708" t="s">
        <v>137</v>
      </c>
      <c r="BJ9708" t="s">
        <v>137</v>
      </c>
      <c r="BK9708" t="s">
        <v>137</v>
      </c>
      <c r="BL9708" t="s">
        <v>137</v>
      </c>
      <c r="BM9708" t="s">
        <v>137</v>
      </c>
      <c r="BN9708" t="s">
        <v>137</v>
      </c>
      <c r="BO9708" t="s">
        <v>137</v>
      </c>
      <c r="BP9708" t="s">
        <v>137</v>
      </c>
      <c r="BQ9708" t="s">
        <v>137</v>
      </c>
      <c r="BR9708" t="s">
        <v>137</v>
      </c>
      <c r="BS9708" t="s">
        <v>137</v>
      </c>
      <c r="BT9708" t="s">
        <v>137</v>
      </c>
      <c r="BU9708" t="s">
        <v>137</v>
      </c>
      <c r="BW9708" t="s">
        <v>137</v>
      </c>
      <c r="BX9708" t="s">
        <v>137</v>
      </c>
      <c r="BY9708" t="s">
        <v>137</v>
      </c>
      <c r="BZ9708" t="s">
        <v>137</v>
      </c>
      <c r="CA9708" t="s">
        <v>137</v>
      </c>
      <c r="CB9708" t="s">
        <v>137</v>
      </c>
      <c r="CC9708" t="s">
        <v>137</v>
      </c>
      <c r="CD9708" t="s">
        <v>137</v>
      </c>
      <c r="CE9708" t="s">
        <v>137</v>
      </c>
      <c r="CF9708" t="s">
        <v>137</v>
      </c>
      <c r="CG9708" t="s">
        <v>137</v>
      </c>
      <c r="CH9708" t="s">
        <v>137</v>
      </c>
      <c r="CI9708" t="s">
        <v>137</v>
      </c>
      <c r="CJ9708" t="s">
        <v>137</v>
      </c>
      <c r="CK9708" t="s">
        <v>137</v>
      </c>
      <c r="CL9708" t="s">
        <v>137</v>
      </c>
      <c r="CM9708" t="s">
        <v>137</v>
      </c>
      <c r="CN9708" t="s">
        <v>137</v>
      </c>
      <c r="CO9708" t="s">
        <v>137</v>
      </c>
      <c r="CP9708" t="s">
        <v>137</v>
      </c>
      <c r="CQ9708" s="1">
        <v>45034.463194444441</v>
      </c>
      <c r="CR9708" s="1">
        <v>45034.463194444441</v>
      </c>
      <c r="CS9708" s="1"/>
      <c r="CT9708" t="s">
        <v>137</v>
      </c>
      <c r="CU9708" t="s">
        <v>137</v>
      </c>
      <c r="CV9708" t="s">
        <v>8563</v>
      </c>
      <c r="CW9708" t="s">
        <v>8563</v>
      </c>
      <c r="CX9708" s="3"/>
      <c r="CY9708" s="3"/>
      <c r="CZ9708">
        <v>1</v>
      </c>
      <c r="DA9708" t="s">
        <v>137</v>
      </c>
      <c r="DB9708" t="s">
        <v>137</v>
      </c>
      <c r="DC9708" t="s">
        <v>137</v>
      </c>
      <c r="DD9708" t="s">
        <v>137</v>
      </c>
      <c r="DE9708" t="s">
        <v>137</v>
      </c>
      <c r="DF9708" t="s">
        <v>137</v>
      </c>
      <c r="DG9708" t="s">
        <v>137</v>
      </c>
      <c r="DH9708" t="s">
        <v>137</v>
      </c>
      <c r="DI9708" t="s">
        <v>137</v>
      </c>
      <c r="DJ9708" t="s">
        <v>137</v>
      </c>
      <c r="DK9708">
        <v>0</v>
      </c>
      <c r="DL9708" t="s">
        <v>137</v>
      </c>
      <c r="DM9708" t="s">
        <v>137</v>
      </c>
      <c r="DN9708" t="s">
        <v>137</v>
      </c>
      <c r="DO9708" s="1">
        <v>45034.463194444441</v>
      </c>
      <c r="DP9708" s="1"/>
      <c r="DQ9708" t="s">
        <v>52452</v>
      </c>
      <c r="DR9708" t="s">
        <v>52453</v>
      </c>
      <c r="DS9708" t="s">
        <v>52454</v>
      </c>
      <c r="DT9708" t="s">
        <v>58952</v>
      </c>
      <c r="DU9708" t="s">
        <v>137</v>
      </c>
      <c r="DV9708" t="s">
        <v>137</v>
      </c>
      <c r="DW9708" t="s">
        <v>137</v>
      </c>
      <c r="DX9708" t="s">
        <v>137</v>
      </c>
      <c r="DY9708" t="s">
        <v>137</v>
      </c>
      <c r="DZ9708" t="s">
        <v>168</v>
      </c>
      <c r="EA9708" t="b">
        <v>0</v>
      </c>
      <c r="EB9708" t="s">
        <v>137</v>
      </c>
    </row>
    <row r="9709" spans="1:132" x14ac:dyDescent="0.25">
      <c r="A9709">
        <v>110089546</v>
      </c>
      <c r="B9709">
        <v>2323</v>
      </c>
      <c r="C9709" t="s">
        <v>192</v>
      </c>
      <c r="D9709" t="s">
        <v>58953</v>
      </c>
      <c r="E9709" t="s">
        <v>260</v>
      </c>
      <c r="F9709" t="s">
        <v>162</v>
      </c>
      <c r="G9709" t="s">
        <v>137</v>
      </c>
      <c r="H9709" t="s">
        <v>137</v>
      </c>
      <c r="I9709" t="s">
        <v>58954</v>
      </c>
      <c r="J9709" t="s">
        <v>1490</v>
      </c>
      <c r="K9709" t="s">
        <v>1491</v>
      </c>
      <c r="L9709" t="s">
        <v>1492</v>
      </c>
      <c r="M9709" t="s">
        <v>137</v>
      </c>
      <c r="N9709" t="s">
        <v>537</v>
      </c>
      <c r="O9709" t="s">
        <v>537</v>
      </c>
      <c r="P9709" s="1"/>
      <c r="Q9709" s="1">
        <v>45034.410416666666</v>
      </c>
      <c r="R9709" s="1">
        <v>45034.410416666666</v>
      </c>
      <c r="S9709" s="1">
        <v>45035.597916666666</v>
      </c>
      <c r="T9709" s="1">
        <v>45035.597916666666</v>
      </c>
      <c r="U9709" t="s">
        <v>47962</v>
      </c>
      <c r="V9709" t="s">
        <v>137</v>
      </c>
      <c r="W9709" t="s">
        <v>137</v>
      </c>
      <c r="X9709" t="s">
        <v>185</v>
      </c>
      <c r="Y9709" t="s">
        <v>199</v>
      </c>
      <c r="Z9709" t="s">
        <v>137</v>
      </c>
      <c r="AA9709" t="s">
        <v>137</v>
      </c>
      <c r="AB9709" t="s">
        <v>137</v>
      </c>
      <c r="AC9709" t="s">
        <v>137</v>
      </c>
      <c r="AD9709" s="2"/>
      <c r="AE9709" t="s">
        <v>137</v>
      </c>
      <c r="AF9709" t="s">
        <v>137</v>
      </c>
      <c r="AG9709" t="s">
        <v>137</v>
      </c>
      <c r="AH9709" t="s">
        <v>137</v>
      </c>
      <c r="AI9709" t="s">
        <v>137</v>
      </c>
      <c r="AJ9709" t="s">
        <v>137</v>
      </c>
      <c r="AK9709" t="s">
        <v>137</v>
      </c>
      <c r="AL9709" s="2"/>
      <c r="AM9709" t="s">
        <v>137</v>
      </c>
      <c r="AN9709" t="s">
        <v>137</v>
      </c>
      <c r="AO9709" t="s">
        <v>137</v>
      </c>
      <c r="AP9709" t="s">
        <v>137</v>
      </c>
      <c r="AQ9709" t="s">
        <v>137</v>
      </c>
      <c r="AR9709" t="s">
        <v>137</v>
      </c>
      <c r="AS9709" t="s">
        <v>137</v>
      </c>
      <c r="AT9709" t="s">
        <v>137</v>
      </c>
      <c r="AU9709" t="s">
        <v>137</v>
      </c>
      <c r="AV9709" t="s">
        <v>137</v>
      </c>
      <c r="AW9709" t="s">
        <v>137</v>
      </c>
      <c r="AX9709" t="s">
        <v>137</v>
      </c>
      <c r="AY9709" t="s">
        <v>137</v>
      </c>
      <c r="AZ9709" t="s">
        <v>137</v>
      </c>
      <c r="BA9709" t="s">
        <v>137</v>
      </c>
      <c r="BB9709" t="s">
        <v>137</v>
      </c>
      <c r="BC9709" t="s">
        <v>137</v>
      </c>
      <c r="BD9709" t="s">
        <v>137</v>
      </c>
      <c r="BE9709" t="s">
        <v>137</v>
      </c>
      <c r="BF9709" t="s">
        <v>137</v>
      </c>
      <c r="BG9709" t="s">
        <v>137</v>
      </c>
      <c r="BH9709" t="s">
        <v>137</v>
      </c>
      <c r="BI9709" t="s">
        <v>137</v>
      </c>
      <c r="BJ9709" t="s">
        <v>137</v>
      </c>
      <c r="BK9709" t="s">
        <v>137</v>
      </c>
      <c r="BL9709" t="s">
        <v>137</v>
      </c>
      <c r="BM9709" t="s">
        <v>137</v>
      </c>
      <c r="BN9709" t="s">
        <v>137</v>
      </c>
      <c r="BO9709" t="s">
        <v>137</v>
      </c>
      <c r="BP9709" t="s">
        <v>137</v>
      </c>
      <c r="BQ9709" t="s">
        <v>137</v>
      </c>
      <c r="BR9709" t="s">
        <v>137</v>
      </c>
      <c r="BS9709" t="s">
        <v>137</v>
      </c>
      <c r="BT9709" t="s">
        <v>137</v>
      </c>
      <c r="BU9709" t="s">
        <v>137</v>
      </c>
      <c r="BW9709" t="s">
        <v>137</v>
      </c>
      <c r="BX9709" t="s">
        <v>137</v>
      </c>
      <c r="BY9709" t="s">
        <v>137</v>
      </c>
      <c r="BZ9709" t="s">
        <v>137</v>
      </c>
      <c r="CA9709" t="s">
        <v>137</v>
      </c>
      <c r="CB9709" t="s">
        <v>137</v>
      </c>
      <c r="CC9709" t="s">
        <v>137</v>
      </c>
      <c r="CD9709" t="s">
        <v>137</v>
      </c>
      <c r="CE9709" t="s">
        <v>137</v>
      </c>
      <c r="CF9709" t="s">
        <v>137</v>
      </c>
      <c r="CG9709" t="s">
        <v>137</v>
      </c>
      <c r="CH9709" t="s">
        <v>137</v>
      </c>
      <c r="CI9709" t="s">
        <v>137</v>
      </c>
      <c r="CJ9709" t="s">
        <v>137</v>
      </c>
      <c r="CK9709" t="s">
        <v>137</v>
      </c>
      <c r="CL9709" t="s">
        <v>137</v>
      </c>
      <c r="CM9709" t="s">
        <v>137</v>
      </c>
      <c r="CN9709" t="s">
        <v>137</v>
      </c>
      <c r="CO9709" t="s">
        <v>137</v>
      </c>
      <c r="CP9709" t="s">
        <v>137</v>
      </c>
      <c r="CQ9709" s="1">
        <v>45035.597916666666</v>
      </c>
      <c r="CR9709" s="1">
        <v>45035.597916666666</v>
      </c>
      <c r="CS9709" s="1"/>
      <c r="CT9709" t="s">
        <v>7595</v>
      </c>
      <c r="CU9709" t="s">
        <v>7595</v>
      </c>
      <c r="CV9709" t="s">
        <v>58955</v>
      </c>
      <c r="CW9709" t="s">
        <v>58956</v>
      </c>
      <c r="CX9709" s="3"/>
      <c r="CY9709" s="3"/>
      <c r="CZ9709">
        <v>1</v>
      </c>
      <c r="DA9709" t="s">
        <v>137</v>
      </c>
      <c r="DB9709" t="s">
        <v>137</v>
      </c>
      <c r="DC9709" t="s">
        <v>137</v>
      </c>
      <c r="DD9709" t="s">
        <v>137</v>
      </c>
      <c r="DE9709" t="s">
        <v>137</v>
      </c>
      <c r="DF9709" t="s">
        <v>58957</v>
      </c>
      <c r="DG9709" t="s">
        <v>137</v>
      </c>
      <c r="DH9709" t="s">
        <v>137</v>
      </c>
      <c r="DI9709" t="s">
        <v>137</v>
      </c>
      <c r="DJ9709" t="s">
        <v>137</v>
      </c>
      <c r="DK9709">
        <v>0</v>
      </c>
      <c r="DL9709" t="s">
        <v>137</v>
      </c>
      <c r="DM9709" t="s">
        <v>137</v>
      </c>
      <c r="DN9709" t="s">
        <v>137</v>
      </c>
      <c r="DO9709" s="1">
        <v>45035.597916666666</v>
      </c>
      <c r="DP9709" s="1"/>
      <c r="DQ9709" t="s">
        <v>1490</v>
      </c>
      <c r="DR9709" t="s">
        <v>1491</v>
      </c>
      <c r="DS9709" t="s">
        <v>1492</v>
      </c>
      <c r="DT9709" t="s">
        <v>137</v>
      </c>
      <c r="DU9709" t="s">
        <v>137</v>
      </c>
      <c r="DV9709" t="s">
        <v>137</v>
      </c>
      <c r="DW9709" t="s">
        <v>137</v>
      </c>
      <c r="DX9709" t="s">
        <v>58958</v>
      </c>
      <c r="DY9709" t="s">
        <v>137</v>
      </c>
      <c r="DZ9709" t="s">
        <v>168</v>
      </c>
      <c r="EA9709" t="b">
        <v>0</v>
      </c>
      <c r="EB9709" t="s">
        <v>137</v>
      </c>
    </row>
    <row r="9710" spans="1:132" x14ac:dyDescent="0.25">
      <c r="A9710">
        <v>110054617</v>
      </c>
      <c r="B9710">
        <v>2322</v>
      </c>
      <c r="C9710" t="s">
        <v>192</v>
      </c>
      <c r="D9710" t="s">
        <v>58959</v>
      </c>
      <c r="E9710" t="s">
        <v>134</v>
      </c>
      <c r="F9710" t="s">
        <v>135</v>
      </c>
      <c r="G9710" t="s">
        <v>163</v>
      </c>
      <c r="H9710" t="s">
        <v>137</v>
      </c>
      <c r="I9710" t="s">
        <v>4285</v>
      </c>
      <c r="J9710" t="s">
        <v>708</v>
      </c>
      <c r="K9710" t="s">
        <v>709</v>
      </c>
      <c r="L9710" t="s">
        <v>710</v>
      </c>
      <c r="M9710" t="s">
        <v>137</v>
      </c>
      <c r="N9710" t="s">
        <v>39220</v>
      </c>
      <c r="O9710" t="s">
        <v>39220</v>
      </c>
      <c r="P9710" s="1">
        <v>45035.041666666664</v>
      </c>
      <c r="Q9710" s="1">
        <v>45033.711805555555</v>
      </c>
      <c r="R9710" s="1">
        <v>45033.711805555555</v>
      </c>
      <c r="S9710" s="1">
        <v>45034.544444444444</v>
      </c>
      <c r="T9710" s="1">
        <v>45034.544444444444</v>
      </c>
      <c r="U9710" t="s">
        <v>23820</v>
      </c>
      <c r="V9710" t="s">
        <v>137</v>
      </c>
      <c r="W9710" t="s">
        <v>137</v>
      </c>
      <c r="X9710" t="s">
        <v>360</v>
      </c>
      <c r="Y9710" t="s">
        <v>470</v>
      </c>
      <c r="Z9710" t="s">
        <v>137</v>
      </c>
      <c r="AA9710" t="s">
        <v>137</v>
      </c>
      <c r="AB9710" t="s">
        <v>58960</v>
      </c>
      <c r="AC9710" t="s">
        <v>137</v>
      </c>
      <c r="AD9710" s="2"/>
      <c r="AE9710" t="s">
        <v>137</v>
      </c>
      <c r="AF9710" t="s">
        <v>137</v>
      </c>
      <c r="AG9710" t="s">
        <v>137</v>
      </c>
      <c r="AH9710" t="s">
        <v>137</v>
      </c>
      <c r="AI9710" t="s">
        <v>137</v>
      </c>
      <c r="AJ9710" t="s">
        <v>137</v>
      </c>
      <c r="AK9710" t="s">
        <v>137</v>
      </c>
      <c r="AL9710" s="2"/>
      <c r="AM9710" t="s">
        <v>137</v>
      </c>
      <c r="AN9710" t="s">
        <v>137</v>
      </c>
      <c r="AO9710" t="s">
        <v>137</v>
      </c>
      <c r="AP9710" t="s">
        <v>137</v>
      </c>
      <c r="AQ9710" t="s">
        <v>137</v>
      </c>
      <c r="AR9710" t="s">
        <v>137</v>
      </c>
      <c r="AS9710" t="s">
        <v>137</v>
      </c>
      <c r="AT9710" t="s">
        <v>137</v>
      </c>
      <c r="AU9710" t="s">
        <v>137</v>
      </c>
      <c r="AV9710" t="s">
        <v>137</v>
      </c>
      <c r="AW9710" t="s">
        <v>137</v>
      </c>
      <c r="AX9710" t="s">
        <v>137</v>
      </c>
      <c r="AY9710" t="s">
        <v>137</v>
      </c>
      <c r="AZ9710" t="s">
        <v>137</v>
      </c>
      <c r="BA9710" t="s">
        <v>137</v>
      </c>
      <c r="BB9710" t="s">
        <v>137</v>
      </c>
      <c r="BC9710" t="s">
        <v>137</v>
      </c>
      <c r="BD9710" t="s">
        <v>137</v>
      </c>
      <c r="BE9710" t="s">
        <v>137</v>
      </c>
      <c r="BF9710" t="s">
        <v>137</v>
      </c>
      <c r="BG9710" t="s">
        <v>137</v>
      </c>
      <c r="BH9710" t="s">
        <v>137</v>
      </c>
      <c r="BI9710" t="s">
        <v>137</v>
      </c>
      <c r="BJ9710" t="s">
        <v>137</v>
      </c>
      <c r="BK9710" t="s">
        <v>137</v>
      </c>
      <c r="BL9710" t="s">
        <v>137</v>
      </c>
      <c r="BM9710" t="s">
        <v>137</v>
      </c>
      <c r="BN9710" t="s">
        <v>137</v>
      </c>
      <c r="BO9710" t="s">
        <v>137</v>
      </c>
      <c r="BP9710" t="s">
        <v>58961</v>
      </c>
      <c r="BQ9710" t="s">
        <v>137</v>
      </c>
      <c r="BR9710" t="s">
        <v>137</v>
      </c>
      <c r="BS9710" t="s">
        <v>137</v>
      </c>
      <c r="BT9710" t="s">
        <v>137</v>
      </c>
      <c r="BU9710" t="s">
        <v>137</v>
      </c>
      <c r="BW9710" t="s">
        <v>137</v>
      </c>
      <c r="BX9710" t="s">
        <v>137</v>
      </c>
      <c r="BY9710" t="s">
        <v>137</v>
      </c>
      <c r="BZ9710" t="s">
        <v>137</v>
      </c>
      <c r="CA9710" t="s">
        <v>137</v>
      </c>
      <c r="CB9710" t="s">
        <v>137</v>
      </c>
      <c r="CC9710" t="s">
        <v>137</v>
      </c>
      <c r="CD9710" t="s">
        <v>137</v>
      </c>
      <c r="CE9710" t="s">
        <v>137</v>
      </c>
      <c r="CF9710" t="s">
        <v>137</v>
      </c>
      <c r="CG9710" t="s">
        <v>137</v>
      </c>
      <c r="CH9710" t="s">
        <v>137</v>
      </c>
      <c r="CI9710" t="s">
        <v>137</v>
      </c>
      <c r="CJ9710" t="s">
        <v>137</v>
      </c>
      <c r="CK9710" t="s">
        <v>137</v>
      </c>
      <c r="CL9710" t="s">
        <v>137</v>
      </c>
      <c r="CM9710" t="s">
        <v>58962</v>
      </c>
      <c r="CN9710" t="s">
        <v>137</v>
      </c>
      <c r="CO9710" t="s">
        <v>137</v>
      </c>
      <c r="CP9710" t="s">
        <v>137</v>
      </c>
      <c r="CQ9710" s="1">
        <v>45034.544444444444</v>
      </c>
      <c r="CR9710" s="1">
        <v>45034.544444444444</v>
      </c>
      <c r="CS9710" s="1"/>
      <c r="CT9710" t="s">
        <v>58963</v>
      </c>
      <c r="CU9710" t="s">
        <v>58963</v>
      </c>
      <c r="CV9710" t="s">
        <v>58964</v>
      </c>
      <c r="CW9710" t="s">
        <v>58965</v>
      </c>
      <c r="CX9710" s="3"/>
      <c r="CY9710" s="3"/>
      <c r="CZ9710">
        <v>1</v>
      </c>
      <c r="DA9710" t="s">
        <v>58966</v>
      </c>
      <c r="DB9710" t="s">
        <v>137</v>
      </c>
      <c r="DC9710" t="s">
        <v>137</v>
      </c>
      <c r="DD9710" t="s">
        <v>137</v>
      </c>
      <c r="DE9710" t="s">
        <v>137</v>
      </c>
      <c r="DF9710" t="s">
        <v>58967</v>
      </c>
      <c r="DG9710" t="s">
        <v>137</v>
      </c>
      <c r="DH9710" t="s">
        <v>137</v>
      </c>
      <c r="DI9710" t="s">
        <v>137</v>
      </c>
      <c r="DJ9710" t="s">
        <v>137</v>
      </c>
      <c r="DK9710">
        <v>0</v>
      </c>
      <c r="DL9710" t="s">
        <v>137</v>
      </c>
      <c r="DM9710" t="s">
        <v>137</v>
      </c>
      <c r="DN9710" t="s">
        <v>137</v>
      </c>
      <c r="DO9710" s="1">
        <v>45034.544444444444</v>
      </c>
      <c r="DP9710" s="1"/>
      <c r="DQ9710" t="s">
        <v>708</v>
      </c>
      <c r="DR9710" t="s">
        <v>709</v>
      </c>
      <c r="DS9710" t="s">
        <v>710</v>
      </c>
      <c r="DT9710" t="s">
        <v>58968</v>
      </c>
      <c r="DU9710" t="s">
        <v>137</v>
      </c>
      <c r="DV9710" t="s">
        <v>137</v>
      </c>
      <c r="DW9710" t="s">
        <v>137</v>
      </c>
      <c r="DX9710" t="s">
        <v>1031</v>
      </c>
      <c r="DY9710" t="s">
        <v>137</v>
      </c>
      <c r="DZ9710" t="s">
        <v>148</v>
      </c>
      <c r="EA9710" t="b">
        <v>0</v>
      </c>
      <c r="EB9710" t="s">
        <v>137</v>
      </c>
    </row>
    <row r="9711" spans="1:132" x14ac:dyDescent="0.25">
      <c r="A9711">
        <v>110044107</v>
      </c>
      <c r="B9711">
        <v>2321</v>
      </c>
      <c r="C9711" t="s">
        <v>192</v>
      </c>
      <c r="D9711" t="s">
        <v>58969</v>
      </c>
      <c r="E9711" t="s">
        <v>134</v>
      </c>
      <c r="F9711" t="s">
        <v>135</v>
      </c>
      <c r="G9711" t="s">
        <v>1075</v>
      </c>
      <c r="H9711" t="s">
        <v>1076</v>
      </c>
      <c r="I9711" t="s">
        <v>58970</v>
      </c>
      <c r="J9711" t="s">
        <v>52452</v>
      </c>
      <c r="K9711" t="s">
        <v>52453</v>
      </c>
      <c r="L9711" t="s">
        <v>52454</v>
      </c>
      <c r="M9711" t="s">
        <v>137</v>
      </c>
      <c r="N9711" t="s">
        <v>2910</v>
      </c>
      <c r="O9711" t="s">
        <v>2910</v>
      </c>
      <c r="P9711" s="1">
        <v>45033</v>
      </c>
      <c r="Q9711" s="1">
        <v>45033.636805555558</v>
      </c>
      <c r="R9711" s="1">
        <v>45033.636805555558</v>
      </c>
      <c r="S9711" s="1">
        <v>45035.648611111108</v>
      </c>
      <c r="T9711" s="1">
        <v>45035.648611111108</v>
      </c>
      <c r="U9711" t="s">
        <v>45565</v>
      </c>
      <c r="V9711" t="s">
        <v>137</v>
      </c>
      <c r="W9711" t="s">
        <v>137</v>
      </c>
      <c r="X9711" t="s">
        <v>155</v>
      </c>
      <c r="Y9711" t="s">
        <v>606</v>
      </c>
      <c r="Z9711" t="s">
        <v>137</v>
      </c>
      <c r="AA9711" t="s">
        <v>137</v>
      </c>
      <c r="AB9711" t="s">
        <v>137</v>
      </c>
      <c r="AC9711" t="s">
        <v>137</v>
      </c>
      <c r="AD9711" s="2"/>
      <c r="AE9711" t="s">
        <v>137</v>
      </c>
      <c r="AF9711" t="s">
        <v>137</v>
      </c>
      <c r="AG9711" t="s">
        <v>137</v>
      </c>
      <c r="AH9711" t="s">
        <v>137</v>
      </c>
      <c r="AI9711" t="s">
        <v>137</v>
      </c>
      <c r="AJ9711" t="s">
        <v>137</v>
      </c>
      <c r="AK9711" t="s">
        <v>137</v>
      </c>
      <c r="AL9711" s="2"/>
      <c r="AM9711" t="s">
        <v>137</v>
      </c>
      <c r="AN9711" t="s">
        <v>137</v>
      </c>
      <c r="AO9711" t="s">
        <v>137</v>
      </c>
      <c r="AP9711" t="s">
        <v>137</v>
      </c>
      <c r="AQ9711" t="s">
        <v>137</v>
      </c>
      <c r="AR9711" t="s">
        <v>137</v>
      </c>
      <c r="AS9711" t="s">
        <v>137</v>
      </c>
      <c r="AT9711" t="s">
        <v>137</v>
      </c>
      <c r="AU9711" t="s">
        <v>137</v>
      </c>
      <c r="AV9711" t="s">
        <v>137</v>
      </c>
      <c r="AW9711" t="s">
        <v>137</v>
      </c>
      <c r="AX9711" t="s">
        <v>137</v>
      </c>
      <c r="AY9711" t="s">
        <v>137</v>
      </c>
      <c r="AZ9711" t="s">
        <v>137</v>
      </c>
      <c r="BA9711" t="s">
        <v>137</v>
      </c>
      <c r="BB9711" t="s">
        <v>137</v>
      </c>
      <c r="BC9711" t="s">
        <v>137</v>
      </c>
      <c r="BD9711" t="s">
        <v>137</v>
      </c>
      <c r="BE9711" t="s">
        <v>137</v>
      </c>
      <c r="BF9711" t="s">
        <v>137</v>
      </c>
      <c r="BG9711" t="s">
        <v>137</v>
      </c>
      <c r="BH9711" t="s">
        <v>137</v>
      </c>
      <c r="BI9711" t="s">
        <v>137</v>
      </c>
      <c r="BJ9711" t="s">
        <v>137</v>
      </c>
      <c r="BK9711" t="s">
        <v>137</v>
      </c>
      <c r="BL9711" t="s">
        <v>137</v>
      </c>
      <c r="BM9711" t="s">
        <v>137</v>
      </c>
      <c r="BN9711" t="s">
        <v>137</v>
      </c>
      <c r="BO9711" t="s">
        <v>137</v>
      </c>
      <c r="BP9711" t="s">
        <v>137</v>
      </c>
      <c r="BQ9711" t="s">
        <v>137</v>
      </c>
      <c r="BR9711" t="s">
        <v>137</v>
      </c>
      <c r="BS9711" t="s">
        <v>137</v>
      </c>
      <c r="BT9711" t="s">
        <v>471</v>
      </c>
      <c r="BU9711" t="s">
        <v>471</v>
      </c>
      <c r="BW9711" t="s">
        <v>137</v>
      </c>
      <c r="BX9711" t="s">
        <v>137</v>
      </c>
      <c r="BY9711" t="s">
        <v>137</v>
      </c>
      <c r="BZ9711" t="s">
        <v>137</v>
      </c>
      <c r="CA9711" t="s">
        <v>137</v>
      </c>
      <c r="CB9711" t="s">
        <v>137</v>
      </c>
      <c r="CC9711" t="s">
        <v>137</v>
      </c>
      <c r="CD9711" t="s">
        <v>137</v>
      </c>
      <c r="CE9711" t="s">
        <v>137</v>
      </c>
      <c r="CF9711" t="s">
        <v>137</v>
      </c>
      <c r="CG9711" t="s">
        <v>137</v>
      </c>
      <c r="CH9711" t="s">
        <v>137</v>
      </c>
      <c r="CI9711" t="s">
        <v>137</v>
      </c>
      <c r="CJ9711" t="s">
        <v>137</v>
      </c>
      <c r="CK9711" t="s">
        <v>137</v>
      </c>
      <c r="CL9711" t="s">
        <v>137</v>
      </c>
      <c r="CM9711" t="s">
        <v>137</v>
      </c>
      <c r="CN9711" t="s">
        <v>137</v>
      </c>
      <c r="CO9711" t="s">
        <v>137</v>
      </c>
      <c r="CP9711" t="s">
        <v>137</v>
      </c>
      <c r="CQ9711" s="1">
        <v>45035.648611111108</v>
      </c>
      <c r="CR9711" s="1">
        <v>45035.648611111108</v>
      </c>
      <c r="CS9711" s="1"/>
      <c r="CT9711" t="s">
        <v>58971</v>
      </c>
      <c r="CU9711" t="s">
        <v>58972</v>
      </c>
      <c r="CV9711" t="s">
        <v>58973</v>
      </c>
      <c r="CW9711" t="s">
        <v>58974</v>
      </c>
      <c r="CX9711" s="3"/>
      <c r="CY9711" s="3"/>
      <c r="CZ9711">
        <v>1</v>
      </c>
      <c r="DA9711" t="s">
        <v>137</v>
      </c>
      <c r="DB9711" t="s">
        <v>137</v>
      </c>
      <c r="DC9711" t="s">
        <v>137</v>
      </c>
      <c r="DD9711" t="s">
        <v>137</v>
      </c>
      <c r="DE9711" t="s">
        <v>137</v>
      </c>
      <c r="DF9711" t="s">
        <v>58975</v>
      </c>
      <c r="DG9711" t="s">
        <v>137</v>
      </c>
      <c r="DH9711" t="s">
        <v>137</v>
      </c>
      <c r="DI9711" t="s">
        <v>137</v>
      </c>
      <c r="DJ9711" t="s">
        <v>137</v>
      </c>
      <c r="DK9711">
        <v>0</v>
      </c>
      <c r="DL9711" t="s">
        <v>209</v>
      </c>
      <c r="DM9711" t="s">
        <v>58976</v>
      </c>
      <c r="DN9711" t="s">
        <v>137</v>
      </c>
      <c r="DO9711" s="1">
        <v>45035.648611111108</v>
      </c>
      <c r="DP9711" s="1"/>
      <c r="DQ9711" t="s">
        <v>557</v>
      </c>
      <c r="DR9711" t="s">
        <v>558</v>
      </c>
      <c r="DS9711" t="s">
        <v>559</v>
      </c>
      <c r="DT9711" t="s">
        <v>137</v>
      </c>
      <c r="DU9711" t="s">
        <v>137</v>
      </c>
      <c r="DV9711" t="s">
        <v>137</v>
      </c>
      <c r="DW9711" t="s">
        <v>137</v>
      </c>
      <c r="DX9711" t="s">
        <v>137</v>
      </c>
      <c r="DY9711" t="s">
        <v>137</v>
      </c>
      <c r="DZ9711" t="s">
        <v>168</v>
      </c>
      <c r="EA9711" t="b">
        <v>0</v>
      </c>
      <c r="EB9711" t="s">
        <v>137</v>
      </c>
    </row>
    <row r="9712" spans="1:132" x14ac:dyDescent="0.25">
      <c r="A9712">
        <v>110043121</v>
      </c>
      <c r="B9712">
        <v>2320</v>
      </c>
      <c r="C9712" t="s">
        <v>192</v>
      </c>
      <c r="D9712" t="s">
        <v>133</v>
      </c>
      <c r="E9712" t="s">
        <v>134</v>
      </c>
      <c r="F9712" t="s">
        <v>135</v>
      </c>
      <c r="G9712" t="s">
        <v>136</v>
      </c>
      <c r="H9712" t="s">
        <v>137</v>
      </c>
      <c r="I9712" t="s">
        <v>138</v>
      </c>
      <c r="J9712" t="s">
        <v>557</v>
      </c>
      <c r="K9712" t="s">
        <v>558</v>
      </c>
      <c r="L9712" t="s">
        <v>559</v>
      </c>
      <c r="M9712" t="s">
        <v>137</v>
      </c>
      <c r="N9712" t="s">
        <v>55181</v>
      </c>
      <c r="O9712" t="s">
        <v>55181</v>
      </c>
      <c r="P9712" s="1">
        <v>45033</v>
      </c>
      <c r="Q9712" s="1">
        <v>45033.630555555559</v>
      </c>
      <c r="R9712" s="1">
        <v>45033.630555555559</v>
      </c>
      <c r="S9712" s="1">
        <v>45033.637499999997</v>
      </c>
      <c r="T9712" s="1">
        <v>45033.637499999997</v>
      </c>
      <c r="U9712" t="s">
        <v>4013</v>
      </c>
      <c r="V9712" t="s">
        <v>137</v>
      </c>
      <c r="W9712" t="s">
        <v>137</v>
      </c>
      <c r="X9712" t="s">
        <v>231</v>
      </c>
      <c r="Y9712" t="s">
        <v>137</v>
      </c>
      <c r="Z9712" t="s">
        <v>137</v>
      </c>
      <c r="AA9712" t="s">
        <v>137</v>
      </c>
      <c r="AB9712" t="s">
        <v>137</v>
      </c>
      <c r="AC9712" t="s">
        <v>137</v>
      </c>
      <c r="AD9712" s="2"/>
      <c r="AE9712" t="s">
        <v>137</v>
      </c>
      <c r="AF9712" t="s">
        <v>137</v>
      </c>
      <c r="AG9712" t="s">
        <v>137</v>
      </c>
      <c r="AH9712" t="s">
        <v>137</v>
      </c>
      <c r="AI9712" t="s">
        <v>137</v>
      </c>
      <c r="AJ9712" t="s">
        <v>137</v>
      </c>
      <c r="AK9712" t="s">
        <v>137</v>
      </c>
      <c r="AL9712" s="2"/>
      <c r="AM9712" t="s">
        <v>137</v>
      </c>
      <c r="AN9712" t="s">
        <v>137</v>
      </c>
      <c r="AO9712" t="s">
        <v>137</v>
      </c>
      <c r="AP9712" t="s">
        <v>137</v>
      </c>
      <c r="AQ9712" t="s">
        <v>137</v>
      </c>
      <c r="AR9712" t="s">
        <v>137</v>
      </c>
      <c r="AS9712" t="s">
        <v>137</v>
      </c>
      <c r="AT9712" t="s">
        <v>137</v>
      </c>
      <c r="AU9712" t="s">
        <v>137</v>
      </c>
      <c r="AV9712" t="s">
        <v>137</v>
      </c>
      <c r="AW9712" t="s">
        <v>137</v>
      </c>
      <c r="AX9712" t="s">
        <v>137</v>
      </c>
      <c r="AY9712" t="s">
        <v>137</v>
      </c>
      <c r="AZ9712" t="s">
        <v>137</v>
      </c>
      <c r="BA9712" t="s">
        <v>137</v>
      </c>
      <c r="BB9712" t="s">
        <v>137</v>
      </c>
      <c r="BC9712" t="s">
        <v>137</v>
      </c>
      <c r="BD9712" t="s">
        <v>137</v>
      </c>
      <c r="BE9712" t="s">
        <v>137</v>
      </c>
      <c r="BF9712" t="s">
        <v>137</v>
      </c>
      <c r="BG9712" t="s">
        <v>137</v>
      </c>
      <c r="BH9712" t="s">
        <v>137</v>
      </c>
      <c r="BI9712" t="s">
        <v>137</v>
      </c>
      <c r="BJ9712" t="s">
        <v>137</v>
      </c>
      <c r="BK9712" t="s">
        <v>137</v>
      </c>
      <c r="BL9712" t="s">
        <v>137</v>
      </c>
      <c r="BM9712" t="s">
        <v>137</v>
      </c>
      <c r="BN9712" t="s">
        <v>137</v>
      </c>
      <c r="BO9712" t="s">
        <v>137</v>
      </c>
      <c r="BP9712" t="s">
        <v>58977</v>
      </c>
      <c r="BQ9712" t="s">
        <v>137</v>
      </c>
      <c r="BR9712" t="s">
        <v>137</v>
      </c>
      <c r="BS9712" t="s">
        <v>137</v>
      </c>
      <c r="BT9712" t="s">
        <v>137</v>
      </c>
      <c r="BU9712" t="s">
        <v>137</v>
      </c>
      <c r="BW9712" t="s">
        <v>137</v>
      </c>
      <c r="BX9712" t="s">
        <v>137</v>
      </c>
      <c r="BY9712" t="s">
        <v>137</v>
      </c>
      <c r="BZ9712" t="s">
        <v>137</v>
      </c>
      <c r="CA9712" t="s">
        <v>137</v>
      </c>
      <c r="CB9712" t="s">
        <v>137</v>
      </c>
      <c r="CC9712" t="s">
        <v>137</v>
      </c>
      <c r="CD9712" t="s">
        <v>137</v>
      </c>
      <c r="CE9712" t="s">
        <v>137</v>
      </c>
      <c r="CF9712" t="s">
        <v>137</v>
      </c>
      <c r="CG9712" t="s">
        <v>137</v>
      </c>
      <c r="CH9712" t="s">
        <v>137</v>
      </c>
      <c r="CI9712" t="s">
        <v>137</v>
      </c>
      <c r="CJ9712" t="s">
        <v>137</v>
      </c>
      <c r="CK9712" t="s">
        <v>137</v>
      </c>
      <c r="CL9712" t="s">
        <v>137</v>
      </c>
      <c r="CM9712" t="s">
        <v>137</v>
      </c>
      <c r="CN9712" t="s">
        <v>137</v>
      </c>
      <c r="CO9712" t="s">
        <v>137</v>
      </c>
      <c r="CP9712" t="s">
        <v>137</v>
      </c>
      <c r="CQ9712" s="1">
        <v>45033.637499999997</v>
      </c>
      <c r="CR9712" s="1">
        <v>45033.637499999997</v>
      </c>
      <c r="CS9712" s="1"/>
      <c r="CT9712" t="s">
        <v>11287</v>
      </c>
      <c r="CU9712" t="s">
        <v>11287</v>
      </c>
      <c r="CV9712" t="s">
        <v>36559</v>
      </c>
      <c r="CW9712" t="s">
        <v>36559</v>
      </c>
      <c r="CX9712" s="3"/>
      <c r="CY9712" s="3"/>
      <c r="CZ9712">
        <v>2</v>
      </c>
      <c r="DA9712" t="s">
        <v>58978</v>
      </c>
      <c r="DB9712" t="s">
        <v>137</v>
      </c>
      <c r="DC9712" t="s">
        <v>137</v>
      </c>
      <c r="DD9712" t="s">
        <v>137</v>
      </c>
      <c r="DE9712" t="s">
        <v>137</v>
      </c>
      <c r="DF9712" t="s">
        <v>58979</v>
      </c>
      <c r="DG9712" t="s">
        <v>137</v>
      </c>
      <c r="DH9712" t="s">
        <v>137</v>
      </c>
      <c r="DI9712" t="s">
        <v>137</v>
      </c>
      <c r="DJ9712" t="s">
        <v>137</v>
      </c>
      <c r="DK9712">
        <v>0</v>
      </c>
      <c r="DL9712" t="s">
        <v>209</v>
      </c>
      <c r="DM9712" t="s">
        <v>137</v>
      </c>
      <c r="DN9712" t="s">
        <v>137</v>
      </c>
      <c r="DO9712" s="1">
        <v>45033.637499999997</v>
      </c>
      <c r="DP9712" s="1"/>
      <c r="DQ9712" t="s">
        <v>557</v>
      </c>
      <c r="DR9712" t="s">
        <v>558</v>
      </c>
      <c r="DS9712" t="s">
        <v>559</v>
      </c>
      <c r="DT9712" t="s">
        <v>137</v>
      </c>
      <c r="DU9712" t="s">
        <v>137</v>
      </c>
      <c r="DV9712" t="s">
        <v>137</v>
      </c>
      <c r="DW9712" t="s">
        <v>137</v>
      </c>
      <c r="DX9712" t="s">
        <v>137</v>
      </c>
      <c r="DY9712" t="s">
        <v>137</v>
      </c>
      <c r="DZ9712" t="s">
        <v>148</v>
      </c>
      <c r="EA9712" t="b">
        <v>0</v>
      </c>
      <c r="EB9712" t="s">
        <v>137</v>
      </c>
    </row>
    <row r="9713" spans="1:132" x14ac:dyDescent="0.25">
      <c r="A9713">
        <v>110040108</v>
      </c>
      <c r="B9713">
        <v>2319</v>
      </c>
      <c r="C9713" t="s">
        <v>192</v>
      </c>
      <c r="D9713" t="s">
        <v>58980</v>
      </c>
      <c r="E9713" t="s">
        <v>134</v>
      </c>
      <c r="F9713" t="s">
        <v>162</v>
      </c>
      <c r="G9713" t="s">
        <v>137</v>
      </c>
      <c r="H9713" t="s">
        <v>137</v>
      </c>
      <c r="I9713" t="s">
        <v>58981</v>
      </c>
      <c r="J9713" t="s">
        <v>139</v>
      </c>
      <c r="K9713" t="s">
        <v>140</v>
      </c>
      <c r="L9713" t="s">
        <v>141</v>
      </c>
      <c r="M9713" t="s">
        <v>137</v>
      </c>
      <c r="N9713" t="s">
        <v>1658</v>
      </c>
      <c r="O9713" t="s">
        <v>1658</v>
      </c>
      <c r="P9713" s="1"/>
      <c r="Q9713" s="1">
        <v>45033.611805555556</v>
      </c>
      <c r="R9713" s="1">
        <v>45033.611805555556</v>
      </c>
      <c r="S9713" s="1">
        <v>45033.62777777778</v>
      </c>
      <c r="T9713" s="1">
        <v>45033.62777777778</v>
      </c>
      <c r="U9713" t="s">
        <v>13034</v>
      </c>
      <c r="V9713" t="s">
        <v>137</v>
      </c>
      <c r="W9713" t="s">
        <v>137</v>
      </c>
      <c r="X9713" t="s">
        <v>185</v>
      </c>
      <c r="Y9713" t="s">
        <v>199</v>
      </c>
      <c r="Z9713" t="s">
        <v>137</v>
      </c>
      <c r="AA9713" t="s">
        <v>137</v>
      </c>
      <c r="AB9713" t="s">
        <v>137</v>
      </c>
      <c r="AC9713" t="s">
        <v>137</v>
      </c>
      <c r="AD9713" s="2"/>
      <c r="AE9713" t="s">
        <v>137</v>
      </c>
      <c r="AF9713" t="s">
        <v>137</v>
      </c>
      <c r="AG9713" t="s">
        <v>137</v>
      </c>
      <c r="AH9713" t="s">
        <v>137</v>
      </c>
      <c r="AI9713" t="s">
        <v>137</v>
      </c>
      <c r="AJ9713" t="s">
        <v>137</v>
      </c>
      <c r="AK9713" t="s">
        <v>137</v>
      </c>
      <c r="AL9713" s="2"/>
      <c r="AM9713" t="s">
        <v>137</v>
      </c>
      <c r="AN9713" t="s">
        <v>137</v>
      </c>
      <c r="AO9713" t="s">
        <v>137</v>
      </c>
      <c r="AP9713" t="s">
        <v>137</v>
      </c>
      <c r="AQ9713" t="s">
        <v>137</v>
      </c>
      <c r="AR9713" t="s">
        <v>137</v>
      </c>
      <c r="AS9713" t="s">
        <v>137</v>
      </c>
      <c r="AT9713" t="s">
        <v>137</v>
      </c>
      <c r="AU9713" t="s">
        <v>137</v>
      </c>
      <c r="AV9713" t="s">
        <v>137</v>
      </c>
      <c r="AW9713" t="s">
        <v>137</v>
      </c>
      <c r="AX9713" t="s">
        <v>137</v>
      </c>
      <c r="AY9713" t="s">
        <v>137</v>
      </c>
      <c r="AZ9713" t="s">
        <v>137</v>
      </c>
      <c r="BA9713" t="s">
        <v>137</v>
      </c>
      <c r="BB9713" t="s">
        <v>137</v>
      </c>
      <c r="BC9713" t="s">
        <v>137</v>
      </c>
      <c r="BD9713" t="s">
        <v>137</v>
      </c>
      <c r="BE9713" t="s">
        <v>137</v>
      </c>
      <c r="BF9713" t="s">
        <v>137</v>
      </c>
      <c r="BG9713" t="s">
        <v>137</v>
      </c>
      <c r="BH9713" t="s">
        <v>137</v>
      </c>
      <c r="BI9713" t="s">
        <v>137</v>
      </c>
      <c r="BJ9713" t="s">
        <v>137</v>
      </c>
      <c r="BK9713" t="s">
        <v>137</v>
      </c>
      <c r="BL9713" t="s">
        <v>137</v>
      </c>
      <c r="BM9713" t="s">
        <v>137</v>
      </c>
      <c r="BN9713" t="s">
        <v>137</v>
      </c>
      <c r="BO9713" t="s">
        <v>137</v>
      </c>
      <c r="BP9713" t="s">
        <v>137</v>
      </c>
      <c r="BQ9713" t="s">
        <v>137</v>
      </c>
      <c r="BR9713" t="s">
        <v>137</v>
      </c>
      <c r="BS9713" t="s">
        <v>137</v>
      </c>
      <c r="BT9713" t="s">
        <v>137</v>
      </c>
      <c r="BU9713" t="s">
        <v>137</v>
      </c>
      <c r="BW9713" t="s">
        <v>137</v>
      </c>
      <c r="BX9713" t="s">
        <v>137</v>
      </c>
      <c r="BY9713" t="s">
        <v>137</v>
      </c>
      <c r="BZ9713" t="s">
        <v>137</v>
      </c>
      <c r="CA9713" t="s">
        <v>137</v>
      </c>
      <c r="CB9713" t="s">
        <v>137</v>
      </c>
      <c r="CC9713" t="s">
        <v>137</v>
      </c>
      <c r="CD9713" t="s">
        <v>137</v>
      </c>
      <c r="CE9713" t="s">
        <v>137</v>
      </c>
      <c r="CF9713" t="s">
        <v>137</v>
      </c>
      <c r="CG9713" t="s">
        <v>137</v>
      </c>
      <c r="CH9713" t="s">
        <v>137</v>
      </c>
      <c r="CI9713" t="s">
        <v>137</v>
      </c>
      <c r="CJ9713" t="s">
        <v>137</v>
      </c>
      <c r="CK9713" t="s">
        <v>137</v>
      </c>
      <c r="CL9713" t="s">
        <v>137</v>
      </c>
      <c r="CM9713" t="s">
        <v>137</v>
      </c>
      <c r="CN9713" t="s">
        <v>137</v>
      </c>
      <c r="CO9713" t="s">
        <v>137</v>
      </c>
      <c r="CP9713" t="s">
        <v>137</v>
      </c>
      <c r="CQ9713" s="1">
        <v>45033.62777777778</v>
      </c>
      <c r="CR9713" s="1">
        <v>45033.62777777778</v>
      </c>
      <c r="CS9713" s="1"/>
      <c r="CT9713" t="s">
        <v>137</v>
      </c>
      <c r="CU9713" t="s">
        <v>137</v>
      </c>
      <c r="CV9713" t="s">
        <v>58982</v>
      </c>
      <c r="CW9713" t="s">
        <v>58982</v>
      </c>
      <c r="CX9713" s="3"/>
      <c r="CY9713" s="3"/>
      <c r="DA9713" t="s">
        <v>137</v>
      </c>
      <c r="DB9713" t="s">
        <v>137</v>
      </c>
      <c r="DC9713" t="s">
        <v>137</v>
      </c>
      <c r="DD9713" t="s">
        <v>137</v>
      </c>
      <c r="DE9713" t="s">
        <v>137</v>
      </c>
      <c r="DF9713" t="s">
        <v>58983</v>
      </c>
      <c r="DG9713" t="s">
        <v>137</v>
      </c>
      <c r="DH9713" t="s">
        <v>137</v>
      </c>
      <c r="DI9713" t="s">
        <v>137</v>
      </c>
      <c r="DJ9713" t="s">
        <v>137</v>
      </c>
      <c r="DK9713">
        <v>0</v>
      </c>
      <c r="DL9713" t="s">
        <v>209</v>
      </c>
      <c r="DM9713" t="s">
        <v>137</v>
      </c>
      <c r="DN9713" t="s">
        <v>137</v>
      </c>
      <c r="DO9713" s="1">
        <v>45033.62777777778</v>
      </c>
      <c r="DP9713" s="1"/>
      <c r="DQ9713" t="s">
        <v>32127</v>
      </c>
      <c r="DR9713" t="s">
        <v>32128</v>
      </c>
      <c r="DS9713" t="s">
        <v>32129</v>
      </c>
      <c r="DT9713" t="s">
        <v>137</v>
      </c>
      <c r="DU9713" t="s">
        <v>137</v>
      </c>
      <c r="DV9713" t="s">
        <v>137</v>
      </c>
      <c r="DW9713" t="s">
        <v>137</v>
      </c>
      <c r="DX9713" t="s">
        <v>58984</v>
      </c>
      <c r="DY9713" t="s">
        <v>137</v>
      </c>
      <c r="DZ9713" t="s">
        <v>168</v>
      </c>
      <c r="EA9713" t="b">
        <v>0</v>
      </c>
      <c r="EB9713" t="s">
        <v>137</v>
      </c>
    </row>
    <row r="9714" spans="1:132" x14ac:dyDescent="0.25">
      <c r="A9714">
        <v>110039155</v>
      </c>
      <c r="B9714">
        <v>2318</v>
      </c>
      <c r="C9714" t="s">
        <v>192</v>
      </c>
      <c r="D9714" t="s">
        <v>133</v>
      </c>
      <c r="E9714" t="s">
        <v>134</v>
      </c>
      <c r="F9714" t="s">
        <v>135</v>
      </c>
      <c r="G9714" t="s">
        <v>136</v>
      </c>
      <c r="H9714" t="s">
        <v>137</v>
      </c>
      <c r="I9714" t="s">
        <v>138</v>
      </c>
      <c r="J9714" t="s">
        <v>52452</v>
      </c>
      <c r="K9714" t="s">
        <v>52453</v>
      </c>
      <c r="L9714" t="s">
        <v>52454</v>
      </c>
      <c r="M9714" t="s">
        <v>137</v>
      </c>
      <c r="N9714" t="s">
        <v>12806</v>
      </c>
      <c r="O9714" t="s">
        <v>12806</v>
      </c>
      <c r="P9714" s="1">
        <v>45034</v>
      </c>
      <c r="Q9714" s="1">
        <v>45033.605555555558</v>
      </c>
      <c r="R9714" s="1">
        <v>45033.605555555558</v>
      </c>
      <c r="S9714" s="1">
        <v>45034.447222222225</v>
      </c>
      <c r="T9714" s="1">
        <v>45034.447222222225</v>
      </c>
      <c r="U9714" t="s">
        <v>3431</v>
      </c>
      <c r="V9714" t="s">
        <v>137</v>
      </c>
      <c r="W9714" t="s">
        <v>137</v>
      </c>
      <c r="X9714" t="s">
        <v>231</v>
      </c>
      <c r="Y9714" t="s">
        <v>186</v>
      </c>
      <c r="Z9714" t="s">
        <v>137</v>
      </c>
      <c r="AA9714" t="s">
        <v>137</v>
      </c>
      <c r="AB9714" t="s">
        <v>137</v>
      </c>
      <c r="AC9714" t="s">
        <v>137</v>
      </c>
      <c r="AD9714" s="2"/>
      <c r="AE9714" t="s">
        <v>137</v>
      </c>
      <c r="AF9714" t="s">
        <v>137</v>
      </c>
      <c r="AG9714" t="s">
        <v>137</v>
      </c>
      <c r="AH9714" t="s">
        <v>137</v>
      </c>
      <c r="AI9714" t="s">
        <v>137</v>
      </c>
      <c r="AJ9714" t="s">
        <v>137</v>
      </c>
      <c r="AK9714" t="s">
        <v>137</v>
      </c>
      <c r="AL9714" s="2"/>
      <c r="AM9714" t="s">
        <v>137</v>
      </c>
      <c r="AN9714" t="s">
        <v>137</v>
      </c>
      <c r="AO9714" t="s">
        <v>137</v>
      </c>
      <c r="AP9714" t="s">
        <v>137</v>
      </c>
      <c r="AQ9714" t="s">
        <v>137</v>
      </c>
      <c r="AR9714" t="s">
        <v>137</v>
      </c>
      <c r="AS9714" t="s">
        <v>137</v>
      </c>
      <c r="AT9714" t="s">
        <v>137</v>
      </c>
      <c r="AU9714" t="s">
        <v>137</v>
      </c>
      <c r="AV9714" t="s">
        <v>137</v>
      </c>
      <c r="AW9714" t="s">
        <v>137</v>
      </c>
      <c r="AX9714" t="s">
        <v>137</v>
      </c>
      <c r="AY9714" t="s">
        <v>137</v>
      </c>
      <c r="AZ9714" t="s">
        <v>137</v>
      </c>
      <c r="BA9714" t="s">
        <v>137</v>
      </c>
      <c r="BB9714" t="s">
        <v>137</v>
      </c>
      <c r="BC9714" t="s">
        <v>137</v>
      </c>
      <c r="BD9714" t="s">
        <v>137</v>
      </c>
      <c r="BE9714" t="s">
        <v>137</v>
      </c>
      <c r="BF9714" t="s">
        <v>137</v>
      </c>
      <c r="BG9714" t="s">
        <v>137</v>
      </c>
      <c r="BH9714" t="s">
        <v>137</v>
      </c>
      <c r="BI9714" t="s">
        <v>137</v>
      </c>
      <c r="BJ9714" t="s">
        <v>137</v>
      </c>
      <c r="BK9714" t="s">
        <v>137</v>
      </c>
      <c r="BL9714" t="s">
        <v>137</v>
      </c>
      <c r="BM9714" t="s">
        <v>137</v>
      </c>
      <c r="BN9714" t="s">
        <v>137</v>
      </c>
      <c r="BO9714" t="s">
        <v>137</v>
      </c>
      <c r="BP9714" t="s">
        <v>58985</v>
      </c>
      <c r="BQ9714" t="s">
        <v>137</v>
      </c>
      <c r="BR9714" t="s">
        <v>137</v>
      </c>
      <c r="BS9714" t="s">
        <v>137</v>
      </c>
      <c r="BT9714" t="s">
        <v>137</v>
      </c>
      <c r="BU9714" t="s">
        <v>137</v>
      </c>
      <c r="BW9714" t="s">
        <v>137</v>
      </c>
      <c r="BX9714" t="s">
        <v>137</v>
      </c>
      <c r="BY9714" t="s">
        <v>137</v>
      </c>
      <c r="BZ9714" t="s">
        <v>137</v>
      </c>
      <c r="CA9714" t="s">
        <v>137</v>
      </c>
      <c r="CB9714" t="s">
        <v>137</v>
      </c>
      <c r="CC9714" t="s">
        <v>137</v>
      </c>
      <c r="CD9714" t="s">
        <v>137</v>
      </c>
      <c r="CE9714" t="s">
        <v>137</v>
      </c>
      <c r="CF9714" t="s">
        <v>137</v>
      </c>
      <c r="CG9714" t="s">
        <v>137</v>
      </c>
      <c r="CH9714" t="s">
        <v>137</v>
      </c>
      <c r="CI9714" t="s">
        <v>137</v>
      </c>
      <c r="CJ9714" t="s">
        <v>137</v>
      </c>
      <c r="CK9714" t="s">
        <v>137</v>
      </c>
      <c r="CL9714" t="s">
        <v>137</v>
      </c>
      <c r="CM9714" t="s">
        <v>137</v>
      </c>
      <c r="CN9714" t="s">
        <v>137</v>
      </c>
      <c r="CO9714" t="s">
        <v>137</v>
      </c>
      <c r="CP9714" t="s">
        <v>137</v>
      </c>
      <c r="CQ9714" s="1">
        <v>45034.447222222225</v>
      </c>
      <c r="CR9714" s="1">
        <v>45034.447222222225</v>
      </c>
      <c r="CS9714" s="1"/>
      <c r="CT9714" t="s">
        <v>28365</v>
      </c>
      <c r="CU9714" t="s">
        <v>58986</v>
      </c>
      <c r="CV9714" t="s">
        <v>58987</v>
      </c>
      <c r="CW9714" t="s">
        <v>58988</v>
      </c>
      <c r="CX9714" s="3"/>
      <c r="CY9714" s="3"/>
      <c r="CZ9714">
        <v>1</v>
      </c>
      <c r="DA9714" t="s">
        <v>58989</v>
      </c>
      <c r="DB9714" t="s">
        <v>137</v>
      </c>
      <c r="DC9714" t="s">
        <v>137</v>
      </c>
      <c r="DD9714" t="s">
        <v>137</v>
      </c>
      <c r="DE9714" t="s">
        <v>137</v>
      </c>
      <c r="DF9714" t="s">
        <v>58990</v>
      </c>
      <c r="DG9714" t="s">
        <v>137</v>
      </c>
      <c r="DH9714" t="s">
        <v>137</v>
      </c>
      <c r="DI9714" t="s">
        <v>137</v>
      </c>
      <c r="DJ9714" t="s">
        <v>137</v>
      </c>
      <c r="DK9714">
        <v>0</v>
      </c>
      <c r="DL9714" t="s">
        <v>209</v>
      </c>
      <c r="DM9714" t="s">
        <v>789</v>
      </c>
      <c r="DN9714" t="s">
        <v>137</v>
      </c>
      <c r="DO9714" s="1">
        <v>45034.447222222225</v>
      </c>
      <c r="DP9714" s="1"/>
      <c r="DQ9714" t="s">
        <v>52452</v>
      </c>
      <c r="DR9714" t="s">
        <v>52453</v>
      </c>
      <c r="DS9714" t="s">
        <v>52454</v>
      </c>
      <c r="DT9714" t="s">
        <v>137</v>
      </c>
      <c r="DU9714" t="s">
        <v>137</v>
      </c>
      <c r="DV9714" t="s">
        <v>137</v>
      </c>
      <c r="DW9714" t="s">
        <v>137</v>
      </c>
      <c r="DX9714" t="s">
        <v>58991</v>
      </c>
      <c r="DY9714" t="s">
        <v>137</v>
      </c>
      <c r="DZ9714" t="s">
        <v>148</v>
      </c>
      <c r="EA9714" t="b">
        <v>0</v>
      </c>
      <c r="EB9714" t="s">
        <v>137</v>
      </c>
    </row>
    <row r="9715" spans="1:132" x14ac:dyDescent="0.25">
      <c r="A9715">
        <v>110039063</v>
      </c>
      <c r="B9715">
        <v>2317</v>
      </c>
      <c r="C9715" t="s">
        <v>192</v>
      </c>
      <c r="D9715" t="s">
        <v>58992</v>
      </c>
      <c r="E9715" t="s">
        <v>134</v>
      </c>
      <c r="F9715" t="s">
        <v>162</v>
      </c>
      <c r="G9715" t="s">
        <v>137</v>
      </c>
      <c r="H9715" t="s">
        <v>137</v>
      </c>
      <c r="I9715" t="s">
        <v>58993</v>
      </c>
      <c r="J9715" t="s">
        <v>3620</v>
      </c>
      <c r="K9715" t="s">
        <v>3621</v>
      </c>
      <c r="L9715" t="s">
        <v>3622</v>
      </c>
      <c r="M9715" t="s">
        <v>137</v>
      </c>
      <c r="N9715" t="s">
        <v>8813</v>
      </c>
      <c r="O9715" t="s">
        <v>8813</v>
      </c>
      <c r="P9715" s="1"/>
      <c r="Q9715" s="1">
        <v>45033.605555555558</v>
      </c>
      <c r="R9715" s="1">
        <v>45033.605555555558</v>
      </c>
      <c r="S9715" s="1">
        <v>45190.413194444445</v>
      </c>
      <c r="T9715" s="1">
        <v>45190.413194444445</v>
      </c>
      <c r="U9715" t="s">
        <v>5307</v>
      </c>
      <c r="V9715" t="s">
        <v>137</v>
      </c>
      <c r="W9715" t="s">
        <v>137</v>
      </c>
      <c r="X9715" t="s">
        <v>176</v>
      </c>
      <c r="Y9715" t="s">
        <v>137</v>
      </c>
      <c r="Z9715" t="s">
        <v>137</v>
      </c>
      <c r="AA9715" t="s">
        <v>137</v>
      </c>
      <c r="AB9715" t="s">
        <v>137</v>
      </c>
      <c r="AC9715" t="s">
        <v>137</v>
      </c>
      <c r="AD9715" s="2"/>
      <c r="AE9715" t="s">
        <v>137</v>
      </c>
      <c r="AF9715" t="s">
        <v>137</v>
      </c>
      <c r="AG9715" t="s">
        <v>137</v>
      </c>
      <c r="AH9715" t="s">
        <v>137</v>
      </c>
      <c r="AI9715" t="s">
        <v>137</v>
      </c>
      <c r="AJ9715" t="s">
        <v>137</v>
      </c>
      <c r="AK9715" t="s">
        <v>137</v>
      </c>
      <c r="AL9715" s="2"/>
      <c r="AM9715" t="s">
        <v>137</v>
      </c>
      <c r="AN9715" t="s">
        <v>137</v>
      </c>
      <c r="AO9715" t="s">
        <v>137</v>
      </c>
      <c r="AP9715" t="s">
        <v>137</v>
      </c>
      <c r="AQ9715" t="s">
        <v>137</v>
      </c>
      <c r="AR9715" t="s">
        <v>137</v>
      </c>
      <c r="AS9715" t="s">
        <v>137</v>
      </c>
      <c r="AT9715" t="s">
        <v>137</v>
      </c>
      <c r="AU9715" t="s">
        <v>137</v>
      </c>
      <c r="AV9715" t="s">
        <v>137</v>
      </c>
      <c r="AW9715" t="s">
        <v>137</v>
      </c>
      <c r="AX9715" t="s">
        <v>137</v>
      </c>
      <c r="AY9715" t="s">
        <v>137</v>
      </c>
      <c r="AZ9715" t="s">
        <v>137</v>
      </c>
      <c r="BA9715" t="s">
        <v>137</v>
      </c>
      <c r="BB9715" t="s">
        <v>137</v>
      </c>
      <c r="BC9715" t="s">
        <v>137</v>
      </c>
      <c r="BD9715" t="s">
        <v>137</v>
      </c>
      <c r="BE9715" t="s">
        <v>137</v>
      </c>
      <c r="BF9715" t="s">
        <v>137</v>
      </c>
      <c r="BG9715" t="s">
        <v>137</v>
      </c>
      <c r="BH9715" t="s">
        <v>137</v>
      </c>
      <c r="BI9715" t="s">
        <v>137</v>
      </c>
      <c r="BJ9715" t="s">
        <v>137</v>
      </c>
      <c r="BK9715" t="s">
        <v>137</v>
      </c>
      <c r="BL9715" t="s">
        <v>137</v>
      </c>
      <c r="BM9715" t="s">
        <v>137</v>
      </c>
      <c r="BN9715" t="s">
        <v>137</v>
      </c>
      <c r="BO9715" t="s">
        <v>137</v>
      </c>
      <c r="BP9715" t="s">
        <v>137</v>
      </c>
      <c r="BQ9715" t="s">
        <v>137</v>
      </c>
      <c r="BR9715" t="s">
        <v>137</v>
      </c>
      <c r="BS9715" t="s">
        <v>137</v>
      </c>
      <c r="BT9715" t="s">
        <v>137</v>
      </c>
      <c r="BU9715" t="s">
        <v>137</v>
      </c>
      <c r="BW9715" t="s">
        <v>137</v>
      </c>
      <c r="BX9715" t="s">
        <v>137</v>
      </c>
      <c r="BY9715" t="s">
        <v>137</v>
      </c>
      <c r="BZ9715" t="s">
        <v>137</v>
      </c>
      <c r="CA9715" t="s">
        <v>137</v>
      </c>
      <c r="CB9715" t="s">
        <v>137</v>
      </c>
      <c r="CC9715" t="s">
        <v>137</v>
      </c>
      <c r="CD9715" t="s">
        <v>137</v>
      </c>
      <c r="CE9715" t="s">
        <v>137</v>
      </c>
      <c r="CF9715" t="s">
        <v>137</v>
      </c>
      <c r="CG9715" t="s">
        <v>137</v>
      </c>
      <c r="CH9715" t="s">
        <v>137</v>
      </c>
      <c r="CI9715" t="s">
        <v>137</v>
      </c>
      <c r="CJ9715" t="s">
        <v>137</v>
      </c>
      <c r="CK9715" t="s">
        <v>137</v>
      </c>
      <c r="CL9715" t="s">
        <v>137</v>
      </c>
      <c r="CM9715" t="s">
        <v>137</v>
      </c>
      <c r="CN9715" t="s">
        <v>137</v>
      </c>
      <c r="CO9715" t="s">
        <v>137</v>
      </c>
      <c r="CP9715" t="s">
        <v>137</v>
      </c>
      <c r="CQ9715" s="1">
        <v>45190.413194444445</v>
      </c>
      <c r="CR9715" s="1">
        <v>45190.413194444445</v>
      </c>
      <c r="CS9715" s="1"/>
      <c r="CT9715" t="s">
        <v>137</v>
      </c>
      <c r="CU9715" t="s">
        <v>137</v>
      </c>
      <c r="CV9715" t="s">
        <v>58994</v>
      </c>
      <c r="CW9715" t="s">
        <v>58995</v>
      </c>
      <c r="CX9715" s="3"/>
      <c r="CY9715" s="3"/>
      <c r="CZ9715">
        <v>1</v>
      </c>
      <c r="DA9715" t="s">
        <v>137</v>
      </c>
      <c r="DB9715" t="s">
        <v>137</v>
      </c>
      <c r="DC9715" t="s">
        <v>137</v>
      </c>
      <c r="DD9715" t="s">
        <v>137</v>
      </c>
      <c r="DE9715" t="s">
        <v>137</v>
      </c>
      <c r="DF9715" t="s">
        <v>137</v>
      </c>
      <c r="DG9715" t="s">
        <v>900</v>
      </c>
      <c r="DH9715" t="s">
        <v>9613</v>
      </c>
      <c r="DI9715" t="s">
        <v>137</v>
      </c>
      <c r="DJ9715" t="s">
        <v>137</v>
      </c>
      <c r="DK9715">
        <v>0</v>
      </c>
      <c r="DL9715" t="s">
        <v>209</v>
      </c>
      <c r="DM9715" t="s">
        <v>53397</v>
      </c>
      <c r="DN9715" t="s">
        <v>137</v>
      </c>
      <c r="DO9715" s="1">
        <v>45190.413194444445</v>
      </c>
      <c r="DP9715" s="1"/>
      <c r="DQ9715" t="s">
        <v>1709</v>
      </c>
      <c r="DR9715" t="s">
        <v>1710</v>
      </c>
      <c r="DS9715" t="s">
        <v>1711</v>
      </c>
      <c r="DT9715" t="s">
        <v>137</v>
      </c>
      <c r="DU9715" t="s">
        <v>137</v>
      </c>
      <c r="DV9715" t="s">
        <v>137</v>
      </c>
      <c r="DW9715" t="s">
        <v>137</v>
      </c>
      <c r="DX9715" t="s">
        <v>137</v>
      </c>
      <c r="DY9715" t="s">
        <v>137</v>
      </c>
      <c r="DZ9715" t="s">
        <v>168</v>
      </c>
      <c r="EA9715" t="b">
        <v>0</v>
      </c>
      <c r="EB9715" t="s">
        <v>137</v>
      </c>
    </row>
    <row r="9716" spans="1:132" x14ac:dyDescent="0.25">
      <c r="A9716">
        <v>110038581</v>
      </c>
      <c r="B9716">
        <v>2316</v>
      </c>
      <c r="C9716" t="s">
        <v>192</v>
      </c>
      <c r="D9716" t="s">
        <v>133</v>
      </c>
      <c r="E9716" t="s">
        <v>134</v>
      </c>
      <c r="F9716" t="s">
        <v>135</v>
      </c>
      <c r="G9716" t="s">
        <v>136</v>
      </c>
      <c r="H9716" t="s">
        <v>137</v>
      </c>
      <c r="I9716" t="s">
        <v>138</v>
      </c>
      <c r="J9716" t="s">
        <v>32127</v>
      </c>
      <c r="K9716" t="s">
        <v>32128</v>
      </c>
      <c r="L9716" t="s">
        <v>32129</v>
      </c>
      <c r="M9716" t="s">
        <v>137</v>
      </c>
      <c r="N9716" t="s">
        <v>5315</v>
      </c>
      <c r="O9716" t="s">
        <v>5315</v>
      </c>
      <c r="P9716" s="1"/>
      <c r="Q9716" s="1">
        <v>45033.602083333331</v>
      </c>
      <c r="R9716" s="1">
        <v>45033.602083333331</v>
      </c>
      <c r="S9716" s="1">
        <v>45033.626388888886</v>
      </c>
      <c r="T9716" s="1">
        <v>45033.626388888886</v>
      </c>
      <c r="U9716" t="s">
        <v>1985</v>
      </c>
      <c r="V9716" t="s">
        <v>137</v>
      </c>
      <c r="W9716" t="s">
        <v>137</v>
      </c>
      <c r="X9716" t="s">
        <v>185</v>
      </c>
      <c r="Y9716" t="s">
        <v>186</v>
      </c>
      <c r="Z9716" t="s">
        <v>137</v>
      </c>
      <c r="AA9716" t="s">
        <v>137</v>
      </c>
      <c r="AB9716" t="s">
        <v>137</v>
      </c>
      <c r="AC9716" t="s">
        <v>137</v>
      </c>
      <c r="AD9716" s="2"/>
      <c r="AE9716" t="s">
        <v>137</v>
      </c>
      <c r="AF9716" t="s">
        <v>137</v>
      </c>
      <c r="AG9716" t="s">
        <v>137</v>
      </c>
      <c r="AH9716" t="s">
        <v>137</v>
      </c>
      <c r="AI9716" t="s">
        <v>137</v>
      </c>
      <c r="AJ9716" t="s">
        <v>137</v>
      </c>
      <c r="AK9716" t="s">
        <v>137</v>
      </c>
      <c r="AL9716" s="2"/>
      <c r="AM9716" t="s">
        <v>137</v>
      </c>
      <c r="AN9716" t="s">
        <v>137</v>
      </c>
      <c r="AO9716" t="s">
        <v>137</v>
      </c>
      <c r="AP9716" t="s">
        <v>137</v>
      </c>
      <c r="AQ9716" t="s">
        <v>137</v>
      </c>
      <c r="AR9716" t="s">
        <v>137</v>
      </c>
      <c r="AS9716" t="s">
        <v>137</v>
      </c>
      <c r="AT9716" t="s">
        <v>137</v>
      </c>
      <c r="AU9716" t="s">
        <v>137</v>
      </c>
      <c r="AV9716" t="s">
        <v>137</v>
      </c>
      <c r="AW9716" t="s">
        <v>137</v>
      </c>
      <c r="AX9716" t="s">
        <v>137</v>
      </c>
      <c r="AY9716" t="s">
        <v>137</v>
      </c>
      <c r="AZ9716" t="s">
        <v>137</v>
      </c>
      <c r="BA9716" t="s">
        <v>137</v>
      </c>
      <c r="BB9716" t="s">
        <v>137</v>
      </c>
      <c r="BC9716" t="s">
        <v>137</v>
      </c>
      <c r="BD9716" t="s">
        <v>137</v>
      </c>
      <c r="BE9716" t="s">
        <v>137</v>
      </c>
      <c r="BF9716" t="s">
        <v>137</v>
      </c>
      <c r="BG9716" t="s">
        <v>137</v>
      </c>
      <c r="BH9716" t="s">
        <v>137</v>
      </c>
      <c r="BI9716" t="s">
        <v>137</v>
      </c>
      <c r="BJ9716" t="s">
        <v>137</v>
      </c>
      <c r="BK9716" t="s">
        <v>137</v>
      </c>
      <c r="BL9716" t="s">
        <v>137</v>
      </c>
      <c r="BM9716" t="s">
        <v>137</v>
      </c>
      <c r="BN9716" t="s">
        <v>137</v>
      </c>
      <c r="BO9716" t="s">
        <v>137</v>
      </c>
      <c r="BP9716" t="s">
        <v>58996</v>
      </c>
      <c r="BQ9716" t="s">
        <v>137</v>
      </c>
      <c r="BR9716" t="s">
        <v>137</v>
      </c>
      <c r="BS9716" t="s">
        <v>137</v>
      </c>
      <c r="BT9716" t="s">
        <v>137</v>
      </c>
      <c r="BU9716" t="s">
        <v>137</v>
      </c>
      <c r="BW9716" t="s">
        <v>137</v>
      </c>
      <c r="BX9716" t="s">
        <v>137</v>
      </c>
      <c r="BY9716" t="s">
        <v>137</v>
      </c>
      <c r="BZ9716" t="s">
        <v>137</v>
      </c>
      <c r="CA9716" t="s">
        <v>137</v>
      </c>
      <c r="CB9716" t="s">
        <v>137</v>
      </c>
      <c r="CC9716" t="s">
        <v>137</v>
      </c>
      <c r="CD9716" t="s">
        <v>137</v>
      </c>
      <c r="CE9716" t="s">
        <v>137</v>
      </c>
      <c r="CF9716" t="s">
        <v>137</v>
      </c>
      <c r="CG9716" t="s">
        <v>137</v>
      </c>
      <c r="CH9716" t="s">
        <v>137</v>
      </c>
      <c r="CI9716" t="s">
        <v>137</v>
      </c>
      <c r="CJ9716" t="s">
        <v>137</v>
      </c>
      <c r="CK9716" t="s">
        <v>137</v>
      </c>
      <c r="CL9716" t="s">
        <v>137</v>
      </c>
      <c r="CM9716" t="s">
        <v>137</v>
      </c>
      <c r="CN9716" t="s">
        <v>137</v>
      </c>
      <c r="CO9716" t="s">
        <v>137</v>
      </c>
      <c r="CP9716" t="s">
        <v>137</v>
      </c>
      <c r="CQ9716" s="1">
        <v>45033.626388888886</v>
      </c>
      <c r="CR9716" s="1">
        <v>45033.626388888886</v>
      </c>
      <c r="CS9716" s="1"/>
      <c r="CT9716" t="s">
        <v>8533</v>
      </c>
      <c r="CU9716" t="s">
        <v>8533</v>
      </c>
      <c r="CV9716" t="s">
        <v>6594</v>
      </c>
      <c r="CW9716" t="s">
        <v>6594</v>
      </c>
      <c r="CX9716" s="3"/>
      <c r="CY9716" s="3"/>
      <c r="CZ9716">
        <v>1</v>
      </c>
      <c r="DA9716" t="s">
        <v>58997</v>
      </c>
      <c r="DB9716" t="s">
        <v>137</v>
      </c>
      <c r="DC9716" t="s">
        <v>137</v>
      </c>
      <c r="DD9716" t="s">
        <v>137</v>
      </c>
      <c r="DE9716" t="s">
        <v>137</v>
      </c>
      <c r="DF9716" t="s">
        <v>36138</v>
      </c>
      <c r="DG9716" t="s">
        <v>137</v>
      </c>
      <c r="DH9716" t="s">
        <v>137</v>
      </c>
      <c r="DI9716" t="s">
        <v>137</v>
      </c>
      <c r="DJ9716" t="s">
        <v>137</v>
      </c>
      <c r="DK9716">
        <v>0</v>
      </c>
      <c r="DL9716" t="s">
        <v>209</v>
      </c>
      <c r="DM9716" t="s">
        <v>137</v>
      </c>
      <c r="DN9716" t="s">
        <v>137</v>
      </c>
      <c r="DO9716" s="1">
        <v>45033.626388888886</v>
      </c>
      <c r="DP9716" s="1"/>
      <c r="DQ9716" t="s">
        <v>32127</v>
      </c>
      <c r="DR9716" t="s">
        <v>32128</v>
      </c>
      <c r="DS9716" t="s">
        <v>32129</v>
      </c>
      <c r="DT9716" t="s">
        <v>137</v>
      </c>
      <c r="DU9716" t="s">
        <v>137</v>
      </c>
      <c r="DV9716" t="s">
        <v>137</v>
      </c>
      <c r="DW9716" t="s">
        <v>137</v>
      </c>
      <c r="DX9716" t="s">
        <v>137</v>
      </c>
      <c r="DY9716" t="s">
        <v>137</v>
      </c>
      <c r="DZ9716" t="s">
        <v>148</v>
      </c>
      <c r="EA9716" t="b">
        <v>0</v>
      </c>
      <c r="EB9716" t="s">
        <v>137</v>
      </c>
    </row>
    <row r="9717" spans="1:132" x14ac:dyDescent="0.25">
      <c r="A9717">
        <v>110033265</v>
      </c>
      <c r="B9717">
        <v>2315</v>
      </c>
      <c r="C9717" t="s">
        <v>192</v>
      </c>
      <c r="D9717" t="s">
        <v>133</v>
      </c>
      <c r="E9717" t="s">
        <v>134</v>
      </c>
      <c r="F9717" t="s">
        <v>135</v>
      </c>
      <c r="G9717" t="s">
        <v>136</v>
      </c>
      <c r="H9717" t="s">
        <v>137</v>
      </c>
      <c r="I9717" t="s">
        <v>138</v>
      </c>
      <c r="J9717" t="s">
        <v>139</v>
      </c>
      <c r="K9717" t="s">
        <v>140</v>
      </c>
      <c r="L9717" t="s">
        <v>141</v>
      </c>
      <c r="M9717" t="s">
        <v>137</v>
      </c>
      <c r="N9717" t="s">
        <v>944</v>
      </c>
      <c r="O9717" t="s">
        <v>944</v>
      </c>
      <c r="P9717" s="1">
        <v>45035</v>
      </c>
      <c r="Q9717" s="1">
        <v>45033.568749999999</v>
      </c>
      <c r="R9717" s="1">
        <v>45033.568749999999</v>
      </c>
      <c r="S9717" s="1">
        <v>45033.584722222222</v>
      </c>
      <c r="T9717" s="1">
        <v>45033.584722222222</v>
      </c>
      <c r="U9717" t="s">
        <v>812</v>
      </c>
      <c r="V9717" t="s">
        <v>137</v>
      </c>
      <c r="W9717" t="s">
        <v>137</v>
      </c>
      <c r="X9717" t="s">
        <v>454</v>
      </c>
      <c r="Y9717" t="s">
        <v>813</v>
      </c>
      <c r="Z9717" t="s">
        <v>137</v>
      </c>
      <c r="AA9717" t="s">
        <v>137</v>
      </c>
      <c r="AB9717" t="s">
        <v>137</v>
      </c>
      <c r="AC9717" t="s">
        <v>137</v>
      </c>
      <c r="AD9717" s="2"/>
      <c r="AE9717" t="s">
        <v>137</v>
      </c>
      <c r="AF9717" t="s">
        <v>137</v>
      </c>
      <c r="AG9717" t="s">
        <v>137</v>
      </c>
      <c r="AH9717" t="s">
        <v>137</v>
      </c>
      <c r="AI9717" t="s">
        <v>137</v>
      </c>
      <c r="AJ9717" t="s">
        <v>137</v>
      </c>
      <c r="AK9717" t="s">
        <v>137</v>
      </c>
      <c r="AL9717" s="2"/>
      <c r="AM9717" t="s">
        <v>137</v>
      </c>
      <c r="AN9717" t="s">
        <v>137</v>
      </c>
      <c r="AO9717" t="s">
        <v>137</v>
      </c>
      <c r="AP9717" t="s">
        <v>137</v>
      </c>
      <c r="AQ9717" t="s">
        <v>137</v>
      </c>
      <c r="AR9717" t="s">
        <v>137</v>
      </c>
      <c r="AS9717" t="s">
        <v>137</v>
      </c>
      <c r="AT9717" t="s">
        <v>137</v>
      </c>
      <c r="AU9717" t="s">
        <v>137</v>
      </c>
      <c r="AV9717" t="s">
        <v>137</v>
      </c>
      <c r="AW9717" t="s">
        <v>137</v>
      </c>
      <c r="AX9717" t="s">
        <v>137</v>
      </c>
      <c r="AY9717" t="s">
        <v>137</v>
      </c>
      <c r="AZ9717" t="s">
        <v>137</v>
      </c>
      <c r="BA9717" t="s">
        <v>137</v>
      </c>
      <c r="BB9717" t="s">
        <v>137</v>
      </c>
      <c r="BC9717" t="s">
        <v>137</v>
      </c>
      <c r="BD9717" t="s">
        <v>137</v>
      </c>
      <c r="BE9717" t="s">
        <v>137</v>
      </c>
      <c r="BF9717" t="s">
        <v>137</v>
      </c>
      <c r="BG9717" t="s">
        <v>137</v>
      </c>
      <c r="BH9717" t="s">
        <v>137</v>
      </c>
      <c r="BI9717" t="s">
        <v>137</v>
      </c>
      <c r="BJ9717" t="s">
        <v>137</v>
      </c>
      <c r="BK9717" t="s">
        <v>137</v>
      </c>
      <c r="BL9717" t="s">
        <v>137</v>
      </c>
      <c r="BM9717" t="s">
        <v>137</v>
      </c>
      <c r="BN9717" t="s">
        <v>137</v>
      </c>
      <c r="BO9717" t="s">
        <v>137</v>
      </c>
      <c r="BP9717" t="s">
        <v>58998</v>
      </c>
      <c r="BQ9717" t="s">
        <v>137</v>
      </c>
      <c r="BR9717" t="s">
        <v>137</v>
      </c>
      <c r="BS9717" t="s">
        <v>137</v>
      </c>
      <c r="BT9717" t="s">
        <v>137</v>
      </c>
      <c r="BU9717" t="s">
        <v>137</v>
      </c>
      <c r="BW9717" t="s">
        <v>137</v>
      </c>
      <c r="BX9717" t="s">
        <v>137</v>
      </c>
      <c r="BY9717" t="s">
        <v>137</v>
      </c>
      <c r="BZ9717" t="s">
        <v>137</v>
      </c>
      <c r="CA9717" t="s">
        <v>137</v>
      </c>
      <c r="CB9717" t="s">
        <v>137</v>
      </c>
      <c r="CC9717" t="s">
        <v>137</v>
      </c>
      <c r="CD9717" t="s">
        <v>137</v>
      </c>
      <c r="CE9717" t="s">
        <v>137</v>
      </c>
      <c r="CF9717" t="s">
        <v>137</v>
      </c>
      <c r="CG9717" t="s">
        <v>137</v>
      </c>
      <c r="CH9717" t="s">
        <v>137</v>
      </c>
      <c r="CI9717" t="s">
        <v>137</v>
      </c>
      <c r="CJ9717" t="s">
        <v>137</v>
      </c>
      <c r="CK9717" t="s">
        <v>137</v>
      </c>
      <c r="CL9717" t="s">
        <v>137</v>
      </c>
      <c r="CM9717" t="s">
        <v>137</v>
      </c>
      <c r="CN9717" t="s">
        <v>137</v>
      </c>
      <c r="CO9717" t="s">
        <v>137</v>
      </c>
      <c r="CP9717" t="s">
        <v>137</v>
      </c>
      <c r="CQ9717" s="1">
        <v>45033.584722222222</v>
      </c>
      <c r="CR9717" s="1">
        <v>45033.584722222222</v>
      </c>
      <c r="CS9717" s="1"/>
      <c r="CT9717" t="s">
        <v>137</v>
      </c>
      <c r="CU9717" t="s">
        <v>137</v>
      </c>
      <c r="CV9717" t="s">
        <v>18114</v>
      </c>
      <c r="CW9717" t="s">
        <v>18114</v>
      </c>
      <c r="CX9717" s="3"/>
      <c r="CY9717" s="3"/>
      <c r="DA9717" t="s">
        <v>58999</v>
      </c>
      <c r="DB9717" t="s">
        <v>137</v>
      </c>
      <c r="DC9717" t="s">
        <v>137</v>
      </c>
      <c r="DD9717" t="s">
        <v>137</v>
      </c>
      <c r="DE9717" t="s">
        <v>137</v>
      </c>
      <c r="DF9717" t="s">
        <v>137</v>
      </c>
      <c r="DG9717" t="s">
        <v>137</v>
      </c>
      <c r="DH9717" t="s">
        <v>137</v>
      </c>
      <c r="DI9717" t="s">
        <v>137</v>
      </c>
      <c r="DJ9717" t="s">
        <v>137</v>
      </c>
      <c r="DK9717">
        <v>0</v>
      </c>
      <c r="DL9717" t="s">
        <v>209</v>
      </c>
      <c r="DM9717" t="s">
        <v>137</v>
      </c>
      <c r="DN9717" t="s">
        <v>137</v>
      </c>
      <c r="DO9717" s="1">
        <v>45033.584722222222</v>
      </c>
      <c r="DP9717" s="1"/>
      <c r="DQ9717" t="s">
        <v>150</v>
      </c>
      <c r="DR9717" t="s">
        <v>151</v>
      </c>
      <c r="DS9717" t="s">
        <v>152</v>
      </c>
      <c r="DT9717" t="s">
        <v>137</v>
      </c>
      <c r="DU9717" t="s">
        <v>137</v>
      </c>
      <c r="DV9717" t="s">
        <v>137</v>
      </c>
      <c r="DW9717" t="s">
        <v>137</v>
      </c>
      <c r="DX9717" t="s">
        <v>2059</v>
      </c>
      <c r="DY9717" t="s">
        <v>137</v>
      </c>
      <c r="DZ9717" t="s">
        <v>148</v>
      </c>
      <c r="EA9717" t="b">
        <v>0</v>
      </c>
      <c r="EB9717" t="s">
        <v>137</v>
      </c>
    </row>
    <row r="9718" spans="1:132" x14ac:dyDescent="0.25">
      <c r="A9718">
        <v>110028577</v>
      </c>
      <c r="B9718">
        <v>2314</v>
      </c>
      <c r="C9718" t="s">
        <v>192</v>
      </c>
      <c r="D9718" t="s">
        <v>133</v>
      </c>
      <c r="E9718" t="s">
        <v>134</v>
      </c>
      <c r="F9718" t="s">
        <v>135</v>
      </c>
      <c r="G9718" t="s">
        <v>136</v>
      </c>
      <c r="H9718" t="s">
        <v>137</v>
      </c>
      <c r="I9718" t="s">
        <v>138</v>
      </c>
      <c r="J9718" t="s">
        <v>150</v>
      </c>
      <c r="K9718" t="s">
        <v>151</v>
      </c>
      <c r="L9718" t="s">
        <v>152</v>
      </c>
      <c r="M9718" t="s">
        <v>137</v>
      </c>
      <c r="N9718" t="s">
        <v>39220</v>
      </c>
      <c r="O9718" t="s">
        <v>39220</v>
      </c>
      <c r="P9718" s="1">
        <v>45035.041666666664</v>
      </c>
      <c r="Q9718" s="1">
        <v>45033.541666666664</v>
      </c>
      <c r="R9718" s="1">
        <v>45033.541666666664</v>
      </c>
      <c r="S9718" s="1">
        <v>45034.61041666667</v>
      </c>
      <c r="T9718" s="1">
        <v>45034.61041666667</v>
      </c>
      <c r="U9718" t="s">
        <v>3493</v>
      </c>
      <c r="V9718" t="s">
        <v>137</v>
      </c>
      <c r="W9718" t="s">
        <v>137</v>
      </c>
      <c r="X9718" t="s">
        <v>360</v>
      </c>
      <c r="Y9718" t="s">
        <v>285</v>
      </c>
      <c r="Z9718" t="s">
        <v>137</v>
      </c>
      <c r="AA9718" t="s">
        <v>137</v>
      </c>
      <c r="AB9718" t="s">
        <v>137</v>
      </c>
      <c r="AC9718" t="s">
        <v>137</v>
      </c>
      <c r="AD9718" s="2"/>
      <c r="AE9718" t="s">
        <v>137</v>
      </c>
      <c r="AF9718" t="s">
        <v>137</v>
      </c>
      <c r="AG9718" t="s">
        <v>137</v>
      </c>
      <c r="AH9718" t="s">
        <v>137</v>
      </c>
      <c r="AI9718" t="s">
        <v>137</v>
      </c>
      <c r="AJ9718" t="s">
        <v>137</v>
      </c>
      <c r="AK9718" t="s">
        <v>137</v>
      </c>
      <c r="AL9718" s="2"/>
      <c r="AM9718" t="s">
        <v>137</v>
      </c>
      <c r="AN9718" t="s">
        <v>137</v>
      </c>
      <c r="AO9718" t="s">
        <v>137</v>
      </c>
      <c r="AP9718" t="s">
        <v>137</v>
      </c>
      <c r="AQ9718" t="s">
        <v>137</v>
      </c>
      <c r="AR9718" t="s">
        <v>137</v>
      </c>
      <c r="AS9718" t="s">
        <v>137</v>
      </c>
      <c r="AT9718" t="s">
        <v>137</v>
      </c>
      <c r="AU9718" t="s">
        <v>137</v>
      </c>
      <c r="AV9718" t="s">
        <v>137</v>
      </c>
      <c r="AW9718" t="s">
        <v>137</v>
      </c>
      <c r="AX9718" t="s">
        <v>137</v>
      </c>
      <c r="AY9718" t="s">
        <v>137</v>
      </c>
      <c r="AZ9718" t="s">
        <v>137</v>
      </c>
      <c r="BA9718" t="s">
        <v>137</v>
      </c>
      <c r="BB9718" t="s">
        <v>137</v>
      </c>
      <c r="BC9718" t="s">
        <v>137</v>
      </c>
      <c r="BD9718" t="s">
        <v>137</v>
      </c>
      <c r="BE9718" t="s">
        <v>137</v>
      </c>
      <c r="BF9718" t="s">
        <v>137</v>
      </c>
      <c r="BG9718" t="s">
        <v>137</v>
      </c>
      <c r="BH9718" t="s">
        <v>137</v>
      </c>
      <c r="BI9718" t="s">
        <v>137</v>
      </c>
      <c r="BJ9718" t="s">
        <v>137</v>
      </c>
      <c r="BK9718" t="s">
        <v>137</v>
      </c>
      <c r="BL9718" t="s">
        <v>137</v>
      </c>
      <c r="BM9718" t="s">
        <v>137</v>
      </c>
      <c r="BN9718" t="s">
        <v>137</v>
      </c>
      <c r="BO9718" t="s">
        <v>137</v>
      </c>
      <c r="BP9718" t="s">
        <v>59000</v>
      </c>
      <c r="BQ9718" t="s">
        <v>137</v>
      </c>
      <c r="BR9718" t="s">
        <v>137</v>
      </c>
      <c r="BS9718" t="s">
        <v>137</v>
      </c>
      <c r="BT9718" t="s">
        <v>137</v>
      </c>
      <c r="BU9718" t="s">
        <v>137</v>
      </c>
      <c r="BW9718" t="s">
        <v>137</v>
      </c>
      <c r="BX9718" t="s">
        <v>137</v>
      </c>
      <c r="BY9718" t="s">
        <v>137</v>
      </c>
      <c r="BZ9718" t="s">
        <v>137</v>
      </c>
      <c r="CA9718" t="s">
        <v>137</v>
      </c>
      <c r="CB9718" t="s">
        <v>137</v>
      </c>
      <c r="CC9718" t="s">
        <v>137</v>
      </c>
      <c r="CD9718" t="s">
        <v>137</v>
      </c>
      <c r="CE9718" t="s">
        <v>137</v>
      </c>
      <c r="CF9718" t="s">
        <v>137</v>
      </c>
      <c r="CG9718" t="s">
        <v>137</v>
      </c>
      <c r="CH9718" t="s">
        <v>137</v>
      </c>
      <c r="CI9718" t="s">
        <v>137</v>
      </c>
      <c r="CJ9718" t="s">
        <v>137</v>
      </c>
      <c r="CK9718" t="s">
        <v>137</v>
      </c>
      <c r="CL9718" t="s">
        <v>137</v>
      </c>
      <c r="CM9718" t="s">
        <v>137</v>
      </c>
      <c r="CN9718" t="s">
        <v>137</v>
      </c>
      <c r="CO9718" t="s">
        <v>137</v>
      </c>
      <c r="CP9718" t="s">
        <v>137</v>
      </c>
      <c r="CQ9718" s="1">
        <v>45034.61041666667</v>
      </c>
      <c r="CR9718" s="1">
        <v>45034.61041666667</v>
      </c>
      <c r="CS9718" s="1"/>
      <c r="CT9718" t="s">
        <v>59001</v>
      </c>
      <c r="CU9718" t="s">
        <v>59002</v>
      </c>
      <c r="CV9718" t="s">
        <v>59003</v>
      </c>
      <c r="CW9718" t="s">
        <v>59004</v>
      </c>
      <c r="CX9718" s="3"/>
      <c r="CY9718" s="3"/>
      <c r="CZ9718">
        <v>1</v>
      </c>
      <c r="DA9718" t="s">
        <v>59005</v>
      </c>
      <c r="DB9718" t="s">
        <v>137</v>
      </c>
      <c r="DC9718" t="s">
        <v>137</v>
      </c>
      <c r="DD9718" t="s">
        <v>137</v>
      </c>
      <c r="DE9718" t="s">
        <v>137</v>
      </c>
      <c r="DF9718" t="s">
        <v>59006</v>
      </c>
      <c r="DG9718" t="s">
        <v>137</v>
      </c>
      <c r="DH9718" t="s">
        <v>137</v>
      </c>
      <c r="DI9718" t="s">
        <v>137</v>
      </c>
      <c r="DJ9718" t="s">
        <v>137</v>
      </c>
      <c r="DK9718">
        <v>0</v>
      </c>
      <c r="DL9718" t="s">
        <v>209</v>
      </c>
      <c r="DM9718" t="s">
        <v>137</v>
      </c>
      <c r="DN9718" t="s">
        <v>137</v>
      </c>
      <c r="DO9718" s="1">
        <v>45034.61041666667</v>
      </c>
      <c r="DP9718" s="1"/>
      <c r="DQ9718" t="s">
        <v>150</v>
      </c>
      <c r="DR9718" t="s">
        <v>151</v>
      </c>
      <c r="DS9718" t="s">
        <v>152</v>
      </c>
      <c r="DT9718" t="s">
        <v>137</v>
      </c>
      <c r="DU9718" t="s">
        <v>137</v>
      </c>
      <c r="DV9718" t="s">
        <v>137</v>
      </c>
      <c r="DW9718" t="s">
        <v>137</v>
      </c>
      <c r="DX9718" t="s">
        <v>44059</v>
      </c>
      <c r="DY9718" t="s">
        <v>137</v>
      </c>
      <c r="DZ9718" t="s">
        <v>148</v>
      </c>
      <c r="EA9718" t="b">
        <v>0</v>
      </c>
      <c r="EB9718" t="s">
        <v>137</v>
      </c>
    </row>
    <row r="9719" spans="1:132" x14ac:dyDescent="0.25">
      <c r="A9719">
        <v>110005228</v>
      </c>
      <c r="B9719">
        <v>2313</v>
      </c>
      <c r="C9719" t="s">
        <v>192</v>
      </c>
      <c r="D9719" t="s">
        <v>55576</v>
      </c>
      <c r="E9719" t="s">
        <v>134</v>
      </c>
      <c r="F9719" t="s">
        <v>162</v>
      </c>
      <c r="G9719" t="s">
        <v>137</v>
      </c>
      <c r="H9719" t="s">
        <v>137</v>
      </c>
      <c r="I9719" t="s">
        <v>59007</v>
      </c>
      <c r="J9719" t="s">
        <v>52452</v>
      </c>
      <c r="K9719" t="s">
        <v>52453</v>
      </c>
      <c r="L9719" t="s">
        <v>52454</v>
      </c>
      <c r="M9719" t="s">
        <v>137</v>
      </c>
      <c r="N9719" t="s">
        <v>55514</v>
      </c>
      <c r="O9719" t="s">
        <v>55514</v>
      </c>
      <c r="P9719" s="1"/>
      <c r="Q9719" s="1">
        <v>45033.416666666664</v>
      </c>
      <c r="R9719" s="1">
        <v>45033.416666666664</v>
      </c>
      <c r="S9719" s="1">
        <v>45033.535416666666</v>
      </c>
      <c r="T9719" s="1">
        <v>45033.535416666666</v>
      </c>
      <c r="U9719" t="s">
        <v>137</v>
      </c>
      <c r="V9719" t="s">
        <v>137</v>
      </c>
      <c r="W9719" t="s">
        <v>137</v>
      </c>
      <c r="X9719" t="s">
        <v>137</v>
      </c>
      <c r="Y9719" t="s">
        <v>137</v>
      </c>
      <c r="Z9719" t="s">
        <v>137</v>
      </c>
      <c r="AA9719" t="s">
        <v>137</v>
      </c>
      <c r="AB9719" t="s">
        <v>137</v>
      </c>
      <c r="AC9719" t="s">
        <v>137</v>
      </c>
      <c r="AD9719" s="2"/>
      <c r="AE9719" t="s">
        <v>137</v>
      </c>
      <c r="AF9719" t="s">
        <v>137</v>
      </c>
      <c r="AG9719" t="s">
        <v>137</v>
      </c>
      <c r="AH9719" t="s">
        <v>137</v>
      </c>
      <c r="AI9719" t="s">
        <v>137</v>
      </c>
      <c r="AJ9719" t="s">
        <v>137</v>
      </c>
      <c r="AK9719" t="s">
        <v>137</v>
      </c>
      <c r="AL9719" s="2"/>
      <c r="AM9719" t="s">
        <v>137</v>
      </c>
      <c r="AN9719" t="s">
        <v>137</v>
      </c>
      <c r="AO9719" t="s">
        <v>137</v>
      </c>
      <c r="AP9719" t="s">
        <v>137</v>
      </c>
      <c r="AQ9719" t="s">
        <v>137</v>
      </c>
      <c r="AR9719" t="s">
        <v>137</v>
      </c>
      <c r="AS9719" t="s">
        <v>137</v>
      </c>
      <c r="AT9719" t="s">
        <v>137</v>
      </c>
      <c r="AU9719" t="s">
        <v>137</v>
      </c>
      <c r="AV9719" t="s">
        <v>137</v>
      </c>
      <c r="AW9719" t="s">
        <v>137</v>
      </c>
      <c r="AX9719" t="s">
        <v>137</v>
      </c>
      <c r="AY9719" t="s">
        <v>137</v>
      </c>
      <c r="AZ9719" t="s">
        <v>137</v>
      </c>
      <c r="BA9719" t="s">
        <v>137</v>
      </c>
      <c r="BB9719" t="s">
        <v>137</v>
      </c>
      <c r="BC9719" t="s">
        <v>137</v>
      </c>
      <c r="BD9719" t="s">
        <v>137</v>
      </c>
      <c r="BE9719" t="s">
        <v>137</v>
      </c>
      <c r="BF9719" t="s">
        <v>137</v>
      </c>
      <c r="BG9719" t="s">
        <v>137</v>
      </c>
      <c r="BH9719" t="s">
        <v>137</v>
      </c>
      <c r="BI9719" t="s">
        <v>137</v>
      </c>
      <c r="BJ9719" t="s">
        <v>137</v>
      </c>
      <c r="BK9719" t="s">
        <v>137</v>
      </c>
      <c r="BL9719" t="s">
        <v>137</v>
      </c>
      <c r="BM9719" t="s">
        <v>137</v>
      </c>
      <c r="BN9719" t="s">
        <v>137</v>
      </c>
      <c r="BO9719" t="s">
        <v>137</v>
      </c>
      <c r="BP9719" t="s">
        <v>137</v>
      </c>
      <c r="BQ9719" t="s">
        <v>137</v>
      </c>
      <c r="BR9719" t="s">
        <v>137</v>
      </c>
      <c r="BS9719" t="s">
        <v>137</v>
      </c>
      <c r="BT9719" t="s">
        <v>137</v>
      </c>
      <c r="BU9719" t="s">
        <v>137</v>
      </c>
      <c r="BW9719" t="s">
        <v>137</v>
      </c>
      <c r="BX9719" t="s">
        <v>137</v>
      </c>
      <c r="BY9719" t="s">
        <v>137</v>
      </c>
      <c r="BZ9719" t="s">
        <v>137</v>
      </c>
      <c r="CA9719" t="s">
        <v>137</v>
      </c>
      <c r="CB9719" t="s">
        <v>137</v>
      </c>
      <c r="CC9719" t="s">
        <v>137</v>
      </c>
      <c r="CD9719" t="s">
        <v>137</v>
      </c>
      <c r="CE9719" t="s">
        <v>137</v>
      </c>
      <c r="CF9719" t="s">
        <v>137</v>
      </c>
      <c r="CG9719" t="s">
        <v>137</v>
      </c>
      <c r="CH9719" t="s">
        <v>137</v>
      </c>
      <c r="CI9719" t="s">
        <v>137</v>
      </c>
      <c r="CJ9719" t="s">
        <v>137</v>
      </c>
      <c r="CK9719" t="s">
        <v>137</v>
      </c>
      <c r="CL9719" t="s">
        <v>137</v>
      </c>
      <c r="CM9719" t="s">
        <v>137</v>
      </c>
      <c r="CN9719" t="s">
        <v>137</v>
      </c>
      <c r="CO9719" t="s">
        <v>137</v>
      </c>
      <c r="CP9719" t="s">
        <v>137</v>
      </c>
      <c r="CQ9719" s="1">
        <v>45033.535416666666</v>
      </c>
      <c r="CR9719" s="1">
        <v>45033.535416666666</v>
      </c>
      <c r="CS9719" s="1"/>
      <c r="CT9719" t="s">
        <v>137</v>
      </c>
      <c r="CU9719" t="s">
        <v>137</v>
      </c>
      <c r="CV9719" t="s">
        <v>59008</v>
      </c>
      <c r="CW9719" t="s">
        <v>59008</v>
      </c>
      <c r="CX9719" s="3"/>
      <c r="CY9719" s="3"/>
      <c r="CZ9719">
        <v>1</v>
      </c>
      <c r="DA9719" t="s">
        <v>137</v>
      </c>
      <c r="DB9719" t="s">
        <v>137</v>
      </c>
      <c r="DC9719" t="s">
        <v>137</v>
      </c>
      <c r="DD9719" t="s">
        <v>137</v>
      </c>
      <c r="DE9719" t="s">
        <v>137</v>
      </c>
      <c r="DF9719" t="s">
        <v>137</v>
      </c>
      <c r="DG9719" t="s">
        <v>137</v>
      </c>
      <c r="DH9719" t="s">
        <v>137</v>
      </c>
      <c r="DI9719" t="s">
        <v>137</v>
      </c>
      <c r="DJ9719" t="s">
        <v>137</v>
      </c>
      <c r="DK9719">
        <v>0</v>
      </c>
      <c r="DL9719" t="s">
        <v>137</v>
      </c>
      <c r="DM9719" t="s">
        <v>137</v>
      </c>
      <c r="DN9719" t="s">
        <v>137</v>
      </c>
      <c r="DO9719" s="1">
        <v>45033.535416666666</v>
      </c>
      <c r="DP9719" s="1"/>
      <c r="DQ9719" t="s">
        <v>52452</v>
      </c>
      <c r="DR9719" t="s">
        <v>52453</v>
      </c>
      <c r="DS9719" t="s">
        <v>52454</v>
      </c>
      <c r="DT9719" t="s">
        <v>59009</v>
      </c>
      <c r="DU9719" t="s">
        <v>137</v>
      </c>
      <c r="DV9719" t="s">
        <v>137</v>
      </c>
      <c r="DW9719" t="s">
        <v>137</v>
      </c>
      <c r="DX9719" t="s">
        <v>137</v>
      </c>
      <c r="DY9719" t="s">
        <v>137</v>
      </c>
      <c r="DZ9719" t="s">
        <v>168</v>
      </c>
      <c r="EA9719" t="b">
        <v>0</v>
      </c>
      <c r="EB9719" t="s">
        <v>137</v>
      </c>
    </row>
    <row r="9720" spans="1:132" x14ac:dyDescent="0.25">
      <c r="A9720">
        <v>110005199</v>
      </c>
      <c r="B9720">
        <v>2312</v>
      </c>
      <c r="C9720" t="s">
        <v>192</v>
      </c>
      <c r="D9720" t="s">
        <v>55576</v>
      </c>
      <c r="E9720" t="s">
        <v>134</v>
      </c>
      <c r="F9720" t="s">
        <v>162</v>
      </c>
      <c r="G9720" t="s">
        <v>137</v>
      </c>
      <c r="H9720" t="s">
        <v>137</v>
      </c>
      <c r="I9720" t="s">
        <v>59010</v>
      </c>
      <c r="J9720" t="s">
        <v>52452</v>
      </c>
      <c r="K9720" t="s">
        <v>52453</v>
      </c>
      <c r="L9720" t="s">
        <v>52454</v>
      </c>
      <c r="M9720" t="s">
        <v>137</v>
      </c>
      <c r="N9720" t="s">
        <v>55514</v>
      </c>
      <c r="O9720" t="s">
        <v>55514</v>
      </c>
      <c r="P9720" s="1"/>
      <c r="Q9720" s="1">
        <v>45033.416666666664</v>
      </c>
      <c r="R9720" s="1">
        <v>45033.416666666664</v>
      </c>
      <c r="S9720" s="1">
        <v>45033.535416666666</v>
      </c>
      <c r="T9720" s="1">
        <v>45033.535416666666</v>
      </c>
      <c r="U9720" t="s">
        <v>137</v>
      </c>
      <c r="V9720" t="s">
        <v>137</v>
      </c>
      <c r="W9720" t="s">
        <v>137</v>
      </c>
      <c r="X9720" t="s">
        <v>137</v>
      </c>
      <c r="Y9720" t="s">
        <v>137</v>
      </c>
      <c r="Z9720" t="s">
        <v>137</v>
      </c>
      <c r="AA9720" t="s">
        <v>137</v>
      </c>
      <c r="AB9720" t="s">
        <v>137</v>
      </c>
      <c r="AC9720" t="s">
        <v>137</v>
      </c>
      <c r="AD9720" s="2"/>
      <c r="AE9720" t="s">
        <v>137</v>
      </c>
      <c r="AF9720" t="s">
        <v>137</v>
      </c>
      <c r="AG9720" t="s">
        <v>137</v>
      </c>
      <c r="AH9720" t="s">
        <v>137</v>
      </c>
      <c r="AI9720" t="s">
        <v>137</v>
      </c>
      <c r="AJ9720" t="s">
        <v>137</v>
      </c>
      <c r="AK9720" t="s">
        <v>137</v>
      </c>
      <c r="AL9720" s="2"/>
      <c r="AM9720" t="s">
        <v>137</v>
      </c>
      <c r="AN9720" t="s">
        <v>137</v>
      </c>
      <c r="AO9720" t="s">
        <v>137</v>
      </c>
      <c r="AP9720" t="s">
        <v>137</v>
      </c>
      <c r="AQ9720" t="s">
        <v>137</v>
      </c>
      <c r="AR9720" t="s">
        <v>137</v>
      </c>
      <c r="AS9720" t="s">
        <v>137</v>
      </c>
      <c r="AT9720" t="s">
        <v>137</v>
      </c>
      <c r="AU9720" t="s">
        <v>137</v>
      </c>
      <c r="AV9720" t="s">
        <v>137</v>
      </c>
      <c r="AW9720" t="s">
        <v>137</v>
      </c>
      <c r="AX9720" t="s">
        <v>137</v>
      </c>
      <c r="AY9720" t="s">
        <v>137</v>
      </c>
      <c r="AZ9720" t="s">
        <v>137</v>
      </c>
      <c r="BA9720" t="s">
        <v>137</v>
      </c>
      <c r="BB9720" t="s">
        <v>137</v>
      </c>
      <c r="BC9720" t="s">
        <v>137</v>
      </c>
      <c r="BD9720" t="s">
        <v>137</v>
      </c>
      <c r="BE9720" t="s">
        <v>137</v>
      </c>
      <c r="BF9720" t="s">
        <v>137</v>
      </c>
      <c r="BG9720" t="s">
        <v>137</v>
      </c>
      <c r="BH9720" t="s">
        <v>137</v>
      </c>
      <c r="BI9720" t="s">
        <v>137</v>
      </c>
      <c r="BJ9720" t="s">
        <v>137</v>
      </c>
      <c r="BK9720" t="s">
        <v>137</v>
      </c>
      <c r="BL9720" t="s">
        <v>137</v>
      </c>
      <c r="BM9720" t="s">
        <v>137</v>
      </c>
      <c r="BN9720" t="s">
        <v>137</v>
      </c>
      <c r="BO9720" t="s">
        <v>137</v>
      </c>
      <c r="BP9720" t="s">
        <v>137</v>
      </c>
      <c r="BQ9720" t="s">
        <v>137</v>
      </c>
      <c r="BR9720" t="s">
        <v>137</v>
      </c>
      <c r="BS9720" t="s">
        <v>137</v>
      </c>
      <c r="BT9720" t="s">
        <v>137</v>
      </c>
      <c r="BU9720" t="s">
        <v>137</v>
      </c>
      <c r="BW9720" t="s">
        <v>137</v>
      </c>
      <c r="BX9720" t="s">
        <v>137</v>
      </c>
      <c r="BY9720" t="s">
        <v>137</v>
      </c>
      <c r="BZ9720" t="s">
        <v>137</v>
      </c>
      <c r="CA9720" t="s">
        <v>137</v>
      </c>
      <c r="CB9720" t="s">
        <v>137</v>
      </c>
      <c r="CC9720" t="s">
        <v>137</v>
      </c>
      <c r="CD9720" t="s">
        <v>137</v>
      </c>
      <c r="CE9720" t="s">
        <v>137</v>
      </c>
      <c r="CF9720" t="s">
        <v>137</v>
      </c>
      <c r="CG9720" t="s">
        <v>137</v>
      </c>
      <c r="CH9720" t="s">
        <v>137</v>
      </c>
      <c r="CI9720" t="s">
        <v>137</v>
      </c>
      <c r="CJ9720" t="s">
        <v>137</v>
      </c>
      <c r="CK9720" t="s">
        <v>137</v>
      </c>
      <c r="CL9720" t="s">
        <v>137</v>
      </c>
      <c r="CM9720" t="s">
        <v>137</v>
      </c>
      <c r="CN9720" t="s">
        <v>137</v>
      </c>
      <c r="CO9720" t="s">
        <v>137</v>
      </c>
      <c r="CP9720" t="s">
        <v>137</v>
      </c>
      <c r="CQ9720" s="1">
        <v>45033.535416666666</v>
      </c>
      <c r="CR9720" s="1">
        <v>45033.535416666666</v>
      </c>
      <c r="CS9720" s="1"/>
      <c r="CT9720" t="s">
        <v>137</v>
      </c>
      <c r="CU9720" t="s">
        <v>137</v>
      </c>
      <c r="CV9720" t="s">
        <v>59011</v>
      </c>
      <c r="CW9720" t="s">
        <v>59011</v>
      </c>
      <c r="CX9720" s="3"/>
      <c r="CY9720" s="3"/>
      <c r="CZ9720">
        <v>1</v>
      </c>
      <c r="DA9720" t="s">
        <v>137</v>
      </c>
      <c r="DB9720" t="s">
        <v>137</v>
      </c>
      <c r="DC9720" t="s">
        <v>137</v>
      </c>
      <c r="DD9720" t="s">
        <v>137</v>
      </c>
      <c r="DE9720" t="s">
        <v>137</v>
      </c>
      <c r="DF9720" t="s">
        <v>137</v>
      </c>
      <c r="DG9720" t="s">
        <v>137</v>
      </c>
      <c r="DH9720" t="s">
        <v>137</v>
      </c>
      <c r="DI9720" t="s">
        <v>137</v>
      </c>
      <c r="DJ9720" t="s">
        <v>137</v>
      </c>
      <c r="DK9720">
        <v>0</v>
      </c>
      <c r="DL9720" t="s">
        <v>137</v>
      </c>
      <c r="DM9720" t="s">
        <v>137</v>
      </c>
      <c r="DN9720" t="s">
        <v>137</v>
      </c>
      <c r="DO9720" s="1">
        <v>45033.535416666666</v>
      </c>
      <c r="DP9720" s="1"/>
      <c r="DQ9720" t="s">
        <v>52452</v>
      </c>
      <c r="DR9720" t="s">
        <v>52453</v>
      </c>
      <c r="DS9720" t="s">
        <v>52454</v>
      </c>
      <c r="DT9720" t="s">
        <v>59012</v>
      </c>
      <c r="DU9720" t="s">
        <v>137</v>
      </c>
      <c r="DV9720" t="s">
        <v>137</v>
      </c>
      <c r="DW9720" t="s">
        <v>137</v>
      </c>
      <c r="DX9720" t="s">
        <v>137</v>
      </c>
      <c r="DY9720" t="s">
        <v>137</v>
      </c>
      <c r="DZ9720" t="s">
        <v>168</v>
      </c>
      <c r="EA9720" t="b">
        <v>0</v>
      </c>
      <c r="EB9720" t="s">
        <v>137</v>
      </c>
    </row>
    <row r="9721" spans="1:132" x14ac:dyDescent="0.25">
      <c r="A9721">
        <v>110003469</v>
      </c>
      <c r="B9721">
        <v>2311</v>
      </c>
      <c r="C9721" t="s">
        <v>192</v>
      </c>
      <c r="D9721" t="s">
        <v>1188</v>
      </c>
      <c r="E9721" t="s">
        <v>134</v>
      </c>
      <c r="F9721" t="s">
        <v>162</v>
      </c>
      <c r="G9721" t="s">
        <v>137</v>
      </c>
      <c r="H9721" t="s">
        <v>137</v>
      </c>
      <c r="I9721" t="s">
        <v>59013</v>
      </c>
      <c r="J9721" t="s">
        <v>150</v>
      </c>
      <c r="K9721" t="s">
        <v>151</v>
      </c>
      <c r="L9721" t="s">
        <v>152</v>
      </c>
      <c r="M9721" t="s">
        <v>137</v>
      </c>
      <c r="N9721" t="s">
        <v>183</v>
      </c>
      <c r="O9721" t="s">
        <v>183</v>
      </c>
      <c r="P9721" s="1"/>
      <c r="Q9721" s="1">
        <v>45033.407638888886</v>
      </c>
      <c r="R9721" s="1">
        <v>45033.407638888886</v>
      </c>
      <c r="S9721" s="1">
        <v>45033.44027777778</v>
      </c>
      <c r="T9721" s="1">
        <v>45033.44027777778</v>
      </c>
      <c r="U9721" t="s">
        <v>38868</v>
      </c>
      <c r="V9721" t="s">
        <v>137</v>
      </c>
      <c r="W9721" t="s">
        <v>137</v>
      </c>
      <c r="X9721" t="s">
        <v>137</v>
      </c>
      <c r="Y9721" t="s">
        <v>186</v>
      </c>
      <c r="Z9721" t="s">
        <v>137</v>
      </c>
      <c r="AA9721" t="s">
        <v>137</v>
      </c>
      <c r="AB9721" t="s">
        <v>137</v>
      </c>
      <c r="AC9721" t="s">
        <v>137</v>
      </c>
      <c r="AD9721" s="2"/>
      <c r="AE9721" t="s">
        <v>137</v>
      </c>
      <c r="AF9721" t="s">
        <v>137</v>
      </c>
      <c r="AG9721" t="s">
        <v>137</v>
      </c>
      <c r="AH9721" t="s">
        <v>137</v>
      </c>
      <c r="AI9721" t="s">
        <v>137</v>
      </c>
      <c r="AJ9721" t="s">
        <v>137</v>
      </c>
      <c r="AK9721" t="s">
        <v>137</v>
      </c>
      <c r="AL9721" s="2"/>
      <c r="AM9721" t="s">
        <v>137</v>
      </c>
      <c r="AN9721" t="s">
        <v>137</v>
      </c>
      <c r="AO9721" t="s">
        <v>137</v>
      </c>
      <c r="AP9721" t="s">
        <v>137</v>
      </c>
      <c r="AQ9721" t="s">
        <v>137</v>
      </c>
      <c r="AR9721" t="s">
        <v>137</v>
      </c>
      <c r="AS9721" t="s">
        <v>137</v>
      </c>
      <c r="AT9721" t="s">
        <v>137</v>
      </c>
      <c r="AU9721" t="s">
        <v>137</v>
      </c>
      <c r="AV9721" t="s">
        <v>137</v>
      </c>
      <c r="AW9721" t="s">
        <v>137</v>
      </c>
      <c r="AX9721" t="s">
        <v>137</v>
      </c>
      <c r="AY9721" t="s">
        <v>137</v>
      </c>
      <c r="AZ9721" t="s">
        <v>137</v>
      </c>
      <c r="BA9721" t="s">
        <v>137</v>
      </c>
      <c r="BB9721" t="s">
        <v>137</v>
      </c>
      <c r="BC9721" t="s">
        <v>137</v>
      </c>
      <c r="BD9721" t="s">
        <v>137</v>
      </c>
      <c r="BE9721" t="s">
        <v>137</v>
      </c>
      <c r="BF9721" t="s">
        <v>137</v>
      </c>
      <c r="BG9721" t="s">
        <v>137</v>
      </c>
      <c r="BH9721" t="s">
        <v>137</v>
      </c>
      <c r="BI9721" t="s">
        <v>137</v>
      </c>
      <c r="BJ9721" t="s">
        <v>137</v>
      </c>
      <c r="BK9721" t="s">
        <v>137</v>
      </c>
      <c r="BL9721" t="s">
        <v>137</v>
      </c>
      <c r="BM9721" t="s">
        <v>137</v>
      </c>
      <c r="BN9721" t="s">
        <v>137</v>
      </c>
      <c r="BO9721" t="s">
        <v>137</v>
      </c>
      <c r="BP9721" t="s">
        <v>137</v>
      </c>
      <c r="BQ9721" t="s">
        <v>137</v>
      </c>
      <c r="BR9721" t="s">
        <v>137</v>
      </c>
      <c r="BS9721" t="s">
        <v>137</v>
      </c>
      <c r="BT9721" t="s">
        <v>137</v>
      </c>
      <c r="BU9721" t="s">
        <v>137</v>
      </c>
      <c r="BW9721" t="s">
        <v>137</v>
      </c>
      <c r="BX9721" t="s">
        <v>137</v>
      </c>
      <c r="BY9721" t="s">
        <v>137</v>
      </c>
      <c r="BZ9721" t="s">
        <v>137</v>
      </c>
      <c r="CA9721" t="s">
        <v>137</v>
      </c>
      <c r="CB9721" t="s">
        <v>137</v>
      </c>
      <c r="CC9721" t="s">
        <v>137</v>
      </c>
      <c r="CD9721" t="s">
        <v>137</v>
      </c>
      <c r="CE9721" t="s">
        <v>137</v>
      </c>
      <c r="CF9721" t="s">
        <v>137</v>
      </c>
      <c r="CG9721" t="s">
        <v>137</v>
      </c>
      <c r="CH9721" t="s">
        <v>137</v>
      </c>
      <c r="CI9721" t="s">
        <v>137</v>
      </c>
      <c r="CJ9721" t="s">
        <v>137</v>
      </c>
      <c r="CK9721" t="s">
        <v>137</v>
      </c>
      <c r="CL9721" t="s">
        <v>137</v>
      </c>
      <c r="CM9721" t="s">
        <v>137</v>
      </c>
      <c r="CN9721" t="s">
        <v>137</v>
      </c>
      <c r="CO9721" t="s">
        <v>137</v>
      </c>
      <c r="CP9721" t="s">
        <v>137</v>
      </c>
      <c r="CQ9721" s="1">
        <v>45033.44027777778</v>
      </c>
      <c r="CR9721" s="1">
        <v>45033.44027777778</v>
      </c>
      <c r="CS9721" s="1"/>
      <c r="CT9721" t="s">
        <v>20956</v>
      </c>
      <c r="CU9721" t="s">
        <v>20956</v>
      </c>
      <c r="CV9721" t="s">
        <v>59014</v>
      </c>
      <c r="CW9721" t="s">
        <v>59014</v>
      </c>
      <c r="CX9721" s="3"/>
      <c r="CY9721" s="3"/>
      <c r="CZ9721">
        <v>1</v>
      </c>
      <c r="DA9721" t="s">
        <v>137</v>
      </c>
      <c r="DB9721" t="s">
        <v>137</v>
      </c>
      <c r="DC9721" t="s">
        <v>137</v>
      </c>
      <c r="DD9721" t="s">
        <v>137</v>
      </c>
      <c r="DE9721" t="s">
        <v>137</v>
      </c>
      <c r="DF9721" t="s">
        <v>59015</v>
      </c>
      <c r="DG9721" t="s">
        <v>137</v>
      </c>
      <c r="DH9721" t="s">
        <v>137</v>
      </c>
      <c r="DI9721" t="s">
        <v>137</v>
      </c>
      <c r="DJ9721" t="s">
        <v>137</v>
      </c>
      <c r="DK9721">
        <v>0</v>
      </c>
      <c r="DL9721" t="s">
        <v>209</v>
      </c>
      <c r="DM9721" t="s">
        <v>137</v>
      </c>
      <c r="DN9721" t="s">
        <v>137</v>
      </c>
      <c r="DO9721" s="1">
        <v>45033.44027777778</v>
      </c>
      <c r="DP9721" s="1"/>
      <c r="DQ9721" t="s">
        <v>150</v>
      </c>
      <c r="DR9721" t="s">
        <v>151</v>
      </c>
      <c r="DS9721" t="s">
        <v>152</v>
      </c>
      <c r="DT9721" t="s">
        <v>137</v>
      </c>
      <c r="DU9721" t="s">
        <v>137</v>
      </c>
      <c r="DV9721" t="s">
        <v>137</v>
      </c>
      <c r="DW9721" t="s">
        <v>137</v>
      </c>
      <c r="DX9721" t="s">
        <v>59016</v>
      </c>
      <c r="DY9721" t="s">
        <v>137</v>
      </c>
      <c r="DZ9721" t="s">
        <v>168</v>
      </c>
      <c r="EA9721" t="b">
        <v>0</v>
      </c>
      <c r="EB9721" t="s">
        <v>137</v>
      </c>
    </row>
    <row r="9722" spans="1:132" x14ac:dyDescent="0.25">
      <c r="A9722">
        <v>109999300</v>
      </c>
      <c r="B9722">
        <v>2310</v>
      </c>
      <c r="C9722" t="s">
        <v>192</v>
      </c>
      <c r="D9722" t="s">
        <v>830</v>
      </c>
      <c r="E9722" t="s">
        <v>134</v>
      </c>
      <c r="F9722" t="s">
        <v>135</v>
      </c>
      <c r="G9722" t="s">
        <v>670</v>
      </c>
      <c r="H9722" t="s">
        <v>831</v>
      </c>
      <c r="I9722" t="s">
        <v>832</v>
      </c>
      <c r="J9722" t="s">
        <v>150</v>
      </c>
      <c r="K9722" t="s">
        <v>151</v>
      </c>
      <c r="L9722" t="s">
        <v>152</v>
      </c>
      <c r="M9722" t="s">
        <v>137</v>
      </c>
      <c r="N9722" t="s">
        <v>59017</v>
      </c>
      <c r="O9722" t="s">
        <v>59017</v>
      </c>
      <c r="P9722" s="1">
        <v>45037</v>
      </c>
      <c r="Q9722" s="1">
        <v>45033.385416666664</v>
      </c>
      <c r="R9722" s="1">
        <v>45033.385416666664</v>
      </c>
      <c r="S9722" s="1">
        <v>45035.45208333333</v>
      </c>
      <c r="T9722" s="1">
        <v>45035.45208333333</v>
      </c>
      <c r="U9722" t="s">
        <v>7099</v>
      </c>
      <c r="V9722" t="s">
        <v>137</v>
      </c>
      <c r="W9722" t="s">
        <v>137</v>
      </c>
      <c r="X9722" t="s">
        <v>360</v>
      </c>
      <c r="Y9722" t="s">
        <v>440</v>
      </c>
      <c r="Z9722" t="s">
        <v>137</v>
      </c>
      <c r="AA9722" t="s">
        <v>137</v>
      </c>
      <c r="AB9722" t="s">
        <v>137</v>
      </c>
      <c r="AC9722" t="s">
        <v>835</v>
      </c>
      <c r="AD9722" s="2">
        <v>45040</v>
      </c>
      <c r="AE9722" t="s">
        <v>7101</v>
      </c>
      <c r="AF9722" t="s">
        <v>137</v>
      </c>
      <c r="AG9722" t="s">
        <v>6125</v>
      </c>
      <c r="AH9722" t="s">
        <v>137</v>
      </c>
      <c r="AI9722" t="s">
        <v>137</v>
      </c>
      <c r="AJ9722" t="s">
        <v>137</v>
      </c>
      <c r="AK9722" t="s">
        <v>137</v>
      </c>
      <c r="AL9722" s="2"/>
      <c r="AM9722" t="s">
        <v>906</v>
      </c>
      <c r="AN9722" t="s">
        <v>59018</v>
      </c>
      <c r="AO9722" t="s">
        <v>137</v>
      </c>
      <c r="AP9722" t="s">
        <v>59019</v>
      </c>
      <c r="AQ9722" t="s">
        <v>137</v>
      </c>
      <c r="AR9722" t="s">
        <v>137</v>
      </c>
      <c r="AS9722" t="s">
        <v>137</v>
      </c>
      <c r="AT9722" t="s">
        <v>137</v>
      </c>
      <c r="AU9722" t="s">
        <v>137</v>
      </c>
      <c r="AV9722" t="s">
        <v>137</v>
      </c>
      <c r="AW9722" t="s">
        <v>137</v>
      </c>
      <c r="AX9722" t="s">
        <v>137</v>
      </c>
      <c r="AY9722" t="s">
        <v>137</v>
      </c>
      <c r="AZ9722" t="s">
        <v>137</v>
      </c>
      <c r="BA9722" t="s">
        <v>3263</v>
      </c>
      <c r="BB9722" t="s">
        <v>137</v>
      </c>
      <c r="BC9722" t="s">
        <v>137</v>
      </c>
      <c r="BD9722" t="s">
        <v>137</v>
      </c>
      <c r="BE9722" t="s">
        <v>137</v>
      </c>
      <c r="BF9722" t="s">
        <v>137</v>
      </c>
      <c r="BG9722" t="s">
        <v>137</v>
      </c>
      <c r="BH9722" t="s">
        <v>137</v>
      </c>
      <c r="BI9722" t="s">
        <v>137</v>
      </c>
      <c r="BJ9722" t="s">
        <v>137</v>
      </c>
      <c r="BK9722" t="s">
        <v>137</v>
      </c>
      <c r="BL9722" t="s">
        <v>137</v>
      </c>
      <c r="BM9722" t="s">
        <v>137</v>
      </c>
      <c r="BN9722" t="s">
        <v>137</v>
      </c>
      <c r="BO9722" t="s">
        <v>137</v>
      </c>
      <c r="BP9722" t="s">
        <v>137</v>
      </c>
      <c r="BQ9722" t="s">
        <v>137</v>
      </c>
      <c r="BR9722" t="s">
        <v>137</v>
      </c>
      <c r="BS9722" t="s">
        <v>137</v>
      </c>
      <c r="BT9722" t="s">
        <v>137</v>
      </c>
      <c r="BU9722" t="s">
        <v>137</v>
      </c>
      <c r="BW9722" t="s">
        <v>992</v>
      </c>
      <c r="BX9722" t="s">
        <v>59020</v>
      </c>
      <c r="BY9722" t="s">
        <v>137</v>
      </c>
      <c r="BZ9722" t="s">
        <v>137</v>
      </c>
      <c r="CA9722" t="s">
        <v>137</v>
      </c>
      <c r="CB9722" t="s">
        <v>137</v>
      </c>
      <c r="CC9722" t="s">
        <v>137</v>
      </c>
      <c r="CD9722" t="s">
        <v>137</v>
      </c>
      <c r="CE9722" t="s">
        <v>137</v>
      </c>
      <c r="CF9722" t="s">
        <v>137</v>
      </c>
      <c r="CG9722" t="s">
        <v>1213</v>
      </c>
      <c r="CH9722" t="s">
        <v>910</v>
      </c>
      <c r="CI9722" t="s">
        <v>137</v>
      </c>
      <c r="CJ9722" t="s">
        <v>137</v>
      </c>
      <c r="CK9722" t="s">
        <v>137</v>
      </c>
      <c r="CL9722" t="s">
        <v>137</v>
      </c>
      <c r="CM9722" t="s">
        <v>137</v>
      </c>
      <c r="CN9722" t="s">
        <v>137</v>
      </c>
      <c r="CO9722" t="s">
        <v>137</v>
      </c>
      <c r="CP9722" t="s">
        <v>137</v>
      </c>
      <c r="CQ9722" s="1">
        <v>45035.45208333333</v>
      </c>
      <c r="CR9722" s="1">
        <v>45035.45208333333</v>
      </c>
      <c r="CS9722" s="1"/>
      <c r="CT9722" t="s">
        <v>539</v>
      </c>
      <c r="CU9722" t="s">
        <v>59021</v>
      </c>
      <c r="CV9722" t="s">
        <v>59022</v>
      </c>
      <c r="CW9722" t="s">
        <v>59023</v>
      </c>
      <c r="CX9722" s="3"/>
      <c r="CY9722" s="3"/>
      <c r="CZ9722">
        <v>1</v>
      </c>
      <c r="DA9722" t="s">
        <v>59024</v>
      </c>
      <c r="DB9722" t="s">
        <v>137</v>
      </c>
      <c r="DC9722" t="s">
        <v>137</v>
      </c>
      <c r="DD9722" t="s">
        <v>137</v>
      </c>
      <c r="DE9722" t="s">
        <v>137</v>
      </c>
      <c r="DF9722" t="s">
        <v>59025</v>
      </c>
      <c r="DG9722" t="s">
        <v>137</v>
      </c>
      <c r="DH9722" t="s">
        <v>137</v>
      </c>
      <c r="DI9722" t="s">
        <v>137</v>
      </c>
      <c r="DJ9722" t="s">
        <v>137</v>
      </c>
      <c r="DK9722">
        <v>0</v>
      </c>
      <c r="DL9722" t="s">
        <v>209</v>
      </c>
      <c r="DM9722" t="s">
        <v>137</v>
      </c>
      <c r="DN9722" t="s">
        <v>137</v>
      </c>
      <c r="DO9722" s="1">
        <v>45035.45208333333</v>
      </c>
      <c r="DP9722" s="1"/>
      <c r="DQ9722" t="s">
        <v>150</v>
      </c>
      <c r="DR9722" t="s">
        <v>151</v>
      </c>
      <c r="DS9722" t="s">
        <v>152</v>
      </c>
      <c r="DT9722" t="s">
        <v>137</v>
      </c>
      <c r="DU9722" t="s">
        <v>137</v>
      </c>
      <c r="DV9722" t="s">
        <v>846</v>
      </c>
      <c r="DW9722" t="s">
        <v>137</v>
      </c>
      <c r="DX9722" t="s">
        <v>137</v>
      </c>
      <c r="DY9722" t="s">
        <v>137</v>
      </c>
      <c r="DZ9722" t="s">
        <v>148</v>
      </c>
      <c r="EA9722" t="b">
        <v>0</v>
      </c>
      <c r="EB9722" t="s">
        <v>137</v>
      </c>
    </row>
    <row r="9723" spans="1:132" x14ac:dyDescent="0.25">
      <c r="A9723">
        <v>109994367</v>
      </c>
      <c r="B9723">
        <v>2309</v>
      </c>
      <c r="C9723" t="s">
        <v>192</v>
      </c>
      <c r="D9723" t="s">
        <v>133</v>
      </c>
      <c r="E9723" t="s">
        <v>134</v>
      </c>
      <c r="F9723" t="s">
        <v>135</v>
      </c>
      <c r="G9723" t="s">
        <v>136</v>
      </c>
      <c r="H9723" t="s">
        <v>137</v>
      </c>
      <c r="I9723" t="s">
        <v>138</v>
      </c>
      <c r="J9723" t="s">
        <v>150</v>
      </c>
      <c r="K9723" t="s">
        <v>151</v>
      </c>
      <c r="L9723" t="s">
        <v>152</v>
      </c>
      <c r="M9723" t="s">
        <v>137</v>
      </c>
      <c r="N9723" t="s">
        <v>25601</v>
      </c>
      <c r="O9723" t="s">
        <v>25601</v>
      </c>
      <c r="P9723" s="1"/>
      <c r="Q9723" s="1">
        <v>45033.350694444445</v>
      </c>
      <c r="R9723" s="1">
        <v>45033.350694444445</v>
      </c>
      <c r="S9723" s="1">
        <v>45033.429166666669</v>
      </c>
      <c r="T9723" s="1">
        <v>45033.429166666669</v>
      </c>
      <c r="U9723" t="s">
        <v>2932</v>
      </c>
      <c r="V9723" t="s">
        <v>137</v>
      </c>
      <c r="W9723" t="s">
        <v>137</v>
      </c>
      <c r="X9723" t="s">
        <v>185</v>
      </c>
      <c r="Y9723" t="s">
        <v>137</v>
      </c>
      <c r="Z9723" t="s">
        <v>137</v>
      </c>
      <c r="AA9723" t="s">
        <v>137</v>
      </c>
      <c r="AB9723" t="s">
        <v>137</v>
      </c>
      <c r="AC9723" t="s">
        <v>137</v>
      </c>
      <c r="AD9723" s="2"/>
      <c r="AE9723" t="s">
        <v>137</v>
      </c>
      <c r="AF9723" t="s">
        <v>137</v>
      </c>
      <c r="AG9723" t="s">
        <v>137</v>
      </c>
      <c r="AH9723" t="s">
        <v>137</v>
      </c>
      <c r="AI9723" t="s">
        <v>137</v>
      </c>
      <c r="AJ9723" t="s">
        <v>137</v>
      </c>
      <c r="AK9723" t="s">
        <v>137</v>
      </c>
      <c r="AL9723" s="2"/>
      <c r="AM9723" t="s">
        <v>137</v>
      </c>
      <c r="AN9723" t="s">
        <v>137</v>
      </c>
      <c r="AO9723" t="s">
        <v>137</v>
      </c>
      <c r="AP9723" t="s">
        <v>137</v>
      </c>
      <c r="AQ9723" t="s">
        <v>137</v>
      </c>
      <c r="AR9723" t="s">
        <v>137</v>
      </c>
      <c r="AS9723" t="s">
        <v>137</v>
      </c>
      <c r="AT9723" t="s">
        <v>137</v>
      </c>
      <c r="AU9723" t="s">
        <v>137</v>
      </c>
      <c r="AV9723" t="s">
        <v>137</v>
      </c>
      <c r="AW9723" t="s">
        <v>137</v>
      </c>
      <c r="AX9723" t="s">
        <v>137</v>
      </c>
      <c r="AY9723" t="s">
        <v>137</v>
      </c>
      <c r="AZ9723" t="s">
        <v>137</v>
      </c>
      <c r="BA9723" t="s">
        <v>137</v>
      </c>
      <c r="BB9723" t="s">
        <v>137</v>
      </c>
      <c r="BC9723" t="s">
        <v>137</v>
      </c>
      <c r="BD9723" t="s">
        <v>137</v>
      </c>
      <c r="BE9723" t="s">
        <v>137</v>
      </c>
      <c r="BF9723" t="s">
        <v>137</v>
      </c>
      <c r="BG9723" t="s">
        <v>137</v>
      </c>
      <c r="BH9723" t="s">
        <v>137</v>
      </c>
      <c r="BI9723" t="s">
        <v>137</v>
      </c>
      <c r="BJ9723" t="s">
        <v>137</v>
      </c>
      <c r="BK9723" t="s">
        <v>137</v>
      </c>
      <c r="BL9723" t="s">
        <v>137</v>
      </c>
      <c r="BM9723" t="s">
        <v>137</v>
      </c>
      <c r="BN9723" t="s">
        <v>137</v>
      </c>
      <c r="BO9723" t="s">
        <v>137</v>
      </c>
      <c r="BP9723" t="s">
        <v>59026</v>
      </c>
      <c r="BQ9723" t="s">
        <v>137</v>
      </c>
      <c r="BR9723" t="s">
        <v>137</v>
      </c>
      <c r="BS9723" t="s">
        <v>137</v>
      </c>
      <c r="BT9723" t="s">
        <v>137</v>
      </c>
      <c r="BU9723" t="s">
        <v>137</v>
      </c>
      <c r="BW9723" t="s">
        <v>137</v>
      </c>
      <c r="BX9723" t="s">
        <v>137</v>
      </c>
      <c r="BY9723" t="s">
        <v>137</v>
      </c>
      <c r="BZ9723" t="s">
        <v>137</v>
      </c>
      <c r="CA9723" t="s">
        <v>137</v>
      </c>
      <c r="CB9723" t="s">
        <v>137</v>
      </c>
      <c r="CC9723" t="s">
        <v>137</v>
      </c>
      <c r="CD9723" t="s">
        <v>137</v>
      </c>
      <c r="CE9723" t="s">
        <v>137</v>
      </c>
      <c r="CF9723" t="s">
        <v>137</v>
      </c>
      <c r="CG9723" t="s">
        <v>137</v>
      </c>
      <c r="CH9723" t="s">
        <v>137</v>
      </c>
      <c r="CI9723" t="s">
        <v>137</v>
      </c>
      <c r="CJ9723" t="s">
        <v>137</v>
      </c>
      <c r="CK9723" t="s">
        <v>137</v>
      </c>
      <c r="CL9723" t="s">
        <v>137</v>
      </c>
      <c r="CM9723" t="s">
        <v>137</v>
      </c>
      <c r="CN9723" t="s">
        <v>137</v>
      </c>
      <c r="CO9723" t="s">
        <v>137</v>
      </c>
      <c r="CP9723" t="s">
        <v>137</v>
      </c>
      <c r="CQ9723" s="1">
        <v>45033.429166666669</v>
      </c>
      <c r="CR9723" s="1">
        <v>45033.429166666669</v>
      </c>
      <c r="CS9723" s="1"/>
      <c r="CT9723" t="s">
        <v>59027</v>
      </c>
      <c r="CU9723" t="s">
        <v>27530</v>
      </c>
      <c r="CV9723" t="s">
        <v>59028</v>
      </c>
      <c r="CW9723" t="s">
        <v>59029</v>
      </c>
      <c r="CX9723" s="3"/>
      <c r="CY9723" s="3"/>
      <c r="CZ9723">
        <v>1</v>
      </c>
      <c r="DA9723" t="s">
        <v>59030</v>
      </c>
      <c r="DB9723" t="s">
        <v>137</v>
      </c>
      <c r="DC9723" t="s">
        <v>137</v>
      </c>
      <c r="DD9723" t="s">
        <v>137</v>
      </c>
      <c r="DE9723" t="s">
        <v>137</v>
      </c>
      <c r="DF9723" t="s">
        <v>59031</v>
      </c>
      <c r="DG9723" t="s">
        <v>137</v>
      </c>
      <c r="DH9723" t="s">
        <v>137</v>
      </c>
      <c r="DI9723" t="s">
        <v>137</v>
      </c>
      <c r="DJ9723" t="s">
        <v>137</v>
      </c>
      <c r="DK9723">
        <v>0</v>
      </c>
      <c r="DL9723" t="s">
        <v>209</v>
      </c>
      <c r="DM9723" t="s">
        <v>137</v>
      </c>
      <c r="DN9723" t="s">
        <v>137</v>
      </c>
      <c r="DO9723" s="1">
        <v>45033.429166666669</v>
      </c>
      <c r="DP9723" s="1"/>
      <c r="DQ9723" t="s">
        <v>150</v>
      </c>
      <c r="DR9723" t="s">
        <v>151</v>
      </c>
      <c r="DS9723" t="s">
        <v>152</v>
      </c>
      <c r="DT9723" t="s">
        <v>137</v>
      </c>
      <c r="DU9723" t="s">
        <v>137</v>
      </c>
      <c r="DV9723" t="s">
        <v>137</v>
      </c>
      <c r="DW9723" t="s">
        <v>137</v>
      </c>
      <c r="DX9723" t="s">
        <v>137</v>
      </c>
      <c r="DY9723" t="s">
        <v>137</v>
      </c>
      <c r="DZ9723" t="s">
        <v>148</v>
      </c>
      <c r="EA9723" t="b">
        <v>0</v>
      </c>
      <c r="EB9723" t="s">
        <v>137</v>
      </c>
    </row>
    <row r="9724" spans="1:132" x14ac:dyDescent="0.25">
      <c r="A9724">
        <v>109987497</v>
      </c>
      <c r="B9724">
        <v>2308</v>
      </c>
      <c r="C9724" t="s">
        <v>192</v>
      </c>
      <c r="D9724" t="s">
        <v>59032</v>
      </c>
      <c r="E9724" t="s">
        <v>134</v>
      </c>
      <c r="F9724" t="s">
        <v>162</v>
      </c>
      <c r="G9724" t="s">
        <v>137</v>
      </c>
      <c r="H9724" t="s">
        <v>137</v>
      </c>
      <c r="I9724" t="s">
        <v>59033</v>
      </c>
      <c r="J9724" t="s">
        <v>150</v>
      </c>
      <c r="K9724" t="s">
        <v>151</v>
      </c>
      <c r="L9724" t="s">
        <v>152</v>
      </c>
      <c r="M9724" t="s">
        <v>137</v>
      </c>
      <c r="N9724" t="s">
        <v>165</v>
      </c>
      <c r="O9724" t="s">
        <v>165</v>
      </c>
      <c r="P9724" s="1"/>
      <c r="Q9724" s="1">
        <v>45033.195833333331</v>
      </c>
      <c r="R9724" s="1">
        <v>45033.195833333331</v>
      </c>
      <c r="S9724" s="1">
        <v>45033.392361111109</v>
      </c>
      <c r="T9724" s="1">
        <v>45033.392361111109</v>
      </c>
      <c r="U9724" t="s">
        <v>137</v>
      </c>
      <c r="V9724" t="s">
        <v>137</v>
      </c>
      <c r="W9724" t="s">
        <v>137</v>
      </c>
      <c r="X9724" t="s">
        <v>137</v>
      </c>
      <c r="Y9724" t="s">
        <v>137</v>
      </c>
      <c r="Z9724" t="s">
        <v>137</v>
      </c>
      <c r="AA9724" t="s">
        <v>137</v>
      </c>
      <c r="AB9724" t="s">
        <v>137</v>
      </c>
      <c r="AC9724" t="s">
        <v>137</v>
      </c>
      <c r="AD9724" s="2"/>
      <c r="AE9724" t="s">
        <v>137</v>
      </c>
      <c r="AF9724" t="s">
        <v>137</v>
      </c>
      <c r="AG9724" t="s">
        <v>137</v>
      </c>
      <c r="AH9724" t="s">
        <v>137</v>
      </c>
      <c r="AI9724" t="s">
        <v>137</v>
      </c>
      <c r="AJ9724" t="s">
        <v>137</v>
      </c>
      <c r="AK9724" t="s">
        <v>137</v>
      </c>
      <c r="AL9724" s="2"/>
      <c r="AM9724" t="s">
        <v>137</v>
      </c>
      <c r="AN9724" t="s">
        <v>137</v>
      </c>
      <c r="AO9724" t="s">
        <v>137</v>
      </c>
      <c r="AP9724" t="s">
        <v>137</v>
      </c>
      <c r="AQ9724" t="s">
        <v>137</v>
      </c>
      <c r="AR9724" t="s">
        <v>137</v>
      </c>
      <c r="AS9724" t="s">
        <v>137</v>
      </c>
      <c r="AT9724" t="s">
        <v>137</v>
      </c>
      <c r="AU9724" t="s">
        <v>137</v>
      </c>
      <c r="AV9724" t="s">
        <v>137</v>
      </c>
      <c r="AW9724" t="s">
        <v>137</v>
      </c>
      <c r="AX9724" t="s">
        <v>137</v>
      </c>
      <c r="AY9724" t="s">
        <v>137</v>
      </c>
      <c r="AZ9724" t="s">
        <v>137</v>
      </c>
      <c r="BA9724" t="s">
        <v>137</v>
      </c>
      <c r="BB9724" t="s">
        <v>137</v>
      </c>
      <c r="BC9724" t="s">
        <v>137</v>
      </c>
      <c r="BD9724" t="s">
        <v>137</v>
      </c>
      <c r="BE9724" t="s">
        <v>137</v>
      </c>
      <c r="BF9724" t="s">
        <v>137</v>
      </c>
      <c r="BG9724" t="s">
        <v>137</v>
      </c>
      <c r="BH9724" t="s">
        <v>137</v>
      </c>
      <c r="BI9724" t="s">
        <v>137</v>
      </c>
      <c r="BJ9724" t="s">
        <v>137</v>
      </c>
      <c r="BK9724" t="s">
        <v>137</v>
      </c>
      <c r="BL9724" t="s">
        <v>137</v>
      </c>
      <c r="BM9724" t="s">
        <v>137</v>
      </c>
      <c r="BN9724" t="s">
        <v>137</v>
      </c>
      <c r="BO9724" t="s">
        <v>137</v>
      </c>
      <c r="BP9724" t="s">
        <v>137</v>
      </c>
      <c r="BQ9724" t="s">
        <v>137</v>
      </c>
      <c r="BR9724" t="s">
        <v>137</v>
      </c>
      <c r="BS9724" t="s">
        <v>137</v>
      </c>
      <c r="BT9724" t="s">
        <v>137</v>
      </c>
      <c r="BU9724" t="s">
        <v>137</v>
      </c>
      <c r="BW9724" t="s">
        <v>137</v>
      </c>
      <c r="BX9724" t="s">
        <v>137</v>
      </c>
      <c r="BY9724" t="s">
        <v>137</v>
      </c>
      <c r="BZ9724" t="s">
        <v>137</v>
      </c>
      <c r="CA9724" t="s">
        <v>137</v>
      </c>
      <c r="CB9724" t="s">
        <v>137</v>
      </c>
      <c r="CC9724" t="s">
        <v>137</v>
      </c>
      <c r="CD9724" t="s">
        <v>137</v>
      </c>
      <c r="CE9724" t="s">
        <v>137</v>
      </c>
      <c r="CF9724" t="s">
        <v>137</v>
      </c>
      <c r="CG9724" t="s">
        <v>137</v>
      </c>
      <c r="CH9724" t="s">
        <v>137</v>
      </c>
      <c r="CI9724" t="s">
        <v>137</v>
      </c>
      <c r="CJ9724" t="s">
        <v>137</v>
      </c>
      <c r="CK9724" t="s">
        <v>137</v>
      </c>
      <c r="CL9724" t="s">
        <v>137</v>
      </c>
      <c r="CM9724" t="s">
        <v>137</v>
      </c>
      <c r="CN9724" t="s">
        <v>137</v>
      </c>
      <c r="CO9724" t="s">
        <v>137</v>
      </c>
      <c r="CP9724" t="s">
        <v>137</v>
      </c>
      <c r="CQ9724" s="1">
        <v>45033.392361111109</v>
      </c>
      <c r="CR9724" s="1">
        <v>45033.392361111109</v>
      </c>
      <c r="CS9724" s="1"/>
      <c r="CT9724" t="s">
        <v>700</v>
      </c>
      <c r="CU9724" t="s">
        <v>59034</v>
      </c>
      <c r="CV9724" t="s">
        <v>40583</v>
      </c>
      <c r="CW9724" t="s">
        <v>59035</v>
      </c>
      <c r="CX9724" s="3"/>
      <c r="CY9724" s="3"/>
      <c r="CZ9724">
        <v>1</v>
      </c>
      <c r="DA9724" t="s">
        <v>137</v>
      </c>
      <c r="DB9724" t="s">
        <v>137</v>
      </c>
      <c r="DC9724" t="s">
        <v>137</v>
      </c>
      <c r="DD9724" t="s">
        <v>137</v>
      </c>
      <c r="DE9724" t="s">
        <v>137</v>
      </c>
      <c r="DF9724" t="s">
        <v>59036</v>
      </c>
      <c r="DG9724" t="s">
        <v>137</v>
      </c>
      <c r="DH9724" t="s">
        <v>137</v>
      </c>
      <c r="DI9724" t="s">
        <v>137</v>
      </c>
      <c r="DJ9724" t="s">
        <v>137</v>
      </c>
      <c r="DK9724">
        <v>0</v>
      </c>
      <c r="DL9724" t="s">
        <v>209</v>
      </c>
      <c r="DM9724" t="s">
        <v>137</v>
      </c>
      <c r="DN9724" t="s">
        <v>137</v>
      </c>
      <c r="DO9724" s="1">
        <v>45033.392361111109</v>
      </c>
      <c r="DP9724" s="1"/>
      <c r="DQ9724" t="s">
        <v>150</v>
      </c>
      <c r="DR9724" t="s">
        <v>151</v>
      </c>
      <c r="DS9724" t="s">
        <v>152</v>
      </c>
      <c r="DT9724" t="s">
        <v>59037</v>
      </c>
      <c r="DU9724" t="s">
        <v>137</v>
      </c>
      <c r="DV9724" t="s">
        <v>137</v>
      </c>
      <c r="DW9724" t="s">
        <v>137</v>
      </c>
      <c r="DX9724" t="s">
        <v>39655</v>
      </c>
      <c r="DY9724" t="s">
        <v>137</v>
      </c>
      <c r="DZ9724" t="s">
        <v>168</v>
      </c>
      <c r="EA9724" t="b">
        <v>0</v>
      </c>
      <c r="EB9724" t="s">
        <v>137</v>
      </c>
    </row>
    <row r="9725" spans="1:132" x14ac:dyDescent="0.25">
      <c r="A9725">
        <v>109975211</v>
      </c>
      <c r="B9725">
        <v>2307</v>
      </c>
      <c r="C9725" t="s">
        <v>192</v>
      </c>
      <c r="D9725" t="s">
        <v>55625</v>
      </c>
      <c r="E9725" t="s">
        <v>134</v>
      </c>
      <c r="F9725" t="s">
        <v>162</v>
      </c>
      <c r="G9725" t="s">
        <v>137</v>
      </c>
      <c r="H9725" t="s">
        <v>137</v>
      </c>
      <c r="I9725" t="s">
        <v>59038</v>
      </c>
      <c r="J9725" t="s">
        <v>52452</v>
      </c>
      <c r="K9725" t="s">
        <v>52453</v>
      </c>
      <c r="L9725" t="s">
        <v>52454</v>
      </c>
      <c r="M9725" t="s">
        <v>137</v>
      </c>
      <c r="N9725" t="s">
        <v>55514</v>
      </c>
      <c r="O9725" t="s">
        <v>55514</v>
      </c>
      <c r="P9725" s="1"/>
      <c r="Q9725" s="1">
        <v>45032.416666666664</v>
      </c>
      <c r="R9725" s="1">
        <v>45032.416666666664</v>
      </c>
      <c r="S9725" s="1">
        <v>45033.348611111112</v>
      </c>
      <c r="T9725" s="1">
        <v>45033.348611111112</v>
      </c>
      <c r="U9725" t="s">
        <v>137</v>
      </c>
      <c r="V9725" t="s">
        <v>137</v>
      </c>
      <c r="W9725" t="s">
        <v>137</v>
      </c>
      <c r="X9725" t="s">
        <v>137</v>
      </c>
      <c r="Y9725" t="s">
        <v>137</v>
      </c>
      <c r="Z9725" t="s">
        <v>137</v>
      </c>
      <c r="AA9725" t="s">
        <v>137</v>
      </c>
      <c r="AB9725" t="s">
        <v>137</v>
      </c>
      <c r="AC9725" t="s">
        <v>137</v>
      </c>
      <c r="AD9725" s="2"/>
      <c r="AE9725" t="s">
        <v>137</v>
      </c>
      <c r="AF9725" t="s">
        <v>137</v>
      </c>
      <c r="AG9725" t="s">
        <v>137</v>
      </c>
      <c r="AH9725" t="s">
        <v>137</v>
      </c>
      <c r="AI9725" t="s">
        <v>137</v>
      </c>
      <c r="AJ9725" t="s">
        <v>137</v>
      </c>
      <c r="AK9725" t="s">
        <v>137</v>
      </c>
      <c r="AL9725" s="2"/>
      <c r="AM9725" t="s">
        <v>137</v>
      </c>
      <c r="AN9725" t="s">
        <v>137</v>
      </c>
      <c r="AO9725" t="s">
        <v>137</v>
      </c>
      <c r="AP9725" t="s">
        <v>137</v>
      </c>
      <c r="AQ9725" t="s">
        <v>137</v>
      </c>
      <c r="AR9725" t="s">
        <v>137</v>
      </c>
      <c r="AS9725" t="s">
        <v>137</v>
      </c>
      <c r="AT9725" t="s">
        <v>137</v>
      </c>
      <c r="AU9725" t="s">
        <v>137</v>
      </c>
      <c r="AV9725" t="s">
        <v>137</v>
      </c>
      <c r="AW9725" t="s">
        <v>137</v>
      </c>
      <c r="AX9725" t="s">
        <v>137</v>
      </c>
      <c r="AY9725" t="s">
        <v>137</v>
      </c>
      <c r="AZ9725" t="s">
        <v>137</v>
      </c>
      <c r="BA9725" t="s">
        <v>137</v>
      </c>
      <c r="BB9725" t="s">
        <v>137</v>
      </c>
      <c r="BC9725" t="s">
        <v>137</v>
      </c>
      <c r="BD9725" t="s">
        <v>137</v>
      </c>
      <c r="BE9725" t="s">
        <v>137</v>
      </c>
      <c r="BF9725" t="s">
        <v>137</v>
      </c>
      <c r="BG9725" t="s">
        <v>137</v>
      </c>
      <c r="BH9725" t="s">
        <v>137</v>
      </c>
      <c r="BI9725" t="s">
        <v>137</v>
      </c>
      <c r="BJ9725" t="s">
        <v>137</v>
      </c>
      <c r="BK9725" t="s">
        <v>137</v>
      </c>
      <c r="BL9725" t="s">
        <v>137</v>
      </c>
      <c r="BM9725" t="s">
        <v>137</v>
      </c>
      <c r="BN9725" t="s">
        <v>137</v>
      </c>
      <c r="BO9725" t="s">
        <v>137</v>
      </c>
      <c r="BP9725" t="s">
        <v>137</v>
      </c>
      <c r="BQ9725" t="s">
        <v>137</v>
      </c>
      <c r="BR9725" t="s">
        <v>137</v>
      </c>
      <c r="BS9725" t="s">
        <v>137</v>
      </c>
      <c r="BT9725" t="s">
        <v>137</v>
      </c>
      <c r="BU9725" t="s">
        <v>137</v>
      </c>
      <c r="BW9725" t="s">
        <v>137</v>
      </c>
      <c r="BX9725" t="s">
        <v>137</v>
      </c>
      <c r="BY9725" t="s">
        <v>137</v>
      </c>
      <c r="BZ9725" t="s">
        <v>137</v>
      </c>
      <c r="CA9725" t="s">
        <v>137</v>
      </c>
      <c r="CB9725" t="s">
        <v>137</v>
      </c>
      <c r="CC9725" t="s">
        <v>137</v>
      </c>
      <c r="CD9725" t="s">
        <v>137</v>
      </c>
      <c r="CE9725" t="s">
        <v>137</v>
      </c>
      <c r="CF9725" t="s">
        <v>137</v>
      </c>
      <c r="CG9725" t="s">
        <v>137</v>
      </c>
      <c r="CH9725" t="s">
        <v>137</v>
      </c>
      <c r="CI9725" t="s">
        <v>137</v>
      </c>
      <c r="CJ9725" t="s">
        <v>137</v>
      </c>
      <c r="CK9725" t="s">
        <v>137</v>
      </c>
      <c r="CL9725" t="s">
        <v>137</v>
      </c>
      <c r="CM9725" t="s">
        <v>137</v>
      </c>
      <c r="CN9725" t="s">
        <v>137</v>
      </c>
      <c r="CO9725" t="s">
        <v>137</v>
      </c>
      <c r="CP9725" t="s">
        <v>137</v>
      </c>
      <c r="CQ9725" s="1">
        <v>45033.348611111112</v>
      </c>
      <c r="CR9725" s="1">
        <v>45033.348611111112</v>
      </c>
      <c r="CS9725" s="1"/>
      <c r="CT9725" t="s">
        <v>137</v>
      </c>
      <c r="CU9725" t="s">
        <v>137</v>
      </c>
      <c r="CV9725" t="s">
        <v>539</v>
      </c>
      <c r="CW9725" t="s">
        <v>59039</v>
      </c>
      <c r="CX9725" s="3"/>
      <c r="CY9725" s="3"/>
      <c r="CZ9725">
        <v>1</v>
      </c>
      <c r="DA9725" t="s">
        <v>137</v>
      </c>
      <c r="DB9725" t="s">
        <v>137</v>
      </c>
      <c r="DC9725" t="s">
        <v>137</v>
      </c>
      <c r="DD9725" t="s">
        <v>137</v>
      </c>
      <c r="DE9725" t="s">
        <v>137</v>
      </c>
      <c r="DF9725" t="s">
        <v>137</v>
      </c>
      <c r="DG9725" t="s">
        <v>137</v>
      </c>
      <c r="DH9725" t="s">
        <v>137</v>
      </c>
      <c r="DI9725" t="s">
        <v>137</v>
      </c>
      <c r="DJ9725" t="s">
        <v>137</v>
      </c>
      <c r="DK9725">
        <v>0</v>
      </c>
      <c r="DL9725" t="s">
        <v>137</v>
      </c>
      <c r="DM9725" t="s">
        <v>137</v>
      </c>
      <c r="DN9725" t="s">
        <v>137</v>
      </c>
      <c r="DO9725" s="1">
        <v>45033.348611111112</v>
      </c>
      <c r="DP9725" s="1"/>
      <c r="DQ9725" t="s">
        <v>52452</v>
      </c>
      <c r="DR9725" t="s">
        <v>52453</v>
      </c>
      <c r="DS9725" t="s">
        <v>52454</v>
      </c>
      <c r="DT9725" t="s">
        <v>59040</v>
      </c>
      <c r="DU9725" t="s">
        <v>137</v>
      </c>
      <c r="DV9725" t="s">
        <v>137</v>
      </c>
      <c r="DW9725" t="s">
        <v>137</v>
      </c>
      <c r="DX9725" t="s">
        <v>137</v>
      </c>
      <c r="DY9725" t="s">
        <v>137</v>
      </c>
      <c r="DZ9725" t="s">
        <v>168</v>
      </c>
      <c r="EA9725" t="b">
        <v>0</v>
      </c>
      <c r="EB9725" t="s">
        <v>137</v>
      </c>
    </row>
    <row r="9726" spans="1:132" x14ac:dyDescent="0.25">
      <c r="A9726">
        <v>109975210</v>
      </c>
      <c r="B9726">
        <v>2306</v>
      </c>
      <c r="C9726" t="s">
        <v>192</v>
      </c>
      <c r="D9726" t="s">
        <v>55625</v>
      </c>
      <c r="E9726" t="s">
        <v>134</v>
      </c>
      <c r="F9726" t="s">
        <v>162</v>
      </c>
      <c r="G9726" t="s">
        <v>137</v>
      </c>
      <c r="H9726" t="s">
        <v>137</v>
      </c>
      <c r="I9726" t="s">
        <v>59041</v>
      </c>
      <c r="J9726" t="s">
        <v>52452</v>
      </c>
      <c r="K9726" t="s">
        <v>52453</v>
      </c>
      <c r="L9726" t="s">
        <v>52454</v>
      </c>
      <c r="M9726" t="s">
        <v>137</v>
      </c>
      <c r="N9726" t="s">
        <v>55514</v>
      </c>
      <c r="O9726" t="s">
        <v>55514</v>
      </c>
      <c r="P9726" s="1"/>
      <c r="Q9726" s="1">
        <v>45032.416666666664</v>
      </c>
      <c r="R9726" s="1">
        <v>45032.416666666664</v>
      </c>
      <c r="S9726" s="1">
        <v>45033.348611111112</v>
      </c>
      <c r="T9726" s="1">
        <v>45033.348611111112</v>
      </c>
      <c r="U9726" t="s">
        <v>137</v>
      </c>
      <c r="V9726" t="s">
        <v>137</v>
      </c>
      <c r="W9726" t="s">
        <v>137</v>
      </c>
      <c r="X9726" t="s">
        <v>137</v>
      </c>
      <c r="Y9726" t="s">
        <v>137</v>
      </c>
      <c r="Z9726" t="s">
        <v>137</v>
      </c>
      <c r="AA9726" t="s">
        <v>137</v>
      </c>
      <c r="AB9726" t="s">
        <v>137</v>
      </c>
      <c r="AC9726" t="s">
        <v>137</v>
      </c>
      <c r="AD9726" s="2"/>
      <c r="AE9726" t="s">
        <v>137</v>
      </c>
      <c r="AF9726" t="s">
        <v>137</v>
      </c>
      <c r="AG9726" t="s">
        <v>137</v>
      </c>
      <c r="AH9726" t="s">
        <v>137</v>
      </c>
      <c r="AI9726" t="s">
        <v>137</v>
      </c>
      <c r="AJ9726" t="s">
        <v>137</v>
      </c>
      <c r="AK9726" t="s">
        <v>137</v>
      </c>
      <c r="AL9726" s="2"/>
      <c r="AM9726" t="s">
        <v>137</v>
      </c>
      <c r="AN9726" t="s">
        <v>137</v>
      </c>
      <c r="AO9726" t="s">
        <v>137</v>
      </c>
      <c r="AP9726" t="s">
        <v>137</v>
      </c>
      <c r="AQ9726" t="s">
        <v>137</v>
      </c>
      <c r="AR9726" t="s">
        <v>137</v>
      </c>
      <c r="AS9726" t="s">
        <v>137</v>
      </c>
      <c r="AT9726" t="s">
        <v>137</v>
      </c>
      <c r="AU9726" t="s">
        <v>137</v>
      </c>
      <c r="AV9726" t="s">
        <v>137</v>
      </c>
      <c r="AW9726" t="s">
        <v>137</v>
      </c>
      <c r="AX9726" t="s">
        <v>137</v>
      </c>
      <c r="AY9726" t="s">
        <v>137</v>
      </c>
      <c r="AZ9726" t="s">
        <v>137</v>
      </c>
      <c r="BA9726" t="s">
        <v>137</v>
      </c>
      <c r="BB9726" t="s">
        <v>137</v>
      </c>
      <c r="BC9726" t="s">
        <v>137</v>
      </c>
      <c r="BD9726" t="s">
        <v>137</v>
      </c>
      <c r="BE9726" t="s">
        <v>137</v>
      </c>
      <c r="BF9726" t="s">
        <v>137</v>
      </c>
      <c r="BG9726" t="s">
        <v>137</v>
      </c>
      <c r="BH9726" t="s">
        <v>137</v>
      </c>
      <c r="BI9726" t="s">
        <v>137</v>
      </c>
      <c r="BJ9726" t="s">
        <v>137</v>
      </c>
      <c r="BK9726" t="s">
        <v>137</v>
      </c>
      <c r="BL9726" t="s">
        <v>137</v>
      </c>
      <c r="BM9726" t="s">
        <v>137</v>
      </c>
      <c r="BN9726" t="s">
        <v>137</v>
      </c>
      <c r="BO9726" t="s">
        <v>137</v>
      </c>
      <c r="BP9726" t="s">
        <v>137</v>
      </c>
      <c r="BQ9726" t="s">
        <v>137</v>
      </c>
      <c r="BR9726" t="s">
        <v>137</v>
      </c>
      <c r="BS9726" t="s">
        <v>137</v>
      </c>
      <c r="BT9726" t="s">
        <v>137</v>
      </c>
      <c r="BU9726" t="s">
        <v>137</v>
      </c>
      <c r="BW9726" t="s">
        <v>137</v>
      </c>
      <c r="BX9726" t="s">
        <v>137</v>
      </c>
      <c r="BY9726" t="s">
        <v>137</v>
      </c>
      <c r="BZ9726" t="s">
        <v>137</v>
      </c>
      <c r="CA9726" t="s">
        <v>137</v>
      </c>
      <c r="CB9726" t="s">
        <v>137</v>
      </c>
      <c r="CC9726" t="s">
        <v>137</v>
      </c>
      <c r="CD9726" t="s">
        <v>137</v>
      </c>
      <c r="CE9726" t="s">
        <v>137</v>
      </c>
      <c r="CF9726" t="s">
        <v>137</v>
      </c>
      <c r="CG9726" t="s">
        <v>137</v>
      </c>
      <c r="CH9726" t="s">
        <v>137</v>
      </c>
      <c r="CI9726" t="s">
        <v>137</v>
      </c>
      <c r="CJ9726" t="s">
        <v>137</v>
      </c>
      <c r="CK9726" t="s">
        <v>137</v>
      </c>
      <c r="CL9726" t="s">
        <v>137</v>
      </c>
      <c r="CM9726" t="s">
        <v>137</v>
      </c>
      <c r="CN9726" t="s">
        <v>137</v>
      </c>
      <c r="CO9726" t="s">
        <v>137</v>
      </c>
      <c r="CP9726" t="s">
        <v>137</v>
      </c>
      <c r="CQ9726" s="1">
        <v>45033.348611111112</v>
      </c>
      <c r="CR9726" s="1">
        <v>45033.348611111112</v>
      </c>
      <c r="CS9726" s="1"/>
      <c r="CT9726" t="s">
        <v>137</v>
      </c>
      <c r="CU9726" t="s">
        <v>137</v>
      </c>
      <c r="CV9726" t="s">
        <v>539</v>
      </c>
      <c r="CW9726" t="s">
        <v>59042</v>
      </c>
      <c r="CX9726" s="3"/>
      <c r="CY9726" s="3"/>
      <c r="CZ9726">
        <v>1</v>
      </c>
      <c r="DA9726" t="s">
        <v>137</v>
      </c>
      <c r="DB9726" t="s">
        <v>137</v>
      </c>
      <c r="DC9726" t="s">
        <v>137</v>
      </c>
      <c r="DD9726" t="s">
        <v>137</v>
      </c>
      <c r="DE9726" t="s">
        <v>137</v>
      </c>
      <c r="DF9726" t="s">
        <v>137</v>
      </c>
      <c r="DG9726" t="s">
        <v>137</v>
      </c>
      <c r="DH9726" t="s">
        <v>137</v>
      </c>
      <c r="DI9726" t="s">
        <v>137</v>
      </c>
      <c r="DJ9726" t="s">
        <v>137</v>
      </c>
      <c r="DK9726">
        <v>0</v>
      </c>
      <c r="DL9726" t="s">
        <v>137</v>
      </c>
      <c r="DM9726" t="s">
        <v>137</v>
      </c>
      <c r="DN9726" t="s">
        <v>137</v>
      </c>
      <c r="DO9726" s="1">
        <v>45033.348611111112</v>
      </c>
      <c r="DP9726" s="1"/>
      <c r="DQ9726" t="s">
        <v>52452</v>
      </c>
      <c r="DR9726" t="s">
        <v>52453</v>
      </c>
      <c r="DS9726" t="s">
        <v>52454</v>
      </c>
      <c r="DT9726" t="s">
        <v>59043</v>
      </c>
      <c r="DU9726" t="s">
        <v>137</v>
      </c>
      <c r="DV9726" t="s">
        <v>137</v>
      </c>
      <c r="DW9726" t="s">
        <v>137</v>
      </c>
      <c r="DX9726" t="s">
        <v>137</v>
      </c>
      <c r="DY9726" t="s">
        <v>137</v>
      </c>
      <c r="DZ9726" t="s">
        <v>168</v>
      </c>
      <c r="EA9726" t="b">
        <v>0</v>
      </c>
      <c r="EB9726" t="s">
        <v>137</v>
      </c>
    </row>
    <row r="9727" spans="1:132" x14ac:dyDescent="0.25">
      <c r="A9727">
        <v>109974944</v>
      </c>
      <c r="B9727">
        <v>2305</v>
      </c>
      <c r="C9727" t="s">
        <v>192</v>
      </c>
      <c r="D9727" t="s">
        <v>59044</v>
      </c>
      <c r="E9727" t="s">
        <v>134</v>
      </c>
      <c r="F9727" t="s">
        <v>162</v>
      </c>
      <c r="G9727" t="s">
        <v>137</v>
      </c>
      <c r="H9727" t="s">
        <v>137</v>
      </c>
      <c r="I9727" t="s">
        <v>59045</v>
      </c>
      <c r="J9727" t="s">
        <v>1034</v>
      </c>
      <c r="K9727" t="s">
        <v>846</v>
      </c>
      <c r="L9727" t="s">
        <v>1035</v>
      </c>
      <c r="M9727" t="s">
        <v>137</v>
      </c>
      <c r="N9727" t="s">
        <v>183</v>
      </c>
      <c r="O9727" t="s">
        <v>183</v>
      </c>
      <c r="P9727" s="1"/>
      <c r="Q9727" s="1">
        <v>45032.390277777777</v>
      </c>
      <c r="R9727" s="1">
        <v>45032.390277777777</v>
      </c>
      <c r="S9727" s="1">
        <v>45033.464583333334</v>
      </c>
      <c r="T9727" s="1">
        <v>45033.464583333334</v>
      </c>
      <c r="U9727" t="s">
        <v>38868</v>
      </c>
      <c r="V9727" t="s">
        <v>137</v>
      </c>
      <c r="W9727" t="s">
        <v>137</v>
      </c>
      <c r="X9727" t="s">
        <v>137</v>
      </c>
      <c r="Y9727" t="s">
        <v>186</v>
      </c>
      <c r="Z9727" t="s">
        <v>137</v>
      </c>
      <c r="AA9727" t="s">
        <v>137</v>
      </c>
      <c r="AB9727" t="s">
        <v>137</v>
      </c>
      <c r="AC9727" t="s">
        <v>137</v>
      </c>
      <c r="AD9727" s="2"/>
      <c r="AE9727" t="s">
        <v>137</v>
      </c>
      <c r="AF9727" t="s">
        <v>137</v>
      </c>
      <c r="AG9727" t="s">
        <v>137</v>
      </c>
      <c r="AH9727" t="s">
        <v>137</v>
      </c>
      <c r="AI9727" t="s">
        <v>137</v>
      </c>
      <c r="AJ9727" t="s">
        <v>137</v>
      </c>
      <c r="AK9727" t="s">
        <v>137</v>
      </c>
      <c r="AL9727" s="2"/>
      <c r="AM9727" t="s">
        <v>137</v>
      </c>
      <c r="AN9727" t="s">
        <v>137</v>
      </c>
      <c r="AO9727" t="s">
        <v>137</v>
      </c>
      <c r="AP9727" t="s">
        <v>137</v>
      </c>
      <c r="AQ9727" t="s">
        <v>137</v>
      </c>
      <c r="AR9727" t="s">
        <v>137</v>
      </c>
      <c r="AS9727" t="s">
        <v>137</v>
      </c>
      <c r="AT9727" t="s">
        <v>137</v>
      </c>
      <c r="AU9727" t="s">
        <v>137</v>
      </c>
      <c r="AV9727" t="s">
        <v>137</v>
      </c>
      <c r="AW9727" t="s">
        <v>137</v>
      </c>
      <c r="AX9727" t="s">
        <v>137</v>
      </c>
      <c r="AY9727" t="s">
        <v>137</v>
      </c>
      <c r="AZ9727" t="s">
        <v>137</v>
      </c>
      <c r="BA9727" t="s">
        <v>137</v>
      </c>
      <c r="BB9727" t="s">
        <v>137</v>
      </c>
      <c r="BC9727" t="s">
        <v>137</v>
      </c>
      <c r="BD9727" t="s">
        <v>137</v>
      </c>
      <c r="BE9727" t="s">
        <v>137</v>
      </c>
      <c r="BF9727" t="s">
        <v>137</v>
      </c>
      <c r="BG9727" t="s">
        <v>137</v>
      </c>
      <c r="BH9727" t="s">
        <v>137</v>
      </c>
      <c r="BI9727" t="s">
        <v>137</v>
      </c>
      <c r="BJ9727" t="s">
        <v>137</v>
      </c>
      <c r="BK9727" t="s">
        <v>137</v>
      </c>
      <c r="BL9727" t="s">
        <v>137</v>
      </c>
      <c r="BM9727" t="s">
        <v>137</v>
      </c>
      <c r="BN9727" t="s">
        <v>137</v>
      </c>
      <c r="BO9727" t="s">
        <v>137</v>
      </c>
      <c r="BP9727" t="s">
        <v>137</v>
      </c>
      <c r="BQ9727" t="s">
        <v>137</v>
      </c>
      <c r="BR9727" t="s">
        <v>137</v>
      </c>
      <c r="BS9727" t="s">
        <v>137</v>
      </c>
      <c r="BT9727" t="s">
        <v>137</v>
      </c>
      <c r="BU9727" t="s">
        <v>137</v>
      </c>
      <c r="BW9727" t="s">
        <v>137</v>
      </c>
      <c r="BX9727" t="s">
        <v>137</v>
      </c>
      <c r="BY9727" t="s">
        <v>137</v>
      </c>
      <c r="BZ9727" t="s">
        <v>137</v>
      </c>
      <c r="CA9727" t="s">
        <v>137</v>
      </c>
      <c r="CB9727" t="s">
        <v>137</v>
      </c>
      <c r="CC9727" t="s">
        <v>137</v>
      </c>
      <c r="CD9727" t="s">
        <v>137</v>
      </c>
      <c r="CE9727" t="s">
        <v>137</v>
      </c>
      <c r="CF9727" t="s">
        <v>137</v>
      </c>
      <c r="CG9727" t="s">
        <v>137</v>
      </c>
      <c r="CH9727" t="s">
        <v>137</v>
      </c>
      <c r="CI9727" t="s">
        <v>137</v>
      </c>
      <c r="CJ9727" t="s">
        <v>137</v>
      </c>
      <c r="CK9727" t="s">
        <v>137</v>
      </c>
      <c r="CL9727" t="s">
        <v>137</v>
      </c>
      <c r="CM9727" t="s">
        <v>137</v>
      </c>
      <c r="CN9727" t="s">
        <v>137</v>
      </c>
      <c r="CO9727" t="s">
        <v>137</v>
      </c>
      <c r="CP9727" t="s">
        <v>137</v>
      </c>
      <c r="CQ9727" s="1">
        <v>45033.464583333334</v>
      </c>
      <c r="CR9727" s="1">
        <v>45033.464583333334</v>
      </c>
      <c r="CS9727" s="1"/>
      <c r="CT9727" t="s">
        <v>137</v>
      </c>
      <c r="CU9727" t="s">
        <v>137</v>
      </c>
      <c r="CV9727" t="s">
        <v>59046</v>
      </c>
      <c r="CW9727" t="s">
        <v>59047</v>
      </c>
      <c r="CX9727" s="3"/>
      <c r="CY9727" s="3"/>
      <c r="CZ9727">
        <v>1</v>
      </c>
      <c r="DA9727" t="s">
        <v>137</v>
      </c>
      <c r="DB9727" t="s">
        <v>137</v>
      </c>
      <c r="DC9727" t="s">
        <v>137</v>
      </c>
      <c r="DD9727" t="s">
        <v>137</v>
      </c>
      <c r="DE9727" t="s">
        <v>137</v>
      </c>
      <c r="DF9727" t="s">
        <v>137</v>
      </c>
      <c r="DG9727" t="s">
        <v>137</v>
      </c>
      <c r="DH9727" t="s">
        <v>137</v>
      </c>
      <c r="DI9727" t="s">
        <v>137</v>
      </c>
      <c r="DJ9727" t="s">
        <v>137</v>
      </c>
      <c r="DK9727">
        <v>0</v>
      </c>
      <c r="DL9727" t="s">
        <v>209</v>
      </c>
      <c r="DM9727" t="s">
        <v>59048</v>
      </c>
      <c r="DN9727" t="s">
        <v>137</v>
      </c>
      <c r="DO9727" s="1">
        <v>45033.464583333334</v>
      </c>
      <c r="DP9727" s="1"/>
      <c r="DQ9727" t="s">
        <v>29288</v>
      </c>
      <c r="DR9727" t="s">
        <v>29289</v>
      </c>
      <c r="DS9727" t="s">
        <v>29290</v>
      </c>
      <c r="DT9727" t="s">
        <v>137</v>
      </c>
      <c r="DU9727" t="s">
        <v>137</v>
      </c>
      <c r="DV9727" t="s">
        <v>137</v>
      </c>
      <c r="DW9727" t="s">
        <v>137</v>
      </c>
      <c r="DX9727" t="s">
        <v>11419</v>
      </c>
      <c r="DY9727" t="s">
        <v>137</v>
      </c>
      <c r="DZ9727" t="s">
        <v>168</v>
      </c>
      <c r="EA9727" t="b">
        <v>0</v>
      </c>
      <c r="EB9727" t="s">
        <v>137</v>
      </c>
    </row>
    <row r="9728" spans="1:132" x14ac:dyDescent="0.25">
      <c r="A9728">
        <v>109961422</v>
      </c>
      <c r="B9728">
        <v>2304</v>
      </c>
      <c r="C9728" t="s">
        <v>192</v>
      </c>
      <c r="D9728" t="s">
        <v>55672</v>
      </c>
      <c r="E9728" t="s">
        <v>134</v>
      </c>
      <c r="F9728" t="s">
        <v>162</v>
      </c>
      <c r="G9728" t="s">
        <v>137</v>
      </c>
      <c r="H9728" t="s">
        <v>137</v>
      </c>
      <c r="I9728" t="s">
        <v>59049</v>
      </c>
      <c r="J9728" t="s">
        <v>52452</v>
      </c>
      <c r="K9728" t="s">
        <v>52453</v>
      </c>
      <c r="L9728" t="s">
        <v>52454</v>
      </c>
      <c r="M9728" t="s">
        <v>137</v>
      </c>
      <c r="N9728" t="s">
        <v>55514</v>
      </c>
      <c r="O9728" t="s">
        <v>55514</v>
      </c>
      <c r="P9728" s="1"/>
      <c r="Q9728" s="1">
        <v>45031.416666666664</v>
      </c>
      <c r="R9728" s="1">
        <v>45031.416666666664</v>
      </c>
      <c r="S9728" s="1">
        <v>45033.349305555559</v>
      </c>
      <c r="T9728" s="1">
        <v>45033.349305555559</v>
      </c>
      <c r="U9728" t="s">
        <v>137</v>
      </c>
      <c r="V9728" t="s">
        <v>137</v>
      </c>
      <c r="W9728" t="s">
        <v>137</v>
      </c>
      <c r="X9728" t="s">
        <v>137</v>
      </c>
      <c r="Y9728" t="s">
        <v>137</v>
      </c>
      <c r="Z9728" t="s">
        <v>137</v>
      </c>
      <c r="AA9728" t="s">
        <v>137</v>
      </c>
      <c r="AB9728" t="s">
        <v>137</v>
      </c>
      <c r="AC9728" t="s">
        <v>137</v>
      </c>
      <c r="AD9728" s="2"/>
      <c r="AE9728" t="s">
        <v>137</v>
      </c>
      <c r="AF9728" t="s">
        <v>137</v>
      </c>
      <c r="AG9728" t="s">
        <v>137</v>
      </c>
      <c r="AH9728" t="s">
        <v>137</v>
      </c>
      <c r="AI9728" t="s">
        <v>137</v>
      </c>
      <c r="AJ9728" t="s">
        <v>137</v>
      </c>
      <c r="AK9728" t="s">
        <v>137</v>
      </c>
      <c r="AL9728" s="2"/>
      <c r="AM9728" t="s">
        <v>137</v>
      </c>
      <c r="AN9728" t="s">
        <v>137</v>
      </c>
      <c r="AO9728" t="s">
        <v>137</v>
      </c>
      <c r="AP9728" t="s">
        <v>137</v>
      </c>
      <c r="AQ9728" t="s">
        <v>137</v>
      </c>
      <c r="AR9728" t="s">
        <v>137</v>
      </c>
      <c r="AS9728" t="s">
        <v>137</v>
      </c>
      <c r="AT9728" t="s">
        <v>137</v>
      </c>
      <c r="AU9728" t="s">
        <v>137</v>
      </c>
      <c r="AV9728" t="s">
        <v>137</v>
      </c>
      <c r="AW9728" t="s">
        <v>137</v>
      </c>
      <c r="AX9728" t="s">
        <v>137</v>
      </c>
      <c r="AY9728" t="s">
        <v>137</v>
      </c>
      <c r="AZ9728" t="s">
        <v>137</v>
      </c>
      <c r="BA9728" t="s">
        <v>137</v>
      </c>
      <c r="BB9728" t="s">
        <v>137</v>
      </c>
      <c r="BC9728" t="s">
        <v>137</v>
      </c>
      <c r="BD9728" t="s">
        <v>137</v>
      </c>
      <c r="BE9728" t="s">
        <v>137</v>
      </c>
      <c r="BF9728" t="s">
        <v>137</v>
      </c>
      <c r="BG9728" t="s">
        <v>137</v>
      </c>
      <c r="BH9728" t="s">
        <v>137</v>
      </c>
      <c r="BI9728" t="s">
        <v>137</v>
      </c>
      <c r="BJ9728" t="s">
        <v>137</v>
      </c>
      <c r="BK9728" t="s">
        <v>137</v>
      </c>
      <c r="BL9728" t="s">
        <v>137</v>
      </c>
      <c r="BM9728" t="s">
        <v>137</v>
      </c>
      <c r="BN9728" t="s">
        <v>137</v>
      </c>
      <c r="BO9728" t="s">
        <v>137</v>
      </c>
      <c r="BP9728" t="s">
        <v>137</v>
      </c>
      <c r="BQ9728" t="s">
        <v>137</v>
      </c>
      <c r="BR9728" t="s">
        <v>137</v>
      </c>
      <c r="BS9728" t="s">
        <v>137</v>
      </c>
      <c r="BT9728" t="s">
        <v>137</v>
      </c>
      <c r="BU9728" t="s">
        <v>137</v>
      </c>
      <c r="BW9728" t="s">
        <v>137</v>
      </c>
      <c r="BX9728" t="s">
        <v>137</v>
      </c>
      <c r="BY9728" t="s">
        <v>137</v>
      </c>
      <c r="BZ9728" t="s">
        <v>137</v>
      </c>
      <c r="CA9728" t="s">
        <v>137</v>
      </c>
      <c r="CB9728" t="s">
        <v>137</v>
      </c>
      <c r="CC9728" t="s">
        <v>137</v>
      </c>
      <c r="CD9728" t="s">
        <v>137</v>
      </c>
      <c r="CE9728" t="s">
        <v>137</v>
      </c>
      <c r="CF9728" t="s">
        <v>137</v>
      </c>
      <c r="CG9728" t="s">
        <v>137</v>
      </c>
      <c r="CH9728" t="s">
        <v>137</v>
      </c>
      <c r="CI9728" t="s">
        <v>137</v>
      </c>
      <c r="CJ9728" t="s">
        <v>137</v>
      </c>
      <c r="CK9728" t="s">
        <v>137</v>
      </c>
      <c r="CL9728" t="s">
        <v>137</v>
      </c>
      <c r="CM9728" t="s">
        <v>137</v>
      </c>
      <c r="CN9728" t="s">
        <v>137</v>
      </c>
      <c r="CO9728" t="s">
        <v>137</v>
      </c>
      <c r="CP9728" t="s">
        <v>137</v>
      </c>
      <c r="CQ9728" s="1">
        <v>45033.349305555559</v>
      </c>
      <c r="CR9728" s="1">
        <v>45033.349305555559</v>
      </c>
      <c r="CS9728" s="1"/>
      <c r="CT9728" t="s">
        <v>137</v>
      </c>
      <c r="CU9728" t="s">
        <v>137</v>
      </c>
      <c r="CV9728" t="s">
        <v>539</v>
      </c>
      <c r="CW9728" t="s">
        <v>59050</v>
      </c>
      <c r="CX9728" s="3"/>
      <c r="CY9728" s="3"/>
      <c r="CZ9728">
        <v>1</v>
      </c>
      <c r="DA9728" t="s">
        <v>137</v>
      </c>
      <c r="DB9728" t="s">
        <v>137</v>
      </c>
      <c r="DC9728" t="s">
        <v>137</v>
      </c>
      <c r="DD9728" t="s">
        <v>137</v>
      </c>
      <c r="DE9728" t="s">
        <v>137</v>
      </c>
      <c r="DF9728" t="s">
        <v>137</v>
      </c>
      <c r="DG9728" t="s">
        <v>137</v>
      </c>
      <c r="DH9728" t="s">
        <v>137</v>
      </c>
      <c r="DI9728" t="s">
        <v>137</v>
      </c>
      <c r="DJ9728" t="s">
        <v>137</v>
      </c>
      <c r="DK9728">
        <v>0</v>
      </c>
      <c r="DL9728" t="s">
        <v>137</v>
      </c>
      <c r="DM9728" t="s">
        <v>137</v>
      </c>
      <c r="DN9728" t="s">
        <v>137</v>
      </c>
      <c r="DO9728" s="1">
        <v>45033.349305555559</v>
      </c>
      <c r="DP9728" s="1"/>
      <c r="DQ9728" t="s">
        <v>52452</v>
      </c>
      <c r="DR9728" t="s">
        <v>52453</v>
      </c>
      <c r="DS9728" t="s">
        <v>52454</v>
      </c>
      <c r="DT9728" t="s">
        <v>59051</v>
      </c>
      <c r="DU9728" t="s">
        <v>137</v>
      </c>
      <c r="DV9728" t="s">
        <v>137</v>
      </c>
      <c r="DW9728" t="s">
        <v>137</v>
      </c>
      <c r="DX9728" t="s">
        <v>137</v>
      </c>
      <c r="DY9728" t="s">
        <v>137</v>
      </c>
      <c r="DZ9728" t="s">
        <v>168</v>
      </c>
      <c r="EA9728" t="b">
        <v>0</v>
      </c>
      <c r="EB9728" t="s">
        <v>137</v>
      </c>
    </row>
    <row r="9729" spans="1:132" x14ac:dyDescent="0.25">
      <c r="A9729">
        <v>109961419</v>
      </c>
      <c r="B9729">
        <v>2303</v>
      </c>
      <c r="C9729" t="s">
        <v>192</v>
      </c>
      <c r="D9729" t="s">
        <v>55672</v>
      </c>
      <c r="E9729" t="s">
        <v>134</v>
      </c>
      <c r="F9729" t="s">
        <v>162</v>
      </c>
      <c r="G9729" t="s">
        <v>137</v>
      </c>
      <c r="H9729" t="s">
        <v>137</v>
      </c>
      <c r="I9729" t="s">
        <v>59052</v>
      </c>
      <c r="J9729" t="s">
        <v>52452</v>
      </c>
      <c r="K9729" t="s">
        <v>52453</v>
      </c>
      <c r="L9729" t="s">
        <v>52454</v>
      </c>
      <c r="M9729" t="s">
        <v>137</v>
      </c>
      <c r="N9729" t="s">
        <v>55514</v>
      </c>
      <c r="O9729" t="s">
        <v>55514</v>
      </c>
      <c r="P9729" s="1"/>
      <c r="Q9729" s="1">
        <v>45031.416666666664</v>
      </c>
      <c r="R9729" s="1">
        <v>45031.416666666664</v>
      </c>
      <c r="S9729" s="1">
        <v>45033.349305555559</v>
      </c>
      <c r="T9729" s="1">
        <v>45033.349305555559</v>
      </c>
      <c r="U9729" t="s">
        <v>137</v>
      </c>
      <c r="V9729" t="s">
        <v>137</v>
      </c>
      <c r="W9729" t="s">
        <v>137</v>
      </c>
      <c r="X9729" t="s">
        <v>137</v>
      </c>
      <c r="Y9729" t="s">
        <v>137</v>
      </c>
      <c r="Z9729" t="s">
        <v>137</v>
      </c>
      <c r="AA9729" t="s">
        <v>137</v>
      </c>
      <c r="AB9729" t="s">
        <v>137</v>
      </c>
      <c r="AC9729" t="s">
        <v>137</v>
      </c>
      <c r="AD9729" s="2"/>
      <c r="AE9729" t="s">
        <v>137</v>
      </c>
      <c r="AF9729" t="s">
        <v>137</v>
      </c>
      <c r="AG9729" t="s">
        <v>137</v>
      </c>
      <c r="AH9729" t="s">
        <v>137</v>
      </c>
      <c r="AI9729" t="s">
        <v>137</v>
      </c>
      <c r="AJ9729" t="s">
        <v>137</v>
      </c>
      <c r="AK9729" t="s">
        <v>137</v>
      </c>
      <c r="AL9729" s="2"/>
      <c r="AM9729" t="s">
        <v>137</v>
      </c>
      <c r="AN9729" t="s">
        <v>137</v>
      </c>
      <c r="AO9729" t="s">
        <v>137</v>
      </c>
      <c r="AP9729" t="s">
        <v>137</v>
      </c>
      <c r="AQ9729" t="s">
        <v>137</v>
      </c>
      <c r="AR9729" t="s">
        <v>137</v>
      </c>
      <c r="AS9729" t="s">
        <v>137</v>
      </c>
      <c r="AT9729" t="s">
        <v>137</v>
      </c>
      <c r="AU9729" t="s">
        <v>137</v>
      </c>
      <c r="AV9729" t="s">
        <v>137</v>
      </c>
      <c r="AW9729" t="s">
        <v>137</v>
      </c>
      <c r="AX9729" t="s">
        <v>137</v>
      </c>
      <c r="AY9729" t="s">
        <v>137</v>
      </c>
      <c r="AZ9729" t="s">
        <v>137</v>
      </c>
      <c r="BA9729" t="s">
        <v>137</v>
      </c>
      <c r="BB9729" t="s">
        <v>137</v>
      </c>
      <c r="BC9729" t="s">
        <v>137</v>
      </c>
      <c r="BD9729" t="s">
        <v>137</v>
      </c>
      <c r="BE9729" t="s">
        <v>137</v>
      </c>
      <c r="BF9729" t="s">
        <v>137</v>
      </c>
      <c r="BG9729" t="s">
        <v>137</v>
      </c>
      <c r="BH9729" t="s">
        <v>137</v>
      </c>
      <c r="BI9729" t="s">
        <v>137</v>
      </c>
      <c r="BJ9729" t="s">
        <v>137</v>
      </c>
      <c r="BK9729" t="s">
        <v>137</v>
      </c>
      <c r="BL9729" t="s">
        <v>137</v>
      </c>
      <c r="BM9729" t="s">
        <v>137</v>
      </c>
      <c r="BN9729" t="s">
        <v>137</v>
      </c>
      <c r="BO9729" t="s">
        <v>137</v>
      </c>
      <c r="BP9729" t="s">
        <v>137</v>
      </c>
      <c r="BQ9729" t="s">
        <v>137</v>
      </c>
      <c r="BR9729" t="s">
        <v>137</v>
      </c>
      <c r="BS9729" t="s">
        <v>137</v>
      </c>
      <c r="BT9729" t="s">
        <v>137</v>
      </c>
      <c r="BU9729" t="s">
        <v>137</v>
      </c>
      <c r="BW9729" t="s">
        <v>137</v>
      </c>
      <c r="BX9729" t="s">
        <v>137</v>
      </c>
      <c r="BY9729" t="s">
        <v>137</v>
      </c>
      <c r="BZ9729" t="s">
        <v>137</v>
      </c>
      <c r="CA9729" t="s">
        <v>137</v>
      </c>
      <c r="CB9729" t="s">
        <v>137</v>
      </c>
      <c r="CC9729" t="s">
        <v>137</v>
      </c>
      <c r="CD9729" t="s">
        <v>137</v>
      </c>
      <c r="CE9729" t="s">
        <v>137</v>
      </c>
      <c r="CF9729" t="s">
        <v>137</v>
      </c>
      <c r="CG9729" t="s">
        <v>137</v>
      </c>
      <c r="CH9729" t="s">
        <v>137</v>
      </c>
      <c r="CI9729" t="s">
        <v>137</v>
      </c>
      <c r="CJ9729" t="s">
        <v>137</v>
      </c>
      <c r="CK9729" t="s">
        <v>137</v>
      </c>
      <c r="CL9729" t="s">
        <v>137</v>
      </c>
      <c r="CM9729" t="s">
        <v>137</v>
      </c>
      <c r="CN9729" t="s">
        <v>137</v>
      </c>
      <c r="CO9729" t="s">
        <v>137</v>
      </c>
      <c r="CP9729" t="s">
        <v>137</v>
      </c>
      <c r="CQ9729" s="1">
        <v>45033.349305555559</v>
      </c>
      <c r="CR9729" s="1">
        <v>45033.349305555559</v>
      </c>
      <c r="CS9729" s="1"/>
      <c r="CT9729" t="s">
        <v>137</v>
      </c>
      <c r="CU9729" t="s">
        <v>137</v>
      </c>
      <c r="CV9729" t="s">
        <v>539</v>
      </c>
      <c r="CW9729" t="s">
        <v>59053</v>
      </c>
      <c r="CX9729" s="3"/>
      <c r="CY9729" s="3"/>
      <c r="CZ9729">
        <v>1</v>
      </c>
      <c r="DA9729" t="s">
        <v>137</v>
      </c>
      <c r="DB9729" t="s">
        <v>137</v>
      </c>
      <c r="DC9729" t="s">
        <v>137</v>
      </c>
      <c r="DD9729" t="s">
        <v>137</v>
      </c>
      <c r="DE9729" t="s">
        <v>137</v>
      </c>
      <c r="DF9729" t="s">
        <v>137</v>
      </c>
      <c r="DG9729" t="s">
        <v>137</v>
      </c>
      <c r="DH9729" t="s">
        <v>137</v>
      </c>
      <c r="DI9729" t="s">
        <v>137</v>
      </c>
      <c r="DJ9729" t="s">
        <v>137</v>
      </c>
      <c r="DK9729">
        <v>0</v>
      </c>
      <c r="DL9729" t="s">
        <v>137</v>
      </c>
      <c r="DM9729" t="s">
        <v>137</v>
      </c>
      <c r="DN9729" t="s">
        <v>137</v>
      </c>
      <c r="DO9729" s="1">
        <v>45033.349305555559</v>
      </c>
      <c r="DP9729" s="1"/>
      <c r="DQ9729" t="s">
        <v>52452</v>
      </c>
      <c r="DR9729" t="s">
        <v>52453</v>
      </c>
      <c r="DS9729" t="s">
        <v>52454</v>
      </c>
      <c r="DT9729" t="s">
        <v>59054</v>
      </c>
      <c r="DU9729" t="s">
        <v>137</v>
      </c>
      <c r="DV9729" t="s">
        <v>137</v>
      </c>
      <c r="DW9729" t="s">
        <v>137</v>
      </c>
      <c r="DX9729" t="s">
        <v>137</v>
      </c>
      <c r="DY9729" t="s">
        <v>137</v>
      </c>
      <c r="DZ9729" t="s">
        <v>168</v>
      </c>
      <c r="EA9729" t="b">
        <v>0</v>
      </c>
      <c r="EB9729" t="s">
        <v>137</v>
      </c>
    </row>
    <row r="9730" spans="1:132" x14ac:dyDescent="0.25">
      <c r="A9730">
        <v>109923122</v>
      </c>
      <c r="B9730">
        <v>2302</v>
      </c>
      <c r="C9730" t="s">
        <v>192</v>
      </c>
      <c r="D9730" t="s">
        <v>193</v>
      </c>
      <c r="E9730" t="s">
        <v>134</v>
      </c>
      <c r="F9730" t="s">
        <v>135</v>
      </c>
      <c r="G9730" t="s">
        <v>194</v>
      </c>
      <c r="H9730" t="s">
        <v>195</v>
      </c>
      <c r="I9730" t="s">
        <v>196</v>
      </c>
      <c r="J9730" t="s">
        <v>150</v>
      </c>
      <c r="K9730" t="s">
        <v>151</v>
      </c>
      <c r="L9730" t="s">
        <v>152</v>
      </c>
      <c r="M9730" t="s">
        <v>137</v>
      </c>
      <c r="N9730" t="s">
        <v>12331</v>
      </c>
      <c r="O9730" t="s">
        <v>12331</v>
      </c>
      <c r="P9730" s="1">
        <v>45030</v>
      </c>
      <c r="Q9730" s="1">
        <v>45030.491666666669</v>
      </c>
      <c r="R9730" s="1">
        <v>45030.491666666669</v>
      </c>
      <c r="S9730" s="1">
        <v>45033.427777777775</v>
      </c>
      <c r="T9730" s="1">
        <v>45033.427777777775</v>
      </c>
      <c r="U9730" t="s">
        <v>246</v>
      </c>
      <c r="V9730" t="s">
        <v>137</v>
      </c>
      <c r="W9730" t="s">
        <v>137</v>
      </c>
      <c r="X9730" t="s">
        <v>144</v>
      </c>
      <c r="Y9730" t="s">
        <v>199</v>
      </c>
      <c r="Z9730" t="s">
        <v>137</v>
      </c>
      <c r="AA9730" t="s">
        <v>137</v>
      </c>
      <c r="AB9730" t="s">
        <v>137</v>
      </c>
      <c r="AC9730" t="s">
        <v>137</v>
      </c>
      <c r="AD9730" s="2"/>
      <c r="AE9730" t="s">
        <v>137</v>
      </c>
      <c r="AF9730" t="s">
        <v>137</v>
      </c>
      <c r="AG9730" t="s">
        <v>137</v>
      </c>
      <c r="AH9730" t="s">
        <v>137</v>
      </c>
      <c r="AI9730" t="s">
        <v>137</v>
      </c>
      <c r="AJ9730" t="s">
        <v>137</v>
      </c>
      <c r="AK9730" t="s">
        <v>137</v>
      </c>
      <c r="AL9730" s="2"/>
      <c r="AM9730" t="s">
        <v>137</v>
      </c>
      <c r="AN9730" t="s">
        <v>137</v>
      </c>
      <c r="AO9730" t="s">
        <v>137</v>
      </c>
      <c r="AP9730" t="s">
        <v>137</v>
      </c>
      <c r="AQ9730" t="s">
        <v>137</v>
      </c>
      <c r="AR9730" t="s">
        <v>137</v>
      </c>
      <c r="AS9730" t="s">
        <v>137</v>
      </c>
      <c r="AT9730" t="s">
        <v>137</v>
      </c>
      <c r="AU9730" t="s">
        <v>137</v>
      </c>
      <c r="AV9730" t="s">
        <v>137</v>
      </c>
      <c r="AW9730" t="s">
        <v>59055</v>
      </c>
      <c r="AX9730" t="s">
        <v>137</v>
      </c>
      <c r="AY9730" t="s">
        <v>137</v>
      </c>
      <c r="AZ9730" t="s">
        <v>137</v>
      </c>
      <c r="BA9730" t="s">
        <v>137</v>
      </c>
      <c r="BB9730" t="s">
        <v>137</v>
      </c>
      <c r="BC9730" t="s">
        <v>59056</v>
      </c>
      <c r="BD9730" t="s">
        <v>249</v>
      </c>
      <c r="BE9730" t="s">
        <v>59057</v>
      </c>
      <c r="BF9730" t="s">
        <v>59058</v>
      </c>
      <c r="BG9730" t="s">
        <v>137</v>
      </c>
      <c r="BH9730" t="s">
        <v>137</v>
      </c>
      <c r="BI9730" t="s">
        <v>137</v>
      </c>
      <c r="BJ9730" t="s">
        <v>137</v>
      </c>
      <c r="BK9730" t="s">
        <v>137</v>
      </c>
      <c r="BL9730" t="s">
        <v>137</v>
      </c>
      <c r="BM9730" t="s">
        <v>137</v>
      </c>
      <c r="BN9730" t="s">
        <v>137</v>
      </c>
      <c r="BO9730" t="s">
        <v>137</v>
      </c>
      <c r="BP9730" t="s">
        <v>137</v>
      </c>
      <c r="BQ9730" t="s">
        <v>137</v>
      </c>
      <c r="BR9730" t="s">
        <v>137</v>
      </c>
      <c r="BS9730" t="s">
        <v>137</v>
      </c>
      <c r="BT9730" t="s">
        <v>137</v>
      </c>
      <c r="BU9730" t="s">
        <v>137</v>
      </c>
      <c r="BW9730" t="s">
        <v>137</v>
      </c>
      <c r="BX9730" t="s">
        <v>137</v>
      </c>
      <c r="BY9730" t="s">
        <v>137</v>
      </c>
      <c r="BZ9730" t="s">
        <v>137</v>
      </c>
      <c r="CA9730" t="s">
        <v>137</v>
      </c>
      <c r="CB9730" t="s">
        <v>137</v>
      </c>
      <c r="CC9730" t="s">
        <v>137</v>
      </c>
      <c r="CD9730" t="s">
        <v>137</v>
      </c>
      <c r="CE9730" t="s">
        <v>137</v>
      </c>
      <c r="CF9730" t="s">
        <v>137</v>
      </c>
      <c r="CG9730" t="s">
        <v>137</v>
      </c>
      <c r="CH9730" t="s">
        <v>137</v>
      </c>
      <c r="CI9730" t="s">
        <v>137</v>
      </c>
      <c r="CJ9730" t="s">
        <v>137</v>
      </c>
      <c r="CK9730" t="s">
        <v>137</v>
      </c>
      <c r="CL9730" t="s">
        <v>137</v>
      </c>
      <c r="CM9730" t="s">
        <v>137</v>
      </c>
      <c r="CN9730" t="s">
        <v>137</v>
      </c>
      <c r="CO9730" t="s">
        <v>137</v>
      </c>
      <c r="CP9730" t="s">
        <v>137</v>
      </c>
      <c r="CQ9730" s="1">
        <v>45033.427777777775</v>
      </c>
      <c r="CR9730" s="1">
        <v>45033.427777777775</v>
      </c>
      <c r="CS9730" s="1"/>
      <c r="CT9730" t="s">
        <v>59059</v>
      </c>
      <c r="CU9730" t="s">
        <v>59060</v>
      </c>
      <c r="CV9730" t="s">
        <v>59061</v>
      </c>
      <c r="CW9730" t="s">
        <v>59062</v>
      </c>
      <c r="CX9730" s="3"/>
      <c r="CY9730" s="3"/>
      <c r="CZ9730">
        <v>1</v>
      </c>
      <c r="DA9730" t="s">
        <v>59063</v>
      </c>
      <c r="DB9730" t="s">
        <v>137</v>
      </c>
      <c r="DC9730" t="s">
        <v>137</v>
      </c>
      <c r="DD9730" t="s">
        <v>137</v>
      </c>
      <c r="DE9730" t="s">
        <v>137</v>
      </c>
      <c r="DF9730" t="s">
        <v>59064</v>
      </c>
      <c r="DG9730" t="s">
        <v>137</v>
      </c>
      <c r="DH9730" t="s">
        <v>137</v>
      </c>
      <c r="DI9730" t="s">
        <v>137</v>
      </c>
      <c r="DJ9730" t="s">
        <v>137</v>
      </c>
      <c r="DK9730">
        <v>0</v>
      </c>
      <c r="DL9730" t="s">
        <v>209</v>
      </c>
      <c r="DM9730" t="s">
        <v>137</v>
      </c>
      <c r="DN9730" t="s">
        <v>137</v>
      </c>
      <c r="DO9730" s="1">
        <v>45033.427777777775</v>
      </c>
      <c r="DP9730" s="1"/>
      <c r="DQ9730" t="s">
        <v>150</v>
      </c>
      <c r="DR9730" t="s">
        <v>151</v>
      </c>
      <c r="DS9730" t="s">
        <v>152</v>
      </c>
      <c r="DT9730" t="s">
        <v>59065</v>
      </c>
      <c r="DU9730" t="s">
        <v>137</v>
      </c>
      <c r="DV9730" t="s">
        <v>137</v>
      </c>
      <c r="DW9730" t="s">
        <v>137</v>
      </c>
      <c r="DX9730" t="s">
        <v>57784</v>
      </c>
      <c r="DY9730" t="s">
        <v>137</v>
      </c>
      <c r="DZ9730" t="s">
        <v>148</v>
      </c>
      <c r="EA9730" t="b">
        <v>0</v>
      </c>
      <c r="EB9730" t="s">
        <v>137</v>
      </c>
    </row>
    <row r="9731" spans="1:132" x14ac:dyDescent="0.25">
      <c r="A9731">
        <v>109920299</v>
      </c>
      <c r="B9731">
        <v>2301</v>
      </c>
      <c r="C9731" t="s">
        <v>192</v>
      </c>
      <c r="D9731" t="s">
        <v>133</v>
      </c>
      <c r="E9731" t="s">
        <v>134</v>
      </c>
      <c r="F9731" t="s">
        <v>135</v>
      </c>
      <c r="G9731" t="s">
        <v>136</v>
      </c>
      <c r="H9731" t="s">
        <v>137</v>
      </c>
      <c r="I9731" t="s">
        <v>138</v>
      </c>
      <c r="J9731" t="s">
        <v>52452</v>
      </c>
      <c r="K9731" t="s">
        <v>52453</v>
      </c>
      <c r="L9731" t="s">
        <v>52454</v>
      </c>
      <c r="M9731" t="s">
        <v>137</v>
      </c>
      <c r="N9731" t="s">
        <v>869</v>
      </c>
      <c r="O9731" t="s">
        <v>869</v>
      </c>
      <c r="P9731" s="1"/>
      <c r="Q9731" s="1">
        <v>45030.470833333333</v>
      </c>
      <c r="R9731" s="1">
        <v>45030.470833333333</v>
      </c>
      <c r="S9731" s="1">
        <v>45030.472222222219</v>
      </c>
      <c r="T9731" s="1">
        <v>45030.472222222219</v>
      </c>
      <c r="U9731" t="s">
        <v>8900</v>
      </c>
      <c r="V9731" t="s">
        <v>137</v>
      </c>
      <c r="W9731" t="s">
        <v>137</v>
      </c>
      <c r="X9731" t="s">
        <v>454</v>
      </c>
      <c r="Y9731" t="s">
        <v>137</v>
      </c>
      <c r="Z9731" t="s">
        <v>137</v>
      </c>
      <c r="AA9731" t="s">
        <v>137</v>
      </c>
      <c r="AB9731" t="s">
        <v>137</v>
      </c>
      <c r="AC9731" t="s">
        <v>137</v>
      </c>
      <c r="AD9731" s="2"/>
      <c r="AE9731" t="s">
        <v>137</v>
      </c>
      <c r="AF9731" t="s">
        <v>137</v>
      </c>
      <c r="AG9731" t="s">
        <v>137</v>
      </c>
      <c r="AH9731" t="s">
        <v>137</v>
      </c>
      <c r="AI9731" t="s">
        <v>137</v>
      </c>
      <c r="AJ9731" t="s">
        <v>137</v>
      </c>
      <c r="AK9731" t="s">
        <v>137</v>
      </c>
      <c r="AL9731" s="2"/>
      <c r="AM9731" t="s">
        <v>137</v>
      </c>
      <c r="AN9731" t="s">
        <v>137</v>
      </c>
      <c r="AO9731" t="s">
        <v>137</v>
      </c>
      <c r="AP9731" t="s">
        <v>137</v>
      </c>
      <c r="AQ9731" t="s">
        <v>137</v>
      </c>
      <c r="AR9731" t="s">
        <v>137</v>
      </c>
      <c r="AS9731" t="s">
        <v>137</v>
      </c>
      <c r="AT9731" t="s">
        <v>137</v>
      </c>
      <c r="AU9731" t="s">
        <v>137</v>
      </c>
      <c r="AV9731" t="s">
        <v>137</v>
      </c>
      <c r="AW9731" t="s">
        <v>137</v>
      </c>
      <c r="AX9731" t="s">
        <v>137</v>
      </c>
      <c r="AY9731" t="s">
        <v>137</v>
      </c>
      <c r="AZ9731" t="s">
        <v>137</v>
      </c>
      <c r="BA9731" t="s">
        <v>137</v>
      </c>
      <c r="BB9731" t="s">
        <v>137</v>
      </c>
      <c r="BC9731" t="s">
        <v>137</v>
      </c>
      <c r="BD9731" t="s">
        <v>137</v>
      </c>
      <c r="BE9731" t="s">
        <v>137</v>
      </c>
      <c r="BF9731" t="s">
        <v>137</v>
      </c>
      <c r="BG9731" t="s">
        <v>137</v>
      </c>
      <c r="BH9731" t="s">
        <v>137</v>
      </c>
      <c r="BI9731" t="s">
        <v>137</v>
      </c>
      <c r="BJ9731" t="s">
        <v>137</v>
      </c>
      <c r="BK9731" t="s">
        <v>137</v>
      </c>
      <c r="BL9731" t="s">
        <v>137</v>
      </c>
      <c r="BM9731" t="s">
        <v>137</v>
      </c>
      <c r="BN9731" t="s">
        <v>137</v>
      </c>
      <c r="BO9731" t="s">
        <v>137</v>
      </c>
      <c r="BP9731" t="s">
        <v>59066</v>
      </c>
      <c r="BQ9731" t="s">
        <v>137</v>
      </c>
      <c r="BR9731" t="s">
        <v>137</v>
      </c>
      <c r="BS9731" t="s">
        <v>137</v>
      </c>
      <c r="BT9731" t="s">
        <v>137</v>
      </c>
      <c r="BU9731" t="s">
        <v>137</v>
      </c>
      <c r="BW9731" t="s">
        <v>137</v>
      </c>
      <c r="BX9731" t="s">
        <v>137</v>
      </c>
      <c r="BY9731" t="s">
        <v>137</v>
      </c>
      <c r="BZ9731" t="s">
        <v>137</v>
      </c>
      <c r="CA9731" t="s">
        <v>137</v>
      </c>
      <c r="CB9731" t="s">
        <v>137</v>
      </c>
      <c r="CC9731" t="s">
        <v>137</v>
      </c>
      <c r="CD9731" t="s">
        <v>137</v>
      </c>
      <c r="CE9731" t="s">
        <v>137</v>
      </c>
      <c r="CF9731" t="s">
        <v>137</v>
      </c>
      <c r="CG9731" t="s">
        <v>137</v>
      </c>
      <c r="CH9731" t="s">
        <v>137</v>
      </c>
      <c r="CI9731" t="s">
        <v>137</v>
      </c>
      <c r="CJ9731" t="s">
        <v>137</v>
      </c>
      <c r="CK9731" t="s">
        <v>137</v>
      </c>
      <c r="CL9731" t="s">
        <v>137</v>
      </c>
      <c r="CM9731" t="s">
        <v>137</v>
      </c>
      <c r="CN9731" t="s">
        <v>137</v>
      </c>
      <c r="CO9731" t="s">
        <v>137</v>
      </c>
      <c r="CP9731" t="s">
        <v>137</v>
      </c>
      <c r="CQ9731" s="1">
        <v>45030.472222222219</v>
      </c>
      <c r="CR9731" s="1">
        <v>45030.472222222219</v>
      </c>
      <c r="CS9731" s="1"/>
      <c r="CT9731" t="s">
        <v>8327</v>
      </c>
      <c r="CU9731" t="s">
        <v>8327</v>
      </c>
      <c r="CV9731" t="s">
        <v>20868</v>
      </c>
      <c r="CW9731" t="s">
        <v>20868</v>
      </c>
      <c r="CX9731" s="3"/>
      <c r="CY9731" s="3"/>
      <c r="CZ9731">
        <v>1</v>
      </c>
      <c r="DA9731" t="s">
        <v>59067</v>
      </c>
      <c r="DB9731" t="s">
        <v>137</v>
      </c>
      <c r="DC9731" t="s">
        <v>137</v>
      </c>
      <c r="DD9731" t="s">
        <v>137</v>
      </c>
      <c r="DE9731" t="s">
        <v>137</v>
      </c>
      <c r="DF9731" t="s">
        <v>59068</v>
      </c>
      <c r="DG9731" t="s">
        <v>137</v>
      </c>
      <c r="DH9731" t="s">
        <v>137</v>
      </c>
      <c r="DI9731" t="s">
        <v>137</v>
      </c>
      <c r="DJ9731" t="s">
        <v>137</v>
      </c>
      <c r="DK9731">
        <v>0</v>
      </c>
      <c r="DL9731" t="s">
        <v>209</v>
      </c>
      <c r="DM9731" t="s">
        <v>59069</v>
      </c>
      <c r="DN9731" t="s">
        <v>137</v>
      </c>
      <c r="DO9731" s="1">
        <v>45030.472222222219</v>
      </c>
      <c r="DP9731" s="1"/>
      <c r="DQ9731" t="s">
        <v>52452</v>
      </c>
      <c r="DR9731" t="s">
        <v>52453</v>
      </c>
      <c r="DS9731" t="s">
        <v>52454</v>
      </c>
      <c r="DT9731" t="s">
        <v>137</v>
      </c>
      <c r="DU9731" t="s">
        <v>137</v>
      </c>
      <c r="DV9731" t="s">
        <v>137</v>
      </c>
      <c r="DW9731" t="s">
        <v>137</v>
      </c>
      <c r="DX9731" t="s">
        <v>137</v>
      </c>
      <c r="DY9731" t="s">
        <v>137</v>
      </c>
      <c r="DZ9731" t="s">
        <v>148</v>
      </c>
      <c r="EA9731" t="b">
        <v>0</v>
      </c>
      <c r="EB9731" t="s">
        <v>137</v>
      </c>
    </row>
    <row r="9732" spans="1:132" x14ac:dyDescent="0.25">
      <c r="A9732">
        <v>109919229</v>
      </c>
      <c r="B9732">
        <v>2300</v>
      </c>
      <c r="C9732" t="s">
        <v>192</v>
      </c>
      <c r="D9732" t="s">
        <v>133</v>
      </c>
      <c r="E9732" t="s">
        <v>134</v>
      </c>
      <c r="F9732" t="s">
        <v>135</v>
      </c>
      <c r="G9732" t="s">
        <v>136</v>
      </c>
      <c r="H9732" t="s">
        <v>137</v>
      </c>
      <c r="I9732" t="s">
        <v>138</v>
      </c>
      <c r="J9732" t="s">
        <v>52452</v>
      </c>
      <c r="K9732" t="s">
        <v>52453</v>
      </c>
      <c r="L9732" t="s">
        <v>52454</v>
      </c>
      <c r="M9732" t="s">
        <v>137</v>
      </c>
      <c r="N9732" t="s">
        <v>944</v>
      </c>
      <c r="O9732" t="s">
        <v>944</v>
      </c>
      <c r="P9732" s="1">
        <v>45030</v>
      </c>
      <c r="Q9732" s="1">
        <v>45030.463194444441</v>
      </c>
      <c r="R9732" s="1">
        <v>45030.463194444441</v>
      </c>
      <c r="S9732" s="1">
        <v>45030.467361111114</v>
      </c>
      <c r="T9732" s="1">
        <v>45030.467361111114</v>
      </c>
      <c r="U9732" t="s">
        <v>812</v>
      </c>
      <c r="V9732" t="s">
        <v>137</v>
      </c>
      <c r="W9732" t="s">
        <v>137</v>
      </c>
      <c r="X9732" t="s">
        <v>454</v>
      </c>
      <c r="Y9732" t="s">
        <v>813</v>
      </c>
      <c r="Z9732" t="s">
        <v>137</v>
      </c>
      <c r="AA9732" t="s">
        <v>137</v>
      </c>
      <c r="AB9732" t="s">
        <v>137</v>
      </c>
      <c r="AC9732" t="s">
        <v>137</v>
      </c>
      <c r="AD9732" s="2"/>
      <c r="AE9732" t="s">
        <v>137</v>
      </c>
      <c r="AF9732" t="s">
        <v>137</v>
      </c>
      <c r="AG9732" t="s">
        <v>137</v>
      </c>
      <c r="AH9732" t="s">
        <v>137</v>
      </c>
      <c r="AI9732" t="s">
        <v>137</v>
      </c>
      <c r="AJ9732" t="s">
        <v>137</v>
      </c>
      <c r="AK9732" t="s">
        <v>137</v>
      </c>
      <c r="AL9732" s="2"/>
      <c r="AM9732" t="s">
        <v>137</v>
      </c>
      <c r="AN9732" t="s">
        <v>137</v>
      </c>
      <c r="AO9732" t="s">
        <v>137</v>
      </c>
      <c r="AP9732" t="s">
        <v>137</v>
      </c>
      <c r="AQ9732" t="s">
        <v>137</v>
      </c>
      <c r="AR9732" t="s">
        <v>137</v>
      </c>
      <c r="AS9732" t="s">
        <v>137</v>
      </c>
      <c r="AT9732" t="s">
        <v>137</v>
      </c>
      <c r="AU9732" t="s">
        <v>137</v>
      </c>
      <c r="AV9732" t="s">
        <v>137</v>
      </c>
      <c r="AW9732" t="s">
        <v>137</v>
      </c>
      <c r="AX9732" t="s">
        <v>137</v>
      </c>
      <c r="AY9732" t="s">
        <v>137</v>
      </c>
      <c r="AZ9732" t="s">
        <v>137</v>
      </c>
      <c r="BA9732" t="s">
        <v>137</v>
      </c>
      <c r="BB9732" t="s">
        <v>137</v>
      </c>
      <c r="BC9732" t="s">
        <v>137</v>
      </c>
      <c r="BD9732" t="s">
        <v>137</v>
      </c>
      <c r="BE9732" t="s">
        <v>137</v>
      </c>
      <c r="BF9732" t="s">
        <v>137</v>
      </c>
      <c r="BG9732" t="s">
        <v>137</v>
      </c>
      <c r="BH9732" t="s">
        <v>137</v>
      </c>
      <c r="BI9732" t="s">
        <v>137</v>
      </c>
      <c r="BJ9732" t="s">
        <v>137</v>
      </c>
      <c r="BK9732" t="s">
        <v>137</v>
      </c>
      <c r="BL9732" t="s">
        <v>137</v>
      </c>
      <c r="BM9732" t="s">
        <v>137</v>
      </c>
      <c r="BN9732" t="s">
        <v>137</v>
      </c>
      <c r="BO9732" t="s">
        <v>137</v>
      </c>
      <c r="BP9732" t="s">
        <v>59070</v>
      </c>
      <c r="BQ9732" t="s">
        <v>137</v>
      </c>
      <c r="BR9732" t="s">
        <v>137</v>
      </c>
      <c r="BS9732" t="s">
        <v>137</v>
      </c>
      <c r="BT9732" t="s">
        <v>137</v>
      </c>
      <c r="BU9732" t="s">
        <v>137</v>
      </c>
      <c r="BW9732" t="s">
        <v>137</v>
      </c>
      <c r="BX9732" t="s">
        <v>137</v>
      </c>
      <c r="BY9732" t="s">
        <v>137</v>
      </c>
      <c r="BZ9732" t="s">
        <v>137</v>
      </c>
      <c r="CA9732" t="s">
        <v>137</v>
      </c>
      <c r="CB9732" t="s">
        <v>137</v>
      </c>
      <c r="CC9732" t="s">
        <v>137</v>
      </c>
      <c r="CD9732" t="s">
        <v>137</v>
      </c>
      <c r="CE9732" t="s">
        <v>137</v>
      </c>
      <c r="CF9732" t="s">
        <v>137</v>
      </c>
      <c r="CG9732" t="s">
        <v>137</v>
      </c>
      <c r="CH9732" t="s">
        <v>137</v>
      </c>
      <c r="CI9732" t="s">
        <v>137</v>
      </c>
      <c r="CJ9732" t="s">
        <v>137</v>
      </c>
      <c r="CK9732" t="s">
        <v>137</v>
      </c>
      <c r="CL9732" t="s">
        <v>137</v>
      </c>
      <c r="CM9732" t="s">
        <v>137</v>
      </c>
      <c r="CN9732" t="s">
        <v>137</v>
      </c>
      <c r="CO9732" t="s">
        <v>137</v>
      </c>
      <c r="CP9732" t="s">
        <v>137</v>
      </c>
      <c r="CQ9732" s="1">
        <v>45030.467361111114</v>
      </c>
      <c r="CR9732" s="1">
        <v>45030.467361111114</v>
      </c>
      <c r="CS9732" s="1"/>
      <c r="CT9732" t="s">
        <v>7609</v>
      </c>
      <c r="CU9732" t="s">
        <v>7609</v>
      </c>
      <c r="CV9732" t="s">
        <v>7564</v>
      </c>
      <c r="CW9732" t="s">
        <v>7564</v>
      </c>
      <c r="CX9732" s="3"/>
      <c r="CY9732" s="3"/>
      <c r="CZ9732">
        <v>1</v>
      </c>
      <c r="DA9732" t="s">
        <v>59071</v>
      </c>
      <c r="DB9732" t="s">
        <v>137</v>
      </c>
      <c r="DC9732" t="s">
        <v>137</v>
      </c>
      <c r="DD9732" t="s">
        <v>137</v>
      </c>
      <c r="DE9732" t="s">
        <v>137</v>
      </c>
      <c r="DF9732" t="s">
        <v>59072</v>
      </c>
      <c r="DG9732" t="s">
        <v>137</v>
      </c>
      <c r="DH9732" t="s">
        <v>137</v>
      </c>
      <c r="DI9732" t="s">
        <v>137</v>
      </c>
      <c r="DJ9732" t="s">
        <v>137</v>
      </c>
      <c r="DK9732">
        <v>0</v>
      </c>
      <c r="DL9732" t="s">
        <v>209</v>
      </c>
      <c r="DM9732" t="s">
        <v>59073</v>
      </c>
      <c r="DN9732" t="s">
        <v>137</v>
      </c>
      <c r="DO9732" s="1">
        <v>45030.467361111114</v>
      </c>
      <c r="DP9732" s="1"/>
      <c r="DQ9732" t="s">
        <v>52452</v>
      </c>
      <c r="DR9732" t="s">
        <v>52453</v>
      </c>
      <c r="DS9732" t="s">
        <v>52454</v>
      </c>
      <c r="DT9732" t="s">
        <v>137</v>
      </c>
      <c r="DU9732" t="s">
        <v>137</v>
      </c>
      <c r="DV9732" t="s">
        <v>137</v>
      </c>
      <c r="DW9732" t="s">
        <v>137</v>
      </c>
      <c r="DX9732" t="s">
        <v>2059</v>
      </c>
      <c r="DY9732" t="s">
        <v>137</v>
      </c>
      <c r="DZ9732" t="s">
        <v>148</v>
      </c>
      <c r="EA9732" t="b">
        <v>0</v>
      </c>
      <c r="EB9732" t="s">
        <v>137</v>
      </c>
    </row>
    <row r="9733" spans="1:132" x14ac:dyDescent="0.25">
      <c r="A9733">
        <v>109912209</v>
      </c>
      <c r="B9733">
        <v>2299</v>
      </c>
      <c r="C9733" t="s">
        <v>192</v>
      </c>
      <c r="D9733" t="s">
        <v>55724</v>
      </c>
      <c r="E9733" t="s">
        <v>134</v>
      </c>
      <c r="F9733" t="s">
        <v>162</v>
      </c>
      <c r="G9733" t="s">
        <v>137</v>
      </c>
      <c r="H9733" t="s">
        <v>137</v>
      </c>
      <c r="I9733" t="s">
        <v>59074</v>
      </c>
      <c r="J9733" t="s">
        <v>52452</v>
      </c>
      <c r="K9733" t="s">
        <v>52453</v>
      </c>
      <c r="L9733" t="s">
        <v>52454</v>
      </c>
      <c r="M9733" t="s">
        <v>137</v>
      </c>
      <c r="N9733" t="s">
        <v>55514</v>
      </c>
      <c r="O9733" t="s">
        <v>55514</v>
      </c>
      <c r="P9733" s="1"/>
      <c r="Q9733" s="1">
        <v>45030.417361111111</v>
      </c>
      <c r="R9733" s="1">
        <v>45030.417361111111</v>
      </c>
      <c r="S9733" s="1">
        <v>45030.418055555558</v>
      </c>
      <c r="T9733" s="1">
        <v>45030.418055555558</v>
      </c>
      <c r="U9733" t="s">
        <v>137</v>
      </c>
      <c r="V9733" t="s">
        <v>137</v>
      </c>
      <c r="W9733" t="s">
        <v>137</v>
      </c>
      <c r="X9733" t="s">
        <v>137</v>
      </c>
      <c r="Y9733" t="s">
        <v>137</v>
      </c>
      <c r="Z9733" t="s">
        <v>137</v>
      </c>
      <c r="AA9733" t="s">
        <v>137</v>
      </c>
      <c r="AB9733" t="s">
        <v>137</v>
      </c>
      <c r="AC9733" t="s">
        <v>137</v>
      </c>
      <c r="AD9733" s="2"/>
      <c r="AE9733" t="s">
        <v>137</v>
      </c>
      <c r="AF9733" t="s">
        <v>137</v>
      </c>
      <c r="AG9733" t="s">
        <v>137</v>
      </c>
      <c r="AH9733" t="s">
        <v>137</v>
      </c>
      <c r="AI9733" t="s">
        <v>137</v>
      </c>
      <c r="AJ9733" t="s">
        <v>137</v>
      </c>
      <c r="AK9733" t="s">
        <v>137</v>
      </c>
      <c r="AL9733" s="2"/>
      <c r="AM9733" t="s">
        <v>137</v>
      </c>
      <c r="AN9733" t="s">
        <v>137</v>
      </c>
      <c r="AO9733" t="s">
        <v>137</v>
      </c>
      <c r="AP9733" t="s">
        <v>137</v>
      </c>
      <c r="AQ9733" t="s">
        <v>137</v>
      </c>
      <c r="AR9733" t="s">
        <v>137</v>
      </c>
      <c r="AS9733" t="s">
        <v>137</v>
      </c>
      <c r="AT9733" t="s">
        <v>137</v>
      </c>
      <c r="AU9733" t="s">
        <v>137</v>
      </c>
      <c r="AV9733" t="s">
        <v>137</v>
      </c>
      <c r="AW9733" t="s">
        <v>137</v>
      </c>
      <c r="AX9733" t="s">
        <v>137</v>
      </c>
      <c r="AY9733" t="s">
        <v>137</v>
      </c>
      <c r="AZ9733" t="s">
        <v>137</v>
      </c>
      <c r="BA9733" t="s">
        <v>137</v>
      </c>
      <c r="BB9733" t="s">
        <v>137</v>
      </c>
      <c r="BC9733" t="s">
        <v>137</v>
      </c>
      <c r="BD9733" t="s">
        <v>137</v>
      </c>
      <c r="BE9733" t="s">
        <v>137</v>
      </c>
      <c r="BF9733" t="s">
        <v>137</v>
      </c>
      <c r="BG9733" t="s">
        <v>137</v>
      </c>
      <c r="BH9733" t="s">
        <v>137</v>
      </c>
      <c r="BI9733" t="s">
        <v>137</v>
      </c>
      <c r="BJ9733" t="s">
        <v>137</v>
      </c>
      <c r="BK9733" t="s">
        <v>137</v>
      </c>
      <c r="BL9733" t="s">
        <v>137</v>
      </c>
      <c r="BM9733" t="s">
        <v>137</v>
      </c>
      <c r="BN9733" t="s">
        <v>137</v>
      </c>
      <c r="BO9733" t="s">
        <v>137</v>
      </c>
      <c r="BP9733" t="s">
        <v>137</v>
      </c>
      <c r="BQ9733" t="s">
        <v>137</v>
      </c>
      <c r="BR9733" t="s">
        <v>137</v>
      </c>
      <c r="BS9733" t="s">
        <v>137</v>
      </c>
      <c r="BT9733" t="s">
        <v>137</v>
      </c>
      <c r="BU9733" t="s">
        <v>137</v>
      </c>
      <c r="BW9733" t="s">
        <v>137</v>
      </c>
      <c r="BX9733" t="s">
        <v>137</v>
      </c>
      <c r="BY9733" t="s">
        <v>137</v>
      </c>
      <c r="BZ9733" t="s">
        <v>137</v>
      </c>
      <c r="CA9733" t="s">
        <v>137</v>
      </c>
      <c r="CB9733" t="s">
        <v>137</v>
      </c>
      <c r="CC9733" t="s">
        <v>137</v>
      </c>
      <c r="CD9733" t="s">
        <v>137</v>
      </c>
      <c r="CE9733" t="s">
        <v>137</v>
      </c>
      <c r="CF9733" t="s">
        <v>137</v>
      </c>
      <c r="CG9733" t="s">
        <v>137</v>
      </c>
      <c r="CH9733" t="s">
        <v>137</v>
      </c>
      <c r="CI9733" t="s">
        <v>137</v>
      </c>
      <c r="CJ9733" t="s">
        <v>137</v>
      </c>
      <c r="CK9733" t="s">
        <v>137</v>
      </c>
      <c r="CL9733" t="s">
        <v>137</v>
      </c>
      <c r="CM9733" t="s">
        <v>137</v>
      </c>
      <c r="CN9733" t="s">
        <v>137</v>
      </c>
      <c r="CO9733" t="s">
        <v>137</v>
      </c>
      <c r="CP9733" t="s">
        <v>137</v>
      </c>
      <c r="CQ9733" s="1">
        <v>45030.418055555558</v>
      </c>
      <c r="CR9733" s="1">
        <v>45030.418055555558</v>
      </c>
      <c r="CS9733" s="1"/>
      <c r="CT9733" t="s">
        <v>137</v>
      </c>
      <c r="CU9733" t="s">
        <v>137</v>
      </c>
      <c r="CV9733" t="s">
        <v>7710</v>
      </c>
      <c r="CW9733" t="s">
        <v>7710</v>
      </c>
      <c r="CX9733" s="3"/>
      <c r="CY9733" s="3"/>
      <c r="CZ9733">
        <v>1</v>
      </c>
      <c r="DA9733" t="s">
        <v>137</v>
      </c>
      <c r="DB9733" t="s">
        <v>137</v>
      </c>
      <c r="DC9733" t="s">
        <v>137</v>
      </c>
      <c r="DD9733" t="s">
        <v>137</v>
      </c>
      <c r="DE9733" t="s">
        <v>137</v>
      </c>
      <c r="DF9733" t="s">
        <v>137</v>
      </c>
      <c r="DG9733" t="s">
        <v>137</v>
      </c>
      <c r="DH9733" t="s">
        <v>137</v>
      </c>
      <c r="DI9733" t="s">
        <v>137</v>
      </c>
      <c r="DJ9733" t="s">
        <v>137</v>
      </c>
      <c r="DK9733">
        <v>0</v>
      </c>
      <c r="DL9733" t="s">
        <v>137</v>
      </c>
      <c r="DM9733" t="s">
        <v>137</v>
      </c>
      <c r="DN9733" t="s">
        <v>137</v>
      </c>
      <c r="DO9733" s="1">
        <v>45030.418055555558</v>
      </c>
      <c r="DP9733" s="1"/>
      <c r="DQ9733" t="s">
        <v>52452</v>
      </c>
      <c r="DR9733" t="s">
        <v>52453</v>
      </c>
      <c r="DS9733" t="s">
        <v>52454</v>
      </c>
      <c r="DT9733" t="s">
        <v>59075</v>
      </c>
      <c r="DU9733" t="s">
        <v>137</v>
      </c>
      <c r="DV9733" t="s">
        <v>137</v>
      </c>
      <c r="DW9733" t="s">
        <v>137</v>
      </c>
      <c r="DX9733" t="s">
        <v>137</v>
      </c>
      <c r="DY9733" t="s">
        <v>137</v>
      </c>
      <c r="DZ9733" t="s">
        <v>168</v>
      </c>
      <c r="EA9733" t="b">
        <v>0</v>
      </c>
      <c r="EB9733" t="s">
        <v>137</v>
      </c>
    </row>
    <row r="9734" spans="1:132" x14ac:dyDescent="0.25">
      <c r="A9734">
        <v>109912164</v>
      </c>
      <c r="B9734">
        <v>2298</v>
      </c>
      <c r="C9734" t="s">
        <v>192</v>
      </c>
      <c r="D9734" t="s">
        <v>55724</v>
      </c>
      <c r="E9734" t="s">
        <v>134</v>
      </c>
      <c r="F9734" t="s">
        <v>162</v>
      </c>
      <c r="G9734" t="s">
        <v>137</v>
      </c>
      <c r="H9734" t="s">
        <v>137</v>
      </c>
      <c r="I9734" t="s">
        <v>59076</v>
      </c>
      <c r="J9734" t="s">
        <v>52452</v>
      </c>
      <c r="K9734" t="s">
        <v>52453</v>
      </c>
      <c r="L9734" t="s">
        <v>52454</v>
      </c>
      <c r="M9734" t="s">
        <v>137</v>
      </c>
      <c r="N9734" t="s">
        <v>55514</v>
      </c>
      <c r="O9734" t="s">
        <v>55514</v>
      </c>
      <c r="P9734" s="1"/>
      <c r="Q9734" s="1">
        <v>45030.416666666664</v>
      </c>
      <c r="R9734" s="1">
        <v>45030.416666666664</v>
      </c>
      <c r="S9734" s="1">
        <v>45030.418055555558</v>
      </c>
      <c r="T9734" s="1">
        <v>45030.418055555558</v>
      </c>
      <c r="U9734" t="s">
        <v>137</v>
      </c>
      <c r="V9734" t="s">
        <v>137</v>
      </c>
      <c r="W9734" t="s">
        <v>137</v>
      </c>
      <c r="X9734" t="s">
        <v>137</v>
      </c>
      <c r="Y9734" t="s">
        <v>137</v>
      </c>
      <c r="Z9734" t="s">
        <v>137</v>
      </c>
      <c r="AA9734" t="s">
        <v>137</v>
      </c>
      <c r="AB9734" t="s">
        <v>137</v>
      </c>
      <c r="AC9734" t="s">
        <v>137</v>
      </c>
      <c r="AD9734" s="2"/>
      <c r="AE9734" t="s">
        <v>137</v>
      </c>
      <c r="AF9734" t="s">
        <v>137</v>
      </c>
      <c r="AG9734" t="s">
        <v>137</v>
      </c>
      <c r="AH9734" t="s">
        <v>137</v>
      </c>
      <c r="AI9734" t="s">
        <v>137</v>
      </c>
      <c r="AJ9734" t="s">
        <v>137</v>
      </c>
      <c r="AK9734" t="s">
        <v>137</v>
      </c>
      <c r="AL9734" s="2"/>
      <c r="AM9734" t="s">
        <v>137</v>
      </c>
      <c r="AN9734" t="s">
        <v>137</v>
      </c>
      <c r="AO9734" t="s">
        <v>137</v>
      </c>
      <c r="AP9734" t="s">
        <v>137</v>
      </c>
      <c r="AQ9734" t="s">
        <v>137</v>
      </c>
      <c r="AR9734" t="s">
        <v>137</v>
      </c>
      <c r="AS9734" t="s">
        <v>137</v>
      </c>
      <c r="AT9734" t="s">
        <v>137</v>
      </c>
      <c r="AU9734" t="s">
        <v>137</v>
      </c>
      <c r="AV9734" t="s">
        <v>137</v>
      </c>
      <c r="AW9734" t="s">
        <v>137</v>
      </c>
      <c r="AX9734" t="s">
        <v>137</v>
      </c>
      <c r="AY9734" t="s">
        <v>137</v>
      </c>
      <c r="AZ9734" t="s">
        <v>137</v>
      </c>
      <c r="BA9734" t="s">
        <v>137</v>
      </c>
      <c r="BB9734" t="s">
        <v>137</v>
      </c>
      <c r="BC9734" t="s">
        <v>137</v>
      </c>
      <c r="BD9734" t="s">
        <v>137</v>
      </c>
      <c r="BE9734" t="s">
        <v>137</v>
      </c>
      <c r="BF9734" t="s">
        <v>137</v>
      </c>
      <c r="BG9734" t="s">
        <v>137</v>
      </c>
      <c r="BH9734" t="s">
        <v>137</v>
      </c>
      <c r="BI9734" t="s">
        <v>137</v>
      </c>
      <c r="BJ9734" t="s">
        <v>137</v>
      </c>
      <c r="BK9734" t="s">
        <v>137</v>
      </c>
      <c r="BL9734" t="s">
        <v>137</v>
      </c>
      <c r="BM9734" t="s">
        <v>137</v>
      </c>
      <c r="BN9734" t="s">
        <v>137</v>
      </c>
      <c r="BO9734" t="s">
        <v>137</v>
      </c>
      <c r="BP9734" t="s">
        <v>137</v>
      </c>
      <c r="BQ9734" t="s">
        <v>137</v>
      </c>
      <c r="BR9734" t="s">
        <v>137</v>
      </c>
      <c r="BS9734" t="s">
        <v>137</v>
      </c>
      <c r="BT9734" t="s">
        <v>137</v>
      </c>
      <c r="BU9734" t="s">
        <v>137</v>
      </c>
      <c r="BW9734" t="s">
        <v>137</v>
      </c>
      <c r="BX9734" t="s">
        <v>137</v>
      </c>
      <c r="BY9734" t="s">
        <v>137</v>
      </c>
      <c r="BZ9734" t="s">
        <v>137</v>
      </c>
      <c r="CA9734" t="s">
        <v>137</v>
      </c>
      <c r="CB9734" t="s">
        <v>137</v>
      </c>
      <c r="CC9734" t="s">
        <v>137</v>
      </c>
      <c r="CD9734" t="s">
        <v>137</v>
      </c>
      <c r="CE9734" t="s">
        <v>137</v>
      </c>
      <c r="CF9734" t="s">
        <v>137</v>
      </c>
      <c r="CG9734" t="s">
        <v>137</v>
      </c>
      <c r="CH9734" t="s">
        <v>137</v>
      </c>
      <c r="CI9734" t="s">
        <v>137</v>
      </c>
      <c r="CJ9734" t="s">
        <v>137</v>
      </c>
      <c r="CK9734" t="s">
        <v>137</v>
      </c>
      <c r="CL9734" t="s">
        <v>137</v>
      </c>
      <c r="CM9734" t="s">
        <v>137</v>
      </c>
      <c r="CN9734" t="s">
        <v>137</v>
      </c>
      <c r="CO9734" t="s">
        <v>137</v>
      </c>
      <c r="CP9734" t="s">
        <v>137</v>
      </c>
      <c r="CQ9734" s="1">
        <v>45030.418055555558</v>
      </c>
      <c r="CR9734" s="1">
        <v>45030.418055555558</v>
      </c>
      <c r="CS9734" s="1"/>
      <c r="CT9734" t="s">
        <v>137</v>
      </c>
      <c r="CU9734" t="s">
        <v>137</v>
      </c>
      <c r="CV9734" t="s">
        <v>20868</v>
      </c>
      <c r="CW9734" t="s">
        <v>20868</v>
      </c>
      <c r="CX9734" s="3"/>
      <c r="CY9734" s="3"/>
      <c r="CZ9734">
        <v>1</v>
      </c>
      <c r="DA9734" t="s">
        <v>137</v>
      </c>
      <c r="DB9734" t="s">
        <v>137</v>
      </c>
      <c r="DC9734" t="s">
        <v>137</v>
      </c>
      <c r="DD9734" t="s">
        <v>137</v>
      </c>
      <c r="DE9734" t="s">
        <v>137</v>
      </c>
      <c r="DF9734" t="s">
        <v>137</v>
      </c>
      <c r="DG9734" t="s">
        <v>137</v>
      </c>
      <c r="DH9734" t="s">
        <v>137</v>
      </c>
      <c r="DI9734" t="s">
        <v>137</v>
      </c>
      <c r="DJ9734" t="s">
        <v>137</v>
      </c>
      <c r="DK9734">
        <v>0</v>
      </c>
      <c r="DL9734" t="s">
        <v>137</v>
      </c>
      <c r="DM9734" t="s">
        <v>137</v>
      </c>
      <c r="DN9734" t="s">
        <v>137</v>
      </c>
      <c r="DO9734" s="1">
        <v>45030.418055555558</v>
      </c>
      <c r="DP9734" s="1"/>
      <c r="DQ9734" t="s">
        <v>52452</v>
      </c>
      <c r="DR9734" t="s">
        <v>52453</v>
      </c>
      <c r="DS9734" t="s">
        <v>52454</v>
      </c>
      <c r="DT9734" t="s">
        <v>59077</v>
      </c>
      <c r="DU9734" t="s">
        <v>137</v>
      </c>
      <c r="DV9734" t="s">
        <v>137</v>
      </c>
      <c r="DW9734" t="s">
        <v>137</v>
      </c>
      <c r="DX9734" t="s">
        <v>137</v>
      </c>
      <c r="DY9734" t="s">
        <v>137</v>
      </c>
      <c r="DZ9734" t="s">
        <v>168</v>
      </c>
      <c r="EA9734" t="b">
        <v>0</v>
      </c>
      <c r="EB9734" t="s">
        <v>137</v>
      </c>
    </row>
    <row r="9735" spans="1:132" x14ac:dyDescent="0.25">
      <c r="A9735">
        <v>109911446</v>
      </c>
      <c r="B9735">
        <v>2297</v>
      </c>
      <c r="C9735" t="s">
        <v>192</v>
      </c>
      <c r="D9735" t="s">
        <v>59078</v>
      </c>
      <c r="E9735" t="s">
        <v>27350</v>
      </c>
      <c r="F9735" t="s">
        <v>532</v>
      </c>
      <c r="G9735" t="s">
        <v>163</v>
      </c>
      <c r="H9735" t="s">
        <v>1188</v>
      </c>
      <c r="I9735" t="s">
        <v>59079</v>
      </c>
      <c r="J9735" t="s">
        <v>1340</v>
      </c>
      <c r="K9735" t="s">
        <v>1341</v>
      </c>
      <c r="L9735" t="s">
        <v>1342</v>
      </c>
      <c r="M9735" t="s">
        <v>137</v>
      </c>
      <c r="N9735" t="s">
        <v>23367</v>
      </c>
      <c r="O9735" t="s">
        <v>1393</v>
      </c>
      <c r="P9735" s="1"/>
      <c r="Q9735" s="1">
        <v>45030.411805555559</v>
      </c>
      <c r="R9735" s="1">
        <v>45030.411805555559</v>
      </c>
      <c r="S9735" s="1">
        <v>45033.438888888886</v>
      </c>
      <c r="T9735" s="1">
        <v>45033.438888888886</v>
      </c>
      <c r="U9735" t="s">
        <v>59080</v>
      </c>
      <c r="V9735" t="s">
        <v>137</v>
      </c>
      <c r="W9735" t="s">
        <v>137</v>
      </c>
      <c r="X9735" t="s">
        <v>137</v>
      </c>
      <c r="Y9735" t="s">
        <v>440</v>
      </c>
      <c r="Z9735" t="s">
        <v>137</v>
      </c>
      <c r="AA9735" t="s">
        <v>137</v>
      </c>
      <c r="AB9735" t="s">
        <v>137</v>
      </c>
      <c r="AC9735" t="s">
        <v>137</v>
      </c>
      <c r="AD9735" s="2"/>
      <c r="AE9735" t="s">
        <v>137</v>
      </c>
      <c r="AF9735" t="s">
        <v>137</v>
      </c>
      <c r="AG9735" t="s">
        <v>137</v>
      </c>
      <c r="AH9735" t="s">
        <v>137</v>
      </c>
      <c r="AI9735" t="s">
        <v>137</v>
      </c>
      <c r="AJ9735" t="s">
        <v>137</v>
      </c>
      <c r="AK9735" t="s">
        <v>137</v>
      </c>
      <c r="AL9735" s="2"/>
      <c r="AM9735" t="s">
        <v>137</v>
      </c>
      <c r="AN9735" t="s">
        <v>137</v>
      </c>
      <c r="AO9735" t="s">
        <v>137</v>
      </c>
      <c r="AP9735" t="s">
        <v>137</v>
      </c>
      <c r="AQ9735" t="s">
        <v>137</v>
      </c>
      <c r="AR9735" t="s">
        <v>137</v>
      </c>
      <c r="AS9735" t="s">
        <v>137</v>
      </c>
      <c r="AT9735" t="s">
        <v>137</v>
      </c>
      <c r="AU9735" t="s">
        <v>137</v>
      </c>
      <c r="AV9735" t="s">
        <v>137</v>
      </c>
      <c r="AW9735" t="s">
        <v>137</v>
      </c>
      <c r="AX9735" t="s">
        <v>137</v>
      </c>
      <c r="AY9735" t="s">
        <v>137</v>
      </c>
      <c r="AZ9735" t="s">
        <v>137</v>
      </c>
      <c r="BA9735" t="s">
        <v>137</v>
      </c>
      <c r="BB9735" t="s">
        <v>137</v>
      </c>
      <c r="BC9735" t="s">
        <v>137</v>
      </c>
      <c r="BD9735" t="s">
        <v>137</v>
      </c>
      <c r="BE9735" t="s">
        <v>137</v>
      </c>
      <c r="BF9735" t="s">
        <v>137</v>
      </c>
      <c r="BG9735" t="s">
        <v>137</v>
      </c>
      <c r="BH9735" t="s">
        <v>137</v>
      </c>
      <c r="BI9735" t="s">
        <v>137</v>
      </c>
      <c r="BJ9735" t="s">
        <v>137</v>
      </c>
      <c r="BK9735" t="s">
        <v>137</v>
      </c>
      <c r="BL9735" t="s">
        <v>137</v>
      </c>
      <c r="BM9735" t="s">
        <v>137</v>
      </c>
      <c r="BN9735" t="s">
        <v>137</v>
      </c>
      <c r="BO9735" t="s">
        <v>137</v>
      </c>
      <c r="BP9735" t="s">
        <v>137</v>
      </c>
      <c r="BQ9735" t="s">
        <v>137</v>
      </c>
      <c r="BR9735" t="s">
        <v>137</v>
      </c>
      <c r="BS9735" t="s">
        <v>137</v>
      </c>
      <c r="BT9735" t="s">
        <v>137</v>
      </c>
      <c r="BU9735" t="s">
        <v>137</v>
      </c>
      <c r="BW9735" t="s">
        <v>137</v>
      </c>
      <c r="BX9735" t="s">
        <v>137</v>
      </c>
      <c r="BY9735" t="s">
        <v>137</v>
      </c>
      <c r="BZ9735" t="s">
        <v>137</v>
      </c>
      <c r="CA9735" t="s">
        <v>137</v>
      </c>
      <c r="CB9735" t="s">
        <v>137</v>
      </c>
      <c r="CC9735" t="s">
        <v>137</v>
      </c>
      <c r="CD9735" t="s">
        <v>137</v>
      </c>
      <c r="CE9735" t="s">
        <v>137</v>
      </c>
      <c r="CF9735" t="s">
        <v>137</v>
      </c>
      <c r="CG9735" t="s">
        <v>137</v>
      </c>
      <c r="CH9735" t="s">
        <v>137</v>
      </c>
      <c r="CI9735" t="s">
        <v>137</v>
      </c>
      <c r="CJ9735" t="s">
        <v>137</v>
      </c>
      <c r="CK9735" t="s">
        <v>137</v>
      </c>
      <c r="CL9735" t="s">
        <v>137</v>
      </c>
      <c r="CM9735" t="s">
        <v>137</v>
      </c>
      <c r="CN9735" t="s">
        <v>137</v>
      </c>
      <c r="CO9735" t="s">
        <v>137</v>
      </c>
      <c r="CP9735" t="s">
        <v>137</v>
      </c>
      <c r="CQ9735" s="1">
        <v>45033.438888888886</v>
      </c>
      <c r="CR9735" s="1">
        <v>45033.438888888886</v>
      </c>
      <c r="CS9735" s="1"/>
      <c r="CT9735" t="s">
        <v>16330</v>
      </c>
      <c r="CU9735" t="s">
        <v>16330</v>
      </c>
      <c r="CV9735" t="s">
        <v>59081</v>
      </c>
      <c r="CW9735" t="s">
        <v>59082</v>
      </c>
      <c r="CX9735" s="3"/>
      <c r="CY9735" s="3"/>
      <c r="DA9735" t="s">
        <v>137</v>
      </c>
      <c r="DB9735" t="s">
        <v>137</v>
      </c>
      <c r="DC9735" t="s">
        <v>137</v>
      </c>
      <c r="DD9735" t="s">
        <v>137</v>
      </c>
      <c r="DE9735" t="s">
        <v>137</v>
      </c>
      <c r="DF9735" t="s">
        <v>59083</v>
      </c>
      <c r="DG9735" t="s">
        <v>137</v>
      </c>
      <c r="DH9735" t="s">
        <v>137</v>
      </c>
      <c r="DI9735" t="s">
        <v>137</v>
      </c>
      <c r="DJ9735" t="s">
        <v>137</v>
      </c>
      <c r="DK9735">
        <v>0</v>
      </c>
      <c r="DL9735" t="s">
        <v>209</v>
      </c>
      <c r="DM9735" t="s">
        <v>137</v>
      </c>
      <c r="DN9735" t="s">
        <v>137</v>
      </c>
      <c r="DO9735" s="1">
        <v>45033.438888888886</v>
      </c>
      <c r="DP9735" s="1"/>
      <c r="DQ9735" t="s">
        <v>150</v>
      </c>
      <c r="DR9735" t="s">
        <v>151</v>
      </c>
      <c r="DS9735" t="s">
        <v>152</v>
      </c>
      <c r="DT9735" t="s">
        <v>137</v>
      </c>
      <c r="DU9735" t="s">
        <v>137</v>
      </c>
      <c r="DV9735" t="s">
        <v>137</v>
      </c>
      <c r="DW9735" t="s">
        <v>137</v>
      </c>
      <c r="DX9735" t="s">
        <v>137</v>
      </c>
      <c r="DY9735" t="s">
        <v>137</v>
      </c>
      <c r="DZ9735" t="s">
        <v>168</v>
      </c>
      <c r="EA9735" t="b">
        <v>0</v>
      </c>
      <c r="EB9735" t="s">
        <v>137</v>
      </c>
    </row>
    <row r="9736" spans="1:132" x14ac:dyDescent="0.25">
      <c r="A9736">
        <v>109911212</v>
      </c>
      <c r="B9736">
        <v>2296</v>
      </c>
      <c r="C9736" t="s">
        <v>192</v>
      </c>
      <c r="D9736" t="s">
        <v>59084</v>
      </c>
      <c r="E9736" t="s">
        <v>134</v>
      </c>
      <c r="F9736" t="s">
        <v>162</v>
      </c>
      <c r="G9736" t="s">
        <v>137</v>
      </c>
      <c r="H9736" t="s">
        <v>137</v>
      </c>
      <c r="I9736" t="s">
        <v>59085</v>
      </c>
      <c r="J9736" t="s">
        <v>150</v>
      </c>
      <c r="K9736" t="s">
        <v>151</v>
      </c>
      <c r="L9736" t="s">
        <v>152</v>
      </c>
      <c r="M9736" t="s">
        <v>137</v>
      </c>
      <c r="N9736" t="s">
        <v>1658</v>
      </c>
      <c r="O9736" t="s">
        <v>1658</v>
      </c>
      <c r="P9736" s="1"/>
      <c r="Q9736" s="1">
        <v>45030.409722222219</v>
      </c>
      <c r="R9736" s="1">
        <v>45030.409722222219</v>
      </c>
      <c r="S9736" s="1">
        <v>45033.4375</v>
      </c>
      <c r="T9736" s="1">
        <v>45033.4375</v>
      </c>
      <c r="U9736" t="s">
        <v>13034</v>
      </c>
      <c r="V9736" t="s">
        <v>137</v>
      </c>
      <c r="W9736" t="s">
        <v>137</v>
      </c>
      <c r="X9736" t="s">
        <v>185</v>
      </c>
      <c r="Y9736" t="s">
        <v>199</v>
      </c>
      <c r="Z9736" t="s">
        <v>137</v>
      </c>
      <c r="AA9736" t="s">
        <v>137</v>
      </c>
      <c r="AB9736" t="s">
        <v>137</v>
      </c>
      <c r="AC9736" t="s">
        <v>137</v>
      </c>
      <c r="AD9736" s="2"/>
      <c r="AE9736" t="s">
        <v>137</v>
      </c>
      <c r="AF9736" t="s">
        <v>137</v>
      </c>
      <c r="AG9736" t="s">
        <v>137</v>
      </c>
      <c r="AH9736" t="s">
        <v>137</v>
      </c>
      <c r="AI9736" t="s">
        <v>137</v>
      </c>
      <c r="AJ9736" t="s">
        <v>137</v>
      </c>
      <c r="AK9736" t="s">
        <v>137</v>
      </c>
      <c r="AL9736" s="2"/>
      <c r="AM9736" t="s">
        <v>137</v>
      </c>
      <c r="AN9736" t="s">
        <v>137</v>
      </c>
      <c r="AO9736" t="s">
        <v>137</v>
      </c>
      <c r="AP9736" t="s">
        <v>137</v>
      </c>
      <c r="AQ9736" t="s">
        <v>137</v>
      </c>
      <c r="AR9736" t="s">
        <v>137</v>
      </c>
      <c r="AS9736" t="s">
        <v>137</v>
      </c>
      <c r="AT9736" t="s">
        <v>137</v>
      </c>
      <c r="AU9736" t="s">
        <v>137</v>
      </c>
      <c r="AV9736" t="s">
        <v>137</v>
      </c>
      <c r="AW9736" t="s">
        <v>137</v>
      </c>
      <c r="AX9736" t="s">
        <v>137</v>
      </c>
      <c r="AY9736" t="s">
        <v>137</v>
      </c>
      <c r="AZ9736" t="s">
        <v>137</v>
      </c>
      <c r="BA9736" t="s">
        <v>137</v>
      </c>
      <c r="BB9736" t="s">
        <v>137</v>
      </c>
      <c r="BC9736" t="s">
        <v>137</v>
      </c>
      <c r="BD9736" t="s">
        <v>137</v>
      </c>
      <c r="BE9736" t="s">
        <v>137</v>
      </c>
      <c r="BF9736" t="s">
        <v>137</v>
      </c>
      <c r="BG9736" t="s">
        <v>137</v>
      </c>
      <c r="BH9736" t="s">
        <v>137</v>
      </c>
      <c r="BI9736" t="s">
        <v>137</v>
      </c>
      <c r="BJ9736" t="s">
        <v>137</v>
      </c>
      <c r="BK9736" t="s">
        <v>137</v>
      </c>
      <c r="BL9736" t="s">
        <v>137</v>
      </c>
      <c r="BM9736" t="s">
        <v>137</v>
      </c>
      <c r="BN9736" t="s">
        <v>137</v>
      </c>
      <c r="BO9736" t="s">
        <v>137</v>
      </c>
      <c r="BP9736" t="s">
        <v>137</v>
      </c>
      <c r="BQ9736" t="s">
        <v>137</v>
      </c>
      <c r="BR9736" t="s">
        <v>137</v>
      </c>
      <c r="BS9736" t="s">
        <v>137</v>
      </c>
      <c r="BT9736" t="s">
        <v>137</v>
      </c>
      <c r="BU9736" t="s">
        <v>137</v>
      </c>
      <c r="BW9736" t="s">
        <v>137</v>
      </c>
      <c r="BX9736" t="s">
        <v>137</v>
      </c>
      <c r="BY9736" t="s">
        <v>137</v>
      </c>
      <c r="BZ9736" t="s">
        <v>137</v>
      </c>
      <c r="CA9736" t="s">
        <v>137</v>
      </c>
      <c r="CB9736" t="s">
        <v>137</v>
      </c>
      <c r="CC9736" t="s">
        <v>137</v>
      </c>
      <c r="CD9736" t="s">
        <v>137</v>
      </c>
      <c r="CE9736" t="s">
        <v>137</v>
      </c>
      <c r="CF9736" t="s">
        <v>137</v>
      </c>
      <c r="CG9736" t="s">
        <v>137</v>
      </c>
      <c r="CH9736" t="s">
        <v>137</v>
      </c>
      <c r="CI9736" t="s">
        <v>137</v>
      </c>
      <c r="CJ9736" t="s">
        <v>137</v>
      </c>
      <c r="CK9736" t="s">
        <v>137</v>
      </c>
      <c r="CL9736" t="s">
        <v>137</v>
      </c>
      <c r="CM9736" t="s">
        <v>137</v>
      </c>
      <c r="CN9736" t="s">
        <v>137</v>
      </c>
      <c r="CO9736" t="s">
        <v>137</v>
      </c>
      <c r="CP9736" t="s">
        <v>137</v>
      </c>
      <c r="CQ9736" s="1">
        <v>45033.4375</v>
      </c>
      <c r="CR9736" s="1">
        <v>45033.4375</v>
      </c>
      <c r="CS9736" s="1"/>
      <c r="CT9736" t="s">
        <v>59086</v>
      </c>
      <c r="CU9736" t="s">
        <v>59087</v>
      </c>
      <c r="CV9736" t="s">
        <v>59088</v>
      </c>
      <c r="CW9736" t="s">
        <v>59089</v>
      </c>
      <c r="CX9736" s="3"/>
      <c r="CY9736" s="3"/>
      <c r="CZ9736">
        <v>1</v>
      </c>
      <c r="DA9736" t="s">
        <v>137</v>
      </c>
      <c r="DB9736" t="s">
        <v>137</v>
      </c>
      <c r="DC9736" t="s">
        <v>137</v>
      </c>
      <c r="DD9736" t="s">
        <v>137</v>
      </c>
      <c r="DE9736" t="s">
        <v>137</v>
      </c>
      <c r="DF9736" t="s">
        <v>59090</v>
      </c>
      <c r="DG9736" t="s">
        <v>137</v>
      </c>
      <c r="DH9736" t="s">
        <v>137</v>
      </c>
      <c r="DI9736" t="s">
        <v>137</v>
      </c>
      <c r="DJ9736" t="s">
        <v>137</v>
      </c>
      <c r="DK9736">
        <v>0</v>
      </c>
      <c r="DL9736" t="s">
        <v>209</v>
      </c>
      <c r="DM9736" t="s">
        <v>137</v>
      </c>
      <c r="DN9736" t="s">
        <v>137</v>
      </c>
      <c r="DO9736" s="1">
        <v>45033.4375</v>
      </c>
      <c r="DP9736" s="1"/>
      <c r="DQ9736" t="s">
        <v>150</v>
      </c>
      <c r="DR9736" t="s">
        <v>151</v>
      </c>
      <c r="DS9736" t="s">
        <v>152</v>
      </c>
      <c r="DT9736" t="s">
        <v>137</v>
      </c>
      <c r="DU9736" t="s">
        <v>137</v>
      </c>
      <c r="DV9736" t="s">
        <v>137</v>
      </c>
      <c r="DW9736" t="s">
        <v>137</v>
      </c>
      <c r="DX9736" t="s">
        <v>59091</v>
      </c>
      <c r="DY9736" t="s">
        <v>137</v>
      </c>
      <c r="DZ9736" t="s">
        <v>168</v>
      </c>
      <c r="EA9736" t="b">
        <v>0</v>
      </c>
      <c r="EB9736" t="s">
        <v>137</v>
      </c>
    </row>
    <row r="9737" spans="1:132" x14ac:dyDescent="0.25">
      <c r="A9737">
        <v>109878911</v>
      </c>
      <c r="B9737">
        <v>2295</v>
      </c>
      <c r="C9737" t="s">
        <v>192</v>
      </c>
      <c r="D9737" t="s">
        <v>2004</v>
      </c>
      <c r="E9737" t="s">
        <v>134</v>
      </c>
      <c r="F9737" t="s">
        <v>135</v>
      </c>
      <c r="G9737" t="s">
        <v>194</v>
      </c>
      <c r="H9737" t="s">
        <v>137</v>
      </c>
      <c r="I9737" t="s">
        <v>1429</v>
      </c>
      <c r="J9737" t="s">
        <v>150</v>
      </c>
      <c r="K9737" t="s">
        <v>151</v>
      </c>
      <c r="L9737" t="s">
        <v>152</v>
      </c>
      <c r="M9737" t="s">
        <v>137</v>
      </c>
      <c r="N9737" t="s">
        <v>572</v>
      </c>
      <c r="O9737" t="s">
        <v>572</v>
      </c>
      <c r="P9737" s="1"/>
      <c r="Q9737" s="1">
        <v>45029.666666666664</v>
      </c>
      <c r="R9737" s="1">
        <v>45029.666666666664</v>
      </c>
      <c r="S9737" s="1">
        <v>45042.384027777778</v>
      </c>
      <c r="T9737" s="1">
        <v>45042.384027777778</v>
      </c>
      <c r="U9737" t="s">
        <v>8512</v>
      </c>
      <c r="V9737" t="s">
        <v>137</v>
      </c>
      <c r="W9737" t="s">
        <v>137</v>
      </c>
      <c r="X9737" t="s">
        <v>176</v>
      </c>
      <c r="Y9737" t="s">
        <v>666</v>
      </c>
      <c r="Z9737" t="s">
        <v>137</v>
      </c>
      <c r="AA9737" t="s">
        <v>137</v>
      </c>
      <c r="AB9737" t="s">
        <v>137</v>
      </c>
      <c r="AC9737" t="s">
        <v>137</v>
      </c>
      <c r="AD9737" s="2"/>
      <c r="AE9737" t="s">
        <v>137</v>
      </c>
      <c r="AF9737" t="s">
        <v>137</v>
      </c>
      <c r="AG9737" t="s">
        <v>137</v>
      </c>
      <c r="AH9737" t="s">
        <v>137</v>
      </c>
      <c r="AI9737" t="s">
        <v>137</v>
      </c>
      <c r="AJ9737" t="s">
        <v>137</v>
      </c>
      <c r="AK9737" t="s">
        <v>137</v>
      </c>
      <c r="AL9737" s="2"/>
      <c r="AM9737" t="s">
        <v>137</v>
      </c>
      <c r="AN9737" t="s">
        <v>137</v>
      </c>
      <c r="AO9737" t="s">
        <v>137</v>
      </c>
      <c r="AP9737" t="s">
        <v>137</v>
      </c>
      <c r="AQ9737" t="s">
        <v>137</v>
      </c>
      <c r="AR9737" t="s">
        <v>137</v>
      </c>
      <c r="AS9737" t="s">
        <v>137</v>
      </c>
      <c r="AT9737" t="s">
        <v>137</v>
      </c>
      <c r="AU9737" t="s">
        <v>137</v>
      </c>
      <c r="AV9737" t="s">
        <v>137</v>
      </c>
      <c r="AW9737" t="s">
        <v>51364</v>
      </c>
      <c r="AX9737" t="s">
        <v>137</v>
      </c>
      <c r="AY9737" t="s">
        <v>59092</v>
      </c>
      <c r="AZ9737" t="s">
        <v>5055</v>
      </c>
      <c r="BA9737" t="s">
        <v>137</v>
      </c>
      <c r="BB9737" t="s">
        <v>5056</v>
      </c>
      <c r="BC9737" t="s">
        <v>137</v>
      </c>
      <c r="BD9737" t="s">
        <v>137</v>
      </c>
      <c r="BE9737" t="s">
        <v>137</v>
      </c>
      <c r="BF9737" t="s">
        <v>137</v>
      </c>
      <c r="BG9737" t="s">
        <v>137</v>
      </c>
      <c r="BH9737" t="s">
        <v>137</v>
      </c>
      <c r="BI9737" t="s">
        <v>137</v>
      </c>
      <c r="BJ9737" t="s">
        <v>137</v>
      </c>
      <c r="BK9737" t="s">
        <v>137</v>
      </c>
      <c r="BL9737" t="s">
        <v>137</v>
      </c>
      <c r="BM9737" t="s">
        <v>137</v>
      </c>
      <c r="BN9737" t="s">
        <v>137</v>
      </c>
      <c r="BO9737" t="s">
        <v>137</v>
      </c>
      <c r="BP9737" t="s">
        <v>137</v>
      </c>
      <c r="BQ9737" t="s">
        <v>137</v>
      </c>
      <c r="BR9737" t="s">
        <v>137</v>
      </c>
      <c r="BS9737" t="s">
        <v>137</v>
      </c>
      <c r="BT9737" t="s">
        <v>137</v>
      </c>
      <c r="BU9737" t="s">
        <v>137</v>
      </c>
      <c r="BW9737" t="s">
        <v>137</v>
      </c>
      <c r="BX9737" t="s">
        <v>137</v>
      </c>
      <c r="BY9737" t="s">
        <v>137</v>
      </c>
      <c r="BZ9737" t="s">
        <v>137</v>
      </c>
      <c r="CA9737" t="s">
        <v>137</v>
      </c>
      <c r="CB9737" t="s">
        <v>137</v>
      </c>
      <c r="CC9737" t="s">
        <v>137</v>
      </c>
      <c r="CD9737" t="s">
        <v>137</v>
      </c>
      <c r="CE9737" t="s">
        <v>137</v>
      </c>
      <c r="CF9737" t="s">
        <v>137</v>
      </c>
      <c r="CG9737" t="s">
        <v>137</v>
      </c>
      <c r="CH9737" t="s">
        <v>137</v>
      </c>
      <c r="CI9737" t="s">
        <v>137</v>
      </c>
      <c r="CJ9737" t="s">
        <v>137</v>
      </c>
      <c r="CK9737" t="s">
        <v>137</v>
      </c>
      <c r="CL9737" t="s">
        <v>137</v>
      </c>
      <c r="CM9737" t="s">
        <v>137</v>
      </c>
      <c r="CN9737" t="s">
        <v>137</v>
      </c>
      <c r="CO9737" t="s">
        <v>137</v>
      </c>
      <c r="CP9737" t="s">
        <v>137</v>
      </c>
      <c r="CQ9737" s="1">
        <v>45042.384027777778</v>
      </c>
      <c r="CR9737" s="1">
        <v>45042.384027777778</v>
      </c>
      <c r="CS9737" s="1"/>
      <c r="CT9737" t="s">
        <v>59093</v>
      </c>
      <c r="CU9737" t="s">
        <v>59094</v>
      </c>
      <c r="CV9737" t="s">
        <v>59095</v>
      </c>
      <c r="CW9737" t="s">
        <v>59096</v>
      </c>
      <c r="CX9737" s="3"/>
      <c r="CY9737" s="3"/>
      <c r="CZ9737">
        <v>2</v>
      </c>
      <c r="DA9737" t="s">
        <v>59097</v>
      </c>
      <c r="DB9737" t="s">
        <v>137</v>
      </c>
      <c r="DC9737" t="s">
        <v>137</v>
      </c>
      <c r="DD9737" t="s">
        <v>137</v>
      </c>
      <c r="DE9737" t="s">
        <v>137</v>
      </c>
      <c r="DF9737" t="s">
        <v>59098</v>
      </c>
      <c r="DG9737" t="s">
        <v>900</v>
      </c>
      <c r="DH9737" t="s">
        <v>1151</v>
      </c>
      <c r="DI9737" t="s">
        <v>137</v>
      </c>
      <c r="DJ9737" t="s">
        <v>137</v>
      </c>
      <c r="DK9737">
        <v>0</v>
      </c>
      <c r="DL9737" t="s">
        <v>209</v>
      </c>
      <c r="DM9737" t="s">
        <v>137</v>
      </c>
      <c r="DN9737" t="s">
        <v>137</v>
      </c>
      <c r="DO9737" s="1">
        <v>45042.384027777778</v>
      </c>
      <c r="DP9737" s="1"/>
      <c r="DQ9737" t="s">
        <v>150</v>
      </c>
      <c r="DR9737" t="s">
        <v>151</v>
      </c>
      <c r="DS9737" t="s">
        <v>152</v>
      </c>
      <c r="DT9737" t="s">
        <v>137</v>
      </c>
      <c r="DU9737" t="s">
        <v>137</v>
      </c>
      <c r="DV9737" t="s">
        <v>227</v>
      </c>
      <c r="DW9737" t="s">
        <v>137</v>
      </c>
      <c r="DX9737" t="s">
        <v>137</v>
      </c>
      <c r="DY9737" t="s">
        <v>137</v>
      </c>
      <c r="DZ9737" t="s">
        <v>148</v>
      </c>
      <c r="EA9737" t="b">
        <v>0</v>
      </c>
      <c r="EB9737" t="s">
        <v>137</v>
      </c>
    </row>
    <row r="9738" spans="1:132" x14ac:dyDescent="0.25">
      <c r="A9738">
        <v>109876122</v>
      </c>
      <c r="B9738">
        <v>2294</v>
      </c>
      <c r="C9738" t="s">
        <v>192</v>
      </c>
      <c r="D9738" t="s">
        <v>133</v>
      </c>
      <c r="E9738" t="s">
        <v>134</v>
      </c>
      <c r="F9738" t="s">
        <v>135</v>
      </c>
      <c r="G9738" t="s">
        <v>136</v>
      </c>
      <c r="H9738" t="s">
        <v>137</v>
      </c>
      <c r="I9738" t="s">
        <v>138</v>
      </c>
      <c r="J9738" t="s">
        <v>52452</v>
      </c>
      <c r="K9738" t="s">
        <v>52453</v>
      </c>
      <c r="L9738" t="s">
        <v>52454</v>
      </c>
      <c r="M9738" t="s">
        <v>137</v>
      </c>
      <c r="N9738" t="s">
        <v>25601</v>
      </c>
      <c r="O9738" t="s">
        <v>25601</v>
      </c>
      <c r="P9738" s="1"/>
      <c r="Q9738" s="1">
        <v>45029.645833333336</v>
      </c>
      <c r="R9738" s="1">
        <v>45029.645833333336</v>
      </c>
      <c r="S9738" s="1">
        <v>45036.447222222225</v>
      </c>
      <c r="T9738" s="1">
        <v>45036.447222222225</v>
      </c>
      <c r="U9738" t="s">
        <v>2932</v>
      </c>
      <c r="V9738" t="s">
        <v>137</v>
      </c>
      <c r="W9738" t="s">
        <v>137</v>
      </c>
      <c r="X9738" t="s">
        <v>185</v>
      </c>
      <c r="Y9738" t="s">
        <v>137</v>
      </c>
      <c r="Z9738" t="s">
        <v>137</v>
      </c>
      <c r="AA9738" t="s">
        <v>137</v>
      </c>
      <c r="AB9738" t="s">
        <v>137</v>
      </c>
      <c r="AC9738" t="s">
        <v>137</v>
      </c>
      <c r="AD9738" s="2"/>
      <c r="AE9738" t="s">
        <v>137</v>
      </c>
      <c r="AF9738" t="s">
        <v>137</v>
      </c>
      <c r="AG9738" t="s">
        <v>137</v>
      </c>
      <c r="AH9738" t="s">
        <v>137</v>
      </c>
      <c r="AI9738" t="s">
        <v>137</v>
      </c>
      <c r="AJ9738" t="s">
        <v>137</v>
      </c>
      <c r="AK9738" t="s">
        <v>137</v>
      </c>
      <c r="AL9738" s="2"/>
      <c r="AM9738" t="s">
        <v>137</v>
      </c>
      <c r="AN9738" t="s">
        <v>137</v>
      </c>
      <c r="AO9738" t="s">
        <v>137</v>
      </c>
      <c r="AP9738" t="s">
        <v>137</v>
      </c>
      <c r="AQ9738" t="s">
        <v>137</v>
      </c>
      <c r="AR9738" t="s">
        <v>137</v>
      </c>
      <c r="AS9738" t="s">
        <v>137</v>
      </c>
      <c r="AT9738" t="s">
        <v>137</v>
      </c>
      <c r="AU9738" t="s">
        <v>137</v>
      </c>
      <c r="AV9738" t="s">
        <v>137</v>
      </c>
      <c r="AW9738" t="s">
        <v>137</v>
      </c>
      <c r="AX9738" t="s">
        <v>137</v>
      </c>
      <c r="AY9738" t="s">
        <v>137</v>
      </c>
      <c r="AZ9738" t="s">
        <v>137</v>
      </c>
      <c r="BA9738" t="s">
        <v>137</v>
      </c>
      <c r="BB9738" t="s">
        <v>137</v>
      </c>
      <c r="BC9738" t="s">
        <v>137</v>
      </c>
      <c r="BD9738" t="s">
        <v>137</v>
      </c>
      <c r="BE9738" t="s">
        <v>137</v>
      </c>
      <c r="BF9738" t="s">
        <v>137</v>
      </c>
      <c r="BG9738" t="s">
        <v>137</v>
      </c>
      <c r="BH9738" t="s">
        <v>137</v>
      </c>
      <c r="BI9738" t="s">
        <v>137</v>
      </c>
      <c r="BJ9738" t="s">
        <v>137</v>
      </c>
      <c r="BK9738" t="s">
        <v>137</v>
      </c>
      <c r="BL9738" t="s">
        <v>137</v>
      </c>
      <c r="BM9738" t="s">
        <v>137</v>
      </c>
      <c r="BN9738" t="s">
        <v>137</v>
      </c>
      <c r="BO9738" t="s">
        <v>137</v>
      </c>
      <c r="BP9738" t="s">
        <v>59099</v>
      </c>
      <c r="BQ9738" t="s">
        <v>137</v>
      </c>
      <c r="BR9738" t="s">
        <v>137</v>
      </c>
      <c r="BS9738" t="s">
        <v>137</v>
      </c>
      <c r="BT9738" t="s">
        <v>137</v>
      </c>
      <c r="BU9738" t="s">
        <v>137</v>
      </c>
      <c r="BW9738" t="s">
        <v>137</v>
      </c>
      <c r="BX9738" t="s">
        <v>137</v>
      </c>
      <c r="BY9738" t="s">
        <v>137</v>
      </c>
      <c r="BZ9738" t="s">
        <v>137</v>
      </c>
      <c r="CA9738" t="s">
        <v>137</v>
      </c>
      <c r="CB9738" t="s">
        <v>137</v>
      </c>
      <c r="CC9738" t="s">
        <v>137</v>
      </c>
      <c r="CD9738" t="s">
        <v>137</v>
      </c>
      <c r="CE9738" t="s">
        <v>137</v>
      </c>
      <c r="CF9738" t="s">
        <v>137</v>
      </c>
      <c r="CG9738" t="s">
        <v>137</v>
      </c>
      <c r="CH9738" t="s">
        <v>137</v>
      </c>
      <c r="CI9738" t="s">
        <v>137</v>
      </c>
      <c r="CJ9738" t="s">
        <v>137</v>
      </c>
      <c r="CK9738" t="s">
        <v>137</v>
      </c>
      <c r="CL9738" t="s">
        <v>137</v>
      </c>
      <c r="CM9738" t="s">
        <v>137</v>
      </c>
      <c r="CN9738" t="s">
        <v>137</v>
      </c>
      <c r="CO9738" t="s">
        <v>137</v>
      </c>
      <c r="CP9738" t="s">
        <v>137</v>
      </c>
      <c r="CQ9738" s="1">
        <v>45036.447222222225</v>
      </c>
      <c r="CR9738" s="1">
        <v>45036.447222222225</v>
      </c>
      <c r="CS9738" s="1"/>
      <c r="CT9738" t="s">
        <v>59100</v>
      </c>
      <c r="CU9738" t="s">
        <v>59101</v>
      </c>
      <c r="CV9738" t="s">
        <v>59102</v>
      </c>
      <c r="CW9738" t="s">
        <v>59103</v>
      </c>
      <c r="CX9738" s="3"/>
      <c r="CY9738" s="3"/>
      <c r="CZ9738">
        <v>1</v>
      </c>
      <c r="DA9738" t="s">
        <v>59104</v>
      </c>
      <c r="DB9738" t="s">
        <v>137</v>
      </c>
      <c r="DC9738" t="s">
        <v>137</v>
      </c>
      <c r="DD9738" t="s">
        <v>137</v>
      </c>
      <c r="DE9738" t="s">
        <v>137</v>
      </c>
      <c r="DF9738" t="s">
        <v>59105</v>
      </c>
      <c r="DG9738" t="s">
        <v>137</v>
      </c>
      <c r="DH9738" t="s">
        <v>137</v>
      </c>
      <c r="DI9738" t="s">
        <v>137</v>
      </c>
      <c r="DJ9738" t="s">
        <v>137</v>
      </c>
      <c r="DK9738">
        <v>0</v>
      </c>
      <c r="DL9738" t="s">
        <v>209</v>
      </c>
      <c r="DM9738" t="s">
        <v>59106</v>
      </c>
      <c r="DN9738" t="s">
        <v>137</v>
      </c>
      <c r="DO9738" s="1">
        <v>45036.447222222225</v>
      </c>
      <c r="DP9738" s="1"/>
      <c r="DQ9738" t="s">
        <v>52452</v>
      </c>
      <c r="DR9738" t="s">
        <v>52453</v>
      </c>
      <c r="DS9738" t="s">
        <v>52454</v>
      </c>
      <c r="DT9738" t="s">
        <v>137</v>
      </c>
      <c r="DU9738" t="s">
        <v>137</v>
      </c>
      <c r="DV9738" t="s">
        <v>137</v>
      </c>
      <c r="DW9738" t="s">
        <v>137</v>
      </c>
      <c r="DX9738" t="s">
        <v>54479</v>
      </c>
      <c r="DY9738" t="s">
        <v>137</v>
      </c>
      <c r="DZ9738" t="s">
        <v>148</v>
      </c>
      <c r="EA9738" t="b">
        <v>0</v>
      </c>
      <c r="EB9738" t="s">
        <v>137</v>
      </c>
    </row>
    <row r="9739" spans="1:132" x14ac:dyDescent="0.25">
      <c r="A9739">
        <v>109871390</v>
      </c>
      <c r="B9739">
        <v>2293</v>
      </c>
      <c r="C9739" t="s">
        <v>192</v>
      </c>
      <c r="D9739" t="s">
        <v>59107</v>
      </c>
      <c r="E9739" t="s">
        <v>134</v>
      </c>
      <c r="F9739" t="s">
        <v>532</v>
      </c>
      <c r="G9739" t="s">
        <v>194</v>
      </c>
      <c r="H9739" t="s">
        <v>137</v>
      </c>
      <c r="I9739" t="s">
        <v>137</v>
      </c>
      <c r="J9739" t="s">
        <v>32127</v>
      </c>
      <c r="K9739" t="s">
        <v>32128</v>
      </c>
      <c r="L9739" t="s">
        <v>32129</v>
      </c>
      <c r="M9739" t="s">
        <v>137</v>
      </c>
      <c r="N9739" t="s">
        <v>34936</v>
      </c>
      <c r="O9739" t="s">
        <v>34936</v>
      </c>
      <c r="P9739" s="1"/>
      <c r="Q9739" s="1">
        <v>45029.611111111109</v>
      </c>
      <c r="R9739" s="1">
        <v>45029.611111111109</v>
      </c>
      <c r="S9739" s="1">
        <v>45035.638888888891</v>
      </c>
      <c r="T9739" s="1">
        <v>45035.638888888891</v>
      </c>
      <c r="U9739" t="s">
        <v>14332</v>
      </c>
      <c r="V9739" t="s">
        <v>137</v>
      </c>
      <c r="W9739" t="s">
        <v>137</v>
      </c>
      <c r="X9739" t="s">
        <v>231</v>
      </c>
      <c r="Y9739" t="s">
        <v>199</v>
      </c>
      <c r="Z9739" t="s">
        <v>137</v>
      </c>
      <c r="AA9739" t="s">
        <v>137</v>
      </c>
      <c r="AB9739" t="s">
        <v>137</v>
      </c>
      <c r="AC9739" t="s">
        <v>137</v>
      </c>
      <c r="AD9739" s="2"/>
      <c r="AE9739" t="s">
        <v>137</v>
      </c>
      <c r="AF9739" t="s">
        <v>137</v>
      </c>
      <c r="AG9739" t="s">
        <v>137</v>
      </c>
      <c r="AH9739" t="s">
        <v>137</v>
      </c>
      <c r="AI9739" t="s">
        <v>137</v>
      </c>
      <c r="AJ9739" t="s">
        <v>137</v>
      </c>
      <c r="AK9739" t="s">
        <v>137</v>
      </c>
      <c r="AL9739" s="2"/>
      <c r="AM9739" t="s">
        <v>137</v>
      </c>
      <c r="AN9739" t="s">
        <v>137</v>
      </c>
      <c r="AO9739" t="s">
        <v>137</v>
      </c>
      <c r="AP9739" t="s">
        <v>137</v>
      </c>
      <c r="AQ9739" t="s">
        <v>137</v>
      </c>
      <c r="AR9739" t="s">
        <v>137</v>
      </c>
      <c r="AS9739" t="s">
        <v>137</v>
      </c>
      <c r="AT9739" t="s">
        <v>137</v>
      </c>
      <c r="AU9739" t="s">
        <v>137</v>
      </c>
      <c r="AV9739" t="s">
        <v>137</v>
      </c>
      <c r="AW9739" t="s">
        <v>137</v>
      </c>
      <c r="AX9739" t="s">
        <v>137</v>
      </c>
      <c r="AY9739" t="s">
        <v>137</v>
      </c>
      <c r="AZ9739" t="s">
        <v>137</v>
      </c>
      <c r="BA9739" t="s">
        <v>137</v>
      </c>
      <c r="BB9739" t="s">
        <v>137</v>
      </c>
      <c r="BC9739" t="s">
        <v>137</v>
      </c>
      <c r="BD9739" t="s">
        <v>137</v>
      </c>
      <c r="BE9739" t="s">
        <v>137</v>
      </c>
      <c r="BF9739" t="s">
        <v>137</v>
      </c>
      <c r="BG9739" t="s">
        <v>137</v>
      </c>
      <c r="BH9739" t="s">
        <v>137</v>
      </c>
      <c r="BI9739" t="s">
        <v>137</v>
      </c>
      <c r="BJ9739" t="s">
        <v>137</v>
      </c>
      <c r="BK9739" t="s">
        <v>137</v>
      </c>
      <c r="BL9739" t="s">
        <v>137</v>
      </c>
      <c r="BM9739" t="s">
        <v>137</v>
      </c>
      <c r="BN9739" t="s">
        <v>137</v>
      </c>
      <c r="BO9739" t="s">
        <v>137</v>
      </c>
      <c r="BP9739" t="s">
        <v>137</v>
      </c>
      <c r="BQ9739" t="s">
        <v>137</v>
      </c>
      <c r="BR9739" t="s">
        <v>137</v>
      </c>
      <c r="BS9739" t="s">
        <v>137</v>
      </c>
      <c r="BT9739" t="s">
        <v>137</v>
      </c>
      <c r="BU9739" t="s">
        <v>137</v>
      </c>
      <c r="BW9739" t="s">
        <v>137</v>
      </c>
      <c r="BX9739" t="s">
        <v>137</v>
      </c>
      <c r="BY9739" t="s">
        <v>137</v>
      </c>
      <c r="BZ9739" t="s">
        <v>137</v>
      </c>
      <c r="CA9739" t="s">
        <v>137</v>
      </c>
      <c r="CB9739" t="s">
        <v>137</v>
      </c>
      <c r="CC9739" t="s">
        <v>137</v>
      </c>
      <c r="CD9739" t="s">
        <v>137</v>
      </c>
      <c r="CE9739" t="s">
        <v>137</v>
      </c>
      <c r="CF9739" t="s">
        <v>137</v>
      </c>
      <c r="CG9739" t="s">
        <v>137</v>
      </c>
      <c r="CH9739" t="s">
        <v>137</v>
      </c>
      <c r="CI9739" t="s">
        <v>137</v>
      </c>
      <c r="CJ9739" t="s">
        <v>137</v>
      </c>
      <c r="CK9739" t="s">
        <v>137</v>
      </c>
      <c r="CL9739" t="s">
        <v>137</v>
      </c>
      <c r="CM9739" t="s">
        <v>137</v>
      </c>
      <c r="CN9739" t="s">
        <v>137</v>
      </c>
      <c r="CO9739" t="s">
        <v>137</v>
      </c>
      <c r="CP9739" t="s">
        <v>137</v>
      </c>
      <c r="CQ9739" s="1">
        <v>45035.638888888891</v>
      </c>
      <c r="CR9739" s="1">
        <v>45035.638888888891</v>
      </c>
      <c r="CS9739" s="1"/>
      <c r="CT9739" t="s">
        <v>59108</v>
      </c>
      <c r="CU9739" t="s">
        <v>59109</v>
      </c>
      <c r="CV9739" t="s">
        <v>59110</v>
      </c>
      <c r="CW9739" t="s">
        <v>59111</v>
      </c>
      <c r="CX9739" s="3"/>
      <c r="CY9739" s="3"/>
      <c r="DA9739" t="s">
        <v>137</v>
      </c>
      <c r="DB9739" t="s">
        <v>137</v>
      </c>
      <c r="DC9739" t="s">
        <v>137</v>
      </c>
      <c r="DD9739" t="s">
        <v>137</v>
      </c>
      <c r="DE9739" t="s">
        <v>137</v>
      </c>
      <c r="DF9739" t="s">
        <v>59112</v>
      </c>
      <c r="DG9739" t="s">
        <v>137</v>
      </c>
      <c r="DH9739" t="s">
        <v>137</v>
      </c>
      <c r="DI9739" t="s">
        <v>137</v>
      </c>
      <c r="DJ9739" t="s">
        <v>137</v>
      </c>
      <c r="DK9739">
        <v>0</v>
      </c>
      <c r="DL9739" t="s">
        <v>209</v>
      </c>
      <c r="DM9739" t="s">
        <v>137</v>
      </c>
      <c r="DN9739" t="s">
        <v>137</v>
      </c>
      <c r="DO9739" s="1">
        <v>45035.638888888891</v>
      </c>
      <c r="DP9739" s="1"/>
      <c r="DQ9739" t="s">
        <v>32127</v>
      </c>
      <c r="DR9739" t="s">
        <v>32128</v>
      </c>
      <c r="DS9739" t="s">
        <v>32129</v>
      </c>
      <c r="DT9739" t="s">
        <v>137</v>
      </c>
      <c r="DU9739" t="s">
        <v>137</v>
      </c>
      <c r="DV9739" t="s">
        <v>137</v>
      </c>
      <c r="DW9739" t="s">
        <v>137</v>
      </c>
      <c r="DX9739" t="s">
        <v>137</v>
      </c>
      <c r="DY9739" t="s">
        <v>137</v>
      </c>
      <c r="DZ9739" t="s">
        <v>168</v>
      </c>
      <c r="EA9739" t="b">
        <v>0</v>
      </c>
      <c r="EB9739" t="s">
        <v>137</v>
      </c>
    </row>
    <row r="9740" spans="1:132" x14ac:dyDescent="0.25">
      <c r="A9740">
        <v>109867135</v>
      </c>
      <c r="B9740">
        <v>2292</v>
      </c>
      <c r="C9740" t="s">
        <v>192</v>
      </c>
      <c r="D9740" t="s">
        <v>59113</v>
      </c>
      <c r="E9740" t="s">
        <v>134</v>
      </c>
      <c r="F9740" t="s">
        <v>532</v>
      </c>
      <c r="G9740" t="s">
        <v>137</v>
      </c>
      <c r="H9740" t="s">
        <v>137</v>
      </c>
      <c r="I9740" t="s">
        <v>137</v>
      </c>
      <c r="J9740" t="s">
        <v>150</v>
      </c>
      <c r="K9740" t="s">
        <v>151</v>
      </c>
      <c r="L9740" t="s">
        <v>152</v>
      </c>
      <c r="M9740" t="s">
        <v>137</v>
      </c>
      <c r="N9740" t="s">
        <v>295</v>
      </c>
      <c r="O9740" t="s">
        <v>303</v>
      </c>
      <c r="P9740" s="1"/>
      <c r="Q9740" s="1">
        <v>45029.581250000003</v>
      </c>
      <c r="R9740" s="1">
        <v>45029.581250000003</v>
      </c>
      <c r="S9740" s="1">
        <v>45029.648611111108</v>
      </c>
      <c r="T9740" s="1">
        <v>45029.648611111108</v>
      </c>
      <c r="U9740" t="s">
        <v>9238</v>
      </c>
      <c r="V9740" t="s">
        <v>137</v>
      </c>
      <c r="W9740" t="s">
        <v>137</v>
      </c>
      <c r="X9740" t="s">
        <v>176</v>
      </c>
      <c r="Y9740" t="s">
        <v>199</v>
      </c>
      <c r="Z9740" t="s">
        <v>137</v>
      </c>
      <c r="AA9740" t="s">
        <v>137</v>
      </c>
      <c r="AB9740" t="s">
        <v>137</v>
      </c>
      <c r="AC9740" t="s">
        <v>137</v>
      </c>
      <c r="AD9740" s="2"/>
      <c r="AE9740" t="s">
        <v>137</v>
      </c>
      <c r="AF9740" t="s">
        <v>137</v>
      </c>
      <c r="AG9740" t="s">
        <v>137</v>
      </c>
      <c r="AH9740" t="s">
        <v>137</v>
      </c>
      <c r="AI9740" t="s">
        <v>137</v>
      </c>
      <c r="AJ9740" t="s">
        <v>137</v>
      </c>
      <c r="AK9740" t="s">
        <v>137</v>
      </c>
      <c r="AL9740" s="2"/>
      <c r="AM9740" t="s">
        <v>137</v>
      </c>
      <c r="AN9740" t="s">
        <v>137</v>
      </c>
      <c r="AO9740" t="s">
        <v>137</v>
      </c>
      <c r="AP9740" t="s">
        <v>137</v>
      </c>
      <c r="AQ9740" t="s">
        <v>137</v>
      </c>
      <c r="AR9740" t="s">
        <v>137</v>
      </c>
      <c r="AS9740" t="s">
        <v>137</v>
      </c>
      <c r="AT9740" t="s">
        <v>137</v>
      </c>
      <c r="AU9740" t="s">
        <v>137</v>
      </c>
      <c r="AV9740" t="s">
        <v>137</v>
      </c>
      <c r="AW9740" t="s">
        <v>137</v>
      </c>
      <c r="AX9740" t="s">
        <v>137</v>
      </c>
      <c r="AY9740" t="s">
        <v>137</v>
      </c>
      <c r="AZ9740" t="s">
        <v>137</v>
      </c>
      <c r="BA9740" t="s">
        <v>137</v>
      </c>
      <c r="BB9740" t="s">
        <v>137</v>
      </c>
      <c r="BC9740" t="s">
        <v>137</v>
      </c>
      <c r="BD9740" t="s">
        <v>137</v>
      </c>
      <c r="BE9740" t="s">
        <v>137</v>
      </c>
      <c r="BF9740" t="s">
        <v>137</v>
      </c>
      <c r="BG9740" t="s">
        <v>137</v>
      </c>
      <c r="BH9740" t="s">
        <v>137</v>
      </c>
      <c r="BI9740" t="s">
        <v>137</v>
      </c>
      <c r="BJ9740" t="s">
        <v>137</v>
      </c>
      <c r="BK9740" t="s">
        <v>137</v>
      </c>
      <c r="BL9740" t="s">
        <v>137</v>
      </c>
      <c r="BM9740" t="s">
        <v>137</v>
      </c>
      <c r="BN9740" t="s">
        <v>137</v>
      </c>
      <c r="BO9740" t="s">
        <v>137</v>
      </c>
      <c r="BP9740" t="s">
        <v>137</v>
      </c>
      <c r="BQ9740" t="s">
        <v>137</v>
      </c>
      <c r="BR9740" t="s">
        <v>137</v>
      </c>
      <c r="BS9740" t="s">
        <v>137</v>
      </c>
      <c r="BT9740" t="s">
        <v>137</v>
      </c>
      <c r="BU9740" t="s">
        <v>137</v>
      </c>
      <c r="BW9740" t="s">
        <v>137</v>
      </c>
      <c r="BX9740" t="s">
        <v>137</v>
      </c>
      <c r="BY9740" t="s">
        <v>137</v>
      </c>
      <c r="BZ9740" t="s">
        <v>137</v>
      </c>
      <c r="CA9740" t="s">
        <v>137</v>
      </c>
      <c r="CB9740" t="s">
        <v>137</v>
      </c>
      <c r="CC9740" t="s">
        <v>137</v>
      </c>
      <c r="CD9740" t="s">
        <v>137</v>
      </c>
      <c r="CE9740" t="s">
        <v>137</v>
      </c>
      <c r="CF9740" t="s">
        <v>137</v>
      </c>
      <c r="CG9740" t="s">
        <v>137</v>
      </c>
      <c r="CH9740" t="s">
        <v>137</v>
      </c>
      <c r="CI9740" t="s">
        <v>137</v>
      </c>
      <c r="CJ9740" t="s">
        <v>137</v>
      </c>
      <c r="CK9740" t="s">
        <v>137</v>
      </c>
      <c r="CL9740" t="s">
        <v>137</v>
      </c>
      <c r="CM9740" t="s">
        <v>137</v>
      </c>
      <c r="CN9740" t="s">
        <v>137</v>
      </c>
      <c r="CO9740" t="s">
        <v>137</v>
      </c>
      <c r="CP9740" t="s">
        <v>137</v>
      </c>
      <c r="CQ9740" s="1">
        <v>45029.648611111108</v>
      </c>
      <c r="CR9740" s="1">
        <v>45029.648611111108</v>
      </c>
      <c r="CS9740" s="1"/>
      <c r="CT9740" t="s">
        <v>59114</v>
      </c>
      <c r="CU9740" t="s">
        <v>59114</v>
      </c>
      <c r="CV9740" t="s">
        <v>50035</v>
      </c>
      <c r="CW9740" t="s">
        <v>50035</v>
      </c>
      <c r="CX9740" s="3"/>
      <c r="CY9740" s="3"/>
      <c r="DA9740" t="s">
        <v>137</v>
      </c>
      <c r="DB9740" t="s">
        <v>137</v>
      </c>
      <c r="DC9740" t="s">
        <v>137</v>
      </c>
      <c r="DD9740" t="s">
        <v>137</v>
      </c>
      <c r="DE9740" t="s">
        <v>137</v>
      </c>
      <c r="DF9740" t="s">
        <v>59115</v>
      </c>
      <c r="DG9740" t="s">
        <v>137</v>
      </c>
      <c r="DH9740" t="s">
        <v>137</v>
      </c>
      <c r="DI9740" t="s">
        <v>137</v>
      </c>
      <c r="DJ9740" t="s">
        <v>137</v>
      </c>
      <c r="DK9740">
        <v>0</v>
      </c>
      <c r="DL9740" t="s">
        <v>209</v>
      </c>
      <c r="DM9740" t="s">
        <v>137</v>
      </c>
      <c r="DN9740" t="s">
        <v>137</v>
      </c>
      <c r="DO9740" s="1">
        <v>45029.648611111108</v>
      </c>
      <c r="DP9740" s="1"/>
      <c r="DQ9740" t="s">
        <v>150</v>
      </c>
      <c r="DR9740" t="s">
        <v>151</v>
      </c>
      <c r="DS9740" t="s">
        <v>152</v>
      </c>
      <c r="DT9740" t="s">
        <v>137</v>
      </c>
      <c r="DU9740" t="s">
        <v>137</v>
      </c>
      <c r="DV9740" t="s">
        <v>137</v>
      </c>
      <c r="DW9740" t="s">
        <v>137</v>
      </c>
      <c r="DX9740" t="s">
        <v>137</v>
      </c>
      <c r="DY9740" t="s">
        <v>137</v>
      </c>
      <c r="DZ9740" t="s">
        <v>168</v>
      </c>
      <c r="EA9740" t="b">
        <v>0</v>
      </c>
      <c r="EB9740" t="s">
        <v>137</v>
      </c>
    </row>
    <row r="9741" spans="1:132" x14ac:dyDescent="0.25">
      <c r="A9741">
        <v>109867059</v>
      </c>
      <c r="B9741">
        <v>2291</v>
      </c>
      <c r="C9741" t="s">
        <v>192</v>
      </c>
      <c r="D9741" t="s">
        <v>59116</v>
      </c>
      <c r="E9741" t="s">
        <v>134</v>
      </c>
      <c r="F9741" t="s">
        <v>532</v>
      </c>
      <c r="G9741" t="s">
        <v>137</v>
      </c>
      <c r="H9741" t="s">
        <v>137</v>
      </c>
      <c r="I9741" t="s">
        <v>137</v>
      </c>
      <c r="J9741" t="s">
        <v>150</v>
      </c>
      <c r="K9741" t="s">
        <v>151</v>
      </c>
      <c r="L9741" t="s">
        <v>152</v>
      </c>
      <c r="M9741" t="s">
        <v>137</v>
      </c>
      <c r="N9741" t="s">
        <v>295</v>
      </c>
      <c r="O9741" t="s">
        <v>303</v>
      </c>
      <c r="P9741" s="1"/>
      <c r="Q9741" s="1">
        <v>45029.581250000003</v>
      </c>
      <c r="R9741" s="1">
        <v>45029.581250000003</v>
      </c>
      <c r="S9741" s="1">
        <v>45029.647916666669</v>
      </c>
      <c r="T9741" s="1">
        <v>45029.647916666669</v>
      </c>
      <c r="U9741" t="s">
        <v>9238</v>
      </c>
      <c r="V9741" t="s">
        <v>137</v>
      </c>
      <c r="W9741" t="s">
        <v>137</v>
      </c>
      <c r="X9741" t="s">
        <v>176</v>
      </c>
      <c r="Y9741" t="s">
        <v>199</v>
      </c>
      <c r="Z9741" t="s">
        <v>137</v>
      </c>
      <c r="AA9741" t="s">
        <v>137</v>
      </c>
      <c r="AB9741" t="s">
        <v>137</v>
      </c>
      <c r="AC9741" t="s">
        <v>137</v>
      </c>
      <c r="AD9741" s="2"/>
      <c r="AE9741" t="s">
        <v>137</v>
      </c>
      <c r="AF9741" t="s">
        <v>137</v>
      </c>
      <c r="AG9741" t="s">
        <v>137</v>
      </c>
      <c r="AH9741" t="s">
        <v>137</v>
      </c>
      <c r="AI9741" t="s">
        <v>137</v>
      </c>
      <c r="AJ9741" t="s">
        <v>137</v>
      </c>
      <c r="AK9741" t="s">
        <v>137</v>
      </c>
      <c r="AL9741" s="2"/>
      <c r="AM9741" t="s">
        <v>137</v>
      </c>
      <c r="AN9741" t="s">
        <v>137</v>
      </c>
      <c r="AO9741" t="s">
        <v>137</v>
      </c>
      <c r="AP9741" t="s">
        <v>137</v>
      </c>
      <c r="AQ9741" t="s">
        <v>137</v>
      </c>
      <c r="AR9741" t="s">
        <v>137</v>
      </c>
      <c r="AS9741" t="s">
        <v>137</v>
      </c>
      <c r="AT9741" t="s">
        <v>137</v>
      </c>
      <c r="AU9741" t="s">
        <v>137</v>
      </c>
      <c r="AV9741" t="s">
        <v>137</v>
      </c>
      <c r="AW9741" t="s">
        <v>137</v>
      </c>
      <c r="AX9741" t="s">
        <v>137</v>
      </c>
      <c r="AY9741" t="s">
        <v>137</v>
      </c>
      <c r="AZ9741" t="s">
        <v>137</v>
      </c>
      <c r="BA9741" t="s">
        <v>137</v>
      </c>
      <c r="BB9741" t="s">
        <v>137</v>
      </c>
      <c r="BC9741" t="s">
        <v>137</v>
      </c>
      <c r="BD9741" t="s">
        <v>137</v>
      </c>
      <c r="BE9741" t="s">
        <v>137</v>
      </c>
      <c r="BF9741" t="s">
        <v>137</v>
      </c>
      <c r="BG9741" t="s">
        <v>137</v>
      </c>
      <c r="BH9741" t="s">
        <v>137</v>
      </c>
      <c r="BI9741" t="s">
        <v>137</v>
      </c>
      <c r="BJ9741" t="s">
        <v>137</v>
      </c>
      <c r="BK9741" t="s">
        <v>137</v>
      </c>
      <c r="BL9741" t="s">
        <v>137</v>
      </c>
      <c r="BM9741" t="s">
        <v>137</v>
      </c>
      <c r="BN9741" t="s">
        <v>137</v>
      </c>
      <c r="BO9741" t="s">
        <v>137</v>
      </c>
      <c r="BP9741" t="s">
        <v>137</v>
      </c>
      <c r="BQ9741" t="s">
        <v>137</v>
      </c>
      <c r="BR9741" t="s">
        <v>137</v>
      </c>
      <c r="BS9741" t="s">
        <v>137</v>
      </c>
      <c r="BT9741" t="s">
        <v>137</v>
      </c>
      <c r="BU9741" t="s">
        <v>137</v>
      </c>
      <c r="BW9741" t="s">
        <v>137</v>
      </c>
      <c r="BX9741" t="s">
        <v>137</v>
      </c>
      <c r="BY9741" t="s">
        <v>137</v>
      </c>
      <c r="BZ9741" t="s">
        <v>137</v>
      </c>
      <c r="CA9741" t="s">
        <v>137</v>
      </c>
      <c r="CB9741" t="s">
        <v>137</v>
      </c>
      <c r="CC9741" t="s">
        <v>137</v>
      </c>
      <c r="CD9741" t="s">
        <v>137</v>
      </c>
      <c r="CE9741" t="s">
        <v>137</v>
      </c>
      <c r="CF9741" t="s">
        <v>137</v>
      </c>
      <c r="CG9741" t="s">
        <v>137</v>
      </c>
      <c r="CH9741" t="s">
        <v>137</v>
      </c>
      <c r="CI9741" t="s">
        <v>137</v>
      </c>
      <c r="CJ9741" t="s">
        <v>137</v>
      </c>
      <c r="CK9741" t="s">
        <v>137</v>
      </c>
      <c r="CL9741" t="s">
        <v>137</v>
      </c>
      <c r="CM9741" t="s">
        <v>137</v>
      </c>
      <c r="CN9741" t="s">
        <v>137</v>
      </c>
      <c r="CO9741" t="s">
        <v>137</v>
      </c>
      <c r="CP9741" t="s">
        <v>137</v>
      </c>
      <c r="CQ9741" s="1">
        <v>45029.647916666669</v>
      </c>
      <c r="CR9741" s="1">
        <v>45029.647916666669</v>
      </c>
      <c r="CS9741" s="1"/>
      <c r="CT9741" t="s">
        <v>34284</v>
      </c>
      <c r="CU9741" t="s">
        <v>34284</v>
      </c>
      <c r="CV9741" t="s">
        <v>58591</v>
      </c>
      <c r="CW9741" t="s">
        <v>58591</v>
      </c>
      <c r="CX9741" s="3"/>
      <c r="CY9741" s="3"/>
      <c r="DA9741" t="s">
        <v>137</v>
      </c>
      <c r="DB9741" t="s">
        <v>137</v>
      </c>
      <c r="DC9741" t="s">
        <v>137</v>
      </c>
      <c r="DD9741" t="s">
        <v>137</v>
      </c>
      <c r="DE9741" t="s">
        <v>137</v>
      </c>
      <c r="DF9741" t="s">
        <v>59117</v>
      </c>
      <c r="DG9741" t="s">
        <v>137</v>
      </c>
      <c r="DH9741" t="s">
        <v>137</v>
      </c>
      <c r="DI9741" t="s">
        <v>137</v>
      </c>
      <c r="DJ9741" t="s">
        <v>137</v>
      </c>
      <c r="DK9741">
        <v>0</v>
      </c>
      <c r="DL9741" t="s">
        <v>209</v>
      </c>
      <c r="DM9741" t="s">
        <v>137</v>
      </c>
      <c r="DN9741" t="s">
        <v>137</v>
      </c>
      <c r="DO9741" s="1">
        <v>45029.647916666669</v>
      </c>
      <c r="DP9741" s="1"/>
      <c r="DQ9741" t="s">
        <v>150</v>
      </c>
      <c r="DR9741" t="s">
        <v>151</v>
      </c>
      <c r="DS9741" t="s">
        <v>152</v>
      </c>
      <c r="DT9741" t="s">
        <v>137</v>
      </c>
      <c r="DU9741" t="s">
        <v>137</v>
      </c>
      <c r="DV9741" t="s">
        <v>137</v>
      </c>
      <c r="DW9741" t="s">
        <v>137</v>
      </c>
      <c r="DX9741" t="s">
        <v>137</v>
      </c>
      <c r="DY9741" t="s">
        <v>137</v>
      </c>
      <c r="DZ9741" t="s">
        <v>168</v>
      </c>
      <c r="EA9741" t="b">
        <v>0</v>
      </c>
      <c r="EB9741" t="s">
        <v>137</v>
      </c>
    </row>
    <row r="9742" spans="1:132" x14ac:dyDescent="0.25">
      <c r="A9742">
        <v>109866828</v>
      </c>
      <c r="B9742">
        <v>2290</v>
      </c>
      <c r="C9742" t="s">
        <v>192</v>
      </c>
      <c r="D9742" t="s">
        <v>59118</v>
      </c>
      <c r="E9742" t="s">
        <v>134</v>
      </c>
      <c r="F9742" t="s">
        <v>532</v>
      </c>
      <c r="G9742" t="s">
        <v>137</v>
      </c>
      <c r="H9742" t="s">
        <v>137</v>
      </c>
      <c r="I9742" t="s">
        <v>137</v>
      </c>
      <c r="J9742" t="s">
        <v>150</v>
      </c>
      <c r="K9742" t="s">
        <v>151</v>
      </c>
      <c r="L9742" t="s">
        <v>152</v>
      </c>
      <c r="M9742" t="s">
        <v>137</v>
      </c>
      <c r="N9742" t="s">
        <v>37258</v>
      </c>
      <c r="O9742" t="s">
        <v>303</v>
      </c>
      <c r="P9742" s="1"/>
      <c r="Q9742" s="1">
        <v>45029.57916666667</v>
      </c>
      <c r="R9742" s="1">
        <v>45029.57916666667</v>
      </c>
      <c r="S9742" s="1">
        <v>45029.580555555556</v>
      </c>
      <c r="T9742" s="1">
        <v>45029.580555555556</v>
      </c>
      <c r="U9742" t="s">
        <v>5307</v>
      </c>
      <c r="V9742" t="s">
        <v>137</v>
      </c>
      <c r="W9742" t="s">
        <v>137</v>
      </c>
      <c r="X9742" t="s">
        <v>176</v>
      </c>
      <c r="Y9742" t="s">
        <v>137</v>
      </c>
      <c r="Z9742" t="s">
        <v>137</v>
      </c>
      <c r="AA9742" t="s">
        <v>137</v>
      </c>
      <c r="AB9742" t="s">
        <v>137</v>
      </c>
      <c r="AC9742" t="s">
        <v>137</v>
      </c>
      <c r="AD9742" s="2"/>
      <c r="AE9742" t="s">
        <v>137</v>
      </c>
      <c r="AF9742" t="s">
        <v>137</v>
      </c>
      <c r="AG9742" t="s">
        <v>137</v>
      </c>
      <c r="AH9742" t="s">
        <v>137</v>
      </c>
      <c r="AI9742" t="s">
        <v>137</v>
      </c>
      <c r="AJ9742" t="s">
        <v>137</v>
      </c>
      <c r="AK9742" t="s">
        <v>137</v>
      </c>
      <c r="AL9742" s="2"/>
      <c r="AM9742" t="s">
        <v>137</v>
      </c>
      <c r="AN9742" t="s">
        <v>137</v>
      </c>
      <c r="AO9742" t="s">
        <v>137</v>
      </c>
      <c r="AP9742" t="s">
        <v>137</v>
      </c>
      <c r="AQ9742" t="s">
        <v>137</v>
      </c>
      <c r="AR9742" t="s">
        <v>137</v>
      </c>
      <c r="AS9742" t="s">
        <v>137</v>
      </c>
      <c r="AT9742" t="s">
        <v>137</v>
      </c>
      <c r="AU9742" t="s">
        <v>137</v>
      </c>
      <c r="AV9742" t="s">
        <v>137</v>
      </c>
      <c r="AW9742" t="s">
        <v>137</v>
      </c>
      <c r="AX9742" t="s">
        <v>137</v>
      </c>
      <c r="AY9742" t="s">
        <v>137</v>
      </c>
      <c r="AZ9742" t="s">
        <v>137</v>
      </c>
      <c r="BA9742" t="s">
        <v>137</v>
      </c>
      <c r="BB9742" t="s">
        <v>137</v>
      </c>
      <c r="BC9742" t="s">
        <v>137</v>
      </c>
      <c r="BD9742" t="s">
        <v>137</v>
      </c>
      <c r="BE9742" t="s">
        <v>137</v>
      </c>
      <c r="BF9742" t="s">
        <v>137</v>
      </c>
      <c r="BG9742" t="s">
        <v>137</v>
      </c>
      <c r="BH9742" t="s">
        <v>137</v>
      </c>
      <c r="BI9742" t="s">
        <v>137</v>
      </c>
      <c r="BJ9742" t="s">
        <v>137</v>
      </c>
      <c r="BK9742" t="s">
        <v>137</v>
      </c>
      <c r="BL9742" t="s">
        <v>137</v>
      </c>
      <c r="BM9742" t="s">
        <v>137</v>
      </c>
      <c r="BN9742" t="s">
        <v>137</v>
      </c>
      <c r="BO9742" t="s">
        <v>137</v>
      </c>
      <c r="BP9742" t="s">
        <v>137</v>
      </c>
      <c r="BQ9742" t="s">
        <v>137</v>
      </c>
      <c r="BR9742" t="s">
        <v>137</v>
      </c>
      <c r="BS9742" t="s">
        <v>137</v>
      </c>
      <c r="BT9742" t="s">
        <v>137</v>
      </c>
      <c r="BU9742" t="s">
        <v>137</v>
      </c>
      <c r="BW9742" t="s">
        <v>137</v>
      </c>
      <c r="BX9742" t="s">
        <v>137</v>
      </c>
      <c r="BY9742" t="s">
        <v>137</v>
      </c>
      <c r="BZ9742" t="s">
        <v>137</v>
      </c>
      <c r="CA9742" t="s">
        <v>137</v>
      </c>
      <c r="CB9742" t="s">
        <v>137</v>
      </c>
      <c r="CC9742" t="s">
        <v>137</v>
      </c>
      <c r="CD9742" t="s">
        <v>137</v>
      </c>
      <c r="CE9742" t="s">
        <v>137</v>
      </c>
      <c r="CF9742" t="s">
        <v>137</v>
      </c>
      <c r="CG9742" t="s">
        <v>137</v>
      </c>
      <c r="CH9742" t="s">
        <v>137</v>
      </c>
      <c r="CI9742" t="s">
        <v>137</v>
      </c>
      <c r="CJ9742" t="s">
        <v>137</v>
      </c>
      <c r="CK9742" t="s">
        <v>137</v>
      </c>
      <c r="CL9742" t="s">
        <v>137</v>
      </c>
      <c r="CM9742" t="s">
        <v>137</v>
      </c>
      <c r="CN9742" t="s">
        <v>137</v>
      </c>
      <c r="CO9742" t="s">
        <v>137</v>
      </c>
      <c r="CP9742" t="s">
        <v>137</v>
      </c>
      <c r="CQ9742" s="1">
        <v>45029.580555555556</v>
      </c>
      <c r="CR9742" s="1">
        <v>45029.580555555556</v>
      </c>
      <c r="CS9742" s="1"/>
      <c r="CT9742" t="s">
        <v>47058</v>
      </c>
      <c r="CU9742" t="s">
        <v>47058</v>
      </c>
      <c r="CV9742" t="s">
        <v>12499</v>
      </c>
      <c r="CW9742" t="s">
        <v>12499</v>
      </c>
      <c r="CX9742" s="3"/>
      <c r="CY9742" s="3"/>
      <c r="DA9742" t="s">
        <v>137</v>
      </c>
      <c r="DB9742" t="s">
        <v>137</v>
      </c>
      <c r="DC9742" t="s">
        <v>137</v>
      </c>
      <c r="DD9742" t="s">
        <v>137</v>
      </c>
      <c r="DE9742" t="s">
        <v>137</v>
      </c>
      <c r="DF9742" t="s">
        <v>59119</v>
      </c>
      <c r="DG9742" t="s">
        <v>137</v>
      </c>
      <c r="DH9742" t="s">
        <v>137</v>
      </c>
      <c r="DI9742" t="s">
        <v>137</v>
      </c>
      <c r="DJ9742" t="s">
        <v>137</v>
      </c>
      <c r="DK9742">
        <v>0</v>
      </c>
      <c r="DL9742" t="s">
        <v>209</v>
      </c>
      <c r="DM9742" t="s">
        <v>137</v>
      </c>
      <c r="DN9742" t="s">
        <v>137</v>
      </c>
      <c r="DO9742" s="1">
        <v>45029.580555555556</v>
      </c>
      <c r="DP9742" s="1"/>
      <c r="DQ9742" t="s">
        <v>150</v>
      </c>
      <c r="DR9742" t="s">
        <v>151</v>
      </c>
      <c r="DS9742" t="s">
        <v>152</v>
      </c>
      <c r="DT9742" t="s">
        <v>137</v>
      </c>
      <c r="DU9742" t="s">
        <v>137</v>
      </c>
      <c r="DV9742" t="s">
        <v>137</v>
      </c>
      <c r="DW9742" t="s">
        <v>137</v>
      </c>
      <c r="DX9742" t="s">
        <v>137</v>
      </c>
      <c r="DY9742" t="s">
        <v>137</v>
      </c>
      <c r="DZ9742" t="s">
        <v>168</v>
      </c>
      <c r="EA9742" t="b">
        <v>0</v>
      </c>
      <c r="EB9742" t="s">
        <v>137</v>
      </c>
    </row>
    <row r="9743" spans="1:132" x14ac:dyDescent="0.25">
      <c r="A9743">
        <v>109866775</v>
      </c>
      <c r="B9743">
        <v>2289</v>
      </c>
      <c r="C9743" t="s">
        <v>192</v>
      </c>
      <c r="D9743" t="s">
        <v>59120</v>
      </c>
      <c r="E9743" t="s">
        <v>134</v>
      </c>
      <c r="F9743" t="s">
        <v>532</v>
      </c>
      <c r="G9743" t="s">
        <v>137</v>
      </c>
      <c r="H9743" t="s">
        <v>137</v>
      </c>
      <c r="I9743" t="s">
        <v>137</v>
      </c>
      <c r="J9743" t="s">
        <v>150</v>
      </c>
      <c r="K9743" t="s">
        <v>151</v>
      </c>
      <c r="L9743" t="s">
        <v>152</v>
      </c>
      <c r="M9743" t="s">
        <v>137</v>
      </c>
      <c r="N9743" t="s">
        <v>16825</v>
      </c>
      <c r="O9743" t="s">
        <v>303</v>
      </c>
      <c r="P9743" s="1"/>
      <c r="Q9743" s="1">
        <v>45029.57916666667</v>
      </c>
      <c r="R9743" s="1">
        <v>45029.57916666667</v>
      </c>
      <c r="S9743" s="1">
        <v>45029.579861111109</v>
      </c>
      <c r="T9743" s="1">
        <v>45029.579861111109</v>
      </c>
      <c r="U9743" t="s">
        <v>2932</v>
      </c>
      <c r="V9743" t="s">
        <v>137</v>
      </c>
      <c r="W9743" t="s">
        <v>137</v>
      </c>
      <c r="X9743" t="s">
        <v>185</v>
      </c>
      <c r="Y9743" t="s">
        <v>137</v>
      </c>
      <c r="Z9743" t="s">
        <v>137</v>
      </c>
      <c r="AA9743" t="s">
        <v>137</v>
      </c>
      <c r="AB9743" t="s">
        <v>137</v>
      </c>
      <c r="AC9743" t="s">
        <v>137</v>
      </c>
      <c r="AD9743" s="2"/>
      <c r="AE9743" t="s">
        <v>137</v>
      </c>
      <c r="AF9743" t="s">
        <v>137</v>
      </c>
      <c r="AG9743" t="s">
        <v>137</v>
      </c>
      <c r="AH9743" t="s">
        <v>137</v>
      </c>
      <c r="AI9743" t="s">
        <v>137</v>
      </c>
      <c r="AJ9743" t="s">
        <v>137</v>
      </c>
      <c r="AK9743" t="s">
        <v>137</v>
      </c>
      <c r="AL9743" s="2"/>
      <c r="AM9743" t="s">
        <v>137</v>
      </c>
      <c r="AN9743" t="s">
        <v>137</v>
      </c>
      <c r="AO9743" t="s">
        <v>137</v>
      </c>
      <c r="AP9743" t="s">
        <v>137</v>
      </c>
      <c r="AQ9743" t="s">
        <v>137</v>
      </c>
      <c r="AR9743" t="s">
        <v>137</v>
      </c>
      <c r="AS9743" t="s">
        <v>137</v>
      </c>
      <c r="AT9743" t="s">
        <v>137</v>
      </c>
      <c r="AU9743" t="s">
        <v>137</v>
      </c>
      <c r="AV9743" t="s">
        <v>137</v>
      </c>
      <c r="AW9743" t="s">
        <v>137</v>
      </c>
      <c r="AX9743" t="s">
        <v>137</v>
      </c>
      <c r="AY9743" t="s">
        <v>137</v>
      </c>
      <c r="AZ9743" t="s">
        <v>137</v>
      </c>
      <c r="BA9743" t="s">
        <v>137</v>
      </c>
      <c r="BB9743" t="s">
        <v>137</v>
      </c>
      <c r="BC9743" t="s">
        <v>137</v>
      </c>
      <c r="BD9743" t="s">
        <v>137</v>
      </c>
      <c r="BE9743" t="s">
        <v>137</v>
      </c>
      <c r="BF9743" t="s">
        <v>137</v>
      </c>
      <c r="BG9743" t="s">
        <v>137</v>
      </c>
      <c r="BH9743" t="s">
        <v>137</v>
      </c>
      <c r="BI9743" t="s">
        <v>137</v>
      </c>
      <c r="BJ9743" t="s">
        <v>137</v>
      </c>
      <c r="BK9743" t="s">
        <v>137</v>
      </c>
      <c r="BL9743" t="s">
        <v>137</v>
      </c>
      <c r="BM9743" t="s">
        <v>137</v>
      </c>
      <c r="BN9743" t="s">
        <v>137</v>
      </c>
      <c r="BO9743" t="s">
        <v>137</v>
      </c>
      <c r="BP9743" t="s">
        <v>137</v>
      </c>
      <c r="BQ9743" t="s">
        <v>137</v>
      </c>
      <c r="BR9743" t="s">
        <v>137</v>
      </c>
      <c r="BS9743" t="s">
        <v>137</v>
      </c>
      <c r="BT9743" t="s">
        <v>137</v>
      </c>
      <c r="BU9743" t="s">
        <v>137</v>
      </c>
      <c r="BW9743" t="s">
        <v>137</v>
      </c>
      <c r="BX9743" t="s">
        <v>137</v>
      </c>
      <c r="BY9743" t="s">
        <v>137</v>
      </c>
      <c r="BZ9743" t="s">
        <v>137</v>
      </c>
      <c r="CA9743" t="s">
        <v>137</v>
      </c>
      <c r="CB9743" t="s">
        <v>137</v>
      </c>
      <c r="CC9743" t="s">
        <v>137</v>
      </c>
      <c r="CD9743" t="s">
        <v>137</v>
      </c>
      <c r="CE9743" t="s">
        <v>137</v>
      </c>
      <c r="CF9743" t="s">
        <v>137</v>
      </c>
      <c r="CG9743" t="s">
        <v>137</v>
      </c>
      <c r="CH9743" t="s">
        <v>137</v>
      </c>
      <c r="CI9743" t="s">
        <v>137</v>
      </c>
      <c r="CJ9743" t="s">
        <v>137</v>
      </c>
      <c r="CK9743" t="s">
        <v>137</v>
      </c>
      <c r="CL9743" t="s">
        <v>137</v>
      </c>
      <c r="CM9743" t="s">
        <v>137</v>
      </c>
      <c r="CN9743" t="s">
        <v>137</v>
      </c>
      <c r="CO9743" t="s">
        <v>137</v>
      </c>
      <c r="CP9743" t="s">
        <v>137</v>
      </c>
      <c r="CQ9743" s="1">
        <v>45029.579861111109</v>
      </c>
      <c r="CR9743" s="1">
        <v>45029.579861111109</v>
      </c>
      <c r="CS9743" s="1"/>
      <c r="CT9743" t="s">
        <v>13382</v>
      </c>
      <c r="CU9743" t="s">
        <v>13382</v>
      </c>
      <c r="CV9743" t="s">
        <v>10116</v>
      </c>
      <c r="CW9743" t="s">
        <v>10116</v>
      </c>
      <c r="CX9743" s="3"/>
      <c r="CY9743" s="3"/>
      <c r="DA9743" t="s">
        <v>137</v>
      </c>
      <c r="DB9743" t="s">
        <v>137</v>
      </c>
      <c r="DC9743" t="s">
        <v>137</v>
      </c>
      <c r="DD9743" t="s">
        <v>137</v>
      </c>
      <c r="DE9743" t="s">
        <v>137</v>
      </c>
      <c r="DF9743" t="s">
        <v>59121</v>
      </c>
      <c r="DG9743" t="s">
        <v>137</v>
      </c>
      <c r="DH9743" t="s">
        <v>137</v>
      </c>
      <c r="DI9743" t="s">
        <v>137</v>
      </c>
      <c r="DJ9743" t="s">
        <v>137</v>
      </c>
      <c r="DK9743">
        <v>0</v>
      </c>
      <c r="DL9743" t="s">
        <v>209</v>
      </c>
      <c r="DM9743" t="s">
        <v>137</v>
      </c>
      <c r="DN9743" t="s">
        <v>137</v>
      </c>
      <c r="DO9743" s="1">
        <v>45029.579861111109</v>
      </c>
      <c r="DP9743" s="1"/>
      <c r="DQ9743" t="s">
        <v>150</v>
      </c>
      <c r="DR9743" t="s">
        <v>151</v>
      </c>
      <c r="DS9743" t="s">
        <v>152</v>
      </c>
      <c r="DT9743" t="s">
        <v>137</v>
      </c>
      <c r="DU9743" t="s">
        <v>137</v>
      </c>
      <c r="DV9743" t="s">
        <v>137</v>
      </c>
      <c r="DW9743" t="s">
        <v>137</v>
      </c>
      <c r="DX9743" t="s">
        <v>137</v>
      </c>
      <c r="DY9743" t="s">
        <v>137</v>
      </c>
      <c r="DZ9743" t="s">
        <v>168</v>
      </c>
      <c r="EA9743" t="b">
        <v>0</v>
      </c>
      <c r="EB9743" t="s">
        <v>137</v>
      </c>
    </row>
    <row r="9744" spans="1:132" x14ac:dyDescent="0.25">
      <c r="A9744">
        <v>109864065</v>
      </c>
      <c r="B9744">
        <v>2288</v>
      </c>
      <c r="C9744" t="s">
        <v>192</v>
      </c>
      <c r="D9744" t="s">
        <v>59122</v>
      </c>
      <c r="E9744" t="s">
        <v>134</v>
      </c>
      <c r="F9744" t="s">
        <v>532</v>
      </c>
      <c r="G9744" t="s">
        <v>136</v>
      </c>
      <c r="H9744" t="s">
        <v>137</v>
      </c>
      <c r="I9744" t="s">
        <v>59123</v>
      </c>
      <c r="J9744" t="s">
        <v>557</v>
      </c>
      <c r="K9744" t="s">
        <v>558</v>
      </c>
      <c r="L9744" t="s">
        <v>559</v>
      </c>
      <c r="M9744" t="s">
        <v>137</v>
      </c>
      <c r="N9744" t="s">
        <v>34936</v>
      </c>
      <c r="O9744" t="s">
        <v>34936</v>
      </c>
      <c r="P9744" s="1"/>
      <c r="Q9744" s="1">
        <v>45029.559027777781</v>
      </c>
      <c r="R9744" s="1">
        <v>45029.559027777781</v>
      </c>
      <c r="S9744" s="1">
        <v>45072.668055555558</v>
      </c>
      <c r="T9744" s="1">
        <v>45072.668055555558</v>
      </c>
      <c r="U9744" t="s">
        <v>580</v>
      </c>
      <c r="V9744" t="s">
        <v>137</v>
      </c>
      <c r="W9744" t="s">
        <v>137</v>
      </c>
      <c r="X9744" t="s">
        <v>231</v>
      </c>
      <c r="Y9744" t="s">
        <v>514</v>
      </c>
      <c r="Z9744" t="s">
        <v>137</v>
      </c>
      <c r="AA9744" t="s">
        <v>137</v>
      </c>
      <c r="AB9744" t="s">
        <v>137</v>
      </c>
      <c r="AC9744" t="s">
        <v>137</v>
      </c>
      <c r="AD9744" s="2"/>
      <c r="AE9744" t="s">
        <v>137</v>
      </c>
      <c r="AF9744" t="s">
        <v>137</v>
      </c>
      <c r="AG9744" t="s">
        <v>137</v>
      </c>
      <c r="AH9744" t="s">
        <v>137</v>
      </c>
      <c r="AI9744" t="s">
        <v>137</v>
      </c>
      <c r="AJ9744" t="s">
        <v>137</v>
      </c>
      <c r="AK9744" t="s">
        <v>137</v>
      </c>
      <c r="AL9744" s="2"/>
      <c r="AM9744" t="s">
        <v>137</v>
      </c>
      <c r="AN9744" t="s">
        <v>137</v>
      </c>
      <c r="AO9744" t="s">
        <v>137</v>
      </c>
      <c r="AP9744" t="s">
        <v>137</v>
      </c>
      <c r="AQ9744" t="s">
        <v>137</v>
      </c>
      <c r="AR9744" t="s">
        <v>137</v>
      </c>
      <c r="AS9744" t="s">
        <v>137</v>
      </c>
      <c r="AT9744" t="s">
        <v>137</v>
      </c>
      <c r="AU9744" t="s">
        <v>137</v>
      </c>
      <c r="AV9744" t="s">
        <v>137</v>
      </c>
      <c r="AW9744" t="s">
        <v>137</v>
      </c>
      <c r="AX9744" t="s">
        <v>137</v>
      </c>
      <c r="AY9744" t="s">
        <v>137</v>
      </c>
      <c r="AZ9744" t="s">
        <v>137</v>
      </c>
      <c r="BA9744" t="s">
        <v>137</v>
      </c>
      <c r="BB9744" t="s">
        <v>137</v>
      </c>
      <c r="BC9744" t="s">
        <v>137</v>
      </c>
      <c r="BD9744" t="s">
        <v>137</v>
      </c>
      <c r="BE9744" t="s">
        <v>137</v>
      </c>
      <c r="BF9744" t="s">
        <v>137</v>
      </c>
      <c r="BG9744" t="s">
        <v>137</v>
      </c>
      <c r="BH9744" t="s">
        <v>137</v>
      </c>
      <c r="BI9744" t="s">
        <v>137</v>
      </c>
      <c r="BJ9744" t="s">
        <v>137</v>
      </c>
      <c r="BK9744" t="s">
        <v>137</v>
      </c>
      <c r="BL9744" t="s">
        <v>137</v>
      </c>
      <c r="BM9744" t="s">
        <v>137</v>
      </c>
      <c r="BN9744" t="s">
        <v>137</v>
      </c>
      <c r="BO9744" t="s">
        <v>137</v>
      </c>
      <c r="BP9744" t="s">
        <v>137</v>
      </c>
      <c r="BQ9744" t="s">
        <v>137</v>
      </c>
      <c r="BR9744" t="s">
        <v>137</v>
      </c>
      <c r="BS9744" t="s">
        <v>137</v>
      </c>
      <c r="BT9744" t="s">
        <v>574</v>
      </c>
      <c r="BU9744" t="s">
        <v>575</v>
      </c>
      <c r="BW9744" t="s">
        <v>137</v>
      </c>
      <c r="BX9744" t="s">
        <v>137</v>
      </c>
      <c r="BY9744" t="s">
        <v>137</v>
      </c>
      <c r="BZ9744" t="s">
        <v>137</v>
      </c>
      <c r="CA9744" t="s">
        <v>137</v>
      </c>
      <c r="CB9744" t="s">
        <v>137</v>
      </c>
      <c r="CC9744" t="s">
        <v>137</v>
      </c>
      <c r="CD9744" t="s">
        <v>137</v>
      </c>
      <c r="CE9744" t="s">
        <v>137</v>
      </c>
      <c r="CF9744" t="s">
        <v>137</v>
      </c>
      <c r="CG9744" t="s">
        <v>137</v>
      </c>
      <c r="CH9744" t="s">
        <v>137</v>
      </c>
      <c r="CI9744" t="s">
        <v>137</v>
      </c>
      <c r="CJ9744" t="s">
        <v>137</v>
      </c>
      <c r="CK9744" t="s">
        <v>137</v>
      </c>
      <c r="CL9744" t="s">
        <v>137</v>
      </c>
      <c r="CM9744" t="s">
        <v>137</v>
      </c>
      <c r="CN9744" t="s">
        <v>137</v>
      </c>
      <c r="CO9744" t="s">
        <v>137</v>
      </c>
      <c r="CP9744" t="s">
        <v>137</v>
      </c>
      <c r="CQ9744" s="1">
        <v>45072.668055555558</v>
      </c>
      <c r="CR9744" s="1">
        <v>45072.668055555558</v>
      </c>
      <c r="CS9744" s="1"/>
      <c r="CT9744" t="s">
        <v>59124</v>
      </c>
      <c r="CU9744" t="s">
        <v>59125</v>
      </c>
      <c r="CV9744" t="s">
        <v>59126</v>
      </c>
      <c r="CW9744" t="s">
        <v>59127</v>
      </c>
      <c r="CX9744" s="3"/>
      <c r="CY9744" s="3"/>
      <c r="CZ9744">
        <v>2</v>
      </c>
      <c r="DA9744" t="s">
        <v>137</v>
      </c>
      <c r="DB9744" t="s">
        <v>137</v>
      </c>
      <c r="DC9744" t="s">
        <v>137</v>
      </c>
      <c r="DD9744" t="s">
        <v>137</v>
      </c>
      <c r="DE9744" t="s">
        <v>59128</v>
      </c>
      <c r="DF9744" t="s">
        <v>59129</v>
      </c>
      <c r="DG9744" t="s">
        <v>900</v>
      </c>
      <c r="DH9744" t="s">
        <v>48474</v>
      </c>
      <c r="DI9744" t="s">
        <v>137</v>
      </c>
      <c r="DJ9744" t="s">
        <v>137</v>
      </c>
      <c r="DK9744">
        <v>0</v>
      </c>
      <c r="DL9744" t="s">
        <v>209</v>
      </c>
      <c r="DM9744" t="s">
        <v>137</v>
      </c>
      <c r="DN9744" t="s">
        <v>137</v>
      </c>
      <c r="DO9744" s="1">
        <v>45072.668055555558</v>
      </c>
      <c r="DP9744" s="1"/>
      <c r="DQ9744" t="s">
        <v>557</v>
      </c>
      <c r="DR9744" t="s">
        <v>558</v>
      </c>
      <c r="DS9744" t="s">
        <v>559</v>
      </c>
      <c r="DT9744" t="s">
        <v>137</v>
      </c>
      <c r="DU9744" t="s">
        <v>137</v>
      </c>
      <c r="DV9744" t="s">
        <v>137</v>
      </c>
      <c r="DW9744" t="s">
        <v>137</v>
      </c>
      <c r="DX9744" t="s">
        <v>59130</v>
      </c>
      <c r="DY9744" t="s">
        <v>137</v>
      </c>
      <c r="DZ9744" t="s">
        <v>168</v>
      </c>
      <c r="EA9744" t="b">
        <v>0</v>
      </c>
      <c r="EB9744" t="s">
        <v>137</v>
      </c>
    </row>
    <row r="9745" spans="1:132" x14ac:dyDescent="0.25">
      <c r="A9745">
        <v>109863127</v>
      </c>
      <c r="B9745">
        <v>2287</v>
      </c>
      <c r="C9745" t="s">
        <v>192</v>
      </c>
      <c r="D9745" t="s">
        <v>59131</v>
      </c>
      <c r="E9745" t="s">
        <v>134</v>
      </c>
      <c r="F9745" t="s">
        <v>162</v>
      </c>
      <c r="G9745" t="s">
        <v>137</v>
      </c>
      <c r="H9745" t="s">
        <v>137</v>
      </c>
      <c r="I9745" t="s">
        <v>59132</v>
      </c>
      <c r="J9745" t="s">
        <v>1490</v>
      </c>
      <c r="K9745" t="s">
        <v>1491</v>
      </c>
      <c r="L9745" t="s">
        <v>1492</v>
      </c>
      <c r="M9745" t="s">
        <v>137</v>
      </c>
      <c r="N9745" t="s">
        <v>9542</v>
      </c>
      <c r="O9745" t="s">
        <v>9542</v>
      </c>
      <c r="P9745" s="1"/>
      <c r="Q9745" s="1">
        <v>45029.552083333336</v>
      </c>
      <c r="R9745" s="1">
        <v>45029.552083333336</v>
      </c>
      <c r="S9745" s="1">
        <v>45033.593055555553</v>
      </c>
      <c r="T9745" s="1">
        <v>45033.593055555553</v>
      </c>
      <c r="U9745" t="s">
        <v>36639</v>
      </c>
      <c r="V9745" t="s">
        <v>137</v>
      </c>
      <c r="W9745" t="s">
        <v>137</v>
      </c>
      <c r="X9745" t="s">
        <v>137</v>
      </c>
      <c r="Y9745" t="s">
        <v>199</v>
      </c>
      <c r="Z9745" t="s">
        <v>137</v>
      </c>
      <c r="AA9745" t="s">
        <v>137</v>
      </c>
      <c r="AB9745" t="s">
        <v>137</v>
      </c>
      <c r="AC9745" t="s">
        <v>137</v>
      </c>
      <c r="AD9745" s="2"/>
      <c r="AE9745" t="s">
        <v>137</v>
      </c>
      <c r="AF9745" t="s">
        <v>137</v>
      </c>
      <c r="AG9745" t="s">
        <v>137</v>
      </c>
      <c r="AH9745" t="s">
        <v>137</v>
      </c>
      <c r="AI9745" t="s">
        <v>137</v>
      </c>
      <c r="AJ9745" t="s">
        <v>137</v>
      </c>
      <c r="AK9745" t="s">
        <v>137</v>
      </c>
      <c r="AL9745" s="2"/>
      <c r="AM9745" t="s">
        <v>137</v>
      </c>
      <c r="AN9745" t="s">
        <v>137</v>
      </c>
      <c r="AO9745" t="s">
        <v>137</v>
      </c>
      <c r="AP9745" t="s">
        <v>137</v>
      </c>
      <c r="AQ9745" t="s">
        <v>137</v>
      </c>
      <c r="AR9745" t="s">
        <v>137</v>
      </c>
      <c r="AS9745" t="s">
        <v>137</v>
      </c>
      <c r="AT9745" t="s">
        <v>137</v>
      </c>
      <c r="AU9745" t="s">
        <v>137</v>
      </c>
      <c r="AV9745" t="s">
        <v>137</v>
      </c>
      <c r="AW9745" t="s">
        <v>137</v>
      </c>
      <c r="AX9745" t="s">
        <v>137</v>
      </c>
      <c r="AY9745" t="s">
        <v>137</v>
      </c>
      <c r="AZ9745" t="s">
        <v>137</v>
      </c>
      <c r="BA9745" t="s">
        <v>137</v>
      </c>
      <c r="BB9745" t="s">
        <v>137</v>
      </c>
      <c r="BC9745" t="s">
        <v>137</v>
      </c>
      <c r="BD9745" t="s">
        <v>137</v>
      </c>
      <c r="BE9745" t="s">
        <v>137</v>
      </c>
      <c r="BF9745" t="s">
        <v>137</v>
      </c>
      <c r="BG9745" t="s">
        <v>137</v>
      </c>
      <c r="BH9745" t="s">
        <v>137</v>
      </c>
      <c r="BI9745" t="s">
        <v>137</v>
      </c>
      <c r="BJ9745" t="s">
        <v>137</v>
      </c>
      <c r="BK9745" t="s">
        <v>137</v>
      </c>
      <c r="BL9745" t="s">
        <v>137</v>
      </c>
      <c r="BM9745" t="s">
        <v>137</v>
      </c>
      <c r="BN9745" t="s">
        <v>137</v>
      </c>
      <c r="BO9745" t="s">
        <v>137</v>
      </c>
      <c r="BP9745" t="s">
        <v>137</v>
      </c>
      <c r="BQ9745" t="s">
        <v>137</v>
      </c>
      <c r="BR9745" t="s">
        <v>137</v>
      </c>
      <c r="BS9745" t="s">
        <v>137</v>
      </c>
      <c r="BT9745" t="s">
        <v>137</v>
      </c>
      <c r="BU9745" t="s">
        <v>137</v>
      </c>
      <c r="BW9745" t="s">
        <v>137</v>
      </c>
      <c r="BX9745" t="s">
        <v>137</v>
      </c>
      <c r="BY9745" t="s">
        <v>137</v>
      </c>
      <c r="BZ9745" t="s">
        <v>137</v>
      </c>
      <c r="CA9745" t="s">
        <v>137</v>
      </c>
      <c r="CB9745" t="s">
        <v>137</v>
      </c>
      <c r="CC9745" t="s">
        <v>137</v>
      </c>
      <c r="CD9745" t="s">
        <v>137</v>
      </c>
      <c r="CE9745" t="s">
        <v>137</v>
      </c>
      <c r="CF9745" t="s">
        <v>137</v>
      </c>
      <c r="CG9745" t="s">
        <v>137</v>
      </c>
      <c r="CH9745" t="s">
        <v>137</v>
      </c>
      <c r="CI9745" t="s">
        <v>137</v>
      </c>
      <c r="CJ9745" t="s">
        <v>137</v>
      </c>
      <c r="CK9745" t="s">
        <v>137</v>
      </c>
      <c r="CL9745" t="s">
        <v>137</v>
      </c>
      <c r="CM9745" t="s">
        <v>137</v>
      </c>
      <c r="CN9745" t="s">
        <v>137</v>
      </c>
      <c r="CO9745" t="s">
        <v>137</v>
      </c>
      <c r="CP9745" t="s">
        <v>137</v>
      </c>
      <c r="CQ9745" s="1">
        <v>45033.593055555553</v>
      </c>
      <c r="CR9745" s="1">
        <v>45033.593055555553</v>
      </c>
      <c r="CS9745" s="1"/>
      <c r="CT9745" t="s">
        <v>59133</v>
      </c>
      <c r="CU9745" t="s">
        <v>59134</v>
      </c>
      <c r="CV9745" t="s">
        <v>59135</v>
      </c>
      <c r="CW9745" t="s">
        <v>59136</v>
      </c>
      <c r="CX9745" s="3"/>
      <c r="CY9745" s="3"/>
      <c r="CZ9745">
        <v>1</v>
      </c>
      <c r="DA9745" t="s">
        <v>137</v>
      </c>
      <c r="DB9745" t="s">
        <v>137</v>
      </c>
      <c r="DC9745" t="s">
        <v>137</v>
      </c>
      <c r="DD9745" t="s">
        <v>137</v>
      </c>
      <c r="DE9745" t="s">
        <v>137</v>
      </c>
      <c r="DF9745" t="s">
        <v>59137</v>
      </c>
      <c r="DG9745" t="s">
        <v>137</v>
      </c>
      <c r="DH9745" t="s">
        <v>137</v>
      </c>
      <c r="DI9745" t="s">
        <v>137</v>
      </c>
      <c r="DJ9745" t="s">
        <v>137</v>
      </c>
      <c r="DK9745">
        <v>0</v>
      </c>
      <c r="DL9745" t="s">
        <v>137</v>
      </c>
      <c r="DM9745" t="s">
        <v>137</v>
      </c>
      <c r="DN9745" t="s">
        <v>137</v>
      </c>
      <c r="DO9745" s="1">
        <v>45033.593055555553</v>
      </c>
      <c r="DP9745" s="1"/>
      <c r="DQ9745" t="s">
        <v>1490</v>
      </c>
      <c r="DR9745" t="s">
        <v>1491</v>
      </c>
      <c r="DS9745" t="s">
        <v>1492</v>
      </c>
      <c r="DT9745" t="s">
        <v>137</v>
      </c>
      <c r="DU9745" t="s">
        <v>137</v>
      </c>
      <c r="DV9745" t="s">
        <v>137</v>
      </c>
      <c r="DW9745" t="s">
        <v>137</v>
      </c>
      <c r="DX9745" t="s">
        <v>137</v>
      </c>
      <c r="DY9745" t="s">
        <v>137</v>
      </c>
      <c r="DZ9745" t="s">
        <v>168</v>
      </c>
      <c r="EA9745" t="b">
        <v>0</v>
      </c>
      <c r="EB9745" t="s">
        <v>137</v>
      </c>
    </row>
    <row r="9746" spans="1:132" x14ac:dyDescent="0.25">
      <c r="A9746">
        <v>109855619</v>
      </c>
      <c r="B9746">
        <v>2286</v>
      </c>
      <c r="C9746" t="s">
        <v>192</v>
      </c>
      <c r="D9746" t="s">
        <v>59138</v>
      </c>
      <c r="E9746" t="s">
        <v>134</v>
      </c>
      <c r="F9746" t="s">
        <v>162</v>
      </c>
      <c r="G9746" t="s">
        <v>137</v>
      </c>
      <c r="H9746" t="s">
        <v>137</v>
      </c>
      <c r="I9746" t="s">
        <v>59139</v>
      </c>
      <c r="J9746" t="s">
        <v>1490</v>
      </c>
      <c r="K9746" t="s">
        <v>1491</v>
      </c>
      <c r="L9746" t="s">
        <v>1492</v>
      </c>
      <c r="M9746" t="s">
        <v>137</v>
      </c>
      <c r="N9746" t="s">
        <v>59140</v>
      </c>
      <c r="O9746" t="s">
        <v>59140</v>
      </c>
      <c r="P9746" s="1"/>
      <c r="Q9746" s="1">
        <v>45029.50277777778</v>
      </c>
      <c r="R9746" s="1">
        <v>45029.50277777778</v>
      </c>
      <c r="S9746" s="1">
        <v>45033.592361111114</v>
      </c>
      <c r="T9746" s="1">
        <v>45033.592361111114</v>
      </c>
      <c r="U9746" t="s">
        <v>5307</v>
      </c>
      <c r="V9746" t="s">
        <v>137</v>
      </c>
      <c r="W9746" t="s">
        <v>137</v>
      </c>
      <c r="X9746" t="s">
        <v>176</v>
      </c>
      <c r="Y9746" t="s">
        <v>137</v>
      </c>
      <c r="Z9746" t="s">
        <v>137</v>
      </c>
      <c r="AA9746" t="s">
        <v>137</v>
      </c>
      <c r="AB9746" t="s">
        <v>137</v>
      </c>
      <c r="AC9746" t="s">
        <v>137</v>
      </c>
      <c r="AD9746" s="2"/>
      <c r="AE9746" t="s">
        <v>137</v>
      </c>
      <c r="AF9746" t="s">
        <v>137</v>
      </c>
      <c r="AG9746" t="s">
        <v>137</v>
      </c>
      <c r="AH9746" t="s">
        <v>137</v>
      </c>
      <c r="AI9746" t="s">
        <v>137</v>
      </c>
      <c r="AJ9746" t="s">
        <v>137</v>
      </c>
      <c r="AK9746" t="s">
        <v>137</v>
      </c>
      <c r="AL9746" s="2"/>
      <c r="AM9746" t="s">
        <v>137</v>
      </c>
      <c r="AN9746" t="s">
        <v>137</v>
      </c>
      <c r="AO9746" t="s">
        <v>137</v>
      </c>
      <c r="AP9746" t="s">
        <v>137</v>
      </c>
      <c r="AQ9746" t="s">
        <v>137</v>
      </c>
      <c r="AR9746" t="s">
        <v>137</v>
      </c>
      <c r="AS9746" t="s">
        <v>137</v>
      </c>
      <c r="AT9746" t="s">
        <v>137</v>
      </c>
      <c r="AU9746" t="s">
        <v>137</v>
      </c>
      <c r="AV9746" t="s">
        <v>137</v>
      </c>
      <c r="AW9746" t="s">
        <v>137</v>
      </c>
      <c r="AX9746" t="s">
        <v>137</v>
      </c>
      <c r="AY9746" t="s">
        <v>137</v>
      </c>
      <c r="AZ9746" t="s">
        <v>137</v>
      </c>
      <c r="BA9746" t="s">
        <v>137</v>
      </c>
      <c r="BB9746" t="s">
        <v>137</v>
      </c>
      <c r="BC9746" t="s">
        <v>137</v>
      </c>
      <c r="BD9746" t="s">
        <v>137</v>
      </c>
      <c r="BE9746" t="s">
        <v>137</v>
      </c>
      <c r="BF9746" t="s">
        <v>137</v>
      </c>
      <c r="BG9746" t="s">
        <v>137</v>
      </c>
      <c r="BH9746" t="s">
        <v>137</v>
      </c>
      <c r="BI9746" t="s">
        <v>137</v>
      </c>
      <c r="BJ9746" t="s">
        <v>137</v>
      </c>
      <c r="BK9746" t="s">
        <v>137</v>
      </c>
      <c r="BL9746" t="s">
        <v>137</v>
      </c>
      <c r="BM9746" t="s">
        <v>137</v>
      </c>
      <c r="BN9746" t="s">
        <v>137</v>
      </c>
      <c r="BO9746" t="s">
        <v>137</v>
      </c>
      <c r="BP9746" t="s">
        <v>137</v>
      </c>
      <c r="BQ9746" t="s">
        <v>137</v>
      </c>
      <c r="BR9746" t="s">
        <v>137</v>
      </c>
      <c r="BS9746" t="s">
        <v>137</v>
      </c>
      <c r="BT9746" t="s">
        <v>137</v>
      </c>
      <c r="BU9746" t="s">
        <v>137</v>
      </c>
      <c r="BW9746" t="s">
        <v>137</v>
      </c>
      <c r="BX9746" t="s">
        <v>137</v>
      </c>
      <c r="BY9746" t="s">
        <v>137</v>
      </c>
      <c r="BZ9746" t="s">
        <v>137</v>
      </c>
      <c r="CA9746" t="s">
        <v>137</v>
      </c>
      <c r="CB9746" t="s">
        <v>137</v>
      </c>
      <c r="CC9746" t="s">
        <v>137</v>
      </c>
      <c r="CD9746" t="s">
        <v>137</v>
      </c>
      <c r="CE9746" t="s">
        <v>137</v>
      </c>
      <c r="CF9746" t="s">
        <v>137</v>
      </c>
      <c r="CG9746" t="s">
        <v>137</v>
      </c>
      <c r="CH9746" t="s">
        <v>137</v>
      </c>
      <c r="CI9746" t="s">
        <v>137</v>
      </c>
      <c r="CJ9746" t="s">
        <v>137</v>
      </c>
      <c r="CK9746" t="s">
        <v>137</v>
      </c>
      <c r="CL9746" t="s">
        <v>137</v>
      </c>
      <c r="CM9746" t="s">
        <v>137</v>
      </c>
      <c r="CN9746" t="s">
        <v>137</v>
      </c>
      <c r="CO9746" t="s">
        <v>137</v>
      </c>
      <c r="CP9746" t="s">
        <v>137</v>
      </c>
      <c r="CQ9746" s="1">
        <v>45033.592361111114</v>
      </c>
      <c r="CR9746" s="1">
        <v>45033.592361111114</v>
      </c>
      <c r="CS9746" s="1"/>
      <c r="CT9746" t="s">
        <v>59141</v>
      </c>
      <c r="CU9746" t="s">
        <v>59142</v>
      </c>
      <c r="CV9746" t="s">
        <v>59143</v>
      </c>
      <c r="CW9746" t="s">
        <v>59144</v>
      </c>
      <c r="CX9746" s="3"/>
      <c r="CY9746" s="3"/>
      <c r="CZ9746">
        <v>1</v>
      </c>
      <c r="DA9746" t="s">
        <v>137</v>
      </c>
      <c r="DB9746" t="s">
        <v>137</v>
      </c>
      <c r="DC9746" t="s">
        <v>137</v>
      </c>
      <c r="DD9746" t="s">
        <v>137</v>
      </c>
      <c r="DE9746" t="s">
        <v>137</v>
      </c>
      <c r="DF9746" t="s">
        <v>59145</v>
      </c>
      <c r="DG9746" t="s">
        <v>137</v>
      </c>
      <c r="DH9746" t="s">
        <v>137</v>
      </c>
      <c r="DI9746" t="s">
        <v>137</v>
      </c>
      <c r="DJ9746" t="s">
        <v>137</v>
      </c>
      <c r="DK9746">
        <v>0</v>
      </c>
      <c r="DL9746" t="s">
        <v>137</v>
      </c>
      <c r="DM9746" t="s">
        <v>137</v>
      </c>
      <c r="DN9746" t="s">
        <v>137</v>
      </c>
      <c r="DO9746" s="1">
        <v>45033.592361111114</v>
      </c>
      <c r="DP9746" s="1"/>
      <c r="DQ9746" t="s">
        <v>1490</v>
      </c>
      <c r="DR9746" t="s">
        <v>1491</v>
      </c>
      <c r="DS9746" t="s">
        <v>1492</v>
      </c>
      <c r="DT9746" t="s">
        <v>137</v>
      </c>
      <c r="DU9746" t="s">
        <v>137</v>
      </c>
      <c r="DV9746" t="s">
        <v>137</v>
      </c>
      <c r="DW9746" t="s">
        <v>137</v>
      </c>
      <c r="DX9746" t="s">
        <v>137</v>
      </c>
      <c r="DY9746" t="s">
        <v>137</v>
      </c>
      <c r="DZ9746" t="s">
        <v>168</v>
      </c>
      <c r="EA9746" t="b">
        <v>0</v>
      </c>
      <c r="EB9746" t="s">
        <v>137</v>
      </c>
    </row>
    <row r="9747" spans="1:132" x14ac:dyDescent="0.25">
      <c r="A9747">
        <v>109853979</v>
      </c>
      <c r="B9747">
        <v>2285</v>
      </c>
      <c r="C9747" t="s">
        <v>192</v>
      </c>
      <c r="D9747" t="s">
        <v>59146</v>
      </c>
      <c r="E9747" t="s">
        <v>134</v>
      </c>
      <c r="F9747" t="s">
        <v>162</v>
      </c>
      <c r="G9747" t="s">
        <v>137</v>
      </c>
      <c r="H9747" t="s">
        <v>137</v>
      </c>
      <c r="I9747" t="s">
        <v>59147</v>
      </c>
      <c r="J9747" t="s">
        <v>1490</v>
      </c>
      <c r="K9747" t="s">
        <v>1491</v>
      </c>
      <c r="L9747" t="s">
        <v>1492</v>
      </c>
      <c r="M9747" t="s">
        <v>137</v>
      </c>
      <c r="N9747" t="s">
        <v>59140</v>
      </c>
      <c r="O9747" t="s">
        <v>59140</v>
      </c>
      <c r="P9747" s="1"/>
      <c r="Q9747" s="1">
        <v>45029.493055555555</v>
      </c>
      <c r="R9747" s="1">
        <v>45029.493055555555</v>
      </c>
      <c r="S9747" s="1">
        <v>45048.048611111109</v>
      </c>
      <c r="T9747" s="1">
        <v>45048.048611111109</v>
      </c>
      <c r="U9747" t="s">
        <v>5307</v>
      </c>
      <c r="V9747" t="s">
        <v>137</v>
      </c>
      <c r="W9747" t="s">
        <v>137</v>
      </c>
      <c r="X9747" t="s">
        <v>176</v>
      </c>
      <c r="Y9747" t="s">
        <v>137</v>
      </c>
      <c r="Z9747" t="s">
        <v>137</v>
      </c>
      <c r="AA9747" t="s">
        <v>137</v>
      </c>
      <c r="AB9747" t="s">
        <v>137</v>
      </c>
      <c r="AC9747" t="s">
        <v>137</v>
      </c>
      <c r="AD9747" s="2"/>
      <c r="AE9747" t="s">
        <v>137</v>
      </c>
      <c r="AF9747" t="s">
        <v>137</v>
      </c>
      <c r="AG9747" t="s">
        <v>137</v>
      </c>
      <c r="AH9747" t="s">
        <v>137</v>
      </c>
      <c r="AI9747" t="s">
        <v>137</v>
      </c>
      <c r="AJ9747" t="s">
        <v>137</v>
      </c>
      <c r="AK9747" t="s">
        <v>137</v>
      </c>
      <c r="AL9747" s="2"/>
      <c r="AM9747" t="s">
        <v>137</v>
      </c>
      <c r="AN9747" t="s">
        <v>137</v>
      </c>
      <c r="AO9747" t="s">
        <v>137</v>
      </c>
      <c r="AP9747" t="s">
        <v>137</v>
      </c>
      <c r="AQ9747" t="s">
        <v>137</v>
      </c>
      <c r="AR9747" t="s">
        <v>137</v>
      </c>
      <c r="AS9747" t="s">
        <v>137</v>
      </c>
      <c r="AT9747" t="s">
        <v>137</v>
      </c>
      <c r="AU9747" t="s">
        <v>137</v>
      </c>
      <c r="AV9747" t="s">
        <v>137</v>
      </c>
      <c r="AW9747" t="s">
        <v>137</v>
      </c>
      <c r="AX9747" t="s">
        <v>137</v>
      </c>
      <c r="AY9747" t="s">
        <v>137</v>
      </c>
      <c r="AZ9747" t="s">
        <v>137</v>
      </c>
      <c r="BA9747" t="s">
        <v>137</v>
      </c>
      <c r="BB9747" t="s">
        <v>137</v>
      </c>
      <c r="BC9747" t="s">
        <v>137</v>
      </c>
      <c r="BD9747" t="s">
        <v>137</v>
      </c>
      <c r="BE9747" t="s">
        <v>137</v>
      </c>
      <c r="BF9747" t="s">
        <v>137</v>
      </c>
      <c r="BG9747" t="s">
        <v>137</v>
      </c>
      <c r="BH9747" t="s">
        <v>137</v>
      </c>
      <c r="BI9747" t="s">
        <v>137</v>
      </c>
      <c r="BJ9747" t="s">
        <v>137</v>
      </c>
      <c r="BK9747" t="s">
        <v>137</v>
      </c>
      <c r="BL9747" t="s">
        <v>137</v>
      </c>
      <c r="BM9747" t="s">
        <v>137</v>
      </c>
      <c r="BN9747" t="s">
        <v>137</v>
      </c>
      <c r="BO9747" t="s">
        <v>137</v>
      </c>
      <c r="BP9747" t="s">
        <v>137</v>
      </c>
      <c r="BQ9747" t="s">
        <v>137</v>
      </c>
      <c r="BR9747" t="s">
        <v>137</v>
      </c>
      <c r="BS9747" t="s">
        <v>137</v>
      </c>
      <c r="BT9747" t="s">
        <v>137</v>
      </c>
      <c r="BU9747" t="s">
        <v>137</v>
      </c>
      <c r="BW9747" t="s">
        <v>137</v>
      </c>
      <c r="BX9747" t="s">
        <v>137</v>
      </c>
      <c r="BY9747" t="s">
        <v>137</v>
      </c>
      <c r="BZ9747" t="s">
        <v>137</v>
      </c>
      <c r="CA9747" t="s">
        <v>137</v>
      </c>
      <c r="CB9747" t="s">
        <v>137</v>
      </c>
      <c r="CC9747" t="s">
        <v>137</v>
      </c>
      <c r="CD9747" t="s">
        <v>137</v>
      </c>
      <c r="CE9747" t="s">
        <v>137</v>
      </c>
      <c r="CF9747" t="s">
        <v>137</v>
      </c>
      <c r="CG9747" t="s">
        <v>137</v>
      </c>
      <c r="CH9747" t="s">
        <v>137</v>
      </c>
      <c r="CI9747" t="s">
        <v>137</v>
      </c>
      <c r="CJ9747" t="s">
        <v>137</v>
      </c>
      <c r="CK9747" t="s">
        <v>137</v>
      </c>
      <c r="CL9747" t="s">
        <v>137</v>
      </c>
      <c r="CM9747" t="s">
        <v>137</v>
      </c>
      <c r="CN9747" t="s">
        <v>137</v>
      </c>
      <c r="CO9747" t="s">
        <v>137</v>
      </c>
      <c r="CP9747" t="s">
        <v>137</v>
      </c>
      <c r="CQ9747" s="1">
        <v>45048.048611111109</v>
      </c>
      <c r="CR9747" s="1">
        <v>45048.048611111109</v>
      </c>
      <c r="CS9747" s="1"/>
      <c r="CT9747" t="s">
        <v>59148</v>
      </c>
      <c r="CU9747" t="s">
        <v>59149</v>
      </c>
      <c r="CV9747" t="s">
        <v>59150</v>
      </c>
      <c r="CW9747" t="s">
        <v>59151</v>
      </c>
      <c r="CX9747" s="3"/>
      <c r="CY9747" s="3"/>
      <c r="CZ9747">
        <v>1</v>
      </c>
      <c r="DA9747" t="s">
        <v>137</v>
      </c>
      <c r="DB9747" t="s">
        <v>137</v>
      </c>
      <c r="DC9747" t="s">
        <v>137</v>
      </c>
      <c r="DD9747" t="s">
        <v>137</v>
      </c>
      <c r="DE9747" t="s">
        <v>137</v>
      </c>
      <c r="DF9747" t="s">
        <v>59152</v>
      </c>
      <c r="DG9747" t="s">
        <v>900</v>
      </c>
      <c r="DH9747" t="s">
        <v>2623</v>
      </c>
      <c r="DI9747" t="s">
        <v>137</v>
      </c>
      <c r="DJ9747" t="s">
        <v>137</v>
      </c>
      <c r="DK9747">
        <v>0</v>
      </c>
      <c r="DL9747" t="s">
        <v>137</v>
      </c>
      <c r="DM9747" t="s">
        <v>137</v>
      </c>
      <c r="DN9747" t="s">
        <v>137</v>
      </c>
      <c r="DO9747" s="1">
        <v>45048.048611111109</v>
      </c>
      <c r="DP9747" s="1"/>
      <c r="DQ9747" t="s">
        <v>1490</v>
      </c>
      <c r="DR9747" t="s">
        <v>1491</v>
      </c>
      <c r="DS9747" t="s">
        <v>1492</v>
      </c>
      <c r="DT9747" t="s">
        <v>137</v>
      </c>
      <c r="DU9747" t="s">
        <v>137</v>
      </c>
      <c r="DV9747" t="s">
        <v>137</v>
      </c>
      <c r="DW9747" t="s">
        <v>137</v>
      </c>
      <c r="DX9747" t="s">
        <v>59153</v>
      </c>
      <c r="DY9747" t="s">
        <v>137</v>
      </c>
      <c r="DZ9747" t="s">
        <v>168</v>
      </c>
      <c r="EA9747" t="b">
        <v>0</v>
      </c>
      <c r="EB9747" t="s">
        <v>137</v>
      </c>
    </row>
    <row r="9748" spans="1:132" x14ac:dyDescent="0.25">
      <c r="A9748">
        <v>109852045</v>
      </c>
      <c r="B9748">
        <v>2284</v>
      </c>
      <c r="C9748" t="s">
        <v>192</v>
      </c>
      <c r="D9748" t="s">
        <v>474</v>
      </c>
      <c r="E9748" t="s">
        <v>134</v>
      </c>
      <c r="F9748" t="s">
        <v>135</v>
      </c>
      <c r="G9748" t="s">
        <v>163</v>
      </c>
      <c r="H9748" t="s">
        <v>137</v>
      </c>
      <c r="I9748" t="s">
        <v>475</v>
      </c>
      <c r="J9748" t="s">
        <v>150</v>
      </c>
      <c r="K9748" t="s">
        <v>151</v>
      </c>
      <c r="L9748" t="s">
        <v>152</v>
      </c>
      <c r="M9748" t="s">
        <v>137</v>
      </c>
      <c r="N9748" t="s">
        <v>21926</v>
      </c>
      <c r="O9748" t="s">
        <v>21926</v>
      </c>
      <c r="P9748" s="1">
        <v>45029</v>
      </c>
      <c r="Q9748" s="1">
        <v>45029.481944444444</v>
      </c>
      <c r="R9748" s="1">
        <v>45029.481944444444</v>
      </c>
      <c r="S9748" s="1">
        <v>45036.363888888889</v>
      </c>
      <c r="T9748" s="1">
        <v>45036.363888888889</v>
      </c>
      <c r="U9748" t="s">
        <v>184</v>
      </c>
      <c r="V9748" t="s">
        <v>137</v>
      </c>
      <c r="W9748" t="s">
        <v>137</v>
      </c>
      <c r="X9748" t="s">
        <v>185</v>
      </c>
      <c r="Y9748" t="s">
        <v>186</v>
      </c>
      <c r="Z9748" t="s">
        <v>137</v>
      </c>
      <c r="AA9748" t="s">
        <v>5005</v>
      </c>
      <c r="AB9748" t="s">
        <v>137</v>
      </c>
      <c r="AC9748" t="s">
        <v>137</v>
      </c>
      <c r="AD9748" s="2"/>
      <c r="AE9748" t="s">
        <v>137</v>
      </c>
      <c r="AF9748" t="s">
        <v>137</v>
      </c>
      <c r="AG9748" t="s">
        <v>137</v>
      </c>
      <c r="AH9748" t="s">
        <v>137</v>
      </c>
      <c r="AI9748" t="s">
        <v>137</v>
      </c>
      <c r="AJ9748" t="s">
        <v>137</v>
      </c>
      <c r="AK9748" t="s">
        <v>137</v>
      </c>
      <c r="AL9748" s="2"/>
      <c r="AM9748" t="s">
        <v>137</v>
      </c>
      <c r="AN9748" t="s">
        <v>137</v>
      </c>
      <c r="AO9748" t="s">
        <v>137</v>
      </c>
      <c r="AP9748" t="s">
        <v>137</v>
      </c>
      <c r="AQ9748" t="s">
        <v>137</v>
      </c>
      <c r="AR9748" t="s">
        <v>137</v>
      </c>
      <c r="AS9748" t="s">
        <v>137</v>
      </c>
      <c r="AT9748" t="s">
        <v>137</v>
      </c>
      <c r="AU9748" t="s">
        <v>137</v>
      </c>
      <c r="AV9748" t="s">
        <v>137</v>
      </c>
      <c r="AW9748" t="s">
        <v>137</v>
      </c>
      <c r="AX9748" t="s">
        <v>137</v>
      </c>
      <c r="AY9748" t="s">
        <v>137</v>
      </c>
      <c r="AZ9748" t="s">
        <v>137</v>
      </c>
      <c r="BA9748" t="s">
        <v>137</v>
      </c>
      <c r="BB9748" t="s">
        <v>137</v>
      </c>
      <c r="BC9748" t="s">
        <v>137</v>
      </c>
      <c r="BD9748" t="s">
        <v>137</v>
      </c>
      <c r="BE9748" t="s">
        <v>137</v>
      </c>
      <c r="BF9748" t="s">
        <v>137</v>
      </c>
      <c r="BG9748" t="s">
        <v>137</v>
      </c>
      <c r="BH9748" t="s">
        <v>137</v>
      </c>
      <c r="BI9748" t="s">
        <v>137</v>
      </c>
      <c r="BJ9748" t="s">
        <v>137</v>
      </c>
      <c r="BK9748" t="s">
        <v>137</v>
      </c>
      <c r="BL9748" t="s">
        <v>137</v>
      </c>
      <c r="BM9748" t="s">
        <v>137</v>
      </c>
      <c r="BN9748" t="s">
        <v>137</v>
      </c>
      <c r="BO9748" t="s">
        <v>137</v>
      </c>
      <c r="BP9748" t="s">
        <v>137</v>
      </c>
      <c r="BQ9748" t="s">
        <v>137</v>
      </c>
      <c r="BR9748" t="s">
        <v>137</v>
      </c>
      <c r="BS9748" t="s">
        <v>137</v>
      </c>
      <c r="BT9748" t="s">
        <v>137</v>
      </c>
      <c r="BU9748" t="s">
        <v>137</v>
      </c>
      <c r="BW9748" t="s">
        <v>137</v>
      </c>
      <c r="BX9748" t="s">
        <v>137</v>
      </c>
      <c r="BY9748" t="s">
        <v>137</v>
      </c>
      <c r="BZ9748" t="s">
        <v>137</v>
      </c>
      <c r="CA9748" t="s">
        <v>137</v>
      </c>
      <c r="CB9748" t="s">
        <v>137</v>
      </c>
      <c r="CC9748" t="s">
        <v>137</v>
      </c>
      <c r="CD9748" t="s">
        <v>137</v>
      </c>
      <c r="CE9748" t="s">
        <v>137</v>
      </c>
      <c r="CF9748" t="s">
        <v>137</v>
      </c>
      <c r="CG9748" t="s">
        <v>137</v>
      </c>
      <c r="CH9748" t="s">
        <v>137</v>
      </c>
      <c r="CI9748" t="s">
        <v>137</v>
      </c>
      <c r="CJ9748" t="s">
        <v>137</v>
      </c>
      <c r="CK9748" t="s">
        <v>137</v>
      </c>
      <c r="CL9748" t="s">
        <v>137</v>
      </c>
      <c r="CM9748" t="s">
        <v>137</v>
      </c>
      <c r="CN9748" t="s">
        <v>137</v>
      </c>
      <c r="CO9748" t="s">
        <v>137</v>
      </c>
      <c r="CP9748" t="s">
        <v>137</v>
      </c>
      <c r="CQ9748" s="1">
        <v>45036.363888888889</v>
      </c>
      <c r="CR9748" s="1">
        <v>45036.363888888889</v>
      </c>
      <c r="CS9748" s="1"/>
      <c r="CT9748" t="s">
        <v>59154</v>
      </c>
      <c r="CU9748" t="s">
        <v>59155</v>
      </c>
      <c r="CV9748" t="s">
        <v>59156</v>
      </c>
      <c r="CW9748" t="s">
        <v>59157</v>
      </c>
      <c r="CX9748" s="3"/>
      <c r="CY9748" s="3"/>
      <c r="CZ9748">
        <v>2</v>
      </c>
      <c r="DA9748" t="s">
        <v>18659</v>
      </c>
      <c r="DB9748" t="s">
        <v>137</v>
      </c>
      <c r="DC9748" t="s">
        <v>137</v>
      </c>
      <c r="DD9748" t="s">
        <v>137</v>
      </c>
      <c r="DE9748" t="s">
        <v>137</v>
      </c>
      <c r="DF9748" t="s">
        <v>59158</v>
      </c>
      <c r="DG9748" t="s">
        <v>137</v>
      </c>
      <c r="DH9748" t="s">
        <v>137</v>
      </c>
      <c r="DI9748" t="s">
        <v>137</v>
      </c>
      <c r="DJ9748" t="s">
        <v>137</v>
      </c>
      <c r="DK9748">
        <v>0</v>
      </c>
      <c r="DL9748" t="s">
        <v>209</v>
      </c>
      <c r="DM9748" t="s">
        <v>59159</v>
      </c>
      <c r="DN9748" t="s">
        <v>137</v>
      </c>
      <c r="DO9748" s="1">
        <v>45036.363888888889</v>
      </c>
      <c r="DP9748" s="1"/>
      <c r="DQ9748" t="s">
        <v>534</v>
      </c>
      <c r="DR9748" t="s">
        <v>535</v>
      </c>
      <c r="DS9748" t="s">
        <v>536</v>
      </c>
      <c r="DT9748" t="s">
        <v>137</v>
      </c>
      <c r="DU9748" t="s">
        <v>137</v>
      </c>
      <c r="DV9748" t="s">
        <v>140</v>
      </c>
      <c r="DW9748" t="s">
        <v>137</v>
      </c>
      <c r="DX9748" t="s">
        <v>137</v>
      </c>
      <c r="DY9748" t="s">
        <v>137</v>
      </c>
      <c r="DZ9748" t="s">
        <v>148</v>
      </c>
      <c r="EA9748" t="b">
        <v>0</v>
      </c>
      <c r="EB9748" t="s">
        <v>137</v>
      </c>
    </row>
    <row r="9749" spans="1:132" x14ac:dyDescent="0.25">
      <c r="A9749">
        <v>109850686</v>
      </c>
      <c r="B9749">
        <v>2283</v>
      </c>
      <c r="C9749" t="s">
        <v>192</v>
      </c>
      <c r="D9749" t="s">
        <v>5267</v>
      </c>
      <c r="E9749" t="s">
        <v>134</v>
      </c>
      <c r="F9749" t="s">
        <v>135</v>
      </c>
      <c r="G9749" t="s">
        <v>163</v>
      </c>
      <c r="H9749" t="s">
        <v>137</v>
      </c>
      <c r="I9749" t="s">
        <v>4285</v>
      </c>
      <c r="J9749" t="s">
        <v>708</v>
      </c>
      <c r="K9749" t="s">
        <v>709</v>
      </c>
      <c r="L9749" t="s">
        <v>710</v>
      </c>
      <c r="M9749" t="s">
        <v>137</v>
      </c>
      <c r="N9749" t="s">
        <v>39220</v>
      </c>
      <c r="O9749" t="s">
        <v>39220</v>
      </c>
      <c r="P9749" s="1">
        <v>45030.041666666664</v>
      </c>
      <c r="Q9749" s="1">
        <v>45029.473611111112</v>
      </c>
      <c r="R9749" s="1">
        <v>45029.473611111112</v>
      </c>
      <c r="S9749" s="1">
        <v>45069.493055555555</v>
      </c>
      <c r="T9749" s="1">
        <v>45069.493055555555</v>
      </c>
      <c r="U9749" t="s">
        <v>23820</v>
      </c>
      <c r="V9749" t="s">
        <v>137</v>
      </c>
      <c r="W9749" t="s">
        <v>137</v>
      </c>
      <c r="X9749" t="s">
        <v>360</v>
      </c>
      <c r="Y9749" t="s">
        <v>470</v>
      </c>
      <c r="Z9749" t="s">
        <v>137</v>
      </c>
      <c r="AA9749" t="s">
        <v>137</v>
      </c>
      <c r="AB9749" t="s">
        <v>59160</v>
      </c>
      <c r="AC9749" t="s">
        <v>137</v>
      </c>
      <c r="AD9749" s="2"/>
      <c r="AE9749" t="s">
        <v>137</v>
      </c>
      <c r="AF9749" t="s">
        <v>137</v>
      </c>
      <c r="AG9749" t="s">
        <v>137</v>
      </c>
      <c r="AH9749" t="s">
        <v>137</v>
      </c>
      <c r="AI9749" t="s">
        <v>137</v>
      </c>
      <c r="AJ9749" t="s">
        <v>137</v>
      </c>
      <c r="AK9749" t="s">
        <v>137</v>
      </c>
      <c r="AL9749" s="2"/>
      <c r="AM9749" t="s">
        <v>137</v>
      </c>
      <c r="AN9749" t="s">
        <v>137</v>
      </c>
      <c r="AO9749" t="s">
        <v>137</v>
      </c>
      <c r="AP9749" t="s">
        <v>137</v>
      </c>
      <c r="AQ9749" t="s">
        <v>137</v>
      </c>
      <c r="AR9749" t="s">
        <v>137</v>
      </c>
      <c r="AS9749" t="s">
        <v>137</v>
      </c>
      <c r="AT9749" t="s">
        <v>137</v>
      </c>
      <c r="AU9749" t="s">
        <v>137</v>
      </c>
      <c r="AV9749" t="s">
        <v>137</v>
      </c>
      <c r="AW9749" t="s">
        <v>137</v>
      </c>
      <c r="AX9749" t="s">
        <v>137</v>
      </c>
      <c r="AY9749" t="s">
        <v>137</v>
      </c>
      <c r="AZ9749" t="s">
        <v>137</v>
      </c>
      <c r="BA9749" t="s">
        <v>137</v>
      </c>
      <c r="BB9749" t="s">
        <v>137</v>
      </c>
      <c r="BC9749" t="s">
        <v>137</v>
      </c>
      <c r="BD9749" t="s">
        <v>137</v>
      </c>
      <c r="BE9749" t="s">
        <v>137</v>
      </c>
      <c r="BF9749" t="s">
        <v>137</v>
      </c>
      <c r="BG9749" t="s">
        <v>137</v>
      </c>
      <c r="BH9749" t="s">
        <v>137</v>
      </c>
      <c r="BI9749" t="s">
        <v>137</v>
      </c>
      <c r="BJ9749" t="s">
        <v>137</v>
      </c>
      <c r="BK9749" t="s">
        <v>137</v>
      </c>
      <c r="BL9749" t="s">
        <v>137</v>
      </c>
      <c r="BM9749" t="s">
        <v>137</v>
      </c>
      <c r="BN9749" t="s">
        <v>137</v>
      </c>
      <c r="BO9749" t="s">
        <v>137</v>
      </c>
      <c r="BP9749" t="s">
        <v>59161</v>
      </c>
      <c r="BQ9749" t="s">
        <v>137</v>
      </c>
      <c r="BR9749" t="s">
        <v>137</v>
      </c>
      <c r="BS9749" t="s">
        <v>137</v>
      </c>
      <c r="BT9749" t="s">
        <v>137</v>
      </c>
      <c r="BU9749" t="s">
        <v>137</v>
      </c>
      <c r="BW9749" t="s">
        <v>137</v>
      </c>
      <c r="BX9749" t="s">
        <v>137</v>
      </c>
      <c r="BY9749" t="s">
        <v>137</v>
      </c>
      <c r="BZ9749" t="s">
        <v>137</v>
      </c>
      <c r="CA9749" t="s">
        <v>137</v>
      </c>
      <c r="CB9749" t="s">
        <v>137</v>
      </c>
      <c r="CC9749" t="s">
        <v>137</v>
      </c>
      <c r="CD9749" t="s">
        <v>137</v>
      </c>
      <c r="CE9749" t="s">
        <v>137</v>
      </c>
      <c r="CF9749" t="s">
        <v>137</v>
      </c>
      <c r="CG9749" t="s">
        <v>137</v>
      </c>
      <c r="CH9749" t="s">
        <v>137</v>
      </c>
      <c r="CI9749" t="s">
        <v>137</v>
      </c>
      <c r="CJ9749" t="s">
        <v>137</v>
      </c>
      <c r="CK9749" t="s">
        <v>137</v>
      </c>
      <c r="CL9749" t="s">
        <v>137</v>
      </c>
      <c r="CM9749" t="s">
        <v>59162</v>
      </c>
      <c r="CN9749" t="s">
        <v>137</v>
      </c>
      <c r="CO9749" t="s">
        <v>137</v>
      </c>
      <c r="CP9749" t="s">
        <v>137</v>
      </c>
      <c r="CQ9749" s="1">
        <v>45069.493055555555</v>
      </c>
      <c r="CR9749" s="1">
        <v>45069.493055555555</v>
      </c>
      <c r="CS9749" s="1"/>
      <c r="CT9749" t="s">
        <v>59163</v>
      </c>
      <c r="CU9749" t="s">
        <v>59164</v>
      </c>
      <c r="CV9749" t="s">
        <v>59165</v>
      </c>
      <c r="CW9749" t="s">
        <v>59166</v>
      </c>
      <c r="CX9749" s="3"/>
      <c r="CY9749" s="3"/>
      <c r="CZ9749">
        <v>1</v>
      </c>
      <c r="DA9749" t="s">
        <v>59167</v>
      </c>
      <c r="DB9749" t="s">
        <v>137</v>
      </c>
      <c r="DC9749" t="s">
        <v>137</v>
      </c>
      <c r="DD9749" t="s">
        <v>137</v>
      </c>
      <c r="DE9749" t="s">
        <v>137</v>
      </c>
      <c r="DF9749" t="s">
        <v>59168</v>
      </c>
      <c r="DG9749" t="s">
        <v>900</v>
      </c>
      <c r="DH9749" t="s">
        <v>3920</v>
      </c>
      <c r="DI9749" t="s">
        <v>137</v>
      </c>
      <c r="DJ9749" t="s">
        <v>137</v>
      </c>
      <c r="DK9749">
        <v>0</v>
      </c>
      <c r="DL9749" t="s">
        <v>209</v>
      </c>
      <c r="DM9749" t="s">
        <v>59169</v>
      </c>
      <c r="DN9749" t="s">
        <v>137</v>
      </c>
      <c r="DO9749" s="1">
        <v>45069.493055555555</v>
      </c>
      <c r="DP9749" s="1"/>
      <c r="DQ9749" t="s">
        <v>708</v>
      </c>
      <c r="DR9749" t="s">
        <v>709</v>
      </c>
      <c r="DS9749" t="s">
        <v>710</v>
      </c>
      <c r="DT9749" t="s">
        <v>137</v>
      </c>
      <c r="DU9749" t="s">
        <v>137</v>
      </c>
      <c r="DV9749" t="s">
        <v>137</v>
      </c>
      <c r="DW9749" t="s">
        <v>137</v>
      </c>
      <c r="DX9749" t="s">
        <v>1031</v>
      </c>
      <c r="DY9749" t="s">
        <v>137</v>
      </c>
      <c r="DZ9749" t="s">
        <v>148</v>
      </c>
      <c r="EA9749" t="b">
        <v>0</v>
      </c>
      <c r="EB9749" t="s">
        <v>137</v>
      </c>
    </row>
    <row r="9750" spans="1:132" x14ac:dyDescent="0.25">
      <c r="A9750">
        <v>109846271</v>
      </c>
      <c r="B9750">
        <v>2282</v>
      </c>
      <c r="C9750" t="s">
        <v>192</v>
      </c>
      <c r="D9750" t="s">
        <v>59170</v>
      </c>
      <c r="E9750" t="s">
        <v>134</v>
      </c>
      <c r="F9750" t="s">
        <v>532</v>
      </c>
      <c r="G9750" t="s">
        <v>136</v>
      </c>
      <c r="H9750" t="s">
        <v>137</v>
      </c>
      <c r="I9750" t="s">
        <v>137</v>
      </c>
      <c r="J9750" t="s">
        <v>557</v>
      </c>
      <c r="K9750" t="s">
        <v>558</v>
      </c>
      <c r="L9750" t="s">
        <v>559</v>
      </c>
      <c r="M9750" t="s">
        <v>137</v>
      </c>
      <c r="N9750" t="s">
        <v>34936</v>
      </c>
      <c r="O9750" t="s">
        <v>34936</v>
      </c>
      <c r="P9750" s="1"/>
      <c r="Q9750" s="1">
        <v>45029.447222222225</v>
      </c>
      <c r="R9750" s="1">
        <v>45029.447222222225</v>
      </c>
      <c r="S9750" s="1">
        <v>45162.443055555559</v>
      </c>
      <c r="T9750" s="1">
        <v>45162.443055555559</v>
      </c>
      <c r="U9750" t="s">
        <v>36639</v>
      </c>
      <c r="V9750" t="s">
        <v>137</v>
      </c>
      <c r="W9750" t="s">
        <v>137</v>
      </c>
      <c r="X9750" t="s">
        <v>137</v>
      </c>
      <c r="Y9750" t="s">
        <v>199</v>
      </c>
      <c r="Z9750" t="s">
        <v>137</v>
      </c>
      <c r="AA9750" t="s">
        <v>137</v>
      </c>
      <c r="AB9750" t="s">
        <v>137</v>
      </c>
      <c r="AC9750" t="s">
        <v>137</v>
      </c>
      <c r="AD9750" s="2"/>
      <c r="AE9750" t="s">
        <v>137</v>
      </c>
      <c r="AF9750" t="s">
        <v>137</v>
      </c>
      <c r="AG9750" t="s">
        <v>137</v>
      </c>
      <c r="AH9750" t="s">
        <v>137</v>
      </c>
      <c r="AI9750" t="s">
        <v>137</v>
      </c>
      <c r="AJ9750" t="s">
        <v>137</v>
      </c>
      <c r="AK9750" t="s">
        <v>137</v>
      </c>
      <c r="AL9750" s="2"/>
      <c r="AM9750" t="s">
        <v>137</v>
      </c>
      <c r="AN9750" t="s">
        <v>137</v>
      </c>
      <c r="AO9750" t="s">
        <v>137</v>
      </c>
      <c r="AP9750" t="s">
        <v>137</v>
      </c>
      <c r="AQ9750" t="s">
        <v>137</v>
      </c>
      <c r="AR9750" t="s">
        <v>137</v>
      </c>
      <c r="AS9750" t="s">
        <v>137</v>
      </c>
      <c r="AT9750" t="s">
        <v>137</v>
      </c>
      <c r="AU9750" t="s">
        <v>137</v>
      </c>
      <c r="AV9750" t="s">
        <v>137</v>
      </c>
      <c r="AW9750" t="s">
        <v>137</v>
      </c>
      <c r="AX9750" t="s">
        <v>137</v>
      </c>
      <c r="AY9750" t="s">
        <v>137</v>
      </c>
      <c r="AZ9750" t="s">
        <v>137</v>
      </c>
      <c r="BA9750" t="s">
        <v>137</v>
      </c>
      <c r="BB9750" t="s">
        <v>137</v>
      </c>
      <c r="BC9750" t="s">
        <v>137</v>
      </c>
      <c r="BD9750" t="s">
        <v>137</v>
      </c>
      <c r="BE9750" t="s">
        <v>137</v>
      </c>
      <c r="BF9750" t="s">
        <v>137</v>
      </c>
      <c r="BG9750" t="s">
        <v>137</v>
      </c>
      <c r="BH9750" t="s">
        <v>137</v>
      </c>
      <c r="BI9750" t="s">
        <v>137</v>
      </c>
      <c r="BJ9750" t="s">
        <v>137</v>
      </c>
      <c r="BK9750" t="s">
        <v>137</v>
      </c>
      <c r="BL9750" t="s">
        <v>137</v>
      </c>
      <c r="BM9750" t="s">
        <v>137</v>
      </c>
      <c r="BN9750" t="s">
        <v>137</v>
      </c>
      <c r="BO9750" t="s">
        <v>137</v>
      </c>
      <c r="BP9750" t="s">
        <v>137</v>
      </c>
      <c r="BQ9750" t="s">
        <v>137</v>
      </c>
      <c r="BR9750" t="s">
        <v>137</v>
      </c>
      <c r="BS9750" t="s">
        <v>137</v>
      </c>
      <c r="BT9750" t="s">
        <v>137</v>
      </c>
      <c r="BU9750" t="s">
        <v>137</v>
      </c>
      <c r="BW9750" t="s">
        <v>137</v>
      </c>
      <c r="BX9750" t="s">
        <v>137</v>
      </c>
      <c r="BY9750" t="s">
        <v>137</v>
      </c>
      <c r="BZ9750" t="s">
        <v>137</v>
      </c>
      <c r="CA9750" t="s">
        <v>137</v>
      </c>
      <c r="CB9750" t="s">
        <v>137</v>
      </c>
      <c r="CC9750" t="s">
        <v>137</v>
      </c>
      <c r="CD9750" t="s">
        <v>137</v>
      </c>
      <c r="CE9750" t="s">
        <v>137</v>
      </c>
      <c r="CF9750" t="s">
        <v>137</v>
      </c>
      <c r="CG9750" t="s">
        <v>137</v>
      </c>
      <c r="CH9750" t="s">
        <v>137</v>
      </c>
      <c r="CI9750" t="s">
        <v>137</v>
      </c>
      <c r="CJ9750" t="s">
        <v>137</v>
      </c>
      <c r="CK9750" t="s">
        <v>137</v>
      </c>
      <c r="CL9750" t="s">
        <v>137</v>
      </c>
      <c r="CM9750" t="s">
        <v>137</v>
      </c>
      <c r="CN9750" t="s">
        <v>137</v>
      </c>
      <c r="CO9750" t="s">
        <v>137</v>
      </c>
      <c r="CP9750" t="s">
        <v>137</v>
      </c>
      <c r="CQ9750" s="1">
        <v>45162.443055555559</v>
      </c>
      <c r="CR9750" s="1">
        <v>45162.443055555559</v>
      </c>
      <c r="CS9750" s="1"/>
      <c r="CT9750" t="s">
        <v>7629</v>
      </c>
      <c r="CU9750" t="s">
        <v>7629</v>
      </c>
      <c r="CV9750" t="s">
        <v>59171</v>
      </c>
      <c r="CW9750" t="s">
        <v>59172</v>
      </c>
      <c r="CX9750" s="3"/>
      <c r="CY9750" s="3"/>
      <c r="CZ9750">
        <v>2</v>
      </c>
      <c r="DA9750" t="s">
        <v>137</v>
      </c>
      <c r="DB9750" t="s">
        <v>137</v>
      </c>
      <c r="DC9750" t="s">
        <v>137</v>
      </c>
      <c r="DD9750" t="s">
        <v>137</v>
      </c>
      <c r="DE9750" t="s">
        <v>59173</v>
      </c>
      <c r="DF9750" t="s">
        <v>59174</v>
      </c>
      <c r="DG9750" t="s">
        <v>137</v>
      </c>
      <c r="DH9750" t="s">
        <v>137</v>
      </c>
      <c r="DI9750" t="s">
        <v>137</v>
      </c>
      <c r="DJ9750" t="s">
        <v>137</v>
      </c>
      <c r="DK9750">
        <v>0</v>
      </c>
      <c r="DL9750" t="s">
        <v>209</v>
      </c>
      <c r="DM9750" t="s">
        <v>137</v>
      </c>
      <c r="DN9750" t="s">
        <v>137</v>
      </c>
      <c r="DO9750" s="1">
        <v>45162.443055555559</v>
      </c>
      <c r="DP9750" s="1"/>
      <c r="DQ9750" t="s">
        <v>557</v>
      </c>
      <c r="DR9750" t="s">
        <v>558</v>
      </c>
      <c r="DS9750" t="s">
        <v>559</v>
      </c>
      <c r="DT9750" t="s">
        <v>137</v>
      </c>
      <c r="DU9750" t="s">
        <v>137</v>
      </c>
      <c r="DV9750" t="s">
        <v>137</v>
      </c>
      <c r="DW9750" t="s">
        <v>137</v>
      </c>
      <c r="DX9750" t="s">
        <v>137</v>
      </c>
      <c r="DY9750" t="s">
        <v>137</v>
      </c>
      <c r="DZ9750" t="s">
        <v>168</v>
      </c>
      <c r="EA9750" t="b">
        <v>0</v>
      </c>
      <c r="EB9750" t="s">
        <v>137</v>
      </c>
    </row>
    <row r="9751" spans="1:132" x14ac:dyDescent="0.25">
      <c r="A9751">
        <v>109845726</v>
      </c>
      <c r="B9751">
        <v>2281</v>
      </c>
      <c r="C9751" t="s">
        <v>192</v>
      </c>
      <c r="D9751" t="s">
        <v>59175</v>
      </c>
      <c r="E9751" t="s">
        <v>134</v>
      </c>
      <c r="F9751" t="s">
        <v>532</v>
      </c>
      <c r="G9751" t="s">
        <v>136</v>
      </c>
      <c r="H9751" t="s">
        <v>137</v>
      </c>
      <c r="I9751" t="s">
        <v>137</v>
      </c>
      <c r="J9751" t="s">
        <v>32127</v>
      </c>
      <c r="K9751" t="s">
        <v>32128</v>
      </c>
      <c r="L9751" t="s">
        <v>32129</v>
      </c>
      <c r="M9751" t="s">
        <v>137</v>
      </c>
      <c r="N9751" t="s">
        <v>34936</v>
      </c>
      <c r="O9751" t="s">
        <v>34936</v>
      </c>
      <c r="P9751" s="1"/>
      <c r="Q9751" s="1">
        <v>45029.444444444445</v>
      </c>
      <c r="R9751" s="1">
        <v>45029.444444444445</v>
      </c>
      <c r="S9751" s="1">
        <v>45029.446527777778</v>
      </c>
      <c r="T9751" s="1">
        <v>45029.446527777778</v>
      </c>
      <c r="U9751" t="s">
        <v>32283</v>
      </c>
      <c r="V9751" t="s">
        <v>137</v>
      </c>
      <c r="W9751" t="s">
        <v>137</v>
      </c>
      <c r="X9751" t="s">
        <v>231</v>
      </c>
      <c r="Y9751" t="s">
        <v>199</v>
      </c>
      <c r="Z9751" t="s">
        <v>137</v>
      </c>
      <c r="AA9751" t="s">
        <v>137</v>
      </c>
      <c r="AB9751" t="s">
        <v>137</v>
      </c>
      <c r="AC9751" t="s">
        <v>137</v>
      </c>
      <c r="AD9751" s="2"/>
      <c r="AE9751" t="s">
        <v>137</v>
      </c>
      <c r="AF9751" t="s">
        <v>137</v>
      </c>
      <c r="AG9751" t="s">
        <v>137</v>
      </c>
      <c r="AH9751" t="s">
        <v>137</v>
      </c>
      <c r="AI9751" t="s">
        <v>137</v>
      </c>
      <c r="AJ9751" t="s">
        <v>137</v>
      </c>
      <c r="AK9751" t="s">
        <v>137</v>
      </c>
      <c r="AL9751" s="2"/>
      <c r="AM9751" t="s">
        <v>137</v>
      </c>
      <c r="AN9751" t="s">
        <v>137</v>
      </c>
      <c r="AO9751" t="s">
        <v>137</v>
      </c>
      <c r="AP9751" t="s">
        <v>137</v>
      </c>
      <c r="AQ9751" t="s">
        <v>137</v>
      </c>
      <c r="AR9751" t="s">
        <v>137</v>
      </c>
      <c r="AS9751" t="s">
        <v>137</v>
      </c>
      <c r="AT9751" t="s">
        <v>137</v>
      </c>
      <c r="AU9751" t="s">
        <v>137</v>
      </c>
      <c r="AV9751" t="s">
        <v>137</v>
      </c>
      <c r="AW9751" t="s">
        <v>137</v>
      </c>
      <c r="AX9751" t="s">
        <v>137</v>
      </c>
      <c r="AY9751" t="s">
        <v>137</v>
      </c>
      <c r="AZ9751" t="s">
        <v>137</v>
      </c>
      <c r="BA9751" t="s">
        <v>137</v>
      </c>
      <c r="BB9751" t="s">
        <v>137</v>
      </c>
      <c r="BC9751" t="s">
        <v>137</v>
      </c>
      <c r="BD9751" t="s">
        <v>137</v>
      </c>
      <c r="BE9751" t="s">
        <v>137</v>
      </c>
      <c r="BF9751" t="s">
        <v>137</v>
      </c>
      <c r="BG9751" t="s">
        <v>137</v>
      </c>
      <c r="BH9751" t="s">
        <v>137</v>
      </c>
      <c r="BI9751" t="s">
        <v>137</v>
      </c>
      <c r="BJ9751" t="s">
        <v>137</v>
      </c>
      <c r="BK9751" t="s">
        <v>137</v>
      </c>
      <c r="BL9751" t="s">
        <v>137</v>
      </c>
      <c r="BM9751" t="s">
        <v>137</v>
      </c>
      <c r="BN9751" t="s">
        <v>137</v>
      </c>
      <c r="BO9751" t="s">
        <v>137</v>
      </c>
      <c r="BP9751" t="s">
        <v>137</v>
      </c>
      <c r="BQ9751" t="s">
        <v>137</v>
      </c>
      <c r="BR9751" t="s">
        <v>137</v>
      </c>
      <c r="BS9751" t="s">
        <v>137</v>
      </c>
      <c r="BT9751" t="s">
        <v>137</v>
      </c>
      <c r="BU9751" t="s">
        <v>137</v>
      </c>
      <c r="BW9751" t="s">
        <v>137</v>
      </c>
      <c r="BX9751" t="s">
        <v>137</v>
      </c>
      <c r="BY9751" t="s">
        <v>137</v>
      </c>
      <c r="BZ9751" t="s">
        <v>137</v>
      </c>
      <c r="CA9751" t="s">
        <v>137</v>
      </c>
      <c r="CB9751" t="s">
        <v>137</v>
      </c>
      <c r="CC9751" t="s">
        <v>137</v>
      </c>
      <c r="CD9751" t="s">
        <v>137</v>
      </c>
      <c r="CE9751" t="s">
        <v>137</v>
      </c>
      <c r="CF9751" t="s">
        <v>137</v>
      </c>
      <c r="CG9751" t="s">
        <v>137</v>
      </c>
      <c r="CH9751" t="s">
        <v>137</v>
      </c>
      <c r="CI9751" t="s">
        <v>137</v>
      </c>
      <c r="CJ9751" t="s">
        <v>137</v>
      </c>
      <c r="CK9751" t="s">
        <v>137</v>
      </c>
      <c r="CL9751" t="s">
        <v>137</v>
      </c>
      <c r="CM9751" t="s">
        <v>137</v>
      </c>
      <c r="CN9751" t="s">
        <v>137</v>
      </c>
      <c r="CO9751" t="s">
        <v>137</v>
      </c>
      <c r="CP9751" t="s">
        <v>137</v>
      </c>
      <c r="CQ9751" s="1">
        <v>45029.446527777778</v>
      </c>
      <c r="CR9751" s="1">
        <v>45029.446527777778</v>
      </c>
      <c r="CS9751" s="1"/>
      <c r="CT9751" t="s">
        <v>15895</v>
      </c>
      <c r="CU9751" t="s">
        <v>15895</v>
      </c>
      <c r="CV9751" t="s">
        <v>25995</v>
      </c>
      <c r="CW9751" t="s">
        <v>25995</v>
      </c>
      <c r="CX9751" s="3"/>
      <c r="CY9751" s="3"/>
      <c r="DA9751" t="s">
        <v>137</v>
      </c>
      <c r="DB9751" t="s">
        <v>137</v>
      </c>
      <c r="DC9751" t="s">
        <v>137</v>
      </c>
      <c r="DD9751" t="s">
        <v>137</v>
      </c>
      <c r="DE9751" t="s">
        <v>137</v>
      </c>
      <c r="DF9751" t="s">
        <v>59176</v>
      </c>
      <c r="DG9751" t="s">
        <v>137</v>
      </c>
      <c r="DH9751" t="s">
        <v>137</v>
      </c>
      <c r="DI9751" t="s">
        <v>137</v>
      </c>
      <c r="DJ9751" t="s">
        <v>137</v>
      </c>
      <c r="DK9751">
        <v>0</v>
      </c>
      <c r="DL9751" t="s">
        <v>209</v>
      </c>
      <c r="DM9751" t="s">
        <v>137</v>
      </c>
      <c r="DN9751" t="s">
        <v>137</v>
      </c>
      <c r="DO9751" s="1">
        <v>45029.446527777778</v>
      </c>
      <c r="DP9751" s="1"/>
      <c r="DQ9751" t="s">
        <v>32127</v>
      </c>
      <c r="DR9751" t="s">
        <v>32128</v>
      </c>
      <c r="DS9751" t="s">
        <v>32129</v>
      </c>
      <c r="DT9751" t="s">
        <v>137</v>
      </c>
      <c r="DU9751" t="s">
        <v>137</v>
      </c>
      <c r="DV9751" t="s">
        <v>137</v>
      </c>
      <c r="DW9751" t="s">
        <v>137</v>
      </c>
      <c r="DX9751" t="s">
        <v>137</v>
      </c>
      <c r="DY9751" t="s">
        <v>137</v>
      </c>
      <c r="DZ9751" t="s">
        <v>168</v>
      </c>
      <c r="EA9751" t="b">
        <v>0</v>
      </c>
      <c r="EB9751" t="s">
        <v>137</v>
      </c>
    </row>
    <row r="9752" spans="1:132" x14ac:dyDescent="0.25">
      <c r="A9752">
        <v>109845303</v>
      </c>
      <c r="B9752">
        <v>2280</v>
      </c>
      <c r="C9752" t="s">
        <v>192</v>
      </c>
      <c r="D9752" t="s">
        <v>59177</v>
      </c>
      <c r="E9752" t="s">
        <v>134</v>
      </c>
      <c r="F9752" t="s">
        <v>532</v>
      </c>
      <c r="G9752" t="s">
        <v>163</v>
      </c>
      <c r="H9752" t="s">
        <v>364</v>
      </c>
      <c r="I9752" t="s">
        <v>59177</v>
      </c>
      <c r="J9752" t="s">
        <v>52452</v>
      </c>
      <c r="K9752" t="s">
        <v>52453</v>
      </c>
      <c r="L9752" t="s">
        <v>52454</v>
      </c>
      <c r="M9752" t="s">
        <v>137</v>
      </c>
      <c r="N9752" t="s">
        <v>52623</v>
      </c>
      <c r="O9752" t="s">
        <v>52623</v>
      </c>
      <c r="P9752" s="1"/>
      <c r="Q9752" s="1">
        <v>45029.441666666666</v>
      </c>
      <c r="R9752" s="1">
        <v>45029.441666666666</v>
      </c>
      <c r="S9752" s="1">
        <v>45029.581250000003</v>
      </c>
      <c r="T9752" s="1">
        <v>45029.581250000003</v>
      </c>
      <c r="U9752" t="s">
        <v>693</v>
      </c>
      <c r="V9752" t="s">
        <v>137</v>
      </c>
      <c r="W9752" t="s">
        <v>137</v>
      </c>
      <c r="X9752" t="s">
        <v>176</v>
      </c>
      <c r="Y9752" t="s">
        <v>440</v>
      </c>
      <c r="Z9752" t="s">
        <v>137</v>
      </c>
      <c r="AA9752" t="s">
        <v>137</v>
      </c>
      <c r="AB9752" t="s">
        <v>137</v>
      </c>
      <c r="AC9752" t="s">
        <v>137</v>
      </c>
      <c r="AD9752" s="2"/>
      <c r="AE9752" t="s">
        <v>137</v>
      </c>
      <c r="AF9752" t="s">
        <v>137</v>
      </c>
      <c r="AG9752" t="s">
        <v>137</v>
      </c>
      <c r="AH9752" t="s">
        <v>137</v>
      </c>
      <c r="AI9752" t="s">
        <v>137</v>
      </c>
      <c r="AJ9752" t="s">
        <v>137</v>
      </c>
      <c r="AK9752" t="s">
        <v>137</v>
      </c>
      <c r="AL9752" s="2"/>
      <c r="AM9752" t="s">
        <v>137</v>
      </c>
      <c r="AN9752" t="s">
        <v>137</v>
      </c>
      <c r="AO9752" t="s">
        <v>137</v>
      </c>
      <c r="AP9752" t="s">
        <v>137</v>
      </c>
      <c r="AQ9752" t="s">
        <v>137</v>
      </c>
      <c r="AR9752" t="s">
        <v>137</v>
      </c>
      <c r="AS9752" t="s">
        <v>137</v>
      </c>
      <c r="AT9752" t="s">
        <v>137</v>
      </c>
      <c r="AU9752" t="s">
        <v>137</v>
      </c>
      <c r="AV9752" t="s">
        <v>137</v>
      </c>
      <c r="AW9752" t="s">
        <v>137</v>
      </c>
      <c r="AX9752" t="s">
        <v>137</v>
      </c>
      <c r="AY9752" t="s">
        <v>137</v>
      </c>
      <c r="AZ9752" t="s">
        <v>137</v>
      </c>
      <c r="BA9752" t="s">
        <v>137</v>
      </c>
      <c r="BB9752" t="s">
        <v>137</v>
      </c>
      <c r="BC9752" t="s">
        <v>137</v>
      </c>
      <c r="BD9752" t="s">
        <v>137</v>
      </c>
      <c r="BE9752" t="s">
        <v>137</v>
      </c>
      <c r="BF9752" t="s">
        <v>137</v>
      </c>
      <c r="BG9752" t="s">
        <v>137</v>
      </c>
      <c r="BH9752" t="s">
        <v>137</v>
      </c>
      <c r="BI9752" t="s">
        <v>137</v>
      </c>
      <c r="BJ9752" t="s">
        <v>137</v>
      </c>
      <c r="BK9752" t="s">
        <v>137</v>
      </c>
      <c r="BL9752" t="s">
        <v>137</v>
      </c>
      <c r="BM9752" t="s">
        <v>137</v>
      </c>
      <c r="BN9752" t="s">
        <v>137</v>
      </c>
      <c r="BO9752" t="s">
        <v>137</v>
      </c>
      <c r="BP9752" t="s">
        <v>137</v>
      </c>
      <c r="BQ9752" t="s">
        <v>137</v>
      </c>
      <c r="BR9752" t="s">
        <v>137</v>
      </c>
      <c r="BS9752" t="s">
        <v>137</v>
      </c>
      <c r="BT9752" t="s">
        <v>471</v>
      </c>
      <c r="BU9752" t="s">
        <v>771</v>
      </c>
      <c r="BW9752" t="s">
        <v>137</v>
      </c>
      <c r="BX9752" t="s">
        <v>137</v>
      </c>
      <c r="BY9752" t="s">
        <v>137</v>
      </c>
      <c r="BZ9752" t="s">
        <v>137</v>
      </c>
      <c r="CA9752" t="s">
        <v>137</v>
      </c>
      <c r="CB9752" t="s">
        <v>137</v>
      </c>
      <c r="CC9752" t="s">
        <v>137</v>
      </c>
      <c r="CD9752" t="s">
        <v>137</v>
      </c>
      <c r="CE9752" t="s">
        <v>137</v>
      </c>
      <c r="CF9752" t="s">
        <v>137</v>
      </c>
      <c r="CG9752" t="s">
        <v>137</v>
      </c>
      <c r="CH9752" t="s">
        <v>137</v>
      </c>
      <c r="CI9752" t="s">
        <v>137</v>
      </c>
      <c r="CJ9752" t="s">
        <v>137</v>
      </c>
      <c r="CK9752" t="s">
        <v>137</v>
      </c>
      <c r="CL9752" t="s">
        <v>137</v>
      </c>
      <c r="CM9752" t="s">
        <v>137</v>
      </c>
      <c r="CN9752" t="s">
        <v>137</v>
      </c>
      <c r="CO9752" t="s">
        <v>137</v>
      </c>
      <c r="CP9752" t="s">
        <v>137</v>
      </c>
      <c r="CQ9752" s="1">
        <v>45029.581250000003</v>
      </c>
      <c r="CR9752" s="1">
        <v>45029.581250000003</v>
      </c>
      <c r="CS9752" s="1"/>
      <c r="CT9752" t="s">
        <v>34991</v>
      </c>
      <c r="CU9752" t="s">
        <v>34991</v>
      </c>
      <c r="CV9752" t="s">
        <v>59178</v>
      </c>
      <c r="CW9752" t="s">
        <v>59178</v>
      </c>
      <c r="CX9752" s="3"/>
      <c r="CY9752" s="3"/>
      <c r="DA9752" t="s">
        <v>137</v>
      </c>
      <c r="DB9752" t="s">
        <v>137</v>
      </c>
      <c r="DC9752" t="s">
        <v>137</v>
      </c>
      <c r="DD9752" t="s">
        <v>137</v>
      </c>
      <c r="DE9752" t="s">
        <v>137</v>
      </c>
      <c r="DF9752" t="s">
        <v>59179</v>
      </c>
      <c r="DG9752" t="s">
        <v>137</v>
      </c>
      <c r="DH9752" t="s">
        <v>137</v>
      </c>
      <c r="DI9752" t="s">
        <v>137</v>
      </c>
      <c r="DJ9752" t="s">
        <v>137</v>
      </c>
      <c r="DK9752">
        <v>0</v>
      </c>
      <c r="DL9752" t="s">
        <v>209</v>
      </c>
      <c r="DM9752" t="s">
        <v>59180</v>
      </c>
      <c r="DN9752" t="s">
        <v>137</v>
      </c>
      <c r="DO9752" s="1">
        <v>45029.581250000003</v>
      </c>
      <c r="DP9752" s="1"/>
      <c r="DQ9752" t="s">
        <v>52452</v>
      </c>
      <c r="DR9752" t="s">
        <v>52453</v>
      </c>
      <c r="DS9752" t="s">
        <v>52454</v>
      </c>
      <c r="DT9752" t="s">
        <v>137</v>
      </c>
      <c r="DU9752" t="s">
        <v>137</v>
      </c>
      <c r="DV9752" t="s">
        <v>137</v>
      </c>
      <c r="DW9752" t="s">
        <v>137</v>
      </c>
      <c r="DX9752" t="s">
        <v>137</v>
      </c>
      <c r="DY9752" t="s">
        <v>137</v>
      </c>
      <c r="DZ9752" t="s">
        <v>168</v>
      </c>
      <c r="EA9752" t="b">
        <v>0</v>
      </c>
      <c r="EB9752" t="s">
        <v>137</v>
      </c>
    </row>
    <row r="9753" spans="1:132" x14ac:dyDescent="0.25">
      <c r="A9753">
        <v>109845247</v>
      </c>
      <c r="B9753">
        <v>2279</v>
      </c>
      <c r="C9753" t="s">
        <v>192</v>
      </c>
      <c r="D9753" t="s">
        <v>59181</v>
      </c>
      <c r="E9753" t="s">
        <v>134</v>
      </c>
      <c r="F9753" t="s">
        <v>532</v>
      </c>
      <c r="G9753" t="s">
        <v>136</v>
      </c>
      <c r="H9753" t="s">
        <v>137</v>
      </c>
      <c r="I9753" t="s">
        <v>137</v>
      </c>
      <c r="J9753" t="s">
        <v>32127</v>
      </c>
      <c r="K9753" t="s">
        <v>32128</v>
      </c>
      <c r="L9753" t="s">
        <v>32129</v>
      </c>
      <c r="M9753" t="s">
        <v>137</v>
      </c>
      <c r="N9753" t="s">
        <v>34936</v>
      </c>
      <c r="O9753" t="s">
        <v>34936</v>
      </c>
      <c r="P9753" s="1"/>
      <c r="Q9753" s="1">
        <v>45029.441666666666</v>
      </c>
      <c r="R9753" s="1">
        <v>45029.441666666666</v>
      </c>
      <c r="S9753" s="1">
        <v>45029.443749999999</v>
      </c>
      <c r="T9753" s="1">
        <v>45029.443749999999</v>
      </c>
      <c r="U9753" t="s">
        <v>32283</v>
      </c>
      <c r="V9753" t="s">
        <v>137</v>
      </c>
      <c r="W9753" t="s">
        <v>137</v>
      </c>
      <c r="X9753" t="s">
        <v>231</v>
      </c>
      <c r="Y9753" t="s">
        <v>199</v>
      </c>
      <c r="Z9753" t="s">
        <v>137</v>
      </c>
      <c r="AA9753" t="s">
        <v>137</v>
      </c>
      <c r="AB9753" t="s">
        <v>137</v>
      </c>
      <c r="AC9753" t="s">
        <v>137</v>
      </c>
      <c r="AD9753" s="2"/>
      <c r="AE9753" t="s">
        <v>137</v>
      </c>
      <c r="AF9753" t="s">
        <v>137</v>
      </c>
      <c r="AG9753" t="s">
        <v>137</v>
      </c>
      <c r="AH9753" t="s">
        <v>137</v>
      </c>
      <c r="AI9753" t="s">
        <v>137</v>
      </c>
      <c r="AJ9753" t="s">
        <v>137</v>
      </c>
      <c r="AK9753" t="s">
        <v>137</v>
      </c>
      <c r="AL9753" s="2"/>
      <c r="AM9753" t="s">
        <v>137</v>
      </c>
      <c r="AN9753" t="s">
        <v>137</v>
      </c>
      <c r="AO9753" t="s">
        <v>137</v>
      </c>
      <c r="AP9753" t="s">
        <v>137</v>
      </c>
      <c r="AQ9753" t="s">
        <v>137</v>
      </c>
      <c r="AR9753" t="s">
        <v>137</v>
      </c>
      <c r="AS9753" t="s">
        <v>137</v>
      </c>
      <c r="AT9753" t="s">
        <v>137</v>
      </c>
      <c r="AU9753" t="s">
        <v>137</v>
      </c>
      <c r="AV9753" t="s">
        <v>137</v>
      </c>
      <c r="AW9753" t="s">
        <v>137</v>
      </c>
      <c r="AX9753" t="s">
        <v>137</v>
      </c>
      <c r="AY9753" t="s">
        <v>137</v>
      </c>
      <c r="AZ9753" t="s">
        <v>137</v>
      </c>
      <c r="BA9753" t="s">
        <v>137</v>
      </c>
      <c r="BB9753" t="s">
        <v>137</v>
      </c>
      <c r="BC9753" t="s">
        <v>137</v>
      </c>
      <c r="BD9753" t="s">
        <v>137</v>
      </c>
      <c r="BE9753" t="s">
        <v>137</v>
      </c>
      <c r="BF9753" t="s">
        <v>137</v>
      </c>
      <c r="BG9753" t="s">
        <v>137</v>
      </c>
      <c r="BH9753" t="s">
        <v>137</v>
      </c>
      <c r="BI9753" t="s">
        <v>137</v>
      </c>
      <c r="BJ9753" t="s">
        <v>137</v>
      </c>
      <c r="BK9753" t="s">
        <v>137</v>
      </c>
      <c r="BL9753" t="s">
        <v>137</v>
      </c>
      <c r="BM9753" t="s">
        <v>137</v>
      </c>
      <c r="BN9753" t="s">
        <v>137</v>
      </c>
      <c r="BO9753" t="s">
        <v>137</v>
      </c>
      <c r="BP9753" t="s">
        <v>137</v>
      </c>
      <c r="BQ9753" t="s">
        <v>137</v>
      </c>
      <c r="BR9753" t="s">
        <v>137</v>
      </c>
      <c r="BS9753" t="s">
        <v>137</v>
      </c>
      <c r="BT9753" t="s">
        <v>137</v>
      </c>
      <c r="BU9753" t="s">
        <v>137</v>
      </c>
      <c r="BW9753" t="s">
        <v>137</v>
      </c>
      <c r="BX9753" t="s">
        <v>137</v>
      </c>
      <c r="BY9753" t="s">
        <v>137</v>
      </c>
      <c r="BZ9753" t="s">
        <v>137</v>
      </c>
      <c r="CA9753" t="s">
        <v>137</v>
      </c>
      <c r="CB9753" t="s">
        <v>137</v>
      </c>
      <c r="CC9753" t="s">
        <v>137</v>
      </c>
      <c r="CD9753" t="s">
        <v>137</v>
      </c>
      <c r="CE9753" t="s">
        <v>137</v>
      </c>
      <c r="CF9753" t="s">
        <v>137</v>
      </c>
      <c r="CG9753" t="s">
        <v>137</v>
      </c>
      <c r="CH9753" t="s">
        <v>137</v>
      </c>
      <c r="CI9753" t="s">
        <v>137</v>
      </c>
      <c r="CJ9753" t="s">
        <v>137</v>
      </c>
      <c r="CK9753" t="s">
        <v>137</v>
      </c>
      <c r="CL9753" t="s">
        <v>137</v>
      </c>
      <c r="CM9753" t="s">
        <v>137</v>
      </c>
      <c r="CN9753" t="s">
        <v>137</v>
      </c>
      <c r="CO9753" t="s">
        <v>137</v>
      </c>
      <c r="CP9753" t="s">
        <v>137</v>
      </c>
      <c r="CQ9753" s="1">
        <v>45029.443749999999</v>
      </c>
      <c r="CR9753" s="1">
        <v>45029.443749999999</v>
      </c>
      <c r="CS9753" s="1"/>
      <c r="CT9753" t="s">
        <v>137</v>
      </c>
      <c r="CU9753" t="s">
        <v>137</v>
      </c>
      <c r="CV9753" t="s">
        <v>7280</v>
      </c>
      <c r="CW9753" t="s">
        <v>7280</v>
      </c>
      <c r="CX9753" s="3"/>
      <c r="CY9753" s="3"/>
      <c r="DA9753" t="s">
        <v>137</v>
      </c>
      <c r="DB9753" t="s">
        <v>137</v>
      </c>
      <c r="DC9753" t="s">
        <v>137</v>
      </c>
      <c r="DD9753" t="s">
        <v>137</v>
      </c>
      <c r="DE9753" t="s">
        <v>137</v>
      </c>
      <c r="DF9753" t="s">
        <v>59182</v>
      </c>
      <c r="DG9753" t="s">
        <v>137</v>
      </c>
      <c r="DH9753" t="s">
        <v>137</v>
      </c>
      <c r="DI9753" t="s">
        <v>137</v>
      </c>
      <c r="DJ9753" t="s">
        <v>137</v>
      </c>
      <c r="DK9753">
        <v>0</v>
      </c>
      <c r="DL9753" t="s">
        <v>209</v>
      </c>
      <c r="DM9753" t="s">
        <v>137</v>
      </c>
      <c r="DN9753" t="s">
        <v>137</v>
      </c>
      <c r="DO9753" s="1">
        <v>45029.443749999999</v>
      </c>
      <c r="DP9753" s="1"/>
      <c r="DQ9753" t="s">
        <v>32127</v>
      </c>
      <c r="DR9753" t="s">
        <v>32128</v>
      </c>
      <c r="DS9753" t="s">
        <v>32129</v>
      </c>
      <c r="DT9753" t="s">
        <v>137</v>
      </c>
      <c r="DU9753" t="s">
        <v>137</v>
      </c>
      <c r="DV9753" t="s">
        <v>137</v>
      </c>
      <c r="DW9753" t="s">
        <v>137</v>
      </c>
      <c r="DX9753" t="s">
        <v>137</v>
      </c>
      <c r="DY9753" t="s">
        <v>137</v>
      </c>
      <c r="DZ9753" t="s">
        <v>168</v>
      </c>
      <c r="EA9753" t="b">
        <v>0</v>
      </c>
      <c r="EB9753" t="s">
        <v>137</v>
      </c>
    </row>
    <row r="9754" spans="1:132" x14ac:dyDescent="0.25">
      <c r="A9754">
        <v>109844545</v>
      </c>
      <c r="B9754">
        <v>2278</v>
      </c>
      <c r="C9754" t="s">
        <v>192</v>
      </c>
      <c r="D9754" t="s">
        <v>59183</v>
      </c>
      <c r="E9754" t="s">
        <v>134</v>
      </c>
      <c r="F9754" t="s">
        <v>532</v>
      </c>
      <c r="G9754" t="s">
        <v>194</v>
      </c>
      <c r="H9754" t="s">
        <v>195</v>
      </c>
      <c r="I9754" t="s">
        <v>59184</v>
      </c>
      <c r="J9754" t="s">
        <v>52452</v>
      </c>
      <c r="K9754" t="s">
        <v>52453</v>
      </c>
      <c r="L9754" t="s">
        <v>52454</v>
      </c>
      <c r="M9754" t="s">
        <v>137</v>
      </c>
      <c r="N9754" t="s">
        <v>52623</v>
      </c>
      <c r="O9754" t="s">
        <v>52623</v>
      </c>
      <c r="P9754" s="1"/>
      <c r="Q9754" s="1">
        <v>45029.4375</v>
      </c>
      <c r="R9754" s="1">
        <v>45029.4375</v>
      </c>
      <c r="S9754" s="1">
        <v>45029.439583333333</v>
      </c>
      <c r="T9754" s="1">
        <v>45029.439583333333</v>
      </c>
      <c r="U9754" t="s">
        <v>59185</v>
      </c>
      <c r="V9754" t="s">
        <v>137</v>
      </c>
      <c r="W9754" t="s">
        <v>137</v>
      </c>
      <c r="X9754" t="s">
        <v>144</v>
      </c>
      <c r="Y9754" t="s">
        <v>713</v>
      </c>
      <c r="Z9754" t="s">
        <v>137</v>
      </c>
      <c r="AA9754" t="s">
        <v>137</v>
      </c>
      <c r="AB9754" t="s">
        <v>137</v>
      </c>
      <c r="AC9754" t="s">
        <v>137</v>
      </c>
      <c r="AD9754" s="2"/>
      <c r="AE9754" t="s">
        <v>137</v>
      </c>
      <c r="AF9754" t="s">
        <v>137</v>
      </c>
      <c r="AG9754" t="s">
        <v>137</v>
      </c>
      <c r="AH9754" t="s">
        <v>137</v>
      </c>
      <c r="AI9754" t="s">
        <v>137</v>
      </c>
      <c r="AJ9754" t="s">
        <v>137</v>
      </c>
      <c r="AK9754" t="s">
        <v>137</v>
      </c>
      <c r="AL9754" s="2"/>
      <c r="AM9754" t="s">
        <v>137</v>
      </c>
      <c r="AN9754" t="s">
        <v>137</v>
      </c>
      <c r="AO9754" t="s">
        <v>137</v>
      </c>
      <c r="AP9754" t="s">
        <v>137</v>
      </c>
      <c r="AQ9754" t="s">
        <v>137</v>
      </c>
      <c r="AR9754" t="s">
        <v>137</v>
      </c>
      <c r="AS9754" t="s">
        <v>137</v>
      </c>
      <c r="AT9754" t="s">
        <v>137</v>
      </c>
      <c r="AU9754" t="s">
        <v>137</v>
      </c>
      <c r="AV9754" t="s">
        <v>137</v>
      </c>
      <c r="AW9754" t="s">
        <v>137</v>
      </c>
      <c r="AX9754" t="s">
        <v>137</v>
      </c>
      <c r="AY9754" t="s">
        <v>137</v>
      </c>
      <c r="AZ9754" t="s">
        <v>137</v>
      </c>
      <c r="BA9754" t="s">
        <v>137</v>
      </c>
      <c r="BB9754" t="s">
        <v>137</v>
      </c>
      <c r="BC9754" t="s">
        <v>137</v>
      </c>
      <c r="BD9754" t="s">
        <v>137</v>
      </c>
      <c r="BE9754" t="s">
        <v>137</v>
      </c>
      <c r="BF9754" t="s">
        <v>137</v>
      </c>
      <c r="BG9754" t="s">
        <v>137</v>
      </c>
      <c r="BH9754" t="s">
        <v>137</v>
      </c>
      <c r="BI9754" t="s">
        <v>137</v>
      </c>
      <c r="BJ9754" t="s">
        <v>137</v>
      </c>
      <c r="BK9754" t="s">
        <v>137</v>
      </c>
      <c r="BL9754" t="s">
        <v>137</v>
      </c>
      <c r="BM9754" t="s">
        <v>137</v>
      </c>
      <c r="BN9754" t="s">
        <v>137</v>
      </c>
      <c r="BO9754" t="s">
        <v>137</v>
      </c>
      <c r="BP9754" t="s">
        <v>137</v>
      </c>
      <c r="BQ9754" t="s">
        <v>137</v>
      </c>
      <c r="BR9754" t="s">
        <v>137</v>
      </c>
      <c r="BS9754" t="s">
        <v>137</v>
      </c>
      <c r="BT9754" t="s">
        <v>471</v>
      </c>
      <c r="BU9754" t="s">
        <v>771</v>
      </c>
      <c r="BW9754" t="s">
        <v>137</v>
      </c>
      <c r="BX9754" t="s">
        <v>137</v>
      </c>
      <c r="BY9754" t="s">
        <v>137</v>
      </c>
      <c r="BZ9754" t="s">
        <v>137</v>
      </c>
      <c r="CA9754" t="s">
        <v>137</v>
      </c>
      <c r="CB9754" t="s">
        <v>137</v>
      </c>
      <c r="CC9754" t="s">
        <v>137</v>
      </c>
      <c r="CD9754" t="s">
        <v>137</v>
      </c>
      <c r="CE9754" t="s">
        <v>137</v>
      </c>
      <c r="CF9754" t="s">
        <v>137</v>
      </c>
      <c r="CG9754" t="s">
        <v>137</v>
      </c>
      <c r="CH9754" t="s">
        <v>137</v>
      </c>
      <c r="CI9754" t="s">
        <v>137</v>
      </c>
      <c r="CJ9754" t="s">
        <v>137</v>
      </c>
      <c r="CK9754" t="s">
        <v>137</v>
      </c>
      <c r="CL9754" t="s">
        <v>137</v>
      </c>
      <c r="CM9754" t="s">
        <v>137</v>
      </c>
      <c r="CN9754" t="s">
        <v>137</v>
      </c>
      <c r="CO9754" t="s">
        <v>137</v>
      </c>
      <c r="CP9754" t="s">
        <v>137</v>
      </c>
      <c r="CQ9754" s="1">
        <v>45029.439583333333</v>
      </c>
      <c r="CR9754" s="1">
        <v>45029.439583333333</v>
      </c>
      <c r="CS9754" s="1"/>
      <c r="CT9754" t="s">
        <v>11931</v>
      </c>
      <c r="CU9754" t="s">
        <v>11931</v>
      </c>
      <c r="CV9754" t="s">
        <v>39699</v>
      </c>
      <c r="CW9754" t="s">
        <v>39699</v>
      </c>
      <c r="CX9754" s="3"/>
      <c r="CY9754" s="3"/>
      <c r="DA9754" t="s">
        <v>137</v>
      </c>
      <c r="DB9754" t="s">
        <v>137</v>
      </c>
      <c r="DC9754" t="s">
        <v>137</v>
      </c>
      <c r="DD9754" t="s">
        <v>137</v>
      </c>
      <c r="DE9754" t="s">
        <v>137</v>
      </c>
      <c r="DF9754" t="s">
        <v>59186</v>
      </c>
      <c r="DG9754" t="s">
        <v>137</v>
      </c>
      <c r="DH9754" t="s">
        <v>137</v>
      </c>
      <c r="DI9754" t="s">
        <v>137</v>
      </c>
      <c r="DJ9754" t="s">
        <v>137</v>
      </c>
      <c r="DK9754">
        <v>0</v>
      </c>
      <c r="DL9754" t="s">
        <v>209</v>
      </c>
      <c r="DM9754" t="s">
        <v>59187</v>
      </c>
      <c r="DN9754" t="s">
        <v>137</v>
      </c>
      <c r="DO9754" s="1">
        <v>45029.439583333333</v>
      </c>
      <c r="DP9754" s="1"/>
      <c r="DQ9754" t="s">
        <v>52452</v>
      </c>
      <c r="DR9754" t="s">
        <v>52453</v>
      </c>
      <c r="DS9754" t="s">
        <v>52454</v>
      </c>
      <c r="DT9754" t="s">
        <v>137</v>
      </c>
      <c r="DU9754" t="s">
        <v>137</v>
      </c>
      <c r="DV9754" t="s">
        <v>137</v>
      </c>
      <c r="DW9754" t="s">
        <v>137</v>
      </c>
      <c r="DX9754" t="s">
        <v>137</v>
      </c>
      <c r="DY9754" t="s">
        <v>137</v>
      </c>
      <c r="DZ9754" t="s">
        <v>168</v>
      </c>
      <c r="EA9754" t="b">
        <v>0</v>
      </c>
      <c r="EB9754" t="s">
        <v>137</v>
      </c>
    </row>
    <row r="9755" spans="1:132" x14ac:dyDescent="0.25">
      <c r="A9755">
        <v>109843996</v>
      </c>
      <c r="B9755">
        <v>2277</v>
      </c>
      <c r="C9755" t="s">
        <v>192</v>
      </c>
      <c r="D9755" t="s">
        <v>59188</v>
      </c>
      <c r="E9755" t="s">
        <v>9583</v>
      </c>
      <c r="F9755" t="s">
        <v>532</v>
      </c>
      <c r="G9755" t="s">
        <v>194</v>
      </c>
      <c r="H9755" t="s">
        <v>195</v>
      </c>
      <c r="I9755" t="s">
        <v>59188</v>
      </c>
      <c r="J9755" t="s">
        <v>52452</v>
      </c>
      <c r="K9755" t="s">
        <v>52453</v>
      </c>
      <c r="L9755" t="s">
        <v>52454</v>
      </c>
      <c r="M9755" t="s">
        <v>137</v>
      </c>
      <c r="N9755" t="s">
        <v>52623</v>
      </c>
      <c r="O9755" t="s">
        <v>52623</v>
      </c>
      <c r="P9755" s="1"/>
      <c r="Q9755" s="1">
        <v>45029.434027777781</v>
      </c>
      <c r="R9755" s="1">
        <v>45029.434027777781</v>
      </c>
      <c r="S9755" s="1">
        <v>45029.43472222222</v>
      </c>
      <c r="T9755" s="1">
        <v>45029.43472222222</v>
      </c>
      <c r="U9755" t="s">
        <v>52970</v>
      </c>
      <c r="V9755" t="s">
        <v>137</v>
      </c>
      <c r="W9755" t="s">
        <v>137</v>
      </c>
      <c r="X9755" t="s">
        <v>144</v>
      </c>
      <c r="Y9755" t="s">
        <v>478</v>
      </c>
      <c r="Z9755" t="s">
        <v>137</v>
      </c>
      <c r="AA9755" t="s">
        <v>137</v>
      </c>
      <c r="AB9755" t="s">
        <v>137</v>
      </c>
      <c r="AC9755" t="s">
        <v>137</v>
      </c>
      <c r="AD9755" s="2"/>
      <c r="AE9755" t="s">
        <v>137</v>
      </c>
      <c r="AF9755" t="s">
        <v>137</v>
      </c>
      <c r="AG9755" t="s">
        <v>137</v>
      </c>
      <c r="AH9755" t="s">
        <v>137</v>
      </c>
      <c r="AI9755" t="s">
        <v>137</v>
      </c>
      <c r="AJ9755" t="s">
        <v>137</v>
      </c>
      <c r="AK9755" t="s">
        <v>137</v>
      </c>
      <c r="AL9755" s="2"/>
      <c r="AM9755" t="s">
        <v>137</v>
      </c>
      <c r="AN9755" t="s">
        <v>137</v>
      </c>
      <c r="AO9755" t="s">
        <v>137</v>
      </c>
      <c r="AP9755" t="s">
        <v>137</v>
      </c>
      <c r="AQ9755" t="s">
        <v>137</v>
      </c>
      <c r="AR9755" t="s">
        <v>137</v>
      </c>
      <c r="AS9755" t="s">
        <v>137</v>
      </c>
      <c r="AT9755" t="s">
        <v>137</v>
      </c>
      <c r="AU9755" t="s">
        <v>137</v>
      </c>
      <c r="AV9755" t="s">
        <v>137</v>
      </c>
      <c r="AW9755" t="s">
        <v>137</v>
      </c>
      <c r="AX9755" t="s">
        <v>137</v>
      </c>
      <c r="AY9755" t="s">
        <v>137</v>
      </c>
      <c r="AZ9755" t="s">
        <v>137</v>
      </c>
      <c r="BA9755" t="s">
        <v>137</v>
      </c>
      <c r="BB9755" t="s">
        <v>137</v>
      </c>
      <c r="BC9755" t="s">
        <v>137</v>
      </c>
      <c r="BD9755" t="s">
        <v>137</v>
      </c>
      <c r="BE9755" t="s">
        <v>137</v>
      </c>
      <c r="BF9755" t="s">
        <v>137</v>
      </c>
      <c r="BG9755" t="s">
        <v>137</v>
      </c>
      <c r="BH9755" t="s">
        <v>137</v>
      </c>
      <c r="BI9755" t="s">
        <v>137</v>
      </c>
      <c r="BJ9755" t="s">
        <v>137</v>
      </c>
      <c r="BK9755" t="s">
        <v>137</v>
      </c>
      <c r="BL9755" t="s">
        <v>137</v>
      </c>
      <c r="BM9755" t="s">
        <v>137</v>
      </c>
      <c r="BN9755" t="s">
        <v>137</v>
      </c>
      <c r="BO9755" t="s">
        <v>137</v>
      </c>
      <c r="BP9755" t="s">
        <v>137</v>
      </c>
      <c r="BQ9755" t="s">
        <v>137</v>
      </c>
      <c r="BR9755" t="s">
        <v>137</v>
      </c>
      <c r="BS9755" t="s">
        <v>137</v>
      </c>
      <c r="BT9755" t="s">
        <v>471</v>
      </c>
      <c r="BU9755" t="s">
        <v>771</v>
      </c>
      <c r="BW9755" t="s">
        <v>137</v>
      </c>
      <c r="BX9755" t="s">
        <v>137</v>
      </c>
      <c r="BY9755" t="s">
        <v>137</v>
      </c>
      <c r="BZ9755" t="s">
        <v>137</v>
      </c>
      <c r="CA9755" t="s">
        <v>137</v>
      </c>
      <c r="CB9755" t="s">
        <v>137</v>
      </c>
      <c r="CC9755" t="s">
        <v>137</v>
      </c>
      <c r="CD9755" t="s">
        <v>137</v>
      </c>
      <c r="CE9755" t="s">
        <v>137</v>
      </c>
      <c r="CF9755" t="s">
        <v>137</v>
      </c>
      <c r="CG9755" t="s">
        <v>137</v>
      </c>
      <c r="CH9755" t="s">
        <v>137</v>
      </c>
      <c r="CI9755" t="s">
        <v>137</v>
      </c>
      <c r="CJ9755" t="s">
        <v>137</v>
      </c>
      <c r="CK9755" t="s">
        <v>137</v>
      </c>
      <c r="CL9755" t="s">
        <v>137</v>
      </c>
      <c r="CM9755" t="s">
        <v>137</v>
      </c>
      <c r="CN9755" t="s">
        <v>137</v>
      </c>
      <c r="CO9755" t="s">
        <v>137</v>
      </c>
      <c r="CP9755" t="s">
        <v>137</v>
      </c>
      <c r="CQ9755" s="1">
        <v>45029.43472222222</v>
      </c>
      <c r="CR9755" s="1">
        <v>45029.43472222222</v>
      </c>
      <c r="CS9755" s="1"/>
      <c r="CT9755" t="s">
        <v>12169</v>
      </c>
      <c r="CU9755" t="s">
        <v>12169</v>
      </c>
      <c r="CV9755" t="s">
        <v>11931</v>
      </c>
      <c r="CW9755" t="s">
        <v>11931</v>
      </c>
      <c r="CX9755" s="3"/>
      <c r="CY9755" s="3"/>
      <c r="DA9755" t="s">
        <v>137</v>
      </c>
      <c r="DB9755" t="s">
        <v>137</v>
      </c>
      <c r="DC9755" t="s">
        <v>137</v>
      </c>
      <c r="DD9755" t="s">
        <v>137</v>
      </c>
      <c r="DE9755" t="s">
        <v>137</v>
      </c>
      <c r="DF9755" t="s">
        <v>59189</v>
      </c>
      <c r="DG9755" t="s">
        <v>137</v>
      </c>
      <c r="DH9755" t="s">
        <v>137</v>
      </c>
      <c r="DI9755" t="s">
        <v>137</v>
      </c>
      <c r="DJ9755" t="s">
        <v>137</v>
      </c>
      <c r="DK9755">
        <v>0</v>
      </c>
      <c r="DL9755" t="s">
        <v>209</v>
      </c>
      <c r="DM9755" t="s">
        <v>59190</v>
      </c>
      <c r="DN9755" t="s">
        <v>137</v>
      </c>
      <c r="DO9755" s="1">
        <v>45029.43472222222</v>
      </c>
      <c r="DP9755" s="1"/>
      <c r="DQ9755" t="s">
        <v>52452</v>
      </c>
      <c r="DR9755" t="s">
        <v>52453</v>
      </c>
      <c r="DS9755" t="s">
        <v>52454</v>
      </c>
      <c r="DT9755" t="s">
        <v>137</v>
      </c>
      <c r="DU9755" t="s">
        <v>137</v>
      </c>
      <c r="DV9755" t="s">
        <v>137</v>
      </c>
      <c r="DW9755" t="s">
        <v>137</v>
      </c>
      <c r="DX9755" t="s">
        <v>137</v>
      </c>
      <c r="DY9755" t="s">
        <v>137</v>
      </c>
      <c r="DZ9755" t="s">
        <v>168</v>
      </c>
      <c r="EA9755" t="b">
        <v>0</v>
      </c>
      <c r="EB9755" t="s">
        <v>137</v>
      </c>
    </row>
    <row r="9756" spans="1:132" x14ac:dyDescent="0.25">
      <c r="A9756">
        <v>109842502</v>
      </c>
      <c r="B9756">
        <v>2276</v>
      </c>
      <c r="C9756" t="s">
        <v>192</v>
      </c>
      <c r="D9756" t="s">
        <v>59191</v>
      </c>
      <c r="E9756" t="s">
        <v>134</v>
      </c>
      <c r="F9756" t="s">
        <v>162</v>
      </c>
      <c r="G9756" t="s">
        <v>137</v>
      </c>
      <c r="H9756" t="s">
        <v>137</v>
      </c>
      <c r="I9756" t="s">
        <v>59192</v>
      </c>
      <c r="J9756" t="s">
        <v>150</v>
      </c>
      <c r="K9756" t="s">
        <v>151</v>
      </c>
      <c r="L9756" t="s">
        <v>152</v>
      </c>
      <c r="M9756" t="s">
        <v>137</v>
      </c>
      <c r="N9756" t="s">
        <v>4746</v>
      </c>
      <c r="O9756" t="s">
        <v>4746</v>
      </c>
      <c r="P9756" s="1"/>
      <c r="Q9756" s="1">
        <v>45029.424305555556</v>
      </c>
      <c r="R9756" s="1">
        <v>45029.424305555556</v>
      </c>
      <c r="S9756" s="1">
        <v>45033.397222222222</v>
      </c>
      <c r="T9756" s="1">
        <v>45033.397222222222</v>
      </c>
      <c r="U9756" t="s">
        <v>5307</v>
      </c>
      <c r="V9756" t="s">
        <v>137</v>
      </c>
      <c r="W9756" t="s">
        <v>137</v>
      </c>
      <c r="X9756" t="s">
        <v>176</v>
      </c>
      <c r="Y9756" t="s">
        <v>137</v>
      </c>
      <c r="Z9756" t="s">
        <v>137</v>
      </c>
      <c r="AA9756" t="s">
        <v>137</v>
      </c>
      <c r="AB9756" t="s">
        <v>137</v>
      </c>
      <c r="AC9756" t="s">
        <v>137</v>
      </c>
      <c r="AD9756" s="2"/>
      <c r="AE9756" t="s">
        <v>137</v>
      </c>
      <c r="AF9756" t="s">
        <v>137</v>
      </c>
      <c r="AG9756" t="s">
        <v>137</v>
      </c>
      <c r="AH9756" t="s">
        <v>137</v>
      </c>
      <c r="AI9756" t="s">
        <v>137</v>
      </c>
      <c r="AJ9756" t="s">
        <v>137</v>
      </c>
      <c r="AK9756" t="s">
        <v>137</v>
      </c>
      <c r="AL9756" s="2"/>
      <c r="AM9756" t="s">
        <v>137</v>
      </c>
      <c r="AN9756" t="s">
        <v>137</v>
      </c>
      <c r="AO9756" t="s">
        <v>137</v>
      </c>
      <c r="AP9756" t="s">
        <v>137</v>
      </c>
      <c r="AQ9756" t="s">
        <v>137</v>
      </c>
      <c r="AR9756" t="s">
        <v>137</v>
      </c>
      <c r="AS9756" t="s">
        <v>137</v>
      </c>
      <c r="AT9756" t="s">
        <v>137</v>
      </c>
      <c r="AU9756" t="s">
        <v>137</v>
      </c>
      <c r="AV9756" t="s">
        <v>137</v>
      </c>
      <c r="AW9756" t="s">
        <v>137</v>
      </c>
      <c r="AX9756" t="s">
        <v>137</v>
      </c>
      <c r="AY9756" t="s">
        <v>137</v>
      </c>
      <c r="AZ9756" t="s">
        <v>137</v>
      </c>
      <c r="BA9756" t="s">
        <v>137</v>
      </c>
      <c r="BB9756" t="s">
        <v>137</v>
      </c>
      <c r="BC9756" t="s">
        <v>137</v>
      </c>
      <c r="BD9756" t="s">
        <v>137</v>
      </c>
      <c r="BE9756" t="s">
        <v>137</v>
      </c>
      <c r="BF9756" t="s">
        <v>137</v>
      </c>
      <c r="BG9756" t="s">
        <v>137</v>
      </c>
      <c r="BH9756" t="s">
        <v>137</v>
      </c>
      <c r="BI9756" t="s">
        <v>137</v>
      </c>
      <c r="BJ9756" t="s">
        <v>137</v>
      </c>
      <c r="BK9756" t="s">
        <v>137</v>
      </c>
      <c r="BL9756" t="s">
        <v>137</v>
      </c>
      <c r="BM9756" t="s">
        <v>137</v>
      </c>
      <c r="BN9756" t="s">
        <v>137</v>
      </c>
      <c r="BO9756" t="s">
        <v>137</v>
      </c>
      <c r="BP9756" t="s">
        <v>137</v>
      </c>
      <c r="BQ9756" t="s">
        <v>137</v>
      </c>
      <c r="BR9756" t="s">
        <v>137</v>
      </c>
      <c r="BS9756" t="s">
        <v>137</v>
      </c>
      <c r="BT9756" t="s">
        <v>137</v>
      </c>
      <c r="BU9756" t="s">
        <v>137</v>
      </c>
      <c r="BW9756" t="s">
        <v>137</v>
      </c>
      <c r="BX9756" t="s">
        <v>137</v>
      </c>
      <c r="BY9756" t="s">
        <v>137</v>
      </c>
      <c r="BZ9756" t="s">
        <v>137</v>
      </c>
      <c r="CA9756" t="s">
        <v>137</v>
      </c>
      <c r="CB9756" t="s">
        <v>137</v>
      </c>
      <c r="CC9756" t="s">
        <v>137</v>
      </c>
      <c r="CD9756" t="s">
        <v>137</v>
      </c>
      <c r="CE9756" t="s">
        <v>137</v>
      </c>
      <c r="CF9756" t="s">
        <v>137</v>
      </c>
      <c r="CG9756" t="s">
        <v>137</v>
      </c>
      <c r="CH9756" t="s">
        <v>137</v>
      </c>
      <c r="CI9756" t="s">
        <v>137</v>
      </c>
      <c r="CJ9756" t="s">
        <v>137</v>
      </c>
      <c r="CK9756" t="s">
        <v>137</v>
      </c>
      <c r="CL9756" t="s">
        <v>137</v>
      </c>
      <c r="CM9756" t="s">
        <v>137</v>
      </c>
      <c r="CN9756" t="s">
        <v>137</v>
      </c>
      <c r="CO9756" t="s">
        <v>137</v>
      </c>
      <c r="CP9756" t="s">
        <v>137</v>
      </c>
      <c r="CQ9756" s="1">
        <v>45033.397222222222</v>
      </c>
      <c r="CR9756" s="1">
        <v>45033.397222222222</v>
      </c>
      <c r="CS9756" s="1"/>
      <c r="CT9756" t="s">
        <v>59193</v>
      </c>
      <c r="CU9756" t="s">
        <v>59194</v>
      </c>
      <c r="CV9756" t="s">
        <v>59195</v>
      </c>
      <c r="CW9756" t="s">
        <v>59196</v>
      </c>
      <c r="CX9756" s="3"/>
      <c r="CY9756" s="3"/>
      <c r="CZ9756">
        <v>1</v>
      </c>
      <c r="DA9756" t="s">
        <v>137</v>
      </c>
      <c r="DB9756" t="s">
        <v>137</v>
      </c>
      <c r="DC9756" t="s">
        <v>137</v>
      </c>
      <c r="DD9756" t="s">
        <v>137</v>
      </c>
      <c r="DE9756" t="s">
        <v>137</v>
      </c>
      <c r="DF9756" t="s">
        <v>59197</v>
      </c>
      <c r="DG9756" t="s">
        <v>137</v>
      </c>
      <c r="DH9756" t="s">
        <v>137</v>
      </c>
      <c r="DI9756" t="s">
        <v>137</v>
      </c>
      <c r="DJ9756" t="s">
        <v>137</v>
      </c>
      <c r="DK9756">
        <v>0</v>
      </c>
      <c r="DL9756" t="s">
        <v>209</v>
      </c>
      <c r="DM9756" t="s">
        <v>137</v>
      </c>
      <c r="DN9756" t="s">
        <v>137</v>
      </c>
      <c r="DO9756" s="1">
        <v>45033.397222222222</v>
      </c>
      <c r="DP9756" s="1"/>
      <c r="DQ9756" t="s">
        <v>150</v>
      </c>
      <c r="DR9756" t="s">
        <v>151</v>
      </c>
      <c r="DS9756" t="s">
        <v>152</v>
      </c>
      <c r="DT9756" t="s">
        <v>137</v>
      </c>
      <c r="DU9756" t="s">
        <v>137</v>
      </c>
      <c r="DV9756" t="s">
        <v>137</v>
      </c>
      <c r="DW9756" t="s">
        <v>137</v>
      </c>
      <c r="DX9756" t="s">
        <v>59198</v>
      </c>
      <c r="DY9756" t="s">
        <v>137</v>
      </c>
      <c r="DZ9756" t="s">
        <v>168</v>
      </c>
      <c r="EA9756" t="b">
        <v>0</v>
      </c>
      <c r="EB9756" t="s">
        <v>137</v>
      </c>
    </row>
    <row r="9757" spans="1:132" x14ac:dyDescent="0.25">
      <c r="A9757">
        <v>109841346</v>
      </c>
      <c r="B9757">
        <v>2275</v>
      </c>
      <c r="C9757" t="s">
        <v>192</v>
      </c>
      <c r="D9757" t="s">
        <v>55805</v>
      </c>
      <c r="E9757" t="s">
        <v>134</v>
      </c>
      <c r="F9757" t="s">
        <v>162</v>
      </c>
      <c r="G9757" t="s">
        <v>137</v>
      </c>
      <c r="H9757" t="s">
        <v>137</v>
      </c>
      <c r="I9757" t="s">
        <v>59199</v>
      </c>
      <c r="J9757" t="s">
        <v>52452</v>
      </c>
      <c r="K9757" t="s">
        <v>52453</v>
      </c>
      <c r="L9757" t="s">
        <v>52454</v>
      </c>
      <c r="M9757" t="s">
        <v>137</v>
      </c>
      <c r="N9757" t="s">
        <v>55514</v>
      </c>
      <c r="O9757" t="s">
        <v>55514</v>
      </c>
      <c r="P9757" s="1"/>
      <c r="Q9757" s="1">
        <v>45029.416666666664</v>
      </c>
      <c r="R9757" s="1">
        <v>45029.416666666664</v>
      </c>
      <c r="S9757" s="1">
        <v>45030.352777777778</v>
      </c>
      <c r="T9757" s="1">
        <v>45030.352777777778</v>
      </c>
      <c r="U9757" t="s">
        <v>137</v>
      </c>
      <c r="V9757" t="s">
        <v>137</v>
      </c>
      <c r="W9757" t="s">
        <v>137</v>
      </c>
      <c r="X9757" t="s">
        <v>137</v>
      </c>
      <c r="Y9757" t="s">
        <v>137</v>
      </c>
      <c r="Z9757" t="s">
        <v>137</v>
      </c>
      <c r="AA9757" t="s">
        <v>137</v>
      </c>
      <c r="AB9757" t="s">
        <v>137</v>
      </c>
      <c r="AC9757" t="s">
        <v>137</v>
      </c>
      <c r="AD9757" s="2"/>
      <c r="AE9757" t="s">
        <v>137</v>
      </c>
      <c r="AF9757" t="s">
        <v>137</v>
      </c>
      <c r="AG9757" t="s">
        <v>137</v>
      </c>
      <c r="AH9757" t="s">
        <v>137</v>
      </c>
      <c r="AI9757" t="s">
        <v>137</v>
      </c>
      <c r="AJ9757" t="s">
        <v>137</v>
      </c>
      <c r="AK9757" t="s">
        <v>137</v>
      </c>
      <c r="AL9757" s="2"/>
      <c r="AM9757" t="s">
        <v>137</v>
      </c>
      <c r="AN9757" t="s">
        <v>137</v>
      </c>
      <c r="AO9757" t="s">
        <v>137</v>
      </c>
      <c r="AP9757" t="s">
        <v>137</v>
      </c>
      <c r="AQ9757" t="s">
        <v>137</v>
      </c>
      <c r="AR9757" t="s">
        <v>137</v>
      </c>
      <c r="AS9757" t="s">
        <v>137</v>
      </c>
      <c r="AT9757" t="s">
        <v>137</v>
      </c>
      <c r="AU9757" t="s">
        <v>137</v>
      </c>
      <c r="AV9757" t="s">
        <v>137</v>
      </c>
      <c r="AW9757" t="s">
        <v>137</v>
      </c>
      <c r="AX9757" t="s">
        <v>137</v>
      </c>
      <c r="AY9757" t="s">
        <v>137</v>
      </c>
      <c r="AZ9757" t="s">
        <v>137</v>
      </c>
      <c r="BA9757" t="s">
        <v>137</v>
      </c>
      <c r="BB9757" t="s">
        <v>137</v>
      </c>
      <c r="BC9757" t="s">
        <v>137</v>
      </c>
      <c r="BD9757" t="s">
        <v>137</v>
      </c>
      <c r="BE9757" t="s">
        <v>137</v>
      </c>
      <c r="BF9757" t="s">
        <v>137</v>
      </c>
      <c r="BG9757" t="s">
        <v>137</v>
      </c>
      <c r="BH9757" t="s">
        <v>137</v>
      </c>
      <c r="BI9757" t="s">
        <v>137</v>
      </c>
      <c r="BJ9757" t="s">
        <v>137</v>
      </c>
      <c r="BK9757" t="s">
        <v>137</v>
      </c>
      <c r="BL9757" t="s">
        <v>137</v>
      </c>
      <c r="BM9757" t="s">
        <v>137</v>
      </c>
      <c r="BN9757" t="s">
        <v>137</v>
      </c>
      <c r="BO9757" t="s">
        <v>137</v>
      </c>
      <c r="BP9757" t="s">
        <v>137</v>
      </c>
      <c r="BQ9757" t="s">
        <v>137</v>
      </c>
      <c r="BR9757" t="s">
        <v>137</v>
      </c>
      <c r="BS9757" t="s">
        <v>137</v>
      </c>
      <c r="BT9757" t="s">
        <v>137</v>
      </c>
      <c r="BU9757" t="s">
        <v>137</v>
      </c>
      <c r="BW9757" t="s">
        <v>137</v>
      </c>
      <c r="BX9757" t="s">
        <v>137</v>
      </c>
      <c r="BY9757" t="s">
        <v>137</v>
      </c>
      <c r="BZ9757" t="s">
        <v>137</v>
      </c>
      <c r="CA9757" t="s">
        <v>137</v>
      </c>
      <c r="CB9757" t="s">
        <v>137</v>
      </c>
      <c r="CC9757" t="s">
        <v>137</v>
      </c>
      <c r="CD9757" t="s">
        <v>137</v>
      </c>
      <c r="CE9757" t="s">
        <v>137</v>
      </c>
      <c r="CF9757" t="s">
        <v>137</v>
      </c>
      <c r="CG9757" t="s">
        <v>137</v>
      </c>
      <c r="CH9757" t="s">
        <v>137</v>
      </c>
      <c r="CI9757" t="s">
        <v>137</v>
      </c>
      <c r="CJ9757" t="s">
        <v>137</v>
      </c>
      <c r="CK9757" t="s">
        <v>137</v>
      </c>
      <c r="CL9757" t="s">
        <v>137</v>
      </c>
      <c r="CM9757" t="s">
        <v>137</v>
      </c>
      <c r="CN9757" t="s">
        <v>137</v>
      </c>
      <c r="CO9757" t="s">
        <v>137</v>
      </c>
      <c r="CP9757" t="s">
        <v>137</v>
      </c>
      <c r="CQ9757" s="1">
        <v>45030.352777777778</v>
      </c>
      <c r="CR9757" s="1">
        <v>45030.352777777778</v>
      </c>
      <c r="CS9757" s="1"/>
      <c r="CT9757" t="s">
        <v>137</v>
      </c>
      <c r="CU9757" t="s">
        <v>137</v>
      </c>
      <c r="CV9757" t="s">
        <v>59200</v>
      </c>
      <c r="CW9757" t="s">
        <v>59201</v>
      </c>
      <c r="CX9757" s="3"/>
      <c r="CY9757" s="3"/>
      <c r="CZ9757">
        <v>1</v>
      </c>
      <c r="DA9757" t="s">
        <v>137</v>
      </c>
      <c r="DB9757" t="s">
        <v>137</v>
      </c>
      <c r="DC9757" t="s">
        <v>137</v>
      </c>
      <c r="DD9757" t="s">
        <v>137</v>
      </c>
      <c r="DE9757" t="s">
        <v>137</v>
      </c>
      <c r="DF9757" t="s">
        <v>137</v>
      </c>
      <c r="DG9757" t="s">
        <v>137</v>
      </c>
      <c r="DH9757" t="s">
        <v>137</v>
      </c>
      <c r="DI9757" t="s">
        <v>137</v>
      </c>
      <c r="DJ9757" t="s">
        <v>137</v>
      </c>
      <c r="DK9757">
        <v>0</v>
      </c>
      <c r="DL9757" t="s">
        <v>137</v>
      </c>
      <c r="DM9757" t="s">
        <v>137</v>
      </c>
      <c r="DN9757" t="s">
        <v>137</v>
      </c>
      <c r="DO9757" s="1">
        <v>45030.352777777778</v>
      </c>
      <c r="DP9757" s="1"/>
      <c r="DQ9757" t="s">
        <v>52452</v>
      </c>
      <c r="DR9757" t="s">
        <v>52453</v>
      </c>
      <c r="DS9757" t="s">
        <v>52454</v>
      </c>
      <c r="DT9757" t="s">
        <v>59202</v>
      </c>
      <c r="DU9757" t="s">
        <v>137</v>
      </c>
      <c r="DV9757" t="s">
        <v>137</v>
      </c>
      <c r="DW9757" t="s">
        <v>137</v>
      </c>
      <c r="DX9757" t="s">
        <v>137</v>
      </c>
      <c r="DY9757" t="s">
        <v>137</v>
      </c>
      <c r="DZ9757" t="s">
        <v>168</v>
      </c>
      <c r="EA9757" t="b">
        <v>0</v>
      </c>
      <c r="EB9757" t="s">
        <v>137</v>
      </c>
    </row>
    <row r="9758" spans="1:132" x14ac:dyDescent="0.25">
      <c r="A9758">
        <v>109841344</v>
      </c>
      <c r="B9758">
        <v>2274</v>
      </c>
      <c r="C9758" t="s">
        <v>192</v>
      </c>
      <c r="D9758" t="s">
        <v>55805</v>
      </c>
      <c r="E9758" t="s">
        <v>134</v>
      </c>
      <c r="F9758" t="s">
        <v>162</v>
      </c>
      <c r="G9758" t="s">
        <v>137</v>
      </c>
      <c r="H9758" t="s">
        <v>137</v>
      </c>
      <c r="I9758" t="s">
        <v>59203</v>
      </c>
      <c r="J9758" t="s">
        <v>52452</v>
      </c>
      <c r="K9758" t="s">
        <v>52453</v>
      </c>
      <c r="L9758" t="s">
        <v>52454</v>
      </c>
      <c r="M9758" t="s">
        <v>137</v>
      </c>
      <c r="N9758" t="s">
        <v>55514</v>
      </c>
      <c r="O9758" t="s">
        <v>55514</v>
      </c>
      <c r="P9758" s="1"/>
      <c r="Q9758" s="1">
        <v>45029.416666666664</v>
      </c>
      <c r="R9758" s="1">
        <v>45029.416666666664</v>
      </c>
      <c r="S9758" s="1">
        <v>45030.352777777778</v>
      </c>
      <c r="T9758" s="1">
        <v>45030.352777777778</v>
      </c>
      <c r="U9758" t="s">
        <v>137</v>
      </c>
      <c r="V9758" t="s">
        <v>137</v>
      </c>
      <c r="W9758" t="s">
        <v>137</v>
      </c>
      <c r="X9758" t="s">
        <v>137</v>
      </c>
      <c r="Y9758" t="s">
        <v>137</v>
      </c>
      <c r="Z9758" t="s">
        <v>137</v>
      </c>
      <c r="AA9758" t="s">
        <v>137</v>
      </c>
      <c r="AB9758" t="s">
        <v>137</v>
      </c>
      <c r="AC9758" t="s">
        <v>137</v>
      </c>
      <c r="AD9758" s="2"/>
      <c r="AE9758" t="s">
        <v>137</v>
      </c>
      <c r="AF9758" t="s">
        <v>137</v>
      </c>
      <c r="AG9758" t="s">
        <v>137</v>
      </c>
      <c r="AH9758" t="s">
        <v>137</v>
      </c>
      <c r="AI9758" t="s">
        <v>137</v>
      </c>
      <c r="AJ9758" t="s">
        <v>137</v>
      </c>
      <c r="AK9758" t="s">
        <v>137</v>
      </c>
      <c r="AL9758" s="2"/>
      <c r="AM9758" t="s">
        <v>137</v>
      </c>
      <c r="AN9758" t="s">
        <v>137</v>
      </c>
      <c r="AO9758" t="s">
        <v>137</v>
      </c>
      <c r="AP9758" t="s">
        <v>137</v>
      </c>
      <c r="AQ9758" t="s">
        <v>137</v>
      </c>
      <c r="AR9758" t="s">
        <v>137</v>
      </c>
      <c r="AS9758" t="s">
        <v>137</v>
      </c>
      <c r="AT9758" t="s">
        <v>137</v>
      </c>
      <c r="AU9758" t="s">
        <v>137</v>
      </c>
      <c r="AV9758" t="s">
        <v>137</v>
      </c>
      <c r="AW9758" t="s">
        <v>137</v>
      </c>
      <c r="AX9758" t="s">
        <v>137</v>
      </c>
      <c r="AY9758" t="s">
        <v>137</v>
      </c>
      <c r="AZ9758" t="s">
        <v>137</v>
      </c>
      <c r="BA9758" t="s">
        <v>137</v>
      </c>
      <c r="BB9758" t="s">
        <v>137</v>
      </c>
      <c r="BC9758" t="s">
        <v>137</v>
      </c>
      <c r="BD9758" t="s">
        <v>137</v>
      </c>
      <c r="BE9758" t="s">
        <v>137</v>
      </c>
      <c r="BF9758" t="s">
        <v>137</v>
      </c>
      <c r="BG9758" t="s">
        <v>137</v>
      </c>
      <c r="BH9758" t="s">
        <v>137</v>
      </c>
      <c r="BI9758" t="s">
        <v>137</v>
      </c>
      <c r="BJ9758" t="s">
        <v>137</v>
      </c>
      <c r="BK9758" t="s">
        <v>137</v>
      </c>
      <c r="BL9758" t="s">
        <v>137</v>
      </c>
      <c r="BM9758" t="s">
        <v>137</v>
      </c>
      <c r="BN9758" t="s">
        <v>137</v>
      </c>
      <c r="BO9758" t="s">
        <v>137</v>
      </c>
      <c r="BP9758" t="s">
        <v>137</v>
      </c>
      <c r="BQ9758" t="s">
        <v>137</v>
      </c>
      <c r="BR9758" t="s">
        <v>137</v>
      </c>
      <c r="BS9758" t="s">
        <v>137</v>
      </c>
      <c r="BT9758" t="s">
        <v>137</v>
      </c>
      <c r="BU9758" t="s">
        <v>137</v>
      </c>
      <c r="BW9758" t="s">
        <v>137</v>
      </c>
      <c r="BX9758" t="s">
        <v>137</v>
      </c>
      <c r="BY9758" t="s">
        <v>137</v>
      </c>
      <c r="BZ9758" t="s">
        <v>137</v>
      </c>
      <c r="CA9758" t="s">
        <v>137</v>
      </c>
      <c r="CB9758" t="s">
        <v>137</v>
      </c>
      <c r="CC9758" t="s">
        <v>137</v>
      </c>
      <c r="CD9758" t="s">
        <v>137</v>
      </c>
      <c r="CE9758" t="s">
        <v>137</v>
      </c>
      <c r="CF9758" t="s">
        <v>137</v>
      </c>
      <c r="CG9758" t="s">
        <v>137</v>
      </c>
      <c r="CH9758" t="s">
        <v>137</v>
      </c>
      <c r="CI9758" t="s">
        <v>137</v>
      </c>
      <c r="CJ9758" t="s">
        <v>137</v>
      </c>
      <c r="CK9758" t="s">
        <v>137</v>
      </c>
      <c r="CL9758" t="s">
        <v>137</v>
      </c>
      <c r="CM9758" t="s">
        <v>137</v>
      </c>
      <c r="CN9758" t="s">
        <v>137</v>
      </c>
      <c r="CO9758" t="s">
        <v>137</v>
      </c>
      <c r="CP9758" t="s">
        <v>137</v>
      </c>
      <c r="CQ9758" s="1">
        <v>45030.352777777778</v>
      </c>
      <c r="CR9758" s="1">
        <v>45030.352777777778</v>
      </c>
      <c r="CS9758" s="1"/>
      <c r="CT9758" t="s">
        <v>137</v>
      </c>
      <c r="CU9758" t="s">
        <v>137</v>
      </c>
      <c r="CV9758" t="s">
        <v>59200</v>
      </c>
      <c r="CW9758" t="s">
        <v>59204</v>
      </c>
      <c r="CX9758" s="3"/>
      <c r="CY9758" s="3"/>
      <c r="CZ9758">
        <v>1</v>
      </c>
      <c r="DA9758" t="s">
        <v>137</v>
      </c>
      <c r="DB9758" t="s">
        <v>137</v>
      </c>
      <c r="DC9758" t="s">
        <v>137</v>
      </c>
      <c r="DD9758" t="s">
        <v>137</v>
      </c>
      <c r="DE9758" t="s">
        <v>137</v>
      </c>
      <c r="DF9758" t="s">
        <v>137</v>
      </c>
      <c r="DG9758" t="s">
        <v>137</v>
      </c>
      <c r="DH9758" t="s">
        <v>137</v>
      </c>
      <c r="DI9758" t="s">
        <v>137</v>
      </c>
      <c r="DJ9758" t="s">
        <v>137</v>
      </c>
      <c r="DK9758">
        <v>0</v>
      </c>
      <c r="DL9758" t="s">
        <v>137</v>
      </c>
      <c r="DM9758" t="s">
        <v>137</v>
      </c>
      <c r="DN9758" t="s">
        <v>137</v>
      </c>
      <c r="DO9758" s="1">
        <v>45030.352777777778</v>
      </c>
      <c r="DP9758" s="1"/>
      <c r="DQ9758" t="s">
        <v>52452</v>
      </c>
      <c r="DR9758" t="s">
        <v>52453</v>
      </c>
      <c r="DS9758" t="s">
        <v>52454</v>
      </c>
      <c r="DT9758" t="s">
        <v>59205</v>
      </c>
      <c r="DU9758" t="s">
        <v>137</v>
      </c>
      <c r="DV9758" t="s">
        <v>137</v>
      </c>
      <c r="DW9758" t="s">
        <v>137</v>
      </c>
      <c r="DX9758" t="s">
        <v>137</v>
      </c>
      <c r="DY9758" t="s">
        <v>137</v>
      </c>
      <c r="DZ9758" t="s">
        <v>168</v>
      </c>
      <c r="EA9758" t="b">
        <v>0</v>
      </c>
      <c r="EB9758" t="s">
        <v>137</v>
      </c>
    </row>
    <row r="9759" spans="1:132" x14ac:dyDescent="0.25">
      <c r="A9759">
        <v>109841324</v>
      </c>
      <c r="B9759">
        <v>2273</v>
      </c>
      <c r="C9759" t="s">
        <v>192</v>
      </c>
      <c r="D9759" t="s">
        <v>55625</v>
      </c>
      <c r="E9759" t="s">
        <v>134</v>
      </c>
      <c r="F9759" t="s">
        <v>162</v>
      </c>
      <c r="G9759" t="s">
        <v>137</v>
      </c>
      <c r="H9759" t="s">
        <v>137</v>
      </c>
      <c r="I9759" t="s">
        <v>59206</v>
      </c>
      <c r="J9759" t="s">
        <v>52452</v>
      </c>
      <c r="K9759" t="s">
        <v>52453</v>
      </c>
      <c r="L9759" t="s">
        <v>52454</v>
      </c>
      <c r="M9759" t="s">
        <v>137</v>
      </c>
      <c r="N9759" t="s">
        <v>55514</v>
      </c>
      <c r="O9759" t="s">
        <v>55514</v>
      </c>
      <c r="P9759" s="1"/>
      <c r="Q9759" s="1">
        <v>45029.416666666664</v>
      </c>
      <c r="R9759" s="1">
        <v>45029.416666666664</v>
      </c>
      <c r="S9759" s="1">
        <v>45030.352777777778</v>
      </c>
      <c r="T9759" s="1">
        <v>45030.352777777778</v>
      </c>
      <c r="U9759" t="s">
        <v>137</v>
      </c>
      <c r="V9759" t="s">
        <v>137</v>
      </c>
      <c r="W9759" t="s">
        <v>137</v>
      </c>
      <c r="X9759" t="s">
        <v>137</v>
      </c>
      <c r="Y9759" t="s">
        <v>137</v>
      </c>
      <c r="Z9759" t="s">
        <v>137</v>
      </c>
      <c r="AA9759" t="s">
        <v>137</v>
      </c>
      <c r="AB9759" t="s">
        <v>137</v>
      </c>
      <c r="AC9759" t="s">
        <v>137</v>
      </c>
      <c r="AD9759" s="2"/>
      <c r="AE9759" t="s">
        <v>137</v>
      </c>
      <c r="AF9759" t="s">
        <v>137</v>
      </c>
      <c r="AG9759" t="s">
        <v>137</v>
      </c>
      <c r="AH9759" t="s">
        <v>137</v>
      </c>
      <c r="AI9759" t="s">
        <v>137</v>
      </c>
      <c r="AJ9759" t="s">
        <v>137</v>
      </c>
      <c r="AK9759" t="s">
        <v>137</v>
      </c>
      <c r="AL9759" s="2"/>
      <c r="AM9759" t="s">
        <v>137</v>
      </c>
      <c r="AN9759" t="s">
        <v>137</v>
      </c>
      <c r="AO9759" t="s">
        <v>137</v>
      </c>
      <c r="AP9759" t="s">
        <v>137</v>
      </c>
      <c r="AQ9759" t="s">
        <v>137</v>
      </c>
      <c r="AR9759" t="s">
        <v>137</v>
      </c>
      <c r="AS9759" t="s">
        <v>137</v>
      </c>
      <c r="AT9759" t="s">
        <v>137</v>
      </c>
      <c r="AU9759" t="s">
        <v>137</v>
      </c>
      <c r="AV9759" t="s">
        <v>137</v>
      </c>
      <c r="AW9759" t="s">
        <v>137</v>
      </c>
      <c r="AX9759" t="s">
        <v>137</v>
      </c>
      <c r="AY9759" t="s">
        <v>137</v>
      </c>
      <c r="AZ9759" t="s">
        <v>137</v>
      </c>
      <c r="BA9759" t="s">
        <v>137</v>
      </c>
      <c r="BB9759" t="s">
        <v>137</v>
      </c>
      <c r="BC9759" t="s">
        <v>137</v>
      </c>
      <c r="BD9759" t="s">
        <v>137</v>
      </c>
      <c r="BE9759" t="s">
        <v>137</v>
      </c>
      <c r="BF9759" t="s">
        <v>137</v>
      </c>
      <c r="BG9759" t="s">
        <v>137</v>
      </c>
      <c r="BH9759" t="s">
        <v>137</v>
      </c>
      <c r="BI9759" t="s">
        <v>137</v>
      </c>
      <c r="BJ9759" t="s">
        <v>137</v>
      </c>
      <c r="BK9759" t="s">
        <v>137</v>
      </c>
      <c r="BL9759" t="s">
        <v>137</v>
      </c>
      <c r="BM9759" t="s">
        <v>137</v>
      </c>
      <c r="BN9759" t="s">
        <v>137</v>
      </c>
      <c r="BO9759" t="s">
        <v>137</v>
      </c>
      <c r="BP9759" t="s">
        <v>137</v>
      </c>
      <c r="BQ9759" t="s">
        <v>137</v>
      </c>
      <c r="BR9759" t="s">
        <v>137</v>
      </c>
      <c r="BS9759" t="s">
        <v>137</v>
      </c>
      <c r="BT9759" t="s">
        <v>137</v>
      </c>
      <c r="BU9759" t="s">
        <v>137</v>
      </c>
      <c r="BW9759" t="s">
        <v>137</v>
      </c>
      <c r="BX9759" t="s">
        <v>137</v>
      </c>
      <c r="BY9759" t="s">
        <v>137</v>
      </c>
      <c r="BZ9759" t="s">
        <v>137</v>
      </c>
      <c r="CA9759" t="s">
        <v>137</v>
      </c>
      <c r="CB9759" t="s">
        <v>137</v>
      </c>
      <c r="CC9759" t="s">
        <v>137</v>
      </c>
      <c r="CD9759" t="s">
        <v>137</v>
      </c>
      <c r="CE9759" t="s">
        <v>137</v>
      </c>
      <c r="CF9759" t="s">
        <v>137</v>
      </c>
      <c r="CG9759" t="s">
        <v>137</v>
      </c>
      <c r="CH9759" t="s">
        <v>137</v>
      </c>
      <c r="CI9759" t="s">
        <v>137</v>
      </c>
      <c r="CJ9759" t="s">
        <v>137</v>
      </c>
      <c r="CK9759" t="s">
        <v>137</v>
      </c>
      <c r="CL9759" t="s">
        <v>137</v>
      </c>
      <c r="CM9759" t="s">
        <v>137</v>
      </c>
      <c r="CN9759" t="s">
        <v>137</v>
      </c>
      <c r="CO9759" t="s">
        <v>137</v>
      </c>
      <c r="CP9759" t="s">
        <v>137</v>
      </c>
      <c r="CQ9759" s="1">
        <v>45030.352777777778</v>
      </c>
      <c r="CR9759" s="1">
        <v>45030.352777777778</v>
      </c>
      <c r="CS9759" s="1"/>
      <c r="CT9759" t="s">
        <v>137</v>
      </c>
      <c r="CU9759" t="s">
        <v>137</v>
      </c>
      <c r="CV9759" t="s">
        <v>59207</v>
      </c>
      <c r="CW9759" t="s">
        <v>59208</v>
      </c>
      <c r="CX9759" s="3"/>
      <c r="CY9759" s="3"/>
      <c r="CZ9759">
        <v>1</v>
      </c>
      <c r="DA9759" t="s">
        <v>137</v>
      </c>
      <c r="DB9759" t="s">
        <v>137</v>
      </c>
      <c r="DC9759" t="s">
        <v>137</v>
      </c>
      <c r="DD9759" t="s">
        <v>137</v>
      </c>
      <c r="DE9759" t="s">
        <v>137</v>
      </c>
      <c r="DF9759" t="s">
        <v>137</v>
      </c>
      <c r="DG9759" t="s">
        <v>137</v>
      </c>
      <c r="DH9759" t="s">
        <v>137</v>
      </c>
      <c r="DI9759" t="s">
        <v>137</v>
      </c>
      <c r="DJ9759" t="s">
        <v>137</v>
      </c>
      <c r="DK9759">
        <v>0</v>
      </c>
      <c r="DL9759" t="s">
        <v>137</v>
      </c>
      <c r="DM9759" t="s">
        <v>137</v>
      </c>
      <c r="DN9759" t="s">
        <v>137</v>
      </c>
      <c r="DO9759" s="1">
        <v>45030.352777777778</v>
      </c>
      <c r="DP9759" s="1"/>
      <c r="DQ9759" t="s">
        <v>52452</v>
      </c>
      <c r="DR9759" t="s">
        <v>52453</v>
      </c>
      <c r="DS9759" t="s">
        <v>52454</v>
      </c>
      <c r="DT9759" t="s">
        <v>59209</v>
      </c>
      <c r="DU9759" t="s">
        <v>137</v>
      </c>
      <c r="DV9759" t="s">
        <v>137</v>
      </c>
      <c r="DW9759" t="s">
        <v>137</v>
      </c>
      <c r="DX9759" t="s">
        <v>137</v>
      </c>
      <c r="DY9759" t="s">
        <v>137</v>
      </c>
      <c r="DZ9759" t="s">
        <v>168</v>
      </c>
      <c r="EA9759" t="b">
        <v>0</v>
      </c>
      <c r="EB9759" t="s">
        <v>137</v>
      </c>
    </row>
    <row r="9760" spans="1:132" x14ac:dyDescent="0.25">
      <c r="A9760">
        <v>109840473</v>
      </c>
      <c r="B9760">
        <v>2272</v>
      </c>
      <c r="C9760" t="s">
        <v>192</v>
      </c>
      <c r="D9760" t="s">
        <v>133</v>
      </c>
      <c r="E9760" t="s">
        <v>134</v>
      </c>
      <c r="F9760" t="s">
        <v>135</v>
      </c>
      <c r="G9760" t="s">
        <v>136</v>
      </c>
      <c r="H9760" t="s">
        <v>137</v>
      </c>
      <c r="I9760" t="s">
        <v>138</v>
      </c>
      <c r="J9760" t="s">
        <v>52452</v>
      </c>
      <c r="K9760" t="s">
        <v>52453</v>
      </c>
      <c r="L9760" t="s">
        <v>52454</v>
      </c>
      <c r="M9760" t="s">
        <v>137</v>
      </c>
      <c r="N9760" t="s">
        <v>2963</v>
      </c>
      <c r="O9760" t="s">
        <v>2963</v>
      </c>
      <c r="P9760" s="1">
        <v>45030</v>
      </c>
      <c r="Q9760" s="1">
        <v>45029.411111111112</v>
      </c>
      <c r="R9760" s="1">
        <v>45029.411111111112</v>
      </c>
      <c r="S9760" s="1">
        <v>45029.474305555559</v>
      </c>
      <c r="T9760" s="1">
        <v>45029.474305555559</v>
      </c>
      <c r="U9760" t="s">
        <v>3307</v>
      </c>
      <c r="V9760" t="s">
        <v>137</v>
      </c>
      <c r="W9760" t="s">
        <v>137</v>
      </c>
      <c r="X9760" t="s">
        <v>144</v>
      </c>
      <c r="Y9760" t="s">
        <v>285</v>
      </c>
      <c r="Z9760" t="s">
        <v>137</v>
      </c>
      <c r="AA9760" t="s">
        <v>137</v>
      </c>
      <c r="AB9760" t="s">
        <v>137</v>
      </c>
      <c r="AC9760" t="s">
        <v>137</v>
      </c>
      <c r="AD9760" s="2"/>
      <c r="AE9760" t="s">
        <v>137</v>
      </c>
      <c r="AF9760" t="s">
        <v>137</v>
      </c>
      <c r="AG9760" t="s">
        <v>137</v>
      </c>
      <c r="AH9760" t="s">
        <v>137</v>
      </c>
      <c r="AI9760" t="s">
        <v>137</v>
      </c>
      <c r="AJ9760" t="s">
        <v>137</v>
      </c>
      <c r="AK9760" t="s">
        <v>137</v>
      </c>
      <c r="AL9760" s="2"/>
      <c r="AM9760" t="s">
        <v>137</v>
      </c>
      <c r="AN9760" t="s">
        <v>137</v>
      </c>
      <c r="AO9760" t="s">
        <v>137</v>
      </c>
      <c r="AP9760" t="s">
        <v>137</v>
      </c>
      <c r="AQ9760" t="s">
        <v>137</v>
      </c>
      <c r="AR9760" t="s">
        <v>137</v>
      </c>
      <c r="AS9760" t="s">
        <v>137</v>
      </c>
      <c r="AT9760" t="s">
        <v>137</v>
      </c>
      <c r="AU9760" t="s">
        <v>137</v>
      </c>
      <c r="AV9760" t="s">
        <v>137</v>
      </c>
      <c r="AW9760" t="s">
        <v>137</v>
      </c>
      <c r="AX9760" t="s">
        <v>137</v>
      </c>
      <c r="AY9760" t="s">
        <v>137</v>
      </c>
      <c r="AZ9760" t="s">
        <v>137</v>
      </c>
      <c r="BA9760" t="s">
        <v>137</v>
      </c>
      <c r="BB9760" t="s">
        <v>137</v>
      </c>
      <c r="BC9760" t="s">
        <v>137</v>
      </c>
      <c r="BD9760" t="s">
        <v>137</v>
      </c>
      <c r="BE9760" t="s">
        <v>137</v>
      </c>
      <c r="BF9760" t="s">
        <v>137</v>
      </c>
      <c r="BG9760" t="s">
        <v>137</v>
      </c>
      <c r="BH9760" t="s">
        <v>137</v>
      </c>
      <c r="BI9760" t="s">
        <v>137</v>
      </c>
      <c r="BJ9760" t="s">
        <v>137</v>
      </c>
      <c r="BK9760" t="s">
        <v>137</v>
      </c>
      <c r="BL9760" t="s">
        <v>137</v>
      </c>
      <c r="BM9760" t="s">
        <v>137</v>
      </c>
      <c r="BN9760" t="s">
        <v>137</v>
      </c>
      <c r="BO9760" t="s">
        <v>137</v>
      </c>
      <c r="BP9760" t="s">
        <v>59210</v>
      </c>
      <c r="BQ9760" t="s">
        <v>137</v>
      </c>
      <c r="BR9760" t="s">
        <v>137</v>
      </c>
      <c r="BS9760" t="s">
        <v>137</v>
      </c>
      <c r="BT9760" t="s">
        <v>137</v>
      </c>
      <c r="BU9760" t="s">
        <v>137</v>
      </c>
      <c r="BW9760" t="s">
        <v>137</v>
      </c>
      <c r="BX9760" t="s">
        <v>137</v>
      </c>
      <c r="BY9760" t="s">
        <v>137</v>
      </c>
      <c r="BZ9760" t="s">
        <v>137</v>
      </c>
      <c r="CA9760" t="s">
        <v>137</v>
      </c>
      <c r="CB9760" t="s">
        <v>137</v>
      </c>
      <c r="CC9760" t="s">
        <v>137</v>
      </c>
      <c r="CD9760" t="s">
        <v>137</v>
      </c>
      <c r="CE9760" t="s">
        <v>137</v>
      </c>
      <c r="CF9760" t="s">
        <v>137</v>
      </c>
      <c r="CG9760" t="s">
        <v>137</v>
      </c>
      <c r="CH9760" t="s">
        <v>137</v>
      </c>
      <c r="CI9760" t="s">
        <v>137</v>
      </c>
      <c r="CJ9760" t="s">
        <v>137</v>
      </c>
      <c r="CK9760" t="s">
        <v>137</v>
      </c>
      <c r="CL9760" t="s">
        <v>137</v>
      </c>
      <c r="CM9760" t="s">
        <v>137</v>
      </c>
      <c r="CN9760" t="s">
        <v>137</v>
      </c>
      <c r="CO9760" t="s">
        <v>137</v>
      </c>
      <c r="CP9760" t="s">
        <v>137</v>
      </c>
      <c r="CQ9760" s="1">
        <v>45029.474305555559</v>
      </c>
      <c r="CR9760" s="1">
        <v>45029.474305555559</v>
      </c>
      <c r="CS9760" s="1"/>
      <c r="CT9760" t="s">
        <v>32858</v>
      </c>
      <c r="CU9760" t="s">
        <v>32858</v>
      </c>
      <c r="CV9760" t="s">
        <v>59211</v>
      </c>
      <c r="CW9760" t="s">
        <v>59211</v>
      </c>
      <c r="CX9760" s="3"/>
      <c r="CY9760" s="3"/>
      <c r="CZ9760">
        <v>1</v>
      </c>
      <c r="DA9760" t="s">
        <v>59212</v>
      </c>
      <c r="DB9760" t="s">
        <v>137</v>
      </c>
      <c r="DC9760" t="s">
        <v>137</v>
      </c>
      <c r="DD9760" t="s">
        <v>137</v>
      </c>
      <c r="DE9760" t="s">
        <v>137</v>
      </c>
      <c r="DF9760" t="s">
        <v>59213</v>
      </c>
      <c r="DG9760" t="s">
        <v>137</v>
      </c>
      <c r="DH9760" t="s">
        <v>137</v>
      </c>
      <c r="DI9760" t="s">
        <v>137</v>
      </c>
      <c r="DJ9760" t="s">
        <v>137</v>
      </c>
      <c r="DK9760">
        <v>0</v>
      </c>
      <c r="DL9760" t="s">
        <v>209</v>
      </c>
      <c r="DM9760" t="s">
        <v>59214</v>
      </c>
      <c r="DN9760" t="s">
        <v>137</v>
      </c>
      <c r="DO9760" s="1">
        <v>45029.474305555559</v>
      </c>
      <c r="DP9760" s="1"/>
      <c r="DQ9760" t="s">
        <v>52452</v>
      </c>
      <c r="DR9760" t="s">
        <v>52453</v>
      </c>
      <c r="DS9760" t="s">
        <v>52454</v>
      </c>
      <c r="DT9760" t="s">
        <v>59215</v>
      </c>
      <c r="DU9760" t="s">
        <v>137</v>
      </c>
      <c r="DV9760" t="s">
        <v>137</v>
      </c>
      <c r="DW9760" t="s">
        <v>137</v>
      </c>
      <c r="DX9760" t="s">
        <v>3166</v>
      </c>
      <c r="DY9760" t="s">
        <v>137</v>
      </c>
      <c r="DZ9760" t="s">
        <v>148</v>
      </c>
      <c r="EA9760" t="b">
        <v>0</v>
      </c>
      <c r="EB9760" t="s">
        <v>137</v>
      </c>
    </row>
    <row r="9761" spans="1:132" x14ac:dyDescent="0.25">
      <c r="A9761">
        <v>109835036</v>
      </c>
      <c r="B9761">
        <v>2271</v>
      </c>
      <c r="C9761" t="s">
        <v>192</v>
      </c>
      <c r="D9761" t="s">
        <v>59216</v>
      </c>
      <c r="E9761" t="s">
        <v>134</v>
      </c>
      <c r="F9761" t="s">
        <v>532</v>
      </c>
      <c r="G9761" t="s">
        <v>292</v>
      </c>
      <c r="H9761" t="s">
        <v>744</v>
      </c>
      <c r="I9761" t="s">
        <v>59217</v>
      </c>
      <c r="J9761" t="s">
        <v>557</v>
      </c>
      <c r="K9761" t="s">
        <v>558</v>
      </c>
      <c r="L9761" t="s">
        <v>559</v>
      </c>
      <c r="M9761" t="s">
        <v>137</v>
      </c>
      <c r="N9761" t="s">
        <v>1536</v>
      </c>
      <c r="O9761" t="s">
        <v>4286</v>
      </c>
      <c r="P9761" s="1">
        <v>45029</v>
      </c>
      <c r="Q9761" s="1">
        <v>45029.373611111114</v>
      </c>
      <c r="R9761" s="1">
        <v>45029.373611111114</v>
      </c>
      <c r="S9761" s="1">
        <v>45029.401388888888</v>
      </c>
      <c r="T9761" s="1">
        <v>45029.401388888888</v>
      </c>
      <c r="U9761" t="s">
        <v>59218</v>
      </c>
      <c r="V9761" t="s">
        <v>137</v>
      </c>
      <c r="W9761" t="s">
        <v>137</v>
      </c>
      <c r="X9761" t="s">
        <v>231</v>
      </c>
      <c r="Y9761" t="s">
        <v>713</v>
      </c>
      <c r="Z9761" t="s">
        <v>137</v>
      </c>
      <c r="AA9761" t="s">
        <v>137</v>
      </c>
      <c r="AB9761" t="s">
        <v>137</v>
      </c>
      <c r="AC9761" t="s">
        <v>137</v>
      </c>
      <c r="AD9761" s="2"/>
      <c r="AE9761" t="s">
        <v>137</v>
      </c>
      <c r="AF9761" t="s">
        <v>137</v>
      </c>
      <c r="AG9761" t="s">
        <v>137</v>
      </c>
      <c r="AH9761" t="s">
        <v>137</v>
      </c>
      <c r="AI9761" t="s">
        <v>137</v>
      </c>
      <c r="AJ9761" t="s">
        <v>137</v>
      </c>
      <c r="AK9761" t="s">
        <v>137</v>
      </c>
      <c r="AL9761" s="2"/>
      <c r="AM9761" t="s">
        <v>137</v>
      </c>
      <c r="AN9761" t="s">
        <v>137</v>
      </c>
      <c r="AO9761" t="s">
        <v>137</v>
      </c>
      <c r="AP9761" t="s">
        <v>137</v>
      </c>
      <c r="AQ9761" t="s">
        <v>137</v>
      </c>
      <c r="AR9761" t="s">
        <v>137</v>
      </c>
      <c r="AS9761" t="s">
        <v>137</v>
      </c>
      <c r="AT9761" t="s">
        <v>137</v>
      </c>
      <c r="AU9761" t="s">
        <v>137</v>
      </c>
      <c r="AV9761" t="s">
        <v>137</v>
      </c>
      <c r="AW9761" t="s">
        <v>137</v>
      </c>
      <c r="AX9761" t="s">
        <v>137</v>
      </c>
      <c r="AY9761" t="s">
        <v>137</v>
      </c>
      <c r="AZ9761" t="s">
        <v>137</v>
      </c>
      <c r="BA9761" t="s">
        <v>137</v>
      </c>
      <c r="BB9761" t="s">
        <v>137</v>
      </c>
      <c r="BC9761" t="s">
        <v>137</v>
      </c>
      <c r="BD9761" t="s">
        <v>137</v>
      </c>
      <c r="BE9761" t="s">
        <v>137</v>
      </c>
      <c r="BF9761" t="s">
        <v>137</v>
      </c>
      <c r="BG9761" t="s">
        <v>137</v>
      </c>
      <c r="BH9761" t="s">
        <v>137</v>
      </c>
      <c r="BI9761" t="s">
        <v>137</v>
      </c>
      <c r="BJ9761" t="s">
        <v>137</v>
      </c>
      <c r="BK9761" t="s">
        <v>137</v>
      </c>
      <c r="BL9761" t="s">
        <v>137</v>
      </c>
      <c r="BM9761" t="s">
        <v>137</v>
      </c>
      <c r="BN9761" t="s">
        <v>137</v>
      </c>
      <c r="BO9761" t="s">
        <v>137</v>
      </c>
      <c r="BP9761" t="s">
        <v>137</v>
      </c>
      <c r="BQ9761" t="s">
        <v>137</v>
      </c>
      <c r="BR9761" t="s">
        <v>137</v>
      </c>
      <c r="BS9761" t="s">
        <v>137</v>
      </c>
      <c r="BT9761" t="s">
        <v>471</v>
      </c>
      <c r="BU9761" t="s">
        <v>471</v>
      </c>
      <c r="BW9761" t="s">
        <v>137</v>
      </c>
      <c r="BX9761" t="s">
        <v>137</v>
      </c>
      <c r="BY9761" t="s">
        <v>137</v>
      </c>
      <c r="BZ9761" t="s">
        <v>137</v>
      </c>
      <c r="CA9761" t="s">
        <v>137</v>
      </c>
      <c r="CB9761" t="s">
        <v>137</v>
      </c>
      <c r="CC9761" t="s">
        <v>137</v>
      </c>
      <c r="CD9761" t="s">
        <v>137</v>
      </c>
      <c r="CE9761" t="s">
        <v>137</v>
      </c>
      <c r="CF9761" t="s">
        <v>137</v>
      </c>
      <c r="CG9761" t="s">
        <v>137</v>
      </c>
      <c r="CH9761" t="s">
        <v>137</v>
      </c>
      <c r="CI9761" t="s">
        <v>137</v>
      </c>
      <c r="CJ9761" t="s">
        <v>137</v>
      </c>
      <c r="CK9761" t="s">
        <v>137</v>
      </c>
      <c r="CL9761" t="s">
        <v>137</v>
      </c>
      <c r="CM9761" t="s">
        <v>137</v>
      </c>
      <c r="CN9761" t="s">
        <v>137</v>
      </c>
      <c r="CO9761" t="s">
        <v>137</v>
      </c>
      <c r="CP9761" t="s">
        <v>137</v>
      </c>
      <c r="CQ9761" s="1">
        <v>45029.401388888888</v>
      </c>
      <c r="CR9761" s="1">
        <v>45029.401388888888</v>
      </c>
      <c r="CS9761" s="1"/>
      <c r="CT9761" t="s">
        <v>6167</v>
      </c>
      <c r="CU9761" t="s">
        <v>32292</v>
      </c>
      <c r="CV9761" t="s">
        <v>7894</v>
      </c>
      <c r="CW9761" t="s">
        <v>59219</v>
      </c>
      <c r="CX9761" s="3"/>
      <c r="CY9761" s="3"/>
      <c r="CZ9761">
        <v>3</v>
      </c>
      <c r="DA9761" t="s">
        <v>137</v>
      </c>
      <c r="DB9761" t="s">
        <v>137</v>
      </c>
      <c r="DC9761" t="s">
        <v>137</v>
      </c>
      <c r="DD9761" t="s">
        <v>137</v>
      </c>
      <c r="DE9761" t="s">
        <v>137</v>
      </c>
      <c r="DF9761" t="s">
        <v>59220</v>
      </c>
      <c r="DG9761" t="s">
        <v>137</v>
      </c>
      <c r="DH9761" t="s">
        <v>137</v>
      </c>
      <c r="DI9761" t="s">
        <v>137</v>
      </c>
      <c r="DJ9761" t="s">
        <v>137</v>
      </c>
      <c r="DK9761">
        <v>0</v>
      </c>
      <c r="DL9761" t="s">
        <v>209</v>
      </c>
      <c r="DM9761" t="s">
        <v>137</v>
      </c>
      <c r="DN9761" t="s">
        <v>137</v>
      </c>
      <c r="DO9761" s="1">
        <v>45029.401388888888</v>
      </c>
      <c r="DP9761" s="1"/>
      <c r="DQ9761" t="s">
        <v>557</v>
      </c>
      <c r="DR9761" t="s">
        <v>558</v>
      </c>
      <c r="DS9761" t="s">
        <v>559</v>
      </c>
      <c r="DT9761" t="s">
        <v>137</v>
      </c>
      <c r="DU9761" t="s">
        <v>137</v>
      </c>
      <c r="DV9761" t="s">
        <v>137</v>
      </c>
      <c r="DW9761" t="s">
        <v>137</v>
      </c>
      <c r="DX9761" t="s">
        <v>137</v>
      </c>
      <c r="DY9761" t="s">
        <v>137</v>
      </c>
      <c r="DZ9761" t="s">
        <v>168</v>
      </c>
      <c r="EA9761" t="b">
        <v>0</v>
      </c>
      <c r="EB9761" t="s">
        <v>137</v>
      </c>
    </row>
    <row r="9762" spans="1:132" x14ac:dyDescent="0.25">
      <c r="A9762">
        <v>109834878</v>
      </c>
      <c r="B9762">
        <v>2270</v>
      </c>
      <c r="C9762" t="s">
        <v>192</v>
      </c>
      <c r="D9762" t="s">
        <v>474</v>
      </c>
      <c r="E9762" t="s">
        <v>134</v>
      </c>
      <c r="F9762" t="s">
        <v>135</v>
      </c>
      <c r="G9762" t="s">
        <v>163</v>
      </c>
      <c r="H9762" t="s">
        <v>137</v>
      </c>
      <c r="I9762" t="s">
        <v>475</v>
      </c>
      <c r="J9762" t="s">
        <v>32127</v>
      </c>
      <c r="K9762" t="s">
        <v>32128</v>
      </c>
      <c r="L9762" t="s">
        <v>32129</v>
      </c>
      <c r="M9762" t="s">
        <v>137</v>
      </c>
      <c r="N9762" t="s">
        <v>33114</v>
      </c>
      <c r="O9762" t="s">
        <v>33114</v>
      </c>
      <c r="P9762" s="1">
        <v>45033</v>
      </c>
      <c r="Q9762" s="1">
        <v>45029.37222222222</v>
      </c>
      <c r="R9762" s="1">
        <v>45029.37222222222</v>
      </c>
      <c r="S9762" s="1">
        <v>45050.396527777775</v>
      </c>
      <c r="T9762" s="1">
        <v>45050.396527777775</v>
      </c>
      <c r="U9762" t="s">
        <v>5106</v>
      </c>
      <c r="V9762" t="s">
        <v>137</v>
      </c>
      <c r="W9762" t="s">
        <v>137</v>
      </c>
      <c r="X9762" t="s">
        <v>144</v>
      </c>
      <c r="Y9762" t="s">
        <v>440</v>
      </c>
      <c r="Z9762" t="s">
        <v>137</v>
      </c>
      <c r="AA9762" t="s">
        <v>232</v>
      </c>
      <c r="AB9762" t="s">
        <v>137</v>
      </c>
      <c r="AC9762" t="s">
        <v>137</v>
      </c>
      <c r="AD9762" s="2"/>
      <c r="AE9762" t="s">
        <v>137</v>
      </c>
      <c r="AF9762" t="s">
        <v>137</v>
      </c>
      <c r="AG9762" t="s">
        <v>137</v>
      </c>
      <c r="AH9762" t="s">
        <v>137</v>
      </c>
      <c r="AI9762" t="s">
        <v>137</v>
      </c>
      <c r="AJ9762" t="s">
        <v>137</v>
      </c>
      <c r="AK9762" t="s">
        <v>137</v>
      </c>
      <c r="AL9762" s="2"/>
      <c r="AM9762" t="s">
        <v>137</v>
      </c>
      <c r="AN9762" t="s">
        <v>137</v>
      </c>
      <c r="AO9762" t="s">
        <v>137</v>
      </c>
      <c r="AP9762" t="s">
        <v>137</v>
      </c>
      <c r="AQ9762" t="s">
        <v>137</v>
      </c>
      <c r="AR9762" t="s">
        <v>137</v>
      </c>
      <c r="AS9762" t="s">
        <v>137</v>
      </c>
      <c r="AT9762" t="s">
        <v>137</v>
      </c>
      <c r="AU9762" t="s">
        <v>137</v>
      </c>
      <c r="AV9762" t="s">
        <v>59221</v>
      </c>
      <c r="AW9762" t="s">
        <v>137</v>
      </c>
      <c r="AX9762" t="s">
        <v>137</v>
      </c>
      <c r="AY9762" t="s">
        <v>137</v>
      </c>
      <c r="AZ9762" t="s">
        <v>137</v>
      </c>
      <c r="BA9762" t="s">
        <v>137</v>
      </c>
      <c r="BB9762" t="s">
        <v>137</v>
      </c>
      <c r="BC9762" t="s">
        <v>137</v>
      </c>
      <c r="BD9762" t="s">
        <v>137</v>
      </c>
      <c r="BE9762" t="s">
        <v>137</v>
      </c>
      <c r="BF9762" t="s">
        <v>137</v>
      </c>
      <c r="BG9762" t="s">
        <v>137</v>
      </c>
      <c r="BH9762" t="s">
        <v>137</v>
      </c>
      <c r="BI9762" t="s">
        <v>137</v>
      </c>
      <c r="BJ9762" t="s">
        <v>137</v>
      </c>
      <c r="BK9762" t="s">
        <v>137</v>
      </c>
      <c r="BL9762" t="s">
        <v>137</v>
      </c>
      <c r="BM9762" t="s">
        <v>137</v>
      </c>
      <c r="BN9762" t="s">
        <v>137</v>
      </c>
      <c r="BO9762" t="s">
        <v>137</v>
      </c>
      <c r="BP9762" t="s">
        <v>137</v>
      </c>
      <c r="BQ9762" t="s">
        <v>137</v>
      </c>
      <c r="BR9762" t="s">
        <v>137</v>
      </c>
      <c r="BS9762" t="s">
        <v>137</v>
      </c>
      <c r="BT9762" t="s">
        <v>137</v>
      </c>
      <c r="BU9762" t="s">
        <v>137</v>
      </c>
      <c r="BW9762" t="s">
        <v>137</v>
      </c>
      <c r="BX9762" t="s">
        <v>137</v>
      </c>
      <c r="BY9762" t="s">
        <v>137</v>
      </c>
      <c r="BZ9762" t="s">
        <v>137</v>
      </c>
      <c r="CA9762" t="s">
        <v>137</v>
      </c>
      <c r="CB9762" t="s">
        <v>137</v>
      </c>
      <c r="CC9762" t="s">
        <v>137</v>
      </c>
      <c r="CD9762" t="s">
        <v>137</v>
      </c>
      <c r="CE9762" t="s">
        <v>137</v>
      </c>
      <c r="CF9762" t="s">
        <v>137</v>
      </c>
      <c r="CG9762" t="s">
        <v>137</v>
      </c>
      <c r="CH9762" t="s">
        <v>137</v>
      </c>
      <c r="CI9762" t="s">
        <v>137</v>
      </c>
      <c r="CJ9762" t="s">
        <v>137</v>
      </c>
      <c r="CK9762" t="s">
        <v>137</v>
      </c>
      <c r="CL9762" t="s">
        <v>137</v>
      </c>
      <c r="CM9762" t="s">
        <v>137</v>
      </c>
      <c r="CN9762" t="s">
        <v>137</v>
      </c>
      <c r="CO9762" t="s">
        <v>137</v>
      </c>
      <c r="CP9762" t="s">
        <v>137</v>
      </c>
      <c r="CQ9762" s="1">
        <v>45050.396527777775</v>
      </c>
      <c r="CR9762" s="1">
        <v>45050.396527777775</v>
      </c>
      <c r="CS9762" s="1"/>
      <c r="CT9762" t="s">
        <v>59222</v>
      </c>
      <c r="CU9762" t="s">
        <v>10672</v>
      </c>
      <c r="CV9762" t="s">
        <v>59223</v>
      </c>
      <c r="CW9762" t="s">
        <v>59224</v>
      </c>
      <c r="CX9762" s="3"/>
      <c r="CY9762" s="3"/>
      <c r="CZ9762">
        <v>5</v>
      </c>
      <c r="DA9762" t="s">
        <v>59225</v>
      </c>
      <c r="DB9762" t="s">
        <v>137</v>
      </c>
      <c r="DC9762" t="s">
        <v>137</v>
      </c>
      <c r="DD9762" t="s">
        <v>137</v>
      </c>
      <c r="DE9762" t="s">
        <v>137</v>
      </c>
      <c r="DF9762" t="s">
        <v>59226</v>
      </c>
      <c r="DG9762" t="s">
        <v>900</v>
      </c>
      <c r="DH9762" t="s">
        <v>1199</v>
      </c>
      <c r="DI9762" t="s">
        <v>137</v>
      </c>
      <c r="DJ9762" t="s">
        <v>137</v>
      </c>
      <c r="DK9762">
        <v>0</v>
      </c>
      <c r="DL9762" t="s">
        <v>209</v>
      </c>
      <c r="DM9762" t="s">
        <v>137</v>
      </c>
      <c r="DN9762" t="s">
        <v>137</v>
      </c>
      <c r="DO9762" s="1">
        <v>45050.396527777775</v>
      </c>
      <c r="DP9762" s="1"/>
      <c r="DQ9762" t="s">
        <v>32127</v>
      </c>
      <c r="DR9762" t="s">
        <v>32128</v>
      </c>
      <c r="DS9762" t="s">
        <v>32129</v>
      </c>
      <c r="DT9762" t="s">
        <v>137</v>
      </c>
      <c r="DU9762" t="s">
        <v>137</v>
      </c>
      <c r="DV9762" t="s">
        <v>140</v>
      </c>
      <c r="DW9762" t="s">
        <v>137</v>
      </c>
      <c r="DX9762" t="s">
        <v>59227</v>
      </c>
      <c r="DY9762" t="s">
        <v>137</v>
      </c>
      <c r="DZ9762" t="s">
        <v>148</v>
      </c>
      <c r="EA9762" t="b">
        <v>0</v>
      </c>
      <c r="EB9762" t="s">
        <v>137</v>
      </c>
    </row>
    <row r="9763" spans="1:132" x14ac:dyDescent="0.25">
      <c r="A9763">
        <v>109834408</v>
      </c>
      <c r="B9763">
        <v>2269</v>
      </c>
      <c r="C9763" t="s">
        <v>192</v>
      </c>
      <c r="D9763" t="s">
        <v>224</v>
      </c>
      <c r="E9763" t="s">
        <v>134</v>
      </c>
      <c r="F9763" t="s">
        <v>135</v>
      </c>
      <c r="G9763" t="s">
        <v>194</v>
      </c>
      <c r="H9763" t="s">
        <v>137</v>
      </c>
      <c r="I9763" t="s">
        <v>225</v>
      </c>
      <c r="J9763" t="s">
        <v>226</v>
      </c>
      <c r="K9763" t="s">
        <v>227</v>
      </c>
      <c r="L9763" t="s">
        <v>228</v>
      </c>
      <c r="M9763" t="s">
        <v>137</v>
      </c>
      <c r="N9763" t="s">
        <v>2719</v>
      </c>
      <c r="O9763" t="s">
        <v>2719</v>
      </c>
      <c r="P9763" s="1">
        <v>45037</v>
      </c>
      <c r="Q9763" s="1">
        <v>45029.368055555555</v>
      </c>
      <c r="R9763" s="1">
        <v>45029.368055555555</v>
      </c>
      <c r="S9763" s="1">
        <v>45036.405555555553</v>
      </c>
      <c r="T9763" s="1">
        <v>45036.405555555553</v>
      </c>
      <c r="U9763" t="s">
        <v>53170</v>
      </c>
      <c r="V9763" t="s">
        <v>137</v>
      </c>
      <c r="W9763" t="s">
        <v>137</v>
      </c>
      <c r="X9763" t="s">
        <v>369</v>
      </c>
      <c r="Y9763" t="s">
        <v>440</v>
      </c>
      <c r="Z9763" t="s">
        <v>137</v>
      </c>
      <c r="AA9763" t="s">
        <v>137</v>
      </c>
      <c r="AB9763" t="s">
        <v>137</v>
      </c>
      <c r="AC9763" t="s">
        <v>137</v>
      </c>
      <c r="AD9763" s="2"/>
      <c r="AE9763" t="s">
        <v>137</v>
      </c>
      <c r="AF9763" t="s">
        <v>137</v>
      </c>
      <c r="AG9763" t="s">
        <v>137</v>
      </c>
      <c r="AH9763" t="s">
        <v>137</v>
      </c>
      <c r="AI9763" t="s">
        <v>137</v>
      </c>
      <c r="AJ9763" t="s">
        <v>137</v>
      </c>
      <c r="AK9763" t="s">
        <v>137</v>
      </c>
      <c r="AL9763" s="2"/>
      <c r="AM9763" t="s">
        <v>137</v>
      </c>
      <c r="AN9763" t="s">
        <v>137</v>
      </c>
      <c r="AO9763" t="s">
        <v>137</v>
      </c>
      <c r="AP9763" t="s">
        <v>137</v>
      </c>
      <c r="AQ9763" t="s">
        <v>137</v>
      </c>
      <c r="AR9763" t="s">
        <v>137</v>
      </c>
      <c r="AS9763" t="s">
        <v>137</v>
      </c>
      <c r="AT9763" t="s">
        <v>137</v>
      </c>
      <c r="AU9763" t="s">
        <v>137</v>
      </c>
      <c r="AV9763" t="s">
        <v>59228</v>
      </c>
      <c r="AW9763" t="s">
        <v>2720</v>
      </c>
      <c r="AX9763" t="s">
        <v>612</v>
      </c>
      <c r="AY9763" t="s">
        <v>137</v>
      </c>
      <c r="AZ9763" t="s">
        <v>137</v>
      </c>
      <c r="BA9763" t="s">
        <v>137</v>
      </c>
      <c r="BB9763" t="s">
        <v>137</v>
      </c>
      <c r="BC9763" t="s">
        <v>137</v>
      </c>
      <c r="BD9763" t="s">
        <v>137</v>
      </c>
      <c r="BE9763" t="s">
        <v>137</v>
      </c>
      <c r="BF9763" t="s">
        <v>137</v>
      </c>
      <c r="BG9763" t="s">
        <v>137</v>
      </c>
      <c r="BH9763" t="s">
        <v>137</v>
      </c>
      <c r="BI9763" t="s">
        <v>137</v>
      </c>
      <c r="BJ9763" t="s">
        <v>137</v>
      </c>
      <c r="BK9763" t="s">
        <v>137</v>
      </c>
      <c r="BL9763" t="s">
        <v>137</v>
      </c>
      <c r="BM9763" t="s">
        <v>137</v>
      </c>
      <c r="BN9763" t="s">
        <v>137</v>
      </c>
      <c r="BO9763" t="s">
        <v>137</v>
      </c>
      <c r="BP9763" t="s">
        <v>137</v>
      </c>
      <c r="BQ9763" t="s">
        <v>137</v>
      </c>
      <c r="BR9763" t="s">
        <v>137</v>
      </c>
      <c r="BS9763" t="s">
        <v>137</v>
      </c>
      <c r="BT9763" t="s">
        <v>137</v>
      </c>
      <c r="BU9763" t="s">
        <v>137</v>
      </c>
      <c r="BW9763" t="s">
        <v>137</v>
      </c>
      <c r="BX9763" t="s">
        <v>137</v>
      </c>
      <c r="BY9763" t="s">
        <v>137</v>
      </c>
      <c r="BZ9763" t="s">
        <v>137</v>
      </c>
      <c r="CA9763" t="s">
        <v>137</v>
      </c>
      <c r="CB9763" t="s">
        <v>137</v>
      </c>
      <c r="CC9763" t="s">
        <v>137</v>
      </c>
      <c r="CD9763" t="s">
        <v>137</v>
      </c>
      <c r="CE9763" t="s">
        <v>137</v>
      </c>
      <c r="CF9763" t="s">
        <v>137</v>
      </c>
      <c r="CG9763" t="s">
        <v>137</v>
      </c>
      <c r="CH9763" t="s">
        <v>137</v>
      </c>
      <c r="CI9763" t="s">
        <v>137</v>
      </c>
      <c r="CJ9763" t="s">
        <v>137</v>
      </c>
      <c r="CK9763" t="s">
        <v>137</v>
      </c>
      <c r="CL9763" t="s">
        <v>137</v>
      </c>
      <c r="CM9763" t="s">
        <v>137</v>
      </c>
      <c r="CN9763" t="s">
        <v>137</v>
      </c>
      <c r="CO9763" t="s">
        <v>137</v>
      </c>
      <c r="CP9763" t="s">
        <v>137</v>
      </c>
      <c r="CQ9763" s="1">
        <v>45036.405555555553</v>
      </c>
      <c r="CR9763" s="1">
        <v>45036.405555555553</v>
      </c>
      <c r="CS9763" s="1"/>
      <c r="CT9763" t="s">
        <v>59229</v>
      </c>
      <c r="CU9763" t="s">
        <v>59230</v>
      </c>
      <c r="CV9763" t="s">
        <v>59231</v>
      </c>
      <c r="CW9763" t="s">
        <v>59232</v>
      </c>
      <c r="CX9763" s="3"/>
      <c r="CY9763" s="3"/>
      <c r="DA9763" t="s">
        <v>59233</v>
      </c>
      <c r="DB9763" t="s">
        <v>137</v>
      </c>
      <c r="DC9763" t="s">
        <v>137</v>
      </c>
      <c r="DD9763" t="s">
        <v>137</v>
      </c>
      <c r="DE9763" t="s">
        <v>137</v>
      </c>
      <c r="DF9763" t="s">
        <v>59234</v>
      </c>
      <c r="DG9763" t="s">
        <v>900</v>
      </c>
      <c r="DH9763" t="s">
        <v>1285</v>
      </c>
      <c r="DI9763" t="s">
        <v>137</v>
      </c>
      <c r="DJ9763" t="s">
        <v>137</v>
      </c>
      <c r="DK9763">
        <v>0</v>
      </c>
      <c r="DL9763" t="s">
        <v>209</v>
      </c>
      <c r="DM9763" t="s">
        <v>59235</v>
      </c>
      <c r="DN9763" t="s">
        <v>137</v>
      </c>
      <c r="DO9763" s="1">
        <v>45036.405555555553</v>
      </c>
      <c r="DP9763" s="1"/>
      <c r="DQ9763" t="s">
        <v>534</v>
      </c>
      <c r="DR9763" t="s">
        <v>535</v>
      </c>
      <c r="DS9763" t="s">
        <v>536</v>
      </c>
      <c r="DT9763" t="s">
        <v>137</v>
      </c>
      <c r="DU9763" t="s">
        <v>137</v>
      </c>
      <c r="DV9763" t="s">
        <v>237</v>
      </c>
      <c r="DW9763" t="s">
        <v>137</v>
      </c>
      <c r="DX9763" t="s">
        <v>59236</v>
      </c>
      <c r="DY9763" t="s">
        <v>137</v>
      </c>
      <c r="DZ9763" t="s">
        <v>148</v>
      </c>
      <c r="EA9763" t="b">
        <v>0</v>
      </c>
      <c r="EB9763" t="s">
        <v>137</v>
      </c>
    </row>
    <row r="9764" spans="1:132" x14ac:dyDescent="0.25">
      <c r="A9764">
        <v>109834064</v>
      </c>
      <c r="B9764">
        <v>2268</v>
      </c>
      <c r="C9764" t="s">
        <v>192</v>
      </c>
      <c r="D9764" t="s">
        <v>133</v>
      </c>
      <c r="E9764" t="s">
        <v>134</v>
      </c>
      <c r="F9764" t="s">
        <v>135</v>
      </c>
      <c r="G9764" t="s">
        <v>136</v>
      </c>
      <c r="H9764" t="s">
        <v>137</v>
      </c>
      <c r="I9764" t="s">
        <v>138</v>
      </c>
      <c r="J9764" t="s">
        <v>150</v>
      </c>
      <c r="K9764" t="s">
        <v>151</v>
      </c>
      <c r="L9764" t="s">
        <v>152</v>
      </c>
      <c r="M9764" t="s">
        <v>137</v>
      </c>
      <c r="N9764" t="s">
        <v>1912</v>
      </c>
      <c r="O9764" t="s">
        <v>1912</v>
      </c>
      <c r="P9764" s="1">
        <v>45029</v>
      </c>
      <c r="Q9764" s="1">
        <v>45029.364583333336</v>
      </c>
      <c r="R9764" s="1">
        <v>45029.364583333336</v>
      </c>
      <c r="S9764" s="1">
        <v>45033.401388888888</v>
      </c>
      <c r="T9764" s="1">
        <v>45033.401388888888</v>
      </c>
      <c r="U9764" t="s">
        <v>1250</v>
      </c>
      <c r="V9764" t="s">
        <v>137</v>
      </c>
      <c r="W9764" t="s">
        <v>137</v>
      </c>
      <c r="X9764" t="s">
        <v>176</v>
      </c>
      <c r="Y9764" t="s">
        <v>370</v>
      </c>
      <c r="Z9764" t="s">
        <v>137</v>
      </c>
      <c r="AA9764" t="s">
        <v>137</v>
      </c>
      <c r="AB9764" t="s">
        <v>137</v>
      </c>
      <c r="AC9764" t="s">
        <v>137</v>
      </c>
      <c r="AD9764" s="2"/>
      <c r="AE9764" t="s">
        <v>137</v>
      </c>
      <c r="AF9764" t="s">
        <v>137</v>
      </c>
      <c r="AG9764" t="s">
        <v>137</v>
      </c>
      <c r="AH9764" t="s">
        <v>137</v>
      </c>
      <c r="AI9764" t="s">
        <v>137</v>
      </c>
      <c r="AJ9764" t="s">
        <v>137</v>
      </c>
      <c r="AK9764" t="s">
        <v>137</v>
      </c>
      <c r="AL9764" s="2"/>
      <c r="AM9764" t="s">
        <v>137</v>
      </c>
      <c r="AN9764" t="s">
        <v>137</v>
      </c>
      <c r="AO9764" t="s">
        <v>137</v>
      </c>
      <c r="AP9764" t="s">
        <v>137</v>
      </c>
      <c r="AQ9764" t="s">
        <v>137</v>
      </c>
      <c r="AR9764" t="s">
        <v>137</v>
      </c>
      <c r="AS9764" t="s">
        <v>137</v>
      </c>
      <c r="AT9764" t="s">
        <v>137</v>
      </c>
      <c r="AU9764" t="s">
        <v>137</v>
      </c>
      <c r="AV9764" t="s">
        <v>137</v>
      </c>
      <c r="AW9764" t="s">
        <v>137</v>
      </c>
      <c r="AX9764" t="s">
        <v>137</v>
      </c>
      <c r="AY9764" t="s">
        <v>137</v>
      </c>
      <c r="AZ9764" t="s">
        <v>137</v>
      </c>
      <c r="BA9764" t="s">
        <v>137</v>
      </c>
      <c r="BB9764" t="s">
        <v>137</v>
      </c>
      <c r="BC9764" t="s">
        <v>137</v>
      </c>
      <c r="BD9764" t="s">
        <v>137</v>
      </c>
      <c r="BE9764" t="s">
        <v>137</v>
      </c>
      <c r="BF9764" t="s">
        <v>137</v>
      </c>
      <c r="BG9764" t="s">
        <v>137</v>
      </c>
      <c r="BH9764" t="s">
        <v>137</v>
      </c>
      <c r="BI9764" t="s">
        <v>137</v>
      </c>
      <c r="BJ9764" t="s">
        <v>137</v>
      </c>
      <c r="BK9764" t="s">
        <v>137</v>
      </c>
      <c r="BL9764" t="s">
        <v>137</v>
      </c>
      <c r="BM9764" t="s">
        <v>137</v>
      </c>
      <c r="BN9764" t="s">
        <v>137</v>
      </c>
      <c r="BO9764" t="s">
        <v>137</v>
      </c>
      <c r="BP9764" t="s">
        <v>59237</v>
      </c>
      <c r="BQ9764" t="s">
        <v>137</v>
      </c>
      <c r="BR9764" t="s">
        <v>137</v>
      </c>
      <c r="BS9764" t="s">
        <v>137</v>
      </c>
      <c r="BT9764" t="s">
        <v>137</v>
      </c>
      <c r="BU9764" t="s">
        <v>137</v>
      </c>
      <c r="BW9764" t="s">
        <v>137</v>
      </c>
      <c r="BX9764" t="s">
        <v>137</v>
      </c>
      <c r="BY9764" t="s">
        <v>137</v>
      </c>
      <c r="BZ9764" t="s">
        <v>137</v>
      </c>
      <c r="CA9764" t="s">
        <v>137</v>
      </c>
      <c r="CB9764" t="s">
        <v>137</v>
      </c>
      <c r="CC9764" t="s">
        <v>137</v>
      </c>
      <c r="CD9764" t="s">
        <v>137</v>
      </c>
      <c r="CE9764" t="s">
        <v>137</v>
      </c>
      <c r="CF9764" t="s">
        <v>137</v>
      </c>
      <c r="CG9764" t="s">
        <v>137</v>
      </c>
      <c r="CH9764" t="s">
        <v>137</v>
      </c>
      <c r="CI9764" t="s">
        <v>137</v>
      </c>
      <c r="CJ9764" t="s">
        <v>137</v>
      </c>
      <c r="CK9764" t="s">
        <v>137</v>
      </c>
      <c r="CL9764" t="s">
        <v>137</v>
      </c>
      <c r="CM9764" t="s">
        <v>137</v>
      </c>
      <c r="CN9764" t="s">
        <v>137</v>
      </c>
      <c r="CO9764" t="s">
        <v>137</v>
      </c>
      <c r="CP9764" t="s">
        <v>137</v>
      </c>
      <c r="CQ9764" s="1">
        <v>45033.401388888888</v>
      </c>
      <c r="CR9764" s="1">
        <v>45033.401388888888</v>
      </c>
      <c r="CS9764" s="1"/>
      <c r="CT9764" t="s">
        <v>36275</v>
      </c>
      <c r="CU9764" t="s">
        <v>59238</v>
      </c>
      <c r="CV9764" t="s">
        <v>59239</v>
      </c>
      <c r="CW9764" t="s">
        <v>59240</v>
      </c>
      <c r="CX9764" s="3"/>
      <c r="CY9764" s="3"/>
      <c r="CZ9764">
        <v>1</v>
      </c>
      <c r="DA9764" t="s">
        <v>59241</v>
      </c>
      <c r="DB9764" t="s">
        <v>137</v>
      </c>
      <c r="DC9764" t="s">
        <v>137</v>
      </c>
      <c r="DD9764" t="s">
        <v>137</v>
      </c>
      <c r="DE9764" t="s">
        <v>137</v>
      </c>
      <c r="DF9764" t="s">
        <v>59242</v>
      </c>
      <c r="DG9764" t="s">
        <v>137</v>
      </c>
      <c r="DH9764" t="s">
        <v>137</v>
      </c>
      <c r="DI9764" t="s">
        <v>137</v>
      </c>
      <c r="DJ9764" t="s">
        <v>137</v>
      </c>
      <c r="DK9764">
        <v>0</v>
      </c>
      <c r="DL9764" t="s">
        <v>209</v>
      </c>
      <c r="DM9764" t="s">
        <v>137</v>
      </c>
      <c r="DN9764" t="s">
        <v>137</v>
      </c>
      <c r="DO9764" s="1">
        <v>45033.401388888888</v>
      </c>
      <c r="DP9764" s="1"/>
      <c r="DQ9764" t="s">
        <v>150</v>
      </c>
      <c r="DR9764" t="s">
        <v>151</v>
      </c>
      <c r="DS9764" t="s">
        <v>152</v>
      </c>
      <c r="DT9764" t="s">
        <v>137</v>
      </c>
      <c r="DU9764" t="s">
        <v>137</v>
      </c>
      <c r="DV9764" t="s">
        <v>137</v>
      </c>
      <c r="DW9764" t="s">
        <v>137</v>
      </c>
      <c r="DX9764" t="s">
        <v>137</v>
      </c>
      <c r="DY9764" t="s">
        <v>137</v>
      </c>
      <c r="DZ9764" t="s">
        <v>148</v>
      </c>
      <c r="EA9764" t="b">
        <v>0</v>
      </c>
      <c r="EB9764" t="s">
        <v>137</v>
      </c>
    </row>
    <row r="9765" spans="1:132" x14ac:dyDescent="0.25">
      <c r="A9765">
        <v>109832151</v>
      </c>
      <c r="B9765">
        <v>2267</v>
      </c>
      <c r="C9765" t="s">
        <v>192</v>
      </c>
      <c r="D9765" t="s">
        <v>133</v>
      </c>
      <c r="E9765" t="s">
        <v>134</v>
      </c>
      <c r="F9765" t="s">
        <v>135</v>
      </c>
      <c r="G9765" t="s">
        <v>136</v>
      </c>
      <c r="H9765" t="s">
        <v>137</v>
      </c>
      <c r="I9765" t="s">
        <v>138</v>
      </c>
      <c r="J9765" t="s">
        <v>150</v>
      </c>
      <c r="K9765" t="s">
        <v>151</v>
      </c>
      <c r="L9765" t="s">
        <v>152</v>
      </c>
      <c r="M9765" t="s">
        <v>137</v>
      </c>
      <c r="N9765" t="s">
        <v>6262</v>
      </c>
      <c r="O9765" t="s">
        <v>6262</v>
      </c>
      <c r="P9765" s="1"/>
      <c r="Q9765" s="1">
        <v>45029.345138888886</v>
      </c>
      <c r="R9765" s="1">
        <v>45029.345138888886</v>
      </c>
      <c r="S9765" s="1">
        <v>45035.397222222222</v>
      </c>
      <c r="T9765" s="1">
        <v>45035.397222222222</v>
      </c>
      <c r="U9765" t="s">
        <v>2932</v>
      </c>
      <c r="V9765" t="s">
        <v>137</v>
      </c>
      <c r="W9765" t="s">
        <v>137</v>
      </c>
      <c r="X9765" t="s">
        <v>185</v>
      </c>
      <c r="Y9765" t="s">
        <v>137</v>
      </c>
      <c r="Z9765" t="s">
        <v>137</v>
      </c>
      <c r="AA9765" t="s">
        <v>137</v>
      </c>
      <c r="AB9765" t="s">
        <v>137</v>
      </c>
      <c r="AC9765" t="s">
        <v>137</v>
      </c>
      <c r="AD9765" s="2"/>
      <c r="AE9765" t="s">
        <v>137</v>
      </c>
      <c r="AF9765" t="s">
        <v>137</v>
      </c>
      <c r="AG9765" t="s">
        <v>137</v>
      </c>
      <c r="AH9765" t="s">
        <v>137</v>
      </c>
      <c r="AI9765" t="s">
        <v>137</v>
      </c>
      <c r="AJ9765" t="s">
        <v>137</v>
      </c>
      <c r="AK9765" t="s">
        <v>137</v>
      </c>
      <c r="AL9765" s="2"/>
      <c r="AM9765" t="s">
        <v>137</v>
      </c>
      <c r="AN9765" t="s">
        <v>137</v>
      </c>
      <c r="AO9765" t="s">
        <v>137</v>
      </c>
      <c r="AP9765" t="s">
        <v>137</v>
      </c>
      <c r="AQ9765" t="s">
        <v>137</v>
      </c>
      <c r="AR9765" t="s">
        <v>137</v>
      </c>
      <c r="AS9765" t="s">
        <v>137</v>
      </c>
      <c r="AT9765" t="s">
        <v>137</v>
      </c>
      <c r="AU9765" t="s">
        <v>137</v>
      </c>
      <c r="AV9765" t="s">
        <v>137</v>
      </c>
      <c r="AW9765" t="s">
        <v>137</v>
      </c>
      <c r="AX9765" t="s">
        <v>137</v>
      </c>
      <c r="AY9765" t="s">
        <v>137</v>
      </c>
      <c r="AZ9765" t="s">
        <v>137</v>
      </c>
      <c r="BA9765" t="s">
        <v>137</v>
      </c>
      <c r="BB9765" t="s">
        <v>137</v>
      </c>
      <c r="BC9765" t="s">
        <v>137</v>
      </c>
      <c r="BD9765" t="s">
        <v>137</v>
      </c>
      <c r="BE9765" t="s">
        <v>137</v>
      </c>
      <c r="BF9765" t="s">
        <v>137</v>
      </c>
      <c r="BG9765" t="s">
        <v>137</v>
      </c>
      <c r="BH9765" t="s">
        <v>137</v>
      </c>
      <c r="BI9765" t="s">
        <v>137</v>
      </c>
      <c r="BJ9765" t="s">
        <v>137</v>
      </c>
      <c r="BK9765" t="s">
        <v>137</v>
      </c>
      <c r="BL9765" t="s">
        <v>137</v>
      </c>
      <c r="BM9765" t="s">
        <v>137</v>
      </c>
      <c r="BN9765" t="s">
        <v>137</v>
      </c>
      <c r="BO9765" t="s">
        <v>137</v>
      </c>
      <c r="BP9765" t="s">
        <v>59243</v>
      </c>
      <c r="BQ9765" t="s">
        <v>137</v>
      </c>
      <c r="BR9765" t="s">
        <v>137</v>
      </c>
      <c r="BS9765" t="s">
        <v>137</v>
      </c>
      <c r="BT9765" t="s">
        <v>137</v>
      </c>
      <c r="BU9765" t="s">
        <v>137</v>
      </c>
      <c r="BW9765" t="s">
        <v>137</v>
      </c>
      <c r="BX9765" t="s">
        <v>137</v>
      </c>
      <c r="BY9765" t="s">
        <v>137</v>
      </c>
      <c r="BZ9765" t="s">
        <v>137</v>
      </c>
      <c r="CA9765" t="s">
        <v>137</v>
      </c>
      <c r="CB9765" t="s">
        <v>137</v>
      </c>
      <c r="CC9765" t="s">
        <v>137</v>
      </c>
      <c r="CD9765" t="s">
        <v>137</v>
      </c>
      <c r="CE9765" t="s">
        <v>137</v>
      </c>
      <c r="CF9765" t="s">
        <v>137</v>
      </c>
      <c r="CG9765" t="s">
        <v>137</v>
      </c>
      <c r="CH9765" t="s">
        <v>137</v>
      </c>
      <c r="CI9765" t="s">
        <v>137</v>
      </c>
      <c r="CJ9765" t="s">
        <v>137</v>
      </c>
      <c r="CK9765" t="s">
        <v>137</v>
      </c>
      <c r="CL9765" t="s">
        <v>137</v>
      </c>
      <c r="CM9765" t="s">
        <v>137</v>
      </c>
      <c r="CN9765" t="s">
        <v>137</v>
      </c>
      <c r="CO9765" t="s">
        <v>137</v>
      </c>
      <c r="CP9765" t="s">
        <v>137</v>
      </c>
      <c r="CQ9765" s="1">
        <v>45035.397222222222</v>
      </c>
      <c r="CR9765" s="1">
        <v>45035.397222222222</v>
      </c>
      <c r="CS9765" s="1"/>
      <c r="CT9765" t="s">
        <v>59244</v>
      </c>
      <c r="CU9765" t="s">
        <v>59245</v>
      </c>
      <c r="CV9765" t="s">
        <v>59246</v>
      </c>
      <c r="CW9765" t="s">
        <v>59247</v>
      </c>
      <c r="CX9765" s="3"/>
      <c r="CY9765" s="3"/>
      <c r="CZ9765">
        <v>1</v>
      </c>
      <c r="DA9765" t="s">
        <v>59248</v>
      </c>
      <c r="DB9765" t="s">
        <v>137</v>
      </c>
      <c r="DC9765" t="s">
        <v>137</v>
      </c>
      <c r="DD9765" t="s">
        <v>137</v>
      </c>
      <c r="DE9765" t="s">
        <v>137</v>
      </c>
      <c r="DF9765" t="s">
        <v>59249</v>
      </c>
      <c r="DG9765" t="s">
        <v>137</v>
      </c>
      <c r="DH9765" t="s">
        <v>137</v>
      </c>
      <c r="DI9765" t="s">
        <v>137</v>
      </c>
      <c r="DJ9765" t="s">
        <v>137</v>
      </c>
      <c r="DK9765">
        <v>0</v>
      </c>
      <c r="DL9765" t="s">
        <v>209</v>
      </c>
      <c r="DM9765" t="s">
        <v>137</v>
      </c>
      <c r="DN9765" t="s">
        <v>137</v>
      </c>
      <c r="DO9765" s="1">
        <v>45035.397222222222</v>
      </c>
      <c r="DP9765" s="1"/>
      <c r="DQ9765" t="s">
        <v>150</v>
      </c>
      <c r="DR9765" t="s">
        <v>151</v>
      </c>
      <c r="DS9765" t="s">
        <v>152</v>
      </c>
      <c r="DT9765" t="s">
        <v>137</v>
      </c>
      <c r="DU9765" t="s">
        <v>137</v>
      </c>
      <c r="DV9765" t="s">
        <v>137</v>
      </c>
      <c r="DW9765" t="s">
        <v>137</v>
      </c>
      <c r="DX9765" t="s">
        <v>137</v>
      </c>
      <c r="DY9765" t="s">
        <v>137</v>
      </c>
      <c r="DZ9765" t="s">
        <v>148</v>
      </c>
      <c r="EA9765" t="b">
        <v>0</v>
      </c>
      <c r="EB9765" t="s">
        <v>137</v>
      </c>
    </row>
    <row r="9766" spans="1:132" x14ac:dyDescent="0.25">
      <c r="A9766">
        <v>109820459</v>
      </c>
      <c r="B9766">
        <v>2266</v>
      </c>
      <c r="C9766" t="s">
        <v>192</v>
      </c>
      <c r="D9766" t="s">
        <v>59250</v>
      </c>
      <c r="E9766" t="s">
        <v>134</v>
      </c>
      <c r="F9766" t="s">
        <v>162</v>
      </c>
      <c r="G9766" t="s">
        <v>137</v>
      </c>
      <c r="H9766" t="s">
        <v>137</v>
      </c>
      <c r="I9766" t="s">
        <v>59251</v>
      </c>
      <c r="J9766" t="s">
        <v>32127</v>
      </c>
      <c r="K9766" t="s">
        <v>32128</v>
      </c>
      <c r="L9766" t="s">
        <v>32129</v>
      </c>
      <c r="M9766" t="s">
        <v>137</v>
      </c>
      <c r="N9766" t="s">
        <v>165</v>
      </c>
      <c r="O9766" t="s">
        <v>165</v>
      </c>
      <c r="P9766" s="1"/>
      <c r="Q9766" s="1">
        <v>45028.84375</v>
      </c>
      <c r="R9766" s="1">
        <v>45028.84375</v>
      </c>
      <c r="S9766" s="1">
        <v>45035.477083333331</v>
      </c>
      <c r="T9766" s="1">
        <v>45035.477083333331</v>
      </c>
      <c r="U9766" t="s">
        <v>137</v>
      </c>
      <c r="V9766" t="s">
        <v>137</v>
      </c>
      <c r="W9766" t="s">
        <v>137</v>
      </c>
      <c r="X9766" t="s">
        <v>137</v>
      </c>
      <c r="Y9766" t="s">
        <v>137</v>
      </c>
      <c r="Z9766" t="s">
        <v>137</v>
      </c>
      <c r="AA9766" t="s">
        <v>137</v>
      </c>
      <c r="AB9766" t="s">
        <v>137</v>
      </c>
      <c r="AC9766" t="s">
        <v>137</v>
      </c>
      <c r="AD9766" s="2"/>
      <c r="AE9766" t="s">
        <v>137</v>
      </c>
      <c r="AF9766" t="s">
        <v>137</v>
      </c>
      <c r="AG9766" t="s">
        <v>137</v>
      </c>
      <c r="AH9766" t="s">
        <v>137</v>
      </c>
      <c r="AI9766" t="s">
        <v>137</v>
      </c>
      <c r="AJ9766" t="s">
        <v>137</v>
      </c>
      <c r="AK9766" t="s">
        <v>137</v>
      </c>
      <c r="AL9766" s="2"/>
      <c r="AM9766" t="s">
        <v>137</v>
      </c>
      <c r="AN9766" t="s">
        <v>137</v>
      </c>
      <c r="AO9766" t="s">
        <v>137</v>
      </c>
      <c r="AP9766" t="s">
        <v>137</v>
      </c>
      <c r="AQ9766" t="s">
        <v>137</v>
      </c>
      <c r="AR9766" t="s">
        <v>137</v>
      </c>
      <c r="AS9766" t="s">
        <v>137</v>
      </c>
      <c r="AT9766" t="s">
        <v>137</v>
      </c>
      <c r="AU9766" t="s">
        <v>137</v>
      </c>
      <c r="AV9766" t="s">
        <v>137</v>
      </c>
      <c r="AW9766" t="s">
        <v>137</v>
      </c>
      <c r="AX9766" t="s">
        <v>137</v>
      </c>
      <c r="AY9766" t="s">
        <v>137</v>
      </c>
      <c r="AZ9766" t="s">
        <v>137</v>
      </c>
      <c r="BA9766" t="s">
        <v>137</v>
      </c>
      <c r="BB9766" t="s">
        <v>137</v>
      </c>
      <c r="BC9766" t="s">
        <v>137</v>
      </c>
      <c r="BD9766" t="s">
        <v>137</v>
      </c>
      <c r="BE9766" t="s">
        <v>137</v>
      </c>
      <c r="BF9766" t="s">
        <v>137</v>
      </c>
      <c r="BG9766" t="s">
        <v>137</v>
      </c>
      <c r="BH9766" t="s">
        <v>137</v>
      </c>
      <c r="BI9766" t="s">
        <v>137</v>
      </c>
      <c r="BJ9766" t="s">
        <v>137</v>
      </c>
      <c r="BK9766" t="s">
        <v>137</v>
      </c>
      <c r="BL9766" t="s">
        <v>137</v>
      </c>
      <c r="BM9766" t="s">
        <v>137</v>
      </c>
      <c r="BN9766" t="s">
        <v>137</v>
      </c>
      <c r="BO9766" t="s">
        <v>137</v>
      </c>
      <c r="BP9766" t="s">
        <v>137</v>
      </c>
      <c r="BQ9766" t="s">
        <v>137</v>
      </c>
      <c r="BR9766" t="s">
        <v>137</v>
      </c>
      <c r="BS9766" t="s">
        <v>137</v>
      </c>
      <c r="BT9766" t="s">
        <v>137</v>
      </c>
      <c r="BU9766" t="s">
        <v>137</v>
      </c>
      <c r="BW9766" t="s">
        <v>137</v>
      </c>
      <c r="BX9766" t="s">
        <v>137</v>
      </c>
      <c r="BY9766" t="s">
        <v>137</v>
      </c>
      <c r="BZ9766" t="s">
        <v>137</v>
      </c>
      <c r="CA9766" t="s">
        <v>137</v>
      </c>
      <c r="CB9766" t="s">
        <v>137</v>
      </c>
      <c r="CC9766" t="s">
        <v>137</v>
      </c>
      <c r="CD9766" t="s">
        <v>137</v>
      </c>
      <c r="CE9766" t="s">
        <v>137</v>
      </c>
      <c r="CF9766" t="s">
        <v>137</v>
      </c>
      <c r="CG9766" t="s">
        <v>137</v>
      </c>
      <c r="CH9766" t="s">
        <v>137</v>
      </c>
      <c r="CI9766" t="s">
        <v>137</v>
      </c>
      <c r="CJ9766" t="s">
        <v>137</v>
      </c>
      <c r="CK9766" t="s">
        <v>137</v>
      </c>
      <c r="CL9766" t="s">
        <v>137</v>
      </c>
      <c r="CM9766" t="s">
        <v>137</v>
      </c>
      <c r="CN9766" t="s">
        <v>137</v>
      </c>
      <c r="CO9766" t="s">
        <v>137</v>
      </c>
      <c r="CP9766" t="s">
        <v>137</v>
      </c>
      <c r="CQ9766" s="1">
        <v>45035.477083333331</v>
      </c>
      <c r="CR9766" s="1">
        <v>45035.477083333331</v>
      </c>
      <c r="CS9766" s="1"/>
      <c r="CT9766" t="s">
        <v>59252</v>
      </c>
      <c r="CU9766" t="s">
        <v>59253</v>
      </c>
      <c r="CV9766" t="s">
        <v>59254</v>
      </c>
      <c r="CW9766" t="s">
        <v>59255</v>
      </c>
      <c r="CX9766" s="3"/>
      <c r="CY9766" s="3"/>
      <c r="CZ9766">
        <v>2</v>
      </c>
      <c r="DA9766" t="s">
        <v>137</v>
      </c>
      <c r="DB9766" t="s">
        <v>137</v>
      </c>
      <c r="DC9766" t="s">
        <v>137</v>
      </c>
      <c r="DD9766" t="s">
        <v>137</v>
      </c>
      <c r="DE9766" t="s">
        <v>137</v>
      </c>
      <c r="DF9766" t="s">
        <v>59256</v>
      </c>
      <c r="DG9766" t="s">
        <v>137</v>
      </c>
      <c r="DH9766" t="s">
        <v>137</v>
      </c>
      <c r="DI9766" t="s">
        <v>137</v>
      </c>
      <c r="DJ9766" t="s">
        <v>137</v>
      </c>
      <c r="DK9766">
        <v>0</v>
      </c>
      <c r="DL9766" t="s">
        <v>209</v>
      </c>
      <c r="DM9766" t="s">
        <v>137</v>
      </c>
      <c r="DN9766" t="s">
        <v>137</v>
      </c>
      <c r="DO9766" s="1">
        <v>45035.477083333331</v>
      </c>
      <c r="DP9766" s="1"/>
      <c r="DQ9766" t="s">
        <v>32127</v>
      </c>
      <c r="DR9766" t="s">
        <v>32128</v>
      </c>
      <c r="DS9766" t="s">
        <v>32129</v>
      </c>
      <c r="DT9766" t="s">
        <v>59257</v>
      </c>
      <c r="DU9766" t="s">
        <v>137</v>
      </c>
      <c r="DV9766" t="s">
        <v>137</v>
      </c>
      <c r="DW9766" t="s">
        <v>137</v>
      </c>
      <c r="DX9766" t="s">
        <v>39655</v>
      </c>
      <c r="DY9766" t="s">
        <v>137</v>
      </c>
      <c r="DZ9766" t="s">
        <v>168</v>
      </c>
      <c r="EA9766" t="b">
        <v>0</v>
      </c>
      <c r="EB9766" t="s">
        <v>137</v>
      </c>
    </row>
    <row r="9767" spans="1:132" x14ac:dyDescent="0.25">
      <c r="A9767">
        <v>109798548</v>
      </c>
      <c r="B9767">
        <v>2265</v>
      </c>
      <c r="C9767" t="s">
        <v>192</v>
      </c>
      <c r="D9767" t="s">
        <v>59258</v>
      </c>
      <c r="E9767" t="s">
        <v>134</v>
      </c>
      <c r="F9767" t="s">
        <v>162</v>
      </c>
      <c r="G9767" t="s">
        <v>137</v>
      </c>
      <c r="H9767" t="s">
        <v>137</v>
      </c>
      <c r="I9767" t="s">
        <v>137</v>
      </c>
      <c r="J9767" t="s">
        <v>150</v>
      </c>
      <c r="K9767" t="s">
        <v>151</v>
      </c>
      <c r="L9767" t="s">
        <v>152</v>
      </c>
      <c r="M9767" t="s">
        <v>137</v>
      </c>
      <c r="N9767" t="s">
        <v>45244</v>
      </c>
      <c r="O9767" t="s">
        <v>303</v>
      </c>
      <c r="P9767" s="1"/>
      <c r="Q9767" s="1">
        <v>45028.609722222223</v>
      </c>
      <c r="R9767" s="1">
        <v>45028.609722222223</v>
      </c>
      <c r="S9767" s="1">
        <v>45028.615277777775</v>
      </c>
      <c r="T9767" s="1">
        <v>45028.615277777775</v>
      </c>
      <c r="U9767" t="s">
        <v>36639</v>
      </c>
      <c r="V9767" t="s">
        <v>137</v>
      </c>
      <c r="W9767" t="s">
        <v>137</v>
      </c>
      <c r="X9767" t="s">
        <v>137</v>
      </c>
      <c r="Y9767" t="s">
        <v>199</v>
      </c>
      <c r="Z9767" t="s">
        <v>137</v>
      </c>
      <c r="AA9767" t="s">
        <v>137</v>
      </c>
      <c r="AB9767" t="s">
        <v>137</v>
      </c>
      <c r="AC9767" t="s">
        <v>137</v>
      </c>
      <c r="AD9767" s="2"/>
      <c r="AE9767" t="s">
        <v>137</v>
      </c>
      <c r="AF9767" t="s">
        <v>137</v>
      </c>
      <c r="AG9767" t="s">
        <v>137</v>
      </c>
      <c r="AH9767" t="s">
        <v>137</v>
      </c>
      <c r="AI9767" t="s">
        <v>137</v>
      </c>
      <c r="AJ9767" t="s">
        <v>137</v>
      </c>
      <c r="AK9767" t="s">
        <v>137</v>
      </c>
      <c r="AL9767" s="2"/>
      <c r="AM9767" t="s">
        <v>137</v>
      </c>
      <c r="AN9767" t="s">
        <v>137</v>
      </c>
      <c r="AO9767" t="s">
        <v>137</v>
      </c>
      <c r="AP9767" t="s">
        <v>137</v>
      </c>
      <c r="AQ9767" t="s">
        <v>137</v>
      </c>
      <c r="AR9767" t="s">
        <v>137</v>
      </c>
      <c r="AS9767" t="s">
        <v>137</v>
      </c>
      <c r="AT9767" t="s">
        <v>137</v>
      </c>
      <c r="AU9767" t="s">
        <v>137</v>
      </c>
      <c r="AV9767" t="s">
        <v>137</v>
      </c>
      <c r="AW9767" t="s">
        <v>137</v>
      </c>
      <c r="AX9767" t="s">
        <v>137</v>
      </c>
      <c r="AY9767" t="s">
        <v>137</v>
      </c>
      <c r="AZ9767" t="s">
        <v>137</v>
      </c>
      <c r="BA9767" t="s">
        <v>137</v>
      </c>
      <c r="BB9767" t="s">
        <v>137</v>
      </c>
      <c r="BC9767" t="s">
        <v>137</v>
      </c>
      <c r="BD9767" t="s">
        <v>137</v>
      </c>
      <c r="BE9767" t="s">
        <v>137</v>
      </c>
      <c r="BF9767" t="s">
        <v>137</v>
      </c>
      <c r="BG9767" t="s">
        <v>137</v>
      </c>
      <c r="BH9767" t="s">
        <v>137</v>
      </c>
      <c r="BI9767" t="s">
        <v>137</v>
      </c>
      <c r="BJ9767" t="s">
        <v>137</v>
      </c>
      <c r="BK9767" t="s">
        <v>137</v>
      </c>
      <c r="BL9767" t="s">
        <v>137</v>
      </c>
      <c r="BM9767" t="s">
        <v>137</v>
      </c>
      <c r="BN9767" t="s">
        <v>137</v>
      </c>
      <c r="BO9767" t="s">
        <v>137</v>
      </c>
      <c r="BP9767" t="s">
        <v>137</v>
      </c>
      <c r="BQ9767" t="s">
        <v>137</v>
      </c>
      <c r="BR9767" t="s">
        <v>137</v>
      </c>
      <c r="BS9767" t="s">
        <v>137</v>
      </c>
      <c r="BT9767" t="s">
        <v>137</v>
      </c>
      <c r="BU9767" t="s">
        <v>137</v>
      </c>
      <c r="BW9767" t="s">
        <v>137</v>
      </c>
      <c r="BX9767" t="s">
        <v>137</v>
      </c>
      <c r="BY9767" t="s">
        <v>137</v>
      </c>
      <c r="BZ9767" t="s">
        <v>137</v>
      </c>
      <c r="CA9767" t="s">
        <v>137</v>
      </c>
      <c r="CB9767" t="s">
        <v>137</v>
      </c>
      <c r="CC9767" t="s">
        <v>137</v>
      </c>
      <c r="CD9767" t="s">
        <v>137</v>
      </c>
      <c r="CE9767" t="s">
        <v>137</v>
      </c>
      <c r="CF9767" t="s">
        <v>137</v>
      </c>
      <c r="CG9767" t="s">
        <v>137</v>
      </c>
      <c r="CH9767" t="s">
        <v>137</v>
      </c>
      <c r="CI9767" t="s">
        <v>137</v>
      </c>
      <c r="CJ9767" t="s">
        <v>137</v>
      </c>
      <c r="CK9767" t="s">
        <v>137</v>
      </c>
      <c r="CL9767" t="s">
        <v>137</v>
      </c>
      <c r="CM9767" t="s">
        <v>137</v>
      </c>
      <c r="CN9767" t="s">
        <v>137</v>
      </c>
      <c r="CO9767" t="s">
        <v>137</v>
      </c>
      <c r="CP9767" t="s">
        <v>137</v>
      </c>
      <c r="CQ9767" s="1">
        <v>45028.615277777775</v>
      </c>
      <c r="CR9767" s="1">
        <v>45028.615277777775</v>
      </c>
      <c r="CS9767" s="1"/>
      <c r="CT9767" t="s">
        <v>21195</v>
      </c>
      <c r="CU9767" t="s">
        <v>21195</v>
      </c>
      <c r="CV9767" t="s">
        <v>552</v>
      </c>
      <c r="CW9767" t="s">
        <v>552</v>
      </c>
      <c r="CX9767" s="3"/>
      <c r="CY9767" s="3"/>
      <c r="CZ9767">
        <v>1</v>
      </c>
      <c r="DA9767" t="s">
        <v>137</v>
      </c>
      <c r="DB9767" t="s">
        <v>137</v>
      </c>
      <c r="DC9767" t="s">
        <v>137</v>
      </c>
      <c r="DD9767" t="s">
        <v>137</v>
      </c>
      <c r="DE9767" t="s">
        <v>137</v>
      </c>
      <c r="DF9767" t="s">
        <v>59259</v>
      </c>
      <c r="DG9767" t="s">
        <v>137</v>
      </c>
      <c r="DH9767" t="s">
        <v>137</v>
      </c>
      <c r="DI9767" t="s">
        <v>137</v>
      </c>
      <c r="DJ9767" t="s">
        <v>137</v>
      </c>
      <c r="DK9767">
        <v>0</v>
      </c>
      <c r="DL9767" t="s">
        <v>209</v>
      </c>
      <c r="DM9767" t="s">
        <v>137</v>
      </c>
      <c r="DN9767" t="s">
        <v>137</v>
      </c>
      <c r="DO9767" s="1">
        <v>45028.615277777775</v>
      </c>
      <c r="DP9767" s="1"/>
      <c r="DQ9767" t="s">
        <v>150</v>
      </c>
      <c r="DR9767" t="s">
        <v>151</v>
      </c>
      <c r="DS9767" t="s">
        <v>152</v>
      </c>
      <c r="DT9767" t="s">
        <v>137</v>
      </c>
      <c r="DU9767" t="s">
        <v>137</v>
      </c>
      <c r="DV9767" t="s">
        <v>137</v>
      </c>
      <c r="DW9767" t="s">
        <v>137</v>
      </c>
      <c r="DX9767" t="s">
        <v>137</v>
      </c>
      <c r="DY9767" t="s">
        <v>137</v>
      </c>
      <c r="DZ9767" t="s">
        <v>168</v>
      </c>
      <c r="EA9767" t="b">
        <v>0</v>
      </c>
      <c r="EB9767" t="s">
        <v>137</v>
      </c>
    </row>
    <row r="9768" spans="1:132" x14ac:dyDescent="0.25">
      <c r="A9768">
        <v>109797875</v>
      </c>
      <c r="B9768">
        <v>2264</v>
      </c>
      <c r="C9768" t="s">
        <v>192</v>
      </c>
      <c r="D9768" t="s">
        <v>224</v>
      </c>
      <c r="E9768" t="s">
        <v>134</v>
      </c>
      <c r="F9768" t="s">
        <v>135</v>
      </c>
      <c r="G9768" t="s">
        <v>194</v>
      </c>
      <c r="H9768" t="s">
        <v>137</v>
      </c>
      <c r="I9768" t="s">
        <v>225</v>
      </c>
      <c r="J9768" t="s">
        <v>226</v>
      </c>
      <c r="K9768" t="s">
        <v>227</v>
      </c>
      <c r="L9768" t="s">
        <v>228</v>
      </c>
      <c r="M9768" t="s">
        <v>137</v>
      </c>
      <c r="N9768" t="s">
        <v>59260</v>
      </c>
      <c r="O9768" t="s">
        <v>59260</v>
      </c>
      <c r="P9768" s="1">
        <v>45028</v>
      </c>
      <c r="Q9768" s="1">
        <v>45028.605555555558</v>
      </c>
      <c r="R9768" s="1">
        <v>45028.605555555558</v>
      </c>
      <c r="S9768" s="1">
        <v>45138.570138888892</v>
      </c>
      <c r="T9768" s="1">
        <v>45138.570138888892</v>
      </c>
      <c r="U9768" t="s">
        <v>37824</v>
      </c>
      <c r="V9768" t="s">
        <v>137</v>
      </c>
      <c r="W9768" t="s">
        <v>137</v>
      </c>
      <c r="X9768" t="s">
        <v>176</v>
      </c>
      <c r="Y9768" t="s">
        <v>440</v>
      </c>
      <c r="Z9768" t="s">
        <v>137</v>
      </c>
      <c r="AA9768" t="s">
        <v>137</v>
      </c>
      <c r="AB9768" t="s">
        <v>137</v>
      </c>
      <c r="AC9768" t="s">
        <v>137</v>
      </c>
      <c r="AD9768" s="2"/>
      <c r="AE9768" t="s">
        <v>137</v>
      </c>
      <c r="AF9768" t="s">
        <v>137</v>
      </c>
      <c r="AG9768" t="s">
        <v>137</v>
      </c>
      <c r="AH9768" t="s">
        <v>137</v>
      </c>
      <c r="AI9768" t="s">
        <v>137</v>
      </c>
      <c r="AJ9768" t="s">
        <v>137</v>
      </c>
      <c r="AK9768" t="s">
        <v>137</v>
      </c>
      <c r="AL9768" s="2"/>
      <c r="AM9768" t="s">
        <v>137</v>
      </c>
      <c r="AN9768" t="s">
        <v>137</v>
      </c>
      <c r="AO9768" t="s">
        <v>137</v>
      </c>
      <c r="AP9768" t="s">
        <v>137</v>
      </c>
      <c r="AQ9768" t="s">
        <v>137</v>
      </c>
      <c r="AR9768" t="s">
        <v>137</v>
      </c>
      <c r="AS9768" t="s">
        <v>137</v>
      </c>
      <c r="AT9768" t="s">
        <v>137</v>
      </c>
      <c r="AU9768" t="s">
        <v>137</v>
      </c>
      <c r="AV9768" t="s">
        <v>59261</v>
      </c>
      <c r="AW9768" t="s">
        <v>59262</v>
      </c>
      <c r="AX9768" t="s">
        <v>59263</v>
      </c>
      <c r="AY9768" t="s">
        <v>137</v>
      </c>
      <c r="AZ9768" t="s">
        <v>137</v>
      </c>
      <c r="BA9768" t="s">
        <v>137</v>
      </c>
      <c r="BB9768" t="s">
        <v>137</v>
      </c>
      <c r="BC9768" t="s">
        <v>137</v>
      </c>
      <c r="BD9768" t="s">
        <v>137</v>
      </c>
      <c r="BE9768" t="s">
        <v>137</v>
      </c>
      <c r="BF9768" t="s">
        <v>137</v>
      </c>
      <c r="BG9768" t="s">
        <v>137</v>
      </c>
      <c r="BH9768" t="s">
        <v>137</v>
      </c>
      <c r="BI9768" t="s">
        <v>137</v>
      </c>
      <c r="BJ9768" t="s">
        <v>137</v>
      </c>
      <c r="BK9768" t="s">
        <v>137</v>
      </c>
      <c r="BL9768" t="s">
        <v>137</v>
      </c>
      <c r="BM9768" t="s">
        <v>137</v>
      </c>
      <c r="BN9768" t="s">
        <v>137</v>
      </c>
      <c r="BO9768" t="s">
        <v>137</v>
      </c>
      <c r="BP9768" t="s">
        <v>137</v>
      </c>
      <c r="BQ9768" t="s">
        <v>137</v>
      </c>
      <c r="BR9768" t="s">
        <v>137</v>
      </c>
      <c r="BS9768" t="s">
        <v>137</v>
      </c>
      <c r="BT9768" t="s">
        <v>137</v>
      </c>
      <c r="BU9768" t="s">
        <v>137</v>
      </c>
      <c r="BW9768" t="s">
        <v>137</v>
      </c>
      <c r="BX9768" t="s">
        <v>137</v>
      </c>
      <c r="BY9768" t="s">
        <v>137</v>
      </c>
      <c r="BZ9768" t="s">
        <v>137</v>
      </c>
      <c r="CA9768" t="s">
        <v>137</v>
      </c>
      <c r="CB9768" t="s">
        <v>137</v>
      </c>
      <c r="CC9768" t="s">
        <v>137</v>
      </c>
      <c r="CD9768" t="s">
        <v>137</v>
      </c>
      <c r="CE9768" t="s">
        <v>137</v>
      </c>
      <c r="CF9768" t="s">
        <v>137</v>
      </c>
      <c r="CG9768" t="s">
        <v>137</v>
      </c>
      <c r="CH9768" t="s">
        <v>137</v>
      </c>
      <c r="CI9768" t="s">
        <v>137</v>
      </c>
      <c r="CJ9768" t="s">
        <v>137</v>
      </c>
      <c r="CK9768" t="s">
        <v>137</v>
      </c>
      <c r="CL9768" t="s">
        <v>137</v>
      </c>
      <c r="CM9768" t="s">
        <v>137</v>
      </c>
      <c r="CN9768" t="s">
        <v>137</v>
      </c>
      <c r="CO9768" t="s">
        <v>137</v>
      </c>
      <c r="CP9768" t="s">
        <v>137</v>
      </c>
      <c r="CQ9768" s="1">
        <v>45138.570138888892</v>
      </c>
      <c r="CR9768" s="1">
        <v>45138.570138888892</v>
      </c>
      <c r="CS9768" s="1"/>
      <c r="CT9768" t="s">
        <v>137</v>
      </c>
      <c r="CU9768" t="s">
        <v>137</v>
      </c>
      <c r="CV9768" t="s">
        <v>59264</v>
      </c>
      <c r="CW9768" t="s">
        <v>59265</v>
      </c>
      <c r="CX9768" s="3"/>
      <c r="CY9768" s="3"/>
      <c r="DA9768" t="s">
        <v>59266</v>
      </c>
      <c r="DB9768" t="s">
        <v>137</v>
      </c>
      <c r="DC9768" t="s">
        <v>137</v>
      </c>
      <c r="DD9768" t="s">
        <v>137</v>
      </c>
      <c r="DE9768" t="s">
        <v>137</v>
      </c>
      <c r="DF9768" t="s">
        <v>137</v>
      </c>
      <c r="DG9768" t="s">
        <v>900</v>
      </c>
      <c r="DH9768" t="s">
        <v>1285</v>
      </c>
      <c r="DI9768" t="s">
        <v>137</v>
      </c>
      <c r="DJ9768" t="s">
        <v>137</v>
      </c>
      <c r="DK9768">
        <v>0</v>
      </c>
      <c r="DL9768" t="s">
        <v>209</v>
      </c>
      <c r="DM9768" t="s">
        <v>137</v>
      </c>
      <c r="DN9768" t="s">
        <v>137</v>
      </c>
      <c r="DO9768" s="1">
        <v>45138.570138888892</v>
      </c>
      <c r="DP9768" s="1"/>
      <c r="DQ9768" t="s">
        <v>150</v>
      </c>
      <c r="DR9768" t="s">
        <v>151</v>
      </c>
      <c r="DS9768" t="s">
        <v>152</v>
      </c>
      <c r="DT9768" t="s">
        <v>137</v>
      </c>
      <c r="DU9768" t="s">
        <v>137</v>
      </c>
      <c r="DV9768" t="s">
        <v>237</v>
      </c>
      <c r="DW9768" t="s">
        <v>137</v>
      </c>
      <c r="DX9768" t="s">
        <v>59267</v>
      </c>
      <c r="DY9768" t="s">
        <v>137</v>
      </c>
      <c r="DZ9768" t="s">
        <v>148</v>
      </c>
      <c r="EA9768" t="b">
        <v>0</v>
      </c>
      <c r="EB9768" t="s">
        <v>137</v>
      </c>
    </row>
    <row r="9769" spans="1:132" x14ac:dyDescent="0.25">
      <c r="A9769">
        <v>109797451</v>
      </c>
      <c r="B9769">
        <v>2263</v>
      </c>
      <c r="C9769" t="s">
        <v>192</v>
      </c>
      <c r="D9769" t="s">
        <v>59268</v>
      </c>
      <c r="E9769" t="s">
        <v>134</v>
      </c>
      <c r="F9769" t="s">
        <v>532</v>
      </c>
      <c r="G9769" t="s">
        <v>137</v>
      </c>
      <c r="H9769" t="s">
        <v>137</v>
      </c>
      <c r="I9769" t="s">
        <v>59269</v>
      </c>
      <c r="J9769" t="s">
        <v>708</v>
      </c>
      <c r="K9769" t="s">
        <v>709</v>
      </c>
      <c r="L9769" t="s">
        <v>710</v>
      </c>
      <c r="M9769" t="s">
        <v>137</v>
      </c>
      <c r="N9769" t="s">
        <v>625</v>
      </c>
      <c r="O9769" t="s">
        <v>1393</v>
      </c>
      <c r="P9769" s="1"/>
      <c r="Q9769" s="1">
        <v>45028.602777777778</v>
      </c>
      <c r="R9769" s="1">
        <v>45028.602777777778</v>
      </c>
      <c r="S9769" s="1">
        <v>45034.544444444444</v>
      </c>
      <c r="T9769" s="1">
        <v>45034.544444444444</v>
      </c>
      <c r="U9769" t="s">
        <v>36639</v>
      </c>
      <c r="V9769" t="s">
        <v>137</v>
      </c>
      <c r="W9769" t="s">
        <v>137</v>
      </c>
      <c r="X9769" t="s">
        <v>144</v>
      </c>
      <c r="Y9769" t="s">
        <v>199</v>
      </c>
      <c r="Z9769" t="s">
        <v>137</v>
      </c>
      <c r="AA9769" t="s">
        <v>137</v>
      </c>
      <c r="AB9769" t="s">
        <v>137</v>
      </c>
      <c r="AC9769" t="s">
        <v>137</v>
      </c>
      <c r="AD9769" s="2"/>
      <c r="AE9769" t="s">
        <v>137</v>
      </c>
      <c r="AF9769" t="s">
        <v>137</v>
      </c>
      <c r="AG9769" t="s">
        <v>137</v>
      </c>
      <c r="AH9769" t="s">
        <v>137</v>
      </c>
      <c r="AI9769" t="s">
        <v>137</v>
      </c>
      <c r="AJ9769" t="s">
        <v>137</v>
      </c>
      <c r="AK9769" t="s">
        <v>137</v>
      </c>
      <c r="AL9769" s="2"/>
      <c r="AM9769" t="s">
        <v>137</v>
      </c>
      <c r="AN9769" t="s">
        <v>137</v>
      </c>
      <c r="AO9769" t="s">
        <v>137</v>
      </c>
      <c r="AP9769" t="s">
        <v>137</v>
      </c>
      <c r="AQ9769" t="s">
        <v>137</v>
      </c>
      <c r="AR9769" t="s">
        <v>137</v>
      </c>
      <c r="AS9769" t="s">
        <v>137</v>
      </c>
      <c r="AT9769" t="s">
        <v>137</v>
      </c>
      <c r="AU9769" t="s">
        <v>137</v>
      </c>
      <c r="AV9769" t="s">
        <v>137</v>
      </c>
      <c r="AW9769" t="s">
        <v>137</v>
      </c>
      <c r="AX9769" t="s">
        <v>137</v>
      </c>
      <c r="AY9769" t="s">
        <v>137</v>
      </c>
      <c r="AZ9769" t="s">
        <v>137</v>
      </c>
      <c r="BA9769" t="s">
        <v>137</v>
      </c>
      <c r="BB9769" t="s">
        <v>137</v>
      </c>
      <c r="BC9769" t="s">
        <v>137</v>
      </c>
      <c r="BD9769" t="s">
        <v>137</v>
      </c>
      <c r="BE9769" t="s">
        <v>137</v>
      </c>
      <c r="BF9769" t="s">
        <v>137</v>
      </c>
      <c r="BG9769" t="s">
        <v>137</v>
      </c>
      <c r="BH9769" t="s">
        <v>137</v>
      </c>
      <c r="BI9769" t="s">
        <v>137</v>
      </c>
      <c r="BJ9769" t="s">
        <v>137</v>
      </c>
      <c r="BK9769" t="s">
        <v>137</v>
      </c>
      <c r="BL9769" t="s">
        <v>137</v>
      </c>
      <c r="BM9769" t="s">
        <v>137</v>
      </c>
      <c r="BN9769" t="s">
        <v>137</v>
      </c>
      <c r="BO9769" t="s">
        <v>137</v>
      </c>
      <c r="BP9769" t="s">
        <v>137</v>
      </c>
      <c r="BQ9769" t="s">
        <v>137</v>
      </c>
      <c r="BR9769" t="s">
        <v>137</v>
      </c>
      <c r="BS9769" t="s">
        <v>137</v>
      </c>
      <c r="BT9769" t="s">
        <v>137</v>
      </c>
      <c r="BU9769" t="s">
        <v>137</v>
      </c>
      <c r="BW9769" t="s">
        <v>137</v>
      </c>
      <c r="BX9769" t="s">
        <v>137</v>
      </c>
      <c r="BY9769" t="s">
        <v>137</v>
      </c>
      <c r="BZ9769" t="s">
        <v>137</v>
      </c>
      <c r="CA9769" t="s">
        <v>137</v>
      </c>
      <c r="CB9769" t="s">
        <v>137</v>
      </c>
      <c r="CC9769" t="s">
        <v>137</v>
      </c>
      <c r="CD9769" t="s">
        <v>137</v>
      </c>
      <c r="CE9769" t="s">
        <v>137</v>
      </c>
      <c r="CF9769" t="s">
        <v>137</v>
      </c>
      <c r="CG9769" t="s">
        <v>137</v>
      </c>
      <c r="CH9769" t="s">
        <v>137</v>
      </c>
      <c r="CI9769" t="s">
        <v>137</v>
      </c>
      <c r="CJ9769" t="s">
        <v>137</v>
      </c>
      <c r="CK9769" t="s">
        <v>137</v>
      </c>
      <c r="CL9769" t="s">
        <v>137</v>
      </c>
      <c r="CM9769" t="s">
        <v>137</v>
      </c>
      <c r="CN9769" t="s">
        <v>137</v>
      </c>
      <c r="CO9769" t="s">
        <v>137</v>
      </c>
      <c r="CP9769" t="s">
        <v>137</v>
      </c>
      <c r="CQ9769" s="1">
        <v>45034.544444444444</v>
      </c>
      <c r="CR9769" s="1">
        <v>45034.544444444444</v>
      </c>
      <c r="CS9769" s="1"/>
      <c r="CT9769" t="s">
        <v>8652</v>
      </c>
      <c r="CU9769" t="s">
        <v>8652</v>
      </c>
      <c r="CV9769" t="s">
        <v>59270</v>
      </c>
      <c r="CW9769" t="s">
        <v>59271</v>
      </c>
      <c r="CX9769" s="3"/>
      <c r="CY9769" s="3"/>
      <c r="DA9769" t="s">
        <v>137</v>
      </c>
      <c r="DB9769" t="s">
        <v>137</v>
      </c>
      <c r="DC9769" t="s">
        <v>137</v>
      </c>
      <c r="DD9769" t="s">
        <v>137</v>
      </c>
      <c r="DE9769" t="s">
        <v>137</v>
      </c>
      <c r="DF9769" t="s">
        <v>59272</v>
      </c>
      <c r="DG9769" t="s">
        <v>137</v>
      </c>
      <c r="DH9769" t="s">
        <v>137</v>
      </c>
      <c r="DI9769" t="s">
        <v>137</v>
      </c>
      <c r="DJ9769" t="s">
        <v>137</v>
      </c>
      <c r="DK9769">
        <v>0</v>
      </c>
      <c r="DL9769" t="s">
        <v>137</v>
      </c>
      <c r="DM9769" t="s">
        <v>137</v>
      </c>
      <c r="DN9769" t="s">
        <v>137</v>
      </c>
      <c r="DO9769" s="1">
        <v>45034.544444444444</v>
      </c>
      <c r="DP9769" s="1"/>
      <c r="DQ9769" t="s">
        <v>708</v>
      </c>
      <c r="DR9769" t="s">
        <v>709</v>
      </c>
      <c r="DS9769" t="s">
        <v>710</v>
      </c>
      <c r="DT9769" t="s">
        <v>137</v>
      </c>
      <c r="DU9769" t="s">
        <v>137</v>
      </c>
      <c r="DV9769" t="s">
        <v>137</v>
      </c>
      <c r="DW9769" t="s">
        <v>137</v>
      </c>
      <c r="DX9769" t="s">
        <v>137</v>
      </c>
      <c r="DY9769" t="s">
        <v>137</v>
      </c>
      <c r="DZ9769" t="s">
        <v>168</v>
      </c>
      <c r="EA9769" t="b">
        <v>0</v>
      </c>
      <c r="EB9769" t="s">
        <v>137</v>
      </c>
    </row>
    <row r="9770" spans="1:132" x14ac:dyDescent="0.25">
      <c r="A9770">
        <v>109796095</v>
      </c>
      <c r="B9770">
        <v>2262</v>
      </c>
      <c r="C9770" t="s">
        <v>192</v>
      </c>
      <c r="D9770" t="s">
        <v>59273</v>
      </c>
      <c r="E9770" t="s">
        <v>134</v>
      </c>
      <c r="F9770" t="s">
        <v>162</v>
      </c>
      <c r="G9770" t="s">
        <v>137</v>
      </c>
      <c r="H9770" t="s">
        <v>137</v>
      </c>
      <c r="I9770" t="s">
        <v>59274</v>
      </c>
      <c r="J9770" t="s">
        <v>32127</v>
      </c>
      <c r="K9770" t="s">
        <v>32128</v>
      </c>
      <c r="L9770" t="s">
        <v>32129</v>
      </c>
      <c r="M9770" t="s">
        <v>137</v>
      </c>
      <c r="N9770" t="s">
        <v>49165</v>
      </c>
      <c r="O9770" t="s">
        <v>49165</v>
      </c>
      <c r="P9770" s="1"/>
      <c r="Q9770" s="1">
        <v>45028.593055555553</v>
      </c>
      <c r="R9770" s="1">
        <v>45028.593055555553</v>
      </c>
      <c r="S9770" s="1">
        <v>45030.474305555559</v>
      </c>
      <c r="T9770" s="1">
        <v>45030.474305555559</v>
      </c>
      <c r="U9770" t="s">
        <v>5307</v>
      </c>
      <c r="V9770" t="s">
        <v>137</v>
      </c>
      <c r="W9770" t="s">
        <v>137</v>
      </c>
      <c r="X9770" t="s">
        <v>176</v>
      </c>
      <c r="Y9770" t="s">
        <v>137</v>
      </c>
      <c r="Z9770" t="s">
        <v>137</v>
      </c>
      <c r="AA9770" t="s">
        <v>137</v>
      </c>
      <c r="AB9770" t="s">
        <v>137</v>
      </c>
      <c r="AC9770" t="s">
        <v>137</v>
      </c>
      <c r="AD9770" s="2"/>
      <c r="AE9770" t="s">
        <v>137</v>
      </c>
      <c r="AF9770" t="s">
        <v>137</v>
      </c>
      <c r="AG9770" t="s">
        <v>137</v>
      </c>
      <c r="AH9770" t="s">
        <v>137</v>
      </c>
      <c r="AI9770" t="s">
        <v>137</v>
      </c>
      <c r="AJ9770" t="s">
        <v>137</v>
      </c>
      <c r="AK9770" t="s">
        <v>137</v>
      </c>
      <c r="AL9770" s="2"/>
      <c r="AM9770" t="s">
        <v>137</v>
      </c>
      <c r="AN9770" t="s">
        <v>137</v>
      </c>
      <c r="AO9770" t="s">
        <v>137</v>
      </c>
      <c r="AP9770" t="s">
        <v>137</v>
      </c>
      <c r="AQ9770" t="s">
        <v>137</v>
      </c>
      <c r="AR9770" t="s">
        <v>137</v>
      </c>
      <c r="AS9770" t="s">
        <v>137</v>
      </c>
      <c r="AT9770" t="s">
        <v>137</v>
      </c>
      <c r="AU9770" t="s">
        <v>137</v>
      </c>
      <c r="AV9770" t="s">
        <v>137</v>
      </c>
      <c r="AW9770" t="s">
        <v>137</v>
      </c>
      <c r="AX9770" t="s">
        <v>137</v>
      </c>
      <c r="AY9770" t="s">
        <v>137</v>
      </c>
      <c r="AZ9770" t="s">
        <v>137</v>
      </c>
      <c r="BA9770" t="s">
        <v>137</v>
      </c>
      <c r="BB9770" t="s">
        <v>137</v>
      </c>
      <c r="BC9770" t="s">
        <v>137</v>
      </c>
      <c r="BD9770" t="s">
        <v>137</v>
      </c>
      <c r="BE9770" t="s">
        <v>137</v>
      </c>
      <c r="BF9770" t="s">
        <v>137</v>
      </c>
      <c r="BG9770" t="s">
        <v>137</v>
      </c>
      <c r="BH9770" t="s">
        <v>137</v>
      </c>
      <c r="BI9770" t="s">
        <v>137</v>
      </c>
      <c r="BJ9770" t="s">
        <v>137</v>
      </c>
      <c r="BK9770" t="s">
        <v>137</v>
      </c>
      <c r="BL9770" t="s">
        <v>137</v>
      </c>
      <c r="BM9770" t="s">
        <v>137</v>
      </c>
      <c r="BN9770" t="s">
        <v>137</v>
      </c>
      <c r="BO9770" t="s">
        <v>137</v>
      </c>
      <c r="BP9770" t="s">
        <v>137</v>
      </c>
      <c r="BQ9770" t="s">
        <v>137</v>
      </c>
      <c r="BR9770" t="s">
        <v>137</v>
      </c>
      <c r="BS9770" t="s">
        <v>137</v>
      </c>
      <c r="BT9770" t="s">
        <v>137</v>
      </c>
      <c r="BU9770" t="s">
        <v>137</v>
      </c>
      <c r="BW9770" t="s">
        <v>137</v>
      </c>
      <c r="BX9770" t="s">
        <v>137</v>
      </c>
      <c r="BY9770" t="s">
        <v>137</v>
      </c>
      <c r="BZ9770" t="s">
        <v>137</v>
      </c>
      <c r="CA9770" t="s">
        <v>137</v>
      </c>
      <c r="CB9770" t="s">
        <v>137</v>
      </c>
      <c r="CC9770" t="s">
        <v>137</v>
      </c>
      <c r="CD9770" t="s">
        <v>137</v>
      </c>
      <c r="CE9770" t="s">
        <v>137</v>
      </c>
      <c r="CF9770" t="s">
        <v>137</v>
      </c>
      <c r="CG9770" t="s">
        <v>137</v>
      </c>
      <c r="CH9770" t="s">
        <v>137</v>
      </c>
      <c r="CI9770" t="s">
        <v>137</v>
      </c>
      <c r="CJ9770" t="s">
        <v>137</v>
      </c>
      <c r="CK9770" t="s">
        <v>137</v>
      </c>
      <c r="CL9770" t="s">
        <v>137</v>
      </c>
      <c r="CM9770" t="s">
        <v>137</v>
      </c>
      <c r="CN9770" t="s">
        <v>137</v>
      </c>
      <c r="CO9770" t="s">
        <v>43569</v>
      </c>
      <c r="CP9770" t="s">
        <v>43569</v>
      </c>
      <c r="CQ9770" s="1">
        <v>45030.474305555559</v>
      </c>
      <c r="CR9770" s="1">
        <v>45030.474305555559</v>
      </c>
      <c r="CS9770" s="1"/>
      <c r="CT9770" t="s">
        <v>59275</v>
      </c>
      <c r="CU9770" t="s">
        <v>59275</v>
      </c>
      <c r="CV9770" t="s">
        <v>59276</v>
      </c>
      <c r="CW9770" t="s">
        <v>59277</v>
      </c>
      <c r="CX9770" s="3"/>
      <c r="CY9770" s="3"/>
      <c r="CZ9770">
        <v>3</v>
      </c>
      <c r="DA9770" t="s">
        <v>137</v>
      </c>
      <c r="DB9770" t="s">
        <v>137</v>
      </c>
      <c r="DC9770" t="s">
        <v>137</v>
      </c>
      <c r="DD9770" t="s">
        <v>137</v>
      </c>
      <c r="DE9770" t="s">
        <v>137</v>
      </c>
      <c r="DF9770" t="s">
        <v>59278</v>
      </c>
      <c r="DG9770" t="s">
        <v>137</v>
      </c>
      <c r="DH9770" t="s">
        <v>137</v>
      </c>
      <c r="DI9770" t="s">
        <v>137</v>
      </c>
      <c r="DJ9770" t="s">
        <v>137</v>
      </c>
      <c r="DK9770">
        <v>0</v>
      </c>
      <c r="DL9770" t="s">
        <v>209</v>
      </c>
      <c r="DM9770" t="s">
        <v>137</v>
      </c>
      <c r="DN9770" t="s">
        <v>137</v>
      </c>
      <c r="DO9770" s="1">
        <v>45030.474305555559</v>
      </c>
      <c r="DP9770" s="1"/>
      <c r="DQ9770" t="s">
        <v>32127</v>
      </c>
      <c r="DR9770" t="s">
        <v>32128</v>
      </c>
      <c r="DS9770" t="s">
        <v>32129</v>
      </c>
      <c r="DT9770" t="s">
        <v>137</v>
      </c>
      <c r="DU9770" t="s">
        <v>137</v>
      </c>
      <c r="DV9770" t="s">
        <v>137</v>
      </c>
      <c r="DW9770" t="s">
        <v>137</v>
      </c>
      <c r="DX9770" t="s">
        <v>14146</v>
      </c>
      <c r="DY9770" t="s">
        <v>137</v>
      </c>
      <c r="DZ9770" t="s">
        <v>168</v>
      </c>
      <c r="EA9770" t="b">
        <v>0</v>
      </c>
      <c r="EB9770" t="s">
        <v>137</v>
      </c>
    </row>
    <row r="9771" spans="1:132" x14ac:dyDescent="0.25">
      <c r="A9771">
        <v>109795630</v>
      </c>
      <c r="B9771">
        <v>2261</v>
      </c>
      <c r="C9771" t="s">
        <v>192</v>
      </c>
      <c r="D9771" t="s">
        <v>59279</v>
      </c>
      <c r="E9771" t="s">
        <v>134</v>
      </c>
      <c r="F9771" t="s">
        <v>532</v>
      </c>
      <c r="G9771" t="s">
        <v>137</v>
      </c>
      <c r="H9771" t="s">
        <v>137</v>
      </c>
      <c r="I9771" t="s">
        <v>137</v>
      </c>
      <c r="J9771" t="s">
        <v>150</v>
      </c>
      <c r="K9771" t="s">
        <v>151</v>
      </c>
      <c r="L9771" t="s">
        <v>152</v>
      </c>
      <c r="M9771" t="s">
        <v>137</v>
      </c>
      <c r="N9771" t="s">
        <v>15899</v>
      </c>
      <c r="O9771" t="s">
        <v>303</v>
      </c>
      <c r="P9771" s="1"/>
      <c r="Q9771" s="1">
        <v>45028.589583333334</v>
      </c>
      <c r="R9771" s="1">
        <v>45028.589583333334</v>
      </c>
      <c r="S9771" s="1">
        <v>45028.59097222222</v>
      </c>
      <c r="T9771" s="1">
        <v>45028.59097222222</v>
      </c>
      <c r="U9771" t="s">
        <v>5307</v>
      </c>
      <c r="V9771" t="s">
        <v>137</v>
      </c>
      <c r="W9771" t="s">
        <v>137</v>
      </c>
      <c r="X9771" t="s">
        <v>176</v>
      </c>
      <c r="Y9771" t="s">
        <v>137</v>
      </c>
      <c r="Z9771" t="s">
        <v>137</v>
      </c>
      <c r="AA9771" t="s">
        <v>137</v>
      </c>
      <c r="AB9771" t="s">
        <v>137</v>
      </c>
      <c r="AC9771" t="s">
        <v>137</v>
      </c>
      <c r="AD9771" s="2"/>
      <c r="AE9771" t="s">
        <v>137</v>
      </c>
      <c r="AF9771" t="s">
        <v>137</v>
      </c>
      <c r="AG9771" t="s">
        <v>137</v>
      </c>
      <c r="AH9771" t="s">
        <v>137</v>
      </c>
      <c r="AI9771" t="s">
        <v>137</v>
      </c>
      <c r="AJ9771" t="s">
        <v>137</v>
      </c>
      <c r="AK9771" t="s">
        <v>137</v>
      </c>
      <c r="AL9771" s="2"/>
      <c r="AM9771" t="s">
        <v>137</v>
      </c>
      <c r="AN9771" t="s">
        <v>137</v>
      </c>
      <c r="AO9771" t="s">
        <v>137</v>
      </c>
      <c r="AP9771" t="s">
        <v>137</v>
      </c>
      <c r="AQ9771" t="s">
        <v>137</v>
      </c>
      <c r="AR9771" t="s">
        <v>137</v>
      </c>
      <c r="AS9771" t="s">
        <v>137</v>
      </c>
      <c r="AT9771" t="s">
        <v>137</v>
      </c>
      <c r="AU9771" t="s">
        <v>137</v>
      </c>
      <c r="AV9771" t="s">
        <v>137</v>
      </c>
      <c r="AW9771" t="s">
        <v>137</v>
      </c>
      <c r="AX9771" t="s">
        <v>137</v>
      </c>
      <c r="AY9771" t="s">
        <v>137</v>
      </c>
      <c r="AZ9771" t="s">
        <v>137</v>
      </c>
      <c r="BA9771" t="s">
        <v>137</v>
      </c>
      <c r="BB9771" t="s">
        <v>137</v>
      </c>
      <c r="BC9771" t="s">
        <v>137</v>
      </c>
      <c r="BD9771" t="s">
        <v>137</v>
      </c>
      <c r="BE9771" t="s">
        <v>137</v>
      </c>
      <c r="BF9771" t="s">
        <v>137</v>
      </c>
      <c r="BG9771" t="s">
        <v>137</v>
      </c>
      <c r="BH9771" t="s">
        <v>137</v>
      </c>
      <c r="BI9771" t="s">
        <v>137</v>
      </c>
      <c r="BJ9771" t="s">
        <v>137</v>
      </c>
      <c r="BK9771" t="s">
        <v>137</v>
      </c>
      <c r="BL9771" t="s">
        <v>137</v>
      </c>
      <c r="BM9771" t="s">
        <v>137</v>
      </c>
      <c r="BN9771" t="s">
        <v>137</v>
      </c>
      <c r="BO9771" t="s">
        <v>137</v>
      </c>
      <c r="BP9771" t="s">
        <v>137</v>
      </c>
      <c r="BQ9771" t="s">
        <v>137</v>
      </c>
      <c r="BR9771" t="s">
        <v>137</v>
      </c>
      <c r="BS9771" t="s">
        <v>137</v>
      </c>
      <c r="BT9771" t="s">
        <v>137</v>
      </c>
      <c r="BU9771" t="s">
        <v>137</v>
      </c>
      <c r="BW9771" t="s">
        <v>137</v>
      </c>
      <c r="BX9771" t="s">
        <v>137</v>
      </c>
      <c r="BY9771" t="s">
        <v>137</v>
      </c>
      <c r="BZ9771" t="s">
        <v>137</v>
      </c>
      <c r="CA9771" t="s">
        <v>137</v>
      </c>
      <c r="CB9771" t="s">
        <v>137</v>
      </c>
      <c r="CC9771" t="s">
        <v>137</v>
      </c>
      <c r="CD9771" t="s">
        <v>137</v>
      </c>
      <c r="CE9771" t="s">
        <v>137</v>
      </c>
      <c r="CF9771" t="s">
        <v>137</v>
      </c>
      <c r="CG9771" t="s">
        <v>137</v>
      </c>
      <c r="CH9771" t="s">
        <v>137</v>
      </c>
      <c r="CI9771" t="s">
        <v>137</v>
      </c>
      <c r="CJ9771" t="s">
        <v>137</v>
      </c>
      <c r="CK9771" t="s">
        <v>137</v>
      </c>
      <c r="CL9771" t="s">
        <v>137</v>
      </c>
      <c r="CM9771" t="s">
        <v>137</v>
      </c>
      <c r="CN9771" t="s">
        <v>137</v>
      </c>
      <c r="CO9771" t="s">
        <v>137</v>
      </c>
      <c r="CP9771" t="s">
        <v>137</v>
      </c>
      <c r="CQ9771" s="1">
        <v>45028.59097222222</v>
      </c>
      <c r="CR9771" s="1">
        <v>45028.59097222222</v>
      </c>
      <c r="CS9771" s="1"/>
      <c r="CT9771" t="s">
        <v>34554</v>
      </c>
      <c r="CU9771" t="s">
        <v>34554</v>
      </c>
      <c r="CV9771" t="s">
        <v>12499</v>
      </c>
      <c r="CW9771" t="s">
        <v>12499</v>
      </c>
      <c r="CX9771" s="3"/>
      <c r="CY9771" s="3"/>
      <c r="DA9771" t="s">
        <v>137</v>
      </c>
      <c r="DB9771" t="s">
        <v>137</v>
      </c>
      <c r="DC9771" t="s">
        <v>137</v>
      </c>
      <c r="DD9771" t="s">
        <v>137</v>
      </c>
      <c r="DE9771" t="s">
        <v>137</v>
      </c>
      <c r="DF9771" t="s">
        <v>59280</v>
      </c>
      <c r="DG9771" t="s">
        <v>137</v>
      </c>
      <c r="DH9771" t="s">
        <v>137</v>
      </c>
      <c r="DI9771" t="s">
        <v>137</v>
      </c>
      <c r="DJ9771" t="s">
        <v>137</v>
      </c>
      <c r="DK9771">
        <v>0</v>
      </c>
      <c r="DL9771" t="s">
        <v>209</v>
      </c>
      <c r="DM9771" t="s">
        <v>137</v>
      </c>
      <c r="DN9771" t="s">
        <v>137</v>
      </c>
      <c r="DO9771" s="1">
        <v>45028.59097222222</v>
      </c>
      <c r="DP9771" s="1"/>
      <c r="DQ9771" t="s">
        <v>150</v>
      </c>
      <c r="DR9771" t="s">
        <v>151</v>
      </c>
      <c r="DS9771" t="s">
        <v>152</v>
      </c>
      <c r="DT9771" t="s">
        <v>137</v>
      </c>
      <c r="DU9771" t="s">
        <v>137</v>
      </c>
      <c r="DV9771" t="s">
        <v>137</v>
      </c>
      <c r="DW9771" t="s">
        <v>137</v>
      </c>
      <c r="DX9771" t="s">
        <v>137</v>
      </c>
      <c r="DY9771" t="s">
        <v>137</v>
      </c>
      <c r="DZ9771" t="s">
        <v>168</v>
      </c>
      <c r="EA9771" t="b">
        <v>0</v>
      </c>
      <c r="EB9771" t="s">
        <v>137</v>
      </c>
    </row>
    <row r="9772" spans="1:132" x14ac:dyDescent="0.25">
      <c r="A9772">
        <v>109795555</v>
      </c>
      <c r="B9772">
        <v>2260</v>
      </c>
      <c r="C9772" t="s">
        <v>192</v>
      </c>
      <c r="D9772" t="s">
        <v>59281</v>
      </c>
      <c r="E9772" t="s">
        <v>134</v>
      </c>
      <c r="F9772" t="s">
        <v>532</v>
      </c>
      <c r="G9772" t="s">
        <v>137</v>
      </c>
      <c r="H9772" t="s">
        <v>137</v>
      </c>
      <c r="I9772" t="s">
        <v>137</v>
      </c>
      <c r="J9772" t="s">
        <v>150</v>
      </c>
      <c r="K9772" t="s">
        <v>151</v>
      </c>
      <c r="L9772" t="s">
        <v>152</v>
      </c>
      <c r="M9772" t="s">
        <v>137</v>
      </c>
      <c r="N9772" t="s">
        <v>15899</v>
      </c>
      <c r="O9772" t="s">
        <v>303</v>
      </c>
      <c r="P9772" s="1"/>
      <c r="Q9772" s="1">
        <v>45028.589583333334</v>
      </c>
      <c r="R9772" s="1">
        <v>45028.589583333334</v>
      </c>
      <c r="S9772" s="1">
        <v>45028.590277777781</v>
      </c>
      <c r="T9772" s="1">
        <v>45028.590277777781</v>
      </c>
      <c r="U9772" t="s">
        <v>5307</v>
      </c>
      <c r="V9772" t="s">
        <v>137</v>
      </c>
      <c r="W9772" t="s">
        <v>137</v>
      </c>
      <c r="X9772" t="s">
        <v>176</v>
      </c>
      <c r="Y9772" t="s">
        <v>137</v>
      </c>
      <c r="Z9772" t="s">
        <v>137</v>
      </c>
      <c r="AA9772" t="s">
        <v>137</v>
      </c>
      <c r="AB9772" t="s">
        <v>137</v>
      </c>
      <c r="AC9772" t="s">
        <v>137</v>
      </c>
      <c r="AD9772" s="2"/>
      <c r="AE9772" t="s">
        <v>137</v>
      </c>
      <c r="AF9772" t="s">
        <v>137</v>
      </c>
      <c r="AG9772" t="s">
        <v>137</v>
      </c>
      <c r="AH9772" t="s">
        <v>137</v>
      </c>
      <c r="AI9772" t="s">
        <v>137</v>
      </c>
      <c r="AJ9772" t="s">
        <v>137</v>
      </c>
      <c r="AK9772" t="s">
        <v>137</v>
      </c>
      <c r="AL9772" s="2"/>
      <c r="AM9772" t="s">
        <v>137</v>
      </c>
      <c r="AN9772" t="s">
        <v>137</v>
      </c>
      <c r="AO9772" t="s">
        <v>137</v>
      </c>
      <c r="AP9772" t="s">
        <v>137</v>
      </c>
      <c r="AQ9772" t="s">
        <v>137</v>
      </c>
      <c r="AR9772" t="s">
        <v>137</v>
      </c>
      <c r="AS9772" t="s">
        <v>137</v>
      </c>
      <c r="AT9772" t="s">
        <v>137</v>
      </c>
      <c r="AU9772" t="s">
        <v>137</v>
      </c>
      <c r="AV9772" t="s">
        <v>137</v>
      </c>
      <c r="AW9772" t="s">
        <v>137</v>
      </c>
      <c r="AX9772" t="s">
        <v>137</v>
      </c>
      <c r="AY9772" t="s">
        <v>137</v>
      </c>
      <c r="AZ9772" t="s">
        <v>137</v>
      </c>
      <c r="BA9772" t="s">
        <v>137</v>
      </c>
      <c r="BB9772" t="s">
        <v>137</v>
      </c>
      <c r="BC9772" t="s">
        <v>137</v>
      </c>
      <c r="BD9772" t="s">
        <v>137</v>
      </c>
      <c r="BE9772" t="s">
        <v>137</v>
      </c>
      <c r="BF9772" t="s">
        <v>137</v>
      </c>
      <c r="BG9772" t="s">
        <v>137</v>
      </c>
      <c r="BH9772" t="s">
        <v>137</v>
      </c>
      <c r="BI9772" t="s">
        <v>137</v>
      </c>
      <c r="BJ9772" t="s">
        <v>137</v>
      </c>
      <c r="BK9772" t="s">
        <v>137</v>
      </c>
      <c r="BL9772" t="s">
        <v>137</v>
      </c>
      <c r="BM9772" t="s">
        <v>137</v>
      </c>
      <c r="BN9772" t="s">
        <v>137</v>
      </c>
      <c r="BO9772" t="s">
        <v>137</v>
      </c>
      <c r="BP9772" t="s">
        <v>137</v>
      </c>
      <c r="BQ9772" t="s">
        <v>137</v>
      </c>
      <c r="BR9772" t="s">
        <v>137</v>
      </c>
      <c r="BS9772" t="s">
        <v>137</v>
      </c>
      <c r="BT9772" t="s">
        <v>137</v>
      </c>
      <c r="BU9772" t="s">
        <v>137</v>
      </c>
      <c r="BW9772" t="s">
        <v>137</v>
      </c>
      <c r="BX9772" t="s">
        <v>137</v>
      </c>
      <c r="BY9772" t="s">
        <v>137</v>
      </c>
      <c r="BZ9772" t="s">
        <v>137</v>
      </c>
      <c r="CA9772" t="s">
        <v>137</v>
      </c>
      <c r="CB9772" t="s">
        <v>137</v>
      </c>
      <c r="CC9772" t="s">
        <v>137</v>
      </c>
      <c r="CD9772" t="s">
        <v>137</v>
      </c>
      <c r="CE9772" t="s">
        <v>137</v>
      </c>
      <c r="CF9772" t="s">
        <v>137</v>
      </c>
      <c r="CG9772" t="s">
        <v>137</v>
      </c>
      <c r="CH9772" t="s">
        <v>137</v>
      </c>
      <c r="CI9772" t="s">
        <v>137</v>
      </c>
      <c r="CJ9772" t="s">
        <v>137</v>
      </c>
      <c r="CK9772" t="s">
        <v>137</v>
      </c>
      <c r="CL9772" t="s">
        <v>137</v>
      </c>
      <c r="CM9772" t="s">
        <v>137</v>
      </c>
      <c r="CN9772" t="s">
        <v>137</v>
      </c>
      <c r="CO9772" t="s">
        <v>137</v>
      </c>
      <c r="CP9772" t="s">
        <v>137</v>
      </c>
      <c r="CQ9772" s="1">
        <v>45028.590277777781</v>
      </c>
      <c r="CR9772" s="1">
        <v>45028.590277777781</v>
      </c>
      <c r="CS9772" s="1"/>
      <c r="CT9772" t="s">
        <v>8414</v>
      </c>
      <c r="CU9772" t="s">
        <v>8414</v>
      </c>
      <c r="CV9772" t="s">
        <v>25471</v>
      </c>
      <c r="CW9772" t="s">
        <v>25471</v>
      </c>
      <c r="CX9772" s="3"/>
      <c r="CY9772" s="3"/>
      <c r="DA9772" t="s">
        <v>137</v>
      </c>
      <c r="DB9772" t="s">
        <v>137</v>
      </c>
      <c r="DC9772" t="s">
        <v>137</v>
      </c>
      <c r="DD9772" t="s">
        <v>137</v>
      </c>
      <c r="DE9772" t="s">
        <v>137</v>
      </c>
      <c r="DF9772" t="s">
        <v>59282</v>
      </c>
      <c r="DG9772" t="s">
        <v>137</v>
      </c>
      <c r="DH9772" t="s">
        <v>137</v>
      </c>
      <c r="DI9772" t="s">
        <v>137</v>
      </c>
      <c r="DJ9772" t="s">
        <v>137</v>
      </c>
      <c r="DK9772">
        <v>0</v>
      </c>
      <c r="DL9772" t="s">
        <v>209</v>
      </c>
      <c r="DM9772" t="s">
        <v>137</v>
      </c>
      <c r="DN9772" t="s">
        <v>137</v>
      </c>
      <c r="DO9772" s="1">
        <v>45028.590277777781</v>
      </c>
      <c r="DP9772" s="1"/>
      <c r="DQ9772" t="s">
        <v>150</v>
      </c>
      <c r="DR9772" t="s">
        <v>151</v>
      </c>
      <c r="DS9772" t="s">
        <v>152</v>
      </c>
      <c r="DT9772" t="s">
        <v>137</v>
      </c>
      <c r="DU9772" t="s">
        <v>137</v>
      </c>
      <c r="DV9772" t="s">
        <v>137</v>
      </c>
      <c r="DW9772" t="s">
        <v>137</v>
      </c>
      <c r="DX9772" t="s">
        <v>137</v>
      </c>
      <c r="DY9772" t="s">
        <v>137</v>
      </c>
      <c r="DZ9772" t="s">
        <v>168</v>
      </c>
      <c r="EA9772" t="b">
        <v>0</v>
      </c>
      <c r="EB9772" t="s">
        <v>137</v>
      </c>
    </row>
    <row r="9773" spans="1:132" x14ac:dyDescent="0.25">
      <c r="A9773">
        <v>109794071</v>
      </c>
      <c r="B9773">
        <v>2259</v>
      </c>
      <c r="C9773" t="s">
        <v>192</v>
      </c>
      <c r="D9773" t="s">
        <v>59283</v>
      </c>
      <c r="E9773" t="s">
        <v>134</v>
      </c>
      <c r="F9773" t="s">
        <v>162</v>
      </c>
      <c r="G9773" t="s">
        <v>137</v>
      </c>
      <c r="H9773" t="s">
        <v>137</v>
      </c>
      <c r="I9773" t="s">
        <v>59284</v>
      </c>
      <c r="J9773" t="s">
        <v>139</v>
      </c>
      <c r="K9773" t="s">
        <v>140</v>
      </c>
      <c r="L9773" t="s">
        <v>141</v>
      </c>
      <c r="M9773" t="s">
        <v>137</v>
      </c>
      <c r="N9773" t="s">
        <v>183</v>
      </c>
      <c r="O9773" t="s">
        <v>183</v>
      </c>
      <c r="P9773" s="1"/>
      <c r="Q9773" s="1">
        <v>45028.579861111109</v>
      </c>
      <c r="R9773" s="1">
        <v>45028.579861111109</v>
      </c>
      <c r="S9773" s="1">
        <v>45035.494444444441</v>
      </c>
      <c r="T9773" s="1">
        <v>45035.494444444441</v>
      </c>
      <c r="U9773" t="s">
        <v>38868</v>
      </c>
      <c r="V9773" t="s">
        <v>137</v>
      </c>
      <c r="W9773" t="s">
        <v>137</v>
      </c>
      <c r="X9773" t="s">
        <v>137</v>
      </c>
      <c r="Y9773" t="s">
        <v>186</v>
      </c>
      <c r="Z9773" t="s">
        <v>137</v>
      </c>
      <c r="AA9773" t="s">
        <v>137</v>
      </c>
      <c r="AB9773" t="s">
        <v>137</v>
      </c>
      <c r="AC9773" t="s">
        <v>137</v>
      </c>
      <c r="AD9773" s="2"/>
      <c r="AE9773" t="s">
        <v>137</v>
      </c>
      <c r="AF9773" t="s">
        <v>137</v>
      </c>
      <c r="AG9773" t="s">
        <v>137</v>
      </c>
      <c r="AH9773" t="s">
        <v>137</v>
      </c>
      <c r="AI9773" t="s">
        <v>137</v>
      </c>
      <c r="AJ9773" t="s">
        <v>137</v>
      </c>
      <c r="AK9773" t="s">
        <v>137</v>
      </c>
      <c r="AL9773" s="2"/>
      <c r="AM9773" t="s">
        <v>137</v>
      </c>
      <c r="AN9773" t="s">
        <v>137</v>
      </c>
      <c r="AO9773" t="s">
        <v>137</v>
      </c>
      <c r="AP9773" t="s">
        <v>137</v>
      </c>
      <c r="AQ9773" t="s">
        <v>137</v>
      </c>
      <c r="AR9773" t="s">
        <v>137</v>
      </c>
      <c r="AS9773" t="s">
        <v>137</v>
      </c>
      <c r="AT9773" t="s">
        <v>137</v>
      </c>
      <c r="AU9773" t="s">
        <v>137</v>
      </c>
      <c r="AV9773" t="s">
        <v>137</v>
      </c>
      <c r="AW9773" t="s">
        <v>137</v>
      </c>
      <c r="AX9773" t="s">
        <v>137</v>
      </c>
      <c r="AY9773" t="s">
        <v>137</v>
      </c>
      <c r="AZ9773" t="s">
        <v>137</v>
      </c>
      <c r="BA9773" t="s">
        <v>137</v>
      </c>
      <c r="BB9773" t="s">
        <v>137</v>
      </c>
      <c r="BC9773" t="s">
        <v>137</v>
      </c>
      <c r="BD9773" t="s">
        <v>137</v>
      </c>
      <c r="BE9773" t="s">
        <v>137</v>
      </c>
      <c r="BF9773" t="s">
        <v>137</v>
      </c>
      <c r="BG9773" t="s">
        <v>137</v>
      </c>
      <c r="BH9773" t="s">
        <v>137</v>
      </c>
      <c r="BI9773" t="s">
        <v>137</v>
      </c>
      <c r="BJ9773" t="s">
        <v>137</v>
      </c>
      <c r="BK9773" t="s">
        <v>137</v>
      </c>
      <c r="BL9773" t="s">
        <v>137</v>
      </c>
      <c r="BM9773" t="s">
        <v>137</v>
      </c>
      <c r="BN9773" t="s">
        <v>137</v>
      </c>
      <c r="BO9773" t="s">
        <v>137</v>
      </c>
      <c r="BP9773" t="s">
        <v>137</v>
      </c>
      <c r="BQ9773" t="s">
        <v>137</v>
      </c>
      <c r="BR9773" t="s">
        <v>137</v>
      </c>
      <c r="BS9773" t="s">
        <v>137</v>
      </c>
      <c r="BT9773" t="s">
        <v>137</v>
      </c>
      <c r="BU9773" t="s">
        <v>137</v>
      </c>
      <c r="BW9773" t="s">
        <v>137</v>
      </c>
      <c r="BX9773" t="s">
        <v>137</v>
      </c>
      <c r="BY9773" t="s">
        <v>137</v>
      </c>
      <c r="BZ9773" t="s">
        <v>137</v>
      </c>
      <c r="CA9773" t="s">
        <v>137</v>
      </c>
      <c r="CB9773" t="s">
        <v>137</v>
      </c>
      <c r="CC9773" t="s">
        <v>137</v>
      </c>
      <c r="CD9773" t="s">
        <v>137</v>
      </c>
      <c r="CE9773" t="s">
        <v>137</v>
      </c>
      <c r="CF9773" t="s">
        <v>137</v>
      </c>
      <c r="CG9773" t="s">
        <v>137</v>
      </c>
      <c r="CH9773" t="s">
        <v>137</v>
      </c>
      <c r="CI9773" t="s">
        <v>137</v>
      </c>
      <c r="CJ9773" t="s">
        <v>137</v>
      </c>
      <c r="CK9773" t="s">
        <v>137</v>
      </c>
      <c r="CL9773" t="s">
        <v>137</v>
      </c>
      <c r="CM9773" t="s">
        <v>137</v>
      </c>
      <c r="CN9773" t="s">
        <v>137</v>
      </c>
      <c r="CO9773" t="s">
        <v>137</v>
      </c>
      <c r="CP9773" t="s">
        <v>137</v>
      </c>
      <c r="CQ9773" s="1">
        <v>45035.494444444441</v>
      </c>
      <c r="CR9773" s="1">
        <v>45035.494444444441</v>
      </c>
      <c r="CS9773" s="1"/>
      <c r="CT9773" t="s">
        <v>137</v>
      </c>
      <c r="CU9773" t="s">
        <v>137</v>
      </c>
      <c r="CV9773" t="s">
        <v>59285</v>
      </c>
      <c r="CW9773" t="s">
        <v>59286</v>
      </c>
      <c r="CX9773" s="3"/>
      <c r="CY9773" s="3"/>
      <c r="DA9773" t="s">
        <v>137</v>
      </c>
      <c r="DB9773" t="s">
        <v>137</v>
      </c>
      <c r="DC9773" t="s">
        <v>137</v>
      </c>
      <c r="DD9773" t="s">
        <v>137</v>
      </c>
      <c r="DE9773" t="s">
        <v>137</v>
      </c>
      <c r="DF9773" t="s">
        <v>59287</v>
      </c>
      <c r="DG9773" t="s">
        <v>137</v>
      </c>
      <c r="DH9773" t="s">
        <v>137</v>
      </c>
      <c r="DI9773" t="s">
        <v>137</v>
      </c>
      <c r="DJ9773" t="s">
        <v>137</v>
      </c>
      <c r="DK9773">
        <v>0</v>
      </c>
      <c r="DL9773" t="s">
        <v>209</v>
      </c>
      <c r="DM9773" t="s">
        <v>137</v>
      </c>
      <c r="DN9773" t="s">
        <v>137</v>
      </c>
      <c r="DO9773" s="1">
        <v>45035.494444444441</v>
      </c>
      <c r="DP9773" s="1"/>
      <c r="DQ9773" t="s">
        <v>32127</v>
      </c>
      <c r="DR9773" t="s">
        <v>32128</v>
      </c>
      <c r="DS9773" t="s">
        <v>32129</v>
      </c>
      <c r="DT9773" t="s">
        <v>137</v>
      </c>
      <c r="DU9773" t="s">
        <v>137</v>
      </c>
      <c r="DV9773" t="s">
        <v>137</v>
      </c>
      <c r="DW9773" t="s">
        <v>137</v>
      </c>
      <c r="DX9773" t="s">
        <v>59288</v>
      </c>
      <c r="DY9773" t="s">
        <v>137</v>
      </c>
      <c r="DZ9773" t="s">
        <v>168</v>
      </c>
      <c r="EA9773" t="b">
        <v>0</v>
      </c>
      <c r="EB9773" t="s">
        <v>137</v>
      </c>
    </row>
    <row r="9774" spans="1:132" x14ac:dyDescent="0.25">
      <c r="A9774">
        <v>109791317</v>
      </c>
      <c r="B9774">
        <v>2258</v>
      </c>
      <c r="C9774" t="s">
        <v>192</v>
      </c>
      <c r="D9774" t="s">
        <v>193</v>
      </c>
      <c r="E9774" t="s">
        <v>134</v>
      </c>
      <c r="F9774" t="s">
        <v>135</v>
      </c>
      <c r="G9774" t="s">
        <v>194</v>
      </c>
      <c r="H9774" t="s">
        <v>195</v>
      </c>
      <c r="I9774" t="s">
        <v>196</v>
      </c>
      <c r="J9774" t="s">
        <v>52452</v>
      </c>
      <c r="K9774" t="s">
        <v>52453</v>
      </c>
      <c r="L9774" t="s">
        <v>52454</v>
      </c>
      <c r="M9774" t="s">
        <v>137</v>
      </c>
      <c r="N9774" t="s">
        <v>4105</v>
      </c>
      <c r="O9774" t="s">
        <v>4105</v>
      </c>
      <c r="P9774" s="1">
        <v>45029</v>
      </c>
      <c r="Q9774" s="1">
        <v>45028.561805555553</v>
      </c>
      <c r="R9774" s="1">
        <v>45028.561805555553</v>
      </c>
      <c r="S9774" s="1">
        <v>45034.447222222225</v>
      </c>
      <c r="T9774" s="1">
        <v>45034.447222222225</v>
      </c>
      <c r="U9774" t="s">
        <v>13165</v>
      </c>
      <c r="V9774" t="s">
        <v>137</v>
      </c>
      <c r="W9774" t="s">
        <v>137</v>
      </c>
      <c r="X9774" t="s">
        <v>155</v>
      </c>
      <c r="Y9774" t="s">
        <v>199</v>
      </c>
      <c r="Z9774" t="s">
        <v>137</v>
      </c>
      <c r="AA9774" t="s">
        <v>137</v>
      </c>
      <c r="AB9774" t="s">
        <v>137</v>
      </c>
      <c r="AC9774" t="s">
        <v>137</v>
      </c>
      <c r="AD9774" s="2"/>
      <c r="AE9774" t="s">
        <v>137</v>
      </c>
      <c r="AF9774" t="s">
        <v>137</v>
      </c>
      <c r="AG9774" t="s">
        <v>137</v>
      </c>
      <c r="AH9774" t="s">
        <v>137</v>
      </c>
      <c r="AI9774" t="s">
        <v>137</v>
      </c>
      <c r="AJ9774" t="s">
        <v>137</v>
      </c>
      <c r="AK9774" t="s">
        <v>137</v>
      </c>
      <c r="AL9774" s="2"/>
      <c r="AM9774" t="s">
        <v>137</v>
      </c>
      <c r="AN9774" t="s">
        <v>137</v>
      </c>
      <c r="AO9774" t="s">
        <v>137</v>
      </c>
      <c r="AP9774" t="s">
        <v>137</v>
      </c>
      <c r="AQ9774" t="s">
        <v>137</v>
      </c>
      <c r="AR9774" t="s">
        <v>137</v>
      </c>
      <c r="AS9774" t="s">
        <v>137</v>
      </c>
      <c r="AT9774" t="s">
        <v>137</v>
      </c>
      <c r="AU9774" t="s">
        <v>137</v>
      </c>
      <c r="AV9774" t="s">
        <v>137</v>
      </c>
      <c r="AW9774" t="s">
        <v>4106</v>
      </c>
      <c r="AX9774" t="s">
        <v>137</v>
      </c>
      <c r="AY9774" t="s">
        <v>137</v>
      </c>
      <c r="AZ9774" t="s">
        <v>137</v>
      </c>
      <c r="BA9774" t="s">
        <v>137</v>
      </c>
      <c r="BB9774" t="s">
        <v>137</v>
      </c>
      <c r="BC9774" t="s">
        <v>1363</v>
      </c>
      <c r="BD9774" t="s">
        <v>249</v>
      </c>
      <c r="BE9774" t="s">
        <v>59289</v>
      </c>
      <c r="BF9774" t="s">
        <v>59290</v>
      </c>
      <c r="BG9774" t="s">
        <v>137</v>
      </c>
      <c r="BH9774" t="s">
        <v>137</v>
      </c>
      <c r="BI9774" t="s">
        <v>137</v>
      </c>
      <c r="BJ9774" t="s">
        <v>137</v>
      </c>
      <c r="BK9774" t="s">
        <v>137</v>
      </c>
      <c r="BL9774" t="s">
        <v>137</v>
      </c>
      <c r="BM9774" t="s">
        <v>137</v>
      </c>
      <c r="BN9774" t="s">
        <v>137</v>
      </c>
      <c r="BO9774" t="s">
        <v>137</v>
      </c>
      <c r="BP9774" t="s">
        <v>137</v>
      </c>
      <c r="BQ9774" t="s">
        <v>137</v>
      </c>
      <c r="BR9774" t="s">
        <v>137</v>
      </c>
      <c r="BS9774" t="s">
        <v>137</v>
      </c>
      <c r="BT9774" t="s">
        <v>137</v>
      </c>
      <c r="BU9774" t="s">
        <v>137</v>
      </c>
      <c r="BW9774" t="s">
        <v>137</v>
      </c>
      <c r="BX9774" t="s">
        <v>137</v>
      </c>
      <c r="BY9774" t="s">
        <v>137</v>
      </c>
      <c r="BZ9774" t="s">
        <v>137</v>
      </c>
      <c r="CA9774" t="s">
        <v>137</v>
      </c>
      <c r="CB9774" t="s">
        <v>137</v>
      </c>
      <c r="CC9774" t="s">
        <v>137</v>
      </c>
      <c r="CD9774" t="s">
        <v>137</v>
      </c>
      <c r="CE9774" t="s">
        <v>137</v>
      </c>
      <c r="CF9774" t="s">
        <v>137</v>
      </c>
      <c r="CG9774" t="s">
        <v>137</v>
      </c>
      <c r="CH9774" t="s">
        <v>137</v>
      </c>
      <c r="CI9774" t="s">
        <v>137</v>
      </c>
      <c r="CJ9774" t="s">
        <v>137</v>
      </c>
      <c r="CK9774" t="s">
        <v>137</v>
      </c>
      <c r="CL9774" t="s">
        <v>137</v>
      </c>
      <c r="CM9774" t="s">
        <v>137</v>
      </c>
      <c r="CN9774" t="s">
        <v>137</v>
      </c>
      <c r="CO9774" t="s">
        <v>137</v>
      </c>
      <c r="CP9774" t="s">
        <v>137</v>
      </c>
      <c r="CQ9774" s="1">
        <v>45034.447222222225</v>
      </c>
      <c r="CR9774" s="1">
        <v>45034.447222222225</v>
      </c>
      <c r="CS9774" s="1"/>
      <c r="CT9774" t="s">
        <v>59291</v>
      </c>
      <c r="CU9774" t="s">
        <v>59292</v>
      </c>
      <c r="CV9774" t="s">
        <v>59293</v>
      </c>
      <c r="CW9774" t="s">
        <v>59294</v>
      </c>
      <c r="CX9774" s="3"/>
      <c r="CY9774" s="3"/>
      <c r="CZ9774">
        <v>2</v>
      </c>
      <c r="DA9774" t="s">
        <v>59295</v>
      </c>
      <c r="DB9774" t="s">
        <v>137</v>
      </c>
      <c r="DC9774" t="s">
        <v>137</v>
      </c>
      <c r="DD9774" t="s">
        <v>137</v>
      </c>
      <c r="DE9774" t="s">
        <v>137</v>
      </c>
      <c r="DF9774" t="s">
        <v>59296</v>
      </c>
      <c r="DG9774" t="s">
        <v>137</v>
      </c>
      <c r="DH9774" t="s">
        <v>137</v>
      </c>
      <c r="DI9774" t="s">
        <v>137</v>
      </c>
      <c r="DJ9774" t="s">
        <v>137</v>
      </c>
      <c r="DK9774">
        <v>0</v>
      </c>
      <c r="DL9774" t="s">
        <v>209</v>
      </c>
      <c r="DM9774" t="s">
        <v>59297</v>
      </c>
      <c r="DN9774" t="s">
        <v>137</v>
      </c>
      <c r="DO9774" s="1">
        <v>45034.447222222225</v>
      </c>
      <c r="DP9774" s="1"/>
      <c r="DQ9774" t="s">
        <v>52452</v>
      </c>
      <c r="DR9774" t="s">
        <v>52453</v>
      </c>
      <c r="DS9774" t="s">
        <v>52454</v>
      </c>
      <c r="DT9774" t="s">
        <v>137</v>
      </c>
      <c r="DU9774" t="s">
        <v>137</v>
      </c>
      <c r="DV9774" t="s">
        <v>137</v>
      </c>
      <c r="DW9774" t="s">
        <v>137</v>
      </c>
      <c r="DX9774" t="s">
        <v>137</v>
      </c>
      <c r="DY9774" t="s">
        <v>137</v>
      </c>
      <c r="DZ9774" t="s">
        <v>148</v>
      </c>
      <c r="EA9774" t="b">
        <v>0</v>
      </c>
      <c r="EB9774" t="s">
        <v>137</v>
      </c>
    </row>
    <row r="9775" spans="1:132" x14ac:dyDescent="0.25">
      <c r="A9775">
        <v>109789510</v>
      </c>
      <c r="B9775">
        <v>2257</v>
      </c>
      <c r="C9775" t="s">
        <v>192</v>
      </c>
      <c r="D9775" t="s">
        <v>58959</v>
      </c>
      <c r="E9775" t="s">
        <v>134</v>
      </c>
      <c r="F9775" t="s">
        <v>135</v>
      </c>
      <c r="G9775" t="s">
        <v>163</v>
      </c>
      <c r="H9775" t="s">
        <v>137</v>
      </c>
      <c r="I9775" t="s">
        <v>4285</v>
      </c>
      <c r="J9775" t="s">
        <v>48491</v>
      </c>
      <c r="K9775" t="s">
        <v>48492</v>
      </c>
      <c r="L9775" t="s">
        <v>137</v>
      </c>
      <c r="M9775" t="s">
        <v>137</v>
      </c>
      <c r="N9775" t="s">
        <v>692</v>
      </c>
      <c r="O9775" t="s">
        <v>692</v>
      </c>
      <c r="P9775" s="1">
        <v>45046</v>
      </c>
      <c r="Q9775" s="1">
        <v>45028.548611111109</v>
      </c>
      <c r="R9775" s="1">
        <v>45028.548611111109</v>
      </c>
      <c r="S9775" s="1">
        <v>45049.425000000003</v>
      </c>
      <c r="T9775" s="1">
        <v>45049.425000000003</v>
      </c>
      <c r="U9775" t="s">
        <v>7691</v>
      </c>
      <c r="V9775" t="s">
        <v>137</v>
      </c>
      <c r="W9775" t="s">
        <v>137</v>
      </c>
      <c r="X9775" t="s">
        <v>231</v>
      </c>
      <c r="Y9775" t="s">
        <v>370</v>
      </c>
      <c r="Z9775" t="s">
        <v>137</v>
      </c>
      <c r="AA9775" t="s">
        <v>137</v>
      </c>
      <c r="AB9775" t="s">
        <v>59298</v>
      </c>
      <c r="AC9775" t="s">
        <v>137</v>
      </c>
      <c r="AD9775" s="2"/>
      <c r="AE9775" t="s">
        <v>137</v>
      </c>
      <c r="AF9775" t="s">
        <v>137</v>
      </c>
      <c r="AG9775" t="s">
        <v>137</v>
      </c>
      <c r="AH9775" t="s">
        <v>137</v>
      </c>
      <c r="AI9775" t="s">
        <v>137</v>
      </c>
      <c r="AJ9775" t="s">
        <v>137</v>
      </c>
      <c r="AK9775" t="s">
        <v>137</v>
      </c>
      <c r="AL9775" s="2"/>
      <c r="AM9775" t="s">
        <v>137</v>
      </c>
      <c r="AN9775" t="s">
        <v>137</v>
      </c>
      <c r="AO9775" t="s">
        <v>137</v>
      </c>
      <c r="AP9775" t="s">
        <v>137</v>
      </c>
      <c r="AQ9775" t="s">
        <v>137</v>
      </c>
      <c r="AR9775" t="s">
        <v>137</v>
      </c>
      <c r="AS9775" t="s">
        <v>137</v>
      </c>
      <c r="AT9775" t="s">
        <v>137</v>
      </c>
      <c r="AU9775" t="s">
        <v>137</v>
      </c>
      <c r="AV9775" t="s">
        <v>137</v>
      </c>
      <c r="AW9775" t="s">
        <v>137</v>
      </c>
      <c r="AX9775" t="s">
        <v>137</v>
      </c>
      <c r="AY9775" t="s">
        <v>137</v>
      </c>
      <c r="AZ9775" t="s">
        <v>137</v>
      </c>
      <c r="BA9775" t="s">
        <v>137</v>
      </c>
      <c r="BB9775" t="s">
        <v>137</v>
      </c>
      <c r="BC9775" t="s">
        <v>137</v>
      </c>
      <c r="BD9775" t="s">
        <v>137</v>
      </c>
      <c r="BE9775" t="s">
        <v>137</v>
      </c>
      <c r="BF9775" t="s">
        <v>137</v>
      </c>
      <c r="BG9775" t="s">
        <v>137</v>
      </c>
      <c r="BH9775" t="s">
        <v>137</v>
      </c>
      <c r="BI9775" t="s">
        <v>137</v>
      </c>
      <c r="BJ9775" t="s">
        <v>137</v>
      </c>
      <c r="BK9775" t="s">
        <v>137</v>
      </c>
      <c r="BL9775" t="s">
        <v>137</v>
      </c>
      <c r="BM9775" t="s">
        <v>137</v>
      </c>
      <c r="BN9775" t="s">
        <v>137</v>
      </c>
      <c r="BO9775" t="s">
        <v>137</v>
      </c>
      <c r="BP9775" t="s">
        <v>59299</v>
      </c>
      <c r="BQ9775" t="s">
        <v>137</v>
      </c>
      <c r="BR9775" t="s">
        <v>137</v>
      </c>
      <c r="BS9775" t="s">
        <v>137</v>
      </c>
      <c r="BT9775" t="s">
        <v>137</v>
      </c>
      <c r="BU9775" t="s">
        <v>137</v>
      </c>
      <c r="BW9775" t="s">
        <v>137</v>
      </c>
      <c r="BX9775" t="s">
        <v>137</v>
      </c>
      <c r="BY9775" t="s">
        <v>137</v>
      </c>
      <c r="BZ9775" t="s">
        <v>137</v>
      </c>
      <c r="CA9775" t="s">
        <v>137</v>
      </c>
      <c r="CB9775" t="s">
        <v>137</v>
      </c>
      <c r="CC9775" t="s">
        <v>137</v>
      </c>
      <c r="CD9775" t="s">
        <v>137</v>
      </c>
      <c r="CE9775" t="s">
        <v>137</v>
      </c>
      <c r="CF9775" t="s">
        <v>137</v>
      </c>
      <c r="CG9775" t="s">
        <v>137</v>
      </c>
      <c r="CH9775" t="s">
        <v>137</v>
      </c>
      <c r="CI9775" t="s">
        <v>137</v>
      </c>
      <c r="CJ9775" t="s">
        <v>137</v>
      </c>
      <c r="CK9775" t="s">
        <v>137</v>
      </c>
      <c r="CL9775" t="s">
        <v>137</v>
      </c>
      <c r="CM9775" t="s">
        <v>59300</v>
      </c>
      <c r="CN9775" t="s">
        <v>137</v>
      </c>
      <c r="CO9775" t="s">
        <v>137</v>
      </c>
      <c r="CP9775" t="s">
        <v>137</v>
      </c>
      <c r="CQ9775" s="1">
        <v>45049.425000000003</v>
      </c>
      <c r="CR9775" s="1">
        <v>45049.425000000003</v>
      </c>
      <c r="CS9775" s="1"/>
      <c r="CT9775" t="s">
        <v>137</v>
      </c>
      <c r="CU9775" t="s">
        <v>137</v>
      </c>
      <c r="CV9775" t="s">
        <v>59301</v>
      </c>
      <c r="CW9775" t="s">
        <v>59302</v>
      </c>
      <c r="CX9775" s="3"/>
      <c r="CY9775" s="3"/>
      <c r="DA9775" t="s">
        <v>59303</v>
      </c>
      <c r="DB9775" t="s">
        <v>137</v>
      </c>
      <c r="DC9775" t="s">
        <v>137</v>
      </c>
      <c r="DD9775" t="s">
        <v>137</v>
      </c>
      <c r="DE9775" t="s">
        <v>137</v>
      </c>
      <c r="DF9775" t="s">
        <v>59304</v>
      </c>
      <c r="DG9775" t="s">
        <v>900</v>
      </c>
      <c r="DH9775" t="s">
        <v>45948</v>
      </c>
      <c r="DI9775" t="s">
        <v>137</v>
      </c>
      <c r="DJ9775" t="s">
        <v>137</v>
      </c>
      <c r="DK9775">
        <v>0</v>
      </c>
      <c r="DL9775" t="s">
        <v>1809</v>
      </c>
      <c r="DM9775" t="s">
        <v>137</v>
      </c>
      <c r="DN9775" t="s">
        <v>137</v>
      </c>
      <c r="DO9775" s="1">
        <v>45049.425000000003</v>
      </c>
      <c r="DP9775" s="1"/>
      <c r="DQ9775" t="s">
        <v>39750</v>
      </c>
      <c r="DR9775" t="s">
        <v>39751</v>
      </c>
      <c r="DS9775" t="s">
        <v>39752</v>
      </c>
      <c r="DT9775" t="s">
        <v>137</v>
      </c>
      <c r="DU9775" t="s">
        <v>137</v>
      </c>
      <c r="DV9775" t="s">
        <v>137</v>
      </c>
      <c r="DW9775" t="s">
        <v>137</v>
      </c>
      <c r="DX9775" t="s">
        <v>137</v>
      </c>
      <c r="DY9775" t="s">
        <v>137</v>
      </c>
      <c r="DZ9775" t="s">
        <v>148</v>
      </c>
      <c r="EA9775" t="b">
        <v>0</v>
      </c>
      <c r="EB9775" t="s">
        <v>137</v>
      </c>
    </row>
    <row r="9776" spans="1:132" x14ac:dyDescent="0.25">
      <c r="A9776">
        <v>109787261</v>
      </c>
      <c r="B9776">
        <v>2256</v>
      </c>
      <c r="C9776" t="s">
        <v>192</v>
      </c>
      <c r="D9776" t="s">
        <v>59305</v>
      </c>
      <c r="E9776" t="s">
        <v>134</v>
      </c>
      <c r="F9776" t="s">
        <v>162</v>
      </c>
      <c r="G9776" t="s">
        <v>137</v>
      </c>
      <c r="H9776" t="s">
        <v>137</v>
      </c>
      <c r="I9776" t="s">
        <v>59306</v>
      </c>
      <c r="J9776" t="s">
        <v>150</v>
      </c>
      <c r="K9776" t="s">
        <v>151</v>
      </c>
      <c r="L9776" t="s">
        <v>152</v>
      </c>
      <c r="M9776" t="s">
        <v>137</v>
      </c>
      <c r="N9776" t="s">
        <v>165</v>
      </c>
      <c r="O9776" t="s">
        <v>165</v>
      </c>
      <c r="P9776" s="1"/>
      <c r="Q9776" s="1">
        <v>45028.534722222219</v>
      </c>
      <c r="R9776" s="1">
        <v>45028.534722222219</v>
      </c>
      <c r="S9776" s="1">
        <v>45028.663194444445</v>
      </c>
      <c r="T9776" s="1">
        <v>45028.663194444445</v>
      </c>
      <c r="U9776" t="s">
        <v>137</v>
      </c>
      <c r="V9776" t="s">
        <v>137</v>
      </c>
      <c r="W9776" t="s">
        <v>137</v>
      </c>
      <c r="X9776" t="s">
        <v>137</v>
      </c>
      <c r="Y9776" t="s">
        <v>137</v>
      </c>
      <c r="Z9776" t="s">
        <v>137</v>
      </c>
      <c r="AA9776" t="s">
        <v>137</v>
      </c>
      <c r="AB9776" t="s">
        <v>137</v>
      </c>
      <c r="AC9776" t="s">
        <v>137</v>
      </c>
      <c r="AD9776" s="2"/>
      <c r="AE9776" t="s">
        <v>137</v>
      </c>
      <c r="AF9776" t="s">
        <v>137</v>
      </c>
      <c r="AG9776" t="s">
        <v>137</v>
      </c>
      <c r="AH9776" t="s">
        <v>137</v>
      </c>
      <c r="AI9776" t="s">
        <v>137</v>
      </c>
      <c r="AJ9776" t="s">
        <v>137</v>
      </c>
      <c r="AK9776" t="s">
        <v>137</v>
      </c>
      <c r="AL9776" s="2"/>
      <c r="AM9776" t="s">
        <v>137</v>
      </c>
      <c r="AN9776" t="s">
        <v>137</v>
      </c>
      <c r="AO9776" t="s">
        <v>137</v>
      </c>
      <c r="AP9776" t="s">
        <v>137</v>
      </c>
      <c r="AQ9776" t="s">
        <v>137</v>
      </c>
      <c r="AR9776" t="s">
        <v>137</v>
      </c>
      <c r="AS9776" t="s">
        <v>137</v>
      </c>
      <c r="AT9776" t="s">
        <v>137</v>
      </c>
      <c r="AU9776" t="s">
        <v>137</v>
      </c>
      <c r="AV9776" t="s">
        <v>137</v>
      </c>
      <c r="AW9776" t="s">
        <v>137</v>
      </c>
      <c r="AX9776" t="s">
        <v>137</v>
      </c>
      <c r="AY9776" t="s">
        <v>137</v>
      </c>
      <c r="AZ9776" t="s">
        <v>137</v>
      </c>
      <c r="BA9776" t="s">
        <v>137</v>
      </c>
      <c r="BB9776" t="s">
        <v>137</v>
      </c>
      <c r="BC9776" t="s">
        <v>137</v>
      </c>
      <c r="BD9776" t="s">
        <v>137</v>
      </c>
      <c r="BE9776" t="s">
        <v>137</v>
      </c>
      <c r="BF9776" t="s">
        <v>137</v>
      </c>
      <c r="BG9776" t="s">
        <v>137</v>
      </c>
      <c r="BH9776" t="s">
        <v>137</v>
      </c>
      <c r="BI9776" t="s">
        <v>137</v>
      </c>
      <c r="BJ9776" t="s">
        <v>137</v>
      </c>
      <c r="BK9776" t="s">
        <v>137</v>
      </c>
      <c r="BL9776" t="s">
        <v>137</v>
      </c>
      <c r="BM9776" t="s">
        <v>137</v>
      </c>
      <c r="BN9776" t="s">
        <v>137</v>
      </c>
      <c r="BO9776" t="s">
        <v>137</v>
      </c>
      <c r="BP9776" t="s">
        <v>137</v>
      </c>
      <c r="BQ9776" t="s">
        <v>137</v>
      </c>
      <c r="BR9776" t="s">
        <v>137</v>
      </c>
      <c r="BS9776" t="s">
        <v>137</v>
      </c>
      <c r="BT9776" t="s">
        <v>137</v>
      </c>
      <c r="BU9776" t="s">
        <v>137</v>
      </c>
      <c r="BW9776" t="s">
        <v>137</v>
      </c>
      <c r="BX9776" t="s">
        <v>137</v>
      </c>
      <c r="BY9776" t="s">
        <v>137</v>
      </c>
      <c r="BZ9776" t="s">
        <v>137</v>
      </c>
      <c r="CA9776" t="s">
        <v>137</v>
      </c>
      <c r="CB9776" t="s">
        <v>137</v>
      </c>
      <c r="CC9776" t="s">
        <v>137</v>
      </c>
      <c r="CD9776" t="s">
        <v>137</v>
      </c>
      <c r="CE9776" t="s">
        <v>137</v>
      </c>
      <c r="CF9776" t="s">
        <v>137</v>
      </c>
      <c r="CG9776" t="s">
        <v>137</v>
      </c>
      <c r="CH9776" t="s">
        <v>137</v>
      </c>
      <c r="CI9776" t="s">
        <v>137</v>
      </c>
      <c r="CJ9776" t="s">
        <v>137</v>
      </c>
      <c r="CK9776" t="s">
        <v>137</v>
      </c>
      <c r="CL9776" t="s">
        <v>137</v>
      </c>
      <c r="CM9776" t="s">
        <v>137</v>
      </c>
      <c r="CN9776" t="s">
        <v>137</v>
      </c>
      <c r="CO9776" t="s">
        <v>137</v>
      </c>
      <c r="CP9776" t="s">
        <v>137</v>
      </c>
      <c r="CQ9776" s="1">
        <v>45028.663194444445</v>
      </c>
      <c r="CR9776" s="1">
        <v>45028.663194444445</v>
      </c>
      <c r="CS9776" s="1"/>
      <c r="CT9776" t="s">
        <v>59307</v>
      </c>
      <c r="CU9776" t="s">
        <v>59307</v>
      </c>
      <c r="CV9776" t="s">
        <v>59308</v>
      </c>
      <c r="CW9776" t="s">
        <v>59308</v>
      </c>
      <c r="CX9776" s="3"/>
      <c r="CY9776" s="3"/>
      <c r="CZ9776">
        <v>1</v>
      </c>
      <c r="DA9776" t="s">
        <v>137</v>
      </c>
      <c r="DB9776" t="s">
        <v>137</v>
      </c>
      <c r="DC9776" t="s">
        <v>137</v>
      </c>
      <c r="DD9776" t="s">
        <v>137</v>
      </c>
      <c r="DE9776" t="s">
        <v>137</v>
      </c>
      <c r="DF9776" t="s">
        <v>59309</v>
      </c>
      <c r="DG9776" t="s">
        <v>137</v>
      </c>
      <c r="DH9776" t="s">
        <v>137</v>
      </c>
      <c r="DI9776" t="s">
        <v>137</v>
      </c>
      <c r="DJ9776" t="s">
        <v>137</v>
      </c>
      <c r="DK9776">
        <v>0</v>
      </c>
      <c r="DL9776" t="s">
        <v>209</v>
      </c>
      <c r="DM9776" t="s">
        <v>137</v>
      </c>
      <c r="DN9776" t="s">
        <v>137</v>
      </c>
      <c r="DO9776" s="1">
        <v>45028.663194444445</v>
      </c>
      <c r="DP9776" s="1"/>
      <c r="DQ9776" t="s">
        <v>150</v>
      </c>
      <c r="DR9776" t="s">
        <v>151</v>
      </c>
      <c r="DS9776" t="s">
        <v>152</v>
      </c>
      <c r="DT9776" t="s">
        <v>59310</v>
      </c>
      <c r="DU9776" t="s">
        <v>137</v>
      </c>
      <c r="DV9776" t="s">
        <v>137</v>
      </c>
      <c r="DW9776" t="s">
        <v>137</v>
      </c>
      <c r="DX9776" t="s">
        <v>39655</v>
      </c>
      <c r="DY9776" t="s">
        <v>137</v>
      </c>
      <c r="DZ9776" t="s">
        <v>168</v>
      </c>
      <c r="EA9776" t="b">
        <v>0</v>
      </c>
      <c r="EB9776" t="s">
        <v>137</v>
      </c>
    </row>
    <row r="9777" spans="1:132" x14ac:dyDescent="0.25">
      <c r="A9777">
        <v>109787225</v>
      </c>
      <c r="B9777">
        <v>2255</v>
      </c>
      <c r="C9777" t="s">
        <v>192</v>
      </c>
      <c r="D9777" t="s">
        <v>59305</v>
      </c>
      <c r="E9777" t="s">
        <v>134</v>
      </c>
      <c r="F9777" t="s">
        <v>162</v>
      </c>
      <c r="G9777" t="s">
        <v>137</v>
      </c>
      <c r="H9777" t="s">
        <v>137</v>
      </c>
      <c r="I9777" t="s">
        <v>59306</v>
      </c>
      <c r="J9777" t="s">
        <v>150</v>
      </c>
      <c r="K9777" t="s">
        <v>151</v>
      </c>
      <c r="L9777" t="s">
        <v>152</v>
      </c>
      <c r="M9777" t="s">
        <v>137</v>
      </c>
      <c r="N9777" t="s">
        <v>165</v>
      </c>
      <c r="O9777" t="s">
        <v>165</v>
      </c>
      <c r="P9777" s="1"/>
      <c r="Q9777" s="1">
        <v>45028.53402777778</v>
      </c>
      <c r="R9777" s="1">
        <v>45028.53402777778</v>
      </c>
      <c r="S9777" s="1">
        <v>45028.662499999999</v>
      </c>
      <c r="T9777" s="1">
        <v>45028.662499999999</v>
      </c>
      <c r="U9777" t="s">
        <v>137</v>
      </c>
      <c r="V9777" t="s">
        <v>137</v>
      </c>
      <c r="W9777" t="s">
        <v>137</v>
      </c>
      <c r="X9777" t="s">
        <v>137</v>
      </c>
      <c r="Y9777" t="s">
        <v>137</v>
      </c>
      <c r="Z9777" t="s">
        <v>137</v>
      </c>
      <c r="AA9777" t="s">
        <v>137</v>
      </c>
      <c r="AB9777" t="s">
        <v>137</v>
      </c>
      <c r="AC9777" t="s">
        <v>137</v>
      </c>
      <c r="AD9777" s="2"/>
      <c r="AE9777" t="s">
        <v>137</v>
      </c>
      <c r="AF9777" t="s">
        <v>137</v>
      </c>
      <c r="AG9777" t="s">
        <v>137</v>
      </c>
      <c r="AH9777" t="s">
        <v>137</v>
      </c>
      <c r="AI9777" t="s">
        <v>137</v>
      </c>
      <c r="AJ9777" t="s">
        <v>137</v>
      </c>
      <c r="AK9777" t="s">
        <v>137</v>
      </c>
      <c r="AL9777" s="2"/>
      <c r="AM9777" t="s">
        <v>137</v>
      </c>
      <c r="AN9777" t="s">
        <v>137</v>
      </c>
      <c r="AO9777" t="s">
        <v>137</v>
      </c>
      <c r="AP9777" t="s">
        <v>137</v>
      </c>
      <c r="AQ9777" t="s">
        <v>137</v>
      </c>
      <c r="AR9777" t="s">
        <v>137</v>
      </c>
      <c r="AS9777" t="s">
        <v>137</v>
      </c>
      <c r="AT9777" t="s">
        <v>137</v>
      </c>
      <c r="AU9777" t="s">
        <v>137</v>
      </c>
      <c r="AV9777" t="s">
        <v>137</v>
      </c>
      <c r="AW9777" t="s">
        <v>137</v>
      </c>
      <c r="AX9777" t="s">
        <v>137</v>
      </c>
      <c r="AY9777" t="s">
        <v>137</v>
      </c>
      <c r="AZ9777" t="s">
        <v>137</v>
      </c>
      <c r="BA9777" t="s">
        <v>137</v>
      </c>
      <c r="BB9777" t="s">
        <v>137</v>
      </c>
      <c r="BC9777" t="s">
        <v>137</v>
      </c>
      <c r="BD9777" t="s">
        <v>137</v>
      </c>
      <c r="BE9777" t="s">
        <v>137</v>
      </c>
      <c r="BF9777" t="s">
        <v>137</v>
      </c>
      <c r="BG9777" t="s">
        <v>137</v>
      </c>
      <c r="BH9777" t="s">
        <v>137</v>
      </c>
      <c r="BI9777" t="s">
        <v>137</v>
      </c>
      <c r="BJ9777" t="s">
        <v>137</v>
      </c>
      <c r="BK9777" t="s">
        <v>137</v>
      </c>
      <c r="BL9777" t="s">
        <v>137</v>
      </c>
      <c r="BM9777" t="s">
        <v>137</v>
      </c>
      <c r="BN9777" t="s">
        <v>137</v>
      </c>
      <c r="BO9777" t="s">
        <v>137</v>
      </c>
      <c r="BP9777" t="s">
        <v>137</v>
      </c>
      <c r="BQ9777" t="s">
        <v>137</v>
      </c>
      <c r="BR9777" t="s">
        <v>137</v>
      </c>
      <c r="BS9777" t="s">
        <v>137</v>
      </c>
      <c r="BT9777" t="s">
        <v>137</v>
      </c>
      <c r="BU9777" t="s">
        <v>137</v>
      </c>
      <c r="BW9777" t="s">
        <v>137</v>
      </c>
      <c r="BX9777" t="s">
        <v>137</v>
      </c>
      <c r="BY9777" t="s">
        <v>137</v>
      </c>
      <c r="BZ9777" t="s">
        <v>137</v>
      </c>
      <c r="CA9777" t="s">
        <v>137</v>
      </c>
      <c r="CB9777" t="s">
        <v>137</v>
      </c>
      <c r="CC9777" t="s">
        <v>137</v>
      </c>
      <c r="CD9777" t="s">
        <v>137</v>
      </c>
      <c r="CE9777" t="s">
        <v>137</v>
      </c>
      <c r="CF9777" t="s">
        <v>137</v>
      </c>
      <c r="CG9777" t="s">
        <v>137</v>
      </c>
      <c r="CH9777" t="s">
        <v>137</v>
      </c>
      <c r="CI9777" t="s">
        <v>137</v>
      </c>
      <c r="CJ9777" t="s">
        <v>137</v>
      </c>
      <c r="CK9777" t="s">
        <v>137</v>
      </c>
      <c r="CL9777" t="s">
        <v>137</v>
      </c>
      <c r="CM9777" t="s">
        <v>137</v>
      </c>
      <c r="CN9777" t="s">
        <v>137</v>
      </c>
      <c r="CO9777" t="s">
        <v>137</v>
      </c>
      <c r="CP9777" t="s">
        <v>137</v>
      </c>
      <c r="CQ9777" s="1">
        <v>45028.662499999999</v>
      </c>
      <c r="CR9777" s="1">
        <v>45028.662499999999</v>
      </c>
      <c r="CS9777" s="1"/>
      <c r="CT9777" t="s">
        <v>59311</v>
      </c>
      <c r="CU9777" t="s">
        <v>59311</v>
      </c>
      <c r="CV9777" t="s">
        <v>59312</v>
      </c>
      <c r="CW9777" t="s">
        <v>59312</v>
      </c>
      <c r="CX9777" s="3"/>
      <c r="CY9777" s="3"/>
      <c r="CZ9777">
        <v>1</v>
      </c>
      <c r="DA9777" t="s">
        <v>137</v>
      </c>
      <c r="DB9777" t="s">
        <v>137</v>
      </c>
      <c r="DC9777" t="s">
        <v>137</v>
      </c>
      <c r="DD9777" t="s">
        <v>137</v>
      </c>
      <c r="DE9777" t="s">
        <v>137</v>
      </c>
      <c r="DF9777" t="s">
        <v>59313</v>
      </c>
      <c r="DG9777" t="s">
        <v>137</v>
      </c>
      <c r="DH9777" t="s">
        <v>137</v>
      </c>
      <c r="DI9777" t="s">
        <v>137</v>
      </c>
      <c r="DJ9777" t="s">
        <v>137</v>
      </c>
      <c r="DK9777">
        <v>0</v>
      </c>
      <c r="DL9777" t="s">
        <v>209</v>
      </c>
      <c r="DM9777" t="s">
        <v>137</v>
      </c>
      <c r="DN9777" t="s">
        <v>137</v>
      </c>
      <c r="DO9777" s="1">
        <v>45028.662499999999</v>
      </c>
      <c r="DP9777" s="1"/>
      <c r="DQ9777" t="s">
        <v>150</v>
      </c>
      <c r="DR9777" t="s">
        <v>151</v>
      </c>
      <c r="DS9777" t="s">
        <v>152</v>
      </c>
      <c r="DT9777" t="s">
        <v>59314</v>
      </c>
      <c r="DU9777" t="s">
        <v>137</v>
      </c>
      <c r="DV9777" t="s">
        <v>137</v>
      </c>
      <c r="DW9777" t="s">
        <v>137</v>
      </c>
      <c r="DX9777" t="s">
        <v>39655</v>
      </c>
      <c r="DY9777" t="s">
        <v>137</v>
      </c>
      <c r="DZ9777" t="s">
        <v>168</v>
      </c>
      <c r="EA9777" t="b">
        <v>0</v>
      </c>
      <c r="EB9777" t="s">
        <v>137</v>
      </c>
    </row>
    <row r="9778" spans="1:132" x14ac:dyDescent="0.25">
      <c r="A9778">
        <v>109780031</v>
      </c>
      <c r="B9778">
        <v>2254</v>
      </c>
      <c r="C9778" t="s">
        <v>192</v>
      </c>
      <c r="D9778" t="s">
        <v>59315</v>
      </c>
      <c r="E9778" t="s">
        <v>134</v>
      </c>
      <c r="F9778" t="s">
        <v>532</v>
      </c>
      <c r="G9778" t="s">
        <v>163</v>
      </c>
      <c r="H9778" t="s">
        <v>1188</v>
      </c>
      <c r="I9778" t="s">
        <v>59316</v>
      </c>
      <c r="J9778" t="s">
        <v>1034</v>
      </c>
      <c r="K9778" t="s">
        <v>846</v>
      </c>
      <c r="L9778" t="s">
        <v>1035</v>
      </c>
      <c r="M9778" t="s">
        <v>137</v>
      </c>
      <c r="N9778" t="s">
        <v>9542</v>
      </c>
      <c r="O9778" t="s">
        <v>9542</v>
      </c>
      <c r="P9778" s="1"/>
      <c r="Q9778" s="1">
        <v>45028.488888888889</v>
      </c>
      <c r="R9778" s="1">
        <v>45028.488888888889</v>
      </c>
      <c r="S9778" s="1">
        <v>45251.379166666666</v>
      </c>
      <c r="T9778" s="1">
        <v>45251.379166666666</v>
      </c>
      <c r="U9778" t="s">
        <v>59317</v>
      </c>
      <c r="V9778" t="s">
        <v>137</v>
      </c>
      <c r="W9778" t="s">
        <v>137</v>
      </c>
      <c r="X9778" t="s">
        <v>137</v>
      </c>
      <c r="Y9778" t="s">
        <v>199</v>
      </c>
      <c r="Z9778" t="s">
        <v>137</v>
      </c>
      <c r="AA9778" t="s">
        <v>137</v>
      </c>
      <c r="AB9778" t="s">
        <v>137</v>
      </c>
      <c r="AC9778" t="s">
        <v>137</v>
      </c>
      <c r="AD9778" s="2"/>
      <c r="AE9778" t="s">
        <v>137</v>
      </c>
      <c r="AF9778" t="s">
        <v>137</v>
      </c>
      <c r="AG9778" t="s">
        <v>137</v>
      </c>
      <c r="AH9778" t="s">
        <v>137</v>
      </c>
      <c r="AI9778" t="s">
        <v>137</v>
      </c>
      <c r="AJ9778" t="s">
        <v>137</v>
      </c>
      <c r="AK9778" t="s">
        <v>137</v>
      </c>
      <c r="AL9778" s="2"/>
      <c r="AM9778" t="s">
        <v>137</v>
      </c>
      <c r="AN9778" t="s">
        <v>137</v>
      </c>
      <c r="AO9778" t="s">
        <v>137</v>
      </c>
      <c r="AP9778" t="s">
        <v>137</v>
      </c>
      <c r="AQ9778" t="s">
        <v>137</v>
      </c>
      <c r="AR9778" t="s">
        <v>137</v>
      </c>
      <c r="AS9778" t="s">
        <v>137</v>
      </c>
      <c r="AT9778" t="s">
        <v>137</v>
      </c>
      <c r="AU9778" t="s">
        <v>137</v>
      </c>
      <c r="AV9778" t="s">
        <v>137</v>
      </c>
      <c r="AW9778" t="s">
        <v>137</v>
      </c>
      <c r="AX9778" t="s">
        <v>137</v>
      </c>
      <c r="AY9778" t="s">
        <v>137</v>
      </c>
      <c r="AZ9778" t="s">
        <v>137</v>
      </c>
      <c r="BA9778" t="s">
        <v>137</v>
      </c>
      <c r="BB9778" t="s">
        <v>137</v>
      </c>
      <c r="BC9778" t="s">
        <v>137</v>
      </c>
      <c r="BD9778" t="s">
        <v>137</v>
      </c>
      <c r="BE9778" t="s">
        <v>137</v>
      </c>
      <c r="BF9778" t="s">
        <v>137</v>
      </c>
      <c r="BG9778" t="s">
        <v>137</v>
      </c>
      <c r="BH9778" t="s">
        <v>137</v>
      </c>
      <c r="BI9778" t="s">
        <v>137</v>
      </c>
      <c r="BJ9778" t="s">
        <v>137</v>
      </c>
      <c r="BK9778" t="s">
        <v>137</v>
      </c>
      <c r="BL9778" t="s">
        <v>137</v>
      </c>
      <c r="BM9778" t="s">
        <v>137</v>
      </c>
      <c r="BN9778" t="s">
        <v>137</v>
      </c>
      <c r="BO9778" t="s">
        <v>137</v>
      </c>
      <c r="BP9778" t="s">
        <v>137</v>
      </c>
      <c r="BQ9778" t="s">
        <v>137</v>
      </c>
      <c r="BR9778" t="s">
        <v>137</v>
      </c>
      <c r="BS9778" t="s">
        <v>137</v>
      </c>
      <c r="BT9778" t="s">
        <v>137</v>
      </c>
      <c r="BU9778" t="s">
        <v>137</v>
      </c>
      <c r="BW9778" t="s">
        <v>137</v>
      </c>
      <c r="BX9778" t="s">
        <v>137</v>
      </c>
      <c r="BY9778" t="s">
        <v>137</v>
      </c>
      <c r="BZ9778" t="s">
        <v>137</v>
      </c>
      <c r="CA9778" t="s">
        <v>137</v>
      </c>
      <c r="CB9778" t="s">
        <v>137</v>
      </c>
      <c r="CC9778" t="s">
        <v>137</v>
      </c>
      <c r="CD9778" t="s">
        <v>137</v>
      </c>
      <c r="CE9778" t="s">
        <v>137</v>
      </c>
      <c r="CF9778" t="s">
        <v>137</v>
      </c>
      <c r="CG9778" t="s">
        <v>137</v>
      </c>
      <c r="CH9778" t="s">
        <v>137</v>
      </c>
      <c r="CI9778" t="s">
        <v>137</v>
      </c>
      <c r="CJ9778" t="s">
        <v>137</v>
      </c>
      <c r="CK9778" t="s">
        <v>137</v>
      </c>
      <c r="CL9778" t="s">
        <v>137</v>
      </c>
      <c r="CM9778" t="s">
        <v>137</v>
      </c>
      <c r="CN9778" t="s">
        <v>137</v>
      </c>
      <c r="CO9778" t="s">
        <v>137</v>
      </c>
      <c r="CP9778" t="s">
        <v>137</v>
      </c>
      <c r="CQ9778" s="1">
        <v>45251.379166666666</v>
      </c>
      <c r="CR9778" s="1">
        <v>45251.379166666666</v>
      </c>
      <c r="CS9778" s="1"/>
      <c r="CT9778" t="s">
        <v>137</v>
      </c>
      <c r="CU9778" t="s">
        <v>137</v>
      </c>
      <c r="CV9778" t="s">
        <v>59318</v>
      </c>
      <c r="CW9778" t="s">
        <v>59319</v>
      </c>
      <c r="CX9778" s="3"/>
      <c r="CY9778" s="3"/>
      <c r="CZ9778">
        <v>1</v>
      </c>
      <c r="DA9778" t="s">
        <v>137</v>
      </c>
      <c r="DB9778" t="s">
        <v>137</v>
      </c>
      <c r="DC9778" t="s">
        <v>137</v>
      </c>
      <c r="DD9778" t="s">
        <v>137</v>
      </c>
      <c r="DE9778" t="s">
        <v>137</v>
      </c>
      <c r="DF9778" t="s">
        <v>137</v>
      </c>
      <c r="DG9778" t="s">
        <v>900</v>
      </c>
      <c r="DH9778" t="s">
        <v>1199</v>
      </c>
      <c r="DI9778" t="s">
        <v>137</v>
      </c>
      <c r="DJ9778" t="s">
        <v>137</v>
      </c>
      <c r="DK9778">
        <v>0</v>
      </c>
      <c r="DL9778" t="s">
        <v>1356</v>
      </c>
      <c r="DM9778" t="s">
        <v>137</v>
      </c>
      <c r="DN9778" t="s">
        <v>137</v>
      </c>
      <c r="DO9778" s="1">
        <v>45251.379166666666</v>
      </c>
      <c r="DP9778" s="1"/>
      <c r="DQ9778" t="s">
        <v>1034</v>
      </c>
      <c r="DR9778" t="s">
        <v>846</v>
      </c>
      <c r="DS9778" t="s">
        <v>1035</v>
      </c>
      <c r="DT9778" t="s">
        <v>137</v>
      </c>
      <c r="DU9778" t="s">
        <v>137</v>
      </c>
      <c r="DV9778" t="s">
        <v>137</v>
      </c>
      <c r="DW9778" t="s">
        <v>137</v>
      </c>
      <c r="DX9778" t="s">
        <v>13336</v>
      </c>
      <c r="DY9778" t="s">
        <v>137</v>
      </c>
      <c r="DZ9778" t="s">
        <v>168</v>
      </c>
      <c r="EA9778" t="b">
        <v>0</v>
      </c>
      <c r="EB9778" t="s">
        <v>137</v>
      </c>
    </row>
    <row r="9779" spans="1:132" x14ac:dyDescent="0.25">
      <c r="A9779">
        <v>109775248</v>
      </c>
      <c r="B9779">
        <v>2253</v>
      </c>
      <c r="C9779" t="s">
        <v>192</v>
      </c>
      <c r="D9779" t="s">
        <v>59320</v>
      </c>
      <c r="E9779" t="s">
        <v>134</v>
      </c>
      <c r="F9779" t="s">
        <v>532</v>
      </c>
      <c r="G9779" t="s">
        <v>1075</v>
      </c>
      <c r="H9779" t="s">
        <v>1076</v>
      </c>
      <c r="I9779" t="s">
        <v>59321</v>
      </c>
      <c r="J9779" t="s">
        <v>52452</v>
      </c>
      <c r="K9779" t="s">
        <v>52453</v>
      </c>
      <c r="L9779" t="s">
        <v>52454</v>
      </c>
      <c r="M9779" t="s">
        <v>137</v>
      </c>
      <c r="N9779" t="s">
        <v>52623</v>
      </c>
      <c r="O9779" t="s">
        <v>52623</v>
      </c>
      <c r="P9779" s="1"/>
      <c r="Q9779" s="1">
        <v>45028.461111111108</v>
      </c>
      <c r="R9779" s="1">
        <v>45028.461111111108</v>
      </c>
      <c r="S9779" s="1">
        <v>45043.380555555559</v>
      </c>
      <c r="T9779" s="1">
        <v>45043.380555555559</v>
      </c>
      <c r="U9779" t="s">
        <v>59322</v>
      </c>
      <c r="V9779" t="s">
        <v>137</v>
      </c>
      <c r="W9779" t="s">
        <v>137</v>
      </c>
      <c r="X9779" t="s">
        <v>176</v>
      </c>
      <c r="Y9779" t="s">
        <v>478</v>
      </c>
      <c r="Z9779" t="s">
        <v>137</v>
      </c>
      <c r="AA9779" t="s">
        <v>137</v>
      </c>
      <c r="AB9779" t="s">
        <v>137</v>
      </c>
      <c r="AC9779" t="s">
        <v>137</v>
      </c>
      <c r="AD9779" s="2"/>
      <c r="AE9779" t="s">
        <v>137</v>
      </c>
      <c r="AF9779" t="s">
        <v>137</v>
      </c>
      <c r="AG9779" t="s">
        <v>137</v>
      </c>
      <c r="AH9779" t="s">
        <v>137</v>
      </c>
      <c r="AI9779" t="s">
        <v>137</v>
      </c>
      <c r="AJ9779" t="s">
        <v>137</v>
      </c>
      <c r="AK9779" t="s">
        <v>137</v>
      </c>
      <c r="AL9779" s="2"/>
      <c r="AM9779" t="s">
        <v>137</v>
      </c>
      <c r="AN9779" t="s">
        <v>137</v>
      </c>
      <c r="AO9779" t="s">
        <v>137</v>
      </c>
      <c r="AP9779" t="s">
        <v>137</v>
      </c>
      <c r="AQ9779" t="s">
        <v>137</v>
      </c>
      <c r="AR9779" t="s">
        <v>137</v>
      </c>
      <c r="AS9779" t="s">
        <v>137</v>
      </c>
      <c r="AT9779" t="s">
        <v>137</v>
      </c>
      <c r="AU9779" t="s">
        <v>137</v>
      </c>
      <c r="AV9779" t="s">
        <v>137</v>
      </c>
      <c r="AW9779" t="s">
        <v>137</v>
      </c>
      <c r="AX9779" t="s">
        <v>137</v>
      </c>
      <c r="AY9779" t="s">
        <v>137</v>
      </c>
      <c r="AZ9779" t="s">
        <v>137</v>
      </c>
      <c r="BA9779" t="s">
        <v>137</v>
      </c>
      <c r="BB9779" t="s">
        <v>137</v>
      </c>
      <c r="BC9779" t="s">
        <v>137</v>
      </c>
      <c r="BD9779" t="s">
        <v>137</v>
      </c>
      <c r="BE9779" t="s">
        <v>137</v>
      </c>
      <c r="BF9779" t="s">
        <v>137</v>
      </c>
      <c r="BG9779" t="s">
        <v>137</v>
      </c>
      <c r="BH9779" t="s">
        <v>137</v>
      </c>
      <c r="BI9779" t="s">
        <v>137</v>
      </c>
      <c r="BJ9779" t="s">
        <v>137</v>
      </c>
      <c r="BK9779" t="s">
        <v>137</v>
      </c>
      <c r="BL9779" t="s">
        <v>137</v>
      </c>
      <c r="BM9779" t="s">
        <v>137</v>
      </c>
      <c r="BN9779" t="s">
        <v>137</v>
      </c>
      <c r="BO9779" t="s">
        <v>137</v>
      </c>
      <c r="BP9779" t="s">
        <v>137</v>
      </c>
      <c r="BQ9779" t="s">
        <v>137</v>
      </c>
      <c r="BR9779" t="s">
        <v>137</v>
      </c>
      <c r="BS9779" t="s">
        <v>137</v>
      </c>
      <c r="BT9779" t="s">
        <v>471</v>
      </c>
      <c r="BU9779" t="s">
        <v>771</v>
      </c>
      <c r="BW9779" t="s">
        <v>137</v>
      </c>
      <c r="BX9779" t="s">
        <v>137</v>
      </c>
      <c r="BY9779" t="s">
        <v>137</v>
      </c>
      <c r="BZ9779" t="s">
        <v>137</v>
      </c>
      <c r="CA9779" t="s">
        <v>137</v>
      </c>
      <c r="CB9779" t="s">
        <v>137</v>
      </c>
      <c r="CC9779" t="s">
        <v>137</v>
      </c>
      <c r="CD9779" t="s">
        <v>137</v>
      </c>
      <c r="CE9779" t="s">
        <v>137</v>
      </c>
      <c r="CF9779" t="s">
        <v>137</v>
      </c>
      <c r="CG9779" t="s">
        <v>137</v>
      </c>
      <c r="CH9779" t="s">
        <v>137</v>
      </c>
      <c r="CI9779" t="s">
        <v>137</v>
      </c>
      <c r="CJ9779" t="s">
        <v>137</v>
      </c>
      <c r="CK9779" t="s">
        <v>137</v>
      </c>
      <c r="CL9779" t="s">
        <v>137</v>
      </c>
      <c r="CM9779" t="s">
        <v>137</v>
      </c>
      <c r="CN9779" t="s">
        <v>137</v>
      </c>
      <c r="CO9779" t="s">
        <v>137</v>
      </c>
      <c r="CP9779" t="s">
        <v>137</v>
      </c>
      <c r="CQ9779" s="1">
        <v>45043.380555555559</v>
      </c>
      <c r="CR9779" s="1">
        <v>45043.380555555559</v>
      </c>
      <c r="CS9779" s="1"/>
      <c r="CT9779" t="s">
        <v>59323</v>
      </c>
      <c r="CU9779" t="s">
        <v>59324</v>
      </c>
      <c r="CV9779" t="s">
        <v>59325</v>
      </c>
      <c r="CW9779" t="s">
        <v>59326</v>
      </c>
      <c r="CX9779" s="3"/>
      <c r="CY9779" s="3"/>
      <c r="DA9779" t="s">
        <v>137</v>
      </c>
      <c r="DB9779" t="s">
        <v>137</v>
      </c>
      <c r="DC9779" t="s">
        <v>137</v>
      </c>
      <c r="DD9779" t="s">
        <v>137</v>
      </c>
      <c r="DE9779" t="s">
        <v>137</v>
      </c>
      <c r="DF9779" t="s">
        <v>59327</v>
      </c>
      <c r="DG9779" t="s">
        <v>137</v>
      </c>
      <c r="DH9779" t="s">
        <v>137</v>
      </c>
      <c r="DI9779" t="s">
        <v>137</v>
      </c>
      <c r="DJ9779" t="s">
        <v>137</v>
      </c>
      <c r="DK9779">
        <v>0</v>
      </c>
      <c r="DL9779" t="s">
        <v>209</v>
      </c>
      <c r="DM9779" t="s">
        <v>53523</v>
      </c>
      <c r="DN9779" t="s">
        <v>137</v>
      </c>
      <c r="DO9779" s="1">
        <v>45043.380555555559</v>
      </c>
      <c r="DP9779" s="1"/>
      <c r="DQ9779" t="s">
        <v>52452</v>
      </c>
      <c r="DR9779" t="s">
        <v>52453</v>
      </c>
      <c r="DS9779" t="s">
        <v>52454</v>
      </c>
      <c r="DT9779" t="s">
        <v>137</v>
      </c>
      <c r="DU9779" t="s">
        <v>137</v>
      </c>
      <c r="DV9779" t="s">
        <v>137</v>
      </c>
      <c r="DW9779" t="s">
        <v>137</v>
      </c>
      <c r="DX9779" t="s">
        <v>137</v>
      </c>
      <c r="DY9779" t="s">
        <v>137</v>
      </c>
      <c r="DZ9779" t="s">
        <v>168</v>
      </c>
      <c r="EA9779" t="b">
        <v>0</v>
      </c>
      <c r="EB9779" t="s">
        <v>137</v>
      </c>
    </row>
    <row r="9780" spans="1:132" x14ac:dyDescent="0.25">
      <c r="A9780">
        <v>109774321</v>
      </c>
      <c r="B9780">
        <v>2252</v>
      </c>
      <c r="C9780" t="s">
        <v>192</v>
      </c>
      <c r="D9780" t="s">
        <v>58959</v>
      </c>
      <c r="E9780" t="s">
        <v>134</v>
      </c>
      <c r="F9780" t="s">
        <v>135</v>
      </c>
      <c r="G9780" t="s">
        <v>163</v>
      </c>
      <c r="H9780" t="s">
        <v>137</v>
      </c>
      <c r="I9780" t="s">
        <v>4285</v>
      </c>
      <c r="J9780" t="s">
        <v>52452</v>
      </c>
      <c r="K9780" t="s">
        <v>52453</v>
      </c>
      <c r="L9780" t="s">
        <v>52454</v>
      </c>
      <c r="M9780" t="s">
        <v>137</v>
      </c>
      <c r="N9780" t="s">
        <v>944</v>
      </c>
      <c r="O9780" t="s">
        <v>944</v>
      </c>
      <c r="P9780" s="1">
        <v>45030</v>
      </c>
      <c r="Q9780" s="1">
        <v>45028.455555555556</v>
      </c>
      <c r="R9780" s="1">
        <v>45028.455555555556</v>
      </c>
      <c r="S9780" s="1">
        <v>45028.551388888889</v>
      </c>
      <c r="T9780" s="1">
        <v>45028.551388888889</v>
      </c>
      <c r="U9780" t="s">
        <v>5119</v>
      </c>
      <c r="V9780" t="s">
        <v>137</v>
      </c>
      <c r="W9780" t="s">
        <v>137</v>
      </c>
      <c r="X9780" t="s">
        <v>454</v>
      </c>
      <c r="Y9780" t="s">
        <v>813</v>
      </c>
      <c r="Z9780" t="s">
        <v>137</v>
      </c>
      <c r="AA9780" t="s">
        <v>137</v>
      </c>
      <c r="AB9780" t="s">
        <v>59328</v>
      </c>
      <c r="AC9780" t="s">
        <v>137</v>
      </c>
      <c r="AD9780" s="2"/>
      <c r="AE9780" t="s">
        <v>137</v>
      </c>
      <c r="AF9780" t="s">
        <v>137</v>
      </c>
      <c r="AG9780" t="s">
        <v>137</v>
      </c>
      <c r="AH9780" t="s">
        <v>137</v>
      </c>
      <c r="AI9780" t="s">
        <v>137</v>
      </c>
      <c r="AJ9780" t="s">
        <v>137</v>
      </c>
      <c r="AK9780" t="s">
        <v>137</v>
      </c>
      <c r="AL9780" s="2"/>
      <c r="AM9780" t="s">
        <v>137</v>
      </c>
      <c r="AN9780" t="s">
        <v>137</v>
      </c>
      <c r="AO9780" t="s">
        <v>137</v>
      </c>
      <c r="AP9780" t="s">
        <v>137</v>
      </c>
      <c r="AQ9780" t="s">
        <v>137</v>
      </c>
      <c r="AR9780" t="s">
        <v>137</v>
      </c>
      <c r="AS9780" t="s">
        <v>137</v>
      </c>
      <c r="AT9780" t="s">
        <v>137</v>
      </c>
      <c r="AU9780" t="s">
        <v>137</v>
      </c>
      <c r="AV9780" t="s">
        <v>137</v>
      </c>
      <c r="AW9780" t="s">
        <v>137</v>
      </c>
      <c r="AX9780" t="s">
        <v>137</v>
      </c>
      <c r="AY9780" t="s">
        <v>137</v>
      </c>
      <c r="AZ9780" t="s">
        <v>137</v>
      </c>
      <c r="BA9780" t="s">
        <v>137</v>
      </c>
      <c r="BB9780" t="s">
        <v>137</v>
      </c>
      <c r="BC9780" t="s">
        <v>137</v>
      </c>
      <c r="BD9780" t="s">
        <v>137</v>
      </c>
      <c r="BE9780" t="s">
        <v>137</v>
      </c>
      <c r="BF9780" t="s">
        <v>137</v>
      </c>
      <c r="BG9780" t="s">
        <v>137</v>
      </c>
      <c r="BH9780" t="s">
        <v>137</v>
      </c>
      <c r="BI9780" t="s">
        <v>137</v>
      </c>
      <c r="BJ9780" t="s">
        <v>137</v>
      </c>
      <c r="BK9780" t="s">
        <v>137</v>
      </c>
      <c r="BL9780" t="s">
        <v>137</v>
      </c>
      <c r="BM9780" t="s">
        <v>137</v>
      </c>
      <c r="BN9780" t="s">
        <v>137</v>
      </c>
      <c r="BO9780" t="s">
        <v>137</v>
      </c>
      <c r="BP9780" t="s">
        <v>59329</v>
      </c>
      <c r="BQ9780" t="s">
        <v>137</v>
      </c>
      <c r="BR9780" t="s">
        <v>137</v>
      </c>
      <c r="BS9780" t="s">
        <v>137</v>
      </c>
      <c r="BT9780" t="s">
        <v>137</v>
      </c>
      <c r="BU9780" t="s">
        <v>137</v>
      </c>
      <c r="BW9780" t="s">
        <v>137</v>
      </c>
      <c r="BX9780" t="s">
        <v>137</v>
      </c>
      <c r="BY9780" t="s">
        <v>137</v>
      </c>
      <c r="BZ9780" t="s">
        <v>137</v>
      </c>
      <c r="CA9780" t="s">
        <v>137</v>
      </c>
      <c r="CB9780" t="s">
        <v>137</v>
      </c>
      <c r="CC9780" t="s">
        <v>137</v>
      </c>
      <c r="CD9780" t="s">
        <v>137</v>
      </c>
      <c r="CE9780" t="s">
        <v>137</v>
      </c>
      <c r="CF9780" t="s">
        <v>137</v>
      </c>
      <c r="CG9780" t="s">
        <v>137</v>
      </c>
      <c r="CH9780" t="s">
        <v>137</v>
      </c>
      <c r="CI9780" t="s">
        <v>137</v>
      </c>
      <c r="CJ9780" t="s">
        <v>137</v>
      </c>
      <c r="CK9780" t="s">
        <v>137</v>
      </c>
      <c r="CL9780" t="s">
        <v>137</v>
      </c>
      <c r="CM9780" t="s">
        <v>35299</v>
      </c>
      <c r="CN9780" t="s">
        <v>137</v>
      </c>
      <c r="CO9780" t="s">
        <v>137</v>
      </c>
      <c r="CP9780" t="s">
        <v>137</v>
      </c>
      <c r="CQ9780" s="1">
        <v>45028.551388888889</v>
      </c>
      <c r="CR9780" s="1">
        <v>45028.551388888889</v>
      </c>
      <c r="CS9780" s="1"/>
      <c r="CT9780" t="s">
        <v>29257</v>
      </c>
      <c r="CU9780" t="s">
        <v>29257</v>
      </c>
      <c r="CV9780" t="s">
        <v>59330</v>
      </c>
      <c r="CW9780" t="s">
        <v>59330</v>
      </c>
      <c r="CX9780" s="3"/>
      <c r="CY9780" s="3"/>
      <c r="CZ9780">
        <v>1</v>
      </c>
      <c r="DA9780" t="s">
        <v>59331</v>
      </c>
      <c r="DB9780" t="s">
        <v>137</v>
      </c>
      <c r="DC9780" t="s">
        <v>137</v>
      </c>
      <c r="DD9780" t="s">
        <v>137</v>
      </c>
      <c r="DE9780" t="s">
        <v>137</v>
      </c>
      <c r="DF9780" t="s">
        <v>59332</v>
      </c>
      <c r="DG9780" t="s">
        <v>137</v>
      </c>
      <c r="DH9780" t="s">
        <v>137</v>
      </c>
      <c r="DI9780" t="s">
        <v>137</v>
      </c>
      <c r="DJ9780" t="s">
        <v>137</v>
      </c>
      <c r="DK9780">
        <v>0</v>
      </c>
      <c r="DL9780" t="s">
        <v>209</v>
      </c>
      <c r="DM9780" t="s">
        <v>59333</v>
      </c>
      <c r="DN9780" t="s">
        <v>137</v>
      </c>
      <c r="DO9780" s="1">
        <v>45028.551388888889</v>
      </c>
      <c r="DP9780" s="1"/>
      <c r="DQ9780" t="s">
        <v>52452</v>
      </c>
      <c r="DR9780" t="s">
        <v>52453</v>
      </c>
      <c r="DS9780" t="s">
        <v>52454</v>
      </c>
      <c r="DT9780" t="s">
        <v>137</v>
      </c>
      <c r="DU9780" t="s">
        <v>137</v>
      </c>
      <c r="DV9780" t="s">
        <v>137</v>
      </c>
      <c r="DW9780" t="s">
        <v>137</v>
      </c>
      <c r="DX9780" t="s">
        <v>2059</v>
      </c>
      <c r="DY9780" t="s">
        <v>137</v>
      </c>
      <c r="DZ9780" t="s">
        <v>148</v>
      </c>
      <c r="EA9780" t="b">
        <v>0</v>
      </c>
      <c r="EB9780" t="s">
        <v>137</v>
      </c>
    </row>
    <row r="9781" spans="1:132" x14ac:dyDescent="0.25">
      <c r="A9781">
        <v>109772660</v>
      </c>
      <c r="B9781">
        <v>2251</v>
      </c>
      <c r="C9781" t="s">
        <v>192</v>
      </c>
      <c r="D9781" t="s">
        <v>59334</v>
      </c>
      <c r="E9781" t="s">
        <v>134</v>
      </c>
      <c r="F9781" t="s">
        <v>532</v>
      </c>
      <c r="G9781" t="s">
        <v>137</v>
      </c>
      <c r="H9781" t="s">
        <v>137</v>
      </c>
      <c r="I9781" t="s">
        <v>137</v>
      </c>
      <c r="J9781" t="s">
        <v>32127</v>
      </c>
      <c r="K9781" t="s">
        <v>32128</v>
      </c>
      <c r="L9781" t="s">
        <v>32129</v>
      </c>
      <c r="M9781" t="s">
        <v>137</v>
      </c>
      <c r="N9781" t="s">
        <v>34936</v>
      </c>
      <c r="O9781" t="s">
        <v>34936</v>
      </c>
      <c r="P9781" s="1"/>
      <c r="Q9781" s="1">
        <v>45028.445833333331</v>
      </c>
      <c r="R9781" s="1">
        <v>45028.445833333331</v>
      </c>
      <c r="S9781" s="1">
        <v>45028.445833333331</v>
      </c>
      <c r="T9781" s="1">
        <v>45028.445833333331</v>
      </c>
      <c r="U9781" t="s">
        <v>36639</v>
      </c>
      <c r="V9781" t="s">
        <v>137</v>
      </c>
      <c r="W9781" t="s">
        <v>137</v>
      </c>
      <c r="X9781" t="s">
        <v>137</v>
      </c>
      <c r="Y9781" t="s">
        <v>199</v>
      </c>
      <c r="Z9781" t="s">
        <v>137</v>
      </c>
      <c r="AA9781" t="s">
        <v>137</v>
      </c>
      <c r="AB9781" t="s">
        <v>137</v>
      </c>
      <c r="AC9781" t="s">
        <v>137</v>
      </c>
      <c r="AD9781" s="2"/>
      <c r="AE9781" t="s">
        <v>137</v>
      </c>
      <c r="AF9781" t="s">
        <v>137</v>
      </c>
      <c r="AG9781" t="s">
        <v>137</v>
      </c>
      <c r="AH9781" t="s">
        <v>137</v>
      </c>
      <c r="AI9781" t="s">
        <v>137</v>
      </c>
      <c r="AJ9781" t="s">
        <v>137</v>
      </c>
      <c r="AK9781" t="s">
        <v>137</v>
      </c>
      <c r="AL9781" s="2"/>
      <c r="AM9781" t="s">
        <v>137</v>
      </c>
      <c r="AN9781" t="s">
        <v>137</v>
      </c>
      <c r="AO9781" t="s">
        <v>137</v>
      </c>
      <c r="AP9781" t="s">
        <v>137</v>
      </c>
      <c r="AQ9781" t="s">
        <v>137</v>
      </c>
      <c r="AR9781" t="s">
        <v>137</v>
      </c>
      <c r="AS9781" t="s">
        <v>137</v>
      </c>
      <c r="AT9781" t="s">
        <v>137</v>
      </c>
      <c r="AU9781" t="s">
        <v>137</v>
      </c>
      <c r="AV9781" t="s">
        <v>137</v>
      </c>
      <c r="AW9781" t="s">
        <v>137</v>
      </c>
      <c r="AX9781" t="s">
        <v>137</v>
      </c>
      <c r="AY9781" t="s">
        <v>137</v>
      </c>
      <c r="AZ9781" t="s">
        <v>137</v>
      </c>
      <c r="BA9781" t="s">
        <v>137</v>
      </c>
      <c r="BB9781" t="s">
        <v>137</v>
      </c>
      <c r="BC9781" t="s">
        <v>137</v>
      </c>
      <c r="BD9781" t="s">
        <v>137</v>
      </c>
      <c r="BE9781" t="s">
        <v>137</v>
      </c>
      <c r="BF9781" t="s">
        <v>137</v>
      </c>
      <c r="BG9781" t="s">
        <v>137</v>
      </c>
      <c r="BH9781" t="s">
        <v>137</v>
      </c>
      <c r="BI9781" t="s">
        <v>137</v>
      </c>
      <c r="BJ9781" t="s">
        <v>137</v>
      </c>
      <c r="BK9781" t="s">
        <v>137</v>
      </c>
      <c r="BL9781" t="s">
        <v>137</v>
      </c>
      <c r="BM9781" t="s">
        <v>137</v>
      </c>
      <c r="BN9781" t="s">
        <v>137</v>
      </c>
      <c r="BO9781" t="s">
        <v>137</v>
      </c>
      <c r="BP9781" t="s">
        <v>137</v>
      </c>
      <c r="BQ9781" t="s">
        <v>137</v>
      </c>
      <c r="BR9781" t="s">
        <v>137</v>
      </c>
      <c r="BS9781" t="s">
        <v>137</v>
      </c>
      <c r="BT9781" t="s">
        <v>137</v>
      </c>
      <c r="BU9781" t="s">
        <v>137</v>
      </c>
      <c r="BW9781" t="s">
        <v>137</v>
      </c>
      <c r="BX9781" t="s">
        <v>137</v>
      </c>
      <c r="BY9781" t="s">
        <v>137</v>
      </c>
      <c r="BZ9781" t="s">
        <v>137</v>
      </c>
      <c r="CA9781" t="s">
        <v>137</v>
      </c>
      <c r="CB9781" t="s">
        <v>137</v>
      </c>
      <c r="CC9781" t="s">
        <v>137</v>
      </c>
      <c r="CD9781" t="s">
        <v>137</v>
      </c>
      <c r="CE9781" t="s">
        <v>137</v>
      </c>
      <c r="CF9781" t="s">
        <v>137</v>
      </c>
      <c r="CG9781" t="s">
        <v>137</v>
      </c>
      <c r="CH9781" t="s">
        <v>137</v>
      </c>
      <c r="CI9781" t="s">
        <v>137</v>
      </c>
      <c r="CJ9781" t="s">
        <v>137</v>
      </c>
      <c r="CK9781" t="s">
        <v>137</v>
      </c>
      <c r="CL9781" t="s">
        <v>137</v>
      </c>
      <c r="CM9781" t="s">
        <v>137</v>
      </c>
      <c r="CN9781" t="s">
        <v>137</v>
      </c>
      <c r="CO9781" t="s">
        <v>137</v>
      </c>
      <c r="CP9781" t="s">
        <v>137</v>
      </c>
      <c r="CQ9781" s="1">
        <v>45028.445833333331</v>
      </c>
      <c r="CR9781" s="1">
        <v>45028.445833333331</v>
      </c>
      <c r="CS9781" s="1"/>
      <c r="CT9781" t="s">
        <v>137</v>
      </c>
      <c r="CU9781" t="s">
        <v>137</v>
      </c>
      <c r="CV9781" t="s">
        <v>54214</v>
      </c>
      <c r="CW9781" t="s">
        <v>54214</v>
      </c>
      <c r="CX9781" s="3"/>
      <c r="CY9781" s="3"/>
      <c r="DA9781" t="s">
        <v>137</v>
      </c>
      <c r="DB9781" t="s">
        <v>137</v>
      </c>
      <c r="DC9781" t="s">
        <v>137</v>
      </c>
      <c r="DD9781" t="s">
        <v>137</v>
      </c>
      <c r="DE9781" t="s">
        <v>137</v>
      </c>
      <c r="DF9781" t="s">
        <v>137</v>
      </c>
      <c r="DG9781" t="s">
        <v>137</v>
      </c>
      <c r="DH9781" t="s">
        <v>137</v>
      </c>
      <c r="DI9781" t="s">
        <v>137</v>
      </c>
      <c r="DJ9781" t="s">
        <v>137</v>
      </c>
      <c r="DK9781">
        <v>0</v>
      </c>
      <c r="DL9781" t="s">
        <v>137</v>
      </c>
      <c r="DM9781" t="s">
        <v>137</v>
      </c>
      <c r="DN9781" t="s">
        <v>137</v>
      </c>
      <c r="DO9781" s="1">
        <v>45028.445833333331</v>
      </c>
      <c r="DP9781" s="1"/>
      <c r="DQ9781" t="s">
        <v>32127</v>
      </c>
      <c r="DR9781" t="s">
        <v>32128</v>
      </c>
      <c r="DS9781" t="s">
        <v>32129</v>
      </c>
      <c r="DT9781" t="s">
        <v>137</v>
      </c>
      <c r="DU9781" t="s">
        <v>137</v>
      </c>
      <c r="DV9781" t="s">
        <v>137</v>
      </c>
      <c r="DW9781" t="s">
        <v>137</v>
      </c>
      <c r="DX9781" t="s">
        <v>137</v>
      </c>
      <c r="DY9781" t="s">
        <v>137</v>
      </c>
      <c r="DZ9781" t="s">
        <v>168</v>
      </c>
      <c r="EA9781" t="b">
        <v>0</v>
      </c>
      <c r="EB9781" t="s">
        <v>137</v>
      </c>
    </row>
    <row r="9782" spans="1:132" x14ac:dyDescent="0.25">
      <c r="A9782">
        <v>109768049</v>
      </c>
      <c r="B9782">
        <v>2250</v>
      </c>
      <c r="C9782" t="s">
        <v>192</v>
      </c>
      <c r="D9782" t="s">
        <v>55672</v>
      </c>
      <c r="E9782" t="s">
        <v>134</v>
      </c>
      <c r="F9782" t="s">
        <v>162</v>
      </c>
      <c r="G9782" t="s">
        <v>137</v>
      </c>
      <c r="H9782" t="s">
        <v>137</v>
      </c>
      <c r="I9782" t="s">
        <v>59335</v>
      </c>
      <c r="J9782" t="s">
        <v>32127</v>
      </c>
      <c r="K9782" t="s">
        <v>32128</v>
      </c>
      <c r="L9782" t="s">
        <v>32129</v>
      </c>
      <c r="M9782" t="s">
        <v>137</v>
      </c>
      <c r="N9782" t="s">
        <v>55514</v>
      </c>
      <c r="O9782" t="s">
        <v>55514</v>
      </c>
      <c r="P9782" s="1"/>
      <c r="Q9782" s="1">
        <v>45028.416666666664</v>
      </c>
      <c r="R9782" s="1">
        <v>45028.416666666664</v>
      </c>
      <c r="S9782" s="1">
        <v>45035.493055555555</v>
      </c>
      <c r="T9782" s="1">
        <v>45035.493055555555</v>
      </c>
      <c r="U9782" t="s">
        <v>137</v>
      </c>
      <c r="V9782" t="s">
        <v>137</v>
      </c>
      <c r="W9782" t="s">
        <v>137</v>
      </c>
      <c r="X9782" t="s">
        <v>137</v>
      </c>
      <c r="Y9782" t="s">
        <v>137</v>
      </c>
      <c r="Z9782" t="s">
        <v>137</v>
      </c>
      <c r="AA9782" t="s">
        <v>137</v>
      </c>
      <c r="AB9782" t="s">
        <v>137</v>
      </c>
      <c r="AC9782" t="s">
        <v>137</v>
      </c>
      <c r="AD9782" s="2"/>
      <c r="AE9782" t="s">
        <v>137</v>
      </c>
      <c r="AF9782" t="s">
        <v>137</v>
      </c>
      <c r="AG9782" t="s">
        <v>137</v>
      </c>
      <c r="AH9782" t="s">
        <v>137</v>
      </c>
      <c r="AI9782" t="s">
        <v>137</v>
      </c>
      <c r="AJ9782" t="s">
        <v>137</v>
      </c>
      <c r="AK9782" t="s">
        <v>137</v>
      </c>
      <c r="AL9782" s="2"/>
      <c r="AM9782" t="s">
        <v>137</v>
      </c>
      <c r="AN9782" t="s">
        <v>137</v>
      </c>
      <c r="AO9782" t="s">
        <v>137</v>
      </c>
      <c r="AP9782" t="s">
        <v>137</v>
      </c>
      <c r="AQ9782" t="s">
        <v>137</v>
      </c>
      <c r="AR9782" t="s">
        <v>137</v>
      </c>
      <c r="AS9782" t="s">
        <v>137</v>
      </c>
      <c r="AT9782" t="s">
        <v>137</v>
      </c>
      <c r="AU9782" t="s">
        <v>137</v>
      </c>
      <c r="AV9782" t="s">
        <v>137</v>
      </c>
      <c r="AW9782" t="s">
        <v>137</v>
      </c>
      <c r="AX9782" t="s">
        <v>137</v>
      </c>
      <c r="AY9782" t="s">
        <v>137</v>
      </c>
      <c r="AZ9782" t="s">
        <v>137</v>
      </c>
      <c r="BA9782" t="s">
        <v>137</v>
      </c>
      <c r="BB9782" t="s">
        <v>137</v>
      </c>
      <c r="BC9782" t="s">
        <v>137</v>
      </c>
      <c r="BD9782" t="s">
        <v>137</v>
      </c>
      <c r="BE9782" t="s">
        <v>137</v>
      </c>
      <c r="BF9782" t="s">
        <v>137</v>
      </c>
      <c r="BG9782" t="s">
        <v>137</v>
      </c>
      <c r="BH9782" t="s">
        <v>137</v>
      </c>
      <c r="BI9782" t="s">
        <v>137</v>
      </c>
      <c r="BJ9782" t="s">
        <v>137</v>
      </c>
      <c r="BK9782" t="s">
        <v>137</v>
      </c>
      <c r="BL9782" t="s">
        <v>137</v>
      </c>
      <c r="BM9782" t="s">
        <v>137</v>
      </c>
      <c r="BN9782" t="s">
        <v>137</v>
      </c>
      <c r="BO9782" t="s">
        <v>137</v>
      </c>
      <c r="BP9782" t="s">
        <v>137</v>
      </c>
      <c r="BQ9782" t="s">
        <v>137</v>
      </c>
      <c r="BR9782" t="s">
        <v>137</v>
      </c>
      <c r="BS9782" t="s">
        <v>137</v>
      </c>
      <c r="BT9782" t="s">
        <v>137</v>
      </c>
      <c r="BU9782" t="s">
        <v>137</v>
      </c>
      <c r="BW9782" t="s">
        <v>137</v>
      </c>
      <c r="BX9782" t="s">
        <v>137</v>
      </c>
      <c r="BY9782" t="s">
        <v>137</v>
      </c>
      <c r="BZ9782" t="s">
        <v>137</v>
      </c>
      <c r="CA9782" t="s">
        <v>137</v>
      </c>
      <c r="CB9782" t="s">
        <v>137</v>
      </c>
      <c r="CC9782" t="s">
        <v>137</v>
      </c>
      <c r="CD9782" t="s">
        <v>137</v>
      </c>
      <c r="CE9782" t="s">
        <v>137</v>
      </c>
      <c r="CF9782" t="s">
        <v>137</v>
      </c>
      <c r="CG9782" t="s">
        <v>137</v>
      </c>
      <c r="CH9782" t="s">
        <v>137</v>
      </c>
      <c r="CI9782" t="s">
        <v>137</v>
      </c>
      <c r="CJ9782" t="s">
        <v>137</v>
      </c>
      <c r="CK9782" t="s">
        <v>137</v>
      </c>
      <c r="CL9782" t="s">
        <v>137</v>
      </c>
      <c r="CM9782" t="s">
        <v>137</v>
      </c>
      <c r="CN9782" t="s">
        <v>137</v>
      </c>
      <c r="CO9782" t="s">
        <v>137</v>
      </c>
      <c r="CP9782" t="s">
        <v>137</v>
      </c>
      <c r="CQ9782" s="1">
        <v>45035.493055555555</v>
      </c>
      <c r="CR9782" s="1">
        <v>45035.493055555555</v>
      </c>
      <c r="CS9782" s="1"/>
      <c r="CT9782" t="s">
        <v>137</v>
      </c>
      <c r="CU9782" t="s">
        <v>137</v>
      </c>
      <c r="CV9782" t="s">
        <v>59336</v>
      </c>
      <c r="CW9782" t="s">
        <v>59337</v>
      </c>
      <c r="CX9782" s="3"/>
      <c r="CY9782" s="3"/>
      <c r="CZ9782">
        <v>1</v>
      </c>
      <c r="DA9782" t="s">
        <v>137</v>
      </c>
      <c r="DB9782" t="s">
        <v>137</v>
      </c>
      <c r="DC9782" t="s">
        <v>137</v>
      </c>
      <c r="DD9782" t="s">
        <v>137</v>
      </c>
      <c r="DE9782" t="s">
        <v>137</v>
      </c>
      <c r="DF9782" t="s">
        <v>137</v>
      </c>
      <c r="DG9782" t="s">
        <v>137</v>
      </c>
      <c r="DH9782" t="s">
        <v>137</v>
      </c>
      <c r="DI9782" t="s">
        <v>137</v>
      </c>
      <c r="DJ9782" t="s">
        <v>137</v>
      </c>
      <c r="DK9782">
        <v>0</v>
      </c>
      <c r="DL9782" t="s">
        <v>137</v>
      </c>
      <c r="DM9782" t="s">
        <v>137</v>
      </c>
      <c r="DN9782" t="s">
        <v>137</v>
      </c>
      <c r="DO9782" s="1">
        <v>45035.493055555555</v>
      </c>
      <c r="DP9782" s="1"/>
      <c r="DQ9782" t="s">
        <v>32127</v>
      </c>
      <c r="DR9782" t="s">
        <v>32128</v>
      </c>
      <c r="DS9782" t="s">
        <v>32129</v>
      </c>
      <c r="DT9782" t="s">
        <v>59338</v>
      </c>
      <c r="DU9782" t="s">
        <v>137</v>
      </c>
      <c r="DV9782" t="s">
        <v>137</v>
      </c>
      <c r="DW9782" t="s">
        <v>137</v>
      </c>
      <c r="DX9782" t="s">
        <v>137</v>
      </c>
      <c r="DY9782" t="s">
        <v>137</v>
      </c>
      <c r="DZ9782" t="s">
        <v>168</v>
      </c>
      <c r="EA9782" t="b">
        <v>0</v>
      </c>
      <c r="EB9782" t="s">
        <v>137</v>
      </c>
    </row>
    <row r="9783" spans="1:132" x14ac:dyDescent="0.25">
      <c r="A9783">
        <v>109763902</v>
      </c>
      <c r="B9783">
        <v>2249</v>
      </c>
      <c r="C9783" t="s">
        <v>192</v>
      </c>
      <c r="D9783" t="s">
        <v>669</v>
      </c>
      <c r="E9783" t="s">
        <v>134</v>
      </c>
      <c r="F9783" t="s">
        <v>135</v>
      </c>
      <c r="G9783" t="s">
        <v>670</v>
      </c>
      <c r="H9783" t="s">
        <v>671</v>
      </c>
      <c r="I9783" t="s">
        <v>672</v>
      </c>
      <c r="J9783" t="s">
        <v>150</v>
      </c>
      <c r="K9783" t="s">
        <v>151</v>
      </c>
      <c r="L9783" t="s">
        <v>152</v>
      </c>
      <c r="M9783" t="s">
        <v>137</v>
      </c>
      <c r="N9783" t="s">
        <v>55181</v>
      </c>
      <c r="O9783" t="s">
        <v>1478</v>
      </c>
      <c r="P9783" s="1"/>
      <c r="Q9783" s="1">
        <v>45028.390277777777</v>
      </c>
      <c r="R9783" s="1">
        <v>45028.390277777777</v>
      </c>
      <c r="S9783" s="1">
        <v>45028.688194444447</v>
      </c>
      <c r="T9783" s="1">
        <v>45028.688194444447</v>
      </c>
      <c r="U9783" t="s">
        <v>22118</v>
      </c>
      <c r="V9783" t="s">
        <v>137</v>
      </c>
      <c r="W9783" t="s">
        <v>137</v>
      </c>
      <c r="X9783" t="s">
        <v>176</v>
      </c>
      <c r="Y9783" t="s">
        <v>199</v>
      </c>
      <c r="Z9783" t="s">
        <v>137</v>
      </c>
      <c r="AA9783" t="s">
        <v>137</v>
      </c>
      <c r="AB9783" t="s">
        <v>137</v>
      </c>
      <c r="AC9783" t="s">
        <v>137</v>
      </c>
      <c r="AD9783" s="2"/>
      <c r="AE9783" t="s">
        <v>59339</v>
      </c>
      <c r="AF9783" t="s">
        <v>20717</v>
      </c>
      <c r="AG9783" t="s">
        <v>137</v>
      </c>
      <c r="AH9783" t="s">
        <v>137</v>
      </c>
      <c r="AI9783" t="s">
        <v>137</v>
      </c>
      <c r="AJ9783" t="s">
        <v>137</v>
      </c>
      <c r="AK9783" t="s">
        <v>137</v>
      </c>
      <c r="AL9783" s="2">
        <v>45027</v>
      </c>
      <c r="AM9783" t="s">
        <v>137</v>
      </c>
      <c r="AN9783" t="s">
        <v>137</v>
      </c>
      <c r="AO9783" t="s">
        <v>137</v>
      </c>
      <c r="AP9783" t="s">
        <v>137</v>
      </c>
      <c r="AQ9783" t="s">
        <v>137</v>
      </c>
      <c r="AR9783" t="s">
        <v>137</v>
      </c>
      <c r="AS9783" t="s">
        <v>137</v>
      </c>
      <c r="AT9783" t="s">
        <v>137</v>
      </c>
      <c r="AU9783" t="s">
        <v>55874</v>
      </c>
      <c r="AV9783" t="s">
        <v>137</v>
      </c>
      <c r="AW9783" t="s">
        <v>137</v>
      </c>
      <c r="AX9783" t="s">
        <v>137</v>
      </c>
      <c r="AY9783" t="s">
        <v>137</v>
      </c>
      <c r="AZ9783" t="s">
        <v>137</v>
      </c>
      <c r="BA9783" t="s">
        <v>137</v>
      </c>
      <c r="BB9783" t="s">
        <v>137</v>
      </c>
      <c r="BC9783" t="s">
        <v>137</v>
      </c>
      <c r="BD9783" t="s">
        <v>137</v>
      </c>
      <c r="BE9783" t="s">
        <v>137</v>
      </c>
      <c r="BF9783" t="s">
        <v>137</v>
      </c>
      <c r="BG9783" t="s">
        <v>137</v>
      </c>
      <c r="BH9783" t="s">
        <v>137</v>
      </c>
      <c r="BI9783" t="s">
        <v>137</v>
      </c>
      <c r="BJ9783" t="s">
        <v>137</v>
      </c>
      <c r="BK9783" t="s">
        <v>137</v>
      </c>
      <c r="BL9783" t="s">
        <v>137</v>
      </c>
      <c r="BM9783" t="s">
        <v>137</v>
      </c>
      <c r="BN9783" t="s">
        <v>137</v>
      </c>
      <c r="BO9783" t="s">
        <v>137</v>
      </c>
      <c r="BP9783" t="s">
        <v>137</v>
      </c>
      <c r="BQ9783" t="s">
        <v>11016</v>
      </c>
      <c r="BR9783" t="s">
        <v>137</v>
      </c>
      <c r="BS9783" t="s">
        <v>137</v>
      </c>
      <c r="BT9783" t="s">
        <v>137</v>
      </c>
      <c r="BU9783" t="s">
        <v>137</v>
      </c>
      <c r="BV9783">
        <v>21014</v>
      </c>
      <c r="BW9783" t="s">
        <v>137</v>
      </c>
      <c r="BX9783" t="s">
        <v>137</v>
      </c>
      <c r="BY9783" t="s">
        <v>137</v>
      </c>
      <c r="BZ9783" t="s">
        <v>137</v>
      </c>
      <c r="CA9783" t="s">
        <v>137</v>
      </c>
      <c r="CB9783" t="s">
        <v>137</v>
      </c>
      <c r="CC9783" t="s">
        <v>137</v>
      </c>
      <c r="CD9783" t="s">
        <v>137</v>
      </c>
      <c r="CE9783" t="s">
        <v>137</v>
      </c>
      <c r="CF9783" t="s">
        <v>137</v>
      </c>
      <c r="CG9783" t="s">
        <v>137</v>
      </c>
      <c r="CH9783" t="s">
        <v>137</v>
      </c>
      <c r="CI9783" t="s">
        <v>137</v>
      </c>
      <c r="CJ9783" t="s">
        <v>137</v>
      </c>
      <c r="CK9783" t="s">
        <v>137</v>
      </c>
      <c r="CL9783" t="s">
        <v>137</v>
      </c>
      <c r="CM9783" t="s">
        <v>137</v>
      </c>
      <c r="CN9783" t="s">
        <v>137</v>
      </c>
      <c r="CO9783" t="s">
        <v>137</v>
      </c>
      <c r="CP9783" t="s">
        <v>137</v>
      </c>
      <c r="CQ9783" s="1">
        <v>45028.688194444447</v>
      </c>
      <c r="CR9783" s="1">
        <v>45028.688194444447</v>
      </c>
      <c r="CS9783" s="1"/>
      <c r="CT9783" t="s">
        <v>59340</v>
      </c>
      <c r="CU9783" t="s">
        <v>59340</v>
      </c>
      <c r="CV9783" t="s">
        <v>59341</v>
      </c>
      <c r="CW9783" t="s">
        <v>59341</v>
      </c>
      <c r="CX9783" s="3"/>
      <c r="CY9783" s="3"/>
      <c r="CZ9783">
        <v>1</v>
      </c>
      <c r="DA9783" t="s">
        <v>59342</v>
      </c>
      <c r="DB9783" t="s">
        <v>137</v>
      </c>
      <c r="DC9783" t="s">
        <v>137</v>
      </c>
      <c r="DD9783" t="s">
        <v>137</v>
      </c>
      <c r="DE9783" t="s">
        <v>137</v>
      </c>
      <c r="DF9783" t="s">
        <v>59343</v>
      </c>
      <c r="DG9783" t="s">
        <v>137</v>
      </c>
      <c r="DH9783" t="s">
        <v>137</v>
      </c>
      <c r="DI9783" t="s">
        <v>137</v>
      </c>
      <c r="DJ9783" t="s">
        <v>137</v>
      </c>
      <c r="DK9783">
        <v>0</v>
      </c>
      <c r="DL9783" t="s">
        <v>209</v>
      </c>
      <c r="DM9783" t="s">
        <v>137</v>
      </c>
      <c r="DN9783" t="s">
        <v>137</v>
      </c>
      <c r="DO9783" s="1">
        <v>45028.688194444447</v>
      </c>
      <c r="DP9783" s="1"/>
      <c r="DQ9783" t="s">
        <v>150</v>
      </c>
      <c r="DR9783" t="s">
        <v>151</v>
      </c>
      <c r="DS9783" t="s">
        <v>152</v>
      </c>
      <c r="DT9783" t="s">
        <v>137</v>
      </c>
      <c r="DU9783" t="s">
        <v>137</v>
      </c>
      <c r="DV9783" t="s">
        <v>140</v>
      </c>
      <c r="DW9783" t="s">
        <v>137</v>
      </c>
      <c r="DX9783" t="s">
        <v>137</v>
      </c>
      <c r="DY9783" t="s">
        <v>137</v>
      </c>
      <c r="DZ9783" t="s">
        <v>148</v>
      </c>
      <c r="EA9783" t="b">
        <v>0</v>
      </c>
      <c r="EB9783" t="s">
        <v>137</v>
      </c>
    </row>
    <row r="9784" spans="1:132" x14ac:dyDescent="0.25">
      <c r="A9784">
        <v>109761421</v>
      </c>
      <c r="B9784">
        <v>2248</v>
      </c>
      <c r="C9784" t="s">
        <v>192</v>
      </c>
      <c r="D9784" t="s">
        <v>133</v>
      </c>
      <c r="E9784" t="s">
        <v>134</v>
      </c>
      <c r="F9784" t="s">
        <v>135</v>
      </c>
      <c r="G9784" t="s">
        <v>136</v>
      </c>
      <c r="H9784" t="s">
        <v>137</v>
      </c>
      <c r="I9784" t="s">
        <v>138</v>
      </c>
      <c r="J9784" t="s">
        <v>150</v>
      </c>
      <c r="K9784" t="s">
        <v>151</v>
      </c>
      <c r="L9784" t="s">
        <v>152</v>
      </c>
      <c r="M9784" t="s">
        <v>137</v>
      </c>
      <c r="N9784" t="s">
        <v>468</v>
      </c>
      <c r="O9784" t="s">
        <v>468</v>
      </c>
      <c r="P9784" s="1">
        <v>45028</v>
      </c>
      <c r="Q9784" s="1">
        <v>45028.372916666667</v>
      </c>
      <c r="R9784" s="1">
        <v>45028.372916666667</v>
      </c>
      <c r="S9784" s="1">
        <v>45037.488194444442</v>
      </c>
      <c r="T9784" s="1">
        <v>45037.488194444442</v>
      </c>
      <c r="U9784" t="s">
        <v>34929</v>
      </c>
      <c r="V9784" t="s">
        <v>137</v>
      </c>
      <c r="W9784" t="s">
        <v>137</v>
      </c>
      <c r="X9784" t="s">
        <v>185</v>
      </c>
      <c r="Y9784" t="s">
        <v>713</v>
      </c>
      <c r="Z9784" t="s">
        <v>137</v>
      </c>
      <c r="AA9784" t="s">
        <v>137</v>
      </c>
      <c r="AB9784" t="s">
        <v>137</v>
      </c>
      <c r="AC9784" t="s">
        <v>137</v>
      </c>
      <c r="AD9784" s="2"/>
      <c r="AE9784" t="s">
        <v>137</v>
      </c>
      <c r="AF9784" t="s">
        <v>137</v>
      </c>
      <c r="AG9784" t="s">
        <v>137</v>
      </c>
      <c r="AH9784" t="s">
        <v>137</v>
      </c>
      <c r="AI9784" t="s">
        <v>137</v>
      </c>
      <c r="AJ9784" t="s">
        <v>137</v>
      </c>
      <c r="AK9784" t="s">
        <v>137</v>
      </c>
      <c r="AL9784" s="2"/>
      <c r="AM9784" t="s">
        <v>137</v>
      </c>
      <c r="AN9784" t="s">
        <v>137</v>
      </c>
      <c r="AO9784" t="s">
        <v>137</v>
      </c>
      <c r="AP9784" t="s">
        <v>137</v>
      </c>
      <c r="AQ9784" t="s">
        <v>137</v>
      </c>
      <c r="AR9784" t="s">
        <v>137</v>
      </c>
      <c r="AS9784" t="s">
        <v>137</v>
      </c>
      <c r="AT9784" t="s">
        <v>137</v>
      </c>
      <c r="AU9784" t="s">
        <v>137</v>
      </c>
      <c r="AV9784" t="s">
        <v>137</v>
      </c>
      <c r="AW9784" t="s">
        <v>137</v>
      </c>
      <c r="AX9784" t="s">
        <v>137</v>
      </c>
      <c r="AY9784" t="s">
        <v>137</v>
      </c>
      <c r="AZ9784" t="s">
        <v>137</v>
      </c>
      <c r="BA9784" t="s">
        <v>137</v>
      </c>
      <c r="BB9784" t="s">
        <v>137</v>
      </c>
      <c r="BC9784" t="s">
        <v>137</v>
      </c>
      <c r="BD9784" t="s">
        <v>137</v>
      </c>
      <c r="BE9784" t="s">
        <v>137</v>
      </c>
      <c r="BF9784" t="s">
        <v>137</v>
      </c>
      <c r="BG9784" t="s">
        <v>137</v>
      </c>
      <c r="BH9784" t="s">
        <v>137</v>
      </c>
      <c r="BI9784" t="s">
        <v>137</v>
      </c>
      <c r="BJ9784" t="s">
        <v>137</v>
      </c>
      <c r="BK9784" t="s">
        <v>137</v>
      </c>
      <c r="BL9784" t="s">
        <v>137</v>
      </c>
      <c r="BM9784" t="s">
        <v>137</v>
      </c>
      <c r="BN9784" t="s">
        <v>137</v>
      </c>
      <c r="BO9784" t="s">
        <v>137</v>
      </c>
      <c r="BP9784" t="s">
        <v>59344</v>
      </c>
      <c r="BQ9784" t="s">
        <v>137</v>
      </c>
      <c r="BR9784" t="s">
        <v>137</v>
      </c>
      <c r="BS9784" t="s">
        <v>137</v>
      </c>
      <c r="BT9784" t="s">
        <v>137</v>
      </c>
      <c r="BU9784" t="s">
        <v>137</v>
      </c>
      <c r="BW9784" t="s">
        <v>137</v>
      </c>
      <c r="BX9784" t="s">
        <v>137</v>
      </c>
      <c r="BY9784" t="s">
        <v>137</v>
      </c>
      <c r="BZ9784" t="s">
        <v>137</v>
      </c>
      <c r="CA9784" t="s">
        <v>137</v>
      </c>
      <c r="CB9784" t="s">
        <v>137</v>
      </c>
      <c r="CC9784" t="s">
        <v>137</v>
      </c>
      <c r="CD9784" t="s">
        <v>137</v>
      </c>
      <c r="CE9784" t="s">
        <v>137</v>
      </c>
      <c r="CF9784" t="s">
        <v>137</v>
      </c>
      <c r="CG9784" t="s">
        <v>137</v>
      </c>
      <c r="CH9784" t="s">
        <v>137</v>
      </c>
      <c r="CI9784" t="s">
        <v>137</v>
      </c>
      <c r="CJ9784" t="s">
        <v>137</v>
      </c>
      <c r="CK9784" t="s">
        <v>137</v>
      </c>
      <c r="CL9784" t="s">
        <v>137</v>
      </c>
      <c r="CM9784" t="s">
        <v>137</v>
      </c>
      <c r="CN9784" t="s">
        <v>137</v>
      </c>
      <c r="CO9784" t="s">
        <v>137</v>
      </c>
      <c r="CP9784" t="s">
        <v>137</v>
      </c>
      <c r="CQ9784" s="1">
        <v>45037.488194444442</v>
      </c>
      <c r="CR9784" s="1">
        <v>45037.488194444442</v>
      </c>
      <c r="CS9784" s="1"/>
      <c r="CT9784" t="s">
        <v>59345</v>
      </c>
      <c r="CU9784" t="s">
        <v>59346</v>
      </c>
      <c r="CV9784" t="s">
        <v>59347</v>
      </c>
      <c r="CW9784" t="s">
        <v>59348</v>
      </c>
      <c r="CX9784" s="3"/>
      <c r="CY9784" s="3"/>
      <c r="CZ9784">
        <v>1</v>
      </c>
      <c r="DA9784" t="s">
        <v>59349</v>
      </c>
      <c r="DB9784" t="s">
        <v>137</v>
      </c>
      <c r="DC9784" t="s">
        <v>137</v>
      </c>
      <c r="DD9784" t="s">
        <v>137</v>
      </c>
      <c r="DE9784" t="s">
        <v>137</v>
      </c>
      <c r="DF9784" t="s">
        <v>59350</v>
      </c>
      <c r="DG9784" t="s">
        <v>137</v>
      </c>
      <c r="DH9784" t="s">
        <v>137</v>
      </c>
      <c r="DI9784" t="s">
        <v>137</v>
      </c>
      <c r="DJ9784" t="s">
        <v>137</v>
      </c>
      <c r="DK9784">
        <v>0</v>
      </c>
      <c r="DL9784" t="s">
        <v>209</v>
      </c>
      <c r="DM9784" t="s">
        <v>137</v>
      </c>
      <c r="DN9784" t="s">
        <v>137</v>
      </c>
      <c r="DO9784" s="1">
        <v>45037.488194444442</v>
      </c>
      <c r="DP9784" s="1"/>
      <c r="DQ9784" t="s">
        <v>150</v>
      </c>
      <c r="DR9784" t="s">
        <v>151</v>
      </c>
      <c r="DS9784" t="s">
        <v>152</v>
      </c>
      <c r="DT9784" t="s">
        <v>59351</v>
      </c>
      <c r="DU9784" t="s">
        <v>137</v>
      </c>
      <c r="DV9784" t="s">
        <v>137</v>
      </c>
      <c r="DW9784" t="s">
        <v>137</v>
      </c>
      <c r="DX9784" t="s">
        <v>137</v>
      </c>
      <c r="DY9784" t="s">
        <v>137</v>
      </c>
      <c r="DZ9784" t="s">
        <v>148</v>
      </c>
      <c r="EA9784" t="b">
        <v>0</v>
      </c>
      <c r="EB9784" t="s">
        <v>137</v>
      </c>
    </row>
    <row r="9785" spans="1:132" x14ac:dyDescent="0.25">
      <c r="A9785">
        <v>109758851</v>
      </c>
      <c r="B9785">
        <v>2247</v>
      </c>
      <c r="C9785" t="s">
        <v>192</v>
      </c>
      <c r="D9785" t="s">
        <v>59352</v>
      </c>
      <c r="E9785" t="s">
        <v>134</v>
      </c>
      <c r="F9785" t="s">
        <v>162</v>
      </c>
      <c r="G9785" t="s">
        <v>163</v>
      </c>
      <c r="H9785" t="s">
        <v>463</v>
      </c>
      <c r="I9785" t="s">
        <v>59353</v>
      </c>
      <c r="J9785" t="s">
        <v>1870</v>
      </c>
      <c r="K9785" t="s">
        <v>1871</v>
      </c>
      <c r="L9785" t="s">
        <v>1872</v>
      </c>
      <c r="M9785" t="s">
        <v>137</v>
      </c>
      <c r="N9785" t="s">
        <v>1483</v>
      </c>
      <c r="O9785" t="s">
        <v>1483</v>
      </c>
      <c r="P9785" s="1"/>
      <c r="Q9785" s="1">
        <v>45028.349305555559</v>
      </c>
      <c r="R9785" s="1">
        <v>45028.349305555559</v>
      </c>
      <c r="S9785" s="1">
        <v>45028.350694444445</v>
      </c>
      <c r="T9785" s="1">
        <v>45028.350694444445</v>
      </c>
      <c r="U9785" t="s">
        <v>56866</v>
      </c>
      <c r="V9785" t="s">
        <v>137</v>
      </c>
      <c r="W9785" t="s">
        <v>137</v>
      </c>
      <c r="X9785" t="s">
        <v>176</v>
      </c>
      <c r="Y9785" t="s">
        <v>199</v>
      </c>
      <c r="Z9785" t="s">
        <v>137</v>
      </c>
      <c r="AA9785" t="s">
        <v>137</v>
      </c>
      <c r="AB9785" t="s">
        <v>137</v>
      </c>
      <c r="AC9785" t="s">
        <v>137</v>
      </c>
      <c r="AD9785" s="2"/>
      <c r="AE9785" t="s">
        <v>137</v>
      </c>
      <c r="AF9785" t="s">
        <v>137</v>
      </c>
      <c r="AG9785" t="s">
        <v>137</v>
      </c>
      <c r="AH9785" t="s">
        <v>137</v>
      </c>
      <c r="AI9785" t="s">
        <v>137</v>
      </c>
      <c r="AJ9785" t="s">
        <v>137</v>
      </c>
      <c r="AK9785" t="s">
        <v>137</v>
      </c>
      <c r="AL9785" s="2"/>
      <c r="AM9785" t="s">
        <v>137</v>
      </c>
      <c r="AN9785" t="s">
        <v>137</v>
      </c>
      <c r="AO9785" t="s">
        <v>137</v>
      </c>
      <c r="AP9785" t="s">
        <v>137</v>
      </c>
      <c r="AQ9785" t="s">
        <v>137</v>
      </c>
      <c r="AR9785" t="s">
        <v>137</v>
      </c>
      <c r="AS9785" t="s">
        <v>137</v>
      </c>
      <c r="AT9785" t="s">
        <v>137</v>
      </c>
      <c r="AU9785" t="s">
        <v>137</v>
      </c>
      <c r="AV9785" t="s">
        <v>137</v>
      </c>
      <c r="AW9785" t="s">
        <v>137</v>
      </c>
      <c r="AX9785" t="s">
        <v>137</v>
      </c>
      <c r="AY9785" t="s">
        <v>137</v>
      </c>
      <c r="AZ9785" t="s">
        <v>137</v>
      </c>
      <c r="BA9785" t="s">
        <v>137</v>
      </c>
      <c r="BB9785" t="s">
        <v>137</v>
      </c>
      <c r="BC9785" t="s">
        <v>137</v>
      </c>
      <c r="BD9785" t="s">
        <v>137</v>
      </c>
      <c r="BE9785" t="s">
        <v>137</v>
      </c>
      <c r="BF9785" t="s">
        <v>137</v>
      </c>
      <c r="BG9785" t="s">
        <v>137</v>
      </c>
      <c r="BH9785" t="s">
        <v>137</v>
      </c>
      <c r="BI9785" t="s">
        <v>137</v>
      </c>
      <c r="BJ9785" t="s">
        <v>137</v>
      </c>
      <c r="BK9785" t="s">
        <v>137</v>
      </c>
      <c r="BL9785" t="s">
        <v>137</v>
      </c>
      <c r="BM9785" t="s">
        <v>137</v>
      </c>
      <c r="BN9785" t="s">
        <v>137</v>
      </c>
      <c r="BO9785" t="s">
        <v>137</v>
      </c>
      <c r="BP9785" t="s">
        <v>137</v>
      </c>
      <c r="BQ9785" t="s">
        <v>137</v>
      </c>
      <c r="BR9785" t="s">
        <v>137</v>
      </c>
      <c r="BS9785" t="s">
        <v>137</v>
      </c>
      <c r="BT9785" t="s">
        <v>137</v>
      </c>
      <c r="BU9785" t="s">
        <v>137</v>
      </c>
      <c r="BW9785" t="s">
        <v>137</v>
      </c>
      <c r="BX9785" t="s">
        <v>137</v>
      </c>
      <c r="BY9785" t="s">
        <v>137</v>
      </c>
      <c r="BZ9785" t="s">
        <v>137</v>
      </c>
      <c r="CA9785" t="s">
        <v>137</v>
      </c>
      <c r="CB9785" t="s">
        <v>137</v>
      </c>
      <c r="CC9785" t="s">
        <v>137</v>
      </c>
      <c r="CD9785" t="s">
        <v>137</v>
      </c>
      <c r="CE9785" t="s">
        <v>137</v>
      </c>
      <c r="CF9785" t="s">
        <v>137</v>
      </c>
      <c r="CG9785" t="s">
        <v>137</v>
      </c>
      <c r="CH9785" t="s">
        <v>137</v>
      </c>
      <c r="CI9785" t="s">
        <v>137</v>
      </c>
      <c r="CJ9785" t="s">
        <v>137</v>
      </c>
      <c r="CK9785" t="s">
        <v>137</v>
      </c>
      <c r="CL9785" t="s">
        <v>137</v>
      </c>
      <c r="CM9785" t="s">
        <v>137</v>
      </c>
      <c r="CN9785" t="s">
        <v>137</v>
      </c>
      <c r="CO9785" t="s">
        <v>137</v>
      </c>
      <c r="CP9785" t="s">
        <v>137</v>
      </c>
      <c r="CQ9785" s="1">
        <v>45028.350694444445</v>
      </c>
      <c r="CR9785" s="1">
        <v>45028.350694444445</v>
      </c>
      <c r="CS9785" s="1"/>
      <c r="CT9785" t="s">
        <v>539</v>
      </c>
      <c r="CU9785" t="s">
        <v>20867</v>
      </c>
      <c r="CV9785" t="s">
        <v>539</v>
      </c>
      <c r="CW9785" t="s">
        <v>20886</v>
      </c>
      <c r="CX9785" s="3"/>
      <c r="CY9785" s="3"/>
      <c r="CZ9785">
        <v>1</v>
      </c>
      <c r="DA9785" t="s">
        <v>137</v>
      </c>
      <c r="DB9785" t="s">
        <v>137</v>
      </c>
      <c r="DC9785" t="s">
        <v>137</v>
      </c>
      <c r="DD9785" t="s">
        <v>137</v>
      </c>
      <c r="DE9785" t="s">
        <v>137</v>
      </c>
      <c r="DF9785" t="s">
        <v>59354</v>
      </c>
      <c r="DG9785" t="s">
        <v>137</v>
      </c>
      <c r="DH9785" t="s">
        <v>137</v>
      </c>
      <c r="DI9785" t="s">
        <v>137</v>
      </c>
      <c r="DJ9785" t="s">
        <v>137</v>
      </c>
      <c r="DK9785">
        <v>0</v>
      </c>
      <c r="DL9785" t="s">
        <v>209</v>
      </c>
      <c r="DM9785" t="s">
        <v>59355</v>
      </c>
      <c r="DN9785" t="s">
        <v>137</v>
      </c>
      <c r="DO9785" s="1">
        <v>45028.350694444445</v>
      </c>
      <c r="DP9785" s="1"/>
      <c r="DQ9785" t="s">
        <v>1870</v>
      </c>
      <c r="DR9785" t="s">
        <v>1871</v>
      </c>
      <c r="DS9785" t="s">
        <v>1872</v>
      </c>
      <c r="DT9785" t="s">
        <v>137</v>
      </c>
      <c r="DU9785" t="s">
        <v>137</v>
      </c>
      <c r="DV9785" t="s">
        <v>137</v>
      </c>
      <c r="DW9785" t="s">
        <v>137</v>
      </c>
      <c r="DX9785" t="s">
        <v>59356</v>
      </c>
      <c r="DY9785" t="s">
        <v>137</v>
      </c>
      <c r="DZ9785" t="s">
        <v>168</v>
      </c>
      <c r="EA9785" t="b">
        <v>0</v>
      </c>
      <c r="EB9785" t="s">
        <v>137</v>
      </c>
    </row>
    <row r="9786" spans="1:132" x14ac:dyDescent="0.25">
      <c r="A9786">
        <v>109758551</v>
      </c>
      <c r="B9786">
        <v>2246</v>
      </c>
      <c r="C9786" t="s">
        <v>192</v>
      </c>
      <c r="D9786" t="s">
        <v>133</v>
      </c>
      <c r="E9786" t="s">
        <v>134</v>
      </c>
      <c r="F9786" t="s">
        <v>135</v>
      </c>
      <c r="G9786" t="s">
        <v>136</v>
      </c>
      <c r="H9786" t="s">
        <v>137</v>
      </c>
      <c r="I9786" t="s">
        <v>138</v>
      </c>
      <c r="J9786" t="s">
        <v>557</v>
      </c>
      <c r="K9786" t="s">
        <v>558</v>
      </c>
      <c r="L9786" t="s">
        <v>559</v>
      </c>
      <c r="M9786" t="s">
        <v>137</v>
      </c>
      <c r="N9786" t="s">
        <v>1926</v>
      </c>
      <c r="O9786" t="s">
        <v>1926</v>
      </c>
      <c r="P9786" s="1">
        <v>45028</v>
      </c>
      <c r="Q9786" s="1">
        <v>45028.34652777778</v>
      </c>
      <c r="R9786" s="1">
        <v>45028.34652777778</v>
      </c>
      <c r="S9786" s="1">
        <v>45040.383333333331</v>
      </c>
      <c r="T9786" s="1">
        <v>45040.383333333331</v>
      </c>
      <c r="U9786" t="s">
        <v>4515</v>
      </c>
      <c r="V9786" t="s">
        <v>137</v>
      </c>
      <c r="W9786" t="s">
        <v>137</v>
      </c>
      <c r="X9786" t="s">
        <v>231</v>
      </c>
      <c r="Y9786" t="s">
        <v>370</v>
      </c>
      <c r="Z9786" t="s">
        <v>137</v>
      </c>
      <c r="AA9786" t="s">
        <v>137</v>
      </c>
      <c r="AB9786" t="s">
        <v>137</v>
      </c>
      <c r="AC9786" t="s">
        <v>137</v>
      </c>
      <c r="AD9786" s="2"/>
      <c r="AE9786" t="s">
        <v>137</v>
      </c>
      <c r="AF9786" t="s">
        <v>137</v>
      </c>
      <c r="AG9786" t="s">
        <v>137</v>
      </c>
      <c r="AH9786" t="s">
        <v>137</v>
      </c>
      <c r="AI9786" t="s">
        <v>137</v>
      </c>
      <c r="AJ9786" t="s">
        <v>137</v>
      </c>
      <c r="AK9786" t="s">
        <v>137</v>
      </c>
      <c r="AL9786" s="2"/>
      <c r="AM9786" t="s">
        <v>137</v>
      </c>
      <c r="AN9786" t="s">
        <v>137</v>
      </c>
      <c r="AO9786" t="s">
        <v>137</v>
      </c>
      <c r="AP9786" t="s">
        <v>137</v>
      </c>
      <c r="AQ9786" t="s">
        <v>137</v>
      </c>
      <c r="AR9786" t="s">
        <v>137</v>
      </c>
      <c r="AS9786" t="s">
        <v>137</v>
      </c>
      <c r="AT9786" t="s">
        <v>137</v>
      </c>
      <c r="AU9786" t="s">
        <v>137</v>
      </c>
      <c r="AV9786" t="s">
        <v>137</v>
      </c>
      <c r="AW9786" t="s">
        <v>137</v>
      </c>
      <c r="AX9786" t="s">
        <v>137</v>
      </c>
      <c r="AY9786" t="s">
        <v>137</v>
      </c>
      <c r="AZ9786" t="s">
        <v>137</v>
      </c>
      <c r="BA9786" t="s">
        <v>137</v>
      </c>
      <c r="BB9786" t="s">
        <v>137</v>
      </c>
      <c r="BC9786" t="s">
        <v>137</v>
      </c>
      <c r="BD9786" t="s">
        <v>137</v>
      </c>
      <c r="BE9786" t="s">
        <v>137</v>
      </c>
      <c r="BF9786" t="s">
        <v>137</v>
      </c>
      <c r="BG9786" t="s">
        <v>137</v>
      </c>
      <c r="BH9786" t="s">
        <v>137</v>
      </c>
      <c r="BI9786" t="s">
        <v>137</v>
      </c>
      <c r="BJ9786" t="s">
        <v>137</v>
      </c>
      <c r="BK9786" t="s">
        <v>137</v>
      </c>
      <c r="BL9786" t="s">
        <v>137</v>
      </c>
      <c r="BM9786" t="s">
        <v>137</v>
      </c>
      <c r="BN9786" t="s">
        <v>137</v>
      </c>
      <c r="BO9786" t="s">
        <v>137</v>
      </c>
      <c r="BP9786" t="s">
        <v>59357</v>
      </c>
      <c r="BQ9786" t="s">
        <v>137</v>
      </c>
      <c r="BR9786" t="s">
        <v>137</v>
      </c>
      <c r="BS9786" t="s">
        <v>137</v>
      </c>
      <c r="BT9786" t="s">
        <v>137</v>
      </c>
      <c r="BU9786" t="s">
        <v>137</v>
      </c>
      <c r="BW9786" t="s">
        <v>137</v>
      </c>
      <c r="BX9786" t="s">
        <v>137</v>
      </c>
      <c r="BY9786" t="s">
        <v>137</v>
      </c>
      <c r="BZ9786" t="s">
        <v>137</v>
      </c>
      <c r="CA9786" t="s">
        <v>137</v>
      </c>
      <c r="CB9786" t="s">
        <v>137</v>
      </c>
      <c r="CC9786" t="s">
        <v>137</v>
      </c>
      <c r="CD9786" t="s">
        <v>137</v>
      </c>
      <c r="CE9786" t="s">
        <v>137</v>
      </c>
      <c r="CF9786" t="s">
        <v>137</v>
      </c>
      <c r="CG9786" t="s">
        <v>137</v>
      </c>
      <c r="CH9786" t="s">
        <v>137</v>
      </c>
      <c r="CI9786" t="s">
        <v>137</v>
      </c>
      <c r="CJ9786" t="s">
        <v>137</v>
      </c>
      <c r="CK9786" t="s">
        <v>137</v>
      </c>
      <c r="CL9786" t="s">
        <v>137</v>
      </c>
      <c r="CM9786" t="s">
        <v>137</v>
      </c>
      <c r="CN9786" t="s">
        <v>137</v>
      </c>
      <c r="CO9786" t="s">
        <v>137</v>
      </c>
      <c r="CP9786" t="s">
        <v>137</v>
      </c>
      <c r="CQ9786" s="1">
        <v>45040.383333333331</v>
      </c>
      <c r="CR9786" s="1">
        <v>45040.383333333331</v>
      </c>
      <c r="CS9786" s="1"/>
      <c r="CT9786" t="s">
        <v>539</v>
      </c>
      <c r="CU9786" t="s">
        <v>3045</v>
      </c>
      <c r="CV9786" t="s">
        <v>59358</v>
      </c>
      <c r="CW9786" t="s">
        <v>59359</v>
      </c>
      <c r="CX9786" s="3"/>
      <c r="CY9786" s="3"/>
      <c r="CZ9786">
        <v>1</v>
      </c>
      <c r="DA9786" t="s">
        <v>59360</v>
      </c>
      <c r="DB9786" t="s">
        <v>137</v>
      </c>
      <c r="DC9786" t="s">
        <v>137</v>
      </c>
      <c r="DD9786" t="s">
        <v>137</v>
      </c>
      <c r="DE9786" t="s">
        <v>137</v>
      </c>
      <c r="DF9786" t="s">
        <v>59361</v>
      </c>
      <c r="DG9786" t="s">
        <v>900</v>
      </c>
      <c r="DH9786" t="s">
        <v>3650</v>
      </c>
      <c r="DI9786" t="s">
        <v>137</v>
      </c>
      <c r="DJ9786" t="s">
        <v>137</v>
      </c>
      <c r="DK9786">
        <v>0</v>
      </c>
      <c r="DL9786" t="s">
        <v>209</v>
      </c>
      <c r="DM9786" t="s">
        <v>137</v>
      </c>
      <c r="DN9786" t="s">
        <v>137</v>
      </c>
      <c r="DO9786" s="1">
        <v>45040.383333333331</v>
      </c>
      <c r="DP9786" s="1"/>
      <c r="DQ9786" t="s">
        <v>557</v>
      </c>
      <c r="DR9786" t="s">
        <v>558</v>
      </c>
      <c r="DS9786" t="s">
        <v>559</v>
      </c>
      <c r="DT9786" t="s">
        <v>59362</v>
      </c>
      <c r="DU9786" t="s">
        <v>137</v>
      </c>
      <c r="DV9786" t="s">
        <v>137</v>
      </c>
      <c r="DW9786" t="s">
        <v>137</v>
      </c>
      <c r="DX9786" t="s">
        <v>137</v>
      </c>
      <c r="DY9786" t="s">
        <v>137</v>
      </c>
      <c r="DZ9786" t="s">
        <v>148</v>
      </c>
      <c r="EA9786" t="b">
        <v>0</v>
      </c>
      <c r="EB9786" t="s">
        <v>137</v>
      </c>
    </row>
    <row r="9787" spans="1:132" x14ac:dyDescent="0.25">
      <c r="A9787">
        <v>109758474</v>
      </c>
      <c r="B9787">
        <v>2245</v>
      </c>
      <c r="C9787" t="s">
        <v>192</v>
      </c>
      <c r="D9787" t="s">
        <v>59363</v>
      </c>
      <c r="E9787" t="s">
        <v>134</v>
      </c>
      <c r="F9787" t="s">
        <v>162</v>
      </c>
      <c r="G9787" t="s">
        <v>137</v>
      </c>
      <c r="H9787" t="s">
        <v>137</v>
      </c>
      <c r="I9787" t="s">
        <v>59364</v>
      </c>
      <c r="J9787" t="s">
        <v>1034</v>
      </c>
      <c r="K9787" t="s">
        <v>846</v>
      </c>
      <c r="L9787" t="s">
        <v>1035</v>
      </c>
      <c r="M9787" t="s">
        <v>137</v>
      </c>
      <c r="N9787" t="s">
        <v>59365</v>
      </c>
      <c r="O9787" t="s">
        <v>59365</v>
      </c>
      <c r="P9787" s="1"/>
      <c r="Q9787" s="1">
        <v>45028.345138888886</v>
      </c>
      <c r="R9787" s="1">
        <v>45028.345138888886</v>
      </c>
      <c r="S9787" s="1">
        <v>45093.385416666664</v>
      </c>
      <c r="T9787" s="1">
        <v>45093.385416666664</v>
      </c>
      <c r="U9787" t="s">
        <v>38131</v>
      </c>
      <c r="V9787" t="s">
        <v>137</v>
      </c>
      <c r="W9787" t="s">
        <v>137</v>
      </c>
      <c r="X9787" t="s">
        <v>185</v>
      </c>
      <c r="Y9787" t="s">
        <v>1276</v>
      </c>
      <c r="Z9787" t="s">
        <v>137</v>
      </c>
      <c r="AA9787" t="s">
        <v>137</v>
      </c>
      <c r="AB9787" t="s">
        <v>137</v>
      </c>
      <c r="AC9787" t="s">
        <v>137</v>
      </c>
      <c r="AD9787" s="2"/>
      <c r="AE9787" t="s">
        <v>137</v>
      </c>
      <c r="AF9787" t="s">
        <v>137</v>
      </c>
      <c r="AG9787" t="s">
        <v>137</v>
      </c>
      <c r="AH9787" t="s">
        <v>137</v>
      </c>
      <c r="AI9787" t="s">
        <v>137</v>
      </c>
      <c r="AJ9787" t="s">
        <v>137</v>
      </c>
      <c r="AK9787" t="s">
        <v>137</v>
      </c>
      <c r="AL9787" s="2"/>
      <c r="AM9787" t="s">
        <v>137</v>
      </c>
      <c r="AN9787" t="s">
        <v>137</v>
      </c>
      <c r="AO9787" t="s">
        <v>137</v>
      </c>
      <c r="AP9787" t="s">
        <v>137</v>
      </c>
      <c r="AQ9787" t="s">
        <v>137</v>
      </c>
      <c r="AR9787" t="s">
        <v>137</v>
      </c>
      <c r="AS9787" t="s">
        <v>137</v>
      </c>
      <c r="AT9787" t="s">
        <v>137</v>
      </c>
      <c r="AU9787" t="s">
        <v>137</v>
      </c>
      <c r="AV9787" t="s">
        <v>137</v>
      </c>
      <c r="AW9787" t="s">
        <v>137</v>
      </c>
      <c r="AX9787" t="s">
        <v>137</v>
      </c>
      <c r="AY9787" t="s">
        <v>137</v>
      </c>
      <c r="AZ9787" t="s">
        <v>137</v>
      </c>
      <c r="BA9787" t="s">
        <v>137</v>
      </c>
      <c r="BB9787" t="s">
        <v>137</v>
      </c>
      <c r="BC9787" t="s">
        <v>137</v>
      </c>
      <c r="BD9787" t="s">
        <v>137</v>
      </c>
      <c r="BE9787" t="s">
        <v>137</v>
      </c>
      <c r="BF9787" t="s">
        <v>137</v>
      </c>
      <c r="BG9787" t="s">
        <v>137</v>
      </c>
      <c r="BH9787" t="s">
        <v>137</v>
      </c>
      <c r="BI9787" t="s">
        <v>137</v>
      </c>
      <c r="BJ9787" t="s">
        <v>137</v>
      </c>
      <c r="BK9787" t="s">
        <v>137</v>
      </c>
      <c r="BL9787" t="s">
        <v>137</v>
      </c>
      <c r="BM9787" t="s">
        <v>137</v>
      </c>
      <c r="BN9787" t="s">
        <v>137</v>
      </c>
      <c r="BO9787" t="s">
        <v>137</v>
      </c>
      <c r="BP9787" t="s">
        <v>137</v>
      </c>
      <c r="BQ9787" t="s">
        <v>137</v>
      </c>
      <c r="BR9787" t="s">
        <v>137</v>
      </c>
      <c r="BS9787" t="s">
        <v>137</v>
      </c>
      <c r="BT9787" t="s">
        <v>137</v>
      </c>
      <c r="BU9787" t="s">
        <v>137</v>
      </c>
      <c r="BW9787" t="s">
        <v>137</v>
      </c>
      <c r="BX9787" t="s">
        <v>137</v>
      </c>
      <c r="BY9787" t="s">
        <v>137</v>
      </c>
      <c r="BZ9787" t="s">
        <v>137</v>
      </c>
      <c r="CA9787" t="s">
        <v>137</v>
      </c>
      <c r="CB9787" t="s">
        <v>137</v>
      </c>
      <c r="CC9787" t="s">
        <v>137</v>
      </c>
      <c r="CD9787" t="s">
        <v>137</v>
      </c>
      <c r="CE9787" t="s">
        <v>137</v>
      </c>
      <c r="CF9787" t="s">
        <v>137</v>
      </c>
      <c r="CG9787" t="s">
        <v>137</v>
      </c>
      <c r="CH9787" t="s">
        <v>137</v>
      </c>
      <c r="CI9787" t="s">
        <v>137</v>
      </c>
      <c r="CJ9787" t="s">
        <v>137</v>
      </c>
      <c r="CK9787" t="s">
        <v>137</v>
      </c>
      <c r="CL9787" t="s">
        <v>137</v>
      </c>
      <c r="CM9787" t="s">
        <v>137</v>
      </c>
      <c r="CN9787" t="s">
        <v>137</v>
      </c>
      <c r="CO9787" t="s">
        <v>137</v>
      </c>
      <c r="CP9787" t="s">
        <v>137</v>
      </c>
      <c r="CQ9787" s="1">
        <v>45093.385416666664</v>
      </c>
      <c r="CR9787" s="1">
        <v>45093.385416666664</v>
      </c>
      <c r="CS9787" s="1"/>
      <c r="CT9787" t="s">
        <v>137</v>
      </c>
      <c r="CU9787" t="s">
        <v>137</v>
      </c>
      <c r="CV9787" t="s">
        <v>59366</v>
      </c>
      <c r="CW9787" t="s">
        <v>59367</v>
      </c>
      <c r="CX9787" s="3"/>
      <c r="CY9787" s="3"/>
      <c r="CZ9787">
        <v>3</v>
      </c>
      <c r="DA9787" t="s">
        <v>137</v>
      </c>
      <c r="DB9787" t="s">
        <v>137</v>
      </c>
      <c r="DC9787" t="s">
        <v>137</v>
      </c>
      <c r="DD9787" t="s">
        <v>137</v>
      </c>
      <c r="DE9787" t="s">
        <v>137</v>
      </c>
      <c r="DF9787" t="s">
        <v>137</v>
      </c>
      <c r="DG9787" t="s">
        <v>137</v>
      </c>
      <c r="DH9787" t="s">
        <v>137</v>
      </c>
      <c r="DI9787" t="s">
        <v>137</v>
      </c>
      <c r="DJ9787" t="s">
        <v>137</v>
      </c>
      <c r="DK9787">
        <v>0</v>
      </c>
      <c r="DL9787" t="s">
        <v>137</v>
      </c>
      <c r="DM9787" t="s">
        <v>137</v>
      </c>
      <c r="DN9787" t="s">
        <v>137</v>
      </c>
      <c r="DO9787" s="1">
        <v>45093.385416666664</v>
      </c>
      <c r="DP9787" s="1"/>
      <c r="DQ9787" t="s">
        <v>52452</v>
      </c>
      <c r="DR9787" t="s">
        <v>52453</v>
      </c>
      <c r="DS9787" t="s">
        <v>52454</v>
      </c>
      <c r="DT9787" t="s">
        <v>59368</v>
      </c>
      <c r="DU9787" t="s">
        <v>137</v>
      </c>
      <c r="DV9787" t="s">
        <v>137</v>
      </c>
      <c r="DW9787" t="s">
        <v>137</v>
      </c>
      <c r="DX9787" t="s">
        <v>137</v>
      </c>
      <c r="DY9787" t="s">
        <v>137</v>
      </c>
      <c r="DZ9787" t="s">
        <v>168</v>
      </c>
      <c r="EA9787" t="b">
        <v>0</v>
      </c>
      <c r="EB9787" t="s">
        <v>137</v>
      </c>
    </row>
    <row r="9788" spans="1:132" x14ac:dyDescent="0.25">
      <c r="A9788">
        <v>109736994</v>
      </c>
      <c r="B9788">
        <v>2244</v>
      </c>
      <c r="C9788" t="s">
        <v>192</v>
      </c>
      <c r="D9788" t="s">
        <v>59369</v>
      </c>
      <c r="E9788" t="s">
        <v>134</v>
      </c>
      <c r="F9788" t="s">
        <v>162</v>
      </c>
      <c r="G9788" t="s">
        <v>137</v>
      </c>
      <c r="H9788" t="s">
        <v>137</v>
      </c>
      <c r="I9788" t="s">
        <v>59370</v>
      </c>
      <c r="J9788" t="s">
        <v>139</v>
      </c>
      <c r="K9788" t="s">
        <v>140</v>
      </c>
      <c r="L9788" t="s">
        <v>141</v>
      </c>
      <c r="M9788" t="s">
        <v>137</v>
      </c>
      <c r="N9788" t="s">
        <v>1483</v>
      </c>
      <c r="O9788" t="s">
        <v>1483</v>
      </c>
      <c r="P9788" s="1"/>
      <c r="Q9788" s="1">
        <v>45027.715277777781</v>
      </c>
      <c r="R9788" s="1">
        <v>45027.715277777781</v>
      </c>
      <c r="S9788" s="1">
        <v>45028.348611111112</v>
      </c>
      <c r="T9788" s="1">
        <v>45028.348611111112</v>
      </c>
      <c r="U9788" t="s">
        <v>9238</v>
      </c>
      <c r="V9788" t="s">
        <v>137</v>
      </c>
      <c r="W9788" t="s">
        <v>137</v>
      </c>
      <c r="X9788" t="s">
        <v>176</v>
      </c>
      <c r="Y9788" t="s">
        <v>199</v>
      </c>
      <c r="Z9788" t="s">
        <v>137</v>
      </c>
      <c r="AA9788" t="s">
        <v>137</v>
      </c>
      <c r="AB9788" t="s">
        <v>137</v>
      </c>
      <c r="AC9788" t="s">
        <v>137</v>
      </c>
      <c r="AD9788" s="2"/>
      <c r="AE9788" t="s">
        <v>137</v>
      </c>
      <c r="AF9788" t="s">
        <v>137</v>
      </c>
      <c r="AG9788" t="s">
        <v>137</v>
      </c>
      <c r="AH9788" t="s">
        <v>137</v>
      </c>
      <c r="AI9788" t="s">
        <v>137</v>
      </c>
      <c r="AJ9788" t="s">
        <v>137</v>
      </c>
      <c r="AK9788" t="s">
        <v>137</v>
      </c>
      <c r="AL9788" s="2"/>
      <c r="AM9788" t="s">
        <v>137</v>
      </c>
      <c r="AN9788" t="s">
        <v>137</v>
      </c>
      <c r="AO9788" t="s">
        <v>137</v>
      </c>
      <c r="AP9788" t="s">
        <v>137</v>
      </c>
      <c r="AQ9788" t="s">
        <v>137</v>
      </c>
      <c r="AR9788" t="s">
        <v>137</v>
      </c>
      <c r="AS9788" t="s">
        <v>137</v>
      </c>
      <c r="AT9788" t="s">
        <v>137</v>
      </c>
      <c r="AU9788" t="s">
        <v>137</v>
      </c>
      <c r="AV9788" t="s">
        <v>137</v>
      </c>
      <c r="AW9788" t="s">
        <v>137</v>
      </c>
      <c r="AX9788" t="s">
        <v>137</v>
      </c>
      <c r="AY9788" t="s">
        <v>137</v>
      </c>
      <c r="AZ9788" t="s">
        <v>137</v>
      </c>
      <c r="BA9788" t="s">
        <v>137</v>
      </c>
      <c r="BB9788" t="s">
        <v>137</v>
      </c>
      <c r="BC9788" t="s">
        <v>137</v>
      </c>
      <c r="BD9788" t="s">
        <v>137</v>
      </c>
      <c r="BE9788" t="s">
        <v>137</v>
      </c>
      <c r="BF9788" t="s">
        <v>137</v>
      </c>
      <c r="BG9788" t="s">
        <v>137</v>
      </c>
      <c r="BH9788" t="s">
        <v>137</v>
      </c>
      <c r="BI9788" t="s">
        <v>137</v>
      </c>
      <c r="BJ9788" t="s">
        <v>137</v>
      </c>
      <c r="BK9788" t="s">
        <v>137</v>
      </c>
      <c r="BL9788" t="s">
        <v>137</v>
      </c>
      <c r="BM9788" t="s">
        <v>137</v>
      </c>
      <c r="BN9788" t="s">
        <v>137</v>
      </c>
      <c r="BO9788" t="s">
        <v>137</v>
      </c>
      <c r="BP9788" t="s">
        <v>137</v>
      </c>
      <c r="BQ9788" t="s">
        <v>137</v>
      </c>
      <c r="BR9788" t="s">
        <v>137</v>
      </c>
      <c r="BS9788" t="s">
        <v>137</v>
      </c>
      <c r="BT9788" t="s">
        <v>137</v>
      </c>
      <c r="BU9788" t="s">
        <v>137</v>
      </c>
      <c r="BW9788" t="s">
        <v>137</v>
      </c>
      <c r="BX9788" t="s">
        <v>137</v>
      </c>
      <c r="BY9788" t="s">
        <v>137</v>
      </c>
      <c r="BZ9788" t="s">
        <v>137</v>
      </c>
      <c r="CA9788" t="s">
        <v>137</v>
      </c>
      <c r="CB9788" t="s">
        <v>137</v>
      </c>
      <c r="CC9788" t="s">
        <v>137</v>
      </c>
      <c r="CD9788" t="s">
        <v>137</v>
      </c>
      <c r="CE9788" t="s">
        <v>137</v>
      </c>
      <c r="CF9788" t="s">
        <v>137</v>
      </c>
      <c r="CG9788" t="s">
        <v>137</v>
      </c>
      <c r="CH9788" t="s">
        <v>137</v>
      </c>
      <c r="CI9788" t="s">
        <v>137</v>
      </c>
      <c r="CJ9788" t="s">
        <v>137</v>
      </c>
      <c r="CK9788" t="s">
        <v>137</v>
      </c>
      <c r="CL9788" t="s">
        <v>137</v>
      </c>
      <c r="CM9788" t="s">
        <v>137</v>
      </c>
      <c r="CN9788" t="s">
        <v>137</v>
      </c>
      <c r="CO9788" t="s">
        <v>137</v>
      </c>
      <c r="CP9788" t="s">
        <v>137</v>
      </c>
      <c r="CQ9788" s="1">
        <v>45028.348611111112</v>
      </c>
      <c r="CR9788" s="1">
        <v>45028.348611111112</v>
      </c>
      <c r="CS9788" s="1"/>
      <c r="CT9788" t="s">
        <v>539</v>
      </c>
      <c r="CU9788" t="s">
        <v>59371</v>
      </c>
      <c r="CV9788" t="s">
        <v>539</v>
      </c>
      <c r="CW9788" t="s">
        <v>59372</v>
      </c>
      <c r="CX9788" s="3"/>
      <c r="CY9788" s="3"/>
      <c r="DA9788" t="s">
        <v>137</v>
      </c>
      <c r="DB9788" t="s">
        <v>137</v>
      </c>
      <c r="DC9788" t="s">
        <v>137</v>
      </c>
      <c r="DD9788" t="s">
        <v>137</v>
      </c>
      <c r="DE9788" t="s">
        <v>137</v>
      </c>
      <c r="DF9788" t="s">
        <v>59373</v>
      </c>
      <c r="DG9788" t="s">
        <v>137</v>
      </c>
      <c r="DH9788" t="s">
        <v>137</v>
      </c>
      <c r="DI9788" t="s">
        <v>137</v>
      </c>
      <c r="DJ9788" t="s">
        <v>137</v>
      </c>
      <c r="DK9788">
        <v>0</v>
      </c>
      <c r="DL9788" t="s">
        <v>209</v>
      </c>
      <c r="DM9788" t="s">
        <v>59374</v>
      </c>
      <c r="DN9788" t="s">
        <v>137</v>
      </c>
      <c r="DO9788" s="1">
        <v>45028.348611111112</v>
      </c>
      <c r="DP9788" s="1"/>
      <c r="DQ9788" t="s">
        <v>1870</v>
      </c>
      <c r="DR9788" t="s">
        <v>1871</v>
      </c>
      <c r="DS9788" t="s">
        <v>1872</v>
      </c>
      <c r="DT9788" t="s">
        <v>137</v>
      </c>
      <c r="DU9788" t="s">
        <v>137</v>
      </c>
      <c r="DV9788" t="s">
        <v>137</v>
      </c>
      <c r="DW9788" t="s">
        <v>137</v>
      </c>
      <c r="DX9788" t="s">
        <v>59375</v>
      </c>
      <c r="DY9788" t="s">
        <v>137</v>
      </c>
      <c r="DZ9788" t="s">
        <v>168</v>
      </c>
      <c r="EA9788" t="b">
        <v>0</v>
      </c>
      <c r="EB9788" t="s">
        <v>137</v>
      </c>
    </row>
    <row r="9789" spans="1:132" x14ac:dyDescent="0.25">
      <c r="A9789">
        <v>109736109</v>
      </c>
      <c r="B9789">
        <v>2243</v>
      </c>
      <c r="C9789" t="s">
        <v>192</v>
      </c>
      <c r="D9789" t="s">
        <v>59376</v>
      </c>
      <c r="E9789" t="s">
        <v>134</v>
      </c>
      <c r="F9789" t="s">
        <v>162</v>
      </c>
      <c r="G9789" t="s">
        <v>137</v>
      </c>
      <c r="H9789" t="s">
        <v>137</v>
      </c>
      <c r="I9789" t="s">
        <v>59377</v>
      </c>
      <c r="J9789" t="s">
        <v>1490</v>
      </c>
      <c r="K9789" t="s">
        <v>1491</v>
      </c>
      <c r="L9789" t="s">
        <v>1492</v>
      </c>
      <c r="M9789" t="s">
        <v>137</v>
      </c>
      <c r="N9789" t="s">
        <v>1483</v>
      </c>
      <c r="O9789" t="s">
        <v>1483</v>
      </c>
      <c r="P9789" s="1"/>
      <c r="Q9789" s="1">
        <v>45027.707638888889</v>
      </c>
      <c r="R9789" s="1">
        <v>45027.707638888889</v>
      </c>
      <c r="S9789" s="1">
        <v>45034.463888888888</v>
      </c>
      <c r="T9789" s="1">
        <v>45034.463888888888</v>
      </c>
      <c r="U9789" t="s">
        <v>9238</v>
      </c>
      <c r="V9789" t="s">
        <v>137</v>
      </c>
      <c r="W9789" t="s">
        <v>137</v>
      </c>
      <c r="X9789" t="s">
        <v>176</v>
      </c>
      <c r="Y9789" t="s">
        <v>199</v>
      </c>
      <c r="Z9789" t="s">
        <v>137</v>
      </c>
      <c r="AA9789" t="s">
        <v>137</v>
      </c>
      <c r="AB9789" t="s">
        <v>137</v>
      </c>
      <c r="AC9789" t="s">
        <v>137</v>
      </c>
      <c r="AD9789" s="2"/>
      <c r="AE9789" t="s">
        <v>137</v>
      </c>
      <c r="AF9789" t="s">
        <v>137</v>
      </c>
      <c r="AG9789" t="s">
        <v>137</v>
      </c>
      <c r="AH9789" t="s">
        <v>137</v>
      </c>
      <c r="AI9789" t="s">
        <v>137</v>
      </c>
      <c r="AJ9789" t="s">
        <v>137</v>
      </c>
      <c r="AK9789" t="s">
        <v>137</v>
      </c>
      <c r="AL9789" s="2"/>
      <c r="AM9789" t="s">
        <v>137</v>
      </c>
      <c r="AN9789" t="s">
        <v>137</v>
      </c>
      <c r="AO9789" t="s">
        <v>137</v>
      </c>
      <c r="AP9789" t="s">
        <v>137</v>
      </c>
      <c r="AQ9789" t="s">
        <v>137</v>
      </c>
      <c r="AR9789" t="s">
        <v>137</v>
      </c>
      <c r="AS9789" t="s">
        <v>137</v>
      </c>
      <c r="AT9789" t="s">
        <v>137</v>
      </c>
      <c r="AU9789" t="s">
        <v>137</v>
      </c>
      <c r="AV9789" t="s">
        <v>137</v>
      </c>
      <c r="AW9789" t="s">
        <v>137</v>
      </c>
      <c r="AX9789" t="s">
        <v>137</v>
      </c>
      <c r="AY9789" t="s">
        <v>137</v>
      </c>
      <c r="AZ9789" t="s">
        <v>137</v>
      </c>
      <c r="BA9789" t="s">
        <v>137</v>
      </c>
      <c r="BB9789" t="s">
        <v>137</v>
      </c>
      <c r="BC9789" t="s">
        <v>137</v>
      </c>
      <c r="BD9789" t="s">
        <v>137</v>
      </c>
      <c r="BE9789" t="s">
        <v>137</v>
      </c>
      <c r="BF9789" t="s">
        <v>137</v>
      </c>
      <c r="BG9789" t="s">
        <v>137</v>
      </c>
      <c r="BH9789" t="s">
        <v>137</v>
      </c>
      <c r="BI9789" t="s">
        <v>137</v>
      </c>
      <c r="BJ9789" t="s">
        <v>137</v>
      </c>
      <c r="BK9789" t="s">
        <v>137</v>
      </c>
      <c r="BL9789" t="s">
        <v>137</v>
      </c>
      <c r="BM9789" t="s">
        <v>137</v>
      </c>
      <c r="BN9789" t="s">
        <v>137</v>
      </c>
      <c r="BO9789" t="s">
        <v>137</v>
      </c>
      <c r="BP9789" t="s">
        <v>137</v>
      </c>
      <c r="BQ9789" t="s">
        <v>137</v>
      </c>
      <c r="BR9789" t="s">
        <v>137</v>
      </c>
      <c r="BS9789" t="s">
        <v>137</v>
      </c>
      <c r="BT9789" t="s">
        <v>137</v>
      </c>
      <c r="BU9789" t="s">
        <v>137</v>
      </c>
      <c r="BW9789" t="s">
        <v>137</v>
      </c>
      <c r="BX9789" t="s">
        <v>137</v>
      </c>
      <c r="BY9789" t="s">
        <v>137</v>
      </c>
      <c r="BZ9789" t="s">
        <v>137</v>
      </c>
      <c r="CA9789" t="s">
        <v>137</v>
      </c>
      <c r="CB9789" t="s">
        <v>137</v>
      </c>
      <c r="CC9789" t="s">
        <v>137</v>
      </c>
      <c r="CD9789" t="s">
        <v>137</v>
      </c>
      <c r="CE9789" t="s">
        <v>137</v>
      </c>
      <c r="CF9789" t="s">
        <v>137</v>
      </c>
      <c r="CG9789" t="s">
        <v>137</v>
      </c>
      <c r="CH9789" t="s">
        <v>137</v>
      </c>
      <c r="CI9789" t="s">
        <v>137</v>
      </c>
      <c r="CJ9789" t="s">
        <v>137</v>
      </c>
      <c r="CK9789" t="s">
        <v>137</v>
      </c>
      <c r="CL9789" t="s">
        <v>137</v>
      </c>
      <c r="CM9789" t="s">
        <v>137</v>
      </c>
      <c r="CN9789" t="s">
        <v>137</v>
      </c>
      <c r="CO9789" t="s">
        <v>137</v>
      </c>
      <c r="CP9789" t="s">
        <v>137</v>
      </c>
      <c r="CQ9789" s="1">
        <v>45034.463888888888</v>
      </c>
      <c r="CR9789" s="1">
        <v>45034.463888888888</v>
      </c>
      <c r="CS9789" s="1"/>
      <c r="CT9789" t="s">
        <v>5993</v>
      </c>
      <c r="CU9789" t="s">
        <v>59378</v>
      </c>
      <c r="CV9789" t="s">
        <v>59379</v>
      </c>
      <c r="CW9789" t="s">
        <v>59380</v>
      </c>
      <c r="CX9789" s="3"/>
      <c r="CY9789" s="3"/>
      <c r="CZ9789">
        <v>1</v>
      </c>
      <c r="DA9789" t="s">
        <v>137</v>
      </c>
      <c r="DB9789" t="s">
        <v>137</v>
      </c>
      <c r="DC9789" t="s">
        <v>137</v>
      </c>
      <c r="DD9789" t="s">
        <v>137</v>
      </c>
      <c r="DE9789" t="s">
        <v>137</v>
      </c>
      <c r="DF9789" t="s">
        <v>59381</v>
      </c>
      <c r="DG9789" t="s">
        <v>137</v>
      </c>
      <c r="DH9789" t="s">
        <v>137</v>
      </c>
      <c r="DI9789" t="s">
        <v>137</v>
      </c>
      <c r="DJ9789" t="s">
        <v>137</v>
      </c>
      <c r="DK9789">
        <v>0</v>
      </c>
      <c r="DL9789" t="s">
        <v>137</v>
      </c>
      <c r="DM9789" t="s">
        <v>137</v>
      </c>
      <c r="DN9789" t="s">
        <v>137</v>
      </c>
      <c r="DO9789" s="1">
        <v>45034.463888888888</v>
      </c>
      <c r="DP9789" s="1"/>
      <c r="DQ9789" t="s">
        <v>1490</v>
      </c>
      <c r="DR9789" t="s">
        <v>1491</v>
      </c>
      <c r="DS9789" t="s">
        <v>1492</v>
      </c>
      <c r="DT9789" t="s">
        <v>137</v>
      </c>
      <c r="DU9789" t="s">
        <v>137</v>
      </c>
      <c r="DV9789" t="s">
        <v>137</v>
      </c>
      <c r="DW9789" t="s">
        <v>137</v>
      </c>
      <c r="DX9789" t="s">
        <v>59382</v>
      </c>
      <c r="DY9789" t="s">
        <v>137</v>
      </c>
      <c r="DZ9789" t="s">
        <v>168</v>
      </c>
      <c r="EA9789" t="b">
        <v>0</v>
      </c>
      <c r="EB9789" t="s">
        <v>137</v>
      </c>
    </row>
    <row r="9790" spans="1:132" x14ac:dyDescent="0.25">
      <c r="A9790">
        <v>109733013</v>
      </c>
      <c r="B9790">
        <v>2242</v>
      </c>
      <c r="C9790" t="s">
        <v>192</v>
      </c>
      <c r="D9790" t="s">
        <v>669</v>
      </c>
      <c r="E9790" t="s">
        <v>134</v>
      </c>
      <c r="F9790" t="s">
        <v>135</v>
      </c>
      <c r="G9790" t="s">
        <v>670</v>
      </c>
      <c r="H9790" t="s">
        <v>671</v>
      </c>
      <c r="I9790" t="s">
        <v>672</v>
      </c>
      <c r="J9790" t="s">
        <v>1034</v>
      </c>
      <c r="K9790" t="s">
        <v>846</v>
      </c>
      <c r="L9790" t="s">
        <v>1035</v>
      </c>
      <c r="M9790" t="s">
        <v>137</v>
      </c>
      <c r="N9790" t="s">
        <v>1478</v>
      </c>
      <c r="O9790" t="s">
        <v>1478</v>
      </c>
      <c r="P9790" s="1"/>
      <c r="Q9790" s="1">
        <v>45027.681944444441</v>
      </c>
      <c r="R9790" s="1">
        <v>45027.681944444441</v>
      </c>
      <c r="S9790" s="1">
        <v>45093.385416666664</v>
      </c>
      <c r="T9790" s="1">
        <v>45093.385416666664</v>
      </c>
      <c r="U9790" t="s">
        <v>22118</v>
      </c>
      <c r="V9790" t="s">
        <v>137</v>
      </c>
      <c r="W9790" t="s">
        <v>137</v>
      </c>
      <c r="X9790" t="s">
        <v>176</v>
      </c>
      <c r="Y9790" t="s">
        <v>199</v>
      </c>
      <c r="Z9790" t="s">
        <v>137</v>
      </c>
      <c r="AA9790" t="s">
        <v>137</v>
      </c>
      <c r="AB9790" t="s">
        <v>137</v>
      </c>
      <c r="AC9790" t="s">
        <v>137</v>
      </c>
      <c r="AD9790" s="2"/>
      <c r="AE9790" t="s">
        <v>59383</v>
      </c>
      <c r="AF9790" t="s">
        <v>137</v>
      </c>
      <c r="AG9790" t="s">
        <v>137</v>
      </c>
      <c r="AH9790" t="s">
        <v>137</v>
      </c>
      <c r="AI9790" t="s">
        <v>137</v>
      </c>
      <c r="AJ9790" t="s">
        <v>137</v>
      </c>
      <c r="AK9790" t="s">
        <v>137</v>
      </c>
      <c r="AL9790" s="2">
        <v>45026</v>
      </c>
      <c r="AM9790" t="s">
        <v>137</v>
      </c>
      <c r="AN9790" t="s">
        <v>137</v>
      </c>
      <c r="AO9790" t="s">
        <v>137</v>
      </c>
      <c r="AP9790" t="s">
        <v>137</v>
      </c>
      <c r="AQ9790" t="s">
        <v>137</v>
      </c>
      <c r="AR9790" t="s">
        <v>137</v>
      </c>
      <c r="AS9790" t="s">
        <v>137</v>
      </c>
      <c r="AT9790" t="s">
        <v>137</v>
      </c>
      <c r="AU9790" t="s">
        <v>55874</v>
      </c>
      <c r="AV9790" t="s">
        <v>137</v>
      </c>
      <c r="AW9790" t="s">
        <v>137</v>
      </c>
      <c r="AX9790" t="s">
        <v>137</v>
      </c>
      <c r="AY9790" t="s">
        <v>137</v>
      </c>
      <c r="AZ9790" t="s">
        <v>137</v>
      </c>
      <c r="BA9790" t="s">
        <v>137</v>
      </c>
      <c r="BB9790" t="s">
        <v>137</v>
      </c>
      <c r="BC9790" t="s">
        <v>137</v>
      </c>
      <c r="BD9790" t="s">
        <v>137</v>
      </c>
      <c r="BE9790" t="s">
        <v>137</v>
      </c>
      <c r="BF9790" t="s">
        <v>137</v>
      </c>
      <c r="BG9790" t="s">
        <v>137</v>
      </c>
      <c r="BH9790" t="s">
        <v>137</v>
      </c>
      <c r="BI9790" t="s">
        <v>137</v>
      </c>
      <c r="BJ9790" t="s">
        <v>137</v>
      </c>
      <c r="BK9790" t="s">
        <v>137</v>
      </c>
      <c r="BL9790" t="s">
        <v>137</v>
      </c>
      <c r="BM9790" t="s">
        <v>137</v>
      </c>
      <c r="BN9790" t="s">
        <v>137</v>
      </c>
      <c r="BO9790" t="s">
        <v>137</v>
      </c>
      <c r="BP9790" t="s">
        <v>137</v>
      </c>
      <c r="BQ9790" t="s">
        <v>11016</v>
      </c>
      <c r="BR9790" t="s">
        <v>137</v>
      </c>
      <c r="BS9790" t="s">
        <v>137</v>
      </c>
      <c r="BT9790" t="s">
        <v>137</v>
      </c>
      <c r="BU9790" t="s">
        <v>137</v>
      </c>
      <c r="BV9790">
        <v>1111</v>
      </c>
      <c r="BW9790" t="s">
        <v>137</v>
      </c>
      <c r="BX9790" t="s">
        <v>137</v>
      </c>
      <c r="BY9790" t="s">
        <v>137</v>
      </c>
      <c r="BZ9790" t="s">
        <v>137</v>
      </c>
      <c r="CA9790" t="s">
        <v>137</v>
      </c>
      <c r="CB9790" t="s">
        <v>137</v>
      </c>
      <c r="CC9790" t="s">
        <v>137</v>
      </c>
      <c r="CD9790" t="s">
        <v>137</v>
      </c>
      <c r="CE9790" t="s">
        <v>137</v>
      </c>
      <c r="CF9790" t="s">
        <v>137</v>
      </c>
      <c r="CG9790" t="s">
        <v>137</v>
      </c>
      <c r="CH9790" t="s">
        <v>137</v>
      </c>
      <c r="CI9790" t="s">
        <v>137</v>
      </c>
      <c r="CJ9790" t="s">
        <v>137</v>
      </c>
      <c r="CK9790" t="s">
        <v>137</v>
      </c>
      <c r="CL9790" t="s">
        <v>137</v>
      </c>
      <c r="CM9790" t="s">
        <v>137</v>
      </c>
      <c r="CN9790" t="s">
        <v>137</v>
      </c>
      <c r="CO9790" t="s">
        <v>137</v>
      </c>
      <c r="CP9790" t="s">
        <v>137</v>
      </c>
      <c r="CQ9790" s="1">
        <v>45093.385416666664</v>
      </c>
      <c r="CR9790" s="1">
        <v>45093.385416666664</v>
      </c>
      <c r="CS9790" s="1"/>
      <c r="CT9790" t="s">
        <v>137</v>
      </c>
      <c r="CU9790" t="s">
        <v>137</v>
      </c>
      <c r="CV9790" t="s">
        <v>59384</v>
      </c>
      <c r="CW9790" t="s">
        <v>59385</v>
      </c>
      <c r="CX9790" s="3"/>
      <c r="CY9790" s="3"/>
      <c r="CZ9790">
        <v>1</v>
      </c>
      <c r="DA9790" t="s">
        <v>59386</v>
      </c>
      <c r="DB9790" t="s">
        <v>137</v>
      </c>
      <c r="DC9790" t="s">
        <v>137</v>
      </c>
      <c r="DD9790" t="s">
        <v>137</v>
      </c>
      <c r="DE9790" t="s">
        <v>137</v>
      </c>
      <c r="DF9790" t="s">
        <v>137</v>
      </c>
      <c r="DG9790" t="s">
        <v>137</v>
      </c>
      <c r="DH9790" t="s">
        <v>137</v>
      </c>
      <c r="DI9790" t="s">
        <v>137</v>
      </c>
      <c r="DJ9790" t="s">
        <v>137</v>
      </c>
      <c r="DK9790">
        <v>0</v>
      </c>
      <c r="DL9790" t="s">
        <v>137</v>
      </c>
      <c r="DM9790" t="s">
        <v>137</v>
      </c>
      <c r="DN9790" t="s">
        <v>137</v>
      </c>
      <c r="DO9790" s="1">
        <v>45093.385416666664</v>
      </c>
      <c r="DP9790" s="1"/>
      <c r="DQ9790" t="s">
        <v>52452</v>
      </c>
      <c r="DR9790" t="s">
        <v>52453</v>
      </c>
      <c r="DS9790" t="s">
        <v>52454</v>
      </c>
      <c r="DT9790" t="s">
        <v>137</v>
      </c>
      <c r="DU9790" t="s">
        <v>137</v>
      </c>
      <c r="DV9790" t="s">
        <v>4168</v>
      </c>
      <c r="DW9790" t="s">
        <v>137</v>
      </c>
      <c r="DX9790" t="s">
        <v>137</v>
      </c>
      <c r="DY9790" t="s">
        <v>137</v>
      </c>
      <c r="DZ9790" t="s">
        <v>148</v>
      </c>
      <c r="EA9790" t="b">
        <v>0</v>
      </c>
      <c r="EB9790" t="s">
        <v>137</v>
      </c>
    </row>
    <row r="9791" spans="1:132" x14ac:dyDescent="0.25">
      <c r="A9791">
        <v>109732265</v>
      </c>
      <c r="B9791">
        <v>2241</v>
      </c>
      <c r="C9791" t="s">
        <v>192</v>
      </c>
      <c r="D9791" t="s">
        <v>59387</v>
      </c>
      <c r="E9791" t="s">
        <v>134</v>
      </c>
      <c r="F9791" t="s">
        <v>532</v>
      </c>
      <c r="G9791" t="s">
        <v>136</v>
      </c>
      <c r="H9791" t="s">
        <v>137</v>
      </c>
      <c r="I9791" t="s">
        <v>59388</v>
      </c>
      <c r="J9791" t="s">
        <v>32127</v>
      </c>
      <c r="K9791" t="s">
        <v>32128</v>
      </c>
      <c r="L9791" t="s">
        <v>32129</v>
      </c>
      <c r="M9791" t="s">
        <v>137</v>
      </c>
      <c r="N9791" t="s">
        <v>37948</v>
      </c>
      <c r="O9791" t="s">
        <v>537</v>
      </c>
      <c r="P9791" s="1">
        <v>45028</v>
      </c>
      <c r="Q9791" s="1">
        <v>45027.677083333336</v>
      </c>
      <c r="R9791" s="1">
        <v>45027.677083333336</v>
      </c>
      <c r="S9791" s="1">
        <v>45028.415277777778</v>
      </c>
      <c r="T9791" s="1">
        <v>45028.415277777778</v>
      </c>
      <c r="U9791" t="s">
        <v>1757</v>
      </c>
      <c r="V9791" t="s">
        <v>137</v>
      </c>
      <c r="W9791" t="s">
        <v>137</v>
      </c>
      <c r="X9791" t="s">
        <v>185</v>
      </c>
      <c r="Y9791" t="s">
        <v>361</v>
      </c>
      <c r="Z9791" t="s">
        <v>137</v>
      </c>
      <c r="AA9791" t="s">
        <v>137</v>
      </c>
      <c r="AB9791" t="s">
        <v>137</v>
      </c>
      <c r="AC9791" t="s">
        <v>137</v>
      </c>
      <c r="AD9791" s="2"/>
      <c r="AE9791" t="s">
        <v>137</v>
      </c>
      <c r="AF9791" t="s">
        <v>137</v>
      </c>
      <c r="AG9791" t="s">
        <v>137</v>
      </c>
      <c r="AH9791" t="s">
        <v>137</v>
      </c>
      <c r="AI9791" t="s">
        <v>137</v>
      </c>
      <c r="AJ9791" t="s">
        <v>137</v>
      </c>
      <c r="AK9791" t="s">
        <v>137</v>
      </c>
      <c r="AL9791" s="2"/>
      <c r="AM9791" t="s">
        <v>137</v>
      </c>
      <c r="AN9791" t="s">
        <v>137</v>
      </c>
      <c r="AO9791" t="s">
        <v>137</v>
      </c>
      <c r="AP9791" t="s">
        <v>137</v>
      </c>
      <c r="AQ9791" t="s">
        <v>137</v>
      </c>
      <c r="AR9791" t="s">
        <v>137</v>
      </c>
      <c r="AS9791" t="s">
        <v>137</v>
      </c>
      <c r="AT9791" t="s">
        <v>137</v>
      </c>
      <c r="AU9791" t="s">
        <v>137</v>
      </c>
      <c r="AV9791" t="s">
        <v>137</v>
      </c>
      <c r="AW9791" t="s">
        <v>137</v>
      </c>
      <c r="AX9791" t="s">
        <v>137</v>
      </c>
      <c r="AY9791" t="s">
        <v>137</v>
      </c>
      <c r="AZ9791" t="s">
        <v>137</v>
      </c>
      <c r="BA9791" t="s">
        <v>137</v>
      </c>
      <c r="BB9791" t="s">
        <v>137</v>
      </c>
      <c r="BC9791" t="s">
        <v>137</v>
      </c>
      <c r="BD9791" t="s">
        <v>137</v>
      </c>
      <c r="BE9791" t="s">
        <v>137</v>
      </c>
      <c r="BF9791" t="s">
        <v>137</v>
      </c>
      <c r="BG9791" t="s">
        <v>137</v>
      </c>
      <c r="BH9791" t="s">
        <v>137</v>
      </c>
      <c r="BI9791" t="s">
        <v>137</v>
      </c>
      <c r="BJ9791" t="s">
        <v>137</v>
      </c>
      <c r="BK9791" t="s">
        <v>137</v>
      </c>
      <c r="BL9791" t="s">
        <v>137</v>
      </c>
      <c r="BM9791" t="s">
        <v>137</v>
      </c>
      <c r="BN9791" t="s">
        <v>137</v>
      </c>
      <c r="BO9791" t="s">
        <v>137</v>
      </c>
      <c r="BP9791" t="s">
        <v>137</v>
      </c>
      <c r="BQ9791" t="s">
        <v>137</v>
      </c>
      <c r="BR9791" t="s">
        <v>137</v>
      </c>
      <c r="BS9791" t="s">
        <v>137</v>
      </c>
      <c r="BT9791" t="s">
        <v>771</v>
      </c>
      <c r="BU9791" t="s">
        <v>14333</v>
      </c>
      <c r="BW9791" t="s">
        <v>137</v>
      </c>
      <c r="BX9791" t="s">
        <v>137</v>
      </c>
      <c r="BY9791" t="s">
        <v>137</v>
      </c>
      <c r="BZ9791" t="s">
        <v>137</v>
      </c>
      <c r="CA9791" t="s">
        <v>137</v>
      </c>
      <c r="CB9791" t="s">
        <v>137</v>
      </c>
      <c r="CC9791" t="s">
        <v>137</v>
      </c>
      <c r="CD9791" t="s">
        <v>137</v>
      </c>
      <c r="CE9791" t="s">
        <v>137</v>
      </c>
      <c r="CF9791" t="s">
        <v>137</v>
      </c>
      <c r="CG9791" t="s">
        <v>137</v>
      </c>
      <c r="CH9791" t="s">
        <v>137</v>
      </c>
      <c r="CI9791" t="s">
        <v>137</v>
      </c>
      <c r="CJ9791" t="s">
        <v>137</v>
      </c>
      <c r="CK9791" t="s">
        <v>137</v>
      </c>
      <c r="CL9791" t="s">
        <v>137</v>
      </c>
      <c r="CM9791" t="s">
        <v>137</v>
      </c>
      <c r="CN9791" t="s">
        <v>137</v>
      </c>
      <c r="CO9791" t="s">
        <v>137</v>
      </c>
      <c r="CP9791" t="s">
        <v>137</v>
      </c>
      <c r="CQ9791" s="1">
        <v>45028.415277777778</v>
      </c>
      <c r="CR9791" s="1">
        <v>45028.415277777778</v>
      </c>
      <c r="CS9791" s="1"/>
      <c r="CT9791" t="s">
        <v>34587</v>
      </c>
      <c r="CU9791" t="s">
        <v>59389</v>
      </c>
      <c r="CV9791" t="s">
        <v>27063</v>
      </c>
      <c r="CW9791" t="s">
        <v>59390</v>
      </c>
      <c r="CX9791" s="3"/>
      <c r="CY9791" s="3"/>
      <c r="DA9791" t="s">
        <v>137</v>
      </c>
      <c r="DB9791" t="s">
        <v>137</v>
      </c>
      <c r="DC9791" t="s">
        <v>137</v>
      </c>
      <c r="DD9791" t="s">
        <v>137</v>
      </c>
      <c r="DE9791" t="s">
        <v>137</v>
      </c>
      <c r="DF9791" t="s">
        <v>59391</v>
      </c>
      <c r="DG9791" t="s">
        <v>137</v>
      </c>
      <c r="DH9791" t="s">
        <v>137</v>
      </c>
      <c r="DI9791" t="s">
        <v>137</v>
      </c>
      <c r="DJ9791" t="s">
        <v>137</v>
      </c>
      <c r="DK9791">
        <v>0</v>
      </c>
      <c r="DL9791" t="s">
        <v>209</v>
      </c>
      <c r="DM9791" t="s">
        <v>137</v>
      </c>
      <c r="DN9791" t="s">
        <v>137</v>
      </c>
      <c r="DO9791" s="1">
        <v>45028.415277777778</v>
      </c>
      <c r="DP9791" s="1"/>
      <c r="DQ9791" t="s">
        <v>32127</v>
      </c>
      <c r="DR9791" t="s">
        <v>32128</v>
      </c>
      <c r="DS9791" t="s">
        <v>32129</v>
      </c>
      <c r="DT9791" t="s">
        <v>137</v>
      </c>
      <c r="DU9791" t="s">
        <v>137</v>
      </c>
      <c r="DV9791" t="s">
        <v>137</v>
      </c>
      <c r="DW9791" t="s">
        <v>137</v>
      </c>
      <c r="DX9791" t="s">
        <v>137</v>
      </c>
      <c r="DY9791" t="s">
        <v>137</v>
      </c>
      <c r="DZ9791" t="s">
        <v>168</v>
      </c>
      <c r="EA9791" t="b">
        <v>0</v>
      </c>
      <c r="EB9791" t="s">
        <v>137</v>
      </c>
    </row>
    <row r="9792" spans="1:132" x14ac:dyDescent="0.25">
      <c r="A9792">
        <v>109726040</v>
      </c>
      <c r="B9792">
        <v>2240</v>
      </c>
      <c r="C9792" t="s">
        <v>192</v>
      </c>
      <c r="D9792" t="s">
        <v>133</v>
      </c>
      <c r="E9792" t="s">
        <v>134</v>
      </c>
      <c r="F9792" t="s">
        <v>135</v>
      </c>
      <c r="G9792" t="s">
        <v>136</v>
      </c>
      <c r="H9792" t="s">
        <v>137</v>
      </c>
      <c r="I9792" t="s">
        <v>138</v>
      </c>
      <c r="J9792" t="s">
        <v>53781</v>
      </c>
      <c r="K9792" t="s">
        <v>53782</v>
      </c>
      <c r="L9792" t="s">
        <v>53783</v>
      </c>
      <c r="M9792" t="s">
        <v>137</v>
      </c>
      <c r="N9792" t="s">
        <v>45638</v>
      </c>
      <c r="O9792" t="s">
        <v>45638</v>
      </c>
      <c r="P9792" s="1">
        <v>45027</v>
      </c>
      <c r="Q9792" s="1">
        <v>45027.633333333331</v>
      </c>
      <c r="R9792" s="1">
        <v>45027.633333333331</v>
      </c>
      <c r="S9792" s="1">
        <v>45027.646527777775</v>
      </c>
      <c r="T9792" s="1">
        <v>45027.646527777775</v>
      </c>
      <c r="U9792" t="s">
        <v>8656</v>
      </c>
      <c r="V9792" t="s">
        <v>137</v>
      </c>
      <c r="W9792" t="s">
        <v>137</v>
      </c>
      <c r="X9792" t="s">
        <v>231</v>
      </c>
      <c r="Y9792" t="s">
        <v>606</v>
      </c>
      <c r="Z9792" t="s">
        <v>137</v>
      </c>
      <c r="AA9792" t="s">
        <v>137</v>
      </c>
      <c r="AB9792" t="s">
        <v>137</v>
      </c>
      <c r="AC9792" t="s">
        <v>137</v>
      </c>
      <c r="AD9792" s="2"/>
      <c r="AE9792" t="s">
        <v>137</v>
      </c>
      <c r="AF9792" t="s">
        <v>137</v>
      </c>
      <c r="AG9792" t="s">
        <v>137</v>
      </c>
      <c r="AH9792" t="s">
        <v>137</v>
      </c>
      <c r="AI9792" t="s">
        <v>137</v>
      </c>
      <c r="AJ9792" t="s">
        <v>137</v>
      </c>
      <c r="AK9792" t="s">
        <v>137</v>
      </c>
      <c r="AL9792" s="2"/>
      <c r="AM9792" t="s">
        <v>137</v>
      </c>
      <c r="AN9792" t="s">
        <v>137</v>
      </c>
      <c r="AO9792" t="s">
        <v>137</v>
      </c>
      <c r="AP9792" t="s">
        <v>137</v>
      </c>
      <c r="AQ9792" t="s">
        <v>137</v>
      </c>
      <c r="AR9792" t="s">
        <v>137</v>
      </c>
      <c r="AS9792" t="s">
        <v>137</v>
      </c>
      <c r="AT9792" t="s">
        <v>137</v>
      </c>
      <c r="AU9792" t="s">
        <v>137</v>
      </c>
      <c r="AV9792" t="s">
        <v>137</v>
      </c>
      <c r="AW9792" t="s">
        <v>137</v>
      </c>
      <c r="AX9792" t="s">
        <v>137</v>
      </c>
      <c r="AY9792" t="s">
        <v>137</v>
      </c>
      <c r="AZ9792" t="s">
        <v>137</v>
      </c>
      <c r="BA9792" t="s">
        <v>137</v>
      </c>
      <c r="BB9792" t="s">
        <v>137</v>
      </c>
      <c r="BC9792" t="s">
        <v>137</v>
      </c>
      <c r="BD9792" t="s">
        <v>137</v>
      </c>
      <c r="BE9792" t="s">
        <v>137</v>
      </c>
      <c r="BF9792" t="s">
        <v>137</v>
      </c>
      <c r="BG9792" t="s">
        <v>137</v>
      </c>
      <c r="BH9792" t="s">
        <v>137</v>
      </c>
      <c r="BI9792" t="s">
        <v>137</v>
      </c>
      <c r="BJ9792" t="s">
        <v>137</v>
      </c>
      <c r="BK9792" t="s">
        <v>137</v>
      </c>
      <c r="BL9792" t="s">
        <v>137</v>
      </c>
      <c r="BM9792" t="s">
        <v>137</v>
      </c>
      <c r="BN9792" t="s">
        <v>137</v>
      </c>
      <c r="BO9792" t="s">
        <v>137</v>
      </c>
      <c r="BP9792" t="s">
        <v>59392</v>
      </c>
      <c r="BQ9792" t="s">
        <v>137</v>
      </c>
      <c r="BR9792" t="s">
        <v>137</v>
      </c>
      <c r="BS9792" t="s">
        <v>137</v>
      </c>
      <c r="BT9792" t="s">
        <v>137</v>
      </c>
      <c r="BU9792" t="s">
        <v>137</v>
      </c>
      <c r="BW9792" t="s">
        <v>137</v>
      </c>
      <c r="BX9792" t="s">
        <v>137</v>
      </c>
      <c r="BY9792" t="s">
        <v>137</v>
      </c>
      <c r="BZ9792" t="s">
        <v>137</v>
      </c>
      <c r="CA9792" t="s">
        <v>137</v>
      </c>
      <c r="CB9792" t="s">
        <v>137</v>
      </c>
      <c r="CC9792" t="s">
        <v>137</v>
      </c>
      <c r="CD9792" t="s">
        <v>137</v>
      </c>
      <c r="CE9792" t="s">
        <v>137</v>
      </c>
      <c r="CF9792" t="s">
        <v>137</v>
      </c>
      <c r="CG9792" t="s">
        <v>137</v>
      </c>
      <c r="CH9792" t="s">
        <v>137</v>
      </c>
      <c r="CI9792" t="s">
        <v>137</v>
      </c>
      <c r="CJ9792" t="s">
        <v>137</v>
      </c>
      <c r="CK9792" t="s">
        <v>137</v>
      </c>
      <c r="CL9792" t="s">
        <v>137</v>
      </c>
      <c r="CM9792" t="s">
        <v>137</v>
      </c>
      <c r="CN9792" t="s">
        <v>137</v>
      </c>
      <c r="CO9792" t="s">
        <v>137</v>
      </c>
      <c r="CP9792" t="s">
        <v>137</v>
      </c>
      <c r="CQ9792" s="1">
        <v>45027.646527777775</v>
      </c>
      <c r="CR9792" s="1">
        <v>45027.646527777775</v>
      </c>
      <c r="CS9792" s="1"/>
      <c r="CT9792" t="s">
        <v>15895</v>
      </c>
      <c r="CU9792" t="s">
        <v>15895</v>
      </c>
      <c r="CV9792" t="s">
        <v>59393</v>
      </c>
      <c r="CW9792" t="s">
        <v>59393</v>
      </c>
      <c r="CX9792" s="3"/>
      <c r="CY9792" s="3"/>
      <c r="CZ9792">
        <v>2</v>
      </c>
      <c r="DA9792" t="s">
        <v>59394</v>
      </c>
      <c r="DB9792" t="s">
        <v>137</v>
      </c>
      <c r="DC9792" t="s">
        <v>137</v>
      </c>
      <c r="DD9792" t="s">
        <v>137</v>
      </c>
      <c r="DE9792" t="s">
        <v>137</v>
      </c>
      <c r="DF9792" t="s">
        <v>59395</v>
      </c>
      <c r="DG9792" t="s">
        <v>137</v>
      </c>
      <c r="DH9792" t="s">
        <v>137</v>
      </c>
      <c r="DI9792" t="s">
        <v>137</v>
      </c>
      <c r="DJ9792" t="s">
        <v>137</v>
      </c>
      <c r="DK9792">
        <v>0</v>
      </c>
      <c r="DL9792" t="s">
        <v>209</v>
      </c>
      <c r="DM9792" t="s">
        <v>59396</v>
      </c>
      <c r="DN9792" t="s">
        <v>137</v>
      </c>
      <c r="DO9792" s="1">
        <v>45027.646527777775</v>
      </c>
      <c r="DP9792" s="1"/>
      <c r="DQ9792" t="s">
        <v>53781</v>
      </c>
      <c r="DR9792" t="s">
        <v>53782</v>
      </c>
      <c r="DS9792" t="s">
        <v>53783</v>
      </c>
      <c r="DT9792" t="s">
        <v>137</v>
      </c>
      <c r="DU9792" t="s">
        <v>137</v>
      </c>
      <c r="DV9792" t="s">
        <v>137</v>
      </c>
      <c r="DW9792" t="s">
        <v>137</v>
      </c>
      <c r="DX9792" t="s">
        <v>59397</v>
      </c>
      <c r="DY9792" t="s">
        <v>137</v>
      </c>
      <c r="DZ9792" t="s">
        <v>148</v>
      </c>
      <c r="EA9792" t="b">
        <v>0</v>
      </c>
      <c r="EB9792" t="s">
        <v>137</v>
      </c>
    </row>
    <row r="9793" spans="1:132" x14ac:dyDescent="0.25">
      <c r="A9793">
        <v>109726032</v>
      </c>
      <c r="B9793">
        <v>2239</v>
      </c>
      <c r="C9793" t="s">
        <v>192</v>
      </c>
      <c r="D9793" t="s">
        <v>224</v>
      </c>
      <c r="E9793" t="s">
        <v>134</v>
      </c>
      <c r="F9793" t="s">
        <v>135</v>
      </c>
      <c r="G9793" t="s">
        <v>194</v>
      </c>
      <c r="H9793" t="s">
        <v>137</v>
      </c>
      <c r="I9793" t="s">
        <v>225</v>
      </c>
      <c r="J9793" t="s">
        <v>32127</v>
      </c>
      <c r="K9793" t="s">
        <v>32128</v>
      </c>
      <c r="L9793" t="s">
        <v>32129</v>
      </c>
      <c r="M9793" t="s">
        <v>137</v>
      </c>
      <c r="N9793" t="s">
        <v>55181</v>
      </c>
      <c r="O9793" t="s">
        <v>55181</v>
      </c>
      <c r="P9793" s="1">
        <v>45047</v>
      </c>
      <c r="Q9793" s="1">
        <v>45027.633333333331</v>
      </c>
      <c r="R9793" s="1">
        <v>45027.633333333331</v>
      </c>
      <c r="S9793" s="1">
        <v>45028.598611111112</v>
      </c>
      <c r="T9793" s="1">
        <v>45028.598611111112</v>
      </c>
      <c r="U9793" t="s">
        <v>34685</v>
      </c>
      <c r="V9793" t="s">
        <v>137</v>
      </c>
      <c r="W9793" t="s">
        <v>137</v>
      </c>
      <c r="X9793" t="s">
        <v>231</v>
      </c>
      <c r="Y9793" t="s">
        <v>361</v>
      </c>
      <c r="Z9793" t="s">
        <v>137</v>
      </c>
      <c r="AA9793" t="s">
        <v>137</v>
      </c>
      <c r="AB9793" t="s">
        <v>137</v>
      </c>
      <c r="AC9793" t="s">
        <v>137</v>
      </c>
      <c r="AD9793" s="2"/>
      <c r="AE9793" t="s">
        <v>137</v>
      </c>
      <c r="AF9793" t="s">
        <v>137</v>
      </c>
      <c r="AG9793" t="s">
        <v>137</v>
      </c>
      <c r="AH9793" t="s">
        <v>137</v>
      </c>
      <c r="AI9793" t="s">
        <v>137</v>
      </c>
      <c r="AJ9793" t="s">
        <v>137</v>
      </c>
      <c r="AK9793" t="s">
        <v>137</v>
      </c>
      <c r="AL9793" s="2"/>
      <c r="AM9793" t="s">
        <v>137</v>
      </c>
      <c r="AN9793" t="s">
        <v>137</v>
      </c>
      <c r="AO9793" t="s">
        <v>137</v>
      </c>
      <c r="AP9793" t="s">
        <v>137</v>
      </c>
      <c r="AQ9793" t="s">
        <v>137</v>
      </c>
      <c r="AR9793" t="s">
        <v>137</v>
      </c>
      <c r="AS9793" t="s">
        <v>137</v>
      </c>
      <c r="AT9793" t="s">
        <v>137</v>
      </c>
      <c r="AU9793" t="s">
        <v>137</v>
      </c>
      <c r="AV9793" t="s">
        <v>59398</v>
      </c>
      <c r="AW9793" t="s">
        <v>59399</v>
      </c>
      <c r="AX9793" t="s">
        <v>978</v>
      </c>
      <c r="AY9793" t="s">
        <v>137</v>
      </c>
      <c r="AZ9793" t="s">
        <v>137</v>
      </c>
      <c r="BA9793" t="s">
        <v>137</v>
      </c>
      <c r="BB9793" t="s">
        <v>137</v>
      </c>
      <c r="BC9793" t="s">
        <v>137</v>
      </c>
      <c r="BD9793" t="s">
        <v>137</v>
      </c>
      <c r="BE9793" t="s">
        <v>137</v>
      </c>
      <c r="BF9793" t="s">
        <v>137</v>
      </c>
      <c r="BG9793" t="s">
        <v>137</v>
      </c>
      <c r="BH9793" t="s">
        <v>137</v>
      </c>
      <c r="BI9793" t="s">
        <v>137</v>
      </c>
      <c r="BJ9793" t="s">
        <v>137</v>
      </c>
      <c r="BK9793" t="s">
        <v>137</v>
      </c>
      <c r="BL9793" t="s">
        <v>137</v>
      </c>
      <c r="BM9793" t="s">
        <v>137</v>
      </c>
      <c r="BN9793" t="s">
        <v>137</v>
      </c>
      <c r="BO9793" t="s">
        <v>137</v>
      </c>
      <c r="BP9793" t="s">
        <v>137</v>
      </c>
      <c r="BQ9793" t="s">
        <v>137</v>
      </c>
      <c r="BR9793" t="s">
        <v>137</v>
      </c>
      <c r="BS9793" t="s">
        <v>137</v>
      </c>
      <c r="BT9793" t="s">
        <v>137</v>
      </c>
      <c r="BU9793" t="s">
        <v>137</v>
      </c>
      <c r="BW9793" t="s">
        <v>137</v>
      </c>
      <c r="BX9793" t="s">
        <v>137</v>
      </c>
      <c r="BY9793" t="s">
        <v>137</v>
      </c>
      <c r="BZ9793" t="s">
        <v>137</v>
      </c>
      <c r="CA9793" t="s">
        <v>137</v>
      </c>
      <c r="CB9793" t="s">
        <v>137</v>
      </c>
      <c r="CC9793" t="s">
        <v>137</v>
      </c>
      <c r="CD9793" t="s">
        <v>137</v>
      </c>
      <c r="CE9793" t="s">
        <v>137</v>
      </c>
      <c r="CF9793" t="s">
        <v>137</v>
      </c>
      <c r="CG9793" t="s">
        <v>137</v>
      </c>
      <c r="CH9793" t="s">
        <v>137</v>
      </c>
      <c r="CI9793" t="s">
        <v>137</v>
      </c>
      <c r="CJ9793" t="s">
        <v>137</v>
      </c>
      <c r="CK9793" t="s">
        <v>137</v>
      </c>
      <c r="CL9793" t="s">
        <v>137</v>
      </c>
      <c r="CM9793" t="s">
        <v>137</v>
      </c>
      <c r="CN9793" t="s">
        <v>137</v>
      </c>
      <c r="CO9793" t="s">
        <v>137</v>
      </c>
      <c r="CP9793" t="s">
        <v>137</v>
      </c>
      <c r="CQ9793" s="1">
        <v>45028.598611111112</v>
      </c>
      <c r="CR9793" s="1">
        <v>45028.598611111112</v>
      </c>
      <c r="CS9793" s="1"/>
      <c r="CT9793" t="s">
        <v>59400</v>
      </c>
      <c r="CU9793" t="s">
        <v>59401</v>
      </c>
      <c r="CV9793" t="s">
        <v>59402</v>
      </c>
      <c r="CW9793" t="s">
        <v>59403</v>
      </c>
      <c r="CX9793" s="3"/>
      <c r="CY9793" s="3"/>
      <c r="CZ9793">
        <v>1</v>
      </c>
      <c r="DA9793" t="s">
        <v>59404</v>
      </c>
      <c r="DB9793" t="s">
        <v>137</v>
      </c>
      <c r="DC9793" t="s">
        <v>137</v>
      </c>
      <c r="DD9793" t="s">
        <v>137</v>
      </c>
      <c r="DE9793" t="s">
        <v>137</v>
      </c>
      <c r="DF9793" t="s">
        <v>59405</v>
      </c>
      <c r="DG9793" t="s">
        <v>137</v>
      </c>
      <c r="DH9793" t="s">
        <v>137</v>
      </c>
      <c r="DI9793" t="s">
        <v>137</v>
      </c>
      <c r="DJ9793" t="s">
        <v>137</v>
      </c>
      <c r="DK9793">
        <v>0</v>
      </c>
      <c r="DL9793" t="s">
        <v>209</v>
      </c>
      <c r="DM9793" t="s">
        <v>137</v>
      </c>
      <c r="DN9793" t="s">
        <v>137</v>
      </c>
      <c r="DO9793" s="1">
        <v>45028.598611111112</v>
      </c>
      <c r="DP9793" s="1"/>
      <c r="DQ9793" t="s">
        <v>32127</v>
      </c>
      <c r="DR9793" t="s">
        <v>32128</v>
      </c>
      <c r="DS9793" t="s">
        <v>32129</v>
      </c>
      <c r="DT9793" t="s">
        <v>137</v>
      </c>
      <c r="DU9793" t="s">
        <v>137</v>
      </c>
      <c r="DV9793" t="s">
        <v>237</v>
      </c>
      <c r="DW9793" t="s">
        <v>137</v>
      </c>
      <c r="DX9793" t="s">
        <v>137</v>
      </c>
      <c r="DY9793" t="s">
        <v>137</v>
      </c>
      <c r="DZ9793" t="s">
        <v>148</v>
      </c>
      <c r="EA9793" t="b">
        <v>0</v>
      </c>
      <c r="EB9793" t="s">
        <v>137</v>
      </c>
    </row>
    <row r="9794" spans="1:132" x14ac:dyDescent="0.25">
      <c r="A9794">
        <v>109723887</v>
      </c>
      <c r="B9794">
        <v>2238</v>
      </c>
      <c r="C9794" t="s">
        <v>192</v>
      </c>
      <c r="D9794" t="s">
        <v>133</v>
      </c>
      <c r="E9794" t="s">
        <v>134</v>
      </c>
      <c r="F9794" t="s">
        <v>135</v>
      </c>
      <c r="G9794" t="s">
        <v>136</v>
      </c>
      <c r="H9794" t="s">
        <v>137</v>
      </c>
      <c r="I9794" t="s">
        <v>138</v>
      </c>
      <c r="J9794" t="s">
        <v>150</v>
      </c>
      <c r="K9794" t="s">
        <v>151</v>
      </c>
      <c r="L9794" t="s">
        <v>152</v>
      </c>
      <c r="M9794" t="s">
        <v>137</v>
      </c>
      <c r="N9794" t="s">
        <v>44138</v>
      </c>
      <c r="O9794" t="s">
        <v>44138</v>
      </c>
      <c r="P9794" s="1">
        <v>45028</v>
      </c>
      <c r="Q9794" s="1">
        <v>45027.619444444441</v>
      </c>
      <c r="R9794" s="1">
        <v>45027.619444444441</v>
      </c>
      <c r="S9794" s="1">
        <v>45047.705555555556</v>
      </c>
      <c r="T9794" s="1">
        <v>45047.705555555556</v>
      </c>
      <c r="U9794" t="s">
        <v>50864</v>
      </c>
      <c r="V9794" t="s">
        <v>137</v>
      </c>
      <c r="W9794" t="s">
        <v>137</v>
      </c>
      <c r="X9794" t="s">
        <v>369</v>
      </c>
      <c r="Y9794" t="s">
        <v>361</v>
      </c>
      <c r="Z9794" t="s">
        <v>137</v>
      </c>
      <c r="AA9794" t="s">
        <v>137</v>
      </c>
      <c r="AB9794" t="s">
        <v>137</v>
      </c>
      <c r="AC9794" t="s">
        <v>137</v>
      </c>
      <c r="AD9794" s="2"/>
      <c r="AE9794" t="s">
        <v>137</v>
      </c>
      <c r="AF9794" t="s">
        <v>137</v>
      </c>
      <c r="AG9794" t="s">
        <v>137</v>
      </c>
      <c r="AH9794" t="s">
        <v>137</v>
      </c>
      <c r="AI9794" t="s">
        <v>137</v>
      </c>
      <c r="AJ9794" t="s">
        <v>137</v>
      </c>
      <c r="AK9794" t="s">
        <v>137</v>
      </c>
      <c r="AL9794" s="2"/>
      <c r="AM9794" t="s">
        <v>137</v>
      </c>
      <c r="AN9794" t="s">
        <v>137</v>
      </c>
      <c r="AO9794" t="s">
        <v>137</v>
      </c>
      <c r="AP9794" t="s">
        <v>137</v>
      </c>
      <c r="AQ9794" t="s">
        <v>137</v>
      </c>
      <c r="AR9794" t="s">
        <v>137</v>
      </c>
      <c r="AS9794" t="s">
        <v>137</v>
      </c>
      <c r="AT9794" t="s">
        <v>137</v>
      </c>
      <c r="AU9794" t="s">
        <v>137</v>
      </c>
      <c r="AV9794" t="s">
        <v>137</v>
      </c>
      <c r="AW9794" t="s">
        <v>137</v>
      </c>
      <c r="AX9794" t="s">
        <v>137</v>
      </c>
      <c r="AY9794" t="s">
        <v>137</v>
      </c>
      <c r="AZ9794" t="s">
        <v>137</v>
      </c>
      <c r="BA9794" t="s">
        <v>137</v>
      </c>
      <c r="BB9794" t="s">
        <v>137</v>
      </c>
      <c r="BC9794" t="s">
        <v>137</v>
      </c>
      <c r="BD9794" t="s">
        <v>137</v>
      </c>
      <c r="BE9794" t="s">
        <v>137</v>
      </c>
      <c r="BF9794" t="s">
        <v>137</v>
      </c>
      <c r="BG9794" t="s">
        <v>137</v>
      </c>
      <c r="BH9794" t="s">
        <v>137</v>
      </c>
      <c r="BI9794" t="s">
        <v>137</v>
      </c>
      <c r="BJ9794" t="s">
        <v>137</v>
      </c>
      <c r="BK9794" t="s">
        <v>137</v>
      </c>
      <c r="BL9794" t="s">
        <v>137</v>
      </c>
      <c r="BM9794" t="s">
        <v>137</v>
      </c>
      <c r="BN9794" t="s">
        <v>137</v>
      </c>
      <c r="BO9794" t="s">
        <v>137</v>
      </c>
      <c r="BP9794" t="s">
        <v>59406</v>
      </c>
      <c r="BQ9794" t="s">
        <v>137</v>
      </c>
      <c r="BR9794" t="s">
        <v>137</v>
      </c>
      <c r="BS9794" t="s">
        <v>137</v>
      </c>
      <c r="BT9794" t="s">
        <v>137</v>
      </c>
      <c r="BU9794" t="s">
        <v>137</v>
      </c>
      <c r="BW9794" t="s">
        <v>137</v>
      </c>
      <c r="BX9794" t="s">
        <v>137</v>
      </c>
      <c r="BY9794" t="s">
        <v>137</v>
      </c>
      <c r="BZ9794" t="s">
        <v>137</v>
      </c>
      <c r="CA9794" t="s">
        <v>137</v>
      </c>
      <c r="CB9794" t="s">
        <v>137</v>
      </c>
      <c r="CC9794" t="s">
        <v>137</v>
      </c>
      <c r="CD9794" t="s">
        <v>137</v>
      </c>
      <c r="CE9794" t="s">
        <v>137</v>
      </c>
      <c r="CF9794" t="s">
        <v>137</v>
      </c>
      <c r="CG9794" t="s">
        <v>137</v>
      </c>
      <c r="CH9794" t="s">
        <v>137</v>
      </c>
      <c r="CI9794" t="s">
        <v>137</v>
      </c>
      <c r="CJ9794" t="s">
        <v>137</v>
      </c>
      <c r="CK9794" t="s">
        <v>137</v>
      </c>
      <c r="CL9794" t="s">
        <v>137</v>
      </c>
      <c r="CM9794" t="s">
        <v>137</v>
      </c>
      <c r="CN9794" t="s">
        <v>137</v>
      </c>
      <c r="CO9794" t="s">
        <v>137</v>
      </c>
      <c r="CP9794" t="s">
        <v>137</v>
      </c>
      <c r="CQ9794" s="1">
        <v>45047.705555555556</v>
      </c>
      <c r="CR9794" s="1">
        <v>45047.705555555556</v>
      </c>
      <c r="CS9794" s="1"/>
      <c r="CT9794" t="s">
        <v>7442</v>
      </c>
      <c r="CU9794" t="s">
        <v>7442</v>
      </c>
      <c r="CV9794" t="s">
        <v>59407</v>
      </c>
      <c r="CW9794" t="s">
        <v>59408</v>
      </c>
      <c r="CX9794" s="3"/>
      <c r="CY9794" s="3"/>
      <c r="CZ9794">
        <v>1</v>
      </c>
      <c r="DA9794" t="s">
        <v>59409</v>
      </c>
      <c r="DB9794" t="s">
        <v>137</v>
      </c>
      <c r="DC9794" t="s">
        <v>137</v>
      </c>
      <c r="DD9794" t="s">
        <v>137</v>
      </c>
      <c r="DE9794" t="s">
        <v>137</v>
      </c>
      <c r="DF9794" t="s">
        <v>59410</v>
      </c>
      <c r="DG9794" t="s">
        <v>900</v>
      </c>
      <c r="DH9794" t="s">
        <v>1151</v>
      </c>
      <c r="DI9794" t="s">
        <v>137</v>
      </c>
      <c r="DJ9794" t="s">
        <v>137</v>
      </c>
      <c r="DK9794">
        <v>0</v>
      </c>
      <c r="DL9794" t="s">
        <v>209</v>
      </c>
      <c r="DM9794" t="s">
        <v>137</v>
      </c>
      <c r="DN9794" t="s">
        <v>137</v>
      </c>
      <c r="DO9794" s="1">
        <v>45047.705555555556</v>
      </c>
      <c r="DP9794" s="1"/>
      <c r="DQ9794" t="s">
        <v>150</v>
      </c>
      <c r="DR9794" t="s">
        <v>151</v>
      </c>
      <c r="DS9794" t="s">
        <v>152</v>
      </c>
      <c r="DT9794" t="s">
        <v>137</v>
      </c>
      <c r="DU9794" t="s">
        <v>137</v>
      </c>
      <c r="DV9794" t="s">
        <v>137</v>
      </c>
      <c r="DW9794" t="s">
        <v>137</v>
      </c>
      <c r="DX9794" t="s">
        <v>137</v>
      </c>
      <c r="DY9794" t="s">
        <v>137</v>
      </c>
      <c r="DZ9794" t="s">
        <v>148</v>
      </c>
      <c r="EA9794" t="b">
        <v>0</v>
      </c>
      <c r="EB9794" t="s">
        <v>137</v>
      </c>
    </row>
    <row r="9795" spans="1:132" x14ac:dyDescent="0.25">
      <c r="A9795">
        <v>109723609</v>
      </c>
      <c r="B9795">
        <v>2237</v>
      </c>
      <c r="C9795" t="s">
        <v>192</v>
      </c>
      <c r="D9795" t="s">
        <v>59411</v>
      </c>
      <c r="E9795" t="s">
        <v>134</v>
      </c>
      <c r="F9795" t="s">
        <v>162</v>
      </c>
      <c r="G9795" t="s">
        <v>137</v>
      </c>
      <c r="H9795" t="s">
        <v>137</v>
      </c>
      <c r="I9795" t="s">
        <v>59412</v>
      </c>
      <c r="J9795" t="s">
        <v>1490</v>
      </c>
      <c r="K9795" t="s">
        <v>1491</v>
      </c>
      <c r="L9795" t="s">
        <v>1492</v>
      </c>
      <c r="M9795" t="s">
        <v>137</v>
      </c>
      <c r="N9795" t="s">
        <v>1483</v>
      </c>
      <c r="O9795" t="s">
        <v>1483</v>
      </c>
      <c r="P9795" s="1"/>
      <c r="Q9795" s="1">
        <v>45027.617361111108</v>
      </c>
      <c r="R9795" s="1">
        <v>45027.617361111108</v>
      </c>
      <c r="S9795" s="1">
        <v>45033.590277777781</v>
      </c>
      <c r="T9795" s="1">
        <v>45033.590277777781</v>
      </c>
      <c r="U9795" t="s">
        <v>9238</v>
      </c>
      <c r="V9795" t="s">
        <v>137</v>
      </c>
      <c r="W9795" t="s">
        <v>137</v>
      </c>
      <c r="X9795" t="s">
        <v>176</v>
      </c>
      <c r="Y9795" t="s">
        <v>199</v>
      </c>
      <c r="Z9795" t="s">
        <v>137</v>
      </c>
      <c r="AA9795" t="s">
        <v>137</v>
      </c>
      <c r="AB9795" t="s">
        <v>137</v>
      </c>
      <c r="AC9795" t="s">
        <v>137</v>
      </c>
      <c r="AD9795" s="2"/>
      <c r="AE9795" t="s">
        <v>137</v>
      </c>
      <c r="AF9795" t="s">
        <v>137</v>
      </c>
      <c r="AG9795" t="s">
        <v>137</v>
      </c>
      <c r="AH9795" t="s">
        <v>137</v>
      </c>
      <c r="AI9795" t="s">
        <v>137</v>
      </c>
      <c r="AJ9795" t="s">
        <v>137</v>
      </c>
      <c r="AK9795" t="s">
        <v>137</v>
      </c>
      <c r="AL9795" s="2"/>
      <c r="AM9795" t="s">
        <v>137</v>
      </c>
      <c r="AN9795" t="s">
        <v>137</v>
      </c>
      <c r="AO9795" t="s">
        <v>137</v>
      </c>
      <c r="AP9795" t="s">
        <v>137</v>
      </c>
      <c r="AQ9795" t="s">
        <v>137</v>
      </c>
      <c r="AR9795" t="s">
        <v>137</v>
      </c>
      <c r="AS9795" t="s">
        <v>137</v>
      </c>
      <c r="AT9795" t="s">
        <v>137</v>
      </c>
      <c r="AU9795" t="s">
        <v>137</v>
      </c>
      <c r="AV9795" t="s">
        <v>137</v>
      </c>
      <c r="AW9795" t="s">
        <v>137</v>
      </c>
      <c r="AX9795" t="s">
        <v>137</v>
      </c>
      <c r="AY9795" t="s">
        <v>137</v>
      </c>
      <c r="AZ9795" t="s">
        <v>137</v>
      </c>
      <c r="BA9795" t="s">
        <v>137</v>
      </c>
      <c r="BB9795" t="s">
        <v>137</v>
      </c>
      <c r="BC9795" t="s">
        <v>137</v>
      </c>
      <c r="BD9795" t="s">
        <v>137</v>
      </c>
      <c r="BE9795" t="s">
        <v>137</v>
      </c>
      <c r="BF9795" t="s">
        <v>137</v>
      </c>
      <c r="BG9795" t="s">
        <v>137</v>
      </c>
      <c r="BH9795" t="s">
        <v>137</v>
      </c>
      <c r="BI9795" t="s">
        <v>137</v>
      </c>
      <c r="BJ9795" t="s">
        <v>137</v>
      </c>
      <c r="BK9795" t="s">
        <v>137</v>
      </c>
      <c r="BL9795" t="s">
        <v>137</v>
      </c>
      <c r="BM9795" t="s">
        <v>137</v>
      </c>
      <c r="BN9795" t="s">
        <v>137</v>
      </c>
      <c r="BO9795" t="s">
        <v>137</v>
      </c>
      <c r="BP9795" t="s">
        <v>137</v>
      </c>
      <c r="BQ9795" t="s">
        <v>137</v>
      </c>
      <c r="BR9795" t="s">
        <v>137</v>
      </c>
      <c r="BS9795" t="s">
        <v>137</v>
      </c>
      <c r="BT9795" t="s">
        <v>137</v>
      </c>
      <c r="BU9795" t="s">
        <v>137</v>
      </c>
      <c r="BW9795" t="s">
        <v>137</v>
      </c>
      <c r="BX9795" t="s">
        <v>137</v>
      </c>
      <c r="BY9795" t="s">
        <v>137</v>
      </c>
      <c r="BZ9795" t="s">
        <v>137</v>
      </c>
      <c r="CA9795" t="s">
        <v>137</v>
      </c>
      <c r="CB9795" t="s">
        <v>137</v>
      </c>
      <c r="CC9795" t="s">
        <v>137</v>
      </c>
      <c r="CD9795" t="s">
        <v>137</v>
      </c>
      <c r="CE9795" t="s">
        <v>137</v>
      </c>
      <c r="CF9795" t="s">
        <v>137</v>
      </c>
      <c r="CG9795" t="s">
        <v>137</v>
      </c>
      <c r="CH9795" t="s">
        <v>137</v>
      </c>
      <c r="CI9795" t="s">
        <v>137</v>
      </c>
      <c r="CJ9795" t="s">
        <v>137</v>
      </c>
      <c r="CK9795" t="s">
        <v>137</v>
      </c>
      <c r="CL9795" t="s">
        <v>137</v>
      </c>
      <c r="CM9795" t="s">
        <v>137</v>
      </c>
      <c r="CN9795" t="s">
        <v>137</v>
      </c>
      <c r="CO9795" t="s">
        <v>137</v>
      </c>
      <c r="CP9795" t="s">
        <v>137</v>
      </c>
      <c r="CQ9795" s="1">
        <v>45033.590277777781</v>
      </c>
      <c r="CR9795" s="1">
        <v>45033.590277777781</v>
      </c>
      <c r="CS9795" s="1"/>
      <c r="CT9795" t="s">
        <v>19223</v>
      </c>
      <c r="CU9795" t="s">
        <v>19223</v>
      </c>
      <c r="CV9795" t="s">
        <v>59413</v>
      </c>
      <c r="CW9795" t="s">
        <v>59414</v>
      </c>
      <c r="CX9795" s="3"/>
      <c r="CY9795" s="3"/>
      <c r="CZ9795">
        <v>1</v>
      </c>
      <c r="DA9795" t="s">
        <v>137</v>
      </c>
      <c r="DB9795" t="s">
        <v>137</v>
      </c>
      <c r="DC9795" t="s">
        <v>137</v>
      </c>
      <c r="DD9795" t="s">
        <v>137</v>
      </c>
      <c r="DE9795" t="s">
        <v>137</v>
      </c>
      <c r="DF9795" t="s">
        <v>59415</v>
      </c>
      <c r="DG9795" t="s">
        <v>137</v>
      </c>
      <c r="DH9795" t="s">
        <v>137</v>
      </c>
      <c r="DI9795" t="s">
        <v>137</v>
      </c>
      <c r="DJ9795" t="s">
        <v>137</v>
      </c>
      <c r="DK9795">
        <v>0</v>
      </c>
      <c r="DL9795" t="s">
        <v>137</v>
      </c>
      <c r="DM9795" t="s">
        <v>137</v>
      </c>
      <c r="DN9795" t="s">
        <v>137</v>
      </c>
      <c r="DO9795" s="1">
        <v>45033.590277777781</v>
      </c>
      <c r="DP9795" s="1"/>
      <c r="DQ9795" t="s">
        <v>1490</v>
      </c>
      <c r="DR9795" t="s">
        <v>1491</v>
      </c>
      <c r="DS9795" t="s">
        <v>1492</v>
      </c>
      <c r="DT9795" t="s">
        <v>137</v>
      </c>
      <c r="DU9795" t="s">
        <v>137</v>
      </c>
      <c r="DV9795" t="s">
        <v>137</v>
      </c>
      <c r="DW9795" t="s">
        <v>137</v>
      </c>
      <c r="DX9795" t="s">
        <v>59416</v>
      </c>
      <c r="DY9795" t="s">
        <v>137</v>
      </c>
      <c r="DZ9795" t="s">
        <v>168</v>
      </c>
      <c r="EA9795" t="b">
        <v>0</v>
      </c>
      <c r="EB9795" t="s">
        <v>137</v>
      </c>
    </row>
    <row r="9796" spans="1:132" x14ac:dyDescent="0.25">
      <c r="A9796">
        <v>109723426</v>
      </c>
      <c r="B9796">
        <v>2236</v>
      </c>
      <c r="C9796" t="s">
        <v>192</v>
      </c>
      <c r="D9796" t="s">
        <v>133</v>
      </c>
      <c r="E9796" t="s">
        <v>134</v>
      </c>
      <c r="F9796" t="s">
        <v>135</v>
      </c>
      <c r="G9796" t="s">
        <v>136</v>
      </c>
      <c r="H9796" t="s">
        <v>137</v>
      </c>
      <c r="I9796" t="s">
        <v>138</v>
      </c>
      <c r="J9796" t="s">
        <v>150</v>
      </c>
      <c r="K9796" t="s">
        <v>151</v>
      </c>
      <c r="L9796" t="s">
        <v>152</v>
      </c>
      <c r="M9796" t="s">
        <v>137</v>
      </c>
      <c r="N9796" t="s">
        <v>44138</v>
      </c>
      <c r="O9796" t="s">
        <v>44138</v>
      </c>
      <c r="P9796" s="1">
        <v>45028</v>
      </c>
      <c r="Q9796" s="1">
        <v>45027.615972222222</v>
      </c>
      <c r="R9796" s="1">
        <v>45027.615972222222</v>
      </c>
      <c r="S9796" s="1">
        <v>45028.377083333333</v>
      </c>
      <c r="T9796" s="1">
        <v>45028.377083333333</v>
      </c>
      <c r="U9796" t="s">
        <v>50864</v>
      </c>
      <c r="V9796" t="s">
        <v>137</v>
      </c>
      <c r="W9796" t="s">
        <v>137</v>
      </c>
      <c r="X9796" t="s">
        <v>369</v>
      </c>
      <c r="Y9796" t="s">
        <v>361</v>
      </c>
      <c r="Z9796" t="s">
        <v>137</v>
      </c>
      <c r="AA9796" t="s">
        <v>137</v>
      </c>
      <c r="AB9796" t="s">
        <v>137</v>
      </c>
      <c r="AC9796" t="s">
        <v>137</v>
      </c>
      <c r="AD9796" s="2"/>
      <c r="AE9796" t="s">
        <v>137</v>
      </c>
      <c r="AF9796" t="s">
        <v>137</v>
      </c>
      <c r="AG9796" t="s">
        <v>137</v>
      </c>
      <c r="AH9796" t="s">
        <v>137</v>
      </c>
      <c r="AI9796" t="s">
        <v>137</v>
      </c>
      <c r="AJ9796" t="s">
        <v>137</v>
      </c>
      <c r="AK9796" t="s">
        <v>137</v>
      </c>
      <c r="AL9796" s="2"/>
      <c r="AM9796" t="s">
        <v>137</v>
      </c>
      <c r="AN9796" t="s">
        <v>137</v>
      </c>
      <c r="AO9796" t="s">
        <v>137</v>
      </c>
      <c r="AP9796" t="s">
        <v>137</v>
      </c>
      <c r="AQ9796" t="s">
        <v>137</v>
      </c>
      <c r="AR9796" t="s">
        <v>137</v>
      </c>
      <c r="AS9796" t="s">
        <v>137</v>
      </c>
      <c r="AT9796" t="s">
        <v>137</v>
      </c>
      <c r="AU9796" t="s">
        <v>137</v>
      </c>
      <c r="AV9796" t="s">
        <v>137</v>
      </c>
      <c r="AW9796" t="s">
        <v>137</v>
      </c>
      <c r="AX9796" t="s">
        <v>137</v>
      </c>
      <c r="AY9796" t="s">
        <v>137</v>
      </c>
      <c r="AZ9796" t="s">
        <v>137</v>
      </c>
      <c r="BA9796" t="s">
        <v>137</v>
      </c>
      <c r="BB9796" t="s">
        <v>137</v>
      </c>
      <c r="BC9796" t="s">
        <v>137</v>
      </c>
      <c r="BD9796" t="s">
        <v>137</v>
      </c>
      <c r="BE9796" t="s">
        <v>137</v>
      </c>
      <c r="BF9796" t="s">
        <v>137</v>
      </c>
      <c r="BG9796" t="s">
        <v>137</v>
      </c>
      <c r="BH9796" t="s">
        <v>137</v>
      </c>
      <c r="BI9796" t="s">
        <v>137</v>
      </c>
      <c r="BJ9796" t="s">
        <v>137</v>
      </c>
      <c r="BK9796" t="s">
        <v>137</v>
      </c>
      <c r="BL9796" t="s">
        <v>137</v>
      </c>
      <c r="BM9796" t="s">
        <v>137</v>
      </c>
      <c r="BN9796" t="s">
        <v>137</v>
      </c>
      <c r="BO9796" t="s">
        <v>137</v>
      </c>
      <c r="BP9796" t="s">
        <v>59417</v>
      </c>
      <c r="BQ9796" t="s">
        <v>137</v>
      </c>
      <c r="BR9796" t="s">
        <v>137</v>
      </c>
      <c r="BS9796" t="s">
        <v>137</v>
      </c>
      <c r="BT9796" t="s">
        <v>137</v>
      </c>
      <c r="BU9796" t="s">
        <v>137</v>
      </c>
      <c r="BW9796" t="s">
        <v>137</v>
      </c>
      <c r="BX9796" t="s">
        <v>137</v>
      </c>
      <c r="BY9796" t="s">
        <v>137</v>
      </c>
      <c r="BZ9796" t="s">
        <v>137</v>
      </c>
      <c r="CA9796" t="s">
        <v>137</v>
      </c>
      <c r="CB9796" t="s">
        <v>137</v>
      </c>
      <c r="CC9796" t="s">
        <v>137</v>
      </c>
      <c r="CD9796" t="s">
        <v>137</v>
      </c>
      <c r="CE9796" t="s">
        <v>137</v>
      </c>
      <c r="CF9796" t="s">
        <v>137</v>
      </c>
      <c r="CG9796" t="s">
        <v>137</v>
      </c>
      <c r="CH9796" t="s">
        <v>137</v>
      </c>
      <c r="CI9796" t="s">
        <v>137</v>
      </c>
      <c r="CJ9796" t="s">
        <v>137</v>
      </c>
      <c r="CK9796" t="s">
        <v>137</v>
      </c>
      <c r="CL9796" t="s">
        <v>137</v>
      </c>
      <c r="CM9796" t="s">
        <v>137</v>
      </c>
      <c r="CN9796" t="s">
        <v>137</v>
      </c>
      <c r="CO9796" t="s">
        <v>137</v>
      </c>
      <c r="CP9796" t="s">
        <v>137</v>
      </c>
      <c r="CQ9796" s="1">
        <v>45028.377083333333</v>
      </c>
      <c r="CR9796" s="1">
        <v>45028.377083333333</v>
      </c>
      <c r="CS9796" s="1"/>
      <c r="CT9796" t="s">
        <v>34290</v>
      </c>
      <c r="CU9796" t="s">
        <v>34290</v>
      </c>
      <c r="CV9796" t="s">
        <v>59418</v>
      </c>
      <c r="CW9796" t="s">
        <v>59419</v>
      </c>
      <c r="CX9796" s="3"/>
      <c r="CY9796" s="3"/>
      <c r="CZ9796">
        <v>1</v>
      </c>
      <c r="DA9796" t="s">
        <v>59420</v>
      </c>
      <c r="DB9796" t="s">
        <v>137</v>
      </c>
      <c r="DC9796" t="s">
        <v>137</v>
      </c>
      <c r="DD9796" t="s">
        <v>137</v>
      </c>
      <c r="DE9796" t="s">
        <v>137</v>
      </c>
      <c r="DF9796" t="s">
        <v>59421</v>
      </c>
      <c r="DG9796" t="s">
        <v>137</v>
      </c>
      <c r="DH9796" t="s">
        <v>137</v>
      </c>
      <c r="DI9796" t="s">
        <v>137</v>
      </c>
      <c r="DJ9796" t="s">
        <v>137</v>
      </c>
      <c r="DK9796">
        <v>0</v>
      </c>
      <c r="DL9796" t="s">
        <v>209</v>
      </c>
      <c r="DM9796" t="s">
        <v>137</v>
      </c>
      <c r="DN9796" t="s">
        <v>137</v>
      </c>
      <c r="DO9796" s="1">
        <v>45028.377083333333</v>
      </c>
      <c r="DP9796" s="1"/>
      <c r="DQ9796" t="s">
        <v>150</v>
      </c>
      <c r="DR9796" t="s">
        <v>151</v>
      </c>
      <c r="DS9796" t="s">
        <v>152</v>
      </c>
      <c r="DT9796" t="s">
        <v>59422</v>
      </c>
      <c r="DU9796" t="s">
        <v>137</v>
      </c>
      <c r="DV9796" t="s">
        <v>137</v>
      </c>
      <c r="DW9796" t="s">
        <v>137</v>
      </c>
      <c r="DX9796" t="s">
        <v>137</v>
      </c>
      <c r="DY9796" t="s">
        <v>137</v>
      </c>
      <c r="DZ9796" t="s">
        <v>148</v>
      </c>
      <c r="EA9796" t="b">
        <v>0</v>
      </c>
      <c r="EB9796" t="s">
        <v>137</v>
      </c>
    </row>
    <row r="9797" spans="1:132" x14ac:dyDescent="0.25">
      <c r="A9797">
        <v>109720752</v>
      </c>
      <c r="B9797">
        <v>2235</v>
      </c>
      <c r="C9797" t="s">
        <v>192</v>
      </c>
      <c r="D9797" t="s">
        <v>474</v>
      </c>
      <c r="E9797" t="s">
        <v>134</v>
      </c>
      <c r="F9797" t="s">
        <v>135</v>
      </c>
      <c r="G9797" t="s">
        <v>163</v>
      </c>
      <c r="H9797" t="s">
        <v>137</v>
      </c>
      <c r="I9797" t="s">
        <v>475</v>
      </c>
      <c r="J9797" t="s">
        <v>150</v>
      </c>
      <c r="K9797" t="s">
        <v>151</v>
      </c>
      <c r="L9797" t="s">
        <v>152</v>
      </c>
      <c r="M9797" t="s">
        <v>137</v>
      </c>
      <c r="N9797" t="s">
        <v>45244</v>
      </c>
      <c r="O9797" t="s">
        <v>45244</v>
      </c>
      <c r="P9797" s="1"/>
      <c r="Q9797" s="1">
        <v>45027.597916666666</v>
      </c>
      <c r="R9797" s="1">
        <v>45027.597916666666</v>
      </c>
      <c r="S9797" s="1">
        <v>45028.423611111109</v>
      </c>
      <c r="T9797" s="1">
        <v>45028.423611111109</v>
      </c>
      <c r="U9797" t="s">
        <v>7334</v>
      </c>
      <c r="V9797" t="s">
        <v>137</v>
      </c>
      <c r="W9797" t="s">
        <v>137</v>
      </c>
      <c r="X9797" t="s">
        <v>176</v>
      </c>
      <c r="Y9797" t="s">
        <v>370</v>
      </c>
      <c r="Z9797" t="s">
        <v>59423</v>
      </c>
      <c r="AA9797" t="s">
        <v>232</v>
      </c>
      <c r="AB9797" t="s">
        <v>137</v>
      </c>
      <c r="AC9797" t="s">
        <v>137</v>
      </c>
      <c r="AD9797" s="2"/>
      <c r="AE9797" t="s">
        <v>137</v>
      </c>
      <c r="AF9797" t="s">
        <v>137</v>
      </c>
      <c r="AG9797" t="s">
        <v>137</v>
      </c>
      <c r="AH9797" t="s">
        <v>137</v>
      </c>
      <c r="AI9797" t="s">
        <v>137</v>
      </c>
      <c r="AJ9797" t="s">
        <v>137</v>
      </c>
      <c r="AK9797" t="s">
        <v>137</v>
      </c>
      <c r="AL9797" s="2"/>
      <c r="AM9797" t="s">
        <v>137</v>
      </c>
      <c r="AN9797" t="s">
        <v>137</v>
      </c>
      <c r="AO9797" t="s">
        <v>137</v>
      </c>
      <c r="AP9797" t="s">
        <v>137</v>
      </c>
      <c r="AQ9797" t="s">
        <v>137</v>
      </c>
      <c r="AR9797" t="s">
        <v>137</v>
      </c>
      <c r="AS9797" t="s">
        <v>137</v>
      </c>
      <c r="AT9797" t="s">
        <v>137</v>
      </c>
      <c r="AU9797" t="s">
        <v>137</v>
      </c>
      <c r="AV9797" t="s">
        <v>59424</v>
      </c>
      <c r="AW9797" t="s">
        <v>137</v>
      </c>
      <c r="AX9797" t="s">
        <v>137</v>
      </c>
      <c r="AY9797" t="s">
        <v>137</v>
      </c>
      <c r="AZ9797" t="s">
        <v>137</v>
      </c>
      <c r="BA9797" t="s">
        <v>137</v>
      </c>
      <c r="BB9797" t="s">
        <v>137</v>
      </c>
      <c r="BC9797" t="s">
        <v>137</v>
      </c>
      <c r="BD9797" t="s">
        <v>137</v>
      </c>
      <c r="BE9797" t="s">
        <v>137</v>
      </c>
      <c r="BF9797" t="s">
        <v>137</v>
      </c>
      <c r="BG9797" t="s">
        <v>137</v>
      </c>
      <c r="BH9797" t="s">
        <v>137</v>
      </c>
      <c r="BI9797" t="s">
        <v>137</v>
      </c>
      <c r="BJ9797" t="s">
        <v>137</v>
      </c>
      <c r="BK9797" t="s">
        <v>137</v>
      </c>
      <c r="BL9797" t="s">
        <v>137</v>
      </c>
      <c r="BM9797" t="s">
        <v>137</v>
      </c>
      <c r="BN9797" t="s">
        <v>137</v>
      </c>
      <c r="BO9797" t="s">
        <v>137</v>
      </c>
      <c r="BP9797" t="s">
        <v>137</v>
      </c>
      <c r="BQ9797" t="s">
        <v>137</v>
      </c>
      <c r="BR9797" t="s">
        <v>137</v>
      </c>
      <c r="BS9797" t="s">
        <v>137</v>
      </c>
      <c r="BT9797" t="s">
        <v>137</v>
      </c>
      <c r="BU9797" t="s">
        <v>137</v>
      </c>
      <c r="BW9797" t="s">
        <v>137</v>
      </c>
      <c r="BX9797" t="s">
        <v>137</v>
      </c>
      <c r="BY9797" t="s">
        <v>137</v>
      </c>
      <c r="BZ9797" t="s">
        <v>137</v>
      </c>
      <c r="CA9797" t="s">
        <v>137</v>
      </c>
      <c r="CB9797" t="s">
        <v>137</v>
      </c>
      <c r="CC9797" t="s">
        <v>137</v>
      </c>
      <c r="CD9797" t="s">
        <v>137</v>
      </c>
      <c r="CE9797" t="s">
        <v>137</v>
      </c>
      <c r="CF9797" t="s">
        <v>137</v>
      </c>
      <c r="CG9797" t="s">
        <v>137</v>
      </c>
      <c r="CH9797" t="s">
        <v>137</v>
      </c>
      <c r="CI9797" t="s">
        <v>137</v>
      </c>
      <c r="CJ9797" t="s">
        <v>137</v>
      </c>
      <c r="CK9797" t="s">
        <v>137</v>
      </c>
      <c r="CL9797" t="s">
        <v>137</v>
      </c>
      <c r="CM9797" t="s">
        <v>137</v>
      </c>
      <c r="CN9797" t="s">
        <v>137</v>
      </c>
      <c r="CO9797" t="s">
        <v>137</v>
      </c>
      <c r="CP9797" t="s">
        <v>137</v>
      </c>
      <c r="CQ9797" s="1">
        <v>45028.423611111109</v>
      </c>
      <c r="CR9797" s="1">
        <v>45028.423611111109</v>
      </c>
      <c r="CS9797" s="1"/>
      <c r="CT9797" t="s">
        <v>59425</v>
      </c>
      <c r="CU9797" t="s">
        <v>29155</v>
      </c>
      <c r="CV9797" t="s">
        <v>29205</v>
      </c>
      <c r="CW9797" t="s">
        <v>59426</v>
      </c>
      <c r="CX9797" s="3"/>
      <c r="CY9797" s="3"/>
      <c r="CZ9797">
        <v>1</v>
      </c>
      <c r="DA9797" t="s">
        <v>59427</v>
      </c>
      <c r="DB9797" t="s">
        <v>137</v>
      </c>
      <c r="DC9797" t="s">
        <v>137</v>
      </c>
      <c r="DD9797" t="s">
        <v>137</v>
      </c>
      <c r="DE9797" t="s">
        <v>137</v>
      </c>
      <c r="DF9797" t="s">
        <v>59428</v>
      </c>
      <c r="DG9797" t="s">
        <v>137</v>
      </c>
      <c r="DH9797" t="s">
        <v>137</v>
      </c>
      <c r="DI9797" t="s">
        <v>137</v>
      </c>
      <c r="DJ9797" t="s">
        <v>137</v>
      </c>
      <c r="DK9797">
        <v>0</v>
      </c>
      <c r="DL9797" t="s">
        <v>209</v>
      </c>
      <c r="DM9797" t="s">
        <v>137</v>
      </c>
      <c r="DN9797" t="s">
        <v>137</v>
      </c>
      <c r="DO9797" s="1">
        <v>45028.423611111109</v>
      </c>
      <c r="DP9797" s="1"/>
      <c r="DQ9797" t="s">
        <v>150</v>
      </c>
      <c r="DR9797" t="s">
        <v>151</v>
      </c>
      <c r="DS9797" t="s">
        <v>152</v>
      </c>
      <c r="DT9797" t="s">
        <v>137</v>
      </c>
      <c r="DU9797" t="s">
        <v>137</v>
      </c>
      <c r="DV9797" t="s">
        <v>140</v>
      </c>
      <c r="DW9797" t="s">
        <v>137</v>
      </c>
      <c r="DX9797" t="s">
        <v>137</v>
      </c>
      <c r="DY9797" t="s">
        <v>137</v>
      </c>
      <c r="DZ9797" t="s">
        <v>148</v>
      </c>
      <c r="EA9797" t="b">
        <v>0</v>
      </c>
      <c r="EB9797" t="s">
        <v>137</v>
      </c>
    </row>
    <row r="9798" spans="1:132" x14ac:dyDescent="0.25">
      <c r="A9798">
        <v>109715508</v>
      </c>
      <c r="B9798">
        <v>2234</v>
      </c>
      <c r="C9798" t="s">
        <v>192</v>
      </c>
      <c r="D9798" t="s">
        <v>133</v>
      </c>
      <c r="E9798" t="s">
        <v>134</v>
      </c>
      <c r="F9798" t="s">
        <v>135</v>
      </c>
      <c r="G9798" t="s">
        <v>136</v>
      </c>
      <c r="H9798" t="s">
        <v>137</v>
      </c>
      <c r="I9798" t="s">
        <v>138</v>
      </c>
      <c r="J9798" t="s">
        <v>150</v>
      </c>
      <c r="K9798" t="s">
        <v>151</v>
      </c>
      <c r="L9798" t="s">
        <v>152</v>
      </c>
      <c r="M9798" t="s">
        <v>137</v>
      </c>
      <c r="N9798" t="s">
        <v>673</v>
      </c>
      <c r="O9798" t="s">
        <v>673</v>
      </c>
      <c r="P9798" s="1">
        <v>45027</v>
      </c>
      <c r="Q9798" s="1">
        <v>45027.564583333333</v>
      </c>
      <c r="R9798" s="1">
        <v>45027.564583333333</v>
      </c>
      <c r="S9798" s="1">
        <v>45027.601388888892</v>
      </c>
      <c r="T9798" s="1">
        <v>45027.601388888892</v>
      </c>
      <c r="U9798" t="s">
        <v>3667</v>
      </c>
      <c r="V9798" t="s">
        <v>137</v>
      </c>
      <c r="W9798" t="s">
        <v>137</v>
      </c>
      <c r="X9798" t="s">
        <v>185</v>
      </c>
      <c r="Y9798" t="s">
        <v>440</v>
      </c>
      <c r="Z9798" t="s">
        <v>137</v>
      </c>
      <c r="AA9798" t="s">
        <v>137</v>
      </c>
      <c r="AB9798" t="s">
        <v>137</v>
      </c>
      <c r="AC9798" t="s">
        <v>137</v>
      </c>
      <c r="AD9798" s="2"/>
      <c r="AE9798" t="s">
        <v>137</v>
      </c>
      <c r="AF9798" t="s">
        <v>137</v>
      </c>
      <c r="AG9798" t="s">
        <v>137</v>
      </c>
      <c r="AH9798" t="s">
        <v>137</v>
      </c>
      <c r="AI9798" t="s">
        <v>137</v>
      </c>
      <c r="AJ9798" t="s">
        <v>137</v>
      </c>
      <c r="AK9798" t="s">
        <v>137</v>
      </c>
      <c r="AL9798" s="2"/>
      <c r="AM9798" t="s">
        <v>137</v>
      </c>
      <c r="AN9798" t="s">
        <v>137</v>
      </c>
      <c r="AO9798" t="s">
        <v>137</v>
      </c>
      <c r="AP9798" t="s">
        <v>137</v>
      </c>
      <c r="AQ9798" t="s">
        <v>137</v>
      </c>
      <c r="AR9798" t="s">
        <v>137</v>
      </c>
      <c r="AS9798" t="s">
        <v>137</v>
      </c>
      <c r="AT9798" t="s">
        <v>137</v>
      </c>
      <c r="AU9798" t="s">
        <v>137</v>
      </c>
      <c r="AV9798" t="s">
        <v>137</v>
      </c>
      <c r="AW9798" t="s">
        <v>137</v>
      </c>
      <c r="AX9798" t="s">
        <v>137</v>
      </c>
      <c r="AY9798" t="s">
        <v>137</v>
      </c>
      <c r="AZ9798" t="s">
        <v>137</v>
      </c>
      <c r="BA9798" t="s">
        <v>137</v>
      </c>
      <c r="BB9798" t="s">
        <v>137</v>
      </c>
      <c r="BC9798" t="s">
        <v>137</v>
      </c>
      <c r="BD9798" t="s">
        <v>137</v>
      </c>
      <c r="BE9798" t="s">
        <v>137</v>
      </c>
      <c r="BF9798" t="s">
        <v>137</v>
      </c>
      <c r="BG9798" t="s">
        <v>137</v>
      </c>
      <c r="BH9798" t="s">
        <v>137</v>
      </c>
      <c r="BI9798" t="s">
        <v>137</v>
      </c>
      <c r="BJ9798" t="s">
        <v>137</v>
      </c>
      <c r="BK9798" t="s">
        <v>137</v>
      </c>
      <c r="BL9798" t="s">
        <v>137</v>
      </c>
      <c r="BM9798" t="s">
        <v>137</v>
      </c>
      <c r="BN9798" t="s">
        <v>137</v>
      </c>
      <c r="BO9798" t="s">
        <v>137</v>
      </c>
      <c r="BP9798" t="s">
        <v>59429</v>
      </c>
      <c r="BQ9798" t="s">
        <v>137</v>
      </c>
      <c r="BR9798" t="s">
        <v>137</v>
      </c>
      <c r="BS9798" t="s">
        <v>137</v>
      </c>
      <c r="BT9798" t="s">
        <v>137</v>
      </c>
      <c r="BU9798" t="s">
        <v>137</v>
      </c>
      <c r="BW9798" t="s">
        <v>137</v>
      </c>
      <c r="BX9798" t="s">
        <v>137</v>
      </c>
      <c r="BY9798" t="s">
        <v>137</v>
      </c>
      <c r="BZ9798" t="s">
        <v>137</v>
      </c>
      <c r="CA9798" t="s">
        <v>137</v>
      </c>
      <c r="CB9798" t="s">
        <v>137</v>
      </c>
      <c r="CC9798" t="s">
        <v>137</v>
      </c>
      <c r="CD9798" t="s">
        <v>137</v>
      </c>
      <c r="CE9798" t="s">
        <v>137</v>
      </c>
      <c r="CF9798" t="s">
        <v>137</v>
      </c>
      <c r="CG9798" t="s">
        <v>137</v>
      </c>
      <c r="CH9798" t="s">
        <v>137</v>
      </c>
      <c r="CI9798" t="s">
        <v>137</v>
      </c>
      <c r="CJ9798" t="s">
        <v>137</v>
      </c>
      <c r="CK9798" t="s">
        <v>137</v>
      </c>
      <c r="CL9798" t="s">
        <v>137</v>
      </c>
      <c r="CM9798" t="s">
        <v>137</v>
      </c>
      <c r="CN9798" t="s">
        <v>137</v>
      </c>
      <c r="CO9798" t="s">
        <v>137</v>
      </c>
      <c r="CP9798" t="s">
        <v>137</v>
      </c>
      <c r="CQ9798" s="1">
        <v>45027.601388888892</v>
      </c>
      <c r="CR9798" s="1">
        <v>45027.601388888892</v>
      </c>
      <c r="CS9798" s="1"/>
      <c r="CT9798" t="s">
        <v>18480</v>
      </c>
      <c r="CU9798" t="s">
        <v>18480</v>
      </c>
      <c r="CV9798" t="s">
        <v>24760</v>
      </c>
      <c r="CW9798" t="s">
        <v>24760</v>
      </c>
      <c r="CX9798" s="3"/>
      <c r="CY9798" s="3"/>
      <c r="CZ9798">
        <v>1</v>
      </c>
      <c r="DA9798" t="s">
        <v>59430</v>
      </c>
      <c r="DB9798" t="s">
        <v>137</v>
      </c>
      <c r="DC9798" t="s">
        <v>137</v>
      </c>
      <c r="DD9798" t="s">
        <v>137</v>
      </c>
      <c r="DE9798" t="s">
        <v>137</v>
      </c>
      <c r="DF9798" t="s">
        <v>59431</v>
      </c>
      <c r="DG9798" t="s">
        <v>137</v>
      </c>
      <c r="DH9798" t="s">
        <v>137</v>
      </c>
      <c r="DI9798" t="s">
        <v>137</v>
      </c>
      <c r="DJ9798" t="s">
        <v>137</v>
      </c>
      <c r="DK9798">
        <v>0</v>
      </c>
      <c r="DL9798" t="s">
        <v>209</v>
      </c>
      <c r="DM9798" t="s">
        <v>137</v>
      </c>
      <c r="DN9798" t="s">
        <v>137</v>
      </c>
      <c r="DO9798" s="1">
        <v>45027.601388888892</v>
      </c>
      <c r="DP9798" s="1"/>
      <c r="DQ9798" t="s">
        <v>150</v>
      </c>
      <c r="DR9798" t="s">
        <v>151</v>
      </c>
      <c r="DS9798" t="s">
        <v>152</v>
      </c>
      <c r="DT9798" t="s">
        <v>137</v>
      </c>
      <c r="DU9798" t="s">
        <v>137</v>
      </c>
      <c r="DV9798" t="s">
        <v>137</v>
      </c>
      <c r="DW9798" t="s">
        <v>137</v>
      </c>
      <c r="DX9798" t="s">
        <v>59432</v>
      </c>
      <c r="DY9798" t="s">
        <v>137</v>
      </c>
      <c r="DZ9798" t="s">
        <v>148</v>
      </c>
      <c r="EA9798" t="b">
        <v>0</v>
      </c>
      <c r="EB9798" t="s">
        <v>137</v>
      </c>
    </row>
    <row r="9799" spans="1:132" x14ac:dyDescent="0.25">
      <c r="A9799">
        <v>109713460</v>
      </c>
      <c r="B9799">
        <v>2233</v>
      </c>
      <c r="C9799" t="s">
        <v>192</v>
      </c>
      <c r="D9799" t="s">
        <v>59433</v>
      </c>
      <c r="E9799" t="s">
        <v>134</v>
      </c>
      <c r="F9799" t="s">
        <v>162</v>
      </c>
      <c r="G9799" t="s">
        <v>137</v>
      </c>
      <c r="H9799" t="s">
        <v>137</v>
      </c>
      <c r="I9799" t="s">
        <v>59434</v>
      </c>
      <c r="J9799" t="s">
        <v>1034</v>
      </c>
      <c r="K9799" t="s">
        <v>846</v>
      </c>
      <c r="L9799" t="s">
        <v>1035</v>
      </c>
      <c r="M9799" t="s">
        <v>137</v>
      </c>
      <c r="N9799" t="s">
        <v>3012</v>
      </c>
      <c r="O9799" t="s">
        <v>3012</v>
      </c>
      <c r="P9799" s="1"/>
      <c r="Q9799" s="1">
        <v>45027.551388888889</v>
      </c>
      <c r="R9799" s="1">
        <v>45027.551388888889</v>
      </c>
      <c r="S9799" s="1">
        <v>45093.386111111111</v>
      </c>
      <c r="T9799" s="1">
        <v>45093.386111111111</v>
      </c>
      <c r="U9799" t="s">
        <v>137</v>
      </c>
      <c r="V9799" t="s">
        <v>137</v>
      </c>
      <c r="W9799" t="s">
        <v>137</v>
      </c>
      <c r="X9799" t="s">
        <v>137</v>
      </c>
      <c r="Y9799" t="s">
        <v>137</v>
      </c>
      <c r="Z9799" t="s">
        <v>137</v>
      </c>
      <c r="AA9799" t="s">
        <v>137</v>
      </c>
      <c r="AB9799" t="s">
        <v>137</v>
      </c>
      <c r="AC9799" t="s">
        <v>137</v>
      </c>
      <c r="AD9799" s="2"/>
      <c r="AE9799" t="s">
        <v>137</v>
      </c>
      <c r="AF9799" t="s">
        <v>137</v>
      </c>
      <c r="AG9799" t="s">
        <v>137</v>
      </c>
      <c r="AH9799" t="s">
        <v>137</v>
      </c>
      <c r="AI9799" t="s">
        <v>137</v>
      </c>
      <c r="AJ9799" t="s">
        <v>137</v>
      </c>
      <c r="AK9799" t="s">
        <v>137</v>
      </c>
      <c r="AL9799" s="2"/>
      <c r="AM9799" t="s">
        <v>137</v>
      </c>
      <c r="AN9799" t="s">
        <v>137</v>
      </c>
      <c r="AO9799" t="s">
        <v>137</v>
      </c>
      <c r="AP9799" t="s">
        <v>137</v>
      </c>
      <c r="AQ9799" t="s">
        <v>137</v>
      </c>
      <c r="AR9799" t="s">
        <v>137</v>
      </c>
      <c r="AS9799" t="s">
        <v>137</v>
      </c>
      <c r="AT9799" t="s">
        <v>137</v>
      </c>
      <c r="AU9799" t="s">
        <v>137</v>
      </c>
      <c r="AV9799" t="s">
        <v>137</v>
      </c>
      <c r="AW9799" t="s">
        <v>137</v>
      </c>
      <c r="AX9799" t="s">
        <v>137</v>
      </c>
      <c r="AY9799" t="s">
        <v>137</v>
      </c>
      <c r="AZ9799" t="s">
        <v>137</v>
      </c>
      <c r="BA9799" t="s">
        <v>137</v>
      </c>
      <c r="BB9799" t="s">
        <v>137</v>
      </c>
      <c r="BC9799" t="s">
        <v>137</v>
      </c>
      <c r="BD9799" t="s">
        <v>137</v>
      </c>
      <c r="BE9799" t="s">
        <v>137</v>
      </c>
      <c r="BF9799" t="s">
        <v>137</v>
      </c>
      <c r="BG9799" t="s">
        <v>137</v>
      </c>
      <c r="BH9799" t="s">
        <v>137</v>
      </c>
      <c r="BI9799" t="s">
        <v>137</v>
      </c>
      <c r="BJ9799" t="s">
        <v>137</v>
      </c>
      <c r="BK9799" t="s">
        <v>137</v>
      </c>
      <c r="BL9799" t="s">
        <v>137</v>
      </c>
      <c r="BM9799" t="s">
        <v>137</v>
      </c>
      <c r="BN9799" t="s">
        <v>137</v>
      </c>
      <c r="BO9799" t="s">
        <v>137</v>
      </c>
      <c r="BP9799" t="s">
        <v>137</v>
      </c>
      <c r="BQ9799" t="s">
        <v>137</v>
      </c>
      <c r="BR9799" t="s">
        <v>137</v>
      </c>
      <c r="BS9799" t="s">
        <v>137</v>
      </c>
      <c r="BT9799" t="s">
        <v>137</v>
      </c>
      <c r="BU9799" t="s">
        <v>137</v>
      </c>
      <c r="BW9799" t="s">
        <v>137</v>
      </c>
      <c r="BX9799" t="s">
        <v>137</v>
      </c>
      <c r="BY9799" t="s">
        <v>137</v>
      </c>
      <c r="BZ9799" t="s">
        <v>137</v>
      </c>
      <c r="CA9799" t="s">
        <v>137</v>
      </c>
      <c r="CB9799" t="s">
        <v>137</v>
      </c>
      <c r="CC9799" t="s">
        <v>137</v>
      </c>
      <c r="CD9799" t="s">
        <v>137</v>
      </c>
      <c r="CE9799" t="s">
        <v>137</v>
      </c>
      <c r="CF9799" t="s">
        <v>137</v>
      </c>
      <c r="CG9799" t="s">
        <v>137</v>
      </c>
      <c r="CH9799" t="s">
        <v>137</v>
      </c>
      <c r="CI9799" t="s">
        <v>137</v>
      </c>
      <c r="CJ9799" t="s">
        <v>137</v>
      </c>
      <c r="CK9799" t="s">
        <v>137</v>
      </c>
      <c r="CL9799" t="s">
        <v>137</v>
      </c>
      <c r="CM9799" t="s">
        <v>137</v>
      </c>
      <c r="CN9799" t="s">
        <v>137</v>
      </c>
      <c r="CO9799" t="s">
        <v>137</v>
      </c>
      <c r="CP9799" t="s">
        <v>137</v>
      </c>
      <c r="CQ9799" s="1">
        <v>45093.386111111111</v>
      </c>
      <c r="CR9799" s="1">
        <v>45093.386111111111</v>
      </c>
      <c r="CS9799" s="1"/>
      <c r="CT9799" t="s">
        <v>137</v>
      </c>
      <c r="CU9799" t="s">
        <v>137</v>
      </c>
      <c r="CV9799" t="s">
        <v>59435</v>
      </c>
      <c r="CW9799" t="s">
        <v>59436</v>
      </c>
      <c r="CX9799" s="3"/>
      <c r="CY9799" s="3"/>
      <c r="CZ9799">
        <v>1</v>
      </c>
      <c r="DA9799" t="s">
        <v>137</v>
      </c>
      <c r="DB9799" t="s">
        <v>137</v>
      </c>
      <c r="DC9799" t="s">
        <v>137</v>
      </c>
      <c r="DD9799" t="s">
        <v>137</v>
      </c>
      <c r="DE9799" t="s">
        <v>137</v>
      </c>
      <c r="DF9799" t="s">
        <v>137</v>
      </c>
      <c r="DG9799" t="s">
        <v>137</v>
      </c>
      <c r="DH9799" t="s">
        <v>137</v>
      </c>
      <c r="DI9799" t="s">
        <v>137</v>
      </c>
      <c r="DJ9799" t="s">
        <v>137</v>
      </c>
      <c r="DK9799">
        <v>0</v>
      </c>
      <c r="DL9799" t="s">
        <v>137</v>
      </c>
      <c r="DM9799" t="s">
        <v>137</v>
      </c>
      <c r="DN9799" t="s">
        <v>137</v>
      </c>
      <c r="DO9799" s="1">
        <v>45093.386111111111</v>
      </c>
      <c r="DP9799" s="1"/>
      <c r="DQ9799" t="s">
        <v>52452</v>
      </c>
      <c r="DR9799" t="s">
        <v>52453</v>
      </c>
      <c r="DS9799" t="s">
        <v>52454</v>
      </c>
      <c r="DT9799" t="s">
        <v>59437</v>
      </c>
      <c r="DU9799" t="s">
        <v>137</v>
      </c>
      <c r="DV9799" t="s">
        <v>137</v>
      </c>
      <c r="DW9799" t="s">
        <v>137</v>
      </c>
      <c r="DX9799" t="s">
        <v>137</v>
      </c>
      <c r="DY9799" t="s">
        <v>137</v>
      </c>
      <c r="DZ9799" t="s">
        <v>168</v>
      </c>
      <c r="EA9799" t="b">
        <v>0</v>
      </c>
      <c r="EB9799" t="s">
        <v>137</v>
      </c>
    </row>
    <row r="9800" spans="1:132" x14ac:dyDescent="0.25">
      <c r="A9800">
        <v>109710026</v>
      </c>
      <c r="B9800">
        <v>2232</v>
      </c>
      <c r="C9800" t="s">
        <v>192</v>
      </c>
      <c r="D9800" t="s">
        <v>59352</v>
      </c>
      <c r="E9800" t="s">
        <v>134</v>
      </c>
      <c r="F9800" t="s">
        <v>162</v>
      </c>
      <c r="G9800" t="s">
        <v>163</v>
      </c>
      <c r="H9800" t="s">
        <v>463</v>
      </c>
      <c r="I9800" t="s">
        <v>59438</v>
      </c>
      <c r="J9800" t="s">
        <v>31708</v>
      </c>
      <c r="K9800" t="s">
        <v>31709</v>
      </c>
      <c r="L9800" t="s">
        <v>31710</v>
      </c>
      <c r="M9800" t="s">
        <v>137</v>
      </c>
      <c r="N9800" t="s">
        <v>1483</v>
      </c>
      <c r="O9800" t="s">
        <v>1483</v>
      </c>
      <c r="P9800" s="1"/>
      <c r="Q9800" s="1">
        <v>45027.529166666667</v>
      </c>
      <c r="R9800" s="1">
        <v>45027.529166666667</v>
      </c>
      <c r="S9800" s="1">
        <v>45027.544444444444</v>
      </c>
      <c r="T9800" s="1">
        <v>45027.544444444444</v>
      </c>
      <c r="U9800" t="s">
        <v>56866</v>
      </c>
      <c r="V9800" t="s">
        <v>137</v>
      </c>
      <c r="W9800" t="s">
        <v>137</v>
      </c>
      <c r="X9800" t="s">
        <v>176</v>
      </c>
      <c r="Y9800" t="s">
        <v>199</v>
      </c>
      <c r="Z9800" t="s">
        <v>137</v>
      </c>
      <c r="AA9800" t="s">
        <v>137</v>
      </c>
      <c r="AB9800" t="s">
        <v>137</v>
      </c>
      <c r="AC9800" t="s">
        <v>137</v>
      </c>
      <c r="AD9800" s="2"/>
      <c r="AE9800" t="s">
        <v>137</v>
      </c>
      <c r="AF9800" t="s">
        <v>137</v>
      </c>
      <c r="AG9800" t="s">
        <v>137</v>
      </c>
      <c r="AH9800" t="s">
        <v>137</v>
      </c>
      <c r="AI9800" t="s">
        <v>137</v>
      </c>
      <c r="AJ9800" t="s">
        <v>137</v>
      </c>
      <c r="AK9800" t="s">
        <v>137</v>
      </c>
      <c r="AL9800" s="2"/>
      <c r="AM9800" t="s">
        <v>137</v>
      </c>
      <c r="AN9800" t="s">
        <v>137</v>
      </c>
      <c r="AO9800" t="s">
        <v>137</v>
      </c>
      <c r="AP9800" t="s">
        <v>137</v>
      </c>
      <c r="AQ9800" t="s">
        <v>137</v>
      </c>
      <c r="AR9800" t="s">
        <v>137</v>
      </c>
      <c r="AS9800" t="s">
        <v>137</v>
      </c>
      <c r="AT9800" t="s">
        <v>137</v>
      </c>
      <c r="AU9800" t="s">
        <v>137</v>
      </c>
      <c r="AV9800" t="s">
        <v>137</v>
      </c>
      <c r="AW9800" t="s">
        <v>137</v>
      </c>
      <c r="AX9800" t="s">
        <v>137</v>
      </c>
      <c r="AY9800" t="s">
        <v>137</v>
      </c>
      <c r="AZ9800" t="s">
        <v>137</v>
      </c>
      <c r="BA9800" t="s">
        <v>137</v>
      </c>
      <c r="BB9800" t="s">
        <v>137</v>
      </c>
      <c r="BC9800" t="s">
        <v>137</v>
      </c>
      <c r="BD9800" t="s">
        <v>137</v>
      </c>
      <c r="BE9800" t="s">
        <v>137</v>
      </c>
      <c r="BF9800" t="s">
        <v>137</v>
      </c>
      <c r="BG9800" t="s">
        <v>137</v>
      </c>
      <c r="BH9800" t="s">
        <v>137</v>
      </c>
      <c r="BI9800" t="s">
        <v>137</v>
      </c>
      <c r="BJ9800" t="s">
        <v>137</v>
      </c>
      <c r="BK9800" t="s">
        <v>137</v>
      </c>
      <c r="BL9800" t="s">
        <v>137</v>
      </c>
      <c r="BM9800" t="s">
        <v>137</v>
      </c>
      <c r="BN9800" t="s">
        <v>137</v>
      </c>
      <c r="BO9800" t="s">
        <v>137</v>
      </c>
      <c r="BP9800" t="s">
        <v>137</v>
      </c>
      <c r="BQ9800" t="s">
        <v>137</v>
      </c>
      <c r="BR9800" t="s">
        <v>137</v>
      </c>
      <c r="BS9800" t="s">
        <v>137</v>
      </c>
      <c r="BT9800" t="s">
        <v>137</v>
      </c>
      <c r="BU9800" t="s">
        <v>137</v>
      </c>
      <c r="BW9800" t="s">
        <v>137</v>
      </c>
      <c r="BX9800" t="s">
        <v>137</v>
      </c>
      <c r="BY9800" t="s">
        <v>137</v>
      </c>
      <c r="BZ9800" t="s">
        <v>137</v>
      </c>
      <c r="CA9800" t="s">
        <v>137</v>
      </c>
      <c r="CB9800" t="s">
        <v>137</v>
      </c>
      <c r="CC9800" t="s">
        <v>137</v>
      </c>
      <c r="CD9800" t="s">
        <v>137</v>
      </c>
      <c r="CE9800" t="s">
        <v>137</v>
      </c>
      <c r="CF9800" t="s">
        <v>137</v>
      </c>
      <c r="CG9800" t="s">
        <v>137</v>
      </c>
      <c r="CH9800" t="s">
        <v>137</v>
      </c>
      <c r="CI9800" t="s">
        <v>137</v>
      </c>
      <c r="CJ9800" t="s">
        <v>137</v>
      </c>
      <c r="CK9800" t="s">
        <v>137</v>
      </c>
      <c r="CL9800" t="s">
        <v>137</v>
      </c>
      <c r="CM9800" t="s">
        <v>137</v>
      </c>
      <c r="CN9800" t="s">
        <v>137</v>
      </c>
      <c r="CO9800" t="s">
        <v>137</v>
      </c>
      <c r="CP9800" t="s">
        <v>137</v>
      </c>
      <c r="CQ9800" s="1">
        <v>45027.544444444444</v>
      </c>
      <c r="CR9800" s="1">
        <v>45027.544444444444</v>
      </c>
      <c r="CS9800" s="1"/>
      <c r="CT9800" t="s">
        <v>59439</v>
      </c>
      <c r="CU9800" t="s">
        <v>59439</v>
      </c>
      <c r="CV9800" t="s">
        <v>9965</v>
      </c>
      <c r="CW9800" t="s">
        <v>9965</v>
      </c>
      <c r="CX9800" s="3"/>
      <c r="CY9800" s="3"/>
      <c r="CZ9800">
        <v>1</v>
      </c>
      <c r="DA9800" t="s">
        <v>137</v>
      </c>
      <c r="DB9800" t="s">
        <v>137</v>
      </c>
      <c r="DC9800" t="s">
        <v>137</v>
      </c>
      <c r="DD9800" t="s">
        <v>137</v>
      </c>
      <c r="DE9800" t="s">
        <v>137</v>
      </c>
      <c r="DF9800" t="s">
        <v>59440</v>
      </c>
      <c r="DG9800" t="s">
        <v>137</v>
      </c>
      <c r="DH9800" t="s">
        <v>137</v>
      </c>
      <c r="DI9800" t="s">
        <v>137</v>
      </c>
      <c r="DJ9800" t="s">
        <v>137</v>
      </c>
      <c r="DK9800">
        <v>0</v>
      </c>
      <c r="DL9800" t="s">
        <v>209</v>
      </c>
      <c r="DM9800" t="s">
        <v>59441</v>
      </c>
      <c r="DN9800" t="s">
        <v>137</v>
      </c>
      <c r="DO9800" s="1">
        <v>45027.544444444444</v>
      </c>
      <c r="DP9800" s="1"/>
      <c r="DQ9800" t="s">
        <v>31708</v>
      </c>
      <c r="DR9800" t="s">
        <v>31709</v>
      </c>
      <c r="DS9800" t="s">
        <v>31710</v>
      </c>
      <c r="DT9800" t="s">
        <v>137</v>
      </c>
      <c r="DU9800" t="s">
        <v>137</v>
      </c>
      <c r="DV9800" t="s">
        <v>137</v>
      </c>
      <c r="DW9800" t="s">
        <v>137</v>
      </c>
      <c r="DX9800" t="s">
        <v>137</v>
      </c>
      <c r="DY9800" t="s">
        <v>137</v>
      </c>
      <c r="DZ9800" t="s">
        <v>168</v>
      </c>
      <c r="EA9800" t="b">
        <v>0</v>
      </c>
      <c r="EB9800" t="s">
        <v>137</v>
      </c>
    </row>
    <row r="9801" spans="1:132" x14ac:dyDescent="0.25">
      <c r="A9801">
        <v>109707760</v>
      </c>
      <c r="B9801">
        <v>2231</v>
      </c>
      <c r="C9801" t="s">
        <v>192</v>
      </c>
      <c r="D9801" t="s">
        <v>58959</v>
      </c>
      <c r="E9801" t="s">
        <v>134</v>
      </c>
      <c r="F9801" t="s">
        <v>135</v>
      </c>
      <c r="G9801" t="s">
        <v>163</v>
      </c>
      <c r="H9801" t="s">
        <v>137</v>
      </c>
      <c r="I9801" t="s">
        <v>4285</v>
      </c>
      <c r="J9801" t="s">
        <v>48491</v>
      </c>
      <c r="K9801" t="s">
        <v>48492</v>
      </c>
      <c r="L9801" t="s">
        <v>137</v>
      </c>
      <c r="M9801" t="s">
        <v>137</v>
      </c>
      <c r="N9801" t="s">
        <v>41369</v>
      </c>
      <c r="O9801" t="s">
        <v>41369</v>
      </c>
      <c r="P9801" s="1">
        <v>45047</v>
      </c>
      <c r="Q9801" s="1">
        <v>45027.515972222223</v>
      </c>
      <c r="R9801" s="1">
        <v>45027.515972222223</v>
      </c>
      <c r="S9801" s="1">
        <v>45190.412499999999</v>
      </c>
      <c r="T9801" s="1">
        <v>45190.412499999999</v>
      </c>
      <c r="U9801" t="s">
        <v>166</v>
      </c>
      <c r="V9801" t="s">
        <v>137</v>
      </c>
      <c r="W9801" t="s">
        <v>137</v>
      </c>
      <c r="X9801" t="s">
        <v>137</v>
      </c>
      <c r="Y9801" t="s">
        <v>137</v>
      </c>
      <c r="Z9801" t="s">
        <v>137</v>
      </c>
      <c r="AA9801" t="s">
        <v>137</v>
      </c>
      <c r="AB9801" t="s">
        <v>59442</v>
      </c>
      <c r="AC9801" t="s">
        <v>137</v>
      </c>
      <c r="AD9801" s="2"/>
      <c r="AE9801" t="s">
        <v>137</v>
      </c>
      <c r="AF9801" t="s">
        <v>137</v>
      </c>
      <c r="AG9801" t="s">
        <v>137</v>
      </c>
      <c r="AH9801" t="s">
        <v>137</v>
      </c>
      <c r="AI9801" t="s">
        <v>137</v>
      </c>
      <c r="AJ9801" t="s">
        <v>137</v>
      </c>
      <c r="AK9801" t="s">
        <v>137</v>
      </c>
      <c r="AL9801" s="2"/>
      <c r="AM9801" t="s">
        <v>137</v>
      </c>
      <c r="AN9801" t="s">
        <v>137</v>
      </c>
      <c r="AO9801" t="s">
        <v>137</v>
      </c>
      <c r="AP9801" t="s">
        <v>137</v>
      </c>
      <c r="AQ9801" t="s">
        <v>137</v>
      </c>
      <c r="AR9801" t="s">
        <v>137</v>
      </c>
      <c r="AS9801" t="s">
        <v>137</v>
      </c>
      <c r="AT9801" t="s">
        <v>137</v>
      </c>
      <c r="AU9801" t="s">
        <v>137</v>
      </c>
      <c r="AV9801" t="s">
        <v>137</v>
      </c>
      <c r="AW9801" t="s">
        <v>137</v>
      </c>
      <c r="AX9801" t="s">
        <v>137</v>
      </c>
      <c r="AY9801" t="s">
        <v>137</v>
      </c>
      <c r="AZ9801" t="s">
        <v>137</v>
      </c>
      <c r="BA9801" t="s">
        <v>137</v>
      </c>
      <c r="BB9801" t="s">
        <v>137</v>
      </c>
      <c r="BC9801" t="s">
        <v>137</v>
      </c>
      <c r="BD9801" t="s">
        <v>137</v>
      </c>
      <c r="BE9801" t="s">
        <v>137</v>
      </c>
      <c r="BF9801" t="s">
        <v>137</v>
      </c>
      <c r="BG9801" t="s">
        <v>137</v>
      </c>
      <c r="BH9801" t="s">
        <v>137</v>
      </c>
      <c r="BI9801" t="s">
        <v>137</v>
      </c>
      <c r="BJ9801" t="s">
        <v>137</v>
      </c>
      <c r="BK9801" t="s">
        <v>137</v>
      </c>
      <c r="BL9801" t="s">
        <v>137</v>
      </c>
      <c r="BM9801" t="s">
        <v>137</v>
      </c>
      <c r="BN9801" t="s">
        <v>137</v>
      </c>
      <c r="BO9801" t="s">
        <v>137</v>
      </c>
      <c r="BP9801" t="s">
        <v>59443</v>
      </c>
      <c r="BQ9801" t="s">
        <v>137</v>
      </c>
      <c r="BR9801" t="s">
        <v>137</v>
      </c>
      <c r="BS9801" t="s">
        <v>137</v>
      </c>
      <c r="BT9801" t="s">
        <v>137</v>
      </c>
      <c r="BU9801" t="s">
        <v>137</v>
      </c>
      <c r="BW9801" t="s">
        <v>137</v>
      </c>
      <c r="BX9801" t="s">
        <v>137</v>
      </c>
      <c r="BY9801" t="s">
        <v>137</v>
      </c>
      <c r="BZ9801" t="s">
        <v>137</v>
      </c>
      <c r="CA9801" t="s">
        <v>137</v>
      </c>
      <c r="CB9801" t="s">
        <v>137</v>
      </c>
      <c r="CC9801" t="s">
        <v>137</v>
      </c>
      <c r="CD9801" t="s">
        <v>137</v>
      </c>
      <c r="CE9801" t="s">
        <v>137</v>
      </c>
      <c r="CF9801" t="s">
        <v>137</v>
      </c>
      <c r="CG9801" t="s">
        <v>137</v>
      </c>
      <c r="CH9801" t="s">
        <v>137</v>
      </c>
      <c r="CI9801" t="s">
        <v>137</v>
      </c>
      <c r="CJ9801" t="s">
        <v>137</v>
      </c>
      <c r="CK9801" t="s">
        <v>137</v>
      </c>
      <c r="CL9801" t="s">
        <v>137</v>
      </c>
      <c r="CM9801" t="s">
        <v>59444</v>
      </c>
      <c r="CN9801" t="s">
        <v>137</v>
      </c>
      <c r="CO9801" t="s">
        <v>137</v>
      </c>
      <c r="CP9801" t="s">
        <v>137</v>
      </c>
      <c r="CQ9801" s="1">
        <v>45190.412499999999</v>
      </c>
      <c r="CR9801" s="1">
        <v>45190.412499999999</v>
      </c>
      <c r="CS9801" s="1"/>
      <c r="CT9801" t="s">
        <v>59445</v>
      </c>
      <c r="CU9801" t="s">
        <v>59446</v>
      </c>
      <c r="CV9801" t="s">
        <v>59447</v>
      </c>
      <c r="CW9801" t="s">
        <v>59448</v>
      </c>
      <c r="CX9801" s="3"/>
      <c r="CY9801" s="3"/>
      <c r="DA9801" t="s">
        <v>59449</v>
      </c>
      <c r="DB9801" t="s">
        <v>137</v>
      </c>
      <c r="DC9801" t="s">
        <v>137</v>
      </c>
      <c r="DD9801" t="s">
        <v>137</v>
      </c>
      <c r="DE9801" t="s">
        <v>137</v>
      </c>
      <c r="DF9801" t="s">
        <v>59450</v>
      </c>
      <c r="DG9801" t="s">
        <v>900</v>
      </c>
      <c r="DH9801" t="s">
        <v>45948</v>
      </c>
      <c r="DI9801" t="s">
        <v>137</v>
      </c>
      <c r="DJ9801" t="s">
        <v>137</v>
      </c>
      <c r="DK9801">
        <v>0</v>
      </c>
      <c r="DL9801" t="s">
        <v>209</v>
      </c>
      <c r="DM9801" t="s">
        <v>53397</v>
      </c>
      <c r="DN9801" t="s">
        <v>137</v>
      </c>
      <c r="DO9801" s="1">
        <v>45190.412499999999</v>
      </c>
      <c r="DP9801" s="1"/>
      <c r="DQ9801" t="s">
        <v>1709</v>
      </c>
      <c r="DR9801" t="s">
        <v>1710</v>
      </c>
      <c r="DS9801" t="s">
        <v>1711</v>
      </c>
      <c r="DT9801" t="s">
        <v>137</v>
      </c>
      <c r="DU9801" t="s">
        <v>137</v>
      </c>
      <c r="DV9801" t="s">
        <v>137</v>
      </c>
      <c r="DW9801" t="s">
        <v>137</v>
      </c>
      <c r="DX9801" t="s">
        <v>137</v>
      </c>
      <c r="DY9801" t="s">
        <v>137</v>
      </c>
      <c r="DZ9801" t="s">
        <v>148</v>
      </c>
      <c r="EA9801" t="b">
        <v>0</v>
      </c>
      <c r="EB9801" t="s">
        <v>137</v>
      </c>
    </row>
    <row r="9802" spans="1:132" x14ac:dyDescent="0.25">
      <c r="A9802">
        <v>109704994</v>
      </c>
      <c r="B9802">
        <v>2230</v>
      </c>
      <c r="C9802" t="s">
        <v>192</v>
      </c>
      <c r="D9802" t="s">
        <v>59451</v>
      </c>
      <c r="E9802" t="s">
        <v>134</v>
      </c>
      <c r="F9802" t="s">
        <v>162</v>
      </c>
      <c r="G9802" t="s">
        <v>137</v>
      </c>
      <c r="H9802" t="s">
        <v>137</v>
      </c>
      <c r="I9802" t="s">
        <v>59452</v>
      </c>
      <c r="J9802" t="s">
        <v>1490</v>
      </c>
      <c r="K9802" t="s">
        <v>1491</v>
      </c>
      <c r="L9802" t="s">
        <v>1492</v>
      </c>
      <c r="M9802" t="s">
        <v>137</v>
      </c>
      <c r="N9802" t="s">
        <v>1483</v>
      </c>
      <c r="O9802" t="s">
        <v>1483</v>
      </c>
      <c r="P9802" s="1"/>
      <c r="Q9802" s="1">
        <v>45027.5</v>
      </c>
      <c r="R9802" s="1">
        <v>45027.5</v>
      </c>
      <c r="S9802" s="1">
        <v>45037.418055555558</v>
      </c>
      <c r="T9802" s="1">
        <v>45037.418055555558</v>
      </c>
      <c r="U9802" t="s">
        <v>9238</v>
      </c>
      <c r="V9802" t="s">
        <v>137</v>
      </c>
      <c r="W9802" t="s">
        <v>137</v>
      </c>
      <c r="X9802" t="s">
        <v>176</v>
      </c>
      <c r="Y9802" t="s">
        <v>199</v>
      </c>
      <c r="Z9802" t="s">
        <v>137</v>
      </c>
      <c r="AA9802" t="s">
        <v>137</v>
      </c>
      <c r="AB9802" t="s">
        <v>137</v>
      </c>
      <c r="AC9802" t="s">
        <v>137</v>
      </c>
      <c r="AD9802" s="2"/>
      <c r="AE9802" t="s">
        <v>137</v>
      </c>
      <c r="AF9802" t="s">
        <v>137</v>
      </c>
      <c r="AG9802" t="s">
        <v>137</v>
      </c>
      <c r="AH9802" t="s">
        <v>137</v>
      </c>
      <c r="AI9802" t="s">
        <v>137</v>
      </c>
      <c r="AJ9802" t="s">
        <v>137</v>
      </c>
      <c r="AK9802" t="s">
        <v>137</v>
      </c>
      <c r="AL9802" s="2"/>
      <c r="AM9802" t="s">
        <v>137</v>
      </c>
      <c r="AN9802" t="s">
        <v>137</v>
      </c>
      <c r="AO9802" t="s">
        <v>137</v>
      </c>
      <c r="AP9802" t="s">
        <v>137</v>
      </c>
      <c r="AQ9802" t="s">
        <v>137</v>
      </c>
      <c r="AR9802" t="s">
        <v>137</v>
      </c>
      <c r="AS9802" t="s">
        <v>137</v>
      </c>
      <c r="AT9802" t="s">
        <v>137</v>
      </c>
      <c r="AU9802" t="s">
        <v>137</v>
      </c>
      <c r="AV9802" t="s">
        <v>137</v>
      </c>
      <c r="AW9802" t="s">
        <v>137</v>
      </c>
      <c r="AX9802" t="s">
        <v>137</v>
      </c>
      <c r="AY9802" t="s">
        <v>137</v>
      </c>
      <c r="AZ9802" t="s">
        <v>137</v>
      </c>
      <c r="BA9802" t="s">
        <v>137</v>
      </c>
      <c r="BB9802" t="s">
        <v>137</v>
      </c>
      <c r="BC9802" t="s">
        <v>137</v>
      </c>
      <c r="BD9802" t="s">
        <v>137</v>
      </c>
      <c r="BE9802" t="s">
        <v>137</v>
      </c>
      <c r="BF9802" t="s">
        <v>137</v>
      </c>
      <c r="BG9802" t="s">
        <v>137</v>
      </c>
      <c r="BH9802" t="s">
        <v>137</v>
      </c>
      <c r="BI9802" t="s">
        <v>137</v>
      </c>
      <c r="BJ9802" t="s">
        <v>137</v>
      </c>
      <c r="BK9802" t="s">
        <v>137</v>
      </c>
      <c r="BL9802" t="s">
        <v>137</v>
      </c>
      <c r="BM9802" t="s">
        <v>137</v>
      </c>
      <c r="BN9802" t="s">
        <v>137</v>
      </c>
      <c r="BO9802" t="s">
        <v>137</v>
      </c>
      <c r="BP9802" t="s">
        <v>137</v>
      </c>
      <c r="BQ9802" t="s">
        <v>137</v>
      </c>
      <c r="BR9802" t="s">
        <v>137</v>
      </c>
      <c r="BS9802" t="s">
        <v>137</v>
      </c>
      <c r="BT9802" t="s">
        <v>137</v>
      </c>
      <c r="BU9802" t="s">
        <v>137</v>
      </c>
      <c r="BW9802" t="s">
        <v>137</v>
      </c>
      <c r="BX9802" t="s">
        <v>137</v>
      </c>
      <c r="BY9802" t="s">
        <v>137</v>
      </c>
      <c r="BZ9802" t="s">
        <v>137</v>
      </c>
      <c r="CA9802" t="s">
        <v>137</v>
      </c>
      <c r="CB9802" t="s">
        <v>137</v>
      </c>
      <c r="CC9802" t="s">
        <v>137</v>
      </c>
      <c r="CD9802" t="s">
        <v>137</v>
      </c>
      <c r="CE9802" t="s">
        <v>137</v>
      </c>
      <c r="CF9802" t="s">
        <v>137</v>
      </c>
      <c r="CG9802" t="s">
        <v>137</v>
      </c>
      <c r="CH9802" t="s">
        <v>137</v>
      </c>
      <c r="CI9802" t="s">
        <v>137</v>
      </c>
      <c r="CJ9802" t="s">
        <v>137</v>
      </c>
      <c r="CK9802" t="s">
        <v>137</v>
      </c>
      <c r="CL9802" t="s">
        <v>137</v>
      </c>
      <c r="CM9802" t="s">
        <v>137</v>
      </c>
      <c r="CN9802" t="s">
        <v>137</v>
      </c>
      <c r="CO9802" t="s">
        <v>137</v>
      </c>
      <c r="CP9802" t="s">
        <v>137</v>
      </c>
      <c r="CQ9802" s="1">
        <v>45037.418055555558</v>
      </c>
      <c r="CR9802" s="1">
        <v>45037.418055555558</v>
      </c>
      <c r="CS9802" s="1"/>
      <c r="CT9802" t="s">
        <v>4789</v>
      </c>
      <c r="CU9802" t="s">
        <v>4789</v>
      </c>
      <c r="CV9802" t="s">
        <v>59453</v>
      </c>
      <c r="CW9802" t="s">
        <v>59454</v>
      </c>
      <c r="CX9802" s="3"/>
      <c r="CY9802" s="3"/>
      <c r="CZ9802">
        <v>1</v>
      </c>
      <c r="DA9802" t="s">
        <v>137</v>
      </c>
      <c r="DB9802" t="s">
        <v>137</v>
      </c>
      <c r="DC9802" t="s">
        <v>137</v>
      </c>
      <c r="DD9802" t="s">
        <v>137</v>
      </c>
      <c r="DE9802" t="s">
        <v>137</v>
      </c>
      <c r="DF9802" t="s">
        <v>59455</v>
      </c>
      <c r="DG9802" t="s">
        <v>900</v>
      </c>
      <c r="DH9802" t="s">
        <v>4768</v>
      </c>
      <c r="DI9802" t="s">
        <v>137</v>
      </c>
      <c r="DJ9802" t="s">
        <v>137</v>
      </c>
      <c r="DK9802">
        <v>0</v>
      </c>
      <c r="DL9802" t="s">
        <v>137</v>
      </c>
      <c r="DM9802" t="s">
        <v>137</v>
      </c>
      <c r="DN9802" t="s">
        <v>137</v>
      </c>
      <c r="DO9802" s="1">
        <v>45037.418055555558</v>
      </c>
      <c r="DP9802" s="1"/>
      <c r="DQ9802" t="s">
        <v>1490</v>
      </c>
      <c r="DR9802" t="s">
        <v>1491</v>
      </c>
      <c r="DS9802" t="s">
        <v>1492</v>
      </c>
      <c r="DT9802" t="s">
        <v>137</v>
      </c>
      <c r="DU9802" t="s">
        <v>137</v>
      </c>
      <c r="DV9802" t="s">
        <v>137</v>
      </c>
      <c r="DW9802" t="s">
        <v>137</v>
      </c>
      <c r="DX9802" t="s">
        <v>59456</v>
      </c>
      <c r="DY9802" t="s">
        <v>137</v>
      </c>
      <c r="DZ9802" t="s">
        <v>168</v>
      </c>
      <c r="EA9802" t="b">
        <v>0</v>
      </c>
      <c r="EB9802" t="s">
        <v>137</v>
      </c>
    </row>
    <row r="9803" spans="1:132" x14ac:dyDescent="0.25">
      <c r="A9803">
        <v>109704621</v>
      </c>
      <c r="B9803">
        <v>2229</v>
      </c>
      <c r="C9803" t="s">
        <v>192</v>
      </c>
      <c r="D9803" t="s">
        <v>58959</v>
      </c>
      <c r="E9803" t="s">
        <v>134</v>
      </c>
      <c r="F9803" t="s">
        <v>135</v>
      </c>
      <c r="G9803" t="s">
        <v>163</v>
      </c>
      <c r="H9803" t="s">
        <v>137</v>
      </c>
      <c r="I9803" t="s">
        <v>4285</v>
      </c>
      <c r="J9803" t="s">
        <v>523</v>
      </c>
      <c r="K9803" t="s">
        <v>524</v>
      </c>
      <c r="L9803" t="s">
        <v>525</v>
      </c>
      <c r="M9803" t="s">
        <v>137</v>
      </c>
      <c r="N9803" t="s">
        <v>41369</v>
      </c>
      <c r="O9803" t="s">
        <v>41369</v>
      </c>
      <c r="P9803" s="1">
        <v>45033</v>
      </c>
      <c r="Q9803" s="1">
        <v>45027.498611111114</v>
      </c>
      <c r="R9803" s="1">
        <v>45027.498611111114</v>
      </c>
      <c r="S9803" s="1">
        <v>45282.683333333334</v>
      </c>
      <c r="T9803" s="1">
        <v>45282.683333333334</v>
      </c>
      <c r="U9803" t="s">
        <v>166</v>
      </c>
      <c r="V9803" t="s">
        <v>137</v>
      </c>
      <c r="W9803" t="s">
        <v>137</v>
      </c>
      <c r="X9803" t="s">
        <v>144</v>
      </c>
      <c r="Y9803" t="s">
        <v>137</v>
      </c>
      <c r="Z9803" t="s">
        <v>137</v>
      </c>
      <c r="AA9803" t="s">
        <v>137</v>
      </c>
      <c r="AB9803" t="s">
        <v>59457</v>
      </c>
      <c r="AC9803" t="s">
        <v>137</v>
      </c>
      <c r="AD9803" s="2"/>
      <c r="AE9803" t="s">
        <v>137</v>
      </c>
      <c r="AF9803" t="s">
        <v>137</v>
      </c>
      <c r="AG9803" t="s">
        <v>137</v>
      </c>
      <c r="AH9803" t="s">
        <v>137</v>
      </c>
      <c r="AI9803" t="s">
        <v>137</v>
      </c>
      <c r="AJ9803" t="s">
        <v>137</v>
      </c>
      <c r="AK9803" t="s">
        <v>137</v>
      </c>
      <c r="AL9803" s="2"/>
      <c r="AM9803" t="s">
        <v>137</v>
      </c>
      <c r="AN9803" t="s">
        <v>137</v>
      </c>
      <c r="AO9803" t="s">
        <v>137</v>
      </c>
      <c r="AP9803" t="s">
        <v>137</v>
      </c>
      <c r="AQ9803" t="s">
        <v>137</v>
      </c>
      <c r="AR9803" t="s">
        <v>137</v>
      </c>
      <c r="AS9803" t="s">
        <v>137</v>
      </c>
      <c r="AT9803" t="s">
        <v>137</v>
      </c>
      <c r="AU9803" t="s">
        <v>137</v>
      </c>
      <c r="AV9803" t="s">
        <v>137</v>
      </c>
      <c r="AW9803" t="s">
        <v>137</v>
      </c>
      <c r="AX9803" t="s">
        <v>137</v>
      </c>
      <c r="AY9803" t="s">
        <v>137</v>
      </c>
      <c r="AZ9803" t="s">
        <v>137</v>
      </c>
      <c r="BA9803" t="s">
        <v>137</v>
      </c>
      <c r="BB9803" t="s">
        <v>137</v>
      </c>
      <c r="BC9803" t="s">
        <v>137</v>
      </c>
      <c r="BD9803" t="s">
        <v>137</v>
      </c>
      <c r="BE9803" t="s">
        <v>137</v>
      </c>
      <c r="BF9803" t="s">
        <v>137</v>
      </c>
      <c r="BG9803" t="s">
        <v>137</v>
      </c>
      <c r="BH9803" t="s">
        <v>137</v>
      </c>
      <c r="BI9803" t="s">
        <v>137</v>
      </c>
      <c r="BJ9803" t="s">
        <v>137</v>
      </c>
      <c r="BK9803" t="s">
        <v>137</v>
      </c>
      <c r="BL9803" t="s">
        <v>137</v>
      </c>
      <c r="BM9803" t="s">
        <v>137</v>
      </c>
      <c r="BN9803" t="s">
        <v>137</v>
      </c>
      <c r="BO9803" t="s">
        <v>137</v>
      </c>
      <c r="BP9803" t="s">
        <v>59458</v>
      </c>
      <c r="BQ9803" t="s">
        <v>137</v>
      </c>
      <c r="BR9803" t="s">
        <v>137</v>
      </c>
      <c r="BS9803" t="s">
        <v>137</v>
      </c>
      <c r="BT9803" t="s">
        <v>137</v>
      </c>
      <c r="BU9803" t="s">
        <v>137</v>
      </c>
      <c r="BW9803" t="s">
        <v>137</v>
      </c>
      <c r="BX9803" t="s">
        <v>137</v>
      </c>
      <c r="BY9803" t="s">
        <v>137</v>
      </c>
      <c r="BZ9803" t="s">
        <v>137</v>
      </c>
      <c r="CA9803" t="s">
        <v>137</v>
      </c>
      <c r="CB9803" t="s">
        <v>137</v>
      </c>
      <c r="CC9803" t="s">
        <v>137</v>
      </c>
      <c r="CD9803" t="s">
        <v>137</v>
      </c>
      <c r="CE9803" t="s">
        <v>137</v>
      </c>
      <c r="CF9803" t="s">
        <v>137</v>
      </c>
      <c r="CG9803" t="s">
        <v>137</v>
      </c>
      <c r="CH9803" t="s">
        <v>137</v>
      </c>
      <c r="CI9803" t="s">
        <v>137</v>
      </c>
      <c r="CJ9803" t="s">
        <v>137</v>
      </c>
      <c r="CK9803" t="s">
        <v>137</v>
      </c>
      <c r="CL9803" t="s">
        <v>137</v>
      </c>
      <c r="CM9803" t="s">
        <v>59459</v>
      </c>
      <c r="CN9803" t="s">
        <v>137</v>
      </c>
      <c r="CO9803" t="s">
        <v>137</v>
      </c>
      <c r="CP9803" t="s">
        <v>137</v>
      </c>
      <c r="CQ9803" s="1">
        <v>45282.683333333334</v>
      </c>
      <c r="CR9803" s="1">
        <v>45282.683333333334</v>
      </c>
      <c r="CS9803" s="1"/>
      <c r="CT9803" t="s">
        <v>59460</v>
      </c>
      <c r="CU9803" t="s">
        <v>59461</v>
      </c>
      <c r="CV9803" t="s">
        <v>59462</v>
      </c>
      <c r="CW9803" t="s">
        <v>59463</v>
      </c>
      <c r="CX9803" s="3"/>
      <c r="CY9803" s="3"/>
      <c r="CZ9803">
        <v>1</v>
      </c>
      <c r="DA9803" t="s">
        <v>59464</v>
      </c>
      <c r="DB9803" t="s">
        <v>137</v>
      </c>
      <c r="DC9803" t="s">
        <v>137</v>
      </c>
      <c r="DD9803" t="s">
        <v>137</v>
      </c>
      <c r="DE9803" t="s">
        <v>137</v>
      </c>
      <c r="DF9803" t="s">
        <v>59465</v>
      </c>
      <c r="DG9803" t="s">
        <v>900</v>
      </c>
      <c r="DH9803" t="s">
        <v>3200</v>
      </c>
      <c r="DI9803" t="s">
        <v>137</v>
      </c>
      <c r="DJ9803" t="s">
        <v>137</v>
      </c>
      <c r="DK9803">
        <v>0</v>
      </c>
      <c r="DL9803" t="s">
        <v>209</v>
      </c>
      <c r="DM9803" t="s">
        <v>47344</v>
      </c>
      <c r="DN9803" t="s">
        <v>137</v>
      </c>
      <c r="DO9803" s="1">
        <v>45282.683333333334</v>
      </c>
      <c r="DP9803" s="1"/>
      <c r="DQ9803" t="s">
        <v>1709</v>
      </c>
      <c r="DR9803" t="s">
        <v>1710</v>
      </c>
      <c r="DS9803" t="s">
        <v>1711</v>
      </c>
      <c r="DT9803" t="s">
        <v>137</v>
      </c>
      <c r="DU9803" t="s">
        <v>137</v>
      </c>
      <c r="DV9803" t="s">
        <v>137</v>
      </c>
      <c r="DW9803" t="s">
        <v>137</v>
      </c>
      <c r="DX9803" t="s">
        <v>137</v>
      </c>
      <c r="DY9803" t="s">
        <v>137</v>
      </c>
      <c r="DZ9803" t="s">
        <v>148</v>
      </c>
      <c r="EA9803" t="b">
        <v>0</v>
      </c>
      <c r="EB9803" t="s">
        <v>137</v>
      </c>
    </row>
    <row r="9804" spans="1:132" x14ac:dyDescent="0.25">
      <c r="A9804">
        <v>109704422</v>
      </c>
      <c r="B9804">
        <v>2228</v>
      </c>
      <c r="C9804" t="s">
        <v>192</v>
      </c>
      <c r="D9804" t="s">
        <v>133</v>
      </c>
      <c r="E9804" t="s">
        <v>134</v>
      </c>
      <c r="F9804" t="s">
        <v>135</v>
      </c>
      <c r="G9804" t="s">
        <v>136</v>
      </c>
      <c r="H9804" t="s">
        <v>137</v>
      </c>
      <c r="I9804" t="s">
        <v>138</v>
      </c>
      <c r="J9804" t="s">
        <v>150</v>
      </c>
      <c r="K9804" t="s">
        <v>151</v>
      </c>
      <c r="L9804" t="s">
        <v>152</v>
      </c>
      <c r="M9804" t="s">
        <v>137</v>
      </c>
      <c r="N9804" t="s">
        <v>549</v>
      </c>
      <c r="O9804" t="s">
        <v>549</v>
      </c>
      <c r="P9804" s="1"/>
      <c r="Q9804" s="1">
        <v>45027.49722222222</v>
      </c>
      <c r="R9804" s="1">
        <v>45027.49722222222</v>
      </c>
      <c r="S9804" s="1">
        <v>45028.473611111112</v>
      </c>
      <c r="T9804" s="1">
        <v>45028.473611111112</v>
      </c>
      <c r="U9804" t="s">
        <v>550</v>
      </c>
      <c r="V9804" t="s">
        <v>137</v>
      </c>
      <c r="W9804" t="s">
        <v>137</v>
      </c>
      <c r="X9804" t="s">
        <v>144</v>
      </c>
      <c r="Y9804" t="s">
        <v>177</v>
      </c>
      <c r="Z9804" t="s">
        <v>137</v>
      </c>
      <c r="AA9804" t="s">
        <v>137</v>
      </c>
      <c r="AB9804" t="s">
        <v>137</v>
      </c>
      <c r="AC9804" t="s">
        <v>137</v>
      </c>
      <c r="AD9804" s="2"/>
      <c r="AE9804" t="s">
        <v>137</v>
      </c>
      <c r="AF9804" t="s">
        <v>137</v>
      </c>
      <c r="AG9804" t="s">
        <v>137</v>
      </c>
      <c r="AH9804" t="s">
        <v>137</v>
      </c>
      <c r="AI9804" t="s">
        <v>137</v>
      </c>
      <c r="AJ9804" t="s">
        <v>137</v>
      </c>
      <c r="AK9804" t="s">
        <v>137</v>
      </c>
      <c r="AL9804" s="2"/>
      <c r="AM9804" t="s">
        <v>137</v>
      </c>
      <c r="AN9804" t="s">
        <v>137</v>
      </c>
      <c r="AO9804" t="s">
        <v>137</v>
      </c>
      <c r="AP9804" t="s">
        <v>137</v>
      </c>
      <c r="AQ9804" t="s">
        <v>137</v>
      </c>
      <c r="AR9804" t="s">
        <v>137</v>
      </c>
      <c r="AS9804" t="s">
        <v>137</v>
      </c>
      <c r="AT9804" t="s">
        <v>137</v>
      </c>
      <c r="AU9804" t="s">
        <v>137</v>
      </c>
      <c r="AV9804" t="s">
        <v>137</v>
      </c>
      <c r="AW9804" t="s">
        <v>137</v>
      </c>
      <c r="AX9804" t="s">
        <v>137</v>
      </c>
      <c r="AY9804" t="s">
        <v>137</v>
      </c>
      <c r="AZ9804" t="s">
        <v>137</v>
      </c>
      <c r="BA9804" t="s">
        <v>137</v>
      </c>
      <c r="BB9804" t="s">
        <v>137</v>
      </c>
      <c r="BC9804" t="s">
        <v>137</v>
      </c>
      <c r="BD9804" t="s">
        <v>137</v>
      </c>
      <c r="BE9804" t="s">
        <v>137</v>
      </c>
      <c r="BF9804" t="s">
        <v>137</v>
      </c>
      <c r="BG9804" t="s">
        <v>137</v>
      </c>
      <c r="BH9804" t="s">
        <v>137</v>
      </c>
      <c r="BI9804" t="s">
        <v>137</v>
      </c>
      <c r="BJ9804" t="s">
        <v>137</v>
      </c>
      <c r="BK9804" t="s">
        <v>137</v>
      </c>
      <c r="BL9804" t="s">
        <v>137</v>
      </c>
      <c r="BM9804" t="s">
        <v>137</v>
      </c>
      <c r="BN9804" t="s">
        <v>137</v>
      </c>
      <c r="BO9804" t="s">
        <v>137</v>
      </c>
      <c r="BP9804" t="s">
        <v>59466</v>
      </c>
      <c r="BQ9804" t="s">
        <v>137</v>
      </c>
      <c r="BR9804" t="s">
        <v>137</v>
      </c>
      <c r="BS9804" t="s">
        <v>137</v>
      </c>
      <c r="BT9804" t="s">
        <v>137</v>
      </c>
      <c r="BU9804" t="s">
        <v>137</v>
      </c>
      <c r="BW9804" t="s">
        <v>137</v>
      </c>
      <c r="BX9804" t="s">
        <v>137</v>
      </c>
      <c r="BY9804" t="s">
        <v>137</v>
      </c>
      <c r="BZ9804" t="s">
        <v>137</v>
      </c>
      <c r="CA9804" t="s">
        <v>137</v>
      </c>
      <c r="CB9804" t="s">
        <v>137</v>
      </c>
      <c r="CC9804" t="s">
        <v>137</v>
      </c>
      <c r="CD9804" t="s">
        <v>137</v>
      </c>
      <c r="CE9804" t="s">
        <v>137</v>
      </c>
      <c r="CF9804" t="s">
        <v>137</v>
      </c>
      <c r="CG9804" t="s">
        <v>137</v>
      </c>
      <c r="CH9804" t="s">
        <v>137</v>
      </c>
      <c r="CI9804" t="s">
        <v>137</v>
      </c>
      <c r="CJ9804" t="s">
        <v>137</v>
      </c>
      <c r="CK9804" t="s">
        <v>137</v>
      </c>
      <c r="CL9804" t="s">
        <v>137</v>
      </c>
      <c r="CM9804" t="s">
        <v>137</v>
      </c>
      <c r="CN9804" t="s">
        <v>137</v>
      </c>
      <c r="CO9804" t="s">
        <v>137</v>
      </c>
      <c r="CP9804" t="s">
        <v>137</v>
      </c>
      <c r="CQ9804" s="1">
        <v>45028.473611111112</v>
      </c>
      <c r="CR9804" s="1">
        <v>45028.473611111112</v>
      </c>
      <c r="CS9804" s="1"/>
      <c r="CT9804" t="s">
        <v>26671</v>
      </c>
      <c r="CU9804" t="s">
        <v>26671</v>
      </c>
      <c r="CV9804" t="s">
        <v>59467</v>
      </c>
      <c r="CW9804" t="s">
        <v>59468</v>
      </c>
      <c r="CX9804" s="3"/>
      <c r="CY9804" s="3"/>
      <c r="CZ9804">
        <v>1</v>
      </c>
      <c r="DA9804" t="s">
        <v>59469</v>
      </c>
      <c r="DB9804" t="s">
        <v>137</v>
      </c>
      <c r="DC9804" t="s">
        <v>137</v>
      </c>
      <c r="DD9804" t="s">
        <v>137</v>
      </c>
      <c r="DE9804" t="s">
        <v>137</v>
      </c>
      <c r="DF9804" t="s">
        <v>59470</v>
      </c>
      <c r="DG9804" t="s">
        <v>137</v>
      </c>
      <c r="DH9804" t="s">
        <v>137</v>
      </c>
      <c r="DI9804" t="s">
        <v>137</v>
      </c>
      <c r="DJ9804" t="s">
        <v>137</v>
      </c>
      <c r="DK9804">
        <v>0</v>
      </c>
      <c r="DL9804" t="s">
        <v>209</v>
      </c>
      <c r="DM9804" t="s">
        <v>137</v>
      </c>
      <c r="DN9804" t="s">
        <v>137</v>
      </c>
      <c r="DO9804" s="1">
        <v>45028.473611111112</v>
      </c>
      <c r="DP9804" s="1"/>
      <c r="DQ9804" t="s">
        <v>150</v>
      </c>
      <c r="DR9804" t="s">
        <v>151</v>
      </c>
      <c r="DS9804" t="s">
        <v>152</v>
      </c>
      <c r="DT9804" t="s">
        <v>137</v>
      </c>
      <c r="DU9804" t="s">
        <v>137</v>
      </c>
      <c r="DV9804" t="s">
        <v>137</v>
      </c>
      <c r="DW9804" t="s">
        <v>137</v>
      </c>
      <c r="DX9804" t="s">
        <v>137</v>
      </c>
      <c r="DY9804" t="s">
        <v>137</v>
      </c>
      <c r="DZ9804" t="s">
        <v>148</v>
      </c>
      <c r="EA9804" t="b">
        <v>0</v>
      </c>
      <c r="EB9804" t="s">
        <v>137</v>
      </c>
    </row>
    <row r="9805" spans="1:132" x14ac:dyDescent="0.25">
      <c r="A9805">
        <v>109703988</v>
      </c>
      <c r="B9805">
        <v>2227</v>
      </c>
      <c r="C9805" t="s">
        <v>192</v>
      </c>
      <c r="D9805" t="s">
        <v>474</v>
      </c>
      <c r="E9805" t="s">
        <v>134</v>
      </c>
      <c r="F9805" t="s">
        <v>135</v>
      </c>
      <c r="G9805" t="s">
        <v>163</v>
      </c>
      <c r="H9805" t="s">
        <v>137</v>
      </c>
      <c r="I9805" t="s">
        <v>475</v>
      </c>
      <c r="J9805" t="s">
        <v>150</v>
      </c>
      <c r="K9805" t="s">
        <v>151</v>
      </c>
      <c r="L9805" t="s">
        <v>152</v>
      </c>
      <c r="M9805" t="s">
        <v>137</v>
      </c>
      <c r="N9805" t="s">
        <v>549</v>
      </c>
      <c r="O9805" t="s">
        <v>549</v>
      </c>
      <c r="P9805" s="1">
        <v>45027</v>
      </c>
      <c r="Q9805" s="1">
        <v>45027.495138888888</v>
      </c>
      <c r="R9805" s="1">
        <v>45027.495138888888</v>
      </c>
      <c r="S9805" s="1">
        <v>45027.629861111112</v>
      </c>
      <c r="T9805" s="1">
        <v>45027.629861111112</v>
      </c>
      <c r="U9805" t="s">
        <v>594</v>
      </c>
      <c r="V9805" t="s">
        <v>137</v>
      </c>
      <c r="W9805" t="s">
        <v>137</v>
      </c>
      <c r="X9805" t="s">
        <v>144</v>
      </c>
      <c r="Y9805" t="s">
        <v>177</v>
      </c>
      <c r="Z9805" t="s">
        <v>137</v>
      </c>
      <c r="AA9805" t="s">
        <v>3762</v>
      </c>
      <c r="AB9805" t="s">
        <v>137</v>
      </c>
      <c r="AC9805" t="s">
        <v>137</v>
      </c>
      <c r="AD9805" s="2"/>
      <c r="AE9805" t="s">
        <v>137</v>
      </c>
      <c r="AF9805" t="s">
        <v>137</v>
      </c>
      <c r="AG9805" t="s">
        <v>137</v>
      </c>
      <c r="AH9805" t="s">
        <v>137</v>
      </c>
      <c r="AI9805" t="s">
        <v>137</v>
      </c>
      <c r="AJ9805" t="s">
        <v>137</v>
      </c>
      <c r="AK9805" t="s">
        <v>137</v>
      </c>
      <c r="AL9805" s="2"/>
      <c r="AM9805" t="s">
        <v>137</v>
      </c>
      <c r="AN9805" t="s">
        <v>137</v>
      </c>
      <c r="AO9805" t="s">
        <v>137</v>
      </c>
      <c r="AP9805" t="s">
        <v>137</v>
      </c>
      <c r="AQ9805" t="s">
        <v>137</v>
      </c>
      <c r="AR9805" t="s">
        <v>137</v>
      </c>
      <c r="AS9805" t="s">
        <v>137</v>
      </c>
      <c r="AT9805" t="s">
        <v>137</v>
      </c>
      <c r="AU9805" t="s">
        <v>137</v>
      </c>
      <c r="AV9805" t="s">
        <v>137</v>
      </c>
      <c r="AW9805" t="s">
        <v>137</v>
      </c>
      <c r="AX9805" t="s">
        <v>137</v>
      </c>
      <c r="AY9805" t="s">
        <v>137</v>
      </c>
      <c r="AZ9805" t="s">
        <v>137</v>
      </c>
      <c r="BA9805" t="s">
        <v>137</v>
      </c>
      <c r="BB9805" t="s">
        <v>137</v>
      </c>
      <c r="BC9805" t="s">
        <v>137</v>
      </c>
      <c r="BD9805" t="s">
        <v>137</v>
      </c>
      <c r="BE9805" t="s">
        <v>137</v>
      </c>
      <c r="BF9805" t="s">
        <v>137</v>
      </c>
      <c r="BG9805" t="s">
        <v>137</v>
      </c>
      <c r="BH9805" t="s">
        <v>137</v>
      </c>
      <c r="BI9805" t="s">
        <v>137</v>
      </c>
      <c r="BJ9805" t="s">
        <v>137</v>
      </c>
      <c r="BK9805" t="s">
        <v>137</v>
      </c>
      <c r="BL9805" t="s">
        <v>137</v>
      </c>
      <c r="BM9805" t="s">
        <v>137</v>
      </c>
      <c r="BN9805" t="s">
        <v>137</v>
      </c>
      <c r="BO9805" t="s">
        <v>137</v>
      </c>
      <c r="BP9805" t="s">
        <v>137</v>
      </c>
      <c r="BQ9805" t="s">
        <v>137</v>
      </c>
      <c r="BR9805" t="s">
        <v>137</v>
      </c>
      <c r="BS9805" t="s">
        <v>137</v>
      </c>
      <c r="BT9805" t="s">
        <v>137</v>
      </c>
      <c r="BU9805" t="s">
        <v>137</v>
      </c>
      <c r="BW9805" t="s">
        <v>137</v>
      </c>
      <c r="BX9805" t="s">
        <v>137</v>
      </c>
      <c r="BY9805" t="s">
        <v>137</v>
      </c>
      <c r="BZ9805" t="s">
        <v>137</v>
      </c>
      <c r="CA9805" t="s">
        <v>137</v>
      </c>
      <c r="CB9805" t="s">
        <v>137</v>
      </c>
      <c r="CC9805" t="s">
        <v>137</v>
      </c>
      <c r="CD9805" t="s">
        <v>137</v>
      </c>
      <c r="CE9805" t="s">
        <v>137</v>
      </c>
      <c r="CF9805" t="s">
        <v>137</v>
      </c>
      <c r="CG9805" t="s">
        <v>137</v>
      </c>
      <c r="CH9805" t="s">
        <v>137</v>
      </c>
      <c r="CI9805" t="s">
        <v>137</v>
      </c>
      <c r="CJ9805" t="s">
        <v>137</v>
      </c>
      <c r="CK9805" t="s">
        <v>137</v>
      </c>
      <c r="CL9805" t="s">
        <v>137</v>
      </c>
      <c r="CM9805" t="s">
        <v>137</v>
      </c>
      <c r="CN9805" t="s">
        <v>137</v>
      </c>
      <c r="CO9805" t="s">
        <v>137</v>
      </c>
      <c r="CP9805" t="s">
        <v>137</v>
      </c>
      <c r="CQ9805" s="1">
        <v>45027.629861111112</v>
      </c>
      <c r="CR9805" s="1">
        <v>45027.629861111112</v>
      </c>
      <c r="CS9805" s="1"/>
      <c r="CT9805" t="s">
        <v>59471</v>
      </c>
      <c r="CU9805" t="s">
        <v>59471</v>
      </c>
      <c r="CV9805" t="s">
        <v>43222</v>
      </c>
      <c r="CW9805" t="s">
        <v>43222</v>
      </c>
      <c r="CX9805" s="3"/>
      <c r="CY9805" s="3"/>
      <c r="CZ9805">
        <v>1</v>
      </c>
      <c r="DA9805" t="s">
        <v>56939</v>
      </c>
      <c r="DB9805" t="s">
        <v>137</v>
      </c>
      <c r="DC9805" t="s">
        <v>137</v>
      </c>
      <c r="DD9805" t="s">
        <v>137</v>
      </c>
      <c r="DE9805" t="s">
        <v>137</v>
      </c>
      <c r="DF9805" t="s">
        <v>59472</v>
      </c>
      <c r="DG9805" t="s">
        <v>137</v>
      </c>
      <c r="DH9805" t="s">
        <v>137</v>
      </c>
      <c r="DI9805" t="s">
        <v>137</v>
      </c>
      <c r="DJ9805" t="s">
        <v>137</v>
      </c>
      <c r="DK9805">
        <v>0</v>
      </c>
      <c r="DL9805" t="s">
        <v>209</v>
      </c>
      <c r="DM9805" t="s">
        <v>137</v>
      </c>
      <c r="DN9805" t="s">
        <v>137</v>
      </c>
      <c r="DO9805" s="1">
        <v>45027.629861111112</v>
      </c>
      <c r="DP9805" s="1"/>
      <c r="DQ9805" t="s">
        <v>150</v>
      </c>
      <c r="DR9805" t="s">
        <v>151</v>
      </c>
      <c r="DS9805" t="s">
        <v>152</v>
      </c>
      <c r="DT9805" t="s">
        <v>137</v>
      </c>
      <c r="DU9805" t="s">
        <v>137</v>
      </c>
      <c r="DV9805" t="s">
        <v>140</v>
      </c>
      <c r="DW9805" t="s">
        <v>137</v>
      </c>
      <c r="DX9805" t="s">
        <v>137</v>
      </c>
      <c r="DY9805" t="s">
        <v>137</v>
      </c>
      <c r="DZ9805" t="s">
        <v>148</v>
      </c>
      <c r="EA9805" t="b">
        <v>0</v>
      </c>
      <c r="EB9805" t="s">
        <v>137</v>
      </c>
    </row>
    <row r="9806" spans="1:132" x14ac:dyDescent="0.25">
      <c r="A9806">
        <v>109700760</v>
      </c>
      <c r="B9806">
        <v>2226</v>
      </c>
      <c r="C9806" t="s">
        <v>192</v>
      </c>
      <c r="D9806" t="s">
        <v>59473</v>
      </c>
      <c r="E9806" t="s">
        <v>134</v>
      </c>
      <c r="F9806" t="s">
        <v>135</v>
      </c>
      <c r="G9806" t="s">
        <v>136</v>
      </c>
      <c r="H9806" t="s">
        <v>137</v>
      </c>
      <c r="I9806" t="s">
        <v>59474</v>
      </c>
      <c r="J9806" t="s">
        <v>557</v>
      </c>
      <c r="K9806" t="s">
        <v>558</v>
      </c>
      <c r="L9806" t="s">
        <v>559</v>
      </c>
      <c r="M9806" t="s">
        <v>137</v>
      </c>
      <c r="N9806" t="s">
        <v>711</v>
      </c>
      <c r="O9806" t="s">
        <v>711</v>
      </c>
      <c r="P9806" s="1">
        <v>45027</v>
      </c>
      <c r="Q9806" s="1">
        <v>45027.477083333331</v>
      </c>
      <c r="R9806" s="1">
        <v>45027.477083333331</v>
      </c>
      <c r="S9806" s="1">
        <v>45035.623611111114</v>
      </c>
      <c r="T9806" s="1">
        <v>45035.623611111114</v>
      </c>
      <c r="U9806" t="s">
        <v>734</v>
      </c>
      <c r="V9806" t="s">
        <v>137</v>
      </c>
      <c r="W9806" t="s">
        <v>137</v>
      </c>
      <c r="X9806" t="s">
        <v>231</v>
      </c>
      <c r="Y9806" t="s">
        <v>713</v>
      </c>
      <c r="Z9806" t="s">
        <v>137</v>
      </c>
      <c r="AA9806" t="s">
        <v>137</v>
      </c>
      <c r="AB9806" t="s">
        <v>137</v>
      </c>
      <c r="AC9806" t="s">
        <v>137</v>
      </c>
      <c r="AD9806" s="2"/>
      <c r="AE9806" t="s">
        <v>137</v>
      </c>
      <c r="AF9806" t="s">
        <v>137</v>
      </c>
      <c r="AG9806" t="s">
        <v>137</v>
      </c>
      <c r="AH9806" t="s">
        <v>137</v>
      </c>
      <c r="AI9806" t="s">
        <v>137</v>
      </c>
      <c r="AJ9806" t="s">
        <v>137</v>
      </c>
      <c r="AK9806" t="s">
        <v>137</v>
      </c>
      <c r="AL9806" s="2"/>
      <c r="AM9806" t="s">
        <v>137</v>
      </c>
      <c r="AN9806" t="s">
        <v>137</v>
      </c>
      <c r="AO9806" t="s">
        <v>137</v>
      </c>
      <c r="AP9806" t="s">
        <v>137</v>
      </c>
      <c r="AQ9806" t="s">
        <v>137</v>
      </c>
      <c r="AR9806" t="s">
        <v>137</v>
      </c>
      <c r="AS9806" t="s">
        <v>137</v>
      </c>
      <c r="AT9806" t="s">
        <v>137</v>
      </c>
      <c r="AU9806" t="s">
        <v>137</v>
      </c>
      <c r="AV9806" t="s">
        <v>137</v>
      </c>
      <c r="AW9806" t="s">
        <v>137</v>
      </c>
      <c r="AX9806" t="s">
        <v>137</v>
      </c>
      <c r="AY9806" t="s">
        <v>137</v>
      </c>
      <c r="AZ9806" t="s">
        <v>137</v>
      </c>
      <c r="BA9806" t="s">
        <v>137</v>
      </c>
      <c r="BB9806" t="s">
        <v>137</v>
      </c>
      <c r="BC9806" t="s">
        <v>137</v>
      </c>
      <c r="BD9806" t="s">
        <v>137</v>
      </c>
      <c r="BE9806" t="s">
        <v>137</v>
      </c>
      <c r="BF9806" t="s">
        <v>137</v>
      </c>
      <c r="BG9806" t="s">
        <v>137</v>
      </c>
      <c r="BH9806" t="s">
        <v>137</v>
      </c>
      <c r="BI9806" t="s">
        <v>137</v>
      </c>
      <c r="BJ9806" t="s">
        <v>137</v>
      </c>
      <c r="BK9806" t="s">
        <v>137</v>
      </c>
      <c r="BL9806" t="s">
        <v>137</v>
      </c>
      <c r="BM9806" t="s">
        <v>137</v>
      </c>
      <c r="BN9806" t="s">
        <v>137</v>
      </c>
      <c r="BO9806" t="s">
        <v>137</v>
      </c>
      <c r="BP9806" t="s">
        <v>137</v>
      </c>
      <c r="BQ9806" t="s">
        <v>137</v>
      </c>
      <c r="BR9806" t="s">
        <v>137</v>
      </c>
      <c r="BS9806" t="s">
        <v>137</v>
      </c>
      <c r="BT9806" t="s">
        <v>919</v>
      </c>
      <c r="BU9806" t="s">
        <v>919</v>
      </c>
      <c r="BW9806" t="s">
        <v>137</v>
      </c>
      <c r="BX9806" t="s">
        <v>137</v>
      </c>
      <c r="BY9806" t="s">
        <v>137</v>
      </c>
      <c r="BZ9806" t="s">
        <v>137</v>
      </c>
      <c r="CA9806" t="s">
        <v>137</v>
      </c>
      <c r="CB9806" t="s">
        <v>137</v>
      </c>
      <c r="CC9806" t="s">
        <v>137</v>
      </c>
      <c r="CD9806" t="s">
        <v>137</v>
      </c>
      <c r="CE9806" t="s">
        <v>137</v>
      </c>
      <c r="CF9806" t="s">
        <v>137</v>
      </c>
      <c r="CG9806" t="s">
        <v>137</v>
      </c>
      <c r="CH9806" t="s">
        <v>137</v>
      </c>
      <c r="CI9806" t="s">
        <v>137</v>
      </c>
      <c r="CJ9806" t="s">
        <v>137</v>
      </c>
      <c r="CK9806" t="s">
        <v>137</v>
      </c>
      <c r="CL9806" t="s">
        <v>137</v>
      </c>
      <c r="CM9806" t="s">
        <v>137</v>
      </c>
      <c r="CN9806" t="s">
        <v>137</v>
      </c>
      <c r="CO9806" t="s">
        <v>137</v>
      </c>
      <c r="CP9806" t="s">
        <v>137</v>
      </c>
      <c r="CQ9806" s="1">
        <v>45035.623611111114</v>
      </c>
      <c r="CR9806" s="1">
        <v>45035.623611111114</v>
      </c>
      <c r="CS9806" s="1"/>
      <c r="CT9806" t="s">
        <v>59475</v>
      </c>
      <c r="CU9806" t="s">
        <v>59476</v>
      </c>
      <c r="CV9806" t="s">
        <v>59477</v>
      </c>
      <c r="CW9806" t="s">
        <v>59478</v>
      </c>
      <c r="CX9806" s="3"/>
      <c r="CY9806" s="3"/>
      <c r="CZ9806">
        <v>2</v>
      </c>
      <c r="DA9806" t="s">
        <v>137</v>
      </c>
      <c r="DB9806" t="s">
        <v>137</v>
      </c>
      <c r="DC9806" t="s">
        <v>137</v>
      </c>
      <c r="DD9806" t="s">
        <v>137</v>
      </c>
      <c r="DE9806" t="s">
        <v>137</v>
      </c>
      <c r="DF9806" t="s">
        <v>59479</v>
      </c>
      <c r="DG9806" t="s">
        <v>900</v>
      </c>
      <c r="DH9806" t="s">
        <v>2623</v>
      </c>
      <c r="DI9806" t="s">
        <v>137</v>
      </c>
      <c r="DJ9806" t="s">
        <v>137</v>
      </c>
      <c r="DK9806">
        <v>0</v>
      </c>
      <c r="DL9806" t="s">
        <v>137</v>
      </c>
      <c r="DM9806" t="s">
        <v>137</v>
      </c>
      <c r="DN9806" t="s">
        <v>137</v>
      </c>
      <c r="DO9806" s="1">
        <v>45035.623611111114</v>
      </c>
      <c r="DP9806" s="1"/>
      <c r="DQ9806" t="s">
        <v>557</v>
      </c>
      <c r="DR9806" t="s">
        <v>558</v>
      </c>
      <c r="DS9806" t="s">
        <v>559</v>
      </c>
      <c r="DT9806" t="s">
        <v>137</v>
      </c>
      <c r="DU9806" t="s">
        <v>137</v>
      </c>
      <c r="DV9806" t="s">
        <v>137</v>
      </c>
      <c r="DW9806" t="s">
        <v>137</v>
      </c>
      <c r="DX9806" t="s">
        <v>137</v>
      </c>
      <c r="DY9806" t="s">
        <v>137</v>
      </c>
      <c r="DZ9806" t="s">
        <v>168</v>
      </c>
      <c r="EA9806" t="b">
        <v>0</v>
      </c>
      <c r="EB9806" t="s">
        <v>137</v>
      </c>
    </row>
    <row r="9807" spans="1:132" x14ac:dyDescent="0.25">
      <c r="A9807">
        <v>109699263</v>
      </c>
      <c r="B9807">
        <v>2225</v>
      </c>
      <c r="C9807" t="s">
        <v>192</v>
      </c>
      <c r="D9807" t="s">
        <v>133</v>
      </c>
      <c r="E9807" t="s">
        <v>134</v>
      </c>
      <c r="F9807" t="s">
        <v>135</v>
      </c>
      <c r="G9807" t="s">
        <v>136</v>
      </c>
      <c r="H9807" t="s">
        <v>137</v>
      </c>
      <c r="I9807" t="s">
        <v>138</v>
      </c>
      <c r="J9807" t="s">
        <v>52452</v>
      </c>
      <c r="K9807" t="s">
        <v>52453</v>
      </c>
      <c r="L9807" t="s">
        <v>52454</v>
      </c>
      <c r="M9807" t="s">
        <v>137</v>
      </c>
      <c r="N9807" t="s">
        <v>13053</v>
      </c>
      <c r="O9807" t="s">
        <v>13053</v>
      </c>
      <c r="P9807" s="1">
        <v>45027</v>
      </c>
      <c r="Q9807" s="1">
        <v>45027.46875</v>
      </c>
      <c r="R9807" s="1">
        <v>45027.46875</v>
      </c>
      <c r="S9807" s="1">
        <v>45027.478472222225</v>
      </c>
      <c r="T9807" s="1">
        <v>45027.478472222225</v>
      </c>
      <c r="U9807" t="s">
        <v>34929</v>
      </c>
      <c r="V9807" t="s">
        <v>137</v>
      </c>
      <c r="W9807" t="s">
        <v>137</v>
      </c>
      <c r="X9807" t="s">
        <v>185</v>
      </c>
      <c r="Y9807" t="s">
        <v>713</v>
      </c>
      <c r="Z9807" t="s">
        <v>137</v>
      </c>
      <c r="AA9807" t="s">
        <v>137</v>
      </c>
      <c r="AB9807" t="s">
        <v>137</v>
      </c>
      <c r="AC9807" t="s">
        <v>137</v>
      </c>
      <c r="AD9807" s="2"/>
      <c r="AE9807" t="s">
        <v>137</v>
      </c>
      <c r="AF9807" t="s">
        <v>137</v>
      </c>
      <c r="AG9807" t="s">
        <v>137</v>
      </c>
      <c r="AH9807" t="s">
        <v>137</v>
      </c>
      <c r="AI9807" t="s">
        <v>137</v>
      </c>
      <c r="AJ9807" t="s">
        <v>137</v>
      </c>
      <c r="AK9807" t="s">
        <v>137</v>
      </c>
      <c r="AL9807" s="2"/>
      <c r="AM9807" t="s">
        <v>137</v>
      </c>
      <c r="AN9807" t="s">
        <v>137</v>
      </c>
      <c r="AO9807" t="s">
        <v>137</v>
      </c>
      <c r="AP9807" t="s">
        <v>137</v>
      </c>
      <c r="AQ9807" t="s">
        <v>137</v>
      </c>
      <c r="AR9807" t="s">
        <v>137</v>
      </c>
      <c r="AS9807" t="s">
        <v>137</v>
      </c>
      <c r="AT9807" t="s">
        <v>137</v>
      </c>
      <c r="AU9807" t="s">
        <v>137</v>
      </c>
      <c r="AV9807" t="s">
        <v>137</v>
      </c>
      <c r="AW9807" t="s">
        <v>137</v>
      </c>
      <c r="AX9807" t="s">
        <v>137</v>
      </c>
      <c r="AY9807" t="s">
        <v>137</v>
      </c>
      <c r="AZ9807" t="s">
        <v>137</v>
      </c>
      <c r="BA9807" t="s">
        <v>137</v>
      </c>
      <c r="BB9807" t="s">
        <v>137</v>
      </c>
      <c r="BC9807" t="s">
        <v>137</v>
      </c>
      <c r="BD9807" t="s">
        <v>137</v>
      </c>
      <c r="BE9807" t="s">
        <v>137</v>
      </c>
      <c r="BF9807" t="s">
        <v>137</v>
      </c>
      <c r="BG9807" t="s">
        <v>137</v>
      </c>
      <c r="BH9807" t="s">
        <v>137</v>
      </c>
      <c r="BI9807" t="s">
        <v>137</v>
      </c>
      <c r="BJ9807" t="s">
        <v>137</v>
      </c>
      <c r="BK9807" t="s">
        <v>137</v>
      </c>
      <c r="BL9807" t="s">
        <v>137</v>
      </c>
      <c r="BM9807" t="s">
        <v>137</v>
      </c>
      <c r="BN9807" t="s">
        <v>137</v>
      </c>
      <c r="BO9807" t="s">
        <v>137</v>
      </c>
      <c r="BP9807" t="s">
        <v>59480</v>
      </c>
      <c r="BQ9807" t="s">
        <v>137</v>
      </c>
      <c r="BR9807" t="s">
        <v>137</v>
      </c>
      <c r="BS9807" t="s">
        <v>137</v>
      </c>
      <c r="BT9807" t="s">
        <v>137</v>
      </c>
      <c r="BU9807" t="s">
        <v>137</v>
      </c>
      <c r="BW9807" t="s">
        <v>137</v>
      </c>
      <c r="BX9807" t="s">
        <v>137</v>
      </c>
      <c r="BY9807" t="s">
        <v>137</v>
      </c>
      <c r="BZ9807" t="s">
        <v>137</v>
      </c>
      <c r="CA9807" t="s">
        <v>137</v>
      </c>
      <c r="CB9807" t="s">
        <v>137</v>
      </c>
      <c r="CC9807" t="s">
        <v>137</v>
      </c>
      <c r="CD9807" t="s">
        <v>137</v>
      </c>
      <c r="CE9807" t="s">
        <v>137</v>
      </c>
      <c r="CF9807" t="s">
        <v>137</v>
      </c>
      <c r="CG9807" t="s">
        <v>137</v>
      </c>
      <c r="CH9807" t="s">
        <v>137</v>
      </c>
      <c r="CI9807" t="s">
        <v>137</v>
      </c>
      <c r="CJ9807" t="s">
        <v>137</v>
      </c>
      <c r="CK9807" t="s">
        <v>137</v>
      </c>
      <c r="CL9807" t="s">
        <v>137</v>
      </c>
      <c r="CM9807" t="s">
        <v>137</v>
      </c>
      <c r="CN9807" t="s">
        <v>137</v>
      </c>
      <c r="CO9807" t="s">
        <v>137</v>
      </c>
      <c r="CP9807" t="s">
        <v>137</v>
      </c>
      <c r="CQ9807" s="1">
        <v>45027.478472222225</v>
      </c>
      <c r="CR9807" s="1">
        <v>45027.478472222225</v>
      </c>
      <c r="CS9807" s="1"/>
      <c r="CT9807" t="s">
        <v>59481</v>
      </c>
      <c r="CU9807" t="s">
        <v>59481</v>
      </c>
      <c r="CV9807" t="s">
        <v>10575</v>
      </c>
      <c r="CW9807" t="s">
        <v>10575</v>
      </c>
      <c r="CX9807" s="3"/>
      <c r="CY9807" s="3"/>
      <c r="CZ9807">
        <v>1</v>
      </c>
      <c r="DA9807" t="s">
        <v>59482</v>
      </c>
      <c r="DB9807" t="s">
        <v>137</v>
      </c>
      <c r="DC9807" t="s">
        <v>137</v>
      </c>
      <c r="DD9807" t="s">
        <v>137</v>
      </c>
      <c r="DE9807" t="s">
        <v>137</v>
      </c>
      <c r="DF9807" t="s">
        <v>59483</v>
      </c>
      <c r="DG9807" t="s">
        <v>137</v>
      </c>
      <c r="DH9807" t="s">
        <v>137</v>
      </c>
      <c r="DI9807" t="s">
        <v>137</v>
      </c>
      <c r="DJ9807" t="s">
        <v>137</v>
      </c>
      <c r="DK9807">
        <v>0</v>
      </c>
      <c r="DL9807" t="s">
        <v>209</v>
      </c>
      <c r="DM9807" t="s">
        <v>59484</v>
      </c>
      <c r="DN9807" t="s">
        <v>137</v>
      </c>
      <c r="DO9807" s="1">
        <v>45027.478472222225</v>
      </c>
      <c r="DP9807" s="1"/>
      <c r="DQ9807" t="s">
        <v>52452</v>
      </c>
      <c r="DR9807" t="s">
        <v>52453</v>
      </c>
      <c r="DS9807" t="s">
        <v>52454</v>
      </c>
      <c r="DT9807" t="s">
        <v>137</v>
      </c>
      <c r="DU9807" t="s">
        <v>137</v>
      </c>
      <c r="DV9807" t="s">
        <v>137</v>
      </c>
      <c r="DW9807" t="s">
        <v>137</v>
      </c>
      <c r="DX9807" t="s">
        <v>137</v>
      </c>
      <c r="DY9807" t="s">
        <v>137</v>
      </c>
      <c r="DZ9807" t="s">
        <v>148</v>
      </c>
      <c r="EA9807" t="b">
        <v>0</v>
      </c>
      <c r="EB9807" t="s">
        <v>137</v>
      </c>
    </row>
    <row r="9808" spans="1:132" x14ac:dyDescent="0.25">
      <c r="A9808">
        <v>109696327</v>
      </c>
      <c r="B9808">
        <v>2224</v>
      </c>
      <c r="C9808" t="s">
        <v>192</v>
      </c>
      <c r="D9808" t="s">
        <v>59485</v>
      </c>
      <c r="E9808" t="s">
        <v>134</v>
      </c>
      <c r="F9808" t="s">
        <v>162</v>
      </c>
      <c r="G9808" t="s">
        <v>137</v>
      </c>
      <c r="H9808" t="s">
        <v>137</v>
      </c>
      <c r="I9808" t="s">
        <v>59486</v>
      </c>
      <c r="J9808" t="s">
        <v>52452</v>
      </c>
      <c r="K9808" t="s">
        <v>52453</v>
      </c>
      <c r="L9808" t="s">
        <v>52454</v>
      </c>
      <c r="M9808" t="s">
        <v>137</v>
      </c>
      <c r="N9808" t="s">
        <v>49863</v>
      </c>
      <c r="O9808" t="s">
        <v>49863</v>
      </c>
      <c r="P9808" s="1"/>
      <c r="Q9808" s="1">
        <v>45027.452777777777</v>
      </c>
      <c r="R9808" s="1">
        <v>45027.452777777777</v>
      </c>
      <c r="S9808" s="1">
        <v>45027.45416666667</v>
      </c>
      <c r="T9808" s="1">
        <v>45027.45416666667</v>
      </c>
      <c r="U9808" t="s">
        <v>137</v>
      </c>
      <c r="V9808" t="s">
        <v>137</v>
      </c>
      <c r="W9808" t="s">
        <v>137</v>
      </c>
      <c r="X9808" t="s">
        <v>137</v>
      </c>
      <c r="Y9808" t="s">
        <v>137</v>
      </c>
      <c r="Z9808" t="s">
        <v>137</v>
      </c>
      <c r="AA9808" t="s">
        <v>137</v>
      </c>
      <c r="AB9808" t="s">
        <v>137</v>
      </c>
      <c r="AC9808" t="s">
        <v>137</v>
      </c>
      <c r="AD9808" s="2"/>
      <c r="AE9808" t="s">
        <v>137</v>
      </c>
      <c r="AF9808" t="s">
        <v>137</v>
      </c>
      <c r="AG9808" t="s">
        <v>137</v>
      </c>
      <c r="AH9808" t="s">
        <v>137</v>
      </c>
      <c r="AI9808" t="s">
        <v>137</v>
      </c>
      <c r="AJ9808" t="s">
        <v>137</v>
      </c>
      <c r="AK9808" t="s">
        <v>137</v>
      </c>
      <c r="AL9808" s="2"/>
      <c r="AM9808" t="s">
        <v>137</v>
      </c>
      <c r="AN9808" t="s">
        <v>137</v>
      </c>
      <c r="AO9808" t="s">
        <v>137</v>
      </c>
      <c r="AP9808" t="s">
        <v>137</v>
      </c>
      <c r="AQ9808" t="s">
        <v>137</v>
      </c>
      <c r="AR9808" t="s">
        <v>137</v>
      </c>
      <c r="AS9808" t="s">
        <v>137</v>
      </c>
      <c r="AT9808" t="s">
        <v>137</v>
      </c>
      <c r="AU9808" t="s">
        <v>137</v>
      </c>
      <c r="AV9808" t="s">
        <v>137</v>
      </c>
      <c r="AW9808" t="s">
        <v>137</v>
      </c>
      <c r="AX9808" t="s">
        <v>137</v>
      </c>
      <c r="AY9808" t="s">
        <v>137</v>
      </c>
      <c r="AZ9808" t="s">
        <v>137</v>
      </c>
      <c r="BA9808" t="s">
        <v>137</v>
      </c>
      <c r="BB9808" t="s">
        <v>137</v>
      </c>
      <c r="BC9808" t="s">
        <v>137</v>
      </c>
      <c r="BD9808" t="s">
        <v>137</v>
      </c>
      <c r="BE9808" t="s">
        <v>137</v>
      </c>
      <c r="BF9808" t="s">
        <v>137</v>
      </c>
      <c r="BG9808" t="s">
        <v>137</v>
      </c>
      <c r="BH9808" t="s">
        <v>137</v>
      </c>
      <c r="BI9808" t="s">
        <v>137</v>
      </c>
      <c r="BJ9808" t="s">
        <v>137</v>
      </c>
      <c r="BK9808" t="s">
        <v>137</v>
      </c>
      <c r="BL9808" t="s">
        <v>137</v>
      </c>
      <c r="BM9808" t="s">
        <v>137</v>
      </c>
      <c r="BN9808" t="s">
        <v>137</v>
      </c>
      <c r="BO9808" t="s">
        <v>137</v>
      </c>
      <c r="BP9808" t="s">
        <v>137</v>
      </c>
      <c r="BQ9808" t="s">
        <v>137</v>
      </c>
      <c r="BR9808" t="s">
        <v>137</v>
      </c>
      <c r="BS9808" t="s">
        <v>137</v>
      </c>
      <c r="BT9808" t="s">
        <v>137</v>
      </c>
      <c r="BU9808" t="s">
        <v>137</v>
      </c>
      <c r="BW9808" t="s">
        <v>137</v>
      </c>
      <c r="BX9808" t="s">
        <v>137</v>
      </c>
      <c r="BY9808" t="s">
        <v>137</v>
      </c>
      <c r="BZ9808" t="s">
        <v>137</v>
      </c>
      <c r="CA9808" t="s">
        <v>137</v>
      </c>
      <c r="CB9808" t="s">
        <v>137</v>
      </c>
      <c r="CC9808" t="s">
        <v>137</v>
      </c>
      <c r="CD9808" t="s">
        <v>137</v>
      </c>
      <c r="CE9808" t="s">
        <v>137</v>
      </c>
      <c r="CF9808" t="s">
        <v>137</v>
      </c>
      <c r="CG9808" t="s">
        <v>137</v>
      </c>
      <c r="CH9808" t="s">
        <v>137</v>
      </c>
      <c r="CI9808" t="s">
        <v>137</v>
      </c>
      <c r="CJ9808" t="s">
        <v>137</v>
      </c>
      <c r="CK9808" t="s">
        <v>137</v>
      </c>
      <c r="CL9808" t="s">
        <v>137</v>
      </c>
      <c r="CM9808" t="s">
        <v>137</v>
      </c>
      <c r="CN9808" t="s">
        <v>137</v>
      </c>
      <c r="CO9808" t="s">
        <v>137</v>
      </c>
      <c r="CP9808" t="s">
        <v>137</v>
      </c>
      <c r="CQ9808" s="1">
        <v>45027.45416666667</v>
      </c>
      <c r="CR9808" s="1">
        <v>45027.45416666667</v>
      </c>
      <c r="CS9808" s="1"/>
      <c r="CT9808" t="s">
        <v>137</v>
      </c>
      <c r="CU9808" t="s">
        <v>137</v>
      </c>
      <c r="CV9808" t="s">
        <v>13382</v>
      </c>
      <c r="CW9808" t="s">
        <v>13382</v>
      </c>
      <c r="CX9808" s="3"/>
      <c r="CY9808" s="3"/>
      <c r="CZ9808">
        <v>1</v>
      </c>
      <c r="DA9808" t="s">
        <v>137</v>
      </c>
      <c r="DB9808" t="s">
        <v>137</v>
      </c>
      <c r="DC9808" t="s">
        <v>137</v>
      </c>
      <c r="DD9808" t="s">
        <v>137</v>
      </c>
      <c r="DE9808" t="s">
        <v>137</v>
      </c>
      <c r="DF9808" t="s">
        <v>137</v>
      </c>
      <c r="DG9808" t="s">
        <v>137</v>
      </c>
      <c r="DH9808" t="s">
        <v>137</v>
      </c>
      <c r="DI9808" t="s">
        <v>137</v>
      </c>
      <c r="DJ9808" t="s">
        <v>137</v>
      </c>
      <c r="DK9808">
        <v>0</v>
      </c>
      <c r="DL9808" t="s">
        <v>209</v>
      </c>
      <c r="DM9808" t="s">
        <v>16532</v>
      </c>
      <c r="DN9808" t="s">
        <v>137</v>
      </c>
      <c r="DO9808" s="1">
        <v>45027.45416666667</v>
      </c>
      <c r="DP9808" s="1"/>
      <c r="DQ9808" t="s">
        <v>31708</v>
      </c>
      <c r="DR9808" t="s">
        <v>31709</v>
      </c>
      <c r="DS9808" t="s">
        <v>31710</v>
      </c>
      <c r="DT9808" t="s">
        <v>137</v>
      </c>
      <c r="DU9808" t="s">
        <v>137</v>
      </c>
      <c r="DV9808" t="s">
        <v>137</v>
      </c>
      <c r="DW9808" t="s">
        <v>137</v>
      </c>
      <c r="DX9808" t="s">
        <v>137</v>
      </c>
      <c r="DY9808" t="s">
        <v>137</v>
      </c>
      <c r="DZ9808" t="s">
        <v>168</v>
      </c>
      <c r="EA9808" t="b">
        <v>0</v>
      </c>
      <c r="EB9808" t="s">
        <v>137</v>
      </c>
    </row>
    <row r="9809" spans="1:132" x14ac:dyDescent="0.25">
      <c r="A9809">
        <v>109693172</v>
      </c>
      <c r="B9809">
        <v>2223</v>
      </c>
      <c r="C9809" t="s">
        <v>192</v>
      </c>
      <c r="D9809" t="s">
        <v>58959</v>
      </c>
      <c r="E9809" t="s">
        <v>134</v>
      </c>
      <c r="F9809" t="s">
        <v>135</v>
      </c>
      <c r="G9809" t="s">
        <v>163</v>
      </c>
      <c r="H9809" t="s">
        <v>137</v>
      </c>
      <c r="I9809" t="s">
        <v>4285</v>
      </c>
      <c r="J9809" t="s">
        <v>48491</v>
      </c>
      <c r="K9809" t="s">
        <v>48492</v>
      </c>
      <c r="L9809" t="s">
        <v>137</v>
      </c>
      <c r="M9809" t="s">
        <v>137</v>
      </c>
      <c r="N9809" t="s">
        <v>41369</v>
      </c>
      <c r="O9809" t="s">
        <v>41369</v>
      </c>
      <c r="P9809" s="1">
        <v>45044</v>
      </c>
      <c r="Q9809" s="1">
        <v>45027.43472222222</v>
      </c>
      <c r="R9809" s="1">
        <v>45027.43472222222</v>
      </c>
      <c r="S9809" s="1">
        <v>45190.412499999999</v>
      </c>
      <c r="T9809" s="1">
        <v>45190.412499999999</v>
      </c>
      <c r="U9809" t="s">
        <v>166</v>
      </c>
      <c r="V9809" t="s">
        <v>137</v>
      </c>
      <c r="W9809" t="s">
        <v>137</v>
      </c>
      <c r="X9809" t="s">
        <v>137</v>
      </c>
      <c r="Y9809" t="s">
        <v>137</v>
      </c>
      <c r="Z9809" t="s">
        <v>137</v>
      </c>
      <c r="AA9809" t="s">
        <v>137</v>
      </c>
      <c r="AB9809" t="s">
        <v>59487</v>
      </c>
      <c r="AC9809" t="s">
        <v>137</v>
      </c>
      <c r="AD9809" s="2"/>
      <c r="AE9809" t="s">
        <v>137</v>
      </c>
      <c r="AF9809" t="s">
        <v>137</v>
      </c>
      <c r="AG9809" t="s">
        <v>137</v>
      </c>
      <c r="AH9809" t="s">
        <v>137</v>
      </c>
      <c r="AI9809" t="s">
        <v>137</v>
      </c>
      <c r="AJ9809" t="s">
        <v>137</v>
      </c>
      <c r="AK9809" t="s">
        <v>137</v>
      </c>
      <c r="AL9809" s="2"/>
      <c r="AM9809" t="s">
        <v>137</v>
      </c>
      <c r="AN9809" t="s">
        <v>137</v>
      </c>
      <c r="AO9809" t="s">
        <v>137</v>
      </c>
      <c r="AP9809" t="s">
        <v>137</v>
      </c>
      <c r="AQ9809" t="s">
        <v>137</v>
      </c>
      <c r="AR9809" t="s">
        <v>137</v>
      </c>
      <c r="AS9809" t="s">
        <v>137</v>
      </c>
      <c r="AT9809" t="s">
        <v>137</v>
      </c>
      <c r="AU9809" t="s">
        <v>137</v>
      </c>
      <c r="AV9809" t="s">
        <v>137</v>
      </c>
      <c r="AW9809" t="s">
        <v>137</v>
      </c>
      <c r="AX9809" t="s">
        <v>137</v>
      </c>
      <c r="AY9809" t="s">
        <v>137</v>
      </c>
      <c r="AZ9809" t="s">
        <v>137</v>
      </c>
      <c r="BA9809" t="s">
        <v>137</v>
      </c>
      <c r="BB9809" t="s">
        <v>137</v>
      </c>
      <c r="BC9809" t="s">
        <v>137</v>
      </c>
      <c r="BD9809" t="s">
        <v>137</v>
      </c>
      <c r="BE9809" t="s">
        <v>137</v>
      </c>
      <c r="BF9809" t="s">
        <v>137</v>
      </c>
      <c r="BG9809" t="s">
        <v>137</v>
      </c>
      <c r="BH9809" t="s">
        <v>137</v>
      </c>
      <c r="BI9809" t="s">
        <v>137</v>
      </c>
      <c r="BJ9809" t="s">
        <v>137</v>
      </c>
      <c r="BK9809" t="s">
        <v>137</v>
      </c>
      <c r="BL9809" t="s">
        <v>137</v>
      </c>
      <c r="BM9809" t="s">
        <v>137</v>
      </c>
      <c r="BN9809" t="s">
        <v>137</v>
      </c>
      <c r="BO9809" t="s">
        <v>137</v>
      </c>
      <c r="BP9809" t="s">
        <v>59488</v>
      </c>
      <c r="BQ9809" t="s">
        <v>137</v>
      </c>
      <c r="BR9809" t="s">
        <v>137</v>
      </c>
      <c r="BS9809" t="s">
        <v>137</v>
      </c>
      <c r="BT9809" t="s">
        <v>137</v>
      </c>
      <c r="BU9809" t="s">
        <v>137</v>
      </c>
      <c r="BW9809" t="s">
        <v>137</v>
      </c>
      <c r="BX9809" t="s">
        <v>137</v>
      </c>
      <c r="BY9809" t="s">
        <v>137</v>
      </c>
      <c r="BZ9809" t="s">
        <v>137</v>
      </c>
      <c r="CA9809" t="s">
        <v>137</v>
      </c>
      <c r="CB9809" t="s">
        <v>137</v>
      </c>
      <c r="CC9809" t="s">
        <v>137</v>
      </c>
      <c r="CD9809" t="s">
        <v>137</v>
      </c>
      <c r="CE9809" t="s">
        <v>137</v>
      </c>
      <c r="CF9809" t="s">
        <v>137</v>
      </c>
      <c r="CG9809" t="s">
        <v>137</v>
      </c>
      <c r="CH9809" t="s">
        <v>137</v>
      </c>
      <c r="CI9809" t="s">
        <v>137</v>
      </c>
      <c r="CJ9809" t="s">
        <v>137</v>
      </c>
      <c r="CK9809" t="s">
        <v>137</v>
      </c>
      <c r="CL9809" t="s">
        <v>137</v>
      </c>
      <c r="CM9809" t="s">
        <v>59489</v>
      </c>
      <c r="CN9809" t="s">
        <v>137</v>
      </c>
      <c r="CO9809" t="s">
        <v>137</v>
      </c>
      <c r="CP9809" t="s">
        <v>137</v>
      </c>
      <c r="CQ9809" s="1">
        <v>45190.412499999999</v>
      </c>
      <c r="CR9809" s="1">
        <v>45190.412499999999</v>
      </c>
      <c r="CS9809" s="1"/>
      <c r="CT9809" t="s">
        <v>59490</v>
      </c>
      <c r="CU9809" t="s">
        <v>59491</v>
      </c>
      <c r="CV9809" t="s">
        <v>59492</v>
      </c>
      <c r="CW9809" t="s">
        <v>59493</v>
      </c>
      <c r="CX9809" s="3"/>
      <c r="CY9809" s="3"/>
      <c r="DA9809" t="s">
        <v>59494</v>
      </c>
      <c r="DB9809" t="s">
        <v>137</v>
      </c>
      <c r="DC9809" t="s">
        <v>137</v>
      </c>
      <c r="DD9809" t="s">
        <v>137</v>
      </c>
      <c r="DE9809" t="s">
        <v>137</v>
      </c>
      <c r="DF9809" t="s">
        <v>59495</v>
      </c>
      <c r="DG9809" t="s">
        <v>900</v>
      </c>
      <c r="DH9809" t="s">
        <v>45948</v>
      </c>
      <c r="DI9809" t="s">
        <v>137</v>
      </c>
      <c r="DJ9809" t="s">
        <v>137</v>
      </c>
      <c r="DK9809">
        <v>0</v>
      </c>
      <c r="DL9809" t="s">
        <v>209</v>
      </c>
      <c r="DM9809" t="s">
        <v>53397</v>
      </c>
      <c r="DN9809" t="s">
        <v>137</v>
      </c>
      <c r="DO9809" s="1">
        <v>45190.412499999999</v>
      </c>
      <c r="DP9809" s="1"/>
      <c r="DQ9809" t="s">
        <v>1709</v>
      </c>
      <c r="DR9809" t="s">
        <v>1710</v>
      </c>
      <c r="DS9809" t="s">
        <v>1711</v>
      </c>
      <c r="DT9809" t="s">
        <v>137</v>
      </c>
      <c r="DU9809" t="s">
        <v>137</v>
      </c>
      <c r="DV9809" t="s">
        <v>137</v>
      </c>
      <c r="DW9809" t="s">
        <v>137</v>
      </c>
      <c r="DX9809" t="s">
        <v>137</v>
      </c>
      <c r="DY9809" t="s">
        <v>137</v>
      </c>
      <c r="DZ9809" t="s">
        <v>148</v>
      </c>
      <c r="EA9809" t="b">
        <v>0</v>
      </c>
      <c r="EB9809" t="s">
        <v>137</v>
      </c>
    </row>
    <row r="9810" spans="1:132" x14ac:dyDescent="0.25">
      <c r="A9810">
        <v>109691283</v>
      </c>
      <c r="B9810">
        <v>2222</v>
      </c>
      <c r="C9810" t="s">
        <v>192</v>
      </c>
      <c r="D9810" t="s">
        <v>58959</v>
      </c>
      <c r="E9810" t="s">
        <v>134</v>
      </c>
      <c r="F9810" t="s">
        <v>135</v>
      </c>
      <c r="G9810" t="s">
        <v>163</v>
      </c>
      <c r="H9810" t="s">
        <v>137</v>
      </c>
      <c r="I9810" t="s">
        <v>4285</v>
      </c>
      <c r="J9810" t="s">
        <v>48491</v>
      </c>
      <c r="K9810" t="s">
        <v>48492</v>
      </c>
      <c r="L9810" t="s">
        <v>137</v>
      </c>
      <c r="M9810" t="s">
        <v>137</v>
      </c>
      <c r="N9810" t="s">
        <v>41369</v>
      </c>
      <c r="O9810" t="s">
        <v>41369</v>
      </c>
      <c r="P9810" s="1"/>
      <c r="Q9810" s="1">
        <v>45027.424305555556</v>
      </c>
      <c r="R9810" s="1">
        <v>45027.424305555556</v>
      </c>
      <c r="S9810" s="1">
        <v>45190.412499999999</v>
      </c>
      <c r="T9810" s="1">
        <v>45190.412499999999</v>
      </c>
      <c r="U9810" t="s">
        <v>166</v>
      </c>
      <c r="V9810" t="s">
        <v>137</v>
      </c>
      <c r="W9810" t="s">
        <v>137</v>
      </c>
      <c r="X9810" t="s">
        <v>137</v>
      </c>
      <c r="Y9810" t="s">
        <v>137</v>
      </c>
      <c r="Z9810" t="s">
        <v>137</v>
      </c>
      <c r="AA9810" t="s">
        <v>137</v>
      </c>
      <c r="AB9810" t="s">
        <v>59496</v>
      </c>
      <c r="AC9810" t="s">
        <v>137</v>
      </c>
      <c r="AD9810" s="2"/>
      <c r="AE9810" t="s">
        <v>137</v>
      </c>
      <c r="AF9810" t="s">
        <v>137</v>
      </c>
      <c r="AG9810" t="s">
        <v>137</v>
      </c>
      <c r="AH9810" t="s">
        <v>137</v>
      </c>
      <c r="AI9810" t="s">
        <v>137</v>
      </c>
      <c r="AJ9810" t="s">
        <v>137</v>
      </c>
      <c r="AK9810" t="s">
        <v>137</v>
      </c>
      <c r="AL9810" s="2"/>
      <c r="AM9810" t="s">
        <v>137</v>
      </c>
      <c r="AN9810" t="s">
        <v>137</v>
      </c>
      <c r="AO9810" t="s">
        <v>137</v>
      </c>
      <c r="AP9810" t="s">
        <v>137</v>
      </c>
      <c r="AQ9810" t="s">
        <v>137</v>
      </c>
      <c r="AR9810" t="s">
        <v>137</v>
      </c>
      <c r="AS9810" t="s">
        <v>137</v>
      </c>
      <c r="AT9810" t="s">
        <v>137</v>
      </c>
      <c r="AU9810" t="s">
        <v>137</v>
      </c>
      <c r="AV9810" t="s">
        <v>137</v>
      </c>
      <c r="AW9810" t="s">
        <v>137</v>
      </c>
      <c r="AX9810" t="s">
        <v>137</v>
      </c>
      <c r="AY9810" t="s">
        <v>137</v>
      </c>
      <c r="AZ9810" t="s">
        <v>137</v>
      </c>
      <c r="BA9810" t="s">
        <v>137</v>
      </c>
      <c r="BB9810" t="s">
        <v>137</v>
      </c>
      <c r="BC9810" t="s">
        <v>137</v>
      </c>
      <c r="BD9810" t="s">
        <v>137</v>
      </c>
      <c r="BE9810" t="s">
        <v>137</v>
      </c>
      <c r="BF9810" t="s">
        <v>137</v>
      </c>
      <c r="BG9810" t="s">
        <v>137</v>
      </c>
      <c r="BH9810" t="s">
        <v>137</v>
      </c>
      <c r="BI9810" t="s">
        <v>137</v>
      </c>
      <c r="BJ9810" t="s">
        <v>137</v>
      </c>
      <c r="BK9810" t="s">
        <v>137</v>
      </c>
      <c r="BL9810" t="s">
        <v>137</v>
      </c>
      <c r="BM9810" t="s">
        <v>137</v>
      </c>
      <c r="BN9810" t="s">
        <v>137</v>
      </c>
      <c r="BO9810" t="s">
        <v>137</v>
      </c>
      <c r="BP9810" t="s">
        <v>59497</v>
      </c>
      <c r="BQ9810" t="s">
        <v>137</v>
      </c>
      <c r="BR9810" t="s">
        <v>137</v>
      </c>
      <c r="BS9810" t="s">
        <v>137</v>
      </c>
      <c r="BT9810" t="s">
        <v>137</v>
      </c>
      <c r="BU9810" t="s">
        <v>137</v>
      </c>
      <c r="BW9810" t="s">
        <v>137</v>
      </c>
      <c r="BX9810" t="s">
        <v>137</v>
      </c>
      <c r="BY9810" t="s">
        <v>137</v>
      </c>
      <c r="BZ9810" t="s">
        <v>137</v>
      </c>
      <c r="CA9810" t="s">
        <v>137</v>
      </c>
      <c r="CB9810" t="s">
        <v>137</v>
      </c>
      <c r="CC9810" t="s">
        <v>137</v>
      </c>
      <c r="CD9810" t="s">
        <v>137</v>
      </c>
      <c r="CE9810" t="s">
        <v>137</v>
      </c>
      <c r="CF9810" t="s">
        <v>137</v>
      </c>
      <c r="CG9810" t="s">
        <v>137</v>
      </c>
      <c r="CH9810" t="s">
        <v>137</v>
      </c>
      <c r="CI9810" t="s">
        <v>137</v>
      </c>
      <c r="CJ9810" t="s">
        <v>137</v>
      </c>
      <c r="CK9810" t="s">
        <v>137</v>
      </c>
      <c r="CL9810" t="s">
        <v>137</v>
      </c>
      <c r="CM9810" t="s">
        <v>59498</v>
      </c>
      <c r="CN9810" t="s">
        <v>137</v>
      </c>
      <c r="CO9810" t="s">
        <v>137</v>
      </c>
      <c r="CP9810" t="s">
        <v>137</v>
      </c>
      <c r="CQ9810" s="1">
        <v>45190.412499999999</v>
      </c>
      <c r="CR9810" s="1">
        <v>45190.412499999999</v>
      </c>
      <c r="CS9810" s="1"/>
      <c r="CT9810" t="s">
        <v>137</v>
      </c>
      <c r="CU9810" t="s">
        <v>137</v>
      </c>
      <c r="CV9810" t="s">
        <v>59499</v>
      </c>
      <c r="CW9810" t="s">
        <v>59500</v>
      </c>
      <c r="CX9810" s="3"/>
      <c r="CY9810" s="3"/>
      <c r="DA9810" t="s">
        <v>59501</v>
      </c>
      <c r="DB9810" t="s">
        <v>137</v>
      </c>
      <c r="DC9810" t="s">
        <v>137</v>
      </c>
      <c r="DD9810" t="s">
        <v>137</v>
      </c>
      <c r="DE9810" t="s">
        <v>137</v>
      </c>
      <c r="DF9810" t="s">
        <v>59502</v>
      </c>
      <c r="DG9810" t="s">
        <v>900</v>
      </c>
      <c r="DH9810" t="s">
        <v>45948</v>
      </c>
      <c r="DI9810" t="s">
        <v>137</v>
      </c>
      <c r="DJ9810" t="s">
        <v>137</v>
      </c>
      <c r="DK9810">
        <v>0</v>
      </c>
      <c r="DL9810" t="s">
        <v>209</v>
      </c>
      <c r="DM9810" t="s">
        <v>53397</v>
      </c>
      <c r="DN9810" t="s">
        <v>137</v>
      </c>
      <c r="DO9810" s="1">
        <v>45190.412499999999</v>
      </c>
      <c r="DP9810" s="1"/>
      <c r="DQ9810" t="s">
        <v>1709</v>
      </c>
      <c r="DR9810" t="s">
        <v>1710</v>
      </c>
      <c r="DS9810" t="s">
        <v>1711</v>
      </c>
      <c r="DT9810" t="s">
        <v>137</v>
      </c>
      <c r="DU9810" t="s">
        <v>137</v>
      </c>
      <c r="DV9810" t="s">
        <v>137</v>
      </c>
      <c r="DW9810" t="s">
        <v>137</v>
      </c>
      <c r="DX9810" t="s">
        <v>137</v>
      </c>
      <c r="DY9810" t="s">
        <v>137</v>
      </c>
      <c r="DZ9810" t="s">
        <v>148</v>
      </c>
      <c r="EA9810" t="b">
        <v>0</v>
      </c>
      <c r="EB9810" t="s">
        <v>137</v>
      </c>
    </row>
    <row r="9811" spans="1:132" x14ac:dyDescent="0.25">
      <c r="A9811">
        <v>109690539</v>
      </c>
      <c r="B9811">
        <v>2221</v>
      </c>
      <c r="C9811" t="s">
        <v>192</v>
      </c>
      <c r="D9811" t="s">
        <v>58959</v>
      </c>
      <c r="E9811" t="s">
        <v>134</v>
      </c>
      <c r="F9811" t="s">
        <v>135</v>
      </c>
      <c r="G9811" t="s">
        <v>163</v>
      </c>
      <c r="H9811" t="s">
        <v>137</v>
      </c>
      <c r="I9811" t="s">
        <v>4285</v>
      </c>
      <c r="J9811" t="s">
        <v>48491</v>
      </c>
      <c r="K9811" t="s">
        <v>48492</v>
      </c>
      <c r="L9811" t="s">
        <v>137</v>
      </c>
      <c r="M9811" t="s">
        <v>137</v>
      </c>
      <c r="N9811" t="s">
        <v>41369</v>
      </c>
      <c r="O9811" t="s">
        <v>41369</v>
      </c>
      <c r="P9811" s="1"/>
      <c r="Q9811" s="1">
        <v>45027.420138888891</v>
      </c>
      <c r="R9811" s="1">
        <v>45027.420138888891</v>
      </c>
      <c r="S9811" s="1">
        <v>45190.411805555559</v>
      </c>
      <c r="T9811" s="1">
        <v>45190.411805555559</v>
      </c>
      <c r="U9811" t="s">
        <v>166</v>
      </c>
      <c r="V9811" t="s">
        <v>137</v>
      </c>
      <c r="W9811" t="s">
        <v>137</v>
      </c>
      <c r="X9811" t="s">
        <v>137</v>
      </c>
      <c r="Y9811" t="s">
        <v>137</v>
      </c>
      <c r="Z9811" t="s">
        <v>137</v>
      </c>
      <c r="AA9811" t="s">
        <v>137</v>
      </c>
      <c r="AB9811" t="s">
        <v>59503</v>
      </c>
      <c r="AC9811" t="s">
        <v>137</v>
      </c>
      <c r="AD9811" s="2"/>
      <c r="AE9811" t="s">
        <v>137</v>
      </c>
      <c r="AF9811" t="s">
        <v>137</v>
      </c>
      <c r="AG9811" t="s">
        <v>137</v>
      </c>
      <c r="AH9811" t="s">
        <v>137</v>
      </c>
      <c r="AI9811" t="s">
        <v>137</v>
      </c>
      <c r="AJ9811" t="s">
        <v>137</v>
      </c>
      <c r="AK9811" t="s">
        <v>137</v>
      </c>
      <c r="AL9811" s="2"/>
      <c r="AM9811" t="s">
        <v>137</v>
      </c>
      <c r="AN9811" t="s">
        <v>137</v>
      </c>
      <c r="AO9811" t="s">
        <v>137</v>
      </c>
      <c r="AP9811" t="s">
        <v>137</v>
      </c>
      <c r="AQ9811" t="s">
        <v>137</v>
      </c>
      <c r="AR9811" t="s">
        <v>137</v>
      </c>
      <c r="AS9811" t="s">
        <v>137</v>
      </c>
      <c r="AT9811" t="s">
        <v>137</v>
      </c>
      <c r="AU9811" t="s">
        <v>137</v>
      </c>
      <c r="AV9811" t="s">
        <v>137</v>
      </c>
      <c r="AW9811" t="s">
        <v>137</v>
      </c>
      <c r="AX9811" t="s">
        <v>137</v>
      </c>
      <c r="AY9811" t="s">
        <v>137</v>
      </c>
      <c r="AZ9811" t="s">
        <v>137</v>
      </c>
      <c r="BA9811" t="s">
        <v>137</v>
      </c>
      <c r="BB9811" t="s">
        <v>137</v>
      </c>
      <c r="BC9811" t="s">
        <v>137</v>
      </c>
      <c r="BD9811" t="s">
        <v>137</v>
      </c>
      <c r="BE9811" t="s">
        <v>137</v>
      </c>
      <c r="BF9811" t="s">
        <v>137</v>
      </c>
      <c r="BG9811" t="s">
        <v>137</v>
      </c>
      <c r="BH9811" t="s">
        <v>137</v>
      </c>
      <c r="BI9811" t="s">
        <v>137</v>
      </c>
      <c r="BJ9811" t="s">
        <v>137</v>
      </c>
      <c r="BK9811" t="s">
        <v>137</v>
      </c>
      <c r="BL9811" t="s">
        <v>137</v>
      </c>
      <c r="BM9811" t="s">
        <v>137</v>
      </c>
      <c r="BN9811" t="s">
        <v>137</v>
      </c>
      <c r="BO9811" t="s">
        <v>137</v>
      </c>
      <c r="BP9811" t="s">
        <v>59504</v>
      </c>
      <c r="BQ9811" t="s">
        <v>137</v>
      </c>
      <c r="BR9811" t="s">
        <v>137</v>
      </c>
      <c r="BS9811" t="s">
        <v>137</v>
      </c>
      <c r="BT9811" t="s">
        <v>137</v>
      </c>
      <c r="BU9811" t="s">
        <v>137</v>
      </c>
      <c r="BW9811" t="s">
        <v>137</v>
      </c>
      <c r="BX9811" t="s">
        <v>137</v>
      </c>
      <c r="BY9811" t="s">
        <v>137</v>
      </c>
      <c r="BZ9811" t="s">
        <v>137</v>
      </c>
      <c r="CA9811" t="s">
        <v>137</v>
      </c>
      <c r="CB9811" t="s">
        <v>137</v>
      </c>
      <c r="CC9811" t="s">
        <v>137</v>
      </c>
      <c r="CD9811" t="s">
        <v>137</v>
      </c>
      <c r="CE9811" t="s">
        <v>137</v>
      </c>
      <c r="CF9811" t="s">
        <v>137</v>
      </c>
      <c r="CG9811" t="s">
        <v>137</v>
      </c>
      <c r="CH9811" t="s">
        <v>137</v>
      </c>
      <c r="CI9811" t="s">
        <v>137</v>
      </c>
      <c r="CJ9811" t="s">
        <v>137</v>
      </c>
      <c r="CK9811" t="s">
        <v>137</v>
      </c>
      <c r="CL9811" t="s">
        <v>137</v>
      </c>
      <c r="CM9811" t="s">
        <v>59505</v>
      </c>
      <c r="CN9811" t="s">
        <v>137</v>
      </c>
      <c r="CO9811" t="s">
        <v>137</v>
      </c>
      <c r="CP9811" t="s">
        <v>137</v>
      </c>
      <c r="CQ9811" s="1">
        <v>45190.411805555559</v>
      </c>
      <c r="CR9811" s="1">
        <v>45190.411805555559</v>
      </c>
      <c r="CS9811" s="1"/>
      <c r="CT9811" t="s">
        <v>59506</v>
      </c>
      <c r="CU9811" t="s">
        <v>59507</v>
      </c>
      <c r="CV9811" t="s">
        <v>59508</v>
      </c>
      <c r="CW9811" t="s">
        <v>59509</v>
      </c>
      <c r="CX9811" s="3"/>
      <c r="CY9811" s="3"/>
      <c r="DA9811" t="s">
        <v>59510</v>
      </c>
      <c r="DB9811" t="s">
        <v>137</v>
      </c>
      <c r="DC9811" t="s">
        <v>137</v>
      </c>
      <c r="DD9811" t="s">
        <v>137</v>
      </c>
      <c r="DE9811" t="s">
        <v>137</v>
      </c>
      <c r="DF9811" t="s">
        <v>59511</v>
      </c>
      <c r="DG9811" t="s">
        <v>900</v>
      </c>
      <c r="DH9811" t="s">
        <v>45948</v>
      </c>
      <c r="DI9811" t="s">
        <v>137</v>
      </c>
      <c r="DJ9811" t="s">
        <v>137</v>
      </c>
      <c r="DK9811">
        <v>0</v>
      </c>
      <c r="DL9811" t="s">
        <v>209</v>
      </c>
      <c r="DM9811" t="s">
        <v>53397</v>
      </c>
      <c r="DN9811" t="s">
        <v>137</v>
      </c>
      <c r="DO9811" s="1">
        <v>45190.411805555559</v>
      </c>
      <c r="DP9811" s="1"/>
      <c r="DQ9811" t="s">
        <v>1709</v>
      </c>
      <c r="DR9811" t="s">
        <v>1710</v>
      </c>
      <c r="DS9811" t="s">
        <v>1711</v>
      </c>
      <c r="DT9811" t="s">
        <v>137</v>
      </c>
      <c r="DU9811" t="s">
        <v>137</v>
      </c>
      <c r="DV9811" t="s">
        <v>137</v>
      </c>
      <c r="DW9811" t="s">
        <v>137</v>
      </c>
      <c r="DX9811" t="s">
        <v>137</v>
      </c>
      <c r="DY9811" t="s">
        <v>137</v>
      </c>
      <c r="DZ9811" t="s">
        <v>148</v>
      </c>
      <c r="EA9811" t="b">
        <v>0</v>
      </c>
      <c r="EB9811" t="s">
        <v>137</v>
      </c>
    </row>
    <row r="9812" spans="1:132" x14ac:dyDescent="0.25">
      <c r="A9812">
        <v>109689998</v>
      </c>
      <c r="B9812">
        <v>2220</v>
      </c>
      <c r="C9812" t="s">
        <v>192</v>
      </c>
      <c r="D9812" t="s">
        <v>58959</v>
      </c>
      <c r="E9812" t="s">
        <v>134</v>
      </c>
      <c r="F9812" t="s">
        <v>135</v>
      </c>
      <c r="G9812" t="s">
        <v>163</v>
      </c>
      <c r="H9812" t="s">
        <v>137</v>
      </c>
      <c r="I9812" t="s">
        <v>4285</v>
      </c>
      <c r="J9812" t="s">
        <v>48491</v>
      </c>
      <c r="K9812" t="s">
        <v>48492</v>
      </c>
      <c r="L9812" t="s">
        <v>137</v>
      </c>
      <c r="M9812" t="s">
        <v>137</v>
      </c>
      <c r="N9812" t="s">
        <v>41369</v>
      </c>
      <c r="O9812" t="s">
        <v>41369</v>
      </c>
      <c r="P9812" s="1">
        <v>45041</v>
      </c>
      <c r="Q9812" s="1">
        <v>45027.417361111111</v>
      </c>
      <c r="R9812" s="1">
        <v>45027.417361111111</v>
      </c>
      <c r="S9812" s="1">
        <v>45190.397916666669</v>
      </c>
      <c r="T9812" s="1">
        <v>45190.397916666669</v>
      </c>
      <c r="U9812" t="s">
        <v>166</v>
      </c>
      <c r="V9812" t="s">
        <v>137</v>
      </c>
      <c r="W9812" t="s">
        <v>137</v>
      </c>
      <c r="X9812" t="s">
        <v>137</v>
      </c>
      <c r="Y9812" t="s">
        <v>137</v>
      </c>
      <c r="Z9812" t="s">
        <v>137</v>
      </c>
      <c r="AA9812" t="s">
        <v>137</v>
      </c>
      <c r="AB9812" t="s">
        <v>59512</v>
      </c>
      <c r="AC9812" t="s">
        <v>137</v>
      </c>
      <c r="AD9812" s="2"/>
      <c r="AE9812" t="s">
        <v>137</v>
      </c>
      <c r="AF9812" t="s">
        <v>137</v>
      </c>
      <c r="AG9812" t="s">
        <v>137</v>
      </c>
      <c r="AH9812" t="s">
        <v>137</v>
      </c>
      <c r="AI9812" t="s">
        <v>137</v>
      </c>
      <c r="AJ9812" t="s">
        <v>137</v>
      </c>
      <c r="AK9812" t="s">
        <v>137</v>
      </c>
      <c r="AL9812" s="2"/>
      <c r="AM9812" t="s">
        <v>137</v>
      </c>
      <c r="AN9812" t="s">
        <v>137</v>
      </c>
      <c r="AO9812" t="s">
        <v>137</v>
      </c>
      <c r="AP9812" t="s">
        <v>137</v>
      </c>
      <c r="AQ9812" t="s">
        <v>137</v>
      </c>
      <c r="AR9812" t="s">
        <v>137</v>
      </c>
      <c r="AS9812" t="s">
        <v>137</v>
      </c>
      <c r="AT9812" t="s">
        <v>137</v>
      </c>
      <c r="AU9812" t="s">
        <v>137</v>
      </c>
      <c r="AV9812" t="s">
        <v>137</v>
      </c>
      <c r="AW9812" t="s">
        <v>137</v>
      </c>
      <c r="AX9812" t="s">
        <v>137</v>
      </c>
      <c r="AY9812" t="s">
        <v>137</v>
      </c>
      <c r="AZ9812" t="s">
        <v>137</v>
      </c>
      <c r="BA9812" t="s">
        <v>137</v>
      </c>
      <c r="BB9812" t="s">
        <v>137</v>
      </c>
      <c r="BC9812" t="s">
        <v>137</v>
      </c>
      <c r="BD9812" t="s">
        <v>137</v>
      </c>
      <c r="BE9812" t="s">
        <v>137</v>
      </c>
      <c r="BF9812" t="s">
        <v>137</v>
      </c>
      <c r="BG9812" t="s">
        <v>137</v>
      </c>
      <c r="BH9812" t="s">
        <v>137</v>
      </c>
      <c r="BI9812" t="s">
        <v>137</v>
      </c>
      <c r="BJ9812" t="s">
        <v>137</v>
      </c>
      <c r="BK9812" t="s">
        <v>137</v>
      </c>
      <c r="BL9812" t="s">
        <v>137</v>
      </c>
      <c r="BM9812" t="s">
        <v>137</v>
      </c>
      <c r="BN9812" t="s">
        <v>137</v>
      </c>
      <c r="BO9812" t="s">
        <v>137</v>
      </c>
      <c r="BP9812" t="s">
        <v>59513</v>
      </c>
      <c r="BQ9812" t="s">
        <v>137</v>
      </c>
      <c r="BR9812" t="s">
        <v>137</v>
      </c>
      <c r="BS9812" t="s">
        <v>137</v>
      </c>
      <c r="BT9812" t="s">
        <v>137</v>
      </c>
      <c r="BU9812" t="s">
        <v>137</v>
      </c>
      <c r="BW9812" t="s">
        <v>137</v>
      </c>
      <c r="BX9812" t="s">
        <v>137</v>
      </c>
      <c r="BY9812" t="s">
        <v>137</v>
      </c>
      <c r="BZ9812" t="s">
        <v>137</v>
      </c>
      <c r="CA9812" t="s">
        <v>137</v>
      </c>
      <c r="CB9812" t="s">
        <v>137</v>
      </c>
      <c r="CC9812" t="s">
        <v>137</v>
      </c>
      <c r="CD9812" t="s">
        <v>137</v>
      </c>
      <c r="CE9812" t="s">
        <v>137</v>
      </c>
      <c r="CF9812" t="s">
        <v>137</v>
      </c>
      <c r="CG9812" t="s">
        <v>137</v>
      </c>
      <c r="CH9812" t="s">
        <v>137</v>
      </c>
      <c r="CI9812" t="s">
        <v>137</v>
      </c>
      <c r="CJ9812" t="s">
        <v>137</v>
      </c>
      <c r="CK9812" t="s">
        <v>137</v>
      </c>
      <c r="CL9812" t="s">
        <v>137</v>
      </c>
      <c r="CM9812" t="s">
        <v>59514</v>
      </c>
      <c r="CN9812" t="s">
        <v>137</v>
      </c>
      <c r="CO9812" t="s">
        <v>137</v>
      </c>
      <c r="CP9812" t="s">
        <v>137</v>
      </c>
      <c r="CQ9812" s="1">
        <v>45190.397916666669</v>
      </c>
      <c r="CR9812" s="1">
        <v>45190.397916666669</v>
      </c>
      <c r="CS9812" s="1"/>
      <c r="CT9812" t="s">
        <v>137</v>
      </c>
      <c r="CU9812" t="s">
        <v>137</v>
      </c>
      <c r="CV9812" t="s">
        <v>59515</v>
      </c>
      <c r="CW9812" t="s">
        <v>59516</v>
      </c>
      <c r="CX9812" s="3"/>
      <c r="CY9812" s="3"/>
      <c r="DA9812" t="s">
        <v>59517</v>
      </c>
      <c r="DB9812" t="s">
        <v>137</v>
      </c>
      <c r="DC9812" t="s">
        <v>137</v>
      </c>
      <c r="DD9812" t="s">
        <v>137</v>
      </c>
      <c r="DE9812" t="s">
        <v>137</v>
      </c>
      <c r="DF9812" t="s">
        <v>137</v>
      </c>
      <c r="DG9812" t="s">
        <v>900</v>
      </c>
      <c r="DH9812" t="s">
        <v>45948</v>
      </c>
      <c r="DI9812" t="s">
        <v>137</v>
      </c>
      <c r="DJ9812" t="s">
        <v>137</v>
      </c>
      <c r="DK9812">
        <v>0</v>
      </c>
      <c r="DL9812" t="s">
        <v>209</v>
      </c>
      <c r="DM9812" t="s">
        <v>53397</v>
      </c>
      <c r="DN9812" t="s">
        <v>137</v>
      </c>
      <c r="DO9812" s="1">
        <v>45190.397916666669</v>
      </c>
      <c r="DP9812" s="1"/>
      <c r="DQ9812" t="s">
        <v>1709</v>
      </c>
      <c r="DR9812" t="s">
        <v>1710</v>
      </c>
      <c r="DS9812" t="s">
        <v>1711</v>
      </c>
      <c r="DT9812" t="s">
        <v>137</v>
      </c>
      <c r="DU9812" t="s">
        <v>137</v>
      </c>
      <c r="DV9812" t="s">
        <v>137</v>
      </c>
      <c r="DW9812" t="s">
        <v>137</v>
      </c>
      <c r="DX9812" t="s">
        <v>137</v>
      </c>
      <c r="DY9812" t="s">
        <v>137</v>
      </c>
      <c r="DZ9812" t="s">
        <v>148</v>
      </c>
      <c r="EA9812" t="b">
        <v>0</v>
      </c>
      <c r="EB9812" t="s">
        <v>137</v>
      </c>
    </row>
    <row r="9813" spans="1:132" x14ac:dyDescent="0.25">
      <c r="A9813">
        <v>109689947</v>
      </c>
      <c r="B9813">
        <v>2219</v>
      </c>
      <c r="C9813" t="s">
        <v>192</v>
      </c>
      <c r="D9813" t="s">
        <v>55724</v>
      </c>
      <c r="E9813" t="s">
        <v>134</v>
      </c>
      <c r="F9813" t="s">
        <v>162</v>
      </c>
      <c r="G9813" t="s">
        <v>137</v>
      </c>
      <c r="H9813" t="s">
        <v>137</v>
      </c>
      <c r="I9813" t="s">
        <v>59518</v>
      </c>
      <c r="J9813" t="s">
        <v>1034</v>
      </c>
      <c r="K9813" t="s">
        <v>846</v>
      </c>
      <c r="L9813" t="s">
        <v>1035</v>
      </c>
      <c r="M9813" t="s">
        <v>137</v>
      </c>
      <c r="N9813" t="s">
        <v>55514</v>
      </c>
      <c r="O9813" t="s">
        <v>55514</v>
      </c>
      <c r="P9813" s="1"/>
      <c r="Q9813" s="1">
        <v>45027.416666666664</v>
      </c>
      <c r="R9813" s="1">
        <v>45027.416666666664</v>
      </c>
      <c r="S9813" s="1">
        <v>45093.386111111111</v>
      </c>
      <c r="T9813" s="1">
        <v>45093.386111111111</v>
      </c>
      <c r="U9813" t="s">
        <v>137</v>
      </c>
      <c r="V9813" t="s">
        <v>137</v>
      </c>
      <c r="W9813" t="s">
        <v>137</v>
      </c>
      <c r="X9813" t="s">
        <v>137</v>
      </c>
      <c r="Y9813" t="s">
        <v>137</v>
      </c>
      <c r="Z9813" t="s">
        <v>137</v>
      </c>
      <c r="AA9813" t="s">
        <v>137</v>
      </c>
      <c r="AB9813" t="s">
        <v>137</v>
      </c>
      <c r="AC9813" t="s">
        <v>137</v>
      </c>
      <c r="AD9813" s="2"/>
      <c r="AE9813" t="s">
        <v>137</v>
      </c>
      <c r="AF9813" t="s">
        <v>137</v>
      </c>
      <c r="AG9813" t="s">
        <v>137</v>
      </c>
      <c r="AH9813" t="s">
        <v>137</v>
      </c>
      <c r="AI9813" t="s">
        <v>137</v>
      </c>
      <c r="AJ9813" t="s">
        <v>137</v>
      </c>
      <c r="AK9813" t="s">
        <v>137</v>
      </c>
      <c r="AL9813" s="2"/>
      <c r="AM9813" t="s">
        <v>137</v>
      </c>
      <c r="AN9813" t="s">
        <v>137</v>
      </c>
      <c r="AO9813" t="s">
        <v>137</v>
      </c>
      <c r="AP9813" t="s">
        <v>137</v>
      </c>
      <c r="AQ9813" t="s">
        <v>137</v>
      </c>
      <c r="AR9813" t="s">
        <v>137</v>
      </c>
      <c r="AS9813" t="s">
        <v>137</v>
      </c>
      <c r="AT9813" t="s">
        <v>137</v>
      </c>
      <c r="AU9813" t="s">
        <v>137</v>
      </c>
      <c r="AV9813" t="s">
        <v>137</v>
      </c>
      <c r="AW9813" t="s">
        <v>137</v>
      </c>
      <c r="AX9813" t="s">
        <v>137</v>
      </c>
      <c r="AY9813" t="s">
        <v>137</v>
      </c>
      <c r="AZ9813" t="s">
        <v>137</v>
      </c>
      <c r="BA9813" t="s">
        <v>137</v>
      </c>
      <c r="BB9813" t="s">
        <v>137</v>
      </c>
      <c r="BC9813" t="s">
        <v>137</v>
      </c>
      <c r="BD9813" t="s">
        <v>137</v>
      </c>
      <c r="BE9813" t="s">
        <v>137</v>
      </c>
      <c r="BF9813" t="s">
        <v>137</v>
      </c>
      <c r="BG9813" t="s">
        <v>137</v>
      </c>
      <c r="BH9813" t="s">
        <v>137</v>
      </c>
      <c r="BI9813" t="s">
        <v>137</v>
      </c>
      <c r="BJ9813" t="s">
        <v>137</v>
      </c>
      <c r="BK9813" t="s">
        <v>137</v>
      </c>
      <c r="BL9813" t="s">
        <v>137</v>
      </c>
      <c r="BM9813" t="s">
        <v>137</v>
      </c>
      <c r="BN9813" t="s">
        <v>137</v>
      </c>
      <c r="BO9813" t="s">
        <v>137</v>
      </c>
      <c r="BP9813" t="s">
        <v>137</v>
      </c>
      <c r="BQ9813" t="s">
        <v>137</v>
      </c>
      <c r="BR9813" t="s">
        <v>137</v>
      </c>
      <c r="BS9813" t="s">
        <v>137</v>
      </c>
      <c r="BT9813" t="s">
        <v>137</v>
      </c>
      <c r="BU9813" t="s">
        <v>137</v>
      </c>
      <c r="BW9813" t="s">
        <v>137</v>
      </c>
      <c r="BX9813" t="s">
        <v>137</v>
      </c>
      <c r="BY9813" t="s">
        <v>137</v>
      </c>
      <c r="BZ9813" t="s">
        <v>137</v>
      </c>
      <c r="CA9813" t="s">
        <v>137</v>
      </c>
      <c r="CB9813" t="s">
        <v>137</v>
      </c>
      <c r="CC9813" t="s">
        <v>137</v>
      </c>
      <c r="CD9813" t="s">
        <v>137</v>
      </c>
      <c r="CE9813" t="s">
        <v>137</v>
      </c>
      <c r="CF9813" t="s">
        <v>137</v>
      </c>
      <c r="CG9813" t="s">
        <v>137</v>
      </c>
      <c r="CH9813" t="s">
        <v>137</v>
      </c>
      <c r="CI9813" t="s">
        <v>137</v>
      </c>
      <c r="CJ9813" t="s">
        <v>137</v>
      </c>
      <c r="CK9813" t="s">
        <v>137</v>
      </c>
      <c r="CL9813" t="s">
        <v>137</v>
      </c>
      <c r="CM9813" t="s">
        <v>137</v>
      </c>
      <c r="CN9813" t="s">
        <v>137</v>
      </c>
      <c r="CO9813" t="s">
        <v>137</v>
      </c>
      <c r="CP9813" t="s">
        <v>137</v>
      </c>
      <c r="CQ9813" s="1">
        <v>45093.386111111111</v>
      </c>
      <c r="CR9813" s="1">
        <v>45093.386111111111</v>
      </c>
      <c r="CS9813" s="1"/>
      <c r="CT9813" t="s">
        <v>137</v>
      </c>
      <c r="CU9813" t="s">
        <v>137</v>
      </c>
      <c r="CV9813" t="s">
        <v>59519</v>
      </c>
      <c r="CW9813" t="s">
        <v>59520</v>
      </c>
      <c r="CX9813" s="3"/>
      <c r="CY9813" s="3"/>
      <c r="CZ9813">
        <v>1</v>
      </c>
      <c r="DA9813" t="s">
        <v>137</v>
      </c>
      <c r="DB9813" t="s">
        <v>137</v>
      </c>
      <c r="DC9813" t="s">
        <v>137</v>
      </c>
      <c r="DD9813" t="s">
        <v>137</v>
      </c>
      <c r="DE9813" t="s">
        <v>137</v>
      </c>
      <c r="DF9813" t="s">
        <v>137</v>
      </c>
      <c r="DG9813" t="s">
        <v>137</v>
      </c>
      <c r="DH9813" t="s">
        <v>137</v>
      </c>
      <c r="DI9813" t="s">
        <v>137</v>
      </c>
      <c r="DJ9813" t="s">
        <v>137</v>
      </c>
      <c r="DK9813">
        <v>0</v>
      </c>
      <c r="DL9813" t="s">
        <v>137</v>
      </c>
      <c r="DM9813" t="s">
        <v>137</v>
      </c>
      <c r="DN9813" t="s">
        <v>137</v>
      </c>
      <c r="DO9813" s="1">
        <v>45093.386111111111</v>
      </c>
      <c r="DP9813" s="1"/>
      <c r="DQ9813" t="s">
        <v>52452</v>
      </c>
      <c r="DR9813" t="s">
        <v>52453</v>
      </c>
      <c r="DS9813" t="s">
        <v>52454</v>
      </c>
      <c r="DT9813" t="s">
        <v>59521</v>
      </c>
      <c r="DU9813" t="s">
        <v>137</v>
      </c>
      <c r="DV9813" t="s">
        <v>137</v>
      </c>
      <c r="DW9813" t="s">
        <v>137</v>
      </c>
      <c r="DX9813" t="s">
        <v>137</v>
      </c>
      <c r="DY9813" t="s">
        <v>137</v>
      </c>
      <c r="DZ9813" t="s">
        <v>168</v>
      </c>
      <c r="EA9813" t="b">
        <v>0</v>
      </c>
      <c r="EB9813" t="s">
        <v>137</v>
      </c>
    </row>
    <row r="9814" spans="1:132" x14ac:dyDescent="0.25">
      <c r="A9814">
        <v>109689351</v>
      </c>
      <c r="B9814">
        <v>2218</v>
      </c>
      <c r="C9814" t="s">
        <v>192</v>
      </c>
      <c r="D9814" t="s">
        <v>58959</v>
      </c>
      <c r="E9814" t="s">
        <v>134</v>
      </c>
      <c r="F9814" t="s">
        <v>135</v>
      </c>
      <c r="G9814" t="s">
        <v>163</v>
      </c>
      <c r="H9814" t="s">
        <v>137</v>
      </c>
      <c r="I9814" t="s">
        <v>4285</v>
      </c>
      <c r="J9814" t="s">
        <v>48491</v>
      </c>
      <c r="K9814" t="s">
        <v>48492</v>
      </c>
      <c r="L9814" t="s">
        <v>137</v>
      </c>
      <c r="M9814" t="s">
        <v>137</v>
      </c>
      <c r="N9814" t="s">
        <v>41369</v>
      </c>
      <c r="O9814" t="s">
        <v>41369</v>
      </c>
      <c r="P9814" s="1">
        <v>45034</v>
      </c>
      <c r="Q9814" s="1">
        <v>45027.413194444445</v>
      </c>
      <c r="R9814" s="1">
        <v>45027.413194444445</v>
      </c>
      <c r="S9814" s="1">
        <v>45190.396527777775</v>
      </c>
      <c r="T9814" s="1">
        <v>45190.396527777775</v>
      </c>
      <c r="U9814" t="s">
        <v>166</v>
      </c>
      <c r="V9814" t="s">
        <v>137</v>
      </c>
      <c r="W9814" t="s">
        <v>137</v>
      </c>
      <c r="X9814" t="s">
        <v>137</v>
      </c>
      <c r="Y9814" t="s">
        <v>137</v>
      </c>
      <c r="Z9814" t="s">
        <v>137</v>
      </c>
      <c r="AA9814" t="s">
        <v>137</v>
      </c>
      <c r="AB9814" t="s">
        <v>59522</v>
      </c>
      <c r="AC9814" t="s">
        <v>137</v>
      </c>
      <c r="AD9814" s="2"/>
      <c r="AE9814" t="s">
        <v>137</v>
      </c>
      <c r="AF9814" t="s">
        <v>137</v>
      </c>
      <c r="AG9814" t="s">
        <v>137</v>
      </c>
      <c r="AH9814" t="s">
        <v>137</v>
      </c>
      <c r="AI9814" t="s">
        <v>137</v>
      </c>
      <c r="AJ9814" t="s">
        <v>137</v>
      </c>
      <c r="AK9814" t="s">
        <v>137</v>
      </c>
      <c r="AL9814" s="2"/>
      <c r="AM9814" t="s">
        <v>137</v>
      </c>
      <c r="AN9814" t="s">
        <v>137</v>
      </c>
      <c r="AO9814" t="s">
        <v>137</v>
      </c>
      <c r="AP9814" t="s">
        <v>137</v>
      </c>
      <c r="AQ9814" t="s">
        <v>137</v>
      </c>
      <c r="AR9814" t="s">
        <v>137</v>
      </c>
      <c r="AS9814" t="s">
        <v>137</v>
      </c>
      <c r="AT9814" t="s">
        <v>137</v>
      </c>
      <c r="AU9814" t="s">
        <v>137</v>
      </c>
      <c r="AV9814" t="s">
        <v>137</v>
      </c>
      <c r="AW9814" t="s">
        <v>137</v>
      </c>
      <c r="AX9814" t="s">
        <v>137</v>
      </c>
      <c r="AY9814" t="s">
        <v>137</v>
      </c>
      <c r="AZ9814" t="s">
        <v>137</v>
      </c>
      <c r="BA9814" t="s">
        <v>137</v>
      </c>
      <c r="BB9814" t="s">
        <v>137</v>
      </c>
      <c r="BC9814" t="s">
        <v>137</v>
      </c>
      <c r="BD9814" t="s">
        <v>137</v>
      </c>
      <c r="BE9814" t="s">
        <v>137</v>
      </c>
      <c r="BF9814" t="s">
        <v>137</v>
      </c>
      <c r="BG9814" t="s">
        <v>137</v>
      </c>
      <c r="BH9814" t="s">
        <v>137</v>
      </c>
      <c r="BI9814" t="s">
        <v>137</v>
      </c>
      <c r="BJ9814" t="s">
        <v>137</v>
      </c>
      <c r="BK9814" t="s">
        <v>137</v>
      </c>
      <c r="BL9814" t="s">
        <v>137</v>
      </c>
      <c r="BM9814" t="s">
        <v>137</v>
      </c>
      <c r="BN9814" t="s">
        <v>137</v>
      </c>
      <c r="BO9814" t="s">
        <v>137</v>
      </c>
      <c r="BP9814" t="s">
        <v>59523</v>
      </c>
      <c r="BQ9814" t="s">
        <v>137</v>
      </c>
      <c r="BR9814" t="s">
        <v>137</v>
      </c>
      <c r="BS9814" t="s">
        <v>137</v>
      </c>
      <c r="BT9814" t="s">
        <v>137</v>
      </c>
      <c r="BU9814" t="s">
        <v>137</v>
      </c>
      <c r="BW9814" t="s">
        <v>137</v>
      </c>
      <c r="BX9814" t="s">
        <v>137</v>
      </c>
      <c r="BY9814" t="s">
        <v>137</v>
      </c>
      <c r="BZ9814" t="s">
        <v>137</v>
      </c>
      <c r="CA9814" t="s">
        <v>137</v>
      </c>
      <c r="CB9814" t="s">
        <v>137</v>
      </c>
      <c r="CC9814" t="s">
        <v>137</v>
      </c>
      <c r="CD9814" t="s">
        <v>137</v>
      </c>
      <c r="CE9814" t="s">
        <v>137</v>
      </c>
      <c r="CF9814" t="s">
        <v>137</v>
      </c>
      <c r="CG9814" t="s">
        <v>137</v>
      </c>
      <c r="CH9814" t="s">
        <v>137</v>
      </c>
      <c r="CI9814" t="s">
        <v>137</v>
      </c>
      <c r="CJ9814" t="s">
        <v>137</v>
      </c>
      <c r="CK9814" t="s">
        <v>137</v>
      </c>
      <c r="CL9814" t="s">
        <v>137</v>
      </c>
      <c r="CM9814" t="s">
        <v>59524</v>
      </c>
      <c r="CN9814" t="s">
        <v>137</v>
      </c>
      <c r="CO9814" t="s">
        <v>137</v>
      </c>
      <c r="CP9814" t="s">
        <v>137</v>
      </c>
      <c r="CQ9814" s="1">
        <v>45190.396527777775</v>
      </c>
      <c r="CR9814" s="1">
        <v>45190.396527777775</v>
      </c>
      <c r="CS9814" s="1"/>
      <c r="CT9814" t="s">
        <v>137</v>
      </c>
      <c r="CU9814" t="s">
        <v>137</v>
      </c>
      <c r="CV9814" t="s">
        <v>59525</v>
      </c>
      <c r="CW9814" t="s">
        <v>59526</v>
      </c>
      <c r="CX9814" s="3"/>
      <c r="CY9814" s="3"/>
      <c r="DA9814" t="s">
        <v>59527</v>
      </c>
      <c r="DB9814" t="s">
        <v>137</v>
      </c>
      <c r="DC9814" t="s">
        <v>137</v>
      </c>
      <c r="DD9814" t="s">
        <v>137</v>
      </c>
      <c r="DE9814" t="s">
        <v>137</v>
      </c>
      <c r="DF9814" t="s">
        <v>137</v>
      </c>
      <c r="DG9814" t="s">
        <v>900</v>
      </c>
      <c r="DH9814" t="s">
        <v>45948</v>
      </c>
      <c r="DI9814" t="s">
        <v>137</v>
      </c>
      <c r="DJ9814" t="s">
        <v>137</v>
      </c>
      <c r="DK9814">
        <v>0</v>
      </c>
      <c r="DL9814" t="s">
        <v>209</v>
      </c>
      <c r="DM9814" t="s">
        <v>53397</v>
      </c>
      <c r="DN9814" t="s">
        <v>137</v>
      </c>
      <c r="DO9814" s="1">
        <v>45190.396527777775</v>
      </c>
      <c r="DP9814" s="1"/>
      <c r="DQ9814" t="s">
        <v>1709</v>
      </c>
      <c r="DR9814" t="s">
        <v>1710</v>
      </c>
      <c r="DS9814" t="s">
        <v>1711</v>
      </c>
      <c r="DT9814" t="s">
        <v>59528</v>
      </c>
      <c r="DU9814" t="s">
        <v>137</v>
      </c>
      <c r="DV9814" t="s">
        <v>137</v>
      </c>
      <c r="DW9814" t="s">
        <v>137</v>
      </c>
      <c r="DX9814" t="s">
        <v>137</v>
      </c>
      <c r="DY9814" t="s">
        <v>137</v>
      </c>
      <c r="DZ9814" t="s">
        <v>148</v>
      </c>
      <c r="EA9814" t="b">
        <v>0</v>
      </c>
      <c r="EB9814" t="s">
        <v>137</v>
      </c>
    </row>
    <row r="9815" spans="1:132" x14ac:dyDescent="0.25">
      <c r="A9815">
        <v>109687916</v>
      </c>
      <c r="B9815">
        <v>2217</v>
      </c>
      <c r="C9815" t="s">
        <v>192</v>
      </c>
      <c r="D9815" t="s">
        <v>59529</v>
      </c>
      <c r="E9815" t="s">
        <v>9583</v>
      </c>
      <c r="F9815" t="s">
        <v>532</v>
      </c>
      <c r="G9815" t="s">
        <v>163</v>
      </c>
      <c r="H9815" t="s">
        <v>364</v>
      </c>
      <c r="I9815" t="s">
        <v>59530</v>
      </c>
      <c r="J9815" t="s">
        <v>52452</v>
      </c>
      <c r="K9815" t="s">
        <v>52453</v>
      </c>
      <c r="L9815" t="s">
        <v>52454</v>
      </c>
      <c r="M9815" t="s">
        <v>137</v>
      </c>
      <c r="N9815" t="s">
        <v>52623</v>
      </c>
      <c r="O9815" t="s">
        <v>52623</v>
      </c>
      <c r="P9815" s="1"/>
      <c r="Q9815" s="1">
        <v>45027.404861111114</v>
      </c>
      <c r="R9815" s="1">
        <v>45027.404861111114</v>
      </c>
      <c r="S9815" s="1">
        <v>45027.405555555553</v>
      </c>
      <c r="T9815" s="1">
        <v>45027.405555555553</v>
      </c>
      <c r="U9815" t="s">
        <v>5119</v>
      </c>
      <c r="V9815" t="s">
        <v>137</v>
      </c>
      <c r="W9815" t="s">
        <v>137</v>
      </c>
      <c r="X9815" t="s">
        <v>454</v>
      </c>
      <c r="Y9815" t="s">
        <v>813</v>
      </c>
      <c r="Z9815" t="s">
        <v>137</v>
      </c>
      <c r="AA9815" t="s">
        <v>137</v>
      </c>
      <c r="AB9815" t="s">
        <v>137</v>
      </c>
      <c r="AC9815" t="s">
        <v>137</v>
      </c>
      <c r="AD9815" s="2"/>
      <c r="AE9815" t="s">
        <v>137</v>
      </c>
      <c r="AF9815" t="s">
        <v>137</v>
      </c>
      <c r="AG9815" t="s">
        <v>137</v>
      </c>
      <c r="AH9815" t="s">
        <v>137</v>
      </c>
      <c r="AI9815" t="s">
        <v>137</v>
      </c>
      <c r="AJ9815" t="s">
        <v>137</v>
      </c>
      <c r="AK9815" t="s">
        <v>137</v>
      </c>
      <c r="AL9815" s="2"/>
      <c r="AM9815" t="s">
        <v>137</v>
      </c>
      <c r="AN9815" t="s">
        <v>137</v>
      </c>
      <c r="AO9815" t="s">
        <v>137</v>
      </c>
      <c r="AP9815" t="s">
        <v>137</v>
      </c>
      <c r="AQ9815" t="s">
        <v>137</v>
      </c>
      <c r="AR9815" t="s">
        <v>137</v>
      </c>
      <c r="AS9815" t="s">
        <v>137</v>
      </c>
      <c r="AT9815" t="s">
        <v>137</v>
      </c>
      <c r="AU9815" t="s">
        <v>137</v>
      </c>
      <c r="AV9815" t="s">
        <v>137</v>
      </c>
      <c r="AW9815" t="s">
        <v>137</v>
      </c>
      <c r="AX9815" t="s">
        <v>137</v>
      </c>
      <c r="AY9815" t="s">
        <v>137</v>
      </c>
      <c r="AZ9815" t="s">
        <v>137</v>
      </c>
      <c r="BA9815" t="s">
        <v>137</v>
      </c>
      <c r="BB9815" t="s">
        <v>137</v>
      </c>
      <c r="BC9815" t="s">
        <v>137</v>
      </c>
      <c r="BD9815" t="s">
        <v>137</v>
      </c>
      <c r="BE9815" t="s">
        <v>137</v>
      </c>
      <c r="BF9815" t="s">
        <v>137</v>
      </c>
      <c r="BG9815" t="s">
        <v>137</v>
      </c>
      <c r="BH9815" t="s">
        <v>137</v>
      </c>
      <c r="BI9815" t="s">
        <v>137</v>
      </c>
      <c r="BJ9815" t="s">
        <v>137</v>
      </c>
      <c r="BK9815" t="s">
        <v>137</v>
      </c>
      <c r="BL9815" t="s">
        <v>137</v>
      </c>
      <c r="BM9815" t="s">
        <v>137</v>
      </c>
      <c r="BN9815" t="s">
        <v>137</v>
      </c>
      <c r="BO9815" t="s">
        <v>137</v>
      </c>
      <c r="BP9815" t="s">
        <v>137</v>
      </c>
      <c r="BQ9815" t="s">
        <v>137</v>
      </c>
      <c r="BR9815" t="s">
        <v>137</v>
      </c>
      <c r="BS9815" t="s">
        <v>137</v>
      </c>
      <c r="BT9815" t="s">
        <v>771</v>
      </c>
      <c r="BU9815" t="s">
        <v>771</v>
      </c>
      <c r="BW9815" t="s">
        <v>137</v>
      </c>
      <c r="BX9815" t="s">
        <v>137</v>
      </c>
      <c r="BY9815" t="s">
        <v>137</v>
      </c>
      <c r="BZ9815" t="s">
        <v>137</v>
      </c>
      <c r="CA9815" t="s">
        <v>137</v>
      </c>
      <c r="CB9815" t="s">
        <v>137</v>
      </c>
      <c r="CC9815" t="s">
        <v>137</v>
      </c>
      <c r="CD9815" t="s">
        <v>137</v>
      </c>
      <c r="CE9815" t="s">
        <v>137</v>
      </c>
      <c r="CF9815" t="s">
        <v>137</v>
      </c>
      <c r="CG9815" t="s">
        <v>137</v>
      </c>
      <c r="CH9815" t="s">
        <v>137</v>
      </c>
      <c r="CI9815" t="s">
        <v>137</v>
      </c>
      <c r="CJ9815" t="s">
        <v>137</v>
      </c>
      <c r="CK9815" t="s">
        <v>137</v>
      </c>
      <c r="CL9815" t="s">
        <v>137</v>
      </c>
      <c r="CM9815" t="s">
        <v>137</v>
      </c>
      <c r="CN9815" t="s">
        <v>137</v>
      </c>
      <c r="CO9815" t="s">
        <v>137</v>
      </c>
      <c r="CP9815" t="s">
        <v>137</v>
      </c>
      <c r="CQ9815" s="1">
        <v>45027.405555555553</v>
      </c>
      <c r="CR9815" s="1">
        <v>45027.405555555553</v>
      </c>
      <c r="CS9815" s="1"/>
      <c r="CT9815" t="s">
        <v>7459</v>
      </c>
      <c r="CU9815" t="s">
        <v>7459</v>
      </c>
      <c r="CV9815" t="s">
        <v>8875</v>
      </c>
      <c r="CW9815" t="s">
        <v>8875</v>
      </c>
      <c r="CX9815" s="3"/>
      <c r="CY9815" s="3"/>
      <c r="DA9815" t="s">
        <v>137</v>
      </c>
      <c r="DB9815" t="s">
        <v>137</v>
      </c>
      <c r="DC9815" t="s">
        <v>137</v>
      </c>
      <c r="DD9815" t="s">
        <v>137</v>
      </c>
      <c r="DE9815" t="s">
        <v>137</v>
      </c>
      <c r="DF9815" t="s">
        <v>59531</v>
      </c>
      <c r="DG9815" t="s">
        <v>137</v>
      </c>
      <c r="DH9815" t="s">
        <v>137</v>
      </c>
      <c r="DI9815" t="s">
        <v>137</v>
      </c>
      <c r="DJ9815" t="s">
        <v>137</v>
      </c>
      <c r="DK9815">
        <v>0</v>
      </c>
      <c r="DL9815" t="s">
        <v>209</v>
      </c>
      <c r="DM9815" t="s">
        <v>59532</v>
      </c>
      <c r="DN9815" t="s">
        <v>137</v>
      </c>
      <c r="DO9815" s="1">
        <v>45027.405555555553</v>
      </c>
      <c r="DP9815" s="1"/>
      <c r="DQ9815" t="s">
        <v>52452</v>
      </c>
      <c r="DR9815" t="s">
        <v>52453</v>
      </c>
      <c r="DS9815" t="s">
        <v>52454</v>
      </c>
      <c r="DT9815" t="s">
        <v>137</v>
      </c>
      <c r="DU9815" t="s">
        <v>137</v>
      </c>
      <c r="DV9815" t="s">
        <v>137</v>
      </c>
      <c r="DW9815" t="s">
        <v>137</v>
      </c>
      <c r="DX9815" t="s">
        <v>137</v>
      </c>
      <c r="DY9815" t="s">
        <v>137</v>
      </c>
      <c r="DZ9815" t="s">
        <v>168</v>
      </c>
      <c r="EA9815" t="b">
        <v>0</v>
      </c>
      <c r="EB9815" t="s">
        <v>137</v>
      </c>
    </row>
    <row r="9816" spans="1:132" x14ac:dyDescent="0.25">
      <c r="A9816">
        <v>109686517</v>
      </c>
      <c r="B9816">
        <v>2216</v>
      </c>
      <c r="C9816" t="s">
        <v>192</v>
      </c>
      <c r="D9816" t="s">
        <v>59533</v>
      </c>
      <c r="E9816" t="s">
        <v>9583</v>
      </c>
      <c r="F9816" t="s">
        <v>532</v>
      </c>
      <c r="G9816" t="s">
        <v>163</v>
      </c>
      <c r="H9816" t="s">
        <v>364</v>
      </c>
      <c r="I9816" t="s">
        <v>59534</v>
      </c>
      <c r="J9816" t="s">
        <v>52452</v>
      </c>
      <c r="K9816" t="s">
        <v>52453</v>
      </c>
      <c r="L9816" t="s">
        <v>52454</v>
      </c>
      <c r="M9816" t="s">
        <v>137</v>
      </c>
      <c r="N9816" t="s">
        <v>52623</v>
      </c>
      <c r="O9816" t="s">
        <v>52623</v>
      </c>
      <c r="P9816" s="1"/>
      <c r="Q9816" s="1">
        <v>45027.396527777775</v>
      </c>
      <c r="R9816" s="1">
        <v>45027.396527777775</v>
      </c>
      <c r="S9816" s="1">
        <v>45027.396527777775</v>
      </c>
      <c r="T9816" s="1">
        <v>45027.396527777775</v>
      </c>
      <c r="U9816" t="s">
        <v>59535</v>
      </c>
      <c r="V9816" t="s">
        <v>137</v>
      </c>
      <c r="W9816" t="s">
        <v>137</v>
      </c>
      <c r="X9816" t="s">
        <v>454</v>
      </c>
      <c r="Y9816" t="s">
        <v>199</v>
      </c>
      <c r="Z9816" t="s">
        <v>137</v>
      </c>
      <c r="AA9816" t="s">
        <v>137</v>
      </c>
      <c r="AB9816" t="s">
        <v>137</v>
      </c>
      <c r="AC9816" t="s">
        <v>137</v>
      </c>
      <c r="AD9816" s="2"/>
      <c r="AE9816" t="s">
        <v>137</v>
      </c>
      <c r="AF9816" t="s">
        <v>137</v>
      </c>
      <c r="AG9816" t="s">
        <v>137</v>
      </c>
      <c r="AH9816" t="s">
        <v>137</v>
      </c>
      <c r="AI9816" t="s">
        <v>137</v>
      </c>
      <c r="AJ9816" t="s">
        <v>137</v>
      </c>
      <c r="AK9816" t="s">
        <v>137</v>
      </c>
      <c r="AL9816" s="2"/>
      <c r="AM9816" t="s">
        <v>137</v>
      </c>
      <c r="AN9816" t="s">
        <v>137</v>
      </c>
      <c r="AO9816" t="s">
        <v>137</v>
      </c>
      <c r="AP9816" t="s">
        <v>137</v>
      </c>
      <c r="AQ9816" t="s">
        <v>137</v>
      </c>
      <c r="AR9816" t="s">
        <v>137</v>
      </c>
      <c r="AS9816" t="s">
        <v>137</v>
      </c>
      <c r="AT9816" t="s">
        <v>137</v>
      </c>
      <c r="AU9816" t="s">
        <v>137</v>
      </c>
      <c r="AV9816" t="s">
        <v>137</v>
      </c>
      <c r="AW9816" t="s">
        <v>137</v>
      </c>
      <c r="AX9816" t="s">
        <v>137</v>
      </c>
      <c r="AY9816" t="s">
        <v>137</v>
      </c>
      <c r="AZ9816" t="s">
        <v>137</v>
      </c>
      <c r="BA9816" t="s">
        <v>137</v>
      </c>
      <c r="BB9816" t="s">
        <v>137</v>
      </c>
      <c r="BC9816" t="s">
        <v>137</v>
      </c>
      <c r="BD9816" t="s">
        <v>137</v>
      </c>
      <c r="BE9816" t="s">
        <v>137</v>
      </c>
      <c r="BF9816" t="s">
        <v>137</v>
      </c>
      <c r="BG9816" t="s">
        <v>137</v>
      </c>
      <c r="BH9816" t="s">
        <v>137</v>
      </c>
      <c r="BI9816" t="s">
        <v>137</v>
      </c>
      <c r="BJ9816" t="s">
        <v>137</v>
      </c>
      <c r="BK9816" t="s">
        <v>137</v>
      </c>
      <c r="BL9816" t="s">
        <v>137</v>
      </c>
      <c r="BM9816" t="s">
        <v>137</v>
      </c>
      <c r="BN9816" t="s">
        <v>137</v>
      </c>
      <c r="BO9816" t="s">
        <v>137</v>
      </c>
      <c r="BP9816" t="s">
        <v>137</v>
      </c>
      <c r="BQ9816" t="s">
        <v>137</v>
      </c>
      <c r="BR9816" t="s">
        <v>137</v>
      </c>
      <c r="BS9816" t="s">
        <v>137</v>
      </c>
      <c r="BT9816" t="s">
        <v>771</v>
      </c>
      <c r="BU9816" t="s">
        <v>771</v>
      </c>
      <c r="BW9816" t="s">
        <v>137</v>
      </c>
      <c r="BX9816" t="s">
        <v>137</v>
      </c>
      <c r="BY9816" t="s">
        <v>137</v>
      </c>
      <c r="BZ9816" t="s">
        <v>137</v>
      </c>
      <c r="CA9816" t="s">
        <v>137</v>
      </c>
      <c r="CB9816" t="s">
        <v>137</v>
      </c>
      <c r="CC9816" t="s">
        <v>137</v>
      </c>
      <c r="CD9816" t="s">
        <v>137</v>
      </c>
      <c r="CE9816" t="s">
        <v>137</v>
      </c>
      <c r="CF9816" t="s">
        <v>137</v>
      </c>
      <c r="CG9816" t="s">
        <v>137</v>
      </c>
      <c r="CH9816" t="s">
        <v>137</v>
      </c>
      <c r="CI9816" t="s">
        <v>137</v>
      </c>
      <c r="CJ9816" t="s">
        <v>137</v>
      </c>
      <c r="CK9816" t="s">
        <v>137</v>
      </c>
      <c r="CL9816" t="s">
        <v>137</v>
      </c>
      <c r="CM9816" t="s">
        <v>137</v>
      </c>
      <c r="CN9816" t="s">
        <v>137</v>
      </c>
      <c r="CO9816" t="s">
        <v>137</v>
      </c>
      <c r="CP9816" t="s">
        <v>137</v>
      </c>
      <c r="CQ9816" s="1">
        <v>45027.396527777775</v>
      </c>
      <c r="CR9816" s="1">
        <v>45027.396527777775</v>
      </c>
      <c r="CS9816" s="1"/>
      <c r="CT9816" t="s">
        <v>17948</v>
      </c>
      <c r="CU9816" t="s">
        <v>17948</v>
      </c>
      <c r="CV9816" t="s">
        <v>39789</v>
      </c>
      <c r="CW9816" t="s">
        <v>39789</v>
      </c>
      <c r="CX9816" s="3"/>
      <c r="CY9816" s="3"/>
      <c r="DA9816" t="s">
        <v>137</v>
      </c>
      <c r="DB9816" t="s">
        <v>137</v>
      </c>
      <c r="DC9816" t="s">
        <v>137</v>
      </c>
      <c r="DD9816" t="s">
        <v>137</v>
      </c>
      <c r="DE9816" t="s">
        <v>137</v>
      </c>
      <c r="DF9816" t="s">
        <v>52793</v>
      </c>
      <c r="DG9816" t="s">
        <v>137</v>
      </c>
      <c r="DH9816" t="s">
        <v>137</v>
      </c>
      <c r="DI9816" t="s">
        <v>137</v>
      </c>
      <c r="DJ9816" t="s">
        <v>137</v>
      </c>
      <c r="DK9816">
        <v>0</v>
      </c>
      <c r="DL9816" t="s">
        <v>209</v>
      </c>
      <c r="DM9816" t="s">
        <v>13154</v>
      </c>
      <c r="DN9816" t="s">
        <v>137</v>
      </c>
      <c r="DO9816" s="1">
        <v>45027.396527777775</v>
      </c>
      <c r="DP9816" s="1"/>
      <c r="DQ9816" t="s">
        <v>52452</v>
      </c>
      <c r="DR9816" t="s">
        <v>52453</v>
      </c>
      <c r="DS9816" t="s">
        <v>52454</v>
      </c>
      <c r="DT9816" t="s">
        <v>137</v>
      </c>
      <c r="DU9816" t="s">
        <v>137</v>
      </c>
      <c r="DV9816" t="s">
        <v>137</v>
      </c>
      <c r="DW9816" t="s">
        <v>137</v>
      </c>
      <c r="DX9816" t="s">
        <v>137</v>
      </c>
      <c r="DY9816" t="s">
        <v>137</v>
      </c>
      <c r="DZ9816" t="s">
        <v>168</v>
      </c>
      <c r="EA9816" t="b">
        <v>0</v>
      </c>
      <c r="EB9816" t="s">
        <v>137</v>
      </c>
    </row>
    <row r="9817" spans="1:132" x14ac:dyDescent="0.25">
      <c r="A9817">
        <v>109684812</v>
      </c>
      <c r="B9817">
        <v>2215</v>
      </c>
      <c r="C9817" t="s">
        <v>192</v>
      </c>
      <c r="D9817" t="s">
        <v>59536</v>
      </c>
      <c r="E9817" t="s">
        <v>134</v>
      </c>
      <c r="F9817" t="s">
        <v>162</v>
      </c>
      <c r="G9817" t="s">
        <v>137</v>
      </c>
      <c r="H9817" t="s">
        <v>137</v>
      </c>
      <c r="I9817" t="s">
        <v>59537</v>
      </c>
      <c r="J9817" t="s">
        <v>150</v>
      </c>
      <c r="K9817" t="s">
        <v>151</v>
      </c>
      <c r="L9817" t="s">
        <v>152</v>
      </c>
      <c r="M9817" t="s">
        <v>137</v>
      </c>
      <c r="N9817" t="s">
        <v>15225</v>
      </c>
      <c r="O9817" t="s">
        <v>303</v>
      </c>
      <c r="P9817" s="1"/>
      <c r="Q9817" s="1">
        <v>45027.384722222225</v>
      </c>
      <c r="R9817" s="1">
        <v>45027.384722222225</v>
      </c>
      <c r="S9817" s="1">
        <v>45027.476388888892</v>
      </c>
      <c r="T9817" s="1">
        <v>45027.476388888892</v>
      </c>
      <c r="U9817" t="s">
        <v>36639</v>
      </c>
      <c r="V9817" t="s">
        <v>137</v>
      </c>
      <c r="W9817" t="s">
        <v>137</v>
      </c>
      <c r="X9817" t="s">
        <v>360</v>
      </c>
      <c r="Y9817" t="s">
        <v>186</v>
      </c>
      <c r="Z9817" t="s">
        <v>137</v>
      </c>
      <c r="AA9817" t="s">
        <v>137</v>
      </c>
      <c r="AB9817" t="s">
        <v>137</v>
      </c>
      <c r="AC9817" t="s">
        <v>137</v>
      </c>
      <c r="AD9817" s="2"/>
      <c r="AE9817" t="s">
        <v>137</v>
      </c>
      <c r="AF9817" t="s">
        <v>137</v>
      </c>
      <c r="AG9817" t="s">
        <v>137</v>
      </c>
      <c r="AH9817" t="s">
        <v>137</v>
      </c>
      <c r="AI9817" t="s">
        <v>137</v>
      </c>
      <c r="AJ9817" t="s">
        <v>137</v>
      </c>
      <c r="AK9817" t="s">
        <v>137</v>
      </c>
      <c r="AL9817" s="2"/>
      <c r="AM9817" t="s">
        <v>137</v>
      </c>
      <c r="AN9817" t="s">
        <v>137</v>
      </c>
      <c r="AO9817" t="s">
        <v>137</v>
      </c>
      <c r="AP9817" t="s">
        <v>137</v>
      </c>
      <c r="AQ9817" t="s">
        <v>137</v>
      </c>
      <c r="AR9817" t="s">
        <v>137</v>
      </c>
      <c r="AS9817" t="s">
        <v>137</v>
      </c>
      <c r="AT9817" t="s">
        <v>137</v>
      </c>
      <c r="AU9817" t="s">
        <v>137</v>
      </c>
      <c r="AV9817" t="s">
        <v>137</v>
      </c>
      <c r="AW9817" t="s">
        <v>137</v>
      </c>
      <c r="AX9817" t="s">
        <v>137</v>
      </c>
      <c r="AY9817" t="s">
        <v>137</v>
      </c>
      <c r="AZ9817" t="s">
        <v>137</v>
      </c>
      <c r="BA9817" t="s">
        <v>137</v>
      </c>
      <c r="BB9817" t="s">
        <v>137</v>
      </c>
      <c r="BC9817" t="s">
        <v>137</v>
      </c>
      <c r="BD9817" t="s">
        <v>137</v>
      </c>
      <c r="BE9817" t="s">
        <v>137</v>
      </c>
      <c r="BF9817" t="s">
        <v>137</v>
      </c>
      <c r="BG9817" t="s">
        <v>137</v>
      </c>
      <c r="BH9817" t="s">
        <v>137</v>
      </c>
      <c r="BI9817" t="s">
        <v>137</v>
      </c>
      <c r="BJ9817" t="s">
        <v>137</v>
      </c>
      <c r="BK9817" t="s">
        <v>137</v>
      </c>
      <c r="BL9817" t="s">
        <v>137</v>
      </c>
      <c r="BM9817" t="s">
        <v>137</v>
      </c>
      <c r="BN9817" t="s">
        <v>137</v>
      </c>
      <c r="BO9817" t="s">
        <v>137</v>
      </c>
      <c r="BP9817" t="s">
        <v>137</v>
      </c>
      <c r="BQ9817" t="s">
        <v>137</v>
      </c>
      <c r="BR9817" t="s">
        <v>137</v>
      </c>
      <c r="BS9817" t="s">
        <v>137</v>
      </c>
      <c r="BT9817" t="s">
        <v>137</v>
      </c>
      <c r="BU9817" t="s">
        <v>137</v>
      </c>
      <c r="BW9817" t="s">
        <v>137</v>
      </c>
      <c r="BX9817" t="s">
        <v>137</v>
      </c>
      <c r="BY9817" t="s">
        <v>137</v>
      </c>
      <c r="BZ9817" t="s">
        <v>137</v>
      </c>
      <c r="CA9817" t="s">
        <v>137</v>
      </c>
      <c r="CB9817" t="s">
        <v>137</v>
      </c>
      <c r="CC9817" t="s">
        <v>137</v>
      </c>
      <c r="CD9817" t="s">
        <v>137</v>
      </c>
      <c r="CE9817" t="s">
        <v>137</v>
      </c>
      <c r="CF9817" t="s">
        <v>137</v>
      </c>
      <c r="CG9817" t="s">
        <v>137</v>
      </c>
      <c r="CH9817" t="s">
        <v>137</v>
      </c>
      <c r="CI9817" t="s">
        <v>137</v>
      </c>
      <c r="CJ9817" t="s">
        <v>137</v>
      </c>
      <c r="CK9817" t="s">
        <v>137</v>
      </c>
      <c r="CL9817" t="s">
        <v>137</v>
      </c>
      <c r="CM9817" t="s">
        <v>137</v>
      </c>
      <c r="CN9817" t="s">
        <v>137</v>
      </c>
      <c r="CO9817" t="s">
        <v>137</v>
      </c>
      <c r="CP9817" t="s">
        <v>137</v>
      </c>
      <c r="CQ9817" s="1">
        <v>45027.476388888892</v>
      </c>
      <c r="CR9817" s="1">
        <v>45027.476388888892</v>
      </c>
      <c r="CS9817" s="1"/>
      <c r="CT9817" t="s">
        <v>32662</v>
      </c>
      <c r="CU9817" t="s">
        <v>14807</v>
      </c>
      <c r="CV9817" t="s">
        <v>14579</v>
      </c>
      <c r="CW9817" t="s">
        <v>13365</v>
      </c>
      <c r="CX9817" s="3"/>
      <c r="CY9817" s="3"/>
      <c r="CZ9817">
        <v>1</v>
      </c>
      <c r="DA9817" t="s">
        <v>137</v>
      </c>
      <c r="DB9817" t="s">
        <v>137</v>
      </c>
      <c r="DC9817" t="s">
        <v>137</v>
      </c>
      <c r="DD9817" t="s">
        <v>137</v>
      </c>
      <c r="DE9817" t="s">
        <v>137</v>
      </c>
      <c r="DF9817" t="s">
        <v>59538</v>
      </c>
      <c r="DG9817" t="s">
        <v>137</v>
      </c>
      <c r="DH9817" t="s">
        <v>137</v>
      </c>
      <c r="DI9817" t="s">
        <v>137</v>
      </c>
      <c r="DJ9817" t="s">
        <v>137</v>
      </c>
      <c r="DK9817">
        <v>0</v>
      </c>
      <c r="DL9817" t="s">
        <v>209</v>
      </c>
      <c r="DM9817" t="s">
        <v>137</v>
      </c>
      <c r="DN9817" t="s">
        <v>137</v>
      </c>
      <c r="DO9817" s="1">
        <v>45027.476388888892</v>
      </c>
      <c r="DP9817" s="1"/>
      <c r="DQ9817" t="s">
        <v>150</v>
      </c>
      <c r="DR9817" t="s">
        <v>151</v>
      </c>
      <c r="DS9817" t="s">
        <v>152</v>
      </c>
      <c r="DT9817" t="s">
        <v>59539</v>
      </c>
      <c r="DU9817" t="s">
        <v>137</v>
      </c>
      <c r="DV9817" t="s">
        <v>137</v>
      </c>
      <c r="DW9817" t="s">
        <v>137</v>
      </c>
      <c r="DX9817" t="s">
        <v>137</v>
      </c>
      <c r="DY9817" t="s">
        <v>137</v>
      </c>
      <c r="DZ9817" t="s">
        <v>168</v>
      </c>
      <c r="EA9817" t="b">
        <v>0</v>
      </c>
      <c r="EB9817" t="s">
        <v>137</v>
      </c>
    </row>
    <row r="9818" spans="1:132" x14ac:dyDescent="0.25">
      <c r="A9818">
        <v>109684483</v>
      </c>
      <c r="B9818">
        <v>2214</v>
      </c>
      <c r="C9818" t="s">
        <v>192</v>
      </c>
      <c r="D9818" t="s">
        <v>59540</v>
      </c>
      <c r="E9818" t="s">
        <v>134</v>
      </c>
      <c r="F9818" t="s">
        <v>162</v>
      </c>
      <c r="G9818" t="s">
        <v>137</v>
      </c>
      <c r="H9818" t="s">
        <v>137</v>
      </c>
      <c r="I9818" t="s">
        <v>59541</v>
      </c>
      <c r="J9818" t="s">
        <v>150</v>
      </c>
      <c r="K9818" t="s">
        <v>151</v>
      </c>
      <c r="L9818" t="s">
        <v>152</v>
      </c>
      <c r="M9818" t="s">
        <v>137</v>
      </c>
      <c r="N9818" t="s">
        <v>537</v>
      </c>
      <c r="O9818" t="s">
        <v>303</v>
      </c>
      <c r="P9818" s="1"/>
      <c r="Q9818" s="1">
        <v>45027.382638888892</v>
      </c>
      <c r="R9818" s="1">
        <v>45027.382638888892</v>
      </c>
      <c r="S9818" s="1">
        <v>45029.382638888892</v>
      </c>
      <c r="T9818" s="1">
        <v>45029.382638888892</v>
      </c>
      <c r="U9818" t="s">
        <v>36639</v>
      </c>
      <c r="V9818" t="s">
        <v>137</v>
      </c>
      <c r="W9818" t="s">
        <v>137</v>
      </c>
      <c r="X9818" t="s">
        <v>185</v>
      </c>
      <c r="Y9818" t="s">
        <v>199</v>
      </c>
      <c r="Z9818" t="s">
        <v>137</v>
      </c>
      <c r="AA9818" t="s">
        <v>137</v>
      </c>
      <c r="AB9818" t="s">
        <v>137</v>
      </c>
      <c r="AC9818" t="s">
        <v>137</v>
      </c>
      <c r="AD9818" s="2"/>
      <c r="AE9818" t="s">
        <v>137</v>
      </c>
      <c r="AF9818" t="s">
        <v>137</v>
      </c>
      <c r="AG9818" t="s">
        <v>137</v>
      </c>
      <c r="AH9818" t="s">
        <v>137</v>
      </c>
      <c r="AI9818" t="s">
        <v>137</v>
      </c>
      <c r="AJ9818" t="s">
        <v>137</v>
      </c>
      <c r="AK9818" t="s">
        <v>137</v>
      </c>
      <c r="AL9818" s="2"/>
      <c r="AM9818" t="s">
        <v>137</v>
      </c>
      <c r="AN9818" t="s">
        <v>137</v>
      </c>
      <c r="AO9818" t="s">
        <v>137</v>
      </c>
      <c r="AP9818" t="s">
        <v>137</v>
      </c>
      <c r="AQ9818" t="s">
        <v>137</v>
      </c>
      <c r="AR9818" t="s">
        <v>137</v>
      </c>
      <c r="AS9818" t="s">
        <v>137</v>
      </c>
      <c r="AT9818" t="s">
        <v>137</v>
      </c>
      <c r="AU9818" t="s">
        <v>137</v>
      </c>
      <c r="AV9818" t="s">
        <v>137</v>
      </c>
      <c r="AW9818" t="s">
        <v>137</v>
      </c>
      <c r="AX9818" t="s">
        <v>137</v>
      </c>
      <c r="AY9818" t="s">
        <v>137</v>
      </c>
      <c r="AZ9818" t="s">
        <v>137</v>
      </c>
      <c r="BA9818" t="s">
        <v>137</v>
      </c>
      <c r="BB9818" t="s">
        <v>137</v>
      </c>
      <c r="BC9818" t="s">
        <v>137</v>
      </c>
      <c r="BD9818" t="s">
        <v>137</v>
      </c>
      <c r="BE9818" t="s">
        <v>137</v>
      </c>
      <c r="BF9818" t="s">
        <v>137</v>
      </c>
      <c r="BG9818" t="s">
        <v>137</v>
      </c>
      <c r="BH9818" t="s">
        <v>137</v>
      </c>
      <c r="BI9818" t="s">
        <v>137</v>
      </c>
      <c r="BJ9818" t="s">
        <v>137</v>
      </c>
      <c r="BK9818" t="s">
        <v>137</v>
      </c>
      <c r="BL9818" t="s">
        <v>137</v>
      </c>
      <c r="BM9818" t="s">
        <v>137</v>
      </c>
      <c r="BN9818" t="s">
        <v>137</v>
      </c>
      <c r="BO9818" t="s">
        <v>137</v>
      </c>
      <c r="BP9818" t="s">
        <v>137</v>
      </c>
      <c r="BQ9818" t="s">
        <v>137</v>
      </c>
      <c r="BR9818" t="s">
        <v>137</v>
      </c>
      <c r="BS9818" t="s">
        <v>137</v>
      </c>
      <c r="BT9818" t="s">
        <v>137</v>
      </c>
      <c r="BU9818" t="s">
        <v>137</v>
      </c>
      <c r="BW9818" t="s">
        <v>137</v>
      </c>
      <c r="BX9818" t="s">
        <v>137</v>
      </c>
      <c r="BY9818" t="s">
        <v>137</v>
      </c>
      <c r="BZ9818" t="s">
        <v>137</v>
      </c>
      <c r="CA9818" t="s">
        <v>137</v>
      </c>
      <c r="CB9818" t="s">
        <v>137</v>
      </c>
      <c r="CC9818" t="s">
        <v>137</v>
      </c>
      <c r="CD9818" t="s">
        <v>137</v>
      </c>
      <c r="CE9818" t="s">
        <v>137</v>
      </c>
      <c r="CF9818" t="s">
        <v>137</v>
      </c>
      <c r="CG9818" t="s">
        <v>137</v>
      </c>
      <c r="CH9818" t="s">
        <v>137</v>
      </c>
      <c r="CI9818" t="s">
        <v>137</v>
      </c>
      <c r="CJ9818" t="s">
        <v>137</v>
      </c>
      <c r="CK9818" t="s">
        <v>137</v>
      </c>
      <c r="CL9818" t="s">
        <v>137</v>
      </c>
      <c r="CM9818" t="s">
        <v>137</v>
      </c>
      <c r="CN9818" t="s">
        <v>137</v>
      </c>
      <c r="CO9818" t="s">
        <v>137</v>
      </c>
      <c r="CP9818" t="s">
        <v>137</v>
      </c>
      <c r="CQ9818" s="1">
        <v>45029.382638888892</v>
      </c>
      <c r="CR9818" s="1">
        <v>45029.382638888892</v>
      </c>
      <c r="CS9818" s="1"/>
      <c r="CT9818" t="s">
        <v>22296</v>
      </c>
      <c r="CU9818" t="s">
        <v>59542</v>
      </c>
      <c r="CV9818" t="s">
        <v>59543</v>
      </c>
      <c r="CW9818" t="s">
        <v>59544</v>
      </c>
      <c r="CX9818" s="3"/>
      <c r="CY9818" s="3"/>
      <c r="CZ9818">
        <v>1</v>
      </c>
      <c r="DA9818" t="s">
        <v>137</v>
      </c>
      <c r="DB9818" t="s">
        <v>137</v>
      </c>
      <c r="DC9818" t="s">
        <v>137</v>
      </c>
      <c r="DD9818" t="s">
        <v>137</v>
      </c>
      <c r="DE9818" t="s">
        <v>137</v>
      </c>
      <c r="DF9818" t="s">
        <v>59545</v>
      </c>
      <c r="DG9818" t="s">
        <v>137</v>
      </c>
      <c r="DH9818" t="s">
        <v>137</v>
      </c>
      <c r="DI9818" t="s">
        <v>137</v>
      </c>
      <c r="DJ9818" t="s">
        <v>137</v>
      </c>
      <c r="DK9818">
        <v>0</v>
      </c>
      <c r="DL9818" t="s">
        <v>209</v>
      </c>
      <c r="DM9818" t="s">
        <v>137</v>
      </c>
      <c r="DN9818" t="s">
        <v>137</v>
      </c>
      <c r="DO9818" s="1">
        <v>45029.382638888892</v>
      </c>
      <c r="DP9818" s="1"/>
      <c r="DQ9818" t="s">
        <v>150</v>
      </c>
      <c r="DR9818" t="s">
        <v>151</v>
      </c>
      <c r="DS9818" t="s">
        <v>152</v>
      </c>
      <c r="DT9818" t="s">
        <v>137</v>
      </c>
      <c r="DU9818" t="s">
        <v>137</v>
      </c>
      <c r="DV9818" t="s">
        <v>137</v>
      </c>
      <c r="DW9818" t="s">
        <v>137</v>
      </c>
      <c r="DX9818" t="s">
        <v>137</v>
      </c>
      <c r="DY9818" t="s">
        <v>137</v>
      </c>
      <c r="DZ9818" t="s">
        <v>168</v>
      </c>
      <c r="EA9818" t="b">
        <v>0</v>
      </c>
      <c r="EB9818" t="s">
        <v>137</v>
      </c>
    </row>
    <row r="9819" spans="1:132" x14ac:dyDescent="0.25">
      <c r="A9819">
        <v>109680044</v>
      </c>
      <c r="B9819">
        <v>2213</v>
      </c>
      <c r="C9819" t="s">
        <v>192</v>
      </c>
      <c r="D9819" t="s">
        <v>133</v>
      </c>
      <c r="E9819" t="s">
        <v>134</v>
      </c>
      <c r="F9819" t="s">
        <v>135</v>
      </c>
      <c r="G9819" t="s">
        <v>136</v>
      </c>
      <c r="H9819" t="s">
        <v>137</v>
      </c>
      <c r="I9819" t="s">
        <v>138</v>
      </c>
      <c r="J9819" t="s">
        <v>52452</v>
      </c>
      <c r="K9819" t="s">
        <v>52453</v>
      </c>
      <c r="L9819" t="s">
        <v>52454</v>
      </c>
      <c r="M9819" t="s">
        <v>137</v>
      </c>
      <c r="N9819" t="s">
        <v>2651</v>
      </c>
      <c r="O9819" t="s">
        <v>2651</v>
      </c>
      <c r="P9819" s="1"/>
      <c r="Q9819" s="1">
        <v>45027.34652777778</v>
      </c>
      <c r="R9819" s="1">
        <v>45027.34652777778</v>
      </c>
      <c r="S9819" s="1">
        <v>45028.417361111111</v>
      </c>
      <c r="T9819" s="1">
        <v>45028.417361111111</v>
      </c>
      <c r="U9819" t="s">
        <v>1250</v>
      </c>
      <c r="V9819" t="s">
        <v>137</v>
      </c>
      <c r="W9819" t="s">
        <v>137</v>
      </c>
      <c r="X9819" t="s">
        <v>176</v>
      </c>
      <c r="Y9819" t="s">
        <v>370</v>
      </c>
      <c r="Z9819" t="s">
        <v>137</v>
      </c>
      <c r="AA9819" t="s">
        <v>137</v>
      </c>
      <c r="AB9819" t="s">
        <v>137</v>
      </c>
      <c r="AC9819" t="s">
        <v>137</v>
      </c>
      <c r="AD9819" s="2"/>
      <c r="AE9819" t="s">
        <v>137</v>
      </c>
      <c r="AF9819" t="s">
        <v>137</v>
      </c>
      <c r="AG9819" t="s">
        <v>137</v>
      </c>
      <c r="AH9819" t="s">
        <v>137</v>
      </c>
      <c r="AI9819" t="s">
        <v>137</v>
      </c>
      <c r="AJ9819" t="s">
        <v>137</v>
      </c>
      <c r="AK9819" t="s">
        <v>137</v>
      </c>
      <c r="AL9819" s="2"/>
      <c r="AM9819" t="s">
        <v>137</v>
      </c>
      <c r="AN9819" t="s">
        <v>137</v>
      </c>
      <c r="AO9819" t="s">
        <v>137</v>
      </c>
      <c r="AP9819" t="s">
        <v>137</v>
      </c>
      <c r="AQ9819" t="s">
        <v>137</v>
      </c>
      <c r="AR9819" t="s">
        <v>137</v>
      </c>
      <c r="AS9819" t="s">
        <v>137</v>
      </c>
      <c r="AT9819" t="s">
        <v>137</v>
      </c>
      <c r="AU9819" t="s">
        <v>137</v>
      </c>
      <c r="AV9819" t="s">
        <v>137</v>
      </c>
      <c r="AW9819" t="s">
        <v>137</v>
      </c>
      <c r="AX9819" t="s">
        <v>137</v>
      </c>
      <c r="AY9819" t="s">
        <v>137</v>
      </c>
      <c r="AZ9819" t="s">
        <v>137</v>
      </c>
      <c r="BA9819" t="s">
        <v>137</v>
      </c>
      <c r="BB9819" t="s">
        <v>137</v>
      </c>
      <c r="BC9819" t="s">
        <v>137</v>
      </c>
      <c r="BD9819" t="s">
        <v>137</v>
      </c>
      <c r="BE9819" t="s">
        <v>137</v>
      </c>
      <c r="BF9819" t="s">
        <v>137</v>
      </c>
      <c r="BG9819" t="s">
        <v>137</v>
      </c>
      <c r="BH9819" t="s">
        <v>137</v>
      </c>
      <c r="BI9819" t="s">
        <v>137</v>
      </c>
      <c r="BJ9819" t="s">
        <v>137</v>
      </c>
      <c r="BK9819" t="s">
        <v>137</v>
      </c>
      <c r="BL9819" t="s">
        <v>137</v>
      </c>
      <c r="BM9819" t="s">
        <v>137</v>
      </c>
      <c r="BN9819" t="s">
        <v>137</v>
      </c>
      <c r="BO9819" t="s">
        <v>137</v>
      </c>
      <c r="BP9819" t="s">
        <v>59546</v>
      </c>
      <c r="BQ9819" t="s">
        <v>137</v>
      </c>
      <c r="BR9819" t="s">
        <v>137</v>
      </c>
      <c r="BS9819" t="s">
        <v>137</v>
      </c>
      <c r="BT9819" t="s">
        <v>137</v>
      </c>
      <c r="BU9819" t="s">
        <v>137</v>
      </c>
      <c r="BW9819" t="s">
        <v>137</v>
      </c>
      <c r="BX9819" t="s">
        <v>137</v>
      </c>
      <c r="BY9819" t="s">
        <v>137</v>
      </c>
      <c r="BZ9819" t="s">
        <v>137</v>
      </c>
      <c r="CA9819" t="s">
        <v>137</v>
      </c>
      <c r="CB9819" t="s">
        <v>137</v>
      </c>
      <c r="CC9819" t="s">
        <v>137</v>
      </c>
      <c r="CD9819" t="s">
        <v>137</v>
      </c>
      <c r="CE9819" t="s">
        <v>137</v>
      </c>
      <c r="CF9819" t="s">
        <v>137</v>
      </c>
      <c r="CG9819" t="s">
        <v>137</v>
      </c>
      <c r="CH9819" t="s">
        <v>137</v>
      </c>
      <c r="CI9819" t="s">
        <v>137</v>
      </c>
      <c r="CJ9819" t="s">
        <v>137</v>
      </c>
      <c r="CK9819" t="s">
        <v>137</v>
      </c>
      <c r="CL9819" t="s">
        <v>137</v>
      </c>
      <c r="CM9819" t="s">
        <v>137</v>
      </c>
      <c r="CN9819" t="s">
        <v>137</v>
      </c>
      <c r="CO9819" t="s">
        <v>137</v>
      </c>
      <c r="CP9819" t="s">
        <v>137</v>
      </c>
      <c r="CQ9819" s="1">
        <v>45028.417361111111</v>
      </c>
      <c r="CR9819" s="1">
        <v>45028.417361111111</v>
      </c>
      <c r="CS9819" s="1"/>
      <c r="CT9819" t="s">
        <v>8536</v>
      </c>
      <c r="CU9819" t="s">
        <v>59547</v>
      </c>
      <c r="CV9819" t="s">
        <v>59548</v>
      </c>
      <c r="CW9819" t="s">
        <v>48430</v>
      </c>
      <c r="CX9819" s="3"/>
      <c r="CY9819" s="3"/>
      <c r="CZ9819">
        <v>1</v>
      </c>
      <c r="DA9819" t="s">
        <v>59549</v>
      </c>
      <c r="DB9819" t="s">
        <v>137</v>
      </c>
      <c r="DC9819" t="s">
        <v>137</v>
      </c>
      <c r="DD9819" t="s">
        <v>137</v>
      </c>
      <c r="DE9819" t="s">
        <v>137</v>
      </c>
      <c r="DF9819" t="s">
        <v>59550</v>
      </c>
      <c r="DG9819" t="s">
        <v>137</v>
      </c>
      <c r="DH9819" t="s">
        <v>137</v>
      </c>
      <c r="DI9819" t="s">
        <v>137</v>
      </c>
      <c r="DJ9819" t="s">
        <v>137</v>
      </c>
      <c r="DK9819">
        <v>0</v>
      </c>
      <c r="DL9819" t="s">
        <v>209</v>
      </c>
      <c r="DM9819" t="s">
        <v>59551</v>
      </c>
      <c r="DN9819" t="s">
        <v>137</v>
      </c>
      <c r="DO9819" s="1">
        <v>45028.417361111111</v>
      </c>
      <c r="DP9819" s="1"/>
      <c r="DQ9819" t="s">
        <v>52452</v>
      </c>
      <c r="DR9819" t="s">
        <v>52453</v>
      </c>
      <c r="DS9819" t="s">
        <v>52454</v>
      </c>
      <c r="DT9819" t="s">
        <v>137</v>
      </c>
      <c r="DU9819" t="s">
        <v>137</v>
      </c>
      <c r="DV9819" t="s">
        <v>137</v>
      </c>
      <c r="DW9819" t="s">
        <v>137</v>
      </c>
      <c r="DX9819" t="s">
        <v>137</v>
      </c>
      <c r="DY9819" t="s">
        <v>137</v>
      </c>
      <c r="DZ9819" t="s">
        <v>148</v>
      </c>
      <c r="EA9819" t="b">
        <v>0</v>
      </c>
      <c r="EB9819" t="s">
        <v>137</v>
      </c>
    </row>
    <row r="9820" spans="1:132" x14ac:dyDescent="0.25">
      <c r="A9820">
        <v>109650339</v>
      </c>
      <c r="B9820">
        <v>2212</v>
      </c>
      <c r="C9820" t="s">
        <v>192</v>
      </c>
      <c r="D9820" t="s">
        <v>133</v>
      </c>
      <c r="E9820" t="s">
        <v>134</v>
      </c>
      <c r="F9820" t="s">
        <v>135</v>
      </c>
      <c r="G9820" t="s">
        <v>136</v>
      </c>
      <c r="H9820" t="s">
        <v>137</v>
      </c>
      <c r="I9820" t="s">
        <v>138</v>
      </c>
      <c r="J9820" t="s">
        <v>150</v>
      </c>
      <c r="K9820" t="s">
        <v>151</v>
      </c>
      <c r="L9820" t="s">
        <v>152</v>
      </c>
      <c r="M9820" t="s">
        <v>137</v>
      </c>
      <c r="N9820" t="s">
        <v>15899</v>
      </c>
      <c r="O9820" t="s">
        <v>15899</v>
      </c>
      <c r="P9820" s="1">
        <v>45029</v>
      </c>
      <c r="Q9820" s="1">
        <v>45026.648611111108</v>
      </c>
      <c r="R9820" s="1">
        <v>45026.648611111108</v>
      </c>
      <c r="S9820" s="1">
        <v>45035.617361111108</v>
      </c>
      <c r="T9820" s="1">
        <v>45035.617361111108</v>
      </c>
      <c r="U9820" t="s">
        <v>5307</v>
      </c>
      <c r="V9820" t="s">
        <v>137</v>
      </c>
      <c r="W9820" t="s">
        <v>137</v>
      </c>
      <c r="X9820" t="s">
        <v>176</v>
      </c>
      <c r="Y9820" t="s">
        <v>137</v>
      </c>
      <c r="Z9820" t="s">
        <v>137</v>
      </c>
      <c r="AA9820" t="s">
        <v>137</v>
      </c>
      <c r="AB9820" t="s">
        <v>137</v>
      </c>
      <c r="AC9820" t="s">
        <v>137</v>
      </c>
      <c r="AD9820" s="2"/>
      <c r="AE9820" t="s">
        <v>137</v>
      </c>
      <c r="AF9820" t="s">
        <v>137</v>
      </c>
      <c r="AG9820" t="s">
        <v>137</v>
      </c>
      <c r="AH9820" t="s">
        <v>137</v>
      </c>
      <c r="AI9820" t="s">
        <v>137</v>
      </c>
      <c r="AJ9820" t="s">
        <v>137</v>
      </c>
      <c r="AK9820" t="s">
        <v>137</v>
      </c>
      <c r="AL9820" s="2"/>
      <c r="AM9820" t="s">
        <v>137</v>
      </c>
      <c r="AN9820" t="s">
        <v>137</v>
      </c>
      <c r="AO9820" t="s">
        <v>137</v>
      </c>
      <c r="AP9820" t="s">
        <v>137</v>
      </c>
      <c r="AQ9820" t="s">
        <v>137</v>
      </c>
      <c r="AR9820" t="s">
        <v>137</v>
      </c>
      <c r="AS9820" t="s">
        <v>137</v>
      </c>
      <c r="AT9820" t="s">
        <v>137</v>
      </c>
      <c r="AU9820" t="s">
        <v>137</v>
      </c>
      <c r="AV9820" t="s">
        <v>137</v>
      </c>
      <c r="AW9820" t="s">
        <v>137</v>
      </c>
      <c r="AX9820" t="s">
        <v>137</v>
      </c>
      <c r="AY9820" t="s">
        <v>137</v>
      </c>
      <c r="AZ9820" t="s">
        <v>137</v>
      </c>
      <c r="BA9820" t="s">
        <v>137</v>
      </c>
      <c r="BB9820" t="s">
        <v>137</v>
      </c>
      <c r="BC9820" t="s">
        <v>137</v>
      </c>
      <c r="BD9820" t="s">
        <v>137</v>
      </c>
      <c r="BE9820" t="s">
        <v>137</v>
      </c>
      <c r="BF9820" t="s">
        <v>137</v>
      </c>
      <c r="BG9820" t="s">
        <v>137</v>
      </c>
      <c r="BH9820" t="s">
        <v>137</v>
      </c>
      <c r="BI9820" t="s">
        <v>137</v>
      </c>
      <c r="BJ9820" t="s">
        <v>137</v>
      </c>
      <c r="BK9820" t="s">
        <v>137</v>
      </c>
      <c r="BL9820" t="s">
        <v>137</v>
      </c>
      <c r="BM9820" t="s">
        <v>137</v>
      </c>
      <c r="BN9820" t="s">
        <v>137</v>
      </c>
      <c r="BO9820" t="s">
        <v>137</v>
      </c>
      <c r="BP9820" t="s">
        <v>59552</v>
      </c>
      <c r="BQ9820" t="s">
        <v>137</v>
      </c>
      <c r="BR9820" t="s">
        <v>137</v>
      </c>
      <c r="BS9820" t="s">
        <v>137</v>
      </c>
      <c r="BT9820" t="s">
        <v>137</v>
      </c>
      <c r="BU9820" t="s">
        <v>137</v>
      </c>
      <c r="BW9820" t="s">
        <v>137</v>
      </c>
      <c r="BX9820" t="s">
        <v>137</v>
      </c>
      <c r="BY9820" t="s">
        <v>137</v>
      </c>
      <c r="BZ9820" t="s">
        <v>137</v>
      </c>
      <c r="CA9820" t="s">
        <v>137</v>
      </c>
      <c r="CB9820" t="s">
        <v>137</v>
      </c>
      <c r="CC9820" t="s">
        <v>137</v>
      </c>
      <c r="CD9820" t="s">
        <v>137</v>
      </c>
      <c r="CE9820" t="s">
        <v>137</v>
      </c>
      <c r="CF9820" t="s">
        <v>137</v>
      </c>
      <c r="CG9820" t="s">
        <v>137</v>
      </c>
      <c r="CH9820" t="s">
        <v>137</v>
      </c>
      <c r="CI9820" t="s">
        <v>137</v>
      </c>
      <c r="CJ9820" t="s">
        <v>137</v>
      </c>
      <c r="CK9820" t="s">
        <v>137</v>
      </c>
      <c r="CL9820" t="s">
        <v>137</v>
      </c>
      <c r="CM9820" t="s">
        <v>137</v>
      </c>
      <c r="CN9820" t="s">
        <v>137</v>
      </c>
      <c r="CO9820" t="s">
        <v>137</v>
      </c>
      <c r="CP9820" t="s">
        <v>137</v>
      </c>
      <c r="CQ9820" s="1">
        <v>45035.617361111108</v>
      </c>
      <c r="CR9820" s="1">
        <v>45035.617361111108</v>
      </c>
      <c r="CS9820" s="1"/>
      <c r="CT9820" t="s">
        <v>45012</v>
      </c>
      <c r="CU9820" t="s">
        <v>45012</v>
      </c>
      <c r="CV9820" t="s">
        <v>59553</v>
      </c>
      <c r="CW9820" t="s">
        <v>59554</v>
      </c>
      <c r="CX9820" s="3"/>
      <c r="CY9820" s="3"/>
      <c r="CZ9820">
        <v>1</v>
      </c>
      <c r="DA9820" t="s">
        <v>59555</v>
      </c>
      <c r="DB9820" t="s">
        <v>137</v>
      </c>
      <c r="DC9820" t="s">
        <v>137</v>
      </c>
      <c r="DD9820" t="s">
        <v>137</v>
      </c>
      <c r="DE9820" t="s">
        <v>137</v>
      </c>
      <c r="DF9820" t="s">
        <v>59556</v>
      </c>
      <c r="DG9820" t="s">
        <v>900</v>
      </c>
      <c r="DH9820" t="s">
        <v>1151</v>
      </c>
      <c r="DI9820" t="s">
        <v>137</v>
      </c>
      <c r="DJ9820" t="s">
        <v>137</v>
      </c>
      <c r="DK9820">
        <v>0</v>
      </c>
      <c r="DL9820" t="s">
        <v>209</v>
      </c>
      <c r="DM9820" t="s">
        <v>137</v>
      </c>
      <c r="DN9820" t="s">
        <v>137</v>
      </c>
      <c r="DO9820" s="1">
        <v>45035.617361111108</v>
      </c>
      <c r="DP9820" s="1"/>
      <c r="DQ9820" t="s">
        <v>150</v>
      </c>
      <c r="DR9820" t="s">
        <v>151</v>
      </c>
      <c r="DS9820" t="s">
        <v>152</v>
      </c>
      <c r="DT9820" t="s">
        <v>137</v>
      </c>
      <c r="DU9820" t="s">
        <v>137</v>
      </c>
      <c r="DV9820" t="s">
        <v>137</v>
      </c>
      <c r="DW9820" t="s">
        <v>137</v>
      </c>
      <c r="DX9820" t="s">
        <v>137</v>
      </c>
      <c r="DY9820" t="s">
        <v>137</v>
      </c>
      <c r="DZ9820" t="s">
        <v>148</v>
      </c>
      <c r="EA9820" t="b">
        <v>0</v>
      </c>
      <c r="EB9820" t="s">
        <v>137</v>
      </c>
    </row>
    <row r="9821" spans="1:132" x14ac:dyDescent="0.25">
      <c r="A9821">
        <v>109650166</v>
      </c>
      <c r="B9821">
        <v>2211</v>
      </c>
      <c r="C9821" t="s">
        <v>192</v>
      </c>
      <c r="D9821" t="s">
        <v>193</v>
      </c>
      <c r="E9821" t="s">
        <v>134</v>
      </c>
      <c r="F9821" t="s">
        <v>135</v>
      </c>
      <c r="G9821" t="s">
        <v>194</v>
      </c>
      <c r="H9821" t="s">
        <v>195</v>
      </c>
      <c r="I9821" t="s">
        <v>196</v>
      </c>
      <c r="J9821" t="s">
        <v>150</v>
      </c>
      <c r="K9821" t="s">
        <v>151</v>
      </c>
      <c r="L9821" t="s">
        <v>152</v>
      </c>
      <c r="M9821" t="s">
        <v>137</v>
      </c>
      <c r="N9821" t="s">
        <v>15899</v>
      </c>
      <c r="O9821" t="s">
        <v>15899</v>
      </c>
      <c r="P9821" s="1">
        <v>45027</v>
      </c>
      <c r="Q9821" s="1">
        <v>45026.647222222222</v>
      </c>
      <c r="R9821" s="1">
        <v>45026.647222222222</v>
      </c>
      <c r="S9821" s="1">
        <v>45026.688194444447</v>
      </c>
      <c r="T9821" s="1">
        <v>45026.688194444447</v>
      </c>
      <c r="U9821" t="s">
        <v>331</v>
      </c>
      <c r="V9821" t="s">
        <v>137</v>
      </c>
      <c r="W9821" t="s">
        <v>137</v>
      </c>
      <c r="X9821" t="s">
        <v>176</v>
      </c>
      <c r="Y9821" t="s">
        <v>199</v>
      </c>
      <c r="Z9821" t="s">
        <v>137</v>
      </c>
      <c r="AA9821" t="s">
        <v>137</v>
      </c>
      <c r="AB9821" t="s">
        <v>137</v>
      </c>
      <c r="AC9821" t="s">
        <v>137</v>
      </c>
      <c r="AD9821" s="2"/>
      <c r="AE9821" t="s">
        <v>137</v>
      </c>
      <c r="AF9821" t="s">
        <v>137</v>
      </c>
      <c r="AG9821" t="s">
        <v>137</v>
      </c>
      <c r="AH9821" t="s">
        <v>137</v>
      </c>
      <c r="AI9821" t="s">
        <v>137</v>
      </c>
      <c r="AJ9821" t="s">
        <v>137</v>
      </c>
      <c r="AK9821" t="s">
        <v>137</v>
      </c>
      <c r="AL9821" s="2"/>
      <c r="AM9821" t="s">
        <v>137</v>
      </c>
      <c r="AN9821" t="s">
        <v>137</v>
      </c>
      <c r="AO9821" t="s">
        <v>137</v>
      </c>
      <c r="AP9821" t="s">
        <v>137</v>
      </c>
      <c r="AQ9821" t="s">
        <v>137</v>
      </c>
      <c r="AR9821" t="s">
        <v>137</v>
      </c>
      <c r="AS9821" t="s">
        <v>137</v>
      </c>
      <c r="AT9821" t="s">
        <v>137</v>
      </c>
      <c r="AU9821" t="s">
        <v>137</v>
      </c>
      <c r="AV9821" t="s">
        <v>137</v>
      </c>
      <c r="AW9821" t="s">
        <v>137</v>
      </c>
      <c r="AX9821" t="s">
        <v>137</v>
      </c>
      <c r="AY9821" t="s">
        <v>137</v>
      </c>
      <c r="AZ9821" t="s">
        <v>137</v>
      </c>
      <c r="BA9821" t="s">
        <v>137</v>
      </c>
      <c r="BB9821" t="s">
        <v>137</v>
      </c>
      <c r="BC9821" t="s">
        <v>59557</v>
      </c>
      <c r="BD9821" t="s">
        <v>249</v>
      </c>
      <c r="BE9821" t="s">
        <v>59558</v>
      </c>
      <c r="BF9821" t="s">
        <v>137</v>
      </c>
      <c r="BG9821" t="s">
        <v>137</v>
      </c>
      <c r="BH9821" t="s">
        <v>137</v>
      </c>
      <c r="BI9821" t="s">
        <v>137</v>
      </c>
      <c r="BJ9821" t="s">
        <v>137</v>
      </c>
      <c r="BK9821" t="s">
        <v>137</v>
      </c>
      <c r="BL9821" t="s">
        <v>137</v>
      </c>
      <c r="BM9821" t="s">
        <v>137</v>
      </c>
      <c r="BN9821" t="s">
        <v>137</v>
      </c>
      <c r="BO9821" t="s">
        <v>137</v>
      </c>
      <c r="BP9821" t="s">
        <v>137</v>
      </c>
      <c r="BQ9821" t="s">
        <v>137</v>
      </c>
      <c r="BR9821" t="s">
        <v>137</v>
      </c>
      <c r="BS9821" t="s">
        <v>137</v>
      </c>
      <c r="BT9821" t="s">
        <v>137</v>
      </c>
      <c r="BU9821" t="s">
        <v>137</v>
      </c>
      <c r="BW9821" t="s">
        <v>137</v>
      </c>
      <c r="BX9821" t="s">
        <v>137</v>
      </c>
      <c r="BY9821" t="s">
        <v>137</v>
      </c>
      <c r="BZ9821" t="s">
        <v>137</v>
      </c>
      <c r="CA9821" t="s">
        <v>137</v>
      </c>
      <c r="CB9821" t="s">
        <v>137</v>
      </c>
      <c r="CC9821" t="s">
        <v>137</v>
      </c>
      <c r="CD9821" t="s">
        <v>137</v>
      </c>
      <c r="CE9821" t="s">
        <v>137</v>
      </c>
      <c r="CF9821" t="s">
        <v>137</v>
      </c>
      <c r="CG9821" t="s">
        <v>137</v>
      </c>
      <c r="CH9821" t="s">
        <v>137</v>
      </c>
      <c r="CI9821" t="s">
        <v>137</v>
      </c>
      <c r="CJ9821" t="s">
        <v>137</v>
      </c>
      <c r="CK9821" t="s">
        <v>137</v>
      </c>
      <c r="CL9821" t="s">
        <v>137</v>
      </c>
      <c r="CM9821" t="s">
        <v>137</v>
      </c>
      <c r="CN9821" t="s">
        <v>137</v>
      </c>
      <c r="CO9821" t="s">
        <v>137</v>
      </c>
      <c r="CP9821" t="s">
        <v>137</v>
      </c>
      <c r="CQ9821" s="1">
        <v>45026.688194444447</v>
      </c>
      <c r="CR9821" s="1">
        <v>45026.688194444447</v>
      </c>
      <c r="CS9821" s="1"/>
      <c r="CT9821" t="s">
        <v>56263</v>
      </c>
      <c r="CU9821" t="s">
        <v>56263</v>
      </c>
      <c r="CV9821" t="s">
        <v>1518</v>
      </c>
      <c r="CW9821" t="s">
        <v>1518</v>
      </c>
      <c r="CX9821" s="3"/>
      <c r="CY9821" s="3"/>
      <c r="CZ9821">
        <v>1</v>
      </c>
      <c r="DA9821" t="s">
        <v>59559</v>
      </c>
      <c r="DB9821" t="s">
        <v>137</v>
      </c>
      <c r="DC9821" t="s">
        <v>137</v>
      </c>
      <c r="DD9821" t="s">
        <v>137</v>
      </c>
      <c r="DE9821" t="s">
        <v>137</v>
      </c>
      <c r="DF9821" t="s">
        <v>59560</v>
      </c>
      <c r="DG9821" t="s">
        <v>137</v>
      </c>
      <c r="DH9821" t="s">
        <v>137</v>
      </c>
      <c r="DI9821" t="s">
        <v>137</v>
      </c>
      <c r="DJ9821" t="s">
        <v>137</v>
      </c>
      <c r="DK9821">
        <v>0</v>
      </c>
      <c r="DL9821" t="s">
        <v>209</v>
      </c>
      <c r="DM9821" t="s">
        <v>137</v>
      </c>
      <c r="DN9821" t="s">
        <v>137</v>
      </c>
      <c r="DO9821" s="1">
        <v>45026.688194444447</v>
      </c>
      <c r="DP9821" s="1"/>
      <c r="DQ9821" t="s">
        <v>150</v>
      </c>
      <c r="DR9821" t="s">
        <v>151</v>
      </c>
      <c r="DS9821" t="s">
        <v>152</v>
      </c>
      <c r="DT9821" t="s">
        <v>137</v>
      </c>
      <c r="DU9821" t="s">
        <v>137</v>
      </c>
      <c r="DV9821" t="s">
        <v>137</v>
      </c>
      <c r="DW9821" t="s">
        <v>137</v>
      </c>
      <c r="DX9821" t="s">
        <v>137</v>
      </c>
      <c r="DY9821" t="s">
        <v>137</v>
      </c>
      <c r="DZ9821" t="s">
        <v>148</v>
      </c>
      <c r="EA9821" t="b">
        <v>0</v>
      </c>
      <c r="EB9821" t="s">
        <v>137</v>
      </c>
    </row>
    <row r="9822" spans="1:132" x14ac:dyDescent="0.25">
      <c r="A9822">
        <v>109650009</v>
      </c>
      <c r="B9822">
        <v>2210</v>
      </c>
      <c r="C9822" t="s">
        <v>192</v>
      </c>
      <c r="D9822" t="s">
        <v>193</v>
      </c>
      <c r="E9822" t="s">
        <v>134</v>
      </c>
      <c r="F9822" t="s">
        <v>135</v>
      </c>
      <c r="G9822" t="s">
        <v>194</v>
      </c>
      <c r="H9822" t="s">
        <v>195</v>
      </c>
      <c r="I9822" t="s">
        <v>196</v>
      </c>
      <c r="J9822" t="s">
        <v>150</v>
      </c>
      <c r="K9822" t="s">
        <v>151</v>
      </c>
      <c r="L9822" t="s">
        <v>152</v>
      </c>
      <c r="M9822" t="s">
        <v>137</v>
      </c>
      <c r="N9822" t="s">
        <v>15899</v>
      </c>
      <c r="O9822" t="s">
        <v>15899</v>
      </c>
      <c r="P9822" s="1">
        <v>45027</v>
      </c>
      <c r="Q9822" s="1">
        <v>45026.646527777775</v>
      </c>
      <c r="R9822" s="1">
        <v>45026.646527777775</v>
      </c>
      <c r="S9822" s="1">
        <v>45057.601388888892</v>
      </c>
      <c r="T9822" s="1">
        <v>45057.601388888892</v>
      </c>
      <c r="U9822" t="s">
        <v>331</v>
      </c>
      <c r="V9822" t="s">
        <v>137</v>
      </c>
      <c r="W9822" t="s">
        <v>137</v>
      </c>
      <c r="X9822" t="s">
        <v>176</v>
      </c>
      <c r="Y9822" t="s">
        <v>199</v>
      </c>
      <c r="Z9822" t="s">
        <v>137</v>
      </c>
      <c r="AA9822" t="s">
        <v>137</v>
      </c>
      <c r="AB9822" t="s">
        <v>137</v>
      </c>
      <c r="AC9822" t="s">
        <v>137</v>
      </c>
      <c r="AD9822" s="2"/>
      <c r="AE9822" t="s">
        <v>137</v>
      </c>
      <c r="AF9822" t="s">
        <v>137</v>
      </c>
      <c r="AG9822" t="s">
        <v>137</v>
      </c>
      <c r="AH9822" t="s">
        <v>137</v>
      </c>
      <c r="AI9822" t="s">
        <v>137</v>
      </c>
      <c r="AJ9822" t="s">
        <v>137</v>
      </c>
      <c r="AK9822" t="s">
        <v>137</v>
      </c>
      <c r="AL9822" s="2"/>
      <c r="AM9822" t="s">
        <v>137</v>
      </c>
      <c r="AN9822" t="s">
        <v>137</v>
      </c>
      <c r="AO9822" t="s">
        <v>137</v>
      </c>
      <c r="AP9822" t="s">
        <v>137</v>
      </c>
      <c r="AQ9822" t="s">
        <v>137</v>
      </c>
      <c r="AR9822" t="s">
        <v>137</v>
      </c>
      <c r="AS9822" t="s">
        <v>137</v>
      </c>
      <c r="AT9822" t="s">
        <v>137</v>
      </c>
      <c r="AU9822" t="s">
        <v>137</v>
      </c>
      <c r="AV9822" t="s">
        <v>137</v>
      </c>
      <c r="AW9822" t="s">
        <v>137</v>
      </c>
      <c r="AX9822" t="s">
        <v>137</v>
      </c>
      <c r="AY9822" t="s">
        <v>137</v>
      </c>
      <c r="AZ9822" t="s">
        <v>137</v>
      </c>
      <c r="BA9822" t="s">
        <v>137</v>
      </c>
      <c r="BB9822" t="s">
        <v>137</v>
      </c>
      <c r="BC9822" t="s">
        <v>59561</v>
      </c>
      <c r="BD9822" t="s">
        <v>249</v>
      </c>
      <c r="BE9822" t="s">
        <v>59562</v>
      </c>
      <c r="BF9822" t="s">
        <v>137</v>
      </c>
      <c r="BG9822" t="s">
        <v>137</v>
      </c>
      <c r="BH9822" t="s">
        <v>137</v>
      </c>
      <c r="BI9822" t="s">
        <v>137</v>
      </c>
      <c r="BJ9822" t="s">
        <v>137</v>
      </c>
      <c r="BK9822" t="s">
        <v>137</v>
      </c>
      <c r="BL9822" t="s">
        <v>137</v>
      </c>
      <c r="BM9822" t="s">
        <v>137</v>
      </c>
      <c r="BN9822" t="s">
        <v>137</v>
      </c>
      <c r="BO9822" t="s">
        <v>137</v>
      </c>
      <c r="BP9822" t="s">
        <v>137</v>
      </c>
      <c r="BQ9822" t="s">
        <v>137</v>
      </c>
      <c r="BR9822" t="s">
        <v>137</v>
      </c>
      <c r="BS9822" t="s">
        <v>137</v>
      </c>
      <c r="BT9822" t="s">
        <v>137</v>
      </c>
      <c r="BU9822" t="s">
        <v>137</v>
      </c>
      <c r="BW9822" t="s">
        <v>137</v>
      </c>
      <c r="BX9822" t="s">
        <v>137</v>
      </c>
      <c r="BY9822" t="s">
        <v>137</v>
      </c>
      <c r="BZ9822" t="s">
        <v>137</v>
      </c>
      <c r="CA9822" t="s">
        <v>137</v>
      </c>
      <c r="CB9822" t="s">
        <v>137</v>
      </c>
      <c r="CC9822" t="s">
        <v>137</v>
      </c>
      <c r="CD9822" t="s">
        <v>137</v>
      </c>
      <c r="CE9822" t="s">
        <v>137</v>
      </c>
      <c r="CF9822" t="s">
        <v>137</v>
      </c>
      <c r="CG9822" t="s">
        <v>137</v>
      </c>
      <c r="CH9822" t="s">
        <v>137</v>
      </c>
      <c r="CI9822" t="s">
        <v>137</v>
      </c>
      <c r="CJ9822" t="s">
        <v>137</v>
      </c>
      <c r="CK9822" t="s">
        <v>137</v>
      </c>
      <c r="CL9822" t="s">
        <v>137</v>
      </c>
      <c r="CM9822" t="s">
        <v>137</v>
      </c>
      <c r="CN9822" t="s">
        <v>137</v>
      </c>
      <c r="CO9822" t="s">
        <v>137</v>
      </c>
      <c r="CP9822" t="s">
        <v>137</v>
      </c>
      <c r="CQ9822" s="1">
        <v>45057.601388888892</v>
      </c>
      <c r="CR9822" s="1">
        <v>45057.601388888892</v>
      </c>
      <c r="CS9822" s="1"/>
      <c r="CT9822" t="s">
        <v>55603</v>
      </c>
      <c r="CU9822" t="s">
        <v>55603</v>
      </c>
      <c r="CV9822" t="s">
        <v>59563</v>
      </c>
      <c r="CW9822" t="s">
        <v>59564</v>
      </c>
      <c r="CX9822" s="3"/>
      <c r="CY9822" s="3"/>
      <c r="CZ9822">
        <v>1</v>
      </c>
      <c r="DA9822" t="s">
        <v>59565</v>
      </c>
      <c r="DB9822" t="s">
        <v>137</v>
      </c>
      <c r="DC9822" t="s">
        <v>137</v>
      </c>
      <c r="DD9822" t="s">
        <v>137</v>
      </c>
      <c r="DE9822" t="s">
        <v>137</v>
      </c>
      <c r="DF9822" t="s">
        <v>59566</v>
      </c>
      <c r="DG9822" t="s">
        <v>900</v>
      </c>
      <c r="DH9822" t="s">
        <v>1151</v>
      </c>
      <c r="DI9822" t="s">
        <v>137</v>
      </c>
      <c r="DJ9822" t="s">
        <v>137</v>
      </c>
      <c r="DK9822">
        <v>0</v>
      </c>
      <c r="DL9822" t="s">
        <v>209</v>
      </c>
      <c r="DM9822" t="s">
        <v>137</v>
      </c>
      <c r="DN9822" t="s">
        <v>137</v>
      </c>
      <c r="DO9822" s="1">
        <v>45057.601388888892</v>
      </c>
      <c r="DP9822" s="1"/>
      <c r="DQ9822" t="s">
        <v>150</v>
      </c>
      <c r="DR9822" t="s">
        <v>151</v>
      </c>
      <c r="DS9822" t="s">
        <v>152</v>
      </c>
      <c r="DT9822" t="s">
        <v>137</v>
      </c>
      <c r="DU9822" t="s">
        <v>137</v>
      </c>
      <c r="DV9822" t="s">
        <v>137</v>
      </c>
      <c r="DW9822" t="s">
        <v>137</v>
      </c>
      <c r="DX9822" t="s">
        <v>137</v>
      </c>
      <c r="DY9822" t="s">
        <v>137</v>
      </c>
      <c r="DZ9822" t="s">
        <v>148</v>
      </c>
      <c r="EA9822" t="b">
        <v>0</v>
      </c>
      <c r="EB9822" t="s">
        <v>137</v>
      </c>
    </row>
    <row r="9823" spans="1:132" x14ac:dyDescent="0.25">
      <c r="A9823">
        <v>109645150</v>
      </c>
      <c r="B9823">
        <v>2209</v>
      </c>
      <c r="C9823" t="s">
        <v>192</v>
      </c>
      <c r="D9823" t="s">
        <v>133</v>
      </c>
      <c r="E9823" t="s">
        <v>134</v>
      </c>
      <c r="F9823" t="s">
        <v>135</v>
      </c>
      <c r="G9823" t="s">
        <v>136</v>
      </c>
      <c r="H9823" t="s">
        <v>137</v>
      </c>
      <c r="I9823" t="s">
        <v>138</v>
      </c>
      <c r="J9823" t="s">
        <v>150</v>
      </c>
      <c r="K9823" t="s">
        <v>151</v>
      </c>
      <c r="L9823" t="s">
        <v>152</v>
      </c>
      <c r="M9823" t="s">
        <v>137</v>
      </c>
      <c r="N9823" t="s">
        <v>47663</v>
      </c>
      <c r="O9823" t="s">
        <v>47663</v>
      </c>
      <c r="P9823" s="1">
        <v>45021</v>
      </c>
      <c r="Q9823" s="1">
        <v>45026.613194444442</v>
      </c>
      <c r="R9823" s="1">
        <v>45026.613194444442</v>
      </c>
      <c r="S9823" s="1">
        <v>45050.7</v>
      </c>
      <c r="T9823" s="1">
        <v>45050.7</v>
      </c>
      <c r="U9823" t="s">
        <v>47664</v>
      </c>
      <c r="V9823" t="s">
        <v>137</v>
      </c>
      <c r="W9823" t="s">
        <v>137</v>
      </c>
      <c r="X9823" t="s">
        <v>2852</v>
      </c>
      <c r="Y9823" t="s">
        <v>666</v>
      </c>
      <c r="Z9823" t="s">
        <v>137</v>
      </c>
      <c r="AA9823" t="s">
        <v>137</v>
      </c>
      <c r="AB9823" t="s">
        <v>137</v>
      </c>
      <c r="AC9823" t="s">
        <v>137</v>
      </c>
      <c r="AD9823" s="2"/>
      <c r="AE9823" t="s">
        <v>137</v>
      </c>
      <c r="AF9823" t="s">
        <v>137</v>
      </c>
      <c r="AG9823" t="s">
        <v>137</v>
      </c>
      <c r="AH9823" t="s">
        <v>137</v>
      </c>
      <c r="AI9823" t="s">
        <v>137</v>
      </c>
      <c r="AJ9823" t="s">
        <v>137</v>
      </c>
      <c r="AK9823" t="s">
        <v>137</v>
      </c>
      <c r="AL9823" s="2"/>
      <c r="AM9823" t="s">
        <v>137</v>
      </c>
      <c r="AN9823" t="s">
        <v>137</v>
      </c>
      <c r="AO9823" t="s">
        <v>137</v>
      </c>
      <c r="AP9823" t="s">
        <v>137</v>
      </c>
      <c r="AQ9823" t="s">
        <v>137</v>
      </c>
      <c r="AR9823" t="s">
        <v>137</v>
      </c>
      <c r="AS9823" t="s">
        <v>137</v>
      </c>
      <c r="AT9823" t="s">
        <v>137</v>
      </c>
      <c r="AU9823" t="s">
        <v>137</v>
      </c>
      <c r="AV9823" t="s">
        <v>137</v>
      </c>
      <c r="AW9823" t="s">
        <v>137</v>
      </c>
      <c r="AX9823" t="s">
        <v>137</v>
      </c>
      <c r="AY9823" t="s">
        <v>137</v>
      </c>
      <c r="AZ9823" t="s">
        <v>137</v>
      </c>
      <c r="BA9823" t="s">
        <v>137</v>
      </c>
      <c r="BB9823" t="s">
        <v>137</v>
      </c>
      <c r="BC9823" t="s">
        <v>137</v>
      </c>
      <c r="BD9823" t="s">
        <v>137</v>
      </c>
      <c r="BE9823" t="s">
        <v>137</v>
      </c>
      <c r="BF9823" t="s">
        <v>137</v>
      </c>
      <c r="BG9823" t="s">
        <v>137</v>
      </c>
      <c r="BH9823" t="s">
        <v>137</v>
      </c>
      <c r="BI9823" t="s">
        <v>137</v>
      </c>
      <c r="BJ9823" t="s">
        <v>137</v>
      </c>
      <c r="BK9823" t="s">
        <v>137</v>
      </c>
      <c r="BL9823" t="s">
        <v>137</v>
      </c>
      <c r="BM9823" t="s">
        <v>137</v>
      </c>
      <c r="BN9823" t="s">
        <v>137</v>
      </c>
      <c r="BO9823" t="s">
        <v>137</v>
      </c>
      <c r="BP9823" t="s">
        <v>59567</v>
      </c>
      <c r="BQ9823" t="s">
        <v>137</v>
      </c>
      <c r="BR9823" t="s">
        <v>137</v>
      </c>
      <c r="BS9823" t="s">
        <v>137</v>
      </c>
      <c r="BT9823" t="s">
        <v>137</v>
      </c>
      <c r="BU9823" t="s">
        <v>137</v>
      </c>
      <c r="BW9823" t="s">
        <v>137</v>
      </c>
      <c r="BX9823" t="s">
        <v>137</v>
      </c>
      <c r="BY9823" t="s">
        <v>137</v>
      </c>
      <c r="BZ9823" t="s">
        <v>137</v>
      </c>
      <c r="CA9823" t="s">
        <v>137</v>
      </c>
      <c r="CB9823" t="s">
        <v>137</v>
      </c>
      <c r="CC9823" t="s">
        <v>137</v>
      </c>
      <c r="CD9823" t="s">
        <v>137</v>
      </c>
      <c r="CE9823" t="s">
        <v>137</v>
      </c>
      <c r="CF9823" t="s">
        <v>137</v>
      </c>
      <c r="CG9823" t="s">
        <v>137</v>
      </c>
      <c r="CH9823" t="s">
        <v>137</v>
      </c>
      <c r="CI9823" t="s">
        <v>137</v>
      </c>
      <c r="CJ9823" t="s">
        <v>137</v>
      </c>
      <c r="CK9823" t="s">
        <v>137</v>
      </c>
      <c r="CL9823" t="s">
        <v>137</v>
      </c>
      <c r="CM9823" t="s">
        <v>137</v>
      </c>
      <c r="CN9823" t="s">
        <v>137</v>
      </c>
      <c r="CO9823" t="s">
        <v>137</v>
      </c>
      <c r="CP9823" t="s">
        <v>137</v>
      </c>
      <c r="CQ9823" s="1">
        <v>45050.7</v>
      </c>
      <c r="CR9823" s="1">
        <v>45050.7</v>
      </c>
      <c r="CS9823" s="1"/>
      <c r="CT9823" t="s">
        <v>59568</v>
      </c>
      <c r="CU9823" t="s">
        <v>59568</v>
      </c>
      <c r="CV9823" t="s">
        <v>59569</v>
      </c>
      <c r="CW9823" t="s">
        <v>59570</v>
      </c>
      <c r="CX9823" s="3"/>
      <c r="CY9823" s="3"/>
      <c r="CZ9823">
        <v>1</v>
      </c>
      <c r="DA9823" t="s">
        <v>59571</v>
      </c>
      <c r="DB9823" t="s">
        <v>137</v>
      </c>
      <c r="DC9823" t="s">
        <v>137</v>
      </c>
      <c r="DD9823" t="s">
        <v>137</v>
      </c>
      <c r="DE9823" t="s">
        <v>137</v>
      </c>
      <c r="DF9823" t="s">
        <v>59572</v>
      </c>
      <c r="DG9823" t="s">
        <v>900</v>
      </c>
      <c r="DH9823" t="s">
        <v>1151</v>
      </c>
      <c r="DI9823" t="s">
        <v>137</v>
      </c>
      <c r="DJ9823" t="s">
        <v>137</v>
      </c>
      <c r="DK9823">
        <v>0</v>
      </c>
      <c r="DL9823" t="s">
        <v>209</v>
      </c>
      <c r="DM9823" t="s">
        <v>137</v>
      </c>
      <c r="DN9823" t="s">
        <v>137</v>
      </c>
      <c r="DO9823" s="1">
        <v>45050.7</v>
      </c>
      <c r="DP9823" s="1"/>
      <c r="DQ9823" t="s">
        <v>150</v>
      </c>
      <c r="DR9823" t="s">
        <v>151</v>
      </c>
      <c r="DS9823" t="s">
        <v>152</v>
      </c>
      <c r="DT9823" t="s">
        <v>137</v>
      </c>
      <c r="DU9823" t="s">
        <v>137</v>
      </c>
      <c r="DV9823" t="s">
        <v>137</v>
      </c>
      <c r="DW9823" t="s">
        <v>137</v>
      </c>
      <c r="DX9823" t="s">
        <v>47673</v>
      </c>
      <c r="DY9823" t="s">
        <v>137</v>
      </c>
      <c r="DZ9823" t="s">
        <v>148</v>
      </c>
      <c r="EA9823" t="b">
        <v>0</v>
      </c>
      <c r="EB9823" t="s">
        <v>137</v>
      </c>
    </row>
    <row r="9824" spans="1:132" x14ac:dyDescent="0.25">
      <c r="A9824">
        <v>109642427</v>
      </c>
      <c r="B9824">
        <v>2208</v>
      </c>
      <c r="C9824" t="s">
        <v>192</v>
      </c>
      <c r="D9824" t="s">
        <v>59573</v>
      </c>
      <c r="E9824" t="s">
        <v>134</v>
      </c>
      <c r="F9824" t="s">
        <v>532</v>
      </c>
      <c r="G9824" t="s">
        <v>136</v>
      </c>
      <c r="H9824" t="s">
        <v>137</v>
      </c>
      <c r="I9824" t="s">
        <v>137</v>
      </c>
      <c r="J9824" t="s">
        <v>32127</v>
      </c>
      <c r="K9824" t="s">
        <v>32128</v>
      </c>
      <c r="L9824" t="s">
        <v>32129</v>
      </c>
      <c r="M9824" t="s">
        <v>137</v>
      </c>
      <c r="N9824" t="s">
        <v>34936</v>
      </c>
      <c r="O9824" t="s">
        <v>34936</v>
      </c>
      <c r="P9824" s="1"/>
      <c r="Q9824" s="1">
        <v>45026.595138888886</v>
      </c>
      <c r="R9824" s="1">
        <v>45026.595138888886</v>
      </c>
      <c r="S9824" s="1">
        <v>45026.595138888886</v>
      </c>
      <c r="T9824" s="1">
        <v>45026.595138888886</v>
      </c>
      <c r="U9824" t="s">
        <v>9458</v>
      </c>
      <c r="V9824" t="s">
        <v>137</v>
      </c>
      <c r="W9824" t="s">
        <v>137</v>
      </c>
      <c r="X9824" t="s">
        <v>144</v>
      </c>
      <c r="Y9824" t="s">
        <v>199</v>
      </c>
      <c r="Z9824" t="s">
        <v>137</v>
      </c>
      <c r="AA9824" t="s">
        <v>137</v>
      </c>
      <c r="AB9824" t="s">
        <v>137</v>
      </c>
      <c r="AC9824" t="s">
        <v>137</v>
      </c>
      <c r="AD9824" s="2"/>
      <c r="AE9824" t="s">
        <v>137</v>
      </c>
      <c r="AF9824" t="s">
        <v>137</v>
      </c>
      <c r="AG9824" t="s">
        <v>137</v>
      </c>
      <c r="AH9824" t="s">
        <v>137</v>
      </c>
      <c r="AI9824" t="s">
        <v>137</v>
      </c>
      <c r="AJ9824" t="s">
        <v>137</v>
      </c>
      <c r="AK9824" t="s">
        <v>137</v>
      </c>
      <c r="AL9824" s="2"/>
      <c r="AM9824" t="s">
        <v>137</v>
      </c>
      <c r="AN9824" t="s">
        <v>137</v>
      </c>
      <c r="AO9824" t="s">
        <v>137</v>
      </c>
      <c r="AP9824" t="s">
        <v>137</v>
      </c>
      <c r="AQ9824" t="s">
        <v>137</v>
      </c>
      <c r="AR9824" t="s">
        <v>137</v>
      </c>
      <c r="AS9824" t="s">
        <v>137</v>
      </c>
      <c r="AT9824" t="s">
        <v>137</v>
      </c>
      <c r="AU9824" t="s">
        <v>137</v>
      </c>
      <c r="AV9824" t="s">
        <v>137</v>
      </c>
      <c r="AW9824" t="s">
        <v>137</v>
      </c>
      <c r="AX9824" t="s">
        <v>137</v>
      </c>
      <c r="AY9824" t="s">
        <v>137</v>
      </c>
      <c r="AZ9824" t="s">
        <v>137</v>
      </c>
      <c r="BA9824" t="s">
        <v>137</v>
      </c>
      <c r="BB9824" t="s">
        <v>137</v>
      </c>
      <c r="BC9824" t="s">
        <v>137</v>
      </c>
      <c r="BD9824" t="s">
        <v>137</v>
      </c>
      <c r="BE9824" t="s">
        <v>137</v>
      </c>
      <c r="BF9824" t="s">
        <v>137</v>
      </c>
      <c r="BG9824" t="s">
        <v>137</v>
      </c>
      <c r="BH9824" t="s">
        <v>137</v>
      </c>
      <c r="BI9824" t="s">
        <v>137</v>
      </c>
      <c r="BJ9824" t="s">
        <v>137</v>
      </c>
      <c r="BK9824" t="s">
        <v>137</v>
      </c>
      <c r="BL9824" t="s">
        <v>137</v>
      </c>
      <c r="BM9824" t="s">
        <v>137</v>
      </c>
      <c r="BN9824" t="s">
        <v>137</v>
      </c>
      <c r="BO9824" t="s">
        <v>137</v>
      </c>
      <c r="BP9824" t="s">
        <v>137</v>
      </c>
      <c r="BQ9824" t="s">
        <v>137</v>
      </c>
      <c r="BR9824" t="s">
        <v>137</v>
      </c>
      <c r="BS9824" t="s">
        <v>137</v>
      </c>
      <c r="BT9824" t="s">
        <v>137</v>
      </c>
      <c r="BU9824" t="s">
        <v>137</v>
      </c>
      <c r="BW9824" t="s">
        <v>137</v>
      </c>
      <c r="BX9824" t="s">
        <v>137</v>
      </c>
      <c r="BY9824" t="s">
        <v>137</v>
      </c>
      <c r="BZ9824" t="s">
        <v>137</v>
      </c>
      <c r="CA9824" t="s">
        <v>137</v>
      </c>
      <c r="CB9824" t="s">
        <v>137</v>
      </c>
      <c r="CC9824" t="s">
        <v>137</v>
      </c>
      <c r="CD9824" t="s">
        <v>137</v>
      </c>
      <c r="CE9824" t="s">
        <v>137</v>
      </c>
      <c r="CF9824" t="s">
        <v>137</v>
      </c>
      <c r="CG9824" t="s">
        <v>137</v>
      </c>
      <c r="CH9824" t="s">
        <v>137</v>
      </c>
      <c r="CI9824" t="s">
        <v>137</v>
      </c>
      <c r="CJ9824" t="s">
        <v>137</v>
      </c>
      <c r="CK9824" t="s">
        <v>137</v>
      </c>
      <c r="CL9824" t="s">
        <v>137</v>
      </c>
      <c r="CM9824" t="s">
        <v>137</v>
      </c>
      <c r="CN9824" t="s">
        <v>137</v>
      </c>
      <c r="CO9824" t="s">
        <v>137</v>
      </c>
      <c r="CP9824" t="s">
        <v>137</v>
      </c>
      <c r="CQ9824" s="1">
        <v>45026.595138888886</v>
      </c>
      <c r="CR9824" s="1">
        <v>45026.595138888886</v>
      </c>
      <c r="CS9824" s="1"/>
      <c r="CT9824" t="s">
        <v>137</v>
      </c>
      <c r="CU9824" t="s">
        <v>137</v>
      </c>
      <c r="CV9824" t="s">
        <v>14822</v>
      </c>
      <c r="CW9824" t="s">
        <v>14822</v>
      </c>
      <c r="CX9824" s="3"/>
      <c r="CY9824" s="3"/>
      <c r="DA9824" t="s">
        <v>137</v>
      </c>
      <c r="DB9824" t="s">
        <v>137</v>
      </c>
      <c r="DC9824" t="s">
        <v>137</v>
      </c>
      <c r="DD9824" t="s">
        <v>137</v>
      </c>
      <c r="DE9824" t="s">
        <v>137</v>
      </c>
      <c r="DF9824" t="s">
        <v>59574</v>
      </c>
      <c r="DG9824" t="s">
        <v>137</v>
      </c>
      <c r="DH9824" t="s">
        <v>137</v>
      </c>
      <c r="DI9824" t="s">
        <v>137</v>
      </c>
      <c r="DJ9824" t="s">
        <v>137</v>
      </c>
      <c r="DK9824">
        <v>0</v>
      </c>
      <c r="DL9824" t="s">
        <v>209</v>
      </c>
      <c r="DM9824" t="s">
        <v>137</v>
      </c>
      <c r="DN9824" t="s">
        <v>137</v>
      </c>
      <c r="DO9824" s="1">
        <v>45026.595138888886</v>
      </c>
      <c r="DP9824" s="1"/>
      <c r="DQ9824" t="s">
        <v>32127</v>
      </c>
      <c r="DR9824" t="s">
        <v>32128</v>
      </c>
      <c r="DS9824" t="s">
        <v>32129</v>
      </c>
      <c r="DT9824" t="s">
        <v>137</v>
      </c>
      <c r="DU9824" t="s">
        <v>137</v>
      </c>
      <c r="DV9824" t="s">
        <v>137</v>
      </c>
      <c r="DW9824" t="s">
        <v>137</v>
      </c>
      <c r="DX9824" t="s">
        <v>137</v>
      </c>
      <c r="DY9824" t="s">
        <v>137</v>
      </c>
      <c r="DZ9824" t="s">
        <v>168</v>
      </c>
      <c r="EA9824" t="b">
        <v>0</v>
      </c>
      <c r="EB9824" t="s">
        <v>137</v>
      </c>
    </row>
    <row r="9825" spans="1:132" x14ac:dyDescent="0.25">
      <c r="A9825">
        <v>109642410</v>
      </c>
      <c r="B9825">
        <v>2207</v>
      </c>
      <c r="C9825" t="s">
        <v>192</v>
      </c>
      <c r="D9825" t="s">
        <v>224</v>
      </c>
      <c r="E9825" t="s">
        <v>134</v>
      </c>
      <c r="F9825" t="s">
        <v>135</v>
      </c>
      <c r="G9825" t="s">
        <v>194</v>
      </c>
      <c r="H9825" t="s">
        <v>137</v>
      </c>
      <c r="I9825" t="s">
        <v>225</v>
      </c>
      <c r="J9825" t="s">
        <v>534</v>
      </c>
      <c r="K9825" t="s">
        <v>535</v>
      </c>
      <c r="L9825" t="s">
        <v>536</v>
      </c>
      <c r="M9825" t="s">
        <v>137</v>
      </c>
      <c r="N9825" t="s">
        <v>26119</v>
      </c>
      <c r="O9825" t="s">
        <v>26119</v>
      </c>
      <c r="P9825" s="1">
        <v>45044</v>
      </c>
      <c r="Q9825" s="1">
        <v>45026.594444444447</v>
      </c>
      <c r="R9825" s="1">
        <v>45026.594444444447</v>
      </c>
      <c r="S9825" s="1">
        <v>45175.638194444444</v>
      </c>
      <c r="T9825" s="1">
        <v>45175.638194444444</v>
      </c>
      <c r="U9825" t="s">
        <v>53170</v>
      </c>
      <c r="V9825" t="s">
        <v>137</v>
      </c>
      <c r="W9825" t="s">
        <v>137</v>
      </c>
      <c r="X9825" t="s">
        <v>369</v>
      </c>
      <c r="Y9825" t="s">
        <v>440</v>
      </c>
      <c r="Z9825" t="s">
        <v>137</v>
      </c>
      <c r="AA9825" t="s">
        <v>137</v>
      </c>
      <c r="AB9825" t="s">
        <v>137</v>
      </c>
      <c r="AC9825" t="s">
        <v>137</v>
      </c>
      <c r="AD9825" s="2"/>
      <c r="AE9825" t="s">
        <v>137</v>
      </c>
      <c r="AF9825" t="s">
        <v>137</v>
      </c>
      <c r="AG9825" t="s">
        <v>137</v>
      </c>
      <c r="AH9825" t="s">
        <v>137</v>
      </c>
      <c r="AI9825" t="s">
        <v>137</v>
      </c>
      <c r="AJ9825" t="s">
        <v>137</v>
      </c>
      <c r="AK9825" t="s">
        <v>137</v>
      </c>
      <c r="AL9825" s="2"/>
      <c r="AM9825" t="s">
        <v>137</v>
      </c>
      <c r="AN9825" t="s">
        <v>137</v>
      </c>
      <c r="AO9825" t="s">
        <v>137</v>
      </c>
      <c r="AP9825" t="s">
        <v>137</v>
      </c>
      <c r="AQ9825" t="s">
        <v>137</v>
      </c>
      <c r="AR9825" t="s">
        <v>137</v>
      </c>
      <c r="AS9825" t="s">
        <v>137</v>
      </c>
      <c r="AT9825" t="s">
        <v>137</v>
      </c>
      <c r="AU9825" t="s">
        <v>137</v>
      </c>
      <c r="AV9825" t="s">
        <v>59575</v>
      </c>
      <c r="AW9825" t="s">
        <v>59576</v>
      </c>
      <c r="AX9825" t="s">
        <v>927</v>
      </c>
      <c r="AY9825" t="s">
        <v>137</v>
      </c>
      <c r="AZ9825" t="s">
        <v>137</v>
      </c>
      <c r="BA9825" t="s">
        <v>137</v>
      </c>
      <c r="BB9825" t="s">
        <v>137</v>
      </c>
      <c r="BC9825" t="s">
        <v>137</v>
      </c>
      <c r="BD9825" t="s">
        <v>137</v>
      </c>
      <c r="BE9825" t="s">
        <v>137</v>
      </c>
      <c r="BF9825" t="s">
        <v>137</v>
      </c>
      <c r="BG9825" t="s">
        <v>137</v>
      </c>
      <c r="BH9825" t="s">
        <v>137</v>
      </c>
      <c r="BI9825" t="s">
        <v>137</v>
      </c>
      <c r="BJ9825" t="s">
        <v>137</v>
      </c>
      <c r="BK9825" t="s">
        <v>137</v>
      </c>
      <c r="BL9825" t="s">
        <v>137</v>
      </c>
      <c r="BM9825" t="s">
        <v>137</v>
      </c>
      <c r="BN9825" t="s">
        <v>137</v>
      </c>
      <c r="BO9825" t="s">
        <v>137</v>
      </c>
      <c r="BP9825" t="s">
        <v>137</v>
      </c>
      <c r="BQ9825" t="s">
        <v>137</v>
      </c>
      <c r="BR9825" t="s">
        <v>137</v>
      </c>
      <c r="BS9825" t="s">
        <v>137</v>
      </c>
      <c r="BT9825" t="s">
        <v>137</v>
      </c>
      <c r="BU9825" t="s">
        <v>137</v>
      </c>
      <c r="BW9825" t="s">
        <v>137</v>
      </c>
      <c r="BX9825" t="s">
        <v>137</v>
      </c>
      <c r="BY9825" t="s">
        <v>137</v>
      </c>
      <c r="BZ9825" t="s">
        <v>137</v>
      </c>
      <c r="CA9825" t="s">
        <v>137</v>
      </c>
      <c r="CB9825" t="s">
        <v>137</v>
      </c>
      <c r="CC9825" t="s">
        <v>137</v>
      </c>
      <c r="CD9825" t="s">
        <v>137</v>
      </c>
      <c r="CE9825" t="s">
        <v>137</v>
      </c>
      <c r="CF9825" t="s">
        <v>137</v>
      </c>
      <c r="CG9825" t="s">
        <v>137</v>
      </c>
      <c r="CH9825" t="s">
        <v>137</v>
      </c>
      <c r="CI9825" t="s">
        <v>137</v>
      </c>
      <c r="CJ9825" t="s">
        <v>137</v>
      </c>
      <c r="CK9825" t="s">
        <v>137</v>
      </c>
      <c r="CL9825" t="s">
        <v>137</v>
      </c>
      <c r="CM9825" t="s">
        <v>137</v>
      </c>
      <c r="CN9825" t="s">
        <v>137</v>
      </c>
      <c r="CO9825" t="s">
        <v>137</v>
      </c>
      <c r="CP9825" t="s">
        <v>137</v>
      </c>
      <c r="CQ9825" s="1">
        <v>45175.638194444444</v>
      </c>
      <c r="CR9825" s="1">
        <v>45175.638194444444</v>
      </c>
      <c r="CS9825" s="1"/>
      <c r="CT9825" t="s">
        <v>59577</v>
      </c>
      <c r="CU9825" t="s">
        <v>59578</v>
      </c>
      <c r="CV9825" t="s">
        <v>59579</v>
      </c>
      <c r="CW9825" t="s">
        <v>59580</v>
      </c>
      <c r="CX9825" s="3"/>
      <c r="CY9825" s="3"/>
      <c r="CZ9825">
        <v>1</v>
      </c>
      <c r="DA9825" t="s">
        <v>59581</v>
      </c>
      <c r="DB9825" t="s">
        <v>137</v>
      </c>
      <c r="DC9825" t="s">
        <v>137</v>
      </c>
      <c r="DD9825" t="s">
        <v>137</v>
      </c>
      <c r="DE9825" t="s">
        <v>137</v>
      </c>
      <c r="DF9825" t="s">
        <v>59582</v>
      </c>
      <c r="DG9825" t="s">
        <v>900</v>
      </c>
      <c r="DH9825" t="s">
        <v>1285</v>
      </c>
      <c r="DI9825" t="s">
        <v>137</v>
      </c>
      <c r="DJ9825" t="s">
        <v>137</v>
      </c>
      <c r="DK9825">
        <v>0</v>
      </c>
      <c r="DL9825" t="s">
        <v>209</v>
      </c>
      <c r="DM9825" t="s">
        <v>137</v>
      </c>
      <c r="DN9825" t="s">
        <v>137</v>
      </c>
      <c r="DO9825" s="1">
        <v>45175.638194444444</v>
      </c>
      <c r="DP9825" s="1"/>
      <c r="DQ9825" t="s">
        <v>534</v>
      </c>
      <c r="DR9825" t="s">
        <v>535</v>
      </c>
      <c r="DS9825" t="s">
        <v>536</v>
      </c>
      <c r="DT9825" t="s">
        <v>137</v>
      </c>
      <c r="DU9825" t="s">
        <v>137</v>
      </c>
      <c r="DV9825" t="s">
        <v>846</v>
      </c>
      <c r="DW9825" t="s">
        <v>137</v>
      </c>
      <c r="DX9825" t="s">
        <v>137</v>
      </c>
      <c r="DY9825" t="s">
        <v>137</v>
      </c>
      <c r="DZ9825" t="s">
        <v>148</v>
      </c>
      <c r="EA9825" t="b">
        <v>0</v>
      </c>
      <c r="EB9825" t="s">
        <v>137</v>
      </c>
    </row>
    <row r="9826" spans="1:132" x14ac:dyDescent="0.25">
      <c r="A9826">
        <v>109640082</v>
      </c>
      <c r="B9826">
        <v>2206</v>
      </c>
      <c r="C9826" t="s">
        <v>192</v>
      </c>
      <c r="D9826" t="s">
        <v>133</v>
      </c>
      <c r="E9826" t="s">
        <v>134</v>
      </c>
      <c r="F9826" t="s">
        <v>135</v>
      </c>
      <c r="G9826" t="s">
        <v>136</v>
      </c>
      <c r="H9826" t="s">
        <v>137</v>
      </c>
      <c r="I9826" t="s">
        <v>138</v>
      </c>
      <c r="J9826" t="s">
        <v>47499</v>
      </c>
      <c r="K9826" t="s">
        <v>47500</v>
      </c>
      <c r="L9826" t="s">
        <v>47501</v>
      </c>
      <c r="M9826" t="s">
        <v>137</v>
      </c>
      <c r="N9826" t="s">
        <v>276</v>
      </c>
      <c r="O9826" t="s">
        <v>276</v>
      </c>
      <c r="P9826" s="1">
        <v>45026</v>
      </c>
      <c r="Q9826" s="1">
        <v>45026.57916666667</v>
      </c>
      <c r="R9826" s="1">
        <v>45026.57916666667</v>
      </c>
      <c r="S9826" s="1">
        <v>45029.505555555559</v>
      </c>
      <c r="T9826" s="1">
        <v>45029.505555555559</v>
      </c>
      <c r="U9826" t="s">
        <v>580</v>
      </c>
      <c r="V9826" t="s">
        <v>137</v>
      </c>
      <c r="W9826" t="s">
        <v>137</v>
      </c>
      <c r="X9826" t="s">
        <v>231</v>
      </c>
      <c r="Y9826" t="s">
        <v>514</v>
      </c>
      <c r="Z9826" t="s">
        <v>137</v>
      </c>
      <c r="AA9826" t="s">
        <v>137</v>
      </c>
      <c r="AB9826" t="s">
        <v>137</v>
      </c>
      <c r="AC9826" t="s">
        <v>137</v>
      </c>
      <c r="AD9826" s="2"/>
      <c r="AE9826" t="s">
        <v>137</v>
      </c>
      <c r="AF9826" t="s">
        <v>137</v>
      </c>
      <c r="AG9826" t="s">
        <v>137</v>
      </c>
      <c r="AH9826" t="s">
        <v>137</v>
      </c>
      <c r="AI9826" t="s">
        <v>137</v>
      </c>
      <c r="AJ9826" t="s">
        <v>137</v>
      </c>
      <c r="AK9826" t="s">
        <v>137</v>
      </c>
      <c r="AL9826" s="2"/>
      <c r="AM9826" t="s">
        <v>137</v>
      </c>
      <c r="AN9826" t="s">
        <v>137</v>
      </c>
      <c r="AO9826" t="s">
        <v>137</v>
      </c>
      <c r="AP9826" t="s">
        <v>137</v>
      </c>
      <c r="AQ9826" t="s">
        <v>137</v>
      </c>
      <c r="AR9826" t="s">
        <v>137</v>
      </c>
      <c r="AS9826" t="s">
        <v>137</v>
      </c>
      <c r="AT9826" t="s">
        <v>137</v>
      </c>
      <c r="AU9826" t="s">
        <v>137</v>
      </c>
      <c r="AV9826" t="s">
        <v>137</v>
      </c>
      <c r="AW9826" t="s">
        <v>137</v>
      </c>
      <c r="AX9826" t="s">
        <v>137</v>
      </c>
      <c r="AY9826" t="s">
        <v>137</v>
      </c>
      <c r="AZ9826" t="s">
        <v>137</v>
      </c>
      <c r="BA9826" t="s">
        <v>137</v>
      </c>
      <c r="BB9826" t="s">
        <v>137</v>
      </c>
      <c r="BC9826" t="s">
        <v>137</v>
      </c>
      <c r="BD9826" t="s">
        <v>137</v>
      </c>
      <c r="BE9826" t="s">
        <v>137</v>
      </c>
      <c r="BF9826" t="s">
        <v>137</v>
      </c>
      <c r="BG9826" t="s">
        <v>137</v>
      </c>
      <c r="BH9826" t="s">
        <v>137</v>
      </c>
      <c r="BI9826" t="s">
        <v>137</v>
      </c>
      <c r="BJ9826" t="s">
        <v>137</v>
      </c>
      <c r="BK9826" t="s">
        <v>137</v>
      </c>
      <c r="BL9826" t="s">
        <v>137</v>
      </c>
      <c r="BM9826" t="s">
        <v>137</v>
      </c>
      <c r="BN9826" t="s">
        <v>137</v>
      </c>
      <c r="BO9826" t="s">
        <v>137</v>
      </c>
      <c r="BP9826" t="s">
        <v>59583</v>
      </c>
      <c r="BQ9826" t="s">
        <v>137</v>
      </c>
      <c r="BR9826" t="s">
        <v>137</v>
      </c>
      <c r="BS9826" t="s">
        <v>137</v>
      </c>
      <c r="BT9826" t="s">
        <v>137</v>
      </c>
      <c r="BU9826" t="s">
        <v>137</v>
      </c>
      <c r="BW9826" t="s">
        <v>137</v>
      </c>
      <c r="BX9826" t="s">
        <v>137</v>
      </c>
      <c r="BY9826" t="s">
        <v>137</v>
      </c>
      <c r="BZ9826" t="s">
        <v>137</v>
      </c>
      <c r="CA9826" t="s">
        <v>137</v>
      </c>
      <c r="CB9826" t="s">
        <v>137</v>
      </c>
      <c r="CC9826" t="s">
        <v>137</v>
      </c>
      <c r="CD9826" t="s">
        <v>137</v>
      </c>
      <c r="CE9826" t="s">
        <v>137</v>
      </c>
      <c r="CF9826" t="s">
        <v>137</v>
      </c>
      <c r="CG9826" t="s">
        <v>137</v>
      </c>
      <c r="CH9826" t="s">
        <v>137</v>
      </c>
      <c r="CI9826" t="s">
        <v>137</v>
      </c>
      <c r="CJ9826" t="s">
        <v>137</v>
      </c>
      <c r="CK9826" t="s">
        <v>137</v>
      </c>
      <c r="CL9826" t="s">
        <v>137</v>
      </c>
      <c r="CM9826" t="s">
        <v>137</v>
      </c>
      <c r="CN9826" t="s">
        <v>137</v>
      </c>
      <c r="CO9826" t="s">
        <v>137</v>
      </c>
      <c r="CP9826" t="s">
        <v>137</v>
      </c>
      <c r="CQ9826" s="1">
        <v>45029.505555555559</v>
      </c>
      <c r="CR9826" s="1">
        <v>45029.505555555559</v>
      </c>
      <c r="CS9826" s="1"/>
      <c r="CT9826" t="s">
        <v>137</v>
      </c>
      <c r="CU9826" t="s">
        <v>137</v>
      </c>
      <c r="CV9826" t="s">
        <v>59584</v>
      </c>
      <c r="CW9826" t="s">
        <v>59585</v>
      </c>
      <c r="CX9826" s="3"/>
      <c r="CY9826" s="3"/>
      <c r="CZ9826">
        <v>1</v>
      </c>
      <c r="DA9826" t="s">
        <v>59586</v>
      </c>
      <c r="DB9826" t="s">
        <v>137</v>
      </c>
      <c r="DC9826" t="s">
        <v>137</v>
      </c>
      <c r="DD9826" t="s">
        <v>137</v>
      </c>
      <c r="DE9826" t="s">
        <v>137</v>
      </c>
      <c r="DF9826" t="s">
        <v>137</v>
      </c>
      <c r="DG9826" t="s">
        <v>137</v>
      </c>
      <c r="DH9826" t="s">
        <v>137</v>
      </c>
      <c r="DI9826" t="s">
        <v>137</v>
      </c>
      <c r="DJ9826" t="s">
        <v>137</v>
      </c>
      <c r="DK9826">
        <v>0</v>
      </c>
      <c r="DL9826" t="s">
        <v>209</v>
      </c>
      <c r="DM9826" t="s">
        <v>137</v>
      </c>
      <c r="DN9826" t="s">
        <v>137</v>
      </c>
      <c r="DO9826" s="1">
        <v>45029.505555555559</v>
      </c>
      <c r="DP9826" s="1"/>
      <c r="DQ9826" t="s">
        <v>47499</v>
      </c>
      <c r="DR9826" t="s">
        <v>47500</v>
      </c>
      <c r="DS9826" t="s">
        <v>47501</v>
      </c>
      <c r="DT9826" t="s">
        <v>59587</v>
      </c>
      <c r="DU9826" t="s">
        <v>137</v>
      </c>
      <c r="DV9826" t="s">
        <v>137</v>
      </c>
      <c r="DW9826" t="s">
        <v>137</v>
      </c>
      <c r="DX9826" t="s">
        <v>2637</v>
      </c>
      <c r="DY9826" t="s">
        <v>137</v>
      </c>
      <c r="DZ9826" t="s">
        <v>148</v>
      </c>
      <c r="EA9826" t="b">
        <v>0</v>
      </c>
      <c r="EB9826" t="s">
        <v>137</v>
      </c>
    </row>
    <row r="9827" spans="1:132" x14ac:dyDescent="0.25">
      <c r="A9827">
        <v>109639071</v>
      </c>
      <c r="B9827">
        <v>2205</v>
      </c>
      <c r="C9827" t="s">
        <v>192</v>
      </c>
      <c r="D9827" t="s">
        <v>59588</v>
      </c>
      <c r="E9827" t="s">
        <v>134</v>
      </c>
      <c r="F9827" t="s">
        <v>532</v>
      </c>
      <c r="G9827" t="s">
        <v>137</v>
      </c>
      <c r="H9827" t="s">
        <v>137</v>
      </c>
      <c r="I9827" t="s">
        <v>137</v>
      </c>
      <c r="J9827" t="s">
        <v>150</v>
      </c>
      <c r="K9827" t="s">
        <v>151</v>
      </c>
      <c r="L9827" t="s">
        <v>152</v>
      </c>
      <c r="M9827" t="s">
        <v>137</v>
      </c>
      <c r="N9827" t="s">
        <v>15899</v>
      </c>
      <c r="O9827" t="s">
        <v>303</v>
      </c>
      <c r="P9827" s="1"/>
      <c r="Q9827" s="1">
        <v>45026.572222222225</v>
      </c>
      <c r="R9827" s="1">
        <v>45026.572222222225</v>
      </c>
      <c r="S9827" s="1">
        <v>45027.479166666664</v>
      </c>
      <c r="T9827" s="1">
        <v>45027.479166666664</v>
      </c>
      <c r="U9827" t="s">
        <v>5307</v>
      </c>
      <c r="V9827" t="s">
        <v>137</v>
      </c>
      <c r="W9827" t="s">
        <v>137</v>
      </c>
      <c r="X9827" t="s">
        <v>176</v>
      </c>
      <c r="Y9827" t="s">
        <v>137</v>
      </c>
      <c r="Z9827" t="s">
        <v>137</v>
      </c>
      <c r="AA9827" t="s">
        <v>137</v>
      </c>
      <c r="AB9827" t="s">
        <v>137</v>
      </c>
      <c r="AC9827" t="s">
        <v>137</v>
      </c>
      <c r="AD9827" s="2"/>
      <c r="AE9827" t="s">
        <v>137</v>
      </c>
      <c r="AF9827" t="s">
        <v>137</v>
      </c>
      <c r="AG9827" t="s">
        <v>137</v>
      </c>
      <c r="AH9827" t="s">
        <v>137</v>
      </c>
      <c r="AI9827" t="s">
        <v>137</v>
      </c>
      <c r="AJ9827" t="s">
        <v>137</v>
      </c>
      <c r="AK9827" t="s">
        <v>137</v>
      </c>
      <c r="AL9827" s="2"/>
      <c r="AM9827" t="s">
        <v>137</v>
      </c>
      <c r="AN9827" t="s">
        <v>137</v>
      </c>
      <c r="AO9827" t="s">
        <v>137</v>
      </c>
      <c r="AP9827" t="s">
        <v>137</v>
      </c>
      <c r="AQ9827" t="s">
        <v>137</v>
      </c>
      <c r="AR9827" t="s">
        <v>137</v>
      </c>
      <c r="AS9827" t="s">
        <v>137</v>
      </c>
      <c r="AT9827" t="s">
        <v>137</v>
      </c>
      <c r="AU9827" t="s">
        <v>137</v>
      </c>
      <c r="AV9827" t="s">
        <v>137</v>
      </c>
      <c r="AW9827" t="s">
        <v>137</v>
      </c>
      <c r="AX9827" t="s">
        <v>137</v>
      </c>
      <c r="AY9827" t="s">
        <v>137</v>
      </c>
      <c r="AZ9827" t="s">
        <v>137</v>
      </c>
      <c r="BA9827" t="s">
        <v>137</v>
      </c>
      <c r="BB9827" t="s">
        <v>137</v>
      </c>
      <c r="BC9827" t="s">
        <v>137</v>
      </c>
      <c r="BD9827" t="s">
        <v>137</v>
      </c>
      <c r="BE9827" t="s">
        <v>137</v>
      </c>
      <c r="BF9827" t="s">
        <v>137</v>
      </c>
      <c r="BG9827" t="s">
        <v>137</v>
      </c>
      <c r="BH9827" t="s">
        <v>137</v>
      </c>
      <c r="BI9827" t="s">
        <v>137</v>
      </c>
      <c r="BJ9827" t="s">
        <v>137</v>
      </c>
      <c r="BK9827" t="s">
        <v>137</v>
      </c>
      <c r="BL9827" t="s">
        <v>137</v>
      </c>
      <c r="BM9827" t="s">
        <v>137</v>
      </c>
      <c r="BN9827" t="s">
        <v>137</v>
      </c>
      <c r="BO9827" t="s">
        <v>137</v>
      </c>
      <c r="BP9827" t="s">
        <v>137</v>
      </c>
      <c r="BQ9827" t="s">
        <v>137</v>
      </c>
      <c r="BR9827" t="s">
        <v>137</v>
      </c>
      <c r="BS9827" t="s">
        <v>137</v>
      </c>
      <c r="BT9827" t="s">
        <v>137</v>
      </c>
      <c r="BU9827" t="s">
        <v>137</v>
      </c>
      <c r="BW9827" t="s">
        <v>137</v>
      </c>
      <c r="BX9827" t="s">
        <v>137</v>
      </c>
      <c r="BY9827" t="s">
        <v>137</v>
      </c>
      <c r="BZ9827" t="s">
        <v>137</v>
      </c>
      <c r="CA9827" t="s">
        <v>137</v>
      </c>
      <c r="CB9827" t="s">
        <v>137</v>
      </c>
      <c r="CC9827" t="s">
        <v>137</v>
      </c>
      <c r="CD9827" t="s">
        <v>137</v>
      </c>
      <c r="CE9827" t="s">
        <v>137</v>
      </c>
      <c r="CF9827" t="s">
        <v>137</v>
      </c>
      <c r="CG9827" t="s">
        <v>137</v>
      </c>
      <c r="CH9827" t="s">
        <v>137</v>
      </c>
      <c r="CI9827" t="s">
        <v>137</v>
      </c>
      <c r="CJ9827" t="s">
        <v>137</v>
      </c>
      <c r="CK9827" t="s">
        <v>137</v>
      </c>
      <c r="CL9827" t="s">
        <v>137</v>
      </c>
      <c r="CM9827" t="s">
        <v>137</v>
      </c>
      <c r="CN9827" t="s">
        <v>137</v>
      </c>
      <c r="CO9827" t="s">
        <v>137</v>
      </c>
      <c r="CP9827" t="s">
        <v>137</v>
      </c>
      <c r="CQ9827" s="1">
        <v>45027.479166666664</v>
      </c>
      <c r="CR9827" s="1">
        <v>45027.479166666664</v>
      </c>
      <c r="CS9827" s="1"/>
      <c r="CT9827" t="s">
        <v>9827</v>
      </c>
      <c r="CU9827" t="s">
        <v>9827</v>
      </c>
      <c r="CV9827" t="s">
        <v>59589</v>
      </c>
      <c r="CW9827" t="s">
        <v>59590</v>
      </c>
      <c r="CX9827" s="3"/>
      <c r="CY9827" s="3"/>
      <c r="DA9827" t="s">
        <v>137</v>
      </c>
      <c r="DB9827" t="s">
        <v>137</v>
      </c>
      <c r="DC9827" t="s">
        <v>137</v>
      </c>
      <c r="DD9827" t="s">
        <v>137</v>
      </c>
      <c r="DE9827" t="s">
        <v>137</v>
      </c>
      <c r="DF9827" t="s">
        <v>59591</v>
      </c>
      <c r="DG9827" t="s">
        <v>137</v>
      </c>
      <c r="DH9827" t="s">
        <v>137</v>
      </c>
      <c r="DI9827" t="s">
        <v>137</v>
      </c>
      <c r="DJ9827" t="s">
        <v>137</v>
      </c>
      <c r="DK9827">
        <v>0</v>
      </c>
      <c r="DL9827" t="s">
        <v>209</v>
      </c>
      <c r="DM9827" t="s">
        <v>137</v>
      </c>
      <c r="DN9827" t="s">
        <v>137</v>
      </c>
      <c r="DO9827" s="1">
        <v>45027.479166666664</v>
      </c>
      <c r="DP9827" s="1"/>
      <c r="DQ9827" t="s">
        <v>150</v>
      </c>
      <c r="DR9827" t="s">
        <v>151</v>
      </c>
      <c r="DS9827" t="s">
        <v>152</v>
      </c>
      <c r="DT9827" t="s">
        <v>137</v>
      </c>
      <c r="DU9827" t="s">
        <v>137</v>
      </c>
      <c r="DV9827" t="s">
        <v>137</v>
      </c>
      <c r="DW9827" t="s">
        <v>137</v>
      </c>
      <c r="DX9827" t="s">
        <v>137</v>
      </c>
      <c r="DY9827" t="s">
        <v>137</v>
      </c>
      <c r="DZ9827" t="s">
        <v>168</v>
      </c>
      <c r="EA9827" t="b">
        <v>0</v>
      </c>
      <c r="EB9827" t="s">
        <v>137</v>
      </c>
    </row>
    <row r="9828" spans="1:132" x14ac:dyDescent="0.25">
      <c r="A9828">
        <v>109634850</v>
      </c>
      <c r="B9828">
        <v>2204</v>
      </c>
      <c r="C9828" t="s">
        <v>192</v>
      </c>
      <c r="D9828" t="s">
        <v>59592</v>
      </c>
      <c r="E9828" t="s">
        <v>134</v>
      </c>
      <c r="F9828" t="s">
        <v>532</v>
      </c>
      <c r="G9828" t="s">
        <v>137</v>
      </c>
      <c r="H9828" t="s">
        <v>137</v>
      </c>
      <c r="I9828" t="s">
        <v>59593</v>
      </c>
      <c r="J9828" t="s">
        <v>708</v>
      </c>
      <c r="K9828" t="s">
        <v>709</v>
      </c>
      <c r="L9828" t="s">
        <v>710</v>
      </c>
      <c r="M9828" t="s">
        <v>137</v>
      </c>
      <c r="N9828" t="s">
        <v>9542</v>
      </c>
      <c r="O9828" t="s">
        <v>1393</v>
      </c>
      <c r="P9828" s="1"/>
      <c r="Q9828" s="1">
        <v>45026.544444444444</v>
      </c>
      <c r="R9828" s="1">
        <v>45026.544444444444</v>
      </c>
      <c r="S9828" s="1">
        <v>45195.427083333336</v>
      </c>
      <c r="T9828" s="1">
        <v>45195.427083333336</v>
      </c>
      <c r="U9828" t="s">
        <v>36639</v>
      </c>
      <c r="V9828" t="s">
        <v>137</v>
      </c>
      <c r="W9828" t="s">
        <v>137</v>
      </c>
      <c r="X9828" t="s">
        <v>137</v>
      </c>
      <c r="Y9828" t="s">
        <v>199</v>
      </c>
      <c r="Z9828" t="s">
        <v>137</v>
      </c>
      <c r="AA9828" t="s">
        <v>137</v>
      </c>
      <c r="AB9828" t="s">
        <v>137</v>
      </c>
      <c r="AC9828" t="s">
        <v>137</v>
      </c>
      <c r="AD9828" s="2"/>
      <c r="AE9828" t="s">
        <v>137</v>
      </c>
      <c r="AF9828" t="s">
        <v>137</v>
      </c>
      <c r="AG9828" t="s">
        <v>137</v>
      </c>
      <c r="AH9828" t="s">
        <v>137</v>
      </c>
      <c r="AI9828" t="s">
        <v>137</v>
      </c>
      <c r="AJ9828" t="s">
        <v>137</v>
      </c>
      <c r="AK9828" t="s">
        <v>137</v>
      </c>
      <c r="AL9828" s="2"/>
      <c r="AM9828" t="s">
        <v>137</v>
      </c>
      <c r="AN9828" t="s">
        <v>137</v>
      </c>
      <c r="AO9828" t="s">
        <v>137</v>
      </c>
      <c r="AP9828" t="s">
        <v>137</v>
      </c>
      <c r="AQ9828" t="s">
        <v>137</v>
      </c>
      <c r="AR9828" t="s">
        <v>137</v>
      </c>
      <c r="AS9828" t="s">
        <v>137</v>
      </c>
      <c r="AT9828" t="s">
        <v>137</v>
      </c>
      <c r="AU9828" t="s">
        <v>137</v>
      </c>
      <c r="AV9828" t="s">
        <v>137</v>
      </c>
      <c r="AW9828" t="s">
        <v>137</v>
      </c>
      <c r="AX9828" t="s">
        <v>137</v>
      </c>
      <c r="AY9828" t="s">
        <v>137</v>
      </c>
      <c r="AZ9828" t="s">
        <v>137</v>
      </c>
      <c r="BA9828" t="s">
        <v>137</v>
      </c>
      <c r="BB9828" t="s">
        <v>137</v>
      </c>
      <c r="BC9828" t="s">
        <v>137</v>
      </c>
      <c r="BD9828" t="s">
        <v>137</v>
      </c>
      <c r="BE9828" t="s">
        <v>137</v>
      </c>
      <c r="BF9828" t="s">
        <v>137</v>
      </c>
      <c r="BG9828" t="s">
        <v>137</v>
      </c>
      <c r="BH9828" t="s">
        <v>137</v>
      </c>
      <c r="BI9828" t="s">
        <v>137</v>
      </c>
      <c r="BJ9828" t="s">
        <v>137</v>
      </c>
      <c r="BK9828" t="s">
        <v>137</v>
      </c>
      <c r="BL9828" t="s">
        <v>137</v>
      </c>
      <c r="BM9828" t="s">
        <v>137</v>
      </c>
      <c r="BN9828" t="s">
        <v>137</v>
      </c>
      <c r="BO9828" t="s">
        <v>137</v>
      </c>
      <c r="BP9828" t="s">
        <v>137</v>
      </c>
      <c r="BQ9828" t="s">
        <v>137</v>
      </c>
      <c r="BR9828" t="s">
        <v>137</v>
      </c>
      <c r="BS9828" t="s">
        <v>137</v>
      </c>
      <c r="BT9828" t="s">
        <v>137</v>
      </c>
      <c r="BU9828" t="s">
        <v>137</v>
      </c>
      <c r="BW9828" t="s">
        <v>137</v>
      </c>
      <c r="BX9828" t="s">
        <v>137</v>
      </c>
      <c r="BY9828" t="s">
        <v>137</v>
      </c>
      <c r="BZ9828" t="s">
        <v>137</v>
      </c>
      <c r="CA9828" t="s">
        <v>137</v>
      </c>
      <c r="CB9828" t="s">
        <v>137</v>
      </c>
      <c r="CC9828" t="s">
        <v>137</v>
      </c>
      <c r="CD9828" t="s">
        <v>137</v>
      </c>
      <c r="CE9828" t="s">
        <v>137</v>
      </c>
      <c r="CF9828" t="s">
        <v>137</v>
      </c>
      <c r="CG9828" t="s">
        <v>137</v>
      </c>
      <c r="CH9828" t="s">
        <v>137</v>
      </c>
      <c r="CI9828" t="s">
        <v>137</v>
      </c>
      <c r="CJ9828" t="s">
        <v>137</v>
      </c>
      <c r="CK9828" t="s">
        <v>137</v>
      </c>
      <c r="CL9828" t="s">
        <v>137</v>
      </c>
      <c r="CM9828" t="s">
        <v>137</v>
      </c>
      <c r="CN9828" t="s">
        <v>137</v>
      </c>
      <c r="CO9828" t="s">
        <v>137</v>
      </c>
      <c r="CP9828" t="s">
        <v>137</v>
      </c>
      <c r="CQ9828" s="1">
        <v>45195.427083333336</v>
      </c>
      <c r="CR9828" s="1">
        <v>45195.427083333336</v>
      </c>
      <c r="CS9828" s="1"/>
      <c r="CT9828" t="s">
        <v>59594</v>
      </c>
      <c r="CU9828" t="s">
        <v>59595</v>
      </c>
      <c r="CV9828" t="s">
        <v>59596</v>
      </c>
      <c r="CW9828" t="s">
        <v>59597</v>
      </c>
      <c r="CX9828" s="3"/>
      <c r="CY9828" s="3"/>
      <c r="DA9828" t="s">
        <v>137</v>
      </c>
      <c r="DB9828" t="s">
        <v>137</v>
      </c>
      <c r="DC9828" t="s">
        <v>137</v>
      </c>
      <c r="DD9828" t="s">
        <v>137</v>
      </c>
      <c r="DE9828" t="s">
        <v>137</v>
      </c>
      <c r="DF9828" t="s">
        <v>59598</v>
      </c>
      <c r="DG9828" t="s">
        <v>900</v>
      </c>
      <c r="DH9828" t="s">
        <v>3920</v>
      </c>
      <c r="DI9828" t="s">
        <v>137</v>
      </c>
      <c r="DJ9828" t="s">
        <v>137</v>
      </c>
      <c r="DK9828">
        <v>0</v>
      </c>
      <c r="DL9828" t="s">
        <v>209</v>
      </c>
      <c r="DM9828" t="s">
        <v>59599</v>
      </c>
      <c r="DN9828" t="s">
        <v>137</v>
      </c>
      <c r="DO9828" s="1">
        <v>45195.427083333336</v>
      </c>
      <c r="DP9828" s="1"/>
      <c r="DQ9828" t="s">
        <v>1709</v>
      </c>
      <c r="DR9828" t="s">
        <v>1710</v>
      </c>
      <c r="DS9828" t="s">
        <v>1711</v>
      </c>
      <c r="DT9828" t="s">
        <v>137</v>
      </c>
      <c r="DU9828" t="s">
        <v>137</v>
      </c>
      <c r="DV9828" t="s">
        <v>137</v>
      </c>
      <c r="DW9828" t="s">
        <v>137</v>
      </c>
      <c r="DX9828" t="s">
        <v>137</v>
      </c>
      <c r="DY9828" t="s">
        <v>137</v>
      </c>
      <c r="DZ9828" t="s">
        <v>168</v>
      </c>
      <c r="EA9828" t="b">
        <v>0</v>
      </c>
      <c r="EB9828" t="s">
        <v>137</v>
      </c>
    </row>
    <row r="9829" spans="1:132" x14ac:dyDescent="0.25">
      <c r="A9829">
        <v>109621262</v>
      </c>
      <c r="B9829">
        <v>2203</v>
      </c>
      <c r="C9829" t="s">
        <v>192</v>
      </c>
      <c r="D9829" t="s">
        <v>474</v>
      </c>
      <c r="E9829" t="s">
        <v>134</v>
      </c>
      <c r="F9829" t="s">
        <v>135</v>
      </c>
      <c r="G9829" t="s">
        <v>163</v>
      </c>
      <c r="H9829" t="s">
        <v>137</v>
      </c>
      <c r="I9829" t="s">
        <v>475</v>
      </c>
      <c r="J9829" t="s">
        <v>150</v>
      </c>
      <c r="K9829" t="s">
        <v>151</v>
      </c>
      <c r="L9829" t="s">
        <v>152</v>
      </c>
      <c r="M9829" t="s">
        <v>137</v>
      </c>
      <c r="N9829" t="s">
        <v>23132</v>
      </c>
      <c r="O9829" t="s">
        <v>23132</v>
      </c>
      <c r="P9829" s="1"/>
      <c r="Q9829" s="1">
        <v>45026.463888888888</v>
      </c>
      <c r="R9829" s="1">
        <v>45026.463888888888</v>
      </c>
      <c r="S9829" s="1">
        <v>45035.449305555558</v>
      </c>
      <c r="T9829" s="1">
        <v>45035.449305555558</v>
      </c>
      <c r="U9829" t="s">
        <v>304</v>
      </c>
      <c r="V9829" t="s">
        <v>137</v>
      </c>
      <c r="W9829" t="s">
        <v>137</v>
      </c>
      <c r="X9829" t="s">
        <v>185</v>
      </c>
      <c r="Y9829" t="s">
        <v>199</v>
      </c>
      <c r="Z9829" t="s">
        <v>137</v>
      </c>
      <c r="AA9829" t="s">
        <v>232</v>
      </c>
      <c r="AB9829" t="s">
        <v>137</v>
      </c>
      <c r="AC9829" t="s">
        <v>137</v>
      </c>
      <c r="AD9829" s="2"/>
      <c r="AE9829" t="s">
        <v>137</v>
      </c>
      <c r="AF9829" t="s">
        <v>137</v>
      </c>
      <c r="AG9829" t="s">
        <v>137</v>
      </c>
      <c r="AH9829" t="s">
        <v>137</v>
      </c>
      <c r="AI9829" t="s">
        <v>137</v>
      </c>
      <c r="AJ9829" t="s">
        <v>137</v>
      </c>
      <c r="AK9829" t="s">
        <v>137</v>
      </c>
      <c r="AL9829" s="2"/>
      <c r="AM9829" t="s">
        <v>137</v>
      </c>
      <c r="AN9829" t="s">
        <v>137</v>
      </c>
      <c r="AO9829" t="s">
        <v>137</v>
      </c>
      <c r="AP9829" t="s">
        <v>137</v>
      </c>
      <c r="AQ9829" t="s">
        <v>137</v>
      </c>
      <c r="AR9829" t="s">
        <v>137</v>
      </c>
      <c r="AS9829" t="s">
        <v>137</v>
      </c>
      <c r="AT9829" t="s">
        <v>137</v>
      </c>
      <c r="AU9829" t="s">
        <v>137</v>
      </c>
      <c r="AV9829" t="s">
        <v>59600</v>
      </c>
      <c r="AW9829" t="s">
        <v>137</v>
      </c>
      <c r="AX9829" t="s">
        <v>137</v>
      </c>
      <c r="AY9829" t="s">
        <v>137</v>
      </c>
      <c r="AZ9829" t="s">
        <v>137</v>
      </c>
      <c r="BA9829" t="s">
        <v>137</v>
      </c>
      <c r="BB9829" t="s">
        <v>137</v>
      </c>
      <c r="BC9829" t="s">
        <v>137</v>
      </c>
      <c r="BD9829" t="s">
        <v>137</v>
      </c>
      <c r="BE9829" t="s">
        <v>137</v>
      </c>
      <c r="BF9829" t="s">
        <v>137</v>
      </c>
      <c r="BG9829" t="s">
        <v>137</v>
      </c>
      <c r="BH9829" t="s">
        <v>137</v>
      </c>
      <c r="BI9829" t="s">
        <v>137</v>
      </c>
      <c r="BJ9829" t="s">
        <v>137</v>
      </c>
      <c r="BK9829" t="s">
        <v>137</v>
      </c>
      <c r="BL9829" t="s">
        <v>137</v>
      </c>
      <c r="BM9829" t="s">
        <v>137</v>
      </c>
      <c r="BN9829" t="s">
        <v>137</v>
      </c>
      <c r="BO9829" t="s">
        <v>137</v>
      </c>
      <c r="BP9829" t="s">
        <v>137</v>
      </c>
      <c r="BQ9829" t="s">
        <v>137</v>
      </c>
      <c r="BR9829" t="s">
        <v>137</v>
      </c>
      <c r="BS9829" t="s">
        <v>137</v>
      </c>
      <c r="BT9829" t="s">
        <v>137</v>
      </c>
      <c r="BU9829" t="s">
        <v>137</v>
      </c>
      <c r="BW9829" t="s">
        <v>137</v>
      </c>
      <c r="BX9829" t="s">
        <v>137</v>
      </c>
      <c r="BY9829" t="s">
        <v>137</v>
      </c>
      <c r="BZ9829" t="s">
        <v>137</v>
      </c>
      <c r="CA9829" t="s">
        <v>137</v>
      </c>
      <c r="CB9829" t="s">
        <v>137</v>
      </c>
      <c r="CC9829" t="s">
        <v>137</v>
      </c>
      <c r="CD9829" t="s">
        <v>137</v>
      </c>
      <c r="CE9829" t="s">
        <v>137</v>
      </c>
      <c r="CF9829" t="s">
        <v>137</v>
      </c>
      <c r="CG9829" t="s">
        <v>137</v>
      </c>
      <c r="CH9829" t="s">
        <v>137</v>
      </c>
      <c r="CI9829" t="s">
        <v>137</v>
      </c>
      <c r="CJ9829" t="s">
        <v>137</v>
      </c>
      <c r="CK9829" t="s">
        <v>137</v>
      </c>
      <c r="CL9829" t="s">
        <v>137</v>
      </c>
      <c r="CM9829" t="s">
        <v>137</v>
      </c>
      <c r="CN9829" t="s">
        <v>137</v>
      </c>
      <c r="CO9829" t="s">
        <v>137</v>
      </c>
      <c r="CP9829" t="s">
        <v>137</v>
      </c>
      <c r="CQ9829" s="1">
        <v>45035.449305555558</v>
      </c>
      <c r="CR9829" s="1">
        <v>45035.449305555558</v>
      </c>
      <c r="CS9829" s="1"/>
      <c r="CT9829" t="s">
        <v>51846</v>
      </c>
      <c r="CU9829" t="s">
        <v>59601</v>
      </c>
      <c r="CV9829" t="s">
        <v>59602</v>
      </c>
      <c r="CW9829" t="s">
        <v>59603</v>
      </c>
      <c r="CX9829" s="3"/>
      <c r="CY9829" s="3"/>
      <c r="CZ9829">
        <v>1</v>
      </c>
      <c r="DA9829" t="s">
        <v>59604</v>
      </c>
      <c r="DB9829" t="s">
        <v>137</v>
      </c>
      <c r="DC9829" t="s">
        <v>137</v>
      </c>
      <c r="DD9829" t="s">
        <v>137</v>
      </c>
      <c r="DE9829" t="s">
        <v>137</v>
      </c>
      <c r="DF9829" t="s">
        <v>59605</v>
      </c>
      <c r="DG9829" t="s">
        <v>900</v>
      </c>
      <c r="DH9829" t="s">
        <v>1151</v>
      </c>
      <c r="DI9829" t="s">
        <v>137</v>
      </c>
      <c r="DJ9829" t="s">
        <v>137</v>
      </c>
      <c r="DK9829">
        <v>0</v>
      </c>
      <c r="DL9829" t="s">
        <v>209</v>
      </c>
      <c r="DM9829" t="s">
        <v>137</v>
      </c>
      <c r="DN9829" t="s">
        <v>137</v>
      </c>
      <c r="DO9829" s="1">
        <v>45035.449305555558</v>
      </c>
      <c r="DP9829" s="1"/>
      <c r="DQ9829" t="s">
        <v>150</v>
      </c>
      <c r="DR9829" t="s">
        <v>151</v>
      </c>
      <c r="DS9829" t="s">
        <v>152</v>
      </c>
      <c r="DT9829" t="s">
        <v>137</v>
      </c>
      <c r="DU9829" t="s">
        <v>137</v>
      </c>
      <c r="DV9829" t="s">
        <v>140</v>
      </c>
      <c r="DW9829" t="s">
        <v>137</v>
      </c>
      <c r="DX9829" t="s">
        <v>58429</v>
      </c>
      <c r="DY9829" t="s">
        <v>137</v>
      </c>
      <c r="DZ9829" t="s">
        <v>148</v>
      </c>
      <c r="EA9829" t="b">
        <v>0</v>
      </c>
      <c r="EB9829" t="s">
        <v>137</v>
      </c>
    </row>
    <row r="9830" spans="1:132" x14ac:dyDescent="0.25">
      <c r="A9830">
        <v>109617678</v>
      </c>
      <c r="B9830">
        <v>2202</v>
      </c>
      <c r="C9830" t="s">
        <v>192</v>
      </c>
      <c r="D9830" t="s">
        <v>59606</v>
      </c>
      <c r="E9830" t="s">
        <v>134</v>
      </c>
      <c r="F9830" t="s">
        <v>162</v>
      </c>
      <c r="G9830" t="s">
        <v>137</v>
      </c>
      <c r="H9830" t="s">
        <v>137</v>
      </c>
      <c r="I9830" t="s">
        <v>59607</v>
      </c>
      <c r="J9830" t="s">
        <v>150</v>
      </c>
      <c r="K9830" t="s">
        <v>151</v>
      </c>
      <c r="L9830" t="s">
        <v>152</v>
      </c>
      <c r="M9830" t="s">
        <v>137</v>
      </c>
      <c r="N9830" t="s">
        <v>2060</v>
      </c>
      <c r="O9830" t="s">
        <v>303</v>
      </c>
      <c r="P9830" s="1"/>
      <c r="Q9830" s="1">
        <v>45026.443055555559</v>
      </c>
      <c r="R9830" s="1">
        <v>45026.443055555559</v>
      </c>
      <c r="S9830" s="1">
        <v>45026.443749999999</v>
      </c>
      <c r="T9830" s="1">
        <v>45026.443749999999</v>
      </c>
      <c r="U9830" t="s">
        <v>36639</v>
      </c>
      <c r="V9830" t="s">
        <v>137</v>
      </c>
      <c r="W9830" t="s">
        <v>137</v>
      </c>
      <c r="X9830" t="s">
        <v>137</v>
      </c>
      <c r="Y9830" t="s">
        <v>199</v>
      </c>
      <c r="Z9830" t="s">
        <v>137</v>
      </c>
      <c r="AA9830" t="s">
        <v>137</v>
      </c>
      <c r="AB9830" t="s">
        <v>137</v>
      </c>
      <c r="AC9830" t="s">
        <v>137</v>
      </c>
      <c r="AD9830" s="2"/>
      <c r="AE9830" t="s">
        <v>137</v>
      </c>
      <c r="AF9830" t="s">
        <v>137</v>
      </c>
      <c r="AG9830" t="s">
        <v>137</v>
      </c>
      <c r="AH9830" t="s">
        <v>137</v>
      </c>
      <c r="AI9830" t="s">
        <v>137</v>
      </c>
      <c r="AJ9830" t="s">
        <v>137</v>
      </c>
      <c r="AK9830" t="s">
        <v>137</v>
      </c>
      <c r="AL9830" s="2"/>
      <c r="AM9830" t="s">
        <v>137</v>
      </c>
      <c r="AN9830" t="s">
        <v>137</v>
      </c>
      <c r="AO9830" t="s">
        <v>137</v>
      </c>
      <c r="AP9830" t="s">
        <v>137</v>
      </c>
      <c r="AQ9830" t="s">
        <v>137</v>
      </c>
      <c r="AR9830" t="s">
        <v>137</v>
      </c>
      <c r="AS9830" t="s">
        <v>137</v>
      </c>
      <c r="AT9830" t="s">
        <v>137</v>
      </c>
      <c r="AU9830" t="s">
        <v>137</v>
      </c>
      <c r="AV9830" t="s">
        <v>137</v>
      </c>
      <c r="AW9830" t="s">
        <v>137</v>
      </c>
      <c r="AX9830" t="s">
        <v>137</v>
      </c>
      <c r="AY9830" t="s">
        <v>137</v>
      </c>
      <c r="AZ9830" t="s">
        <v>137</v>
      </c>
      <c r="BA9830" t="s">
        <v>137</v>
      </c>
      <c r="BB9830" t="s">
        <v>137</v>
      </c>
      <c r="BC9830" t="s">
        <v>137</v>
      </c>
      <c r="BD9830" t="s">
        <v>137</v>
      </c>
      <c r="BE9830" t="s">
        <v>137</v>
      </c>
      <c r="BF9830" t="s">
        <v>137</v>
      </c>
      <c r="BG9830" t="s">
        <v>137</v>
      </c>
      <c r="BH9830" t="s">
        <v>137</v>
      </c>
      <c r="BI9830" t="s">
        <v>137</v>
      </c>
      <c r="BJ9830" t="s">
        <v>137</v>
      </c>
      <c r="BK9830" t="s">
        <v>137</v>
      </c>
      <c r="BL9830" t="s">
        <v>137</v>
      </c>
      <c r="BM9830" t="s">
        <v>137</v>
      </c>
      <c r="BN9830" t="s">
        <v>137</v>
      </c>
      <c r="BO9830" t="s">
        <v>137</v>
      </c>
      <c r="BP9830" t="s">
        <v>137</v>
      </c>
      <c r="BQ9830" t="s">
        <v>137</v>
      </c>
      <c r="BR9830" t="s">
        <v>137</v>
      </c>
      <c r="BS9830" t="s">
        <v>137</v>
      </c>
      <c r="BT9830" t="s">
        <v>137</v>
      </c>
      <c r="BU9830" t="s">
        <v>137</v>
      </c>
      <c r="BW9830" t="s">
        <v>137</v>
      </c>
      <c r="BX9830" t="s">
        <v>137</v>
      </c>
      <c r="BY9830" t="s">
        <v>137</v>
      </c>
      <c r="BZ9830" t="s">
        <v>137</v>
      </c>
      <c r="CA9830" t="s">
        <v>137</v>
      </c>
      <c r="CB9830" t="s">
        <v>137</v>
      </c>
      <c r="CC9830" t="s">
        <v>137</v>
      </c>
      <c r="CD9830" t="s">
        <v>137</v>
      </c>
      <c r="CE9830" t="s">
        <v>137</v>
      </c>
      <c r="CF9830" t="s">
        <v>137</v>
      </c>
      <c r="CG9830" t="s">
        <v>137</v>
      </c>
      <c r="CH9830" t="s">
        <v>137</v>
      </c>
      <c r="CI9830" t="s">
        <v>137</v>
      </c>
      <c r="CJ9830" t="s">
        <v>137</v>
      </c>
      <c r="CK9830" t="s">
        <v>137</v>
      </c>
      <c r="CL9830" t="s">
        <v>137</v>
      </c>
      <c r="CM9830" t="s">
        <v>137</v>
      </c>
      <c r="CN9830" t="s">
        <v>137</v>
      </c>
      <c r="CO9830" t="s">
        <v>137</v>
      </c>
      <c r="CP9830" t="s">
        <v>137</v>
      </c>
      <c r="CQ9830" s="1">
        <v>45026.443749999999</v>
      </c>
      <c r="CR9830" s="1">
        <v>45026.443749999999</v>
      </c>
      <c r="CS9830" s="1"/>
      <c r="CT9830" t="s">
        <v>37259</v>
      </c>
      <c r="CU9830" t="s">
        <v>37259</v>
      </c>
      <c r="CV9830" t="s">
        <v>16330</v>
      </c>
      <c r="CW9830" t="s">
        <v>16330</v>
      </c>
      <c r="CX9830" s="3"/>
      <c r="CY9830" s="3"/>
      <c r="CZ9830">
        <v>1</v>
      </c>
      <c r="DA9830" t="s">
        <v>137</v>
      </c>
      <c r="DB9830" t="s">
        <v>137</v>
      </c>
      <c r="DC9830" t="s">
        <v>137</v>
      </c>
      <c r="DD9830" t="s">
        <v>137</v>
      </c>
      <c r="DE9830" t="s">
        <v>137</v>
      </c>
      <c r="DF9830" t="s">
        <v>44195</v>
      </c>
      <c r="DG9830" t="s">
        <v>137</v>
      </c>
      <c r="DH9830" t="s">
        <v>137</v>
      </c>
      <c r="DI9830" t="s">
        <v>137</v>
      </c>
      <c r="DJ9830" t="s">
        <v>137</v>
      </c>
      <c r="DK9830">
        <v>0</v>
      </c>
      <c r="DL9830" t="s">
        <v>209</v>
      </c>
      <c r="DM9830" t="s">
        <v>137</v>
      </c>
      <c r="DN9830" t="s">
        <v>137</v>
      </c>
      <c r="DO9830" s="1">
        <v>45026.443749999999</v>
      </c>
      <c r="DP9830" s="1"/>
      <c r="DQ9830" t="s">
        <v>150</v>
      </c>
      <c r="DR9830" t="s">
        <v>151</v>
      </c>
      <c r="DS9830" t="s">
        <v>152</v>
      </c>
      <c r="DT9830" t="s">
        <v>137</v>
      </c>
      <c r="DU9830" t="s">
        <v>137</v>
      </c>
      <c r="DV9830" t="s">
        <v>137</v>
      </c>
      <c r="DW9830" t="s">
        <v>137</v>
      </c>
      <c r="DX9830" t="s">
        <v>137</v>
      </c>
      <c r="DY9830" t="s">
        <v>137</v>
      </c>
      <c r="DZ9830" t="s">
        <v>168</v>
      </c>
      <c r="EA9830" t="b">
        <v>0</v>
      </c>
      <c r="EB9830" t="s">
        <v>137</v>
      </c>
    </row>
    <row r="9831" spans="1:132" x14ac:dyDescent="0.25">
      <c r="A9831">
        <v>109616015</v>
      </c>
      <c r="B9831">
        <v>2201</v>
      </c>
      <c r="C9831" t="s">
        <v>192</v>
      </c>
      <c r="D9831" t="s">
        <v>59608</v>
      </c>
      <c r="E9831" t="s">
        <v>134</v>
      </c>
      <c r="F9831" t="s">
        <v>135</v>
      </c>
      <c r="G9831" t="s">
        <v>136</v>
      </c>
      <c r="H9831" t="s">
        <v>137</v>
      </c>
      <c r="I9831" t="s">
        <v>59609</v>
      </c>
      <c r="J9831" t="s">
        <v>150</v>
      </c>
      <c r="K9831" t="s">
        <v>151</v>
      </c>
      <c r="L9831" t="s">
        <v>152</v>
      </c>
      <c r="M9831" t="s">
        <v>137</v>
      </c>
      <c r="N9831" t="s">
        <v>1137</v>
      </c>
      <c r="O9831" t="s">
        <v>1478</v>
      </c>
      <c r="P9831" s="1">
        <v>45026</v>
      </c>
      <c r="Q9831" s="1">
        <v>45026.433333333334</v>
      </c>
      <c r="R9831" s="1">
        <v>45026.433333333334</v>
      </c>
      <c r="S9831" s="1">
        <v>45026.435416666667</v>
      </c>
      <c r="T9831" s="1">
        <v>45026.435416666667</v>
      </c>
      <c r="U9831" t="s">
        <v>32283</v>
      </c>
      <c r="V9831" t="s">
        <v>137</v>
      </c>
      <c r="W9831" t="s">
        <v>137</v>
      </c>
      <c r="X9831" t="s">
        <v>231</v>
      </c>
      <c r="Y9831" t="s">
        <v>199</v>
      </c>
      <c r="Z9831" t="s">
        <v>137</v>
      </c>
      <c r="AA9831" t="s">
        <v>137</v>
      </c>
      <c r="AB9831" t="s">
        <v>137</v>
      </c>
      <c r="AC9831" t="s">
        <v>137</v>
      </c>
      <c r="AD9831" s="2"/>
      <c r="AE9831" t="s">
        <v>137</v>
      </c>
      <c r="AF9831" t="s">
        <v>137</v>
      </c>
      <c r="AG9831" t="s">
        <v>137</v>
      </c>
      <c r="AH9831" t="s">
        <v>137</v>
      </c>
      <c r="AI9831" t="s">
        <v>137</v>
      </c>
      <c r="AJ9831" t="s">
        <v>137</v>
      </c>
      <c r="AK9831" t="s">
        <v>137</v>
      </c>
      <c r="AL9831" s="2"/>
      <c r="AM9831" t="s">
        <v>137</v>
      </c>
      <c r="AN9831" t="s">
        <v>137</v>
      </c>
      <c r="AO9831" t="s">
        <v>137</v>
      </c>
      <c r="AP9831" t="s">
        <v>137</v>
      </c>
      <c r="AQ9831" t="s">
        <v>137</v>
      </c>
      <c r="AR9831" t="s">
        <v>137</v>
      </c>
      <c r="AS9831" t="s">
        <v>137</v>
      </c>
      <c r="AT9831" t="s">
        <v>137</v>
      </c>
      <c r="AU9831" t="s">
        <v>137</v>
      </c>
      <c r="AV9831" t="s">
        <v>137</v>
      </c>
      <c r="AW9831" t="s">
        <v>137</v>
      </c>
      <c r="AX9831" t="s">
        <v>137</v>
      </c>
      <c r="AY9831" t="s">
        <v>137</v>
      </c>
      <c r="AZ9831" t="s">
        <v>137</v>
      </c>
      <c r="BA9831" t="s">
        <v>137</v>
      </c>
      <c r="BB9831" t="s">
        <v>137</v>
      </c>
      <c r="BC9831" t="s">
        <v>137</v>
      </c>
      <c r="BD9831" t="s">
        <v>137</v>
      </c>
      <c r="BE9831" t="s">
        <v>137</v>
      </c>
      <c r="BF9831" t="s">
        <v>137</v>
      </c>
      <c r="BG9831" t="s">
        <v>137</v>
      </c>
      <c r="BH9831" t="s">
        <v>137</v>
      </c>
      <c r="BI9831" t="s">
        <v>137</v>
      </c>
      <c r="BJ9831" t="s">
        <v>137</v>
      </c>
      <c r="BK9831" t="s">
        <v>137</v>
      </c>
      <c r="BL9831" t="s">
        <v>137</v>
      </c>
      <c r="BM9831" t="s">
        <v>137</v>
      </c>
      <c r="BN9831" t="s">
        <v>137</v>
      </c>
      <c r="BO9831" t="s">
        <v>137</v>
      </c>
      <c r="BP9831" t="s">
        <v>137</v>
      </c>
      <c r="BQ9831" t="s">
        <v>137</v>
      </c>
      <c r="BR9831" t="s">
        <v>137</v>
      </c>
      <c r="BS9831" t="s">
        <v>137</v>
      </c>
      <c r="BT9831" t="s">
        <v>574</v>
      </c>
      <c r="BU9831" t="s">
        <v>575</v>
      </c>
      <c r="BW9831" t="s">
        <v>137</v>
      </c>
      <c r="BX9831" t="s">
        <v>137</v>
      </c>
      <c r="BY9831" t="s">
        <v>137</v>
      </c>
      <c r="BZ9831" t="s">
        <v>137</v>
      </c>
      <c r="CA9831" t="s">
        <v>137</v>
      </c>
      <c r="CB9831" t="s">
        <v>137</v>
      </c>
      <c r="CC9831" t="s">
        <v>137</v>
      </c>
      <c r="CD9831" t="s">
        <v>137</v>
      </c>
      <c r="CE9831" t="s">
        <v>137</v>
      </c>
      <c r="CF9831" t="s">
        <v>137</v>
      </c>
      <c r="CG9831" t="s">
        <v>137</v>
      </c>
      <c r="CH9831" t="s">
        <v>137</v>
      </c>
      <c r="CI9831" t="s">
        <v>137</v>
      </c>
      <c r="CJ9831" t="s">
        <v>137</v>
      </c>
      <c r="CK9831" t="s">
        <v>137</v>
      </c>
      <c r="CL9831" t="s">
        <v>137</v>
      </c>
      <c r="CM9831" t="s">
        <v>137</v>
      </c>
      <c r="CN9831" t="s">
        <v>137</v>
      </c>
      <c r="CO9831" t="s">
        <v>137</v>
      </c>
      <c r="CP9831" t="s">
        <v>137</v>
      </c>
      <c r="CQ9831" s="1">
        <v>45026.435416666667</v>
      </c>
      <c r="CR9831" s="1">
        <v>45026.435416666667</v>
      </c>
      <c r="CS9831" s="1"/>
      <c r="CT9831" t="s">
        <v>13927</v>
      </c>
      <c r="CU9831" t="s">
        <v>13927</v>
      </c>
      <c r="CV9831" t="s">
        <v>59610</v>
      </c>
      <c r="CW9831" t="s">
        <v>59610</v>
      </c>
      <c r="CX9831" s="3"/>
      <c r="CY9831" s="3"/>
      <c r="CZ9831">
        <v>1</v>
      </c>
      <c r="DA9831" t="s">
        <v>137</v>
      </c>
      <c r="DB9831" t="s">
        <v>137</v>
      </c>
      <c r="DC9831" t="s">
        <v>137</v>
      </c>
      <c r="DD9831" t="s">
        <v>137</v>
      </c>
      <c r="DE9831" t="s">
        <v>137</v>
      </c>
      <c r="DF9831" t="s">
        <v>59611</v>
      </c>
      <c r="DG9831" t="s">
        <v>137</v>
      </c>
      <c r="DH9831" t="s">
        <v>137</v>
      </c>
      <c r="DI9831" t="s">
        <v>137</v>
      </c>
      <c r="DJ9831" t="s">
        <v>137</v>
      </c>
      <c r="DK9831">
        <v>0</v>
      </c>
      <c r="DL9831" t="s">
        <v>209</v>
      </c>
      <c r="DM9831" t="s">
        <v>137</v>
      </c>
      <c r="DN9831" t="s">
        <v>137</v>
      </c>
      <c r="DO9831" s="1">
        <v>45026.435416666667</v>
      </c>
      <c r="DP9831" s="1"/>
      <c r="DQ9831" t="s">
        <v>150</v>
      </c>
      <c r="DR9831" t="s">
        <v>151</v>
      </c>
      <c r="DS9831" t="s">
        <v>152</v>
      </c>
      <c r="DT9831" t="s">
        <v>137</v>
      </c>
      <c r="DU9831" t="s">
        <v>137</v>
      </c>
      <c r="DV9831" t="s">
        <v>137</v>
      </c>
      <c r="DW9831" t="s">
        <v>137</v>
      </c>
      <c r="DX9831" t="s">
        <v>137</v>
      </c>
      <c r="DY9831" t="s">
        <v>137</v>
      </c>
      <c r="DZ9831" t="s">
        <v>168</v>
      </c>
      <c r="EA9831" t="b">
        <v>0</v>
      </c>
      <c r="EB9831" t="s">
        <v>137</v>
      </c>
    </row>
    <row r="9832" spans="1:132" x14ac:dyDescent="0.25">
      <c r="A9832">
        <v>109613649</v>
      </c>
      <c r="B9832">
        <v>2200</v>
      </c>
      <c r="C9832" t="s">
        <v>192</v>
      </c>
      <c r="D9832" t="s">
        <v>35612</v>
      </c>
      <c r="E9832" t="s">
        <v>134</v>
      </c>
      <c r="F9832" t="s">
        <v>162</v>
      </c>
      <c r="G9832" t="s">
        <v>137</v>
      </c>
      <c r="H9832" t="s">
        <v>137</v>
      </c>
      <c r="I9832" t="s">
        <v>59612</v>
      </c>
      <c r="J9832" t="s">
        <v>150</v>
      </c>
      <c r="K9832" t="s">
        <v>151</v>
      </c>
      <c r="L9832" t="s">
        <v>152</v>
      </c>
      <c r="M9832" t="s">
        <v>137</v>
      </c>
      <c r="N9832" t="s">
        <v>4326</v>
      </c>
      <c r="O9832" t="s">
        <v>303</v>
      </c>
      <c r="P9832" s="1"/>
      <c r="Q9832" s="1">
        <v>45026.419444444444</v>
      </c>
      <c r="R9832" s="1">
        <v>45026.419444444444</v>
      </c>
      <c r="S9832" s="1">
        <v>45026.419444444444</v>
      </c>
      <c r="T9832" s="1">
        <v>45026.419444444444</v>
      </c>
      <c r="U9832" t="s">
        <v>36639</v>
      </c>
      <c r="V9832" t="s">
        <v>137</v>
      </c>
      <c r="W9832" t="s">
        <v>137</v>
      </c>
      <c r="X9832" t="s">
        <v>144</v>
      </c>
      <c r="Y9832" t="s">
        <v>199</v>
      </c>
      <c r="Z9832" t="s">
        <v>137</v>
      </c>
      <c r="AA9832" t="s">
        <v>137</v>
      </c>
      <c r="AB9832" t="s">
        <v>137</v>
      </c>
      <c r="AC9832" t="s">
        <v>137</v>
      </c>
      <c r="AD9832" s="2"/>
      <c r="AE9832" t="s">
        <v>137</v>
      </c>
      <c r="AF9832" t="s">
        <v>137</v>
      </c>
      <c r="AG9832" t="s">
        <v>137</v>
      </c>
      <c r="AH9832" t="s">
        <v>137</v>
      </c>
      <c r="AI9832" t="s">
        <v>137</v>
      </c>
      <c r="AJ9832" t="s">
        <v>137</v>
      </c>
      <c r="AK9832" t="s">
        <v>137</v>
      </c>
      <c r="AL9832" s="2"/>
      <c r="AM9832" t="s">
        <v>137</v>
      </c>
      <c r="AN9832" t="s">
        <v>137</v>
      </c>
      <c r="AO9832" t="s">
        <v>137</v>
      </c>
      <c r="AP9832" t="s">
        <v>137</v>
      </c>
      <c r="AQ9832" t="s">
        <v>137</v>
      </c>
      <c r="AR9832" t="s">
        <v>137</v>
      </c>
      <c r="AS9832" t="s">
        <v>137</v>
      </c>
      <c r="AT9832" t="s">
        <v>137</v>
      </c>
      <c r="AU9832" t="s">
        <v>137</v>
      </c>
      <c r="AV9832" t="s">
        <v>137</v>
      </c>
      <c r="AW9832" t="s">
        <v>137</v>
      </c>
      <c r="AX9832" t="s">
        <v>137</v>
      </c>
      <c r="AY9832" t="s">
        <v>137</v>
      </c>
      <c r="AZ9832" t="s">
        <v>137</v>
      </c>
      <c r="BA9832" t="s">
        <v>137</v>
      </c>
      <c r="BB9832" t="s">
        <v>137</v>
      </c>
      <c r="BC9832" t="s">
        <v>137</v>
      </c>
      <c r="BD9832" t="s">
        <v>137</v>
      </c>
      <c r="BE9832" t="s">
        <v>137</v>
      </c>
      <c r="BF9832" t="s">
        <v>137</v>
      </c>
      <c r="BG9832" t="s">
        <v>137</v>
      </c>
      <c r="BH9832" t="s">
        <v>137</v>
      </c>
      <c r="BI9832" t="s">
        <v>137</v>
      </c>
      <c r="BJ9832" t="s">
        <v>137</v>
      </c>
      <c r="BK9832" t="s">
        <v>137</v>
      </c>
      <c r="BL9832" t="s">
        <v>137</v>
      </c>
      <c r="BM9832" t="s">
        <v>137</v>
      </c>
      <c r="BN9832" t="s">
        <v>137</v>
      </c>
      <c r="BO9832" t="s">
        <v>137</v>
      </c>
      <c r="BP9832" t="s">
        <v>137</v>
      </c>
      <c r="BQ9832" t="s">
        <v>137</v>
      </c>
      <c r="BR9832" t="s">
        <v>137</v>
      </c>
      <c r="BS9832" t="s">
        <v>137</v>
      </c>
      <c r="BT9832" t="s">
        <v>137</v>
      </c>
      <c r="BU9832" t="s">
        <v>137</v>
      </c>
      <c r="BW9832" t="s">
        <v>137</v>
      </c>
      <c r="BX9832" t="s">
        <v>137</v>
      </c>
      <c r="BY9832" t="s">
        <v>137</v>
      </c>
      <c r="BZ9832" t="s">
        <v>137</v>
      </c>
      <c r="CA9832" t="s">
        <v>137</v>
      </c>
      <c r="CB9832" t="s">
        <v>137</v>
      </c>
      <c r="CC9832" t="s">
        <v>137</v>
      </c>
      <c r="CD9832" t="s">
        <v>137</v>
      </c>
      <c r="CE9832" t="s">
        <v>137</v>
      </c>
      <c r="CF9832" t="s">
        <v>137</v>
      </c>
      <c r="CG9832" t="s">
        <v>137</v>
      </c>
      <c r="CH9832" t="s">
        <v>137</v>
      </c>
      <c r="CI9832" t="s">
        <v>137</v>
      </c>
      <c r="CJ9832" t="s">
        <v>137</v>
      </c>
      <c r="CK9832" t="s">
        <v>137</v>
      </c>
      <c r="CL9832" t="s">
        <v>137</v>
      </c>
      <c r="CM9832" t="s">
        <v>137</v>
      </c>
      <c r="CN9832" t="s">
        <v>137</v>
      </c>
      <c r="CO9832" t="s">
        <v>137</v>
      </c>
      <c r="CP9832" t="s">
        <v>137</v>
      </c>
      <c r="CQ9832" s="1">
        <v>45026.419444444444</v>
      </c>
      <c r="CR9832" s="1">
        <v>45026.419444444444</v>
      </c>
      <c r="CS9832" s="1"/>
      <c r="CT9832" t="s">
        <v>4211</v>
      </c>
      <c r="CU9832" t="s">
        <v>4211</v>
      </c>
      <c r="CV9832" t="s">
        <v>16913</v>
      </c>
      <c r="CW9832" t="s">
        <v>16913</v>
      </c>
      <c r="CX9832" s="3"/>
      <c r="CY9832" s="3"/>
      <c r="CZ9832">
        <v>1</v>
      </c>
      <c r="DA9832" t="s">
        <v>137</v>
      </c>
      <c r="DB9832" t="s">
        <v>137</v>
      </c>
      <c r="DC9832" t="s">
        <v>137</v>
      </c>
      <c r="DD9832" t="s">
        <v>137</v>
      </c>
      <c r="DE9832" t="s">
        <v>137</v>
      </c>
      <c r="DF9832" t="s">
        <v>59613</v>
      </c>
      <c r="DG9832" t="s">
        <v>137</v>
      </c>
      <c r="DH9832" t="s">
        <v>137</v>
      </c>
      <c r="DI9832" t="s">
        <v>137</v>
      </c>
      <c r="DJ9832" t="s">
        <v>137</v>
      </c>
      <c r="DK9832">
        <v>0</v>
      </c>
      <c r="DL9832" t="s">
        <v>209</v>
      </c>
      <c r="DM9832" t="s">
        <v>137</v>
      </c>
      <c r="DN9832" t="s">
        <v>137</v>
      </c>
      <c r="DO9832" s="1">
        <v>45026.419444444444</v>
      </c>
      <c r="DP9832" s="1"/>
      <c r="DQ9832" t="s">
        <v>150</v>
      </c>
      <c r="DR9832" t="s">
        <v>151</v>
      </c>
      <c r="DS9832" t="s">
        <v>152</v>
      </c>
      <c r="DT9832" t="s">
        <v>137</v>
      </c>
      <c r="DU9832" t="s">
        <v>137</v>
      </c>
      <c r="DV9832" t="s">
        <v>137</v>
      </c>
      <c r="DW9832" t="s">
        <v>137</v>
      </c>
      <c r="DX9832" t="s">
        <v>137</v>
      </c>
      <c r="DY9832" t="s">
        <v>137</v>
      </c>
      <c r="DZ9832" t="s">
        <v>168</v>
      </c>
      <c r="EA9832" t="b">
        <v>0</v>
      </c>
      <c r="EB9832" t="s">
        <v>137</v>
      </c>
    </row>
    <row r="9833" spans="1:132" x14ac:dyDescent="0.25">
      <c r="A9833">
        <v>109613223</v>
      </c>
      <c r="B9833">
        <v>2199</v>
      </c>
      <c r="C9833" t="s">
        <v>192</v>
      </c>
      <c r="D9833" t="s">
        <v>55805</v>
      </c>
      <c r="E9833" t="s">
        <v>134</v>
      </c>
      <c r="F9833" t="s">
        <v>162</v>
      </c>
      <c r="G9833" t="s">
        <v>137</v>
      </c>
      <c r="H9833" t="s">
        <v>137</v>
      </c>
      <c r="I9833" t="s">
        <v>59614</v>
      </c>
      <c r="J9833" t="s">
        <v>52452</v>
      </c>
      <c r="K9833" t="s">
        <v>52453</v>
      </c>
      <c r="L9833" t="s">
        <v>52454</v>
      </c>
      <c r="M9833" t="s">
        <v>137</v>
      </c>
      <c r="N9833" t="s">
        <v>55514</v>
      </c>
      <c r="O9833" t="s">
        <v>55514</v>
      </c>
      <c r="P9833" s="1"/>
      <c r="Q9833" s="1">
        <v>45026.417361111111</v>
      </c>
      <c r="R9833" s="1">
        <v>45026.417361111111</v>
      </c>
      <c r="S9833" s="1">
        <v>45093.386111111111</v>
      </c>
      <c r="T9833" s="1">
        <v>45093.386111111111</v>
      </c>
      <c r="U9833" t="s">
        <v>137</v>
      </c>
      <c r="V9833" t="s">
        <v>137</v>
      </c>
      <c r="W9833" t="s">
        <v>137</v>
      </c>
      <c r="X9833" t="s">
        <v>137</v>
      </c>
      <c r="Y9833" t="s">
        <v>137</v>
      </c>
      <c r="Z9833" t="s">
        <v>137</v>
      </c>
      <c r="AA9833" t="s">
        <v>137</v>
      </c>
      <c r="AB9833" t="s">
        <v>137</v>
      </c>
      <c r="AC9833" t="s">
        <v>137</v>
      </c>
      <c r="AD9833" s="2"/>
      <c r="AE9833" t="s">
        <v>137</v>
      </c>
      <c r="AF9833" t="s">
        <v>137</v>
      </c>
      <c r="AG9833" t="s">
        <v>137</v>
      </c>
      <c r="AH9833" t="s">
        <v>137</v>
      </c>
      <c r="AI9833" t="s">
        <v>137</v>
      </c>
      <c r="AJ9833" t="s">
        <v>137</v>
      </c>
      <c r="AK9833" t="s">
        <v>137</v>
      </c>
      <c r="AL9833" s="2"/>
      <c r="AM9833" t="s">
        <v>137</v>
      </c>
      <c r="AN9833" t="s">
        <v>137</v>
      </c>
      <c r="AO9833" t="s">
        <v>137</v>
      </c>
      <c r="AP9833" t="s">
        <v>137</v>
      </c>
      <c r="AQ9833" t="s">
        <v>137</v>
      </c>
      <c r="AR9833" t="s">
        <v>137</v>
      </c>
      <c r="AS9833" t="s">
        <v>137</v>
      </c>
      <c r="AT9833" t="s">
        <v>137</v>
      </c>
      <c r="AU9833" t="s">
        <v>137</v>
      </c>
      <c r="AV9833" t="s">
        <v>137</v>
      </c>
      <c r="AW9833" t="s">
        <v>137</v>
      </c>
      <c r="AX9833" t="s">
        <v>137</v>
      </c>
      <c r="AY9833" t="s">
        <v>137</v>
      </c>
      <c r="AZ9833" t="s">
        <v>137</v>
      </c>
      <c r="BA9833" t="s">
        <v>137</v>
      </c>
      <c r="BB9833" t="s">
        <v>137</v>
      </c>
      <c r="BC9833" t="s">
        <v>137</v>
      </c>
      <c r="BD9833" t="s">
        <v>137</v>
      </c>
      <c r="BE9833" t="s">
        <v>137</v>
      </c>
      <c r="BF9833" t="s">
        <v>137</v>
      </c>
      <c r="BG9833" t="s">
        <v>137</v>
      </c>
      <c r="BH9833" t="s">
        <v>137</v>
      </c>
      <c r="BI9833" t="s">
        <v>137</v>
      </c>
      <c r="BJ9833" t="s">
        <v>137</v>
      </c>
      <c r="BK9833" t="s">
        <v>137</v>
      </c>
      <c r="BL9833" t="s">
        <v>137</v>
      </c>
      <c r="BM9833" t="s">
        <v>137</v>
      </c>
      <c r="BN9833" t="s">
        <v>137</v>
      </c>
      <c r="BO9833" t="s">
        <v>137</v>
      </c>
      <c r="BP9833" t="s">
        <v>137</v>
      </c>
      <c r="BQ9833" t="s">
        <v>137</v>
      </c>
      <c r="BR9833" t="s">
        <v>137</v>
      </c>
      <c r="BS9833" t="s">
        <v>137</v>
      </c>
      <c r="BT9833" t="s">
        <v>137</v>
      </c>
      <c r="BU9833" t="s">
        <v>137</v>
      </c>
      <c r="BW9833" t="s">
        <v>137</v>
      </c>
      <c r="BX9833" t="s">
        <v>137</v>
      </c>
      <c r="BY9833" t="s">
        <v>137</v>
      </c>
      <c r="BZ9833" t="s">
        <v>137</v>
      </c>
      <c r="CA9833" t="s">
        <v>137</v>
      </c>
      <c r="CB9833" t="s">
        <v>137</v>
      </c>
      <c r="CC9833" t="s">
        <v>137</v>
      </c>
      <c r="CD9833" t="s">
        <v>137</v>
      </c>
      <c r="CE9833" t="s">
        <v>137</v>
      </c>
      <c r="CF9833" t="s">
        <v>137</v>
      </c>
      <c r="CG9833" t="s">
        <v>137</v>
      </c>
      <c r="CH9833" t="s">
        <v>137</v>
      </c>
      <c r="CI9833" t="s">
        <v>137</v>
      </c>
      <c r="CJ9833" t="s">
        <v>137</v>
      </c>
      <c r="CK9833" t="s">
        <v>137</v>
      </c>
      <c r="CL9833" t="s">
        <v>137</v>
      </c>
      <c r="CM9833" t="s">
        <v>137</v>
      </c>
      <c r="CN9833" t="s">
        <v>137</v>
      </c>
      <c r="CO9833" t="s">
        <v>137</v>
      </c>
      <c r="CP9833" t="s">
        <v>137</v>
      </c>
      <c r="CQ9833" s="1">
        <v>45093.386111111111</v>
      </c>
      <c r="CR9833" s="1">
        <v>45093.386111111111</v>
      </c>
      <c r="CS9833" s="1"/>
      <c r="CT9833" t="s">
        <v>137</v>
      </c>
      <c r="CU9833" t="s">
        <v>137</v>
      </c>
      <c r="CV9833" t="s">
        <v>59615</v>
      </c>
      <c r="CW9833" t="s">
        <v>59616</v>
      </c>
      <c r="CX9833" s="3"/>
      <c r="CY9833" s="3"/>
      <c r="CZ9833">
        <v>2</v>
      </c>
      <c r="DA9833" t="s">
        <v>137</v>
      </c>
      <c r="DB9833" t="s">
        <v>137</v>
      </c>
      <c r="DC9833" t="s">
        <v>137</v>
      </c>
      <c r="DD9833" t="s">
        <v>137</v>
      </c>
      <c r="DE9833" t="s">
        <v>137</v>
      </c>
      <c r="DF9833" t="s">
        <v>137</v>
      </c>
      <c r="DG9833" t="s">
        <v>137</v>
      </c>
      <c r="DH9833" t="s">
        <v>137</v>
      </c>
      <c r="DI9833" t="s">
        <v>137</v>
      </c>
      <c r="DJ9833" t="s">
        <v>137</v>
      </c>
      <c r="DK9833">
        <v>0</v>
      </c>
      <c r="DL9833" t="s">
        <v>137</v>
      </c>
      <c r="DM9833" t="s">
        <v>137</v>
      </c>
      <c r="DN9833" t="s">
        <v>137</v>
      </c>
      <c r="DO9833" s="1">
        <v>45093.386111111111</v>
      </c>
      <c r="DP9833" s="1"/>
      <c r="DQ9833" t="s">
        <v>52452</v>
      </c>
      <c r="DR9833" t="s">
        <v>52453</v>
      </c>
      <c r="DS9833" t="s">
        <v>52454</v>
      </c>
      <c r="DT9833" t="s">
        <v>59617</v>
      </c>
      <c r="DU9833" t="s">
        <v>137</v>
      </c>
      <c r="DV9833" t="s">
        <v>137</v>
      </c>
      <c r="DW9833" t="s">
        <v>137</v>
      </c>
      <c r="DX9833" t="s">
        <v>137</v>
      </c>
      <c r="DY9833" t="s">
        <v>137</v>
      </c>
      <c r="DZ9833" t="s">
        <v>168</v>
      </c>
      <c r="EA9833" t="b">
        <v>0</v>
      </c>
      <c r="EB9833" t="s">
        <v>137</v>
      </c>
    </row>
    <row r="9834" spans="1:132" x14ac:dyDescent="0.25">
      <c r="A9834">
        <v>109612931</v>
      </c>
      <c r="B9834">
        <v>2198</v>
      </c>
      <c r="C9834" t="s">
        <v>192</v>
      </c>
      <c r="D9834" t="s">
        <v>59618</v>
      </c>
      <c r="E9834" t="s">
        <v>134</v>
      </c>
      <c r="F9834" t="s">
        <v>532</v>
      </c>
      <c r="G9834" t="s">
        <v>602</v>
      </c>
      <c r="H9834" t="s">
        <v>601</v>
      </c>
      <c r="I9834" t="s">
        <v>59619</v>
      </c>
      <c r="J9834" t="s">
        <v>53781</v>
      </c>
      <c r="K9834" t="s">
        <v>53782</v>
      </c>
      <c r="L9834" t="s">
        <v>53783</v>
      </c>
      <c r="M9834" t="s">
        <v>137</v>
      </c>
      <c r="N9834" t="s">
        <v>4286</v>
      </c>
      <c r="O9834" t="s">
        <v>4286</v>
      </c>
      <c r="P9834" s="1">
        <v>45026</v>
      </c>
      <c r="Q9834" s="1">
        <v>45026.415277777778</v>
      </c>
      <c r="R9834" s="1">
        <v>45026.415277777778</v>
      </c>
      <c r="S9834" s="1">
        <v>45026.415972222225</v>
      </c>
      <c r="T9834" s="1">
        <v>45026.415972222225</v>
      </c>
      <c r="U9834" t="s">
        <v>11144</v>
      </c>
      <c r="V9834" t="s">
        <v>137</v>
      </c>
      <c r="W9834" t="s">
        <v>137</v>
      </c>
      <c r="X9834" t="s">
        <v>231</v>
      </c>
      <c r="Y9834" t="s">
        <v>713</v>
      </c>
      <c r="Z9834" t="s">
        <v>137</v>
      </c>
      <c r="AA9834" t="s">
        <v>137</v>
      </c>
      <c r="AB9834" t="s">
        <v>137</v>
      </c>
      <c r="AC9834" t="s">
        <v>137</v>
      </c>
      <c r="AD9834" s="2"/>
      <c r="AE9834" t="s">
        <v>137</v>
      </c>
      <c r="AF9834" t="s">
        <v>137</v>
      </c>
      <c r="AG9834" t="s">
        <v>137</v>
      </c>
      <c r="AH9834" t="s">
        <v>137</v>
      </c>
      <c r="AI9834" t="s">
        <v>137</v>
      </c>
      <c r="AJ9834" t="s">
        <v>137</v>
      </c>
      <c r="AK9834" t="s">
        <v>137</v>
      </c>
      <c r="AL9834" s="2"/>
      <c r="AM9834" t="s">
        <v>137</v>
      </c>
      <c r="AN9834" t="s">
        <v>137</v>
      </c>
      <c r="AO9834" t="s">
        <v>137</v>
      </c>
      <c r="AP9834" t="s">
        <v>137</v>
      </c>
      <c r="AQ9834" t="s">
        <v>137</v>
      </c>
      <c r="AR9834" t="s">
        <v>137</v>
      </c>
      <c r="AS9834" t="s">
        <v>137</v>
      </c>
      <c r="AT9834" t="s">
        <v>137</v>
      </c>
      <c r="AU9834" t="s">
        <v>137</v>
      </c>
      <c r="AV9834" t="s">
        <v>137</v>
      </c>
      <c r="AW9834" t="s">
        <v>137</v>
      </c>
      <c r="AX9834" t="s">
        <v>137</v>
      </c>
      <c r="AY9834" t="s">
        <v>137</v>
      </c>
      <c r="AZ9834" t="s">
        <v>137</v>
      </c>
      <c r="BA9834" t="s">
        <v>137</v>
      </c>
      <c r="BB9834" t="s">
        <v>137</v>
      </c>
      <c r="BC9834" t="s">
        <v>137</v>
      </c>
      <c r="BD9834" t="s">
        <v>137</v>
      </c>
      <c r="BE9834" t="s">
        <v>137</v>
      </c>
      <c r="BF9834" t="s">
        <v>137</v>
      </c>
      <c r="BG9834" t="s">
        <v>137</v>
      </c>
      <c r="BH9834" t="s">
        <v>137</v>
      </c>
      <c r="BI9834" t="s">
        <v>137</v>
      </c>
      <c r="BJ9834" t="s">
        <v>137</v>
      </c>
      <c r="BK9834" t="s">
        <v>137</v>
      </c>
      <c r="BL9834" t="s">
        <v>137</v>
      </c>
      <c r="BM9834" t="s">
        <v>137</v>
      </c>
      <c r="BN9834" t="s">
        <v>137</v>
      </c>
      <c r="BO9834" t="s">
        <v>137</v>
      </c>
      <c r="BP9834" t="s">
        <v>137</v>
      </c>
      <c r="BQ9834" t="s">
        <v>137</v>
      </c>
      <c r="BR9834" t="s">
        <v>137</v>
      </c>
      <c r="BS9834" t="s">
        <v>137</v>
      </c>
      <c r="BT9834" t="s">
        <v>137</v>
      </c>
      <c r="BU9834" t="s">
        <v>137</v>
      </c>
      <c r="BW9834" t="s">
        <v>137</v>
      </c>
      <c r="BX9834" t="s">
        <v>137</v>
      </c>
      <c r="BY9834" t="s">
        <v>137</v>
      </c>
      <c r="BZ9834" t="s">
        <v>137</v>
      </c>
      <c r="CA9834" t="s">
        <v>137</v>
      </c>
      <c r="CB9834" t="s">
        <v>137</v>
      </c>
      <c r="CC9834" t="s">
        <v>137</v>
      </c>
      <c r="CD9834" t="s">
        <v>137</v>
      </c>
      <c r="CE9834" t="s">
        <v>137</v>
      </c>
      <c r="CF9834" t="s">
        <v>137</v>
      </c>
      <c r="CG9834" t="s">
        <v>137</v>
      </c>
      <c r="CH9834" t="s">
        <v>137</v>
      </c>
      <c r="CI9834" t="s">
        <v>137</v>
      </c>
      <c r="CJ9834" t="s">
        <v>137</v>
      </c>
      <c r="CK9834" t="s">
        <v>137</v>
      </c>
      <c r="CL9834" t="s">
        <v>137</v>
      </c>
      <c r="CM9834" t="s">
        <v>137</v>
      </c>
      <c r="CN9834" t="s">
        <v>137</v>
      </c>
      <c r="CO9834" t="s">
        <v>137</v>
      </c>
      <c r="CP9834" t="s">
        <v>137</v>
      </c>
      <c r="CQ9834" s="1">
        <v>45026.415972222225</v>
      </c>
      <c r="CR9834" s="1">
        <v>45026.415972222225</v>
      </c>
      <c r="CS9834" s="1"/>
      <c r="CT9834" t="s">
        <v>137</v>
      </c>
      <c r="CU9834" t="s">
        <v>137</v>
      </c>
      <c r="CV9834" t="s">
        <v>4211</v>
      </c>
      <c r="CW9834" t="s">
        <v>4211</v>
      </c>
      <c r="CX9834" s="3"/>
      <c r="CY9834" s="3"/>
      <c r="DA9834" t="s">
        <v>137</v>
      </c>
      <c r="DB9834" t="s">
        <v>137</v>
      </c>
      <c r="DC9834" t="s">
        <v>137</v>
      </c>
      <c r="DD9834" t="s">
        <v>137</v>
      </c>
      <c r="DE9834" t="s">
        <v>137</v>
      </c>
      <c r="DF9834" t="s">
        <v>137</v>
      </c>
      <c r="DG9834" t="s">
        <v>137</v>
      </c>
      <c r="DH9834" t="s">
        <v>137</v>
      </c>
      <c r="DI9834" t="s">
        <v>137</v>
      </c>
      <c r="DJ9834" t="s">
        <v>137</v>
      </c>
      <c r="DK9834">
        <v>0</v>
      </c>
      <c r="DL9834" t="s">
        <v>209</v>
      </c>
      <c r="DM9834" t="s">
        <v>59620</v>
      </c>
      <c r="DN9834" t="s">
        <v>137</v>
      </c>
      <c r="DO9834" s="1">
        <v>45026.415972222225</v>
      </c>
      <c r="DP9834" s="1"/>
      <c r="DQ9834" t="s">
        <v>53781</v>
      </c>
      <c r="DR9834" t="s">
        <v>53782</v>
      </c>
      <c r="DS9834" t="s">
        <v>53783</v>
      </c>
      <c r="DT9834" t="s">
        <v>137</v>
      </c>
      <c r="DU9834" t="s">
        <v>137</v>
      </c>
      <c r="DV9834" t="s">
        <v>137</v>
      </c>
      <c r="DW9834" t="s">
        <v>137</v>
      </c>
      <c r="DX9834" t="s">
        <v>137</v>
      </c>
      <c r="DY9834" t="s">
        <v>137</v>
      </c>
      <c r="DZ9834" t="s">
        <v>168</v>
      </c>
      <c r="EA9834" t="b">
        <v>0</v>
      </c>
      <c r="EB9834" t="s">
        <v>137</v>
      </c>
    </row>
    <row r="9835" spans="1:132" x14ac:dyDescent="0.25">
      <c r="A9835">
        <v>109612510</v>
      </c>
      <c r="B9835">
        <v>2197</v>
      </c>
      <c r="C9835" t="s">
        <v>192</v>
      </c>
      <c r="D9835" t="s">
        <v>59621</v>
      </c>
      <c r="E9835" t="s">
        <v>134</v>
      </c>
      <c r="F9835" t="s">
        <v>135</v>
      </c>
      <c r="G9835" t="s">
        <v>163</v>
      </c>
      <c r="H9835" t="s">
        <v>137</v>
      </c>
      <c r="I9835" t="s">
        <v>59622</v>
      </c>
      <c r="J9835" t="s">
        <v>48491</v>
      </c>
      <c r="K9835" t="s">
        <v>48492</v>
      </c>
      <c r="L9835" t="s">
        <v>137</v>
      </c>
      <c r="M9835" t="s">
        <v>137</v>
      </c>
      <c r="N9835" t="s">
        <v>39220</v>
      </c>
      <c r="O9835" t="s">
        <v>39220</v>
      </c>
      <c r="P9835" s="1">
        <v>45030.041666666664</v>
      </c>
      <c r="Q9835" s="1">
        <v>45026.412499999999</v>
      </c>
      <c r="R9835" s="1">
        <v>45026.412499999999</v>
      </c>
      <c r="S9835" s="1">
        <v>45190.395833333336</v>
      </c>
      <c r="T9835" s="1">
        <v>45190.395833333336</v>
      </c>
      <c r="U9835" t="s">
        <v>760</v>
      </c>
      <c r="V9835" t="s">
        <v>137</v>
      </c>
      <c r="W9835" t="s">
        <v>137</v>
      </c>
      <c r="X9835" t="s">
        <v>360</v>
      </c>
      <c r="Y9835" t="s">
        <v>137</v>
      </c>
      <c r="Z9835" t="s">
        <v>137</v>
      </c>
      <c r="AA9835" t="s">
        <v>137</v>
      </c>
      <c r="AB9835" t="s">
        <v>137</v>
      </c>
      <c r="AC9835" t="s">
        <v>137</v>
      </c>
      <c r="AD9835" s="2"/>
      <c r="AE9835" t="s">
        <v>137</v>
      </c>
      <c r="AF9835" t="s">
        <v>137</v>
      </c>
      <c r="AG9835" t="s">
        <v>137</v>
      </c>
      <c r="AH9835" t="s">
        <v>137</v>
      </c>
      <c r="AI9835" t="s">
        <v>137</v>
      </c>
      <c r="AJ9835" t="s">
        <v>137</v>
      </c>
      <c r="AK9835" t="s">
        <v>137</v>
      </c>
      <c r="AL9835" s="2"/>
      <c r="AM9835" t="s">
        <v>137</v>
      </c>
      <c r="AN9835" t="s">
        <v>137</v>
      </c>
      <c r="AO9835" t="s">
        <v>137</v>
      </c>
      <c r="AP9835" t="s">
        <v>137</v>
      </c>
      <c r="AQ9835" t="s">
        <v>137</v>
      </c>
      <c r="AR9835" t="s">
        <v>137</v>
      </c>
      <c r="AS9835" t="s">
        <v>137</v>
      </c>
      <c r="AT9835" t="s">
        <v>137</v>
      </c>
      <c r="AU9835" t="s">
        <v>137</v>
      </c>
      <c r="AV9835" t="s">
        <v>137</v>
      </c>
      <c r="AW9835" t="s">
        <v>137</v>
      </c>
      <c r="AX9835" t="s">
        <v>137</v>
      </c>
      <c r="AY9835" t="s">
        <v>137</v>
      </c>
      <c r="AZ9835" t="s">
        <v>137</v>
      </c>
      <c r="BA9835" t="s">
        <v>137</v>
      </c>
      <c r="BB9835" t="s">
        <v>137</v>
      </c>
      <c r="BC9835" t="s">
        <v>137</v>
      </c>
      <c r="BD9835" t="s">
        <v>137</v>
      </c>
      <c r="BE9835" t="s">
        <v>137</v>
      </c>
      <c r="BF9835" t="s">
        <v>137</v>
      </c>
      <c r="BG9835" t="s">
        <v>137</v>
      </c>
      <c r="BH9835" t="s">
        <v>137</v>
      </c>
      <c r="BI9835" t="s">
        <v>137</v>
      </c>
      <c r="BJ9835" t="s">
        <v>137</v>
      </c>
      <c r="BK9835" t="s">
        <v>137</v>
      </c>
      <c r="BL9835" t="s">
        <v>137</v>
      </c>
      <c r="BM9835" t="s">
        <v>137</v>
      </c>
      <c r="BN9835" t="s">
        <v>137</v>
      </c>
      <c r="BO9835" t="s">
        <v>137</v>
      </c>
      <c r="BP9835" t="s">
        <v>137</v>
      </c>
      <c r="BQ9835" t="s">
        <v>137</v>
      </c>
      <c r="BR9835" t="s">
        <v>137</v>
      </c>
      <c r="BS9835" t="s">
        <v>137</v>
      </c>
      <c r="BT9835" t="s">
        <v>574</v>
      </c>
      <c r="BU9835" t="s">
        <v>575</v>
      </c>
      <c r="BW9835" t="s">
        <v>137</v>
      </c>
      <c r="BX9835" t="s">
        <v>137</v>
      </c>
      <c r="BY9835" t="s">
        <v>137</v>
      </c>
      <c r="BZ9835" t="s">
        <v>137</v>
      </c>
      <c r="CA9835" t="s">
        <v>137</v>
      </c>
      <c r="CB9835" t="s">
        <v>137</v>
      </c>
      <c r="CC9835" t="s">
        <v>137</v>
      </c>
      <c r="CD9835" t="s">
        <v>137</v>
      </c>
      <c r="CE9835" t="s">
        <v>137</v>
      </c>
      <c r="CF9835" t="s">
        <v>137</v>
      </c>
      <c r="CG9835" t="s">
        <v>137</v>
      </c>
      <c r="CH9835" t="s">
        <v>137</v>
      </c>
      <c r="CI9835" t="s">
        <v>137</v>
      </c>
      <c r="CJ9835" t="s">
        <v>137</v>
      </c>
      <c r="CK9835" t="s">
        <v>137</v>
      </c>
      <c r="CL9835" t="s">
        <v>137</v>
      </c>
      <c r="CM9835" t="s">
        <v>137</v>
      </c>
      <c r="CN9835" t="s">
        <v>137</v>
      </c>
      <c r="CO9835" t="s">
        <v>137</v>
      </c>
      <c r="CP9835" t="s">
        <v>137</v>
      </c>
      <c r="CQ9835" s="1">
        <v>45190.395833333336</v>
      </c>
      <c r="CR9835" s="1">
        <v>45190.395833333336</v>
      </c>
      <c r="CS9835" s="1"/>
      <c r="CT9835" t="s">
        <v>59623</v>
      </c>
      <c r="CU9835" t="s">
        <v>59624</v>
      </c>
      <c r="CV9835" t="s">
        <v>59625</v>
      </c>
      <c r="CW9835" t="s">
        <v>59626</v>
      </c>
      <c r="CX9835" s="3"/>
      <c r="CY9835" s="3"/>
      <c r="DA9835" t="s">
        <v>137</v>
      </c>
      <c r="DB9835" t="s">
        <v>137</v>
      </c>
      <c r="DC9835" t="s">
        <v>137</v>
      </c>
      <c r="DD9835" t="s">
        <v>137</v>
      </c>
      <c r="DE9835" t="s">
        <v>137</v>
      </c>
      <c r="DF9835" t="s">
        <v>59627</v>
      </c>
      <c r="DG9835" t="s">
        <v>900</v>
      </c>
      <c r="DH9835" t="s">
        <v>45948</v>
      </c>
      <c r="DI9835" t="s">
        <v>137</v>
      </c>
      <c r="DJ9835" t="s">
        <v>137</v>
      </c>
      <c r="DK9835">
        <v>0</v>
      </c>
      <c r="DL9835" t="s">
        <v>209</v>
      </c>
      <c r="DM9835" t="s">
        <v>53397</v>
      </c>
      <c r="DN9835" t="s">
        <v>137</v>
      </c>
      <c r="DO9835" s="1">
        <v>45190.395833333336</v>
      </c>
      <c r="DP9835" s="1"/>
      <c r="DQ9835" t="s">
        <v>1709</v>
      </c>
      <c r="DR9835" t="s">
        <v>1710</v>
      </c>
      <c r="DS9835" t="s">
        <v>1711</v>
      </c>
      <c r="DT9835" t="s">
        <v>137</v>
      </c>
      <c r="DU9835" t="s">
        <v>137</v>
      </c>
      <c r="DV9835" t="s">
        <v>137</v>
      </c>
      <c r="DW9835" t="s">
        <v>137</v>
      </c>
      <c r="DX9835" t="s">
        <v>59628</v>
      </c>
      <c r="DY9835" t="s">
        <v>137</v>
      </c>
      <c r="DZ9835" t="s">
        <v>168</v>
      </c>
      <c r="EA9835" t="b">
        <v>0</v>
      </c>
      <c r="EB9835" t="s">
        <v>137</v>
      </c>
    </row>
    <row r="9836" spans="1:132" x14ac:dyDescent="0.25">
      <c r="A9836">
        <v>109606132</v>
      </c>
      <c r="B9836">
        <v>2196</v>
      </c>
      <c r="C9836" t="s">
        <v>192</v>
      </c>
      <c r="D9836" t="s">
        <v>59629</v>
      </c>
      <c r="E9836" t="s">
        <v>134</v>
      </c>
      <c r="F9836" t="s">
        <v>135</v>
      </c>
      <c r="G9836" t="s">
        <v>602</v>
      </c>
      <c r="H9836" t="s">
        <v>137</v>
      </c>
      <c r="I9836" t="s">
        <v>59630</v>
      </c>
      <c r="J9836" t="s">
        <v>53781</v>
      </c>
      <c r="K9836" t="s">
        <v>53782</v>
      </c>
      <c r="L9836" t="s">
        <v>53783</v>
      </c>
      <c r="M9836" t="s">
        <v>137</v>
      </c>
      <c r="N9836" t="s">
        <v>2910</v>
      </c>
      <c r="O9836" t="s">
        <v>2910</v>
      </c>
      <c r="P9836" s="1">
        <v>45026</v>
      </c>
      <c r="Q9836" s="1">
        <v>45026.374305555553</v>
      </c>
      <c r="R9836" s="1">
        <v>45026.374305555553</v>
      </c>
      <c r="S9836" s="1">
        <v>45026.413194444445</v>
      </c>
      <c r="T9836" s="1">
        <v>45026.413194444445</v>
      </c>
      <c r="U9836" t="s">
        <v>59631</v>
      </c>
      <c r="V9836" t="s">
        <v>137</v>
      </c>
      <c r="W9836" t="s">
        <v>137</v>
      </c>
      <c r="X9836" t="s">
        <v>137</v>
      </c>
      <c r="Y9836" t="s">
        <v>606</v>
      </c>
      <c r="Z9836" t="s">
        <v>137</v>
      </c>
      <c r="AA9836" t="s">
        <v>137</v>
      </c>
      <c r="AB9836" t="s">
        <v>137</v>
      </c>
      <c r="AC9836" t="s">
        <v>137</v>
      </c>
      <c r="AD9836" s="2"/>
      <c r="AE9836" t="s">
        <v>137</v>
      </c>
      <c r="AF9836" t="s">
        <v>137</v>
      </c>
      <c r="AG9836" t="s">
        <v>137</v>
      </c>
      <c r="AH9836" t="s">
        <v>137</v>
      </c>
      <c r="AI9836" t="s">
        <v>137</v>
      </c>
      <c r="AJ9836" t="s">
        <v>137</v>
      </c>
      <c r="AK9836" t="s">
        <v>137</v>
      </c>
      <c r="AL9836" s="2"/>
      <c r="AM9836" t="s">
        <v>137</v>
      </c>
      <c r="AN9836" t="s">
        <v>137</v>
      </c>
      <c r="AO9836" t="s">
        <v>137</v>
      </c>
      <c r="AP9836" t="s">
        <v>137</v>
      </c>
      <c r="AQ9836" t="s">
        <v>137</v>
      </c>
      <c r="AR9836" t="s">
        <v>137</v>
      </c>
      <c r="AS9836" t="s">
        <v>137</v>
      </c>
      <c r="AT9836" t="s">
        <v>137</v>
      </c>
      <c r="AU9836" t="s">
        <v>137</v>
      </c>
      <c r="AV9836" t="s">
        <v>137</v>
      </c>
      <c r="AW9836" t="s">
        <v>137</v>
      </c>
      <c r="AX9836" t="s">
        <v>137</v>
      </c>
      <c r="AY9836" t="s">
        <v>137</v>
      </c>
      <c r="AZ9836" t="s">
        <v>137</v>
      </c>
      <c r="BA9836" t="s">
        <v>137</v>
      </c>
      <c r="BB9836" t="s">
        <v>137</v>
      </c>
      <c r="BC9836" t="s">
        <v>137</v>
      </c>
      <c r="BD9836" t="s">
        <v>137</v>
      </c>
      <c r="BE9836" t="s">
        <v>137</v>
      </c>
      <c r="BF9836" t="s">
        <v>137</v>
      </c>
      <c r="BG9836" t="s">
        <v>137</v>
      </c>
      <c r="BH9836" t="s">
        <v>137</v>
      </c>
      <c r="BI9836" t="s">
        <v>137</v>
      </c>
      <c r="BJ9836" t="s">
        <v>137</v>
      </c>
      <c r="BK9836" t="s">
        <v>137</v>
      </c>
      <c r="BL9836" t="s">
        <v>137</v>
      </c>
      <c r="BM9836" t="s">
        <v>137</v>
      </c>
      <c r="BN9836" t="s">
        <v>137</v>
      </c>
      <c r="BO9836" t="s">
        <v>137</v>
      </c>
      <c r="BP9836" t="s">
        <v>137</v>
      </c>
      <c r="BQ9836" t="s">
        <v>137</v>
      </c>
      <c r="BR9836" t="s">
        <v>137</v>
      </c>
      <c r="BS9836" t="s">
        <v>137</v>
      </c>
      <c r="BT9836" t="s">
        <v>471</v>
      </c>
      <c r="BU9836" t="s">
        <v>471</v>
      </c>
      <c r="BW9836" t="s">
        <v>137</v>
      </c>
      <c r="BX9836" t="s">
        <v>137</v>
      </c>
      <c r="BY9836" t="s">
        <v>137</v>
      </c>
      <c r="BZ9836" t="s">
        <v>137</v>
      </c>
      <c r="CA9836" t="s">
        <v>137</v>
      </c>
      <c r="CB9836" t="s">
        <v>137</v>
      </c>
      <c r="CC9836" t="s">
        <v>137</v>
      </c>
      <c r="CD9836" t="s">
        <v>137</v>
      </c>
      <c r="CE9836" t="s">
        <v>137</v>
      </c>
      <c r="CF9836" t="s">
        <v>137</v>
      </c>
      <c r="CG9836" t="s">
        <v>137</v>
      </c>
      <c r="CH9836" t="s">
        <v>137</v>
      </c>
      <c r="CI9836" t="s">
        <v>137</v>
      </c>
      <c r="CJ9836" t="s">
        <v>137</v>
      </c>
      <c r="CK9836" t="s">
        <v>137</v>
      </c>
      <c r="CL9836" t="s">
        <v>137</v>
      </c>
      <c r="CM9836" t="s">
        <v>137</v>
      </c>
      <c r="CN9836" t="s">
        <v>137</v>
      </c>
      <c r="CO9836" t="s">
        <v>137</v>
      </c>
      <c r="CP9836" t="s">
        <v>137</v>
      </c>
      <c r="CQ9836" s="1">
        <v>45026.413194444445</v>
      </c>
      <c r="CR9836" s="1">
        <v>45026.413194444445</v>
      </c>
      <c r="CS9836" s="1"/>
      <c r="CT9836" t="s">
        <v>59632</v>
      </c>
      <c r="CU9836" t="s">
        <v>27542</v>
      </c>
      <c r="CV9836" t="s">
        <v>59633</v>
      </c>
      <c r="CW9836" t="s">
        <v>59634</v>
      </c>
      <c r="CX9836" s="3"/>
      <c r="CY9836" s="3"/>
      <c r="CZ9836">
        <v>2</v>
      </c>
      <c r="DA9836" t="s">
        <v>137</v>
      </c>
      <c r="DB9836" t="s">
        <v>137</v>
      </c>
      <c r="DC9836" t="s">
        <v>137</v>
      </c>
      <c r="DD9836" t="s">
        <v>137</v>
      </c>
      <c r="DE9836" t="s">
        <v>137</v>
      </c>
      <c r="DF9836" t="s">
        <v>59635</v>
      </c>
      <c r="DG9836" t="s">
        <v>137</v>
      </c>
      <c r="DH9836" t="s">
        <v>137</v>
      </c>
      <c r="DI9836" t="s">
        <v>137</v>
      </c>
      <c r="DJ9836" t="s">
        <v>137</v>
      </c>
      <c r="DK9836">
        <v>0</v>
      </c>
      <c r="DL9836" t="s">
        <v>209</v>
      </c>
      <c r="DM9836" t="s">
        <v>59636</v>
      </c>
      <c r="DN9836" t="s">
        <v>137</v>
      </c>
      <c r="DO9836" s="1">
        <v>45026.413194444445</v>
      </c>
      <c r="DP9836" s="1"/>
      <c r="DQ9836" t="s">
        <v>53781</v>
      </c>
      <c r="DR9836" t="s">
        <v>53782</v>
      </c>
      <c r="DS9836" t="s">
        <v>53783</v>
      </c>
      <c r="DT9836" t="s">
        <v>137</v>
      </c>
      <c r="DU9836" t="s">
        <v>137</v>
      </c>
      <c r="DV9836" t="s">
        <v>137</v>
      </c>
      <c r="DW9836" t="s">
        <v>137</v>
      </c>
      <c r="DX9836" t="s">
        <v>59637</v>
      </c>
      <c r="DY9836" t="s">
        <v>137</v>
      </c>
      <c r="DZ9836" t="s">
        <v>168</v>
      </c>
      <c r="EA9836" t="b">
        <v>0</v>
      </c>
      <c r="EB9836" t="s">
        <v>137</v>
      </c>
    </row>
    <row r="9837" spans="1:132" x14ac:dyDescent="0.25">
      <c r="A9837">
        <v>109605654</v>
      </c>
      <c r="B9837">
        <v>2195</v>
      </c>
      <c r="C9837" t="s">
        <v>192</v>
      </c>
      <c r="D9837" t="s">
        <v>59638</v>
      </c>
      <c r="E9837" t="s">
        <v>134</v>
      </c>
      <c r="F9837" t="s">
        <v>162</v>
      </c>
      <c r="G9837" t="s">
        <v>137</v>
      </c>
      <c r="H9837" t="s">
        <v>137</v>
      </c>
      <c r="I9837" t="s">
        <v>59639</v>
      </c>
      <c r="J9837" t="s">
        <v>557</v>
      </c>
      <c r="K9837" t="s">
        <v>558</v>
      </c>
      <c r="L9837" t="s">
        <v>559</v>
      </c>
      <c r="M9837" t="s">
        <v>137</v>
      </c>
      <c r="N9837" t="s">
        <v>59140</v>
      </c>
      <c r="O9837" t="s">
        <v>59140</v>
      </c>
      <c r="P9837" s="1"/>
      <c r="Q9837" s="1">
        <v>45026.370833333334</v>
      </c>
      <c r="R9837" s="1">
        <v>45026.370833333334</v>
      </c>
      <c r="S9837" s="1">
        <v>45026.417361111111</v>
      </c>
      <c r="T9837" s="1">
        <v>45026.417361111111</v>
      </c>
      <c r="U9837" t="s">
        <v>5307</v>
      </c>
      <c r="V9837" t="s">
        <v>137</v>
      </c>
      <c r="W9837" t="s">
        <v>137</v>
      </c>
      <c r="X9837" t="s">
        <v>176</v>
      </c>
      <c r="Y9837" t="s">
        <v>137</v>
      </c>
      <c r="Z9837" t="s">
        <v>137</v>
      </c>
      <c r="AA9837" t="s">
        <v>137</v>
      </c>
      <c r="AB9837" t="s">
        <v>137</v>
      </c>
      <c r="AC9837" t="s">
        <v>137</v>
      </c>
      <c r="AD9837" s="2"/>
      <c r="AE9837" t="s">
        <v>137</v>
      </c>
      <c r="AF9837" t="s">
        <v>137</v>
      </c>
      <c r="AG9837" t="s">
        <v>137</v>
      </c>
      <c r="AH9837" t="s">
        <v>137</v>
      </c>
      <c r="AI9837" t="s">
        <v>137</v>
      </c>
      <c r="AJ9837" t="s">
        <v>137</v>
      </c>
      <c r="AK9837" t="s">
        <v>137</v>
      </c>
      <c r="AL9837" s="2"/>
      <c r="AM9837" t="s">
        <v>137</v>
      </c>
      <c r="AN9837" t="s">
        <v>137</v>
      </c>
      <c r="AO9837" t="s">
        <v>137</v>
      </c>
      <c r="AP9837" t="s">
        <v>137</v>
      </c>
      <c r="AQ9837" t="s">
        <v>137</v>
      </c>
      <c r="AR9837" t="s">
        <v>137</v>
      </c>
      <c r="AS9837" t="s">
        <v>137</v>
      </c>
      <c r="AT9837" t="s">
        <v>137</v>
      </c>
      <c r="AU9837" t="s">
        <v>137</v>
      </c>
      <c r="AV9837" t="s">
        <v>137</v>
      </c>
      <c r="AW9837" t="s">
        <v>137</v>
      </c>
      <c r="AX9837" t="s">
        <v>137</v>
      </c>
      <c r="AY9837" t="s">
        <v>137</v>
      </c>
      <c r="AZ9837" t="s">
        <v>137</v>
      </c>
      <c r="BA9837" t="s">
        <v>137</v>
      </c>
      <c r="BB9837" t="s">
        <v>137</v>
      </c>
      <c r="BC9837" t="s">
        <v>137</v>
      </c>
      <c r="BD9837" t="s">
        <v>137</v>
      </c>
      <c r="BE9837" t="s">
        <v>137</v>
      </c>
      <c r="BF9837" t="s">
        <v>137</v>
      </c>
      <c r="BG9837" t="s">
        <v>137</v>
      </c>
      <c r="BH9837" t="s">
        <v>137</v>
      </c>
      <c r="BI9837" t="s">
        <v>137</v>
      </c>
      <c r="BJ9837" t="s">
        <v>137</v>
      </c>
      <c r="BK9837" t="s">
        <v>137</v>
      </c>
      <c r="BL9837" t="s">
        <v>137</v>
      </c>
      <c r="BM9837" t="s">
        <v>137</v>
      </c>
      <c r="BN9837" t="s">
        <v>137</v>
      </c>
      <c r="BO9837" t="s">
        <v>137</v>
      </c>
      <c r="BP9837" t="s">
        <v>137</v>
      </c>
      <c r="BQ9837" t="s">
        <v>137</v>
      </c>
      <c r="BR9837" t="s">
        <v>137</v>
      </c>
      <c r="BS9837" t="s">
        <v>137</v>
      </c>
      <c r="BT9837" t="s">
        <v>137</v>
      </c>
      <c r="BU9837" t="s">
        <v>137</v>
      </c>
      <c r="BW9837" t="s">
        <v>137</v>
      </c>
      <c r="BX9837" t="s">
        <v>137</v>
      </c>
      <c r="BY9837" t="s">
        <v>137</v>
      </c>
      <c r="BZ9837" t="s">
        <v>137</v>
      </c>
      <c r="CA9837" t="s">
        <v>137</v>
      </c>
      <c r="CB9837" t="s">
        <v>137</v>
      </c>
      <c r="CC9837" t="s">
        <v>137</v>
      </c>
      <c r="CD9837" t="s">
        <v>137</v>
      </c>
      <c r="CE9837" t="s">
        <v>137</v>
      </c>
      <c r="CF9837" t="s">
        <v>137</v>
      </c>
      <c r="CG9837" t="s">
        <v>137</v>
      </c>
      <c r="CH9837" t="s">
        <v>137</v>
      </c>
      <c r="CI9837" t="s">
        <v>137</v>
      </c>
      <c r="CJ9837" t="s">
        <v>137</v>
      </c>
      <c r="CK9837" t="s">
        <v>137</v>
      </c>
      <c r="CL9837" t="s">
        <v>137</v>
      </c>
      <c r="CM9837" t="s">
        <v>137</v>
      </c>
      <c r="CN9837" t="s">
        <v>137</v>
      </c>
      <c r="CO9837" t="s">
        <v>137</v>
      </c>
      <c r="CP9837" t="s">
        <v>137</v>
      </c>
      <c r="CQ9837" s="1">
        <v>45026.417361111111</v>
      </c>
      <c r="CR9837" s="1">
        <v>45026.417361111111</v>
      </c>
      <c r="CS9837" s="1"/>
      <c r="CT9837" t="s">
        <v>23563</v>
      </c>
      <c r="CU9837" t="s">
        <v>59640</v>
      </c>
      <c r="CV9837" t="s">
        <v>39911</v>
      </c>
      <c r="CW9837" t="s">
        <v>59641</v>
      </c>
      <c r="CX9837" s="3"/>
      <c r="CY9837" s="3"/>
      <c r="CZ9837">
        <v>2</v>
      </c>
      <c r="DA9837" t="s">
        <v>137</v>
      </c>
      <c r="DB9837" t="s">
        <v>137</v>
      </c>
      <c r="DC9837" t="s">
        <v>137</v>
      </c>
      <c r="DD9837" t="s">
        <v>137</v>
      </c>
      <c r="DE9837" t="s">
        <v>137</v>
      </c>
      <c r="DF9837" t="s">
        <v>59642</v>
      </c>
      <c r="DG9837" t="s">
        <v>137</v>
      </c>
      <c r="DH9837" t="s">
        <v>137</v>
      </c>
      <c r="DI9837" t="s">
        <v>137</v>
      </c>
      <c r="DJ9837" t="s">
        <v>137</v>
      </c>
      <c r="DK9837">
        <v>0</v>
      </c>
      <c r="DL9837" t="s">
        <v>209</v>
      </c>
      <c r="DM9837" t="s">
        <v>137</v>
      </c>
      <c r="DN9837" t="s">
        <v>137</v>
      </c>
      <c r="DO9837" s="1">
        <v>45026.417361111111</v>
      </c>
      <c r="DP9837" s="1"/>
      <c r="DQ9837" t="s">
        <v>557</v>
      </c>
      <c r="DR9837" t="s">
        <v>558</v>
      </c>
      <c r="DS9837" t="s">
        <v>559</v>
      </c>
      <c r="DT9837" t="s">
        <v>137</v>
      </c>
      <c r="DU9837" t="s">
        <v>137</v>
      </c>
      <c r="DV9837" t="s">
        <v>137</v>
      </c>
      <c r="DW9837" t="s">
        <v>137</v>
      </c>
      <c r="DX9837" t="s">
        <v>137</v>
      </c>
      <c r="DY9837" t="s">
        <v>137</v>
      </c>
      <c r="DZ9837" t="s">
        <v>168</v>
      </c>
      <c r="EA9837" t="b">
        <v>0</v>
      </c>
      <c r="EB9837" t="s">
        <v>137</v>
      </c>
    </row>
    <row r="9838" spans="1:132" x14ac:dyDescent="0.25">
      <c r="A9838">
        <v>109605650</v>
      </c>
      <c r="B9838">
        <v>2194</v>
      </c>
      <c r="C9838" t="s">
        <v>192</v>
      </c>
      <c r="D9838" t="s">
        <v>59643</v>
      </c>
      <c r="E9838" t="s">
        <v>134</v>
      </c>
      <c r="F9838" t="s">
        <v>135</v>
      </c>
      <c r="G9838" t="s">
        <v>137</v>
      </c>
      <c r="H9838" t="s">
        <v>137</v>
      </c>
      <c r="I9838" t="s">
        <v>137</v>
      </c>
      <c r="J9838" t="s">
        <v>150</v>
      </c>
      <c r="K9838" t="s">
        <v>151</v>
      </c>
      <c r="L9838" t="s">
        <v>152</v>
      </c>
      <c r="M9838" t="s">
        <v>137</v>
      </c>
      <c r="N9838" t="s">
        <v>13665</v>
      </c>
      <c r="O9838" t="s">
        <v>13665</v>
      </c>
      <c r="P9838" s="1"/>
      <c r="Q9838" s="1">
        <v>45026.370833333334</v>
      </c>
      <c r="R9838" s="1">
        <v>45026.370833333334</v>
      </c>
      <c r="S9838" s="1">
        <v>45026.42083333333</v>
      </c>
      <c r="T9838" s="1">
        <v>45026.42083333333</v>
      </c>
      <c r="U9838" t="s">
        <v>2932</v>
      </c>
      <c r="V9838" t="s">
        <v>137</v>
      </c>
      <c r="W9838" t="s">
        <v>137</v>
      </c>
      <c r="X9838" t="s">
        <v>185</v>
      </c>
      <c r="Y9838" t="s">
        <v>137</v>
      </c>
      <c r="Z9838" t="s">
        <v>137</v>
      </c>
      <c r="AA9838" t="s">
        <v>137</v>
      </c>
      <c r="AB9838" t="s">
        <v>137</v>
      </c>
      <c r="AC9838" t="s">
        <v>137</v>
      </c>
      <c r="AD9838" s="2"/>
      <c r="AE9838" t="s">
        <v>137</v>
      </c>
      <c r="AF9838" t="s">
        <v>137</v>
      </c>
      <c r="AG9838" t="s">
        <v>137</v>
      </c>
      <c r="AH9838" t="s">
        <v>137</v>
      </c>
      <c r="AI9838" t="s">
        <v>137</v>
      </c>
      <c r="AJ9838" t="s">
        <v>137</v>
      </c>
      <c r="AK9838" t="s">
        <v>137</v>
      </c>
      <c r="AL9838" s="2"/>
      <c r="AM9838" t="s">
        <v>137</v>
      </c>
      <c r="AN9838" t="s">
        <v>137</v>
      </c>
      <c r="AO9838" t="s">
        <v>137</v>
      </c>
      <c r="AP9838" t="s">
        <v>137</v>
      </c>
      <c r="AQ9838" t="s">
        <v>137</v>
      </c>
      <c r="AR9838" t="s">
        <v>137</v>
      </c>
      <c r="AS9838" t="s">
        <v>137</v>
      </c>
      <c r="AT9838" t="s">
        <v>137</v>
      </c>
      <c r="AU9838" t="s">
        <v>137</v>
      </c>
      <c r="AV9838" t="s">
        <v>137</v>
      </c>
      <c r="AW9838" t="s">
        <v>137</v>
      </c>
      <c r="AX9838" t="s">
        <v>137</v>
      </c>
      <c r="AY9838" t="s">
        <v>137</v>
      </c>
      <c r="AZ9838" t="s">
        <v>137</v>
      </c>
      <c r="BA9838" t="s">
        <v>137</v>
      </c>
      <c r="BB9838" t="s">
        <v>137</v>
      </c>
      <c r="BC9838" t="s">
        <v>137</v>
      </c>
      <c r="BD9838" t="s">
        <v>137</v>
      </c>
      <c r="BE9838" t="s">
        <v>137</v>
      </c>
      <c r="BF9838" t="s">
        <v>137</v>
      </c>
      <c r="BG9838" t="s">
        <v>137</v>
      </c>
      <c r="BH9838" t="s">
        <v>137</v>
      </c>
      <c r="BI9838" t="s">
        <v>137</v>
      </c>
      <c r="BJ9838" t="s">
        <v>137</v>
      </c>
      <c r="BK9838" t="s">
        <v>137</v>
      </c>
      <c r="BL9838" t="s">
        <v>137</v>
      </c>
      <c r="BM9838" t="s">
        <v>137</v>
      </c>
      <c r="BN9838" t="s">
        <v>137</v>
      </c>
      <c r="BO9838" t="s">
        <v>137</v>
      </c>
      <c r="BP9838" t="s">
        <v>137</v>
      </c>
      <c r="BQ9838" t="s">
        <v>137</v>
      </c>
      <c r="BR9838" t="s">
        <v>137</v>
      </c>
      <c r="BS9838" t="s">
        <v>137</v>
      </c>
      <c r="BT9838" t="s">
        <v>137</v>
      </c>
      <c r="BU9838" t="s">
        <v>137</v>
      </c>
      <c r="BW9838" t="s">
        <v>137</v>
      </c>
      <c r="BX9838" t="s">
        <v>137</v>
      </c>
      <c r="BY9838" t="s">
        <v>137</v>
      </c>
      <c r="BZ9838" t="s">
        <v>137</v>
      </c>
      <c r="CA9838" t="s">
        <v>137</v>
      </c>
      <c r="CB9838" t="s">
        <v>137</v>
      </c>
      <c r="CC9838" t="s">
        <v>137</v>
      </c>
      <c r="CD9838" t="s">
        <v>137</v>
      </c>
      <c r="CE9838" t="s">
        <v>137</v>
      </c>
      <c r="CF9838" t="s">
        <v>137</v>
      </c>
      <c r="CG9838" t="s">
        <v>137</v>
      </c>
      <c r="CH9838" t="s">
        <v>137</v>
      </c>
      <c r="CI9838" t="s">
        <v>137</v>
      </c>
      <c r="CJ9838" t="s">
        <v>137</v>
      </c>
      <c r="CK9838" t="s">
        <v>137</v>
      </c>
      <c r="CL9838" t="s">
        <v>137</v>
      </c>
      <c r="CM9838" t="s">
        <v>137</v>
      </c>
      <c r="CN9838" t="s">
        <v>137</v>
      </c>
      <c r="CO9838" t="s">
        <v>137</v>
      </c>
      <c r="CP9838" t="s">
        <v>137</v>
      </c>
      <c r="CQ9838" s="1">
        <v>45026.42083333333</v>
      </c>
      <c r="CR9838" s="1">
        <v>45026.42083333333</v>
      </c>
      <c r="CS9838" s="1"/>
      <c r="CT9838" t="s">
        <v>21362</v>
      </c>
      <c r="CU9838" t="s">
        <v>59644</v>
      </c>
      <c r="CV9838" t="s">
        <v>59645</v>
      </c>
      <c r="CW9838" t="s">
        <v>59646</v>
      </c>
      <c r="CX9838" s="3"/>
      <c r="CY9838" s="3"/>
      <c r="CZ9838">
        <v>1</v>
      </c>
      <c r="DA9838" t="s">
        <v>137</v>
      </c>
      <c r="DB9838" t="s">
        <v>137</v>
      </c>
      <c r="DC9838" t="s">
        <v>137</v>
      </c>
      <c r="DD9838" t="s">
        <v>137</v>
      </c>
      <c r="DE9838" t="s">
        <v>137</v>
      </c>
      <c r="DF9838" t="s">
        <v>59647</v>
      </c>
      <c r="DG9838" t="s">
        <v>137</v>
      </c>
      <c r="DH9838" t="s">
        <v>137</v>
      </c>
      <c r="DI9838" t="s">
        <v>137</v>
      </c>
      <c r="DJ9838" t="s">
        <v>137</v>
      </c>
      <c r="DK9838">
        <v>0</v>
      </c>
      <c r="DL9838" t="s">
        <v>209</v>
      </c>
      <c r="DM9838" t="s">
        <v>137</v>
      </c>
      <c r="DN9838" t="s">
        <v>137</v>
      </c>
      <c r="DO9838" s="1">
        <v>45026.42083333333</v>
      </c>
      <c r="DP9838" s="1"/>
      <c r="DQ9838" t="s">
        <v>150</v>
      </c>
      <c r="DR9838" t="s">
        <v>151</v>
      </c>
      <c r="DS9838" t="s">
        <v>152</v>
      </c>
      <c r="DT9838" t="s">
        <v>137</v>
      </c>
      <c r="DU9838" t="s">
        <v>137</v>
      </c>
      <c r="DV9838" t="s">
        <v>137</v>
      </c>
      <c r="DW9838" t="s">
        <v>137</v>
      </c>
      <c r="DX9838" t="s">
        <v>137</v>
      </c>
      <c r="DY9838" t="s">
        <v>137</v>
      </c>
      <c r="DZ9838" t="s">
        <v>168</v>
      </c>
      <c r="EA9838" t="b">
        <v>0</v>
      </c>
      <c r="EB9838" t="s">
        <v>137</v>
      </c>
    </row>
    <row r="9839" spans="1:132" x14ac:dyDescent="0.25">
      <c r="A9839">
        <v>109549274</v>
      </c>
      <c r="B9839">
        <v>2193</v>
      </c>
      <c r="C9839" t="s">
        <v>192</v>
      </c>
      <c r="D9839" t="s">
        <v>133</v>
      </c>
      <c r="E9839" t="s">
        <v>134</v>
      </c>
      <c r="F9839" t="s">
        <v>135</v>
      </c>
      <c r="G9839" t="s">
        <v>136</v>
      </c>
      <c r="H9839" t="s">
        <v>137</v>
      </c>
      <c r="I9839" t="s">
        <v>138</v>
      </c>
      <c r="J9839" t="s">
        <v>47499</v>
      </c>
      <c r="K9839" t="s">
        <v>47500</v>
      </c>
      <c r="L9839" t="s">
        <v>47501</v>
      </c>
      <c r="M9839" t="s">
        <v>137</v>
      </c>
      <c r="N9839" t="s">
        <v>6281</v>
      </c>
      <c r="O9839" t="s">
        <v>6281</v>
      </c>
      <c r="P9839" s="1">
        <v>45023</v>
      </c>
      <c r="Q9839" s="1">
        <v>45023.506944444445</v>
      </c>
      <c r="R9839" s="1">
        <v>45023.506944444445</v>
      </c>
      <c r="S9839" s="1">
        <v>45035.370138888888</v>
      </c>
      <c r="T9839" s="1">
        <v>45035.370138888888</v>
      </c>
      <c r="U9839" t="s">
        <v>580</v>
      </c>
      <c r="V9839" t="s">
        <v>137</v>
      </c>
      <c r="W9839" t="s">
        <v>137</v>
      </c>
      <c r="X9839" t="s">
        <v>231</v>
      </c>
      <c r="Y9839" t="s">
        <v>514</v>
      </c>
      <c r="Z9839" t="s">
        <v>137</v>
      </c>
      <c r="AA9839" t="s">
        <v>137</v>
      </c>
      <c r="AB9839" t="s">
        <v>137</v>
      </c>
      <c r="AC9839" t="s">
        <v>137</v>
      </c>
      <c r="AD9839" s="2"/>
      <c r="AE9839" t="s">
        <v>137</v>
      </c>
      <c r="AF9839" t="s">
        <v>137</v>
      </c>
      <c r="AG9839" t="s">
        <v>137</v>
      </c>
      <c r="AH9839" t="s">
        <v>137</v>
      </c>
      <c r="AI9839" t="s">
        <v>137</v>
      </c>
      <c r="AJ9839" t="s">
        <v>137</v>
      </c>
      <c r="AK9839" t="s">
        <v>137</v>
      </c>
      <c r="AL9839" s="2"/>
      <c r="AM9839" t="s">
        <v>137</v>
      </c>
      <c r="AN9839" t="s">
        <v>137</v>
      </c>
      <c r="AO9839" t="s">
        <v>137</v>
      </c>
      <c r="AP9839" t="s">
        <v>137</v>
      </c>
      <c r="AQ9839" t="s">
        <v>137</v>
      </c>
      <c r="AR9839" t="s">
        <v>137</v>
      </c>
      <c r="AS9839" t="s">
        <v>137</v>
      </c>
      <c r="AT9839" t="s">
        <v>137</v>
      </c>
      <c r="AU9839" t="s">
        <v>137</v>
      </c>
      <c r="AV9839" t="s">
        <v>137</v>
      </c>
      <c r="AW9839" t="s">
        <v>137</v>
      </c>
      <c r="AX9839" t="s">
        <v>137</v>
      </c>
      <c r="AY9839" t="s">
        <v>137</v>
      </c>
      <c r="AZ9839" t="s">
        <v>137</v>
      </c>
      <c r="BA9839" t="s">
        <v>137</v>
      </c>
      <c r="BB9839" t="s">
        <v>137</v>
      </c>
      <c r="BC9839" t="s">
        <v>137</v>
      </c>
      <c r="BD9839" t="s">
        <v>137</v>
      </c>
      <c r="BE9839" t="s">
        <v>137</v>
      </c>
      <c r="BF9839" t="s">
        <v>137</v>
      </c>
      <c r="BG9839" t="s">
        <v>137</v>
      </c>
      <c r="BH9839" t="s">
        <v>137</v>
      </c>
      <c r="BI9839" t="s">
        <v>137</v>
      </c>
      <c r="BJ9839" t="s">
        <v>137</v>
      </c>
      <c r="BK9839" t="s">
        <v>137</v>
      </c>
      <c r="BL9839" t="s">
        <v>137</v>
      </c>
      <c r="BM9839" t="s">
        <v>137</v>
      </c>
      <c r="BN9839" t="s">
        <v>137</v>
      </c>
      <c r="BO9839" t="s">
        <v>137</v>
      </c>
      <c r="BP9839" t="s">
        <v>59648</v>
      </c>
      <c r="BQ9839" t="s">
        <v>137</v>
      </c>
      <c r="BR9839" t="s">
        <v>137</v>
      </c>
      <c r="BS9839" t="s">
        <v>137</v>
      </c>
      <c r="BT9839" t="s">
        <v>137</v>
      </c>
      <c r="BU9839" t="s">
        <v>137</v>
      </c>
      <c r="BW9839" t="s">
        <v>137</v>
      </c>
      <c r="BX9839" t="s">
        <v>137</v>
      </c>
      <c r="BY9839" t="s">
        <v>137</v>
      </c>
      <c r="BZ9839" t="s">
        <v>137</v>
      </c>
      <c r="CA9839" t="s">
        <v>137</v>
      </c>
      <c r="CB9839" t="s">
        <v>137</v>
      </c>
      <c r="CC9839" t="s">
        <v>137</v>
      </c>
      <c r="CD9839" t="s">
        <v>137</v>
      </c>
      <c r="CE9839" t="s">
        <v>137</v>
      </c>
      <c r="CF9839" t="s">
        <v>137</v>
      </c>
      <c r="CG9839" t="s">
        <v>137</v>
      </c>
      <c r="CH9839" t="s">
        <v>137</v>
      </c>
      <c r="CI9839" t="s">
        <v>137</v>
      </c>
      <c r="CJ9839" t="s">
        <v>137</v>
      </c>
      <c r="CK9839" t="s">
        <v>137</v>
      </c>
      <c r="CL9839" t="s">
        <v>137</v>
      </c>
      <c r="CM9839" t="s">
        <v>137</v>
      </c>
      <c r="CN9839" t="s">
        <v>137</v>
      </c>
      <c r="CO9839" t="s">
        <v>137</v>
      </c>
      <c r="CP9839" t="s">
        <v>137</v>
      </c>
      <c r="CQ9839" s="1">
        <v>45035.370138888888</v>
      </c>
      <c r="CR9839" s="1">
        <v>45035.370138888888</v>
      </c>
      <c r="CS9839" s="1"/>
      <c r="CT9839" t="s">
        <v>137</v>
      </c>
      <c r="CU9839" t="s">
        <v>137</v>
      </c>
      <c r="CV9839" t="s">
        <v>1321</v>
      </c>
      <c r="CW9839" t="s">
        <v>59649</v>
      </c>
      <c r="CX9839" s="3"/>
      <c r="CY9839" s="3"/>
      <c r="CZ9839">
        <v>1</v>
      </c>
      <c r="DA9839" t="s">
        <v>59650</v>
      </c>
      <c r="DB9839" t="s">
        <v>137</v>
      </c>
      <c r="DC9839" t="s">
        <v>137</v>
      </c>
      <c r="DD9839" t="s">
        <v>137</v>
      </c>
      <c r="DE9839" t="s">
        <v>137</v>
      </c>
      <c r="DF9839" t="s">
        <v>137</v>
      </c>
      <c r="DG9839" t="s">
        <v>900</v>
      </c>
      <c r="DH9839" t="s">
        <v>48474</v>
      </c>
      <c r="DI9839" t="s">
        <v>137</v>
      </c>
      <c r="DJ9839" t="s">
        <v>137</v>
      </c>
      <c r="DK9839">
        <v>0</v>
      </c>
      <c r="DL9839" t="s">
        <v>209</v>
      </c>
      <c r="DM9839" t="s">
        <v>137</v>
      </c>
      <c r="DN9839" t="s">
        <v>137</v>
      </c>
      <c r="DO9839" s="1">
        <v>45035.370138888888</v>
      </c>
      <c r="DP9839" s="1"/>
      <c r="DQ9839" t="s">
        <v>47499</v>
      </c>
      <c r="DR9839" t="s">
        <v>47500</v>
      </c>
      <c r="DS9839" t="s">
        <v>47501</v>
      </c>
      <c r="DT9839" t="s">
        <v>137</v>
      </c>
      <c r="DU9839" t="s">
        <v>137</v>
      </c>
      <c r="DV9839" t="s">
        <v>137</v>
      </c>
      <c r="DW9839" t="s">
        <v>137</v>
      </c>
      <c r="DX9839" t="s">
        <v>59651</v>
      </c>
      <c r="DY9839" t="s">
        <v>137</v>
      </c>
      <c r="DZ9839" t="s">
        <v>148</v>
      </c>
      <c r="EA9839" t="b">
        <v>0</v>
      </c>
      <c r="EB9839" t="s">
        <v>137</v>
      </c>
    </row>
    <row r="9840" spans="1:132" x14ac:dyDescent="0.25">
      <c r="A9840">
        <v>109531273</v>
      </c>
      <c r="B9840">
        <v>2192</v>
      </c>
      <c r="C9840" t="s">
        <v>192</v>
      </c>
      <c r="D9840" t="s">
        <v>133</v>
      </c>
      <c r="E9840" t="s">
        <v>134</v>
      </c>
      <c r="F9840" t="s">
        <v>135</v>
      </c>
      <c r="G9840" t="s">
        <v>136</v>
      </c>
      <c r="H9840" t="s">
        <v>137</v>
      </c>
      <c r="I9840" t="s">
        <v>138</v>
      </c>
      <c r="J9840" t="s">
        <v>47499</v>
      </c>
      <c r="K9840" t="s">
        <v>47500</v>
      </c>
      <c r="L9840" t="s">
        <v>47501</v>
      </c>
      <c r="M9840" t="s">
        <v>137</v>
      </c>
      <c r="N9840" t="s">
        <v>6281</v>
      </c>
      <c r="O9840" t="s">
        <v>6281</v>
      </c>
      <c r="P9840" s="1">
        <v>45023</v>
      </c>
      <c r="Q9840" s="1">
        <v>45023.310416666667</v>
      </c>
      <c r="R9840" s="1">
        <v>45023.310416666667</v>
      </c>
      <c r="S9840" s="1">
        <v>45026.463888888888</v>
      </c>
      <c r="T9840" s="1">
        <v>45026.463888888888</v>
      </c>
      <c r="U9840" t="s">
        <v>580</v>
      </c>
      <c r="V9840" t="s">
        <v>137</v>
      </c>
      <c r="W9840" t="s">
        <v>137</v>
      </c>
      <c r="X9840" t="s">
        <v>231</v>
      </c>
      <c r="Y9840" t="s">
        <v>514</v>
      </c>
      <c r="Z9840" t="s">
        <v>137</v>
      </c>
      <c r="AA9840" t="s">
        <v>137</v>
      </c>
      <c r="AB9840" t="s">
        <v>137</v>
      </c>
      <c r="AC9840" t="s">
        <v>137</v>
      </c>
      <c r="AD9840" s="2"/>
      <c r="AE9840" t="s">
        <v>137</v>
      </c>
      <c r="AF9840" t="s">
        <v>137</v>
      </c>
      <c r="AG9840" t="s">
        <v>137</v>
      </c>
      <c r="AH9840" t="s">
        <v>137</v>
      </c>
      <c r="AI9840" t="s">
        <v>137</v>
      </c>
      <c r="AJ9840" t="s">
        <v>137</v>
      </c>
      <c r="AK9840" t="s">
        <v>137</v>
      </c>
      <c r="AL9840" s="2"/>
      <c r="AM9840" t="s">
        <v>137</v>
      </c>
      <c r="AN9840" t="s">
        <v>137</v>
      </c>
      <c r="AO9840" t="s">
        <v>137</v>
      </c>
      <c r="AP9840" t="s">
        <v>137</v>
      </c>
      <c r="AQ9840" t="s">
        <v>137</v>
      </c>
      <c r="AR9840" t="s">
        <v>137</v>
      </c>
      <c r="AS9840" t="s">
        <v>137</v>
      </c>
      <c r="AT9840" t="s">
        <v>137</v>
      </c>
      <c r="AU9840" t="s">
        <v>137</v>
      </c>
      <c r="AV9840" t="s">
        <v>137</v>
      </c>
      <c r="AW9840" t="s">
        <v>137</v>
      </c>
      <c r="AX9840" t="s">
        <v>137</v>
      </c>
      <c r="AY9840" t="s">
        <v>137</v>
      </c>
      <c r="AZ9840" t="s">
        <v>137</v>
      </c>
      <c r="BA9840" t="s">
        <v>137</v>
      </c>
      <c r="BB9840" t="s">
        <v>137</v>
      </c>
      <c r="BC9840" t="s">
        <v>137</v>
      </c>
      <c r="BD9840" t="s">
        <v>137</v>
      </c>
      <c r="BE9840" t="s">
        <v>137</v>
      </c>
      <c r="BF9840" t="s">
        <v>137</v>
      </c>
      <c r="BG9840" t="s">
        <v>137</v>
      </c>
      <c r="BH9840" t="s">
        <v>137</v>
      </c>
      <c r="BI9840" t="s">
        <v>137</v>
      </c>
      <c r="BJ9840" t="s">
        <v>137</v>
      </c>
      <c r="BK9840" t="s">
        <v>137</v>
      </c>
      <c r="BL9840" t="s">
        <v>137</v>
      </c>
      <c r="BM9840" t="s">
        <v>137</v>
      </c>
      <c r="BN9840" t="s">
        <v>137</v>
      </c>
      <c r="BO9840" t="s">
        <v>137</v>
      </c>
      <c r="BP9840" t="s">
        <v>59652</v>
      </c>
      <c r="BQ9840" t="s">
        <v>137</v>
      </c>
      <c r="BR9840" t="s">
        <v>137</v>
      </c>
      <c r="BS9840" t="s">
        <v>137</v>
      </c>
      <c r="BT9840" t="s">
        <v>137</v>
      </c>
      <c r="BU9840" t="s">
        <v>137</v>
      </c>
      <c r="BW9840" t="s">
        <v>137</v>
      </c>
      <c r="BX9840" t="s">
        <v>137</v>
      </c>
      <c r="BY9840" t="s">
        <v>137</v>
      </c>
      <c r="BZ9840" t="s">
        <v>137</v>
      </c>
      <c r="CA9840" t="s">
        <v>137</v>
      </c>
      <c r="CB9840" t="s">
        <v>137</v>
      </c>
      <c r="CC9840" t="s">
        <v>137</v>
      </c>
      <c r="CD9840" t="s">
        <v>137</v>
      </c>
      <c r="CE9840" t="s">
        <v>137</v>
      </c>
      <c r="CF9840" t="s">
        <v>137</v>
      </c>
      <c r="CG9840" t="s">
        <v>137</v>
      </c>
      <c r="CH9840" t="s">
        <v>137</v>
      </c>
      <c r="CI9840" t="s">
        <v>137</v>
      </c>
      <c r="CJ9840" t="s">
        <v>137</v>
      </c>
      <c r="CK9840" t="s">
        <v>137</v>
      </c>
      <c r="CL9840" t="s">
        <v>137</v>
      </c>
      <c r="CM9840" t="s">
        <v>137</v>
      </c>
      <c r="CN9840" t="s">
        <v>137</v>
      </c>
      <c r="CO9840" t="s">
        <v>137</v>
      </c>
      <c r="CP9840" t="s">
        <v>137</v>
      </c>
      <c r="CQ9840" s="1">
        <v>45026.463888888888</v>
      </c>
      <c r="CR9840" s="1">
        <v>45026.463888888888</v>
      </c>
      <c r="CS9840" s="1"/>
      <c r="CT9840" t="s">
        <v>137</v>
      </c>
      <c r="CU9840" t="s">
        <v>137</v>
      </c>
      <c r="CV9840" t="s">
        <v>59653</v>
      </c>
      <c r="CW9840" t="s">
        <v>59654</v>
      </c>
      <c r="CX9840" s="3"/>
      <c r="CY9840" s="3"/>
      <c r="CZ9840">
        <v>1</v>
      </c>
      <c r="DA9840" t="s">
        <v>59655</v>
      </c>
      <c r="DB9840" t="s">
        <v>137</v>
      </c>
      <c r="DC9840" t="s">
        <v>137</v>
      </c>
      <c r="DD9840" t="s">
        <v>137</v>
      </c>
      <c r="DE9840" t="s">
        <v>137</v>
      </c>
      <c r="DF9840" t="s">
        <v>59656</v>
      </c>
      <c r="DG9840" t="s">
        <v>137</v>
      </c>
      <c r="DH9840" t="s">
        <v>137</v>
      </c>
      <c r="DI9840" t="s">
        <v>137</v>
      </c>
      <c r="DJ9840" t="s">
        <v>137</v>
      </c>
      <c r="DK9840">
        <v>0</v>
      </c>
      <c r="DL9840" t="s">
        <v>209</v>
      </c>
      <c r="DM9840" t="s">
        <v>137</v>
      </c>
      <c r="DN9840" t="s">
        <v>137</v>
      </c>
      <c r="DO9840" s="1">
        <v>45026.463888888888</v>
      </c>
      <c r="DP9840" s="1"/>
      <c r="DQ9840" t="s">
        <v>47499</v>
      </c>
      <c r="DR9840" t="s">
        <v>47500</v>
      </c>
      <c r="DS9840" t="s">
        <v>47501</v>
      </c>
      <c r="DT9840" t="s">
        <v>137</v>
      </c>
      <c r="DU9840" t="s">
        <v>137</v>
      </c>
      <c r="DV9840" t="s">
        <v>137</v>
      </c>
      <c r="DW9840" t="s">
        <v>137</v>
      </c>
      <c r="DX9840" t="s">
        <v>59657</v>
      </c>
      <c r="DY9840" t="s">
        <v>137</v>
      </c>
      <c r="DZ9840" t="s">
        <v>148</v>
      </c>
      <c r="EA9840" t="b">
        <v>0</v>
      </c>
      <c r="EB9840" t="s">
        <v>137</v>
      </c>
    </row>
    <row r="9841" spans="1:132" x14ac:dyDescent="0.25">
      <c r="A9841">
        <v>109521129</v>
      </c>
      <c r="B9841">
        <v>2191</v>
      </c>
      <c r="C9841" t="s">
        <v>192</v>
      </c>
      <c r="D9841" t="s">
        <v>133</v>
      </c>
      <c r="E9841" t="s">
        <v>134</v>
      </c>
      <c r="F9841" t="s">
        <v>135</v>
      </c>
      <c r="G9841" t="s">
        <v>136</v>
      </c>
      <c r="H9841" t="s">
        <v>137</v>
      </c>
      <c r="I9841" t="s">
        <v>138</v>
      </c>
      <c r="J9841" t="s">
        <v>150</v>
      </c>
      <c r="K9841" t="s">
        <v>151</v>
      </c>
      <c r="L9841" t="s">
        <v>152</v>
      </c>
      <c r="M9841" t="s">
        <v>137</v>
      </c>
      <c r="N9841" t="s">
        <v>51722</v>
      </c>
      <c r="O9841" t="s">
        <v>51722</v>
      </c>
      <c r="P9841" s="1">
        <v>45028</v>
      </c>
      <c r="Q9841" s="1">
        <v>45022.813888888886</v>
      </c>
      <c r="R9841" s="1">
        <v>45022.813888888886</v>
      </c>
      <c r="S9841" s="1">
        <v>45069.412499999999</v>
      </c>
      <c r="T9841" s="1">
        <v>45069.412499999999</v>
      </c>
      <c r="U9841" t="s">
        <v>4838</v>
      </c>
      <c r="V9841" t="s">
        <v>137</v>
      </c>
      <c r="W9841" t="s">
        <v>137</v>
      </c>
      <c r="X9841" t="s">
        <v>176</v>
      </c>
      <c r="Y9841" t="s">
        <v>666</v>
      </c>
      <c r="Z9841" t="s">
        <v>137</v>
      </c>
      <c r="AA9841" t="s">
        <v>137</v>
      </c>
      <c r="AB9841" t="s">
        <v>137</v>
      </c>
      <c r="AC9841" t="s">
        <v>137</v>
      </c>
      <c r="AD9841" s="2"/>
      <c r="AE9841" t="s">
        <v>137</v>
      </c>
      <c r="AF9841" t="s">
        <v>137</v>
      </c>
      <c r="AG9841" t="s">
        <v>137</v>
      </c>
      <c r="AH9841" t="s">
        <v>137</v>
      </c>
      <c r="AI9841" t="s">
        <v>137</v>
      </c>
      <c r="AJ9841" t="s">
        <v>137</v>
      </c>
      <c r="AK9841" t="s">
        <v>137</v>
      </c>
      <c r="AL9841" s="2"/>
      <c r="AM9841" t="s">
        <v>137</v>
      </c>
      <c r="AN9841" t="s">
        <v>137</v>
      </c>
      <c r="AO9841" t="s">
        <v>137</v>
      </c>
      <c r="AP9841" t="s">
        <v>137</v>
      </c>
      <c r="AQ9841" t="s">
        <v>137</v>
      </c>
      <c r="AR9841" t="s">
        <v>137</v>
      </c>
      <c r="AS9841" t="s">
        <v>137</v>
      </c>
      <c r="AT9841" t="s">
        <v>137</v>
      </c>
      <c r="AU9841" t="s">
        <v>137</v>
      </c>
      <c r="AV9841" t="s">
        <v>137</v>
      </c>
      <c r="AW9841" t="s">
        <v>137</v>
      </c>
      <c r="AX9841" t="s">
        <v>137</v>
      </c>
      <c r="AY9841" t="s">
        <v>137</v>
      </c>
      <c r="AZ9841" t="s">
        <v>137</v>
      </c>
      <c r="BA9841" t="s">
        <v>137</v>
      </c>
      <c r="BB9841" t="s">
        <v>137</v>
      </c>
      <c r="BC9841" t="s">
        <v>137</v>
      </c>
      <c r="BD9841" t="s">
        <v>137</v>
      </c>
      <c r="BE9841" t="s">
        <v>137</v>
      </c>
      <c r="BF9841" t="s">
        <v>137</v>
      </c>
      <c r="BG9841" t="s">
        <v>137</v>
      </c>
      <c r="BH9841" t="s">
        <v>137</v>
      </c>
      <c r="BI9841" t="s">
        <v>137</v>
      </c>
      <c r="BJ9841" t="s">
        <v>137</v>
      </c>
      <c r="BK9841" t="s">
        <v>137</v>
      </c>
      <c r="BL9841" t="s">
        <v>137</v>
      </c>
      <c r="BM9841" t="s">
        <v>137</v>
      </c>
      <c r="BN9841" t="s">
        <v>137</v>
      </c>
      <c r="BO9841" t="s">
        <v>137</v>
      </c>
      <c r="BP9841" t="s">
        <v>59658</v>
      </c>
      <c r="BQ9841" t="s">
        <v>137</v>
      </c>
      <c r="BR9841" t="s">
        <v>137</v>
      </c>
      <c r="BS9841" t="s">
        <v>137</v>
      </c>
      <c r="BT9841" t="s">
        <v>137</v>
      </c>
      <c r="BU9841" t="s">
        <v>137</v>
      </c>
      <c r="BW9841" t="s">
        <v>137</v>
      </c>
      <c r="BX9841" t="s">
        <v>137</v>
      </c>
      <c r="BY9841" t="s">
        <v>137</v>
      </c>
      <c r="BZ9841" t="s">
        <v>137</v>
      </c>
      <c r="CA9841" t="s">
        <v>137</v>
      </c>
      <c r="CB9841" t="s">
        <v>137</v>
      </c>
      <c r="CC9841" t="s">
        <v>137</v>
      </c>
      <c r="CD9841" t="s">
        <v>137</v>
      </c>
      <c r="CE9841" t="s">
        <v>137</v>
      </c>
      <c r="CF9841" t="s">
        <v>137</v>
      </c>
      <c r="CG9841" t="s">
        <v>137</v>
      </c>
      <c r="CH9841" t="s">
        <v>137</v>
      </c>
      <c r="CI9841" t="s">
        <v>137</v>
      </c>
      <c r="CJ9841" t="s">
        <v>137</v>
      </c>
      <c r="CK9841" t="s">
        <v>137</v>
      </c>
      <c r="CL9841" t="s">
        <v>137</v>
      </c>
      <c r="CM9841" t="s">
        <v>137</v>
      </c>
      <c r="CN9841" t="s">
        <v>137</v>
      </c>
      <c r="CO9841" t="s">
        <v>137</v>
      </c>
      <c r="CP9841" t="s">
        <v>137</v>
      </c>
      <c r="CQ9841" s="1">
        <v>45069.412499999999</v>
      </c>
      <c r="CR9841" s="1">
        <v>45069.412499999999</v>
      </c>
      <c r="CS9841" s="1"/>
      <c r="CT9841" t="s">
        <v>59659</v>
      </c>
      <c r="CU9841" t="s">
        <v>59660</v>
      </c>
      <c r="CV9841" t="s">
        <v>59661</v>
      </c>
      <c r="CW9841" t="s">
        <v>59662</v>
      </c>
      <c r="CX9841" s="3"/>
      <c r="CY9841" s="3"/>
      <c r="CZ9841">
        <v>4</v>
      </c>
      <c r="DA9841" t="s">
        <v>59663</v>
      </c>
      <c r="DB9841" t="s">
        <v>137</v>
      </c>
      <c r="DC9841" t="s">
        <v>137</v>
      </c>
      <c r="DD9841" t="s">
        <v>137</v>
      </c>
      <c r="DE9841" t="s">
        <v>137</v>
      </c>
      <c r="DF9841" t="s">
        <v>59664</v>
      </c>
      <c r="DG9841" t="s">
        <v>900</v>
      </c>
      <c r="DH9841" t="s">
        <v>52462</v>
      </c>
      <c r="DI9841" t="s">
        <v>137</v>
      </c>
      <c r="DJ9841" t="s">
        <v>137</v>
      </c>
      <c r="DK9841">
        <v>0</v>
      </c>
      <c r="DL9841" t="s">
        <v>209</v>
      </c>
      <c r="DM9841" t="s">
        <v>137</v>
      </c>
      <c r="DN9841" t="s">
        <v>137</v>
      </c>
      <c r="DO9841" s="1">
        <v>45069.412499999999</v>
      </c>
      <c r="DP9841" s="1"/>
      <c r="DQ9841" t="s">
        <v>150</v>
      </c>
      <c r="DR9841" t="s">
        <v>151</v>
      </c>
      <c r="DS9841" t="s">
        <v>152</v>
      </c>
      <c r="DT9841" t="s">
        <v>137</v>
      </c>
      <c r="DU9841" t="s">
        <v>137</v>
      </c>
      <c r="DV9841" t="s">
        <v>137</v>
      </c>
      <c r="DW9841" t="s">
        <v>137</v>
      </c>
      <c r="DX9841" t="s">
        <v>137</v>
      </c>
      <c r="DY9841" t="s">
        <v>137</v>
      </c>
      <c r="DZ9841" t="s">
        <v>148</v>
      </c>
      <c r="EA9841" t="b">
        <v>0</v>
      </c>
      <c r="EB9841" t="s">
        <v>137</v>
      </c>
    </row>
    <row r="9842" spans="1:132" x14ac:dyDescent="0.25">
      <c r="A9842">
        <v>109512215</v>
      </c>
      <c r="B9842">
        <v>2190</v>
      </c>
      <c r="C9842" t="s">
        <v>192</v>
      </c>
      <c r="D9842" t="s">
        <v>59665</v>
      </c>
      <c r="E9842" t="s">
        <v>134</v>
      </c>
      <c r="F9842" t="s">
        <v>162</v>
      </c>
      <c r="G9842" t="s">
        <v>137</v>
      </c>
      <c r="H9842" t="s">
        <v>137</v>
      </c>
      <c r="I9842" t="s">
        <v>59666</v>
      </c>
      <c r="J9842" t="s">
        <v>52452</v>
      </c>
      <c r="K9842" t="s">
        <v>52453</v>
      </c>
      <c r="L9842" t="s">
        <v>52454</v>
      </c>
      <c r="M9842" t="s">
        <v>137</v>
      </c>
      <c r="N9842" t="s">
        <v>49165</v>
      </c>
      <c r="O9842" t="s">
        <v>49165</v>
      </c>
      <c r="P9842" s="1"/>
      <c r="Q9842" s="1">
        <v>45022.686111111114</v>
      </c>
      <c r="R9842" s="1">
        <v>45022.686111111114</v>
      </c>
      <c r="S9842" s="1">
        <v>45026.359722222223</v>
      </c>
      <c r="T9842" s="1">
        <v>45026.359722222223</v>
      </c>
      <c r="U9842" t="s">
        <v>5307</v>
      </c>
      <c r="V9842" t="s">
        <v>137</v>
      </c>
      <c r="W9842" t="s">
        <v>137</v>
      </c>
      <c r="X9842" t="s">
        <v>176</v>
      </c>
      <c r="Y9842" t="s">
        <v>137</v>
      </c>
      <c r="Z9842" t="s">
        <v>137</v>
      </c>
      <c r="AA9842" t="s">
        <v>137</v>
      </c>
      <c r="AB9842" t="s">
        <v>137</v>
      </c>
      <c r="AC9842" t="s">
        <v>137</v>
      </c>
      <c r="AD9842" s="2"/>
      <c r="AE9842" t="s">
        <v>137</v>
      </c>
      <c r="AF9842" t="s">
        <v>137</v>
      </c>
      <c r="AG9842" t="s">
        <v>137</v>
      </c>
      <c r="AH9842" t="s">
        <v>137</v>
      </c>
      <c r="AI9842" t="s">
        <v>137</v>
      </c>
      <c r="AJ9842" t="s">
        <v>137</v>
      </c>
      <c r="AK9842" t="s">
        <v>137</v>
      </c>
      <c r="AL9842" s="2"/>
      <c r="AM9842" t="s">
        <v>137</v>
      </c>
      <c r="AN9842" t="s">
        <v>137</v>
      </c>
      <c r="AO9842" t="s">
        <v>137</v>
      </c>
      <c r="AP9842" t="s">
        <v>137</v>
      </c>
      <c r="AQ9842" t="s">
        <v>137</v>
      </c>
      <c r="AR9842" t="s">
        <v>137</v>
      </c>
      <c r="AS9842" t="s">
        <v>137</v>
      </c>
      <c r="AT9842" t="s">
        <v>137</v>
      </c>
      <c r="AU9842" t="s">
        <v>137</v>
      </c>
      <c r="AV9842" t="s">
        <v>137</v>
      </c>
      <c r="AW9842" t="s">
        <v>137</v>
      </c>
      <c r="AX9842" t="s">
        <v>137</v>
      </c>
      <c r="AY9842" t="s">
        <v>137</v>
      </c>
      <c r="AZ9842" t="s">
        <v>137</v>
      </c>
      <c r="BA9842" t="s">
        <v>137</v>
      </c>
      <c r="BB9842" t="s">
        <v>137</v>
      </c>
      <c r="BC9842" t="s">
        <v>137</v>
      </c>
      <c r="BD9842" t="s">
        <v>137</v>
      </c>
      <c r="BE9842" t="s">
        <v>137</v>
      </c>
      <c r="BF9842" t="s">
        <v>137</v>
      </c>
      <c r="BG9842" t="s">
        <v>137</v>
      </c>
      <c r="BH9842" t="s">
        <v>137</v>
      </c>
      <c r="BI9842" t="s">
        <v>137</v>
      </c>
      <c r="BJ9842" t="s">
        <v>137</v>
      </c>
      <c r="BK9842" t="s">
        <v>137</v>
      </c>
      <c r="BL9842" t="s">
        <v>137</v>
      </c>
      <c r="BM9842" t="s">
        <v>137</v>
      </c>
      <c r="BN9842" t="s">
        <v>137</v>
      </c>
      <c r="BO9842" t="s">
        <v>137</v>
      </c>
      <c r="BP9842" t="s">
        <v>137</v>
      </c>
      <c r="BQ9842" t="s">
        <v>137</v>
      </c>
      <c r="BR9842" t="s">
        <v>137</v>
      </c>
      <c r="BS9842" t="s">
        <v>137</v>
      </c>
      <c r="BT9842" t="s">
        <v>137</v>
      </c>
      <c r="BU9842" t="s">
        <v>137</v>
      </c>
      <c r="BW9842" t="s">
        <v>137</v>
      </c>
      <c r="BX9842" t="s">
        <v>137</v>
      </c>
      <c r="BY9842" t="s">
        <v>137</v>
      </c>
      <c r="BZ9842" t="s">
        <v>137</v>
      </c>
      <c r="CA9842" t="s">
        <v>137</v>
      </c>
      <c r="CB9842" t="s">
        <v>137</v>
      </c>
      <c r="CC9842" t="s">
        <v>137</v>
      </c>
      <c r="CD9842" t="s">
        <v>137</v>
      </c>
      <c r="CE9842" t="s">
        <v>137</v>
      </c>
      <c r="CF9842" t="s">
        <v>137</v>
      </c>
      <c r="CG9842" t="s">
        <v>137</v>
      </c>
      <c r="CH9842" t="s">
        <v>137</v>
      </c>
      <c r="CI9842" t="s">
        <v>137</v>
      </c>
      <c r="CJ9842" t="s">
        <v>137</v>
      </c>
      <c r="CK9842" t="s">
        <v>137</v>
      </c>
      <c r="CL9842" t="s">
        <v>137</v>
      </c>
      <c r="CM9842" t="s">
        <v>137</v>
      </c>
      <c r="CN9842" t="s">
        <v>137</v>
      </c>
      <c r="CO9842" t="s">
        <v>137</v>
      </c>
      <c r="CP9842" t="s">
        <v>137</v>
      </c>
      <c r="CQ9842" s="1">
        <v>45026.359722222223</v>
      </c>
      <c r="CR9842" s="1">
        <v>45026.359722222223</v>
      </c>
      <c r="CS9842" s="1"/>
      <c r="CT9842" t="s">
        <v>5372</v>
      </c>
      <c r="CU9842" t="s">
        <v>59667</v>
      </c>
      <c r="CV9842" t="s">
        <v>5372</v>
      </c>
      <c r="CW9842" t="s">
        <v>59668</v>
      </c>
      <c r="CX9842" s="3"/>
      <c r="CY9842" s="3"/>
      <c r="CZ9842">
        <v>1</v>
      </c>
      <c r="DA9842" t="s">
        <v>137</v>
      </c>
      <c r="DB9842" t="s">
        <v>137</v>
      </c>
      <c r="DC9842" t="s">
        <v>137</v>
      </c>
      <c r="DD9842" t="s">
        <v>137</v>
      </c>
      <c r="DE9842" t="s">
        <v>137</v>
      </c>
      <c r="DF9842" t="s">
        <v>59669</v>
      </c>
      <c r="DG9842" t="s">
        <v>137</v>
      </c>
      <c r="DH9842" t="s">
        <v>137</v>
      </c>
      <c r="DI9842" t="s">
        <v>137</v>
      </c>
      <c r="DJ9842" t="s">
        <v>137</v>
      </c>
      <c r="DK9842">
        <v>0</v>
      </c>
      <c r="DL9842" t="s">
        <v>209</v>
      </c>
      <c r="DM9842" t="s">
        <v>59670</v>
      </c>
      <c r="DN9842" t="s">
        <v>137</v>
      </c>
      <c r="DO9842" s="1">
        <v>45026.359722222223</v>
      </c>
      <c r="DP9842" s="1"/>
      <c r="DQ9842" t="s">
        <v>52452</v>
      </c>
      <c r="DR9842" t="s">
        <v>52453</v>
      </c>
      <c r="DS9842" t="s">
        <v>52454</v>
      </c>
      <c r="DT9842" t="s">
        <v>59671</v>
      </c>
      <c r="DU9842" t="s">
        <v>137</v>
      </c>
      <c r="DV9842" t="s">
        <v>137</v>
      </c>
      <c r="DW9842" t="s">
        <v>137</v>
      </c>
      <c r="DX9842" t="s">
        <v>137</v>
      </c>
      <c r="DY9842" t="s">
        <v>137</v>
      </c>
      <c r="DZ9842" t="s">
        <v>168</v>
      </c>
      <c r="EA9842" t="b">
        <v>0</v>
      </c>
      <c r="EB9842" t="s">
        <v>137</v>
      </c>
    </row>
    <row r="9843" spans="1:132" x14ac:dyDescent="0.25">
      <c r="A9843">
        <v>109485162</v>
      </c>
      <c r="B9843">
        <v>2189</v>
      </c>
      <c r="C9843" t="s">
        <v>192</v>
      </c>
      <c r="D9843" t="s">
        <v>59672</v>
      </c>
      <c r="E9843" t="s">
        <v>134</v>
      </c>
      <c r="F9843" t="s">
        <v>532</v>
      </c>
      <c r="G9843" t="s">
        <v>136</v>
      </c>
      <c r="H9843" t="s">
        <v>137</v>
      </c>
      <c r="I9843" t="s">
        <v>137</v>
      </c>
      <c r="J9843" t="s">
        <v>32127</v>
      </c>
      <c r="K9843" t="s">
        <v>32128</v>
      </c>
      <c r="L9843" t="s">
        <v>32129</v>
      </c>
      <c r="M9843" t="s">
        <v>137</v>
      </c>
      <c r="N9843" t="s">
        <v>34936</v>
      </c>
      <c r="O9843" t="s">
        <v>34936</v>
      </c>
      <c r="P9843" s="1"/>
      <c r="Q9843" s="1">
        <v>45022.48541666667</v>
      </c>
      <c r="R9843" s="1">
        <v>45022.48541666667</v>
      </c>
      <c r="S9843" s="1">
        <v>45022.486111111109</v>
      </c>
      <c r="T9843" s="1">
        <v>45022.486111111109</v>
      </c>
      <c r="U9843" t="s">
        <v>9458</v>
      </c>
      <c r="V9843" t="s">
        <v>137</v>
      </c>
      <c r="W9843" t="s">
        <v>137</v>
      </c>
      <c r="X9843" t="s">
        <v>144</v>
      </c>
      <c r="Y9843" t="s">
        <v>199</v>
      </c>
      <c r="Z9843" t="s">
        <v>137</v>
      </c>
      <c r="AA9843" t="s">
        <v>137</v>
      </c>
      <c r="AB9843" t="s">
        <v>137</v>
      </c>
      <c r="AC9843" t="s">
        <v>137</v>
      </c>
      <c r="AD9843" s="2"/>
      <c r="AE9843" t="s">
        <v>137</v>
      </c>
      <c r="AF9843" t="s">
        <v>137</v>
      </c>
      <c r="AG9843" t="s">
        <v>137</v>
      </c>
      <c r="AH9843" t="s">
        <v>137</v>
      </c>
      <c r="AI9843" t="s">
        <v>137</v>
      </c>
      <c r="AJ9843" t="s">
        <v>137</v>
      </c>
      <c r="AK9843" t="s">
        <v>137</v>
      </c>
      <c r="AL9843" s="2"/>
      <c r="AM9843" t="s">
        <v>137</v>
      </c>
      <c r="AN9843" t="s">
        <v>137</v>
      </c>
      <c r="AO9843" t="s">
        <v>137</v>
      </c>
      <c r="AP9843" t="s">
        <v>137</v>
      </c>
      <c r="AQ9843" t="s">
        <v>137</v>
      </c>
      <c r="AR9843" t="s">
        <v>137</v>
      </c>
      <c r="AS9843" t="s">
        <v>137</v>
      </c>
      <c r="AT9843" t="s">
        <v>137</v>
      </c>
      <c r="AU9843" t="s">
        <v>137</v>
      </c>
      <c r="AV9843" t="s">
        <v>137</v>
      </c>
      <c r="AW9843" t="s">
        <v>137</v>
      </c>
      <c r="AX9843" t="s">
        <v>137</v>
      </c>
      <c r="AY9843" t="s">
        <v>137</v>
      </c>
      <c r="AZ9843" t="s">
        <v>137</v>
      </c>
      <c r="BA9843" t="s">
        <v>137</v>
      </c>
      <c r="BB9843" t="s">
        <v>137</v>
      </c>
      <c r="BC9843" t="s">
        <v>137</v>
      </c>
      <c r="BD9843" t="s">
        <v>137</v>
      </c>
      <c r="BE9843" t="s">
        <v>137</v>
      </c>
      <c r="BF9843" t="s">
        <v>137</v>
      </c>
      <c r="BG9843" t="s">
        <v>137</v>
      </c>
      <c r="BH9843" t="s">
        <v>137</v>
      </c>
      <c r="BI9843" t="s">
        <v>137</v>
      </c>
      <c r="BJ9843" t="s">
        <v>137</v>
      </c>
      <c r="BK9843" t="s">
        <v>137</v>
      </c>
      <c r="BL9843" t="s">
        <v>137</v>
      </c>
      <c r="BM9843" t="s">
        <v>137</v>
      </c>
      <c r="BN9843" t="s">
        <v>137</v>
      </c>
      <c r="BO9843" t="s">
        <v>137</v>
      </c>
      <c r="BP9843" t="s">
        <v>137</v>
      </c>
      <c r="BQ9843" t="s">
        <v>137</v>
      </c>
      <c r="BR9843" t="s">
        <v>137</v>
      </c>
      <c r="BS9843" t="s">
        <v>137</v>
      </c>
      <c r="BT9843" t="s">
        <v>137</v>
      </c>
      <c r="BU9843" t="s">
        <v>137</v>
      </c>
      <c r="BW9843" t="s">
        <v>137</v>
      </c>
      <c r="BX9843" t="s">
        <v>137</v>
      </c>
      <c r="BY9843" t="s">
        <v>137</v>
      </c>
      <c r="BZ9843" t="s">
        <v>137</v>
      </c>
      <c r="CA9843" t="s">
        <v>137</v>
      </c>
      <c r="CB9843" t="s">
        <v>137</v>
      </c>
      <c r="CC9843" t="s">
        <v>137</v>
      </c>
      <c r="CD9843" t="s">
        <v>137</v>
      </c>
      <c r="CE9843" t="s">
        <v>137</v>
      </c>
      <c r="CF9843" t="s">
        <v>137</v>
      </c>
      <c r="CG9843" t="s">
        <v>137</v>
      </c>
      <c r="CH9843" t="s">
        <v>137</v>
      </c>
      <c r="CI9843" t="s">
        <v>137</v>
      </c>
      <c r="CJ9843" t="s">
        <v>137</v>
      </c>
      <c r="CK9843" t="s">
        <v>137</v>
      </c>
      <c r="CL9843" t="s">
        <v>137</v>
      </c>
      <c r="CM9843" t="s">
        <v>137</v>
      </c>
      <c r="CN9843" t="s">
        <v>137</v>
      </c>
      <c r="CO9843" t="s">
        <v>137</v>
      </c>
      <c r="CP9843" t="s">
        <v>137</v>
      </c>
      <c r="CQ9843" s="1">
        <v>45022.486111111109</v>
      </c>
      <c r="CR9843" s="1">
        <v>45022.486111111109</v>
      </c>
      <c r="CS9843" s="1"/>
      <c r="CT9843" t="s">
        <v>28282</v>
      </c>
      <c r="CU9843" t="s">
        <v>28282</v>
      </c>
      <c r="CV9843" t="s">
        <v>267</v>
      </c>
      <c r="CW9843" t="s">
        <v>267</v>
      </c>
      <c r="CX9843" s="3"/>
      <c r="CY9843" s="3"/>
      <c r="DA9843" t="s">
        <v>137</v>
      </c>
      <c r="DB9843" t="s">
        <v>137</v>
      </c>
      <c r="DC9843" t="s">
        <v>137</v>
      </c>
      <c r="DD9843" t="s">
        <v>137</v>
      </c>
      <c r="DE9843" t="s">
        <v>137</v>
      </c>
      <c r="DF9843" t="s">
        <v>59673</v>
      </c>
      <c r="DG9843" t="s">
        <v>137</v>
      </c>
      <c r="DH9843" t="s">
        <v>137</v>
      </c>
      <c r="DI9843" t="s">
        <v>137</v>
      </c>
      <c r="DJ9843" t="s">
        <v>137</v>
      </c>
      <c r="DK9843">
        <v>0</v>
      </c>
      <c r="DL9843" t="s">
        <v>209</v>
      </c>
      <c r="DM9843" t="s">
        <v>137</v>
      </c>
      <c r="DN9843" t="s">
        <v>137</v>
      </c>
      <c r="DO9843" s="1">
        <v>45022.486111111109</v>
      </c>
      <c r="DP9843" s="1"/>
      <c r="DQ9843" t="s">
        <v>32127</v>
      </c>
      <c r="DR9843" t="s">
        <v>32128</v>
      </c>
      <c r="DS9843" t="s">
        <v>32129</v>
      </c>
      <c r="DT9843" t="s">
        <v>137</v>
      </c>
      <c r="DU9843" t="s">
        <v>137</v>
      </c>
      <c r="DV9843" t="s">
        <v>137</v>
      </c>
      <c r="DW9843" t="s">
        <v>137</v>
      </c>
      <c r="DX9843" t="s">
        <v>137</v>
      </c>
      <c r="DY9843" t="s">
        <v>137</v>
      </c>
      <c r="DZ9843" t="s">
        <v>168</v>
      </c>
      <c r="EA9843" t="b">
        <v>0</v>
      </c>
      <c r="EB9843" t="s">
        <v>137</v>
      </c>
    </row>
    <row r="9844" spans="1:132" x14ac:dyDescent="0.25">
      <c r="A9844">
        <v>109481332</v>
      </c>
      <c r="B9844">
        <v>2188</v>
      </c>
      <c r="C9844" t="s">
        <v>192</v>
      </c>
      <c r="D9844" t="s">
        <v>59674</v>
      </c>
      <c r="E9844" t="s">
        <v>134</v>
      </c>
      <c r="F9844" t="s">
        <v>162</v>
      </c>
      <c r="G9844" t="s">
        <v>137</v>
      </c>
      <c r="H9844" t="s">
        <v>137</v>
      </c>
      <c r="I9844" t="s">
        <v>59675</v>
      </c>
      <c r="J9844" t="s">
        <v>52452</v>
      </c>
      <c r="K9844" t="s">
        <v>52453</v>
      </c>
      <c r="L9844" t="s">
        <v>52454</v>
      </c>
      <c r="M9844" t="s">
        <v>137</v>
      </c>
      <c r="N9844" t="s">
        <v>49165</v>
      </c>
      <c r="O9844" t="s">
        <v>49165</v>
      </c>
      <c r="P9844" s="1"/>
      <c r="Q9844" s="1">
        <v>45022.462500000001</v>
      </c>
      <c r="R9844" s="1">
        <v>45022.462500000001</v>
      </c>
      <c r="S9844" s="1">
        <v>45028.445138888892</v>
      </c>
      <c r="T9844" s="1">
        <v>45028.445138888892</v>
      </c>
      <c r="U9844" t="s">
        <v>5307</v>
      </c>
      <c r="V9844" t="s">
        <v>137</v>
      </c>
      <c r="W9844" t="s">
        <v>137</v>
      </c>
      <c r="X9844" t="s">
        <v>176</v>
      </c>
      <c r="Y9844" t="s">
        <v>137</v>
      </c>
      <c r="Z9844" t="s">
        <v>137</v>
      </c>
      <c r="AA9844" t="s">
        <v>137</v>
      </c>
      <c r="AB9844" t="s">
        <v>137</v>
      </c>
      <c r="AC9844" t="s">
        <v>137</v>
      </c>
      <c r="AD9844" s="2"/>
      <c r="AE9844" t="s">
        <v>137</v>
      </c>
      <c r="AF9844" t="s">
        <v>137</v>
      </c>
      <c r="AG9844" t="s">
        <v>137</v>
      </c>
      <c r="AH9844" t="s">
        <v>137</v>
      </c>
      <c r="AI9844" t="s">
        <v>137</v>
      </c>
      <c r="AJ9844" t="s">
        <v>137</v>
      </c>
      <c r="AK9844" t="s">
        <v>137</v>
      </c>
      <c r="AL9844" s="2"/>
      <c r="AM9844" t="s">
        <v>137</v>
      </c>
      <c r="AN9844" t="s">
        <v>137</v>
      </c>
      <c r="AO9844" t="s">
        <v>137</v>
      </c>
      <c r="AP9844" t="s">
        <v>137</v>
      </c>
      <c r="AQ9844" t="s">
        <v>137</v>
      </c>
      <c r="AR9844" t="s">
        <v>137</v>
      </c>
      <c r="AS9844" t="s">
        <v>137</v>
      </c>
      <c r="AT9844" t="s">
        <v>137</v>
      </c>
      <c r="AU9844" t="s">
        <v>137</v>
      </c>
      <c r="AV9844" t="s">
        <v>137</v>
      </c>
      <c r="AW9844" t="s">
        <v>137</v>
      </c>
      <c r="AX9844" t="s">
        <v>137</v>
      </c>
      <c r="AY9844" t="s">
        <v>137</v>
      </c>
      <c r="AZ9844" t="s">
        <v>137</v>
      </c>
      <c r="BA9844" t="s">
        <v>137</v>
      </c>
      <c r="BB9844" t="s">
        <v>137</v>
      </c>
      <c r="BC9844" t="s">
        <v>137</v>
      </c>
      <c r="BD9844" t="s">
        <v>137</v>
      </c>
      <c r="BE9844" t="s">
        <v>137</v>
      </c>
      <c r="BF9844" t="s">
        <v>137</v>
      </c>
      <c r="BG9844" t="s">
        <v>137</v>
      </c>
      <c r="BH9844" t="s">
        <v>137</v>
      </c>
      <c r="BI9844" t="s">
        <v>137</v>
      </c>
      <c r="BJ9844" t="s">
        <v>137</v>
      </c>
      <c r="BK9844" t="s">
        <v>137</v>
      </c>
      <c r="BL9844" t="s">
        <v>137</v>
      </c>
      <c r="BM9844" t="s">
        <v>137</v>
      </c>
      <c r="BN9844" t="s">
        <v>137</v>
      </c>
      <c r="BO9844" t="s">
        <v>137</v>
      </c>
      <c r="BP9844" t="s">
        <v>137</v>
      </c>
      <c r="BQ9844" t="s">
        <v>137</v>
      </c>
      <c r="BR9844" t="s">
        <v>137</v>
      </c>
      <c r="BS9844" t="s">
        <v>137</v>
      </c>
      <c r="BT9844" t="s">
        <v>137</v>
      </c>
      <c r="BU9844" t="s">
        <v>137</v>
      </c>
      <c r="BW9844" t="s">
        <v>137</v>
      </c>
      <c r="BX9844" t="s">
        <v>137</v>
      </c>
      <c r="BY9844" t="s">
        <v>137</v>
      </c>
      <c r="BZ9844" t="s">
        <v>137</v>
      </c>
      <c r="CA9844" t="s">
        <v>137</v>
      </c>
      <c r="CB9844" t="s">
        <v>137</v>
      </c>
      <c r="CC9844" t="s">
        <v>137</v>
      </c>
      <c r="CD9844" t="s">
        <v>137</v>
      </c>
      <c r="CE9844" t="s">
        <v>137</v>
      </c>
      <c r="CF9844" t="s">
        <v>137</v>
      </c>
      <c r="CG9844" t="s">
        <v>137</v>
      </c>
      <c r="CH9844" t="s">
        <v>137</v>
      </c>
      <c r="CI9844" t="s">
        <v>137</v>
      </c>
      <c r="CJ9844" t="s">
        <v>137</v>
      </c>
      <c r="CK9844" t="s">
        <v>137</v>
      </c>
      <c r="CL9844" t="s">
        <v>137</v>
      </c>
      <c r="CM9844" t="s">
        <v>137</v>
      </c>
      <c r="CN9844" t="s">
        <v>137</v>
      </c>
      <c r="CO9844" t="s">
        <v>137</v>
      </c>
      <c r="CP9844" t="s">
        <v>137</v>
      </c>
      <c r="CQ9844" s="1">
        <v>45028.445138888892</v>
      </c>
      <c r="CR9844" s="1">
        <v>45028.445138888892</v>
      </c>
      <c r="CS9844" s="1"/>
      <c r="CT9844" t="s">
        <v>59676</v>
      </c>
      <c r="CU9844" t="s">
        <v>59677</v>
      </c>
      <c r="CV9844" t="s">
        <v>59678</v>
      </c>
      <c r="CW9844" t="s">
        <v>59679</v>
      </c>
      <c r="CX9844" s="3"/>
      <c r="CY9844" s="3"/>
      <c r="CZ9844">
        <v>1</v>
      </c>
      <c r="DA9844" t="s">
        <v>137</v>
      </c>
      <c r="DB9844" t="s">
        <v>137</v>
      </c>
      <c r="DC9844" t="s">
        <v>137</v>
      </c>
      <c r="DD9844" t="s">
        <v>137</v>
      </c>
      <c r="DE9844" t="s">
        <v>137</v>
      </c>
      <c r="DF9844" t="s">
        <v>59680</v>
      </c>
      <c r="DG9844" t="s">
        <v>137</v>
      </c>
      <c r="DH9844" t="s">
        <v>137</v>
      </c>
      <c r="DI9844" t="s">
        <v>137</v>
      </c>
      <c r="DJ9844" t="s">
        <v>137</v>
      </c>
      <c r="DK9844">
        <v>0</v>
      </c>
      <c r="DL9844" t="s">
        <v>209</v>
      </c>
      <c r="DM9844" t="s">
        <v>59681</v>
      </c>
      <c r="DN9844" t="s">
        <v>137</v>
      </c>
      <c r="DO9844" s="1">
        <v>45028.445138888892</v>
      </c>
      <c r="DP9844" s="1"/>
      <c r="DQ9844" t="s">
        <v>52452</v>
      </c>
      <c r="DR9844" t="s">
        <v>52453</v>
      </c>
      <c r="DS9844" t="s">
        <v>52454</v>
      </c>
      <c r="DT9844" t="s">
        <v>137</v>
      </c>
      <c r="DU9844" t="s">
        <v>137</v>
      </c>
      <c r="DV9844" t="s">
        <v>137</v>
      </c>
      <c r="DW9844" t="s">
        <v>137</v>
      </c>
      <c r="DX9844" t="s">
        <v>59682</v>
      </c>
      <c r="DY9844" t="s">
        <v>137</v>
      </c>
      <c r="DZ9844" t="s">
        <v>168</v>
      </c>
      <c r="EA9844" t="b">
        <v>0</v>
      </c>
      <c r="EB9844" t="s">
        <v>137</v>
      </c>
    </row>
    <row r="9845" spans="1:132" x14ac:dyDescent="0.25">
      <c r="A9845">
        <v>109463794</v>
      </c>
      <c r="B9845">
        <v>2187</v>
      </c>
      <c r="C9845" t="s">
        <v>192</v>
      </c>
      <c r="D9845" t="s">
        <v>133</v>
      </c>
      <c r="E9845" t="s">
        <v>134</v>
      </c>
      <c r="F9845" t="s">
        <v>135</v>
      </c>
      <c r="G9845" t="s">
        <v>136</v>
      </c>
      <c r="H9845" t="s">
        <v>137</v>
      </c>
      <c r="I9845" t="s">
        <v>138</v>
      </c>
      <c r="J9845" t="s">
        <v>150</v>
      </c>
      <c r="K9845" t="s">
        <v>151</v>
      </c>
      <c r="L9845" t="s">
        <v>152</v>
      </c>
      <c r="M9845" t="s">
        <v>137</v>
      </c>
      <c r="N9845" t="s">
        <v>944</v>
      </c>
      <c r="O9845" t="s">
        <v>944</v>
      </c>
      <c r="P9845" s="1">
        <v>45022</v>
      </c>
      <c r="Q9845" s="1">
        <v>45022.325694444444</v>
      </c>
      <c r="R9845" s="1">
        <v>45022.325694444444</v>
      </c>
      <c r="S9845" s="1">
        <v>45026.408333333333</v>
      </c>
      <c r="T9845" s="1">
        <v>45026.408333333333</v>
      </c>
      <c r="U9845" t="s">
        <v>812</v>
      </c>
      <c r="V9845" t="s">
        <v>137</v>
      </c>
      <c r="W9845" t="s">
        <v>137</v>
      </c>
      <c r="X9845" t="s">
        <v>454</v>
      </c>
      <c r="Y9845" t="s">
        <v>813</v>
      </c>
      <c r="Z9845" t="s">
        <v>137</v>
      </c>
      <c r="AA9845" t="s">
        <v>137</v>
      </c>
      <c r="AB9845" t="s">
        <v>137</v>
      </c>
      <c r="AC9845" t="s">
        <v>137</v>
      </c>
      <c r="AD9845" s="2"/>
      <c r="AE9845" t="s">
        <v>137</v>
      </c>
      <c r="AF9845" t="s">
        <v>137</v>
      </c>
      <c r="AG9845" t="s">
        <v>137</v>
      </c>
      <c r="AH9845" t="s">
        <v>137</v>
      </c>
      <c r="AI9845" t="s">
        <v>137</v>
      </c>
      <c r="AJ9845" t="s">
        <v>137</v>
      </c>
      <c r="AK9845" t="s">
        <v>137</v>
      </c>
      <c r="AL9845" s="2"/>
      <c r="AM9845" t="s">
        <v>137</v>
      </c>
      <c r="AN9845" t="s">
        <v>137</v>
      </c>
      <c r="AO9845" t="s">
        <v>137</v>
      </c>
      <c r="AP9845" t="s">
        <v>137</v>
      </c>
      <c r="AQ9845" t="s">
        <v>137</v>
      </c>
      <c r="AR9845" t="s">
        <v>137</v>
      </c>
      <c r="AS9845" t="s">
        <v>137</v>
      </c>
      <c r="AT9845" t="s">
        <v>137</v>
      </c>
      <c r="AU9845" t="s">
        <v>137</v>
      </c>
      <c r="AV9845" t="s">
        <v>137</v>
      </c>
      <c r="AW9845" t="s">
        <v>137</v>
      </c>
      <c r="AX9845" t="s">
        <v>137</v>
      </c>
      <c r="AY9845" t="s">
        <v>137</v>
      </c>
      <c r="AZ9845" t="s">
        <v>137</v>
      </c>
      <c r="BA9845" t="s">
        <v>137</v>
      </c>
      <c r="BB9845" t="s">
        <v>137</v>
      </c>
      <c r="BC9845" t="s">
        <v>137</v>
      </c>
      <c r="BD9845" t="s">
        <v>137</v>
      </c>
      <c r="BE9845" t="s">
        <v>137</v>
      </c>
      <c r="BF9845" t="s">
        <v>137</v>
      </c>
      <c r="BG9845" t="s">
        <v>137</v>
      </c>
      <c r="BH9845" t="s">
        <v>137</v>
      </c>
      <c r="BI9845" t="s">
        <v>137</v>
      </c>
      <c r="BJ9845" t="s">
        <v>137</v>
      </c>
      <c r="BK9845" t="s">
        <v>137</v>
      </c>
      <c r="BL9845" t="s">
        <v>137</v>
      </c>
      <c r="BM9845" t="s">
        <v>137</v>
      </c>
      <c r="BN9845" t="s">
        <v>137</v>
      </c>
      <c r="BO9845" t="s">
        <v>137</v>
      </c>
      <c r="BP9845" t="s">
        <v>59683</v>
      </c>
      <c r="BQ9845" t="s">
        <v>137</v>
      </c>
      <c r="BR9845" t="s">
        <v>137</v>
      </c>
      <c r="BS9845" t="s">
        <v>137</v>
      </c>
      <c r="BT9845" t="s">
        <v>137</v>
      </c>
      <c r="BU9845" t="s">
        <v>137</v>
      </c>
      <c r="BW9845" t="s">
        <v>137</v>
      </c>
      <c r="BX9845" t="s">
        <v>137</v>
      </c>
      <c r="BY9845" t="s">
        <v>137</v>
      </c>
      <c r="BZ9845" t="s">
        <v>137</v>
      </c>
      <c r="CA9845" t="s">
        <v>137</v>
      </c>
      <c r="CB9845" t="s">
        <v>137</v>
      </c>
      <c r="CC9845" t="s">
        <v>137</v>
      </c>
      <c r="CD9845" t="s">
        <v>137</v>
      </c>
      <c r="CE9845" t="s">
        <v>137</v>
      </c>
      <c r="CF9845" t="s">
        <v>137</v>
      </c>
      <c r="CG9845" t="s">
        <v>137</v>
      </c>
      <c r="CH9845" t="s">
        <v>137</v>
      </c>
      <c r="CI9845" t="s">
        <v>137</v>
      </c>
      <c r="CJ9845" t="s">
        <v>137</v>
      </c>
      <c r="CK9845" t="s">
        <v>137</v>
      </c>
      <c r="CL9845" t="s">
        <v>137</v>
      </c>
      <c r="CM9845" t="s">
        <v>137</v>
      </c>
      <c r="CN9845" t="s">
        <v>137</v>
      </c>
      <c r="CO9845" t="s">
        <v>137</v>
      </c>
      <c r="CP9845" t="s">
        <v>137</v>
      </c>
      <c r="CQ9845" s="1">
        <v>45026.408333333333</v>
      </c>
      <c r="CR9845" s="1">
        <v>45026.408333333333</v>
      </c>
      <c r="CS9845" s="1"/>
      <c r="CT9845" t="s">
        <v>59684</v>
      </c>
      <c r="CU9845" t="s">
        <v>59685</v>
      </c>
      <c r="CV9845" t="s">
        <v>31850</v>
      </c>
      <c r="CW9845" t="s">
        <v>59686</v>
      </c>
      <c r="CX9845" s="3"/>
      <c r="CY9845" s="3"/>
      <c r="CZ9845">
        <v>1</v>
      </c>
      <c r="DA9845" t="s">
        <v>59687</v>
      </c>
      <c r="DB9845" t="s">
        <v>137</v>
      </c>
      <c r="DC9845" t="s">
        <v>137</v>
      </c>
      <c r="DD9845" t="s">
        <v>137</v>
      </c>
      <c r="DE9845" t="s">
        <v>137</v>
      </c>
      <c r="DF9845" t="s">
        <v>59688</v>
      </c>
      <c r="DG9845" t="s">
        <v>137</v>
      </c>
      <c r="DH9845" t="s">
        <v>137</v>
      </c>
      <c r="DI9845" t="s">
        <v>137</v>
      </c>
      <c r="DJ9845" t="s">
        <v>137</v>
      </c>
      <c r="DK9845">
        <v>0</v>
      </c>
      <c r="DL9845" t="s">
        <v>209</v>
      </c>
      <c r="DM9845" t="s">
        <v>137</v>
      </c>
      <c r="DN9845" t="s">
        <v>137</v>
      </c>
      <c r="DO9845" s="1">
        <v>45026.408333333333</v>
      </c>
      <c r="DP9845" s="1"/>
      <c r="DQ9845" t="s">
        <v>150</v>
      </c>
      <c r="DR9845" t="s">
        <v>151</v>
      </c>
      <c r="DS9845" t="s">
        <v>152</v>
      </c>
      <c r="DT9845" t="s">
        <v>137</v>
      </c>
      <c r="DU9845" t="s">
        <v>137</v>
      </c>
      <c r="DV9845" t="s">
        <v>137</v>
      </c>
      <c r="DW9845" t="s">
        <v>137</v>
      </c>
      <c r="DX9845" t="s">
        <v>2059</v>
      </c>
      <c r="DY9845" t="s">
        <v>137</v>
      </c>
      <c r="DZ9845" t="s">
        <v>148</v>
      </c>
      <c r="EA9845" t="b">
        <v>0</v>
      </c>
      <c r="EB9845" t="s">
        <v>137</v>
      </c>
    </row>
    <row r="9846" spans="1:132" x14ac:dyDescent="0.25">
      <c r="A9846">
        <v>109462193</v>
      </c>
      <c r="B9846">
        <v>2186</v>
      </c>
      <c r="C9846" t="s">
        <v>192</v>
      </c>
      <c r="D9846" t="s">
        <v>133</v>
      </c>
      <c r="E9846" t="s">
        <v>134</v>
      </c>
      <c r="F9846" t="s">
        <v>135</v>
      </c>
      <c r="G9846" t="s">
        <v>136</v>
      </c>
      <c r="H9846" t="s">
        <v>137</v>
      </c>
      <c r="I9846" t="s">
        <v>138</v>
      </c>
      <c r="J9846" t="s">
        <v>150</v>
      </c>
      <c r="K9846" t="s">
        <v>151</v>
      </c>
      <c r="L9846" t="s">
        <v>152</v>
      </c>
      <c r="M9846" t="s">
        <v>137</v>
      </c>
      <c r="N9846" t="s">
        <v>5637</v>
      </c>
      <c r="O9846" t="s">
        <v>5637</v>
      </c>
      <c r="P9846" s="1">
        <v>45022</v>
      </c>
      <c r="Q9846" s="1">
        <v>45022.290277777778</v>
      </c>
      <c r="R9846" s="1">
        <v>45022.290277777778</v>
      </c>
      <c r="S9846" s="1">
        <v>45026.417361111111</v>
      </c>
      <c r="T9846" s="1">
        <v>45026.417361111111</v>
      </c>
      <c r="U9846" t="s">
        <v>4515</v>
      </c>
      <c r="V9846" t="s">
        <v>137</v>
      </c>
      <c r="W9846" t="s">
        <v>137</v>
      </c>
      <c r="X9846" t="s">
        <v>231</v>
      </c>
      <c r="Y9846" t="s">
        <v>370</v>
      </c>
      <c r="Z9846" t="s">
        <v>137</v>
      </c>
      <c r="AA9846" t="s">
        <v>137</v>
      </c>
      <c r="AB9846" t="s">
        <v>137</v>
      </c>
      <c r="AC9846" t="s">
        <v>137</v>
      </c>
      <c r="AD9846" s="2"/>
      <c r="AE9846" t="s">
        <v>137</v>
      </c>
      <c r="AF9846" t="s">
        <v>137</v>
      </c>
      <c r="AG9846" t="s">
        <v>137</v>
      </c>
      <c r="AH9846" t="s">
        <v>137</v>
      </c>
      <c r="AI9846" t="s">
        <v>137</v>
      </c>
      <c r="AJ9846" t="s">
        <v>137</v>
      </c>
      <c r="AK9846" t="s">
        <v>137</v>
      </c>
      <c r="AL9846" s="2"/>
      <c r="AM9846" t="s">
        <v>137</v>
      </c>
      <c r="AN9846" t="s">
        <v>137</v>
      </c>
      <c r="AO9846" t="s">
        <v>137</v>
      </c>
      <c r="AP9846" t="s">
        <v>137</v>
      </c>
      <c r="AQ9846" t="s">
        <v>137</v>
      </c>
      <c r="AR9846" t="s">
        <v>137</v>
      </c>
      <c r="AS9846" t="s">
        <v>137</v>
      </c>
      <c r="AT9846" t="s">
        <v>137</v>
      </c>
      <c r="AU9846" t="s">
        <v>137</v>
      </c>
      <c r="AV9846" t="s">
        <v>137</v>
      </c>
      <c r="AW9846" t="s">
        <v>137</v>
      </c>
      <c r="AX9846" t="s">
        <v>137</v>
      </c>
      <c r="AY9846" t="s">
        <v>137</v>
      </c>
      <c r="AZ9846" t="s">
        <v>137</v>
      </c>
      <c r="BA9846" t="s">
        <v>137</v>
      </c>
      <c r="BB9846" t="s">
        <v>137</v>
      </c>
      <c r="BC9846" t="s">
        <v>137</v>
      </c>
      <c r="BD9846" t="s">
        <v>137</v>
      </c>
      <c r="BE9846" t="s">
        <v>137</v>
      </c>
      <c r="BF9846" t="s">
        <v>137</v>
      </c>
      <c r="BG9846" t="s">
        <v>137</v>
      </c>
      <c r="BH9846" t="s">
        <v>137</v>
      </c>
      <c r="BI9846" t="s">
        <v>137</v>
      </c>
      <c r="BJ9846" t="s">
        <v>137</v>
      </c>
      <c r="BK9846" t="s">
        <v>137</v>
      </c>
      <c r="BL9846" t="s">
        <v>137</v>
      </c>
      <c r="BM9846" t="s">
        <v>137</v>
      </c>
      <c r="BN9846" t="s">
        <v>137</v>
      </c>
      <c r="BO9846" t="s">
        <v>137</v>
      </c>
      <c r="BP9846" t="s">
        <v>59689</v>
      </c>
      <c r="BQ9846" t="s">
        <v>137</v>
      </c>
      <c r="BR9846" t="s">
        <v>137</v>
      </c>
      <c r="BS9846" t="s">
        <v>137</v>
      </c>
      <c r="BT9846" t="s">
        <v>137</v>
      </c>
      <c r="BU9846" t="s">
        <v>137</v>
      </c>
      <c r="BW9846" t="s">
        <v>137</v>
      </c>
      <c r="BX9846" t="s">
        <v>137</v>
      </c>
      <c r="BY9846" t="s">
        <v>137</v>
      </c>
      <c r="BZ9846" t="s">
        <v>137</v>
      </c>
      <c r="CA9846" t="s">
        <v>137</v>
      </c>
      <c r="CB9846" t="s">
        <v>137</v>
      </c>
      <c r="CC9846" t="s">
        <v>137</v>
      </c>
      <c r="CD9846" t="s">
        <v>137</v>
      </c>
      <c r="CE9846" t="s">
        <v>137</v>
      </c>
      <c r="CF9846" t="s">
        <v>137</v>
      </c>
      <c r="CG9846" t="s">
        <v>137</v>
      </c>
      <c r="CH9846" t="s">
        <v>137</v>
      </c>
      <c r="CI9846" t="s">
        <v>137</v>
      </c>
      <c r="CJ9846" t="s">
        <v>137</v>
      </c>
      <c r="CK9846" t="s">
        <v>137</v>
      </c>
      <c r="CL9846" t="s">
        <v>137</v>
      </c>
      <c r="CM9846" t="s">
        <v>137</v>
      </c>
      <c r="CN9846" t="s">
        <v>137</v>
      </c>
      <c r="CO9846" t="s">
        <v>137</v>
      </c>
      <c r="CP9846" t="s">
        <v>137</v>
      </c>
      <c r="CQ9846" s="1">
        <v>45026.417361111111</v>
      </c>
      <c r="CR9846" s="1">
        <v>45026.417361111111</v>
      </c>
      <c r="CS9846" s="1"/>
      <c r="CT9846" t="s">
        <v>59690</v>
      </c>
      <c r="CU9846" t="s">
        <v>59691</v>
      </c>
      <c r="CV9846" t="s">
        <v>59692</v>
      </c>
      <c r="CW9846" t="s">
        <v>59693</v>
      </c>
      <c r="CX9846" s="3"/>
      <c r="CY9846" s="3"/>
      <c r="CZ9846">
        <v>1</v>
      </c>
      <c r="DA9846" t="s">
        <v>59694</v>
      </c>
      <c r="DB9846" t="s">
        <v>137</v>
      </c>
      <c r="DC9846" t="s">
        <v>137</v>
      </c>
      <c r="DD9846" t="s">
        <v>137</v>
      </c>
      <c r="DE9846" t="s">
        <v>137</v>
      </c>
      <c r="DF9846" t="s">
        <v>59695</v>
      </c>
      <c r="DG9846" t="s">
        <v>137</v>
      </c>
      <c r="DH9846" t="s">
        <v>137</v>
      </c>
      <c r="DI9846" t="s">
        <v>137</v>
      </c>
      <c r="DJ9846" t="s">
        <v>137</v>
      </c>
      <c r="DK9846">
        <v>0</v>
      </c>
      <c r="DL9846" t="s">
        <v>209</v>
      </c>
      <c r="DM9846" t="s">
        <v>137</v>
      </c>
      <c r="DN9846" t="s">
        <v>137</v>
      </c>
      <c r="DO9846" s="1">
        <v>45026.417361111111</v>
      </c>
      <c r="DP9846" s="1"/>
      <c r="DQ9846" t="s">
        <v>150</v>
      </c>
      <c r="DR9846" t="s">
        <v>151</v>
      </c>
      <c r="DS9846" t="s">
        <v>152</v>
      </c>
      <c r="DT9846" t="s">
        <v>137</v>
      </c>
      <c r="DU9846" t="s">
        <v>137</v>
      </c>
      <c r="DV9846" t="s">
        <v>137</v>
      </c>
      <c r="DW9846" t="s">
        <v>137</v>
      </c>
      <c r="DX9846" t="s">
        <v>137</v>
      </c>
      <c r="DY9846" t="s">
        <v>137</v>
      </c>
      <c r="DZ9846" t="s">
        <v>148</v>
      </c>
      <c r="EA9846" t="b">
        <v>0</v>
      </c>
      <c r="EB9846" t="s">
        <v>137</v>
      </c>
    </row>
    <row r="9847" spans="1:132" x14ac:dyDescent="0.25">
      <c r="A9847">
        <v>109440099</v>
      </c>
      <c r="B9847">
        <v>2185</v>
      </c>
      <c r="C9847" t="s">
        <v>192</v>
      </c>
      <c r="D9847" t="s">
        <v>133</v>
      </c>
      <c r="E9847" t="s">
        <v>134</v>
      </c>
      <c r="F9847" t="s">
        <v>135</v>
      </c>
      <c r="G9847" t="s">
        <v>136</v>
      </c>
      <c r="H9847" t="s">
        <v>137</v>
      </c>
      <c r="I9847" t="s">
        <v>138</v>
      </c>
      <c r="J9847" t="s">
        <v>1490</v>
      </c>
      <c r="K9847" t="s">
        <v>1491</v>
      </c>
      <c r="L9847" t="s">
        <v>1492</v>
      </c>
      <c r="M9847" t="s">
        <v>137</v>
      </c>
      <c r="N9847" t="s">
        <v>59696</v>
      </c>
      <c r="O9847" t="s">
        <v>59696</v>
      </c>
      <c r="P9847" s="1">
        <v>45022</v>
      </c>
      <c r="Q9847" s="1">
        <v>45021.667361111111</v>
      </c>
      <c r="R9847" s="1">
        <v>45021.667361111111</v>
      </c>
      <c r="S9847" s="1">
        <v>45033.589583333334</v>
      </c>
      <c r="T9847" s="1">
        <v>45033.589583333334</v>
      </c>
      <c r="U9847" t="s">
        <v>580</v>
      </c>
      <c r="V9847" t="s">
        <v>137</v>
      </c>
      <c r="W9847" t="s">
        <v>137</v>
      </c>
      <c r="X9847" t="s">
        <v>231</v>
      </c>
      <c r="Y9847" t="s">
        <v>514</v>
      </c>
      <c r="Z9847" t="s">
        <v>137</v>
      </c>
      <c r="AA9847" t="s">
        <v>137</v>
      </c>
      <c r="AB9847" t="s">
        <v>137</v>
      </c>
      <c r="AC9847" t="s">
        <v>137</v>
      </c>
      <c r="AD9847" s="2"/>
      <c r="AE9847" t="s">
        <v>137</v>
      </c>
      <c r="AF9847" t="s">
        <v>137</v>
      </c>
      <c r="AG9847" t="s">
        <v>137</v>
      </c>
      <c r="AH9847" t="s">
        <v>137</v>
      </c>
      <c r="AI9847" t="s">
        <v>137</v>
      </c>
      <c r="AJ9847" t="s">
        <v>137</v>
      </c>
      <c r="AK9847" t="s">
        <v>137</v>
      </c>
      <c r="AL9847" s="2"/>
      <c r="AM9847" t="s">
        <v>137</v>
      </c>
      <c r="AN9847" t="s">
        <v>137</v>
      </c>
      <c r="AO9847" t="s">
        <v>137</v>
      </c>
      <c r="AP9847" t="s">
        <v>137</v>
      </c>
      <c r="AQ9847" t="s">
        <v>137</v>
      </c>
      <c r="AR9847" t="s">
        <v>137</v>
      </c>
      <c r="AS9847" t="s">
        <v>137</v>
      </c>
      <c r="AT9847" t="s">
        <v>137</v>
      </c>
      <c r="AU9847" t="s">
        <v>137</v>
      </c>
      <c r="AV9847" t="s">
        <v>137</v>
      </c>
      <c r="AW9847" t="s">
        <v>137</v>
      </c>
      <c r="AX9847" t="s">
        <v>137</v>
      </c>
      <c r="AY9847" t="s">
        <v>137</v>
      </c>
      <c r="AZ9847" t="s">
        <v>137</v>
      </c>
      <c r="BA9847" t="s">
        <v>137</v>
      </c>
      <c r="BB9847" t="s">
        <v>137</v>
      </c>
      <c r="BC9847" t="s">
        <v>137</v>
      </c>
      <c r="BD9847" t="s">
        <v>137</v>
      </c>
      <c r="BE9847" t="s">
        <v>137</v>
      </c>
      <c r="BF9847" t="s">
        <v>137</v>
      </c>
      <c r="BG9847" t="s">
        <v>137</v>
      </c>
      <c r="BH9847" t="s">
        <v>137</v>
      </c>
      <c r="BI9847" t="s">
        <v>137</v>
      </c>
      <c r="BJ9847" t="s">
        <v>137</v>
      </c>
      <c r="BK9847" t="s">
        <v>137</v>
      </c>
      <c r="BL9847" t="s">
        <v>137</v>
      </c>
      <c r="BM9847" t="s">
        <v>137</v>
      </c>
      <c r="BN9847" t="s">
        <v>137</v>
      </c>
      <c r="BO9847" t="s">
        <v>137</v>
      </c>
      <c r="BP9847" t="s">
        <v>59697</v>
      </c>
      <c r="BQ9847" t="s">
        <v>137</v>
      </c>
      <c r="BR9847" t="s">
        <v>137</v>
      </c>
      <c r="BS9847" t="s">
        <v>137</v>
      </c>
      <c r="BT9847" t="s">
        <v>137</v>
      </c>
      <c r="BU9847" t="s">
        <v>137</v>
      </c>
      <c r="BW9847" t="s">
        <v>137</v>
      </c>
      <c r="BX9847" t="s">
        <v>137</v>
      </c>
      <c r="BY9847" t="s">
        <v>137</v>
      </c>
      <c r="BZ9847" t="s">
        <v>137</v>
      </c>
      <c r="CA9847" t="s">
        <v>137</v>
      </c>
      <c r="CB9847" t="s">
        <v>137</v>
      </c>
      <c r="CC9847" t="s">
        <v>137</v>
      </c>
      <c r="CD9847" t="s">
        <v>137</v>
      </c>
      <c r="CE9847" t="s">
        <v>137</v>
      </c>
      <c r="CF9847" t="s">
        <v>137</v>
      </c>
      <c r="CG9847" t="s">
        <v>137</v>
      </c>
      <c r="CH9847" t="s">
        <v>137</v>
      </c>
      <c r="CI9847" t="s">
        <v>137</v>
      </c>
      <c r="CJ9847" t="s">
        <v>137</v>
      </c>
      <c r="CK9847" t="s">
        <v>137</v>
      </c>
      <c r="CL9847" t="s">
        <v>137</v>
      </c>
      <c r="CM9847" t="s">
        <v>137</v>
      </c>
      <c r="CN9847" t="s">
        <v>137</v>
      </c>
      <c r="CO9847" t="s">
        <v>137</v>
      </c>
      <c r="CP9847" t="s">
        <v>137</v>
      </c>
      <c r="CQ9847" s="1">
        <v>45033.589583333334</v>
      </c>
      <c r="CR9847" s="1">
        <v>45033.589583333334</v>
      </c>
      <c r="CS9847" s="1"/>
      <c r="CT9847" t="s">
        <v>59698</v>
      </c>
      <c r="CU9847" t="s">
        <v>59698</v>
      </c>
      <c r="CV9847" t="s">
        <v>59699</v>
      </c>
      <c r="CW9847" t="s">
        <v>59700</v>
      </c>
      <c r="CX9847" s="3"/>
      <c r="CY9847" s="3"/>
      <c r="CZ9847">
        <v>2</v>
      </c>
      <c r="DA9847" t="s">
        <v>59701</v>
      </c>
      <c r="DB9847" t="s">
        <v>137</v>
      </c>
      <c r="DC9847" t="s">
        <v>137</v>
      </c>
      <c r="DD9847" t="s">
        <v>137</v>
      </c>
      <c r="DE9847" t="s">
        <v>137</v>
      </c>
      <c r="DF9847" t="s">
        <v>59702</v>
      </c>
      <c r="DG9847" t="s">
        <v>900</v>
      </c>
      <c r="DH9847" t="s">
        <v>2623</v>
      </c>
      <c r="DI9847" t="s">
        <v>137</v>
      </c>
      <c r="DJ9847" t="s">
        <v>137</v>
      </c>
      <c r="DK9847">
        <v>0</v>
      </c>
      <c r="DL9847" t="s">
        <v>137</v>
      </c>
      <c r="DM9847" t="s">
        <v>137</v>
      </c>
      <c r="DN9847" t="s">
        <v>137</v>
      </c>
      <c r="DO9847" s="1">
        <v>45033.589583333334</v>
      </c>
      <c r="DP9847" s="1"/>
      <c r="DQ9847" t="s">
        <v>1490</v>
      </c>
      <c r="DR9847" t="s">
        <v>1491</v>
      </c>
      <c r="DS9847" t="s">
        <v>1492</v>
      </c>
      <c r="DT9847" t="s">
        <v>137</v>
      </c>
      <c r="DU9847" t="s">
        <v>137</v>
      </c>
      <c r="DV9847" t="s">
        <v>137</v>
      </c>
      <c r="DW9847" t="s">
        <v>137</v>
      </c>
      <c r="DX9847" t="s">
        <v>2637</v>
      </c>
      <c r="DY9847" t="s">
        <v>137</v>
      </c>
      <c r="DZ9847" t="s">
        <v>148</v>
      </c>
      <c r="EA9847" t="b">
        <v>0</v>
      </c>
      <c r="EB9847" t="s">
        <v>137</v>
      </c>
    </row>
    <row r="9848" spans="1:132" x14ac:dyDescent="0.25">
      <c r="A9848">
        <v>109439891</v>
      </c>
      <c r="B9848">
        <v>2184</v>
      </c>
      <c r="C9848" t="s">
        <v>192</v>
      </c>
      <c r="D9848" t="s">
        <v>59703</v>
      </c>
      <c r="E9848" t="s">
        <v>134</v>
      </c>
      <c r="F9848" t="s">
        <v>162</v>
      </c>
      <c r="G9848" t="s">
        <v>137</v>
      </c>
      <c r="H9848" t="s">
        <v>137</v>
      </c>
      <c r="I9848" t="s">
        <v>59704</v>
      </c>
      <c r="J9848" t="s">
        <v>52452</v>
      </c>
      <c r="K9848" t="s">
        <v>52453</v>
      </c>
      <c r="L9848" t="s">
        <v>52454</v>
      </c>
      <c r="M9848" t="s">
        <v>137</v>
      </c>
      <c r="N9848" t="s">
        <v>1483</v>
      </c>
      <c r="O9848" t="s">
        <v>1483</v>
      </c>
      <c r="P9848" s="1"/>
      <c r="Q9848" s="1">
        <v>45021.666666666664</v>
      </c>
      <c r="R9848" s="1">
        <v>45021.666666666664</v>
      </c>
      <c r="S9848" s="1">
        <v>45026.36041666667</v>
      </c>
      <c r="T9848" s="1">
        <v>45026.36041666667</v>
      </c>
      <c r="U9848" t="s">
        <v>9238</v>
      </c>
      <c r="V9848" t="s">
        <v>137</v>
      </c>
      <c r="W9848" t="s">
        <v>137</v>
      </c>
      <c r="X9848" t="s">
        <v>176</v>
      </c>
      <c r="Y9848" t="s">
        <v>199</v>
      </c>
      <c r="Z9848" t="s">
        <v>137</v>
      </c>
      <c r="AA9848" t="s">
        <v>137</v>
      </c>
      <c r="AB9848" t="s">
        <v>137</v>
      </c>
      <c r="AC9848" t="s">
        <v>137</v>
      </c>
      <c r="AD9848" s="2"/>
      <c r="AE9848" t="s">
        <v>137</v>
      </c>
      <c r="AF9848" t="s">
        <v>137</v>
      </c>
      <c r="AG9848" t="s">
        <v>137</v>
      </c>
      <c r="AH9848" t="s">
        <v>137</v>
      </c>
      <c r="AI9848" t="s">
        <v>137</v>
      </c>
      <c r="AJ9848" t="s">
        <v>137</v>
      </c>
      <c r="AK9848" t="s">
        <v>137</v>
      </c>
      <c r="AL9848" s="2"/>
      <c r="AM9848" t="s">
        <v>137</v>
      </c>
      <c r="AN9848" t="s">
        <v>137</v>
      </c>
      <c r="AO9848" t="s">
        <v>137</v>
      </c>
      <c r="AP9848" t="s">
        <v>137</v>
      </c>
      <c r="AQ9848" t="s">
        <v>137</v>
      </c>
      <c r="AR9848" t="s">
        <v>137</v>
      </c>
      <c r="AS9848" t="s">
        <v>137</v>
      </c>
      <c r="AT9848" t="s">
        <v>137</v>
      </c>
      <c r="AU9848" t="s">
        <v>137</v>
      </c>
      <c r="AV9848" t="s">
        <v>137</v>
      </c>
      <c r="AW9848" t="s">
        <v>137</v>
      </c>
      <c r="AX9848" t="s">
        <v>137</v>
      </c>
      <c r="AY9848" t="s">
        <v>137</v>
      </c>
      <c r="AZ9848" t="s">
        <v>137</v>
      </c>
      <c r="BA9848" t="s">
        <v>137</v>
      </c>
      <c r="BB9848" t="s">
        <v>137</v>
      </c>
      <c r="BC9848" t="s">
        <v>137</v>
      </c>
      <c r="BD9848" t="s">
        <v>137</v>
      </c>
      <c r="BE9848" t="s">
        <v>137</v>
      </c>
      <c r="BF9848" t="s">
        <v>137</v>
      </c>
      <c r="BG9848" t="s">
        <v>137</v>
      </c>
      <c r="BH9848" t="s">
        <v>137</v>
      </c>
      <c r="BI9848" t="s">
        <v>137</v>
      </c>
      <c r="BJ9848" t="s">
        <v>137</v>
      </c>
      <c r="BK9848" t="s">
        <v>137</v>
      </c>
      <c r="BL9848" t="s">
        <v>137</v>
      </c>
      <c r="BM9848" t="s">
        <v>137</v>
      </c>
      <c r="BN9848" t="s">
        <v>137</v>
      </c>
      <c r="BO9848" t="s">
        <v>137</v>
      </c>
      <c r="BP9848" t="s">
        <v>137</v>
      </c>
      <c r="BQ9848" t="s">
        <v>137</v>
      </c>
      <c r="BR9848" t="s">
        <v>137</v>
      </c>
      <c r="BS9848" t="s">
        <v>137</v>
      </c>
      <c r="BT9848" t="s">
        <v>137</v>
      </c>
      <c r="BU9848" t="s">
        <v>137</v>
      </c>
      <c r="BW9848" t="s">
        <v>137</v>
      </c>
      <c r="BX9848" t="s">
        <v>137</v>
      </c>
      <c r="BY9848" t="s">
        <v>137</v>
      </c>
      <c r="BZ9848" t="s">
        <v>137</v>
      </c>
      <c r="CA9848" t="s">
        <v>137</v>
      </c>
      <c r="CB9848" t="s">
        <v>137</v>
      </c>
      <c r="CC9848" t="s">
        <v>137</v>
      </c>
      <c r="CD9848" t="s">
        <v>137</v>
      </c>
      <c r="CE9848" t="s">
        <v>137</v>
      </c>
      <c r="CF9848" t="s">
        <v>137</v>
      </c>
      <c r="CG9848" t="s">
        <v>137</v>
      </c>
      <c r="CH9848" t="s">
        <v>137</v>
      </c>
      <c r="CI9848" t="s">
        <v>137</v>
      </c>
      <c r="CJ9848" t="s">
        <v>137</v>
      </c>
      <c r="CK9848" t="s">
        <v>137</v>
      </c>
      <c r="CL9848" t="s">
        <v>137</v>
      </c>
      <c r="CM9848" t="s">
        <v>137</v>
      </c>
      <c r="CN9848" t="s">
        <v>137</v>
      </c>
      <c r="CO9848" t="s">
        <v>137</v>
      </c>
      <c r="CP9848" t="s">
        <v>137</v>
      </c>
      <c r="CQ9848" s="1">
        <v>45026.36041666667</v>
      </c>
      <c r="CR9848" s="1">
        <v>45026.36041666667</v>
      </c>
      <c r="CS9848" s="1"/>
      <c r="CT9848" t="s">
        <v>45532</v>
      </c>
      <c r="CU9848" t="s">
        <v>59705</v>
      </c>
      <c r="CV9848" t="s">
        <v>59706</v>
      </c>
      <c r="CW9848" t="s">
        <v>59707</v>
      </c>
      <c r="CX9848" s="3"/>
      <c r="CY9848" s="3"/>
      <c r="CZ9848">
        <v>1</v>
      </c>
      <c r="DA9848" t="s">
        <v>137</v>
      </c>
      <c r="DB9848" t="s">
        <v>137</v>
      </c>
      <c r="DC9848" t="s">
        <v>137</v>
      </c>
      <c r="DD9848" t="s">
        <v>137</v>
      </c>
      <c r="DE9848" t="s">
        <v>137</v>
      </c>
      <c r="DF9848" t="s">
        <v>59708</v>
      </c>
      <c r="DG9848" t="s">
        <v>137</v>
      </c>
      <c r="DH9848" t="s">
        <v>137</v>
      </c>
      <c r="DI9848" t="s">
        <v>137</v>
      </c>
      <c r="DJ9848" t="s">
        <v>137</v>
      </c>
      <c r="DK9848">
        <v>0</v>
      </c>
      <c r="DL9848" t="s">
        <v>209</v>
      </c>
      <c r="DM9848" t="s">
        <v>59709</v>
      </c>
      <c r="DN9848" t="s">
        <v>137</v>
      </c>
      <c r="DO9848" s="1">
        <v>45026.36041666667</v>
      </c>
      <c r="DP9848" s="1"/>
      <c r="DQ9848" t="s">
        <v>52452</v>
      </c>
      <c r="DR9848" t="s">
        <v>52453</v>
      </c>
      <c r="DS9848" t="s">
        <v>52454</v>
      </c>
      <c r="DT9848" t="s">
        <v>137</v>
      </c>
      <c r="DU9848" t="s">
        <v>137</v>
      </c>
      <c r="DV9848" t="s">
        <v>137</v>
      </c>
      <c r="DW9848" t="s">
        <v>137</v>
      </c>
      <c r="DX9848" t="s">
        <v>59710</v>
      </c>
      <c r="DY9848" t="s">
        <v>137</v>
      </c>
      <c r="DZ9848" t="s">
        <v>168</v>
      </c>
      <c r="EA9848" t="b">
        <v>0</v>
      </c>
      <c r="EB9848" t="s">
        <v>137</v>
      </c>
    </row>
    <row r="9849" spans="1:132" x14ac:dyDescent="0.25">
      <c r="A9849">
        <v>109439743</v>
      </c>
      <c r="B9849">
        <v>2183</v>
      </c>
      <c r="C9849" t="s">
        <v>192</v>
      </c>
      <c r="D9849" t="s">
        <v>59711</v>
      </c>
      <c r="E9849" t="s">
        <v>134</v>
      </c>
      <c r="F9849" t="s">
        <v>162</v>
      </c>
      <c r="G9849" t="s">
        <v>137</v>
      </c>
      <c r="H9849" t="s">
        <v>137</v>
      </c>
      <c r="I9849" t="s">
        <v>59712</v>
      </c>
      <c r="J9849" t="s">
        <v>52452</v>
      </c>
      <c r="K9849" t="s">
        <v>52453</v>
      </c>
      <c r="L9849" t="s">
        <v>52454</v>
      </c>
      <c r="M9849" t="s">
        <v>137</v>
      </c>
      <c r="N9849" t="s">
        <v>1483</v>
      </c>
      <c r="O9849" t="s">
        <v>1483</v>
      </c>
      <c r="P9849" s="1"/>
      <c r="Q9849" s="1">
        <v>45021.665972222225</v>
      </c>
      <c r="R9849" s="1">
        <v>45021.665972222225</v>
      </c>
      <c r="S9849" s="1">
        <v>45026.36041666667</v>
      </c>
      <c r="T9849" s="1">
        <v>45026.36041666667</v>
      </c>
      <c r="U9849" t="s">
        <v>9238</v>
      </c>
      <c r="V9849" t="s">
        <v>137</v>
      </c>
      <c r="W9849" t="s">
        <v>137</v>
      </c>
      <c r="X9849" t="s">
        <v>176</v>
      </c>
      <c r="Y9849" t="s">
        <v>199</v>
      </c>
      <c r="Z9849" t="s">
        <v>137</v>
      </c>
      <c r="AA9849" t="s">
        <v>137</v>
      </c>
      <c r="AB9849" t="s">
        <v>137</v>
      </c>
      <c r="AC9849" t="s">
        <v>137</v>
      </c>
      <c r="AD9849" s="2"/>
      <c r="AE9849" t="s">
        <v>137</v>
      </c>
      <c r="AF9849" t="s">
        <v>137</v>
      </c>
      <c r="AG9849" t="s">
        <v>137</v>
      </c>
      <c r="AH9849" t="s">
        <v>137</v>
      </c>
      <c r="AI9849" t="s">
        <v>137</v>
      </c>
      <c r="AJ9849" t="s">
        <v>137</v>
      </c>
      <c r="AK9849" t="s">
        <v>137</v>
      </c>
      <c r="AL9849" s="2"/>
      <c r="AM9849" t="s">
        <v>137</v>
      </c>
      <c r="AN9849" t="s">
        <v>137</v>
      </c>
      <c r="AO9849" t="s">
        <v>137</v>
      </c>
      <c r="AP9849" t="s">
        <v>137</v>
      </c>
      <c r="AQ9849" t="s">
        <v>137</v>
      </c>
      <c r="AR9849" t="s">
        <v>137</v>
      </c>
      <c r="AS9849" t="s">
        <v>137</v>
      </c>
      <c r="AT9849" t="s">
        <v>137</v>
      </c>
      <c r="AU9849" t="s">
        <v>137</v>
      </c>
      <c r="AV9849" t="s">
        <v>137</v>
      </c>
      <c r="AW9849" t="s">
        <v>137</v>
      </c>
      <c r="AX9849" t="s">
        <v>137</v>
      </c>
      <c r="AY9849" t="s">
        <v>137</v>
      </c>
      <c r="AZ9849" t="s">
        <v>137</v>
      </c>
      <c r="BA9849" t="s">
        <v>137</v>
      </c>
      <c r="BB9849" t="s">
        <v>137</v>
      </c>
      <c r="BC9849" t="s">
        <v>137</v>
      </c>
      <c r="BD9849" t="s">
        <v>137</v>
      </c>
      <c r="BE9849" t="s">
        <v>137</v>
      </c>
      <c r="BF9849" t="s">
        <v>137</v>
      </c>
      <c r="BG9849" t="s">
        <v>137</v>
      </c>
      <c r="BH9849" t="s">
        <v>137</v>
      </c>
      <c r="BI9849" t="s">
        <v>137</v>
      </c>
      <c r="BJ9849" t="s">
        <v>137</v>
      </c>
      <c r="BK9849" t="s">
        <v>137</v>
      </c>
      <c r="BL9849" t="s">
        <v>137</v>
      </c>
      <c r="BM9849" t="s">
        <v>137</v>
      </c>
      <c r="BN9849" t="s">
        <v>137</v>
      </c>
      <c r="BO9849" t="s">
        <v>137</v>
      </c>
      <c r="BP9849" t="s">
        <v>137</v>
      </c>
      <c r="BQ9849" t="s">
        <v>137</v>
      </c>
      <c r="BR9849" t="s">
        <v>137</v>
      </c>
      <c r="BS9849" t="s">
        <v>137</v>
      </c>
      <c r="BT9849" t="s">
        <v>137</v>
      </c>
      <c r="BU9849" t="s">
        <v>137</v>
      </c>
      <c r="BW9849" t="s">
        <v>137</v>
      </c>
      <c r="BX9849" t="s">
        <v>137</v>
      </c>
      <c r="BY9849" t="s">
        <v>137</v>
      </c>
      <c r="BZ9849" t="s">
        <v>137</v>
      </c>
      <c r="CA9849" t="s">
        <v>137</v>
      </c>
      <c r="CB9849" t="s">
        <v>137</v>
      </c>
      <c r="CC9849" t="s">
        <v>137</v>
      </c>
      <c r="CD9849" t="s">
        <v>137</v>
      </c>
      <c r="CE9849" t="s">
        <v>137</v>
      </c>
      <c r="CF9849" t="s">
        <v>137</v>
      </c>
      <c r="CG9849" t="s">
        <v>137</v>
      </c>
      <c r="CH9849" t="s">
        <v>137</v>
      </c>
      <c r="CI9849" t="s">
        <v>137</v>
      </c>
      <c r="CJ9849" t="s">
        <v>137</v>
      </c>
      <c r="CK9849" t="s">
        <v>137</v>
      </c>
      <c r="CL9849" t="s">
        <v>137</v>
      </c>
      <c r="CM9849" t="s">
        <v>137</v>
      </c>
      <c r="CN9849" t="s">
        <v>137</v>
      </c>
      <c r="CO9849" t="s">
        <v>137</v>
      </c>
      <c r="CP9849" t="s">
        <v>137</v>
      </c>
      <c r="CQ9849" s="1">
        <v>45026.36041666667</v>
      </c>
      <c r="CR9849" s="1">
        <v>45026.36041666667</v>
      </c>
      <c r="CS9849" s="1"/>
      <c r="CT9849" t="s">
        <v>59713</v>
      </c>
      <c r="CU9849" t="s">
        <v>59714</v>
      </c>
      <c r="CV9849" t="s">
        <v>59715</v>
      </c>
      <c r="CW9849" t="s">
        <v>59716</v>
      </c>
      <c r="CX9849" s="3"/>
      <c r="CY9849" s="3"/>
      <c r="CZ9849">
        <v>1</v>
      </c>
      <c r="DA9849" t="s">
        <v>137</v>
      </c>
      <c r="DB9849" t="s">
        <v>137</v>
      </c>
      <c r="DC9849" t="s">
        <v>137</v>
      </c>
      <c r="DD9849" t="s">
        <v>137</v>
      </c>
      <c r="DE9849" t="s">
        <v>137</v>
      </c>
      <c r="DF9849" t="s">
        <v>59717</v>
      </c>
      <c r="DG9849" t="s">
        <v>137</v>
      </c>
      <c r="DH9849" t="s">
        <v>137</v>
      </c>
      <c r="DI9849" t="s">
        <v>137</v>
      </c>
      <c r="DJ9849" t="s">
        <v>137</v>
      </c>
      <c r="DK9849">
        <v>0</v>
      </c>
      <c r="DL9849" t="s">
        <v>209</v>
      </c>
      <c r="DM9849" t="s">
        <v>59709</v>
      </c>
      <c r="DN9849" t="s">
        <v>137</v>
      </c>
      <c r="DO9849" s="1">
        <v>45026.36041666667</v>
      </c>
      <c r="DP9849" s="1"/>
      <c r="DQ9849" t="s">
        <v>52452</v>
      </c>
      <c r="DR9849" t="s">
        <v>52453</v>
      </c>
      <c r="DS9849" t="s">
        <v>52454</v>
      </c>
      <c r="DT9849" t="s">
        <v>137</v>
      </c>
      <c r="DU9849" t="s">
        <v>137</v>
      </c>
      <c r="DV9849" t="s">
        <v>137</v>
      </c>
      <c r="DW9849" t="s">
        <v>137</v>
      </c>
      <c r="DX9849" t="s">
        <v>59718</v>
      </c>
      <c r="DY9849" t="s">
        <v>137</v>
      </c>
      <c r="DZ9849" t="s">
        <v>168</v>
      </c>
      <c r="EA9849" t="b">
        <v>0</v>
      </c>
      <c r="EB9849" t="s">
        <v>137</v>
      </c>
    </row>
    <row r="9850" spans="1:132" x14ac:dyDescent="0.25">
      <c r="A9850">
        <v>109434807</v>
      </c>
      <c r="B9850">
        <v>2182</v>
      </c>
      <c r="C9850" t="s">
        <v>192</v>
      </c>
      <c r="D9850" t="s">
        <v>59719</v>
      </c>
      <c r="E9850" t="s">
        <v>134</v>
      </c>
      <c r="F9850" t="s">
        <v>162</v>
      </c>
      <c r="G9850" t="s">
        <v>137</v>
      </c>
      <c r="H9850" t="s">
        <v>137</v>
      </c>
      <c r="I9850" t="s">
        <v>59720</v>
      </c>
      <c r="J9850" t="s">
        <v>150</v>
      </c>
      <c r="K9850" t="s">
        <v>151</v>
      </c>
      <c r="L9850" t="s">
        <v>152</v>
      </c>
      <c r="M9850" t="s">
        <v>137</v>
      </c>
      <c r="N9850" t="s">
        <v>183</v>
      </c>
      <c r="O9850" t="s">
        <v>183</v>
      </c>
      <c r="P9850" s="1"/>
      <c r="Q9850" s="1">
        <v>45021.632638888892</v>
      </c>
      <c r="R9850" s="1">
        <v>45021.632638888892</v>
      </c>
      <c r="S9850" s="1">
        <v>45021.652777777781</v>
      </c>
      <c r="T9850" s="1">
        <v>45021.652777777781</v>
      </c>
      <c r="U9850" t="s">
        <v>38868</v>
      </c>
      <c r="V9850" t="s">
        <v>137</v>
      </c>
      <c r="W9850" t="s">
        <v>137</v>
      </c>
      <c r="X9850" t="s">
        <v>137</v>
      </c>
      <c r="Y9850" t="s">
        <v>186</v>
      </c>
      <c r="Z9850" t="s">
        <v>137</v>
      </c>
      <c r="AA9850" t="s">
        <v>137</v>
      </c>
      <c r="AB9850" t="s">
        <v>137</v>
      </c>
      <c r="AC9850" t="s">
        <v>137</v>
      </c>
      <c r="AD9850" s="2"/>
      <c r="AE9850" t="s">
        <v>137</v>
      </c>
      <c r="AF9850" t="s">
        <v>137</v>
      </c>
      <c r="AG9850" t="s">
        <v>137</v>
      </c>
      <c r="AH9850" t="s">
        <v>137</v>
      </c>
      <c r="AI9850" t="s">
        <v>137</v>
      </c>
      <c r="AJ9850" t="s">
        <v>137</v>
      </c>
      <c r="AK9850" t="s">
        <v>137</v>
      </c>
      <c r="AL9850" s="2"/>
      <c r="AM9850" t="s">
        <v>137</v>
      </c>
      <c r="AN9850" t="s">
        <v>137</v>
      </c>
      <c r="AO9850" t="s">
        <v>137</v>
      </c>
      <c r="AP9850" t="s">
        <v>137</v>
      </c>
      <c r="AQ9850" t="s">
        <v>137</v>
      </c>
      <c r="AR9850" t="s">
        <v>137</v>
      </c>
      <c r="AS9850" t="s">
        <v>137</v>
      </c>
      <c r="AT9850" t="s">
        <v>137</v>
      </c>
      <c r="AU9850" t="s">
        <v>137</v>
      </c>
      <c r="AV9850" t="s">
        <v>137</v>
      </c>
      <c r="AW9850" t="s">
        <v>137</v>
      </c>
      <c r="AX9850" t="s">
        <v>137</v>
      </c>
      <c r="AY9850" t="s">
        <v>137</v>
      </c>
      <c r="AZ9850" t="s">
        <v>137</v>
      </c>
      <c r="BA9850" t="s">
        <v>137</v>
      </c>
      <c r="BB9850" t="s">
        <v>137</v>
      </c>
      <c r="BC9850" t="s">
        <v>137</v>
      </c>
      <c r="BD9850" t="s">
        <v>137</v>
      </c>
      <c r="BE9850" t="s">
        <v>137</v>
      </c>
      <c r="BF9850" t="s">
        <v>137</v>
      </c>
      <c r="BG9850" t="s">
        <v>137</v>
      </c>
      <c r="BH9850" t="s">
        <v>137</v>
      </c>
      <c r="BI9850" t="s">
        <v>137</v>
      </c>
      <c r="BJ9850" t="s">
        <v>137</v>
      </c>
      <c r="BK9850" t="s">
        <v>137</v>
      </c>
      <c r="BL9850" t="s">
        <v>137</v>
      </c>
      <c r="BM9850" t="s">
        <v>137</v>
      </c>
      <c r="BN9850" t="s">
        <v>137</v>
      </c>
      <c r="BO9850" t="s">
        <v>137</v>
      </c>
      <c r="BP9850" t="s">
        <v>137</v>
      </c>
      <c r="BQ9850" t="s">
        <v>137</v>
      </c>
      <c r="BR9850" t="s">
        <v>137</v>
      </c>
      <c r="BS9850" t="s">
        <v>137</v>
      </c>
      <c r="BT9850" t="s">
        <v>137</v>
      </c>
      <c r="BU9850" t="s">
        <v>137</v>
      </c>
      <c r="BW9850" t="s">
        <v>137</v>
      </c>
      <c r="BX9850" t="s">
        <v>137</v>
      </c>
      <c r="BY9850" t="s">
        <v>137</v>
      </c>
      <c r="BZ9850" t="s">
        <v>137</v>
      </c>
      <c r="CA9850" t="s">
        <v>137</v>
      </c>
      <c r="CB9850" t="s">
        <v>137</v>
      </c>
      <c r="CC9850" t="s">
        <v>137</v>
      </c>
      <c r="CD9850" t="s">
        <v>137</v>
      </c>
      <c r="CE9850" t="s">
        <v>137</v>
      </c>
      <c r="CF9850" t="s">
        <v>137</v>
      </c>
      <c r="CG9850" t="s">
        <v>137</v>
      </c>
      <c r="CH9850" t="s">
        <v>137</v>
      </c>
      <c r="CI9850" t="s">
        <v>137</v>
      </c>
      <c r="CJ9850" t="s">
        <v>137</v>
      </c>
      <c r="CK9850" t="s">
        <v>137</v>
      </c>
      <c r="CL9850" t="s">
        <v>137</v>
      </c>
      <c r="CM9850" t="s">
        <v>137</v>
      </c>
      <c r="CN9850" t="s">
        <v>137</v>
      </c>
      <c r="CO9850" t="s">
        <v>137</v>
      </c>
      <c r="CP9850" t="s">
        <v>137</v>
      </c>
      <c r="CQ9850" s="1">
        <v>45021.652777777781</v>
      </c>
      <c r="CR9850" s="1">
        <v>45021.652777777781</v>
      </c>
      <c r="CS9850" s="1"/>
      <c r="CT9850" t="s">
        <v>54567</v>
      </c>
      <c r="CU9850" t="s">
        <v>54567</v>
      </c>
      <c r="CV9850" t="s">
        <v>59721</v>
      </c>
      <c r="CW9850" t="s">
        <v>59721</v>
      </c>
      <c r="CX9850" s="3"/>
      <c r="CY9850" s="3"/>
      <c r="CZ9850">
        <v>1</v>
      </c>
      <c r="DA9850" t="s">
        <v>137</v>
      </c>
      <c r="DB9850" t="s">
        <v>137</v>
      </c>
      <c r="DC9850" t="s">
        <v>137</v>
      </c>
      <c r="DD9850" t="s">
        <v>137</v>
      </c>
      <c r="DE9850" t="s">
        <v>137</v>
      </c>
      <c r="DF9850" t="s">
        <v>59722</v>
      </c>
      <c r="DG9850" t="s">
        <v>137</v>
      </c>
      <c r="DH9850" t="s">
        <v>137</v>
      </c>
      <c r="DI9850" t="s">
        <v>137</v>
      </c>
      <c r="DJ9850" t="s">
        <v>137</v>
      </c>
      <c r="DK9850">
        <v>0</v>
      </c>
      <c r="DL9850" t="s">
        <v>209</v>
      </c>
      <c r="DM9850" t="s">
        <v>137</v>
      </c>
      <c r="DN9850" t="s">
        <v>137</v>
      </c>
      <c r="DO9850" s="1">
        <v>45021.652777777781</v>
      </c>
      <c r="DP9850" s="1"/>
      <c r="DQ9850" t="s">
        <v>150</v>
      </c>
      <c r="DR9850" t="s">
        <v>151</v>
      </c>
      <c r="DS9850" t="s">
        <v>152</v>
      </c>
      <c r="DT9850" t="s">
        <v>137</v>
      </c>
      <c r="DU9850" t="s">
        <v>137</v>
      </c>
      <c r="DV9850" t="s">
        <v>137</v>
      </c>
      <c r="DW9850" t="s">
        <v>137</v>
      </c>
      <c r="DX9850" t="s">
        <v>822</v>
      </c>
      <c r="DY9850" t="s">
        <v>137</v>
      </c>
      <c r="DZ9850" t="s">
        <v>168</v>
      </c>
      <c r="EA9850" t="b">
        <v>0</v>
      </c>
      <c r="EB9850" t="s">
        <v>137</v>
      </c>
    </row>
    <row r="9851" spans="1:132" x14ac:dyDescent="0.25">
      <c r="A9851">
        <v>109427353</v>
      </c>
      <c r="B9851">
        <v>2181</v>
      </c>
      <c r="C9851" t="s">
        <v>192</v>
      </c>
      <c r="D9851" t="s">
        <v>59723</v>
      </c>
      <c r="E9851" t="s">
        <v>134</v>
      </c>
      <c r="F9851" t="s">
        <v>162</v>
      </c>
      <c r="G9851" t="s">
        <v>137</v>
      </c>
      <c r="H9851" t="s">
        <v>137</v>
      </c>
      <c r="I9851" t="s">
        <v>59724</v>
      </c>
      <c r="J9851" t="s">
        <v>150</v>
      </c>
      <c r="K9851" t="s">
        <v>151</v>
      </c>
      <c r="L9851" t="s">
        <v>152</v>
      </c>
      <c r="M9851" t="s">
        <v>137</v>
      </c>
      <c r="N9851" t="s">
        <v>59725</v>
      </c>
      <c r="O9851" t="s">
        <v>303</v>
      </c>
      <c r="P9851" s="1"/>
      <c r="Q9851" s="1">
        <v>45021.582638888889</v>
      </c>
      <c r="R9851" s="1">
        <v>45021.582638888889</v>
      </c>
      <c r="S9851" s="1">
        <v>45026.417361111111</v>
      </c>
      <c r="T9851" s="1">
        <v>45026.417361111111</v>
      </c>
      <c r="U9851" t="s">
        <v>36639</v>
      </c>
      <c r="V9851" t="s">
        <v>137</v>
      </c>
      <c r="W9851" t="s">
        <v>137</v>
      </c>
      <c r="X9851" t="s">
        <v>176</v>
      </c>
      <c r="Y9851" t="s">
        <v>199</v>
      </c>
      <c r="Z9851" t="s">
        <v>137</v>
      </c>
      <c r="AA9851" t="s">
        <v>137</v>
      </c>
      <c r="AB9851" t="s">
        <v>137</v>
      </c>
      <c r="AC9851" t="s">
        <v>137</v>
      </c>
      <c r="AD9851" s="2"/>
      <c r="AE9851" t="s">
        <v>137</v>
      </c>
      <c r="AF9851" t="s">
        <v>137</v>
      </c>
      <c r="AG9851" t="s">
        <v>137</v>
      </c>
      <c r="AH9851" t="s">
        <v>137</v>
      </c>
      <c r="AI9851" t="s">
        <v>137</v>
      </c>
      <c r="AJ9851" t="s">
        <v>137</v>
      </c>
      <c r="AK9851" t="s">
        <v>137</v>
      </c>
      <c r="AL9851" s="2"/>
      <c r="AM9851" t="s">
        <v>137</v>
      </c>
      <c r="AN9851" t="s">
        <v>137</v>
      </c>
      <c r="AO9851" t="s">
        <v>137</v>
      </c>
      <c r="AP9851" t="s">
        <v>137</v>
      </c>
      <c r="AQ9851" t="s">
        <v>137</v>
      </c>
      <c r="AR9851" t="s">
        <v>137</v>
      </c>
      <c r="AS9851" t="s">
        <v>137</v>
      </c>
      <c r="AT9851" t="s">
        <v>137</v>
      </c>
      <c r="AU9851" t="s">
        <v>137</v>
      </c>
      <c r="AV9851" t="s">
        <v>137</v>
      </c>
      <c r="AW9851" t="s">
        <v>137</v>
      </c>
      <c r="AX9851" t="s">
        <v>137</v>
      </c>
      <c r="AY9851" t="s">
        <v>137</v>
      </c>
      <c r="AZ9851" t="s">
        <v>137</v>
      </c>
      <c r="BA9851" t="s">
        <v>137</v>
      </c>
      <c r="BB9851" t="s">
        <v>137</v>
      </c>
      <c r="BC9851" t="s">
        <v>137</v>
      </c>
      <c r="BD9851" t="s">
        <v>137</v>
      </c>
      <c r="BE9851" t="s">
        <v>137</v>
      </c>
      <c r="BF9851" t="s">
        <v>137</v>
      </c>
      <c r="BG9851" t="s">
        <v>137</v>
      </c>
      <c r="BH9851" t="s">
        <v>137</v>
      </c>
      <c r="BI9851" t="s">
        <v>137</v>
      </c>
      <c r="BJ9851" t="s">
        <v>137</v>
      </c>
      <c r="BK9851" t="s">
        <v>137</v>
      </c>
      <c r="BL9851" t="s">
        <v>137</v>
      </c>
      <c r="BM9851" t="s">
        <v>137</v>
      </c>
      <c r="BN9851" t="s">
        <v>137</v>
      </c>
      <c r="BO9851" t="s">
        <v>137</v>
      </c>
      <c r="BP9851" t="s">
        <v>137</v>
      </c>
      <c r="BQ9851" t="s">
        <v>137</v>
      </c>
      <c r="BR9851" t="s">
        <v>137</v>
      </c>
      <c r="BS9851" t="s">
        <v>137</v>
      </c>
      <c r="BT9851" t="s">
        <v>137</v>
      </c>
      <c r="BU9851" t="s">
        <v>137</v>
      </c>
      <c r="BW9851" t="s">
        <v>137</v>
      </c>
      <c r="BX9851" t="s">
        <v>137</v>
      </c>
      <c r="BY9851" t="s">
        <v>137</v>
      </c>
      <c r="BZ9851" t="s">
        <v>137</v>
      </c>
      <c r="CA9851" t="s">
        <v>137</v>
      </c>
      <c r="CB9851" t="s">
        <v>137</v>
      </c>
      <c r="CC9851" t="s">
        <v>137</v>
      </c>
      <c r="CD9851" t="s">
        <v>137</v>
      </c>
      <c r="CE9851" t="s">
        <v>137</v>
      </c>
      <c r="CF9851" t="s">
        <v>137</v>
      </c>
      <c r="CG9851" t="s">
        <v>137</v>
      </c>
      <c r="CH9851" t="s">
        <v>137</v>
      </c>
      <c r="CI9851" t="s">
        <v>137</v>
      </c>
      <c r="CJ9851" t="s">
        <v>137</v>
      </c>
      <c r="CK9851" t="s">
        <v>137</v>
      </c>
      <c r="CL9851" t="s">
        <v>137</v>
      </c>
      <c r="CM9851" t="s">
        <v>137</v>
      </c>
      <c r="CN9851" t="s">
        <v>137</v>
      </c>
      <c r="CO9851" t="s">
        <v>137</v>
      </c>
      <c r="CP9851" t="s">
        <v>137</v>
      </c>
      <c r="CQ9851" s="1">
        <v>45026.417361111111</v>
      </c>
      <c r="CR9851" s="1">
        <v>45026.417361111111</v>
      </c>
      <c r="CS9851" s="1"/>
      <c r="CT9851" t="s">
        <v>59726</v>
      </c>
      <c r="CU9851" t="s">
        <v>59727</v>
      </c>
      <c r="CV9851" t="s">
        <v>59728</v>
      </c>
      <c r="CW9851" t="s">
        <v>59729</v>
      </c>
      <c r="CX9851" s="3"/>
      <c r="CY9851" s="3"/>
      <c r="CZ9851">
        <v>1</v>
      </c>
      <c r="DA9851" t="s">
        <v>137</v>
      </c>
      <c r="DB9851" t="s">
        <v>137</v>
      </c>
      <c r="DC9851" t="s">
        <v>137</v>
      </c>
      <c r="DD9851" t="s">
        <v>137</v>
      </c>
      <c r="DE9851" t="s">
        <v>137</v>
      </c>
      <c r="DF9851" t="s">
        <v>59730</v>
      </c>
      <c r="DG9851" t="s">
        <v>137</v>
      </c>
      <c r="DH9851" t="s">
        <v>137</v>
      </c>
      <c r="DI9851" t="s">
        <v>137</v>
      </c>
      <c r="DJ9851" t="s">
        <v>137</v>
      </c>
      <c r="DK9851">
        <v>0</v>
      </c>
      <c r="DL9851" t="s">
        <v>209</v>
      </c>
      <c r="DM9851" t="s">
        <v>137</v>
      </c>
      <c r="DN9851" t="s">
        <v>137</v>
      </c>
      <c r="DO9851" s="1">
        <v>45026.417361111111</v>
      </c>
      <c r="DP9851" s="1"/>
      <c r="DQ9851" t="s">
        <v>150</v>
      </c>
      <c r="DR9851" t="s">
        <v>151</v>
      </c>
      <c r="DS9851" t="s">
        <v>152</v>
      </c>
      <c r="DT9851" t="s">
        <v>137</v>
      </c>
      <c r="DU9851" t="s">
        <v>137</v>
      </c>
      <c r="DV9851" t="s">
        <v>137</v>
      </c>
      <c r="DW9851" t="s">
        <v>137</v>
      </c>
      <c r="DX9851" t="s">
        <v>137</v>
      </c>
      <c r="DY9851" t="s">
        <v>137</v>
      </c>
      <c r="DZ9851" t="s">
        <v>168</v>
      </c>
      <c r="EA9851" t="b">
        <v>0</v>
      </c>
      <c r="EB9851" t="s">
        <v>137</v>
      </c>
    </row>
    <row r="9852" spans="1:132" x14ac:dyDescent="0.25">
      <c r="A9852">
        <v>109426276</v>
      </c>
      <c r="B9852">
        <v>2180</v>
      </c>
      <c r="C9852" t="s">
        <v>192</v>
      </c>
      <c r="D9852" t="s">
        <v>59731</v>
      </c>
      <c r="E9852" t="s">
        <v>134</v>
      </c>
      <c r="F9852" t="s">
        <v>135</v>
      </c>
      <c r="G9852" t="s">
        <v>194</v>
      </c>
      <c r="H9852" t="s">
        <v>195</v>
      </c>
      <c r="I9852" t="s">
        <v>59732</v>
      </c>
      <c r="J9852" t="s">
        <v>32127</v>
      </c>
      <c r="K9852" t="s">
        <v>32128</v>
      </c>
      <c r="L9852" t="s">
        <v>32129</v>
      </c>
      <c r="M9852" t="s">
        <v>137</v>
      </c>
      <c r="N9852" t="s">
        <v>20009</v>
      </c>
      <c r="O9852" t="s">
        <v>20009</v>
      </c>
      <c r="P9852" s="1">
        <v>45021</v>
      </c>
      <c r="Q9852" s="1">
        <v>45021.574999999997</v>
      </c>
      <c r="R9852" s="1">
        <v>45021.574999999997</v>
      </c>
      <c r="S9852" s="1">
        <v>45083.392361111109</v>
      </c>
      <c r="T9852" s="1">
        <v>45083.392361111109</v>
      </c>
      <c r="U9852" t="s">
        <v>873</v>
      </c>
      <c r="V9852" t="s">
        <v>137</v>
      </c>
      <c r="W9852" t="s">
        <v>137</v>
      </c>
      <c r="X9852" t="s">
        <v>144</v>
      </c>
      <c r="Y9852" t="s">
        <v>361</v>
      </c>
      <c r="Z9852" t="s">
        <v>137</v>
      </c>
      <c r="AA9852" t="s">
        <v>137</v>
      </c>
      <c r="AB9852" t="s">
        <v>137</v>
      </c>
      <c r="AC9852" t="s">
        <v>137</v>
      </c>
      <c r="AD9852" s="2"/>
      <c r="AE9852" t="s">
        <v>137</v>
      </c>
      <c r="AF9852" t="s">
        <v>137</v>
      </c>
      <c r="AG9852" t="s">
        <v>137</v>
      </c>
      <c r="AH9852" t="s">
        <v>137</v>
      </c>
      <c r="AI9852" t="s">
        <v>137</v>
      </c>
      <c r="AJ9852" t="s">
        <v>137</v>
      </c>
      <c r="AK9852" t="s">
        <v>137</v>
      </c>
      <c r="AL9852" s="2"/>
      <c r="AM9852" t="s">
        <v>137</v>
      </c>
      <c r="AN9852" t="s">
        <v>137</v>
      </c>
      <c r="AO9852" t="s">
        <v>137</v>
      </c>
      <c r="AP9852" t="s">
        <v>137</v>
      </c>
      <c r="AQ9852" t="s">
        <v>137</v>
      </c>
      <c r="AR9852" t="s">
        <v>137</v>
      </c>
      <c r="AS9852" t="s">
        <v>137</v>
      </c>
      <c r="AT9852" t="s">
        <v>137</v>
      </c>
      <c r="AU9852" t="s">
        <v>137</v>
      </c>
      <c r="AV9852" t="s">
        <v>137</v>
      </c>
      <c r="AW9852" t="s">
        <v>137</v>
      </c>
      <c r="AX9852" t="s">
        <v>137</v>
      </c>
      <c r="AY9852" t="s">
        <v>137</v>
      </c>
      <c r="AZ9852" t="s">
        <v>137</v>
      </c>
      <c r="BA9852" t="s">
        <v>137</v>
      </c>
      <c r="BB9852" t="s">
        <v>137</v>
      </c>
      <c r="BC9852" t="s">
        <v>137</v>
      </c>
      <c r="BD9852" t="s">
        <v>137</v>
      </c>
      <c r="BE9852" t="s">
        <v>137</v>
      </c>
      <c r="BF9852" t="s">
        <v>137</v>
      </c>
      <c r="BG9852" t="s">
        <v>137</v>
      </c>
      <c r="BH9852" t="s">
        <v>137</v>
      </c>
      <c r="BI9852" t="s">
        <v>137</v>
      </c>
      <c r="BJ9852" t="s">
        <v>137</v>
      </c>
      <c r="BK9852" t="s">
        <v>137</v>
      </c>
      <c r="BL9852" t="s">
        <v>137</v>
      </c>
      <c r="BM9852" t="s">
        <v>137</v>
      </c>
      <c r="BN9852" t="s">
        <v>137</v>
      </c>
      <c r="BO9852" t="s">
        <v>137</v>
      </c>
      <c r="BP9852" t="s">
        <v>137</v>
      </c>
      <c r="BQ9852" t="s">
        <v>137</v>
      </c>
      <c r="BR9852" t="s">
        <v>137</v>
      </c>
      <c r="BS9852" t="s">
        <v>137</v>
      </c>
      <c r="BT9852" t="s">
        <v>574</v>
      </c>
      <c r="BU9852" t="s">
        <v>471</v>
      </c>
      <c r="BW9852" t="s">
        <v>137</v>
      </c>
      <c r="BX9852" t="s">
        <v>137</v>
      </c>
      <c r="BY9852" t="s">
        <v>137</v>
      </c>
      <c r="BZ9852" t="s">
        <v>137</v>
      </c>
      <c r="CA9852" t="s">
        <v>137</v>
      </c>
      <c r="CB9852" t="s">
        <v>137</v>
      </c>
      <c r="CC9852" t="s">
        <v>137</v>
      </c>
      <c r="CD9852" t="s">
        <v>137</v>
      </c>
      <c r="CE9852" t="s">
        <v>137</v>
      </c>
      <c r="CF9852" t="s">
        <v>137</v>
      </c>
      <c r="CG9852" t="s">
        <v>137</v>
      </c>
      <c r="CH9852" t="s">
        <v>137</v>
      </c>
      <c r="CI9852" t="s">
        <v>137</v>
      </c>
      <c r="CJ9852" t="s">
        <v>137</v>
      </c>
      <c r="CK9852" t="s">
        <v>137</v>
      </c>
      <c r="CL9852" t="s">
        <v>137</v>
      </c>
      <c r="CM9852" t="s">
        <v>137</v>
      </c>
      <c r="CN9852" t="s">
        <v>137</v>
      </c>
      <c r="CO9852" t="s">
        <v>137</v>
      </c>
      <c r="CP9852" t="s">
        <v>137</v>
      </c>
      <c r="CQ9852" s="1">
        <v>45083.392361111109</v>
      </c>
      <c r="CR9852" s="1">
        <v>45083.392361111109</v>
      </c>
      <c r="CS9852" s="1"/>
      <c r="CT9852" t="s">
        <v>59733</v>
      </c>
      <c r="CU9852" t="s">
        <v>59734</v>
      </c>
      <c r="CV9852" t="s">
        <v>59735</v>
      </c>
      <c r="CW9852" t="s">
        <v>59736</v>
      </c>
      <c r="CX9852" s="3"/>
      <c r="CY9852" s="3"/>
      <c r="CZ9852">
        <v>1</v>
      </c>
      <c r="DA9852" t="s">
        <v>137</v>
      </c>
      <c r="DB9852" t="s">
        <v>137</v>
      </c>
      <c r="DC9852" t="s">
        <v>137</v>
      </c>
      <c r="DD9852" t="s">
        <v>137</v>
      </c>
      <c r="DE9852" t="s">
        <v>137</v>
      </c>
      <c r="DF9852" t="s">
        <v>59737</v>
      </c>
      <c r="DG9852" t="s">
        <v>900</v>
      </c>
      <c r="DH9852" t="s">
        <v>1285</v>
      </c>
      <c r="DI9852" t="s">
        <v>137</v>
      </c>
      <c r="DJ9852" t="s">
        <v>137</v>
      </c>
      <c r="DK9852">
        <v>0</v>
      </c>
      <c r="DL9852" t="s">
        <v>209</v>
      </c>
      <c r="DM9852" t="s">
        <v>137</v>
      </c>
      <c r="DN9852" t="s">
        <v>137</v>
      </c>
      <c r="DO9852" s="1">
        <v>45083.392361111109</v>
      </c>
      <c r="DP9852" s="1"/>
      <c r="DQ9852" t="s">
        <v>32127</v>
      </c>
      <c r="DR9852" t="s">
        <v>32128</v>
      </c>
      <c r="DS9852" t="s">
        <v>32129</v>
      </c>
      <c r="DT9852" t="s">
        <v>137</v>
      </c>
      <c r="DU9852" t="s">
        <v>137</v>
      </c>
      <c r="DV9852" t="s">
        <v>137</v>
      </c>
      <c r="DW9852" t="s">
        <v>137</v>
      </c>
      <c r="DX9852" t="s">
        <v>137</v>
      </c>
      <c r="DY9852" t="s">
        <v>137</v>
      </c>
      <c r="DZ9852" t="s">
        <v>168</v>
      </c>
      <c r="EA9852" t="b">
        <v>0</v>
      </c>
      <c r="EB9852" t="s">
        <v>137</v>
      </c>
    </row>
    <row r="9853" spans="1:132" x14ac:dyDescent="0.25">
      <c r="A9853">
        <v>109426032</v>
      </c>
      <c r="B9853">
        <v>2179</v>
      </c>
      <c r="C9853" t="s">
        <v>192</v>
      </c>
      <c r="D9853" t="s">
        <v>7424</v>
      </c>
      <c r="E9853" t="s">
        <v>134</v>
      </c>
      <c r="F9853" t="s">
        <v>135</v>
      </c>
      <c r="G9853" t="s">
        <v>163</v>
      </c>
      <c r="H9853" t="s">
        <v>767</v>
      </c>
      <c r="I9853" t="s">
        <v>7425</v>
      </c>
      <c r="J9853" t="s">
        <v>150</v>
      </c>
      <c r="K9853" t="s">
        <v>151</v>
      </c>
      <c r="L9853" t="s">
        <v>152</v>
      </c>
      <c r="M9853" t="s">
        <v>137</v>
      </c>
      <c r="N9853" t="s">
        <v>45777</v>
      </c>
      <c r="O9853" t="s">
        <v>45777</v>
      </c>
      <c r="P9853" s="1">
        <v>45021</v>
      </c>
      <c r="Q9853" s="1">
        <v>45021.572916666664</v>
      </c>
      <c r="R9853" s="1">
        <v>45021.572916666664</v>
      </c>
      <c r="S9853" s="1">
        <v>45021.59375</v>
      </c>
      <c r="T9853" s="1">
        <v>45021.59375</v>
      </c>
      <c r="U9853" t="s">
        <v>1906</v>
      </c>
      <c r="V9853" t="s">
        <v>137</v>
      </c>
      <c r="W9853" t="s">
        <v>137</v>
      </c>
      <c r="X9853" t="s">
        <v>185</v>
      </c>
      <c r="Y9853" t="s">
        <v>199</v>
      </c>
      <c r="Z9853" t="s">
        <v>137</v>
      </c>
      <c r="AA9853" t="s">
        <v>137</v>
      </c>
      <c r="AB9853" t="s">
        <v>137</v>
      </c>
      <c r="AC9853" t="s">
        <v>137</v>
      </c>
      <c r="AD9853" s="2"/>
      <c r="AE9853" t="s">
        <v>137</v>
      </c>
      <c r="AF9853" t="s">
        <v>137</v>
      </c>
      <c r="AG9853" t="s">
        <v>137</v>
      </c>
      <c r="AH9853" t="s">
        <v>137</v>
      </c>
      <c r="AI9853" t="s">
        <v>137</v>
      </c>
      <c r="AJ9853" t="s">
        <v>137</v>
      </c>
      <c r="AK9853" t="s">
        <v>137</v>
      </c>
      <c r="AL9853" s="2"/>
      <c r="AM9853" t="s">
        <v>137</v>
      </c>
      <c r="AN9853" t="s">
        <v>137</v>
      </c>
      <c r="AO9853" t="s">
        <v>137</v>
      </c>
      <c r="AP9853" t="s">
        <v>137</v>
      </c>
      <c r="AQ9853" t="s">
        <v>137</v>
      </c>
      <c r="AR9853" t="s">
        <v>137</v>
      </c>
      <c r="AS9853" t="s">
        <v>137</v>
      </c>
      <c r="AT9853" t="s">
        <v>137</v>
      </c>
      <c r="AU9853" t="s">
        <v>137</v>
      </c>
      <c r="AV9853" t="s">
        <v>137</v>
      </c>
      <c r="AW9853" t="s">
        <v>59738</v>
      </c>
      <c r="AX9853" t="s">
        <v>137</v>
      </c>
      <c r="AY9853" t="s">
        <v>137</v>
      </c>
      <c r="AZ9853" t="s">
        <v>137</v>
      </c>
      <c r="BA9853" t="s">
        <v>137</v>
      </c>
      <c r="BB9853" t="s">
        <v>137</v>
      </c>
      <c r="BC9853" t="s">
        <v>137</v>
      </c>
      <c r="BD9853" t="s">
        <v>137</v>
      </c>
      <c r="BE9853" t="s">
        <v>137</v>
      </c>
      <c r="BF9853" t="s">
        <v>137</v>
      </c>
      <c r="BG9853" t="s">
        <v>12702</v>
      </c>
      <c r="BH9853" t="s">
        <v>59739</v>
      </c>
      <c r="BI9853" t="s">
        <v>59740</v>
      </c>
      <c r="BJ9853" t="s">
        <v>137</v>
      </c>
      <c r="BK9853" t="s">
        <v>137</v>
      </c>
      <c r="BL9853" t="s">
        <v>137</v>
      </c>
      <c r="BM9853" t="s">
        <v>137</v>
      </c>
      <c r="BN9853" t="s">
        <v>137</v>
      </c>
      <c r="BO9853" t="s">
        <v>137</v>
      </c>
      <c r="BP9853" t="s">
        <v>137</v>
      </c>
      <c r="BQ9853" t="s">
        <v>137</v>
      </c>
      <c r="BR9853" t="s">
        <v>137</v>
      </c>
      <c r="BS9853" t="s">
        <v>137</v>
      </c>
      <c r="BT9853" t="s">
        <v>137</v>
      </c>
      <c r="BU9853" t="s">
        <v>137</v>
      </c>
      <c r="BW9853" t="s">
        <v>137</v>
      </c>
      <c r="BX9853" t="s">
        <v>137</v>
      </c>
      <c r="BY9853" t="s">
        <v>137</v>
      </c>
      <c r="BZ9853" t="s">
        <v>137</v>
      </c>
      <c r="CA9853" t="s">
        <v>137</v>
      </c>
      <c r="CB9853" t="s">
        <v>137</v>
      </c>
      <c r="CC9853" t="s">
        <v>137</v>
      </c>
      <c r="CD9853" t="s">
        <v>137</v>
      </c>
      <c r="CE9853" t="s">
        <v>137</v>
      </c>
      <c r="CF9853" t="s">
        <v>137</v>
      </c>
      <c r="CG9853" t="s">
        <v>137</v>
      </c>
      <c r="CH9853" t="s">
        <v>137</v>
      </c>
      <c r="CI9853" t="s">
        <v>137</v>
      </c>
      <c r="CJ9853" t="s">
        <v>137</v>
      </c>
      <c r="CK9853" t="s">
        <v>137</v>
      </c>
      <c r="CL9853" t="s">
        <v>137</v>
      </c>
      <c r="CM9853" t="s">
        <v>137</v>
      </c>
      <c r="CN9853" t="s">
        <v>137</v>
      </c>
      <c r="CO9853" t="s">
        <v>137</v>
      </c>
      <c r="CP9853" t="s">
        <v>137</v>
      </c>
      <c r="CQ9853" s="1">
        <v>45021.59375</v>
      </c>
      <c r="CR9853" s="1">
        <v>45021.59375</v>
      </c>
      <c r="CS9853" s="1"/>
      <c r="CT9853" t="s">
        <v>59741</v>
      </c>
      <c r="CU9853" t="s">
        <v>59741</v>
      </c>
      <c r="CV9853" t="s">
        <v>28378</v>
      </c>
      <c r="CW9853" t="s">
        <v>28378</v>
      </c>
      <c r="CX9853" s="3"/>
      <c r="CY9853" s="3"/>
      <c r="CZ9853">
        <v>1</v>
      </c>
      <c r="DA9853" t="s">
        <v>59742</v>
      </c>
      <c r="DB9853" t="s">
        <v>137</v>
      </c>
      <c r="DC9853" t="s">
        <v>137</v>
      </c>
      <c r="DD9853" t="s">
        <v>137</v>
      </c>
      <c r="DE9853" t="s">
        <v>137</v>
      </c>
      <c r="DF9853" t="s">
        <v>59743</v>
      </c>
      <c r="DG9853" t="s">
        <v>137</v>
      </c>
      <c r="DH9853" t="s">
        <v>137</v>
      </c>
      <c r="DI9853" t="s">
        <v>137</v>
      </c>
      <c r="DJ9853" t="s">
        <v>137</v>
      </c>
      <c r="DK9853">
        <v>0</v>
      </c>
      <c r="DL9853" t="s">
        <v>209</v>
      </c>
      <c r="DM9853" t="s">
        <v>137</v>
      </c>
      <c r="DN9853" t="s">
        <v>137</v>
      </c>
      <c r="DO9853" s="1">
        <v>45021.59375</v>
      </c>
      <c r="DP9853" s="1"/>
      <c r="DQ9853" t="s">
        <v>150</v>
      </c>
      <c r="DR9853" t="s">
        <v>151</v>
      </c>
      <c r="DS9853" t="s">
        <v>152</v>
      </c>
      <c r="DT9853" t="s">
        <v>137</v>
      </c>
      <c r="DU9853" t="s">
        <v>137</v>
      </c>
      <c r="DV9853" t="s">
        <v>137</v>
      </c>
      <c r="DW9853" t="s">
        <v>137</v>
      </c>
      <c r="DX9853" t="s">
        <v>137</v>
      </c>
      <c r="DY9853" t="s">
        <v>137</v>
      </c>
      <c r="DZ9853" t="s">
        <v>148</v>
      </c>
      <c r="EA9853" t="b">
        <v>0</v>
      </c>
      <c r="EB9853" t="s">
        <v>137</v>
      </c>
    </row>
    <row r="9854" spans="1:132" x14ac:dyDescent="0.25">
      <c r="A9854">
        <v>109425878</v>
      </c>
      <c r="B9854">
        <v>2178</v>
      </c>
      <c r="C9854" t="s">
        <v>192</v>
      </c>
      <c r="D9854" t="s">
        <v>601</v>
      </c>
      <c r="E9854" t="s">
        <v>134</v>
      </c>
      <c r="F9854" t="s">
        <v>135</v>
      </c>
      <c r="G9854" t="s">
        <v>602</v>
      </c>
      <c r="H9854" t="s">
        <v>601</v>
      </c>
      <c r="I9854" t="s">
        <v>603</v>
      </c>
      <c r="J9854" t="s">
        <v>150</v>
      </c>
      <c r="K9854" t="s">
        <v>151</v>
      </c>
      <c r="L9854" t="s">
        <v>152</v>
      </c>
      <c r="M9854" t="s">
        <v>137</v>
      </c>
      <c r="N9854" t="s">
        <v>45777</v>
      </c>
      <c r="O9854" t="s">
        <v>45777</v>
      </c>
      <c r="P9854" s="1">
        <v>45021</v>
      </c>
      <c r="Q9854" s="1">
        <v>45021.572222222225</v>
      </c>
      <c r="R9854" s="1">
        <v>45021.572222222225</v>
      </c>
      <c r="S9854" s="1">
        <v>45021.671527777777</v>
      </c>
      <c r="T9854" s="1">
        <v>45021.671527777777</v>
      </c>
      <c r="U9854" t="s">
        <v>10834</v>
      </c>
      <c r="V9854" t="s">
        <v>137</v>
      </c>
      <c r="W9854" t="s">
        <v>137</v>
      </c>
      <c r="X9854" t="s">
        <v>185</v>
      </c>
      <c r="Y9854" t="s">
        <v>199</v>
      </c>
      <c r="Z9854" t="s">
        <v>137</v>
      </c>
      <c r="AA9854" t="s">
        <v>137</v>
      </c>
      <c r="AB9854" t="s">
        <v>137</v>
      </c>
      <c r="AC9854" t="s">
        <v>137</v>
      </c>
      <c r="AD9854" s="2"/>
      <c r="AE9854" t="s">
        <v>137</v>
      </c>
      <c r="AF9854" t="s">
        <v>137</v>
      </c>
      <c r="AG9854" t="s">
        <v>137</v>
      </c>
      <c r="AH9854" t="s">
        <v>137</v>
      </c>
      <c r="AI9854" t="s">
        <v>137</v>
      </c>
      <c r="AJ9854" t="s">
        <v>137</v>
      </c>
      <c r="AK9854" t="s">
        <v>137</v>
      </c>
      <c r="AL9854" s="2"/>
      <c r="AM9854" t="s">
        <v>137</v>
      </c>
      <c r="AN9854" t="s">
        <v>137</v>
      </c>
      <c r="AO9854" t="s">
        <v>137</v>
      </c>
      <c r="AP9854" t="s">
        <v>137</v>
      </c>
      <c r="AQ9854" t="s">
        <v>137</v>
      </c>
      <c r="AR9854" t="s">
        <v>137</v>
      </c>
      <c r="AS9854" t="s">
        <v>137</v>
      </c>
      <c r="AT9854" t="s">
        <v>137</v>
      </c>
      <c r="AU9854" t="s">
        <v>137</v>
      </c>
      <c r="AV9854" t="s">
        <v>137</v>
      </c>
      <c r="AW9854" t="s">
        <v>59738</v>
      </c>
      <c r="AX9854" t="s">
        <v>137</v>
      </c>
      <c r="AY9854" t="s">
        <v>137</v>
      </c>
      <c r="AZ9854" t="s">
        <v>137</v>
      </c>
      <c r="BA9854" t="s">
        <v>137</v>
      </c>
      <c r="BB9854" t="s">
        <v>137</v>
      </c>
      <c r="BC9854" t="s">
        <v>137</v>
      </c>
      <c r="BD9854" t="s">
        <v>137</v>
      </c>
      <c r="BE9854" t="s">
        <v>137</v>
      </c>
      <c r="BF9854" t="s">
        <v>137</v>
      </c>
      <c r="BG9854" t="s">
        <v>137</v>
      </c>
      <c r="BH9854" t="s">
        <v>137</v>
      </c>
      <c r="BI9854" t="s">
        <v>137</v>
      </c>
      <c r="BJ9854" t="s">
        <v>137</v>
      </c>
      <c r="BK9854" t="s">
        <v>137</v>
      </c>
      <c r="BL9854" t="s">
        <v>137</v>
      </c>
      <c r="BM9854" t="s">
        <v>137</v>
      </c>
      <c r="BN9854" t="s">
        <v>137</v>
      </c>
      <c r="BO9854" t="s">
        <v>137</v>
      </c>
      <c r="BP9854" t="s">
        <v>59744</v>
      </c>
      <c r="BQ9854" t="s">
        <v>137</v>
      </c>
      <c r="BR9854" t="s">
        <v>137</v>
      </c>
      <c r="BS9854" t="s">
        <v>137</v>
      </c>
      <c r="BT9854" t="s">
        <v>137</v>
      </c>
      <c r="BU9854" t="s">
        <v>137</v>
      </c>
      <c r="BW9854" t="s">
        <v>137</v>
      </c>
      <c r="BX9854" t="s">
        <v>137</v>
      </c>
      <c r="BY9854" t="s">
        <v>137</v>
      </c>
      <c r="BZ9854" t="s">
        <v>137</v>
      </c>
      <c r="CA9854" t="s">
        <v>137</v>
      </c>
      <c r="CB9854" t="s">
        <v>137</v>
      </c>
      <c r="CC9854" t="s">
        <v>137</v>
      </c>
      <c r="CD9854" t="s">
        <v>137</v>
      </c>
      <c r="CE9854" t="s">
        <v>137</v>
      </c>
      <c r="CF9854" t="s">
        <v>137</v>
      </c>
      <c r="CG9854" t="s">
        <v>137</v>
      </c>
      <c r="CH9854" t="s">
        <v>137</v>
      </c>
      <c r="CI9854" t="s">
        <v>137</v>
      </c>
      <c r="CJ9854" t="s">
        <v>137</v>
      </c>
      <c r="CK9854" t="s">
        <v>137</v>
      </c>
      <c r="CL9854" t="s">
        <v>137</v>
      </c>
      <c r="CM9854" t="s">
        <v>137</v>
      </c>
      <c r="CN9854" t="s">
        <v>137</v>
      </c>
      <c r="CO9854" t="s">
        <v>137</v>
      </c>
      <c r="CP9854" t="s">
        <v>137</v>
      </c>
      <c r="CQ9854" s="1">
        <v>45021.671527777777</v>
      </c>
      <c r="CR9854" s="1">
        <v>45021.671527777777</v>
      </c>
      <c r="CS9854" s="1"/>
      <c r="CT9854" t="s">
        <v>59745</v>
      </c>
      <c r="CU9854" t="s">
        <v>59745</v>
      </c>
      <c r="CV9854" t="s">
        <v>59746</v>
      </c>
      <c r="CW9854" t="s">
        <v>59746</v>
      </c>
      <c r="CX9854" s="3"/>
      <c r="CY9854" s="3"/>
      <c r="CZ9854">
        <v>1</v>
      </c>
      <c r="DA9854" t="s">
        <v>59747</v>
      </c>
      <c r="DB9854" t="s">
        <v>137</v>
      </c>
      <c r="DC9854" t="s">
        <v>137</v>
      </c>
      <c r="DD9854" t="s">
        <v>137</v>
      </c>
      <c r="DE9854" t="s">
        <v>137</v>
      </c>
      <c r="DF9854" t="s">
        <v>59748</v>
      </c>
      <c r="DG9854" t="s">
        <v>137</v>
      </c>
      <c r="DH9854" t="s">
        <v>137</v>
      </c>
      <c r="DI9854" t="s">
        <v>137</v>
      </c>
      <c r="DJ9854" t="s">
        <v>137</v>
      </c>
      <c r="DK9854">
        <v>0</v>
      </c>
      <c r="DL9854" t="s">
        <v>209</v>
      </c>
      <c r="DM9854" t="s">
        <v>137</v>
      </c>
      <c r="DN9854" t="s">
        <v>137</v>
      </c>
      <c r="DO9854" s="1">
        <v>45021.671527777777</v>
      </c>
      <c r="DP9854" s="1"/>
      <c r="DQ9854" t="s">
        <v>150</v>
      </c>
      <c r="DR9854" t="s">
        <v>151</v>
      </c>
      <c r="DS9854" t="s">
        <v>152</v>
      </c>
      <c r="DT9854" t="s">
        <v>137</v>
      </c>
      <c r="DU9854" t="s">
        <v>137</v>
      </c>
      <c r="DV9854" t="s">
        <v>137</v>
      </c>
      <c r="DW9854" t="s">
        <v>137</v>
      </c>
      <c r="DX9854" t="s">
        <v>137</v>
      </c>
      <c r="DY9854" t="s">
        <v>137</v>
      </c>
      <c r="DZ9854" t="s">
        <v>148</v>
      </c>
      <c r="EA9854" t="b">
        <v>0</v>
      </c>
      <c r="EB9854" t="s">
        <v>137</v>
      </c>
    </row>
    <row r="9855" spans="1:132" x14ac:dyDescent="0.25">
      <c r="A9855">
        <v>109425799</v>
      </c>
      <c r="B9855">
        <v>2177</v>
      </c>
      <c r="C9855" t="s">
        <v>192</v>
      </c>
      <c r="D9855" t="s">
        <v>59749</v>
      </c>
      <c r="E9855" t="s">
        <v>134</v>
      </c>
      <c r="F9855" t="s">
        <v>162</v>
      </c>
      <c r="G9855" t="s">
        <v>137</v>
      </c>
      <c r="H9855" t="s">
        <v>137</v>
      </c>
      <c r="I9855" t="s">
        <v>59750</v>
      </c>
      <c r="J9855" t="s">
        <v>150</v>
      </c>
      <c r="K9855" t="s">
        <v>151</v>
      </c>
      <c r="L9855" t="s">
        <v>152</v>
      </c>
      <c r="M9855" t="s">
        <v>137</v>
      </c>
      <c r="N9855" t="s">
        <v>49165</v>
      </c>
      <c r="O9855" t="s">
        <v>49165</v>
      </c>
      <c r="P9855" s="1"/>
      <c r="Q9855" s="1">
        <v>45021.571527777778</v>
      </c>
      <c r="R9855" s="1">
        <v>45021.571527777778</v>
      </c>
      <c r="S9855" s="1">
        <v>45021.597916666666</v>
      </c>
      <c r="T9855" s="1">
        <v>45021.597916666666</v>
      </c>
      <c r="U9855" t="s">
        <v>5307</v>
      </c>
      <c r="V9855" t="s">
        <v>137</v>
      </c>
      <c r="W9855" t="s">
        <v>137</v>
      </c>
      <c r="X9855" t="s">
        <v>176</v>
      </c>
      <c r="Y9855" t="s">
        <v>137</v>
      </c>
      <c r="Z9855" t="s">
        <v>137</v>
      </c>
      <c r="AA9855" t="s">
        <v>137</v>
      </c>
      <c r="AB9855" t="s">
        <v>137</v>
      </c>
      <c r="AC9855" t="s">
        <v>137</v>
      </c>
      <c r="AD9855" s="2"/>
      <c r="AE9855" t="s">
        <v>137</v>
      </c>
      <c r="AF9855" t="s">
        <v>137</v>
      </c>
      <c r="AG9855" t="s">
        <v>137</v>
      </c>
      <c r="AH9855" t="s">
        <v>137</v>
      </c>
      <c r="AI9855" t="s">
        <v>137</v>
      </c>
      <c r="AJ9855" t="s">
        <v>137</v>
      </c>
      <c r="AK9855" t="s">
        <v>137</v>
      </c>
      <c r="AL9855" s="2"/>
      <c r="AM9855" t="s">
        <v>137</v>
      </c>
      <c r="AN9855" t="s">
        <v>137</v>
      </c>
      <c r="AO9855" t="s">
        <v>137</v>
      </c>
      <c r="AP9855" t="s">
        <v>137</v>
      </c>
      <c r="AQ9855" t="s">
        <v>137</v>
      </c>
      <c r="AR9855" t="s">
        <v>137</v>
      </c>
      <c r="AS9855" t="s">
        <v>137</v>
      </c>
      <c r="AT9855" t="s">
        <v>137</v>
      </c>
      <c r="AU9855" t="s">
        <v>137</v>
      </c>
      <c r="AV9855" t="s">
        <v>137</v>
      </c>
      <c r="AW9855" t="s">
        <v>137</v>
      </c>
      <c r="AX9855" t="s">
        <v>137</v>
      </c>
      <c r="AY9855" t="s">
        <v>137</v>
      </c>
      <c r="AZ9855" t="s">
        <v>137</v>
      </c>
      <c r="BA9855" t="s">
        <v>137</v>
      </c>
      <c r="BB9855" t="s">
        <v>137</v>
      </c>
      <c r="BC9855" t="s">
        <v>137</v>
      </c>
      <c r="BD9855" t="s">
        <v>137</v>
      </c>
      <c r="BE9855" t="s">
        <v>137</v>
      </c>
      <c r="BF9855" t="s">
        <v>137</v>
      </c>
      <c r="BG9855" t="s">
        <v>137</v>
      </c>
      <c r="BH9855" t="s">
        <v>137</v>
      </c>
      <c r="BI9855" t="s">
        <v>137</v>
      </c>
      <c r="BJ9855" t="s">
        <v>137</v>
      </c>
      <c r="BK9855" t="s">
        <v>137</v>
      </c>
      <c r="BL9855" t="s">
        <v>137</v>
      </c>
      <c r="BM9855" t="s">
        <v>137</v>
      </c>
      <c r="BN9855" t="s">
        <v>137</v>
      </c>
      <c r="BO9855" t="s">
        <v>137</v>
      </c>
      <c r="BP9855" t="s">
        <v>137</v>
      </c>
      <c r="BQ9855" t="s">
        <v>137</v>
      </c>
      <c r="BR9855" t="s">
        <v>137</v>
      </c>
      <c r="BS9855" t="s">
        <v>137</v>
      </c>
      <c r="BT9855" t="s">
        <v>137</v>
      </c>
      <c r="BU9855" t="s">
        <v>137</v>
      </c>
      <c r="BW9855" t="s">
        <v>137</v>
      </c>
      <c r="BX9855" t="s">
        <v>137</v>
      </c>
      <c r="BY9855" t="s">
        <v>137</v>
      </c>
      <c r="BZ9855" t="s">
        <v>137</v>
      </c>
      <c r="CA9855" t="s">
        <v>137</v>
      </c>
      <c r="CB9855" t="s">
        <v>137</v>
      </c>
      <c r="CC9855" t="s">
        <v>137</v>
      </c>
      <c r="CD9855" t="s">
        <v>137</v>
      </c>
      <c r="CE9855" t="s">
        <v>137</v>
      </c>
      <c r="CF9855" t="s">
        <v>137</v>
      </c>
      <c r="CG9855" t="s">
        <v>137</v>
      </c>
      <c r="CH9855" t="s">
        <v>137</v>
      </c>
      <c r="CI9855" t="s">
        <v>137</v>
      </c>
      <c r="CJ9855" t="s">
        <v>137</v>
      </c>
      <c r="CK9855" t="s">
        <v>137</v>
      </c>
      <c r="CL9855" t="s">
        <v>137</v>
      </c>
      <c r="CM9855" t="s">
        <v>137</v>
      </c>
      <c r="CN9855" t="s">
        <v>137</v>
      </c>
      <c r="CO9855" t="s">
        <v>137</v>
      </c>
      <c r="CP9855" t="s">
        <v>137</v>
      </c>
      <c r="CQ9855" s="1">
        <v>45021.597916666666</v>
      </c>
      <c r="CR9855" s="1">
        <v>45021.597916666666</v>
      </c>
      <c r="CS9855" s="1"/>
      <c r="CT9855" t="s">
        <v>59751</v>
      </c>
      <c r="CU9855" t="s">
        <v>59751</v>
      </c>
      <c r="CV9855" t="s">
        <v>26733</v>
      </c>
      <c r="CW9855" t="s">
        <v>26733</v>
      </c>
      <c r="CX9855" s="3"/>
      <c r="CY9855" s="3"/>
      <c r="CZ9855">
        <v>1</v>
      </c>
      <c r="DA9855" t="s">
        <v>137</v>
      </c>
      <c r="DB9855" t="s">
        <v>137</v>
      </c>
      <c r="DC9855" t="s">
        <v>137</v>
      </c>
      <c r="DD9855" t="s">
        <v>137</v>
      </c>
      <c r="DE9855" t="s">
        <v>137</v>
      </c>
      <c r="DF9855" t="s">
        <v>59752</v>
      </c>
      <c r="DG9855" t="s">
        <v>137</v>
      </c>
      <c r="DH9855" t="s">
        <v>137</v>
      </c>
      <c r="DI9855" t="s">
        <v>137</v>
      </c>
      <c r="DJ9855" t="s">
        <v>137</v>
      </c>
      <c r="DK9855">
        <v>0</v>
      </c>
      <c r="DL9855" t="s">
        <v>209</v>
      </c>
      <c r="DM9855" t="s">
        <v>137</v>
      </c>
      <c r="DN9855" t="s">
        <v>137</v>
      </c>
      <c r="DO9855" s="1">
        <v>45021.597916666666</v>
      </c>
      <c r="DP9855" s="1"/>
      <c r="DQ9855" t="s">
        <v>150</v>
      </c>
      <c r="DR9855" t="s">
        <v>151</v>
      </c>
      <c r="DS9855" t="s">
        <v>152</v>
      </c>
      <c r="DT9855" t="s">
        <v>137</v>
      </c>
      <c r="DU9855" t="s">
        <v>137</v>
      </c>
      <c r="DV9855" t="s">
        <v>137</v>
      </c>
      <c r="DW9855" t="s">
        <v>137</v>
      </c>
      <c r="DX9855" t="s">
        <v>137</v>
      </c>
      <c r="DY9855" t="s">
        <v>137</v>
      </c>
      <c r="DZ9855" t="s">
        <v>168</v>
      </c>
      <c r="EA9855" t="b">
        <v>0</v>
      </c>
      <c r="EB9855" t="s">
        <v>137</v>
      </c>
    </row>
    <row r="9856" spans="1:132" x14ac:dyDescent="0.25">
      <c r="A9856">
        <v>109425282</v>
      </c>
      <c r="B9856">
        <v>2176</v>
      </c>
      <c r="C9856" t="s">
        <v>192</v>
      </c>
      <c r="D9856" t="s">
        <v>20798</v>
      </c>
      <c r="E9856" t="s">
        <v>134</v>
      </c>
      <c r="F9856" t="s">
        <v>162</v>
      </c>
      <c r="G9856" t="s">
        <v>137</v>
      </c>
      <c r="H9856" t="s">
        <v>137</v>
      </c>
      <c r="I9856" t="s">
        <v>59753</v>
      </c>
      <c r="J9856" t="s">
        <v>52452</v>
      </c>
      <c r="K9856" t="s">
        <v>52453</v>
      </c>
      <c r="L9856" t="s">
        <v>52454</v>
      </c>
      <c r="M9856" t="s">
        <v>137</v>
      </c>
      <c r="N9856" t="s">
        <v>2963</v>
      </c>
      <c r="O9856" t="s">
        <v>2963</v>
      </c>
      <c r="P9856" s="1"/>
      <c r="Q9856" s="1">
        <v>45021.568055555559</v>
      </c>
      <c r="R9856" s="1">
        <v>45021.568055555559</v>
      </c>
      <c r="S9856" s="1">
        <v>45029.474999999999</v>
      </c>
      <c r="T9856" s="1">
        <v>45029.474999999999</v>
      </c>
      <c r="U9856" t="s">
        <v>11148</v>
      </c>
      <c r="V9856" t="s">
        <v>137</v>
      </c>
      <c r="W9856" t="s">
        <v>137</v>
      </c>
      <c r="X9856" t="s">
        <v>144</v>
      </c>
      <c r="Y9856" t="s">
        <v>137</v>
      </c>
      <c r="Z9856" t="s">
        <v>137</v>
      </c>
      <c r="AA9856" t="s">
        <v>137</v>
      </c>
      <c r="AB9856" t="s">
        <v>137</v>
      </c>
      <c r="AC9856" t="s">
        <v>137</v>
      </c>
      <c r="AD9856" s="2"/>
      <c r="AE9856" t="s">
        <v>137</v>
      </c>
      <c r="AF9856" t="s">
        <v>137</v>
      </c>
      <c r="AG9856" t="s">
        <v>137</v>
      </c>
      <c r="AH9856" t="s">
        <v>137</v>
      </c>
      <c r="AI9856" t="s">
        <v>137</v>
      </c>
      <c r="AJ9856" t="s">
        <v>137</v>
      </c>
      <c r="AK9856" t="s">
        <v>137</v>
      </c>
      <c r="AL9856" s="2"/>
      <c r="AM9856" t="s">
        <v>137</v>
      </c>
      <c r="AN9856" t="s">
        <v>137</v>
      </c>
      <c r="AO9856" t="s">
        <v>137</v>
      </c>
      <c r="AP9856" t="s">
        <v>137</v>
      </c>
      <c r="AQ9856" t="s">
        <v>137</v>
      </c>
      <c r="AR9856" t="s">
        <v>137</v>
      </c>
      <c r="AS9856" t="s">
        <v>137</v>
      </c>
      <c r="AT9856" t="s">
        <v>137</v>
      </c>
      <c r="AU9856" t="s">
        <v>137</v>
      </c>
      <c r="AV9856" t="s">
        <v>137</v>
      </c>
      <c r="AW9856" t="s">
        <v>137</v>
      </c>
      <c r="AX9856" t="s">
        <v>137</v>
      </c>
      <c r="AY9856" t="s">
        <v>137</v>
      </c>
      <c r="AZ9856" t="s">
        <v>137</v>
      </c>
      <c r="BA9856" t="s">
        <v>137</v>
      </c>
      <c r="BB9856" t="s">
        <v>137</v>
      </c>
      <c r="BC9856" t="s">
        <v>137</v>
      </c>
      <c r="BD9856" t="s">
        <v>137</v>
      </c>
      <c r="BE9856" t="s">
        <v>137</v>
      </c>
      <c r="BF9856" t="s">
        <v>137</v>
      </c>
      <c r="BG9856" t="s">
        <v>137</v>
      </c>
      <c r="BH9856" t="s">
        <v>137</v>
      </c>
      <c r="BI9856" t="s">
        <v>137</v>
      </c>
      <c r="BJ9856" t="s">
        <v>137</v>
      </c>
      <c r="BK9856" t="s">
        <v>137</v>
      </c>
      <c r="BL9856" t="s">
        <v>137</v>
      </c>
      <c r="BM9856" t="s">
        <v>137</v>
      </c>
      <c r="BN9856" t="s">
        <v>137</v>
      </c>
      <c r="BO9856" t="s">
        <v>137</v>
      </c>
      <c r="BP9856" t="s">
        <v>137</v>
      </c>
      <c r="BQ9856" t="s">
        <v>137</v>
      </c>
      <c r="BR9856" t="s">
        <v>137</v>
      </c>
      <c r="BS9856" t="s">
        <v>137</v>
      </c>
      <c r="BT9856" t="s">
        <v>137</v>
      </c>
      <c r="BU9856" t="s">
        <v>137</v>
      </c>
      <c r="BW9856" t="s">
        <v>137</v>
      </c>
      <c r="BX9856" t="s">
        <v>137</v>
      </c>
      <c r="BY9856" t="s">
        <v>137</v>
      </c>
      <c r="BZ9856" t="s">
        <v>137</v>
      </c>
      <c r="CA9856" t="s">
        <v>137</v>
      </c>
      <c r="CB9856" t="s">
        <v>137</v>
      </c>
      <c r="CC9856" t="s">
        <v>137</v>
      </c>
      <c r="CD9856" t="s">
        <v>137</v>
      </c>
      <c r="CE9856" t="s">
        <v>137</v>
      </c>
      <c r="CF9856" t="s">
        <v>137</v>
      </c>
      <c r="CG9856" t="s">
        <v>137</v>
      </c>
      <c r="CH9856" t="s">
        <v>137</v>
      </c>
      <c r="CI9856" t="s">
        <v>137</v>
      </c>
      <c r="CJ9856" t="s">
        <v>137</v>
      </c>
      <c r="CK9856" t="s">
        <v>137</v>
      </c>
      <c r="CL9856" t="s">
        <v>137</v>
      </c>
      <c r="CM9856" t="s">
        <v>137</v>
      </c>
      <c r="CN9856" t="s">
        <v>137</v>
      </c>
      <c r="CO9856" t="s">
        <v>137</v>
      </c>
      <c r="CP9856" t="s">
        <v>137</v>
      </c>
      <c r="CQ9856" s="1">
        <v>45029.474999999999</v>
      </c>
      <c r="CR9856" s="1">
        <v>45029.474999999999</v>
      </c>
      <c r="CS9856" s="1"/>
      <c r="CT9856" t="s">
        <v>59754</v>
      </c>
      <c r="CU9856" t="s">
        <v>59755</v>
      </c>
      <c r="CV9856" t="s">
        <v>59756</v>
      </c>
      <c r="CW9856" t="s">
        <v>59757</v>
      </c>
      <c r="CX9856" s="3"/>
      <c r="CY9856" s="3"/>
      <c r="CZ9856">
        <v>2</v>
      </c>
      <c r="DA9856" t="s">
        <v>137</v>
      </c>
      <c r="DB9856" t="s">
        <v>137</v>
      </c>
      <c r="DC9856" t="s">
        <v>137</v>
      </c>
      <c r="DD9856" t="s">
        <v>137</v>
      </c>
      <c r="DE9856" t="s">
        <v>137</v>
      </c>
      <c r="DF9856" t="s">
        <v>59758</v>
      </c>
      <c r="DG9856" t="s">
        <v>137</v>
      </c>
      <c r="DH9856" t="s">
        <v>137</v>
      </c>
      <c r="DI9856" t="s">
        <v>137</v>
      </c>
      <c r="DJ9856" t="s">
        <v>137</v>
      </c>
      <c r="DK9856">
        <v>0</v>
      </c>
      <c r="DL9856" t="s">
        <v>209</v>
      </c>
      <c r="DM9856" t="s">
        <v>59759</v>
      </c>
      <c r="DN9856" t="s">
        <v>137</v>
      </c>
      <c r="DO9856" s="1">
        <v>45029.474999999999</v>
      </c>
      <c r="DP9856" s="1"/>
      <c r="DQ9856" t="s">
        <v>52452</v>
      </c>
      <c r="DR9856" t="s">
        <v>52453</v>
      </c>
      <c r="DS9856" t="s">
        <v>52454</v>
      </c>
      <c r="DT9856" t="s">
        <v>137</v>
      </c>
      <c r="DU9856" t="s">
        <v>137</v>
      </c>
      <c r="DV9856" t="s">
        <v>137</v>
      </c>
      <c r="DW9856" t="s">
        <v>137</v>
      </c>
      <c r="DX9856" t="s">
        <v>137</v>
      </c>
      <c r="DY9856" t="s">
        <v>137</v>
      </c>
      <c r="DZ9856" t="s">
        <v>168</v>
      </c>
      <c r="EA9856" t="b">
        <v>0</v>
      </c>
      <c r="EB9856" t="s">
        <v>137</v>
      </c>
    </row>
    <row r="9857" spans="1:132" x14ac:dyDescent="0.25">
      <c r="A9857">
        <v>109424237</v>
      </c>
      <c r="B9857">
        <v>2175</v>
      </c>
      <c r="C9857" t="s">
        <v>192</v>
      </c>
      <c r="D9857" t="s">
        <v>133</v>
      </c>
      <c r="E9857" t="s">
        <v>134</v>
      </c>
      <c r="F9857" t="s">
        <v>135</v>
      </c>
      <c r="G9857" t="s">
        <v>136</v>
      </c>
      <c r="H9857" t="s">
        <v>137</v>
      </c>
      <c r="I9857" t="s">
        <v>138</v>
      </c>
      <c r="J9857" t="s">
        <v>52452</v>
      </c>
      <c r="K9857" t="s">
        <v>52453</v>
      </c>
      <c r="L9857" t="s">
        <v>52454</v>
      </c>
      <c r="M9857" t="s">
        <v>137</v>
      </c>
      <c r="N9857" t="s">
        <v>2963</v>
      </c>
      <c r="O9857" t="s">
        <v>2963</v>
      </c>
      <c r="P9857" s="1">
        <v>45022</v>
      </c>
      <c r="Q9857" s="1">
        <v>45021.561111111114</v>
      </c>
      <c r="R9857" s="1">
        <v>45021.561111111114</v>
      </c>
      <c r="S9857" s="1">
        <v>45028.445833333331</v>
      </c>
      <c r="T9857" s="1">
        <v>45028.445833333331</v>
      </c>
      <c r="U9857" t="s">
        <v>3307</v>
      </c>
      <c r="V9857" t="s">
        <v>137</v>
      </c>
      <c r="W9857" t="s">
        <v>137</v>
      </c>
      <c r="X9857" t="s">
        <v>144</v>
      </c>
      <c r="Y9857" t="s">
        <v>285</v>
      </c>
      <c r="Z9857" t="s">
        <v>137</v>
      </c>
      <c r="AA9857" t="s">
        <v>137</v>
      </c>
      <c r="AB9857" t="s">
        <v>137</v>
      </c>
      <c r="AC9857" t="s">
        <v>137</v>
      </c>
      <c r="AD9857" s="2"/>
      <c r="AE9857" t="s">
        <v>137</v>
      </c>
      <c r="AF9857" t="s">
        <v>137</v>
      </c>
      <c r="AG9857" t="s">
        <v>137</v>
      </c>
      <c r="AH9857" t="s">
        <v>137</v>
      </c>
      <c r="AI9857" t="s">
        <v>137</v>
      </c>
      <c r="AJ9857" t="s">
        <v>137</v>
      </c>
      <c r="AK9857" t="s">
        <v>137</v>
      </c>
      <c r="AL9857" s="2"/>
      <c r="AM9857" t="s">
        <v>137</v>
      </c>
      <c r="AN9857" t="s">
        <v>137</v>
      </c>
      <c r="AO9857" t="s">
        <v>137</v>
      </c>
      <c r="AP9857" t="s">
        <v>137</v>
      </c>
      <c r="AQ9857" t="s">
        <v>137</v>
      </c>
      <c r="AR9857" t="s">
        <v>137</v>
      </c>
      <c r="AS9857" t="s">
        <v>137</v>
      </c>
      <c r="AT9857" t="s">
        <v>137</v>
      </c>
      <c r="AU9857" t="s">
        <v>137</v>
      </c>
      <c r="AV9857" t="s">
        <v>137</v>
      </c>
      <c r="AW9857" t="s">
        <v>137</v>
      </c>
      <c r="AX9857" t="s">
        <v>137</v>
      </c>
      <c r="AY9857" t="s">
        <v>137</v>
      </c>
      <c r="AZ9857" t="s">
        <v>137</v>
      </c>
      <c r="BA9857" t="s">
        <v>137</v>
      </c>
      <c r="BB9857" t="s">
        <v>137</v>
      </c>
      <c r="BC9857" t="s">
        <v>137</v>
      </c>
      <c r="BD9857" t="s">
        <v>137</v>
      </c>
      <c r="BE9857" t="s">
        <v>137</v>
      </c>
      <c r="BF9857" t="s">
        <v>137</v>
      </c>
      <c r="BG9857" t="s">
        <v>137</v>
      </c>
      <c r="BH9857" t="s">
        <v>137</v>
      </c>
      <c r="BI9857" t="s">
        <v>137</v>
      </c>
      <c r="BJ9857" t="s">
        <v>137</v>
      </c>
      <c r="BK9857" t="s">
        <v>137</v>
      </c>
      <c r="BL9857" t="s">
        <v>137</v>
      </c>
      <c r="BM9857" t="s">
        <v>137</v>
      </c>
      <c r="BN9857" t="s">
        <v>137</v>
      </c>
      <c r="BO9857" t="s">
        <v>137</v>
      </c>
      <c r="BP9857" t="s">
        <v>59760</v>
      </c>
      <c r="BQ9857" t="s">
        <v>137</v>
      </c>
      <c r="BR9857" t="s">
        <v>137</v>
      </c>
      <c r="BS9857" t="s">
        <v>137</v>
      </c>
      <c r="BT9857" t="s">
        <v>137</v>
      </c>
      <c r="BU9857" t="s">
        <v>137</v>
      </c>
      <c r="BW9857" t="s">
        <v>137</v>
      </c>
      <c r="BX9857" t="s">
        <v>137</v>
      </c>
      <c r="BY9857" t="s">
        <v>137</v>
      </c>
      <c r="BZ9857" t="s">
        <v>137</v>
      </c>
      <c r="CA9857" t="s">
        <v>137</v>
      </c>
      <c r="CB9857" t="s">
        <v>137</v>
      </c>
      <c r="CC9857" t="s">
        <v>137</v>
      </c>
      <c r="CD9857" t="s">
        <v>137</v>
      </c>
      <c r="CE9857" t="s">
        <v>137</v>
      </c>
      <c r="CF9857" t="s">
        <v>137</v>
      </c>
      <c r="CG9857" t="s">
        <v>137</v>
      </c>
      <c r="CH9857" t="s">
        <v>137</v>
      </c>
      <c r="CI9857" t="s">
        <v>137</v>
      </c>
      <c r="CJ9857" t="s">
        <v>137</v>
      </c>
      <c r="CK9857" t="s">
        <v>137</v>
      </c>
      <c r="CL9857" t="s">
        <v>137</v>
      </c>
      <c r="CM9857" t="s">
        <v>137</v>
      </c>
      <c r="CN9857" t="s">
        <v>137</v>
      </c>
      <c r="CO9857" t="s">
        <v>137</v>
      </c>
      <c r="CP9857" t="s">
        <v>137</v>
      </c>
      <c r="CQ9857" s="1">
        <v>45028.445833333331</v>
      </c>
      <c r="CR9857" s="1">
        <v>45021.56527777778</v>
      </c>
      <c r="CS9857" s="1"/>
      <c r="CT9857" t="s">
        <v>137</v>
      </c>
      <c r="CU9857" t="s">
        <v>137</v>
      </c>
      <c r="CV9857" t="s">
        <v>21962</v>
      </c>
      <c r="CW9857" t="s">
        <v>21962</v>
      </c>
      <c r="CX9857" s="3"/>
      <c r="CY9857" s="3"/>
      <c r="CZ9857">
        <v>1</v>
      </c>
      <c r="DA9857" t="s">
        <v>59761</v>
      </c>
      <c r="DB9857" t="s">
        <v>137</v>
      </c>
      <c r="DC9857" t="s">
        <v>137</v>
      </c>
      <c r="DD9857" t="s">
        <v>137</v>
      </c>
      <c r="DE9857" t="s">
        <v>137</v>
      </c>
      <c r="DF9857" t="s">
        <v>137</v>
      </c>
      <c r="DG9857" t="s">
        <v>137</v>
      </c>
      <c r="DH9857" t="s">
        <v>137</v>
      </c>
      <c r="DI9857" t="s">
        <v>137</v>
      </c>
      <c r="DJ9857" t="s">
        <v>137</v>
      </c>
      <c r="DK9857">
        <v>0</v>
      </c>
      <c r="DL9857" t="s">
        <v>7016</v>
      </c>
      <c r="DM9857" t="s">
        <v>137</v>
      </c>
      <c r="DN9857" t="s">
        <v>137</v>
      </c>
      <c r="DO9857" s="1">
        <v>45021.56527777778</v>
      </c>
      <c r="DP9857" s="1"/>
      <c r="DQ9857" t="s">
        <v>59762</v>
      </c>
      <c r="DR9857" t="s">
        <v>59763</v>
      </c>
      <c r="DS9857" t="s">
        <v>59764</v>
      </c>
      <c r="DT9857" t="s">
        <v>59765</v>
      </c>
      <c r="DU9857" t="s">
        <v>137</v>
      </c>
      <c r="DV9857" t="s">
        <v>137</v>
      </c>
      <c r="DW9857" t="s">
        <v>137</v>
      </c>
      <c r="DX9857" t="s">
        <v>3166</v>
      </c>
      <c r="DY9857" t="s">
        <v>137</v>
      </c>
      <c r="DZ9857" t="s">
        <v>148</v>
      </c>
      <c r="EA9857" t="b">
        <v>0</v>
      </c>
      <c r="EB9857" t="s">
        <v>137</v>
      </c>
    </row>
    <row r="9858" spans="1:132" x14ac:dyDescent="0.25">
      <c r="A9858">
        <v>109423232</v>
      </c>
      <c r="B9858">
        <v>2174</v>
      </c>
      <c r="C9858" t="s">
        <v>192</v>
      </c>
      <c r="D9858" t="s">
        <v>133</v>
      </c>
      <c r="E9858" t="s">
        <v>134</v>
      </c>
      <c r="F9858" t="s">
        <v>135</v>
      </c>
      <c r="G9858" t="s">
        <v>136</v>
      </c>
      <c r="H9858" t="s">
        <v>137</v>
      </c>
      <c r="I9858" t="s">
        <v>138</v>
      </c>
      <c r="J9858" t="s">
        <v>32127</v>
      </c>
      <c r="K9858" t="s">
        <v>32128</v>
      </c>
      <c r="L9858" t="s">
        <v>32129</v>
      </c>
      <c r="M9858" t="s">
        <v>137</v>
      </c>
      <c r="N9858" t="s">
        <v>4954</v>
      </c>
      <c r="O9858" t="s">
        <v>4954</v>
      </c>
      <c r="P9858" s="1">
        <v>45021</v>
      </c>
      <c r="Q9858" s="1">
        <v>45021.554861111108</v>
      </c>
      <c r="R9858" s="1">
        <v>45021.554861111108</v>
      </c>
      <c r="S9858" s="1">
        <v>45033.635416666664</v>
      </c>
      <c r="T9858" s="1">
        <v>45033.635416666664</v>
      </c>
      <c r="U9858" t="s">
        <v>3667</v>
      </c>
      <c r="V9858" t="s">
        <v>137</v>
      </c>
      <c r="W9858" t="s">
        <v>137</v>
      </c>
      <c r="X9858" t="s">
        <v>185</v>
      </c>
      <c r="Y9858" t="s">
        <v>440</v>
      </c>
      <c r="Z9858" t="s">
        <v>137</v>
      </c>
      <c r="AA9858" t="s">
        <v>137</v>
      </c>
      <c r="AB9858" t="s">
        <v>137</v>
      </c>
      <c r="AC9858" t="s">
        <v>137</v>
      </c>
      <c r="AD9858" s="2"/>
      <c r="AE9858" t="s">
        <v>137</v>
      </c>
      <c r="AF9858" t="s">
        <v>137</v>
      </c>
      <c r="AG9858" t="s">
        <v>137</v>
      </c>
      <c r="AH9858" t="s">
        <v>137</v>
      </c>
      <c r="AI9858" t="s">
        <v>137</v>
      </c>
      <c r="AJ9858" t="s">
        <v>137</v>
      </c>
      <c r="AK9858" t="s">
        <v>137</v>
      </c>
      <c r="AL9858" s="2"/>
      <c r="AM9858" t="s">
        <v>137</v>
      </c>
      <c r="AN9858" t="s">
        <v>137</v>
      </c>
      <c r="AO9858" t="s">
        <v>137</v>
      </c>
      <c r="AP9858" t="s">
        <v>137</v>
      </c>
      <c r="AQ9858" t="s">
        <v>137</v>
      </c>
      <c r="AR9858" t="s">
        <v>137</v>
      </c>
      <c r="AS9858" t="s">
        <v>137</v>
      </c>
      <c r="AT9858" t="s">
        <v>137</v>
      </c>
      <c r="AU9858" t="s">
        <v>137</v>
      </c>
      <c r="AV9858" t="s">
        <v>137</v>
      </c>
      <c r="AW9858" t="s">
        <v>137</v>
      </c>
      <c r="AX9858" t="s">
        <v>137</v>
      </c>
      <c r="AY9858" t="s">
        <v>137</v>
      </c>
      <c r="AZ9858" t="s">
        <v>137</v>
      </c>
      <c r="BA9858" t="s">
        <v>137</v>
      </c>
      <c r="BB9858" t="s">
        <v>137</v>
      </c>
      <c r="BC9858" t="s">
        <v>137</v>
      </c>
      <c r="BD9858" t="s">
        <v>137</v>
      </c>
      <c r="BE9858" t="s">
        <v>137</v>
      </c>
      <c r="BF9858" t="s">
        <v>137</v>
      </c>
      <c r="BG9858" t="s">
        <v>137</v>
      </c>
      <c r="BH9858" t="s">
        <v>137</v>
      </c>
      <c r="BI9858" t="s">
        <v>137</v>
      </c>
      <c r="BJ9858" t="s">
        <v>137</v>
      </c>
      <c r="BK9858" t="s">
        <v>137</v>
      </c>
      <c r="BL9858" t="s">
        <v>137</v>
      </c>
      <c r="BM9858" t="s">
        <v>137</v>
      </c>
      <c r="BN9858" t="s">
        <v>137</v>
      </c>
      <c r="BO9858" t="s">
        <v>137</v>
      </c>
      <c r="BP9858" t="s">
        <v>59766</v>
      </c>
      <c r="BQ9858" t="s">
        <v>137</v>
      </c>
      <c r="BR9858" t="s">
        <v>137</v>
      </c>
      <c r="BS9858" t="s">
        <v>137</v>
      </c>
      <c r="BT9858" t="s">
        <v>137</v>
      </c>
      <c r="BU9858" t="s">
        <v>137</v>
      </c>
      <c r="BW9858" t="s">
        <v>137</v>
      </c>
      <c r="BX9858" t="s">
        <v>137</v>
      </c>
      <c r="BY9858" t="s">
        <v>137</v>
      </c>
      <c r="BZ9858" t="s">
        <v>137</v>
      </c>
      <c r="CA9858" t="s">
        <v>137</v>
      </c>
      <c r="CB9858" t="s">
        <v>137</v>
      </c>
      <c r="CC9858" t="s">
        <v>137</v>
      </c>
      <c r="CD9858" t="s">
        <v>137</v>
      </c>
      <c r="CE9858" t="s">
        <v>137</v>
      </c>
      <c r="CF9858" t="s">
        <v>137</v>
      </c>
      <c r="CG9858" t="s">
        <v>137</v>
      </c>
      <c r="CH9858" t="s">
        <v>137</v>
      </c>
      <c r="CI9858" t="s">
        <v>137</v>
      </c>
      <c r="CJ9858" t="s">
        <v>137</v>
      </c>
      <c r="CK9858" t="s">
        <v>137</v>
      </c>
      <c r="CL9858" t="s">
        <v>137</v>
      </c>
      <c r="CM9858" t="s">
        <v>137</v>
      </c>
      <c r="CN9858" t="s">
        <v>137</v>
      </c>
      <c r="CO9858" t="s">
        <v>137</v>
      </c>
      <c r="CP9858" t="s">
        <v>137</v>
      </c>
      <c r="CQ9858" s="1">
        <v>45033.635416666664</v>
      </c>
      <c r="CR9858" s="1">
        <v>45033.635416666664</v>
      </c>
      <c r="CS9858" s="1"/>
      <c r="CT9858" t="s">
        <v>59767</v>
      </c>
      <c r="CU9858" t="s">
        <v>59768</v>
      </c>
      <c r="CV9858" t="s">
        <v>59769</v>
      </c>
      <c r="CW9858" t="s">
        <v>59770</v>
      </c>
      <c r="CX9858" s="3"/>
      <c r="CY9858" s="3"/>
      <c r="CZ9858">
        <v>1</v>
      </c>
      <c r="DA9858" t="s">
        <v>59771</v>
      </c>
      <c r="DB9858" t="s">
        <v>137</v>
      </c>
      <c r="DC9858" t="s">
        <v>137</v>
      </c>
      <c r="DD9858" t="s">
        <v>137</v>
      </c>
      <c r="DE9858" t="s">
        <v>137</v>
      </c>
      <c r="DF9858" t="s">
        <v>59772</v>
      </c>
      <c r="DG9858" t="s">
        <v>900</v>
      </c>
      <c r="DH9858" t="s">
        <v>32509</v>
      </c>
      <c r="DI9858" t="s">
        <v>137</v>
      </c>
      <c r="DJ9858" t="s">
        <v>137</v>
      </c>
      <c r="DK9858">
        <v>0</v>
      </c>
      <c r="DL9858" t="s">
        <v>209</v>
      </c>
      <c r="DM9858" t="s">
        <v>137</v>
      </c>
      <c r="DN9858" t="s">
        <v>137</v>
      </c>
      <c r="DO9858" s="1">
        <v>45033.635416666664</v>
      </c>
      <c r="DP9858" s="1"/>
      <c r="DQ9858" t="s">
        <v>32127</v>
      </c>
      <c r="DR9858" t="s">
        <v>32128</v>
      </c>
      <c r="DS9858" t="s">
        <v>32129</v>
      </c>
      <c r="DT9858" t="s">
        <v>59773</v>
      </c>
      <c r="DU9858" t="s">
        <v>137</v>
      </c>
      <c r="DV9858" t="s">
        <v>137</v>
      </c>
      <c r="DW9858" t="s">
        <v>137</v>
      </c>
      <c r="DX9858" t="s">
        <v>29818</v>
      </c>
      <c r="DY9858" t="s">
        <v>137</v>
      </c>
      <c r="DZ9858" t="s">
        <v>148</v>
      </c>
      <c r="EA9858" t="b">
        <v>0</v>
      </c>
      <c r="EB9858" t="s">
        <v>137</v>
      </c>
    </row>
    <row r="9859" spans="1:132" x14ac:dyDescent="0.25">
      <c r="A9859">
        <v>109421078</v>
      </c>
      <c r="B9859">
        <v>2173</v>
      </c>
      <c r="C9859" t="s">
        <v>192</v>
      </c>
      <c r="D9859" t="s">
        <v>59774</v>
      </c>
      <c r="E9859" t="s">
        <v>134</v>
      </c>
      <c r="F9859" t="s">
        <v>532</v>
      </c>
      <c r="G9859" t="s">
        <v>194</v>
      </c>
      <c r="H9859" t="s">
        <v>2448</v>
      </c>
      <c r="I9859" t="s">
        <v>59775</v>
      </c>
      <c r="J9859" t="s">
        <v>52452</v>
      </c>
      <c r="K9859" t="s">
        <v>52453</v>
      </c>
      <c r="L9859" t="s">
        <v>52454</v>
      </c>
      <c r="M9859" t="s">
        <v>137</v>
      </c>
      <c r="N9859" t="s">
        <v>52623</v>
      </c>
      <c r="O9859" t="s">
        <v>52623</v>
      </c>
      <c r="P9859" s="1"/>
      <c r="Q9859" s="1">
        <v>45021.539583333331</v>
      </c>
      <c r="R9859" s="1">
        <v>45021.539583333331</v>
      </c>
      <c r="S9859" s="1">
        <v>45021.542361111111</v>
      </c>
      <c r="T9859" s="1">
        <v>45021.542361111111</v>
      </c>
      <c r="U9859" t="s">
        <v>2450</v>
      </c>
      <c r="V9859" t="s">
        <v>137</v>
      </c>
      <c r="W9859" t="s">
        <v>137</v>
      </c>
      <c r="X9859" t="s">
        <v>185</v>
      </c>
      <c r="Y9859" t="s">
        <v>440</v>
      </c>
      <c r="Z9859" t="s">
        <v>137</v>
      </c>
      <c r="AA9859" t="s">
        <v>137</v>
      </c>
      <c r="AB9859" t="s">
        <v>137</v>
      </c>
      <c r="AC9859" t="s">
        <v>137</v>
      </c>
      <c r="AD9859" s="2"/>
      <c r="AE9859" t="s">
        <v>137</v>
      </c>
      <c r="AF9859" t="s">
        <v>137</v>
      </c>
      <c r="AG9859" t="s">
        <v>137</v>
      </c>
      <c r="AH9859" t="s">
        <v>137</v>
      </c>
      <c r="AI9859" t="s">
        <v>137</v>
      </c>
      <c r="AJ9859" t="s">
        <v>137</v>
      </c>
      <c r="AK9859" t="s">
        <v>137</v>
      </c>
      <c r="AL9859" s="2"/>
      <c r="AM9859" t="s">
        <v>137</v>
      </c>
      <c r="AN9859" t="s">
        <v>137</v>
      </c>
      <c r="AO9859" t="s">
        <v>137</v>
      </c>
      <c r="AP9859" t="s">
        <v>137</v>
      </c>
      <c r="AQ9859" t="s">
        <v>137</v>
      </c>
      <c r="AR9859" t="s">
        <v>137</v>
      </c>
      <c r="AS9859" t="s">
        <v>137</v>
      </c>
      <c r="AT9859" t="s">
        <v>137</v>
      </c>
      <c r="AU9859" t="s">
        <v>137</v>
      </c>
      <c r="AV9859" t="s">
        <v>137</v>
      </c>
      <c r="AW9859" t="s">
        <v>137</v>
      </c>
      <c r="AX9859" t="s">
        <v>137</v>
      </c>
      <c r="AY9859" t="s">
        <v>137</v>
      </c>
      <c r="AZ9859" t="s">
        <v>137</v>
      </c>
      <c r="BA9859" t="s">
        <v>137</v>
      </c>
      <c r="BB9859" t="s">
        <v>137</v>
      </c>
      <c r="BC9859" t="s">
        <v>137</v>
      </c>
      <c r="BD9859" t="s">
        <v>137</v>
      </c>
      <c r="BE9859" t="s">
        <v>137</v>
      </c>
      <c r="BF9859" t="s">
        <v>137</v>
      </c>
      <c r="BG9859" t="s">
        <v>137</v>
      </c>
      <c r="BH9859" t="s">
        <v>137</v>
      </c>
      <c r="BI9859" t="s">
        <v>137</v>
      </c>
      <c r="BJ9859" t="s">
        <v>137</v>
      </c>
      <c r="BK9859" t="s">
        <v>137</v>
      </c>
      <c r="BL9859" t="s">
        <v>137</v>
      </c>
      <c r="BM9859" t="s">
        <v>137</v>
      </c>
      <c r="BN9859" t="s">
        <v>137</v>
      </c>
      <c r="BO9859" t="s">
        <v>137</v>
      </c>
      <c r="BP9859" t="s">
        <v>137</v>
      </c>
      <c r="BQ9859" t="s">
        <v>137</v>
      </c>
      <c r="BR9859" t="s">
        <v>137</v>
      </c>
      <c r="BS9859" t="s">
        <v>137</v>
      </c>
      <c r="BT9859" t="s">
        <v>771</v>
      </c>
      <c r="BU9859" t="s">
        <v>771</v>
      </c>
      <c r="BW9859" t="s">
        <v>137</v>
      </c>
      <c r="BX9859" t="s">
        <v>137</v>
      </c>
      <c r="BY9859" t="s">
        <v>137</v>
      </c>
      <c r="BZ9859" t="s">
        <v>137</v>
      </c>
      <c r="CA9859" t="s">
        <v>137</v>
      </c>
      <c r="CB9859" t="s">
        <v>137</v>
      </c>
      <c r="CC9859" t="s">
        <v>137</v>
      </c>
      <c r="CD9859" t="s">
        <v>137</v>
      </c>
      <c r="CE9859" t="s">
        <v>137</v>
      </c>
      <c r="CF9859" t="s">
        <v>137</v>
      </c>
      <c r="CG9859" t="s">
        <v>137</v>
      </c>
      <c r="CH9859" t="s">
        <v>137</v>
      </c>
      <c r="CI9859" t="s">
        <v>137</v>
      </c>
      <c r="CJ9859" t="s">
        <v>137</v>
      </c>
      <c r="CK9859" t="s">
        <v>137</v>
      </c>
      <c r="CL9859" t="s">
        <v>137</v>
      </c>
      <c r="CM9859" t="s">
        <v>137</v>
      </c>
      <c r="CN9859" t="s">
        <v>137</v>
      </c>
      <c r="CO9859" t="s">
        <v>137</v>
      </c>
      <c r="CP9859" t="s">
        <v>137</v>
      </c>
      <c r="CQ9859" s="1">
        <v>45021.542361111111</v>
      </c>
      <c r="CR9859" s="1">
        <v>45021.542361111111</v>
      </c>
      <c r="CS9859" s="1"/>
      <c r="CT9859" t="s">
        <v>38838</v>
      </c>
      <c r="CU9859" t="s">
        <v>38838</v>
      </c>
      <c r="CV9859" t="s">
        <v>34718</v>
      </c>
      <c r="CW9859" t="s">
        <v>34718</v>
      </c>
      <c r="CX9859" s="3"/>
      <c r="CY9859" s="3"/>
      <c r="DA9859" t="s">
        <v>137</v>
      </c>
      <c r="DB9859" t="s">
        <v>137</v>
      </c>
      <c r="DC9859" t="s">
        <v>137</v>
      </c>
      <c r="DD9859" t="s">
        <v>137</v>
      </c>
      <c r="DE9859" t="s">
        <v>137</v>
      </c>
      <c r="DF9859" t="s">
        <v>59776</v>
      </c>
      <c r="DG9859" t="s">
        <v>137</v>
      </c>
      <c r="DH9859" t="s">
        <v>137</v>
      </c>
      <c r="DI9859" t="s">
        <v>137</v>
      </c>
      <c r="DJ9859" t="s">
        <v>137</v>
      </c>
      <c r="DK9859">
        <v>0</v>
      </c>
      <c r="DL9859" t="s">
        <v>209</v>
      </c>
      <c r="DM9859" t="s">
        <v>59777</v>
      </c>
      <c r="DN9859" t="s">
        <v>137</v>
      </c>
      <c r="DO9859" s="1">
        <v>45021.542361111111</v>
      </c>
      <c r="DP9859" s="1"/>
      <c r="DQ9859" t="s">
        <v>52452</v>
      </c>
      <c r="DR9859" t="s">
        <v>52453</v>
      </c>
      <c r="DS9859" t="s">
        <v>52454</v>
      </c>
      <c r="DT9859" t="s">
        <v>137</v>
      </c>
      <c r="DU9859" t="s">
        <v>137</v>
      </c>
      <c r="DV9859" t="s">
        <v>137</v>
      </c>
      <c r="DW9859" t="s">
        <v>137</v>
      </c>
      <c r="DX9859" t="s">
        <v>137</v>
      </c>
      <c r="DY9859" t="s">
        <v>137</v>
      </c>
      <c r="DZ9859" t="s">
        <v>168</v>
      </c>
      <c r="EA9859" t="b">
        <v>0</v>
      </c>
      <c r="EB9859" t="s">
        <v>137</v>
      </c>
    </row>
    <row r="9860" spans="1:132" x14ac:dyDescent="0.25">
      <c r="A9860">
        <v>109420839</v>
      </c>
      <c r="B9860">
        <v>2172</v>
      </c>
      <c r="C9860" t="s">
        <v>192</v>
      </c>
      <c r="D9860" t="s">
        <v>59778</v>
      </c>
      <c r="E9860" t="s">
        <v>9583</v>
      </c>
      <c r="F9860" t="s">
        <v>532</v>
      </c>
      <c r="G9860" t="s">
        <v>194</v>
      </c>
      <c r="H9860" t="s">
        <v>2448</v>
      </c>
      <c r="I9860" t="s">
        <v>59778</v>
      </c>
      <c r="J9860" t="s">
        <v>52452</v>
      </c>
      <c r="K9860" t="s">
        <v>52453</v>
      </c>
      <c r="L9860" t="s">
        <v>52454</v>
      </c>
      <c r="M9860" t="s">
        <v>137</v>
      </c>
      <c r="N9860" t="s">
        <v>52623</v>
      </c>
      <c r="O9860" t="s">
        <v>52623</v>
      </c>
      <c r="P9860" s="1"/>
      <c r="Q9860" s="1">
        <v>45021.538194444445</v>
      </c>
      <c r="R9860" s="1">
        <v>45021.538194444445</v>
      </c>
      <c r="S9860" s="1">
        <v>45021.538194444445</v>
      </c>
      <c r="T9860" s="1">
        <v>45021.538194444445</v>
      </c>
      <c r="U9860" t="s">
        <v>2450</v>
      </c>
      <c r="V9860" t="s">
        <v>137</v>
      </c>
      <c r="W9860" t="s">
        <v>137</v>
      </c>
      <c r="X9860" t="s">
        <v>185</v>
      </c>
      <c r="Y9860" t="s">
        <v>440</v>
      </c>
      <c r="Z9860" t="s">
        <v>137</v>
      </c>
      <c r="AA9860" t="s">
        <v>137</v>
      </c>
      <c r="AB9860" t="s">
        <v>137</v>
      </c>
      <c r="AC9860" t="s">
        <v>137</v>
      </c>
      <c r="AD9860" s="2"/>
      <c r="AE9860" t="s">
        <v>137</v>
      </c>
      <c r="AF9860" t="s">
        <v>137</v>
      </c>
      <c r="AG9860" t="s">
        <v>137</v>
      </c>
      <c r="AH9860" t="s">
        <v>137</v>
      </c>
      <c r="AI9860" t="s">
        <v>137</v>
      </c>
      <c r="AJ9860" t="s">
        <v>137</v>
      </c>
      <c r="AK9860" t="s">
        <v>137</v>
      </c>
      <c r="AL9860" s="2"/>
      <c r="AM9860" t="s">
        <v>137</v>
      </c>
      <c r="AN9860" t="s">
        <v>137</v>
      </c>
      <c r="AO9860" t="s">
        <v>137</v>
      </c>
      <c r="AP9860" t="s">
        <v>137</v>
      </c>
      <c r="AQ9860" t="s">
        <v>137</v>
      </c>
      <c r="AR9860" t="s">
        <v>137</v>
      </c>
      <c r="AS9860" t="s">
        <v>137</v>
      </c>
      <c r="AT9860" t="s">
        <v>137</v>
      </c>
      <c r="AU9860" t="s">
        <v>137</v>
      </c>
      <c r="AV9860" t="s">
        <v>137</v>
      </c>
      <c r="AW9860" t="s">
        <v>137</v>
      </c>
      <c r="AX9860" t="s">
        <v>137</v>
      </c>
      <c r="AY9860" t="s">
        <v>137</v>
      </c>
      <c r="AZ9860" t="s">
        <v>137</v>
      </c>
      <c r="BA9860" t="s">
        <v>137</v>
      </c>
      <c r="BB9860" t="s">
        <v>137</v>
      </c>
      <c r="BC9860" t="s">
        <v>137</v>
      </c>
      <c r="BD9860" t="s">
        <v>137</v>
      </c>
      <c r="BE9860" t="s">
        <v>137</v>
      </c>
      <c r="BF9860" t="s">
        <v>137</v>
      </c>
      <c r="BG9860" t="s">
        <v>137</v>
      </c>
      <c r="BH9860" t="s">
        <v>137</v>
      </c>
      <c r="BI9860" t="s">
        <v>137</v>
      </c>
      <c r="BJ9860" t="s">
        <v>137</v>
      </c>
      <c r="BK9860" t="s">
        <v>137</v>
      </c>
      <c r="BL9860" t="s">
        <v>137</v>
      </c>
      <c r="BM9860" t="s">
        <v>137</v>
      </c>
      <c r="BN9860" t="s">
        <v>137</v>
      </c>
      <c r="BO9860" t="s">
        <v>137</v>
      </c>
      <c r="BP9860" t="s">
        <v>137</v>
      </c>
      <c r="BQ9860" t="s">
        <v>137</v>
      </c>
      <c r="BR9860" t="s">
        <v>137</v>
      </c>
      <c r="BS9860" t="s">
        <v>137</v>
      </c>
      <c r="BT9860" t="s">
        <v>771</v>
      </c>
      <c r="BU9860" t="s">
        <v>771</v>
      </c>
      <c r="BW9860" t="s">
        <v>137</v>
      </c>
      <c r="BX9860" t="s">
        <v>137</v>
      </c>
      <c r="BY9860" t="s">
        <v>137</v>
      </c>
      <c r="BZ9860" t="s">
        <v>137</v>
      </c>
      <c r="CA9860" t="s">
        <v>137</v>
      </c>
      <c r="CB9860" t="s">
        <v>137</v>
      </c>
      <c r="CC9860" t="s">
        <v>137</v>
      </c>
      <c r="CD9860" t="s">
        <v>137</v>
      </c>
      <c r="CE9860" t="s">
        <v>137</v>
      </c>
      <c r="CF9860" t="s">
        <v>137</v>
      </c>
      <c r="CG9860" t="s">
        <v>137</v>
      </c>
      <c r="CH9860" t="s">
        <v>137</v>
      </c>
      <c r="CI9860" t="s">
        <v>137</v>
      </c>
      <c r="CJ9860" t="s">
        <v>137</v>
      </c>
      <c r="CK9860" t="s">
        <v>137</v>
      </c>
      <c r="CL9860" t="s">
        <v>137</v>
      </c>
      <c r="CM9860" t="s">
        <v>137</v>
      </c>
      <c r="CN9860" t="s">
        <v>137</v>
      </c>
      <c r="CO9860" t="s">
        <v>137</v>
      </c>
      <c r="CP9860" t="s">
        <v>137</v>
      </c>
      <c r="CQ9860" s="1">
        <v>45021.538194444445</v>
      </c>
      <c r="CR9860" s="1">
        <v>45021.538194444445</v>
      </c>
      <c r="CS9860" s="1"/>
      <c r="CT9860" t="s">
        <v>18946</v>
      </c>
      <c r="CU9860" t="s">
        <v>18946</v>
      </c>
      <c r="CV9860" t="s">
        <v>14126</v>
      </c>
      <c r="CW9860" t="s">
        <v>14126</v>
      </c>
      <c r="CX9860" s="3"/>
      <c r="CY9860" s="3"/>
      <c r="DA9860" t="s">
        <v>137</v>
      </c>
      <c r="DB9860" t="s">
        <v>137</v>
      </c>
      <c r="DC9860" t="s">
        <v>137</v>
      </c>
      <c r="DD9860" t="s">
        <v>137</v>
      </c>
      <c r="DE9860" t="s">
        <v>137</v>
      </c>
      <c r="DF9860" t="s">
        <v>59779</v>
      </c>
      <c r="DG9860" t="s">
        <v>137</v>
      </c>
      <c r="DH9860" t="s">
        <v>137</v>
      </c>
      <c r="DI9860" t="s">
        <v>137</v>
      </c>
      <c r="DJ9860" t="s">
        <v>137</v>
      </c>
      <c r="DK9860">
        <v>0</v>
      </c>
      <c r="DL9860" t="s">
        <v>209</v>
      </c>
      <c r="DM9860" t="s">
        <v>59780</v>
      </c>
      <c r="DN9860" t="s">
        <v>137</v>
      </c>
      <c r="DO9860" s="1">
        <v>45021.538194444445</v>
      </c>
      <c r="DP9860" s="1"/>
      <c r="DQ9860" t="s">
        <v>52452</v>
      </c>
      <c r="DR9860" t="s">
        <v>52453</v>
      </c>
      <c r="DS9860" t="s">
        <v>52454</v>
      </c>
      <c r="DT9860" t="s">
        <v>137</v>
      </c>
      <c r="DU9860" t="s">
        <v>137</v>
      </c>
      <c r="DV9860" t="s">
        <v>137</v>
      </c>
      <c r="DW9860" t="s">
        <v>137</v>
      </c>
      <c r="DX9860" t="s">
        <v>137</v>
      </c>
      <c r="DY9860" t="s">
        <v>137</v>
      </c>
      <c r="DZ9860" t="s">
        <v>168</v>
      </c>
      <c r="EA9860" t="b">
        <v>0</v>
      </c>
      <c r="EB9860" t="s">
        <v>137</v>
      </c>
    </row>
    <row r="9861" spans="1:132" x14ac:dyDescent="0.25">
      <c r="A9861">
        <v>109413269</v>
      </c>
      <c r="B9861">
        <v>2171</v>
      </c>
      <c r="C9861" t="s">
        <v>192</v>
      </c>
      <c r="D9861" t="s">
        <v>59781</v>
      </c>
      <c r="E9861" t="s">
        <v>134</v>
      </c>
      <c r="F9861" t="s">
        <v>162</v>
      </c>
      <c r="G9861" t="s">
        <v>137</v>
      </c>
      <c r="H9861" t="s">
        <v>137</v>
      </c>
      <c r="I9861" t="s">
        <v>59782</v>
      </c>
      <c r="J9861" t="s">
        <v>139</v>
      </c>
      <c r="K9861" t="s">
        <v>140</v>
      </c>
      <c r="L9861" t="s">
        <v>141</v>
      </c>
      <c r="M9861" t="s">
        <v>137</v>
      </c>
      <c r="N9861" t="s">
        <v>8813</v>
      </c>
      <c r="O9861" t="s">
        <v>8813</v>
      </c>
      <c r="P9861" s="1"/>
      <c r="Q9861" s="1">
        <v>45021.490277777775</v>
      </c>
      <c r="R9861" s="1">
        <v>45021.490277777775</v>
      </c>
      <c r="S9861" s="1">
        <v>45036.4</v>
      </c>
      <c r="T9861" s="1">
        <v>45036.4</v>
      </c>
      <c r="U9861" t="s">
        <v>5307</v>
      </c>
      <c r="V9861" t="s">
        <v>137</v>
      </c>
      <c r="W9861" t="s">
        <v>137</v>
      </c>
      <c r="X9861" t="s">
        <v>176</v>
      </c>
      <c r="Y9861" t="s">
        <v>137</v>
      </c>
      <c r="Z9861" t="s">
        <v>137</v>
      </c>
      <c r="AA9861" t="s">
        <v>137</v>
      </c>
      <c r="AB9861" t="s">
        <v>137</v>
      </c>
      <c r="AC9861" t="s">
        <v>137</v>
      </c>
      <c r="AD9861" s="2"/>
      <c r="AE9861" t="s">
        <v>137</v>
      </c>
      <c r="AF9861" t="s">
        <v>137</v>
      </c>
      <c r="AG9861" t="s">
        <v>137</v>
      </c>
      <c r="AH9861" t="s">
        <v>137</v>
      </c>
      <c r="AI9861" t="s">
        <v>137</v>
      </c>
      <c r="AJ9861" t="s">
        <v>137</v>
      </c>
      <c r="AK9861" t="s">
        <v>137</v>
      </c>
      <c r="AL9861" s="2"/>
      <c r="AM9861" t="s">
        <v>137</v>
      </c>
      <c r="AN9861" t="s">
        <v>137</v>
      </c>
      <c r="AO9861" t="s">
        <v>137</v>
      </c>
      <c r="AP9861" t="s">
        <v>137</v>
      </c>
      <c r="AQ9861" t="s">
        <v>137</v>
      </c>
      <c r="AR9861" t="s">
        <v>137</v>
      </c>
      <c r="AS9861" t="s">
        <v>137</v>
      </c>
      <c r="AT9861" t="s">
        <v>137</v>
      </c>
      <c r="AU9861" t="s">
        <v>137</v>
      </c>
      <c r="AV9861" t="s">
        <v>137</v>
      </c>
      <c r="AW9861" t="s">
        <v>137</v>
      </c>
      <c r="AX9861" t="s">
        <v>137</v>
      </c>
      <c r="AY9861" t="s">
        <v>137</v>
      </c>
      <c r="AZ9861" t="s">
        <v>137</v>
      </c>
      <c r="BA9861" t="s">
        <v>137</v>
      </c>
      <c r="BB9861" t="s">
        <v>137</v>
      </c>
      <c r="BC9861" t="s">
        <v>137</v>
      </c>
      <c r="BD9861" t="s">
        <v>137</v>
      </c>
      <c r="BE9861" t="s">
        <v>137</v>
      </c>
      <c r="BF9861" t="s">
        <v>137</v>
      </c>
      <c r="BG9861" t="s">
        <v>137</v>
      </c>
      <c r="BH9861" t="s">
        <v>137</v>
      </c>
      <c r="BI9861" t="s">
        <v>137</v>
      </c>
      <c r="BJ9861" t="s">
        <v>137</v>
      </c>
      <c r="BK9861" t="s">
        <v>137</v>
      </c>
      <c r="BL9861" t="s">
        <v>137</v>
      </c>
      <c r="BM9861" t="s">
        <v>137</v>
      </c>
      <c r="BN9861" t="s">
        <v>137</v>
      </c>
      <c r="BO9861" t="s">
        <v>137</v>
      </c>
      <c r="BP9861" t="s">
        <v>137</v>
      </c>
      <c r="BQ9861" t="s">
        <v>137</v>
      </c>
      <c r="BR9861" t="s">
        <v>137</v>
      </c>
      <c r="BS9861" t="s">
        <v>137</v>
      </c>
      <c r="BT9861" t="s">
        <v>137</v>
      </c>
      <c r="BU9861" t="s">
        <v>137</v>
      </c>
      <c r="BW9861" t="s">
        <v>137</v>
      </c>
      <c r="BX9861" t="s">
        <v>137</v>
      </c>
      <c r="BY9861" t="s">
        <v>137</v>
      </c>
      <c r="BZ9861" t="s">
        <v>137</v>
      </c>
      <c r="CA9861" t="s">
        <v>137</v>
      </c>
      <c r="CB9861" t="s">
        <v>137</v>
      </c>
      <c r="CC9861" t="s">
        <v>137</v>
      </c>
      <c r="CD9861" t="s">
        <v>137</v>
      </c>
      <c r="CE9861" t="s">
        <v>137</v>
      </c>
      <c r="CF9861" t="s">
        <v>137</v>
      </c>
      <c r="CG9861" t="s">
        <v>137</v>
      </c>
      <c r="CH9861" t="s">
        <v>137</v>
      </c>
      <c r="CI9861" t="s">
        <v>137</v>
      </c>
      <c r="CJ9861" t="s">
        <v>137</v>
      </c>
      <c r="CK9861" t="s">
        <v>137</v>
      </c>
      <c r="CL9861" t="s">
        <v>137</v>
      </c>
      <c r="CM9861" t="s">
        <v>137</v>
      </c>
      <c r="CN9861" t="s">
        <v>137</v>
      </c>
      <c r="CO9861" t="s">
        <v>137</v>
      </c>
      <c r="CP9861" t="s">
        <v>137</v>
      </c>
      <c r="CQ9861" s="1">
        <v>45036.4</v>
      </c>
      <c r="CR9861" s="1">
        <v>45036.4</v>
      </c>
      <c r="CS9861" s="1"/>
      <c r="CT9861" t="s">
        <v>137</v>
      </c>
      <c r="CU9861" t="s">
        <v>137</v>
      </c>
      <c r="CV9861" t="s">
        <v>59783</v>
      </c>
      <c r="CW9861" t="s">
        <v>59784</v>
      </c>
      <c r="CX9861" s="3"/>
      <c r="CY9861" s="3"/>
      <c r="DA9861" t="s">
        <v>137</v>
      </c>
      <c r="DB9861" t="s">
        <v>137</v>
      </c>
      <c r="DC9861" t="s">
        <v>137</v>
      </c>
      <c r="DD9861" t="s">
        <v>137</v>
      </c>
      <c r="DE9861" t="s">
        <v>137</v>
      </c>
      <c r="DF9861" t="s">
        <v>137</v>
      </c>
      <c r="DG9861" t="s">
        <v>900</v>
      </c>
      <c r="DH9861" t="s">
        <v>4768</v>
      </c>
      <c r="DI9861" t="s">
        <v>137</v>
      </c>
      <c r="DJ9861" t="s">
        <v>137</v>
      </c>
      <c r="DK9861">
        <v>0</v>
      </c>
      <c r="DL9861" t="s">
        <v>209</v>
      </c>
      <c r="DM9861" t="s">
        <v>59785</v>
      </c>
      <c r="DN9861" t="s">
        <v>137</v>
      </c>
      <c r="DO9861" s="1">
        <v>45036.4</v>
      </c>
      <c r="DP9861" s="1"/>
      <c r="DQ9861" t="s">
        <v>29288</v>
      </c>
      <c r="DR9861" t="s">
        <v>29289</v>
      </c>
      <c r="DS9861" t="s">
        <v>29290</v>
      </c>
      <c r="DT9861" t="s">
        <v>137</v>
      </c>
      <c r="DU9861" t="s">
        <v>137</v>
      </c>
      <c r="DV9861" t="s">
        <v>137</v>
      </c>
      <c r="DW9861" t="s">
        <v>137</v>
      </c>
      <c r="DX9861" t="s">
        <v>59786</v>
      </c>
      <c r="DY9861" t="s">
        <v>137</v>
      </c>
      <c r="DZ9861" t="s">
        <v>168</v>
      </c>
      <c r="EA9861" t="b">
        <v>0</v>
      </c>
      <c r="EB9861" t="s">
        <v>137</v>
      </c>
    </row>
    <row r="9862" spans="1:132" x14ac:dyDescent="0.25">
      <c r="A9862">
        <v>109412672</v>
      </c>
      <c r="B9862">
        <v>2170</v>
      </c>
      <c r="C9862" t="s">
        <v>192</v>
      </c>
      <c r="D9862" t="s">
        <v>59723</v>
      </c>
      <c r="E9862" t="s">
        <v>134</v>
      </c>
      <c r="F9862" t="s">
        <v>162</v>
      </c>
      <c r="G9862" t="s">
        <v>137</v>
      </c>
      <c r="H9862" t="s">
        <v>137</v>
      </c>
      <c r="I9862" t="s">
        <v>59787</v>
      </c>
      <c r="J9862" t="s">
        <v>150</v>
      </c>
      <c r="K9862" t="s">
        <v>151</v>
      </c>
      <c r="L9862" t="s">
        <v>152</v>
      </c>
      <c r="M9862" t="s">
        <v>137</v>
      </c>
      <c r="N9862" t="s">
        <v>59725</v>
      </c>
      <c r="O9862" t="s">
        <v>303</v>
      </c>
      <c r="P9862" s="1"/>
      <c r="Q9862" s="1">
        <v>45021.486805555556</v>
      </c>
      <c r="R9862" s="1">
        <v>45021.486805555556</v>
      </c>
      <c r="S9862" s="1">
        <v>45026.418055555558</v>
      </c>
      <c r="T9862" s="1">
        <v>45026.418055555558</v>
      </c>
      <c r="U9862" t="s">
        <v>36639</v>
      </c>
      <c r="V9862" t="s">
        <v>137</v>
      </c>
      <c r="W9862" t="s">
        <v>137</v>
      </c>
      <c r="X9862" t="s">
        <v>176</v>
      </c>
      <c r="Y9862" t="s">
        <v>199</v>
      </c>
      <c r="Z9862" t="s">
        <v>137</v>
      </c>
      <c r="AA9862" t="s">
        <v>137</v>
      </c>
      <c r="AB9862" t="s">
        <v>137</v>
      </c>
      <c r="AC9862" t="s">
        <v>137</v>
      </c>
      <c r="AD9862" s="2"/>
      <c r="AE9862" t="s">
        <v>137</v>
      </c>
      <c r="AF9862" t="s">
        <v>137</v>
      </c>
      <c r="AG9862" t="s">
        <v>137</v>
      </c>
      <c r="AH9862" t="s">
        <v>137</v>
      </c>
      <c r="AI9862" t="s">
        <v>137</v>
      </c>
      <c r="AJ9862" t="s">
        <v>137</v>
      </c>
      <c r="AK9862" t="s">
        <v>137</v>
      </c>
      <c r="AL9862" s="2"/>
      <c r="AM9862" t="s">
        <v>137</v>
      </c>
      <c r="AN9862" t="s">
        <v>137</v>
      </c>
      <c r="AO9862" t="s">
        <v>137</v>
      </c>
      <c r="AP9862" t="s">
        <v>137</v>
      </c>
      <c r="AQ9862" t="s">
        <v>137</v>
      </c>
      <c r="AR9862" t="s">
        <v>137</v>
      </c>
      <c r="AS9862" t="s">
        <v>137</v>
      </c>
      <c r="AT9862" t="s">
        <v>137</v>
      </c>
      <c r="AU9862" t="s">
        <v>137</v>
      </c>
      <c r="AV9862" t="s">
        <v>137</v>
      </c>
      <c r="AW9862" t="s">
        <v>137</v>
      </c>
      <c r="AX9862" t="s">
        <v>137</v>
      </c>
      <c r="AY9862" t="s">
        <v>137</v>
      </c>
      <c r="AZ9862" t="s">
        <v>137</v>
      </c>
      <c r="BA9862" t="s">
        <v>137</v>
      </c>
      <c r="BB9862" t="s">
        <v>137</v>
      </c>
      <c r="BC9862" t="s">
        <v>137</v>
      </c>
      <c r="BD9862" t="s">
        <v>137</v>
      </c>
      <c r="BE9862" t="s">
        <v>137</v>
      </c>
      <c r="BF9862" t="s">
        <v>137</v>
      </c>
      <c r="BG9862" t="s">
        <v>137</v>
      </c>
      <c r="BH9862" t="s">
        <v>137</v>
      </c>
      <c r="BI9862" t="s">
        <v>137</v>
      </c>
      <c r="BJ9862" t="s">
        <v>137</v>
      </c>
      <c r="BK9862" t="s">
        <v>137</v>
      </c>
      <c r="BL9862" t="s">
        <v>137</v>
      </c>
      <c r="BM9862" t="s">
        <v>137</v>
      </c>
      <c r="BN9862" t="s">
        <v>137</v>
      </c>
      <c r="BO9862" t="s">
        <v>137</v>
      </c>
      <c r="BP9862" t="s">
        <v>137</v>
      </c>
      <c r="BQ9862" t="s">
        <v>137</v>
      </c>
      <c r="BR9862" t="s">
        <v>137</v>
      </c>
      <c r="BS9862" t="s">
        <v>137</v>
      </c>
      <c r="BT9862" t="s">
        <v>137</v>
      </c>
      <c r="BU9862" t="s">
        <v>137</v>
      </c>
      <c r="BW9862" t="s">
        <v>137</v>
      </c>
      <c r="BX9862" t="s">
        <v>137</v>
      </c>
      <c r="BY9862" t="s">
        <v>137</v>
      </c>
      <c r="BZ9862" t="s">
        <v>137</v>
      </c>
      <c r="CA9862" t="s">
        <v>137</v>
      </c>
      <c r="CB9862" t="s">
        <v>137</v>
      </c>
      <c r="CC9862" t="s">
        <v>137</v>
      </c>
      <c r="CD9862" t="s">
        <v>137</v>
      </c>
      <c r="CE9862" t="s">
        <v>137</v>
      </c>
      <c r="CF9862" t="s">
        <v>137</v>
      </c>
      <c r="CG9862" t="s">
        <v>137</v>
      </c>
      <c r="CH9862" t="s">
        <v>137</v>
      </c>
      <c r="CI9862" t="s">
        <v>137</v>
      </c>
      <c r="CJ9862" t="s">
        <v>137</v>
      </c>
      <c r="CK9862" t="s">
        <v>137</v>
      </c>
      <c r="CL9862" t="s">
        <v>137</v>
      </c>
      <c r="CM9862" t="s">
        <v>137</v>
      </c>
      <c r="CN9862" t="s">
        <v>137</v>
      </c>
      <c r="CO9862" t="s">
        <v>137</v>
      </c>
      <c r="CP9862" t="s">
        <v>137</v>
      </c>
      <c r="CQ9862" s="1">
        <v>45026.418055555558</v>
      </c>
      <c r="CR9862" s="1">
        <v>45026.418055555558</v>
      </c>
      <c r="CS9862" s="1"/>
      <c r="CT9862" t="s">
        <v>59788</v>
      </c>
      <c r="CU9862" t="s">
        <v>59789</v>
      </c>
      <c r="CV9862" t="s">
        <v>59790</v>
      </c>
      <c r="CW9862" t="s">
        <v>59791</v>
      </c>
      <c r="CX9862" s="3"/>
      <c r="CY9862" s="3"/>
      <c r="CZ9862">
        <v>1</v>
      </c>
      <c r="DA9862" t="s">
        <v>137</v>
      </c>
      <c r="DB9862" t="s">
        <v>137</v>
      </c>
      <c r="DC9862" t="s">
        <v>137</v>
      </c>
      <c r="DD9862" t="s">
        <v>137</v>
      </c>
      <c r="DE9862" t="s">
        <v>137</v>
      </c>
      <c r="DF9862" t="s">
        <v>59792</v>
      </c>
      <c r="DG9862" t="s">
        <v>137</v>
      </c>
      <c r="DH9862" t="s">
        <v>137</v>
      </c>
      <c r="DI9862" t="s">
        <v>137</v>
      </c>
      <c r="DJ9862" t="s">
        <v>137</v>
      </c>
      <c r="DK9862">
        <v>0</v>
      </c>
      <c r="DL9862" t="s">
        <v>209</v>
      </c>
      <c r="DM9862" t="s">
        <v>137</v>
      </c>
      <c r="DN9862" t="s">
        <v>137</v>
      </c>
      <c r="DO9862" s="1">
        <v>45026.418055555558</v>
      </c>
      <c r="DP9862" s="1"/>
      <c r="DQ9862" t="s">
        <v>150</v>
      </c>
      <c r="DR9862" t="s">
        <v>151</v>
      </c>
      <c r="DS9862" t="s">
        <v>152</v>
      </c>
      <c r="DT9862" t="s">
        <v>137</v>
      </c>
      <c r="DU9862" t="s">
        <v>137</v>
      </c>
      <c r="DV9862" t="s">
        <v>137</v>
      </c>
      <c r="DW9862" t="s">
        <v>137</v>
      </c>
      <c r="DX9862" t="s">
        <v>137</v>
      </c>
      <c r="DY9862" t="s">
        <v>137</v>
      </c>
      <c r="DZ9862" t="s">
        <v>168</v>
      </c>
      <c r="EA9862" t="b">
        <v>0</v>
      </c>
      <c r="EB9862" t="s">
        <v>137</v>
      </c>
    </row>
    <row r="9863" spans="1:132" x14ac:dyDescent="0.25">
      <c r="A9863">
        <v>109411399</v>
      </c>
      <c r="B9863">
        <v>2169</v>
      </c>
      <c r="C9863" t="s">
        <v>192</v>
      </c>
      <c r="D9863" t="s">
        <v>133</v>
      </c>
      <c r="E9863" t="s">
        <v>134</v>
      </c>
      <c r="F9863" t="s">
        <v>135</v>
      </c>
      <c r="G9863" t="s">
        <v>136</v>
      </c>
      <c r="H9863" t="s">
        <v>137</v>
      </c>
      <c r="I9863" t="s">
        <v>138</v>
      </c>
      <c r="J9863" t="s">
        <v>139</v>
      </c>
      <c r="K9863" t="s">
        <v>140</v>
      </c>
      <c r="L9863" t="s">
        <v>141</v>
      </c>
      <c r="M9863" t="s">
        <v>137</v>
      </c>
      <c r="N9863" t="s">
        <v>2719</v>
      </c>
      <c r="O9863" t="s">
        <v>2719</v>
      </c>
      <c r="P9863" s="1">
        <v>45023</v>
      </c>
      <c r="Q9863" s="1">
        <v>45021.479166666664</v>
      </c>
      <c r="R9863" s="1">
        <v>45021.479166666664</v>
      </c>
      <c r="S9863" s="1">
        <v>45027.614583333336</v>
      </c>
      <c r="T9863" s="1">
        <v>45027.614583333336</v>
      </c>
      <c r="U9863" t="s">
        <v>50864</v>
      </c>
      <c r="V9863" t="s">
        <v>137</v>
      </c>
      <c r="W9863" t="s">
        <v>137</v>
      </c>
      <c r="X9863" t="s">
        <v>369</v>
      </c>
      <c r="Y9863" t="s">
        <v>361</v>
      </c>
      <c r="Z9863" t="s">
        <v>137</v>
      </c>
      <c r="AA9863" t="s">
        <v>137</v>
      </c>
      <c r="AB9863" t="s">
        <v>137</v>
      </c>
      <c r="AC9863" t="s">
        <v>137</v>
      </c>
      <c r="AD9863" s="2"/>
      <c r="AE9863" t="s">
        <v>137</v>
      </c>
      <c r="AF9863" t="s">
        <v>137</v>
      </c>
      <c r="AG9863" t="s">
        <v>137</v>
      </c>
      <c r="AH9863" t="s">
        <v>137</v>
      </c>
      <c r="AI9863" t="s">
        <v>137</v>
      </c>
      <c r="AJ9863" t="s">
        <v>137</v>
      </c>
      <c r="AK9863" t="s">
        <v>137</v>
      </c>
      <c r="AL9863" s="2"/>
      <c r="AM9863" t="s">
        <v>137</v>
      </c>
      <c r="AN9863" t="s">
        <v>137</v>
      </c>
      <c r="AO9863" t="s">
        <v>137</v>
      </c>
      <c r="AP9863" t="s">
        <v>137</v>
      </c>
      <c r="AQ9863" t="s">
        <v>137</v>
      </c>
      <c r="AR9863" t="s">
        <v>137</v>
      </c>
      <c r="AS9863" t="s">
        <v>137</v>
      </c>
      <c r="AT9863" t="s">
        <v>137</v>
      </c>
      <c r="AU9863" t="s">
        <v>137</v>
      </c>
      <c r="AV9863" t="s">
        <v>137</v>
      </c>
      <c r="AW9863" t="s">
        <v>137</v>
      </c>
      <c r="AX9863" t="s">
        <v>137</v>
      </c>
      <c r="AY9863" t="s">
        <v>137</v>
      </c>
      <c r="AZ9863" t="s">
        <v>137</v>
      </c>
      <c r="BA9863" t="s">
        <v>137</v>
      </c>
      <c r="BB9863" t="s">
        <v>137</v>
      </c>
      <c r="BC9863" t="s">
        <v>137</v>
      </c>
      <c r="BD9863" t="s">
        <v>137</v>
      </c>
      <c r="BE9863" t="s">
        <v>137</v>
      </c>
      <c r="BF9863" t="s">
        <v>137</v>
      </c>
      <c r="BG9863" t="s">
        <v>137</v>
      </c>
      <c r="BH9863" t="s">
        <v>137</v>
      </c>
      <c r="BI9863" t="s">
        <v>137</v>
      </c>
      <c r="BJ9863" t="s">
        <v>137</v>
      </c>
      <c r="BK9863" t="s">
        <v>137</v>
      </c>
      <c r="BL9863" t="s">
        <v>137</v>
      </c>
      <c r="BM9863" t="s">
        <v>137</v>
      </c>
      <c r="BN9863" t="s">
        <v>137</v>
      </c>
      <c r="BO9863" t="s">
        <v>137</v>
      </c>
      <c r="BP9863" t="s">
        <v>59793</v>
      </c>
      <c r="BQ9863" t="s">
        <v>137</v>
      </c>
      <c r="BR9863" t="s">
        <v>137</v>
      </c>
      <c r="BS9863" t="s">
        <v>137</v>
      </c>
      <c r="BT9863" t="s">
        <v>137</v>
      </c>
      <c r="BU9863" t="s">
        <v>137</v>
      </c>
      <c r="BW9863" t="s">
        <v>137</v>
      </c>
      <c r="BX9863" t="s">
        <v>137</v>
      </c>
      <c r="BY9863" t="s">
        <v>137</v>
      </c>
      <c r="BZ9863" t="s">
        <v>137</v>
      </c>
      <c r="CA9863" t="s">
        <v>137</v>
      </c>
      <c r="CB9863" t="s">
        <v>137</v>
      </c>
      <c r="CC9863" t="s">
        <v>137</v>
      </c>
      <c r="CD9863" t="s">
        <v>137</v>
      </c>
      <c r="CE9863" t="s">
        <v>137</v>
      </c>
      <c r="CF9863" t="s">
        <v>137</v>
      </c>
      <c r="CG9863" t="s">
        <v>137</v>
      </c>
      <c r="CH9863" t="s">
        <v>137</v>
      </c>
      <c r="CI9863" t="s">
        <v>137</v>
      </c>
      <c r="CJ9863" t="s">
        <v>137</v>
      </c>
      <c r="CK9863" t="s">
        <v>137</v>
      </c>
      <c r="CL9863" t="s">
        <v>137</v>
      </c>
      <c r="CM9863" t="s">
        <v>137</v>
      </c>
      <c r="CN9863" t="s">
        <v>137</v>
      </c>
      <c r="CO9863" t="s">
        <v>137</v>
      </c>
      <c r="CP9863" t="s">
        <v>137</v>
      </c>
      <c r="CQ9863" s="1">
        <v>45027.614583333336</v>
      </c>
      <c r="CR9863" s="1">
        <v>45027.614583333336</v>
      </c>
      <c r="CS9863" s="1"/>
      <c r="CT9863" t="s">
        <v>59794</v>
      </c>
      <c r="CU9863" t="s">
        <v>59795</v>
      </c>
      <c r="CV9863" t="s">
        <v>59796</v>
      </c>
      <c r="CW9863" t="s">
        <v>59797</v>
      </c>
      <c r="CX9863" s="3"/>
      <c r="CY9863" s="3"/>
      <c r="DA9863" t="s">
        <v>59798</v>
      </c>
      <c r="DB9863" t="s">
        <v>137</v>
      </c>
      <c r="DC9863" t="s">
        <v>137</v>
      </c>
      <c r="DD9863" t="s">
        <v>137</v>
      </c>
      <c r="DE9863" t="s">
        <v>137</v>
      </c>
      <c r="DF9863" t="s">
        <v>59799</v>
      </c>
      <c r="DG9863" t="s">
        <v>137</v>
      </c>
      <c r="DH9863" t="s">
        <v>137</v>
      </c>
      <c r="DI9863" t="s">
        <v>137</v>
      </c>
      <c r="DJ9863" t="s">
        <v>137</v>
      </c>
      <c r="DK9863">
        <v>0</v>
      </c>
      <c r="DL9863" t="s">
        <v>209</v>
      </c>
      <c r="DM9863" t="s">
        <v>59800</v>
      </c>
      <c r="DN9863" t="s">
        <v>137</v>
      </c>
      <c r="DO9863" s="1">
        <v>45027.614583333336</v>
      </c>
      <c r="DP9863" s="1"/>
      <c r="DQ9863" t="s">
        <v>1034</v>
      </c>
      <c r="DR9863" t="s">
        <v>846</v>
      </c>
      <c r="DS9863" t="s">
        <v>1035</v>
      </c>
      <c r="DT9863" t="s">
        <v>137</v>
      </c>
      <c r="DU9863" t="s">
        <v>137</v>
      </c>
      <c r="DV9863" t="s">
        <v>137</v>
      </c>
      <c r="DW9863" t="s">
        <v>137</v>
      </c>
      <c r="DX9863" t="s">
        <v>59801</v>
      </c>
      <c r="DY9863" t="s">
        <v>137</v>
      </c>
      <c r="DZ9863" t="s">
        <v>148</v>
      </c>
      <c r="EA9863" t="b">
        <v>0</v>
      </c>
      <c r="EB9863" t="s">
        <v>137</v>
      </c>
    </row>
    <row r="9864" spans="1:132" x14ac:dyDescent="0.25">
      <c r="A9864">
        <v>109409802</v>
      </c>
      <c r="B9864">
        <v>2168</v>
      </c>
      <c r="C9864" t="s">
        <v>192</v>
      </c>
      <c r="D9864" t="s">
        <v>59802</v>
      </c>
      <c r="E9864" t="s">
        <v>134</v>
      </c>
      <c r="F9864" t="s">
        <v>532</v>
      </c>
      <c r="G9864" t="s">
        <v>137</v>
      </c>
      <c r="H9864" t="s">
        <v>137</v>
      </c>
      <c r="I9864" t="s">
        <v>137</v>
      </c>
      <c r="J9864" t="s">
        <v>52452</v>
      </c>
      <c r="K9864" t="s">
        <v>52453</v>
      </c>
      <c r="L9864" t="s">
        <v>52454</v>
      </c>
      <c r="M9864" t="s">
        <v>137</v>
      </c>
      <c r="N9864" t="s">
        <v>8539</v>
      </c>
      <c r="O9864" t="s">
        <v>303</v>
      </c>
      <c r="P9864" s="1"/>
      <c r="Q9864" s="1">
        <v>45021.470833333333</v>
      </c>
      <c r="R9864" s="1">
        <v>45021.470833333333</v>
      </c>
      <c r="S9864" s="1">
        <v>45021.552083333336</v>
      </c>
      <c r="T9864" s="1">
        <v>45021.552083333336</v>
      </c>
      <c r="U9864" t="s">
        <v>36639</v>
      </c>
      <c r="V9864" t="s">
        <v>137</v>
      </c>
      <c r="W9864" t="s">
        <v>137</v>
      </c>
      <c r="X9864" t="s">
        <v>137</v>
      </c>
      <c r="Y9864" t="s">
        <v>199</v>
      </c>
      <c r="Z9864" t="s">
        <v>137</v>
      </c>
      <c r="AA9864" t="s">
        <v>137</v>
      </c>
      <c r="AB9864" t="s">
        <v>137</v>
      </c>
      <c r="AC9864" t="s">
        <v>137</v>
      </c>
      <c r="AD9864" s="2"/>
      <c r="AE9864" t="s">
        <v>137</v>
      </c>
      <c r="AF9864" t="s">
        <v>137</v>
      </c>
      <c r="AG9864" t="s">
        <v>137</v>
      </c>
      <c r="AH9864" t="s">
        <v>137</v>
      </c>
      <c r="AI9864" t="s">
        <v>137</v>
      </c>
      <c r="AJ9864" t="s">
        <v>137</v>
      </c>
      <c r="AK9864" t="s">
        <v>137</v>
      </c>
      <c r="AL9864" s="2"/>
      <c r="AM9864" t="s">
        <v>137</v>
      </c>
      <c r="AN9864" t="s">
        <v>137</v>
      </c>
      <c r="AO9864" t="s">
        <v>137</v>
      </c>
      <c r="AP9864" t="s">
        <v>137</v>
      </c>
      <c r="AQ9864" t="s">
        <v>137</v>
      </c>
      <c r="AR9864" t="s">
        <v>137</v>
      </c>
      <c r="AS9864" t="s">
        <v>137</v>
      </c>
      <c r="AT9864" t="s">
        <v>137</v>
      </c>
      <c r="AU9864" t="s">
        <v>137</v>
      </c>
      <c r="AV9864" t="s">
        <v>137</v>
      </c>
      <c r="AW9864" t="s">
        <v>137</v>
      </c>
      <c r="AX9864" t="s">
        <v>137</v>
      </c>
      <c r="AY9864" t="s">
        <v>137</v>
      </c>
      <c r="AZ9864" t="s">
        <v>137</v>
      </c>
      <c r="BA9864" t="s">
        <v>137</v>
      </c>
      <c r="BB9864" t="s">
        <v>137</v>
      </c>
      <c r="BC9864" t="s">
        <v>137</v>
      </c>
      <c r="BD9864" t="s">
        <v>137</v>
      </c>
      <c r="BE9864" t="s">
        <v>137</v>
      </c>
      <c r="BF9864" t="s">
        <v>137</v>
      </c>
      <c r="BG9864" t="s">
        <v>137</v>
      </c>
      <c r="BH9864" t="s">
        <v>137</v>
      </c>
      <c r="BI9864" t="s">
        <v>137</v>
      </c>
      <c r="BJ9864" t="s">
        <v>137</v>
      </c>
      <c r="BK9864" t="s">
        <v>137</v>
      </c>
      <c r="BL9864" t="s">
        <v>137</v>
      </c>
      <c r="BM9864" t="s">
        <v>137</v>
      </c>
      <c r="BN9864" t="s">
        <v>137</v>
      </c>
      <c r="BO9864" t="s">
        <v>137</v>
      </c>
      <c r="BP9864" t="s">
        <v>137</v>
      </c>
      <c r="BQ9864" t="s">
        <v>137</v>
      </c>
      <c r="BR9864" t="s">
        <v>137</v>
      </c>
      <c r="BS9864" t="s">
        <v>137</v>
      </c>
      <c r="BT9864" t="s">
        <v>137</v>
      </c>
      <c r="BU9864" t="s">
        <v>137</v>
      </c>
      <c r="BW9864" t="s">
        <v>137</v>
      </c>
      <c r="BX9864" t="s">
        <v>137</v>
      </c>
      <c r="BY9864" t="s">
        <v>137</v>
      </c>
      <c r="BZ9864" t="s">
        <v>137</v>
      </c>
      <c r="CA9864" t="s">
        <v>137</v>
      </c>
      <c r="CB9864" t="s">
        <v>137</v>
      </c>
      <c r="CC9864" t="s">
        <v>137</v>
      </c>
      <c r="CD9864" t="s">
        <v>137</v>
      </c>
      <c r="CE9864" t="s">
        <v>137</v>
      </c>
      <c r="CF9864" t="s">
        <v>137</v>
      </c>
      <c r="CG9864" t="s">
        <v>137</v>
      </c>
      <c r="CH9864" t="s">
        <v>137</v>
      </c>
      <c r="CI9864" t="s">
        <v>137</v>
      </c>
      <c r="CJ9864" t="s">
        <v>137</v>
      </c>
      <c r="CK9864" t="s">
        <v>137</v>
      </c>
      <c r="CL9864" t="s">
        <v>137</v>
      </c>
      <c r="CM9864" t="s">
        <v>137</v>
      </c>
      <c r="CN9864" t="s">
        <v>137</v>
      </c>
      <c r="CO9864" t="s">
        <v>137</v>
      </c>
      <c r="CP9864" t="s">
        <v>137</v>
      </c>
      <c r="CQ9864" s="1">
        <v>45021.552083333336</v>
      </c>
      <c r="CR9864" s="1">
        <v>45021.552083333336</v>
      </c>
      <c r="CS9864" s="1"/>
      <c r="CT9864" t="s">
        <v>59803</v>
      </c>
      <c r="CU9864" t="s">
        <v>59803</v>
      </c>
      <c r="CV9864" t="s">
        <v>59804</v>
      </c>
      <c r="CW9864" t="s">
        <v>59804</v>
      </c>
      <c r="CX9864" s="3"/>
      <c r="CY9864" s="3"/>
      <c r="CZ9864">
        <v>1</v>
      </c>
      <c r="DA9864" t="s">
        <v>137</v>
      </c>
      <c r="DB9864" t="s">
        <v>137</v>
      </c>
      <c r="DC9864" t="s">
        <v>137</v>
      </c>
      <c r="DD9864" t="s">
        <v>137</v>
      </c>
      <c r="DE9864" t="s">
        <v>137</v>
      </c>
      <c r="DF9864" t="s">
        <v>59805</v>
      </c>
      <c r="DG9864" t="s">
        <v>137</v>
      </c>
      <c r="DH9864" t="s">
        <v>137</v>
      </c>
      <c r="DI9864" t="s">
        <v>137</v>
      </c>
      <c r="DJ9864" t="s">
        <v>137</v>
      </c>
      <c r="DK9864">
        <v>0</v>
      </c>
      <c r="DL9864" t="s">
        <v>209</v>
      </c>
      <c r="DM9864" t="s">
        <v>59806</v>
      </c>
      <c r="DN9864" t="s">
        <v>137</v>
      </c>
      <c r="DO9864" s="1">
        <v>45021.552083333336</v>
      </c>
      <c r="DP9864" s="1"/>
      <c r="DQ9864" t="s">
        <v>52452</v>
      </c>
      <c r="DR9864" t="s">
        <v>52453</v>
      </c>
      <c r="DS9864" t="s">
        <v>52454</v>
      </c>
      <c r="DT9864" t="s">
        <v>137</v>
      </c>
      <c r="DU9864" t="s">
        <v>137</v>
      </c>
      <c r="DV9864" t="s">
        <v>137</v>
      </c>
      <c r="DW9864" t="s">
        <v>137</v>
      </c>
      <c r="DX9864" t="s">
        <v>137</v>
      </c>
      <c r="DY9864" t="s">
        <v>137</v>
      </c>
      <c r="DZ9864" t="s">
        <v>168</v>
      </c>
      <c r="EA9864" t="b">
        <v>0</v>
      </c>
      <c r="EB9864" t="s">
        <v>137</v>
      </c>
    </row>
    <row r="9865" spans="1:132" x14ac:dyDescent="0.25">
      <c r="A9865">
        <v>109398970</v>
      </c>
      <c r="B9865">
        <v>2167</v>
      </c>
      <c r="C9865" t="s">
        <v>192</v>
      </c>
      <c r="D9865" t="s">
        <v>133</v>
      </c>
      <c r="E9865" t="s">
        <v>134</v>
      </c>
      <c r="F9865" t="s">
        <v>135</v>
      </c>
      <c r="G9865" t="s">
        <v>136</v>
      </c>
      <c r="H9865" t="s">
        <v>137</v>
      </c>
      <c r="I9865" t="s">
        <v>138</v>
      </c>
      <c r="J9865" t="s">
        <v>150</v>
      </c>
      <c r="K9865" t="s">
        <v>151</v>
      </c>
      <c r="L9865" t="s">
        <v>152</v>
      </c>
      <c r="M9865" t="s">
        <v>137</v>
      </c>
      <c r="N9865" t="s">
        <v>59140</v>
      </c>
      <c r="O9865" t="s">
        <v>59140</v>
      </c>
      <c r="P9865" s="1"/>
      <c r="Q9865" s="1">
        <v>45021.408333333333</v>
      </c>
      <c r="R9865" s="1">
        <v>45021.408333333333</v>
      </c>
      <c r="S9865" s="1">
        <v>45027.433333333334</v>
      </c>
      <c r="T9865" s="1">
        <v>45027.433333333334</v>
      </c>
      <c r="U9865" t="s">
        <v>5307</v>
      </c>
      <c r="V9865" t="s">
        <v>137</v>
      </c>
      <c r="W9865" t="s">
        <v>137</v>
      </c>
      <c r="X9865" t="s">
        <v>176</v>
      </c>
      <c r="Y9865" t="s">
        <v>137</v>
      </c>
      <c r="Z9865" t="s">
        <v>137</v>
      </c>
      <c r="AA9865" t="s">
        <v>137</v>
      </c>
      <c r="AB9865" t="s">
        <v>137</v>
      </c>
      <c r="AC9865" t="s">
        <v>137</v>
      </c>
      <c r="AD9865" s="2"/>
      <c r="AE9865" t="s">
        <v>137</v>
      </c>
      <c r="AF9865" t="s">
        <v>137</v>
      </c>
      <c r="AG9865" t="s">
        <v>137</v>
      </c>
      <c r="AH9865" t="s">
        <v>137</v>
      </c>
      <c r="AI9865" t="s">
        <v>137</v>
      </c>
      <c r="AJ9865" t="s">
        <v>137</v>
      </c>
      <c r="AK9865" t="s">
        <v>137</v>
      </c>
      <c r="AL9865" s="2"/>
      <c r="AM9865" t="s">
        <v>137</v>
      </c>
      <c r="AN9865" t="s">
        <v>137</v>
      </c>
      <c r="AO9865" t="s">
        <v>137</v>
      </c>
      <c r="AP9865" t="s">
        <v>137</v>
      </c>
      <c r="AQ9865" t="s">
        <v>137</v>
      </c>
      <c r="AR9865" t="s">
        <v>137</v>
      </c>
      <c r="AS9865" t="s">
        <v>137</v>
      </c>
      <c r="AT9865" t="s">
        <v>137</v>
      </c>
      <c r="AU9865" t="s">
        <v>137</v>
      </c>
      <c r="AV9865" t="s">
        <v>137</v>
      </c>
      <c r="AW9865" t="s">
        <v>137</v>
      </c>
      <c r="AX9865" t="s">
        <v>137</v>
      </c>
      <c r="AY9865" t="s">
        <v>137</v>
      </c>
      <c r="AZ9865" t="s">
        <v>137</v>
      </c>
      <c r="BA9865" t="s">
        <v>137</v>
      </c>
      <c r="BB9865" t="s">
        <v>137</v>
      </c>
      <c r="BC9865" t="s">
        <v>137</v>
      </c>
      <c r="BD9865" t="s">
        <v>137</v>
      </c>
      <c r="BE9865" t="s">
        <v>137</v>
      </c>
      <c r="BF9865" t="s">
        <v>137</v>
      </c>
      <c r="BG9865" t="s">
        <v>137</v>
      </c>
      <c r="BH9865" t="s">
        <v>137</v>
      </c>
      <c r="BI9865" t="s">
        <v>137</v>
      </c>
      <c r="BJ9865" t="s">
        <v>137</v>
      </c>
      <c r="BK9865" t="s">
        <v>137</v>
      </c>
      <c r="BL9865" t="s">
        <v>137</v>
      </c>
      <c r="BM9865" t="s">
        <v>137</v>
      </c>
      <c r="BN9865" t="s">
        <v>137</v>
      </c>
      <c r="BO9865" t="s">
        <v>137</v>
      </c>
      <c r="BP9865" t="s">
        <v>59807</v>
      </c>
      <c r="BQ9865" t="s">
        <v>137</v>
      </c>
      <c r="BR9865" t="s">
        <v>137</v>
      </c>
      <c r="BS9865" t="s">
        <v>137</v>
      </c>
      <c r="BT9865" t="s">
        <v>137</v>
      </c>
      <c r="BU9865" t="s">
        <v>137</v>
      </c>
      <c r="BW9865" t="s">
        <v>137</v>
      </c>
      <c r="BX9865" t="s">
        <v>137</v>
      </c>
      <c r="BY9865" t="s">
        <v>137</v>
      </c>
      <c r="BZ9865" t="s">
        <v>137</v>
      </c>
      <c r="CA9865" t="s">
        <v>137</v>
      </c>
      <c r="CB9865" t="s">
        <v>137</v>
      </c>
      <c r="CC9865" t="s">
        <v>137</v>
      </c>
      <c r="CD9865" t="s">
        <v>137</v>
      </c>
      <c r="CE9865" t="s">
        <v>137</v>
      </c>
      <c r="CF9865" t="s">
        <v>137</v>
      </c>
      <c r="CG9865" t="s">
        <v>137</v>
      </c>
      <c r="CH9865" t="s">
        <v>137</v>
      </c>
      <c r="CI9865" t="s">
        <v>137</v>
      </c>
      <c r="CJ9865" t="s">
        <v>137</v>
      </c>
      <c r="CK9865" t="s">
        <v>137</v>
      </c>
      <c r="CL9865" t="s">
        <v>137</v>
      </c>
      <c r="CM9865" t="s">
        <v>137</v>
      </c>
      <c r="CN9865" t="s">
        <v>137</v>
      </c>
      <c r="CO9865" t="s">
        <v>137</v>
      </c>
      <c r="CP9865" t="s">
        <v>137</v>
      </c>
      <c r="CQ9865" s="1">
        <v>45027.433333333334</v>
      </c>
      <c r="CR9865" s="1">
        <v>45027.433333333334</v>
      </c>
      <c r="CS9865" s="1"/>
      <c r="CT9865" t="s">
        <v>18044</v>
      </c>
      <c r="CU9865" t="s">
        <v>18044</v>
      </c>
      <c r="CV9865" t="s">
        <v>59808</v>
      </c>
      <c r="CW9865" t="s">
        <v>59809</v>
      </c>
      <c r="CX9865" s="3"/>
      <c r="CY9865" s="3"/>
      <c r="CZ9865">
        <v>1</v>
      </c>
      <c r="DA9865" t="s">
        <v>59810</v>
      </c>
      <c r="DB9865" t="s">
        <v>137</v>
      </c>
      <c r="DC9865" t="s">
        <v>137</v>
      </c>
      <c r="DD9865" t="s">
        <v>137</v>
      </c>
      <c r="DE9865" t="s">
        <v>137</v>
      </c>
      <c r="DF9865" t="s">
        <v>59811</v>
      </c>
      <c r="DG9865" t="s">
        <v>137</v>
      </c>
      <c r="DH9865" t="s">
        <v>137</v>
      </c>
      <c r="DI9865" t="s">
        <v>137</v>
      </c>
      <c r="DJ9865" t="s">
        <v>137</v>
      </c>
      <c r="DK9865">
        <v>0</v>
      </c>
      <c r="DL9865" t="s">
        <v>209</v>
      </c>
      <c r="DM9865" t="s">
        <v>137</v>
      </c>
      <c r="DN9865" t="s">
        <v>137</v>
      </c>
      <c r="DO9865" s="1">
        <v>45027.433333333334</v>
      </c>
      <c r="DP9865" s="1"/>
      <c r="DQ9865" t="s">
        <v>150</v>
      </c>
      <c r="DR9865" t="s">
        <v>151</v>
      </c>
      <c r="DS9865" t="s">
        <v>152</v>
      </c>
      <c r="DT9865" t="s">
        <v>137</v>
      </c>
      <c r="DU9865" t="s">
        <v>137</v>
      </c>
      <c r="DV9865" t="s">
        <v>137</v>
      </c>
      <c r="DW9865" t="s">
        <v>137</v>
      </c>
      <c r="DX9865" t="s">
        <v>137</v>
      </c>
      <c r="DY9865" t="s">
        <v>137</v>
      </c>
      <c r="DZ9865" t="s">
        <v>148</v>
      </c>
      <c r="EA9865" t="b">
        <v>0</v>
      </c>
      <c r="EB9865" t="s">
        <v>137</v>
      </c>
    </row>
    <row r="9866" spans="1:132" x14ac:dyDescent="0.25">
      <c r="A9866">
        <v>109397725</v>
      </c>
      <c r="B9866">
        <v>2166</v>
      </c>
      <c r="C9866" t="s">
        <v>192</v>
      </c>
      <c r="D9866" t="s">
        <v>224</v>
      </c>
      <c r="E9866" t="s">
        <v>134</v>
      </c>
      <c r="F9866" t="s">
        <v>135</v>
      </c>
      <c r="G9866" t="s">
        <v>194</v>
      </c>
      <c r="H9866" t="s">
        <v>137</v>
      </c>
      <c r="I9866" t="s">
        <v>225</v>
      </c>
      <c r="J9866" t="s">
        <v>150</v>
      </c>
      <c r="K9866" t="s">
        <v>151</v>
      </c>
      <c r="L9866" t="s">
        <v>152</v>
      </c>
      <c r="M9866" t="s">
        <v>137</v>
      </c>
      <c r="N9866" t="s">
        <v>23132</v>
      </c>
      <c r="O9866" t="s">
        <v>23132</v>
      </c>
      <c r="P9866" s="1"/>
      <c r="Q9866" s="1">
        <v>45021.400694444441</v>
      </c>
      <c r="R9866" s="1">
        <v>45021.400694444441</v>
      </c>
      <c r="S9866" s="1">
        <v>45028.443749999999</v>
      </c>
      <c r="T9866" s="1">
        <v>45028.443749999999</v>
      </c>
      <c r="U9866" t="s">
        <v>9223</v>
      </c>
      <c r="V9866" t="s">
        <v>137</v>
      </c>
      <c r="W9866" t="s">
        <v>137</v>
      </c>
      <c r="X9866" t="s">
        <v>185</v>
      </c>
      <c r="Y9866" t="s">
        <v>199</v>
      </c>
      <c r="Z9866" t="s">
        <v>137</v>
      </c>
      <c r="AA9866" t="s">
        <v>137</v>
      </c>
      <c r="AB9866" t="s">
        <v>137</v>
      </c>
      <c r="AC9866" t="s">
        <v>137</v>
      </c>
      <c r="AD9866" s="2"/>
      <c r="AE9866" t="s">
        <v>137</v>
      </c>
      <c r="AF9866" t="s">
        <v>137</v>
      </c>
      <c r="AG9866" t="s">
        <v>137</v>
      </c>
      <c r="AH9866" t="s">
        <v>137</v>
      </c>
      <c r="AI9866" t="s">
        <v>137</v>
      </c>
      <c r="AJ9866" t="s">
        <v>137</v>
      </c>
      <c r="AK9866" t="s">
        <v>137</v>
      </c>
      <c r="AL9866" s="2"/>
      <c r="AM9866" t="s">
        <v>137</v>
      </c>
      <c r="AN9866" t="s">
        <v>137</v>
      </c>
      <c r="AO9866" t="s">
        <v>137</v>
      </c>
      <c r="AP9866" t="s">
        <v>137</v>
      </c>
      <c r="AQ9866" t="s">
        <v>137</v>
      </c>
      <c r="AR9866" t="s">
        <v>137</v>
      </c>
      <c r="AS9866" t="s">
        <v>137</v>
      </c>
      <c r="AT9866" t="s">
        <v>137</v>
      </c>
      <c r="AU9866" t="s">
        <v>137</v>
      </c>
      <c r="AV9866" t="s">
        <v>137</v>
      </c>
      <c r="AW9866" t="s">
        <v>20325</v>
      </c>
      <c r="AX9866" t="s">
        <v>3402</v>
      </c>
      <c r="AY9866" t="s">
        <v>137</v>
      </c>
      <c r="AZ9866" t="s">
        <v>137</v>
      </c>
      <c r="BA9866" t="s">
        <v>137</v>
      </c>
      <c r="BB9866" t="s">
        <v>137</v>
      </c>
      <c r="BC9866" t="s">
        <v>137</v>
      </c>
      <c r="BD9866" t="s">
        <v>137</v>
      </c>
      <c r="BE9866" t="s">
        <v>137</v>
      </c>
      <c r="BF9866" t="s">
        <v>137</v>
      </c>
      <c r="BG9866" t="s">
        <v>137</v>
      </c>
      <c r="BH9866" t="s">
        <v>137</v>
      </c>
      <c r="BI9866" t="s">
        <v>137</v>
      </c>
      <c r="BJ9866" t="s">
        <v>137</v>
      </c>
      <c r="BK9866" t="s">
        <v>137</v>
      </c>
      <c r="BL9866" t="s">
        <v>137</v>
      </c>
      <c r="BM9866" t="s">
        <v>137</v>
      </c>
      <c r="BN9866" t="s">
        <v>137</v>
      </c>
      <c r="BO9866" t="s">
        <v>137</v>
      </c>
      <c r="BP9866" t="s">
        <v>137</v>
      </c>
      <c r="BQ9866" t="s">
        <v>137</v>
      </c>
      <c r="BR9866" t="s">
        <v>137</v>
      </c>
      <c r="BS9866" t="s">
        <v>137</v>
      </c>
      <c r="BT9866" t="s">
        <v>137</v>
      </c>
      <c r="BU9866" t="s">
        <v>137</v>
      </c>
      <c r="BW9866" t="s">
        <v>137</v>
      </c>
      <c r="BX9866" t="s">
        <v>137</v>
      </c>
      <c r="BY9866" t="s">
        <v>137</v>
      </c>
      <c r="BZ9866" t="s">
        <v>137</v>
      </c>
      <c r="CA9866" t="s">
        <v>137</v>
      </c>
      <c r="CB9866" t="s">
        <v>137</v>
      </c>
      <c r="CC9866" t="s">
        <v>137</v>
      </c>
      <c r="CD9866" t="s">
        <v>137</v>
      </c>
      <c r="CE9866" t="s">
        <v>137</v>
      </c>
      <c r="CF9866" t="s">
        <v>137</v>
      </c>
      <c r="CG9866" t="s">
        <v>137</v>
      </c>
      <c r="CH9866" t="s">
        <v>137</v>
      </c>
      <c r="CI9866" t="s">
        <v>137</v>
      </c>
      <c r="CJ9866" t="s">
        <v>137</v>
      </c>
      <c r="CK9866" t="s">
        <v>137</v>
      </c>
      <c r="CL9866" t="s">
        <v>137</v>
      </c>
      <c r="CM9866" t="s">
        <v>137</v>
      </c>
      <c r="CN9866" t="s">
        <v>137</v>
      </c>
      <c r="CO9866" t="s">
        <v>137</v>
      </c>
      <c r="CP9866" t="s">
        <v>137</v>
      </c>
      <c r="CQ9866" s="1">
        <v>45028.443749999999</v>
      </c>
      <c r="CR9866" s="1">
        <v>45028.443749999999</v>
      </c>
      <c r="CS9866" s="1"/>
      <c r="CT9866" t="s">
        <v>59812</v>
      </c>
      <c r="CU9866" t="s">
        <v>59813</v>
      </c>
      <c r="CV9866" t="s">
        <v>59814</v>
      </c>
      <c r="CW9866" t="s">
        <v>59815</v>
      </c>
      <c r="CX9866" s="3"/>
      <c r="CY9866" s="3"/>
      <c r="CZ9866">
        <v>1</v>
      </c>
      <c r="DA9866" t="s">
        <v>59816</v>
      </c>
      <c r="DB9866" t="s">
        <v>137</v>
      </c>
      <c r="DC9866" t="s">
        <v>137</v>
      </c>
      <c r="DD9866" t="s">
        <v>137</v>
      </c>
      <c r="DE9866" t="s">
        <v>137</v>
      </c>
      <c r="DF9866" t="s">
        <v>59817</v>
      </c>
      <c r="DG9866" t="s">
        <v>137</v>
      </c>
      <c r="DH9866" t="s">
        <v>137</v>
      </c>
      <c r="DI9866" t="s">
        <v>137</v>
      </c>
      <c r="DJ9866" t="s">
        <v>137</v>
      </c>
      <c r="DK9866">
        <v>0</v>
      </c>
      <c r="DL9866" t="s">
        <v>209</v>
      </c>
      <c r="DM9866" t="s">
        <v>137</v>
      </c>
      <c r="DN9866" t="s">
        <v>137</v>
      </c>
      <c r="DO9866" s="1">
        <v>45028.443749999999</v>
      </c>
      <c r="DP9866" s="1"/>
      <c r="DQ9866" t="s">
        <v>150</v>
      </c>
      <c r="DR9866" t="s">
        <v>151</v>
      </c>
      <c r="DS9866" t="s">
        <v>152</v>
      </c>
      <c r="DT9866" t="s">
        <v>137</v>
      </c>
      <c r="DU9866" t="s">
        <v>137</v>
      </c>
      <c r="DV9866" t="s">
        <v>237</v>
      </c>
      <c r="DW9866" t="s">
        <v>137</v>
      </c>
      <c r="DX9866" t="s">
        <v>137</v>
      </c>
      <c r="DY9866" t="s">
        <v>137</v>
      </c>
      <c r="DZ9866" t="s">
        <v>148</v>
      </c>
      <c r="EA9866" t="b">
        <v>0</v>
      </c>
      <c r="EB9866" t="s">
        <v>137</v>
      </c>
    </row>
    <row r="9867" spans="1:132" x14ac:dyDescent="0.25">
      <c r="A9867">
        <v>109396995</v>
      </c>
      <c r="B9867">
        <v>2165</v>
      </c>
      <c r="C9867" t="s">
        <v>192</v>
      </c>
      <c r="D9867" t="s">
        <v>133</v>
      </c>
      <c r="E9867" t="s">
        <v>134</v>
      </c>
      <c r="F9867" t="s">
        <v>135</v>
      </c>
      <c r="G9867" t="s">
        <v>136</v>
      </c>
      <c r="H9867" t="s">
        <v>137</v>
      </c>
      <c r="I9867" t="s">
        <v>138</v>
      </c>
      <c r="J9867" t="s">
        <v>557</v>
      </c>
      <c r="K9867" t="s">
        <v>558</v>
      </c>
      <c r="L9867" t="s">
        <v>559</v>
      </c>
      <c r="M9867" t="s">
        <v>137</v>
      </c>
      <c r="N9867" t="s">
        <v>2702</v>
      </c>
      <c r="O9867" t="s">
        <v>2702</v>
      </c>
      <c r="P9867" s="1">
        <v>45027</v>
      </c>
      <c r="Q9867" s="1">
        <v>45021.395833333336</v>
      </c>
      <c r="R9867" s="1">
        <v>45021.395833333336</v>
      </c>
      <c r="S9867" s="1">
        <v>45029.42083333333</v>
      </c>
      <c r="T9867" s="1">
        <v>45029.42083333333</v>
      </c>
      <c r="U9867" t="s">
        <v>8656</v>
      </c>
      <c r="V9867" t="s">
        <v>137</v>
      </c>
      <c r="W9867" t="s">
        <v>137</v>
      </c>
      <c r="X9867" t="s">
        <v>231</v>
      </c>
      <c r="Y9867" t="s">
        <v>606</v>
      </c>
      <c r="Z9867" t="s">
        <v>137</v>
      </c>
      <c r="AA9867" t="s">
        <v>137</v>
      </c>
      <c r="AB9867" t="s">
        <v>137</v>
      </c>
      <c r="AC9867" t="s">
        <v>137</v>
      </c>
      <c r="AD9867" s="2"/>
      <c r="AE9867" t="s">
        <v>137</v>
      </c>
      <c r="AF9867" t="s">
        <v>137</v>
      </c>
      <c r="AG9867" t="s">
        <v>137</v>
      </c>
      <c r="AH9867" t="s">
        <v>137</v>
      </c>
      <c r="AI9867" t="s">
        <v>137</v>
      </c>
      <c r="AJ9867" t="s">
        <v>137</v>
      </c>
      <c r="AK9867" t="s">
        <v>137</v>
      </c>
      <c r="AL9867" s="2"/>
      <c r="AM9867" t="s">
        <v>137</v>
      </c>
      <c r="AN9867" t="s">
        <v>137</v>
      </c>
      <c r="AO9867" t="s">
        <v>137</v>
      </c>
      <c r="AP9867" t="s">
        <v>137</v>
      </c>
      <c r="AQ9867" t="s">
        <v>137</v>
      </c>
      <c r="AR9867" t="s">
        <v>137</v>
      </c>
      <c r="AS9867" t="s">
        <v>137</v>
      </c>
      <c r="AT9867" t="s">
        <v>137</v>
      </c>
      <c r="AU9867" t="s">
        <v>137</v>
      </c>
      <c r="AV9867" t="s">
        <v>137</v>
      </c>
      <c r="AW9867" t="s">
        <v>137</v>
      </c>
      <c r="AX9867" t="s">
        <v>137</v>
      </c>
      <c r="AY9867" t="s">
        <v>137</v>
      </c>
      <c r="AZ9867" t="s">
        <v>137</v>
      </c>
      <c r="BA9867" t="s">
        <v>137</v>
      </c>
      <c r="BB9867" t="s">
        <v>137</v>
      </c>
      <c r="BC9867" t="s">
        <v>137</v>
      </c>
      <c r="BD9867" t="s">
        <v>137</v>
      </c>
      <c r="BE9867" t="s">
        <v>137</v>
      </c>
      <c r="BF9867" t="s">
        <v>137</v>
      </c>
      <c r="BG9867" t="s">
        <v>137</v>
      </c>
      <c r="BH9867" t="s">
        <v>137</v>
      </c>
      <c r="BI9867" t="s">
        <v>137</v>
      </c>
      <c r="BJ9867" t="s">
        <v>137</v>
      </c>
      <c r="BK9867" t="s">
        <v>137</v>
      </c>
      <c r="BL9867" t="s">
        <v>137</v>
      </c>
      <c r="BM9867" t="s">
        <v>137</v>
      </c>
      <c r="BN9867" t="s">
        <v>137</v>
      </c>
      <c r="BO9867" t="s">
        <v>137</v>
      </c>
      <c r="BP9867" t="s">
        <v>59818</v>
      </c>
      <c r="BQ9867" t="s">
        <v>137</v>
      </c>
      <c r="BR9867" t="s">
        <v>137</v>
      </c>
      <c r="BS9867" t="s">
        <v>137</v>
      </c>
      <c r="BT9867" t="s">
        <v>137</v>
      </c>
      <c r="BU9867" t="s">
        <v>137</v>
      </c>
      <c r="BW9867" t="s">
        <v>137</v>
      </c>
      <c r="BX9867" t="s">
        <v>137</v>
      </c>
      <c r="BY9867" t="s">
        <v>137</v>
      </c>
      <c r="BZ9867" t="s">
        <v>137</v>
      </c>
      <c r="CA9867" t="s">
        <v>137</v>
      </c>
      <c r="CB9867" t="s">
        <v>137</v>
      </c>
      <c r="CC9867" t="s">
        <v>137</v>
      </c>
      <c r="CD9867" t="s">
        <v>137</v>
      </c>
      <c r="CE9867" t="s">
        <v>137</v>
      </c>
      <c r="CF9867" t="s">
        <v>137</v>
      </c>
      <c r="CG9867" t="s">
        <v>137</v>
      </c>
      <c r="CH9867" t="s">
        <v>137</v>
      </c>
      <c r="CI9867" t="s">
        <v>137</v>
      </c>
      <c r="CJ9867" t="s">
        <v>137</v>
      </c>
      <c r="CK9867" t="s">
        <v>137</v>
      </c>
      <c r="CL9867" t="s">
        <v>137</v>
      </c>
      <c r="CM9867" t="s">
        <v>137</v>
      </c>
      <c r="CN9867" t="s">
        <v>137</v>
      </c>
      <c r="CO9867" t="s">
        <v>137</v>
      </c>
      <c r="CP9867" t="s">
        <v>137</v>
      </c>
      <c r="CQ9867" s="1">
        <v>45029.42083333333</v>
      </c>
      <c r="CR9867" s="1">
        <v>45029.42083333333</v>
      </c>
      <c r="CS9867" s="1"/>
      <c r="CT9867" t="s">
        <v>59819</v>
      </c>
      <c r="CU9867" t="s">
        <v>59820</v>
      </c>
      <c r="CV9867" t="s">
        <v>59821</v>
      </c>
      <c r="CW9867" t="s">
        <v>59822</v>
      </c>
      <c r="CX9867" s="3"/>
      <c r="CY9867" s="3"/>
      <c r="CZ9867">
        <v>2</v>
      </c>
      <c r="DA9867" t="s">
        <v>59823</v>
      </c>
      <c r="DB9867" t="s">
        <v>137</v>
      </c>
      <c r="DC9867" t="s">
        <v>137</v>
      </c>
      <c r="DD9867" t="s">
        <v>137</v>
      </c>
      <c r="DE9867" t="s">
        <v>137</v>
      </c>
      <c r="DF9867" t="s">
        <v>59824</v>
      </c>
      <c r="DG9867" t="s">
        <v>900</v>
      </c>
      <c r="DH9867" t="s">
        <v>3650</v>
      </c>
      <c r="DI9867" t="s">
        <v>137</v>
      </c>
      <c r="DJ9867" t="s">
        <v>137</v>
      </c>
      <c r="DK9867">
        <v>0</v>
      </c>
      <c r="DL9867" t="s">
        <v>209</v>
      </c>
      <c r="DM9867" t="s">
        <v>137</v>
      </c>
      <c r="DN9867" t="s">
        <v>137</v>
      </c>
      <c r="DO9867" s="1">
        <v>45029.42083333333</v>
      </c>
      <c r="DP9867" s="1"/>
      <c r="DQ9867" t="s">
        <v>557</v>
      </c>
      <c r="DR9867" t="s">
        <v>558</v>
      </c>
      <c r="DS9867" t="s">
        <v>559</v>
      </c>
      <c r="DT9867" t="s">
        <v>59825</v>
      </c>
      <c r="DU9867" t="s">
        <v>137</v>
      </c>
      <c r="DV9867" t="s">
        <v>137</v>
      </c>
      <c r="DW9867" t="s">
        <v>137</v>
      </c>
      <c r="DX9867" t="s">
        <v>137</v>
      </c>
      <c r="DY9867" t="s">
        <v>137</v>
      </c>
      <c r="DZ9867" t="s">
        <v>148</v>
      </c>
      <c r="EA9867" t="b">
        <v>0</v>
      </c>
      <c r="EB9867" t="s">
        <v>137</v>
      </c>
    </row>
    <row r="9868" spans="1:132" x14ac:dyDescent="0.25">
      <c r="A9868">
        <v>109391262</v>
      </c>
      <c r="B9868">
        <v>2164</v>
      </c>
      <c r="C9868" t="s">
        <v>192</v>
      </c>
      <c r="D9868" t="s">
        <v>224</v>
      </c>
      <c r="E9868" t="s">
        <v>134</v>
      </c>
      <c r="F9868" t="s">
        <v>135</v>
      </c>
      <c r="G9868" t="s">
        <v>194</v>
      </c>
      <c r="H9868" t="s">
        <v>137</v>
      </c>
      <c r="I9868" t="s">
        <v>225</v>
      </c>
      <c r="J9868" t="s">
        <v>150</v>
      </c>
      <c r="K9868" t="s">
        <v>151</v>
      </c>
      <c r="L9868" t="s">
        <v>152</v>
      </c>
      <c r="M9868" t="s">
        <v>137</v>
      </c>
      <c r="N9868" t="s">
        <v>23132</v>
      </c>
      <c r="O9868" t="s">
        <v>23132</v>
      </c>
      <c r="P9868" s="1"/>
      <c r="Q9868" s="1">
        <v>45021.35</v>
      </c>
      <c r="R9868" s="1">
        <v>45021.35</v>
      </c>
      <c r="S9868" s="1">
        <v>45028.443055555559</v>
      </c>
      <c r="T9868" s="1">
        <v>45028.443055555559</v>
      </c>
      <c r="U9868" t="s">
        <v>9223</v>
      </c>
      <c r="V9868" t="s">
        <v>137</v>
      </c>
      <c r="W9868" t="s">
        <v>137</v>
      </c>
      <c r="X9868" t="s">
        <v>185</v>
      </c>
      <c r="Y9868" t="s">
        <v>199</v>
      </c>
      <c r="Z9868" t="s">
        <v>137</v>
      </c>
      <c r="AA9868" t="s">
        <v>137</v>
      </c>
      <c r="AB9868" t="s">
        <v>137</v>
      </c>
      <c r="AC9868" t="s">
        <v>137</v>
      </c>
      <c r="AD9868" s="2"/>
      <c r="AE9868" t="s">
        <v>137</v>
      </c>
      <c r="AF9868" t="s">
        <v>137</v>
      </c>
      <c r="AG9868" t="s">
        <v>137</v>
      </c>
      <c r="AH9868" t="s">
        <v>137</v>
      </c>
      <c r="AI9868" t="s">
        <v>137</v>
      </c>
      <c r="AJ9868" t="s">
        <v>137</v>
      </c>
      <c r="AK9868" t="s">
        <v>137</v>
      </c>
      <c r="AL9868" s="2"/>
      <c r="AM9868" t="s">
        <v>137</v>
      </c>
      <c r="AN9868" t="s">
        <v>137</v>
      </c>
      <c r="AO9868" t="s">
        <v>137</v>
      </c>
      <c r="AP9868" t="s">
        <v>137</v>
      </c>
      <c r="AQ9868" t="s">
        <v>137</v>
      </c>
      <c r="AR9868" t="s">
        <v>137</v>
      </c>
      <c r="AS9868" t="s">
        <v>137</v>
      </c>
      <c r="AT9868" t="s">
        <v>137</v>
      </c>
      <c r="AU9868" t="s">
        <v>137</v>
      </c>
      <c r="AV9868" t="s">
        <v>137</v>
      </c>
      <c r="AW9868" t="s">
        <v>20325</v>
      </c>
      <c r="AX9868" t="s">
        <v>1896</v>
      </c>
      <c r="AY9868" t="s">
        <v>137</v>
      </c>
      <c r="AZ9868" t="s">
        <v>137</v>
      </c>
      <c r="BA9868" t="s">
        <v>137</v>
      </c>
      <c r="BB9868" t="s">
        <v>137</v>
      </c>
      <c r="BC9868" t="s">
        <v>137</v>
      </c>
      <c r="BD9868" t="s">
        <v>137</v>
      </c>
      <c r="BE9868" t="s">
        <v>137</v>
      </c>
      <c r="BF9868" t="s">
        <v>137</v>
      </c>
      <c r="BG9868" t="s">
        <v>137</v>
      </c>
      <c r="BH9868" t="s">
        <v>137</v>
      </c>
      <c r="BI9868" t="s">
        <v>137</v>
      </c>
      <c r="BJ9868" t="s">
        <v>137</v>
      </c>
      <c r="BK9868" t="s">
        <v>137</v>
      </c>
      <c r="BL9868" t="s">
        <v>137</v>
      </c>
      <c r="BM9868" t="s">
        <v>137</v>
      </c>
      <c r="BN9868" t="s">
        <v>137</v>
      </c>
      <c r="BO9868" t="s">
        <v>137</v>
      </c>
      <c r="BP9868" t="s">
        <v>137</v>
      </c>
      <c r="BQ9868" t="s">
        <v>137</v>
      </c>
      <c r="BR9868" t="s">
        <v>137</v>
      </c>
      <c r="BS9868" t="s">
        <v>137</v>
      </c>
      <c r="BT9868" t="s">
        <v>137</v>
      </c>
      <c r="BU9868" t="s">
        <v>137</v>
      </c>
      <c r="BW9868" t="s">
        <v>137</v>
      </c>
      <c r="BX9868" t="s">
        <v>137</v>
      </c>
      <c r="BY9868" t="s">
        <v>137</v>
      </c>
      <c r="BZ9868" t="s">
        <v>137</v>
      </c>
      <c r="CA9868" t="s">
        <v>137</v>
      </c>
      <c r="CB9868" t="s">
        <v>137</v>
      </c>
      <c r="CC9868" t="s">
        <v>137</v>
      </c>
      <c r="CD9868" t="s">
        <v>137</v>
      </c>
      <c r="CE9868" t="s">
        <v>137</v>
      </c>
      <c r="CF9868" t="s">
        <v>137</v>
      </c>
      <c r="CG9868" t="s">
        <v>137</v>
      </c>
      <c r="CH9868" t="s">
        <v>137</v>
      </c>
      <c r="CI9868" t="s">
        <v>137</v>
      </c>
      <c r="CJ9868" t="s">
        <v>137</v>
      </c>
      <c r="CK9868" t="s">
        <v>137</v>
      </c>
      <c r="CL9868" t="s">
        <v>137</v>
      </c>
      <c r="CM9868" t="s">
        <v>137</v>
      </c>
      <c r="CN9868" t="s">
        <v>137</v>
      </c>
      <c r="CO9868" t="s">
        <v>137</v>
      </c>
      <c r="CP9868" t="s">
        <v>137</v>
      </c>
      <c r="CQ9868" s="1">
        <v>45028.443055555559</v>
      </c>
      <c r="CR9868" s="1">
        <v>45028.443055555559</v>
      </c>
      <c r="CS9868" s="1"/>
      <c r="CT9868" t="s">
        <v>59826</v>
      </c>
      <c r="CU9868" t="s">
        <v>59827</v>
      </c>
      <c r="CV9868" t="s">
        <v>59828</v>
      </c>
      <c r="CW9868" t="s">
        <v>59829</v>
      </c>
      <c r="CX9868" s="3"/>
      <c r="CY9868" s="3"/>
      <c r="CZ9868">
        <v>1</v>
      </c>
      <c r="DA9868" t="s">
        <v>59830</v>
      </c>
      <c r="DB9868" t="s">
        <v>137</v>
      </c>
      <c r="DC9868" t="s">
        <v>137</v>
      </c>
      <c r="DD9868" t="s">
        <v>137</v>
      </c>
      <c r="DE9868" t="s">
        <v>137</v>
      </c>
      <c r="DF9868" t="s">
        <v>59831</v>
      </c>
      <c r="DG9868" t="s">
        <v>137</v>
      </c>
      <c r="DH9868" t="s">
        <v>137</v>
      </c>
      <c r="DI9868" t="s">
        <v>137</v>
      </c>
      <c r="DJ9868" t="s">
        <v>137</v>
      </c>
      <c r="DK9868">
        <v>0</v>
      </c>
      <c r="DL9868" t="s">
        <v>209</v>
      </c>
      <c r="DM9868" t="s">
        <v>137</v>
      </c>
      <c r="DN9868" t="s">
        <v>137</v>
      </c>
      <c r="DO9868" s="1">
        <v>45028.443055555559</v>
      </c>
      <c r="DP9868" s="1"/>
      <c r="DQ9868" t="s">
        <v>150</v>
      </c>
      <c r="DR9868" t="s">
        <v>151</v>
      </c>
      <c r="DS9868" t="s">
        <v>152</v>
      </c>
      <c r="DT9868" t="s">
        <v>137</v>
      </c>
      <c r="DU9868" t="s">
        <v>137</v>
      </c>
      <c r="DV9868" t="s">
        <v>846</v>
      </c>
      <c r="DW9868" t="s">
        <v>137</v>
      </c>
      <c r="DX9868" t="s">
        <v>137</v>
      </c>
      <c r="DY9868" t="s">
        <v>137</v>
      </c>
      <c r="DZ9868" t="s">
        <v>148</v>
      </c>
      <c r="EA9868" t="b">
        <v>0</v>
      </c>
      <c r="EB9868" t="s">
        <v>137</v>
      </c>
    </row>
    <row r="9869" spans="1:132" x14ac:dyDescent="0.25">
      <c r="A9869">
        <v>109365471</v>
      </c>
      <c r="B9869">
        <v>2163</v>
      </c>
      <c r="C9869" t="s">
        <v>192</v>
      </c>
      <c r="D9869" t="s">
        <v>59832</v>
      </c>
      <c r="E9869" t="s">
        <v>134</v>
      </c>
      <c r="F9869" t="s">
        <v>162</v>
      </c>
      <c r="G9869" t="s">
        <v>137</v>
      </c>
      <c r="H9869" t="s">
        <v>137</v>
      </c>
      <c r="I9869" t="s">
        <v>59833</v>
      </c>
      <c r="J9869" t="s">
        <v>31708</v>
      </c>
      <c r="K9869" t="s">
        <v>31709</v>
      </c>
      <c r="L9869" t="s">
        <v>31710</v>
      </c>
      <c r="M9869" t="s">
        <v>137</v>
      </c>
      <c r="N9869" t="s">
        <v>1483</v>
      </c>
      <c r="O9869" t="s">
        <v>1483</v>
      </c>
      <c r="P9869" s="1"/>
      <c r="Q9869" s="1">
        <v>45020.682638888888</v>
      </c>
      <c r="R9869" s="1">
        <v>45020.682638888888</v>
      </c>
      <c r="S9869" s="1">
        <v>45027.576388888891</v>
      </c>
      <c r="T9869" s="1">
        <v>45027.576388888891</v>
      </c>
      <c r="U9869" t="s">
        <v>9238</v>
      </c>
      <c r="V9869" t="s">
        <v>137</v>
      </c>
      <c r="W9869" t="s">
        <v>137</v>
      </c>
      <c r="X9869" t="s">
        <v>176</v>
      </c>
      <c r="Y9869" t="s">
        <v>199</v>
      </c>
      <c r="Z9869" t="s">
        <v>137</v>
      </c>
      <c r="AA9869" t="s">
        <v>137</v>
      </c>
      <c r="AB9869" t="s">
        <v>137</v>
      </c>
      <c r="AC9869" t="s">
        <v>137</v>
      </c>
      <c r="AD9869" s="2"/>
      <c r="AE9869" t="s">
        <v>137</v>
      </c>
      <c r="AF9869" t="s">
        <v>137</v>
      </c>
      <c r="AG9869" t="s">
        <v>137</v>
      </c>
      <c r="AH9869" t="s">
        <v>137</v>
      </c>
      <c r="AI9869" t="s">
        <v>137</v>
      </c>
      <c r="AJ9869" t="s">
        <v>137</v>
      </c>
      <c r="AK9869" t="s">
        <v>137</v>
      </c>
      <c r="AL9869" s="2"/>
      <c r="AM9869" t="s">
        <v>137</v>
      </c>
      <c r="AN9869" t="s">
        <v>137</v>
      </c>
      <c r="AO9869" t="s">
        <v>137</v>
      </c>
      <c r="AP9869" t="s">
        <v>137</v>
      </c>
      <c r="AQ9869" t="s">
        <v>137</v>
      </c>
      <c r="AR9869" t="s">
        <v>137</v>
      </c>
      <c r="AS9869" t="s">
        <v>137</v>
      </c>
      <c r="AT9869" t="s">
        <v>137</v>
      </c>
      <c r="AU9869" t="s">
        <v>137</v>
      </c>
      <c r="AV9869" t="s">
        <v>137</v>
      </c>
      <c r="AW9869" t="s">
        <v>137</v>
      </c>
      <c r="AX9869" t="s">
        <v>137</v>
      </c>
      <c r="AY9869" t="s">
        <v>137</v>
      </c>
      <c r="AZ9869" t="s">
        <v>137</v>
      </c>
      <c r="BA9869" t="s">
        <v>137</v>
      </c>
      <c r="BB9869" t="s">
        <v>137</v>
      </c>
      <c r="BC9869" t="s">
        <v>137</v>
      </c>
      <c r="BD9869" t="s">
        <v>137</v>
      </c>
      <c r="BE9869" t="s">
        <v>137</v>
      </c>
      <c r="BF9869" t="s">
        <v>137</v>
      </c>
      <c r="BG9869" t="s">
        <v>137</v>
      </c>
      <c r="BH9869" t="s">
        <v>137</v>
      </c>
      <c r="BI9869" t="s">
        <v>137</v>
      </c>
      <c r="BJ9869" t="s">
        <v>137</v>
      </c>
      <c r="BK9869" t="s">
        <v>137</v>
      </c>
      <c r="BL9869" t="s">
        <v>137</v>
      </c>
      <c r="BM9869" t="s">
        <v>137</v>
      </c>
      <c r="BN9869" t="s">
        <v>137</v>
      </c>
      <c r="BO9869" t="s">
        <v>137</v>
      </c>
      <c r="BP9869" t="s">
        <v>137</v>
      </c>
      <c r="BQ9869" t="s">
        <v>137</v>
      </c>
      <c r="BR9869" t="s">
        <v>137</v>
      </c>
      <c r="BS9869" t="s">
        <v>137</v>
      </c>
      <c r="BT9869" t="s">
        <v>137</v>
      </c>
      <c r="BU9869" t="s">
        <v>137</v>
      </c>
      <c r="BW9869" t="s">
        <v>137</v>
      </c>
      <c r="BX9869" t="s">
        <v>137</v>
      </c>
      <c r="BY9869" t="s">
        <v>137</v>
      </c>
      <c r="BZ9869" t="s">
        <v>137</v>
      </c>
      <c r="CA9869" t="s">
        <v>137</v>
      </c>
      <c r="CB9869" t="s">
        <v>137</v>
      </c>
      <c r="CC9869" t="s">
        <v>137</v>
      </c>
      <c r="CD9869" t="s">
        <v>137</v>
      </c>
      <c r="CE9869" t="s">
        <v>137</v>
      </c>
      <c r="CF9869" t="s">
        <v>137</v>
      </c>
      <c r="CG9869" t="s">
        <v>137</v>
      </c>
      <c r="CH9869" t="s">
        <v>137</v>
      </c>
      <c r="CI9869" t="s">
        <v>137</v>
      </c>
      <c r="CJ9869" t="s">
        <v>137</v>
      </c>
      <c r="CK9869" t="s">
        <v>137</v>
      </c>
      <c r="CL9869" t="s">
        <v>137</v>
      </c>
      <c r="CM9869" t="s">
        <v>137</v>
      </c>
      <c r="CN9869" t="s">
        <v>137</v>
      </c>
      <c r="CO9869" t="s">
        <v>137</v>
      </c>
      <c r="CP9869" t="s">
        <v>137</v>
      </c>
      <c r="CQ9869" s="1">
        <v>45027.576388888891</v>
      </c>
      <c r="CR9869" s="1">
        <v>45027.576388888891</v>
      </c>
      <c r="CS9869" s="1"/>
      <c r="CT9869" t="s">
        <v>137</v>
      </c>
      <c r="CU9869" t="s">
        <v>137</v>
      </c>
      <c r="CV9869" t="s">
        <v>59834</v>
      </c>
      <c r="CW9869" t="s">
        <v>59835</v>
      </c>
      <c r="CX9869" s="3"/>
      <c r="CY9869" s="3"/>
      <c r="CZ9869">
        <v>1</v>
      </c>
      <c r="DA9869" t="s">
        <v>137</v>
      </c>
      <c r="DB9869" t="s">
        <v>137</v>
      </c>
      <c r="DC9869" t="s">
        <v>137</v>
      </c>
      <c r="DD9869" t="s">
        <v>137</v>
      </c>
      <c r="DE9869" t="s">
        <v>137</v>
      </c>
      <c r="DF9869" t="s">
        <v>137</v>
      </c>
      <c r="DG9869" t="s">
        <v>137</v>
      </c>
      <c r="DH9869" t="s">
        <v>137</v>
      </c>
      <c r="DI9869" t="s">
        <v>137</v>
      </c>
      <c r="DJ9869" t="s">
        <v>137</v>
      </c>
      <c r="DK9869">
        <v>0</v>
      </c>
      <c r="DL9869" t="s">
        <v>209</v>
      </c>
      <c r="DM9869" t="s">
        <v>59836</v>
      </c>
      <c r="DN9869" t="s">
        <v>137</v>
      </c>
      <c r="DO9869" s="1">
        <v>45027.576388888891</v>
      </c>
      <c r="DP9869" s="1"/>
      <c r="DQ9869" t="s">
        <v>31708</v>
      </c>
      <c r="DR9869" t="s">
        <v>31709</v>
      </c>
      <c r="DS9869" t="s">
        <v>31710</v>
      </c>
      <c r="DT9869" t="s">
        <v>137</v>
      </c>
      <c r="DU9869" t="s">
        <v>137</v>
      </c>
      <c r="DV9869" t="s">
        <v>137</v>
      </c>
      <c r="DW9869" t="s">
        <v>137</v>
      </c>
      <c r="DX9869" t="s">
        <v>137</v>
      </c>
      <c r="DY9869" t="s">
        <v>137</v>
      </c>
      <c r="DZ9869" t="s">
        <v>168</v>
      </c>
      <c r="EA9869" t="b">
        <v>0</v>
      </c>
      <c r="EB9869" t="s">
        <v>137</v>
      </c>
    </row>
    <row r="9870" spans="1:132" x14ac:dyDescent="0.25">
      <c r="A9870">
        <v>109361919</v>
      </c>
      <c r="B9870">
        <v>2162</v>
      </c>
      <c r="C9870" t="s">
        <v>192</v>
      </c>
      <c r="D9870" t="s">
        <v>133</v>
      </c>
      <c r="E9870" t="s">
        <v>134</v>
      </c>
      <c r="F9870" t="s">
        <v>135</v>
      </c>
      <c r="G9870" t="s">
        <v>136</v>
      </c>
      <c r="H9870" t="s">
        <v>137</v>
      </c>
      <c r="I9870" t="s">
        <v>138</v>
      </c>
      <c r="J9870" t="s">
        <v>47499</v>
      </c>
      <c r="K9870" t="s">
        <v>47500</v>
      </c>
      <c r="L9870" t="s">
        <v>47501</v>
      </c>
      <c r="M9870" t="s">
        <v>137</v>
      </c>
      <c r="N9870" t="s">
        <v>2896</v>
      </c>
      <c r="O9870" t="s">
        <v>2896</v>
      </c>
      <c r="P9870" s="1">
        <v>45023</v>
      </c>
      <c r="Q9870" s="1">
        <v>45020.663888888892</v>
      </c>
      <c r="R9870" s="1">
        <v>45020.663888888892</v>
      </c>
      <c r="S9870" s="1">
        <v>45082.515277777777</v>
      </c>
      <c r="T9870" s="1">
        <v>45082.515277777777</v>
      </c>
      <c r="U9870" t="s">
        <v>4515</v>
      </c>
      <c r="V9870" t="s">
        <v>137</v>
      </c>
      <c r="W9870" t="s">
        <v>137</v>
      </c>
      <c r="X9870" t="s">
        <v>231</v>
      </c>
      <c r="Y9870" t="s">
        <v>370</v>
      </c>
      <c r="Z9870" t="s">
        <v>137</v>
      </c>
      <c r="AA9870" t="s">
        <v>137</v>
      </c>
      <c r="AB9870" t="s">
        <v>137</v>
      </c>
      <c r="AC9870" t="s">
        <v>137</v>
      </c>
      <c r="AD9870" s="2"/>
      <c r="AE9870" t="s">
        <v>137</v>
      </c>
      <c r="AF9870" t="s">
        <v>137</v>
      </c>
      <c r="AG9870" t="s">
        <v>137</v>
      </c>
      <c r="AH9870" t="s">
        <v>137</v>
      </c>
      <c r="AI9870" t="s">
        <v>137</v>
      </c>
      <c r="AJ9870" t="s">
        <v>137</v>
      </c>
      <c r="AK9870" t="s">
        <v>137</v>
      </c>
      <c r="AL9870" s="2"/>
      <c r="AM9870" t="s">
        <v>137</v>
      </c>
      <c r="AN9870" t="s">
        <v>137</v>
      </c>
      <c r="AO9870" t="s">
        <v>137</v>
      </c>
      <c r="AP9870" t="s">
        <v>137</v>
      </c>
      <c r="AQ9870" t="s">
        <v>137</v>
      </c>
      <c r="AR9870" t="s">
        <v>137</v>
      </c>
      <c r="AS9870" t="s">
        <v>137</v>
      </c>
      <c r="AT9870" t="s">
        <v>137</v>
      </c>
      <c r="AU9870" t="s">
        <v>137</v>
      </c>
      <c r="AV9870" t="s">
        <v>137</v>
      </c>
      <c r="AW9870" t="s">
        <v>137</v>
      </c>
      <c r="AX9870" t="s">
        <v>137</v>
      </c>
      <c r="AY9870" t="s">
        <v>137</v>
      </c>
      <c r="AZ9870" t="s">
        <v>137</v>
      </c>
      <c r="BA9870" t="s">
        <v>137</v>
      </c>
      <c r="BB9870" t="s">
        <v>137</v>
      </c>
      <c r="BC9870" t="s">
        <v>137</v>
      </c>
      <c r="BD9870" t="s">
        <v>137</v>
      </c>
      <c r="BE9870" t="s">
        <v>137</v>
      </c>
      <c r="BF9870" t="s">
        <v>137</v>
      </c>
      <c r="BG9870" t="s">
        <v>137</v>
      </c>
      <c r="BH9870" t="s">
        <v>137</v>
      </c>
      <c r="BI9870" t="s">
        <v>137</v>
      </c>
      <c r="BJ9870" t="s">
        <v>137</v>
      </c>
      <c r="BK9870" t="s">
        <v>137</v>
      </c>
      <c r="BL9870" t="s">
        <v>137</v>
      </c>
      <c r="BM9870" t="s">
        <v>137</v>
      </c>
      <c r="BN9870" t="s">
        <v>137</v>
      </c>
      <c r="BO9870" t="s">
        <v>137</v>
      </c>
      <c r="BP9870" t="s">
        <v>59837</v>
      </c>
      <c r="BQ9870" t="s">
        <v>137</v>
      </c>
      <c r="BR9870" t="s">
        <v>137</v>
      </c>
      <c r="BS9870" t="s">
        <v>137</v>
      </c>
      <c r="BT9870" t="s">
        <v>137</v>
      </c>
      <c r="BU9870" t="s">
        <v>137</v>
      </c>
      <c r="BW9870" t="s">
        <v>137</v>
      </c>
      <c r="BX9870" t="s">
        <v>137</v>
      </c>
      <c r="BY9870" t="s">
        <v>137</v>
      </c>
      <c r="BZ9870" t="s">
        <v>137</v>
      </c>
      <c r="CA9870" t="s">
        <v>137</v>
      </c>
      <c r="CB9870" t="s">
        <v>137</v>
      </c>
      <c r="CC9870" t="s">
        <v>137</v>
      </c>
      <c r="CD9870" t="s">
        <v>137</v>
      </c>
      <c r="CE9870" t="s">
        <v>137</v>
      </c>
      <c r="CF9870" t="s">
        <v>137</v>
      </c>
      <c r="CG9870" t="s">
        <v>137</v>
      </c>
      <c r="CH9870" t="s">
        <v>137</v>
      </c>
      <c r="CI9870" t="s">
        <v>137</v>
      </c>
      <c r="CJ9870" t="s">
        <v>137</v>
      </c>
      <c r="CK9870" t="s">
        <v>137</v>
      </c>
      <c r="CL9870" t="s">
        <v>137</v>
      </c>
      <c r="CM9870" t="s">
        <v>137</v>
      </c>
      <c r="CN9870" t="s">
        <v>137</v>
      </c>
      <c r="CO9870" t="s">
        <v>137</v>
      </c>
      <c r="CP9870" t="s">
        <v>137</v>
      </c>
      <c r="CQ9870" s="1">
        <v>45082.515277777777</v>
      </c>
      <c r="CR9870" s="1">
        <v>45082.515277777777</v>
      </c>
      <c r="CS9870" s="1"/>
      <c r="CT9870" t="s">
        <v>59838</v>
      </c>
      <c r="CU9870" t="s">
        <v>59839</v>
      </c>
      <c r="CV9870" t="s">
        <v>59840</v>
      </c>
      <c r="CW9870" t="s">
        <v>59841</v>
      </c>
      <c r="CX9870" s="3"/>
      <c r="CY9870" s="3"/>
      <c r="CZ9870">
        <v>1</v>
      </c>
      <c r="DA9870" t="s">
        <v>59842</v>
      </c>
      <c r="DB9870" t="s">
        <v>137</v>
      </c>
      <c r="DC9870" t="s">
        <v>137</v>
      </c>
      <c r="DD9870" t="s">
        <v>137</v>
      </c>
      <c r="DE9870" t="s">
        <v>137</v>
      </c>
      <c r="DF9870" t="s">
        <v>59843</v>
      </c>
      <c r="DG9870" t="s">
        <v>137</v>
      </c>
      <c r="DH9870" t="s">
        <v>137</v>
      </c>
      <c r="DI9870" t="s">
        <v>137</v>
      </c>
      <c r="DJ9870" t="s">
        <v>137</v>
      </c>
      <c r="DK9870">
        <v>0</v>
      </c>
      <c r="DL9870" t="s">
        <v>209</v>
      </c>
      <c r="DM9870" t="s">
        <v>137</v>
      </c>
      <c r="DN9870" t="s">
        <v>137</v>
      </c>
      <c r="DO9870" s="1">
        <v>45082.515277777777</v>
      </c>
      <c r="DP9870" s="1"/>
      <c r="DQ9870" t="s">
        <v>47499</v>
      </c>
      <c r="DR9870" t="s">
        <v>47500</v>
      </c>
      <c r="DS9870" t="s">
        <v>47501</v>
      </c>
      <c r="DT9870" t="s">
        <v>59844</v>
      </c>
      <c r="DU9870" t="s">
        <v>137</v>
      </c>
      <c r="DV9870" t="s">
        <v>137</v>
      </c>
      <c r="DW9870" t="s">
        <v>137</v>
      </c>
      <c r="DX9870" t="s">
        <v>35848</v>
      </c>
      <c r="DY9870" t="s">
        <v>137</v>
      </c>
      <c r="DZ9870" t="s">
        <v>148</v>
      </c>
      <c r="EA9870" t="b">
        <v>0</v>
      </c>
      <c r="EB9870" t="s">
        <v>137</v>
      </c>
    </row>
    <row r="9871" spans="1:132" x14ac:dyDescent="0.25">
      <c r="A9871">
        <v>109331955</v>
      </c>
      <c r="B9871">
        <v>2161</v>
      </c>
      <c r="C9871" t="s">
        <v>192</v>
      </c>
      <c r="D9871" t="s">
        <v>224</v>
      </c>
      <c r="E9871" t="s">
        <v>134</v>
      </c>
      <c r="F9871" t="s">
        <v>135</v>
      </c>
      <c r="G9871" t="s">
        <v>194</v>
      </c>
      <c r="H9871" t="s">
        <v>137</v>
      </c>
      <c r="I9871" t="s">
        <v>225</v>
      </c>
      <c r="J9871" t="s">
        <v>52452</v>
      </c>
      <c r="K9871" t="s">
        <v>52453</v>
      </c>
      <c r="L9871" t="s">
        <v>52454</v>
      </c>
      <c r="M9871" t="s">
        <v>137</v>
      </c>
      <c r="N9871" t="s">
        <v>48459</v>
      </c>
      <c r="O9871" t="s">
        <v>48459</v>
      </c>
      <c r="P9871" s="1">
        <v>45020</v>
      </c>
      <c r="Q9871" s="1">
        <v>45020.47152777778</v>
      </c>
      <c r="R9871" s="1">
        <v>45020.47152777778</v>
      </c>
      <c r="S9871" s="1">
        <v>45021.536111111112</v>
      </c>
      <c r="T9871" s="1">
        <v>45021.536111111112</v>
      </c>
      <c r="U9871" t="s">
        <v>10743</v>
      </c>
      <c r="V9871" t="s">
        <v>137</v>
      </c>
      <c r="W9871" t="s">
        <v>137</v>
      </c>
      <c r="X9871" t="s">
        <v>185</v>
      </c>
      <c r="Y9871" t="s">
        <v>137</v>
      </c>
      <c r="Z9871" t="s">
        <v>137</v>
      </c>
      <c r="AA9871" t="s">
        <v>137</v>
      </c>
      <c r="AB9871" t="s">
        <v>137</v>
      </c>
      <c r="AC9871" t="s">
        <v>137</v>
      </c>
      <c r="AD9871" s="2"/>
      <c r="AE9871" t="s">
        <v>137</v>
      </c>
      <c r="AF9871" t="s">
        <v>137</v>
      </c>
      <c r="AG9871" t="s">
        <v>137</v>
      </c>
      <c r="AH9871" t="s">
        <v>137</v>
      </c>
      <c r="AI9871" t="s">
        <v>137</v>
      </c>
      <c r="AJ9871" t="s">
        <v>137</v>
      </c>
      <c r="AK9871" t="s">
        <v>137</v>
      </c>
      <c r="AL9871" s="2"/>
      <c r="AM9871" t="s">
        <v>137</v>
      </c>
      <c r="AN9871" t="s">
        <v>137</v>
      </c>
      <c r="AO9871" t="s">
        <v>137</v>
      </c>
      <c r="AP9871" t="s">
        <v>137</v>
      </c>
      <c r="AQ9871" t="s">
        <v>137</v>
      </c>
      <c r="AR9871" t="s">
        <v>137</v>
      </c>
      <c r="AS9871" t="s">
        <v>137</v>
      </c>
      <c r="AT9871" t="s">
        <v>137</v>
      </c>
      <c r="AU9871" t="s">
        <v>137</v>
      </c>
      <c r="AV9871" t="s">
        <v>59845</v>
      </c>
      <c r="AW9871" t="s">
        <v>47247</v>
      </c>
      <c r="AX9871" t="s">
        <v>2448</v>
      </c>
      <c r="AY9871" t="s">
        <v>137</v>
      </c>
      <c r="AZ9871" t="s">
        <v>137</v>
      </c>
      <c r="BA9871" t="s">
        <v>137</v>
      </c>
      <c r="BB9871" t="s">
        <v>137</v>
      </c>
      <c r="BC9871" t="s">
        <v>137</v>
      </c>
      <c r="BD9871" t="s">
        <v>137</v>
      </c>
      <c r="BE9871" t="s">
        <v>137</v>
      </c>
      <c r="BF9871" t="s">
        <v>137</v>
      </c>
      <c r="BG9871" t="s">
        <v>137</v>
      </c>
      <c r="BH9871" t="s">
        <v>137</v>
      </c>
      <c r="BI9871" t="s">
        <v>137</v>
      </c>
      <c r="BJ9871" t="s">
        <v>137</v>
      </c>
      <c r="BK9871" t="s">
        <v>137</v>
      </c>
      <c r="BL9871" t="s">
        <v>137</v>
      </c>
      <c r="BM9871" t="s">
        <v>137</v>
      </c>
      <c r="BN9871" t="s">
        <v>137</v>
      </c>
      <c r="BO9871" t="s">
        <v>137</v>
      </c>
      <c r="BP9871" t="s">
        <v>137</v>
      </c>
      <c r="BQ9871" t="s">
        <v>137</v>
      </c>
      <c r="BR9871" t="s">
        <v>137</v>
      </c>
      <c r="BS9871" t="s">
        <v>137</v>
      </c>
      <c r="BT9871" t="s">
        <v>137</v>
      </c>
      <c r="BU9871" t="s">
        <v>137</v>
      </c>
      <c r="BW9871" t="s">
        <v>137</v>
      </c>
      <c r="BX9871" t="s">
        <v>137</v>
      </c>
      <c r="BY9871" t="s">
        <v>137</v>
      </c>
      <c r="BZ9871" t="s">
        <v>137</v>
      </c>
      <c r="CA9871" t="s">
        <v>137</v>
      </c>
      <c r="CB9871" t="s">
        <v>137</v>
      </c>
      <c r="CC9871" t="s">
        <v>137</v>
      </c>
      <c r="CD9871" t="s">
        <v>137</v>
      </c>
      <c r="CE9871" t="s">
        <v>137</v>
      </c>
      <c r="CF9871" t="s">
        <v>137</v>
      </c>
      <c r="CG9871" t="s">
        <v>137</v>
      </c>
      <c r="CH9871" t="s">
        <v>137</v>
      </c>
      <c r="CI9871" t="s">
        <v>137</v>
      </c>
      <c r="CJ9871" t="s">
        <v>137</v>
      </c>
      <c r="CK9871" t="s">
        <v>137</v>
      </c>
      <c r="CL9871" t="s">
        <v>137</v>
      </c>
      <c r="CM9871" t="s">
        <v>137</v>
      </c>
      <c r="CN9871" t="s">
        <v>137</v>
      </c>
      <c r="CO9871" t="s">
        <v>137</v>
      </c>
      <c r="CP9871" t="s">
        <v>137</v>
      </c>
      <c r="CQ9871" s="1">
        <v>45021.536111111112</v>
      </c>
      <c r="CR9871" s="1">
        <v>45021.536111111112</v>
      </c>
      <c r="CS9871" s="1"/>
      <c r="CT9871" t="s">
        <v>41612</v>
      </c>
      <c r="CU9871" t="s">
        <v>41612</v>
      </c>
      <c r="CV9871" t="s">
        <v>59846</v>
      </c>
      <c r="CW9871" t="s">
        <v>59847</v>
      </c>
      <c r="CX9871" s="3"/>
      <c r="CY9871" s="3"/>
      <c r="CZ9871">
        <v>1</v>
      </c>
      <c r="DA9871" t="s">
        <v>59848</v>
      </c>
      <c r="DB9871" t="s">
        <v>137</v>
      </c>
      <c r="DC9871" t="s">
        <v>137</v>
      </c>
      <c r="DD9871" t="s">
        <v>137</v>
      </c>
      <c r="DE9871" t="s">
        <v>137</v>
      </c>
      <c r="DF9871" t="s">
        <v>59849</v>
      </c>
      <c r="DG9871" t="s">
        <v>137</v>
      </c>
      <c r="DH9871" t="s">
        <v>137</v>
      </c>
      <c r="DI9871" t="s">
        <v>137</v>
      </c>
      <c r="DJ9871" t="s">
        <v>137</v>
      </c>
      <c r="DK9871">
        <v>0</v>
      </c>
      <c r="DL9871" t="s">
        <v>209</v>
      </c>
      <c r="DM9871" t="s">
        <v>59850</v>
      </c>
      <c r="DN9871" t="s">
        <v>137</v>
      </c>
      <c r="DO9871" s="1">
        <v>45021.536111111112</v>
      </c>
      <c r="DP9871" s="1"/>
      <c r="DQ9871" t="s">
        <v>52452</v>
      </c>
      <c r="DR9871" t="s">
        <v>52453</v>
      </c>
      <c r="DS9871" t="s">
        <v>52454</v>
      </c>
      <c r="DT9871" t="s">
        <v>137</v>
      </c>
      <c r="DU9871" t="s">
        <v>137</v>
      </c>
      <c r="DV9871" t="s">
        <v>237</v>
      </c>
      <c r="DW9871" t="s">
        <v>137</v>
      </c>
      <c r="DX9871" t="s">
        <v>137</v>
      </c>
      <c r="DY9871" t="s">
        <v>137</v>
      </c>
      <c r="DZ9871" t="s">
        <v>148</v>
      </c>
      <c r="EA9871" t="b">
        <v>0</v>
      </c>
      <c r="EB9871" t="s">
        <v>137</v>
      </c>
    </row>
    <row r="9872" spans="1:132" x14ac:dyDescent="0.25">
      <c r="A9872">
        <v>109316070</v>
      </c>
      <c r="B9872">
        <v>2160</v>
      </c>
      <c r="C9872" t="s">
        <v>192</v>
      </c>
      <c r="D9872" t="s">
        <v>59851</v>
      </c>
      <c r="E9872" t="s">
        <v>134</v>
      </c>
      <c r="F9872" t="s">
        <v>162</v>
      </c>
      <c r="G9872" t="s">
        <v>137</v>
      </c>
      <c r="H9872" t="s">
        <v>137</v>
      </c>
      <c r="I9872" t="s">
        <v>59852</v>
      </c>
      <c r="J9872" t="s">
        <v>150</v>
      </c>
      <c r="K9872" t="s">
        <v>151</v>
      </c>
      <c r="L9872" t="s">
        <v>152</v>
      </c>
      <c r="M9872" t="s">
        <v>137</v>
      </c>
      <c r="N9872" t="s">
        <v>49616</v>
      </c>
      <c r="O9872" t="s">
        <v>303</v>
      </c>
      <c r="P9872" s="1"/>
      <c r="Q9872" s="1">
        <v>45020.379166666666</v>
      </c>
      <c r="R9872" s="1">
        <v>45020.379166666666</v>
      </c>
      <c r="S9872" s="1">
        <v>45020.395138888889</v>
      </c>
      <c r="T9872" s="1">
        <v>45020.395138888889</v>
      </c>
      <c r="U9872" t="s">
        <v>36639</v>
      </c>
      <c r="V9872" t="s">
        <v>137</v>
      </c>
      <c r="W9872" t="s">
        <v>137</v>
      </c>
      <c r="X9872" t="s">
        <v>137</v>
      </c>
      <c r="Y9872" t="s">
        <v>199</v>
      </c>
      <c r="Z9872" t="s">
        <v>137</v>
      </c>
      <c r="AA9872" t="s">
        <v>137</v>
      </c>
      <c r="AB9872" t="s">
        <v>137</v>
      </c>
      <c r="AC9872" t="s">
        <v>137</v>
      </c>
      <c r="AD9872" s="2"/>
      <c r="AE9872" t="s">
        <v>137</v>
      </c>
      <c r="AF9872" t="s">
        <v>137</v>
      </c>
      <c r="AG9872" t="s">
        <v>137</v>
      </c>
      <c r="AH9872" t="s">
        <v>137</v>
      </c>
      <c r="AI9872" t="s">
        <v>137</v>
      </c>
      <c r="AJ9872" t="s">
        <v>137</v>
      </c>
      <c r="AK9872" t="s">
        <v>137</v>
      </c>
      <c r="AL9872" s="2"/>
      <c r="AM9872" t="s">
        <v>137</v>
      </c>
      <c r="AN9872" t="s">
        <v>137</v>
      </c>
      <c r="AO9872" t="s">
        <v>137</v>
      </c>
      <c r="AP9872" t="s">
        <v>137</v>
      </c>
      <c r="AQ9872" t="s">
        <v>137</v>
      </c>
      <c r="AR9872" t="s">
        <v>137</v>
      </c>
      <c r="AS9872" t="s">
        <v>137</v>
      </c>
      <c r="AT9872" t="s">
        <v>137</v>
      </c>
      <c r="AU9872" t="s">
        <v>137</v>
      </c>
      <c r="AV9872" t="s">
        <v>137</v>
      </c>
      <c r="AW9872" t="s">
        <v>137</v>
      </c>
      <c r="AX9872" t="s">
        <v>137</v>
      </c>
      <c r="AY9872" t="s">
        <v>137</v>
      </c>
      <c r="AZ9872" t="s">
        <v>137</v>
      </c>
      <c r="BA9872" t="s">
        <v>137</v>
      </c>
      <c r="BB9872" t="s">
        <v>137</v>
      </c>
      <c r="BC9872" t="s">
        <v>137</v>
      </c>
      <c r="BD9872" t="s">
        <v>137</v>
      </c>
      <c r="BE9872" t="s">
        <v>137</v>
      </c>
      <c r="BF9872" t="s">
        <v>137</v>
      </c>
      <c r="BG9872" t="s">
        <v>137</v>
      </c>
      <c r="BH9872" t="s">
        <v>137</v>
      </c>
      <c r="BI9872" t="s">
        <v>137</v>
      </c>
      <c r="BJ9872" t="s">
        <v>137</v>
      </c>
      <c r="BK9872" t="s">
        <v>137</v>
      </c>
      <c r="BL9872" t="s">
        <v>137</v>
      </c>
      <c r="BM9872" t="s">
        <v>137</v>
      </c>
      <c r="BN9872" t="s">
        <v>137</v>
      </c>
      <c r="BO9872" t="s">
        <v>137</v>
      </c>
      <c r="BP9872" t="s">
        <v>137</v>
      </c>
      <c r="BQ9872" t="s">
        <v>137</v>
      </c>
      <c r="BR9872" t="s">
        <v>137</v>
      </c>
      <c r="BS9872" t="s">
        <v>137</v>
      </c>
      <c r="BT9872" t="s">
        <v>137</v>
      </c>
      <c r="BU9872" t="s">
        <v>137</v>
      </c>
      <c r="BW9872" t="s">
        <v>137</v>
      </c>
      <c r="BX9872" t="s">
        <v>137</v>
      </c>
      <c r="BY9872" t="s">
        <v>137</v>
      </c>
      <c r="BZ9872" t="s">
        <v>137</v>
      </c>
      <c r="CA9872" t="s">
        <v>137</v>
      </c>
      <c r="CB9872" t="s">
        <v>137</v>
      </c>
      <c r="CC9872" t="s">
        <v>137</v>
      </c>
      <c r="CD9872" t="s">
        <v>137</v>
      </c>
      <c r="CE9872" t="s">
        <v>137</v>
      </c>
      <c r="CF9872" t="s">
        <v>137</v>
      </c>
      <c r="CG9872" t="s">
        <v>137</v>
      </c>
      <c r="CH9872" t="s">
        <v>137</v>
      </c>
      <c r="CI9872" t="s">
        <v>137</v>
      </c>
      <c r="CJ9872" t="s">
        <v>137</v>
      </c>
      <c r="CK9872" t="s">
        <v>137</v>
      </c>
      <c r="CL9872" t="s">
        <v>137</v>
      </c>
      <c r="CM9872" t="s">
        <v>137</v>
      </c>
      <c r="CN9872" t="s">
        <v>137</v>
      </c>
      <c r="CO9872" t="s">
        <v>137</v>
      </c>
      <c r="CP9872" t="s">
        <v>137</v>
      </c>
      <c r="CQ9872" s="1">
        <v>45020.395138888889</v>
      </c>
      <c r="CR9872" s="1">
        <v>45020.395138888889</v>
      </c>
      <c r="CS9872" s="1"/>
      <c r="CT9872" t="s">
        <v>59853</v>
      </c>
      <c r="CU9872" t="s">
        <v>59853</v>
      </c>
      <c r="CV9872" t="s">
        <v>24639</v>
      </c>
      <c r="CW9872" t="s">
        <v>24639</v>
      </c>
      <c r="CX9872" s="3"/>
      <c r="CY9872" s="3"/>
      <c r="CZ9872">
        <v>1</v>
      </c>
      <c r="DA9872" t="s">
        <v>137</v>
      </c>
      <c r="DB9872" t="s">
        <v>137</v>
      </c>
      <c r="DC9872" t="s">
        <v>137</v>
      </c>
      <c r="DD9872" t="s">
        <v>137</v>
      </c>
      <c r="DE9872" t="s">
        <v>137</v>
      </c>
      <c r="DF9872" t="s">
        <v>59854</v>
      </c>
      <c r="DG9872" t="s">
        <v>137</v>
      </c>
      <c r="DH9872" t="s">
        <v>137</v>
      </c>
      <c r="DI9872" t="s">
        <v>137</v>
      </c>
      <c r="DJ9872" t="s">
        <v>137</v>
      </c>
      <c r="DK9872">
        <v>0</v>
      </c>
      <c r="DL9872" t="s">
        <v>209</v>
      </c>
      <c r="DM9872" t="s">
        <v>137</v>
      </c>
      <c r="DN9872" t="s">
        <v>137</v>
      </c>
      <c r="DO9872" s="1">
        <v>45020.395138888889</v>
      </c>
      <c r="DP9872" s="1"/>
      <c r="DQ9872" t="s">
        <v>150</v>
      </c>
      <c r="DR9872" t="s">
        <v>151</v>
      </c>
      <c r="DS9872" t="s">
        <v>152</v>
      </c>
      <c r="DT9872" t="s">
        <v>137</v>
      </c>
      <c r="DU9872" t="s">
        <v>137</v>
      </c>
      <c r="DV9872" t="s">
        <v>137</v>
      </c>
      <c r="DW9872" t="s">
        <v>137</v>
      </c>
      <c r="DX9872" t="s">
        <v>137</v>
      </c>
      <c r="DY9872" t="s">
        <v>137</v>
      </c>
      <c r="DZ9872" t="s">
        <v>168</v>
      </c>
      <c r="EA9872" t="b">
        <v>0</v>
      </c>
      <c r="EB9872" t="s">
        <v>137</v>
      </c>
    </row>
    <row r="9873" spans="1:132" x14ac:dyDescent="0.25">
      <c r="A9873">
        <v>109315260</v>
      </c>
      <c r="B9873">
        <v>2159</v>
      </c>
      <c r="C9873" t="s">
        <v>192</v>
      </c>
      <c r="D9873" t="s">
        <v>59855</v>
      </c>
      <c r="E9873" t="s">
        <v>260</v>
      </c>
      <c r="F9873" t="s">
        <v>532</v>
      </c>
      <c r="G9873" t="s">
        <v>602</v>
      </c>
      <c r="H9873" t="s">
        <v>137</v>
      </c>
      <c r="I9873" t="s">
        <v>59856</v>
      </c>
      <c r="J9873" t="s">
        <v>1490</v>
      </c>
      <c r="K9873" t="s">
        <v>1491</v>
      </c>
      <c r="L9873" t="s">
        <v>1492</v>
      </c>
      <c r="M9873" t="s">
        <v>137</v>
      </c>
      <c r="N9873" t="s">
        <v>537</v>
      </c>
      <c r="O9873" t="s">
        <v>537</v>
      </c>
      <c r="P9873" s="1">
        <v>45020</v>
      </c>
      <c r="Q9873" s="1">
        <v>45020.373611111114</v>
      </c>
      <c r="R9873" s="1">
        <v>45020.373611111114</v>
      </c>
      <c r="S9873" s="1">
        <v>45020.462500000001</v>
      </c>
      <c r="T9873" s="1">
        <v>45020.462500000001</v>
      </c>
      <c r="U9873" t="s">
        <v>44434</v>
      </c>
      <c r="V9873" t="s">
        <v>137</v>
      </c>
      <c r="W9873" t="s">
        <v>137</v>
      </c>
      <c r="X9873" t="s">
        <v>185</v>
      </c>
      <c r="Y9873" t="s">
        <v>199</v>
      </c>
      <c r="Z9873" t="s">
        <v>137</v>
      </c>
      <c r="AA9873" t="s">
        <v>137</v>
      </c>
      <c r="AB9873" t="s">
        <v>137</v>
      </c>
      <c r="AC9873" t="s">
        <v>137</v>
      </c>
      <c r="AD9873" s="2"/>
      <c r="AE9873" t="s">
        <v>137</v>
      </c>
      <c r="AF9873" t="s">
        <v>137</v>
      </c>
      <c r="AG9873" t="s">
        <v>137</v>
      </c>
      <c r="AH9873" t="s">
        <v>137</v>
      </c>
      <c r="AI9873" t="s">
        <v>137</v>
      </c>
      <c r="AJ9873" t="s">
        <v>137</v>
      </c>
      <c r="AK9873" t="s">
        <v>137</v>
      </c>
      <c r="AL9873" s="2"/>
      <c r="AM9873" t="s">
        <v>137</v>
      </c>
      <c r="AN9873" t="s">
        <v>137</v>
      </c>
      <c r="AO9873" t="s">
        <v>137</v>
      </c>
      <c r="AP9873" t="s">
        <v>137</v>
      </c>
      <c r="AQ9873" t="s">
        <v>137</v>
      </c>
      <c r="AR9873" t="s">
        <v>137</v>
      </c>
      <c r="AS9873" t="s">
        <v>137</v>
      </c>
      <c r="AT9873" t="s">
        <v>137</v>
      </c>
      <c r="AU9873" t="s">
        <v>137</v>
      </c>
      <c r="AV9873" t="s">
        <v>137</v>
      </c>
      <c r="AW9873" t="s">
        <v>137</v>
      </c>
      <c r="AX9873" t="s">
        <v>137</v>
      </c>
      <c r="AY9873" t="s">
        <v>137</v>
      </c>
      <c r="AZ9873" t="s">
        <v>137</v>
      </c>
      <c r="BA9873" t="s">
        <v>137</v>
      </c>
      <c r="BB9873" t="s">
        <v>137</v>
      </c>
      <c r="BC9873" t="s">
        <v>137</v>
      </c>
      <c r="BD9873" t="s">
        <v>137</v>
      </c>
      <c r="BE9873" t="s">
        <v>137</v>
      </c>
      <c r="BF9873" t="s">
        <v>137</v>
      </c>
      <c r="BG9873" t="s">
        <v>137</v>
      </c>
      <c r="BH9873" t="s">
        <v>137</v>
      </c>
      <c r="BI9873" t="s">
        <v>137</v>
      </c>
      <c r="BJ9873" t="s">
        <v>137</v>
      </c>
      <c r="BK9873" t="s">
        <v>137</v>
      </c>
      <c r="BL9873" t="s">
        <v>137</v>
      </c>
      <c r="BM9873" t="s">
        <v>137</v>
      </c>
      <c r="BN9873" t="s">
        <v>137</v>
      </c>
      <c r="BO9873" t="s">
        <v>137</v>
      </c>
      <c r="BP9873" t="s">
        <v>137</v>
      </c>
      <c r="BQ9873" t="s">
        <v>137</v>
      </c>
      <c r="BR9873" t="s">
        <v>137</v>
      </c>
      <c r="BS9873" t="s">
        <v>137</v>
      </c>
      <c r="BT9873" t="s">
        <v>137</v>
      </c>
      <c r="BU9873" t="s">
        <v>137</v>
      </c>
      <c r="BW9873" t="s">
        <v>137</v>
      </c>
      <c r="BX9873" t="s">
        <v>137</v>
      </c>
      <c r="BY9873" t="s">
        <v>137</v>
      </c>
      <c r="BZ9873" t="s">
        <v>137</v>
      </c>
      <c r="CA9873" t="s">
        <v>137</v>
      </c>
      <c r="CB9873" t="s">
        <v>137</v>
      </c>
      <c r="CC9873" t="s">
        <v>137</v>
      </c>
      <c r="CD9873" t="s">
        <v>137</v>
      </c>
      <c r="CE9873" t="s">
        <v>137</v>
      </c>
      <c r="CF9873" t="s">
        <v>137</v>
      </c>
      <c r="CG9873" t="s">
        <v>137</v>
      </c>
      <c r="CH9873" t="s">
        <v>137</v>
      </c>
      <c r="CI9873" t="s">
        <v>137</v>
      </c>
      <c r="CJ9873" t="s">
        <v>137</v>
      </c>
      <c r="CK9873" t="s">
        <v>137</v>
      </c>
      <c r="CL9873" t="s">
        <v>137</v>
      </c>
      <c r="CM9873" t="s">
        <v>137</v>
      </c>
      <c r="CN9873" t="s">
        <v>137</v>
      </c>
      <c r="CO9873" t="s">
        <v>137</v>
      </c>
      <c r="CP9873" t="s">
        <v>137</v>
      </c>
      <c r="CQ9873" s="1">
        <v>45020.462500000001</v>
      </c>
      <c r="CR9873" s="1">
        <v>45020.462500000001</v>
      </c>
      <c r="CS9873" s="1"/>
      <c r="CT9873" t="s">
        <v>59857</v>
      </c>
      <c r="CU9873" t="s">
        <v>59653</v>
      </c>
      <c r="CV9873" t="s">
        <v>59858</v>
      </c>
      <c r="CW9873" t="s">
        <v>59859</v>
      </c>
      <c r="CX9873" s="3"/>
      <c r="CY9873" s="3"/>
      <c r="DA9873" t="s">
        <v>137</v>
      </c>
      <c r="DB9873" t="s">
        <v>137</v>
      </c>
      <c r="DC9873" t="s">
        <v>137</v>
      </c>
      <c r="DD9873" t="s">
        <v>137</v>
      </c>
      <c r="DE9873" t="s">
        <v>137</v>
      </c>
      <c r="DF9873" t="s">
        <v>59860</v>
      </c>
      <c r="DG9873" t="s">
        <v>137</v>
      </c>
      <c r="DH9873" t="s">
        <v>137</v>
      </c>
      <c r="DI9873" t="s">
        <v>137</v>
      </c>
      <c r="DJ9873" t="s">
        <v>137</v>
      </c>
      <c r="DK9873">
        <v>0</v>
      </c>
      <c r="DL9873" t="s">
        <v>137</v>
      </c>
      <c r="DM9873" t="s">
        <v>137</v>
      </c>
      <c r="DN9873" t="s">
        <v>137</v>
      </c>
      <c r="DO9873" s="1">
        <v>45020.462500000001</v>
      </c>
      <c r="DP9873" s="1"/>
      <c r="DQ9873" t="s">
        <v>1490</v>
      </c>
      <c r="DR9873" t="s">
        <v>1491</v>
      </c>
      <c r="DS9873" t="s">
        <v>1492</v>
      </c>
      <c r="DT9873" t="s">
        <v>137</v>
      </c>
      <c r="DU9873" t="s">
        <v>137</v>
      </c>
      <c r="DV9873" t="s">
        <v>137</v>
      </c>
      <c r="DW9873" t="s">
        <v>137</v>
      </c>
      <c r="DX9873" t="s">
        <v>59861</v>
      </c>
      <c r="DY9873" t="s">
        <v>137</v>
      </c>
      <c r="DZ9873" t="s">
        <v>168</v>
      </c>
      <c r="EA9873" t="b">
        <v>0</v>
      </c>
      <c r="EB9873" t="s">
        <v>137</v>
      </c>
    </row>
    <row r="9874" spans="1:132" x14ac:dyDescent="0.25">
      <c r="A9874">
        <v>109283269</v>
      </c>
      <c r="B9874">
        <v>2158</v>
      </c>
      <c r="C9874" t="s">
        <v>192</v>
      </c>
      <c r="D9874" t="s">
        <v>59862</v>
      </c>
      <c r="E9874" t="s">
        <v>134</v>
      </c>
      <c r="F9874" t="s">
        <v>532</v>
      </c>
      <c r="G9874" t="s">
        <v>137</v>
      </c>
      <c r="H9874" t="s">
        <v>137</v>
      </c>
      <c r="I9874" t="s">
        <v>137</v>
      </c>
      <c r="J9874" t="s">
        <v>150</v>
      </c>
      <c r="K9874" t="s">
        <v>151</v>
      </c>
      <c r="L9874" t="s">
        <v>152</v>
      </c>
      <c r="M9874" t="s">
        <v>137</v>
      </c>
      <c r="N9874" t="s">
        <v>4326</v>
      </c>
      <c r="O9874" t="s">
        <v>303</v>
      </c>
      <c r="P9874" s="1"/>
      <c r="Q9874" s="1">
        <v>45019.664583333331</v>
      </c>
      <c r="R9874" s="1">
        <v>45019.664583333331</v>
      </c>
      <c r="S9874" s="1">
        <v>45019.665277777778</v>
      </c>
      <c r="T9874" s="1">
        <v>45019.665277777778</v>
      </c>
      <c r="U9874" t="s">
        <v>11148</v>
      </c>
      <c r="V9874" t="s">
        <v>137</v>
      </c>
      <c r="W9874" t="s">
        <v>137</v>
      </c>
      <c r="X9874" t="s">
        <v>144</v>
      </c>
      <c r="Y9874" t="s">
        <v>137</v>
      </c>
      <c r="Z9874" t="s">
        <v>137</v>
      </c>
      <c r="AA9874" t="s">
        <v>137</v>
      </c>
      <c r="AB9874" t="s">
        <v>137</v>
      </c>
      <c r="AC9874" t="s">
        <v>137</v>
      </c>
      <c r="AD9874" s="2"/>
      <c r="AE9874" t="s">
        <v>137</v>
      </c>
      <c r="AF9874" t="s">
        <v>137</v>
      </c>
      <c r="AG9874" t="s">
        <v>137</v>
      </c>
      <c r="AH9874" t="s">
        <v>137</v>
      </c>
      <c r="AI9874" t="s">
        <v>137</v>
      </c>
      <c r="AJ9874" t="s">
        <v>137</v>
      </c>
      <c r="AK9874" t="s">
        <v>137</v>
      </c>
      <c r="AL9874" s="2"/>
      <c r="AM9874" t="s">
        <v>137</v>
      </c>
      <c r="AN9874" t="s">
        <v>137</v>
      </c>
      <c r="AO9874" t="s">
        <v>137</v>
      </c>
      <c r="AP9874" t="s">
        <v>137</v>
      </c>
      <c r="AQ9874" t="s">
        <v>137</v>
      </c>
      <c r="AR9874" t="s">
        <v>137</v>
      </c>
      <c r="AS9874" t="s">
        <v>137</v>
      </c>
      <c r="AT9874" t="s">
        <v>137</v>
      </c>
      <c r="AU9874" t="s">
        <v>137</v>
      </c>
      <c r="AV9874" t="s">
        <v>137</v>
      </c>
      <c r="AW9874" t="s">
        <v>137</v>
      </c>
      <c r="AX9874" t="s">
        <v>137</v>
      </c>
      <c r="AY9874" t="s">
        <v>137</v>
      </c>
      <c r="AZ9874" t="s">
        <v>137</v>
      </c>
      <c r="BA9874" t="s">
        <v>137</v>
      </c>
      <c r="BB9874" t="s">
        <v>137</v>
      </c>
      <c r="BC9874" t="s">
        <v>137</v>
      </c>
      <c r="BD9874" t="s">
        <v>137</v>
      </c>
      <c r="BE9874" t="s">
        <v>137</v>
      </c>
      <c r="BF9874" t="s">
        <v>137</v>
      </c>
      <c r="BG9874" t="s">
        <v>137</v>
      </c>
      <c r="BH9874" t="s">
        <v>137</v>
      </c>
      <c r="BI9874" t="s">
        <v>137</v>
      </c>
      <c r="BJ9874" t="s">
        <v>137</v>
      </c>
      <c r="BK9874" t="s">
        <v>137</v>
      </c>
      <c r="BL9874" t="s">
        <v>137</v>
      </c>
      <c r="BM9874" t="s">
        <v>137</v>
      </c>
      <c r="BN9874" t="s">
        <v>137</v>
      </c>
      <c r="BO9874" t="s">
        <v>137</v>
      </c>
      <c r="BP9874" t="s">
        <v>137</v>
      </c>
      <c r="BQ9874" t="s">
        <v>137</v>
      </c>
      <c r="BR9874" t="s">
        <v>137</v>
      </c>
      <c r="BS9874" t="s">
        <v>137</v>
      </c>
      <c r="BT9874" t="s">
        <v>137</v>
      </c>
      <c r="BU9874" t="s">
        <v>137</v>
      </c>
      <c r="BW9874" t="s">
        <v>137</v>
      </c>
      <c r="BX9874" t="s">
        <v>137</v>
      </c>
      <c r="BY9874" t="s">
        <v>137</v>
      </c>
      <c r="BZ9874" t="s">
        <v>137</v>
      </c>
      <c r="CA9874" t="s">
        <v>137</v>
      </c>
      <c r="CB9874" t="s">
        <v>137</v>
      </c>
      <c r="CC9874" t="s">
        <v>137</v>
      </c>
      <c r="CD9874" t="s">
        <v>137</v>
      </c>
      <c r="CE9874" t="s">
        <v>137</v>
      </c>
      <c r="CF9874" t="s">
        <v>137</v>
      </c>
      <c r="CG9874" t="s">
        <v>137</v>
      </c>
      <c r="CH9874" t="s">
        <v>137</v>
      </c>
      <c r="CI9874" t="s">
        <v>137</v>
      </c>
      <c r="CJ9874" t="s">
        <v>137</v>
      </c>
      <c r="CK9874" t="s">
        <v>137</v>
      </c>
      <c r="CL9874" t="s">
        <v>137</v>
      </c>
      <c r="CM9874" t="s">
        <v>137</v>
      </c>
      <c r="CN9874" t="s">
        <v>137</v>
      </c>
      <c r="CO9874" t="s">
        <v>137</v>
      </c>
      <c r="CP9874" t="s">
        <v>137</v>
      </c>
      <c r="CQ9874" s="1">
        <v>45019.665277777778</v>
      </c>
      <c r="CR9874" s="1">
        <v>45019.665277777778</v>
      </c>
      <c r="CS9874" s="1"/>
      <c r="CT9874" t="s">
        <v>14821</v>
      </c>
      <c r="CU9874" t="s">
        <v>14821</v>
      </c>
      <c r="CV9874" t="s">
        <v>5070</v>
      </c>
      <c r="CW9874" t="s">
        <v>5070</v>
      </c>
      <c r="CX9874" s="3"/>
      <c r="CY9874" s="3"/>
      <c r="DA9874" t="s">
        <v>137</v>
      </c>
      <c r="DB9874" t="s">
        <v>137</v>
      </c>
      <c r="DC9874" t="s">
        <v>137</v>
      </c>
      <c r="DD9874" t="s">
        <v>137</v>
      </c>
      <c r="DE9874" t="s">
        <v>137</v>
      </c>
      <c r="DF9874" t="s">
        <v>59863</v>
      </c>
      <c r="DG9874" t="s">
        <v>137</v>
      </c>
      <c r="DH9874" t="s">
        <v>137</v>
      </c>
      <c r="DI9874" t="s">
        <v>137</v>
      </c>
      <c r="DJ9874" t="s">
        <v>137</v>
      </c>
      <c r="DK9874">
        <v>0</v>
      </c>
      <c r="DL9874" t="s">
        <v>209</v>
      </c>
      <c r="DM9874" t="s">
        <v>137</v>
      </c>
      <c r="DN9874" t="s">
        <v>137</v>
      </c>
      <c r="DO9874" s="1">
        <v>45019.665277777778</v>
      </c>
      <c r="DP9874" s="1"/>
      <c r="DQ9874" t="s">
        <v>150</v>
      </c>
      <c r="DR9874" t="s">
        <v>151</v>
      </c>
      <c r="DS9874" t="s">
        <v>152</v>
      </c>
      <c r="DT9874" t="s">
        <v>137</v>
      </c>
      <c r="DU9874" t="s">
        <v>137</v>
      </c>
      <c r="DV9874" t="s">
        <v>137</v>
      </c>
      <c r="DW9874" t="s">
        <v>137</v>
      </c>
      <c r="DX9874" t="s">
        <v>137</v>
      </c>
      <c r="DY9874" t="s">
        <v>137</v>
      </c>
      <c r="DZ9874" t="s">
        <v>168</v>
      </c>
      <c r="EA9874" t="b">
        <v>0</v>
      </c>
      <c r="EB9874" t="s">
        <v>137</v>
      </c>
    </row>
    <row r="9875" spans="1:132" x14ac:dyDescent="0.25">
      <c r="A9875">
        <v>109268112</v>
      </c>
      <c r="B9875">
        <v>2157</v>
      </c>
      <c r="C9875" t="s">
        <v>192</v>
      </c>
      <c r="D9875" t="s">
        <v>59864</v>
      </c>
      <c r="E9875" t="s">
        <v>134</v>
      </c>
      <c r="F9875" t="s">
        <v>162</v>
      </c>
      <c r="G9875" t="s">
        <v>137</v>
      </c>
      <c r="H9875" t="s">
        <v>137</v>
      </c>
      <c r="I9875" t="s">
        <v>59865</v>
      </c>
      <c r="J9875" t="s">
        <v>150</v>
      </c>
      <c r="K9875" t="s">
        <v>151</v>
      </c>
      <c r="L9875" t="s">
        <v>152</v>
      </c>
      <c r="M9875" t="s">
        <v>137</v>
      </c>
      <c r="N9875" t="s">
        <v>869</v>
      </c>
      <c r="O9875" t="s">
        <v>303</v>
      </c>
      <c r="P9875" s="1"/>
      <c r="Q9875" s="1">
        <v>45019.568055555559</v>
      </c>
      <c r="R9875" s="1">
        <v>45019.568055555559</v>
      </c>
      <c r="S9875" s="1">
        <v>45019.570138888892</v>
      </c>
      <c r="T9875" s="1">
        <v>45019.570138888892</v>
      </c>
      <c r="U9875" t="s">
        <v>36639</v>
      </c>
      <c r="V9875" t="s">
        <v>137</v>
      </c>
      <c r="W9875" t="s">
        <v>137</v>
      </c>
      <c r="X9875" t="s">
        <v>176</v>
      </c>
      <c r="Y9875" t="s">
        <v>199</v>
      </c>
      <c r="Z9875" t="s">
        <v>137</v>
      </c>
      <c r="AA9875" t="s">
        <v>137</v>
      </c>
      <c r="AB9875" t="s">
        <v>137</v>
      </c>
      <c r="AC9875" t="s">
        <v>137</v>
      </c>
      <c r="AD9875" s="2"/>
      <c r="AE9875" t="s">
        <v>137</v>
      </c>
      <c r="AF9875" t="s">
        <v>137</v>
      </c>
      <c r="AG9875" t="s">
        <v>137</v>
      </c>
      <c r="AH9875" t="s">
        <v>137</v>
      </c>
      <c r="AI9875" t="s">
        <v>137</v>
      </c>
      <c r="AJ9875" t="s">
        <v>137</v>
      </c>
      <c r="AK9875" t="s">
        <v>137</v>
      </c>
      <c r="AL9875" s="2"/>
      <c r="AM9875" t="s">
        <v>137</v>
      </c>
      <c r="AN9875" t="s">
        <v>137</v>
      </c>
      <c r="AO9875" t="s">
        <v>137</v>
      </c>
      <c r="AP9875" t="s">
        <v>137</v>
      </c>
      <c r="AQ9875" t="s">
        <v>137</v>
      </c>
      <c r="AR9875" t="s">
        <v>137</v>
      </c>
      <c r="AS9875" t="s">
        <v>137</v>
      </c>
      <c r="AT9875" t="s">
        <v>137</v>
      </c>
      <c r="AU9875" t="s">
        <v>137</v>
      </c>
      <c r="AV9875" t="s">
        <v>137</v>
      </c>
      <c r="AW9875" t="s">
        <v>137</v>
      </c>
      <c r="AX9875" t="s">
        <v>137</v>
      </c>
      <c r="AY9875" t="s">
        <v>137</v>
      </c>
      <c r="AZ9875" t="s">
        <v>137</v>
      </c>
      <c r="BA9875" t="s">
        <v>137</v>
      </c>
      <c r="BB9875" t="s">
        <v>137</v>
      </c>
      <c r="BC9875" t="s">
        <v>137</v>
      </c>
      <c r="BD9875" t="s">
        <v>137</v>
      </c>
      <c r="BE9875" t="s">
        <v>137</v>
      </c>
      <c r="BF9875" t="s">
        <v>137</v>
      </c>
      <c r="BG9875" t="s">
        <v>137</v>
      </c>
      <c r="BH9875" t="s">
        <v>137</v>
      </c>
      <c r="BI9875" t="s">
        <v>137</v>
      </c>
      <c r="BJ9875" t="s">
        <v>137</v>
      </c>
      <c r="BK9875" t="s">
        <v>137</v>
      </c>
      <c r="BL9875" t="s">
        <v>137</v>
      </c>
      <c r="BM9875" t="s">
        <v>137</v>
      </c>
      <c r="BN9875" t="s">
        <v>137</v>
      </c>
      <c r="BO9875" t="s">
        <v>137</v>
      </c>
      <c r="BP9875" t="s">
        <v>137</v>
      </c>
      <c r="BQ9875" t="s">
        <v>137</v>
      </c>
      <c r="BR9875" t="s">
        <v>137</v>
      </c>
      <c r="BS9875" t="s">
        <v>137</v>
      </c>
      <c r="BT9875" t="s">
        <v>137</v>
      </c>
      <c r="BU9875" t="s">
        <v>137</v>
      </c>
      <c r="BW9875" t="s">
        <v>137</v>
      </c>
      <c r="BX9875" t="s">
        <v>137</v>
      </c>
      <c r="BY9875" t="s">
        <v>137</v>
      </c>
      <c r="BZ9875" t="s">
        <v>137</v>
      </c>
      <c r="CA9875" t="s">
        <v>137</v>
      </c>
      <c r="CB9875" t="s">
        <v>137</v>
      </c>
      <c r="CC9875" t="s">
        <v>137</v>
      </c>
      <c r="CD9875" t="s">
        <v>137</v>
      </c>
      <c r="CE9875" t="s">
        <v>137</v>
      </c>
      <c r="CF9875" t="s">
        <v>137</v>
      </c>
      <c r="CG9875" t="s">
        <v>137</v>
      </c>
      <c r="CH9875" t="s">
        <v>137</v>
      </c>
      <c r="CI9875" t="s">
        <v>137</v>
      </c>
      <c r="CJ9875" t="s">
        <v>137</v>
      </c>
      <c r="CK9875" t="s">
        <v>137</v>
      </c>
      <c r="CL9875" t="s">
        <v>137</v>
      </c>
      <c r="CM9875" t="s">
        <v>137</v>
      </c>
      <c r="CN9875" t="s">
        <v>137</v>
      </c>
      <c r="CO9875" t="s">
        <v>137</v>
      </c>
      <c r="CP9875" t="s">
        <v>137</v>
      </c>
      <c r="CQ9875" s="1">
        <v>45019.570138888892</v>
      </c>
      <c r="CR9875" s="1">
        <v>45019.570138888892</v>
      </c>
      <c r="CS9875" s="1"/>
      <c r="CT9875" t="s">
        <v>15708</v>
      </c>
      <c r="CU9875" t="s">
        <v>15708</v>
      </c>
      <c r="CV9875" t="s">
        <v>13416</v>
      </c>
      <c r="CW9875" t="s">
        <v>13416</v>
      </c>
      <c r="CX9875" s="3"/>
      <c r="CY9875" s="3"/>
      <c r="CZ9875">
        <v>1</v>
      </c>
      <c r="DA9875" t="s">
        <v>137</v>
      </c>
      <c r="DB9875" t="s">
        <v>137</v>
      </c>
      <c r="DC9875" t="s">
        <v>137</v>
      </c>
      <c r="DD9875" t="s">
        <v>137</v>
      </c>
      <c r="DE9875" t="s">
        <v>137</v>
      </c>
      <c r="DF9875" t="s">
        <v>59866</v>
      </c>
      <c r="DG9875" t="s">
        <v>137</v>
      </c>
      <c r="DH9875" t="s">
        <v>137</v>
      </c>
      <c r="DI9875" t="s">
        <v>137</v>
      </c>
      <c r="DJ9875" t="s">
        <v>137</v>
      </c>
      <c r="DK9875">
        <v>0</v>
      </c>
      <c r="DL9875" t="s">
        <v>209</v>
      </c>
      <c r="DM9875" t="s">
        <v>137</v>
      </c>
      <c r="DN9875" t="s">
        <v>137</v>
      </c>
      <c r="DO9875" s="1">
        <v>45019.570138888892</v>
      </c>
      <c r="DP9875" s="1"/>
      <c r="DQ9875" t="s">
        <v>150</v>
      </c>
      <c r="DR9875" t="s">
        <v>151</v>
      </c>
      <c r="DS9875" t="s">
        <v>152</v>
      </c>
      <c r="DT9875" t="s">
        <v>137</v>
      </c>
      <c r="DU9875" t="s">
        <v>137</v>
      </c>
      <c r="DV9875" t="s">
        <v>137</v>
      </c>
      <c r="DW9875" t="s">
        <v>137</v>
      </c>
      <c r="DX9875" t="s">
        <v>137</v>
      </c>
      <c r="DY9875" t="s">
        <v>137</v>
      </c>
      <c r="DZ9875" t="s">
        <v>168</v>
      </c>
      <c r="EA9875" t="b">
        <v>0</v>
      </c>
      <c r="EB9875" t="s">
        <v>137</v>
      </c>
    </row>
    <row r="9876" spans="1:132" x14ac:dyDescent="0.25">
      <c r="A9876">
        <v>109268100</v>
      </c>
      <c r="B9876">
        <v>2156</v>
      </c>
      <c r="C9876" t="s">
        <v>192</v>
      </c>
      <c r="D9876" t="s">
        <v>59867</v>
      </c>
      <c r="E9876" t="s">
        <v>134</v>
      </c>
      <c r="F9876" t="s">
        <v>162</v>
      </c>
      <c r="G9876" t="s">
        <v>137</v>
      </c>
      <c r="H9876" t="s">
        <v>137</v>
      </c>
      <c r="I9876" t="s">
        <v>59868</v>
      </c>
      <c r="J9876" t="s">
        <v>150</v>
      </c>
      <c r="K9876" t="s">
        <v>151</v>
      </c>
      <c r="L9876" t="s">
        <v>152</v>
      </c>
      <c r="M9876" t="s">
        <v>137</v>
      </c>
      <c r="N9876" t="s">
        <v>1264</v>
      </c>
      <c r="O9876" t="s">
        <v>303</v>
      </c>
      <c r="P9876" s="1"/>
      <c r="Q9876" s="1">
        <v>45019.568055555559</v>
      </c>
      <c r="R9876" s="1">
        <v>45019.568055555559</v>
      </c>
      <c r="S9876" s="1">
        <v>45019.570138888892</v>
      </c>
      <c r="T9876" s="1">
        <v>45019.570138888892</v>
      </c>
      <c r="U9876" t="s">
        <v>36639</v>
      </c>
      <c r="V9876" t="s">
        <v>137</v>
      </c>
      <c r="W9876" t="s">
        <v>137</v>
      </c>
      <c r="X9876" t="s">
        <v>454</v>
      </c>
      <c r="Y9876" t="s">
        <v>199</v>
      </c>
      <c r="Z9876" t="s">
        <v>137</v>
      </c>
      <c r="AA9876" t="s">
        <v>137</v>
      </c>
      <c r="AB9876" t="s">
        <v>137</v>
      </c>
      <c r="AC9876" t="s">
        <v>137</v>
      </c>
      <c r="AD9876" s="2"/>
      <c r="AE9876" t="s">
        <v>137</v>
      </c>
      <c r="AF9876" t="s">
        <v>137</v>
      </c>
      <c r="AG9876" t="s">
        <v>137</v>
      </c>
      <c r="AH9876" t="s">
        <v>137</v>
      </c>
      <c r="AI9876" t="s">
        <v>137</v>
      </c>
      <c r="AJ9876" t="s">
        <v>137</v>
      </c>
      <c r="AK9876" t="s">
        <v>137</v>
      </c>
      <c r="AL9876" s="2"/>
      <c r="AM9876" t="s">
        <v>137</v>
      </c>
      <c r="AN9876" t="s">
        <v>137</v>
      </c>
      <c r="AO9876" t="s">
        <v>137</v>
      </c>
      <c r="AP9876" t="s">
        <v>137</v>
      </c>
      <c r="AQ9876" t="s">
        <v>137</v>
      </c>
      <c r="AR9876" t="s">
        <v>137</v>
      </c>
      <c r="AS9876" t="s">
        <v>137</v>
      </c>
      <c r="AT9876" t="s">
        <v>137</v>
      </c>
      <c r="AU9876" t="s">
        <v>137</v>
      </c>
      <c r="AV9876" t="s">
        <v>137</v>
      </c>
      <c r="AW9876" t="s">
        <v>137</v>
      </c>
      <c r="AX9876" t="s">
        <v>137</v>
      </c>
      <c r="AY9876" t="s">
        <v>137</v>
      </c>
      <c r="AZ9876" t="s">
        <v>137</v>
      </c>
      <c r="BA9876" t="s">
        <v>137</v>
      </c>
      <c r="BB9876" t="s">
        <v>137</v>
      </c>
      <c r="BC9876" t="s">
        <v>137</v>
      </c>
      <c r="BD9876" t="s">
        <v>137</v>
      </c>
      <c r="BE9876" t="s">
        <v>137</v>
      </c>
      <c r="BF9876" t="s">
        <v>137</v>
      </c>
      <c r="BG9876" t="s">
        <v>137</v>
      </c>
      <c r="BH9876" t="s">
        <v>137</v>
      </c>
      <c r="BI9876" t="s">
        <v>137</v>
      </c>
      <c r="BJ9876" t="s">
        <v>137</v>
      </c>
      <c r="BK9876" t="s">
        <v>137</v>
      </c>
      <c r="BL9876" t="s">
        <v>137</v>
      </c>
      <c r="BM9876" t="s">
        <v>137</v>
      </c>
      <c r="BN9876" t="s">
        <v>137</v>
      </c>
      <c r="BO9876" t="s">
        <v>137</v>
      </c>
      <c r="BP9876" t="s">
        <v>137</v>
      </c>
      <c r="BQ9876" t="s">
        <v>137</v>
      </c>
      <c r="BR9876" t="s">
        <v>137</v>
      </c>
      <c r="BS9876" t="s">
        <v>137</v>
      </c>
      <c r="BT9876" t="s">
        <v>137</v>
      </c>
      <c r="BU9876" t="s">
        <v>137</v>
      </c>
      <c r="BW9876" t="s">
        <v>137</v>
      </c>
      <c r="BX9876" t="s">
        <v>137</v>
      </c>
      <c r="BY9876" t="s">
        <v>137</v>
      </c>
      <c r="BZ9876" t="s">
        <v>137</v>
      </c>
      <c r="CA9876" t="s">
        <v>137</v>
      </c>
      <c r="CB9876" t="s">
        <v>137</v>
      </c>
      <c r="CC9876" t="s">
        <v>137</v>
      </c>
      <c r="CD9876" t="s">
        <v>137</v>
      </c>
      <c r="CE9876" t="s">
        <v>137</v>
      </c>
      <c r="CF9876" t="s">
        <v>137</v>
      </c>
      <c r="CG9876" t="s">
        <v>137</v>
      </c>
      <c r="CH9876" t="s">
        <v>137</v>
      </c>
      <c r="CI9876" t="s">
        <v>137</v>
      </c>
      <c r="CJ9876" t="s">
        <v>137</v>
      </c>
      <c r="CK9876" t="s">
        <v>137</v>
      </c>
      <c r="CL9876" t="s">
        <v>137</v>
      </c>
      <c r="CM9876" t="s">
        <v>137</v>
      </c>
      <c r="CN9876" t="s">
        <v>137</v>
      </c>
      <c r="CO9876" t="s">
        <v>137</v>
      </c>
      <c r="CP9876" t="s">
        <v>137</v>
      </c>
      <c r="CQ9876" s="1">
        <v>45019.570138888892</v>
      </c>
      <c r="CR9876" s="1">
        <v>45019.570138888892</v>
      </c>
      <c r="CS9876" s="1"/>
      <c r="CT9876" t="s">
        <v>48564</v>
      </c>
      <c r="CU9876" t="s">
        <v>48564</v>
      </c>
      <c r="CV9876" t="s">
        <v>16266</v>
      </c>
      <c r="CW9876" t="s">
        <v>16266</v>
      </c>
      <c r="CX9876" s="3"/>
      <c r="CY9876" s="3"/>
      <c r="CZ9876">
        <v>1</v>
      </c>
      <c r="DA9876" t="s">
        <v>137</v>
      </c>
      <c r="DB9876" t="s">
        <v>137</v>
      </c>
      <c r="DC9876" t="s">
        <v>137</v>
      </c>
      <c r="DD9876" t="s">
        <v>137</v>
      </c>
      <c r="DE9876" t="s">
        <v>137</v>
      </c>
      <c r="DF9876" t="s">
        <v>59869</v>
      </c>
      <c r="DG9876" t="s">
        <v>137</v>
      </c>
      <c r="DH9876" t="s">
        <v>137</v>
      </c>
      <c r="DI9876" t="s">
        <v>137</v>
      </c>
      <c r="DJ9876" t="s">
        <v>137</v>
      </c>
      <c r="DK9876">
        <v>0</v>
      </c>
      <c r="DL9876" t="s">
        <v>209</v>
      </c>
      <c r="DM9876" t="s">
        <v>137</v>
      </c>
      <c r="DN9876" t="s">
        <v>137</v>
      </c>
      <c r="DO9876" s="1">
        <v>45019.570138888892</v>
      </c>
      <c r="DP9876" s="1"/>
      <c r="DQ9876" t="s">
        <v>150</v>
      </c>
      <c r="DR9876" t="s">
        <v>151</v>
      </c>
      <c r="DS9876" t="s">
        <v>152</v>
      </c>
      <c r="DT9876" t="s">
        <v>137</v>
      </c>
      <c r="DU9876" t="s">
        <v>137</v>
      </c>
      <c r="DV9876" t="s">
        <v>137</v>
      </c>
      <c r="DW9876" t="s">
        <v>137</v>
      </c>
      <c r="DX9876" t="s">
        <v>137</v>
      </c>
      <c r="DY9876" t="s">
        <v>137</v>
      </c>
      <c r="DZ9876" t="s">
        <v>168</v>
      </c>
      <c r="EA9876" t="b">
        <v>0</v>
      </c>
      <c r="EB9876" t="s">
        <v>137</v>
      </c>
    </row>
    <row r="9877" spans="1:132" x14ac:dyDescent="0.25">
      <c r="A9877">
        <v>109267565</v>
      </c>
      <c r="B9877">
        <v>2155</v>
      </c>
      <c r="C9877" t="s">
        <v>192</v>
      </c>
      <c r="D9877" t="s">
        <v>59870</v>
      </c>
      <c r="E9877" t="s">
        <v>134</v>
      </c>
      <c r="F9877" t="s">
        <v>532</v>
      </c>
      <c r="G9877" t="s">
        <v>163</v>
      </c>
      <c r="H9877" t="s">
        <v>1188</v>
      </c>
      <c r="I9877" t="s">
        <v>59871</v>
      </c>
      <c r="J9877" t="s">
        <v>708</v>
      </c>
      <c r="K9877" t="s">
        <v>709</v>
      </c>
      <c r="L9877" t="s">
        <v>710</v>
      </c>
      <c r="M9877" t="s">
        <v>137</v>
      </c>
      <c r="N9877" t="s">
        <v>1393</v>
      </c>
      <c r="O9877" t="s">
        <v>1393</v>
      </c>
      <c r="P9877" s="1">
        <v>45019</v>
      </c>
      <c r="Q9877" s="1">
        <v>45019.56527777778</v>
      </c>
      <c r="R9877" s="1">
        <v>45019.56527777778</v>
      </c>
      <c r="S9877" s="1">
        <v>45019.568749999999</v>
      </c>
      <c r="T9877" s="1">
        <v>45019.568749999999</v>
      </c>
      <c r="U9877" t="s">
        <v>47738</v>
      </c>
      <c r="V9877" t="s">
        <v>137</v>
      </c>
      <c r="W9877" t="s">
        <v>137</v>
      </c>
      <c r="X9877" t="s">
        <v>137</v>
      </c>
      <c r="Y9877" t="s">
        <v>199</v>
      </c>
      <c r="Z9877" t="s">
        <v>137</v>
      </c>
      <c r="AA9877" t="s">
        <v>137</v>
      </c>
      <c r="AB9877" t="s">
        <v>137</v>
      </c>
      <c r="AC9877" t="s">
        <v>137</v>
      </c>
      <c r="AD9877" s="2"/>
      <c r="AE9877" t="s">
        <v>137</v>
      </c>
      <c r="AF9877" t="s">
        <v>137</v>
      </c>
      <c r="AG9877" t="s">
        <v>137</v>
      </c>
      <c r="AH9877" t="s">
        <v>137</v>
      </c>
      <c r="AI9877" t="s">
        <v>137</v>
      </c>
      <c r="AJ9877" t="s">
        <v>137</v>
      </c>
      <c r="AK9877" t="s">
        <v>137</v>
      </c>
      <c r="AL9877" s="2"/>
      <c r="AM9877" t="s">
        <v>137</v>
      </c>
      <c r="AN9877" t="s">
        <v>137</v>
      </c>
      <c r="AO9877" t="s">
        <v>137</v>
      </c>
      <c r="AP9877" t="s">
        <v>137</v>
      </c>
      <c r="AQ9877" t="s">
        <v>137</v>
      </c>
      <c r="AR9877" t="s">
        <v>137</v>
      </c>
      <c r="AS9877" t="s">
        <v>137</v>
      </c>
      <c r="AT9877" t="s">
        <v>137</v>
      </c>
      <c r="AU9877" t="s">
        <v>137</v>
      </c>
      <c r="AV9877" t="s">
        <v>137</v>
      </c>
      <c r="AW9877" t="s">
        <v>137</v>
      </c>
      <c r="AX9877" t="s">
        <v>137</v>
      </c>
      <c r="AY9877" t="s">
        <v>137</v>
      </c>
      <c r="AZ9877" t="s">
        <v>137</v>
      </c>
      <c r="BA9877" t="s">
        <v>137</v>
      </c>
      <c r="BB9877" t="s">
        <v>137</v>
      </c>
      <c r="BC9877" t="s">
        <v>137</v>
      </c>
      <c r="BD9877" t="s">
        <v>137</v>
      </c>
      <c r="BE9877" t="s">
        <v>137</v>
      </c>
      <c r="BF9877" t="s">
        <v>137</v>
      </c>
      <c r="BG9877" t="s">
        <v>137</v>
      </c>
      <c r="BH9877" t="s">
        <v>137</v>
      </c>
      <c r="BI9877" t="s">
        <v>137</v>
      </c>
      <c r="BJ9877" t="s">
        <v>137</v>
      </c>
      <c r="BK9877" t="s">
        <v>137</v>
      </c>
      <c r="BL9877" t="s">
        <v>137</v>
      </c>
      <c r="BM9877" t="s">
        <v>137</v>
      </c>
      <c r="BN9877" t="s">
        <v>137</v>
      </c>
      <c r="BO9877" t="s">
        <v>137</v>
      </c>
      <c r="BP9877" t="s">
        <v>137</v>
      </c>
      <c r="BQ9877" t="s">
        <v>137</v>
      </c>
      <c r="BR9877" t="s">
        <v>137</v>
      </c>
      <c r="BS9877" t="s">
        <v>137</v>
      </c>
      <c r="BT9877" t="s">
        <v>471</v>
      </c>
      <c r="BU9877" t="s">
        <v>471</v>
      </c>
      <c r="BW9877" t="s">
        <v>137</v>
      </c>
      <c r="BX9877" t="s">
        <v>137</v>
      </c>
      <c r="BY9877" t="s">
        <v>137</v>
      </c>
      <c r="BZ9877" t="s">
        <v>137</v>
      </c>
      <c r="CA9877" t="s">
        <v>137</v>
      </c>
      <c r="CB9877" t="s">
        <v>137</v>
      </c>
      <c r="CC9877" t="s">
        <v>137</v>
      </c>
      <c r="CD9877" t="s">
        <v>137</v>
      </c>
      <c r="CE9877" t="s">
        <v>137</v>
      </c>
      <c r="CF9877" t="s">
        <v>137</v>
      </c>
      <c r="CG9877" t="s">
        <v>137</v>
      </c>
      <c r="CH9877" t="s">
        <v>137</v>
      </c>
      <c r="CI9877" t="s">
        <v>137</v>
      </c>
      <c r="CJ9877" t="s">
        <v>137</v>
      </c>
      <c r="CK9877" t="s">
        <v>137</v>
      </c>
      <c r="CL9877" t="s">
        <v>137</v>
      </c>
      <c r="CM9877" t="s">
        <v>137</v>
      </c>
      <c r="CN9877" t="s">
        <v>137</v>
      </c>
      <c r="CO9877" t="s">
        <v>137</v>
      </c>
      <c r="CP9877" t="s">
        <v>137</v>
      </c>
      <c r="CQ9877" s="1">
        <v>45019.568749999999</v>
      </c>
      <c r="CR9877" s="1">
        <v>45019.568749999999</v>
      </c>
      <c r="CS9877" s="1"/>
      <c r="CT9877" t="s">
        <v>137</v>
      </c>
      <c r="CU9877" t="s">
        <v>137</v>
      </c>
      <c r="CV9877" t="s">
        <v>59872</v>
      </c>
      <c r="CW9877" t="s">
        <v>59872</v>
      </c>
      <c r="CX9877" s="3"/>
      <c r="CY9877" s="3"/>
      <c r="DA9877" t="s">
        <v>137</v>
      </c>
      <c r="DB9877" t="s">
        <v>137</v>
      </c>
      <c r="DC9877" t="s">
        <v>137</v>
      </c>
      <c r="DD9877" t="s">
        <v>137</v>
      </c>
      <c r="DE9877" t="s">
        <v>137</v>
      </c>
      <c r="DF9877" t="s">
        <v>137</v>
      </c>
      <c r="DG9877" t="s">
        <v>137</v>
      </c>
      <c r="DH9877" t="s">
        <v>137</v>
      </c>
      <c r="DI9877" t="s">
        <v>137</v>
      </c>
      <c r="DJ9877" t="s">
        <v>137</v>
      </c>
      <c r="DK9877">
        <v>0</v>
      </c>
      <c r="DL9877" t="s">
        <v>209</v>
      </c>
      <c r="DM9877" t="s">
        <v>59873</v>
      </c>
      <c r="DN9877" t="s">
        <v>137</v>
      </c>
      <c r="DO9877" s="1">
        <v>45019.568749999999</v>
      </c>
      <c r="DP9877" s="1"/>
      <c r="DQ9877" t="s">
        <v>708</v>
      </c>
      <c r="DR9877" t="s">
        <v>709</v>
      </c>
      <c r="DS9877" t="s">
        <v>710</v>
      </c>
      <c r="DT9877" t="s">
        <v>137</v>
      </c>
      <c r="DU9877" t="s">
        <v>137</v>
      </c>
      <c r="DV9877" t="s">
        <v>137</v>
      </c>
      <c r="DW9877" t="s">
        <v>137</v>
      </c>
      <c r="DX9877" t="s">
        <v>137</v>
      </c>
      <c r="DY9877" t="s">
        <v>137</v>
      </c>
      <c r="DZ9877" t="s">
        <v>168</v>
      </c>
      <c r="EA9877" t="b">
        <v>0</v>
      </c>
      <c r="EB9877" t="s">
        <v>137</v>
      </c>
    </row>
    <row r="9878" spans="1:132" x14ac:dyDescent="0.25">
      <c r="A9878">
        <v>109266806</v>
      </c>
      <c r="B9878">
        <v>2154</v>
      </c>
      <c r="C9878" t="s">
        <v>192</v>
      </c>
      <c r="D9878" t="s">
        <v>59874</v>
      </c>
      <c r="E9878" t="s">
        <v>134</v>
      </c>
      <c r="F9878" t="s">
        <v>162</v>
      </c>
      <c r="G9878" t="s">
        <v>137</v>
      </c>
      <c r="H9878" t="s">
        <v>137</v>
      </c>
      <c r="I9878" t="s">
        <v>59875</v>
      </c>
      <c r="J9878" t="s">
        <v>31708</v>
      </c>
      <c r="K9878" t="s">
        <v>31709</v>
      </c>
      <c r="L9878" t="s">
        <v>31710</v>
      </c>
      <c r="M9878" t="s">
        <v>137</v>
      </c>
      <c r="N9878" t="s">
        <v>9542</v>
      </c>
      <c r="O9878" t="s">
        <v>9542</v>
      </c>
      <c r="P9878" s="1"/>
      <c r="Q9878" s="1">
        <v>45019.560416666667</v>
      </c>
      <c r="R9878" s="1">
        <v>45019.560416666667</v>
      </c>
      <c r="S9878" s="1">
        <v>45021.568749999999</v>
      </c>
      <c r="T9878" s="1">
        <v>45021.568749999999</v>
      </c>
      <c r="U9878" t="s">
        <v>36639</v>
      </c>
      <c r="V9878" t="s">
        <v>137</v>
      </c>
      <c r="W9878" t="s">
        <v>137</v>
      </c>
      <c r="X9878" t="s">
        <v>137</v>
      </c>
      <c r="Y9878" t="s">
        <v>199</v>
      </c>
      <c r="Z9878" t="s">
        <v>137</v>
      </c>
      <c r="AA9878" t="s">
        <v>137</v>
      </c>
      <c r="AB9878" t="s">
        <v>137</v>
      </c>
      <c r="AC9878" t="s">
        <v>137</v>
      </c>
      <c r="AD9878" s="2"/>
      <c r="AE9878" t="s">
        <v>137</v>
      </c>
      <c r="AF9878" t="s">
        <v>137</v>
      </c>
      <c r="AG9878" t="s">
        <v>137</v>
      </c>
      <c r="AH9878" t="s">
        <v>137</v>
      </c>
      <c r="AI9878" t="s">
        <v>137</v>
      </c>
      <c r="AJ9878" t="s">
        <v>137</v>
      </c>
      <c r="AK9878" t="s">
        <v>137</v>
      </c>
      <c r="AL9878" s="2"/>
      <c r="AM9878" t="s">
        <v>137</v>
      </c>
      <c r="AN9878" t="s">
        <v>137</v>
      </c>
      <c r="AO9878" t="s">
        <v>137</v>
      </c>
      <c r="AP9878" t="s">
        <v>137</v>
      </c>
      <c r="AQ9878" t="s">
        <v>137</v>
      </c>
      <c r="AR9878" t="s">
        <v>137</v>
      </c>
      <c r="AS9878" t="s">
        <v>137</v>
      </c>
      <c r="AT9878" t="s">
        <v>137</v>
      </c>
      <c r="AU9878" t="s">
        <v>137</v>
      </c>
      <c r="AV9878" t="s">
        <v>137</v>
      </c>
      <c r="AW9878" t="s">
        <v>137</v>
      </c>
      <c r="AX9878" t="s">
        <v>137</v>
      </c>
      <c r="AY9878" t="s">
        <v>137</v>
      </c>
      <c r="AZ9878" t="s">
        <v>137</v>
      </c>
      <c r="BA9878" t="s">
        <v>137</v>
      </c>
      <c r="BB9878" t="s">
        <v>137</v>
      </c>
      <c r="BC9878" t="s">
        <v>137</v>
      </c>
      <c r="BD9878" t="s">
        <v>137</v>
      </c>
      <c r="BE9878" t="s">
        <v>137</v>
      </c>
      <c r="BF9878" t="s">
        <v>137</v>
      </c>
      <c r="BG9878" t="s">
        <v>137</v>
      </c>
      <c r="BH9878" t="s">
        <v>137</v>
      </c>
      <c r="BI9878" t="s">
        <v>137</v>
      </c>
      <c r="BJ9878" t="s">
        <v>137</v>
      </c>
      <c r="BK9878" t="s">
        <v>137</v>
      </c>
      <c r="BL9878" t="s">
        <v>137</v>
      </c>
      <c r="BM9878" t="s">
        <v>137</v>
      </c>
      <c r="BN9878" t="s">
        <v>137</v>
      </c>
      <c r="BO9878" t="s">
        <v>137</v>
      </c>
      <c r="BP9878" t="s">
        <v>137</v>
      </c>
      <c r="BQ9878" t="s">
        <v>137</v>
      </c>
      <c r="BR9878" t="s">
        <v>137</v>
      </c>
      <c r="BS9878" t="s">
        <v>137</v>
      </c>
      <c r="BT9878" t="s">
        <v>137</v>
      </c>
      <c r="BU9878" t="s">
        <v>137</v>
      </c>
      <c r="BW9878" t="s">
        <v>137</v>
      </c>
      <c r="BX9878" t="s">
        <v>137</v>
      </c>
      <c r="BY9878" t="s">
        <v>137</v>
      </c>
      <c r="BZ9878" t="s">
        <v>137</v>
      </c>
      <c r="CA9878" t="s">
        <v>137</v>
      </c>
      <c r="CB9878" t="s">
        <v>137</v>
      </c>
      <c r="CC9878" t="s">
        <v>137</v>
      </c>
      <c r="CD9878" t="s">
        <v>137</v>
      </c>
      <c r="CE9878" t="s">
        <v>137</v>
      </c>
      <c r="CF9878" t="s">
        <v>137</v>
      </c>
      <c r="CG9878" t="s">
        <v>137</v>
      </c>
      <c r="CH9878" t="s">
        <v>137</v>
      </c>
      <c r="CI9878" t="s">
        <v>137</v>
      </c>
      <c r="CJ9878" t="s">
        <v>137</v>
      </c>
      <c r="CK9878" t="s">
        <v>137</v>
      </c>
      <c r="CL9878" t="s">
        <v>137</v>
      </c>
      <c r="CM9878" t="s">
        <v>137</v>
      </c>
      <c r="CN9878" t="s">
        <v>137</v>
      </c>
      <c r="CO9878" t="s">
        <v>137</v>
      </c>
      <c r="CP9878" t="s">
        <v>137</v>
      </c>
      <c r="CQ9878" s="1">
        <v>45021.568749999999</v>
      </c>
      <c r="CR9878" s="1">
        <v>45021.568749999999</v>
      </c>
      <c r="CS9878" s="1"/>
      <c r="CT9878" t="s">
        <v>59876</v>
      </c>
      <c r="CU9878" t="s">
        <v>59876</v>
      </c>
      <c r="CV9878" t="s">
        <v>59877</v>
      </c>
      <c r="CW9878" t="s">
        <v>59878</v>
      </c>
      <c r="CX9878" s="3"/>
      <c r="CY9878" s="3"/>
      <c r="CZ9878">
        <v>2</v>
      </c>
      <c r="DA9878" t="s">
        <v>137</v>
      </c>
      <c r="DB9878" t="s">
        <v>137</v>
      </c>
      <c r="DC9878" t="s">
        <v>137</v>
      </c>
      <c r="DD9878" t="s">
        <v>137</v>
      </c>
      <c r="DE9878" t="s">
        <v>137</v>
      </c>
      <c r="DF9878" t="s">
        <v>59879</v>
      </c>
      <c r="DG9878" t="s">
        <v>137</v>
      </c>
      <c r="DH9878" t="s">
        <v>137</v>
      </c>
      <c r="DI9878" t="s">
        <v>137</v>
      </c>
      <c r="DJ9878" t="s">
        <v>137</v>
      </c>
      <c r="DK9878">
        <v>0</v>
      </c>
      <c r="DL9878" t="s">
        <v>209</v>
      </c>
      <c r="DM9878" t="s">
        <v>59880</v>
      </c>
      <c r="DN9878" t="s">
        <v>137</v>
      </c>
      <c r="DO9878" s="1">
        <v>45021.568749999999</v>
      </c>
      <c r="DP9878" s="1"/>
      <c r="DQ9878" t="s">
        <v>31708</v>
      </c>
      <c r="DR9878" t="s">
        <v>31709</v>
      </c>
      <c r="DS9878" t="s">
        <v>31710</v>
      </c>
      <c r="DT9878" t="s">
        <v>137</v>
      </c>
      <c r="DU9878" t="s">
        <v>137</v>
      </c>
      <c r="DV9878" t="s">
        <v>137</v>
      </c>
      <c r="DW9878" t="s">
        <v>137</v>
      </c>
      <c r="DX9878" t="s">
        <v>59881</v>
      </c>
      <c r="DY9878" t="s">
        <v>137</v>
      </c>
      <c r="DZ9878" t="s">
        <v>168</v>
      </c>
      <c r="EA9878" t="b">
        <v>0</v>
      </c>
      <c r="EB9878" t="s">
        <v>137</v>
      </c>
    </row>
    <row r="9879" spans="1:132" x14ac:dyDescent="0.25">
      <c r="A9879">
        <v>109266318</v>
      </c>
      <c r="B9879">
        <v>2153</v>
      </c>
      <c r="C9879" t="s">
        <v>192</v>
      </c>
      <c r="D9879" t="s">
        <v>133</v>
      </c>
      <c r="E9879" t="s">
        <v>134</v>
      </c>
      <c r="F9879" t="s">
        <v>135</v>
      </c>
      <c r="G9879" t="s">
        <v>136</v>
      </c>
      <c r="H9879" t="s">
        <v>137</v>
      </c>
      <c r="I9879" t="s">
        <v>138</v>
      </c>
      <c r="J9879" t="s">
        <v>47499</v>
      </c>
      <c r="K9879" t="s">
        <v>47500</v>
      </c>
      <c r="L9879" t="s">
        <v>47501</v>
      </c>
      <c r="M9879" t="s">
        <v>137</v>
      </c>
      <c r="N9879" t="s">
        <v>5637</v>
      </c>
      <c r="O9879" t="s">
        <v>5637</v>
      </c>
      <c r="P9879" s="1">
        <v>45019</v>
      </c>
      <c r="Q9879" s="1">
        <v>45019.556944444441</v>
      </c>
      <c r="R9879" s="1">
        <v>45019.556944444441</v>
      </c>
      <c r="S9879" s="1">
        <v>45021.581250000003</v>
      </c>
      <c r="T9879" s="1">
        <v>45021.581250000003</v>
      </c>
      <c r="U9879" t="s">
        <v>4515</v>
      </c>
      <c r="V9879" t="s">
        <v>137</v>
      </c>
      <c r="W9879" t="s">
        <v>137</v>
      </c>
      <c r="X9879" t="s">
        <v>231</v>
      </c>
      <c r="Y9879" t="s">
        <v>370</v>
      </c>
      <c r="Z9879" t="s">
        <v>137</v>
      </c>
      <c r="AA9879" t="s">
        <v>137</v>
      </c>
      <c r="AB9879" t="s">
        <v>137</v>
      </c>
      <c r="AC9879" t="s">
        <v>137</v>
      </c>
      <c r="AD9879" s="2"/>
      <c r="AE9879" t="s">
        <v>137</v>
      </c>
      <c r="AF9879" t="s">
        <v>137</v>
      </c>
      <c r="AG9879" t="s">
        <v>137</v>
      </c>
      <c r="AH9879" t="s">
        <v>137</v>
      </c>
      <c r="AI9879" t="s">
        <v>137</v>
      </c>
      <c r="AJ9879" t="s">
        <v>137</v>
      </c>
      <c r="AK9879" t="s">
        <v>137</v>
      </c>
      <c r="AL9879" s="2"/>
      <c r="AM9879" t="s">
        <v>137</v>
      </c>
      <c r="AN9879" t="s">
        <v>137</v>
      </c>
      <c r="AO9879" t="s">
        <v>137</v>
      </c>
      <c r="AP9879" t="s">
        <v>137</v>
      </c>
      <c r="AQ9879" t="s">
        <v>137</v>
      </c>
      <c r="AR9879" t="s">
        <v>137</v>
      </c>
      <c r="AS9879" t="s">
        <v>137</v>
      </c>
      <c r="AT9879" t="s">
        <v>137</v>
      </c>
      <c r="AU9879" t="s">
        <v>137</v>
      </c>
      <c r="AV9879" t="s">
        <v>137</v>
      </c>
      <c r="AW9879" t="s">
        <v>137</v>
      </c>
      <c r="AX9879" t="s">
        <v>137</v>
      </c>
      <c r="AY9879" t="s">
        <v>137</v>
      </c>
      <c r="AZ9879" t="s">
        <v>137</v>
      </c>
      <c r="BA9879" t="s">
        <v>137</v>
      </c>
      <c r="BB9879" t="s">
        <v>137</v>
      </c>
      <c r="BC9879" t="s">
        <v>137</v>
      </c>
      <c r="BD9879" t="s">
        <v>137</v>
      </c>
      <c r="BE9879" t="s">
        <v>137</v>
      </c>
      <c r="BF9879" t="s">
        <v>137</v>
      </c>
      <c r="BG9879" t="s">
        <v>137</v>
      </c>
      <c r="BH9879" t="s">
        <v>137</v>
      </c>
      <c r="BI9879" t="s">
        <v>137</v>
      </c>
      <c r="BJ9879" t="s">
        <v>137</v>
      </c>
      <c r="BK9879" t="s">
        <v>137</v>
      </c>
      <c r="BL9879" t="s">
        <v>137</v>
      </c>
      <c r="BM9879" t="s">
        <v>137</v>
      </c>
      <c r="BN9879" t="s">
        <v>137</v>
      </c>
      <c r="BO9879" t="s">
        <v>137</v>
      </c>
      <c r="BP9879" t="s">
        <v>59882</v>
      </c>
      <c r="BQ9879" t="s">
        <v>137</v>
      </c>
      <c r="BR9879" t="s">
        <v>137</v>
      </c>
      <c r="BS9879" t="s">
        <v>137</v>
      </c>
      <c r="BT9879" t="s">
        <v>137</v>
      </c>
      <c r="BU9879" t="s">
        <v>137</v>
      </c>
      <c r="BW9879" t="s">
        <v>137</v>
      </c>
      <c r="BX9879" t="s">
        <v>137</v>
      </c>
      <c r="BY9879" t="s">
        <v>137</v>
      </c>
      <c r="BZ9879" t="s">
        <v>137</v>
      </c>
      <c r="CA9879" t="s">
        <v>137</v>
      </c>
      <c r="CB9879" t="s">
        <v>137</v>
      </c>
      <c r="CC9879" t="s">
        <v>137</v>
      </c>
      <c r="CD9879" t="s">
        <v>137</v>
      </c>
      <c r="CE9879" t="s">
        <v>137</v>
      </c>
      <c r="CF9879" t="s">
        <v>137</v>
      </c>
      <c r="CG9879" t="s">
        <v>137</v>
      </c>
      <c r="CH9879" t="s">
        <v>137</v>
      </c>
      <c r="CI9879" t="s">
        <v>137</v>
      </c>
      <c r="CJ9879" t="s">
        <v>137</v>
      </c>
      <c r="CK9879" t="s">
        <v>137</v>
      </c>
      <c r="CL9879" t="s">
        <v>137</v>
      </c>
      <c r="CM9879" t="s">
        <v>137</v>
      </c>
      <c r="CN9879" t="s">
        <v>137</v>
      </c>
      <c r="CO9879" t="s">
        <v>137</v>
      </c>
      <c r="CP9879" t="s">
        <v>137</v>
      </c>
      <c r="CQ9879" s="1">
        <v>45021.581250000003</v>
      </c>
      <c r="CR9879" s="1">
        <v>45021.581250000003</v>
      </c>
      <c r="CS9879" s="1"/>
      <c r="CT9879" t="s">
        <v>59883</v>
      </c>
      <c r="CU9879" t="s">
        <v>59884</v>
      </c>
      <c r="CV9879" t="s">
        <v>59885</v>
      </c>
      <c r="CW9879" t="s">
        <v>59886</v>
      </c>
      <c r="CX9879" s="3"/>
      <c r="CY9879" s="3"/>
      <c r="CZ9879">
        <v>1</v>
      </c>
      <c r="DA9879" t="s">
        <v>59887</v>
      </c>
      <c r="DB9879" t="s">
        <v>137</v>
      </c>
      <c r="DC9879" t="s">
        <v>137</v>
      </c>
      <c r="DD9879" t="s">
        <v>137</v>
      </c>
      <c r="DE9879" t="s">
        <v>137</v>
      </c>
      <c r="DF9879" t="s">
        <v>59888</v>
      </c>
      <c r="DG9879" t="s">
        <v>137</v>
      </c>
      <c r="DH9879" t="s">
        <v>137</v>
      </c>
      <c r="DI9879" t="s">
        <v>137</v>
      </c>
      <c r="DJ9879" t="s">
        <v>137</v>
      </c>
      <c r="DK9879">
        <v>0</v>
      </c>
      <c r="DL9879" t="s">
        <v>209</v>
      </c>
      <c r="DM9879" t="s">
        <v>137</v>
      </c>
      <c r="DN9879" t="s">
        <v>137</v>
      </c>
      <c r="DO9879" s="1">
        <v>45021.581250000003</v>
      </c>
      <c r="DP9879" s="1"/>
      <c r="DQ9879" t="s">
        <v>47499</v>
      </c>
      <c r="DR9879" t="s">
        <v>47500</v>
      </c>
      <c r="DS9879" t="s">
        <v>47501</v>
      </c>
      <c r="DT9879" t="s">
        <v>137</v>
      </c>
      <c r="DU9879" t="s">
        <v>137</v>
      </c>
      <c r="DV9879" t="s">
        <v>137</v>
      </c>
      <c r="DW9879" t="s">
        <v>137</v>
      </c>
      <c r="DX9879" t="s">
        <v>137</v>
      </c>
      <c r="DY9879" t="s">
        <v>137</v>
      </c>
      <c r="DZ9879" t="s">
        <v>148</v>
      </c>
      <c r="EA9879" t="b">
        <v>0</v>
      </c>
      <c r="EB9879" t="s">
        <v>137</v>
      </c>
    </row>
    <row r="9880" spans="1:132" x14ac:dyDescent="0.25">
      <c r="A9880">
        <v>109254284</v>
      </c>
      <c r="B9880">
        <v>2152</v>
      </c>
      <c r="C9880" t="s">
        <v>192</v>
      </c>
      <c r="D9880" t="s">
        <v>59889</v>
      </c>
      <c r="E9880" t="s">
        <v>1457</v>
      </c>
      <c r="F9880" t="s">
        <v>532</v>
      </c>
      <c r="G9880" t="s">
        <v>163</v>
      </c>
      <c r="H9880" t="s">
        <v>364</v>
      </c>
      <c r="I9880" t="s">
        <v>59890</v>
      </c>
      <c r="J9880" t="s">
        <v>48491</v>
      </c>
      <c r="K9880" t="s">
        <v>48492</v>
      </c>
      <c r="L9880" t="s">
        <v>137</v>
      </c>
      <c r="M9880" t="s">
        <v>137</v>
      </c>
      <c r="N9880" t="s">
        <v>1527</v>
      </c>
      <c r="O9880" t="s">
        <v>4286</v>
      </c>
      <c r="P9880" s="1">
        <v>45020</v>
      </c>
      <c r="Q9880" s="1">
        <v>45019.496527777781</v>
      </c>
      <c r="R9880" s="1">
        <v>45019.496527777781</v>
      </c>
      <c r="S9880" s="1">
        <v>45027.643055555556</v>
      </c>
      <c r="T9880" s="1">
        <v>45027.643055555556</v>
      </c>
      <c r="U9880" t="s">
        <v>11240</v>
      </c>
      <c r="V9880" t="s">
        <v>137</v>
      </c>
      <c r="W9880" t="s">
        <v>137</v>
      </c>
      <c r="X9880" t="s">
        <v>231</v>
      </c>
      <c r="Y9880" t="s">
        <v>186</v>
      </c>
      <c r="Z9880" t="s">
        <v>137</v>
      </c>
      <c r="AA9880" t="s">
        <v>137</v>
      </c>
      <c r="AB9880" t="s">
        <v>137</v>
      </c>
      <c r="AC9880" t="s">
        <v>137</v>
      </c>
      <c r="AD9880" s="2"/>
      <c r="AE9880" t="s">
        <v>137</v>
      </c>
      <c r="AF9880" t="s">
        <v>137</v>
      </c>
      <c r="AG9880" t="s">
        <v>137</v>
      </c>
      <c r="AH9880" t="s">
        <v>137</v>
      </c>
      <c r="AI9880" t="s">
        <v>137</v>
      </c>
      <c r="AJ9880" t="s">
        <v>137</v>
      </c>
      <c r="AK9880" t="s">
        <v>137</v>
      </c>
      <c r="AL9880" s="2"/>
      <c r="AM9880" t="s">
        <v>137</v>
      </c>
      <c r="AN9880" t="s">
        <v>137</v>
      </c>
      <c r="AO9880" t="s">
        <v>137</v>
      </c>
      <c r="AP9880" t="s">
        <v>137</v>
      </c>
      <c r="AQ9880" t="s">
        <v>137</v>
      </c>
      <c r="AR9880" t="s">
        <v>137</v>
      </c>
      <c r="AS9880" t="s">
        <v>137</v>
      </c>
      <c r="AT9880" t="s">
        <v>137</v>
      </c>
      <c r="AU9880" t="s">
        <v>137</v>
      </c>
      <c r="AV9880" t="s">
        <v>137</v>
      </c>
      <c r="AW9880" t="s">
        <v>137</v>
      </c>
      <c r="AX9880" t="s">
        <v>137</v>
      </c>
      <c r="AY9880" t="s">
        <v>137</v>
      </c>
      <c r="AZ9880" t="s">
        <v>137</v>
      </c>
      <c r="BA9880" t="s">
        <v>137</v>
      </c>
      <c r="BB9880" t="s">
        <v>137</v>
      </c>
      <c r="BC9880" t="s">
        <v>137</v>
      </c>
      <c r="BD9880" t="s">
        <v>137</v>
      </c>
      <c r="BE9880" t="s">
        <v>137</v>
      </c>
      <c r="BF9880" t="s">
        <v>137</v>
      </c>
      <c r="BG9880" t="s">
        <v>137</v>
      </c>
      <c r="BH9880" t="s">
        <v>137</v>
      </c>
      <c r="BI9880" t="s">
        <v>137</v>
      </c>
      <c r="BJ9880" t="s">
        <v>137</v>
      </c>
      <c r="BK9880" t="s">
        <v>137</v>
      </c>
      <c r="BL9880" t="s">
        <v>137</v>
      </c>
      <c r="BM9880" t="s">
        <v>137</v>
      </c>
      <c r="BN9880" t="s">
        <v>137</v>
      </c>
      <c r="BO9880" t="s">
        <v>137</v>
      </c>
      <c r="BP9880" t="s">
        <v>137</v>
      </c>
      <c r="BQ9880" t="s">
        <v>137</v>
      </c>
      <c r="BR9880" t="s">
        <v>137</v>
      </c>
      <c r="BS9880" t="s">
        <v>137</v>
      </c>
      <c r="BT9880" t="s">
        <v>471</v>
      </c>
      <c r="BU9880" t="s">
        <v>471</v>
      </c>
      <c r="BW9880" t="s">
        <v>137</v>
      </c>
      <c r="BX9880" t="s">
        <v>137</v>
      </c>
      <c r="BY9880" t="s">
        <v>137</v>
      </c>
      <c r="BZ9880" t="s">
        <v>137</v>
      </c>
      <c r="CA9880" t="s">
        <v>137</v>
      </c>
      <c r="CB9880" t="s">
        <v>137</v>
      </c>
      <c r="CC9880" t="s">
        <v>137</v>
      </c>
      <c r="CD9880" t="s">
        <v>137</v>
      </c>
      <c r="CE9880" t="s">
        <v>137</v>
      </c>
      <c r="CF9880" t="s">
        <v>137</v>
      </c>
      <c r="CG9880" t="s">
        <v>137</v>
      </c>
      <c r="CH9880" t="s">
        <v>137</v>
      </c>
      <c r="CI9880" t="s">
        <v>137</v>
      </c>
      <c r="CJ9880" t="s">
        <v>137</v>
      </c>
      <c r="CK9880" t="s">
        <v>137</v>
      </c>
      <c r="CL9880" t="s">
        <v>137</v>
      </c>
      <c r="CM9880" t="s">
        <v>137</v>
      </c>
      <c r="CN9880" t="s">
        <v>137</v>
      </c>
      <c r="CO9880" t="s">
        <v>137</v>
      </c>
      <c r="CP9880" t="s">
        <v>137</v>
      </c>
      <c r="CQ9880" s="1">
        <v>45027.643055555556</v>
      </c>
      <c r="CR9880" s="1">
        <v>45027.643055555556</v>
      </c>
      <c r="CS9880" s="1"/>
      <c r="CT9880" t="s">
        <v>59891</v>
      </c>
      <c r="CU9880" t="s">
        <v>59892</v>
      </c>
      <c r="CV9880" t="s">
        <v>59893</v>
      </c>
      <c r="CW9880" t="s">
        <v>59894</v>
      </c>
      <c r="CX9880" s="3"/>
      <c r="CY9880" s="3"/>
      <c r="CZ9880">
        <v>1</v>
      </c>
      <c r="DA9880" t="s">
        <v>137</v>
      </c>
      <c r="DB9880" t="s">
        <v>137</v>
      </c>
      <c r="DC9880" t="s">
        <v>137</v>
      </c>
      <c r="DD9880" t="s">
        <v>137</v>
      </c>
      <c r="DE9880" t="s">
        <v>137</v>
      </c>
      <c r="DF9880" t="s">
        <v>59895</v>
      </c>
      <c r="DG9880" t="s">
        <v>900</v>
      </c>
      <c r="DH9880" t="s">
        <v>45948</v>
      </c>
      <c r="DI9880" t="s">
        <v>137</v>
      </c>
      <c r="DJ9880" t="s">
        <v>137</v>
      </c>
      <c r="DK9880">
        <v>0</v>
      </c>
      <c r="DL9880" t="s">
        <v>209</v>
      </c>
      <c r="DM9880" t="s">
        <v>137</v>
      </c>
      <c r="DN9880" t="s">
        <v>137</v>
      </c>
      <c r="DO9880" s="1">
        <v>45027.643055555556</v>
      </c>
      <c r="DP9880" s="1"/>
      <c r="DQ9880" t="s">
        <v>557</v>
      </c>
      <c r="DR9880" t="s">
        <v>558</v>
      </c>
      <c r="DS9880" t="s">
        <v>559</v>
      </c>
      <c r="DT9880" t="s">
        <v>59896</v>
      </c>
      <c r="DU9880" t="s">
        <v>137</v>
      </c>
      <c r="DV9880" t="s">
        <v>137</v>
      </c>
      <c r="DW9880" t="s">
        <v>137</v>
      </c>
      <c r="DX9880" t="s">
        <v>59897</v>
      </c>
      <c r="DY9880" t="s">
        <v>137</v>
      </c>
      <c r="DZ9880" t="s">
        <v>168</v>
      </c>
      <c r="EA9880" t="b">
        <v>0</v>
      </c>
      <c r="EB9880" t="s">
        <v>137</v>
      </c>
    </row>
    <row r="9881" spans="1:132" x14ac:dyDescent="0.25">
      <c r="A9881">
        <v>109250216</v>
      </c>
      <c r="B9881">
        <v>2151</v>
      </c>
      <c r="C9881" t="s">
        <v>192</v>
      </c>
      <c r="D9881" t="s">
        <v>474</v>
      </c>
      <c r="E9881" t="s">
        <v>134</v>
      </c>
      <c r="F9881" t="s">
        <v>135</v>
      </c>
      <c r="G9881" t="s">
        <v>163</v>
      </c>
      <c r="H9881" t="s">
        <v>137</v>
      </c>
      <c r="I9881" t="s">
        <v>475</v>
      </c>
      <c r="J9881" t="s">
        <v>150</v>
      </c>
      <c r="K9881" t="s">
        <v>151</v>
      </c>
      <c r="L9881" t="s">
        <v>152</v>
      </c>
      <c r="M9881" t="s">
        <v>137</v>
      </c>
      <c r="N9881" t="s">
        <v>23132</v>
      </c>
      <c r="O9881" t="s">
        <v>23132</v>
      </c>
      <c r="P9881" s="1"/>
      <c r="Q9881" s="1">
        <v>45019.475694444445</v>
      </c>
      <c r="R9881" s="1">
        <v>45019.475694444445</v>
      </c>
      <c r="S9881" s="1">
        <v>45019.62222222222</v>
      </c>
      <c r="T9881" s="1">
        <v>45019.62222222222</v>
      </c>
      <c r="U9881" t="s">
        <v>304</v>
      </c>
      <c r="V9881" t="s">
        <v>137</v>
      </c>
      <c r="W9881" t="s">
        <v>137</v>
      </c>
      <c r="X9881" t="s">
        <v>185</v>
      </c>
      <c r="Y9881" t="s">
        <v>199</v>
      </c>
      <c r="Z9881" t="s">
        <v>137</v>
      </c>
      <c r="AA9881" t="s">
        <v>2574</v>
      </c>
      <c r="AB9881" t="s">
        <v>137</v>
      </c>
      <c r="AC9881" t="s">
        <v>137</v>
      </c>
      <c r="AD9881" s="2"/>
      <c r="AE9881" t="s">
        <v>137</v>
      </c>
      <c r="AF9881" t="s">
        <v>137</v>
      </c>
      <c r="AG9881" t="s">
        <v>137</v>
      </c>
      <c r="AH9881" t="s">
        <v>137</v>
      </c>
      <c r="AI9881" t="s">
        <v>137</v>
      </c>
      <c r="AJ9881" t="s">
        <v>137</v>
      </c>
      <c r="AK9881" t="s">
        <v>137</v>
      </c>
      <c r="AL9881" s="2"/>
      <c r="AM9881" t="s">
        <v>137</v>
      </c>
      <c r="AN9881" t="s">
        <v>137</v>
      </c>
      <c r="AO9881" t="s">
        <v>137</v>
      </c>
      <c r="AP9881" t="s">
        <v>137</v>
      </c>
      <c r="AQ9881" t="s">
        <v>137</v>
      </c>
      <c r="AR9881" t="s">
        <v>137</v>
      </c>
      <c r="AS9881" t="s">
        <v>137</v>
      </c>
      <c r="AT9881" t="s">
        <v>137</v>
      </c>
      <c r="AU9881" t="s">
        <v>137</v>
      </c>
      <c r="AV9881" t="s">
        <v>137</v>
      </c>
      <c r="AW9881" t="s">
        <v>137</v>
      </c>
      <c r="AX9881" t="s">
        <v>137</v>
      </c>
      <c r="AY9881" t="s">
        <v>137</v>
      </c>
      <c r="AZ9881" t="s">
        <v>137</v>
      </c>
      <c r="BA9881" t="s">
        <v>137</v>
      </c>
      <c r="BB9881" t="s">
        <v>137</v>
      </c>
      <c r="BC9881" t="s">
        <v>137</v>
      </c>
      <c r="BD9881" t="s">
        <v>137</v>
      </c>
      <c r="BE9881" t="s">
        <v>137</v>
      </c>
      <c r="BF9881" t="s">
        <v>137</v>
      </c>
      <c r="BG9881" t="s">
        <v>137</v>
      </c>
      <c r="BH9881" t="s">
        <v>137</v>
      </c>
      <c r="BI9881" t="s">
        <v>137</v>
      </c>
      <c r="BJ9881" t="s">
        <v>137</v>
      </c>
      <c r="BK9881" t="s">
        <v>137</v>
      </c>
      <c r="BL9881" t="s">
        <v>137</v>
      </c>
      <c r="BM9881" t="s">
        <v>137</v>
      </c>
      <c r="BN9881" t="s">
        <v>137</v>
      </c>
      <c r="BO9881" t="s">
        <v>137</v>
      </c>
      <c r="BP9881" t="s">
        <v>137</v>
      </c>
      <c r="BQ9881" t="s">
        <v>137</v>
      </c>
      <c r="BR9881" t="s">
        <v>137</v>
      </c>
      <c r="BS9881" t="s">
        <v>137</v>
      </c>
      <c r="BT9881" t="s">
        <v>137</v>
      </c>
      <c r="BU9881" t="s">
        <v>137</v>
      </c>
      <c r="BW9881" t="s">
        <v>137</v>
      </c>
      <c r="BX9881" t="s">
        <v>137</v>
      </c>
      <c r="BY9881" t="s">
        <v>137</v>
      </c>
      <c r="BZ9881" t="s">
        <v>137</v>
      </c>
      <c r="CA9881" t="s">
        <v>137</v>
      </c>
      <c r="CB9881" t="s">
        <v>137</v>
      </c>
      <c r="CC9881" t="s">
        <v>137</v>
      </c>
      <c r="CD9881" t="s">
        <v>137</v>
      </c>
      <c r="CE9881" t="s">
        <v>137</v>
      </c>
      <c r="CF9881" t="s">
        <v>137</v>
      </c>
      <c r="CG9881" t="s">
        <v>137</v>
      </c>
      <c r="CH9881" t="s">
        <v>137</v>
      </c>
      <c r="CI9881" t="s">
        <v>137</v>
      </c>
      <c r="CJ9881" t="s">
        <v>137</v>
      </c>
      <c r="CK9881" t="s">
        <v>137</v>
      </c>
      <c r="CL9881" t="s">
        <v>137</v>
      </c>
      <c r="CM9881" t="s">
        <v>137</v>
      </c>
      <c r="CN9881" t="s">
        <v>137</v>
      </c>
      <c r="CO9881" t="s">
        <v>137</v>
      </c>
      <c r="CP9881" t="s">
        <v>137</v>
      </c>
      <c r="CQ9881" s="1">
        <v>45019.62222222222</v>
      </c>
      <c r="CR9881" s="1">
        <v>45019.62222222222</v>
      </c>
      <c r="CS9881" s="1"/>
      <c r="CT9881" t="s">
        <v>59898</v>
      </c>
      <c r="CU9881" t="s">
        <v>59898</v>
      </c>
      <c r="CV9881" t="s">
        <v>59899</v>
      </c>
      <c r="CW9881" t="s">
        <v>59899</v>
      </c>
      <c r="CX9881" s="3"/>
      <c r="CY9881" s="3"/>
      <c r="CZ9881">
        <v>1</v>
      </c>
      <c r="DA9881" t="s">
        <v>11411</v>
      </c>
      <c r="DB9881" t="s">
        <v>137</v>
      </c>
      <c r="DC9881" t="s">
        <v>137</v>
      </c>
      <c r="DD9881" t="s">
        <v>137</v>
      </c>
      <c r="DE9881" t="s">
        <v>137</v>
      </c>
      <c r="DF9881" t="s">
        <v>59900</v>
      </c>
      <c r="DG9881" t="s">
        <v>137</v>
      </c>
      <c r="DH9881" t="s">
        <v>137</v>
      </c>
      <c r="DI9881" t="s">
        <v>137</v>
      </c>
      <c r="DJ9881" t="s">
        <v>137</v>
      </c>
      <c r="DK9881">
        <v>0</v>
      </c>
      <c r="DL9881" t="s">
        <v>209</v>
      </c>
      <c r="DM9881" t="s">
        <v>137</v>
      </c>
      <c r="DN9881" t="s">
        <v>137</v>
      </c>
      <c r="DO9881" s="1">
        <v>45019.62222222222</v>
      </c>
      <c r="DP9881" s="1"/>
      <c r="DQ9881" t="s">
        <v>150</v>
      </c>
      <c r="DR9881" t="s">
        <v>151</v>
      </c>
      <c r="DS9881" t="s">
        <v>152</v>
      </c>
      <c r="DT9881" t="s">
        <v>137</v>
      </c>
      <c r="DU9881" t="s">
        <v>137</v>
      </c>
      <c r="DV9881" t="s">
        <v>140</v>
      </c>
      <c r="DW9881" t="s">
        <v>137</v>
      </c>
      <c r="DX9881" t="s">
        <v>14146</v>
      </c>
      <c r="DY9881" t="s">
        <v>137</v>
      </c>
      <c r="DZ9881" t="s">
        <v>148</v>
      </c>
      <c r="EA9881" t="b">
        <v>0</v>
      </c>
      <c r="EB9881" t="s">
        <v>137</v>
      </c>
    </row>
    <row r="9882" spans="1:132" x14ac:dyDescent="0.25">
      <c r="A9882">
        <v>109248338</v>
      </c>
      <c r="B9882">
        <v>2150</v>
      </c>
      <c r="C9882" t="s">
        <v>192</v>
      </c>
      <c r="D9882" t="s">
        <v>59901</v>
      </c>
      <c r="E9882" t="s">
        <v>1457</v>
      </c>
      <c r="F9882" t="s">
        <v>135</v>
      </c>
      <c r="G9882" t="s">
        <v>163</v>
      </c>
      <c r="H9882" t="s">
        <v>463</v>
      </c>
      <c r="I9882" t="s">
        <v>59902</v>
      </c>
      <c r="J9882" t="s">
        <v>47499</v>
      </c>
      <c r="K9882" t="s">
        <v>47500</v>
      </c>
      <c r="L9882" t="s">
        <v>47501</v>
      </c>
      <c r="M9882" t="s">
        <v>137</v>
      </c>
      <c r="N9882" t="s">
        <v>1144</v>
      </c>
      <c r="O9882" t="s">
        <v>1144</v>
      </c>
      <c r="P9882" s="1">
        <v>45019</v>
      </c>
      <c r="Q9882" s="1">
        <v>45019.465277777781</v>
      </c>
      <c r="R9882" s="1">
        <v>45019.465277777781</v>
      </c>
      <c r="S9882" s="1">
        <v>45056.43472222222</v>
      </c>
      <c r="T9882" s="1">
        <v>45056.43472222222</v>
      </c>
      <c r="U9882" t="s">
        <v>53362</v>
      </c>
      <c r="V9882" t="s">
        <v>137</v>
      </c>
      <c r="W9882" t="s">
        <v>137</v>
      </c>
      <c r="X9882" t="s">
        <v>454</v>
      </c>
      <c r="Y9882" t="s">
        <v>813</v>
      </c>
      <c r="Z9882" t="s">
        <v>137</v>
      </c>
      <c r="AA9882" t="s">
        <v>137</v>
      </c>
      <c r="AB9882" t="s">
        <v>137</v>
      </c>
      <c r="AC9882" t="s">
        <v>137</v>
      </c>
      <c r="AD9882" s="2"/>
      <c r="AE9882" t="s">
        <v>137</v>
      </c>
      <c r="AF9882" t="s">
        <v>137</v>
      </c>
      <c r="AG9882" t="s">
        <v>137</v>
      </c>
      <c r="AH9882" t="s">
        <v>137</v>
      </c>
      <c r="AI9882" t="s">
        <v>137</v>
      </c>
      <c r="AJ9882" t="s">
        <v>137</v>
      </c>
      <c r="AK9882" t="s">
        <v>137</v>
      </c>
      <c r="AL9882" s="2"/>
      <c r="AM9882" t="s">
        <v>137</v>
      </c>
      <c r="AN9882" t="s">
        <v>137</v>
      </c>
      <c r="AO9882" t="s">
        <v>137</v>
      </c>
      <c r="AP9882" t="s">
        <v>137</v>
      </c>
      <c r="AQ9882" t="s">
        <v>137</v>
      </c>
      <c r="AR9882" t="s">
        <v>137</v>
      </c>
      <c r="AS9882" t="s">
        <v>137</v>
      </c>
      <c r="AT9882" t="s">
        <v>137</v>
      </c>
      <c r="AU9882" t="s">
        <v>137</v>
      </c>
      <c r="AV9882" t="s">
        <v>137</v>
      </c>
      <c r="AW9882" t="s">
        <v>137</v>
      </c>
      <c r="AX9882" t="s">
        <v>137</v>
      </c>
      <c r="AY9882" t="s">
        <v>137</v>
      </c>
      <c r="AZ9882" t="s">
        <v>137</v>
      </c>
      <c r="BA9882" t="s">
        <v>137</v>
      </c>
      <c r="BB9882" t="s">
        <v>137</v>
      </c>
      <c r="BC9882" t="s">
        <v>137</v>
      </c>
      <c r="BD9882" t="s">
        <v>137</v>
      </c>
      <c r="BE9882" t="s">
        <v>137</v>
      </c>
      <c r="BF9882" t="s">
        <v>137</v>
      </c>
      <c r="BG9882" t="s">
        <v>137</v>
      </c>
      <c r="BH9882" t="s">
        <v>137</v>
      </c>
      <c r="BI9882" t="s">
        <v>137</v>
      </c>
      <c r="BJ9882" t="s">
        <v>137</v>
      </c>
      <c r="BK9882" t="s">
        <v>137</v>
      </c>
      <c r="BL9882" t="s">
        <v>137</v>
      </c>
      <c r="BM9882" t="s">
        <v>137</v>
      </c>
      <c r="BN9882" t="s">
        <v>137</v>
      </c>
      <c r="BO9882" t="s">
        <v>137</v>
      </c>
      <c r="BP9882" t="s">
        <v>137</v>
      </c>
      <c r="BQ9882" t="s">
        <v>137</v>
      </c>
      <c r="BR9882" t="s">
        <v>137</v>
      </c>
      <c r="BS9882" t="s">
        <v>137</v>
      </c>
      <c r="BT9882" t="s">
        <v>574</v>
      </c>
      <c r="BU9882" t="s">
        <v>575</v>
      </c>
      <c r="BW9882" t="s">
        <v>137</v>
      </c>
      <c r="BX9882" t="s">
        <v>137</v>
      </c>
      <c r="BY9882" t="s">
        <v>137</v>
      </c>
      <c r="BZ9882" t="s">
        <v>137</v>
      </c>
      <c r="CA9882" t="s">
        <v>137</v>
      </c>
      <c r="CB9882" t="s">
        <v>137</v>
      </c>
      <c r="CC9882" t="s">
        <v>137</v>
      </c>
      <c r="CD9882" t="s">
        <v>137</v>
      </c>
      <c r="CE9882" t="s">
        <v>137</v>
      </c>
      <c r="CF9882" t="s">
        <v>137</v>
      </c>
      <c r="CG9882" t="s">
        <v>137</v>
      </c>
      <c r="CH9882" t="s">
        <v>137</v>
      </c>
      <c r="CI9882" t="s">
        <v>137</v>
      </c>
      <c r="CJ9882" t="s">
        <v>137</v>
      </c>
      <c r="CK9882" t="s">
        <v>137</v>
      </c>
      <c r="CL9882" t="s">
        <v>137</v>
      </c>
      <c r="CM9882" t="s">
        <v>137</v>
      </c>
      <c r="CN9882" t="s">
        <v>137</v>
      </c>
      <c r="CO9882" t="s">
        <v>137</v>
      </c>
      <c r="CP9882" t="s">
        <v>137</v>
      </c>
      <c r="CQ9882" s="1">
        <v>45056.43472222222</v>
      </c>
      <c r="CR9882" s="1">
        <v>45056.43472222222</v>
      </c>
      <c r="CS9882" s="1"/>
      <c r="CT9882" t="s">
        <v>59903</v>
      </c>
      <c r="CU9882" t="s">
        <v>59904</v>
      </c>
      <c r="CV9882" t="s">
        <v>59905</v>
      </c>
      <c r="CW9882" t="s">
        <v>59906</v>
      </c>
      <c r="CX9882" s="3"/>
      <c r="CY9882" s="3"/>
      <c r="DA9882" t="s">
        <v>137</v>
      </c>
      <c r="DB9882" t="s">
        <v>137</v>
      </c>
      <c r="DC9882" t="s">
        <v>137</v>
      </c>
      <c r="DD9882" t="s">
        <v>137</v>
      </c>
      <c r="DE9882" t="s">
        <v>137</v>
      </c>
      <c r="DF9882" t="s">
        <v>59907</v>
      </c>
      <c r="DG9882" t="s">
        <v>137</v>
      </c>
      <c r="DH9882" t="s">
        <v>137</v>
      </c>
      <c r="DI9882" t="s">
        <v>137</v>
      </c>
      <c r="DJ9882" t="s">
        <v>137</v>
      </c>
      <c r="DK9882">
        <v>0</v>
      </c>
      <c r="DL9882" t="s">
        <v>209</v>
      </c>
      <c r="DM9882" t="s">
        <v>137</v>
      </c>
      <c r="DN9882" t="s">
        <v>137</v>
      </c>
      <c r="DO9882" s="1">
        <v>45056.43472222222</v>
      </c>
      <c r="DP9882" s="1"/>
      <c r="DQ9882" t="s">
        <v>47499</v>
      </c>
      <c r="DR9882" t="s">
        <v>47500</v>
      </c>
      <c r="DS9882" t="s">
        <v>47501</v>
      </c>
      <c r="DT9882" t="s">
        <v>137</v>
      </c>
      <c r="DU9882" t="s">
        <v>137</v>
      </c>
      <c r="DV9882" t="s">
        <v>137</v>
      </c>
      <c r="DW9882" t="s">
        <v>137</v>
      </c>
      <c r="DX9882" t="s">
        <v>137</v>
      </c>
      <c r="DY9882" t="s">
        <v>137</v>
      </c>
      <c r="DZ9882" t="s">
        <v>168</v>
      </c>
      <c r="EA9882" t="b">
        <v>0</v>
      </c>
      <c r="EB9882" t="s">
        <v>137</v>
      </c>
    </row>
    <row r="9883" spans="1:132" x14ac:dyDescent="0.25">
      <c r="A9883">
        <v>109248267</v>
      </c>
      <c r="B9883">
        <v>2149</v>
      </c>
      <c r="C9883" t="s">
        <v>192</v>
      </c>
      <c r="D9883" t="s">
        <v>59908</v>
      </c>
      <c r="E9883" t="s">
        <v>134</v>
      </c>
      <c r="F9883" t="s">
        <v>135</v>
      </c>
      <c r="G9883" t="s">
        <v>137</v>
      </c>
      <c r="H9883" t="s">
        <v>137</v>
      </c>
      <c r="I9883" t="s">
        <v>137</v>
      </c>
      <c r="J9883" t="s">
        <v>150</v>
      </c>
      <c r="K9883" t="s">
        <v>151</v>
      </c>
      <c r="L9883" t="s">
        <v>152</v>
      </c>
      <c r="M9883" t="s">
        <v>137</v>
      </c>
      <c r="N9883" t="s">
        <v>711</v>
      </c>
      <c r="O9883" t="s">
        <v>711</v>
      </c>
      <c r="P9883" s="1">
        <v>45019</v>
      </c>
      <c r="Q9883" s="1">
        <v>45019.465277777781</v>
      </c>
      <c r="R9883" s="1">
        <v>45019.465277777781</v>
      </c>
      <c r="S9883" s="1">
        <v>45019.493750000001</v>
      </c>
      <c r="T9883" s="1">
        <v>45019.493750000001</v>
      </c>
      <c r="U9883" t="s">
        <v>734</v>
      </c>
      <c r="V9883" t="s">
        <v>137</v>
      </c>
      <c r="W9883" t="s">
        <v>137</v>
      </c>
      <c r="X9883" t="s">
        <v>231</v>
      </c>
      <c r="Y9883" t="s">
        <v>713</v>
      </c>
      <c r="Z9883" t="s">
        <v>137</v>
      </c>
      <c r="AA9883" t="s">
        <v>137</v>
      </c>
      <c r="AB9883" t="s">
        <v>137</v>
      </c>
      <c r="AC9883" t="s">
        <v>137</v>
      </c>
      <c r="AD9883" s="2"/>
      <c r="AE9883" t="s">
        <v>137</v>
      </c>
      <c r="AF9883" t="s">
        <v>137</v>
      </c>
      <c r="AG9883" t="s">
        <v>137</v>
      </c>
      <c r="AH9883" t="s">
        <v>137</v>
      </c>
      <c r="AI9883" t="s">
        <v>137</v>
      </c>
      <c r="AJ9883" t="s">
        <v>137</v>
      </c>
      <c r="AK9883" t="s">
        <v>137</v>
      </c>
      <c r="AL9883" s="2"/>
      <c r="AM9883" t="s">
        <v>137</v>
      </c>
      <c r="AN9883" t="s">
        <v>137</v>
      </c>
      <c r="AO9883" t="s">
        <v>137</v>
      </c>
      <c r="AP9883" t="s">
        <v>137</v>
      </c>
      <c r="AQ9883" t="s">
        <v>137</v>
      </c>
      <c r="AR9883" t="s">
        <v>137</v>
      </c>
      <c r="AS9883" t="s">
        <v>137</v>
      </c>
      <c r="AT9883" t="s">
        <v>137</v>
      </c>
      <c r="AU9883" t="s">
        <v>137</v>
      </c>
      <c r="AV9883" t="s">
        <v>137</v>
      </c>
      <c r="AW9883" t="s">
        <v>137</v>
      </c>
      <c r="AX9883" t="s">
        <v>137</v>
      </c>
      <c r="AY9883" t="s">
        <v>137</v>
      </c>
      <c r="AZ9883" t="s">
        <v>137</v>
      </c>
      <c r="BA9883" t="s">
        <v>137</v>
      </c>
      <c r="BB9883" t="s">
        <v>137</v>
      </c>
      <c r="BC9883" t="s">
        <v>137</v>
      </c>
      <c r="BD9883" t="s">
        <v>137</v>
      </c>
      <c r="BE9883" t="s">
        <v>137</v>
      </c>
      <c r="BF9883" t="s">
        <v>137</v>
      </c>
      <c r="BG9883" t="s">
        <v>137</v>
      </c>
      <c r="BH9883" t="s">
        <v>137</v>
      </c>
      <c r="BI9883" t="s">
        <v>137</v>
      </c>
      <c r="BJ9883" t="s">
        <v>137</v>
      </c>
      <c r="BK9883" t="s">
        <v>137</v>
      </c>
      <c r="BL9883" t="s">
        <v>137</v>
      </c>
      <c r="BM9883" t="s">
        <v>137</v>
      </c>
      <c r="BN9883" t="s">
        <v>137</v>
      </c>
      <c r="BO9883" t="s">
        <v>137</v>
      </c>
      <c r="BP9883" t="s">
        <v>137</v>
      </c>
      <c r="BQ9883" t="s">
        <v>137</v>
      </c>
      <c r="BR9883" t="s">
        <v>137</v>
      </c>
      <c r="BS9883" t="s">
        <v>137</v>
      </c>
      <c r="BT9883" t="s">
        <v>919</v>
      </c>
      <c r="BU9883" t="s">
        <v>919</v>
      </c>
      <c r="BW9883" t="s">
        <v>137</v>
      </c>
      <c r="BX9883" t="s">
        <v>137</v>
      </c>
      <c r="BY9883" t="s">
        <v>137</v>
      </c>
      <c r="BZ9883" t="s">
        <v>137</v>
      </c>
      <c r="CA9883" t="s">
        <v>137</v>
      </c>
      <c r="CB9883" t="s">
        <v>137</v>
      </c>
      <c r="CC9883" t="s">
        <v>137</v>
      </c>
      <c r="CD9883" t="s">
        <v>137</v>
      </c>
      <c r="CE9883" t="s">
        <v>137</v>
      </c>
      <c r="CF9883" t="s">
        <v>137</v>
      </c>
      <c r="CG9883" t="s">
        <v>137</v>
      </c>
      <c r="CH9883" t="s">
        <v>137</v>
      </c>
      <c r="CI9883" t="s">
        <v>137</v>
      </c>
      <c r="CJ9883" t="s">
        <v>137</v>
      </c>
      <c r="CK9883" t="s">
        <v>137</v>
      </c>
      <c r="CL9883" t="s">
        <v>137</v>
      </c>
      <c r="CM9883" t="s">
        <v>137</v>
      </c>
      <c r="CN9883" t="s">
        <v>137</v>
      </c>
      <c r="CO9883" t="s">
        <v>137</v>
      </c>
      <c r="CP9883" t="s">
        <v>137</v>
      </c>
      <c r="CQ9883" s="1">
        <v>45019.493750000001</v>
      </c>
      <c r="CR9883" s="1">
        <v>45019.493750000001</v>
      </c>
      <c r="CS9883" s="1"/>
      <c r="CT9883" t="s">
        <v>59909</v>
      </c>
      <c r="CU9883" t="s">
        <v>59909</v>
      </c>
      <c r="CV9883" t="s">
        <v>19662</v>
      </c>
      <c r="CW9883" t="s">
        <v>19662</v>
      </c>
      <c r="CX9883" s="3"/>
      <c r="CY9883" s="3"/>
      <c r="CZ9883">
        <v>1</v>
      </c>
      <c r="DA9883" t="s">
        <v>137</v>
      </c>
      <c r="DB9883" t="s">
        <v>137</v>
      </c>
      <c r="DC9883" t="s">
        <v>137</v>
      </c>
      <c r="DD9883" t="s">
        <v>137</v>
      </c>
      <c r="DE9883" t="s">
        <v>137</v>
      </c>
      <c r="DF9883" t="s">
        <v>59910</v>
      </c>
      <c r="DG9883" t="s">
        <v>137</v>
      </c>
      <c r="DH9883" t="s">
        <v>137</v>
      </c>
      <c r="DI9883" t="s">
        <v>137</v>
      </c>
      <c r="DJ9883" t="s">
        <v>137</v>
      </c>
      <c r="DK9883">
        <v>0</v>
      </c>
      <c r="DL9883" t="s">
        <v>209</v>
      </c>
      <c r="DM9883" t="s">
        <v>137</v>
      </c>
      <c r="DN9883" t="s">
        <v>137</v>
      </c>
      <c r="DO9883" s="1">
        <v>45019.493750000001</v>
      </c>
      <c r="DP9883" s="1"/>
      <c r="DQ9883" t="s">
        <v>150</v>
      </c>
      <c r="DR9883" t="s">
        <v>151</v>
      </c>
      <c r="DS9883" t="s">
        <v>152</v>
      </c>
      <c r="DT9883" t="s">
        <v>137</v>
      </c>
      <c r="DU9883" t="s">
        <v>137</v>
      </c>
      <c r="DV9883" t="s">
        <v>137</v>
      </c>
      <c r="DW9883" t="s">
        <v>137</v>
      </c>
      <c r="DX9883" t="s">
        <v>10236</v>
      </c>
      <c r="DY9883" t="s">
        <v>137</v>
      </c>
      <c r="DZ9883" t="s">
        <v>168</v>
      </c>
      <c r="EA9883" t="b">
        <v>0</v>
      </c>
      <c r="EB9883" t="s">
        <v>137</v>
      </c>
    </row>
    <row r="9884" spans="1:132" x14ac:dyDescent="0.25">
      <c r="A9884">
        <v>109245317</v>
      </c>
      <c r="B9884">
        <v>2148</v>
      </c>
      <c r="C9884" t="s">
        <v>192</v>
      </c>
      <c r="D9884" t="s">
        <v>224</v>
      </c>
      <c r="E9884" t="s">
        <v>134</v>
      </c>
      <c r="F9884" t="s">
        <v>135</v>
      </c>
      <c r="G9884" t="s">
        <v>194</v>
      </c>
      <c r="H9884" t="s">
        <v>137</v>
      </c>
      <c r="I9884" t="s">
        <v>225</v>
      </c>
      <c r="J9884" t="s">
        <v>226</v>
      </c>
      <c r="K9884" t="s">
        <v>227</v>
      </c>
      <c r="L9884" t="s">
        <v>228</v>
      </c>
      <c r="M9884" t="s">
        <v>137</v>
      </c>
      <c r="N9884" t="s">
        <v>23132</v>
      </c>
      <c r="O9884" t="s">
        <v>23132</v>
      </c>
      <c r="P9884" s="1"/>
      <c r="Q9884" s="1">
        <v>45019.450694444444</v>
      </c>
      <c r="R9884" s="1">
        <v>45019.450694444444</v>
      </c>
      <c r="S9884" s="1">
        <v>45019.478472222225</v>
      </c>
      <c r="T9884" s="1">
        <v>45019.478472222225</v>
      </c>
      <c r="U9884" t="s">
        <v>9223</v>
      </c>
      <c r="V9884" t="s">
        <v>137</v>
      </c>
      <c r="W9884" t="s">
        <v>137</v>
      </c>
      <c r="X9884" t="s">
        <v>185</v>
      </c>
      <c r="Y9884" t="s">
        <v>199</v>
      </c>
      <c r="Z9884" t="s">
        <v>137</v>
      </c>
      <c r="AA9884" t="s">
        <v>137</v>
      </c>
      <c r="AB9884" t="s">
        <v>137</v>
      </c>
      <c r="AC9884" t="s">
        <v>137</v>
      </c>
      <c r="AD9884" s="2"/>
      <c r="AE9884" t="s">
        <v>137</v>
      </c>
      <c r="AF9884" t="s">
        <v>137</v>
      </c>
      <c r="AG9884" t="s">
        <v>137</v>
      </c>
      <c r="AH9884" t="s">
        <v>137</v>
      </c>
      <c r="AI9884" t="s">
        <v>137</v>
      </c>
      <c r="AJ9884" t="s">
        <v>137</v>
      </c>
      <c r="AK9884" t="s">
        <v>137</v>
      </c>
      <c r="AL9884" s="2"/>
      <c r="AM9884" t="s">
        <v>137</v>
      </c>
      <c r="AN9884" t="s">
        <v>137</v>
      </c>
      <c r="AO9884" t="s">
        <v>137</v>
      </c>
      <c r="AP9884" t="s">
        <v>137</v>
      </c>
      <c r="AQ9884" t="s">
        <v>137</v>
      </c>
      <c r="AR9884" t="s">
        <v>137</v>
      </c>
      <c r="AS9884" t="s">
        <v>137</v>
      </c>
      <c r="AT9884" t="s">
        <v>137</v>
      </c>
      <c r="AU9884" t="s">
        <v>137</v>
      </c>
      <c r="AV9884" t="s">
        <v>137</v>
      </c>
      <c r="AW9884" t="s">
        <v>20325</v>
      </c>
      <c r="AX9884" t="s">
        <v>612</v>
      </c>
      <c r="AY9884" t="s">
        <v>137</v>
      </c>
      <c r="AZ9884" t="s">
        <v>137</v>
      </c>
      <c r="BA9884" t="s">
        <v>137</v>
      </c>
      <c r="BB9884" t="s">
        <v>137</v>
      </c>
      <c r="BC9884" t="s">
        <v>137</v>
      </c>
      <c r="BD9884" t="s">
        <v>137</v>
      </c>
      <c r="BE9884" t="s">
        <v>137</v>
      </c>
      <c r="BF9884" t="s">
        <v>137</v>
      </c>
      <c r="BG9884" t="s">
        <v>137</v>
      </c>
      <c r="BH9884" t="s">
        <v>137</v>
      </c>
      <c r="BI9884" t="s">
        <v>137</v>
      </c>
      <c r="BJ9884" t="s">
        <v>137</v>
      </c>
      <c r="BK9884" t="s">
        <v>137</v>
      </c>
      <c r="BL9884" t="s">
        <v>137</v>
      </c>
      <c r="BM9884" t="s">
        <v>137</v>
      </c>
      <c r="BN9884" t="s">
        <v>137</v>
      </c>
      <c r="BO9884" t="s">
        <v>137</v>
      </c>
      <c r="BP9884" t="s">
        <v>137</v>
      </c>
      <c r="BQ9884" t="s">
        <v>137</v>
      </c>
      <c r="BR9884" t="s">
        <v>137</v>
      </c>
      <c r="BS9884" t="s">
        <v>137</v>
      </c>
      <c r="BT9884" t="s">
        <v>137</v>
      </c>
      <c r="BU9884" t="s">
        <v>137</v>
      </c>
      <c r="BW9884" t="s">
        <v>137</v>
      </c>
      <c r="BX9884" t="s">
        <v>137</v>
      </c>
      <c r="BY9884" t="s">
        <v>137</v>
      </c>
      <c r="BZ9884" t="s">
        <v>137</v>
      </c>
      <c r="CA9884" t="s">
        <v>137</v>
      </c>
      <c r="CB9884" t="s">
        <v>137</v>
      </c>
      <c r="CC9884" t="s">
        <v>137</v>
      </c>
      <c r="CD9884" t="s">
        <v>137</v>
      </c>
      <c r="CE9884" t="s">
        <v>137</v>
      </c>
      <c r="CF9884" t="s">
        <v>137</v>
      </c>
      <c r="CG9884" t="s">
        <v>137</v>
      </c>
      <c r="CH9884" t="s">
        <v>137</v>
      </c>
      <c r="CI9884" t="s">
        <v>137</v>
      </c>
      <c r="CJ9884" t="s">
        <v>137</v>
      </c>
      <c r="CK9884" t="s">
        <v>137</v>
      </c>
      <c r="CL9884" t="s">
        <v>137</v>
      </c>
      <c r="CM9884" t="s">
        <v>137</v>
      </c>
      <c r="CN9884" t="s">
        <v>137</v>
      </c>
      <c r="CO9884" t="s">
        <v>137</v>
      </c>
      <c r="CP9884" t="s">
        <v>137</v>
      </c>
      <c r="CQ9884" s="1">
        <v>45019.478472222225</v>
      </c>
      <c r="CR9884" s="1">
        <v>45019.478472222225</v>
      </c>
      <c r="CS9884" s="1"/>
      <c r="CT9884" t="s">
        <v>137</v>
      </c>
      <c r="CU9884" t="s">
        <v>137</v>
      </c>
      <c r="CV9884" t="s">
        <v>30821</v>
      </c>
      <c r="CW9884" t="s">
        <v>30821</v>
      </c>
      <c r="CX9884" s="3"/>
      <c r="CY9884" s="3"/>
      <c r="DA9884" t="s">
        <v>59911</v>
      </c>
      <c r="DB9884" t="s">
        <v>137</v>
      </c>
      <c r="DC9884" t="s">
        <v>137</v>
      </c>
      <c r="DD9884" t="s">
        <v>137</v>
      </c>
      <c r="DE9884" t="s">
        <v>137</v>
      </c>
      <c r="DF9884" t="s">
        <v>137</v>
      </c>
      <c r="DG9884" t="s">
        <v>137</v>
      </c>
      <c r="DH9884" t="s">
        <v>137</v>
      </c>
      <c r="DI9884" t="s">
        <v>137</v>
      </c>
      <c r="DJ9884" t="s">
        <v>137</v>
      </c>
      <c r="DK9884">
        <v>0</v>
      </c>
      <c r="DL9884" t="s">
        <v>209</v>
      </c>
      <c r="DM9884" t="s">
        <v>59912</v>
      </c>
      <c r="DN9884" t="s">
        <v>137</v>
      </c>
      <c r="DO9884" s="1">
        <v>45019.478472222225</v>
      </c>
      <c r="DP9884" s="1"/>
      <c r="DQ9884" t="s">
        <v>534</v>
      </c>
      <c r="DR9884" t="s">
        <v>535</v>
      </c>
      <c r="DS9884" t="s">
        <v>536</v>
      </c>
      <c r="DT9884" t="s">
        <v>137</v>
      </c>
      <c r="DU9884" t="s">
        <v>137</v>
      </c>
      <c r="DV9884" t="s">
        <v>846</v>
      </c>
      <c r="DW9884" t="s">
        <v>137</v>
      </c>
      <c r="DX9884" t="s">
        <v>137</v>
      </c>
      <c r="DY9884" t="s">
        <v>137</v>
      </c>
      <c r="DZ9884" t="s">
        <v>148</v>
      </c>
      <c r="EA9884" t="b">
        <v>0</v>
      </c>
      <c r="EB9884" t="s">
        <v>137</v>
      </c>
    </row>
    <row r="9885" spans="1:132" x14ac:dyDescent="0.25">
      <c r="A9885">
        <v>109240879</v>
      </c>
      <c r="B9885">
        <v>2147</v>
      </c>
      <c r="C9885" t="s">
        <v>192</v>
      </c>
      <c r="D9885" t="s">
        <v>133</v>
      </c>
      <c r="E9885" t="s">
        <v>134</v>
      </c>
      <c r="F9885" t="s">
        <v>135</v>
      </c>
      <c r="G9885" t="s">
        <v>136</v>
      </c>
      <c r="H9885" t="s">
        <v>137</v>
      </c>
      <c r="I9885" t="s">
        <v>138</v>
      </c>
      <c r="J9885" t="s">
        <v>150</v>
      </c>
      <c r="K9885" t="s">
        <v>151</v>
      </c>
      <c r="L9885" t="s">
        <v>152</v>
      </c>
      <c r="M9885" t="s">
        <v>137</v>
      </c>
      <c r="N9885" t="s">
        <v>5637</v>
      </c>
      <c r="O9885" t="s">
        <v>5637</v>
      </c>
      <c r="P9885" s="1">
        <v>45019</v>
      </c>
      <c r="Q9885" s="1">
        <v>45019.428472222222</v>
      </c>
      <c r="R9885" s="1">
        <v>45019.428472222222</v>
      </c>
      <c r="S9885" s="1">
        <v>45026.418749999997</v>
      </c>
      <c r="T9885" s="1">
        <v>45026.418749999997</v>
      </c>
      <c r="U9885" t="s">
        <v>4515</v>
      </c>
      <c r="V9885" t="s">
        <v>137</v>
      </c>
      <c r="W9885" t="s">
        <v>137</v>
      </c>
      <c r="X9885" t="s">
        <v>231</v>
      </c>
      <c r="Y9885" t="s">
        <v>370</v>
      </c>
      <c r="Z9885" t="s">
        <v>137</v>
      </c>
      <c r="AA9885" t="s">
        <v>137</v>
      </c>
      <c r="AB9885" t="s">
        <v>137</v>
      </c>
      <c r="AC9885" t="s">
        <v>137</v>
      </c>
      <c r="AD9885" s="2"/>
      <c r="AE9885" t="s">
        <v>137</v>
      </c>
      <c r="AF9885" t="s">
        <v>137</v>
      </c>
      <c r="AG9885" t="s">
        <v>137</v>
      </c>
      <c r="AH9885" t="s">
        <v>137</v>
      </c>
      <c r="AI9885" t="s">
        <v>137</v>
      </c>
      <c r="AJ9885" t="s">
        <v>137</v>
      </c>
      <c r="AK9885" t="s">
        <v>137</v>
      </c>
      <c r="AL9885" s="2"/>
      <c r="AM9885" t="s">
        <v>137</v>
      </c>
      <c r="AN9885" t="s">
        <v>137</v>
      </c>
      <c r="AO9885" t="s">
        <v>137</v>
      </c>
      <c r="AP9885" t="s">
        <v>137</v>
      </c>
      <c r="AQ9885" t="s">
        <v>137</v>
      </c>
      <c r="AR9885" t="s">
        <v>137</v>
      </c>
      <c r="AS9885" t="s">
        <v>137</v>
      </c>
      <c r="AT9885" t="s">
        <v>137</v>
      </c>
      <c r="AU9885" t="s">
        <v>137</v>
      </c>
      <c r="AV9885" t="s">
        <v>137</v>
      </c>
      <c r="AW9885" t="s">
        <v>137</v>
      </c>
      <c r="AX9885" t="s">
        <v>137</v>
      </c>
      <c r="AY9885" t="s">
        <v>137</v>
      </c>
      <c r="AZ9885" t="s">
        <v>137</v>
      </c>
      <c r="BA9885" t="s">
        <v>137</v>
      </c>
      <c r="BB9885" t="s">
        <v>137</v>
      </c>
      <c r="BC9885" t="s">
        <v>137</v>
      </c>
      <c r="BD9885" t="s">
        <v>137</v>
      </c>
      <c r="BE9885" t="s">
        <v>137</v>
      </c>
      <c r="BF9885" t="s">
        <v>137</v>
      </c>
      <c r="BG9885" t="s">
        <v>137</v>
      </c>
      <c r="BH9885" t="s">
        <v>137</v>
      </c>
      <c r="BI9885" t="s">
        <v>137</v>
      </c>
      <c r="BJ9885" t="s">
        <v>137</v>
      </c>
      <c r="BK9885" t="s">
        <v>137</v>
      </c>
      <c r="BL9885" t="s">
        <v>137</v>
      </c>
      <c r="BM9885" t="s">
        <v>137</v>
      </c>
      <c r="BN9885" t="s">
        <v>137</v>
      </c>
      <c r="BO9885" t="s">
        <v>137</v>
      </c>
      <c r="BP9885" t="s">
        <v>59913</v>
      </c>
      <c r="BQ9885" t="s">
        <v>137</v>
      </c>
      <c r="BR9885" t="s">
        <v>137</v>
      </c>
      <c r="BS9885" t="s">
        <v>137</v>
      </c>
      <c r="BT9885" t="s">
        <v>137</v>
      </c>
      <c r="BU9885" t="s">
        <v>137</v>
      </c>
      <c r="BW9885" t="s">
        <v>137</v>
      </c>
      <c r="BX9885" t="s">
        <v>137</v>
      </c>
      <c r="BY9885" t="s">
        <v>137</v>
      </c>
      <c r="BZ9885" t="s">
        <v>137</v>
      </c>
      <c r="CA9885" t="s">
        <v>137</v>
      </c>
      <c r="CB9885" t="s">
        <v>137</v>
      </c>
      <c r="CC9885" t="s">
        <v>137</v>
      </c>
      <c r="CD9885" t="s">
        <v>137</v>
      </c>
      <c r="CE9885" t="s">
        <v>137</v>
      </c>
      <c r="CF9885" t="s">
        <v>137</v>
      </c>
      <c r="CG9885" t="s">
        <v>137</v>
      </c>
      <c r="CH9885" t="s">
        <v>137</v>
      </c>
      <c r="CI9885" t="s">
        <v>137</v>
      </c>
      <c r="CJ9885" t="s">
        <v>137</v>
      </c>
      <c r="CK9885" t="s">
        <v>137</v>
      </c>
      <c r="CL9885" t="s">
        <v>137</v>
      </c>
      <c r="CM9885" t="s">
        <v>137</v>
      </c>
      <c r="CN9885" t="s">
        <v>137</v>
      </c>
      <c r="CO9885" t="s">
        <v>137</v>
      </c>
      <c r="CP9885" t="s">
        <v>137</v>
      </c>
      <c r="CQ9885" s="1">
        <v>45026.418749999997</v>
      </c>
      <c r="CR9885" s="1">
        <v>45026.418749999997</v>
      </c>
      <c r="CS9885" s="1"/>
      <c r="CT9885" t="s">
        <v>59914</v>
      </c>
      <c r="CU9885" t="s">
        <v>59914</v>
      </c>
      <c r="CV9885" t="s">
        <v>59915</v>
      </c>
      <c r="CW9885" t="s">
        <v>59916</v>
      </c>
      <c r="CX9885" s="3"/>
      <c r="CY9885" s="3"/>
      <c r="CZ9885">
        <v>1</v>
      </c>
      <c r="DA9885" t="s">
        <v>59917</v>
      </c>
      <c r="DB9885" t="s">
        <v>137</v>
      </c>
      <c r="DC9885" t="s">
        <v>137</v>
      </c>
      <c r="DD9885" t="s">
        <v>137</v>
      </c>
      <c r="DE9885" t="s">
        <v>137</v>
      </c>
      <c r="DF9885" t="s">
        <v>59918</v>
      </c>
      <c r="DG9885" t="s">
        <v>137</v>
      </c>
      <c r="DH9885" t="s">
        <v>137</v>
      </c>
      <c r="DI9885" t="s">
        <v>137</v>
      </c>
      <c r="DJ9885" t="s">
        <v>137</v>
      </c>
      <c r="DK9885">
        <v>0</v>
      </c>
      <c r="DL9885" t="s">
        <v>209</v>
      </c>
      <c r="DM9885" t="s">
        <v>137</v>
      </c>
      <c r="DN9885" t="s">
        <v>137</v>
      </c>
      <c r="DO9885" s="1">
        <v>45026.418749999997</v>
      </c>
      <c r="DP9885" s="1"/>
      <c r="DQ9885" t="s">
        <v>150</v>
      </c>
      <c r="DR9885" t="s">
        <v>151</v>
      </c>
      <c r="DS9885" t="s">
        <v>152</v>
      </c>
      <c r="DT9885" t="s">
        <v>137</v>
      </c>
      <c r="DU9885" t="s">
        <v>137</v>
      </c>
      <c r="DV9885" t="s">
        <v>137</v>
      </c>
      <c r="DW9885" t="s">
        <v>137</v>
      </c>
      <c r="DX9885" t="s">
        <v>137</v>
      </c>
      <c r="DY9885" t="s">
        <v>137</v>
      </c>
      <c r="DZ9885" t="s">
        <v>148</v>
      </c>
      <c r="EA9885" t="b">
        <v>0</v>
      </c>
      <c r="EB9885" t="s">
        <v>137</v>
      </c>
    </row>
    <row r="9886" spans="1:132" x14ac:dyDescent="0.25">
      <c r="A9886">
        <v>109238600</v>
      </c>
      <c r="B9886">
        <v>2146</v>
      </c>
      <c r="C9886" t="s">
        <v>192</v>
      </c>
      <c r="D9886" t="s">
        <v>59919</v>
      </c>
      <c r="E9886" t="s">
        <v>134</v>
      </c>
      <c r="F9886" t="s">
        <v>162</v>
      </c>
      <c r="G9886" t="s">
        <v>137</v>
      </c>
      <c r="H9886" t="s">
        <v>137</v>
      </c>
      <c r="I9886" t="s">
        <v>59920</v>
      </c>
      <c r="J9886" t="s">
        <v>150</v>
      </c>
      <c r="K9886" t="s">
        <v>151</v>
      </c>
      <c r="L9886" t="s">
        <v>152</v>
      </c>
      <c r="M9886" t="s">
        <v>137</v>
      </c>
      <c r="N9886" t="s">
        <v>59725</v>
      </c>
      <c r="O9886" t="s">
        <v>303</v>
      </c>
      <c r="P9886" s="1"/>
      <c r="Q9886" s="1">
        <v>45019.417361111111</v>
      </c>
      <c r="R9886" s="1">
        <v>45019.417361111111</v>
      </c>
      <c r="S9886" s="1">
        <v>45019.624305555553</v>
      </c>
      <c r="T9886" s="1">
        <v>45019.624305555553</v>
      </c>
      <c r="U9886" t="s">
        <v>36639</v>
      </c>
      <c r="V9886" t="s">
        <v>137</v>
      </c>
      <c r="W9886" t="s">
        <v>137</v>
      </c>
      <c r="X9886" t="s">
        <v>176</v>
      </c>
      <c r="Y9886" t="s">
        <v>199</v>
      </c>
      <c r="Z9886" t="s">
        <v>137</v>
      </c>
      <c r="AA9886" t="s">
        <v>137</v>
      </c>
      <c r="AB9886" t="s">
        <v>137</v>
      </c>
      <c r="AC9886" t="s">
        <v>137</v>
      </c>
      <c r="AD9886" s="2"/>
      <c r="AE9886" t="s">
        <v>137</v>
      </c>
      <c r="AF9886" t="s">
        <v>137</v>
      </c>
      <c r="AG9886" t="s">
        <v>137</v>
      </c>
      <c r="AH9886" t="s">
        <v>137</v>
      </c>
      <c r="AI9886" t="s">
        <v>137</v>
      </c>
      <c r="AJ9886" t="s">
        <v>137</v>
      </c>
      <c r="AK9886" t="s">
        <v>137</v>
      </c>
      <c r="AL9886" s="2"/>
      <c r="AM9886" t="s">
        <v>137</v>
      </c>
      <c r="AN9886" t="s">
        <v>137</v>
      </c>
      <c r="AO9886" t="s">
        <v>137</v>
      </c>
      <c r="AP9886" t="s">
        <v>137</v>
      </c>
      <c r="AQ9886" t="s">
        <v>137</v>
      </c>
      <c r="AR9886" t="s">
        <v>137</v>
      </c>
      <c r="AS9886" t="s">
        <v>137</v>
      </c>
      <c r="AT9886" t="s">
        <v>137</v>
      </c>
      <c r="AU9886" t="s">
        <v>137</v>
      </c>
      <c r="AV9886" t="s">
        <v>137</v>
      </c>
      <c r="AW9886" t="s">
        <v>137</v>
      </c>
      <c r="AX9886" t="s">
        <v>137</v>
      </c>
      <c r="AY9886" t="s">
        <v>137</v>
      </c>
      <c r="AZ9886" t="s">
        <v>137</v>
      </c>
      <c r="BA9886" t="s">
        <v>137</v>
      </c>
      <c r="BB9886" t="s">
        <v>137</v>
      </c>
      <c r="BC9886" t="s">
        <v>137</v>
      </c>
      <c r="BD9886" t="s">
        <v>137</v>
      </c>
      <c r="BE9886" t="s">
        <v>137</v>
      </c>
      <c r="BF9886" t="s">
        <v>137</v>
      </c>
      <c r="BG9886" t="s">
        <v>137</v>
      </c>
      <c r="BH9886" t="s">
        <v>137</v>
      </c>
      <c r="BI9886" t="s">
        <v>137</v>
      </c>
      <c r="BJ9886" t="s">
        <v>137</v>
      </c>
      <c r="BK9886" t="s">
        <v>137</v>
      </c>
      <c r="BL9886" t="s">
        <v>137</v>
      </c>
      <c r="BM9886" t="s">
        <v>137</v>
      </c>
      <c r="BN9886" t="s">
        <v>137</v>
      </c>
      <c r="BO9886" t="s">
        <v>137</v>
      </c>
      <c r="BP9886" t="s">
        <v>137</v>
      </c>
      <c r="BQ9886" t="s">
        <v>137</v>
      </c>
      <c r="BR9886" t="s">
        <v>137</v>
      </c>
      <c r="BS9886" t="s">
        <v>137</v>
      </c>
      <c r="BT9886" t="s">
        <v>137</v>
      </c>
      <c r="BU9886" t="s">
        <v>137</v>
      </c>
      <c r="BW9886" t="s">
        <v>137</v>
      </c>
      <c r="BX9886" t="s">
        <v>137</v>
      </c>
      <c r="BY9886" t="s">
        <v>137</v>
      </c>
      <c r="BZ9886" t="s">
        <v>137</v>
      </c>
      <c r="CA9886" t="s">
        <v>137</v>
      </c>
      <c r="CB9886" t="s">
        <v>137</v>
      </c>
      <c r="CC9886" t="s">
        <v>137</v>
      </c>
      <c r="CD9886" t="s">
        <v>137</v>
      </c>
      <c r="CE9886" t="s">
        <v>137</v>
      </c>
      <c r="CF9886" t="s">
        <v>137</v>
      </c>
      <c r="CG9886" t="s">
        <v>137</v>
      </c>
      <c r="CH9886" t="s">
        <v>137</v>
      </c>
      <c r="CI9886" t="s">
        <v>137</v>
      </c>
      <c r="CJ9886" t="s">
        <v>137</v>
      </c>
      <c r="CK9886" t="s">
        <v>137</v>
      </c>
      <c r="CL9886" t="s">
        <v>137</v>
      </c>
      <c r="CM9886" t="s">
        <v>137</v>
      </c>
      <c r="CN9886" t="s">
        <v>137</v>
      </c>
      <c r="CO9886" t="s">
        <v>137</v>
      </c>
      <c r="CP9886" t="s">
        <v>137</v>
      </c>
      <c r="CQ9886" s="1">
        <v>45019.624305555553</v>
      </c>
      <c r="CR9886" s="1">
        <v>45019.624305555553</v>
      </c>
      <c r="CS9886" s="1"/>
      <c r="CT9886" t="s">
        <v>14436</v>
      </c>
      <c r="CU9886" t="s">
        <v>14436</v>
      </c>
      <c r="CV9886" t="s">
        <v>59921</v>
      </c>
      <c r="CW9886" t="s">
        <v>59921</v>
      </c>
      <c r="CX9886" s="3"/>
      <c r="CY9886" s="3"/>
      <c r="CZ9886">
        <v>1</v>
      </c>
      <c r="DA9886" t="s">
        <v>137</v>
      </c>
      <c r="DB9886" t="s">
        <v>137</v>
      </c>
      <c r="DC9886" t="s">
        <v>137</v>
      </c>
      <c r="DD9886" t="s">
        <v>137</v>
      </c>
      <c r="DE9886" t="s">
        <v>137</v>
      </c>
      <c r="DF9886" t="s">
        <v>59922</v>
      </c>
      <c r="DG9886" t="s">
        <v>137</v>
      </c>
      <c r="DH9886" t="s">
        <v>137</v>
      </c>
      <c r="DI9886" t="s">
        <v>137</v>
      </c>
      <c r="DJ9886" t="s">
        <v>137</v>
      </c>
      <c r="DK9886">
        <v>0</v>
      </c>
      <c r="DL9886" t="s">
        <v>209</v>
      </c>
      <c r="DM9886" t="s">
        <v>137</v>
      </c>
      <c r="DN9886" t="s">
        <v>137</v>
      </c>
      <c r="DO9886" s="1">
        <v>45019.624305555553</v>
      </c>
      <c r="DP9886" s="1"/>
      <c r="DQ9886" t="s">
        <v>150</v>
      </c>
      <c r="DR9886" t="s">
        <v>151</v>
      </c>
      <c r="DS9886" t="s">
        <v>152</v>
      </c>
      <c r="DT9886" t="s">
        <v>137</v>
      </c>
      <c r="DU9886" t="s">
        <v>137</v>
      </c>
      <c r="DV9886" t="s">
        <v>137</v>
      </c>
      <c r="DW9886" t="s">
        <v>137</v>
      </c>
      <c r="DX9886" t="s">
        <v>137</v>
      </c>
      <c r="DY9886" t="s">
        <v>137</v>
      </c>
      <c r="DZ9886" t="s">
        <v>168</v>
      </c>
      <c r="EA9886" t="b">
        <v>0</v>
      </c>
      <c r="EB9886" t="s">
        <v>137</v>
      </c>
    </row>
    <row r="9887" spans="1:132" x14ac:dyDescent="0.25">
      <c r="A9887">
        <v>109209915</v>
      </c>
      <c r="B9887">
        <v>2145</v>
      </c>
      <c r="C9887" t="s">
        <v>192</v>
      </c>
      <c r="D9887" t="s">
        <v>59923</v>
      </c>
      <c r="E9887" t="s">
        <v>134</v>
      </c>
      <c r="F9887" t="s">
        <v>162</v>
      </c>
      <c r="G9887" t="s">
        <v>137</v>
      </c>
      <c r="H9887" t="s">
        <v>137</v>
      </c>
      <c r="I9887" t="s">
        <v>59924</v>
      </c>
      <c r="J9887" t="s">
        <v>32127</v>
      </c>
      <c r="K9887" t="s">
        <v>32128</v>
      </c>
      <c r="L9887" t="s">
        <v>32129</v>
      </c>
      <c r="M9887" t="s">
        <v>137</v>
      </c>
      <c r="N9887" t="s">
        <v>165</v>
      </c>
      <c r="O9887" t="s">
        <v>165</v>
      </c>
      <c r="P9887" s="1"/>
      <c r="Q9887" s="1">
        <v>45018.542361111111</v>
      </c>
      <c r="R9887" s="1">
        <v>45018.542361111111</v>
      </c>
      <c r="S9887" s="1">
        <v>45020.459027777775</v>
      </c>
      <c r="T9887" s="1">
        <v>45020.459027777775</v>
      </c>
      <c r="U9887" t="s">
        <v>137</v>
      </c>
      <c r="V9887" t="s">
        <v>137</v>
      </c>
      <c r="W9887" t="s">
        <v>137</v>
      </c>
      <c r="X9887" t="s">
        <v>137</v>
      </c>
      <c r="Y9887" t="s">
        <v>137</v>
      </c>
      <c r="Z9887" t="s">
        <v>137</v>
      </c>
      <c r="AA9887" t="s">
        <v>137</v>
      </c>
      <c r="AB9887" t="s">
        <v>137</v>
      </c>
      <c r="AC9887" t="s">
        <v>137</v>
      </c>
      <c r="AD9887" s="2"/>
      <c r="AE9887" t="s">
        <v>137</v>
      </c>
      <c r="AF9887" t="s">
        <v>137</v>
      </c>
      <c r="AG9887" t="s">
        <v>137</v>
      </c>
      <c r="AH9887" t="s">
        <v>137</v>
      </c>
      <c r="AI9887" t="s">
        <v>137</v>
      </c>
      <c r="AJ9887" t="s">
        <v>137</v>
      </c>
      <c r="AK9887" t="s">
        <v>137</v>
      </c>
      <c r="AL9887" s="2"/>
      <c r="AM9887" t="s">
        <v>137</v>
      </c>
      <c r="AN9887" t="s">
        <v>137</v>
      </c>
      <c r="AO9887" t="s">
        <v>137</v>
      </c>
      <c r="AP9887" t="s">
        <v>137</v>
      </c>
      <c r="AQ9887" t="s">
        <v>137</v>
      </c>
      <c r="AR9887" t="s">
        <v>137</v>
      </c>
      <c r="AS9887" t="s">
        <v>137</v>
      </c>
      <c r="AT9887" t="s">
        <v>137</v>
      </c>
      <c r="AU9887" t="s">
        <v>137</v>
      </c>
      <c r="AV9887" t="s">
        <v>137</v>
      </c>
      <c r="AW9887" t="s">
        <v>137</v>
      </c>
      <c r="AX9887" t="s">
        <v>137</v>
      </c>
      <c r="AY9887" t="s">
        <v>137</v>
      </c>
      <c r="AZ9887" t="s">
        <v>137</v>
      </c>
      <c r="BA9887" t="s">
        <v>137</v>
      </c>
      <c r="BB9887" t="s">
        <v>137</v>
      </c>
      <c r="BC9887" t="s">
        <v>137</v>
      </c>
      <c r="BD9887" t="s">
        <v>137</v>
      </c>
      <c r="BE9887" t="s">
        <v>137</v>
      </c>
      <c r="BF9887" t="s">
        <v>137</v>
      </c>
      <c r="BG9887" t="s">
        <v>137</v>
      </c>
      <c r="BH9887" t="s">
        <v>137</v>
      </c>
      <c r="BI9887" t="s">
        <v>137</v>
      </c>
      <c r="BJ9887" t="s">
        <v>137</v>
      </c>
      <c r="BK9887" t="s">
        <v>137</v>
      </c>
      <c r="BL9887" t="s">
        <v>137</v>
      </c>
      <c r="BM9887" t="s">
        <v>137</v>
      </c>
      <c r="BN9887" t="s">
        <v>137</v>
      </c>
      <c r="BO9887" t="s">
        <v>137</v>
      </c>
      <c r="BP9887" t="s">
        <v>137</v>
      </c>
      <c r="BQ9887" t="s">
        <v>137</v>
      </c>
      <c r="BR9887" t="s">
        <v>137</v>
      </c>
      <c r="BS9887" t="s">
        <v>137</v>
      </c>
      <c r="BT9887" t="s">
        <v>137</v>
      </c>
      <c r="BU9887" t="s">
        <v>137</v>
      </c>
      <c r="BW9887" t="s">
        <v>137</v>
      </c>
      <c r="BX9887" t="s">
        <v>137</v>
      </c>
      <c r="BY9887" t="s">
        <v>137</v>
      </c>
      <c r="BZ9887" t="s">
        <v>137</v>
      </c>
      <c r="CA9887" t="s">
        <v>137</v>
      </c>
      <c r="CB9887" t="s">
        <v>137</v>
      </c>
      <c r="CC9887" t="s">
        <v>137</v>
      </c>
      <c r="CD9887" t="s">
        <v>137</v>
      </c>
      <c r="CE9887" t="s">
        <v>137</v>
      </c>
      <c r="CF9887" t="s">
        <v>137</v>
      </c>
      <c r="CG9887" t="s">
        <v>137</v>
      </c>
      <c r="CH9887" t="s">
        <v>137</v>
      </c>
      <c r="CI9887" t="s">
        <v>137</v>
      </c>
      <c r="CJ9887" t="s">
        <v>137</v>
      </c>
      <c r="CK9887" t="s">
        <v>137</v>
      </c>
      <c r="CL9887" t="s">
        <v>137</v>
      </c>
      <c r="CM9887" t="s">
        <v>137</v>
      </c>
      <c r="CN9887" t="s">
        <v>137</v>
      </c>
      <c r="CO9887" t="s">
        <v>137</v>
      </c>
      <c r="CP9887" t="s">
        <v>137</v>
      </c>
      <c r="CQ9887" s="1">
        <v>45020.459027777775</v>
      </c>
      <c r="CR9887" s="1">
        <v>45020.459027777775</v>
      </c>
      <c r="CS9887" s="1"/>
      <c r="CT9887" t="s">
        <v>59925</v>
      </c>
      <c r="CU9887" t="s">
        <v>59926</v>
      </c>
      <c r="CV9887" t="s">
        <v>26528</v>
      </c>
      <c r="CW9887" t="s">
        <v>59927</v>
      </c>
      <c r="CX9887" s="3"/>
      <c r="CY9887" s="3"/>
      <c r="CZ9887">
        <v>1</v>
      </c>
      <c r="DA9887" t="s">
        <v>137</v>
      </c>
      <c r="DB9887" t="s">
        <v>137</v>
      </c>
      <c r="DC9887" t="s">
        <v>137</v>
      </c>
      <c r="DD9887" t="s">
        <v>137</v>
      </c>
      <c r="DE9887" t="s">
        <v>137</v>
      </c>
      <c r="DF9887" t="s">
        <v>59928</v>
      </c>
      <c r="DG9887" t="s">
        <v>137</v>
      </c>
      <c r="DH9887" t="s">
        <v>137</v>
      </c>
      <c r="DI9887" t="s">
        <v>137</v>
      </c>
      <c r="DJ9887" t="s">
        <v>137</v>
      </c>
      <c r="DK9887">
        <v>0</v>
      </c>
      <c r="DL9887" t="s">
        <v>209</v>
      </c>
      <c r="DM9887" t="s">
        <v>137</v>
      </c>
      <c r="DN9887" t="s">
        <v>137</v>
      </c>
      <c r="DO9887" s="1">
        <v>45020.459027777775</v>
      </c>
      <c r="DP9887" s="1"/>
      <c r="DQ9887" t="s">
        <v>32127</v>
      </c>
      <c r="DR9887" t="s">
        <v>32128</v>
      </c>
      <c r="DS9887" t="s">
        <v>32129</v>
      </c>
      <c r="DT9887" t="s">
        <v>59929</v>
      </c>
      <c r="DU9887" t="s">
        <v>137</v>
      </c>
      <c r="DV9887" t="s">
        <v>137</v>
      </c>
      <c r="DW9887" t="s">
        <v>137</v>
      </c>
      <c r="DX9887" t="s">
        <v>39655</v>
      </c>
      <c r="DY9887" t="s">
        <v>137</v>
      </c>
      <c r="DZ9887" t="s">
        <v>168</v>
      </c>
      <c r="EA9887" t="b">
        <v>0</v>
      </c>
      <c r="EB9887" t="s">
        <v>137</v>
      </c>
    </row>
    <row r="9888" spans="1:132" x14ac:dyDescent="0.25">
      <c r="A9888">
        <v>109209913</v>
      </c>
      <c r="B9888">
        <v>2144</v>
      </c>
      <c r="C9888" t="s">
        <v>192</v>
      </c>
      <c r="D9888" t="s">
        <v>59923</v>
      </c>
      <c r="E9888" t="s">
        <v>134</v>
      </c>
      <c r="F9888" t="s">
        <v>162</v>
      </c>
      <c r="G9888" t="s">
        <v>137</v>
      </c>
      <c r="H9888" t="s">
        <v>137</v>
      </c>
      <c r="I9888" t="s">
        <v>59924</v>
      </c>
      <c r="J9888" t="s">
        <v>32127</v>
      </c>
      <c r="K9888" t="s">
        <v>32128</v>
      </c>
      <c r="L9888" t="s">
        <v>32129</v>
      </c>
      <c r="M9888" t="s">
        <v>137</v>
      </c>
      <c r="N9888" t="s">
        <v>165</v>
      </c>
      <c r="O9888" t="s">
        <v>165</v>
      </c>
      <c r="P9888" s="1"/>
      <c r="Q9888" s="1">
        <v>45018.542361111111</v>
      </c>
      <c r="R9888" s="1">
        <v>45018.542361111111</v>
      </c>
      <c r="S9888" s="1">
        <v>45028.460416666669</v>
      </c>
      <c r="T9888" s="1">
        <v>45028.460416666669</v>
      </c>
      <c r="U9888" t="s">
        <v>137</v>
      </c>
      <c r="V9888" t="s">
        <v>137</v>
      </c>
      <c r="W9888" t="s">
        <v>137</v>
      </c>
      <c r="X9888" t="s">
        <v>137</v>
      </c>
      <c r="Y9888" t="s">
        <v>137</v>
      </c>
      <c r="Z9888" t="s">
        <v>137</v>
      </c>
      <c r="AA9888" t="s">
        <v>137</v>
      </c>
      <c r="AB9888" t="s">
        <v>137</v>
      </c>
      <c r="AC9888" t="s">
        <v>137</v>
      </c>
      <c r="AD9888" s="2"/>
      <c r="AE9888" t="s">
        <v>137</v>
      </c>
      <c r="AF9888" t="s">
        <v>137</v>
      </c>
      <c r="AG9888" t="s">
        <v>137</v>
      </c>
      <c r="AH9888" t="s">
        <v>137</v>
      </c>
      <c r="AI9888" t="s">
        <v>137</v>
      </c>
      <c r="AJ9888" t="s">
        <v>137</v>
      </c>
      <c r="AK9888" t="s">
        <v>137</v>
      </c>
      <c r="AL9888" s="2"/>
      <c r="AM9888" t="s">
        <v>137</v>
      </c>
      <c r="AN9888" t="s">
        <v>137</v>
      </c>
      <c r="AO9888" t="s">
        <v>137</v>
      </c>
      <c r="AP9888" t="s">
        <v>137</v>
      </c>
      <c r="AQ9888" t="s">
        <v>137</v>
      </c>
      <c r="AR9888" t="s">
        <v>137</v>
      </c>
      <c r="AS9888" t="s">
        <v>137</v>
      </c>
      <c r="AT9888" t="s">
        <v>137</v>
      </c>
      <c r="AU9888" t="s">
        <v>137</v>
      </c>
      <c r="AV9888" t="s">
        <v>137</v>
      </c>
      <c r="AW9888" t="s">
        <v>137</v>
      </c>
      <c r="AX9888" t="s">
        <v>137</v>
      </c>
      <c r="AY9888" t="s">
        <v>137</v>
      </c>
      <c r="AZ9888" t="s">
        <v>137</v>
      </c>
      <c r="BA9888" t="s">
        <v>137</v>
      </c>
      <c r="BB9888" t="s">
        <v>137</v>
      </c>
      <c r="BC9888" t="s">
        <v>137</v>
      </c>
      <c r="BD9888" t="s">
        <v>137</v>
      </c>
      <c r="BE9888" t="s">
        <v>137</v>
      </c>
      <c r="BF9888" t="s">
        <v>137</v>
      </c>
      <c r="BG9888" t="s">
        <v>137</v>
      </c>
      <c r="BH9888" t="s">
        <v>137</v>
      </c>
      <c r="BI9888" t="s">
        <v>137</v>
      </c>
      <c r="BJ9888" t="s">
        <v>137</v>
      </c>
      <c r="BK9888" t="s">
        <v>137</v>
      </c>
      <c r="BL9888" t="s">
        <v>137</v>
      </c>
      <c r="BM9888" t="s">
        <v>137</v>
      </c>
      <c r="BN9888" t="s">
        <v>137</v>
      </c>
      <c r="BO9888" t="s">
        <v>137</v>
      </c>
      <c r="BP9888" t="s">
        <v>137</v>
      </c>
      <c r="BQ9888" t="s">
        <v>137</v>
      </c>
      <c r="BR9888" t="s">
        <v>137</v>
      </c>
      <c r="BS9888" t="s">
        <v>137</v>
      </c>
      <c r="BT9888" t="s">
        <v>137</v>
      </c>
      <c r="BU9888" t="s">
        <v>137</v>
      </c>
      <c r="BW9888" t="s">
        <v>137</v>
      </c>
      <c r="BX9888" t="s">
        <v>137</v>
      </c>
      <c r="BY9888" t="s">
        <v>137</v>
      </c>
      <c r="BZ9888" t="s">
        <v>137</v>
      </c>
      <c r="CA9888" t="s">
        <v>137</v>
      </c>
      <c r="CB9888" t="s">
        <v>137</v>
      </c>
      <c r="CC9888" t="s">
        <v>137</v>
      </c>
      <c r="CD9888" t="s">
        <v>137</v>
      </c>
      <c r="CE9888" t="s">
        <v>137</v>
      </c>
      <c r="CF9888" t="s">
        <v>137</v>
      </c>
      <c r="CG9888" t="s">
        <v>137</v>
      </c>
      <c r="CH9888" t="s">
        <v>137</v>
      </c>
      <c r="CI9888" t="s">
        <v>137</v>
      </c>
      <c r="CJ9888" t="s">
        <v>137</v>
      </c>
      <c r="CK9888" t="s">
        <v>137</v>
      </c>
      <c r="CL9888" t="s">
        <v>137</v>
      </c>
      <c r="CM9888" t="s">
        <v>137</v>
      </c>
      <c r="CN9888" t="s">
        <v>137</v>
      </c>
      <c r="CO9888" t="s">
        <v>137</v>
      </c>
      <c r="CP9888" t="s">
        <v>137</v>
      </c>
      <c r="CQ9888" s="1">
        <v>45028.460416666669</v>
      </c>
      <c r="CR9888" s="1">
        <v>45028.460416666669</v>
      </c>
      <c r="CS9888" s="1"/>
      <c r="CT9888" t="s">
        <v>59930</v>
      </c>
      <c r="CU9888" t="s">
        <v>59931</v>
      </c>
      <c r="CV9888" t="s">
        <v>59932</v>
      </c>
      <c r="CW9888" t="s">
        <v>59933</v>
      </c>
      <c r="CX9888" s="3"/>
      <c r="CY9888" s="3"/>
      <c r="CZ9888">
        <v>1</v>
      </c>
      <c r="DA9888" t="s">
        <v>137</v>
      </c>
      <c r="DB9888" t="s">
        <v>137</v>
      </c>
      <c r="DC9888" t="s">
        <v>137</v>
      </c>
      <c r="DD9888" t="s">
        <v>137</v>
      </c>
      <c r="DE9888" t="s">
        <v>137</v>
      </c>
      <c r="DF9888" t="s">
        <v>42704</v>
      </c>
      <c r="DG9888" t="s">
        <v>137</v>
      </c>
      <c r="DH9888" t="s">
        <v>137</v>
      </c>
      <c r="DI9888" t="s">
        <v>137</v>
      </c>
      <c r="DJ9888" t="s">
        <v>137</v>
      </c>
      <c r="DK9888">
        <v>0</v>
      </c>
      <c r="DL9888" t="s">
        <v>137</v>
      </c>
      <c r="DM9888" t="s">
        <v>137</v>
      </c>
      <c r="DN9888" t="s">
        <v>137</v>
      </c>
      <c r="DO9888" s="1">
        <v>45028.460416666669</v>
      </c>
      <c r="DP9888" s="1"/>
      <c r="DQ9888" t="s">
        <v>32127</v>
      </c>
      <c r="DR9888" t="s">
        <v>32128</v>
      </c>
      <c r="DS9888" t="s">
        <v>32129</v>
      </c>
      <c r="DT9888" t="s">
        <v>59934</v>
      </c>
      <c r="DU9888" t="s">
        <v>137</v>
      </c>
      <c r="DV9888" t="s">
        <v>137</v>
      </c>
      <c r="DW9888" t="s">
        <v>137</v>
      </c>
      <c r="DX9888" t="s">
        <v>39655</v>
      </c>
      <c r="DY9888" t="s">
        <v>137</v>
      </c>
      <c r="DZ9888" t="s">
        <v>168</v>
      </c>
      <c r="EA9888" t="b">
        <v>0</v>
      </c>
      <c r="EB9888" t="s">
        <v>137</v>
      </c>
    </row>
    <row r="9889" spans="1:132" x14ac:dyDescent="0.25">
      <c r="A9889">
        <v>109194720</v>
      </c>
      <c r="B9889">
        <v>2143</v>
      </c>
      <c r="C9889" t="s">
        <v>192</v>
      </c>
      <c r="D9889" t="s">
        <v>133</v>
      </c>
      <c r="E9889" t="s">
        <v>134</v>
      </c>
      <c r="F9889" t="s">
        <v>135</v>
      </c>
      <c r="G9889" t="s">
        <v>136</v>
      </c>
      <c r="H9889" t="s">
        <v>137</v>
      </c>
      <c r="I9889" t="s">
        <v>138</v>
      </c>
      <c r="J9889" t="s">
        <v>52452</v>
      </c>
      <c r="K9889" t="s">
        <v>52453</v>
      </c>
      <c r="L9889" t="s">
        <v>52454</v>
      </c>
      <c r="M9889" t="s">
        <v>137</v>
      </c>
      <c r="N9889" t="s">
        <v>39220</v>
      </c>
      <c r="O9889" t="s">
        <v>39220</v>
      </c>
      <c r="P9889" s="1">
        <v>45023.041666666664</v>
      </c>
      <c r="Q9889" s="1">
        <v>45017.486111111109</v>
      </c>
      <c r="R9889" s="1">
        <v>45017.486111111109</v>
      </c>
      <c r="S9889" s="1">
        <v>45028.407638888886</v>
      </c>
      <c r="T9889" s="1">
        <v>45028.407638888886</v>
      </c>
      <c r="U9889" t="s">
        <v>8303</v>
      </c>
      <c r="V9889" t="s">
        <v>137</v>
      </c>
      <c r="W9889" t="s">
        <v>137</v>
      </c>
      <c r="X9889" t="s">
        <v>360</v>
      </c>
      <c r="Y9889" t="s">
        <v>370</v>
      </c>
      <c r="Z9889" t="s">
        <v>137</v>
      </c>
      <c r="AA9889" t="s">
        <v>137</v>
      </c>
      <c r="AB9889" t="s">
        <v>137</v>
      </c>
      <c r="AC9889" t="s">
        <v>137</v>
      </c>
      <c r="AD9889" s="2"/>
      <c r="AE9889" t="s">
        <v>137</v>
      </c>
      <c r="AF9889" t="s">
        <v>137</v>
      </c>
      <c r="AG9889" t="s">
        <v>137</v>
      </c>
      <c r="AH9889" t="s">
        <v>137</v>
      </c>
      <c r="AI9889" t="s">
        <v>137</v>
      </c>
      <c r="AJ9889" t="s">
        <v>137</v>
      </c>
      <c r="AK9889" t="s">
        <v>137</v>
      </c>
      <c r="AL9889" s="2"/>
      <c r="AM9889" t="s">
        <v>137</v>
      </c>
      <c r="AN9889" t="s">
        <v>137</v>
      </c>
      <c r="AO9889" t="s">
        <v>137</v>
      </c>
      <c r="AP9889" t="s">
        <v>137</v>
      </c>
      <c r="AQ9889" t="s">
        <v>137</v>
      </c>
      <c r="AR9889" t="s">
        <v>137</v>
      </c>
      <c r="AS9889" t="s">
        <v>137</v>
      </c>
      <c r="AT9889" t="s">
        <v>137</v>
      </c>
      <c r="AU9889" t="s">
        <v>137</v>
      </c>
      <c r="AV9889" t="s">
        <v>137</v>
      </c>
      <c r="AW9889" t="s">
        <v>137</v>
      </c>
      <c r="AX9889" t="s">
        <v>137</v>
      </c>
      <c r="AY9889" t="s">
        <v>137</v>
      </c>
      <c r="AZ9889" t="s">
        <v>137</v>
      </c>
      <c r="BA9889" t="s">
        <v>137</v>
      </c>
      <c r="BB9889" t="s">
        <v>137</v>
      </c>
      <c r="BC9889" t="s">
        <v>137</v>
      </c>
      <c r="BD9889" t="s">
        <v>137</v>
      </c>
      <c r="BE9889" t="s">
        <v>137</v>
      </c>
      <c r="BF9889" t="s">
        <v>137</v>
      </c>
      <c r="BG9889" t="s">
        <v>137</v>
      </c>
      <c r="BH9889" t="s">
        <v>137</v>
      </c>
      <c r="BI9889" t="s">
        <v>137</v>
      </c>
      <c r="BJ9889" t="s">
        <v>137</v>
      </c>
      <c r="BK9889" t="s">
        <v>137</v>
      </c>
      <c r="BL9889" t="s">
        <v>137</v>
      </c>
      <c r="BM9889" t="s">
        <v>137</v>
      </c>
      <c r="BN9889" t="s">
        <v>137</v>
      </c>
      <c r="BO9889" t="s">
        <v>137</v>
      </c>
      <c r="BP9889" t="s">
        <v>59935</v>
      </c>
      <c r="BQ9889" t="s">
        <v>137</v>
      </c>
      <c r="BR9889" t="s">
        <v>137</v>
      </c>
      <c r="BS9889" t="s">
        <v>137</v>
      </c>
      <c r="BT9889" t="s">
        <v>137</v>
      </c>
      <c r="BU9889" t="s">
        <v>137</v>
      </c>
      <c r="BW9889" t="s">
        <v>137</v>
      </c>
      <c r="BX9889" t="s">
        <v>137</v>
      </c>
      <c r="BY9889" t="s">
        <v>137</v>
      </c>
      <c r="BZ9889" t="s">
        <v>137</v>
      </c>
      <c r="CA9889" t="s">
        <v>137</v>
      </c>
      <c r="CB9889" t="s">
        <v>137</v>
      </c>
      <c r="CC9889" t="s">
        <v>137</v>
      </c>
      <c r="CD9889" t="s">
        <v>137</v>
      </c>
      <c r="CE9889" t="s">
        <v>137</v>
      </c>
      <c r="CF9889" t="s">
        <v>137</v>
      </c>
      <c r="CG9889" t="s">
        <v>137</v>
      </c>
      <c r="CH9889" t="s">
        <v>137</v>
      </c>
      <c r="CI9889" t="s">
        <v>137</v>
      </c>
      <c r="CJ9889" t="s">
        <v>137</v>
      </c>
      <c r="CK9889" t="s">
        <v>137</v>
      </c>
      <c r="CL9889" t="s">
        <v>137</v>
      </c>
      <c r="CM9889" t="s">
        <v>137</v>
      </c>
      <c r="CN9889" t="s">
        <v>137</v>
      </c>
      <c r="CO9889" t="s">
        <v>137</v>
      </c>
      <c r="CP9889" t="s">
        <v>137</v>
      </c>
      <c r="CQ9889" s="1">
        <v>45028.407638888886</v>
      </c>
      <c r="CR9889" s="1">
        <v>45028.407638888886</v>
      </c>
      <c r="CS9889" s="1"/>
      <c r="CT9889" t="s">
        <v>6447</v>
      </c>
      <c r="CU9889" t="s">
        <v>59936</v>
      </c>
      <c r="CV9889" t="s">
        <v>6447</v>
      </c>
      <c r="CW9889" t="s">
        <v>59937</v>
      </c>
      <c r="CX9889" s="3"/>
      <c r="CY9889" s="3"/>
      <c r="CZ9889">
        <v>1</v>
      </c>
      <c r="DA9889" t="s">
        <v>59938</v>
      </c>
      <c r="DB9889" t="s">
        <v>137</v>
      </c>
      <c r="DC9889" t="s">
        <v>137</v>
      </c>
      <c r="DD9889" t="s">
        <v>137</v>
      </c>
      <c r="DE9889" t="s">
        <v>137</v>
      </c>
      <c r="DF9889" t="s">
        <v>59939</v>
      </c>
      <c r="DG9889" t="s">
        <v>900</v>
      </c>
      <c r="DH9889" t="s">
        <v>52462</v>
      </c>
      <c r="DI9889" t="s">
        <v>137</v>
      </c>
      <c r="DJ9889" t="s">
        <v>137</v>
      </c>
      <c r="DK9889">
        <v>0</v>
      </c>
      <c r="DL9889" t="s">
        <v>209</v>
      </c>
      <c r="DM9889" t="s">
        <v>59940</v>
      </c>
      <c r="DN9889" t="s">
        <v>137</v>
      </c>
      <c r="DO9889" s="1">
        <v>45028.407638888886</v>
      </c>
      <c r="DP9889" s="1"/>
      <c r="DQ9889" t="s">
        <v>52452</v>
      </c>
      <c r="DR9889" t="s">
        <v>52453</v>
      </c>
      <c r="DS9889" t="s">
        <v>52454</v>
      </c>
      <c r="DT9889" t="s">
        <v>137</v>
      </c>
      <c r="DU9889" t="s">
        <v>137</v>
      </c>
      <c r="DV9889" t="s">
        <v>137</v>
      </c>
      <c r="DW9889" t="s">
        <v>137</v>
      </c>
      <c r="DX9889" t="s">
        <v>137</v>
      </c>
      <c r="DY9889" t="s">
        <v>137</v>
      </c>
      <c r="DZ9889" t="s">
        <v>148</v>
      </c>
      <c r="EA9889" t="b">
        <v>0</v>
      </c>
      <c r="EB9889" t="s">
        <v>137</v>
      </c>
    </row>
    <row r="9890" spans="1:132" x14ac:dyDescent="0.25">
      <c r="A9890">
        <v>109141496</v>
      </c>
      <c r="B9890">
        <v>2142</v>
      </c>
      <c r="C9890" t="s">
        <v>192</v>
      </c>
      <c r="D9890" t="s">
        <v>133</v>
      </c>
      <c r="E9890" t="s">
        <v>134</v>
      </c>
      <c r="F9890" t="s">
        <v>135</v>
      </c>
      <c r="G9890" t="s">
        <v>136</v>
      </c>
      <c r="H9890" t="s">
        <v>137</v>
      </c>
      <c r="I9890" t="s">
        <v>138</v>
      </c>
      <c r="J9890" t="s">
        <v>32127</v>
      </c>
      <c r="K9890" t="s">
        <v>32128</v>
      </c>
      <c r="L9890" t="s">
        <v>32129</v>
      </c>
      <c r="M9890" t="s">
        <v>137</v>
      </c>
      <c r="N9890" t="s">
        <v>5637</v>
      </c>
      <c r="O9890" t="s">
        <v>5637</v>
      </c>
      <c r="P9890" s="1">
        <v>45016</v>
      </c>
      <c r="Q9890" s="1">
        <v>45016.445138888892</v>
      </c>
      <c r="R9890" s="1">
        <v>45016.445138888892</v>
      </c>
      <c r="S9890" s="1">
        <v>45028.359027777777</v>
      </c>
      <c r="T9890" s="1">
        <v>45028.359027777777</v>
      </c>
      <c r="U9890" t="s">
        <v>4515</v>
      </c>
      <c r="V9890" t="s">
        <v>137</v>
      </c>
      <c r="W9890" t="s">
        <v>137</v>
      </c>
      <c r="X9890" t="s">
        <v>231</v>
      </c>
      <c r="Y9890" t="s">
        <v>370</v>
      </c>
      <c r="Z9890" t="s">
        <v>137</v>
      </c>
      <c r="AA9890" t="s">
        <v>137</v>
      </c>
      <c r="AB9890" t="s">
        <v>137</v>
      </c>
      <c r="AC9890" t="s">
        <v>137</v>
      </c>
      <c r="AD9890" s="2"/>
      <c r="AE9890" t="s">
        <v>137</v>
      </c>
      <c r="AF9890" t="s">
        <v>137</v>
      </c>
      <c r="AG9890" t="s">
        <v>137</v>
      </c>
      <c r="AH9890" t="s">
        <v>137</v>
      </c>
      <c r="AI9890" t="s">
        <v>137</v>
      </c>
      <c r="AJ9890" t="s">
        <v>137</v>
      </c>
      <c r="AK9890" t="s">
        <v>137</v>
      </c>
      <c r="AL9890" s="2"/>
      <c r="AM9890" t="s">
        <v>137</v>
      </c>
      <c r="AN9890" t="s">
        <v>137</v>
      </c>
      <c r="AO9890" t="s">
        <v>137</v>
      </c>
      <c r="AP9890" t="s">
        <v>137</v>
      </c>
      <c r="AQ9890" t="s">
        <v>137</v>
      </c>
      <c r="AR9890" t="s">
        <v>137</v>
      </c>
      <c r="AS9890" t="s">
        <v>137</v>
      </c>
      <c r="AT9890" t="s">
        <v>137</v>
      </c>
      <c r="AU9890" t="s">
        <v>137</v>
      </c>
      <c r="AV9890" t="s">
        <v>137</v>
      </c>
      <c r="AW9890" t="s">
        <v>137</v>
      </c>
      <c r="AX9890" t="s">
        <v>137</v>
      </c>
      <c r="AY9890" t="s">
        <v>137</v>
      </c>
      <c r="AZ9890" t="s">
        <v>137</v>
      </c>
      <c r="BA9890" t="s">
        <v>137</v>
      </c>
      <c r="BB9890" t="s">
        <v>137</v>
      </c>
      <c r="BC9890" t="s">
        <v>137</v>
      </c>
      <c r="BD9890" t="s">
        <v>137</v>
      </c>
      <c r="BE9890" t="s">
        <v>137</v>
      </c>
      <c r="BF9890" t="s">
        <v>137</v>
      </c>
      <c r="BG9890" t="s">
        <v>137</v>
      </c>
      <c r="BH9890" t="s">
        <v>137</v>
      </c>
      <c r="BI9890" t="s">
        <v>137</v>
      </c>
      <c r="BJ9890" t="s">
        <v>137</v>
      </c>
      <c r="BK9890" t="s">
        <v>137</v>
      </c>
      <c r="BL9890" t="s">
        <v>137</v>
      </c>
      <c r="BM9890" t="s">
        <v>137</v>
      </c>
      <c r="BN9890" t="s">
        <v>137</v>
      </c>
      <c r="BO9890" t="s">
        <v>137</v>
      </c>
      <c r="BP9890" t="s">
        <v>59941</v>
      </c>
      <c r="BQ9890" t="s">
        <v>137</v>
      </c>
      <c r="BR9890" t="s">
        <v>137</v>
      </c>
      <c r="BS9890" t="s">
        <v>137</v>
      </c>
      <c r="BT9890" t="s">
        <v>137</v>
      </c>
      <c r="BU9890" t="s">
        <v>137</v>
      </c>
      <c r="BW9890" t="s">
        <v>137</v>
      </c>
      <c r="BX9890" t="s">
        <v>137</v>
      </c>
      <c r="BY9890" t="s">
        <v>137</v>
      </c>
      <c r="BZ9890" t="s">
        <v>137</v>
      </c>
      <c r="CA9890" t="s">
        <v>137</v>
      </c>
      <c r="CB9890" t="s">
        <v>137</v>
      </c>
      <c r="CC9890" t="s">
        <v>137</v>
      </c>
      <c r="CD9890" t="s">
        <v>137</v>
      </c>
      <c r="CE9890" t="s">
        <v>137</v>
      </c>
      <c r="CF9890" t="s">
        <v>137</v>
      </c>
      <c r="CG9890" t="s">
        <v>137</v>
      </c>
      <c r="CH9890" t="s">
        <v>137</v>
      </c>
      <c r="CI9890" t="s">
        <v>137</v>
      </c>
      <c r="CJ9890" t="s">
        <v>137</v>
      </c>
      <c r="CK9890" t="s">
        <v>137</v>
      </c>
      <c r="CL9890" t="s">
        <v>137</v>
      </c>
      <c r="CM9890" t="s">
        <v>137</v>
      </c>
      <c r="CN9890" t="s">
        <v>137</v>
      </c>
      <c r="CO9890" t="s">
        <v>137</v>
      </c>
      <c r="CP9890" t="s">
        <v>137</v>
      </c>
      <c r="CQ9890" s="1">
        <v>45028.359027777777</v>
      </c>
      <c r="CR9890" s="1">
        <v>45028.359027777777</v>
      </c>
      <c r="CS9890" s="1"/>
      <c r="CT9890" t="s">
        <v>59942</v>
      </c>
      <c r="CU9890" t="s">
        <v>59943</v>
      </c>
      <c r="CV9890" t="s">
        <v>59944</v>
      </c>
      <c r="CW9890" t="s">
        <v>59945</v>
      </c>
      <c r="CX9890" s="3"/>
      <c r="CY9890" s="3"/>
      <c r="CZ9890">
        <v>2</v>
      </c>
      <c r="DA9890" t="s">
        <v>59946</v>
      </c>
      <c r="DB9890" t="s">
        <v>137</v>
      </c>
      <c r="DC9890" t="s">
        <v>137</v>
      </c>
      <c r="DD9890" t="s">
        <v>137</v>
      </c>
      <c r="DE9890" t="s">
        <v>137</v>
      </c>
      <c r="DF9890" t="s">
        <v>59947</v>
      </c>
      <c r="DG9890" t="s">
        <v>900</v>
      </c>
      <c r="DH9890" t="s">
        <v>32509</v>
      </c>
      <c r="DI9890" t="s">
        <v>137</v>
      </c>
      <c r="DJ9890" t="s">
        <v>137</v>
      </c>
      <c r="DK9890">
        <v>0</v>
      </c>
      <c r="DL9890" t="s">
        <v>209</v>
      </c>
      <c r="DM9890" t="s">
        <v>137</v>
      </c>
      <c r="DN9890" t="s">
        <v>137</v>
      </c>
      <c r="DO9890" s="1">
        <v>45028.359027777777</v>
      </c>
      <c r="DP9890" s="1"/>
      <c r="DQ9890" t="s">
        <v>32127</v>
      </c>
      <c r="DR9890" t="s">
        <v>32128</v>
      </c>
      <c r="DS9890" t="s">
        <v>32129</v>
      </c>
      <c r="DT9890" t="s">
        <v>137</v>
      </c>
      <c r="DU9890" t="s">
        <v>137</v>
      </c>
      <c r="DV9890" t="s">
        <v>137</v>
      </c>
      <c r="DW9890" t="s">
        <v>137</v>
      </c>
      <c r="DX9890" t="s">
        <v>137</v>
      </c>
      <c r="DY9890" t="s">
        <v>137</v>
      </c>
      <c r="DZ9890" t="s">
        <v>148</v>
      </c>
      <c r="EA9890" t="b">
        <v>0</v>
      </c>
      <c r="EB9890" t="s">
        <v>137</v>
      </c>
    </row>
    <row r="9891" spans="1:132" x14ac:dyDescent="0.25">
      <c r="A9891">
        <v>109140944</v>
      </c>
      <c r="B9891">
        <v>2141</v>
      </c>
      <c r="C9891" t="s">
        <v>192</v>
      </c>
      <c r="D9891" t="s">
        <v>7424</v>
      </c>
      <c r="E9891" t="s">
        <v>134</v>
      </c>
      <c r="F9891" t="s">
        <v>135</v>
      </c>
      <c r="G9891" t="s">
        <v>163</v>
      </c>
      <c r="H9891" t="s">
        <v>767</v>
      </c>
      <c r="I9891" t="s">
        <v>7425</v>
      </c>
      <c r="J9891" t="s">
        <v>150</v>
      </c>
      <c r="K9891" t="s">
        <v>151</v>
      </c>
      <c r="L9891" t="s">
        <v>152</v>
      </c>
      <c r="M9891" t="s">
        <v>137</v>
      </c>
      <c r="N9891" t="s">
        <v>9495</v>
      </c>
      <c r="O9891" t="s">
        <v>9495</v>
      </c>
      <c r="P9891" s="1"/>
      <c r="Q9891" s="1">
        <v>45016.440972222219</v>
      </c>
      <c r="R9891" s="1">
        <v>45016.440972222219</v>
      </c>
      <c r="S9891" s="1">
        <v>45016.474999999999</v>
      </c>
      <c r="T9891" s="1">
        <v>45016.474999999999</v>
      </c>
      <c r="U9891" t="s">
        <v>31189</v>
      </c>
      <c r="V9891" t="s">
        <v>137</v>
      </c>
      <c r="W9891" t="s">
        <v>137</v>
      </c>
      <c r="X9891" t="s">
        <v>432</v>
      </c>
      <c r="Y9891" t="s">
        <v>370</v>
      </c>
      <c r="Z9891" t="s">
        <v>137</v>
      </c>
      <c r="AA9891" t="s">
        <v>137</v>
      </c>
      <c r="AB9891" t="s">
        <v>137</v>
      </c>
      <c r="AC9891" t="s">
        <v>137</v>
      </c>
      <c r="AD9891" s="2"/>
      <c r="AE9891" t="s">
        <v>137</v>
      </c>
      <c r="AF9891" t="s">
        <v>137</v>
      </c>
      <c r="AG9891" t="s">
        <v>137</v>
      </c>
      <c r="AH9891" t="s">
        <v>137</v>
      </c>
      <c r="AI9891" t="s">
        <v>137</v>
      </c>
      <c r="AJ9891" t="s">
        <v>137</v>
      </c>
      <c r="AK9891" t="s">
        <v>137</v>
      </c>
      <c r="AL9891" s="2"/>
      <c r="AM9891" t="s">
        <v>137</v>
      </c>
      <c r="AN9891" t="s">
        <v>137</v>
      </c>
      <c r="AO9891" t="s">
        <v>137</v>
      </c>
      <c r="AP9891" t="s">
        <v>137</v>
      </c>
      <c r="AQ9891" t="s">
        <v>137</v>
      </c>
      <c r="AR9891" t="s">
        <v>137</v>
      </c>
      <c r="AS9891" t="s">
        <v>137</v>
      </c>
      <c r="AT9891" t="s">
        <v>137</v>
      </c>
      <c r="AU9891" t="s">
        <v>137</v>
      </c>
      <c r="AV9891" t="s">
        <v>137</v>
      </c>
      <c r="AW9891" t="s">
        <v>56405</v>
      </c>
      <c r="AX9891" t="s">
        <v>137</v>
      </c>
      <c r="AY9891" t="s">
        <v>137</v>
      </c>
      <c r="AZ9891" t="s">
        <v>137</v>
      </c>
      <c r="BA9891" t="s">
        <v>137</v>
      </c>
      <c r="BB9891" t="s">
        <v>137</v>
      </c>
      <c r="BC9891" t="s">
        <v>137</v>
      </c>
      <c r="BD9891" t="s">
        <v>137</v>
      </c>
      <c r="BE9891" t="s">
        <v>137</v>
      </c>
      <c r="BF9891" t="s">
        <v>137</v>
      </c>
      <c r="BG9891" t="s">
        <v>12702</v>
      </c>
      <c r="BH9891" t="s">
        <v>59948</v>
      </c>
      <c r="BI9891" t="s">
        <v>57084</v>
      </c>
      <c r="BJ9891" t="s">
        <v>137</v>
      </c>
      <c r="BK9891" t="s">
        <v>137</v>
      </c>
      <c r="BL9891" t="s">
        <v>137</v>
      </c>
      <c r="BM9891" t="s">
        <v>137</v>
      </c>
      <c r="BN9891" t="s">
        <v>137</v>
      </c>
      <c r="BO9891" t="s">
        <v>137</v>
      </c>
      <c r="BP9891" t="s">
        <v>137</v>
      </c>
      <c r="BQ9891" t="s">
        <v>137</v>
      </c>
      <c r="BR9891" t="s">
        <v>137</v>
      </c>
      <c r="BS9891" t="s">
        <v>137</v>
      </c>
      <c r="BT9891" t="s">
        <v>137</v>
      </c>
      <c r="BU9891" t="s">
        <v>137</v>
      </c>
      <c r="BW9891" t="s">
        <v>137</v>
      </c>
      <c r="BX9891" t="s">
        <v>137</v>
      </c>
      <c r="BY9891" t="s">
        <v>137</v>
      </c>
      <c r="BZ9891" t="s">
        <v>137</v>
      </c>
      <c r="CA9891" t="s">
        <v>137</v>
      </c>
      <c r="CB9891" t="s">
        <v>137</v>
      </c>
      <c r="CC9891" t="s">
        <v>137</v>
      </c>
      <c r="CD9891" t="s">
        <v>137</v>
      </c>
      <c r="CE9891" t="s">
        <v>137</v>
      </c>
      <c r="CF9891" t="s">
        <v>137</v>
      </c>
      <c r="CG9891" t="s">
        <v>137</v>
      </c>
      <c r="CH9891" t="s">
        <v>137</v>
      </c>
      <c r="CI9891" t="s">
        <v>137</v>
      </c>
      <c r="CJ9891" t="s">
        <v>137</v>
      </c>
      <c r="CK9891" t="s">
        <v>137</v>
      </c>
      <c r="CL9891" t="s">
        <v>137</v>
      </c>
      <c r="CM9891" t="s">
        <v>137</v>
      </c>
      <c r="CN9891" t="s">
        <v>137</v>
      </c>
      <c r="CO9891" t="s">
        <v>137</v>
      </c>
      <c r="CP9891" t="s">
        <v>137</v>
      </c>
      <c r="CQ9891" s="1">
        <v>45016.474999999999</v>
      </c>
      <c r="CR9891" s="1">
        <v>45016.474999999999</v>
      </c>
      <c r="CS9891" s="1"/>
      <c r="CT9891" t="s">
        <v>50976</v>
      </c>
      <c r="CU9891" t="s">
        <v>50976</v>
      </c>
      <c r="CV9891" t="s">
        <v>36332</v>
      </c>
      <c r="CW9891" t="s">
        <v>36332</v>
      </c>
      <c r="CX9891" s="3"/>
      <c r="CY9891" s="3"/>
      <c r="CZ9891">
        <v>1</v>
      </c>
      <c r="DA9891" t="s">
        <v>59949</v>
      </c>
      <c r="DB9891" t="s">
        <v>137</v>
      </c>
      <c r="DC9891" t="s">
        <v>137</v>
      </c>
      <c r="DD9891" t="s">
        <v>137</v>
      </c>
      <c r="DE9891" t="s">
        <v>137</v>
      </c>
      <c r="DF9891" t="s">
        <v>59950</v>
      </c>
      <c r="DG9891" t="s">
        <v>137</v>
      </c>
      <c r="DH9891" t="s">
        <v>137</v>
      </c>
      <c r="DI9891" t="s">
        <v>137</v>
      </c>
      <c r="DJ9891" t="s">
        <v>137</v>
      </c>
      <c r="DK9891">
        <v>0</v>
      </c>
      <c r="DL9891" t="s">
        <v>209</v>
      </c>
      <c r="DM9891" t="s">
        <v>137</v>
      </c>
      <c r="DN9891" t="s">
        <v>137</v>
      </c>
      <c r="DO9891" s="1">
        <v>45016.474999999999</v>
      </c>
      <c r="DP9891" s="1"/>
      <c r="DQ9891" t="s">
        <v>150</v>
      </c>
      <c r="DR9891" t="s">
        <v>151</v>
      </c>
      <c r="DS9891" t="s">
        <v>152</v>
      </c>
      <c r="DT9891" t="s">
        <v>137</v>
      </c>
      <c r="DU9891" t="s">
        <v>137</v>
      </c>
      <c r="DV9891" t="s">
        <v>137</v>
      </c>
      <c r="DW9891" t="s">
        <v>137</v>
      </c>
      <c r="DX9891" t="s">
        <v>137</v>
      </c>
      <c r="DY9891" t="s">
        <v>137</v>
      </c>
      <c r="DZ9891" t="s">
        <v>148</v>
      </c>
      <c r="EA9891" t="b">
        <v>0</v>
      </c>
      <c r="EB9891" t="s">
        <v>137</v>
      </c>
    </row>
    <row r="9892" spans="1:132" x14ac:dyDescent="0.25">
      <c r="A9892">
        <v>109139906</v>
      </c>
      <c r="B9892">
        <v>2140</v>
      </c>
      <c r="C9892" t="s">
        <v>192</v>
      </c>
      <c r="D9892" t="s">
        <v>59951</v>
      </c>
      <c r="E9892" t="s">
        <v>134</v>
      </c>
      <c r="F9892" t="s">
        <v>162</v>
      </c>
      <c r="G9892" t="s">
        <v>137</v>
      </c>
      <c r="H9892" t="s">
        <v>137</v>
      </c>
      <c r="I9892" t="s">
        <v>59952</v>
      </c>
      <c r="J9892" t="s">
        <v>150</v>
      </c>
      <c r="K9892" t="s">
        <v>151</v>
      </c>
      <c r="L9892" t="s">
        <v>152</v>
      </c>
      <c r="M9892" t="s">
        <v>137</v>
      </c>
      <c r="N9892" t="s">
        <v>34328</v>
      </c>
      <c r="O9892" t="s">
        <v>303</v>
      </c>
      <c r="P9892" s="1"/>
      <c r="Q9892" s="1">
        <v>45016.43472222222</v>
      </c>
      <c r="R9892" s="1">
        <v>45016.43472222222</v>
      </c>
      <c r="S9892" s="1">
        <v>45016.447916666664</v>
      </c>
      <c r="T9892" s="1">
        <v>45016.447916666664</v>
      </c>
      <c r="U9892" t="s">
        <v>36639</v>
      </c>
      <c r="V9892" t="s">
        <v>137</v>
      </c>
      <c r="W9892" t="s">
        <v>137</v>
      </c>
      <c r="X9892" t="s">
        <v>137</v>
      </c>
      <c r="Y9892" t="s">
        <v>199</v>
      </c>
      <c r="Z9892" t="s">
        <v>137</v>
      </c>
      <c r="AA9892" t="s">
        <v>137</v>
      </c>
      <c r="AB9892" t="s">
        <v>137</v>
      </c>
      <c r="AC9892" t="s">
        <v>137</v>
      </c>
      <c r="AD9892" s="2"/>
      <c r="AE9892" t="s">
        <v>137</v>
      </c>
      <c r="AF9892" t="s">
        <v>137</v>
      </c>
      <c r="AG9892" t="s">
        <v>137</v>
      </c>
      <c r="AH9892" t="s">
        <v>137</v>
      </c>
      <c r="AI9892" t="s">
        <v>137</v>
      </c>
      <c r="AJ9892" t="s">
        <v>137</v>
      </c>
      <c r="AK9892" t="s">
        <v>137</v>
      </c>
      <c r="AL9892" s="2"/>
      <c r="AM9892" t="s">
        <v>137</v>
      </c>
      <c r="AN9892" t="s">
        <v>137</v>
      </c>
      <c r="AO9892" t="s">
        <v>137</v>
      </c>
      <c r="AP9892" t="s">
        <v>137</v>
      </c>
      <c r="AQ9892" t="s">
        <v>137</v>
      </c>
      <c r="AR9892" t="s">
        <v>137</v>
      </c>
      <c r="AS9892" t="s">
        <v>137</v>
      </c>
      <c r="AT9892" t="s">
        <v>137</v>
      </c>
      <c r="AU9892" t="s">
        <v>137</v>
      </c>
      <c r="AV9892" t="s">
        <v>137</v>
      </c>
      <c r="AW9892" t="s">
        <v>137</v>
      </c>
      <c r="AX9892" t="s">
        <v>137</v>
      </c>
      <c r="AY9892" t="s">
        <v>137</v>
      </c>
      <c r="AZ9892" t="s">
        <v>137</v>
      </c>
      <c r="BA9892" t="s">
        <v>137</v>
      </c>
      <c r="BB9892" t="s">
        <v>137</v>
      </c>
      <c r="BC9892" t="s">
        <v>137</v>
      </c>
      <c r="BD9892" t="s">
        <v>137</v>
      </c>
      <c r="BE9892" t="s">
        <v>137</v>
      </c>
      <c r="BF9892" t="s">
        <v>137</v>
      </c>
      <c r="BG9892" t="s">
        <v>137</v>
      </c>
      <c r="BH9892" t="s">
        <v>137</v>
      </c>
      <c r="BI9892" t="s">
        <v>137</v>
      </c>
      <c r="BJ9892" t="s">
        <v>137</v>
      </c>
      <c r="BK9892" t="s">
        <v>137</v>
      </c>
      <c r="BL9892" t="s">
        <v>137</v>
      </c>
      <c r="BM9892" t="s">
        <v>137</v>
      </c>
      <c r="BN9892" t="s">
        <v>137</v>
      </c>
      <c r="BO9892" t="s">
        <v>137</v>
      </c>
      <c r="BP9892" t="s">
        <v>137</v>
      </c>
      <c r="BQ9892" t="s">
        <v>137</v>
      </c>
      <c r="BR9892" t="s">
        <v>137</v>
      </c>
      <c r="BS9892" t="s">
        <v>137</v>
      </c>
      <c r="BT9892" t="s">
        <v>137</v>
      </c>
      <c r="BU9892" t="s">
        <v>137</v>
      </c>
      <c r="BW9892" t="s">
        <v>137</v>
      </c>
      <c r="BX9892" t="s">
        <v>137</v>
      </c>
      <c r="BY9892" t="s">
        <v>137</v>
      </c>
      <c r="BZ9892" t="s">
        <v>137</v>
      </c>
      <c r="CA9892" t="s">
        <v>137</v>
      </c>
      <c r="CB9892" t="s">
        <v>137</v>
      </c>
      <c r="CC9892" t="s">
        <v>137</v>
      </c>
      <c r="CD9892" t="s">
        <v>137</v>
      </c>
      <c r="CE9892" t="s">
        <v>137</v>
      </c>
      <c r="CF9892" t="s">
        <v>137</v>
      </c>
      <c r="CG9892" t="s">
        <v>137</v>
      </c>
      <c r="CH9892" t="s">
        <v>137</v>
      </c>
      <c r="CI9892" t="s">
        <v>137</v>
      </c>
      <c r="CJ9892" t="s">
        <v>137</v>
      </c>
      <c r="CK9892" t="s">
        <v>137</v>
      </c>
      <c r="CL9892" t="s">
        <v>137</v>
      </c>
      <c r="CM9892" t="s">
        <v>137</v>
      </c>
      <c r="CN9892" t="s">
        <v>137</v>
      </c>
      <c r="CO9892" t="s">
        <v>137</v>
      </c>
      <c r="CP9892" t="s">
        <v>137</v>
      </c>
      <c r="CQ9892" s="1">
        <v>45016.447916666664</v>
      </c>
      <c r="CR9892" s="1">
        <v>45016.447916666664</v>
      </c>
      <c r="CS9892" s="1"/>
      <c r="CT9892" t="s">
        <v>59953</v>
      </c>
      <c r="CU9892" t="s">
        <v>59953</v>
      </c>
      <c r="CV9892" t="s">
        <v>14235</v>
      </c>
      <c r="CW9892" t="s">
        <v>14235</v>
      </c>
      <c r="CX9892" s="3"/>
      <c r="CY9892" s="3"/>
      <c r="CZ9892">
        <v>1</v>
      </c>
      <c r="DA9892" t="s">
        <v>137</v>
      </c>
      <c r="DB9892" t="s">
        <v>137</v>
      </c>
      <c r="DC9892" t="s">
        <v>137</v>
      </c>
      <c r="DD9892" t="s">
        <v>137</v>
      </c>
      <c r="DE9892" t="s">
        <v>137</v>
      </c>
      <c r="DF9892" t="s">
        <v>59954</v>
      </c>
      <c r="DG9892" t="s">
        <v>137</v>
      </c>
      <c r="DH9892" t="s">
        <v>137</v>
      </c>
      <c r="DI9892" t="s">
        <v>137</v>
      </c>
      <c r="DJ9892" t="s">
        <v>137</v>
      </c>
      <c r="DK9892">
        <v>0</v>
      </c>
      <c r="DL9892" t="s">
        <v>209</v>
      </c>
      <c r="DM9892" t="s">
        <v>137</v>
      </c>
      <c r="DN9892" t="s">
        <v>137</v>
      </c>
      <c r="DO9892" s="1">
        <v>45016.447916666664</v>
      </c>
      <c r="DP9892" s="1"/>
      <c r="DQ9892" t="s">
        <v>150</v>
      </c>
      <c r="DR9892" t="s">
        <v>151</v>
      </c>
      <c r="DS9892" t="s">
        <v>152</v>
      </c>
      <c r="DT9892" t="s">
        <v>137</v>
      </c>
      <c r="DU9892" t="s">
        <v>137</v>
      </c>
      <c r="DV9892" t="s">
        <v>137</v>
      </c>
      <c r="DW9892" t="s">
        <v>137</v>
      </c>
      <c r="DX9892" t="s">
        <v>137</v>
      </c>
      <c r="DY9892" t="s">
        <v>137</v>
      </c>
      <c r="DZ9892" t="s">
        <v>168</v>
      </c>
      <c r="EA9892" t="b">
        <v>0</v>
      </c>
      <c r="EB9892" t="s">
        <v>137</v>
      </c>
    </row>
    <row r="9893" spans="1:132" x14ac:dyDescent="0.25">
      <c r="A9893">
        <v>109139884</v>
      </c>
      <c r="B9893">
        <v>2139</v>
      </c>
      <c r="C9893" t="s">
        <v>192</v>
      </c>
      <c r="D9893" t="s">
        <v>224</v>
      </c>
      <c r="E9893" t="s">
        <v>134</v>
      </c>
      <c r="F9893" t="s">
        <v>135</v>
      </c>
      <c r="G9893" t="s">
        <v>194</v>
      </c>
      <c r="H9893" t="s">
        <v>137</v>
      </c>
      <c r="I9893" t="s">
        <v>225</v>
      </c>
      <c r="J9893" t="s">
        <v>32127</v>
      </c>
      <c r="K9893" t="s">
        <v>32128</v>
      </c>
      <c r="L9893" t="s">
        <v>32129</v>
      </c>
      <c r="M9893" t="s">
        <v>137</v>
      </c>
      <c r="N9893" t="s">
        <v>1666</v>
      </c>
      <c r="O9893" t="s">
        <v>1666</v>
      </c>
      <c r="P9893" s="1">
        <v>45033</v>
      </c>
      <c r="Q9893" s="1">
        <v>45016.43472222222</v>
      </c>
      <c r="R9893" s="1">
        <v>45016.43472222222</v>
      </c>
      <c r="S9893" s="1">
        <v>45058.482638888891</v>
      </c>
      <c r="T9893" s="1">
        <v>45058.482638888891</v>
      </c>
      <c r="U9893" t="s">
        <v>23408</v>
      </c>
      <c r="V9893" t="s">
        <v>137</v>
      </c>
      <c r="W9893" t="s">
        <v>137</v>
      </c>
      <c r="X9893" t="s">
        <v>144</v>
      </c>
      <c r="Y9893" t="s">
        <v>666</v>
      </c>
      <c r="Z9893" t="s">
        <v>137</v>
      </c>
      <c r="AA9893" t="s">
        <v>137</v>
      </c>
      <c r="AB9893" t="s">
        <v>137</v>
      </c>
      <c r="AC9893" t="s">
        <v>137</v>
      </c>
      <c r="AD9893" s="2"/>
      <c r="AE9893" t="s">
        <v>137</v>
      </c>
      <c r="AF9893" t="s">
        <v>137</v>
      </c>
      <c r="AG9893" t="s">
        <v>137</v>
      </c>
      <c r="AH9893" t="s">
        <v>137</v>
      </c>
      <c r="AI9893" t="s">
        <v>137</v>
      </c>
      <c r="AJ9893" t="s">
        <v>137</v>
      </c>
      <c r="AK9893" t="s">
        <v>137</v>
      </c>
      <c r="AL9893" s="2"/>
      <c r="AM9893" t="s">
        <v>137</v>
      </c>
      <c r="AN9893" t="s">
        <v>137</v>
      </c>
      <c r="AO9893" t="s">
        <v>137</v>
      </c>
      <c r="AP9893" t="s">
        <v>137</v>
      </c>
      <c r="AQ9893" t="s">
        <v>137</v>
      </c>
      <c r="AR9893" t="s">
        <v>137</v>
      </c>
      <c r="AS9893" t="s">
        <v>137</v>
      </c>
      <c r="AT9893" t="s">
        <v>137</v>
      </c>
      <c r="AU9893" t="s">
        <v>137</v>
      </c>
      <c r="AV9893" t="s">
        <v>59955</v>
      </c>
      <c r="AW9893" t="s">
        <v>11554</v>
      </c>
      <c r="AX9893" t="s">
        <v>364</v>
      </c>
      <c r="AY9893" t="s">
        <v>137</v>
      </c>
      <c r="AZ9893" t="s">
        <v>137</v>
      </c>
      <c r="BA9893" t="s">
        <v>137</v>
      </c>
      <c r="BB9893" t="s">
        <v>137</v>
      </c>
      <c r="BC9893" t="s">
        <v>137</v>
      </c>
      <c r="BD9893" t="s">
        <v>137</v>
      </c>
      <c r="BE9893" t="s">
        <v>137</v>
      </c>
      <c r="BF9893" t="s">
        <v>137</v>
      </c>
      <c r="BG9893" t="s">
        <v>137</v>
      </c>
      <c r="BH9893" t="s">
        <v>137</v>
      </c>
      <c r="BI9893" t="s">
        <v>137</v>
      </c>
      <c r="BJ9893" t="s">
        <v>137</v>
      </c>
      <c r="BK9893" t="s">
        <v>137</v>
      </c>
      <c r="BL9893" t="s">
        <v>137</v>
      </c>
      <c r="BM9893" t="s">
        <v>137</v>
      </c>
      <c r="BN9893" t="s">
        <v>137</v>
      </c>
      <c r="BO9893" t="s">
        <v>137</v>
      </c>
      <c r="BP9893" t="s">
        <v>137</v>
      </c>
      <c r="BQ9893" t="s">
        <v>137</v>
      </c>
      <c r="BR9893" t="s">
        <v>137</v>
      </c>
      <c r="BS9893" t="s">
        <v>137</v>
      </c>
      <c r="BT9893" t="s">
        <v>137</v>
      </c>
      <c r="BU9893" t="s">
        <v>137</v>
      </c>
      <c r="BW9893" t="s">
        <v>137</v>
      </c>
      <c r="BX9893" t="s">
        <v>137</v>
      </c>
      <c r="BY9893" t="s">
        <v>137</v>
      </c>
      <c r="BZ9893" t="s">
        <v>137</v>
      </c>
      <c r="CA9893" t="s">
        <v>137</v>
      </c>
      <c r="CB9893" t="s">
        <v>137</v>
      </c>
      <c r="CC9893" t="s">
        <v>137</v>
      </c>
      <c r="CD9893" t="s">
        <v>137</v>
      </c>
      <c r="CE9893" t="s">
        <v>137</v>
      </c>
      <c r="CF9893" t="s">
        <v>137</v>
      </c>
      <c r="CG9893" t="s">
        <v>137</v>
      </c>
      <c r="CH9893" t="s">
        <v>137</v>
      </c>
      <c r="CI9893" t="s">
        <v>137</v>
      </c>
      <c r="CJ9893" t="s">
        <v>137</v>
      </c>
      <c r="CK9893" t="s">
        <v>137</v>
      </c>
      <c r="CL9893" t="s">
        <v>137</v>
      </c>
      <c r="CM9893" t="s">
        <v>137</v>
      </c>
      <c r="CN9893" t="s">
        <v>137</v>
      </c>
      <c r="CO9893" t="s">
        <v>137</v>
      </c>
      <c r="CP9893" t="s">
        <v>137</v>
      </c>
      <c r="CQ9893" s="1">
        <v>45058.482638888891</v>
      </c>
      <c r="CR9893" s="1">
        <v>45058.482638888891</v>
      </c>
      <c r="CS9893" s="1"/>
      <c r="CT9893" t="s">
        <v>59956</v>
      </c>
      <c r="CU9893" t="s">
        <v>59957</v>
      </c>
      <c r="CV9893" t="s">
        <v>59958</v>
      </c>
      <c r="CW9893" t="s">
        <v>59959</v>
      </c>
      <c r="CX9893" s="3"/>
      <c r="CY9893" s="3"/>
      <c r="CZ9893">
        <v>4</v>
      </c>
      <c r="DA9893" t="s">
        <v>59960</v>
      </c>
      <c r="DB9893" t="s">
        <v>137</v>
      </c>
      <c r="DC9893" t="s">
        <v>137</v>
      </c>
      <c r="DD9893" t="s">
        <v>137</v>
      </c>
      <c r="DE9893" t="s">
        <v>137</v>
      </c>
      <c r="DF9893" t="s">
        <v>59961</v>
      </c>
      <c r="DG9893" t="s">
        <v>137</v>
      </c>
      <c r="DH9893" t="s">
        <v>137</v>
      </c>
      <c r="DI9893" t="s">
        <v>137</v>
      </c>
      <c r="DJ9893" t="s">
        <v>137</v>
      </c>
      <c r="DK9893">
        <v>0</v>
      </c>
      <c r="DL9893" t="s">
        <v>209</v>
      </c>
      <c r="DM9893" t="s">
        <v>55833</v>
      </c>
      <c r="DN9893" t="s">
        <v>137</v>
      </c>
      <c r="DO9893" s="1">
        <v>45058.482638888891</v>
      </c>
      <c r="DP9893" s="1"/>
      <c r="DQ9893" t="s">
        <v>32127</v>
      </c>
      <c r="DR9893" t="s">
        <v>32128</v>
      </c>
      <c r="DS9893" t="s">
        <v>32129</v>
      </c>
      <c r="DT9893" t="s">
        <v>137</v>
      </c>
      <c r="DU9893" t="s">
        <v>137</v>
      </c>
      <c r="DV9893" t="s">
        <v>846</v>
      </c>
      <c r="DW9893" t="s">
        <v>137</v>
      </c>
      <c r="DX9893" t="s">
        <v>59962</v>
      </c>
      <c r="DY9893" t="s">
        <v>137</v>
      </c>
      <c r="DZ9893" t="s">
        <v>148</v>
      </c>
      <c r="EA9893" t="b">
        <v>0</v>
      </c>
      <c r="EB9893" t="s">
        <v>137</v>
      </c>
    </row>
    <row r="9894" spans="1:132" x14ac:dyDescent="0.25">
      <c r="A9894">
        <v>109139674</v>
      </c>
      <c r="B9894">
        <v>2138</v>
      </c>
      <c r="C9894" t="s">
        <v>192</v>
      </c>
      <c r="D9894" t="s">
        <v>59963</v>
      </c>
      <c r="E9894" t="s">
        <v>134</v>
      </c>
      <c r="F9894" t="s">
        <v>532</v>
      </c>
      <c r="G9894" t="s">
        <v>602</v>
      </c>
      <c r="H9894" t="s">
        <v>601</v>
      </c>
      <c r="I9894" t="s">
        <v>59963</v>
      </c>
      <c r="J9894" t="s">
        <v>53781</v>
      </c>
      <c r="K9894" t="s">
        <v>53782</v>
      </c>
      <c r="L9894" t="s">
        <v>53783</v>
      </c>
      <c r="M9894" t="s">
        <v>137</v>
      </c>
      <c r="N9894" t="s">
        <v>4286</v>
      </c>
      <c r="O9894" t="s">
        <v>4286</v>
      </c>
      <c r="P9894" s="1">
        <v>45016</v>
      </c>
      <c r="Q9894" s="1">
        <v>45016.432638888888</v>
      </c>
      <c r="R9894" s="1">
        <v>45016.432638888888</v>
      </c>
      <c r="S9894" s="1">
        <v>45016.433333333334</v>
      </c>
      <c r="T9894" s="1">
        <v>45016.433333333334</v>
      </c>
      <c r="U9894" t="s">
        <v>11144</v>
      </c>
      <c r="V9894" t="s">
        <v>137</v>
      </c>
      <c r="W9894" t="s">
        <v>137</v>
      </c>
      <c r="X9894" t="s">
        <v>231</v>
      </c>
      <c r="Y9894" t="s">
        <v>713</v>
      </c>
      <c r="Z9894" t="s">
        <v>137</v>
      </c>
      <c r="AA9894" t="s">
        <v>137</v>
      </c>
      <c r="AB9894" t="s">
        <v>137</v>
      </c>
      <c r="AC9894" t="s">
        <v>137</v>
      </c>
      <c r="AD9894" s="2"/>
      <c r="AE9894" t="s">
        <v>137</v>
      </c>
      <c r="AF9894" t="s">
        <v>137</v>
      </c>
      <c r="AG9894" t="s">
        <v>137</v>
      </c>
      <c r="AH9894" t="s">
        <v>137</v>
      </c>
      <c r="AI9894" t="s">
        <v>137</v>
      </c>
      <c r="AJ9894" t="s">
        <v>137</v>
      </c>
      <c r="AK9894" t="s">
        <v>137</v>
      </c>
      <c r="AL9894" s="2"/>
      <c r="AM9894" t="s">
        <v>137</v>
      </c>
      <c r="AN9894" t="s">
        <v>137</v>
      </c>
      <c r="AO9894" t="s">
        <v>137</v>
      </c>
      <c r="AP9894" t="s">
        <v>137</v>
      </c>
      <c r="AQ9894" t="s">
        <v>137</v>
      </c>
      <c r="AR9894" t="s">
        <v>137</v>
      </c>
      <c r="AS9894" t="s">
        <v>137</v>
      </c>
      <c r="AT9894" t="s">
        <v>137</v>
      </c>
      <c r="AU9894" t="s">
        <v>137</v>
      </c>
      <c r="AV9894" t="s">
        <v>137</v>
      </c>
      <c r="AW9894" t="s">
        <v>137</v>
      </c>
      <c r="AX9894" t="s">
        <v>137</v>
      </c>
      <c r="AY9894" t="s">
        <v>137</v>
      </c>
      <c r="AZ9894" t="s">
        <v>137</v>
      </c>
      <c r="BA9894" t="s">
        <v>137</v>
      </c>
      <c r="BB9894" t="s">
        <v>137</v>
      </c>
      <c r="BC9894" t="s">
        <v>137</v>
      </c>
      <c r="BD9894" t="s">
        <v>137</v>
      </c>
      <c r="BE9894" t="s">
        <v>137</v>
      </c>
      <c r="BF9894" t="s">
        <v>137</v>
      </c>
      <c r="BG9894" t="s">
        <v>137</v>
      </c>
      <c r="BH9894" t="s">
        <v>137</v>
      </c>
      <c r="BI9894" t="s">
        <v>137</v>
      </c>
      <c r="BJ9894" t="s">
        <v>137</v>
      </c>
      <c r="BK9894" t="s">
        <v>137</v>
      </c>
      <c r="BL9894" t="s">
        <v>137</v>
      </c>
      <c r="BM9894" t="s">
        <v>137</v>
      </c>
      <c r="BN9894" t="s">
        <v>137</v>
      </c>
      <c r="BO9894" t="s">
        <v>137</v>
      </c>
      <c r="BP9894" t="s">
        <v>137</v>
      </c>
      <c r="BQ9894" t="s">
        <v>137</v>
      </c>
      <c r="BR9894" t="s">
        <v>137</v>
      </c>
      <c r="BS9894" t="s">
        <v>137</v>
      </c>
      <c r="BT9894" t="s">
        <v>574</v>
      </c>
      <c r="BU9894" t="s">
        <v>575</v>
      </c>
      <c r="BW9894" t="s">
        <v>137</v>
      </c>
      <c r="BX9894" t="s">
        <v>137</v>
      </c>
      <c r="BY9894" t="s">
        <v>137</v>
      </c>
      <c r="BZ9894" t="s">
        <v>137</v>
      </c>
      <c r="CA9894" t="s">
        <v>137</v>
      </c>
      <c r="CB9894" t="s">
        <v>137</v>
      </c>
      <c r="CC9894" t="s">
        <v>137</v>
      </c>
      <c r="CD9894" t="s">
        <v>137</v>
      </c>
      <c r="CE9894" t="s">
        <v>137</v>
      </c>
      <c r="CF9894" t="s">
        <v>137</v>
      </c>
      <c r="CG9894" t="s">
        <v>137</v>
      </c>
      <c r="CH9894" t="s">
        <v>137</v>
      </c>
      <c r="CI9894" t="s">
        <v>137</v>
      </c>
      <c r="CJ9894" t="s">
        <v>137</v>
      </c>
      <c r="CK9894" t="s">
        <v>137</v>
      </c>
      <c r="CL9894" t="s">
        <v>137</v>
      </c>
      <c r="CM9894" t="s">
        <v>137</v>
      </c>
      <c r="CN9894" t="s">
        <v>137</v>
      </c>
      <c r="CO9894" t="s">
        <v>137</v>
      </c>
      <c r="CP9894" t="s">
        <v>137</v>
      </c>
      <c r="CQ9894" s="1">
        <v>45016.433333333334</v>
      </c>
      <c r="CR9894" s="1">
        <v>45016.433333333334</v>
      </c>
      <c r="CS9894" s="1"/>
      <c r="CT9894" t="s">
        <v>137</v>
      </c>
      <c r="CU9894" t="s">
        <v>137</v>
      </c>
      <c r="CV9894" t="s">
        <v>25070</v>
      </c>
      <c r="CW9894" t="s">
        <v>25070</v>
      </c>
      <c r="CX9894" s="3"/>
      <c r="CY9894" s="3"/>
      <c r="DA9894" t="s">
        <v>137</v>
      </c>
      <c r="DB9894" t="s">
        <v>137</v>
      </c>
      <c r="DC9894" t="s">
        <v>137</v>
      </c>
      <c r="DD9894" t="s">
        <v>137</v>
      </c>
      <c r="DE9894" t="s">
        <v>137</v>
      </c>
      <c r="DF9894" t="s">
        <v>137</v>
      </c>
      <c r="DG9894" t="s">
        <v>137</v>
      </c>
      <c r="DH9894" t="s">
        <v>137</v>
      </c>
      <c r="DI9894" t="s">
        <v>137</v>
      </c>
      <c r="DJ9894" t="s">
        <v>137</v>
      </c>
      <c r="DK9894">
        <v>0</v>
      </c>
      <c r="DL9894" t="s">
        <v>209</v>
      </c>
      <c r="DM9894" t="s">
        <v>59964</v>
      </c>
      <c r="DN9894" t="s">
        <v>137</v>
      </c>
      <c r="DO9894" s="1">
        <v>45016.433333333334</v>
      </c>
      <c r="DP9894" s="1"/>
      <c r="DQ9894" t="s">
        <v>53781</v>
      </c>
      <c r="DR9894" t="s">
        <v>53782</v>
      </c>
      <c r="DS9894" t="s">
        <v>53783</v>
      </c>
      <c r="DT9894" t="s">
        <v>137</v>
      </c>
      <c r="DU9894" t="s">
        <v>137</v>
      </c>
      <c r="DV9894" t="s">
        <v>137</v>
      </c>
      <c r="DW9894" t="s">
        <v>137</v>
      </c>
      <c r="DX9894" t="s">
        <v>137</v>
      </c>
      <c r="DY9894" t="s">
        <v>137</v>
      </c>
      <c r="DZ9894" t="s">
        <v>168</v>
      </c>
      <c r="EA9894" t="b">
        <v>0</v>
      </c>
      <c r="EB9894" t="s">
        <v>137</v>
      </c>
    </row>
    <row r="9895" spans="1:132" x14ac:dyDescent="0.25">
      <c r="A9895">
        <v>109137763</v>
      </c>
      <c r="B9895">
        <v>2137</v>
      </c>
      <c r="C9895" t="s">
        <v>192</v>
      </c>
      <c r="D9895" t="s">
        <v>474</v>
      </c>
      <c r="E9895" t="s">
        <v>134</v>
      </c>
      <c r="F9895" t="s">
        <v>135</v>
      </c>
      <c r="G9895" t="s">
        <v>163</v>
      </c>
      <c r="H9895" t="s">
        <v>137</v>
      </c>
      <c r="I9895" t="s">
        <v>475</v>
      </c>
      <c r="J9895" t="s">
        <v>150</v>
      </c>
      <c r="K9895" t="s">
        <v>151</v>
      </c>
      <c r="L9895" t="s">
        <v>152</v>
      </c>
      <c r="M9895" t="s">
        <v>137</v>
      </c>
      <c r="N9895" t="s">
        <v>312</v>
      </c>
      <c r="O9895" t="s">
        <v>312</v>
      </c>
      <c r="P9895" s="1"/>
      <c r="Q9895" s="1">
        <v>45016.418749999997</v>
      </c>
      <c r="R9895" s="1">
        <v>45016.418749999997</v>
      </c>
      <c r="S9895" s="1">
        <v>45016.488888888889</v>
      </c>
      <c r="T9895" s="1">
        <v>45016.488888888889</v>
      </c>
      <c r="U9895" t="s">
        <v>850</v>
      </c>
      <c r="V9895" t="s">
        <v>137</v>
      </c>
      <c r="W9895" t="s">
        <v>137</v>
      </c>
      <c r="X9895" t="s">
        <v>176</v>
      </c>
      <c r="Y9895" t="s">
        <v>137</v>
      </c>
      <c r="Z9895" t="s">
        <v>59965</v>
      </c>
      <c r="AA9895" t="s">
        <v>232</v>
      </c>
      <c r="AB9895" t="s">
        <v>137</v>
      </c>
      <c r="AC9895" t="s">
        <v>137</v>
      </c>
      <c r="AD9895" s="2"/>
      <c r="AE9895" t="s">
        <v>137</v>
      </c>
      <c r="AF9895" t="s">
        <v>137</v>
      </c>
      <c r="AG9895" t="s">
        <v>137</v>
      </c>
      <c r="AH9895" t="s">
        <v>137</v>
      </c>
      <c r="AI9895" t="s">
        <v>137</v>
      </c>
      <c r="AJ9895" t="s">
        <v>137</v>
      </c>
      <c r="AK9895" t="s">
        <v>137</v>
      </c>
      <c r="AL9895" s="2"/>
      <c r="AM9895" t="s">
        <v>137</v>
      </c>
      <c r="AN9895" t="s">
        <v>137</v>
      </c>
      <c r="AO9895" t="s">
        <v>137</v>
      </c>
      <c r="AP9895" t="s">
        <v>137</v>
      </c>
      <c r="AQ9895" t="s">
        <v>137</v>
      </c>
      <c r="AR9895" t="s">
        <v>137</v>
      </c>
      <c r="AS9895" t="s">
        <v>137</v>
      </c>
      <c r="AT9895" t="s">
        <v>137</v>
      </c>
      <c r="AU9895" t="s">
        <v>137</v>
      </c>
      <c r="AV9895" t="s">
        <v>137</v>
      </c>
      <c r="AW9895" t="s">
        <v>137</v>
      </c>
      <c r="AX9895" t="s">
        <v>137</v>
      </c>
      <c r="AY9895" t="s">
        <v>137</v>
      </c>
      <c r="AZ9895" t="s">
        <v>137</v>
      </c>
      <c r="BA9895" t="s">
        <v>137</v>
      </c>
      <c r="BB9895" t="s">
        <v>137</v>
      </c>
      <c r="BC9895" t="s">
        <v>137</v>
      </c>
      <c r="BD9895" t="s">
        <v>137</v>
      </c>
      <c r="BE9895" t="s">
        <v>137</v>
      </c>
      <c r="BF9895" t="s">
        <v>137</v>
      </c>
      <c r="BG9895" t="s">
        <v>137</v>
      </c>
      <c r="BH9895" t="s">
        <v>137</v>
      </c>
      <c r="BI9895" t="s">
        <v>137</v>
      </c>
      <c r="BJ9895" t="s">
        <v>137</v>
      </c>
      <c r="BK9895" t="s">
        <v>137</v>
      </c>
      <c r="BL9895" t="s">
        <v>137</v>
      </c>
      <c r="BM9895" t="s">
        <v>137</v>
      </c>
      <c r="BN9895" t="s">
        <v>137</v>
      </c>
      <c r="BO9895" t="s">
        <v>137</v>
      </c>
      <c r="BP9895" t="s">
        <v>137</v>
      </c>
      <c r="BQ9895" t="s">
        <v>137</v>
      </c>
      <c r="BR9895" t="s">
        <v>137</v>
      </c>
      <c r="BS9895" t="s">
        <v>137</v>
      </c>
      <c r="BT9895" t="s">
        <v>137</v>
      </c>
      <c r="BU9895" t="s">
        <v>137</v>
      </c>
      <c r="BW9895" t="s">
        <v>137</v>
      </c>
      <c r="BX9895" t="s">
        <v>137</v>
      </c>
      <c r="BY9895" t="s">
        <v>137</v>
      </c>
      <c r="BZ9895" t="s">
        <v>137</v>
      </c>
      <c r="CA9895" t="s">
        <v>137</v>
      </c>
      <c r="CB9895" t="s">
        <v>137</v>
      </c>
      <c r="CC9895" t="s">
        <v>137</v>
      </c>
      <c r="CD9895" t="s">
        <v>137</v>
      </c>
      <c r="CE9895" t="s">
        <v>137</v>
      </c>
      <c r="CF9895" t="s">
        <v>137</v>
      </c>
      <c r="CG9895" t="s">
        <v>137</v>
      </c>
      <c r="CH9895" t="s">
        <v>137</v>
      </c>
      <c r="CI9895" t="s">
        <v>137</v>
      </c>
      <c r="CJ9895" t="s">
        <v>137</v>
      </c>
      <c r="CK9895" t="s">
        <v>137</v>
      </c>
      <c r="CL9895" t="s">
        <v>137</v>
      </c>
      <c r="CM9895" t="s">
        <v>137</v>
      </c>
      <c r="CN9895" t="s">
        <v>137</v>
      </c>
      <c r="CO9895" t="s">
        <v>137</v>
      </c>
      <c r="CP9895" t="s">
        <v>137</v>
      </c>
      <c r="CQ9895" s="1">
        <v>45016.488888888889</v>
      </c>
      <c r="CR9895" s="1">
        <v>45016.488888888889</v>
      </c>
      <c r="CS9895" s="1"/>
      <c r="CT9895" t="s">
        <v>54481</v>
      </c>
      <c r="CU9895" t="s">
        <v>54481</v>
      </c>
      <c r="CV9895" t="s">
        <v>59966</v>
      </c>
      <c r="CW9895" t="s">
        <v>59966</v>
      </c>
      <c r="CX9895" s="3"/>
      <c r="CY9895" s="3"/>
      <c r="CZ9895">
        <v>1</v>
      </c>
      <c r="DA9895" t="s">
        <v>59967</v>
      </c>
      <c r="DB9895" t="s">
        <v>137</v>
      </c>
      <c r="DC9895" t="s">
        <v>137</v>
      </c>
      <c r="DD9895" t="s">
        <v>137</v>
      </c>
      <c r="DE9895" t="s">
        <v>137</v>
      </c>
      <c r="DF9895" t="s">
        <v>59968</v>
      </c>
      <c r="DG9895" t="s">
        <v>137</v>
      </c>
      <c r="DH9895" t="s">
        <v>137</v>
      </c>
      <c r="DI9895" t="s">
        <v>137</v>
      </c>
      <c r="DJ9895" t="s">
        <v>137</v>
      </c>
      <c r="DK9895">
        <v>0</v>
      </c>
      <c r="DL9895" t="s">
        <v>209</v>
      </c>
      <c r="DM9895" t="s">
        <v>137</v>
      </c>
      <c r="DN9895" t="s">
        <v>137</v>
      </c>
      <c r="DO9895" s="1">
        <v>45016.488888888889</v>
      </c>
      <c r="DP9895" s="1"/>
      <c r="DQ9895" t="s">
        <v>150</v>
      </c>
      <c r="DR9895" t="s">
        <v>151</v>
      </c>
      <c r="DS9895" t="s">
        <v>152</v>
      </c>
      <c r="DT9895" t="s">
        <v>137</v>
      </c>
      <c r="DU9895" t="s">
        <v>137</v>
      </c>
      <c r="DV9895" t="s">
        <v>140</v>
      </c>
      <c r="DW9895" t="s">
        <v>137</v>
      </c>
      <c r="DX9895" t="s">
        <v>137</v>
      </c>
      <c r="DY9895" t="s">
        <v>137</v>
      </c>
      <c r="DZ9895" t="s">
        <v>148</v>
      </c>
      <c r="EA9895" t="b">
        <v>0</v>
      </c>
      <c r="EB9895" t="s">
        <v>137</v>
      </c>
    </row>
    <row r="9896" spans="1:132" x14ac:dyDescent="0.25">
      <c r="A9896">
        <v>109137467</v>
      </c>
      <c r="B9896">
        <v>2136</v>
      </c>
      <c r="C9896" t="s">
        <v>192</v>
      </c>
      <c r="D9896" t="s">
        <v>55672</v>
      </c>
      <c r="E9896" t="s">
        <v>134</v>
      </c>
      <c r="F9896" t="s">
        <v>162</v>
      </c>
      <c r="G9896" t="s">
        <v>137</v>
      </c>
      <c r="H9896" t="s">
        <v>137</v>
      </c>
      <c r="I9896" t="s">
        <v>59969</v>
      </c>
      <c r="J9896" t="s">
        <v>1034</v>
      </c>
      <c r="K9896" t="s">
        <v>846</v>
      </c>
      <c r="L9896" t="s">
        <v>1035</v>
      </c>
      <c r="M9896" t="s">
        <v>137</v>
      </c>
      <c r="N9896" t="s">
        <v>55514</v>
      </c>
      <c r="O9896" t="s">
        <v>55514</v>
      </c>
      <c r="P9896" s="1"/>
      <c r="Q9896" s="1">
        <v>45016.416666666664</v>
      </c>
      <c r="R9896" s="1">
        <v>45016.416666666664</v>
      </c>
      <c r="S9896" s="1">
        <v>45043.452777777777</v>
      </c>
      <c r="T9896" s="1">
        <v>45043.452777777777</v>
      </c>
      <c r="U9896" t="s">
        <v>137</v>
      </c>
      <c r="V9896" t="s">
        <v>137</v>
      </c>
      <c r="W9896" t="s">
        <v>137</v>
      </c>
      <c r="X9896" t="s">
        <v>137</v>
      </c>
      <c r="Y9896" t="s">
        <v>137</v>
      </c>
      <c r="Z9896" t="s">
        <v>137</v>
      </c>
      <c r="AA9896" t="s">
        <v>137</v>
      </c>
      <c r="AB9896" t="s">
        <v>137</v>
      </c>
      <c r="AC9896" t="s">
        <v>137</v>
      </c>
      <c r="AD9896" s="2"/>
      <c r="AE9896" t="s">
        <v>137</v>
      </c>
      <c r="AF9896" t="s">
        <v>137</v>
      </c>
      <c r="AG9896" t="s">
        <v>137</v>
      </c>
      <c r="AH9896" t="s">
        <v>137</v>
      </c>
      <c r="AI9896" t="s">
        <v>137</v>
      </c>
      <c r="AJ9896" t="s">
        <v>137</v>
      </c>
      <c r="AK9896" t="s">
        <v>137</v>
      </c>
      <c r="AL9896" s="2"/>
      <c r="AM9896" t="s">
        <v>137</v>
      </c>
      <c r="AN9896" t="s">
        <v>137</v>
      </c>
      <c r="AO9896" t="s">
        <v>137</v>
      </c>
      <c r="AP9896" t="s">
        <v>137</v>
      </c>
      <c r="AQ9896" t="s">
        <v>137</v>
      </c>
      <c r="AR9896" t="s">
        <v>137</v>
      </c>
      <c r="AS9896" t="s">
        <v>137</v>
      </c>
      <c r="AT9896" t="s">
        <v>137</v>
      </c>
      <c r="AU9896" t="s">
        <v>137</v>
      </c>
      <c r="AV9896" t="s">
        <v>137</v>
      </c>
      <c r="AW9896" t="s">
        <v>137</v>
      </c>
      <c r="AX9896" t="s">
        <v>137</v>
      </c>
      <c r="AY9896" t="s">
        <v>137</v>
      </c>
      <c r="AZ9896" t="s">
        <v>137</v>
      </c>
      <c r="BA9896" t="s">
        <v>137</v>
      </c>
      <c r="BB9896" t="s">
        <v>137</v>
      </c>
      <c r="BC9896" t="s">
        <v>137</v>
      </c>
      <c r="BD9896" t="s">
        <v>137</v>
      </c>
      <c r="BE9896" t="s">
        <v>137</v>
      </c>
      <c r="BF9896" t="s">
        <v>137</v>
      </c>
      <c r="BG9896" t="s">
        <v>137</v>
      </c>
      <c r="BH9896" t="s">
        <v>137</v>
      </c>
      <c r="BI9896" t="s">
        <v>137</v>
      </c>
      <c r="BJ9896" t="s">
        <v>137</v>
      </c>
      <c r="BK9896" t="s">
        <v>137</v>
      </c>
      <c r="BL9896" t="s">
        <v>137</v>
      </c>
      <c r="BM9896" t="s">
        <v>137</v>
      </c>
      <c r="BN9896" t="s">
        <v>137</v>
      </c>
      <c r="BO9896" t="s">
        <v>137</v>
      </c>
      <c r="BP9896" t="s">
        <v>137</v>
      </c>
      <c r="BQ9896" t="s">
        <v>137</v>
      </c>
      <c r="BR9896" t="s">
        <v>137</v>
      </c>
      <c r="BS9896" t="s">
        <v>137</v>
      </c>
      <c r="BT9896" t="s">
        <v>137</v>
      </c>
      <c r="BU9896" t="s">
        <v>137</v>
      </c>
      <c r="BW9896" t="s">
        <v>137</v>
      </c>
      <c r="BX9896" t="s">
        <v>137</v>
      </c>
      <c r="BY9896" t="s">
        <v>137</v>
      </c>
      <c r="BZ9896" t="s">
        <v>137</v>
      </c>
      <c r="CA9896" t="s">
        <v>137</v>
      </c>
      <c r="CB9896" t="s">
        <v>137</v>
      </c>
      <c r="CC9896" t="s">
        <v>137</v>
      </c>
      <c r="CD9896" t="s">
        <v>137</v>
      </c>
      <c r="CE9896" t="s">
        <v>137</v>
      </c>
      <c r="CF9896" t="s">
        <v>137</v>
      </c>
      <c r="CG9896" t="s">
        <v>137</v>
      </c>
      <c r="CH9896" t="s">
        <v>137</v>
      </c>
      <c r="CI9896" t="s">
        <v>137</v>
      </c>
      <c r="CJ9896" t="s">
        <v>137</v>
      </c>
      <c r="CK9896" t="s">
        <v>137</v>
      </c>
      <c r="CL9896" t="s">
        <v>137</v>
      </c>
      <c r="CM9896" t="s">
        <v>137</v>
      </c>
      <c r="CN9896" t="s">
        <v>137</v>
      </c>
      <c r="CO9896" t="s">
        <v>137</v>
      </c>
      <c r="CP9896" t="s">
        <v>137</v>
      </c>
      <c r="CQ9896" s="1">
        <v>45043.452777777777</v>
      </c>
      <c r="CR9896" s="1">
        <v>45043.452777777777</v>
      </c>
      <c r="CS9896" s="1"/>
      <c r="CT9896" t="s">
        <v>137</v>
      </c>
      <c r="CU9896" t="s">
        <v>137</v>
      </c>
      <c r="CV9896" t="s">
        <v>59970</v>
      </c>
      <c r="CW9896" t="s">
        <v>59971</v>
      </c>
      <c r="CX9896" s="3"/>
      <c r="CY9896" s="3"/>
      <c r="CZ9896">
        <v>1</v>
      </c>
      <c r="DA9896" t="s">
        <v>137</v>
      </c>
      <c r="DB9896" t="s">
        <v>137</v>
      </c>
      <c r="DC9896" t="s">
        <v>137</v>
      </c>
      <c r="DD9896" t="s">
        <v>137</v>
      </c>
      <c r="DE9896" t="s">
        <v>137</v>
      </c>
      <c r="DF9896" t="s">
        <v>137</v>
      </c>
      <c r="DG9896" t="s">
        <v>137</v>
      </c>
      <c r="DH9896" t="s">
        <v>137</v>
      </c>
      <c r="DI9896" t="s">
        <v>137</v>
      </c>
      <c r="DJ9896" t="s">
        <v>137</v>
      </c>
      <c r="DK9896">
        <v>0</v>
      </c>
      <c r="DL9896" t="s">
        <v>137</v>
      </c>
      <c r="DM9896" t="s">
        <v>137</v>
      </c>
      <c r="DN9896" t="s">
        <v>137</v>
      </c>
      <c r="DO9896" s="1">
        <v>45043.452777777777</v>
      </c>
      <c r="DP9896" s="1"/>
      <c r="DQ9896" t="s">
        <v>32127</v>
      </c>
      <c r="DR9896" t="s">
        <v>32128</v>
      </c>
      <c r="DS9896" t="s">
        <v>32129</v>
      </c>
      <c r="DT9896" t="s">
        <v>59972</v>
      </c>
      <c r="DU9896" t="s">
        <v>137</v>
      </c>
      <c r="DV9896" t="s">
        <v>137</v>
      </c>
      <c r="DW9896" t="s">
        <v>137</v>
      </c>
      <c r="DX9896" t="s">
        <v>137</v>
      </c>
      <c r="DY9896" t="s">
        <v>137</v>
      </c>
      <c r="DZ9896" t="s">
        <v>168</v>
      </c>
      <c r="EA9896" t="b">
        <v>0</v>
      </c>
      <c r="EB9896" t="s">
        <v>137</v>
      </c>
    </row>
    <row r="9897" spans="1:132" x14ac:dyDescent="0.25">
      <c r="A9897">
        <v>109132550</v>
      </c>
      <c r="B9897">
        <v>2135</v>
      </c>
      <c r="C9897" t="s">
        <v>192</v>
      </c>
      <c r="D9897" t="s">
        <v>7424</v>
      </c>
      <c r="E9897" t="s">
        <v>134</v>
      </c>
      <c r="F9897" t="s">
        <v>135</v>
      </c>
      <c r="G9897" t="s">
        <v>163</v>
      </c>
      <c r="H9897" t="s">
        <v>767</v>
      </c>
      <c r="I9897" t="s">
        <v>7425</v>
      </c>
      <c r="J9897" t="s">
        <v>150</v>
      </c>
      <c r="K9897" t="s">
        <v>151</v>
      </c>
      <c r="L9897" t="s">
        <v>152</v>
      </c>
      <c r="M9897" t="s">
        <v>137</v>
      </c>
      <c r="N9897" t="s">
        <v>9495</v>
      </c>
      <c r="O9897" t="s">
        <v>9495</v>
      </c>
      <c r="P9897" s="1">
        <v>45019</v>
      </c>
      <c r="Q9897" s="1">
        <v>45016.379861111112</v>
      </c>
      <c r="R9897" s="1">
        <v>45016.379861111112</v>
      </c>
      <c r="S9897" s="1">
        <v>45016.448611111111</v>
      </c>
      <c r="T9897" s="1">
        <v>45016.448611111111</v>
      </c>
      <c r="U9897" t="s">
        <v>29261</v>
      </c>
      <c r="V9897" t="s">
        <v>137</v>
      </c>
      <c r="W9897" t="s">
        <v>137</v>
      </c>
      <c r="X9897" t="s">
        <v>432</v>
      </c>
      <c r="Y9897" t="s">
        <v>361</v>
      </c>
      <c r="Z9897" t="s">
        <v>137</v>
      </c>
      <c r="AA9897" t="s">
        <v>137</v>
      </c>
      <c r="AB9897" t="s">
        <v>137</v>
      </c>
      <c r="AC9897" t="s">
        <v>137</v>
      </c>
      <c r="AD9897" s="2"/>
      <c r="AE9897" t="s">
        <v>137</v>
      </c>
      <c r="AF9897" t="s">
        <v>137</v>
      </c>
      <c r="AG9897" t="s">
        <v>137</v>
      </c>
      <c r="AH9897" t="s">
        <v>137</v>
      </c>
      <c r="AI9897" t="s">
        <v>137</v>
      </c>
      <c r="AJ9897" t="s">
        <v>137</v>
      </c>
      <c r="AK9897" t="s">
        <v>137</v>
      </c>
      <c r="AL9897" s="2"/>
      <c r="AM9897" t="s">
        <v>137</v>
      </c>
      <c r="AN9897" t="s">
        <v>137</v>
      </c>
      <c r="AO9897" t="s">
        <v>137</v>
      </c>
      <c r="AP9897" t="s">
        <v>137</v>
      </c>
      <c r="AQ9897" t="s">
        <v>137</v>
      </c>
      <c r="AR9897" t="s">
        <v>137</v>
      </c>
      <c r="AS9897" t="s">
        <v>137</v>
      </c>
      <c r="AT9897" t="s">
        <v>137</v>
      </c>
      <c r="AU9897" t="s">
        <v>137</v>
      </c>
      <c r="AV9897" t="s">
        <v>137</v>
      </c>
      <c r="AW9897" t="s">
        <v>29262</v>
      </c>
      <c r="AX9897" t="s">
        <v>137</v>
      </c>
      <c r="AY9897" t="s">
        <v>137</v>
      </c>
      <c r="AZ9897" t="s">
        <v>137</v>
      </c>
      <c r="BA9897" t="s">
        <v>137</v>
      </c>
      <c r="BB9897" t="s">
        <v>137</v>
      </c>
      <c r="BC9897" t="s">
        <v>137</v>
      </c>
      <c r="BD9897" t="s">
        <v>137</v>
      </c>
      <c r="BE9897" t="s">
        <v>137</v>
      </c>
      <c r="BF9897" t="s">
        <v>137</v>
      </c>
      <c r="BG9897" t="s">
        <v>8441</v>
      </c>
      <c r="BH9897" t="s">
        <v>57083</v>
      </c>
      <c r="BI9897" t="s">
        <v>137</v>
      </c>
      <c r="BJ9897" t="s">
        <v>7592</v>
      </c>
      <c r="BK9897" t="s">
        <v>137</v>
      </c>
      <c r="BL9897" t="s">
        <v>137</v>
      </c>
      <c r="BM9897" t="s">
        <v>137</v>
      </c>
      <c r="BN9897" t="s">
        <v>137</v>
      </c>
      <c r="BO9897" t="s">
        <v>137</v>
      </c>
      <c r="BP9897" t="s">
        <v>137</v>
      </c>
      <c r="BQ9897" t="s">
        <v>137</v>
      </c>
      <c r="BR9897" t="s">
        <v>137</v>
      </c>
      <c r="BS9897" t="s">
        <v>137</v>
      </c>
      <c r="BT9897" t="s">
        <v>137</v>
      </c>
      <c r="BU9897" t="s">
        <v>137</v>
      </c>
      <c r="BW9897" t="s">
        <v>137</v>
      </c>
      <c r="BX9897" t="s">
        <v>137</v>
      </c>
      <c r="BY9897" t="s">
        <v>137</v>
      </c>
      <c r="BZ9897" t="s">
        <v>137</v>
      </c>
      <c r="CA9897" t="s">
        <v>137</v>
      </c>
      <c r="CB9897" t="s">
        <v>137</v>
      </c>
      <c r="CC9897" t="s">
        <v>137</v>
      </c>
      <c r="CD9897" t="s">
        <v>137</v>
      </c>
      <c r="CE9897" t="s">
        <v>137</v>
      </c>
      <c r="CF9897" t="s">
        <v>137</v>
      </c>
      <c r="CG9897" t="s">
        <v>137</v>
      </c>
      <c r="CH9897" t="s">
        <v>137</v>
      </c>
      <c r="CI9897" t="s">
        <v>137</v>
      </c>
      <c r="CJ9897" t="s">
        <v>137</v>
      </c>
      <c r="CK9897" t="s">
        <v>137</v>
      </c>
      <c r="CL9897" t="s">
        <v>137</v>
      </c>
      <c r="CM9897" t="s">
        <v>137</v>
      </c>
      <c r="CN9897" t="s">
        <v>137</v>
      </c>
      <c r="CO9897" t="s">
        <v>137</v>
      </c>
      <c r="CP9897" t="s">
        <v>137</v>
      </c>
      <c r="CQ9897" s="1">
        <v>45016.448611111111</v>
      </c>
      <c r="CR9897" s="1">
        <v>45016.448611111111</v>
      </c>
      <c r="CS9897" s="1"/>
      <c r="CT9897" t="s">
        <v>11720</v>
      </c>
      <c r="CU9897" t="s">
        <v>11720</v>
      </c>
      <c r="CV9897" t="s">
        <v>59973</v>
      </c>
      <c r="CW9897" t="s">
        <v>59973</v>
      </c>
      <c r="CX9897" s="3"/>
      <c r="CY9897" s="3"/>
      <c r="CZ9897">
        <v>1</v>
      </c>
      <c r="DA9897" t="s">
        <v>59974</v>
      </c>
      <c r="DB9897" t="s">
        <v>137</v>
      </c>
      <c r="DC9897" t="s">
        <v>137</v>
      </c>
      <c r="DD9897" t="s">
        <v>137</v>
      </c>
      <c r="DE9897" t="s">
        <v>137</v>
      </c>
      <c r="DF9897" t="s">
        <v>59975</v>
      </c>
      <c r="DG9897" t="s">
        <v>137</v>
      </c>
      <c r="DH9897" t="s">
        <v>137</v>
      </c>
      <c r="DI9897" t="s">
        <v>137</v>
      </c>
      <c r="DJ9897" t="s">
        <v>137</v>
      </c>
      <c r="DK9897">
        <v>0</v>
      </c>
      <c r="DL9897" t="s">
        <v>209</v>
      </c>
      <c r="DM9897" t="s">
        <v>137</v>
      </c>
      <c r="DN9897" t="s">
        <v>137</v>
      </c>
      <c r="DO9897" s="1">
        <v>45016.448611111111</v>
      </c>
      <c r="DP9897" s="1"/>
      <c r="DQ9897" t="s">
        <v>150</v>
      </c>
      <c r="DR9897" t="s">
        <v>151</v>
      </c>
      <c r="DS9897" t="s">
        <v>152</v>
      </c>
      <c r="DT9897" t="s">
        <v>137</v>
      </c>
      <c r="DU9897" t="s">
        <v>137</v>
      </c>
      <c r="DV9897" t="s">
        <v>137</v>
      </c>
      <c r="DW9897" t="s">
        <v>137</v>
      </c>
      <c r="DX9897" t="s">
        <v>137</v>
      </c>
      <c r="DY9897" t="s">
        <v>137</v>
      </c>
      <c r="DZ9897" t="s">
        <v>148</v>
      </c>
      <c r="EA9897" t="b">
        <v>0</v>
      </c>
      <c r="EB9897" t="s">
        <v>137</v>
      </c>
    </row>
    <row r="9898" spans="1:132" x14ac:dyDescent="0.25">
      <c r="A9898">
        <v>109132517</v>
      </c>
      <c r="B9898">
        <v>2134</v>
      </c>
      <c r="C9898" t="s">
        <v>192</v>
      </c>
      <c r="D9898" t="s">
        <v>59976</v>
      </c>
      <c r="E9898" t="s">
        <v>134</v>
      </c>
      <c r="F9898" t="s">
        <v>532</v>
      </c>
      <c r="G9898" t="s">
        <v>163</v>
      </c>
      <c r="H9898" t="s">
        <v>58436</v>
      </c>
      <c r="I9898" t="s">
        <v>59977</v>
      </c>
      <c r="J9898" t="s">
        <v>47499</v>
      </c>
      <c r="K9898" t="s">
        <v>47500</v>
      </c>
      <c r="L9898" t="s">
        <v>47501</v>
      </c>
      <c r="M9898" t="s">
        <v>137</v>
      </c>
      <c r="N9898" t="s">
        <v>4286</v>
      </c>
      <c r="O9898" t="s">
        <v>4286</v>
      </c>
      <c r="P9898" s="1">
        <v>45021</v>
      </c>
      <c r="Q9898" s="1">
        <v>45016.379166666666</v>
      </c>
      <c r="R9898" s="1">
        <v>45016.379166666666</v>
      </c>
      <c r="S9898" s="1">
        <v>45203.436111111114</v>
      </c>
      <c r="T9898" s="1">
        <v>45203.436111111114</v>
      </c>
      <c r="U9898" t="s">
        <v>58438</v>
      </c>
      <c r="V9898" t="s">
        <v>137</v>
      </c>
      <c r="W9898" t="s">
        <v>137</v>
      </c>
      <c r="X9898" t="s">
        <v>231</v>
      </c>
      <c r="Y9898" t="s">
        <v>713</v>
      </c>
      <c r="Z9898" t="s">
        <v>137</v>
      </c>
      <c r="AA9898" t="s">
        <v>137</v>
      </c>
      <c r="AB9898" t="s">
        <v>137</v>
      </c>
      <c r="AC9898" t="s">
        <v>137</v>
      </c>
      <c r="AD9898" s="2"/>
      <c r="AE9898" t="s">
        <v>137</v>
      </c>
      <c r="AF9898" t="s">
        <v>137</v>
      </c>
      <c r="AG9898" t="s">
        <v>137</v>
      </c>
      <c r="AH9898" t="s">
        <v>137</v>
      </c>
      <c r="AI9898" t="s">
        <v>137</v>
      </c>
      <c r="AJ9898" t="s">
        <v>137</v>
      </c>
      <c r="AK9898" t="s">
        <v>137</v>
      </c>
      <c r="AL9898" s="2"/>
      <c r="AM9898" t="s">
        <v>137</v>
      </c>
      <c r="AN9898" t="s">
        <v>137</v>
      </c>
      <c r="AO9898" t="s">
        <v>137</v>
      </c>
      <c r="AP9898" t="s">
        <v>137</v>
      </c>
      <c r="AQ9898" t="s">
        <v>137</v>
      </c>
      <c r="AR9898" t="s">
        <v>137</v>
      </c>
      <c r="AS9898" t="s">
        <v>137</v>
      </c>
      <c r="AT9898" t="s">
        <v>137</v>
      </c>
      <c r="AU9898" t="s">
        <v>137</v>
      </c>
      <c r="AV9898" t="s">
        <v>137</v>
      </c>
      <c r="AW9898" t="s">
        <v>137</v>
      </c>
      <c r="AX9898" t="s">
        <v>137</v>
      </c>
      <c r="AY9898" t="s">
        <v>137</v>
      </c>
      <c r="AZ9898" t="s">
        <v>137</v>
      </c>
      <c r="BA9898" t="s">
        <v>137</v>
      </c>
      <c r="BB9898" t="s">
        <v>137</v>
      </c>
      <c r="BC9898" t="s">
        <v>137</v>
      </c>
      <c r="BD9898" t="s">
        <v>137</v>
      </c>
      <c r="BE9898" t="s">
        <v>137</v>
      </c>
      <c r="BF9898" t="s">
        <v>137</v>
      </c>
      <c r="BG9898" t="s">
        <v>137</v>
      </c>
      <c r="BH9898" t="s">
        <v>137</v>
      </c>
      <c r="BI9898" t="s">
        <v>137</v>
      </c>
      <c r="BJ9898" t="s">
        <v>137</v>
      </c>
      <c r="BK9898" t="s">
        <v>137</v>
      </c>
      <c r="BL9898" t="s">
        <v>137</v>
      </c>
      <c r="BM9898" t="s">
        <v>137</v>
      </c>
      <c r="BN9898" t="s">
        <v>137</v>
      </c>
      <c r="BO9898" t="s">
        <v>137</v>
      </c>
      <c r="BP9898" t="s">
        <v>137</v>
      </c>
      <c r="BQ9898" t="s">
        <v>137</v>
      </c>
      <c r="BR9898" t="s">
        <v>137</v>
      </c>
      <c r="BS9898" t="s">
        <v>137</v>
      </c>
      <c r="BT9898" t="s">
        <v>574</v>
      </c>
      <c r="BU9898" t="s">
        <v>471</v>
      </c>
      <c r="BW9898" t="s">
        <v>137</v>
      </c>
      <c r="BX9898" t="s">
        <v>137</v>
      </c>
      <c r="BY9898" t="s">
        <v>137</v>
      </c>
      <c r="BZ9898" t="s">
        <v>137</v>
      </c>
      <c r="CA9898" t="s">
        <v>137</v>
      </c>
      <c r="CB9898" t="s">
        <v>137</v>
      </c>
      <c r="CC9898" t="s">
        <v>137</v>
      </c>
      <c r="CD9898" t="s">
        <v>137</v>
      </c>
      <c r="CE9898" t="s">
        <v>137</v>
      </c>
      <c r="CF9898" t="s">
        <v>137</v>
      </c>
      <c r="CG9898" t="s">
        <v>137</v>
      </c>
      <c r="CH9898" t="s">
        <v>137</v>
      </c>
      <c r="CI9898" t="s">
        <v>137</v>
      </c>
      <c r="CJ9898" t="s">
        <v>137</v>
      </c>
      <c r="CK9898" t="s">
        <v>137</v>
      </c>
      <c r="CL9898" t="s">
        <v>137</v>
      </c>
      <c r="CM9898" t="s">
        <v>137</v>
      </c>
      <c r="CN9898" t="s">
        <v>137</v>
      </c>
      <c r="CO9898" t="s">
        <v>137</v>
      </c>
      <c r="CP9898" t="s">
        <v>137</v>
      </c>
      <c r="CQ9898" s="1">
        <v>45203.436111111114</v>
      </c>
      <c r="CR9898" s="1">
        <v>45203.436111111114</v>
      </c>
      <c r="CS9898" s="1"/>
      <c r="CT9898" t="s">
        <v>59978</v>
      </c>
      <c r="CU9898" t="s">
        <v>59979</v>
      </c>
      <c r="CV9898" t="s">
        <v>59980</v>
      </c>
      <c r="CW9898" t="s">
        <v>59981</v>
      </c>
      <c r="CX9898" s="3"/>
      <c r="CY9898" s="3"/>
      <c r="CZ9898">
        <v>3</v>
      </c>
      <c r="DA9898" t="s">
        <v>137</v>
      </c>
      <c r="DB9898" t="s">
        <v>137</v>
      </c>
      <c r="DC9898" t="s">
        <v>137</v>
      </c>
      <c r="DD9898" t="s">
        <v>137</v>
      </c>
      <c r="DE9898" t="s">
        <v>137</v>
      </c>
      <c r="DF9898" t="s">
        <v>59982</v>
      </c>
      <c r="DG9898" t="s">
        <v>900</v>
      </c>
      <c r="DH9898" t="s">
        <v>4768</v>
      </c>
      <c r="DI9898" t="s">
        <v>137</v>
      </c>
      <c r="DJ9898" t="s">
        <v>137</v>
      </c>
      <c r="DK9898">
        <v>0</v>
      </c>
      <c r="DL9898" t="s">
        <v>209</v>
      </c>
      <c r="DM9898" t="s">
        <v>137</v>
      </c>
      <c r="DN9898" t="s">
        <v>137</v>
      </c>
      <c r="DO9898" s="1">
        <v>45203.436111111114</v>
      </c>
      <c r="DP9898" s="1"/>
      <c r="DQ9898" t="s">
        <v>47499</v>
      </c>
      <c r="DR9898" t="s">
        <v>47500</v>
      </c>
      <c r="DS9898" t="s">
        <v>47501</v>
      </c>
      <c r="DT9898" t="s">
        <v>59983</v>
      </c>
      <c r="DU9898" t="s">
        <v>137</v>
      </c>
      <c r="DV9898" t="s">
        <v>137</v>
      </c>
      <c r="DW9898" t="s">
        <v>137</v>
      </c>
      <c r="DX9898" t="s">
        <v>59984</v>
      </c>
      <c r="DY9898" t="s">
        <v>137</v>
      </c>
      <c r="DZ9898" t="s">
        <v>168</v>
      </c>
      <c r="EA9898" t="b">
        <v>0</v>
      </c>
      <c r="EB9898" t="s">
        <v>137</v>
      </c>
    </row>
    <row r="9899" spans="1:132" x14ac:dyDescent="0.25">
      <c r="A9899">
        <v>109129309</v>
      </c>
      <c r="B9899">
        <v>2133</v>
      </c>
      <c r="C9899" t="s">
        <v>192</v>
      </c>
      <c r="D9899" t="s">
        <v>133</v>
      </c>
      <c r="E9899" t="s">
        <v>134</v>
      </c>
      <c r="F9899" t="s">
        <v>135</v>
      </c>
      <c r="G9899" t="s">
        <v>136</v>
      </c>
      <c r="H9899" t="s">
        <v>137</v>
      </c>
      <c r="I9899" t="s">
        <v>138</v>
      </c>
      <c r="J9899" t="s">
        <v>52452</v>
      </c>
      <c r="K9899" t="s">
        <v>52453</v>
      </c>
      <c r="L9899" t="s">
        <v>52454</v>
      </c>
      <c r="M9899" t="s">
        <v>137</v>
      </c>
      <c r="N9899" t="s">
        <v>26119</v>
      </c>
      <c r="O9899" t="s">
        <v>26119</v>
      </c>
      <c r="P9899" s="1">
        <v>45016</v>
      </c>
      <c r="Q9899" s="1">
        <v>45016.347222222219</v>
      </c>
      <c r="R9899" s="1">
        <v>45016.347222222219</v>
      </c>
      <c r="S9899" s="1">
        <v>45016.4375</v>
      </c>
      <c r="T9899" s="1">
        <v>45016.4375</v>
      </c>
      <c r="U9899" t="s">
        <v>59985</v>
      </c>
      <c r="V9899" t="s">
        <v>137</v>
      </c>
      <c r="W9899" t="s">
        <v>137</v>
      </c>
      <c r="X9899" t="s">
        <v>369</v>
      </c>
      <c r="Y9899" t="s">
        <v>440</v>
      </c>
      <c r="Z9899" t="s">
        <v>137</v>
      </c>
      <c r="AA9899" t="s">
        <v>137</v>
      </c>
      <c r="AB9899" t="s">
        <v>137</v>
      </c>
      <c r="AC9899" t="s">
        <v>137</v>
      </c>
      <c r="AD9899" s="2"/>
      <c r="AE9899" t="s">
        <v>137</v>
      </c>
      <c r="AF9899" t="s">
        <v>137</v>
      </c>
      <c r="AG9899" t="s">
        <v>137</v>
      </c>
      <c r="AH9899" t="s">
        <v>137</v>
      </c>
      <c r="AI9899" t="s">
        <v>137</v>
      </c>
      <c r="AJ9899" t="s">
        <v>137</v>
      </c>
      <c r="AK9899" t="s">
        <v>137</v>
      </c>
      <c r="AL9899" s="2"/>
      <c r="AM9899" t="s">
        <v>137</v>
      </c>
      <c r="AN9899" t="s">
        <v>137</v>
      </c>
      <c r="AO9899" t="s">
        <v>137</v>
      </c>
      <c r="AP9899" t="s">
        <v>137</v>
      </c>
      <c r="AQ9899" t="s">
        <v>137</v>
      </c>
      <c r="AR9899" t="s">
        <v>137</v>
      </c>
      <c r="AS9899" t="s">
        <v>137</v>
      </c>
      <c r="AT9899" t="s">
        <v>137</v>
      </c>
      <c r="AU9899" t="s">
        <v>137</v>
      </c>
      <c r="AV9899" t="s">
        <v>137</v>
      </c>
      <c r="AW9899" t="s">
        <v>137</v>
      </c>
      <c r="AX9899" t="s">
        <v>137</v>
      </c>
      <c r="AY9899" t="s">
        <v>137</v>
      </c>
      <c r="AZ9899" t="s">
        <v>137</v>
      </c>
      <c r="BA9899" t="s">
        <v>137</v>
      </c>
      <c r="BB9899" t="s">
        <v>137</v>
      </c>
      <c r="BC9899" t="s">
        <v>137</v>
      </c>
      <c r="BD9899" t="s">
        <v>137</v>
      </c>
      <c r="BE9899" t="s">
        <v>137</v>
      </c>
      <c r="BF9899" t="s">
        <v>137</v>
      </c>
      <c r="BG9899" t="s">
        <v>137</v>
      </c>
      <c r="BH9899" t="s">
        <v>137</v>
      </c>
      <c r="BI9899" t="s">
        <v>137</v>
      </c>
      <c r="BJ9899" t="s">
        <v>137</v>
      </c>
      <c r="BK9899" t="s">
        <v>137</v>
      </c>
      <c r="BL9899" t="s">
        <v>137</v>
      </c>
      <c r="BM9899" t="s">
        <v>137</v>
      </c>
      <c r="BN9899" t="s">
        <v>137</v>
      </c>
      <c r="BO9899" t="s">
        <v>137</v>
      </c>
      <c r="BP9899" t="s">
        <v>59986</v>
      </c>
      <c r="BQ9899" t="s">
        <v>137</v>
      </c>
      <c r="BR9899" t="s">
        <v>137</v>
      </c>
      <c r="BS9899" t="s">
        <v>137</v>
      </c>
      <c r="BT9899" t="s">
        <v>137</v>
      </c>
      <c r="BU9899" t="s">
        <v>137</v>
      </c>
      <c r="BW9899" t="s">
        <v>137</v>
      </c>
      <c r="BX9899" t="s">
        <v>137</v>
      </c>
      <c r="BY9899" t="s">
        <v>137</v>
      </c>
      <c r="BZ9899" t="s">
        <v>137</v>
      </c>
      <c r="CA9899" t="s">
        <v>137</v>
      </c>
      <c r="CB9899" t="s">
        <v>137</v>
      </c>
      <c r="CC9899" t="s">
        <v>137</v>
      </c>
      <c r="CD9899" t="s">
        <v>137</v>
      </c>
      <c r="CE9899" t="s">
        <v>137</v>
      </c>
      <c r="CF9899" t="s">
        <v>137</v>
      </c>
      <c r="CG9899" t="s">
        <v>137</v>
      </c>
      <c r="CH9899" t="s">
        <v>137</v>
      </c>
      <c r="CI9899" t="s">
        <v>137</v>
      </c>
      <c r="CJ9899" t="s">
        <v>137</v>
      </c>
      <c r="CK9899" t="s">
        <v>137</v>
      </c>
      <c r="CL9899" t="s">
        <v>137</v>
      </c>
      <c r="CM9899" t="s">
        <v>137</v>
      </c>
      <c r="CN9899" t="s">
        <v>137</v>
      </c>
      <c r="CO9899" t="s">
        <v>137</v>
      </c>
      <c r="CP9899" t="s">
        <v>137</v>
      </c>
      <c r="CQ9899" s="1">
        <v>45016.4375</v>
      </c>
      <c r="CR9899" s="1">
        <v>45016.4375</v>
      </c>
      <c r="CS9899" s="1"/>
      <c r="CT9899" t="s">
        <v>539</v>
      </c>
      <c r="CU9899" t="s">
        <v>17810</v>
      </c>
      <c r="CV9899" t="s">
        <v>37936</v>
      </c>
      <c r="CW9899" t="s">
        <v>59987</v>
      </c>
      <c r="CX9899" s="3"/>
      <c r="CY9899" s="3"/>
      <c r="CZ9899">
        <v>1</v>
      </c>
      <c r="DA9899" t="s">
        <v>59988</v>
      </c>
      <c r="DB9899" t="s">
        <v>137</v>
      </c>
      <c r="DC9899" t="s">
        <v>137</v>
      </c>
      <c r="DD9899" t="s">
        <v>137</v>
      </c>
      <c r="DE9899" t="s">
        <v>137</v>
      </c>
      <c r="DF9899" t="s">
        <v>59989</v>
      </c>
      <c r="DG9899" t="s">
        <v>137</v>
      </c>
      <c r="DH9899" t="s">
        <v>137</v>
      </c>
      <c r="DI9899" t="s">
        <v>137</v>
      </c>
      <c r="DJ9899" t="s">
        <v>137</v>
      </c>
      <c r="DK9899">
        <v>0</v>
      </c>
      <c r="DL9899" t="s">
        <v>209</v>
      </c>
      <c r="DM9899" t="s">
        <v>59990</v>
      </c>
      <c r="DN9899" t="s">
        <v>137</v>
      </c>
      <c r="DO9899" s="1">
        <v>45016.4375</v>
      </c>
      <c r="DP9899" s="1"/>
      <c r="DQ9899" t="s">
        <v>52452</v>
      </c>
      <c r="DR9899" t="s">
        <v>52453</v>
      </c>
      <c r="DS9899" t="s">
        <v>52454</v>
      </c>
      <c r="DT9899" t="s">
        <v>137</v>
      </c>
      <c r="DU9899" t="s">
        <v>137</v>
      </c>
      <c r="DV9899" t="s">
        <v>137</v>
      </c>
      <c r="DW9899" t="s">
        <v>137</v>
      </c>
      <c r="DX9899" t="s">
        <v>59991</v>
      </c>
      <c r="DY9899" t="s">
        <v>137</v>
      </c>
      <c r="DZ9899" t="s">
        <v>148</v>
      </c>
      <c r="EA9899" t="b">
        <v>0</v>
      </c>
      <c r="EB9899" t="s">
        <v>137</v>
      </c>
    </row>
    <row r="9900" spans="1:132" x14ac:dyDescent="0.25">
      <c r="A9900">
        <v>109129190</v>
      </c>
      <c r="B9900">
        <v>2132</v>
      </c>
      <c r="C9900" t="s">
        <v>192</v>
      </c>
      <c r="D9900" t="s">
        <v>224</v>
      </c>
      <c r="E9900" t="s">
        <v>134</v>
      </c>
      <c r="F9900" t="s">
        <v>135</v>
      </c>
      <c r="G9900" t="s">
        <v>194</v>
      </c>
      <c r="H9900" t="s">
        <v>137</v>
      </c>
      <c r="I9900" t="s">
        <v>225</v>
      </c>
      <c r="J9900" t="s">
        <v>150</v>
      </c>
      <c r="K9900" t="s">
        <v>151</v>
      </c>
      <c r="L9900" t="s">
        <v>152</v>
      </c>
      <c r="M9900" t="s">
        <v>137</v>
      </c>
      <c r="N9900" t="s">
        <v>26119</v>
      </c>
      <c r="O9900" t="s">
        <v>26119</v>
      </c>
      <c r="P9900" s="1">
        <v>45030</v>
      </c>
      <c r="Q9900" s="1">
        <v>45016.345833333333</v>
      </c>
      <c r="R9900" s="1">
        <v>45016.345833333333</v>
      </c>
      <c r="S9900" s="1">
        <v>45035.400694444441</v>
      </c>
      <c r="T9900" s="1">
        <v>45035.400694444441</v>
      </c>
      <c r="U9900" t="s">
        <v>53170</v>
      </c>
      <c r="V9900" t="s">
        <v>137</v>
      </c>
      <c r="W9900" t="s">
        <v>137</v>
      </c>
      <c r="X9900" t="s">
        <v>369</v>
      </c>
      <c r="Y9900" t="s">
        <v>440</v>
      </c>
      <c r="Z9900" t="s">
        <v>137</v>
      </c>
      <c r="AA9900" t="s">
        <v>137</v>
      </c>
      <c r="AB9900" t="s">
        <v>137</v>
      </c>
      <c r="AC9900" t="s">
        <v>137</v>
      </c>
      <c r="AD9900" s="2"/>
      <c r="AE9900" t="s">
        <v>137</v>
      </c>
      <c r="AF9900" t="s">
        <v>137</v>
      </c>
      <c r="AG9900" t="s">
        <v>137</v>
      </c>
      <c r="AH9900" t="s">
        <v>137</v>
      </c>
      <c r="AI9900" t="s">
        <v>137</v>
      </c>
      <c r="AJ9900" t="s">
        <v>137</v>
      </c>
      <c r="AK9900" t="s">
        <v>137</v>
      </c>
      <c r="AL9900" s="2"/>
      <c r="AM9900" t="s">
        <v>137</v>
      </c>
      <c r="AN9900" t="s">
        <v>137</v>
      </c>
      <c r="AO9900" t="s">
        <v>137</v>
      </c>
      <c r="AP9900" t="s">
        <v>137</v>
      </c>
      <c r="AQ9900" t="s">
        <v>137</v>
      </c>
      <c r="AR9900" t="s">
        <v>137</v>
      </c>
      <c r="AS9900" t="s">
        <v>137</v>
      </c>
      <c r="AT9900" t="s">
        <v>137</v>
      </c>
      <c r="AU9900" t="s">
        <v>137</v>
      </c>
      <c r="AV9900" t="s">
        <v>59992</v>
      </c>
      <c r="AW9900" t="s">
        <v>59576</v>
      </c>
      <c r="AX9900" t="s">
        <v>364</v>
      </c>
      <c r="AY9900" t="s">
        <v>137</v>
      </c>
      <c r="AZ9900" t="s">
        <v>137</v>
      </c>
      <c r="BA9900" t="s">
        <v>137</v>
      </c>
      <c r="BB9900" t="s">
        <v>137</v>
      </c>
      <c r="BC9900" t="s">
        <v>137</v>
      </c>
      <c r="BD9900" t="s">
        <v>137</v>
      </c>
      <c r="BE9900" t="s">
        <v>137</v>
      </c>
      <c r="BF9900" t="s">
        <v>137</v>
      </c>
      <c r="BG9900" t="s">
        <v>137</v>
      </c>
      <c r="BH9900" t="s">
        <v>137</v>
      </c>
      <c r="BI9900" t="s">
        <v>137</v>
      </c>
      <c r="BJ9900" t="s">
        <v>137</v>
      </c>
      <c r="BK9900" t="s">
        <v>137</v>
      </c>
      <c r="BL9900" t="s">
        <v>137</v>
      </c>
      <c r="BM9900" t="s">
        <v>137</v>
      </c>
      <c r="BN9900" t="s">
        <v>137</v>
      </c>
      <c r="BO9900" t="s">
        <v>137</v>
      </c>
      <c r="BP9900" t="s">
        <v>137</v>
      </c>
      <c r="BQ9900" t="s">
        <v>137</v>
      </c>
      <c r="BR9900" t="s">
        <v>137</v>
      </c>
      <c r="BS9900" t="s">
        <v>137</v>
      </c>
      <c r="BT9900" t="s">
        <v>137</v>
      </c>
      <c r="BU9900" t="s">
        <v>137</v>
      </c>
      <c r="BW9900" t="s">
        <v>137</v>
      </c>
      <c r="BX9900" t="s">
        <v>137</v>
      </c>
      <c r="BY9900" t="s">
        <v>137</v>
      </c>
      <c r="BZ9900" t="s">
        <v>137</v>
      </c>
      <c r="CA9900" t="s">
        <v>137</v>
      </c>
      <c r="CB9900" t="s">
        <v>137</v>
      </c>
      <c r="CC9900" t="s">
        <v>137</v>
      </c>
      <c r="CD9900" t="s">
        <v>137</v>
      </c>
      <c r="CE9900" t="s">
        <v>137</v>
      </c>
      <c r="CF9900" t="s">
        <v>137</v>
      </c>
      <c r="CG9900" t="s">
        <v>137</v>
      </c>
      <c r="CH9900" t="s">
        <v>137</v>
      </c>
      <c r="CI9900" t="s">
        <v>137</v>
      </c>
      <c r="CJ9900" t="s">
        <v>137</v>
      </c>
      <c r="CK9900" t="s">
        <v>137</v>
      </c>
      <c r="CL9900" t="s">
        <v>137</v>
      </c>
      <c r="CM9900" t="s">
        <v>137</v>
      </c>
      <c r="CN9900" t="s">
        <v>137</v>
      </c>
      <c r="CO9900" t="s">
        <v>137</v>
      </c>
      <c r="CP9900" t="s">
        <v>137</v>
      </c>
      <c r="CQ9900" s="1">
        <v>45035.400694444441</v>
      </c>
      <c r="CR9900" s="1">
        <v>45035.400694444441</v>
      </c>
      <c r="CS9900" s="1"/>
      <c r="CT9900" t="s">
        <v>7972</v>
      </c>
      <c r="CU9900" t="s">
        <v>59993</v>
      </c>
      <c r="CV9900" t="s">
        <v>59994</v>
      </c>
      <c r="CW9900" t="s">
        <v>59995</v>
      </c>
      <c r="CX9900" s="3"/>
      <c r="CY9900" s="3"/>
      <c r="CZ9900">
        <v>1</v>
      </c>
      <c r="DA9900" t="s">
        <v>59996</v>
      </c>
      <c r="DB9900" t="s">
        <v>137</v>
      </c>
      <c r="DC9900" t="s">
        <v>137</v>
      </c>
      <c r="DD9900" t="s">
        <v>137</v>
      </c>
      <c r="DE9900" t="s">
        <v>137</v>
      </c>
      <c r="DF9900" t="s">
        <v>59997</v>
      </c>
      <c r="DG9900" t="s">
        <v>900</v>
      </c>
      <c r="DH9900" t="s">
        <v>1285</v>
      </c>
      <c r="DI9900" t="s">
        <v>137</v>
      </c>
      <c r="DJ9900" t="s">
        <v>137</v>
      </c>
      <c r="DK9900">
        <v>0</v>
      </c>
      <c r="DL9900" t="s">
        <v>209</v>
      </c>
      <c r="DM9900" t="s">
        <v>137</v>
      </c>
      <c r="DN9900" t="s">
        <v>137</v>
      </c>
      <c r="DO9900" s="1">
        <v>45035.400694444441</v>
      </c>
      <c r="DP9900" s="1"/>
      <c r="DQ9900" t="s">
        <v>150</v>
      </c>
      <c r="DR9900" t="s">
        <v>151</v>
      </c>
      <c r="DS9900" t="s">
        <v>152</v>
      </c>
      <c r="DT9900" t="s">
        <v>137</v>
      </c>
      <c r="DU9900" t="s">
        <v>137</v>
      </c>
      <c r="DV9900" t="s">
        <v>237</v>
      </c>
      <c r="DW9900" t="s">
        <v>137</v>
      </c>
      <c r="DX9900" t="s">
        <v>59998</v>
      </c>
      <c r="DY9900" t="s">
        <v>137</v>
      </c>
      <c r="DZ9900" t="s">
        <v>148</v>
      </c>
      <c r="EA9900" t="b">
        <v>0</v>
      </c>
      <c r="EB9900" t="s">
        <v>137</v>
      </c>
    </row>
    <row r="9901" spans="1:132" x14ac:dyDescent="0.25">
      <c r="A9901">
        <v>109128876</v>
      </c>
      <c r="B9901">
        <v>2131</v>
      </c>
      <c r="C9901" t="s">
        <v>192</v>
      </c>
      <c r="D9901" t="s">
        <v>224</v>
      </c>
      <c r="E9901" t="s">
        <v>134</v>
      </c>
      <c r="F9901" t="s">
        <v>135</v>
      </c>
      <c r="G9901" t="s">
        <v>194</v>
      </c>
      <c r="H9901" t="s">
        <v>137</v>
      </c>
      <c r="I9901" t="s">
        <v>225</v>
      </c>
      <c r="J9901" t="s">
        <v>150</v>
      </c>
      <c r="K9901" t="s">
        <v>151</v>
      </c>
      <c r="L9901" t="s">
        <v>152</v>
      </c>
      <c r="M9901" t="s">
        <v>137</v>
      </c>
      <c r="N9901" t="s">
        <v>26119</v>
      </c>
      <c r="O9901" t="s">
        <v>26119</v>
      </c>
      <c r="P9901" s="1">
        <v>45030</v>
      </c>
      <c r="Q9901" s="1">
        <v>45016.341666666667</v>
      </c>
      <c r="R9901" s="1">
        <v>45016.341666666667</v>
      </c>
      <c r="S9901" s="1">
        <v>45050.64166666667</v>
      </c>
      <c r="T9901" s="1">
        <v>45050.64166666667</v>
      </c>
      <c r="U9901" t="s">
        <v>53170</v>
      </c>
      <c r="V9901" t="s">
        <v>137</v>
      </c>
      <c r="W9901" t="s">
        <v>137</v>
      </c>
      <c r="X9901" t="s">
        <v>369</v>
      </c>
      <c r="Y9901" t="s">
        <v>440</v>
      </c>
      <c r="Z9901" t="s">
        <v>137</v>
      </c>
      <c r="AA9901" t="s">
        <v>137</v>
      </c>
      <c r="AB9901" t="s">
        <v>137</v>
      </c>
      <c r="AC9901" t="s">
        <v>137</v>
      </c>
      <c r="AD9901" s="2"/>
      <c r="AE9901" t="s">
        <v>137</v>
      </c>
      <c r="AF9901" t="s">
        <v>137</v>
      </c>
      <c r="AG9901" t="s">
        <v>137</v>
      </c>
      <c r="AH9901" t="s">
        <v>137</v>
      </c>
      <c r="AI9901" t="s">
        <v>137</v>
      </c>
      <c r="AJ9901" t="s">
        <v>137</v>
      </c>
      <c r="AK9901" t="s">
        <v>137</v>
      </c>
      <c r="AL9901" s="2"/>
      <c r="AM9901" t="s">
        <v>137</v>
      </c>
      <c r="AN9901" t="s">
        <v>137</v>
      </c>
      <c r="AO9901" t="s">
        <v>137</v>
      </c>
      <c r="AP9901" t="s">
        <v>137</v>
      </c>
      <c r="AQ9901" t="s">
        <v>137</v>
      </c>
      <c r="AR9901" t="s">
        <v>137</v>
      </c>
      <c r="AS9901" t="s">
        <v>137</v>
      </c>
      <c r="AT9901" t="s">
        <v>137</v>
      </c>
      <c r="AU9901" t="s">
        <v>137</v>
      </c>
      <c r="AV9901" t="s">
        <v>59999</v>
      </c>
      <c r="AW9901" t="s">
        <v>59576</v>
      </c>
      <c r="AX9901" t="s">
        <v>60000</v>
      </c>
      <c r="AY9901" t="s">
        <v>137</v>
      </c>
      <c r="AZ9901" t="s">
        <v>137</v>
      </c>
      <c r="BA9901" t="s">
        <v>137</v>
      </c>
      <c r="BB9901" t="s">
        <v>137</v>
      </c>
      <c r="BC9901" t="s">
        <v>137</v>
      </c>
      <c r="BD9901" t="s">
        <v>137</v>
      </c>
      <c r="BE9901" t="s">
        <v>137</v>
      </c>
      <c r="BF9901" t="s">
        <v>137</v>
      </c>
      <c r="BG9901" t="s">
        <v>137</v>
      </c>
      <c r="BH9901" t="s">
        <v>137</v>
      </c>
      <c r="BI9901" t="s">
        <v>137</v>
      </c>
      <c r="BJ9901" t="s">
        <v>137</v>
      </c>
      <c r="BK9901" t="s">
        <v>137</v>
      </c>
      <c r="BL9901" t="s">
        <v>137</v>
      </c>
      <c r="BM9901" t="s">
        <v>137</v>
      </c>
      <c r="BN9901" t="s">
        <v>137</v>
      </c>
      <c r="BO9901" t="s">
        <v>137</v>
      </c>
      <c r="BP9901" t="s">
        <v>137</v>
      </c>
      <c r="BQ9901" t="s">
        <v>137</v>
      </c>
      <c r="BR9901" t="s">
        <v>137</v>
      </c>
      <c r="BS9901" t="s">
        <v>137</v>
      </c>
      <c r="BT9901" t="s">
        <v>137</v>
      </c>
      <c r="BU9901" t="s">
        <v>137</v>
      </c>
      <c r="BW9901" t="s">
        <v>137</v>
      </c>
      <c r="BX9901" t="s">
        <v>137</v>
      </c>
      <c r="BY9901" t="s">
        <v>137</v>
      </c>
      <c r="BZ9901" t="s">
        <v>137</v>
      </c>
      <c r="CA9901" t="s">
        <v>137</v>
      </c>
      <c r="CB9901" t="s">
        <v>137</v>
      </c>
      <c r="CC9901" t="s">
        <v>137</v>
      </c>
      <c r="CD9901" t="s">
        <v>137</v>
      </c>
      <c r="CE9901" t="s">
        <v>137</v>
      </c>
      <c r="CF9901" t="s">
        <v>137</v>
      </c>
      <c r="CG9901" t="s">
        <v>137</v>
      </c>
      <c r="CH9901" t="s">
        <v>137</v>
      </c>
      <c r="CI9901" t="s">
        <v>137</v>
      </c>
      <c r="CJ9901" t="s">
        <v>137</v>
      </c>
      <c r="CK9901" t="s">
        <v>137</v>
      </c>
      <c r="CL9901" t="s">
        <v>137</v>
      </c>
      <c r="CM9901" t="s">
        <v>137</v>
      </c>
      <c r="CN9901" t="s">
        <v>137</v>
      </c>
      <c r="CO9901" t="s">
        <v>137</v>
      </c>
      <c r="CP9901" t="s">
        <v>137</v>
      </c>
      <c r="CQ9901" s="1">
        <v>45050.64166666667</v>
      </c>
      <c r="CR9901" s="1">
        <v>45050.64166666667</v>
      </c>
      <c r="CS9901" s="1"/>
      <c r="CT9901" t="s">
        <v>60001</v>
      </c>
      <c r="CU9901" t="s">
        <v>60002</v>
      </c>
      <c r="CV9901" t="s">
        <v>60003</v>
      </c>
      <c r="CW9901" t="s">
        <v>60004</v>
      </c>
      <c r="CX9901" s="3"/>
      <c r="CY9901" s="3"/>
      <c r="CZ9901">
        <v>1</v>
      </c>
      <c r="DA9901" t="s">
        <v>60005</v>
      </c>
      <c r="DB9901" t="s">
        <v>137</v>
      </c>
      <c r="DC9901" t="s">
        <v>137</v>
      </c>
      <c r="DD9901" t="s">
        <v>137</v>
      </c>
      <c r="DE9901" t="s">
        <v>137</v>
      </c>
      <c r="DF9901" t="s">
        <v>60006</v>
      </c>
      <c r="DG9901" t="s">
        <v>900</v>
      </c>
      <c r="DH9901" t="s">
        <v>1151</v>
      </c>
      <c r="DI9901" t="s">
        <v>137</v>
      </c>
      <c r="DJ9901" t="s">
        <v>137</v>
      </c>
      <c r="DK9901">
        <v>0</v>
      </c>
      <c r="DL9901" t="s">
        <v>209</v>
      </c>
      <c r="DM9901" t="s">
        <v>60007</v>
      </c>
      <c r="DN9901" t="s">
        <v>137</v>
      </c>
      <c r="DO9901" s="1">
        <v>45050.64166666667</v>
      </c>
      <c r="DP9901" s="1"/>
      <c r="DQ9901" t="s">
        <v>534</v>
      </c>
      <c r="DR9901" t="s">
        <v>535</v>
      </c>
      <c r="DS9901" t="s">
        <v>536</v>
      </c>
      <c r="DT9901" t="s">
        <v>137</v>
      </c>
      <c r="DU9901" t="s">
        <v>137</v>
      </c>
      <c r="DV9901" t="s">
        <v>846</v>
      </c>
      <c r="DW9901" t="s">
        <v>137</v>
      </c>
      <c r="DX9901" t="s">
        <v>60008</v>
      </c>
      <c r="DY9901" t="s">
        <v>137</v>
      </c>
      <c r="DZ9901" t="s">
        <v>148</v>
      </c>
      <c r="EA9901" t="b">
        <v>0</v>
      </c>
      <c r="EB9901" t="s">
        <v>137</v>
      </c>
    </row>
    <row r="9902" spans="1:132" x14ac:dyDescent="0.25">
      <c r="A9902">
        <v>109111455</v>
      </c>
      <c r="B9902">
        <v>2130</v>
      </c>
      <c r="C9902" t="s">
        <v>192</v>
      </c>
      <c r="D9902" t="s">
        <v>60009</v>
      </c>
      <c r="E9902" t="s">
        <v>134</v>
      </c>
      <c r="F9902" t="s">
        <v>162</v>
      </c>
      <c r="G9902" t="s">
        <v>137</v>
      </c>
      <c r="H9902" t="s">
        <v>137</v>
      </c>
      <c r="I9902" t="s">
        <v>60010</v>
      </c>
      <c r="J9902" t="s">
        <v>150</v>
      </c>
      <c r="K9902" t="s">
        <v>151</v>
      </c>
      <c r="L9902" t="s">
        <v>152</v>
      </c>
      <c r="M9902" t="s">
        <v>137</v>
      </c>
      <c r="N9902" t="s">
        <v>295</v>
      </c>
      <c r="O9902" t="s">
        <v>295</v>
      </c>
      <c r="P9902" s="1"/>
      <c r="Q9902" s="1">
        <v>45015.728472222225</v>
      </c>
      <c r="R9902" s="1">
        <v>45015.728472222225</v>
      </c>
      <c r="S9902" s="1">
        <v>45019.644444444442</v>
      </c>
      <c r="T9902" s="1">
        <v>45019.644444444442</v>
      </c>
      <c r="U9902" t="s">
        <v>9238</v>
      </c>
      <c r="V9902" t="s">
        <v>137</v>
      </c>
      <c r="W9902" t="s">
        <v>137</v>
      </c>
      <c r="X9902" t="s">
        <v>176</v>
      </c>
      <c r="Y9902" t="s">
        <v>199</v>
      </c>
      <c r="Z9902" t="s">
        <v>137</v>
      </c>
      <c r="AA9902" t="s">
        <v>137</v>
      </c>
      <c r="AB9902" t="s">
        <v>137</v>
      </c>
      <c r="AC9902" t="s">
        <v>137</v>
      </c>
      <c r="AD9902" s="2"/>
      <c r="AE9902" t="s">
        <v>137</v>
      </c>
      <c r="AF9902" t="s">
        <v>137</v>
      </c>
      <c r="AG9902" t="s">
        <v>137</v>
      </c>
      <c r="AH9902" t="s">
        <v>137</v>
      </c>
      <c r="AI9902" t="s">
        <v>137</v>
      </c>
      <c r="AJ9902" t="s">
        <v>137</v>
      </c>
      <c r="AK9902" t="s">
        <v>137</v>
      </c>
      <c r="AL9902" s="2"/>
      <c r="AM9902" t="s">
        <v>137</v>
      </c>
      <c r="AN9902" t="s">
        <v>137</v>
      </c>
      <c r="AO9902" t="s">
        <v>137</v>
      </c>
      <c r="AP9902" t="s">
        <v>137</v>
      </c>
      <c r="AQ9902" t="s">
        <v>137</v>
      </c>
      <c r="AR9902" t="s">
        <v>137</v>
      </c>
      <c r="AS9902" t="s">
        <v>137</v>
      </c>
      <c r="AT9902" t="s">
        <v>137</v>
      </c>
      <c r="AU9902" t="s">
        <v>137</v>
      </c>
      <c r="AV9902" t="s">
        <v>137</v>
      </c>
      <c r="AW9902" t="s">
        <v>137</v>
      </c>
      <c r="AX9902" t="s">
        <v>137</v>
      </c>
      <c r="AY9902" t="s">
        <v>137</v>
      </c>
      <c r="AZ9902" t="s">
        <v>137</v>
      </c>
      <c r="BA9902" t="s">
        <v>137</v>
      </c>
      <c r="BB9902" t="s">
        <v>137</v>
      </c>
      <c r="BC9902" t="s">
        <v>137</v>
      </c>
      <c r="BD9902" t="s">
        <v>137</v>
      </c>
      <c r="BE9902" t="s">
        <v>137</v>
      </c>
      <c r="BF9902" t="s">
        <v>137</v>
      </c>
      <c r="BG9902" t="s">
        <v>137</v>
      </c>
      <c r="BH9902" t="s">
        <v>137</v>
      </c>
      <c r="BI9902" t="s">
        <v>137</v>
      </c>
      <c r="BJ9902" t="s">
        <v>137</v>
      </c>
      <c r="BK9902" t="s">
        <v>137</v>
      </c>
      <c r="BL9902" t="s">
        <v>137</v>
      </c>
      <c r="BM9902" t="s">
        <v>137</v>
      </c>
      <c r="BN9902" t="s">
        <v>137</v>
      </c>
      <c r="BO9902" t="s">
        <v>137</v>
      </c>
      <c r="BP9902" t="s">
        <v>137</v>
      </c>
      <c r="BQ9902" t="s">
        <v>137</v>
      </c>
      <c r="BR9902" t="s">
        <v>137</v>
      </c>
      <c r="BS9902" t="s">
        <v>137</v>
      </c>
      <c r="BT9902" t="s">
        <v>137</v>
      </c>
      <c r="BU9902" t="s">
        <v>137</v>
      </c>
      <c r="BW9902" t="s">
        <v>137</v>
      </c>
      <c r="BX9902" t="s">
        <v>137</v>
      </c>
      <c r="BY9902" t="s">
        <v>137</v>
      </c>
      <c r="BZ9902" t="s">
        <v>137</v>
      </c>
      <c r="CA9902" t="s">
        <v>137</v>
      </c>
      <c r="CB9902" t="s">
        <v>137</v>
      </c>
      <c r="CC9902" t="s">
        <v>137</v>
      </c>
      <c r="CD9902" t="s">
        <v>137</v>
      </c>
      <c r="CE9902" t="s">
        <v>137</v>
      </c>
      <c r="CF9902" t="s">
        <v>137</v>
      </c>
      <c r="CG9902" t="s">
        <v>137</v>
      </c>
      <c r="CH9902" t="s">
        <v>137</v>
      </c>
      <c r="CI9902" t="s">
        <v>137</v>
      </c>
      <c r="CJ9902" t="s">
        <v>137</v>
      </c>
      <c r="CK9902" t="s">
        <v>137</v>
      </c>
      <c r="CL9902" t="s">
        <v>137</v>
      </c>
      <c r="CM9902" t="s">
        <v>137</v>
      </c>
      <c r="CN9902" t="s">
        <v>137</v>
      </c>
      <c r="CO9902" t="s">
        <v>137</v>
      </c>
      <c r="CP9902" t="s">
        <v>137</v>
      </c>
      <c r="CQ9902" s="1">
        <v>45019.644444444442</v>
      </c>
      <c r="CR9902" s="1">
        <v>45019.644444444442</v>
      </c>
      <c r="CS9902" s="1"/>
      <c r="CT9902" t="s">
        <v>539</v>
      </c>
      <c r="CU9902" t="s">
        <v>8327</v>
      </c>
      <c r="CV9902" t="s">
        <v>60011</v>
      </c>
      <c r="CW9902" t="s">
        <v>60012</v>
      </c>
      <c r="CX9902" s="3"/>
      <c r="CY9902" s="3"/>
      <c r="CZ9902">
        <v>1</v>
      </c>
      <c r="DA9902" t="s">
        <v>137</v>
      </c>
      <c r="DB9902" t="s">
        <v>137</v>
      </c>
      <c r="DC9902" t="s">
        <v>137</v>
      </c>
      <c r="DD9902" t="s">
        <v>137</v>
      </c>
      <c r="DE9902" t="s">
        <v>137</v>
      </c>
      <c r="DF9902" t="s">
        <v>60013</v>
      </c>
      <c r="DG9902" t="s">
        <v>137</v>
      </c>
      <c r="DH9902" t="s">
        <v>137</v>
      </c>
      <c r="DI9902" t="s">
        <v>137</v>
      </c>
      <c r="DJ9902" t="s">
        <v>137</v>
      </c>
      <c r="DK9902">
        <v>0</v>
      </c>
      <c r="DL9902" t="s">
        <v>209</v>
      </c>
      <c r="DM9902" t="s">
        <v>137</v>
      </c>
      <c r="DN9902" t="s">
        <v>137</v>
      </c>
      <c r="DO9902" s="1">
        <v>45019.644444444442</v>
      </c>
      <c r="DP9902" s="1"/>
      <c r="DQ9902" t="s">
        <v>150</v>
      </c>
      <c r="DR9902" t="s">
        <v>151</v>
      </c>
      <c r="DS9902" t="s">
        <v>152</v>
      </c>
      <c r="DT9902" t="s">
        <v>137</v>
      </c>
      <c r="DU9902" t="s">
        <v>137</v>
      </c>
      <c r="DV9902" t="s">
        <v>137</v>
      </c>
      <c r="DW9902" t="s">
        <v>137</v>
      </c>
      <c r="DX9902" t="s">
        <v>60014</v>
      </c>
      <c r="DY9902" t="s">
        <v>137</v>
      </c>
      <c r="DZ9902" t="s">
        <v>168</v>
      </c>
      <c r="EA9902" t="b">
        <v>0</v>
      </c>
      <c r="EB9902" t="s">
        <v>137</v>
      </c>
    </row>
    <row r="9903" spans="1:132" x14ac:dyDescent="0.25">
      <c r="A9903">
        <v>109105043</v>
      </c>
      <c r="B9903">
        <v>2129</v>
      </c>
      <c r="C9903" t="s">
        <v>192</v>
      </c>
      <c r="D9903" t="s">
        <v>474</v>
      </c>
      <c r="E9903" t="s">
        <v>134</v>
      </c>
      <c r="F9903" t="s">
        <v>135</v>
      </c>
      <c r="G9903" t="s">
        <v>163</v>
      </c>
      <c r="H9903" t="s">
        <v>137</v>
      </c>
      <c r="I9903" t="s">
        <v>475</v>
      </c>
      <c r="J9903" t="s">
        <v>52452</v>
      </c>
      <c r="K9903" t="s">
        <v>52453</v>
      </c>
      <c r="L9903" t="s">
        <v>52454</v>
      </c>
      <c r="M9903" t="s">
        <v>137</v>
      </c>
      <c r="N9903" t="s">
        <v>4344</v>
      </c>
      <c r="O9903" t="s">
        <v>4344</v>
      </c>
      <c r="P9903" s="1">
        <v>45016</v>
      </c>
      <c r="Q9903" s="1">
        <v>45015.67083333333</v>
      </c>
      <c r="R9903" s="1">
        <v>45015.67083333333</v>
      </c>
      <c r="S9903" s="1">
        <v>45016.335416666669</v>
      </c>
      <c r="T9903" s="1">
        <v>45016.335416666669</v>
      </c>
      <c r="U9903" t="s">
        <v>2134</v>
      </c>
      <c r="V9903" t="s">
        <v>137</v>
      </c>
      <c r="W9903" t="s">
        <v>137</v>
      </c>
      <c r="X9903" t="s">
        <v>176</v>
      </c>
      <c r="Y9903" t="s">
        <v>186</v>
      </c>
      <c r="Z9903" t="s">
        <v>137</v>
      </c>
      <c r="AA9903" t="s">
        <v>479</v>
      </c>
      <c r="AB9903" t="s">
        <v>137</v>
      </c>
      <c r="AC9903" t="s">
        <v>137</v>
      </c>
      <c r="AD9903" s="2"/>
      <c r="AE9903" t="s">
        <v>137</v>
      </c>
      <c r="AF9903" t="s">
        <v>137</v>
      </c>
      <c r="AG9903" t="s">
        <v>137</v>
      </c>
      <c r="AH9903" t="s">
        <v>137</v>
      </c>
      <c r="AI9903" t="s">
        <v>137</v>
      </c>
      <c r="AJ9903" t="s">
        <v>137</v>
      </c>
      <c r="AK9903" t="s">
        <v>137</v>
      </c>
      <c r="AL9903" s="2"/>
      <c r="AM9903" t="s">
        <v>137</v>
      </c>
      <c r="AN9903" t="s">
        <v>137</v>
      </c>
      <c r="AO9903" t="s">
        <v>137</v>
      </c>
      <c r="AP9903" t="s">
        <v>137</v>
      </c>
      <c r="AQ9903" t="s">
        <v>137</v>
      </c>
      <c r="AR9903" t="s">
        <v>137</v>
      </c>
      <c r="AS9903" t="s">
        <v>137</v>
      </c>
      <c r="AT9903" t="s">
        <v>137</v>
      </c>
      <c r="AU9903" t="s">
        <v>137</v>
      </c>
      <c r="AV9903" t="s">
        <v>60015</v>
      </c>
      <c r="AW9903" t="s">
        <v>137</v>
      </c>
      <c r="AX9903" t="s">
        <v>137</v>
      </c>
      <c r="AY9903" t="s">
        <v>137</v>
      </c>
      <c r="AZ9903" t="s">
        <v>137</v>
      </c>
      <c r="BA9903" t="s">
        <v>137</v>
      </c>
      <c r="BB9903" t="s">
        <v>137</v>
      </c>
      <c r="BC9903" t="s">
        <v>137</v>
      </c>
      <c r="BD9903" t="s">
        <v>137</v>
      </c>
      <c r="BE9903" t="s">
        <v>137</v>
      </c>
      <c r="BF9903" t="s">
        <v>137</v>
      </c>
      <c r="BG9903" t="s">
        <v>137</v>
      </c>
      <c r="BH9903" t="s">
        <v>137</v>
      </c>
      <c r="BI9903" t="s">
        <v>137</v>
      </c>
      <c r="BJ9903" t="s">
        <v>137</v>
      </c>
      <c r="BK9903" t="s">
        <v>137</v>
      </c>
      <c r="BL9903" t="s">
        <v>137</v>
      </c>
      <c r="BM9903" t="s">
        <v>137</v>
      </c>
      <c r="BN9903" t="s">
        <v>137</v>
      </c>
      <c r="BO9903" t="s">
        <v>137</v>
      </c>
      <c r="BP9903" t="s">
        <v>137</v>
      </c>
      <c r="BQ9903" t="s">
        <v>137</v>
      </c>
      <c r="BR9903" t="s">
        <v>137</v>
      </c>
      <c r="BS9903" t="s">
        <v>137</v>
      </c>
      <c r="BT9903" t="s">
        <v>137</v>
      </c>
      <c r="BU9903" t="s">
        <v>137</v>
      </c>
      <c r="BW9903" t="s">
        <v>137</v>
      </c>
      <c r="BX9903" t="s">
        <v>137</v>
      </c>
      <c r="BY9903" t="s">
        <v>137</v>
      </c>
      <c r="BZ9903" t="s">
        <v>137</v>
      </c>
      <c r="CA9903" t="s">
        <v>137</v>
      </c>
      <c r="CB9903" t="s">
        <v>137</v>
      </c>
      <c r="CC9903" t="s">
        <v>137</v>
      </c>
      <c r="CD9903" t="s">
        <v>137</v>
      </c>
      <c r="CE9903" t="s">
        <v>137</v>
      </c>
      <c r="CF9903" t="s">
        <v>137</v>
      </c>
      <c r="CG9903" t="s">
        <v>137</v>
      </c>
      <c r="CH9903" t="s">
        <v>137</v>
      </c>
      <c r="CI9903" t="s">
        <v>137</v>
      </c>
      <c r="CJ9903" t="s">
        <v>137</v>
      </c>
      <c r="CK9903" t="s">
        <v>137</v>
      </c>
      <c r="CL9903" t="s">
        <v>137</v>
      </c>
      <c r="CM9903" t="s">
        <v>137</v>
      </c>
      <c r="CN9903" t="s">
        <v>137</v>
      </c>
      <c r="CO9903" t="s">
        <v>137</v>
      </c>
      <c r="CP9903" t="s">
        <v>137</v>
      </c>
      <c r="CQ9903" s="1">
        <v>45016.335416666669</v>
      </c>
      <c r="CR9903" s="1">
        <v>45016.335416666669</v>
      </c>
      <c r="CS9903" s="1"/>
      <c r="CT9903" t="s">
        <v>60016</v>
      </c>
      <c r="CU9903" t="s">
        <v>60017</v>
      </c>
      <c r="CV9903" t="s">
        <v>60016</v>
      </c>
      <c r="CW9903" t="s">
        <v>60018</v>
      </c>
      <c r="CX9903" s="3"/>
      <c r="CY9903" s="3"/>
      <c r="CZ9903">
        <v>1</v>
      </c>
      <c r="DA9903" t="s">
        <v>60019</v>
      </c>
      <c r="DB9903" t="s">
        <v>137</v>
      </c>
      <c r="DC9903" t="s">
        <v>137</v>
      </c>
      <c r="DD9903" t="s">
        <v>137</v>
      </c>
      <c r="DE9903" t="s">
        <v>137</v>
      </c>
      <c r="DF9903" t="s">
        <v>60020</v>
      </c>
      <c r="DG9903" t="s">
        <v>137</v>
      </c>
      <c r="DH9903" t="s">
        <v>137</v>
      </c>
      <c r="DI9903" t="s">
        <v>137</v>
      </c>
      <c r="DJ9903" t="s">
        <v>137</v>
      </c>
      <c r="DK9903">
        <v>0</v>
      </c>
      <c r="DL9903" t="s">
        <v>209</v>
      </c>
      <c r="DM9903" t="s">
        <v>60021</v>
      </c>
      <c r="DN9903" t="s">
        <v>137</v>
      </c>
      <c r="DO9903" s="1">
        <v>45016.335416666669</v>
      </c>
      <c r="DP9903" s="1"/>
      <c r="DQ9903" t="s">
        <v>52452</v>
      </c>
      <c r="DR9903" t="s">
        <v>52453</v>
      </c>
      <c r="DS9903" t="s">
        <v>52454</v>
      </c>
      <c r="DT9903" t="s">
        <v>60022</v>
      </c>
      <c r="DU9903" t="s">
        <v>137</v>
      </c>
      <c r="DV9903" t="s">
        <v>140</v>
      </c>
      <c r="DW9903" t="s">
        <v>137</v>
      </c>
      <c r="DX9903" t="s">
        <v>137</v>
      </c>
      <c r="DY9903" t="s">
        <v>137</v>
      </c>
      <c r="DZ9903" t="s">
        <v>148</v>
      </c>
      <c r="EA9903" t="b">
        <v>0</v>
      </c>
      <c r="EB9903" t="s">
        <v>137</v>
      </c>
    </row>
    <row r="9904" spans="1:132" x14ac:dyDescent="0.25">
      <c r="A9904">
        <v>109101942</v>
      </c>
      <c r="B9904">
        <v>2128</v>
      </c>
      <c r="C9904" t="s">
        <v>192</v>
      </c>
      <c r="D9904" t="s">
        <v>60023</v>
      </c>
      <c r="E9904" t="s">
        <v>134</v>
      </c>
      <c r="F9904" t="s">
        <v>162</v>
      </c>
      <c r="G9904" t="s">
        <v>137</v>
      </c>
      <c r="H9904" t="s">
        <v>137</v>
      </c>
      <c r="I9904" t="s">
        <v>60024</v>
      </c>
      <c r="J9904" t="s">
        <v>52452</v>
      </c>
      <c r="K9904" t="s">
        <v>52453</v>
      </c>
      <c r="L9904" t="s">
        <v>52454</v>
      </c>
      <c r="M9904" t="s">
        <v>137</v>
      </c>
      <c r="N9904" t="s">
        <v>9542</v>
      </c>
      <c r="O9904" t="s">
        <v>9542</v>
      </c>
      <c r="P9904" s="1"/>
      <c r="Q9904" s="1">
        <v>45015.647222222222</v>
      </c>
      <c r="R9904" s="1">
        <v>45015.647222222222</v>
      </c>
      <c r="S9904" s="1">
        <v>45019.522916666669</v>
      </c>
      <c r="T9904" s="1">
        <v>45019.522916666669</v>
      </c>
      <c r="U9904" t="s">
        <v>36639</v>
      </c>
      <c r="V9904" t="s">
        <v>137</v>
      </c>
      <c r="W9904" t="s">
        <v>137</v>
      </c>
      <c r="X9904" t="s">
        <v>137</v>
      </c>
      <c r="Y9904" t="s">
        <v>199</v>
      </c>
      <c r="Z9904" t="s">
        <v>137</v>
      </c>
      <c r="AA9904" t="s">
        <v>137</v>
      </c>
      <c r="AB9904" t="s">
        <v>137</v>
      </c>
      <c r="AC9904" t="s">
        <v>137</v>
      </c>
      <c r="AD9904" s="2"/>
      <c r="AE9904" t="s">
        <v>137</v>
      </c>
      <c r="AF9904" t="s">
        <v>137</v>
      </c>
      <c r="AG9904" t="s">
        <v>137</v>
      </c>
      <c r="AH9904" t="s">
        <v>137</v>
      </c>
      <c r="AI9904" t="s">
        <v>137</v>
      </c>
      <c r="AJ9904" t="s">
        <v>137</v>
      </c>
      <c r="AK9904" t="s">
        <v>137</v>
      </c>
      <c r="AL9904" s="2"/>
      <c r="AM9904" t="s">
        <v>137</v>
      </c>
      <c r="AN9904" t="s">
        <v>137</v>
      </c>
      <c r="AO9904" t="s">
        <v>137</v>
      </c>
      <c r="AP9904" t="s">
        <v>137</v>
      </c>
      <c r="AQ9904" t="s">
        <v>137</v>
      </c>
      <c r="AR9904" t="s">
        <v>137</v>
      </c>
      <c r="AS9904" t="s">
        <v>137</v>
      </c>
      <c r="AT9904" t="s">
        <v>137</v>
      </c>
      <c r="AU9904" t="s">
        <v>137</v>
      </c>
      <c r="AV9904" t="s">
        <v>137</v>
      </c>
      <c r="AW9904" t="s">
        <v>137</v>
      </c>
      <c r="AX9904" t="s">
        <v>137</v>
      </c>
      <c r="AY9904" t="s">
        <v>137</v>
      </c>
      <c r="AZ9904" t="s">
        <v>137</v>
      </c>
      <c r="BA9904" t="s">
        <v>137</v>
      </c>
      <c r="BB9904" t="s">
        <v>137</v>
      </c>
      <c r="BC9904" t="s">
        <v>137</v>
      </c>
      <c r="BD9904" t="s">
        <v>137</v>
      </c>
      <c r="BE9904" t="s">
        <v>137</v>
      </c>
      <c r="BF9904" t="s">
        <v>137</v>
      </c>
      <c r="BG9904" t="s">
        <v>137</v>
      </c>
      <c r="BH9904" t="s">
        <v>137</v>
      </c>
      <c r="BI9904" t="s">
        <v>137</v>
      </c>
      <c r="BJ9904" t="s">
        <v>137</v>
      </c>
      <c r="BK9904" t="s">
        <v>137</v>
      </c>
      <c r="BL9904" t="s">
        <v>137</v>
      </c>
      <c r="BM9904" t="s">
        <v>137</v>
      </c>
      <c r="BN9904" t="s">
        <v>137</v>
      </c>
      <c r="BO9904" t="s">
        <v>137</v>
      </c>
      <c r="BP9904" t="s">
        <v>137</v>
      </c>
      <c r="BQ9904" t="s">
        <v>137</v>
      </c>
      <c r="BR9904" t="s">
        <v>137</v>
      </c>
      <c r="BS9904" t="s">
        <v>137</v>
      </c>
      <c r="BT9904" t="s">
        <v>137</v>
      </c>
      <c r="BU9904" t="s">
        <v>137</v>
      </c>
      <c r="BW9904" t="s">
        <v>137</v>
      </c>
      <c r="BX9904" t="s">
        <v>137</v>
      </c>
      <c r="BY9904" t="s">
        <v>137</v>
      </c>
      <c r="BZ9904" t="s">
        <v>137</v>
      </c>
      <c r="CA9904" t="s">
        <v>137</v>
      </c>
      <c r="CB9904" t="s">
        <v>137</v>
      </c>
      <c r="CC9904" t="s">
        <v>137</v>
      </c>
      <c r="CD9904" t="s">
        <v>137</v>
      </c>
      <c r="CE9904" t="s">
        <v>137</v>
      </c>
      <c r="CF9904" t="s">
        <v>137</v>
      </c>
      <c r="CG9904" t="s">
        <v>137</v>
      </c>
      <c r="CH9904" t="s">
        <v>137</v>
      </c>
      <c r="CI9904" t="s">
        <v>137</v>
      </c>
      <c r="CJ9904" t="s">
        <v>137</v>
      </c>
      <c r="CK9904" t="s">
        <v>137</v>
      </c>
      <c r="CL9904" t="s">
        <v>137</v>
      </c>
      <c r="CM9904" t="s">
        <v>137</v>
      </c>
      <c r="CN9904" t="s">
        <v>137</v>
      </c>
      <c r="CO9904" t="s">
        <v>137</v>
      </c>
      <c r="CP9904" t="s">
        <v>137</v>
      </c>
      <c r="CQ9904" s="1">
        <v>45019.522916666669</v>
      </c>
      <c r="CR9904" s="1">
        <v>45019.522916666669</v>
      </c>
      <c r="CS9904" s="1"/>
      <c r="CT9904" t="s">
        <v>60025</v>
      </c>
      <c r="CU9904" t="s">
        <v>60026</v>
      </c>
      <c r="CV9904" t="s">
        <v>60027</v>
      </c>
      <c r="CW9904" t="s">
        <v>60028</v>
      </c>
      <c r="CX9904" s="3"/>
      <c r="CY9904" s="3"/>
      <c r="CZ9904">
        <v>1</v>
      </c>
      <c r="DA9904" t="s">
        <v>137</v>
      </c>
      <c r="DB9904" t="s">
        <v>137</v>
      </c>
      <c r="DC9904" t="s">
        <v>137</v>
      </c>
      <c r="DD9904" t="s">
        <v>137</v>
      </c>
      <c r="DE9904" t="s">
        <v>137</v>
      </c>
      <c r="DF9904" t="s">
        <v>52793</v>
      </c>
      <c r="DG9904" t="s">
        <v>137</v>
      </c>
      <c r="DH9904" t="s">
        <v>137</v>
      </c>
      <c r="DI9904" t="s">
        <v>137</v>
      </c>
      <c r="DJ9904" t="s">
        <v>137</v>
      </c>
      <c r="DK9904">
        <v>0</v>
      </c>
      <c r="DL9904" t="s">
        <v>209</v>
      </c>
      <c r="DM9904" t="s">
        <v>13154</v>
      </c>
      <c r="DN9904" t="s">
        <v>137</v>
      </c>
      <c r="DO9904" s="1">
        <v>45019.522916666669</v>
      </c>
      <c r="DP9904" s="1"/>
      <c r="DQ9904" t="s">
        <v>52452</v>
      </c>
      <c r="DR9904" t="s">
        <v>52453</v>
      </c>
      <c r="DS9904" t="s">
        <v>52454</v>
      </c>
      <c r="DT9904" t="s">
        <v>137</v>
      </c>
      <c r="DU9904" t="s">
        <v>137</v>
      </c>
      <c r="DV9904" t="s">
        <v>137</v>
      </c>
      <c r="DW9904" t="s">
        <v>137</v>
      </c>
      <c r="DX9904" t="s">
        <v>137</v>
      </c>
      <c r="DY9904" t="s">
        <v>137</v>
      </c>
      <c r="DZ9904" t="s">
        <v>168</v>
      </c>
      <c r="EA9904" t="b">
        <v>0</v>
      </c>
      <c r="EB9904" t="s">
        <v>137</v>
      </c>
    </row>
    <row r="9905" spans="1:132" x14ac:dyDescent="0.25">
      <c r="A9905">
        <v>109096622</v>
      </c>
      <c r="B9905">
        <v>2127</v>
      </c>
      <c r="C9905" t="s">
        <v>192</v>
      </c>
      <c r="D9905" t="s">
        <v>133</v>
      </c>
      <c r="E9905" t="s">
        <v>134</v>
      </c>
      <c r="F9905" t="s">
        <v>135</v>
      </c>
      <c r="G9905" t="s">
        <v>136</v>
      </c>
      <c r="H9905" t="s">
        <v>137</v>
      </c>
      <c r="I9905" t="s">
        <v>138</v>
      </c>
      <c r="J9905" t="s">
        <v>150</v>
      </c>
      <c r="K9905" t="s">
        <v>151</v>
      </c>
      <c r="L9905" t="s">
        <v>152</v>
      </c>
      <c r="M9905" t="s">
        <v>137</v>
      </c>
      <c r="N9905" t="s">
        <v>174</v>
      </c>
      <c r="O9905" t="s">
        <v>174</v>
      </c>
      <c r="P9905" s="1"/>
      <c r="Q9905" s="1">
        <v>45015.609722222223</v>
      </c>
      <c r="R9905" s="1">
        <v>45015.609722222223</v>
      </c>
      <c r="S9905" s="1">
        <v>45019.645833333336</v>
      </c>
      <c r="T9905" s="1">
        <v>45019.645833333336</v>
      </c>
      <c r="U9905" t="s">
        <v>175</v>
      </c>
      <c r="V9905" t="s">
        <v>137</v>
      </c>
      <c r="W9905" t="s">
        <v>137</v>
      </c>
      <c r="X9905" t="s">
        <v>176</v>
      </c>
      <c r="Y9905" t="s">
        <v>177</v>
      </c>
      <c r="Z9905" t="s">
        <v>137</v>
      </c>
      <c r="AA9905" t="s">
        <v>137</v>
      </c>
      <c r="AB9905" t="s">
        <v>137</v>
      </c>
      <c r="AC9905" t="s">
        <v>137</v>
      </c>
      <c r="AD9905" s="2"/>
      <c r="AE9905" t="s">
        <v>137</v>
      </c>
      <c r="AF9905" t="s">
        <v>137</v>
      </c>
      <c r="AG9905" t="s">
        <v>137</v>
      </c>
      <c r="AH9905" t="s">
        <v>137</v>
      </c>
      <c r="AI9905" t="s">
        <v>137</v>
      </c>
      <c r="AJ9905" t="s">
        <v>137</v>
      </c>
      <c r="AK9905" t="s">
        <v>137</v>
      </c>
      <c r="AL9905" s="2"/>
      <c r="AM9905" t="s">
        <v>137</v>
      </c>
      <c r="AN9905" t="s">
        <v>137</v>
      </c>
      <c r="AO9905" t="s">
        <v>137</v>
      </c>
      <c r="AP9905" t="s">
        <v>137</v>
      </c>
      <c r="AQ9905" t="s">
        <v>137</v>
      </c>
      <c r="AR9905" t="s">
        <v>137</v>
      </c>
      <c r="AS9905" t="s">
        <v>137</v>
      </c>
      <c r="AT9905" t="s">
        <v>137</v>
      </c>
      <c r="AU9905" t="s">
        <v>137</v>
      </c>
      <c r="AV9905" t="s">
        <v>137</v>
      </c>
      <c r="AW9905" t="s">
        <v>137</v>
      </c>
      <c r="AX9905" t="s">
        <v>137</v>
      </c>
      <c r="AY9905" t="s">
        <v>137</v>
      </c>
      <c r="AZ9905" t="s">
        <v>137</v>
      </c>
      <c r="BA9905" t="s">
        <v>137</v>
      </c>
      <c r="BB9905" t="s">
        <v>137</v>
      </c>
      <c r="BC9905" t="s">
        <v>137</v>
      </c>
      <c r="BD9905" t="s">
        <v>137</v>
      </c>
      <c r="BE9905" t="s">
        <v>137</v>
      </c>
      <c r="BF9905" t="s">
        <v>137</v>
      </c>
      <c r="BG9905" t="s">
        <v>137</v>
      </c>
      <c r="BH9905" t="s">
        <v>137</v>
      </c>
      <c r="BI9905" t="s">
        <v>137</v>
      </c>
      <c r="BJ9905" t="s">
        <v>137</v>
      </c>
      <c r="BK9905" t="s">
        <v>137</v>
      </c>
      <c r="BL9905" t="s">
        <v>137</v>
      </c>
      <c r="BM9905" t="s">
        <v>137</v>
      </c>
      <c r="BN9905" t="s">
        <v>137</v>
      </c>
      <c r="BO9905" t="s">
        <v>137</v>
      </c>
      <c r="BP9905" t="s">
        <v>60029</v>
      </c>
      <c r="BQ9905" t="s">
        <v>137</v>
      </c>
      <c r="BR9905" t="s">
        <v>137</v>
      </c>
      <c r="BS9905" t="s">
        <v>137</v>
      </c>
      <c r="BT9905" t="s">
        <v>137</v>
      </c>
      <c r="BU9905" t="s">
        <v>137</v>
      </c>
      <c r="BW9905" t="s">
        <v>137</v>
      </c>
      <c r="BX9905" t="s">
        <v>137</v>
      </c>
      <c r="BY9905" t="s">
        <v>137</v>
      </c>
      <c r="BZ9905" t="s">
        <v>137</v>
      </c>
      <c r="CA9905" t="s">
        <v>137</v>
      </c>
      <c r="CB9905" t="s">
        <v>137</v>
      </c>
      <c r="CC9905" t="s">
        <v>137</v>
      </c>
      <c r="CD9905" t="s">
        <v>137</v>
      </c>
      <c r="CE9905" t="s">
        <v>137</v>
      </c>
      <c r="CF9905" t="s">
        <v>137</v>
      </c>
      <c r="CG9905" t="s">
        <v>137</v>
      </c>
      <c r="CH9905" t="s">
        <v>137</v>
      </c>
      <c r="CI9905" t="s">
        <v>137</v>
      </c>
      <c r="CJ9905" t="s">
        <v>137</v>
      </c>
      <c r="CK9905" t="s">
        <v>137</v>
      </c>
      <c r="CL9905" t="s">
        <v>137</v>
      </c>
      <c r="CM9905" t="s">
        <v>137</v>
      </c>
      <c r="CN9905" t="s">
        <v>137</v>
      </c>
      <c r="CO9905" t="s">
        <v>137</v>
      </c>
      <c r="CP9905" t="s">
        <v>137</v>
      </c>
      <c r="CQ9905" s="1">
        <v>45019.645833333336</v>
      </c>
      <c r="CR9905" s="1">
        <v>45019.645833333336</v>
      </c>
      <c r="CS9905" s="1"/>
      <c r="CT9905" t="s">
        <v>60030</v>
      </c>
      <c r="CU9905" t="s">
        <v>60031</v>
      </c>
      <c r="CV9905" t="s">
        <v>60032</v>
      </c>
      <c r="CW9905" t="s">
        <v>60033</v>
      </c>
      <c r="CX9905" s="3"/>
      <c r="CY9905" s="3"/>
      <c r="CZ9905">
        <v>1</v>
      </c>
      <c r="DA9905" t="s">
        <v>60034</v>
      </c>
      <c r="DB9905" t="s">
        <v>137</v>
      </c>
      <c r="DC9905" t="s">
        <v>137</v>
      </c>
      <c r="DD9905" t="s">
        <v>137</v>
      </c>
      <c r="DE9905" t="s">
        <v>137</v>
      </c>
      <c r="DF9905" t="s">
        <v>60035</v>
      </c>
      <c r="DG9905" t="s">
        <v>137</v>
      </c>
      <c r="DH9905" t="s">
        <v>137</v>
      </c>
      <c r="DI9905" t="s">
        <v>137</v>
      </c>
      <c r="DJ9905" t="s">
        <v>137</v>
      </c>
      <c r="DK9905">
        <v>0</v>
      </c>
      <c r="DL9905" t="s">
        <v>209</v>
      </c>
      <c r="DM9905" t="s">
        <v>137</v>
      </c>
      <c r="DN9905" t="s">
        <v>137</v>
      </c>
      <c r="DO9905" s="1">
        <v>45019.645833333336</v>
      </c>
      <c r="DP9905" s="1"/>
      <c r="DQ9905" t="s">
        <v>150</v>
      </c>
      <c r="DR9905" t="s">
        <v>151</v>
      </c>
      <c r="DS9905" t="s">
        <v>152</v>
      </c>
      <c r="DT9905" t="s">
        <v>137</v>
      </c>
      <c r="DU9905" t="s">
        <v>137</v>
      </c>
      <c r="DV9905" t="s">
        <v>137</v>
      </c>
      <c r="DW9905" t="s">
        <v>137</v>
      </c>
      <c r="DX9905" t="s">
        <v>137</v>
      </c>
      <c r="DY9905" t="s">
        <v>137</v>
      </c>
      <c r="DZ9905" t="s">
        <v>148</v>
      </c>
      <c r="EA9905" t="b">
        <v>0</v>
      </c>
      <c r="EB9905" t="s">
        <v>137</v>
      </c>
    </row>
    <row r="9906" spans="1:132" x14ac:dyDescent="0.25">
      <c r="A9906">
        <v>109086310</v>
      </c>
      <c r="B9906">
        <v>2126</v>
      </c>
      <c r="C9906" t="s">
        <v>192</v>
      </c>
      <c r="D9906" t="s">
        <v>16091</v>
      </c>
      <c r="E9906" t="s">
        <v>134</v>
      </c>
      <c r="F9906" t="s">
        <v>162</v>
      </c>
      <c r="G9906" t="s">
        <v>137</v>
      </c>
      <c r="H9906" t="s">
        <v>137</v>
      </c>
      <c r="I9906" t="s">
        <v>60036</v>
      </c>
      <c r="J9906" t="s">
        <v>31708</v>
      </c>
      <c r="K9906" t="s">
        <v>31709</v>
      </c>
      <c r="L9906" t="s">
        <v>31710</v>
      </c>
      <c r="M9906" t="s">
        <v>137</v>
      </c>
      <c r="N9906" t="s">
        <v>8813</v>
      </c>
      <c r="O9906" t="s">
        <v>8813</v>
      </c>
      <c r="P9906" s="1"/>
      <c r="Q9906" s="1">
        <v>45015.536805555559</v>
      </c>
      <c r="R9906" s="1">
        <v>45015.536805555559</v>
      </c>
      <c r="S9906" s="1">
        <v>45021.551388888889</v>
      </c>
      <c r="T9906" s="1">
        <v>45021.551388888889</v>
      </c>
      <c r="U9906" t="s">
        <v>5307</v>
      </c>
      <c r="V9906" t="s">
        <v>137</v>
      </c>
      <c r="W9906" t="s">
        <v>137</v>
      </c>
      <c r="X9906" t="s">
        <v>176</v>
      </c>
      <c r="Y9906" t="s">
        <v>137</v>
      </c>
      <c r="Z9906" t="s">
        <v>137</v>
      </c>
      <c r="AA9906" t="s">
        <v>137</v>
      </c>
      <c r="AB9906" t="s">
        <v>137</v>
      </c>
      <c r="AC9906" t="s">
        <v>137</v>
      </c>
      <c r="AD9906" s="2"/>
      <c r="AE9906" t="s">
        <v>137</v>
      </c>
      <c r="AF9906" t="s">
        <v>137</v>
      </c>
      <c r="AG9906" t="s">
        <v>137</v>
      </c>
      <c r="AH9906" t="s">
        <v>137</v>
      </c>
      <c r="AI9906" t="s">
        <v>137</v>
      </c>
      <c r="AJ9906" t="s">
        <v>137</v>
      </c>
      <c r="AK9906" t="s">
        <v>137</v>
      </c>
      <c r="AL9906" s="2"/>
      <c r="AM9906" t="s">
        <v>137</v>
      </c>
      <c r="AN9906" t="s">
        <v>137</v>
      </c>
      <c r="AO9906" t="s">
        <v>137</v>
      </c>
      <c r="AP9906" t="s">
        <v>137</v>
      </c>
      <c r="AQ9906" t="s">
        <v>137</v>
      </c>
      <c r="AR9906" t="s">
        <v>137</v>
      </c>
      <c r="AS9906" t="s">
        <v>137</v>
      </c>
      <c r="AT9906" t="s">
        <v>137</v>
      </c>
      <c r="AU9906" t="s">
        <v>137</v>
      </c>
      <c r="AV9906" t="s">
        <v>137</v>
      </c>
      <c r="AW9906" t="s">
        <v>137</v>
      </c>
      <c r="AX9906" t="s">
        <v>137</v>
      </c>
      <c r="AY9906" t="s">
        <v>137</v>
      </c>
      <c r="AZ9906" t="s">
        <v>137</v>
      </c>
      <c r="BA9906" t="s">
        <v>137</v>
      </c>
      <c r="BB9906" t="s">
        <v>137</v>
      </c>
      <c r="BC9906" t="s">
        <v>137</v>
      </c>
      <c r="BD9906" t="s">
        <v>137</v>
      </c>
      <c r="BE9906" t="s">
        <v>137</v>
      </c>
      <c r="BF9906" t="s">
        <v>137</v>
      </c>
      <c r="BG9906" t="s">
        <v>137</v>
      </c>
      <c r="BH9906" t="s">
        <v>137</v>
      </c>
      <c r="BI9906" t="s">
        <v>137</v>
      </c>
      <c r="BJ9906" t="s">
        <v>137</v>
      </c>
      <c r="BK9906" t="s">
        <v>137</v>
      </c>
      <c r="BL9906" t="s">
        <v>137</v>
      </c>
      <c r="BM9906" t="s">
        <v>137</v>
      </c>
      <c r="BN9906" t="s">
        <v>137</v>
      </c>
      <c r="BO9906" t="s">
        <v>137</v>
      </c>
      <c r="BP9906" t="s">
        <v>137</v>
      </c>
      <c r="BQ9906" t="s">
        <v>137</v>
      </c>
      <c r="BR9906" t="s">
        <v>137</v>
      </c>
      <c r="BS9906" t="s">
        <v>137</v>
      </c>
      <c r="BT9906" t="s">
        <v>137</v>
      </c>
      <c r="BU9906" t="s">
        <v>137</v>
      </c>
      <c r="BW9906" t="s">
        <v>137</v>
      </c>
      <c r="BX9906" t="s">
        <v>137</v>
      </c>
      <c r="BY9906" t="s">
        <v>137</v>
      </c>
      <c r="BZ9906" t="s">
        <v>137</v>
      </c>
      <c r="CA9906" t="s">
        <v>137</v>
      </c>
      <c r="CB9906" t="s">
        <v>137</v>
      </c>
      <c r="CC9906" t="s">
        <v>137</v>
      </c>
      <c r="CD9906" t="s">
        <v>137</v>
      </c>
      <c r="CE9906" t="s">
        <v>137</v>
      </c>
      <c r="CF9906" t="s">
        <v>137</v>
      </c>
      <c r="CG9906" t="s">
        <v>137</v>
      </c>
      <c r="CH9906" t="s">
        <v>137</v>
      </c>
      <c r="CI9906" t="s">
        <v>137</v>
      </c>
      <c r="CJ9906" t="s">
        <v>137</v>
      </c>
      <c r="CK9906" t="s">
        <v>137</v>
      </c>
      <c r="CL9906" t="s">
        <v>137</v>
      </c>
      <c r="CM9906" t="s">
        <v>137</v>
      </c>
      <c r="CN9906" t="s">
        <v>137</v>
      </c>
      <c r="CO9906" t="s">
        <v>137</v>
      </c>
      <c r="CP9906" t="s">
        <v>137</v>
      </c>
      <c r="CQ9906" s="1">
        <v>45021.551388888889</v>
      </c>
      <c r="CR9906" s="1">
        <v>45021.551388888889</v>
      </c>
      <c r="CS9906" s="1"/>
      <c r="CT9906" t="s">
        <v>137</v>
      </c>
      <c r="CU9906" t="s">
        <v>137</v>
      </c>
      <c r="CV9906" t="s">
        <v>60037</v>
      </c>
      <c r="CW9906" t="s">
        <v>60038</v>
      </c>
      <c r="CX9906" s="3"/>
      <c r="CY9906" s="3"/>
      <c r="CZ9906">
        <v>3</v>
      </c>
      <c r="DA9906" t="s">
        <v>137</v>
      </c>
      <c r="DB9906" t="s">
        <v>137</v>
      </c>
      <c r="DC9906" t="s">
        <v>137</v>
      </c>
      <c r="DD9906" t="s">
        <v>137</v>
      </c>
      <c r="DE9906" t="s">
        <v>137</v>
      </c>
      <c r="DF9906" t="s">
        <v>60039</v>
      </c>
      <c r="DG9906" t="s">
        <v>137</v>
      </c>
      <c r="DH9906" t="s">
        <v>137</v>
      </c>
      <c r="DI9906" t="s">
        <v>137</v>
      </c>
      <c r="DJ9906" t="s">
        <v>137</v>
      </c>
      <c r="DK9906">
        <v>0</v>
      </c>
      <c r="DL9906" t="s">
        <v>209</v>
      </c>
      <c r="DM9906" t="s">
        <v>60040</v>
      </c>
      <c r="DN9906" t="s">
        <v>137</v>
      </c>
      <c r="DO9906" s="1">
        <v>45021.551388888889</v>
      </c>
      <c r="DP9906" s="1"/>
      <c r="DQ9906" t="s">
        <v>31708</v>
      </c>
      <c r="DR9906" t="s">
        <v>31709</v>
      </c>
      <c r="DS9906" t="s">
        <v>31710</v>
      </c>
      <c r="DT9906" t="s">
        <v>137</v>
      </c>
      <c r="DU9906" t="s">
        <v>137</v>
      </c>
      <c r="DV9906" t="s">
        <v>137</v>
      </c>
      <c r="DW9906" t="s">
        <v>137</v>
      </c>
      <c r="DX9906" t="s">
        <v>137</v>
      </c>
      <c r="DY9906" t="s">
        <v>137</v>
      </c>
      <c r="DZ9906" t="s">
        <v>168</v>
      </c>
      <c r="EA9906" t="b">
        <v>0</v>
      </c>
      <c r="EB9906" t="s">
        <v>137</v>
      </c>
    </row>
    <row r="9907" spans="1:132" x14ac:dyDescent="0.25">
      <c r="A9907">
        <v>109076363</v>
      </c>
      <c r="B9907">
        <v>2125</v>
      </c>
      <c r="C9907" t="s">
        <v>192</v>
      </c>
      <c r="D9907" t="s">
        <v>133</v>
      </c>
      <c r="E9907" t="s">
        <v>134</v>
      </c>
      <c r="F9907" t="s">
        <v>135</v>
      </c>
      <c r="G9907" t="s">
        <v>136</v>
      </c>
      <c r="H9907" t="s">
        <v>137</v>
      </c>
      <c r="I9907" t="s">
        <v>138</v>
      </c>
      <c r="J9907" t="s">
        <v>150</v>
      </c>
      <c r="K9907" t="s">
        <v>151</v>
      </c>
      <c r="L9907" t="s">
        <v>152</v>
      </c>
      <c r="M9907" t="s">
        <v>137</v>
      </c>
      <c r="N9907" t="s">
        <v>6262</v>
      </c>
      <c r="O9907" t="s">
        <v>6262</v>
      </c>
      <c r="P9907" s="1"/>
      <c r="Q9907" s="1">
        <v>45015.477777777778</v>
      </c>
      <c r="R9907" s="1">
        <v>45015.477777777778</v>
      </c>
      <c r="S9907" s="1">
        <v>45026.427777777775</v>
      </c>
      <c r="T9907" s="1">
        <v>45026.427777777775</v>
      </c>
      <c r="U9907" t="s">
        <v>2932</v>
      </c>
      <c r="V9907" t="s">
        <v>137</v>
      </c>
      <c r="W9907" t="s">
        <v>137</v>
      </c>
      <c r="X9907" t="s">
        <v>185</v>
      </c>
      <c r="Y9907" t="s">
        <v>137</v>
      </c>
      <c r="Z9907" t="s">
        <v>137</v>
      </c>
      <c r="AA9907" t="s">
        <v>137</v>
      </c>
      <c r="AB9907" t="s">
        <v>137</v>
      </c>
      <c r="AC9907" t="s">
        <v>137</v>
      </c>
      <c r="AD9907" s="2"/>
      <c r="AE9907" t="s">
        <v>137</v>
      </c>
      <c r="AF9907" t="s">
        <v>137</v>
      </c>
      <c r="AG9907" t="s">
        <v>137</v>
      </c>
      <c r="AH9907" t="s">
        <v>137</v>
      </c>
      <c r="AI9907" t="s">
        <v>137</v>
      </c>
      <c r="AJ9907" t="s">
        <v>137</v>
      </c>
      <c r="AK9907" t="s">
        <v>137</v>
      </c>
      <c r="AL9907" s="2"/>
      <c r="AM9907" t="s">
        <v>137</v>
      </c>
      <c r="AN9907" t="s">
        <v>137</v>
      </c>
      <c r="AO9907" t="s">
        <v>137</v>
      </c>
      <c r="AP9907" t="s">
        <v>137</v>
      </c>
      <c r="AQ9907" t="s">
        <v>137</v>
      </c>
      <c r="AR9907" t="s">
        <v>137</v>
      </c>
      <c r="AS9907" t="s">
        <v>137</v>
      </c>
      <c r="AT9907" t="s">
        <v>137</v>
      </c>
      <c r="AU9907" t="s">
        <v>137</v>
      </c>
      <c r="AV9907" t="s">
        <v>137</v>
      </c>
      <c r="AW9907" t="s">
        <v>137</v>
      </c>
      <c r="AX9907" t="s">
        <v>137</v>
      </c>
      <c r="AY9907" t="s">
        <v>137</v>
      </c>
      <c r="AZ9907" t="s">
        <v>137</v>
      </c>
      <c r="BA9907" t="s">
        <v>137</v>
      </c>
      <c r="BB9907" t="s">
        <v>137</v>
      </c>
      <c r="BC9907" t="s">
        <v>137</v>
      </c>
      <c r="BD9907" t="s">
        <v>137</v>
      </c>
      <c r="BE9907" t="s">
        <v>137</v>
      </c>
      <c r="BF9907" t="s">
        <v>137</v>
      </c>
      <c r="BG9907" t="s">
        <v>137</v>
      </c>
      <c r="BH9907" t="s">
        <v>137</v>
      </c>
      <c r="BI9907" t="s">
        <v>137</v>
      </c>
      <c r="BJ9907" t="s">
        <v>137</v>
      </c>
      <c r="BK9907" t="s">
        <v>137</v>
      </c>
      <c r="BL9907" t="s">
        <v>137</v>
      </c>
      <c r="BM9907" t="s">
        <v>137</v>
      </c>
      <c r="BN9907" t="s">
        <v>137</v>
      </c>
      <c r="BO9907" t="s">
        <v>137</v>
      </c>
      <c r="BP9907" t="s">
        <v>60041</v>
      </c>
      <c r="BQ9907" t="s">
        <v>137</v>
      </c>
      <c r="BR9907" t="s">
        <v>137</v>
      </c>
      <c r="BS9907" t="s">
        <v>137</v>
      </c>
      <c r="BT9907" t="s">
        <v>137</v>
      </c>
      <c r="BU9907" t="s">
        <v>137</v>
      </c>
      <c r="BW9907" t="s">
        <v>137</v>
      </c>
      <c r="BX9907" t="s">
        <v>137</v>
      </c>
      <c r="BY9907" t="s">
        <v>137</v>
      </c>
      <c r="BZ9907" t="s">
        <v>137</v>
      </c>
      <c r="CA9907" t="s">
        <v>137</v>
      </c>
      <c r="CB9907" t="s">
        <v>137</v>
      </c>
      <c r="CC9907" t="s">
        <v>137</v>
      </c>
      <c r="CD9907" t="s">
        <v>137</v>
      </c>
      <c r="CE9907" t="s">
        <v>137</v>
      </c>
      <c r="CF9907" t="s">
        <v>137</v>
      </c>
      <c r="CG9907" t="s">
        <v>137</v>
      </c>
      <c r="CH9907" t="s">
        <v>137</v>
      </c>
      <c r="CI9907" t="s">
        <v>137</v>
      </c>
      <c r="CJ9907" t="s">
        <v>137</v>
      </c>
      <c r="CK9907" t="s">
        <v>137</v>
      </c>
      <c r="CL9907" t="s">
        <v>137</v>
      </c>
      <c r="CM9907" t="s">
        <v>137</v>
      </c>
      <c r="CN9907" t="s">
        <v>137</v>
      </c>
      <c r="CO9907" t="s">
        <v>137</v>
      </c>
      <c r="CP9907" t="s">
        <v>137</v>
      </c>
      <c r="CQ9907" s="1">
        <v>45026.427777777775</v>
      </c>
      <c r="CR9907" s="1">
        <v>45026.427777777775</v>
      </c>
      <c r="CS9907" s="1"/>
      <c r="CT9907" t="s">
        <v>60042</v>
      </c>
      <c r="CU9907" t="s">
        <v>60043</v>
      </c>
      <c r="CV9907" t="s">
        <v>60044</v>
      </c>
      <c r="CW9907" t="s">
        <v>60045</v>
      </c>
      <c r="CX9907" s="3"/>
      <c r="CY9907" s="3"/>
      <c r="CZ9907">
        <v>1</v>
      </c>
      <c r="DA9907" t="s">
        <v>60046</v>
      </c>
      <c r="DB9907" t="s">
        <v>137</v>
      </c>
      <c r="DC9907" t="s">
        <v>137</v>
      </c>
      <c r="DD9907" t="s">
        <v>137</v>
      </c>
      <c r="DE9907" t="s">
        <v>137</v>
      </c>
      <c r="DF9907" t="s">
        <v>60047</v>
      </c>
      <c r="DG9907" t="s">
        <v>900</v>
      </c>
      <c r="DH9907" t="s">
        <v>1151</v>
      </c>
      <c r="DI9907" t="s">
        <v>137</v>
      </c>
      <c r="DJ9907" t="s">
        <v>137</v>
      </c>
      <c r="DK9907">
        <v>0</v>
      </c>
      <c r="DL9907" t="s">
        <v>209</v>
      </c>
      <c r="DM9907" t="s">
        <v>137</v>
      </c>
      <c r="DN9907" t="s">
        <v>137</v>
      </c>
      <c r="DO9907" s="1">
        <v>45026.427777777775</v>
      </c>
      <c r="DP9907" s="1"/>
      <c r="DQ9907" t="s">
        <v>150</v>
      </c>
      <c r="DR9907" t="s">
        <v>151</v>
      </c>
      <c r="DS9907" t="s">
        <v>152</v>
      </c>
      <c r="DT9907" t="s">
        <v>137</v>
      </c>
      <c r="DU9907" t="s">
        <v>137</v>
      </c>
      <c r="DV9907" t="s">
        <v>137</v>
      </c>
      <c r="DW9907" t="s">
        <v>137</v>
      </c>
      <c r="DX9907" t="s">
        <v>137</v>
      </c>
      <c r="DY9907" t="s">
        <v>137</v>
      </c>
      <c r="DZ9907" t="s">
        <v>148</v>
      </c>
      <c r="EA9907" t="b">
        <v>0</v>
      </c>
      <c r="EB9907" t="s">
        <v>137</v>
      </c>
    </row>
    <row r="9908" spans="1:132" x14ac:dyDescent="0.25">
      <c r="A9908">
        <v>109073792</v>
      </c>
      <c r="B9908">
        <v>2124</v>
      </c>
      <c r="C9908" t="s">
        <v>192</v>
      </c>
      <c r="D9908" t="s">
        <v>133</v>
      </c>
      <c r="E9908" t="s">
        <v>134</v>
      </c>
      <c r="F9908" t="s">
        <v>135</v>
      </c>
      <c r="G9908" t="s">
        <v>136</v>
      </c>
      <c r="H9908" t="s">
        <v>137</v>
      </c>
      <c r="I9908" t="s">
        <v>138</v>
      </c>
      <c r="J9908" t="s">
        <v>150</v>
      </c>
      <c r="K9908" t="s">
        <v>151</v>
      </c>
      <c r="L9908" t="s">
        <v>152</v>
      </c>
      <c r="M9908" t="s">
        <v>137</v>
      </c>
      <c r="N9908" t="s">
        <v>6262</v>
      </c>
      <c r="O9908" t="s">
        <v>6262</v>
      </c>
      <c r="P9908" s="1"/>
      <c r="Q9908" s="1">
        <v>45015.463194444441</v>
      </c>
      <c r="R9908" s="1">
        <v>45015.463194444441</v>
      </c>
      <c r="S9908" s="1">
        <v>45026.434027777781</v>
      </c>
      <c r="T9908" s="1">
        <v>45026.434027777781</v>
      </c>
      <c r="U9908" t="s">
        <v>2932</v>
      </c>
      <c r="V9908" t="s">
        <v>137</v>
      </c>
      <c r="W9908" t="s">
        <v>137</v>
      </c>
      <c r="X9908" t="s">
        <v>185</v>
      </c>
      <c r="Y9908" t="s">
        <v>137</v>
      </c>
      <c r="Z9908" t="s">
        <v>137</v>
      </c>
      <c r="AA9908" t="s">
        <v>137</v>
      </c>
      <c r="AB9908" t="s">
        <v>137</v>
      </c>
      <c r="AC9908" t="s">
        <v>137</v>
      </c>
      <c r="AD9908" s="2"/>
      <c r="AE9908" t="s">
        <v>137</v>
      </c>
      <c r="AF9908" t="s">
        <v>137</v>
      </c>
      <c r="AG9908" t="s">
        <v>137</v>
      </c>
      <c r="AH9908" t="s">
        <v>137</v>
      </c>
      <c r="AI9908" t="s">
        <v>137</v>
      </c>
      <c r="AJ9908" t="s">
        <v>137</v>
      </c>
      <c r="AK9908" t="s">
        <v>137</v>
      </c>
      <c r="AL9908" s="2"/>
      <c r="AM9908" t="s">
        <v>137</v>
      </c>
      <c r="AN9908" t="s">
        <v>137</v>
      </c>
      <c r="AO9908" t="s">
        <v>137</v>
      </c>
      <c r="AP9908" t="s">
        <v>137</v>
      </c>
      <c r="AQ9908" t="s">
        <v>137</v>
      </c>
      <c r="AR9908" t="s">
        <v>137</v>
      </c>
      <c r="AS9908" t="s">
        <v>137</v>
      </c>
      <c r="AT9908" t="s">
        <v>137</v>
      </c>
      <c r="AU9908" t="s">
        <v>137</v>
      </c>
      <c r="AV9908" t="s">
        <v>137</v>
      </c>
      <c r="AW9908" t="s">
        <v>137</v>
      </c>
      <c r="AX9908" t="s">
        <v>137</v>
      </c>
      <c r="AY9908" t="s">
        <v>137</v>
      </c>
      <c r="AZ9908" t="s">
        <v>137</v>
      </c>
      <c r="BA9908" t="s">
        <v>137</v>
      </c>
      <c r="BB9908" t="s">
        <v>137</v>
      </c>
      <c r="BC9908" t="s">
        <v>137</v>
      </c>
      <c r="BD9908" t="s">
        <v>137</v>
      </c>
      <c r="BE9908" t="s">
        <v>137</v>
      </c>
      <c r="BF9908" t="s">
        <v>137</v>
      </c>
      <c r="BG9908" t="s">
        <v>137</v>
      </c>
      <c r="BH9908" t="s">
        <v>137</v>
      </c>
      <c r="BI9908" t="s">
        <v>137</v>
      </c>
      <c r="BJ9908" t="s">
        <v>137</v>
      </c>
      <c r="BK9908" t="s">
        <v>137</v>
      </c>
      <c r="BL9908" t="s">
        <v>137</v>
      </c>
      <c r="BM9908" t="s">
        <v>137</v>
      </c>
      <c r="BN9908" t="s">
        <v>137</v>
      </c>
      <c r="BO9908" t="s">
        <v>137</v>
      </c>
      <c r="BP9908" t="s">
        <v>60048</v>
      </c>
      <c r="BQ9908" t="s">
        <v>137</v>
      </c>
      <c r="BR9908" t="s">
        <v>137</v>
      </c>
      <c r="BS9908" t="s">
        <v>137</v>
      </c>
      <c r="BT9908" t="s">
        <v>137</v>
      </c>
      <c r="BU9908" t="s">
        <v>137</v>
      </c>
      <c r="BW9908" t="s">
        <v>137</v>
      </c>
      <c r="BX9908" t="s">
        <v>137</v>
      </c>
      <c r="BY9908" t="s">
        <v>137</v>
      </c>
      <c r="BZ9908" t="s">
        <v>137</v>
      </c>
      <c r="CA9908" t="s">
        <v>137</v>
      </c>
      <c r="CB9908" t="s">
        <v>137</v>
      </c>
      <c r="CC9908" t="s">
        <v>137</v>
      </c>
      <c r="CD9908" t="s">
        <v>137</v>
      </c>
      <c r="CE9908" t="s">
        <v>137</v>
      </c>
      <c r="CF9908" t="s">
        <v>137</v>
      </c>
      <c r="CG9908" t="s">
        <v>137</v>
      </c>
      <c r="CH9908" t="s">
        <v>137</v>
      </c>
      <c r="CI9908" t="s">
        <v>137</v>
      </c>
      <c r="CJ9908" t="s">
        <v>137</v>
      </c>
      <c r="CK9908" t="s">
        <v>137</v>
      </c>
      <c r="CL9908" t="s">
        <v>137</v>
      </c>
      <c r="CM9908" t="s">
        <v>137</v>
      </c>
      <c r="CN9908" t="s">
        <v>137</v>
      </c>
      <c r="CO9908" t="s">
        <v>137</v>
      </c>
      <c r="CP9908" t="s">
        <v>137</v>
      </c>
      <c r="CQ9908" s="1">
        <v>45026.434027777781</v>
      </c>
      <c r="CR9908" s="1">
        <v>45026.434027777781</v>
      </c>
      <c r="CS9908" s="1"/>
      <c r="CT9908" t="s">
        <v>60049</v>
      </c>
      <c r="CU9908" t="s">
        <v>60050</v>
      </c>
      <c r="CV9908" t="s">
        <v>60051</v>
      </c>
      <c r="CW9908" t="s">
        <v>60052</v>
      </c>
      <c r="CX9908" s="3"/>
      <c r="CY9908" s="3"/>
      <c r="CZ9908">
        <v>1</v>
      </c>
      <c r="DA9908" t="s">
        <v>60053</v>
      </c>
      <c r="DB9908" t="s">
        <v>137</v>
      </c>
      <c r="DC9908" t="s">
        <v>137</v>
      </c>
      <c r="DD9908" t="s">
        <v>137</v>
      </c>
      <c r="DE9908" t="s">
        <v>137</v>
      </c>
      <c r="DF9908" t="s">
        <v>60054</v>
      </c>
      <c r="DG9908" t="s">
        <v>900</v>
      </c>
      <c r="DH9908" t="s">
        <v>1151</v>
      </c>
      <c r="DI9908" t="s">
        <v>137</v>
      </c>
      <c r="DJ9908" t="s">
        <v>137</v>
      </c>
      <c r="DK9908">
        <v>0</v>
      </c>
      <c r="DL9908" t="s">
        <v>209</v>
      </c>
      <c r="DM9908" t="s">
        <v>137</v>
      </c>
      <c r="DN9908" t="s">
        <v>137</v>
      </c>
      <c r="DO9908" s="1">
        <v>45026.434027777781</v>
      </c>
      <c r="DP9908" s="1"/>
      <c r="DQ9908" t="s">
        <v>150</v>
      </c>
      <c r="DR9908" t="s">
        <v>151</v>
      </c>
      <c r="DS9908" t="s">
        <v>152</v>
      </c>
      <c r="DT9908" t="s">
        <v>137</v>
      </c>
      <c r="DU9908" t="s">
        <v>137</v>
      </c>
      <c r="DV9908" t="s">
        <v>137</v>
      </c>
      <c r="DW9908" t="s">
        <v>137</v>
      </c>
      <c r="DX9908" t="s">
        <v>137</v>
      </c>
      <c r="DY9908" t="s">
        <v>137</v>
      </c>
      <c r="DZ9908" t="s">
        <v>148</v>
      </c>
      <c r="EA9908" t="b">
        <v>0</v>
      </c>
      <c r="EB9908" t="s">
        <v>137</v>
      </c>
    </row>
    <row r="9909" spans="1:132" x14ac:dyDescent="0.25">
      <c r="A9909">
        <v>109071060</v>
      </c>
      <c r="B9909">
        <v>2123</v>
      </c>
      <c r="C9909" t="s">
        <v>192</v>
      </c>
      <c r="D9909" t="s">
        <v>60055</v>
      </c>
      <c r="E9909" t="s">
        <v>134</v>
      </c>
      <c r="F9909" t="s">
        <v>532</v>
      </c>
      <c r="G9909" t="s">
        <v>163</v>
      </c>
      <c r="H9909" t="s">
        <v>20236</v>
      </c>
      <c r="I9909" t="s">
        <v>60056</v>
      </c>
      <c r="J9909" t="s">
        <v>557</v>
      </c>
      <c r="K9909" t="s">
        <v>558</v>
      </c>
      <c r="L9909" t="s">
        <v>559</v>
      </c>
      <c r="M9909" t="s">
        <v>137</v>
      </c>
      <c r="N9909" t="s">
        <v>4286</v>
      </c>
      <c r="O9909" t="s">
        <v>4286</v>
      </c>
      <c r="P9909" s="1">
        <v>45030</v>
      </c>
      <c r="Q9909" s="1">
        <v>45015.446527777778</v>
      </c>
      <c r="R9909" s="1">
        <v>45015.446527777778</v>
      </c>
      <c r="S9909" s="1">
        <v>45027.663194444445</v>
      </c>
      <c r="T9909" s="1">
        <v>45027.663194444445</v>
      </c>
      <c r="U9909" t="s">
        <v>56906</v>
      </c>
      <c r="V9909" t="s">
        <v>137</v>
      </c>
      <c r="W9909" t="s">
        <v>137</v>
      </c>
      <c r="X9909" t="s">
        <v>231</v>
      </c>
      <c r="Y9909" t="s">
        <v>713</v>
      </c>
      <c r="Z9909" t="s">
        <v>137</v>
      </c>
      <c r="AA9909" t="s">
        <v>137</v>
      </c>
      <c r="AB9909" t="s">
        <v>137</v>
      </c>
      <c r="AC9909" t="s">
        <v>137</v>
      </c>
      <c r="AD9909" s="2"/>
      <c r="AE9909" t="s">
        <v>137</v>
      </c>
      <c r="AF9909" t="s">
        <v>137</v>
      </c>
      <c r="AG9909" t="s">
        <v>137</v>
      </c>
      <c r="AH9909" t="s">
        <v>137</v>
      </c>
      <c r="AI9909" t="s">
        <v>137</v>
      </c>
      <c r="AJ9909" t="s">
        <v>137</v>
      </c>
      <c r="AK9909" t="s">
        <v>137</v>
      </c>
      <c r="AL9909" s="2"/>
      <c r="AM9909" t="s">
        <v>137</v>
      </c>
      <c r="AN9909" t="s">
        <v>137</v>
      </c>
      <c r="AO9909" t="s">
        <v>137</v>
      </c>
      <c r="AP9909" t="s">
        <v>137</v>
      </c>
      <c r="AQ9909" t="s">
        <v>137</v>
      </c>
      <c r="AR9909" t="s">
        <v>137</v>
      </c>
      <c r="AS9909" t="s">
        <v>137</v>
      </c>
      <c r="AT9909" t="s">
        <v>137</v>
      </c>
      <c r="AU9909" t="s">
        <v>137</v>
      </c>
      <c r="AV9909" t="s">
        <v>137</v>
      </c>
      <c r="AW9909" t="s">
        <v>137</v>
      </c>
      <c r="AX9909" t="s">
        <v>137</v>
      </c>
      <c r="AY9909" t="s">
        <v>137</v>
      </c>
      <c r="AZ9909" t="s">
        <v>137</v>
      </c>
      <c r="BA9909" t="s">
        <v>137</v>
      </c>
      <c r="BB9909" t="s">
        <v>137</v>
      </c>
      <c r="BC9909" t="s">
        <v>137</v>
      </c>
      <c r="BD9909" t="s">
        <v>137</v>
      </c>
      <c r="BE9909" t="s">
        <v>137</v>
      </c>
      <c r="BF9909" t="s">
        <v>137</v>
      </c>
      <c r="BG9909" t="s">
        <v>137</v>
      </c>
      <c r="BH9909" t="s">
        <v>137</v>
      </c>
      <c r="BI9909" t="s">
        <v>137</v>
      </c>
      <c r="BJ9909" t="s">
        <v>137</v>
      </c>
      <c r="BK9909" t="s">
        <v>137</v>
      </c>
      <c r="BL9909" t="s">
        <v>137</v>
      </c>
      <c r="BM9909" t="s">
        <v>137</v>
      </c>
      <c r="BN9909" t="s">
        <v>137</v>
      </c>
      <c r="BO9909" t="s">
        <v>137</v>
      </c>
      <c r="BP9909" t="s">
        <v>137</v>
      </c>
      <c r="BQ9909" t="s">
        <v>137</v>
      </c>
      <c r="BR9909" t="s">
        <v>137</v>
      </c>
      <c r="BS9909" t="s">
        <v>137</v>
      </c>
      <c r="BT9909" t="s">
        <v>574</v>
      </c>
      <c r="BU9909" t="s">
        <v>575</v>
      </c>
      <c r="BW9909" t="s">
        <v>137</v>
      </c>
      <c r="BX9909" t="s">
        <v>137</v>
      </c>
      <c r="BY9909" t="s">
        <v>137</v>
      </c>
      <c r="BZ9909" t="s">
        <v>137</v>
      </c>
      <c r="CA9909" t="s">
        <v>137</v>
      </c>
      <c r="CB9909" t="s">
        <v>137</v>
      </c>
      <c r="CC9909" t="s">
        <v>137</v>
      </c>
      <c r="CD9909" t="s">
        <v>137</v>
      </c>
      <c r="CE9909" t="s">
        <v>137</v>
      </c>
      <c r="CF9909" t="s">
        <v>137</v>
      </c>
      <c r="CG9909" t="s">
        <v>137</v>
      </c>
      <c r="CH9909" t="s">
        <v>137</v>
      </c>
      <c r="CI9909" t="s">
        <v>137</v>
      </c>
      <c r="CJ9909" t="s">
        <v>137</v>
      </c>
      <c r="CK9909" t="s">
        <v>137</v>
      </c>
      <c r="CL9909" t="s">
        <v>137</v>
      </c>
      <c r="CM9909" t="s">
        <v>137</v>
      </c>
      <c r="CN9909" t="s">
        <v>137</v>
      </c>
      <c r="CO9909" t="s">
        <v>137</v>
      </c>
      <c r="CP9909" t="s">
        <v>137</v>
      </c>
      <c r="CQ9909" s="1">
        <v>45027.663194444445</v>
      </c>
      <c r="CR9909" s="1">
        <v>45027.663194444445</v>
      </c>
      <c r="CS9909" s="1"/>
      <c r="CT9909" t="s">
        <v>60057</v>
      </c>
      <c r="CU9909" t="s">
        <v>60058</v>
      </c>
      <c r="CV9909" t="s">
        <v>60059</v>
      </c>
      <c r="CW9909" t="s">
        <v>60060</v>
      </c>
      <c r="CX9909" s="3"/>
      <c r="CY9909" s="3"/>
      <c r="CZ9909">
        <v>1</v>
      </c>
      <c r="DA9909" t="s">
        <v>137</v>
      </c>
      <c r="DB9909" t="s">
        <v>137</v>
      </c>
      <c r="DC9909" t="s">
        <v>137</v>
      </c>
      <c r="DD9909" t="s">
        <v>137</v>
      </c>
      <c r="DE9909" t="s">
        <v>137</v>
      </c>
      <c r="DF9909" t="s">
        <v>60061</v>
      </c>
      <c r="DG9909" t="s">
        <v>900</v>
      </c>
      <c r="DH9909" t="s">
        <v>4768</v>
      </c>
      <c r="DI9909" t="s">
        <v>137</v>
      </c>
      <c r="DJ9909" t="s">
        <v>137</v>
      </c>
      <c r="DK9909">
        <v>0</v>
      </c>
      <c r="DL9909" t="s">
        <v>209</v>
      </c>
      <c r="DM9909" t="s">
        <v>137</v>
      </c>
      <c r="DN9909" t="s">
        <v>137</v>
      </c>
      <c r="DO9909" s="1">
        <v>45027.663194444445</v>
      </c>
      <c r="DP9909" s="1"/>
      <c r="DQ9909" t="s">
        <v>557</v>
      </c>
      <c r="DR9909" t="s">
        <v>558</v>
      </c>
      <c r="DS9909" t="s">
        <v>559</v>
      </c>
      <c r="DT9909" t="s">
        <v>60062</v>
      </c>
      <c r="DU9909" t="s">
        <v>137</v>
      </c>
      <c r="DV9909" t="s">
        <v>137</v>
      </c>
      <c r="DW9909" t="s">
        <v>137</v>
      </c>
      <c r="DX9909" t="s">
        <v>137</v>
      </c>
      <c r="DY9909" t="s">
        <v>137</v>
      </c>
      <c r="DZ9909" t="s">
        <v>168</v>
      </c>
      <c r="EA9909" t="b">
        <v>0</v>
      </c>
      <c r="EB9909" t="s">
        <v>137</v>
      </c>
    </row>
    <row r="9910" spans="1:132" x14ac:dyDescent="0.25">
      <c r="A9910">
        <v>109066426</v>
      </c>
      <c r="B9910">
        <v>2122</v>
      </c>
      <c r="C9910" t="s">
        <v>192</v>
      </c>
      <c r="D9910" t="s">
        <v>55724</v>
      </c>
      <c r="E9910" t="s">
        <v>134</v>
      </c>
      <c r="F9910" t="s">
        <v>162</v>
      </c>
      <c r="G9910" t="s">
        <v>137</v>
      </c>
      <c r="H9910" t="s">
        <v>137</v>
      </c>
      <c r="I9910" t="s">
        <v>60063</v>
      </c>
      <c r="J9910" t="s">
        <v>1034</v>
      </c>
      <c r="K9910" t="s">
        <v>846</v>
      </c>
      <c r="L9910" t="s">
        <v>1035</v>
      </c>
      <c r="M9910" t="s">
        <v>137</v>
      </c>
      <c r="N9910" t="s">
        <v>55514</v>
      </c>
      <c r="O9910" t="s">
        <v>55514</v>
      </c>
      <c r="P9910" s="1"/>
      <c r="Q9910" s="1">
        <v>45015.416666666664</v>
      </c>
      <c r="R9910" s="1">
        <v>45015.416666666664</v>
      </c>
      <c r="S9910" s="1">
        <v>45043.452777777777</v>
      </c>
      <c r="T9910" s="1">
        <v>45043.452777777777</v>
      </c>
      <c r="U9910" t="s">
        <v>137</v>
      </c>
      <c r="V9910" t="s">
        <v>137</v>
      </c>
      <c r="W9910" t="s">
        <v>137</v>
      </c>
      <c r="X9910" t="s">
        <v>137</v>
      </c>
      <c r="Y9910" t="s">
        <v>137</v>
      </c>
      <c r="Z9910" t="s">
        <v>137</v>
      </c>
      <c r="AA9910" t="s">
        <v>137</v>
      </c>
      <c r="AB9910" t="s">
        <v>137</v>
      </c>
      <c r="AC9910" t="s">
        <v>137</v>
      </c>
      <c r="AD9910" s="2"/>
      <c r="AE9910" t="s">
        <v>137</v>
      </c>
      <c r="AF9910" t="s">
        <v>137</v>
      </c>
      <c r="AG9910" t="s">
        <v>137</v>
      </c>
      <c r="AH9910" t="s">
        <v>137</v>
      </c>
      <c r="AI9910" t="s">
        <v>137</v>
      </c>
      <c r="AJ9910" t="s">
        <v>137</v>
      </c>
      <c r="AK9910" t="s">
        <v>137</v>
      </c>
      <c r="AL9910" s="2"/>
      <c r="AM9910" t="s">
        <v>137</v>
      </c>
      <c r="AN9910" t="s">
        <v>137</v>
      </c>
      <c r="AO9910" t="s">
        <v>137</v>
      </c>
      <c r="AP9910" t="s">
        <v>137</v>
      </c>
      <c r="AQ9910" t="s">
        <v>137</v>
      </c>
      <c r="AR9910" t="s">
        <v>137</v>
      </c>
      <c r="AS9910" t="s">
        <v>137</v>
      </c>
      <c r="AT9910" t="s">
        <v>137</v>
      </c>
      <c r="AU9910" t="s">
        <v>137</v>
      </c>
      <c r="AV9910" t="s">
        <v>137</v>
      </c>
      <c r="AW9910" t="s">
        <v>137</v>
      </c>
      <c r="AX9910" t="s">
        <v>137</v>
      </c>
      <c r="AY9910" t="s">
        <v>137</v>
      </c>
      <c r="AZ9910" t="s">
        <v>137</v>
      </c>
      <c r="BA9910" t="s">
        <v>137</v>
      </c>
      <c r="BB9910" t="s">
        <v>137</v>
      </c>
      <c r="BC9910" t="s">
        <v>137</v>
      </c>
      <c r="BD9910" t="s">
        <v>137</v>
      </c>
      <c r="BE9910" t="s">
        <v>137</v>
      </c>
      <c r="BF9910" t="s">
        <v>137</v>
      </c>
      <c r="BG9910" t="s">
        <v>137</v>
      </c>
      <c r="BH9910" t="s">
        <v>137</v>
      </c>
      <c r="BI9910" t="s">
        <v>137</v>
      </c>
      <c r="BJ9910" t="s">
        <v>137</v>
      </c>
      <c r="BK9910" t="s">
        <v>137</v>
      </c>
      <c r="BL9910" t="s">
        <v>137</v>
      </c>
      <c r="BM9910" t="s">
        <v>137</v>
      </c>
      <c r="BN9910" t="s">
        <v>137</v>
      </c>
      <c r="BO9910" t="s">
        <v>137</v>
      </c>
      <c r="BP9910" t="s">
        <v>137</v>
      </c>
      <c r="BQ9910" t="s">
        <v>137</v>
      </c>
      <c r="BR9910" t="s">
        <v>137</v>
      </c>
      <c r="BS9910" t="s">
        <v>137</v>
      </c>
      <c r="BT9910" t="s">
        <v>137</v>
      </c>
      <c r="BU9910" t="s">
        <v>137</v>
      </c>
      <c r="BW9910" t="s">
        <v>137</v>
      </c>
      <c r="BX9910" t="s">
        <v>137</v>
      </c>
      <c r="BY9910" t="s">
        <v>137</v>
      </c>
      <c r="BZ9910" t="s">
        <v>137</v>
      </c>
      <c r="CA9910" t="s">
        <v>137</v>
      </c>
      <c r="CB9910" t="s">
        <v>137</v>
      </c>
      <c r="CC9910" t="s">
        <v>137</v>
      </c>
      <c r="CD9910" t="s">
        <v>137</v>
      </c>
      <c r="CE9910" t="s">
        <v>137</v>
      </c>
      <c r="CF9910" t="s">
        <v>137</v>
      </c>
      <c r="CG9910" t="s">
        <v>137</v>
      </c>
      <c r="CH9910" t="s">
        <v>137</v>
      </c>
      <c r="CI9910" t="s">
        <v>137</v>
      </c>
      <c r="CJ9910" t="s">
        <v>137</v>
      </c>
      <c r="CK9910" t="s">
        <v>137</v>
      </c>
      <c r="CL9910" t="s">
        <v>137</v>
      </c>
      <c r="CM9910" t="s">
        <v>137</v>
      </c>
      <c r="CN9910" t="s">
        <v>137</v>
      </c>
      <c r="CO9910" t="s">
        <v>137</v>
      </c>
      <c r="CP9910" t="s">
        <v>137</v>
      </c>
      <c r="CQ9910" s="1">
        <v>45043.452777777777</v>
      </c>
      <c r="CR9910" s="1">
        <v>45043.452777777777</v>
      </c>
      <c r="CS9910" s="1"/>
      <c r="CT9910" t="s">
        <v>137</v>
      </c>
      <c r="CU9910" t="s">
        <v>137</v>
      </c>
      <c r="CV9910" t="s">
        <v>60064</v>
      </c>
      <c r="CW9910" t="s">
        <v>60065</v>
      </c>
      <c r="CX9910" s="3"/>
      <c r="CY9910" s="3"/>
      <c r="CZ9910">
        <v>1</v>
      </c>
      <c r="DA9910" t="s">
        <v>137</v>
      </c>
      <c r="DB9910" t="s">
        <v>137</v>
      </c>
      <c r="DC9910" t="s">
        <v>137</v>
      </c>
      <c r="DD9910" t="s">
        <v>137</v>
      </c>
      <c r="DE9910" t="s">
        <v>137</v>
      </c>
      <c r="DF9910" t="s">
        <v>137</v>
      </c>
      <c r="DG9910" t="s">
        <v>137</v>
      </c>
      <c r="DH9910" t="s">
        <v>137</v>
      </c>
      <c r="DI9910" t="s">
        <v>137</v>
      </c>
      <c r="DJ9910" t="s">
        <v>137</v>
      </c>
      <c r="DK9910">
        <v>0</v>
      </c>
      <c r="DL9910" t="s">
        <v>137</v>
      </c>
      <c r="DM9910" t="s">
        <v>137</v>
      </c>
      <c r="DN9910" t="s">
        <v>137</v>
      </c>
      <c r="DO9910" s="1">
        <v>45043.452777777777</v>
      </c>
      <c r="DP9910" s="1"/>
      <c r="DQ9910" t="s">
        <v>32127</v>
      </c>
      <c r="DR9910" t="s">
        <v>32128</v>
      </c>
      <c r="DS9910" t="s">
        <v>32129</v>
      </c>
      <c r="DT9910" t="s">
        <v>60066</v>
      </c>
      <c r="DU9910" t="s">
        <v>137</v>
      </c>
      <c r="DV9910" t="s">
        <v>137</v>
      </c>
      <c r="DW9910" t="s">
        <v>137</v>
      </c>
      <c r="DX9910" t="s">
        <v>137</v>
      </c>
      <c r="DY9910" t="s">
        <v>137</v>
      </c>
      <c r="DZ9910" t="s">
        <v>168</v>
      </c>
      <c r="EA9910" t="b">
        <v>0</v>
      </c>
      <c r="EB9910" t="s">
        <v>137</v>
      </c>
    </row>
    <row r="9911" spans="1:132" x14ac:dyDescent="0.25">
      <c r="A9911">
        <v>109062891</v>
      </c>
      <c r="B9911">
        <v>2121</v>
      </c>
      <c r="C9911" t="s">
        <v>192</v>
      </c>
      <c r="D9911" t="s">
        <v>133</v>
      </c>
      <c r="E9911" t="s">
        <v>134</v>
      </c>
      <c r="F9911" t="s">
        <v>135</v>
      </c>
      <c r="G9911" t="s">
        <v>136</v>
      </c>
      <c r="H9911" t="s">
        <v>137</v>
      </c>
      <c r="I9911" t="s">
        <v>138</v>
      </c>
      <c r="J9911" t="s">
        <v>32127</v>
      </c>
      <c r="K9911" t="s">
        <v>32128</v>
      </c>
      <c r="L9911" t="s">
        <v>32129</v>
      </c>
      <c r="M9911" t="s">
        <v>137</v>
      </c>
      <c r="N9911" t="s">
        <v>2963</v>
      </c>
      <c r="O9911" t="s">
        <v>2963</v>
      </c>
      <c r="P9911" s="1">
        <v>45016</v>
      </c>
      <c r="Q9911" s="1">
        <v>45015.393055555556</v>
      </c>
      <c r="R9911" s="1">
        <v>45015.393055555556</v>
      </c>
      <c r="S9911" s="1">
        <v>45020.474305555559</v>
      </c>
      <c r="T9911" s="1">
        <v>45020.474305555559</v>
      </c>
      <c r="U9911" t="s">
        <v>3307</v>
      </c>
      <c r="V9911" t="s">
        <v>137</v>
      </c>
      <c r="W9911" t="s">
        <v>137</v>
      </c>
      <c r="X9911" t="s">
        <v>144</v>
      </c>
      <c r="Y9911" t="s">
        <v>285</v>
      </c>
      <c r="Z9911" t="s">
        <v>137</v>
      </c>
      <c r="AA9911" t="s">
        <v>137</v>
      </c>
      <c r="AB9911" t="s">
        <v>137</v>
      </c>
      <c r="AC9911" t="s">
        <v>137</v>
      </c>
      <c r="AD9911" s="2"/>
      <c r="AE9911" t="s">
        <v>137</v>
      </c>
      <c r="AF9911" t="s">
        <v>137</v>
      </c>
      <c r="AG9911" t="s">
        <v>137</v>
      </c>
      <c r="AH9911" t="s">
        <v>137</v>
      </c>
      <c r="AI9911" t="s">
        <v>137</v>
      </c>
      <c r="AJ9911" t="s">
        <v>137</v>
      </c>
      <c r="AK9911" t="s">
        <v>137</v>
      </c>
      <c r="AL9911" s="2"/>
      <c r="AM9911" t="s">
        <v>137</v>
      </c>
      <c r="AN9911" t="s">
        <v>137</v>
      </c>
      <c r="AO9911" t="s">
        <v>137</v>
      </c>
      <c r="AP9911" t="s">
        <v>137</v>
      </c>
      <c r="AQ9911" t="s">
        <v>137</v>
      </c>
      <c r="AR9911" t="s">
        <v>137</v>
      </c>
      <c r="AS9911" t="s">
        <v>137</v>
      </c>
      <c r="AT9911" t="s">
        <v>137</v>
      </c>
      <c r="AU9911" t="s">
        <v>137</v>
      </c>
      <c r="AV9911" t="s">
        <v>137</v>
      </c>
      <c r="AW9911" t="s">
        <v>137</v>
      </c>
      <c r="AX9911" t="s">
        <v>137</v>
      </c>
      <c r="AY9911" t="s">
        <v>137</v>
      </c>
      <c r="AZ9911" t="s">
        <v>137</v>
      </c>
      <c r="BA9911" t="s">
        <v>137</v>
      </c>
      <c r="BB9911" t="s">
        <v>137</v>
      </c>
      <c r="BC9911" t="s">
        <v>137</v>
      </c>
      <c r="BD9911" t="s">
        <v>137</v>
      </c>
      <c r="BE9911" t="s">
        <v>137</v>
      </c>
      <c r="BF9911" t="s">
        <v>137</v>
      </c>
      <c r="BG9911" t="s">
        <v>137</v>
      </c>
      <c r="BH9911" t="s">
        <v>137</v>
      </c>
      <c r="BI9911" t="s">
        <v>137</v>
      </c>
      <c r="BJ9911" t="s">
        <v>137</v>
      </c>
      <c r="BK9911" t="s">
        <v>137</v>
      </c>
      <c r="BL9911" t="s">
        <v>137</v>
      </c>
      <c r="BM9911" t="s">
        <v>137</v>
      </c>
      <c r="BN9911" t="s">
        <v>137</v>
      </c>
      <c r="BO9911" t="s">
        <v>137</v>
      </c>
      <c r="BP9911" t="s">
        <v>60067</v>
      </c>
      <c r="BQ9911" t="s">
        <v>137</v>
      </c>
      <c r="BR9911" t="s">
        <v>137</v>
      </c>
      <c r="BS9911" t="s">
        <v>137</v>
      </c>
      <c r="BT9911" t="s">
        <v>137</v>
      </c>
      <c r="BU9911" t="s">
        <v>137</v>
      </c>
      <c r="BW9911" t="s">
        <v>137</v>
      </c>
      <c r="BX9911" t="s">
        <v>137</v>
      </c>
      <c r="BY9911" t="s">
        <v>137</v>
      </c>
      <c r="BZ9911" t="s">
        <v>137</v>
      </c>
      <c r="CA9911" t="s">
        <v>137</v>
      </c>
      <c r="CB9911" t="s">
        <v>137</v>
      </c>
      <c r="CC9911" t="s">
        <v>137</v>
      </c>
      <c r="CD9911" t="s">
        <v>137</v>
      </c>
      <c r="CE9911" t="s">
        <v>137</v>
      </c>
      <c r="CF9911" t="s">
        <v>137</v>
      </c>
      <c r="CG9911" t="s">
        <v>137</v>
      </c>
      <c r="CH9911" t="s">
        <v>137</v>
      </c>
      <c r="CI9911" t="s">
        <v>137</v>
      </c>
      <c r="CJ9911" t="s">
        <v>137</v>
      </c>
      <c r="CK9911" t="s">
        <v>137</v>
      </c>
      <c r="CL9911" t="s">
        <v>137</v>
      </c>
      <c r="CM9911" t="s">
        <v>137</v>
      </c>
      <c r="CN9911" t="s">
        <v>137</v>
      </c>
      <c r="CO9911" t="s">
        <v>137</v>
      </c>
      <c r="CP9911" t="s">
        <v>137</v>
      </c>
      <c r="CQ9911" s="1">
        <v>45020.474305555559</v>
      </c>
      <c r="CR9911" s="1">
        <v>45020.474305555559</v>
      </c>
      <c r="CS9911" s="1"/>
      <c r="CT9911" t="s">
        <v>60068</v>
      </c>
      <c r="CU9911" t="s">
        <v>60069</v>
      </c>
      <c r="CV9911" t="s">
        <v>60070</v>
      </c>
      <c r="CW9911" t="s">
        <v>60071</v>
      </c>
      <c r="CX9911" s="3"/>
      <c r="CY9911" s="3"/>
      <c r="CZ9911">
        <v>1</v>
      </c>
      <c r="DA9911" t="s">
        <v>60072</v>
      </c>
      <c r="DB9911" t="s">
        <v>137</v>
      </c>
      <c r="DC9911" t="s">
        <v>137</v>
      </c>
      <c r="DD9911" t="s">
        <v>137</v>
      </c>
      <c r="DE9911" t="s">
        <v>137</v>
      </c>
      <c r="DF9911" t="s">
        <v>60073</v>
      </c>
      <c r="DG9911" t="s">
        <v>137</v>
      </c>
      <c r="DH9911" t="s">
        <v>137</v>
      </c>
      <c r="DI9911" t="s">
        <v>137</v>
      </c>
      <c r="DJ9911" t="s">
        <v>137</v>
      </c>
      <c r="DK9911">
        <v>0</v>
      </c>
      <c r="DL9911" t="s">
        <v>209</v>
      </c>
      <c r="DM9911" t="s">
        <v>137</v>
      </c>
      <c r="DN9911" t="s">
        <v>137</v>
      </c>
      <c r="DO9911" s="1">
        <v>45020.474305555559</v>
      </c>
      <c r="DP9911" s="1"/>
      <c r="DQ9911" t="s">
        <v>32127</v>
      </c>
      <c r="DR9911" t="s">
        <v>32128</v>
      </c>
      <c r="DS9911" t="s">
        <v>32129</v>
      </c>
      <c r="DT9911" t="s">
        <v>137</v>
      </c>
      <c r="DU9911" t="s">
        <v>137</v>
      </c>
      <c r="DV9911" t="s">
        <v>137</v>
      </c>
      <c r="DW9911" t="s">
        <v>137</v>
      </c>
      <c r="DX9911" t="s">
        <v>3166</v>
      </c>
      <c r="DY9911" t="s">
        <v>137</v>
      </c>
      <c r="DZ9911" t="s">
        <v>148</v>
      </c>
      <c r="EA9911" t="b">
        <v>0</v>
      </c>
      <c r="EB9911" t="s">
        <v>137</v>
      </c>
    </row>
    <row r="9912" spans="1:132" x14ac:dyDescent="0.25">
      <c r="A9912">
        <v>109036121</v>
      </c>
      <c r="B9912">
        <v>2120</v>
      </c>
      <c r="C9912" t="s">
        <v>192</v>
      </c>
      <c r="D9912" t="s">
        <v>60074</v>
      </c>
      <c r="E9912" t="s">
        <v>134</v>
      </c>
      <c r="F9912" t="s">
        <v>162</v>
      </c>
      <c r="G9912" t="s">
        <v>137</v>
      </c>
      <c r="H9912" t="s">
        <v>137</v>
      </c>
      <c r="I9912" t="s">
        <v>60075</v>
      </c>
      <c r="J9912" t="s">
        <v>31708</v>
      </c>
      <c r="K9912" t="s">
        <v>31709</v>
      </c>
      <c r="L9912" t="s">
        <v>31710</v>
      </c>
      <c r="M9912" t="s">
        <v>137</v>
      </c>
      <c r="N9912" t="s">
        <v>59140</v>
      </c>
      <c r="O9912" t="s">
        <v>59140</v>
      </c>
      <c r="P9912" s="1"/>
      <c r="Q9912" s="1">
        <v>45014.703472222223</v>
      </c>
      <c r="R9912" s="1">
        <v>45014.703472222223</v>
      </c>
      <c r="S9912" s="1">
        <v>45027.566666666666</v>
      </c>
      <c r="T9912" s="1">
        <v>45027.566666666666</v>
      </c>
      <c r="U9912" t="s">
        <v>5307</v>
      </c>
      <c r="V9912" t="s">
        <v>137</v>
      </c>
      <c r="W9912" t="s">
        <v>137</v>
      </c>
      <c r="X9912" t="s">
        <v>176</v>
      </c>
      <c r="Y9912" t="s">
        <v>137</v>
      </c>
      <c r="Z9912" t="s">
        <v>137</v>
      </c>
      <c r="AA9912" t="s">
        <v>137</v>
      </c>
      <c r="AB9912" t="s">
        <v>137</v>
      </c>
      <c r="AC9912" t="s">
        <v>137</v>
      </c>
      <c r="AD9912" s="2"/>
      <c r="AE9912" t="s">
        <v>137</v>
      </c>
      <c r="AF9912" t="s">
        <v>137</v>
      </c>
      <c r="AG9912" t="s">
        <v>137</v>
      </c>
      <c r="AH9912" t="s">
        <v>137</v>
      </c>
      <c r="AI9912" t="s">
        <v>137</v>
      </c>
      <c r="AJ9912" t="s">
        <v>137</v>
      </c>
      <c r="AK9912" t="s">
        <v>137</v>
      </c>
      <c r="AL9912" s="2"/>
      <c r="AM9912" t="s">
        <v>137</v>
      </c>
      <c r="AN9912" t="s">
        <v>137</v>
      </c>
      <c r="AO9912" t="s">
        <v>137</v>
      </c>
      <c r="AP9912" t="s">
        <v>137</v>
      </c>
      <c r="AQ9912" t="s">
        <v>137</v>
      </c>
      <c r="AR9912" t="s">
        <v>137</v>
      </c>
      <c r="AS9912" t="s">
        <v>137</v>
      </c>
      <c r="AT9912" t="s">
        <v>137</v>
      </c>
      <c r="AU9912" t="s">
        <v>137</v>
      </c>
      <c r="AV9912" t="s">
        <v>137</v>
      </c>
      <c r="AW9912" t="s">
        <v>137</v>
      </c>
      <c r="AX9912" t="s">
        <v>137</v>
      </c>
      <c r="AY9912" t="s">
        <v>137</v>
      </c>
      <c r="AZ9912" t="s">
        <v>137</v>
      </c>
      <c r="BA9912" t="s">
        <v>137</v>
      </c>
      <c r="BB9912" t="s">
        <v>137</v>
      </c>
      <c r="BC9912" t="s">
        <v>137</v>
      </c>
      <c r="BD9912" t="s">
        <v>137</v>
      </c>
      <c r="BE9912" t="s">
        <v>137</v>
      </c>
      <c r="BF9912" t="s">
        <v>137</v>
      </c>
      <c r="BG9912" t="s">
        <v>137</v>
      </c>
      <c r="BH9912" t="s">
        <v>137</v>
      </c>
      <c r="BI9912" t="s">
        <v>137</v>
      </c>
      <c r="BJ9912" t="s">
        <v>137</v>
      </c>
      <c r="BK9912" t="s">
        <v>137</v>
      </c>
      <c r="BL9912" t="s">
        <v>137</v>
      </c>
      <c r="BM9912" t="s">
        <v>137</v>
      </c>
      <c r="BN9912" t="s">
        <v>137</v>
      </c>
      <c r="BO9912" t="s">
        <v>137</v>
      </c>
      <c r="BP9912" t="s">
        <v>137</v>
      </c>
      <c r="BQ9912" t="s">
        <v>137</v>
      </c>
      <c r="BR9912" t="s">
        <v>137</v>
      </c>
      <c r="BS9912" t="s">
        <v>137</v>
      </c>
      <c r="BT9912" t="s">
        <v>137</v>
      </c>
      <c r="BU9912" t="s">
        <v>137</v>
      </c>
      <c r="BW9912" t="s">
        <v>137</v>
      </c>
      <c r="BX9912" t="s">
        <v>137</v>
      </c>
      <c r="BY9912" t="s">
        <v>137</v>
      </c>
      <c r="BZ9912" t="s">
        <v>137</v>
      </c>
      <c r="CA9912" t="s">
        <v>137</v>
      </c>
      <c r="CB9912" t="s">
        <v>137</v>
      </c>
      <c r="CC9912" t="s">
        <v>137</v>
      </c>
      <c r="CD9912" t="s">
        <v>137</v>
      </c>
      <c r="CE9912" t="s">
        <v>137</v>
      </c>
      <c r="CF9912" t="s">
        <v>137</v>
      </c>
      <c r="CG9912" t="s">
        <v>137</v>
      </c>
      <c r="CH9912" t="s">
        <v>137</v>
      </c>
      <c r="CI9912" t="s">
        <v>137</v>
      </c>
      <c r="CJ9912" t="s">
        <v>137</v>
      </c>
      <c r="CK9912" t="s">
        <v>137</v>
      </c>
      <c r="CL9912" t="s">
        <v>137</v>
      </c>
      <c r="CM9912" t="s">
        <v>137</v>
      </c>
      <c r="CN9912" t="s">
        <v>137</v>
      </c>
      <c r="CO9912" t="s">
        <v>137</v>
      </c>
      <c r="CP9912" t="s">
        <v>137</v>
      </c>
      <c r="CQ9912" s="1">
        <v>45027.566666666666</v>
      </c>
      <c r="CR9912" s="1">
        <v>45027.566666666666</v>
      </c>
      <c r="CS9912" s="1"/>
      <c r="CT9912" t="s">
        <v>137</v>
      </c>
      <c r="CU9912" t="s">
        <v>137</v>
      </c>
      <c r="CV9912" t="s">
        <v>60076</v>
      </c>
      <c r="CW9912" t="s">
        <v>60077</v>
      </c>
      <c r="CX9912" s="3"/>
      <c r="CY9912" s="3"/>
      <c r="CZ9912">
        <v>1</v>
      </c>
      <c r="DA9912" t="s">
        <v>137</v>
      </c>
      <c r="DB9912" t="s">
        <v>137</v>
      </c>
      <c r="DC9912" t="s">
        <v>137</v>
      </c>
      <c r="DD9912" t="s">
        <v>137</v>
      </c>
      <c r="DE9912" t="s">
        <v>137</v>
      </c>
      <c r="DF9912" t="s">
        <v>137</v>
      </c>
      <c r="DG9912" t="s">
        <v>900</v>
      </c>
      <c r="DH9912" t="s">
        <v>4768</v>
      </c>
      <c r="DI9912" t="s">
        <v>137</v>
      </c>
      <c r="DJ9912" t="s">
        <v>137</v>
      </c>
      <c r="DK9912">
        <v>0</v>
      </c>
      <c r="DL9912" t="s">
        <v>209</v>
      </c>
      <c r="DM9912" t="s">
        <v>60078</v>
      </c>
      <c r="DN9912" t="s">
        <v>137</v>
      </c>
      <c r="DO9912" s="1">
        <v>45027.566666666666</v>
      </c>
      <c r="DP9912" s="1"/>
      <c r="DQ9912" t="s">
        <v>31708</v>
      </c>
      <c r="DR9912" t="s">
        <v>31709</v>
      </c>
      <c r="DS9912" t="s">
        <v>31710</v>
      </c>
      <c r="DT9912" t="s">
        <v>137</v>
      </c>
      <c r="DU9912" t="s">
        <v>137</v>
      </c>
      <c r="DV9912" t="s">
        <v>137</v>
      </c>
      <c r="DW9912" t="s">
        <v>137</v>
      </c>
      <c r="DX9912" t="s">
        <v>60079</v>
      </c>
      <c r="DY9912" t="s">
        <v>137</v>
      </c>
      <c r="DZ9912" t="s">
        <v>168</v>
      </c>
      <c r="EA9912" t="b">
        <v>0</v>
      </c>
      <c r="EB9912" t="s">
        <v>137</v>
      </c>
    </row>
    <row r="9913" spans="1:132" x14ac:dyDescent="0.25">
      <c r="A9913">
        <v>109029858</v>
      </c>
      <c r="B9913">
        <v>2119</v>
      </c>
      <c r="C9913" t="s">
        <v>192</v>
      </c>
      <c r="D9913" t="s">
        <v>60080</v>
      </c>
      <c r="E9913" t="s">
        <v>134</v>
      </c>
      <c r="F9913" t="s">
        <v>135</v>
      </c>
      <c r="G9913" t="s">
        <v>163</v>
      </c>
      <c r="H9913" t="s">
        <v>463</v>
      </c>
      <c r="I9913" t="s">
        <v>60081</v>
      </c>
      <c r="J9913" t="s">
        <v>47499</v>
      </c>
      <c r="K9913" t="s">
        <v>47500</v>
      </c>
      <c r="L9913" t="s">
        <v>47501</v>
      </c>
      <c r="M9913" t="s">
        <v>137</v>
      </c>
      <c r="N9913" t="s">
        <v>692</v>
      </c>
      <c r="O9913" t="s">
        <v>692</v>
      </c>
      <c r="P9913" s="1">
        <v>45021</v>
      </c>
      <c r="Q9913" s="1">
        <v>45014.655555555553</v>
      </c>
      <c r="R9913" s="1">
        <v>45014.655555555553</v>
      </c>
      <c r="S9913" s="1">
        <v>45042.586111111108</v>
      </c>
      <c r="T9913" s="1">
        <v>45042.586111111108</v>
      </c>
      <c r="U9913" t="s">
        <v>60082</v>
      </c>
      <c r="V9913" t="s">
        <v>137</v>
      </c>
      <c r="W9913" t="s">
        <v>137</v>
      </c>
      <c r="X9913" t="s">
        <v>231</v>
      </c>
      <c r="Y9913" t="s">
        <v>370</v>
      </c>
      <c r="Z9913" t="s">
        <v>137</v>
      </c>
      <c r="AA9913" t="s">
        <v>137</v>
      </c>
      <c r="AB9913" t="s">
        <v>137</v>
      </c>
      <c r="AC9913" t="s">
        <v>137</v>
      </c>
      <c r="AD9913" s="2"/>
      <c r="AE9913" t="s">
        <v>137</v>
      </c>
      <c r="AF9913" t="s">
        <v>137</v>
      </c>
      <c r="AG9913" t="s">
        <v>137</v>
      </c>
      <c r="AH9913" t="s">
        <v>137</v>
      </c>
      <c r="AI9913" t="s">
        <v>137</v>
      </c>
      <c r="AJ9913" t="s">
        <v>137</v>
      </c>
      <c r="AK9913" t="s">
        <v>137</v>
      </c>
      <c r="AL9913" s="2"/>
      <c r="AM9913" t="s">
        <v>137</v>
      </c>
      <c r="AN9913" t="s">
        <v>137</v>
      </c>
      <c r="AO9913" t="s">
        <v>137</v>
      </c>
      <c r="AP9913" t="s">
        <v>137</v>
      </c>
      <c r="AQ9913" t="s">
        <v>137</v>
      </c>
      <c r="AR9913" t="s">
        <v>137</v>
      </c>
      <c r="AS9913" t="s">
        <v>137</v>
      </c>
      <c r="AT9913" t="s">
        <v>137</v>
      </c>
      <c r="AU9913" t="s">
        <v>137</v>
      </c>
      <c r="AV9913" t="s">
        <v>137</v>
      </c>
      <c r="AW9913" t="s">
        <v>137</v>
      </c>
      <c r="AX9913" t="s">
        <v>137</v>
      </c>
      <c r="AY9913" t="s">
        <v>137</v>
      </c>
      <c r="AZ9913" t="s">
        <v>137</v>
      </c>
      <c r="BA9913" t="s">
        <v>137</v>
      </c>
      <c r="BB9913" t="s">
        <v>137</v>
      </c>
      <c r="BC9913" t="s">
        <v>137</v>
      </c>
      <c r="BD9913" t="s">
        <v>137</v>
      </c>
      <c r="BE9913" t="s">
        <v>137</v>
      </c>
      <c r="BF9913" t="s">
        <v>137</v>
      </c>
      <c r="BG9913" t="s">
        <v>137</v>
      </c>
      <c r="BH9913" t="s">
        <v>137</v>
      </c>
      <c r="BI9913" t="s">
        <v>137</v>
      </c>
      <c r="BJ9913" t="s">
        <v>137</v>
      </c>
      <c r="BK9913" t="s">
        <v>137</v>
      </c>
      <c r="BL9913" t="s">
        <v>137</v>
      </c>
      <c r="BM9913" t="s">
        <v>137</v>
      </c>
      <c r="BN9913" t="s">
        <v>137</v>
      </c>
      <c r="BO9913" t="s">
        <v>137</v>
      </c>
      <c r="BP9913" t="s">
        <v>137</v>
      </c>
      <c r="BQ9913" t="s">
        <v>137</v>
      </c>
      <c r="BR9913" t="s">
        <v>137</v>
      </c>
      <c r="BS9913" t="s">
        <v>137</v>
      </c>
      <c r="BT9913" t="s">
        <v>574</v>
      </c>
      <c r="BU9913" t="s">
        <v>771</v>
      </c>
      <c r="BW9913" t="s">
        <v>137</v>
      </c>
      <c r="BX9913" t="s">
        <v>137</v>
      </c>
      <c r="BY9913" t="s">
        <v>137</v>
      </c>
      <c r="BZ9913" t="s">
        <v>137</v>
      </c>
      <c r="CA9913" t="s">
        <v>137</v>
      </c>
      <c r="CB9913" t="s">
        <v>137</v>
      </c>
      <c r="CC9913" t="s">
        <v>137</v>
      </c>
      <c r="CD9913" t="s">
        <v>137</v>
      </c>
      <c r="CE9913" t="s">
        <v>137</v>
      </c>
      <c r="CF9913" t="s">
        <v>137</v>
      </c>
      <c r="CG9913" t="s">
        <v>137</v>
      </c>
      <c r="CH9913" t="s">
        <v>137</v>
      </c>
      <c r="CI9913" t="s">
        <v>137</v>
      </c>
      <c r="CJ9913" t="s">
        <v>137</v>
      </c>
      <c r="CK9913" t="s">
        <v>137</v>
      </c>
      <c r="CL9913" t="s">
        <v>137</v>
      </c>
      <c r="CM9913" t="s">
        <v>137</v>
      </c>
      <c r="CN9913" t="s">
        <v>137</v>
      </c>
      <c r="CO9913" t="s">
        <v>137</v>
      </c>
      <c r="CP9913" t="s">
        <v>137</v>
      </c>
      <c r="CQ9913" s="1">
        <v>45042.586111111108</v>
      </c>
      <c r="CR9913" s="1">
        <v>45042.586111111108</v>
      </c>
      <c r="CS9913" s="1"/>
      <c r="CT9913" t="s">
        <v>60083</v>
      </c>
      <c r="CU9913" t="s">
        <v>60084</v>
      </c>
      <c r="CV9913" t="s">
        <v>60085</v>
      </c>
      <c r="CW9913" t="s">
        <v>60086</v>
      </c>
      <c r="CX9913" s="3"/>
      <c r="CY9913" s="3"/>
      <c r="DA9913" t="s">
        <v>137</v>
      </c>
      <c r="DB9913" t="s">
        <v>137</v>
      </c>
      <c r="DC9913" t="s">
        <v>137</v>
      </c>
      <c r="DD9913" t="s">
        <v>137</v>
      </c>
      <c r="DE9913" t="s">
        <v>137</v>
      </c>
      <c r="DF9913" t="s">
        <v>60087</v>
      </c>
      <c r="DG9913" t="s">
        <v>900</v>
      </c>
      <c r="DH9913" t="s">
        <v>48474</v>
      </c>
      <c r="DI9913" t="s">
        <v>137</v>
      </c>
      <c r="DJ9913" t="s">
        <v>137</v>
      </c>
      <c r="DK9913">
        <v>0</v>
      </c>
      <c r="DL9913" t="s">
        <v>1809</v>
      </c>
      <c r="DM9913" t="s">
        <v>137</v>
      </c>
      <c r="DN9913" t="s">
        <v>137</v>
      </c>
      <c r="DO9913" s="1">
        <v>45042.586111111108</v>
      </c>
      <c r="DP9913" s="1"/>
      <c r="DQ9913" t="s">
        <v>39750</v>
      </c>
      <c r="DR9913" t="s">
        <v>39751</v>
      </c>
      <c r="DS9913" t="s">
        <v>39752</v>
      </c>
      <c r="DT9913" t="s">
        <v>137</v>
      </c>
      <c r="DU9913" t="s">
        <v>137</v>
      </c>
      <c r="DV9913" t="s">
        <v>137</v>
      </c>
      <c r="DW9913" t="s">
        <v>137</v>
      </c>
      <c r="DX9913" t="s">
        <v>60088</v>
      </c>
      <c r="DY9913" t="s">
        <v>137</v>
      </c>
      <c r="DZ9913" t="s">
        <v>168</v>
      </c>
      <c r="EA9913" t="b">
        <v>0</v>
      </c>
      <c r="EB9913" t="s">
        <v>137</v>
      </c>
    </row>
    <row r="9914" spans="1:132" x14ac:dyDescent="0.25">
      <c r="A9914">
        <v>109029184</v>
      </c>
      <c r="B9914">
        <v>2118</v>
      </c>
      <c r="C9914" t="s">
        <v>192</v>
      </c>
      <c r="D9914" t="s">
        <v>224</v>
      </c>
      <c r="E9914" t="s">
        <v>134</v>
      </c>
      <c r="F9914" t="s">
        <v>135</v>
      </c>
      <c r="G9914" t="s">
        <v>194</v>
      </c>
      <c r="H9914" t="s">
        <v>137</v>
      </c>
      <c r="I9914" t="s">
        <v>225</v>
      </c>
      <c r="J9914" t="s">
        <v>52452</v>
      </c>
      <c r="K9914" t="s">
        <v>52453</v>
      </c>
      <c r="L9914" t="s">
        <v>52454</v>
      </c>
      <c r="M9914" t="s">
        <v>137</v>
      </c>
      <c r="N9914" t="s">
        <v>944</v>
      </c>
      <c r="O9914" t="s">
        <v>944</v>
      </c>
      <c r="P9914" s="1">
        <v>45046</v>
      </c>
      <c r="Q9914" s="1">
        <v>45014.65</v>
      </c>
      <c r="R9914" s="1">
        <v>45014.65</v>
      </c>
      <c r="S9914" s="1">
        <v>45093.386111111111</v>
      </c>
      <c r="T9914" s="1">
        <v>45093.386111111111</v>
      </c>
      <c r="U9914" t="s">
        <v>60089</v>
      </c>
      <c r="V9914" t="s">
        <v>137</v>
      </c>
      <c r="W9914" t="s">
        <v>137</v>
      </c>
      <c r="X9914" t="s">
        <v>360</v>
      </c>
      <c r="Y9914" t="s">
        <v>813</v>
      </c>
      <c r="Z9914" t="s">
        <v>137</v>
      </c>
      <c r="AA9914" t="s">
        <v>137</v>
      </c>
      <c r="AB9914" t="s">
        <v>137</v>
      </c>
      <c r="AC9914" t="s">
        <v>137</v>
      </c>
      <c r="AD9914" s="2"/>
      <c r="AE9914" t="s">
        <v>137</v>
      </c>
      <c r="AF9914" t="s">
        <v>137</v>
      </c>
      <c r="AG9914" t="s">
        <v>137</v>
      </c>
      <c r="AH9914" t="s">
        <v>137</v>
      </c>
      <c r="AI9914" t="s">
        <v>137</v>
      </c>
      <c r="AJ9914" t="s">
        <v>137</v>
      </c>
      <c r="AK9914" t="s">
        <v>137</v>
      </c>
      <c r="AL9914" s="2"/>
      <c r="AM9914" t="s">
        <v>137</v>
      </c>
      <c r="AN9914" t="s">
        <v>137</v>
      </c>
      <c r="AO9914" t="s">
        <v>137</v>
      </c>
      <c r="AP9914" t="s">
        <v>137</v>
      </c>
      <c r="AQ9914" t="s">
        <v>137</v>
      </c>
      <c r="AR9914" t="s">
        <v>137</v>
      </c>
      <c r="AS9914" t="s">
        <v>137</v>
      </c>
      <c r="AT9914" t="s">
        <v>137</v>
      </c>
      <c r="AU9914" t="s">
        <v>137</v>
      </c>
      <c r="AV9914" t="s">
        <v>60090</v>
      </c>
      <c r="AW9914" t="s">
        <v>12401</v>
      </c>
      <c r="AX9914" t="s">
        <v>364</v>
      </c>
      <c r="AY9914" t="s">
        <v>137</v>
      </c>
      <c r="AZ9914" t="s">
        <v>137</v>
      </c>
      <c r="BA9914" t="s">
        <v>137</v>
      </c>
      <c r="BB9914" t="s">
        <v>137</v>
      </c>
      <c r="BC9914" t="s">
        <v>137</v>
      </c>
      <c r="BD9914" t="s">
        <v>137</v>
      </c>
      <c r="BE9914" t="s">
        <v>137</v>
      </c>
      <c r="BF9914" t="s">
        <v>137</v>
      </c>
      <c r="BG9914" t="s">
        <v>137</v>
      </c>
      <c r="BH9914" t="s">
        <v>137</v>
      </c>
      <c r="BI9914" t="s">
        <v>137</v>
      </c>
      <c r="BJ9914" t="s">
        <v>137</v>
      </c>
      <c r="BK9914" t="s">
        <v>137</v>
      </c>
      <c r="BL9914" t="s">
        <v>137</v>
      </c>
      <c r="BM9914" t="s">
        <v>137</v>
      </c>
      <c r="BN9914" t="s">
        <v>137</v>
      </c>
      <c r="BO9914" t="s">
        <v>137</v>
      </c>
      <c r="BP9914" t="s">
        <v>137</v>
      </c>
      <c r="BQ9914" t="s">
        <v>137</v>
      </c>
      <c r="BR9914" t="s">
        <v>137</v>
      </c>
      <c r="BS9914" t="s">
        <v>137</v>
      </c>
      <c r="BT9914" t="s">
        <v>137</v>
      </c>
      <c r="BU9914" t="s">
        <v>137</v>
      </c>
      <c r="BW9914" t="s">
        <v>137</v>
      </c>
      <c r="BX9914" t="s">
        <v>137</v>
      </c>
      <c r="BY9914" t="s">
        <v>137</v>
      </c>
      <c r="BZ9914" t="s">
        <v>137</v>
      </c>
      <c r="CA9914" t="s">
        <v>137</v>
      </c>
      <c r="CB9914" t="s">
        <v>137</v>
      </c>
      <c r="CC9914" t="s">
        <v>137</v>
      </c>
      <c r="CD9914" t="s">
        <v>137</v>
      </c>
      <c r="CE9914" t="s">
        <v>137</v>
      </c>
      <c r="CF9914" t="s">
        <v>137</v>
      </c>
      <c r="CG9914" t="s">
        <v>137</v>
      </c>
      <c r="CH9914" t="s">
        <v>137</v>
      </c>
      <c r="CI9914" t="s">
        <v>137</v>
      </c>
      <c r="CJ9914" t="s">
        <v>137</v>
      </c>
      <c r="CK9914" t="s">
        <v>137</v>
      </c>
      <c r="CL9914" t="s">
        <v>137</v>
      </c>
      <c r="CM9914" t="s">
        <v>137</v>
      </c>
      <c r="CN9914" t="s">
        <v>137</v>
      </c>
      <c r="CO9914" t="s">
        <v>137</v>
      </c>
      <c r="CP9914" t="s">
        <v>137</v>
      </c>
      <c r="CQ9914" s="1">
        <v>45093.386111111111</v>
      </c>
      <c r="CR9914" s="1">
        <v>45093.386111111111</v>
      </c>
      <c r="CS9914" s="1"/>
      <c r="CT9914" t="s">
        <v>60091</v>
      </c>
      <c r="CU9914" t="s">
        <v>60092</v>
      </c>
      <c r="CV9914" t="s">
        <v>60093</v>
      </c>
      <c r="CW9914" t="s">
        <v>60094</v>
      </c>
      <c r="CX9914" s="3"/>
      <c r="CY9914" s="3"/>
      <c r="CZ9914">
        <v>1</v>
      </c>
      <c r="DA9914" t="s">
        <v>60095</v>
      </c>
      <c r="DB9914" t="s">
        <v>137</v>
      </c>
      <c r="DC9914" t="s">
        <v>137</v>
      </c>
      <c r="DD9914" t="s">
        <v>137</v>
      </c>
      <c r="DE9914" t="s">
        <v>137</v>
      </c>
      <c r="DF9914" t="s">
        <v>60096</v>
      </c>
      <c r="DG9914" t="s">
        <v>137</v>
      </c>
      <c r="DH9914" t="s">
        <v>137</v>
      </c>
      <c r="DI9914" t="s">
        <v>137</v>
      </c>
      <c r="DJ9914" t="s">
        <v>137</v>
      </c>
      <c r="DK9914">
        <v>0</v>
      </c>
      <c r="DL9914" t="s">
        <v>137</v>
      </c>
      <c r="DM9914" t="s">
        <v>137</v>
      </c>
      <c r="DN9914" t="s">
        <v>137</v>
      </c>
      <c r="DO9914" s="1">
        <v>45093.386111111111</v>
      </c>
      <c r="DP9914" s="1"/>
      <c r="DQ9914" t="s">
        <v>52452</v>
      </c>
      <c r="DR9914" t="s">
        <v>52453</v>
      </c>
      <c r="DS9914" t="s">
        <v>52454</v>
      </c>
      <c r="DT9914" t="s">
        <v>137</v>
      </c>
      <c r="DU9914" t="s">
        <v>137</v>
      </c>
      <c r="DV9914" t="s">
        <v>237</v>
      </c>
      <c r="DW9914" t="s">
        <v>137</v>
      </c>
      <c r="DX9914" t="s">
        <v>2059</v>
      </c>
      <c r="DY9914" t="s">
        <v>137</v>
      </c>
      <c r="DZ9914" t="s">
        <v>148</v>
      </c>
      <c r="EA9914" t="b">
        <v>0</v>
      </c>
      <c r="EB9914" t="s">
        <v>137</v>
      </c>
    </row>
    <row r="9915" spans="1:132" x14ac:dyDescent="0.25">
      <c r="A9915">
        <v>109028074</v>
      </c>
      <c r="B9915">
        <v>2117</v>
      </c>
      <c r="C9915" t="s">
        <v>192</v>
      </c>
      <c r="D9915" t="s">
        <v>60097</v>
      </c>
      <c r="E9915" t="s">
        <v>134</v>
      </c>
      <c r="F9915" t="s">
        <v>532</v>
      </c>
      <c r="G9915" t="s">
        <v>194</v>
      </c>
      <c r="H9915" t="s">
        <v>570</v>
      </c>
      <c r="I9915" t="s">
        <v>60097</v>
      </c>
      <c r="J9915" t="s">
        <v>52452</v>
      </c>
      <c r="K9915" t="s">
        <v>52453</v>
      </c>
      <c r="L9915" t="s">
        <v>52454</v>
      </c>
      <c r="M9915" t="s">
        <v>137</v>
      </c>
      <c r="N9915" t="s">
        <v>52623</v>
      </c>
      <c r="O9915" t="s">
        <v>52623</v>
      </c>
      <c r="P9915" s="1"/>
      <c r="Q9915" s="1">
        <v>45014.642361111109</v>
      </c>
      <c r="R9915" s="1">
        <v>45014.642361111109</v>
      </c>
      <c r="S9915" s="1">
        <v>45014.643055555556</v>
      </c>
      <c r="T9915" s="1">
        <v>45014.643055555556</v>
      </c>
      <c r="U9915" t="s">
        <v>18603</v>
      </c>
      <c r="V9915" t="s">
        <v>137</v>
      </c>
      <c r="W9915" t="s">
        <v>137</v>
      </c>
      <c r="X9915" t="s">
        <v>185</v>
      </c>
      <c r="Y9915" t="s">
        <v>361</v>
      </c>
      <c r="Z9915" t="s">
        <v>137</v>
      </c>
      <c r="AA9915" t="s">
        <v>137</v>
      </c>
      <c r="AB9915" t="s">
        <v>137</v>
      </c>
      <c r="AC9915" t="s">
        <v>137</v>
      </c>
      <c r="AD9915" s="2"/>
      <c r="AE9915" t="s">
        <v>137</v>
      </c>
      <c r="AF9915" t="s">
        <v>137</v>
      </c>
      <c r="AG9915" t="s">
        <v>137</v>
      </c>
      <c r="AH9915" t="s">
        <v>137</v>
      </c>
      <c r="AI9915" t="s">
        <v>137</v>
      </c>
      <c r="AJ9915" t="s">
        <v>137</v>
      </c>
      <c r="AK9915" t="s">
        <v>137</v>
      </c>
      <c r="AL9915" s="2"/>
      <c r="AM9915" t="s">
        <v>137</v>
      </c>
      <c r="AN9915" t="s">
        <v>137</v>
      </c>
      <c r="AO9915" t="s">
        <v>137</v>
      </c>
      <c r="AP9915" t="s">
        <v>137</v>
      </c>
      <c r="AQ9915" t="s">
        <v>137</v>
      </c>
      <c r="AR9915" t="s">
        <v>137</v>
      </c>
      <c r="AS9915" t="s">
        <v>137</v>
      </c>
      <c r="AT9915" t="s">
        <v>137</v>
      </c>
      <c r="AU9915" t="s">
        <v>137</v>
      </c>
      <c r="AV9915" t="s">
        <v>137</v>
      </c>
      <c r="AW9915" t="s">
        <v>137</v>
      </c>
      <c r="AX9915" t="s">
        <v>137</v>
      </c>
      <c r="AY9915" t="s">
        <v>137</v>
      </c>
      <c r="AZ9915" t="s">
        <v>137</v>
      </c>
      <c r="BA9915" t="s">
        <v>137</v>
      </c>
      <c r="BB9915" t="s">
        <v>137</v>
      </c>
      <c r="BC9915" t="s">
        <v>137</v>
      </c>
      <c r="BD9915" t="s">
        <v>137</v>
      </c>
      <c r="BE9915" t="s">
        <v>137</v>
      </c>
      <c r="BF9915" t="s">
        <v>137</v>
      </c>
      <c r="BG9915" t="s">
        <v>137</v>
      </c>
      <c r="BH9915" t="s">
        <v>137</v>
      </c>
      <c r="BI9915" t="s">
        <v>137</v>
      </c>
      <c r="BJ9915" t="s">
        <v>137</v>
      </c>
      <c r="BK9915" t="s">
        <v>137</v>
      </c>
      <c r="BL9915" t="s">
        <v>137</v>
      </c>
      <c r="BM9915" t="s">
        <v>137</v>
      </c>
      <c r="BN9915" t="s">
        <v>137</v>
      </c>
      <c r="BO9915" t="s">
        <v>137</v>
      </c>
      <c r="BP9915" t="s">
        <v>137</v>
      </c>
      <c r="BQ9915" t="s">
        <v>137</v>
      </c>
      <c r="BR9915" t="s">
        <v>137</v>
      </c>
      <c r="BS9915" t="s">
        <v>137</v>
      </c>
      <c r="BT9915" t="s">
        <v>771</v>
      </c>
      <c r="BU9915" t="s">
        <v>771</v>
      </c>
      <c r="BW9915" t="s">
        <v>137</v>
      </c>
      <c r="BX9915" t="s">
        <v>137</v>
      </c>
      <c r="BY9915" t="s">
        <v>137</v>
      </c>
      <c r="BZ9915" t="s">
        <v>137</v>
      </c>
      <c r="CA9915" t="s">
        <v>137</v>
      </c>
      <c r="CB9915" t="s">
        <v>137</v>
      </c>
      <c r="CC9915" t="s">
        <v>137</v>
      </c>
      <c r="CD9915" t="s">
        <v>137</v>
      </c>
      <c r="CE9915" t="s">
        <v>137</v>
      </c>
      <c r="CF9915" t="s">
        <v>137</v>
      </c>
      <c r="CG9915" t="s">
        <v>137</v>
      </c>
      <c r="CH9915" t="s">
        <v>137</v>
      </c>
      <c r="CI9915" t="s">
        <v>137</v>
      </c>
      <c r="CJ9915" t="s">
        <v>137</v>
      </c>
      <c r="CK9915" t="s">
        <v>137</v>
      </c>
      <c r="CL9915" t="s">
        <v>137</v>
      </c>
      <c r="CM9915" t="s">
        <v>137</v>
      </c>
      <c r="CN9915" t="s">
        <v>137</v>
      </c>
      <c r="CO9915" t="s">
        <v>137</v>
      </c>
      <c r="CP9915" t="s">
        <v>137</v>
      </c>
      <c r="CQ9915" s="1">
        <v>45014.643055555556</v>
      </c>
      <c r="CR9915" s="1">
        <v>45014.643055555556</v>
      </c>
      <c r="CS9915" s="1"/>
      <c r="CT9915" t="s">
        <v>12169</v>
      </c>
      <c r="CU9915" t="s">
        <v>12169</v>
      </c>
      <c r="CV9915" t="s">
        <v>4212</v>
      </c>
      <c r="CW9915" t="s">
        <v>4212</v>
      </c>
      <c r="CX9915" s="3"/>
      <c r="CY9915" s="3"/>
      <c r="DA9915" t="s">
        <v>137</v>
      </c>
      <c r="DB9915" t="s">
        <v>137</v>
      </c>
      <c r="DC9915" t="s">
        <v>137</v>
      </c>
      <c r="DD9915" t="s">
        <v>137</v>
      </c>
      <c r="DE9915" t="s">
        <v>137</v>
      </c>
      <c r="DF9915" t="s">
        <v>60098</v>
      </c>
      <c r="DG9915" t="s">
        <v>137</v>
      </c>
      <c r="DH9915" t="s">
        <v>137</v>
      </c>
      <c r="DI9915" t="s">
        <v>137</v>
      </c>
      <c r="DJ9915" t="s">
        <v>137</v>
      </c>
      <c r="DK9915">
        <v>0</v>
      </c>
      <c r="DL9915" t="s">
        <v>209</v>
      </c>
      <c r="DM9915" t="s">
        <v>60099</v>
      </c>
      <c r="DN9915" t="s">
        <v>137</v>
      </c>
      <c r="DO9915" s="1">
        <v>45014.643055555556</v>
      </c>
      <c r="DP9915" s="1"/>
      <c r="DQ9915" t="s">
        <v>52452</v>
      </c>
      <c r="DR9915" t="s">
        <v>52453</v>
      </c>
      <c r="DS9915" t="s">
        <v>52454</v>
      </c>
      <c r="DT9915" t="s">
        <v>137</v>
      </c>
      <c r="DU9915" t="s">
        <v>137</v>
      </c>
      <c r="DV9915" t="s">
        <v>137</v>
      </c>
      <c r="DW9915" t="s">
        <v>137</v>
      </c>
      <c r="DX9915" t="s">
        <v>137</v>
      </c>
      <c r="DY9915" t="s">
        <v>137</v>
      </c>
      <c r="DZ9915" t="s">
        <v>168</v>
      </c>
      <c r="EA9915" t="b">
        <v>0</v>
      </c>
      <c r="EB9915" t="s">
        <v>137</v>
      </c>
    </row>
    <row r="9916" spans="1:132" x14ac:dyDescent="0.25">
      <c r="A9916">
        <v>109024929</v>
      </c>
      <c r="B9916">
        <v>2116</v>
      </c>
      <c r="C9916" t="s">
        <v>192</v>
      </c>
      <c r="D9916" t="s">
        <v>60100</v>
      </c>
      <c r="E9916" t="s">
        <v>134</v>
      </c>
      <c r="F9916" t="s">
        <v>532</v>
      </c>
      <c r="G9916" t="s">
        <v>137</v>
      </c>
      <c r="H9916" t="s">
        <v>137</v>
      </c>
      <c r="I9916" t="s">
        <v>60101</v>
      </c>
      <c r="J9916" t="s">
        <v>708</v>
      </c>
      <c r="K9916" t="s">
        <v>709</v>
      </c>
      <c r="L9916" t="s">
        <v>710</v>
      </c>
      <c r="M9916" t="s">
        <v>137</v>
      </c>
      <c r="N9916" t="s">
        <v>1393</v>
      </c>
      <c r="O9916" t="s">
        <v>1393</v>
      </c>
      <c r="P9916" s="1"/>
      <c r="Q9916" s="1">
        <v>45014.620833333334</v>
      </c>
      <c r="R9916" s="1">
        <v>45014.620833333334</v>
      </c>
      <c r="S9916" s="1">
        <v>45195.425694444442</v>
      </c>
      <c r="T9916" s="1">
        <v>45195.425694444442</v>
      </c>
      <c r="U9916" t="s">
        <v>36639</v>
      </c>
      <c r="V9916" t="s">
        <v>137</v>
      </c>
      <c r="W9916" t="s">
        <v>137</v>
      </c>
      <c r="X9916" t="s">
        <v>137</v>
      </c>
      <c r="Y9916" t="s">
        <v>199</v>
      </c>
      <c r="Z9916" t="s">
        <v>137</v>
      </c>
      <c r="AA9916" t="s">
        <v>137</v>
      </c>
      <c r="AB9916" t="s">
        <v>137</v>
      </c>
      <c r="AC9916" t="s">
        <v>137</v>
      </c>
      <c r="AD9916" s="2"/>
      <c r="AE9916" t="s">
        <v>137</v>
      </c>
      <c r="AF9916" t="s">
        <v>137</v>
      </c>
      <c r="AG9916" t="s">
        <v>137</v>
      </c>
      <c r="AH9916" t="s">
        <v>137</v>
      </c>
      <c r="AI9916" t="s">
        <v>137</v>
      </c>
      <c r="AJ9916" t="s">
        <v>137</v>
      </c>
      <c r="AK9916" t="s">
        <v>137</v>
      </c>
      <c r="AL9916" s="2"/>
      <c r="AM9916" t="s">
        <v>137</v>
      </c>
      <c r="AN9916" t="s">
        <v>137</v>
      </c>
      <c r="AO9916" t="s">
        <v>137</v>
      </c>
      <c r="AP9916" t="s">
        <v>137</v>
      </c>
      <c r="AQ9916" t="s">
        <v>137</v>
      </c>
      <c r="AR9916" t="s">
        <v>137</v>
      </c>
      <c r="AS9916" t="s">
        <v>137</v>
      </c>
      <c r="AT9916" t="s">
        <v>137</v>
      </c>
      <c r="AU9916" t="s">
        <v>137</v>
      </c>
      <c r="AV9916" t="s">
        <v>137</v>
      </c>
      <c r="AW9916" t="s">
        <v>137</v>
      </c>
      <c r="AX9916" t="s">
        <v>137</v>
      </c>
      <c r="AY9916" t="s">
        <v>137</v>
      </c>
      <c r="AZ9916" t="s">
        <v>137</v>
      </c>
      <c r="BA9916" t="s">
        <v>137</v>
      </c>
      <c r="BB9916" t="s">
        <v>137</v>
      </c>
      <c r="BC9916" t="s">
        <v>137</v>
      </c>
      <c r="BD9916" t="s">
        <v>137</v>
      </c>
      <c r="BE9916" t="s">
        <v>137</v>
      </c>
      <c r="BF9916" t="s">
        <v>137</v>
      </c>
      <c r="BG9916" t="s">
        <v>137</v>
      </c>
      <c r="BH9916" t="s">
        <v>137</v>
      </c>
      <c r="BI9916" t="s">
        <v>137</v>
      </c>
      <c r="BJ9916" t="s">
        <v>137</v>
      </c>
      <c r="BK9916" t="s">
        <v>137</v>
      </c>
      <c r="BL9916" t="s">
        <v>137</v>
      </c>
      <c r="BM9916" t="s">
        <v>137</v>
      </c>
      <c r="BN9916" t="s">
        <v>137</v>
      </c>
      <c r="BO9916" t="s">
        <v>137</v>
      </c>
      <c r="BP9916" t="s">
        <v>137</v>
      </c>
      <c r="BQ9916" t="s">
        <v>137</v>
      </c>
      <c r="BR9916" t="s">
        <v>137</v>
      </c>
      <c r="BS9916" t="s">
        <v>137</v>
      </c>
      <c r="BT9916" t="s">
        <v>137</v>
      </c>
      <c r="BU9916" t="s">
        <v>137</v>
      </c>
      <c r="BW9916" t="s">
        <v>137</v>
      </c>
      <c r="BX9916" t="s">
        <v>137</v>
      </c>
      <c r="BY9916" t="s">
        <v>137</v>
      </c>
      <c r="BZ9916" t="s">
        <v>137</v>
      </c>
      <c r="CA9916" t="s">
        <v>137</v>
      </c>
      <c r="CB9916" t="s">
        <v>137</v>
      </c>
      <c r="CC9916" t="s">
        <v>137</v>
      </c>
      <c r="CD9916" t="s">
        <v>137</v>
      </c>
      <c r="CE9916" t="s">
        <v>137</v>
      </c>
      <c r="CF9916" t="s">
        <v>137</v>
      </c>
      <c r="CG9916" t="s">
        <v>137</v>
      </c>
      <c r="CH9916" t="s">
        <v>137</v>
      </c>
      <c r="CI9916" t="s">
        <v>137</v>
      </c>
      <c r="CJ9916" t="s">
        <v>137</v>
      </c>
      <c r="CK9916" t="s">
        <v>137</v>
      </c>
      <c r="CL9916" t="s">
        <v>137</v>
      </c>
      <c r="CM9916" t="s">
        <v>137</v>
      </c>
      <c r="CN9916" t="s">
        <v>137</v>
      </c>
      <c r="CO9916" t="s">
        <v>137</v>
      </c>
      <c r="CP9916" t="s">
        <v>137</v>
      </c>
      <c r="CQ9916" s="1">
        <v>45195.425694444442</v>
      </c>
      <c r="CR9916" s="1">
        <v>45195.425694444442</v>
      </c>
      <c r="CS9916" s="1"/>
      <c r="CT9916" t="s">
        <v>25376</v>
      </c>
      <c r="CU9916" t="s">
        <v>25376</v>
      </c>
      <c r="CV9916" t="s">
        <v>60102</v>
      </c>
      <c r="CW9916" t="s">
        <v>60103</v>
      </c>
      <c r="CX9916" s="3"/>
      <c r="CY9916" s="3"/>
      <c r="DA9916" t="s">
        <v>137</v>
      </c>
      <c r="DB9916" t="s">
        <v>137</v>
      </c>
      <c r="DC9916" t="s">
        <v>137</v>
      </c>
      <c r="DD9916" t="s">
        <v>137</v>
      </c>
      <c r="DE9916" t="s">
        <v>137</v>
      </c>
      <c r="DF9916" t="s">
        <v>60104</v>
      </c>
      <c r="DG9916" t="s">
        <v>900</v>
      </c>
      <c r="DH9916" t="s">
        <v>3920</v>
      </c>
      <c r="DI9916" t="s">
        <v>137</v>
      </c>
      <c r="DJ9916" t="s">
        <v>137</v>
      </c>
      <c r="DK9916">
        <v>0</v>
      </c>
      <c r="DL9916" t="s">
        <v>209</v>
      </c>
      <c r="DM9916" t="s">
        <v>60105</v>
      </c>
      <c r="DN9916" t="s">
        <v>137</v>
      </c>
      <c r="DO9916" s="1">
        <v>45195.425694444442</v>
      </c>
      <c r="DP9916" s="1"/>
      <c r="DQ9916" t="s">
        <v>1709</v>
      </c>
      <c r="DR9916" t="s">
        <v>1710</v>
      </c>
      <c r="DS9916" t="s">
        <v>1711</v>
      </c>
      <c r="DT9916" t="s">
        <v>137</v>
      </c>
      <c r="DU9916" t="s">
        <v>137</v>
      </c>
      <c r="DV9916" t="s">
        <v>137</v>
      </c>
      <c r="DW9916" t="s">
        <v>137</v>
      </c>
      <c r="DX9916" t="s">
        <v>137</v>
      </c>
      <c r="DY9916" t="s">
        <v>137</v>
      </c>
      <c r="DZ9916" t="s">
        <v>168</v>
      </c>
      <c r="EA9916" t="b">
        <v>0</v>
      </c>
      <c r="EB9916" t="s">
        <v>137</v>
      </c>
    </row>
    <row r="9917" spans="1:132" x14ac:dyDescent="0.25">
      <c r="A9917">
        <v>109000358</v>
      </c>
      <c r="B9917">
        <v>2115</v>
      </c>
      <c r="C9917" t="s">
        <v>192</v>
      </c>
      <c r="D9917" t="s">
        <v>60106</v>
      </c>
      <c r="E9917" t="s">
        <v>134</v>
      </c>
      <c r="F9917" t="s">
        <v>162</v>
      </c>
      <c r="G9917" t="s">
        <v>137</v>
      </c>
      <c r="H9917" t="s">
        <v>137</v>
      </c>
      <c r="I9917" t="s">
        <v>60107</v>
      </c>
      <c r="J9917" t="s">
        <v>1034</v>
      </c>
      <c r="K9917" t="s">
        <v>846</v>
      </c>
      <c r="L9917" t="s">
        <v>1035</v>
      </c>
      <c r="M9917" t="s">
        <v>137</v>
      </c>
      <c r="N9917" t="s">
        <v>183</v>
      </c>
      <c r="O9917" t="s">
        <v>183</v>
      </c>
      <c r="P9917" s="1"/>
      <c r="Q9917" s="1">
        <v>45014.463888888888</v>
      </c>
      <c r="R9917" s="1">
        <v>45014.463888888888</v>
      </c>
      <c r="S9917" s="1">
        <v>45093.386111111111</v>
      </c>
      <c r="T9917" s="1">
        <v>45093.386111111111</v>
      </c>
      <c r="U9917" t="s">
        <v>38868</v>
      </c>
      <c r="V9917" t="s">
        <v>137</v>
      </c>
      <c r="W9917" t="s">
        <v>137</v>
      </c>
      <c r="X9917" t="s">
        <v>137</v>
      </c>
      <c r="Y9917" t="s">
        <v>186</v>
      </c>
      <c r="Z9917" t="s">
        <v>137</v>
      </c>
      <c r="AA9917" t="s">
        <v>137</v>
      </c>
      <c r="AB9917" t="s">
        <v>137</v>
      </c>
      <c r="AC9917" t="s">
        <v>137</v>
      </c>
      <c r="AD9917" s="2"/>
      <c r="AE9917" t="s">
        <v>137</v>
      </c>
      <c r="AF9917" t="s">
        <v>137</v>
      </c>
      <c r="AG9917" t="s">
        <v>137</v>
      </c>
      <c r="AH9917" t="s">
        <v>137</v>
      </c>
      <c r="AI9917" t="s">
        <v>137</v>
      </c>
      <c r="AJ9917" t="s">
        <v>137</v>
      </c>
      <c r="AK9917" t="s">
        <v>137</v>
      </c>
      <c r="AL9917" s="2"/>
      <c r="AM9917" t="s">
        <v>137</v>
      </c>
      <c r="AN9917" t="s">
        <v>137</v>
      </c>
      <c r="AO9917" t="s">
        <v>137</v>
      </c>
      <c r="AP9917" t="s">
        <v>137</v>
      </c>
      <c r="AQ9917" t="s">
        <v>137</v>
      </c>
      <c r="AR9917" t="s">
        <v>137</v>
      </c>
      <c r="AS9917" t="s">
        <v>137</v>
      </c>
      <c r="AT9917" t="s">
        <v>137</v>
      </c>
      <c r="AU9917" t="s">
        <v>137</v>
      </c>
      <c r="AV9917" t="s">
        <v>137</v>
      </c>
      <c r="AW9917" t="s">
        <v>137</v>
      </c>
      <c r="AX9917" t="s">
        <v>137</v>
      </c>
      <c r="AY9917" t="s">
        <v>137</v>
      </c>
      <c r="AZ9917" t="s">
        <v>137</v>
      </c>
      <c r="BA9917" t="s">
        <v>137</v>
      </c>
      <c r="BB9917" t="s">
        <v>137</v>
      </c>
      <c r="BC9917" t="s">
        <v>137</v>
      </c>
      <c r="BD9917" t="s">
        <v>137</v>
      </c>
      <c r="BE9917" t="s">
        <v>137</v>
      </c>
      <c r="BF9917" t="s">
        <v>137</v>
      </c>
      <c r="BG9917" t="s">
        <v>137</v>
      </c>
      <c r="BH9917" t="s">
        <v>137</v>
      </c>
      <c r="BI9917" t="s">
        <v>137</v>
      </c>
      <c r="BJ9917" t="s">
        <v>137</v>
      </c>
      <c r="BK9917" t="s">
        <v>137</v>
      </c>
      <c r="BL9917" t="s">
        <v>137</v>
      </c>
      <c r="BM9917" t="s">
        <v>137</v>
      </c>
      <c r="BN9917" t="s">
        <v>137</v>
      </c>
      <c r="BO9917" t="s">
        <v>137</v>
      </c>
      <c r="BP9917" t="s">
        <v>137</v>
      </c>
      <c r="BQ9917" t="s">
        <v>137</v>
      </c>
      <c r="BR9917" t="s">
        <v>137</v>
      </c>
      <c r="BS9917" t="s">
        <v>137</v>
      </c>
      <c r="BT9917" t="s">
        <v>137</v>
      </c>
      <c r="BU9917" t="s">
        <v>137</v>
      </c>
      <c r="BW9917" t="s">
        <v>137</v>
      </c>
      <c r="BX9917" t="s">
        <v>137</v>
      </c>
      <c r="BY9917" t="s">
        <v>137</v>
      </c>
      <c r="BZ9917" t="s">
        <v>137</v>
      </c>
      <c r="CA9917" t="s">
        <v>137</v>
      </c>
      <c r="CB9917" t="s">
        <v>137</v>
      </c>
      <c r="CC9917" t="s">
        <v>137</v>
      </c>
      <c r="CD9917" t="s">
        <v>137</v>
      </c>
      <c r="CE9917" t="s">
        <v>137</v>
      </c>
      <c r="CF9917" t="s">
        <v>137</v>
      </c>
      <c r="CG9917" t="s">
        <v>137</v>
      </c>
      <c r="CH9917" t="s">
        <v>137</v>
      </c>
      <c r="CI9917" t="s">
        <v>137</v>
      </c>
      <c r="CJ9917" t="s">
        <v>137</v>
      </c>
      <c r="CK9917" t="s">
        <v>137</v>
      </c>
      <c r="CL9917" t="s">
        <v>137</v>
      </c>
      <c r="CM9917" t="s">
        <v>137</v>
      </c>
      <c r="CN9917" t="s">
        <v>137</v>
      </c>
      <c r="CO9917" t="s">
        <v>137</v>
      </c>
      <c r="CP9917" t="s">
        <v>137</v>
      </c>
      <c r="CQ9917" s="1">
        <v>45093.386111111111</v>
      </c>
      <c r="CR9917" s="1">
        <v>45093.386111111111</v>
      </c>
      <c r="CS9917" s="1"/>
      <c r="CT9917" t="s">
        <v>137</v>
      </c>
      <c r="CU9917" t="s">
        <v>137</v>
      </c>
      <c r="CV9917" t="s">
        <v>60108</v>
      </c>
      <c r="CW9917" t="s">
        <v>60109</v>
      </c>
      <c r="CX9917" s="3"/>
      <c r="CY9917" s="3"/>
      <c r="CZ9917">
        <v>1</v>
      </c>
      <c r="DA9917" t="s">
        <v>137</v>
      </c>
      <c r="DB9917" t="s">
        <v>137</v>
      </c>
      <c r="DC9917" t="s">
        <v>137</v>
      </c>
      <c r="DD9917" t="s">
        <v>137</v>
      </c>
      <c r="DE9917" t="s">
        <v>137</v>
      </c>
      <c r="DF9917" t="s">
        <v>137</v>
      </c>
      <c r="DG9917" t="s">
        <v>137</v>
      </c>
      <c r="DH9917" t="s">
        <v>137</v>
      </c>
      <c r="DI9917" t="s">
        <v>137</v>
      </c>
      <c r="DJ9917" t="s">
        <v>137</v>
      </c>
      <c r="DK9917">
        <v>0</v>
      </c>
      <c r="DL9917" t="s">
        <v>137</v>
      </c>
      <c r="DM9917" t="s">
        <v>137</v>
      </c>
      <c r="DN9917" t="s">
        <v>137</v>
      </c>
      <c r="DO9917" s="1">
        <v>45093.386111111111</v>
      </c>
      <c r="DP9917" s="1"/>
      <c r="DQ9917" t="s">
        <v>52452</v>
      </c>
      <c r="DR9917" t="s">
        <v>52453</v>
      </c>
      <c r="DS9917" t="s">
        <v>52454</v>
      </c>
      <c r="DT9917" t="s">
        <v>137</v>
      </c>
      <c r="DU9917" t="s">
        <v>137</v>
      </c>
      <c r="DV9917" t="s">
        <v>137</v>
      </c>
      <c r="DW9917" t="s">
        <v>137</v>
      </c>
      <c r="DX9917" t="s">
        <v>60110</v>
      </c>
      <c r="DY9917" t="s">
        <v>137</v>
      </c>
      <c r="DZ9917" t="s">
        <v>168</v>
      </c>
      <c r="EA9917" t="b">
        <v>0</v>
      </c>
      <c r="EB9917" t="s">
        <v>137</v>
      </c>
    </row>
    <row r="9918" spans="1:132" x14ac:dyDescent="0.25">
      <c r="A9918">
        <v>108999557</v>
      </c>
      <c r="B9918">
        <v>2114</v>
      </c>
      <c r="C9918" t="s">
        <v>192</v>
      </c>
      <c r="D9918" t="s">
        <v>60111</v>
      </c>
      <c r="E9918" t="s">
        <v>134</v>
      </c>
      <c r="F9918" t="s">
        <v>162</v>
      </c>
      <c r="G9918" t="s">
        <v>137</v>
      </c>
      <c r="H9918" t="s">
        <v>137</v>
      </c>
      <c r="I9918" t="s">
        <v>60112</v>
      </c>
      <c r="J9918" t="s">
        <v>523</v>
      </c>
      <c r="K9918" t="s">
        <v>524</v>
      </c>
      <c r="L9918" t="s">
        <v>525</v>
      </c>
      <c r="M9918" t="s">
        <v>137</v>
      </c>
      <c r="N9918" t="s">
        <v>183</v>
      </c>
      <c r="O9918" t="s">
        <v>183</v>
      </c>
      <c r="P9918" s="1"/>
      <c r="Q9918" s="1">
        <v>45014.459722222222</v>
      </c>
      <c r="R9918" s="1">
        <v>45014.459722222222</v>
      </c>
      <c r="S9918" s="1">
        <v>45282.683333333334</v>
      </c>
      <c r="T9918" s="1">
        <v>45282.683333333334</v>
      </c>
      <c r="U9918" t="s">
        <v>38868</v>
      </c>
      <c r="V9918" t="s">
        <v>137</v>
      </c>
      <c r="W9918" t="s">
        <v>137</v>
      </c>
      <c r="X9918" t="s">
        <v>185</v>
      </c>
      <c r="Y9918" t="s">
        <v>186</v>
      </c>
      <c r="Z9918" t="s">
        <v>137</v>
      </c>
      <c r="AA9918" t="s">
        <v>137</v>
      </c>
      <c r="AB9918" t="s">
        <v>137</v>
      </c>
      <c r="AC9918" t="s">
        <v>137</v>
      </c>
      <c r="AD9918" s="2"/>
      <c r="AE9918" t="s">
        <v>137</v>
      </c>
      <c r="AF9918" t="s">
        <v>137</v>
      </c>
      <c r="AG9918" t="s">
        <v>137</v>
      </c>
      <c r="AH9918" t="s">
        <v>137</v>
      </c>
      <c r="AI9918" t="s">
        <v>137</v>
      </c>
      <c r="AJ9918" t="s">
        <v>137</v>
      </c>
      <c r="AK9918" t="s">
        <v>137</v>
      </c>
      <c r="AL9918" s="2"/>
      <c r="AM9918" t="s">
        <v>137</v>
      </c>
      <c r="AN9918" t="s">
        <v>137</v>
      </c>
      <c r="AO9918" t="s">
        <v>137</v>
      </c>
      <c r="AP9918" t="s">
        <v>137</v>
      </c>
      <c r="AQ9918" t="s">
        <v>137</v>
      </c>
      <c r="AR9918" t="s">
        <v>137</v>
      </c>
      <c r="AS9918" t="s">
        <v>137</v>
      </c>
      <c r="AT9918" t="s">
        <v>137</v>
      </c>
      <c r="AU9918" t="s">
        <v>137</v>
      </c>
      <c r="AV9918" t="s">
        <v>137</v>
      </c>
      <c r="AW9918" t="s">
        <v>137</v>
      </c>
      <c r="AX9918" t="s">
        <v>137</v>
      </c>
      <c r="AY9918" t="s">
        <v>137</v>
      </c>
      <c r="AZ9918" t="s">
        <v>137</v>
      </c>
      <c r="BA9918" t="s">
        <v>137</v>
      </c>
      <c r="BB9918" t="s">
        <v>137</v>
      </c>
      <c r="BC9918" t="s">
        <v>137</v>
      </c>
      <c r="BD9918" t="s">
        <v>137</v>
      </c>
      <c r="BE9918" t="s">
        <v>137</v>
      </c>
      <c r="BF9918" t="s">
        <v>137</v>
      </c>
      <c r="BG9918" t="s">
        <v>137</v>
      </c>
      <c r="BH9918" t="s">
        <v>137</v>
      </c>
      <c r="BI9918" t="s">
        <v>137</v>
      </c>
      <c r="BJ9918" t="s">
        <v>137</v>
      </c>
      <c r="BK9918" t="s">
        <v>137</v>
      </c>
      <c r="BL9918" t="s">
        <v>137</v>
      </c>
      <c r="BM9918" t="s">
        <v>137</v>
      </c>
      <c r="BN9918" t="s">
        <v>137</v>
      </c>
      <c r="BO9918" t="s">
        <v>137</v>
      </c>
      <c r="BP9918" t="s">
        <v>137</v>
      </c>
      <c r="BQ9918" t="s">
        <v>137</v>
      </c>
      <c r="BR9918" t="s">
        <v>137</v>
      </c>
      <c r="BS9918" t="s">
        <v>137</v>
      </c>
      <c r="BT9918" t="s">
        <v>137</v>
      </c>
      <c r="BU9918" t="s">
        <v>137</v>
      </c>
      <c r="BW9918" t="s">
        <v>137</v>
      </c>
      <c r="BX9918" t="s">
        <v>137</v>
      </c>
      <c r="BY9918" t="s">
        <v>137</v>
      </c>
      <c r="BZ9918" t="s">
        <v>137</v>
      </c>
      <c r="CA9918" t="s">
        <v>137</v>
      </c>
      <c r="CB9918" t="s">
        <v>137</v>
      </c>
      <c r="CC9918" t="s">
        <v>137</v>
      </c>
      <c r="CD9918" t="s">
        <v>137</v>
      </c>
      <c r="CE9918" t="s">
        <v>137</v>
      </c>
      <c r="CF9918" t="s">
        <v>137</v>
      </c>
      <c r="CG9918" t="s">
        <v>137</v>
      </c>
      <c r="CH9918" t="s">
        <v>137</v>
      </c>
      <c r="CI9918" t="s">
        <v>137</v>
      </c>
      <c r="CJ9918" t="s">
        <v>137</v>
      </c>
      <c r="CK9918" t="s">
        <v>137</v>
      </c>
      <c r="CL9918" t="s">
        <v>137</v>
      </c>
      <c r="CM9918" t="s">
        <v>137</v>
      </c>
      <c r="CN9918" t="s">
        <v>137</v>
      </c>
      <c r="CO9918" t="s">
        <v>137</v>
      </c>
      <c r="CP9918" t="s">
        <v>137</v>
      </c>
      <c r="CQ9918" s="1">
        <v>45282.683333333334</v>
      </c>
      <c r="CR9918" s="1">
        <v>45282.683333333334</v>
      </c>
      <c r="CS9918" s="1"/>
      <c r="CT9918" t="s">
        <v>137</v>
      </c>
      <c r="CU9918" t="s">
        <v>137</v>
      </c>
      <c r="CV9918" t="s">
        <v>60113</v>
      </c>
      <c r="CW9918" t="s">
        <v>60114</v>
      </c>
      <c r="CX9918" s="3"/>
      <c r="CY9918" s="3"/>
      <c r="CZ9918">
        <v>3</v>
      </c>
      <c r="DA9918" t="s">
        <v>137</v>
      </c>
      <c r="DB9918" t="s">
        <v>137</v>
      </c>
      <c r="DC9918" t="s">
        <v>137</v>
      </c>
      <c r="DD9918" t="s">
        <v>137</v>
      </c>
      <c r="DE9918" t="s">
        <v>137</v>
      </c>
      <c r="DF9918" t="s">
        <v>137</v>
      </c>
      <c r="DG9918" t="s">
        <v>900</v>
      </c>
      <c r="DH9918" t="s">
        <v>3200</v>
      </c>
      <c r="DI9918" t="s">
        <v>137</v>
      </c>
      <c r="DJ9918" t="s">
        <v>137</v>
      </c>
      <c r="DK9918">
        <v>0</v>
      </c>
      <c r="DL9918" t="s">
        <v>209</v>
      </c>
      <c r="DM9918" t="s">
        <v>47344</v>
      </c>
      <c r="DN9918" t="s">
        <v>137</v>
      </c>
      <c r="DO9918" s="1">
        <v>45282.683333333334</v>
      </c>
      <c r="DP9918" s="1"/>
      <c r="DQ9918" t="s">
        <v>1709</v>
      </c>
      <c r="DR9918" t="s">
        <v>1710</v>
      </c>
      <c r="DS9918" t="s">
        <v>1711</v>
      </c>
      <c r="DT9918" t="s">
        <v>137</v>
      </c>
      <c r="DU9918" t="s">
        <v>137</v>
      </c>
      <c r="DV9918" t="s">
        <v>137</v>
      </c>
      <c r="DW9918" t="s">
        <v>137</v>
      </c>
      <c r="DX9918" t="s">
        <v>60110</v>
      </c>
      <c r="DY9918" t="s">
        <v>137</v>
      </c>
      <c r="DZ9918" t="s">
        <v>168</v>
      </c>
      <c r="EA9918" t="b">
        <v>0</v>
      </c>
      <c r="EB9918" t="s">
        <v>137</v>
      </c>
    </row>
    <row r="9919" spans="1:132" x14ac:dyDescent="0.25">
      <c r="A9919">
        <v>108992239</v>
      </c>
      <c r="B9919">
        <v>2113</v>
      </c>
      <c r="C9919" t="s">
        <v>192</v>
      </c>
      <c r="D9919" t="s">
        <v>55805</v>
      </c>
      <c r="E9919" t="s">
        <v>134</v>
      </c>
      <c r="F9919" t="s">
        <v>162</v>
      </c>
      <c r="G9919" t="s">
        <v>137</v>
      </c>
      <c r="H9919" t="s">
        <v>137</v>
      </c>
      <c r="I9919" t="s">
        <v>60115</v>
      </c>
      <c r="J9919" t="s">
        <v>1034</v>
      </c>
      <c r="K9919" t="s">
        <v>846</v>
      </c>
      <c r="L9919" t="s">
        <v>1035</v>
      </c>
      <c r="M9919" t="s">
        <v>137</v>
      </c>
      <c r="N9919" t="s">
        <v>55514</v>
      </c>
      <c r="O9919" t="s">
        <v>55514</v>
      </c>
      <c r="P9919" s="1"/>
      <c r="Q9919" s="1">
        <v>45014.416666666664</v>
      </c>
      <c r="R9919" s="1">
        <v>45014.416666666664</v>
      </c>
      <c r="S9919" s="1">
        <v>45043.452777777777</v>
      </c>
      <c r="T9919" s="1">
        <v>45043.452777777777</v>
      </c>
      <c r="U9919" t="s">
        <v>137</v>
      </c>
      <c r="V9919" t="s">
        <v>137</v>
      </c>
      <c r="W9919" t="s">
        <v>137</v>
      </c>
      <c r="X9919" t="s">
        <v>137</v>
      </c>
      <c r="Y9919" t="s">
        <v>137</v>
      </c>
      <c r="Z9919" t="s">
        <v>137</v>
      </c>
      <c r="AA9919" t="s">
        <v>137</v>
      </c>
      <c r="AB9919" t="s">
        <v>137</v>
      </c>
      <c r="AC9919" t="s">
        <v>137</v>
      </c>
      <c r="AD9919" s="2"/>
      <c r="AE9919" t="s">
        <v>137</v>
      </c>
      <c r="AF9919" t="s">
        <v>137</v>
      </c>
      <c r="AG9919" t="s">
        <v>137</v>
      </c>
      <c r="AH9919" t="s">
        <v>137</v>
      </c>
      <c r="AI9919" t="s">
        <v>137</v>
      </c>
      <c r="AJ9919" t="s">
        <v>137</v>
      </c>
      <c r="AK9919" t="s">
        <v>137</v>
      </c>
      <c r="AL9919" s="2"/>
      <c r="AM9919" t="s">
        <v>137</v>
      </c>
      <c r="AN9919" t="s">
        <v>137</v>
      </c>
      <c r="AO9919" t="s">
        <v>137</v>
      </c>
      <c r="AP9919" t="s">
        <v>137</v>
      </c>
      <c r="AQ9919" t="s">
        <v>137</v>
      </c>
      <c r="AR9919" t="s">
        <v>137</v>
      </c>
      <c r="AS9919" t="s">
        <v>137</v>
      </c>
      <c r="AT9919" t="s">
        <v>137</v>
      </c>
      <c r="AU9919" t="s">
        <v>137</v>
      </c>
      <c r="AV9919" t="s">
        <v>137</v>
      </c>
      <c r="AW9919" t="s">
        <v>137</v>
      </c>
      <c r="AX9919" t="s">
        <v>137</v>
      </c>
      <c r="AY9919" t="s">
        <v>137</v>
      </c>
      <c r="AZ9919" t="s">
        <v>137</v>
      </c>
      <c r="BA9919" t="s">
        <v>137</v>
      </c>
      <c r="BB9919" t="s">
        <v>137</v>
      </c>
      <c r="BC9919" t="s">
        <v>137</v>
      </c>
      <c r="BD9919" t="s">
        <v>137</v>
      </c>
      <c r="BE9919" t="s">
        <v>137</v>
      </c>
      <c r="BF9919" t="s">
        <v>137</v>
      </c>
      <c r="BG9919" t="s">
        <v>137</v>
      </c>
      <c r="BH9919" t="s">
        <v>137</v>
      </c>
      <c r="BI9919" t="s">
        <v>137</v>
      </c>
      <c r="BJ9919" t="s">
        <v>137</v>
      </c>
      <c r="BK9919" t="s">
        <v>137</v>
      </c>
      <c r="BL9919" t="s">
        <v>137</v>
      </c>
      <c r="BM9919" t="s">
        <v>137</v>
      </c>
      <c r="BN9919" t="s">
        <v>137</v>
      </c>
      <c r="BO9919" t="s">
        <v>137</v>
      </c>
      <c r="BP9919" t="s">
        <v>137</v>
      </c>
      <c r="BQ9919" t="s">
        <v>137</v>
      </c>
      <c r="BR9919" t="s">
        <v>137</v>
      </c>
      <c r="BS9919" t="s">
        <v>137</v>
      </c>
      <c r="BT9919" t="s">
        <v>137</v>
      </c>
      <c r="BU9919" t="s">
        <v>137</v>
      </c>
      <c r="BW9919" t="s">
        <v>137</v>
      </c>
      <c r="BX9919" t="s">
        <v>137</v>
      </c>
      <c r="BY9919" t="s">
        <v>137</v>
      </c>
      <c r="BZ9919" t="s">
        <v>137</v>
      </c>
      <c r="CA9919" t="s">
        <v>137</v>
      </c>
      <c r="CB9919" t="s">
        <v>137</v>
      </c>
      <c r="CC9919" t="s">
        <v>137</v>
      </c>
      <c r="CD9919" t="s">
        <v>137</v>
      </c>
      <c r="CE9919" t="s">
        <v>137</v>
      </c>
      <c r="CF9919" t="s">
        <v>137</v>
      </c>
      <c r="CG9919" t="s">
        <v>137</v>
      </c>
      <c r="CH9919" t="s">
        <v>137</v>
      </c>
      <c r="CI9919" t="s">
        <v>137</v>
      </c>
      <c r="CJ9919" t="s">
        <v>137</v>
      </c>
      <c r="CK9919" t="s">
        <v>137</v>
      </c>
      <c r="CL9919" t="s">
        <v>137</v>
      </c>
      <c r="CM9919" t="s">
        <v>137</v>
      </c>
      <c r="CN9919" t="s">
        <v>137</v>
      </c>
      <c r="CO9919" t="s">
        <v>137</v>
      </c>
      <c r="CP9919" t="s">
        <v>137</v>
      </c>
      <c r="CQ9919" s="1">
        <v>45043.452777777777</v>
      </c>
      <c r="CR9919" s="1">
        <v>45043.452777777777</v>
      </c>
      <c r="CS9919" s="1"/>
      <c r="CT9919" t="s">
        <v>137</v>
      </c>
      <c r="CU9919" t="s">
        <v>137</v>
      </c>
      <c r="CV9919" t="s">
        <v>60116</v>
      </c>
      <c r="CW9919" t="s">
        <v>60117</v>
      </c>
      <c r="CX9919" s="3"/>
      <c r="CY9919" s="3"/>
      <c r="CZ9919">
        <v>1</v>
      </c>
      <c r="DA9919" t="s">
        <v>137</v>
      </c>
      <c r="DB9919" t="s">
        <v>137</v>
      </c>
      <c r="DC9919" t="s">
        <v>137</v>
      </c>
      <c r="DD9919" t="s">
        <v>137</v>
      </c>
      <c r="DE9919" t="s">
        <v>137</v>
      </c>
      <c r="DF9919" t="s">
        <v>137</v>
      </c>
      <c r="DG9919" t="s">
        <v>900</v>
      </c>
      <c r="DH9919" t="s">
        <v>4768</v>
      </c>
      <c r="DI9919" t="s">
        <v>137</v>
      </c>
      <c r="DJ9919" t="s">
        <v>137</v>
      </c>
      <c r="DK9919">
        <v>0</v>
      </c>
      <c r="DL9919" t="s">
        <v>137</v>
      </c>
      <c r="DM9919" t="s">
        <v>137</v>
      </c>
      <c r="DN9919" t="s">
        <v>137</v>
      </c>
      <c r="DO9919" s="1">
        <v>45043.452777777777</v>
      </c>
      <c r="DP9919" s="1"/>
      <c r="DQ9919" t="s">
        <v>32127</v>
      </c>
      <c r="DR9919" t="s">
        <v>32128</v>
      </c>
      <c r="DS9919" t="s">
        <v>32129</v>
      </c>
      <c r="DT9919" t="s">
        <v>60118</v>
      </c>
      <c r="DU9919" t="s">
        <v>137</v>
      </c>
      <c r="DV9919" t="s">
        <v>137</v>
      </c>
      <c r="DW9919" t="s">
        <v>137</v>
      </c>
      <c r="DX9919" t="s">
        <v>137</v>
      </c>
      <c r="DY9919" t="s">
        <v>137</v>
      </c>
      <c r="DZ9919" t="s">
        <v>168</v>
      </c>
      <c r="EA9919" t="b">
        <v>0</v>
      </c>
      <c r="EB9919" t="s">
        <v>137</v>
      </c>
    </row>
    <row r="9920" spans="1:132" x14ac:dyDescent="0.25">
      <c r="A9920">
        <v>108991967</v>
      </c>
      <c r="B9920">
        <v>2112</v>
      </c>
      <c r="C9920" t="s">
        <v>192</v>
      </c>
      <c r="D9920" t="s">
        <v>60119</v>
      </c>
      <c r="E9920" t="s">
        <v>134</v>
      </c>
      <c r="F9920" t="s">
        <v>162</v>
      </c>
      <c r="G9920" t="s">
        <v>137</v>
      </c>
      <c r="H9920" t="s">
        <v>137</v>
      </c>
      <c r="I9920" t="s">
        <v>60120</v>
      </c>
      <c r="J9920" t="s">
        <v>150</v>
      </c>
      <c r="K9920" t="s">
        <v>151</v>
      </c>
      <c r="L9920" t="s">
        <v>152</v>
      </c>
      <c r="M9920" t="s">
        <v>137</v>
      </c>
      <c r="N9920" t="s">
        <v>1393</v>
      </c>
      <c r="O9920" t="s">
        <v>303</v>
      </c>
      <c r="P9920" s="1"/>
      <c r="Q9920" s="1">
        <v>45014.415277777778</v>
      </c>
      <c r="R9920" s="1">
        <v>45014.415277777778</v>
      </c>
      <c r="S9920" s="1">
        <v>45014.418749999997</v>
      </c>
      <c r="T9920" s="1">
        <v>45014.418749999997</v>
      </c>
      <c r="U9920" t="s">
        <v>36639</v>
      </c>
      <c r="V9920" t="s">
        <v>137</v>
      </c>
      <c r="W9920" t="s">
        <v>137</v>
      </c>
      <c r="X9920" t="s">
        <v>137</v>
      </c>
      <c r="Y9920" t="s">
        <v>199</v>
      </c>
      <c r="Z9920" t="s">
        <v>137</v>
      </c>
      <c r="AA9920" t="s">
        <v>137</v>
      </c>
      <c r="AB9920" t="s">
        <v>137</v>
      </c>
      <c r="AC9920" t="s">
        <v>137</v>
      </c>
      <c r="AD9920" s="2"/>
      <c r="AE9920" t="s">
        <v>137</v>
      </c>
      <c r="AF9920" t="s">
        <v>137</v>
      </c>
      <c r="AG9920" t="s">
        <v>137</v>
      </c>
      <c r="AH9920" t="s">
        <v>137</v>
      </c>
      <c r="AI9920" t="s">
        <v>137</v>
      </c>
      <c r="AJ9920" t="s">
        <v>137</v>
      </c>
      <c r="AK9920" t="s">
        <v>137</v>
      </c>
      <c r="AL9920" s="2"/>
      <c r="AM9920" t="s">
        <v>137</v>
      </c>
      <c r="AN9920" t="s">
        <v>137</v>
      </c>
      <c r="AO9920" t="s">
        <v>137</v>
      </c>
      <c r="AP9920" t="s">
        <v>137</v>
      </c>
      <c r="AQ9920" t="s">
        <v>137</v>
      </c>
      <c r="AR9920" t="s">
        <v>137</v>
      </c>
      <c r="AS9920" t="s">
        <v>137</v>
      </c>
      <c r="AT9920" t="s">
        <v>137</v>
      </c>
      <c r="AU9920" t="s">
        <v>137</v>
      </c>
      <c r="AV9920" t="s">
        <v>137</v>
      </c>
      <c r="AW9920" t="s">
        <v>137</v>
      </c>
      <c r="AX9920" t="s">
        <v>137</v>
      </c>
      <c r="AY9920" t="s">
        <v>137</v>
      </c>
      <c r="AZ9920" t="s">
        <v>137</v>
      </c>
      <c r="BA9920" t="s">
        <v>137</v>
      </c>
      <c r="BB9920" t="s">
        <v>137</v>
      </c>
      <c r="BC9920" t="s">
        <v>137</v>
      </c>
      <c r="BD9920" t="s">
        <v>137</v>
      </c>
      <c r="BE9920" t="s">
        <v>137</v>
      </c>
      <c r="BF9920" t="s">
        <v>137</v>
      </c>
      <c r="BG9920" t="s">
        <v>137</v>
      </c>
      <c r="BH9920" t="s">
        <v>137</v>
      </c>
      <c r="BI9920" t="s">
        <v>137</v>
      </c>
      <c r="BJ9920" t="s">
        <v>137</v>
      </c>
      <c r="BK9920" t="s">
        <v>137</v>
      </c>
      <c r="BL9920" t="s">
        <v>137</v>
      </c>
      <c r="BM9920" t="s">
        <v>137</v>
      </c>
      <c r="BN9920" t="s">
        <v>137</v>
      </c>
      <c r="BO9920" t="s">
        <v>137</v>
      </c>
      <c r="BP9920" t="s">
        <v>137</v>
      </c>
      <c r="BQ9920" t="s">
        <v>137</v>
      </c>
      <c r="BR9920" t="s">
        <v>137</v>
      </c>
      <c r="BS9920" t="s">
        <v>137</v>
      </c>
      <c r="BT9920" t="s">
        <v>137</v>
      </c>
      <c r="BU9920" t="s">
        <v>137</v>
      </c>
      <c r="BW9920" t="s">
        <v>137</v>
      </c>
      <c r="BX9920" t="s">
        <v>137</v>
      </c>
      <c r="BY9920" t="s">
        <v>137</v>
      </c>
      <c r="BZ9920" t="s">
        <v>137</v>
      </c>
      <c r="CA9920" t="s">
        <v>137</v>
      </c>
      <c r="CB9920" t="s">
        <v>137</v>
      </c>
      <c r="CC9920" t="s">
        <v>137</v>
      </c>
      <c r="CD9920" t="s">
        <v>137</v>
      </c>
      <c r="CE9920" t="s">
        <v>137</v>
      </c>
      <c r="CF9920" t="s">
        <v>137</v>
      </c>
      <c r="CG9920" t="s">
        <v>137</v>
      </c>
      <c r="CH9920" t="s">
        <v>137</v>
      </c>
      <c r="CI9920" t="s">
        <v>137</v>
      </c>
      <c r="CJ9920" t="s">
        <v>137</v>
      </c>
      <c r="CK9920" t="s">
        <v>137</v>
      </c>
      <c r="CL9920" t="s">
        <v>137</v>
      </c>
      <c r="CM9920" t="s">
        <v>137</v>
      </c>
      <c r="CN9920" t="s">
        <v>137</v>
      </c>
      <c r="CO9920" t="s">
        <v>137</v>
      </c>
      <c r="CP9920" t="s">
        <v>137</v>
      </c>
      <c r="CQ9920" s="1">
        <v>45014.418749999997</v>
      </c>
      <c r="CR9920" s="1">
        <v>45014.418749999997</v>
      </c>
      <c r="CS9920" s="1"/>
      <c r="CT9920" t="s">
        <v>13285</v>
      </c>
      <c r="CU9920" t="s">
        <v>13285</v>
      </c>
      <c r="CV9920" t="s">
        <v>1570</v>
      </c>
      <c r="CW9920" t="s">
        <v>1570</v>
      </c>
      <c r="CX9920" s="3"/>
      <c r="CY9920" s="3"/>
      <c r="CZ9920">
        <v>1</v>
      </c>
      <c r="DA9920" t="s">
        <v>137</v>
      </c>
      <c r="DB9920" t="s">
        <v>137</v>
      </c>
      <c r="DC9920" t="s">
        <v>137</v>
      </c>
      <c r="DD9920" t="s">
        <v>137</v>
      </c>
      <c r="DE9920" t="s">
        <v>137</v>
      </c>
      <c r="DF9920" t="s">
        <v>60121</v>
      </c>
      <c r="DG9920" t="s">
        <v>137</v>
      </c>
      <c r="DH9920" t="s">
        <v>137</v>
      </c>
      <c r="DI9920" t="s">
        <v>137</v>
      </c>
      <c r="DJ9920" t="s">
        <v>137</v>
      </c>
      <c r="DK9920">
        <v>0</v>
      </c>
      <c r="DL9920" t="s">
        <v>209</v>
      </c>
      <c r="DM9920" t="s">
        <v>137</v>
      </c>
      <c r="DN9920" t="s">
        <v>137</v>
      </c>
      <c r="DO9920" s="1">
        <v>45014.418749999997</v>
      </c>
      <c r="DP9920" s="1"/>
      <c r="DQ9920" t="s">
        <v>150</v>
      </c>
      <c r="DR9920" t="s">
        <v>151</v>
      </c>
      <c r="DS9920" t="s">
        <v>152</v>
      </c>
      <c r="DT9920" t="s">
        <v>137</v>
      </c>
      <c r="DU9920" t="s">
        <v>137</v>
      </c>
      <c r="DV9920" t="s">
        <v>137</v>
      </c>
      <c r="DW9920" t="s">
        <v>137</v>
      </c>
      <c r="DX9920" t="s">
        <v>137</v>
      </c>
      <c r="DY9920" t="s">
        <v>137</v>
      </c>
      <c r="DZ9920" t="s">
        <v>168</v>
      </c>
      <c r="EA9920" t="b">
        <v>0</v>
      </c>
      <c r="EB9920" t="s">
        <v>137</v>
      </c>
    </row>
    <row r="9921" spans="1:132" x14ac:dyDescent="0.25">
      <c r="A9921">
        <v>108987310</v>
      </c>
      <c r="B9921">
        <v>2111</v>
      </c>
      <c r="C9921" t="s">
        <v>192</v>
      </c>
      <c r="D9921" t="s">
        <v>60122</v>
      </c>
      <c r="E9921" t="s">
        <v>134</v>
      </c>
      <c r="F9921" t="s">
        <v>162</v>
      </c>
      <c r="G9921" t="s">
        <v>137</v>
      </c>
      <c r="H9921" t="s">
        <v>137</v>
      </c>
      <c r="I9921" t="s">
        <v>60123</v>
      </c>
      <c r="J9921" t="s">
        <v>150</v>
      </c>
      <c r="K9921" t="s">
        <v>151</v>
      </c>
      <c r="L9921" t="s">
        <v>152</v>
      </c>
      <c r="M9921" t="s">
        <v>137</v>
      </c>
      <c r="N9921" t="s">
        <v>59140</v>
      </c>
      <c r="O9921" t="s">
        <v>59140</v>
      </c>
      <c r="P9921" s="1"/>
      <c r="Q9921" s="1">
        <v>45014.385416666664</v>
      </c>
      <c r="R9921" s="1">
        <v>45014.385416666664</v>
      </c>
      <c r="S9921" s="1">
        <v>45014.642361111109</v>
      </c>
      <c r="T9921" s="1">
        <v>45014.642361111109</v>
      </c>
      <c r="U9921" t="s">
        <v>5307</v>
      </c>
      <c r="V9921" t="s">
        <v>137</v>
      </c>
      <c r="W9921" t="s">
        <v>137</v>
      </c>
      <c r="X9921" t="s">
        <v>176</v>
      </c>
      <c r="Y9921" t="s">
        <v>137</v>
      </c>
      <c r="Z9921" t="s">
        <v>137</v>
      </c>
      <c r="AA9921" t="s">
        <v>137</v>
      </c>
      <c r="AB9921" t="s">
        <v>137</v>
      </c>
      <c r="AC9921" t="s">
        <v>137</v>
      </c>
      <c r="AD9921" s="2"/>
      <c r="AE9921" t="s">
        <v>137</v>
      </c>
      <c r="AF9921" t="s">
        <v>137</v>
      </c>
      <c r="AG9921" t="s">
        <v>137</v>
      </c>
      <c r="AH9921" t="s">
        <v>137</v>
      </c>
      <c r="AI9921" t="s">
        <v>137</v>
      </c>
      <c r="AJ9921" t="s">
        <v>137</v>
      </c>
      <c r="AK9921" t="s">
        <v>137</v>
      </c>
      <c r="AL9921" s="2"/>
      <c r="AM9921" t="s">
        <v>137</v>
      </c>
      <c r="AN9921" t="s">
        <v>137</v>
      </c>
      <c r="AO9921" t="s">
        <v>137</v>
      </c>
      <c r="AP9921" t="s">
        <v>137</v>
      </c>
      <c r="AQ9921" t="s">
        <v>137</v>
      </c>
      <c r="AR9921" t="s">
        <v>137</v>
      </c>
      <c r="AS9921" t="s">
        <v>137</v>
      </c>
      <c r="AT9921" t="s">
        <v>137</v>
      </c>
      <c r="AU9921" t="s">
        <v>137</v>
      </c>
      <c r="AV9921" t="s">
        <v>137</v>
      </c>
      <c r="AW9921" t="s">
        <v>137</v>
      </c>
      <c r="AX9921" t="s">
        <v>137</v>
      </c>
      <c r="AY9921" t="s">
        <v>137</v>
      </c>
      <c r="AZ9921" t="s">
        <v>137</v>
      </c>
      <c r="BA9921" t="s">
        <v>137</v>
      </c>
      <c r="BB9921" t="s">
        <v>137</v>
      </c>
      <c r="BC9921" t="s">
        <v>137</v>
      </c>
      <c r="BD9921" t="s">
        <v>137</v>
      </c>
      <c r="BE9921" t="s">
        <v>137</v>
      </c>
      <c r="BF9921" t="s">
        <v>137</v>
      </c>
      <c r="BG9921" t="s">
        <v>137</v>
      </c>
      <c r="BH9921" t="s">
        <v>137</v>
      </c>
      <c r="BI9921" t="s">
        <v>137</v>
      </c>
      <c r="BJ9921" t="s">
        <v>137</v>
      </c>
      <c r="BK9921" t="s">
        <v>137</v>
      </c>
      <c r="BL9921" t="s">
        <v>137</v>
      </c>
      <c r="BM9921" t="s">
        <v>137</v>
      </c>
      <c r="BN9921" t="s">
        <v>137</v>
      </c>
      <c r="BO9921" t="s">
        <v>137</v>
      </c>
      <c r="BP9921" t="s">
        <v>137</v>
      </c>
      <c r="BQ9921" t="s">
        <v>137</v>
      </c>
      <c r="BR9921" t="s">
        <v>137</v>
      </c>
      <c r="BS9921" t="s">
        <v>137</v>
      </c>
      <c r="BT9921" t="s">
        <v>137</v>
      </c>
      <c r="BU9921" t="s">
        <v>137</v>
      </c>
      <c r="BW9921" t="s">
        <v>137</v>
      </c>
      <c r="BX9921" t="s">
        <v>137</v>
      </c>
      <c r="BY9921" t="s">
        <v>137</v>
      </c>
      <c r="BZ9921" t="s">
        <v>137</v>
      </c>
      <c r="CA9921" t="s">
        <v>137</v>
      </c>
      <c r="CB9921" t="s">
        <v>137</v>
      </c>
      <c r="CC9921" t="s">
        <v>137</v>
      </c>
      <c r="CD9921" t="s">
        <v>137</v>
      </c>
      <c r="CE9921" t="s">
        <v>137</v>
      </c>
      <c r="CF9921" t="s">
        <v>137</v>
      </c>
      <c r="CG9921" t="s">
        <v>137</v>
      </c>
      <c r="CH9921" t="s">
        <v>137</v>
      </c>
      <c r="CI9921" t="s">
        <v>137</v>
      </c>
      <c r="CJ9921" t="s">
        <v>137</v>
      </c>
      <c r="CK9921" t="s">
        <v>137</v>
      </c>
      <c r="CL9921" t="s">
        <v>137</v>
      </c>
      <c r="CM9921" t="s">
        <v>137</v>
      </c>
      <c r="CN9921" t="s">
        <v>137</v>
      </c>
      <c r="CO9921" t="s">
        <v>137</v>
      </c>
      <c r="CP9921" t="s">
        <v>137</v>
      </c>
      <c r="CQ9921" s="1">
        <v>45014.642361111109</v>
      </c>
      <c r="CR9921" s="1">
        <v>45014.642361111109</v>
      </c>
      <c r="CS9921" s="1"/>
      <c r="CT9921" t="s">
        <v>21196</v>
      </c>
      <c r="CU9921" t="s">
        <v>21196</v>
      </c>
      <c r="CV9921" t="s">
        <v>60124</v>
      </c>
      <c r="CW9921" t="s">
        <v>60124</v>
      </c>
      <c r="CX9921" s="3"/>
      <c r="CY9921" s="3"/>
      <c r="CZ9921">
        <v>1</v>
      </c>
      <c r="DA9921" t="s">
        <v>137</v>
      </c>
      <c r="DB9921" t="s">
        <v>137</v>
      </c>
      <c r="DC9921" t="s">
        <v>137</v>
      </c>
      <c r="DD9921" t="s">
        <v>137</v>
      </c>
      <c r="DE9921" t="s">
        <v>137</v>
      </c>
      <c r="DF9921" t="s">
        <v>60125</v>
      </c>
      <c r="DG9921" t="s">
        <v>137</v>
      </c>
      <c r="DH9921" t="s">
        <v>137</v>
      </c>
      <c r="DI9921" t="s">
        <v>137</v>
      </c>
      <c r="DJ9921" t="s">
        <v>137</v>
      </c>
      <c r="DK9921">
        <v>0</v>
      </c>
      <c r="DL9921" t="s">
        <v>209</v>
      </c>
      <c r="DM9921" t="s">
        <v>137</v>
      </c>
      <c r="DN9921" t="s">
        <v>137</v>
      </c>
      <c r="DO9921" s="1">
        <v>45014.642361111109</v>
      </c>
      <c r="DP9921" s="1"/>
      <c r="DQ9921" t="s">
        <v>150</v>
      </c>
      <c r="DR9921" t="s">
        <v>151</v>
      </c>
      <c r="DS9921" t="s">
        <v>152</v>
      </c>
      <c r="DT9921" t="s">
        <v>137</v>
      </c>
      <c r="DU9921" t="s">
        <v>137</v>
      </c>
      <c r="DV9921" t="s">
        <v>137</v>
      </c>
      <c r="DW9921" t="s">
        <v>137</v>
      </c>
      <c r="DX9921" t="s">
        <v>47278</v>
      </c>
      <c r="DY9921" t="s">
        <v>137</v>
      </c>
      <c r="DZ9921" t="s">
        <v>168</v>
      </c>
      <c r="EA9921" t="b">
        <v>0</v>
      </c>
      <c r="EB9921" t="s">
        <v>137</v>
      </c>
    </row>
    <row r="9922" spans="1:132" x14ac:dyDescent="0.25">
      <c r="A9922">
        <v>108985072</v>
      </c>
      <c r="B9922">
        <v>2110</v>
      </c>
      <c r="C9922" t="s">
        <v>192</v>
      </c>
      <c r="D9922" t="s">
        <v>60126</v>
      </c>
      <c r="E9922" t="s">
        <v>134</v>
      </c>
      <c r="F9922" t="s">
        <v>162</v>
      </c>
      <c r="G9922" t="s">
        <v>137</v>
      </c>
      <c r="H9922" t="s">
        <v>137</v>
      </c>
      <c r="I9922" t="s">
        <v>60127</v>
      </c>
      <c r="J9922" t="s">
        <v>150</v>
      </c>
      <c r="K9922" t="s">
        <v>151</v>
      </c>
      <c r="L9922" t="s">
        <v>152</v>
      </c>
      <c r="M9922" t="s">
        <v>137</v>
      </c>
      <c r="N9922" t="s">
        <v>57961</v>
      </c>
      <c r="O9922" t="s">
        <v>57961</v>
      </c>
      <c r="P9922" s="1"/>
      <c r="Q9922" s="1">
        <v>45014.368750000001</v>
      </c>
      <c r="R9922" s="1">
        <v>45014.368750000001</v>
      </c>
      <c r="S9922" s="1">
        <v>45026.439583333333</v>
      </c>
      <c r="T9922" s="1">
        <v>45026.439583333333</v>
      </c>
      <c r="U9922" t="s">
        <v>36639</v>
      </c>
      <c r="V9922" t="s">
        <v>137</v>
      </c>
      <c r="W9922" t="s">
        <v>137</v>
      </c>
      <c r="X9922" t="s">
        <v>137</v>
      </c>
      <c r="Y9922" t="s">
        <v>199</v>
      </c>
      <c r="Z9922" t="s">
        <v>137</v>
      </c>
      <c r="AA9922" t="s">
        <v>137</v>
      </c>
      <c r="AB9922" t="s">
        <v>137</v>
      </c>
      <c r="AC9922" t="s">
        <v>137</v>
      </c>
      <c r="AD9922" s="2"/>
      <c r="AE9922" t="s">
        <v>137</v>
      </c>
      <c r="AF9922" t="s">
        <v>137</v>
      </c>
      <c r="AG9922" t="s">
        <v>137</v>
      </c>
      <c r="AH9922" t="s">
        <v>137</v>
      </c>
      <c r="AI9922" t="s">
        <v>137</v>
      </c>
      <c r="AJ9922" t="s">
        <v>137</v>
      </c>
      <c r="AK9922" t="s">
        <v>137</v>
      </c>
      <c r="AL9922" s="2"/>
      <c r="AM9922" t="s">
        <v>137</v>
      </c>
      <c r="AN9922" t="s">
        <v>137</v>
      </c>
      <c r="AO9922" t="s">
        <v>137</v>
      </c>
      <c r="AP9922" t="s">
        <v>137</v>
      </c>
      <c r="AQ9922" t="s">
        <v>137</v>
      </c>
      <c r="AR9922" t="s">
        <v>137</v>
      </c>
      <c r="AS9922" t="s">
        <v>137</v>
      </c>
      <c r="AT9922" t="s">
        <v>137</v>
      </c>
      <c r="AU9922" t="s">
        <v>137</v>
      </c>
      <c r="AV9922" t="s">
        <v>137</v>
      </c>
      <c r="AW9922" t="s">
        <v>137</v>
      </c>
      <c r="AX9922" t="s">
        <v>137</v>
      </c>
      <c r="AY9922" t="s">
        <v>137</v>
      </c>
      <c r="AZ9922" t="s">
        <v>137</v>
      </c>
      <c r="BA9922" t="s">
        <v>137</v>
      </c>
      <c r="BB9922" t="s">
        <v>137</v>
      </c>
      <c r="BC9922" t="s">
        <v>137</v>
      </c>
      <c r="BD9922" t="s">
        <v>137</v>
      </c>
      <c r="BE9922" t="s">
        <v>137</v>
      </c>
      <c r="BF9922" t="s">
        <v>137</v>
      </c>
      <c r="BG9922" t="s">
        <v>137</v>
      </c>
      <c r="BH9922" t="s">
        <v>137</v>
      </c>
      <c r="BI9922" t="s">
        <v>137</v>
      </c>
      <c r="BJ9922" t="s">
        <v>137</v>
      </c>
      <c r="BK9922" t="s">
        <v>137</v>
      </c>
      <c r="BL9922" t="s">
        <v>137</v>
      </c>
      <c r="BM9922" t="s">
        <v>137</v>
      </c>
      <c r="BN9922" t="s">
        <v>137</v>
      </c>
      <c r="BO9922" t="s">
        <v>137</v>
      </c>
      <c r="BP9922" t="s">
        <v>137</v>
      </c>
      <c r="BQ9922" t="s">
        <v>137</v>
      </c>
      <c r="BR9922" t="s">
        <v>137</v>
      </c>
      <c r="BS9922" t="s">
        <v>137</v>
      </c>
      <c r="BT9922" t="s">
        <v>137</v>
      </c>
      <c r="BU9922" t="s">
        <v>137</v>
      </c>
      <c r="BW9922" t="s">
        <v>137</v>
      </c>
      <c r="BX9922" t="s">
        <v>137</v>
      </c>
      <c r="BY9922" t="s">
        <v>137</v>
      </c>
      <c r="BZ9922" t="s">
        <v>137</v>
      </c>
      <c r="CA9922" t="s">
        <v>137</v>
      </c>
      <c r="CB9922" t="s">
        <v>137</v>
      </c>
      <c r="CC9922" t="s">
        <v>137</v>
      </c>
      <c r="CD9922" t="s">
        <v>137</v>
      </c>
      <c r="CE9922" t="s">
        <v>137</v>
      </c>
      <c r="CF9922" t="s">
        <v>137</v>
      </c>
      <c r="CG9922" t="s">
        <v>137</v>
      </c>
      <c r="CH9922" t="s">
        <v>137</v>
      </c>
      <c r="CI9922" t="s">
        <v>137</v>
      </c>
      <c r="CJ9922" t="s">
        <v>137</v>
      </c>
      <c r="CK9922" t="s">
        <v>137</v>
      </c>
      <c r="CL9922" t="s">
        <v>137</v>
      </c>
      <c r="CM9922" t="s">
        <v>137</v>
      </c>
      <c r="CN9922" t="s">
        <v>137</v>
      </c>
      <c r="CO9922" t="s">
        <v>137</v>
      </c>
      <c r="CP9922" t="s">
        <v>137</v>
      </c>
      <c r="CQ9922" s="1">
        <v>45020.373611111114</v>
      </c>
      <c r="CR9922" s="1">
        <v>45020.373611111114</v>
      </c>
      <c r="CS9922" s="1"/>
      <c r="CT9922" t="s">
        <v>55391</v>
      </c>
      <c r="CU9922" t="s">
        <v>60128</v>
      </c>
      <c r="CV9922" t="s">
        <v>9475</v>
      </c>
      <c r="CW9922" t="s">
        <v>60129</v>
      </c>
      <c r="CX9922" s="3"/>
      <c r="CY9922" s="3"/>
      <c r="CZ9922">
        <v>1</v>
      </c>
      <c r="DA9922" t="s">
        <v>137</v>
      </c>
      <c r="DB9922" t="s">
        <v>137</v>
      </c>
      <c r="DC9922" t="s">
        <v>137</v>
      </c>
      <c r="DD9922" t="s">
        <v>137</v>
      </c>
      <c r="DE9922" t="s">
        <v>137</v>
      </c>
      <c r="DF9922" t="s">
        <v>60130</v>
      </c>
      <c r="DG9922" t="s">
        <v>137</v>
      </c>
      <c r="DH9922" t="s">
        <v>137</v>
      </c>
      <c r="DI9922" t="s">
        <v>137</v>
      </c>
      <c r="DJ9922" t="s">
        <v>137</v>
      </c>
      <c r="DK9922">
        <v>0</v>
      </c>
      <c r="DL9922" t="s">
        <v>209</v>
      </c>
      <c r="DM9922" t="s">
        <v>137</v>
      </c>
      <c r="DN9922" t="s">
        <v>137</v>
      </c>
      <c r="DO9922" s="1">
        <v>45020.373611111114</v>
      </c>
      <c r="DP9922" s="1"/>
      <c r="DQ9922" t="s">
        <v>150</v>
      </c>
      <c r="DR9922" t="s">
        <v>151</v>
      </c>
      <c r="DS9922" t="s">
        <v>152</v>
      </c>
      <c r="DT9922" t="s">
        <v>137</v>
      </c>
      <c r="DU9922" t="s">
        <v>137</v>
      </c>
      <c r="DV9922" t="s">
        <v>137</v>
      </c>
      <c r="DW9922" t="s">
        <v>137</v>
      </c>
      <c r="DX9922" t="s">
        <v>137</v>
      </c>
      <c r="DY9922" t="s">
        <v>137</v>
      </c>
      <c r="DZ9922" t="s">
        <v>168</v>
      </c>
      <c r="EA9922" t="b">
        <v>0</v>
      </c>
      <c r="EB9922" t="s">
        <v>137</v>
      </c>
    </row>
    <row r="9923" spans="1:132" x14ac:dyDescent="0.25">
      <c r="A9923">
        <v>108984455</v>
      </c>
      <c r="B9923">
        <v>2109</v>
      </c>
      <c r="C9923" t="s">
        <v>192</v>
      </c>
      <c r="D9923" t="s">
        <v>133</v>
      </c>
      <c r="E9923" t="s">
        <v>134</v>
      </c>
      <c r="F9923" t="s">
        <v>135</v>
      </c>
      <c r="G9923" t="s">
        <v>136</v>
      </c>
      <c r="H9923" t="s">
        <v>137</v>
      </c>
      <c r="I9923" t="s">
        <v>138</v>
      </c>
      <c r="J9923" t="s">
        <v>32127</v>
      </c>
      <c r="K9923" t="s">
        <v>32128</v>
      </c>
      <c r="L9923" t="s">
        <v>32129</v>
      </c>
      <c r="M9923" t="s">
        <v>137</v>
      </c>
      <c r="N9923" t="s">
        <v>7049</v>
      </c>
      <c r="O9923" t="s">
        <v>7049</v>
      </c>
      <c r="P9923" s="1">
        <v>45012</v>
      </c>
      <c r="Q9923" s="1">
        <v>45014.363194444442</v>
      </c>
      <c r="R9923" s="1">
        <v>45014.363194444442</v>
      </c>
      <c r="S9923" s="1">
        <v>45014.39166666667</v>
      </c>
      <c r="T9923" s="1">
        <v>45014.39166666667</v>
      </c>
      <c r="U9923" t="s">
        <v>7050</v>
      </c>
      <c r="V9923" t="s">
        <v>137</v>
      </c>
      <c r="W9923" t="s">
        <v>137</v>
      </c>
      <c r="X9923" t="s">
        <v>176</v>
      </c>
      <c r="Y9923" t="s">
        <v>145</v>
      </c>
      <c r="Z9923" t="s">
        <v>137</v>
      </c>
      <c r="AA9923" t="s">
        <v>137</v>
      </c>
      <c r="AB9923" t="s">
        <v>137</v>
      </c>
      <c r="AC9923" t="s">
        <v>137</v>
      </c>
      <c r="AD9923" s="2"/>
      <c r="AE9923" t="s">
        <v>137</v>
      </c>
      <c r="AF9923" t="s">
        <v>137</v>
      </c>
      <c r="AG9923" t="s">
        <v>137</v>
      </c>
      <c r="AH9923" t="s">
        <v>137</v>
      </c>
      <c r="AI9923" t="s">
        <v>137</v>
      </c>
      <c r="AJ9923" t="s">
        <v>137</v>
      </c>
      <c r="AK9923" t="s">
        <v>137</v>
      </c>
      <c r="AL9923" s="2"/>
      <c r="AM9923" t="s">
        <v>137</v>
      </c>
      <c r="AN9923" t="s">
        <v>137</v>
      </c>
      <c r="AO9923" t="s">
        <v>137</v>
      </c>
      <c r="AP9923" t="s">
        <v>137</v>
      </c>
      <c r="AQ9923" t="s">
        <v>137</v>
      </c>
      <c r="AR9923" t="s">
        <v>137</v>
      </c>
      <c r="AS9923" t="s">
        <v>137</v>
      </c>
      <c r="AT9923" t="s">
        <v>137</v>
      </c>
      <c r="AU9923" t="s">
        <v>137</v>
      </c>
      <c r="AV9923" t="s">
        <v>137</v>
      </c>
      <c r="AW9923" t="s">
        <v>137</v>
      </c>
      <c r="AX9923" t="s">
        <v>137</v>
      </c>
      <c r="AY9923" t="s">
        <v>137</v>
      </c>
      <c r="AZ9923" t="s">
        <v>137</v>
      </c>
      <c r="BA9923" t="s">
        <v>137</v>
      </c>
      <c r="BB9923" t="s">
        <v>137</v>
      </c>
      <c r="BC9923" t="s">
        <v>137</v>
      </c>
      <c r="BD9923" t="s">
        <v>137</v>
      </c>
      <c r="BE9923" t="s">
        <v>137</v>
      </c>
      <c r="BF9923" t="s">
        <v>137</v>
      </c>
      <c r="BG9923" t="s">
        <v>137</v>
      </c>
      <c r="BH9923" t="s">
        <v>137</v>
      </c>
      <c r="BI9923" t="s">
        <v>137</v>
      </c>
      <c r="BJ9923" t="s">
        <v>137</v>
      </c>
      <c r="BK9923" t="s">
        <v>137</v>
      </c>
      <c r="BL9923" t="s">
        <v>137</v>
      </c>
      <c r="BM9923" t="s">
        <v>137</v>
      </c>
      <c r="BN9923" t="s">
        <v>137</v>
      </c>
      <c r="BO9923" t="s">
        <v>137</v>
      </c>
      <c r="BP9923" t="s">
        <v>60131</v>
      </c>
      <c r="BQ9923" t="s">
        <v>137</v>
      </c>
      <c r="BR9923" t="s">
        <v>137</v>
      </c>
      <c r="BS9923" t="s">
        <v>137</v>
      </c>
      <c r="BT9923" t="s">
        <v>137</v>
      </c>
      <c r="BU9923" t="s">
        <v>137</v>
      </c>
      <c r="BW9923" t="s">
        <v>137</v>
      </c>
      <c r="BX9923" t="s">
        <v>137</v>
      </c>
      <c r="BY9923" t="s">
        <v>137</v>
      </c>
      <c r="BZ9923" t="s">
        <v>137</v>
      </c>
      <c r="CA9923" t="s">
        <v>137</v>
      </c>
      <c r="CB9923" t="s">
        <v>137</v>
      </c>
      <c r="CC9923" t="s">
        <v>137</v>
      </c>
      <c r="CD9923" t="s">
        <v>137</v>
      </c>
      <c r="CE9923" t="s">
        <v>137</v>
      </c>
      <c r="CF9923" t="s">
        <v>137</v>
      </c>
      <c r="CG9923" t="s">
        <v>137</v>
      </c>
      <c r="CH9923" t="s">
        <v>137</v>
      </c>
      <c r="CI9923" t="s">
        <v>137</v>
      </c>
      <c r="CJ9923" t="s">
        <v>137</v>
      </c>
      <c r="CK9923" t="s">
        <v>137</v>
      </c>
      <c r="CL9923" t="s">
        <v>137</v>
      </c>
      <c r="CM9923" t="s">
        <v>137</v>
      </c>
      <c r="CN9923" t="s">
        <v>137</v>
      </c>
      <c r="CO9923" t="s">
        <v>137</v>
      </c>
      <c r="CP9923" t="s">
        <v>137</v>
      </c>
      <c r="CQ9923" s="1">
        <v>45014.39166666667</v>
      </c>
      <c r="CR9923" s="1">
        <v>45014.39166666667</v>
      </c>
      <c r="CS9923" s="1"/>
      <c r="CT9923" t="s">
        <v>60132</v>
      </c>
      <c r="CU9923" t="s">
        <v>60133</v>
      </c>
      <c r="CV9923" t="s">
        <v>29213</v>
      </c>
      <c r="CW9923" t="s">
        <v>945</v>
      </c>
      <c r="CX9923" s="3"/>
      <c r="CY9923" s="3"/>
      <c r="CZ9923">
        <v>1</v>
      </c>
      <c r="DA9923" t="s">
        <v>60134</v>
      </c>
      <c r="DB9923" t="s">
        <v>137</v>
      </c>
      <c r="DC9923" t="s">
        <v>137</v>
      </c>
      <c r="DD9923" t="s">
        <v>137</v>
      </c>
      <c r="DE9923" t="s">
        <v>137</v>
      </c>
      <c r="DF9923" t="s">
        <v>60135</v>
      </c>
      <c r="DG9923" t="s">
        <v>137</v>
      </c>
      <c r="DH9923" t="s">
        <v>137</v>
      </c>
      <c r="DI9923" t="s">
        <v>137</v>
      </c>
      <c r="DJ9923" t="s">
        <v>137</v>
      </c>
      <c r="DK9923">
        <v>0</v>
      </c>
      <c r="DL9923" t="s">
        <v>209</v>
      </c>
      <c r="DM9923" t="s">
        <v>137</v>
      </c>
      <c r="DN9923" t="s">
        <v>137</v>
      </c>
      <c r="DO9923" s="1">
        <v>45014.39166666667</v>
      </c>
      <c r="DP9923" s="1"/>
      <c r="DQ9923" t="s">
        <v>32127</v>
      </c>
      <c r="DR9923" t="s">
        <v>32128</v>
      </c>
      <c r="DS9923" t="s">
        <v>32129</v>
      </c>
      <c r="DT9923" t="s">
        <v>137</v>
      </c>
      <c r="DU9923" t="s">
        <v>137</v>
      </c>
      <c r="DV9923" t="s">
        <v>137</v>
      </c>
      <c r="DW9923" t="s">
        <v>137</v>
      </c>
      <c r="DX9923" t="s">
        <v>60136</v>
      </c>
      <c r="DY9923" t="s">
        <v>137</v>
      </c>
      <c r="DZ9923" t="s">
        <v>148</v>
      </c>
      <c r="EA9923" t="b">
        <v>0</v>
      </c>
      <c r="EB9923" t="s">
        <v>137</v>
      </c>
    </row>
    <row r="9924" spans="1:132" x14ac:dyDescent="0.25">
      <c r="A9924">
        <v>108968561</v>
      </c>
      <c r="B9924">
        <v>2108</v>
      </c>
      <c r="C9924" t="s">
        <v>192</v>
      </c>
      <c r="D9924" t="s">
        <v>58959</v>
      </c>
      <c r="E9924" t="s">
        <v>134</v>
      </c>
      <c r="F9924" t="s">
        <v>135</v>
      </c>
      <c r="G9924" t="s">
        <v>163</v>
      </c>
      <c r="H9924" t="s">
        <v>137</v>
      </c>
      <c r="I9924" t="s">
        <v>4285</v>
      </c>
      <c r="J9924" t="s">
        <v>48491</v>
      </c>
      <c r="K9924" t="s">
        <v>48492</v>
      </c>
      <c r="L9924" t="s">
        <v>137</v>
      </c>
      <c r="M9924" t="s">
        <v>137</v>
      </c>
      <c r="N9924" t="s">
        <v>15899</v>
      </c>
      <c r="O9924" t="s">
        <v>15899</v>
      </c>
      <c r="P9924" s="1"/>
      <c r="Q9924" s="1">
        <v>45013.824999999997</v>
      </c>
      <c r="R9924" s="1">
        <v>45013.824999999997</v>
      </c>
      <c r="S9924" s="1">
        <v>45190.395833333336</v>
      </c>
      <c r="T9924" s="1">
        <v>45190.395833333336</v>
      </c>
      <c r="U9924" t="s">
        <v>850</v>
      </c>
      <c r="V9924" t="s">
        <v>137</v>
      </c>
      <c r="W9924" t="s">
        <v>137</v>
      </c>
      <c r="X9924" t="s">
        <v>176</v>
      </c>
      <c r="Y9924" t="s">
        <v>137</v>
      </c>
      <c r="Z9924" t="s">
        <v>137</v>
      </c>
      <c r="AA9924" t="s">
        <v>137</v>
      </c>
      <c r="AB9924" t="s">
        <v>60137</v>
      </c>
      <c r="AC9924" t="s">
        <v>137</v>
      </c>
      <c r="AD9924" s="2"/>
      <c r="AE9924" t="s">
        <v>137</v>
      </c>
      <c r="AF9924" t="s">
        <v>137</v>
      </c>
      <c r="AG9924" t="s">
        <v>137</v>
      </c>
      <c r="AH9924" t="s">
        <v>137</v>
      </c>
      <c r="AI9924" t="s">
        <v>137</v>
      </c>
      <c r="AJ9924" t="s">
        <v>137</v>
      </c>
      <c r="AK9924" t="s">
        <v>137</v>
      </c>
      <c r="AL9924" s="2"/>
      <c r="AM9924" t="s">
        <v>137</v>
      </c>
      <c r="AN9924" t="s">
        <v>137</v>
      </c>
      <c r="AO9924" t="s">
        <v>137</v>
      </c>
      <c r="AP9924" t="s">
        <v>137</v>
      </c>
      <c r="AQ9924" t="s">
        <v>137</v>
      </c>
      <c r="AR9924" t="s">
        <v>137</v>
      </c>
      <c r="AS9924" t="s">
        <v>137</v>
      </c>
      <c r="AT9924" t="s">
        <v>137</v>
      </c>
      <c r="AU9924" t="s">
        <v>137</v>
      </c>
      <c r="AV9924" t="s">
        <v>137</v>
      </c>
      <c r="AW9924" t="s">
        <v>137</v>
      </c>
      <c r="AX9924" t="s">
        <v>137</v>
      </c>
      <c r="AY9924" t="s">
        <v>137</v>
      </c>
      <c r="AZ9924" t="s">
        <v>137</v>
      </c>
      <c r="BA9924" t="s">
        <v>137</v>
      </c>
      <c r="BB9924" t="s">
        <v>137</v>
      </c>
      <c r="BC9924" t="s">
        <v>137</v>
      </c>
      <c r="BD9924" t="s">
        <v>137</v>
      </c>
      <c r="BE9924" t="s">
        <v>137</v>
      </c>
      <c r="BF9924" t="s">
        <v>137</v>
      </c>
      <c r="BG9924" t="s">
        <v>137</v>
      </c>
      <c r="BH9924" t="s">
        <v>137</v>
      </c>
      <c r="BI9924" t="s">
        <v>137</v>
      </c>
      <c r="BJ9924" t="s">
        <v>137</v>
      </c>
      <c r="BK9924" t="s">
        <v>137</v>
      </c>
      <c r="BL9924" t="s">
        <v>137</v>
      </c>
      <c r="BM9924" t="s">
        <v>137</v>
      </c>
      <c r="BN9924" t="s">
        <v>137</v>
      </c>
      <c r="BO9924" t="s">
        <v>137</v>
      </c>
      <c r="BP9924" t="s">
        <v>60138</v>
      </c>
      <c r="BQ9924" t="s">
        <v>137</v>
      </c>
      <c r="BR9924" t="s">
        <v>137</v>
      </c>
      <c r="BS9924" t="s">
        <v>137</v>
      </c>
      <c r="BT9924" t="s">
        <v>137</v>
      </c>
      <c r="BU9924" t="s">
        <v>137</v>
      </c>
      <c r="BW9924" t="s">
        <v>137</v>
      </c>
      <c r="BX9924" t="s">
        <v>137</v>
      </c>
      <c r="BY9924" t="s">
        <v>137</v>
      </c>
      <c r="BZ9924" t="s">
        <v>137</v>
      </c>
      <c r="CA9924" t="s">
        <v>137</v>
      </c>
      <c r="CB9924" t="s">
        <v>137</v>
      </c>
      <c r="CC9924" t="s">
        <v>137</v>
      </c>
      <c r="CD9924" t="s">
        <v>137</v>
      </c>
      <c r="CE9924" t="s">
        <v>137</v>
      </c>
      <c r="CF9924" t="s">
        <v>137</v>
      </c>
      <c r="CG9924" t="s">
        <v>137</v>
      </c>
      <c r="CH9924" t="s">
        <v>137</v>
      </c>
      <c r="CI9924" t="s">
        <v>137</v>
      </c>
      <c r="CJ9924" t="s">
        <v>137</v>
      </c>
      <c r="CK9924" t="s">
        <v>137</v>
      </c>
      <c r="CL9924" t="s">
        <v>137</v>
      </c>
      <c r="CM9924" t="s">
        <v>60139</v>
      </c>
      <c r="CN9924" t="s">
        <v>137</v>
      </c>
      <c r="CO9924" t="s">
        <v>137</v>
      </c>
      <c r="CP9924" t="s">
        <v>137</v>
      </c>
      <c r="CQ9924" s="1">
        <v>45190.395833333336</v>
      </c>
      <c r="CR9924" s="1">
        <v>45190.395833333336</v>
      </c>
      <c r="CS9924" s="1"/>
      <c r="CT9924" t="s">
        <v>137</v>
      </c>
      <c r="CU9924" t="s">
        <v>137</v>
      </c>
      <c r="CV9924" t="s">
        <v>60140</v>
      </c>
      <c r="CW9924" t="s">
        <v>60141</v>
      </c>
      <c r="CX9924" s="3"/>
      <c r="CY9924" s="3"/>
      <c r="DA9924" t="s">
        <v>60142</v>
      </c>
      <c r="DB9924" t="s">
        <v>137</v>
      </c>
      <c r="DC9924" t="s">
        <v>137</v>
      </c>
      <c r="DD9924" t="s">
        <v>137</v>
      </c>
      <c r="DE9924" t="s">
        <v>137</v>
      </c>
      <c r="DF9924" t="s">
        <v>137</v>
      </c>
      <c r="DG9924" t="s">
        <v>900</v>
      </c>
      <c r="DH9924" t="s">
        <v>45948</v>
      </c>
      <c r="DI9924" t="s">
        <v>137</v>
      </c>
      <c r="DJ9924" t="s">
        <v>137</v>
      </c>
      <c r="DK9924">
        <v>0</v>
      </c>
      <c r="DL9924" t="s">
        <v>209</v>
      </c>
      <c r="DM9924" t="s">
        <v>53397</v>
      </c>
      <c r="DN9924" t="s">
        <v>137</v>
      </c>
      <c r="DO9924" s="1">
        <v>45190.395833333336</v>
      </c>
      <c r="DP9924" s="1"/>
      <c r="DQ9924" t="s">
        <v>1709</v>
      </c>
      <c r="DR9924" t="s">
        <v>1710</v>
      </c>
      <c r="DS9924" t="s">
        <v>1711</v>
      </c>
      <c r="DT9924" t="s">
        <v>137</v>
      </c>
      <c r="DU9924" t="s">
        <v>137</v>
      </c>
      <c r="DV9924" t="s">
        <v>137</v>
      </c>
      <c r="DW9924" t="s">
        <v>137</v>
      </c>
      <c r="DX9924" t="s">
        <v>7502</v>
      </c>
      <c r="DY9924" t="s">
        <v>137</v>
      </c>
      <c r="DZ9924" t="s">
        <v>148</v>
      </c>
      <c r="EA9924" t="b">
        <v>0</v>
      </c>
      <c r="EB9924" t="s">
        <v>137</v>
      </c>
    </row>
    <row r="9925" spans="1:132" x14ac:dyDescent="0.25">
      <c r="A9925">
        <v>108955431</v>
      </c>
      <c r="B9925">
        <v>2107</v>
      </c>
      <c r="C9925" t="s">
        <v>192</v>
      </c>
      <c r="D9925" t="s">
        <v>60143</v>
      </c>
      <c r="E9925" t="s">
        <v>134</v>
      </c>
      <c r="F9925" t="s">
        <v>532</v>
      </c>
      <c r="G9925" t="s">
        <v>163</v>
      </c>
      <c r="H9925" t="s">
        <v>1188</v>
      </c>
      <c r="I9925" t="s">
        <v>60144</v>
      </c>
      <c r="J9925" t="s">
        <v>708</v>
      </c>
      <c r="K9925" t="s">
        <v>709</v>
      </c>
      <c r="L9925" t="s">
        <v>710</v>
      </c>
      <c r="M9925" t="s">
        <v>137</v>
      </c>
      <c r="N9925" t="s">
        <v>9542</v>
      </c>
      <c r="O9925" t="s">
        <v>1393</v>
      </c>
      <c r="P9925" s="1">
        <v>45016</v>
      </c>
      <c r="Q9925" s="1">
        <v>45013.670138888891</v>
      </c>
      <c r="R9925" s="1">
        <v>45013.670138888891</v>
      </c>
      <c r="S9925" s="1">
        <v>45026.543749999997</v>
      </c>
      <c r="T9925" s="1">
        <v>45026.543749999997</v>
      </c>
      <c r="U9925" t="s">
        <v>59317</v>
      </c>
      <c r="V9925" t="s">
        <v>137</v>
      </c>
      <c r="W9925" t="s">
        <v>137</v>
      </c>
      <c r="X9925" t="s">
        <v>137</v>
      </c>
      <c r="Y9925" t="s">
        <v>199</v>
      </c>
      <c r="Z9925" t="s">
        <v>137</v>
      </c>
      <c r="AA9925" t="s">
        <v>137</v>
      </c>
      <c r="AB9925" t="s">
        <v>137</v>
      </c>
      <c r="AC9925" t="s">
        <v>137</v>
      </c>
      <c r="AD9925" s="2"/>
      <c r="AE9925" t="s">
        <v>137</v>
      </c>
      <c r="AF9925" t="s">
        <v>137</v>
      </c>
      <c r="AG9925" t="s">
        <v>137</v>
      </c>
      <c r="AH9925" t="s">
        <v>137</v>
      </c>
      <c r="AI9925" t="s">
        <v>137</v>
      </c>
      <c r="AJ9925" t="s">
        <v>137</v>
      </c>
      <c r="AK9925" t="s">
        <v>137</v>
      </c>
      <c r="AL9925" s="2"/>
      <c r="AM9925" t="s">
        <v>137</v>
      </c>
      <c r="AN9925" t="s">
        <v>137</v>
      </c>
      <c r="AO9925" t="s">
        <v>137</v>
      </c>
      <c r="AP9925" t="s">
        <v>137</v>
      </c>
      <c r="AQ9925" t="s">
        <v>137</v>
      </c>
      <c r="AR9925" t="s">
        <v>137</v>
      </c>
      <c r="AS9925" t="s">
        <v>137</v>
      </c>
      <c r="AT9925" t="s">
        <v>137</v>
      </c>
      <c r="AU9925" t="s">
        <v>137</v>
      </c>
      <c r="AV9925" t="s">
        <v>137</v>
      </c>
      <c r="AW9925" t="s">
        <v>137</v>
      </c>
      <c r="AX9925" t="s">
        <v>137</v>
      </c>
      <c r="AY9925" t="s">
        <v>137</v>
      </c>
      <c r="AZ9925" t="s">
        <v>137</v>
      </c>
      <c r="BA9925" t="s">
        <v>137</v>
      </c>
      <c r="BB9925" t="s">
        <v>137</v>
      </c>
      <c r="BC9925" t="s">
        <v>137</v>
      </c>
      <c r="BD9925" t="s">
        <v>137</v>
      </c>
      <c r="BE9925" t="s">
        <v>137</v>
      </c>
      <c r="BF9925" t="s">
        <v>137</v>
      </c>
      <c r="BG9925" t="s">
        <v>137</v>
      </c>
      <c r="BH9925" t="s">
        <v>137</v>
      </c>
      <c r="BI9925" t="s">
        <v>137</v>
      </c>
      <c r="BJ9925" t="s">
        <v>137</v>
      </c>
      <c r="BK9925" t="s">
        <v>137</v>
      </c>
      <c r="BL9925" t="s">
        <v>137</v>
      </c>
      <c r="BM9925" t="s">
        <v>137</v>
      </c>
      <c r="BN9925" t="s">
        <v>137</v>
      </c>
      <c r="BO9925" t="s">
        <v>137</v>
      </c>
      <c r="BP9925" t="s">
        <v>137</v>
      </c>
      <c r="BQ9925" t="s">
        <v>137</v>
      </c>
      <c r="BR9925" t="s">
        <v>137</v>
      </c>
      <c r="BS9925" t="s">
        <v>137</v>
      </c>
      <c r="BT9925" t="s">
        <v>574</v>
      </c>
      <c r="BU9925" t="s">
        <v>771</v>
      </c>
      <c r="BW9925" t="s">
        <v>137</v>
      </c>
      <c r="BX9925" t="s">
        <v>137</v>
      </c>
      <c r="BY9925" t="s">
        <v>137</v>
      </c>
      <c r="BZ9925" t="s">
        <v>137</v>
      </c>
      <c r="CA9925" t="s">
        <v>137</v>
      </c>
      <c r="CB9925" t="s">
        <v>137</v>
      </c>
      <c r="CC9925" t="s">
        <v>137</v>
      </c>
      <c r="CD9925" t="s">
        <v>137</v>
      </c>
      <c r="CE9925" t="s">
        <v>137</v>
      </c>
      <c r="CF9925" t="s">
        <v>137</v>
      </c>
      <c r="CG9925" t="s">
        <v>137</v>
      </c>
      <c r="CH9925" t="s">
        <v>137</v>
      </c>
      <c r="CI9925" t="s">
        <v>137</v>
      </c>
      <c r="CJ9925" t="s">
        <v>137</v>
      </c>
      <c r="CK9925" t="s">
        <v>137</v>
      </c>
      <c r="CL9925" t="s">
        <v>137</v>
      </c>
      <c r="CM9925" t="s">
        <v>137</v>
      </c>
      <c r="CN9925" t="s">
        <v>137</v>
      </c>
      <c r="CO9925" t="s">
        <v>137</v>
      </c>
      <c r="CP9925" t="s">
        <v>137</v>
      </c>
      <c r="CQ9925" s="1">
        <v>45026.543749999997</v>
      </c>
      <c r="CR9925" s="1">
        <v>45026.543749999997</v>
      </c>
      <c r="CS9925" s="1"/>
      <c r="CT9925" t="s">
        <v>60145</v>
      </c>
      <c r="CU9925" t="s">
        <v>60146</v>
      </c>
      <c r="CV9925" t="s">
        <v>60147</v>
      </c>
      <c r="CW9925" t="s">
        <v>60148</v>
      </c>
      <c r="CX9925" s="3"/>
      <c r="CY9925" s="3"/>
      <c r="DA9925" t="s">
        <v>137</v>
      </c>
      <c r="DB9925" t="s">
        <v>137</v>
      </c>
      <c r="DC9925" t="s">
        <v>137</v>
      </c>
      <c r="DD9925" t="s">
        <v>137</v>
      </c>
      <c r="DE9925" t="s">
        <v>137</v>
      </c>
      <c r="DF9925" t="s">
        <v>60149</v>
      </c>
      <c r="DG9925" t="s">
        <v>137</v>
      </c>
      <c r="DH9925" t="s">
        <v>137</v>
      </c>
      <c r="DI9925" t="s">
        <v>137</v>
      </c>
      <c r="DJ9925" t="s">
        <v>137</v>
      </c>
      <c r="DK9925">
        <v>0</v>
      </c>
      <c r="DL9925" t="s">
        <v>209</v>
      </c>
      <c r="DM9925" t="s">
        <v>60150</v>
      </c>
      <c r="DN9925" t="s">
        <v>137</v>
      </c>
      <c r="DO9925" s="1">
        <v>45026.543749999997</v>
      </c>
      <c r="DP9925" s="1"/>
      <c r="DQ9925" t="s">
        <v>708</v>
      </c>
      <c r="DR9925" t="s">
        <v>709</v>
      </c>
      <c r="DS9925" t="s">
        <v>710</v>
      </c>
      <c r="DT9925" t="s">
        <v>137</v>
      </c>
      <c r="DU9925" t="s">
        <v>137</v>
      </c>
      <c r="DV9925" t="s">
        <v>137</v>
      </c>
      <c r="DW9925" t="s">
        <v>137</v>
      </c>
      <c r="DX9925" t="s">
        <v>137</v>
      </c>
      <c r="DY9925" t="s">
        <v>137</v>
      </c>
      <c r="DZ9925" t="s">
        <v>168</v>
      </c>
      <c r="EA9925" t="b">
        <v>0</v>
      </c>
      <c r="EB9925" t="s">
        <v>137</v>
      </c>
    </row>
    <row r="9926" spans="1:132" x14ac:dyDescent="0.25">
      <c r="A9926">
        <v>108940094</v>
      </c>
      <c r="B9926">
        <v>2106</v>
      </c>
      <c r="C9926" t="s">
        <v>192</v>
      </c>
      <c r="D9926" t="s">
        <v>58959</v>
      </c>
      <c r="E9926" t="s">
        <v>134</v>
      </c>
      <c r="F9926" t="s">
        <v>135</v>
      </c>
      <c r="G9926" t="s">
        <v>163</v>
      </c>
      <c r="H9926" t="s">
        <v>137</v>
      </c>
      <c r="I9926" t="s">
        <v>4285</v>
      </c>
      <c r="J9926" t="s">
        <v>150</v>
      </c>
      <c r="K9926" t="s">
        <v>151</v>
      </c>
      <c r="L9926" t="s">
        <v>152</v>
      </c>
      <c r="M9926" t="s">
        <v>137</v>
      </c>
      <c r="N9926" t="s">
        <v>45244</v>
      </c>
      <c r="O9926" t="s">
        <v>45244</v>
      </c>
      <c r="P9926" s="1"/>
      <c r="Q9926" s="1">
        <v>45013.571527777778</v>
      </c>
      <c r="R9926" s="1">
        <v>45013.571527777778</v>
      </c>
      <c r="S9926" s="1">
        <v>45013.587500000001</v>
      </c>
      <c r="T9926" s="1">
        <v>45013.587500000001</v>
      </c>
      <c r="U9926" t="s">
        <v>166</v>
      </c>
      <c r="V9926" t="s">
        <v>137</v>
      </c>
      <c r="W9926" t="s">
        <v>137</v>
      </c>
      <c r="X9926" t="s">
        <v>137</v>
      </c>
      <c r="Y9926" t="s">
        <v>137</v>
      </c>
      <c r="Z9926" t="s">
        <v>137</v>
      </c>
      <c r="AA9926" t="s">
        <v>137</v>
      </c>
      <c r="AB9926" t="s">
        <v>60151</v>
      </c>
      <c r="AC9926" t="s">
        <v>137</v>
      </c>
      <c r="AD9926" s="2"/>
      <c r="AE9926" t="s">
        <v>137</v>
      </c>
      <c r="AF9926" t="s">
        <v>137</v>
      </c>
      <c r="AG9926" t="s">
        <v>137</v>
      </c>
      <c r="AH9926" t="s">
        <v>137</v>
      </c>
      <c r="AI9926" t="s">
        <v>137</v>
      </c>
      <c r="AJ9926" t="s">
        <v>137</v>
      </c>
      <c r="AK9926" t="s">
        <v>137</v>
      </c>
      <c r="AL9926" s="2"/>
      <c r="AM9926" t="s">
        <v>137</v>
      </c>
      <c r="AN9926" t="s">
        <v>137</v>
      </c>
      <c r="AO9926" t="s">
        <v>137</v>
      </c>
      <c r="AP9926" t="s">
        <v>137</v>
      </c>
      <c r="AQ9926" t="s">
        <v>137</v>
      </c>
      <c r="AR9926" t="s">
        <v>137</v>
      </c>
      <c r="AS9926" t="s">
        <v>137</v>
      </c>
      <c r="AT9926" t="s">
        <v>137</v>
      </c>
      <c r="AU9926" t="s">
        <v>137</v>
      </c>
      <c r="AV9926" t="s">
        <v>137</v>
      </c>
      <c r="AW9926" t="s">
        <v>137</v>
      </c>
      <c r="AX9926" t="s">
        <v>137</v>
      </c>
      <c r="AY9926" t="s">
        <v>137</v>
      </c>
      <c r="AZ9926" t="s">
        <v>137</v>
      </c>
      <c r="BA9926" t="s">
        <v>137</v>
      </c>
      <c r="BB9926" t="s">
        <v>137</v>
      </c>
      <c r="BC9926" t="s">
        <v>137</v>
      </c>
      <c r="BD9926" t="s">
        <v>137</v>
      </c>
      <c r="BE9926" t="s">
        <v>137</v>
      </c>
      <c r="BF9926" t="s">
        <v>137</v>
      </c>
      <c r="BG9926" t="s">
        <v>137</v>
      </c>
      <c r="BH9926" t="s">
        <v>137</v>
      </c>
      <c r="BI9926" t="s">
        <v>137</v>
      </c>
      <c r="BJ9926" t="s">
        <v>137</v>
      </c>
      <c r="BK9926" t="s">
        <v>137</v>
      </c>
      <c r="BL9926" t="s">
        <v>137</v>
      </c>
      <c r="BM9926" t="s">
        <v>137</v>
      </c>
      <c r="BN9926" t="s">
        <v>137</v>
      </c>
      <c r="BO9926" t="s">
        <v>137</v>
      </c>
      <c r="BP9926" t="s">
        <v>60152</v>
      </c>
      <c r="BQ9926" t="s">
        <v>137</v>
      </c>
      <c r="BR9926" t="s">
        <v>137</v>
      </c>
      <c r="BS9926" t="s">
        <v>137</v>
      </c>
      <c r="BT9926" t="s">
        <v>137</v>
      </c>
      <c r="BU9926" t="s">
        <v>137</v>
      </c>
      <c r="BW9926" t="s">
        <v>137</v>
      </c>
      <c r="BX9926" t="s">
        <v>137</v>
      </c>
      <c r="BY9926" t="s">
        <v>137</v>
      </c>
      <c r="BZ9926" t="s">
        <v>137</v>
      </c>
      <c r="CA9926" t="s">
        <v>137</v>
      </c>
      <c r="CB9926" t="s">
        <v>137</v>
      </c>
      <c r="CC9926" t="s">
        <v>137</v>
      </c>
      <c r="CD9926" t="s">
        <v>137</v>
      </c>
      <c r="CE9926" t="s">
        <v>137</v>
      </c>
      <c r="CF9926" t="s">
        <v>137</v>
      </c>
      <c r="CG9926" t="s">
        <v>137</v>
      </c>
      <c r="CH9926" t="s">
        <v>137</v>
      </c>
      <c r="CI9926" t="s">
        <v>137</v>
      </c>
      <c r="CJ9926" t="s">
        <v>137</v>
      </c>
      <c r="CK9926" t="s">
        <v>137</v>
      </c>
      <c r="CL9926" t="s">
        <v>137</v>
      </c>
      <c r="CM9926" t="s">
        <v>60153</v>
      </c>
      <c r="CN9926" t="s">
        <v>137</v>
      </c>
      <c r="CO9926" t="s">
        <v>137</v>
      </c>
      <c r="CP9926" t="s">
        <v>137</v>
      </c>
      <c r="CQ9926" s="1">
        <v>45013.587500000001</v>
      </c>
      <c r="CR9926" s="1">
        <v>45013.587500000001</v>
      </c>
      <c r="CS9926" s="1"/>
      <c r="CT9926" t="s">
        <v>9012</v>
      </c>
      <c r="CU9926" t="s">
        <v>9012</v>
      </c>
      <c r="CV9926" t="s">
        <v>21897</v>
      </c>
      <c r="CW9926" t="s">
        <v>21897</v>
      </c>
      <c r="CX9926" s="3"/>
      <c r="CY9926" s="3"/>
      <c r="CZ9926">
        <v>1</v>
      </c>
      <c r="DA9926" t="s">
        <v>60154</v>
      </c>
      <c r="DB9926" t="s">
        <v>137</v>
      </c>
      <c r="DC9926" t="s">
        <v>137</v>
      </c>
      <c r="DD9926" t="s">
        <v>137</v>
      </c>
      <c r="DE9926" t="s">
        <v>137</v>
      </c>
      <c r="DF9926" t="s">
        <v>60155</v>
      </c>
      <c r="DG9926" t="s">
        <v>137</v>
      </c>
      <c r="DH9926" t="s">
        <v>137</v>
      </c>
      <c r="DI9926" t="s">
        <v>137</v>
      </c>
      <c r="DJ9926" t="s">
        <v>137</v>
      </c>
      <c r="DK9926">
        <v>0</v>
      </c>
      <c r="DL9926" t="s">
        <v>209</v>
      </c>
      <c r="DM9926" t="s">
        <v>137</v>
      </c>
      <c r="DN9926" t="s">
        <v>137</v>
      </c>
      <c r="DO9926" s="1">
        <v>45013.587500000001</v>
      </c>
      <c r="DP9926" s="1"/>
      <c r="DQ9926" t="s">
        <v>150</v>
      </c>
      <c r="DR9926" t="s">
        <v>151</v>
      </c>
      <c r="DS9926" t="s">
        <v>152</v>
      </c>
      <c r="DT9926" t="s">
        <v>137</v>
      </c>
      <c r="DU9926" t="s">
        <v>137</v>
      </c>
      <c r="DV9926" t="s">
        <v>137</v>
      </c>
      <c r="DW9926" t="s">
        <v>137</v>
      </c>
      <c r="DX9926" t="s">
        <v>137</v>
      </c>
      <c r="DY9926" t="s">
        <v>137</v>
      </c>
      <c r="DZ9926" t="s">
        <v>148</v>
      </c>
      <c r="EA9926" t="b">
        <v>0</v>
      </c>
      <c r="EB9926" t="s">
        <v>137</v>
      </c>
    </row>
    <row r="9927" spans="1:132" x14ac:dyDescent="0.25">
      <c r="A9927">
        <v>108938430</v>
      </c>
      <c r="B9927">
        <v>2105</v>
      </c>
      <c r="C9927" t="s">
        <v>192</v>
      </c>
      <c r="D9927" t="s">
        <v>60156</v>
      </c>
      <c r="E9927" t="s">
        <v>134</v>
      </c>
      <c r="F9927" t="s">
        <v>162</v>
      </c>
      <c r="G9927" t="s">
        <v>137</v>
      </c>
      <c r="H9927" t="s">
        <v>137</v>
      </c>
      <c r="I9927" t="s">
        <v>137</v>
      </c>
      <c r="J9927" t="s">
        <v>150</v>
      </c>
      <c r="K9927" t="s">
        <v>151</v>
      </c>
      <c r="L9927" t="s">
        <v>152</v>
      </c>
      <c r="M9927" t="s">
        <v>137</v>
      </c>
      <c r="N9927" t="s">
        <v>13053</v>
      </c>
      <c r="O9927" t="s">
        <v>303</v>
      </c>
      <c r="P9927" s="1"/>
      <c r="Q9927" s="1">
        <v>45013.561111111114</v>
      </c>
      <c r="R9927" s="1">
        <v>45013.561111111114</v>
      </c>
      <c r="S9927" s="1">
        <v>45013.561805555553</v>
      </c>
      <c r="T9927" s="1">
        <v>45013.561805555553</v>
      </c>
      <c r="U9927" t="s">
        <v>36639</v>
      </c>
      <c r="V9927" t="s">
        <v>137</v>
      </c>
      <c r="W9927" t="s">
        <v>137</v>
      </c>
      <c r="X9927" t="s">
        <v>176</v>
      </c>
      <c r="Y9927" t="s">
        <v>199</v>
      </c>
      <c r="Z9927" t="s">
        <v>137</v>
      </c>
      <c r="AA9927" t="s">
        <v>137</v>
      </c>
      <c r="AB9927" t="s">
        <v>137</v>
      </c>
      <c r="AC9927" t="s">
        <v>137</v>
      </c>
      <c r="AD9927" s="2"/>
      <c r="AE9927" t="s">
        <v>137</v>
      </c>
      <c r="AF9927" t="s">
        <v>137</v>
      </c>
      <c r="AG9927" t="s">
        <v>137</v>
      </c>
      <c r="AH9927" t="s">
        <v>137</v>
      </c>
      <c r="AI9927" t="s">
        <v>137</v>
      </c>
      <c r="AJ9927" t="s">
        <v>137</v>
      </c>
      <c r="AK9927" t="s">
        <v>137</v>
      </c>
      <c r="AL9927" s="2"/>
      <c r="AM9927" t="s">
        <v>137</v>
      </c>
      <c r="AN9927" t="s">
        <v>137</v>
      </c>
      <c r="AO9927" t="s">
        <v>137</v>
      </c>
      <c r="AP9927" t="s">
        <v>137</v>
      </c>
      <c r="AQ9927" t="s">
        <v>137</v>
      </c>
      <c r="AR9927" t="s">
        <v>137</v>
      </c>
      <c r="AS9927" t="s">
        <v>137</v>
      </c>
      <c r="AT9927" t="s">
        <v>137</v>
      </c>
      <c r="AU9927" t="s">
        <v>137</v>
      </c>
      <c r="AV9927" t="s">
        <v>137</v>
      </c>
      <c r="AW9927" t="s">
        <v>137</v>
      </c>
      <c r="AX9927" t="s">
        <v>137</v>
      </c>
      <c r="AY9927" t="s">
        <v>137</v>
      </c>
      <c r="AZ9927" t="s">
        <v>137</v>
      </c>
      <c r="BA9927" t="s">
        <v>137</v>
      </c>
      <c r="BB9927" t="s">
        <v>137</v>
      </c>
      <c r="BC9927" t="s">
        <v>137</v>
      </c>
      <c r="BD9927" t="s">
        <v>137</v>
      </c>
      <c r="BE9927" t="s">
        <v>137</v>
      </c>
      <c r="BF9927" t="s">
        <v>137</v>
      </c>
      <c r="BG9927" t="s">
        <v>137</v>
      </c>
      <c r="BH9927" t="s">
        <v>137</v>
      </c>
      <c r="BI9927" t="s">
        <v>137</v>
      </c>
      <c r="BJ9927" t="s">
        <v>137</v>
      </c>
      <c r="BK9927" t="s">
        <v>137</v>
      </c>
      <c r="BL9927" t="s">
        <v>137</v>
      </c>
      <c r="BM9927" t="s">
        <v>137</v>
      </c>
      <c r="BN9927" t="s">
        <v>137</v>
      </c>
      <c r="BO9927" t="s">
        <v>137</v>
      </c>
      <c r="BP9927" t="s">
        <v>137</v>
      </c>
      <c r="BQ9927" t="s">
        <v>137</v>
      </c>
      <c r="BR9927" t="s">
        <v>137</v>
      </c>
      <c r="BS9927" t="s">
        <v>137</v>
      </c>
      <c r="BT9927" t="s">
        <v>137</v>
      </c>
      <c r="BU9927" t="s">
        <v>137</v>
      </c>
      <c r="BW9927" t="s">
        <v>137</v>
      </c>
      <c r="BX9927" t="s">
        <v>137</v>
      </c>
      <c r="BY9927" t="s">
        <v>137</v>
      </c>
      <c r="BZ9927" t="s">
        <v>137</v>
      </c>
      <c r="CA9927" t="s">
        <v>137</v>
      </c>
      <c r="CB9927" t="s">
        <v>137</v>
      </c>
      <c r="CC9927" t="s">
        <v>137</v>
      </c>
      <c r="CD9927" t="s">
        <v>137</v>
      </c>
      <c r="CE9927" t="s">
        <v>137</v>
      </c>
      <c r="CF9927" t="s">
        <v>137</v>
      </c>
      <c r="CG9927" t="s">
        <v>137</v>
      </c>
      <c r="CH9927" t="s">
        <v>137</v>
      </c>
      <c r="CI9927" t="s">
        <v>137</v>
      </c>
      <c r="CJ9927" t="s">
        <v>137</v>
      </c>
      <c r="CK9927" t="s">
        <v>137</v>
      </c>
      <c r="CL9927" t="s">
        <v>137</v>
      </c>
      <c r="CM9927" t="s">
        <v>137</v>
      </c>
      <c r="CN9927" t="s">
        <v>137</v>
      </c>
      <c r="CO9927" t="s">
        <v>137</v>
      </c>
      <c r="CP9927" t="s">
        <v>137</v>
      </c>
      <c r="CQ9927" s="1">
        <v>45013.561805555553</v>
      </c>
      <c r="CR9927" s="1">
        <v>45013.561805555553</v>
      </c>
      <c r="CS9927" s="1"/>
      <c r="CT9927" t="s">
        <v>1232</v>
      </c>
      <c r="CU9927" t="s">
        <v>1232</v>
      </c>
      <c r="CV9927" t="s">
        <v>1387</v>
      </c>
      <c r="CW9927" t="s">
        <v>1387</v>
      </c>
      <c r="CX9927" s="3"/>
      <c r="CY9927" s="3"/>
      <c r="CZ9927">
        <v>1</v>
      </c>
      <c r="DA9927" t="s">
        <v>137</v>
      </c>
      <c r="DB9927" t="s">
        <v>137</v>
      </c>
      <c r="DC9927" t="s">
        <v>137</v>
      </c>
      <c r="DD9927" t="s">
        <v>137</v>
      </c>
      <c r="DE9927" t="s">
        <v>137</v>
      </c>
      <c r="DF9927" t="s">
        <v>60157</v>
      </c>
      <c r="DG9927" t="s">
        <v>137</v>
      </c>
      <c r="DH9927" t="s">
        <v>137</v>
      </c>
      <c r="DI9927" t="s">
        <v>137</v>
      </c>
      <c r="DJ9927" t="s">
        <v>137</v>
      </c>
      <c r="DK9927">
        <v>0</v>
      </c>
      <c r="DL9927" t="s">
        <v>209</v>
      </c>
      <c r="DM9927" t="s">
        <v>137</v>
      </c>
      <c r="DN9927" t="s">
        <v>137</v>
      </c>
      <c r="DO9927" s="1">
        <v>45013.561805555553</v>
      </c>
      <c r="DP9927" s="1"/>
      <c r="DQ9927" t="s">
        <v>150</v>
      </c>
      <c r="DR9927" t="s">
        <v>151</v>
      </c>
      <c r="DS9927" t="s">
        <v>152</v>
      </c>
      <c r="DT9927" t="s">
        <v>137</v>
      </c>
      <c r="DU9927" t="s">
        <v>137</v>
      </c>
      <c r="DV9927" t="s">
        <v>137</v>
      </c>
      <c r="DW9927" t="s">
        <v>137</v>
      </c>
      <c r="DX9927" t="s">
        <v>137</v>
      </c>
      <c r="DY9927" t="s">
        <v>137</v>
      </c>
      <c r="DZ9927" t="s">
        <v>168</v>
      </c>
      <c r="EA9927" t="b">
        <v>0</v>
      </c>
      <c r="EB9927" t="s">
        <v>137</v>
      </c>
    </row>
    <row r="9928" spans="1:132" x14ac:dyDescent="0.25">
      <c r="A9928">
        <v>108937682</v>
      </c>
      <c r="B9928">
        <v>2104</v>
      </c>
      <c r="C9928" t="s">
        <v>192</v>
      </c>
      <c r="D9928" t="s">
        <v>60158</v>
      </c>
      <c r="E9928" t="s">
        <v>134</v>
      </c>
      <c r="F9928" t="s">
        <v>135</v>
      </c>
      <c r="G9928" t="s">
        <v>163</v>
      </c>
      <c r="H9928" t="s">
        <v>463</v>
      </c>
      <c r="I9928" t="s">
        <v>60159</v>
      </c>
      <c r="J9928" t="s">
        <v>47499</v>
      </c>
      <c r="K9928" t="s">
        <v>47500</v>
      </c>
      <c r="L9928" t="s">
        <v>47501</v>
      </c>
      <c r="M9928" t="s">
        <v>137</v>
      </c>
      <c r="N9928" t="s">
        <v>4286</v>
      </c>
      <c r="O9928" t="s">
        <v>4286</v>
      </c>
      <c r="P9928" s="1">
        <v>45013</v>
      </c>
      <c r="Q9928" s="1">
        <v>45013.556250000001</v>
      </c>
      <c r="R9928" s="1">
        <v>45013.556250000001</v>
      </c>
      <c r="S9928" s="1">
        <v>45021.409722222219</v>
      </c>
      <c r="T9928" s="1">
        <v>45021.409722222219</v>
      </c>
      <c r="U9928" t="s">
        <v>53948</v>
      </c>
      <c r="V9928" t="s">
        <v>137</v>
      </c>
      <c r="W9928" t="s">
        <v>137</v>
      </c>
      <c r="X9928" t="s">
        <v>231</v>
      </c>
      <c r="Y9928" t="s">
        <v>713</v>
      </c>
      <c r="Z9928" t="s">
        <v>137</v>
      </c>
      <c r="AA9928" t="s">
        <v>137</v>
      </c>
      <c r="AB9928" t="s">
        <v>137</v>
      </c>
      <c r="AC9928" t="s">
        <v>137</v>
      </c>
      <c r="AD9928" s="2"/>
      <c r="AE9928" t="s">
        <v>137</v>
      </c>
      <c r="AF9928" t="s">
        <v>137</v>
      </c>
      <c r="AG9928" t="s">
        <v>137</v>
      </c>
      <c r="AH9928" t="s">
        <v>137</v>
      </c>
      <c r="AI9928" t="s">
        <v>137</v>
      </c>
      <c r="AJ9928" t="s">
        <v>137</v>
      </c>
      <c r="AK9928" t="s">
        <v>137</v>
      </c>
      <c r="AL9928" s="2"/>
      <c r="AM9928" t="s">
        <v>137</v>
      </c>
      <c r="AN9928" t="s">
        <v>137</v>
      </c>
      <c r="AO9928" t="s">
        <v>137</v>
      </c>
      <c r="AP9928" t="s">
        <v>137</v>
      </c>
      <c r="AQ9928" t="s">
        <v>137</v>
      </c>
      <c r="AR9928" t="s">
        <v>137</v>
      </c>
      <c r="AS9928" t="s">
        <v>137</v>
      </c>
      <c r="AT9928" t="s">
        <v>137</v>
      </c>
      <c r="AU9928" t="s">
        <v>137</v>
      </c>
      <c r="AV9928" t="s">
        <v>137</v>
      </c>
      <c r="AW9928" t="s">
        <v>137</v>
      </c>
      <c r="AX9928" t="s">
        <v>137</v>
      </c>
      <c r="AY9928" t="s">
        <v>137</v>
      </c>
      <c r="AZ9928" t="s">
        <v>137</v>
      </c>
      <c r="BA9928" t="s">
        <v>137</v>
      </c>
      <c r="BB9928" t="s">
        <v>137</v>
      </c>
      <c r="BC9928" t="s">
        <v>137</v>
      </c>
      <c r="BD9928" t="s">
        <v>137</v>
      </c>
      <c r="BE9928" t="s">
        <v>137</v>
      </c>
      <c r="BF9928" t="s">
        <v>137</v>
      </c>
      <c r="BG9928" t="s">
        <v>137</v>
      </c>
      <c r="BH9928" t="s">
        <v>137</v>
      </c>
      <c r="BI9928" t="s">
        <v>137</v>
      </c>
      <c r="BJ9928" t="s">
        <v>137</v>
      </c>
      <c r="BK9928" t="s">
        <v>137</v>
      </c>
      <c r="BL9928" t="s">
        <v>137</v>
      </c>
      <c r="BM9928" t="s">
        <v>137</v>
      </c>
      <c r="BN9928" t="s">
        <v>137</v>
      </c>
      <c r="BO9928" t="s">
        <v>137</v>
      </c>
      <c r="BP9928" t="s">
        <v>137</v>
      </c>
      <c r="BQ9928" t="s">
        <v>137</v>
      </c>
      <c r="BR9928" t="s">
        <v>137</v>
      </c>
      <c r="BS9928" t="s">
        <v>137</v>
      </c>
      <c r="BT9928" t="s">
        <v>471</v>
      </c>
      <c r="BU9928" t="s">
        <v>471</v>
      </c>
      <c r="BW9928" t="s">
        <v>137</v>
      </c>
      <c r="BX9928" t="s">
        <v>137</v>
      </c>
      <c r="BY9928" t="s">
        <v>137</v>
      </c>
      <c r="BZ9928" t="s">
        <v>137</v>
      </c>
      <c r="CA9928" t="s">
        <v>137</v>
      </c>
      <c r="CB9928" t="s">
        <v>137</v>
      </c>
      <c r="CC9928" t="s">
        <v>137</v>
      </c>
      <c r="CD9928" t="s">
        <v>137</v>
      </c>
      <c r="CE9928" t="s">
        <v>137</v>
      </c>
      <c r="CF9928" t="s">
        <v>137</v>
      </c>
      <c r="CG9928" t="s">
        <v>137</v>
      </c>
      <c r="CH9928" t="s">
        <v>137</v>
      </c>
      <c r="CI9928" t="s">
        <v>137</v>
      </c>
      <c r="CJ9928" t="s">
        <v>137</v>
      </c>
      <c r="CK9928" t="s">
        <v>137</v>
      </c>
      <c r="CL9928" t="s">
        <v>137</v>
      </c>
      <c r="CM9928" t="s">
        <v>137</v>
      </c>
      <c r="CN9928" t="s">
        <v>137</v>
      </c>
      <c r="CO9928" t="s">
        <v>137</v>
      </c>
      <c r="CP9928" t="s">
        <v>137</v>
      </c>
      <c r="CQ9928" s="1">
        <v>45021.409722222219</v>
      </c>
      <c r="CR9928" s="1">
        <v>45021.409722222219</v>
      </c>
      <c r="CS9928" s="1"/>
      <c r="CT9928" t="s">
        <v>137</v>
      </c>
      <c r="CU9928" t="s">
        <v>137</v>
      </c>
      <c r="CV9928" t="s">
        <v>60160</v>
      </c>
      <c r="CW9928" t="s">
        <v>60161</v>
      </c>
      <c r="CX9928" s="3"/>
      <c r="CY9928" s="3"/>
      <c r="DA9928" t="s">
        <v>137</v>
      </c>
      <c r="DB9928" t="s">
        <v>137</v>
      </c>
      <c r="DC9928" t="s">
        <v>137</v>
      </c>
      <c r="DD9928" t="s">
        <v>137</v>
      </c>
      <c r="DE9928" t="s">
        <v>137</v>
      </c>
      <c r="DF9928" t="s">
        <v>137</v>
      </c>
      <c r="DG9928" t="s">
        <v>900</v>
      </c>
      <c r="DH9928" t="s">
        <v>48474</v>
      </c>
      <c r="DI9928" t="s">
        <v>137</v>
      </c>
      <c r="DJ9928" t="s">
        <v>137</v>
      </c>
      <c r="DK9928">
        <v>0</v>
      </c>
      <c r="DL9928" t="s">
        <v>209</v>
      </c>
      <c r="DM9928" t="s">
        <v>137</v>
      </c>
      <c r="DN9928" t="s">
        <v>137</v>
      </c>
      <c r="DO9928" s="1">
        <v>45021.409722222219</v>
      </c>
      <c r="DP9928" s="1"/>
      <c r="DQ9928" t="s">
        <v>47499</v>
      </c>
      <c r="DR9928" t="s">
        <v>47500</v>
      </c>
      <c r="DS9928" t="s">
        <v>47501</v>
      </c>
      <c r="DT9928" t="s">
        <v>137</v>
      </c>
      <c r="DU9928" t="s">
        <v>137</v>
      </c>
      <c r="DV9928" t="s">
        <v>137</v>
      </c>
      <c r="DW9928" t="s">
        <v>137</v>
      </c>
      <c r="DX9928" t="s">
        <v>137</v>
      </c>
      <c r="DY9928" t="s">
        <v>137</v>
      </c>
      <c r="DZ9928" t="s">
        <v>168</v>
      </c>
      <c r="EA9928" t="b">
        <v>0</v>
      </c>
      <c r="EB9928" t="s">
        <v>137</v>
      </c>
    </row>
    <row r="9929" spans="1:132" x14ac:dyDescent="0.25">
      <c r="A9929">
        <v>108936624</v>
      </c>
      <c r="B9929">
        <v>2103</v>
      </c>
      <c r="C9929" t="s">
        <v>192</v>
      </c>
      <c r="D9929" t="s">
        <v>60162</v>
      </c>
      <c r="E9929" t="s">
        <v>134</v>
      </c>
      <c r="F9929" t="s">
        <v>162</v>
      </c>
      <c r="G9929" t="s">
        <v>137</v>
      </c>
      <c r="H9929" t="s">
        <v>137</v>
      </c>
      <c r="I9929" t="s">
        <v>60163</v>
      </c>
      <c r="J9929" t="s">
        <v>139</v>
      </c>
      <c r="K9929" t="s">
        <v>140</v>
      </c>
      <c r="L9929" t="s">
        <v>141</v>
      </c>
      <c r="M9929" t="s">
        <v>137</v>
      </c>
      <c r="N9929" t="s">
        <v>1483</v>
      </c>
      <c r="O9929" t="s">
        <v>1483</v>
      </c>
      <c r="P9929" s="1"/>
      <c r="Q9929" s="1">
        <v>45013.549305555556</v>
      </c>
      <c r="R9929" s="1">
        <v>45013.549305555556</v>
      </c>
      <c r="S9929" s="1">
        <v>45013.552083333336</v>
      </c>
      <c r="T9929" s="1">
        <v>45013.552083333336</v>
      </c>
      <c r="U9929" t="s">
        <v>9238</v>
      </c>
      <c r="V9929" t="s">
        <v>137</v>
      </c>
      <c r="W9929" t="s">
        <v>137</v>
      </c>
      <c r="X9929" t="s">
        <v>176</v>
      </c>
      <c r="Y9929" t="s">
        <v>199</v>
      </c>
      <c r="Z9929" t="s">
        <v>137</v>
      </c>
      <c r="AA9929" t="s">
        <v>137</v>
      </c>
      <c r="AB9929" t="s">
        <v>137</v>
      </c>
      <c r="AC9929" t="s">
        <v>137</v>
      </c>
      <c r="AD9929" s="2"/>
      <c r="AE9929" t="s">
        <v>137</v>
      </c>
      <c r="AF9929" t="s">
        <v>137</v>
      </c>
      <c r="AG9929" t="s">
        <v>137</v>
      </c>
      <c r="AH9929" t="s">
        <v>137</v>
      </c>
      <c r="AI9929" t="s">
        <v>137</v>
      </c>
      <c r="AJ9929" t="s">
        <v>137</v>
      </c>
      <c r="AK9929" t="s">
        <v>137</v>
      </c>
      <c r="AL9929" s="2"/>
      <c r="AM9929" t="s">
        <v>137</v>
      </c>
      <c r="AN9929" t="s">
        <v>137</v>
      </c>
      <c r="AO9929" t="s">
        <v>137</v>
      </c>
      <c r="AP9929" t="s">
        <v>137</v>
      </c>
      <c r="AQ9929" t="s">
        <v>137</v>
      </c>
      <c r="AR9929" t="s">
        <v>137</v>
      </c>
      <c r="AS9929" t="s">
        <v>137</v>
      </c>
      <c r="AT9929" t="s">
        <v>137</v>
      </c>
      <c r="AU9929" t="s">
        <v>137</v>
      </c>
      <c r="AV9929" t="s">
        <v>137</v>
      </c>
      <c r="AW9929" t="s">
        <v>137</v>
      </c>
      <c r="AX9929" t="s">
        <v>137</v>
      </c>
      <c r="AY9929" t="s">
        <v>137</v>
      </c>
      <c r="AZ9929" t="s">
        <v>137</v>
      </c>
      <c r="BA9929" t="s">
        <v>137</v>
      </c>
      <c r="BB9929" t="s">
        <v>137</v>
      </c>
      <c r="BC9929" t="s">
        <v>137</v>
      </c>
      <c r="BD9929" t="s">
        <v>137</v>
      </c>
      <c r="BE9929" t="s">
        <v>137</v>
      </c>
      <c r="BF9929" t="s">
        <v>137</v>
      </c>
      <c r="BG9929" t="s">
        <v>137</v>
      </c>
      <c r="BH9929" t="s">
        <v>137</v>
      </c>
      <c r="BI9929" t="s">
        <v>137</v>
      </c>
      <c r="BJ9929" t="s">
        <v>137</v>
      </c>
      <c r="BK9929" t="s">
        <v>137</v>
      </c>
      <c r="BL9929" t="s">
        <v>137</v>
      </c>
      <c r="BM9929" t="s">
        <v>137</v>
      </c>
      <c r="BN9929" t="s">
        <v>137</v>
      </c>
      <c r="BO9929" t="s">
        <v>137</v>
      </c>
      <c r="BP9929" t="s">
        <v>137</v>
      </c>
      <c r="BQ9929" t="s">
        <v>137</v>
      </c>
      <c r="BR9929" t="s">
        <v>137</v>
      </c>
      <c r="BS9929" t="s">
        <v>137</v>
      </c>
      <c r="BT9929" t="s">
        <v>137</v>
      </c>
      <c r="BU9929" t="s">
        <v>137</v>
      </c>
      <c r="BW9929" t="s">
        <v>137</v>
      </c>
      <c r="BX9929" t="s">
        <v>137</v>
      </c>
      <c r="BY9929" t="s">
        <v>137</v>
      </c>
      <c r="BZ9929" t="s">
        <v>137</v>
      </c>
      <c r="CA9929" t="s">
        <v>137</v>
      </c>
      <c r="CB9929" t="s">
        <v>137</v>
      </c>
      <c r="CC9929" t="s">
        <v>137</v>
      </c>
      <c r="CD9929" t="s">
        <v>137</v>
      </c>
      <c r="CE9929" t="s">
        <v>137</v>
      </c>
      <c r="CF9929" t="s">
        <v>137</v>
      </c>
      <c r="CG9929" t="s">
        <v>137</v>
      </c>
      <c r="CH9929" t="s">
        <v>137</v>
      </c>
      <c r="CI9929" t="s">
        <v>137</v>
      </c>
      <c r="CJ9929" t="s">
        <v>137</v>
      </c>
      <c r="CK9929" t="s">
        <v>137</v>
      </c>
      <c r="CL9929" t="s">
        <v>137</v>
      </c>
      <c r="CM9929" t="s">
        <v>137</v>
      </c>
      <c r="CN9929" t="s">
        <v>137</v>
      </c>
      <c r="CO9929" t="s">
        <v>137</v>
      </c>
      <c r="CP9929" t="s">
        <v>137</v>
      </c>
      <c r="CQ9929" s="1">
        <v>45013.552083333336</v>
      </c>
      <c r="CR9929" s="1">
        <v>45013.552083333336</v>
      </c>
      <c r="CS9929" s="1"/>
      <c r="CT9929" t="s">
        <v>137</v>
      </c>
      <c r="CU9929" t="s">
        <v>137</v>
      </c>
      <c r="CV9929" t="s">
        <v>26000</v>
      </c>
      <c r="CW9929" t="s">
        <v>26000</v>
      </c>
      <c r="CX9929" s="3"/>
      <c r="CY9929" s="3"/>
      <c r="DA9929" t="s">
        <v>137</v>
      </c>
      <c r="DB9929" t="s">
        <v>137</v>
      </c>
      <c r="DC9929" t="s">
        <v>137</v>
      </c>
      <c r="DD9929" t="s">
        <v>137</v>
      </c>
      <c r="DE9929" t="s">
        <v>137</v>
      </c>
      <c r="DF9929" t="s">
        <v>137</v>
      </c>
      <c r="DG9929" t="s">
        <v>137</v>
      </c>
      <c r="DH9929" t="s">
        <v>137</v>
      </c>
      <c r="DI9929" t="s">
        <v>137</v>
      </c>
      <c r="DJ9929" t="s">
        <v>137</v>
      </c>
      <c r="DK9929">
        <v>0</v>
      </c>
      <c r="DL9929" t="s">
        <v>209</v>
      </c>
      <c r="DM9929" t="s">
        <v>60164</v>
      </c>
      <c r="DN9929" t="s">
        <v>137</v>
      </c>
      <c r="DO9929" s="1">
        <v>45013.552083333336</v>
      </c>
      <c r="DP9929" s="1"/>
      <c r="DQ9929" t="s">
        <v>1870</v>
      </c>
      <c r="DR9929" t="s">
        <v>1871</v>
      </c>
      <c r="DS9929" t="s">
        <v>1872</v>
      </c>
      <c r="DT9929" t="s">
        <v>60165</v>
      </c>
      <c r="DU9929" t="s">
        <v>137</v>
      </c>
      <c r="DV9929" t="s">
        <v>137</v>
      </c>
      <c r="DW9929" t="s">
        <v>137</v>
      </c>
      <c r="DX9929" t="s">
        <v>60166</v>
      </c>
      <c r="DY9929" t="s">
        <v>137</v>
      </c>
      <c r="DZ9929" t="s">
        <v>168</v>
      </c>
      <c r="EA9929" t="b">
        <v>0</v>
      </c>
      <c r="EB9929" t="s">
        <v>137</v>
      </c>
    </row>
    <row r="9930" spans="1:132" x14ac:dyDescent="0.25">
      <c r="A9930">
        <v>108933970</v>
      </c>
      <c r="B9930">
        <v>2102</v>
      </c>
      <c r="C9930" t="s">
        <v>192</v>
      </c>
      <c r="D9930" t="s">
        <v>55024</v>
      </c>
      <c r="E9930" t="s">
        <v>134</v>
      </c>
      <c r="F9930" t="s">
        <v>162</v>
      </c>
      <c r="G9930" t="s">
        <v>137</v>
      </c>
      <c r="H9930" t="s">
        <v>137</v>
      </c>
      <c r="I9930" t="s">
        <v>58698</v>
      </c>
      <c r="J9930" t="s">
        <v>1870</v>
      </c>
      <c r="K9930" t="s">
        <v>1871</v>
      </c>
      <c r="L9930" t="s">
        <v>1872</v>
      </c>
      <c r="M9930" t="s">
        <v>137</v>
      </c>
      <c r="N9930" t="s">
        <v>452</v>
      </c>
      <c r="O9930" t="s">
        <v>452</v>
      </c>
      <c r="P9930" s="1"/>
      <c r="Q9930" s="1">
        <v>45013.532638888886</v>
      </c>
      <c r="R9930" s="1">
        <v>45013.532638888886</v>
      </c>
      <c r="S9930" s="1">
        <v>45013.563194444447</v>
      </c>
      <c r="T9930" s="1">
        <v>45013.563194444447</v>
      </c>
      <c r="U9930" t="s">
        <v>8900</v>
      </c>
      <c r="V9930" t="s">
        <v>137</v>
      </c>
      <c r="W9930" t="s">
        <v>137</v>
      </c>
      <c r="X9930" t="s">
        <v>454</v>
      </c>
      <c r="Y9930" t="s">
        <v>137</v>
      </c>
      <c r="Z9930" t="s">
        <v>137</v>
      </c>
      <c r="AA9930" t="s">
        <v>137</v>
      </c>
      <c r="AB9930" t="s">
        <v>137</v>
      </c>
      <c r="AC9930" t="s">
        <v>137</v>
      </c>
      <c r="AD9930" s="2"/>
      <c r="AE9930" t="s">
        <v>137</v>
      </c>
      <c r="AF9930" t="s">
        <v>137</v>
      </c>
      <c r="AG9930" t="s">
        <v>137</v>
      </c>
      <c r="AH9930" t="s">
        <v>137</v>
      </c>
      <c r="AI9930" t="s">
        <v>137</v>
      </c>
      <c r="AJ9930" t="s">
        <v>137</v>
      </c>
      <c r="AK9930" t="s">
        <v>137</v>
      </c>
      <c r="AL9930" s="2"/>
      <c r="AM9930" t="s">
        <v>137</v>
      </c>
      <c r="AN9930" t="s">
        <v>137</v>
      </c>
      <c r="AO9930" t="s">
        <v>137</v>
      </c>
      <c r="AP9930" t="s">
        <v>137</v>
      </c>
      <c r="AQ9930" t="s">
        <v>137</v>
      </c>
      <c r="AR9930" t="s">
        <v>137</v>
      </c>
      <c r="AS9930" t="s">
        <v>137</v>
      </c>
      <c r="AT9930" t="s">
        <v>137</v>
      </c>
      <c r="AU9930" t="s">
        <v>137</v>
      </c>
      <c r="AV9930" t="s">
        <v>137</v>
      </c>
      <c r="AW9930" t="s">
        <v>137</v>
      </c>
      <c r="AX9930" t="s">
        <v>137</v>
      </c>
      <c r="AY9930" t="s">
        <v>137</v>
      </c>
      <c r="AZ9930" t="s">
        <v>137</v>
      </c>
      <c r="BA9930" t="s">
        <v>137</v>
      </c>
      <c r="BB9930" t="s">
        <v>137</v>
      </c>
      <c r="BC9930" t="s">
        <v>137</v>
      </c>
      <c r="BD9930" t="s">
        <v>137</v>
      </c>
      <c r="BE9930" t="s">
        <v>137</v>
      </c>
      <c r="BF9930" t="s">
        <v>137</v>
      </c>
      <c r="BG9930" t="s">
        <v>137</v>
      </c>
      <c r="BH9930" t="s">
        <v>137</v>
      </c>
      <c r="BI9930" t="s">
        <v>137</v>
      </c>
      <c r="BJ9930" t="s">
        <v>137</v>
      </c>
      <c r="BK9930" t="s">
        <v>137</v>
      </c>
      <c r="BL9930" t="s">
        <v>137</v>
      </c>
      <c r="BM9930" t="s">
        <v>137</v>
      </c>
      <c r="BN9930" t="s">
        <v>137</v>
      </c>
      <c r="BO9930" t="s">
        <v>137</v>
      </c>
      <c r="BP9930" t="s">
        <v>137</v>
      </c>
      <c r="BQ9930" t="s">
        <v>137</v>
      </c>
      <c r="BR9930" t="s">
        <v>137</v>
      </c>
      <c r="BS9930" t="s">
        <v>137</v>
      </c>
      <c r="BT9930" t="s">
        <v>137</v>
      </c>
      <c r="BU9930" t="s">
        <v>137</v>
      </c>
      <c r="BW9930" t="s">
        <v>137</v>
      </c>
      <c r="BX9930" t="s">
        <v>137</v>
      </c>
      <c r="BY9930" t="s">
        <v>137</v>
      </c>
      <c r="BZ9930" t="s">
        <v>137</v>
      </c>
      <c r="CA9930" t="s">
        <v>137</v>
      </c>
      <c r="CB9930" t="s">
        <v>137</v>
      </c>
      <c r="CC9930" t="s">
        <v>137</v>
      </c>
      <c r="CD9930" t="s">
        <v>137</v>
      </c>
      <c r="CE9930" t="s">
        <v>137</v>
      </c>
      <c r="CF9930" t="s">
        <v>137</v>
      </c>
      <c r="CG9930" t="s">
        <v>137</v>
      </c>
      <c r="CH9930" t="s">
        <v>137</v>
      </c>
      <c r="CI9930" t="s">
        <v>137</v>
      </c>
      <c r="CJ9930" t="s">
        <v>137</v>
      </c>
      <c r="CK9930" t="s">
        <v>137</v>
      </c>
      <c r="CL9930" t="s">
        <v>137</v>
      </c>
      <c r="CM9930" t="s">
        <v>137</v>
      </c>
      <c r="CN9930" t="s">
        <v>137</v>
      </c>
      <c r="CO9930" t="s">
        <v>137</v>
      </c>
      <c r="CP9930" t="s">
        <v>137</v>
      </c>
      <c r="CQ9930" s="1">
        <v>45013.563194444447</v>
      </c>
      <c r="CR9930" s="1">
        <v>45013.563194444447</v>
      </c>
      <c r="CS9930" s="1"/>
      <c r="CT9930" t="s">
        <v>60167</v>
      </c>
      <c r="CU9930" t="s">
        <v>60167</v>
      </c>
      <c r="CV9930" t="s">
        <v>60168</v>
      </c>
      <c r="CW9930" t="s">
        <v>60168</v>
      </c>
      <c r="CX9930" s="3"/>
      <c r="CY9930" s="3"/>
      <c r="CZ9930">
        <v>1</v>
      </c>
      <c r="DA9930" t="s">
        <v>137</v>
      </c>
      <c r="DB9930" t="s">
        <v>137</v>
      </c>
      <c r="DC9930" t="s">
        <v>137</v>
      </c>
      <c r="DD9930" t="s">
        <v>137</v>
      </c>
      <c r="DE9930" t="s">
        <v>137</v>
      </c>
      <c r="DF9930" t="s">
        <v>60169</v>
      </c>
      <c r="DG9930" t="s">
        <v>137</v>
      </c>
      <c r="DH9930" t="s">
        <v>137</v>
      </c>
      <c r="DI9930" t="s">
        <v>137</v>
      </c>
      <c r="DJ9930" t="s">
        <v>137</v>
      </c>
      <c r="DK9930">
        <v>0</v>
      </c>
      <c r="DL9930" t="s">
        <v>209</v>
      </c>
      <c r="DM9930" t="s">
        <v>137</v>
      </c>
      <c r="DN9930" t="s">
        <v>137</v>
      </c>
      <c r="DO9930" s="1">
        <v>45013.563194444447</v>
      </c>
      <c r="DP9930" s="1"/>
      <c r="DQ9930" t="s">
        <v>150</v>
      </c>
      <c r="DR9930" t="s">
        <v>151</v>
      </c>
      <c r="DS9930" t="s">
        <v>152</v>
      </c>
      <c r="DT9930" t="s">
        <v>137</v>
      </c>
      <c r="DU9930" t="s">
        <v>137</v>
      </c>
      <c r="DV9930" t="s">
        <v>137</v>
      </c>
      <c r="DW9930" t="s">
        <v>137</v>
      </c>
      <c r="DX9930" t="s">
        <v>60170</v>
      </c>
      <c r="DY9930" t="s">
        <v>137</v>
      </c>
      <c r="DZ9930" t="s">
        <v>168</v>
      </c>
      <c r="EA9930" t="b">
        <v>0</v>
      </c>
      <c r="EB9930" t="s">
        <v>137</v>
      </c>
    </row>
    <row r="9931" spans="1:132" x14ac:dyDescent="0.25">
      <c r="A9931">
        <v>108932811</v>
      </c>
      <c r="B9931">
        <v>2101</v>
      </c>
      <c r="C9931" t="s">
        <v>192</v>
      </c>
      <c r="D9931" t="s">
        <v>224</v>
      </c>
      <c r="E9931" t="s">
        <v>134</v>
      </c>
      <c r="F9931" t="s">
        <v>135</v>
      </c>
      <c r="G9931" t="s">
        <v>194</v>
      </c>
      <c r="H9931" t="s">
        <v>137</v>
      </c>
      <c r="I9931" t="s">
        <v>225</v>
      </c>
      <c r="J9931" t="s">
        <v>52452</v>
      </c>
      <c r="K9931" t="s">
        <v>52453</v>
      </c>
      <c r="L9931" t="s">
        <v>52454</v>
      </c>
      <c r="M9931" t="s">
        <v>137</v>
      </c>
      <c r="N9931" t="s">
        <v>2638</v>
      </c>
      <c r="O9931" t="s">
        <v>2638</v>
      </c>
      <c r="P9931" s="1">
        <v>45047</v>
      </c>
      <c r="Q9931" s="1">
        <v>45013.525000000001</v>
      </c>
      <c r="R9931" s="1">
        <v>45013.525000000001</v>
      </c>
      <c r="S9931" s="1">
        <v>45051.363194444442</v>
      </c>
      <c r="T9931" s="1">
        <v>45051.363194444442</v>
      </c>
      <c r="U9931" t="s">
        <v>50792</v>
      </c>
      <c r="V9931" t="s">
        <v>137</v>
      </c>
      <c r="W9931" t="s">
        <v>137</v>
      </c>
      <c r="X9931" t="s">
        <v>231</v>
      </c>
      <c r="Y9931" t="s">
        <v>186</v>
      </c>
      <c r="Z9931" t="s">
        <v>137</v>
      </c>
      <c r="AA9931" t="s">
        <v>137</v>
      </c>
      <c r="AB9931" t="s">
        <v>137</v>
      </c>
      <c r="AC9931" t="s">
        <v>137</v>
      </c>
      <c r="AD9931" s="2"/>
      <c r="AE9931" t="s">
        <v>137</v>
      </c>
      <c r="AF9931" t="s">
        <v>137</v>
      </c>
      <c r="AG9931" t="s">
        <v>137</v>
      </c>
      <c r="AH9931" t="s">
        <v>137</v>
      </c>
      <c r="AI9931" t="s">
        <v>137</v>
      </c>
      <c r="AJ9931" t="s">
        <v>137</v>
      </c>
      <c r="AK9931" t="s">
        <v>137</v>
      </c>
      <c r="AL9931" s="2"/>
      <c r="AM9931" t="s">
        <v>137</v>
      </c>
      <c r="AN9931" t="s">
        <v>137</v>
      </c>
      <c r="AO9931" t="s">
        <v>137</v>
      </c>
      <c r="AP9931" t="s">
        <v>137</v>
      </c>
      <c r="AQ9931" t="s">
        <v>137</v>
      </c>
      <c r="AR9931" t="s">
        <v>137</v>
      </c>
      <c r="AS9931" t="s">
        <v>137</v>
      </c>
      <c r="AT9931" t="s">
        <v>137</v>
      </c>
      <c r="AU9931" t="s">
        <v>137</v>
      </c>
      <c r="AV9931" t="s">
        <v>137</v>
      </c>
      <c r="AW9931" t="s">
        <v>60171</v>
      </c>
      <c r="AX9931" t="s">
        <v>978</v>
      </c>
      <c r="AY9931" t="s">
        <v>137</v>
      </c>
      <c r="AZ9931" t="s">
        <v>137</v>
      </c>
      <c r="BA9931" t="s">
        <v>137</v>
      </c>
      <c r="BB9931" t="s">
        <v>137</v>
      </c>
      <c r="BC9931" t="s">
        <v>137</v>
      </c>
      <c r="BD9931" t="s">
        <v>137</v>
      </c>
      <c r="BE9931" t="s">
        <v>137</v>
      </c>
      <c r="BF9931" t="s">
        <v>137</v>
      </c>
      <c r="BG9931" t="s">
        <v>137</v>
      </c>
      <c r="BH9931" t="s">
        <v>137</v>
      </c>
      <c r="BI9931" t="s">
        <v>137</v>
      </c>
      <c r="BJ9931" t="s">
        <v>137</v>
      </c>
      <c r="BK9931" t="s">
        <v>137</v>
      </c>
      <c r="BL9931" t="s">
        <v>137</v>
      </c>
      <c r="BM9931" t="s">
        <v>137</v>
      </c>
      <c r="BN9931" t="s">
        <v>137</v>
      </c>
      <c r="BO9931" t="s">
        <v>137</v>
      </c>
      <c r="BP9931" t="s">
        <v>137</v>
      </c>
      <c r="BQ9931" t="s">
        <v>137</v>
      </c>
      <c r="BR9931" t="s">
        <v>137</v>
      </c>
      <c r="BS9931" t="s">
        <v>137</v>
      </c>
      <c r="BT9931" t="s">
        <v>137</v>
      </c>
      <c r="BU9931" t="s">
        <v>137</v>
      </c>
      <c r="BW9931" t="s">
        <v>137</v>
      </c>
      <c r="BX9931" t="s">
        <v>137</v>
      </c>
      <c r="BY9931" t="s">
        <v>137</v>
      </c>
      <c r="BZ9931" t="s">
        <v>137</v>
      </c>
      <c r="CA9931" t="s">
        <v>137</v>
      </c>
      <c r="CB9931" t="s">
        <v>137</v>
      </c>
      <c r="CC9931" t="s">
        <v>137</v>
      </c>
      <c r="CD9931" t="s">
        <v>137</v>
      </c>
      <c r="CE9931" t="s">
        <v>137</v>
      </c>
      <c r="CF9931" t="s">
        <v>137</v>
      </c>
      <c r="CG9931" t="s">
        <v>137</v>
      </c>
      <c r="CH9931" t="s">
        <v>137</v>
      </c>
      <c r="CI9931" t="s">
        <v>137</v>
      </c>
      <c r="CJ9931" t="s">
        <v>137</v>
      </c>
      <c r="CK9931" t="s">
        <v>137</v>
      </c>
      <c r="CL9931" t="s">
        <v>137</v>
      </c>
      <c r="CM9931" t="s">
        <v>137</v>
      </c>
      <c r="CN9931" t="s">
        <v>137</v>
      </c>
      <c r="CO9931" t="s">
        <v>137</v>
      </c>
      <c r="CP9931" t="s">
        <v>137</v>
      </c>
      <c r="CQ9931" s="1">
        <v>45051.363194444442</v>
      </c>
      <c r="CR9931" s="1">
        <v>45051.363194444442</v>
      </c>
      <c r="CS9931" s="1"/>
      <c r="CT9931" t="s">
        <v>2969</v>
      </c>
      <c r="CU9931" t="s">
        <v>2969</v>
      </c>
      <c r="CV9931" t="s">
        <v>60172</v>
      </c>
      <c r="CW9931" t="s">
        <v>60173</v>
      </c>
      <c r="CX9931" s="3"/>
      <c r="CY9931" s="3"/>
      <c r="CZ9931">
        <v>1</v>
      </c>
      <c r="DA9931" t="s">
        <v>60174</v>
      </c>
      <c r="DB9931" t="s">
        <v>137</v>
      </c>
      <c r="DC9931" t="s">
        <v>137</v>
      </c>
      <c r="DD9931" t="s">
        <v>137</v>
      </c>
      <c r="DE9931" t="s">
        <v>137</v>
      </c>
      <c r="DF9931" t="s">
        <v>60175</v>
      </c>
      <c r="DG9931" t="s">
        <v>900</v>
      </c>
      <c r="DH9931" t="s">
        <v>1285</v>
      </c>
      <c r="DI9931" t="s">
        <v>137</v>
      </c>
      <c r="DJ9931" t="s">
        <v>137</v>
      </c>
      <c r="DK9931">
        <v>0</v>
      </c>
      <c r="DL9931" t="s">
        <v>209</v>
      </c>
      <c r="DM9931" t="s">
        <v>60176</v>
      </c>
      <c r="DN9931" t="s">
        <v>137</v>
      </c>
      <c r="DO9931" s="1">
        <v>45051.363194444442</v>
      </c>
      <c r="DP9931" s="1"/>
      <c r="DQ9931" t="s">
        <v>52452</v>
      </c>
      <c r="DR9931" t="s">
        <v>52453</v>
      </c>
      <c r="DS9931" t="s">
        <v>52454</v>
      </c>
      <c r="DT9931" t="s">
        <v>137</v>
      </c>
      <c r="DU9931" t="s">
        <v>137</v>
      </c>
      <c r="DV9931" t="s">
        <v>237</v>
      </c>
      <c r="DW9931" t="s">
        <v>137</v>
      </c>
      <c r="DX9931" t="s">
        <v>137</v>
      </c>
      <c r="DY9931" t="s">
        <v>137</v>
      </c>
      <c r="DZ9931" t="s">
        <v>148</v>
      </c>
      <c r="EA9931" t="b">
        <v>0</v>
      </c>
      <c r="EB9931" t="s">
        <v>137</v>
      </c>
    </row>
    <row r="9932" spans="1:132" x14ac:dyDescent="0.25">
      <c r="A9932">
        <v>108928717</v>
      </c>
      <c r="B9932">
        <v>2100</v>
      </c>
      <c r="C9932" t="s">
        <v>192</v>
      </c>
      <c r="D9932" t="s">
        <v>133</v>
      </c>
      <c r="E9932" t="s">
        <v>134</v>
      </c>
      <c r="F9932" t="s">
        <v>135</v>
      </c>
      <c r="G9932" t="s">
        <v>136</v>
      </c>
      <c r="H9932" t="s">
        <v>137</v>
      </c>
      <c r="I9932" t="s">
        <v>138</v>
      </c>
      <c r="J9932" t="s">
        <v>150</v>
      </c>
      <c r="K9932" t="s">
        <v>151</v>
      </c>
      <c r="L9932" t="s">
        <v>152</v>
      </c>
      <c r="M9932" t="s">
        <v>137</v>
      </c>
      <c r="N9932" t="s">
        <v>9189</v>
      </c>
      <c r="O9932" t="s">
        <v>9189</v>
      </c>
      <c r="P9932" s="1">
        <v>45013</v>
      </c>
      <c r="Q9932" s="1">
        <v>45013.500694444447</v>
      </c>
      <c r="R9932" s="1">
        <v>45013.500694444447</v>
      </c>
      <c r="S9932" s="1">
        <v>45013.579861111109</v>
      </c>
      <c r="T9932" s="1">
        <v>45013.579861111109</v>
      </c>
      <c r="U9932" t="s">
        <v>2851</v>
      </c>
      <c r="V9932" t="s">
        <v>137</v>
      </c>
      <c r="W9932" t="s">
        <v>137</v>
      </c>
      <c r="X9932" t="s">
        <v>2852</v>
      </c>
      <c r="Y9932" t="s">
        <v>186</v>
      </c>
      <c r="Z9932" t="s">
        <v>137</v>
      </c>
      <c r="AA9932" t="s">
        <v>137</v>
      </c>
      <c r="AB9932" t="s">
        <v>137</v>
      </c>
      <c r="AC9932" t="s">
        <v>137</v>
      </c>
      <c r="AD9932" s="2"/>
      <c r="AE9932" t="s">
        <v>137</v>
      </c>
      <c r="AF9932" t="s">
        <v>137</v>
      </c>
      <c r="AG9932" t="s">
        <v>137</v>
      </c>
      <c r="AH9932" t="s">
        <v>137</v>
      </c>
      <c r="AI9932" t="s">
        <v>137</v>
      </c>
      <c r="AJ9932" t="s">
        <v>137</v>
      </c>
      <c r="AK9932" t="s">
        <v>137</v>
      </c>
      <c r="AL9932" s="2"/>
      <c r="AM9932" t="s">
        <v>137</v>
      </c>
      <c r="AN9932" t="s">
        <v>137</v>
      </c>
      <c r="AO9932" t="s">
        <v>137</v>
      </c>
      <c r="AP9932" t="s">
        <v>137</v>
      </c>
      <c r="AQ9932" t="s">
        <v>137</v>
      </c>
      <c r="AR9932" t="s">
        <v>137</v>
      </c>
      <c r="AS9932" t="s">
        <v>137</v>
      </c>
      <c r="AT9932" t="s">
        <v>137</v>
      </c>
      <c r="AU9932" t="s">
        <v>137</v>
      </c>
      <c r="AV9932" t="s">
        <v>137</v>
      </c>
      <c r="AW9932" t="s">
        <v>137</v>
      </c>
      <c r="AX9932" t="s">
        <v>137</v>
      </c>
      <c r="AY9932" t="s">
        <v>137</v>
      </c>
      <c r="AZ9932" t="s">
        <v>137</v>
      </c>
      <c r="BA9932" t="s">
        <v>137</v>
      </c>
      <c r="BB9932" t="s">
        <v>137</v>
      </c>
      <c r="BC9932" t="s">
        <v>137</v>
      </c>
      <c r="BD9932" t="s">
        <v>137</v>
      </c>
      <c r="BE9932" t="s">
        <v>137</v>
      </c>
      <c r="BF9932" t="s">
        <v>137</v>
      </c>
      <c r="BG9932" t="s">
        <v>137</v>
      </c>
      <c r="BH9932" t="s">
        <v>137</v>
      </c>
      <c r="BI9932" t="s">
        <v>137</v>
      </c>
      <c r="BJ9932" t="s">
        <v>137</v>
      </c>
      <c r="BK9932" t="s">
        <v>137</v>
      </c>
      <c r="BL9932" t="s">
        <v>137</v>
      </c>
      <c r="BM9932" t="s">
        <v>137</v>
      </c>
      <c r="BN9932" t="s">
        <v>137</v>
      </c>
      <c r="BO9932" t="s">
        <v>137</v>
      </c>
      <c r="BP9932" t="s">
        <v>60177</v>
      </c>
      <c r="BQ9932" t="s">
        <v>137</v>
      </c>
      <c r="BR9932" t="s">
        <v>137</v>
      </c>
      <c r="BS9932" t="s">
        <v>137</v>
      </c>
      <c r="BT9932" t="s">
        <v>137</v>
      </c>
      <c r="BU9932" t="s">
        <v>137</v>
      </c>
      <c r="BW9932" t="s">
        <v>137</v>
      </c>
      <c r="BX9932" t="s">
        <v>137</v>
      </c>
      <c r="BY9932" t="s">
        <v>137</v>
      </c>
      <c r="BZ9932" t="s">
        <v>137</v>
      </c>
      <c r="CA9932" t="s">
        <v>137</v>
      </c>
      <c r="CB9932" t="s">
        <v>137</v>
      </c>
      <c r="CC9932" t="s">
        <v>137</v>
      </c>
      <c r="CD9932" t="s">
        <v>137</v>
      </c>
      <c r="CE9932" t="s">
        <v>137</v>
      </c>
      <c r="CF9932" t="s">
        <v>137</v>
      </c>
      <c r="CG9932" t="s">
        <v>137</v>
      </c>
      <c r="CH9932" t="s">
        <v>137</v>
      </c>
      <c r="CI9932" t="s">
        <v>137</v>
      </c>
      <c r="CJ9932" t="s">
        <v>137</v>
      </c>
      <c r="CK9932" t="s">
        <v>137</v>
      </c>
      <c r="CL9932" t="s">
        <v>137</v>
      </c>
      <c r="CM9932" t="s">
        <v>137</v>
      </c>
      <c r="CN9932" t="s">
        <v>137</v>
      </c>
      <c r="CO9932" t="s">
        <v>137</v>
      </c>
      <c r="CP9932" t="s">
        <v>137</v>
      </c>
      <c r="CQ9932" s="1">
        <v>45013.579861111109</v>
      </c>
      <c r="CR9932" s="1">
        <v>45013.579861111109</v>
      </c>
      <c r="CS9932" s="1"/>
      <c r="CT9932" t="s">
        <v>34593</v>
      </c>
      <c r="CU9932" t="s">
        <v>34593</v>
      </c>
      <c r="CV9932" t="s">
        <v>60178</v>
      </c>
      <c r="CW9932" t="s">
        <v>60178</v>
      </c>
      <c r="CX9932" s="3"/>
      <c r="CY9932" s="3"/>
      <c r="CZ9932">
        <v>1</v>
      </c>
      <c r="DA9932" t="s">
        <v>60179</v>
      </c>
      <c r="DB9932" t="s">
        <v>137</v>
      </c>
      <c r="DC9932" t="s">
        <v>137</v>
      </c>
      <c r="DD9932" t="s">
        <v>137</v>
      </c>
      <c r="DE9932" t="s">
        <v>137</v>
      </c>
      <c r="DF9932" t="s">
        <v>60180</v>
      </c>
      <c r="DG9932" t="s">
        <v>137</v>
      </c>
      <c r="DH9932" t="s">
        <v>137</v>
      </c>
      <c r="DI9932" t="s">
        <v>137</v>
      </c>
      <c r="DJ9932" t="s">
        <v>137</v>
      </c>
      <c r="DK9932">
        <v>0</v>
      </c>
      <c r="DL9932" t="s">
        <v>209</v>
      </c>
      <c r="DM9932" t="s">
        <v>137</v>
      </c>
      <c r="DN9932" t="s">
        <v>137</v>
      </c>
      <c r="DO9932" s="1">
        <v>45013.579861111109</v>
      </c>
      <c r="DP9932" s="1"/>
      <c r="DQ9932" t="s">
        <v>150</v>
      </c>
      <c r="DR9932" t="s">
        <v>151</v>
      </c>
      <c r="DS9932" t="s">
        <v>152</v>
      </c>
      <c r="DT9932" t="s">
        <v>137</v>
      </c>
      <c r="DU9932" t="s">
        <v>137</v>
      </c>
      <c r="DV9932" t="s">
        <v>137</v>
      </c>
      <c r="DW9932" t="s">
        <v>137</v>
      </c>
      <c r="DX9932" t="s">
        <v>137</v>
      </c>
      <c r="DY9932" t="s">
        <v>137</v>
      </c>
      <c r="DZ9932" t="s">
        <v>148</v>
      </c>
      <c r="EA9932" t="b">
        <v>0</v>
      </c>
      <c r="EB9932" t="s">
        <v>137</v>
      </c>
    </row>
    <row r="9933" spans="1:132" x14ac:dyDescent="0.25">
      <c r="A9933">
        <v>108926245</v>
      </c>
      <c r="B9933">
        <v>2099</v>
      </c>
      <c r="C9933" t="s">
        <v>192</v>
      </c>
      <c r="D9933" t="s">
        <v>133</v>
      </c>
      <c r="E9933" t="s">
        <v>134</v>
      </c>
      <c r="F9933" t="s">
        <v>135</v>
      </c>
      <c r="G9933" t="s">
        <v>136</v>
      </c>
      <c r="H9933" t="s">
        <v>137</v>
      </c>
      <c r="I9933" t="s">
        <v>138</v>
      </c>
      <c r="J9933" t="s">
        <v>32127</v>
      </c>
      <c r="K9933" t="s">
        <v>32128</v>
      </c>
      <c r="L9933" t="s">
        <v>32129</v>
      </c>
      <c r="M9933" t="s">
        <v>137</v>
      </c>
      <c r="N9933" t="s">
        <v>2963</v>
      </c>
      <c r="O9933" t="s">
        <v>2963</v>
      </c>
      <c r="P9933" s="1">
        <v>45015</v>
      </c>
      <c r="Q9933" s="1">
        <v>45013.486805555556</v>
      </c>
      <c r="R9933" s="1">
        <v>45013.486805555556</v>
      </c>
      <c r="S9933" s="1">
        <v>45187.616666666669</v>
      </c>
      <c r="T9933" s="1">
        <v>45187.616666666669</v>
      </c>
      <c r="U9933" t="s">
        <v>3307</v>
      </c>
      <c r="V9933" t="s">
        <v>137</v>
      </c>
      <c r="W9933" t="s">
        <v>137</v>
      </c>
      <c r="X9933" t="s">
        <v>144</v>
      </c>
      <c r="Y9933" t="s">
        <v>285</v>
      </c>
      <c r="Z9933" t="s">
        <v>137</v>
      </c>
      <c r="AA9933" t="s">
        <v>137</v>
      </c>
      <c r="AB9933" t="s">
        <v>137</v>
      </c>
      <c r="AC9933" t="s">
        <v>137</v>
      </c>
      <c r="AD9933" s="2"/>
      <c r="AE9933" t="s">
        <v>137</v>
      </c>
      <c r="AF9933" t="s">
        <v>137</v>
      </c>
      <c r="AG9933" t="s">
        <v>137</v>
      </c>
      <c r="AH9933" t="s">
        <v>137</v>
      </c>
      <c r="AI9933" t="s">
        <v>137</v>
      </c>
      <c r="AJ9933" t="s">
        <v>137</v>
      </c>
      <c r="AK9933" t="s">
        <v>137</v>
      </c>
      <c r="AL9933" s="2"/>
      <c r="AM9933" t="s">
        <v>137</v>
      </c>
      <c r="AN9933" t="s">
        <v>137</v>
      </c>
      <c r="AO9933" t="s">
        <v>137</v>
      </c>
      <c r="AP9933" t="s">
        <v>137</v>
      </c>
      <c r="AQ9933" t="s">
        <v>137</v>
      </c>
      <c r="AR9933" t="s">
        <v>137</v>
      </c>
      <c r="AS9933" t="s">
        <v>137</v>
      </c>
      <c r="AT9933" t="s">
        <v>137</v>
      </c>
      <c r="AU9933" t="s">
        <v>137</v>
      </c>
      <c r="AV9933" t="s">
        <v>137</v>
      </c>
      <c r="AW9933" t="s">
        <v>137</v>
      </c>
      <c r="AX9933" t="s">
        <v>137</v>
      </c>
      <c r="AY9933" t="s">
        <v>137</v>
      </c>
      <c r="AZ9933" t="s">
        <v>137</v>
      </c>
      <c r="BA9933" t="s">
        <v>137</v>
      </c>
      <c r="BB9933" t="s">
        <v>137</v>
      </c>
      <c r="BC9933" t="s">
        <v>137</v>
      </c>
      <c r="BD9933" t="s">
        <v>137</v>
      </c>
      <c r="BE9933" t="s">
        <v>137</v>
      </c>
      <c r="BF9933" t="s">
        <v>137</v>
      </c>
      <c r="BG9933" t="s">
        <v>137</v>
      </c>
      <c r="BH9933" t="s">
        <v>137</v>
      </c>
      <c r="BI9933" t="s">
        <v>137</v>
      </c>
      <c r="BJ9933" t="s">
        <v>137</v>
      </c>
      <c r="BK9933" t="s">
        <v>137</v>
      </c>
      <c r="BL9933" t="s">
        <v>137</v>
      </c>
      <c r="BM9933" t="s">
        <v>137</v>
      </c>
      <c r="BN9933" t="s">
        <v>137</v>
      </c>
      <c r="BO9933" t="s">
        <v>137</v>
      </c>
      <c r="BP9933" t="s">
        <v>60181</v>
      </c>
      <c r="BQ9933" t="s">
        <v>137</v>
      </c>
      <c r="BR9933" t="s">
        <v>137</v>
      </c>
      <c r="BS9933" t="s">
        <v>137</v>
      </c>
      <c r="BT9933" t="s">
        <v>137</v>
      </c>
      <c r="BU9933" t="s">
        <v>137</v>
      </c>
      <c r="BW9933" t="s">
        <v>137</v>
      </c>
      <c r="BX9933" t="s">
        <v>137</v>
      </c>
      <c r="BY9933" t="s">
        <v>137</v>
      </c>
      <c r="BZ9933" t="s">
        <v>137</v>
      </c>
      <c r="CA9933" t="s">
        <v>137</v>
      </c>
      <c r="CB9933" t="s">
        <v>137</v>
      </c>
      <c r="CC9933" t="s">
        <v>137</v>
      </c>
      <c r="CD9933" t="s">
        <v>137</v>
      </c>
      <c r="CE9933" t="s">
        <v>137</v>
      </c>
      <c r="CF9933" t="s">
        <v>137</v>
      </c>
      <c r="CG9933" t="s">
        <v>137</v>
      </c>
      <c r="CH9933" t="s">
        <v>137</v>
      </c>
      <c r="CI9933" t="s">
        <v>137</v>
      </c>
      <c r="CJ9933" t="s">
        <v>137</v>
      </c>
      <c r="CK9933" t="s">
        <v>137</v>
      </c>
      <c r="CL9933" t="s">
        <v>137</v>
      </c>
      <c r="CM9933" t="s">
        <v>137</v>
      </c>
      <c r="CN9933" t="s">
        <v>137</v>
      </c>
      <c r="CO9933" t="s">
        <v>137</v>
      </c>
      <c r="CP9933" t="s">
        <v>137</v>
      </c>
      <c r="CQ9933" s="1">
        <v>45187.616666666669</v>
      </c>
      <c r="CR9933" s="1">
        <v>45187.616666666669</v>
      </c>
      <c r="CS9933" s="1"/>
      <c r="CT9933" t="s">
        <v>60182</v>
      </c>
      <c r="CU9933" t="s">
        <v>60183</v>
      </c>
      <c r="CV9933" t="s">
        <v>60184</v>
      </c>
      <c r="CW9933" t="s">
        <v>60185</v>
      </c>
      <c r="CX9933" s="3"/>
      <c r="CY9933" s="3"/>
      <c r="CZ9933">
        <v>4</v>
      </c>
      <c r="DA9933" t="s">
        <v>60186</v>
      </c>
      <c r="DB9933" t="s">
        <v>137</v>
      </c>
      <c r="DC9933" t="s">
        <v>137</v>
      </c>
      <c r="DD9933" t="s">
        <v>137</v>
      </c>
      <c r="DE9933" t="s">
        <v>137</v>
      </c>
      <c r="DF9933" t="s">
        <v>60187</v>
      </c>
      <c r="DG9933" t="s">
        <v>900</v>
      </c>
      <c r="DH9933" t="s">
        <v>1199</v>
      </c>
      <c r="DI9933" t="s">
        <v>137</v>
      </c>
      <c r="DJ9933" t="s">
        <v>137</v>
      </c>
      <c r="DK9933">
        <v>0</v>
      </c>
      <c r="DL9933" t="s">
        <v>209</v>
      </c>
      <c r="DM9933" t="s">
        <v>137</v>
      </c>
      <c r="DN9933" t="s">
        <v>137</v>
      </c>
      <c r="DO9933" s="1">
        <v>45187.616666666669</v>
      </c>
      <c r="DP9933" s="1"/>
      <c r="DQ9933" t="s">
        <v>32127</v>
      </c>
      <c r="DR9933" t="s">
        <v>32128</v>
      </c>
      <c r="DS9933" t="s">
        <v>32129</v>
      </c>
      <c r="DT9933" t="s">
        <v>137</v>
      </c>
      <c r="DU9933" t="s">
        <v>137</v>
      </c>
      <c r="DV9933" t="s">
        <v>137</v>
      </c>
      <c r="DW9933" t="s">
        <v>137</v>
      </c>
      <c r="DX9933" t="s">
        <v>3166</v>
      </c>
      <c r="DY9933" t="s">
        <v>137</v>
      </c>
      <c r="DZ9933" t="s">
        <v>148</v>
      </c>
      <c r="EA9933" t="b">
        <v>0</v>
      </c>
      <c r="EB9933" t="s">
        <v>137</v>
      </c>
    </row>
    <row r="9934" spans="1:132" x14ac:dyDescent="0.25">
      <c r="A9934">
        <v>108921224</v>
      </c>
      <c r="B9934">
        <v>2098</v>
      </c>
      <c r="C9934" t="s">
        <v>192</v>
      </c>
      <c r="D9934" t="s">
        <v>133</v>
      </c>
      <c r="E9934" t="s">
        <v>134</v>
      </c>
      <c r="F9934" t="s">
        <v>135</v>
      </c>
      <c r="G9934" t="s">
        <v>136</v>
      </c>
      <c r="H9934" t="s">
        <v>137</v>
      </c>
      <c r="I9934" t="s">
        <v>138</v>
      </c>
      <c r="J9934" t="s">
        <v>523</v>
      </c>
      <c r="K9934" t="s">
        <v>524</v>
      </c>
      <c r="L9934" t="s">
        <v>525</v>
      </c>
      <c r="M9934" t="s">
        <v>137</v>
      </c>
      <c r="N9934" t="s">
        <v>58363</v>
      </c>
      <c r="O9934" t="s">
        <v>58363</v>
      </c>
      <c r="P9934" s="1">
        <v>45013</v>
      </c>
      <c r="Q9934" s="1">
        <v>45013.459027777775</v>
      </c>
      <c r="R9934" s="1">
        <v>45013.459027777775</v>
      </c>
      <c r="S9934" s="1">
        <v>45282.682638888888</v>
      </c>
      <c r="T9934" s="1">
        <v>45282.682638888888</v>
      </c>
      <c r="U9934" t="s">
        <v>7050</v>
      </c>
      <c r="V9934" t="s">
        <v>137</v>
      </c>
      <c r="W9934" t="s">
        <v>137</v>
      </c>
      <c r="X9934" t="s">
        <v>176</v>
      </c>
      <c r="Y9934" t="s">
        <v>145</v>
      </c>
      <c r="Z9934" t="s">
        <v>137</v>
      </c>
      <c r="AA9934" t="s">
        <v>137</v>
      </c>
      <c r="AB9934" t="s">
        <v>137</v>
      </c>
      <c r="AC9934" t="s">
        <v>137</v>
      </c>
      <c r="AD9934" s="2"/>
      <c r="AE9934" t="s">
        <v>137</v>
      </c>
      <c r="AF9934" t="s">
        <v>137</v>
      </c>
      <c r="AG9934" t="s">
        <v>137</v>
      </c>
      <c r="AH9934" t="s">
        <v>137</v>
      </c>
      <c r="AI9934" t="s">
        <v>137</v>
      </c>
      <c r="AJ9934" t="s">
        <v>137</v>
      </c>
      <c r="AK9934" t="s">
        <v>137</v>
      </c>
      <c r="AL9934" s="2"/>
      <c r="AM9934" t="s">
        <v>137</v>
      </c>
      <c r="AN9934" t="s">
        <v>137</v>
      </c>
      <c r="AO9934" t="s">
        <v>137</v>
      </c>
      <c r="AP9934" t="s">
        <v>137</v>
      </c>
      <c r="AQ9934" t="s">
        <v>137</v>
      </c>
      <c r="AR9934" t="s">
        <v>137</v>
      </c>
      <c r="AS9934" t="s">
        <v>137</v>
      </c>
      <c r="AT9934" t="s">
        <v>137</v>
      </c>
      <c r="AU9934" t="s">
        <v>137</v>
      </c>
      <c r="AV9934" t="s">
        <v>137</v>
      </c>
      <c r="AW9934" t="s">
        <v>137</v>
      </c>
      <c r="AX9934" t="s">
        <v>137</v>
      </c>
      <c r="AY9934" t="s">
        <v>137</v>
      </c>
      <c r="AZ9934" t="s">
        <v>137</v>
      </c>
      <c r="BA9934" t="s">
        <v>137</v>
      </c>
      <c r="BB9934" t="s">
        <v>137</v>
      </c>
      <c r="BC9934" t="s">
        <v>137</v>
      </c>
      <c r="BD9934" t="s">
        <v>137</v>
      </c>
      <c r="BE9934" t="s">
        <v>137</v>
      </c>
      <c r="BF9934" t="s">
        <v>137</v>
      </c>
      <c r="BG9934" t="s">
        <v>137</v>
      </c>
      <c r="BH9934" t="s">
        <v>137</v>
      </c>
      <c r="BI9934" t="s">
        <v>137</v>
      </c>
      <c r="BJ9934" t="s">
        <v>137</v>
      </c>
      <c r="BK9934" t="s">
        <v>137</v>
      </c>
      <c r="BL9934" t="s">
        <v>137</v>
      </c>
      <c r="BM9934" t="s">
        <v>137</v>
      </c>
      <c r="BN9934" t="s">
        <v>137</v>
      </c>
      <c r="BO9934" t="s">
        <v>137</v>
      </c>
      <c r="BP9934" t="s">
        <v>60188</v>
      </c>
      <c r="BQ9934" t="s">
        <v>137</v>
      </c>
      <c r="BR9934" t="s">
        <v>137</v>
      </c>
      <c r="BS9934" t="s">
        <v>137</v>
      </c>
      <c r="BT9934" t="s">
        <v>137</v>
      </c>
      <c r="BU9934" t="s">
        <v>137</v>
      </c>
      <c r="BW9934" t="s">
        <v>137</v>
      </c>
      <c r="BX9934" t="s">
        <v>137</v>
      </c>
      <c r="BY9934" t="s">
        <v>137</v>
      </c>
      <c r="BZ9934" t="s">
        <v>137</v>
      </c>
      <c r="CA9934" t="s">
        <v>137</v>
      </c>
      <c r="CB9934" t="s">
        <v>137</v>
      </c>
      <c r="CC9934" t="s">
        <v>137</v>
      </c>
      <c r="CD9934" t="s">
        <v>137</v>
      </c>
      <c r="CE9934" t="s">
        <v>137</v>
      </c>
      <c r="CF9934" t="s">
        <v>137</v>
      </c>
      <c r="CG9934" t="s">
        <v>137</v>
      </c>
      <c r="CH9934" t="s">
        <v>137</v>
      </c>
      <c r="CI9934" t="s">
        <v>137</v>
      </c>
      <c r="CJ9934" t="s">
        <v>137</v>
      </c>
      <c r="CK9934" t="s">
        <v>137</v>
      </c>
      <c r="CL9934" t="s">
        <v>137</v>
      </c>
      <c r="CM9934" t="s">
        <v>137</v>
      </c>
      <c r="CN9934" t="s">
        <v>137</v>
      </c>
      <c r="CO9934" t="s">
        <v>137</v>
      </c>
      <c r="CP9934" t="s">
        <v>137</v>
      </c>
      <c r="CQ9934" s="1">
        <v>45282.682638888888</v>
      </c>
      <c r="CR9934" s="1">
        <v>45282.682638888888</v>
      </c>
      <c r="CS9934" s="1"/>
      <c r="CT9934" t="s">
        <v>137</v>
      </c>
      <c r="CU9934" t="s">
        <v>137</v>
      </c>
      <c r="CV9934" t="s">
        <v>60189</v>
      </c>
      <c r="CW9934" t="s">
        <v>60190</v>
      </c>
      <c r="CX9934" s="3"/>
      <c r="CY9934" s="3"/>
      <c r="CZ9934">
        <v>1</v>
      </c>
      <c r="DA9934" t="s">
        <v>60191</v>
      </c>
      <c r="DB9934" t="s">
        <v>137</v>
      </c>
      <c r="DC9934" t="s">
        <v>137</v>
      </c>
      <c r="DD9934" t="s">
        <v>137</v>
      </c>
      <c r="DE9934" t="s">
        <v>137</v>
      </c>
      <c r="DF9934" t="s">
        <v>137</v>
      </c>
      <c r="DG9934" t="s">
        <v>900</v>
      </c>
      <c r="DH9934" t="s">
        <v>3200</v>
      </c>
      <c r="DI9934" t="s">
        <v>137</v>
      </c>
      <c r="DJ9934" t="s">
        <v>137</v>
      </c>
      <c r="DK9934">
        <v>0</v>
      </c>
      <c r="DL9934" t="s">
        <v>209</v>
      </c>
      <c r="DM9934" t="s">
        <v>47344</v>
      </c>
      <c r="DN9934" t="s">
        <v>137</v>
      </c>
      <c r="DO9934" s="1">
        <v>45282.682638888888</v>
      </c>
      <c r="DP9934" s="1"/>
      <c r="DQ9934" t="s">
        <v>1709</v>
      </c>
      <c r="DR9934" t="s">
        <v>1710</v>
      </c>
      <c r="DS9934" t="s">
        <v>1711</v>
      </c>
      <c r="DT9934" t="s">
        <v>60192</v>
      </c>
      <c r="DU9934" t="s">
        <v>137</v>
      </c>
      <c r="DV9934" t="s">
        <v>137</v>
      </c>
      <c r="DW9934" t="s">
        <v>137</v>
      </c>
      <c r="DX9934" t="s">
        <v>60193</v>
      </c>
      <c r="DY9934" t="s">
        <v>137</v>
      </c>
      <c r="DZ9934" t="s">
        <v>148</v>
      </c>
      <c r="EA9934" t="b">
        <v>0</v>
      </c>
      <c r="EB9934" t="s">
        <v>137</v>
      </c>
    </row>
    <row r="9935" spans="1:132" x14ac:dyDescent="0.25">
      <c r="A9935">
        <v>108920622</v>
      </c>
      <c r="B9935">
        <v>2097</v>
      </c>
      <c r="C9935" t="s">
        <v>192</v>
      </c>
      <c r="D9935" t="s">
        <v>885</v>
      </c>
      <c r="E9935" t="s">
        <v>134</v>
      </c>
      <c r="F9935" t="s">
        <v>162</v>
      </c>
      <c r="G9935" t="s">
        <v>137</v>
      </c>
      <c r="H9935" t="s">
        <v>137</v>
      </c>
      <c r="I9935" t="s">
        <v>60194</v>
      </c>
      <c r="J9935" t="s">
        <v>150</v>
      </c>
      <c r="K9935" t="s">
        <v>151</v>
      </c>
      <c r="L9935" t="s">
        <v>152</v>
      </c>
      <c r="M9935" t="s">
        <v>137</v>
      </c>
      <c r="N9935" t="s">
        <v>9542</v>
      </c>
      <c r="O9935" t="s">
        <v>9542</v>
      </c>
      <c r="P9935" s="1"/>
      <c r="Q9935" s="1">
        <v>45013.456250000003</v>
      </c>
      <c r="R9935" s="1">
        <v>45013.456250000003</v>
      </c>
      <c r="S9935" s="1">
        <v>45020.682638888888</v>
      </c>
      <c r="T9935" s="1">
        <v>45020.682638888888</v>
      </c>
      <c r="U9935" t="s">
        <v>36639</v>
      </c>
      <c r="V9935" t="s">
        <v>137</v>
      </c>
      <c r="W9935" t="s">
        <v>137</v>
      </c>
      <c r="X9935" t="s">
        <v>137</v>
      </c>
      <c r="Y9935" t="s">
        <v>199</v>
      </c>
      <c r="Z9935" t="s">
        <v>137</v>
      </c>
      <c r="AA9935" t="s">
        <v>137</v>
      </c>
      <c r="AB9935" t="s">
        <v>137</v>
      </c>
      <c r="AC9935" t="s">
        <v>137</v>
      </c>
      <c r="AD9935" s="2"/>
      <c r="AE9935" t="s">
        <v>137</v>
      </c>
      <c r="AF9935" t="s">
        <v>137</v>
      </c>
      <c r="AG9935" t="s">
        <v>137</v>
      </c>
      <c r="AH9935" t="s">
        <v>137</v>
      </c>
      <c r="AI9935" t="s">
        <v>137</v>
      </c>
      <c r="AJ9935" t="s">
        <v>137</v>
      </c>
      <c r="AK9935" t="s">
        <v>137</v>
      </c>
      <c r="AL9935" s="2"/>
      <c r="AM9935" t="s">
        <v>137</v>
      </c>
      <c r="AN9935" t="s">
        <v>137</v>
      </c>
      <c r="AO9935" t="s">
        <v>137</v>
      </c>
      <c r="AP9935" t="s">
        <v>137</v>
      </c>
      <c r="AQ9935" t="s">
        <v>137</v>
      </c>
      <c r="AR9935" t="s">
        <v>137</v>
      </c>
      <c r="AS9935" t="s">
        <v>137</v>
      </c>
      <c r="AT9935" t="s">
        <v>137</v>
      </c>
      <c r="AU9935" t="s">
        <v>137</v>
      </c>
      <c r="AV9935" t="s">
        <v>137</v>
      </c>
      <c r="AW9935" t="s">
        <v>137</v>
      </c>
      <c r="AX9935" t="s">
        <v>137</v>
      </c>
      <c r="AY9935" t="s">
        <v>137</v>
      </c>
      <c r="AZ9935" t="s">
        <v>137</v>
      </c>
      <c r="BA9935" t="s">
        <v>137</v>
      </c>
      <c r="BB9935" t="s">
        <v>137</v>
      </c>
      <c r="BC9935" t="s">
        <v>137</v>
      </c>
      <c r="BD9935" t="s">
        <v>137</v>
      </c>
      <c r="BE9935" t="s">
        <v>137</v>
      </c>
      <c r="BF9935" t="s">
        <v>137</v>
      </c>
      <c r="BG9935" t="s">
        <v>137</v>
      </c>
      <c r="BH9935" t="s">
        <v>137</v>
      </c>
      <c r="BI9935" t="s">
        <v>137</v>
      </c>
      <c r="BJ9935" t="s">
        <v>137</v>
      </c>
      <c r="BK9935" t="s">
        <v>137</v>
      </c>
      <c r="BL9935" t="s">
        <v>137</v>
      </c>
      <c r="BM9935" t="s">
        <v>137</v>
      </c>
      <c r="BN9935" t="s">
        <v>137</v>
      </c>
      <c r="BO9935" t="s">
        <v>137</v>
      </c>
      <c r="BP9935" t="s">
        <v>137</v>
      </c>
      <c r="BQ9935" t="s">
        <v>137</v>
      </c>
      <c r="BR9935" t="s">
        <v>137</v>
      </c>
      <c r="BS9935" t="s">
        <v>137</v>
      </c>
      <c r="BT9935" t="s">
        <v>137</v>
      </c>
      <c r="BU9935" t="s">
        <v>137</v>
      </c>
      <c r="BW9935" t="s">
        <v>137</v>
      </c>
      <c r="BX9935" t="s">
        <v>137</v>
      </c>
      <c r="BY9935" t="s">
        <v>137</v>
      </c>
      <c r="BZ9935" t="s">
        <v>137</v>
      </c>
      <c r="CA9935" t="s">
        <v>137</v>
      </c>
      <c r="CB9935" t="s">
        <v>137</v>
      </c>
      <c r="CC9935" t="s">
        <v>137</v>
      </c>
      <c r="CD9935" t="s">
        <v>137</v>
      </c>
      <c r="CE9935" t="s">
        <v>137</v>
      </c>
      <c r="CF9935" t="s">
        <v>137</v>
      </c>
      <c r="CG9935" t="s">
        <v>137</v>
      </c>
      <c r="CH9935" t="s">
        <v>137</v>
      </c>
      <c r="CI9935" t="s">
        <v>137</v>
      </c>
      <c r="CJ9935" t="s">
        <v>137</v>
      </c>
      <c r="CK9935" t="s">
        <v>137</v>
      </c>
      <c r="CL9935" t="s">
        <v>137</v>
      </c>
      <c r="CM9935" t="s">
        <v>137</v>
      </c>
      <c r="CN9935" t="s">
        <v>137</v>
      </c>
      <c r="CO9935" t="s">
        <v>137</v>
      </c>
      <c r="CP9935" t="s">
        <v>137</v>
      </c>
      <c r="CQ9935" s="1">
        <v>45020.682638888888</v>
      </c>
      <c r="CR9935" s="1">
        <v>45020.682638888888</v>
      </c>
      <c r="CS9935" s="1"/>
      <c r="CT9935" t="s">
        <v>18978</v>
      </c>
      <c r="CU9935" t="s">
        <v>18978</v>
      </c>
      <c r="CV9935" t="s">
        <v>60195</v>
      </c>
      <c r="CW9935" t="s">
        <v>60196</v>
      </c>
      <c r="CX9935" s="3"/>
      <c r="CY9935" s="3"/>
      <c r="CZ9935">
        <v>1</v>
      </c>
      <c r="DA9935" t="s">
        <v>137</v>
      </c>
      <c r="DB9935" t="s">
        <v>137</v>
      </c>
      <c r="DC9935" t="s">
        <v>137</v>
      </c>
      <c r="DD9935" t="s">
        <v>137</v>
      </c>
      <c r="DE9935" t="s">
        <v>137</v>
      </c>
      <c r="DF9935" t="s">
        <v>60197</v>
      </c>
      <c r="DG9935" t="s">
        <v>900</v>
      </c>
      <c r="DH9935" t="s">
        <v>1151</v>
      </c>
      <c r="DI9935" t="s">
        <v>137</v>
      </c>
      <c r="DJ9935" t="s">
        <v>137</v>
      </c>
      <c r="DK9935">
        <v>0</v>
      </c>
      <c r="DL9935" t="s">
        <v>209</v>
      </c>
      <c r="DM9935" t="s">
        <v>137</v>
      </c>
      <c r="DN9935" t="s">
        <v>137</v>
      </c>
      <c r="DO9935" s="1">
        <v>45020.682638888888</v>
      </c>
      <c r="DP9935" s="1"/>
      <c r="DQ9935" t="s">
        <v>150</v>
      </c>
      <c r="DR9935" t="s">
        <v>151</v>
      </c>
      <c r="DS9935" t="s">
        <v>152</v>
      </c>
      <c r="DT9935" t="s">
        <v>137</v>
      </c>
      <c r="DU9935" t="s">
        <v>137</v>
      </c>
      <c r="DV9935" t="s">
        <v>137</v>
      </c>
      <c r="DW9935" t="s">
        <v>137</v>
      </c>
      <c r="DX9935" t="s">
        <v>60198</v>
      </c>
      <c r="DY9935" t="s">
        <v>137</v>
      </c>
      <c r="DZ9935" t="s">
        <v>168</v>
      </c>
      <c r="EA9935" t="b">
        <v>0</v>
      </c>
      <c r="EB9935" t="s">
        <v>137</v>
      </c>
    </row>
    <row r="9936" spans="1:132" x14ac:dyDescent="0.25">
      <c r="A9936">
        <v>108917474</v>
      </c>
      <c r="B9936">
        <v>2096</v>
      </c>
      <c r="C9936" t="s">
        <v>192</v>
      </c>
      <c r="D9936" t="s">
        <v>193</v>
      </c>
      <c r="E9936" t="s">
        <v>134</v>
      </c>
      <c r="F9936" t="s">
        <v>135</v>
      </c>
      <c r="G9936" t="s">
        <v>194</v>
      </c>
      <c r="H9936" t="s">
        <v>195</v>
      </c>
      <c r="I9936" t="s">
        <v>196</v>
      </c>
      <c r="J9936" t="s">
        <v>52452</v>
      </c>
      <c r="K9936" t="s">
        <v>52453</v>
      </c>
      <c r="L9936" t="s">
        <v>52454</v>
      </c>
      <c r="M9936" t="s">
        <v>137</v>
      </c>
      <c r="N9936" t="s">
        <v>37258</v>
      </c>
      <c r="O9936" t="s">
        <v>37258</v>
      </c>
      <c r="P9936" s="1">
        <v>45013</v>
      </c>
      <c r="Q9936" s="1">
        <v>45013.438888888886</v>
      </c>
      <c r="R9936" s="1">
        <v>45013.438888888886</v>
      </c>
      <c r="S9936" s="1">
        <v>45014.578472222223</v>
      </c>
      <c r="T9936" s="1">
        <v>45014.578472222223</v>
      </c>
      <c r="U9936" t="s">
        <v>331</v>
      </c>
      <c r="V9936" t="s">
        <v>137</v>
      </c>
      <c r="W9936" t="s">
        <v>137</v>
      </c>
      <c r="X9936" t="s">
        <v>176</v>
      </c>
      <c r="Y9936" t="s">
        <v>199</v>
      </c>
      <c r="Z9936" t="s">
        <v>137</v>
      </c>
      <c r="AA9936" t="s">
        <v>137</v>
      </c>
      <c r="AB9936" t="s">
        <v>137</v>
      </c>
      <c r="AC9936" t="s">
        <v>137</v>
      </c>
      <c r="AD9936" s="2"/>
      <c r="AE9936" t="s">
        <v>137</v>
      </c>
      <c r="AF9936" t="s">
        <v>137</v>
      </c>
      <c r="AG9936" t="s">
        <v>137</v>
      </c>
      <c r="AH9936" t="s">
        <v>137</v>
      </c>
      <c r="AI9936" t="s">
        <v>137</v>
      </c>
      <c r="AJ9936" t="s">
        <v>137</v>
      </c>
      <c r="AK9936" t="s">
        <v>137</v>
      </c>
      <c r="AL9936" s="2"/>
      <c r="AM9936" t="s">
        <v>137</v>
      </c>
      <c r="AN9936" t="s">
        <v>137</v>
      </c>
      <c r="AO9936" t="s">
        <v>137</v>
      </c>
      <c r="AP9936" t="s">
        <v>137</v>
      </c>
      <c r="AQ9936" t="s">
        <v>137</v>
      </c>
      <c r="AR9936" t="s">
        <v>137</v>
      </c>
      <c r="AS9936" t="s">
        <v>137</v>
      </c>
      <c r="AT9936" t="s">
        <v>137</v>
      </c>
      <c r="AU9936" t="s">
        <v>137</v>
      </c>
      <c r="AV9936" t="s">
        <v>137</v>
      </c>
      <c r="AW9936" t="s">
        <v>46417</v>
      </c>
      <c r="AX9936" t="s">
        <v>137</v>
      </c>
      <c r="AY9936" t="s">
        <v>137</v>
      </c>
      <c r="AZ9936" t="s">
        <v>137</v>
      </c>
      <c r="BA9936" t="s">
        <v>137</v>
      </c>
      <c r="BB9936" t="s">
        <v>137</v>
      </c>
      <c r="BC9936" t="s">
        <v>60199</v>
      </c>
      <c r="BD9936" t="s">
        <v>249</v>
      </c>
      <c r="BE9936" t="s">
        <v>60200</v>
      </c>
      <c r="BF9936" t="s">
        <v>60201</v>
      </c>
      <c r="BG9936" t="s">
        <v>137</v>
      </c>
      <c r="BH9936" t="s">
        <v>137</v>
      </c>
      <c r="BI9936" t="s">
        <v>137</v>
      </c>
      <c r="BJ9936" t="s">
        <v>137</v>
      </c>
      <c r="BK9936" t="s">
        <v>137</v>
      </c>
      <c r="BL9936" t="s">
        <v>137</v>
      </c>
      <c r="BM9936" t="s">
        <v>137</v>
      </c>
      <c r="BN9936" t="s">
        <v>137</v>
      </c>
      <c r="BO9936" t="s">
        <v>137</v>
      </c>
      <c r="BP9936" t="s">
        <v>137</v>
      </c>
      <c r="BQ9936" t="s">
        <v>137</v>
      </c>
      <c r="BR9936" t="s">
        <v>137</v>
      </c>
      <c r="BS9936" t="s">
        <v>137</v>
      </c>
      <c r="BT9936" t="s">
        <v>137</v>
      </c>
      <c r="BU9936" t="s">
        <v>137</v>
      </c>
      <c r="BW9936" t="s">
        <v>137</v>
      </c>
      <c r="BX9936" t="s">
        <v>137</v>
      </c>
      <c r="BY9936" t="s">
        <v>137</v>
      </c>
      <c r="BZ9936" t="s">
        <v>137</v>
      </c>
      <c r="CA9936" t="s">
        <v>137</v>
      </c>
      <c r="CB9936" t="s">
        <v>137</v>
      </c>
      <c r="CC9936" t="s">
        <v>137</v>
      </c>
      <c r="CD9936" t="s">
        <v>137</v>
      </c>
      <c r="CE9936" t="s">
        <v>137</v>
      </c>
      <c r="CF9936" t="s">
        <v>137</v>
      </c>
      <c r="CG9936" t="s">
        <v>137</v>
      </c>
      <c r="CH9936" t="s">
        <v>137</v>
      </c>
      <c r="CI9936" t="s">
        <v>137</v>
      </c>
      <c r="CJ9936" t="s">
        <v>137</v>
      </c>
      <c r="CK9936" t="s">
        <v>137</v>
      </c>
      <c r="CL9936" t="s">
        <v>137</v>
      </c>
      <c r="CM9936" t="s">
        <v>137</v>
      </c>
      <c r="CN9936" t="s">
        <v>137</v>
      </c>
      <c r="CO9936" t="s">
        <v>137</v>
      </c>
      <c r="CP9936" t="s">
        <v>137</v>
      </c>
      <c r="CQ9936" s="1">
        <v>45014.578472222223</v>
      </c>
      <c r="CR9936" s="1">
        <v>45014.578472222223</v>
      </c>
      <c r="CS9936" s="1"/>
      <c r="CT9936" t="s">
        <v>60202</v>
      </c>
      <c r="CU9936" t="s">
        <v>60203</v>
      </c>
      <c r="CV9936" t="s">
        <v>60204</v>
      </c>
      <c r="CW9936" t="s">
        <v>60205</v>
      </c>
      <c r="CX9936" s="3"/>
      <c r="CY9936" s="3"/>
      <c r="CZ9936">
        <v>1</v>
      </c>
      <c r="DA9936" t="s">
        <v>60206</v>
      </c>
      <c r="DB9936" t="s">
        <v>137</v>
      </c>
      <c r="DC9936" t="s">
        <v>137</v>
      </c>
      <c r="DD9936" t="s">
        <v>137</v>
      </c>
      <c r="DE9936" t="s">
        <v>137</v>
      </c>
      <c r="DF9936" t="s">
        <v>60207</v>
      </c>
      <c r="DG9936" t="s">
        <v>137</v>
      </c>
      <c r="DH9936" t="s">
        <v>137</v>
      </c>
      <c r="DI9936" t="s">
        <v>137</v>
      </c>
      <c r="DJ9936" t="s">
        <v>137</v>
      </c>
      <c r="DK9936">
        <v>0</v>
      </c>
      <c r="DL9936" t="s">
        <v>209</v>
      </c>
      <c r="DM9936" t="s">
        <v>60208</v>
      </c>
      <c r="DN9936" t="s">
        <v>137</v>
      </c>
      <c r="DO9936" s="1">
        <v>45014.578472222223</v>
      </c>
      <c r="DP9936" s="1"/>
      <c r="DQ9936" t="s">
        <v>52452</v>
      </c>
      <c r="DR9936" t="s">
        <v>52453</v>
      </c>
      <c r="DS9936" t="s">
        <v>52454</v>
      </c>
      <c r="DT9936" t="s">
        <v>137</v>
      </c>
      <c r="DU9936" t="s">
        <v>137</v>
      </c>
      <c r="DV9936" t="s">
        <v>137</v>
      </c>
      <c r="DW9936" t="s">
        <v>137</v>
      </c>
      <c r="DX9936" t="s">
        <v>60209</v>
      </c>
      <c r="DY9936" t="s">
        <v>137</v>
      </c>
      <c r="DZ9936" t="s">
        <v>148</v>
      </c>
      <c r="EA9936" t="b">
        <v>0</v>
      </c>
      <c r="EB9936" t="s">
        <v>137</v>
      </c>
    </row>
    <row r="9937" spans="1:132" x14ac:dyDescent="0.25">
      <c r="A9937">
        <v>108912374</v>
      </c>
      <c r="B9937">
        <v>2095</v>
      </c>
      <c r="C9937" t="s">
        <v>192</v>
      </c>
      <c r="D9937" t="s">
        <v>60210</v>
      </c>
      <c r="E9937" t="s">
        <v>9583</v>
      </c>
      <c r="F9937" t="s">
        <v>532</v>
      </c>
      <c r="G9937" t="s">
        <v>194</v>
      </c>
      <c r="H9937" t="s">
        <v>195</v>
      </c>
      <c r="I9937" t="s">
        <v>60211</v>
      </c>
      <c r="J9937" t="s">
        <v>52452</v>
      </c>
      <c r="K9937" t="s">
        <v>52453</v>
      </c>
      <c r="L9937" t="s">
        <v>52454</v>
      </c>
      <c r="M9937" t="s">
        <v>137</v>
      </c>
      <c r="N9937" t="s">
        <v>52623</v>
      </c>
      <c r="O9937" t="s">
        <v>52623</v>
      </c>
      <c r="P9937" s="1"/>
      <c r="Q9937" s="1">
        <v>45013.411111111112</v>
      </c>
      <c r="R9937" s="1">
        <v>45013.411111111112</v>
      </c>
      <c r="S9937" s="1">
        <v>45013.411805555559</v>
      </c>
      <c r="T9937" s="1">
        <v>45013.411805555559</v>
      </c>
      <c r="U9937" t="s">
        <v>60212</v>
      </c>
      <c r="V9937" t="s">
        <v>137</v>
      </c>
      <c r="W9937" t="s">
        <v>137</v>
      </c>
      <c r="X9937" t="s">
        <v>144</v>
      </c>
      <c r="Y9937" t="s">
        <v>2919</v>
      </c>
      <c r="Z9937" t="s">
        <v>137</v>
      </c>
      <c r="AA9937" t="s">
        <v>137</v>
      </c>
      <c r="AB9937" t="s">
        <v>137</v>
      </c>
      <c r="AC9937" t="s">
        <v>137</v>
      </c>
      <c r="AD9937" s="2"/>
      <c r="AE9937" t="s">
        <v>137</v>
      </c>
      <c r="AF9937" t="s">
        <v>137</v>
      </c>
      <c r="AG9937" t="s">
        <v>137</v>
      </c>
      <c r="AH9937" t="s">
        <v>137</v>
      </c>
      <c r="AI9937" t="s">
        <v>137</v>
      </c>
      <c r="AJ9937" t="s">
        <v>137</v>
      </c>
      <c r="AK9937" t="s">
        <v>137</v>
      </c>
      <c r="AL9937" s="2"/>
      <c r="AM9937" t="s">
        <v>137</v>
      </c>
      <c r="AN9937" t="s">
        <v>137</v>
      </c>
      <c r="AO9937" t="s">
        <v>137</v>
      </c>
      <c r="AP9937" t="s">
        <v>137</v>
      </c>
      <c r="AQ9937" t="s">
        <v>137</v>
      </c>
      <c r="AR9937" t="s">
        <v>137</v>
      </c>
      <c r="AS9937" t="s">
        <v>137</v>
      </c>
      <c r="AT9937" t="s">
        <v>137</v>
      </c>
      <c r="AU9937" t="s">
        <v>137</v>
      </c>
      <c r="AV9937" t="s">
        <v>137</v>
      </c>
      <c r="AW9937" t="s">
        <v>137</v>
      </c>
      <c r="AX9937" t="s">
        <v>137</v>
      </c>
      <c r="AY9937" t="s">
        <v>137</v>
      </c>
      <c r="AZ9937" t="s">
        <v>137</v>
      </c>
      <c r="BA9937" t="s">
        <v>137</v>
      </c>
      <c r="BB9937" t="s">
        <v>137</v>
      </c>
      <c r="BC9937" t="s">
        <v>137</v>
      </c>
      <c r="BD9937" t="s">
        <v>137</v>
      </c>
      <c r="BE9937" t="s">
        <v>137</v>
      </c>
      <c r="BF9937" t="s">
        <v>137</v>
      </c>
      <c r="BG9937" t="s">
        <v>137</v>
      </c>
      <c r="BH9937" t="s">
        <v>137</v>
      </c>
      <c r="BI9937" t="s">
        <v>137</v>
      </c>
      <c r="BJ9937" t="s">
        <v>137</v>
      </c>
      <c r="BK9937" t="s">
        <v>137</v>
      </c>
      <c r="BL9937" t="s">
        <v>137</v>
      </c>
      <c r="BM9937" t="s">
        <v>137</v>
      </c>
      <c r="BN9937" t="s">
        <v>137</v>
      </c>
      <c r="BO9937" t="s">
        <v>137</v>
      </c>
      <c r="BP9937" t="s">
        <v>137</v>
      </c>
      <c r="BQ9937" t="s">
        <v>137</v>
      </c>
      <c r="BR9937" t="s">
        <v>137</v>
      </c>
      <c r="BS9937" t="s">
        <v>137</v>
      </c>
      <c r="BT9937" t="s">
        <v>771</v>
      </c>
      <c r="BU9937" t="s">
        <v>771</v>
      </c>
      <c r="BW9937" t="s">
        <v>137</v>
      </c>
      <c r="BX9937" t="s">
        <v>137</v>
      </c>
      <c r="BY9937" t="s">
        <v>137</v>
      </c>
      <c r="BZ9937" t="s">
        <v>137</v>
      </c>
      <c r="CA9937" t="s">
        <v>137</v>
      </c>
      <c r="CB9937" t="s">
        <v>137</v>
      </c>
      <c r="CC9937" t="s">
        <v>137</v>
      </c>
      <c r="CD9937" t="s">
        <v>137</v>
      </c>
      <c r="CE9937" t="s">
        <v>137</v>
      </c>
      <c r="CF9937" t="s">
        <v>137</v>
      </c>
      <c r="CG9937" t="s">
        <v>137</v>
      </c>
      <c r="CH9937" t="s">
        <v>137</v>
      </c>
      <c r="CI9937" t="s">
        <v>137</v>
      </c>
      <c r="CJ9937" t="s">
        <v>137</v>
      </c>
      <c r="CK9937" t="s">
        <v>137</v>
      </c>
      <c r="CL9937" t="s">
        <v>137</v>
      </c>
      <c r="CM9937" t="s">
        <v>137</v>
      </c>
      <c r="CN9937" t="s">
        <v>137</v>
      </c>
      <c r="CO9937" t="s">
        <v>137</v>
      </c>
      <c r="CP9937" t="s">
        <v>137</v>
      </c>
      <c r="CQ9937" s="1">
        <v>45013.411805555559</v>
      </c>
      <c r="CR9937" s="1">
        <v>45013.411805555559</v>
      </c>
      <c r="CS9937" s="1"/>
      <c r="CT9937" t="s">
        <v>32318</v>
      </c>
      <c r="CU9937" t="s">
        <v>32318</v>
      </c>
      <c r="CV9937" t="s">
        <v>14869</v>
      </c>
      <c r="CW9937" t="s">
        <v>14869</v>
      </c>
      <c r="CX9937" s="3"/>
      <c r="CY9937" s="3"/>
      <c r="DA9937" t="s">
        <v>137</v>
      </c>
      <c r="DB9937" t="s">
        <v>137</v>
      </c>
      <c r="DC9937" t="s">
        <v>137</v>
      </c>
      <c r="DD9937" t="s">
        <v>137</v>
      </c>
      <c r="DE9937" t="s">
        <v>137</v>
      </c>
      <c r="DF9937" t="s">
        <v>60213</v>
      </c>
      <c r="DG9937" t="s">
        <v>137</v>
      </c>
      <c r="DH9937" t="s">
        <v>137</v>
      </c>
      <c r="DI9937" t="s">
        <v>137</v>
      </c>
      <c r="DJ9937" t="s">
        <v>137</v>
      </c>
      <c r="DK9937">
        <v>0</v>
      </c>
      <c r="DL9937" t="s">
        <v>209</v>
      </c>
      <c r="DM9937" t="s">
        <v>60214</v>
      </c>
      <c r="DN9937" t="s">
        <v>137</v>
      </c>
      <c r="DO9937" s="1">
        <v>45013.411805555559</v>
      </c>
      <c r="DP9937" s="1"/>
      <c r="DQ9937" t="s">
        <v>52452</v>
      </c>
      <c r="DR9937" t="s">
        <v>52453</v>
      </c>
      <c r="DS9937" t="s">
        <v>52454</v>
      </c>
      <c r="DT9937" t="s">
        <v>137</v>
      </c>
      <c r="DU9937" t="s">
        <v>137</v>
      </c>
      <c r="DV9937" t="s">
        <v>137</v>
      </c>
      <c r="DW9937" t="s">
        <v>137</v>
      </c>
      <c r="DX9937" t="s">
        <v>137</v>
      </c>
      <c r="DY9937" t="s">
        <v>137</v>
      </c>
      <c r="DZ9937" t="s">
        <v>168</v>
      </c>
      <c r="EA9937" t="b">
        <v>0</v>
      </c>
      <c r="EB9937" t="s">
        <v>137</v>
      </c>
    </row>
    <row r="9938" spans="1:132" x14ac:dyDescent="0.25">
      <c r="A9938">
        <v>108912230</v>
      </c>
      <c r="B9938">
        <v>2094</v>
      </c>
      <c r="C9938" t="s">
        <v>192</v>
      </c>
      <c r="D9938" t="s">
        <v>60215</v>
      </c>
      <c r="E9938" t="s">
        <v>134</v>
      </c>
      <c r="F9938" t="s">
        <v>532</v>
      </c>
      <c r="G9938" t="s">
        <v>137</v>
      </c>
      <c r="H9938" t="s">
        <v>137</v>
      </c>
      <c r="I9938" t="s">
        <v>60215</v>
      </c>
      <c r="J9938" t="s">
        <v>52452</v>
      </c>
      <c r="K9938" t="s">
        <v>52453</v>
      </c>
      <c r="L9938" t="s">
        <v>52454</v>
      </c>
      <c r="M9938" t="s">
        <v>137</v>
      </c>
      <c r="N9938" t="s">
        <v>52623</v>
      </c>
      <c r="O9938" t="s">
        <v>52623</v>
      </c>
      <c r="P9938" s="1"/>
      <c r="Q9938" s="1">
        <v>45013.410416666666</v>
      </c>
      <c r="R9938" s="1">
        <v>45013.410416666666</v>
      </c>
      <c r="S9938" s="1">
        <v>45013.410416666666</v>
      </c>
      <c r="T9938" s="1">
        <v>45013.410416666666</v>
      </c>
      <c r="U9938" t="s">
        <v>5606</v>
      </c>
      <c r="V9938" t="s">
        <v>137</v>
      </c>
      <c r="W9938" t="s">
        <v>137</v>
      </c>
      <c r="X9938" t="s">
        <v>144</v>
      </c>
      <c r="Y9938" t="s">
        <v>2919</v>
      </c>
      <c r="Z9938" t="s">
        <v>137</v>
      </c>
      <c r="AA9938" t="s">
        <v>137</v>
      </c>
      <c r="AB9938" t="s">
        <v>137</v>
      </c>
      <c r="AC9938" t="s">
        <v>137</v>
      </c>
      <c r="AD9938" s="2"/>
      <c r="AE9938" t="s">
        <v>137</v>
      </c>
      <c r="AF9938" t="s">
        <v>137</v>
      </c>
      <c r="AG9938" t="s">
        <v>137</v>
      </c>
      <c r="AH9938" t="s">
        <v>137</v>
      </c>
      <c r="AI9938" t="s">
        <v>137</v>
      </c>
      <c r="AJ9938" t="s">
        <v>137</v>
      </c>
      <c r="AK9938" t="s">
        <v>137</v>
      </c>
      <c r="AL9938" s="2"/>
      <c r="AM9938" t="s">
        <v>137</v>
      </c>
      <c r="AN9938" t="s">
        <v>137</v>
      </c>
      <c r="AO9938" t="s">
        <v>137</v>
      </c>
      <c r="AP9938" t="s">
        <v>137</v>
      </c>
      <c r="AQ9938" t="s">
        <v>137</v>
      </c>
      <c r="AR9938" t="s">
        <v>137</v>
      </c>
      <c r="AS9938" t="s">
        <v>137</v>
      </c>
      <c r="AT9938" t="s">
        <v>137</v>
      </c>
      <c r="AU9938" t="s">
        <v>137</v>
      </c>
      <c r="AV9938" t="s">
        <v>137</v>
      </c>
      <c r="AW9938" t="s">
        <v>137</v>
      </c>
      <c r="AX9938" t="s">
        <v>137</v>
      </c>
      <c r="AY9938" t="s">
        <v>137</v>
      </c>
      <c r="AZ9938" t="s">
        <v>137</v>
      </c>
      <c r="BA9938" t="s">
        <v>137</v>
      </c>
      <c r="BB9938" t="s">
        <v>137</v>
      </c>
      <c r="BC9938" t="s">
        <v>137</v>
      </c>
      <c r="BD9938" t="s">
        <v>137</v>
      </c>
      <c r="BE9938" t="s">
        <v>137</v>
      </c>
      <c r="BF9938" t="s">
        <v>137</v>
      </c>
      <c r="BG9938" t="s">
        <v>137</v>
      </c>
      <c r="BH9938" t="s">
        <v>137</v>
      </c>
      <c r="BI9938" t="s">
        <v>137</v>
      </c>
      <c r="BJ9938" t="s">
        <v>137</v>
      </c>
      <c r="BK9938" t="s">
        <v>137</v>
      </c>
      <c r="BL9938" t="s">
        <v>137</v>
      </c>
      <c r="BM9938" t="s">
        <v>137</v>
      </c>
      <c r="BN9938" t="s">
        <v>137</v>
      </c>
      <c r="BO9938" t="s">
        <v>137</v>
      </c>
      <c r="BP9938" t="s">
        <v>137</v>
      </c>
      <c r="BQ9938" t="s">
        <v>137</v>
      </c>
      <c r="BR9938" t="s">
        <v>137</v>
      </c>
      <c r="BS9938" t="s">
        <v>137</v>
      </c>
      <c r="BT9938" t="s">
        <v>771</v>
      </c>
      <c r="BU9938" t="s">
        <v>771</v>
      </c>
      <c r="BW9938" t="s">
        <v>137</v>
      </c>
      <c r="BX9938" t="s">
        <v>137</v>
      </c>
      <c r="BY9938" t="s">
        <v>137</v>
      </c>
      <c r="BZ9938" t="s">
        <v>137</v>
      </c>
      <c r="CA9938" t="s">
        <v>137</v>
      </c>
      <c r="CB9938" t="s">
        <v>137</v>
      </c>
      <c r="CC9938" t="s">
        <v>137</v>
      </c>
      <c r="CD9938" t="s">
        <v>137</v>
      </c>
      <c r="CE9938" t="s">
        <v>137</v>
      </c>
      <c r="CF9938" t="s">
        <v>137</v>
      </c>
      <c r="CG9938" t="s">
        <v>137</v>
      </c>
      <c r="CH9938" t="s">
        <v>137</v>
      </c>
      <c r="CI9938" t="s">
        <v>137</v>
      </c>
      <c r="CJ9938" t="s">
        <v>137</v>
      </c>
      <c r="CK9938" t="s">
        <v>137</v>
      </c>
      <c r="CL9938" t="s">
        <v>137</v>
      </c>
      <c r="CM9938" t="s">
        <v>137</v>
      </c>
      <c r="CN9938" t="s">
        <v>137</v>
      </c>
      <c r="CO9938" t="s">
        <v>137</v>
      </c>
      <c r="CP9938" t="s">
        <v>137</v>
      </c>
      <c r="CQ9938" s="1">
        <v>45013.410416666666</v>
      </c>
      <c r="CR9938" s="1">
        <v>45013.410416666666</v>
      </c>
      <c r="CS9938" s="1"/>
      <c r="CT9938" t="s">
        <v>14836</v>
      </c>
      <c r="CU9938" t="s">
        <v>14836</v>
      </c>
      <c r="CV9938" t="s">
        <v>34991</v>
      </c>
      <c r="CW9938" t="s">
        <v>34991</v>
      </c>
      <c r="CX9938" s="3"/>
      <c r="CY9938" s="3"/>
      <c r="DA9938" t="s">
        <v>137</v>
      </c>
      <c r="DB9938" t="s">
        <v>137</v>
      </c>
      <c r="DC9938" t="s">
        <v>137</v>
      </c>
      <c r="DD9938" t="s">
        <v>137</v>
      </c>
      <c r="DE9938" t="s">
        <v>137</v>
      </c>
      <c r="DF9938" t="s">
        <v>52793</v>
      </c>
      <c r="DG9938" t="s">
        <v>137</v>
      </c>
      <c r="DH9938" t="s">
        <v>137</v>
      </c>
      <c r="DI9938" t="s">
        <v>137</v>
      </c>
      <c r="DJ9938" t="s">
        <v>137</v>
      </c>
      <c r="DK9938">
        <v>0</v>
      </c>
      <c r="DL9938" t="s">
        <v>209</v>
      </c>
      <c r="DM9938" t="s">
        <v>57178</v>
      </c>
      <c r="DN9938" t="s">
        <v>137</v>
      </c>
      <c r="DO9938" s="1">
        <v>45013.410416666666</v>
      </c>
      <c r="DP9938" s="1"/>
      <c r="DQ9938" t="s">
        <v>52452</v>
      </c>
      <c r="DR9938" t="s">
        <v>52453</v>
      </c>
      <c r="DS9938" t="s">
        <v>52454</v>
      </c>
      <c r="DT9938" t="s">
        <v>137</v>
      </c>
      <c r="DU9938" t="s">
        <v>137</v>
      </c>
      <c r="DV9938" t="s">
        <v>137</v>
      </c>
      <c r="DW9938" t="s">
        <v>137</v>
      </c>
      <c r="DX9938" t="s">
        <v>137</v>
      </c>
      <c r="DY9938" t="s">
        <v>137</v>
      </c>
      <c r="DZ9938" t="s">
        <v>168</v>
      </c>
      <c r="EA9938" t="b">
        <v>0</v>
      </c>
      <c r="EB9938" t="s">
        <v>137</v>
      </c>
    </row>
    <row r="9939" spans="1:132" x14ac:dyDescent="0.25">
      <c r="A9939">
        <v>108910140</v>
      </c>
      <c r="B9939">
        <v>2093</v>
      </c>
      <c r="C9939" t="s">
        <v>192</v>
      </c>
      <c r="D9939" t="s">
        <v>133</v>
      </c>
      <c r="E9939" t="s">
        <v>134</v>
      </c>
      <c r="F9939" t="s">
        <v>135</v>
      </c>
      <c r="G9939" t="s">
        <v>136</v>
      </c>
      <c r="H9939" t="s">
        <v>137</v>
      </c>
      <c r="I9939" t="s">
        <v>138</v>
      </c>
      <c r="J9939" t="s">
        <v>150</v>
      </c>
      <c r="K9939" t="s">
        <v>151</v>
      </c>
      <c r="L9939" t="s">
        <v>152</v>
      </c>
      <c r="M9939" t="s">
        <v>137</v>
      </c>
      <c r="N9939" t="s">
        <v>7049</v>
      </c>
      <c r="O9939" t="s">
        <v>7049</v>
      </c>
      <c r="P9939" s="1">
        <v>45012</v>
      </c>
      <c r="Q9939" s="1">
        <v>45013.397222222222</v>
      </c>
      <c r="R9939" s="1">
        <v>45013.397222222222</v>
      </c>
      <c r="S9939" s="1">
        <v>45014.477083333331</v>
      </c>
      <c r="T9939" s="1">
        <v>45014.477083333331</v>
      </c>
      <c r="U9939" t="s">
        <v>7050</v>
      </c>
      <c r="V9939" t="s">
        <v>137</v>
      </c>
      <c r="W9939" t="s">
        <v>137</v>
      </c>
      <c r="X9939" t="s">
        <v>176</v>
      </c>
      <c r="Y9939" t="s">
        <v>145</v>
      </c>
      <c r="Z9939" t="s">
        <v>137</v>
      </c>
      <c r="AA9939" t="s">
        <v>137</v>
      </c>
      <c r="AB9939" t="s">
        <v>137</v>
      </c>
      <c r="AC9939" t="s">
        <v>137</v>
      </c>
      <c r="AD9939" s="2"/>
      <c r="AE9939" t="s">
        <v>137</v>
      </c>
      <c r="AF9939" t="s">
        <v>137</v>
      </c>
      <c r="AG9939" t="s">
        <v>137</v>
      </c>
      <c r="AH9939" t="s">
        <v>137</v>
      </c>
      <c r="AI9939" t="s">
        <v>137</v>
      </c>
      <c r="AJ9939" t="s">
        <v>137</v>
      </c>
      <c r="AK9939" t="s">
        <v>137</v>
      </c>
      <c r="AL9939" s="2"/>
      <c r="AM9939" t="s">
        <v>137</v>
      </c>
      <c r="AN9939" t="s">
        <v>137</v>
      </c>
      <c r="AO9939" t="s">
        <v>137</v>
      </c>
      <c r="AP9939" t="s">
        <v>137</v>
      </c>
      <c r="AQ9939" t="s">
        <v>137</v>
      </c>
      <c r="AR9939" t="s">
        <v>137</v>
      </c>
      <c r="AS9939" t="s">
        <v>137</v>
      </c>
      <c r="AT9939" t="s">
        <v>137</v>
      </c>
      <c r="AU9939" t="s">
        <v>137</v>
      </c>
      <c r="AV9939" t="s">
        <v>137</v>
      </c>
      <c r="AW9939" t="s">
        <v>137</v>
      </c>
      <c r="AX9939" t="s">
        <v>137</v>
      </c>
      <c r="AY9939" t="s">
        <v>137</v>
      </c>
      <c r="AZ9939" t="s">
        <v>137</v>
      </c>
      <c r="BA9939" t="s">
        <v>137</v>
      </c>
      <c r="BB9939" t="s">
        <v>137</v>
      </c>
      <c r="BC9939" t="s">
        <v>137</v>
      </c>
      <c r="BD9939" t="s">
        <v>137</v>
      </c>
      <c r="BE9939" t="s">
        <v>137</v>
      </c>
      <c r="BF9939" t="s">
        <v>137</v>
      </c>
      <c r="BG9939" t="s">
        <v>137</v>
      </c>
      <c r="BH9939" t="s">
        <v>137</v>
      </c>
      <c r="BI9939" t="s">
        <v>137</v>
      </c>
      <c r="BJ9939" t="s">
        <v>137</v>
      </c>
      <c r="BK9939" t="s">
        <v>137</v>
      </c>
      <c r="BL9939" t="s">
        <v>137</v>
      </c>
      <c r="BM9939" t="s">
        <v>137</v>
      </c>
      <c r="BN9939" t="s">
        <v>137</v>
      </c>
      <c r="BO9939" t="s">
        <v>137</v>
      </c>
      <c r="BP9939" t="s">
        <v>60216</v>
      </c>
      <c r="BQ9939" t="s">
        <v>137</v>
      </c>
      <c r="BR9939" t="s">
        <v>137</v>
      </c>
      <c r="BS9939" t="s">
        <v>137</v>
      </c>
      <c r="BT9939" t="s">
        <v>137</v>
      </c>
      <c r="BU9939" t="s">
        <v>137</v>
      </c>
      <c r="BW9939" t="s">
        <v>137</v>
      </c>
      <c r="BX9939" t="s">
        <v>137</v>
      </c>
      <c r="BY9939" t="s">
        <v>137</v>
      </c>
      <c r="BZ9939" t="s">
        <v>137</v>
      </c>
      <c r="CA9939" t="s">
        <v>137</v>
      </c>
      <c r="CB9939" t="s">
        <v>137</v>
      </c>
      <c r="CC9939" t="s">
        <v>137</v>
      </c>
      <c r="CD9939" t="s">
        <v>137</v>
      </c>
      <c r="CE9939" t="s">
        <v>137</v>
      </c>
      <c r="CF9939" t="s">
        <v>137</v>
      </c>
      <c r="CG9939" t="s">
        <v>137</v>
      </c>
      <c r="CH9939" t="s">
        <v>137</v>
      </c>
      <c r="CI9939" t="s">
        <v>137</v>
      </c>
      <c r="CJ9939" t="s">
        <v>137</v>
      </c>
      <c r="CK9939" t="s">
        <v>137</v>
      </c>
      <c r="CL9939" t="s">
        <v>137</v>
      </c>
      <c r="CM9939" t="s">
        <v>137</v>
      </c>
      <c r="CN9939" t="s">
        <v>137</v>
      </c>
      <c r="CO9939" t="s">
        <v>137</v>
      </c>
      <c r="CP9939" t="s">
        <v>137</v>
      </c>
      <c r="CQ9939" s="1">
        <v>45014.477083333331</v>
      </c>
      <c r="CR9939" s="1">
        <v>45014.477083333331</v>
      </c>
      <c r="CS9939" s="1"/>
      <c r="CT9939" t="s">
        <v>2237</v>
      </c>
      <c r="CU9939" t="s">
        <v>2237</v>
      </c>
      <c r="CV9939" t="s">
        <v>60217</v>
      </c>
      <c r="CW9939" t="s">
        <v>60218</v>
      </c>
      <c r="CX9939" s="3"/>
      <c r="CY9939" s="3"/>
      <c r="CZ9939">
        <v>3</v>
      </c>
      <c r="DA9939" t="s">
        <v>60219</v>
      </c>
      <c r="DB9939" t="s">
        <v>137</v>
      </c>
      <c r="DC9939" t="s">
        <v>137</v>
      </c>
      <c r="DD9939" t="s">
        <v>137</v>
      </c>
      <c r="DE9939" t="s">
        <v>137</v>
      </c>
      <c r="DF9939" t="s">
        <v>60220</v>
      </c>
      <c r="DG9939" t="s">
        <v>137</v>
      </c>
      <c r="DH9939" t="s">
        <v>137</v>
      </c>
      <c r="DI9939" t="s">
        <v>137</v>
      </c>
      <c r="DJ9939" t="s">
        <v>137</v>
      </c>
      <c r="DK9939">
        <v>0</v>
      </c>
      <c r="DL9939" t="s">
        <v>209</v>
      </c>
      <c r="DM9939" t="s">
        <v>137</v>
      </c>
      <c r="DN9939" t="s">
        <v>137</v>
      </c>
      <c r="DO9939" s="1">
        <v>45014.477083333331</v>
      </c>
      <c r="DP9939" s="1"/>
      <c r="DQ9939" t="s">
        <v>150</v>
      </c>
      <c r="DR9939" t="s">
        <v>151</v>
      </c>
      <c r="DS9939" t="s">
        <v>152</v>
      </c>
      <c r="DT9939" t="s">
        <v>60221</v>
      </c>
      <c r="DU9939" t="s">
        <v>137</v>
      </c>
      <c r="DV9939" t="s">
        <v>137</v>
      </c>
      <c r="DW9939" t="s">
        <v>137</v>
      </c>
      <c r="DX9939" t="s">
        <v>60222</v>
      </c>
      <c r="DY9939" t="s">
        <v>137</v>
      </c>
      <c r="DZ9939" t="s">
        <v>148</v>
      </c>
      <c r="EA9939" t="b">
        <v>0</v>
      </c>
      <c r="EB9939" t="s">
        <v>137</v>
      </c>
    </row>
    <row r="9940" spans="1:132" x14ac:dyDescent="0.25">
      <c r="A9940">
        <v>108908652</v>
      </c>
      <c r="B9940">
        <v>2092</v>
      </c>
      <c r="C9940" t="s">
        <v>192</v>
      </c>
      <c r="D9940" t="s">
        <v>474</v>
      </c>
      <c r="E9940" t="s">
        <v>134</v>
      </c>
      <c r="F9940" t="s">
        <v>135</v>
      </c>
      <c r="G9940" t="s">
        <v>163</v>
      </c>
      <c r="H9940" t="s">
        <v>137</v>
      </c>
      <c r="I9940" t="s">
        <v>475</v>
      </c>
      <c r="J9940" t="s">
        <v>32127</v>
      </c>
      <c r="K9940" t="s">
        <v>32128</v>
      </c>
      <c r="L9940" t="s">
        <v>32129</v>
      </c>
      <c r="M9940" t="s">
        <v>137</v>
      </c>
      <c r="N9940" t="s">
        <v>1666</v>
      </c>
      <c r="O9940" t="s">
        <v>1666</v>
      </c>
      <c r="P9940" s="1">
        <v>45012</v>
      </c>
      <c r="Q9940" s="1">
        <v>45013.388194444444</v>
      </c>
      <c r="R9940" s="1">
        <v>45013.388194444444</v>
      </c>
      <c r="S9940" s="1">
        <v>45033.634027777778</v>
      </c>
      <c r="T9940" s="1">
        <v>45033.634027777778</v>
      </c>
      <c r="U9940" t="s">
        <v>5106</v>
      </c>
      <c r="V9940" t="s">
        <v>137</v>
      </c>
      <c r="W9940" t="s">
        <v>137</v>
      </c>
      <c r="X9940" t="s">
        <v>144</v>
      </c>
      <c r="Y9940" t="s">
        <v>440</v>
      </c>
      <c r="Z9940" t="s">
        <v>137</v>
      </c>
      <c r="AA9940" t="s">
        <v>232</v>
      </c>
      <c r="AB9940" t="s">
        <v>137</v>
      </c>
      <c r="AC9940" t="s">
        <v>137</v>
      </c>
      <c r="AD9940" s="2"/>
      <c r="AE9940" t="s">
        <v>137</v>
      </c>
      <c r="AF9940" t="s">
        <v>137</v>
      </c>
      <c r="AG9940" t="s">
        <v>137</v>
      </c>
      <c r="AH9940" t="s">
        <v>137</v>
      </c>
      <c r="AI9940" t="s">
        <v>137</v>
      </c>
      <c r="AJ9940" t="s">
        <v>137</v>
      </c>
      <c r="AK9940" t="s">
        <v>137</v>
      </c>
      <c r="AL9940" s="2"/>
      <c r="AM9940" t="s">
        <v>137</v>
      </c>
      <c r="AN9940" t="s">
        <v>137</v>
      </c>
      <c r="AO9940" t="s">
        <v>137</v>
      </c>
      <c r="AP9940" t="s">
        <v>137</v>
      </c>
      <c r="AQ9940" t="s">
        <v>137</v>
      </c>
      <c r="AR9940" t="s">
        <v>137</v>
      </c>
      <c r="AS9940" t="s">
        <v>137</v>
      </c>
      <c r="AT9940" t="s">
        <v>137</v>
      </c>
      <c r="AU9940" t="s">
        <v>137</v>
      </c>
      <c r="AV9940" t="s">
        <v>60223</v>
      </c>
      <c r="AW9940" t="s">
        <v>137</v>
      </c>
      <c r="AX9940" t="s">
        <v>137</v>
      </c>
      <c r="AY9940" t="s">
        <v>137</v>
      </c>
      <c r="AZ9940" t="s">
        <v>137</v>
      </c>
      <c r="BA9940" t="s">
        <v>137</v>
      </c>
      <c r="BB9940" t="s">
        <v>137</v>
      </c>
      <c r="BC9940" t="s">
        <v>137</v>
      </c>
      <c r="BD9940" t="s">
        <v>137</v>
      </c>
      <c r="BE9940" t="s">
        <v>137</v>
      </c>
      <c r="BF9940" t="s">
        <v>137</v>
      </c>
      <c r="BG9940" t="s">
        <v>137</v>
      </c>
      <c r="BH9940" t="s">
        <v>137</v>
      </c>
      <c r="BI9940" t="s">
        <v>137</v>
      </c>
      <c r="BJ9940" t="s">
        <v>137</v>
      </c>
      <c r="BK9940" t="s">
        <v>137</v>
      </c>
      <c r="BL9940" t="s">
        <v>137</v>
      </c>
      <c r="BM9940" t="s">
        <v>137</v>
      </c>
      <c r="BN9940" t="s">
        <v>137</v>
      </c>
      <c r="BO9940" t="s">
        <v>137</v>
      </c>
      <c r="BP9940" t="s">
        <v>137</v>
      </c>
      <c r="BQ9940" t="s">
        <v>137</v>
      </c>
      <c r="BR9940" t="s">
        <v>137</v>
      </c>
      <c r="BS9940" t="s">
        <v>137</v>
      </c>
      <c r="BT9940" t="s">
        <v>137</v>
      </c>
      <c r="BU9940" t="s">
        <v>137</v>
      </c>
      <c r="BW9940" t="s">
        <v>137</v>
      </c>
      <c r="BX9940" t="s">
        <v>137</v>
      </c>
      <c r="BY9940" t="s">
        <v>137</v>
      </c>
      <c r="BZ9940" t="s">
        <v>137</v>
      </c>
      <c r="CA9940" t="s">
        <v>137</v>
      </c>
      <c r="CB9940" t="s">
        <v>137</v>
      </c>
      <c r="CC9940" t="s">
        <v>137</v>
      </c>
      <c r="CD9940" t="s">
        <v>137</v>
      </c>
      <c r="CE9940" t="s">
        <v>137</v>
      </c>
      <c r="CF9940" t="s">
        <v>137</v>
      </c>
      <c r="CG9940" t="s">
        <v>137</v>
      </c>
      <c r="CH9940" t="s">
        <v>137</v>
      </c>
      <c r="CI9940" t="s">
        <v>137</v>
      </c>
      <c r="CJ9940" t="s">
        <v>137</v>
      </c>
      <c r="CK9940" t="s">
        <v>137</v>
      </c>
      <c r="CL9940" t="s">
        <v>137</v>
      </c>
      <c r="CM9940" t="s">
        <v>137</v>
      </c>
      <c r="CN9940" t="s">
        <v>137</v>
      </c>
      <c r="CO9940" t="s">
        <v>137</v>
      </c>
      <c r="CP9940" t="s">
        <v>137</v>
      </c>
      <c r="CQ9940" s="1">
        <v>45033.634027777778</v>
      </c>
      <c r="CR9940" s="1">
        <v>45033.634027777778</v>
      </c>
      <c r="CS9940" s="1"/>
      <c r="CT9940" t="s">
        <v>19038</v>
      </c>
      <c r="CU9940" t="s">
        <v>19038</v>
      </c>
      <c r="CV9940" t="s">
        <v>60224</v>
      </c>
      <c r="CW9940" t="s">
        <v>60225</v>
      </c>
      <c r="CX9940" s="3"/>
      <c r="CY9940" s="3"/>
      <c r="CZ9940">
        <v>2</v>
      </c>
      <c r="DA9940" t="s">
        <v>60226</v>
      </c>
      <c r="DB9940" t="s">
        <v>137</v>
      </c>
      <c r="DC9940" t="s">
        <v>137</v>
      </c>
      <c r="DD9940" t="s">
        <v>137</v>
      </c>
      <c r="DE9940" t="s">
        <v>137</v>
      </c>
      <c r="DF9940" t="s">
        <v>60227</v>
      </c>
      <c r="DG9940" t="s">
        <v>900</v>
      </c>
      <c r="DH9940" t="s">
        <v>32509</v>
      </c>
      <c r="DI9940" t="s">
        <v>137</v>
      </c>
      <c r="DJ9940" t="s">
        <v>137</v>
      </c>
      <c r="DK9940">
        <v>0</v>
      </c>
      <c r="DL9940" t="s">
        <v>209</v>
      </c>
      <c r="DM9940" t="s">
        <v>137</v>
      </c>
      <c r="DN9940" t="s">
        <v>137</v>
      </c>
      <c r="DO9940" s="1">
        <v>45033.634027777778</v>
      </c>
      <c r="DP9940" s="1"/>
      <c r="DQ9940" t="s">
        <v>32127</v>
      </c>
      <c r="DR9940" t="s">
        <v>32128</v>
      </c>
      <c r="DS9940" t="s">
        <v>32129</v>
      </c>
      <c r="DT9940" t="s">
        <v>137</v>
      </c>
      <c r="DU9940" t="s">
        <v>137</v>
      </c>
      <c r="DV9940" t="s">
        <v>140</v>
      </c>
      <c r="DW9940" t="s">
        <v>137</v>
      </c>
      <c r="DX9940" t="s">
        <v>60228</v>
      </c>
      <c r="DY9940" t="s">
        <v>137</v>
      </c>
      <c r="DZ9940" t="s">
        <v>148</v>
      </c>
      <c r="EA9940" t="b">
        <v>0</v>
      </c>
      <c r="EB9940" t="s">
        <v>137</v>
      </c>
    </row>
    <row r="9941" spans="1:132" x14ac:dyDescent="0.25">
      <c r="A9941">
        <v>108908464</v>
      </c>
      <c r="B9941">
        <v>2091</v>
      </c>
      <c r="C9941" t="s">
        <v>192</v>
      </c>
      <c r="D9941" t="s">
        <v>133</v>
      </c>
      <c r="E9941" t="s">
        <v>134</v>
      </c>
      <c r="F9941" t="s">
        <v>135</v>
      </c>
      <c r="G9941" t="s">
        <v>136</v>
      </c>
      <c r="H9941" t="s">
        <v>137</v>
      </c>
      <c r="I9941" t="s">
        <v>138</v>
      </c>
      <c r="J9941" t="s">
        <v>31708</v>
      </c>
      <c r="K9941" t="s">
        <v>31709</v>
      </c>
      <c r="L9941" t="s">
        <v>31710</v>
      </c>
      <c r="M9941" t="s">
        <v>137</v>
      </c>
      <c r="N9941" t="s">
        <v>3256</v>
      </c>
      <c r="O9941" t="s">
        <v>3256</v>
      </c>
      <c r="P9941" s="1">
        <v>45013</v>
      </c>
      <c r="Q9941" s="1">
        <v>45013.386805555558</v>
      </c>
      <c r="R9941" s="1">
        <v>45013.386805555558</v>
      </c>
      <c r="S9941" s="1">
        <v>45021.590277777781</v>
      </c>
      <c r="T9941" s="1">
        <v>45021.590277777781</v>
      </c>
      <c r="U9941" t="s">
        <v>722</v>
      </c>
      <c r="V9941" t="s">
        <v>137</v>
      </c>
      <c r="W9941" t="s">
        <v>137</v>
      </c>
      <c r="X9941" t="s">
        <v>185</v>
      </c>
      <c r="Y9941" t="s">
        <v>723</v>
      </c>
      <c r="Z9941" t="s">
        <v>137</v>
      </c>
      <c r="AA9941" t="s">
        <v>137</v>
      </c>
      <c r="AB9941" t="s">
        <v>137</v>
      </c>
      <c r="AC9941" t="s">
        <v>137</v>
      </c>
      <c r="AD9941" s="2"/>
      <c r="AE9941" t="s">
        <v>137</v>
      </c>
      <c r="AF9941" t="s">
        <v>137</v>
      </c>
      <c r="AG9941" t="s">
        <v>137</v>
      </c>
      <c r="AH9941" t="s">
        <v>137</v>
      </c>
      <c r="AI9941" t="s">
        <v>137</v>
      </c>
      <c r="AJ9941" t="s">
        <v>137</v>
      </c>
      <c r="AK9941" t="s">
        <v>137</v>
      </c>
      <c r="AL9941" s="2"/>
      <c r="AM9941" t="s">
        <v>137</v>
      </c>
      <c r="AN9941" t="s">
        <v>137</v>
      </c>
      <c r="AO9941" t="s">
        <v>137</v>
      </c>
      <c r="AP9941" t="s">
        <v>137</v>
      </c>
      <c r="AQ9941" t="s">
        <v>137</v>
      </c>
      <c r="AR9941" t="s">
        <v>137</v>
      </c>
      <c r="AS9941" t="s">
        <v>137</v>
      </c>
      <c r="AT9941" t="s">
        <v>137</v>
      </c>
      <c r="AU9941" t="s">
        <v>137</v>
      </c>
      <c r="AV9941" t="s">
        <v>137</v>
      </c>
      <c r="AW9941" t="s">
        <v>137</v>
      </c>
      <c r="AX9941" t="s">
        <v>137</v>
      </c>
      <c r="AY9941" t="s">
        <v>137</v>
      </c>
      <c r="AZ9941" t="s">
        <v>137</v>
      </c>
      <c r="BA9941" t="s">
        <v>137</v>
      </c>
      <c r="BB9941" t="s">
        <v>137</v>
      </c>
      <c r="BC9941" t="s">
        <v>137</v>
      </c>
      <c r="BD9941" t="s">
        <v>137</v>
      </c>
      <c r="BE9941" t="s">
        <v>137</v>
      </c>
      <c r="BF9941" t="s">
        <v>137</v>
      </c>
      <c r="BG9941" t="s">
        <v>137</v>
      </c>
      <c r="BH9941" t="s">
        <v>137</v>
      </c>
      <c r="BI9941" t="s">
        <v>137</v>
      </c>
      <c r="BJ9941" t="s">
        <v>137</v>
      </c>
      <c r="BK9941" t="s">
        <v>137</v>
      </c>
      <c r="BL9941" t="s">
        <v>137</v>
      </c>
      <c r="BM9941" t="s">
        <v>137</v>
      </c>
      <c r="BN9941" t="s">
        <v>137</v>
      </c>
      <c r="BO9941" t="s">
        <v>137</v>
      </c>
      <c r="BP9941" t="s">
        <v>60229</v>
      </c>
      <c r="BQ9941" t="s">
        <v>137</v>
      </c>
      <c r="BR9941" t="s">
        <v>137</v>
      </c>
      <c r="BS9941" t="s">
        <v>137</v>
      </c>
      <c r="BT9941" t="s">
        <v>137</v>
      </c>
      <c r="BU9941" t="s">
        <v>137</v>
      </c>
      <c r="BW9941" t="s">
        <v>137</v>
      </c>
      <c r="BX9941" t="s">
        <v>137</v>
      </c>
      <c r="BY9941" t="s">
        <v>137</v>
      </c>
      <c r="BZ9941" t="s">
        <v>137</v>
      </c>
      <c r="CA9941" t="s">
        <v>137</v>
      </c>
      <c r="CB9941" t="s">
        <v>137</v>
      </c>
      <c r="CC9941" t="s">
        <v>137</v>
      </c>
      <c r="CD9941" t="s">
        <v>137</v>
      </c>
      <c r="CE9941" t="s">
        <v>137</v>
      </c>
      <c r="CF9941" t="s">
        <v>137</v>
      </c>
      <c r="CG9941" t="s">
        <v>137</v>
      </c>
      <c r="CH9941" t="s">
        <v>137</v>
      </c>
      <c r="CI9941" t="s">
        <v>137</v>
      </c>
      <c r="CJ9941" t="s">
        <v>137</v>
      </c>
      <c r="CK9941" t="s">
        <v>137</v>
      </c>
      <c r="CL9941" t="s">
        <v>137</v>
      </c>
      <c r="CM9941" t="s">
        <v>137</v>
      </c>
      <c r="CN9941" t="s">
        <v>137</v>
      </c>
      <c r="CO9941" t="s">
        <v>137</v>
      </c>
      <c r="CP9941" t="s">
        <v>137</v>
      </c>
      <c r="CQ9941" s="1">
        <v>45021.590277777781</v>
      </c>
      <c r="CR9941" s="1">
        <v>45021.590277777781</v>
      </c>
      <c r="CS9941" s="1"/>
      <c r="CT9941" t="s">
        <v>60230</v>
      </c>
      <c r="CU9941" t="s">
        <v>60230</v>
      </c>
      <c r="CV9941" t="s">
        <v>60231</v>
      </c>
      <c r="CW9941" t="s">
        <v>60232</v>
      </c>
      <c r="CX9941" s="3"/>
      <c r="CY9941" s="3"/>
      <c r="CZ9941">
        <v>1</v>
      </c>
      <c r="DA9941" t="s">
        <v>60233</v>
      </c>
      <c r="DB9941" t="s">
        <v>137</v>
      </c>
      <c r="DC9941" t="s">
        <v>137</v>
      </c>
      <c r="DD9941" t="s">
        <v>137</v>
      </c>
      <c r="DE9941" t="s">
        <v>137</v>
      </c>
      <c r="DF9941" t="s">
        <v>60234</v>
      </c>
      <c r="DG9941" t="s">
        <v>137</v>
      </c>
      <c r="DH9941" t="s">
        <v>137</v>
      </c>
      <c r="DI9941" t="s">
        <v>137</v>
      </c>
      <c r="DJ9941" t="s">
        <v>137</v>
      </c>
      <c r="DK9941">
        <v>0</v>
      </c>
      <c r="DL9941" t="s">
        <v>209</v>
      </c>
      <c r="DM9941" t="s">
        <v>36953</v>
      </c>
      <c r="DN9941" t="s">
        <v>137</v>
      </c>
      <c r="DO9941" s="1">
        <v>45021.590277777781</v>
      </c>
      <c r="DP9941" s="1"/>
      <c r="DQ9941" t="s">
        <v>31708</v>
      </c>
      <c r="DR9941" t="s">
        <v>31709</v>
      </c>
      <c r="DS9941" t="s">
        <v>31710</v>
      </c>
      <c r="DT9941" t="s">
        <v>137</v>
      </c>
      <c r="DU9941" t="s">
        <v>137</v>
      </c>
      <c r="DV9941" t="s">
        <v>137</v>
      </c>
      <c r="DW9941" t="s">
        <v>137</v>
      </c>
      <c r="DX9941" t="s">
        <v>8759</v>
      </c>
      <c r="DY9941" t="s">
        <v>137</v>
      </c>
      <c r="DZ9941" t="s">
        <v>148</v>
      </c>
      <c r="EA9941" t="b">
        <v>0</v>
      </c>
      <c r="EB9941" t="s">
        <v>137</v>
      </c>
    </row>
    <row r="9942" spans="1:132" x14ac:dyDescent="0.25">
      <c r="A9942">
        <v>108907051</v>
      </c>
      <c r="B9942">
        <v>2090</v>
      </c>
      <c r="C9942" t="s">
        <v>192</v>
      </c>
      <c r="D9942" t="s">
        <v>60235</v>
      </c>
      <c r="E9942" t="s">
        <v>134</v>
      </c>
      <c r="F9942" t="s">
        <v>162</v>
      </c>
      <c r="G9942" t="s">
        <v>137</v>
      </c>
      <c r="H9942" t="s">
        <v>137</v>
      </c>
      <c r="I9942" t="s">
        <v>60236</v>
      </c>
      <c r="J9942" t="s">
        <v>150</v>
      </c>
      <c r="K9942" t="s">
        <v>151</v>
      </c>
      <c r="L9942" t="s">
        <v>152</v>
      </c>
      <c r="M9942" t="s">
        <v>137</v>
      </c>
      <c r="N9942" t="s">
        <v>4575</v>
      </c>
      <c r="O9942" t="s">
        <v>303</v>
      </c>
      <c r="P9942" s="1"/>
      <c r="Q9942" s="1">
        <v>45013.377083333333</v>
      </c>
      <c r="R9942" s="1">
        <v>45013.377083333333</v>
      </c>
      <c r="S9942" s="1">
        <v>45013.380555555559</v>
      </c>
      <c r="T9942" s="1">
        <v>45013.380555555559</v>
      </c>
      <c r="U9942" t="s">
        <v>36639</v>
      </c>
      <c r="V9942" t="s">
        <v>137</v>
      </c>
      <c r="W9942" t="s">
        <v>137</v>
      </c>
      <c r="X9942" t="s">
        <v>185</v>
      </c>
      <c r="Y9942" t="s">
        <v>199</v>
      </c>
      <c r="Z9942" t="s">
        <v>137</v>
      </c>
      <c r="AA9942" t="s">
        <v>137</v>
      </c>
      <c r="AB9942" t="s">
        <v>137</v>
      </c>
      <c r="AC9942" t="s">
        <v>137</v>
      </c>
      <c r="AD9942" s="2"/>
      <c r="AE9942" t="s">
        <v>137</v>
      </c>
      <c r="AF9942" t="s">
        <v>137</v>
      </c>
      <c r="AG9942" t="s">
        <v>137</v>
      </c>
      <c r="AH9942" t="s">
        <v>137</v>
      </c>
      <c r="AI9942" t="s">
        <v>137</v>
      </c>
      <c r="AJ9942" t="s">
        <v>137</v>
      </c>
      <c r="AK9942" t="s">
        <v>137</v>
      </c>
      <c r="AL9942" s="2"/>
      <c r="AM9942" t="s">
        <v>137</v>
      </c>
      <c r="AN9942" t="s">
        <v>137</v>
      </c>
      <c r="AO9942" t="s">
        <v>137</v>
      </c>
      <c r="AP9942" t="s">
        <v>137</v>
      </c>
      <c r="AQ9942" t="s">
        <v>137</v>
      </c>
      <c r="AR9942" t="s">
        <v>137</v>
      </c>
      <c r="AS9942" t="s">
        <v>137</v>
      </c>
      <c r="AT9942" t="s">
        <v>137</v>
      </c>
      <c r="AU9942" t="s">
        <v>137</v>
      </c>
      <c r="AV9942" t="s">
        <v>137</v>
      </c>
      <c r="AW9942" t="s">
        <v>137</v>
      </c>
      <c r="AX9942" t="s">
        <v>137</v>
      </c>
      <c r="AY9942" t="s">
        <v>137</v>
      </c>
      <c r="AZ9942" t="s">
        <v>137</v>
      </c>
      <c r="BA9942" t="s">
        <v>137</v>
      </c>
      <c r="BB9942" t="s">
        <v>137</v>
      </c>
      <c r="BC9942" t="s">
        <v>137</v>
      </c>
      <c r="BD9942" t="s">
        <v>137</v>
      </c>
      <c r="BE9942" t="s">
        <v>137</v>
      </c>
      <c r="BF9942" t="s">
        <v>137</v>
      </c>
      <c r="BG9942" t="s">
        <v>137</v>
      </c>
      <c r="BH9942" t="s">
        <v>137</v>
      </c>
      <c r="BI9942" t="s">
        <v>137</v>
      </c>
      <c r="BJ9942" t="s">
        <v>137</v>
      </c>
      <c r="BK9942" t="s">
        <v>137</v>
      </c>
      <c r="BL9942" t="s">
        <v>137</v>
      </c>
      <c r="BM9942" t="s">
        <v>137</v>
      </c>
      <c r="BN9942" t="s">
        <v>137</v>
      </c>
      <c r="BO9942" t="s">
        <v>137</v>
      </c>
      <c r="BP9942" t="s">
        <v>137</v>
      </c>
      <c r="BQ9942" t="s">
        <v>137</v>
      </c>
      <c r="BR9942" t="s">
        <v>137</v>
      </c>
      <c r="BS9942" t="s">
        <v>137</v>
      </c>
      <c r="BT9942" t="s">
        <v>137</v>
      </c>
      <c r="BU9942" t="s">
        <v>137</v>
      </c>
      <c r="BW9942" t="s">
        <v>137</v>
      </c>
      <c r="BX9942" t="s">
        <v>137</v>
      </c>
      <c r="BY9942" t="s">
        <v>137</v>
      </c>
      <c r="BZ9942" t="s">
        <v>137</v>
      </c>
      <c r="CA9942" t="s">
        <v>137</v>
      </c>
      <c r="CB9942" t="s">
        <v>137</v>
      </c>
      <c r="CC9942" t="s">
        <v>137</v>
      </c>
      <c r="CD9942" t="s">
        <v>137</v>
      </c>
      <c r="CE9942" t="s">
        <v>137</v>
      </c>
      <c r="CF9942" t="s">
        <v>137</v>
      </c>
      <c r="CG9942" t="s">
        <v>137</v>
      </c>
      <c r="CH9942" t="s">
        <v>137</v>
      </c>
      <c r="CI9942" t="s">
        <v>137</v>
      </c>
      <c r="CJ9942" t="s">
        <v>137</v>
      </c>
      <c r="CK9942" t="s">
        <v>137</v>
      </c>
      <c r="CL9942" t="s">
        <v>137</v>
      </c>
      <c r="CM9942" t="s">
        <v>137</v>
      </c>
      <c r="CN9942" t="s">
        <v>137</v>
      </c>
      <c r="CO9942" t="s">
        <v>137</v>
      </c>
      <c r="CP9942" t="s">
        <v>137</v>
      </c>
      <c r="CQ9942" s="1">
        <v>45013.380555555559</v>
      </c>
      <c r="CR9942" s="1">
        <v>45013.380555555559</v>
      </c>
      <c r="CS9942" s="1"/>
      <c r="CT9942" t="s">
        <v>12516</v>
      </c>
      <c r="CU9942" t="s">
        <v>12516</v>
      </c>
      <c r="CV9942" t="s">
        <v>18678</v>
      </c>
      <c r="CW9942" t="s">
        <v>18678</v>
      </c>
      <c r="CX9942" s="3"/>
      <c r="CY9942" s="3"/>
      <c r="CZ9942">
        <v>1</v>
      </c>
      <c r="DA9942" t="s">
        <v>137</v>
      </c>
      <c r="DB9942" t="s">
        <v>137</v>
      </c>
      <c r="DC9942" t="s">
        <v>137</v>
      </c>
      <c r="DD9942" t="s">
        <v>137</v>
      </c>
      <c r="DE9942" t="s">
        <v>137</v>
      </c>
      <c r="DF9942" t="s">
        <v>60237</v>
      </c>
      <c r="DG9942" t="s">
        <v>137</v>
      </c>
      <c r="DH9942" t="s">
        <v>137</v>
      </c>
      <c r="DI9942" t="s">
        <v>137</v>
      </c>
      <c r="DJ9942" t="s">
        <v>137</v>
      </c>
      <c r="DK9942">
        <v>0</v>
      </c>
      <c r="DL9942" t="s">
        <v>209</v>
      </c>
      <c r="DM9942" t="s">
        <v>137</v>
      </c>
      <c r="DN9942" t="s">
        <v>137</v>
      </c>
      <c r="DO9942" s="1">
        <v>45013.380555555559</v>
      </c>
      <c r="DP9942" s="1"/>
      <c r="DQ9942" t="s">
        <v>150</v>
      </c>
      <c r="DR9942" t="s">
        <v>151</v>
      </c>
      <c r="DS9942" t="s">
        <v>152</v>
      </c>
      <c r="DT9942" t="s">
        <v>137</v>
      </c>
      <c r="DU9942" t="s">
        <v>137</v>
      </c>
      <c r="DV9942" t="s">
        <v>137</v>
      </c>
      <c r="DW9942" t="s">
        <v>137</v>
      </c>
      <c r="DX9942" t="s">
        <v>137</v>
      </c>
      <c r="DY9942" t="s">
        <v>137</v>
      </c>
      <c r="DZ9942" t="s">
        <v>168</v>
      </c>
      <c r="EA9942" t="b">
        <v>0</v>
      </c>
      <c r="EB9942" t="s">
        <v>137</v>
      </c>
    </row>
    <row r="9943" spans="1:132" x14ac:dyDescent="0.25">
      <c r="A9943">
        <v>108892968</v>
      </c>
      <c r="B9943">
        <v>2089</v>
      </c>
      <c r="C9943" t="s">
        <v>192</v>
      </c>
      <c r="D9943" t="s">
        <v>60238</v>
      </c>
      <c r="E9943" t="s">
        <v>134</v>
      </c>
      <c r="F9943" t="s">
        <v>162</v>
      </c>
      <c r="G9943" t="s">
        <v>137</v>
      </c>
      <c r="H9943" t="s">
        <v>137</v>
      </c>
      <c r="I9943" t="s">
        <v>60239</v>
      </c>
      <c r="J9943" t="s">
        <v>150</v>
      </c>
      <c r="K9943" t="s">
        <v>151</v>
      </c>
      <c r="L9943" t="s">
        <v>152</v>
      </c>
      <c r="M9943" t="s">
        <v>137</v>
      </c>
      <c r="N9943" t="s">
        <v>526</v>
      </c>
      <c r="O9943" t="s">
        <v>526</v>
      </c>
      <c r="P9943" s="1"/>
      <c r="Q9943" s="1">
        <v>45012.9375</v>
      </c>
      <c r="R9943" s="1">
        <v>45012.9375</v>
      </c>
      <c r="S9943" s="1">
        <v>45013.438888888886</v>
      </c>
      <c r="T9943" s="1">
        <v>45013.438888888886</v>
      </c>
      <c r="U9943" t="s">
        <v>2932</v>
      </c>
      <c r="V9943" t="s">
        <v>137</v>
      </c>
      <c r="W9943" t="s">
        <v>137</v>
      </c>
      <c r="X9943" t="s">
        <v>185</v>
      </c>
      <c r="Y9943" t="s">
        <v>137</v>
      </c>
      <c r="Z9943" t="s">
        <v>137</v>
      </c>
      <c r="AA9943" t="s">
        <v>137</v>
      </c>
      <c r="AB9943" t="s">
        <v>137</v>
      </c>
      <c r="AC9943" t="s">
        <v>137</v>
      </c>
      <c r="AD9943" s="2"/>
      <c r="AE9943" t="s">
        <v>137</v>
      </c>
      <c r="AF9943" t="s">
        <v>137</v>
      </c>
      <c r="AG9943" t="s">
        <v>137</v>
      </c>
      <c r="AH9943" t="s">
        <v>137</v>
      </c>
      <c r="AI9943" t="s">
        <v>137</v>
      </c>
      <c r="AJ9943" t="s">
        <v>137</v>
      </c>
      <c r="AK9943" t="s">
        <v>137</v>
      </c>
      <c r="AL9943" s="2"/>
      <c r="AM9943" t="s">
        <v>137</v>
      </c>
      <c r="AN9943" t="s">
        <v>137</v>
      </c>
      <c r="AO9943" t="s">
        <v>137</v>
      </c>
      <c r="AP9943" t="s">
        <v>137</v>
      </c>
      <c r="AQ9943" t="s">
        <v>137</v>
      </c>
      <c r="AR9943" t="s">
        <v>137</v>
      </c>
      <c r="AS9943" t="s">
        <v>137</v>
      </c>
      <c r="AT9943" t="s">
        <v>137</v>
      </c>
      <c r="AU9943" t="s">
        <v>137</v>
      </c>
      <c r="AV9943" t="s">
        <v>137</v>
      </c>
      <c r="AW9943" t="s">
        <v>137</v>
      </c>
      <c r="AX9943" t="s">
        <v>137</v>
      </c>
      <c r="AY9943" t="s">
        <v>137</v>
      </c>
      <c r="AZ9943" t="s">
        <v>137</v>
      </c>
      <c r="BA9943" t="s">
        <v>137</v>
      </c>
      <c r="BB9943" t="s">
        <v>137</v>
      </c>
      <c r="BC9943" t="s">
        <v>137</v>
      </c>
      <c r="BD9943" t="s">
        <v>137</v>
      </c>
      <c r="BE9943" t="s">
        <v>137</v>
      </c>
      <c r="BF9943" t="s">
        <v>137</v>
      </c>
      <c r="BG9943" t="s">
        <v>137</v>
      </c>
      <c r="BH9943" t="s">
        <v>137</v>
      </c>
      <c r="BI9943" t="s">
        <v>137</v>
      </c>
      <c r="BJ9943" t="s">
        <v>137</v>
      </c>
      <c r="BK9943" t="s">
        <v>137</v>
      </c>
      <c r="BL9943" t="s">
        <v>137</v>
      </c>
      <c r="BM9943" t="s">
        <v>137</v>
      </c>
      <c r="BN9943" t="s">
        <v>137</v>
      </c>
      <c r="BO9943" t="s">
        <v>137</v>
      </c>
      <c r="BP9943" t="s">
        <v>137</v>
      </c>
      <c r="BQ9943" t="s">
        <v>137</v>
      </c>
      <c r="BR9943" t="s">
        <v>137</v>
      </c>
      <c r="BS9943" t="s">
        <v>137</v>
      </c>
      <c r="BT9943" t="s">
        <v>137</v>
      </c>
      <c r="BU9943" t="s">
        <v>137</v>
      </c>
      <c r="BW9943" t="s">
        <v>137</v>
      </c>
      <c r="BX9943" t="s">
        <v>137</v>
      </c>
      <c r="BY9943" t="s">
        <v>137</v>
      </c>
      <c r="BZ9943" t="s">
        <v>137</v>
      </c>
      <c r="CA9943" t="s">
        <v>137</v>
      </c>
      <c r="CB9943" t="s">
        <v>137</v>
      </c>
      <c r="CC9943" t="s">
        <v>137</v>
      </c>
      <c r="CD9943" t="s">
        <v>137</v>
      </c>
      <c r="CE9943" t="s">
        <v>137</v>
      </c>
      <c r="CF9943" t="s">
        <v>137</v>
      </c>
      <c r="CG9943" t="s">
        <v>137</v>
      </c>
      <c r="CH9943" t="s">
        <v>137</v>
      </c>
      <c r="CI9943" t="s">
        <v>137</v>
      </c>
      <c r="CJ9943" t="s">
        <v>137</v>
      </c>
      <c r="CK9943" t="s">
        <v>137</v>
      </c>
      <c r="CL9943" t="s">
        <v>137</v>
      </c>
      <c r="CM9943" t="s">
        <v>137</v>
      </c>
      <c r="CN9943" t="s">
        <v>137</v>
      </c>
      <c r="CO9943" t="s">
        <v>137</v>
      </c>
      <c r="CP9943" t="s">
        <v>137</v>
      </c>
      <c r="CQ9943" s="1">
        <v>45013.438888888886</v>
      </c>
      <c r="CR9943" s="1">
        <v>45013.438888888886</v>
      </c>
      <c r="CS9943" s="1"/>
      <c r="CT9943" t="s">
        <v>14385</v>
      </c>
      <c r="CU9943" t="s">
        <v>60240</v>
      </c>
      <c r="CV9943" t="s">
        <v>60241</v>
      </c>
      <c r="CW9943" t="s">
        <v>60242</v>
      </c>
      <c r="CX9943" s="3"/>
      <c r="CY9943" s="3"/>
      <c r="CZ9943">
        <v>1</v>
      </c>
      <c r="DA9943" t="s">
        <v>137</v>
      </c>
      <c r="DB9943" t="s">
        <v>137</v>
      </c>
      <c r="DC9943" t="s">
        <v>137</v>
      </c>
      <c r="DD9943" t="s">
        <v>137</v>
      </c>
      <c r="DE9943" t="s">
        <v>137</v>
      </c>
      <c r="DF9943" t="s">
        <v>60243</v>
      </c>
      <c r="DG9943" t="s">
        <v>137</v>
      </c>
      <c r="DH9943" t="s">
        <v>137</v>
      </c>
      <c r="DI9943" t="s">
        <v>137</v>
      </c>
      <c r="DJ9943" t="s">
        <v>137</v>
      </c>
      <c r="DK9943">
        <v>0</v>
      </c>
      <c r="DL9943" t="s">
        <v>209</v>
      </c>
      <c r="DM9943" t="s">
        <v>137</v>
      </c>
      <c r="DN9943" t="s">
        <v>137</v>
      </c>
      <c r="DO9943" s="1">
        <v>45013.438888888886</v>
      </c>
      <c r="DP9943" s="1"/>
      <c r="DQ9943" t="s">
        <v>150</v>
      </c>
      <c r="DR9943" t="s">
        <v>151</v>
      </c>
      <c r="DS9943" t="s">
        <v>152</v>
      </c>
      <c r="DT9943" t="s">
        <v>137</v>
      </c>
      <c r="DU9943" t="s">
        <v>137</v>
      </c>
      <c r="DV9943" t="s">
        <v>137</v>
      </c>
      <c r="DW9943" t="s">
        <v>137</v>
      </c>
      <c r="DX9943" t="s">
        <v>137</v>
      </c>
      <c r="DY9943" t="s">
        <v>137</v>
      </c>
      <c r="DZ9943" t="s">
        <v>168</v>
      </c>
      <c r="EA9943" t="b">
        <v>0</v>
      </c>
      <c r="EB9943" t="s">
        <v>137</v>
      </c>
    </row>
    <row r="9944" spans="1:132" x14ac:dyDescent="0.25">
      <c r="A9944">
        <v>108882564</v>
      </c>
      <c r="B9944">
        <v>2088</v>
      </c>
      <c r="C9944" t="s">
        <v>192</v>
      </c>
      <c r="D9944" t="s">
        <v>133</v>
      </c>
      <c r="E9944" t="s">
        <v>134</v>
      </c>
      <c r="F9944" t="s">
        <v>135</v>
      </c>
      <c r="G9944" t="s">
        <v>136</v>
      </c>
      <c r="H9944" t="s">
        <v>137</v>
      </c>
      <c r="I9944" t="s">
        <v>138</v>
      </c>
      <c r="J9944" t="s">
        <v>52452</v>
      </c>
      <c r="K9944" t="s">
        <v>52453</v>
      </c>
      <c r="L9944" t="s">
        <v>52454</v>
      </c>
      <c r="M9944" t="s">
        <v>137</v>
      </c>
      <c r="N9944" t="s">
        <v>2963</v>
      </c>
      <c r="O9944" t="s">
        <v>2963</v>
      </c>
      <c r="P9944" s="1">
        <v>45014</v>
      </c>
      <c r="Q9944" s="1">
        <v>45012.715277777781</v>
      </c>
      <c r="R9944" s="1">
        <v>45012.715277777781</v>
      </c>
      <c r="S9944" s="1">
        <v>45013.439583333333</v>
      </c>
      <c r="T9944" s="1">
        <v>45013.439583333333</v>
      </c>
      <c r="U9944" t="s">
        <v>3307</v>
      </c>
      <c r="V9944" t="s">
        <v>137</v>
      </c>
      <c r="W9944" t="s">
        <v>137</v>
      </c>
      <c r="X9944" t="s">
        <v>144</v>
      </c>
      <c r="Y9944" t="s">
        <v>285</v>
      </c>
      <c r="Z9944" t="s">
        <v>137</v>
      </c>
      <c r="AA9944" t="s">
        <v>137</v>
      </c>
      <c r="AB9944" t="s">
        <v>137</v>
      </c>
      <c r="AC9944" t="s">
        <v>137</v>
      </c>
      <c r="AD9944" s="2"/>
      <c r="AE9944" t="s">
        <v>137</v>
      </c>
      <c r="AF9944" t="s">
        <v>137</v>
      </c>
      <c r="AG9944" t="s">
        <v>137</v>
      </c>
      <c r="AH9944" t="s">
        <v>137</v>
      </c>
      <c r="AI9944" t="s">
        <v>137</v>
      </c>
      <c r="AJ9944" t="s">
        <v>137</v>
      </c>
      <c r="AK9944" t="s">
        <v>137</v>
      </c>
      <c r="AL9944" s="2"/>
      <c r="AM9944" t="s">
        <v>137</v>
      </c>
      <c r="AN9944" t="s">
        <v>137</v>
      </c>
      <c r="AO9944" t="s">
        <v>137</v>
      </c>
      <c r="AP9944" t="s">
        <v>137</v>
      </c>
      <c r="AQ9944" t="s">
        <v>137</v>
      </c>
      <c r="AR9944" t="s">
        <v>137</v>
      </c>
      <c r="AS9944" t="s">
        <v>137</v>
      </c>
      <c r="AT9944" t="s">
        <v>137</v>
      </c>
      <c r="AU9944" t="s">
        <v>137</v>
      </c>
      <c r="AV9944" t="s">
        <v>137</v>
      </c>
      <c r="AW9944" t="s">
        <v>137</v>
      </c>
      <c r="AX9944" t="s">
        <v>137</v>
      </c>
      <c r="AY9944" t="s">
        <v>137</v>
      </c>
      <c r="AZ9944" t="s">
        <v>137</v>
      </c>
      <c r="BA9944" t="s">
        <v>137</v>
      </c>
      <c r="BB9944" t="s">
        <v>137</v>
      </c>
      <c r="BC9944" t="s">
        <v>137</v>
      </c>
      <c r="BD9944" t="s">
        <v>137</v>
      </c>
      <c r="BE9944" t="s">
        <v>137</v>
      </c>
      <c r="BF9944" t="s">
        <v>137</v>
      </c>
      <c r="BG9944" t="s">
        <v>137</v>
      </c>
      <c r="BH9944" t="s">
        <v>137</v>
      </c>
      <c r="BI9944" t="s">
        <v>137</v>
      </c>
      <c r="BJ9944" t="s">
        <v>137</v>
      </c>
      <c r="BK9944" t="s">
        <v>137</v>
      </c>
      <c r="BL9944" t="s">
        <v>137</v>
      </c>
      <c r="BM9944" t="s">
        <v>137</v>
      </c>
      <c r="BN9944" t="s">
        <v>137</v>
      </c>
      <c r="BO9944" t="s">
        <v>137</v>
      </c>
      <c r="BP9944" t="s">
        <v>60244</v>
      </c>
      <c r="BQ9944" t="s">
        <v>137</v>
      </c>
      <c r="BR9944" t="s">
        <v>137</v>
      </c>
      <c r="BS9944" t="s">
        <v>137</v>
      </c>
      <c r="BT9944" t="s">
        <v>137</v>
      </c>
      <c r="BU9944" t="s">
        <v>137</v>
      </c>
      <c r="BW9944" t="s">
        <v>137</v>
      </c>
      <c r="BX9944" t="s">
        <v>137</v>
      </c>
      <c r="BY9944" t="s">
        <v>137</v>
      </c>
      <c r="BZ9944" t="s">
        <v>137</v>
      </c>
      <c r="CA9944" t="s">
        <v>137</v>
      </c>
      <c r="CB9944" t="s">
        <v>137</v>
      </c>
      <c r="CC9944" t="s">
        <v>137</v>
      </c>
      <c r="CD9944" t="s">
        <v>137</v>
      </c>
      <c r="CE9944" t="s">
        <v>137</v>
      </c>
      <c r="CF9944" t="s">
        <v>137</v>
      </c>
      <c r="CG9944" t="s">
        <v>137</v>
      </c>
      <c r="CH9944" t="s">
        <v>137</v>
      </c>
      <c r="CI9944" t="s">
        <v>137</v>
      </c>
      <c r="CJ9944" t="s">
        <v>137</v>
      </c>
      <c r="CK9944" t="s">
        <v>137</v>
      </c>
      <c r="CL9944" t="s">
        <v>137</v>
      </c>
      <c r="CM9944" t="s">
        <v>137</v>
      </c>
      <c r="CN9944" t="s">
        <v>137</v>
      </c>
      <c r="CO9944" t="s">
        <v>137</v>
      </c>
      <c r="CP9944" t="s">
        <v>137</v>
      </c>
      <c r="CQ9944" s="1">
        <v>45013.439583333333</v>
      </c>
      <c r="CR9944" s="1">
        <v>45013.439583333333</v>
      </c>
      <c r="CS9944" s="1"/>
      <c r="CT9944" t="s">
        <v>60245</v>
      </c>
      <c r="CU9944" t="s">
        <v>60246</v>
      </c>
      <c r="CV9944" t="s">
        <v>60247</v>
      </c>
      <c r="CW9944" t="s">
        <v>60248</v>
      </c>
      <c r="CX9944" s="3"/>
      <c r="CY9944" s="3"/>
      <c r="CZ9944">
        <v>1</v>
      </c>
      <c r="DA9944" t="s">
        <v>60249</v>
      </c>
      <c r="DB9944" t="s">
        <v>137</v>
      </c>
      <c r="DC9944" t="s">
        <v>137</v>
      </c>
      <c r="DD9944" t="s">
        <v>137</v>
      </c>
      <c r="DE9944" t="s">
        <v>137</v>
      </c>
      <c r="DF9944" t="s">
        <v>60250</v>
      </c>
      <c r="DG9944" t="s">
        <v>137</v>
      </c>
      <c r="DH9944" t="s">
        <v>137</v>
      </c>
      <c r="DI9944" t="s">
        <v>137</v>
      </c>
      <c r="DJ9944" t="s">
        <v>137</v>
      </c>
      <c r="DK9944">
        <v>0</v>
      </c>
      <c r="DL9944" t="s">
        <v>209</v>
      </c>
      <c r="DM9944" t="s">
        <v>60251</v>
      </c>
      <c r="DN9944" t="s">
        <v>137</v>
      </c>
      <c r="DO9944" s="1">
        <v>45013.439583333333</v>
      </c>
      <c r="DP9944" s="1"/>
      <c r="DQ9944" t="s">
        <v>52452</v>
      </c>
      <c r="DR9944" t="s">
        <v>52453</v>
      </c>
      <c r="DS9944" t="s">
        <v>52454</v>
      </c>
      <c r="DT9944" t="s">
        <v>137</v>
      </c>
      <c r="DU9944" t="s">
        <v>137</v>
      </c>
      <c r="DV9944" t="s">
        <v>137</v>
      </c>
      <c r="DW9944" t="s">
        <v>137</v>
      </c>
      <c r="DX9944" t="s">
        <v>3166</v>
      </c>
      <c r="DY9944" t="s">
        <v>137</v>
      </c>
      <c r="DZ9944" t="s">
        <v>148</v>
      </c>
      <c r="EA9944" t="b">
        <v>0</v>
      </c>
      <c r="EB9944" t="s">
        <v>137</v>
      </c>
    </row>
    <row r="9945" spans="1:132" x14ac:dyDescent="0.25">
      <c r="A9945">
        <v>108882155</v>
      </c>
      <c r="B9945">
        <v>2087</v>
      </c>
      <c r="C9945" t="s">
        <v>192</v>
      </c>
      <c r="D9945" t="s">
        <v>60252</v>
      </c>
      <c r="E9945" t="s">
        <v>134</v>
      </c>
      <c r="F9945" t="s">
        <v>162</v>
      </c>
      <c r="G9945" t="s">
        <v>137</v>
      </c>
      <c r="H9945" t="s">
        <v>137</v>
      </c>
      <c r="I9945" t="s">
        <v>60253</v>
      </c>
      <c r="J9945" t="s">
        <v>150</v>
      </c>
      <c r="K9945" t="s">
        <v>151</v>
      </c>
      <c r="L9945" t="s">
        <v>152</v>
      </c>
      <c r="M9945" t="s">
        <v>137</v>
      </c>
      <c r="N9945" t="s">
        <v>303</v>
      </c>
      <c r="O9945" t="s">
        <v>303</v>
      </c>
      <c r="P9945" s="1"/>
      <c r="Q9945" s="1">
        <v>45012.711805555555</v>
      </c>
      <c r="R9945" s="1">
        <v>45012.711805555555</v>
      </c>
      <c r="S9945" s="1">
        <v>45013.382638888892</v>
      </c>
      <c r="T9945" s="1">
        <v>45013.382638888892</v>
      </c>
      <c r="U9945" t="s">
        <v>36639</v>
      </c>
      <c r="V9945" t="s">
        <v>137</v>
      </c>
      <c r="W9945" t="s">
        <v>137</v>
      </c>
      <c r="X9945" t="s">
        <v>137</v>
      </c>
      <c r="Y9945" t="s">
        <v>199</v>
      </c>
      <c r="Z9945" t="s">
        <v>137</v>
      </c>
      <c r="AA9945" t="s">
        <v>137</v>
      </c>
      <c r="AB9945" t="s">
        <v>137</v>
      </c>
      <c r="AC9945" t="s">
        <v>137</v>
      </c>
      <c r="AD9945" s="2"/>
      <c r="AE9945" t="s">
        <v>137</v>
      </c>
      <c r="AF9945" t="s">
        <v>137</v>
      </c>
      <c r="AG9945" t="s">
        <v>137</v>
      </c>
      <c r="AH9945" t="s">
        <v>137</v>
      </c>
      <c r="AI9945" t="s">
        <v>137</v>
      </c>
      <c r="AJ9945" t="s">
        <v>137</v>
      </c>
      <c r="AK9945" t="s">
        <v>137</v>
      </c>
      <c r="AL9945" s="2"/>
      <c r="AM9945" t="s">
        <v>137</v>
      </c>
      <c r="AN9945" t="s">
        <v>137</v>
      </c>
      <c r="AO9945" t="s">
        <v>137</v>
      </c>
      <c r="AP9945" t="s">
        <v>137</v>
      </c>
      <c r="AQ9945" t="s">
        <v>137</v>
      </c>
      <c r="AR9945" t="s">
        <v>137</v>
      </c>
      <c r="AS9945" t="s">
        <v>137</v>
      </c>
      <c r="AT9945" t="s">
        <v>137</v>
      </c>
      <c r="AU9945" t="s">
        <v>137</v>
      </c>
      <c r="AV9945" t="s">
        <v>137</v>
      </c>
      <c r="AW9945" t="s">
        <v>137</v>
      </c>
      <c r="AX9945" t="s">
        <v>137</v>
      </c>
      <c r="AY9945" t="s">
        <v>137</v>
      </c>
      <c r="AZ9945" t="s">
        <v>137</v>
      </c>
      <c r="BA9945" t="s">
        <v>137</v>
      </c>
      <c r="BB9945" t="s">
        <v>137</v>
      </c>
      <c r="BC9945" t="s">
        <v>137</v>
      </c>
      <c r="BD9945" t="s">
        <v>137</v>
      </c>
      <c r="BE9945" t="s">
        <v>137</v>
      </c>
      <c r="BF9945" t="s">
        <v>137</v>
      </c>
      <c r="BG9945" t="s">
        <v>137</v>
      </c>
      <c r="BH9945" t="s">
        <v>137</v>
      </c>
      <c r="BI9945" t="s">
        <v>137</v>
      </c>
      <c r="BJ9945" t="s">
        <v>137</v>
      </c>
      <c r="BK9945" t="s">
        <v>137</v>
      </c>
      <c r="BL9945" t="s">
        <v>137</v>
      </c>
      <c r="BM9945" t="s">
        <v>137</v>
      </c>
      <c r="BN9945" t="s">
        <v>137</v>
      </c>
      <c r="BO9945" t="s">
        <v>137</v>
      </c>
      <c r="BP9945" t="s">
        <v>137</v>
      </c>
      <c r="BQ9945" t="s">
        <v>137</v>
      </c>
      <c r="BR9945" t="s">
        <v>137</v>
      </c>
      <c r="BS9945" t="s">
        <v>137</v>
      </c>
      <c r="BT9945" t="s">
        <v>137</v>
      </c>
      <c r="BU9945" t="s">
        <v>137</v>
      </c>
      <c r="BW9945" t="s">
        <v>137</v>
      </c>
      <c r="BX9945" t="s">
        <v>137</v>
      </c>
      <c r="BY9945" t="s">
        <v>137</v>
      </c>
      <c r="BZ9945" t="s">
        <v>137</v>
      </c>
      <c r="CA9945" t="s">
        <v>137</v>
      </c>
      <c r="CB9945" t="s">
        <v>137</v>
      </c>
      <c r="CC9945" t="s">
        <v>137</v>
      </c>
      <c r="CD9945" t="s">
        <v>137</v>
      </c>
      <c r="CE9945" t="s">
        <v>137</v>
      </c>
      <c r="CF9945" t="s">
        <v>137</v>
      </c>
      <c r="CG9945" t="s">
        <v>137</v>
      </c>
      <c r="CH9945" t="s">
        <v>137</v>
      </c>
      <c r="CI9945" t="s">
        <v>137</v>
      </c>
      <c r="CJ9945" t="s">
        <v>137</v>
      </c>
      <c r="CK9945" t="s">
        <v>137</v>
      </c>
      <c r="CL9945" t="s">
        <v>137</v>
      </c>
      <c r="CM9945" t="s">
        <v>137</v>
      </c>
      <c r="CN9945" t="s">
        <v>137</v>
      </c>
      <c r="CO9945" t="s">
        <v>137</v>
      </c>
      <c r="CP9945" t="s">
        <v>137</v>
      </c>
      <c r="CQ9945" s="1">
        <v>45013.382638888892</v>
      </c>
      <c r="CR9945" s="1">
        <v>45013.382638888892</v>
      </c>
      <c r="CS9945" s="1"/>
      <c r="CT9945" t="s">
        <v>539</v>
      </c>
      <c r="CU9945" t="s">
        <v>18946</v>
      </c>
      <c r="CV9945" t="s">
        <v>4114</v>
      </c>
      <c r="CW9945" t="s">
        <v>60254</v>
      </c>
      <c r="CX9945" s="3"/>
      <c r="CY9945" s="3"/>
      <c r="CZ9945">
        <v>1</v>
      </c>
      <c r="DA9945" t="s">
        <v>137</v>
      </c>
      <c r="DB9945" t="s">
        <v>137</v>
      </c>
      <c r="DC9945" t="s">
        <v>137</v>
      </c>
      <c r="DD9945" t="s">
        <v>137</v>
      </c>
      <c r="DE9945" t="s">
        <v>137</v>
      </c>
      <c r="DF9945" t="s">
        <v>60255</v>
      </c>
      <c r="DG9945" t="s">
        <v>137</v>
      </c>
      <c r="DH9945" t="s">
        <v>137</v>
      </c>
      <c r="DI9945" t="s">
        <v>137</v>
      </c>
      <c r="DJ9945" t="s">
        <v>137</v>
      </c>
      <c r="DK9945">
        <v>0</v>
      </c>
      <c r="DL9945" t="s">
        <v>209</v>
      </c>
      <c r="DM9945" t="s">
        <v>137</v>
      </c>
      <c r="DN9945" t="s">
        <v>137</v>
      </c>
      <c r="DO9945" s="1">
        <v>45013.382638888892</v>
      </c>
      <c r="DP9945" s="1"/>
      <c r="DQ9945" t="s">
        <v>150</v>
      </c>
      <c r="DR9945" t="s">
        <v>151</v>
      </c>
      <c r="DS9945" t="s">
        <v>152</v>
      </c>
      <c r="DT9945" t="s">
        <v>137</v>
      </c>
      <c r="DU9945" t="s">
        <v>137</v>
      </c>
      <c r="DV9945" t="s">
        <v>137</v>
      </c>
      <c r="DW9945" t="s">
        <v>137</v>
      </c>
      <c r="DX9945" t="s">
        <v>137</v>
      </c>
      <c r="DY9945" t="s">
        <v>137</v>
      </c>
      <c r="DZ9945" t="s">
        <v>168</v>
      </c>
      <c r="EA9945" t="b">
        <v>0</v>
      </c>
      <c r="EB9945" t="s">
        <v>137</v>
      </c>
    </row>
    <row r="9946" spans="1:132" x14ac:dyDescent="0.25">
      <c r="A9946">
        <v>108881536</v>
      </c>
      <c r="B9946">
        <v>2086</v>
      </c>
      <c r="C9946" t="s">
        <v>192</v>
      </c>
      <c r="D9946" t="s">
        <v>60256</v>
      </c>
      <c r="E9946" t="s">
        <v>134</v>
      </c>
      <c r="F9946" t="s">
        <v>162</v>
      </c>
      <c r="G9946" t="s">
        <v>137</v>
      </c>
      <c r="H9946" t="s">
        <v>137</v>
      </c>
      <c r="I9946" t="s">
        <v>60257</v>
      </c>
      <c r="J9946" t="s">
        <v>150</v>
      </c>
      <c r="K9946" t="s">
        <v>151</v>
      </c>
      <c r="L9946" t="s">
        <v>152</v>
      </c>
      <c r="M9946" t="s">
        <v>137</v>
      </c>
      <c r="N9946" t="s">
        <v>802</v>
      </c>
      <c r="O9946" t="s">
        <v>303</v>
      </c>
      <c r="P9946" s="1"/>
      <c r="Q9946" s="1">
        <v>45012.706944444442</v>
      </c>
      <c r="R9946" s="1">
        <v>45012.706944444442</v>
      </c>
      <c r="S9946" s="1">
        <v>45013.388194444444</v>
      </c>
      <c r="T9946" s="1">
        <v>45013.388194444444</v>
      </c>
      <c r="U9946" t="s">
        <v>36639</v>
      </c>
      <c r="V9946" t="s">
        <v>137</v>
      </c>
      <c r="W9946" t="s">
        <v>137</v>
      </c>
      <c r="X9946" t="s">
        <v>137</v>
      </c>
      <c r="Y9946" t="s">
        <v>199</v>
      </c>
      <c r="Z9946" t="s">
        <v>137</v>
      </c>
      <c r="AA9946" t="s">
        <v>137</v>
      </c>
      <c r="AB9946" t="s">
        <v>137</v>
      </c>
      <c r="AC9946" t="s">
        <v>137</v>
      </c>
      <c r="AD9946" s="2"/>
      <c r="AE9946" t="s">
        <v>137</v>
      </c>
      <c r="AF9946" t="s">
        <v>137</v>
      </c>
      <c r="AG9946" t="s">
        <v>137</v>
      </c>
      <c r="AH9946" t="s">
        <v>137</v>
      </c>
      <c r="AI9946" t="s">
        <v>137</v>
      </c>
      <c r="AJ9946" t="s">
        <v>137</v>
      </c>
      <c r="AK9946" t="s">
        <v>137</v>
      </c>
      <c r="AL9946" s="2"/>
      <c r="AM9946" t="s">
        <v>137</v>
      </c>
      <c r="AN9946" t="s">
        <v>137</v>
      </c>
      <c r="AO9946" t="s">
        <v>137</v>
      </c>
      <c r="AP9946" t="s">
        <v>137</v>
      </c>
      <c r="AQ9946" t="s">
        <v>137</v>
      </c>
      <c r="AR9946" t="s">
        <v>137</v>
      </c>
      <c r="AS9946" t="s">
        <v>137</v>
      </c>
      <c r="AT9946" t="s">
        <v>137</v>
      </c>
      <c r="AU9946" t="s">
        <v>137</v>
      </c>
      <c r="AV9946" t="s">
        <v>137</v>
      </c>
      <c r="AW9946" t="s">
        <v>137</v>
      </c>
      <c r="AX9946" t="s">
        <v>137</v>
      </c>
      <c r="AY9946" t="s">
        <v>137</v>
      </c>
      <c r="AZ9946" t="s">
        <v>137</v>
      </c>
      <c r="BA9946" t="s">
        <v>137</v>
      </c>
      <c r="BB9946" t="s">
        <v>137</v>
      </c>
      <c r="BC9946" t="s">
        <v>137</v>
      </c>
      <c r="BD9946" t="s">
        <v>137</v>
      </c>
      <c r="BE9946" t="s">
        <v>137</v>
      </c>
      <c r="BF9946" t="s">
        <v>137</v>
      </c>
      <c r="BG9946" t="s">
        <v>137</v>
      </c>
      <c r="BH9946" t="s">
        <v>137</v>
      </c>
      <c r="BI9946" t="s">
        <v>137</v>
      </c>
      <c r="BJ9946" t="s">
        <v>137</v>
      </c>
      <c r="BK9946" t="s">
        <v>137</v>
      </c>
      <c r="BL9946" t="s">
        <v>137</v>
      </c>
      <c r="BM9946" t="s">
        <v>137</v>
      </c>
      <c r="BN9946" t="s">
        <v>137</v>
      </c>
      <c r="BO9946" t="s">
        <v>137</v>
      </c>
      <c r="BP9946" t="s">
        <v>137</v>
      </c>
      <c r="BQ9946" t="s">
        <v>137</v>
      </c>
      <c r="BR9946" t="s">
        <v>137</v>
      </c>
      <c r="BS9946" t="s">
        <v>137</v>
      </c>
      <c r="BT9946" t="s">
        <v>137</v>
      </c>
      <c r="BU9946" t="s">
        <v>137</v>
      </c>
      <c r="BW9946" t="s">
        <v>137</v>
      </c>
      <c r="BX9946" t="s">
        <v>137</v>
      </c>
      <c r="BY9946" t="s">
        <v>137</v>
      </c>
      <c r="BZ9946" t="s">
        <v>137</v>
      </c>
      <c r="CA9946" t="s">
        <v>137</v>
      </c>
      <c r="CB9946" t="s">
        <v>137</v>
      </c>
      <c r="CC9946" t="s">
        <v>137</v>
      </c>
      <c r="CD9946" t="s">
        <v>137</v>
      </c>
      <c r="CE9946" t="s">
        <v>137</v>
      </c>
      <c r="CF9946" t="s">
        <v>137</v>
      </c>
      <c r="CG9946" t="s">
        <v>137</v>
      </c>
      <c r="CH9946" t="s">
        <v>137</v>
      </c>
      <c r="CI9946" t="s">
        <v>137</v>
      </c>
      <c r="CJ9946" t="s">
        <v>137</v>
      </c>
      <c r="CK9946" t="s">
        <v>137</v>
      </c>
      <c r="CL9946" t="s">
        <v>137</v>
      </c>
      <c r="CM9946" t="s">
        <v>137</v>
      </c>
      <c r="CN9946" t="s">
        <v>137</v>
      </c>
      <c r="CO9946" t="s">
        <v>137</v>
      </c>
      <c r="CP9946" t="s">
        <v>137</v>
      </c>
      <c r="CQ9946" s="1">
        <v>45013.388194444444</v>
      </c>
      <c r="CR9946" s="1">
        <v>45013.388194444444</v>
      </c>
      <c r="CS9946" s="1"/>
      <c r="CT9946" t="s">
        <v>21886</v>
      </c>
      <c r="CU9946" t="s">
        <v>60258</v>
      </c>
      <c r="CV9946" t="s">
        <v>6984</v>
      </c>
      <c r="CW9946" t="s">
        <v>60259</v>
      </c>
      <c r="CX9946" s="3"/>
      <c r="CY9946" s="3"/>
      <c r="CZ9946">
        <v>1</v>
      </c>
      <c r="DA9946" t="s">
        <v>137</v>
      </c>
      <c r="DB9946" t="s">
        <v>137</v>
      </c>
      <c r="DC9946" t="s">
        <v>137</v>
      </c>
      <c r="DD9946" t="s">
        <v>137</v>
      </c>
      <c r="DE9946" t="s">
        <v>137</v>
      </c>
      <c r="DF9946" t="s">
        <v>60260</v>
      </c>
      <c r="DG9946" t="s">
        <v>137</v>
      </c>
      <c r="DH9946" t="s">
        <v>137</v>
      </c>
      <c r="DI9946" t="s">
        <v>137</v>
      </c>
      <c r="DJ9946" t="s">
        <v>137</v>
      </c>
      <c r="DK9946">
        <v>0</v>
      </c>
      <c r="DL9946" t="s">
        <v>209</v>
      </c>
      <c r="DM9946" t="s">
        <v>137</v>
      </c>
      <c r="DN9946" t="s">
        <v>137</v>
      </c>
      <c r="DO9946" s="1">
        <v>45013.388194444444</v>
      </c>
      <c r="DP9946" s="1"/>
      <c r="DQ9946" t="s">
        <v>150</v>
      </c>
      <c r="DR9946" t="s">
        <v>151</v>
      </c>
      <c r="DS9946" t="s">
        <v>152</v>
      </c>
      <c r="DT9946" t="s">
        <v>137</v>
      </c>
      <c r="DU9946" t="s">
        <v>137</v>
      </c>
      <c r="DV9946" t="s">
        <v>137</v>
      </c>
      <c r="DW9946" t="s">
        <v>137</v>
      </c>
      <c r="DX9946" t="s">
        <v>137</v>
      </c>
      <c r="DY9946" t="s">
        <v>137</v>
      </c>
      <c r="DZ9946" t="s">
        <v>168</v>
      </c>
      <c r="EA9946" t="b">
        <v>0</v>
      </c>
      <c r="EB9946" t="s">
        <v>137</v>
      </c>
    </row>
    <row r="9947" spans="1:132" x14ac:dyDescent="0.25">
      <c r="A9947">
        <v>108881506</v>
      </c>
      <c r="B9947">
        <v>2085</v>
      </c>
      <c r="C9947" t="s">
        <v>192</v>
      </c>
      <c r="D9947" t="s">
        <v>60261</v>
      </c>
      <c r="E9947" t="s">
        <v>134</v>
      </c>
      <c r="F9947" t="s">
        <v>162</v>
      </c>
      <c r="G9947" t="s">
        <v>137</v>
      </c>
      <c r="H9947" t="s">
        <v>137</v>
      </c>
      <c r="I9947" t="s">
        <v>60262</v>
      </c>
      <c r="J9947" t="s">
        <v>150</v>
      </c>
      <c r="K9947" t="s">
        <v>151</v>
      </c>
      <c r="L9947" t="s">
        <v>152</v>
      </c>
      <c r="M9947" t="s">
        <v>137</v>
      </c>
      <c r="N9947" t="s">
        <v>30584</v>
      </c>
      <c r="O9947" t="s">
        <v>303</v>
      </c>
      <c r="P9947" s="1"/>
      <c r="Q9947" s="1">
        <v>45012.706250000003</v>
      </c>
      <c r="R9947" s="1">
        <v>45012.706250000003</v>
      </c>
      <c r="S9947" s="1">
        <v>45013.405555555553</v>
      </c>
      <c r="T9947" s="1">
        <v>45013.405555555553</v>
      </c>
      <c r="U9947" t="s">
        <v>36639</v>
      </c>
      <c r="V9947" t="s">
        <v>137</v>
      </c>
      <c r="W9947" t="s">
        <v>137</v>
      </c>
      <c r="X9947" t="s">
        <v>137</v>
      </c>
      <c r="Y9947" t="s">
        <v>199</v>
      </c>
      <c r="Z9947" t="s">
        <v>137</v>
      </c>
      <c r="AA9947" t="s">
        <v>137</v>
      </c>
      <c r="AB9947" t="s">
        <v>137</v>
      </c>
      <c r="AC9947" t="s">
        <v>137</v>
      </c>
      <c r="AD9947" s="2"/>
      <c r="AE9947" t="s">
        <v>137</v>
      </c>
      <c r="AF9947" t="s">
        <v>137</v>
      </c>
      <c r="AG9947" t="s">
        <v>137</v>
      </c>
      <c r="AH9947" t="s">
        <v>137</v>
      </c>
      <c r="AI9947" t="s">
        <v>137</v>
      </c>
      <c r="AJ9947" t="s">
        <v>137</v>
      </c>
      <c r="AK9947" t="s">
        <v>137</v>
      </c>
      <c r="AL9947" s="2"/>
      <c r="AM9947" t="s">
        <v>137</v>
      </c>
      <c r="AN9947" t="s">
        <v>137</v>
      </c>
      <c r="AO9947" t="s">
        <v>137</v>
      </c>
      <c r="AP9947" t="s">
        <v>137</v>
      </c>
      <c r="AQ9947" t="s">
        <v>137</v>
      </c>
      <c r="AR9947" t="s">
        <v>137</v>
      </c>
      <c r="AS9947" t="s">
        <v>137</v>
      </c>
      <c r="AT9947" t="s">
        <v>137</v>
      </c>
      <c r="AU9947" t="s">
        <v>137</v>
      </c>
      <c r="AV9947" t="s">
        <v>137</v>
      </c>
      <c r="AW9947" t="s">
        <v>137</v>
      </c>
      <c r="AX9947" t="s">
        <v>137</v>
      </c>
      <c r="AY9947" t="s">
        <v>137</v>
      </c>
      <c r="AZ9947" t="s">
        <v>137</v>
      </c>
      <c r="BA9947" t="s">
        <v>137</v>
      </c>
      <c r="BB9947" t="s">
        <v>137</v>
      </c>
      <c r="BC9947" t="s">
        <v>137</v>
      </c>
      <c r="BD9947" t="s">
        <v>137</v>
      </c>
      <c r="BE9947" t="s">
        <v>137</v>
      </c>
      <c r="BF9947" t="s">
        <v>137</v>
      </c>
      <c r="BG9947" t="s">
        <v>137</v>
      </c>
      <c r="BH9947" t="s">
        <v>137</v>
      </c>
      <c r="BI9947" t="s">
        <v>137</v>
      </c>
      <c r="BJ9947" t="s">
        <v>137</v>
      </c>
      <c r="BK9947" t="s">
        <v>137</v>
      </c>
      <c r="BL9947" t="s">
        <v>137</v>
      </c>
      <c r="BM9947" t="s">
        <v>137</v>
      </c>
      <c r="BN9947" t="s">
        <v>137</v>
      </c>
      <c r="BO9947" t="s">
        <v>137</v>
      </c>
      <c r="BP9947" t="s">
        <v>137</v>
      </c>
      <c r="BQ9947" t="s">
        <v>137</v>
      </c>
      <c r="BR9947" t="s">
        <v>137</v>
      </c>
      <c r="BS9947" t="s">
        <v>137</v>
      </c>
      <c r="BT9947" t="s">
        <v>137</v>
      </c>
      <c r="BU9947" t="s">
        <v>137</v>
      </c>
      <c r="BW9947" t="s">
        <v>137</v>
      </c>
      <c r="BX9947" t="s">
        <v>137</v>
      </c>
      <c r="BY9947" t="s">
        <v>137</v>
      </c>
      <c r="BZ9947" t="s">
        <v>137</v>
      </c>
      <c r="CA9947" t="s">
        <v>137</v>
      </c>
      <c r="CB9947" t="s">
        <v>137</v>
      </c>
      <c r="CC9947" t="s">
        <v>137</v>
      </c>
      <c r="CD9947" t="s">
        <v>137</v>
      </c>
      <c r="CE9947" t="s">
        <v>137</v>
      </c>
      <c r="CF9947" t="s">
        <v>137</v>
      </c>
      <c r="CG9947" t="s">
        <v>137</v>
      </c>
      <c r="CH9947" t="s">
        <v>137</v>
      </c>
      <c r="CI9947" t="s">
        <v>137</v>
      </c>
      <c r="CJ9947" t="s">
        <v>137</v>
      </c>
      <c r="CK9947" t="s">
        <v>137</v>
      </c>
      <c r="CL9947" t="s">
        <v>137</v>
      </c>
      <c r="CM9947" t="s">
        <v>137</v>
      </c>
      <c r="CN9947" t="s">
        <v>137</v>
      </c>
      <c r="CO9947" t="s">
        <v>137</v>
      </c>
      <c r="CP9947" t="s">
        <v>137</v>
      </c>
      <c r="CQ9947" s="1">
        <v>45013.405555555553</v>
      </c>
      <c r="CR9947" s="1">
        <v>45013.405555555553</v>
      </c>
      <c r="CS9947" s="1"/>
      <c r="CT9947" t="s">
        <v>36340</v>
      </c>
      <c r="CU9947" t="s">
        <v>60263</v>
      </c>
      <c r="CV9947" t="s">
        <v>45499</v>
      </c>
      <c r="CW9947" t="s">
        <v>60264</v>
      </c>
      <c r="CX9947" s="3"/>
      <c r="CY9947" s="3"/>
      <c r="CZ9947">
        <v>1</v>
      </c>
      <c r="DA9947" t="s">
        <v>137</v>
      </c>
      <c r="DB9947" t="s">
        <v>137</v>
      </c>
      <c r="DC9947" t="s">
        <v>137</v>
      </c>
      <c r="DD9947" t="s">
        <v>137</v>
      </c>
      <c r="DE9947" t="s">
        <v>137</v>
      </c>
      <c r="DF9947" t="s">
        <v>40042</v>
      </c>
      <c r="DG9947" t="s">
        <v>137</v>
      </c>
      <c r="DH9947" t="s">
        <v>137</v>
      </c>
      <c r="DI9947" t="s">
        <v>137</v>
      </c>
      <c r="DJ9947" t="s">
        <v>137</v>
      </c>
      <c r="DK9947">
        <v>0</v>
      </c>
      <c r="DL9947" t="s">
        <v>209</v>
      </c>
      <c r="DM9947" t="s">
        <v>137</v>
      </c>
      <c r="DN9947" t="s">
        <v>137</v>
      </c>
      <c r="DO9947" s="1">
        <v>45013.405555555553</v>
      </c>
      <c r="DP9947" s="1"/>
      <c r="DQ9947" t="s">
        <v>150</v>
      </c>
      <c r="DR9947" t="s">
        <v>151</v>
      </c>
      <c r="DS9947" t="s">
        <v>152</v>
      </c>
      <c r="DT9947" t="s">
        <v>137</v>
      </c>
      <c r="DU9947" t="s">
        <v>137</v>
      </c>
      <c r="DV9947" t="s">
        <v>137</v>
      </c>
      <c r="DW9947" t="s">
        <v>137</v>
      </c>
      <c r="DX9947" t="s">
        <v>137</v>
      </c>
      <c r="DY9947" t="s">
        <v>137</v>
      </c>
      <c r="DZ9947" t="s">
        <v>168</v>
      </c>
      <c r="EA9947" t="b">
        <v>0</v>
      </c>
      <c r="EB9947" t="s">
        <v>137</v>
      </c>
    </row>
    <row r="9948" spans="1:132" x14ac:dyDescent="0.25">
      <c r="A9948">
        <v>108877339</v>
      </c>
      <c r="B9948">
        <v>2084</v>
      </c>
      <c r="C9948" t="s">
        <v>192</v>
      </c>
      <c r="D9948" t="s">
        <v>224</v>
      </c>
      <c r="E9948" t="s">
        <v>134</v>
      </c>
      <c r="F9948" t="s">
        <v>135</v>
      </c>
      <c r="G9948" t="s">
        <v>194</v>
      </c>
      <c r="H9948" t="s">
        <v>137</v>
      </c>
      <c r="I9948" t="s">
        <v>225</v>
      </c>
      <c r="J9948" t="s">
        <v>150</v>
      </c>
      <c r="K9948" t="s">
        <v>151</v>
      </c>
      <c r="L9948" t="s">
        <v>152</v>
      </c>
      <c r="M9948" t="s">
        <v>137</v>
      </c>
      <c r="N9948" t="s">
        <v>8326</v>
      </c>
      <c r="O9948" t="s">
        <v>8326</v>
      </c>
      <c r="P9948" s="1">
        <v>45026</v>
      </c>
      <c r="Q9948" s="1">
        <v>45012.676388888889</v>
      </c>
      <c r="R9948" s="1">
        <v>45012.676388888889</v>
      </c>
      <c r="S9948" s="1">
        <v>45020.683333333334</v>
      </c>
      <c r="T9948" s="1">
        <v>45020.683333333334</v>
      </c>
      <c r="U9948" t="s">
        <v>39305</v>
      </c>
      <c r="V9948" t="s">
        <v>137</v>
      </c>
      <c r="W9948" t="s">
        <v>137</v>
      </c>
      <c r="X9948" t="s">
        <v>2852</v>
      </c>
      <c r="Y9948" t="s">
        <v>186</v>
      </c>
      <c r="Z9948" t="s">
        <v>137</v>
      </c>
      <c r="AA9948" t="s">
        <v>137</v>
      </c>
      <c r="AB9948" t="s">
        <v>137</v>
      </c>
      <c r="AC9948" t="s">
        <v>137</v>
      </c>
      <c r="AD9948" s="2"/>
      <c r="AE9948" t="s">
        <v>137</v>
      </c>
      <c r="AF9948" t="s">
        <v>137</v>
      </c>
      <c r="AG9948" t="s">
        <v>137</v>
      </c>
      <c r="AH9948" t="s">
        <v>137</v>
      </c>
      <c r="AI9948" t="s">
        <v>137</v>
      </c>
      <c r="AJ9948" t="s">
        <v>137</v>
      </c>
      <c r="AK9948" t="s">
        <v>137</v>
      </c>
      <c r="AL9948" s="2"/>
      <c r="AM9948" t="s">
        <v>137</v>
      </c>
      <c r="AN9948" t="s">
        <v>137</v>
      </c>
      <c r="AO9948" t="s">
        <v>137</v>
      </c>
      <c r="AP9948" t="s">
        <v>137</v>
      </c>
      <c r="AQ9948" t="s">
        <v>137</v>
      </c>
      <c r="AR9948" t="s">
        <v>137</v>
      </c>
      <c r="AS9948" t="s">
        <v>137</v>
      </c>
      <c r="AT9948" t="s">
        <v>137</v>
      </c>
      <c r="AU9948" t="s">
        <v>137</v>
      </c>
      <c r="AV9948" t="s">
        <v>60265</v>
      </c>
      <c r="AW9948" t="s">
        <v>29464</v>
      </c>
      <c r="AX9948" t="s">
        <v>978</v>
      </c>
      <c r="AY9948" t="s">
        <v>137</v>
      </c>
      <c r="AZ9948" t="s">
        <v>137</v>
      </c>
      <c r="BA9948" t="s">
        <v>137</v>
      </c>
      <c r="BB9948" t="s">
        <v>137</v>
      </c>
      <c r="BC9948" t="s">
        <v>137</v>
      </c>
      <c r="BD9948" t="s">
        <v>137</v>
      </c>
      <c r="BE9948" t="s">
        <v>137</v>
      </c>
      <c r="BF9948" t="s">
        <v>137</v>
      </c>
      <c r="BG9948" t="s">
        <v>137</v>
      </c>
      <c r="BH9948" t="s">
        <v>137</v>
      </c>
      <c r="BI9948" t="s">
        <v>137</v>
      </c>
      <c r="BJ9948" t="s">
        <v>137</v>
      </c>
      <c r="BK9948" t="s">
        <v>137</v>
      </c>
      <c r="BL9948" t="s">
        <v>137</v>
      </c>
      <c r="BM9948" t="s">
        <v>137</v>
      </c>
      <c r="BN9948" t="s">
        <v>137</v>
      </c>
      <c r="BO9948" t="s">
        <v>137</v>
      </c>
      <c r="BP9948" t="s">
        <v>137</v>
      </c>
      <c r="BQ9948" t="s">
        <v>137</v>
      </c>
      <c r="BR9948" t="s">
        <v>137</v>
      </c>
      <c r="BS9948" t="s">
        <v>137</v>
      </c>
      <c r="BT9948" t="s">
        <v>137</v>
      </c>
      <c r="BU9948" t="s">
        <v>137</v>
      </c>
      <c r="BW9948" t="s">
        <v>137</v>
      </c>
      <c r="BX9948" t="s">
        <v>137</v>
      </c>
      <c r="BY9948" t="s">
        <v>137</v>
      </c>
      <c r="BZ9948" t="s">
        <v>137</v>
      </c>
      <c r="CA9948" t="s">
        <v>137</v>
      </c>
      <c r="CB9948" t="s">
        <v>137</v>
      </c>
      <c r="CC9948" t="s">
        <v>137</v>
      </c>
      <c r="CD9948" t="s">
        <v>137</v>
      </c>
      <c r="CE9948" t="s">
        <v>137</v>
      </c>
      <c r="CF9948" t="s">
        <v>137</v>
      </c>
      <c r="CG9948" t="s">
        <v>137</v>
      </c>
      <c r="CH9948" t="s">
        <v>137</v>
      </c>
      <c r="CI9948" t="s">
        <v>137</v>
      </c>
      <c r="CJ9948" t="s">
        <v>137</v>
      </c>
      <c r="CK9948" t="s">
        <v>137</v>
      </c>
      <c r="CL9948" t="s">
        <v>137</v>
      </c>
      <c r="CM9948" t="s">
        <v>137</v>
      </c>
      <c r="CN9948" t="s">
        <v>137</v>
      </c>
      <c r="CO9948" t="s">
        <v>137</v>
      </c>
      <c r="CP9948" t="s">
        <v>137</v>
      </c>
      <c r="CQ9948" s="1">
        <v>45020.683333333334</v>
      </c>
      <c r="CR9948" s="1">
        <v>45020.683333333334</v>
      </c>
      <c r="CS9948" s="1"/>
      <c r="CT9948" t="s">
        <v>60266</v>
      </c>
      <c r="CU9948" t="s">
        <v>60267</v>
      </c>
      <c r="CV9948" t="s">
        <v>60268</v>
      </c>
      <c r="CW9948" t="s">
        <v>60269</v>
      </c>
      <c r="CX9948" s="3"/>
      <c r="CY9948" s="3"/>
      <c r="CZ9948">
        <v>1</v>
      </c>
      <c r="DA9948" t="s">
        <v>60270</v>
      </c>
      <c r="DB9948" t="s">
        <v>137</v>
      </c>
      <c r="DC9948" t="s">
        <v>137</v>
      </c>
      <c r="DD9948" t="s">
        <v>137</v>
      </c>
      <c r="DE9948" t="s">
        <v>137</v>
      </c>
      <c r="DF9948" t="s">
        <v>60271</v>
      </c>
      <c r="DG9948" t="s">
        <v>900</v>
      </c>
      <c r="DH9948" t="s">
        <v>1151</v>
      </c>
      <c r="DI9948" t="s">
        <v>137</v>
      </c>
      <c r="DJ9948" t="s">
        <v>137</v>
      </c>
      <c r="DK9948">
        <v>0</v>
      </c>
      <c r="DL9948" t="s">
        <v>209</v>
      </c>
      <c r="DM9948" t="s">
        <v>137</v>
      </c>
      <c r="DN9948" t="s">
        <v>137</v>
      </c>
      <c r="DO9948" s="1">
        <v>45020.683333333334</v>
      </c>
      <c r="DP9948" s="1"/>
      <c r="DQ9948" t="s">
        <v>150</v>
      </c>
      <c r="DR9948" t="s">
        <v>151</v>
      </c>
      <c r="DS9948" t="s">
        <v>152</v>
      </c>
      <c r="DT9948" t="s">
        <v>137</v>
      </c>
      <c r="DU9948" t="s">
        <v>137</v>
      </c>
      <c r="DV9948" t="s">
        <v>846</v>
      </c>
      <c r="DW9948" t="s">
        <v>137</v>
      </c>
      <c r="DX9948" t="s">
        <v>137</v>
      </c>
      <c r="DY9948" t="s">
        <v>137</v>
      </c>
      <c r="DZ9948" t="s">
        <v>148</v>
      </c>
      <c r="EA9948" t="b">
        <v>0</v>
      </c>
      <c r="EB9948" t="s">
        <v>137</v>
      </c>
    </row>
    <row r="9949" spans="1:132" x14ac:dyDescent="0.25">
      <c r="A9949">
        <v>108868204</v>
      </c>
      <c r="B9949">
        <v>2083</v>
      </c>
      <c r="C9949" t="s">
        <v>192</v>
      </c>
      <c r="D9949" t="s">
        <v>60272</v>
      </c>
      <c r="E9949" t="s">
        <v>134</v>
      </c>
      <c r="F9949" t="s">
        <v>162</v>
      </c>
      <c r="G9949" t="s">
        <v>163</v>
      </c>
      <c r="H9949" t="s">
        <v>1188</v>
      </c>
      <c r="I9949" t="s">
        <v>60273</v>
      </c>
      <c r="J9949" t="s">
        <v>523</v>
      </c>
      <c r="K9949" t="s">
        <v>524</v>
      </c>
      <c r="L9949" t="s">
        <v>525</v>
      </c>
      <c r="M9949" t="s">
        <v>137</v>
      </c>
      <c r="N9949" t="s">
        <v>802</v>
      </c>
      <c r="O9949" t="s">
        <v>802</v>
      </c>
      <c r="P9949" s="1"/>
      <c r="Q9949" s="1">
        <v>45012.621527777781</v>
      </c>
      <c r="R9949" s="1">
        <v>45012.621527777781</v>
      </c>
      <c r="S9949" s="1">
        <v>45013.452777777777</v>
      </c>
      <c r="T9949" s="1">
        <v>45013.452777777777</v>
      </c>
      <c r="U9949" t="s">
        <v>47738</v>
      </c>
      <c r="V9949" t="s">
        <v>137</v>
      </c>
      <c r="W9949" t="s">
        <v>137</v>
      </c>
      <c r="X9949" t="s">
        <v>137</v>
      </c>
      <c r="Y9949" t="s">
        <v>199</v>
      </c>
      <c r="Z9949" t="s">
        <v>137</v>
      </c>
      <c r="AA9949" t="s">
        <v>137</v>
      </c>
      <c r="AB9949" t="s">
        <v>137</v>
      </c>
      <c r="AC9949" t="s">
        <v>137</v>
      </c>
      <c r="AD9949" s="2"/>
      <c r="AE9949" t="s">
        <v>137</v>
      </c>
      <c r="AF9949" t="s">
        <v>137</v>
      </c>
      <c r="AG9949" t="s">
        <v>137</v>
      </c>
      <c r="AH9949" t="s">
        <v>137</v>
      </c>
      <c r="AI9949" t="s">
        <v>137</v>
      </c>
      <c r="AJ9949" t="s">
        <v>137</v>
      </c>
      <c r="AK9949" t="s">
        <v>137</v>
      </c>
      <c r="AL9949" s="2"/>
      <c r="AM9949" t="s">
        <v>137</v>
      </c>
      <c r="AN9949" t="s">
        <v>137</v>
      </c>
      <c r="AO9949" t="s">
        <v>137</v>
      </c>
      <c r="AP9949" t="s">
        <v>137</v>
      </c>
      <c r="AQ9949" t="s">
        <v>137</v>
      </c>
      <c r="AR9949" t="s">
        <v>137</v>
      </c>
      <c r="AS9949" t="s">
        <v>137</v>
      </c>
      <c r="AT9949" t="s">
        <v>137</v>
      </c>
      <c r="AU9949" t="s">
        <v>137</v>
      </c>
      <c r="AV9949" t="s">
        <v>137</v>
      </c>
      <c r="AW9949" t="s">
        <v>137</v>
      </c>
      <c r="AX9949" t="s">
        <v>137</v>
      </c>
      <c r="AY9949" t="s">
        <v>137</v>
      </c>
      <c r="AZ9949" t="s">
        <v>137</v>
      </c>
      <c r="BA9949" t="s">
        <v>137</v>
      </c>
      <c r="BB9949" t="s">
        <v>137</v>
      </c>
      <c r="BC9949" t="s">
        <v>137</v>
      </c>
      <c r="BD9949" t="s">
        <v>137</v>
      </c>
      <c r="BE9949" t="s">
        <v>137</v>
      </c>
      <c r="BF9949" t="s">
        <v>137</v>
      </c>
      <c r="BG9949" t="s">
        <v>137</v>
      </c>
      <c r="BH9949" t="s">
        <v>137</v>
      </c>
      <c r="BI9949" t="s">
        <v>137</v>
      </c>
      <c r="BJ9949" t="s">
        <v>137</v>
      </c>
      <c r="BK9949" t="s">
        <v>137</v>
      </c>
      <c r="BL9949" t="s">
        <v>137</v>
      </c>
      <c r="BM9949" t="s">
        <v>137</v>
      </c>
      <c r="BN9949" t="s">
        <v>137</v>
      </c>
      <c r="BO9949" t="s">
        <v>137</v>
      </c>
      <c r="BP9949" t="s">
        <v>137</v>
      </c>
      <c r="BQ9949" t="s">
        <v>137</v>
      </c>
      <c r="BR9949" t="s">
        <v>137</v>
      </c>
      <c r="BS9949" t="s">
        <v>137</v>
      </c>
      <c r="BT9949" t="s">
        <v>137</v>
      </c>
      <c r="BU9949" t="s">
        <v>137</v>
      </c>
      <c r="BW9949" t="s">
        <v>137</v>
      </c>
      <c r="BX9949" t="s">
        <v>137</v>
      </c>
      <c r="BY9949" t="s">
        <v>137</v>
      </c>
      <c r="BZ9949" t="s">
        <v>137</v>
      </c>
      <c r="CA9949" t="s">
        <v>137</v>
      </c>
      <c r="CB9949" t="s">
        <v>137</v>
      </c>
      <c r="CC9949" t="s">
        <v>137</v>
      </c>
      <c r="CD9949" t="s">
        <v>137</v>
      </c>
      <c r="CE9949" t="s">
        <v>137</v>
      </c>
      <c r="CF9949" t="s">
        <v>137</v>
      </c>
      <c r="CG9949" t="s">
        <v>137</v>
      </c>
      <c r="CH9949" t="s">
        <v>137</v>
      </c>
      <c r="CI9949" t="s">
        <v>137</v>
      </c>
      <c r="CJ9949" t="s">
        <v>137</v>
      </c>
      <c r="CK9949" t="s">
        <v>137</v>
      </c>
      <c r="CL9949" t="s">
        <v>137</v>
      </c>
      <c r="CM9949" t="s">
        <v>137</v>
      </c>
      <c r="CN9949" t="s">
        <v>137</v>
      </c>
      <c r="CO9949" t="s">
        <v>137</v>
      </c>
      <c r="CP9949" t="s">
        <v>137</v>
      </c>
      <c r="CQ9949" s="1">
        <v>45013.452777777777</v>
      </c>
      <c r="CR9949" s="1">
        <v>45013.452777777777</v>
      </c>
      <c r="CS9949" s="1"/>
      <c r="CT9949" t="s">
        <v>137</v>
      </c>
      <c r="CU9949" t="s">
        <v>137</v>
      </c>
      <c r="CV9949" t="s">
        <v>38328</v>
      </c>
      <c r="CW9949" t="s">
        <v>38329</v>
      </c>
      <c r="CX9949" s="3"/>
      <c r="CY9949" s="3"/>
      <c r="CZ9949">
        <v>1</v>
      </c>
      <c r="DA9949" t="s">
        <v>137</v>
      </c>
      <c r="DB9949" t="s">
        <v>137</v>
      </c>
      <c r="DC9949" t="s">
        <v>137</v>
      </c>
      <c r="DD9949" t="s">
        <v>137</v>
      </c>
      <c r="DE9949" t="s">
        <v>137</v>
      </c>
      <c r="DF9949" t="s">
        <v>60274</v>
      </c>
      <c r="DG9949" t="s">
        <v>137</v>
      </c>
      <c r="DH9949" t="s">
        <v>137</v>
      </c>
      <c r="DI9949" t="s">
        <v>137</v>
      </c>
      <c r="DJ9949" t="s">
        <v>137</v>
      </c>
      <c r="DK9949">
        <v>0</v>
      </c>
      <c r="DL9949" t="s">
        <v>209</v>
      </c>
      <c r="DM9949" t="s">
        <v>137</v>
      </c>
      <c r="DN9949" t="s">
        <v>137</v>
      </c>
      <c r="DO9949" s="1">
        <v>45013.452777777777</v>
      </c>
      <c r="DP9949" s="1"/>
      <c r="DQ9949" t="s">
        <v>523</v>
      </c>
      <c r="DR9949" t="s">
        <v>524</v>
      </c>
      <c r="DS9949" t="s">
        <v>525</v>
      </c>
      <c r="DT9949" t="s">
        <v>137</v>
      </c>
      <c r="DU9949" t="s">
        <v>137</v>
      </c>
      <c r="DV9949" t="s">
        <v>137</v>
      </c>
      <c r="DW9949" t="s">
        <v>137</v>
      </c>
      <c r="DX9949" t="s">
        <v>27090</v>
      </c>
      <c r="DY9949" t="s">
        <v>137</v>
      </c>
      <c r="DZ9949" t="s">
        <v>168</v>
      </c>
      <c r="EA9949" t="b">
        <v>0</v>
      </c>
      <c r="EB9949" t="s">
        <v>137</v>
      </c>
    </row>
    <row r="9950" spans="1:132" x14ac:dyDescent="0.25">
      <c r="A9950">
        <v>108865184</v>
      </c>
      <c r="B9950">
        <v>2082</v>
      </c>
      <c r="C9950" t="s">
        <v>192</v>
      </c>
      <c r="D9950" t="s">
        <v>133</v>
      </c>
      <c r="E9950" t="s">
        <v>134</v>
      </c>
      <c r="F9950" t="s">
        <v>135</v>
      </c>
      <c r="G9950" t="s">
        <v>136</v>
      </c>
      <c r="H9950" t="s">
        <v>137</v>
      </c>
      <c r="I9950" t="s">
        <v>138</v>
      </c>
      <c r="J9950" t="s">
        <v>32127</v>
      </c>
      <c r="K9950" t="s">
        <v>32128</v>
      </c>
      <c r="L9950" t="s">
        <v>32129</v>
      </c>
      <c r="M9950" t="s">
        <v>137</v>
      </c>
      <c r="N9950" t="s">
        <v>15899</v>
      </c>
      <c r="O9950" t="s">
        <v>15899</v>
      </c>
      <c r="P9950" s="1"/>
      <c r="Q9950" s="1">
        <v>45012.602083333331</v>
      </c>
      <c r="R9950" s="1">
        <v>45012.602083333331</v>
      </c>
      <c r="S9950" s="1">
        <v>45028.458333333336</v>
      </c>
      <c r="T9950" s="1">
        <v>45028.458333333336</v>
      </c>
      <c r="U9950" t="s">
        <v>5307</v>
      </c>
      <c r="V9950" t="s">
        <v>137</v>
      </c>
      <c r="W9950" t="s">
        <v>137</v>
      </c>
      <c r="X9950" t="s">
        <v>176</v>
      </c>
      <c r="Y9950" t="s">
        <v>137</v>
      </c>
      <c r="Z9950" t="s">
        <v>137</v>
      </c>
      <c r="AA9950" t="s">
        <v>137</v>
      </c>
      <c r="AB9950" t="s">
        <v>137</v>
      </c>
      <c r="AC9950" t="s">
        <v>137</v>
      </c>
      <c r="AD9950" s="2"/>
      <c r="AE9950" t="s">
        <v>137</v>
      </c>
      <c r="AF9950" t="s">
        <v>137</v>
      </c>
      <c r="AG9950" t="s">
        <v>137</v>
      </c>
      <c r="AH9950" t="s">
        <v>137</v>
      </c>
      <c r="AI9950" t="s">
        <v>137</v>
      </c>
      <c r="AJ9950" t="s">
        <v>137</v>
      </c>
      <c r="AK9950" t="s">
        <v>137</v>
      </c>
      <c r="AL9950" s="2"/>
      <c r="AM9950" t="s">
        <v>137</v>
      </c>
      <c r="AN9950" t="s">
        <v>137</v>
      </c>
      <c r="AO9950" t="s">
        <v>137</v>
      </c>
      <c r="AP9950" t="s">
        <v>137</v>
      </c>
      <c r="AQ9950" t="s">
        <v>137</v>
      </c>
      <c r="AR9950" t="s">
        <v>137</v>
      </c>
      <c r="AS9950" t="s">
        <v>137</v>
      </c>
      <c r="AT9950" t="s">
        <v>137</v>
      </c>
      <c r="AU9950" t="s">
        <v>137</v>
      </c>
      <c r="AV9950" t="s">
        <v>137</v>
      </c>
      <c r="AW9950" t="s">
        <v>137</v>
      </c>
      <c r="AX9950" t="s">
        <v>137</v>
      </c>
      <c r="AY9950" t="s">
        <v>137</v>
      </c>
      <c r="AZ9950" t="s">
        <v>137</v>
      </c>
      <c r="BA9950" t="s">
        <v>137</v>
      </c>
      <c r="BB9950" t="s">
        <v>137</v>
      </c>
      <c r="BC9950" t="s">
        <v>137</v>
      </c>
      <c r="BD9950" t="s">
        <v>137</v>
      </c>
      <c r="BE9950" t="s">
        <v>137</v>
      </c>
      <c r="BF9950" t="s">
        <v>137</v>
      </c>
      <c r="BG9950" t="s">
        <v>137</v>
      </c>
      <c r="BH9950" t="s">
        <v>137</v>
      </c>
      <c r="BI9950" t="s">
        <v>137</v>
      </c>
      <c r="BJ9950" t="s">
        <v>137</v>
      </c>
      <c r="BK9950" t="s">
        <v>137</v>
      </c>
      <c r="BL9950" t="s">
        <v>137</v>
      </c>
      <c r="BM9950" t="s">
        <v>137</v>
      </c>
      <c r="BN9950" t="s">
        <v>137</v>
      </c>
      <c r="BO9950" t="s">
        <v>137</v>
      </c>
      <c r="BP9950" t="s">
        <v>60275</v>
      </c>
      <c r="BQ9950" t="s">
        <v>137</v>
      </c>
      <c r="BR9950" t="s">
        <v>137</v>
      </c>
      <c r="BS9950" t="s">
        <v>137</v>
      </c>
      <c r="BT9950" t="s">
        <v>137</v>
      </c>
      <c r="BU9950" t="s">
        <v>137</v>
      </c>
      <c r="BW9950" t="s">
        <v>137</v>
      </c>
      <c r="BX9950" t="s">
        <v>137</v>
      </c>
      <c r="BY9950" t="s">
        <v>137</v>
      </c>
      <c r="BZ9950" t="s">
        <v>137</v>
      </c>
      <c r="CA9950" t="s">
        <v>137</v>
      </c>
      <c r="CB9950" t="s">
        <v>137</v>
      </c>
      <c r="CC9950" t="s">
        <v>137</v>
      </c>
      <c r="CD9950" t="s">
        <v>137</v>
      </c>
      <c r="CE9950" t="s">
        <v>137</v>
      </c>
      <c r="CF9950" t="s">
        <v>137</v>
      </c>
      <c r="CG9950" t="s">
        <v>137</v>
      </c>
      <c r="CH9950" t="s">
        <v>137</v>
      </c>
      <c r="CI9950" t="s">
        <v>137</v>
      </c>
      <c r="CJ9950" t="s">
        <v>137</v>
      </c>
      <c r="CK9950" t="s">
        <v>137</v>
      </c>
      <c r="CL9950" t="s">
        <v>137</v>
      </c>
      <c r="CM9950" t="s">
        <v>137</v>
      </c>
      <c r="CN9950" t="s">
        <v>137</v>
      </c>
      <c r="CO9950" t="s">
        <v>137</v>
      </c>
      <c r="CP9950" t="s">
        <v>137</v>
      </c>
      <c r="CQ9950" s="1">
        <v>45028.458333333336</v>
      </c>
      <c r="CR9950" s="1">
        <v>45028.459027777775</v>
      </c>
      <c r="CS9950" s="1"/>
      <c r="CT9950" t="s">
        <v>137</v>
      </c>
      <c r="CU9950" t="s">
        <v>137</v>
      </c>
      <c r="CV9950" t="s">
        <v>60276</v>
      </c>
      <c r="CW9950" t="s">
        <v>60277</v>
      </c>
      <c r="CX9950" s="3"/>
      <c r="CY9950" s="3"/>
      <c r="CZ9950">
        <v>1</v>
      </c>
      <c r="DA9950" t="s">
        <v>60278</v>
      </c>
      <c r="DB9950" t="s">
        <v>137</v>
      </c>
      <c r="DC9950" t="s">
        <v>137</v>
      </c>
      <c r="DD9950" t="s">
        <v>137</v>
      </c>
      <c r="DE9950" t="s">
        <v>137</v>
      </c>
      <c r="DF9950" t="s">
        <v>60279</v>
      </c>
      <c r="DG9950" t="s">
        <v>900</v>
      </c>
      <c r="DH9950" t="s">
        <v>4768</v>
      </c>
      <c r="DI9950" t="s">
        <v>137</v>
      </c>
      <c r="DJ9950" t="s">
        <v>137</v>
      </c>
      <c r="DK9950">
        <v>0</v>
      </c>
      <c r="DL9950" t="s">
        <v>209</v>
      </c>
      <c r="DM9950" t="s">
        <v>137</v>
      </c>
      <c r="DN9950" t="s">
        <v>137</v>
      </c>
      <c r="DO9950" s="1">
        <v>45028.458333333336</v>
      </c>
      <c r="DP9950" s="1"/>
      <c r="DQ9950" t="s">
        <v>32127</v>
      </c>
      <c r="DR9950" t="s">
        <v>32128</v>
      </c>
      <c r="DS9950" t="s">
        <v>32129</v>
      </c>
      <c r="DT9950" t="s">
        <v>137</v>
      </c>
      <c r="DU9950" t="s">
        <v>137</v>
      </c>
      <c r="DV9950" t="s">
        <v>137</v>
      </c>
      <c r="DW9950" t="s">
        <v>137</v>
      </c>
      <c r="DX9950" t="s">
        <v>137</v>
      </c>
      <c r="DY9950" t="s">
        <v>137</v>
      </c>
      <c r="DZ9950" t="s">
        <v>148</v>
      </c>
      <c r="EA9950" t="b">
        <v>0</v>
      </c>
      <c r="EB9950" t="s">
        <v>137</v>
      </c>
    </row>
    <row r="9951" spans="1:132" x14ac:dyDescent="0.25">
      <c r="A9951">
        <v>108864566</v>
      </c>
      <c r="B9951">
        <v>2081</v>
      </c>
      <c r="C9951" t="s">
        <v>192</v>
      </c>
      <c r="D9951" t="s">
        <v>193</v>
      </c>
      <c r="E9951" t="s">
        <v>134</v>
      </c>
      <c r="F9951" t="s">
        <v>135</v>
      </c>
      <c r="G9951" t="s">
        <v>194</v>
      </c>
      <c r="H9951" t="s">
        <v>195</v>
      </c>
      <c r="I9951" t="s">
        <v>196</v>
      </c>
      <c r="J9951" t="s">
        <v>32127</v>
      </c>
      <c r="K9951" t="s">
        <v>32128</v>
      </c>
      <c r="L9951" t="s">
        <v>32129</v>
      </c>
      <c r="M9951" t="s">
        <v>137</v>
      </c>
      <c r="N9951" t="s">
        <v>43138</v>
      </c>
      <c r="O9951" t="s">
        <v>43138</v>
      </c>
      <c r="P9951" s="1">
        <v>45014</v>
      </c>
      <c r="Q9951" s="1">
        <v>45012.598611111112</v>
      </c>
      <c r="R9951" s="1">
        <v>45012.598611111112</v>
      </c>
      <c r="S9951" s="1">
        <v>45022.427083333336</v>
      </c>
      <c r="T9951" s="1">
        <v>45022.427083333336</v>
      </c>
      <c r="U9951" t="s">
        <v>246</v>
      </c>
      <c r="V9951" t="s">
        <v>137</v>
      </c>
      <c r="W9951" t="s">
        <v>137</v>
      </c>
      <c r="X9951" t="s">
        <v>144</v>
      </c>
      <c r="Y9951" t="s">
        <v>199</v>
      </c>
      <c r="Z9951" t="s">
        <v>137</v>
      </c>
      <c r="AA9951" t="s">
        <v>137</v>
      </c>
      <c r="AB9951" t="s">
        <v>137</v>
      </c>
      <c r="AC9951" t="s">
        <v>137</v>
      </c>
      <c r="AD9951" s="2"/>
      <c r="AE9951" t="s">
        <v>137</v>
      </c>
      <c r="AF9951" t="s">
        <v>137</v>
      </c>
      <c r="AG9951" t="s">
        <v>137</v>
      </c>
      <c r="AH9951" t="s">
        <v>137</v>
      </c>
      <c r="AI9951" t="s">
        <v>137</v>
      </c>
      <c r="AJ9951" t="s">
        <v>137</v>
      </c>
      <c r="AK9951" t="s">
        <v>137</v>
      </c>
      <c r="AL9951" s="2"/>
      <c r="AM9951" t="s">
        <v>137</v>
      </c>
      <c r="AN9951" t="s">
        <v>137</v>
      </c>
      <c r="AO9951" t="s">
        <v>137</v>
      </c>
      <c r="AP9951" t="s">
        <v>137</v>
      </c>
      <c r="AQ9951" t="s">
        <v>137</v>
      </c>
      <c r="AR9951" t="s">
        <v>137</v>
      </c>
      <c r="AS9951" t="s">
        <v>137</v>
      </c>
      <c r="AT9951" t="s">
        <v>137</v>
      </c>
      <c r="AU9951" t="s">
        <v>137</v>
      </c>
      <c r="AV9951" t="s">
        <v>137</v>
      </c>
      <c r="AW9951" t="s">
        <v>46607</v>
      </c>
      <c r="AX9951" t="s">
        <v>137</v>
      </c>
      <c r="AY9951" t="s">
        <v>137</v>
      </c>
      <c r="AZ9951" t="s">
        <v>137</v>
      </c>
      <c r="BA9951" t="s">
        <v>137</v>
      </c>
      <c r="BB9951" t="s">
        <v>137</v>
      </c>
      <c r="BC9951" t="s">
        <v>46608</v>
      </c>
      <c r="BD9951" t="s">
        <v>249</v>
      </c>
      <c r="BE9951" t="s">
        <v>60280</v>
      </c>
      <c r="BF9951" t="s">
        <v>34204</v>
      </c>
      <c r="BG9951" t="s">
        <v>137</v>
      </c>
      <c r="BH9951" t="s">
        <v>137</v>
      </c>
      <c r="BI9951" t="s">
        <v>137</v>
      </c>
      <c r="BJ9951" t="s">
        <v>137</v>
      </c>
      <c r="BK9951" t="s">
        <v>137</v>
      </c>
      <c r="BL9951" t="s">
        <v>137</v>
      </c>
      <c r="BM9951" t="s">
        <v>137</v>
      </c>
      <c r="BN9951" t="s">
        <v>137</v>
      </c>
      <c r="BO9951" t="s">
        <v>137</v>
      </c>
      <c r="BP9951" t="s">
        <v>137</v>
      </c>
      <c r="BQ9951" t="s">
        <v>137</v>
      </c>
      <c r="BR9951" t="s">
        <v>137</v>
      </c>
      <c r="BS9951" t="s">
        <v>137</v>
      </c>
      <c r="BT9951" t="s">
        <v>137</v>
      </c>
      <c r="BU9951" t="s">
        <v>137</v>
      </c>
      <c r="BW9951" t="s">
        <v>137</v>
      </c>
      <c r="BX9951" t="s">
        <v>137</v>
      </c>
      <c r="BY9951" t="s">
        <v>137</v>
      </c>
      <c r="BZ9951" t="s">
        <v>137</v>
      </c>
      <c r="CA9951" t="s">
        <v>137</v>
      </c>
      <c r="CB9951" t="s">
        <v>137</v>
      </c>
      <c r="CC9951" t="s">
        <v>137</v>
      </c>
      <c r="CD9951" t="s">
        <v>137</v>
      </c>
      <c r="CE9951" t="s">
        <v>137</v>
      </c>
      <c r="CF9951" t="s">
        <v>137</v>
      </c>
      <c r="CG9951" t="s">
        <v>137</v>
      </c>
      <c r="CH9951" t="s">
        <v>137</v>
      </c>
      <c r="CI9951" t="s">
        <v>137</v>
      </c>
      <c r="CJ9951" t="s">
        <v>137</v>
      </c>
      <c r="CK9951" t="s">
        <v>137</v>
      </c>
      <c r="CL9951" t="s">
        <v>137</v>
      </c>
      <c r="CM9951" t="s">
        <v>137</v>
      </c>
      <c r="CN9951" t="s">
        <v>137</v>
      </c>
      <c r="CO9951" t="s">
        <v>137</v>
      </c>
      <c r="CP9951" t="s">
        <v>137</v>
      </c>
      <c r="CQ9951" s="1">
        <v>45022.427083333336</v>
      </c>
      <c r="CR9951" s="1">
        <v>45022.427083333336</v>
      </c>
      <c r="CS9951" s="1"/>
      <c r="CT9951" t="s">
        <v>14143</v>
      </c>
      <c r="CU9951" t="s">
        <v>14143</v>
      </c>
      <c r="CV9951" t="s">
        <v>60281</v>
      </c>
      <c r="CW9951" t="s">
        <v>60282</v>
      </c>
      <c r="CX9951" s="3"/>
      <c r="CY9951" s="3"/>
      <c r="CZ9951">
        <v>2</v>
      </c>
      <c r="DA9951" t="s">
        <v>60283</v>
      </c>
      <c r="DB9951" t="s">
        <v>137</v>
      </c>
      <c r="DC9951" t="s">
        <v>137</v>
      </c>
      <c r="DD9951" t="s">
        <v>137</v>
      </c>
      <c r="DE9951" t="s">
        <v>137</v>
      </c>
      <c r="DF9951" t="s">
        <v>60284</v>
      </c>
      <c r="DG9951" t="s">
        <v>900</v>
      </c>
      <c r="DH9951" t="s">
        <v>32509</v>
      </c>
      <c r="DI9951" t="s">
        <v>137</v>
      </c>
      <c r="DJ9951" t="s">
        <v>137</v>
      </c>
      <c r="DK9951">
        <v>0</v>
      </c>
      <c r="DL9951" t="s">
        <v>209</v>
      </c>
      <c r="DM9951" t="s">
        <v>137</v>
      </c>
      <c r="DN9951" t="s">
        <v>137</v>
      </c>
      <c r="DO9951" s="1">
        <v>45022.427083333336</v>
      </c>
      <c r="DP9951" s="1"/>
      <c r="DQ9951" t="s">
        <v>32127</v>
      </c>
      <c r="DR9951" t="s">
        <v>32128</v>
      </c>
      <c r="DS9951" t="s">
        <v>32129</v>
      </c>
      <c r="DT9951" t="s">
        <v>137</v>
      </c>
      <c r="DU9951" t="s">
        <v>137</v>
      </c>
      <c r="DV9951" t="s">
        <v>137</v>
      </c>
      <c r="DW9951" t="s">
        <v>137</v>
      </c>
      <c r="DX9951" t="s">
        <v>137</v>
      </c>
      <c r="DY9951" t="s">
        <v>137</v>
      </c>
      <c r="DZ9951" t="s">
        <v>148</v>
      </c>
      <c r="EA9951" t="b">
        <v>0</v>
      </c>
      <c r="EB9951" t="s">
        <v>137</v>
      </c>
    </row>
    <row r="9952" spans="1:132" x14ac:dyDescent="0.25">
      <c r="A9952">
        <v>108864133</v>
      </c>
      <c r="B9952">
        <v>2080</v>
      </c>
      <c r="C9952" t="s">
        <v>192</v>
      </c>
      <c r="D9952" t="s">
        <v>60285</v>
      </c>
      <c r="E9952" t="s">
        <v>134</v>
      </c>
      <c r="F9952" t="s">
        <v>162</v>
      </c>
      <c r="G9952" t="s">
        <v>137</v>
      </c>
      <c r="H9952" t="s">
        <v>137</v>
      </c>
      <c r="I9952" t="s">
        <v>60286</v>
      </c>
      <c r="J9952" t="s">
        <v>52452</v>
      </c>
      <c r="K9952" t="s">
        <v>52453</v>
      </c>
      <c r="L9952" t="s">
        <v>52454</v>
      </c>
      <c r="M9952" t="s">
        <v>137</v>
      </c>
      <c r="N9952" t="s">
        <v>31976</v>
      </c>
      <c r="O9952" t="s">
        <v>31976</v>
      </c>
      <c r="P9952" s="1"/>
      <c r="Q9952" s="1">
        <v>45012.595138888886</v>
      </c>
      <c r="R9952" s="1">
        <v>45012.595138888886</v>
      </c>
      <c r="S9952" s="1">
        <v>45021.602777777778</v>
      </c>
      <c r="T9952" s="1">
        <v>45021.602777777778</v>
      </c>
      <c r="U9952" t="s">
        <v>137</v>
      </c>
      <c r="V9952" t="s">
        <v>137</v>
      </c>
      <c r="W9952" t="s">
        <v>137</v>
      </c>
      <c r="X9952" t="s">
        <v>137</v>
      </c>
      <c r="Y9952" t="s">
        <v>137</v>
      </c>
      <c r="Z9952" t="s">
        <v>137</v>
      </c>
      <c r="AA9952" t="s">
        <v>137</v>
      </c>
      <c r="AB9952" t="s">
        <v>137</v>
      </c>
      <c r="AC9952" t="s">
        <v>137</v>
      </c>
      <c r="AD9952" s="2"/>
      <c r="AE9952" t="s">
        <v>137</v>
      </c>
      <c r="AF9952" t="s">
        <v>137</v>
      </c>
      <c r="AG9952" t="s">
        <v>137</v>
      </c>
      <c r="AH9952" t="s">
        <v>137</v>
      </c>
      <c r="AI9952" t="s">
        <v>137</v>
      </c>
      <c r="AJ9952" t="s">
        <v>137</v>
      </c>
      <c r="AK9952" t="s">
        <v>137</v>
      </c>
      <c r="AL9952" s="2"/>
      <c r="AM9952" t="s">
        <v>137</v>
      </c>
      <c r="AN9952" t="s">
        <v>137</v>
      </c>
      <c r="AO9952" t="s">
        <v>137</v>
      </c>
      <c r="AP9952" t="s">
        <v>137</v>
      </c>
      <c r="AQ9952" t="s">
        <v>137</v>
      </c>
      <c r="AR9952" t="s">
        <v>137</v>
      </c>
      <c r="AS9952" t="s">
        <v>137</v>
      </c>
      <c r="AT9952" t="s">
        <v>137</v>
      </c>
      <c r="AU9952" t="s">
        <v>137</v>
      </c>
      <c r="AV9952" t="s">
        <v>137</v>
      </c>
      <c r="AW9952" t="s">
        <v>137</v>
      </c>
      <c r="AX9952" t="s">
        <v>137</v>
      </c>
      <c r="AY9952" t="s">
        <v>137</v>
      </c>
      <c r="AZ9952" t="s">
        <v>137</v>
      </c>
      <c r="BA9952" t="s">
        <v>137</v>
      </c>
      <c r="BB9952" t="s">
        <v>137</v>
      </c>
      <c r="BC9952" t="s">
        <v>137</v>
      </c>
      <c r="BD9952" t="s">
        <v>137</v>
      </c>
      <c r="BE9952" t="s">
        <v>137</v>
      </c>
      <c r="BF9952" t="s">
        <v>137</v>
      </c>
      <c r="BG9952" t="s">
        <v>137</v>
      </c>
      <c r="BH9952" t="s">
        <v>137</v>
      </c>
      <c r="BI9952" t="s">
        <v>137</v>
      </c>
      <c r="BJ9952" t="s">
        <v>137</v>
      </c>
      <c r="BK9952" t="s">
        <v>137</v>
      </c>
      <c r="BL9952" t="s">
        <v>137</v>
      </c>
      <c r="BM9952" t="s">
        <v>137</v>
      </c>
      <c r="BN9952" t="s">
        <v>137</v>
      </c>
      <c r="BO9952" t="s">
        <v>137</v>
      </c>
      <c r="BP9952" t="s">
        <v>137</v>
      </c>
      <c r="BQ9952" t="s">
        <v>137</v>
      </c>
      <c r="BR9952" t="s">
        <v>137</v>
      </c>
      <c r="BS9952" t="s">
        <v>137</v>
      </c>
      <c r="BT9952" t="s">
        <v>137</v>
      </c>
      <c r="BU9952" t="s">
        <v>137</v>
      </c>
      <c r="BW9952" t="s">
        <v>137</v>
      </c>
      <c r="BX9952" t="s">
        <v>137</v>
      </c>
      <c r="BY9952" t="s">
        <v>137</v>
      </c>
      <c r="BZ9952" t="s">
        <v>137</v>
      </c>
      <c r="CA9952" t="s">
        <v>137</v>
      </c>
      <c r="CB9952" t="s">
        <v>137</v>
      </c>
      <c r="CC9952" t="s">
        <v>137</v>
      </c>
      <c r="CD9952" t="s">
        <v>137</v>
      </c>
      <c r="CE9952" t="s">
        <v>137</v>
      </c>
      <c r="CF9952" t="s">
        <v>137</v>
      </c>
      <c r="CG9952" t="s">
        <v>137</v>
      </c>
      <c r="CH9952" t="s">
        <v>137</v>
      </c>
      <c r="CI9952" t="s">
        <v>137</v>
      </c>
      <c r="CJ9952" t="s">
        <v>137</v>
      </c>
      <c r="CK9952" t="s">
        <v>137</v>
      </c>
      <c r="CL9952" t="s">
        <v>137</v>
      </c>
      <c r="CM9952" t="s">
        <v>137</v>
      </c>
      <c r="CN9952" t="s">
        <v>137</v>
      </c>
      <c r="CO9952" t="s">
        <v>137</v>
      </c>
      <c r="CP9952" t="s">
        <v>137</v>
      </c>
      <c r="CQ9952" s="1">
        <v>45021.602777777778</v>
      </c>
      <c r="CR9952" s="1">
        <v>45021.602777777778</v>
      </c>
      <c r="CS9952" s="1"/>
      <c r="CT9952" t="s">
        <v>60287</v>
      </c>
      <c r="CU9952" t="s">
        <v>60288</v>
      </c>
      <c r="CV9952" t="s">
        <v>60289</v>
      </c>
      <c r="CW9952" t="s">
        <v>60290</v>
      </c>
      <c r="CX9952" s="3"/>
      <c r="CY9952" s="3"/>
      <c r="CZ9952">
        <v>2</v>
      </c>
      <c r="DA9952" t="s">
        <v>137</v>
      </c>
      <c r="DB9952" t="s">
        <v>137</v>
      </c>
      <c r="DC9952" t="s">
        <v>137</v>
      </c>
      <c r="DD9952" t="s">
        <v>137</v>
      </c>
      <c r="DE9952" t="s">
        <v>137</v>
      </c>
      <c r="DF9952" t="s">
        <v>60291</v>
      </c>
      <c r="DG9952" t="s">
        <v>900</v>
      </c>
      <c r="DH9952" t="s">
        <v>32509</v>
      </c>
      <c r="DI9952" t="s">
        <v>137</v>
      </c>
      <c r="DJ9952" t="s">
        <v>137</v>
      </c>
      <c r="DK9952">
        <v>0</v>
      </c>
      <c r="DL9952" t="s">
        <v>209</v>
      </c>
      <c r="DM9952" t="s">
        <v>60292</v>
      </c>
      <c r="DN9952" t="s">
        <v>137</v>
      </c>
      <c r="DO9952" s="1">
        <v>45021.602777777778</v>
      </c>
      <c r="DP9952" s="1"/>
      <c r="DQ9952" t="s">
        <v>52452</v>
      </c>
      <c r="DR9952" t="s">
        <v>52453</v>
      </c>
      <c r="DS9952" t="s">
        <v>52454</v>
      </c>
      <c r="DT9952" t="s">
        <v>137</v>
      </c>
      <c r="DU9952" t="s">
        <v>137</v>
      </c>
      <c r="DV9952" t="s">
        <v>137</v>
      </c>
      <c r="DW9952" t="s">
        <v>137</v>
      </c>
      <c r="DX9952" t="s">
        <v>16000</v>
      </c>
      <c r="DY9952" t="s">
        <v>137</v>
      </c>
      <c r="DZ9952" t="s">
        <v>168</v>
      </c>
      <c r="EA9952" t="b">
        <v>0</v>
      </c>
      <c r="EB9952" t="s">
        <v>137</v>
      </c>
    </row>
    <row r="9953" spans="1:132" x14ac:dyDescent="0.25">
      <c r="A9953">
        <v>108863782</v>
      </c>
      <c r="B9953">
        <v>2079</v>
      </c>
      <c r="C9953" t="s">
        <v>192</v>
      </c>
      <c r="D9953" t="s">
        <v>133</v>
      </c>
      <c r="E9953" t="s">
        <v>134</v>
      </c>
      <c r="F9953" t="s">
        <v>135</v>
      </c>
      <c r="G9953" t="s">
        <v>136</v>
      </c>
      <c r="H9953" t="s">
        <v>137</v>
      </c>
      <c r="I9953" t="s">
        <v>138</v>
      </c>
      <c r="J9953" t="s">
        <v>150</v>
      </c>
      <c r="K9953" t="s">
        <v>151</v>
      </c>
      <c r="L9953" t="s">
        <v>152</v>
      </c>
      <c r="M9953" t="s">
        <v>137</v>
      </c>
      <c r="N9953" t="s">
        <v>1249</v>
      </c>
      <c r="O9953" t="s">
        <v>1249</v>
      </c>
      <c r="P9953" s="1">
        <v>45019</v>
      </c>
      <c r="Q9953" s="1">
        <v>45012.593055555553</v>
      </c>
      <c r="R9953" s="1">
        <v>45012.593055555553</v>
      </c>
      <c r="S9953" s="1">
        <v>45019.646527777775</v>
      </c>
      <c r="T9953" s="1">
        <v>45019.646527777775</v>
      </c>
      <c r="U9953" t="s">
        <v>1250</v>
      </c>
      <c r="V9953" t="s">
        <v>137</v>
      </c>
      <c r="W9953" t="s">
        <v>137</v>
      </c>
      <c r="X9953" t="s">
        <v>176</v>
      </c>
      <c r="Y9953" t="s">
        <v>370</v>
      </c>
      <c r="Z9953" t="s">
        <v>137</v>
      </c>
      <c r="AA9953" t="s">
        <v>137</v>
      </c>
      <c r="AB9953" t="s">
        <v>137</v>
      </c>
      <c r="AC9953" t="s">
        <v>137</v>
      </c>
      <c r="AD9953" s="2"/>
      <c r="AE9953" t="s">
        <v>137</v>
      </c>
      <c r="AF9953" t="s">
        <v>137</v>
      </c>
      <c r="AG9953" t="s">
        <v>137</v>
      </c>
      <c r="AH9953" t="s">
        <v>137</v>
      </c>
      <c r="AI9953" t="s">
        <v>137</v>
      </c>
      <c r="AJ9953" t="s">
        <v>137</v>
      </c>
      <c r="AK9953" t="s">
        <v>137</v>
      </c>
      <c r="AL9953" s="2"/>
      <c r="AM9953" t="s">
        <v>137</v>
      </c>
      <c r="AN9953" t="s">
        <v>137</v>
      </c>
      <c r="AO9953" t="s">
        <v>137</v>
      </c>
      <c r="AP9953" t="s">
        <v>137</v>
      </c>
      <c r="AQ9953" t="s">
        <v>137</v>
      </c>
      <c r="AR9953" t="s">
        <v>137</v>
      </c>
      <c r="AS9953" t="s">
        <v>137</v>
      </c>
      <c r="AT9953" t="s">
        <v>137</v>
      </c>
      <c r="AU9953" t="s">
        <v>137</v>
      </c>
      <c r="AV9953" t="s">
        <v>137</v>
      </c>
      <c r="AW9953" t="s">
        <v>137</v>
      </c>
      <c r="AX9953" t="s">
        <v>137</v>
      </c>
      <c r="AY9953" t="s">
        <v>137</v>
      </c>
      <c r="AZ9953" t="s">
        <v>137</v>
      </c>
      <c r="BA9953" t="s">
        <v>137</v>
      </c>
      <c r="BB9953" t="s">
        <v>137</v>
      </c>
      <c r="BC9953" t="s">
        <v>137</v>
      </c>
      <c r="BD9953" t="s">
        <v>137</v>
      </c>
      <c r="BE9953" t="s">
        <v>137</v>
      </c>
      <c r="BF9953" t="s">
        <v>137</v>
      </c>
      <c r="BG9953" t="s">
        <v>137</v>
      </c>
      <c r="BH9953" t="s">
        <v>137</v>
      </c>
      <c r="BI9953" t="s">
        <v>137</v>
      </c>
      <c r="BJ9953" t="s">
        <v>137</v>
      </c>
      <c r="BK9953" t="s">
        <v>137</v>
      </c>
      <c r="BL9953" t="s">
        <v>137</v>
      </c>
      <c r="BM9953" t="s">
        <v>137</v>
      </c>
      <c r="BN9953" t="s">
        <v>137</v>
      </c>
      <c r="BO9953" t="s">
        <v>137</v>
      </c>
      <c r="BP9953" t="s">
        <v>60293</v>
      </c>
      <c r="BQ9953" t="s">
        <v>137</v>
      </c>
      <c r="BR9953" t="s">
        <v>137</v>
      </c>
      <c r="BS9953" t="s">
        <v>137</v>
      </c>
      <c r="BT9953" t="s">
        <v>137</v>
      </c>
      <c r="BU9953" t="s">
        <v>137</v>
      </c>
      <c r="BW9953" t="s">
        <v>137</v>
      </c>
      <c r="BX9953" t="s">
        <v>137</v>
      </c>
      <c r="BY9953" t="s">
        <v>137</v>
      </c>
      <c r="BZ9953" t="s">
        <v>137</v>
      </c>
      <c r="CA9953" t="s">
        <v>137</v>
      </c>
      <c r="CB9953" t="s">
        <v>137</v>
      </c>
      <c r="CC9953" t="s">
        <v>137</v>
      </c>
      <c r="CD9953" t="s">
        <v>137</v>
      </c>
      <c r="CE9953" t="s">
        <v>137</v>
      </c>
      <c r="CF9953" t="s">
        <v>137</v>
      </c>
      <c r="CG9953" t="s">
        <v>137</v>
      </c>
      <c r="CH9953" t="s">
        <v>137</v>
      </c>
      <c r="CI9953" t="s">
        <v>137</v>
      </c>
      <c r="CJ9953" t="s">
        <v>137</v>
      </c>
      <c r="CK9953" t="s">
        <v>137</v>
      </c>
      <c r="CL9953" t="s">
        <v>137</v>
      </c>
      <c r="CM9953" t="s">
        <v>137</v>
      </c>
      <c r="CN9953" t="s">
        <v>137</v>
      </c>
      <c r="CO9953" t="s">
        <v>137</v>
      </c>
      <c r="CP9953" t="s">
        <v>137</v>
      </c>
      <c r="CQ9953" s="1">
        <v>45019.646527777775</v>
      </c>
      <c r="CR9953" s="1">
        <v>45019.646527777775</v>
      </c>
      <c r="CS9953" s="1"/>
      <c r="CT9953" t="s">
        <v>52871</v>
      </c>
      <c r="CU9953" t="s">
        <v>52871</v>
      </c>
      <c r="CV9953" t="s">
        <v>60294</v>
      </c>
      <c r="CW9953" t="s">
        <v>60295</v>
      </c>
      <c r="CX9953" s="3"/>
      <c r="CY9953" s="3"/>
      <c r="CZ9953">
        <v>1</v>
      </c>
      <c r="DA9953" t="s">
        <v>60296</v>
      </c>
      <c r="DB9953" t="s">
        <v>137</v>
      </c>
      <c r="DC9953" t="s">
        <v>137</v>
      </c>
      <c r="DD9953" t="s">
        <v>137</v>
      </c>
      <c r="DE9953" t="s">
        <v>137</v>
      </c>
      <c r="DF9953" t="s">
        <v>60297</v>
      </c>
      <c r="DG9953" t="s">
        <v>900</v>
      </c>
      <c r="DH9953" t="s">
        <v>1151</v>
      </c>
      <c r="DI9953" t="s">
        <v>137</v>
      </c>
      <c r="DJ9953" t="s">
        <v>137</v>
      </c>
      <c r="DK9953">
        <v>0</v>
      </c>
      <c r="DL9953" t="s">
        <v>209</v>
      </c>
      <c r="DM9953" t="s">
        <v>137</v>
      </c>
      <c r="DN9953" t="s">
        <v>137</v>
      </c>
      <c r="DO9953" s="1">
        <v>45019.646527777775</v>
      </c>
      <c r="DP9953" s="1"/>
      <c r="DQ9953" t="s">
        <v>150</v>
      </c>
      <c r="DR9953" t="s">
        <v>151</v>
      </c>
      <c r="DS9953" t="s">
        <v>152</v>
      </c>
      <c r="DT9953" t="s">
        <v>137</v>
      </c>
      <c r="DU9953" t="s">
        <v>137</v>
      </c>
      <c r="DV9953" t="s">
        <v>137</v>
      </c>
      <c r="DW9953" t="s">
        <v>137</v>
      </c>
      <c r="DX9953" t="s">
        <v>137</v>
      </c>
      <c r="DY9953" t="s">
        <v>137</v>
      </c>
      <c r="DZ9953" t="s">
        <v>148</v>
      </c>
      <c r="EA9953" t="b">
        <v>0</v>
      </c>
      <c r="EB9953" t="s">
        <v>137</v>
      </c>
    </row>
    <row r="9954" spans="1:132" x14ac:dyDescent="0.25">
      <c r="A9954">
        <v>108863046</v>
      </c>
      <c r="B9954">
        <v>2078</v>
      </c>
      <c r="C9954" t="s">
        <v>192</v>
      </c>
      <c r="D9954" t="s">
        <v>193</v>
      </c>
      <c r="E9954" t="s">
        <v>134</v>
      </c>
      <c r="F9954" t="s">
        <v>135</v>
      </c>
      <c r="G9954" t="s">
        <v>194</v>
      </c>
      <c r="H9954" t="s">
        <v>195</v>
      </c>
      <c r="I9954" t="s">
        <v>196</v>
      </c>
      <c r="J9954" t="s">
        <v>534</v>
      </c>
      <c r="K9954" t="s">
        <v>535</v>
      </c>
      <c r="L9954" t="s">
        <v>536</v>
      </c>
      <c r="M9954" t="s">
        <v>137</v>
      </c>
      <c r="N9954" t="s">
        <v>1360</v>
      </c>
      <c r="O9954" t="s">
        <v>1360</v>
      </c>
      <c r="P9954" s="1"/>
      <c r="Q9954" s="1">
        <v>45012.588194444441</v>
      </c>
      <c r="R9954" s="1">
        <v>45012.588194444441</v>
      </c>
      <c r="S9954" s="1">
        <v>45152.398611111108</v>
      </c>
      <c r="T9954" s="1">
        <v>45152.398611111108</v>
      </c>
      <c r="U9954" t="s">
        <v>4194</v>
      </c>
      <c r="V9954" t="s">
        <v>137</v>
      </c>
      <c r="W9954" t="s">
        <v>137</v>
      </c>
      <c r="X9954" t="s">
        <v>137</v>
      </c>
      <c r="Y9954" t="s">
        <v>199</v>
      </c>
      <c r="Z9954" t="s">
        <v>137</v>
      </c>
      <c r="AA9954" t="s">
        <v>137</v>
      </c>
      <c r="AB9954" t="s">
        <v>137</v>
      </c>
      <c r="AC9954" t="s">
        <v>137</v>
      </c>
      <c r="AD9954" s="2"/>
      <c r="AE9954" t="s">
        <v>137</v>
      </c>
      <c r="AF9954" t="s">
        <v>137</v>
      </c>
      <c r="AG9954" t="s">
        <v>137</v>
      </c>
      <c r="AH9954" t="s">
        <v>137</v>
      </c>
      <c r="AI9954" t="s">
        <v>137</v>
      </c>
      <c r="AJ9954" t="s">
        <v>137</v>
      </c>
      <c r="AK9954" t="s">
        <v>137</v>
      </c>
      <c r="AL9954" s="2"/>
      <c r="AM9954" t="s">
        <v>137</v>
      </c>
      <c r="AN9954" t="s">
        <v>137</v>
      </c>
      <c r="AO9954" t="s">
        <v>137</v>
      </c>
      <c r="AP9954" t="s">
        <v>137</v>
      </c>
      <c r="AQ9954" t="s">
        <v>137</v>
      </c>
      <c r="AR9954" t="s">
        <v>137</v>
      </c>
      <c r="AS9954" t="s">
        <v>137</v>
      </c>
      <c r="AT9954" t="s">
        <v>137</v>
      </c>
      <c r="AU9954" t="s">
        <v>137</v>
      </c>
      <c r="AV9954" t="s">
        <v>137</v>
      </c>
      <c r="AW9954" t="s">
        <v>1362</v>
      </c>
      <c r="AX9954" t="s">
        <v>137</v>
      </c>
      <c r="AY9954" t="s">
        <v>137</v>
      </c>
      <c r="AZ9954" t="s">
        <v>137</v>
      </c>
      <c r="BA9954" t="s">
        <v>137</v>
      </c>
      <c r="BB9954" t="s">
        <v>137</v>
      </c>
      <c r="BC9954" t="s">
        <v>27952</v>
      </c>
      <c r="BD9954" t="s">
        <v>202</v>
      </c>
      <c r="BE9954" t="s">
        <v>60298</v>
      </c>
      <c r="BF9954" t="s">
        <v>137</v>
      </c>
      <c r="BG9954" t="s">
        <v>137</v>
      </c>
      <c r="BH9954" t="s">
        <v>137</v>
      </c>
      <c r="BI9954" t="s">
        <v>137</v>
      </c>
      <c r="BJ9954" t="s">
        <v>137</v>
      </c>
      <c r="BK9954" t="s">
        <v>137</v>
      </c>
      <c r="BL9954" t="s">
        <v>137</v>
      </c>
      <c r="BM9954" t="s">
        <v>137</v>
      </c>
      <c r="BN9954" t="s">
        <v>137</v>
      </c>
      <c r="BO9954" t="s">
        <v>137</v>
      </c>
      <c r="BP9954" t="s">
        <v>137</v>
      </c>
      <c r="BQ9954" t="s">
        <v>137</v>
      </c>
      <c r="BR9954" t="s">
        <v>137</v>
      </c>
      <c r="BS9954" t="s">
        <v>137</v>
      </c>
      <c r="BT9954" t="s">
        <v>137</v>
      </c>
      <c r="BU9954" t="s">
        <v>137</v>
      </c>
      <c r="BW9954" t="s">
        <v>137</v>
      </c>
      <c r="BX9954" t="s">
        <v>137</v>
      </c>
      <c r="BY9954" t="s">
        <v>137</v>
      </c>
      <c r="BZ9954" t="s">
        <v>137</v>
      </c>
      <c r="CA9954" t="s">
        <v>137</v>
      </c>
      <c r="CB9954" t="s">
        <v>137</v>
      </c>
      <c r="CC9954" t="s">
        <v>137</v>
      </c>
      <c r="CD9954" t="s">
        <v>137</v>
      </c>
      <c r="CE9954" t="s">
        <v>137</v>
      </c>
      <c r="CF9954" t="s">
        <v>137</v>
      </c>
      <c r="CG9954" t="s">
        <v>137</v>
      </c>
      <c r="CH9954" t="s">
        <v>137</v>
      </c>
      <c r="CI9954" t="s">
        <v>137</v>
      </c>
      <c r="CJ9954" t="s">
        <v>137</v>
      </c>
      <c r="CK9954" t="s">
        <v>137</v>
      </c>
      <c r="CL9954" t="s">
        <v>137</v>
      </c>
      <c r="CM9954" t="s">
        <v>137</v>
      </c>
      <c r="CN9954" t="s">
        <v>137</v>
      </c>
      <c r="CO9954" t="s">
        <v>137</v>
      </c>
      <c r="CP9954" t="s">
        <v>137</v>
      </c>
      <c r="CQ9954" s="1">
        <v>45152.398611111108</v>
      </c>
      <c r="CR9954" s="1">
        <v>45152.398611111108</v>
      </c>
      <c r="CS9954" s="1"/>
      <c r="CT9954" t="s">
        <v>60299</v>
      </c>
      <c r="CU9954" t="s">
        <v>60300</v>
      </c>
      <c r="CV9954" t="s">
        <v>60301</v>
      </c>
      <c r="CW9954" t="s">
        <v>60302</v>
      </c>
      <c r="CX9954" s="3"/>
      <c r="CY9954" s="3"/>
      <c r="CZ9954">
        <v>1</v>
      </c>
      <c r="DA9954" t="s">
        <v>60303</v>
      </c>
      <c r="DB9954" t="s">
        <v>137</v>
      </c>
      <c r="DC9954" t="s">
        <v>137</v>
      </c>
      <c r="DD9954" t="s">
        <v>137</v>
      </c>
      <c r="DE9954" t="s">
        <v>137</v>
      </c>
      <c r="DF9954" t="s">
        <v>60304</v>
      </c>
      <c r="DG9954" t="s">
        <v>900</v>
      </c>
      <c r="DH9954" t="s">
        <v>3080</v>
      </c>
      <c r="DI9954" t="s">
        <v>137</v>
      </c>
      <c r="DJ9954" t="s">
        <v>137</v>
      </c>
      <c r="DK9954">
        <v>0</v>
      </c>
      <c r="DL9954" t="s">
        <v>209</v>
      </c>
      <c r="DM9954" t="s">
        <v>60305</v>
      </c>
      <c r="DN9954" t="s">
        <v>137</v>
      </c>
      <c r="DO9954" s="1">
        <v>45152.398611111108</v>
      </c>
      <c r="DP9954" s="1"/>
      <c r="DQ9954" t="s">
        <v>534</v>
      </c>
      <c r="DR9954" t="s">
        <v>535</v>
      </c>
      <c r="DS9954" t="s">
        <v>536</v>
      </c>
      <c r="DT9954" t="s">
        <v>137</v>
      </c>
      <c r="DU9954" t="s">
        <v>137</v>
      </c>
      <c r="DV9954" t="s">
        <v>137</v>
      </c>
      <c r="DW9954" t="s">
        <v>137</v>
      </c>
      <c r="DX9954" t="s">
        <v>137</v>
      </c>
      <c r="DY9954" t="s">
        <v>137</v>
      </c>
      <c r="DZ9954" t="s">
        <v>148</v>
      </c>
      <c r="EA9954" t="b">
        <v>0</v>
      </c>
      <c r="EB9954" t="s">
        <v>137</v>
      </c>
    </row>
    <row r="9955" spans="1:132" x14ac:dyDescent="0.25">
      <c r="A9955">
        <v>108849028</v>
      </c>
      <c r="B9955">
        <v>2077</v>
      </c>
      <c r="C9955" t="s">
        <v>192</v>
      </c>
      <c r="D9955" t="s">
        <v>133</v>
      </c>
      <c r="E9955" t="s">
        <v>134</v>
      </c>
      <c r="F9955" t="s">
        <v>135</v>
      </c>
      <c r="G9955" t="s">
        <v>136</v>
      </c>
      <c r="H9955" t="s">
        <v>137</v>
      </c>
      <c r="I9955" t="s">
        <v>138</v>
      </c>
      <c r="J9955" t="s">
        <v>150</v>
      </c>
      <c r="K9955" t="s">
        <v>151</v>
      </c>
      <c r="L9955" t="s">
        <v>152</v>
      </c>
      <c r="M9955" t="s">
        <v>137</v>
      </c>
      <c r="N9955" t="s">
        <v>4575</v>
      </c>
      <c r="O9955" t="s">
        <v>4575</v>
      </c>
      <c r="P9955" s="1">
        <v>45012</v>
      </c>
      <c r="Q9955" s="1">
        <v>45012.503472222219</v>
      </c>
      <c r="R9955" s="1">
        <v>45012.503472222219</v>
      </c>
      <c r="S9955" s="1">
        <v>45012.583333333336</v>
      </c>
      <c r="T9955" s="1">
        <v>45012.583333333336</v>
      </c>
      <c r="U9955" t="s">
        <v>1985</v>
      </c>
      <c r="V9955" t="s">
        <v>137</v>
      </c>
      <c r="W9955" t="s">
        <v>137</v>
      </c>
      <c r="X9955" t="s">
        <v>185</v>
      </c>
      <c r="Y9955" t="s">
        <v>186</v>
      </c>
      <c r="Z9955" t="s">
        <v>137</v>
      </c>
      <c r="AA9955" t="s">
        <v>137</v>
      </c>
      <c r="AB9955" t="s">
        <v>137</v>
      </c>
      <c r="AC9955" t="s">
        <v>137</v>
      </c>
      <c r="AD9955" s="2"/>
      <c r="AE9955" t="s">
        <v>137</v>
      </c>
      <c r="AF9955" t="s">
        <v>137</v>
      </c>
      <c r="AG9955" t="s">
        <v>137</v>
      </c>
      <c r="AH9955" t="s">
        <v>137</v>
      </c>
      <c r="AI9955" t="s">
        <v>137</v>
      </c>
      <c r="AJ9955" t="s">
        <v>137</v>
      </c>
      <c r="AK9955" t="s">
        <v>137</v>
      </c>
      <c r="AL9955" s="2"/>
      <c r="AM9955" t="s">
        <v>137</v>
      </c>
      <c r="AN9955" t="s">
        <v>137</v>
      </c>
      <c r="AO9955" t="s">
        <v>137</v>
      </c>
      <c r="AP9955" t="s">
        <v>137</v>
      </c>
      <c r="AQ9955" t="s">
        <v>137</v>
      </c>
      <c r="AR9955" t="s">
        <v>137</v>
      </c>
      <c r="AS9955" t="s">
        <v>137</v>
      </c>
      <c r="AT9955" t="s">
        <v>137</v>
      </c>
      <c r="AU9955" t="s">
        <v>137</v>
      </c>
      <c r="AV9955" t="s">
        <v>137</v>
      </c>
      <c r="AW9955" t="s">
        <v>137</v>
      </c>
      <c r="AX9955" t="s">
        <v>137</v>
      </c>
      <c r="AY9955" t="s">
        <v>137</v>
      </c>
      <c r="AZ9955" t="s">
        <v>137</v>
      </c>
      <c r="BA9955" t="s">
        <v>137</v>
      </c>
      <c r="BB9955" t="s">
        <v>137</v>
      </c>
      <c r="BC9955" t="s">
        <v>137</v>
      </c>
      <c r="BD9955" t="s">
        <v>137</v>
      </c>
      <c r="BE9955" t="s">
        <v>137</v>
      </c>
      <c r="BF9955" t="s">
        <v>137</v>
      </c>
      <c r="BG9955" t="s">
        <v>137</v>
      </c>
      <c r="BH9955" t="s">
        <v>137</v>
      </c>
      <c r="BI9955" t="s">
        <v>137</v>
      </c>
      <c r="BJ9955" t="s">
        <v>137</v>
      </c>
      <c r="BK9955" t="s">
        <v>137</v>
      </c>
      <c r="BL9955" t="s">
        <v>137</v>
      </c>
      <c r="BM9955" t="s">
        <v>137</v>
      </c>
      <c r="BN9955" t="s">
        <v>137</v>
      </c>
      <c r="BO9955" t="s">
        <v>137</v>
      </c>
      <c r="BP9955" t="s">
        <v>60306</v>
      </c>
      <c r="BQ9955" t="s">
        <v>137</v>
      </c>
      <c r="BR9955" t="s">
        <v>137</v>
      </c>
      <c r="BS9955" t="s">
        <v>137</v>
      </c>
      <c r="BT9955" t="s">
        <v>137</v>
      </c>
      <c r="BU9955" t="s">
        <v>137</v>
      </c>
      <c r="BW9955" t="s">
        <v>137</v>
      </c>
      <c r="BX9955" t="s">
        <v>137</v>
      </c>
      <c r="BY9955" t="s">
        <v>137</v>
      </c>
      <c r="BZ9955" t="s">
        <v>137</v>
      </c>
      <c r="CA9955" t="s">
        <v>137</v>
      </c>
      <c r="CB9955" t="s">
        <v>137</v>
      </c>
      <c r="CC9955" t="s">
        <v>137</v>
      </c>
      <c r="CD9955" t="s">
        <v>137</v>
      </c>
      <c r="CE9955" t="s">
        <v>137</v>
      </c>
      <c r="CF9955" t="s">
        <v>137</v>
      </c>
      <c r="CG9955" t="s">
        <v>137</v>
      </c>
      <c r="CH9955" t="s">
        <v>137</v>
      </c>
      <c r="CI9955" t="s">
        <v>137</v>
      </c>
      <c r="CJ9955" t="s">
        <v>137</v>
      </c>
      <c r="CK9955" t="s">
        <v>137</v>
      </c>
      <c r="CL9955" t="s">
        <v>137</v>
      </c>
      <c r="CM9955" t="s">
        <v>137</v>
      </c>
      <c r="CN9955" t="s">
        <v>137</v>
      </c>
      <c r="CO9955" t="s">
        <v>137</v>
      </c>
      <c r="CP9955" t="s">
        <v>137</v>
      </c>
      <c r="CQ9955" s="1">
        <v>45012.583333333336</v>
      </c>
      <c r="CR9955" s="1">
        <v>45012.583333333336</v>
      </c>
      <c r="CS9955" s="1"/>
      <c r="CT9955" t="s">
        <v>60307</v>
      </c>
      <c r="CU9955" t="s">
        <v>60307</v>
      </c>
      <c r="CV9955" t="s">
        <v>60308</v>
      </c>
      <c r="CW9955" t="s">
        <v>60308</v>
      </c>
      <c r="CX9955" s="3"/>
      <c r="CY9955" s="3"/>
      <c r="CZ9955">
        <v>1</v>
      </c>
      <c r="DA9955" t="s">
        <v>60309</v>
      </c>
      <c r="DB9955" t="s">
        <v>137</v>
      </c>
      <c r="DC9955" t="s">
        <v>137</v>
      </c>
      <c r="DD9955" t="s">
        <v>137</v>
      </c>
      <c r="DE9955" t="s">
        <v>137</v>
      </c>
      <c r="DF9955" t="s">
        <v>60310</v>
      </c>
      <c r="DG9955" t="s">
        <v>137</v>
      </c>
      <c r="DH9955" t="s">
        <v>137</v>
      </c>
      <c r="DI9955" t="s">
        <v>137</v>
      </c>
      <c r="DJ9955" t="s">
        <v>137</v>
      </c>
      <c r="DK9955">
        <v>0</v>
      </c>
      <c r="DL9955" t="s">
        <v>209</v>
      </c>
      <c r="DM9955" t="s">
        <v>137</v>
      </c>
      <c r="DN9955" t="s">
        <v>137</v>
      </c>
      <c r="DO9955" s="1">
        <v>45012.583333333336</v>
      </c>
      <c r="DP9955" s="1"/>
      <c r="DQ9955" t="s">
        <v>150</v>
      </c>
      <c r="DR9955" t="s">
        <v>151</v>
      </c>
      <c r="DS9955" t="s">
        <v>152</v>
      </c>
      <c r="DT9955" t="s">
        <v>60311</v>
      </c>
      <c r="DU9955" t="s">
        <v>137</v>
      </c>
      <c r="DV9955" t="s">
        <v>137</v>
      </c>
      <c r="DW9955" t="s">
        <v>137</v>
      </c>
      <c r="DX9955" t="s">
        <v>137</v>
      </c>
      <c r="DY9955" t="s">
        <v>137</v>
      </c>
      <c r="DZ9955" t="s">
        <v>148</v>
      </c>
      <c r="EA9955" t="b">
        <v>0</v>
      </c>
      <c r="EB9955" t="s">
        <v>137</v>
      </c>
    </row>
    <row r="9956" spans="1:132" x14ac:dyDescent="0.25">
      <c r="A9956">
        <v>108846741</v>
      </c>
      <c r="B9956">
        <v>2076</v>
      </c>
      <c r="C9956" t="s">
        <v>192</v>
      </c>
      <c r="D9956" t="s">
        <v>60312</v>
      </c>
      <c r="E9956" t="s">
        <v>134</v>
      </c>
      <c r="F9956" t="s">
        <v>162</v>
      </c>
      <c r="G9956" t="s">
        <v>137</v>
      </c>
      <c r="H9956" t="s">
        <v>137</v>
      </c>
      <c r="I9956" t="s">
        <v>60313</v>
      </c>
      <c r="J9956" t="s">
        <v>150</v>
      </c>
      <c r="K9956" t="s">
        <v>151</v>
      </c>
      <c r="L9956" t="s">
        <v>152</v>
      </c>
      <c r="M9956" t="s">
        <v>137</v>
      </c>
      <c r="N9956" t="s">
        <v>3532</v>
      </c>
      <c r="O9956" t="s">
        <v>303</v>
      </c>
      <c r="P9956" s="1"/>
      <c r="Q9956" s="1">
        <v>45012.490972222222</v>
      </c>
      <c r="R9956" s="1">
        <v>45012.490972222222</v>
      </c>
      <c r="S9956" s="1">
        <v>45012.491666666669</v>
      </c>
      <c r="T9956" s="1">
        <v>45012.491666666669</v>
      </c>
      <c r="U9956" t="s">
        <v>36639</v>
      </c>
      <c r="V9956" t="s">
        <v>137</v>
      </c>
      <c r="W9956" t="s">
        <v>137</v>
      </c>
      <c r="X9956" t="s">
        <v>176</v>
      </c>
      <c r="Y9956" t="s">
        <v>199</v>
      </c>
      <c r="Z9956" t="s">
        <v>137</v>
      </c>
      <c r="AA9956" t="s">
        <v>137</v>
      </c>
      <c r="AB9956" t="s">
        <v>137</v>
      </c>
      <c r="AC9956" t="s">
        <v>137</v>
      </c>
      <c r="AD9956" s="2"/>
      <c r="AE9956" t="s">
        <v>137</v>
      </c>
      <c r="AF9956" t="s">
        <v>137</v>
      </c>
      <c r="AG9956" t="s">
        <v>137</v>
      </c>
      <c r="AH9956" t="s">
        <v>137</v>
      </c>
      <c r="AI9956" t="s">
        <v>137</v>
      </c>
      <c r="AJ9956" t="s">
        <v>137</v>
      </c>
      <c r="AK9956" t="s">
        <v>137</v>
      </c>
      <c r="AL9956" s="2"/>
      <c r="AM9956" t="s">
        <v>137</v>
      </c>
      <c r="AN9956" t="s">
        <v>137</v>
      </c>
      <c r="AO9956" t="s">
        <v>137</v>
      </c>
      <c r="AP9956" t="s">
        <v>137</v>
      </c>
      <c r="AQ9956" t="s">
        <v>137</v>
      </c>
      <c r="AR9956" t="s">
        <v>137</v>
      </c>
      <c r="AS9956" t="s">
        <v>137</v>
      </c>
      <c r="AT9956" t="s">
        <v>137</v>
      </c>
      <c r="AU9956" t="s">
        <v>137</v>
      </c>
      <c r="AV9956" t="s">
        <v>137</v>
      </c>
      <c r="AW9956" t="s">
        <v>137</v>
      </c>
      <c r="AX9956" t="s">
        <v>137</v>
      </c>
      <c r="AY9956" t="s">
        <v>137</v>
      </c>
      <c r="AZ9956" t="s">
        <v>137</v>
      </c>
      <c r="BA9956" t="s">
        <v>137</v>
      </c>
      <c r="BB9956" t="s">
        <v>137</v>
      </c>
      <c r="BC9956" t="s">
        <v>137</v>
      </c>
      <c r="BD9956" t="s">
        <v>137</v>
      </c>
      <c r="BE9956" t="s">
        <v>137</v>
      </c>
      <c r="BF9956" t="s">
        <v>137</v>
      </c>
      <c r="BG9956" t="s">
        <v>137</v>
      </c>
      <c r="BH9956" t="s">
        <v>137</v>
      </c>
      <c r="BI9956" t="s">
        <v>137</v>
      </c>
      <c r="BJ9956" t="s">
        <v>137</v>
      </c>
      <c r="BK9956" t="s">
        <v>137</v>
      </c>
      <c r="BL9956" t="s">
        <v>137</v>
      </c>
      <c r="BM9956" t="s">
        <v>137</v>
      </c>
      <c r="BN9956" t="s">
        <v>137</v>
      </c>
      <c r="BO9956" t="s">
        <v>137</v>
      </c>
      <c r="BP9956" t="s">
        <v>137</v>
      </c>
      <c r="BQ9956" t="s">
        <v>137</v>
      </c>
      <c r="BR9956" t="s">
        <v>137</v>
      </c>
      <c r="BS9956" t="s">
        <v>137</v>
      </c>
      <c r="BT9956" t="s">
        <v>137</v>
      </c>
      <c r="BU9956" t="s">
        <v>137</v>
      </c>
      <c r="BW9956" t="s">
        <v>137</v>
      </c>
      <c r="BX9956" t="s">
        <v>137</v>
      </c>
      <c r="BY9956" t="s">
        <v>137</v>
      </c>
      <c r="BZ9956" t="s">
        <v>137</v>
      </c>
      <c r="CA9956" t="s">
        <v>137</v>
      </c>
      <c r="CB9956" t="s">
        <v>137</v>
      </c>
      <c r="CC9956" t="s">
        <v>137</v>
      </c>
      <c r="CD9956" t="s">
        <v>137</v>
      </c>
      <c r="CE9956" t="s">
        <v>137</v>
      </c>
      <c r="CF9956" t="s">
        <v>137</v>
      </c>
      <c r="CG9956" t="s">
        <v>137</v>
      </c>
      <c r="CH9956" t="s">
        <v>137</v>
      </c>
      <c r="CI9956" t="s">
        <v>137</v>
      </c>
      <c r="CJ9956" t="s">
        <v>137</v>
      </c>
      <c r="CK9956" t="s">
        <v>137</v>
      </c>
      <c r="CL9956" t="s">
        <v>137</v>
      </c>
      <c r="CM9956" t="s">
        <v>137</v>
      </c>
      <c r="CN9956" t="s">
        <v>137</v>
      </c>
      <c r="CO9956" t="s">
        <v>137</v>
      </c>
      <c r="CP9956" t="s">
        <v>137</v>
      </c>
      <c r="CQ9956" s="1">
        <v>45012.491666666669</v>
      </c>
      <c r="CR9956" s="1">
        <v>45012.491666666669</v>
      </c>
      <c r="CS9956" s="1"/>
      <c r="CT9956" t="s">
        <v>20793</v>
      </c>
      <c r="CU9956" t="s">
        <v>20793</v>
      </c>
      <c r="CV9956" t="s">
        <v>10777</v>
      </c>
      <c r="CW9956" t="s">
        <v>10777</v>
      </c>
      <c r="CX9956" s="3"/>
      <c r="CY9956" s="3"/>
      <c r="CZ9956">
        <v>1</v>
      </c>
      <c r="DA9956" t="s">
        <v>137</v>
      </c>
      <c r="DB9956" t="s">
        <v>137</v>
      </c>
      <c r="DC9956" t="s">
        <v>137</v>
      </c>
      <c r="DD9956" t="s">
        <v>137</v>
      </c>
      <c r="DE9956" t="s">
        <v>137</v>
      </c>
      <c r="DF9956" t="s">
        <v>60314</v>
      </c>
      <c r="DG9956" t="s">
        <v>137</v>
      </c>
      <c r="DH9956" t="s">
        <v>137</v>
      </c>
      <c r="DI9956" t="s">
        <v>137</v>
      </c>
      <c r="DJ9956" t="s">
        <v>137</v>
      </c>
      <c r="DK9956">
        <v>0</v>
      </c>
      <c r="DL9956" t="s">
        <v>209</v>
      </c>
      <c r="DM9956" t="s">
        <v>137</v>
      </c>
      <c r="DN9956" t="s">
        <v>137</v>
      </c>
      <c r="DO9956" s="1">
        <v>45012.491666666669</v>
      </c>
      <c r="DP9956" s="1"/>
      <c r="DQ9956" t="s">
        <v>150</v>
      </c>
      <c r="DR9956" t="s">
        <v>151</v>
      </c>
      <c r="DS9956" t="s">
        <v>152</v>
      </c>
      <c r="DT9956" t="s">
        <v>137</v>
      </c>
      <c r="DU9956" t="s">
        <v>137</v>
      </c>
      <c r="DV9956" t="s">
        <v>137</v>
      </c>
      <c r="DW9956" t="s">
        <v>137</v>
      </c>
      <c r="DX9956" t="s">
        <v>137</v>
      </c>
      <c r="DY9956" t="s">
        <v>137</v>
      </c>
      <c r="DZ9956" t="s">
        <v>168</v>
      </c>
      <c r="EA9956" t="b">
        <v>0</v>
      </c>
      <c r="EB9956" t="s">
        <v>137</v>
      </c>
    </row>
    <row r="9957" spans="1:132" x14ac:dyDescent="0.25">
      <c r="A9957">
        <v>108846133</v>
      </c>
      <c r="B9957">
        <v>2075</v>
      </c>
      <c r="C9957" t="s">
        <v>192</v>
      </c>
      <c r="D9957" t="s">
        <v>60315</v>
      </c>
      <c r="E9957" t="s">
        <v>134</v>
      </c>
      <c r="F9957" t="s">
        <v>162</v>
      </c>
      <c r="G9957" t="s">
        <v>137</v>
      </c>
      <c r="H9957" t="s">
        <v>137</v>
      </c>
      <c r="I9957" t="s">
        <v>60316</v>
      </c>
      <c r="J9957" t="s">
        <v>150</v>
      </c>
      <c r="K9957" t="s">
        <v>151</v>
      </c>
      <c r="L9957" t="s">
        <v>152</v>
      </c>
      <c r="M9957" t="s">
        <v>137</v>
      </c>
      <c r="N9957" t="s">
        <v>3532</v>
      </c>
      <c r="O9957" t="s">
        <v>303</v>
      </c>
      <c r="P9957" s="1"/>
      <c r="Q9957" s="1">
        <v>45012.488194444442</v>
      </c>
      <c r="R9957" s="1">
        <v>45012.488194444442</v>
      </c>
      <c r="S9957" s="1">
        <v>45012.490972222222</v>
      </c>
      <c r="T9957" s="1">
        <v>45012.490972222222</v>
      </c>
      <c r="U9957" t="s">
        <v>36639</v>
      </c>
      <c r="V9957" t="s">
        <v>137</v>
      </c>
      <c r="W9957" t="s">
        <v>137</v>
      </c>
      <c r="X9957" t="s">
        <v>176</v>
      </c>
      <c r="Y9957" t="s">
        <v>199</v>
      </c>
      <c r="Z9957" t="s">
        <v>137</v>
      </c>
      <c r="AA9957" t="s">
        <v>137</v>
      </c>
      <c r="AB9957" t="s">
        <v>137</v>
      </c>
      <c r="AC9957" t="s">
        <v>137</v>
      </c>
      <c r="AD9957" s="2"/>
      <c r="AE9957" t="s">
        <v>137</v>
      </c>
      <c r="AF9957" t="s">
        <v>137</v>
      </c>
      <c r="AG9957" t="s">
        <v>137</v>
      </c>
      <c r="AH9957" t="s">
        <v>137</v>
      </c>
      <c r="AI9957" t="s">
        <v>137</v>
      </c>
      <c r="AJ9957" t="s">
        <v>137</v>
      </c>
      <c r="AK9957" t="s">
        <v>137</v>
      </c>
      <c r="AL9957" s="2"/>
      <c r="AM9957" t="s">
        <v>137</v>
      </c>
      <c r="AN9957" t="s">
        <v>137</v>
      </c>
      <c r="AO9957" t="s">
        <v>137</v>
      </c>
      <c r="AP9957" t="s">
        <v>137</v>
      </c>
      <c r="AQ9957" t="s">
        <v>137</v>
      </c>
      <c r="AR9957" t="s">
        <v>137</v>
      </c>
      <c r="AS9957" t="s">
        <v>137</v>
      </c>
      <c r="AT9957" t="s">
        <v>137</v>
      </c>
      <c r="AU9957" t="s">
        <v>137</v>
      </c>
      <c r="AV9957" t="s">
        <v>137</v>
      </c>
      <c r="AW9957" t="s">
        <v>137</v>
      </c>
      <c r="AX9957" t="s">
        <v>137</v>
      </c>
      <c r="AY9957" t="s">
        <v>137</v>
      </c>
      <c r="AZ9957" t="s">
        <v>137</v>
      </c>
      <c r="BA9957" t="s">
        <v>137</v>
      </c>
      <c r="BB9957" t="s">
        <v>137</v>
      </c>
      <c r="BC9957" t="s">
        <v>137</v>
      </c>
      <c r="BD9957" t="s">
        <v>137</v>
      </c>
      <c r="BE9957" t="s">
        <v>137</v>
      </c>
      <c r="BF9957" t="s">
        <v>137</v>
      </c>
      <c r="BG9957" t="s">
        <v>137</v>
      </c>
      <c r="BH9957" t="s">
        <v>137</v>
      </c>
      <c r="BI9957" t="s">
        <v>137</v>
      </c>
      <c r="BJ9957" t="s">
        <v>137</v>
      </c>
      <c r="BK9957" t="s">
        <v>137</v>
      </c>
      <c r="BL9957" t="s">
        <v>137</v>
      </c>
      <c r="BM9957" t="s">
        <v>137</v>
      </c>
      <c r="BN9957" t="s">
        <v>137</v>
      </c>
      <c r="BO9957" t="s">
        <v>137</v>
      </c>
      <c r="BP9957" t="s">
        <v>137</v>
      </c>
      <c r="BQ9957" t="s">
        <v>137</v>
      </c>
      <c r="BR9957" t="s">
        <v>137</v>
      </c>
      <c r="BS9957" t="s">
        <v>137</v>
      </c>
      <c r="BT9957" t="s">
        <v>137</v>
      </c>
      <c r="BU9957" t="s">
        <v>137</v>
      </c>
      <c r="BW9957" t="s">
        <v>137</v>
      </c>
      <c r="BX9957" t="s">
        <v>137</v>
      </c>
      <c r="BY9957" t="s">
        <v>137</v>
      </c>
      <c r="BZ9957" t="s">
        <v>137</v>
      </c>
      <c r="CA9957" t="s">
        <v>137</v>
      </c>
      <c r="CB9957" t="s">
        <v>137</v>
      </c>
      <c r="CC9957" t="s">
        <v>137</v>
      </c>
      <c r="CD9957" t="s">
        <v>137</v>
      </c>
      <c r="CE9957" t="s">
        <v>137</v>
      </c>
      <c r="CF9957" t="s">
        <v>137</v>
      </c>
      <c r="CG9957" t="s">
        <v>137</v>
      </c>
      <c r="CH9957" t="s">
        <v>137</v>
      </c>
      <c r="CI9957" t="s">
        <v>137</v>
      </c>
      <c r="CJ9957" t="s">
        <v>137</v>
      </c>
      <c r="CK9957" t="s">
        <v>137</v>
      </c>
      <c r="CL9957" t="s">
        <v>137</v>
      </c>
      <c r="CM9957" t="s">
        <v>137</v>
      </c>
      <c r="CN9957" t="s">
        <v>137</v>
      </c>
      <c r="CO9957" t="s">
        <v>137</v>
      </c>
      <c r="CP9957" t="s">
        <v>137</v>
      </c>
      <c r="CQ9957" s="1">
        <v>45012.490972222222</v>
      </c>
      <c r="CR9957" s="1">
        <v>45012.490972222222</v>
      </c>
      <c r="CS9957" s="1"/>
      <c r="CT9957" t="s">
        <v>8365</v>
      </c>
      <c r="CU9957" t="s">
        <v>8365</v>
      </c>
      <c r="CV9957" t="s">
        <v>13920</v>
      </c>
      <c r="CW9957" t="s">
        <v>13920</v>
      </c>
      <c r="CX9957" s="3"/>
      <c r="CY9957" s="3"/>
      <c r="CZ9957">
        <v>1</v>
      </c>
      <c r="DA9957" t="s">
        <v>137</v>
      </c>
      <c r="DB9957" t="s">
        <v>137</v>
      </c>
      <c r="DC9957" t="s">
        <v>137</v>
      </c>
      <c r="DD9957" t="s">
        <v>137</v>
      </c>
      <c r="DE9957" t="s">
        <v>137</v>
      </c>
      <c r="DF9957" t="s">
        <v>60317</v>
      </c>
      <c r="DG9957" t="s">
        <v>137</v>
      </c>
      <c r="DH9957" t="s">
        <v>137</v>
      </c>
      <c r="DI9957" t="s">
        <v>137</v>
      </c>
      <c r="DJ9957" t="s">
        <v>137</v>
      </c>
      <c r="DK9957">
        <v>0</v>
      </c>
      <c r="DL9957" t="s">
        <v>209</v>
      </c>
      <c r="DM9957" t="s">
        <v>137</v>
      </c>
      <c r="DN9957" t="s">
        <v>137</v>
      </c>
      <c r="DO9957" s="1">
        <v>45012.490972222222</v>
      </c>
      <c r="DP9957" s="1"/>
      <c r="DQ9957" t="s">
        <v>150</v>
      </c>
      <c r="DR9957" t="s">
        <v>151</v>
      </c>
      <c r="DS9957" t="s">
        <v>152</v>
      </c>
      <c r="DT9957" t="s">
        <v>137</v>
      </c>
      <c r="DU9957" t="s">
        <v>137</v>
      </c>
      <c r="DV9957" t="s">
        <v>137</v>
      </c>
      <c r="DW9957" t="s">
        <v>137</v>
      </c>
      <c r="DX9957" t="s">
        <v>137</v>
      </c>
      <c r="DY9957" t="s">
        <v>137</v>
      </c>
      <c r="DZ9957" t="s">
        <v>168</v>
      </c>
      <c r="EA9957" t="b">
        <v>0</v>
      </c>
      <c r="EB9957" t="s">
        <v>137</v>
      </c>
    </row>
    <row r="9958" spans="1:132" x14ac:dyDescent="0.25">
      <c r="A9958">
        <v>108839383</v>
      </c>
      <c r="B9958">
        <v>2074</v>
      </c>
      <c r="C9958" t="s">
        <v>192</v>
      </c>
      <c r="D9958" t="s">
        <v>133</v>
      </c>
      <c r="E9958" t="s">
        <v>134</v>
      </c>
      <c r="F9958" t="s">
        <v>135</v>
      </c>
      <c r="G9958" t="s">
        <v>136</v>
      </c>
      <c r="H9958" t="s">
        <v>137</v>
      </c>
      <c r="I9958" t="s">
        <v>138</v>
      </c>
      <c r="J9958" t="s">
        <v>32127</v>
      </c>
      <c r="K9958" t="s">
        <v>32128</v>
      </c>
      <c r="L9958" t="s">
        <v>32129</v>
      </c>
      <c r="M9958" t="s">
        <v>137</v>
      </c>
      <c r="N9958" t="s">
        <v>1823</v>
      </c>
      <c r="O9958" t="s">
        <v>1823</v>
      </c>
      <c r="P9958" s="1">
        <v>45012</v>
      </c>
      <c r="Q9958" s="1">
        <v>45012.452777777777</v>
      </c>
      <c r="R9958" s="1">
        <v>45012.452777777777</v>
      </c>
      <c r="S9958" s="1">
        <v>45028.420138888891</v>
      </c>
      <c r="T9958" s="1">
        <v>45028.420138888891</v>
      </c>
      <c r="U9958" t="s">
        <v>2434</v>
      </c>
      <c r="V9958" t="s">
        <v>137</v>
      </c>
      <c r="W9958" t="s">
        <v>137</v>
      </c>
      <c r="X9958" t="s">
        <v>155</v>
      </c>
      <c r="Y9958" t="s">
        <v>514</v>
      </c>
      <c r="Z9958" t="s">
        <v>137</v>
      </c>
      <c r="AA9958" t="s">
        <v>137</v>
      </c>
      <c r="AB9958" t="s">
        <v>137</v>
      </c>
      <c r="AC9958" t="s">
        <v>137</v>
      </c>
      <c r="AD9958" s="2"/>
      <c r="AE9958" t="s">
        <v>137</v>
      </c>
      <c r="AF9958" t="s">
        <v>137</v>
      </c>
      <c r="AG9958" t="s">
        <v>137</v>
      </c>
      <c r="AH9958" t="s">
        <v>137</v>
      </c>
      <c r="AI9958" t="s">
        <v>137</v>
      </c>
      <c r="AJ9958" t="s">
        <v>137</v>
      </c>
      <c r="AK9958" t="s">
        <v>137</v>
      </c>
      <c r="AL9958" s="2"/>
      <c r="AM9958" t="s">
        <v>137</v>
      </c>
      <c r="AN9958" t="s">
        <v>137</v>
      </c>
      <c r="AO9958" t="s">
        <v>137</v>
      </c>
      <c r="AP9958" t="s">
        <v>137</v>
      </c>
      <c r="AQ9958" t="s">
        <v>137</v>
      </c>
      <c r="AR9958" t="s">
        <v>137</v>
      </c>
      <c r="AS9958" t="s">
        <v>137</v>
      </c>
      <c r="AT9958" t="s">
        <v>137</v>
      </c>
      <c r="AU9958" t="s">
        <v>137</v>
      </c>
      <c r="AV9958" t="s">
        <v>137</v>
      </c>
      <c r="AW9958" t="s">
        <v>137</v>
      </c>
      <c r="AX9958" t="s">
        <v>137</v>
      </c>
      <c r="AY9958" t="s">
        <v>137</v>
      </c>
      <c r="AZ9958" t="s">
        <v>137</v>
      </c>
      <c r="BA9958" t="s">
        <v>137</v>
      </c>
      <c r="BB9958" t="s">
        <v>137</v>
      </c>
      <c r="BC9958" t="s">
        <v>137</v>
      </c>
      <c r="BD9958" t="s">
        <v>137</v>
      </c>
      <c r="BE9958" t="s">
        <v>137</v>
      </c>
      <c r="BF9958" t="s">
        <v>137</v>
      </c>
      <c r="BG9958" t="s">
        <v>137</v>
      </c>
      <c r="BH9958" t="s">
        <v>137</v>
      </c>
      <c r="BI9958" t="s">
        <v>137</v>
      </c>
      <c r="BJ9958" t="s">
        <v>137</v>
      </c>
      <c r="BK9958" t="s">
        <v>137</v>
      </c>
      <c r="BL9958" t="s">
        <v>137</v>
      </c>
      <c r="BM9958" t="s">
        <v>137</v>
      </c>
      <c r="BN9958" t="s">
        <v>137</v>
      </c>
      <c r="BO9958" t="s">
        <v>137</v>
      </c>
      <c r="BP9958" t="s">
        <v>60318</v>
      </c>
      <c r="BQ9958" t="s">
        <v>137</v>
      </c>
      <c r="BR9958" t="s">
        <v>137</v>
      </c>
      <c r="BS9958" t="s">
        <v>137</v>
      </c>
      <c r="BT9958" t="s">
        <v>137</v>
      </c>
      <c r="BU9958" t="s">
        <v>137</v>
      </c>
      <c r="BW9958" t="s">
        <v>137</v>
      </c>
      <c r="BX9958" t="s">
        <v>137</v>
      </c>
      <c r="BY9958" t="s">
        <v>137</v>
      </c>
      <c r="BZ9958" t="s">
        <v>137</v>
      </c>
      <c r="CA9958" t="s">
        <v>137</v>
      </c>
      <c r="CB9958" t="s">
        <v>137</v>
      </c>
      <c r="CC9958" t="s">
        <v>137</v>
      </c>
      <c r="CD9958" t="s">
        <v>137</v>
      </c>
      <c r="CE9958" t="s">
        <v>137</v>
      </c>
      <c r="CF9958" t="s">
        <v>137</v>
      </c>
      <c r="CG9958" t="s">
        <v>137</v>
      </c>
      <c r="CH9958" t="s">
        <v>137</v>
      </c>
      <c r="CI9958" t="s">
        <v>137</v>
      </c>
      <c r="CJ9958" t="s">
        <v>137</v>
      </c>
      <c r="CK9958" t="s">
        <v>137</v>
      </c>
      <c r="CL9958" t="s">
        <v>137</v>
      </c>
      <c r="CM9958" t="s">
        <v>137</v>
      </c>
      <c r="CN9958" t="s">
        <v>137</v>
      </c>
      <c r="CO9958" t="s">
        <v>137</v>
      </c>
      <c r="CP9958" t="s">
        <v>137</v>
      </c>
      <c r="CQ9958" s="1">
        <v>45028.420138888891</v>
      </c>
      <c r="CR9958" s="1">
        <v>45028.420138888891</v>
      </c>
      <c r="CS9958" s="1"/>
      <c r="CT9958" t="s">
        <v>60319</v>
      </c>
      <c r="CU9958" t="s">
        <v>60320</v>
      </c>
      <c r="CV9958" t="s">
        <v>60321</v>
      </c>
      <c r="CW9958" t="s">
        <v>60322</v>
      </c>
      <c r="CX9958" s="3"/>
      <c r="CY9958" s="3"/>
      <c r="CZ9958">
        <v>4</v>
      </c>
      <c r="DA9958" t="s">
        <v>60323</v>
      </c>
      <c r="DB9958" t="s">
        <v>137</v>
      </c>
      <c r="DC9958" t="s">
        <v>137</v>
      </c>
      <c r="DD9958" t="s">
        <v>137</v>
      </c>
      <c r="DE9958" t="s">
        <v>137</v>
      </c>
      <c r="DF9958" t="s">
        <v>60324</v>
      </c>
      <c r="DG9958" t="s">
        <v>900</v>
      </c>
      <c r="DH9958" t="s">
        <v>52462</v>
      </c>
      <c r="DI9958" t="s">
        <v>137</v>
      </c>
      <c r="DJ9958" t="s">
        <v>137</v>
      </c>
      <c r="DK9958">
        <v>0</v>
      </c>
      <c r="DL9958" t="s">
        <v>209</v>
      </c>
      <c r="DM9958" t="s">
        <v>137</v>
      </c>
      <c r="DN9958" t="s">
        <v>137</v>
      </c>
      <c r="DO9958" s="1">
        <v>45028.420138888891</v>
      </c>
      <c r="DP9958" s="1"/>
      <c r="DQ9958" t="s">
        <v>32127</v>
      </c>
      <c r="DR9958" t="s">
        <v>32128</v>
      </c>
      <c r="DS9958" t="s">
        <v>32129</v>
      </c>
      <c r="DT9958" t="s">
        <v>137</v>
      </c>
      <c r="DU9958" t="s">
        <v>137</v>
      </c>
      <c r="DV9958" t="s">
        <v>137</v>
      </c>
      <c r="DW9958" t="s">
        <v>137</v>
      </c>
      <c r="DX9958" t="s">
        <v>137</v>
      </c>
      <c r="DY9958" t="s">
        <v>137</v>
      </c>
      <c r="DZ9958" t="s">
        <v>148</v>
      </c>
      <c r="EA9958" t="b">
        <v>0</v>
      </c>
      <c r="EB9958" t="s">
        <v>137</v>
      </c>
    </row>
    <row r="9959" spans="1:132" x14ac:dyDescent="0.25">
      <c r="A9959">
        <v>108832422</v>
      </c>
      <c r="B9959">
        <v>2073</v>
      </c>
      <c r="C9959" t="s">
        <v>192</v>
      </c>
      <c r="D9959" t="s">
        <v>60325</v>
      </c>
      <c r="E9959" t="s">
        <v>134</v>
      </c>
      <c r="F9959" t="s">
        <v>162</v>
      </c>
      <c r="G9959" t="s">
        <v>137</v>
      </c>
      <c r="H9959" t="s">
        <v>137</v>
      </c>
      <c r="I9959" t="s">
        <v>60326</v>
      </c>
      <c r="J9959" t="s">
        <v>150</v>
      </c>
      <c r="K9959" t="s">
        <v>151</v>
      </c>
      <c r="L9959" t="s">
        <v>152</v>
      </c>
      <c r="M9959" t="s">
        <v>137</v>
      </c>
      <c r="N9959" t="s">
        <v>2371</v>
      </c>
      <c r="O9959" t="s">
        <v>303</v>
      </c>
      <c r="P9959" s="1"/>
      <c r="Q9959" s="1">
        <v>45012.415277777778</v>
      </c>
      <c r="R9959" s="1">
        <v>45012.415277777778</v>
      </c>
      <c r="S9959" s="1">
        <v>45012.493055555555</v>
      </c>
      <c r="T9959" s="1">
        <v>45012.493055555555</v>
      </c>
      <c r="U9959" t="s">
        <v>36639</v>
      </c>
      <c r="V9959" t="s">
        <v>137</v>
      </c>
      <c r="W9959" t="s">
        <v>137</v>
      </c>
      <c r="X9959" t="s">
        <v>185</v>
      </c>
      <c r="Y9959" t="s">
        <v>199</v>
      </c>
      <c r="Z9959" t="s">
        <v>137</v>
      </c>
      <c r="AA9959" t="s">
        <v>137</v>
      </c>
      <c r="AB9959" t="s">
        <v>137</v>
      </c>
      <c r="AC9959" t="s">
        <v>137</v>
      </c>
      <c r="AD9959" s="2"/>
      <c r="AE9959" t="s">
        <v>137</v>
      </c>
      <c r="AF9959" t="s">
        <v>137</v>
      </c>
      <c r="AG9959" t="s">
        <v>137</v>
      </c>
      <c r="AH9959" t="s">
        <v>137</v>
      </c>
      <c r="AI9959" t="s">
        <v>137</v>
      </c>
      <c r="AJ9959" t="s">
        <v>137</v>
      </c>
      <c r="AK9959" t="s">
        <v>137</v>
      </c>
      <c r="AL9959" s="2"/>
      <c r="AM9959" t="s">
        <v>137</v>
      </c>
      <c r="AN9959" t="s">
        <v>137</v>
      </c>
      <c r="AO9959" t="s">
        <v>137</v>
      </c>
      <c r="AP9959" t="s">
        <v>137</v>
      </c>
      <c r="AQ9959" t="s">
        <v>137</v>
      </c>
      <c r="AR9959" t="s">
        <v>137</v>
      </c>
      <c r="AS9959" t="s">
        <v>137</v>
      </c>
      <c r="AT9959" t="s">
        <v>137</v>
      </c>
      <c r="AU9959" t="s">
        <v>137</v>
      </c>
      <c r="AV9959" t="s">
        <v>137</v>
      </c>
      <c r="AW9959" t="s">
        <v>137</v>
      </c>
      <c r="AX9959" t="s">
        <v>137</v>
      </c>
      <c r="AY9959" t="s">
        <v>137</v>
      </c>
      <c r="AZ9959" t="s">
        <v>137</v>
      </c>
      <c r="BA9959" t="s">
        <v>137</v>
      </c>
      <c r="BB9959" t="s">
        <v>137</v>
      </c>
      <c r="BC9959" t="s">
        <v>137</v>
      </c>
      <c r="BD9959" t="s">
        <v>137</v>
      </c>
      <c r="BE9959" t="s">
        <v>137</v>
      </c>
      <c r="BF9959" t="s">
        <v>137</v>
      </c>
      <c r="BG9959" t="s">
        <v>137</v>
      </c>
      <c r="BH9959" t="s">
        <v>137</v>
      </c>
      <c r="BI9959" t="s">
        <v>137</v>
      </c>
      <c r="BJ9959" t="s">
        <v>137</v>
      </c>
      <c r="BK9959" t="s">
        <v>137</v>
      </c>
      <c r="BL9959" t="s">
        <v>137</v>
      </c>
      <c r="BM9959" t="s">
        <v>137</v>
      </c>
      <c r="BN9959" t="s">
        <v>137</v>
      </c>
      <c r="BO9959" t="s">
        <v>137</v>
      </c>
      <c r="BP9959" t="s">
        <v>137</v>
      </c>
      <c r="BQ9959" t="s">
        <v>137</v>
      </c>
      <c r="BR9959" t="s">
        <v>137</v>
      </c>
      <c r="BS9959" t="s">
        <v>137</v>
      </c>
      <c r="BT9959" t="s">
        <v>137</v>
      </c>
      <c r="BU9959" t="s">
        <v>137</v>
      </c>
      <c r="BW9959" t="s">
        <v>137</v>
      </c>
      <c r="BX9959" t="s">
        <v>137</v>
      </c>
      <c r="BY9959" t="s">
        <v>137</v>
      </c>
      <c r="BZ9959" t="s">
        <v>137</v>
      </c>
      <c r="CA9959" t="s">
        <v>137</v>
      </c>
      <c r="CB9959" t="s">
        <v>137</v>
      </c>
      <c r="CC9959" t="s">
        <v>137</v>
      </c>
      <c r="CD9959" t="s">
        <v>137</v>
      </c>
      <c r="CE9959" t="s">
        <v>137</v>
      </c>
      <c r="CF9959" t="s">
        <v>137</v>
      </c>
      <c r="CG9959" t="s">
        <v>137</v>
      </c>
      <c r="CH9959" t="s">
        <v>137</v>
      </c>
      <c r="CI9959" t="s">
        <v>137</v>
      </c>
      <c r="CJ9959" t="s">
        <v>137</v>
      </c>
      <c r="CK9959" t="s">
        <v>137</v>
      </c>
      <c r="CL9959" t="s">
        <v>137</v>
      </c>
      <c r="CM9959" t="s">
        <v>137</v>
      </c>
      <c r="CN9959" t="s">
        <v>137</v>
      </c>
      <c r="CO9959" t="s">
        <v>137</v>
      </c>
      <c r="CP9959" t="s">
        <v>137</v>
      </c>
      <c r="CQ9959" s="1">
        <v>45012.493055555555</v>
      </c>
      <c r="CR9959" s="1">
        <v>45012.493055555555</v>
      </c>
      <c r="CS9959" s="1"/>
      <c r="CT9959" t="s">
        <v>60327</v>
      </c>
      <c r="CU9959" t="s">
        <v>60327</v>
      </c>
      <c r="CV9959" t="s">
        <v>24666</v>
      </c>
      <c r="CW9959" t="s">
        <v>24666</v>
      </c>
      <c r="CX9959" s="3"/>
      <c r="CY9959" s="3"/>
      <c r="CZ9959">
        <v>1</v>
      </c>
      <c r="DA9959" t="s">
        <v>137</v>
      </c>
      <c r="DB9959" t="s">
        <v>137</v>
      </c>
      <c r="DC9959" t="s">
        <v>137</v>
      </c>
      <c r="DD9959" t="s">
        <v>137</v>
      </c>
      <c r="DE9959" t="s">
        <v>137</v>
      </c>
      <c r="DF9959" t="s">
        <v>60328</v>
      </c>
      <c r="DG9959" t="s">
        <v>137</v>
      </c>
      <c r="DH9959" t="s">
        <v>137</v>
      </c>
      <c r="DI9959" t="s">
        <v>137</v>
      </c>
      <c r="DJ9959" t="s">
        <v>137</v>
      </c>
      <c r="DK9959">
        <v>0</v>
      </c>
      <c r="DL9959" t="s">
        <v>209</v>
      </c>
      <c r="DM9959" t="s">
        <v>137</v>
      </c>
      <c r="DN9959" t="s">
        <v>137</v>
      </c>
      <c r="DO9959" s="1">
        <v>45012.493055555555</v>
      </c>
      <c r="DP9959" s="1"/>
      <c r="DQ9959" t="s">
        <v>150</v>
      </c>
      <c r="DR9959" t="s">
        <v>151</v>
      </c>
      <c r="DS9959" t="s">
        <v>152</v>
      </c>
      <c r="DT9959" t="s">
        <v>60329</v>
      </c>
      <c r="DU9959" t="s">
        <v>137</v>
      </c>
      <c r="DV9959" t="s">
        <v>137</v>
      </c>
      <c r="DW9959" t="s">
        <v>137</v>
      </c>
      <c r="DX9959" t="s">
        <v>137</v>
      </c>
      <c r="DY9959" t="s">
        <v>137</v>
      </c>
      <c r="DZ9959" t="s">
        <v>168</v>
      </c>
      <c r="EA9959" t="b">
        <v>0</v>
      </c>
      <c r="EB9959" t="s">
        <v>137</v>
      </c>
    </row>
    <row r="9960" spans="1:132" x14ac:dyDescent="0.25">
      <c r="A9960">
        <v>108828408</v>
      </c>
      <c r="B9960">
        <v>2072</v>
      </c>
      <c r="C9960" t="s">
        <v>192</v>
      </c>
      <c r="D9960" t="s">
        <v>60330</v>
      </c>
      <c r="E9960" t="s">
        <v>134</v>
      </c>
      <c r="F9960" t="s">
        <v>532</v>
      </c>
      <c r="G9960" t="s">
        <v>137</v>
      </c>
      <c r="H9960" t="s">
        <v>137</v>
      </c>
      <c r="I9960" t="s">
        <v>137</v>
      </c>
      <c r="J9960" t="s">
        <v>150</v>
      </c>
      <c r="K9960" t="s">
        <v>151</v>
      </c>
      <c r="L9960" t="s">
        <v>152</v>
      </c>
      <c r="M9960" t="s">
        <v>137</v>
      </c>
      <c r="N9960" t="s">
        <v>2371</v>
      </c>
      <c r="O9960" t="s">
        <v>303</v>
      </c>
      <c r="P9960" s="1"/>
      <c r="Q9960" s="1">
        <v>45012.393055555556</v>
      </c>
      <c r="R9960" s="1">
        <v>45012.393055555556</v>
      </c>
      <c r="S9960" s="1">
        <v>45012.411805555559</v>
      </c>
      <c r="T9960" s="1">
        <v>45012.411805555559</v>
      </c>
      <c r="U9960" t="s">
        <v>5307</v>
      </c>
      <c r="V9960" t="s">
        <v>137</v>
      </c>
      <c r="W9960" t="s">
        <v>137</v>
      </c>
      <c r="X9960" t="s">
        <v>185</v>
      </c>
      <c r="Y9960" t="s">
        <v>137</v>
      </c>
      <c r="Z9960" t="s">
        <v>137</v>
      </c>
      <c r="AA9960" t="s">
        <v>137</v>
      </c>
      <c r="AB9960" t="s">
        <v>137</v>
      </c>
      <c r="AC9960" t="s">
        <v>137</v>
      </c>
      <c r="AD9960" s="2"/>
      <c r="AE9960" t="s">
        <v>137</v>
      </c>
      <c r="AF9960" t="s">
        <v>137</v>
      </c>
      <c r="AG9960" t="s">
        <v>137</v>
      </c>
      <c r="AH9960" t="s">
        <v>137</v>
      </c>
      <c r="AI9960" t="s">
        <v>137</v>
      </c>
      <c r="AJ9960" t="s">
        <v>137</v>
      </c>
      <c r="AK9960" t="s">
        <v>137</v>
      </c>
      <c r="AL9960" s="2"/>
      <c r="AM9960" t="s">
        <v>137</v>
      </c>
      <c r="AN9960" t="s">
        <v>137</v>
      </c>
      <c r="AO9960" t="s">
        <v>137</v>
      </c>
      <c r="AP9960" t="s">
        <v>137</v>
      </c>
      <c r="AQ9960" t="s">
        <v>137</v>
      </c>
      <c r="AR9960" t="s">
        <v>137</v>
      </c>
      <c r="AS9960" t="s">
        <v>137</v>
      </c>
      <c r="AT9960" t="s">
        <v>137</v>
      </c>
      <c r="AU9960" t="s">
        <v>137</v>
      </c>
      <c r="AV9960" t="s">
        <v>137</v>
      </c>
      <c r="AW9960" t="s">
        <v>137</v>
      </c>
      <c r="AX9960" t="s">
        <v>137</v>
      </c>
      <c r="AY9960" t="s">
        <v>137</v>
      </c>
      <c r="AZ9960" t="s">
        <v>137</v>
      </c>
      <c r="BA9960" t="s">
        <v>137</v>
      </c>
      <c r="BB9960" t="s">
        <v>137</v>
      </c>
      <c r="BC9960" t="s">
        <v>137</v>
      </c>
      <c r="BD9960" t="s">
        <v>137</v>
      </c>
      <c r="BE9960" t="s">
        <v>137</v>
      </c>
      <c r="BF9960" t="s">
        <v>137</v>
      </c>
      <c r="BG9960" t="s">
        <v>137</v>
      </c>
      <c r="BH9960" t="s">
        <v>137</v>
      </c>
      <c r="BI9960" t="s">
        <v>137</v>
      </c>
      <c r="BJ9960" t="s">
        <v>137</v>
      </c>
      <c r="BK9960" t="s">
        <v>137</v>
      </c>
      <c r="BL9960" t="s">
        <v>137</v>
      </c>
      <c r="BM9960" t="s">
        <v>137</v>
      </c>
      <c r="BN9960" t="s">
        <v>137</v>
      </c>
      <c r="BO9960" t="s">
        <v>137</v>
      </c>
      <c r="BP9960" t="s">
        <v>137</v>
      </c>
      <c r="BQ9960" t="s">
        <v>137</v>
      </c>
      <c r="BR9960" t="s">
        <v>137</v>
      </c>
      <c r="BS9960" t="s">
        <v>137</v>
      </c>
      <c r="BT9960" t="s">
        <v>137</v>
      </c>
      <c r="BU9960" t="s">
        <v>137</v>
      </c>
      <c r="BW9960" t="s">
        <v>137</v>
      </c>
      <c r="BX9960" t="s">
        <v>137</v>
      </c>
      <c r="BY9960" t="s">
        <v>137</v>
      </c>
      <c r="BZ9960" t="s">
        <v>137</v>
      </c>
      <c r="CA9960" t="s">
        <v>137</v>
      </c>
      <c r="CB9960" t="s">
        <v>137</v>
      </c>
      <c r="CC9960" t="s">
        <v>137</v>
      </c>
      <c r="CD9960" t="s">
        <v>137</v>
      </c>
      <c r="CE9960" t="s">
        <v>137</v>
      </c>
      <c r="CF9960" t="s">
        <v>137</v>
      </c>
      <c r="CG9960" t="s">
        <v>137</v>
      </c>
      <c r="CH9960" t="s">
        <v>137</v>
      </c>
      <c r="CI9960" t="s">
        <v>137</v>
      </c>
      <c r="CJ9960" t="s">
        <v>137</v>
      </c>
      <c r="CK9960" t="s">
        <v>137</v>
      </c>
      <c r="CL9960" t="s">
        <v>137</v>
      </c>
      <c r="CM9960" t="s">
        <v>137</v>
      </c>
      <c r="CN9960" t="s">
        <v>137</v>
      </c>
      <c r="CO9960" t="s">
        <v>137</v>
      </c>
      <c r="CP9960" t="s">
        <v>137</v>
      </c>
      <c r="CQ9960" s="1">
        <v>45012.411805555559</v>
      </c>
      <c r="CR9960" s="1">
        <v>45012.411805555559</v>
      </c>
      <c r="CS9960" s="1"/>
      <c r="CT9960" t="s">
        <v>12802</v>
      </c>
      <c r="CU9960" t="s">
        <v>12802</v>
      </c>
      <c r="CV9960" t="s">
        <v>60331</v>
      </c>
      <c r="CW9960" t="s">
        <v>60331</v>
      </c>
      <c r="CX9960" s="3"/>
      <c r="CY9960" s="3"/>
      <c r="DA9960" t="s">
        <v>137</v>
      </c>
      <c r="DB9960" t="s">
        <v>137</v>
      </c>
      <c r="DC9960" t="s">
        <v>137</v>
      </c>
      <c r="DD9960" t="s">
        <v>137</v>
      </c>
      <c r="DE9960" t="s">
        <v>137</v>
      </c>
      <c r="DF9960" t="s">
        <v>60332</v>
      </c>
      <c r="DG9960" t="s">
        <v>137</v>
      </c>
      <c r="DH9960" t="s">
        <v>137</v>
      </c>
      <c r="DI9960" t="s">
        <v>137</v>
      </c>
      <c r="DJ9960" t="s">
        <v>137</v>
      </c>
      <c r="DK9960">
        <v>0</v>
      </c>
      <c r="DL9960" t="s">
        <v>209</v>
      </c>
      <c r="DM9960" t="s">
        <v>137</v>
      </c>
      <c r="DN9960" t="s">
        <v>137</v>
      </c>
      <c r="DO9960" s="1">
        <v>45012.411805555559</v>
      </c>
      <c r="DP9960" s="1"/>
      <c r="DQ9960" t="s">
        <v>150</v>
      </c>
      <c r="DR9960" t="s">
        <v>151</v>
      </c>
      <c r="DS9960" t="s">
        <v>152</v>
      </c>
      <c r="DT9960" t="s">
        <v>137</v>
      </c>
      <c r="DU9960" t="s">
        <v>137</v>
      </c>
      <c r="DV9960" t="s">
        <v>137</v>
      </c>
      <c r="DW9960" t="s">
        <v>137</v>
      </c>
      <c r="DX9960" t="s">
        <v>137</v>
      </c>
      <c r="DY9960" t="s">
        <v>137</v>
      </c>
      <c r="DZ9960" t="s">
        <v>168</v>
      </c>
      <c r="EA9960" t="b">
        <v>0</v>
      </c>
      <c r="EB9960" t="s">
        <v>137</v>
      </c>
    </row>
    <row r="9961" spans="1:132" x14ac:dyDescent="0.25">
      <c r="A9961">
        <v>108822528</v>
      </c>
      <c r="B9961">
        <v>2071</v>
      </c>
      <c r="C9961" t="s">
        <v>192</v>
      </c>
      <c r="D9961" t="s">
        <v>60333</v>
      </c>
      <c r="E9961" t="s">
        <v>134</v>
      </c>
      <c r="F9961" t="s">
        <v>162</v>
      </c>
      <c r="G9961" t="s">
        <v>137</v>
      </c>
      <c r="H9961" t="s">
        <v>137</v>
      </c>
      <c r="I9961" t="s">
        <v>60334</v>
      </c>
      <c r="J9961" t="s">
        <v>150</v>
      </c>
      <c r="K9961" t="s">
        <v>151</v>
      </c>
      <c r="L9961" t="s">
        <v>152</v>
      </c>
      <c r="M9961" t="s">
        <v>137</v>
      </c>
      <c r="N9961" t="s">
        <v>30584</v>
      </c>
      <c r="O9961" t="s">
        <v>30584</v>
      </c>
      <c r="P9961" s="1"/>
      <c r="Q9961" s="1">
        <v>45012.353472222225</v>
      </c>
      <c r="R9961" s="1">
        <v>45012.353472222225</v>
      </c>
      <c r="S9961" s="1">
        <v>45012.413194444445</v>
      </c>
      <c r="T9961" s="1">
        <v>45012.413194444445</v>
      </c>
      <c r="U9961" t="s">
        <v>36639</v>
      </c>
      <c r="V9961" t="s">
        <v>137</v>
      </c>
      <c r="W9961" t="s">
        <v>137</v>
      </c>
      <c r="X9961" t="s">
        <v>137</v>
      </c>
      <c r="Y9961" t="s">
        <v>199</v>
      </c>
      <c r="Z9961" t="s">
        <v>137</v>
      </c>
      <c r="AA9961" t="s">
        <v>137</v>
      </c>
      <c r="AB9961" t="s">
        <v>137</v>
      </c>
      <c r="AC9961" t="s">
        <v>137</v>
      </c>
      <c r="AD9961" s="2"/>
      <c r="AE9961" t="s">
        <v>137</v>
      </c>
      <c r="AF9961" t="s">
        <v>137</v>
      </c>
      <c r="AG9961" t="s">
        <v>137</v>
      </c>
      <c r="AH9961" t="s">
        <v>137</v>
      </c>
      <c r="AI9961" t="s">
        <v>137</v>
      </c>
      <c r="AJ9961" t="s">
        <v>137</v>
      </c>
      <c r="AK9961" t="s">
        <v>137</v>
      </c>
      <c r="AL9961" s="2"/>
      <c r="AM9961" t="s">
        <v>137</v>
      </c>
      <c r="AN9961" t="s">
        <v>137</v>
      </c>
      <c r="AO9961" t="s">
        <v>137</v>
      </c>
      <c r="AP9961" t="s">
        <v>137</v>
      </c>
      <c r="AQ9961" t="s">
        <v>137</v>
      </c>
      <c r="AR9961" t="s">
        <v>137</v>
      </c>
      <c r="AS9961" t="s">
        <v>137</v>
      </c>
      <c r="AT9961" t="s">
        <v>137</v>
      </c>
      <c r="AU9961" t="s">
        <v>137</v>
      </c>
      <c r="AV9961" t="s">
        <v>137</v>
      </c>
      <c r="AW9961" t="s">
        <v>137</v>
      </c>
      <c r="AX9961" t="s">
        <v>137</v>
      </c>
      <c r="AY9961" t="s">
        <v>137</v>
      </c>
      <c r="AZ9961" t="s">
        <v>137</v>
      </c>
      <c r="BA9961" t="s">
        <v>137</v>
      </c>
      <c r="BB9961" t="s">
        <v>137</v>
      </c>
      <c r="BC9961" t="s">
        <v>137</v>
      </c>
      <c r="BD9961" t="s">
        <v>137</v>
      </c>
      <c r="BE9961" t="s">
        <v>137</v>
      </c>
      <c r="BF9961" t="s">
        <v>137</v>
      </c>
      <c r="BG9961" t="s">
        <v>137</v>
      </c>
      <c r="BH9961" t="s">
        <v>137</v>
      </c>
      <c r="BI9961" t="s">
        <v>137</v>
      </c>
      <c r="BJ9961" t="s">
        <v>137</v>
      </c>
      <c r="BK9961" t="s">
        <v>137</v>
      </c>
      <c r="BL9961" t="s">
        <v>137</v>
      </c>
      <c r="BM9961" t="s">
        <v>137</v>
      </c>
      <c r="BN9961" t="s">
        <v>137</v>
      </c>
      <c r="BO9961" t="s">
        <v>137</v>
      </c>
      <c r="BP9961" t="s">
        <v>137</v>
      </c>
      <c r="BQ9961" t="s">
        <v>137</v>
      </c>
      <c r="BR9961" t="s">
        <v>137</v>
      </c>
      <c r="BS9961" t="s">
        <v>137</v>
      </c>
      <c r="BT9961" t="s">
        <v>137</v>
      </c>
      <c r="BU9961" t="s">
        <v>137</v>
      </c>
      <c r="BW9961" t="s">
        <v>137</v>
      </c>
      <c r="BX9961" t="s">
        <v>137</v>
      </c>
      <c r="BY9961" t="s">
        <v>137</v>
      </c>
      <c r="BZ9961" t="s">
        <v>137</v>
      </c>
      <c r="CA9961" t="s">
        <v>137</v>
      </c>
      <c r="CB9961" t="s">
        <v>137</v>
      </c>
      <c r="CC9961" t="s">
        <v>137</v>
      </c>
      <c r="CD9961" t="s">
        <v>137</v>
      </c>
      <c r="CE9961" t="s">
        <v>137</v>
      </c>
      <c r="CF9961" t="s">
        <v>137</v>
      </c>
      <c r="CG9961" t="s">
        <v>137</v>
      </c>
      <c r="CH9961" t="s">
        <v>137</v>
      </c>
      <c r="CI9961" t="s">
        <v>137</v>
      </c>
      <c r="CJ9961" t="s">
        <v>137</v>
      </c>
      <c r="CK9961" t="s">
        <v>137</v>
      </c>
      <c r="CL9961" t="s">
        <v>137</v>
      </c>
      <c r="CM9961" t="s">
        <v>137</v>
      </c>
      <c r="CN9961" t="s">
        <v>137</v>
      </c>
      <c r="CO9961" t="s">
        <v>137</v>
      </c>
      <c r="CP9961" t="s">
        <v>137</v>
      </c>
      <c r="CQ9961" s="1">
        <v>45012.413194444445</v>
      </c>
      <c r="CR9961" s="1">
        <v>45012.413194444445</v>
      </c>
      <c r="CS9961" s="1"/>
      <c r="CT9961" t="s">
        <v>12766</v>
      </c>
      <c r="CU9961" t="s">
        <v>34337</v>
      </c>
      <c r="CV9961" t="s">
        <v>20857</v>
      </c>
      <c r="CW9961" t="s">
        <v>13363</v>
      </c>
      <c r="CX9961" s="3"/>
      <c r="CY9961" s="3"/>
      <c r="CZ9961">
        <v>1</v>
      </c>
      <c r="DA9961" t="s">
        <v>137</v>
      </c>
      <c r="DB9961" t="s">
        <v>137</v>
      </c>
      <c r="DC9961" t="s">
        <v>137</v>
      </c>
      <c r="DD9961" t="s">
        <v>137</v>
      </c>
      <c r="DE9961" t="s">
        <v>137</v>
      </c>
      <c r="DF9961" t="s">
        <v>60335</v>
      </c>
      <c r="DG9961" t="s">
        <v>137</v>
      </c>
      <c r="DH9961" t="s">
        <v>137</v>
      </c>
      <c r="DI9961" t="s">
        <v>137</v>
      </c>
      <c r="DJ9961" t="s">
        <v>137</v>
      </c>
      <c r="DK9961">
        <v>0</v>
      </c>
      <c r="DL9961" t="s">
        <v>209</v>
      </c>
      <c r="DM9961" t="s">
        <v>137</v>
      </c>
      <c r="DN9961" t="s">
        <v>137</v>
      </c>
      <c r="DO9961" s="1">
        <v>45012.413194444445</v>
      </c>
      <c r="DP9961" s="1"/>
      <c r="DQ9961" t="s">
        <v>150</v>
      </c>
      <c r="DR9961" t="s">
        <v>151</v>
      </c>
      <c r="DS9961" t="s">
        <v>152</v>
      </c>
      <c r="DT9961" t="s">
        <v>137</v>
      </c>
      <c r="DU9961" t="s">
        <v>137</v>
      </c>
      <c r="DV9961" t="s">
        <v>137</v>
      </c>
      <c r="DW9961" t="s">
        <v>137</v>
      </c>
      <c r="DX9961" t="s">
        <v>60336</v>
      </c>
      <c r="DY9961" t="s">
        <v>137</v>
      </c>
      <c r="DZ9961" t="s">
        <v>168</v>
      </c>
      <c r="EA9961" t="b">
        <v>0</v>
      </c>
      <c r="EB9961" t="s">
        <v>137</v>
      </c>
    </row>
    <row r="9962" spans="1:132" x14ac:dyDescent="0.25">
      <c r="A9962">
        <v>108819614</v>
      </c>
      <c r="B9962">
        <v>2070</v>
      </c>
      <c r="C9962" t="s">
        <v>192</v>
      </c>
      <c r="D9962" t="s">
        <v>60337</v>
      </c>
      <c r="E9962" t="s">
        <v>134</v>
      </c>
      <c r="F9962" t="s">
        <v>135</v>
      </c>
      <c r="G9962" t="s">
        <v>136</v>
      </c>
      <c r="H9962" t="s">
        <v>137</v>
      </c>
      <c r="I9962" t="s">
        <v>60338</v>
      </c>
      <c r="J9962" t="s">
        <v>139</v>
      </c>
      <c r="K9962" t="s">
        <v>140</v>
      </c>
      <c r="L9962" t="s">
        <v>141</v>
      </c>
      <c r="M9962" t="s">
        <v>137</v>
      </c>
      <c r="N9962" t="s">
        <v>711</v>
      </c>
      <c r="O9962" t="s">
        <v>711</v>
      </c>
      <c r="P9962" s="1">
        <v>45012</v>
      </c>
      <c r="Q9962" s="1">
        <v>45012.321527777778</v>
      </c>
      <c r="R9962" s="1">
        <v>45012.321527777778</v>
      </c>
      <c r="S9962" s="1">
        <v>45012.450694444444</v>
      </c>
      <c r="T9962" s="1">
        <v>45012.450694444444</v>
      </c>
      <c r="U9962" t="s">
        <v>734</v>
      </c>
      <c r="V9962" t="s">
        <v>137</v>
      </c>
      <c r="W9962" t="s">
        <v>137</v>
      </c>
      <c r="X9962" t="s">
        <v>231</v>
      </c>
      <c r="Y9962" t="s">
        <v>713</v>
      </c>
      <c r="Z9962" t="s">
        <v>137</v>
      </c>
      <c r="AA9962" t="s">
        <v>137</v>
      </c>
      <c r="AB9962" t="s">
        <v>137</v>
      </c>
      <c r="AC9962" t="s">
        <v>137</v>
      </c>
      <c r="AD9962" s="2"/>
      <c r="AE9962" t="s">
        <v>137</v>
      </c>
      <c r="AF9962" t="s">
        <v>137</v>
      </c>
      <c r="AG9962" t="s">
        <v>137</v>
      </c>
      <c r="AH9962" t="s">
        <v>137</v>
      </c>
      <c r="AI9962" t="s">
        <v>137</v>
      </c>
      <c r="AJ9962" t="s">
        <v>137</v>
      </c>
      <c r="AK9962" t="s">
        <v>137</v>
      </c>
      <c r="AL9962" s="2"/>
      <c r="AM9962" t="s">
        <v>137</v>
      </c>
      <c r="AN9962" t="s">
        <v>137</v>
      </c>
      <c r="AO9962" t="s">
        <v>137</v>
      </c>
      <c r="AP9962" t="s">
        <v>137</v>
      </c>
      <c r="AQ9962" t="s">
        <v>137</v>
      </c>
      <c r="AR9962" t="s">
        <v>137</v>
      </c>
      <c r="AS9962" t="s">
        <v>137</v>
      </c>
      <c r="AT9962" t="s">
        <v>137</v>
      </c>
      <c r="AU9962" t="s">
        <v>137</v>
      </c>
      <c r="AV9962" t="s">
        <v>137</v>
      </c>
      <c r="AW9962" t="s">
        <v>137</v>
      </c>
      <c r="AX9962" t="s">
        <v>137</v>
      </c>
      <c r="AY9962" t="s">
        <v>137</v>
      </c>
      <c r="AZ9962" t="s">
        <v>137</v>
      </c>
      <c r="BA9962" t="s">
        <v>137</v>
      </c>
      <c r="BB9962" t="s">
        <v>137</v>
      </c>
      <c r="BC9962" t="s">
        <v>137</v>
      </c>
      <c r="BD9962" t="s">
        <v>137</v>
      </c>
      <c r="BE9962" t="s">
        <v>137</v>
      </c>
      <c r="BF9962" t="s">
        <v>137</v>
      </c>
      <c r="BG9962" t="s">
        <v>137</v>
      </c>
      <c r="BH9962" t="s">
        <v>137</v>
      </c>
      <c r="BI9962" t="s">
        <v>137</v>
      </c>
      <c r="BJ9962" t="s">
        <v>137</v>
      </c>
      <c r="BK9962" t="s">
        <v>137</v>
      </c>
      <c r="BL9962" t="s">
        <v>137</v>
      </c>
      <c r="BM9962" t="s">
        <v>137</v>
      </c>
      <c r="BN9962" t="s">
        <v>137</v>
      </c>
      <c r="BO9962" t="s">
        <v>137</v>
      </c>
      <c r="BP9962" t="s">
        <v>137</v>
      </c>
      <c r="BQ9962" t="s">
        <v>137</v>
      </c>
      <c r="BR9962" t="s">
        <v>137</v>
      </c>
      <c r="BS9962" t="s">
        <v>137</v>
      </c>
      <c r="BT9962" t="s">
        <v>919</v>
      </c>
      <c r="BU9962" t="s">
        <v>919</v>
      </c>
      <c r="BW9962" t="s">
        <v>137</v>
      </c>
      <c r="BX9962" t="s">
        <v>137</v>
      </c>
      <c r="BY9962" t="s">
        <v>137</v>
      </c>
      <c r="BZ9962" t="s">
        <v>137</v>
      </c>
      <c r="CA9962" t="s">
        <v>137</v>
      </c>
      <c r="CB9962" t="s">
        <v>137</v>
      </c>
      <c r="CC9962" t="s">
        <v>137</v>
      </c>
      <c r="CD9962" t="s">
        <v>137</v>
      </c>
      <c r="CE9962" t="s">
        <v>137</v>
      </c>
      <c r="CF9962" t="s">
        <v>137</v>
      </c>
      <c r="CG9962" t="s">
        <v>137</v>
      </c>
      <c r="CH9962" t="s">
        <v>137</v>
      </c>
      <c r="CI9962" t="s">
        <v>137</v>
      </c>
      <c r="CJ9962" t="s">
        <v>137</v>
      </c>
      <c r="CK9962" t="s">
        <v>137</v>
      </c>
      <c r="CL9962" t="s">
        <v>137</v>
      </c>
      <c r="CM9962" t="s">
        <v>137</v>
      </c>
      <c r="CN9962" t="s">
        <v>137</v>
      </c>
      <c r="CO9962" t="s">
        <v>137</v>
      </c>
      <c r="CP9962" t="s">
        <v>137</v>
      </c>
      <c r="CQ9962" s="1">
        <v>45012.450694444444</v>
      </c>
      <c r="CR9962" s="1">
        <v>45012.450694444444</v>
      </c>
      <c r="CS9962" s="1"/>
      <c r="CT9962" t="s">
        <v>60339</v>
      </c>
      <c r="CU9962" t="s">
        <v>60340</v>
      </c>
      <c r="CV9962" t="s">
        <v>55502</v>
      </c>
      <c r="CW9962" t="s">
        <v>60341</v>
      </c>
      <c r="CX9962" s="3"/>
      <c r="CY9962" s="3"/>
      <c r="DA9962" t="s">
        <v>137</v>
      </c>
      <c r="DB9962" t="s">
        <v>137</v>
      </c>
      <c r="DC9962" t="s">
        <v>137</v>
      </c>
      <c r="DD9962" t="s">
        <v>137</v>
      </c>
      <c r="DE9962" t="s">
        <v>137</v>
      </c>
      <c r="DF9962" t="s">
        <v>60342</v>
      </c>
      <c r="DG9962" t="s">
        <v>137</v>
      </c>
      <c r="DH9962" t="s">
        <v>137</v>
      </c>
      <c r="DI9962" t="s">
        <v>137</v>
      </c>
      <c r="DJ9962" t="s">
        <v>137</v>
      </c>
      <c r="DK9962">
        <v>0</v>
      </c>
      <c r="DL9962" t="s">
        <v>1809</v>
      </c>
      <c r="DM9962" t="s">
        <v>137</v>
      </c>
      <c r="DN9962" t="s">
        <v>137</v>
      </c>
      <c r="DO9962" s="1">
        <v>45012.450694444444</v>
      </c>
      <c r="DP9962" s="1"/>
      <c r="DQ9962" t="s">
        <v>60343</v>
      </c>
      <c r="DR9962" t="s">
        <v>60344</v>
      </c>
      <c r="DS9962" t="s">
        <v>60345</v>
      </c>
      <c r="DT9962" t="s">
        <v>137</v>
      </c>
      <c r="DU9962" t="s">
        <v>137</v>
      </c>
      <c r="DV9962" t="s">
        <v>137</v>
      </c>
      <c r="DW9962" t="s">
        <v>137</v>
      </c>
      <c r="DX9962" t="s">
        <v>137</v>
      </c>
      <c r="DY9962" t="s">
        <v>137</v>
      </c>
      <c r="DZ9962" t="s">
        <v>168</v>
      </c>
      <c r="EA9962" t="b">
        <v>0</v>
      </c>
      <c r="EB9962" t="s">
        <v>137</v>
      </c>
    </row>
    <row r="9963" spans="1:132" x14ac:dyDescent="0.25">
      <c r="A9963">
        <v>108790861</v>
      </c>
      <c r="B9963">
        <v>2069</v>
      </c>
      <c r="C9963" t="s">
        <v>192</v>
      </c>
      <c r="D9963" t="s">
        <v>474</v>
      </c>
      <c r="E9963" t="s">
        <v>134</v>
      </c>
      <c r="F9963" t="s">
        <v>135</v>
      </c>
      <c r="G9963" t="s">
        <v>163</v>
      </c>
      <c r="H9963" t="s">
        <v>137</v>
      </c>
      <c r="I9963" t="s">
        <v>475</v>
      </c>
      <c r="J9963" t="s">
        <v>47499</v>
      </c>
      <c r="K9963" t="s">
        <v>47500</v>
      </c>
      <c r="L9963" t="s">
        <v>47501</v>
      </c>
      <c r="M9963" t="s">
        <v>137</v>
      </c>
      <c r="N9963" t="s">
        <v>39220</v>
      </c>
      <c r="O9963" t="s">
        <v>39220</v>
      </c>
      <c r="P9963" s="1">
        <v>45016.041666666664</v>
      </c>
      <c r="Q9963" s="1">
        <v>45010.513888888891</v>
      </c>
      <c r="R9963" s="1">
        <v>45010.513888888891</v>
      </c>
      <c r="S9963" s="1">
        <v>45219.57916666667</v>
      </c>
      <c r="T9963" s="1">
        <v>45219.57916666667</v>
      </c>
      <c r="U9963" t="s">
        <v>7449</v>
      </c>
      <c r="V9963" t="s">
        <v>137</v>
      </c>
      <c r="W9963" t="s">
        <v>137</v>
      </c>
      <c r="X9963" t="s">
        <v>360</v>
      </c>
      <c r="Y9963" t="s">
        <v>370</v>
      </c>
      <c r="Z9963" t="s">
        <v>137</v>
      </c>
      <c r="AA9963" t="s">
        <v>463</v>
      </c>
      <c r="AB9963" t="s">
        <v>137</v>
      </c>
      <c r="AC9963" t="s">
        <v>137</v>
      </c>
      <c r="AD9963" s="2"/>
      <c r="AE9963" t="s">
        <v>137</v>
      </c>
      <c r="AF9963" t="s">
        <v>137</v>
      </c>
      <c r="AG9963" t="s">
        <v>137</v>
      </c>
      <c r="AH9963" t="s">
        <v>137</v>
      </c>
      <c r="AI9963" t="s">
        <v>137</v>
      </c>
      <c r="AJ9963" t="s">
        <v>137</v>
      </c>
      <c r="AK9963" t="s">
        <v>137</v>
      </c>
      <c r="AL9963" s="2"/>
      <c r="AM9963" t="s">
        <v>137</v>
      </c>
      <c r="AN9963" t="s">
        <v>137</v>
      </c>
      <c r="AO9963" t="s">
        <v>137</v>
      </c>
      <c r="AP9963" t="s">
        <v>137</v>
      </c>
      <c r="AQ9963" t="s">
        <v>137</v>
      </c>
      <c r="AR9963" t="s">
        <v>137</v>
      </c>
      <c r="AS9963" t="s">
        <v>137</v>
      </c>
      <c r="AT9963" t="s">
        <v>137</v>
      </c>
      <c r="AU9963" t="s">
        <v>137</v>
      </c>
      <c r="AV9963" t="s">
        <v>60346</v>
      </c>
      <c r="AW9963" t="s">
        <v>137</v>
      </c>
      <c r="AX9963" t="s">
        <v>137</v>
      </c>
      <c r="AY9963" t="s">
        <v>137</v>
      </c>
      <c r="AZ9963" t="s">
        <v>137</v>
      </c>
      <c r="BA9963" t="s">
        <v>137</v>
      </c>
      <c r="BB9963" t="s">
        <v>137</v>
      </c>
      <c r="BC9963" t="s">
        <v>137</v>
      </c>
      <c r="BD9963" t="s">
        <v>137</v>
      </c>
      <c r="BE9963" t="s">
        <v>137</v>
      </c>
      <c r="BF9963" t="s">
        <v>137</v>
      </c>
      <c r="BG9963" t="s">
        <v>137</v>
      </c>
      <c r="BH9963" t="s">
        <v>137</v>
      </c>
      <c r="BI9963" t="s">
        <v>137</v>
      </c>
      <c r="BJ9963" t="s">
        <v>137</v>
      </c>
      <c r="BK9963" t="s">
        <v>137</v>
      </c>
      <c r="BL9963" t="s">
        <v>137</v>
      </c>
      <c r="BM9963" t="s">
        <v>137</v>
      </c>
      <c r="BN9963" t="s">
        <v>137</v>
      </c>
      <c r="BO9963" t="s">
        <v>137</v>
      </c>
      <c r="BP9963" t="s">
        <v>137</v>
      </c>
      <c r="BQ9963" t="s">
        <v>137</v>
      </c>
      <c r="BR9963" t="s">
        <v>137</v>
      </c>
      <c r="BS9963" t="s">
        <v>137</v>
      </c>
      <c r="BT9963" t="s">
        <v>137</v>
      </c>
      <c r="BU9963" t="s">
        <v>137</v>
      </c>
      <c r="BW9963" t="s">
        <v>137</v>
      </c>
      <c r="BX9963" t="s">
        <v>137</v>
      </c>
      <c r="BY9963" t="s">
        <v>137</v>
      </c>
      <c r="BZ9963" t="s">
        <v>137</v>
      </c>
      <c r="CA9963" t="s">
        <v>137</v>
      </c>
      <c r="CB9963" t="s">
        <v>137</v>
      </c>
      <c r="CC9963" t="s">
        <v>137</v>
      </c>
      <c r="CD9963" t="s">
        <v>137</v>
      </c>
      <c r="CE9963" t="s">
        <v>137</v>
      </c>
      <c r="CF9963" t="s">
        <v>137</v>
      </c>
      <c r="CG9963" t="s">
        <v>137</v>
      </c>
      <c r="CH9963" t="s">
        <v>137</v>
      </c>
      <c r="CI9963" t="s">
        <v>137</v>
      </c>
      <c r="CJ9963" t="s">
        <v>137</v>
      </c>
      <c r="CK9963" t="s">
        <v>137</v>
      </c>
      <c r="CL9963" t="s">
        <v>137</v>
      </c>
      <c r="CM9963" t="s">
        <v>137</v>
      </c>
      <c r="CN9963" t="s">
        <v>137</v>
      </c>
      <c r="CO9963" t="s">
        <v>137</v>
      </c>
      <c r="CP9963" t="s">
        <v>137</v>
      </c>
      <c r="CQ9963" s="1">
        <v>45219.57916666667</v>
      </c>
      <c r="CR9963" s="1">
        <v>45219.57916666667</v>
      </c>
      <c r="CS9963" s="1"/>
      <c r="CT9963" t="s">
        <v>60347</v>
      </c>
      <c r="CU9963" t="s">
        <v>60348</v>
      </c>
      <c r="CV9963" t="s">
        <v>60349</v>
      </c>
      <c r="CW9963" t="s">
        <v>60350</v>
      </c>
      <c r="CX9963" s="3"/>
      <c r="CY9963" s="3"/>
      <c r="CZ9963">
        <v>2</v>
      </c>
      <c r="DA9963" t="s">
        <v>60351</v>
      </c>
      <c r="DB9963" t="s">
        <v>137</v>
      </c>
      <c r="DC9963" t="s">
        <v>137</v>
      </c>
      <c r="DD9963" t="s">
        <v>137</v>
      </c>
      <c r="DE9963" t="s">
        <v>137</v>
      </c>
      <c r="DF9963" t="s">
        <v>60352</v>
      </c>
      <c r="DG9963" t="s">
        <v>900</v>
      </c>
      <c r="DH9963" t="s">
        <v>4768</v>
      </c>
      <c r="DI9963" t="s">
        <v>137</v>
      </c>
      <c r="DJ9963" t="s">
        <v>137</v>
      </c>
      <c r="DK9963">
        <v>0</v>
      </c>
      <c r="DL9963" t="s">
        <v>209</v>
      </c>
      <c r="DM9963" t="s">
        <v>137</v>
      </c>
      <c r="DN9963" t="s">
        <v>137</v>
      </c>
      <c r="DO9963" s="1">
        <v>45219.57916666667</v>
      </c>
      <c r="DP9963" s="1"/>
      <c r="DQ9963" t="s">
        <v>47499</v>
      </c>
      <c r="DR9963" t="s">
        <v>47500</v>
      </c>
      <c r="DS9963" t="s">
        <v>47501</v>
      </c>
      <c r="DT9963" t="s">
        <v>137</v>
      </c>
      <c r="DU9963" t="s">
        <v>137</v>
      </c>
      <c r="DV9963" t="s">
        <v>140</v>
      </c>
      <c r="DW9963" t="s">
        <v>137</v>
      </c>
      <c r="DX9963" t="s">
        <v>137</v>
      </c>
      <c r="DY9963" t="s">
        <v>137</v>
      </c>
      <c r="DZ9963" t="s">
        <v>148</v>
      </c>
      <c r="EA9963" t="b">
        <v>0</v>
      </c>
      <c r="EB9963" t="s">
        <v>137</v>
      </c>
    </row>
    <row r="9964" spans="1:132" x14ac:dyDescent="0.25">
      <c r="A9964">
        <v>108765663</v>
      </c>
      <c r="B9964">
        <v>2068</v>
      </c>
      <c r="C9964" t="s">
        <v>192</v>
      </c>
      <c r="D9964" t="s">
        <v>133</v>
      </c>
      <c r="E9964" t="s">
        <v>134</v>
      </c>
      <c r="F9964" t="s">
        <v>135</v>
      </c>
      <c r="G9964" t="s">
        <v>136</v>
      </c>
      <c r="H9964" t="s">
        <v>137</v>
      </c>
      <c r="I9964" t="s">
        <v>138</v>
      </c>
      <c r="J9964" t="s">
        <v>32127</v>
      </c>
      <c r="K9964" t="s">
        <v>32128</v>
      </c>
      <c r="L9964" t="s">
        <v>32129</v>
      </c>
      <c r="M9964" t="s">
        <v>137</v>
      </c>
      <c r="N9964" t="s">
        <v>2719</v>
      </c>
      <c r="O9964" t="s">
        <v>2719</v>
      </c>
      <c r="P9964" s="1">
        <v>45015</v>
      </c>
      <c r="Q9964" s="1">
        <v>45009.631944444445</v>
      </c>
      <c r="R9964" s="1">
        <v>45009.631944444445</v>
      </c>
      <c r="S9964" s="1">
        <v>45028.386111111111</v>
      </c>
      <c r="T9964" s="1">
        <v>45028.386111111111</v>
      </c>
      <c r="U9964" t="s">
        <v>50330</v>
      </c>
      <c r="V9964" t="s">
        <v>137</v>
      </c>
      <c r="W9964" t="s">
        <v>137</v>
      </c>
      <c r="X9964" t="s">
        <v>369</v>
      </c>
      <c r="Y9964" t="s">
        <v>370</v>
      </c>
      <c r="Z9964" t="s">
        <v>137</v>
      </c>
      <c r="AA9964" t="s">
        <v>137</v>
      </c>
      <c r="AB9964" t="s">
        <v>137</v>
      </c>
      <c r="AC9964" t="s">
        <v>137</v>
      </c>
      <c r="AD9964" s="2"/>
      <c r="AE9964" t="s">
        <v>137</v>
      </c>
      <c r="AF9964" t="s">
        <v>137</v>
      </c>
      <c r="AG9964" t="s">
        <v>137</v>
      </c>
      <c r="AH9964" t="s">
        <v>137</v>
      </c>
      <c r="AI9964" t="s">
        <v>137</v>
      </c>
      <c r="AJ9964" t="s">
        <v>137</v>
      </c>
      <c r="AK9964" t="s">
        <v>137</v>
      </c>
      <c r="AL9964" s="2"/>
      <c r="AM9964" t="s">
        <v>137</v>
      </c>
      <c r="AN9964" t="s">
        <v>137</v>
      </c>
      <c r="AO9964" t="s">
        <v>137</v>
      </c>
      <c r="AP9964" t="s">
        <v>137</v>
      </c>
      <c r="AQ9964" t="s">
        <v>137</v>
      </c>
      <c r="AR9964" t="s">
        <v>137</v>
      </c>
      <c r="AS9964" t="s">
        <v>137</v>
      </c>
      <c r="AT9964" t="s">
        <v>137</v>
      </c>
      <c r="AU9964" t="s">
        <v>137</v>
      </c>
      <c r="AV9964" t="s">
        <v>137</v>
      </c>
      <c r="AW9964" t="s">
        <v>137</v>
      </c>
      <c r="AX9964" t="s">
        <v>137</v>
      </c>
      <c r="AY9964" t="s">
        <v>137</v>
      </c>
      <c r="AZ9964" t="s">
        <v>137</v>
      </c>
      <c r="BA9964" t="s">
        <v>137</v>
      </c>
      <c r="BB9964" t="s">
        <v>137</v>
      </c>
      <c r="BC9964" t="s">
        <v>137</v>
      </c>
      <c r="BD9964" t="s">
        <v>137</v>
      </c>
      <c r="BE9964" t="s">
        <v>137</v>
      </c>
      <c r="BF9964" t="s">
        <v>137</v>
      </c>
      <c r="BG9964" t="s">
        <v>137</v>
      </c>
      <c r="BH9964" t="s">
        <v>137</v>
      </c>
      <c r="BI9964" t="s">
        <v>137</v>
      </c>
      <c r="BJ9964" t="s">
        <v>137</v>
      </c>
      <c r="BK9964" t="s">
        <v>137</v>
      </c>
      <c r="BL9964" t="s">
        <v>137</v>
      </c>
      <c r="BM9964" t="s">
        <v>137</v>
      </c>
      <c r="BN9964" t="s">
        <v>137</v>
      </c>
      <c r="BO9964" t="s">
        <v>137</v>
      </c>
      <c r="BP9964" t="s">
        <v>60353</v>
      </c>
      <c r="BQ9964" t="s">
        <v>137</v>
      </c>
      <c r="BR9964" t="s">
        <v>137</v>
      </c>
      <c r="BS9964" t="s">
        <v>137</v>
      </c>
      <c r="BT9964" t="s">
        <v>137</v>
      </c>
      <c r="BU9964" t="s">
        <v>137</v>
      </c>
      <c r="BW9964" t="s">
        <v>137</v>
      </c>
      <c r="BX9964" t="s">
        <v>137</v>
      </c>
      <c r="BY9964" t="s">
        <v>137</v>
      </c>
      <c r="BZ9964" t="s">
        <v>137</v>
      </c>
      <c r="CA9964" t="s">
        <v>137</v>
      </c>
      <c r="CB9964" t="s">
        <v>137</v>
      </c>
      <c r="CC9964" t="s">
        <v>137</v>
      </c>
      <c r="CD9964" t="s">
        <v>137</v>
      </c>
      <c r="CE9964" t="s">
        <v>137</v>
      </c>
      <c r="CF9964" t="s">
        <v>137</v>
      </c>
      <c r="CG9964" t="s">
        <v>137</v>
      </c>
      <c r="CH9964" t="s">
        <v>137</v>
      </c>
      <c r="CI9964" t="s">
        <v>137</v>
      </c>
      <c r="CJ9964" t="s">
        <v>137</v>
      </c>
      <c r="CK9964" t="s">
        <v>137</v>
      </c>
      <c r="CL9964" t="s">
        <v>137</v>
      </c>
      <c r="CM9964" t="s">
        <v>137</v>
      </c>
      <c r="CN9964" t="s">
        <v>137</v>
      </c>
      <c r="CO9964" t="s">
        <v>137</v>
      </c>
      <c r="CP9964" t="s">
        <v>137</v>
      </c>
      <c r="CQ9964" s="1">
        <v>45028.386111111111</v>
      </c>
      <c r="CR9964" s="1">
        <v>45028.386111111111</v>
      </c>
      <c r="CS9964" s="1"/>
      <c r="CT9964" t="s">
        <v>60354</v>
      </c>
      <c r="CU9964" t="s">
        <v>60355</v>
      </c>
      <c r="CV9964" t="s">
        <v>60356</v>
      </c>
      <c r="CW9964" t="s">
        <v>60357</v>
      </c>
      <c r="CX9964" s="3"/>
      <c r="CY9964" s="3"/>
      <c r="CZ9964">
        <v>1</v>
      </c>
      <c r="DA9964" t="s">
        <v>60358</v>
      </c>
      <c r="DB9964" t="s">
        <v>137</v>
      </c>
      <c r="DC9964" t="s">
        <v>137</v>
      </c>
      <c r="DD9964" t="s">
        <v>137</v>
      </c>
      <c r="DE9964" t="s">
        <v>137</v>
      </c>
      <c r="DF9964" t="s">
        <v>60359</v>
      </c>
      <c r="DG9964" t="s">
        <v>900</v>
      </c>
      <c r="DH9964" t="s">
        <v>4768</v>
      </c>
      <c r="DI9964" t="s">
        <v>137</v>
      </c>
      <c r="DJ9964" t="s">
        <v>137</v>
      </c>
      <c r="DK9964">
        <v>0</v>
      </c>
      <c r="DL9964" t="s">
        <v>209</v>
      </c>
      <c r="DM9964" t="s">
        <v>137</v>
      </c>
      <c r="DN9964" t="s">
        <v>137</v>
      </c>
      <c r="DO9964" s="1">
        <v>45028.386111111111</v>
      </c>
      <c r="DP9964" s="1"/>
      <c r="DQ9964" t="s">
        <v>32127</v>
      </c>
      <c r="DR9964" t="s">
        <v>32128</v>
      </c>
      <c r="DS9964" t="s">
        <v>32129</v>
      </c>
      <c r="DT9964" t="s">
        <v>137</v>
      </c>
      <c r="DU9964" t="s">
        <v>137</v>
      </c>
      <c r="DV9964" t="s">
        <v>137</v>
      </c>
      <c r="DW9964" t="s">
        <v>137</v>
      </c>
      <c r="DX9964" t="s">
        <v>137</v>
      </c>
      <c r="DY9964" t="s">
        <v>137</v>
      </c>
      <c r="DZ9964" t="s">
        <v>148</v>
      </c>
      <c r="EA9964" t="b">
        <v>0</v>
      </c>
      <c r="EB9964" t="s">
        <v>137</v>
      </c>
    </row>
    <row r="9965" spans="1:132" x14ac:dyDescent="0.25">
      <c r="A9965">
        <v>108765211</v>
      </c>
      <c r="B9965">
        <v>2067</v>
      </c>
      <c r="C9965" t="s">
        <v>192</v>
      </c>
      <c r="D9965" t="s">
        <v>474</v>
      </c>
      <c r="E9965" t="s">
        <v>134</v>
      </c>
      <c r="F9965" t="s">
        <v>135</v>
      </c>
      <c r="G9965" t="s">
        <v>163</v>
      </c>
      <c r="H9965" t="s">
        <v>137</v>
      </c>
      <c r="I9965" t="s">
        <v>475</v>
      </c>
      <c r="J9965" t="s">
        <v>1490</v>
      </c>
      <c r="K9965" t="s">
        <v>1491</v>
      </c>
      <c r="L9965" t="s">
        <v>1492</v>
      </c>
      <c r="M9965" t="s">
        <v>137</v>
      </c>
      <c r="N9965" t="s">
        <v>153</v>
      </c>
      <c r="O9965" t="s">
        <v>153</v>
      </c>
      <c r="P9965" s="1">
        <v>45016</v>
      </c>
      <c r="Q9965" s="1">
        <v>45009.628472222219</v>
      </c>
      <c r="R9965" s="1">
        <v>45009.628472222219</v>
      </c>
      <c r="S9965" s="1">
        <v>45016.370138888888</v>
      </c>
      <c r="T9965" s="1">
        <v>45016.370138888888</v>
      </c>
      <c r="U9965" t="s">
        <v>7182</v>
      </c>
      <c r="V9965" t="s">
        <v>137</v>
      </c>
      <c r="W9965" t="s">
        <v>137</v>
      </c>
      <c r="X9965" t="s">
        <v>155</v>
      </c>
      <c r="Y9965" t="s">
        <v>606</v>
      </c>
      <c r="Z9965" t="s">
        <v>137</v>
      </c>
      <c r="AA9965" t="s">
        <v>232</v>
      </c>
      <c r="AB9965" t="s">
        <v>137</v>
      </c>
      <c r="AC9965" t="s">
        <v>137</v>
      </c>
      <c r="AD9965" s="2"/>
      <c r="AE9965" t="s">
        <v>137</v>
      </c>
      <c r="AF9965" t="s">
        <v>137</v>
      </c>
      <c r="AG9965" t="s">
        <v>137</v>
      </c>
      <c r="AH9965" t="s">
        <v>137</v>
      </c>
      <c r="AI9965" t="s">
        <v>137</v>
      </c>
      <c r="AJ9965" t="s">
        <v>137</v>
      </c>
      <c r="AK9965" t="s">
        <v>137</v>
      </c>
      <c r="AL9965" s="2"/>
      <c r="AM9965" t="s">
        <v>137</v>
      </c>
      <c r="AN9965" t="s">
        <v>137</v>
      </c>
      <c r="AO9965" t="s">
        <v>137</v>
      </c>
      <c r="AP9965" t="s">
        <v>137</v>
      </c>
      <c r="AQ9965" t="s">
        <v>137</v>
      </c>
      <c r="AR9965" t="s">
        <v>137</v>
      </c>
      <c r="AS9965" t="s">
        <v>137</v>
      </c>
      <c r="AT9965" t="s">
        <v>137</v>
      </c>
      <c r="AU9965" t="s">
        <v>137</v>
      </c>
      <c r="AV9965" t="s">
        <v>60360</v>
      </c>
      <c r="AW9965" t="s">
        <v>137</v>
      </c>
      <c r="AX9965" t="s">
        <v>137</v>
      </c>
      <c r="AY9965" t="s">
        <v>137</v>
      </c>
      <c r="AZ9965" t="s">
        <v>137</v>
      </c>
      <c r="BA9965" t="s">
        <v>137</v>
      </c>
      <c r="BB9965" t="s">
        <v>137</v>
      </c>
      <c r="BC9965" t="s">
        <v>137</v>
      </c>
      <c r="BD9965" t="s">
        <v>137</v>
      </c>
      <c r="BE9965" t="s">
        <v>137</v>
      </c>
      <c r="BF9965" t="s">
        <v>137</v>
      </c>
      <c r="BG9965" t="s">
        <v>137</v>
      </c>
      <c r="BH9965" t="s">
        <v>137</v>
      </c>
      <c r="BI9965" t="s">
        <v>137</v>
      </c>
      <c r="BJ9965" t="s">
        <v>137</v>
      </c>
      <c r="BK9965" t="s">
        <v>137</v>
      </c>
      <c r="BL9965" t="s">
        <v>137</v>
      </c>
      <c r="BM9965" t="s">
        <v>137</v>
      </c>
      <c r="BN9965" t="s">
        <v>137</v>
      </c>
      <c r="BO9965" t="s">
        <v>137</v>
      </c>
      <c r="BP9965" t="s">
        <v>137</v>
      </c>
      <c r="BQ9965" t="s">
        <v>137</v>
      </c>
      <c r="BR9965" t="s">
        <v>137</v>
      </c>
      <c r="BS9965" t="s">
        <v>137</v>
      </c>
      <c r="BT9965" t="s">
        <v>137</v>
      </c>
      <c r="BU9965" t="s">
        <v>137</v>
      </c>
      <c r="BW9965" t="s">
        <v>137</v>
      </c>
      <c r="BX9965" t="s">
        <v>137</v>
      </c>
      <c r="BY9965" t="s">
        <v>137</v>
      </c>
      <c r="BZ9965" t="s">
        <v>137</v>
      </c>
      <c r="CA9965" t="s">
        <v>137</v>
      </c>
      <c r="CB9965" t="s">
        <v>137</v>
      </c>
      <c r="CC9965" t="s">
        <v>137</v>
      </c>
      <c r="CD9965" t="s">
        <v>137</v>
      </c>
      <c r="CE9965" t="s">
        <v>137</v>
      </c>
      <c r="CF9965" t="s">
        <v>137</v>
      </c>
      <c r="CG9965" t="s">
        <v>137</v>
      </c>
      <c r="CH9965" t="s">
        <v>137</v>
      </c>
      <c r="CI9965" t="s">
        <v>137</v>
      </c>
      <c r="CJ9965" t="s">
        <v>137</v>
      </c>
      <c r="CK9965" t="s">
        <v>137</v>
      </c>
      <c r="CL9965" t="s">
        <v>137</v>
      </c>
      <c r="CM9965" t="s">
        <v>137</v>
      </c>
      <c r="CN9965" t="s">
        <v>137</v>
      </c>
      <c r="CO9965" t="s">
        <v>137</v>
      </c>
      <c r="CP9965" t="s">
        <v>137</v>
      </c>
      <c r="CQ9965" s="1">
        <v>45016.370138888888</v>
      </c>
      <c r="CR9965" s="1">
        <v>45016.370138888888</v>
      </c>
      <c r="CS9965" s="1"/>
      <c r="CT9965" t="s">
        <v>60361</v>
      </c>
      <c r="CU9965" t="s">
        <v>60362</v>
      </c>
      <c r="CV9965" t="s">
        <v>60361</v>
      </c>
      <c r="CW9965" t="s">
        <v>60363</v>
      </c>
      <c r="CX9965" s="3"/>
      <c r="CY9965" s="3"/>
      <c r="CZ9965">
        <v>2</v>
      </c>
      <c r="DA9965" t="s">
        <v>60364</v>
      </c>
      <c r="DB9965" t="s">
        <v>137</v>
      </c>
      <c r="DC9965" t="s">
        <v>137</v>
      </c>
      <c r="DD9965" t="s">
        <v>137</v>
      </c>
      <c r="DE9965" t="s">
        <v>137</v>
      </c>
      <c r="DF9965" t="s">
        <v>60365</v>
      </c>
      <c r="DG9965" t="s">
        <v>137</v>
      </c>
      <c r="DH9965" t="s">
        <v>137</v>
      </c>
      <c r="DI9965" t="s">
        <v>137</v>
      </c>
      <c r="DJ9965" t="s">
        <v>137</v>
      </c>
      <c r="DK9965">
        <v>0</v>
      </c>
      <c r="DL9965" t="s">
        <v>137</v>
      </c>
      <c r="DM9965" t="s">
        <v>137</v>
      </c>
      <c r="DN9965" t="s">
        <v>137</v>
      </c>
      <c r="DO9965" s="1">
        <v>45016.370138888888</v>
      </c>
      <c r="DP9965" s="1"/>
      <c r="DQ9965" t="s">
        <v>1490</v>
      </c>
      <c r="DR9965" t="s">
        <v>1491</v>
      </c>
      <c r="DS9965" t="s">
        <v>1492</v>
      </c>
      <c r="DT9965" t="s">
        <v>137</v>
      </c>
      <c r="DU9965" t="s">
        <v>137</v>
      </c>
      <c r="DV9965" t="s">
        <v>140</v>
      </c>
      <c r="DW9965" t="s">
        <v>137</v>
      </c>
      <c r="DX9965" t="s">
        <v>16550</v>
      </c>
      <c r="DY9965" t="s">
        <v>137</v>
      </c>
      <c r="DZ9965" t="s">
        <v>148</v>
      </c>
      <c r="EA9965" t="b">
        <v>0</v>
      </c>
      <c r="EB9965" t="s">
        <v>137</v>
      </c>
    </row>
    <row r="9966" spans="1:132" x14ac:dyDescent="0.25">
      <c r="A9966">
        <v>108745618</v>
      </c>
      <c r="B9966">
        <v>2066</v>
      </c>
      <c r="C9966" t="s">
        <v>192</v>
      </c>
      <c r="D9966" t="s">
        <v>47566</v>
      </c>
      <c r="E9966" t="s">
        <v>134</v>
      </c>
      <c r="F9966" t="s">
        <v>162</v>
      </c>
      <c r="G9966" t="s">
        <v>137</v>
      </c>
      <c r="H9966" t="s">
        <v>137</v>
      </c>
      <c r="I9966" t="s">
        <v>137</v>
      </c>
      <c r="J9966" t="s">
        <v>32127</v>
      </c>
      <c r="K9966" t="s">
        <v>32128</v>
      </c>
      <c r="L9966" t="s">
        <v>32129</v>
      </c>
      <c r="M9966" t="s">
        <v>137</v>
      </c>
      <c r="N9966" t="s">
        <v>1258</v>
      </c>
      <c r="O9966" t="s">
        <v>303</v>
      </c>
      <c r="P9966" s="1"/>
      <c r="Q9966" s="1">
        <v>45009.482638888891</v>
      </c>
      <c r="R9966" s="1">
        <v>45009.482638888891</v>
      </c>
      <c r="S9966" s="1">
        <v>45015.598611111112</v>
      </c>
      <c r="T9966" s="1">
        <v>45015.598611111112</v>
      </c>
      <c r="U9966" t="s">
        <v>36639</v>
      </c>
      <c r="V9966" t="s">
        <v>137</v>
      </c>
      <c r="W9966" t="s">
        <v>137</v>
      </c>
      <c r="X9966" t="s">
        <v>137</v>
      </c>
      <c r="Y9966" t="s">
        <v>199</v>
      </c>
      <c r="Z9966" t="s">
        <v>137</v>
      </c>
      <c r="AA9966" t="s">
        <v>137</v>
      </c>
      <c r="AB9966" t="s">
        <v>137</v>
      </c>
      <c r="AC9966" t="s">
        <v>137</v>
      </c>
      <c r="AD9966" s="2"/>
      <c r="AE9966" t="s">
        <v>137</v>
      </c>
      <c r="AF9966" t="s">
        <v>137</v>
      </c>
      <c r="AG9966" t="s">
        <v>137</v>
      </c>
      <c r="AH9966" t="s">
        <v>137</v>
      </c>
      <c r="AI9966" t="s">
        <v>137</v>
      </c>
      <c r="AJ9966" t="s">
        <v>137</v>
      </c>
      <c r="AK9966" t="s">
        <v>137</v>
      </c>
      <c r="AL9966" s="2"/>
      <c r="AM9966" t="s">
        <v>137</v>
      </c>
      <c r="AN9966" t="s">
        <v>137</v>
      </c>
      <c r="AO9966" t="s">
        <v>137</v>
      </c>
      <c r="AP9966" t="s">
        <v>137</v>
      </c>
      <c r="AQ9966" t="s">
        <v>137</v>
      </c>
      <c r="AR9966" t="s">
        <v>137</v>
      </c>
      <c r="AS9966" t="s">
        <v>137</v>
      </c>
      <c r="AT9966" t="s">
        <v>137</v>
      </c>
      <c r="AU9966" t="s">
        <v>137</v>
      </c>
      <c r="AV9966" t="s">
        <v>137</v>
      </c>
      <c r="AW9966" t="s">
        <v>137</v>
      </c>
      <c r="AX9966" t="s">
        <v>137</v>
      </c>
      <c r="AY9966" t="s">
        <v>137</v>
      </c>
      <c r="AZ9966" t="s">
        <v>137</v>
      </c>
      <c r="BA9966" t="s">
        <v>137</v>
      </c>
      <c r="BB9966" t="s">
        <v>137</v>
      </c>
      <c r="BC9966" t="s">
        <v>137</v>
      </c>
      <c r="BD9966" t="s">
        <v>137</v>
      </c>
      <c r="BE9966" t="s">
        <v>137</v>
      </c>
      <c r="BF9966" t="s">
        <v>137</v>
      </c>
      <c r="BG9966" t="s">
        <v>137</v>
      </c>
      <c r="BH9966" t="s">
        <v>137</v>
      </c>
      <c r="BI9966" t="s">
        <v>137</v>
      </c>
      <c r="BJ9966" t="s">
        <v>137</v>
      </c>
      <c r="BK9966" t="s">
        <v>137</v>
      </c>
      <c r="BL9966" t="s">
        <v>137</v>
      </c>
      <c r="BM9966" t="s">
        <v>137</v>
      </c>
      <c r="BN9966" t="s">
        <v>137</v>
      </c>
      <c r="BO9966" t="s">
        <v>137</v>
      </c>
      <c r="BP9966" t="s">
        <v>137</v>
      </c>
      <c r="BQ9966" t="s">
        <v>137</v>
      </c>
      <c r="BR9966" t="s">
        <v>137</v>
      </c>
      <c r="BS9966" t="s">
        <v>137</v>
      </c>
      <c r="BT9966" t="s">
        <v>137</v>
      </c>
      <c r="BU9966" t="s">
        <v>137</v>
      </c>
      <c r="BW9966" t="s">
        <v>137</v>
      </c>
      <c r="BX9966" t="s">
        <v>137</v>
      </c>
      <c r="BY9966" t="s">
        <v>137</v>
      </c>
      <c r="BZ9966" t="s">
        <v>137</v>
      </c>
      <c r="CA9966" t="s">
        <v>137</v>
      </c>
      <c r="CB9966" t="s">
        <v>137</v>
      </c>
      <c r="CC9966" t="s">
        <v>137</v>
      </c>
      <c r="CD9966" t="s">
        <v>137</v>
      </c>
      <c r="CE9966" t="s">
        <v>137</v>
      </c>
      <c r="CF9966" t="s">
        <v>137</v>
      </c>
      <c r="CG9966" t="s">
        <v>137</v>
      </c>
      <c r="CH9966" t="s">
        <v>137</v>
      </c>
      <c r="CI9966" t="s">
        <v>137</v>
      </c>
      <c r="CJ9966" t="s">
        <v>137</v>
      </c>
      <c r="CK9966" t="s">
        <v>137</v>
      </c>
      <c r="CL9966" t="s">
        <v>137</v>
      </c>
      <c r="CM9966" t="s">
        <v>137</v>
      </c>
      <c r="CN9966" t="s">
        <v>137</v>
      </c>
      <c r="CO9966" t="s">
        <v>137</v>
      </c>
      <c r="CP9966" t="s">
        <v>137</v>
      </c>
      <c r="CQ9966" s="1">
        <v>45015.598611111112</v>
      </c>
      <c r="CR9966" s="1">
        <v>45015.598611111112</v>
      </c>
      <c r="CS9966" s="1"/>
      <c r="CT9966" t="s">
        <v>137</v>
      </c>
      <c r="CU9966" t="s">
        <v>137</v>
      </c>
      <c r="CV9966" t="s">
        <v>60366</v>
      </c>
      <c r="CW9966" t="s">
        <v>60367</v>
      </c>
      <c r="CX9966" s="3"/>
      <c r="CY9966" s="3"/>
      <c r="CZ9966">
        <v>3</v>
      </c>
      <c r="DA9966" t="s">
        <v>137</v>
      </c>
      <c r="DB9966" t="s">
        <v>137</v>
      </c>
      <c r="DC9966" t="s">
        <v>137</v>
      </c>
      <c r="DD9966" t="s">
        <v>137</v>
      </c>
      <c r="DE9966" t="s">
        <v>137</v>
      </c>
      <c r="DF9966" t="s">
        <v>60368</v>
      </c>
      <c r="DG9966" t="s">
        <v>137</v>
      </c>
      <c r="DH9966" t="s">
        <v>137</v>
      </c>
      <c r="DI9966" t="s">
        <v>137</v>
      </c>
      <c r="DJ9966" t="s">
        <v>137</v>
      </c>
      <c r="DK9966">
        <v>0</v>
      </c>
      <c r="DL9966" t="s">
        <v>209</v>
      </c>
      <c r="DM9966" t="s">
        <v>137</v>
      </c>
      <c r="DN9966" t="s">
        <v>137</v>
      </c>
      <c r="DO9966" s="1">
        <v>45015.598611111112</v>
      </c>
      <c r="DP9966" s="1"/>
      <c r="DQ9966" t="s">
        <v>32127</v>
      </c>
      <c r="DR9966" t="s">
        <v>32128</v>
      </c>
      <c r="DS9966" t="s">
        <v>32129</v>
      </c>
      <c r="DT9966" t="s">
        <v>137</v>
      </c>
      <c r="DU9966" t="s">
        <v>137</v>
      </c>
      <c r="DV9966" t="s">
        <v>137</v>
      </c>
      <c r="DW9966" t="s">
        <v>137</v>
      </c>
      <c r="DX9966" t="s">
        <v>137</v>
      </c>
      <c r="DY9966" t="s">
        <v>137</v>
      </c>
      <c r="DZ9966" t="s">
        <v>168</v>
      </c>
      <c r="EA9966" t="b">
        <v>0</v>
      </c>
      <c r="EB9966" t="s">
        <v>137</v>
      </c>
    </row>
    <row r="9967" spans="1:132" x14ac:dyDescent="0.25">
      <c r="A9967">
        <v>108742984</v>
      </c>
      <c r="B9967">
        <v>2065</v>
      </c>
      <c r="C9967" t="s">
        <v>192</v>
      </c>
      <c r="D9967" t="s">
        <v>60369</v>
      </c>
      <c r="E9967" t="s">
        <v>134</v>
      </c>
      <c r="F9967" t="s">
        <v>162</v>
      </c>
      <c r="G9967" t="s">
        <v>137</v>
      </c>
      <c r="H9967" t="s">
        <v>137</v>
      </c>
      <c r="I9967" t="s">
        <v>60370</v>
      </c>
      <c r="J9967" t="s">
        <v>139</v>
      </c>
      <c r="K9967" t="s">
        <v>140</v>
      </c>
      <c r="L9967" t="s">
        <v>141</v>
      </c>
      <c r="M9967" t="s">
        <v>137</v>
      </c>
      <c r="N9967" t="s">
        <v>1483</v>
      </c>
      <c r="O9967" t="s">
        <v>1483</v>
      </c>
      <c r="P9967" s="1"/>
      <c r="Q9967" s="1">
        <v>45009.465277777781</v>
      </c>
      <c r="R9967" s="1">
        <v>45009.465277777781</v>
      </c>
      <c r="S9967" s="1">
        <v>45009.554166666669</v>
      </c>
      <c r="T9967" s="1">
        <v>45009.554166666669</v>
      </c>
      <c r="U9967" t="s">
        <v>9238</v>
      </c>
      <c r="V9967" t="s">
        <v>137</v>
      </c>
      <c r="W9967" t="s">
        <v>137</v>
      </c>
      <c r="X9967" t="s">
        <v>176</v>
      </c>
      <c r="Y9967" t="s">
        <v>199</v>
      </c>
      <c r="Z9967" t="s">
        <v>137</v>
      </c>
      <c r="AA9967" t="s">
        <v>137</v>
      </c>
      <c r="AB9967" t="s">
        <v>137</v>
      </c>
      <c r="AC9967" t="s">
        <v>137</v>
      </c>
      <c r="AD9967" s="2"/>
      <c r="AE9967" t="s">
        <v>137</v>
      </c>
      <c r="AF9967" t="s">
        <v>137</v>
      </c>
      <c r="AG9967" t="s">
        <v>137</v>
      </c>
      <c r="AH9967" t="s">
        <v>137</v>
      </c>
      <c r="AI9967" t="s">
        <v>137</v>
      </c>
      <c r="AJ9967" t="s">
        <v>137</v>
      </c>
      <c r="AK9967" t="s">
        <v>137</v>
      </c>
      <c r="AL9967" s="2"/>
      <c r="AM9967" t="s">
        <v>137</v>
      </c>
      <c r="AN9967" t="s">
        <v>137</v>
      </c>
      <c r="AO9967" t="s">
        <v>137</v>
      </c>
      <c r="AP9967" t="s">
        <v>137</v>
      </c>
      <c r="AQ9967" t="s">
        <v>137</v>
      </c>
      <c r="AR9967" t="s">
        <v>137</v>
      </c>
      <c r="AS9967" t="s">
        <v>137</v>
      </c>
      <c r="AT9967" t="s">
        <v>137</v>
      </c>
      <c r="AU9967" t="s">
        <v>137</v>
      </c>
      <c r="AV9967" t="s">
        <v>137</v>
      </c>
      <c r="AW9967" t="s">
        <v>137</v>
      </c>
      <c r="AX9967" t="s">
        <v>137</v>
      </c>
      <c r="AY9967" t="s">
        <v>137</v>
      </c>
      <c r="AZ9967" t="s">
        <v>137</v>
      </c>
      <c r="BA9967" t="s">
        <v>137</v>
      </c>
      <c r="BB9967" t="s">
        <v>137</v>
      </c>
      <c r="BC9967" t="s">
        <v>137</v>
      </c>
      <c r="BD9967" t="s">
        <v>137</v>
      </c>
      <c r="BE9967" t="s">
        <v>137</v>
      </c>
      <c r="BF9967" t="s">
        <v>137</v>
      </c>
      <c r="BG9967" t="s">
        <v>137</v>
      </c>
      <c r="BH9967" t="s">
        <v>137</v>
      </c>
      <c r="BI9967" t="s">
        <v>137</v>
      </c>
      <c r="BJ9967" t="s">
        <v>137</v>
      </c>
      <c r="BK9967" t="s">
        <v>137</v>
      </c>
      <c r="BL9967" t="s">
        <v>137</v>
      </c>
      <c r="BM9967" t="s">
        <v>137</v>
      </c>
      <c r="BN9967" t="s">
        <v>137</v>
      </c>
      <c r="BO9967" t="s">
        <v>137</v>
      </c>
      <c r="BP9967" t="s">
        <v>137</v>
      </c>
      <c r="BQ9967" t="s">
        <v>137</v>
      </c>
      <c r="BR9967" t="s">
        <v>137</v>
      </c>
      <c r="BS9967" t="s">
        <v>137</v>
      </c>
      <c r="BT9967" t="s">
        <v>137</v>
      </c>
      <c r="BU9967" t="s">
        <v>137</v>
      </c>
      <c r="BW9967" t="s">
        <v>137</v>
      </c>
      <c r="BX9967" t="s">
        <v>137</v>
      </c>
      <c r="BY9967" t="s">
        <v>137</v>
      </c>
      <c r="BZ9967" t="s">
        <v>137</v>
      </c>
      <c r="CA9967" t="s">
        <v>137</v>
      </c>
      <c r="CB9967" t="s">
        <v>137</v>
      </c>
      <c r="CC9967" t="s">
        <v>137</v>
      </c>
      <c r="CD9967" t="s">
        <v>137</v>
      </c>
      <c r="CE9967" t="s">
        <v>137</v>
      </c>
      <c r="CF9967" t="s">
        <v>137</v>
      </c>
      <c r="CG9967" t="s">
        <v>137</v>
      </c>
      <c r="CH9967" t="s">
        <v>137</v>
      </c>
      <c r="CI9967" t="s">
        <v>137</v>
      </c>
      <c r="CJ9967" t="s">
        <v>137</v>
      </c>
      <c r="CK9967" t="s">
        <v>137</v>
      </c>
      <c r="CL9967" t="s">
        <v>137</v>
      </c>
      <c r="CM9967" t="s">
        <v>137</v>
      </c>
      <c r="CN9967" t="s">
        <v>137</v>
      </c>
      <c r="CO9967" t="s">
        <v>137</v>
      </c>
      <c r="CP9967" t="s">
        <v>137</v>
      </c>
      <c r="CQ9967" s="1">
        <v>45009.554166666669</v>
      </c>
      <c r="CR9967" s="1">
        <v>45009.554166666669</v>
      </c>
      <c r="CS9967" s="1"/>
      <c r="CT9967" t="s">
        <v>137</v>
      </c>
      <c r="CU9967" t="s">
        <v>137</v>
      </c>
      <c r="CV9967" t="s">
        <v>60371</v>
      </c>
      <c r="CW9967" t="s">
        <v>60371</v>
      </c>
      <c r="CX9967" s="3"/>
      <c r="CY9967" s="3"/>
      <c r="DA9967" t="s">
        <v>137</v>
      </c>
      <c r="DB9967" t="s">
        <v>137</v>
      </c>
      <c r="DC9967" t="s">
        <v>137</v>
      </c>
      <c r="DD9967" t="s">
        <v>137</v>
      </c>
      <c r="DE9967" t="s">
        <v>137</v>
      </c>
      <c r="DF9967" t="s">
        <v>137</v>
      </c>
      <c r="DG9967" t="s">
        <v>137</v>
      </c>
      <c r="DH9967" t="s">
        <v>137</v>
      </c>
      <c r="DI9967" t="s">
        <v>137</v>
      </c>
      <c r="DJ9967" t="s">
        <v>137</v>
      </c>
      <c r="DK9967">
        <v>0</v>
      </c>
      <c r="DL9967" t="s">
        <v>209</v>
      </c>
      <c r="DM9967" t="s">
        <v>137</v>
      </c>
      <c r="DN9967" t="s">
        <v>137</v>
      </c>
      <c r="DO9967" s="1">
        <v>45009.554166666669</v>
      </c>
      <c r="DP9967" s="1"/>
      <c r="DQ9967" t="s">
        <v>150</v>
      </c>
      <c r="DR9967" t="s">
        <v>151</v>
      </c>
      <c r="DS9967" t="s">
        <v>152</v>
      </c>
      <c r="DT9967" t="s">
        <v>137</v>
      </c>
      <c r="DU9967" t="s">
        <v>137</v>
      </c>
      <c r="DV9967" t="s">
        <v>137</v>
      </c>
      <c r="DW9967" t="s">
        <v>137</v>
      </c>
      <c r="DX9967" t="s">
        <v>137</v>
      </c>
      <c r="DY9967" t="s">
        <v>137</v>
      </c>
      <c r="DZ9967" t="s">
        <v>168</v>
      </c>
      <c r="EA9967" t="b">
        <v>0</v>
      </c>
      <c r="EB9967" t="s">
        <v>137</v>
      </c>
    </row>
    <row r="9968" spans="1:132" x14ac:dyDescent="0.25">
      <c r="A9968">
        <v>108742818</v>
      </c>
      <c r="B9968">
        <v>2064</v>
      </c>
      <c r="C9968" t="s">
        <v>192</v>
      </c>
      <c r="D9968" t="s">
        <v>60372</v>
      </c>
      <c r="E9968" t="s">
        <v>134</v>
      </c>
      <c r="F9968" t="s">
        <v>532</v>
      </c>
      <c r="G9968" t="s">
        <v>137</v>
      </c>
      <c r="H9968" t="s">
        <v>137</v>
      </c>
      <c r="I9968" t="s">
        <v>137</v>
      </c>
      <c r="J9968" t="s">
        <v>150</v>
      </c>
      <c r="K9968" t="s">
        <v>151</v>
      </c>
      <c r="L9968" t="s">
        <v>152</v>
      </c>
      <c r="M9968" t="s">
        <v>137</v>
      </c>
      <c r="N9968" t="s">
        <v>3256</v>
      </c>
      <c r="O9968" t="s">
        <v>303</v>
      </c>
      <c r="P9968" s="1"/>
      <c r="Q9968" s="1">
        <v>45009.463888888888</v>
      </c>
      <c r="R9968" s="1">
        <v>45009.463888888888</v>
      </c>
      <c r="S9968" s="1">
        <v>45009.46597222222</v>
      </c>
      <c r="T9968" s="1">
        <v>45009.46597222222</v>
      </c>
      <c r="U9968" t="s">
        <v>2932</v>
      </c>
      <c r="V9968" t="s">
        <v>137</v>
      </c>
      <c r="W9968" t="s">
        <v>137</v>
      </c>
      <c r="X9968" t="s">
        <v>185</v>
      </c>
      <c r="Y9968" t="s">
        <v>137</v>
      </c>
      <c r="Z9968" t="s">
        <v>137</v>
      </c>
      <c r="AA9968" t="s">
        <v>137</v>
      </c>
      <c r="AB9968" t="s">
        <v>137</v>
      </c>
      <c r="AC9968" t="s">
        <v>137</v>
      </c>
      <c r="AD9968" s="2"/>
      <c r="AE9968" t="s">
        <v>137</v>
      </c>
      <c r="AF9968" t="s">
        <v>137</v>
      </c>
      <c r="AG9968" t="s">
        <v>137</v>
      </c>
      <c r="AH9968" t="s">
        <v>137</v>
      </c>
      <c r="AI9968" t="s">
        <v>137</v>
      </c>
      <c r="AJ9968" t="s">
        <v>137</v>
      </c>
      <c r="AK9968" t="s">
        <v>137</v>
      </c>
      <c r="AL9968" s="2"/>
      <c r="AM9968" t="s">
        <v>137</v>
      </c>
      <c r="AN9968" t="s">
        <v>137</v>
      </c>
      <c r="AO9968" t="s">
        <v>137</v>
      </c>
      <c r="AP9968" t="s">
        <v>137</v>
      </c>
      <c r="AQ9968" t="s">
        <v>137</v>
      </c>
      <c r="AR9968" t="s">
        <v>137</v>
      </c>
      <c r="AS9968" t="s">
        <v>137</v>
      </c>
      <c r="AT9968" t="s">
        <v>137</v>
      </c>
      <c r="AU9968" t="s">
        <v>137</v>
      </c>
      <c r="AV9968" t="s">
        <v>137</v>
      </c>
      <c r="AW9968" t="s">
        <v>137</v>
      </c>
      <c r="AX9968" t="s">
        <v>137</v>
      </c>
      <c r="AY9968" t="s">
        <v>137</v>
      </c>
      <c r="AZ9968" t="s">
        <v>137</v>
      </c>
      <c r="BA9968" t="s">
        <v>137</v>
      </c>
      <c r="BB9968" t="s">
        <v>137</v>
      </c>
      <c r="BC9968" t="s">
        <v>137</v>
      </c>
      <c r="BD9968" t="s">
        <v>137</v>
      </c>
      <c r="BE9968" t="s">
        <v>137</v>
      </c>
      <c r="BF9968" t="s">
        <v>137</v>
      </c>
      <c r="BG9968" t="s">
        <v>137</v>
      </c>
      <c r="BH9968" t="s">
        <v>137</v>
      </c>
      <c r="BI9968" t="s">
        <v>137</v>
      </c>
      <c r="BJ9968" t="s">
        <v>137</v>
      </c>
      <c r="BK9968" t="s">
        <v>137</v>
      </c>
      <c r="BL9968" t="s">
        <v>137</v>
      </c>
      <c r="BM9968" t="s">
        <v>137</v>
      </c>
      <c r="BN9968" t="s">
        <v>137</v>
      </c>
      <c r="BO9968" t="s">
        <v>137</v>
      </c>
      <c r="BP9968" t="s">
        <v>137</v>
      </c>
      <c r="BQ9968" t="s">
        <v>137</v>
      </c>
      <c r="BR9968" t="s">
        <v>137</v>
      </c>
      <c r="BS9968" t="s">
        <v>137</v>
      </c>
      <c r="BT9968" t="s">
        <v>137</v>
      </c>
      <c r="BU9968" t="s">
        <v>137</v>
      </c>
      <c r="BW9968" t="s">
        <v>137</v>
      </c>
      <c r="BX9968" t="s">
        <v>137</v>
      </c>
      <c r="BY9968" t="s">
        <v>137</v>
      </c>
      <c r="BZ9968" t="s">
        <v>137</v>
      </c>
      <c r="CA9968" t="s">
        <v>137</v>
      </c>
      <c r="CB9968" t="s">
        <v>137</v>
      </c>
      <c r="CC9968" t="s">
        <v>137</v>
      </c>
      <c r="CD9968" t="s">
        <v>137</v>
      </c>
      <c r="CE9968" t="s">
        <v>137</v>
      </c>
      <c r="CF9968" t="s">
        <v>137</v>
      </c>
      <c r="CG9968" t="s">
        <v>137</v>
      </c>
      <c r="CH9968" t="s">
        <v>137</v>
      </c>
      <c r="CI9968" t="s">
        <v>137</v>
      </c>
      <c r="CJ9968" t="s">
        <v>137</v>
      </c>
      <c r="CK9968" t="s">
        <v>137</v>
      </c>
      <c r="CL9968" t="s">
        <v>137</v>
      </c>
      <c r="CM9968" t="s">
        <v>137</v>
      </c>
      <c r="CN9968" t="s">
        <v>137</v>
      </c>
      <c r="CO9968" t="s">
        <v>137</v>
      </c>
      <c r="CP9968" t="s">
        <v>137</v>
      </c>
      <c r="CQ9968" s="1">
        <v>45009.46597222222</v>
      </c>
      <c r="CR9968" s="1">
        <v>45009.46597222222</v>
      </c>
      <c r="CS9968" s="1"/>
      <c r="CT9968" t="s">
        <v>32318</v>
      </c>
      <c r="CU9968" t="s">
        <v>32318</v>
      </c>
      <c r="CV9968" t="s">
        <v>13931</v>
      </c>
      <c r="CW9968" t="s">
        <v>13931</v>
      </c>
      <c r="CX9968" s="3"/>
      <c r="CY9968" s="3"/>
      <c r="DA9968" t="s">
        <v>137</v>
      </c>
      <c r="DB9968" t="s">
        <v>137</v>
      </c>
      <c r="DC9968" t="s">
        <v>137</v>
      </c>
      <c r="DD9968" t="s">
        <v>137</v>
      </c>
      <c r="DE9968" t="s">
        <v>137</v>
      </c>
      <c r="DF9968" t="s">
        <v>60373</v>
      </c>
      <c r="DG9968" t="s">
        <v>137</v>
      </c>
      <c r="DH9968" t="s">
        <v>137</v>
      </c>
      <c r="DI9968" t="s">
        <v>137</v>
      </c>
      <c r="DJ9968" t="s">
        <v>137</v>
      </c>
      <c r="DK9968">
        <v>0</v>
      </c>
      <c r="DL9968" t="s">
        <v>209</v>
      </c>
      <c r="DM9968" t="s">
        <v>137</v>
      </c>
      <c r="DN9968" t="s">
        <v>137</v>
      </c>
      <c r="DO9968" s="1">
        <v>45009.46597222222</v>
      </c>
      <c r="DP9968" s="1"/>
      <c r="DQ9968" t="s">
        <v>150</v>
      </c>
      <c r="DR9968" t="s">
        <v>151</v>
      </c>
      <c r="DS9968" t="s">
        <v>152</v>
      </c>
      <c r="DT9968" t="s">
        <v>137</v>
      </c>
      <c r="DU9968" t="s">
        <v>137</v>
      </c>
      <c r="DV9968" t="s">
        <v>137</v>
      </c>
      <c r="DW9968" t="s">
        <v>137</v>
      </c>
      <c r="DX9968" t="s">
        <v>137</v>
      </c>
      <c r="DY9968" t="s">
        <v>137</v>
      </c>
      <c r="DZ9968" t="s">
        <v>168</v>
      </c>
      <c r="EA9968" t="b">
        <v>0</v>
      </c>
      <c r="EB9968" t="s">
        <v>137</v>
      </c>
    </row>
    <row r="9969" spans="1:132" x14ac:dyDescent="0.25">
      <c r="A9969">
        <v>108740927</v>
      </c>
      <c r="B9969">
        <v>2063</v>
      </c>
      <c r="C9969" t="s">
        <v>192</v>
      </c>
      <c r="D9969" t="s">
        <v>60374</v>
      </c>
      <c r="E9969" t="s">
        <v>134</v>
      </c>
      <c r="F9969" t="s">
        <v>162</v>
      </c>
      <c r="G9969" t="s">
        <v>137</v>
      </c>
      <c r="H9969" t="s">
        <v>137</v>
      </c>
      <c r="I9969" t="s">
        <v>60375</v>
      </c>
      <c r="J9969" t="s">
        <v>150</v>
      </c>
      <c r="K9969" t="s">
        <v>151</v>
      </c>
      <c r="L9969" t="s">
        <v>152</v>
      </c>
      <c r="M9969" t="s">
        <v>137</v>
      </c>
      <c r="N9969" t="s">
        <v>295</v>
      </c>
      <c r="O9969" t="s">
        <v>295</v>
      </c>
      <c r="P9969" s="1"/>
      <c r="Q9969" s="1">
        <v>45009.45208333333</v>
      </c>
      <c r="R9969" s="1">
        <v>45009.45208333333</v>
      </c>
      <c r="S9969" s="1">
        <v>45093.386111111111</v>
      </c>
      <c r="T9969" s="1">
        <v>45093.386111111111</v>
      </c>
      <c r="U9969" t="s">
        <v>9238</v>
      </c>
      <c r="V9969" t="s">
        <v>137</v>
      </c>
      <c r="W9969" t="s">
        <v>137</v>
      </c>
      <c r="X9969" t="s">
        <v>176</v>
      </c>
      <c r="Y9969" t="s">
        <v>199</v>
      </c>
      <c r="Z9969" t="s">
        <v>137</v>
      </c>
      <c r="AA9969" t="s">
        <v>137</v>
      </c>
      <c r="AB9969" t="s">
        <v>137</v>
      </c>
      <c r="AC9969" t="s">
        <v>137</v>
      </c>
      <c r="AD9969" s="2"/>
      <c r="AE9969" t="s">
        <v>137</v>
      </c>
      <c r="AF9969" t="s">
        <v>137</v>
      </c>
      <c r="AG9969" t="s">
        <v>137</v>
      </c>
      <c r="AH9969" t="s">
        <v>137</v>
      </c>
      <c r="AI9969" t="s">
        <v>137</v>
      </c>
      <c r="AJ9969" t="s">
        <v>137</v>
      </c>
      <c r="AK9969" t="s">
        <v>137</v>
      </c>
      <c r="AL9969" s="2"/>
      <c r="AM9969" t="s">
        <v>137</v>
      </c>
      <c r="AN9969" t="s">
        <v>137</v>
      </c>
      <c r="AO9969" t="s">
        <v>137</v>
      </c>
      <c r="AP9969" t="s">
        <v>137</v>
      </c>
      <c r="AQ9969" t="s">
        <v>137</v>
      </c>
      <c r="AR9969" t="s">
        <v>137</v>
      </c>
      <c r="AS9969" t="s">
        <v>137</v>
      </c>
      <c r="AT9969" t="s">
        <v>137</v>
      </c>
      <c r="AU9969" t="s">
        <v>137</v>
      </c>
      <c r="AV9969" t="s">
        <v>137</v>
      </c>
      <c r="AW9969" t="s">
        <v>137</v>
      </c>
      <c r="AX9969" t="s">
        <v>137</v>
      </c>
      <c r="AY9969" t="s">
        <v>137</v>
      </c>
      <c r="AZ9969" t="s">
        <v>137</v>
      </c>
      <c r="BA9969" t="s">
        <v>137</v>
      </c>
      <c r="BB9969" t="s">
        <v>137</v>
      </c>
      <c r="BC9969" t="s">
        <v>137</v>
      </c>
      <c r="BD9969" t="s">
        <v>137</v>
      </c>
      <c r="BE9969" t="s">
        <v>137</v>
      </c>
      <c r="BF9969" t="s">
        <v>137</v>
      </c>
      <c r="BG9969" t="s">
        <v>137</v>
      </c>
      <c r="BH9969" t="s">
        <v>137</v>
      </c>
      <c r="BI9969" t="s">
        <v>137</v>
      </c>
      <c r="BJ9969" t="s">
        <v>137</v>
      </c>
      <c r="BK9969" t="s">
        <v>137</v>
      </c>
      <c r="BL9969" t="s">
        <v>137</v>
      </c>
      <c r="BM9969" t="s">
        <v>137</v>
      </c>
      <c r="BN9969" t="s">
        <v>137</v>
      </c>
      <c r="BO9969" t="s">
        <v>137</v>
      </c>
      <c r="BP9969" t="s">
        <v>137</v>
      </c>
      <c r="BQ9969" t="s">
        <v>137</v>
      </c>
      <c r="BR9969" t="s">
        <v>137</v>
      </c>
      <c r="BS9969" t="s">
        <v>137</v>
      </c>
      <c r="BT9969" t="s">
        <v>137</v>
      </c>
      <c r="BU9969" t="s">
        <v>137</v>
      </c>
      <c r="BW9969" t="s">
        <v>137</v>
      </c>
      <c r="BX9969" t="s">
        <v>137</v>
      </c>
      <c r="BY9969" t="s">
        <v>137</v>
      </c>
      <c r="BZ9969" t="s">
        <v>137</v>
      </c>
      <c r="CA9969" t="s">
        <v>137</v>
      </c>
      <c r="CB9969" t="s">
        <v>137</v>
      </c>
      <c r="CC9969" t="s">
        <v>137</v>
      </c>
      <c r="CD9969" t="s">
        <v>137</v>
      </c>
      <c r="CE9969" t="s">
        <v>137</v>
      </c>
      <c r="CF9969" t="s">
        <v>137</v>
      </c>
      <c r="CG9969" t="s">
        <v>137</v>
      </c>
      <c r="CH9969" t="s">
        <v>137</v>
      </c>
      <c r="CI9969" t="s">
        <v>137</v>
      </c>
      <c r="CJ9969" t="s">
        <v>137</v>
      </c>
      <c r="CK9969" t="s">
        <v>137</v>
      </c>
      <c r="CL9969" t="s">
        <v>137</v>
      </c>
      <c r="CM9969" t="s">
        <v>137</v>
      </c>
      <c r="CN9969" t="s">
        <v>137</v>
      </c>
      <c r="CO9969" t="s">
        <v>137</v>
      </c>
      <c r="CP9969" t="s">
        <v>137</v>
      </c>
      <c r="CQ9969" s="1">
        <v>45093.386111111111</v>
      </c>
      <c r="CR9969" s="1">
        <v>45093.386111111111</v>
      </c>
      <c r="CS9969" s="1"/>
      <c r="CT9969" t="s">
        <v>60376</v>
      </c>
      <c r="CU9969" t="s">
        <v>60377</v>
      </c>
      <c r="CV9969" t="s">
        <v>60378</v>
      </c>
      <c r="CW9969" t="s">
        <v>60379</v>
      </c>
      <c r="CX9969" s="3"/>
      <c r="CY9969" s="3"/>
      <c r="CZ9969">
        <v>1</v>
      </c>
      <c r="DA9969" t="s">
        <v>137</v>
      </c>
      <c r="DB9969" t="s">
        <v>137</v>
      </c>
      <c r="DC9969" t="s">
        <v>137</v>
      </c>
      <c r="DD9969" t="s">
        <v>137</v>
      </c>
      <c r="DE9969" t="s">
        <v>137</v>
      </c>
      <c r="DF9969" t="s">
        <v>60380</v>
      </c>
      <c r="DG9969" t="s">
        <v>137</v>
      </c>
      <c r="DH9969" t="s">
        <v>137</v>
      </c>
      <c r="DI9969" t="s">
        <v>137</v>
      </c>
      <c r="DJ9969" t="s">
        <v>137</v>
      </c>
      <c r="DK9969">
        <v>0</v>
      </c>
      <c r="DL9969" t="s">
        <v>137</v>
      </c>
      <c r="DM9969" t="s">
        <v>137</v>
      </c>
      <c r="DN9969" t="s">
        <v>137</v>
      </c>
      <c r="DO9969" s="1">
        <v>45093.386111111111</v>
      </c>
      <c r="DP9969" s="1"/>
      <c r="DQ9969" t="s">
        <v>52452</v>
      </c>
      <c r="DR9969" t="s">
        <v>52453</v>
      </c>
      <c r="DS9969" t="s">
        <v>52454</v>
      </c>
      <c r="DT9969" t="s">
        <v>137</v>
      </c>
      <c r="DU9969" t="s">
        <v>137</v>
      </c>
      <c r="DV9969" t="s">
        <v>137</v>
      </c>
      <c r="DW9969" t="s">
        <v>137</v>
      </c>
      <c r="DX9969" t="s">
        <v>822</v>
      </c>
      <c r="DY9969" t="s">
        <v>137</v>
      </c>
      <c r="DZ9969" t="s">
        <v>168</v>
      </c>
      <c r="EA9969" t="b">
        <v>0</v>
      </c>
      <c r="EB9969" t="s">
        <v>137</v>
      </c>
    </row>
    <row r="9970" spans="1:132" x14ac:dyDescent="0.25">
      <c r="A9970">
        <v>108739289</v>
      </c>
      <c r="B9970">
        <v>2062</v>
      </c>
      <c r="C9970" t="s">
        <v>192</v>
      </c>
      <c r="D9970" t="s">
        <v>133</v>
      </c>
      <c r="E9970" t="s">
        <v>134</v>
      </c>
      <c r="F9970" t="s">
        <v>135</v>
      </c>
      <c r="G9970" t="s">
        <v>136</v>
      </c>
      <c r="H9970" t="s">
        <v>137</v>
      </c>
      <c r="I9970" t="s">
        <v>138</v>
      </c>
      <c r="J9970" t="s">
        <v>52452</v>
      </c>
      <c r="K9970" t="s">
        <v>52453</v>
      </c>
      <c r="L9970" t="s">
        <v>52454</v>
      </c>
      <c r="M9970" t="s">
        <v>137</v>
      </c>
      <c r="N9970" t="s">
        <v>60381</v>
      </c>
      <c r="O9970" t="s">
        <v>60381</v>
      </c>
      <c r="P9970" s="1">
        <v>45013.041666666664</v>
      </c>
      <c r="Q9970" s="1">
        <v>45009.44027777778</v>
      </c>
      <c r="R9970" s="1">
        <v>45009.44027777778</v>
      </c>
      <c r="S9970" s="1">
        <v>45047.362500000003</v>
      </c>
      <c r="T9970" s="1">
        <v>45047.362500000003</v>
      </c>
      <c r="U9970" t="s">
        <v>11919</v>
      </c>
      <c r="V9970" t="s">
        <v>137</v>
      </c>
      <c r="W9970" t="s">
        <v>137</v>
      </c>
      <c r="X9970" t="s">
        <v>360</v>
      </c>
      <c r="Y9970" t="s">
        <v>813</v>
      </c>
      <c r="Z9970" t="s">
        <v>137</v>
      </c>
      <c r="AA9970" t="s">
        <v>137</v>
      </c>
      <c r="AB9970" t="s">
        <v>137</v>
      </c>
      <c r="AC9970" t="s">
        <v>137</v>
      </c>
      <c r="AD9970" s="2"/>
      <c r="AE9970" t="s">
        <v>137</v>
      </c>
      <c r="AF9970" t="s">
        <v>137</v>
      </c>
      <c r="AG9970" t="s">
        <v>137</v>
      </c>
      <c r="AH9970" t="s">
        <v>137</v>
      </c>
      <c r="AI9970" t="s">
        <v>137</v>
      </c>
      <c r="AJ9970" t="s">
        <v>137</v>
      </c>
      <c r="AK9970" t="s">
        <v>137</v>
      </c>
      <c r="AL9970" s="2"/>
      <c r="AM9970" t="s">
        <v>137</v>
      </c>
      <c r="AN9970" t="s">
        <v>137</v>
      </c>
      <c r="AO9970" t="s">
        <v>137</v>
      </c>
      <c r="AP9970" t="s">
        <v>137</v>
      </c>
      <c r="AQ9970" t="s">
        <v>137</v>
      </c>
      <c r="AR9970" t="s">
        <v>137</v>
      </c>
      <c r="AS9970" t="s">
        <v>137</v>
      </c>
      <c r="AT9970" t="s">
        <v>137</v>
      </c>
      <c r="AU9970" t="s">
        <v>137</v>
      </c>
      <c r="AV9970" t="s">
        <v>137</v>
      </c>
      <c r="AW9970" t="s">
        <v>137</v>
      </c>
      <c r="AX9970" t="s">
        <v>137</v>
      </c>
      <c r="AY9970" t="s">
        <v>137</v>
      </c>
      <c r="AZ9970" t="s">
        <v>137</v>
      </c>
      <c r="BA9970" t="s">
        <v>137</v>
      </c>
      <c r="BB9970" t="s">
        <v>137</v>
      </c>
      <c r="BC9970" t="s">
        <v>137</v>
      </c>
      <c r="BD9970" t="s">
        <v>137</v>
      </c>
      <c r="BE9970" t="s">
        <v>137</v>
      </c>
      <c r="BF9970" t="s">
        <v>137</v>
      </c>
      <c r="BG9970" t="s">
        <v>137</v>
      </c>
      <c r="BH9970" t="s">
        <v>137</v>
      </c>
      <c r="BI9970" t="s">
        <v>137</v>
      </c>
      <c r="BJ9970" t="s">
        <v>137</v>
      </c>
      <c r="BK9970" t="s">
        <v>137</v>
      </c>
      <c r="BL9970" t="s">
        <v>137</v>
      </c>
      <c r="BM9970" t="s">
        <v>137</v>
      </c>
      <c r="BN9970" t="s">
        <v>137</v>
      </c>
      <c r="BO9970" t="s">
        <v>137</v>
      </c>
      <c r="BP9970" t="s">
        <v>60382</v>
      </c>
      <c r="BQ9970" t="s">
        <v>137</v>
      </c>
      <c r="BR9970" t="s">
        <v>137</v>
      </c>
      <c r="BS9970" t="s">
        <v>137</v>
      </c>
      <c r="BT9970" t="s">
        <v>137</v>
      </c>
      <c r="BU9970" t="s">
        <v>137</v>
      </c>
      <c r="BW9970" t="s">
        <v>137</v>
      </c>
      <c r="BX9970" t="s">
        <v>137</v>
      </c>
      <c r="BY9970" t="s">
        <v>137</v>
      </c>
      <c r="BZ9970" t="s">
        <v>137</v>
      </c>
      <c r="CA9970" t="s">
        <v>137</v>
      </c>
      <c r="CB9970" t="s">
        <v>137</v>
      </c>
      <c r="CC9970" t="s">
        <v>137</v>
      </c>
      <c r="CD9970" t="s">
        <v>137</v>
      </c>
      <c r="CE9970" t="s">
        <v>137</v>
      </c>
      <c r="CF9970" t="s">
        <v>137</v>
      </c>
      <c r="CG9970" t="s">
        <v>137</v>
      </c>
      <c r="CH9970" t="s">
        <v>137</v>
      </c>
      <c r="CI9970" t="s">
        <v>137</v>
      </c>
      <c r="CJ9970" t="s">
        <v>137</v>
      </c>
      <c r="CK9970" t="s">
        <v>137</v>
      </c>
      <c r="CL9970" t="s">
        <v>137</v>
      </c>
      <c r="CM9970" t="s">
        <v>137</v>
      </c>
      <c r="CN9970" t="s">
        <v>137</v>
      </c>
      <c r="CO9970" t="s">
        <v>137</v>
      </c>
      <c r="CP9970" t="s">
        <v>137</v>
      </c>
      <c r="CQ9970" s="1">
        <v>45047.362500000003</v>
      </c>
      <c r="CR9970" s="1">
        <v>45047.362500000003</v>
      </c>
      <c r="CS9970" s="1"/>
      <c r="CT9970" t="s">
        <v>60383</v>
      </c>
      <c r="CU9970" t="s">
        <v>60384</v>
      </c>
      <c r="CV9970" t="s">
        <v>60383</v>
      </c>
      <c r="CW9970" t="s">
        <v>60385</v>
      </c>
      <c r="CX9970" s="3"/>
      <c r="CY9970" s="3"/>
      <c r="CZ9970">
        <v>1</v>
      </c>
      <c r="DA9970" t="s">
        <v>60386</v>
      </c>
      <c r="DB9970" t="s">
        <v>137</v>
      </c>
      <c r="DC9970" t="s">
        <v>137</v>
      </c>
      <c r="DD9970" t="s">
        <v>137</v>
      </c>
      <c r="DE9970" t="s">
        <v>137</v>
      </c>
      <c r="DF9970" t="s">
        <v>60387</v>
      </c>
      <c r="DG9970" t="s">
        <v>900</v>
      </c>
      <c r="DH9970" t="s">
        <v>52462</v>
      </c>
      <c r="DI9970" t="s">
        <v>137</v>
      </c>
      <c r="DJ9970" t="s">
        <v>137</v>
      </c>
      <c r="DK9970">
        <v>0</v>
      </c>
      <c r="DL9970" t="s">
        <v>209</v>
      </c>
      <c r="DM9970" t="s">
        <v>60388</v>
      </c>
      <c r="DN9970" t="s">
        <v>137</v>
      </c>
      <c r="DO9970" s="1">
        <v>45047.362500000003</v>
      </c>
      <c r="DP9970" s="1"/>
      <c r="DQ9970" t="s">
        <v>52452</v>
      </c>
      <c r="DR9970" t="s">
        <v>52453</v>
      </c>
      <c r="DS9970" t="s">
        <v>52454</v>
      </c>
      <c r="DT9970" t="s">
        <v>137</v>
      </c>
      <c r="DU9970" t="s">
        <v>137</v>
      </c>
      <c r="DV9970" t="s">
        <v>137</v>
      </c>
      <c r="DW9970" t="s">
        <v>137</v>
      </c>
      <c r="DX9970" t="s">
        <v>137</v>
      </c>
      <c r="DY9970" t="s">
        <v>137</v>
      </c>
      <c r="DZ9970" t="s">
        <v>148</v>
      </c>
      <c r="EA9970" t="b">
        <v>0</v>
      </c>
      <c r="EB9970" t="s">
        <v>137</v>
      </c>
    </row>
    <row r="9971" spans="1:132" x14ac:dyDescent="0.25">
      <c r="A9971">
        <v>108729609</v>
      </c>
      <c r="B9971">
        <v>2061</v>
      </c>
      <c r="C9971" t="s">
        <v>192</v>
      </c>
      <c r="D9971" t="s">
        <v>224</v>
      </c>
      <c r="E9971" t="s">
        <v>134</v>
      </c>
      <c r="F9971" t="s">
        <v>135</v>
      </c>
      <c r="G9971" t="s">
        <v>194</v>
      </c>
      <c r="H9971" t="s">
        <v>137</v>
      </c>
      <c r="I9971" t="s">
        <v>225</v>
      </c>
      <c r="J9971" t="s">
        <v>32127</v>
      </c>
      <c r="K9971" t="s">
        <v>32128</v>
      </c>
      <c r="L9971" t="s">
        <v>32129</v>
      </c>
      <c r="M9971" t="s">
        <v>137</v>
      </c>
      <c r="N9971" t="s">
        <v>1137</v>
      </c>
      <c r="O9971" t="s">
        <v>1137</v>
      </c>
      <c r="P9971" s="1"/>
      <c r="Q9971" s="1">
        <v>45009.367361111108</v>
      </c>
      <c r="R9971" s="1">
        <v>45009.367361111108</v>
      </c>
      <c r="S9971" s="1">
        <v>45028.361111111109</v>
      </c>
      <c r="T9971" s="1">
        <v>45028.361111111109</v>
      </c>
      <c r="U9971" t="s">
        <v>60389</v>
      </c>
      <c r="V9971" t="s">
        <v>137</v>
      </c>
      <c r="W9971" t="s">
        <v>137</v>
      </c>
      <c r="X9971" t="s">
        <v>137</v>
      </c>
      <c r="Y9971" t="s">
        <v>3183</v>
      </c>
      <c r="Z9971" t="s">
        <v>137</v>
      </c>
      <c r="AA9971" t="s">
        <v>137</v>
      </c>
      <c r="AB9971" t="s">
        <v>137</v>
      </c>
      <c r="AC9971" t="s">
        <v>137</v>
      </c>
      <c r="AD9971" s="2"/>
      <c r="AE9971" t="s">
        <v>137</v>
      </c>
      <c r="AF9971" t="s">
        <v>137</v>
      </c>
      <c r="AG9971" t="s">
        <v>137</v>
      </c>
      <c r="AH9971" t="s">
        <v>137</v>
      </c>
      <c r="AI9971" t="s">
        <v>137</v>
      </c>
      <c r="AJ9971" t="s">
        <v>137</v>
      </c>
      <c r="AK9971" t="s">
        <v>137</v>
      </c>
      <c r="AL9971" s="2"/>
      <c r="AM9971" t="s">
        <v>137</v>
      </c>
      <c r="AN9971" t="s">
        <v>137</v>
      </c>
      <c r="AO9971" t="s">
        <v>137</v>
      </c>
      <c r="AP9971" t="s">
        <v>137</v>
      </c>
      <c r="AQ9971" t="s">
        <v>137</v>
      </c>
      <c r="AR9971" t="s">
        <v>137</v>
      </c>
      <c r="AS9971" t="s">
        <v>137</v>
      </c>
      <c r="AT9971" t="s">
        <v>137</v>
      </c>
      <c r="AU9971" t="s">
        <v>137</v>
      </c>
      <c r="AV9971" t="s">
        <v>60390</v>
      </c>
      <c r="AW9971" t="s">
        <v>50414</v>
      </c>
      <c r="AX9971" t="s">
        <v>2448</v>
      </c>
      <c r="AY9971" t="s">
        <v>137</v>
      </c>
      <c r="AZ9971" t="s">
        <v>137</v>
      </c>
      <c r="BA9971" t="s">
        <v>137</v>
      </c>
      <c r="BB9971" t="s">
        <v>137</v>
      </c>
      <c r="BC9971" t="s">
        <v>137</v>
      </c>
      <c r="BD9971" t="s">
        <v>137</v>
      </c>
      <c r="BE9971" t="s">
        <v>137</v>
      </c>
      <c r="BF9971" t="s">
        <v>137</v>
      </c>
      <c r="BG9971" t="s">
        <v>137</v>
      </c>
      <c r="BH9971" t="s">
        <v>137</v>
      </c>
      <c r="BI9971" t="s">
        <v>137</v>
      </c>
      <c r="BJ9971" t="s">
        <v>137</v>
      </c>
      <c r="BK9971" t="s">
        <v>137</v>
      </c>
      <c r="BL9971" t="s">
        <v>137</v>
      </c>
      <c r="BM9971" t="s">
        <v>137</v>
      </c>
      <c r="BN9971" t="s">
        <v>137</v>
      </c>
      <c r="BO9971" t="s">
        <v>137</v>
      </c>
      <c r="BP9971" t="s">
        <v>137</v>
      </c>
      <c r="BQ9971" t="s">
        <v>137</v>
      </c>
      <c r="BR9971" t="s">
        <v>137</v>
      </c>
      <c r="BS9971" t="s">
        <v>137</v>
      </c>
      <c r="BT9971" t="s">
        <v>137</v>
      </c>
      <c r="BU9971" t="s">
        <v>137</v>
      </c>
      <c r="BW9971" t="s">
        <v>137</v>
      </c>
      <c r="BX9971" t="s">
        <v>137</v>
      </c>
      <c r="BY9971" t="s">
        <v>137</v>
      </c>
      <c r="BZ9971" t="s">
        <v>137</v>
      </c>
      <c r="CA9971" t="s">
        <v>137</v>
      </c>
      <c r="CB9971" t="s">
        <v>137</v>
      </c>
      <c r="CC9971" t="s">
        <v>137</v>
      </c>
      <c r="CD9971" t="s">
        <v>137</v>
      </c>
      <c r="CE9971" t="s">
        <v>137</v>
      </c>
      <c r="CF9971" t="s">
        <v>137</v>
      </c>
      <c r="CG9971" t="s">
        <v>137</v>
      </c>
      <c r="CH9971" t="s">
        <v>137</v>
      </c>
      <c r="CI9971" t="s">
        <v>137</v>
      </c>
      <c r="CJ9971" t="s">
        <v>137</v>
      </c>
      <c r="CK9971" t="s">
        <v>137</v>
      </c>
      <c r="CL9971" t="s">
        <v>137</v>
      </c>
      <c r="CM9971" t="s">
        <v>137</v>
      </c>
      <c r="CN9971" t="s">
        <v>137</v>
      </c>
      <c r="CO9971" t="s">
        <v>137</v>
      </c>
      <c r="CP9971" t="s">
        <v>137</v>
      </c>
      <c r="CQ9971" s="1">
        <v>45028.361111111109</v>
      </c>
      <c r="CR9971" s="1">
        <v>45028.361111111109</v>
      </c>
      <c r="CS9971" s="1"/>
      <c r="CT9971" t="s">
        <v>31753</v>
      </c>
      <c r="CU9971" t="s">
        <v>52842</v>
      </c>
      <c r="CV9971" t="s">
        <v>39671</v>
      </c>
      <c r="CW9971" t="s">
        <v>60391</v>
      </c>
      <c r="CX9971" s="3"/>
      <c r="CY9971" s="3"/>
      <c r="CZ9971">
        <v>3</v>
      </c>
      <c r="DA9971" t="s">
        <v>60392</v>
      </c>
      <c r="DB9971" t="s">
        <v>137</v>
      </c>
      <c r="DC9971" t="s">
        <v>137</v>
      </c>
      <c r="DD9971" t="s">
        <v>137</v>
      </c>
      <c r="DE9971" t="s">
        <v>137</v>
      </c>
      <c r="DF9971" t="s">
        <v>60393</v>
      </c>
      <c r="DG9971" t="s">
        <v>900</v>
      </c>
      <c r="DH9971" t="s">
        <v>32509</v>
      </c>
      <c r="DI9971" t="s">
        <v>137</v>
      </c>
      <c r="DJ9971" t="s">
        <v>137</v>
      </c>
      <c r="DK9971">
        <v>0</v>
      </c>
      <c r="DL9971" t="s">
        <v>209</v>
      </c>
      <c r="DM9971" t="s">
        <v>137</v>
      </c>
      <c r="DN9971" t="s">
        <v>137</v>
      </c>
      <c r="DO9971" s="1">
        <v>45028.361111111109</v>
      </c>
      <c r="DP9971" s="1"/>
      <c r="DQ9971" t="s">
        <v>32127</v>
      </c>
      <c r="DR9971" t="s">
        <v>32128</v>
      </c>
      <c r="DS9971" t="s">
        <v>32129</v>
      </c>
      <c r="DT9971" t="s">
        <v>137</v>
      </c>
      <c r="DU9971" t="s">
        <v>137</v>
      </c>
      <c r="DV9971" t="s">
        <v>237</v>
      </c>
      <c r="DW9971" t="s">
        <v>137</v>
      </c>
      <c r="DX9971" t="s">
        <v>60394</v>
      </c>
      <c r="DY9971" t="s">
        <v>137</v>
      </c>
      <c r="DZ9971" t="s">
        <v>148</v>
      </c>
      <c r="EA9971" t="b">
        <v>0</v>
      </c>
      <c r="EB9971" t="s">
        <v>137</v>
      </c>
    </row>
    <row r="9972" spans="1:132" x14ac:dyDescent="0.25">
      <c r="A9972">
        <v>108728839</v>
      </c>
      <c r="B9972">
        <v>2060</v>
      </c>
      <c r="C9972" t="s">
        <v>192</v>
      </c>
      <c r="D9972" t="s">
        <v>830</v>
      </c>
      <c r="E9972" t="s">
        <v>134</v>
      </c>
      <c r="F9972" t="s">
        <v>135</v>
      </c>
      <c r="G9972" t="s">
        <v>670</v>
      </c>
      <c r="H9972" t="s">
        <v>831</v>
      </c>
      <c r="I9972" t="s">
        <v>832</v>
      </c>
      <c r="J9972" t="s">
        <v>150</v>
      </c>
      <c r="K9972" t="s">
        <v>151</v>
      </c>
      <c r="L9972" t="s">
        <v>152</v>
      </c>
      <c r="M9972" t="s">
        <v>137</v>
      </c>
      <c r="N9972" t="s">
        <v>537</v>
      </c>
      <c r="O9972" t="s">
        <v>1478</v>
      </c>
      <c r="P9972" s="1">
        <v>45019</v>
      </c>
      <c r="Q9972" s="1">
        <v>45009.359027777777</v>
      </c>
      <c r="R9972" s="1">
        <v>45009.359027777777</v>
      </c>
      <c r="S9972" s="1">
        <v>45012.418055555558</v>
      </c>
      <c r="T9972" s="1">
        <v>45012.418055555558</v>
      </c>
      <c r="U9972" t="s">
        <v>18025</v>
      </c>
      <c r="V9972" t="s">
        <v>137</v>
      </c>
      <c r="W9972" t="s">
        <v>137</v>
      </c>
      <c r="X9972" t="s">
        <v>185</v>
      </c>
      <c r="Y9972" t="s">
        <v>199</v>
      </c>
      <c r="Z9972" t="s">
        <v>137</v>
      </c>
      <c r="AA9972" t="s">
        <v>137</v>
      </c>
      <c r="AB9972" t="s">
        <v>137</v>
      </c>
      <c r="AC9972" t="s">
        <v>835</v>
      </c>
      <c r="AD9972" s="2">
        <v>45019</v>
      </c>
      <c r="AE9972" t="s">
        <v>60395</v>
      </c>
      <c r="AF9972" t="s">
        <v>60396</v>
      </c>
      <c r="AG9972" t="s">
        <v>1210</v>
      </c>
      <c r="AH9972" t="s">
        <v>137</v>
      </c>
      <c r="AI9972" t="s">
        <v>137</v>
      </c>
      <c r="AJ9972" t="s">
        <v>137</v>
      </c>
      <c r="AK9972" t="s">
        <v>137</v>
      </c>
      <c r="AL9972" s="2"/>
      <c r="AM9972" t="s">
        <v>906</v>
      </c>
      <c r="AN9972" t="s">
        <v>60397</v>
      </c>
      <c r="AO9972" t="s">
        <v>137</v>
      </c>
      <c r="AP9972" t="s">
        <v>60398</v>
      </c>
      <c r="AQ9972" t="s">
        <v>137</v>
      </c>
      <c r="AR9972" t="s">
        <v>137</v>
      </c>
      <c r="AS9972" t="s">
        <v>137</v>
      </c>
      <c r="AT9972" t="s">
        <v>137</v>
      </c>
      <c r="AU9972" t="s">
        <v>137</v>
      </c>
      <c r="AV9972" t="s">
        <v>137</v>
      </c>
      <c r="AW9972" t="s">
        <v>137</v>
      </c>
      <c r="AX9972" t="s">
        <v>137</v>
      </c>
      <c r="AY9972" t="s">
        <v>137</v>
      </c>
      <c r="AZ9972" t="s">
        <v>137</v>
      </c>
      <c r="BA9972" t="s">
        <v>137</v>
      </c>
      <c r="BB9972" t="s">
        <v>137</v>
      </c>
      <c r="BC9972" t="s">
        <v>137</v>
      </c>
      <c r="BD9972" t="s">
        <v>137</v>
      </c>
      <c r="BE9972" t="s">
        <v>137</v>
      </c>
      <c r="BF9972" t="s">
        <v>137</v>
      </c>
      <c r="BG9972" t="s">
        <v>137</v>
      </c>
      <c r="BH9972" t="s">
        <v>137</v>
      </c>
      <c r="BI9972" t="s">
        <v>137</v>
      </c>
      <c r="BJ9972" t="s">
        <v>137</v>
      </c>
      <c r="BK9972" t="s">
        <v>137</v>
      </c>
      <c r="BL9972" t="s">
        <v>137</v>
      </c>
      <c r="BM9972" t="s">
        <v>137</v>
      </c>
      <c r="BN9972" t="s">
        <v>137</v>
      </c>
      <c r="BO9972" t="s">
        <v>137</v>
      </c>
      <c r="BP9972" t="s">
        <v>137</v>
      </c>
      <c r="BQ9972" t="s">
        <v>137</v>
      </c>
      <c r="BR9972" t="s">
        <v>137</v>
      </c>
      <c r="BS9972" t="s">
        <v>137</v>
      </c>
      <c r="BT9972" t="s">
        <v>137</v>
      </c>
      <c r="BU9972" t="s">
        <v>137</v>
      </c>
      <c r="BW9972" t="s">
        <v>137</v>
      </c>
      <c r="BX9972" t="s">
        <v>137</v>
      </c>
      <c r="BY9972" t="s">
        <v>137</v>
      </c>
      <c r="BZ9972" t="s">
        <v>137</v>
      </c>
      <c r="CA9972" t="s">
        <v>137</v>
      </c>
      <c r="CB9972" t="s">
        <v>137</v>
      </c>
      <c r="CC9972" t="s">
        <v>137</v>
      </c>
      <c r="CD9972" t="s">
        <v>137</v>
      </c>
      <c r="CE9972" t="s">
        <v>137</v>
      </c>
      <c r="CF9972" t="s">
        <v>137</v>
      </c>
      <c r="CG9972" t="s">
        <v>910</v>
      </c>
      <c r="CH9972" t="s">
        <v>910</v>
      </c>
      <c r="CI9972" t="s">
        <v>681</v>
      </c>
      <c r="CJ9972" t="s">
        <v>137</v>
      </c>
      <c r="CK9972" t="s">
        <v>137</v>
      </c>
      <c r="CL9972" t="s">
        <v>137</v>
      </c>
      <c r="CM9972" t="s">
        <v>137</v>
      </c>
      <c r="CN9972" t="s">
        <v>137</v>
      </c>
      <c r="CO9972" t="s">
        <v>137</v>
      </c>
      <c r="CP9972" t="s">
        <v>137</v>
      </c>
      <c r="CQ9972" s="1">
        <v>45012.418055555558</v>
      </c>
      <c r="CR9972" s="1">
        <v>45012.418055555558</v>
      </c>
      <c r="CS9972" s="1"/>
      <c r="CT9972" t="s">
        <v>60399</v>
      </c>
      <c r="CU9972" t="s">
        <v>60400</v>
      </c>
      <c r="CV9972" t="s">
        <v>60401</v>
      </c>
      <c r="CW9972" t="s">
        <v>60402</v>
      </c>
      <c r="CX9972" s="3"/>
      <c r="CY9972" s="3"/>
      <c r="CZ9972">
        <v>1</v>
      </c>
      <c r="DA9972" t="s">
        <v>60403</v>
      </c>
      <c r="DB9972" t="s">
        <v>137</v>
      </c>
      <c r="DC9972" t="s">
        <v>137</v>
      </c>
      <c r="DD9972" t="s">
        <v>137</v>
      </c>
      <c r="DE9972" t="s">
        <v>137</v>
      </c>
      <c r="DF9972" t="s">
        <v>60404</v>
      </c>
      <c r="DG9972" t="s">
        <v>137</v>
      </c>
      <c r="DH9972" t="s">
        <v>137</v>
      </c>
      <c r="DI9972" t="s">
        <v>137</v>
      </c>
      <c r="DJ9972" t="s">
        <v>137</v>
      </c>
      <c r="DK9972">
        <v>0</v>
      </c>
      <c r="DL9972" t="s">
        <v>209</v>
      </c>
      <c r="DM9972" t="s">
        <v>137</v>
      </c>
      <c r="DN9972" t="s">
        <v>137</v>
      </c>
      <c r="DO9972" s="1">
        <v>45012.418055555558</v>
      </c>
      <c r="DP9972" s="1"/>
      <c r="DQ9972" t="s">
        <v>150</v>
      </c>
      <c r="DR9972" t="s">
        <v>151</v>
      </c>
      <c r="DS9972" t="s">
        <v>152</v>
      </c>
      <c r="DT9972" t="s">
        <v>137</v>
      </c>
      <c r="DU9972" t="s">
        <v>137</v>
      </c>
      <c r="DV9972" t="s">
        <v>846</v>
      </c>
      <c r="DW9972" t="s">
        <v>137</v>
      </c>
      <c r="DX9972" t="s">
        <v>137</v>
      </c>
      <c r="DY9972" t="s">
        <v>137</v>
      </c>
      <c r="DZ9972" t="s">
        <v>148</v>
      </c>
      <c r="EA9972" t="b">
        <v>0</v>
      </c>
      <c r="EB9972" t="s">
        <v>137</v>
      </c>
    </row>
    <row r="9973" spans="1:132" x14ac:dyDescent="0.25">
      <c r="A9973">
        <v>108728429</v>
      </c>
      <c r="B9973">
        <v>2059</v>
      </c>
      <c r="C9973" t="s">
        <v>192</v>
      </c>
      <c r="D9973" t="s">
        <v>133</v>
      </c>
      <c r="E9973" t="s">
        <v>134</v>
      </c>
      <c r="F9973" t="s">
        <v>135</v>
      </c>
      <c r="G9973" t="s">
        <v>136</v>
      </c>
      <c r="H9973" t="s">
        <v>137</v>
      </c>
      <c r="I9973" t="s">
        <v>138</v>
      </c>
      <c r="J9973" t="s">
        <v>1034</v>
      </c>
      <c r="K9973" t="s">
        <v>846</v>
      </c>
      <c r="L9973" t="s">
        <v>1035</v>
      </c>
      <c r="M9973" t="s">
        <v>137</v>
      </c>
      <c r="N9973" t="s">
        <v>2651</v>
      </c>
      <c r="O9973" t="s">
        <v>2651</v>
      </c>
      <c r="P9973" s="1"/>
      <c r="Q9973" s="1">
        <v>45009.354861111111</v>
      </c>
      <c r="R9973" s="1">
        <v>45009.354861111111</v>
      </c>
      <c r="S9973" s="1">
        <v>45251.378472222219</v>
      </c>
      <c r="T9973" s="1">
        <v>45251.378472222219</v>
      </c>
      <c r="U9973" t="s">
        <v>5307</v>
      </c>
      <c r="V9973" t="s">
        <v>137</v>
      </c>
      <c r="W9973" t="s">
        <v>137</v>
      </c>
      <c r="X9973" t="s">
        <v>176</v>
      </c>
      <c r="Y9973" t="s">
        <v>137</v>
      </c>
      <c r="Z9973" t="s">
        <v>137</v>
      </c>
      <c r="AA9973" t="s">
        <v>137</v>
      </c>
      <c r="AB9973" t="s">
        <v>137</v>
      </c>
      <c r="AC9973" t="s">
        <v>137</v>
      </c>
      <c r="AD9973" s="2"/>
      <c r="AE9973" t="s">
        <v>137</v>
      </c>
      <c r="AF9973" t="s">
        <v>137</v>
      </c>
      <c r="AG9973" t="s">
        <v>137</v>
      </c>
      <c r="AH9973" t="s">
        <v>137</v>
      </c>
      <c r="AI9973" t="s">
        <v>137</v>
      </c>
      <c r="AJ9973" t="s">
        <v>137</v>
      </c>
      <c r="AK9973" t="s">
        <v>137</v>
      </c>
      <c r="AL9973" s="2"/>
      <c r="AM9973" t="s">
        <v>137</v>
      </c>
      <c r="AN9973" t="s">
        <v>137</v>
      </c>
      <c r="AO9973" t="s">
        <v>137</v>
      </c>
      <c r="AP9973" t="s">
        <v>137</v>
      </c>
      <c r="AQ9973" t="s">
        <v>137</v>
      </c>
      <c r="AR9973" t="s">
        <v>137</v>
      </c>
      <c r="AS9973" t="s">
        <v>137</v>
      </c>
      <c r="AT9973" t="s">
        <v>137</v>
      </c>
      <c r="AU9973" t="s">
        <v>137</v>
      </c>
      <c r="AV9973" t="s">
        <v>137</v>
      </c>
      <c r="AW9973" t="s">
        <v>137</v>
      </c>
      <c r="AX9973" t="s">
        <v>137</v>
      </c>
      <c r="AY9973" t="s">
        <v>137</v>
      </c>
      <c r="AZ9973" t="s">
        <v>137</v>
      </c>
      <c r="BA9973" t="s">
        <v>137</v>
      </c>
      <c r="BB9973" t="s">
        <v>137</v>
      </c>
      <c r="BC9973" t="s">
        <v>137</v>
      </c>
      <c r="BD9973" t="s">
        <v>137</v>
      </c>
      <c r="BE9973" t="s">
        <v>137</v>
      </c>
      <c r="BF9973" t="s">
        <v>137</v>
      </c>
      <c r="BG9973" t="s">
        <v>137</v>
      </c>
      <c r="BH9973" t="s">
        <v>137</v>
      </c>
      <c r="BI9973" t="s">
        <v>137</v>
      </c>
      <c r="BJ9973" t="s">
        <v>137</v>
      </c>
      <c r="BK9973" t="s">
        <v>137</v>
      </c>
      <c r="BL9973" t="s">
        <v>137</v>
      </c>
      <c r="BM9973" t="s">
        <v>137</v>
      </c>
      <c r="BN9973" t="s">
        <v>137</v>
      </c>
      <c r="BO9973" t="s">
        <v>137</v>
      </c>
      <c r="BP9973" t="s">
        <v>60405</v>
      </c>
      <c r="BQ9973" t="s">
        <v>137</v>
      </c>
      <c r="BR9973" t="s">
        <v>137</v>
      </c>
      <c r="BS9973" t="s">
        <v>137</v>
      </c>
      <c r="BT9973" t="s">
        <v>137</v>
      </c>
      <c r="BU9973" t="s">
        <v>137</v>
      </c>
      <c r="BW9973" t="s">
        <v>137</v>
      </c>
      <c r="BX9973" t="s">
        <v>137</v>
      </c>
      <c r="BY9973" t="s">
        <v>137</v>
      </c>
      <c r="BZ9973" t="s">
        <v>137</v>
      </c>
      <c r="CA9973" t="s">
        <v>137</v>
      </c>
      <c r="CB9973" t="s">
        <v>137</v>
      </c>
      <c r="CC9973" t="s">
        <v>137</v>
      </c>
      <c r="CD9973" t="s">
        <v>137</v>
      </c>
      <c r="CE9973" t="s">
        <v>137</v>
      </c>
      <c r="CF9973" t="s">
        <v>137</v>
      </c>
      <c r="CG9973" t="s">
        <v>137</v>
      </c>
      <c r="CH9973" t="s">
        <v>137</v>
      </c>
      <c r="CI9973" t="s">
        <v>137</v>
      </c>
      <c r="CJ9973" t="s">
        <v>137</v>
      </c>
      <c r="CK9973" t="s">
        <v>137</v>
      </c>
      <c r="CL9973" t="s">
        <v>137</v>
      </c>
      <c r="CM9973" t="s">
        <v>137</v>
      </c>
      <c r="CN9973" t="s">
        <v>137</v>
      </c>
      <c r="CO9973" t="s">
        <v>137</v>
      </c>
      <c r="CP9973" t="s">
        <v>137</v>
      </c>
      <c r="CQ9973" s="1">
        <v>45251.378472222219</v>
      </c>
      <c r="CR9973" s="1">
        <v>45251.378472222219</v>
      </c>
      <c r="CS9973" s="1"/>
      <c r="CT9973" t="s">
        <v>60406</v>
      </c>
      <c r="CU9973" t="s">
        <v>60407</v>
      </c>
      <c r="CV9973" t="s">
        <v>60408</v>
      </c>
      <c r="CW9973" t="s">
        <v>60409</v>
      </c>
      <c r="CX9973" s="3"/>
      <c r="CY9973" s="3"/>
      <c r="CZ9973">
        <v>2</v>
      </c>
      <c r="DA9973" t="s">
        <v>60410</v>
      </c>
      <c r="DB9973" t="s">
        <v>137</v>
      </c>
      <c r="DC9973" t="s">
        <v>137</v>
      </c>
      <c r="DD9973" t="s">
        <v>137</v>
      </c>
      <c r="DE9973" t="s">
        <v>137</v>
      </c>
      <c r="DF9973" t="s">
        <v>60411</v>
      </c>
      <c r="DG9973" t="s">
        <v>900</v>
      </c>
      <c r="DH9973" t="s">
        <v>1151</v>
      </c>
      <c r="DI9973" t="s">
        <v>137</v>
      </c>
      <c r="DJ9973" t="s">
        <v>137</v>
      </c>
      <c r="DK9973">
        <v>0</v>
      </c>
      <c r="DL9973" t="s">
        <v>209</v>
      </c>
      <c r="DM9973" t="s">
        <v>137</v>
      </c>
      <c r="DN9973" t="s">
        <v>137</v>
      </c>
      <c r="DO9973" s="1">
        <v>45251.378472222219</v>
      </c>
      <c r="DP9973" s="1"/>
      <c r="DQ9973" t="s">
        <v>1034</v>
      </c>
      <c r="DR9973" t="s">
        <v>846</v>
      </c>
      <c r="DS9973" t="s">
        <v>1035</v>
      </c>
      <c r="DT9973" t="s">
        <v>137</v>
      </c>
      <c r="DU9973" t="s">
        <v>137</v>
      </c>
      <c r="DV9973" t="s">
        <v>137</v>
      </c>
      <c r="DW9973" t="s">
        <v>137</v>
      </c>
      <c r="DX9973" t="s">
        <v>137</v>
      </c>
      <c r="DY9973" t="s">
        <v>137</v>
      </c>
      <c r="DZ9973" t="s">
        <v>148</v>
      </c>
      <c r="EA9973" t="b">
        <v>0</v>
      </c>
      <c r="EB9973" t="s">
        <v>137</v>
      </c>
    </row>
    <row r="9974" spans="1:132" x14ac:dyDescent="0.25">
      <c r="A9974">
        <v>108727336</v>
      </c>
      <c r="B9974">
        <v>2058</v>
      </c>
      <c r="C9974" t="s">
        <v>192</v>
      </c>
      <c r="D9974" t="s">
        <v>830</v>
      </c>
      <c r="E9974" t="s">
        <v>134</v>
      </c>
      <c r="F9974" t="s">
        <v>135</v>
      </c>
      <c r="G9974" t="s">
        <v>670</v>
      </c>
      <c r="H9974" t="s">
        <v>831</v>
      </c>
      <c r="I9974" t="s">
        <v>832</v>
      </c>
      <c r="J9974" t="s">
        <v>32127</v>
      </c>
      <c r="K9974" t="s">
        <v>32128</v>
      </c>
      <c r="L9974" t="s">
        <v>32129</v>
      </c>
      <c r="M9974" t="s">
        <v>137</v>
      </c>
      <c r="N9974" t="s">
        <v>537</v>
      </c>
      <c r="O9974" t="s">
        <v>537</v>
      </c>
      <c r="P9974" s="1">
        <v>45023</v>
      </c>
      <c r="Q9974" s="1">
        <v>45009.34097222222</v>
      </c>
      <c r="R9974" s="1">
        <v>45009.34097222222</v>
      </c>
      <c r="S9974" s="1">
        <v>45012.578472222223</v>
      </c>
      <c r="T9974" s="1">
        <v>45012.578472222223</v>
      </c>
      <c r="U9974" t="s">
        <v>18025</v>
      </c>
      <c r="V9974" t="s">
        <v>137</v>
      </c>
      <c r="W9974" t="s">
        <v>137</v>
      </c>
      <c r="X9974" t="s">
        <v>185</v>
      </c>
      <c r="Y9974" t="s">
        <v>199</v>
      </c>
      <c r="Z9974" t="s">
        <v>137</v>
      </c>
      <c r="AA9974" t="s">
        <v>137</v>
      </c>
      <c r="AB9974" t="s">
        <v>137</v>
      </c>
      <c r="AC9974" t="s">
        <v>835</v>
      </c>
      <c r="AD9974" s="2">
        <v>45026</v>
      </c>
      <c r="AE9974" t="s">
        <v>60412</v>
      </c>
      <c r="AF9974" t="s">
        <v>60396</v>
      </c>
      <c r="AG9974" t="s">
        <v>1210</v>
      </c>
      <c r="AH9974" t="s">
        <v>137</v>
      </c>
      <c r="AI9974" t="s">
        <v>137</v>
      </c>
      <c r="AJ9974" t="s">
        <v>137</v>
      </c>
      <c r="AK9974" t="s">
        <v>137</v>
      </c>
      <c r="AL9974" s="2"/>
      <c r="AM9974" t="s">
        <v>906</v>
      </c>
      <c r="AN9974" t="s">
        <v>60413</v>
      </c>
      <c r="AO9974" t="s">
        <v>137</v>
      </c>
      <c r="AP9974" t="s">
        <v>60414</v>
      </c>
      <c r="AQ9974" t="s">
        <v>137</v>
      </c>
      <c r="AR9974" t="s">
        <v>137</v>
      </c>
      <c r="AS9974" t="s">
        <v>137</v>
      </c>
      <c r="AT9974" t="s">
        <v>137</v>
      </c>
      <c r="AU9974" t="s">
        <v>137</v>
      </c>
      <c r="AV9974" t="s">
        <v>137</v>
      </c>
      <c r="AW9974" t="s">
        <v>137</v>
      </c>
      <c r="AX9974" t="s">
        <v>137</v>
      </c>
      <c r="AY9974" t="s">
        <v>137</v>
      </c>
      <c r="AZ9974" t="s">
        <v>137</v>
      </c>
      <c r="BA9974" t="s">
        <v>137</v>
      </c>
      <c r="BB9974" t="s">
        <v>137</v>
      </c>
      <c r="BC9974" t="s">
        <v>137</v>
      </c>
      <c r="BD9974" t="s">
        <v>137</v>
      </c>
      <c r="BE9974" t="s">
        <v>137</v>
      </c>
      <c r="BF9974" t="s">
        <v>137</v>
      </c>
      <c r="BG9974" t="s">
        <v>137</v>
      </c>
      <c r="BH9974" t="s">
        <v>137</v>
      </c>
      <c r="BI9974" t="s">
        <v>137</v>
      </c>
      <c r="BJ9974" t="s">
        <v>137</v>
      </c>
      <c r="BK9974" t="s">
        <v>137</v>
      </c>
      <c r="BL9974" t="s">
        <v>137</v>
      </c>
      <c r="BM9974" t="s">
        <v>137</v>
      </c>
      <c r="BN9974" t="s">
        <v>137</v>
      </c>
      <c r="BO9974" t="s">
        <v>137</v>
      </c>
      <c r="BP9974" t="s">
        <v>137</v>
      </c>
      <c r="BQ9974" t="s">
        <v>137</v>
      </c>
      <c r="BR9974" t="s">
        <v>137</v>
      </c>
      <c r="BS9974" t="s">
        <v>137</v>
      </c>
      <c r="BT9974" t="s">
        <v>137</v>
      </c>
      <c r="BU9974" t="s">
        <v>137</v>
      </c>
      <c r="BW9974" t="s">
        <v>992</v>
      </c>
      <c r="BX9974" t="s">
        <v>137</v>
      </c>
      <c r="BY9974" t="s">
        <v>137</v>
      </c>
      <c r="BZ9974" t="s">
        <v>137</v>
      </c>
      <c r="CA9974" t="s">
        <v>137</v>
      </c>
      <c r="CB9974" t="s">
        <v>137</v>
      </c>
      <c r="CC9974" t="s">
        <v>137</v>
      </c>
      <c r="CD9974" t="s">
        <v>137</v>
      </c>
      <c r="CE9974" t="s">
        <v>137</v>
      </c>
      <c r="CF9974" t="s">
        <v>137</v>
      </c>
      <c r="CG9974" t="s">
        <v>910</v>
      </c>
      <c r="CH9974" t="s">
        <v>910</v>
      </c>
      <c r="CI9974" t="s">
        <v>681</v>
      </c>
      <c r="CJ9974" t="s">
        <v>137</v>
      </c>
      <c r="CK9974" t="s">
        <v>137</v>
      </c>
      <c r="CL9974" t="s">
        <v>137</v>
      </c>
      <c r="CM9974" t="s">
        <v>137</v>
      </c>
      <c r="CN9974" t="s">
        <v>137</v>
      </c>
      <c r="CO9974" t="s">
        <v>137</v>
      </c>
      <c r="CP9974" t="s">
        <v>137</v>
      </c>
      <c r="CQ9974" s="1">
        <v>45012.578472222223</v>
      </c>
      <c r="CR9974" s="1">
        <v>45012.578472222223</v>
      </c>
      <c r="CS9974" s="1"/>
      <c r="CT9974" t="s">
        <v>60415</v>
      </c>
      <c r="CU9974" t="s">
        <v>60416</v>
      </c>
      <c r="CV9974" t="s">
        <v>60417</v>
      </c>
      <c r="CW9974" t="s">
        <v>60418</v>
      </c>
      <c r="CX9974" s="3"/>
      <c r="CY9974" s="3"/>
      <c r="CZ9974">
        <v>1</v>
      </c>
      <c r="DA9974" t="s">
        <v>60419</v>
      </c>
      <c r="DB9974" t="s">
        <v>137</v>
      </c>
      <c r="DC9974" t="s">
        <v>137</v>
      </c>
      <c r="DD9974" t="s">
        <v>137</v>
      </c>
      <c r="DE9974" t="s">
        <v>137</v>
      </c>
      <c r="DF9974" t="s">
        <v>60420</v>
      </c>
      <c r="DG9974" t="s">
        <v>137</v>
      </c>
      <c r="DH9974" t="s">
        <v>137</v>
      </c>
      <c r="DI9974" t="s">
        <v>137</v>
      </c>
      <c r="DJ9974" t="s">
        <v>137</v>
      </c>
      <c r="DK9974">
        <v>0</v>
      </c>
      <c r="DL9974" t="s">
        <v>209</v>
      </c>
      <c r="DM9974" t="s">
        <v>137</v>
      </c>
      <c r="DN9974" t="s">
        <v>137</v>
      </c>
      <c r="DO9974" s="1">
        <v>45012.578472222223</v>
      </c>
      <c r="DP9974" s="1"/>
      <c r="DQ9974" t="s">
        <v>32127</v>
      </c>
      <c r="DR9974" t="s">
        <v>32128</v>
      </c>
      <c r="DS9974" t="s">
        <v>32129</v>
      </c>
      <c r="DT9974" t="s">
        <v>137</v>
      </c>
      <c r="DU9974" t="s">
        <v>137</v>
      </c>
      <c r="DV9974" t="s">
        <v>846</v>
      </c>
      <c r="DW9974" t="s">
        <v>137</v>
      </c>
      <c r="DX9974" t="s">
        <v>60421</v>
      </c>
      <c r="DY9974" t="s">
        <v>137</v>
      </c>
      <c r="DZ9974" t="s">
        <v>148</v>
      </c>
      <c r="EA9974" t="b">
        <v>0</v>
      </c>
      <c r="EB9974" t="s">
        <v>137</v>
      </c>
    </row>
    <row r="9975" spans="1:132" x14ac:dyDescent="0.25">
      <c r="A9975">
        <v>108717222</v>
      </c>
      <c r="B9975">
        <v>2057</v>
      </c>
      <c r="C9975" t="s">
        <v>192</v>
      </c>
      <c r="D9975" t="s">
        <v>60422</v>
      </c>
      <c r="E9975" t="s">
        <v>134</v>
      </c>
      <c r="F9975" t="s">
        <v>162</v>
      </c>
      <c r="G9975" t="s">
        <v>137</v>
      </c>
      <c r="H9975" t="s">
        <v>137</v>
      </c>
      <c r="I9975" t="s">
        <v>60423</v>
      </c>
      <c r="J9975" t="s">
        <v>32127</v>
      </c>
      <c r="K9975" t="s">
        <v>32128</v>
      </c>
      <c r="L9975" t="s">
        <v>32129</v>
      </c>
      <c r="M9975" t="s">
        <v>137</v>
      </c>
      <c r="N9975" t="s">
        <v>165</v>
      </c>
      <c r="O9975" t="s">
        <v>165</v>
      </c>
      <c r="P9975" s="1"/>
      <c r="Q9975" s="1">
        <v>45008.881249999999</v>
      </c>
      <c r="R9975" s="1">
        <v>45008.881249999999</v>
      </c>
      <c r="S9975" s="1">
        <v>45012.586805555555</v>
      </c>
      <c r="T9975" s="1">
        <v>45012.586805555555</v>
      </c>
      <c r="U9975" t="s">
        <v>137</v>
      </c>
      <c r="V9975" t="s">
        <v>137</v>
      </c>
      <c r="W9975" t="s">
        <v>137</v>
      </c>
      <c r="X9975" t="s">
        <v>137</v>
      </c>
      <c r="Y9975" t="s">
        <v>137</v>
      </c>
      <c r="Z9975" t="s">
        <v>137</v>
      </c>
      <c r="AA9975" t="s">
        <v>137</v>
      </c>
      <c r="AB9975" t="s">
        <v>137</v>
      </c>
      <c r="AC9975" t="s">
        <v>137</v>
      </c>
      <c r="AD9975" s="2"/>
      <c r="AE9975" t="s">
        <v>137</v>
      </c>
      <c r="AF9975" t="s">
        <v>137</v>
      </c>
      <c r="AG9975" t="s">
        <v>137</v>
      </c>
      <c r="AH9975" t="s">
        <v>137</v>
      </c>
      <c r="AI9975" t="s">
        <v>137</v>
      </c>
      <c r="AJ9975" t="s">
        <v>137</v>
      </c>
      <c r="AK9975" t="s">
        <v>137</v>
      </c>
      <c r="AL9975" s="2"/>
      <c r="AM9975" t="s">
        <v>137</v>
      </c>
      <c r="AN9975" t="s">
        <v>137</v>
      </c>
      <c r="AO9975" t="s">
        <v>137</v>
      </c>
      <c r="AP9975" t="s">
        <v>137</v>
      </c>
      <c r="AQ9975" t="s">
        <v>137</v>
      </c>
      <c r="AR9975" t="s">
        <v>137</v>
      </c>
      <c r="AS9975" t="s">
        <v>137</v>
      </c>
      <c r="AT9975" t="s">
        <v>137</v>
      </c>
      <c r="AU9975" t="s">
        <v>137</v>
      </c>
      <c r="AV9975" t="s">
        <v>137</v>
      </c>
      <c r="AW9975" t="s">
        <v>137</v>
      </c>
      <c r="AX9975" t="s">
        <v>137</v>
      </c>
      <c r="AY9975" t="s">
        <v>137</v>
      </c>
      <c r="AZ9975" t="s">
        <v>137</v>
      </c>
      <c r="BA9975" t="s">
        <v>137</v>
      </c>
      <c r="BB9975" t="s">
        <v>137</v>
      </c>
      <c r="BC9975" t="s">
        <v>137</v>
      </c>
      <c r="BD9975" t="s">
        <v>137</v>
      </c>
      <c r="BE9975" t="s">
        <v>137</v>
      </c>
      <c r="BF9975" t="s">
        <v>137</v>
      </c>
      <c r="BG9975" t="s">
        <v>137</v>
      </c>
      <c r="BH9975" t="s">
        <v>137</v>
      </c>
      <c r="BI9975" t="s">
        <v>137</v>
      </c>
      <c r="BJ9975" t="s">
        <v>137</v>
      </c>
      <c r="BK9975" t="s">
        <v>137</v>
      </c>
      <c r="BL9975" t="s">
        <v>137</v>
      </c>
      <c r="BM9975" t="s">
        <v>137</v>
      </c>
      <c r="BN9975" t="s">
        <v>137</v>
      </c>
      <c r="BO9975" t="s">
        <v>137</v>
      </c>
      <c r="BP9975" t="s">
        <v>137</v>
      </c>
      <c r="BQ9975" t="s">
        <v>137</v>
      </c>
      <c r="BR9975" t="s">
        <v>137</v>
      </c>
      <c r="BS9975" t="s">
        <v>137</v>
      </c>
      <c r="BT9975" t="s">
        <v>137</v>
      </c>
      <c r="BU9975" t="s">
        <v>137</v>
      </c>
      <c r="BW9975" t="s">
        <v>137</v>
      </c>
      <c r="BX9975" t="s">
        <v>137</v>
      </c>
      <c r="BY9975" t="s">
        <v>137</v>
      </c>
      <c r="BZ9975" t="s">
        <v>137</v>
      </c>
      <c r="CA9975" t="s">
        <v>137</v>
      </c>
      <c r="CB9975" t="s">
        <v>137</v>
      </c>
      <c r="CC9975" t="s">
        <v>137</v>
      </c>
      <c r="CD9975" t="s">
        <v>137</v>
      </c>
      <c r="CE9975" t="s">
        <v>137</v>
      </c>
      <c r="CF9975" t="s">
        <v>137</v>
      </c>
      <c r="CG9975" t="s">
        <v>137</v>
      </c>
      <c r="CH9975" t="s">
        <v>137</v>
      </c>
      <c r="CI9975" t="s">
        <v>137</v>
      </c>
      <c r="CJ9975" t="s">
        <v>137</v>
      </c>
      <c r="CK9975" t="s">
        <v>137</v>
      </c>
      <c r="CL9975" t="s">
        <v>137</v>
      </c>
      <c r="CM9975" t="s">
        <v>137</v>
      </c>
      <c r="CN9975" t="s">
        <v>137</v>
      </c>
      <c r="CO9975" t="s">
        <v>137</v>
      </c>
      <c r="CP9975" t="s">
        <v>137</v>
      </c>
      <c r="CQ9975" s="1">
        <v>45012.586805555555</v>
      </c>
      <c r="CR9975" s="1">
        <v>45012.586805555555</v>
      </c>
      <c r="CS9975" s="1"/>
      <c r="CT9975" t="s">
        <v>60424</v>
      </c>
      <c r="CU9975" t="s">
        <v>60425</v>
      </c>
      <c r="CV9975" t="s">
        <v>60426</v>
      </c>
      <c r="CW9975" t="s">
        <v>60427</v>
      </c>
      <c r="CX9975" s="3"/>
      <c r="CY9975" s="3"/>
      <c r="CZ9975">
        <v>1</v>
      </c>
      <c r="DA9975" t="s">
        <v>137</v>
      </c>
      <c r="DB9975" t="s">
        <v>137</v>
      </c>
      <c r="DC9975" t="s">
        <v>137</v>
      </c>
      <c r="DD9975" t="s">
        <v>137</v>
      </c>
      <c r="DE9975" t="s">
        <v>137</v>
      </c>
      <c r="DF9975" t="s">
        <v>60428</v>
      </c>
      <c r="DG9975" t="s">
        <v>137</v>
      </c>
      <c r="DH9975" t="s">
        <v>137</v>
      </c>
      <c r="DI9975" t="s">
        <v>137</v>
      </c>
      <c r="DJ9975" t="s">
        <v>137</v>
      </c>
      <c r="DK9975">
        <v>0</v>
      </c>
      <c r="DL9975" t="s">
        <v>209</v>
      </c>
      <c r="DM9975" t="s">
        <v>137</v>
      </c>
      <c r="DN9975" t="s">
        <v>137</v>
      </c>
      <c r="DO9975" s="1">
        <v>45012.586805555555</v>
      </c>
      <c r="DP9975" s="1"/>
      <c r="DQ9975" t="s">
        <v>32127</v>
      </c>
      <c r="DR9975" t="s">
        <v>32128</v>
      </c>
      <c r="DS9975" t="s">
        <v>32129</v>
      </c>
      <c r="DT9975" t="s">
        <v>60429</v>
      </c>
      <c r="DU9975" t="s">
        <v>137</v>
      </c>
      <c r="DV9975" t="s">
        <v>137</v>
      </c>
      <c r="DW9975" t="s">
        <v>137</v>
      </c>
      <c r="DX9975" t="s">
        <v>39655</v>
      </c>
      <c r="DY9975" t="s">
        <v>137</v>
      </c>
      <c r="DZ9975" t="s">
        <v>168</v>
      </c>
      <c r="EA9975" t="b">
        <v>0</v>
      </c>
      <c r="EB9975" t="s">
        <v>137</v>
      </c>
    </row>
    <row r="9976" spans="1:132" x14ac:dyDescent="0.25">
      <c r="A9976">
        <v>108696350</v>
      </c>
      <c r="B9976">
        <v>2056</v>
      </c>
      <c r="C9976" t="s">
        <v>192</v>
      </c>
      <c r="D9976" t="s">
        <v>60430</v>
      </c>
      <c r="E9976" t="s">
        <v>134</v>
      </c>
      <c r="F9976" t="s">
        <v>532</v>
      </c>
      <c r="G9976" t="s">
        <v>137</v>
      </c>
      <c r="H9976" t="s">
        <v>137</v>
      </c>
      <c r="I9976" t="s">
        <v>137</v>
      </c>
      <c r="J9976" t="s">
        <v>150</v>
      </c>
      <c r="K9976" t="s">
        <v>151</v>
      </c>
      <c r="L9976" t="s">
        <v>152</v>
      </c>
      <c r="M9976" t="s">
        <v>137</v>
      </c>
      <c r="N9976" t="s">
        <v>15899</v>
      </c>
      <c r="O9976" t="s">
        <v>303</v>
      </c>
      <c r="P9976" s="1"/>
      <c r="Q9976" s="1">
        <v>45008.621527777781</v>
      </c>
      <c r="R9976" s="1">
        <v>45008.621527777781</v>
      </c>
      <c r="S9976" s="1">
        <v>45034.70208333333</v>
      </c>
      <c r="T9976" s="1">
        <v>45034.70208333333</v>
      </c>
      <c r="U9976" t="s">
        <v>5307</v>
      </c>
      <c r="V9976" t="s">
        <v>137</v>
      </c>
      <c r="W9976" t="s">
        <v>137</v>
      </c>
      <c r="X9976" t="s">
        <v>176</v>
      </c>
      <c r="Y9976" t="s">
        <v>137</v>
      </c>
      <c r="Z9976" t="s">
        <v>137</v>
      </c>
      <c r="AA9976" t="s">
        <v>137</v>
      </c>
      <c r="AB9976" t="s">
        <v>137</v>
      </c>
      <c r="AC9976" t="s">
        <v>137</v>
      </c>
      <c r="AD9976" s="2"/>
      <c r="AE9976" t="s">
        <v>137</v>
      </c>
      <c r="AF9976" t="s">
        <v>137</v>
      </c>
      <c r="AG9976" t="s">
        <v>137</v>
      </c>
      <c r="AH9976" t="s">
        <v>137</v>
      </c>
      <c r="AI9976" t="s">
        <v>137</v>
      </c>
      <c r="AJ9976" t="s">
        <v>137</v>
      </c>
      <c r="AK9976" t="s">
        <v>137</v>
      </c>
      <c r="AL9976" s="2"/>
      <c r="AM9976" t="s">
        <v>137</v>
      </c>
      <c r="AN9976" t="s">
        <v>137</v>
      </c>
      <c r="AO9976" t="s">
        <v>137</v>
      </c>
      <c r="AP9976" t="s">
        <v>137</v>
      </c>
      <c r="AQ9976" t="s">
        <v>137</v>
      </c>
      <c r="AR9976" t="s">
        <v>137</v>
      </c>
      <c r="AS9976" t="s">
        <v>137</v>
      </c>
      <c r="AT9976" t="s">
        <v>137</v>
      </c>
      <c r="AU9976" t="s">
        <v>137</v>
      </c>
      <c r="AV9976" t="s">
        <v>137</v>
      </c>
      <c r="AW9976" t="s">
        <v>137</v>
      </c>
      <c r="AX9976" t="s">
        <v>137</v>
      </c>
      <c r="AY9976" t="s">
        <v>137</v>
      </c>
      <c r="AZ9976" t="s">
        <v>137</v>
      </c>
      <c r="BA9976" t="s">
        <v>137</v>
      </c>
      <c r="BB9976" t="s">
        <v>137</v>
      </c>
      <c r="BC9976" t="s">
        <v>137</v>
      </c>
      <c r="BD9976" t="s">
        <v>137</v>
      </c>
      <c r="BE9976" t="s">
        <v>137</v>
      </c>
      <c r="BF9976" t="s">
        <v>137</v>
      </c>
      <c r="BG9976" t="s">
        <v>137</v>
      </c>
      <c r="BH9976" t="s">
        <v>137</v>
      </c>
      <c r="BI9976" t="s">
        <v>137</v>
      </c>
      <c r="BJ9976" t="s">
        <v>137</v>
      </c>
      <c r="BK9976" t="s">
        <v>137</v>
      </c>
      <c r="BL9976" t="s">
        <v>137</v>
      </c>
      <c r="BM9976" t="s">
        <v>137</v>
      </c>
      <c r="BN9976" t="s">
        <v>137</v>
      </c>
      <c r="BO9976" t="s">
        <v>137</v>
      </c>
      <c r="BP9976" t="s">
        <v>137</v>
      </c>
      <c r="BQ9976" t="s">
        <v>137</v>
      </c>
      <c r="BR9976" t="s">
        <v>137</v>
      </c>
      <c r="BS9976" t="s">
        <v>137</v>
      </c>
      <c r="BT9976" t="s">
        <v>137</v>
      </c>
      <c r="BU9976" t="s">
        <v>137</v>
      </c>
      <c r="BW9976" t="s">
        <v>137</v>
      </c>
      <c r="BX9976" t="s">
        <v>137</v>
      </c>
      <c r="BY9976" t="s">
        <v>137</v>
      </c>
      <c r="BZ9976" t="s">
        <v>137</v>
      </c>
      <c r="CA9976" t="s">
        <v>137</v>
      </c>
      <c r="CB9976" t="s">
        <v>137</v>
      </c>
      <c r="CC9976" t="s">
        <v>137</v>
      </c>
      <c r="CD9976" t="s">
        <v>137</v>
      </c>
      <c r="CE9976" t="s">
        <v>137</v>
      </c>
      <c r="CF9976" t="s">
        <v>137</v>
      </c>
      <c r="CG9976" t="s">
        <v>137</v>
      </c>
      <c r="CH9976" t="s">
        <v>137</v>
      </c>
      <c r="CI9976" t="s">
        <v>137</v>
      </c>
      <c r="CJ9976" t="s">
        <v>137</v>
      </c>
      <c r="CK9976" t="s">
        <v>137</v>
      </c>
      <c r="CL9976" t="s">
        <v>137</v>
      </c>
      <c r="CM9976" t="s">
        <v>137</v>
      </c>
      <c r="CN9976" t="s">
        <v>137</v>
      </c>
      <c r="CO9976" t="s">
        <v>137</v>
      </c>
      <c r="CP9976" t="s">
        <v>137</v>
      </c>
      <c r="CQ9976" s="1">
        <v>45034.70208333333</v>
      </c>
      <c r="CR9976" s="1">
        <v>45034.70208333333</v>
      </c>
      <c r="CS9976" s="1"/>
      <c r="CT9976" t="s">
        <v>60431</v>
      </c>
      <c r="CU9976" t="s">
        <v>60432</v>
      </c>
      <c r="CV9976" t="s">
        <v>60433</v>
      </c>
      <c r="CW9976" t="s">
        <v>60434</v>
      </c>
      <c r="CX9976" s="3"/>
      <c r="CY9976" s="3"/>
      <c r="DA9976" t="s">
        <v>137</v>
      </c>
      <c r="DB9976" t="s">
        <v>137</v>
      </c>
      <c r="DC9976" t="s">
        <v>137</v>
      </c>
      <c r="DD9976" t="s">
        <v>137</v>
      </c>
      <c r="DE9976" t="s">
        <v>137</v>
      </c>
      <c r="DF9976" t="s">
        <v>60435</v>
      </c>
      <c r="DG9976" t="s">
        <v>900</v>
      </c>
      <c r="DH9976" t="s">
        <v>1151</v>
      </c>
      <c r="DI9976" t="s">
        <v>137</v>
      </c>
      <c r="DJ9976" t="s">
        <v>137</v>
      </c>
      <c r="DK9976">
        <v>0</v>
      </c>
      <c r="DL9976" t="s">
        <v>209</v>
      </c>
      <c r="DM9976" t="s">
        <v>137</v>
      </c>
      <c r="DN9976" t="s">
        <v>137</v>
      </c>
      <c r="DO9976" s="1">
        <v>45034.70208333333</v>
      </c>
      <c r="DP9976" s="1"/>
      <c r="DQ9976" t="s">
        <v>150</v>
      </c>
      <c r="DR9976" t="s">
        <v>151</v>
      </c>
      <c r="DS9976" t="s">
        <v>152</v>
      </c>
      <c r="DT9976" t="s">
        <v>137</v>
      </c>
      <c r="DU9976" t="s">
        <v>137</v>
      </c>
      <c r="DV9976" t="s">
        <v>137</v>
      </c>
      <c r="DW9976" t="s">
        <v>137</v>
      </c>
      <c r="DX9976" t="s">
        <v>137</v>
      </c>
      <c r="DY9976" t="s">
        <v>137</v>
      </c>
      <c r="DZ9976" t="s">
        <v>168</v>
      </c>
      <c r="EA9976" t="b">
        <v>0</v>
      </c>
      <c r="EB9976" t="s">
        <v>137</v>
      </c>
    </row>
    <row r="9977" spans="1:132" x14ac:dyDescent="0.25">
      <c r="A9977">
        <v>108692314</v>
      </c>
      <c r="B9977">
        <v>2055</v>
      </c>
      <c r="C9977" t="s">
        <v>192</v>
      </c>
      <c r="D9977" t="s">
        <v>60436</v>
      </c>
      <c r="E9977" t="s">
        <v>134</v>
      </c>
      <c r="F9977" t="s">
        <v>532</v>
      </c>
      <c r="G9977" t="s">
        <v>28908</v>
      </c>
      <c r="H9977" t="s">
        <v>60437</v>
      </c>
      <c r="I9977" t="s">
        <v>60438</v>
      </c>
      <c r="J9977" t="s">
        <v>47499</v>
      </c>
      <c r="K9977" t="s">
        <v>47500</v>
      </c>
      <c r="L9977" t="s">
        <v>47501</v>
      </c>
      <c r="M9977" t="s">
        <v>137</v>
      </c>
      <c r="N9977" t="s">
        <v>1527</v>
      </c>
      <c r="O9977" t="s">
        <v>4286</v>
      </c>
      <c r="P9977" s="1">
        <v>45015</v>
      </c>
      <c r="Q9977" s="1">
        <v>45008.593055555553</v>
      </c>
      <c r="R9977" s="1">
        <v>45008.593055555553</v>
      </c>
      <c r="S9977" s="1">
        <v>45054.388888888891</v>
      </c>
      <c r="T9977" s="1">
        <v>45054.388888888891</v>
      </c>
      <c r="U9977" t="s">
        <v>60439</v>
      </c>
      <c r="V9977" t="s">
        <v>137</v>
      </c>
      <c r="W9977" t="s">
        <v>137</v>
      </c>
      <c r="X9977" t="s">
        <v>231</v>
      </c>
      <c r="Y9977" t="s">
        <v>186</v>
      </c>
      <c r="Z9977" t="s">
        <v>137</v>
      </c>
      <c r="AA9977" t="s">
        <v>137</v>
      </c>
      <c r="AB9977" t="s">
        <v>137</v>
      </c>
      <c r="AC9977" t="s">
        <v>137</v>
      </c>
      <c r="AD9977" s="2"/>
      <c r="AE9977" t="s">
        <v>137</v>
      </c>
      <c r="AF9977" t="s">
        <v>137</v>
      </c>
      <c r="AG9977" t="s">
        <v>137</v>
      </c>
      <c r="AH9977" t="s">
        <v>137</v>
      </c>
      <c r="AI9977" t="s">
        <v>137</v>
      </c>
      <c r="AJ9977" t="s">
        <v>137</v>
      </c>
      <c r="AK9977" t="s">
        <v>137</v>
      </c>
      <c r="AL9977" s="2"/>
      <c r="AM9977" t="s">
        <v>137</v>
      </c>
      <c r="AN9977" t="s">
        <v>137</v>
      </c>
      <c r="AO9977" t="s">
        <v>137</v>
      </c>
      <c r="AP9977" t="s">
        <v>137</v>
      </c>
      <c r="AQ9977" t="s">
        <v>137</v>
      </c>
      <c r="AR9977" t="s">
        <v>137</v>
      </c>
      <c r="AS9977" t="s">
        <v>137</v>
      </c>
      <c r="AT9977" t="s">
        <v>137</v>
      </c>
      <c r="AU9977" t="s">
        <v>137</v>
      </c>
      <c r="AV9977" t="s">
        <v>137</v>
      </c>
      <c r="AW9977" t="s">
        <v>137</v>
      </c>
      <c r="AX9977" t="s">
        <v>137</v>
      </c>
      <c r="AY9977" t="s">
        <v>137</v>
      </c>
      <c r="AZ9977" t="s">
        <v>137</v>
      </c>
      <c r="BA9977" t="s">
        <v>137</v>
      </c>
      <c r="BB9977" t="s">
        <v>137</v>
      </c>
      <c r="BC9977" t="s">
        <v>137</v>
      </c>
      <c r="BD9977" t="s">
        <v>137</v>
      </c>
      <c r="BE9977" t="s">
        <v>137</v>
      </c>
      <c r="BF9977" t="s">
        <v>137</v>
      </c>
      <c r="BG9977" t="s">
        <v>137</v>
      </c>
      <c r="BH9977" t="s">
        <v>137</v>
      </c>
      <c r="BI9977" t="s">
        <v>137</v>
      </c>
      <c r="BJ9977" t="s">
        <v>137</v>
      </c>
      <c r="BK9977" t="s">
        <v>137</v>
      </c>
      <c r="BL9977" t="s">
        <v>137</v>
      </c>
      <c r="BM9977" t="s">
        <v>137</v>
      </c>
      <c r="BN9977" t="s">
        <v>137</v>
      </c>
      <c r="BO9977" t="s">
        <v>137</v>
      </c>
      <c r="BP9977" t="s">
        <v>137</v>
      </c>
      <c r="BQ9977" t="s">
        <v>137</v>
      </c>
      <c r="BR9977" t="s">
        <v>137</v>
      </c>
      <c r="BS9977" t="s">
        <v>137</v>
      </c>
      <c r="BT9977" t="s">
        <v>574</v>
      </c>
      <c r="BU9977" t="s">
        <v>575</v>
      </c>
      <c r="BW9977" t="s">
        <v>137</v>
      </c>
      <c r="BX9977" t="s">
        <v>137</v>
      </c>
      <c r="BY9977" t="s">
        <v>137</v>
      </c>
      <c r="BZ9977" t="s">
        <v>137</v>
      </c>
      <c r="CA9977" t="s">
        <v>137</v>
      </c>
      <c r="CB9977" t="s">
        <v>137</v>
      </c>
      <c r="CC9977" t="s">
        <v>137</v>
      </c>
      <c r="CD9977" t="s">
        <v>137</v>
      </c>
      <c r="CE9977" t="s">
        <v>137</v>
      </c>
      <c r="CF9977" t="s">
        <v>137</v>
      </c>
      <c r="CG9977" t="s">
        <v>137</v>
      </c>
      <c r="CH9977" t="s">
        <v>137</v>
      </c>
      <c r="CI9977" t="s">
        <v>137</v>
      </c>
      <c r="CJ9977" t="s">
        <v>137</v>
      </c>
      <c r="CK9977" t="s">
        <v>137</v>
      </c>
      <c r="CL9977" t="s">
        <v>137</v>
      </c>
      <c r="CM9977" t="s">
        <v>137</v>
      </c>
      <c r="CN9977" t="s">
        <v>137</v>
      </c>
      <c r="CO9977" t="s">
        <v>137</v>
      </c>
      <c r="CP9977" t="s">
        <v>137</v>
      </c>
      <c r="CQ9977" s="1">
        <v>45054.388888888891</v>
      </c>
      <c r="CR9977" s="1">
        <v>45054.388888888891</v>
      </c>
      <c r="CS9977" s="1"/>
      <c r="CT9977" t="s">
        <v>60440</v>
      </c>
      <c r="CU9977" t="s">
        <v>60441</v>
      </c>
      <c r="CV9977" t="s">
        <v>60442</v>
      </c>
      <c r="CW9977" t="s">
        <v>60443</v>
      </c>
      <c r="CX9977" s="3"/>
      <c r="CY9977" s="3"/>
      <c r="CZ9977">
        <v>1</v>
      </c>
      <c r="DA9977" t="s">
        <v>137</v>
      </c>
      <c r="DB9977" t="s">
        <v>137</v>
      </c>
      <c r="DC9977" t="s">
        <v>137</v>
      </c>
      <c r="DD9977" t="s">
        <v>137</v>
      </c>
      <c r="DE9977" t="s">
        <v>137</v>
      </c>
      <c r="DF9977" t="s">
        <v>60444</v>
      </c>
      <c r="DG9977" t="s">
        <v>900</v>
      </c>
      <c r="DH9977" t="s">
        <v>48474</v>
      </c>
      <c r="DI9977" t="s">
        <v>137</v>
      </c>
      <c r="DJ9977" t="s">
        <v>137</v>
      </c>
      <c r="DK9977">
        <v>0</v>
      </c>
      <c r="DL9977" t="s">
        <v>209</v>
      </c>
      <c r="DM9977" t="s">
        <v>137</v>
      </c>
      <c r="DN9977" t="s">
        <v>137</v>
      </c>
      <c r="DO9977" s="1">
        <v>45054.388888888891</v>
      </c>
      <c r="DP9977" s="1"/>
      <c r="DQ9977" t="s">
        <v>47499</v>
      </c>
      <c r="DR9977" t="s">
        <v>47500</v>
      </c>
      <c r="DS9977" t="s">
        <v>47501</v>
      </c>
      <c r="DT9977" t="s">
        <v>137</v>
      </c>
      <c r="DU9977" t="s">
        <v>137</v>
      </c>
      <c r="DV9977" t="s">
        <v>137</v>
      </c>
      <c r="DW9977" t="s">
        <v>137</v>
      </c>
      <c r="DX9977" t="s">
        <v>60445</v>
      </c>
      <c r="DY9977" t="s">
        <v>137</v>
      </c>
      <c r="DZ9977" t="s">
        <v>168</v>
      </c>
      <c r="EA9977" t="b">
        <v>0</v>
      </c>
      <c r="EB9977" t="s">
        <v>137</v>
      </c>
    </row>
    <row r="9978" spans="1:132" x14ac:dyDescent="0.25">
      <c r="A9978">
        <v>108687979</v>
      </c>
      <c r="B9978">
        <v>2054</v>
      </c>
      <c r="C9978" t="s">
        <v>192</v>
      </c>
      <c r="D9978" t="s">
        <v>60446</v>
      </c>
      <c r="E9978" t="s">
        <v>134</v>
      </c>
      <c r="F9978" t="s">
        <v>162</v>
      </c>
      <c r="G9978" t="s">
        <v>137</v>
      </c>
      <c r="H9978" t="s">
        <v>137</v>
      </c>
      <c r="I9978" t="s">
        <v>60447</v>
      </c>
      <c r="J9978" t="s">
        <v>1490</v>
      </c>
      <c r="K9978" t="s">
        <v>1491</v>
      </c>
      <c r="L9978" t="s">
        <v>1492</v>
      </c>
      <c r="M9978" t="s">
        <v>137</v>
      </c>
      <c r="N9978" t="s">
        <v>1483</v>
      </c>
      <c r="O9978" t="s">
        <v>1483</v>
      </c>
      <c r="P9978" s="1"/>
      <c r="Q9978" s="1">
        <v>45008.563888888886</v>
      </c>
      <c r="R9978" s="1">
        <v>45008.563888888886</v>
      </c>
      <c r="S9978" s="1">
        <v>45008.574305555558</v>
      </c>
      <c r="T9978" s="1">
        <v>45008.574305555558</v>
      </c>
      <c r="U9978" t="s">
        <v>9238</v>
      </c>
      <c r="V9978" t="s">
        <v>137</v>
      </c>
      <c r="W9978" t="s">
        <v>137</v>
      </c>
      <c r="X9978" t="s">
        <v>176</v>
      </c>
      <c r="Y9978" t="s">
        <v>199</v>
      </c>
      <c r="Z9978" t="s">
        <v>137</v>
      </c>
      <c r="AA9978" t="s">
        <v>137</v>
      </c>
      <c r="AB9978" t="s">
        <v>137</v>
      </c>
      <c r="AC9978" t="s">
        <v>137</v>
      </c>
      <c r="AD9978" s="2"/>
      <c r="AE9978" t="s">
        <v>137</v>
      </c>
      <c r="AF9978" t="s">
        <v>137</v>
      </c>
      <c r="AG9978" t="s">
        <v>137</v>
      </c>
      <c r="AH9978" t="s">
        <v>137</v>
      </c>
      <c r="AI9978" t="s">
        <v>137</v>
      </c>
      <c r="AJ9978" t="s">
        <v>137</v>
      </c>
      <c r="AK9978" t="s">
        <v>137</v>
      </c>
      <c r="AL9978" s="2"/>
      <c r="AM9978" t="s">
        <v>137</v>
      </c>
      <c r="AN9978" t="s">
        <v>137</v>
      </c>
      <c r="AO9978" t="s">
        <v>137</v>
      </c>
      <c r="AP9978" t="s">
        <v>137</v>
      </c>
      <c r="AQ9978" t="s">
        <v>137</v>
      </c>
      <c r="AR9978" t="s">
        <v>137</v>
      </c>
      <c r="AS9978" t="s">
        <v>137</v>
      </c>
      <c r="AT9978" t="s">
        <v>137</v>
      </c>
      <c r="AU9978" t="s">
        <v>137</v>
      </c>
      <c r="AV9978" t="s">
        <v>137</v>
      </c>
      <c r="AW9978" t="s">
        <v>137</v>
      </c>
      <c r="AX9978" t="s">
        <v>137</v>
      </c>
      <c r="AY9978" t="s">
        <v>137</v>
      </c>
      <c r="AZ9978" t="s">
        <v>137</v>
      </c>
      <c r="BA9978" t="s">
        <v>137</v>
      </c>
      <c r="BB9978" t="s">
        <v>137</v>
      </c>
      <c r="BC9978" t="s">
        <v>137</v>
      </c>
      <c r="BD9978" t="s">
        <v>137</v>
      </c>
      <c r="BE9978" t="s">
        <v>137</v>
      </c>
      <c r="BF9978" t="s">
        <v>137</v>
      </c>
      <c r="BG9978" t="s">
        <v>137</v>
      </c>
      <c r="BH9978" t="s">
        <v>137</v>
      </c>
      <c r="BI9978" t="s">
        <v>137</v>
      </c>
      <c r="BJ9978" t="s">
        <v>137</v>
      </c>
      <c r="BK9978" t="s">
        <v>137</v>
      </c>
      <c r="BL9978" t="s">
        <v>137</v>
      </c>
      <c r="BM9978" t="s">
        <v>137</v>
      </c>
      <c r="BN9978" t="s">
        <v>137</v>
      </c>
      <c r="BO9978" t="s">
        <v>137</v>
      </c>
      <c r="BP9978" t="s">
        <v>137</v>
      </c>
      <c r="BQ9978" t="s">
        <v>137</v>
      </c>
      <c r="BR9978" t="s">
        <v>137</v>
      </c>
      <c r="BS9978" t="s">
        <v>137</v>
      </c>
      <c r="BT9978" t="s">
        <v>137</v>
      </c>
      <c r="BU9978" t="s">
        <v>137</v>
      </c>
      <c r="BW9978" t="s">
        <v>137</v>
      </c>
      <c r="BX9978" t="s">
        <v>137</v>
      </c>
      <c r="BY9978" t="s">
        <v>137</v>
      </c>
      <c r="BZ9978" t="s">
        <v>137</v>
      </c>
      <c r="CA9978" t="s">
        <v>137</v>
      </c>
      <c r="CB9978" t="s">
        <v>137</v>
      </c>
      <c r="CC9978" t="s">
        <v>137</v>
      </c>
      <c r="CD9978" t="s">
        <v>137</v>
      </c>
      <c r="CE9978" t="s">
        <v>137</v>
      </c>
      <c r="CF9978" t="s">
        <v>137</v>
      </c>
      <c r="CG9978" t="s">
        <v>137</v>
      </c>
      <c r="CH9978" t="s">
        <v>137</v>
      </c>
      <c r="CI9978" t="s">
        <v>137</v>
      </c>
      <c r="CJ9978" t="s">
        <v>137</v>
      </c>
      <c r="CK9978" t="s">
        <v>137</v>
      </c>
      <c r="CL9978" t="s">
        <v>137</v>
      </c>
      <c r="CM9978" t="s">
        <v>137</v>
      </c>
      <c r="CN9978" t="s">
        <v>137</v>
      </c>
      <c r="CO9978" t="s">
        <v>137</v>
      </c>
      <c r="CP9978" t="s">
        <v>137</v>
      </c>
      <c r="CQ9978" s="1">
        <v>45008.574305555558</v>
      </c>
      <c r="CR9978" s="1">
        <v>45008.574305555558</v>
      </c>
      <c r="CS9978" s="1"/>
      <c r="CT9978" t="s">
        <v>47122</v>
      </c>
      <c r="CU9978" t="s">
        <v>47122</v>
      </c>
      <c r="CV9978" t="s">
        <v>13585</v>
      </c>
      <c r="CW9978" t="s">
        <v>13585</v>
      </c>
      <c r="CX9978" s="3"/>
      <c r="CY9978" s="3"/>
      <c r="CZ9978">
        <v>1</v>
      </c>
      <c r="DA9978" t="s">
        <v>137</v>
      </c>
      <c r="DB9978" t="s">
        <v>137</v>
      </c>
      <c r="DC9978" t="s">
        <v>137</v>
      </c>
      <c r="DD9978" t="s">
        <v>137</v>
      </c>
      <c r="DE9978" t="s">
        <v>137</v>
      </c>
      <c r="DF9978" t="s">
        <v>60448</v>
      </c>
      <c r="DG9978" t="s">
        <v>137</v>
      </c>
      <c r="DH9978" t="s">
        <v>137</v>
      </c>
      <c r="DI9978" t="s">
        <v>137</v>
      </c>
      <c r="DJ9978" t="s">
        <v>137</v>
      </c>
      <c r="DK9978">
        <v>0</v>
      </c>
      <c r="DL9978" t="s">
        <v>137</v>
      </c>
      <c r="DM9978" t="s">
        <v>137</v>
      </c>
      <c r="DN9978" t="s">
        <v>137</v>
      </c>
      <c r="DO9978" s="1">
        <v>45008.574305555558</v>
      </c>
      <c r="DP9978" s="1"/>
      <c r="DQ9978" t="s">
        <v>1490</v>
      </c>
      <c r="DR9978" t="s">
        <v>1491</v>
      </c>
      <c r="DS9978" t="s">
        <v>1492</v>
      </c>
      <c r="DT9978" t="s">
        <v>137</v>
      </c>
      <c r="DU9978" t="s">
        <v>137</v>
      </c>
      <c r="DV9978" t="s">
        <v>137</v>
      </c>
      <c r="DW9978" t="s">
        <v>137</v>
      </c>
      <c r="DX9978" t="s">
        <v>33193</v>
      </c>
      <c r="DY9978" t="s">
        <v>137</v>
      </c>
      <c r="DZ9978" t="s">
        <v>168</v>
      </c>
      <c r="EA9978" t="b">
        <v>0</v>
      </c>
      <c r="EB9978" t="s">
        <v>137</v>
      </c>
    </row>
    <row r="9979" spans="1:132" x14ac:dyDescent="0.25">
      <c r="A9979">
        <v>108685945</v>
      </c>
      <c r="B9979">
        <v>2053</v>
      </c>
      <c r="C9979" t="s">
        <v>192</v>
      </c>
      <c r="D9979" t="s">
        <v>474</v>
      </c>
      <c r="E9979" t="s">
        <v>134</v>
      </c>
      <c r="F9979" t="s">
        <v>135</v>
      </c>
      <c r="G9979" t="s">
        <v>163</v>
      </c>
      <c r="H9979" t="s">
        <v>137</v>
      </c>
      <c r="I9979" t="s">
        <v>475</v>
      </c>
      <c r="J9979" t="s">
        <v>150</v>
      </c>
      <c r="K9979" t="s">
        <v>151</v>
      </c>
      <c r="L9979" t="s">
        <v>152</v>
      </c>
      <c r="M9979" t="s">
        <v>137</v>
      </c>
      <c r="N9979" t="s">
        <v>9495</v>
      </c>
      <c r="O9979" t="s">
        <v>9495</v>
      </c>
      <c r="P9979" s="1">
        <v>45014</v>
      </c>
      <c r="Q9979" s="1">
        <v>45008.550694444442</v>
      </c>
      <c r="R9979" s="1">
        <v>45008.550694444442</v>
      </c>
      <c r="S9979" s="1">
        <v>45009.428472222222</v>
      </c>
      <c r="T9979" s="1">
        <v>45009.428472222222</v>
      </c>
      <c r="U9979" t="s">
        <v>60449</v>
      </c>
      <c r="V9979" t="s">
        <v>137</v>
      </c>
      <c r="W9979" t="s">
        <v>137</v>
      </c>
      <c r="X9979" t="s">
        <v>432</v>
      </c>
      <c r="Y9979" t="s">
        <v>440</v>
      </c>
      <c r="Z9979" t="s">
        <v>60450</v>
      </c>
      <c r="AA9979" t="s">
        <v>2329</v>
      </c>
      <c r="AB9979" t="s">
        <v>137</v>
      </c>
      <c r="AC9979" t="s">
        <v>137</v>
      </c>
      <c r="AD9979" s="2"/>
      <c r="AE9979" t="s">
        <v>137</v>
      </c>
      <c r="AF9979" t="s">
        <v>137</v>
      </c>
      <c r="AG9979" t="s">
        <v>137</v>
      </c>
      <c r="AH9979" t="s">
        <v>137</v>
      </c>
      <c r="AI9979" t="s">
        <v>137</v>
      </c>
      <c r="AJ9979" t="s">
        <v>137</v>
      </c>
      <c r="AK9979" t="s">
        <v>137</v>
      </c>
      <c r="AL9979" s="2"/>
      <c r="AM9979" t="s">
        <v>137</v>
      </c>
      <c r="AN9979" t="s">
        <v>137</v>
      </c>
      <c r="AO9979" t="s">
        <v>137</v>
      </c>
      <c r="AP9979" t="s">
        <v>137</v>
      </c>
      <c r="AQ9979" t="s">
        <v>137</v>
      </c>
      <c r="AR9979" t="s">
        <v>137</v>
      </c>
      <c r="AS9979" t="s">
        <v>137</v>
      </c>
      <c r="AT9979" t="s">
        <v>137</v>
      </c>
      <c r="AU9979" t="s">
        <v>137</v>
      </c>
      <c r="AV9979" t="s">
        <v>60451</v>
      </c>
      <c r="AW9979" t="s">
        <v>137</v>
      </c>
      <c r="AX9979" t="s">
        <v>137</v>
      </c>
      <c r="AY9979" t="s">
        <v>137</v>
      </c>
      <c r="AZ9979" t="s">
        <v>137</v>
      </c>
      <c r="BA9979" t="s">
        <v>137</v>
      </c>
      <c r="BB9979" t="s">
        <v>137</v>
      </c>
      <c r="BC9979" t="s">
        <v>137</v>
      </c>
      <c r="BD9979" t="s">
        <v>137</v>
      </c>
      <c r="BE9979" t="s">
        <v>137</v>
      </c>
      <c r="BF9979" t="s">
        <v>137</v>
      </c>
      <c r="BG9979" t="s">
        <v>137</v>
      </c>
      <c r="BH9979" t="s">
        <v>137</v>
      </c>
      <c r="BI9979" t="s">
        <v>137</v>
      </c>
      <c r="BJ9979" t="s">
        <v>137</v>
      </c>
      <c r="BK9979" t="s">
        <v>137</v>
      </c>
      <c r="BL9979" t="s">
        <v>137</v>
      </c>
      <c r="BM9979" t="s">
        <v>137</v>
      </c>
      <c r="BN9979" t="s">
        <v>137</v>
      </c>
      <c r="BO9979" t="s">
        <v>137</v>
      </c>
      <c r="BP9979" t="s">
        <v>137</v>
      </c>
      <c r="BQ9979" t="s">
        <v>137</v>
      </c>
      <c r="BR9979" t="s">
        <v>137</v>
      </c>
      <c r="BS9979" t="s">
        <v>137</v>
      </c>
      <c r="BT9979" t="s">
        <v>137</v>
      </c>
      <c r="BU9979" t="s">
        <v>137</v>
      </c>
      <c r="BW9979" t="s">
        <v>137</v>
      </c>
      <c r="BX9979" t="s">
        <v>137</v>
      </c>
      <c r="BY9979" t="s">
        <v>137</v>
      </c>
      <c r="BZ9979" t="s">
        <v>137</v>
      </c>
      <c r="CA9979" t="s">
        <v>137</v>
      </c>
      <c r="CB9979" t="s">
        <v>137</v>
      </c>
      <c r="CC9979" t="s">
        <v>137</v>
      </c>
      <c r="CD9979" t="s">
        <v>137</v>
      </c>
      <c r="CE9979" t="s">
        <v>137</v>
      </c>
      <c r="CF9979" t="s">
        <v>137</v>
      </c>
      <c r="CG9979" t="s">
        <v>137</v>
      </c>
      <c r="CH9979" t="s">
        <v>137</v>
      </c>
      <c r="CI9979" t="s">
        <v>137</v>
      </c>
      <c r="CJ9979" t="s">
        <v>137</v>
      </c>
      <c r="CK9979" t="s">
        <v>137</v>
      </c>
      <c r="CL9979" t="s">
        <v>137</v>
      </c>
      <c r="CM9979" t="s">
        <v>137</v>
      </c>
      <c r="CN9979" t="s">
        <v>137</v>
      </c>
      <c r="CO9979" t="s">
        <v>137</v>
      </c>
      <c r="CP9979" t="s">
        <v>137</v>
      </c>
      <c r="CQ9979" s="1">
        <v>45009.428472222222</v>
      </c>
      <c r="CR9979" s="1">
        <v>45009.428472222222</v>
      </c>
      <c r="CS9979" s="1"/>
      <c r="CT9979" t="s">
        <v>47922</v>
      </c>
      <c r="CU9979" t="s">
        <v>60452</v>
      </c>
      <c r="CV9979" t="s">
        <v>60453</v>
      </c>
      <c r="CW9979" t="s">
        <v>60454</v>
      </c>
      <c r="CX9979" s="3"/>
      <c r="CY9979" s="3"/>
      <c r="CZ9979">
        <v>1</v>
      </c>
      <c r="DA9979" t="s">
        <v>60455</v>
      </c>
      <c r="DB9979" t="s">
        <v>137</v>
      </c>
      <c r="DC9979" t="s">
        <v>137</v>
      </c>
      <c r="DD9979" t="s">
        <v>137</v>
      </c>
      <c r="DE9979" t="s">
        <v>137</v>
      </c>
      <c r="DF9979" t="s">
        <v>33521</v>
      </c>
      <c r="DG9979" t="s">
        <v>137</v>
      </c>
      <c r="DH9979" t="s">
        <v>137</v>
      </c>
      <c r="DI9979" t="s">
        <v>137</v>
      </c>
      <c r="DJ9979" t="s">
        <v>137</v>
      </c>
      <c r="DK9979">
        <v>0</v>
      </c>
      <c r="DL9979" t="s">
        <v>209</v>
      </c>
      <c r="DM9979" t="s">
        <v>137</v>
      </c>
      <c r="DN9979" t="s">
        <v>137</v>
      </c>
      <c r="DO9979" s="1">
        <v>45009.428472222222</v>
      </c>
      <c r="DP9979" s="1"/>
      <c r="DQ9979" t="s">
        <v>150</v>
      </c>
      <c r="DR9979" t="s">
        <v>151</v>
      </c>
      <c r="DS9979" t="s">
        <v>152</v>
      </c>
      <c r="DT9979" t="s">
        <v>137</v>
      </c>
      <c r="DU9979" t="s">
        <v>137</v>
      </c>
      <c r="DV9979" t="s">
        <v>140</v>
      </c>
      <c r="DW9979" t="s">
        <v>137</v>
      </c>
      <c r="DX9979" t="s">
        <v>137</v>
      </c>
      <c r="DY9979" t="s">
        <v>137</v>
      </c>
      <c r="DZ9979" t="s">
        <v>148</v>
      </c>
      <c r="EA9979" t="b">
        <v>0</v>
      </c>
      <c r="EB9979" t="s">
        <v>137</v>
      </c>
    </row>
    <row r="9980" spans="1:132" x14ac:dyDescent="0.25">
      <c r="A9980">
        <v>108685615</v>
      </c>
      <c r="B9980">
        <v>2052</v>
      </c>
      <c r="C9980" t="s">
        <v>192</v>
      </c>
      <c r="D9980" t="s">
        <v>60456</v>
      </c>
      <c r="E9980" t="s">
        <v>134</v>
      </c>
      <c r="F9980" t="s">
        <v>162</v>
      </c>
      <c r="G9980" t="s">
        <v>137</v>
      </c>
      <c r="H9980" t="s">
        <v>137</v>
      </c>
      <c r="I9980" t="s">
        <v>60457</v>
      </c>
      <c r="J9980" t="s">
        <v>150</v>
      </c>
      <c r="K9980" t="s">
        <v>151</v>
      </c>
      <c r="L9980" t="s">
        <v>152</v>
      </c>
      <c r="M9980" t="s">
        <v>137</v>
      </c>
      <c r="N9980" t="s">
        <v>488</v>
      </c>
      <c r="O9980" t="s">
        <v>303</v>
      </c>
      <c r="P9980" s="1"/>
      <c r="Q9980" s="1">
        <v>45008.548611111109</v>
      </c>
      <c r="R9980" s="1">
        <v>45008.548611111109</v>
      </c>
      <c r="S9980" s="1">
        <v>45050.65</v>
      </c>
      <c r="T9980" s="1">
        <v>45050.65</v>
      </c>
      <c r="U9980" t="s">
        <v>36639</v>
      </c>
      <c r="V9980" t="s">
        <v>137</v>
      </c>
      <c r="W9980" t="s">
        <v>137</v>
      </c>
      <c r="X9980" t="s">
        <v>144</v>
      </c>
      <c r="Y9980" t="s">
        <v>199</v>
      </c>
      <c r="Z9980" t="s">
        <v>137</v>
      </c>
      <c r="AA9980" t="s">
        <v>137</v>
      </c>
      <c r="AB9980" t="s">
        <v>137</v>
      </c>
      <c r="AC9980" t="s">
        <v>137</v>
      </c>
      <c r="AD9980" s="2"/>
      <c r="AE9980" t="s">
        <v>137</v>
      </c>
      <c r="AF9980" t="s">
        <v>137</v>
      </c>
      <c r="AG9980" t="s">
        <v>137</v>
      </c>
      <c r="AH9980" t="s">
        <v>137</v>
      </c>
      <c r="AI9980" t="s">
        <v>137</v>
      </c>
      <c r="AJ9980" t="s">
        <v>137</v>
      </c>
      <c r="AK9980" t="s">
        <v>137</v>
      </c>
      <c r="AL9980" s="2"/>
      <c r="AM9980" t="s">
        <v>137</v>
      </c>
      <c r="AN9980" t="s">
        <v>137</v>
      </c>
      <c r="AO9980" t="s">
        <v>137</v>
      </c>
      <c r="AP9980" t="s">
        <v>137</v>
      </c>
      <c r="AQ9980" t="s">
        <v>137</v>
      </c>
      <c r="AR9980" t="s">
        <v>137</v>
      </c>
      <c r="AS9980" t="s">
        <v>137</v>
      </c>
      <c r="AT9980" t="s">
        <v>137</v>
      </c>
      <c r="AU9980" t="s">
        <v>137</v>
      </c>
      <c r="AV9980" t="s">
        <v>137</v>
      </c>
      <c r="AW9980" t="s">
        <v>137</v>
      </c>
      <c r="AX9980" t="s">
        <v>137</v>
      </c>
      <c r="AY9980" t="s">
        <v>137</v>
      </c>
      <c r="AZ9980" t="s">
        <v>137</v>
      </c>
      <c r="BA9980" t="s">
        <v>137</v>
      </c>
      <c r="BB9980" t="s">
        <v>137</v>
      </c>
      <c r="BC9980" t="s">
        <v>137</v>
      </c>
      <c r="BD9980" t="s">
        <v>137</v>
      </c>
      <c r="BE9980" t="s">
        <v>137</v>
      </c>
      <c r="BF9980" t="s">
        <v>137</v>
      </c>
      <c r="BG9980" t="s">
        <v>137</v>
      </c>
      <c r="BH9980" t="s">
        <v>137</v>
      </c>
      <c r="BI9980" t="s">
        <v>137</v>
      </c>
      <c r="BJ9980" t="s">
        <v>137</v>
      </c>
      <c r="BK9980" t="s">
        <v>137</v>
      </c>
      <c r="BL9980" t="s">
        <v>137</v>
      </c>
      <c r="BM9980" t="s">
        <v>137</v>
      </c>
      <c r="BN9980" t="s">
        <v>137</v>
      </c>
      <c r="BO9980" t="s">
        <v>137</v>
      </c>
      <c r="BP9980" t="s">
        <v>137</v>
      </c>
      <c r="BQ9980" t="s">
        <v>137</v>
      </c>
      <c r="BR9980" t="s">
        <v>137</v>
      </c>
      <c r="BS9980" t="s">
        <v>137</v>
      </c>
      <c r="BT9980" t="s">
        <v>137</v>
      </c>
      <c r="BU9980" t="s">
        <v>137</v>
      </c>
      <c r="BW9980" t="s">
        <v>137</v>
      </c>
      <c r="BX9980" t="s">
        <v>137</v>
      </c>
      <c r="BY9980" t="s">
        <v>137</v>
      </c>
      <c r="BZ9980" t="s">
        <v>137</v>
      </c>
      <c r="CA9980" t="s">
        <v>137</v>
      </c>
      <c r="CB9980" t="s">
        <v>137</v>
      </c>
      <c r="CC9980" t="s">
        <v>137</v>
      </c>
      <c r="CD9980" t="s">
        <v>137</v>
      </c>
      <c r="CE9980" t="s">
        <v>137</v>
      </c>
      <c r="CF9980" t="s">
        <v>137</v>
      </c>
      <c r="CG9980" t="s">
        <v>137</v>
      </c>
      <c r="CH9980" t="s">
        <v>137</v>
      </c>
      <c r="CI9980" t="s">
        <v>137</v>
      </c>
      <c r="CJ9980" t="s">
        <v>137</v>
      </c>
      <c r="CK9980" t="s">
        <v>137</v>
      </c>
      <c r="CL9980" t="s">
        <v>137</v>
      </c>
      <c r="CM9980" t="s">
        <v>137</v>
      </c>
      <c r="CN9980" t="s">
        <v>137</v>
      </c>
      <c r="CO9980" t="s">
        <v>137</v>
      </c>
      <c r="CP9980" t="s">
        <v>137</v>
      </c>
      <c r="CQ9980" s="1">
        <v>45050.65</v>
      </c>
      <c r="CR9980" s="1">
        <v>45050.65</v>
      </c>
      <c r="CS9980" s="1"/>
      <c r="CT9980" t="s">
        <v>60458</v>
      </c>
      <c r="CU9980" t="s">
        <v>60459</v>
      </c>
      <c r="CV9980" t="s">
        <v>60460</v>
      </c>
      <c r="CW9980" t="s">
        <v>60461</v>
      </c>
      <c r="CX9980" s="3"/>
      <c r="CY9980" s="3"/>
      <c r="CZ9980">
        <v>1</v>
      </c>
      <c r="DA9980" t="s">
        <v>137</v>
      </c>
      <c r="DB9980" t="s">
        <v>137</v>
      </c>
      <c r="DC9980" t="s">
        <v>137</v>
      </c>
      <c r="DD9980" t="s">
        <v>137</v>
      </c>
      <c r="DE9980" t="s">
        <v>137</v>
      </c>
      <c r="DF9980" t="s">
        <v>60462</v>
      </c>
      <c r="DG9980" t="s">
        <v>900</v>
      </c>
      <c r="DH9980" t="s">
        <v>1151</v>
      </c>
      <c r="DI9980" t="s">
        <v>137</v>
      </c>
      <c r="DJ9980" t="s">
        <v>137</v>
      </c>
      <c r="DK9980">
        <v>0</v>
      </c>
      <c r="DL9980" t="s">
        <v>209</v>
      </c>
      <c r="DM9980" t="s">
        <v>137</v>
      </c>
      <c r="DN9980" t="s">
        <v>137</v>
      </c>
      <c r="DO9980" s="1">
        <v>45050.65</v>
      </c>
      <c r="DP9980" s="1"/>
      <c r="DQ9980" t="s">
        <v>150</v>
      </c>
      <c r="DR9980" t="s">
        <v>151</v>
      </c>
      <c r="DS9980" t="s">
        <v>152</v>
      </c>
      <c r="DT9980" t="s">
        <v>137</v>
      </c>
      <c r="DU9980" t="s">
        <v>137</v>
      </c>
      <c r="DV9980" t="s">
        <v>137</v>
      </c>
      <c r="DW9980" t="s">
        <v>137</v>
      </c>
      <c r="DX9980" t="s">
        <v>137</v>
      </c>
      <c r="DY9980" t="s">
        <v>137</v>
      </c>
      <c r="DZ9980" t="s">
        <v>168</v>
      </c>
      <c r="EA9980" t="b">
        <v>0</v>
      </c>
      <c r="EB9980" t="s">
        <v>137</v>
      </c>
    </row>
    <row r="9981" spans="1:132" x14ac:dyDescent="0.25">
      <c r="A9981">
        <v>108679697</v>
      </c>
      <c r="B9981">
        <v>2051</v>
      </c>
      <c r="C9981" t="s">
        <v>192</v>
      </c>
      <c r="D9981" t="s">
        <v>60463</v>
      </c>
      <c r="E9981" t="s">
        <v>134</v>
      </c>
      <c r="F9981" t="s">
        <v>532</v>
      </c>
      <c r="G9981" t="s">
        <v>137</v>
      </c>
      <c r="H9981" t="s">
        <v>137</v>
      </c>
      <c r="I9981" t="s">
        <v>137</v>
      </c>
      <c r="J9981" t="s">
        <v>32127</v>
      </c>
      <c r="K9981" t="s">
        <v>32128</v>
      </c>
      <c r="L9981" t="s">
        <v>32129</v>
      </c>
      <c r="M9981" t="s">
        <v>137</v>
      </c>
      <c r="N9981" t="s">
        <v>34936</v>
      </c>
      <c r="O9981" t="s">
        <v>34936</v>
      </c>
      <c r="P9981" s="1"/>
      <c r="Q9981" s="1">
        <v>45008.509722222225</v>
      </c>
      <c r="R9981" s="1">
        <v>45008.509722222225</v>
      </c>
      <c r="S9981" s="1">
        <v>45008.510416666664</v>
      </c>
      <c r="T9981" s="1">
        <v>45008.510416666664</v>
      </c>
      <c r="U9981" t="s">
        <v>9458</v>
      </c>
      <c r="V9981" t="s">
        <v>137</v>
      </c>
      <c r="W9981" t="s">
        <v>137</v>
      </c>
      <c r="X9981" t="s">
        <v>144</v>
      </c>
      <c r="Y9981" t="s">
        <v>199</v>
      </c>
      <c r="Z9981" t="s">
        <v>137</v>
      </c>
      <c r="AA9981" t="s">
        <v>137</v>
      </c>
      <c r="AB9981" t="s">
        <v>137</v>
      </c>
      <c r="AC9981" t="s">
        <v>137</v>
      </c>
      <c r="AD9981" s="2"/>
      <c r="AE9981" t="s">
        <v>137</v>
      </c>
      <c r="AF9981" t="s">
        <v>137</v>
      </c>
      <c r="AG9981" t="s">
        <v>137</v>
      </c>
      <c r="AH9981" t="s">
        <v>137</v>
      </c>
      <c r="AI9981" t="s">
        <v>137</v>
      </c>
      <c r="AJ9981" t="s">
        <v>137</v>
      </c>
      <c r="AK9981" t="s">
        <v>137</v>
      </c>
      <c r="AL9981" s="2"/>
      <c r="AM9981" t="s">
        <v>137</v>
      </c>
      <c r="AN9981" t="s">
        <v>137</v>
      </c>
      <c r="AO9981" t="s">
        <v>137</v>
      </c>
      <c r="AP9981" t="s">
        <v>137</v>
      </c>
      <c r="AQ9981" t="s">
        <v>137</v>
      </c>
      <c r="AR9981" t="s">
        <v>137</v>
      </c>
      <c r="AS9981" t="s">
        <v>137</v>
      </c>
      <c r="AT9981" t="s">
        <v>137</v>
      </c>
      <c r="AU9981" t="s">
        <v>137</v>
      </c>
      <c r="AV9981" t="s">
        <v>137</v>
      </c>
      <c r="AW9981" t="s">
        <v>137</v>
      </c>
      <c r="AX9981" t="s">
        <v>137</v>
      </c>
      <c r="AY9981" t="s">
        <v>137</v>
      </c>
      <c r="AZ9981" t="s">
        <v>137</v>
      </c>
      <c r="BA9981" t="s">
        <v>137</v>
      </c>
      <c r="BB9981" t="s">
        <v>137</v>
      </c>
      <c r="BC9981" t="s">
        <v>137</v>
      </c>
      <c r="BD9981" t="s">
        <v>137</v>
      </c>
      <c r="BE9981" t="s">
        <v>137</v>
      </c>
      <c r="BF9981" t="s">
        <v>137</v>
      </c>
      <c r="BG9981" t="s">
        <v>137</v>
      </c>
      <c r="BH9981" t="s">
        <v>137</v>
      </c>
      <c r="BI9981" t="s">
        <v>137</v>
      </c>
      <c r="BJ9981" t="s">
        <v>137</v>
      </c>
      <c r="BK9981" t="s">
        <v>137</v>
      </c>
      <c r="BL9981" t="s">
        <v>137</v>
      </c>
      <c r="BM9981" t="s">
        <v>137</v>
      </c>
      <c r="BN9981" t="s">
        <v>137</v>
      </c>
      <c r="BO9981" t="s">
        <v>137</v>
      </c>
      <c r="BP9981" t="s">
        <v>137</v>
      </c>
      <c r="BQ9981" t="s">
        <v>137</v>
      </c>
      <c r="BR9981" t="s">
        <v>137</v>
      </c>
      <c r="BS9981" t="s">
        <v>137</v>
      </c>
      <c r="BT9981" t="s">
        <v>137</v>
      </c>
      <c r="BU9981" t="s">
        <v>137</v>
      </c>
      <c r="BW9981" t="s">
        <v>137</v>
      </c>
      <c r="BX9981" t="s">
        <v>137</v>
      </c>
      <c r="BY9981" t="s">
        <v>137</v>
      </c>
      <c r="BZ9981" t="s">
        <v>137</v>
      </c>
      <c r="CA9981" t="s">
        <v>137</v>
      </c>
      <c r="CB9981" t="s">
        <v>137</v>
      </c>
      <c r="CC9981" t="s">
        <v>137</v>
      </c>
      <c r="CD9981" t="s">
        <v>137</v>
      </c>
      <c r="CE9981" t="s">
        <v>137</v>
      </c>
      <c r="CF9981" t="s">
        <v>137</v>
      </c>
      <c r="CG9981" t="s">
        <v>137</v>
      </c>
      <c r="CH9981" t="s">
        <v>137</v>
      </c>
      <c r="CI9981" t="s">
        <v>137</v>
      </c>
      <c r="CJ9981" t="s">
        <v>137</v>
      </c>
      <c r="CK9981" t="s">
        <v>137</v>
      </c>
      <c r="CL9981" t="s">
        <v>137</v>
      </c>
      <c r="CM9981" t="s">
        <v>137</v>
      </c>
      <c r="CN9981" t="s">
        <v>137</v>
      </c>
      <c r="CO9981" t="s">
        <v>137</v>
      </c>
      <c r="CP9981" t="s">
        <v>137</v>
      </c>
      <c r="CQ9981" s="1">
        <v>45008.510416666664</v>
      </c>
      <c r="CR9981" s="1">
        <v>45008.510416666664</v>
      </c>
      <c r="CS9981" s="1"/>
      <c r="CT9981" t="s">
        <v>1387</v>
      </c>
      <c r="CU9981" t="s">
        <v>1387</v>
      </c>
      <c r="CV9981" t="s">
        <v>8875</v>
      </c>
      <c r="CW9981" t="s">
        <v>8875</v>
      </c>
      <c r="CX9981" s="3"/>
      <c r="CY9981" s="3"/>
      <c r="DA9981" t="s">
        <v>137</v>
      </c>
      <c r="DB9981" t="s">
        <v>137</v>
      </c>
      <c r="DC9981" t="s">
        <v>137</v>
      </c>
      <c r="DD9981" t="s">
        <v>137</v>
      </c>
      <c r="DE9981" t="s">
        <v>137</v>
      </c>
      <c r="DF9981" t="s">
        <v>60464</v>
      </c>
      <c r="DG9981" t="s">
        <v>137</v>
      </c>
      <c r="DH9981" t="s">
        <v>137</v>
      </c>
      <c r="DI9981" t="s">
        <v>137</v>
      </c>
      <c r="DJ9981" t="s">
        <v>137</v>
      </c>
      <c r="DK9981">
        <v>0</v>
      </c>
      <c r="DL9981" t="s">
        <v>209</v>
      </c>
      <c r="DM9981" t="s">
        <v>137</v>
      </c>
      <c r="DN9981" t="s">
        <v>137</v>
      </c>
      <c r="DO9981" s="1">
        <v>45008.510416666664</v>
      </c>
      <c r="DP9981" s="1"/>
      <c r="DQ9981" t="s">
        <v>32127</v>
      </c>
      <c r="DR9981" t="s">
        <v>32128</v>
      </c>
      <c r="DS9981" t="s">
        <v>32129</v>
      </c>
      <c r="DT9981" t="s">
        <v>137</v>
      </c>
      <c r="DU9981" t="s">
        <v>137</v>
      </c>
      <c r="DV9981" t="s">
        <v>137</v>
      </c>
      <c r="DW9981" t="s">
        <v>137</v>
      </c>
      <c r="DX9981" t="s">
        <v>137</v>
      </c>
      <c r="DY9981" t="s">
        <v>137</v>
      </c>
      <c r="DZ9981" t="s">
        <v>168</v>
      </c>
      <c r="EA9981" t="b">
        <v>0</v>
      </c>
      <c r="EB9981" t="s">
        <v>137</v>
      </c>
    </row>
    <row r="9982" spans="1:132" x14ac:dyDescent="0.25">
      <c r="A9982">
        <v>108679028</v>
      </c>
      <c r="B9982">
        <v>2050</v>
      </c>
      <c r="C9982" t="s">
        <v>192</v>
      </c>
      <c r="D9982" t="s">
        <v>224</v>
      </c>
      <c r="E9982" t="s">
        <v>134</v>
      </c>
      <c r="F9982" t="s">
        <v>135</v>
      </c>
      <c r="G9982" t="s">
        <v>194</v>
      </c>
      <c r="H9982" t="s">
        <v>137</v>
      </c>
      <c r="I9982" t="s">
        <v>225</v>
      </c>
      <c r="J9982" t="s">
        <v>52452</v>
      </c>
      <c r="K9982" t="s">
        <v>52453</v>
      </c>
      <c r="L9982" t="s">
        <v>52454</v>
      </c>
      <c r="M9982" t="s">
        <v>137</v>
      </c>
      <c r="N9982" t="s">
        <v>39698</v>
      </c>
      <c r="O9982" t="s">
        <v>39698</v>
      </c>
      <c r="P9982" s="1">
        <v>45012</v>
      </c>
      <c r="Q9982" s="1">
        <v>45008.505555555559</v>
      </c>
      <c r="R9982" s="1">
        <v>45008.505555555559</v>
      </c>
      <c r="S9982" s="1">
        <v>45013.406944444447</v>
      </c>
      <c r="T9982" s="1">
        <v>45013.406944444447</v>
      </c>
      <c r="U9982" t="s">
        <v>39990</v>
      </c>
      <c r="V9982" t="s">
        <v>137</v>
      </c>
      <c r="W9982" t="s">
        <v>137</v>
      </c>
      <c r="X9982" t="s">
        <v>144</v>
      </c>
      <c r="Y9982" t="s">
        <v>145</v>
      </c>
      <c r="Z9982" t="s">
        <v>137</v>
      </c>
      <c r="AA9982" t="s">
        <v>137</v>
      </c>
      <c r="AB9982" t="s">
        <v>137</v>
      </c>
      <c r="AC9982" t="s">
        <v>137</v>
      </c>
      <c r="AD9982" s="2"/>
      <c r="AE9982" t="s">
        <v>137</v>
      </c>
      <c r="AF9982" t="s">
        <v>137</v>
      </c>
      <c r="AG9982" t="s">
        <v>137</v>
      </c>
      <c r="AH9982" t="s">
        <v>137</v>
      </c>
      <c r="AI9982" t="s">
        <v>137</v>
      </c>
      <c r="AJ9982" t="s">
        <v>137</v>
      </c>
      <c r="AK9982" t="s">
        <v>137</v>
      </c>
      <c r="AL9982" s="2"/>
      <c r="AM9982" t="s">
        <v>137</v>
      </c>
      <c r="AN9982" t="s">
        <v>137</v>
      </c>
      <c r="AO9982" t="s">
        <v>137</v>
      </c>
      <c r="AP9982" t="s">
        <v>137</v>
      </c>
      <c r="AQ9982" t="s">
        <v>137</v>
      </c>
      <c r="AR9982" t="s">
        <v>137</v>
      </c>
      <c r="AS9982" t="s">
        <v>137</v>
      </c>
      <c r="AT9982" t="s">
        <v>137</v>
      </c>
      <c r="AU9982" t="s">
        <v>137</v>
      </c>
      <c r="AV9982" t="s">
        <v>60465</v>
      </c>
      <c r="AW9982" t="s">
        <v>17025</v>
      </c>
      <c r="AX9982" t="s">
        <v>364</v>
      </c>
      <c r="AY9982" t="s">
        <v>137</v>
      </c>
      <c r="AZ9982" t="s">
        <v>137</v>
      </c>
      <c r="BA9982" t="s">
        <v>137</v>
      </c>
      <c r="BB9982" t="s">
        <v>137</v>
      </c>
      <c r="BC9982" t="s">
        <v>137</v>
      </c>
      <c r="BD9982" t="s">
        <v>137</v>
      </c>
      <c r="BE9982" t="s">
        <v>137</v>
      </c>
      <c r="BF9982" t="s">
        <v>137</v>
      </c>
      <c r="BG9982" t="s">
        <v>137</v>
      </c>
      <c r="BH9982" t="s">
        <v>137</v>
      </c>
      <c r="BI9982" t="s">
        <v>137</v>
      </c>
      <c r="BJ9982" t="s">
        <v>137</v>
      </c>
      <c r="BK9982" t="s">
        <v>137</v>
      </c>
      <c r="BL9982" t="s">
        <v>137</v>
      </c>
      <c r="BM9982" t="s">
        <v>137</v>
      </c>
      <c r="BN9982" t="s">
        <v>137</v>
      </c>
      <c r="BO9982" t="s">
        <v>137</v>
      </c>
      <c r="BP9982" t="s">
        <v>137</v>
      </c>
      <c r="BQ9982" t="s">
        <v>137</v>
      </c>
      <c r="BR9982" t="s">
        <v>137</v>
      </c>
      <c r="BS9982" t="s">
        <v>137</v>
      </c>
      <c r="BT9982" t="s">
        <v>137</v>
      </c>
      <c r="BU9982" t="s">
        <v>137</v>
      </c>
      <c r="BW9982" t="s">
        <v>137</v>
      </c>
      <c r="BX9982" t="s">
        <v>137</v>
      </c>
      <c r="BY9982" t="s">
        <v>137</v>
      </c>
      <c r="BZ9982" t="s">
        <v>137</v>
      </c>
      <c r="CA9982" t="s">
        <v>137</v>
      </c>
      <c r="CB9982" t="s">
        <v>137</v>
      </c>
      <c r="CC9982" t="s">
        <v>137</v>
      </c>
      <c r="CD9982" t="s">
        <v>137</v>
      </c>
      <c r="CE9982" t="s">
        <v>137</v>
      </c>
      <c r="CF9982" t="s">
        <v>137</v>
      </c>
      <c r="CG9982" t="s">
        <v>137</v>
      </c>
      <c r="CH9982" t="s">
        <v>137</v>
      </c>
      <c r="CI9982" t="s">
        <v>137</v>
      </c>
      <c r="CJ9982" t="s">
        <v>137</v>
      </c>
      <c r="CK9982" t="s">
        <v>137</v>
      </c>
      <c r="CL9982" t="s">
        <v>137</v>
      </c>
      <c r="CM9982" t="s">
        <v>137</v>
      </c>
      <c r="CN9982" t="s">
        <v>137</v>
      </c>
      <c r="CO9982" t="s">
        <v>137</v>
      </c>
      <c r="CP9982" t="s">
        <v>137</v>
      </c>
      <c r="CQ9982" s="1">
        <v>45013.406944444447</v>
      </c>
      <c r="CR9982" s="1">
        <v>45013.406944444447</v>
      </c>
      <c r="CS9982" s="1"/>
      <c r="CT9982" t="s">
        <v>60466</v>
      </c>
      <c r="CU9982" t="s">
        <v>60467</v>
      </c>
      <c r="CV9982" t="s">
        <v>60468</v>
      </c>
      <c r="CW9982" t="s">
        <v>60469</v>
      </c>
      <c r="CX9982" s="3"/>
      <c r="CY9982" s="3"/>
      <c r="CZ9982">
        <v>1</v>
      </c>
      <c r="DA9982" t="s">
        <v>60470</v>
      </c>
      <c r="DB9982" t="s">
        <v>137</v>
      </c>
      <c r="DC9982" t="s">
        <v>137</v>
      </c>
      <c r="DD9982" t="s">
        <v>137</v>
      </c>
      <c r="DE9982" t="s">
        <v>137</v>
      </c>
      <c r="DF9982" t="s">
        <v>60471</v>
      </c>
      <c r="DG9982" t="s">
        <v>137</v>
      </c>
      <c r="DH9982" t="s">
        <v>137</v>
      </c>
      <c r="DI9982" t="s">
        <v>137</v>
      </c>
      <c r="DJ9982" t="s">
        <v>137</v>
      </c>
      <c r="DK9982">
        <v>0</v>
      </c>
      <c r="DL9982" t="s">
        <v>209</v>
      </c>
      <c r="DM9982" t="s">
        <v>60472</v>
      </c>
      <c r="DN9982" t="s">
        <v>137</v>
      </c>
      <c r="DO9982" s="1">
        <v>45013.406944444447</v>
      </c>
      <c r="DP9982" s="1"/>
      <c r="DQ9982" t="s">
        <v>52452</v>
      </c>
      <c r="DR9982" t="s">
        <v>52453</v>
      </c>
      <c r="DS9982" t="s">
        <v>52454</v>
      </c>
      <c r="DT9982" t="s">
        <v>60473</v>
      </c>
      <c r="DU9982" t="s">
        <v>137</v>
      </c>
      <c r="DV9982" t="s">
        <v>237</v>
      </c>
      <c r="DW9982" t="s">
        <v>137</v>
      </c>
      <c r="DX9982" t="s">
        <v>137</v>
      </c>
      <c r="DY9982" t="s">
        <v>137</v>
      </c>
      <c r="DZ9982" t="s">
        <v>148</v>
      </c>
      <c r="EA9982" t="b">
        <v>0</v>
      </c>
      <c r="EB9982" t="s">
        <v>137</v>
      </c>
    </row>
    <row r="9983" spans="1:132" x14ac:dyDescent="0.25">
      <c r="A9983">
        <v>108677823</v>
      </c>
      <c r="B9983">
        <v>2049</v>
      </c>
      <c r="C9983" t="s">
        <v>192</v>
      </c>
      <c r="D9983" t="s">
        <v>60474</v>
      </c>
      <c r="E9983" t="s">
        <v>134</v>
      </c>
      <c r="F9983" t="s">
        <v>532</v>
      </c>
      <c r="G9983" t="s">
        <v>137</v>
      </c>
      <c r="H9983" t="s">
        <v>137</v>
      </c>
      <c r="I9983" t="s">
        <v>137</v>
      </c>
      <c r="J9983" t="s">
        <v>32127</v>
      </c>
      <c r="K9983" t="s">
        <v>32128</v>
      </c>
      <c r="L9983" t="s">
        <v>32129</v>
      </c>
      <c r="M9983" t="s">
        <v>137</v>
      </c>
      <c r="N9983" t="s">
        <v>34936</v>
      </c>
      <c r="O9983" t="s">
        <v>34936</v>
      </c>
      <c r="P9983" s="1"/>
      <c r="Q9983" s="1">
        <v>45008.497916666667</v>
      </c>
      <c r="R9983" s="1">
        <v>45008.497916666667</v>
      </c>
      <c r="S9983" s="1">
        <v>45008.498611111114</v>
      </c>
      <c r="T9983" s="1">
        <v>45008.498611111114</v>
      </c>
      <c r="U9983" t="s">
        <v>9458</v>
      </c>
      <c r="V9983" t="s">
        <v>137</v>
      </c>
      <c r="W9983" t="s">
        <v>137</v>
      </c>
      <c r="X9983" t="s">
        <v>144</v>
      </c>
      <c r="Y9983" t="s">
        <v>199</v>
      </c>
      <c r="Z9983" t="s">
        <v>137</v>
      </c>
      <c r="AA9983" t="s">
        <v>137</v>
      </c>
      <c r="AB9983" t="s">
        <v>137</v>
      </c>
      <c r="AC9983" t="s">
        <v>137</v>
      </c>
      <c r="AD9983" s="2"/>
      <c r="AE9983" t="s">
        <v>137</v>
      </c>
      <c r="AF9983" t="s">
        <v>137</v>
      </c>
      <c r="AG9983" t="s">
        <v>137</v>
      </c>
      <c r="AH9983" t="s">
        <v>137</v>
      </c>
      <c r="AI9983" t="s">
        <v>137</v>
      </c>
      <c r="AJ9983" t="s">
        <v>137</v>
      </c>
      <c r="AK9983" t="s">
        <v>137</v>
      </c>
      <c r="AL9983" s="2"/>
      <c r="AM9983" t="s">
        <v>137</v>
      </c>
      <c r="AN9983" t="s">
        <v>137</v>
      </c>
      <c r="AO9983" t="s">
        <v>137</v>
      </c>
      <c r="AP9983" t="s">
        <v>137</v>
      </c>
      <c r="AQ9983" t="s">
        <v>137</v>
      </c>
      <c r="AR9983" t="s">
        <v>137</v>
      </c>
      <c r="AS9983" t="s">
        <v>137</v>
      </c>
      <c r="AT9983" t="s">
        <v>137</v>
      </c>
      <c r="AU9983" t="s">
        <v>137</v>
      </c>
      <c r="AV9983" t="s">
        <v>137</v>
      </c>
      <c r="AW9983" t="s">
        <v>137</v>
      </c>
      <c r="AX9983" t="s">
        <v>137</v>
      </c>
      <c r="AY9983" t="s">
        <v>137</v>
      </c>
      <c r="AZ9983" t="s">
        <v>137</v>
      </c>
      <c r="BA9983" t="s">
        <v>137</v>
      </c>
      <c r="BB9983" t="s">
        <v>137</v>
      </c>
      <c r="BC9983" t="s">
        <v>137</v>
      </c>
      <c r="BD9983" t="s">
        <v>137</v>
      </c>
      <c r="BE9983" t="s">
        <v>137</v>
      </c>
      <c r="BF9983" t="s">
        <v>137</v>
      </c>
      <c r="BG9983" t="s">
        <v>137</v>
      </c>
      <c r="BH9983" t="s">
        <v>137</v>
      </c>
      <c r="BI9983" t="s">
        <v>137</v>
      </c>
      <c r="BJ9983" t="s">
        <v>137</v>
      </c>
      <c r="BK9983" t="s">
        <v>137</v>
      </c>
      <c r="BL9983" t="s">
        <v>137</v>
      </c>
      <c r="BM9983" t="s">
        <v>137</v>
      </c>
      <c r="BN9983" t="s">
        <v>137</v>
      </c>
      <c r="BO9983" t="s">
        <v>137</v>
      </c>
      <c r="BP9983" t="s">
        <v>137</v>
      </c>
      <c r="BQ9983" t="s">
        <v>137</v>
      </c>
      <c r="BR9983" t="s">
        <v>137</v>
      </c>
      <c r="BS9983" t="s">
        <v>137</v>
      </c>
      <c r="BT9983" t="s">
        <v>137</v>
      </c>
      <c r="BU9983" t="s">
        <v>137</v>
      </c>
      <c r="BW9983" t="s">
        <v>137</v>
      </c>
      <c r="BX9983" t="s">
        <v>137</v>
      </c>
      <c r="BY9983" t="s">
        <v>137</v>
      </c>
      <c r="BZ9983" t="s">
        <v>137</v>
      </c>
      <c r="CA9983" t="s">
        <v>137</v>
      </c>
      <c r="CB9983" t="s">
        <v>137</v>
      </c>
      <c r="CC9983" t="s">
        <v>137</v>
      </c>
      <c r="CD9983" t="s">
        <v>137</v>
      </c>
      <c r="CE9983" t="s">
        <v>137</v>
      </c>
      <c r="CF9983" t="s">
        <v>137</v>
      </c>
      <c r="CG9983" t="s">
        <v>137</v>
      </c>
      <c r="CH9983" t="s">
        <v>137</v>
      </c>
      <c r="CI9983" t="s">
        <v>137</v>
      </c>
      <c r="CJ9983" t="s">
        <v>137</v>
      </c>
      <c r="CK9983" t="s">
        <v>137</v>
      </c>
      <c r="CL9983" t="s">
        <v>137</v>
      </c>
      <c r="CM9983" t="s">
        <v>137</v>
      </c>
      <c r="CN9983" t="s">
        <v>137</v>
      </c>
      <c r="CO9983" t="s">
        <v>137</v>
      </c>
      <c r="CP9983" t="s">
        <v>137</v>
      </c>
      <c r="CQ9983" s="1">
        <v>45008.498611111114</v>
      </c>
      <c r="CR9983" s="1">
        <v>45008.498611111114</v>
      </c>
      <c r="CS9983" s="1"/>
      <c r="CT9983" t="s">
        <v>278</v>
      </c>
      <c r="CU9983" t="s">
        <v>278</v>
      </c>
      <c r="CV9983" t="s">
        <v>9291</v>
      </c>
      <c r="CW9983" t="s">
        <v>9291</v>
      </c>
      <c r="CX9983" s="3"/>
      <c r="CY9983" s="3"/>
      <c r="DA9983" t="s">
        <v>137</v>
      </c>
      <c r="DB9983" t="s">
        <v>137</v>
      </c>
      <c r="DC9983" t="s">
        <v>137</v>
      </c>
      <c r="DD9983" t="s">
        <v>137</v>
      </c>
      <c r="DE9983" t="s">
        <v>137</v>
      </c>
      <c r="DF9983" t="s">
        <v>60475</v>
      </c>
      <c r="DG9983" t="s">
        <v>137</v>
      </c>
      <c r="DH9983" t="s">
        <v>137</v>
      </c>
      <c r="DI9983" t="s">
        <v>137</v>
      </c>
      <c r="DJ9983" t="s">
        <v>137</v>
      </c>
      <c r="DK9983">
        <v>0</v>
      </c>
      <c r="DL9983" t="s">
        <v>209</v>
      </c>
      <c r="DM9983" t="s">
        <v>137</v>
      </c>
      <c r="DN9983" t="s">
        <v>137</v>
      </c>
      <c r="DO9983" s="1">
        <v>45008.498611111114</v>
      </c>
      <c r="DP9983" s="1"/>
      <c r="DQ9983" t="s">
        <v>32127</v>
      </c>
      <c r="DR9983" t="s">
        <v>32128</v>
      </c>
      <c r="DS9983" t="s">
        <v>32129</v>
      </c>
      <c r="DT9983" t="s">
        <v>137</v>
      </c>
      <c r="DU9983" t="s">
        <v>137</v>
      </c>
      <c r="DV9983" t="s">
        <v>137</v>
      </c>
      <c r="DW9983" t="s">
        <v>137</v>
      </c>
      <c r="DX9983" t="s">
        <v>137</v>
      </c>
      <c r="DY9983" t="s">
        <v>137</v>
      </c>
      <c r="DZ9983" t="s">
        <v>168</v>
      </c>
      <c r="EA9983" t="b">
        <v>0</v>
      </c>
      <c r="EB9983" t="s">
        <v>137</v>
      </c>
    </row>
    <row r="9984" spans="1:132" x14ac:dyDescent="0.25">
      <c r="A9984">
        <v>108677330</v>
      </c>
      <c r="B9984">
        <v>2048</v>
      </c>
      <c r="C9984" t="s">
        <v>192</v>
      </c>
      <c r="D9984" t="s">
        <v>133</v>
      </c>
      <c r="E9984" t="s">
        <v>134</v>
      </c>
      <c r="F9984" t="s">
        <v>135</v>
      </c>
      <c r="G9984" t="s">
        <v>136</v>
      </c>
      <c r="H9984" t="s">
        <v>137</v>
      </c>
      <c r="I9984" t="s">
        <v>138</v>
      </c>
      <c r="J9984" t="s">
        <v>47499</v>
      </c>
      <c r="K9984" t="s">
        <v>47500</v>
      </c>
      <c r="L9984" t="s">
        <v>47501</v>
      </c>
      <c r="M9984" t="s">
        <v>137</v>
      </c>
      <c r="N9984" t="s">
        <v>6281</v>
      </c>
      <c r="O9984" t="s">
        <v>6281</v>
      </c>
      <c r="P9984" s="1">
        <v>45008</v>
      </c>
      <c r="Q9984" s="1">
        <v>45008.495138888888</v>
      </c>
      <c r="R9984" s="1">
        <v>45008.495138888888</v>
      </c>
      <c r="S9984" s="1">
        <v>45012.50277777778</v>
      </c>
      <c r="T9984" s="1">
        <v>45012.50277777778</v>
      </c>
      <c r="U9984" t="s">
        <v>580</v>
      </c>
      <c r="V9984" t="s">
        <v>137</v>
      </c>
      <c r="W9984" t="s">
        <v>137</v>
      </c>
      <c r="X9984" t="s">
        <v>231</v>
      </c>
      <c r="Y9984" t="s">
        <v>514</v>
      </c>
      <c r="Z9984" t="s">
        <v>137</v>
      </c>
      <c r="AA9984" t="s">
        <v>137</v>
      </c>
      <c r="AB9984" t="s">
        <v>137</v>
      </c>
      <c r="AC9984" t="s">
        <v>137</v>
      </c>
      <c r="AD9984" s="2"/>
      <c r="AE9984" t="s">
        <v>137</v>
      </c>
      <c r="AF9984" t="s">
        <v>137</v>
      </c>
      <c r="AG9984" t="s">
        <v>137</v>
      </c>
      <c r="AH9984" t="s">
        <v>137</v>
      </c>
      <c r="AI9984" t="s">
        <v>137</v>
      </c>
      <c r="AJ9984" t="s">
        <v>137</v>
      </c>
      <c r="AK9984" t="s">
        <v>137</v>
      </c>
      <c r="AL9984" s="2"/>
      <c r="AM9984" t="s">
        <v>137</v>
      </c>
      <c r="AN9984" t="s">
        <v>137</v>
      </c>
      <c r="AO9984" t="s">
        <v>137</v>
      </c>
      <c r="AP9984" t="s">
        <v>137</v>
      </c>
      <c r="AQ9984" t="s">
        <v>137</v>
      </c>
      <c r="AR9984" t="s">
        <v>137</v>
      </c>
      <c r="AS9984" t="s">
        <v>137</v>
      </c>
      <c r="AT9984" t="s">
        <v>137</v>
      </c>
      <c r="AU9984" t="s">
        <v>137</v>
      </c>
      <c r="AV9984" t="s">
        <v>137</v>
      </c>
      <c r="AW9984" t="s">
        <v>137</v>
      </c>
      <c r="AX9984" t="s">
        <v>137</v>
      </c>
      <c r="AY9984" t="s">
        <v>137</v>
      </c>
      <c r="AZ9984" t="s">
        <v>137</v>
      </c>
      <c r="BA9984" t="s">
        <v>137</v>
      </c>
      <c r="BB9984" t="s">
        <v>137</v>
      </c>
      <c r="BC9984" t="s">
        <v>137</v>
      </c>
      <c r="BD9984" t="s">
        <v>137</v>
      </c>
      <c r="BE9984" t="s">
        <v>137</v>
      </c>
      <c r="BF9984" t="s">
        <v>137</v>
      </c>
      <c r="BG9984" t="s">
        <v>137</v>
      </c>
      <c r="BH9984" t="s">
        <v>137</v>
      </c>
      <c r="BI9984" t="s">
        <v>137</v>
      </c>
      <c r="BJ9984" t="s">
        <v>137</v>
      </c>
      <c r="BK9984" t="s">
        <v>137</v>
      </c>
      <c r="BL9984" t="s">
        <v>137</v>
      </c>
      <c r="BM9984" t="s">
        <v>137</v>
      </c>
      <c r="BN9984" t="s">
        <v>137</v>
      </c>
      <c r="BO9984" t="s">
        <v>137</v>
      </c>
      <c r="BP9984" t="s">
        <v>60476</v>
      </c>
      <c r="BQ9984" t="s">
        <v>137</v>
      </c>
      <c r="BR9984" t="s">
        <v>137</v>
      </c>
      <c r="BS9984" t="s">
        <v>137</v>
      </c>
      <c r="BT9984" t="s">
        <v>137</v>
      </c>
      <c r="BU9984" t="s">
        <v>137</v>
      </c>
      <c r="BW9984" t="s">
        <v>137</v>
      </c>
      <c r="BX9984" t="s">
        <v>137</v>
      </c>
      <c r="BY9984" t="s">
        <v>137</v>
      </c>
      <c r="BZ9984" t="s">
        <v>137</v>
      </c>
      <c r="CA9984" t="s">
        <v>137</v>
      </c>
      <c r="CB9984" t="s">
        <v>137</v>
      </c>
      <c r="CC9984" t="s">
        <v>137</v>
      </c>
      <c r="CD9984" t="s">
        <v>137</v>
      </c>
      <c r="CE9984" t="s">
        <v>137</v>
      </c>
      <c r="CF9984" t="s">
        <v>137</v>
      </c>
      <c r="CG9984" t="s">
        <v>137</v>
      </c>
      <c r="CH9984" t="s">
        <v>137</v>
      </c>
      <c r="CI9984" t="s">
        <v>137</v>
      </c>
      <c r="CJ9984" t="s">
        <v>137</v>
      </c>
      <c r="CK9984" t="s">
        <v>137</v>
      </c>
      <c r="CL9984" t="s">
        <v>137</v>
      </c>
      <c r="CM9984" t="s">
        <v>137</v>
      </c>
      <c r="CN9984" t="s">
        <v>137</v>
      </c>
      <c r="CO9984" t="s">
        <v>137</v>
      </c>
      <c r="CP9984" t="s">
        <v>137</v>
      </c>
      <c r="CQ9984" s="1">
        <v>45012.50277777778</v>
      </c>
      <c r="CR9984" s="1">
        <v>45012.50277777778</v>
      </c>
      <c r="CS9984" s="1"/>
      <c r="CT9984" t="s">
        <v>60477</v>
      </c>
      <c r="CU9984" t="s">
        <v>60478</v>
      </c>
      <c r="CV9984" t="s">
        <v>60479</v>
      </c>
      <c r="CW9984" t="s">
        <v>60480</v>
      </c>
      <c r="CX9984" s="3"/>
      <c r="CY9984" s="3"/>
      <c r="CZ9984">
        <v>1</v>
      </c>
      <c r="DA9984" t="s">
        <v>60481</v>
      </c>
      <c r="DB9984" t="s">
        <v>137</v>
      </c>
      <c r="DC9984" t="s">
        <v>137</v>
      </c>
      <c r="DD9984" t="s">
        <v>137</v>
      </c>
      <c r="DE9984" t="s">
        <v>137</v>
      </c>
      <c r="DF9984" t="s">
        <v>60482</v>
      </c>
      <c r="DG9984" t="s">
        <v>137</v>
      </c>
      <c r="DH9984" t="s">
        <v>137</v>
      </c>
      <c r="DI9984" t="s">
        <v>137</v>
      </c>
      <c r="DJ9984" t="s">
        <v>137</v>
      </c>
      <c r="DK9984">
        <v>0</v>
      </c>
      <c r="DL9984" t="s">
        <v>209</v>
      </c>
      <c r="DM9984" t="s">
        <v>137</v>
      </c>
      <c r="DN9984" t="s">
        <v>137</v>
      </c>
      <c r="DO9984" s="1">
        <v>45012.50277777778</v>
      </c>
      <c r="DP9984" s="1"/>
      <c r="DQ9984" t="s">
        <v>47499</v>
      </c>
      <c r="DR9984" t="s">
        <v>47500</v>
      </c>
      <c r="DS9984" t="s">
        <v>47501</v>
      </c>
      <c r="DT9984" t="s">
        <v>60483</v>
      </c>
      <c r="DU9984" t="s">
        <v>137</v>
      </c>
      <c r="DV9984" t="s">
        <v>137</v>
      </c>
      <c r="DW9984" t="s">
        <v>137</v>
      </c>
      <c r="DX9984" t="s">
        <v>137</v>
      </c>
      <c r="DY9984" t="s">
        <v>137</v>
      </c>
      <c r="DZ9984" t="s">
        <v>148</v>
      </c>
      <c r="EA9984" t="b">
        <v>0</v>
      </c>
      <c r="EB9984" t="s">
        <v>137</v>
      </c>
    </row>
    <row r="9985" spans="1:132" x14ac:dyDescent="0.25">
      <c r="A9985">
        <v>108676757</v>
      </c>
      <c r="B9985">
        <v>2047</v>
      </c>
      <c r="C9985" t="s">
        <v>192</v>
      </c>
      <c r="D9985" t="s">
        <v>193</v>
      </c>
      <c r="E9985" t="s">
        <v>134</v>
      </c>
      <c r="F9985" t="s">
        <v>135</v>
      </c>
      <c r="G9985" t="s">
        <v>194</v>
      </c>
      <c r="H9985" t="s">
        <v>195</v>
      </c>
      <c r="I9985" t="s">
        <v>196</v>
      </c>
      <c r="J9985" t="s">
        <v>52452</v>
      </c>
      <c r="K9985" t="s">
        <v>52453</v>
      </c>
      <c r="L9985" t="s">
        <v>52454</v>
      </c>
      <c r="M9985" t="s">
        <v>137</v>
      </c>
      <c r="N9985" t="s">
        <v>256</v>
      </c>
      <c r="O9985" t="s">
        <v>256</v>
      </c>
      <c r="P9985" s="1">
        <v>45008</v>
      </c>
      <c r="Q9985" s="1">
        <v>45008.491666666669</v>
      </c>
      <c r="R9985" s="1">
        <v>45008.491666666669</v>
      </c>
      <c r="S9985" s="1">
        <v>45013.40902777778</v>
      </c>
      <c r="T9985" s="1">
        <v>45013.40902777778</v>
      </c>
      <c r="U9985" t="s">
        <v>246</v>
      </c>
      <c r="V9985" t="s">
        <v>137</v>
      </c>
      <c r="W9985" t="s">
        <v>137</v>
      </c>
      <c r="X9985" t="s">
        <v>144</v>
      </c>
      <c r="Y9985" t="s">
        <v>199</v>
      </c>
      <c r="Z9985" t="s">
        <v>137</v>
      </c>
      <c r="AA9985" t="s">
        <v>137</v>
      </c>
      <c r="AB9985" t="s">
        <v>137</v>
      </c>
      <c r="AC9985" t="s">
        <v>137</v>
      </c>
      <c r="AD9985" s="2"/>
      <c r="AE9985" t="s">
        <v>137</v>
      </c>
      <c r="AF9985" t="s">
        <v>137</v>
      </c>
      <c r="AG9985" t="s">
        <v>137</v>
      </c>
      <c r="AH9985" t="s">
        <v>137</v>
      </c>
      <c r="AI9985" t="s">
        <v>137</v>
      </c>
      <c r="AJ9985" t="s">
        <v>137</v>
      </c>
      <c r="AK9985" t="s">
        <v>137</v>
      </c>
      <c r="AL9985" s="2"/>
      <c r="AM9985" t="s">
        <v>137</v>
      </c>
      <c r="AN9985" t="s">
        <v>137</v>
      </c>
      <c r="AO9985" t="s">
        <v>137</v>
      </c>
      <c r="AP9985" t="s">
        <v>137</v>
      </c>
      <c r="AQ9985" t="s">
        <v>137</v>
      </c>
      <c r="AR9985" t="s">
        <v>137</v>
      </c>
      <c r="AS9985" t="s">
        <v>137</v>
      </c>
      <c r="AT9985" t="s">
        <v>137</v>
      </c>
      <c r="AU9985" t="s">
        <v>137</v>
      </c>
      <c r="AV9985" t="s">
        <v>137</v>
      </c>
      <c r="AW9985" t="s">
        <v>20091</v>
      </c>
      <c r="AX9985" t="s">
        <v>137</v>
      </c>
      <c r="AY9985" t="s">
        <v>137</v>
      </c>
      <c r="AZ9985" t="s">
        <v>137</v>
      </c>
      <c r="BA9985" t="s">
        <v>137</v>
      </c>
      <c r="BB9985" t="s">
        <v>137</v>
      </c>
      <c r="BC9985" t="s">
        <v>60484</v>
      </c>
      <c r="BD9985" t="s">
        <v>232</v>
      </c>
      <c r="BE9985" t="s">
        <v>60485</v>
      </c>
      <c r="BF9985" t="s">
        <v>60486</v>
      </c>
      <c r="BG9985" t="s">
        <v>137</v>
      </c>
      <c r="BH9985" t="s">
        <v>137</v>
      </c>
      <c r="BI9985" t="s">
        <v>137</v>
      </c>
      <c r="BJ9985" t="s">
        <v>137</v>
      </c>
      <c r="BK9985" t="s">
        <v>137</v>
      </c>
      <c r="BL9985" t="s">
        <v>137</v>
      </c>
      <c r="BM9985" t="s">
        <v>137</v>
      </c>
      <c r="BN9985" t="s">
        <v>137</v>
      </c>
      <c r="BO9985" t="s">
        <v>137</v>
      </c>
      <c r="BP9985" t="s">
        <v>137</v>
      </c>
      <c r="BQ9985" t="s">
        <v>137</v>
      </c>
      <c r="BR9985" t="s">
        <v>137</v>
      </c>
      <c r="BS9985" t="s">
        <v>137</v>
      </c>
      <c r="BT9985" t="s">
        <v>137</v>
      </c>
      <c r="BU9985" t="s">
        <v>137</v>
      </c>
      <c r="BW9985" t="s">
        <v>137</v>
      </c>
      <c r="BX9985" t="s">
        <v>137</v>
      </c>
      <c r="BY9985" t="s">
        <v>137</v>
      </c>
      <c r="BZ9985" t="s">
        <v>137</v>
      </c>
      <c r="CA9985" t="s">
        <v>137</v>
      </c>
      <c r="CB9985" t="s">
        <v>137</v>
      </c>
      <c r="CC9985" t="s">
        <v>137</v>
      </c>
      <c r="CD9985" t="s">
        <v>137</v>
      </c>
      <c r="CE9985" t="s">
        <v>137</v>
      </c>
      <c r="CF9985" t="s">
        <v>137</v>
      </c>
      <c r="CG9985" t="s">
        <v>137</v>
      </c>
      <c r="CH9985" t="s">
        <v>137</v>
      </c>
      <c r="CI9985" t="s">
        <v>137</v>
      </c>
      <c r="CJ9985" t="s">
        <v>137</v>
      </c>
      <c r="CK9985" t="s">
        <v>137</v>
      </c>
      <c r="CL9985" t="s">
        <v>137</v>
      </c>
      <c r="CM9985" t="s">
        <v>137</v>
      </c>
      <c r="CN9985" t="s">
        <v>137</v>
      </c>
      <c r="CO9985" t="s">
        <v>137</v>
      </c>
      <c r="CP9985" t="s">
        <v>137</v>
      </c>
      <c r="CQ9985" s="1">
        <v>45013.40902777778</v>
      </c>
      <c r="CR9985" s="1">
        <v>45013.40902777778</v>
      </c>
      <c r="CS9985" s="1"/>
      <c r="CT9985" t="s">
        <v>55008</v>
      </c>
      <c r="CU9985" t="s">
        <v>60487</v>
      </c>
      <c r="CV9985" t="s">
        <v>60488</v>
      </c>
      <c r="CW9985" t="s">
        <v>60489</v>
      </c>
      <c r="CX9985" s="3"/>
      <c r="CY9985" s="3"/>
      <c r="CZ9985">
        <v>2</v>
      </c>
      <c r="DA9985" t="s">
        <v>60490</v>
      </c>
      <c r="DB9985" t="s">
        <v>137</v>
      </c>
      <c r="DC9985" t="s">
        <v>137</v>
      </c>
      <c r="DD9985" t="s">
        <v>137</v>
      </c>
      <c r="DE9985" t="s">
        <v>137</v>
      </c>
      <c r="DF9985" t="s">
        <v>60491</v>
      </c>
      <c r="DG9985" t="s">
        <v>137</v>
      </c>
      <c r="DH9985" t="s">
        <v>137</v>
      </c>
      <c r="DI9985" t="s">
        <v>137</v>
      </c>
      <c r="DJ9985" t="s">
        <v>137</v>
      </c>
      <c r="DK9985">
        <v>0</v>
      </c>
      <c r="DL9985" t="s">
        <v>209</v>
      </c>
      <c r="DM9985" t="s">
        <v>60492</v>
      </c>
      <c r="DN9985" t="s">
        <v>137</v>
      </c>
      <c r="DO9985" s="1">
        <v>45013.40902777778</v>
      </c>
      <c r="DP9985" s="1"/>
      <c r="DQ9985" t="s">
        <v>52452</v>
      </c>
      <c r="DR9985" t="s">
        <v>52453</v>
      </c>
      <c r="DS9985" t="s">
        <v>52454</v>
      </c>
      <c r="DT9985" t="s">
        <v>137</v>
      </c>
      <c r="DU9985" t="s">
        <v>137</v>
      </c>
      <c r="DV9985" t="s">
        <v>137</v>
      </c>
      <c r="DW9985" t="s">
        <v>137</v>
      </c>
      <c r="DX9985" t="s">
        <v>30086</v>
      </c>
      <c r="DY9985" t="s">
        <v>137</v>
      </c>
      <c r="DZ9985" t="s">
        <v>148</v>
      </c>
      <c r="EA9985" t="b">
        <v>0</v>
      </c>
      <c r="EB9985" t="s">
        <v>137</v>
      </c>
    </row>
    <row r="9986" spans="1:132" x14ac:dyDescent="0.25">
      <c r="A9986">
        <v>108676536</v>
      </c>
      <c r="B9986">
        <v>2046</v>
      </c>
      <c r="C9986" t="s">
        <v>192</v>
      </c>
      <c r="D9986" t="s">
        <v>60493</v>
      </c>
      <c r="E9986" t="s">
        <v>134</v>
      </c>
      <c r="F9986" t="s">
        <v>532</v>
      </c>
      <c r="G9986" t="s">
        <v>194</v>
      </c>
      <c r="H9986" t="s">
        <v>570</v>
      </c>
      <c r="I9986" t="s">
        <v>60494</v>
      </c>
      <c r="J9986" t="s">
        <v>32127</v>
      </c>
      <c r="K9986" t="s">
        <v>32128</v>
      </c>
      <c r="L9986" t="s">
        <v>32129</v>
      </c>
      <c r="M9986" t="s">
        <v>137</v>
      </c>
      <c r="N9986" t="s">
        <v>2896</v>
      </c>
      <c r="O9986" t="s">
        <v>4286</v>
      </c>
      <c r="P9986" s="1">
        <v>45030</v>
      </c>
      <c r="Q9986" s="1">
        <v>45008.490277777775</v>
      </c>
      <c r="R9986" s="1">
        <v>45008.490277777775</v>
      </c>
      <c r="S9986" s="1">
        <v>45203.486805555556</v>
      </c>
      <c r="T9986" s="1">
        <v>45203.486805555556</v>
      </c>
      <c r="U9986" t="s">
        <v>60495</v>
      </c>
      <c r="V9986" t="s">
        <v>137</v>
      </c>
      <c r="W9986" t="s">
        <v>137</v>
      </c>
      <c r="X9986" t="s">
        <v>231</v>
      </c>
      <c r="Y9986" t="s">
        <v>186</v>
      </c>
      <c r="Z9986" t="s">
        <v>137</v>
      </c>
      <c r="AA9986" t="s">
        <v>137</v>
      </c>
      <c r="AB9986" t="s">
        <v>137</v>
      </c>
      <c r="AC9986" t="s">
        <v>137</v>
      </c>
      <c r="AD9986" s="2"/>
      <c r="AE9986" t="s">
        <v>137</v>
      </c>
      <c r="AF9986" t="s">
        <v>137</v>
      </c>
      <c r="AG9986" t="s">
        <v>137</v>
      </c>
      <c r="AH9986" t="s">
        <v>137</v>
      </c>
      <c r="AI9986" t="s">
        <v>137</v>
      </c>
      <c r="AJ9986" t="s">
        <v>137</v>
      </c>
      <c r="AK9986" t="s">
        <v>137</v>
      </c>
      <c r="AL9986" s="2"/>
      <c r="AM9986" t="s">
        <v>137</v>
      </c>
      <c r="AN9986" t="s">
        <v>137</v>
      </c>
      <c r="AO9986" t="s">
        <v>137</v>
      </c>
      <c r="AP9986" t="s">
        <v>137</v>
      </c>
      <c r="AQ9986" t="s">
        <v>137</v>
      </c>
      <c r="AR9986" t="s">
        <v>137</v>
      </c>
      <c r="AS9986" t="s">
        <v>137</v>
      </c>
      <c r="AT9986" t="s">
        <v>137</v>
      </c>
      <c r="AU9986" t="s">
        <v>137</v>
      </c>
      <c r="AV9986" t="s">
        <v>137</v>
      </c>
      <c r="AW9986" t="s">
        <v>60496</v>
      </c>
      <c r="AX9986" t="s">
        <v>978</v>
      </c>
      <c r="AY9986" t="s">
        <v>137</v>
      </c>
      <c r="AZ9986" t="s">
        <v>137</v>
      </c>
      <c r="BA9986" t="s">
        <v>137</v>
      </c>
      <c r="BB9986" t="s">
        <v>137</v>
      </c>
      <c r="BC9986" t="s">
        <v>137</v>
      </c>
      <c r="BD9986" t="s">
        <v>137</v>
      </c>
      <c r="BE9986" t="s">
        <v>137</v>
      </c>
      <c r="BF9986" t="s">
        <v>137</v>
      </c>
      <c r="BG9986" t="s">
        <v>137</v>
      </c>
      <c r="BH9986" t="s">
        <v>137</v>
      </c>
      <c r="BI9986" t="s">
        <v>137</v>
      </c>
      <c r="BJ9986" t="s">
        <v>137</v>
      </c>
      <c r="BK9986" t="s">
        <v>137</v>
      </c>
      <c r="BL9986" t="s">
        <v>137</v>
      </c>
      <c r="BM9986" t="s">
        <v>137</v>
      </c>
      <c r="BN9986" t="s">
        <v>137</v>
      </c>
      <c r="BO9986" t="s">
        <v>137</v>
      </c>
      <c r="BP9986" t="s">
        <v>137</v>
      </c>
      <c r="BQ9986" t="s">
        <v>137</v>
      </c>
      <c r="BR9986" t="s">
        <v>137</v>
      </c>
      <c r="BS9986" t="s">
        <v>137</v>
      </c>
      <c r="BT9986" t="s">
        <v>137</v>
      </c>
      <c r="BU9986" t="s">
        <v>137</v>
      </c>
      <c r="BW9986" t="s">
        <v>137</v>
      </c>
      <c r="BX9986" t="s">
        <v>137</v>
      </c>
      <c r="BY9986" t="s">
        <v>137</v>
      </c>
      <c r="BZ9986" t="s">
        <v>137</v>
      </c>
      <c r="CA9986" t="s">
        <v>137</v>
      </c>
      <c r="CB9986" t="s">
        <v>137</v>
      </c>
      <c r="CC9986" t="s">
        <v>137</v>
      </c>
      <c r="CD9986" t="s">
        <v>137</v>
      </c>
      <c r="CE9986" t="s">
        <v>137</v>
      </c>
      <c r="CF9986" t="s">
        <v>137</v>
      </c>
      <c r="CG9986" t="s">
        <v>137</v>
      </c>
      <c r="CH9986" t="s">
        <v>137</v>
      </c>
      <c r="CI9986" t="s">
        <v>137</v>
      </c>
      <c r="CJ9986" t="s">
        <v>137</v>
      </c>
      <c r="CK9986" t="s">
        <v>137</v>
      </c>
      <c r="CL9986" t="s">
        <v>137</v>
      </c>
      <c r="CM9986" t="s">
        <v>137</v>
      </c>
      <c r="CN9986" t="s">
        <v>137</v>
      </c>
      <c r="CO9986" t="s">
        <v>137</v>
      </c>
      <c r="CP9986" t="s">
        <v>137</v>
      </c>
      <c r="CQ9986" s="1">
        <v>45203.486805555556</v>
      </c>
      <c r="CR9986" s="1">
        <v>45203.486805555556</v>
      </c>
      <c r="CS9986" s="1"/>
      <c r="CT9986" t="s">
        <v>60497</v>
      </c>
      <c r="CU9986" t="s">
        <v>60498</v>
      </c>
      <c r="CV9986" t="s">
        <v>60499</v>
      </c>
      <c r="CW9986" t="s">
        <v>60500</v>
      </c>
      <c r="CX9986" s="3"/>
      <c r="CY9986" s="3"/>
      <c r="CZ9986">
        <v>5</v>
      </c>
      <c r="DA9986" t="s">
        <v>60501</v>
      </c>
      <c r="DB9986" t="s">
        <v>137</v>
      </c>
      <c r="DC9986" t="s">
        <v>137</v>
      </c>
      <c r="DD9986" t="s">
        <v>137</v>
      </c>
      <c r="DE9986" t="s">
        <v>137</v>
      </c>
      <c r="DF9986" t="s">
        <v>60502</v>
      </c>
      <c r="DG9986" t="s">
        <v>900</v>
      </c>
      <c r="DH9986" t="s">
        <v>1285</v>
      </c>
      <c r="DI9986" t="s">
        <v>137</v>
      </c>
      <c r="DJ9986" t="s">
        <v>137</v>
      </c>
      <c r="DK9986">
        <v>0</v>
      </c>
      <c r="DL9986" t="s">
        <v>209</v>
      </c>
      <c r="DM9986" t="s">
        <v>137</v>
      </c>
      <c r="DN9986" t="s">
        <v>137</v>
      </c>
      <c r="DO9986" s="1">
        <v>45203.486805555556</v>
      </c>
      <c r="DP9986" s="1"/>
      <c r="DQ9986" t="s">
        <v>32127</v>
      </c>
      <c r="DR9986" t="s">
        <v>32128</v>
      </c>
      <c r="DS9986" t="s">
        <v>32129</v>
      </c>
      <c r="DT9986" t="s">
        <v>137</v>
      </c>
      <c r="DU9986" t="s">
        <v>137</v>
      </c>
      <c r="DV9986" t="s">
        <v>846</v>
      </c>
      <c r="DW9986" t="s">
        <v>137</v>
      </c>
      <c r="DX9986" t="s">
        <v>52661</v>
      </c>
      <c r="DY9986" t="s">
        <v>137</v>
      </c>
      <c r="DZ9986" t="s">
        <v>148</v>
      </c>
      <c r="EA9986" t="b">
        <v>0</v>
      </c>
      <c r="EB9986" t="s">
        <v>137</v>
      </c>
    </row>
    <row r="9987" spans="1:132" x14ac:dyDescent="0.25">
      <c r="A9987">
        <v>108675797</v>
      </c>
      <c r="B9987">
        <v>2045</v>
      </c>
      <c r="C9987" t="s">
        <v>192</v>
      </c>
      <c r="D9987" t="s">
        <v>60503</v>
      </c>
      <c r="E9987" t="s">
        <v>134</v>
      </c>
      <c r="F9987" t="s">
        <v>162</v>
      </c>
      <c r="G9987" t="s">
        <v>137</v>
      </c>
      <c r="H9987" t="s">
        <v>137</v>
      </c>
      <c r="I9987" t="s">
        <v>60504</v>
      </c>
      <c r="J9987" t="s">
        <v>150</v>
      </c>
      <c r="K9987" t="s">
        <v>151</v>
      </c>
      <c r="L9987" t="s">
        <v>152</v>
      </c>
      <c r="M9987" t="s">
        <v>137</v>
      </c>
      <c r="N9987" t="s">
        <v>303</v>
      </c>
      <c r="O9987" t="s">
        <v>303</v>
      </c>
      <c r="P9987" s="1"/>
      <c r="Q9987" s="1">
        <v>45008.48541666667</v>
      </c>
      <c r="R9987" s="1">
        <v>45008.48541666667</v>
      </c>
      <c r="S9987" s="1">
        <v>45012.419444444444</v>
      </c>
      <c r="T9987" s="1">
        <v>45012.419444444444</v>
      </c>
      <c r="U9987" t="s">
        <v>36639</v>
      </c>
      <c r="V9987" t="s">
        <v>137</v>
      </c>
      <c r="W9987" t="s">
        <v>137</v>
      </c>
      <c r="X9987" t="s">
        <v>137</v>
      </c>
      <c r="Y9987" t="s">
        <v>199</v>
      </c>
      <c r="Z9987" t="s">
        <v>137</v>
      </c>
      <c r="AA9987" t="s">
        <v>137</v>
      </c>
      <c r="AB9987" t="s">
        <v>137</v>
      </c>
      <c r="AC9987" t="s">
        <v>137</v>
      </c>
      <c r="AD9987" s="2"/>
      <c r="AE9987" t="s">
        <v>137</v>
      </c>
      <c r="AF9987" t="s">
        <v>137</v>
      </c>
      <c r="AG9987" t="s">
        <v>137</v>
      </c>
      <c r="AH9987" t="s">
        <v>137</v>
      </c>
      <c r="AI9987" t="s">
        <v>137</v>
      </c>
      <c r="AJ9987" t="s">
        <v>137</v>
      </c>
      <c r="AK9987" t="s">
        <v>137</v>
      </c>
      <c r="AL9987" s="2"/>
      <c r="AM9987" t="s">
        <v>137</v>
      </c>
      <c r="AN9987" t="s">
        <v>137</v>
      </c>
      <c r="AO9987" t="s">
        <v>137</v>
      </c>
      <c r="AP9987" t="s">
        <v>137</v>
      </c>
      <c r="AQ9987" t="s">
        <v>137</v>
      </c>
      <c r="AR9987" t="s">
        <v>137</v>
      </c>
      <c r="AS9987" t="s">
        <v>137</v>
      </c>
      <c r="AT9987" t="s">
        <v>137</v>
      </c>
      <c r="AU9987" t="s">
        <v>137</v>
      </c>
      <c r="AV9987" t="s">
        <v>137</v>
      </c>
      <c r="AW9987" t="s">
        <v>137</v>
      </c>
      <c r="AX9987" t="s">
        <v>137</v>
      </c>
      <c r="AY9987" t="s">
        <v>137</v>
      </c>
      <c r="AZ9987" t="s">
        <v>137</v>
      </c>
      <c r="BA9987" t="s">
        <v>137</v>
      </c>
      <c r="BB9987" t="s">
        <v>137</v>
      </c>
      <c r="BC9987" t="s">
        <v>137</v>
      </c>
      <c r="BD9987" t="s">
        <v>137</v>
      </c>
      <c r="BE9987" t="s">
        <v>137</v>
      </c>
      <c r="BF9987" t="s">
        <v>137</v>
      </c>
      <c r="BG9987" t="s">
        <v>137</v>
      </c>
      <c r="BH9987" t="s">
        <v>137</v>
      </c>
      <c r="BI9987" t="s">
        <v>137</v>
      </c>
      <c r="BJ9987" t="s">
        <v>137</v>
      </c>
      <c r="BK9987" t="s">
        <v>137</v>
      </c>
      <c r="BL9987" t="s">
        <v>137</v>
      </c>
      <c r="BM9987" t="s">
        <v>137</v>
      </c>
      <c r="BN9987" t="s">
        <v>137</v>
      </c>
      <c r="BO9987" t="s">
        <v>137</v>
      </c>
      <c r="BP9987" t="s">
        <v>137</v>
      </c>
      <c r="BQ9987" t="s">
        <v>137</v>
      </c>
      <c r="BR9987" t="s">
        <v>137</v>
      </c>
      <c r="BS9987" t="s">
        <v>137</v>
      </c>
      <c r="BT9987" t="s">
        <v>137</v>
      </c>
      <c r="BU9987" t="s">
        <v>137</v>
      </c>
      <c r="BW9987" t="s">
        <v>137</v>
      </c>
      <c r="BX9987" t="s">
        <v>137</v>
      </c>
      <c r="BY9987" t="s">
        <v>137</v>
      </c>
      <c r="BZ9987" t="s">
        <v>137</v>
      </c>
      <c r="CA9987" t="s">
        <v>137</v>
      </c>
      <c r="CB9987" t="s">
        <v>137</v>
      </c>
      <c r="CC9987" t="s">
        <v>137</v>
      </c>
      <c r="CD9987" t="s">
        <v>137</v>
      </c>
      <c r="CE9987" t="s">
        <v>137</v>
      </c>
      <c r="CF9987" t="s">
        <v>137</v>
      </c>
      <c r="CG9987" t="s">
        <v>137</v>
      </c>
      <c r="CH9987" t="s">
        <v>137</v>
      </c>
      <c r="CI9987" t="s">
        <v>137</v>
      </c>
      <c r="CJ9987" t="s">
        <v>137</v>
      </c>
      <c r="CK9987" t="s">
        <v>137</v>
      </c>
      <c r="CL9987" t="s">
        <v>137</v>
      </c>
      <c r="CM9987" t="s">
        <v>137</v>
      </c>
      <c r="CN9987" t="s">
        <v>137</v>
      </c>
      <c r="CO9987" t="s">
        <v>137</v>
      </c>
      <c r="CP9987" t="s">
        <v>137</v>
      </c>
      <c r="CQ9987" s="1">
        <v>45012.419444444444</v>
      </c>
      <c r="CR9987" s="1">
        <v>45012.419444444444</v>
      </c>
      <c r="CS9987" s="1"/>
      <c r="CT9987" t="s">
        <v>60505</v>
      </c>
      <c r="CU9987" t="s">
        <v>60506</v>
      </c>
      <c r="CV9987" t="s">
        <v>60507</v>
      </c>
      <c r="CW9987" t="s">
        <v>60508</v>
      </c>
      <c r="CX9987" s="3"/>
      <c r="CY9987" s="3"/>
      <c r="CZ9987">
        <v>1</v>
      </c>
      <c r="DA9987" t="s">
        <v>137</v>
      </c>
      <c r="DB9987" t="s">
        <v>137</v>
      </c>
      <c r="DC9987" t="s">
        <v>137</v>
      </c>
      <c r="DD9987" t="s">
        <v>137</v>
      </c>
      <c r="DE9987" t="s">
        <v>137</v>
      </c>
      <c r="DF9987" t="s">
        <v>60509</v>
      </c>
      <c r="DG9987" t="s">
        <v>137</v>
      </c>
      <c r="DH9987" t="s">
        <v>137</v>
      </c>
      <c r="DI9987" t="s">
        <v>137</v>
      </c>
      <c r="DJ9987" t="s">
        <v>137</v>
      </c>
      <c r="DK9987">
        <v>0</v>
      </c>
      <c r="DL9987" t="s">
        <v>209</v>
      </c>
      <c r="DM9987" t="s">
        <v>137</v>
      </c>
      <c r="DN9987" t="s">
        <v>137</v>
      </c>
      <c r="DO9987" s="1">
        <v>45012.419444444444</v>
      </c>
      <c r="DP9987" s="1"/>
      <c r="DQ9987" t="s">
        <v>150</v>
      </c>
      <c r="DR9987" t="s">
        <v>151</v>
      </c>
      <c r="DS9987" t="s">
        <v>152</v>
      </c>
      <c r="DT9987" t="s">
        <v>137</v>
      </c>
      <c r="DU9987" t="s">
        <v>137</v>
      </c>
      <c r="DV9987" t="s">
        <v>137</v>
      </c>
      <c r="DW9987" t="s">
        <v>137</v>
      </c>
      <c r="DX9987" t="s">
        <v>137</v>
      </c>
      <c r="DY9987" t="s">
        <v>137</v>
      </c>
      <c r="DZ9987" t="s">
        <v>168</v>
      </c>
      <c r="EA9987" t="b">
        <v>0</v>
      </c>
      <c r="EB9987" t="s">
        <v>137</v>
      </c>
    </row>
    <row r="9988" spans="1:132" x14ac:dyDescent="0.25">
      <c r="A9988">
        <v>108675570</v>
      </c>
      <c r="B9988">
        <v>2044</v>
      </c>
      <c r="C9988" t="s">
        <v>192</v>
      </c>
      <c r="D9988" t="s">
        <v>60510</v>
      </c>
      <c r="E9988" t="s">
        <v>134</v>
      </c>
      <c r="F9988" t="s">
        <v>532</v>
      </c>
      <c r="G9988" t="s">
        <v>194</v>
      </c>
      <c r="H9988" t="s">
        <v>570</v>
      </c>
      <c r="I9988" t="s">
        <v>60511</v>
      </c>
      <c r="J9988" t="s">
        <v>32127</v>
      </c>
      <c r="K9988" t="s">
        <v>32128</v>
      </c>
      <c r="L9988" t="s">
        <v>32129</v>
      </c>
      <c r="M9988" t="s">
        <v>137</v>
      </c>
      <c r="N9988" t="s">
        <v>2896</v>
      </c>
      <c r="O9988" t="s">
        <v>4286</v>
      </c>
      <c r="P9988" s="1">
        <v>45030</v>
      </c>
      <c r="Q9988" s="1">
        <v>45008.484027777777</v>
      </c>
      <c r="R9988" s="1">
        <v>45008.484027777777</v>
      </c>
      <c r="S9988" s="1">
        <v>45043.495833333334</v>
      </c>
      <c r="T9988" s="1">
        <v>45043.495833333334</v>
      </c>
      <c r="U9988" t="s">
        <v>51086</v>
      </c>
      <c r="V9988" t="s">
        <v>137</v>
      </c>
      <c r="W9988" t="s">
        <v>137</v>
      </c>
      <c r="X9988" t="s">
        <v>231</v>
      </c>
      <c r="Y9988" t="s">
        <v>514</v>
      </c>
      <c r="Z9988" t="s">
        <v>137</v>
      </c>
      <c r="AA9988" t="s">
        <v>137</v>
      </c>
      <c r="AB9988" t="s">
        <v>137</v>
      </c>
      <c r="AC9988" t="s">
        <v>137</v>
      </c>
      <c r="AD9988" s="2"/>
      <c r="AE9988" t="s">
        <v>137</v>
      </c>
      <c r="AF9988" t="s">
        <v>137</v>
      </c>
      <c r="AG9988" t="s">
        <v>137</v>
      </c>
      <c r="AH9988" t="s">
        <v>137</v>
      </c>
      <c r="AI9988" t="s">
        <v>137</v>
      </c>
      <c r="AJ9988" t="s">
        <v>137</v>
      </c>
      <c r="AK9988" t="s">
        <v>137</v>
      </c>
      <c r="AL9988" s="2"/>
      <c r="AM9988" t="s">
        <v>137</v>
      </c>
      <c r="AN9988" t="s">
        <v>137</v>
      </c>
      <c r="AO9988" t="s">
        <v>137</v>
      </c>
      <c r="AP9988" t="s">
        <v>137</v>
      </c>
      <c r="AQ9988" t="s">
        <v>137</v>
      </c>
      <c r="AR9988" t="s">
        <v>137</v>
      </c>
      <c r="AS9988" t="s">
        <v>137</v>
      </c>
      <c r="AT9988" t="s">
        <v>137</v>
      </c>
      <c r="AU9988" t="s">
        <v>137</v>
      </c>
      <c r="AV9988" t="s">
        <v>137</v>
      </c>
      <c r="AW9988" t="s">
        <v>137</v>
      </c>
      <c r="AX9988" t="s">
        <v>978</v>
      </c>
      <c r="AY9988" t="s">
        <v>137</v>
      </c>
      <c r="AZ9988" t="s">
        <v>137</v>
      </c>
      <c r="BA9988" t="s">
        <v>137</v>
      </c>
      <c r="BB9988" t="s">
        <v>137</v>
      </c>
      <c r="BC9988" t="s">
        <v>137</v>
      </c>
      <c r="BD9988" t="s">
        <v>137</v>
      </c>
      <c r="BE9988" t="s">
        <v>137</v>
      </c>
      <c r="BF9988" t="s">
        <v>137</v>
      </c>
      <c r="BG9988" t="s">
        <v>137</v>
      </c>
      <c r="BH9988" t="s">
        <v>137</v>
      </c>
      <c r="BI9988" t="s">
        <v>137</v>
      </c>
      <c r="BJ9988" t="s">
        <v>137</v>
      </c>
      <c r="BK9988" t="s">
        <v>137</v>
      </c>
      <c r="BL9988" t="s">
        <v>137</v>
      </c>
      <c r="BM9988" t="s">
        <v>137</v>
      </c>
      <c r="BN9988" t="s">
        <v>137</v>
      </c>
      <c r="BO9988" t="s">
        <v>137</v>
      </c>
      <c r="BP9988" t="s">
        <v>137</v>
      </c>
      <c r="BQ9988" t="s">
        <v>137</v>
      </c>
      <c r="BR9988" t="s">
        <v>137</v>
      </c>
      <c r="BS9988" t="s">
        <v>137</v>
      </c>
      <c r="BT9988" t="s">
        <v>137</v>
      </c>
      <c r="BU9988" t="s">
        <v>137</v>
      </c>
      <c r="BW9988" t="s">
        <v>137</v>
      </c>
      <c r="BX9988" t="s">
        <v>137</v>
      </c>
      <c r="BY9988" t="s">
        <v>137</v>
      </c>
      <c r="BZ9988" t="s">
        <v>137</v>
      </c>
      <c r="CA9988" t="s">
        <v>137</v>
      </c>
      <c r="CB9988" t="s">
        <v>137</v>
      </c>
      <c r="CC9988" t="s">
        <v>137</v>
      </c>
      <c r="CD9988" t="s">
        <v>137</v>
      </c>
      <c r="CE9988" t="s">
        <v>137</v>
      </c>
      <c r="CF9988" t="s">
        <v>137</v>
      </c>
      <c r="CG9988" t="s">
        <v>137</v>
      </c>
      <c r="CH9988" t="s">
        <v>137</v>
      </c>
      <c r="CI9988" t="s">
        <v>137</v>
      </c>
      <c r="CJ9988" t="s">
        <v>137</v>
      </c>
      <c r="CK9988" t="s">
        <v>137</v>
      </c>
      <c r="CL9988" t="s">
        <v>137</v>
      </c>
      <c r="CM9988" t="s">
        <v>137</v>
      </c>
      <c r="CN9988" t="s">
        <v>137</v>
      </c>
      <c r="CO9988" t="s">
        <v>137</v>
      </c>
      <c r="CP9988" t="s">
        <v>137</v>
      </c>
      <c r="CQ9988" s="1">
        <v>45043.495833333334</v>
      </c>
      <c r="CR9988" s="1">
        <v>45043.495833333334</v>
      </c>
      <c r="CS9988" s="1"/>
      <c r="CT9988" t="s">
        <v>60512</v>
      </c>
      <c r="CU9988" t="s">
        <v>60513</v>
      </c>
      <c r="CV9988" t="s">
        <v>60514</v>
      </c>
      <c r="CW9988" t="s">
        <v>60515</v>
      </c>
      <c r="CX9988" s="3"/>
      <c r="CY9988" s="3"/>
      <c r="CZ9988">
        <v>1</v>
      </c>
      <c r="DA9988" t="s">
        <v>60516</v>
      </c>
      <c r="DB9988" t="s">
        <v>137</v>
      </c>
      <c r="DC9988" t="s">
        <v>137</v>
      </c>
      <c r="DD9988" t="s">
        <v>137</v>
      </c>
      <c r="DE9988" t="s">
        <v>137</v>
      </c>
      <c r="DF9988" t="s">
        <v>60517</v>
      </c>
      <c r="DG9988" t="s">
        <v>900</v>
      </c>
      <c r="DH9988" t="s">
        <v>1285</v>
      </c>
      <c r="DI9988" t="s">
        <v>137</v>
      </c>
      <c r="DJ9988" t="s">
        <v>137</v>
      </c>
      <c r="DK9988">
        <v>0</v>
      </c>
      <c r="DL9988" t="s">
        <v>209</v>
      </c>
      <c r="DM9988" t="s">
        <v>137</v>
      </c>
      <c r="DN9988" t="s">
        <v>137</v>
      </c>
      <c r="DO9988" s="1">
        <v>45043.495833333334</v>
      </c>
      <c r="DP9988" s="1"/>
      <c r="DQ9988" t="s">
        <v>32127</v>
      </c>
      <c r="DR9988" t="s">
        <v>32128</v>
      </c>
      <c r="DS9988" t="s">
        <v>32129</v>
      </c>
      <c r="DT9988" t="s">
        <v>137</v>
      </c>
      <c r="DU9988" t="s">
        <v>137</v>
      </c>
      <c r="DV9988" t="s">
        <v>846</v>
      </c>
      <c r="DW9988" t="s">
        <v>137</v>
      </c>
      <c r="DX9988" t="s">
        <v>52661</v>
      </c>
      <c r="DY9988" t="s">
        <v>137</v>
      </c>
      <c r="DZ9988" t="s">
        <v>148</v>
      </c>
      <c r="EA9988" t="b">
        <v>0</v>
      </c>
      <c r="EB9988" t="s">
        <v>137</v>
      </c>
    </row>
    <row r="9989" spans="1:132" x14ac:dyDescent="0.25">
      <c r="A9989">
        <v>108675384</v>
      </c>
      <c r="B9989">
        <v>2043</v>
      </c>
      <c r="C9989" t="s">
        <v>192</v>
      </c>
      <c r="D9989" t="s">
        <v>60518</v>
      </c>
      <c r="E9989" t="s">
        <v>134</v>
      </c>
      <c r="F9989" t="s">
        <v>532</v>
      </c>
      <c r="G9989" t="s">
        <v>194</v>
      </c>
      <c r="H9989" t="s">
        <v>570</v>
      </c>
      <c r="I9989" t="s">
        <v>60519</v>
      </c>
      <c r="J9989" t="s">
        <v>32127</v>
      </c>
      <c r="K9989" t="s">
        <v>32128</v>
      </c>
      <c r="L9989" t="s">
        <v>32129</v>
      </c>
      <c r="M9989" t="s">
        <v>137</v>
      </c>
      <c r="N9989" t="s">
        <v>2896</v>
      </c>
      <c r="O9989" t="s">
        <v>4286</v>
      </c>
      <c r="P9989" s="1">
        <v>45030</v>
      </c>
      <c r="Q9989" s="1">
        <v>45008.48333333333</v>
      </c>
      <c r="R9989" s="1">
        <v>45008.48333333333</v>
      </c>
      <c r="S9989" s="1">
        <v>45071.602083333331</v>
      </c>
      <c r="T9989" s="1">
        <v>45071.602083333331</v>
      </c>
      <c r="U9989" t="s">
        <v>51086</v>
      </c>
      <c r="V9989" t="s">
        <v>137</v>
      </c>
      <c r="W9989" t="s">
        <v>137</v>
      </c>
      <c r="X9989" t="s">
        <v>231</v>
      </c>
      <c r="Y9989" t="s">
        <v>514</v>
      </c>
      <c r="Z9989" t="s">
        <v>137</v>
      </c>
      <c r="AA9989" t="s">
        <v>137</v>
      </c>
      <c r="AB9989" t="s">
        <v>137</v>
      </c>
      <c r="AC9989" t="s">
        <v>137</v>
      </c>
      <c r="AD9989" s="2"/>
      <c r="AE9989" t="s">
        <v>137</v>
      </c>
      <c r="AF9989" t="s">
        <v>137</v>
      </c>
      <c r="AG9989" t="s">
        <v>137</v>
      </c>
      <c r="AH9989" t="s">
        <v>137</v>
      </c>
      <c r="AI9989" t="s">
        <v>137</v>
      </c>
      <c r="AJ9989" t="s">
        <v>137</v>
      </c>
      <c r="AK9989" t="s">
        <v>137</v>
      </c>
      <c r="AL9989" s="2"/>
      <c r="AM9989" t="s">
        <v>137</v>
      </c>
      <c r="AN9989" t="s">
        <v>137</v>
      </c>
      <c r="AO9989" t="s">
        <v>137</v>
      </c>
      <c r="AP9989" t="s">
        <v>137</v>
      </c>
      <c r="AQ9989" t="s">
        <v>137</v>
      </c>
      <c r="AR9989" t="s">
        <v>137</v>
      </c>
      <c r="AS9989" t="s">
        <v>137</v>
      </c>
      <c r="AT9989" t="s">
        <v>137</v>
      </c>
      <c r="AU9989" t="s">
        <v>137</v>
      </c>
      <c r="AV9989" t="s">
        <v>137</v>
      </c>
      <c r="AW9989" t="s">
        <v>1940</v>
      </c>
      <c r="AX9989" t="s">
        <v>978</v>
      </c>
      <c r="AY9989" t="s">
        <v>137</v>
      </c>
      <c r="AZ9989" t="s">
        <v>137</v>
      </c>
      <c r="BA9989" t="s">
        <v>137</v>
      </c>
      <c r="BB9989" t="s">
        <v>137</v>
      </c>
      <c r="BC9989" t="s">
        <v>137</v>
      </c>
      <c r="BD9989" t="s">
        <v>137</v>
      </c>
      <c r="BE9989" t="s">
        <v>137</v>
      </c>
      <c r="BF9989" t="s">
        <v>137</v>
      </c>
      <c r="BG9989" t="s">
        <v>137</v>
      </c>
      <c r="BH9989" t="s">
        <v>137</v>
      </c>
      <c r="BI9989" t="s">
        <v>137</v>
      </c>
      <c r="BJ9989" t="s">
        <v>137</v>
      </c>
      <c r="BK9989" t="s">
        <v>137</v>
      </c>
      <c r="BL9989" t="s">
        <v>137</v>
      </c>
      <c r="BM9989" t="s">
        <v>137</v>
      </c>
      <c r="BN9989" t="s">
        <v>137</v>
      </c>
      <c r="BO9989" t="s">
        <v>137</v>
      </c>
      <c r="BP9989" t="s">
        <v>137</v>
      </c>
      <c r="BQ9989" t="s">
        <v>137</v>
      </c>
      <c r="BR9989" t="s">
        <v>137</v>
      </c>
      <c r="BS9989" t="s">
        <v>137</v>
      </c>
      <c r="BT9989" t="s">
        <v>137</v>
      </c>
      <c r="BU9989" t="s">
        <v>137</v>
      </c>
      <c r="BW9989" t="s">
        <v>137</v>
      </c>
      <c r="BX9989" t="s">
        <v>137</v>
      </c>
      <c r="BY9989" t="s">
        <v>137</v>
      </c>
      <c r="BZ9989" t="s">
        <v>137</v>
      </c>
      <c r="CA9989" t="s">
        <v>137</v>
      </c>
      <c r="CB9989" t="s">
        <v>137</v>
      </c>
      <c r="CC9989" t="s">
        <v>137</v>
      </c>
      <c r="CD9989" t="s">
        <v>137</v>
      </c>
      <c r="CE9989" t="s">
        <v>137</v>
      </c>
      <c r="CF9989" t="s">
        <v>137</v>
      </c>
      <c r="CG9989" t="s">
        <v>137</v>
      </c>
      <c r="CH9989" t="s">
        <v>137</v>
      </c>
      <c r="CI9989" t="s">
        <v>137</v>
      </c>
      <c r="CJ9989" t="s">
        <v>137</v>
      </c>
      <c r="CK9989" t="s">
        <v>137</v>
      </c>
      <c r="CL9989" t="s">
        <v>137</v>
      </c>
      <c r="CM9989" t="s">
        <v>137</v>
      </c>
      <c r="CN9989" t="s">
        <v>137</v>
      </c>
      <c r="CO9989" t="s">
        <v>137</v>
      </c>
      <c r="CP9989" t="s">
        <v>137</v>
      </c>
      <c r="CQ9989" s="1">
        <v>45071.602083333331</v>
      </c>
      <c r="CR9989" s="1">
        <v>45071.602083333331</v>
      </c>
      <c r="CS9989" s="1"/>
      <c r="CT9989" t="s">
        <v>60520</v>
      </c>
      <c r="CU9989" t="s">
        <v>60521</v>
      </c>
      <c r="CV9989" t="s">
        <v>60522</v>
      </c>
      <c r="CW9989" t="s">
        <v>60523</v>
      </c>
      <c r="CX9989" s="3"/>
      <c r="CY9989" s="3"/>
      <c r="CZ9989">
        <v>1</v>
      </c>
      <c r="DA9989" t="s">
        <v>60524</v>
      </c>
      <c r="DB9989" t="s">
        <v>137</v>
      </c>
      <c r="DC9989" t="s">
        <v>137</v>
      </c>
      <c r="DD9989" t="s">
        <v>137</v>
      </c>
      <c r="DE9989" t="s">
        <v>137</v>
      </c>
      <c r="DF9989" t="s">
        <v>60525</v>
      </c>
      <c r="DG9989" t="s">
        <v>900</v>
      </c>
      <c r="DH9989" t="s">
        <v>1285</v>
      </c>
      <c r="DI9989" t="s">
        <v>137</v>
      </c>
      <c r="DJ9989" t="s">
        <v>137</v>
      </c>
      <c r="DK9989">
        <v>0</v>
      </c>
      <c r="DL9989" t="s">
        <v>209</v>
      </c>
      <c r="DM9989" t="s">
        <v>137</v>
      </c>
      <c r="DN9989" t="s">
        <v>137</v>
      </c>
      <c r="DO9989" s="1">
        <v>45071.602083333331</v>
      </c>
      <c r="DP9989" s="1"/>
      <c r="DQ9989" t="s">
        <v>32127</v>
      </c>
      <c r="DR9989" t="s">
        <v>32128</v>
      </c>
      <c r="DS9989" t="s">
        <v>32129</v>
      </c>
      <c r="DT9989" t="s">
        <v>137</v>
      </c>
      <c r="DU9989" t="s">
        <v>137</v>
      </c>
      <c r="DV9989" t="s">
        <v>846</v>
      </c>
      <c r="DW9989" t="s">
        <v>137</v>
      </c>
      <c r="DX9989" t="s">
        <v>52661</v>
      </c>
      <c r="DY9989" t="s">
        <v>137</v>
      </c>
      <c r="DZ9989" t="s">
        <v>148</v>
      </c>
      <c r="EA9989" t="b">
        <v>0</v>
      </c>
      <c r="EB9989" t="s">
        <v>137</v>
      </c>
    </row>
    <row r="9990" spans="1:132" x14ac:dyDescent="0.25">
      <c r="A9990">
        <v>108675276</v>
      </c>
      <c r="B9990">
        <v>2042</v>
      </c>
      <c r="C9990" t="s">
        <v>192</v>
      </c>
      <c r="D9990" t="s">
        <v>60526</v>
      </c>
      <c r="E9990" t="s">
        <v>134</v>
      </c>
      <c r="F9990" t="s">
        <v>532</v>
      </c>
      <c r="G9990" t="s">
        <v>194</v>
      </c>
      <c r="H9990" t="s">
        <v>570</v>
      </c>
      <c r="I9990" t="s">
        <v>60527</v>
      </c>
      <c r="J9990" t="s">
        <v>32127</v>
      </c>
      <c r="K9990" t="s">
        <v>32128</v>
      </c>
      <c r="L9990" t="s">
        <v>32129</v>
      </c>
      <c r="M9990" t="s">
        <v>137</v>
      </c>
      <c r="N9990" t="s">
        <v>2896</v>
      </c>
      <c r="O9990" t="s">
        <v>4286</v>
      </c>
      <c r="P9990" s="1">
        <v>45030</v>
      </c>
      <c r="Q9990" s="1">
        <v>45008.482638888891</v>
      </c>
      <c r="R9990" s="1">
        <v>45008.482638888891</v>
      </c>
      <c r="S9990" s="1">
        <v>45028.357638888891</v>
      </c>
      <c r="T9990" s="1">
        <v>45028.357638888891</v>
      </c>
      <c r="U9990" t="s">
        <v>51086</v>
      </c>
      <c r="V9990" t="s">
        <v>137</v>
      </c>
      <c r="W9990" t="s">
        <v>137</v>
      </c>
      <c r="X9990" t="s">
        <v>231</v>
      </c>
      <c r="Y9990" t="s">
        <v>514</v>
      </c>
      <c r="Z9990" t="s">
        <v>137</v>
      </c>
      <c r="AA9990" t="s">
        <v>137</v>
      </c>
      <c r="AB9990" t="s">
        <v>137</v>
      </c>
      <c r="AC9990" t="s">
        <v>137</v>
      </c>
      <c r="AD9990" s="2"/>
      <c r="AE9990" t="s">
        <v>137</v>
      </c>
      <c r="AF9990" t="s">
        <v>137</v>
      </c>
      <c r="AG9990" t="s">
        <v>137</v>
      </c>
      <c r="AH9990" t="s">
        <v>137</v>
      </c>
      <c r="AI9990" t="s">
        <v>137</v>
      </c>
      <c r="AJ9990" t="s">
        <v>137</v>
      </c>
      <c r="AK9990" t="s">
        <v>137</v>
      </c>
      <c r="AL9990" s="2"/>
      <c r="AM9990" t="s">
        <v>137</v>
      </c>
      <c r="AN9990" t="s">
        <v>137</v>
      </c>
      <c r="AO9990" t="s">
        <v>137</v>
      </c>
      <c r="AP9990" t="s">
        <v>137</v>
      </c>
      <c r="AQ9990" t="s">
        <v>137</v>
      </c>
      <c r="AR9990" t="s">
        <v>137</v>
      </c>
      <c r="AS9990" t="s">
        <v>137</v>
      </c>
      <c r="AT9990" t="s">
        <v>137</v>
      </c>
      <c r="AU9990" t="s">
        <v>137</v>
      </c>
      <c r="AV9990" t="s">
        <v>137</v>
      </c>
      <c r="AW9990" t="s">
        <v>41431</v>
      </c>
      <c r="AX9990" t="s">
        <v>978</v>
      </c>
      <c r="AY9990" t="s">
        <v>137</v>
      </c>
      <c r="AZ9990" t="s">
        <v>137</v>
      </c>
      <c r="BA9990" t="s">
        <v>137</v>
      </c>
      <c r="BB9990" t="s">
        <v>137</v>
      </c>
      <c r="BC9990" t="s">
        <v>137</v>
      </c>
      <c r="BD9990" t="s">
        <v>137</v>
      </c>
      <c r="BE9990" t="s">
        <v>137</v>
      </c>
      <c r="BF9990" t="s">
        <v>137</v>
      </c>
      <c r="BG9990" t="s">
        <v>137</v>
      </c>
      <c r="BH9990" t="s">
        <v>137</v>
      </c>
      <c r="BI9990" t="s">
        <v>137</v>
      </c>
      <c r="BJ9990" t="s">
        <v>137</v>
      </c>
      <c r="BK9990" t="s">
        <v>137</v>
      </c>
      <c r="BL9990" t="s">
        <v>137</v>
      </c>
      <c r="BM9990" t="s">
        <v>137</v>
      </c>
      <c r="BN9990" t="s">
        <v>137</v>
      </c>
      <c r="BO9990" t="s">
        <v>137</v>
      </c>
      <c r="BP9990" t="s">
        <v>137</v>
      </c>
      <c r="BQ9990" t="s">
        <v>137</v>
      </c>
      <c r="BR9990" t="s">
        <v>137</v>
      </c>
      <c r="BS9990" t="s">
        <v>137</v>
      </c>
      <c r="BT9990" t="s">
        <v>137</v>
      </c>
      <c r="BU9990" t="s">
        <v>137</v>
      </c>
      <c r="BW9990" t="s">
        <v>137</v>
      </c>
      <c r="BX9990" t="s">
        <v>137</v>
      </c>
      <c r="BY9990" t="s">
        <v>137</v>
      </c>
      <c r="BZ9990" t="s">
        <v>137</v>
      </c>
      <c r="CA9990" t="s">
        <v>137</v>
      </c>
      <c r="CB9990" t="s">
        <v>137</v>
      </c>
      <c r="CC9990" t="s">
        <v>137</v>
      </c>
      <c r="CD9990" t="s">
        <v>137</v>
      </c>
      <c r="CE9990" t="s">
        <v>137</v>
      </c>
      <c r="CF9990" t="s">
        <v>137</v>
      </c>
      <c r="CG9990" t="s">
        <v>137</v>
      </c>
      <c r="CH9990" t="s">
        <v>137</v>
      </c>
      <c r="CI9990" t="s">
        <v>137</v>
      </c>
      <c r="CJ9990" t="s">
        <v>137</v>
      </c>
      <c r="CK9990" t="s">
        <v>137</v>
      </c>
      <c r="CL9990" t="s">
        <v>137</v>
      </c>
      <c r="CM9990" t="s">
        <v>137</v>
      </c>
      <c r="CN9990" t="s">
        <v>137</v>
      </c>
      <c r="CO9990" t="s">
        <v>137</v>
      </c>
      <c r="CP9990" t="s">
        <v>137</v>
      </c>
      <c r="CQ9990" s="1">
        <v>45028.357638888891</v>
      </c>
      <c r="CR9990" s="1">
        <v>45028.357638888891</v>
      </c>
      <c r="CS9990" s="1"/>
      <c r="CT9990" t="s">
        <v>60528</v>
      </c>
      <c r="CU9990" t="s">
        <v>60529</v>
      </c>
      <c r="CV9990" t="s">
        <v>60530</v>
      </c>
      <c r="CW9990" t="s">
        <v>60531</v>
      </c>
      <c r="CX9990" s="3"/>
      <c r="CY9990" s="3"/>
      <c r="CZ9990">
        <v>2</v>
      </c>
      <c r="DA9990" t="s">
        <v>60532</v>
      </c>
      <c r="DB9990" t="s">
        <v>137</v>
      </c>
      <c r="DC9990" t="s">
        <v>137</v>
      </c>
      <c r="DD9990" t="s">
        <v>137</v>
      </c>
      <c r="DE9990" t="s">
        <v>137</v>
      </c>
      <c r="DF9990" t="s">
        <v>60533</v>
      </c>
      <c r="DG9990" t="s">
        <v>900</v>
      </c>
      <c r="DH9990" t="s">
        <v>1285</v>
      </c>
      <c r="DI9990" t="s">
        <v>137</v>
      </c>
      <c r="DJ9990" t="s">
        <v>137</v>
      </c>
      <c r="DK9990">
        <v>0</v>
      </c>
      <c r="DL9990" t="s">
        <v>209</v>
      </c>
      <c r="DM9990" t="s">
        <v>60534</v>
      </c>
      <c r="DN9990" t="s">
        <v>137</v>
      </c>
      <c r="DO9990" s="1">
        <v>45028.357638888891</v>
      </c>
      <c r="DP9990" s="1"/>
      <c r="DQ9990" t="s">
        <v>32127</v>
      </c>
      <c r="DR9990" t="s">
        <v>32128</v>
      </c>
      <c r="DS9990" t="s">
        <v>32129</v>
      </c>
      <c r="DT9990" t="s">
        <v>137</v>
      </c>
      <c r="DU9990" t="s">
        <v>137</v>
      </c>
      <c r="DV9990" t="s">
        <v>846</v>
      </c>
      <c r="DW9990" t="s">
        <v>137</v>
      </c>
      <c r="DX9990" t="s">
        <v>52661</v>
      </c>
      <c r="DY9990" t="s">
        <v>137</v>
      </c>
      <c r="DZ9990" t="s">
        <v>148</v>
      </c>
      <c r="EA9990" t="b">
        <v>0</v>
      </c>
      <c r="EB9990" t="s">
        <v>137</v>
      </c>
    </row>
    <row r="9991" spans="1:132" x14ac:dyDescent="0.25">
      <c r="A9991">
        <v>108675128</v>
      </c>
      <c r="B9991">
        <v>2041</v>
      </c>
      <c r="C9991" t="s">
        <v>192</v>
      </c>
      <c r="D9991" t="s">
        <v>60535</v>
      </c>
      <c r="E9991" t="s">
        <v>134</v>
      </c>
      <c r="F9991" t="s">
        <v>532</v>
      </c>
      <c r="G9991" t="s">
        <v>194</v>
      </c>
      <c r="H9991" t="s">
        <v>570</v>
      </c>
      <c r="I9991" t="s">
        <v>60536</v>
      </c>
      <c r="J9991" t="s">
        <v>32127</v>
      </c>
      <c r="K9991" t="s">
        <v>32128</v>
      </c>
      <c r="L9991" t="s">
        <v>32129</v>
      </c>
      <c r="M9991" t="s">
        <v>137</v>
      </c>
      <c r="N9991" t="s">
        <v>2896</v>
      </c>
      <c r="O9991" t="s">
        <v>4286</v>
      </c>
      <c r="P9991" s="1">
        <v>45030</v>
      </c>
      <c r="Q9991" s="1">
        <v>45008.481249999997</v>
      </c>
      <c r="R9991" s="1">
        <v>45008.481249999997</v>
      </c>
      <c r="S9991" s="1">
        <v>45051.363194444442</v>
      </c>
      <c r="T9991" s="1">
        <v>45051.363194444442</v>
      </c>
      <c r="U9991" t="s">
        <v>60495</v>
      </c>
      <c r="V9991" t="s">
        <v>137</v>
      </c>
      <c r="W9991" t="s">
        <v>137</v>
      </c>
      <c r="X9991" t="s">
        <v>231</v>
      </c>
      <c r="Y9991" t="s">
        <v>514</v>
      </c>
      <c r="Z9991" t="s">
        <v>137</v>
      </c>
      <c r="AA9991" t="s">
        <v>137</v>
      </c>
      <c r="AB9991" t="s">
        <v>137</v>
      </c>
      <c r="AC9991" t="s">
        <v>137</v>
      </c>
      <c r="AD9991" s="2"/>
      <c r="AE9991" t="s">
        <v>137</v>
      </c>
      <c r="AF9991" t="s">
        <v>137</v>
      </c>
      <c r="AG9991" t="s">
        <v>137</v>
      </c>
      <c r="AH9991" t="s">
        <v>137</v>
      </c>
      <c r="AI9991" t="s">
        <v>137</v>
      </c>
      <c r="AJ9991" t="s">
        <v>137</v>
      </c>
      <c r="AK9991" t="s">
        <v>137</v>
      </c>
      <c r="AL9991" s="2"/>
      <c r="AM9991" t="s">
        <v>137</v>
      </c>
      <c r="AN9991" t="s">
        <v>137</v>
      </c>
      <c r="AO9991" t="s">
        <v>137</v>
      </c>
      <c r="AP9991" t="s">
        <v>137</v>
      </c>
      <c r="AQ9991" t="s">
        <v>137</v>
      </c>
      <c r="AR9991" t="s">
        <v>137</v>
      </c>
      <c r="AS9991" t="s">
        <v>137</v>
      </c>
      <c r="AT9991" t="s">
        <v>137</v>
      </c>
      <c r="AU9991" t="s">
        <v>137</v>
      </c>
      <c r="AV9991" t="s">
        <v>137</v>
      </c>
      <c r="AW9991" t="s">
        <v>43131</v>
      </c>
      <c r="AX9991" t="s">
        <v>978</v>
      </c>
      <c r="AY9991" t="s">
        <v>137</v>
      </c>
      <c r="AZ9991" t="s">
        <v>137</v>
      </c>
      <c r="BA9991" t="s">
        <v>137</v>
      </c>
      <c r="BB9991" t="s">
        <v>137</v>
      </c>
      <c r="BC9991" t="s">
        <v>137</v>
      </c>
      <c r="BD9991" t="s">
        <v>137</v>
      </c>
      <c r="BE9991" t="s">
        <v>137</v>
      </c>
      <c r="BF9991" t="s">
        <v>137</v>
      </c>
      <c r="BG9991" t="s">
        <v>137</v>
      </c>
      <c r="BH9991" t="s">
        <v>137</v>
      </c>
      <c r="BI9991" t="s">
        <v>137</v>
      </c>
      <c r="BJ9991" t="s">
        <v>137</v>
      </c>
      <c r="BK9991" t="s">
        <v>137</v>
      </c>
      <c r="BL9991" t="s">
        <v>137</v>
      </c>
      <c r="BM9991" t="s">
        <v>137</v>
      </c>
      <c r="BN9991" t="s">
        <v>137</v>
      </c>
      <c r="BO9991" t="s">
        <v>137</v>
      </c>
      <c r="BP9991" t="s">
        <v>137</v>
      </c>
      <c r="BQ9991" t="s">
        <v>137</v>
      </c>
      <c r="BR9991" t="s">
        <v>137</v>
      </c>
      <c r="BS9991" t="s">
        <v>137</v>
      </c>
      <c r="BT9991" t="s">
        <v>137</v>
      </c>
      <c r="BU9991" t="s">
        <v>137</v>
      </c>
      <c r="BW9991" t="s">
        <v>137</v>
      </c>
      <c r="BX9991" t="s">
        <v>137</v>
      </c>
      <c r="BY9991" t="s">
        <v>137</v>
      </c>
      <c r="BZ9991" t="s">
        <v>137</v>
      </c>
      <c r="CA9991" t="s">
        <v>137</v>
      </c>
      <c r="CB9991" t="s">
        <v>137</v>
      </c>
      <c r="CC9991" t="s">
        <v>137</v>
      </c>
      <c r="CD9991" t="s">
        <v>137</v>
      </c>
      <c r="CE9991" t="s">
        <v>137</v>
      </c>
      <c r="CF9991" t="s">
        <v>137</v>
      </c>
      <c r="CG9991" t="s">
        <v>137</v>
      </c>
      <c r="CH9991" t="s">
        <v>137</v>
      </c>
      <c r="CI9991" t="s">
        <v>137</v>
      </c>
      <c r="CJ9991" t="s">
        <v>137</v>
      </c>
      <c r="CK9991" t="s">
        <v>137</v>
      </c>
      <c r="CL9991" t="s">
        <v>137</v>
      </c>
      <c r="CM9991" t="s">
        <v>137</v>
      </c>
      <c r="CN9991" t="s">
        <v>137</v>
      </c>
      <c r="CO9991" t="s">
        <v>137</v>
      </c>
      <c r="CP9991" t="s">
        <v>137</v>
      </c>
      <c r="CQ9991" s="1">
        <v>45051.363194444442</v>
      </c>
      <c r="CR9991" s="1">
        <v>45051.363194444442</v>
      </c>
      <c r="CS9991" s="1"/>
      <c r="CT9991" t="s">
        <v>2698</v>
      </c>
      <c r="CU9991" t="s">
        <v>60537</v>
      </c>
      <c r="CV9991" t="s">
        <v>60538</v>
      </c>
      <c r="CW9991" t="s">
        <v>60539</v>
      </c>
      <c r="CX9991" s="3"/>
      <c r="CY9991" s="3"/>
      <c r="CZ9991">
        <v>1</v>
      </c>
      <c r="DA9991" t="s">
        <v>60540</v>
      </c>
      <c r="DB9991" t="s">
        <v>137</v>
      </c>
      <c r="DC9991" t="s">
        <v>137</v>
      </c>
      <c r="DD9991" t="s">
        <v>137</v>
      </c>
      <c r="DE9991" t="s">
        <v>137</v>
      </c>
      <c r="DF9991" t="s">
        <v>60541</v>
      </c>
      <c r="DG9991" t="s">
        <v>900</v>
      </c>
      <c r="DH9991" t="s">
        <v>1285</v>
      </c>
      <c r="DI9991" t="s">
        <v>137</v>
      </c>
      <c r="DJ9991" t="s">
        <v>137</v>
      </c>
      <c r="DK9991">
        <v>0</v>
      </c>
      <c r="DL9991" t="s">
        <v>209</v>
      </c>
      <c r="DM9991" t="s">
        <v>137</v>
      </c>
      <c r="DN9991" t="s">
        <v>137</v>
      </c>
      <c r="DO9991" s="1">
        <v>45051.363194444442</v>
      </c>
      <c r="DP9991" s="1"/>
      <c r="DQ9991" t="s">
        <v>32127</v>
      </c>
      <c r="DR9991" t="s">
        <v>32128</v>
      </c>
      <c r="DS9991" t="s">
        <v>32129</v>
      </c>
      <c r="DT9991" t="s">
        <v>137</v>
      </c>
      <c r="DU9991" t="s">
        <v>137</v>
      </c>
      <c r="DV9991" t="s">
        <v>846</v>
      </c>
      <c r="DW9991" t="s">
        <v>137</v>
      </c>
      <c r="DX9991" t="s">
        <v>52661</v>
      </c>
      <c r="DY9991" t="s">
        <v>137</v>
      </c>
      <c r="DZ9991" t="s">
        <v>148</v>
      </c>
      <c r="EA9991" t="b">
        <v>0</v>
      </c>
      <c r="EB9991" t="s">
        <v>137</v>
      </c>
    </row>
    <row r="9992" spans="1:132" x14ac:dyDescent="0.25">
      <c r="A9992">
        <v>108674961</v>
      </c>
      <c r="B9992">
        <v>2040</v>
      </c>
      <c r="C9992" t="s">
        <v>192</v>
      </c>
      <c r="D9992" t="s">
        <v>60542</v>
      </c>
      <c r="E9992" t="s">
        <v>134</v>
      </c>
      <c r="F9992" t="s">
        <v>532</v>
      </c>
      <c r="G9992" t="s">
        <v>194</v>
      </c>
      <c r="H9992" t="s">
        <v>570</v>
      </c>
      <c r="I9992" t="s">
        <v>60543</v>
      </c>
      <c r="J9992" t="s">
        <v>52452</v>
      </c>
      <c r="K9992" t="s">
        <v>52453</v>
      </c>
      <c r="L9992" t="s">
        <v>52454</v>
      </c>
      <c r="M9992" t="s">
        <v>137</v>
      </c>
      <c r="N9992" t="s">
        <v>2896</v>
      </c>
      <c r="O9992" t="s">
        <v>4286</v>
      </c>
      <c r="P9992" s="1">
        <v>45030</v>
      </c>
      <c r="Q9992" s="1">
        <v>45008.480555555558</v>
      </c>
      <c r="R9992" s="1">
        <v>45008.480555555558</v>
      </c>
      <c r="S9992" s="1">
        <v>45020.453472222223</v>
      </c>
      <c r="T9992" s="1">
        <v>45020.453472222223</v>
      </c>
      <c r="U9992" t="s">
        <v>60544</v>
      </c>
      <c r="V9992" t="s">
        <v>137</v>
      </c>
      <c r="W9992" t="s">
        <v>137</v>
      </c>
      <c r="X9992" t="s">
        <v>231</v>
      </c>
      <c r="Y9992" t="s">
        <v>514</v>
      </c>
      <c r="Z9992" t="s">
        <v>137</v>
      </c>
      <c r="AA9992" t="s">
        <v>137</v>
      </c>
      <c r="AB9992" t="s">
        <v>137</v>
      </c>
      <c r="AC9992" t="s">
        <v>137</v>
      </c>
      <c r="AD9992" s="2"/>
      <c r="AE9992" t="s">
        <v>137</v>
      </c>
      <c r="AF9992" t="s">
        <v>137</v>
      </c>
      <c r="AG9992" t="s">
        <v>137</v>
      </c>
      <c r="AH9992" t="s">
        <v>137</v>
      </c>
      <c r="AI9992" t="s">
        <v>137</v>
      </c>
      <c r="AJ9992" t="s">
        <v>137</v>
      </c>
      <c r="AK9992" t="s">
        <v>137</v>
      </c>
      <c r="AL9992" s="2"/>
      <c r="AM9992" t="s">
        <v>137</v>
      </c>
      <c r="AN9992" t="s">
        <v>137</v>
      </c>
      <c r="AO9992" t="s">
        <v>137</v>
      </c>
      <c r="AP9992" t="s">
        <v>137</v>
      </c>
      <c r="AQ9992" t="s">
        <v>137</v>
      </c>
      <c r="AR9992" t="s">
        <v>137</v>
      </c>
      <c r="AS9992" t="s">
        <v>137</v>
      </c>
      <c r="AT9992" t="s">
        <v>137</v>
      </c>
      <c r="AU9992" t="s">
        <v>137</v>
      </c>
      <c r="AV9992" t="s">
        <v>137</v>
      </c>
      <c r="AW9992" t="s">
        <v>31290</v>
      </c>
      <c r="AX9992" t="s">
        <v>978</v>
      </c>
      <c r="AY9992" t="s">
        <v>137</v>
      </c>
      <c r="AZ9992" t="s">
        <v>137</v>
      </c>
      <c r="BA9992" t="s">
        <v>137</v>
      </c>
      <c r="BB9992" t="s">
        <v>137</v>
      </c>
      <c r="BC9992" t="s">
        <v>137</v>
      </c>
      <c r="BD9992" t="s">
        <v>137</v>
      </c>
      <c r="BE9992" t="s">
        <v>137</v>
      </c>
      <c r="BF9992" t="s">
        <v>137</v>
      </c>
      <c r="BG9992" t="s">
        <v>137</v>
      </c>
      <c r="BH9992" t="s">
        <v>137</v>
      </c>
      <c r="BI9992" t="s">
        <v>137</v>
      </c>
      <c r="BJ9992" t="s">
        <v>137</v>
      </c>
      <c r="BK9992" t="s">
        <v>137</v>
      </c>
      <c r="BL9992" t="s">
        <v>137</v>
      </c>
      <c r="BM9992" t="s">
        <v>137</v>
      </c>
      <c r="BN9992" t="s">
        <v>137</v>
      </c>
      <c r="BO9992" t="s">
        <v>137</v>
      </c>
      <c r="BP9992" t="s">
        <v>137</v>
      </c>
      <c r="BQ9992" t="s">
        <v>137</v>
      </c>
      <c r="BR9992" t="s">
        <v>137</v>
      </c>
      <c r="BS9992" t="s">
        <v>137</v>
      </c>
      <c r="BT9992" t="s">
        <v>137</v>
      </c>
      <c r="BU9992" t="s">
        <v>137</v>
      </c>
      <c r="BW9992" t="s">
        <v>137</v>
      </c>
      <c r="BX9992" t="s">
        <v>137</v>
      </c>
      <c r="BY9992" t="s">
        <v>137</v>
      </c>
      <c r="BZ9992" t="s">
        <v>137</v>
      </c>
      <c r="CA9992" t="s">
        <v>137</v>
      </c>
      <c r="CB9992" t="s">
        <v>137</v>
      </c>
      <c r="CC9992" t="s">
        <v>137</v>
      </c>
      <c r="CD9992" t="s">
        <v>137</v>
      </c>
      <c r="CE9992" t="s">
        <v>137</v>
      </c>
      <c r="CF9992" t="s">
        <v>137</v>
      </c>
      <c r="CG9992" t="s">
        <v>137</v>
      </c>
      <c r="CH9992" t="s">
        <v>137</v>
      </c>
      <c r="CI9992" t="s">
        <v>137</v>
      </c>
      <c r="CJ9992" t="s">
        <v>137</v>
      </c>
      <c r="CK9992" t="s">
        <v>137</v>
      </c>
      <c r="CL9992" t="s">
        <v>137</v>
      </c>
      <c r="CM9992" t="s">
        <v>137</v>
      </c>
      <c r="CN9992" t="s">
        <v>137</v>
      </c>
      <c r="CO9992" t="s">
        <v>137</v>
      </c>
      <c r="CP9992" t="s">
        <v>137</v>
      </c>
      <c r="CQ9992" s="1">
        <v>45020.453472222223</v>
      </c>
      <c r="CR9992" s="1">
        <v>45020.453472222223</v>
      </c>
      <c r="CS9992" s="1"/>
      <c r="CT9992" t="s">
        <v>60545</v>
      </c>
      <c r="CU9992" t="s">
        <v>60546</v>
      </c>
      <c r="CV9992" t="s">
        <v>60547</v>
      </c>
      <c r="CW9992" t="s">
        <v>60548</v>
      </c>
      <c r="CX9992" s="3"/>
      <c r="CY9992" s="3"/>
      <c r="CZ9992">
        <v>1</v>
      </c>
      <c r="DA9992" t="s">
        <v>60549</v>
      </c>
      <c r="DB9992" t="s">
        <v>137</v>
      </c>
      <c r="DC9992" t="s">
        <v>137</v>
      </c>
      <c r="DD9992" t="s">
        <v>137</v>
      </c>
      <c r="DE9992" t="s">
        <v>137</v>
      </c>
      <c r="DF9992" t="s">
        <v>60550</v>
      </c>
      <c r="DG9992" t="s">
        <v>900</v>
      </c>
      <c r="DH9992" t="s">
        <v>1285</v>
      </c>
      <c r="DI9992" t="s">
        <v>137</v>
      </c>
      <c r="DJ9992" t="s">
        <v>137</v>
      </c>
      <c r="DK9992">
        <v>0</v>
      </c>
      <c r="DL9992" t="s">
        <v>209</v>
      </c>
      <c r="DM9992" t="s">
        <v>60551</v>
      </c>
      <c r="DN9992" t="s">
        <v>137</v>
      </c>
      <c r="DO9992" s="1">
        <v>45020.453472222223</v>
      </c>
      <c r="DP9992" s="1"/>
      <c r="DQ9992" t="s">
        <v>52452</v>
      </c>
      <c r="DR9992" t="s">
        <v>52453</v>
      </c>
      <c r="DS9992" t="s">
        <v>52454</v>
      </c>
      <c r="DT9992" t="s">
        <v>137</v>
      </c>
      <c r="DU9992" t="s">
        <v>137</v>
      </c>
      <c r="DV9992" t="s">
        <v>846</v>
      </c>
      <c r="DW9992" t="s">
        <v>137</v>
      </c>
      <c r="DX9992" t="s">
        <v>52661</v>
      </c>
      <c r="DY9992" t="s">
        <v>137</v>
      </c>
      <c r="DZ9992" t="s">
        <v>148</v>
      </c>
      <c r="EA9992" t="b">
        <v>0</v>
      </c>
      <c r="EB9992" t="s">
        <v>137</v>
      </c>
    </row>
    <row r="9993" spans="1:132" x14ac:dyDescent="0.25">
      <c r="A9993">
        <v>108672337</v>
      </c>
      <c r="B9993">
        <v>2039</v>
      </c>
      <c r="C9993" t="s">
        <v>192</v>
      </c>
      <c r="D9993" t="s">
        <v>474</v>
      </c>
      <c r="E9993" t="s">
        <v>134</v>
      </c>
      <c r="F9993" t="s">
        <v>135</v>
      </c>
      <c r="G9993" t="s">
        <v>163</v>
      </c>
      <c r="H9993" t="s">
        <v>137</v>
      </c>
      <c r="I9993" t="s">
        <v>475</v>
      </c>
      <c r="J9993" t="s">
        <v>150</v>
      </c>
      <c r="K9993" t="s">
        <v>151</v>
      </c>
      <c r="L9993" t="s">
        <v>152</v>
      </c>
      <c r="M9993" t="s">
        <v>137</v>
      </c>
      <c r="N9993" t="s">
        <v>13053</v>
      </c>
      <c r="O9993" t="s">
        <v>13053</v>
      </c>
      <c r="P9993" s="1">
        <v>45008</v>
      </c>
      <c r="Q9993" s="1">
        <v>45008.463888888888</v>
      </c>
      <c r="R9993" s="1">
        <v>45008.463888888888</v>
      </c>
      <c r="S9993" s="1">
        <v>45012.423611111109</v>
      </c>
      <c r="T9993" s="1">
        <v>45012.423611111109</v>
      </c>
      <c r="U9993" t="s">
        <v>2382</v>
      </c>
      <c r="V9993" t="s">
        <v>137</v>
      </c>
      <c r="W9993" t="s">
        <v>137</v>
      </c>
      <c r="X9993" t="s">
        <v>185</v>
      </c>
      <c r="Y9993" t="s">
        <v>361</v>
      </c>
      <c r="Z9993" t="s">
        <v>137</v>
      </c>
      <c r="AA9993" t="s">
        <v>5005</v>
      </c>
      <c r="AB9993" t="s">
        <v>137</v>
      </c>
      <c r="AC9993" t="s">
        <v>137</v>
      </c>
      <c r="AD9993" s="2"/>
      <c r="AE9993" t="s">
        <v>137</v>
      </c>
      <c r="AF9993" t="s">
        <v>137</v>
      </c>
      <c r="AG9993" t="s">
        <v>137</v>
      </c>
      <c r="AH9993" t="s">
        <v>137</v>
      </c>
      <c r="AI9993" t="s">
        <v>137</v>
      </c>
      <c r="AJ9993" t="s">
        <v>137</v>
      </c>
      <c r="AK9993" t="s">
        <v>137</v>
      </c>
      <c r="AL9993" s="2"/>
      <c r="AM9993" t="s">
        <v>137</v>
      </c>
      <c r="AN9993" t="s">
        <v>137</v>
      </c>
      <c r="AO9993" t="s">
        <v>137</v>
      </c>
      <c r="AP9993" t="s">
        <v>137</v>
      </c>
      <c r="AQ9993" t="s">
        <v>137</v>
      </c>
      <c r="AR9993" t="s">
        <v>137</v>
      </c>
      <c r="AS9993" t="s">
        <v>137</v>
      </c>
      <c r="AT9993" t="s">
        <v>137</v>
      </c>
      <c r="AU9993" t="s">
        <v>137</v>
      </c>
      <c r="AV9993" t="s">
        <v>60552</v>
      </c>
      <c r="AW9993" t="s">
        <v>137</v>
      </c>
      <c r="AX9993" t="s">
        <v>137</v>
      </c>
      <c r="AY9993" t="s">
        <v>137</v>
      </c>
      <c r="AZ9993" t="s">
        <v>137</v>
      </c>
      <c r="BA9993" t="s">
        <v>137</v>
      </c>
      <c r="BB9993" t="s">
        <v>137</v>
      </c>
      <c r="BC9993" t="s">
        <v>137</v>
      </c>
      <c r="BD9993" t="s">
        <v>137</v>
      </c>
      <c r="BE9993" t="s">
        <v>137</v>
      </c>
      <c r="BF9993" t="s">
        <v>137</v>
      </c>
      <c r="BG9993" t="s">
        <v>137</v>
      </c>
      <c r="BH9993" t="s">
        <v>137</v>
      </c>
      <c r="BI9993" t="s">
        <v>137</v>
      </c>
      <c r="BJ9993" t="s">
        <v>137</v>
      </c>
      <c r="BK9993" t="s">
        <v>137</v>
      </c>
      <c r="BL9993" t="s">
        <v>137</v>
      </c>
      <c r="BM9993" t="s">
        <v>137</v>
      </c>
      <c r="BN9993" t="s">
        <v>137</v>
      </c>
      <c r="BO9993" t="s">
        <v>137</v>
      </c>
      <c r="BP9993" t="s">
        <v>137</v>
      </c>
      <c r="BQ9993" t="s">
        <v>137</v>
      </c>
      <c r="BR9993" t="s">
        <v>137</v>
      </c>
      <c r="BS9993" t="s">
        <v>137</v>
      </c>
      <c r="BT9993" t="s">
        <v>137</v>
      </c>
      <c r="BU9993" t="s">
        <v>137</v>
      </c>
      <c r="BW9993" t="s">
        <v>137</v>
      </c>
      <c r="BX9993" t="s">
        <v>137</v>
      </c>
      <c r="BY9993" t="s">
        <v>137</v>
      </c>
      <c r="BZ9993" t="s">
        <v>137</v>
      </c>
      <c r="CA9993" t="s">
        <v>137</v>
      </c>
      <c r="CB9993" t="s">
        <v>137</v>
      </c>
      <c r="CC9993" t="s">
        <v>137</v>
      </c>
      <c r="CD9993" t="s">
        <v>137</v>
      </c>
      <c r="CE9993" t="s">
        <v>137</v>
      </c>
      <c r="CF9993" t="s">
        <v>137</v>
      </c>
      <c r="CG9993" t="s">
        <v>137</v>
      </c>
      <c r="CH9993" t="s">
        <v>137</v>
      </c>
      <c r="CI9993" t="s">
        <v>137</v>
      </c>
      <c r="CJ9993" t="s">
        <v>137</v>
      </c>
      <c r="CK9993" t="s">
        <v>137</v>
      </c>
      <c r="CL9993" t="s">
        <v>137</v>
      </c>
      <c r="CM9993" t="s">
        <v>137</v>
      </c>
      <c r="CN9993" t="s">
        <v>137</v>
      </c>
      <c r="CO9993" t="s">
        <v>137</v>
      </c>
      <c r="CP9993" t="s">
        <v>137</v>
      </c>
      <c r="CQ9993" s="1">
        <v>45012.423611111109</v>
      </c>
      <c r="CR9993" s="1">
        <v>45012.423611111109</v>
      </c>
      <c r="CS9993" s="1"/>
      <c r="CT9993" t="s">
        <v>60553</v>
      </c>
      <c r="CU9993" t="s">
        <v>60553</v>
      </c>
      <c r="CV9993" t="s">
        <v>60554</v>
      </c>
      <c r="CW9993" t="s">
        <v>60555</v>
      </c>
      <c r="CX9993" s="3"/>
      <c r="CY9993" s="3"/>
      <c r="CZ9993">
        <v>1</v>
      </c>
      <c r="DA9993" t="s">
        <v>60556</v>
      </c>
      <c r="DB9993" t="s">
        <v>137</v>
      </c>
      <c r="DC9993" t="s">
        <v>137</v>
      </c>
      <c r="DD9993" t="s">
        <v>137</v>
      </c>
      <c r="DE9993" t="s">
        <v>137</v>
      </c>
      <c r="DF9993" t="s">
        <v>60557</v>
      </c>
      <c r="DG9993" t="s">
        <v>137</v>
      </c>
      <c r="DH9993" t="s">
        <v>137</v>
      </c>
      <c r="DI9993" t="s">
        <v>137</v>
      </c>
      <c r="DJ9993" t="s">
        <v>137</v>
      </c>
      <c r="DK9993">
        <v>0</v>
      </c>
      <c r="DL9993" t="s">
        <v>209</v>
      </c>
      <c r="DM9993" t="s">
        <v>137</v>
      </c>
      <c r="DN9993" t="s">
        <v>137</v>
      </c>
      <c r="DO9993" s="1">
        <v>45012.423611111109</v>
      </c>
      <c r="DP9993" s="1"/>
      <c r="DQ9993" t="s">
        <v>150</v>
      </c>
      <c r="DR9993" t="s">
        <v>151</v>
      </c>
      <c r="DS9993" t="s">
        <v>152</v>
      </c>
      <c r="DT9993" t="s">
        <v>137</v>
      </c>
      <c r="DU9993" t="s">
        <v>137</v>
      </c>
      <c r="DV9993" t="s">
        <v>137</v>
      </c>
      <c r="DW9993" t="s">
        <v>137</v>
      </c>
      <c r="DX9993" t="s">
        <v>137</v>
      </c>
      <c r="DY9993" t="s">
        <v>137</v>
      </c>
      <c r="DZ9993" t="s">
        <v>148</v>
      </c>
      <c r="EA9993" t="b">
        <v>0</v>
      </c>
      <c r="EB9993" t="s">
        <v>137</v>
      </c>
    </row>
    <row r="9994" spans="1:132" x14ac:dyDescent="0.25">
      <c r="A9994">
        <v>108670040</v>
      </c>
      <c r="B9994">
        <v>2038</v>
      </c>
      <c r="C9994" t="s">
        <v>192</v>
      </c>
      <c r="D9994" t="s">
        <v>60558</v>
      </c>
      <c r="E9994" t="s">
        <v>134</v>
      </c>
      <c r="F9994" t="s">
        <v>162</v>
      </c>
      <c r="G9994" t="s">
        <v>137</v>
      </c>
      <c r="H9994" t="s">
        <v>137</v>
      </c>
      <c r="I9994" t="s">
        <v>60559</v>
      </c>
      <c r="J9994" t="s">
        <v>52452</v>
      </c>
      <c r="K9994" t="s">
        <v>52453</v>
      </c>
      <c r="L9994" t="s">
        <v>52454</v>
      </c>
      <c r="M9994" t="s">
        <v>137</v>
      </c>
      <c r="N9994" t="s">
        <v>165</v>
      </c>
      <c r="O9994" t="s">
        <v>165</v>
      </c>
      <c r="P9994" s="1"/>
      <c r="Q9994" s="1">
        <v>45008.450694444444</v>
      </c>
      <c r="R9994" s="1">
        <v>45008.450694444444</v>
      </c>
      <c r="S9994" s="1">
        <v>45014.59375</v>
      </c>
      <c r="T9994" s="1">
        <v>45014.59375</v>
      </c>
      <c r="U9994" t="s">
        <v>137</v>
      </c>
      <c r="V9994" t="s">
        <v>137</v>
      </c>
      <c r="W9994" t="s">
        <v>137</v>
      </c>
      <c r="X9994" t="s">
        <v>137</v>
      </c>
      <c r="Y9994" t="s">
        <v>137</v>
      </c>
      <c r="Z9994" t="s">
        <v>137</v>
      </c>
      <c r="AA9994" t="s">
        <v>137</v>
      </c>
      <c r="AB9994" t="s">
        <v>137</v>
      </c>
      <c r="AC9994" t="s">
        <v>137</v>
      </c>
      <c r="AD9994" s="2"/>
      <c r="AE9994" t="s">
        <v>137</v>
      </c>
      <c r="AF9994" t="s">
        <v>137</v>
      </c>
      <c r="AG9994" t="s">
        <v>137</v>
      </c>
      <c r="AH9994" t="s">
        <v>137</v>
      </c>
      <c r="AI9994" t="s">
        <v>137</v>
      </c>
      <c r="AJ9994" t="s">
        <v>137</v>
      </c>
      <c r="AK9994" t="s">
        <v>137</v>
      </c>
      <c r="AL9994" s="2"/>
      <c r="AM9994" t="s">
        <v>137</v>
      </c>
      <c r="AN9994" t="s">
        <v>137</v>
      </c>
      <c r="AO9994" t="s">
        <v>137</v>
      </c>
      <c r="AP9994" t="s">
        <v>137</v>
      </c>
      <c r="AQ9994" t="s">
        <v>137</v>
      </c>
      <c r="AR9994" t="s">
        <v>137</v>
      </c>
      <c r="AS9994" t="s">
        <v>137</v>
      </c>
      <c r="AT9994" t="s">
        <v>137</v>
      </c>
      <c r="AU9994" t="s">
        <v>137</v>
      </c>
      <c r="AV9994" t="s">
        <v>137</v>
      </c>
      <c r="AW9994" t="s">
        <v>137</v>
      </c>
      <c r="AX9994" t="s">
        <v>137</v>
      </c>
      <c r="AY9994" t="s">
        <v>137</v>
      </c>
      <c r="AZ9994" t="s">
        <v>137</v>
      </c>
      <c r="BA9994" t="s">
        <v>137</v>
      </c>
      <c r="BB9994" t="s">
        <v>137</v>
      </c>
      <c r="BC9994" t="s">
        <v>137</v>
      </c>
      <c r="BD9994" t="s">
        <v>137</v>
      </c>
      <c r="BE9994" t="s">
        <v>137</v>
      </c>
      <c r="BF9994" t="s">
        <v>137</v>
      </c>
      <c r="BG9994" t="s">
        <v>137</v>
      </c>
      <c r="BH9994" t="s">
        <v>137</v>
      </c>
      <c r="BI9994" t="s">
        <v>137</v>
      </c>
      <c r="BJ9994" t="s">
        <v>137</v>
      </c>
      <c r="BK9994" t="s">
        <v>137</v>
      </c>
      <c r="BL9994" t="s">
        <v>137</v>
      </c>
      <c r="BM9994" t="s">
        <v>137</v>
      </c>
      <c r="BN9994" t="s">
        <v>137</v>
      </c>
      <c r="BO9994" t="s">
        <v>137</v>
      </c>
      <c r="BP9994" t="s">
        <v>137</v>
      </c>
      <c r="BQ9994" t="s">
        <v>137</v>
      </c>
      <c r="BR9994" t="s">
        <v>137</v>
      </c>
      <c r="BS9994" t="s">
        <v>137</v>
      </c>
      <c r="BT9994" t="s">
        <v>137</v>
      </c>
      <c r="BU9994" t="s">
        <v>137</v>
      </c>
      <c r="BW9994" t="s">
        <v>137</v>
      </c>
      <c r="BX9994" t="s">
        <v>137</v>
      </c>
      <c r="BY9994" t="s">
        <v>137</v>
      </c>
      <c r="BZ9994" t="s">
        <v>137</v>
      </c>
      <c r="CA9994" t="s">
        <v>137</v>
      </c>
      <c r="CB9994" t="s">
        <v>137</v>
      </c>
      <c r="CC9994" t="s">
        <v>137</v>
      </c>
      <c r="CD9994" t="s">
        <v>137</v>
      </c>
      <c r="CE9994" t="s">
        <v>137</v>
      </c>
      <c r="CF9994" t="s">
        <v>137</v>
      </c>
      <c r="CG9994" t="s">
        <v>137</v>
      </c>
      <c r="CH9994" t="s">
        <v>137</v>
      </c>
      <c r="CI9994" t="s">
        <v>137</v>
      </c>
      <c r="CJ9994" t="s">
        <v>137</v>
      </c>
      <c r="CK9994" t="s">
        <v>137</v>
      </c>
      <c r="CL9994" t="s">
        <v>137</v>
      </c>
      <c r="CM9994" t="s">
        <v>137</v>
      </c>
      <c r="CN9994" t="s">
        <v>137</v>
      </c>
      <c r="CO9994" t="s">
        <v>137</v>
      </c>
      <c r="CP9994" t="s">
        <v>137</v>
      </c>
      <c r="CQ9994" s="1">
        <v>45014.59375</v>
      </c>
      <c r="CR9994" s="1">
        <v>45014.59375</v>
      </c>
      <c r="CS9994" s="1"/>
      <c r="CT9994" t="s">
        <v>60560</v>
      </c>
      <c r="CU9994" t="s">
        <v>60561</v>
      </c>
      <c r="CV9994" t="s">
        <v>60562</v>
      </c>
      <c r="CW9994" t="s">
        <v>60563</v>
      </c>
      <c r="CX9994" s="3"/>
      <c r="CY9994" s="3"/>
      <c r="CZ9994">
        <v>1</v>
      </c>
      <c r="DA9994" t="s">
        <v>137</v>
      </c>
      <c r="DB9994" t="s">
        <v>137</v>
      </c>
      <c r="DC9994" t="s">
        <v>137</v>
      </c>
      <c r="DD9994" t="s">
        <v>137</v>
      </c>
      <c r="DE9994" t="s">
        <v>137</v>
      </c>
      <c r="DF9994" t="s">
        <v>60564</v>
      </c>
      <c r="DG9994" t="s">
        <v>137</v>
      </c>
      <c r="DH9994" t="s">
        <v>137</v>
      </c>
      <c r="DI9994" t="s">
        <v>137</v>
      </c>
      <c r="DJ9994" t="s">
        <v>137</v>
      </c>
      <c r="DK9994">
        <v>0</v>
      </c>
      <c r="DL9994" t="s">
        <v>209</v>
      </c>
      <c r="DM9994" t="s">
        <v>60565</v>
      </c>
      <c r="DN9994" t="s">
        <v>137</v>
      </c>
      <c r="DO9994" s="1">
        <v>45014.59375</v>
      </c>
      <c r="DP9994" s="1"/>
      <c r="DQ9994" t="s">
        <v>52452</v>
      </c>
      <c r="DR9994" t="s">
        <v>52453</v>
      </c>
      <c r="DS9994" t="s">
        <v>52454</v>
      </c>
      <c r="DT9994" t="s">
        <v>60566</v>
      </c>
      <c r="DU9994" t="s">
        <v>137</v>
      </c>
      <c r="DV9994" t="s">
        <v>137</v>
      </c>
      <c r="DW9994" t="s">
        <v>137</v>
      </c>
      <c r="DX9994" t="s">
        <v>39655</v>
      </c>
      <c r="DY9994" t="s">
        <v>137</v>
      </c>
      <c r="DZ9994" t="s">
        <v>168</v>
      </c>
      <c r="EA9994" t="b">
        <v>0</v>
      </c>
      <c r="EB9994" t="s">
        <v>137</v>
      </c>
    </row>
    <row r="9995" spans="1:132" x14ac:dyDescent="0.25">
      <c r="A9995">
        <v>108656679</v>
      </c>
      <c r="B9995">
        <v>2037</v>
      </c>
      <c r="C9995" t="s">
        <v>192</v>
      </c>
      <c r="D9995" t="s">
        <v>60567</v>
      </c>
      <c r="E9995" t="s">
        <v>134</v>
      </c>
      <c r="F9995" t="s">
        <v>162</v>
      </c>
      <c r="G9995" t="s">
        <v>163</v>
      </c>
      <c r="H9995" t="s">
        <v>1188</v>
      </c>
      <c r="I9995" t="s">
        <v>60568</v>
      </c>
      <c r="J9995" t="s">
        <v>523</v>
      </c>
      <c r="K9995" t="s">
        <v>524</v>
      </c>
      <c r="L9995" t="s">
        <v>525</v>
      </c>
      <c r="M9995" t="s">
        <v>137</v>
      </c>
      <c r="N9995" t="s">
        <v>572</v>
      </c>
      <c r="O9995" t="s">
        <v>572</v>
      </c>
      <c r="P9995" s="1"/>
      <c r="Q9995" s="1">
        <v>45008.363888888889</v>
      </c>
      <c r="R9995" s="1">
        <v>45008.363888888889</v>
      </c>
      <c r="S9995" s="1">
        <v>45012.45208333333</v>
      </c>
      <c r="T9995" s="1">
        <v>45012.45208333333</v>
      </c>
      <c r="U9995" t="s">
        <v>1765</v>
      </c>
      <c r="V9995" t="s">
        <v>137</v>
      </c>
      <c r="W9995" t="s">
        <v>137</v>
      </c>
      <c r="X9995" t="s">
        <v>137</v>
      </c>
      <c r="Y9995" t="s">
        <v>137</v>
      </c>
      <c r="Z9995" t="s">
        <v>137</v>
      </c>
      <c r="AA9995" t="s">
        <v>137</v>
      </c>
      <c r="AB9995" t="s">
        <v>137</v>
      </c>
      <c r="AC9995" t="s">
        <v>137</v>
      </c>
      <c r="AD9995" s="2"/>
      <c r="AE9995" t="s">
        <v>137</v>
      </c>
      <c r="AF9995" t="s">
        <v>137</v>
      </c>
      <c r="AG9995" t="s">
        <v>137</v>
      </c>
      <c r="AH9995" t="s">
        <v>137</v>
      </c>
      <c r="AI9995" t="s">
        <v>137</v>
      </c>
      <c r="AJ9995" t="s">
        <v>137</v>
      </c>
      <c r="AK9995" t="s">
        <v>137</v>
      </c>
      <c r="AL9995" s="2"/>
      <c r="AM9995" t="s">
        <v>137</v>
      </c>
      <c r="AN9995" t="s">
        <v>137</v>
      </c>
      <c r="AO9995" t="s">
        <v>137</v>
      </c>
      <c r="AP9995" t="s">
        <v>137</v>
      </c>
      <c r="AQ9995" t="s">
        <v>137</v>
      </c>
      <c r="AR9995" t="s">
        <v>137</v>
      </c>
      <c r="AS9995" t="s">
        <v>137</v>
      </c>
      <c r="AT9995" t="s">
        <v>137</v>
      </c>
      <c r="AU9995" t="s">
        <v>137</v>
      </c>
      <c r="AV9995" t="s">
        <v>137</v>
      </c>
      <c r="AW9995" t="s">
        <v>137</v>
      </c>
      <c r="AX9995" t="s">
        <v>137</v>
      </c>
      <c r="AY9995" t="s">
        <v>137</v>
      </c>
      <c r="AZ9995" t="s">
        <v>137</v>
      </c>
      <c r="BA9995" t="s">
        <v>137</v>
      </c>
      <c r="BB9995" t="s">
        <v>137</v>
      </c>
      <c r="BC9995" t="s">
        <v>137</v>
      </c>
      <c r="BD9995" t="s">
        <v>137</v>
      </c>
      <c r="BE9995" t="s">
        <v>137</v>
      </c>
      <c r="BF9995" t="s">
        <v>137</v>
      </c>
      <c r="BG9995" t="s">
        <v>137</v>
      </c>
      <c r="BH9995" t="s">
        <v>137</v>
      </c>
      <c r="BI9995" t="s">
        <v>137</v>
      </c>
      <c r="BJ9995" t="s">
        <v>137</v>
      </c>
      <c r="BK9995" t="s">
        <v>137</v>
      </c>
      <c r="BL9995" t="s">
        <v>137</v>
      </c>
      <c r="BM9995" t="s">
        <v>137</v>
      </c>
      <c r="BN9995" t="s">
        <v>137</v>
      </c>
      <c r="BO9995" t="s">
        <v>137</v>
      </c>
      <c r="BP9995" t="s">
        <v>137</v>
      </c>
      <c r="BQ9995" t="s">
        <v>137</v>
      </c>
      <c r="BR9995" t="s">
        <v>137</v>
      </c>
      <c r="BS9995" t="s">
        <v>137</v>
      </c>
      <c r="BT9995" t="s">
        <v>137</v>
      </c>
      <c r="BU9995" t="s">
        <v>137</v>
      </c>
      <c r="BW9995" t="s">
        <v>137</v>
      </c>
      <c r="BX9995" t="s">
        <v>137</v>
      </c>
      <c r="BY9995" t="s">
        <v>137</v>
      </c>
      <c r="BZ9995" t="s">
        <v>137</v>
      </c>
      <c r="CA9995" t="s">
        <v>137</v>
      </c>
      <c r="CB9995" t="s">
        <v>137</v>
      </c>
      <c r="CC9995" t="s">
        <v>137</v>
      </c>
      <c r="CD9995" t="s">
        <v>137</v>
      </c>
      <c r="CE9995" t="s">
        <v>137</v>
      </c>
      <c r="CF9995" t="s">
        <v>137</v>
      </c>
      <c r="CG9995" t="s">
        <v>137</v>
      </c>
      <c r="CH9995" t="s">
        <v>137</v>
      </c>
      <c r="CI9995" t="s">
        <v>137</v>
      </c>
      <c r="CJ9995" t="s">
        <v>137</v>
      </c>
      <c r="CK9995" t="s">
        <v>137</v>
      </c>
      <c r="CL9995" t="s">
        <v>137</v>
      </c>
      <c r="CM9995" t="s">
        <v>137</v>
      </c>
      <c r="CN9995" t="s">
        <v>137</v>
      </c>
      <c r="CO9995" t="s">
        <v>137</v>
      </c>
      <c r="CP9995" t="s">
        <v>137</v>
      </c>
      <c r="CQ9995" s="1">
        <v>45012.45208333333</v>
      </c>
      <c r="CR9995" s="1">
        <v>45012.45208333333</v>
      </c>
      <c r="CS9995" s="1"/>
      <c r="CT9995" t="s">
        <v>137</v>
      </c>
      <c r="CU9995" t="s">
        <v>137</v>
      </c>
      <c r="CV9995" t="s">
        <v>60569</v>
      </c>
      <c r="CW9995" t="s">
        <v>60570</v>
      </c>
      <c r="CX9995" s="3"/>
      <c r="CY9995" s="3"/>
      <c r="CZ9995">
        <v>1</v>
      </c>
      <c r="DA9995" t="s">
        <v>137</v>
      </c>
      <c r="DB9995" t="s">
        <v>137</v>
      </c>
      <c r="DC9995" t="s">
        <v>137</v>
      </c>
      <c r="DD9995" t="s">
        <v>137</v>
      </c>
      <c r="DE9995" t="s">
        <v>137</v>
      </c>
      <c r="DF9995" t="s">
        <v>137</v>
      </c>
      <c r="DG9995" t="s">
        <v>137</v>
      </c>
      <c r="DH9995" t="s">
        <v>137</v>
      </c>
      <c r="DI9995" t="s">
        <v>137</v>
      </c>
      <c r="DJ9995" t="s">
        <v>137</v>
      </c>
      <c r="DK9995">
        <v>0</v>
      </c>
      <c r="DL9995" t="s">
        <v>209</v>
      </c>
      <c r="DM9995" t="s">
        <v>137</v>
      </c>
      <c r="DN9995" t="s">
        <v>137</v>
      </c>
      <c r="DO9995" s="1">
        <v>45012.45208333333</v>
      </c>
      <c r="DP9995" s="1"/>
      <c r="DQ9995" t="s">
        <v>523</v>
      </c>
      <c r="DR9995" t="s">
        <v>524</v>
      </c>
      <c r="DS9995" t="s">
        <v>525</v>
      </c>
      <c r="DT9995" t="s">
        <v>137</v>
      </c>
      <c r="DU9995" t="s">
        <v>137</v>
      </c>
      <c r="DV9995" t="s">
        <v>137</v>
      </c>
      <c r="DW9995" t="s">
        <v>137</v>
      </c>
      <c r="DX9995" t="s">
        <v>17529</v>
      </c>
      <c r="DY9995" t="s">
        <v>137</v>
      </c>
      <c r="DZ9995" t="s">
        <v>168</v>
      </c>
      <c r="EA9995" t="b">
        <v>0</v>
      </c>
      <c r="EB9995" t="s">
        <v>137</v>
      </c>
    </row>
    <row r="9996" spans="1:132" x14ac:dyDescent="0.25">
      <c r="A9996">
        <v>108634605</v>
      </c>
      <c r="B9996">
        <v>2036</v>
      </c>
      <c r="C9996" t="s">
        <v>192</v>
      </c>
      <c r="D9996" t="s">
        <v>193</v>
      </c>
      <c r="E9996" t="s">
        <v>134</v>
      </c>
      <c r="F9996" t="s">
        <v>135</v>
      </c>
      <c r="G9996" t="s">
        <v>194</v>
      </c>
      <c r="H9996" t="s">
        <v>195</v>
      </c>
      <c r="I9996" t="s">
        <v>196</v>
      </c>
      <c r="J9996" t="s">
        <v>534</v>
      </c>
      <c r="K9996" t="s">
        <v>535</v>
      </c>
      <c r="L9996" t="s">
        <v>536</v>
      </c>
      <c r="M9996" t="s">
        <v>137</v>
      </c>
      <c r="N9996" t="s">
        <v>3850</v>
      </c>
      <c r="O9996" t="s">
        <v>3850</v>
      </c>
      <c r="P9996" s="1">
        <v>45008</v>
      </c>
      <c r="Q9996" s="1">
        <v>45007.719444444447</v>
      </c>
      <c r="R9996" s="1">
        <v>45007.719444444447</v>
      </c>
      <c r="S9996" s="1">
        <v>45190.395138888889</v>
      </c>
      <c r="T9996" s="1">
        <v>45190.395138888889</v>
      </c>
      <c r="U9996" t="s">
        <v>1265</v>
      </c>
      <c r="V9996" t="s">
        <v>137</v>
      </c>
      <c r="W9996" t="s">
        <v>137</v>
      </c>
      <c r="X9996" t="s">
        <v>454</v>
      </c>
      <c r="Y9996" t="s">
        <v>199</v>
      </c>
      <c r="Z9996" t="s">
        <v>137</v>
      </c>
      <c r="AA9996" t="s">
        <v>137</v>
      </c>
      <c r="AB9996" t="s">
        <v>137</v>
      </c>
      <c r="AC9996" t="s">
        <v>137</v>
      </c>
      <c r="AD9996" s="2"/>
      <c r="AE9996" t="s">
        <v>137</v>
      </c>
      <c r="AF9996" t="s">
        <v>137</v>
      </c>
      <c r="AG9996" t="s">
        <v>137</v>
      </c>
      <c r="AH9996" t="s">
        <v>137</v>
      </c>
      <c r="AI9996" t="s">
        <v>137</v>
      </c>
      <c r="AJ9996" t="s">
        <v>137</v>
      </c>
      <c r="AK9996" t="s">
        <v>137</v>
      </c>
      <c r="AL9996" s="2"/>
      <c r="AM9996" t="s">
        <v>137</v>
      </c>
      <c r="AN9996" t="s">
        <v>137</v>
      </c>
      <c r="AO9996" t="s">
        <v>137</v>
      </c>
      <c r="AP9996" t="s">
        <v>137</v>
      </c>
      <c r="AQ9996" t="s">
        <v>137</v>
      </c>
      <c r="AR9996" t="s">
        <v>137</v>
      </c>
      <c r="AS9996" t="s">
        <v>137</v>
      </c>
      <c r="AT9996" t="s">
        <v>137</v>
      </c>
      <c r="AU9996" t="s">
        <v>137</v>
      </c>
      <c r="AV9996" t="s">
        <v>137</v>
      </c>
      <c r="AW9996" t="s">
        <v>35551</v>
      </c>
      <c r="AX9996" t="s">
        <v>137</v>
      </c>
      <c r="AY9996" t="s">
        <v>137</v>
      </c>
      <c r="AZ9996" t="s">
        <v>137</v>
      </c>
      <c r="BA9996" t="s">
        <v>137</v>
      </c>
      <c r="BB9996" t="s">
        <v>137</v>
      </c>
      <c r="BC9996" t="s">
        <v>60571</v>
      </c>
      <c r="BD9996" t="s">
        <v>232</v>
      </c>
      <c r="BE9996" t="s">
        <v>60572</v>
      </c>
      <c r="BF9996" t="s">
        <v>60573</v>
      </c>
      <c r="BG9996" t="s">
        <v>137</v>
      </c>
      <c r="BH9996" t="s">
        <v>137</v>
      </c>
      <c r="BI9996" t="s">
        <v>137</v>
      </c>
      <c r="BJ9996" t="s">
        <v>137</v>
      </c>
      <c r="BK9996" t="s">
        <v>137</v>
      </c>
      <c r="BL9996" t="s">
        <v>137</v>
      </c>
      <c r="BM9996" t="s">
        <v>137</v>
      </c>
      <c r="BN9996" t="s">
        <v>137</v>
      </c>
      <c r="BO9996" t="s">
        <v>137</v>
      </c>
      <c r="BP9996" t="s">
        <v>137</v>
      </c>
      <c r="BQ9996" t="s">
        <v>137</v>
      </c>
      <c r="BR9996" t="s">
        <v>137</v>
      </c>
      <c r="BS9996" t="s">
        <v>137</v>
      </c>
      <c r="BT9996" t="s">
        <v>137</v>
      </c>
      <c r="BU9996" t="s">
        <v>137</v>
      </c>
      <c r="BW9996" t="s">
        <v>137</v>
      </c>
      <c r="BX9996" t="s">
        <v>137</v>
      </c>
      <c r="BY9996" t="s">
        <v>137</v>
      </c>
      <c r="BZ9996" t="s">
        <v>137</v>
      </c>
      <c r="CA9996" t="s">
        <v>137</v>
      </c>
      <c r="CB9996" t="s">
        <v>137</v>
      </c>
      <c r="CC9996" t="s">
        <v>137</v>
      </c>
      <c r="CD9996" t="s">
        <v>137</v>
      </c>
      <c r="CE9996" t="s">
        <v>137</v>
      </c>
      <c r="CF9996" t="s">
        <v>137</v>
      </c>
      <c r="CG9996" t="s">
        <v>137</v>
      </c>
      <c r="CH9996" t="s">
        <v>137</v>
      </c>
      <c r="CI9996" t="s">
        <v>137</v>
      </c>
      <c r="CJ9996" t="s">
        <v>137</v>
      </c>
      <c r="CK9996" t="s">
        <v>137</v>
      </c>
      <c r="CL9996" t="s">
        <v>137</v>
      </c>
      <c r="CM9996" t="s">
        <v>137</v>
      </c>
      <c r="CN9996" t="s">
        <v>137</v>
      </c>
      <c r="CO9996" t="s">
        <v>137</v>
      </c>
      <c r="CP9996" t="s">
        <v>137</v>
      </c>
      <c r="CQ9996" s="1">
        <v>45190.395138888889</v>
      </c>
      <c r="CR9996" s="1">
        <v>45190.395138888889</v>
      </c>
      <c r="CS9996" s="1"/>
      <c r="CT9996" t="s">
        <v>60574</v>
      </c>
      <c r="CU9996" t="s">
        <v>60575</v>
      </c>
      <c r="CV9996" t="s">
        <v>60576</v>
      </c>
      <c r="CW9996" t="s">
        <v>60577</v>
      </c>
      <c r="CX9996" s="3"/>
      <c r="CY9996" s="3"/>
      <c r="CZ9996">
        <v>2</v>
      </c>
      <c r="DA9996" t="s">
        <v>60578</v>
      </c>
      <c r="DB9996" t="s">
        <v>137</v>
      </c>
      <c r="DC9996" t="s">
        <v>137</v>
      </c>
      <c r="DD9996" t="s">
        <v>137</v>
      </c>
      <c r="DE9996" t="s">
        <v>137</v>
      </c>
      <c r="DF9996" t="s">
        <v>60579</v>
      </c>
      <c r="DG9996" t="s">
        <v>900</v>
      </c>
      <c r="DH9996" t="s">
        <v>1151</v>
      </c>
      <c r="DI9996" t="s">
        <v>137</v>
      </c>
      <c r="DJ9996" t="s">
        <v>137</v>
      </c>
      <c r="DK9996">
        <v>0</v>
      </c>
      <c r="DL9996" t="s">
        <v>209</v>
      </c>
      <c r="DM9996" t="s">
        <v>53397</v>
      </c>
      <c r="DN9996" t="s">
        <v>137</v>
      </c>
      <c r="DO9996" s="1">
        <v>45190.395138888889</v>
      </c>
      <c r="DP9996" s="1"/>
      <c r="DQ9996" t="s">
        <v>1709</v>
      </c>
      <c r="DR9996" t="s">
        <v>1710</v>
      </c>
      <c r="DS9996" t="s">
        <v>1711</v>
      </c>
      <c r="DT9996" t="s">
        <v>60580</v>
      </c>
      <c r="DU9996" t="s">
        <v>137</v>
      </c>
      <c r="DV9996" t="s">
        <v>137</v>
      </c>
      <c r="DW9996" t="s">
        <v>137</v>
      </c>
      <c r="DX9996" t="s">
        <v>137</v>
      </c>
      <c r="DY9996" t="s">
        <v>137</v>
      </c>
      <c r="DZ9996" t="s">
        <v>148</v>
      </c>
      <c r="EA9996" t="b">
        <v>0</v>
      </c>
      <c r="EB9996" t="s">
        <v>137</v>
      </c>
    </row>
    <row r="9997" spans="1:132" x14ac:dyDescent="0.25">
      <c r="A9997">
        <v>108629545</v>
      </c>
      <c r="B9997">
        <v>2035</v>
      </c>
      <c r="C9997" t="s">
        <v>192</v>
      </c>
      <c r="D9997" t="s">
        <v>60581</v>
      </c>
      <c r="E9997" t="s">
        <v>134</v>
      </c>
      <c r="F9997" t="s">
        <v>162</v>
      </c>
      <c r="G9997" t="s">
        <v>137</v>
      </c>
      <c r="H9997" t="s">
        <v>137</v>
      </c>
      <c r="I9997" t="s">
        <v>60582</v>
      </c>
      <c r="J9997" t="s">
        <v>150</v>
      </c>
      <c r="K9997" t="s">
        <v>151</v>
      </c>
      <c r="L9997" t="s">
        <v>152</v>
      </c>
      <c r="M9997" t="s">
        <v>137</v>
      </c>
      <c r="N9997" t="s">
        <v>44138</v>
      </c>
      <c r="O9997" t="s">
        <v>303</v>
      </c>
      <c r="P9997" s="1"/>
      <c r="Q9997" s="1">
        <v>45007.678472222222</v>
      </c>
      <c r="R9997" s="1">
        <v>45007.678472222222</v>
      </c>
      <c r="S9997" s="1">
        <v>45008.380555555559</v>
      </c>
      <c r="T9997" s="1">
        <v>45008.380555555559</v>
      </c>
      <c r="U9997" t="s">
        <v>36639</v>
      </c>
      <c r="V9997" t="s">
        <v>137</v>
      </c>
      <c r="W9997" t="s">
        <v>137</v>
      </c>
      <c r="X9997" t="s">
        <v>137</v>
      </c>
      <c r="Y9997" t="s">
        <v>199</v>
      </c>
      <c r="Z9997" t="s">
        <v>137</v>
      </c>
      <c r="AA9997" t="s">
        <v>137</v>
      </c>
      <c r="AB9997" t="s">
        <v>137</v>
      </c>
      <c r="AC9997" t="s">
        <v>137</v>
      </c>
      <c r="AD9997" s="2"/>
      <c r="AE9997" t="s">
        <v>137</v>
      </c>
      <c r="AF9997" t="s">
        <v>137</v>
      </c>
      <c r="AG9997" t="s">
        <v>137</v>
      </c>
      <c r="AH9997" t="s">
        <v>137</v>
      </c>
      <c r="AI9997" t="s">
        <v>137</v>
      </c>
      <c r="AJ9997" t="s">
        <v>137</v>
      </c>
      <c r="AK9997" t="s">
        <v>137</v>
      </c>
      <c r="AL9997" s="2"/>
      <c r="AM9997" t="s">
        <v>137</v>
      </c>
      <c r="AN9997" t="s">
        <v>137</v>
      </c>
      <c r="AO9997" t="s">
        <v>137</v>
      </c>
      <c r="AP9997" t="s">
        <v>137</v>
      </c>
      <c r="AQ9997" t="s">
        <v>137</v>
      </c>
      <c r="AR9997" t="s">
        <v>137</v>
      </c>
      <c r="AS9997" t="s">
        <v>137</v>
      </c>
      <c r="AT9997" t="s">
        <v>137</v>
      </c>
      <c r="AU9997" t="s">
        <v>137</v>
      </c>
      <c r="AV9997" t="s">
        <v>137</v>
      </c>
      <c r="AW9997" t="s">
        <v>137</v>
      </c>
      <c r="AX9997" t="s">
        <v>137</v>
      </c>
      <c r="AY9997" t="s">
        <v>137</v>
      </c>
      <c r="AZ9997" t="s">
        <v>137</v>
      </c>
      <c r="BA9997" t="s">
        <v>137</v>
      </c>
      <c r="BB9997" t="s">
        <v>137</v>
      </c>
      <c r="BC9997" t="s">
        <v>137</v>
      </c>
      <c r="BD9997" t="s">
        <v>137</v>
      </c>
      <c r="BE9997" t="s">
        <v>137</v>
      </c>
      <c r="BF9997" t="s">
        <v>137</v>
      </c>
      <c r="BG9997" t="s">
        <v>137</v>
      </c>
      <c r="BH9997" t="s">
        <v>137</v>
      </c>
      <c r="BI9997" t="s">
        <v>137</v>
      </c>
      <c r="BJ9997" t="s">
        <v>137</v>
      </c>
      <c r="BK9997" t="s">
        <v>137</v>
      </c>
      <c r="BL9997" t="s">
        <v>137</v>
      </c>
      <c r="BM9997" t="s">
        <v>137</v>
      </c>
      <c r="BN9997" t="s">
        <v>137</v>
      </c>
      <c r="BO9997" t="s">
        <v>137</v>
      </c>
      <c r="BP9997" t="s">
        <v>137</v>
      </c>
      <c r="BQ9997" t="s">
        <v>137</v>
      </c>
      <c r="BR9997" t="s">
        <v>137</v>
      </c>
      <c r="BS9997" t="s">
        <v>137</v>
      </c>
      <c r="BT9997" t="s">
        <v>137</v>
      </c>
      <c r="BU9997" t="s">
        <v>137</v>
      </c>
      <c r="BW9997" t="s">
        <v>137</v>
      </c>
      <c r="BX9997" t="s">
        <v>137</v>
      </c>
      <c r="BY9997" t="s">
        <v>137</v>
      </c>
      <c r="BZ9997" t="s">
        <v>137</v>
      </c>
      <c r="CA9997" t="s">
        <v>137</v>
      </c>
      <c r="CB9997" t="s">
        <v>137</v>
      </c>
      <c r="CC9997" t="s">
        <v>137</v>
      </c>
      <c r="CD9997" t="s">
        <v>137</v>
      </c>
      <c r="CE9997" t="s">
        <v>137</v>
      </c>
      <c r="CF9997" t="s">
        <v>137</v>
      </c>
      <c r="CG9997" t="s">
        <v>137</v>
      </c>
      <c r="CH9997" t="s">
        <v>137</v>
      </c>
      <c r="CI9997" t="s">
        <v>137</v>
      </c>
      <c r="CJ9997" t="s">
        <v>137</v>
      </c>
      <c r="CK9997" t="s">
        <v>137</v>
      </c>
      <c r="CL9997" t="s">
        <v>137</v>
      </c>
      <c r="CM9997" t="s">
        <v>137</v>
      </c>
      <c r="CN9997" t="s">
        <v>137</v>
      </c>
      <c r="CO9997" t="s">
        <v>137</v>
      </c>
      <c r="CP9997" t="s">
        <v>137</v>
      </c>
      <c r="CQ9997" s="1">
        <v>45008.380555555559</v>
      </c>
      <c r="CR9997" s="1">
        <v>45008.380555555559</v>
      </c>
      <c r="CS9997" s="1"/>
      <c r="CT9997" t="s">
        <v>35999</v>
      </c>
      <c r="CU9997" t="s">
        <v>60583</v>
      </c>
      <c r="CV9997" t="s">
        <v>3474</v>
      </c>
      <c r="CW9997" t="s">
        <v>60584</v>
      </c>
      <c r="CX9997" s="3"/>
      <c r="CY9997" s="3"/>
      <c r="CZ9997">
        <v>1</v>
      </c>
      <c r="DA9997" t="s">
        <v>137</v>
      </c>
      <c r="DB9997" t="s">
        <v>137</v>
      </c>
      <c r="DC9997" t="s">
        <v>137</v>
      </c>
      <c r="DD9997" t="s">
        <v>137</v>
      </c>
      <c r="DE9997" t="s">
        <v>137</v>
      </c>
      <c r="DF9997" t="s">
        <v>60585</v>
      </c>
      <c r="DG9997" t="s">
        <v>137</v>
      </c>
      <c r="DH9997" t="s">
        <v>137</v>
      </c>
      <c r="DI9997" t="s">
        <v>137</v>
      </c>
      <c r="DJ9997" t="s">
        <v>137</v>
      </c>
      <c r="DK9997">
        <v>0</v>
      </c>
      <c r="DL9997" t="s">
        <v>209</v>
      </c>
      <c r="DM9997" t="s">
        <v>137</v>
      </c>
      <c r="DN9997" t="s">
        <v>137</v>
      </c>
      <c r="DO9997" s="1">
        <v>45008.380555555559</v>
      </c>
      <c r="DP9997" s="1"/>
      <c r="DQ9997" t="s">
        <v>150</v>
      </c>
      <c r="DR9997" t="s">
        <v>151</v>
      </c>
      <c r="DS9997" t="s">
        <v>152</v>
      </c>
      <c r="DT9997" t="s">
        <v>137</v>
      </c>
      <c r="DU9997" t="s">
        <v>137</v>
      </c>
      <c r="DV9997" t="s">
        <v>137</v>
      </c>
      <c r="DW9997" t="s">
        <v>137</v>
      </c>
      <c r="DX9997" t="s">
        <v>137</v>
      </c>
      <c r="DY9997" t="s">
        <v>137</v>
      </c>
      <c r="DZ9997" t="s">
        <v>168</v>
      </c>
      <c r="EA9997" t="b">
        <v>0</v>
      </c>
      <c r="EB9997" t="s">
        <v>137</v>
      </c>
    </row>
    <row r="9998" spans="1:132" x14ac:dyDescent="0.25">
      <c r="A9998">
        <v>108613236</v>
      </c>
      <c r="B9998">
        <v>2034</v>
      </c>
      <c r="C9998" t="s">
        <v>192</v>
      </c>
      <c r="D9998" t="s">
        <v>133</v>
      </c>
      <c r="E9998" t="s">
        <v>134</v>
      </c>
      <c r="F9998" t="s">
        <v>135</v>
      </c>
      <c r="G9998" t="s">
        <v>136</v>
      </c>
      <c r="H9998" t="s">
        <v>137</v>
      </c>
      <c r="I9998" t="s">
        <v>138</v>
      </c>
      <c r="J9998" t="s">
        <v>139</v>
      </c>
      <c r="K9998" t="s">
        <v>140</v>
      </c>
      <c r="L9998" t="s">
        <v>141</v>
      </c>
      <c r="M9998" t="s">
        <v>137</v>
      </c>
      <c r="N9998" t="s">
        <v>944</v>
      </c>
      <c r="O9998" t="s">
        <v>944</v>
      </c>
      <c r="P9998" s="1">
        <v>45013</v>
      </c>
      <c r="Q9998" s="1">
        <v>45007.568055555559</v>
      </c>
      <c r="R9998" s="1">
        <v>45007.568055555559</v>
      </c>
      <c r="S9998" s="1">
        <v>45009.578472222223</v>
      </c>
      <c r="T9998" s="1">
        <v>45009.578472222223</v>
      </c>
      <c r="U9998" t="s">
        <v>812</v>
      </c>
      <c r="V9998" t="s">
        <v>137</v>
      </c>
      <c r="W9998" t="s">
        <v>137</v>
      </c>
      <c r="X9998" t="s">
        <v>454</v>
      </c>
      <c r="Y9998" t="s">
        <v>813</v>
      </c>
      <c r="Z9998" t="s">
        <v>137</v>
      </c>
      <c r="AA9998" t="s">
        <v>137</v>
      </c>
      <c r="AB9998" t="s">
        <v>137</v>
      </c>
      <c r="AC9998" t="s">
        <v>137</v>
      </c>
      <c r="AD9998" s="2"/>
      <c r="AE9998" t="s">
        <v>137</v>
      </c>
      <c r="AF9998" t="s">
        <v>137</v>
      </c>
      <c r="AG9998" t="s">
        <v>137</v>
      </c>
      <c r="AH9998" t="s">
        <v>137</v>
      </c>
      <c r="AI9998" t="s">
        <v>137</v>
      </c>
      <c r="AJ9998" t="s">
        <v>137</v>
      </c>
      <c r="AK9998" t="s">
        <v>137</v>
      </c>
      <c r="AL9998" s="2"/>
      <c r="AM9998" t="s">
        <v>137</v>
      </c>
      <c r="AN9998" t="s">
        <v>137</v>
      </c>
      <c r="AO9998" t="s">
        <v>137</v>
      </c>
      <c r="AP9998" t="s">
        <v>137</v>
      </c>
      <c r="AQ9998" t="s">
        <v>137</v>
      </c>
      <c r="AR9998" t="s">
        <v>137</v>
      </c>
      <c r="AS9998" t="s">
        <v>137</v>
      </c>
      <c r="AT9998" t="s">
        <v>137</v>
      </c>
      <c r="AU9998" t="s">
        <v>137</v>
      </c>
      <c r="AV9998" t="s">
        <v>137</v>
      </c>
      <c r="AW9998" t="s">
        <v>137</v>
      </c>
      <c r="AX9998" t="s">
        <v>137</v>
      </c>
      <c r="AY9998" t="s">
        <v>137</v>
      </c>
      <c r="AZ9998" t="s">
        <v>137</v>
      </c>
      <c r="BA9998" t="s">
        <v>137</v>
      </c>
      <c r="BB9998" t="s">
        <v>137</v>
      </c>
      <c r="BC9998" t="s">
        <v>137</v>
      </c>
      <c r="BD9998" t="s">
        <v>137</v>
      </c>
      <c r="BE9998" t="s">
        <v>137</v>
      </c>
      <c r="BF9998" t="s">
        <v>137</v>
      </c>
      <c r="BG9998" t="s">
        <v>137</v>
      </c>
      <c r="BH9998" t="s">
        <v>137</v>
      </c>
      <c r="BI9998" t="s">
        <v>137</v>
      </c>
      <c r="BJ9998" t="s">
        <v>137</v>
      </c>
      <c r="BK9998" t="s">
        <v>137</v>
      </c>
      <c r="BL9998" t="s">
        <v>137</v>
      </c>
      <c r="BM9998" t="s">
        <v>137</v>
      </c>
      <c r="BN9998" t="s">
        <v>137</v>
      </c>
      <c r="BO9998" t="s">
        <v>137</v>
      </c>
      <c r="BP9998" t="s">
        <v>60586</v>
      </c>
      <c r="BQ9998" t="s">
        <v>137</v>
      </c>
      <c r="BR9998" t="s">
        <v>137</v>
      </c>
      <c r="BS9998" t="s">
        <v>137</v>
      </c>
      <c r="BT9998" t="s">
        <v>137</v>
      </c>
      <c r="BU9998" t="s">
        <v>137</v>
      </c>
      <c r="BW9998" t="s">
        <v>137</v>
      </c>
      <c r="BX9998" t="s">
        <v>137</v>
      </c>
      <c r="BY9998" t="s">
        <v>137</v>
      </c>
      <c r="BZ9998" t="s">
        <v>137</v>
      </c>
      <c r="CA9998" t="s">
        <v>137</v>
      </c>
      <c r="CB9998" t="s">
        <v>137</v>
      </c>
      <c r="CC9998" t="s">
        <v>137</v>
      </c>
      <c r="CD9998" t="s">
        <v>137</v>
      </c>
      <c r="CE9998" t="s">
        <v>137</v>
      </c>
      <c r="CF9998" t="s">
        <v>137</v>
      </c>
      <c r="CG9998" t="s">
        <v>137</v>
      </c>
      <c r="CH9998" t="s">
        <v>137</v>
      </c>
      <c r="CI9998" t="s">
        <v>137</v>
      </c>
      <c r="CJ9998" t="s">
        <v>137</v>
      </c>
      <c r="CK9998" t="s">
        <v>137</v>
      </c>
      <c r="CL9998" t="s">
        <v>137</v>
      </c>
      <c r="CM9998" t="s">
        <v>137</v>
      </c>
      <c r="CN9998" t="s">
        <v>137</v>
      </c>
      <c r="CO9998" t="s">
        <v>137</v>
      </c>
      <c r="CP9998" t="s">
        <v>137</v>
      </c>
      <c r="CQ9998" s="1">
        <v>45009.578472222223</v>
      </c>
      <c r="CR9998" s="1">
        <v>45009.578472222223</v>
      </c>
      <c r="CS9998" s="1"/>
      <c r="CT9998" t="s">
        <v>137</v>
      </c>
      <c r="CU9998" t="s">
        <v>137</v>
      </c>
      <c r="CV9998" t="s">
        <v>60587</v>
      </c>
      <c r="CW9998" t="s">
        <v>60588</v>
      </c>
      <c r="CX9998" s="3"/>
      <c r="CY9998" s="3"/>
      <c r="DA9998" t="s">
        <v>60589</v>
      </c>
      <c r="DB9998" t="s">
        <v>137</v>
      </c>
      <c r="DC9998" t="s">
        <v>137</v>
      </c>
      <c r="DD9998" t="s">
        <v>137</v>
      </c>
      <c r="DE9998" t="s">
        <v>137</v>
      </c>
      <c r="DF9998" t="s">
        <v>137</v>
      </c>
      <c r="DG9998" t="s">
        <v>137</v>
      </c>
      <c r="DH9998" t="s">
        <v>137</v>
      </c>
      <c r="DI9998" t="s">
        <v>137</v>
      </c>
      <c r="DJ9998" t="s">
        <v>137</v>
      </c>
      <c r="DK9998">
        <v>0</v>
      </c>
      <c r="DL9998" t="s">
        <v>209</v>
      </c>
      <c r="DM9998" t="s">
        <v>60590</v>
      </c>
      <c r="DN9998" t="s">
        <v>137</v>
      </c>
      <c r="DO9998" s="1">
        <v>45009.578472222223</v>
      </c>
      <c r="DP9998" s="1"/>
      <c r="DQ9998" t="s">
        <v>1034</v>
      </c>
      <c r="DR9998" t="s">
        <v>846</v>
      </c>
      <c r="DS9998" t="s">
        <v>1035</v>
      </c>
      <c r="DT9998" t="s">
        <v>137</v>
      </c>
      <c r="DU9998" t="s">
        <v>137</v>
      </c>
      <c r="DV9998" t="s">
        <v>137</v>
      </c>
      <c r="DW9998" t="s">
        <v>137</v>
      </c>
      <c r="DX9998" t="s">
        <v>2059</v>
      </c>
      <c r="DY9998" t="s">
        <v>137</v>
      </c>
      <c r="DZ9998" t="s">
        <v>148</v>
      </c>
      <c r="EA9998" t="b">
        <v>0</v>
      </c>
      <c r="EB9998" t="s">
        <v>137</v>
      </c>
    </row>
    <row r="9999" spans="1:132" x14ac:dyDescent="0.25">
      <c r="A9999">
        <v>108609469</v>
      </c>
      <c r="B9999">
        <v>2033</v>
      </c>
      <c r="C9999" t="s">
        <v>192</v>
      </c>
      <c r="D9999" t="s">
        <v>60591</v>
      </c>
      <c r="E9999" t="s">
        <v>134</v>
      </c>
      <c r="F9999" t="s">
        <v>162</v>
      </c>
      <c r="G9999" t="s">
        <v>137</v>
      </c>
      <c r="H9999" t="s">
        <v>137</v>
      </c>
      <c r="I9999" t="s">
        <v>60592</v>
      </c>
      <c r="J9999" t="s">
        <v>52452</v>
      </c>
      <c r="K9999" t="s">
        <v>52453</v>
      </c>
      <c r="L9999" t="s">
        <v>52454</v>
      </c>
      <c r="M9999" t="s">
        <v>137</v>
      </c>
      <c r="N9999" t="s">
        <v>4746</v>
      </c>
      <c r="O9999" t="s">
        <v>4746</v>
      </c>
      <c r="P9999" s="1"/>
      <c r="Q9999" s="1">
        <v>45007.540972222225</v>
      </c>
      <c r="R9999" s="1">
        <v>45007.540972222225</v>
      </c>
      <c r="S9999" s="1">
        <v>45015.595833333333</v>
      </c>
      <c r="T9999" s="1">
        <v>45015.595833333333</v>
      </c>
      <c r="U9999" t="s">
        <v>5307</v>
      </c>
      <c r="V9999" t="s">
        <v>137</v>
      </c>
      <c r="W9999" t="s">
        <v>137</v>
      </c>
      <c r="X9999" t="s">
        <v>176</v>
      </c>
      <c r="Y9999" t="s">
        <v>137</v>
      </c>
      <c r="Z9999" t="s">
        <v>137</v>
      </c>
      <c r="AA9999" t="s">
        <v>137</v>
      </c>
      <c r="AB9999" t="s">
        <v>137</v>
      </c>
      <c r="AC9999" t="s">
        <v>137</v>
      </c>
      <c r="AD9999" s="2"/>
      <c r="AE9999" t="s">
        <v>137</v>
      </c>
      <c r="AF9999" t="s">
        <v>137</v>
      </c>
      <c r="AG9999" t="s">
        <v>137</v>
      </c>
      <c r="AH9999" t="s">
        <v>137</v>
      </c>
      <c r="AI9999" t="s">
        <v>137</v>
      </c>
      <c r="AJ9999" t="s">
        <v>137</v>
      </c>
      <c r="AK9999" t="s">
        <v>137</v>
      </c>
      <c r="AL9999" s="2"/>
      <c r="AM9999" t="s">
        <v>137</v>
      </c>
      <c r="AN9999" t="s">
        <v>137</v>
      </c>
      <c r="AO9999" t="s">
        <v>137</v>
      </c>
      <c r="AP9999" t="s">
        <v>137</v>
      </c>
      <c r="AQ9999" t="s">
        <v>137</v>
      </c>
      <c r="AR9999" t="s">
        <v>137</v>
      </c>
      <c r="AS9999" t="s">
        <v>137</v>
      </c>
      <c r="AT9999" t="s">
        <v>137</v>
      </c>
      <c r="AU9999" t="s">
        <v>137</v>
      </c>
      <c r="AV9999" t="s">
        <v>137</v>
      </c>
      <c r="AW9999" t="s">
        <v>137</v>
      </c>
      <c r="AX9999" t="s">
        <v>137</v>
      </c>
      <c r="AY9999" t="s">
        <v>137</v>
      </c>
      <c r="AZ9999" t="s">
        <v>137</v>
      </c>
      <c r="BA9999" t="s">
        <v>137</v>
      </c>
      <c r="BB9999" t="s">
        <v>137</v>
      </c>
      <c r="BC9999" t="s">
        <v>137</v>
      </c>
      <c r="BD9999" t="s">
        <v>137</v>
      </c>
      <c r="BE9999" t="s">
        <v>137</v>
      </c>
      <c r="BF9999" t="s">
        <v>137</v>
      </c>
      <c r="BG9999" t="s">
        <v>137</v>
      </c>
      <c r="BH9999" t="s">
        <v>137</v>
      </c>
      <c r="BI9999" t="s">
        <v>137</v>
      </c>
      <c r="BJ9999" t="s">
        <v>137</v>
      </c>
      <c r="BK9999" t="s">
        <v>137</v>
      </c>
      <c r="BL9999" t="s">
        <v>137</v>
      </c>
      <c r="BM9999" t="s">
        <v>137</v>
      </c>
      <c r="BN9999" t="s">
        <v>137</v>
      </c>
      <c r="BO9999" t="s">
        <v>137</v>
      </c>
      <c r="BP9999" t="s">
        <v>137</v>
      </c>
      <c r="BQ9999" t="s">
        <v>137</v>
      </c>
      <c r="BR9999" t="s">
        <v>137</v>
      </c>
      <c r="BS9999" t="s">
        <v>137</v>
      </c>
      <c r="BT9999" t="s">
        <v>137</v>
      </c>
      <c r="BU9999" t="s">
        <v>137</v>
      </c>
      <c r="BW9999" t="s">
        <v>137</v>
      </c>
      <c r="BX9999" t="s">
        <v>137</v>
      </c>
      <c r="BY9999" t="s">
        <v>137</v>
      </c>
      <c r="BZ9999" t="s">
        <v>137</v>
      </c>
      <c r="CA9999" t="s">
        <v>137</v>
      </c>
      <c r="CB9999" t="s">
        <v>137</v>
      </c>
      <c r="CC9999" t="s">
        <v>137</v>
      </c>
      <c r="CD9999" t="s">
        <v>137</v>
      </c>
      <c r="CE9999" t="s">
        <v>137</v>
      </c>
      <c r="CF9999" t="s">
        <v>137</v>
      </c>
      <c r="CG9999" t="s">
        <v>137</v>
      </c>
      <c r="CH9999" t="s">
        <v>137</v>
      </c>
      <c r="CI9999" t="s">
        <v>137</v>
      </c>
      <c r="CJ9999" t="s">
        <v>137</v>
      </c>
      <c r="CK9999" t="s">
        <v>137</v>
      </c>
      <c r="CL9999" t="s">
        <v>137</v>
      </c>
      <c r="CM9999" t="s">
        <v>137</v>
      </c>
      <c r="CN9999" t="s">
        <v>137</v>
      </c>
      <c r="CO9999" t="s">
        <v>137</v>
      </c>
      <c r="CP9999" t="s">
        <v>137</v>
      </c>
      <c r="CQ9999" s="1">
        <v>45015.595833333333</v>
      </c>
      <c r="CR9999" s="1">
        <v>45015.595833333333</v>
      </c>
      <c r="CS9999" s="1"/>
      <c r="CT9999" t="s">
        <v>60593</v>
      </c>
      <c r="CU9999" t="s">
        <v>60594</v>
      </c>
      <c r="CV9999" t="s">
        <v>60595</v>
      </c>
      <c r="CW9999" t="s">
        <v>60596</v>
      </c>
      <c r="CX9999" s="3"/>
      <c r="CY9999" s="3"/>
      <c r="CZ9999">
        <v>1</v>
      </c>
      <c r="DA9999" t="s">
        <v>137</v>
      </c>
      <c r="DB9999" t="s">
        <v>137</v>
      </c>
      <c r="DC9999" t="s">
        <v>137</v>
      </c>
      <c r="DD9999" t="s">
        <v>137</v>
      </c>
      <c r="DE9999" t="s">
        <v>137</v>
      </c>
      <c r="DF9999" t="s">
        <v>60597</v>
      </c>
      <c r="DG9999" t="s">
        <v>900</v>
      </c>
      <c r="DH9999" t="s">
        <v>52462</v>
      </c>
      <c r="DI9999" t="s">
        <v>137</v>
      </c>
      <c r="DJ9999" t="s">
        <v>137</v>
      </c>
      <c r="DK9999">
        <v>0</v>
      </c>
      <c r="DL9999" t="s">
        <v>209</v>
      </c>
      <c r="DM9999" t="s">
        <v>60598</v>
      </c>
      <c r="DN9999" t="s">
        <v>137</v>
      </c>
      <c r="DO9999" s="1">
        <v>45015.595833333333</v>
      </c>
      <c r="DP9999" s="1"/>
      <c r="DQ9999" t="s">
        <v>52452</v>
      </c>
      <c r="DR9999" t="s">
        <v>52453</v>
      </c>
      <c r="DS9999" t="s">
        <v>52454</v>
      </c>
      <c r="DT9999" t="s">
        <v>137</v>
      </c>
      <c r="DU9999" t="s">
        <v>137</v>
      </c>
      <c r="DV9999" t="s">
        <v>137</v>
      </c>
      <c r="DW9999" t="s">
        <v>137</v>
      </c>
      <c r="DX9999" t="s">
        <v>24710</v>
      </c>
      <c r="DY9999" t="s">
        <v>137</v>
      </c>
      <c r="DZ9999" t="s">
        <v>168</v>
      </c>
      <c r="EA9999" t="b">
        <v>0</v>
      </c>
      <c r="EB9999" t="s">
        <v>137</v>
      </c>
    </row>
    <row r="10000" spans="1:132" x14ac:dyDescent="0.25">
      <c r="A10000">
        <v>108584349</v>
      </c>
      <c r="B10000">
        <v>2032</v>
      </c>
      <c r="C10000" t="s">
        <v>192</v>
      </c>
      <c r="D10000" t="s">
        <v>60599</v>
      </c>
      <c r="E10000" t="s">
        <v>134</v>
      </c>
      <c r="F10000" t="s">
        <v>532</v>
      </c>
      <c r="G10000" t="s">
        <v>602</v>
      </c>
      <c r="H10000" t="s">
        <v>601</v>
      </c>
      <c r="I10000" t="s">
        <v>60600</v>
      </c>
      <c r="J10000" t="s">
        <v>53781</v>
      </c>
      <c r="K10000" t="s">
        <v>53782</v>
      </c>
      <c r="L10000" t="s">
        <v>53783</v>
      </c>
      <c r="M10000" t="s">
        <v>137</v>
      </c>
      <c r="N10000" t="s">
        <v>4286</v>
      </c>
      <c r="O10000" t="s">
        <v>4286</v>
      </c>
      <c r="P10000" s="1">
        <v>45007</v>
      </c>
      <c r="Q10000" s="1">
        <v>45007.390277777777</v>
      </c>
      <c r="R10000" s="1">
        <v>45007.390277777777</v>
      </c>
      <c r="S10000" s="1">
        <v>45007.390972222223</v>
      </c>
      <c r="T10000" s="1">
        <v>45007.390972222223</v>
      </c>
      <c r="U10000" t="s">
        <v>11144</v>
      </c>
      <c r="V10000" t="s">
        <v>137</v>
      </c>
      <c r="W10000" t="s">
        <v>137</v>
      </c>
      <c r="X10000" t="s">
        <v>231</v>
      </c>
      <c r="Y10000" t="s">
        <v>713</v>
      </c>
      <c r="Z10000" t="s">
        <v>137</v>
      </c>
      <c r="AA10000" t="s">
        <v>137</v>
      </c>
      <c r="AB10000" t="s">
        <v>137</v>
      </c>
      <c r="AC10000" t="s">
        <v>137</v>
      </c>
      <c r="AD10000" s="2"/>
      <c r="AE10000" t="s">
        <v>137</v>
      </c>
      <c r="AF10000" t="s">
        <v>137</v>
      </c>
      <c r="AG10000" t="s">
        <v>137</v>
      </c>
      <c r="AH10000" t="s">
        <v>137</v>
      </c>
      <c r="AI10000" t="s">
        <v>137</v>
      </c>
      <c r="AJ10000" t="s">
        <v>137</v>
      </c>
      <c r="AK10000" t="s">
        <v>137</v>
      </c>
      <c r="AL10000" s="2"/>
      <c r="AM10000" t="s">
        <v>137</v>
      </c>
      <c r="AN10000" t="s">
        <v>137</v>
      </c>
      <c r="AO10000" t="s">
        <v>137</v>
      </c>
      <c r="AP10000" t="s">
        <v>137</v>
      </c>
      <c r="AQ10000" t="s">
        <v>137</v>
      </c>
      <c r="AR10000" t="s">
        <v>137</v>
      </c>
      <c r="AS10000" t="s">
        <v>137</v>
      </c>
      <c r="AT10000" t="s">
        <v>137</v>
      </c>
      <c r="AU10000" t="s">
        <v>137</v>
      </c>
      <c r="AV10000" t="s">
        <v>137</v>
      </c>
      <c r="AW10000" t="s">
        <v>137</v>
      </c>
      <c r="AX10000" t="s">
        <v>137</v>
      </c>
      <c r="AY10000" t="s">
        <v>137</v>
      </c>
      <c r="AZ10000" t="s">
        <v>137</v>
      </c>
      <c r="BA10000" t="s">
        <v>137</v>
      </c>
      <c r="BB10000" t="s">
        <v>137</v>
      </c>
      <c r="BC10000" t="s">
        <v>137</v>
      </c>
      <c r="BD10000" t="s">
        <v>137</v>
      </c>
      <c r="BE10000" t="s">
        <v>137</v>
      </c>
      <c r="BF10000" t="s">
        <v>137</v>
      </c>
      <c r="BG10000" t="s">
        <v>137</v>
      </c>
      <c r="BH10000" t="s">
        <v>137</v>
      </c>
      <c r="BI10000" t="s">
        <v>137</v>
      </c>
      <c r="BJ10000" t="s">
        <v>137</v>
      </c>
      <c r="BK10000" t="s">
        <v>137</v>
      </c>
      <c r="BL10000" t="s">
        <v>137</v>
      </c>
      <c r="BM10000" t="s">
        <v>137</v>
      </c>
      <c r="BN10000" t="s">
        <v>137</v>
      </c>
      <c r="BO10000" t="s">
        <v>137</v>
      </c>
      <c r="BP10000" t="s">
        <v>137</v>
      </c>
      <c r="BQ10000" t="s">
        <v>137</v>
      </c>
      <c r="BR10000" t="s">
        <v>137</v>
      </c>
      <c r="BS10000" t="s">
        <v>137</v>
      </c>
      <c r="BT10000" t="s">
        <v>574</v>
      </c>
      <c r="BU10000" t="s">
        <v>575</v>
      </c>
      <c r="BW10000" t="s">
        <v>137</v>
      </c>
      <c r="BX10000" t="s">
        <v>137</v>
      </c>
      <c r="BY10000" t="s">
        <v>137</v>
      </c>
      <c r="BZ10000" t="s">
        <v>137</v>
      </c>
      <c r="CA10000" t="s">
        <v>137</v>
      </c>
      <c r="CB10000" t="s">
        <v>137</v>
      </c>
      <c r="CC10000" t="s">
        <v>137</v>
      </c>
      <c r="CD10000" t="s">
        <v>137</v>
      </c>
      <c r="CE10000" t="s">
        <v>137</v>
      </c>
      <c r="CF10000" t="s">
        <v>137</v>
      </c>
      <c r="CG10000" t="s">
        <v>137</v>
      </c>
      <c r="CH10000" t="s">
        <v>137</v>
      </c>
      <c r="CI10000" t="s">
        <v>137</v>
      </c>
      <c r="CJ10000" t="s">
        <v>137</v>
      </c>
      <c r="CK10000" t="s">
        <v>137</v>
      </c>
      <c r="CL10000" t="s">
        <v>137</v>
      </c>
      <c r="CM10000" t="s">
        <v>137</v>
      </c>
      <c r="CN10000" t="s">
        <v>137</v>
      </c>
      <c r="CO10000" t="s">
        <v>137</v>
      </c>
      <c r="CP10000" t="s">
        <v>137</v>
      </c>
      <c r="CQ10000" s="1">
        <v>45007.390972222223</v>
      </c>
      <c r="CR10000" s="1">
        <v>45007.390972222223</v>
      </c>
      <c r="CS10000" s="1"/>
      <c r="CT10000" t="s">
        <v>137</v>
      </c>
      <c r="CU10000" t="s">
        <v>137</v>
      </c>
      <c r="CV10000" t="s">
        <v>6095</v>
      </c>
      <c r="CW10000" t="s">
        <v>6095</v>
      </c>
      <c r="CX10000" s="3"/>
      <c r="CY10000" s="3"/>
      <c r="DA10000" t="s">
        <v>137</v>
      </c>
      <c r="DB10000" t="s">
        <v>137</v>
      </c>
      <c r="DC10000" t="s">
        <v>137</v>
      </c>
      <c r="DD10000" t="s">
        <v>137</v>
      </c>
      <c r="DE10000" t="s">
        <v>137</v>
      </c>
      <c r="DF10000" t="s">
        <v>137</v>
      </c>
      <c r="DG10000" t="s">
        <v>137</v>
      </c>
      <c r="DH10000" t="s">
        <v>137</v>
      </c>
      <c r="DI10000" t="s">
        <v>137</v>
      </c>
      <c r="DJ10000" t="s">
        <v>137</v>
      </c>
      <c r="DK10000">
        <v>0</v>
      </c>
      <c r="DL10000" t="s">
        <v>209</v>
      </c>
      <c r="DM10000" t="s">
        <v>60601</v>
      </c>
      <c r="DN10000" t="s">
        <v>137</v>
      </c>
      <c r="DO10000" s="1">
        <v>45007.390972222223</v>
      </c>
      <c r="DP10000" s="1"/>
      <c r="DQ10000" t="s">
        <v>53781</v>
      </c>
      <c r="DR10000" t="s">
        <v>53782</v>
      </c>
      <c r="DS10000" t="s">
        <v>53783</v>
      </c>
      <c r="DT10000" t="s">
        <v>137</v>
      </c>
      <c r="DU10000" t="s">
        <v>137</v>
      </c>
      <c r="DV10000" t="s">
        <v>137</v>
      </c>
      <c r="DW10000" t="s">
        <v>137</v>
      </c>
      <c r="DX10000" t="s">
        <v>137</v>
      </c>
      <c r="DY10000" t="s">
        <v>137</v>
      </c>
      <c r="DZ10000" t="s">
        <v>168</v>
      </c>
      <c r="EA10000" t="b">
        <v>0</v>
      </c>
      <c r="EB10000" t="s">
        <v>137</v>
      </c>
    </row>
    <row r="10001" spans="1:132" x14ac:dyDescent="0.25">
      <c r="A10001">
        <v>108565066</v>
      </c>
      <c r="B10001">
        <v>2031</v>
      </c>
      <c r="C10001" t="s">
        <v>192</v>
      </c>
      <c r="D10001" t="s">
        <v>5384</v>
      </c>
      <c r="E10001" t="s">
        <v>134</v>
      </c>
      <c r="F10001" t="s">
        <v>162</v>
      </c>
      <c r="G10001" t="s">
        <v>163</v>
      </c>
      <c r="H10001" t="s">
        <v>1188</v>
      </c>
      <c r="I10001" t="s">
        <v>60602</v>
      </c>
      <c r="J10001" t="s">
        <v>523</v>
      </c>
      <c r="K10001" t="s">
        <v>524</v>
      </c>
      <c r="L10001" t="s">
        <v>525</v>
      </c>
      <c r="M10001" t="s">
        <v>137</v>
      </c>
      <c r="N10001" t="s">
        <v>802</v>
      </c>
      <c r="O10001" t="s">
        <v>802</v>
      </c>
      <c r="P10001" s="1"/>
      <c r="Q10001" s="1">
        <v>45006.786805555559</v>
      </c>
      <c r="R10001" s="1">
        <v>45006.786805555559</v>
      </c>
      <c r="S10001" s="1">
        <v>45012.45208333333</v>
      </c>
      <c r="T10001" s="1">
        <v>45012.45208333333</v>
      </c>
      <c r="U10001" t="s">
        <v>47738</v>
      </c>
      <c r="V10001" t="s">
        <v>137</v>
      </c>
      <c r="W10001" t="s">
        <v>137</v>
      </c>
      <c r="X10001" t="s">
        <v>137</v>
      </c>
      <c r="Y10001" t="s">
        <v>199</v>
      </c>
      <c r="Z10001" t="s">
        <v>137</v>
      </c>
      <c r="AA10001" t="s">
        <v>137</v>
      </c>
      <c r="AB10001" t="s">
        <v>137</v>
      </c>
      <c r="AC10001" t="s">
        <v>137</v>
      </c>
      <c r="AD10001" s="2"/>
      <c r="AE10001" t="s">
        <v>137</v>
      </c>
      <c r="AF10001" t="s">
        <v>137</v>
      </c>
      <c r="AG10001" t="s">
        <v>137</v>
      </c>
      <c r="AH10001" t="s">
        <v>137</v>
      </c>
      <c r="AI10001" t="s">
        <v>137</v>
      </c>
      <c r="AJ10001" t="s">
        <v>137</v>
      </c>
      <c r="AK10001" t="s">
        <v>137</v>
      </c>
      <c r="AL10001" s="2"/>
      <c r="AM10001" t="s">
        <v>137</v>
      </c>
      <c r="AN10001" t="s">
        <v>137</v>
      </c>
      <c r="AO10001" t="s">
        <v>137</v>
      </c>
      <c r="AP10001" t="s">
        <v>137</v>
      </c>
      <c r="AQ10001" t="s">
        <v>137</v>
      </c>
      <c r="AR10001" t="s">
        <v>137</v>
      </c>
      <c r="AS10001" t="s">
        <v>137</v>
      </c>
      <c r="AT10001" t="s">
        <v>137</v>
      </c>
      <c r="AU10001" t="s">
        <v>137</v>
      </c>
      <c r="AV10001" t="s">
        <v>137</v>
      </c>
      <c r="AW10001" t="s">
        <v>137</v>
      </c>
      <c r="AX10001" t="s">
        <v>137</v>
      </c>
      <c r="AY10001" t="s">
        <v>137</v>
      </c>
      <c r="AZ10001" t="s">
        <v>137</v>
      </c>
      <c r="BA10001" t="s">
        <v>137</v>
      </c>
      <c r="BB10001" t="s">
        <v>137</v>
      </c>
      <c r="BC10001" t="s">
        <v>137</v>
      </c>
      <c r="BD10001" t="s">
        <v>137</v>
      </c>
      <c r="BE10001" t="s">
        <v>137</v>
      </c>
      <c r="BF10001" t="s">
        <v>137</v>
      </c>
      <c r="BG10001" t="s">
        <v>137</v>
      </c>
      <c r="BH10001" t="s">
        <v>137</v>
      </c>
      <c r="BI10001" t="s">
        <v>137</v>
      </c>
      <c r="BJ10001" t="s">
        <v>137</v>
      </c>
      <c r="BK10001" t="s">
        <v>137</v>
      </c>
      <c r="BL10001" t="s">
        <v>137</v>
      </c>
      <c r="BM10001" t="s">
        <v>137</v>
      </c>
      <c r="BN10001" t="s">
        <v>137</v>
      </c>
      <c r="BO10001" t="s">
        <v>137</v>
      </c>
      <c r="BP10001" t="s">
        <v>137</v>
      </c>
      <c r="BQ10001" t="s">
        <v>137</v>
      </c>
      <c r="BR10001" t="s">
        <v>137</v>
      </c>
      <c r="BS10001" t="s">
        <v>137</v>
      </c>
      <c r="BT10001" t="s">
        <v>137</v>
      </c>
      <c r="BU10001" t="s">
        <v>137</v>
      </c>
      <c r="BW10001" t="s">
        <v>137</v>
      </c>
      <c r="BX10001" t="s">
        <v>137</v>
      </c>
      <c r="BY10001" t="s">
        <v>137</v>
      </c>
      <c r="BZ10001" t="s">
        <v>137</v>
      </c>
      <c r="CA10001" t="s">
        <v>137</v>
      </c>
      <c r="CB10001" t="s">
        <v>137</v>
      </c>
      <c r="CC10001" t="s">
        <v>137</v>
      </c>
      <c r="CD10001" t="s">
        <v>137</v>
      </c>
      <c r="CE10001" t="s">
        <v>137</v>
      </c>
      <c r="CF10001" t="s">
        <v>137</v>
      </c>
      <c r="CG10001" t="s">
        <v>137</v>
      </c>
      <c r="CH10001" t="s">
        <v>137</v>
      </c>
      <c r="CI10001" t="s">
        <v>137</v>
      </c>
      <c r="CJ10001" t="s">
        <v>137</v>
      </c>
      <c r="CK10001" t="s">
        <v>137</v>
      </c>
      <c r="CL10001" t="s">
        <v>137</v>
      </c>
      <c r="CM10001" t="s">
        <v>137</v>
      </c>
      <c r="CN10001" t="s">
        <v>137</v>
      </c>
      <c r="CO10001" t="s">
        <v>137</v>
      </c>
      <c r="CP10001" t="s">
        <v>137</v>
      </c>
      <c r="CQ10001" s="1">
        <v>45012.45208333333</v>
      </c>
      <c r="CR10001" s="1">
        <v>45012.45208333333</v>
      </c>
      <c r="CS10001" s="1"/>
      <c r="CT10001" t="s">
        <v>60603</v>
      </c>
      <c r="CU10001" t="s">
        <v>60604</v>
      </c>
      <c r="CV10001" t="s">
        <v>60605</v>
      </c>
      <c r="CW10001" t="s">
        <v>60606</v>
      </c>
      <c r="CX10001" s="3"/>
      <c r="CY10001" s="3"/>
      <c r="CZ10001">
        <v>1</v>
      </c>
      <c r="DA10001" t="s">
        <v>137</v>
      </c>
      <c r="DB10001" t="s">
        <v>137</v>
      </c>
      <c r="DC10001" t="s">
        <v>137</v>
      </c>
      <c r="DD10001" t="s">
        <v>137</v>
      </c>
      <c r="DE10001" t="s">
        <v>137</v>
      </c>
      <c r="DF10001" t="s">
        <v>60607</v>
      </c>
      <c r="DG10001" t="s">
        <v>137</v>
      </c>
      <c r="DH10001" t="s">
        <v>137</v>
      </c>
      <c r="DI10001" t="s">
        <v>137</v>
      </c>
      <c r="DJ10001" t="s">
        <v>137</v>
      </c>
      <c r="DK10001">
        <v>0</v>
      </c>
      <c r="DL10001" t="s">
        <v>209</v>
      </c>
      <c r="DM10001" t="s">
        <v>137</v>
      </c>
      <c r="DN10001" t="s">
        <v>137</v>
      </c>
      <c r="DO10001" s="1">
        <v>45012.45208333333</v>
      </c>
      <c r="DP10001" s="1"/>
      <c r="DQ10001" t="s">
        <v>523</v>
      </c>
      <c r="DR10001" t="s">
        <v>524</v>
      </c>
      <c r="DS10001" t="s">
        <v>525</v>
      </c>
      <c r="DT10001" t="s">
        <v>137</v>
      </c>
      <c r="DU10001" t="s">
        <v>137</v>
      </c>
      <c r="DV10001" t="s">
        <v>137</v>
      </c>
      <c r="DW10001" t="s">
        <v>137</v>
      </c>
      <c r="DX10001" t="s">
        <v>3314</v>
      </c>
      <c r="DY10001" t="s">
        <v>137</v>
      </c>
      <c r="DZ10001" t="s">
        <v>168</v>
      </c>
      <c r="EA10001" t="b">
        <v>0</v>
      </c>
      <c r="EB10001" t="s">
        <v>137</v>
      </c>
    </row>
    <row r="10002" spans="1:132" x14ac:dyDescent="0.25">
      <c r="A10002">
        <v>108546001</v>
      </c>
      <c r="B10002">
        <v>2030</v>
      </c>
      <c r="C10002" t="s">
        <v>192</v>
      </c>
      <c r="D10002" t="s">
        <v>133</v>
      </c>
      <c r="E10002" t="s">
        <v>134</v>
      </c>
      <c r="F10002" t="s">
        <v>135</v>
      </c>
      <c r="G10002" t="s">
        <v>136</v>
      </c>
      <c r="H10002" t="s">
        <v>137</v>
      </c>
      <c r="I10002" t="s">
        <v>138</v>
      </c>
      <c r="J10002" t="s">
        <v>557</v>
      </c>
      <c r="K10002" t="s">
        <v>558</v>
      </c>
      <c r="L10002" t="s">
        <v>559</v>
      </c>
      <c r="M10002" t="s">
        <v>137</v>
      </c>
      <c r="N10002" t="s">
        <v>733</v>
      </c>
      <c r="O10002" t="s">
        <v>733</v>
      </c>
      <c r="P10002" s="1">
        <v>45006</v>
      </c>
      <c r="Q10002" s="1">
        <v>45006.621527777781</v>
      </c>
      <c r="R10002" s="1">
        <v>45006.621527777781</v>
      </c>
      <c r="S10002" s="1">
        <v>45027.637499999997</v>
      </c>
      <c r="T10002" s="1">
        <v>45027.637499999997</v>
      </c>
      <c r="U10002" t="s">
        <v>4515</v>
      </c>
      <c r="V10002" t="s">
        <v>137</v>
      </c>
      <c r="W10002" t="s">
        <v>137</v>
      </c>
      <c r="X10002" t="s">
        <v>231</v>
      </c>
      <c r="Y10002" t="s">
        <v>370</v>
      </c>
      <c r="Z10002" t="s">
        <v>137</v>
      </c>
      <c r="AA10002" t="s">
        <v>137</v>
      </c>
      <c r="AB10002" t="s">
        <v>137</v>
      </c>
      <c r="AC10002" t="s">
        <v>137</v>
      </c>
      <c r="AD10002" s="2"/>
      <c r="AE10002" t="s">
        <v>137</v>
      </c>
      <c r="AF10002" t="s">
        <v>137</v>
      </c>
      <c r="AG10002" t="s">
        <v>137</v>
      </c>
      <c r="AH10002" t="s">
        <v>137</v>
      </c>
      <c r="AI10002" t="s">
        <v>137</v>
      </c>
      <c r="AJ10002" t="s">
        <v>137</v>
      </c>
      <c r="AK10002" t="s">
        <v>137</v>
      </c>
      <c r="AL10002" s="2"/>
      <c r="AM10002" t="s">
        <v>137</v>
      </c>
      <c r="AN10002" t="s">
        <v>137</v>
      </c>
      <c r="AO10002" t="s">
        <v>137</v>
      </c>
      <c r="AP10002" t="s">
        <v>137</v>
      </c>
      <c r="AQ10002" t="s">
        <v>137</v>
      </c>
      <c r="AR10002" t="s">
        <v>137</v>
      </c>
      <c r="AS10002" t="s">
        <v>137</v>
      </c>
      <c r="AT10002" t="s">
        <v>137</v>
      </c>
      <c r="AU10002" t="s">
        <v>137</v>
      </c>
      <c r="AV10002" t="s">
        <v>137</v>
      </c>
      <c r="AW10002" t="s">
        <v>137</v>
      </c>
      <c r="AX10002" t="s">
        <v>137</v>
      </c>
      <c r="AY10002" t="s">
        <v>137</v>
      </c>
      <c r="AZ10002" t="s">
        <v>137</v>
      </c>
      <c r="BA10002" t="s">
        <v>137</v>
      </c>
      <c r="BB10002" t="s">
        <v>137</v>
      </c>
      <c r="BC10002" t="s">
        <v>137</v>
      </c>
      <c r="BD10002" t="s">
        <v>137</v>
      </c>
      <c r="BE10002" t="s">
        <v>137</v>
      </c>
      <c r="BF10002" t="s">
        <v>137</v>
      </c>
      <c r="BG10002" t="s">
        <v>137</v>
      </c>
      <c r="BH10002" t="s">
        <v>137</v>
      </c>
      <c r="BI10002" t="s">
        <v>137</v>
      </c>
      <c r="BJ10002" t="s">
        <v>137</v>
      </c>
      <c r="BK10002" t="s">
        <v>137</v>
      </c>
      <c r="BL10002" t="s">
        <v>137</v>
      </c>
      <c r="BM10002" t="s">
        <v>137</v>
      </c>
      <c r="BN10002" t="s">
        <v>137</v>
      </c>
      <c r="BO10002" t="s">
        <v>137</v>
      </c>
      <c r="BP10002" t="s">
        <v>60608</v>
      </c>
      <c r="BQ10002" t="s">
        <v>137</v>
      </c>
      <c r="BR10002" t="s">
        <v>137</v>
      </c>
      <c r="BS10002" t="s">
        <v>137</v>
      </c>
      <c r="BT10002" t="s">
        <v>137</v>
      </c>
      <c r="BU10002" t="s">
        <v>137</v>
      </c>
      <c r="BW10002" t="s">
        <v>137</v>
      </c>
      <c r="BX10002" t="s">
        <v>137</v>
      </c>
      <c r="BY10002" t="s">
        <v>137</v>
      </c>
      <c r="BZ10002" t="s">
        <v>137</v>
      </c>
      <c r="CA10002" t="s">
        <v>137</v>
      </c>
      <c r="CB10002" t="s">
        <v>137</v>
      </c>
      <c r="CC10002" t="s">
        <v>137</v>
      </c>
      <c r="CD10002" t="s">
        <v>137</v>
      </c>
      <c r="CE10002" t="s">
        <v>137</v>
      </c>
      <c r="CF10002" t="s">
        <v>137</v>
      </c>
      <c r="CG10002" t="s">
        <v>137</v>
      </c>
      <c r="CH10002" t="s">
        <v>137</v>
      </c>
      <c r="CI10002" t="s">
        <v>137</v>
      </c>
      <c r="CJ10002" t="s">
        <v>137</v>
      </c>
      <c r="CK10002" t="s">
        <v>137</v>
      </c>
      <c r="CL10002" t="s">
        <v>137</v>
      </c>
      <c r="CM10002" t="s">
        <v>137</v>
      </c>
      <c r="CN10002" t="s">
        <v>137</v>
      </c>
      <c r="CO10002" t="s">
        <v>137</v>
      </c>
      <c r="CP10002" t="s">
        <v>137</v>
      </c>
      <c r="CQ10002" s="1">
        <v>45027.637499999997</v>
      </c>
      <c r="CR10002" s="1">
        <v>45027.637499999997</v>
      </c>
      <c r="CS10002" s="1"/>
      <c r="CT10002" t="s">
        <v>60609</v>
      </c>
      <c r="CU10002" t="s">
        <v>60610</v>
      </c>
      <c r="CV10002" t="s">
        <v>60611</v>
      </c>
      <c r="CW10002" t="s">
        <v>60612</v>
      </c>
      <c r="CX10002" s="3"/>
      <c r="CY10002" s="3"/>
      <c r="CZ10002">
        <v>3</v>
      </c>
      <c r="DA10002" t="s">
        <v>60613</v>
      </c>
      <c r="DB10002" t="s">
        <v>137</v>
      </c>
      <c r="DC10002" t="s">
        <v>137</v>
      </c>
      <c r="DD10002" t="s">
        <v>137</v>
      </c>
      <c r="DE10002" t="s">
        <v>137</v>
      </c>
      <c r="DF10002" t="s">
        <v>60614</v>
      </c>
      <c r="DG10002" t="s">
        <v>900</v>
      </c>
      <c r="DH10002" t="s">
        <v>48474</v>
      </c>
      <c r="DI10002" t="s">
        <v>137</v>
      </c>
      <c r="DJ10002" t="s">
        <v>137</v>
      </c>
      <c r="DK10002">
        <v>0</v>
      </c>
      <c r="DL10002" t="s">
        <v>209</v>
      </c>
      <c r="DM10002" t="s">
        <v>137</v>
      </c>
      <c r="DN10002" t="s">
        <v>137</v>
      </c>
      <c r="DO10002" s="1">
        <v>45027.637499999997</v>
      </c>
      <c r="DP10002" s="1"/>
      <c r="DQ10002" t="s">
        <v>557</v>
      </c>
      <c r="DR10002" t="s">
        <v>558</v>
      </c>
      <c r="DS10002" t="s">
        <v>559</v>
      </c>
      <c r="DT10002" t="s">
        <v>60615</v>
      </c>
      <c r="DU10002" t="s">
        <v>137</v>
      </c>
      <c r="DV10002" t="s">
        <v>137</v>
      </c>
      <c r="DW10002" t="s">
        <v>137</v>
      </c>
      <c r="DX10002" t="s">
        <v>137</v>
      </c>
      <c r="DY10002" t="s">
        <v>137</v>
      </c>
      <c r="DZ10002" t="s">
        <v>148</v>
      </c>
      <c r="EA10002" t="b">
        <v>0</v>
      </c>
      <c r="EB10002" t="s">
        <v>137</v>
      </c>
    </row>
    <row r="10003" spans="1:132" x14ac:dyDescent="0.25">
      <c r="A10003">
        <v>108542810</v>
      </c>
      <c r="B10003">
        <v>2029</v>
      </c>
      <c r="C10003" t="s">
        <v>192</v>
      </c>
      <c r="D10003" t="s">
        <v>60616</v>
      </c>
      <c r="E10003" t="s">
        <v>134</v>
      </c>
      <c r="F10003" t="s">
        <v>532</v>
      </c>
      <c r="G10003" t="s">
        <v>137</v>
      </c>
      <c r="H10003" t="s">
        <v>137</v>
      </c>
      <c r="I10003" t="s">
        <v>137</v>
      </c>
      <c r="J10003" t="s">
        <v>150</v>
      </c>
      <c r="K10003" t="s">
        <v>151</v>
      </c>
      <c r="L10003" t="s">
        <v>152</v>
      </c>
      <c r="M10003" t="s">
        <v>137</v>
      </c>
      <c r="N10003" t="s">
        <v>887</v>
      </c>
      <c r="O10003" t="s">
        <v>303</v>
      </c>
      <c r="P10003" s="1"/>
      <c r="Q10003" s="1">
        <v>45006.601388888892</v>
      </c>
      <c r="R10003" s="1">
        <v>45006.601388888892</v>
      </c>
      <c r="S10003" s="1">
        <v>45006.652083333334</v>
      </c>
      <c r="T10003" s="1">
        <v>45006.652083333334</v>
      </c>
      <c r="U10003" t="s">
        <v>36639</v>
      </c>
      <c r="V10003" t="s">
        <v>137</v>
      </c>
      <c r="W10003" t="s">
        <v>137</v>
      </c>
      <c r="X10003" t="s">
        <v>137</v>
      </c>
      <c r="Y10003" t="s">
        <v>199</v>
      </c>
      <c r="Z10003" t="s">
        <v>137</v>
      </c>
      <c r="AA10003" t="s">
        <v>137</v>
      </c>
      <c r="AB10003" t="s">
        <v>137</v>
      </c>
      <c r="AC10003" t="s">
        <v>137</v>
      </c>
      <c r="AD10003" s="2"/>
      <c r="AE10003" t="s">
        <v>137</v>
      </c>
      <c r="AF10003" t="s">
        <v>137</v>
      </c>
      <c r="AG10003" t="s">
        <v>137</v>
      </c>
      <c r="AH10003" t="s">
        <v>137</v>
      </c>
      <c r="AI10003" t="s">
        <v>137</v>
      </c>
      <c r="AJ10003" t="s">
        <v>137</v>
      </c>
      <c r="AK10003" t="s">
        <v>137</v>
      </c>
      <c r="AL10003" s="2"/>
      <c r="AM10003" t="s">
        <v>137</v>
      </c>
      <c r="AN10003" t="s">
        <v>137</v>
      </c>
      <c r="AO10003" t="s">
        <v>137</v>
      </c>
      <c r="AP10003" t="s">
        <v>137</v>
      </c>
      <c r="AQ10003" t="s">
        <v>137</v>
      </c>
      <c r="AR10003" t="s">
        <v>137</v>
      </c>
      <c r="AS10003" t="s">
        <v>137</v>
      </c>
      <c r="AT10003" t="s">
        <v>137</v>
      </c>
      <c r="AU10003" t="s">
        <v>137</v>
      </c>
      <c r="AV10003" t="s">
        <v>137</v>
      </c>
      <c r="AW10003" t="s">
        <v>137</v>
      </c>
      <c r="AX10003" t="s">
        <v>137</v>
      </c>
      <c r="AY10003" t="s">
        <v>137</v>
      </c>
      <c r="AZ10003" t="s">
        <v>137</v>
      </c>
      <c r="BA10003" t="s">
        <v>137</v>
      </c>
      <c r="BB10003" t="s">
        <v>137</v>
      </c>
      <c r="BC10003" t="s">
        <v>137</v>
      </c>
      <c r="BD10003" t="s">
        <v>137</v>
      </c>
      <c r="BE10003" t="s">
        <v>137</v>
      </c>
      <c r="BF10003" t="s">
        <v>137</v>
      </c>
      <c r="BG10003" t="s">
        <v>137</v>
      </c>
      <c r="BH10003" t="s">
        <v>137</v>
      </c>
      <c r="BI10003" t="s">
        <v>137</v>
      </c>
      <c r="BJ10003" t="s">
        <v>137</v>
      </c>
      <c r="BK10003" t="s">
        <v>137</v>
      </c>
      <c r="BL10003" t="s">
        <v>137</v>
      </c>
      <c r="BM10003" t="s">
        <v>137</v>
      </c>
      <c r="BN10003" t="s">
        <v>137</v>
      </c>
      <c r="BO10003" t="s">
        <v>137</v>
      </c>
      <c r="BP10003" t="s">
        <v>137</v>
      </c>
      <c r="BQ10003" t="s">
        <v>137</v>
      </c>
      <c r="BR10003" t="s">
        <v>137</v>
      </c>
      <c r="BS10003" t="s">
        <v>137</v>
      </c>
      <c r="BT10003" t="s">
        <v>137</v>
      </c>
      <c r="BU10003" t="s">
        <v>137</v>
      </c>
      <c r="BW10003" t="s">
        <v>137</v>
      </c>
      <c r="BX10003" t="s">
        <v>137</v>
      </c>
      <c r="BY10003" t="s">
        <v>137</v>
      </c>
      <c r="BZ10003" t="s">
        <v>137</v>
      </c>
      <c r="CA10003" t="s">
        <v>137</v>
      </c>
      <c r="CB10003" t="s">
        <v>137</v>
      </c>
      <c r="CC10003" t="s">
        <v>137</v>
      </c>
      <c r="CD10003" t="s">
        <v>137</v>
      </c>
      <c r="CE10003" t="s">
        <v>137</v>
      </c>
      <c r="CF10003" t="s">
        <v>137</v>
      </c>
      <c r="CG10003" t="s">
        <v>137</v>
      </c>
      <c r="CH10003" t="s">
        <v>137</v>
      </c>
      <c r="CI10003" t="s">
        <v>137</v>
      </c>
      <c r="CJ10003" t="s">
        <v>137</v>
      </c>
      <c r="CK10003" t="s">
        <v>137</v>
      </c>
      <c r="CL10003" t="s">
        <v>137</v>
      </c>
      <c r="CM10003" t="s">
        <v>137</v>
      </c>
      <c r="CN10003" t="s">
        <v>137</v>
      </c>
      <c r="CO10003" t="s">
        <v>137</v>
      </c>
      <c r="CP10003" t="s">
        <v>137</v>
      </c>
      <c r="CQ10003" s="1">
        <v>45006.652083333334</v>
      </c>
      <c r="CR10003" s="1">
        <v>45006.652083333334</v>
      </c>
      <c r="CS10003" s="1"/>
      <c r="CT10003" t="s">
        <v>60617</v>
      </c>
      <c r="CU10003" t="s">
        <v>60617</v>
      </c>
      <c r="CV10003" t="s">
        <v>60618</v>
      </c>
      <c r="CW10003" t="s">
        <v>60618</v>
      </c>
      <c r="CX10003" s="3"/>
      <c r="CY10003" s="3"/>
      <c r="DA10003" t="s">
        <v>137</v>
      </c>
      <c r="DB10003" t="s">
        <v>137</v>
      </c>
      <c r="DC10003" t="s">
        <v>137</v>
      </c>
      <c r="DD10003" t="s">
        <v>137</v>
      </c>
      <c r="DE10003" t="s">
        <v>137</v>
      </c>
      <c r="DF10003" t="s">
        <v>60619</v>
      </c>
      <c r="DG10003" t="s">
        <v>137</v>
      </c>
      <c r="DH10003" t="s">
        <v>137</v>
      </c>
      <c r="DI10003" t="s">
        <v>137</v>
      </c>
      <c r="DJ10003" t="s">
        <v>137</v>
      </c>
      <c r="DK10003">
        <v>0</v>
      </c>
      <c r="DL10003" t="s">
        <v>209</v>
      </c>
      <c r="DM10003" t="s">
        <v>137</v>
      </c>
      <c r="DN10003" t="s">
        <v>137</v>
      </c>
      <c r="DO10003" s="1">
        <v>45006.652083333334</v>
      </c>
      <c r="DP10003" s="1"/>
      <c r="DQ10003" t="s">
        <v>150</v>
      </c>
      <c r="DR10003" t="s">
        <v>151</v>
      </c>
      <c r="DS10003" t="s">
        <v>152</v>
      </c>
      <c r="DT10003" t="s">
        <v>137</v>
      </c>
      <c r="DU10003" t="s">
        <v>137</v>
      </c>
      <c r="DV10003" t="s">
        <v>137</v>
      </c>
      <c r="DW10003" t="s">
        <v>137</v>
      </c>
      <c r="DX10003" t="s">
        <v>137</v>
      </c>
      <c r="DY10003" t="s">
        <v>137</v>
      </c>
      <c r="DZ10003" t="s">
        <v>168</v>
      </c>
      <c r="EA10003" t="b">
        <v>0</v>
      </c>
      <c r="EB10003" t="s">
        <v>137</v>
      </c>
    </row>
    <row r="10004" spans="1:132" x14ac:dyDescent="0.25">
      <c r="A10004">
        <v>108538247</v>
      </c>
      <c r="B10004">
        <v>2028</v>
      </c>
      <c r="C10004" t="s">
        <v>192</v>
      </c>
      <c r="D10004" t="s">
        <v>224</v>
      </c>
      <c r="E10004" t="s">
        <v>134</v>
      </c>
      <c r="F10004" t="s">
        <v>135</v>
      </c>
      <c r="G10004" t="s">
        <v>194</v>
      </c>
      <c r="H10004" t="s">
        <v>137</v>
      </c>
      <c r="I10004" t="s">
        <v>225</v>
      </c>
      <c r="J10004" t="s">
        <v>32127</v>
      </c>
      <c r="K10004" t="s">
        <v>32128</v>
      </c>
      <c r="L10004" t="s">
        <v>32129</v>
      </c>
      <c r="M10004" t="s">
        <v>137</v>
      </c>
      <c r="N10004" t="s">
        <v>692</v>
      </c>
      <c r="O10004" t="s">
        <v>692</v>
      </c>
      <c r="P10004" s="1">
        <v>45016</v>
      </c>
      <c r="Q10004" s="1">
        <v>45006.572222222225</v>
      </c>
      <c r="R10004" s="1">
        <v>45006.572222222225</v>
      </c>
      <c r="S10004" s="1">
        <v>45015.597916666666</v>
      </c>
      <c r="T10004" s="1">
        <v>45015.597916666666</v>
      </c>
      <c r="U10004" t="s">
        <v>21769</v>
      </c>
      <c r="V10004" t="s">
        <v>137</v>
      </c>
      <c r="W10004" t="s">
        <v>137</v>
      </c>
      <c r="X10004" t="s">
        <v>231</v>
      </c>
      <c r="Y10004" t="s">
        <v>713</v>
      </c>
      <c r="Z10004" t="s">
        <v>137</v>
      </c>
      <c r="AA10004" t="s">
        <v>137</v>
      </c>
      <c r="AB10004" t="s">
        <v>137</v>
      </c>
      <c r="AC10004" t="s">
        <v>137</v>
      </c>
      <c r="AD10004" s="2"/>
      <c r="AE10004" t="s">
        <v>137</v>
      </c>
      <c r="AF10004" t="s">
        <v>137</v>
      </c>
      <c r="AG10004" t="s">
        <v>137</v>
      </c>
      <c r="AH10004" t="s">
        <v>137</v>
      </c>
      <c r="AI10004" t="s">
        <v>137</v>
      </c>
      <c r="AJ10004" t="s">
        <v>137</v>
      </c>
      <c r="AK10004" t="s">
        <v>137</v>
      </c>
      <c r="AL10004" s="2"/>
      <c r="AM10004" t="s">
        <v>137</v>
      </c>
      <c r="AN10004" t="s">
        <v>137</v>
      </c>
      <c r="AO10004" t="s">
        <v>137</v>
      </c>
      <c r="AP10004" t="s">
        <v>137</v>
      </c>
      <c r="AQ10004" t="s">
        <v>137</v>
      </c>
      <c r="AR10004" t="s">
        <v>137</v>
      </c>
      <c r="AS10004" t="s">
        <v>137</v>
      </c>
      <c r="AT10004" t="s">
        <v>137</v>
      </c>
      <c r="AU10004" t="s">
        <v>137</v>
      </c>
      <c r="AV10004" t="s">
        <v>60620</v>
      </c>
      <c r="AW10004" t="s">
        <v>5448</v>
      </c>
      <c r="AX10004" t="s">
        <v>364</v>
      </c>
      <c r="AY10004" t="s">
        <v>137</v>
      </c>
      <c r="AZ10004" t="s">
        <v>137</v>
      </c>
      <c r="BA10004" t="s">
        <v>137</v>
      </c>
      <c r="BB10004" t="s">
        <v>137</v>
      </c>
      <c r="BC10004" t="s">
        <v>137</v>
      </c>
      <c r="BD10004" t="s">
        <v>137</v>
      </c>
      <c r="BE10004" t="s">
        <v>137</v>
      </c>
      <c r="BF10004" t="s">
        <v>137</v>
      </c>
      <c r="BG10004" t="s">
        <v>137</v>
      </c>
      <c r="BH10004" t="s">
        <v>137</v>
      </c>
      <c r="BI10004" t="s">
        <v>137</v>
      </c>
      <c r="BJ10004" t="s">
        <v>137</v>
      </c>
      <c r="BK10004" t="s">
        <v>137</v>
      </c>
      <c r="BL10004" t="s">
        <v>137</v>
      </c>
      <c r="BM10004" t="s">
        <v>137</v>
      </c>
      <c r="BN10004" t="s">
        <v>137</v>
      </c>
      <c r="BO10004" t="s">
        <v>137</v>
      </c>
      <c r="BP10004" t="s">
        <v>137</v>
      </c>
      <c r="BQ10004" t="s">
        <v>137</v>
      </c>
      <c r="BR10004" t="s">
        <v>137</v>
      </c>
      <c r="BS10004" t="s">
        <v>137</v>
      </c>
      <c r="BT10004" t="s">
        <v>137</v>
      </c>
      <c r="BU10004" t="s">
        <v>137</v>
      </c>
      <c r="BW10004" t="s">
        <v>137</v>
      </c>
      <c r="BX10004" t="s">
        <v>137</v>
      </c>
      <c r="BY10004" t="s">
        <v>137</v>
      </c>
      <c r="BZ10004" t="s">
        <v>137</v>
      </c>
      <c r="CA10004" t="s">
        <v>137</v>
      </c>
      <c r="CB10004" t="s">
        <v>137</v>
      </c>
      <c r="CC10004" t="s">
        <v>137</v>
      </c>
      <c r="CD10004" t="s">
        <v>137</v>
      </c>
      <c r="CE10004" t="s">
        <v>137</v>
      </c>
      <c r="CF10004" t="s">
        <v>137</v>
      </c>
      <c r="CG10004" t="s">
        <v>137</v>
      </c>
      <c r="CH10004" t="s">
        <v>137</v>
      </c>
      <c r="CI10004" t="s">
        <v>137</v>
      </c>
      <c r="CJ10004" t="s">
        <v>137</v>
      </c>
      <c r="CK10004" t="s">
        <v>137</v>
      </c>
      <c r="CL10004" t="s">
        <v>137</v>
      </c>
      <c r="CM10004" t="s">
        <v>137</v>
      </c>
      <c r="CN10004" t="s">
        <v>137</v>
      </c>
      <c r="CO10004" t="s">
        <v>137</v>
      </c>
      <c r="CP10004" t="s">
        <v>137</v>
      </c>
      <c r="CQ10004" s="1">
        <v>45015.597916666666</v>
      </c>
      <c r="CR10004" s="1">
        <v>45015.597916666666</v>
      </c>
      <c r="CS10004" s="1"/>
      <c r="CT10004" t="s">
        <v>60621</v>
      </c>
      <c r="CU10004" t="s">
        <v>60622</v>
      </c>
      <c r="CV10004" t="s">
        <v>60623</v>
      </c>
      <c r="CW10004" t="s">
        <v>60624</v>
      </c>
      <c r="CX10004" s="3"/>
      <c r="CY10004" s="3"/>
      <c r="CZ10004">
        <v>3</v>
      </c>
      <c r="DA10004" t="s">
        <v>60625</v>
      </c>
      <c r="DB10004" t="s">
        <v>137</v>
      </c>
      <c r="DC10004" t="s">
        <v>137</v>
      </c>
      <c r="DD10004" t="s">
        <v>137</v>
      </c>
      <c r="DE10004" t="s">
        <v>137</v>
      </c>
      <c r="DF10004" t="s">
        <v>60626</v>
      </c>
      <c r="DG10004" t="s">
        <v>900</v>
      </c>
      <c r="DH10004" t="s">
        <v>32509</v>
      </c>
      <c r="DI10004" t="s">
        <v>137</v>
      </c>
      <c r="DJ10004" t="s">
        <v>137</v>
      </c>
      <c r="DK10004">
        <v>0</v>
      </c>
      <c r="DL10004" t="s">
        <v>209</v>
      </c>
      <c r="DM10004" t="s">
        <v>137</v>
      </c>
      <c r="DN10004" t="s">
        <v>137</v>
      </c>
      <c r="DO10004" s="1">
        <v>45015.597916666666</v>
      </c>
      <c r="DP10004" s="1"/>
      <c r="DQ10004" t="s">
        <v>32127</v>
      </c>
      <c r="DR10004" t="s">
        <v>32128</v>
      </c>
      <c r="DS10004" t="s">
        <v>32129</v>
      </c>
      <c r="DT10004" t="s">
        <v>137</v>
      </c>
      <c r="DU10004" t="s">
        <v>137</v>
      </c>
      <c r="DV10004" t="s">
        <v>846</v>
      </c>
      <c r="DW10004" t="s">
        <v>137</v>
      </c>
      <c r="DX10004" t="s">
        <v>137</v>
      </c>
      <c r="DY10004" t="s">
        <v>137</v>
      </c>
      <c r="DZ10004" t="s">
        <v>148</v>
      </c>
      <c r="EA10004" t="b">
        <v>0</v>
      </c>
      <c r="EB10004" t="s">
        <v>137</v>
      </c>
    </row>
    <row r="10005" spans="1:132" x14ac:dyDescent="0.25">
      <c r="A10005">
        <v>108536411</v>
      </c>
      <c r="B10005">
        <v>2027</v>
      </c>
      <c r="C10005" t="s">
        <v>192</v>
      </c>
      <c r="D10005" t="s">
        <v>60627</v>
      </c>
      <c r="E10005" t="s">
        <v>134</v>
      </c>
      <c r="F10005" t="s">
        <v>162</v>
      </c>
      <c r="G10005" t="s">
        <v>137</v>
      </c>
      <c r="H10005" t="s">
        <v>137</v>
      </c>
      <c r="I10005" t="s">
        <v>60628</v>
      </c>
      <c r="J10005" t="s">
        <v>150</v>
      </c>
      <c r="K10005" t="s">
        <v>151</v>
      </c>
      <c r="L10005" t="s">
        <v>152</v>
      </c>
      <c r="M10005" t="s">
        <v>137</v>
      </c>
      <c r="N10005" t="s">
        <v>802</v>
      </c>
      <c r="O10005" t="s">
        <v>303</v>
      </c>
      <c r="P10005" s="1"/>
      <c r="Q10005" s="1">
        <v>45006.561111111114</v>
      </c>
      <c r="R10005" s="1">
        <v>45006.561111111114</v>
      </c>
      <c r="S10005" s="1">
        <v>45006.561805555553</v>
      </c>
      <c r="T10005" s="1">
        <v>45006.561805555553</v>
      </c>
      <c r="U10005" t="s">
        <v>36639</v>
      </c>
      <c r="V10005" t="s">
        <v>137</v>
      </c>
      <c r="W10005" t="s">
        <v>137</v>
      </c>
      <c r="X10005" t="s">
        <v>137</v>
      </c>
      <c r="Y10005" t="s">
        <v>199</v>
      </c>
      <c r="Z10005" t="s">
        <v>137</v>
      </c>
      <c r="AA10005" t="s">
        <v>137</v>
      </c>
      <c r="AB10005" t="s">
        <v>137</v>
      </c>
      <c r="AC10005" t="s">
        <v>137</v>
      </c>
      <c r="AD10005" s="2"/>
      <c r="AE10005" t="s">
        <v>137</v>
      </c>
      <c r="AF10005" t="s">
        <v>137</v>
      </c>
      <c r="AG10005" t="s">
        <v>137</v>
      </c>
      <c r="AH10005" t="s">
        <v>137</v>
      </c>
      <c r="AI10005" t="s">
        <v>137</v>
      </c>
      <c r="AJ10005" t="s">
        <v>137</v>
      </c>
      <c r="AK10005" t="s">
        <v>137</v>
      </c>
      <c r="AL10005" s="2"/>
      <c r="AM10005" t="s">
        <v>137</v>
      </c>
      <c r="AN10005" t="s">
        <v>137</v>
      </c>
      <c r="AO10005" t="s">
        <v>137</v>
      </c>
      <c r="AP10005" t="s">
        <v>137</v>
      </c>
      <c r="AQ10005" t="s">
        <v>137</v>
      </c>
      <c r="AR10005" t="s">
        <v>137</v>
      </c>
      <c r="AS10005" t="s">
        <v>137</v>
      </c>
      <c r="AT10005" t="s">
        <v>137</v>
      </c>
      <c r="AU10005" t="s">
        <v>137</v>
      </c>
      <c r="AV10005" t="s">
        <v>137</v>
      </c>
      <c r="AW10005" t="s">
        <v>137</v>
      </c>
      <c r="AX10005" t="s">
        <v>137</v>
      </c>
      <c r="AY10005" t="s">
        <v>137</v>
      </c>
      <c r="AZ10005" t="s">
        <v>137</v>
      </c>
      <c r="BA10005" t="s">
        <v>137</v>
      </c>
      <c r="BB10005" t="s">
        <v>137</v>
      </c>
      <c r="BC10005" t="s">
        <v>137</v>
      </c>
      <c r="BD10005" t="s">
        <v>137</v>
      </c>
      <c r="BE10005" t="s">
        <v>137</v>
      </c>
      <c r="BF10005" t="s">
        <v>137</v>
      </c>
      <c r="BG10005" t="s">
        <v>137</v>
      </c>
      <c r="BH10005" t="s">
        <v>137</v>
      </c>
      <c r="BI10005" t="s">
        <v>137</v>
      </c>
      <c r="BJ10005" t="s">
        <v>137</v>
      </c>
      <c r="BK10005" t="s">
        <v>137</v>
      </c>
      <c r="BL10005" t="s">
        <v>137</v>
      </c>
      <c r="BM10005" t="s">
        <v>137</v>
      </c>
      <c r="BN10005" t="s">
        <v>137</v>
      </c>
      <c r="BO10005" t="s">
        <v>137</v>
      </c>
      <c r="BP10005" t="s">
        <v>137</v>
      </c>
      <c r="BQ10005" t="s">
        <v>137</v>
      </c>
      <c r="BR10005" t="s">
        <v>137</v>
      </c>
      <c r="BS10005" t="s">
        <v>137</v>
      </c>
      <c r="BT10005" t="s">
        <v>137</v>
      </c>
      <c r="BU10005" t="s">
        <v>137</v>
      </c>
      <c r="BW10005" t="s">
        <v>137</v>
      </c>
      <c r="BX10005" t="s">
        <v>137</v>
      </c>
      <c r="BY10005" t="s">
        <v>137</v>
      </c>
      <c r="BZ10005" t="s">
        <v>137</v>
      </c>
      <c r="CA10005" t="s">
        <v>137</v>
      </c>
      <c r="CB10005" t="s">
        <v>137</v>
      </c>
      <c r="CC10005" t="s">
        <v>137</v>
      </c>
      <c r="CD10005" t="s">
        <v>137</v>
      </c>
      <c r="CE10005" t="s">
        <v>137</v>
      </c>
      <c r="CF10005" t="s">
        <v>137</v>
      </c>
      <c r="CG10005" t="s">
        <v>137</v>
      </c>
      <c r="CH10005" t="s">
        <v>137</v>
      </c>
      <c r="CI10005" t="s">
        <v>137</v>
      </c>
      <c r="CJ10005" t="s">
        <v>137</v>
      </c>
      <c r="CK10005" t="s">
        <v>137</v>
      </c>
      <c r="CL10005" t="s">
        <v>137</v>
      </c>
      <c r="CM10005" t="s">
        <v>137</v>
      </c>
      <c r="CN10005" t="s">
        <v>137</v>
      </c>
      <c r="CO10005" t="s">
        <v>137</v>
      </c>
      <c r="CP10005" t="s">
        <v>137</v>
      </c>
      <c r="CQ10005" s="1">
        <v>45006.561805555553</v>
      </c>
      <c r="CR10005" s="1">
        <v>45006.561805555553</v>
      </c>
      <c r="CS10005" s="1"/>
      <c r="CT10005" t="s">
        <v>8183</v>
      </c>
      <c r="CU10005" t="s">
        <v>8183</v>
      </c>
      <c r="CV10005" t="s">
        <v>609</v>
      </c>
      <c r="CW10005" t="s">
        <v>609</v>
      </c>
      <c r="CX10005" s="3"/>
      <c r="CY10005" s="3"/>
      <c r="CZ10005">
        <v>1</v>
      </c>
      <c r="DA10005" t="s">
        <v>137</v>
      </c>
      <c r="DB10005" t="s">
        <v>137</v>
      </c>
      <c r="DC10005" t="s">
        <v>137</v>
      </c>
      <c r="DD10005" t="s">
        <v>137</v>
      </c>
      <c r="DE10005" t="s">
        <v>137</v>
      </c>
      <c r="DF10005" t="s">
        <v>60629</v>
      </c>
      <c r="DG10005" t="s">
        <v>137</v>
      </c>
      <c r="DH10005" t="s">
        <v>137</v>
      </c>
      <c r="DI10005" t="s">
        <v>137</v>
      </c>
      <c r="DJ10005" t="s">
        <v>137</v>
      </c>
      <c r="DK10005">
        <v>0</v>
      </c>
      <c r="DL10005" t="s">
        <v>209</v>
      </c>
      <c r="DM10005" t="s">
        <v>137</v>
      </c>
      <c r="DN10005" t="s">
        <v>137</v>
      </c>
      <c r="DO10005" s="1">
        <v>45006.561805555553</v>
      </c>
      <c r="DP10005" s="1"/>
      <c r="DQ10005" t="s">
        <v>150</v>
      </c>
      <c r="DR10005" t="s">
        <v>151</v>
      </c>
      <c r="DS10005" t="s">
        <v>152</v>
      </c>
      <c r="DT10005" t="s">
        <v>137</v>
      </c>
      <c r="DU10005" t="s">
        <v>137</v>
      </c>
      <c r="DV10005" t="s">
        <v>137</v>
      </c>
      <c r="DW10005" t="s">
        <v>137</v>
      </c>
      <c r="DX10005" t="s">
        <v>137</v>
      </c>
      <c r="DY10005" t="s">
        <v>137</v>
      </c>
      <c r="DZ10005" t="s">
        <v>168</v>
      </c>
      <c r="EA10005" t="b">
        <v>0</v>
      </c>
      <c r="EB10005" t="s">
        <v>137</v>
      </c>
    </row>
    <row r="10006" spans="1:132" x14ac:dyDescent="0.25">
      <c r="A10006">
        <v>108526800</v>
      </c>
      <c r="B10006">
        <v>2026</v>
      </c>
      <c r="C10006" t="s">
        <v>192</v>
      </c>
      <c r="D10006" t="s">
        <v>224</v>
      </c>
      <c r="E10006" t="s">
        <v>134</v>
      </c>
      <c r="F10006" t="s">
        <v>135</v>
      </c>
      <c r="G10006" t="s">
        <v>194</v>
      </c>
      <c r="H10006" t="s">
        <v>137</v>
      </c>
      <c r="I10006" t="s">
        <v>225</v>
      </c>
      <c r="J10006" t="s">
        <v>32127</v>
      </c>
      <c r="K10006" t="s">
        <v>32128</v>
      </c>
      <c r="L10006" t="s">
        <v>32129</v>
      </c>
      <c r="M10006" t="s">
        <v>137</v>
      </c>
      <c r="N10006" t="s">
        <v>2963</v>
      </c>
      <c r="O10006" t="s">
        <v>2963</v>
      </c>
      <c r="P10006" s="1">
        <v>45016</v>
      </c>
      <c r="Q10006" s="1">
        <v>45006.5</v>
      </c>
      <c r="R10006" s="1">
        <v>45006.5</v>
      </c>
      <c r="S10006" s="1">
        <v>45009.42083333333</v>
      </c>
      <c r="T10006" s="1">
        <v>45009.42083333333</v>
      </c>
      <c r="U10006" t="s">
        <v>13337</v>
      </c>
      <c r="V10006" t="s">
        <v>137</v>
      </c>
      <c r="W10006" t="s">
        <v>137</v>
      </c>
      <c r="X10006" t="s">
        <v>144</v>
      </c>
      <c r="Y10006" t="s">
        <v>285</v>
      </c>
      <c r="Z10006" t="s">
        <v>137</v>
      </c>
      <c r="AA10006" t="s">
        <v>137</v>
      </c>
      <c r="AB10006" t="s">
        <v>137</v>
      </c>
      <c r="AC10006" t="s">
        <v>137</v>
      </c>
      <c r="AD10006" s="2"/>
      <c r="AE10006" t="s">
        <v>137</v>
      </c>
      <c r="AF10006" t="s">
        <v>137</v>
      </c>
      <c r="AG10006" t="s">
        <v>137</v>
      </c>
      <c r="AH10006" t="s">
        <v>137</v>
      </c>
      <c r="AI10006" t="s">
        <v>137</v>
      </c>
      <c r="AJ10006" t="s">
        <v>137</v>
      </c>
      <c r="AK10006" t="s">
        <v>137</v>
      </c>
      <c r="AL10006" s="2"/>
      <c r="AM10006" t="s">
        <v>137</v>
      </c>
      <c r="AN10006" t="s">
        <v>137</v>
      </c>
      <c r="AO10006" t="s">
        <v>137</v>
      </c>
      <c r="AP10006" t="s">
        <v>137</v>
      </c>
      <c r="AQ10006" t="s">
        <v>137</v>
      </c>
      <c r="AR10006" t="s">
        <v>137</v>
      </c>
      <c r="AS10006" t="s">
        <v>137</v>
      </c>
      <c r="AT10006" t="s">
        <v>137</v>
      </c>
      <c r="AU10006" t="s">
        <v>137</v>
      </c>
      <c r="AV10006" t="s">
        <v>60630</v>
      </c>
      <c r="AW10006" t="s">
        <v>8578</v>
      </c>
      <c r="AX10006" t="s">
        <v>2448</v>
      </c>
      <c r="AY10006" t="s">
        <v>137</v>
      </c>
      <c r="AZ10006" t="s">
        <v>137</v>
      </c>
      <c r="BA10006" t="s">
        <v>137</v>
      </c>
      <c r="BB10006" t="s">
        <v>137</v>
      </c>
      <c r="BC10006" t="s">
        <v>137</v>
      </c>
      <c r="BD10006" t="s">
        <v>137</v>
      </c>
      <c r="BE10006" t="s">
        <v>137</v>
      </c>
      <c r="BF10006" t="s">
        <v>137</v>
      </c>
      <c r="BG10006" t="s">
        <v>137</v>
      </c>
      <c r="BH10006" t="s">
        <v>137</v>
      </c>
      <c r="BI10006" t="s">
        <v>137</v>
      </c>
      <c r="BJ10006" t="s">
        <v>137</v>
      </c>
      <c r="BK10006" t="s">
        <v>137</v>
      </c>
      <c r="BL10006" t="s">
        <v>137</v>
      </c>
      <c r="BM10006" t="s">
        <v>137</v>
      </c>
      <c r="BN10006" t="s">
        <v>137</v>
      </c>
      <c r="BO10006" t="s">
        <v>137</v>
      </c>
      <c r="BP10006" t="s">
        <v>137</v>
      </c>
      <c r="BQ10006" t="s">
        <v>137</v>
      </c>
      <c r="BR10006" t="s">
        <v>137</v>
      </c>
      <c r="BS10006" t="s">
        <v>137</v>
      </c>
      <c r="BT10006" t="s">
        <v>137</v>
      </c>
      <c r="BU10006" t="s">
        <v>137</v>
      </c>
      <c r="BW10006" t="s">
        <v>137</v>
      </c>
      <c r="BX10006" t="s">
        <v>137</v>
      </c>
      <c r="BY10006" t="s">
        <v>137</v>
      </c>
      <c r="BZ10006" t="s">
        <v>137</v>
      </c>
      <c r="CA10006" t="s">
        <v>137</v>
      </c>
      <c r="CB10006" t="s">
        <v>137</v>
      </c>
      <c r="CC10006" t="s">
        <v>137</v>
      </c>
      <c r="CD10006" t="s">
        <v>137</v>
      </c>
      <c r="CE10006" t="s">
        <v>137</v>
      </c>
      <c r="CF10006" t="s">
        <v>137</v>
      </c>
      <c r="CG10006" t="s">
        <v>137</v>
      </c>
      <c r="CH10006" t="s">
        <v>137</v>
      </c>
      <c r="CI10006" t="s">
        <v>137</v>
      </c>
      <c r="CJ10006" t="s">
        <v>137</v>
      </c>
      <c r="CK10006" t="s">
        <v>137</v>
      </c>
      <c r="CL10006" t="s">
        <v>137</v>
      </c>
      <c r="CM10006" t="s">
        <v>137</v>
      </c>
      <c r="CN10006" t="s">
        <v>137</v>
      </c>
      <c r="CO10006" t="s">
        <v>137</v>
      </c>
      <c r="CP10006" t="s">
        <v>137</v>
      </c>
      <c r="CQ10006" s="1">
        <v>45009.42083333333</v>
      </c>
      <c r="CR10006" s="1">
        <v>45009.42083333333</v>
      </c>
      <c r="CS10006" s="1"/>
      <c r="CT10006" t="s">
        <v>60631</v>
      </c>
      <c r="CU10006" t="s">
        <v>60631</v>
      </c>
      <c r="CV10006" t="s">
        <v>60632</v>
      </c>
      <c r="CW10006" t="s">
        <v>60633</v>
      </c>
      <c r="CX10006" s="3"/>
      <c r="CY10006" s="3"/>
      <c r="CZ10006">
        <v>1</v>
      </c>
      <c r="DA10006" t="s">
        <v>60634</v>
      </c>
      <c r="DB10006" t="s">
        <v>137</v>
      </c>
      <c r="DC10006" t="s">
        <v>137</v>
      </c>
      <c r="DD10006" t="s">
        <v>137</v>
      </c>
      <c r="DE10006" t="s">
        <v>137</v>
      </c>
      <c r="DF10006" t="s">
        <v>60635</v>
      </c>
      <c r="DG10006" t="s">
        <v>137</v>
      </c>
      <c r="DH10006" t="s">
        <v>137</v>
      </c>
      <c r="DI10006" t="s">
        <v>137</v>
      </c>
      <c r="DJ10006" t="s">
        <v>137</v>
      </c>
      <c r="DK10006">
        <v>0</v>
      </c>
      <c r="DL10006" t="s">
        <v>209</v>
      </c>
      <c r="DM10006" t="s">
        <v>137</v>
      </c>
      <c r="DN10006" t="s">
        <v>137</v>
      </c>
      <c r="DO10006" s="1">
        <v>45009.42083333333</v>
      </c>
      <c r="DP10006" s="1"/>
      <c r="DQ10006" t="s">
        <v>32127</v>
      </c>
      <c r="DR10006" t="s">
        <v>32128</v>
      </c>
      <c r="DS10006" t="s">
        <v>32129</v>
      </c>
      <c r="DT10006" t="s">
        <v>137</v>
      </c>
      <c r="DU10006" t="s">
        <v>137</v>
      </c>
      <c r="DV10006" t="s">
        <v>846</v>
      </c>
      <c r="DW10006" t="s">
        <v>137</v>
      </c>
      <c r="DX10006" t="s">
        <v>3166</v>
      </c>
      <c r="DY10006" t="s">
        <v>137</v>
      </c>
      <c r="DZ10006" t="s">
        <v>148</v>
      </c>
      <c r="EA10006" t="b">
        <v>0</v>
      </c>
      <c r="EB10006" t="s">
        <v>137</v>
      </c>
    </row>
    <row r="10007" spans="1:132" x14ac:dyDescent="0.25">
      <c r="A10007">
        <v>108526191</v>
      </c>
      <c r="B10007">
        <v>2025</v>
      </c>
      <c r="C10007" t="s">
        <v>192</v>
      </c>
      <c r="D10007" t="s">
        <v>60636</v>
      </c>
      <c r="E10007" t="s">
        <v>134</v>
      </c>
      <c r="F10007" t="s">
        <v>532</v>
      </c>
      <c r="G10007" t="s">
        <v>137</v>
      </c>
      <c r="H10007" t="s">
        <v>137</v>
      </c>
      <c r="I10007" t="s">
        <v>137</v>
      </c>
      <c r="J10007" t="s">
        <v>150</v>
      </c>
      <c r="K10007" t="s">
        <v>151</v>
      </c>
      <c r="L10007" t="s">
        <v>152</v>
      </c>
      <c r="M10007" t="s">
        <v>137</v>
      </c>
      <c r="N10007" t="s">
        <v>8539</v>
      </c>
      <c r="O10007" t="s">
        <v>303</v>
      </c>
      <c r="P10007" s="1"/>
      <c r="Q10007" s="1">
        <v>45006.496527777781</v>
      </c>
      <c r="R10007" s="1">
        <v>45006.496527777781</v>
      </c>
      <c r="S10007" s="1">
        <v>45013.634027777778</v>
      </c>
      <c r="T10007" s="1">
        <v>45013.634027777778</v>
      </c>
      <c r="U10007" t="s">
        <v>36639</v>
      </c>
      <c r="V10007" t="s">
        <v>137</v>
      </c>
      <c r="W10007" t="s">
        <v>137</v>
      </c>
      <c r="X10007" t="s">
        <v>137</v>
      </c>
      <c r="Y10007" t="s">
        <v>199</v>
      </c>
      <c r="Z10007" t="s">
        <v>137</v>
      </c>
      <c r="AA10007" t="s">
        <v>137</v>
      </c>
      <c r="AB10007" t="s">
        <v>137</v>
      </c>
      <c r="AC10007" t="s">
        <v>137</v>
      </c>
      <c r="AD10007" s="2"/>
      <c r="AE10007" t="s">
        <v>137</v>
      </c>
      <c r="AF10007" t="s">
        <v>137</v>
      </c>
      <c r="AG10007" t="s">
        <v>137</v>
      </c>
      <c r="AH10007" t="s">
        <v>137</v>
      </c>
      <c r="AI10007" t="s">
        <v>137</v>
      </c>
      <c r="AJ10007" t="s">
        <v>137</v>
      </c>
      <c r="AK10007" t="s">
        <v>137</v>
      </c>
      <c r="AL10007" s="2"/>
      <c r="AM10007" t="s">
        <v>137</v>
      </c>
      <c r="AN10007" t="s">
        <v>137</v>
      </c>
      <c r="AO10007" t="s">
        <v>137</v>
      </c>
      <c r="AP10007" t="s">
        <v>137</v>
      </c>
      <c r="AQ10007" t="s">
        <v>137</v>
      </c>
      <c r="AR10007" t="s">
        <v>137</v>
      </c>
      <c r="AS10007" t="s">
        <v>137</v>
      </c>
      <c r="AT10007" t="s">
        <v>137</v>
      </c>
      <c r="AU10007" t="s">
        <v>137</v>
      </c>
      <c r="AV10007" t="s">
        <v>137</v>
      </c>
      <c r="AW10007" t="s">
        <v>137</v>
      </c>
      <c r="AX10007" t="s">
        <v>137</v>
      </c>
      <c r="AY10007" t="s">
        <v>137</v>
      </c>
      <c r="AZ10007" t="s">
        <v>137</v>
      </c>
      <c r="BA10007" t="s">
        <v>137</v>
      </c>
      <c r="BB10007" t="s">
        <v>137</v>
      </c>
      <c r="BC10007" t="s">
        <v>137</v>
      </c>
      <c r="BD10007" t="s">
        <v>137</v>
      </c>
      <c r="BE10007" t="s">
        <v>137</v>
      </c>
      <c r="BF10007" t="s">
        <v>137</v>
      </c>
      <c r="BG10007" t="s">
        <v>137</v>
      </c>
      <c r="BH10007" t="s">
        <v>137</v>
      </c>
      <c r="BI10007" t="s">
        <v>137</v>
      </c>
      <c r="BJ10007" t="s">
        <v>137</v>
      </c>
      <c r="BK10007" t="s">
        <v>137</v>
      </c>
      <c r="BL10007" t="s">
        <v>137</v>
      </c>
      <c r="BM10007" t="s">
        <v>137</v>
      </c>
      <c r="BN10007" t="s">
        <v>137</v>
      </c>
      <c r="BO10007" t="s">
        <v>137</v>
      </c>
      <c r="BP10007" t="s">
        <v>137</v>
      </c>
      <c r="BQ10007" t="s">
        <v>137</v>
      </c>
      <c r="BR10007" t="s">
        <v>137</v>
      </c>
      <c r="BS10007" t="s">
        <v>137</v>
      </c>
      <c r="BT10007" t="s">
        <v>137</v>
      </c>
      <c r="BU10007" t="s">
        <v>137</v>
      </c>
      <c r="BW10007" t="s">
        <v>137</v>
      </c>
      <c r="BX10007" t="s">
        <v>137</v>
      </c>
      <c r="BY10007" t="s">
        <v>137</v>
      </c>
      <c r="BZ10007" t="s">
        <v>137</v>
      </c>
      <c r="CA10007" t="s">
        <v>137</v>
      </c>
      <c r="CB10007" t="s">
        <v>137</v>
      </c>
      <c r="CC10007" t="s">
        <v>137</v>
      </c>
      <c r="CD10007" t="s">
        <v>137</v>
      </c>
      <c r="CE10007" t="s">
        <v>137</v>
      </c>
      <c r="CF10007" t="s">
        <v>137</v>
      </c>
      <c r="CG10007" t="s">
        <v>137</v>
      </c>
      <c r="CH10007" t="s">
        <v>137</v>
      </c>
      <c r="CI10007" t="s">
        <v>137</v>
      </c>
      <c r="CJ10007" t="s">
        <v>137</v>
      </c>
      <c r="CK10007" t="s">
        <v>137</v>
      </c>
      <c r="CL10007" t="s">
        <v>137</v>
      </c>
      <c r="CM10007" t="s">
        <v>137</v>
      </c>
      <c r="CN10007" t="s">
        <v>137</v>
      </c>
      <c r="CO10007" t="s">
        <v>137</v>
      </c>
      <c r="CP10007" t="s">
        <v>137</v>
      </c>
      <c r="CQ10007" s="1">
        <v>45013.634027777778</v>
      </c>
      <c r="CR10007" s="1">
        <v>45013.634027777778</v>
      </c>
      <c r="CS10007" s="1"/>
      <c r="CT10007" t="s">
        <v>60637</v>
      </c>
      <c r="CU10007" t="s">
        <v>60638</v>
      </c>
      <c r="CV10007" t="s">
        <v>60639</v>
      </c>
      <c r="CW10007" t="s">
        <v>60640</v>
      </c>
      <c r="CX10007" s="3"/>
      <c r="CY10007" s="3"/>
      <c r="DA10007" t="s">
        <v>137</v>
      </c>
      <c r="DB10007" t="s">
        <v>137</v>
      </c>
      <c r="DC10007" t="s">
        <v>137</v>
      </c>
      <c r="DD10007" t="s">
        <v>137</v>
      </c>
      <c r="DE10007" t="s">
        <v>137</v>
      </c>
      <c r="DF10007" t="s">
        <v>60641</v>
      </c>
      <c r="DG10007" t="s">
        <v>900</v>
      </c>
      <c r="DH10007" t="s">
        <v>1151</v>
      </c>
      <c r="DI10007" t="s">
        <v>137</v>
      </c>
      <c r="DJ10007" t="s">
        <v>137</v>
      </c>
      <c r="DK10007">
        <v>0</v>
      </c>
      <c r="DL10007" t="s">
        <v>209</v>
      </c>
      <c r="DM10007" t="s">
        <v>137</v>
      </c>
      <c r="DN10007" t="s">
        <v>137</v>
      </c>
      <c r="DO10007" s="1">
        <v>45013.634027777778</v>
      </c>
      <c r="DP10007" s="1"/>
      <c r="DQ10007" t="s">
        <v>150</v>
      </c>
      <c r="DR10007" t="s">
        <v>151</v>
      </c>
      <c r="DS10007" t="s">
        <v>152</v>
      </c>
      <c r="DT10007" t="s">
        <v>137</v>
      </c>
      <c r="DU10007" t="s">
        <v>137</v>
      </c>
      <c r="DV10007" t="s">
        <v>137</v>
      </c>
      <c r="DW10007" t="s">
        <v>137</v>
      </c>
      <c r="DX10007" t="s">
        <v>137</v>
      </c>
      <c r="DY10007" t="s">
        <v>137</v>
      </c>
      <c r="DZ10007" t="s">
        <v>168</v>
      </c>
      <c r="EA10007" t="b">
        <v>0</v>
      </c>
      <c r="EB10007" t="s">
        <v>137</v>
      </c>
    </row>
    <row r="10008" spans="1:132" x14ac:dyDescent="0.25">
      <c r="A10008">
        <v>108525453</v>
      </c>
      <c r="B10008">
        <v>2024</v>
      </c>
      <c r="C10008" t="s">
        <v>192</v>
      </c>
      <c r="D10008" t="s">
        <v>133</v>
      </c>
      <c r="E10008" t="s">
        <v>134</v>
      </c>
      <c r="F10008" t="s">
        <v>135</v>
      </c>
      <c r="G10008" t="s">
        <v>136</v>
      </c>
      <c r="H10008" t="s">
        <v>137</v>
      </c>
      <c r="I10008" t="s">
        <v>138</v>
      </c>
      <c r="J10008" t="s">
        <v>32127</v>
      </c>
      <c r="K10008" t="s">
        <v>32128</v>
      </c>
      <c r="L10008" t="s">
        <v>32129</v>
      </c>
      <c r="M10008" t="s">
        <v>137</v>
      </c>
      <c r="N10008" t="s">
        <v>2963</v>
      </c>
      <c r="O10008" t="s">
        <v>2963</v>
      </c>
      <c r="P10008" s="1">
        <v>45009</v>
      </c>
      <c r="Q10008" s="1">
        <v>45006.492361111108</v>
      </c>
      <c r="R10008" s="1">
        <v>45006.492361111108</v>
      </c>
      <c r="S10008" s="1">
        <v>45008.49722222222</v>
      </c>
      <c r="T10008" s="1">
        <v>45008.49722222222</v>
      </c>
      <c r="U10008" t="s">
        <v>3307</v>
      </c>
      <c r="V10008" t="s">
        <v>137</v>
      </c>
      <c r="W10008" t="s">
        <v>137</v>
      </c>
      <c r="X10008" t="s">
        <v>144</v>
      </c>
      <c r="Y10008" t="s">
        <v>285</v>
      </c>
      <c r="Z10008" t="s">
        <v>137</v>
      </c>
      <c r="AA10008" t="s">
        <v>137</v>
      </c>
      <c r="AB10008" t="s">
        <v>137</v>
      </c>
      <c r="AC10008" t="s">
        <v>137</v>
      </c>
      <c r="AD10008" s="2"/>
      <c r="AE10008" t="s">
        <v>137</v>
      </c>
      <c r="AF10008" t="s">
        <v>137</v>
      </c>
      <c r="AG10008" t="s">
        <v>137</v>
      </c>
      <c r="AH10008" t="s">
        <v>137</v>
      </c>
      <c r="AI10008" t="s">
        <v>137</v>
      </c>
      <c r="AJ10008" t="s">
        <v>137</v>
      </c>
      <c r="AK10008" t="s">
        <v>137</v>
      </c>
      <c r="AL10008" s="2"/>
      <c r="AM10008" t="s">
        <v>137</v>
      </c>
      <c r="AN10008" t="s">
        <v>137</v>
      </c>
      <c r="AO10008" t="s">
        <v>137</v>
      </c>
      <c r="AP10008" t="s">
        <v>137</v>
      </c>
      <c r="AQ10008" t="s">
        <v>137</v>
      </c>
      <c r="AR10008" t="s">
        <v>137</v>
      </c>
      <c r="AS10008" t="s">
        <v>137</v>
      </c>
      <c r="AT10008" t="s">
        <v>137</v>
      </c>
      <c r="AU10008" t="s">
        <v>137</v>
      </c>
      <c r="AV10008" t="s">
        <v>137</v>
      </c>
      <c r="AW10008" t="s">
        <v>137</v>
      </c>
      <c r="AX10008" t="s">
        <v>137</v>
      </c>
      <c r="AY10008" t="s">
        <v>137</v>
      </c>
      <c r="AZ10008" t="s">
        <v>137</v>
      </c>
      <c r="BA10008" t="s">
        <v>137</v>
      </c>
      <c r="BB10008" t="s">
        <v>137</v>
      </c>
      <c r="BC10008" t="s">
        <v>137</v>
      </c>
      <c r="BD10008" t="s">
        <v>137</v>
      </c>
      <c r="BE10008" t="s">
        <v>137</v>
      </c>
      <c r="BF10008" t="s">
        <v>137</v>
      </c>
      <c r="BG10008" t="s">
        <v>137</v>
      </c>
      <c r="BH10008" t="s">
        <v>137</v>
      </c>
      <c r="BI10008" t="s">
        <v>137</v>
      </c>
      <c r="BJ10008" t="s">
        <v>137</v>
      </c>
      <c r="BK10008" t="s">
        <v>137</v>
      </c>
      <c r="BL10008" t="s">
        <v>137</v>
      </c>
      <c r="BM10008" t="s">
        <v>137</v>
      </c>
      <c r="BN10008" t="s">
        <v>137</v>
      </c>
      <c r="BO10008" t="s">
        <v>137</v>
      </c>
      <c r="BP10008" t="s">
        <v>60642</v>
      </c>
      <c r="BQ10008" t="s">
        <v>137</v>
      </c>
      <c r="BR10008" t="s">
        <v>137</v>
      </c>
      <c r="BS10008" t="s">
        <v>137</v>
      </c>
      <c r="BT10008" t="s">
        <v>137</v>
      </c>
      <c r="BU10008" t="s">
        <v>137</v>
      </c>
      <c r="BW10008" t="s">
        <v>137</v>
      </c>
      <c r="BX10008" t="s">
        <v>137</v>
      </c>
      <c r="BY10008" t="s">
        <v>137</v>
      </c>
      <c r="BZ10008" t="s">
        <v>137</v>
      </c>
      <c r="CA10008" t="s">
        <v>137</v>
      </c>
      <c r="CB10008" t="s">
        <v>137</v>
      </c>
      <c r="CC10008" t="s">
        <v>137</v>
      </c>
      <c r="CD10008" t="s">
        <v>137</v>
      </c>
      <c r="CE10008" t="s">
        <v>137</v>
      </c>
      <c r="CF10008" t="s">
        <v>137</v>
      </c>
      <c r="CG10008" t="s">
        <v>137</v>
      </c>
      <c r="CH10008" t="s">
        <v>137</v>
      </c>
      <c r="CI10008" t="s">
        <v>137</v>
      </c>
      <c r="CJ10008" t="s">
        <v>137</v>
      </c>
      <c r="CK10008" t="s">
        <v>137</v>
      </c>
      <c r="CL10008" t="s">
        <v>137</v>
      </c>
      <c r="CM10008" t="s">
        <v>137</v>
      </c>
      <c r="CN10008" t="s">
        <v>137</v>
      </c>
      <c r="CO10008" t="s">
        <v>137</v>
      </c>
      <c r="CP10008" t="s">
        <v>137</v>
      </c>
      <c r="CQ10008" s="1">
        <v>45008.49722222222</v>
      </c>
      <c r="CR10008" s="1">
        <v>45008.49722222222</v>
      </c>
      <c r="CS10008" s="1"/>
      <c r="CT10008" t="s">
        <v>60643</v>
      </c>
      <c r="CU10008" t="s">
        <v>60643</v>
      </c>
      <c r="CV10008" t="s">
        <v>60644</v>
      </c>
      <c r="CW10008" t="s">
        <v>60645</v>
      </c>
      <c r="CX10008" s="3"/>
      <c r="CY10008" s="3"/>
      <c r="CZ10008">
        <v>1</v>
      </c>
      <c r="DA10008" t="s">
        <v>60646</v>
      </c>
      <c r="DB10008" t="s">
        <v>137</v>
      </c>
      <c r="DC10008" t="s">
        <v>137</v>
      </c>
      <c r="DD10008" t="s">
        <v>137</v>
      </c>
      <c r="DE10008" t="s">
        <v>137</v>
      </c>
      <c r="DF10008" t="s">
        <v>60647</v>
      </c>
      <c r="DG10008" t="s">
        <v>137</v>
      </c>
      <c r="DH10008" t="s">
        <v>137</v>
      </c>
      <c r="DI10008" t="s">
        <v>137</v>
      </c>
      <c r="DJ10008" t="s">
        <v>137</v>
      </c>
      <c r="DK10008">
        <v>0</v>
      </c>
      <c r="DL10008" t="s">
        <v>209</v>
      </c>
      <c r="DM10008" t="s">
        <v>137</v>
      </c>
      <c r="DN10008" t="s">
        <v>137</v>
      </c>
      <c r="DO10008" s="1">
        <v>45008.49722222222</v>
      </c>
      <c r="DP10008" s="1"/>
      <c r="DQ10008" t="s">
        <v>32127</v>
      </c>
      <c r="DR10008" t="s">
        <v>32128</v>
      </c>
      <c r="DS10008" t="s">
        <v>32129</v>
      </c>
      <c r="DT10008" t="s">
        <v>137</v>
      </c>
      <c r="DU10008" t="s">
        <v>137</v>
      </c>
      <c r="DV10008" t="s">
        <v>137</v>
      </c>
      <c r="DW10008" t="s">
        <v>137</v>
      </c>
      <c r="DX10008" t="s">
        <v>3166</v>
      </c>
      <c r="DY10008" t="s">
        <v>137</v>
      </c>
      <c r="DZ10008" t="s">
        <v>148</v>
      </c>
      <c r="EA10008" t="b">
        <v>0</v>
      </c>
      <c r="EB10008" t="s">
        <v>137</v>
      </c>
    </row>
    <row r="10009" spans="1:132" x14ac:dyDescent="0.25">
      <c r="A10009">
        <v>108520555</v>
      </c>
      <c r="B10009">
        <v>2023</v>
      </c>
      <c r="C10009" t="s">
        <v>192</v>
      </c>
      <c r="D10009" t="s">
        <v>60648</v>
      </c>
      <c r="E10009" t="s">
        <v>134</v>
      </c>
      <c r="F10009" t="s">
        <v>162</v>
      </c>
      <c r="G10009" t="s">
        <v>137</v>
      </c>
      <c r="H10009" t="s">
        <v>137</v>
      </c>
      <c r="I10009" t="s">
        <v>60649</v>
      </c>
      <c r="J10009" t="s">
        <v>150</v>
      </c>
      <c r="K10009" t="s">
        <v>151</v>
      </c>
      <c r="L10009" t="s">
        <v>152</v>
      </c>
      <c r="M10009" t="s">
        <v>137</v>
      </c>
      <c r="N10009" t="s">
        <v>468</v>
      </c>
      <c r="O10009" t="s">
        <v>303</v>
      </c>
      <c r="P10009" s="1"/>
      <c r="Q10009" s="1">
        <v>45006.46597222222</v>
      </c>
      <c r="R10009" s="1">
        <v>45006.46597222222</v>
      </c>
      <c r="S10009" s="1">
        <v>45006.467361111114</v>
      </c>
      <c r="T10009" s="1">
        <v>45006.467361111114</v>
      </c>
      <c r="U10009" t="s">
        <v>36639</v>
      </c>
      <c r="V10009" t="s">
        <v>137</v>
      </c>
      <c r="W10009" t="s">
        <v>137</v>
      </c>
      <c r="X10009" t="s">
        <v>185</v>
      </c>
      <c r="Y10009" t="s">
        <v>199</v>
      </c>
      <c r="Z10009" t="s">
        <v>137</v>
      </c>
      <c r="AA10009" t="s">
        <v>137</v>
      </c>
      <c r="AB10009" t="s">
        <v>137</v>
      </c>
      <c r="AC10009" t="s">
        <v>137</v>
      </c>
      <c r="AD10009" s="2"/>
      <c r="AE10009" t="s">
        <v>137</v>
      </c>
      <c r="AF10009" t="s">
        <v>137</v>
      </c>
      <c r="AG10009" t="s">
        <v>137</v>
      </c>
      <c r="AH10009" t="s">
        <v>137</v>
      </c>
      <c r="AI10009" t="s">
        <v>137</v>
      </c>
      <c r="AJ10009" t="s">
        <v>137</v>
      </c>
      <c r="AK10009" t="s">
        <v>137</v>
      </c>
      <c r="AL10009" s="2"/>
      <c r="AM10009" t="s">
        <v>137</v>
      </c>
      <c r="AN10009" t="s">
        <v>137</v>
      </c>
      <c r="AO10009" t="s">
        <v>137</v>
      </c>
      <c r="AP10009" t="s">
        <v>137</v>
      </c>
      <c r="AQ10009" t="s">
        <v>137</v>
      </c>
      <c r="AR10009" t="s">
        <v>137</v>
      </c>
      <c r="AS10009" t="s">
        <v>137</v>
      </c>
      <c r="AT10009" t="s">
        <v>137</v>
      </c>
      <c r="AU10009" t="s">
        <v>137</v>
      </c>
      <c r="AV10009" t="s">
        <v>137</v>
      </c>
      <c r="AW10009" t="s">
        <v>137</v>
      </c>
      <c r="AX10009" t="s">
        <v>137</v>
      </c>
      <c r="AY10009" t="s">
        <v>137</v>
      </c>
      <c r="AZ10009" t="s">
        <v>137</v>
      </c>
      <c r="BA10009" t="s">
        <v>137</v>
      </c>
      <c r="BB10009" t="s">
        <v>137</v>
      </c>
      <c r="BC10009" t="s">
        <v>137</v>
      </c>
      <c r="BD10009" t="s">
        <v>137</v>
      </c>
      <c r="BE10009" t="s">
        <v>137</v>
      </c>
      <c r="BF10009" t="s">
        <v>137</v>
      </c>
      <c r="BG10009" t="s">
        <v>137</v>
      </c>
      <c r="BH10009" t="s">
        <v>137</v>
      </c>
      <c r="BI10009" t="s">
        <v>137</v>
      </c>
      <c r="BJ10009" t="s">
        <v>137</v>
      </c>
      <c r="BK10009" t="s">
        <v>137</v>
      </c>
      <c r="BL10009" t="s">
        <v>137</v>
      </c>
      <c r="BM10009" t="s">
        <v>137</v>
      </c>
      <c r="BN10009" t="s">
        <v>137</v>
      </c>
      <c r="BO10009" t="s">
        <v>137</v>
      </c>
      <c r="BP10009" t="s">
        <v>137</v>
      </c>
      <c r="BQ10009" t="s">
        <v>137</v>
      </c>
      <c r="BR10009" t="s">
        <v>137</v>
      </c>
      <c r="BS10009" t="s">
        <v>137</v>
      </c>
      <c r="BT10009" t="s">
        <v>137</v>
      </c>
      <c r="BU10009" t="s">
        <v>137</v>
      </c>
      <c r="BW10009" t="s">
        <v>137</v>
      </c>
      <c r="BX10009" t="s">
        <v>137</v>
      </c>
      <c r="BY10009" t="s">
        <v>137</v>
      </c>
      <c r="BZ10009" t="s">
        <v>137</v>
      </c>
      <c r="CA10009" t="s">
        <v>137</v>
      </c>
      <c r="CB10009" t="s">
        <v>137</v>
      </c>
      <c r="CC10009" t="s">
        <v>137</v>
      </c>
      <c r="CD10009" t="s">
        <v>137</v>
      </c>
      <c r="CE10009" t="s">
        <v>137</v>
      </c>
      <c r="CF10009" t="s">
        <v>137</v>
      </c>
      <c r="CG10009" t="s">
        <v>137</v>
      </c>
      <c r="CH10009" t="s">
        <v>137</v>
      </c>
      <c r="CI10009" t="s">
        <v>137</v>
      </c>
      <c r="CJ10009" t="s">
        <v>137</v>
      </c>
      <c r="CK10009" t="s">
        <v>137</v>
      </c>
      <c r="CL10009" t="s">
        <v>137</v>
      </c>
      <c r="CM10009" t="s">
        <v>137</v>
      </c>
      <c r="CN10009" t="s">
        <v>137</v>
      </c>
      <c r="CO10009" t="s">
        <v>137</v>
      </c>
      <c r="CP10009" t="s">
        <v>137</v>
      </c>
      <c r="CQ10009" s="1">
        <v>45006.467361111114</v>
      </c>
      <c r="CR10009" s="1">
        <v>45006.467361111114</v>
      </c>
      <c r="CS10009" s="1"/>
      <c r="CT10009" t="s">
        <v>16334</v>
      </c>
      <c r="CU10009" t="s">
        <v>16334</v>
      </c>
      <c r="CV10009" t="s">
        <v>8327</v>
      </c>
      <c r="CW10009" t="s">
        <v>8327</v>
      </c>
      <c r="CX10009" s="3"/>
      <c r="CY10009" s="3"/>
      <c r="CZ10009">
        <v>1</v>
      </c>
      <c r="DA10009" t="s">
        <v>137</v>
      </c>
      <c r="DB10009" t="s">
        <v>137</v>
      </c>
      <c r="DC10009" t="s">
        <v>137</v>
      </c>
      <c r="DD10009" t="s">
        <v>137</v>
      </c>
      <c r="DE10009" t="s">
        <v>137</v>
      </c>
      <c r="DF10009" t="s">
        <v>60650</v>
      </c>
      <c r="DG10009" t="s">
        <v>137</v>
      </c>
      <c r="DH10009" t="s">
        <v>137</v>
      </c>
      <c r="DI10009" t="s">
        <v>137</v>
      </c>
      <c r="DJ10009" t="s">
        <v>137</v>
      </c>
      <c r="DK10009">
        <v>0</v>
      </c>
      <c r="DL10009" t="s">
        <v>209</v>
      </c>
      <c r="DM10009" t="s">
        <v>137</v>
      </c>
      <c r="DN10009" t="s">
        <v>137</v>
      </c>
      <c r="DO10009" s="1">
        <v>45006.467361111114</v>
      </c>
      <c r="DP10009" s="1"/>
      <c r="DQ10009" t="s">
        <v>150</v>
      </c>
      <c r="DR10009" t="s">
        <v>151</v>
      </c>
      <c r="DS10009" t="s">
        <v>152</v>
      </c>
      <c r="DT10009" t="s">
        <v>137</v>
      </c>
      <c r="DU10009" t="s">
        <v>137</v>
      </c>
      <c r="DV10009" t="s">
        <v>137</v>
      </c>
      <c r="DW10009" t="s">
        <v>137</v>
      </c>
      <c r="DX10009" t="s">
        <v>137</v>
      </c>
      <c r="DY10009" t="s">
        <v>137</v>
      </c>
      <c r="DZ10009" t="s">
        <v>168</v>
      </c>
      <c r="EA10009" t="b">
        <v>0</v>
      </c>
      <c r="EB10009" t="s">
        <v>137</v>
      </c>
    </row>
    <row r="10010" spans="1:132" x14ac:dyDescent="0.25">
      <c r="A10010">
        <v>108518368</v>
      </c>
      <c r="B10010">
        <v>2022</v>
      </c>
      <c r="C10010" t="s">
        <v>192</v>
      </c>
      <c r="D10010" t="s">
        <v>4293</v>
      </c>
      <c r="E10010" t="s">
        <v>134</v>
      </c>
      <c r="F10010" t="s">
        <v>135</v>
      </c>
      <c r="G10010" t="s">
        <v>163</v>
      </c>
      <c r="H10010" t="s">
        <v>767</v>
      </c>
      <c r="I10010" t="s">
        <v>4294</v>
      </c>
      <c r="J10010" t="s">
        <v>150</v>
      </c>
      <c r="K10010" t="s">
        <v>151</v>
      </c>
      <c r="L10010" t="s">
        <v>152</v>
      </c>
      <c r="M10010" t="s">
        <v>137</v>
      </c>
      <c r="N10010" t="s">
        <v>9495</v>
      </c>
      <c r="O10010" t="s">
        <v>9495</v>
      </c>
      <c r="P10010" s="1"/>
      <c r="Q10010" s="1">
        <v>45006.454861111109</v>
      </c>
      <c r="R10010" s="1">
        <v>45006.454861111109</v>
      </c>
      <c r="S10010" s="1">
        <v>45006.465277777781</v>
      </c>
      <c r="T10010" s="1">
        <v>45006.465277777781</v>
      </c>
      <c r="U10010" t="s">
        <v>15503</v>
      </c>
      <c r="V10010" t="s">
        <v>137</v>
      </c>
      <c r="W10010" t="s">
        <v>137</v>
      </c>
      <c r="X10010" t="s">
        <v>432</v>
      </c>
      <c r="Y10010" t="s">
        <v>199</v>
      </c>
      <c r="Z10010" t="s">
        <v>137</v>
      </c>
      <c r="AA10010" t="s">
        <v>137</v>
      </c>
      <c r="AB10010" t="s">
        <v>137</v>
      </c>
      <c r="AC10010" t="s">
        <v>137</v>
      </c>
      <c r="AD10010" s="2"/>
      <c r="AE10010" t="s">
        <v>137</v>
      </c>
      <c r="AF10010" t="s">
        <v>137</v>
      </c>
      <c r="AG10010" t="s">
        <v>137</v>
      </c>
      <c r="AH10010" t="s">
        <v>137</v>
      </c>
      <c r="AI10010" t="s">
        <v>137</v>
      </c>
      <c r="AJ10010" t="s">
        <v>137</v>
      </c>
      <c r="AK10010" t="s">
        <v>137</v>
      </c>
      <c r="AL10010" s="2"/>
      <c r="AM10010" t="s">
        <v>137</v>
      </c>
      <c r="AN10010" t="s">
        <v>137</v>
      </c>
      <c r="AO10010" t="s">
        <v>137</v>
      </c>
      <c r="AP10010" t="s">
        <v>137</v>
      </c>
      <c r="AQ10010" t="s">
        <v>137</v>
      </c>
      <c r="AR10010" t="s">
        <v>137</v>
      </c>
      <c r="AS10010" t="s">
        <v>137</v>
      </c>
      <c r="AT10010" t="s">
        <v>137</v>
      </c>
      <c r="AU10010" t="s">
        <v>137</v>
      </c>
      <c r="AV10010" t="s">
        <v>137</v>
      </c>
      <c r="AW10010" t="s">
        <v>29262</v>
      </c>
      <c r="AX10010" t="s">
        <v>137</v>
      </c>
      <c r="AY10010" t="s">
        <v>137</v>
      </c>
      <c r="AZ10010" t="s">
        <v>137</v>
      </c>
      <c r="BA10010" t="s">
        <v>137</v>
      </c>
      <c r="BB10010" t="s">
        <v>137</v>
      </c>
      <c r="BC10010" t="s">
        <v>137</v>
      </c>
      <c r="BD10010" t="s">
        <v>137</v>
      </c>
      <c r="BE10010" t="s">
        <v>137</v>
      </c>
      <c r="BF10010" t="s">
        <v>137</v>
      </c>
      <c r="BG10010" t="s">
        <v>137</v>
      </c>
      <c r="BH10010" t="s">
        <v>137</v>
      </c>
      <c r="BI10010" t="s">
        <v>137</v>
      </c>
      <c r="BJ10010" t="s">
        <v>137</v>
      </c>
      <c r="BK10010" t="s">
        <v>137</v>
      </c>
      <c r="BL10010" t="s">
        <v>137</v>
      </c>
      <c r="BM10010" t="s">
        <v>29263</v>
      </c>
      <c r="BN10010" t="s">
        <v>10337</v>
      </c>
      <c r="BO10010" t="s">
        <v>137</v>
      </c>
      <c r="BP10010" t="s">
        <v>137</v>
      </c>
      <c r="BQ10010" t="s">
        <v>137</v>
      </c>
      <c r="BR10010" t="s">
        <v>137</v>
      </c>
      <c r="BS10010" t="s">
        <v>60651</v>
      </c>
      <c r="BT10010" t="s">
        <v>137</v>
      </c>
      <c r="BU10010" t="s">
        <v>137</v>
      </c>
      <c r="BW10010" t="s">
        <v>137</v>
      </c>
      <c r="BX10010" t="s">
        <v>137</v>
      </c>
      <c r="BY10010" t="s">
        <v>137</v>
      </c>
      <c r="BZ10010" t="s">
        <v>137</v>
      </c>
      <c r="CA10010" t="s">
        <v>137</v>
      </c>
      <c r="CB10010" t="s">
        <v>137</v>
      </c>
      <c r="CC10010" t="s">
        <v>137</v>
      </c>
      <c r="CD10010" t="s">
        <v>137</v>
      </c>
      <c r="CE10010" t="s">
        <v>137</v>
      </c>
      <c r="CF10010" t="s">
        <v>137</v>
      </c>
      <c r="CG10010" t="s">
        <v>137</v>
      </c>
      <c r="CH10010" t="s">
        <v>137</v>
      </c>
      <c r="CI10010" t="s">
        <v>137</v>
      </c>
      <c r="CJ10010" t="s">
        <v>137</v>
      </c>
      <c r="CK10010" t="s">
        <v>137</v>
      </c>
      <c r="CL10010" t="s">
        <v>137</v>
      </c>
      <c r="CM10010" t="s">
        <v>137</v>
      </c>
      <c r="CN10010" t="s">
        <v>137</v>
      </c>
      <c r="CO10010" t="s">
        <v>137</v>
      </c>
      <c r="CP10010" t="s">
        <v>137</v>
      </c>
      <c r="CQ10010" s="1">
        <v>45006.465277777781</v>
      </c>
      <c r="CR10010" s="1">
        <v>45006.465277777781</v>
      </c>
      <c r="CS10010" s="1"/>
      <c r="CT10010" t="s">
        <v>25857</v>
      </c>
      <c r="CU10010" t="s">
        <v>25857</v>
      </c>
      <c r="CV10010" t="s">
        <v>11261</v>
      </c>
      <c r="CW10010" t="s">
        <v>11261</v>
      </c>
      <c r="CX10010" s="3"/>
      <c r="CY10010" s="3"/>
      <c r="CZ10010">
        <v>1</v>
      </c>
      <c r="DA10010" t="s">
        <v>60652</v>
      </c>
      <c r="DB10010" t="s">
        <v>137</v>
      </c>
      <c r="DC10010" t="s">
        <v>137</v>
      </c>
      <c r="DD10010" t="s">
        <v>137</v>
      </c>
      <c r="DE10010" t="s">
        <v>137</v>
      </c>
      <c r="DF10010" t="s">
        <v>60653</v>
      </c>
      <c r="DG10010" t="s">
        <v>137</v>
      </c>
      <c r="DH10010" t="s">
        <v>137</v>
      </c>
      <c r="DI10010" t="s">
        <v>137</v>
      </c>
      <c r="DJ10010" t="s">
        <v>137</v>
      </c>
      <c r="DK10010">
        <v>0</v>
      </c>
      <c r="DL10010" t="s">
        <v>209</v>
      </c>
      <c r="DM10010" t="s">
        <v>137</v>
      </c>
      <c r="DN10010" t="s">
        <v>137</v>
      </c>
      <c r="DO10010" s="1">
        <v>45006.465277777781</v>
      </c>
      <c r="DP10010" s="1"/>
      <c r="DQ10010" t="s">
        <v>150</v>
      </c>
      <c r="DR10010" t="s">
        <v>151</v>
      </c>
      <c r="DS10010" t="s">
        <v>152</v>
      </c>
      <c r="DT10010" t="s">
        <v>137</v>
      </c>
      <c r="DU10010" t="s">
        <v>137</v>
      </c>
      <c r="DV10010" t="s">
        <v>137</v>
      </c>
      <c r="DW10010" t="s">
        <v>137</v>
      </c>
      <c r="DX10010" t="s">
        <v>137</v>
      </c>
      <c r="DY10010" t="s">
        <v>137</v>
      </c>
      <c r="DZ10010" t="s">
        <v>148</v>
      </c>
      <c r="EA10010" t="b">
        <v>0</v>
      </c>
      <c r="EB10010" t="s">
        <v>137</v>
      </c>
    </row>
    <row r="10011" spans="1:132" x14ac:dyDescent="0.25">
      <c r="A10011">
        <v>108512790</v>
      </c>
      <c r="B10011">
        <v>2021</v>
      </c>
      <c r="C10011" t="s">
        <v>192</v>
      </c>
      <c r="D10011" t="s">
        <v>60654</v>
      </c>
      <c r="E10011" t="s">
        <v>134</v>
      </c>
      <c r="F10011" t="s">
        <v>162</v>
      </c>
      <c r="G10011" t="s">
        <v>137</v>
      </c>
      <c r="H10011" t="s">
        <v>137</v>
      </c>
      <c r="I10011" t="s">
        <v>60655</v>
      </c>
      <c r="J10011" t="s">
        <v>1490</v>
      </c>
      <c r="K10011" t="s">
        <v>1491</v>
      </c>
      <c r="L10011" t="s">
        <v>1492</v>
      </c>
      <c r="M10011" t="s">
        <v>137</v>
      </c>
      <c r="N10011" t="s">
        <v>59140</v>
      </c>
      <c r="O10011" t="s">
        <v>59140</v>
      </c>
      <c r="P10011" s="1"/>
      <c r="Q10011" s="1">
        <v>45006.423611111109</v>
      </c>
      <c r="R10011" s="1">
        <v>45006.423611111109</v>
      </c>
      <c r="S10011" s="1">
        <v>45012.663194444445</v>
      </c>
      <c r="T10011" s="1">
        <v>45012.663194444445</v>
      </c>
      <c r="U10011" t="s">
        <v>5307</v>
      </c>
      <c r="V10011" t="s">
        <v>137</v>
      </c>
      <c r="W10011" t="s">
        <v>137</v>
      </c>
      <c r="X10011" t="s">
        <v>176</v>
      </c>
      <c r="Y10011" t="s">
        <v>137</v>
      </c>
      <c r="Z10011" t="s">
        <v>137</v>
      </c>
      <c r="AA10011" t="s">
        <v>137</v>
      </c>
      <c r="AB10011" t="s">
        <v>137</v>
      </c>
      <c r="AC10011" t="s">
        <v>137</v>
      </c>
      <c r="AD10011" s="2"/>
      <c r="AE10011" t="s">
        <v>137</v>
      </c>
      <c r="AF10011" t="s">
        <v>137</v>
      </c>
      <c r="AG10011" t="s">
        <v>137</v>
      </c>
      <c r="AH10011" t="s">
        <v>137</v>
      </c>
      <c r="AI10011" t="s">
        <v>137</v>
      </c>
      <c r="AJ10011" t="s">
        <v>137</v>
      </c>
      <c r="AK10011" t="s">
        <v>137</v>
      </c>
      <c r="AL10011" s="2"/>
      <c r="AM10011" t="s">
        <v>137</v>
      </c>
      <c r="AN10011" t="s">
        <v>137</v>
      </c>
      <c r="AO10011" t="s">
        <v>137</v>
      </c>
      <c r="AP10011" t="s">
        <v>137</v>
      </c>
      <c r="AQ10011" t="s">
        <v>137</v>
      </c>
      <c r="AR10011" t="s">
        <v>137</v>
      </c>
      <c r="AS10011" t="s">
        <v>137</v>
      </c>
      <c r="AT10011" t="s">
        <v>137</v>
      </c>
      <c r="AU10011" t="s">
        <v>137</v>
      </c>
      <c r="AV10011" t="s">
        <v>137</v>
      </c>
      <c r="AW10011" t="s">
        <v>137</v>
      </c>
      <c r="AX10011" t="s">
        <v>137</v>
      </c>
      <c r="AY10011" t="s">
        <v>137</v>
      </c>
      <c r="AZ10011" t="s">
        <v>137</v>
      </c>
      <c r="BA10011" t="s">
        <v>137</v>
      </c>
      <c r="BB10011" t="s">
        <v>137</v>
      </c>
      <c r="BC10011" t="s">
        <v>137</v>
      </c>
      <c r="BD10011" t="s">
        <v>137</v>
      </c>
      <c r="BE10011" t="s">
        <v>137</v>
      </c>
      <c r="BF10011" t="s">
        <v>137</v>
      </c>
      <c r="BG10011" t="s">
        <v>137</v>
      </c>
      <c r="BH10011" t="s">
        <v>137</v>
      </c>
      <c r="BI10011" t="s">
        <v>137</v>
      </c>
      <c r="BJ10011" t="s">
        <v>137</v>
      </c>
      <c r="BK10011" t="s">
        <v>137</v>
      </c>
      <c r="BL10011" t="s">
        <v>137</v>
      </c>
      <c r="BM10011" t="s">
        <v>137</v>
      </c>
      <c r="BN10011" t="s">
        <v>137</v>
      </c>
      <c r="BO10011" t="s">
        <v>137</v>
      </c>
      <c r="BP10011" t="s">
        <v>137</v>
      </c>
      <c r="BQ10011" t="s">
        <v>137</v>
      </c>
      <c r="BR10011" t="s">
        <v>137</v>
      </c>
      <c r="BS10011" t="s">
        <v>137</v>
      </c>
      <c r="BT10011" t="s">
        <v>137</v>
      </c>
      <c r="BU10011" t="s">
        <v>137</v>
      </c>
      <c r="BW10011" t="s">
        <v>137</v>
      </c>
      <c r="BX10011" t="s">
        <v>137</v>
      </c>
      <c r="BY10011" t="s">
        <v>137</v>
      </c>
      <c r="BZ10011" t="s">
        <v>137</v>
      </c>
      <c r="CA10011" t="s">
        <v>137</v>
      </c>
      <c r="CB10011" t="s">
        <v>137</v>
      </c>
      <c r="CC10011" t="s">
        <v>137</v>
      </c>
      <c r="CD10011" t="s">
        <v>137</v>
      </c>
      <c r="CE10011" t="s">
        <v>137</v>
      </c>
      <c r="CF10011" t="s">
        <v>137</v>
      </c>
      <c r="CG10011" t="s">
        <v>137</v>
      </c>
      <c r="CH10011" t="s">
        <v>137</v>
      </c>
      <c r="CI10011" t="s">
        <v>137</v>
      </c>
      <c r="CJ10011" t="s">
        <v>137</v>
      </c>
      <c r="CK10011" t="s">
        <v>137</v>
      </c>
      <c r="CL10011" t="s">
        <v>137</v>
      </c>
      <c r="CM10011" t="s">
        <v>137</v>
      </c>
      <c r="CN10011" t="s">
        <v>137</v>
      </c>
      <c r="CO10011" t="s">
        <v>137</v>
      </c>
      <c r="CP10011" t="s">
        <v>137</v>
      </c>
      <c r="CQ10011" s="1">
        <v>45012.663194444445</v>
      </c>
      <c r="CR10011" s="1">
        <v>45012.663194444445</v>
      </c>
      <c r="CS10011" s="1"/>
      <c r="CT10011" t="s">
        <v>60656</v>
      </c>
      <c r="CU10011" t="s">
        <v>60657</v>
      </c>
      <c r="CV10011" t="s">
        <v>60658</v>
      </c>
      <c r="CW10011" t="s">
        <v>60659</v>
      </c>
      <c r="CX10011" s="3"/>
      <c r="CY10011" s="3"/>
      <c r="CZ10011">
        <v>1</v>
      </c>
      <c r="DA10011" t="s">
        <v>137</v>
      </c>
      <c r="DB10011" t="s">
        <v>137</v>
      </c>
      <c r="DC10011" t="s">
        <v>137</v>
      </c>
      <c r="DD10011" t="s">
        <v>137</v>
      </c>
      <c r="DE10011" t="s">
        <v>137</v>
      </c>
      <c r="DF10011" t="s">
        <v>60660</v>
      </c>
      <c r="DG10011" t="s">
        <v>137</v>
      </c>
      <c r="DH10011" t="s">
        <v>137</v>
      </c>
      <c r="DI10011" t="s">
        <v>137</v>
      </c>
      <c r="DJ10011" t="s">
        <v>137</v>
      </c>
      <c r="DK10011">
        <v>0</v>
      </c>
      <c r="DL10011" t="s">
        <v>137</v>
      </c>
      <c r="DM10011" t="s">
        <v>137</v>
      </c>
      <c r="DN10011" t="s">
        <v>137</v>
      </c>
      <c r="DO10011" s="1">
        <v>45012.663194444445</v>
      </c>
      <c r="DP10011" s="1"/>
      <c r="DQ10011" t="s">
        <v>1490</v>
      </c>
      <c r="DR10011" t="s">
        <v>1491</v>
      </c>
      <c r="DS10011" t="s">
        <v>1492</v>
      </c>
      <c r="DT10011" t="s">
        <v>137</v>
      </c>
      <c r="DU10011" t="s">
        <v>137</v>
      </c>
      <c r="DV10011" t="s">
        <v>137</v>
      </c>
      <c r="DW10011" t="s">
        <v>137</v>
      </c>
      <c r="DX10011" t="s">
        <v>33193</v>
      </c>
      <c r="DY10011" t="s">
        <v>137</v>
      </c>
      <c r="DZ10011" t="s">
        <v>168</v>
      </c>
      <c r="EA10011" t="b">
        <v>0</v>
      </c>
      <c r="EB10011" t="s">
        <v>137</v>
      </c>
    </row>
    <row r="10012" spans="1:132" x14ac:dyDescent="0.25">
      <c r="A10012">
        <v>108507787</v>
      </c>
      <c r="B10012">
        <v>2020</v>
      </c>
      <c r="C10012" t="s">
        <v>192</v>
      </c>
      <c r="D10012" t="s">
        <v>133</v>
      </c>
      <c r="E10012" t="s">
        <v>134</v>
      </c>
      <c r="F10012" t="s">
        <v>135</v>
      </c>
      <c r="G10012" t="s">
        <v>136</v>
      </c>
      <c r="H10012" t="s">
        <v>137</v>
      </c>
      <c r="I10012" t="s">
        <v>138</v>
      </c>
      <c r="J10012" t="s">
        <v>52452</v>
      </c>
      <c r="K10012" t="s">
        <v>52453</v>
      </c>
      <c r="L10012" t="s">
        <v>52454</v>
      </c>
      <c r="M10012" t="s">
        <v>137</v>
      </c>
      <c r="N10012" t="s">
        <v>36208</v>
      </c>
      <c r="O10012" t="s">
        <v>36208</v>
      </c>
      <c r="P10012" s="1">
        <v>45006</v>
      </c>
      <c r="Q10012" s="1">
        <v>45006.394444444442</v>
      </c>
      <c r="R10012" s="1">
        <v>45006.394444444442</v>
      </c>
      <c r="S10012" s="1">
        <v>45006.494444444441</v>
      </c>
      <c r="T10012" s="1">
        <v>45006.494444444441</v>
      </c>
      <c r="U10012" t="s">
        <v>6159</v>
      </c>
      <c r="V10012" t="s">
        <v>137</v>
      </c>
      <c r="W10012" t="s">
        <v>137</v>
      </c>
      <c r="X10012" t="s">
        <v>155</v>
      </c>
      <c r="Y10012" t="s">
        <v>3183</v>
      </c>
      <c r="Z10012" t="s">
        <v>137</v>
      </c>
      <c r="AA10012" t="s">
        <v>137</v>
      </c>
      <c r="AB10012" t="s">
        <v>137</v>
      </c>
      <c r="AC10012" t="s">
        <v>137</v>
      </c>
      <c r="AD10012" s="2"/>
      <c r="AE10012" t="s">
        <v>137</v>
      </c>
      <c r="AF10012" t="s">
        <v>137</v>
      </c>
      <c r="AG10012" t="s">
        <v>137</v>
      </c>
      <c r="AH10012" t="s">
        <v>137</v>
      </c>
      <c r="AI10012" t="s">
        <v>137</v>
      </c>
      <c r="AJ10012" t="s">
        <v>137</v>
      </c>
      <c r="AK10012" t="s">
        <v>137</v>
      </c>
      <c r="AL10012" s="2"/>
      <c r="AM10012" t="s">
        <v>137</v>
      </c>
      <c r="AN10012" t="s">
        <v>137</v>
      </c>
      <c r="AO10012" t="s">
        <v>137</v>
      </c>
      <c r="AP10012" t="s">
        <v>137</v>
      </c>
      <c r="AQ10012" t="s">
        <v>137</v>
      </c>
      <c r="AR10012" t="s">
        <v>137</v>
      </c>
      <c r="AS10012" t="s">
        <v>137</v>
      </c>
      <c r="AT10012" t="s">
        <v>137</v>
      </c>
      <c r="AU10012" t="s">
        <v>137</v>
      </c>
      <c r="AV10012" t="s">
        <v>137</v>
      </c>
      <c r="AW10012" t="s">
        <v>137</v>
      </c>
      <c r="AX10012" t="s">
        <v>137</v>
      </c>
      <c r="AY10012" t="s">
        <v>137</v>
      </c>
      <c r="AZ10012" t="s">
        <v>137</v>
      </c>
      <c r="BA10012" t="s">
        <v>137</v>
      </c>
      <c r="BB10012" t="s">
        <v>137</v>
      </c>
      <c r="BC10012" t="s">
        <v>137</v>
      </c>
      <c r="BD10012" t="s">
        <v>137</v>
      </c>
      <c r="BE10012" t="s">
        <v>137</v>
      </c>
      <c r="BF10012" t="s">
        <v>137</v>
      </c>
      <c r="BG10012" t="s">
        <v>137</v>
      </c>
      <c r="BH10012" t="s">
        <v>137</v>
      </c>
      <c r="BI10012" t="s">
        <v>137</v>
      </c>
      <c r="BJ10012" t="s">
        <v>137</v>
      </c>
      <c r="BK10012" t="s">
        <v>137</v>
      </c>
      <c r="BL10012" t="s">
        <v>137</v>
      </c>
      <c r="BM10012" t="s">
        <v>137</v>
      </c>
      <c r="BN10012" t="s">
        <v>137</v>
      </c>
      <c r="BO10012" t="s">
        <v>137</v>
      </c>
      <c r="BP10012" t="s">
        <v>60661</v>
      </c>
      <c r="BQ10012" t="s">
        <v>137</v>
      </c>
      <c r="BR10012" t="s">
        <v>137</v>
      </c>
      <c r="BS10012" t="s">
        <v>137</v>
      </c>
      <c r="BT10012" t="s">
        <v>137</v>
      </c>
      <c r="BU10012" t="s">
        <v>137</v>
      </c>
      <c r="BW10012" t="s">
        <v>137</v>
      </c>
      <c r="BX10012" t="s">
        <v>137</v>
      </c>
      <c r="BY10012" t="s">
        <v>137</v>
      </c>
      <c r="BZ10012" t="s">
        <v>137</v>
      </c>
      <c r="CA10012" t="s">
        <v>137</v>
      </c>
      <c r="CB10012" t="s">
        <v>137</v>
      </c>
      <c r="CC10012" t="s">
        <v>137</v>
      </c>
      <c r="CD10012" t="s">
        <v>137</v>
      </c>
      <c r="CE10012" t="s">
        <v>137</v>
      </c>
      <c r="CF10012" t="s">
        <v>137</v>
      </c>
      <c r="CG10012" t="s">
        <v>137</v>
      </c>
      <c r="CH10012" t="s">
        <v>137</v>
      </c>
      <c r="CI10012" t="s">
        <v>137</v>
      </c>
      <c r="CJ10012" t="s">
        <v>137</v>
      </c>
      <c r="CK10012" t="s">
        <v>137</v>
      </c>
      <c r="CL10012" t="s">
        <v>137</v>
      </c>
      <c r="CM10012" t="s">
        <v>137</v>
      </c>
      <c r="CN10012" t="s">
        <v>137</v>
      </c>
      <c r="CO10012" t="s">
        <v>137</v>
      </c>
      <c r="CP10012" t="s">
        <v>137</v>
      </c>
      <c r="CQ10012" s="1">
        <v>45006.494444444441</v>
      </c>
      <c r="CR10012" s="1">
        <v>45006.494444444441</v>
      </c>
      <c r="CS10012" s="1"/>
      <c r="CT10012" t="s">
        <v>38292</v>
      </c>
      <c r="CU10012" t="s">
        <v>38292</v>
      </c>
      <c r="CV10012" t="s">
        <v>60662</v>
      </c>
      <c r="CW10012" t="s">
        <v>60662</v>
      </c>
      <c r="CX10012" s="3"/>
      <c r="CY10012" s="3"/>
      <c r="CZ10012">
        <v>1</v>
      </c>
      <c r="DA10012" t="s">
        <v>60663</v>
      </c>
      <c r="DB10012" t="s">
        <v>137</v>
      </c>
      <c r="DC10012" t="s">
        <v>137</v>
      </c>
      <c r="DD10012" t="s">
        <v>137</v>
      </c>
      <c r="DE10012" t="s">
        <v>137</v>
      </c>
      <c r="DF10012" t="s">
        <v>60664</v>
      </c>
      <c r="DG10012" t="s">
        <v>137</v>
      </c>
      <c r="DH10012" t="s">
        <v>137</v>
      </c>
      <c r="DI10012" t="s">
        <v>137</v>
      </c>
      <c r="DJ10012" t="s">
        <v>137</v>
      </c>
      <c r="DK10012">
        <v>0</v>
      </c>
      <c r="DL10012" t="s">
        <v>209</v>
      </c>
      <c r="DM10012" t="s">
        <v>60665</v>
      </c>
      <c r="DN10012" t="s">
        <v>137</v>
      </c>
      <c r="DO10012" s="1">
        <v>45006.494444444441</v>
      </c>
      <c r="DP10012" s="1"/>
      <c r="DQ10012" t="s">
        <v>52452</v>
      </c>
      <c r="DR10012" t="s">
        <v>52453</v>
      </c>
      <c r="DS10012" t="s">
        <v>52454</v>
      </c>
      <c r="DT10012" t="s">
        <v>137</v>
      </c>
      <c r="DU10012" t="s">
        <v>137</v>
      </c>
      <c r="DV10012" t="s">
        <v>137</v>
      </c>
      <c r="DW10012" t="s">
        <v>137</v>
      </c>
      <c r="DX10012" t="s">
        <v>137</v>
      </c>
      <c r="DY10012" t="s">
        <v>137</v>
      </c>
      <c r="DZ10012" t="s">
        <v>148</v>
      </c>
      <c r="EA10012" t="b">
        <v>0</v>
      </c>
      <c r="EB10012" t="s">
        <v>137</v>
      </c>
    </row>
    <row r="10013" spans="1:132" x14ac:dyDescent="0.25">
      <c r="A10013">
        <v>108503603</v>
      </c>
      <c r="B10013">
        <v>2019</v>
      </c>
      <c r="C10013" t="s">
        <v>192</v>
      </c>
      <c r="D10013" t="s">
        <v>133</v>
      </c>
      <c r="E10013" t="s">
        <v>134</v>
      </c>
      <c r="F10013" t="s">
        <v>135</v>
      </c>
      <c r="G10013" t="s">
        <v>136</v>
      </c>
      <c r="H10013" t="s">
        <v>137</v>
      </c>
      <c r="I10013" t="s">
        <v>138</v>
      </c>
      <c r="J10013" t="s">
        <v>150</v>
      </c>
      <c r="K10013" t="s">
        <v>151</v>
      </c>
      <c r="L10013" t="s">
        <v>152</v>
      </c>
      <c r="M10013" t="s">
        <v>137</v>
      </c>
      <c r="N10013" t="s">
        <v>6262</v>
      </c>
      <c r="O10013" t="s">
        <v>6262</v>
      </c>
      <c r="P10013" s="1"/>
      <c r="Q10013" s="1">
        <v>45006.365972222222</v>
      </c>
      <c r="R10013" s="1">
        <v>45006.365972222222</v>
      </c>
      <c r="S10013" s="1">
        <v>45026.430555555555</v>
      </c>
      <c r="T10013" s="1">
        <v>45026.430555555555</v>
      </c>
      <c r="U10013" t="s">
        <v>2932</v>
      </c>
      <c r="V10013" t="s">
        <v>137</v>
      </c>
      <c r="W10013" t="s">
        <v>137</v>
      </c>
      <c r="X10013" t="s">
        <v>185</v>
      </c>
      <c r="Y10013" t="s">
        <v>137</v>
      </c>
      <c r="Z10013" t="s">
        <v>137</v>
      </c>
      <c r="AA10013" t="s">
        <v>137</v>
      </c>
      <c r="AB10013" t="s">
        <v>137</v>
      </c>
      <c r="AC10013" t="s">
        <v>137</v>
      </c>
      <c r="AD10013" s="2"/>
      <c r="AE10013" t="s">
        <v>137</v>
      </c>
      <c r="AF10013" t="s">
        <v>137</v>
      </c>
      <c r="AG10013" t="s">
        <v>137</v>
      </c>
      <c r="AH10013" t="s">
        <v>137</v>
      </c>
      <c r="AI10013" t="s">
        <v>137</v>
      </c>
      <c r="AJ10013" t="s">
        <v>137</v>
      </c>
      <c r="AK10013" t="s">
        <v>137</v>
      </c>
      <c r="AL10013" s="2"/>
      <c r="AM10013" t="s">
        <v>137</v>
      </c>
      <c r="AN10013" t="s">
        <v>137</v>
      </c>
      <c r="AO10013" t="s">
        <v>137</v>
      </c>
      <c r="AP10013" t="s">
        <v>137</v>
      </c>
      <c r="AQ10013" t="s">
        <v>137</v>
      </c>
      <c r="AR10013" t="s">
        <v>137</v>
      </c>
      <c r="AS10013" t="s">
        <v>137</v>
      </c>
      <c r="AT10013" t="s">
        <v>137</v>
      </c>
      <c r="AU10013" t="s">
        <v>137</v>
      </c>
      <c r="AV10013" t="s">
        <v>137</v>
      </c>
      <c r="AW10013" t="s">
        <v>137</v>
      </c>
      <c r="AX10013" t="s">
        <v>137</v>
      </c>
      <c r="AY10013" t="s">
        <v>137</v>
      </c>
      <c r="AZ10013" t="s">
        <v>137</v>
      </c>
      <c r="BA10013" t="s">
        <v>137</v>
      </c>
      <c r="BB10013" t="s">
        <v>137</v>
      </c>
      <c r="BC10013" t="s">
        <v>137</v>
      </c>
      <c r="BD10013" t="s">
        <v>137</v>
      </c>
      <c r="BE10013" t="s">
        <v>137</v>
      </c>
      <c r="BF10013" t="s">
        <v>137</v>
      </c>
      <c r="BG10013" t="s">
        <v>137</v>
      </c>
      <c r="BH10013" t="s">
        <v>137</v>
      </c>
      <c r="BI10013" t="s">
        <v>137</v>
      </c>
      <c r="BJ10013" t="s">
        <v>137</v>
      </c>
      <c r="BK10013" t="s">
        <v>137</v>
      </c>
      <c r="BL10013" t="s">
        <v>137</v>
      </c>
      <c r="BM10013" t="s">
        <v>137</v>
      </c>
      <c r="BN10013" t="s">
        <v>137</v>
      </c>
      <c r="BO10013" t="s">
        <v>137</v>
      </c>
      <c r="BP10013" t="s">
        <v>60666</v>
      </c>
      <c r="BQ10013" t="s">
        <v>137</v>
      </c>
      <c r="BR10013" t="s">
        <v>137</v>
      </c>
      <c r="BS10013" t="s">
        <v>137</v>
      </c>
      <c r="BT10013" t="s">
        <v>137</v>
      </c>
      <c r="BU10013" t="s">
        <v>137</v>
      </c>
      <c r="BW10013" t="s">
        <v>137</v>
      </c>
      <c r="BX10013" t="s">
        <v>137</v>
      </c>
      <c r="BY10013" t="s">
        <v>137</v>
      </c>
      <c r="BZ10013" t="s">
        <v>137</v>
      </c>
      <c r="CA10013" t="s">
        <v>137</v>
      </c>
      <c r="CB10013" t="s">
        <v>137</v>
      </c>
      <c r="CC10013" t="s">
        <v>137</v>
      </c>
      <c r="CD10013" t="s">
        <v>137</v>
      </c>
      <c r="CE10013" t="s">
        <v>137</v>
      </c>
      <c r="CF10013" t="s">
        <v>137</v>
      </c>
      <c r="CG10013" t="s">
        <v>137</v>
      </c>
      <c r="CH10013" t="s">
        <v>137</v>
      </c>
      <c r="CI10013" t="s">
        <v>137</v>
      </c>
      <c r="CJ10013" t="s">
        <v>137</v>
      </c>
      <c r="CK10013" t="s">
        <v>137</v>
      </c>
      <c r="CL10013" t="s">
        <v>137</v>
      </c>
      <c r="CM10013" t="s">
        <v>137</v>
      </c>
      <c r="CN10013" t="s">
        <v>137</v>
      </c>
      <c r="CO10013" t="s">
        <v>137</v>
      </c>
      <c r="CP10013" t="s">
        <v>137</v>
      </c>
      <c r="CQ10013" s="1">
        <v>45026.430555555555</v>
      </c>
      <c r="CR10013" s="1">
        <v>45026.430555555555</v>
      </c>
      <c r="CS10013" s="1"/>
      <c r="CT10013" t="s">
        <v>60667</v>
      </c>
      <c r="CU10013" t="s">
        <v>60668</v>
      </c>
      <c r="CV10013" t="s">
        <v>60669</v>
      </c>
      <c r="CW10013" t="s">
        <v>60670</v>
      </c>
      <c r="CX10013" s="3"/>
      <c r="CY10013" s="3"/>
      <c r="CZ10013">
        <v>2</v>
      </c>
      <c r="DA10013" t="s">
        <v>60671</v>
      </c>
      <c r="DB10013" t="s">
        <v>137</v>
      </c>
      <c r="DC10013" t="s">
        <v>137</v>
      </c>
      <c r="DD10013" t="s">
        <v>137</v>
      </c>
      <c r="DE10013" t="s">
        <v>137</v>
      </c>
      <c r="DF10013" t="s">
        <v>60047</v>
      </c>
      <c r="DG10013" t="s">
        <v>900</v>
      </c>
      <c r="DH10013" t="s">
        <v>52462</v>
      </c>
      <c r="DI10013" t="s">
        <v>137</v>
      </c>
      <c r="DJ10013" t="s">
        <v>137</v>
      </c>
      <c r="DK10013">
        <v>0</v>
      </c>
      <c r="DL10013" t="s">
        <v>209</v>
      </c>
      <c r="DM10013" t="s">
        <v>137</v>
      </c>
      <c r="DN10013" t="s">
        <v>137</v>
      </c>
      <c r="DO10013" s="1">
        <v>45026.430555555555</v>
      </c>
      <c r="DP10013" s="1"/>
      <c r="DQ10013" t="s">
        <v>150</v>
      </c>
      <c r="DR10013" t="s">
        <v>151</v>
      </c>
      <c r="DS10013" t="s">
        <v>152</v>
      </c>
      <c r="DT10013" t="s">
        <v>137</v>
      </c>
      <c r="DU10013" t="s">
        <v>137</v>
      </c>
      <c r="DV10013" t="s">
        <v>137</v>
      </c>
      <c r="DW10013" t="s">
        <v>137</v>
      </c>
      <c r="DX10013" t="s">
        <v>137</v>
      </c>
      <c r="DY10013" t="s">
        <v>137</v>
      </c>
      <c r="DZ10013" t="s">
        <v>148</v>
      </c>
      <c r="EA10013" t="b">
        <v>0</v>
      </c>
      <c r="EB10013" t="s">
        <v>137</v>
      </c>
    </row>
    <row r="10014" spans="1:132" x14ac:dyDescent="0.25">
      <c r="A10014">
        <v>108502166</v>
      </c>
      <c r="B10014">
        <v>2018</v>
      </c>
      <c r="C10014" t="s">
        <v>192</v>
      </c>
      <c r="D10014" t="s">
        <v>60672</v>
      </c>
      <c r="E10014" t="s">
        <v>134</v>
      </c>
      <c r="F10014" t="s">
        <v>162</v>
      </c>
      <c r="G10014" t="s">
        <v>137</v>
      </c>
      <c r="H10014" t="s">
        <v>137</v>
      </c>
      <c r="I10014" t="s">
        <v>60673</v>
      </c>
      <c r="J10014" t="s">
        <v>1490</v>
      </c>
      <c r="K10014" t="s">
        <v>1491</v>
      </c>
      <c r="L10014" t="s">
        <v>1492</v>
      </c>
      <c r="M10014" t="s">
        <v>137</v>
      </c>
      <c r="N10014" t="s">
        <v>1483</v>
      </c>
      <c r="O10014" t="s">
        <v>1483</v>
      </c>
      <c r="P10014" s="1"/>
      <c r="Q10014" s="1">
        <v>45006.352083333331</v>
      </c>
      <c r="R10014" s="1">
        <v>45006.352083333331</v>
      </c>
      <c r="S10014" s="1">
        <v>45006.654861111114</v>
      </c>
      <c r="T10014" s="1">
        <v>45006.654861111114</v>
      </c>
      <c r="U10014" t="s">
        <v>9238</v>
      </c>
      <c r="V10014" t="s">
        <v>137</v>
      </c>
      <c r="W10014" t="s">
        <v>137</v>
      </c>
      <c r="X10014" t="s">
        <v>176</v>
      </c>
      <c r="Y10014" t="s">
        <v>199</v>
      </c>
      <c r="Z10014" t="s">
        <v>137</v>
      </c>
      <c r="AA10014" t="s">
        <v>137</v>
      </c>
      <c r="AB10014" t="s">
        <v>137</v>
      </c>
      <c r="AC10014" t="s">
        <v>137</v>
      </c>
      <c r="AD10014" s="2"/>
      <c r="AE10014" t="s">
        <v>137</v>
      </c>
      <c r="AF10014" t="s">
        <v>137</v>
      </c>
      <c r="AG10014" t="s">
        <v>137</v>
      </c>
      <c r="AH10014" t="s">
        <v>137</v>
      </c>
      <c r="AI10014" t="s">
        <v>137</v>
      </c>
      <c r="AJ10014" t="s">
        <v>137</v>
      </c>
      <c r="AK10014" t="s">
        <v>137</v>
      </c>
      <c r="AL10014" s="2"/>
      <c r="AM10014" t="s">
        <v>137</v>
      </c>
      <c r="AN10014" t="s">
        <v>137</v>
      </c>
      <c r="AO10014" t="s">
        <v>137</v>
      </c>
      <c r="AP10014" t="s">
        <v>137</v>
      </c>
      <c r="AQ10014" t="s">
        <v>137</v>
      </c>
      <c r="AR10014" t="s">
        <v>137</v>
      </c>
      <c r="AS10014" t="s">
        <v>137</v>
      </c>
      <c r="AT10014" t="s">
        <v>137</v>
      </c>
      <c r="AU10014" t="s">
        <v>137</v>
      </c>
      <c r="AV10014" t="s">
        <v>137</v>
      </c>
      <c r="AW10014" t="s">
        <v>137</v>
      </c>
      <c r="AX10014" t="s">
        <v>137</v>
      </c>
      <c r="AY10014" t="s">
        <v>137</v>
      </c>
      <c r="AZ10014" t="s">
        <v>137</v>
      </c>
      <c r="BA10014" t="s">
        <v>137</v>
      </c>
      <c r="BB10014" t="s">
        <v>137</v>
      </c>
      <c r="BC10014" t="s">
        <v>137</v>
      </c>
      <c r="BD10014" t="s">
        <v>137</v>
      </c>
      <c r="BE10014" t="s">
        <v>137</v>
      </c>
      <c r="BF10014" t="s">
        <v>137</v>
      </c>
      <c r="BG10014" t="s">
        <v>137</v>
      </c>
      <c r="BH10014" t="s">
        <v>137</v>
      </c>
      <c r="BI10014" t="s">
        <v>137</v>
      </c>
      <c r="BJ10014" t="s">
        <v>137</v>
      </c>
      <c r="BK10014" t="s">
        <v>137</v>
      </c>
      <c r="BL10014" t="s">
        <v>137</v>
      </c>
      <c r="BM10014" t="s">
        <v>137</v>
      </c>
      <c r="BN10014" t="s">
        <v>137</v>
      </c>
      <c r="BO10014" t="s">
        <v>137</v>
      </c>
      <c r="BP10014" t="s">
        <v>137</v>
      </c>
      <c r="BQ10014" t="s">
        <v>137</v>
      </c>
      <c r="BR10014" t="s">
        <v>137</v>
      </c>
      <c r="BS10014" t="s">
        <v>137</v>
      </c>
      <c r="BT10014" t="s">
        <v>137</v>
      </c>
      <c r="BU10014" t="s">
        <v>137</v>
      </c>
      <c r="BW10014" t="s">
        <v>137</v>
      </c>
      <c r="BX10014" t="s">
        <v>137</v>
      </c>
      <c r="BY10014" t="s">
        <v>137</v>
      </c>
      <c r="BZ10014" t="s">
        <v>137</v>
      </c>
      <c r="CA10014" t="s">
        <v>137</v>
      </c>
      <c r="CB10014" t="s">
        <v>137</v>
      </c>
      <c r="CC10014" t="s">
        <v>137</v>
      </c>
      <c r="CD10014" t="s">
        <v>137</v>
      </c>
      <c r="CE10014" t="s">
        <v>137</v>
      </c>
      <c r="CF10014" t="s">
        <v>137</v>
      </c>
      <c r="CG10014" t="s">
        <v>137</v>
      </c>
      <c r="CH10014" t="s">
        <v>137</v>
      </c>
      <c r="CI10014" t="s">
        <v>137</v>
      </c>
      <c r="CJ10014" t="s">
        <v>137</v>
      </c>
      <c r="CK10014" t="s">
        <v>137</v>
      </c>
      <c r="CL10014" t="s">
        <v>137</v>
      </c>
      <c r="CM10014" t="s">
        <v>137</v>
      </c>
      <c r="CN10014" t="s">
        <v>137</v>
      </c>
      <c r="CO10014" t="s">
        <v>137</v>
      </c>
      <c r="CP10014" t="s">
        <v>137</v>
      </c>
      <c r="CQ10014" s="1">
        <v>45006.654861111114</v>
      </c>
      <c r="CR10014" s="1">
        <v>45006.654861111114</v>
      </c>
      <c r="CS10014" s="1"/>
      <c r="CT10014" t="s">
        <v>137</v>
      </c>
      <c r="CU10014" t="s">
        <v>137</v>
      </c>
      <c r="CV10014" t="s">
        <v>60674</v>
      </c>
      <c r="CW10014" t="s">
        <v>60675</v>
      </c>
      <c r="CX10014" s="3"/>
      <c r="CY10014" s="3"/>
      <c r="CZ10014">
        <v>1</v>
      </c>
      <c r="DA10014" t="s">
        <v>137</v>
      </c>
      <c r="DB10014" t="s">
        <v>137</v>
      </c>
      <c r="DC10014" t="s">
        <v>137</v>
      </c>
      <c r="DD10014" t="s">
        <v>137</v>
      </c>
      <c r="DE10014" t="s">
        <v>137</v>
      </c>
      <c r="DF10014" t="s">
        <v>137</v>
      </c>
      <c r="DG10014" t="s">
        <v>137</v>
      </c>
      <c r="DH10014" t="s">
        <v>137</v>
      </c>
      <c r="DI10014" t="s">
        <v>137</v>
      </c>
      <c r="DJ10014" t="s">
        <v>137</v>
      </c>
      <c r="DK10014">
        <v>0</v>
      </c>
      <c r="DL10014" t="s">
        <v>137</v>
      </c>
      <c r="DM10014" t="s">
        <v>60676</v>
      </c>
      <c r="DN10014" t="s">
        <v>137</v>
      </c>
      <c r="DO10014" s="1">
        <v>45006.654861111114</v>
      </c>
      <c r="DP10014" s="1"/>
      <c r="DQ10014" t="s">
        <v>1490</v>
      </c>
      <c r="DR10014" t="s">
        <v>1491</v>
      </c>
      <c r="DS10014" t="s">
        <v>1492</v>
      </c>
      <c r="DT10014" t="s">
        <v>137</v>
      </c>
      <c r="DU10014" t="s">
        <v>137</v>
      </c>
      <c r="DV10014" t="s">
        <v>137</v>
      </c>
      <c r="DW10014" t="s">
        <v>137</v>
      </c>
      <c r="DX10014" t="s">
        <v>60677</v>
      </c>
      <c r="DY10014" t="s">
        <v>137</v>
      </c>
      <c r="DZ10014" t="s">
        <v>168</v>
      </c>
      <c r="EA10014" t="b">
        <v>0</v>
      </c>
      <c r="EB10014" t="s">
        <v>137</v>
      </c>
    </row>
    <row r="10015" spans="1:132" x14ac:dyDescent="0.25">
      <c r="A10015">
        <v>108502020</v>
      </c>
      <c r="B10015">
        <v>2017</v>
      </c>
      <c r="C10015" t="s">
        <v>192</v>
      </c>
      <c r="D10015" t="s">
        <v>133</v>
      </c>
      <c r="E10015" t="s">
        <v>134</v>
      </c>
      <c r="F10015" t="s">
        <v>135</v>
      </c>
      <c r="G10015" t="s">
        <v>136</v>
      </c>
      <c r="H10015" t="s">
        <v>137</v>
      </c>
      <c r="I10015" t="s">
        <v>138</v>
      </c>
      <c r="J10015" t="s">
        <v>150</v>
      </c>
      <c r="K10015" t="s">
        <v>151</v>
      </c>
      <c r="L10015" t="s">
        <v>152</v>
      </c>
      <c r="M10015" t="s">
        <v>137</v>
      </c>
      <c r="N10015" t="s">
        <v>6262</v>
      </c>
      <c r="O10015" t="s">
        <v>6262</v>
      </c>
      <c r="P10015" s="1"/>
      <c r="Q10015" s="1">
        <v>45006.350694444445</v>
      </c>
      <c r="R10015" s="1">
        <v>45006.350694444445</v>
      </c>
      <c r="S10015" s="1">
        <v>45026.431250000001</v>
      </c>
      <c r="T10015" s="1">
        <v>45026.431250000001</v>
      </c>
      <c r="U10015" t="s">
        <v>2932</v>
      </c>
      <c r="V10015" t="s">
        <v>137</v>
      </c>
      <c r="W10015" t="s">
        <v>137</v>
      </c>
      <c r="X10015" t="s">
        <v>185</v>
      </c>
      <c r="Y10015" t="s">
        <v>137</v>
      </c>
      <c r="Z10015" t="s">
        <v>137</v>
      </c>
      <c r="AA10015" t="s">
        <v>137</v>
      </c>
      <c r="AB10015" t="s">
        <v>137</v>
      </c>
      <c r="AC10015" t="s">
        <v>137</v>
      </c>
      <c r="AD10015" s="2"/>
      <c r="AE10015" t="s">
        <v>137</v>
      </c>
      <c r="AF10015" t="s">
        <v>137</v>
      </c>
      <c r="AG10015" t="s">
        <v>137</v>
      </c>
      <c r="AH10015" t="s">
        <v>137</v>
      </c>
      <c r="AI10015" t="s">
        <v>137</v>
      </c>
      <c r="AJ10015" t="s">
        <v>137</v>
      </c>
      <c r="AK10015" t="s">
        <v>137</v>
      </c>
      <c r="AL10015" s="2"/>
      <c r="AM10015" t="s">
        <v>137</v>
      </c>
      <c r="AN10015" t="s">
        <v>137</v>
      </c>
      <c r="AO10015" t="s">
        <v>137</v>
      </c>
      <c r="AP10015" t="s">
        <v>137</v>
      </c>
      <c r="AQ10015" t="s">
        <v>137</v>
      </c>
      <c r="AR10015" t="s">
        <v>137</v>
      </c>
      <c r="AS10015" t="s">
        <v>137</v>
      </c>
      <c r="AT10015" t="s">
        <v>137</v>
      </c>
      <c r="AU10015" t="s">
        <v>137</v>
      </c>
      <c r="AV10015" t="s">
        <v>137</v>
      </c>
      <c r="AW10015" t="s">
        <v>137</v>
      </c>
      <c r="AX10015" t="s">
        <v>137</v>
      </c>
      <c r="AY10015" t="s">
        <v>137</v>
      </c>
      <c r="AZ10015" t="s">
        <v>137</v>
      </c>
      <c r="BA10015" t="s">
        <v>137</v>
      </c>
      <c r="BB10015" t="s">
        <v>137</v>
      </c>
      <c r="BC10015" t="s">
        <v>137</v>
      </c>
      <c r="BD10015" t="s">
        <v>137</v>
      </c>
      <c r="BE10015" t="s">
        <v>137</v>
      </c>
      <c r="BF10015" t="s">
        <v>137</v>
      </c>
      <c r="BG10015" t="s">
        <v>137</v>
      </c>
      <c r="BH10015" t="s">
        <v>137</v>
      </c>
      <c r="BI10015" t="s">
        <v>137</v>
      </c>
      <c r="BJ10015" t="s">
        <v>137</v>
      </c>
      <c r="BK10015" t="s">
        <v>137</v>
      </c>
      <c r="BL10015" t="s">
        <v>137</v>
      </c>
      <c r="BM10015" t="s">
        <v>137</v>
      </c>
      <c r="BN10015" t="s">
        <v>137</v>
      </c>
      <c r="BO10015" t="s">
        <v>137</v>
      </c>
      <c r="BP10015" t="s">
        <v>60678</v>
      </c>
      <c r="BQ10015" t="s">
        <v>137</v>
      </c>
      <c r="BR10015" t="s">
        <v>137</v>
      </c>
      <c r="BS10015" t="s">
        <v>137</v>
      </c>
      <c r="BT10015" t="s">
        <v>137</v>
      </c>
      <c r="BU10015" t="s">
        <v>137</v>
      </c>
      <c r="BW10015" t="s">
        <v>137</v>
      </c>
      <c r="BX10015" t="s">
        <v>137</v>
      </c>
      <c r="BY10015" t="s">
        <v>137</v>
      </c>
      <c r="BZ10015" t="s">
        <v>137</v>
      </c>
      <c r="CA10015" t="s">
        <v>137</v>
      </c>
      <c r="CB10015" t="s">
        <v>137</v>
      </c>
      <c r="CC10015" t="s">
        <v>137</v>
      </c>
      <c r="CD10015" t="s">
        <v>137</v>
      </c>
      <c r="CE10015" t="s">
        <v>137</v>
      </c>
      <c r="CF10015" t="s">
        <v>137</v>
      </c>
      <c r="CG10015" t="s">
        <v>137</v>
      </c>
      <c r="CH10015" t="s">
        <v>137</v>
      </c>
      <c r="CI10015" t="s">
        <v>137</v>
      </c>
      <c r="CJ10015" t="s">
        <v>137</v>
      </c>
      <c r="CK10015" t="s">
        <v>137</v>
      </c>
      <c r="CL10015" t="s">
        <v>137</v>
      </c>
      <c r="CM10015" t="s">
        <v>137</v>
      </c>
      <c r="CN10015" t="s">
        <v>137</v>
      </c>
      <c r="CO10015" t="s">
        <v>137</v>
      </c>
      <c r="CP10015" t="s">
        <v>137</v>
      </c>
      <c r="CQ10015" s="1">
        <v>45026.431250000001</v>
      </c>
      <c r="CR10015" s="1">
        <v>45026.431250000001</v>
      </c>
      <c r="CS10015" s="1"/>
      <c r="CT10015" t="s">
        <v>60679</v>
      </c>
      <c r="CU10015" t="s">
        <v>60680</v>
      </c>
      <c r="CV10015" t="s">
        <v>60681</v>
      </c>
      <c r="CW10015" t="s">
        <v>60682</v>
      </c>
      <c r="CX10015" s="3"/>
      <c r="CY10015" s="3"/>
      <c r="CZ10015">
        <v>2</v>
      </c>
      <c r="DA10015" t="s">
        <v>60683</v>
      </c>
      <c r="DB10015" t="s">
        <v>137</v>
      </c>
      <c r="DC10015" t="s">
        <v>137</v>
      </c>
      <c r="DD10015" t="s">
        <v>137</v>
      </c>
      <c r="DE10015" t="s">
        <v>137</v>
      </c>
      <c r="DF10015" t="s">
        <v>60684</v>
      </c>
      <c r="DG10015" t="s">
        <v>900</v>
      </c>
      <c r="DH10015" t="s">
        <v>52462</v>
      </c>
      <c r="DI10015" t="s">
        <v>137</v>
      </c>
      <c r="DJ10015" t="s">
        <v>137</v>
      </c>
      <c r="DK10015">
        <v>0</v>
      </c>
      <c r="DL10015" t="s">
        <v>209</v>
      </c>
      <c r="DM10015" t="s">
        <v>137</v>
      </c>
      <c r="DN10015" t="s">
        <v>137</v>
      </c>
      <c r="DO10015" s="1">
        <v>45026.431250000001</v>
      </c>
      <c r="DP10015" s="1"/>
      <c r="DQ10015" t="s">
        <v>150</v>
      </c>
      <c r="DR10015" t="s">
        <v>151</v>
      </c>
      <c r="DS10015" t="s">
        <v>152</v>
      </c>
      <c r="DT10015" t="s">
        <v>137</v>
      </c>
      <c r="DU10015" t="s">
        <v>137</v>
      </c>
      <c r="DV10015" t="s">
        <v>137</v>
      </c>
      <c r="DW10015" t="s">
        <v>137</v>
      </c>
      <c r="DX10015" t="s">
        <v>137</v>
      </c>
      <c r="DY10015" t="s">
        <v>137</v>
      </c>
      <c r="DZ10015" t="s">
        <v>148</v>
      </c>
      <c r="EA10015" t="b">
        <v>0</v>
      </c>
      <c r="EB10015" t="s">
        <v>137</v>
      </c>
    </row>
    <row r="10016" spans="1:132" x14ac:dyDescent="0.25">
      <c r="A10016">
        <v>108500662</v>
      </c>
      <c r="B10016">
        <v>2016</v>
      </c>
      <c r="C10016" t="s">
        <v>192</v>
      </c>
      <c r="D10016" t="s">
        <v>60685</v>
      </c>
      <c r="E10016" t="s">
        <v>134</v>
      </c>
      <c r="F10016" t="s">
        <v>162</v>
      </c>
      <c r="G10016" t="s">
        <v>137</v>
      </c>
      <c r="H10016" t="s">
        <v>137</v>
      </c>
      <c r="I10016" t="s">
        <v>60686</v>
      </c>
      <c r="J10016" t="s">
        <v>150</v>
      </c>
      <c r="K10016" t="s">
        <v>151</v>
      </c>
      <c r="L10016" t="s">
        <v>152</v>
      </c>
      <c r="M10016" t="s">
        <v>137</v>
      </c>
      <c r="N10016" t="s">
        <v>165</v>
      </c>
      <c r="O10016" t="s">
        <v>165</v>
      </c>
      <c r="P10016" s="1"/>
      <c r="Q10016" s="1">
        <v>45006.334722222222</v>
      </c>
      <c r="R10016" s="1">
        <v>45006.334722222222</v>
      </c>
      <c r="S10016" s="1">
        <v>45006.479166666664</v>
      </c>
      <c r="T10016" s="1">
        <v>45006.479166666664</v>
      </c>
      <c r="U10016" t="s">
        <v>137</v>
      </c>
      <c r="V10016" t="s">
        <v>137</v>
      </c>
      <c r="W10016" t="s">
        <v>137</v>
      </c>
      <c r="X10016" t="s">
        <v>137</v>
      </c>
      <c r="Y10016" t="s">
        <v>137</v>
      </c>
      <c r="Z10016" t="s">
        <v>137</v>
      </c>
      <c r="AA10016" t="s">
        <v>137</v>
      </c>
      <c r="AB10016" t="s">
        <v>137</v>
      </c>
      <c r="AC10016" t="s">
        <v>137</v>
      </c>
      <c r="AD10016" s="2"/>
      <c r="AE10016" t="s">
        <v>137</v>
      </c>
      <c r="AF10016" t="s">
        <v>137</v>
      </c>
      <c r="AG10016" t="s">
        <v>137</v>
      </c>
      <c r="AH10016" t="s">
        <v>137</v>
      </c>
      <c r="AI10016" t="s">
        <v>137</v>
      </c>
      <c r="AJ10016" t="s">
        <v>137</v>
      </c>
      <c r="AK10016" t="s">
        <v>137</v>
      </c>
      <c r="AL10016" s="2"/>
      <c r="AM10016" t="s">
        <v>137</v>
      </c>
      <c r="AN10016" t="s">
        <v>137</v>
      </c>
      <c r="AO10016" t="s">
        <v>137</v>
      </c>
      <c r="AP10016" t="s">
        <v>137</v>
      </c>
      <c r="AQ10016" t="s">
        <v>137</v>
      </c>
      <c r="AR10016" t="s">
        <v>137</v>
      </c>
      <c r="AS10016" t="s">
        <v>137</v>
      </c>
      <c r="AT10016" t="s">
        <v>137</v>
      </c>
      <c r="AU10016" t="s">
        <v>137</v>
      </c>
      <c r="AV10016" t="s">
        <v>137</v>
      </c>
      <c r="AW10016" t="s">
        <v>137</v>
      </c>
      <c r="AX10016" t="s">
        <v>137</v>
      </c>
      <c r="AY10016" t="s">
        <v>137</v>
      </c>
      <c r="AZ10016" t="s">
        <v>137</v>
      </c>
      <c r="BA10016" t="s">
        <v>137</v>
      </c>
      <c r="BB10016" t="s">
        <v>137</v>
      </c>
      <c r="BC10016" t="s">
        <v>137</v>
      </c>
      <c r="BD10016" t="s">
        <v>137</v>
      </c>
      <c r="BE10016" t="s">
        <v>137</v>
      </c>
      <c r="BF10016" t="s">
        <v>137</v>
      </c>
      <c r="BG10016" t="s">
        <v>137</v>
      </c>
      <c r="BH10016" t="s">
        <v>137</v>
      </c>
      <c r="BI10016" t="s">
        <v>137</v>
      </c>
      <c r="BJ10016" t="s">
        <v>137</v>
      </c>
      <c r="BK10016" t="s">
        <v>137</v>
      </c>
      <c r="BL10016" t="s">
        <v>137</v>
      </c>
      <c r="BM10016" t="s">
        <v>137</v>
      </c>
      <c r="BN10016" t="s">
        <v>137</v>
      </c>
      <c r="BO10016" t="s">
        <v>137</v>
      </c>
      <c r="BP10016" t="s">
        <v>137</v>
      </c>
      <c r="BQ10016" t="s">
        <v>137</v>
      </c>
      <c r="BR10016" t="s">
        <v>137</v>
      </c>
      <c r="BS10016" t="s">
        <v>137</v>
      </c>
      <c r="BT10016" t="s">
        <v>137</v>
      </c>
      <c r="BU10016" t="s">
        <v>137</v>
      </c>
      <c r="BW10016" t="s">
        <v>137</v>
      </c>
      <c r="BX10016" t="s">
        <v>137</v>
      </c>
      <c r="BY10016" t="s">
        <v>137</v>
      </c>
      <c r="BZ10016" t="s">
        <v>137</v>
      </c>
      <c r="CA10016" t="s">
        <v>137</v>
      </c>
      <c r="CB10016" t="s">
        <v>137</v>
      </c>
      <c r="CC10016" t="s">
        <v>137</v>
      </c>
      <c r="CD10016" t="s">
        <v>137</v>
      </c>
      <c r="CE10016" t="s">
        <v>137</v>
      </c>
      <c r="CF10016" t="s">
        <v>137</v>
      </c>
      <c r="CG10016" t="s">
        <v>137</v>
      </c>
      <c r="CH10016" t="s">
        <v>137</v>
      </c>
      <c r="CI10016" t="s">
        <v>137</v>
      </c>
      <c r="CJ10016" t="s">
        <v>137</v>
      </c>
      <c r="CK10016" t="s">
        <v>137</v>
      </c>
      <c r="CL10016" t="s">
        <v>137</v>
      </c>
      <c r="CM10016" t="s">
        <v>137</v>
      </c>
      <c r="CN10016" t="s">
        <v>137</v>
      </c>
      <c r="CO10016" t="s">
        <v>137</v>
      </c>
      <c r="CP10016" t="s">
        <v>137</v>
      </c>
      <c r="CQ10016" s="1">
        <v>45006.479166666664</v>
      </c>
      <c r="CR10016" s="1">
        <v>45006.479166666664</v>
      </c>
      <c r="CS10016" s="1"/>
      <c r="CT10016" t="s">
        <v>27790</v>
      </c>
      <c r="CU10016" t="s">
        <v>60687</v>
      </c>
      <c r="CV10016" t="s">
        <v>31194</v>
      </c>
      <c r="CW10016" t="s">
        <v>33794</v>
      </c>
      <c r="CX10016" s="3"/>
      <c r="CY10016" s="3"/>
      <c r="CZ10016">
        <v>1</v>
      </c>
      <c r="DA10016" t="s">
        <v>137</v>
      </c>
      <c r="DB10016" t="s">
        <v>137</v>
      </c>
      <c r="DC10016" t="s">
        <v>137</v>
      </c>
      <c r="DD10016" t="s">
        <v>137</v>
      </c>
      <c r="DE10016" t="s">
        <v>137</v>
      </c>
      <c r="DF10016" t="s">
        <v>60688</v>
      </c>
      <c r="DG10016" t="s">
        <v>137</v>
      </c>
      <c r="DH10016" t="s">
        <v>137</v>
      </c>
      <c r="DI10016" t="s">
        <v>137</v>
      </c>
      <c r="DJ10016" t="s">
        <v>137</v>
      </c>
      <c r="DK10016">
        <v>0</v>
      </c>
      <c r="DL10016" t="s">
        <v>209</v>
      </c>
      <c r="DM10016" t="s">
        <v>137</v>
      </c>
      <c r="DN10016" t="s">
        <v>137</v>
      </c>
      <c r="DO10016" s="1">
        <v>45006.479166666664</v>
      </c>
      <c r="DP10016" s="1"/>
      <c r="DQ10016" t="s">
        <v>150</v>
      </c>
      <c r="DR10016" t="s">
        <v>151</v>
      </c>
      <c r="DS10016" t="s">
        <v>152</v>
      </c>
      <c r="DT10016" t="s">
        <v>60689</v>
      </c>
      <c r="DU10016" t="s">
        <v>137</v>
      </c>
      <c r="DV10016" t="s">
        <v>137</v>
      </c>
      <c r="DW10016" t="s">
        <v>137</v>
      </c>
      <c r="DX10016" t="s">
        <v>39655</v>
      </c>
      <c r="DY10016" t="s">
        <v>137</v>
      </c>
      <c r="DZ10016" t="s">
        <v>168</v>
      </c>
      <c r="EA10016" t="b">
        <v>0</v>
      </c>
      <c r="EB10016" t="s">
        <v>137</v>
      </c>
    </row>
    <row r="10017" spans="1:132" x14ac:dyDescent="0.25">
      <c r="A10017">
        <v>108471890</v>
      </c>
      <c r="B10017">
        <v>2015</v>
      </c>
      <c r="C10017" t="s">
        <v>192</v>
      </c>
      <c r="D10017" t="s">
        <v>60690</v>
      </c>
      <c r="E10017" t="s">
        <v>134</v>
      </c>
      <c r="F10017" t="s">
        <v>162</v>
      </c>
      <c r="G10017" t="s">
        <v>137</v>
      </c>
      <c r="H10017" t="s">
        <v>137</v>
      </c>
      <c r="I10017" t="s">
        <v>60691</v>
      </c>
      <c r="J10017" t="s">
        <v>52452</v>
      </c>
      <c r="K10017" t="s">
        <v>52453</v>
      </c>
      <c r="L10017" t="s">
        <v>52454</v>
      </c>
      <c r="M10017" t="s">
        <v>137</v>
      </c>
      <c r="N10017" t="s">
        <v>6262</v>
      </c>
      <c r="O10017" t="s">
        <v>303</v>
      </c>
      <c r="P10017" s="1"/>
      <c r="Q10017" s="1">
        <v>45005.677777777775</v>
      </c>
      <c r="R10017" s="1">
        <v>45005.677777777775</v>
      </c>
      <c r="S10017" s="1">
        <v>45021.536805555559</v>
      </c>
      <c r="T10017" s="1">
        <v>45021.536805555559</v>
      </c>
      <c r="U10017" t="s">
        <v>36639</v>
      </c>
      <c r="V10017" t="s">
        <v>137</v>
      </c>
      <c r="W10017" t="s">
        <v>137</v>
      </c>
      <c r="X10017" t="s">
        <v>185</v>
      </c>
      <c r="Y10017" t="s">
        <v>199</v>
      </c>
      <c r="Z10017" t="s">
        <v>137</v>
      </c>
      <c r="AA10017" t="s">
        <v>137</v>
      </c>
      <c r="AB10017" t="s">
        <v>137</v>
      </c>
      <c r="AC10017" t="s">
        <v>137</v>
      </c>
      <c r="AD10017" s="2"/>
      <c r="AE10017" t="s">
        <v>137</v>
      </c>
      <c r="AF10017" t="s">
        <v>137</v>
      </c>
      <c r="AG10017" t="s">
        <v>137</v>
      </c>
      <c r="AH10017" t="s">
        <v>137</v>
      </c>
      <c r="AI10017" t="s">
        <v>137</v>
      </c>
      <c r="AJ10017" t="s">
        <v>137</v>
      </c>
      <c r="AK10017" t="s">
        <v>137</v>
      </c>
      <c r="AL10017" s="2"/>
      <c r="AM10017" t="s">
        <v>137</v>
      </c>
      <c r="AN10017" t="s">
        <v>137</v>
      </c>
      <c r="AO10017" t="s">
        <v>137</v>
      </c>
      <c r="AP10017" t="s">
        <v>137</v>
      </c>
      <c r="AQ10017" t="s">
        <v>137</v>
      </c>
      <c r="AR10017" t="s">
        <v>137</v>
      </c>
      <c r="AS10017" t="s">
        <v>137</v>
      </c>
      <c r="AT10017" t="s">
        <v>137</v>
      </c>
      <c r="AU10017" t="s">
        <v>137</v>
      </c>
      <c r="AV10017" t="s">
        <v>137</v>
      </c>
      <c r="AW10017" t="s">
        <v>137</v>
      </c>
      <c r="AX10017" t="s">
        <v>137</v>
      </c>
      <c r="AY10017" t="s">
        <v>137</v>
      </c>
      <c r="AZ10017" t="s">
        <v>137</v>
      </c>
      <c r="BA10017" t="s">
        <v>137</v>
      </c>
      <c r="BB10017" t="s">
        <v>137</v>
      </c>
      <c r="BC10017" t="s">
        <v>137</v>
      </c>
      <c r="BD10017" t="s">
        <v>137</v>
      </c>
      <c r="BE10017" t="s">
        <v>137</v>
      </c>
      <c r="BF10017" t="s">
        <v>137</v>
      </c>
      <c r="BG10017" t="s">
        <v>137</v>
      </c>
      <c r="BH10017" t="s">
        <v>137</v>
      </c>
      <c r="BI10017" t="s">
        <v>137</v>
      </c>
      <c r="BJ10017" t="s">
        <v>137</v>
      </c>
      <c r="BK10017" t="s">
        <v>137</v>
      </c>
      <c r="BL10017" t="s">
        <v>137</v>
      </c>
      <c r="BM10017" t="s">
        <v>137</v>
      </c>
      <c r="BN10017" t="s">
        <v>137</v>
      </c>
      <c r="BO10017" t="s">
        <v>137</v>
      </c>
      <c r="BP10017" t="s">
        <v>137</v>
      </c>
      <c r="BQ10017" t="s">
        <v>137</v>
      </c>
      <c r="BR10017" t="s">
        <v>137</v>
      </c>
      <c r="BS10017" t="s">
        <v>137</v>
      </c>
      <c r="BT10017" t="s">
        <v>137</v>
      </c>
      <c r="BU10017" t="s">
        <v>137</v>
      </c>
      <c r="BW10017" t="s">
        <v>137</v>
      </c>
      <c r="BX10017" t="s">
        <v>137</v>
      </c>
      <c r="BY10017" t="s">
        <v>137</v>
      </c>
      <c r="BZ10017" t="s">
        <v>137</v>
      </c>
      <c r="CA10017" t="s">
        <v>137</v>
      </c>
      <c r="CB10017" t="s">
        <v>137</v>
      </c>
      <c r="CC10017" t="s">
        <v>137</v>
      </c>
      <c r="CD10017" t="s">
        <v>137</v>
      </c>
      <c r="CE10017" t="s">
        <v>137</v>
      </c>
      <c r="CF10017" t="s">
        <v>137</v>
      </c>
      <c r="CG10017" t="s">
        <v>137</v>
      </c>
      <c r="CH10017" t="s">
        <v>137</v>
      </c>
      <c r="CI10017" t="s">
        <v>137</v>
      </c>
      <c r="CJ10017" t="s">
        <v>137</v>
      </c>
      <c r="CK10017" t="s">
        <v>137</v>
      </c>
      <c r="CL10017" t="s">
        <v>137</v>
      </c>
      <c r="CM10017" t="s">
        <v>137</v>
      </c>
      <c r="CN10017" t="s">
        <v>137</v>
      </c>
      <c r="CO10017" t="s">
        <v>137</v>
      </c>
      <c r="CP10017" t="s">
        <v>137</v>
      </c>
      <c r="CQ10017" s="1">
        <v>45021.536805555559</v>
      </c>
      <c r="CR10017" s="1">
        <v>45021.536805555559</v>
      </c>
      <c r="CS10017" s="1"/>
      <c r="CT10017" t="s">
        <v>60692</v>
      </c>
      <c r="CU10017" t="s">
        <v>60693</v>
      </c>
      <c r="CV10017" t="s">
        <v>60694</v>
      </c>
      <c r="CW10017" t="s">
        <v>60695</v>
      </c>
      <c r="CX10017" s="3"/>
      <c r="CY10017" s="3"/>
      <c r="CZ10017">
        <v>3</v>
      </c>
      <c r="DA10017" t="s">
        <v>137</v>
      </c>
      <c r="DB10017" t="s">
        <v>137</v>
      </c>
      <c r="DC10017" t="s">
        <v>137</v>
      </c>
      <c r="DD10017" t="s">
        <v>137</v>
      </c>
      <c r="DE10017" t="s">
        <v>137</v>
      </c>
      <c r="DF10017" t="s">
        <v>60696</v>
      </c>
      <c r="DG10017" t="s">
        <v>900</v>
      </c>
      <c r="DH10017" t="s">
        <v>32509</v>
      </c>
      <c r="DI10017" t="s">
        <v>137</v>
      </c>
      <c r="DJ10017" t="s">
        <v>137</v>
      </c>
      <c r="DK10017">
        <v>0</v>
      </c>
      <c r="DL10017" t="s">
        <v>209</v>
      </c>
      <c r="DM10017" t="s">
        <v>60697</v>
      </c>
      <c r="DN10017" t="s">
        <v>137</v>
      </c>
      <c r="DO10017" s="1">
        <v>45021.536805555559</v>
      </c>
      <c r="DP10017" s="1"/>
      <c r="DQ10017" t="s">
        <v>52452</v>
      </c>
      <c r="DR10017" t="s">
        <v>52453</v>
      </c>
      <c r="DS10017" t="s">
        <v>52454</v>
      </c>
      <c r="DT10017" t="s">
        <v>137</v>
      </c>
      <c r="DU10017" t="s">
        <v>137</v>
      </c>
      <c r="DV10017" t="s">
        <v>137</v>
      </c>
      <c r="DW10017" t="s">
        <v>137</v>
      </c>
      <c r="DX10017" t="s">
        <v>137</v>
      </c>
      <c r="DY10017" t="s">
        <v>137</v>
      </c>
      <c r="DZ10017" t="s">
        <v>168</v>
      </c>
      <c r="EA10017" t="b">
        <v>0</v>
      </c>
      <c r="EB10017" t="s">
        <v>137</v>
      </c>
    </row>
    <row r="10018" spans="1:132" x14ac:dyDescent="0.25">
      <c r="A10018">
        <v>108455907</v>
      </c>
      <c r="B10018">
        <v>2014</v>
      </c>
      <c r="C10018" t="s">
        <v>192</v>
      </c>
      <c r="D10018" t="s">
        <v>133</v>
      </c>
      <c r="E10018" t="s">
        <v>134</v>
      </c>
      <c r="F10018" t="s">
        <v>135</v>
      </c>
      <c r="G10018" t="s">
        <v>136</v>
      </c>
      <c r="H10018" t="s">
        <v>137</v>
      </c>
      <c r="I10018" t="s">
        <v>138</v>
      </c>
      <c r="J10018" t="s">
        <v>150</v>
      </c>
      <c r="K10018" t="s">
        <v>151</v>
      </c>
      <c r="L10018" t="s">
        <v>152</v>
      </c>
      <c r="M10018" t="s">
        <v>137</v>
      </c>
      <c r="N10018" t="s">
        <v>8278</v>
      </c>
      <c r="O10018" t="s">
        <v>8278</v>
      </c>
      <c r="P10018" s="1">
        <v>45006</v>
      </c>
      <c r="Q10018" s="1">
        <v>45005.575694444444</v>
      </c>
      <c r="R10018" s="1">
        <v>45005.575694444444</v>
      </c>
      <c r="S10018" s="1">
        <v>45096.697222222225</v>
      </c>
      <c r="T10018" s="1">
        <v>45096.697222222225</v>
      </c>
      <c r="U10018" t="s">
        <v>2851</v>
      </c>
      <c r="V10018" t="s">
        <v>137</v>
      </c>
      <c r="W10018" t="s">
        <v>137</v>
      </c>
      <c r="X10018" t="s">
        <v>2852</v>
      </c>
      <c r="Y10018" t="s">
        <v>186</v>
      </c>
      <c r="Z10018" t="s">
        <v>137</v>
      </c>
      <c r="AA10018" t="s">
        <v>137</v>
      </c>
      <c r="AB10018" t="s">
        <v>137</v>
      </c>
      <c r="AC10018" t="s">
        <v>137</v>
      </c>
      <c r="AD10018" s="2"/>
      <c r="AE10018" t="s">
        <v>137</v>
      </c>
      <c r="AF10018" t="s">
        <v>137</v>
      </c>
      <c r="AG10018" t="s">
        <v>137</v>
      </c>
      <c r="AH10018" t="s">
        <v>137</v>
      </c>
      <c r="AI10018" t="s">
        <v>137</v>
      </c>
      <c r="AJ10018" t="s">
        <v>137</v>
      </c>
      <c r="AK10018" t="s">
        <v>137</v>
      </c>
      <c r="AL10018" s="2"/>
      <c r="AM10018" t="s">
        <v>137</v>
      </c>
      <c r="AN10018" t="s">
        <v>137</v>
      </c>
      <c r="AO10018" t="s">
        <v>137</v>
      </c>
      <c r="AP10018" t="s">
        <v>137</v>
      </c>
      <c r="AQ10018" t="s">
        <v>137</v>
      </c>
      <c r="AR10018" t="s">
        <v>137</v>
      </c>
      <c r="AS10018" t="s">
        <v>137</v>
      </c>
      <c r="AT10018" t="s">
        <v>137</v>
      </c>
      <c r="AU10018" t="s">
        <v>137</v>
      </c>
      <c r="AV10018" t="s">
        <v>137</v>
      </c>
      <c r="AW10018" t="s">
        <v>137</v>
      </c>
      <c r="AX10018" t="s">
        <v>137</v>
      </c>
      <c r="AY10018" t="s">
        <v>137</v>
      </c>
      <c r="AZ10018" t="s">
        <v>137</v>
      </c>
      <c r="BA10018" t="s">
        <v>137</v>
      </c>
      <c r="BB10018" t="s">
        <v>137</v>
      </c>
      <c r="BC10018" t="s">
        <v>137</v>
      </c>
      <c r="BD10018" t="s">
        <v>137</v>
      </c>
      <c r="BE10018" t="s">
        <v>137</v>
      </c>
      <c r="BF10018" t="s">
        <v>137</v>
      </c>
      <c r="BG10018" t="s">
        <v>137</v>
      </c>
      <c r="BH10018" t="s">
        <v>137</v>
      </c>
      <c r="BI10018" t="s">
        <v>137</v>
      </c>
      <c r="BJ10018" t="s">
        <v>137</v>
      </c>
      <c r="BK10018" t="s">
        <v>137</v>
      </c>
      <c r="BL10018" t="s">
        <v>137</v>
      </c>
      <c r="BM10018" t="s">
        <v>137</v>
      </c>
      <c r="BN10018" t="s">
        <v>137</v>
      </c>
      <c r="BO10018" t="s">
        <v>137</v>
      </c>
      <c r="BP10018" t="s">
        <v>60698</v>
      </c>
      <c r="BQ10018" t="s">
        <v>137</v>
      </c>
      <c r="BR10018" t="s">
        <v>137</v>
      </c>
      <c r="BS10018" t="s">
        <v>137</v>
      </c>
      <c r="BT10018" t="s">
        <v>137</v>
      </c>
      <c r="BU10018" t="s">
        <v>137</v>
      </c>
      <c r="BW10018" t="s">
        <v>137</v>
      </c>
      <c r="BX10018" t="s">
        <v>137</v>
      </c>
      <c r="BY10018" t="s">
        <v>137</v>
      </c>
      <c r="BZ10018" t="s">
        <v>137</v>
      </c>
      <c r="CA10018" t="s">
        <v>137</v>
      </c>
      <c r="CB10018" t="s">
        <v>137</v>
      </c>
      <c r="CC10018" t="s">
        <v>137</v>
      </c>
      <c r="CD10018" t="s">
        <v>137</v>
      </c>
      <c r="CE10018" t="s">
        <v>137</v>
      </c>
      <c r="CF10018" t="s">
        <v>137</v>
      </c>
      <c r="CG10018" t="s">
        <v>137</v>
      </c>
      <c r="CH10018" t="s">
        <v>137</v>
      </c>
      <c r="CI10018" t="s">
        <v>137</v>
      </c>
      <c r="CJ10018" t="s">
        <v>137</v>
      </c>
      <c r="CK10018" t="s">
        <v>137</v>
      </c>
      <c r="CL10018" t="s">
        <v>137</v>
      </c>
      <c r="CM10018" t="s">
        <v>137</v>
      </c>
      <c r="CN10018" t="s">
        <v>137</v>
      </c>
      <c r="CO10018" t="s">
        <v>137</v>
      </c>
      <c r="CP10018" t="s">
        <v>137</v>
      </c>
      <c r="CQ10018" s="1">
        <v>45096.697222222225</v>
      </c>
      <c r="CR10018" s="1">
        <v>45096.697222222225</v>
      </c>
      <c r="CS10018" s="1"/>
      <c r="CT10018" t="s">
        <v>60699</v>
      </c>
      <c r="CU10018" t="s">
        <v>60700</v>
      </c>
      <c r="CV10018" t="s">
        <v>60701</v>
      </c>
      <c r="CW10018" t="s">
        <v>60702</v>
      </c>
      <c r="CX10018" s="3"/>
      <c r="CY10018" s="3"/>
      <c r="CZ10018">
        <v>1</v>
      </c>
      <c r="DA10018" t="s">
        <v>60703</v>
      </c>
      <c r="DB10018" t="s">
        <v>137</v>
      </c>
      <c r="DC10018" t="s">
        <v>137</v>
      </c>
      <c r="DD10018" t="s">
        <v>137</v>
      </c>
      <c r="DE10018" t="s">
        <v>137</v>
      </c>
      <c r="DF10018" t="s">
        <v>60704</v>
      </c>
      <c r="DG10018" t="s">
        <v>900</v>
      </c>
      <c r="DH10018" t="s">
        <v>1151</v>
      </c>
      <c r="DI10018" t="s">
        <v>137</v>
      </c>
      <c r="DJ10018" t="s">
        <v>137</v>
      </c>
      <c r="DK10018">
        <v>0</v>
      </c>
      <c r="DL10018" t="s">
        <v>209</v>
      </c>
      <c r="DM10018" t="s">
        <v>137</v>
      </c>
      <c r="DN10018" t="s">
        <v>137</v>
      </c>
      <c r="DO10018" s="1">
        <v>45096.697222222225</v>
      </c>
      <c r="DP10018" s="1"/>
      <c r="DQ10018" t="s">
        <v>150</v>
      </c>
      <c r="DR10018" t="s">
        <v>151</v>
      </c>
      <c r="DS10018" t="s">
        <v>152</v>
      </c>
      <c r="DT10018" t="s">
        <v>137</v>
      </c>
      <c r="DU10018" t="s">
        <v>137</v>
      </c>
      <c r="DV10018" t="s">
        <v>137</v>
      </c>
      <c r="DW10018" t="s">
        <v>137</v>
      </c>
      <c r="DX10018" t="s">
        <v>8530</v>
      </c>
      <c r="DY10018" t="s">
        <v>137</v>
      </c>
      <c r="DZ10018" t="s">
        <v>148</v>
      </c>
      <c r="EA10018" t="b">
        <v>0</v>
      </c>
      <c r="EB10018" t="s">
        <v>137</v>
      </c>
    </row>
    <row r="10019" spans="1:132" x14ac:dyDescent="0.25">
      <c r="A10019">
        <v>108454052</v>
      </c>
      <c r="B10019">
        <v>2013</v>
      </c>
      <c r="C10019" t="s">
        <v>192</v>
      </c>
      <c r="D10019" t="s">
        <v>60705</v>
      </c>
      <c r="E10019" t="s">
        <v>134</v>
      </c>
      <c r="F10019" t="s">
        <v>532</v>
      </c>
      <c r="G10019" t="s">
        <v>194</v>
      </c>
      <c r="H10019" t="s">
        <v>195</v>
      </c>
      <c r="I10019" t="s">
        <v>60705</v>
      </c>
      <c r="J10019" t="s">
        <v>52452</v>
      </c>
      <c r="K10019" t="s">
        <v>52453</v>
      </c>
      <c r="L10019" t="s">
        <v>52454</v>
      </c>
      <c r="M10019" t="s">
        <v>137</v>
      </c>
      <c r="N10019" t="s">
        <v>52623</v>
      </c>
      <c r="O10019" t="s">
        <v>52623</v>
      </c>
      <c r="P10019" s="1"/>
      <c r="Q10019" s="1">
        <v>45005.563888888886</v>
      </c>
      <c r="R10019" s="1">
        <v>45005.563888888886</v>
      </c>
      <c r="S10019" s="1">
        <v>45005.563888888886</v>
      </c>
      <c r="T10019" s="1">
        <v>45005.563888888886</v>
      </c>
      <c r="U10019" t="s">
        <v>9017</v>
      </c>
      <c r="V10019" t="s">
        <v>137</v>
      </c>
      <c r="W10019" t="s">
        <v>137</v>
      </c>
      <c r="X10019" t="s">
        <v>454</v>
      </c>
      <c r="Y10019" t="s">
        <v>813</v>
      </c>
      <c r="Z10019" t="s">
        <v>137</v>
      </c>
      <c r="AA10019" t="s">
        <v>137</v>
      </c>
      <c r="AB10019" t="s">
        <v>137</v>
      </c>
      <c r="AC10019" t="s">
        <v>137</v>
      </c>
      <c r="AD10019" s="2"/>
      <c r="AE10019" t="s">
        <v>137</v>
      </c>
      <c r="AF10019" t="s">
        <v>137</v>
      </c>
      <c r="AG10019" t="s">
        <v>137</v>
      </c>
      <c r="AH10019" t="s">
        <v>137</v>
      </c>
      <c r="AI10019" t="s">
        <v>137</v>
      </c>
      <c r="AJ10019" t="s">
        <v>137</v>
      </c>
      <c r="AK10019" t="s">
        <v>137</v>
      </c>
      <c r="AL10019" s="2"/>
      <c r="AM10019" t="s">
        <v>137</v>
      </c>
      <c r="AN10019" t="s">
        <v>137</v>
      </c>
      <c r="AO10019" t="s">
        <v>137</v>
      </c>
      <c r="AP10019" t="s">
        <v>137</v>
      </c>
      <c r="AQ10019" t="s">
        <v>137</v>
      </c>
      <c r="AR10019" t="s">
        <v>137</v>
      </c>
      <c r="AS10019" t="s">
        <v>137</v>
      </c>
      <c r="AT10019" t="s">
        <v>137</v>
      </c>
      <c r="AU10019" t="s">
        <v>137</v>
      </c>
      <c r="AV10019" t="s">
        <v>137</v>
      </c>
      <c r="AW10019" t="s">
        <v>137</v>
      </c>
      <c r="AX10019" t="s">
        <v>137</v>
      </c>
      <c r="AY10019" t="s">
        <v>137</v>
      </c>
      <c r="AZ10019" t="s">
        <v>137</v>
      </c>
      <c r="BA10019" t="s">
        <v>137</v>
      </c>
      <c r="BB10019" t="s">
        <v>137</v>
      </c>
      <c r="BC10019" t="s">
        <v>137</v>
      </c>
      <c r="BD10019" t="s">
        <v>137</v>
      </c>
      <c r="BE10019" t="s">
        <v>137</v>
      </c>
      <c r="BF10019" t="s">
        <v>137</v>
      </c>
      <c r="BG10019" t="s">
        <v>137</v>
      </c>
      <c r="BH10019" t="s">
        <v>137</v>
      </c>
      <c r="BI10019" t="s">
        <v>137</v>
      </c>
      <c r="BJ10019" t="s">
        <v>137</v>
      </c>
      <c r="BK10019" t="s">
        <v>137</v>
      </c>
      <c r="BL10019" t="s">
        <v>137</v>
      </c>
      <c r="BM10019" t="s">
        <v>137</v>
      </c>
      <c r="BN10019" t="s">
        <v>137</v>
      </c>
      <c r="BO10019" t="s">
        <v>137</v>
      </c>
      <c r="BP10019" t="s">
        <v>137</v>
      </c>
      <c r="BQ10019" t="s">
        <v>137</v>
      </c>
      <c r="BR10019" t="s">
        <v>137</v>
      </c>
      <c r="BS10019" t="s">
        <v>137</v>
      </c>
      <c r="BT10019" t="s">
        <v>771</v>
      </c>
      <c r="BU10019" t="s">
        <v>771</v>
      </c>
      <c r="BW10019" t="s">
        <v>137</v>
      </c>
      <c r="BX10019" t="s">
        <v>137</v>
      </c>
      <c r="BY10019" t="s">
        <v>137</v>
      </c>
      <c r="BZ10019" t="s">
        <v>137</v>
      </c>
      <c r="CA10019" t="s">
        <v>137</v>
      </c>
      <c r="CB10019" t="s">
        <v>137</v>
      </c>
      <c r="CC10019" t="s">
        <v>137</v>
      </c>
      <c r="CD10019" t="s">
        <v>137</v>
      </c>
      <c r="CE10019" t="s">
        <v>137</v>
      </c>
      <c r="CF10019" t="s">
        <v>137</v>
      </c>
      <c r="CG10019" t="s">
        <v>137</v>
      </c>
      <c r="CH10019" t="s">
        <v>137</v>
      </c>
      <c r="CI10019" t="s">
        <v>137</v>
      </c>
      <c r="CJ10019" t="s">
        <v>137</v>
      </c>
      <c r="CK10019" t="s">
        <v>137</v>
      </c>
      <c r="CL10019" t="s">
        <v>137</v>
      </c>
      <c r="CM10019" t="s">
        <v>137</v>
      </c>
      <c r="CN10019" t="s">
        <v>137</v>
      </c>
      <c r="CO10019" t="s">
        <v>137</v>
      </c>
      <c r="CP10019" t="s">
        <v>137</v>
      </c>
      <c r="CQ10019" s="1">
        <v>45005.563888888886</v>
      </c>
      <c r="CR10019" s="1">
        <v>45005.563888888886</v>
      </c>
      <c r="CS10019" s="1"/>
      <c r="CT10019" t="s">
        <v>34991</v>
      </c>
      <c r="CU10019" t="s">
        <v>34991</v>
      </c>
      <c r="CV10019" t="s">
        <v>37259</v>
      </c>
      <c r="CW10019" t="s">
        <v>37259</v>
      </c>
      <c r="CX10019" s="3"/>
      <c r="CY10019" s="3"/>
      <c r="DA10019" t="s">
        <v>137</v>
      </c>
      <c r="DB10019" t="s">
        <v>137</v>
      </c>
      <c r="DC10019" t="s">
        <v>137</v>
      </c>
      <c r="DD10019" t="s">
        <v>137</v>
      </c>
      <c r="DE10019" t="s">
        <v>137</v>
      </c>
      <c r="DF10019" t="s">
        <v>60706</v>
      </c>
      <c r="DG10019" t="s">
        <v>137</v>
      </c>
      <c r="DH10019" t="s">
        <v>137</v>
      </c>
      <c r="DI10019" t="s">
        <v>137</v>
      </c>
      <c r="DJ10019" t="s">
        <v>137</v>
      </c>
      <c r="DK10019">
        <v>0</v>
      </c>
      <c r="DL10019" t="s">
        <v>209</v>
      </c>
      <c r="DM10019" t="s">
        <v>60707</v>
      </c>
      <c r="DN10019" t="s">
        <v>137</v>
      </c>
      <c r="DO10019" s="1">
        <v>45005.563888888886</v>
      </c>
      <c r="DP10019" s="1"/>
      <c r="DQ10019" t="s">
        <v>52452</v>
      </c>
      <c r="DR10019" t="s">
        <v>52453</v>
      </c>
      <c r="DS10019" t="s">
        <v>52454</v>
      </c>
      <c r="DT10019" t="s">
        <v>137</v>
      </c>
      <c r="DU10019" t="s">
        <v>137</v>
      </c>
      <c r="DV10019" t="s">
        <v>137</v>
      </c>
      <c r="DW10019" t="s">
        <v>137</v>
      </c>
      <c r="DX10019" t="s">
        <v>137</v>
      </c>
      <c r="DY10019" t="s">
        <v>137</v>
      </c>
      <c r="DZ10019" t="s">
        <v>168</v>
      </c>
      <c r="EA10019" t="b">
        <v>0</v>
      </c>
      <c r="EB10019" t="s">
        <v>137</v>
      </c>
    </row>
    <row r="10020" spans="1:132" x14ac:dyDescent="0.25">
      <c r="A10020">
        <v>108453437</v>
      </c>
      <c r="B10020">
        <v>2012</v>
      </c>
      <c r="C10020" t="s">
        <v>192</v>
      </c>
      <c r="D10020" t="s">
        <v>133</v>
      </c>
      <c r="E10020" t="s">
        <v>134</v>
      </c>
      <c r="F10020" t="s">
        <v>135</v>
      </c>
      <c r="G10020" t="s">
        <v>136</v>
      </c>
      <c r="H10020" t="s">
        <v>137</v>
      </c>
      <c r="I10020" t="s">
        <v>138</v>
      </c>
      <c r="J10020" t="s">
        <v>150</v>
      </c>
      <c r="K10020" t="s">
        <v>151</v>
      </c>
      <c r="L10020" t="s">
        <v>152</v>
      </c>
      <c r="M10020" t="s">
        <v>137</v>
      </c>
      <c r="N10020" t="s">
        <v>3850</v>
      </c>
      <c r="O10020" t="s">
        <v>3850</v>
      </c>
      <c r="P10020" s="1">
        <v>45015</v>
      </c>
      <c r="Q10020" s="1">
        <v>45005.55972222222</v>
      </c>
      <c r="R10020" s="1">
        <v>45005.55972222222</v>
      </c>
      <c r="S10020" s="1">
        <v>45020.684027777781</v>
      </c>
      <c r="T10020" s="1">
        <v>45020.684027777781</v>
      </c>
      <c r="U10020" t="s">
        <v>11919</v>
      </c>
      <c r="V10020" t="s">
        <v>137</v>
      </c>
      <c r="W10020" t="s">
        <v>137</v>
      </c>
      <c r="X10020" t="s">
        <v>360</v>
      </c>
      <c r="Y10020" t="s">
        <v>813</v>
      </c>
      <c r="Z10020" t="s">
        <v>137</v>
      </c>
      <c r="AA10020" t="s">
        <v>137</v>
      </c>
      <c r="AB10020" t="s">
        <v>137</v>
      </c>
      <c r="AC10020" t="s">
        <v>137</v>
      </c>
      <c r="AD10020" s="2"/>
      <c r="AE10020" t="s">
        <v>137</v>
      </c>
      <c r="AF10020" t="s">
        <v>137</v>
      </c>
      <c r="AG10020" t="s">
        <v>137</v>
      </c>
      <c r="AH10020" t="s">
        <v>137</v>
      </c>
      <c r="AI10020" t="s">
        <v>137</v>
      </c>
      <c r="AJ10020" t="s">
        <v>137</v>
      </c>
      <c r="AK10020" t="s">
        <v>137</v>
      </c>
      <c r="AL10020" s="2"/>
      <c r="AM10020" t="s">
        <v>137</v>
      </c>
      <c r="AN10020" t="s">
        <v>137</v>
      </c>
      <c r="AO10020" t="s">
        <v>137</v>
      </c>
      <c r="AP10020" t="s">
        <v>137</v>
      </c>
      <c r="AQ10020" t="s">
        <v>137</v>
      </c>
      <c r="AR10020" t="s">
        <v>137</v>
      </c>
      <c r="AS10020" t="s">
        <v>137</v>
      </c>
      <c r="AT10020" t="s">
        <v>137</v>
      </c>
      <c r="AU10020" t="s">
        <v>137</v>
      </c>
      <c r="AV10020" t="s">
        <v>137</v>
      </c>
      <c r="AW10020" t="s">
        <v>137</v>
      </c>
      <c r="AX10020" t="s">
        <v>137</v>
      </c>
      <c r="AY10020" t="s">
        <v>137</v>
      </c>
      <c r="AZ10020" t="s">
        <v>137</v>
      </c>
      <c r="BA10020" t="s">
        <v>137</v>
      </c>
      <c r="BB10020" t="s">
        <v>137</v>
      </c>
      <c r="BC10020" t="s">
        <v>137</v>
      </c>
      <c r="BD10020" t="s">
        <v>137</v>
      </c>
      <c r="BE10020" t="s">
        <v>137</v>
      </c>
      <c r="BF10020" t="s">
        <v>137</v>
      </c>
      <c r="BG10020" t="s">
        <v>137</v>
      </c>
      <c r="BH10020" t="s">
        <v>137</v>
      </c>
      <c r="BI10020" t="s">
        <v>137</v>
      </c>
      <c r="BJ10020" t="s">
        <v>137</v>
      </c>
      <c r="BK10020" t="s">
        <v>137</v>
      </c>
      <c r="BL10020" t="s">
        <v>137</v>
      </c>
      <c r="BM10020" t="s">
        <v>137</v>
      </c>
      <c r="BN10020" t="s">
        <v>137</v>
      </c>
      <c r="BO10020" t="s">
        <v>137</v>
      </c>
      <c r="BP10020" t="s">
        <v>60708</v>
      </c>
      <c r="BQ10020" t="s">
        <v>137</v>
      </c>
      <c r="BR10020" t="s">
        <v>137</v>
      </c>
      <c r="BS10020" t="s">
        <v>137</v>
      </c>
      <c r="BT10020" t="s">
        <v>137</v>
      </c>
      <c r="BU10020" t="s">
        <v>137</v>
      </c>
      <c r="BW10020" t="s">
        <v>137</v>
      </c>
      <c r="BX10020" t="s">
        <v>137</v>
      </c>
      <c r="BY10020" t="s">
        <v>137</v>
      </c>
      <c r="BZ10020" t="s">
        <v>137</v>
      </c>
      <c r="CA10020" t="s">
        <v>137</v>
      </c>
      <c r="CB10020" t="s">
        <v>137</v>
      </c>
      <c r="CC10020" t="s">
        <v>137</v>
      </c>
      <c r="CD10020" t="s">
        <v>137</v>
      </c>
      <c r="CE10020" t="s">
        <v>137</v>
      </c>
      <c r="CF10020" t="s">
        <v>137</v>
      </c>
      <c r="CG10020" t="s">
        <v>137</v>
      </c>
      <c r="CH10020" t="s">
        <v>137</v>
      </c>
      <c r="CI10020" t="s">
        <v>137</v>
      </c>
      <c r="CJ10020" t="s">
        <v>137</v>
      </c>
      <c r="CK10020" t="s">
        <v>137</v>
      </c>
      <c r="CL10020" t="s">
        <v>137</v>
      </c>
      <c r="CM10020" t="s">
        <v>137</v>
      </c>
      <c r="CN10020" t="s">
        <v>137</v>
      </c>
      <c r="CO10020" t="s">
        <v>137</v>
      </c>
      <c r="CP10020" t="s">
        <v>137</v>
      </c>
      <c r="CQ10020" s="1">
        <v>45020.684027777781</v>
      </c>
      <c r="CR10020" s="1">
        <v>45020.684027777781</v>
      </c>
      <c r="CS10020" s="1"/>
      <c r="CT10020" t="s">
        <v>60709</v>
      </c>
      <c r="CU10020" t="s">
        <v>60710</v>
      </c>
      <c r="CV10020" t="s">
        <v>60711</v>
      </c>
      <c r="CW10020" t="s">
        <v>60712</v>
      </c>
      <c r="CX10020" s="3"/>
      <c r="CY10020" s="3"/>
      <c r="CZ10020">
        <v>1</v>
      </c>
      <c r="DA10020" t="s">
        <v>60713</v>
      </c>
      <c r="DB10020" t="s">
        <v>137</v>
      </c>
      <c r="DC10020" t="s">
        <v>137</v>
      </c>
      <c r="DD10020" t="s">
        <v>137</v>
      </c>
      <c r="DE10020" t="s">
        <v>137</v>
      </c>
      <c r="DF10020" t="s">
        <v>60714</v>
      </c>
      <c r="DG10020" t="s">
        <v>900</v>
      </c>
      <c r="DH10020" t="s">
        <v>1151</v>
      </c>
      <c r="DI10020" t="s">
        <v>137</v>
      </c>
      <c r="DJ10020" t="s">
        <v>137</v>
      </c>
      <c r="DK10020">
        <v>0</v>
      </c>
      <c r="DL10020" t="s">
        <v>209</v>
      </c>
      <c r="DM10020" t="s">
        <v>137</v>
      </c>
      <c r="DN10020" t="s">
        <v>137</v>
      </c>
      <c r="DO10020" s="1">
        <v>45020.684027777781</v>
      </c>
      <c r="DP10020" s="1"/>
      <c r="DQ10020" t="s">
        <v>150</v>
      </c>
      <c r="DR10020" t="s">
        <v>151</v>
      </c>
      <c r="DS10020" t="s">
        <v>152</v>
      </c>
      <c r="DT10020" t="s">
        <v>60715</v>
      </c>
      <c r="DU10020" t="s">
        <v>137</v>
      </c>
      <c r="DV10020" t="s">
        <v>137</v>
      </c>
      <c r="DW10020" t="s">
        <v>137</v>
      </c>
      <c r="DX10020" t="s">
        <v>137</v>
      </c>
      <c r="DY10020" t="s">
        <v>137</v>
      </c>
      <c r="DZ10020" t="s">
        <v>148</v>
      </c>
      <c r="EA10020" t="b">
        <v>0</v>
      </c>
      <c r="EB10020" t="s">
        <v>137</v>
      </c>
    </row>
    <row r="10021" spans="1:132" x14ac:dyDescent="0.25">
      <c r="A10021">
        <v>108451003</v>
      </c>
      <c r="B10021">
        <v>2011</v>
      </c>
      <c r="C10021" t="s">
        <v>192</v>
      </c>
      <c r="D10021" t="s">
        <v>830</v>
      </c>
      <c r="E10021" t="s">
        <v>134</v>
      </c>
      <c r="F10021" t="s">
        <v>135</v>
      </c>
      <c r="G10021" t="s">
        <v>670</v>
      </c>
      <c r="H10021" t="s">
        <v>831</v>
      </c>
      <c r="I10021" t="s">
        <v>832</v>
      </c>
      <c r="J10021" t="s">
        <v>150</v>
      </c>
      <c r="K10021" t="s">
        <v>151</v>
      </c>
      <c r="L10021" t="s">
        <v>152</v>
      </c>
      <c r="M10021" t="s">
        <v>137</v>
      </c>
      <c r="N10021" t="s">
        <v>1478</v>
      </c>
      <c r="O10021" t="s">
        <v>1478</v>
      </c>
      <c r="P10021" s="1">
        <v>45012</v>
      </c>
      <c r="Q10021" s="1">
        <v>45005.544444444444</v>
      </c>
      <c r="R10021" s="1">
        <v>45005.544444444444</v>
      </c>
      <c r="S10021" s="1">
        <v>45013.424305555556</v>
      </c>
      <c r="T10021" s="1">
        <v>45013.424305555556</v>
      </c>
      <c r="U10021" t="s">
        <v>60716</v>
      </c>
      <c r="V10021" t="s">
        <v>137</v>
      </c>
      <c r="W10021" t="s">
        <v>137</v>
      </c>
      <c r="X10021" t="s">
        <v>176</v>
      </c>
      <c r="Y10021" t="s">
        <v>199</v>
      </c>
      <c r="Z10021" t="s">
        <v>137</v>
      </c>
      <c r="AA10021" t="s">
        <v>137</v>
      </c>
      <c r="AB10021" t="s">
        <v>137</v>
      </c>
      <c r="AC10021" t="s">
        <v>835</v>
      </c>
      <c r="AD10021" s="2">
        <v>45012</v>
      </c>
      <c r="AE10021" t="s">
        <v>60717</v>
      </c>
      <c r="AF10021" t="s">
        <v>60396</v>
      </c>
      <c r="AG10021" t="s">
        <v>60718</v>
      </c>
      <c r="AH10021" t="s">
        <v>137</v>
      </c>
      <c r="AI10021" t="s">
        <v>137</v>
      </c>
      <c r="AJ10021" t="s">
        <v>137</v>
      </c>
      <c r="AK10021" t="s">
        <v>137</v>
      </c>
      <c r="AL10021" s="2"/>
      <c r="AM10021" t="s">
        <v>906</v>
      </c>
      <c r="AN10021" t="s">
        <v>60719</v>
      </c>
      <c r="AO10021" t="s">
        <v>137</v>
      </c>
      <c r="AP10021" t="s">
        <v>60720</v>
      </c>
      <c r="AQ10021" t="s">
        <v>137</v>
      </c>
      <c r="AR10021" t="s">
        <v>137</v>
      </c>
      <c r="AS10021" t="s">
        <v>137</v>
      </c>
      <c r="AT10021" t="s">
        <v>137</v>
      </c>
      <c r="AU10021" t="s">
        <v>137</v>
      </c>
      <c r="AV10021" t="s">
        <v>137</v>
      </c>
      <c r="AW10021" t="s">
        <v>137</v>
      </c>
      <c r="AX10021" t="s">
        <v>137</v>
      </c>
      <c r="AY10021" t="s">
        <v>137</v>
      </c>
      <c r="AZ10021" t="s">
        <v>137</v>
      </c>
      <c r="BA10021" t="s">
        <v>137</v>
      </c>
      <c r="BB10021" t="s">
        <v>137</v>
      </c>
      <c r="BC10021" t="s">
        <v>137</v>
      </c>
      <c r="BD10021" t="s">
        <v>137</v>
      </c>
      <c r="BE10021" t="s">
        <v>137</v>
      </c>
      <c r="BF10021" t="s">
        <v>137</v>
      </c>
      <c r="BG10021" t="s">
        <v>137</v>
      </c>
      <c r="BH10021" t="s">
        <v>137</v>
      </c>
      <c r="BI10021" t="s">
        <v>137</v>
      </c>
      <c r="BJ10021" t="s">
        <v>137</v>
      </c>
      <c r="BK10021" t="s">
        <v>137</v>
      </c>
      <c r="BL10021" t="s">
        <v>137</v>
      </c>
      <c r="BM10021" t="s">
        <v>137</v>
      </c>
      <c r="BN10021" t="s">
        <v>137</v>
      </c>
      <c r="BO10021" t="s">
        <v>137</v>
      </c>
      <c r="BP10021" t="s">
        <v>137</v>
      </c>
      <c r="BQ10021" t="s">
        <v>137</v>
      </c>
      <c r="BR10021" t="s">
        <v>137</v>
      </c>
      <c r="BS10021" t="s">
        <v>137</v>
      </c>
      <c r="BT10021" t="s">
        <v>137</v>
      </c>
      <c r="BU10021" t="s">
        <v>137</v>
      </c>
      <c r="BW10021" t="s">
        <v>137</v>
      </c>
      <c r="BX10021" t="s">
        <v>137</v>
      </c>
      <c r="BY10021" t="s">
        <v>137</v>
      </c>
      <c r="BZ10021" t="s">
        <v>137</v>
      </c>
      <c r="CA10021" t="s">
        <v>137</v>
      </c>
      <c r="CB10021" t="s">
        <v>60721</v>
      </c>
      <c r="CC10021" t="s">
        <v>137</v>
      </c>
      <c r="CD10021" t="s">
        <v>137</v>
      </c>
      <c r="CE10021" t="s">
        <v>137</v>
      </c>
      <c r="CF10021" t="s">
        <v>137</v>
      </c>
      <c r="CG10021" t="s">
        <v>910</v>
      </c>
      <c r="CH10021" t="s">
        <v>910</v>
      </c>
      <c r="CI10021" t="s">
        <v>137</v>
      </c>
      <c r="CJ10021" t="s">
        <v>137</v>
      </c>
      <c r="CK10021" t="s">
        <v>137</v>
      </c>
      <c r="CL10021" t="s">
        <v>137</v>
      </c>
      <c r="CM10021" t="s">
        <v>137</v>
      </c>
      <c r="CN10021" t="s">
        <v>137</v>
      </c>
      <c r="CO10021" t="s">
        <v>137</v>
      </c>
      <c r="CP10021" t="s">
        <v>137</v>
      </c>
      <c r="CQ10021" s="1">
        <v>45013.424305555556</v>
      </c>
      <c r="CR10021" s="1">
        <v>45013.424305555556</v>
      </c>
      <c r="CS10021" s="1"/>
      <c r="CT10021" t="s">
        <v>60722</v>
      </c>
      <c r="CU10021" t="s">
        <v>60723</v>
      </c>
      <c r="CV10021" t="s">
        <v>60724</v>
      </c>
      <c r="CW10021" t="s">
        <v>60725</v>
      </c>
      <c r="CX10021" s="3"/>
      <c r="CY10021" s="3"/>
      <c r="CZ10021">
        <v>2</v>
      </c>
      <c r="DA10021" t="s">
        <v>60726</v>
      </c>
      <c r="DB10021" t="s">
        <v>137</v>
      </c>
      <c r="DC10021" t="s">
        <v>137</v>
      </c>
      <c r="DD10021" t="s">
        <v>137</v>
      </c>
      <c r="DE10021" t="s">
        <v>137</v>
      </c>
      <c r="DF10021" t="s">
        <v>60727</v>
      </c>
      <c r="DG10021" t="s">
        <v>900</v>
      </c>
      <c r="DH10021" t="s">
        <v>1151</v>
      </c>
      <c r="DI10021" t="s">
        <v>137</v>
      </c>
      <c r="DJ10021" t="s">
        <v>137</v>
      </c>
      <c r="DK10021">
        <v>0</v>
      </c>
      <c r="DL10021" t="s">
        <v>209</v>
      </c>
      <c r="DM10021" t="s">
        <v>137</v>
      </c>
      <c r="DN10021" t="s">
        <v>137</v>
      </c>
      <c r="DO10021" s="1">
        <v>45013.424305555556</v>
      </c>
      <c r="DP10021" s="1"/>
      <c r="DQ10021" t="s">
        <v>150</v>
      </c>
      <c r="DR10021" t="s">
        <v>151</v>
      </c>
      <c r="DS10021" t="s">
        <v>152</v>
      </c>
      <c r="DT10021" t="s">
        <v>137</v>
      </c>
      <c r="DU10021" t="s">
        <v>137</v>
      </c>
      <c r="DV10021" t="s">
        <v>846</v>
      </c>
      <c r="DW10021" t="s">
        <v>137</v>
      </c>
      <c r="DX10021" t="s">
        <v>137</v>
      </c>
      <c r="DY10021" t="s">
        <v>137</v>
      </c>
      <c r="DZ10021" t="s">
        <v>148</v>
      </c>
      <c r="EA10021" t="b">
        <v>0</v>
      </c>
      <c r="EB10021" t="s">
        <v>137</v>
      </c>
    </row>
    <row r="10022" spans="1:132" x14ac:dyDescent="0.25">
      <c r="A10022">
        <v>108448094</v>
      </c>
      <c r="B10022">
        <v>2010</v>
      </c>
      <c r="C10022" t="s">
        <v>192</v>
      </c>
      <c r="D10022" t="s">
        <v>60728</v>
      </c>
      <c r="E10022" t="s">
        <v>134</v>
      </c>
      <c r="F10022" t="s">
        <v>162</v>
      </c>
      <c r="G10022" t="s">
        <v>137</v>
      </c>
      <c r="H10022" t="s">
        <v>137</v>
      </c>
      <c r="I10022" t="s">
        <v>60729</v>
      </c>
      <c r="J10022" t="s">
        <v>150</v>
      </c>
      <c r="K10022" t="s">
        <v>151</v>
      </c>
      <c r="L10022" t="s">
        <v>152</v>
      </c>
      <c r="M10022" t="s">
        <v>137</v>
      </c>
      <c r="N10022" t="s">
        <v>165</v>
      </c>
      <c r="O10022" t="s">
        <v>165</v>
      </c>
      <c r="P10022" s="1"/>
      <c r="Q10022" s="1">
        <v>45005.527777777781</v>
      </c>
      <c r="R10022" s="1">
        <v>45005.527777777781</v>
      </c>
      <c r="S10022" s="1">
        <v>45005.677083333336</v>
      </c>
      <c r="T10022" s="1">
        <v>45005.677083333336</v>
      </c>
      <c r="U10022" t="s">
        <v>137</v>
      </c>
      <c r="V10022" t="s">
        <v>137</v>
      </c>
      <c r="W10022" t="s">
        <v>137</v>
      </c>
      <c r="X10022" t="s">
        <v>137</v>
      </c>
      <c r="Y10022" t="s">
        <v>137</v>
      </c>
      <c r="Z10022" t="s">
        <v>137</v>
      </c>
      <c r="AA10022" t="s">
        <v>137</v>
      </c>
      <c r="AB10022" t="s">
        <v>137</v>
      </c>
      <c r="AC10022" t="s">
        <v>137</v>
      </c>
      <c r="AD10022" s="2"/>
      <c r="AE10022" t="s">
        <v>137</v>
      </c>
      <c r="AF10022" t="s">
        <v>137</v>
      </c>
      <c r="AG10022" t="s">
        <v>137</v>
      </c>
      <c r="AH10022" t="s">
        <v>137</v>
      </c>
      <c r="AI10022" t="s">
        <v>137</v>
      </c>
      <c r="AJ10022" t="s">
        <v>137</v>
      </c>
      <c r="AK10022" t="s">
        <v>137</v>
      </c>
      <c r="AL10022" s="2"/>
      <c r="AM10022" t="s">
        <v>137</v>
      </c>
      <c r="AN10022" t="s">
        <v>137</v>
      </c>
      <c r="AO10022" t="s">
        <v>137</v>
      </c>
      <c r="AP10022" t="s">
        <v>137</v>
      </c>
      <c r="AQ10022" t="s">
        <v>137</v>
      </c>
      <c r="AR10022" t="s">
        <v>137</v>
      </c>
      <c r="AS10022" t="s">
        <v>137</v>
      </c>
      <c r="AT10022" t="s">
        <v>137</v>
      </c>
      <c r="AU10022" t="s">
        <v>137</v>
      </c>
      <c r="AV10022" t="s">
        <v>137</v>
      </c>
      <c r="AW10022" t="s">
        <v>137</v>
      </c>
      <c r="AX10022" t="s">
        <v>137</v>
      </c>
      <c r="AY10022" t="s">
        <v>137</v>
      </c>
      <c r="AZ10022" t="s">
        <v>137</v>
      </c>
      <c r="BA10022" t="s">
        <v>137</v>
      </c>
      <c r="BB10022" t="s">
        <v>137</v>
      </c>
      <c r="BC10022" t="s">
        <v>137</v>
      </c>
      <c r="BD10022" t="s">
        <v>137</v>
      </c>
      <c r="BE10022" t="s">
        <v>137</v>
      </c>
      <c r="BF10022" t="s">
        <v>137</v>
      </c>
      <c r="BG10022" t="s">
        <v>137</v>
      </c>
      <c r="BH10022" t="s">
        <v>137</v>
      </c>
      <c r="BI10022" t="s">
        <v>137</v>
      </c>
      <c r="BJ10022" t="s">
        <v>137</v>
      </c>
      <c r="BK10022" t="s">
        <v>137</v>
      </c>
      <c r="BL10022" t="s">
        <v>137</v>
      </c>
      <c r="BM10022" t="s">
        <v>137</v>
      </c>
      <c r="BN10022" t="s">
        <v>137</v>
      </c>
      <c r="BO10022" t="s">
        <v>137</v>
      </c>
      <c r="BP10022" t="s">
        <v>137</v>
      </c>
      <c r="BQ10022" t="s">
        <v>137</v>
      </c>
      <c r="BR10022" t="s">
        <v>137</v>
      </c>
      <c r="BS10022" t="s">
        <v>137</v>
      </c>
      <c r="BT10022" t="s">
        <v>137</v>
      </c>
      <c r="BU10022" t="s">
        <v>137</v>
      </c>
      <c r="BW10022" t="s">
        <v>137</v>
      </c>
      <c r="BX10022" t="s">
        <v>137</v>
      </c>
      <c r="BY10022" t="s">
        <v>137</v>
      </c>
      <c r="BZ10022" t="s">
        <v>137</v>
      </c>
      <c r="CA10022" t="s">
        <v>137</v>
      </c>
      <c r="CB10022" t="s">
        <v>137</v>
      </c>
      <c r="CC10022" t="s">
        <v>137</v>
      </c>
      <c r="CD10022" t="s">
        <v>137</v>
      </c>
      <c r="CE10022" t="s">
        <v>137</v>
      </c>
      <c r="CF10022" t="s">
        <v>137</v>
      </c>
      <c r="CG10022" t="s">
        <v>137</v>
      </c>
      <c r="CH10022" t="s">
        <v>137</v>
      </c>
      <c r="CI10022" t="s">
        <v>137</v>
      </c>
      <c r="CJ10022" t="s">
        <v>137</v>
      </c>
      <c r="CK10022" t="s">
        <v>137</v>
      </c>
      <c r="CL10022" t="s">
        <v>137</v>
      </c>
      <c r="CM10022" t="s">
        <v>137</v>
      </c>
      <c r="CN10022" t="s">
        <v>137</v>
      </c>
      <c r="CO10022" t="s">
        <v>137</v>
      </c>
      <c r="CP10022" t="s">
        <v>137</v>
      </c>
      <c r="CQ10022" s="1">
        <v>45005.677083333336</v>
      </c>
      <c r="CR10022" s="1">
        <v>45005.677083333336</v>
      </c>
      <c r="CS10022" s="1"/>
      <c r="CT10022" t="s">
        <v>60730</v>
      </c>
      <c r="CU10022" t="s">
        <v>60730</v>
      </c>
      <c r="CV10022" t="s">
        <v>24180</v>
      </c>
      <c r="CW10022" t="s">
        <v>24180</v>
      </c>
      <c r="CX10022" s="3"/>
      <c r="CY10022" s="3"/>
      <c r="CZ10022">
        <v>1</v>
      </c>
      <c r="DA10022" t="s">
        <v>137</v>
      </c>
      <c r="DB10022" t="s">
        <v>137</v>
      </c>
      <c r="DC10022" t="s">
        <v>137</v>
      </c>
      <c r="DD10022" t="s">
        <v>137</v>
      </c>
      <c r="DE10022" t="s">
        <v>137</v>
      </c>
      <c r="DF10022" t="s">
        <v>60731</v>
      </c>
      <c r="DG10022" t="s">
        <v>137</v>
      </c>
      <c r="DH10022" t="s">
        <v>137</v>
      </c>
      <c r="DI10022" t="s">
        <v>137</v>
      </c>
      <c r="DJ10022" t="s">
        <v>137</v>
      </c>
      <c r="DK10022">
        <v>0</v>
      </c>
      <c r="DL10022" t="s">
        <v>209</v>
      </c>
      <c r="DM10022" t="s">
        <v>137</v>
      </c>
      <c r="DN10022" t="s">
        <v>137</v>
      </c>
      <c r="DO10022" s="1">
        <v>45005.677083333336</v>
      </c>
      <c r="DP10022" s="1"/>
      <c r="DQ10022" t="s">
        <v>150</v>
      </c>
      <c r="DR10022" t="s">
        <v>151</v>
      </c>
      <c r="DS10022" t="s">
        <v>152</v>
      </c>
      <c r="DT10022" t="s">
        <v>60732</v>
      </c>
      <c r="DU10022" t="s">
        <v>137</v>
      </c>
      <c r="DV10022" t="s">
        <v>137</v>
      </c>
      <c r="DW10022" t="s">
        <v>137</v>
      </c>
      <c r="DX10022" t="s">
        <v>39655</v>
      </c>
      <c r="DY10022" t="s">
        <v>137</v>
      </c>
      <c r="DZ10022" t="s">
        <v>168</v>
      </c>
      <c r="EA10022" t="b">
        <v>0</v>
      </c>
      <c r="EB10022" t="s">
        <v>137</v>
      </c>
    </row>
    <row r="10023" spans="1:132" x14ac:dyDescent="0.25">
      <c r="A10023">
        <v>108442410</v>
      </c>
      <c r="B10023">
        <v>2009</v>
      </c>
      <c r="C10023" t="s">
        <v>192</v>
      </c>
      <c r="D10023" t="s">
        <v>830</v>
      </c>
      <c r="E10023" t="s">
        <v>134</v>
      </c>
      <c r="F10023" t="s">
        <v>135</v>
      </c>
      <c r="G10023" t="s">
        <v>670</v>
      </c>
      <c r="H10023" t="s">
        <v>831</v>
      </c>
      <c r="I10023" t="s">
        <v>832</v>
      </c>
      <c r="J10023" t="s">
        <v>32127</v>
      </c>
      <c r="K10023" t="s">
        <v>32128</v>
      </c>
      <c r="L10023" t="s">
        <v>32129</v>
      </c>
      <c r="M10023" t="s">
        <v>137</v>
      </c>
      <c r="N10023" t="s">
        <v>55181</v>
      </c>
      <c r="O10023" t="s">
        <v>55181</v>
      </c>
      <c r="P10023" s="1">
        <v>45033</v>
      </c>
      <c r="Q10023" s="1">
        <v>45005.496527777781</v>
      </c>
      <c r="R10023" s="1">
        <v>45005.496527777781</v>
      </c>
      <c r="S10023" s="1">
        <v>45043.445833333331</v>
      </c>
      <c r="T10023" s="1">
        <v>45043.445833333331</v>
      </c>
      <c r="U10023" t="s">
        <v>42488</v>
      </c>
      <c r="V10023" t="s">
        <v>137</v>
      </c>
      <c r="W10023" t="s">
        <v>137</v>
      </c>
      <c r="X10023" t="s">
        <v>231</v>
      </c>
      <c r="Y10023" t="s">
        <v>2919</v>
      </c>
      <c r="Z10023" t="s">
        <v>137</v>
      </c>
      <c r="AA10023" t="s">
        <v>60733</v>
      </c>
      <c r="AB10023" t="s">
        <v>137</v>
      </c>
      <c r="AC10023" t="s">
        <v>835</v>
      </c>
      <c r="AD10023" s="2">
        <v>45033</v>
      </c>
      <c r="AE10023" t="s">
        <v>60734</v>
      </c>
      <c r="AF10023" t="s">
        <v>137</v>
      </c>
      <c r="AG10023" t="s">
        <v>60735</v>
      </c>
      <c r="AH10023" t="s">
        <v>137</v>
      </c>
      <c r="AI10023" t="s">
        <v>137</v>
      </c>
      <c r="AJ10023" t="s">
        <v>137</v>
      </c>
      <c r="AK10023" t="s">
        <v>137</v>
      </c>
      <c r="AL10023" s="2"/>
      <c r="AM10023" t="s">
        <v>906</v>
      </c>
      <c r="AN10023" t="s">
        <v>60736</v>
      </c>
      <c r="AO10023" t="s">
        <v>137</v>
      </c>
      <c r="AP10023" t="s">
        <v>60737</v>
      </c>
      <c r="AQ10023" t="s">
        <v>137</v>
      </c>
      <c r="AR10023" t="s">
        <v>137</v>
      </c>
      <c r="AS10023" t="s">
        <v>137</v>
      </c>
      <c r="AT10023" t="s">
        <v>137</v>
      </c>
      <c r="AU10023" t="s">
        <v>137</v>
      </c>
      <c r="AV10023" t="s">
        <v>137</v>
      </c>
      <c r="AW10023" t="s">
        <v>137</v>
      </c>
      <c r="AX10023" t="s">
        <v>137</v>
      </c>
      <c r="AY10023" t="s">
        <v>137</v>
      </c>
      <c r="AZ10023" t="s">
        <v>137</v>
      </c>
      <c r="BA10023" t="s">
        <v>3263</v>
      </c>
      <c r="BB10023" t="s">
        <v>137</v>
      </c>
      <c r="BC10023" t="s">
        <v>137</v>
      </c>
      <c r="BD10023" t="s">
        <v>137</v>
      </c>
      <c r="BE10023" t="s">
        <v>137</v>
      </c>
      <c r="BF10023" t="s">
        <v>137</v>
      </c>
      <c r="BG10023" t="s">
        <v>137</v>
      </c>
      <c r="BH10023" t="s">
        <v>137</v>
      </c>
      <c r="BI10023" t="s">
        <v>137</v>
      </c>
      <c r="BJ10023" t="s">
        <v>137</v>
      </c>
      <c r="BK10023" t="s">
        <v>137</v>
      </c>
      <c r="BL10023" t="s">
        <v>137</v>
      </c>
      <c r="BM10023" t="s">
        <v>137</v>
      </c>
      <c r="BN10023" t="s">
        <v>137</v>
      </c>
      <c r="BO10023" t="s">
        <v>137</v>
      </c>
      <c r="BP10023" t="s">
        <v>137</v>
      </c>
      <c r="BQ10023" t="s">
        <v>137</v>
      </c>
      <c r="BR10023" t="s">
        <v>137</v>
      </c>
      <c r="BS10023" t="s">
        <v>137</v>
      </c>
      <c r="BT10023" t="s">
        <v>137</v>
      </c>
      <c r="BU10023" t="s">
        <v>137</v>
      </c>
      <c r="BV10023">
        <v>21016</v>
      </c>
      <c r="BW10023" t="s">
        <v>841</v>
      </c>
      <c r="BX10023" t="s">
        <v>60738</v>
      </c>
      <c r="BY10023" t="s">
        <v>137</v>
      </c>
      <c r="BZ10023" t="s">
        <v>137</v>
      </c>
      <c r="CA10023" t="s">
        <v>137</v>
      </c>
      <c r="CB10023" t="s">
        <v>60739</v>
      </c>
      <c r="CC10023" t="s">
        <v>137</v>
      </c>
      <c r="CD10023" t="s">
        <v>57062</v>
      </c>
      <c r="CE10023" t="s">
        <v>137</v>
      </c>
      <c r="CF10023" t="s">
        <v>137</v>
      </c>
      <c r="CG10023" t="s">
        <v>910</v>
      </c>
      <c r="CH10023" t="s">
        <v>910</v>
      </c>
      <c r="CI10023" t="s">
        <v>681</v>
      </c>
      <c r="CJ10023" t="s">
        <v>137</v>
      </c>
      <c r="CK10023" t="s">
        <v>137</v>
      </c>
      <c r="CL10023" t="s">
        <v>137</v>
      </c>
      <c r="CM10023" t="s">
        <v>137</v>
      </c>
      <c r="CN10023" t="s">
        <v>137</v>
      </c>
      <c r="CO10023" t="s">
        <v>137</v>
      </c>
      <c r="CP10023" t="s">
        <v>137</v>
      </c>
      <c r="CQ10023" s="1">
        <v>45043.445833333331</v>
      </c>
      <c r="CR10023" s="1">
        <v>45043.445833333331</v>
      </c>
      <c r="CS10023" s="1"/>
      <c r="CT10023" t="s">
        <v>60740</v>
      </c>
      <c r="CU10023" t="s">
        <v>60741</v>
      </c>
      <c r="CV10023" t="s">
        <v>60742</v>
      </c>
      <c r="CW10023" t="s">
        <v>60743</v>
      </c>
      <c r="CX10023" s="3"/>
      <c r="CY10023" s="3"/>
      <c r="CZ10023">
        <v>3</v>
      </c>
      <c r="DA10023" t="s">
        <v>60744</v>
      </c>
      <c r="DB10023" t="s">
        <v>137</v>
      </c>
      <c r="DC10023" t="s">
        <v>137</v>
      </c>
      <c r="DD10023" t="s">
        <v>137</v>
      </c>
      <c r="DE10023" t="s">
        <v>137</v>
      </c>
      <c r="DF10023" t="s">
        <v>60745</v>
      </c>
      <c r="DG10023" t="s">
        <v>900</v>
      </c>
      <c r="DH10023" t="s">
        <v>32509</v>
      </c>
      <c r="DI10023" t="s">
        <v>137</v>
      </c>
      <c r="DJ10023" t="s">
        <v>137</v>
      </c>
      <c r="DK10023">
        <v>0</v>
      </c>
      <c r="DL10023" t="s">
        <v>209</v>
      </c>
      <c r="DM10023" t="s">
        <v>60746</v>
      </c>
      <c r="DN10023" t="s">
        <v>137</v>
      </c>
      <c r="DO10023" s="1">
        <v>45043.445833333331</v>
      </c>
      <c r="DP10023" s="1"/>
      <c r="DQ10023" t="s">
        <v>32127</v>
      </c>
      <c r="DR10023" t="s">
        <v>32128</v>
      </c>
      <c r="DS10023" t="s">
        <v>32129</v>
      </c>
      <c r="DT10023" t="s">
        <v>137</v>
      </c>
      <c r="DU10023" t="s">
        <v>137</v>
      </c>
      <c r="DV10023" t="s">
        <v>846</v>
      </c>
      <c r="DW10023" t="s">
        <v>137</v>
      </c>
      <c r="DX10023" t="s">
        <v>39716</v>
      </c>
      <c r="DY10023" t="s">
        <v>137</v>
      </c>
      <c r="DZ10023" t="s">
        <v>148</v>
      </c>
      <c r="EA10023" t="b">
        <v>0</v>
      </c>
      <c r="EB10023" t="s">
        <v>137</v>
      </c>
    </row>
    <row r="10024" spans="1:132" x14ac:dyDescent="0.25">
      <c r="A10024">
        <v>108440545</v>
      </c>
      <c r="B10024">
        <v>2008</v>
      </c>
      <c r="C10024" t="s">
        <v>192</v>
      </c>
      <c r="D10024" t="s">
        <v>193</v>
      </c>
      <c r="E10024" t="s">
        <v>134</v>
      </c>
      <c r="F10024" t="s">
        <v>135</v>
      </c>
      <c r="G10024" t="s">
        <v>194</v>
      </c>
      <c r="H10024" t="s">
        <v>195</v>
      </c>
      <c r="I10024" t="s">
        <v>196</v>
      </c>
      <c r="J10024" t="s">
        <v>52452</v>
      </c>
      <c r="K10024" t="s">
        <v>52453</v>
      </c>
      <c r="L10024" t="s">
        <v>52454</v>
      </c>
      <c r="M10024" t="s">
        <v>137</v>
      </c>
      <c r="N10024" t="s">
        <v>43138</v>
      </c>
      <c r="O10024" t="s">
        <v>43138</v>
      </c>
      <c r="P10024" s="1">
        <v>45007</v>
      </c>
      <c r="Q10024" s="1">
        <v>45005.486805555556</v>
      </c>
      <c r="R10024" s="1">
        <v>45005.486805555556</v>
      </c>
      <c r="S10024" s="1">
        <v>45005.569444444445</v>
      </c>
      <c r="T10024" s="1">
        <v>45005.569444444445</v>
      </c>
      <c r="U10024" t="s">
        <v>246</v>
      </c>
      <c r="V10024" t="s">
        <v>137</v>
      </c>
      <c r="W10024" t="s">
        <v>137</v>
      </c>
      <c r="X10024" t="s">
        <v>144</v>
      </c>
      <c r="Y10024" t="s">
        <v>199</v>
      </c>
      <c r="Z10024" t="s">
        <v>137</v>
      </c>
      <c r="AA10024" t="s">
        <v>137</v>
      </c>
      <c r="AB10024" t="s">
        <v>137</v>
      </c>
      <c r="AC10024" t="s">
        <v>137</v>
      </c>
      <c r="AD10024" s="2"/>
      <c r="AE10024" t="s">
        <v>137</v>
      </c>
      <c r="AF10024" t="s">
        <v>137</v>
      </c>
      <c r="AG10024" t="s">
        <v>137</v>
      </c>
      <c r="AH10024" t="s">
        <v>137</v>
      </c>
      <c r="AI10024" t="s">
        <v>137</v>
      </c>
      <c r="AJ10024" t="s">
        <v>137</v>
      </c>
      <c r="AK10024" t="s">
        <v>137</v>
      </c>
      <c r="AL10024" s="2"/>
      <c r="AM10024" t="s">
        <v>137</v>
      </c>
      <c r="AN10024" t="s">
        <v>137</v>
      </c>
      <c r="AO10024" t="s">
        <v>137</v>
      </c>
      <c r="AP10024" t="s">
        <v>137</v>
      </c>
      <c r="AQ10024" t="s">
        <v>137</v>
      </c>
      <c r="AR10024" t="s">
        <v>137</v>
      </c>
      <c r="AS10024" t="s">
        <v>137</v>
      </c>
      <c r="AT10024" t="s">
        <v>137</v>
      </c>
      <c r="AU10024" t="s">
        <v>137</v>
      </c>
      <c r="AV10024" t="s">
        <v>137</v>
      </c>
      <c r="AW10024" t="s">
        <v>46607</v>
      </c>
      <c r="AX10024" t="s">
        <v>137</v>
      </c>
      <c r="AY10024" t="s">
        <v>137</v>
      </c>
      <c r="AZ10024" t="s">
        <v>137</v>
      </c>
      <c r="BA10024" t="s">
        <v>137</v>
      </c>
      <c r="BB10024" t="s">
        <v>137</v>
      </c>
      <c r="BC10024" t="s">
        <v>46608</v>
      </c>
      <c r="BD10024" t="s">
        <v>249</v>
      </c>
      <c r="BE10024" t="s">
        <v>60280</v>
      </c>
      <c r="BF10024" t="s">
        <v>34204</v>
      </c>
      <c r="BG10024" t="s">
        <v>137</v>
      </c>
      <c r="BH10024" t="s">
        <v>137</v>
      </c>
      <c r="BI10024" t="s">
        <v>137</v>
      </c>
      <c r="BJ10024" t="s">
        <v>137</v>
      </c>
      <c r="BK10024" t="s">
        <v>137</v>
      </c>
      <c r="BL10024" t="s">
        <v>137</v>
      </c>
      <c r="BM10024" t="s">
        <v>137</v>
      </c>
      <c r="BN10024" t="s">
        <v>137</v>
      </c>
      <c r="BO10024" t="s">
        <v>137</v>
      </c>
      <c r="BP10024" t="s">
        <v>137</v>
      </c>
      <c r="BQ10024" t="s">
        <v>137</v>
      </c>
      <c r="BR10024" t="s">
        <v>137</v>
      </c>
      <c r="BS10024" t="s">
        <v>137</v>
      </c>
      <c r="BT10024" t="s">
        <v>137</v>
      </c>
      <c r="BU10024" t="s">
        <v>137</v>
      </c>
      <c r="BW10024" t="s">
        <v>137</v>
      </c>
      <c r="BX10024" t="s">
        <v>137</v>
      </c>
      <c r="BY10024" t="s">
        <v>137</v>
      </c>
      <c r="BZ10024" t="s">
        <v>137</v>
      </c>
      <c r="CA10024" t="s">
        <v>137</v>
      </c>
      <c r="CB10024" t="s">
        <v>137</v>
      </c>
      <c r="CC10024" t="s">
        <v>137</v>
      </c>
      <c r="CD10024" t="s">
        <v>137</v>
      </c>
      <c r="CE10024" t="s">
        <v>137</v>
      </c>
      <c r="CF10024" t="s">
        <v>137</v>
      </c>
      <c r="CG10024" t="s">
        <v>137</v>
      </c>
      <c r="CH10024" t="s">
        <v>137</v>
      </c>
      <c r="CI10024" t="s">
        <v>137</v>
      </c>
      <c r="CJ10024" t="s">
        <v>137</v>
      </c>
      <c r="CK10024" t="s">
        <v>137</v>
      </c>
      <c r="CL10024" t="s">
        <v>137</v>
      </c>
      <c r="CM10024" t="s">
        <v>137</v>
      </c>
      <c r="CN10024" t="s">
        <v>137</v>
      </c>
      <c r="CO10024" t="s">
        <v>137</v>
      </c>
      <c r="CP10024" t="s">
        <v>137</v>
      </c>
      <c r="CQ10024" s="1">
        <v>45005.569444444445</v>
      </c>
      <c r="CR10024" s="1">
        <v>45005.569444444445</v>
      </c>
      <c r="CS10024" s="1"/>
      <c r="CT10024" t="s">
        <v>60747</v>
      </c>
      <c r="CU10024" t="s">
        <v>60747</v>
      </c>
      <c r="CV10024" t="s">
        <v>60748</v>
      </c>
      <c r="CW10024" t="s">
        <v>60748</v>
      </c>
      <c r="CX10024" s="3"/>
      <c r="CY10024" s="3"/>
      <c r="CZ10024">
        <v>1</v>
      </c>
      <c r="DA10024" t="s">
        <v>60283</v>
      </c>
      <c r="DB10024" t="s">
        <v>137</v>
      </c>
      <c r="DC10024" t="s">
        <v>137</v>
      </c>
      <c r="DD10024" t="s">
        <v>137</v>
      </c>
      <c r="DE10024" t="s">
        <v>137</v>
      </c>
      <c r="DF10024" t="s">
        <v>60749</v>
      </c>
      <c r="DG10024" t="s">
        <v>137</v>
      </c>
      <c r="DH10024" t="s">
        <v>137</v>
      </c>
      <c r="DI10024" t="s">
        <v>137</v>
      </c>
      <c r="DJ10024" t="s">
        <v>137</v>
      </c>
      <c r="DK10024">
        <v>0</v>
      </c>
      <c r="DL10024" t="s">
        <v>209</v>
      </c>
      <c r="DM10024" t="s">
        <v>60750</v>
      </c>
      <c r="DN10024" t="s">
        <v>137</v>
      </c>
      <c r="DO10024" s="1">
        <v>45005.569444444445</v>
      </c>
      <c r="DP10024" s="1"/>
      <c r="DQ10024" t="s">
        <v>52452</v>
      </c>
      <c r="DR10024" t="s">
        <v>52453</v>
      </c>
      <c r="DS10024" t="s">
        <v>52454</v>
      </c>
      <c r="DT10024" t="s">
        <v>137</v>
      </c>
      <c r="DU10024" t="s">
        <v>137</v>
      </c>
      <c r="DV10024" t="s">
        <v>137</v>
      </c>
      <c r="DW10024" t="s">
        <v>137</v>
      </c>
      <c r="DX10024" t="s">
        <v>137</v>
      </c>
      <c r="DY10024" t="s">
        <v>137</v>
      </c>
      <c r="DZ10024" t="s">
        <v>148</v>
      </c>
      <c r="EA10024" t="b">
        <v>0</v>
      </c>
      <c r="EB10024" t="s">
        <v>137</v>
      </c>
    </row>
    <row r="10025" spans="1:132" x14ac:dyDescent="0.25">
      <c r="A10025">
        <v>108431575</v>
      </c>
      <c r="B10025">
        <v>2007</v>
      </c>
      <c r="C10025" t="s">
        <v>192</v>
      </c>
      <c r="D10025" t="s">
        <v>60751</v>
      </c>
      <c r="E10025" t="s">
        <v>134</v>
      </c>
      <c r="F10025" t="s">
        <v>532</v>
      </c>
      <c r="G10025" t="s">
        <v>163</v>
      </c>
      <c r="H10025" t="s">
        <v>1188</v>
      </c>
      <c r="I10025" t="s">
        <v>60752</v>
      </c>
      <c r="J10025" t="s">
        <v>708</v>
      </c>
      <c r="K10025" t="s">
        <v>709</v>
      </c>
      <c r="L10025" t="s">
        <v>710</v>
      </c>
      <c r="M10025" t="s">
        <v>137</v>
      </c>
      <c r="N10025" t="s">
        <v>1483</v>
      </c>
      <c r="O10025" t="s">
        <v>1393</v>
      </c>
      <c r="P10025" s="1">
        <v>45005</v>
      </c>
      <c r="Q10025" s="1">
        <v>45005.443055555559</v>
      </c>
      <c r="R10025" s="1">
        <v>45005.443055555559</v>
      </c>
      <c r="S10025" s="1">
        <v>45006.413194444445</v>
      </c>
      <c r="T10025" s="1">
        <v>45006.413194444445</v>
      </c>
      <c r="U10025" t="s">
        <v>60753</v>
      </c>
      <c r="V10025" t="s">
        <v>137</v>
      </c>
      <c r="W10025" t="s">
        <v>137</v>
      </c>
      <c r="X10025" t="s">
        <v>176</v>
      </c>
      <c r="Y10025" t="s">
        <v>199</v>
      </c>
      <c r="Z10025" t="s">
        <v>137</v>
      </c>
      <c r="AA10025" t="s">
        <v>137</v>
      </c>
      <c r="AB10025" t="s">
        <v>137</v>
      </c>
      <c r="AC10025" t="s">
        <v>137</v>
      </c>
      <c r="AD10025" s="2"/>
      <c r="AE10025" t="s">
        <v>137</v>
      </c>
      <c r="AF10025" t="s">
        <v>137</v>
      </c>
      <c r="AG10025" t="s">
        <v>137</v>
      </c>
      <c r="AH10025" t="s">
        <v>137</v>
      </c>
      <c r="AI10025" t="s">
        <v>137</v>
      </c>
      <c r="AJ10025" t="s">
        <v>137</v>
      </c>
      <c r="AK10025" t="s">
        <v>137</v>
      </c>
      <c r="AL10025" s="2"/>
      <c r="AM10025" t="s">
        <v>137</v>
      </c>
      <c r="AN10025" t="s">
        <v>137</v>
      </c>
      <c r="AO10025" t="s">
        <v>137</v>
      </c>
      <c r="AP10025" t="s">
        <v>137</v>
      </c>
      <c r="AQ10025" t="s">
        <v>137</v>
      </c>
      <c r="AR10025" t="s">
        <v>137</v>
      </c>
      <c r="AS10025" t="s">
        <v>137</v>
      </c>
      <c r="AT10025" t="s">
        <v>137</v>
      </c>
      <c r="AU10025" t="s">
        <v>137</v>
      </c>
      <c r="AV10025" t="s">
        <v>137</v>
      </c>
      <c r="AW10025" t="s">
        <v>137</v>
      </c>
      <c r="AX10025" t="s">
        <v>137</v>
      </c>
      <c r="AY10025" t="s">
        <v>137</v>
      </c>
      <c r="AZ10025" t="s">
        <v>137</v>
      </c>
      <c r="BA10025" t="s">
        <v>137</v>
      </c>
      <c r="BB10025" t="s">
        <v>137</v>
      </c>
      <c r="BC10025" t="s">
        <v>137</v>
      </c>
      <c r="BD10025" t="s">
        <v>137</v>
      </c>
      <c r="BE10025" t="s">
        <v>137</v>
      </c>
      <c r="BF10025" t="s">
        <v>137</v>
      </c>
      <c r="BG10025" t="s">
        <v>137</v>
      </c>
      <c r="BH10025" t="s">
        <v>137</v>
      </c>
      <c r="BI10025" t="s">
        <v>137</v>
      </c>
      <c r="BJ10025" t="s">
        <v>137</v>
      </c>
      <c r="BK10025" t="s">
        <v>137</v>
      </c>
      <c r="BL10025" t="s">
        <v>137</v>
      </c>
      <c r="BM10025" t="s">
        <v>137</v>
      </c>
      <c r="BN10025" t="s">
        <v>137</v>
      </c>
      <c r="BO10025" t="s">
        <v>137</v>
      </c>
      <c r="BP10025" t="s">
        <v>137</v>
      </c>
      <c r="BQ10025" t="s">
        <v>137</v>
      </c>
      <c r="BR10025" t="s">
        <v>137</v>
      </c>
      <c r="BS10025" t="s">
        <v>137</v>
      </c>
      <c r="BT10025" t="s">
        <v>137</v>
      </c>
      <c r="BU10025" t="s">
        <v>137</v>
      </c>
      <c r="BW10025" t="s">
        <v>137</v>
      </c>
      <c r="BX10025" t="s">
        <v>137</v>
      </c>
      <c r="BY10025" t="s">
        <v>137</v>
      </c>
      <c r="BZ10025" t="s">
        <v>137</v>
      </c>
      <c r="CA10025" t="s">
        <v>137</v>
      </c>
      <c r="CB10025" t="s">
        <v>137</v>
      </c>
      <c r="CC10025" t="s">
        <v>137</v>
      </c>
      <c r="CD10025" t="s">
        <v>137</v>
      </c>
      <c r="CE10025" t="s">
        <v>137</v>
      </c>
      <c r="CF10025" t="s">
        <v>137</v>
      </c>
      <c r="CG10025" t="s">
        <v>137</v>
      </c>
      <c r="CH10025" t="s">
        <v>137</v>
      </c>
      <c r="CI10025" t="s">
        <v>137</v>
      </c>
      <c r="CJ10025" t="s">
        <v>137</v>
      </c>
      <c r="CK10025" t="s">
        <v>137</v>
      </c>
      <c r="CL10025" t="s">
        <v>137</v>
      </c>
      <c r="CM10025" t="s">
        <v>137</v>
      </c>
      <c r="CN10025" t="s">
        <v>137</v>
      </c>
      <c r="CO10025" t="s">
        <v>137</v>
      </c>
      <c r="CP10025" t="s">
        <v>137</v>
      </c>
      <c r="CQ10025" s="1">
        <v>45006.413194444445</v>
      </c>
      <c r="CR10025" s="1">
        <v>45006.413194444445</v>
      </c>
      <c r="CS10025" s="1"/>
      <c r="CT10025" t="s">
        <v>7122</v>
      </c>
      <c r="CU10025" t="s">
        <v>7122</v>
      </c>
      <c r="CV10025" t="s">
        <v>27946</v>
      </c>
      <c r="CW10025" t="s">
        <v>60754</v>
      </c>
      <c r="CX10025" s="3"/>
      <c r="CY10025" s="3"/>
      <c r="DA10025" t="s">
        <v>137</v>
      </c>
      <c r="DB10025" t="s">
        <v>137</v>
      </c>
      <c r="DC10025" t="s">
        <v>137</v>
      </c>
      <c r="DD10025" t="s">
        <v>137</v>
      </c>
      <c r="DE10025" t="s">
        <v>137</v>
      </c>
      <c r="DF10025" t="s">
        <v>60755</v>
      </c>
      <c r="DG10025" t="s">
        <v>137</v>
      </c>
      <c r="DH10025" t="s">
        <v>137</v>
      </c>
      <c r="DI10025" t="s">
        <v>137</v>
      </c>
      <c r="DJ10025" t="s">
        <v>137</v>
      </c>
      <c r="DK10025">
        <v>0</v>
      </c>
      <c r="DL10025" t="s">
        <v>209</v>
      </c>
      <c r="DM10025" t="s">
        <v>60756</v>
      </c>
      <c r="DN10025" t="s">
        <v>137</v>
      </c>
      <c r="DO10025" s="1">
        <v>45006.413194444445</v>
      </c>
      <c r="DP10025" s="1"/>
      <c r="DQ10025" t="s">
        <v>708</v>
      </c>
      <c r="DR10025" t="s">
        <v>709</v>
      </c>
      <c r="DS10025" t="s">
        <v>710</v>
      </c>
      <c r="DT10025" t="s">
        <v>137</v>
      </c>
      <c r="DU10025" t="s">
        <v>137</v>
      </c>
      <c r="DV10025" t="s">
        <v>137</v>
      </c>
      <c r="DW10025" t="s">
        <v>137</v>
      </c>
      <c r="DX10025" t="s">
        <v>137</v>
      </c>
      <c r="DY10025" t="s">
        <v>137</v>
      </c>
      <c r="DZ10025" t="s">
        <v>168</v>
      </c>
      <c r="EA10025" t="b">
        <v>0</v>
      </c>
      <c r="EB10025" t="s">
        <v>137</v>
      </c>
    </row>
    <row r="10026" spans="1:132" x14ac:dyDescent="0.25">
      <c r="A10026">
        <v>108427341</v>
      </c>
      <c r="B10026">
        <v>2006</v>
      </c>
      <c r="C10026" t="s">
        <v>192</v>
      </c>
      <c r="D10026" t="s">
        <v>133</v>
      </c>
      <c r="E10026" t="s">
        <v>134</v>
      </c>
      <c r="F10026" t="s">
        <v>135</v>
      </c>
      <c r="G10026" t="s">
        <v>136</v>
      </c>
      <c r="H10026" t="s">
        <v>137</v>
      </c>
      <c r="I10026" t="s">
        <v>138</v>
      </c>
      <c r="J10026" t="s">
        <v>52452</v>
      </c>
      <c r="K10026" t="s">
        <v>52453</v>
      </c>
      <c r="L10026" t="s">
        <v>52454</v>
      </c>
      <c r="M10026" t="s">
        <v>137</v>
      </c>
      <c r="N10026" t="s">
        <v>41769</v>
      </c>
      <c r="O10026" t="s">
        <v>41769</v>
      </c>
      <c r="P10026" s="1">
        <v>45005</v>
      </c>
      <c r="Q10026" s="1">
        <v>45005.421527777777</v>
      </c>
      <c r="R10026" s="1">
        <v>45005.421527777777</v>
      </c>
      <c r="S10026" s="1">
        <v>45006.491666666669</v>
      </c>
      <c r="T10026" s="1">
        <v>45006.491666666669</v>
      </c>
      <c r="U10026" t="s">
        <v>10793</v>
      </c>
      <c r="V10026" t="s">
        <v>137</v>
      </c>
      <c r="W10026" t="s">
        <v>137</v>
      </c>
      <c r="X10026" t="s">
        <v>231</v>
      </c>
      <c r="Y10026" t="s">
        <v>470</v>
      </c>
      <c r="Z10026" t="s">
        <v>137</v>
      </c>
      <c r="AA10026" t="s">
        <v>137</v>
      </c>
      <c r="AB10026" t="s">
        <v>137</v>
      </c>
      <c r="AC10026" t="s">
        <v>137</v>
      </c>
      <c r="AD10026" s="2"/>
      <c r="AE10026" t="s">
        <v>137</v>
      </c>
      <c r="AF10026" t="s">
        <v>137</v>
      </c>
      <c r="AG10026" t="s">
        <v>137</v>
      </c>
      <c r="AH10026" t="s">
        <v>137</v>
      </c>
      <c r="AI10026" t="s">
        <v>137</v>
      </c>
      <c r="AJ10026" t="s">
        <v>137</v>
      </c>
      <c r="AK10026" t="s">
        <v>137</v>
      </c>
      <c r="AL10026" s="2"/>
      <c r="AM10026" t="s">
        <v>137</v>
      </c>
      <c r="AN10026" t="s">
        <v>137</v>
      </c>
      <c r="AO10026" t="s">
        <v>137</v>
      </c>
      <c r="AP10026" t="s">
        <v>137</v>
      </c>
      <c r="AQ10026" t="s">
        <v>137</v>
      </c>
      <c r="AR10026" t="s">
        <v>137</v>
      </c>
      <c r="AS10026" t="s">
        <v>137</v>
      </c>
      <c r="AT10026" t="s">
        <v>137</v>
      </c>
      <c r="AU10026" t="s">
        <v>137</v>
      </c>
      <c r="AV10026" t="s">
        <v>137</v>
      </c>
      <c r="AW10026" t="s">
        <v>137</v>
      </c>
      <c r="AX10026" t="s">
        <v>137</v>
      </c>
      <c r="AY10026" t="s">
        <v>137</v>
      </c>
      <c r="AZ10026" t="s">
        <v>137</v>
      </c>
      <c r="BA10026" t="s">
        <v>137</v>
      </c>
      <c r="BB10026" t="s">
        <v>137</v>
      </c>
      <c r="BC10026" t="s">
        <v>137</v>
      </c>
      <c r="BD10026" t="s">
        <v>137</v>
      </c>
      <c r="BE10026" t="s">
        <v>137</v>
      </c>
      <c r="BF10026" t="s">
        <v>137</v>
      </c>
      <c r="BG10026" t="s">
        <v>137</v>
      </c>
      <c r="BH10026" t="s">
        <v>137</v>
      </c>
      <c r="BI10026" t="s">
        <v>137</v>
      </c>
      <c r="BJ10026" t="s">
        <v>137</v>
      </c>
      <c r="BK10026" t="s">
        <v>137</v>
      </c>
      <c r="BL10026" t="s">
        <v>137</v>
      </c>
      <c r="BM10026" t="s">
        <v>137</v>
      </c>
      <c r="BN10026" t="s">
        <v>137</v>
      </c>
      <c r="BO10026" t="s">
        <v>137</v>
      </c>
      <c r="BP10026" t="s">
        <v>60757</v>
      </c>
      <c r="BQ10026" t="s">
        <v>137</v>
      </c>
      <c r="BR10026" t="s">
        <v>137</v>
      </c>
      <c r="BS10026" t="s">
        <v>137</v>
      </c>
      <c r="BT10026" t="s">
        <v>137</v>
      </c>
      <c r="BU10026" t="s">
        <v>137</v>
      </c>
      <c r="BW10026" t="s">
        <v>137</v>
      </c>
      <c r="BX10026" t="s">
        <v>137</v>
      </c>
      <c r="BY10026" t="s">
        <v>137</v>
      </c>
      <c r="BZ10026" t="s">
        <v>137</v>
      </c>
      <c r="CA10026" t="s">
        <v>137</v>
      </c>
      <c r="CB10026" t="s">
        <v>137</v>
      </c>
      <c r="CC10026" t="s">
        <v>137</v>
      </c>
      <c r="CD10026" t="s">
        <v>137</v>
      </c>
      <c r="CE10026" t="s">
        <v>137</v>
      </c>
      <c r="CF10026" t="s">
        <v>137</v>
      </c>
      <c r="CG10026" t="s">
        <v>137</v>
      </c>
      <c r="CH10026" t="s">
        <v>137</v>
      </c>
      <c r="CI10026" t="s">
        <v>137</v>
      </c>
      <c r="CJ10026" t="s">
        <v>137</v>
      </c>
      <c r="CK10026" t="s">
        <v>137</v>
      </c>
      <c r="CL10026" t="s">
        <v>137</v>
      </c>
      <c r="CM10026" t="s">
        <v>137</v>
      </c>
      <c r="CN10026" t="s">
        <v>137</v>
      </c>
      <c r="CO10026" t="s">
        <v>137</v>
      </c>
      <c r="CP10026" t="s">
        <v>137</v>
      </c>
      <c r="CQ10026" s="1">
        <v>45006.491666666669</v>
      </c>
      <c r="CR10026" s="1">
        <v>45006.491666666669</v>
      </c>
      <c r="CS10026" s="1"/>
      <c r="CT10026" t="s">
        <v>39087</v>
      </c>
      <c r="CU10026" t="s">
        <v>39087</v>
      </c>
      <c r="CV10026" t="s">
        <v>60758</v>
      </c>
      <c r="CW10026" t="s">
        <v>60759</v>
      </c>
      <c r="CX10026" s="3"/>
      <c r="CY10026" s="3"/>
      <c r="CZ10026">
        <v>1</v>
      </c>
      <c r="DA10026" t="s">
        <v>60760</v>
      </c>
      <c r="DB10026" t="s">
        <v>137</v>
      </c>
      <c r="DC10026" t="s">
        <v>137</v>
      </c>
      <c r="DD10026" t="s">
        <v>137</v>
      </c>
      <c r="DE10026" t="s">
        <v>137</v>
      </c>
      <c r="DF10026" t="s">
        <v>60761</v>
      </c>
      <c r="DG10026" t="s">
        <v>137</v>
      </c>
      <c r="DH10026" t="s">
        <v>137</v>
      </c>
      <c r="DI10026" t="s">
        <v>137</v>
      </c>
      <c r="DJ10026" t="s">
        <v>137</v>
      </c>
      <c r="DK10026">
        <v>0</v>
      </c>
      <c r="DL10026" t="s">
        <v>209</v>
      </c>
      <c r="DM10026" t="s">
        <v>60762</v>
      </c>
      <c r="DN10026" t="s">
        <v>137</v>
      </c>
      <c r="DO10026" s="1">
        <v>45006.491666666669</v>
      </c>
      <c r="DP10026" s="1"/>
      <c r="DQ10026" t="s">
        <v>52452</v>
      </c>
      <c r="DR10026" t="s">
        <v>52453</v>
      </c>
      <c r="DS10026" t="s">
        <v>52454</v>
      </c>
      <c r="DT10026" t="s">
        <v>137</v>
      </c>
      <c r="DU10026" t="s">
        <v>137</v>
      </c>
      <c r="DV10026" t="s">
        <v>137</v>
      </c>
      <c r="DW10026" t="s">
        <v>137</v>
      </c>
      <c r="DX10026" t="s">
        <v>137</v>
      </c>
      <c r="DY10026" t="s">
        <v>137</v>
      </c>
      <c r="DZ10026" t="s">
        <v>148</v>
      </c>
      <c r="EA10026" t="b">
        <v>0</v>
      </c>
      <c r="EB10026" t="s">
        <v>137</v>
      </c>
    </row>
    <row r="10027" spans="1:132" x14ac:dyDescent="0.25">
      <c r="A10027">
        <v>108424504</v>
      </c>
      <c r="B10027">
        <v>2005</v>
      </c>
      <c r="C10027" t="s">
        <v>192</v>
      </c>
      <c r="D10027" t="s">
        <v>60763</v>
      </c>
      <c r="E10027" t="s">
        <v>134</v>
      </c>
      <c r="F10027" t="s">
        <v>162</v>
      </c>
      <c r="G10027" t="s">
        <v>137</v>
      </c>
      <c r="H10027" t="s">
        <v>137</v>
      </c>
      <c r="I10027" t="s">
        <v>60764</v>
      </c>
      <c r="J10027" t="s">
        <v>150</v>
      </c>
      <c r="K10027" t="s">
        <v>151</v>
      </c>
      <c r="L10027" t="s">
        <v>152</v>
      </c>
      <c r="M10027" t="s">
        <v>137</v>
      </c>
      <c r="N10027" t="s">
        <v>60765</v>
      </c>
      <c r="O10027" t="s">
        <v>303</v>
      </c>
      <c r="P10027" s="1"/>
      <c r="Q10027" s="1">
        <v>45005.406944444447</v>
      </c>
      <c r="R10027" s="1">
        <v>45005.406944444447</v>
      </c>
      <c r="S10027" s="1">
        <v>45005.40902777778</v>
      </c>
      <c r="T10027" s="1">
        <v>45005.40902777778</v>
      </c>
      <c r="U10027" t="s">
        <v>36639</v>
      </c>
      <c r="V10027" t="s">
        <v>137</v>
      </c>
      <c r="W10027" t="s">
        <v>137</v>
      </c>
      <c r="X10027" t="s">
        <v>144</v>
      </c>
      <c r="Y10027" t="s">
        <v>199</v>
      </c>
      <c r="Z10027" t="s">
        <v>137</v>
      </c>
      <c r="AA10027" t="s">
        <v>137</v>
      </c>
      <c r="AB10027" t="s">
        <v>137</v>
      </c>
      <c r="AC10027" t="s">
        <v>137</v>
      </c>
      <c r="AD10027" s="2"/>
      <c r="AE10027" t="s">
        <v>137</v>
      </c>
      <c r="AF10027" t="s">
        <v>137</v>
      </c>
      <c r="AG10027" t="s">
        <v>137</v>
      </c>
      <c r="AH10027" t="s">
        <v>137</v>
      </c>
      <c r="AI10027" t="s">
        <v>137</v>
      </c>
      <c r="AJ10027" t="s">
        <v>137</v>
      </c>
      <c r="AK10027" t="s">
        <v>137</v>
      </c>
      <c r="AL10027" s="2"/>
      <c r="AM10027" t="s">
        <v>137</v>
      </c>
      <c r="AN10027" t="s">
        <v>137</v>
      </c>
      <c r="AO10027" t="s">
        <v>137</v>
      </c>
      <c r="AP10027" t="s">
        <v>137</v>
      </c>
      <c r="AQ10027" t="s">
        <v>137</v>
      </c>
      <c r="AR10027" t="s">
        <v>137</v>
      </c>
      <c r="AS10027" t="s">
        <v>137</v>
      </c>
      <c r="AT10027" t="s">
        <v>137</v>
      </c>
      <c r="AU10027" t="s">
        <v>137</v>
      </c>
      <c r="AV10027" t="s">
        <v>137</v>
      </c>
      <c r="AW10027" t="s">
        <v>137</v>
      </c>
      <c r="AX10027" t="s">
        <v>137</v>
      </c>
      <c r="AY10027" t="s">
        <v>137</v>
      </c>
      <c r="AZ10027" t="s">
        <v>137</v>
      </c>
      <c r="BA10027" t="s">
        <v>137</v>
      </c>
      <c r="BB10027" t="s">
        <v>137</v>
      </c>
      <c r="BC10027" t="s">
        <v>137</v>
      </c>
      <c r="BD10027" t="s">
        <v>137</v>
      </c>
      <c r="BE10027" t="s">
        <v>137</v>
      </c>
      <c r="BF10027" t="s">
        <v>137</v>
      </c>
      <c r="BG10027" t="s">
        <v>137</v>
      </c>
      <c r="BH10027" t="s">
        <v>137</v>
      </c>
      <c r="BI10027" t="s">
        <v>137</v>
      </c>
      <c r="BJ10027" t="s">
        <v>137</v>
      </c>
      <c r="BK10027" t="s">
        <v>137</v>
      </c>
      <c r="BL10027" t="s">
        <v>137</v>
      </c>
      <c r="BM10027" t="s">
        <v>137</v>
      </c>
      <c r="BN10027" t="s">
        <v>137</v>
      </c>
      <c r="BO10027" t="s">
        <v>137</v>
      </c>
      <c r="BP10027" t="s">
        <v>137</v>
      </c>
      <c r="BQ10027" t="s">
        <v>137</v>
      </c>
      <c r="BR10027" t="s">
        <v>137</v>
      </c>
      <c r="BS10027" t="s">
        <v>137</v>
      </c>
      <c r="BT10027" t="s">
        <v>137</v>
      </c>
      <c r="BU10027" t="s">
        <v>137</v>
      </c>
      <c r="BW10027" t="s">
        <v>137</v>
      </c>
      <c r="BX10027" t="s">
        <v>137</v>
      </c>
      <c r="BY10027" t="s">
        <v>137</v>
      </c>
      <c r="BZ10027" t="s">
        <v>137</v>
      </c>
      <c r="CA10027" t="s">
        <v>137</v>
      </c>
      <c r="CB10027" t="s">
        <v>137</v>
      </c>
      <c r="CC10027" t="s">
        <v>137</v>
      </c>
      <c r="CD10027" t="s">
        <v>137</v>
      </c>
      <c r="CE10027" t="s">
        <v>137</v>
      </c>
      <c r="CF10027" t="s">
        <v>137</v>
      </c>
      <c r="CG10027" t="s">
        <v>137</v>
      </c>
      <c r="CH10027" t="s">
        <v>137</v>
      </c>
      <c r="CI10027" t="s">
        <v>137</v>
      </c>
      <c r="CJ10027" t="s">
        <v>137</v>
      </c>
      <c r="CK10027" t="s">
        <v>137</v>
      </c>
      <c r="CL10027" t="s">
        <v>137</v>
      </c>
      <c r="CM10027" t="s">
        <v>137</v>
      </c>
      <c r="CN10027" t="s">
        <v>137</v>
      </c>
      <c r="CO10027" t="s">
        <v>137</v>
      </c>
      <c r="CP10027" t="s">
        <v>137</v>
      </c>
      <c r="CQ10027" s="1">
        <v>45005.40902777778</v>
      </c>
      <c r="CR10027" s="1">
        <v>45005.40902777778</v>
      </c>
      <c r="CS10027" s="1"/>
      <c r="CT10027" t="s">
        <v>13705</v>
      </c>
      <c r="CU10027" t="s">
        <v>13705</v>
      </c>
      <c r="CV10027" t="s">
        <v>13416</v>
      </c>
      <c r="CW10027" t="s">
        <v>13416</v>
      </c>
      <c r="CX10027" s="3"/>
      <c r="CY10027" s="3"/>
      <c r="CZ10027">
        <v>1</v>
      </c>
      <c r="DA10027" t="s">
        <v>137</v>
      </c>
      <c r="DB10027" t="s">
        <v>137</v>
      </c>
      <c r="DC10027" t="s">
        <v>137</v>
      </c>
      <c r="DD10027" t="s">
        <v>137</v>
      </c>
      <c r="DE10027" t="s">
        <v>137</v>
      </c>
      <c r="DF10027" t="s">
        <v>60766</v>
      </c>
      <c r="DG10027" t="s">
        <v>137</v>
      </c>
      <c r="DH10027" t="s">
        <v>137</v>
      </c>
      <c r="DI10027" t="s">
        <v>137</v>
      </c>
      <c r="DJ10027" t="s">
        <v>137</v>
      </c>
      <c r="DK10027">
        <v>0</v>
      </c>
      <c r="DL10027" t="s">
        <v>209</v>
      </c>
      <c r="DM10027" t="s">
        <v>137</v>
      </c>
      <c r="DN10027" t="s">
        <v>137</v>
      </c>
      <c r="DO10027" s="1">
        <v>45005.40902777778</v>
      </c>
      <c r="DP10027" s="1"/>
      <c r="DQ10027" t="s">
        <v>150</v>
      </c>
      <c r="DR10027" t="s">
        <v>151</v>
      </c>
      <c r="DS10027" t="s">
        <v>152</v>
      </c>
      <c r="DT10027" t="s">
        <v>137</v>
      </c>
      <c r="DU10027" t="s">
        <v>137</v>
      </c>
      <c r="DV10027" t="s">
        <v>137</v>
      </c>
      <c r="DW10027" t="s">
        <v>137</v>
      </c>
      <c r="DX10027" t="s">
        <v>137</v>
      </c>
      <c r="DY10027" t="s">
        <v>137</v>
      </c>
      <c r="DZ10027" t="s">
        <v>168</v>
      </c>
      <c r="EA10027" t="b">
        <v>0</v>
      </c>
      <c r="EB10027" t="s">
        <v>137</v>
      </c>
    </row>
    <row r="10028" spans="1:132" x14ac:dyDescent="0.25">
      <c r="A10028">
        <v>108422988</v>
      </c>
      <c r="B10028">
        <v>2004</v>
      </c>
      <c r="C10028" t="s">
        <v>192</v>
      </c>
      <c r="D10028" t="s">
        <v>133</v>
      </c>
      <c r="E10028" t="s">
        <v>134</v>
      </c>
      <c r="F10028" t="s">
        <v>135</v>
      </c>
      <c r="G10028" t="s">
        <v>136</v>
      </c>
      <c r="H10028" t="s">
        <v>137</v>
      </c>
      <c r="I10028" t="s">
        <v>138</v>
      </c>
      <c r="J10028" t="s">
        <v>150</v>
      </c>
      <c r="K10028" t="s">
        <v>151</v>
      </c>
      <c r="L10028" t="s">
        <v>152</v>
      </c>
      <c r="M10028" t="s">
        <v>137</v>
      </c>
      <c r="N10028" t="s">
        <v>673</v>
      </c>
      <c r="O10028" t="s">
        <v>673</v>
      </c>
      <c r="P10028" s="1">
        <v>45005</v>
      </c>
      <c r="Q10028" s="1">
        <v>45005.399305555555</v>
      </c>
      <c r="R10028" s="1">
        <v>45005.399305555555</v>
      </c>
      <c r="S10028" s="1">
        <v>45009.379166666666</v>
      </c>
      <c r="T10028" s="1">
        <v>45009.379166666666</v>
      </c>
      <c r="U10028" t="s">
        <v>1757</v>
      </c>
      <c r="V10028" t="s">
        <v>137</v>
      </c>
      <c r="W10028" t="s">
        <v>137</v>
      </c>
      <c r="X10028" t="s">
        <v>185</v>
      </c>
      <c r="Y10028" t="s">
        <v>361</v>
      </c>
      <c r="Z10028" t="s">
        <v>137</v>
      </c>
      <c r="AA10028" t="s">
        <v>137</v>
      </c>
      <c r="AB10028" t="s">
        <v>137</v>
      </c>
      <c r="AC10028" t="s">
        <v>137</v>
      </c>
      <c r="AD10028" s="2"/>
      <c r="AE10028" t="s">
        <v>137</v>
      </c>
      <c r="AF10028" t="s">
        <v>137</v>
      </c>
      <c r="AG10028" t="s">
        <v>137</v>
      </c>
      <c r="AH10028" t="s">
        <v>137</v>
      </c>
      <c r="AI10028" t="s">
        <v>137</v>
      </c>
      <c r="AJ10028" t="s">
        <v>137</v>
      </c>
      <c r="AK10028" t="s">
        <v>137</v>
      </c>
      <c r="AL10028" s="2"/>
      <c r="AM10028" t="s">
        <v>137</v>
      </c>
      <c r="AN10028" t="s">
        <v>137</v>
      </c>
      <c r="AO10028" t="s">
        <v>137</v>
      </c>
      <c r="AP10028" t="s">
        <v>137</v>
      </c>
      <c r="AQ10028" t="s">
        <v>137</v>
      </c>
      <c r="AR10028" t="s">
        <v>137</v>
      </c>
      <c r="AS10028" t="s">
        <v>137</v>
      </c>
      <c r="AT10028" t="s">
        <v>137</v>
      </c>
      <c r="AU10028" t="s">
        <v>137</v>
      </c>
      <c r="AV10028" t="s">
        <v>137</v>
      </c>
      <c r="AW10028" t="s">
        <v>137</v>
      </c>
      <c r="AX10028" t="s">
        <v>137</v>
      </c>
      <c r="AY10028" t="s">
        <v>137</v>
      </c>
      <c r="AZ10028" t="s">
        <v>137</v>
      </c>
      <c r="BA10028" t="s">
        <v>137</v>
      </c>
      <c r="BB10028" t="s">
        <v>137</v>
      </c>
      <c r="BC10028" t="s">
        <v>137</v>
      </c>
      <c r="BD10028" t="s">
        <v>137</v>
      </c>
      <c r="BE10028" t="s">
        <v>137</v>
      </c>
      <c r="BF10028" t="s">
        <v>137</v>
      </c>
      <c r="BG10028" t="s">
        <v>137</v>
      </c>
      <c r="BH10028" t="s">
        <v>137</v>
      </c>
      <c r="BI10028" t="s">
        <v>137</v>
      </c>
      <c r="BJ10028" t="s">
        <v>137</v>
      </c>
      <c r="BK10028" t="s">
        <v>137</v>
      </c>
      <c r="BL10028" t="s">
        <v>137</v>
      </c>
      <c r="BM10028" t="s">
        <v>137</v>
      </c>
      <c r="BN10028" t="s">
        <v>137</v>
      </c>
      <c r="BO10028" t="s">
        <v>137</v>
      </c>
      <c r="BP10028" t="s">
        <v>60767</v>
      </c>
      <c r="BQ10028" t="s">
        <v>137</v>
      </c>
      <c r="BR10028" t="s">
        <v>137</v>
      </c>
      <c r="BS10028" t="s">
        <v>137</v>
      </c>
      <c r="BT10028" t="s">
        <v>137</v>
      </c>
      <c r="BU10028" t="s">
        <v>137</v>
      </c>
      <c r="BW10028" t="s">
        <v>137</v>
      </c>
      <c r="BX10028" t="s">
        <v>137</v>
      </c>
      <c r="BY10028" t="s">
        <v>137</v>
      </c>
      <c r="BZ10028" t="s">
        <v>137</v>
      </c>
      <c r="CA10028" t="s">
        <v>137</v>
      </c>
      <c r="CB10028" t="s">
        <v>137</v>
      </c>
      <c r="CC10028" t="s">
        <v>137</v>
      </c>
      <c r="CD10028" t="s">
        <v>137</v>
      </c>
      <c r="CE10028" t="s">
        <v>137</v>
      </c>
      <c r="CF10028" t="s">
        <v>137</v>
      </c>
      <c r="CG10028" t="s">
        <v>137</v>
      </c>
      <c r="CH10028" t="s">
        <v>137</v>
      </c>
      <c r="CI10028" t="s">
        <v>137</v>
      </c>
      <c r="CJ10028" t="s">
        <v>137</v>
      </c>
      <c r="CK10028" t="s">
        <v>137</v>
      </c>
      <c r="CL10028" t="s">
        <v>137</v>
      </c>
      <c r="CM10028" t="s">
        <v>137</v>
      </c>
      <c r="CN10028" t="s">
        <v>137</v>
      </c>
      <c r="CO10028" t="s">
        <v>137</v>
      </c>
      <c r="CP10028" t="s">
        <v>137</v>
      </c>
      <c r="CQ10028" s="1">
        <v>45009.379166666666</v>
      </c>
      <c r="CR10028" s="1">
        <v>45009.379166666666</v>
      </c>
      <c r="CS10028" s="1"/>
      <c r="CT10028" t="s">
        <v>13455</v>
      </c>
      <c r="CU10028" t="s">
        <v>13455</v>
      </c>
      <c r="CV10028" t="s">
        <v>60768</v>
      </c>
      <c r="CW10028" t="s">
        <v>60769</v>
      </c>
      <c r="CX10028" s="3"/>
      <c r="CY10028" s="3"/>
      <c r="CZ10028">
        <v>1</v>
      </c>
      <c r="DA10028" t="s">
        <v>60770</v>
      </c>
      <c r="DB10028" t="s">
        <v>137</v>
      </c>
      <c r="DC10028" t="s">
        <v>137</v>
      </c>
      <c r="DD10028" t="s">
        <v>137</v>
      </c>
      <c r="DE10028" t="s">
        <v>137</v>
      </c>
      <c r="DF10028" t="s">
        <v>60771</v>
      </c>
      <c r="DG10028" t="s">
        <v>137</v>
      </c>
      <c r="DH10028" t="s">
        <v>137</v>
      </c>
      <c r="DI10028" t="s">
        <v>137</v>
      </c>
      <c r="DJ10028" t="s">
        <v>137</v>
      </c>
      <c r="DK10028">
        <v>0</v>
      </c>
      <c r="DL10028" t="s">
        <v>209</v>
      </c>
      <c r="DM10028" t="s">
        <v>137</v>
      </c>
      <c r="DN10028" t="s">
        <v>137</v>
      </c>
      <c r="DO10028" s="1">
        <v>45009.379166666666</v>
      </c>
      <c r="DP10028" s="1"/>
      <c r="DQ10028" t="s">
        <v>150</v>
      </c>
      <c r="DR10028" t="s">
        <v>151</v>
      </c>
      <c r="DS10028" t="s">
        <v>152</v>
      </c>
      <c r="DT10028" t="s">
        <v>137</v>
      </c>
      <c r="DU10028" t="s">
        <v>137</v>
      </c>
      <c r="DV10028" t="s">
        <v>137</v>
      </c>
      <c r="DW10028" t="s">
        <v>137</v>
      </c>
      <c r="DX10028" t="s">
        <v>137</v>
      </c>
      <c r="DY10028" t="s">
        <v>137</v>
      </c>
      <c r="DZ10028" t="s">
        <v>148</v>
      </c>
      <c r="EA10028" t="b">
        <v>0</v>
      </c>
      <c r="EB10028" t="s">
        <v>137</v>
      </c>
    </row>
    <row r="10029" spans="1:132" x14ac:dyDescent="0.25">
      <c r="A10029">
        <v>108417679</v>
      </c>
      <c r="B10029">
        <v>2003</v>
      </c>
      <c r="C10029" t="s">
        <v>192</v>
      </c>
      <c r="D10029" t="s">
        <v>60772</v>
      </c>
      <c r="E10029" t="s">
        <v>134</v>
      </c>
      <c r="F10029" t="s">
        <v>532</v>
      </c>
      <c r="G10029" t="s">
        <v>137</v>
      </c>
      <c r="H10029" t="s">
        <v>137</v>
      </c>
      <c r="I10029" t="s">
        <v>60773</v>
      </c>
      <c r="J10029" t="s">
        <v>708</v>
      </c>
      <c r="K10029" t="s">
        <v>709</v>
      </c>
      <c r="L10029" t="s">
        <v>710</v>
      </c>
      <c r="M10029" t="s">
        <v>137</v>
      </c>
      <c r="N10029" t="s">
        <v>802</v>
      </c>
      <c r="O10029" t="s">
        <v>1393</v>
      </c>
      <c r="P10029" s="1"/>
      <c r="Q10029" s="1">
        <v>45005.368055555555</v>
      </c>
      <c r="R10029" s="1">
        <v>45005.368055555555</v>
      </c>
      <c r="S10029" s="1">
        <v>45026.541666666664</v>
      </c>
      <c r="T10029" s="1">
        <v>45026.541666666664</v>
      </c>
      <c r="U10029" t="s">
        <v>36639</v>
      </c>
      <c r="V10029" t="s">
        <v>137</v>
      </c>
      <c r="W10029" t="s">
        <v>137</v>
      </c>
      <c r="X10029" t="s">
        <v>137</v>
      </c>
      <c r="Y10029" t="s">
        <v>199</v>
      </c>
      <c r="Z10029" t="s">
        <v>137</v>
      </c>
      <c r="AA10029" t="s">
        <v>137</v>
      </c>
      <c r="AB10029" t="s">
        <v>137</v>
      </c>
      <c r="AC10029" t="s">
        <v>137</v>
      </c>
      <c r="AD10029" s="2"/>
      <c r="AE10029" t="s">
        <v>137</v>
      </c>
      <c r="AF10029" t="s">
        <v>137</v>
      </c>
      <c r="AG10029" t="s">
        <v>137</v>
      </c>
      <c r="AH10029" t="s">
        <v>137</v>
      </c>
      <c r="AI10029" t="s">
        <v>137</v>
      </c>
      <c r="AJ10029" t="s">
        <v>137</v>
      </c>
      <c r="AK10029" t="s">
        <v>137</v>
      </c>
      <c r="AL10029" s="2"/>
      <c r="AM10029" t="s">
        <v>137</v>
      </c>
      <c r="AN10029" t="s">
        <v>137</v>
      </c>
      <c r="AO10029" t="s">
        <v>137</v>
      </c>
      <c r="AP10029" t="s">
        <v>137</v>
      </c>
      <c r="AQ10029" t="s">
        <v>137</v>
      </c>
      <c r="AR10029" t="s">
        <v>137</v>
      </c>
      <c r="AS10029" t="s">
        <v>137</v>
      </c>
      <c r="AT10029" t="s">
        <v>137</v>
      </c>
      <c r="AU10029" t="s">
        <v>137</v>
      </c>
      <c r="AV10029" t="s">
        <v>137</v>
      </c>
      <c r="AW10029" t="s">
        <v>137</v>
      </c>
      <c r="AX10029" t="s">
        <v>137</v>
      </c>
      <c r="AY10029" t="s">
        <v>137</v>
      </c>
      <c r="AZ10029" t="s">
        <v>137</v>
      </c>
      <c r="BA10029" t="s">
        <v>137</v>
      </c>
      <c r="BB10029" t="s">
        <v>137</v>
      </c>
      <c r="BC10029" t="s">
        <v>137</v>
      </c>
      <c r="BD10029" t="s">
        <v>137</v>
      </c>
      <c r="BE10029" t="s">
        <v>137</v>
      </c>
      <c r="BF10029" t="s">
        <v>137</v>
      </c>
      <c r="BG10029" t="s">
        <v>137</v>
      </c>
      <c r="BH10029" t="s">
        <v>137</v>
      </c>
      <c r="BI10029" t="s">
        <v>137</v>
      </c>
      <c r="BJ10029" t="s">
        <v>137</v>
      </c>
      <c r="BK10029" t="s">
        <v>137</v>
      </c>
      <c r="BL10029" t="s">
        <v>137</v>
      </c>
      <c r="BM10029" t="s">
        <v>137</v>
      </c>
      <c r="BN10029" t="s">
        <v>137</v>
      </c>
      <c r="BO10029" t="s">
        <v>137</v>
      </c>
      <c r="BP10029" t="s">
        <v>137</v>
      </c>
      <c r="BQ10029" t="s">
        <v>137</v>
      </c>
      <c r="BR10029" t="s">
        <v>137</v>
      </c>
      <c r="BS10029" t="s">
        <v>137</v>
      </c>
      <c r="BT10029" t="s">
        <v>137</v>
      </c>
      <c r="BU10029" t="s">
        <v>137</v>
      </c>
      <c r="BW10029" t="s">
        <v>137</v>
      </c>
      <c r="BX10029" t="s">
        <v>137</v>
      </c>
      <c r="BY10029" t="s">
        <v>137</v>
      </c>
      <c r="BZ10029" t="s">
        <v>137</v>
      </c>
      <c r="CA10029" t="s">
        <v>137</v>
      </c>
      <c r="CB10029" t="s">
        <v>137</v>
      </c>
      <c r="CC10029" t="s">
        <v>137</v>
      </c>
      <c r="CD10029" t="s">
        <v>137</v>
      </c>
      <c r="CE10029" t="s">
        <v>137</v>
      </c>
      <c r="CF10029" t="s">
        <v>137</v>
      </c>
      <c r="CG10029" t="s">
        <v>137</v>
      </c>
      <c r="CH10029" t="s">
        <v>137</v>
      </c>
      <c r="CI10029" t="s">
        <v>137</v>
      </c>
      <c r="CJ10029" t="s">
        <v>137</v>
      </c>
      <c r="CK10029" t="s">
        <v>137</v>
      </c>
      <c r="CL10029" t="s">
        <v>137</v>
      </c>
      <c r="CM10029" t="s">
        <v>137</v>
      </c>
      <c r="CN10029" t="s">
        <v>137</v>
      </c>
      <c r="CO10029" t="s">
        <v>137</v>
      </c>
      <c r="CP10029" t="s">
        <v>137</v>
      </c>
      <c r="CQ10029" s="1">
        <v>45026.541666666664</v>
      </c>
      <c r="CR10029" s="1">
        <v>45026.541666666664</v>
      </c>
      <c r="CS10029" s="1"/>
      <c r="CT10029" t="s">
        <v>539</v>
      </c>
      <c r="CU10029" t="s">
        <v>2333</v>
      </c>
      <c r="CV10029" t="s">
        <v>60774</v>
      </c>
      <c r="CW10029" t="s">
        <v>60775</v>
      </c>
      <c r="CX10029" s="3"/>
      <c r="CY10029" s="3"/>
      <c r="DA10029" t="s">
        <v>137</v>
      </c>
      <c r="DB10029" t="s">
        <v>137</v>
      </c>
      <c r="DC10029" t="s">
        <v>137</v>
      </c>
      <c r="DD10029" t="s">
        <v>137</v>
      </c>
      <c r="DE10029" t="s">
        <v>137</v>
      </c>
      <c r="DF10029" t="s">
        <v>60776</v>
      </c>
      <c r="DG10029" t="s">
        <v>137</v>
      </c>
      <c r="DH10029" t="s">
        <v>137</v>
      </c>
      <c r="DI10029" t="s">
        <v>137</v>
      </c>
      <c r="DJ10029" t="s">
        <v>137</v>
      </c>
      <c r="DK10029">
        <v>0</v>
      </c>
      <c r="DL10029" t="s">
        <v>209</v>
      </c>
      <c r="DM10029" t="s">
        <v>60777</v>
      </c>
      <c r="DN10029" t="s">
        <v>137</v>
      </c>
      <c r="DO10029" s="1">
        <v>45026.541666666664</v>
      </c>
      <c r="DP10029" s="1"/>
      <c r="DQ10029" t="s">
        <v>708</v>
      </c>
      <c r="DR10029" t="s">
        <v>709</v>
      </c>
      <c r="DS10029" t="s">
        <v>710</v>
      </c>
      <c r="DT10029" t="s">
        <v>137</v>
      </c>
      <c r="DU10029" t="s">
        <v>137</v>
      </c>
      <c r="DV10029" t="s">
        <v>137</v>
      </c>
      <c r="DW10029" t="s">
        <v>137</v>
      </c>
      <c r="DX10029" t="s">
        <v>137</v>
      </c>
      <c r="DY10029" t="s">
        <v>137</v>
      </c>
      <c r="DZ10029" t="s">
        <v>168</v>
      </c>
      <c r="EA10029" t="b">
        <v>0</v>
      </c>
      <c r="EB10029" t="s">
        <v>137</v>
      </c>
    </row>
    <row r="10030" spans="1:132" x14ac:dyDescent="0.25">
      <c r="A10030">
        <v>108370750</v>
      </c>
      <c r="B10030">
        <v>2002</v>
      </c>
      <c r="C10030" t="s">
        <v>192</v>
      </c>
      <c r="D10030" t="s">
        <v>60778</v>
      </c>
      <c r="E10030" t="s">
        <v>134</v>
      </c>
      <c r="F10030" t="s">
        <v>162</v>
      </c>
      <c r="G10030" t="s">
        <v>137</v>
      </c>
      <c r="H10030" t="s">
        <v>137</v>
      </c>
      <c r="I10030" t="s">
        <v>60779</v>
      </c>
      <c r="J10030" t="s">
        <v>150</v>
      </c>
      <c r="K10030" t="s">
        <v>151</v>
      </c>
      <c r="L10030" t="s">
        <v>152</v>
      </c>
      <c r="M10030" t="s">
        <v>137</v>
      </c>
      <c r="N10030" t="s">
        <v>887</v>
      </c>
      <c r="O10030" t="s">
        <v>887</v>
      </c>
      <c r="P10030" s="1"/>
      <c r="Q10030" s="1">
        <v>45002.681250000001</v>
      </c>
      <c r="R10030" s="1">
        <v>45002.681250000001</v>
      </c>
      <c r="S10030" s="1">
        <v>45013.422222222223</v>
      </c>
      <c r="T10030" s="1">
        <v>45013.422222222223</v>
      </c>
      <c r="U10030" t="s">
        <v>137</v>
      </c>
      <c r="V10030" t="s">
        <v>137</v>
      </c>
      <c r="W10030" t="s">
        <v>137</v>
      </c>
      <c r="X10030" t="s">
        <v>137</v>
      </c>
      <c r="Y10030" t="s">
        <v>137</v>
      </c>
      <c r="Z10030" t="s">
        <v>137</v>
      </c>
      <c r="AA10030" t="s">
        <v>137</v>
      </c>
      <c r="AB10030" t="s">
        <v>137</v>
      </c>
      <c r="AC10030" t="s">
        <v>137</v>
      </c>
      <c r="AD10030" s="2"/>
      <c r="AE10030" t="s">
        <v>137</v>
      </c>
      <c r="AF10030" t="s">
        <v>137</v>
      </c>
      <c r="AG10030" t="s">
        <v>137</v>
      </c>
      <c r="AH10030" t="s">
        <v>137</v>
      </c>
      <c r="AI10030" t="s">
        <v>137</v>
      </c>
      <c r="AJ10030" t="s">
        <v>137</v>
      </c>
      <c r="AK10030" t="s">
        <v>137</v>
      </c>
      <c r="AL10030" s="2"/>
      <c r="AM10030" t="s">
        <v>137</v>
      </c>
      <c r="AN10030" t="s">
        <v>137</v>
      </c>
      <c r="AO10030" t="s">
        <v>137</v>
      </c>
      <c r="AP10030" t="s">
        <v>137</v>
      </c>
      <c r="AQ10030" t="s">
        <v>137</v>
      </c>
      <c r="AR10030" t="s">
        <v>137</v>
      </c>
      <c r="AS10030" t="s">
        <v>137</v>
      </c>
      <c r="AT10030" t="s">
        <v>137</v>
      </c>
      <c r="AU10030" t="s">
        <v>137</v>
      </c>
      <c r="AV10030" t="s">
        <v>137</v>
      </c>
      <c r="AW10030" t="s">
        <v>137</v>
      </c>
      <c r="AX10030" t="s">
        <v>137</v>
      </c>
      <c r="AY10030" t="s">
        <v>137</v>
      </c>
      <c r="AZ10030" t="s">
        <v>137</v>
      </c>
      <c r="BA10030" t="s">
        <v>137</v>
      </c>
      <c r="BB10030" t="s">
        <v>137</v>
      </c>
      <c r="BC10030" t="s">
        <v>137</v>
      </c>
      <c r="BD10030" t="s">
        <v>137</v>
      </c>
      <c r="BE10030" t="s">
        <v>137</v>
      </c>
      <c r="BF10030" t="s">
        <v>137</v>
      </c>
      <c r="BG10030" t="s">
        <v>137</v>
      </c>
      <c r="BH10030" t="s">
        <v>137</v>
      </c>
      <c r="BI10030" t="s">
        <v>137</v>
      </c>
      <c r="BJ10030" t="s">
        <v>137</v>
      </c>
      <c r="BK10030" t="s">
        <v>137</v>
      </c>
      <c r="BL10030" t="s">
        <v>137</v>
      </c>
      <c r="BM10030" t="s">
        <v>137</v>
      </c>
      <c r="BN10030" t="s">
        <v>137</v>
      </c>
      <c r="BO10030" t="s">
        <v>137</v>
      </c>
      <c r="BP10030" t="s">
        <v>137</v>
      </c>
      <c r="BQ10030" t="s">
        <v>137</v>
      </c>
      <c r="BR10030" t="s">
        <v>137</v>
      </c>
      <c r="BS10030" t="s">
        <v>137</v>
      </c>
      <c r="BT10030" t="s">
        <v>137</v>
      </c>
      <c r="BU10030" t="s">
        <v>137</v>
      </c>
      <c r="BW10030" t="s">
        <v>137</v>
      </c>
      <c r="BX10030" t="s">
        <v>137</v>
      </c>
      <c r="BY10030" t="s">
        <v>137</v>
      </c>
      <c r="BZ10030" t="s">
        <v>137</v>
      </c>
      <c r="CA10030" t="s">
        <v>137</v>
      </c>
      <c r="CB10030" t="s">
        <v>137</v>
      </c>
      <c r="CC10030" t="s">
        <v>137</v>
      </c>
      <c r="CD10030" t="s">
        <v>137</v>
      </c>
      <c r="CE10030" t="s">
        <v>137</v>
      </c>
      <c r="CF10030" t="s">
        <v>137</v>
      </c>
      <c r="CG10030" t="s">
        <v>137</v>
      </c>
      <c r="CH10030" t="s">
        <v>137</v>
      </c>
      <c r="CI10030" t="s">
        <v>137</v>
      </c>
      <c r="CJ10030" t="s">
        <v>137</v>
      </c>
      <c r="CK10030" t="s">
        <v>137</v>
      </c>
      <c r="CL10030" t="s">
        <v>137</v>
      </c>
      <c r="CM10030" t="s">
        <v>137</v>
      </c>
      <c r="CN10030" t="s">
        <v>137</v>
      </c>
      <c r="CO10030" t="s">
        <v>137</v>
      </c>
      <c r="CP10030" t="s">
        <v>137</v>
      </c>
      <c r="CQ10030" s="1">
        <v>45013.422222222223</v>
      </c>
      <c r="CR10030" s="1">
        <v>45013.422222222223</v>
      </c>
      <c r="CS10030" s="1"/>
      <c r="CT10030" t="s">
        <v>28419</v>
      </c>
      <c r="CU10030" t="s">
        <v>60780</v>
      </c>
      <c r="CV10030" t="s">
        <v>60781</v>
      </c>
      <c r="CW10030" t="s">
        <v>60782</v>
      </c>
      <c r="CX10030" s="3"/>
      <c r="CY10030" s="3"/>
      <c r="CZ10030">
        <v>1</v>
      </c>
      <c r="DA10030" t="s">
        <v>137</v>
      </c>
      <c r="DB10030" t="s">
        <v>137</v>
      </c>
      <c r="DC10030" t="s">
        <v>137</v>
      </c>
      <c r="DD10030" t="s">
        <v>137</v>
      </c>
      <c r="DE10030" t="s">
        <v>137</v>
      </c>
      <c r="DF10030" t="s">
        <v>60783</v>
      </c>
      <c r="DG10030" t="s">
        <v>900</v>
      </c>
      <c r="DH10030" t="s">
        <v>1151</v>
      </c>
      <c r="DI10030" t="s">
        <v>137</v>
      </c>
      <c r="DJ10030" t="s">
        <v>137</v>
      </c>
      <c r="DK10030">
        <v>0</v>
      </c>
      <c r="DL10030" t="s">
        <v>209</v>
      </c>
      <c r="DM10030" t="s">
        <v>137</v>
      </c>
      <c r="DN10030" t="s">
        <v>137</v>
      </c>
      <c r="DO10030" s="1">
        <v>45013.422222222223</v>
      </c>
      <c r="DP10030" s="1"/>
      <c r="DQ10030" t="s">
        <v>150</v>
      </c>
      <c r="DR10030" t="s">
        <v>151</v>
      </c>
      <c r="DS10030" t="s">
        <v>152</v>
      </c>
      <c r="DT10030" t="s">
        <v>137</v>
      </c>
      <c r="DU10030" t="s">
        <v>137</v>
      </c>
      <c r="DV10030" t="s">
        <v>137</v>
      </c>
      <c r="DW10030" t="s">
        <v>137</v>
      </c>
      <c r="DX10030" t="s">
        <v>59786</v>
      </c>
      <c r="DY10030" t="s">
        <v>137</v>
      </c>
      <c r="DZ10030" t="s">
        <v>168</v>
      </c>
      <c r="EA10030" t="b">
        <v>0</v>
      </c>
      <c r="EB10030" t="s">
        <v>137</v>
      </c>
    </row>
    <row r="10031" spans="1:132" x14ac:dyDescent="0.25">
      <c r="A10031">
        <v>108361270</v>
      </c>
      <c r="B10031">
        <v>2001</v>
      </c>
      <c r="C10031" t="s">
        <v>192</v>
      </c>
      <c r="D10031" t="s">
        <v>60784</v>
      </c>
      <c r="E10031" t="s">
        <v>134</v>
      </c>
      <c r="F10031" t="s">
        <v>162</v>
      </c>
      <c r="G10031" t="s">
        <v>137</v>
      </c>
      <c r="H10031" t="s">
        <v>137</v>
      </c>
      <c r="I10031" t="s">
        <v>60785</v>
      </c>
      <c r="J10031" t="s">
        <v>150</v>
      </c>
      <c r="K10031" t="s">
        <v>151</v>
      </c>
      <c r="L10031" t="s">
        <v>152</v>
      </c>
      <c r="M10031" t="s">
        <v>137</v>
      </c>
      <c r="N10031" t="s">
        <v>11021</v>
      </c>
      <c r="O10031" t="s">
        <v>303</v>
      </c>
      <c r="P10031" s="1"/>
      <c r="Q10031" s="1">
        <v>45002.59652777778</v>
      </c>
      <c r="R10031" s="1">
        <v>45002.59652777778</v>
      </c>
      <c r="S10031" s="1">
        <v>45002.602083333331</v>
      </c>
      <c r="T10031" s="1">
        <v>45002.602083333331</v>
      </c>
      <c r="U10031" t="s">
        <v>36639</v>
      </c>
      <c r="V10031" t="s">
        <v>137</v>
      </c>
      <c r="W10031" t="s">
        <v>137</v>
      </c>
      <c r="X10031" t="s">
        <v>144</v>
      </c>
      <c r="Y10031" t="s">
        <v>199</v>
      </c>
      <c r="Z10031" t="s">
        <v>137</v>
      </c>
      <c r="AA10031" t="s">
        <v>137</v>
      </c>
      <c r="AB10031" t="s">
        <v>137</v>
      </c>
      <c r="AC10031" t="s">
        <v>137</v>
      </c>
      <c r="AD10031" s="2"/>
      <c r="AE10031" t="s">
        <v>137</v>
      </c>
      <c r="AF10031" t="s">
        <v>137</v>
      </c>
      <c r="AG10031" t="s">
        <v>137</v>
      </c>
      <c r="AH10031" t="s">
        <v>137</v>
      </c>
      <c r="AI10031" t="s">
        <v>137</v>
      </c>
      <c r="AJ10031" t="s">
        <v>137</v>
      </c>
      <c r="AK10031" t="s">
        <v>137</v>
      </c>
      <c r="AL10031" s="2"/>
      <c r="AM10031" t="s">
        <v>137</v>
      </c>
      <c r="AN10031" t="s">
        <v>137</v>
      </c>
      <c r="AO10031" t="s">
        <v>137</v>
      </c>
      <c r="AP10031" t="s">
        <v>137</v>
      </c>
      <c r="AQ10031" t="s">
        <v>137</v>
      </c>
      <c r="AR10031" t="s">
        <v>137</v>
      </c>
      <c r="AS10031" t="s">
        <v>137</v>
      </c>
      <c r="AT10031" t="s">
        <v>137</v>
      </c>
      <c r="AU10031" t="s">
        <v>137</v>
      </c>
      <c r="AV10031" t="s">
        <v>137</v>
      </c>
      <c r="AW10031" t="s">
        <v>137</v>
      </c>
      <c r="AX10031" t="s">
        <v>137</v>
      </c>
      <c r="AY10031" t="s">
        <v>137</v>
      </c>
      <c r="AZ10031" t="s">
        <v>137</v>
      </c>
      <c r="BA10031" t="s">
        <v>137</v>
      </c>
      <c r="BB10031" t="s">
        <v>137</v>
      </c>
      <c r="BC10031" t="s">
        <v>137</v>
      </c>
      <c r="BD10031" t="s">
        <v>137</v>
      </c>
      <c r="BE10031" t="s">
        <v>137</v>
      </c>
      <c r="BF10031" t="s">
        <v>137</v>
      </c>
      <c r="BG10031" t="s">
        <v>137</v>
      </c>
      <c r="BH10031" t="s">
        <v>137</v>
      </c>
      <c r="BI10031" t="s">
        <v>137</v>
      </c>
      <c r="BJ10031" t="s">
        <v>137</v>
      </c>
      <c r="BK10031" t="s">
        <v>137</v>
      </c>
      <c r="BL10031" t="s">
        <v>137</v>
      </c>
      <c r="BM10031" t="s">
        <v>137</v>
      </c>
      <c r="BN10031" t="s">
        <v>137</v>
      </c>
      <c r="BO10031" t="s">
        <v>137</v>
      </c>
      <c r="BP10031" t="s">
        <v>137</v>
      </c>
      <c r="BQ10031" t="s">
        <v>137</v>
      </c>
      <c r="BR10031" t="s">
        <v>137</v>
      </c>
      <c r="BS10031" t="s">
        <v>137</v>
      </c>
      <c r="BT10031" t="s">
        <v>137</v>
      </c>
      <c r="BU10031" t="s">
        <v>137</v>
      </c>
      <c r="BW10031" t="s">
        <v>137</v>
      </c>
      <c r="BX10031" t="s">
        <v>137</v>
      </c>
      <c r="BY10031" t="s">
        <v>137</v>
      </c>
      <c r="BZ10031" t="s">
        <v>137</v>
      </c>
      <c r="CA10031" t="s">
        <v>137</v>
      </c>
      <c r="CB10031" t="s">
        <v>137</v>
      </c>
      <c r="CC10031" t="s">
        <v>137</v>
      </c>
      <c r="CD10031" t="s">
        <v>137</v>
      </c>
      <c r="CE10031" t="s">
        <v>137</v>
      </c>
      <c r="CF10031" t="s">
        <v>137</v>
      </c>
      <c r="CG10031" t="s">
        <v>137</v>
      </c>
      <c r="CH10031" t="s">
        <v>137</v>
      </c>
      <c r="CI10031" t="s">
        <v>137</v>
      </c>
      <c r="CJ10031" t="s">
        <v>137</v>
      </c>
      <c r="CK10031" t="s">
        <v>137</v>
      </c>
      <c r="CL10031" t="s">
        <v>137</v>
      </c>
      <c r="CM10031" t="s">
        <v>137</v>
      </c>
      <c r="CN10031" t="s">
        <v>137</v>
      </c>
      <c r="CO10031" t="s">
        <v>137</v>
      </c>
      <c r="CP10031" t="s">
        <v>137</v>
      </c>
      <c r="CQ10031" s="1">
        <v>45002.602083333331</v>
      </c>
      <c r="CR10031" s="1">
        <v>45002.602083333331</v>
      </c>
      <c r="CS10031" s="1"/>
      <c r="CT10031" t="s">
        <v>23590</v>
      </c>
      <c r="CU10031" t="s">
        <v>23590</v>
      </c>
      <c r="CV10031" t="s">
        <v>13434</v>
      </c>
      <c r="CW10031" t="s">
        <v>13434</v>
      </c>
      <c r="CX10031" s="3"/>
      <c r="CY10031" s="3"/>
      <c r="CZ10031">
        <v>1</v>
      </c>
      <c r="DA10031" t="s">
        <v>137</v>
      </c>
      <c r="DB10031" t="s">
        <v>137</v>
      </c>
      <c r="DC10031" t="s">
        <v>137</v>
      </c>
      <c r="DD10031" t="s">
        <v>137</v>
      </c>
      <c r="DE10031" t="s">
        <v>137</v>
      </c>
      <c r="DF10031" t="s">
        <v>60786</v>
      </c>
      <c r="DG10031" t="s">
        <v>137</v>
      </c>
      <c r="DH10031" t="s">
        <v>137</v>
      </c>
      <c r="DI10031" t="s">
        <v>137</v>
      </c>
      <c r="DJ10031" t="s">
        <v>137</v>
      </c>
      <c r="DK10031">
        <v>0</v>
      </c>
      <c r="DL10031" t="s">
        <v>209</v>
      </c>
      <c r="DM10031" t="s">
        <v>137</v>
      </c>
      <c r="DN10031" t="s">
        <v>137</v>
      </c>
      <c r="DO10031" s="1">
        <v>45002.602083333331</v>
      </c>
      <c r="DP10031" s="1"/>
      <c r="DQ10031" t="s">
        <v>150</v>
      </c>
      <c r="DR10031" t="s">
        <v>151</v>
      </c>
      <c r="DS10031" t="s">
        <v>152</v>
      </c>
      <c r="DT10031" t="s">
        <v>137</v>
      </c>
      <c r="DU10031" t="s">
        <v>137</v>
      </c>
      <c r="DV10031" t="s">
        <v>137</v>
      </c>
      <c r="DW10031" t="s">
        <v>137</v>
      </c>
      <c r="DX10031" t="s">
        <v>137</v>
      </c>
      <c r="DY10031" t="s">
        <v>137</v>
      </c>
      <c r="DZ10031" t="s">
        <v>168</v>
      </c>
      <c r="EA10031" t="b">
        <v>0</v>
      </c>
      <c r="EB10031" t="s">
        <v>137</v>
      </c>
    </row>
    <row r="10032" spans="1:132" x14ac:dyDescent="0.25">
      <c r="A10032">
        <v>108358013</v>
      </c>
      <c r="B10032">
        <v>2000</v>
      </c>
      <c r="C10032" t="s">
        <v>192</v>
      </c>
      <c r="D10032" t="s">
        <v>60787</v>
      </c>
      <c r="E10032" t="s">
        <v>134</v>
      </c>
      <c r="F10032" t="s">
        <v>162</v>
      </c>
      <c r="G10032" t="s">
        <v>137</v>
      </c>
      <c r="H10032" t="s">
        <v>137</v>
      </c>
      <c r="I10032" t="s">
        <v>60788</v>
      </c>
      <c r="J10032" t="s">
        <v>1034</v>
      </c>
      <c r="K10032" t="s">
        <v>846</v>
      </c>
      <c r="L10032" t="s">
        <v>1035</v>
      </c>
      <c r="M10032" t="s">
        <v>137</v>
      </c>
      <c r="N10032" t="s">
        <v>8813</v>
      </c>
      <c r="O10032" t="s">
        <v>8813</v>
      </c>
      <c r="P10032" s="1"/>
      <c r="Q10032" s="1">
        <v>45002.569444444445</v>
      </c>
      <c r="R10032" s="1">
        <v>45002.569444444445</v>
      </c>
      <c r="S10032" s="1">
        <v>45002.581944444442</v>
      </c>
      <c r="T10032" s="1">
        <v>45002.581944444442</v>
      </c>
      <c r="U10032" t="s">
        <v>5307</v>
      </c>
      <c r="V10032" t="s">
        <v>137</v>
      </c>
      <c r="W10032" t="s">
        <v>137</v>
      </c>
      <c r="X10032" t="s">
        <v>176</v>
      </c>
      <c r="Y10032" t="s">
        <v>137</v>
      </c>
      <c r="Z10032" t="s">
        <v>137</v>
      </c>
      <c r="AA10032" t="s">
        <v>137</v>
      </c>
      <c r="AB10032" t="s">
        <v>137</v>
      </c>
      <c r="AC10032" t="s">
        <v>137</v>
      </c>
      <c r="AD10032" s="2"/>
      <c r="AE10032" t="s">
        <v>137</v>
      </c>
      <c r="AF10032" t="s">
        <v>137</v>
      </c>
      <c r="AG10032" t="s">
        <v>137</v>
      </c>
      <c r="AH10032" t="s">
        <v>137</v>
      </c>
      <c r="AI10032" t="s">
        <v>137</v>
      </c>
      <c r="AJ10032" t="s">
        <v>137</v>
      </c>
      <c r="AK10032" t="s">
        <v>137</v>
      </c>
      <c r="AL10032" s="2"/>
      <c r="AM10032" t="s">
        <v>137</v>
      </c>
      <c r="AN10032" t="s">
        <v>137</v>
      </c>
      <c r="AO10032" t="s">
        <v>137</v>
      </c>
      <c r="AP10032" t="s">
        <v>137</v>
      </c>
      <c r="AQ10032" t="s">
        <v>137</v>
      </c>
      <c r="AR10032" t="s">
        <v>137</v>
      </c>
      <c r="AS10032" t="s">
        <v>137</v>
      </c>
      <c r="AT10032" t="s">
        <v>137</v>
      </c>
      <c r="AU10032" t="s">
        <v>137</v>
      </c>
      <c r="AV10032" t="s">
        <v>137</v>
      </c>
      <c r="AW10032" t="s">
        <v>137</v>
      </c>
      <c r="AX10032" t="s">
        <v>137</v>
      </c>
      <c r="AY10032" t="s">
        <v>137</v>
      </c>
      <c r="AZ10032" t="s">
        <v>137</v>
      </c>
      <c r="BA10032" t="s">
        <v>137</v>
      </c>
      <c r="BB10032" t="s">
        <v>137</v>
      </c>
      <c r="BC10032" t="s">
        <v>137</v>
      </c>
      <c r="BD10032" t="s">
        <v>137</v>
      </c>
      <c r="BE10032" t="s">
        <v>137</v>
      </c>
      <c r="BF10032" t="s">
        <v>137</v>
      </c>
      <c r="BG10032" t="s">
        <v>137</v>
      </c>
      <c r="BH10032" t="s">
        <v>137</v>
      </c>
      <c r="BI10032" t="s">
        <v>137</v>
      </c>
      <c r="BJ10032" t="s">
        <v>137</v>
      </c>
      <c r="BK10032" t="s">
        <v>137</v>
      </c>
      <c r="BL10032" t="s">
        <v>137</v>
      </c>
      <c r="BM10032" t="s">
        <v>137</v>
      </c>
      <c r="BN10032" t="s">
        <v>137</v>
      </c>
      <c r="BO10032" t="s">
        <v>137</v>
      </c>
      <c r="BP10032" t="s">
        <v>137</v>
      </c>
      <c r="BQ10032" t="s">
        <v>137</v>
      </c>
      <c r="BR10032" t="s">
        <v>137</v>
      </c>
      <c r="BS10032" t="s">
        <v>137</v>
      </c>
      <c r="BT10032" t="s">
        <v>137</v>
      </c>
      <c r="BU10032" t="s">
        <v>137</v>
      </c>
      <c r="BW10032" t="s">
        <v>137</v>
      </c>
      <c r="BX10032" t="s">
        <v>137</v>
      </c>
      <c r="BY10032" t="s">
        <v>137</v>
      </c>
      <c r="BZ10032" t="s">
        <v>137</v>
      </c>
      <c r="CA10032" t="s">
        <v>137</v>
      </c>
      <c r="CB10032" t="s">
        <v>137</v>
      </c>
      <c r="CC10032" t="s">
        <v>137</v>
      </c>
      <c r="CD10032" t="s">
        <v>137</v>
      </c>
      <c r="CE10032" t="s">
        <v>137</v>
      </c>
      <c r="CF10032" t="s">
        <v>137</v>
      </c>
      <c r="CG10032" t="s">
        <v>137</v>
      </c>
      <c r="CH10032" t="s">
        <v>137</v>
      </c>
      <c r="CI10032" t="s">
        <v>137</v>
      </c>
      <c r="CJ10032" t="s">
        <v>137</v>
      </c>
      <c r="CK10032" t="s">
        <v>137</v>
      </c>
      <c r="CL10032" t="s">
        <v>137</v>
      </c>
      <c r="CM10032" t="s">
        <v>137</v>
      </c>
      <c r="CN10032" t="s">
        <v>137</v>
      </c>
      <c r="CO10032" t="s">
        <v>137</v>
      </c>
      <c r="CP10032" t="s">
        <v>137</v>
      </c>
      <c r="CQ10032" s="1">
        <v>45002.581944444442</v>
      </c>
      <c r="CR10032" s="1">
        <v>45002.581944444442</v>
      </c>
      <c r="CS10032" s="1"/>
      <c r="CT10032" t="s">
        <v>137</v>
      </c>
      <c r="CU10032" t="s">
        <v>137</v>
      </c>
      <c r="CV10032" t="s">
        <v>33072</v>
      </c>
      <c r="CW10032" t="s">
        <v>33072</v>
      </c>
      <c r="CX10032" s="3"/>
      <c r="CY10032" s="3"/>
      <c r="CZ10032">
        <v>1</v>
      </c>
      <c r="DA10032" t="s">
        <v>137</v>
      </c>
      <c r="DB10032" t="s">
        <v>137</v>
      </c>
      <c r="DC10032" t="s">
        <v>137</v>
      </c>
      <c r="DD10032" t="s">
        <v>137</v>
      </c>
      <c r="DE10032" t="s">
        <v>137</v>
      </c>
      <c r="DF10032" t="s">
        <v>137</v>
      </c>
      <c r="DG10032" t="s">
        <v>137</v>
      </c>
      <c r="DH10032" t="s">
        <v>137</v>
      </c>
      <c r="DI10032" t="s">
        <v>137</v>
      </c>
      <c r="DJ10032" t="s">
        <v>137</v>
      </c>
      <c r="DK10032">
        <v>0</v>
      </c>
      <c r="DL10032" t="s">
        <v>209</v>
      </c>
      <c r="DM10032" t="s">
        <v>60789</v>
      </c>
      <c r="DN10032" t="s">
        <v>137</v>
      </c>
      <c r="DO10032" s="1">
        <v>45002.581944444442</v>
      </c>
      <c r="DP10032" s="1"/>
      <c r="DQ10032" t="s">
        <v>1034</v>
      </c>
      <c r="DR10032" t="s">
        <v>846</v>
      </c>
      <c r="DS10032" t="s">
        <v>1035</v>
      </c>
      <c r="DT10032" t="s">
        <v>137</v>
      </c>
      <c r="DU10032" t="s">
        <v>137</v>
      </c>
      <c r="DV10032" t="s">
        <v>137</v>
      </c>
      <c r="DW10032" t="s">
        <v>137</v>
      </c>
      <c r="DX10032" t="s">
        <v>137</v>
      </c>
      <c r="DY10032" t="s">
        <v>137</v>
      </c>
      <c r="DZ10032" t="s">
        <v>168</v>
      </c>
      <c r="EA10032" t="b">
        <v>0</v>
      </c>
      <c r="EB10032" t="s">
        <v>137</v>
      </c>
    </row>
    <row r="10033" spans="1:132" x14ac:dyDescent="0.25">
      <c r="A10033">
        <v>108355093</v>
      </c>
      <c r="B10033">
        <v>1999</v>
      </c>
      <c r="C10033" t="s">
        <v>192</v>
      </c>
      <c r="D10033" t="s">
        <v>474</v>
      </c>
      <c r="E10033" t="s">
        <v>134</v>
      </c>
      <c r="F10033" t="s">
        <v>135</v>
      </c>
      <c r="G10033" t="s">
        <v>163</v>
      </c>
      <c r="H10033" t="s">
        <v>137</v>
      </c>
      <c r="I10033" t="s">
        <v>475</v>
      </c>
      <c r="J10033" t="s">
        <v>150</v>
      </c>
      <c r="K10033" t="s">
        <v>151</v>
      </c>
      <c r="L10033" t="s">
        <v>152</v>
      </c>
      <c r="M10033" t="s">
        <v>137</v>
      </c>
      <c r="N10033" t="s">
        <v>30047</v>
      </c>
      <c r="O10033" t="s">
        <v>30047</v>
      </c>
      <c r="P10033" s="1">
        <v>45006</v>
      </c>
      <c r="Q10033" s="1">
        <v>45002.545138888891</v>
      </c>
      <c r="R10033" s="1">
        <v>45002.545138888891</v>
      </c>
      <c r="S10033" s="1">
        <v>45002.553472222222</v>
      </c>
      <c r="T10033" s="1">
        <v>45002.553472222222</v>
      </c>
      <c r="U10033" t="s">
        <v>60790</v>
      </c>
      <c r="V10033" t="s">
        <v>137</v>
      </c>
      <c r="W10033" t="s">
        <v>137</v>
      </c>
      <c r="X10033" t="s">
        <v>1417</v>
      </c>
      <c r="Y10033" t="s">
        <v>440</v>
      </c>
      <c r="Z10033" t="s">
        <v>137</v>
      </c>
      <c r="AA10033" t="s">
        <v>232</v>
      </c>
      <c r="AB10033" t="s">
        <v>137</v>
      </c>
      <c r="AC10033" t="s">
        <v>137</v>
      </c>
      <c r="AD10033" s="2"/>
      <c r="AE10033" t="s">
        <v>137</v>
      </c>
      <c r="AF10033" t="s">
        <v>137</v>
      </c>
      <c r="AG10033" t="s">
        <v>137</v>
      </c>
      <c r="AH10033" t="s">
        <v>137</v>
      </c>
      <c r="AI10033" t="s">
        <v>137</v>
      </c>
      <c r="AJ10033" t="s">
        <v>137</v>
      </c>
      <c r="AK10033" t="s">
        <v>137</v>
      </c>
      <c r="AL10033" s="2"/>
      <c r="AM10033" t="s">
        <v>137</v>
      </c>
      <c r="AN10033" t="s">
        <v>137</v>
      </c>
      <c r="AO10033" t="s">
        <v>137</v>
      </c>
      <c r="AP10033" t="s">
        <v>137</v>
      </c>
      <c r="AQ10033" t="s">
        <v>137</v>
      </c>
      <c r="AR10033" t="s">
        <v>137</v>
      </c>
      <c r="AS10033" t="s">
        <v>137</v>
      </c>
      <c r="AT10033" t="s">
        <v>137</v>
      </c>
      <c r="AU10033" t="s">
        <v>137</v>
      </c>
      <c r="AV10033" t="s">
        <v>60791</v>
      </c>
      <c r="AW10033" t="s">
        <v>137</v>
      </c>
      <c r="AX10033" t="s">
        <v>137</v>
      </c>
      <c r="AY10033" t="s">
        <v>137</v>
      </c>
      <c r="AZ10033" t="s">
        <v>137</v>
      </c>
      <c r="BA10033" t="s">
        <v>137</v>
      </c>
      <c r="BB10033" t="s">
        <v>137</v>
      </c>
      <c r="BC10033" t="s">
        <v>137</v>
      </c>
      <c r="BD10033" t="s">
        <v>137</v>
      </c>
      <c r="BE10033" t="s">
        <v>137</v>
      </c>
      <c r="BF10033" t="s">
        <v>137</v>
      </c>
      <c r="BG10033" t="s">
        <v>137</v>
      </c>
      <c r="BH10033" t="s">
        <v>137</v>
      </c>
      <c r="BI10033" t="s">
        <v>137</v>
      </c>
      <c r="BJ10033" t="s">
        <v>137</v>
      </c>
      <c r="BK10033" t="s">
        <v>137</v>
      </c>
      <c r="BL10033" t="s">
        <v>137</v>
      </c>
      <c r="BM10033" t="s">
        <v>137</v>
      </c>
      <c r="BN10033" t="s">
        <v>137</v>
      </c>
      <c r="BO10033" t="s">
        <v>137</v>
      </c>
      <c r="BP10033" t="s">
        <v>137</v>
      </c>
      <c r="BQ10033" t="s">
        <v>137</v>
      </c>
      <c r="BR10033" t="s">
        <v>137</v>
      </c>
      <c r="BS10033" t="s">
        <v>137</v>
      </c>
      <c r="BT10033" t="s">
        <v>137</v>
      </c>
      <c r="BU10033" t="s">
        <v>137</v>
      </c>
      <c r="BW10033" t="s">
        <v>137</v>
      </c>
      <c r="BX10033" t="s">
        <v>137</v>
      </c>
      <c r="BY10033" t="s">
        <v>137</v>
      </c>
      <c r="BZ10033" t="s">
        <v>137</v>
      </c>
      <c r="CA10033" t="s">
        <v>137</v>
      </c>
      <c r="CB10033" t="s">
        <v>137</v>
      </c>
      <c r="CC10033" t="s">
        <v>137</v>
      </c>
      <c r="CD10033" t="s">
        <v>137</v>
      </c>
      <c r="CE10033" t="s">
        <v>137</v>
      </c>
      <c r="CF10033" t="s">
        <v>137</v>
      </c>
      <c r="CG10033" t="s">
        <v>137</v>
      </c>
      <c r="CH10033" t="s">
        <v>137</v>
      </c>
      <c r="CI10033" t="s">
        <v>137</v>
      </c>
      <c r="CJ10033" t="s">
        <v>137</v>
      </c>
      <c r="CK10033" t="s">
        <v>137</v>
      </c>
      <c r="CL10033" t="s">
        <v>137</v>
      </c>
      <c r="CM10033" t="s">
        <v>137</v>
      </c>
      <c r="CN10033" t="s">
        <v>137</v>
      </c>
      <c r="CO10033" t="s">
        <v>137</v>
      </c>
      <c r="CP10033" t="s">
        <v>137</v>
      </c>
      <c r="CQ10033" s="1">
        <v>45002.553472222222</v>
      </c>
      <c r="CR10033" s="1">
        <v>45002.553472222222</v>
      </c>
      <c r="CS10033" s="1"/>
      <c r="CT10033" t="s">
        <v>21966</v>
      </c>
      <c r="CU10033" t="s">
        <v>21966</v>
      </c>
      <c r="CV10033" t="s">
        <v>34035</v>
      </c>
      <c r="CW10033" t="s">
        <v>34035</v>
      </c>
      <c r="CX10033" s="3"/>
      <c r="CY10033" s="3"/>
      <c r="CZ10033">
        <v>1</v>
      </c>
      <c r="DA10033" t="s">
        <v>60792</v>
      </c>
      <c r="DB10033" t="s">
        <v>137</v>
      </c>
      <c r="DC10033" t="s">
        <v>137</v>
      </c>
      <c r="DD10033" t="s">
        <v>137</v>
      </c>
      <c r="DE10033" t="s">
        <v>137</v>
      </c>
      <c r="DF10033" t="s">
        <v>60793</v>
      </c>
      <c r="DG10033" t="s">
        <v>137</v>
      </c>
      <c r="DH10033" t="s">
        <v>137</v>
      </c>
      <c r="DI10033" t="s">
        <v>137</v>
      </c>
      <c r="DJ10033" t="s">
        <v>137</v>
      </c>
      <c r="DK10033">
        <v>0</v>
      </c>
      <c r="DL10033" t="s">
        <v>209</v>
      </c>
      <c r="DM10033" t="s">
        <v>137</v>
      </c>
      <c r="DN10033" t="s">
        <v>137</v>
      </c>
      <c r="DO10033" s="1">
        <v>45002.553472222222</v>
      </c>
      <c r="DP10033" s="1"/>
      <c r="DQ10033" t="s">
        <v>150</v>
      </c>
      <c r="DR10033" t="s">
        <v>151</v>
      </c>
      <c r="DS10033" t="s">
        <v>152</v>
      </c>
      <c r="DT10033" t="s">
        <v>60794</v>
      </c>
      <c r="DU10033" t="s">
        <v>137</v>
      </c>
      <c r="DV10033" t="s">
        <v>140</v>
      </c>
      <c r="DW10033" t="s">
        <v>137</v>
      </c>
      <c r="DX10033" t="s">
        <v>17529</v>
      </c>
      <c r="DY10033" t="s">
        <v>137</v>
      </c>
      <c r="DZ10033" t="s">
        <v>148</v>
      </c>
      <c r="EA10033" t="b">
        <v>0</v>
      </c>
      <c r="EB10033" t="s">
        <v>137</v>
      </c>
    </row>
    <row r="10034" spans="1:132" x14ac:dyDescent="0.25">
      <c r="A10034">
        <v>108344386</v>
      </c>
      <c r="B10034">
        <v>1998</v>
      </c>
      <c r="C10034" t="s">
        <v>192</v>
      </c>
      <c r="D10034" t="s">
        <v>133</v>
      </c>
      <c r="E10034" t="s">
        <v>134</v>
      </c>
      <c r="F10034" t="s">
        <v>135</v>
      </c>
      <c r="G10034" t="s">
        <v>136</v>
      </c>
      <c r="H10034" t="s">
        <v>137</v>
      </c>
      <c r="I10034" t="s">
        <v>138</v>
      </c>
      <c r="J10034" t="s">
        <v>150</v>
      </c>
      <c r="K10034" t="s">
        <v>151</v>
      </c>
      <c r="L10034" t="s">
        <v>152</v>
      </c>
      <c r="M10034" t="s">
        <v>137</v>
      </c>
      <c r="N10034" t="s">
        <v>39698</v>
      </c>
      <c r="O10034" t="s">
        <v>39698</v>
      </c>
      <c r="P10034" s="1">
        <v>45005</v>
      </c>
      <c r="Q10034" s="1">
        <v>45002.466666666667</v>
      </c>
      <c r="R10034" s="1">
        <v>45002.466666666667</v>
      </c>
      <c r="S10034" s="1">
        <v>45008.625694444447</v>
      </c>
      <c r="T10034" s="1">
        <v>45008.625694444447</v>
      </c>
      <c r="U10034" t="s">
        <v>143</v>
      </c>
      <c r="V10034" t="s">
        <v>137</v>
      </c>
      <c r="W10034" t="s">
        <v>137</v>
      </c>
      <c r="X10034" t="s">
        <v>144</v>
      </c>
      <c r="Y10034" t="s">
        <v>145</v>
      </c>
      <c r="Z10034" t="s">
        <v>137</v>
      </c>
      <c r="AA10034" t="s">
        <v>137</v>
      </c>
      <c r="AB10034" t="s">
        <v>137</v>
      </c>
      <c r="AC10034" t="s">
        <v>137</v>
      </c>
      <c r="AD10034" s="2"/>
      <c r="AE10034" t="s">
        <v>137</v>
      </c>
      <c r="AF10034" t="s">
        <v>137</v>
      </c>
      <c r="AG10034" t="s">
        <v>137</v>
      </c>
      <c r="AH10034" t="s">
        <v>137</v>
      </c>
      <c r="AI10034" t="s">
        <v>137</v>
      </c>
      <c r="AJ10034" t="s">
        <v>137</v>
      </c>
      <c r="AK10034" t="s">
        <v>137</v>
      </c>
      <c r="AL10034" s="2"/>
      <c r="AM10034" t="s">
        <v>137</v>
      </c>
      <c r="AN10034" t="s">
        <v>137</v>
      </c>
      <c r="AO10034" t="s">
        <v>137</v>
      </c>
      <c r="AP10034" t="s">
        <v>137</v>
      </c>
      <c r="AQ10034" t="s">
        <v>137</v>
      </c>
      <c r="AR10034" t="s">
        <v>137</v>
      </c>
      <c r="AS10034" t="s">
        <v>137</v>
      </c>
      <c r="AT10034" t="s">
        <v>137</v>
      </c>
      <c r="AU10034" t="s">
        <v>137</v>
      </c>
      <c r="AV10034" t="s">
        <v>137</v>
      </c>
      <c r="AW10034" t="s">
        <v>137</v>
      </c>
      <c r="AX10034" t="s">
        <v>137</v>
      </c>
      <c r="AY10034" t="s">
        <v>137</v>
      </c>
      <c r="AZ10034" t="s">
        <v>137</v>
      </c>
      <c r="BA10034" t="s">
        <v>137</v>
      </c>
      <c r="BB10034" t="s">
        <v>137</v>
      </c>
      <c r="BC10034" t="s">
        <v>137</v>
      </c>
      <c r="BD10034" t="s">
        <v>137</v>
      </c>
      <c r="BE10034" t="s">
        <v>137</v>
      </c>
      <c r="BF10034" t="s">
        <v>137</v>
      </c>
      <c r="BG10034" t="s">
        <v>137</v>
      </c>
      <c r="BH10034" t="s">
        <v>137</v>
      </c>
      <c r="BI10034" t="s">
        <v>137</v>
      </c>
      <c r="BJ10034" t="s">
        <v>137</v>
      </c>
      <c r="BK10034" t="s">
        <v>137</v>
      </c>
      <c r="BL10034" t="s">
        <v>137</v>
      </c>
      <c r="BM10034" t="s">
        <v>137</v>
      </c>
      <c r="BN10034" t="s">
        <v>137</v>
      </c>
      <c r="BO10034" t="s">
        <v>137</v>
      </c>
      <c r="BP10034" t="s">
        <v>60795</v>
      </c>
      <c r="BQ10034" t="s">
        <v>137</v>
      </c>
      <c r="BR10034" t="s">
        <v>137</v>
      </c>
      <c r="BS10034" t="s">
        <v>137</v>
      </c>
      <c r="BT10034" t="s">
        <v>137</v>
      </c>
      <c r="BU10034" t="s">
        <v>137</v>
      </c>
      <c r="BW10034" t="s">
        <v>137</v>
      </c>
      <c r="BX10034" t="s">
        <v>137</v>
      </c>
      <c r="BY10034" t="s">
        <v>137</v>
      </c>
      <c r="BZ10034" t="s">
        <v>137</v>
      </c>
      <c r="CA10034" t="s">
        <v>137</v>
      </c>
      <c r="CB10034" t="s">
        <v>137</v>
      </c>
      <c r="CC10034" t="s">
        <v>137</v>
      </c>
      <c r="CD10034" t="s">
        <v>137</v>
      </c>
      <c r="CE10034" t="s">
        <v>137</v>
      </c>
      <c r="CF10034" t="s">
        <v>137</v>
      </c>
      <c r="CG10034" t="s">
        <v>137</v>
      </c>
      <c r="CH10034" t="s">
        <v>137</v>
      </c>
      <c r="CI10034" t="s">
        <v>137</v>
      </c>
      <c r="CJ10034" t="s">
        <v>137</v>
      </c>
      <c r="CK10034" t="s">
        <v>137</v>
      </c>
      <c r="CL10034" t="s">
        <v>137</v>
      </c>
      <c r="CM10034" t="s">
        <v>137</v>
      </c>
      <c r="CN10034" t="s">
        <v>137</v>
      </c>
      <c r="CO10034" t="s">
        <v>137</v>
      </c>
      <c r="CP10034" t="s">
        <v>137</v>
      </c>
      <c r="CQ10034" s="1">
        <v>45008.625694444447</v>
      </c>
      <c r="CR10034" s="1">
        <v>45008.625694444447</v>
      </c>
      <c r="CS10034" s="1"/>
      <c r="CT10034" t="s">
        <v>60796</v>
      </c>
      <c r="CU10034" t="s">
        <v>60797</v>
      </c>
      <c r="CV10034" t="s">
        <v>60798</v>
      </c>
      <c r="CW10034" t="s">
        <v>60799</v>
      </c>
      <c r="CX10034" s="3"/>
      <c r="CY10034" s="3"/>
      <c r="CZ10034">
        <v>1</v>
      </c>
      <c r="DA10034" t="s">
        <v>60800</v>
      </c>
      <c r="DB10034" t="s">
        <v>137</v>
      </c>
      <c r="DC10034" t="s">
        <v>137</v>
      </c>
      <c r="DD10034" t="s">
        <v>137</v>
      </c>
      <c r="DE10034" t="s">
        <v>137</v>
      </c>
      <c r="DF10034" t="s">
        <v>60801</v>
      </c>
      <c r="DG10034" t="s">
        <v>137</v>
      </c>
      <c r="DH10034" t="s">
        <v>137</v>
      </c>
      <c r="DI10034" t="s">
        <v>137</v>
      </c>
      <c r="DJ10034" t="s">
        <v>137</v>
      </c>
      <c r="DK10034">
        <v>0</v>
      </c>
      <c r="DL10034" t="s">
        <v>209</v>
      </c>
      <c r="DM10034" t="s">
        <v>137</v>
      </c>
      <c r="DN10034" t="s">
        <v>137</v>
      </c>
      <c r="DO10034" s="1">
        <v>45008.625694444447</v>
      </c>
      <c r="DP10034" s="1"/>
      <c r="DQ10034" t="s">
        <v>150</v>
      </c>
      <c r="DR10034" t="s">
        <v>151</v>
      </c>
      <c r="DS10034" t="s">
        <v>152</v>
      </c>
      <c r="DT10034" t="s">
        <v>60802</v>
      </c>
      <c r="DU10034" t="s">
        <v>137</v>
      </c>
      <c r="DV10034" t="s">
        <v>137</v>
      </c>
      <c r="DW10034" t="s">
        <v>137</v>
      </c>
      <c r="DX10034" t="s">
        <v>137</v>
      </c>
      <c r="DY10034" t="s">
        <v>137</v>
      </c>
      <c r="DZ10034" t="s">
        <v>148</v>
      </c>
      <c r="EA10034" t="b">
        <v>0</v>
      </c>
      <c r="EB10034" t="s">
        <v>137</v>
      </c>
    </row>
    <row r="10035" spans="1:132" x14ac:dyDescent="0.25">
      <c r="A10035">
        <v>108343221</v>
      </c>
      <c r="B10035">
        <v>1997</v>
      </c>
      <c r="C10035" t="s">
        <v>192</v>
      </c>
      <c r="D10035" t="s">
        <v>60803</v>
      </c>
      <c r="E10035" t="s">
        <v>134</v>
      </c>
      <c r="F10035" t="s">
        <v>162</v>
      </c>
      <c r="G10035" t="s">
        <v>137</v>
      </c>
      <c r="H10035" t="s">
        <v>137</v>
      </c>
      <c r="I10035" t="s">
        <v>60804</v>
      </c>
      <c r="J10035" t="s">
        <v>150</v>
      </c>
      <c r="K10035" t="s">
        <v>151</v>
      </c>
      <c r="L10035" t="s">
        <v>152</v>
      </c>
      <c r="M10035" t="s">
        <v>137</v>
      </c>
      <c r="N10035" t="s">
        <v>3532</v>
      </c>
      <c r="O10035" t="s">
        <v>303</v>
      </c>
      <c r="P10035" s="1"/>
      <c r="Q10035" s="1">
        <v>45002.458333333336</v>
      </c>
      <c r="R10035" s="1">
        <v>45002.458333333336</v>
      </c>
      <c r="S10035" s="1">
        <v>45012.481249999997</v>
      </c>
      <c r="T10035" s="1">
        <v>45012.481249999997</v>
      </c>
      <c r="U10035" t="s">
        <v>36639</v>
      </c>
      <c r="V10035" t="s">
        <v>137</v>
      </c>
      <c r="W10035" t="s">
        <v>137</v>
      </c>
      <c r="X10035" t="s">
        <v>176</v>
      </c>
      <c r="Y10035" t="s">
        <v>199</v>
      </c>
      <c r="Z10035" t="s">
        <v>137</v>
      </c>
      <c r="AA10035" t="s">
        <v>137</v>
      </c>
      <c r="AB10035" t="s">
        <v>137</v>
      </c>
      <c r="AC10035" t="s">
        <v>137</v>
      </c>
      <c r="AD10035" s="2"/>
      <c r="AE10035" t="s">
        <v>137</v>
      </c>
      <c r="AF10035" t="s">
        <v>137</v>
      </c>
      <c r="AG10035" t="s">
        <v>137</v>
      </c>
      <c r="AH10035" t="s">
        <v>137</v>
      </c>
      <c r="AI10035" t="s">
        <v>137</v>
      </c>
      <c r="AJ10035" t="s">
        <v>137</v>
      </c>
      <c r="AK10035" t="s">
        <v>137</v>
      </c>
      <c r="AL10035" s="2"/>
      <c r="AM10035" t="s">
        <v>137</v>
      </c>
      <c r="AN10035" t="s">
        <v>137</v>
      </c>
      <c r="AO10035" t="s">
        <v>137</v>
      </c>
      <c r="AP10035" t="s">
        <v>137</v>
      </c>
      <c r="AQ10035" t="s">
        <v>137</v>
      </c>
      <c r="AR10035" t="s">
        <v>137</v>
      </c>
      <c r="AS10035" t="s">
        <v>137</v>
      </c>
      <c r="AT10035" t="s">
        <v>137</v>
      </c>
      <c r="AU10035" t="s">
        <v>137</v>
      </c>
      <c r="AV10035" t="s">
        <v>137</v>
      </c>
      <c r="AW10035" t="s">
        <v>137</v>
      </c>
      <c r="AX10035" t="s">
        <v>137</v>
      </c>
      <c r="AY10035" t="s">
        <v>137</v>
      </c>
      <c r="AZ10035" t="s">
        <v>137</v>
      </c>
      <c r="BA10035" t="s">
        <v>137</v>
      </c>
      <c r="BB10035" t="s">
        <v>137</v>
      </c>
      <c r="BC10035" t="s">
        <v>137</v>
      </c>
      <c r="BD10035" t="s">
        <v>137</v>
      </c>
      <c r="BE10035" t="s">
        <v>137</v>
      </c>
      <c r="BF10035" t="s">
        <v>137</v>
      </c>
      <c r="BG10035" t="s">
        <v>137</v>
      </c>
      <c r="BH10035" t="s">
        <v>137</v>
      </c>
      <c r="BI10035" t="s">
        <v>137</v>
      </c>
      <c r="BJ10035" t="s">
        <v>137</v>
      </c>
      <c r="BK10035" t="s">
        <v>137</v>
      </c>
      <c r="BL10035" t="s">
        <v>137</v>
      </c>
      <c r="BM10035" t="s">
        <v>137</v>
      </c>
      <c r="BN10035" t="s">
        <v>137</v>
      </c>
      <c r="BO10035" t="s">
        <v>137</v>
      </c>
      <c r="BP10035" t="s">
        <v>137</v>
      </c>
      <c r="BQ10035" t="s">
        <v>137</v>
      </c>
      <c r="BR10035" t="s">
        <v>137</v>
      </c>
      <c r="BS10035" t="s">
        <v>137</v>
      </c>
      <c r="BT10035" t="s">
        <v>137</v>
      </c>
      <c r="BU10035" t="s">
        <v>137</v>
      </c>
      <c r="BW10035" t="s">
        <v>137</v>
      </c>
      <c r="BX10035" t="s">
        <v>137</v>
      </c>
      <c r="BY10035" t="s">
        <v>137</v>
      </c>
      <c r="BZ10035" t="s">
        <v>137</v>
      </c>
      <c r="CA10035" t="s">
        <v>137</v>
      </c>
      <c r="CB10035" t="s">
        <v>137</v>
      </c>
      <c r="CC10035" t="s">
        <v>137</v>
      </c>
      <c r="CD10035" t="s">
        <v>137</v>
      </c>
      <c r="CE10035" t="s">
        <v>137</v>
      </c>
      <c r="CF10035" t="s">
        <v>137</v>
      </c>
      <c r="CG10035" t="s">
        <v>137</v>
      </c>
      <c r="CH10035" t="s">
        <v>137</v>
      </c>
      <c r="CI10035" t="s">
        <v>137</v>
      </c>
      <c r="CJ10035" t="s">
        <v>137</v>
      </c>
      <c r="CK10035" t="s">
        <v>137</v>
      </c>
      <c r="CL10035" t="s">
        <v>137</v>
      </c>
      <c r="CM10035" t="s">
        <v>137</v>
      </c>
      <c r="CN10035" t="s">
        <v>137</v>
      </c>
      <c r="CO10035" t="s">
        <v>137</v>
      </c>
      <c r="CP10035" t="s">
        <v>137</v>
      </c>
      <c r="CQ10035" s="1">
        <v>45012.481249999997</v>
      </c>
      <c r="CR10035" s="1">
        <v>45012.481249999997</v>
      </c>
      <c r="CS10035" s="1"/>
      <c r="CT10035" t="s">
        <v>34822</v>
      </c>
      <c r="CU10035" t="s">
        <v>60805</v>
      </c>
      <c r="CV10035" t="s">
        <v>60806</v>
      </c>
      <c r="CW10035" t="s">
        <v>60807</v>
      </c>
      <c r="CX10035" s="3"/>
      <c r="CY10035" s="3"/>
      <c r="CZ10035">
        <v>1</v>
      </c>
      <c r="DA10035" t="s">
        <v>137</v>
      </c>
      <c r="DB10035" t="s">
        <v>137</v>
      </c>
      <c r="DC10035" t="s">
        <v>137</v>
      </c>
      <c r="DD10035" t="s">
        <v>137</v>
      </c>
      <c r="DE10035" t="s">
        <v>137</v>
      </c>
      <c r="DF10035" t="s">
        <v>60808</v>
      </c>
      <c r="DG10035" t="s">
        <v>900</v>
      </c>
      <c r="DH10035" t="s">
        <v>1151</v>
      </c>
      <c r="DI10035" t="s">
        <v>137</v>
      </c>
      <c r="DJ10035" t="s">
        <v>137</v>
      </c>
      <c r="DK10035">
        <v>0</v>
      </c>
      <c r="DL10035" t="s">
        <v>209</v>
      </c>
      <c r="DM10035" t="s">
        <v>137</v>
      </c>
      <c r="DN10035" t="s">
        <v>137</v>
      </c>
      <c r="DO10035" s="1">
        <v>45012.481249999997</v>
      </c>
      <c r="DP10035" s="1"/>
      <c r="DQ10035" t="s">
        <v>150</v>
      </c>
      <c r="DR10035" t="s">
        <v>151</v>
      </c>
      <c r="DS10035" t="s">
        <v>152</v>
      </c>
      <c r="DT10035" t="s">
        <v>137</v>
      </c>
      <c r="DU10035" t="s">
        <v>137</v>
      </c>
      <c r="DV10035" t="s">
        <v>137</v>
      </c>
      <c r="DW10035" t="s">
        <v>137</v>
      </c>
      <c r="DX10035" t="s">
        <v>137</v>
      </c>
      <c r="DY10035" t="s">
        <v>137</v>
      </c>
      <c r="DZ10035" t="s">
        <v>168</v>
      </c>
      <c r="EA10035" t="b">
        <v>0</v>
      </c>
      <c r="EB10035" t="s">
        <v>137</v>
      </c>
    </row>
    <row r="10036" spans="1:132" x14ac:dyDescent="0.25">
      <c r="A10036">
        <v>108341601</v>
      </c>
      <c r="B10036">
        <v>1996</v>
      </c>
      <c r="C10036" t="s">
        <v>192</v>
      </c>
      <c r="D10036" t="s">
        <v>60809</v>
      </c>
      <c r="E10036" t="s">
        <v>134</v>
      </c>
      <c r="F10036" t="s">
        <v>532</v>
      </c>
      <c r="G10036" t="s">
        <v>137</v>
      </c>
      <c r="H10036" t="s">
        <v>137</v>
      </c>
      <c r="I10036" t="s">
        <v>60810</v>
      </c>
      <c r="J10036" t="s">
        <v>150</v>
      </c>
      <c r="K10036" t="s">
        <v>151</v>
      </c>
      <c r="L10036" t="s">
        <v>152</v>
      </c>
      <c r="M10036" t="s">
        <v>137</v>
      </c>
      <c r="N10036" t="s">
        <v>55715</v>
      </c>
      <c r="O10036" t="s">
        <v>303</v>
      </c>
      <c r="P10036" s="1"/>
      <c r="Q10036" s="1">
        <v>45002.447222222225</v>
      </c>
      <c r="R10036" s="1">
        <v>45002.447222222225</v>
      </c>
      <c r="S10036" s="1">
        <v>45002.447222222225</v>
      </c>
      <c r="T10036" s="1">
        <v>45002.447222222225</v>
      </c>
      <c r="U10036" t="s">
        <v>36639</v>
      </c>
      <c r="V10036" t="s">
        <v>137</v>
      </c>
      <c r="W10036" t="s">
        <v>137</v>
      </c>
      <c r="X10036" t="s">
        <v>137</v>
      </c>
      <c r="Y10036" t="s">
        <v>199</v>
      </c>
      <c r="Z10036" t="s">
        <v>137</v>
      </c>
      <c r="AA10036" t="s">
        <v>137</v>
      </c>
      <c r="AB10036" t="s">
        <v>137</v>
      </c>
      <c r="AC10036" t="s">
        <v>137</v>
      </c>
      <c r="AD10036" s="2"/>
      <c r="AE10036" t="s">
        <v>137</v>
      </c>
      <c r="AF10036" t="s">
        <v>137</v>
      </c>
      <c r="AG10036" t="s">
        <v>137</v>
      </c>
      <c r="AH10036" t="s">
        <v>137</v>
      </c>
      <c r="AI10036" t="s">
        <v>137</v>
      </c>
      <c r="AJ10036" t="s">
        <v>137</v>
      </c>
      <c r="AK10036" t="s">
        <v>137</v>
      </c>
      <c r="AL10036" s="2"/>
      <c r="AM10036" t="s">
        <v>137</v>
      </c>
      <c r="AN10036" t="s">
        <v>137</v>
      </c>
      <c r="AO10036" t="s">
        <v>137</v>
      </c>
      <c r="AP10036" t="s">
        <v>137</v>
      </c>
      <c r="AQ10036" t="s">
        <v>137</v>
      </c>
      <c r="AR10036" t="s">
        <v>137</v>
      </c>
      <c r="AS10036" t="s">
        <v>137</v>
      </c>
      <c r="AT10036" t="s">
        <v>137</v>
      </c>
      <c r="AU10036" t="s">
        <v>137</v>
      </c>
      <c r="AV10036" t="s">
        <v>137</v>
      </c>
      <c r="AW10036" t="s">
        <v>137</v>
      </c>
      <c r="AX10036" t="s">
        <v>137</v>
      </c>
      <c r="AY10036" t="s">
        <v>137</v>
      </c>
      <c r="AZ10036" t="s">
        <v>137</v>
      </c>
      <c r="BA10036" t="s">
        <v>137</v>
      </c>
      <c r="BB10036" t="s">
        <v>137</v>
      </c>
      <c r="BC10036" t="s">
        <v>137</v>
      </c>
      <c r="BD10036" t="s">
        <v>137</v>
      </c>
      <c r="BE10036" t="s">
        <v>137</v>
      </c>
      <c r="BF10036" t="s">
        <v>137</v>
      </c>
      <c r="BG10036" t="s">
        <v>137</v>
      </c>
      <c r="BH10036" t="s">
        <v>137</v>
      </c>
      <c r="BI10036" t="s">
        <v>137</v>
      </c>
      <c r="BJ10036" t="s">
        <v>137</v>
      </c>
      <c r="BK10036" t="s">
        <v>137</v>
      </c>
      <c r="BL10036" t="s">
        <v>137</v>
      </c>
      <c r="BM10036" t="s">
        <v>137</v>
      </c>
      <c r="BN10036" t="s">
        <v>137</v>
      </c>
      <c r="BO10036" t="s">
        <v>137</v>
      </c>
      <c r="BP10036" t="s">
        <v>137</v>
      </c>
      <c r="BQ10036" t="s">
        <v>137</v>
      </c>
      <c r="BR10036" t="s">
        <v>137</v>
      </c>
      <c r="BS10036" t="s">
        <v>137</v>
      </c>
      <c r="BT10036" t="s">
        <v>137</v>
      </c>
      <c r="BU10036" t="s">
        <v>137</v>
      </c>
      <c r="BW10036" t="s">
        <v>137</v>
      </c>
      <c r="BX10036" t="s">
        <v>137</v>
      </c>
      <c r="BY10036" t="s">
        <v>137</v>
      </c>
      <c r="BZ10036" t="s">
        <v>137</v>
      </c>
      <c r="CA10036" t="s">
        <v>137</v>
      </c>
      <c r="CB10036" t="s">
        <v>137</v>
      </c>
      <c r="CC10036" t="s">
        <v>137</v>
      </c>
      <c r="CD10036" t="s">
        <v>137</v>
      </c>
      <c r="CE10036" t="s">
        <v>137</v>
      </c>
      <c r="CF10036" t="s">
        <v>137</v>
      </c>
      <c r="CG10036" t="s">
        <v>137</v>
      </c>
      <c r="CH10036" t="s">
        <v>137</v>
      </c>
      <c r="CI10036" t="s">
        <v>137</v>
      </c>
      <c r="CJ10036" t="s">
        <v>137</v>
      </c>
      <c r="CK10036" t="s">
        <v>137</v>
      </c>
      <c r="CL10036" t="s">
        <v>137</v>
      </c>
      <c r="CM10036" t="s">
        <v>137</v>
      </c>
      <c r="CN10036" t="s">
        <v>137</v>
      </c>
      <c r="CO10036" t="s">
        <v>137</v>
      </c>
      <c r="CP10036" t="s">
        <v>137</v>
      </c>
      <c r="CQ10036" s="1">
        <v>45002.447222222225</v>
      </c>
      <c r="CR10036" s="1">
        <v>45002.447222222225</v>
      </c>
      <c r="CS10036" s="1"/>
      <c r="CT10036" t="s">
        <v>25070</v>
      </c>
      <c r="CU10036" t="s">
        <v>25070</v>
      </c>
      <c r="CV10036" t="s">
        <v>1232</v>
      </c>
      <c r="CW10036" t="s">
        <v>1232</v>
      </c>
      <c r="CX10036" s="3"/>
      <c r="CY10036" s="3"/>
      <c r="DA10036" t="s">
        <v>137</v>
      </c>
      <c r="DB10036" t="s">
        <v>137</v>
      </c>
      <c r="DC10036" t="s">
        <v>137</v>
      </c>
      <c r="DD10036" t="s">
        <v>137</v>
      </c>
      <c r="DE10036" t="s">
        <v>137</v>
      </c>
      <c r="DF10036" t="s">
        <v>60811</v>
      </c>
      <c r="DG10036" t="s">
        <v>137</v>
      </c>
      <c r="DH10036" t="s">
        <v>137</v>
      </c>
      <c r="DI10036" t="s">
        <v>137</v>
      </c>
      <c r="DJ10036" t="s">
        <v>137</v>
      </c>
      <c r="DK10036">
        <v>0</v>
      </c>
      <c r="DL10036" t="s">
        <v>209</v>
      </c>
      <c r="DM10036" t="s">
        <v>137</v>
      </c>
      <c r="DN10036" t="s">
        <v>137</v>
      </c>
      <c r="DO10036" s="1">
        <v>45002.447222222225</v>
      </c>
      <c r="DP10036" s="1"/>
      <c r="DQ10036" t="s">
        <v>150</v>
      </c>
      <c r="DR10036" t="s">
        <v>151</v>
      </c>
      <c r="DS10036" t="s">
        <v>152</v>
      </c>
      <c r="DT10036" t="s">
        <v>137</v>
      </c>
      <c r="DU10036" t="s">
        <v>137</v>
      </c>
      <c r="DV10036" t="s">
        <v>137</v>
      </c>
      <c r="DW10036" t="s">
        <v>137</v>
      </c>
      <c r="DX10036" t="s">
        <v>137</v>
      </c>
      <c r="DY10036" t="s">
        <v>137</v>
      </c>
      <c r="DZ10036" t="s">
        <v>168</v>
      </c>
      <c r="EA10036" t="b">
        <v>0</v>
      </c>
      <c r="EB10036" t="s">
        <v>137</v>
      </c>
    </row>
    <row r="10037" spans="1:132" x14ac:dyDescent="0.25">
      <c r="A10037">
        <v>108339685</v>
      </c>
      <c r="B10037">
        <v>1995</v>
      </c>
      <c r="C10037" t="s">
        <v>192</v>
      </c>
      <c r="D10037" t="s">
        <v>60812</v>
      </c>
      <c r="E10037" t="s">
        <v>134</v>
      </c>
      <c r="F10037" t="s">
        <v>532</v>
      </c>
      <c r="G10037" t="s">
        <v>136</v>
      </c>
      <c r="H10037" t="s">
        <v>137</v>
      </c>
      <c r="I10037" t="s">
        <v>137</v>
      </c>
      <c r="J10037" t="s">
        <v>32127</v>
      </c>
      <c r="K10037" t="s">
        <v>32128</v>
      </c>
      <c r="L10037" t="s">
        <v>32129</v>
      </c>
      <c r="M10037" t="s">
        <v>137</v>
      </c>
      <c r="N10037" t="s">
        <v>34936</v>
      </c>
      <c r="O10037" t="s">
        <v>34936</v>
      </c>
      <c r="P10037" s="1"/>
      <c r="Q10037" s="1">
        <v>45002.432638888888</v>
      </c>
      <c r="R10037" s="1">
        <v>45002.432638888888</v>
      </c>
      <c r="S10037" s="1">
        <v>45002.433333333334</v>
      </c>
      <c r="T10037" s="1">
        <v>45002.433333333334</v>
      </c>
      <c r="U10037" t="s">
        <v>13034</v>
      </c>
      <c r="V10037" t="s">
        <v>137</v>
      </c>
      <c r="W10037" t="s">
        <v>137</v>
      </c>
      <c r="X10037" t="s">
        <v>185</v>
      </c>
      <c r="Y10037" t="s">
        <v>199</v>
      </c>
      <c r="Z10037" t="s">
        <v>137</v>
      </c>
      <c r="AA10037" t="s">
        <v>137</v>
      </c>
      <c r="AB10037" t="s">
        <v>137</v>
      </c>
      <c r="AC10037" t="s">
        <v>137</v>
      </c>
      <c r="AD10037" s="2"/>
      <c r="AE10037" t="s">
        <v>137</v>
      </c>
      <c r="AF10037" t="s">
        <v>137</v>
      </c>
      <c r="AG10037" t="s">
        <v>137</v>
      </c>
      <c r="AH10037" t="s">
        <v>137</v>
      </c>
      <c r="AI10037" t="s">
        <v>137</v>
      </c>
      <c r="AJ10037" t="s">
        <v>137</v>
      </c>
      <c r="AK10037" t="s">
        <v>137</v>
      </c>
      <c r="AL10037" s="2"/>
      <c r="AM10037" t="s">
        <v>137</v>
      </c>
      <c r="AN10037" t="s">
        <v>137</v>
      </c>
      <c r="AO10037" t="s">
        <v>137</v>
      </c>
      <c r="AP10037" t="s">
        <v>137</v>
      </c>
      <c r="AQ10037" t="s">
        <v>137</v>
      </c>
      <c r="AR10037" t="s">
        <v>137</v>
      </c>
      <c r="AS10037" t="s">
        <v>137</v>
      </c>
      <c r="AT10037" t="s">
        <v>137</v>
      </c>
      <c r="AU10037" t="s">
        <v>137</v>
      </c>
      <c r="AV10037" t="s">
        <v>137</v>
      </c>
      <c r="AW10037" t="s">
        <v>137</v>
      </c>
      <c r="AX10037" t="s">
        <v>137</v>
      </c>
      <c r="AY10037" t="s">
        <v>137</v>
      </c>
      <c r="AZ10037" t="s">
        <v>137</v>
      </c>
      <c r="BA10037" t="s">
        <v>137</v>
      </c>
      <c r="BB10037" t="s">
        <v>137</v>
      </c>
      <c r="BC10037" t="s">
        <v>137</v>
      </c>
      <c r="BD10037" t="s">
        <v>137</v>
      </c>
      <c r="BE10037" t="s">
        <v>137</v>
      </c>
      <c r="BF10037" t="s">
        <v>137</v>
      </c>
      <c r="BG10037" t="s">
        <v>137</v>
      </c>
      <c r="BH10037" t="s">
        <v>137</v>
      </c>
      <c r="BI10037" t="s">
        <v>137</v>
      </c>
      <c r="BJ10037" t="s">
        <v>137</v>
      </c>
      <c r="BK10037" t="s">
        <v>137</v>
      </c>
      <c r="BL10037" t="s">
        <v>137</v>
      </c>
      <c r="BM10037" t="s">
        <v>137</v>
      </c>
      <c r="BN10037" t="s">
        <v>137</v>
      </c>
      <c r="BO10037" t="s">
        <v>137</v>
      </c>
      <c r="BP10037" t="s">
        <v>137</v>
      </c>
      <c r="BQ10037" t="s">
        <v>137</v>
      </c>
      <c r="BR10037" t="s">
        <v>137</v>
      </c>
      <c r="BS10037" t="s">
        <v>137</v>
      </c>
      <c r="BT10037" t="s">
        <v>137</v>
      </c>
      <c r="BU10037" t="s">
        <v>137</v>
      </c>
      <c r="BW10037" t="s">
        <v>137</v>
      </c>
      <c r="BX10037" t="s">
        <v>137</v>
      </c>
      <c r="BY10037" t="s">
        <v>137</v>
      </c>
      <c r="BZ10037" t="s">
        <v>137</v>
      </c>
      <c r="CA10037" t="s">
        <v>137</v>
      </c>
      <c r="CB10037" t="s">
        <v>137</v>
      </c>
      <c r="CC10037" t="s">
        <v>137</v>
      </c>
      <c r="CD10037" t="s">
        <v>137</v>
      </c>
      <c r="CE10037" t="s">
        <v>137</v>
      </c>
      <c r="CF10037" t="s">
        <v>137</v>
      </c>
      <c r="CG10037" t="s">
        <v>137</v>
      </c>
      <c r="CH10037" t="s">
        <v>137</v>
      </c>
      <c r="CI10037" t="s">
        <v>137</v>
      </c>
      <c r="CJ10037" t="s">
        <v>137</v>
      </c>
      <c r="CK10037" t="s">
        <v>137</v>
      </c>
      <c r="CL10037" t="s">
        <v>137</v>
      </c>
      <c r="CM10037" t="s">
        <v>137</v>
      </c>
      <c r="CN10037" t="s">
        <v>137</v>
      </c>
      <c r="CO10037" t="s">
        <v>137</v>
      </c>
      <c r="CP10037" t="s">
        <v>137</v>
      </c>
      <c r="CQ10037" s="1">
        <v>45002.433333333334</v>
      </c>
      <c r="CR10037" s="1">
        <v>45002.433333333334</v>
      </c>
      <c r="CS10037" s="1"/>
      <c r="CT10037" t="s">
        <v>39789</v>
      </c>
      <c r="CU10037" t="s">
        <v>39789</v>
      </c>
      <c r="CV10037" t="s">
        <v>1232</v>
      </c>
      <c r="CW10037" t="s">
        <v>1232</v>
      </c>
      <c r="CX10037" s="3"/>
      <c r="CY10037" s="3"/>
      <c r="DA10037" t="s">
        <v>137</v>
      </c>
      <c r="DB10037" t="s">
        <v>137</v>
      </c>
      <c r="DC10037" t="s">
        <v>137</v>
      </c>
      <c r="DD10037" t="s">
        <v>137</v>
      </c>
      <c r="DE10037" t="s">
        <v>137</v>
      </c>
      <c r="DF10037" t="s">
        <v>60813</v>
      </c>
      <c r="DG10037" t="s">
        <v>137</v>
      </c>
      <c r="DH10037" t="s">
        <v>137</v>
      </c>
      <c r="DI10037" t="s">
        <v>137</v>
      </c>
      <c r="DJ10037" t="s">
        <v>137</v>
      </c>
      <c r="DK10037">
        <v>0</v>
      </c>
      <c r="DL10037" t="s">
        <v>209</v>
      </c>
      <c r="DM10037" t="s">
        <v>137</v>
      </c>
      <c r="DN10037" t="s">
        <v>137</v>
      </c>
      <c r="DO10037" s="1">
        <v>45002.433333333334</v>
      </c>
      <c r="DP10037" s="1"/>
      <c r="DQ10037" t="s">
        <v>32127</v>
      </c>
      <c r="DR10037" t="s">
        <v>32128</v>
      </c>
      <c r="DS10037" t="s">
        <v>32129</v>
      </c>
      <c r="DT10037" t="s">
        <v>137</v>
      </c>
      <c r="DU10037" t="s">
        <v>137</v>
      </c>
      <c r="DV10037" t="s">
        <v>137</v>
      </c>
      <c r="DW10037" t="s">
        <v>137</v>
      </c>
      <c r="DX10037" t="s">
        <v>137</v>
      </c>
      <c r="DY10037" t="s">
        <v>137</v>
      </c>
      <c r="DZ10037" t="s">
        <v>168</v>
      </c>
      <c r="EA10037" t="b">
        <v>0</v>
      </c>
      <c r="EB10037" t="s">
        <v>137</v>
      </c>
    </row>
    <row r="10038" spans="1:132" x14ac:dyDescent="0.25">
      <c r="A10038">
        <v>108339043</v>
      </c>
      <c r="B10038">
        <v>1994</v>
      </c>
      <c r="C10038" t="s">
        <v>192</v>
      </c>
      <c r="D10038" t="s">
        <v>60814</v>
      </c>
      <c r="E10038" t="s">
        <v>134</v>
      </c>
      <c r="F10038" t="s">
        <v>532</v>
      </c>
      <c r="G10038" t="s">
        <v>163</v>
      </c>
      <c r="H10038" t="s">
        <v>364</v>
      </c>
      <c r="I10038" t="s">
        <v>60814</v>
      </c>
      <c r="J10038" t="s">
        <v>52452</v>
      </c>
      <c r="K10038" t="s">
        <v>52453</v>
      </c>
      <c r="L10038" t="s">
        <v>52454</v>
      </c>
      <c r="M10038" t="s">
        <v>137</v>
      </c>
      <c r="N10038" t="s">
        <v>52623</v>
      </c>
      <c r="O10038" t="s">
        <v>52623</v>
      </c>
      <c r="P10038" s="1"/>
      <c r="Q10038" s="1">
        <v>45002.427777777775</v>
      </c>
      <c r="R10038" s="1">
        <v>45002.427777777775</v>
      </c>
      <c r="S10038" s="1">
        <v>45002.429166666669</v>
      </c>
      <c r="T10038" s="1">
        <v>45002.429166666669</v>
      </c>
      <c r="U10038" t="s">
        <v>626</v>
      </c>
      <c r="V10038" t="s">
        <v>137</v>
      </c>
      <c r="W10038" t="s">
        <v>137</v>
      </c>
      <c r="X10038" t="s">
        <v>144</v>
      </c>
      <c r="Y10038" t="s">
        <v>199</v>
      </c>
      <c r="Z10038" t="s">
        <v>137</v>
      </c>
      <c r="AA10038" t="s">
        <v>137</v>
      </c>
      <c r="AB10038" t="s">
        <v>137</v>
      </c>
      <c r="AC10038" t="s">
        <v>137</v>
      </c>
      <c r="AD10038" s="2"/>
      <c r="AE10038" t="s">
        <v>137</v>
      </c>
      <c r="AF10038" t="s">
        <v>137</v>
      </c>
      <c r="AG10038" t="s">
        <v>137</v>
      </c>
      <c r="AH10038" t="s">
        <v>137</v>
      </c>
      <c r="AI10038" t="s">
        <v>137</v>
      </c>
      <c r="AJ10038" t="s">
        <v>137</v>
      </c>
      <c r="AK10038" t="s">
        <v>137</v>
      </c>
      <c r="AL10038" s="2"/>
      <c r="AM10038" t="s">
        <v>137</v>
      </c>
      <c r="AN10038" t="s">
        <v>137</v>
      </c>
      <c r="AO10038" t="s">
        <v>137</v>
      </c>
      <c r="AP10038" t="s">
        <v>137</v>
      </c>
      <c r="AQ10038" t="s">
        <v>137</v>
      </c>
      <c r="AR10038" t="s">
        <v>137</v>
      </c>
      <c r="AS10038" t="s">
        <v>137</v>
      </c>
      <c r="AT10038" t="s">
        <v>137</v>
      </c>
      <c r="AU10038" t="s">
        <v>137</v>
      </c>
      <c r="AV10038" t="s">
        <v>137</v>
      </c>
      <c r="AW10038" t="s">
        <v>137</v>
      </c>
      <c r="AX10038" t="s">
        <v>137</v>
      </c>
      <c r="AY10038" t="s">
        <v>137</v>
      </c>
      <c r="AZ10038" t="s">
        <v>137</v>
      </c>
      <c r="BA10038" t="s">
        <v>137</v>
      </c>
      <c r="BB10038" t="s">
        <v>137</v>
      </c>
      <c r="BC10038" t="s">
        <v>137</v>
      </c>
      <c r="BD10038" t="s">
        <v>137</v>
      </c>
      <c r="BE10038" t="s">
        <v>137</v>
      </c>
      <c r="BF10038" t="s">
        <v>137</v>
      </c>
      <c r="BG10038" t="s">
        <v>137</v>
      </c>
      <c r="BH10038" t="s">
        <v>137</v>
      </c>
      <c r="BI10038" t="s">
        <v>137</v>
      </c>
      <c r="BJ10038" t="s">
        <v>137</v>
      </c>
      <c r="BK10038" t="s">
        <v>137</v>
      </c>
      <c r="BL10038" t="s">
        <v>137</v>
      </c>
      <c r="BM10038" t="s">
        <v>137</v>
      </c>
      <c r="BN10038" t="s">
        <v>137</v>
      </c>
      <c r="BO10038" t="s">
        <v>137</v>
      </c>
      <c r="BP10038" t="s">
        <v>137</v>
      </c>
      <c r="BQ10038" t="s">
        <v>137</v>
      </c>
      <c r="BR10038" t="s">
        <v>137</v>
      </c>
      <c r="BS10038" t="s">
        <v>137</v>
      </c>
      <c r="BT10038" t="s">
        <v>471</v>
      </c>
      <c r="BU10038" t="s">
        <v>771</v>
      </c>
      <c r="BW10038" t="s">
        <v>137</v>
      </c>
      <c r="BX10038" t="s">
        <v>137</v>
      </c>
      <c r="BY10038" t="s">
        <v>137</v>
      </c>
      <c r="BZ10038" t="s">
        <v>137</v>
      </c>
      <c r="CA10038" t="s">
        <v>137</v>
      </c>
      <c r="CB10038" t="s">
        <v>137</v>
      </c>
      <c r="CC10038" t="s">
        <v>137</v>
      </c>
      <c r="CD10038" t="s">
        <v>137</v>
      </c>
      <c r="CE10038" t="s">
        <v>137</v>
      </c>
      <c r="CF10038" t="s">
        <v>137</v>
      </c>
      <c r="CG10038" t="s">
        <v>137</v>
      </c>
      <c r="CH10038" t="s">
        <v>137</v>
      </c>
      <c r="CI10038" t="s">
        <v>137</v>
      </c>
      <c r="CJ10038" t="s">
        <v>137</v>
      </c>
      <c r="CK10038" t="s">
        <v>137</v>
      </c>
      <c r="CL10038" t="s">
        <v>137</v>
      </c>
      <c r="CM10038" t="s">
        <v>137</v>
      </c>
      <c r="CN10038" t="s">
        <v>137</v>
      </c>
      <c r="CO10038" t="s">
        <v>137</v>
      </c>
      <c r="CP10038" t="s">
        <v>137</v>
      </c>
      <c r="CQ10038" s="1">
        <v>45002.429166666669</v>
      </c>
      <c r="CR10038" s="1">
        <v>45002.429166666669</v>
      </c>
      <c r="CS10038" s="1"/>
      <c r="CT10038" t="s">
        <v>8678</v>
      </c>
      <c r="CU10038" t="s">
        <v>8678</v>
      </c>
      <c r="CV10038" t="s">
        <v>10368</v>
      </c>
      <c r="CW10038" t="s">
        <v>10368</v>
      </c>
      <c r="CX10038" s="3"/>
      <c r="CY10038" s="3"/>
      <c r="DA10038" t="s">
        <v>137</v>
      </c>
      <c r="DB10038" t="s">
        <v>137</v>
      </c>
      <c r="DC10038" t="s">
        <v>137</v>
      </c>
      <c r="DD10038" t="s">
        <v>137</v>
      </c>
      <c r="DE10038" t="s">
        <v>137</v>
      </c>
      <c r="DF10038" t="s">
        <v>60815</v>
      </c>
      <c r="DG10038" t="s">
        <v>137</v>
      </c>
      <c r="DH10038" t="s">
        <v>137</v>
      </c>
      <c r="DI10038" t="s">
        <v>137</v>
      </c>
      <c r="DJ10038" t="s">
        <v>137</v>
      </c>
      <c r="DK10038">
        <v>0</v>
      </c>
      <c r="DL10038" t="s">
        <v>209</v>
      </c>
      <c r="DM10038" t="s">
        <v>60816</v>
      </c>
      <c r="DN10038" t="s">
        <v>137</v>
      </c>
      <c r="DO10038" s="1">
        <v>45002.429166666669</v>
      </c>
      <c r="DP10038" s="1"/>
      <c r="DQ10038" t="s">
        <v>52452</v>
      </c>
      <c r="DR10038" t="s">
        <v>52453</v>
      </c>
      <c r="DS10038" t="s">
        <v>52454</v>
      </c>
      <c r="DT10038" t="s">
        <v>137</v>
      </c>
      <c r="DU10038" t="s">
        <v>137</v>
      </c>
      <c r="DV10038" t="s">
        <v>137</v>
      </c>
      <c r="DW10038" t="s">
        <v>137</v>
      </c>
      <c r="DX10038" t="s">
        <v>137</v>
      </c>
      <c r="DY10038" t="s">
        <v>137</v>
      </c>
      <c r="DZ10038" t="s">
        <v>168</v>
      </c>
      <c r="EA10038" t="b">
        <v>0</v>
      </c>
      <c r="EB10038" t="s">
        <v>137</v>
      </c>
    </row>
    <row r="10039" spans="1:132" x14ac:dyDescent="0.25">
      <c r="A10039">
        <v>108337288</v>
      </c>
      <c r="B10039">
        <v>1993</v>
      </c>
      <c r="C10039" t="s">
        <v>192</v>
      </c>
      <c r="D10039" t="s">
        <v>60817</v>
      </c>
      <c r="E10039" t="s">
        <v>134</v>
      </c>
      <c r="F10039" t="s">
        <v>162</v>
      </c>
      <c r="G10039" t="s">
        <v>137</v>
      </c>
      <c r="H10039" t="s">
        <v>137</v>
      </c>
      <c r="I10039" t="s">
        <v>60818</v>
      </c>
      <c r="J10039" t="s">
        <v>150</v>
      </c>
      <c r="K10039" t="s">
        <v>151</v>
      </c>
      <c r="L10039" t="s">
        <v>152</v>
      </c>
      <c r="M10039" t="s">
        <v>137</v>
      </c>
      <c r="N10039" t="s">
        <v>59140</v>
      </c>
      <c r="O10039" t="s">
        <v>59140</v>
      </c>
      <c r="P10039" s="1"/>
      <c r="Q10039" s="1">
        <v>45002.415277777778</v>
      </c>
      <c r="R10039" s="1">
        <v>45002.415277777778</v>
      </c>
      <c r="S10039" s="1">
        <v>45029.383333333331</v>
      </c>
      <c r="T10039" s="1">
        <v>45029.383333333331</v>
      </c>
      <c r="U10039" t="s">
        <v>5307</v>
      </c>
      <c r="V10039" t="s">
        <v>137</v>
      </c>
      <c r="W10039" t="s">
        <v>137</v>
      </c>
      <c r="X10039" t="s">
        <v>176</v>
      </c>
      <c r="Y10039" t="s">
        <v>137</v>
      </c>
      <c r="Z10039" t="s">
        <v>137</v>
      </c>
      <c r="AA10039" t="s">
        <v>137</v>
      </c>
      <c r="AB10039" t="s">
        <v>137</v>
      </c>
      <c r="AC10039" t="s">
        <v>137</v>
      </c>
      <c r="AD10039" s="2"/>
      <c r="AE10039" t="s">
        <v>137</v>
      </c>
      <c r="AF10039" t="s">
        <v>137</v>
      </c>
      <c r="AG10039" t="s">
        <v>137</v>
      </c>
      <c r="AH10039" t="s">
        <v>137</v>
      </c>
      <c r="AI10039" t="s">
        <v>137</v>
      </c>
      <c r="AJ10039" t="s">
        <v>137</v>
      </c>
      <c r="AK10039" t="s">
        <v>137</v>
      </c>
      <c r="AL10039" s="2"/>
      <c r="AM10039" t="s">
        <v>137</v>
      </c>
      <c r="AN10039" t="s">
        <v>137</v>
      </c>
      <c r="AO10039" t="s">
        <v>137</v>
      </c>
      <c r="AP10039" t="s">
        <v>137</v>
      </c>
      <c r="AQ10039" t="s">
        <v>137</v>
      </c>
      <c r="AR10039" t="s">
        <v>137</v>
      </c>
      <c r="AS10039" t="s">
        <v>137</v>
      </c>
      <c r="AT10039" t="s">
        <v>137</v>
      </c>
      <c r="AU10039" t="s">
        <v>137</v>
      </c>
      <c r="AV10039" t="s">
        <v>137</v>
      </c>
      <c r="AW10039" t="s">
        <v>137</v>
      </c>
      <c r="AX10039" t="s">
        <v>137</v>
      </c>
      <c r="AY10039" t="s">
        <v>137</v>
      </c>
      <c r="AZ10039" t="s">
        <v>137</v>
      </c>
      <c r="BA10039" t="s">
        <v>137</v>
      </c>
      <c r="BB10039" t="s">
        <v>137</v>
      </c>
      <c r="BC10039" t="s">
        <v>137</v>
      </c>
      <c r="BD10039" t="s">
        <v>137</v>
      </c>
      <c r="BE10039" t="s">
        <v>137</v>
      </c>
      <c r="BF10039" t="s">
        <v>137</v>
      </c>
      <c r="BG10039" t="s">
        <v>137</v>
      </c>
      <c r="BH10039" t="s">
        <v>137</v>
      </c>
      <c r="BI10039" t="s">
        <v>137</v>
      </c>
      <c r="BJ10039" t="s">
        <v>137</v>
      </c>
      <c r="BK10039" t="s">
        <v>137</v>
      </c>
      <c r="BL10039" t="s">
        <v>137</v>
      </c>
      <c r="BM10039" t="s">
        <v>137</v>
      </c>
      <c r="BN10039" t="s">
        <v>137</v>
      </c>
      <c r="BO10039" t="s">
        <v>137</v>
      </c>
      <c r="BP10039" t="s">
        <v>137</v>
      </c>
      <c r="BQ10039" t="s">
        <v>137</v>
      </c>
      <c r="BR10039" t="s">
        <v>137</v>
      </c>
      <c r="BS10039" t="s">
        <v>137</v>
      </c>
      <c r="BT10039" t="s">
        <v>137</v>
      </c>
      <c r="BU10039" t="s">
        <v>137</v>
      </c>
      <c r="BW10039" t="s">
        <v>137</v>
      </c>
      <c r="BX10039" t="s">
        <v>137</v>
      </c>
      <c r="BY10039" t="s">
        <v>137</v>
      </c>
      <c r="BZ10039" t="s">
        <v>137</v>
      </c>
      <c r="CA10039" t="s">
        <v>137</v>
      </c>
      <c r="CB10039" t="s">
        <v>137</v>
      </c>
      <c r="CC10039" t="s">
        <v>137</v>
      </c>
      <c r="CD10039" t="s">
        <v>137</v>
      </c>
      <c r="CE10039" t="s">
        <v>137</v>
      </c>
      <c r="CF10039" t="s">
        <v>137</v>
      </c>
      <c r="CG10039" t="s">
        <v>137</v>
      </c>
      <c r="CH10039" t="s">
        <v>137</v>
      </c>
      <c r="CI10039" t="s">
        <v>137</v>
      </c>
      <c r="CJ10039" t="s">
        <v>137</v>
      </c>
      <c r="CK10039" t="s">
        <v>137</v>
      </c>
      <c r="CL10039" t="s">
        <v>137</v>
      </c>
      <c r="CM10039" t="s">
        <v>137</v>
      </c>
      <c r="CN10039" t="s">
        <v>137</v>
      </c>
      <c r="CO10039" t="s">
        <v>137</v>
      </c>
      <c r="CP10039" t="s">
        <v>137</v>
      </c>
      <c r="CQ10039" s="1">
        <v>45029.383333333331</v>
      </c>
      <c r="CR10039" s="1">
        <v>45029.383333333331</v>
      </c>
      <c r="CS10039" s="1"/>
      <c r="CT10039" t="s">
        <v>1014</v>
      </c>
      <c r="CU10039" t="s">
        <v>1014</v>
      </c>
      <c r="CV10039" t="s">
        <v>60819</v>
      </c>
      <c r="CW10039" t="s">
        <v>60820</v>
      </c>
      <c r="CX10039" s="3"/>
      <c r="CY10039" s="3"/>
      <c r="CZ10039">
        <v>1</v>
      </c>
      <c r="DA10039" t="s">
        <v>137</v>
      </c>
      <c r="DB10039" t="s">
        <v>137</v>
      </c>
      <c r="DC10039" t="s">
        <v>137</v>
      </c>
      <c r="DD10039" t="s">
        <v>137</v>
      </c>
      <c r="DE10039" t="s">
        <v>137</v>
      </c>
      <c r="DF10039" t="s">
        <v>60821</v>
      </c>
      <c r="DG10039" t="s">
        <v>900</v>
      </c>
      <c r="DH10039" t="s">
        <v>1151</v>
      </c>
      <c r="DI10039" t="s">
        <v>137</v>
      </c>
      <c r="DJ10039" t="s">
        <v>137</v>
      </c>
      <c r="DK10039">
        <v>0</v>
      </c>
      <c r="DL10039" t="s">
        <v>209</v>
      </c>
      <c r="DM10039" t="s">
        <v>137</v>
      </c>
      <c r="DN10039" t="s">
        <v>137</v>
      </c>
      <c r="DO10039" s="1">
        <v>45029.383333333331</v>
      </c>
      <c r="DP10039" s="1"/>
      <c r="DQ10039" t="s">
        <v>150</v>
      </c>
      <c r="DR10039" t="s">
        <v>151</v>
      </c>
      <c r="DS10039" t="s">
        <v>152</v>
      </c>
      <c r="DT10039" t="s">
        <v>137</v>
      </c>
      <c r="DU10039" t="s">
        <v>137</v>
      </c>
      <c r="DV10039" t="s">
        <v>137</v>
      </c>
      <c r="DW10039" t="s">
        <v>137</v>
      </c>
      <c r="DX10039" t="s">
        <v>53945</v>
      </c>
      <c r="DY10039" t="s">
        <v>137</v>
      </c>
      <c r="DZ10039" t="s">
        <v>168</v>
      </c>
      <c r="EA10039" t="b">
        <v>0</v>
      </c>
      <c r="EB10039" t="s">
        <v>137</v>
      </c>
    </row>
    <row r="10040" spans="1:132" x14ac:dyDescent="0.25">
      <c r="A10040">
        <v>108335831</v>
      </c>
      <c r="B10040">
        <v>1992</v>
      </c>
      <c r="C10040" t="s">
        <v>192</v>
      </c>
      <c r="D10040" t="s">
        <v>133</v>
      </c>
      <c r="E10040" t="s">
        <v>134</v>
      </c>
      <c r="F10040" t="s">
        <v>135</v>
      </c>
      <c r="G10040" t="s">
        <v>136</v>
      </c>
      <c r="H10040" t="s">
        <v>137</v>
      </c>
      <c r="I10040" t="s">
        <v>138</v>
      </c>
      <c r="J10040" t="s">
        <v>150</v>
      </c>
      <c r="K10040" t="s">
        <v>151</v>
      </c>
      <c r="L10040" t="s">
        <v>152</v>
      </c>
      <c r="M10040" t="s">
        <v>137</v>
      </c>
      <c r="N10040" t="s">
        <v>25601</v>
      </c>
      <c r="O10040" t="s">
        <v>25601</v>
      </c>
      <c r="P10040" s="1"/>
      <c r="Q10040" s="1">
        <v>45002.404861111114</v>
      </c>
      <c r="R10040" s="1">
        <v>45002.404861111114</v>
      </c>
      <c r="S10040" s="1">
        <v>45002.555555555555</v>
      </c>
      <c r="T10040" s="1">
        <v>45002.555555555555</v>
      </c>
      <c r="U10040" t="s">
        <v>2932</v>
      </c>
      <c r="V10040" t="s">
        <v>137</v>
      </c>
      <c r="W10040" t="s">
        <v>137</v>
      </c>
      <c r="X10040" t="s">
        <v>185</v>
      </c>
      <c r="Y10040" t="s">
        <v>137</v>
      </c>
      <c r="Z10040" t="s">
        <v>137</v>
      </c>
      <c r="AA10040" t="s">
        <v>137</v>
      </c>
      <c r="AB10040" t="s">
        <v>137</v>
      </c>
      <c r="AC10040" t="s">
        <v>137</v>
      </c>
      <c r="AD10040" s="2"/>
      <c r="AE10040" t="s">
        <v>137</v>
      </c>
      <c r="AF10040" t="s">
        <v>137</v>
      </c>
      <c r="AG10040" t="s">
        <v>137</v>
      </c>
      <c r="AH10040" t="s">
        <v>137</v>
      </c>
      <c r="AI10040" t="s">
        <v>137</v>
      </c>
      <c r="AJ10040" t="s">
        <v>137</v>
      </c>
      <c r="AK10040" t="s">
        <v>137</v>
      </c>
      <c r="AL10040" s="2"/>
      <c r="AM10040" t="s">
        <v>137</v>
      </c>
      <c r="AN10040" t="s">
        <v>137</v>
      </c>
      <c r="AO10040" t="s">
        <v>137</v>
      </c>
      <c r="AP10040" t="s">
        <v>137</v>
      </c>
      <c r="AQ10040" t="s">
        <v>137</v>
      </c>
      <c r="AR10040" t="s">
        <v>137</v>
      </c>
      <c r="AS10040" t="s">
        <v>137</v>
      </c>
      <c r="AT10040" t="s">
        <v>137</v>
      </c>
      <c r="AU10040" t="s">
        <v>137</v>
      </c>
      <c r="AV10040" t="s">
        <v>137</v>
      </c>
      <c r="AW10040" t="s">
        <v>137</v>
      </c>
      <c r="AX10040" t="s">
        <v>137</v>
      </c>
      <c r="AY10040" t="s">
        <v>137</v>
      </c>
      <c r="AZ10040" t="s">
        <v>137</v>
      </c>
      <c r="BA10040" t="s">
        <v>137</v>
      </c>
      <c r="BB10040" t="s">
        <v>137</v>
      </c>
      <c r="BC10040" t="s">
        <v>137</v>
      </c>
      <c r="BD10040" t="s">
        <v>137</v>
      </c>
      <c r="BE10040" t="s">
        <v>137</v>
      </c>
      <c r="BF10040" t="s">
        <v>137</v>
      </c>
      <c r="BG10040" t="s">
        <v>137</v>
      </c>
      <c r="BH10040" t="s">
        <v>137</v>
      </c>
      <c r="BI10040" t="s">
        <v>137</v>
      </c>
      <c r="BJ10040" t="s">
        <v>137</v>
      </c>
      <c r="BK10040" t="s">
        <v>137</v>
      </c>
      <c r="BL10040" t="s">
        <v>137</v>
      </c>
      <c r="BM10040" t="s">
        <v>137</v>
      </c>
      <c r="BN10040" t="s">
        <v>137</v>
      </c>
      <c r="BO10040" t="s">
        <v>137</v>
      </c>
      <c r="BP10040" t="s">
        <v>60822</v>
      </c>
      <c r="BQ10040" t="s">
        <v>137</v>
      </c>
      <c r="BR10040" t="s">
        <v>137</v>
      </c>
      <c r="BS10040" t="s">
        <v>137</v>
      </c>
      <c r="BT10040" t="s">
        <v>137</v>
      </c>
      <c r="BU10040" t="s">
        <v>137</v>
      </c>
      <c r="BW10040" t="s">
        <v>137</v>
      </c>
      <c r="BX10040" t="s">
        <v>137</v>
      </c>
      <c r="BY10040" t="s">
        <v>137</v>
      </c>
      <c r="BZ10040" t="s">
        <v>137</v>
      </c>
      <c r="CA10040" t="s">
        <v>137</v>
      </c>
      <c r="CB10040" t="s">
        <v>137</v>
      </c>
      <c r="CC10040" t="s">
        <v>137</v>
      </c>
      <c r="CD10040" t="s">
        <v>137</v>
      </c>
      <c r="CE10040" t="s">
        <v>137</v>
      </c>
      <c r="CF10040" t="s">
        <v>137</v>
      </c>
      <c r="CG10040" t="s">
        <v>137</v>
      </c>
      <c r="CH10040" t="s">
        <v>137</v>
      </c>
      <c r="CI10040" t="s">
        <v>137</v>
      </c>
      <c r="CJ10040" t="s">
        <v>137</v>
      </c>
      <c r="CK10040" t="s">
        <v>137</v>
      </c>
      <c r="CL10040" t="s">
        <v>137</v>
      </c>
      <c r="CM10040" t="s">
        <v>137</v>
      </c>
      <c r="CN10040" t="s">
        <v>137</v>
      </c>
      <c r="CO10040" t="s">
        <v>137</v>
      </c>
      <c r="CP10040" t="s">
        <v>137</v>
      </c>
      <c r="CQ10040" s="1">
        <v>45002.555555555555</v>
      </c>
      <c r="CR10040" s="1">
        <v>45002.555555555555</v>
      </c>
      <c r="CS10040" s="1"/>
      <c r="CT10040" t="s">
        <v>60823</v>
      </c>
      <c r="CU10040" t="s">
        <v>60823</v>
      </c>
      <c r="CV10040" t="s">
        <v>60824</v>
      </c>
      <c r="CW10040" t="s">
        <v>60824</v>
      </c>
      <c r="CX10040" s="3"/>
      <c r="CY10040" s="3"/>
      <c r="CZ10040">
        <v>1</v>
      </c>
      <c r="DA10040" t="s">
        <v>60825</v>
      </c>
      <c r="DB10040" t="s">
        <v>137</v>
      </c>
      <c r="DC10040" t="s">
        <v>137</v>
      </c>
      <c r="DD10040" t="s">
        <v>137</v>
      </c>
      <c r="DE10040" t="s">
        <v>137</v>
      </c>
      <c r="DF10040" t="s">
        <v>60826</v>
      </c>
      <c r="DG10040" t="s">
        <v>137</v>
      </c>
      <c r="DH10040" t="s">
        <v>137</v>
      </c>
      <c r="DI10040" t="s">
        <v>137</v>
      </c>
      <c r="DJ10040" t="s">
        <v>137</v>
      </c>
      <c r="DK10040">
        <v>0</v>
      </c>
      <c r="DL10040" t="s">
        <v>209</v>
      </c>
      <c r="DM10040" t="s">
        <v>137</v>
      </c>
      <c r="DN10040" t="s">
        <v>137</v>
      </c>
      <c r="DO10040" s="1">
        <v>45002.555555555555</v>
      </c>
      <c r="DP10040" s="1"/>
      <c r="DQ10040" t="s">
        <v>150</v>
      </c>
      <c r="DR10040" t="s">
        <v>151</v>
      </c>
      <c r="DS10040" t="s">
        <v>152</v>
      </c>
      <c r="DT10040" t="s">
        <v>60827</v>
      </c>
      <c r="DU10040" t="s">
        <v>137</v>
      </c>
      <c r="DV10040" t="s">
        <v>137</v>
      </c>
      <c r="DW10040" t="s">
        <v>137</v>
      </c>
      <c r="DX10040" t="s">
        <v>137</v>
      </c>
      <c r="DY10040" t="s">
        <v>137</v>
      </c>
      <c r="DZ10040" t="s">
        <v>148</v>
      </c>
      <c r="EA10040" t="b">
        <v>0</v>
      </c>
      <c r="EB10040" t="s">
        <v>137</v>
      </c>
    </row>
    <row r="10041" spans="1:132" x14ac:dyDescent="0.25">
      <c r="A10041">
        <v>108334967</v>
      </c>
      <c r="B10041">
        <v>1991</v>
      </c>
      <c r="C10041" t="s">
        <v>192</v>
      </c>
      <c r="D10041" t="s">
        <v>60828</v>
      </c>
      <c r="E10041" t="s">
        <v>134</v>
      </c>
      <c r="F10041" t="s">
        <v>532</v>
      </c>
      <c r="G10041" t="s">
        <v>163</v>
      </c>
      <c r="H10041" t="s">
        <v>1188</v>
      </c>
      <c r="I10041" t="s">
        <v>60828</v>
      </c>
      <c r="J10041" t="s">
        <v>52452</v>
      </c>
      <c r="K10041" t="s">
        <v>52453</v>
      </c>
      <c r="L10041" t="s">
        <v>52454</v>
      </c>
      <c r="M10041" t="s">
        <v>137</v>
      </c>
      <c r="N10041" t="s">
        <v>52623</v>
      </c>
      <c r="O10041" t="s">
        <v>52623</v>
      </c>
      <c r="P10041" s="1"/>
      <c r="Q10041" s="1">
        <v>45002.398611111108</v>
      </c>
      <c r="R10041" s="1">
        <v>45002.398611111108</v>
      </c>
      <c r="S10041" s="1">
        <v>45002.399305555555</v>
      </c>
      <c r="T10041" s="1">
        <v>45002.399305555555</v>
      </c>
      <c r="U10041" t="s">
        <v>60829</v>
      </c>
      <c r="V10041" t="s">
        <v>137</v>
      </c>
      <c r="W10041" t="s">
        <v>137</v>
      </c>
      <c r="X10041" t="s">
        <v>176</v>
      </c>
      <c r="Y10041" t="s">
        <v>361</v>
      </c>
      <c r="Z10041" t="s">
        <v>137</v>
      </c>
      <c r="AA10041" t="s">
        <v>137</v>
      </c>
      <c r="AB10041" t="s">
        <v>137</v>
      </c>
      <c r="AC10041" t="s">
        <v>137</v>
      </c>
      <c r="AD10041" s="2"/>
      <c r="AE10041" t="s">
        <v>137</v>
      </c>
      <c r="AF10041" t="s">
        <v>137</v>
      </c>
      <c r="AG10041" t="s">
        <v>137</v>
      </c>
      <c r="AH10041" t="s">
        <v>137</v>
      </c>
      <c r="AI10041" t="s">
        <v>137</v>
      </c>
      <c r="AJ10041" t="s">
        <v>137</v>
      </c>
      <c r="AK10041" t="s">
        <v>137</v>
      </c>
      <c r="AL10041" s="2"/>
      <c r="AM10041" t="s">
        <v>137</v>
      </c>
      <c r="AN10041" t="s">
        <v>137</v>
      </c>
      <c r="AO10041" t="s">
        <v>137</v>
      </c>
      <c r="AP10041" t="s">
        <v>137</v>
      </c>
      <c r="AQ10041" t="s">
        <v>137</v>
      </c>
      <c r="AR10041" t="s">
        <v>137</v>
      </c>
      <c r="AS10041" t="s">
        <v>137</v>
      </c>
      <c r="AT10041" t="s">
        <v>137</v>
      </c>
      <c r="AU10041" t="s">
        <v>137</v>
      </c>
      <c r="AV10041" t="s">
        <v>137</v>
      </c>
      <c r="AW10041" t="s">
        <v>137</v>
      </c>
      <c r="AX10041" t="s">
        <v>137</v>
      </c>
      <c r="AY10041" t="s">
        <v>137</v>
      </c>
      <c r="AZ10041" t="s">
        <v>137</v>
      </c>
      <c r="BA10041" t="s">
        <v>137</v>
      </c>
      <c r="BB10041" t="s">
        <v>137</v>
      </c>
      <c r="BC10041" t="s">
        <v>137</v>
      </c>
      <c r="BD10041" t="s">
        <v>137</v>
      </c>
      <c r="BE10041" t="s">
        <v>137</v>
      </c>
      <c r="BF10041" t="s">
        <v>137</v>
      </c>
      <c r="BG10041" t="s">
        <v>137</v>
      </c>
      <c r="BH10041" t="s">
        <v>137</v>
      </c>
      <c r="BI10041" t="s">
        <v>137</v>
      </c>
      <c r="BJ10041" t="s">
        <v>137</v>
      </c>
      <c r="BK10041" t="s">
        <v>137</v>
      </c>
      <c r="BL10041" t="s">
        <v>137</v>
      </c>
      <c r="BM10041" t="s">
        <v>137</v>
      </c>
      <c r="BN10041" t="s">
        <v>137</v>
      </c>
      <c r="BO10041" t="s">
        <v>137</v>
      </c>
      <c r="BP10041" t="s">
        <v>137</v>
      </c>
      <c r="BQ10041" t="s">
        <v>137</v>
      </c>
      <c r="BR10041" t="s">
        <v>137</v>
      </c>
      <c r="BS10041" t="s">
        <v>137</v>
      </c>
      <c r="BT10041" t="s">
        <v>471</v>
      </c>
      <c r="BU10041" t="s">
        <v>771</v>
      </c>
      <c r="BW10041" t="s">
        <v>137</v>
      </c>
      <c r="BX10041" t="s">
        <v>137</v>
      </c>
      <c r="BY10041" t="s">
        <v>137</v>
      </c>
      <c r="BZ10041" t="s">
        <v>137</v>
      </c>
      <c r="CA10041" t="s">
        <v>137</v>
      </c>
      <c r="CB10041" t="s">
        <v>137</v>
      </c>
      <c r="CC10041" t="s">
        <v>137</v>
      </c>
      <c r="CD10041" t="s">
        <v>137</v>
      </c>
      <c r="CE10041" t="s">
        <v>137</v>
      </c>
      <c r="CF10041" t="s">
        <v>137</v>
      </c>
      <c r="CG10041" t="s">
        <v>137</v>
      </c>
      <c r="CH10041" t="s">
        <v>137</v>
      </c>
      <c r="CI10041" t="s">
        <v>137</v>
      </c>
      <c r="CJ10041" t="s">
        <v>137</v>
      </c>
      <c r="CK10041" t="s">
        <v>137</v>
      </c>
      <c r="CL10041" t="s">
        <v>137</v>
      </c>
      <c r="CM10041" t="s">
        <v>137</v>
      </c>
      <c r="CN10041" t="s">
        <v>137</v>
      </c>
      <c r="CO10041" t="s">
        <v>137</v>
      </c>
      <c r="CP10041" t="s">
        <v>137</v>
      </c>
      <c r="CQ10041" s="1">
        <v>45002.399305555555</v>
      </c>
      <c r="CR10041" s="1">
        <v>45002.399305555555</v>
      </c>
      <c r="CS10041" s="1"/>
      <c r="CT10041" t="s">
        <v>137</v>
      </c>
      <c r="CU10041" t="s">
        <v>137</v>
      </c>
      <c r="CV10041" t="s">
        <v>14821</v>
      </c>
      <c r="CW10041" t="s">
        <v>14821</v>
      </c>
      <c r="CX10041" s="3"/>
      <c r="CY10041" s="3"/>
      <c r="DA10041" t="s">
        <v>137</v>
      </c>
      <c r="DB10041" t="s">
        <v>137</v>
      </c>
      <c r="DC10041" t="s">
        <v>137</v>
      </c>
      <c r="DD10041" t="s">
        <v>137</v>
      </c>
      <c r="DE10041" t="s">
        <v>137</v>
      </c>
      <c r="DF10041" t="s">
        <v>60830</v>
      </c>
      <c r="DG10041" t="s">
        <v>137</v>
      </c>
      <c r="DH10041" t="s">
        <v>137</v>
      </c>
      <c r="DI10041" t="s">
        <v>137</v>
      </c>
      <c r="DJ10041" t="s">
        <v>137</v>
      </c>
      <c r="DK10041">
        <v>0</v>
      </c>
      <c r="DL10041" t="s">
        <v>209</v>
      </c>
      <c r="DM10041" t="s">
        <v>60831</v>
      </c>
      <c r="DN10041" t="s">
        <v>137</v>
      </c>
      <c r="DO10041" s="1">
        <v>45002.399305555555</v>
      </c>
      <c r="DP10041" s="1"/>
      <c r="DQ10041" t="s">
        <v>52452</v>
      </c>
      <c r="DR10041" t="s">
        <v>52453</v>
      </c>
      <c r="DS10041" t="s">
        <v>52454</v>
      </c>
      <c r="DT10041" t="s">
        <v>137</v>
      </c>
      <c r="DU10041" t="s">
        <v>137</v>
      </c>
      <c r="DV10041" t="s">
        <v>137</v>
      </c>
      <c r="DW10041" t="s">
        <v>137</v>
      </c>
      <c r="DX10041" t="s">
        <v>137</v>
      </c>
      <c r="DY10041" t="s">
        <v>137</v>
      </c>
      <c r="DZ10041" t="s">
        <v>168</v>
      </c>
      <c r="EA10041" t="b">
        <v>0</v>
      </c>
      <c r="EB10041" t="s">
        <v>137</v>
      </c>
    </row>
    <row r="10042" spans="1:132" x14ac:dyDescent="0.25">
      <c r="A10042">
        <v>108334046</v>
      </c>
      <c r="B10042">
        <v>1990</v>
      </c>
      <c r="C10042" t="s">
        <v>192</v>
      </c>
      <c r="D10042" t="s">
        <v>56734</v>
      </c>
      <c r="E10042" t="s">
        <v>134</v>
      </c>
      <c r="F10042" t="s">
        <v>162</v>
      </c>
      <c r="G10042" t="s">
        <v>137</v>
      </c>
      <c r="H10042" t="s">
        <v>137</v>
      </c>
      <c r="I10042" t="s">
        <v>60832</v>
      </c>
      <c r="J10042" t="s">
        <v>150</v>
      </c>
      <c r="K10042" t="s">
        <v>151</v>
      </c>
      <c r="L10042" t="s">
        <v>152</v>
      </c>
      <c r="M10042" t="s">
        <v>137</v>
      </c>
      <c r="N10042" t="s">
        <v>183</v>
      </c>
      <c r="O10042" t="s">
        <v>183</v>
      </c>
      <c r="P10042" s="1"/>
      <c r="Q10042" s="1">
        <v>45002.39166666667</v>
      </c>
      <c r="R10042" s="1">
        <v>45002.39166666667</v>
      </c>
      <c r="S10042" s="1">
        <v>45021.593055555553</v>
      </c>
      <c r="T10042" s="1">
        <v>45021.593055555553</v>
      </c>
      <c r="U10042" t="s">
        <v>38868</v>
      </c>
      <c r="V10042" t="s">
        <v>137</v>
      </c>
      <c r="W10042" t="s">
        <v>137</v>
      </c>
      <c r="X10042" t="s">
        <v>137</v>
      </c>
      <c r="Y10042" t="s">
        <v>186</v>
      </c>
      <c r="Z10042" t="s">
        <v>137</v>
      </c>
      <c r="AA10042" t="s">
        <v>137</v>
      </c>
      <c r="AB10042" t="s">
        <v>137</v>
      </c>
      <c r="AC10042" t="s">
        <v>137</v>
      </c>
      <c r="AD10042" s="2"/>
      <c r="AE10042" t="s">
        <v>137</v>
      </c>
      <c r="AF10042" t="s">
        <v>137</v>
      </c>
      <c r="AG10042" t="s">
        <v>137</v>
      </c>
      <c r="AH10042" t="s">
        <v>137</v>
      </c>
      <c r="AI10042" t="s">
        <v>137</v>
      </c>
      <c r="AJ10042" t="s">
        <v>137</v>
      </c>
      <c r="AK10042" t="s">
        <v>137</v>
      </c>
      <c r="AL10042" s="2"/>
      <c r="AM10042" t="s">
        <v>137</v>
      </c>
      <c r="AN10042" t="s">
        <v>137</v>
      </c>
      <c r="AO10042" t="s">
        <v>137</v>
      </c>
      <c r="AP10042" t="s">
        <v>137</v>
      </c>
      <c r="AQ10042" t="s">
        <v>137</v>
      </c>
      <c r="AR10042" t="s">
        <v>137</v>
      </c>
      <c r="AS10042" t="s">
        <v>137</v>
      </c>
      <c r="AT10042" t="s">
        <v>137</v>
      </c>
      <c r="AU10042" t="s">
        <v>137</v>
      </c>
      <c r="AV10042" t="s">
        <v>137</v>
      </c>
      <c r="AW10042" t="s">
        <v>137</v>
      </c>
      <c r="AX10042" t="s">
        <v>137</v>
      </c>
      <c r="AY10042" t="s">
        <v>137</v>
      </c>
      <c r="AZ10042" t="s">
        <v>137</v>
      </c>
      <c r="BA10042" t="s">
        <v>137</v>
      </c>
      <c r="BB10042" t="s">
        <v>137</v>
      </c>
      <c r="BC10042" t="s">
        <v>137</v>
      </c>
      <c r="BD10042" t="s">
        <v>137</v>
      </c>
      <c r="BE10042" t="s">
        <v>137</v>
      </c>
      <c r="BF10042" t="s">
        <v>137</v>
      </c>
      <c r="BG10042" t="s">
        <v>137</v>
      </c>
      <c r="BH10042" t="s">
        <v>137</v>
      </c>
      <c r="BI10042" t="s">
        <v>137</v>
      </c>
      <c r="BJ10042" t="s">
        <v>137</v>
      </c>
      <c r="BK10042" t="s">
        <v>137</v>
      </c>
      <c r="BL10042" t="s">
        <v>137</v>
      </c>
      <c r="BM10042" t="s">
        <v>137</v>
      </c>
      <c r="BN10042" t="s">
        <v>137</v>
      </c>
      <c r="BO10042" t="s">
        <v>137</v>
      </c>
      <c r="BP10042" t="s">
        <v>137</v>
      </c>
      <c r="BQ10042" t="s">
        <v>137</v>
      </c>
      <c r="BR10042" t="s">
        <v>137</v>
      </c>
      <c r="BS10042" t="s">
        <v>137</v>
      </c>
      <c r="BT10042" t="s">
        <v>137</v>
      </c>
      <c r="BU10042" t="s">
        <v>137</v>
      </c>
      <c r="BW10042" t="s">
        <v>137</v>
      </c>
      <c r="BX10042" t="s">
        <v>137</v>
      </c>
      <c r="BY10042" t="s">
        <v>137</v>
      </c>
      <c r="BZ10042" t="s">
        <v>137</v>
      </c>
      <c r="CA10042" t="s">
        <v>137</v>
      </c>
      <c r="CB10042" t="s">
        <v>137</v>
      </c>
      <c r="CC10042" t="s">
        <v>137</v>
      </c>
      <c r="CD10042" t="s">
        <v>137</v>
      </c>
      <c r="CE10042" t="s">
        <v>137</v>
      </c>
      <c r="CF10042" t="s">
        <v>137</v>
      </c>
      <c r="CG10042" t="s">
        <v>137</v>
      </c>
      <c r="CH10042" t="s">
        <v>137</v>
      </c>
      <c r="CI10042" t="s">
        <v>137</v>
      </c>
      <c r="CJ10042" t="s">
        <v>137</v>
      </c>
      <c r="CK10042" t="s">
        <v>137</v>
      </c>
      <c r="CL10042" t="s">
        <v>137</v>
      </c>
      <c r="CM10042" t="s">
        <v>137</v>
      </c>
      <c r="CN10042" t="s">
        <v>137</v>
      </c>
      <c r="CO10042" t="s">
        <v>137</v>
      </c>
      <c r="CP10042" t="s">
        <v>137</v>
      </c>
      <c r="CQ10042" s="1">
        <v>45021.593055555553</v>
      </c>
      <c r="CR10042" s="1">
        <v>45021.593055555553</v>
      </c>
      <c r="CS10042" s="1"/>
      <c r="CT10042" t="s">
        <v>60833</v>
      </c>
      <c r="CU10042" t="s">
        <v>60833</v>
      </c>
      <c r="CV10042" t="s">
        <v>60834</v>
      </c>
      <c r="CW10042" t="s">
        <v>60835</v>
      </c>
      <c r="CX10042" s="3"/>
      <c r="CY10042" s="3"/>
      <c r="CZ10042">
        <v>1</v>
      </c>
      <c r="DA10042" t="s">
        <v>137</v>
      </c>
      <c r="DB10042" t="s">
        <v>137</v>
      </c>
      <c r="DC10042" t="s">
        <v>137</v>
      </c>
      <c r="DD10042" t="s">
        <v>137</v>
      </c>
      <c r="DE10042" t="s">
        <v>137</v>
      </c>
      <c r="DF10042" t="s">
        <v>60836</v>
      </c>
      <c r="DG10042" t="s">
        <v>900</v>
      </c>
      <c r="DH10042" t="s">
        <v>1151</v>
      </c>
      <c r="DI10042" t="s">
        <v>137</v>
      </c>
      <c r="DJ10042" t="s">
        <v>137</v>
      </c>
      <c r="DK10042">
        <v>0</v>
      </c>
      <c r="DL10042" t="s">
        <v>209</v>
      </c>
      <c r="DM10042" t="s">
        <v>137</v>
      </c>
      <c r="DN10042" t="s">
        <v>137</v>
      </c>
      <c r="DO10042" s="1">
        <v>45021.593055555553</v>
      </c>
      <c r="DP10042" s="1"/>
      <c r="DQ10042" t="s">
        <v>150</v>
      </c>
      <c r="DR10042" t="s">
        <v>151</v>
      </c>
      <c r="DS10042" t="s">
        <v>152</v>
      </c>
      <c r="DT10042" t="s">
        <v>137</v>
      </c>
      <c r="DU10042" t="s">
        <v>137</v>
      </c>
      <c r="DV10042" t="s">
        <v>137</v>
      </c>
      <c r="DW10042" t="s">
        <v>137</v>
      </c>
      <c r="DX10042" t="s">
        <v>56740</v>
      </c>
      <c r="DY10042" t="s">
        <v>137</v>
      </c>
      <c r="DZ10042" t="s">
        <v>168</v>
      </c>
      <c r="EA10042" t="b">
        <v>0</v>
      </c>
      <c r="EB10042" t="s">
        <v>137</v>
      </c>
    </row>
    <row r="10043" spans="1:132" x14ac:dyDescent="0.25">
      <c r="A10043">
        <v>108331024</v>
      </c>
      <c r="B10043">
        <v>1989</v>
      </c>
      <c r="C10043" t="s">
        <v>192</v>
      </c>
      <c r="D10043" t="s">
        <v>133</v>
      </c>
      <c r="E10043" t="s">
        <v>134</v>
      </c>
      <c r="F10043" t="s">
        <v>135</v>
      </c>
      <c r="G10043" t="s">
        <v>136</v>
      </c>
      <c r="H10043" t="s">
        <v>137</v>
      </c>
      <c r="I10043" t="s">
        <v>138</v>
      </c>
      <c r="J10043" t="s">
        <v>150</v>
      </c>
      <c r="K10043" t="s">
        <v>151</v>
      </c>
      <c r="L10043" t="s">
        <v>152</v>
      </c>
      <c r="M10043" t="s">
        <v>137</v>
      </c>
      <c r="N10043" t="s">
        <v>58363</v>
      </c>
      <c r="O10043" t="s">
        <v>58363</v>
      </c>
      <c r="P10043" s="1">
        <v>45009</v>
      </c>
      <c r="Q10043" s="1">
        <v>45002.361111111109</v>
      </c>
      <c r="R10043" s="1">
        <v>45002.361111111109</v>
      </c>
      <c r="S10043" s="1">
        <v>45002.568055555559</v>
      </c>
      <c r="T10043" s="1">
        <v>45002.568055555559</v>
      </c>
      <c r="U10043" t="s">
        <v>658</v>
      </c>
      <c r="V10043" t="s">
        <v>137</v>
      </c>
      <c r="W10043" t="s">
        <v>137</v>
      </c>
      <c r="X10043" t="s">
        <v>360</v>
      </c>
      <c r="Y10043" t="s">
        <v>145</v>
      </c>
      <c r="Z10043" t="s">
        <v>137</v>
      </c>
      <c r="AA10043" t="s">
        <v>137</v>
      </c>
      <c r="AB10043" t="s">
        <v>137</v>
      </c>
      <c r="AC10043" t="s">
        <v>137</v>
      </c>
      <c r="AD10043" s="2"/>
      <c r="AE10043" t="s">
        <v>137</v>
      </c>
      <c r="AF10043" t="s">
        <v>137</v>
      </c>
      <c r="AG10043" t="s">
        <v>137</v>
      </c>
      <c r="AH10043" t="s">
        <v>137</v>
      </c>
      <c r="AI10043" t="s">
        <v>137</v>
      </c>
      <c r="AJ10043" t="s">
        <v>137</v>
      </c>
      <c r="AK10043" t="s">
        <v>137</v>
      </c>
      <c r="AL10043" s="2"/>
      <c r="AM10043" t="s">
        <v>137</v>
      </c>
      <c r="AN10043" t="s">
        <v>137</v>
      </c>
      <c r="AO10043" t="s">
        <v>137</v>
      </c>
      <c r="AP10043" t="s">
        <v>137</v>
      </c>
      <c r="AQ10043" t="s">
        <v>137</v>
      </c>
      <c r="AR10043" t="s">
        <v>137</v>
      </c>
      <c r="AS10043" t="s">
        <v>137</v>
      </c>
      <c r="AT10043" t="s">
        <v>137</v>
      </c>
      <c r="AU10043" t="s">
        <v>137</v>
      </c>
      <c r="AV10043" t="s">
        <v>137</v>
      </c>
      <c r="AW10043" t="s">
        <v>137</v>
      </c>
      <c r="AX10043" t="s">
        <v>137</v>
      </c>
      <c r="AY10043" t="s">
        <v>137</v>
      </c>
      <c r="AZ10043" t="s">
        <v>137</v>
      </c>
      <c r="BA10043" t="s">
        <v>137</v>
      </c>
      <c r="BB10043" t="s">
        <v>137</v>
      </c>
      <c r="BC10043" t="s">
        <v>137</v>
      </c>
      <c r="BD10043" t="s">
        <v>137</v>
      </c>
      <c r="BE10043" t="s">
        <v>137</v>
      </c>
      <c r="BF10043" t="s">
        <v>137</v>
      </c>
      <c r="BG10043" t="s">
        <v>137</v>
      </c>
      <c r="BH10043" t="s">
        <v>137</v>
      </c>
      <c r="BI10043" t="s">
        <v>137</v>
      </c>
      <c r="BJ10043" t="s">
        <v>137</v>
      </c>
      <c r="BK10043" t="s">
        <v>137</v>
      </c>
      <c r="BL10043" t="s">
        <v>137</v>
      </c>
      <c r="BM10043" t="s">
        <v>137</v>
      </c>
      <c r="BN10043" t="s">
        <v>137</v>
      </c>
      <c r="BO10043" t="s">
        <v>137</v>
      </c>
      <c r="BP10043" t="s">
        <v>60837</v>
      </c>
      <c r="BQ10043" t="s">
        <v>137</v>
      </c>
      <c r="BR10043" t="s">
        <v>137</v>
      </c>
      <c r="BS10043" t="s">
        <v>137</v>
      </c>
      <c r="BT10043" t="s">
        <v>137</v>
      </c>
      <c r="BU10043" t="s">
        <v>137</v>
      </c>
      <c r="BW10043" t="s">
        <v>137</v>
      </c>
      <c r="BX10043" t="s">
        <v>137</v>
      </c>
      <c r="BY10043" t="s">
        <v>137</v>
      </c>
      <c r="BZ10043" t="s">
        <v>137</v>
      </c>
      <c r="CA10043" t="s">
        <v>137</v>
      </c>
      <c r="CB10043" t="s">
        <v>137</v>
      </c>
      <c r="CC10043" t="s">
        <v>137</v>
      </c>
      <c r="CD10043" t="s">
        <v>137</v>
      </c>
      <c r="CE10043" t="s">
        <v>137</v>
      </c>
      <c r="CF10043" t="s">
        <v>137</v>
      </c>
      <c r="CG10043" t="s">
        <v>137</v>
      </c>
      <c r="CH10043" t="s">
        <v>137</v>
      </c>
      <c r="CI10043" t="s">
        <v>137</v>
      </c>
      <c r="CJ10043" t="s">
        <v>137</v>
      </c>
      <c r="CK10043" t="s">
        <v>137</v>
      </c>
      <c r="CL10043" t="s">
        <v>137</v>
      </c>
      <c r="CM10043" t="s">
        <v>137</v>
      </c>
      <c r="CN10043" t="s">
        <v>137</v>
      </c>
      <c r="CO10043" t="s">
        <v>60838</v>
      </c>
      <c r="CP10043" t="s">
        <v>25288</v>
      </c>
      <c r="CQ10043" s="1">
        <v>45002.568055555559</v>
      </c>
      <c r="CR10043" s="1">
        <v>45002.568055555559</v>
      </c>
      <c r="CS10043" s="1"/>
      <c r="CT10043" t="s">
        <v>58417</v>
      </c>
      <c r="CU10043" t="s">
        <v>60839</v>
      </c>
      <c r="CV10043" t="s">
        <v>60840</v>
      </c>
      <c r="CW10043" t="s">
        <v>60841</v>
      </c>
      <c r="CX10043" s="3"/>
      <c r="CY10043" s="3"/>
      <c r="CZ10043">
        <v>2</v>
      </c>
      <c r="DA10043" t="s">
        <v>60842</v>
      </c>
      <c r="DB10043" t="s">
        <v>137</v>
      </c>
      <c r="DC10043" t="s">
        <v>137</v>
      </c>
      <c r="DD10043" t="s">
        <v>137</v>
      </c>
      <c r="DE10043" t="s">
        <v>137</v>
      </c>
      <c r="DF10043" t="s">
        <v>60843</v>
      </c>
      <c r="DG10043" t="s">
        <v>137</v>
      </c>
      <c r="DH10043" t="s">
        <v>137</v>
      </c>
      <c r="DI10043" t="s">
        <v>137</v>
      </c>
      <c r="DJ10043" t="s">
        <v>137</v>
      </c>
      <c r="DK10043">
        <v>0</v>
      </c>
      <c r="DL10043" t="s">
        <v>209</v>
      </c>
      <c r="DM10043" t="s">
        <v>137</v>
      </c>
      <c r="DN10043" t="s">
        <v>137</v>
      </c>
      <c r="DO10043" s="1">
        <v>45002.568055555559</v>
      </c>
      <c r="DP10043" s="1"/>
      <c r="DQ10043" t="s">
        <v>150</v>
      </c>
      <c r="DR10043" t="s">
        <v>151</v>
      </c>
      <c r="DS10043" t="s">
        <v>152</v>
      </c>
      <c r="DT10043" t="s">
        <v>60844</v>
      </c>
      <c r="DU10043" t="s">
        <v>137</v>
      </c>
      <c r="DV10043" t="s">
        <v>137</v>
      </c>
      <c r="DW10043" t="s">
        <v>137</v>
      </c>
      <c r="DX10043" t="s">
        <v>23544</v>
      </c>
      <c r="DY10043" t="s">
        <v>137</v>
      </c>
      <c r="DZ10043" t="s">
        <v>148</v>
      </c>
      <c r="EA10043" t="b">
        <v>0</v>
      </c>
      <c r="EB10043" t="s">
        <v>137</v>
      </c>
    </row>
    <row r="10044" spans="1:132" x14ac:dyDescent="0.25">
      <c r="A10044">
        <v>108329931</v>
      </c>
      <c r="B10044">
        <v>1988</v>
      </c>
      <c r="C10044" t="s">
        <v>192</v>
      </c>
      <c r="D10044" t="s">
        <v>2004</v>
      </c>
      <c r="E10044" t="s">
        <v>134</v>
      </c>
      <c r="F10044" t="s">
        <v>135</v>
      </c>
      <c r="G10044" t="s">
        <v>194</v>
      </c>
      <c r="H10044" t="s">
        <v>137</v>
      </c>
      <c r="I10044" t="s">
        <v>1429</v>
      </c>
      <c r="J10044" t="s">
        <v>150</v>
      </c>
      <c r="K10044" t="s">
        <v>151</v>
      </c>
      <c r="L10044" t="s">
        <v>152</v>
      </c>
      <c r="M10044" t="s">
        <v>137</v>
      </c>
      <c r="N10044" t="s">
        <v>55715</v>
      </c>
      <c r="O10044" t="s">
        <v>55715</v>
      </c>
      <c r="P10044" s="1">
        <v>45005</v>
      </c>
      <c r="Q10044" s="1">
        <v>45002.347916666666</v>
      </c>
      <c r="R10044" s="1">
        <v>45002.347916666666</v>
      </c>
      <c r="S10044" s="1">
        <v>45013.42291666667</v>
      </c>
      <c r="T10044" s="1">
        <v>45013.42291666667</v>
      </c>
      <c r="U10044" t="s">
        <v>1152</v>
      </c>
      <c r="V10044" t="s">
        <v>137</v>
      </c>
      <c r="W10044" t="s">
        <v>137</v>
      </c>
      <c r="X10044" t="s">
        <v>176</v>
      </c>
      <c r="Y10044" t="s">
        <v>370</v>
      </c>
      <c r="Z10044" t="s">
        <v>137</v>
      </c>
      <c r="AA10044" t="s">
        <v>137</v>
      </c>
      <c r="AB10044" t="s">
        <v>137</v>
      </c>
      <c r="AC10044" t="s">
        <v>137</v>
      </c>
      <c r="AD10044" s="2"/>
      <c r="AE10044" t="s">
        <v>137</v>
      </c>
      <c r="AF10044" t="s">
        <v>137</v>
      </c>
      <c r="AG10044" t="s">
        <v>137</v>
      </c>
      <c r="AH10044" t="s">
        <v>137</v>
      </c>
      <c r="AI10044" t="s">
        <v>137</v>
      </c>
      <c r="AJ10044" t="s">
        <v>137</v>
      </c>
      <c r="AK10044" t="s">
        <v>137</v>
      </c>
      <c r="AL10044" s="2"/>
      <c r="AM10044" t="s">
        <v>137</v>
      </c>
      <c r="AN10044" t="s">
        <v>137</v>
      </c>
      <c r="AO10044" t="s">
        <v>137</v>
      </c>
      <c r="AP10044" t="s">
        <v>137</v>
      </c>
      <c r="AQ10044" t="s">
        <v>137</v>
      </c>
      <c r="AR10044" t="s">
        <v>137</v>
      </c>
      <c r="AS10044" t="s">
        <v>137</v>
      </c>
      <c r="AT10044" t="s">
        <v>137</v>
      </c>
      <c r="AU10044" t="s">
        <v>137</v>
      </c>
      <c r="AV10044" t="s">
        <v>137</v>
      </c>
      <c r="AW10044" t="s">
        <v>57641</v>
      </c>
      <c r="AX10044" t="s">
        <v>137</v>
      </c>
      <c r="AY10044" t="s">
        <v>137</v>
      </c>
      <c r="AZ10044" t="s">
        <v>5055</v>
      </c>
      <c r="BA10044" t="s">
        <v>137</v>
      </c>
      <c r="BB10044" t="s">
        <v>5056</v>
      </c>
      <c r="BC10044" t="s">
        <v>137</v>
      </c>
      <c r="BD10044" t="s">
        <v>137</v>
      </c>
      <c r="BE10044" t="s">
        <v>137</v>
      </c>
      <c r="BF10044" t="s">
        <v>137</v>
      </c>
      <c r="BG10044" t="s">
        <v>137</v>
      </c>
      <c r="BH10044" t="s">
        <v>137</v>
      </c>
      <c r="BI10044" t="s">
        <v>137</v>
      </c>
      <c r="BJ10044" t="s">
        <v>137</v>
      </c>
      <c r="BK10044" t="s">
        <v>137</v>
      </c>
      <c r="BL10044" t="s">
        <v>137</v>
      </c>
      <c r="BM10044" t="s">
        <v>137</v>
      </c>
      <c r="BN10044" t="s">
        <v>137</v>
      </c>
      <c r="BO10044" t="s">
        <v>137</v>
      </c>
      <c r="BP10044" t="s">
        <v>137</v>
      </c>
      <c r="BQ10044" t="s">
        <v>137</v>
      </c>
      <c r="BR10044" t="s">
        <v>137</v>
      </c>
      <c r="BS10044" t="s">
        <v>137</v>
      </c>
      <c r="BT10044" t="s">
        <v>137</v>
      </c>
      <c r="BU10044" t="s">
        <v>137</v>
      </c>
      <c r="BW10044" t="s">
        <v>137</v>
      </c>
      <c r="BX10044" t="s">
        <v>137</v>
      </c>
      <c r="BY10044" t="s">
        <v>137</v>
      </c>
      <c r="BZ10044" t="s">
        <v>137</v>
      </c>
      <c r="CA10044" t="s">
        <v>137</v>
      </c>
      <c r="CB10044" t="s">
        <v>137</v>
      </c>
      <c r="CC10044" t="s">
        <v>137</v>
      </c>
      <c r="CD10044" t="s">
        <v>137</v>
      </c>
      <c r="CE10044" t="s">
        <v>137</v>
      </c>
      <c r="CF10044" t="s">
        <v>137</v>
      </c>
      <c r="CG10044" t="s">
        <v>137</v>
      </c>
      <c r="CH10044" t="s">
        <v>137</v>
      </c>
      <c r="CI10044" t="s">
        <v>137</v>
      </c>
      <c r="CJ10044" t="s">
        <v>137</v>
      </c>
      <c r="CK10044" t="s">
        <v>137</v>
      </c>
      <c r="CL10044" t="s">
        <v>137</v>
      </c>
      <c r="CM10044" t="s">
        <v>137</v>
      </c>
      <c r="CN10044" t="s">
        <v>137</v>
      </c>
      <c r="CO10044" t="s">
        <v>137</v>
      </c>
      <c r="CP10044" t="s">
        <v>137</v>
      </c>
      <c r="CQ10044" s="1">
        <v>45013.42291666667</v>
      </c>
      <c r="CR10044" s="1">
        <v>45013.42291666667</v>
      </c>
      <c r="CS10044" s="1"/>
      <c r="CT10044" t="s">
        <v>60845</v>
      </c>
      <c r="CU10044" t="s">
        <v>60846</v>
      </c>
      <c r="CV10044" t="s">
        <v>60847</v>
      </c>
      <c r="CW10044" t="s">
        <v>60848</v>
      </c>
      <c r="CX10044" s="3"/>
      <c r="CY10044" s="3"/>
      <c r="CZ10044">
        <v>1</v>
      </c>
      <c r="DA10044" t="s">
        <v>57823</v>
      </c>
      <c r="DB10044" t="s">
        <v>137</v>
      </c>
      <c r="DC10044" t="s">
        <v>137</v>
      </c>
      <c r="DD10044" t="s">
        <v>137</v>
      </c>
      <c r="DE10044" t="s">
        <v>137</v>
      </c>
      <c r="DF10044" t="s">
        <v>60849</v>
      </c>
      <c r="DG10044" t="s">
        <v>900</v>
      </c>
      <c r="DH10044" t="s">
        <v>1151</v>
      </c>
      <c r="DI10044" t="s">
        <v>137</v>
      </c>
      <c r="DJ10044" t="s">
        <v>137</v>
      </c>
      <c r="DK10044">
        <v>0</v>
      </c>
      <c r="DL10044" t="s">
        <v>209</v>
      </c>
      <c r="DM10044" t="s">
        <v>137</v>
      </c>
      <c r="DN10044" t="s">
        <v>137</v>
      </c>
      <c r="DO10044" s="1">
        <v>45013.42291666667</v>
      </c>
      <c r="DP10044" s="1"/>
      <c r="DQ10044" t="s">
        <v>150</v>
      </c>
      <c r="DR10044" t="s">
        <v>151</v>
      </c>
      <c r="DS10044" t="s">
        <v>152</v>
      </c>
      <c r="DT10044" t="s">
        <v>137</v>
      </c>
      <c r="DU10044" t="s">
        <v>137</v>
      </c>
      <c r="DV10044" t="s">
        <v>137</v>
      </c>
      <c r="DW10044" t="s">
        <v>137</v>
      </c>
      <c r="DX10044" t="s">
        <v>41523</v>
      </c>
      <c r="DY10044" t="s">
        <v>137</v>
      </c>
      <c r="DZ10044" t="s">
        <v>148</v>
      </c>
      <c r="EA10044" t="b">
        <v>0</v>
      </c>
      <c r="EB10044" t="s">
        <v>137</v>
      </c>
    </row>
    <row r="10045" spans="1:132" x14ac:dyDescent="0.25">
      <c r="A10045">
        <v>108329481</v>
      </c>
      <c r="B10045">
        <v>1987</v>
      </c>
      <c r="C10045" t="s">
        <v>192</v>
      </c>
      <c r="D10045" t="s">
        <v>133</v>
      </c>
      <c r="E10045" t="s">
        <v>134</v>
      </c>
      <c r="F10045" t="s">
        <v>135</v>
      </c>
      <c r="G10045" t="s">
        <v>136</v>
      </c>
      <c r="H10045" t="s">
        <v>137</v>
      </c>
      <c r="I10045" t="s">
        <v>138</v>
      </c>
      <c r="J10045" t="s">
        <v>52452</v>
      </c>
      <c r="K10045" t="s">
        <v>52453</v>
      </c>
      <c r="L10045" t="s">
        <v>52454</v>
      </c>
      <c r="M10045" t="s">
        <v>137</v>
      </c>
      <c r="N10045" t="s">
        <v>60850</v>
      </c>
      <c r="O10045" t="s">
        <v>60850</v>
      </c>
      <c r="P10045" s="1"/>
      <c r="Q10045" s="1">
        <v>45002.342361111114</v>
      </c>
      <c r="R10045" s="1">
        <v>45002.342361111114</v>
      </c>
      <c r="S10045" s="1">
        <v>45002.477083333331</v>
      </c>
      <c r="T10045" s="1">
        <v>45002.477083333331</v>
      </c>
      <c r="U10045" t="s">
        <v>5307</v>
      </c>
      <c r="V10045" t="s">
        <v>137</v>
      </c>
      <c r="W10045" t="s">
        <v>137</v>
      </c>
      <c r="X10045" t="s">
        <v>176</v>
      </c>
      <c r="Y10045" t="s">
        <v>137</v>
      </c>
      <c r="Z10045" t="s">
        <v>137</v>
      </c>
      <c r="AA10045" t="s">
        <v>137</v>
      </c>
      <c r="AB10045" t="s">
        <v>137</v>
      </c>
      <c r="AC10045" t="s">
        <v>137</v>
      </c>
      <c r="AD10045" s="2"/>
      <c r="AE10045" t="s">
        <v>137</v>
      </c>
      <c r="AF10045" t="s">
        <v>137</v>
      </c>
      <c r="AG10045" t="s">
        <v>137</v>
      </c>
      <c r="AH10045" t="s">
        <v>137</v>
      </c>
      <c r="AI10045" t="s">
        <v>137</v>
      </c>
      <c r="AJ10045" t="s">
        <v>137</v>
      </c>
      <c r="AK10045" t="s">
        <v>137</v>
      </c>
      <c r="AL10045" s="2"/>
      <c r="AM10045" t="s">
        <v>137</v>
      </c>
      <c r="AN10045" t="s">
        <v>137</v>
      </c>
      <c r="AO10045" t="s">
        <v>137</v>
      </c>
      <c r="AP10045" t="s">
        <v>137</v>
      </c>
      <c r="AQ10045" t="s">
        <v>137</v>
      </c>
      <c r="AR10045" t="s">
        <v>137</v>
      </c>
      <c r="AS10045" t="s">
        <v>137</v>
      </c>
      <c r="AT10045" t="s">
        <v>137</v>
      </c>
      <c r="AU10045" t="s">
        <v>137</v>
      </c>
      <c r="AV10045" t="s">
        <v>137</v>
      </c>
      <c r="AW10045" t="s">
        <v>137</v>
      </c>
      <c r="AX10045" t="s">
        <v>137</v>
      </c>
      <c r="AY10045" t="s">
        <v>137</v>
      </c>
      <c r="AZ10045" t="s">
        <v>137</v>
      </c>
      <c r="BA10045" t="s">
        <v>137</v>
      </c>
      <c r="BB10045" t="s">
        <v>137</v>
      </c>
      <c r="BC10045" t="s">
        <v>137</v>
      </c>
      <c r="BD10045" t="s">
        <v>137</v>
      </c>
      <c r="BE10045" t="s">
        <v>137</v>
      </c>
      <c r="BF10045" t="s">
        <v>137</v>
      </c>
      <c r="BG10045" t="s">
        <v>137</v>
      </c>
      <c r="BH10045" t="s">
        <v>137</v>
      </c>
      <c r="BI10045" t="s">
        <v>137</v>
      </c>
      <c r="BJ10045" t="s">
        <v>137</v>
      </c>
      <c r="BK10045" t="s">
        <v>137</v>
      </c>
      <c r="BL10045" t="s">
        <v>137</v>
      </c>
      <c r="BM10045" t="s">
        <v>137</v>
      </c>
      <c r="BN10045" t="s">
        <v>137</v>
      </c>
      <c r="BO10045" t="s">
        <v>137</v>
      </c>
      <c r="BP10045" t="s">
        <v>137</v>
      </c>
      <c r="BQ10045" t="s">
        <v>137</v>
      </c>
      <c r="BR10045" t="s">
        <v>137</v>
      </c>
      <c r="BS10045" t="s">
        <v>137</v>
      </c>
      <c r="BT10045" t="s">
        <v>137</v>
      </c>
      <c r="BU10045" t="s">
        <v>137</v>
      </c>
      <c r="BW10045" t="s">
        <v>137</v>
      </c>
      <c r="BX10045" t="s">
        <v>137</v>
      </c>
      <c r="BY10045" t="s">
        <v>137</v>
      </c>
      <c r="BZ10045" t="s">
        <v>137</v>
      </c>
      <c r="CA10045" t="s">
        <v>137</v>
      </c>
      <c r="CB10045" t="s">
        <v>137</v>
      </c>
      <c r="CC10045" t="s">
        <v>137</v>
      </c>
      <c r="CD10045" t="s">
        <v>137</v>
      </c>
      <c r="CE10045" t="s">
        <v>137</v>
      </c>
      <c r="CF10045" t="s">
        <v>137</v>
      </c>
      <c r="CG10045" t="s">
        <v>137</v>
      </c>
      <c r="CH10045" t="s">
        <v>137</v>
      </c>
      <c r="CI10045" t="s">
        <v>137</v>
      </c>
      <c r="CJ10045" t="s">
        <v>137</v>
      </c>
      <c r="CK10045" t="s">
        <v>137</v>
      </c>
      <c r="CL10045" t="s">
        <v>137</v>
      </c>
      <c r="CM10045" t="s">
        <v>137</v>
      </c>
      <c r="CN10045" t="s">
        <v>137</v>
      </c>
      <c r="CO10045" t="s">
        <v>137</v>
      </c>
      <c r="CP10045" t="s">
        <v>137</v>
      </c>
      <c r="CQ10045" s="1">
        <v>45002.477083333331</v>
      </c>
      <c r="CR10045" s="1">
        <v>45002.477083333331</v>
      </c>
      <c r="CS10045" s="1"/>
      <c r="CT10045" t="s">
        <v>60851</v>
      </c>
      <c r="CU10045" t="s">
        <v>60852</v>
      </c>
      <c r="CV10045" t="s">
        <v>50263</v>
      </c>
      <c r="CW10045" t="s">
        <v>60853</v>
      </c>
      <c r="CX10045" s="3"/>
      <c r="CY10045" s="3"/>
      <c r="CZ10045">
        <v>1</v>
      </c>
      <c r="DA10045" t="s">
        <v>137</v>
      </c>
      <c r="DB10045" t="s">
        <v>137</v>
      </c>
      <c r="DC10045" t="s">
        <v>137</v>
      </c>
      <c r="DD10045" t="s">
        <v>137</v>
      </c>
      <c r="DE10045" t="s">
        <v>137</v>
      </c>
      <c r="DF10045" t="s">
        <v>60854</v>
      </c>
      <c r="DG10045" t="s">
        <v>137</v>
      </c>
      <c r="DH10045" t="s">
        <v>137</v>
      </c>
      <c r="DI10045" t="s">
        <v>137</v>
      </c>
      <c r="DJ10045" t="s">
        <v>137</v>
      </c>
      <c r="DK10045">
        <v>0</v>
      </c>
      <c r="DL10045" t="s">
        <v>209</v>
      </c>
      <c r="DM10045" t="s">
        <v>60855</v>
      </c>
      <c r="DN10045" t="s">
        <v>137</v>
      </c>
      <c r="DO10045" s="1">
        <v>45002.477083333331</v>
      </c>
      <c r="DP10045" s="1"/>
      <c r="DQ10045" t="s">
        <v>52452</v>
      </c>
      <c r="DR10045" t="s">
        <v>52453</v>
      </c>
      <c r="DS10045" t="s">
        <v>52454</v>
      </c>
      <c r="DT10045" t="s">
        <v>137</v>
      </c>
      <c r="DU10045" t="s">
        <v>137</v>
      </c>
      <c r="DV10045" t="s">
        <v>137</v>
      </c>
      <c r="DW10045" t="s">
        <v>137</v>
      </c>
      <c r="DX10045" t="s">
        <v>137</v>
      </c>
      <c r="DY10045" t="s">
        <v>137</v>
      </c>
      <c r="DZ10045" t="s">
        <v>148</v>
      </c>
      <c r="EA10045" t="b">
        <v>0</v>
      </c>
      <c r="EB10045" t="s">
        <v>137</v>
      </c>
    </row>
    <row r="10046" spans="1:132" x14ac:dyDescent="0.25">
      <c r="A10046">
        <v>108303887</v>
      </c>
      <c r="B10046">
        <v>1986</v>
      </c>
      <c r="C10046" t="s">
        <v>192</v>
      </c>
      <c r="D10046" t="s">
        <v>60856</v>
      </c>
      <c r="E10046" t="s">
        <v>134</v>
      </c>
      <c r="F10046" t="s">
        <v>162</v>
      </c>
      <c r="G10046" t="s">
        <v>137</v>
      </c>
      <c r="H10046" t="s">
        <v>137</v>
      </c>
      <c r="I10046" t="s">
        <v>60857</v>
      </c>
      <c r="J10046" t="s">
        <v>31708</v>
      </c>
      <c r="K10046" t="s">
        <v>31709</v>
      </c>
      <c r="L10046" t="s">
        <v>31710</v>
      </c>
      <c r="M10046" t="s">
        <v>137</v>
      </c>
      <c r="N10046" t="s">
        <v>8686</v>
      </c>
      <c r="O10046" t="s">
        <v>8686</v>
      </c>
      <c r="P10046" s="1"/>
      <c r="Q10046" s="1">
        <v>45001.659722222219</v>
      </c>
      <c r="R10046" s="1">
        <v>45001.659722222219</v>
      </c>
      <c r="S10046" s="1">
        <v>45002.57916666667</v>
      </c>
      <c r="T10046" s="1">
        <v>45002.57916666667</v>
      </c>
      <c r="U10046" t="s">
        <v>4013</v>
      </c>
      <c r="V10046" t="s">
        <v>137</v>
      </c>
      <c r="W10046" t="s">
        <v>137</v>
      </c>
      <c r="X10046" t="s">
        <v>231</v>
      </c>
      <c r="Y10046" t="s">
        <v>137</v>
      </c>
      <c r="Z10046" t="s">
        <v>137</v>
      </c>
      <c r="AA10046" t="s">
        <v>137</v>
      </c>
      <c r="AB10046" t="s">
        <v>137</v>
      </c>
      <c r="AC10046" t="s">
        <v>137</v>
      </c>
      <c r="AD10046" s="2"/>
      <c r="AE10046" t="s">
        <v>137</v>
      </c>
      <c r="AF10046" t="s">
        <v>137</v>
      </c>
      <c r="AG10046" t="s">
        <v>137</v>
      </c>
      <c r="AH10046" t="s">
        <v>137</v>
      </c>
      <c r="AI10046" t="s">
        <v>137</v>
      </c>
      <c r="AJ10046" t="s">
        <v>137</v>
      </c>
      <c r="AK10046" t="s">
        <v>137</v>
      </c>
      <c r="AL10046" s="2"/>
      <c r="AM10046" t="s">
        <v>137</v>
      </c>
      <c r="AN10046" t="s">
        <v>137</v>
      </c>
      <c r="AO10046" t="s">
        <v>137</v>
      </c>
      <c r="AP10046" t="s">
        <v>137</v>
      </c>
      <c r="AQ10046" t="s">
        <v>137</v>
      </c>
      <c r="AR10046" t="s">
        <v>137</v>
      </c>
      <c r="AS10046" t="s">
        <v>137</v>
      </c>
      <c r="AT10046" t="s">
        <v>137</v>
      </c>
      <c r="AU10046" t="s">
        <v>137</v>
      </c>
      <c r="AV10046" t="s">
        <v>137</v>
      </c>
      <c r="AW10046" t="s">
        <v>137</v>
      </c>
      <c r="AX10046" t="s">
        <v>137</v>
      </c>
      <c r="AY10046" t="s">
        <v>137</v>
      </c>
      <c r="AZ10046" t="s">
        <v>137</v>
      </c>
      <c r="BA10046" t="s">
        <v>137</v>
      </c>
      <c r="BB10046" t="s">
        <v>137</v>
      </c>
      <c r="BC10046" t="s">
        <v>137</v>
      </c>
      <c r="BD10046" t="s">
        <v>137</v>
      </c>
      <c r="BE10046" t="s">
        <v>137</v>
      </c>
      <c r="BF10046" t="s">
        <v>137</v>
      </c>
      <c r="BG10046" t="s">
        <v>137</v>
      </c>
      <c r="BH10046" t="s">
        <v>137</v>
      </c>
      <c r="BI10046" t="s">
        <v>137</v>
      </c>
      <c r="BJ10046" t="s">
        <v>137</v>
      </c>
      <c r="BK10046" t="s">
        <v>137</v>
      </c>
      <c r="BL10046" t="s">
        <v>137</v>
      </c>
      <c r="BM10046" t="s">
        <v>137</v>
      </c>
      <c r="BN10046" t="s">
        <v>137</v>
      </c>
      <c r="BO10046" t="s">
        <v>137</v>
      </c>
      <c r="BP10046" t="s">
        <v>137</v>
      </c>
      <c r="BQ10046" t="s">
        <v>137</v>
      </c>
      <c r="BR10046" t="s">
        <v>137</v>
      </c>
      <c r="BS10046" t="s">
        <v>137</v>
      </c>
      <c r="BT10046" t="s">
        <v>137</v>
      </c>
      <c r="BU10046" t="s">
        <v>137</v>
      </c>
      <c r="BW10046" t="s">
        <v>137</v>
      </c>
      <c r="BX10046" t="s">
        <v>137</v>
      </c>
      <c r="BY10046" t="s">
        <v>137</v>
      </c>
      <c r="BZ10046" t="s">
        <v>137</v>
      </c>
      <c r="CA10046" t="s">
        <v>137</v>
      </c>
      <c r="CB10046" t="s">
        <v>137</v>
      </c>
      <c r="CC10046" t="s">
        <v>137</v>
      </c>
      <c r="CD10046" t="s">
        <v>137</v>
      </c>
      <c r="CE10046" t="s">
        <v>137</v>
      </c>
      <c r="CF10046" t="s">
        <v>137</v>
      </c>
      <c r="CG10046" t="s">
        <v>137</v>
      </c>
      <c r="CH10046" t="s">
        <v>137</v>
      </c>
      <c r="CI10046" t="s">
        <v>137</v>
      </c>
      <c r="CJ10046" t="s">
        <v>137</v>
      </c>
      <c r="CK10046" t="s">
        <v>137</v>
      </c>
      <c r="CL10046" t="s">
        <v>137</v>
      </c>
      <c r="CM10046" t="s">
        <v>137</v>
      </c>
      <c r="CN10046" t="s">
        <v>137</v>
      </c>
      <c r="CO10046" t="s">
        <v>137</v>
      </c>
      <c r="CP10046" t="s">
        <v>137</v>
      </c>
      <c r="CQ10046" s="1">
        <v>45002.57916666667</v>
      </c>
      <c r="CR10046" s="1">
        <v>45002.57916666667</v>
      </c>
      <c r="CS10046" s="1"/>
      <c r="CT10046" t="s">
        <v>137</v>
      </c>
      <c r="CU10046" t="s">
        <v>137</v>
      </c>
      <c r="CV10046" t="s">
        <v>60858</v>
      </c>
      <c r="CW10046" t="s">
        <v>60859</v>
      </c>
      <c r="CX10046" s="3"/>
      <c r="CY10046" s="3"/>
      <c r="CZ10046">
        <v>1</v>
      </c>
      <c r="DA10046" t="s">
        <v>137</v>
      </c>
      <c r="DB10046" t="s">
        <v>137</v>
      </c>
      <c r="DC10046" t="s">
        <v>137</v>
      </c>
      <c r="DD10046" t="s">
        <v>137</v>
      </c>
      <c r="DE10046" t="s">
        <v>137</v>
      </c>
      <c r="DF10046" t="s">
        <v>60860</v>
      </c>
      <c r="DG10046" t="s">
        <v>137</v>
      </c>
      <c r="DH10046" t="s">
        <v>137</v>
      </c>
      <c r="DI10046" t="s">
        <v>137</v>
      </c>
      <c r="DJ10046" t="s">
        <v>137</v>
      </c>
      <c r="DK10046">
        <v>0</v>
      </c>
      <c r="DL10046" t="s">
        <v>209</v>
      </c>
      <c r="DM10046" t="s">
        <v>35838</v>
      </c>
      <c r="DN10046" t="s">
        <v>137</v>
      </c>
      <c r="DO10046" s="1">
        <v>45002.57916666667</v>
      </c>
      <c r="DP10046" s="1"/>
      <c r="DQ10046" t="s">
        <v>31708</v>
      </c>
      <c r="DR10046" t="s">
        <v>31709</v>
      </c>
      <c r="DS10046" t="s">
        <v>31710</v>
      </c>
      <c r="DT10046" t="s">
        <v>137</v>
      </c>
      <c r="DU10046" t="s">
        <v>137</v>
      </c>
      <c r="DV10046" t="s">
        <v>137</v>
      </c>
      <c r="DW10046" t="s">
        <v>137</v>
      </c>
      <c r="DX10046" t="s">
        <v>137</v>
      </c>
      <c r="DY10046" t="s">
        <v>137</v>
      </c>
      <c r="DZ10046" t="s">
        <v>168</v>
      </c>
      <c r="EA10046" t="b">
        <v>0</v>
      </c>
      <c r="EB10046" t="s">
        <v>137</v>
      </c>
    </row>
    <row r="10047" spans="1:132" x14ac:dyDescent="0.25">
      <c r="A10047">
        <v>108299579</v>
      </c>
      <c r="B10047">
        <v>1985</v>
      </c>
      <c r="C10047" t="s">
        <v>192</v>
      </c>
      <c r="D10047" t="s">
        <v>601</v>
      </c>
      <c r="E10047" t="s">
        <v>134</v>
      </c>
      <c r="F10047" t="s">
        <v>135</v>
      </c>
      <c r="G10047" t="s">
        <v>602</v>
      </c>
      <c r="H10047" t="s">
        <v>601</v>
      </c>
      <c r="I10047" t="s">
        <v>603</v>
      </c>
      <c r="J10047" t="s">
        <v>150</v>
      </c>
      <c r="K10047" t="s">
        <v>151</v>
      </c>
      <c r="L10047" t="s">
        <v>152</v>
      </c>
      <c r="M10047" t="s">
        <v>137</v>
      </c>
      <c r="N10047" t="s">
        <v>711</v>
      </c>
      <c r="O10047" t="s">
        <v>711</v>
      </c>
      <c r="P10047" s="1">
        <v>45001</v>
      </c>
      <c r="Q10047" s="1">
        <v>45001.631944444445</v>
      </c>
      <c r="R10047" s="1">
        <v>45001.631944444445</v>
      </c>
      <c r="S10047" s="1">
        <v>45002.434027777781</v>
      </c>
      <c r="T10047" s="1">
        <v>45002.434027777781</v>
      </c>
      <c r="U10047" t="s">
        <v>7232</v>
      </c>
      <c r="V10047" t="s">
        <v>137</v>
      </c>
      <c r="W10047" t="s">
        <v>137</v>
      </c>
      <c r="X10047" t="s">
        <v>231</v>
      </c>
      <c r="Y10047" t="s">
        <v>199</v>
      </c>
      <c r="Z10047" t="s">
        <v>137</v>
      </c>
      <c r="AA10047" t="s">
        <v>137</v>
      </c>
      <c r="AB10047" t="s">
        <v>137</v>
      </c>
      <c r="AC10047" t="s">
        <v>137</v>
      </c>
      <c r="AD10047" s="2"/>
      <c r="AE10047" t="s">
        <v>137</v>
      </c>
      <c r="AF10047" t="s">
        <v>137</v>
      </c>
      <c r="AG10047" t="s">
        <v>137</v>
      </c>
      <c r="AH10047" t="s">
        <v>137</v>
      </c>
      <c r="AI10047" t="s">
        <v>137</v>
      </c>
      <c r="AJ10047" t="s">
        <v>137</v>
      </c>
      <c r="AK10047" t="s">
        <v>137</v>
      </c>
      <c r="AL10047" s="2"/>
      <c r="AM10047" t="s">
        <v>137</v>
      </c>
      <c r="AN10047" t="s">
        <v>137</v>
      </c>
      <c r="AO10047" t="s">
        <v>137</v>
      </c>
      <c r="AP10047" t="s">
        <v>137</v>
      </c>
      <c r="AQ10047" t="s">
        <v>137</v>
      </c>
      <c r="AR10047" t="s">
        <v>137</v>
      </c>
      <c r="AS10047" t="s">
        <v>137</v>
      </c>
      <c r="AT10047" t="s">
        <v>137</v>
      </c>
      <c r="AU10047" t="s">
        <v>137</v>
      </c>
      <c r="AV10047" t="s">
        <v>137</v>
      </c>
      <c r="AW10047" t="s">
        <v>29352</v>
      </c>
      <c r="AX10047" t="s">
        <v>137</v>
      </c>
      <c r="AY10047" t="s">
        <v>137</v>
      </c>
      <c r="AZ10047" t="s">
        <v>137</v>
      </c>
      <c r="BA10047" t="s">
        <v>137</v>
      </c>
      <c r="BB10047" t="s">
        <v>137</v>
      </c>
      <c r="BC10047" t="s">
        <v>137</v>
      </c>
      <c r="BD10047" t="s">
        <v>137</v>
      </c>
      <c r="BE10047" t="s">
        <v>137</v>
      </c>
      <c r="BF10047" t="s">
        <v>137</v>
      </c>
      <c r="BG10047" t="s">
        <v>137</v>
      </c>
      <c r="BH10047" t="s">
        <v>137</v>
      </c>
      <c r="BI10047" t="s">
        <v>137</v>
      </c>
      <c r="BJ10047" t="s">
        <v>137</v>
      </c>
      <c r="BK10047" t="s">
        <v>137</v>
      </c>
      <c r="BL10047" t="s">
        <v>137</v>
      </c>
      <c r="BM10047" t="s">
        <v>137</v>
      </c>
      <c r="BN10047" t="s">
        <v>137</v>
      </c>
      <c r="BO10047" t="s">
        <v>137</v>
      </c>
      <c r="BP10047" t="s">
        <v>60861</v>
      </c>
      <c r="BQ10047" t="s">
        <v>137</v>
      </c>
      <c r="BR10047" t="s">
        <v>137</v>
      </c>
      <c r="BS10047" t="s">
        <v>137</v>
      </c>
      <c r="BT10047" t="s">
        <v>137</v>
      </c>
      <c r="BU10047" t="s">
        <v>137</v>
      </c>
      <c r="BW10047" t="s">
        <v>137</v>
      </c>
      <c r="BX10047" t="s">
        <v>137</v>
      </c>
      <c r="BY10047" t="s">
        <v>137</v>
      </c>
      <c r="BZ10047" t="s">
        <v>137</v>
      </c>
      <c r="CA10047" t="s">
        <v>137</v>
      </c>
      <c r="CB10047" t="s">
        <v>137</v>
      </c>
      <c r="CC10047" t="s">
        <v>137</v>
      </c>
      <c r="CD10047" t="s">
        <v>137</v>
      </c>
      <c r="CE10047" t="s">
        <v>137</v>
      </c>
      <c r="CF10047" t="s">
        <v>137</v>
      </c>
      <c r="CG10047" t="s">
        <v>137</v>
      </c>
      <c r="CH10047" t="s">
        <v>137</v>
      </c>
      <c r="CI10047" t="s">
        <v>137</v>
      </c>
      <c r="CJ10047" t="s">
        <v>137</v>
      </c>
      <c r="CK10047" t="s">
        <v>137</v>
      </c>
      <c r="CL10047" t="s">
        <v>137</v>
      </c>
      <c r="CM10047" t="s">
        <v>137</v>
      </c>
      <c r="CN10047" t="s">
        <v>137</v>
      </c>
      <c r="CO10047" t="s">
        <v>137</v>
      </c>
      <c r="CP10047" t="s">
        <v>137</v>
      </c>
      <c r="CQ10047" s="1">
        <v>45002.434027777781</v>
      </c>
      <c r="CR10047" s="1">
        <v>45002.434027777781</v>
      </c>
      <c r="CS10047" s="1"/>
      <c r="CT10047" t="s">
        <v>60862</v>
      </c>
      <c r="CU10047" t="s">
        <v>60863</v>
      </c>
      <c r="CV10047" t="s">
        <v>59471</v>
      </c>
      <c r="CW10047" t="s">
        <v>60864</v>
      </c>
      <c r="CX10047" s="3"/>
      <c r="CY10047" s="3"/>
      <c r="CZ10047">
        <v>1</v>
      </c>
      <c r="DA10047" t="s">
        <v>60865</v>
      </c>
      <c r="DB10047" t="s">
        <v>137</v>
      </c>
      <c r="DC10047" t="s">
        <v>137</v>
      </c>
      <c r="DD10047" t="s">
        <v>137</v>
      </c>
      <c r="DE10047" t="s">
        <v>137</v>
      </c>
      <c r="DF10047" t="s">
        <v>60866</v>
      </c>
      <c r="DG10047" t="s">
        <v>137</v>
      </c>
      <c r="DH10047" t="s">
        <v>137</v>
      </c>
      <c r="DI10047" t="s">
        <v>137</v>
      </c>
      <c r="DJ10047" t="s">
        <v>137</v>
      </c>
      <c r="DK10047">
        <v>0</v>
      </c>
      <c r="DL10047" t="s">
        <v>209</v>
      </c>
      <c r="DM10047" t="s">
        <v>137</v>
      </c>
      <c r="DN10047" t="s">
        <v>137</v>
      </c>
      <c r="DO10047" s="1">
        <v>45002.434027777781</v>
      </c>
      <c r="DP10047" s="1"/>
      <c r="DQ10047" t="s">
        <v>150</v>
      </c>
      <c r="DR10047" t="s">
        <v>151</v>
      </c>
      <c r="DS10047" t="s">
        <v>152</v>
      </c>
      <c r="DT10047" t="s">
        <v>137</v>
      </c>
      <c r="DU10047" t="s">
        <v>137</v>
      </c>
      <c r="DV10047" t="s">
        <v>137</v>
      </c>
      <c r="DW10047" t="s">
        <v>137</v>
      </c>
      <c r="DX10047" t="s">
        <v>137</v>
      </c>
      <c r="DY10047" t="s">
        <v>137</v>
      </c>
      <c r="DZ10047" t="s">
        <v>148</v>
      </c>
      <c r="EA10047" t="b">
        <v>0</v>
      </c>
      <c r="EB10047" t="s">
        <v>137</v>
      </c>
    </row>
    <row r="10048" spans="1:132" x14ac:dyDescent="0.25">
      <c r="A10048">
        <v>108295825</v>
      </c>
      <c r="B10048">
        <v>1984</v>
      </c>
      <c r="C10048" t="s">
        <v>192</v>
      </c>
      <c r="D10048" t="s">
        <v>474</v>
      </c>
      <c r="E10048" t="s">
        <v>134</v>
      </c>
      <c r="F10048" t="s">
        <v>135</v>
      </c>
      <c r="G10048" t="s">
        <v>163</v>
      </c>
      <c r="H10048" t="s">
        <v>137</v>
      </c>
      <c r="I10048" t="s">
        <v>475</v>
      </c>
      <c r="J10048" t="s">
        <v>150</v>
      </c>
      <c r="K10048" t="s">
        <v>151</v>
      </c>
      <c r="L10048" t="s">
        <v>152</v>
      </c>
      <c r="M10048" t="s">
        <v>137</v>
      </c>
      <c r="N10048" t="s">
        <v>1912</v>
      </c>
      <c r="O10048" t="s">
        <v>1912</v>
      </c>
      <c r="P10048" s="1">
        <v>45001</v>
      </c>
      <c r="Q10048" s="1">
        <v>45001.61041666667</v>
      </c>
      <c r="R10048" s="1">
        <v>45001.61041666667</v>
      </c>
      <c r="S10048" s="1">
        <v>45002.550694444442</v>
      </c>
      <c r="T10048" s="1">
        <v>45002.550694444442</v>
      </c>
      <c r="U10048" t="s">
        <v>7334</v>
      </c>
      <c r="V10048" t="s">
        <v>137</v>
      </c>
      <c r="W10048" t="s">
        <v>137</v>
      </c>
      <c r="X10048" t="s">
        <v>176</v>
      </c>
      <c r="Y10048" t="s">
        <v>370</v>
      </c>
      <c r="Z10048" t="s">
        <v>137</v>
      </c>
      <c r="AA10048" t="s">
        <v>479</v>
      </c>
      <c r="AB10048" t="s">
        <v>137</v>
      </c>
      <c r="AC10048" t="s">
        <v>137</v>
      </c>
      <c r="AD10048" s="2"/>
      <c r="AE10048" t="s">
        <v>137</v>
      </c>
      <c r="AF10048" t="s">
        <v>137</v>
      </c>
      <c r="AG10048" t="s">
        <v>137</v>
      </c>
      <c r="AH10048" t="s">
        <v>137</v>
      </c>
      <c r="AI10048" t="s">
        <v>137</v>
      </c>
      <c r="AJ10048" t="s">
        <v>137</v>
      </c>
      <c r="AK10048" t="s">
        <v>137</v>
      </c>
      <c r="AL10048" s="2"/>
      <c r="AM10048" t="s">
        <v>137</v>
      </c>
      <c r="AN10048" t="s">
        <v>137</v>
      </c>
      <c r="AO10048" t="s">
        <v>137</v>
      </c>
      <c r="AP10048" t="s">
        <v>137</v>
      </c>
      <c r="AQ10048" t="s">
        <v>137</v>
      </c>
      <c r="AR10048" t="s">
        <v>137</v>
      </c>
      <c r="AS10048" t="s">
        <v>137</v>
      </c>
      <c r="AT10048" t="s">
        <v>137</v>
      </c>
      <c r="AU10048" t="s">
        <v>137</v>
      </c>
      <c r="AV10048" t="s">
        <v>60867</v>
      </c>
      <c r="AW10048" t="s">
        <v>137</v>
      </c>
      <c r="AX10048" t="s">
        <v>137</v>
      </c>
      <c r="AY10048" t="s">
        <v>137</v>
      </c>
      <c r="AZ10048" t="s">
        <v>137</v>
      </c>
      <c r="BA10048" t="s">
        <v>137</v>
      </c>
      <c r="BB10048" t="s">
        <v>137</v>
      </c>
      <c r="BC10048" t="s">
        <v>137</v>
      </c>
      <c r="BD10048" t="s">
        <v>137</v>
      </c>
      <c r="BE10048" t="s">
        <v>137</v>
      </c>
      <c r="BF10048" t="s">
        <v>137</v>
      </c>
      <c r="BG10048" t="s">
        <v>137</v>
      </c>
      <c r="BH10048" t="s">
        <v>137</v>
      </c>
      <c r="BI10048" t="s">
        <v>137</v>
      </c>
      <c r="BJ10048" t="s">
        <v>137</v>
      </c>
      <c r="BK10048" t="s">
        <v>137</v>
      </c>
      <c r="BL10048" t="s">
        <v>137</v>
      </c>
      <c r="BM10048" t="s">
        <v>137</v>
      </c>
      <c r="BN10048" t="s">
        <v>137</v>
      </c>
      <c r="BO10048" t="s">
        <v>137</v>
      </c>
      <c r="BP10048" t="s">
        <v>137</v>
      </c>
      <c r="BQ10048" t="s">
        <v>137</v>
      </c>
      <c r="BR10048" t="s">
        <v>137</v>
      </c>
      <c r="BS10048" t="s">
        <v>137</v>
      </c>
      <c r="BT10048" t="s">
        <v>137</v>
      </c>
      <c r="BU10048" t="s">
        <v>137</v>
      </c>
      <c r="BW10048" t="s">
        <v>137</v>
      </c>
      <c r="BX10048" t="s">
        <v>137</v>
      </c>
      <c r="BY10048" t="s">
        <v>137</v>
      </c>
      <c r="BZ10048" t="s">
        <v>137</v>
      </c>
      <c r="CA10048" t="s">
        <v>137</v>
      </c>
      <c r="CB10048" t="s">
        <v>137</v>
      </c>
      <c r="CC10048" t="s">
        <v>137</v>
      </c>
      <c r="CD10048" t="s">
        <v>137</v>
      </c>
      <c r="CE10048" t="s">
        <v>137</v>
      </c>
      <c r="CF10048" t="s">
        <v>137</v>
      </c>
      <c r="CG10048" t="s">
        <v>137</v>
      </c>
      <c r="CH10048" t="s">
        <v>137</v>
      </c>
      <c r="CI10048" t="s">
        <v>137</v>
      </c>
      <c r="CJ10048" t="s">
        <v>137</v>
      </c>
      <c r="CK10048" t="s">
        <v>137</v>
      </c>
      <c r="CL10048" t="s">
        <v>137</v>
      </c>
      <c r="CM10048" t="s">
        <v>137</v>
      </c>
      <c r="CN10048" t="s">
        <v>137</v>
      </c>
      <c r="CO10048" t="s">
        <v>137</v>
      </c>
      <c r="CP10048" t="s">
        <v>137</v>
      </c>
      <c r="CQ10048" s="1">
        <v>45002.550694444442</v>
      </c>
      <c r="CR10048" s="1">
        <v>45002.550694444442</v>
      </c>
      <c r="CS10048" s="1"/>
      <c r="CT10048" t="s">
        <v>60868</v>
      </c>
      <c r="CU10048" t="s">
        <v>60869</v>
      </c>
      <c r="CV10048" t="s">
        <v>60870</v>
      </c>
      <c r="CW10048" t="s">
        <v>60871</v>
      </c>
      <c r="CX10048" s="3"/>
      <c r="CY10048" s="3"/>
      <c r="CZ10048">
        <v>1</v>
      </c>
      <c r="DA10048" t="s">
        <v>60872</v>
      </c>
      <c r="DB10048" t="s">
        <v>137</v>
      </c>
      <c r="DC10048" t="s">
        <v>137</v>
      </c>
      <c r="DD10048" t="s">
        <v>137</v>
      </c>
      <c r="DE10048" t="s">
        <v>137</v>
      </c>
      <c r="DF10048" t="s">
        <v>60873</v>
      </c>
      <c r="DG10048" t="s">
        <v>137</v>
      </c>
      <c r="DH10048" t="s">
        <v>137</v>
      </c>
      <c r="DI10048" t="s">
        <v>137</v>
      </c>
      <c r="DJ10048" t="s">
        <v>137</v>
      </c>
      <c r="DK10048">
        <v>0</v>
      </c>
      <c r="DL10048" t="s">
        <v>209</v>
      </c>
      <c r="DM10048" t="s">
        <v>137</v>
      </c>
      <c r="DN10048" t="s">
        <v>137</v>
      </c>
      <c r="DO10048" s="1">
        <v>45002.550694444442</v>
      </c>
      <c r="DP10048" s="1"/>
      <c r="DQ10048" t="s">
        <v>150</v>
      </c>
      <c r="DR10048" t="s">
        <v>151</v>
      </c>
      <c r="DS10048" t="s">
        <v>152</v>
      </c>
      <c r="DT10048" t="s">
        <v>137</v>
      </c>
      <c r="DU10048" t="s">
        <v>137</v>
      </c>
      <c r="DV10048" t="s">
        <v>140</v>
      </c>
      <c r="DW10048" t="s">
        <v>137</v>
      </c>
      <c r="DX10048" t="s">
        <v>1159</v>
      </c>
      <c r="DY10048" t="s">
        <v>137</v>
      </c>
      <c r="DZ10048" t="s">
        <v>148</v>
      </c>
      <c r="EA10048" t="b">
        <v>0</v>
      </c>
      <c r="EB10048" t="s">
        <v>137</v>
      </c>
    </row>
    <row r="10049" spans="1:132" x14ac:dyDescent="0.25">
      <c r="A10049">
        <v>108294214</v>
      </c>
      <c r="B10049">
        <v>1983</v>
      </c>
      <c r="C10049" t="s">
        <v>192</v>
      </c>
      <c r="D10049" t="s">
        <v>60874</v>
      </c>
      <c r="E10049" t="s">
        <v>134</v>
      </c>
      <c r="F10049" t="s">
        <v>532</v>
      </c>
      <c r="G10049" t="s">
        <v>194</v>
      </c>
      <c r="H10049" t="s">
        <v>927</v>
      </c>
      <c r="I10049" t="s">
        <v>60875</v>
      </c>
      <c r="J10049" t="s">
        <v>52452</v>
      </c>
      <c r="K10049" t="s">
        <v>52453</v>
      </c>
      <c r="L10049" t="s">
        <v>52454</v>
      </c>
      <c r="M10049" t="s">
        <v>137</v>
      </c>
      <c r="N10049" t="s">
        <v>4286</v>
      </c>
      <c r="O10049" t="s">
        <v>4286</v>
      </c>
      <c r="P10049" s="1">
        <v>45006</v>
      </c>
      <c r="Q10049" s="1">
        <v>45001.598611111112</v>
      </c>
      <c r="R10049" s="1">
        <v>45001.598611111112</v>
      </c>
      <c r="S10049" s="1">
        <v>45009.32708333333</v>
      </c>
      <c r="T10049" s="1">
        <v>45009.32708333333</v>
      </c>
      <c r="U10049" t="s">
        <v>60876</v>
      </c>
      <c r="V10049" t="s">
        <v>137</v>
      </c>
      <c r="W10049" t="s">
        <v>137</v>
      </c>
      <c r="X10049" t="s">
        <v>231</v>
      </c>
      <c r="Y10049" t="s">
        <v>713</v>
      </c>
      <c r="Z10049" t="s">
        <v>137</v>
      </c>
      <c r="AA10049" t="s">
        <v>137</v>
      </c>
      <c r="AB10049" t="s">
        <v>137</v>
      </c>
      <c r="AC10049" t="s">
        <v>137</v>
      </c>
      <c r="AD10049" s="2"/>
      <c r="AE10049" t="s">
        <v>137</v>
      </c>
      <c r="AF10049" t="s">
        <v>137</v>
      </c>
      <c r="AG10049" t="s">
        <v>137</v>
      </c>
      <c r="AH10049" t="s">
        <v>137</v>
      </c>
      <c r="AI10049" t="s">
        <v>137</v>
      </c>
      <c r="AJ10049" t="s">
        <v>137</v>
      </c>
      <c r="AK10049" t="s">
        <v>137</v>
      </c>
      <c r="AL10049" s="2"/>
      <c r="AM10049" t="s">
        <v>137</v>
      </c>
      <c r="AN10049" t="s">
        <v>137</v>
      </c>
      <c r="AO10049" t="s">
        <v>137</v>
      </c>
      <c r="AP10049" t="s">
        <v>137</v>
      </c>
      <c r="AQ10049" t="s">
        <v>137</v>
      </c>
      <c r="AR10049" t="s">
        <v>137</v>
      </c>
      <c r="AS10049" t="s">
        <v>137</v>
      </c>
      <c r="AT10049" t="s">
        <v>137</v>
      </c>
      <c r="AU10049" t="s">
        <v>137</v>
      </c>
      <c r="AV10049" t="s">
        <v>137</v>
      </c>
      <c r="AW10049" t="s">
        <v>137</v>
      </c>
      <c r="AX10049" t="s">
        <v>137</v>
      </c>
      <c r="AY10049" t="s">
        <v>137</v>
      </c>
      <c r="AZ10049" t="s">
        <v>137</v>
      </c>
      <c r="BA10049" t="s">
        <v>137</v>
      </c>
      <c r="BB10049" t="s">
        <v>137</v>
      </c>
      <c r="BC10049" t="s">
        <v>137</v>
      </c>
      <c r="BD10049" t="s">
        <v>137</v>
      </c>
      <c r="BE10049" t="s">
        <v>137</v>
      </c>
      <c r="BF10049" t="s">
        <v>137</v>
      </c>
      <c r="BG10049" t="s">
        <v>137</v>
      </c>
      <c r="BH10049" t="s">
        <v>137</v>
      </c>
      <c r="BI10049" t="s">
        <v>137</v>
      </c>
      <c r="BJ10049" t="s">
        <v>137</v>
      </c>
      <c r="BK10049" t="s">
        <v>137</v>
      </c>
      <c r="BL10049" t="s">
        <v>137</v>
      </c>
      <c r="BM10049" t="s">
        <v>137</v>
      </c>
      <c r="BN10049" t="s">
        <v>137</v>
      </c>
      <c r="BO10049" t="s">
        <v>137</v>
      </c>
      <c r="BP10049" t="s">
        <v>137</v>
      </c>
      <c r="BQ10049" t="s">
        <v>137</v>
      </c>
      <c r="BR10049" t="s">
        <v>137</v>
      </c>
      <c r="BS10049" t="s">
        <v>137</v>
      </c>
      <c r="BT10049" t="s">
        <v>574</v>
      </c>
      <c r="BU10049" t="s">
        <v>575</v>
      </c>
      <c r="BW10049" t="s">
        <v>137</v>
      </c>
      <c r="BX10049" t="s">
        <v>137</v>
      </c>
      <c r="BY10049" t="s">
        <v>137</v>
      </c>
      <c r="BZ10049" t="s">
        <v>137</v>
      </c>
      <c r="CA10049" t="s">
        <v>137</v>
      </c>
      <c r="CB10049" t="s">
        <v>137</v>
      </c>
      <c r="CC10049" t="s">
        <v>137</v>
      </c>
      <c r="CD10049" t="s">
        <v>137</v>
      </c>
      <c r="CE10049" t="s">
        <v>137</v>
      </c>
      <c r="CF10049" t="s">
        <v>137</v>
      </c>
      <c r="CG10049" t="s">
        <v>137</v>
      </c>
      <c r="CH10049" t="s">
        <v>137</v>
      </c>
      <c r="CI10049" t="s">
        <v>137</v>
      </c>
      <c r="CJ10049" t="s">
        <v>137</v>
      </c>
      <c r="CK10049" t="s">
        <v>137</v>
      </c>
      <c r="CL10049" t="s">
        <v>137</v>
      </c>
      <c r="CM10049" t="s">
        <v>137</v>
      </c>
      <c r="CN10049" t="s">
        <v>137</v>
      </c>
      <c r="CO10049" t="s">
        <v>137</v>
      </c>
      <c r="CP10049" t="s">
        <v>137</v>
      </c>
      <c r="CQ10049" s="1">
        <v>45009.32708333333</v>
      </c>
      <c r="CR10049" s="1">
        <v>45009.32708333333</v>
      </c>
      <c r="CS10049" s="1"/>
      <c r="CT10049" t="s">
        <v>60877</v>
      </c>
      <c r="CU10049" t="s">
        <v>60878</v>
      </c>
      <c r="CV10049" t="s">
        <v>60879</v>
      </c>
      <c r="CW10049" t="s">
        <v>60880</v>
      </c>
      <c r="CX10049" s="3"/>
      <c r="CY10049" s="3"/>
      <c r="CZ10049">
        <v>2</v>
      </c>
      <c r="DA10049" t="s">
        <v>137</v>
      </c>
      <c r="DB10049" t="s">
        <v>137</v>
      </c>
      <c r="DC10049" t="s">
        <v>137</v>
      </c>
      <c r="DD10049" t="s">
        <v>137</v>
      </c>
      <c r="DE10049" t="s">
        <v>137</v>
      </c>
      <c r="DF10049" t="s">
        <v>60881</v>
      </c>
      <c r="DG10049" t="s">
        <v>900</v>
      </c>
      <c r="DH10049" t="s">
        <v>52462</v>
      </c>
      <c r="DI10049" t="s">
        <v>137</v>
      </c>
      <c r="DJ10049" t="s">
        <v>137</v>
      </c>
      <c r="DK10049">
        <v>0</v>
      </c>
      <c r="DL10049" t="s">
        <v>209</v>
      </c>
      <c r="DM10049" t="s">
        <v>16532</v>
      </c>
      <c r="DN10049" t="s">
        <v>137</v>
      </c>
      <c r="DO10049" s="1">
        <v>45009.32708333333</v>
      </c>
      <c r="DP10049" s="1"/>
      <c r="DQ10049" t="s">
        <v>52452</v>
      </c>
      <c r="DR10049" t="s">
        <v>52453</v>
      </c>
      <c r="DS10049" t="s">
        <v>52454</v>
      </c>
      <c r="DT10049" t="s">
        <v>137</v>
      </c>
      <c r="DU10049" t="s">
        <v>137</v>
      </c>
      <c r="DV10049" t="s">
        <v>137</v>
      </c>
      <c r="DW10049" t="s">
        <v>137</v>
      </c>
      <c r="DX10049" t="s">
        <v>137</v>
      </c>
      <c r="DY10049" t="s">
        <v>137</v>
      </c>
      <c r="DZ10049" t="s">
        <v>168</v>
      </c>
      <c r="EA10049" t="b">
        <v>0</v>
      </c>
      <c r="EB10049" t="s">
        <v>137</v>
      </c>
    </row>
    <row r="10050" spans="1:132" x14ac:dyDescent="0.25">
      <c r="A10050">
        <v>108293451</v>
      </c>
      <c r="B10050">
        <v>1982</v>
      </c>
      <c r="C10050" t="s">
        <v>192</v>
      </c>
      <c r="D10050" t="s">
        <v>60567</v>
      </c>
      <c r="E10050" t="s">
        <v>134</v>
      </c>
      <c r="F10050" t="s">
        <v>162</v>
      </c>
      <c r="G10050" t="s">
        <v>137</v>
      </c>
      <c r="H10050" t="s">
        <v>137</v>
      </c>
      <c r="I10050" t="s">
        <v>60568</v>
      </c>
      <c r="J10050" t="s">
        <v>523</v>
      </c>
      <c r="K10050" t="s">
        <v>524</v>
      </c>
      <c r="L10050" t="s">
        <v>525</v>
      </c>
      <c r="M10050" t="s">
        <v>137</v>
      </c>
      <c r="N10050" t="s">
        <v>572</v>
      </c>
      <c r="O10050" t="s">
        <v>572</v>
      </c>
      <c r="P10050" s="1"/>
      <c r="Q10050" s="1">
        <v>45001.593055555553</v>
      </c>
      <c r="R10050" s="1">
        <v>45001.593055555553</v>
      </c>
      <c r="S10050" s="1">
        <v>45008.609722222223</v>
      </c>
      <c r="T10050" s="1">
        <v>45008.609722222223</v>
      </c>
      <c r="U10050" t="s">
        <v>137</v>
      </c>
      <c r="V10050" t="s">
        <v>137</v>
      </c>
      <c r="W10050" t="s">
        <v>137</v>
      </c>
      <c r="X10050" t="s">
        <v>137</v>
      </c>
      <c r="Y10050" t="s">
        <v>137</v>
      </c>
      <c r="Z10050" t="s">
        <v>137</v>
      </c>
      <c r="AA10050" t="s">
        <v>137</v>
      </c>
      <c r="AB10050" t="s">
        <v>137</v>
      </c>
      <c r="AC10050" t="s">
        <v>137</v>
      </c>
      <c r="AD10050" s="2"/>
      <c r="AE10050" t="s">
        <v>137</v>
      </c>
      <c r="AF10050" t="s">
        <v>137</v>
      </c>
      <c r="AG10050" t="s">
        <v>137</v>
      </c>
      <c r="AH10050" t="s">
        <v>137</v>
      </c>
      <c r="AI10050" t="s">
        <v>137</v>
      </c>
      <c r="AJ10050" t="s">
        <v>137</v>
      </c>
      <c r="AK10050" t="s">
        <v>137</v>
      </c>
      <c r="AL10050" s="2"/>
      <c r="AM10050" t="s">
        <v>137</v>
      </c>
      <c r="AN10050" t="s">
        <v>137</v>
      </c>
      <c r="AO10050" t="s">
        <v>137</v>
      </c>
      <c r="AP10050" t="s">
        <v>137</v>
      </c>
      <c r="AQ10050" t="s">
        <v>137</v>
      </c>
      <c r="AR10050" t="s">
        <v>137</v>
      </c>
      <c r="AS10050" t="s">
        <v>137</v>
      </c>
      <c r="AT10050" t="s">
        <v>137</v>
      </c>
      <c r="AU10050" t="s">
        <v>137</v>
      </c>
      <c r="AV10050" t="s">
        <v>137</v>
      </c>
      <c r="AW10050" t="s">
        <v>137</v>
      </c>
      <c r="AX10050" t="s">
        <v>137</v>
      </c>
      <c r="AY10050" t="s">
        <v>137</v>
      </c>
      <c r="AZ10050" t="s">
        <v>137</v>
      </c>
      <c r="BA10050" t="s">
        <v>137</v>
      </c>
      <c r="BB10050" t="s">
        <v>137</v>
      </c>
      <c r="BC10050" t="s">
        <v>137</v>
      </c>
      <c r="BD10050" t="s">
        <v>137</v>
      </c>
      <c r="BE10050" t="s">
        <v>137</v>
      </c>
      <c r="BF10050" t="s">
        <v>137</v>
      </c>
      <c r="BG10050" t="s">
        <v>137</v>
      </c>
      <c r="BH10050" t="s">
        <v>137</v>
      </c>
      <c r="BI10050" t="s">
        <v>137</v>
      </c>
      <c r="BJ10050" t="s">
        <v>137</v>
      </c>
      <c r="BK10050" t="s">
        <v>137</v>
      </c>
      <c r="BL10050" t="s">
        <v>137</v>
      </c>
      <c r="BM10050" t="s">
        <v>137</v>
      </c>
      <c r="BN10050" t="s">
        <v>137</v>
      </c>
      <c r="BO10050" t="s">
        <v>137</v>
      </c>
      <c r="BP10050" t="s">
        <v>137</v>
      </c>
      <c r="BQ10050" t="s">
        <v>137</v>
      </c>
      <c r="BR10050" t="s">
        <v>137</v>
      </c>
      <c r="BS10050" t="s">
        <v>137</v>
      </c>
      <c r="BT10050" t="s">
        <v>137</v>
      </c>
      <c r="BU10050" t="s">
        <v>137</v>
      </c>
      <c r="BW10050" t="s">
        <v>137</v>
      </c>
      <c r="BX10050" t="s">
        <v>137</v>
      </c>
      <c r="BY10050" t="s">
        <v>137</v>
      </c>
      <c r="BZ10050" t="s">
        <v>137</v>
      </c>
      <c r="CA10050" t="s">
        <v>137</v>
      </c>
      <c r="CB10050" t="s">
        <v>137</v>
      </c>
      <c r="CC10050" t="s">
        <v>137</v>
      </c>
      <c r="CD10050" t="s">
        <v>137</v>
      </c>
      <c r="CE10050" t="s">
        <v>137</v>
      </c>
      <c r="CF10050" t="s">
        <v>137</v>
      </c>
      <c r="CG10050" t="s">
        <v>137</v>
      </c>
      <c r="CH10050" t="s">
        <v>137</v>
      </c>
      <c r="CI10050" t="s">
        <v>137</v>
      </c>
      <c r="CJ10050" t="s">
        <v>137</v>
      </c>
      <c r="CK10050" t="s">
        <v>137</v>
      </c>
      <c r="CL10050" t="s">
        <v>137</v>
      </c>
      <c r="CM10050" t="s">
        <v>137</v>
      </c>
      <c r="CN10050" t="s">
        <v>137</v>
      </c>
      <c r="CO10050" t="s">
        <v>137</v>
      </c>
      <c r="CP10050" t="s">
        <v>137</v>
      </c>
      <c r="CQ10050" s="1">
        <v>45008.609722222223</v>
      </c>
      <c r="CR10050" s="1">
        <v>45008.609722222223</v>
      </c>
      <c r="CS10050" s="1"/>
      <c r="CT10050" t="s">
        <v>137</v>
      </c>
      <c r="CU10050" t="s">
        <v>137</v>
      </c>
      <c r="CV10050" t="s">
        <v>60882</v>
      </c>
      <c r="CW10050" t="s">
        <v>60883</v>
      </c>
      <c r="CX10050" s="3"/>
      <c r="CY10050" s="3"/>
      <c r="CZ10050">
        <v>1</v>
      </c>
      <c r="DA10050" t="s">
        <v>137</v>
      </c>
      <c r="DB10050" t="s">
        <v>137</v>
      </c>
      <c r="DC10050" t="s">
        <v>137</v>
      </c>
      <c r="DD10050" t="s">
        <v>137</v>
      </c>
      <c r="DE10050" t="s">
        <v>137</v>
      </c>
      <c r="DF10050" t="s">
        <v>137</v>
      </c>
      <c r="DG10050" t="s">
        <v>900</v>
      </c>
      <c r="DH10050" t="s">
        <v>3200</v>
      </c>
      <c r="DI10050" t="s">
        <v>137</v>
      </c>
      <c r="DJ10050" t="s">
        <v>137</v>
      </c>
      <c r="DK10050">
        <v>0</v>
      </c>
      <c r="DL10050" t="s">
        <v>209</v>
      </c>
      <c r="DM10050" t="s">
        <v>137</v>
      </c>
      <c r="DN10050" t="s">
        <v>137</v>
      </c>
      <c r="DO10050" s="1">
        <v>45008.609722222223</v>
      </c>
      <c r="DP10050" s="1"/>
      <c r="DQ10050" t="s">
        <v>523</v>
      </c>
      <c r="DR10050" t="s">
        <v>524</v>
      </c>
      <c r="DS10050" t="s">
        <v>525</v>
      </c>
      <c r="DT10050" t="s">
        <v>137</v>
      </c>
      <c r="DU10050" t="s">
        <v>137</v>
      </c>
      <c r="DV10050" t="s">
        <v>137</v>
      </c>
      <c r="DW10050" t="s">
        <v>137</v>
      </c>
      <c r="DX10050" t="s">
        <v>17529</v>
      </c>
      <c r="DY10050" t="s">
        <v>137</v>
      </c>
      <c r="DZ10050" t="s">
        <v>168</v>
      </c>
      <c r="EA10050" t="b">
        <v>0</v>
      </c>
      <c r="EB10050" t="s">
        <v>137</v>
      </c>
    </row>
    <row r="10051" spans="1:132" x14ac:dyDescent="0.25">
      <c r="A10051">
        <v>108291441</v>
      </c>
      <c r="B10051">
        <v>1981</v>
      </c>
      <c r="C10051" t="s">
        <v>192</v>
      </c>
      <c r="D10051" t="s">
        <v>224</v>
      </c>
      <c r="E10051" t="s">
        <v>134</v>
      </c>
      <c r="F10051" t="s">
        <v>135</v>
      </c>
      <c r="G10051" t="s">
        <v>194</v>
      </c>
      <c r="H10051" t="s">
        <v>137</v>
      </c>
      <c r="I10051" t="s">
        <v>225</v>
      </c>
      <c r="J10051" t="s">
        <v>150</v>
      </c>
      <c r="K10051" t="s">
        <v>151</v>
      </c>
      <c r="L10051" t="s">
        <v>152</v>
      </c>
      <c r="M10051" t="s">
        <v>137</v>
      </c>
      <c r="N10051" t="s">
        <v>55715</v>
      </c>
      <c r="O10051" t="s">
        <v>55715</v>
      </c>
      <c r="P10051" s="1">
        <v>45002</v>
      </c>
      <c r="Q10051" s="1">
        <v>45001.57916666667</v>
      </c>
      <c r="R10051" s="1">
        <v>45001.57916666667</v>
      </c>
      <c r="S10051" s="1">
        <v>45056.428472222222</v>
      </c>
      <c r="T10051" s="1">
        <v>45056.428472222222</v>
      </c>
      <c r="U10051" t="s">
        <v>1152</v>
      </c>
      <c r="V10051" t="s">
        <v>137</v>
      </c>
      <c r="W10051" t="s">
        <v>137</v>
      </c>
      <c r="X10051" t="s">
        <v>176</v>
      </c>
      <c r="Y10051" t="s">
        <v>370</v>
      </c>
      <c r="Z10051" t="s">
        <v>137</v>
      </c>
      <c r="AA10051" t="s">
        <v>137</v>
      </c>
      <c r="AB10051" t="s">
        <v>137</v>
      </c>
      <c r="AC10051" t="s">
        <v>137</v>
      </c>
      <c r="AD10051" s="2"/>
      <c r="AE10051" t="s">
        <v>137</v>
      </c>
      <c r="AF10051" t="s">
        <v>137</v>
      </c>
      <c r="AG10051" t="s">
        <v>137</v>
      </c>
      <c r="AH10051" t="s">
        <v>137</v>
      </c>
      <c r="AI10051" t="s">
        <v>137</v>
      </c>
      <c r="AJ10051" t="s">
        <v>137</v>
      </c>
      <c r="AK10051" t="s">
        <v>137</v>
      </c>
      <c r="AL10051" s="2"/>
      <c r="AM10051" t="s">
        <v>137</v>
      </c>
      <c r="AN10051" t="s">
        <v>137</v>
      </c>
      <c r="AO10051" t="s">
        <v>137</v>
      </c>
      <c r="AP10051" t="s">
        <v>137</v>
      </c>
      <c r="AQ10051" t="s">
        <v>137</v>
      </c>
      <c r="AR10051" t="s">
        <v>137</v>
      </c>
      <c r="AS10051" t="s">
        <v>137</v>
      </c>
      <c r="AT10051" t="s">
        <v>137</v>
      </c>
      <c r="AU10051" t="s">
        <v>137</v>
      </c>
      <c r="AV10051" t="s">
        <v>137</v>
      </c>
      <c r="AW10051" t="s">
        <v>57641</v>
      </c>
      <c r="AX10051" t="s">
        <v>14345</v>
      </c>
      <c r="AY10051" t="s">
        <v>137</v>
      </c>
      <c r="AZ10051" t="s">
        <v>137</v>
      </c>
      <c r="BA10051" t="s">
        <v>137</v>
      </c>
      <c r="BB10051" t="s">
        <v>137</v>
      </c>
      <c r="BC10051" t="s">
        <v>137</v>
      </c>
      <c r="BD10051" t="s">
        <v>137</v>
      </c>
      <c r="BE10051" t="s">
        <v>137</v>
      </c>
      <c r="BF10051" t="s">
        <v>137</v>
      </c>
      <c r="BG10051" t="s">
        <v>137</v>
      </c>
      <c r="BH10051" t="s">
        <v>137</v>
      </c>
      <c r="BI10051" t="s">
        <v>137</v>
      </c>
      <c r="BJ10051" t="s">
        <v>137</v>
      </c>
      <c r="BK10051" t="s">
        <v>137</v>
      </c>
      <c r="BL10051" t="s">
        <v>137</v>
      </c>
      <c r="BM10051" t="s">
        <v>137</v>
      </c>
      <c r="BN10051" t="s">
        <v>137</v>
      </c>
      <c r="BO10051" t="s">
        <v>137</v>
      </c>
      <c r="BP10051" t="s">
        <v>137</v>
      </c>
      <c r="BQ10051" t="s">
        <v>137</v>
      </c>
      <c r="BR10051" t="s">
        <v>137</v>
      </c>
      <c r="BS10051" t="s">
        <v>137</v>
      </c>
      <c r="BT10051" t="s">
        <v>137</v>
      </c>
      <c r="BU10051" t="s">
        <v>137</v>
      </c>
      <c r="BW10051" t="s">
        <v>137</v>
      </c>
      <c r="BX10051" t="s">
        <v>137</v>
      </c>
      <c r="BY10051" t="s">
        <v>137</v>
      </c>
      <c r="BZ10051" t="s">
        <v>137</v>
      </c>
      <c r="CA10051" t="s">
        <v>137</v>
      </c>
      <c r="CB10051" t="s">
        <v>137</v>
      </c>
      <c r="CC10051" t="s">
        <v>137</v>
      </c>
      <c r="CD10051" t="s">
        <v>137</v>
      </c>
      <c r="CE10051" t="s">
        <v>137</v>
      </c>
      <c r="CF10051" t="s">
        <v>137</v>
      </c>
      <c r="CG10051" t="s">
        <v>137</v>
      </c>
      <c r="CH10051" t="s">
        <v>137</v>
      </c>
      <c r="CI10051" t="s">
        <v>137</v>
      </c>
      <c r="CJ10051" t="s">
        <v>137</v>
      </c>
      <c r="CK10051" t="s">
        <v>137</v>
      </c>
      <c r="CL10051" t="s">
        <v>137</v>
      </c>
      <c r="CM10051" t="s">
        <v>137</v>
      </c>
      <c r="CN10051" t="s">
        <v>137</v>
      </c>
      <c r="CO10051" t="s">
        <v>137</v>
      </c>
      <c r="CP10051" t="s">
        <v>137</v>
      </c>
      <c r="CQ10051" s="1">
        <v>45056.428472222222</v>
      </c>
      <c r="CR10051" s="1">
        <v>45056.428472222222</v>
      </c>
      <c r="CS10051" s="1"/>
      <c r="CT10051" t="s">
        <v>58197</v>
      </c>
      <c r="CU10051" t="s">
        <v>60884</v>
      </c>
      <c r="CV10051" t="s">
        <v>60885</v>
      </c>
      <c r="CW10051" t="s">
        <v>60886</v>
      </c>
      <c r="CX10051" s="3"/>
      <c r="CY10051" s="3"/>
      <c r="CZ10051">
        <v>1</v>
      </c>
      <c r="DA10051" t="s">
        <v>60887</v>
      </c>
      <c r="DB10051" t="s">
        <v>137</v>
      </c>
      <c r="DC10051" t="s">
        <v>137</v>
      </c>
      <c r="DD10051" t="s">
        <v>137</v>
      </c>
      <c r="DE10051" t="s">
        <v>137</v>
      </c>
      <c r="DF10051" t="s">
        <v>60888</v>
      </c>
      <c r="DG10051" t="s">
        <v>900</v>
      </c>
      <c r="DH10051" t="s">
        <v>1285</v>
      </c>
      <c r="DI10051" t="s">
        <v>137</v>
      </c>
      <c r="DJ10051" t="s">
        <v>137</v>
      </c>
      <c r="DK10051">
        <v>0</v>
      </c>
      <c r="DL10051" t="s">
        <v>209</v>
      </c>
      <c r="DM10051" t="s">
        <v>137</v>
      </c>
      <c r="DN10051" t="s">
        <v>137</v>
      </c>
      <c r="DO10051" s="1">
        <v>45056.428472222222</v>
      </c>
      <c r="DP10051" s="1"/>
      <c r="DQ10051" t="s">
        <v>150</v>
      </c>
      <c r="DR10051" t="s">
        <v>151</v>
      </c>
      <c r="DS10051" t="s">
        <v>152</v>
      </c>
      <c r="DT10051" t="s">
        <v>137</v>
      </c>
      <c r="DU10051" t="s">
        <v>137</v>
      </c>
      <c r="DV10051" t="s">
        <v>237</v>
      </c>
      <c r="DW10051" t="s">
        <v>137</v>
      </c>
      <c r="DX10051" t="s">
        <v>41523</v>
      </c>
      <c r="DY10051" t="s">
        <v>137</v>
      </c>
      <c r="DZ10051" t="s">
        <v>148</v>
      </c>
      <c r="EA10051" t="b">
        <v>0</v>
      </c>
      <c r="EB10051" t="s">
        <v>137</v>
      </c>
    </row>
    <row r="10052" spans="1:132" x14ac:dyDescent="0.25">
      <c r="A10052">
        <v>108271504</v>
      </c>
      <c r="B10052">
        <v>1980</v>
      </c>
      <c r="C10052" t="s">
        <v>192</v>
      </c>
      <c r="D10052" t="s">
        <v>133</v>
      </c>
      <c r="E10052" t="s">
        <v>134</v>
      </c>
      <c r="F10052" t="s">
        <v>135</v>
      </c>
      <c r="G10052" t="s">
        <v>136</v>
      </c>
      <c r="H10052" t="s">
        <v>137</v>
      </c>
      <c r="I10052" t="s">
        <v>138</v>
      </c>
      <c r="J10052" t="s">
        <v>52452</v>
      </c>
      <c r="K10052" t="s">
        <v>52453</v>
      </c>
      <c r="L10052" t="s">
        <v>52454</v>
      </c>
      <c r="M10052" t="s">
        <v>137</v>
      </c>
      <c r="N10052" t="s">
        <v>1258</v>
      </c>
      <c r="O10052" t="s">
        <v>1258</v>
      </c>
      <c r="P10052" s="1">
        <v>45001</v>
      </c>
      <c r="Q10052" s="1">
        <v>45001.450694444444</v>
      </c>
      <c r="R10052" s="1">
        <v>45001.450694444444</v>
      </c>
      <c r="S10052" s="1">
        <v>45006.493055555555</v>
      </c>
      <c r="T10052" s="1">
        <v>45006.493055555555</v>
      </c>
      <c r="U10052" t="s">
        <v>20946</v>
      </c>
      <c r="V10052" t="s">
        <v>137</v>
      </c>
      <c r="W10052" t="s">
        <v>137</v>
      </c>
      <c r="X10052" t="s">
        <v>231</v>
      </c>
      <c r="Y10052" t="s">
        <v>723</v>
      </c>
      <c r="Z10052" t="s">
        <v>137</v>
      </c>
      <c r="AA10052" t="s">
        <v>137</v>
      </c>
      <c r="AB10052" t="s">
        <v>137</v>
      </c>
      <c r="AC10052" t="s">
        <v>137</v>
      </c>
      <c r="AD10052" s="2"/>
      <c r="AE10052" t="s">
        <v>137</v>
      </c>
      <c r="AF10052" t="s">
        <v>137</v>
      </c>
      <c r="AG10052" t="s">
        <v>137</v>
      </c>
      <c r="AH10052" t="s">
        <v>137</v>
      </c>
      <c r="AI10052" t="s">
        <v>137</v>
      </c>
      <c r="AJ10052" t="s">
        <v>137</v>
      </c>
      <c r="AK10052" t="s">
        <v>137</v>
      </c>
      <c r="AL10052" s="2"/>
      <c r="AM10052" t="s">
        <v>137</v>
      </c>
      <c r="AN10052" t="s">
        <v>137</v>
      </c>
      <c r="AO10052" t="s">
        <v>137</v>
      </c>
      <c r="AP10052" t="s">
        <v>137</v>
      </c>
      <c r="AQ10052" t="s">
        <v>137</v>
      </c>
      <c r="AR10052" t="s">
        <v>137</v>
      </c>
      <c r="AS10052" t="s">
        <v>137</v>
      </c>
      <c r="AT10052" t="s">
        <v>137</v>
      </c>
      <c r="AU10052" t="s">
        <v>137</v>
      </c>
      <c r="AV10052" t="s">
        <v>137</v>
      </c>
      <c r="AW10052" t="s">
        <v>137</v>
      </c>
      <c r="AX10052" t="s">
        <v>137</v>
      </c>
      <c r="AY10052" t="s">
        <v>137</v>
      </c>
      <c r="AZ10052" t="s">
        <v>137</v>
      </c>
      <c r="BA10052" t="s">
        <v>137</v>
      </c>
      <c r="BB10052" t="s">
        <v>137</v>
      </c>
      <c r="BC10052" t="s">
        <v>137</v>
      </c>
      <c r="BD10052" t="s">
        <v>137</v>
      </c>
      <c r="BE10052" t="s">
        <v>137</v>
      </c>
      <c r="BF10052" t="s">
        <v>137</v>
      </c>
      <c r="BG10052" t="s">
        <v>137</v>
      </c>
      <c r="BH10052" t="s">
        <v>137</v>
      </c>
      <c r="BI10052" t="s">
        <v>137</v>
      </c>
      <c r="BJ10052" t="s">
        <v>137</v>
      </c>
      <c r="BK10052" t="s">
        <v>137</v>
      </c>
      <c r="BL10052" t="s">
        <v>137</v>
      </c>
      <c r="BM10052" t="s">
        <v>137</v>
      </c>
      <c r="BN10052" t="s">
        <v>137</v>
      </c>
      <c r="BO10052" t="s">
        <v>137</v>
      </c>
      <c r="BP10052" t="s">
        <v>60889</v>
      </c>
      <c r="BQ10052" t="s">
        <v>137</v>
      </c>
      <c r="BR10052" t="s">
        <v>137</v>
      </c>
      <c r="BS10052" t="s">
        <v>137</v>
      </c>
      <c r="BT10052" t="s">
        <v>137</v>
      </c>
      <c r="BU10052" t="s">
        <v>137</v>
      </c>
      <c r="BW10052" t="s">
        <v>137</v>
      </c>
      <c r="BX10052" t="s">
        <v>137</v>
      </c>
      <c r="BY10052" t="s">
        <v>137</v>
      </c>
      <c r="BZ10052" t="s">
        <v>137</v>
      </c>
      <c r="CA10052" t="s">
        <v>137</v>
      </c>
      <c r="CB10052" t="s">
        <v>137</v>
      </c>
      <c r="CC10052" t="s">
        <v>137</v>
      </c>
      <c r="CD10052" t="s">
        <v>137</v>
      </c>
      <c r="CE10052" t="s">
        <v>137</v>
      </c>
      <c r="CF10052" t="s">
        <v>137</v>
      </c>
      <c r="CG10052" t="s">
        <v>137</v>
      </c>
      <c r="CH10052" t="s">
        <v>137</v>
      </c>
      <c r="CI10052" t="s">
        <v>137</v>
      </c>
      <c r="CJ10052" t="s">
        <v>137</v>
      </c>
      <c r="CK10052" t="s">
        <v>137</v>
      </c>
      <c r="CL10052" t="s">
        <v>137</v>
      </c>
      <c r="CM10052" t="s">
        <v>137</v>
      </c>
      <c r="CN10052" t="s">
        <v>137</v>
      </c>
      <c r="CO10052" t="s">
        <v>137</v>
      </c>
      <c r="CP10052" t="s">
        <v>137</v>
      </c>
      <c r="CQ10052" s="1">
        <v>45006.493055555555</v>
      </c>
      <c r="CR10052" s="1">
        <v>45006.493055555555</v>
      </c>
      <c r="CS10052" s="1"/>
      <c r="CT10052" t="s">
        <v>60890</v>
      </c>
      <c r="CU10052" t="s">
        <v>60891</v>
      </c>
      <c r="CV10052" t="s">
        <v>60892</v>
      </c>
      <c r="CW10052" t="s">
        <v>60893</v>
      </c>
      <c r="CX10052" s="3"/>
      <c r="CY10052" s="3"/>
      <c r="CZ10052">
        <v>2</v>
      </c>
      <c r="DA10052" t="s">
        <v>60894</v>
      </c>
      <c r="DB10052" t="s">
        <v>137</v>
      </c>
      <c r="DC10052" t="s">
        <v>137</v>
      </c>
      <c r="DD10052" t="s">
        <v>137</v>
      </c>
      <c r="DE10052" t="s">
        <v>137</v>
      </c>
      <c r="DF10052" t="s">
        <v>60895</v>
      </c>
      <c r="DG10052" t="s">
        <v>137</v>
      </c>
      <c r="DH10052" t="s">
        <v>137</v>
      </c>
      <c r="DI10052" t="s">
        <v>137</v>
      </c>
      <c r="DJ10052" t="s">
        <v>137</v>
      </c>
      <c r="DK10052">
        <v>0</v>
      </c>
      <c r="DL10052" t="s">
        <v>209</v>
      </c>
      <c r="DM10052" t="s">
        <v>60896</v>
      </c>
      <c r="DN10052" t="s">
        <v>137</v>
      </c>
      <c r="DO10052" s="1">
        <v>45006.493055555555</v>
      </c>
      <c r="DP10052" s="1"/>
      <c r="DQ10052" t="s">
        <v>52452</v>
      </c>
      <c r="DR10052" t="s">
        <v>52453</v>
      </c>
      <c r="DS10052" t="s">
        <v>52454</v>
      </c>
      <c r="DT10052" t="s">
        <v>60897</v>
      </c>
      <c r="DU10052" t="s">
        <v>137</v>
      </c>
      <c r="DV10052" t="s">
        <v>137</v>
      </c>
      <c r="DW10052" t="s">
        <v>137</v>
      </c>
      <c r="DX10052" t="s">
        <v>137</v>
      </c>
      <c r="DY10052" t="s">
        <v>137</v>
      </c>
      <c r="DZ10052" t="s">
        <v>148</v>
      </c>
      <c r="EA10052" t="b">
        <v>0</v>
      </c>
      <c r="EB10052" t="s">
        <v>137</v>
      </c>
    </row>
    <row r="10053" spans="1:132" x14ac:dyDescent="0.25">
      <c r="A10053">
        <v>108270649</v>
      </c>
      <c r="B10053">
        <v>1979</v>
      </c>
      <c r="C10053" t="s">
        <v>192</v>
      </c>
      <c r="D10053" t="s">
        <v>60898</v>
      </c>
      <c r="E10053" t="s">
        <v>134</v>
      </c>
      <c r="F10053" t="s">
        <v>532</v>
      </c>
      <c r="G10053" t="s">
        <v>194</v>
      </c>
      <c r="H10053" t="s">
        <v>2448</v>
      </c>
      <c r="I10053" t="s">
        <v>60899</v>
      </c>
      <c r="J10053" t="s">
        <v>52452</v>
      </c>
      <c r="K10053" t="s">
        <v>52453</v>
      </c>
      <c r="L10053" t="s">
        <v>52454</v>
      </c>
      <c r="M10053" t="s">
        <v>137</v>
      </c>
      <c r="N10053" t="s">
        <v>52623</v>
      </c>
      <c r="O10053" t="s">
        <v>52623</v>
      </c>
      <c r="P10053" s="1"/>
      <c r="Q10053" s="1">
        <v>45001.445138888892</v>
      </c>
      <c r="R10053" s="1">
        <v>45001.445138888892</v>
      </c>
      <c r="S10053" s="1">
        <v>45001.445833333331</v>
      </c>
      <c r="T10053" s="1">
        <v>45001.445833333331</v>
      </c>
      <c r="U10053" t="s">
        <v>60900</v>
      </c>
      <c r="V10053" t="s">
        <v>137</v>
      </c>
      <c r="W10053" t="s">
        <v>137</v>
      </c>
      <c r="X10053" t="s">
        <v>144</v>
      </c>
      <c r="Y10053" t="s">
        <v>199</v>
      </c>
      <c r="Z10053" t="s">
        <v>137</v>
      </c>
      <c r="AA10053" t="s">
        <v>137</v>
      </c>
      <c r="AB10053" t="s">
        <v>137</v>
      </c>
      <c r="AC10053" t="s">
        <v>137</v>
      </c>
      <c r="AD10053" s="2"/>
      <c r="AE10053" t="s">
        <v>137</v>
      </c>
      <c r="AF10053" t="s">
        <v>137</v>
      </c>
      <c r="AG10053" t="s">
        <v>137</v>
      </c>
      <c r="AH10053" t="s">
        <v>137</v>
      </c>
      <c r="AI10053" t="s">
        <v>137</v>
      </c>
      <c r="AJ10053" t="s">
        <v>137</v>
      </c>
      <c r="AK10053" t="s">
        <v>137</v>
      </c>
      <c r="AL10053" s="2"/>
      <c r="AM10053" t="s">
        <v>137</v>
      </c>
      <c r="AN10053" t="s">
        <v>137</v>
      </c>
      <c r="AO10053" t="s">
        <v>137</v>
      </c>
      <c r="AP10053" t="s">
        <v>137</v>
      </c>
      <c r="AQ10053" t="s">
        <v>137</v>
      </c>
      <c r="AR10053" t="s">
        <v>137</v>
      </c>
      <c r="AS10053" t="s">
        <v>137</v>
      </c>
      <c r="AT10053" t="s">
        <v>137</v>
      </c>
      <c r="AU10053" t="s">
        <v>137</v>
      </c>
      <c r="AV10053" t="s">
        <v>137</v>
      </c>
      <c r="AW10053" t="s">
        <v>137</v>
      </c>
      <c r="AX10053" t="s">
        <v>137</v>
      </c>
      <c r="AY10053" t="s">
        <v>137</v>
      </c>
      <c r="AZ10053" t="s">
        <v>137</v>
      </c>
      <c r="BA10053" t="s">
        <v>137</v>
      </c>
      <c r="BB10053" t="s">
        <v>137</v>
      </c>
      <c r="BC10053" t="s">
        <v>137</v>
      </c>
      <c r="BD10053" t="s">
        <v>137</v>
      </c>
      <c r="BE10053" t="s">
        <v>137</v>
      </c>
      <c r="BF10053" t="s">
        <v>137</v>
      </c>
      <c r="BG10053" t="s">
        <v>137</v>
      </c>
      <c r="BH10053" t="s">
        <v>137</v>
      </c>
      <c r="BI10053" t="s">
        <v>137</v>
      </c>
      <c r="BJ10053" t="s">
        <v>137</v>
      </c>
      <c r="BK10053" t="s">
        <v>137</v>
      </c>
      <c r="BL10053" t="s">
        <v>137</v>
      </c>
      <c r="BM10053" t="s">
        <v>137</v>
      </c>
      <c r="BN10053" t="s">
        <v>137</v>
      </c>
      <c r="BO10053" t="s">
        <v>137</v>
      </c>
      <c r="BP10053" t="s">
        <v>137</v>
      </c>
      <c r="BQ10053" t="s">
        <v>137</v>
      </c>
      <c r="BR10053" t="s">
        <v>137</v>
      </c>
      <c r="BS10053" t="s">
        <v>137</v>
      </c>
      <c r="BT10053" t="s">
        <v>471</v>
      </c>
      <c r="BU10053" t="s">
        <v>771</v>
      </c>
      <c r="BW10053" t="s">
        <v>137</v>
      </c>
      <c r="BX10053" t="s">
        <v>137</v>
      </c>
      <c r="BY10053" t="s">
        <v>137</v>
      </c>
      <c r="BZ10053" t="s">
        <v>137</v>
      </c>
      <c r="CA10053" t="s">
        <v>137</v>
      </c>
      <c r="CB10053" t="s">
        <v>137</v>
      </c>
      <c r="CC10053" t="s">
        <v>137</v>
      </c>
      <c r="CD10053" t="s">
        <v>137</v>
      </c>
      <c r="CE10053" t="s">
        <v>137</v>
      </c>
      <c r="CF10053" t="s">
        <v>137</v>
      </c>
      <c r="CG10053" t="s">
        <v>137</v>
      </c>
      <c r="CH10053" t="s">
        <v>137</v>
      </c>
      <c r="CI10053" t="s">
        <v>137</v>
      </c>
      <c r="CJ10053" t="s">
        <v>137</v>
      </c>
      <c r="CK10053" t="s">
        <v>137</v>
      </c>
      <c r="CL10053" t="s">
        <v>137</v>
      </c>
      <c r="CM10053" t="s">
        <v>137</v>
      </c>
      <c r="CN10053" t="s">
        <v>137</v>
      </c>
      <c r="CO10053" t="s">
        <v>137</v>
      </c>
      <c r="CP10053" t="s">
        <v>137</v>
      </c>
      <c r="CQ10053" s="1">
        <v>45001.445833333331</v>
      </c>
      <c r="CR10053" s="1">
        <v>45001.445833333331</v>
      </c>
      <c r="CS10053" s="1"/>
      <c r="CT10053" t="s">
        <v>12269</v>
      </c>
      <c r="CU10053" t="s">
        <v>12269</v>
      </c>
      <c r="CV10053" t="s">
        <v>14920</v>
      </c>
      <c r="CW10053" t="s">
        <v>14920</v>
      </c>
      <c r="CX10053" s="3"/>
      <c r="CY10053" s="3"/>
      <c r="DA10053" t="s">
        <v>137</v>
      </c>
      <c r="DB10053" t="s">
        <v>137</v>
      </c>
      <c r="DC10053" t="s">
        <v>137</v>
      </c>
      <c r="DD10053" t="s">
        <v>137</v>
      </c>
      <c r="DE10053" t="s">
        <v>137</v>
      </c>
      <c r="DF10053" t="s">
        <v>60901</v>
      </c>
      <c r="DG10053" t="s">
        <v>137</v>
      </c>
      <c r="DH10053" t="s">
        <v>137</v>
      </c>
      <c r="DI10053" t="s">
        <v>137</v>
      </c>
      <c r="DJ10053" t="s">
        <v>137</v>
      </c>
      <c r="DK10053">
        <v>0</v>
      </c>
      <c r="DL10053" t="s">
        <v>209</v>
      </c>
      <c r="DM10053" t="s">
        <v>60902</v>
      </c>
      <c r="DN10053" t="s">
        <v>137</v>
      </c>
      <c r="DO10053" s="1">
        <v>45001.445833333331</v>
      </c>
      <c r="DP10053" s="1"/>
      <c r="DQ10053" t="s">
        <v>52452</v>
      </c>
      <c r="DR10053" t="s">
        <v>52453</v>
      </c>
      <c r="DS10053" t="s">
        <v>52454</v>
      </c>
      <c r="DT10053" t="s">
        <v>137</v>
      </c>
      <c r="DU10053" t="s">
        <v>137</v>
      </c>
      <c r="DV10053" t="s">
        <v>137</v>
      </c>
      <c r="DW10053" t="s">
        <v>137</v>
      </c>
      <c r="DX10053" t="s">
        <v>137</v>
      </c>
      <c r="DY10053" t="s">
        <v>137</v>
      </c>
      <c r="DZ10053" t="s">
        <v>168</v>
      </c>
      <c r="EA10053" t="b">
        <v>0</v>
      </c>
      <c r="EB10053" t="s">
        <v>137</v>
      </c>
    </row>
    <row r="10054" spans="1:132" x14ac:dyDescent="0.25">
      <c r="A10054">
        <v>108270443</v>
      </c>
      <c r="B10054">
        <v>1978</v>
      </c>
      <c r="C10054" t="s">
        <v>192</v>
      </c>
      <c r="D10054" t="s">
        <v>60903</v>
      </c>
      <c r="E10054" t="s">
        <v>134</v>
      </c>
      <c r="F10054" t="s">
        <v>532</v>
      </c>
      <c r="G10054" t="s">
        <v>194</v>
      </c>
      <c r="H10054" t="s">
        <v>195</v>
      </c>
      <c r="I10054" t="s">
        <v>60904</v>
      </c>
      <c r="J10054" t="s">
        <v>52452</v>
      </c>
      <c r="K10054" t="s">
        <v>52453</v>
      </c>
      <c r="L10054" t="s">
        <v>52454</v>
      </c>
      <c r="M10054" t="s">
        <v>137</v>
      </c>
      <c r="N10054" t="s">
        <v>52623</v>
      </c>
      <c r="O10054" t="s">
        <v>52623</v>
      </c>
      <c r="P10054" s="1"/>
      <c r="Q10054" s="1">
        <v>45001.444444444445</v>
      </c>
      <c r="R10054" s="1">
        <v>45001.444444444445</v>
      </c>
      <c r="S10054" s="1">
        <v>45001.444444444445</v>
      </c>
      <c r="T10054" s="1">
        <v>45001.444444444445</v>
      </c>
      <c r="U10054" t="s">
        <v>873</v>
      </c>
      <c r="V10054" t="s">
        <v>137</v>
      </c>
      <c r="W10054" t="s">
        <v>137</v>
      </c>
      <c r="X10054" t="s">
        <v>144</v>
      </c>
      <c r="Y10054" t="s">
        <v>361</v>
      </c>
      <c r="Z10054" t="s">
        <v>137</v>
      </c>
      <c r="AA10054" t="s">
        <v>137</v>
      </c>
      <c r="AB10054" t="s">
        <v>137</v>
      </c>
      <c r="AC10054" t="s">
        <v>137</v>
      </c>
      <c r="AD10054" s="2"/>
      <c r="AE10054" t="s">
        <v>137</v>
      </c>
      <c r="AF10054" t="s">
        <v>137</v>
      </c>
      <c r="AG10054" t="s">
        <v>137</v>
      </c>
      <c r="AH10054" t="s">
        <v>137</v>
      </c>
      <c r="AI10054" t="s">
        <v>137</v>
      </c>
      <c r="AJ10054" t="s">
        <v>137</v>
      </c>
      <c r="AK10054" t="s">
        <v>137</v>
      </c>
      <c r="AL10054" s="2"/>
      <c r="AM10054" t="s">
        <v>137</v>
      </c>
      <c r="AN10054" t="s">
        <v>137</v>
      </c>
      <c r="AO10054" t="s">
        <v>137</v>
      </c>
      <c r="AP10054" t="s">
        <v>137</v>
      </c>
      <c r="AQ10054" t="s">
        <v>137</v>
      </c>
      <c r="AR10054" t="s">
        <v>137</v>
      </c>
      <c r="AS10054" t="s">
        <v>137</v>
      </c>
      <c r="AT10054" t="s">
        <v>137</v>
      </c>
      <c r="AU10054" t="s">
        <v>137</v>
      </c>
      <c r="AV10054" t="s">
        <v>137</v>
      </c>
      <c r="AW10054" t="s">
        <v>137</v>
      </c>
      <c r="AX10054" t="s">
        <v>137</v>
      </c>
      <c r="AY10054" t="s">
        <v>137</v>
      </c>
      <c r="AZ10054" t="s">
        <v>137</v>
      </c>
      <c r="BA10054" t="s">
        <v>137</v>
      </c>
      <c r="BB10054" t="s">
        <v>137</v>
      </c>
      <c r="BC10054" t="s">
        <v>137</v>
      </c>
      <c r="BD10054" t="s">
        <v>137</v>
      </c>
      <c r="BE10054" t="s">
        <v>137</v>
      </c>
      <c r="BF10054" t="s">
        <v>137</v>
      </c>
      <c r="BG10054" t="s">
        <v>137</v>
      </c>
      <c r="BH10054" t="s">
        <v>137</v>
      </c>
      <c r="BI10054" t="s">
        <v>137</v>
      </c>
      <c r="BJ10054" t="s">
        <v>137</v>
      </c>
      <c r="BK10054" t="s">
        <v>137</v>
      </c>
      <c r="BL10054" t="s">
        <v>137</v>
      </c>
      <c r="BM10054" t="s">
        <v>137</v>
      </c>
      <c r="BN10054" t="s">
        <v>137</v>
      </c>
      <c r="BO10054" t="s">
        <v>137</v>
      </c>
      <c r="BP10054" t="s">
        <v>137</v>
      </c>
      <c r="BQ10054" t="s">
        <v>137</v>
      </c>
      <c r="BR10054" t="s">
        <v>137</v>
      </c>
      <c r="BS10054" t="s">
        <v>137</v>
      </c>
      <c r="BT10054" t="s">
        <v>137</v>
      </c>
      <c r="BU10054" t="s">
        <v>771</v>
      </c>
      <c r="BW10054" t="s">
        <v>137</v>
      </c>
      <c r="BX10054" t="s">
        <v>137</v>
      </c>
      <c r="BY10054" t="s">
        <v>137</v>
      </c>
      <c r="BZ10054" t="s">
        <v>137</v>
      </c>
      <c r="CA10054" t="s">
        <v>137</v>
      </c>
      <c r="CB10054" t="s">
        <v>137</v>
      </c>
      <c r="CC10054" t="s">
        <v>137</v>
      </c>
      <c r="CD10054" t="s">
        <v>137</v>
      </c>
      <c r="CE10054" t="s">
        <v>137</v>
      </c>
      <c r="CF10054" t="s">
        <v>137</v>
      </c>
      <c r="CG10054" t="s">
        <v>137</v>
      </c>
      <c r="CH10054" t="s">
        <v>137</v>
      </c>
      <c r="CI10054" t="s">
        <v>137</v>
      </c>
      <c r="CJ10054" t="s">
        <v>137</v>
      </c>
      <c r="CK10054" t="s">
        <v>137</v>
      </c>
      <c r="CL10054" t="s">
        <v>137</v>
      </c>
      <c r="CM10054" t="s">
        <v>137</v>
      </c>
      <c r="CN10054" t="s">
        <v>137</v>
      </c>
      <c r="CO10054" t="s">
        <v>137</v>
      </c>
      <c r="CP10054" t="s">
        <v>137</v>
      </c>
      <c r="CQ10054" s="1">
        <v>45001.444444444445</v>
      </c>
      <c r="CR10054" s="1">
        <v>45001.444444444445</v>
      </c>
      <c r="CS10054" s="1"/>
      <c r="CT10054" t="s">
        <v>13926</v>
      </c>
      <c r="CU10054" t="s">
        <v>13926</v>
      </c>
      <c r="CV10054" t="s">
        <v>4254</v>
      </c>
      <c r="CW10054" t="s">
        <v>4254</v>
      </c>
      <c r="CX10054" s="3"/>
      <c r="CY10054" s="3"/>
      <c r="DA10054" t="s">
        <v>137</v>
      </c>
      <c r="DB10054" t="s">
        <v>137</v>
      </c>
      <c r="DC10054" t="s">
        <v>137</v>
      </c>
      <c r="DD10054" t="s">
        <v>137</v>
      </c>
      <c r="DE10054" t="s">
        <v>137</v>
      </c>
      <c r="DF10054" t="s">
        <v>60905</v>
      </c>
      <c r="DG10054" t="s">
        <v>137</v>
      </c>
      <c r="DH10054" t="s">
        <v>137</v>
      </c>
      <c r="DI10054" t="s">
        <v>137</v>
      </c>
      <c r="DJ10054" t="s">
        <v>137</v>
      </c>
      <c r="DK10054">
        <v>0</v>
      </c>
      <c r="DL10054" t="s">
        <v>209</v>
      </c>
      <c r="DM10054" t="s">
        <v>60906</v>
      </c>
      <c r="DN10054" t="s">
        <v>137</v>
      </c>
      <c r="DO10054" s="1">
        <v>45001.444444444445</v>
      </c>
      <c r="DP10054" s="1"/>
      <c r="DQ10054" t="s">
        <v>52452</v>
      </c>
      <c r="DR10054" t="s">
        <v>52453</v>
      </c>
      <c r="DS10054" t="s">
        <v>52454</v>
      </c>
      <c r="DT10054" t="s">
        <v>137</v>
      </c>
      <c r="DU10054" t="s">
        <v>137</v>
      </c>
      <c r="DV10054" t="s">
        <v>137</v>
      </c>
      <c r="DW10054" t="s">
        <v>137</v>
      </c>
      <c r="DX10054" t="s">
        <v>137</v>
      </c>
      <c r="DY10054" t="s">
        <v>137</v>
      </c>
      <c r="DZ10054" t="s">
        <v>168</v>
      </c>
      <c r="EA10054" t="b">
        <v>0</v>
      </c>
      <c r="EB10054" t="s">
        <v>137</v>
      </c>
    </row>
    <row r="10055" spans="1:132" x14ac:dyDescent="0.25">
      <c r="A10055">
        <v>108270291</v>
      </c>
      <c r="B10055">
        <v>1977</v>
      </c>
      <c r="C10055" t="s">
        <v>192</v>
      </c>
      <c r="D10055" t="s">
        <v>60907</v>
      </c>
      <c r="E10055" t="s">
        <v>134</v>
      </c>
      <c r="F10055" t="s">
        <v>532</v>
      </c>
      <c r="G10055" t="s">
        <v>194</v>
      </c>
      <c r="H10055" t="s">
        <v>195</v>
      </c>
      <c r="I10055" t="s">
        <v>60908</v>
      </c>
      <c r="J10055" t="s">
        <v>52452</v>
      </c>
      <c r="K10055" t="s">
        <v>52453</v>
      </c>
      <c r="L10055" t="s">
        <v>52454</v>
      </c>
      <c r="M10055" t="s">
        <v>137</v>
      </c>
      <c r="N10055" t="s">
        <v>52623</v>
      </c>
      <c r="O10055" t="s">
        <v>52623</v>
      </c>
      <c r="P10055" s="1"/>
      <c r="Q10055" s="1">
        <v>45001.443055555559</v>
      </c>
      <c r="R10055" s="1">
        <v>45001.443055555559</v>
      </c>
      <c r="S10055" s="1">
        <v>45001.443749999999</v>
      </c>
      <c r="T10055" s="1">
        <v>45001.443749999999</v>
      </c>
      <c r="U10055" t="s">
        <v>246</v>
      </c>
      <c r="V10055" t="s">
        <v>137</v>
      </c>
      <c r="W10055" t="s">
        <v>137</v>
      </c>
      <c r="X10055" t="s">
        <v>144</v>
      </c>
      <c r="Y10055" t="s">
        <v>199</v>
      </c>
      <c r="Z10055" t="s">
        <v>137</v>
      </c>
      <c r="AA10055" t="s">
        <v>137</v>
      </c>
      <c r="AB10055" t="s">
        <v>137</v>
      </c>
      <c r="AC10055" t="s">
        <v>137</v>
      </c>
      <c r="AD10055" s="2"/>
      <c r="AE10055" t="s">
        <v>137</v>
      </c>
      <c r="AF10055" t="s">
        <v>137</v>
      </c>
      <c r="AG10055" t="s">
        <v>137</v>
      </c>
      <c r="AH10055" t="s">
        <v>137</v>
      </c>
      <c r="AI10055" t="s">
        <v>137</v>
      </c>
      <c r="AJ10055" t="s">
        <v>137</v>
      </c>
      <c r="AK10055" t="s">
        <v>137</v>
      </c>
      <c r="AL10055" s="2"/>
      <c r="AM10055" t="s">
        <v>137</v>
      </c>
      <c r="AN10055" t="s">
        <v>137</v>
      </c>
      <c r="AO10055" t="s">
        <v>137</v>
      </c>
      <c r="AP10055" t="s">
        <v>137</v>
      </c>
      <c r="AQ10055" t="s">
        <v>137</v>
      </c>
      <c r="AR10055" t="s">
        <v>137</v>
      </c>
      <c r="AS10055" t="s">
        <v>137</v>
      </c>
      <c r="AT10055" t="s">
        <v>137</v>
      </c>
      <c r="AU10055" t="s">
        <v>137</v>
      </c>
      <c r="AV10055" t="s">
        <v>137</v>
      </c>
      <c r="AW10055" t="s">
        <v>137</v>
      </c>
      <c r="AX10055" t="s">
        <v>137</v>
      </c>
      <c r="AY10055" t="s">
        <v>137</v>
      </c>
      <c r="AZ10055" t="s">
        <v>137</v>
      </c>
      <c r="BA10055" t="s">
        <v>137</v>
      </c>
      <c r="BB10055" t="s">
        <v>137</v>
      </c>
      <c r="BC10055" t="s">
        <v>137</v>
      </c>
      <c r="BD10055" t="s">
        <v>137</v>
      </c>
      <c r="BE10055" t="s">
        <v>137</v>
      </c>
      <c r="BF10055" t="s">
        <v>137</v>
      </c>
      <c r="BG10055" t="s">
        <v>137</v>
      </c>
      <c r="BH10055" t="s">
        <v>137</v>
      </c>
      <c r="BI10055" t="s">
        <v>137</v>
      </c>
      <c r="BJ10055" t="s">
        <v>137</v>
      </c>
      <c r="BK10055" t="s">
        <v>137</v>
      </c>
      <c r="BL10055" t="s">
        <v>137</v>
      </c>
      <c r="BM10055" t="s">
        <v>137</v>
      </c>
      <c r="BN10055" t="s">
        <v>137</v>
      </c>
      <c r="BO10055" t="s">
        <v>137</v>
      </c>
      <c r="BP10055" t="s">
        <v>137</v>
      </c>
      <c r="BQ10055" t="s">
        <v>137</v>
      </c>
      <c r="BR10055" t="s">
        <v>137</v>
      </c>
      <c r="BS10055" t="s">
        <v>137</v>
      </c>
      <c r="BT10055" t="s">
        <v>471</v>
      </c>
      <c r="BU10055" t="s">
        <v>771</v>
      </c>
      <c r="BW10055" t="s">
        <v>137</v>
      </c>
      <c r="BX10055" t="s">
        <v>137</v>
      </c>
      <c r="BY10055" t="s">
        <v>137</v>
      </c>
      <c r="BZ10055" t="s">
        <v>137</v>
      </c>
      <c r="CA10055" t="s">
        <v>137</v>
      </c>
      <c r="CB10055" t="s">
        <v>137</v>
      </c>
      <c r="CC10055" t="s">
        <v>137</v>
      </c>
      <c r="CD10055" t="s">
        <v>137</v>
      </c>
      <c r="CE10055" t="s">
        <v>137</v>
      </c>
      <c r="CF10055" t="s">
        <v>137</v>
      </c>
      <c r="CG10055" t="s">
        <v>137</v>
      </c>
      <c r="CH10055" t="s">
        <v>137</v>
      </c>
      <c r="CI10055" t="s">
        <v>137</v>
      </c>
      <c r="CJ10055" t="s">
        <v>137</v>
      </c>
      <c r="CK10055" t="s">
        <v>137</v>
      </c>
      <c r="CL10055" t="s">
        <v>137</v>
      </c>
      <c r="CM10055" t="s">
        <v>137</v>
      </c>
      <c r="CN10055" t="s">
        <v>137</v>
      </c>
      <c r="CO10055" t="s">
        <v>137</v>
      </c>
      <c r="CP10055" t="s">
        <v>137</v>
      </c>
      <c r="CQ10055" s="1">
        <v>45001.443749999999</v>
      </c>
      <c r="CR10055" s="1">
        <v>45001.443749999999</v>
      </c>
      <c r="CS10055" s="1"/>
      <c r="CT10055" t="s">
        <v>37259</v>
      </c>
      <c r="CU10055" t="s">
        <v>37259</v>
      </c>
      <c r="CV10055" t="s">
        <v>13458</v>
      </c>
      <c r="CW10055" t="s">
        <v>13458</v>
      </c>
      <c r="CX10055" s="3"/>
      <c r="CY10055" s="3"/>
      <c r="DA10055" t="s">
        <v>137</v>
      </c>
      <c r="DB10055" t="s">
        <v>137</v>
      </c>
      <c r="DC10055" t="s">
        <v>137</v>
      </c>
      <c r="DD10055" t="s">
        <v>137</v>
      </c>
      <c r="DE10055" t="s">
        <v>137</v>
      </c>
      <c r="DF10055" t="s">
        <v>60909</v>
      </c>
      <c r="DG10055" t="s">
        <v>137</v>
      </c>
      <c r="DH10055" t="s">
        <v>137</v>
      </c>
      <c r="DI10055" t="s">
        <v>137</v>
      </c>
      <c r="DJ10055" t="s">
        <v>137</v>
      </c>
      <c r="DK10055">
        <v>0</v>
      </c>
      <c r="DL10055" t="s">
        <v>209</v>
      </c>
      <c r="DM10055" t="s">
        <v>60910</v>
      </c>
      <c r="DN10055" t="s">
        <v>137</v>
      </c>
      <c r="DO10055" s="1">
        <v>45001.443749999999</v>
      </c>
      <c r="DP10055" s="1"/>
      <c r="DQ10055" t="s">
        <v>52452</v>
      </c>
      <c r="DR10055" t="s">
        <v>52453</v>
      </c>
      <c r="DS10055" t="s">
        <v>52454</v>
      </c>
      <c r="DT10055" t="s">
        <v>137</v>
      </c>
      <c r="DU10055" t="s">
        <v>137</v>
      </c>
      <c r="DV10055" t="s">
        <v>137</v>
      </c>
      <c r="DW10055" t="s">
        <v>137</v>
      </c>
      <c r="DX10055" t="s">
        <v>137</v>
      </c>
      <c r="DY10055" t="s">
        <v>137</v>
      </c>
      <c r="DZ10055" t="s">
        <v>168</v>
      </c>
      <c r="EA10055" t="b">
        <v>0</v>
      </c>
      <c r="EB10055" t="s">
        <v>137</v>
      </c>
    </row>
    <row r="10056" spans="1:132" x14ac:dyDescent="0.25">
      <c r="A10056">
        <v>108265009</v>
      </c>
      <c r="B10056">
        <v>1976</v>
      </c>
      <c r="C10056" t="s">
        <v>192</v>
      </c>
      <c r="D10056" t="s">
        <v>830</v>
      </c>
      <c r="E10056" t="s">
        <v>134</v>
      </c>
      <c r="F10056" t="s">
        <v>135</v>
      </c>
      <c r="G10056" t="s">
        <v>670</v>
      </c>
      <c r="H10056" t="s">
        <v>831</v>
      </c>
      <c r="I10056" t="s">
        <v>832</v>
      </c>
      <c r="J10056" t="s">
        <v>150</v>
      </c>
      <c r="K10056" t="s">
        <v>151</v>
      </c>
      <c r="L10056" t="s">
        <v>152</v>
      </c>
      <c r="M10056" t="s">
        <v>137</v>
      </c>
      <c r="N10056" t="s">
        <v>44138</v>
      </c>
      <c r="O10056" t="s">
        <v>44138</v>
      </c>
      <c r="P10056" s="1">
        <v>45007</v>
      </c>
      <c r="Q10056" s="1">
        <v>45001.40902777778</v>
      </c>
      <c r="R10056" s="1">
        <v>45001.40902777778</v>
      </c>
      <c r="S10056" s="1">
        <v>45009.434027777781</v>
      </c>
      <c r="T10056" s="1">
        <v>45009.434027777781</v>
      </c>
      <c r="U10056" t="s">
        <v>18523</v>
      </c>
      <c r="V10056" t="s">
        <v>137</v>
      </c>
      <c r="W10056" t="s">
        <v>137</v>
      </c>
      <c r="X10056" t="s">
        <v>432</v>
      </c>
      <c r="Y10056" t="s">
        <v>361</v>
      </c>
      <c r="Z10056" t="s">
        <v>137</v>
      </c>
      <c r="AA10056" t="s">
        <v>60911</v>
      </c>
      <c r="AB10056" t="s">
        <v>137</v>
      </c>
      <c r="AC10056" t="s">
        <v>835</v>
      </c>
      <c r="AD10056" s="2">
        <v>45007</v>
      </c>
      <c r="AE10056" t="s">
        <v>36259</v>
      </c>
      <c r="AF10056" t="s">
        <v>49883</v>
      </c>
      <c r="AG10056" t="s">
        <v>137</v>
      </c>
      <c r="AH10056" t="s">
        <v>137</v>
      </c>
      <c r="AI10056" t="s">
        <v>137</v>
      </c>
      <c r="AJ10056" t="s">
        <v>137</v>
      </c>
      <c r="AK10056" t="s">
        <v>137</v>
      </c>
      <c r="AL10056" s="2"/>
      <c r="AM10056" t="s">
        <v>137</v>
      </c>
      <c r="AN10056" t="s">
        <v>60912</v>
      </c>
      <c r="AO10056" t="s">
        <v>137</v>
      </c>
      <c r="AP10056" t="s">
        <v>60913</v>
      </c>
      <c r="AQ10056" t="s">
        <v>137</v>
      </c>
      <c r="AR10056" t="s">
        <v>137</v>
      </c>
      <c r="AS10056" t="s">
        <v>137</v>
      </c>
      <c r="AT10056" t="s">
        <v>137</v>
      </c>
      <c r="AU10056" t="s">
        <v>137</v>
      </c>
      <c r="AV10056" t="s">
        <v>137</v>
      </c>
      <c r="AW10056" t="s">
        <v>137</v>
      </c>
      <c r="AX10056" t="s">
        <v>137</v>
      </c>
      <c r="AY10056" t="s">
        <v>137</v>
      </c>
      <c r="AZ10056" t="s">
        <v>137</v>
      </c>
      <c r="BA10056" t="s">
        <v>2547</v>
      </c>
      <c r="BB10056" t="s">
        <v>137</v>
      </c>
      <c r="BC10056" t="s">
        <v>137</v>
      </c>
      <c r="BD10056" t="s">
        <v>137</v>
      </c>
      <c r="BE10056" t="s">
        <v>137</v>
      </c>
      <c r="BF10056" t="s">
        <v>137</v>
      </c>
      <c r="BG10056" t="s">
        <v>137</v>
      </c>
      <c r="BH10056" t="s">
        <v>137</v>
      </c>
      <c r="BI10056" t="s">
        <v>137</v>
      </c>
      <c r="BJ10056" t="s">
        <v>137</v>
      </c>
      <c r="BK10056" t="s">
        <v>137</v>
      </c>
      <c r="BL10056" t="s">
        <v>137</v>
      </c>
      <c r="BM10056" t="s">
        <v>137</v>
      </c>
      <c r="BN10056" t="s">
        <v>137</v>
      </c>
      <c r="BO10056" t="s">
        <v>137</v>
      </c>
      <c r="BP10056" t="s">
        <v>137</v>
      </c>
      <c r="BQ10056" t="s">
        <v>137</v>
      </c>
      <c r="BR10056" t="s">
        <v>137</v>
      </c>
      <c r="BS10056" t="s">
        <v>137</v>
      </c>
      <c r="BT10056" t="s">
        <v>137</v>
      </c>
      <c r="BU10056" t="s">
        <v>137</v>
      </c>
      <c r="BW10056" t="s">
        <v>992</v>
      </c>
      <c r="BX10056" t="s">
        <v>137</v>
      </c>
      <c r="BY10056" t="s">
        <v>137</v>
      </c>
      <c r="BZ10056" t="s">
        <v>137</v>
      </c>
      <c r="CA10056" t="s">
        <v>137</v>
      </c>
      <c r="CB10056" t="s">
        <v>137</v>
      </c>
      <c r="CC10056" t="s">
        <v>137</v>
      </c>
      <c r="CD10056" t="s">
        <v>137</v>
      </c>
      <c r="CE10056" t="s">
        <v>137</v>
      </c>
      <c r="CF10056" t="s">
        <v>844</v>
      </c>
      <c r="CG10056" t="s">
        <v>137</v>
      </c>
      <c r="CH10056" t="s">
        <v>910</v>
      </c>
      <c r="CI10056" t="s">
        <v>681</v>
      </c>
      <c r="CJ10056" t="s">
        <v>137</v>
      </c>
      <c r="CK10056" t="s">
        <v>137</v>
      </c>
      <c r="CL10056" t="s">
        <v>137</v>
      </c>
      <c r="CM10056" t="s">
        <v>137</v>
      </c>
      <c r="CN10056" t="s">
        <v>137</v>
      </c>
      <c r="CO10056" t="s">
        <v>137</v>
      </c>
      <c r="CP10056" t="s">
        <v>137</v>
      </c>
      <c r="CQ10056" s="1">
        <v>45009.434027777781</v>
      </c>
      <c r="CR10056" s="1">
        <v>45009.434027777781</v>
      </c>
      <c r="CS10056" s="1"/>
      <c r="CT10056" t="s">
        <v>34594</v>
      </c>
      <c r="CU10056" t="s">
        <v>34594</v>
      </c>
      <c r="CV10056" t="s">
        <v>60914</v>
      </c>
      <c r="CW10056" t="s">
        <v>60915</v>
      </c>
      <c r="CX10056" s="3"/>
      <c r="CY10056" s="3"/>
      <c r="CZ10056">
        <v>1</v>
      </c>
      <c r="DA10056" t="s">
        <v>60916</v>
      </c>
      <c r="DB10056" t="s">
        <v>137</v>
      </c>
      <c r="DC10056" t="s">
        <v>137</v>
      </c>
      <c r="DD10056" t="s">
        <v>137</v>
      </c>
      <c r="DE10056" t="s">
        <v>137</v>
      </c>
      <c r="DF10056" t="s">
        <v>60917</v>
      </c>
      <c r="DG10056" t="s">
        <v>900</v>
      </c>
      <c r="DH10056" t="s">
        <v>1151</v>
      </c>
      <c r="DI10056" t="s">
        <v>137</v>
      </c>
      <c r="DJ10056" t="s">
        <v>137</v>
      </c>
      <c r="DK10056">
        <v>0</v>
      </c>
      <c r="DL10056" t="s">
        <v>209</v>
      </c>
      <c r="DM10056" t="s">
        <v>137</v>
      </c>
      <c r="DN10056" t="s">
        <v>137</v>
      </c>
      <c r="DO10056" s="1">
        <v>45009.434027777781</v>
      </c>
      <c r="DP10056" s="1"/>
      <c r="DQ10056" t="s">
        <v>150</v>
      </c>
      <c r="DR10056" t="s">
        <v>151</v>
      </c>
      <c r="DS10056" t="s">
        <v>152</v>
      </c>
      <c r="DT10056" t="s">
        <v>137</v>
      </c>
      <c r="DU10056" t="s">
        <v>137</v>
      </c>
      <c r="DV10056" t="s">
        <v>846</v>
      </c>
      <c r="DW10056" t="s">
        <v>137</v>
      </c>
      <c r="DX10056" t="s">
        <v>137</v>
      </c>
      <c r="DY10056" t="s">
        <v>137</v>
      </c>
      <c r="DZ10056" t="s">
        <v>148</v>
      </c>
      <c r="EA10056" t="b">
        <v>0</v>
      </c>
      <c r="EB10056" t="s">
        <v>137</v>
      </c>
    </row>
    <row r="10057" spans="1:132" x14ac:dyDescent="0.25">
      <c r="A10057">
        <v>108262884</v>
      </c>
      <c r="B10057">
        <v>1975</v>
      </c>
      <c r="C10057" t="s">
        <v>192</v>
      </c>
      <c r="D10057" t="s">
        <v>133</v>
      </c>
      <c r="E10057" t="s">
        <v>134</v>
      </c>
      <c r="F10057" t="s">
        <v>135</v>
      </c>
      <c r="G10057" t="s">
        <v>136</v>
      </c>
      <c r="H10057" t="s">
        <v>137</v>
      </c>
      <c r="I10057" t="s">
        <v>138</v>
      </c>
      <c r="J10057" t="s">
        <v>32127</v>
      </c>
      <c r="K10057" t="s">
        <v>32128</v>
      </c>
      <c r="L10057" t="s">
        <v>32129</v>
      </c>
      <c r="M10057" t="s">
        <v>137</v>
      </c>
      <c r="N10057" t="s">
        <v>60918</v>
      </c>
      <c r="O10057" t="s">
        <v>60918</v>
      </c>
      <c r="P10057" s="1">
        <v>45002</v>
      </c>
      <c r="Q10057" s="1">
        <v>45001.394444444442</v>
      </c>
      <c r="R10057" s="1">
        <v>45001.394444444442</v>
      </c>
      <c r="S10057" s="1">
        <v>45001.613888888889</v>
      </c>
      <c r="T10057" s="1">
        <v>45001.613888888889</v>
      </c>
      <c r="U10057" t="s">
        <v>2539</v>
      </c>
      <c r="V10057" t="s">
        <v>137</v>
      </c>
      <c r="W10057" t="s">
        <v>137</v>
      </c>
      <c r="X10057" t="s">
        <v>231</v>
      </c>
      <c r="Y10057" t="s">
        <v>813</v>
      </c>
      <c r="Z10057" t="s">
        <v>137</v>
      </c>
      <c r="AA10057" t="s">
        <v>137</v>
      </c>
      <c r="AB10057" t="s">
        <v>137</v>
      </c>
      <c r="AC10057" t="s">
        <v>137</v>
      </c>
      <c r="AD10057" s="2"/>
      <c r="AE10057" t="s">
        <v>137</v>
      </c>
      <c r="AF10057" t="s">
        <v>137</v>
      </c>
      <c r="AG10057" t="s">
        <v>137</v>
      </c>
      <c r="AH10057" t="s">
        <v>137</v>
      </c>
      <c r="AI10057" t="s">
        <v>137</v>
      </c>
      <c r="AJ10057" t="s">
        <v>137</v>
      </c>
      <c r="AK10057" t="s">
        <v>137</v>
      </c>
      <c r="AL10057" s="2"/>
      <c r="AM10057" t="s">
        <v>137</v>
      </c>
      <c r="AN10057" t="s">
        <v>137</v>
      </c>
      <c r="AO10057" t="s">
        <v>137</v>
      </c>
      <c r="AP10057" t="s">
        <v>137</v>
      </c>
      <c r="AQ10057" t="s">
        <v>137</v>
      </c>
      <c r="AR10057" t="s">
        <v>137</v>
      </c>
      <c r="AS10057" t="s">
        <v>137</v>
      </c>
      <c r="AT10057" t="s">
        <v>137</v>
      </c>
      <c r="AU10057" t="s">
        <v>137</v>
      </c>
      <c r="AV10057" t="s">
        <v>137</v>
      </c>
      <c r="AW10057" t="s">
        <v>137</v>
      </c>
      <c r="AX10057" t="s">
        <v>137</v>
      </c>
      <c r="AY10057" t="s">
        <v>137</v>
      </c>
      <c r="AZ10057" t="s">
        <v>137</v>
      </c>
      <c r="BA10057" t="s">
        <v>137</v>
      </c>
      <c r="BB10057" t="s">
        <v>137</v>
      </c>
      <c r="BC10057" t="s">
        <v>137</v>
      </c>
      <c r="BD10057" t="s">
        <v>137</v>
      </c>
      <c r="BE10057" t="s">
        <v>137</v>
      </c>
      <c r="BF10057" t="s">
        <v>137</v>
      </c>
      <c r="BG10057" t="s">
        <v>137</v>
      </c>
      <c r="BH10057" t="s">
        <v>137</v>
      </c>
      <c r="BI10057" t="s">
        <v>137</v>
      </c>
      <c r="BJ10057" t="s">
        <v>137</v>
      </c>
      <c r="BK10057" t="s">
        <v>137</v>
      </c>
      <c r="BL10057" t="s">
        <v>137</v>
      </c>
      <c r="BM10057" t="s">
        <v>137</v>
      </c>
      <c r="BN10057" t="s">
        <v>137</v>
      </c>
      <c r="BO10057" t="s">
        <v>137</v>
      </c>
      <c r="BP10057" t="s">
        <v>60919</v>
      </c>
      <c r="BQ10057" t="s">
        <v>137</v>
      </c>
      <c r="BR10057" t="s">
        <v>137</v>
      </c>
      <c r="BS10057" t="s">
        <v>137</v>
      </c>
      <c r="BT10057" t="s">
        <v>137</v>
      </c>
      <c r="BU10057" t="s">
        <v>137</v>
      </c>
      <c r="BW10057" t="s">
        <v>137</v>
      </c>
      <c r="BX10057" t="s">
        <v>137</v>
      </c>
      <c r="BY10057" t="s">
        <v>137</v>
      </c>
      <c r="BZ10057" t="s">
        <v>137</v>
      </c>
      <c r="CA10057" t="s">
        <v>137</v>
      </c>
      <c r="CB10057" t="s">
        <v>137</v>
      </c>
      <c r="CC10057" t="s">
        <v>137</v>
      </c>
      <c r="CD10057" t="s">
        <v>137</v>
      </c>
      <c r="CE10057" t="s">
        <v>137</v>
      </c>
      <c r="CF10057" t="s">
        <v>137</v>
      </c>
      <c r="CG10057" t="s">
        <v>137</v>
      </c>
      <c r="CH10057" t="s">
        <v>137</v>
      </c>
      <c r="CI10057" t="s">
        <v>137</v>
      </c>
      <c r="CJ10057" t="s">
        <v>137</v>
      </c>
      <c r="CK10057" t="s">
        <v>137</v>
      </c>
      <c r="CL10057" t="s">
        <v>137</v>
      </c>
      <c r="CM10057" t="s">
        <v>137</v>
      </c>
      <c r="CN10057" t="s">
        <v>137</v>
      </c>
      <c r="CO10057" t="s">
        <v>137</v>
      </c>
      <c r="CP10057" t="s">
        <v>137</v>
      </c>
      <c r="CQ10057" s="1">
        <v>45001.613888888889</v>
      </c>
      <c r="CR10057" s="1">
        <v>45001.613888888889</v>
      </c>
      <c r="CS10057" s="1"/>
      <c r="CT10057" t="s">
        <v>60920</v>
      </c>
      <c r="CU10057" t="s">
        <v>60920</v>
      </c>
      <c r="CV10057" t="s">
        <v>60921</v>
      </c>
      <c r="CW10057" t="s">
        <v>60921</v>
      </c>
      <c r="CX10057" s="3"/>
      <c r="CY10057" s="3"/>
      <c r="CZ10057">
        <v>1</v>
      </c>
      <c r="DA10057" t="s">
        <v>60922</v>
      </c>
      <c r="DB10057" t="s">
        <v>137</v>
      </c>
      <c r="DC10057" t="s">
        <v>137</v>
      </c>
      <c r="DD10057" t="s">
        <v>137</v>
      </c>
      <c r="DE10057" t="s">
        <v>137</v>
      </c>
      <c r="DF10057" t="s">
        <v>60923</v>
      </c>
      <c r="DG10057" t="s">
        <v>137</v>
      </c>
      <c r="DH10057" t="s">
        <v>137</v>
      </c>
      <c r="DI10057" t="s">
        <v>137</v>
      </c>
      <c r="DJ10057" t="s">
        <v>137</v>
      </c>
      <c r="DK10057">
        <v>0</v>
      </c>
      <c r="DL10057" t="s">
        <v>209</v>
      </c>
      <c r="DM10057" t="s">
        <v>137</v>
      </c>
      <c r="DN10057" t="s">
        <v>137</v>
      </c>
      <c r="DO10057" s="1">
        <v>45001.613888888889</v>
      </c>
      <c r="DP10057" s="1"/>
      <c r="DQ10057" t="s">
        <v>32127</v>
      </c>
      <c r="DR10057" t="s">
        <v>32128</v>
      </c>
      <c r="DS10057" t="s">
        <v>32129</v>
      </c>
      <c r="DT10057" t="s">
        <v>137</v>
      </c>
      <c r="DU10057" t="s">
        <v>137</v>
      </c>
      <c r="DV10057" t="s">
        <v>137</v>
      </c>
      <c r="DW10057" t="s">
        <v>137</v>
      </c>
      <c r="DX10057" t="s">
        <v>137</v>
      </c>
      <c r="DY10057" t="s">
        <v>137</v>
      </c>
      <c r="DZ10057" t="s">
        <v>148</v>
      </c>
      <c r="EA10057" t="b">
        <v>0</v>
      </c>
      <c r="EB10057" t="s">
        <v>137</v>
      </c>
    </row>
    <row r="10058" spans="1:132" x14ac:dyDescent="0.25">
      <c r="A10058">
        <v>108262739</v>
      </c>
      <c r="B10058">
        <v>1974</v>
      </c>
      <c r="C10058" t="s">
        <v>192</v>
      </c>
      <c r="D10058" t="s">
        <v>60924</v>
      </c>
      <c r="E10058" t="s">
        <v>134</v>
      </c>
      <c r="F10058" t="s">
        <v>135</v>
      </c>
      <c r="G10058" t="s">
        <v>194</v>
      </c>
      <c r="H10058" t="s">
        <v>195</v>
      </c>
      <c r="I10058" t="s">
        <v>60925</v>
      </c>
      <c r="J10058" t="s">
        <v>52452</v>
      </c>
      <c r="K10058" t="s">
        <v>52453</v>
      </c>
      <c r="L10058" t="s">
        <v>52454</v>
      </c>
      <c r="M10058" t="s">
        <v>137</v>
      </c>
      <c r="N10058" t="s">
        <v>1249</v>
      </c>
      <c r="O10058" t="s">
        <v>1249</v>
      </c>
      <c r="P10058" s="1">
        <v>45008</v>
      </c>
      <c r="Q10058" s="1">
        <v>45001.393055555556</v>
      </c>
      <c r="R10058" s="1">
        <v>45001.393055555556</v>
      </c>
      <c r="S10058" s="1">
        <v>45015.640277777777</v>
      </c>
      <c r="T10058" s="1">
        <v>45015.640277777777</v>
      </c>
      <c r="U10058" t="s">
        <v>30436</v>
      </c>
      <c r="V10058" t="s">
        <v>137</v>
      </c>
      <c r="W10058" t="s">
        <v>137</v>
      </c>
      <c r="X10058" t="s">
        <v>176</v>
      </c>
      <c r="Y10058" t="s">
        <v>713</v>
      </c>
      <c r="Z10058" t="s">
        <v>137</v>
      </c>
      <c r="AA10058" t="s">
        <v>137</v>
      </c>
      <c r="AB10058" t="s">
        <v>137</v>
      </c>
      <c r="AC10058" t="s">
        <v>137</v>
      </c>
      <c r="AD10058" s="2"/>
      <c r="AE10058" t="s">
        <v>137</v>
      </c>
      <c r="AF10058" t="s">
        <v>137</v>
      </c>
      <c r="AG10058" t="s">
        <v>137</v>
      </c>
      <c r="AH10058" t="s">
        <v>137</v>
      </c>
      <c r="AI10058" t="s">
        <v>137</v>
      </c>
      <c r="AJ10058" t="s">
        <v>137</v>
      </c>
      <c r="AK10058" t="s">
        <v>137</v>
      </c>
      <c r="AL10058" s="2"/>
      <c r="AM10058" t="s">
        <v>137</v>
      </c>
      <c r="AN10058" t="s">
        <v>137</v>
      </c>
      <c r="AO10058" t="s">
        <v>137</v>
      </c>
      <c r="AP10058" t="s">
        <v>137</v>
      </c>
      <c r="AQ10058" t="s">
        <v>137</v>
      </c>
      <c r="AR10058" t="s">
        <v>137</v>
      </c>
      <c r="AS10058" t="s">
        <v>137</v>
      </c>
      <c r="AT10058" t="s">
        <v>137</v>
      </c>
      <c r="AU10058" t="s">
        <v>137</v>
      </c>
      <c r="AV10058" t="s">
        <v>137</v>
      </c>
      <c r="AW10058" t="s">
        <v>137</v>
      </c>
      <c r="AX10058" t="s">
        <v>137</v>
      </c>
      <c r="AY10058" t="s">
        <v>137</v>
      </c>
      <c r="AZ10058" t="s">
        <v>137</v>
      </c>
      <c r="BA10058" t="s">
        <v>137</v>
      </c>
      <c r="BB10058" t="s">
        <v>137</v>
      </c>
      <c r="BC10058" t="s">
        <v>137</v>
      </c>
      <c r="BD10058" t="s">
        <v>137</v>
      </c>
      <c r="BE10058" t="s">
        <v>137</v>
      </c>
      <c r="BF10058" t="s">
        <v>137</v>
      </c>
      <c r="BG10058" t="s">
        <v>137</v>
      </c>
      <c r="BH10058" t="s">
        <v>137</v>
      </c>
      <c r="BI10058" t="s">
        <v>137</v>
      </c>
      <c r="BJ10058" t="s">
        <v>137</v>
      </c>
      <c r="BK10058" t="s">
        <v>137</v>
      </c>
      <c r="BL10058" t="s">
        <v>137</v>
      </c>
      <c r="BM10058" t="s">
        <v>137</v>
      </c>
      <c r="BN10058" t="s">
        <v>137</v>
      </c>
      <c r="BO10058" t="s">
        <v>137</v>
      </c>
      <c r="BP10058" t="s">
        <v>137</v>
      </c>
      <c r="BQ10058" t="s">
        <v>137</v>
      </c>
      <c r="BR10058" t="s">
        <v>137</v>
      </c>
      <c r="BS10058" t="s">
        <v>137</v>
      </c>
      <c r="BT10058" t="s">
        <v>771</v>
      </c>
      <c r="BU10058" t="s">
        <v>771</v>
      </c>
      <c r="BW10058" t="s">
        <v>137</v>
      </c>
      <c r="BX10058" t="s">
        <v>137</v>
      </c>
      <c r="BY10058" t="s">
        <v>137</v>
      </c>
      <c r="BZ10058" t="s">
        <v>137</v>
      </c>
      <c r="CA10058" t="s">
        <v>137</v>
      </c>
      <c r="CB10058" t="s">
        <v>137</v>
      </c>
      <c r="CC10058" t="s">
        <v>137</v>
      </c>
      <c r="CD10058" t="s">
        <v>137</v>
      </c>
      <c r="CE10058" t="s">
        <v>137</v>
      </c>
      <c r="CF10058" t="s">
        <v>137</v>
      </c>
      <c r="CG10058" t="s">
        <v>137</v>
      </c>
      <c r="CH10058" t="s">
        <v>137</v>
      </c>
      <c r="CI10058" t="s">
        <v>137</v>
      </c>
      <c r="CJ10058" t="s">
        <v>137</v>
      </c>
      <c r="CK10058" t="s">
        <v>137</v>
      </c>
      <c r="CL10058" t="s">
        <v>137</v>
      </c>
      <c r="CM10058" t="s">
        <v>137</v>
      </c>
      <c r="CN10058" t="s">
        <v>137</v>
      </c>
      <c r="CO10058" t="s">
        <v>137</v>
      </c>
      <c r="CP10058" t="s">
        <v>137</v>
      </c>
      <c r="CQ10058" s="1">
        <v>45015.640277777777</v>
      </c>
      <c r="CR10058" s="1">
        <v>45015.640277777777</v>
      </c>
      <c r="CS10058" s="1"/>
      <c r="CT10058" t="s">
        <v>60926</v>
      </c>
      <c r="CU10058" t="s">
        <v>60927</v>
      </c>
      <c r="CV10058" t="s">
        <v>60928</v>
      </c>
      <c r="CW10058" t="s">
        <v>60929</v>
      </c>
      <c r="CX10058" s="3"/>
      <c r="CY10058" s="3"/>
      <c r="CZ10058">
        <v>2</v>
      </c>
      <c r="DA10058" t="s">
        <v>137</v>
      </c>
      <c r="DB10058" t="s">
        <v>137</v>
      </c>
      <c r="DC10058" t="s">
        <v>137</v>
      </c>
      <c r="DD10058" t="s">
        <v>137</v>
      </c>
      <c r="DE10058" t="s">
        <v>137</v>
      </c>
      <c r="DF10058" t="s">
        <v>60930</v>
      </c>
      <c r="DG10058" t="s">
        <v>900</v>
      </c>
      <c r="DH10058" t="s">
        <v>52462</v>
      </c>
      <c r="DI10058" t="s">
        <v>137</v>
      </c>
      <c r="DJ10058" t="s">
        <v>137</v>
      </c>
      <c r="DK10058">
        <v>0</v>
      </c>
      <c r="DL10058" t="s">
        <v>209</v>
      </c>
      <c r="DM10058" t="s">
        <v>60931</v>
      </c>
      <c r="DN10058" t="s">
        <v>137</v>
      </c>
      <c r="DO10058" s="1">
        <v>45015.640277777777</v>
      </c>
      <c r="DP10058" s="1"/>
      <c r="DQ10058" t="s">
        <v>52452</v>
      </c>
      <c r="DR10058" t="s">
        <v>52453</v>
      </c>
      <c r="DS10058" t="s">
        <v>52454</v>
      </c>
      <c r="DT10058" t="s">
        <v>137</v>
      </c>
      <c r="DU10058" t="s">
        <v>137</v>
      </c>
      <c r="DV10058" t="s">
        <v>137</v>
      </c>
      <c r="DW10058" t="s">
        <v>137</v>
      </c>
      <c r="DX10058" t="s">
        <v>137</v>
      </c>
      <c r="DY10058" t="s">
        <v>137</v>
      </c>
      <c r="DZ10058" t="s">
        <v>168</v>
      </c>
      <c r="EA10058" t="b">
        <v>0</v>
      </c>
      <c r="EB10058" t="s">
        <v>137</v>
      </c>
    </row>
    <row r="10059" spans="1:132" x14ac:dyDescent="0.25">
      <c r="A10059">
        <v>108260032</v>
      </c>
      <c r="B10059">
        <v>1973</v>
      </c>
      <c r="C10059" t="s">
        <v>192</v>
      </c>
      <c r="D10059" t="s">
        <v>133</v>
      </c>
      <c r="E10059" t="s">
        <v>134</v>
      </c>
      <c r="F10059" t="s">
        <v>135</v>
      </c>
      <c r="G10059" t="s">
        <v>136</v>
      </c>
      <c r="H10059" t="s">
        <v>137</v>
      </c>
      <c r="I10059" t="s">
        <v>138</v>
      </c>
      <c r="J10059" t="s">
        <v>1034</v>
      </c>
      <c r="K10059" t="s">
        <v>846</v>
      </c>
      <c r="L10059" t="s">
        <v>1035</v>
      </c>
      <c r="M10059" t="s">
        <v>137</v>
      </c>
      <c r="N10059" t="s">
        <v>4344</v>
      </c>
      <c r="O10059" t="s">
        <v>4344</v>
      </c>
      <c r="P10059" s="1">
        <v>45022</v>
      </c>
      <c r="Q10059" s="1">
        <v>45001.372916666667</v>
      </c>
      <c r="R10059" s="1">
        <v>45001.372916666667</v>
      </c>
      <c r="S10059" s="1">
        <v>45002.565972222219</v>
      </c>
      <c r="T10059" s="1">
        <v>45002.565972222219</v>
      </c>
      <c r="U10059" t="s">
        <v>9124</v>
      </c>
      <c r="V10059" t="s">
        <v>137</v>
      </c>
      <c r="W10059" t="s">
        <v>137</v>
      </c>
      <c r="X10059" t="s">
        <v>176</v>
      </c>
      <c r="Y10059" t="s">
        <v>186</v>
      </c>
      <c r="Z10059" t="s">
        <v>137</v>
      </c>
      <c r="AA10059" t="s">
        <v>137</v>
      </c>
      <c r="AB10059" t="s">
        <v>137</v>
      </c>
      <c r="AC10059" t="s">
        <v>137</v>
      </c>
      <c r="AD10059" s="2"/>
      <c r="AE10059" t="s">
        <v>137</v>
      </c>
      <c r="AF10059" t="s">
        <v>137</v>
      </c>
      <c r="AG10059" t="s">
        <v>137</v>
      </c>
      <c r="AH10059" t="s">
        <v>137</v>
      </c>
      <c r="AI10059" t="s">
        <v>137</v>
      </c>
      <c r="AJ10059" t="s">
        <v>137</v>
      </c>
      <c r="AK10059" t="s">
        <v>137</v>
      </c>
      <c r="AL10059" s="2"/>
      <c r="AM10059" t="s">
        <v>137</v>
      </c>
      <c r="AN10059" t="s">
        <v>137</v>
      </c>
      <c r="AO10059" t="s">
        <v>137</v>
      </c>
      <c r="AP10059" t="s">
        <v>137</v>
      </c>
      <c r="AQ10059" t="s">
        <v>137</v>
      </c>
      <c r="AR10059" t="s">
        <v>137</v>
      </c>
      <c r="AS10059" t="s">
        <v>137</v>
      </c>
      <c r="AT10059" t="s">
        <v>137</v>
      </c>
      <c r="AU10059" t="s">
        <v>137</v>
      </c>
      <c r="AV10059" t="s">
        <v>137</v>
      </c>
      <c r="AW10059" t="s">
        <v>137</v>
      </c>
      <c r="AX10059" t="s">
        <v>137</v>
      </c>
      <c r="AY10059" t="s">
        <v>137</v>
      </c>
      <c r="AZ10059" t="s">
        <v>137</v>
      </c>
      <c r="BA10059" t="s">
        <v>137</v>
      </c>
      <c r="BB10059" t="s">
        <v>137</v>
      </c>
      <c r="BC10059" t="s">
        <v>137</v>
      </c>
      <c r="BD10059" t="s">
        <v>137</v>
      </c>
      <c r="BE10059" t="s">
        <v>137</v>
      </c>
      <c r="BF10059" t="s">
        <v>137</v>
      </c>
      <c r="BG10059" t="s">
        <v>137</v>
      </c>
      <c r="BH10059" t="s">
        <v>137</v>
      </c>
      <c r="BI10059" t="s">
        <v>137</v>
      </c>
      <c r="BJ10059" t="s">
        <v>137</v>
      </c>
      <c r="BK10059" t="s">
        <v>137</v>
      </c>
      <c r="BL10059" t="s">
        <v>137</v>
      </c>
      <c r="BM10059" t="s">
        <v>137</v>
      </c>
      <c r="BN10059" t="s">
        <v>137</v>
      </c>
      <c r="BO10059" t="s">
        <v>137</v>
      </c>
      <c r="BP10059" t="s">
        <v>60932</v>
      </c>
      <c r="BQ10059" t="s">
        <v>137</v>
      </c>
      <c r="BR10059" t="s">
        <v>137</v>
      </c>
      <c r="BS10059" t="s">
        <v>137</v>
      </c>
      <c r="BT10059" t="s">
        <v>137</v>
      </c>
      <c r="BU10059" t="s">
        <v>137</v>
      </c>
      <c r="BW10059" t="s">
        <v>137</v>
      </c>
      <c r="BX10059" t="s">
        <v>137</v>
      </c>
      <c r="BY10059" t="s">
        <v>137</v>
      </c>
      <c r="BZ10059" t="s">
        <v>137</v>
      </c>
      <c r="CA10059" t="s">
        <v>137</v>
      </c>
      <c r="CB10059" t="s">
        <v>137</v>
      </c>
      <c r="CC10059" t="s">
        <v>137</v>
      </c>
      <c r="CD10059" t="s">
        <v>137</v>
      </c>
      <c r="CE10059" t="s">
        <v>137</v>
      </c>
      <c r="CF10059" t="s">
        <v>137</v>
      </c>
      <c r="CG10059" t="s">
        <v>137</v>
      </c>
      <c r="CH10059" t="s">
        <v>137</v>
      </c>
      <c r="CI10059" t="s">
        <v>137</v>
      </c>
      <c r="CJ10059" t="s">
        <v>137</v>
      </c>
      <c r="CK10059" t="s">
        <v>137</v>
      </c>
      <c r="CL10059" t="s">
        <v>137</v>
      </c>
      <c r="CM10059" t="s">
        <v>137</v>
      </c>
      <c r="CN10059" t="s">
        <v>137</v>
      </c>
      <c r="CO10059" t="s">
        <v>137</v>
      </c>
      <c r="CP10059" t="s">
        <v>137</v>
      </c>
      <c r="CQ10059" s="1">
        <v>45002.565972222219</v>
      </c>
      <c r="CR10059" s="1">
        <v>45002.565972222219</v>
      </c>
      <c r="CS10059" s="1"/>
      <c r="CT10059" t="s">
        <v>60933</v>
      </c>
      <c r="CU10059" t="s">
        <v>60934</v>
      </c>
      <c r="CV10059" t="s">
        <v>60935</v>
      </c>
      <c r="CW10059" t="s">
        <v>60936</v>
      </c>
      <c r="CX10059" s="3"/>
      <c r="CY10059" s="3"/>
      <c r="CZ10059">
        <v>1</v>
      </c>
      <c r="DA10059" t="s">
        <v>60937</v>
      </c>
      <c r="DB10059" t="s">
        <v>137</v>
      </c>
      <c r="DC10059" t="s">
        <v>137</v>
      </c>
      <c r="DD10059" t="s">
        <v>137</v>
      </c>
      <c r="DE10059" t="s">
        <v>137</v>
      </c>
      <c r="DF10059" t="s">
        <v>60938</v>
      </c>
      <c r="DG10059" t="s">
        <v>137</v>
      </c>
      <c r="DH10059" t="s">
        <v>137</v>
      </c>
      <c r="DI10059" t="s">
        <v>137</v>
      </c>
      <c r="DJ10059" t="s">
        <v>137</v>
      </c>
      <c r="DK10059">
        <v>0</v>
      </c>
      <c r="DL10059" t="s">
        <v>209</v>
      </c>
      <c r="DM10059" t="s">
        <v>137</v>
      </c>
      <c r="DN10059" t="s">
        <v>137</v>
      </c>
      <c r="DO10059" s="1">
        <v>45002.565972222219</v>
      </c>
      <c r="DP10059" s="1"/>
      <c r="DQ10059" t="s">
        <v>150</v>
      </c>
      <c r="DR10059" t="s">
        <v>151</v>
      </c>
      <c r="DS10059" t="s">
        <v>152</v>
      </c>
      <c r="DT10059" t="s">
        <v>137</v>
      </c>
      <c r="DU10059" t="s">
        <v>137</v>
      </c>
      <c r="DV10059" t="s">
        <v>137</v>
      </c>
      <c r="DW10059" t="s">
        <v>137</v>
      </c>
      <c r="DX10059" t="s">
        <v>137</v>
      </c>
      <c r="DY10059" t="s">
        <v>137</v>
      </c>
      <c r="DZ10059" t="s">
        <v>148</v>
      </c>
      <c r="EA10059" t="b">
        <v>0</v>
      </c>
      <c r="EB10059" t="s">
        <v>137</v>
      </c>
    </row>
    <row r="10060" spans="1:132" x14ac:dyDescent="0.25">
      <c r="A10060">
        <v>108259812</v>
      </c>
      <c r="B10060">
        <v>1972</v>
      </c>
      <c r="C10060" t="s">
        <v>192</v>
      </c>
      <c r="D10060" t="s">
        <v>474</v>
      </c>
      <c r="E10060" t="s">
        <v>134</v>
      </c>
      <c r="F10060" t="s">
        <v>135</v>
      </c>
      <c r="G10060" t="s">
        <v>163</v>
      </c>
      <c r="H10060" t="s">
        <v>137</v>
      </c>
      <c r="I10060" t="s">
        <v>475</v>
      </c>
      <c r="J10060" t="s">
        <v>150</v>
      </c>
      <c r="K10060" t="s">
        <v>151</v>
      </c>
      <c r="L10060" t="s">
        <v>152</v>
      </c>
      <c r="M10060" t="s">
        <v>137</v>
      </c>
      <c r="N10060" t="s">
        <v>4344</v>
      </c>
      <c r="O10060" t="s">
        <v>4344</v>
      </c>
      <c r="P10060" s="1">
        <v>45005</v>
      </c>
      <c r="Q10060" s="1">
        <v>45001.371527777781</v>
      </c>
      <c r="R10060" s="1">
        <v>45001.371527777781</v>
      </c>
      <c r="S10060" s="1">
        <v>45002.545138888891</v>
      </c>
      <c r="T10060" s="1">
        <v>45002.545138888891</v>
      </c>
      <c r="U10060" t="s">
        <v>2134</v>
      </c>
      <c r="V10060" t="s">
        <v>137</v>
      </c>
      <c r="W10060" t="s">
        <v>137</v>
      </c>
      <c r="X10060" t="s">
        <v>176</v>
      </c>
      <c r="Y10060" t="s">
        <v>186</v>
      </c>
      <c r="Z10060" t="s">
        <v>137</v>
      </c>
      <c r="AA10060" t="s">
        <v>479</v>
      </c>
      <c r="AB10060" t="s">
        <v>137</v>
      </c>
      <c r="AC10060" t="s">
        <v>137</v>
      </c>
      <c r="AD10060" s="2"/>
      <c r="AE10060" t="s">
        <v>137</v>
      </c>
      <c r="AF10060" t="s">
        <v>137</v>
      </c>
      <c r="AG10060" t="s">
        <v>137</v>
      </c>
      <c r="AH10060" t="s">
        <v>137</v>
      </c>
      <c r="AI10060" t="s">
        <v>137</v>
      </c>
      <c r="AJ10060" t="s">
        <v>137</v>
      </c>
      <c r="AK10060" t="s">
        <v>137</v>
      </c>
      <c r="AL10060" s="2"/>
      <c r="AM10060" t="s">
        <v>137</v>
      </c>
      <c r="AN10060" t="s">
        <v>137</v>
      </c>
      <c r="AO10060" t="s">
        <v>137</v>
      </c>
      <c r="AP10060" t="s">
        <v>137</v>
      </c>
      <c r="AQ10060" t="s">
        <v>137</v>
      </c>
      <c r="AR10060" t="s">
        <v>137</v>
      </c>
      <c r="AS10060" t="s">
        <v>137</v>
      </c>
      <c r="AT10060" t="s">
        <v>137</v>
      </c>
      <c r="AU10060" t="s">
        <v>137</v>
      </c>
      <c r="AV10060" t="s">
        <v>60939</v>
      </c>
      <c r="AW10060" t="s">
        <v>137</v>
      </c>
      <c r="AX10060" t="s">
        <v>137</v>
      </c>
      <c r="AY10060" t="s">
        <v>137</v>
      </c>
      <c r="AZ10060" t="s">
        <v>137</v>
      </c>
      <c r="BA10060" t="s">
        <v>137</v>
      </c>
      <c r="BB10060" t="s">
        <v>137</v>
      </c>
      <c r="BC10060" t="s">
        <v>137</v>
      </c>
      <c r="BD10060" t="s">
        <v>137</v>
      </c>
      <c r="BE10060" t="s">
        <v>137</v>
      </c>
      <c r="BF10060" t="s">
        <v>137</v>
      </c>
      <c r="BG10060" t="s">
        <v>137</v>
      </c>
      <c r="BH10060" t="s">
        <v>137</v>
      </c>
      <c r="BI10060" t="s">
        <v>137</v>
      </c>
      <c r="BJ10060" t="s">
        <v>137</v>
      </c>
      <c r="BK10060" t="s">
        <v>137</v>
      </c>
      <c r="BL10060" t="s">
        <v>137</v>
      </c>
      <c r="BM10060" t="s">
        <v>137</v>
      </c>
      <c r="BN10060" t="s">
        <v>137</v>
      </c>
      <c r="BO10060" t="s">
        <v>137</v>
      </c>
      <c r="BP10060" t="s">
        <v>137</v>
      </c>
      <c r="BQ10060" t="s">
        <v>137</v>
      </c>
      <c r="BR10060" t="s">
        <v>137</v>
      </c>
      <c r="BS10060" t="s">
        <v>137</v>
      </c>
      <c r="BT10060" t="s">
        <v>137</v>
      </c>
      <c r="BU10060" t="s">
        <v>137</v>
      </c>
      <c r="BW10060" t="s">
        <v>137</v>
      </c>
      <c r="BX10060" t="s">
        <v>137</v>
      </c>
      <c r="BY10060" t="s">
        <v>137</v>
      </c>
      <c r="BZ10060" t="s">
        <v>137</v>
      </c>
      <c r="CA10060" t="s">
        <v>137</v>
      </c>
      <c r="CB10060" t="s">
        <v>137</v>
      </c>
      <c r="CC10060" t="s">
        <v>137</v>
      </c>
      <c r="CD10060" t="s">
        <v>137</v>
      </c>
      <c r="CE10060" t="s">
        <v>137</v>
      </c>
      <c r="CF10060" t="s">
        <v>137</v>
      </c>
      <c r="CG10060" t="s">
        <v>137</v>
      </c>
      <c r="CH10060" t="s">
        <v>137</v>
      </c>
      <c r="CI10060" t="s">
        <v>137</v>
      </c>
      <c r="CJ10060" t="s">
        <v>137</v>
      </c>
      <c r="CK10060" t="s">
        <v>137</v>
      </c>
      <c r="CL10060" t="s">
        <v>137</v>
      </c>
      <c r="CM10060" t="s">
        <v>137</v>
      </c>
      <c r="CN10060" t="s">
        <v>137</v>
      </c>
      <c r="CO10060" t="s">
        <v>137</v>
      </c>
      <c r="CP10060" t="s">
        <v>137</v>
      </c>
      <c r="CQ10060" s="1">
        <v>45002.545138888891</v>
      </c>
      <c r="CR10060" s="1">
        <v>45002.545138888891</v>
      </c>
      <c r="CS10060" s="1"/>
      <c r="CT10060" t="s">
        <v>60940</v>
      </c>
      <c r="CU10060" t="s">
        <v>60941</v>
      </c>
      <c r="CV10060" t="s">
        <v>60942</v>
      </c>
      <c r="CW10060" t="s">
        <v>60943</v>
      </c>
      <c r="CX10060" s="3"/>
      <c r="CY10060" s="3"/>
      <c r="CZ10060">
        <v>1</v>
      </c>
      <c r="DA10060" t="s">
        <v>60944</v>
      </c>
      <c r="DB10060" t="s">
        <v>137</v>
      </c>
      <c r="DC10060" t="s">
        <v>137</v>
      </c>
      <c r="DD10060" t="s">
        <v>137</v>
      </c>
      <c r="DE10060" t="s">
        <v>137</v>
      </c>
      <c r="DF10060" t="s">
        <v>60945</v>
      </c>
      <c r="DG10060" t="s">
        <v>137</v>
      </c>
      <c r="DH10060" t="s">
        <v>137</v>
      </c>
      <c r="DI10060" t="s">
        <v>137</v>
      </c>
      <c r="DJ10060" t="s">
        <v>137</v>
      </c>
      <c r="DK10060">
        <v>0</v>
      </c>
      <c r="DL10060" t="s">
        <v>209</v>
      </c>
      <c r="DM10060" t="s">
        <v>137</v>
      </c>
      <c r="DN10060" t="s">
        <v>137</v>
      </c>
      <c r="DO10060" s="1">
        <v>45002.545138888891</v>
      </c>
      <c r="DP10060" s="1"/>
      <c r="DQ10060" t="s">
        <v>150</v>
      </c>
      <c r="DR10060" t="s">
        <v>151</v>
      </c>
      <c r="DS10060" t="s">
        <v>152</v>
      </c>
      <c r="DT10060" t="s">
        <v>60946</v>
      </c>
      <c r="DU10060" t="s">
        <v>137</v>
      </c>
      <c r="DV10060" t="s">
        <v>137</v>
      </c>
      <c r="DW10060" t="s">
        <v>137</v>
      </c>
      <c r="DX10060" t="s">
        <v>137</v>
      </c>
      <c r="DY10060" t="s">
        <v>137</v>
      </c>
      <c r="DZ10060" t="s">
        <v>148</v>
      </c>
      <c r="EA10060" t="b">
        <v>0</v>
      </c>
      <c r="EB10060" t="s">
        <v>137</v>
      </c>
    </row>
    <row r="10061" spans="1:132" x14ac:dyDescent="0.25">
      <c r="A10061">
        <v>108259514</v>
      </c>
      <c r="B10061">
        <v>1971</v>
      </c>
      <c r="C10061" t="s">
        <v>192</v>
      </c>
      <c r="D10061" t="s">
        <v>60947</v>
      </c>
      <c r="E10061" t="s">
        <v>134</v>
      </c>
      <c r="F10061" t="s">
        <v>162</v>
      </c>
      <c r="G10061" t="s">
        <v>137</v>
      </c>
      <c r="H10061" t="s">
        <v>137</v>
      </c>
      <c r="I10061" t="s">
        <v>60948</v>
      </c>
      <c r="J10061" t="s">
        <v>32127</v>
      </c>
      <c r="K10061" t="s">
        <v>32128</v>
      </c>
      <c r="L10061" t="s">
        <v>32129</v>
      </c>
      <c r="M10061" t="s">
        <v>137</v>
      </c>
      <c r="N10061" t="s">
        <v>9542</v>
      </c>
      <c r="O10061" t="s">
        <v>9542</v>
      </c>
      <c r="P10061" s="1"/>
      <c r="Q10061" s="1">
        <v>45001.368750000001</v>
      </c>
      <c r="R10061" s="1">
        <v>45001.368750000001</v>
      </c>
      <c r="S10061" s="1">
        <v>45008.50277777778</v>
      </c>
      <c r="T10061" s="1">
        <v>45008.50277777778</v>
      </c>
      <c r="U10061" t="s">
        <v>36639</v>
      </c>
      <c r="V10061" t="s">
        <v>137</v>
      </c>
      <c r="W10061" t="s">
        <v>137</v>
      </c>
      <c r="X10061" t="s">
        <v>137</v>
      </c>
      <c r="Y10061" t="s">
        <v>199</v>
      </c>
      <c r="Z10061" t="s">
        <v>137</v>
      </c>
      <c r="AA10061" t="s">
        <v>137</v>
      </c>
      <c r="AB10061" t="s">
        <v>137</v>
      </c>
      <c r="AC10061" t="s">
        <v>137</v>
      </c>
      <c r="AD10061" s="2"/>
      <c r="AE10061" t="s">
        <v>137</v>
      </c>
      <c r="AF10061" t="s">
        <v>137</v>
      </c>
      <c r="AG10061" t="s">
        <v>137</v>
      </c>
      <c r="AH10061" t="s">
        <v>137</v>
      </c>
      <c r="AI10061" t="s">
        <v>137</v>
      </c>
      <c r="AJ10061" t="s">
        <v>137</v>
      </c>
      <c r="AK10061" t="s">
        <v>137</v>
      </c>
      <c r="AL10061" s="2"/>
      <c r="AM10061" t="s">
        <v>137</v>
      </c>
      <c r="AN10061" t="s">
        <v>137</v>
      </c>
      <c r="AO10061" t="s">
        <v>137</v>
      </c>
      <c r="AP10061" t="s">
        <v>137</v>
      </c>
      <c r="AQ10061" t="s">
        <v>137</v>
      </c>
      <c r="AR10061" t="s">
        <v>137</v>
      </c>
      <c r="AS10061" t="s">
        <v>137</v>
      </c>
      <c r="AT10061" t="s">
        <v>137</v>
      </c>
      <c r="AU10061" t="s">
        <v>137</v>
      </c>
      <c r="AV10061" t="s">
        <v>137</v>
      </c>
      <c r="AW10061" t="s">
        <v>137</v>
      </c>
      <c r="AX10061" t="s">
        <v>137</v>
      </c>
      <c r="AY10061" t="s">
        <v>137</v>
      </c>
      <c r="AZ10061" t="s">
        <v>137</v>
      </c>
      <c r="BA10061" t="s">
        <v>137</v>
      </c>
      <c r="BB10061" t="s">
        <v>137</v>
      </c>
      <c r="BC10061" t="s">
        <v>137</v>
      </c>
      <c r="BD10061" t="s">
        <v>137</v>
      </c>
      <c r="BE10061" t="s">
        <v>137</v>
      </c>
      <c r="BF10061" t="s">
        <v>137</v>
      </c>
      <c r="BG10061" t="s">
        <v>137</v>
      </c>
      <c r="BH10061" t="s">
        <v>137</v>
      </c>
      <c r="BI10061" t="s">
        <v>137</v>
      </c>
      <c r="BJ10061" t="s">
        <v>137</v>
      </c>
      <c r="BK10061" t="s">
        <v>137</v>
      </c>
      <c r="BL10061" t="s">
        <v>137</v>
      </c>
      <c r="BM10061" t="s">
        <v>137</v>
      </c>
      <c r="BN10061" t="s">
        <v>137</v>
      </c>
      <c r="BO10061" t="s">
        <v>137</v>
      </c>
      <c r="BP10061" t="s">
        <v>137</v>
      </c>
      <c r="BQ10061" t="s">
        <v>137</v>
      </c>
      <c r="BR10061" t="s">
        <v>137</v>
      </c>
      <c r="BS10061" t="s">
        <v>137</v>
      </c>
      <c r="BT10061" t="s">
        <v>137</v>
      </c>
      <c r="BU10061" t="s">
        <v>137</v>
      </c>
      <c r="BW10061" t="s">
        <v>137</v>
      </c>
      <c r="BX10061" t="s">
        <v>137</v>
      </c>
      <c r="BY10061" t="s">
        <v>137</v>
      </c>
      <c r="BZ10061" t="s">
        <v>137</v>
      </c>
      <c r="CA10061" t="s">
        <v>137</v>
      </c>
      <c r="CB10061" t="s">
        <v>137</v>
      </c>
      <c r="CC10061" t="s">
        <v>137</v>
      </c>
      <c r="CD10061" t="s">
        <v>137</v>
      </c>
      <c r="CE10061" t="s">
        <v>137</v>
      </c>
      <c r="CF10061" t="s">
        <v>137</v>
      </c>
      <c r="CG10061" t="s">
        <v>137</v>
      </c>
      <c r="CH10061" t="s">
        <v>137</v>
      </c>
      <c r="CI10061" t="s">
        <v>137</v>
      </c>
      <c r="CJ10061" t="s">
        <v>137</v>
      </c>
      <c r="CK10061" t="s">
        <v>137</v>
      </c>
      <c r="CL10061" t="s">
        <v>137</v>
      </c>
      <c r="CM10061" t="s">
        <v>137</v>
      </c>
      <c r="CN10061" t="s">
        <v>137</v>
      </c>
      <c r="CO10061" t="s">
        <v>137</v>
      </c>
      <c r="CP10061" t="s">
        <v>137</v>
      </c>
      <c r="CQ10061" s="1">
        <v>45008.50277777778</v>
      </c>
      <c r="CR10061" s="1">
        <v>45008.50277777778</v>
      </c>
      <c r="CS10061" s="1"/>
      <c r="CT10061" t="s">
        <v>60949</v>
      </c>
      <c r="CU10061" t="s">
        <v>60950</v>
      </c>
      <c r="CV10061" t="s">
        <v>60951</v>
      </c>
      <c r="CW10061" t="s">
        <v>60952</v>
      </c>
      <c r="CX10061" s="3"/>
      <c r="CY10061" s="3"/>
      <c r="CZ10061">
        <v>2</v>
      </c>
      <c r="DA10061" t="s">
        <v>137</v>
      </c>
      <c r="DB10061" t="s">
        <v>137</v>
      </c>
      <c r="DC10061" t="s">
        <v>137</v>
      </c>
      <c r="DD10061" t="s">
        <v>137</v>
      </c>
      <c r="DE10061" t="s">
        <v>137</v>
      </c>
      <c r="DF10061" t="s">
        <v>60953</v>
      </c>
      <c r="DG10061" t="s">
        <v>900</v>
      </c>
      <c r="DH10061" t="s">
        <v>3080</v>
      </c>
      <c r="DI10061" t="s">
        <v>137</v>
      </c>
      <c r="DJ10061" t="s">
        <v>137</v>
      </c>
      <c r="DK10061">
        <v>0</v>
      </c>
      <c r="DL10061" t="s">
        <v>209</v>
      </c>
      <c r="DM10061" t="s">
        <v>137</v>
      </c>
      <c r="DN10061" t="s">
        <v>137</v>
      </c>
      <c r="DO10061" s="1">
        <v>45008.50277777778</v>
      </c>
      <c r="DP10061" s="1"/>
      <c r="DQ10061" t="s">
        <v>32127</v>
      </c>
      <c r="DR10061" t="s">
        <v>32128</v>
      </c>
      <c r="DS10061" t="s">
        <v>32129</v>
      </c>
      <c r="DT10061" t="s">
        <v>137</v>
      </c>
      <c r="DU10061" t="s">
        <v>137</v>
      </c>
      <c r="DV10061" t="s">
        <v>137</v>
      </c>
      <c r="DW10061" t="s">
        <v>137</v>
      </c>
      <c r="DX10061" t="s">
        <v>11419</v>
      </c>
      <c r="DY10061" t="s">
        <v>137</v>
      </c>
      <c r="DZ10061" t="s">
        <v>168</v>
      </c>
      <c r="EA10061" t="b">
        <v>0</v>
      </c>
      <c r="EB10061" t="s">
        <v>137</v>
      </c>
    </row>
    <row r="10062" spans="1:132" x14ac:dyDescent="0.25">
      <c r="A10062">
        <v>108234581</v>
      </c>
      <c r="B10062">
        <v>1970</v>
      </c>
      <c r="C10062" t="s">
        <v>192</v>
      </c>
      <c r="D10062" t="s">
        <v>133</v>
      </c>
      <c r="E10062" t="s">
        <v>134</v>
      </c>
      <c r="F10062" t="s">
        <v>135</v>
      </c>
      <c r="G10062" t="s">
        <v>136</v>
      </c>
      <c r="H10062" t="s">
        <v>137</v>
      </c>
      <c r="I10062" t="s">
        <v>138</v>
      </c>
      <c r="J10062" t="s">
        <v>1034</v>
      </c>
      <c r="K10062" t="s">
        <v>846</v>
      </c>
      <c r="L10062" t="s">
        <v>1035</v>
      </c>
      <c r="M10062" t="s">
        <v>137</v>
      </c>
      <c r="N10062" t="s">
        <v>4232</v>
      </c>
      <c r="O10062" t="s">
        <v>4232</v>
      </c>
      <c r="P10062" s="1"/>
      <c r="Q10062" s="1">
        <v>45000.703472222223</v>
      </c>
      <c r="R10062" s="1">
        <v>45000.703472222223</v>
      </c>
      <c r="S10062" s="1">
        <v>45000.964583333334</v>
      </c>
      <c r="T10062" s="1">
        <v>45000.964583333334</v>
      </c>
      <c r="U10062" t="s">
        <v>3667</v>
      </c>
      <c r="V10062" t="s">
        <v>137</v>
      </c>
      <c r="W10062" t="s">
        <v>137</v>
      </c>
      <c r="X10062" t="s">
        <v>185</v>
      </c>
      <c r="Y10062" t="s">
        <v>440</v>
      </c>
      <c r="Z10062" t="s">
        <v>137</v>
      </c>
      <c r="AA10062" t="s">
        <v>137</v>
      </c>
      <c r="AB10062" t="s">
        <v>137</v>
      </c>
      <c r="AC10062" t="s">
        <v>137</v>
      </c>
      <c r="AD10062" s="2"/>
      <c r="AE10062" t="s">
        <v>137</v>
      </c>
      <c r="AF10062" t="s">
        <v>137</v>
      </c>
      <c r="AG10062" t="s">
        <v>137</v>
      </c>
      <c r="AH10062" t="s">
        <v>137</v>
      </c>
      <c r="AI10062" t="s">
        <v>137</v>
      </c>
      <c r="AJ10062" t="s">
        <v>137</v>
      </c>
      <c r="AK10062" t="s">
        <v>137</v>
      </c>
      <c r="AL10062" s="2"/>
      <c r="AM10062" t="s">
        <v>137</v>
      </c>
      <c r="AN10062" t="s">
        <v>137</v>
      </c>
      <c r="AO10062" t="s">
        <v>137</v>
      </c>
      <c r="AP10062" t="s">
        <v>137</v>
      </c>
      <c r="AQ10062" t="s">
        <v>137</v>
      </c>
      <c r="AR10062" t="s">
        <v>137</v>
      </c>
      <c r="AS10062" t="s">
        <v>137</v>
      </c>
      <c r="AT10062" t="s">
        <v>137</v>
      </c>
      <c r="AU10062" t="s">
        <v>137</v>
      </c>
      <c r="AV10062" t="s">
        <v>137</v>
      </c>
      <c r="AW10062" t="s">
        <v>137</v>
      </c>
      <c r="AX10062" t="s">
        <v>137</v>
      </c>
      <c r="AY10062" t="s">
        <v>137</v>
      </c>
      <c r="AZ10062" t="s">
        <v>137</v>
      </c>
      <c r="BA10062" t="s">
        <v>137</v>
      </c>
      <c r="BB10062" t="s">
        <v>137</v>
      </c>
      <c r="BC10062" t="s">
        <v>137</v>
      </c>
      <c r="BD10062" t="s">
        <v>137</v>
      </c>
      <c r="BE10062" t="s">
        <v>137</v>
      </c>
      <c r="BF10062" t="s">
        <v>137</v>
      </c>
      <c r="BG10062" t="s">
        <v>137</v>
      </c>
      <c r="BH10062" t="s">
        <v>137</v>
      </c>
      <c r="BI10062" t="s">
        <v>137</v>
      </c>
      <c r="BJ10062" t="s">
        <v>137</v>
      </c>
      <c r="BK10062" t="s">
        <v>137</v>
      </c>
      <c r="BL10062" t="s">
        <v>137</v>
      </c>
      <c r="BM10062" t="s">
        <v>137</v>
      </c>
      <c r="BN10062" t="s">
        <v>137</v>
      </c>
      <c r="BO10062" t="s">
        <v>137</v>
      </c>
      <c r="BP10062" t="s">
        <v>60954</v>
      </c>
      <c r="BQ10062" t="s">
        <v>137</v>
      </c>
      <c r="BR10062" t="s">
        <v>137</v>
      </c>
      <c r="BS10062" t="s">
        <v>137</v>
      </c>
      <c r="BT10062" t="s">
        <v>137</v>
      </c>
      <c r="BU10062" t="s">
        <v>137</v>
      </c>
      <c r="BW10062" t="s">
        <v>137</v>
      </c>
      <c r="BX10062" t="s">
        <v>137</v>
      </c>
      <c r="BY10062" t="s">
        <v>137</v>
      </c>
      <c r="BZ10062" t="s">
        <v>137</v>
      </c>
      <c r="CA10062" t="s">
        <v>137</v>
      </c>
      <c r="CB10062" t="s">
        <v>137</v>
      </c>
      <c r="CC10062" t="s">
        <v>137</v>
      </c>
      <c r="CD10062" t="s">
        <v>137</v>
      </c>
      <c r="CE10062" t="s">
        <v>137</v>
      </c>
      <c r="CF10062" t="s">
        <v>137</v>
      </c>
      <c r="CG10062" t="s">
        <v>137</v>
      </c>
      <c r="CH10062" t="s">
        <v>137</v>
      </c>
      <c r="CI10062" t="s">
        <v>137</v>
      </c>
      <c r="CJ10062" t="s">
        <v>137</v>
      </c>
      <c r="CK10062" t="s">
        <v>137</v>
      </c>
      <c r="CL10062" t="s">
        <v>137</v>
      </c>
      <c r="CM10062" t="s">
        <v>137</v>
      </c>
      <c r="CN10062" t="s">
        <v>137</v>
      </c>
      <c r="CO10062" t="s">
        <v>137</v>
      </c>
      <c r="CP10062" t="s">
        <v>137</v>
      </c>
      <c r="CQ10062" s="1">
        <v>45000.964583333334</v>
      </c>
      <c r="CR10062" s="1">
        <v>45000.964583333334</v>
      </c>
      <c r="CS10062" s="1"/>
      <c r="CT10062" t="s">
        <v>38566</v>
      </c>
      <c r="CU10062" t="s">
        <v>60955</v>
      </c>
      <c r="CV10062" t="s">
        <v>38566</v>
      </c>
      <c r="CW10062" t="s">
        <v>60956</v>
      </c>
      <c r="CX10062" s="3"/>
      <c r="CY10062" s="3"/>
      <c r="CZ10062">
        <v>1</v>
      </c>
      <c r="DA10062" t="s">
        <v>60957</v>
      </c>
      <c r="DB10062" t="s">
        <v>137</v>
      </c>
      <c r="DC10062" t="s">
        <v>137</v>
      </c>
      <c r="DD10062" t="s">
        <v>137</v>
      </c>
      <c r="DE10062" t="s">
        <v>137</v>
      </c>
      <c r="DF10062" t="s">
        <v>60958</v>
      </c>
      <c r="DG10062" t="s">
        <v>137</v>
      </c>
      <c r="DH10062" t="s">
        <v>137</v>
      </c>
      <c r="DI10062" t="s">
        <v>137</v>
      </c>
      <c r="DJ10062" t="s">
        <v>137</v>
      </c>
      <c r="DK10062">
        <v>0</v>
      </c>
      <c r="DL10062" t="s">
        <v>209</v>
      </c>
      <c r="DM10062" t="s">
        <v>60959</v>
      </c>
      <c r="DN10062" t="s">
        <v>137</v>
      </c>
      <c r="DO10062" s="1">
        <v>45000.964583333334</v>
      </c>
      <c r="DP10062" s="1"/>
      <c r="DQ10062" t="s">
        <v>1034</v>
      </c>
      <c r="DR10062" t="s">
        <v>846</v>
      </c>
      <c r="DS10062" t="s">
        <v>1035</v>
      </c>
      <c r="DT10062" t="s">
        <v>137</v>
      </c>
      <c r="DU10062" t="s">
        <v>137</v>
      </c>
      <c r="DV10062" t="s">
        <v>137</v>
      </c>
      <c r="DW10062" t="s">
        <v>137</v>
      </c>
      <c r="DX10062" t="s">
        <v>137</v>
      </c>
      <c r="DY10062" t="s">
        <v>137</v>
      </c>
      <c r="DZ10062" t="s">
        <v>148</v>
      </c>
      <c r="EA10062" t="b">
        <v>0</v>
      </c>
      <c r="EB10062" t="s">
        <v>137</v>
      </c>
    </row>
    <row r="10063" spans="1:132" x14ac:dyDescent="0.25">
      <c r="A10063">
        <v>108220430</v>
      </c>
      <c r="B10063">
        <v>1969</v>
      </c>
      <c r="C10063" t="s">
        <v>192</v>
      </c>
      <c r="D10063" t="s">
        <v>133</v>
      </c>
      <c r="E10063" t="s">
        <v>134</v>
      </c>
      <c r="F10063" t="s">
        <v>135</v>
      </c>
      <c r="G10063" t="s">
        <v>136</v>
      </c>
      <c r="H10063" t="s">
        <v>137</v>
      </c>
      <c r="I10063" t="s">
        <v>138</v>
      </c>
      <c r="J10063" t="s">
        <v>32127</v>
      </c>
      <c r="K10063" t="s">
        <v>32128</v>
      </c>
      <c r="L10063" t="s">
        <v>32129</v>
      </c>
      <c r="M10063" t="s">
        <v>137</v>
      </c>
      <c r="N10063" t="s">
        <v>7049</v>
      </c>
      <c r="O10063" t="s">
        <v>7049</v>
      </c>
      <c r="P10063" s="1">
        <v>45000</v>
      </c>
      <c r="Q10063" s="1">
        <v>45000.609722222223</v>
      </c>
      <c r="R10063" s="1">
        <v>45000.609722222223</v>
      </c>
      <c r="S10063" s="1">
        <v>45002.397222222222</v>
      </c>
      <c r="T10063" s="1">
        <v>45002.397222222222</v>
      </c>
      <c r="U10063" t="s">
        <v>7050</v>
      </c>
      <c r="V10063" t="s">
        <v>137</v>
      </c>
      <c r="W10063" t="s">
        <v>137</v>
      </c>
      <c r="X10063" t="s">
        <v>176</v>
      </c>
      <c r="Y10063" t="s">
        <v>145</v>
      </c>
      <c r="Z10063" t="s">
        <v>137</v>
      </c>
      <c r="AA10063" t="s">
        <v>137</v>
      </c>
      <c r="AB10063" t="s">
        <v>137</v>
      </c>
      <c r="AC10063" t="s">
        <v>137</v>
      </c>
      <c r="AD10063" s="2"/>
      <c r="AE10063" t="s">
        <v>137</v>
      </c>
      <c r="AF10063" t="s">
        <v>137</v>
      </c>
      <c r="AG10063" t="s">
        <v>137</v>
      </c>
      <c r="AH10063" t="s">
        <v>137</v>
      </c>
      <c r="AI10063" t="s">
        <v>137</v>
      </c>
      <c r="AJ10063" t="s">
        <v>137</v>
      </c>
      <c r="AK10063" t="s">
        <v>137</v>
      </c>
      <c r="AL10063" s="2"/>
      <c r="AM10063" t="s">
        <v>137</v>
      </c>
      <c r="AN10063" t="s">
        <v>137</v>
      </c>
      <c r="AO10063" t="s">
        <v>137</v>
      </c>
      <c r="AP10063" t="s">
        <v>137</v>
      </c>
      <c r="AQ10063" t="s">
        <v>137</v>
      </c>
      <c r="AR10063" t="s">
        <v>137</v>
      </c>
      <c r="AS10063" t="s">
        <v>137</v>
      </c>
      <c r="AT10063" t="s">
        <v>137</v>
      </c>
      <c r="AU10063" t="s">
        <v>137</v>
      </c>
      <c r="AV10063" t="s">
        <v>137</v>
      </c>
      <c r="AW10063" t="s">
        <v>137</v>
      </c>
      <c r="AX10063" t="s">
        <v>137</v>
      </c>
      <c r="AY10063" t="s">
        <v>137</v>
      </c>
      <c r="AZ10063" t="s">
        <v>137</v>
      </c>
      <c r="BA10063" t="s">
        <v>137</v>
      </c>
      <c r="BB10063" t="s">
        <v>137</v>
      </c>
      <c r="BC10063" t="s">
        <v>137</v>
      </c>
      <c r="BD10063" t="s">
        <v>137</v>
      </c>
      <c r="BE10063" t="s">
        <v>137</v>
      </c>
      <c r="BF10063" t="s">
        <v>137</v>
      </c>
      <c r="BG10063" t="s">
        <v>137</v>
      </c>
      <c r="BH10063" t="s">
        <v>137</v>
      </c>
      <c r="BI10063" t="s">
        <v>137</v>
      </c>
      <c r="BJ10063" t="s">
        <v>137</v>
      </c>
      <c r="BK10063" t="s">
        <v>137</v>
      </c>
      <c r="BL10063" t="s">
        <v>137</v>
      </c>
      <c r="BM10063" t="s">
        <v>137</v>
      </c>
      <c r="BN10063" t="s">
        <v>137</v>
      </c>
      <c r="BO10063" t="s">
        <v>137</v>
      </c>
      <c r="BP10063" t="s">
        <v>60960</v>
      </c>
      <c r="BQ10063" t="s">
        <v>137</v>
      </c>
      <c r="BR10063" t="s">
        <v>137</v>
      </c>
      <c r="BS10063" t="s">
        <v>137</v>
      </c>
      <c r="BT10063" t="s">
        <v>137</v>
      </c>
      <c r="BU10063" t="s">
        <v>137</v>
      </c>
      <c r="BW10063" t="s">
        <v>137</v>
      </c>
      <c r="BX10063" t="s">
        <v>137</v>
      </c>
      <c r="BY10063" t="s">
        <v>137</v>
      </c>
      <c r="BZ10063" t="s">
        <v>137</v>
      </c>
      <c r="CA10063" t="s">
        <v>137</v>
      </c>
      <c r="CB10063" t="s">
        <v>137</v>
      </c>
      <c r="CC10063" t="s">
        <v>137</v>
      </c>
      <c r="CD10063" t="s">
        <v>137</v>
      </c>
      <c r="CE10063" t="s">
        <v>137</v>
      </c>
      <c r="CF10063" t="s">
        <v>137</v>
      </c>
      <c r="CG10063" t="s">
        <v>137</v>
      </c>
      <c r="CH10063" t="s">
        <v>137</v>
      </c>
      <c r="CI10063" t="s">
        <v>137</v>
      </c>
      <c r="CJ10063" t="s">
        <v>137</v>
      </c>
      <c r="CK10063" t="s">
        <v>137</v>
      </c>
      <c r="CL10063" t="s">
        <v>137</v>
      </c>
      <c r="CM10063" t="s">
        <v>137</v>
      </c>
      <c r="CN10063" t="s">
        <v>137</v>
      </c>
      <c r="CO10063" t="s">
        <v>137</v>
      </c>
      <c r="CP10063" t="s">
        <v>137</v>
      </c>
      <c r="CQ10063" s="1">
        <v>45002.397222222222</v>
      </c>
      <c r="CR10063" s="1">
        <v>45002.397222222222</v>
      </c>
      <c r="CS10063" s="1"/>
      <c r="CT10063" t="s">
        <v>60961</v>
      </c>
      <c r="CU10063" t="s">
        <v>60962</v>
      </c>
      <c r="CV10063" t="s">
        <v>60963</v>
      </c>
      <c r="CW10063" t="s">
        <v>60964</v>
      </c>
      <c r="CX10063" s="3"/>
      <c r="CY10063" s="3"/>
      <c r="CZ10063">
        <v>2</v>
      </c>
      <c r="DA10063" t="s">
        <v>60965</v>
      </c>
      <c r="DB10063" t="s">
        <v>137</v>
      </c>
      <c r="DC10063" t="s">
        <v>137</v>
      </c>
      <c r="DD10063" t="s">
        <v>137</v>
      </c>
      <c r="DE10063" t="s">
        <v>137</v>
      </c>
      <c r="DF10063" t="s">
        <v>60966</v>
      </c>
      <c r="DG10063" t="s">
        <v>137</v>
      </c>
      <c r="DH10063" t="s">
        <v>137</v>
      </c>
      <c r="DI10063" t="s">
        <v>137</v>
      </c>
      <c r="DJ10063" t="s">
        <v>137</v>
      </c>
      <c r="DK10063">
        <v>0</v>
      </c>
      <c r="DL10063" t="s">
        <v>209</v>
      </c>
      <c r="DM10063" t="s">
        <v>137</v>
      </c>
      <c r="DN10063" t="s">
        <v>137</v>
      </c>
      <c r="DO10063" s="1">
        <v>45002.397222222222</v>
      </c>
      <c r="DP10063" s="1"/>
      <c r="DQ10063" t="s">
        <v>32127</v>
      </c>
      <c r="DR10063" t="s">
        <v>32128</v>
      </c>
      <c r="DS10063" t="s">
        <v>32129</v>
      </c>
      <c r="DT10063" t="s">
        <v>137</v>
      </c>
      <c r="DU10063" t="s">
        <v>137</v>
      </c>
      <c r="DV10063" t="s">
        <v>137</v>
      </c>
      <c r="DW10063" t="s">
        <v>137</v>
      </c>
      <c r="DX10063" t="s">
        <v>137</v>
      </c>
      <c r="DY10063" t="s">
        <v>137</v>
      </c>
      <c r="DZ10063" t="s">
        <v>148</v>
      </c>
      <c r="EA10063" t="b">
        <v>0</v>
      </c>
      <c r="EB10063" t="s">
        <v>137</v>
      </c>
    </row>
    <row r="10064" spans="1:132" x14ac:dyDescent="0.25">
      <c r="A10064">
        <v>108210999</v>
      </c>
      <c r="B10064">
        <v>1968</v>
      </c>
      <c r="C10064" t="s">
        <v>192</v>
      </c>
      <c r="D10064" t="s">
        <v>60967</v>
      </c>
      <c r="E10064" t="s">
        <v>134</v>
      </c>
      <c r="F10064" t="s">
        <v>532</v>
      </c>
      <c r="G10064" t="s">
        <v>137</v>
      </c>
      <c r="H10064" t="s">
        <v>137</v>
      </c>
      <c r="I10064" t="s">
        <v>137</v>
      </c>
      <c r="J10064" t="s">
        <v>32127</v>
      </c>
      <c r="K10064" t="s">
        <v>32128</v>
      </c>
      <c r="L10064" t="s">
        <v>32129</v>
      </c>
      <c r="M10064" t="s">
        <v>137</v>
      </c>
      <c r="N10064" t="s">
        <v>34936</v>
      </c>
      <c r="O10064" t="s">
        <v>34936</v>
      </c>
      <c r="P10064" s="1"/>
      <c r="Q10064" s="1">
        <v>45000.546527777777</v>
      </c>
      <c r="R10064" s="1">
        <v>45000.546527777777</v>
      </c>
      <c r="S10064" s="1">
        <v>45000.55</v>
      </c>
      <c r="T10064" s="1">
        <v>45000.55</v>
      </c>
      <c r="U10064" t="s">
        <v>36639</v>
      </c>
      <c r="V10064" t="s">
        <v>137</v>
      </c>
      <c r="W10064" t="s">
        <v>137</v>
      </c>
      <c r="X10064" t="s">
        <v>137</v>
      </c>
      <c r="Y10064" t="s">
        <v>199</v>
      </c>
      <c r="Z10064" t="s">
        <v>137</v>
      </c>
      <c r="AA10064" t="s">
        <v>137</v>
      </c>
      <c r="AB10064" t="s">
        <v>137</v>
      </c>
      <c r="AC10064" t="s">
        <v>137</v>
      </c>
      <c r="AD10064" s="2"/>
      <c r="AE10064" t="s">
        <v>137</v>
      </c>
      <c r="AF10064" t="s">
        <v>137</v>
      </c>
      <c r="AG10064" t="s">
        <v>137</v>
      </c>
      <c r="AH10064" t="s">
        <v>137</v>
      </c>
      <c r="AI10064" t="s">
        <v>137</v>
      </c>
      <c r="AJ10064" t="s">
        <v>137</v>
      </c>
      <c r="AK10064" t="s">
        <v>137</v>
      </c>
      <c r="AL10064" s="2"/>
      <c r="AM10064" t="s">
        <v>137</v>
      </c>
      <c r="AN10064" t="s">
        <v>137</v>
      </c>
      <c r="AO10064" t="s">
        <v>137</v>
      </c>
      <c r="AP10064" t="s">
        <v>137</v>
      </c>
      <c r="AQ10064" t="s">
        <v>137</v>
      </c>
      <c r="AR10064" t="s">
        <v>137</v>
      </c>
      <c r="AS10064" t="s">
        <v>137</v>
      </c>
      <c r="AT10064" t="s">
        <v>137</v>
      </c>
      <c r="AU10064" t="s">
        <v>137</v>
      </c>
      <c r="AV10064" t="s">
        <v>137</v>
      </c>
      <c r="AW10064" t="s">
        <v>137</v>
      </c>
      <c r="AX10064" t="s">
        <v>137</v>
      </c>
      <c r="AY10064" t="s">
        <v>137</v>
      </c>
      <c r="AZ10064" t="s">
        <v>137</v>
      </c>
      <c r="BA10064" t="s">
        <v>137</v>
      </c>
      <c r="BB10064" t="s">
        <v>137</v>
      </c>
      <c r="BC10064" t="s">
        <v>137</v>
      </c>
      <c r="BD10064" t="s">
        <v>137</v>
      </c>
      <c r="BE10064" t="s">
        <v>137</v>
      </c>
      <c r="BF10064" t="s">
        <v>137</v>
      </c>
      <c r="BG10064" t="s">
        <v>137</v>
      </c>
      <c r="BH10064" t="s">
        <v>137</v>
      </c>
      <c r="BI10064" t="s">
        <v>137</v>
      </c>
      <c r="BJ10064" t="s">
        <v>137</v>
      </c>
      <c r="BK10064" t="s">
        <v>137</v>
      </c>
      <c r="BL10064" t="s">
        <v>137</v>
      </c>
      <c r="BM10064" t="s">
        <v>137</v>
      </c>
      <c r="BN10064" t="s">
        <v>137</v>
      </c>
      <c r="BO10064" t="s">
        <v>137</v>
      </c>
      <c r="BP10064" t="s">
        <v>137</v>
      </c>
      <c r="BQ10064" t="s">
        <v>137</v>
      </c>
      <c r="BR10064" t="s">
        <v>137</v>
      </c>
      <c r="BS10064" t="s">
        <v>137</v>
      </c>
      <c r="BT10064" t="s">
        <v>137</v>
      </c>
      <c r="BU10064" t="s">
        <v>137</v>
      </c>
      <c r="BW10064" t="s">
        <v>137</v>
      </c>
      <c r="BX10064" t="s">
        <v>137</v>
      </c>
      <c r="BY10064" t="s">
        <v>137</v>
      </c>
      <c r="BZ10064" t="s">
        <v>137</v>
      </c>
      <c r="CA10064" t="s">
        <v>137</v>
      </c>
      <c r="CB10064" t="s">
        <v>137</v>
      </c>
      <c r="CC10064" t="s">
        <v>137</v>
      </c>
      <c r="CD10064" t="s">
        <v>137</v>
      </c>
      <c r="CE10064" t="s">
        <v>137</v>
      </c>
      <c r="CF10064" t="s">
        <v>137</v>
      </c>
      <c r="CG10064" t="s">
        <v>137</v>
      </c>
      <c r="CH10064" t="s">
        <v>137</v>
      </c>
      <c r="CI10064" t="s">
        <v>137</v>
      </c>
      <c r="CJ10064" t="s">
        <v>137</v>
      </c>
      <c r="CK10064" t="s">
        <v>137</v>
      </c>
      <c r="CL10064" t="s">
        <v>137</v>
      </c>
      <c r="CM10064" t="s">
        <v>137</v>
      </c>
      <c r="CN10064" t="s">
        <v>137</v>
      </c>
      <c r="CO10064" t="s">
        <v>137</v>
      </c>
      <c r="CP10064" t="s">
        <v>137</v>
      </c>
      <c r="CQ10064" s="1">
        <v>45000.55</v>
      </c>
      <c r="CR10064" s="1">
        <v>45000.55</v>
      </c>
      <c r="CS10064" s="1"/>
      <c r="CT10064" t="s">
        <v>6328</v>
      </c>
      <c r="CU10064" t="s">
        <v>6328</v>
      </c>
      <c r="CV10064" t="s">
        <v>15913</v>
      </c>
      <c r="CW10064" t="s">
        <v>15913</v>
      </c>
      <c r="CX10064" s="3"/>
      <c r="CY10064" s="3"/>
      <c r="DA10064" t="s">
        <v>137</v>
      </c>
      <c r="DB10064" t="s">
        <v>137</v>
      </c>
      <c r="DC10064" t="s">
        <v>137</v>
      </c>
      <c r="DD10064" t="s">
        <v>137</v>
      </c>
      <c r="DE10064" t="s">
        <v>137</v>
      </c>
      <c r="DF10064" t="s">
        <v>60968</v>
      </c>
      <c r="DG10064" t="s">
        <v>137</v>
      </c>
      <c r="DH10064" t="s">
        <v>137</v>
      </c>
      <c r="DI10064" t="s">
        <v>137</v>
      </c>
      <c r="DJ10064" t="s">
        <v>137</v>
      </c>
      <c r="DK10064">
        <v>0</v>
      </c>
      <c r="DL10064" t="s">
        <v>209</v>
      </c>
      <c r="DM10064" t="s">
        <v>137</v>
      </c>
      <c r="DN10064" t="s">
        <v>137</v>
      </c>
      <c r="DO10064" s="1">
        <v>45000.55</v>
      </c>
      <c r="DP10064" s="1"/>
      <c r="DQ10064" t="s">
        <v>32127</v>
      </c>
      <c r="DR10064" t="s">
        <v>32128</v>
      </c>
      <c r="DS10064" t="s">
        <v>32129</v>
      </c>
      <c r="DT10064" t="s">
        <v>137</v>
      </c>
      <c r="DU10064" t="s">
        <v>137</v>
      </c>
      <c r="DV10064" t="s">
        <v>137</v>
      </c>
      <c r="DW10064" t="s">
        <v>137</v>
      </c>
      <c r="DX10064" t="s">
        <v>137</v>
      </c>
      <c r="DY10064" t="s">
        <v>137</v>
      </c>
      <c r="DZ10064" t="s">
        <v>168</v>
      </c>
      <c r="EA10064" t="b">
        <v>0</v>
      </c>
      <c r="EB10064" t="s">
        <v>137</v>
      </c>
    </row>
    <row r="10065" spans="1:132" x14ac:dyDescent="0.25">
      <c r="A10065">
        <v>108209799</v>
      </c>
      <c r="B10065">
        <v>1967</v>
      </c>
      <c r="C10065" t="s">
        <v>192</v>
      </c>
      <c r="D10065" t="s">
        <v>60969</v>
      </c>
      <c r="E10065" t="s">
        <v>134</v>
      </c>
      <c r="F10065" t="s">
        <v>532</v>
      </c>
      <c r="G10065" t="s">
        <v>137</v>
      </c>
      <c r="H10065" t="s">
        <v>137</v>
      </c>
      <c r="I10065" t="s">
        <v>60969</v>
      </c>
      <c r="J10065" t="s">
        <v>52452</v>
      </c>
      <c r="K10065" t="s">
        <v>52453</v>
      </c>
      <c r="L10065" t="s">
        <v>52454</v>
      </c>
      <c r="M10065" t="s">
        <v>137</v>
      </c>
      <c r="N10065" t="s">
        <v>52623</v>
      </c>
      <c r="O10065" t="s">
        <v>52623</v>
      </c>
      <c r="P10065" s="1"/>
      <c r="Q10065" s="1">
        <v>45000.538888888892</v>
      </c>
      <c r="R10065" s="1">
        <v>45000.538888888892</v>
      </c>
      <c r="S10065" s="1">
        <v>45000.539583333331</v>
      </c>
      <c r="T10065" s="1">
        <v>45000.539583333331</v>
      </c>
      <c r="U10065" t="s">
        <v>4651</v>
      </c>
      <c r="V10065" t="s">
        <v>137</v>
      </c>
      <c r="W10065" t="s">
        <v>137</v>
      </c>
      <c r="X10065" t="s">
        <v>176</v>
      </c>
      <c r="Y10065" t="s">
        <v>361</v>
      </c>
      <c r="Z10065" t="s">
        <v>137</v>
      </c>
      <c r="AA10065" t="s">
        <v>137</v>
      </c>
      <c r="AB10065" t="s">
        <v>137</v>
      </c>
      <c r="AC10065" t="s">
        <v>137</v>
      </c>
      <c r="AD10065" s="2"/>
      <c r="AE10065" t="s">
        <v>137</v>
      </c>
      <c r="AF10065" t="s">
        <v>137</v>
      </c>
      <c r="AG10065" t="s">
        <v>137</v>
      </c>
      <c r="AH10065" t="s">
        <v>137</v>
      </c>
      <c r="AI10065" t="s">
        <v>137</v>
      </c>
      <c r="AJ10065" t="s">
        <v>137</v>
      </c>
      <c r="AK10065" t="s">
        <v>137</v>
      </c>
      <c r="AL10065" s="2"/>
      <c r="AM10065" t="s">
        <v>137</v>
      </c>
      <c r="AN10065" t="s">
        <v>137</v>
      </c>
      <c r="AO10065" t="s">
        <v>137</v>
      </c>
      <c r="AP10065" t="s">
        <v>137</v>
      </c>
      <c r="AQ10065" t="s">
        <v>137</v>
      </c>
      <c r="AR10065" t="s">
        <v>137</v>
      </c>
      <c r="AS10065" t="s">
        <v>137</v>
      </c>
      <c r="AT10065" t="s">
        <v>137</v>
      </c>
      <c r="AU10065" t="s">
        <v>137</v>
      </c>
      <c r="AV10065" t="s">
        <v>137</v>
      </c>
      <c r="AW10065" t="s">
        <v>137</v>
      </c>
      <c r="AX10065" t="s">
        <v>137</v>
      </c>
      <c r="AY10065" t="s">
        <v>137</v>
      </c>
      <c r="AZ10065" t="s">
        <v>137</v>
      </c>
      <c r="BA10065" t="s">
        <v>137</v>
      </c>
      <c r="BB10065" t="s">
        <v>137</v>
      </c>
      <c r="BC10065" t="s">
        <v>137</v>
      </c>
      <c r="BD10065" t="s">
        <v>137</v>
      </c>
      <c r="BE10065" t="s">
        <v>137</v>
      </c>
      <c r="BF10065" t="s">
        <v>137</v>
      </c>
      <c r="BG10065" t="s">
        <v>137</v>
      </c>
      <c r="BH10065" t="s">
        <v>137</v>
      </c>
      <c r="BI10065" t="s">
        <v>137</v>
      </c>
      <c r="BJ10065" t="s">
        <v>137</v>
      </c>
      <c r="BK10065" t="s">
        <v>137</v>
      </c>
      <c r="BL10065" t="s">
        <v>137</v>
      </c>
      <c r="BM10065" t="s">
        <v>137</v>
      </c>
      <c r="BN10065" t="s">
        <v>137</v>
      </c>
      <c r="BO10065" t="s">
        <v>137</v>
      </c>
      <c r="BP10065" t="s">
        <v>137</v>
      </c>
      <c r="BQ10065" t="s">
        <v>137</v>
      </c>
      <c r="BR10065" t="s">
        <v>137</v>
      </c>
      <c r="BS10065" t="s">
        <v>137</v>
      </c>
      <c r="BT10065" t="s">
        <v>471</v>
      </c>
      <c r="BU10065" t="s">
        <v>14333</v>
      </c>
      <c r="BW10065" t="s">
        <v>137</v>
      </c>
      <c r="BX10065" t="s">
        <v>137</v>
      </c>
      <c r="BY10065" t="s">
        <v>137</v>
      </c>
      <c r="BZ10065" t="s">
        <v>137</v>
      </c>
      <c r="CA10065" t="s">
        <v>137</v>
      </c>
      <c r="CB10065" t="s">
        <v>137</v>
      </c>
      <c r="CC10065" t="s">
        <v>137</v>
      </c>
      <c r="CD10065" t="s">
        <v>137</v>
      </c>
      <c r="CE10065" t="s">
        <v>137</v>
      </c>
      <c r="CF10065" t="s">
        <v>137</v>
      </c>
      <c r="CG10065" t="s">
        <v>137</v>
      </c>
      <c r="CH10065" t="s">
        <v>137</v>
      </c>
      <c r="CI10065" t="s">
        <v>137</v>
      </c>
      <c r="CJ10065" t="s">
        <v>137</v>
      </c>
      <c r="CK10065" t="s">
        <v>137</v>
      </c>
      <c r="CL10065" t="s">
        <v>137</v>
      </c>
      <c r="CM10065" t="s">
        <v>137</v>
      </c>
      <c r="CN10065" t="s">
        <v>137</v>
      </c>
      <c r="CO10065" t="s">
        <v>137</v>
      </c>
      <c r="CP10065" t="s">
        <v>137</v>
      </c>
      <c r="CQ10065" s="1">
        <v>45000.539583333331</v>
      </c>
      <c r="CR10065" s="1">
        <v>45000.539583333331</v>
      </c>
      <c r="CS10065" s="1"/>
      <c r="CT10065" t="s">
        <v>39789</v>
      </c>
      <c r="CU10065" t="s">
        <v>39789</v>
      </c>
      <c r="CV10065" t="s">
        <v>13481</v>
      </c>
      <c r="CW10065" t="s">
        <v>13481</v>
      </c>
      <c r="CX10065" s="3"/>
      <c r="CY10065" s="3"/>
      <c r="DA10065" t="s">
        <v>137</v>
      </c>
      <c r="DB10065" t="s">
        <v>137</v>
      </c>
      <c r="DC10065" t="s">
        <v>137</v>
      </c>
      <c r="DD10065" t="s">
        <v>137</v>
      </c>
      <c r="DE10065" t="s">
        <v>137</v>
      </c>
      <c r="DF10065" t="s">
        <v>60970</v>
      </c>
      <c r="DG10065" t="s">
        <v>137</v>
      </c>
      <c r="DH10065" t="s">
        <v>137</v>
      </c>
      <c r="DI10065" t="s">
        <v>137</v>
      </c>
      <c r="DJ10065" t="s">
        <v>137</v>
      </c>
      <c r="DK10065">
        <v>0</v>
      </c>
      <c r="DL10065" t="s">
        <v>209</v>
      </c>
      <c r="DM10065" t="s">
        <v>60971</v>
      </c>
      <c r="DN10065" t="s">
        <v>137</v>
      </c>
      <c r="DO10065" s="1">
        <v>45000.539583333331</v>
      </c>
      <c r="DP10065" s="1"/>
      <c r="DQ10065" t="s">
        <v>52452</v>
      </c>
      <c r="DR10065" t="s">
        <v>52453</v>
      </c>
      <c r="DS10065" t="s">
        <v>52454</v>
      </c>
      <c r="DT10065" t="s">
        <v>137</v>
      </c>
      <c r="DU10065" t="s">
        <v>137</v>
      </c>
      <c r="DV10065" t="s">
        <v>137</v>
      </c>
      <c r="DW10065" t="s">
        <v>137</v>
      </c>
      <c r="DX10065" t="s">
        <v>137</v>
      </c>
      <c r="DY10065" t="s">
        <v>137</v>
      </c>
      <c r="DZ10065" t="s">
        <v>168</v>
      </c>
      <c r="EA10065" t="b">
        <v>0</v>
      </c>
      <c r="EB10065" t="s">
        <v>137</v>
      </c>
    </row>
    <row r="10066" spans="1:132" x14ac:dyDescent="0.25">
      <c r="A10066">
        <v>108206993</v>
      </c>
      <c r="B10066">
        <v>1966</v>
      </c>
      <c r="C10066" t="s">
        <v>789</v>
      </c>
      <c r="D10066" t="s">
        <v>133</v>
      </c>
      <c r="E10066" t="s">
        <v>134</v>
      </c>
      <c r="F10066" t="s">
        <v>135</v>
      </c>
      <c r="G10066" t="s">
        <v>136</v>
      </c>
      <c r="H10066" t="s">
        <v>137</v>
      </c>
      <c r="I10066" t="s">
        <v>138</v>
      </c>
      <c r="J10066" t="s">
        <v>1034</v>
      </c>
      <c r="K10066" t="s">
        <v>846</v>
      </c>
      <c r="L10066" t="s">
        <v>1035</v>
      </c>
      <c r="M10066" t="s">
        <v>137</v>
      </c>
      <c r="N10066" t="s">
        <v>13053</v>
      </c>
      <c r="O10066" t="s">
        <v>13053</v>
      </c>
      <c r="P10066" s="1">
        <v>45000</v>
      </c>
      <c r="Q10066" s="1">
        <v>45000.520138888889</v>
      </c>
      <c r="R10066" s="1">
        <v>45000.520138888889</v>
      </c>
      <c r="S10066" s="1">
        <v>45189.453472222223</v>
      </c>
      <c r="T10066" s="1">
        <v>45189.453472222223</v>
      </c>
      <c r="U10066" t="s">
        <v>1757</v>
      </c>
      <c r="V10066" t="s">
        <v>137</v>
      </c>
      <c r="W10066" t="s">
        <v>137</v>
      </c>
      <c r="X10066" t="s">
        <v>185</v>
      </c>
      <c r="Y10066" t="s">
        <v>361</v>
      </c>
      <c r="Z10066" t="s">
        <v>137</v>
      </c>
      <c r="AA10066" t="s">
        <v>137</v>
      </c>
      <c r="AB10066" t="s">
        <v>137</v>
      </c>
      <c r="AC10066" t="s">
        <v>137</v>
      </c>
      <c r="AD10066" s="2"/>
      <c r="AE10066" t="s">
        <v>137</v>
      </c>
      <c r="AF10066" t="s">
        <v>137</v>
      </c>
      <c r="AG10066" t="s">
        <v>137</v>
      </c>
      <c r="AH10066" t="s">
        <v>137</v>
      </c>
      <c r="AI10066" t="s">
        <v>137</v>
      </c>
      <c r="AJ10066" t="s">
        <v>137</v>
      </c>
      <c r="AK10066" t="s">
        <v>137</v>
      </c>
      <c r="AL10066" s="2"/>
      <c r="AM10066" t="s">
        <v>137</v>
      </c>
      <c r="AN10066" t="s">
        <v>137</v>
      </c>
      <c r="AO10066" t="s">
        <v>137</v>
      </c>
      <c r="AP10066" t="s">
        <v>137</v>
      </c>
      <c r="AQ10066" t="s">
        <v>137</v>
      </c>
      <c r="AR10066" t="s">
        <v>137</v>
      </c>
      <c r="AS10066" t="s">
        <v>137</v>
      </c>
      <c r="AT10066" t="s">
        <v>137</v>
      </c>
      <c r="AU10066" t="s">
        <v>137</v>
      </c>
      <c r="AV10066" t="s">
        <v>137</v>
      </c>
      <c r="AW10066" t="s">
        <v>137</v>
      </c>
      <c r="AX10066" t="s">
        <v>137</v>
      </c>
      <c r="AY10066" t="s">
        <v>137</v>
      </c>
      <c r="AZ10066" t="s">
        <v>137</v>
      </c>
      <c r="BA10066" t="s">
        <v>137</v>
      </c>
      <c r="BB10066" t="s">
        <v>137</v>
      </c>
      <c r="BC10066" t="s">
        <v>137</v>
      </c>
      <c r="BD10066" t="s">
        <v>137</v>
      </c>
      <c r="BE10066" t="s">
        <v>137</v>
      </c>
      <c r="BF10066" t="s">
        <v>137</v>
      </c>
      <c r="BG10066" t="s">
        <v>137</v>
      </c>
      <c r="BH10066" t="s">
        <v>137</v>
      </c>
      <c r="BI10066" t="s">
        <v>137</v>
      </c>
      <c r="BJ10066" t="s">
        <v>137</v>
      </c>
      <c r="BK10066" t="s">
        <v>137</v>
      </c>
      <c r="BL10066" t="s">
        <v>137</v>
      </c>
      <c r="BM10066" t="s">
        <v>137</v>
      </c>
      <c r="BN10066" t="s">
        <v>137</v>
      </c>
      <c r="BO10066" t="s">
        <v>137</v>
      </c>
      <c r="BP10066" t="s">
        <v>60972</v>
      </c>
      <c r="BQ10066" t="s">
        <v>137</v>
      </c>
      <c r="BR10066" t="s">
        <v>137</v>
      </c>
      <c r="BS10066" t="s">
        <v>137</v>
      </c>
      <c r="BT10066" t="s">
        <v>137</v>
      </c>
      <c r="BU10066" t="s">
        <v>137</v>
      </c>
      <c r="BW10066" t="s">
        <v>137</v>
      </c>
      <c r="BX10066" t="s">
        <v>137</v>
      </c>
      <c r="BY10066" t="s">
        <v>137</v>
      </c>
      <c r="BZ10066" t="s">
        <v>137</v>
      </c>
      <c r="CA10066" t="s">
        <v>137</v>
      </c>
      <c r="CB10066" t="s">
        <v>137</v>
      </c>
      <c r="CC10066" t="s">
        <v>137</v>
      </c>
      <c r="CD10066" t="s">
        <v>137</v>
      </c>
      <c r="CE10066" t="s">
        <v>137</v>
      </c>
      <c r="CF10066" t="s">
        <v>137</v>
      </c>
      <c r="CG10066" t="s">
        <v>137</v>
      </c>
      <c r="CH10066" t="s">
        <v>137</v>
      </c>
      <c r="CI10066" t="s">
        <v>137</v>
      </c>
      <c r="CJ10066" t="s">
        <v>137</v>
      </c>
      <c r="CK10066" t="s">
        <v>137</v>
      </c>
      <c r="CL10066" t="s">
        <v>137</v>
      </c>
      <c r="CM10066" t="s">
        <v>137</v>
      </c>
      <c r="CN10066" t="s">
        <v>137</v>
      </c>
      <c r="CO10066" t="s">
        <v>137</v>
      </c>
      <c r="CP10066" t="s">
        <v>137</v>
      </c>
      <c r="CQ10066" s="1">
        <v>45000.684027777781</v>
      </c>
      <c r="CR10066" s="1">
        <v>45189.452777777777</v>
      </c>
      <c r="CS10066" s="1"/>
      <c r="CT10066" t="s">
        <v>60973</v>
      </c>
      <c r="CU10066" t="s">
        <v>60973</v>
      </c>
      <c r="CV10066" t="s">
        <v>137</v>
      </c>
      <c r="CW10066" t="s">
        <v>137</v>
      </c>
      <c r="CX10066" s="3"/>
      <c r="CY10066" s="3"/>
      <c r="CZ10066">
        <v>1</v>
      </c>
      <c r="DA10066" t="s">
        <v>60974</v>
      </c>
      <c r="DB10066" t="s">
        <v>137</v>
      </c>
      <c r="DC10066" t="s">
        <v>137</v>
      </c>
      <c r="DD10066" t="s">
        <v>137</v>
      </c>
      <c r="DE10066" t="s">
        <v>137</v>
      </c>
      <c r="DF10066" t="s">
        <v>60975</v>
      </c>
      <c r="DG10066" t="s">
        <v>900</v>
      </c>
      <c r="DH10066" t="s">
        <v>1293</v>
      </c>
      <c r="DI10066" t="s">
        <v>137</v>
      </c>
      <c r="DJ10066" t="s">
        <v>137</v>
      </c>
      <c r="DK10066">
        <v>0</v>
      </c>
      <c r="DL10066" t="s">
        <v>137</v>
      </c>
      <c r="DM10066" t="s">
        <v>137</v>
      </c>
      <c r="DN10066" t="s">
        <v>137</v>
      </c>
      <c r="DO10066" s="1"/>
      <c r="DP10066" s="1"/>
      <c r="DQ10066" t="s">
        <v>137</v>
      </c>
      <c r="DR10066" t="s">
        <v>137</v>
      </c>
      <c r="DS10066" t="s">
        <v>137</v>
      </c>
      <c r="DT10066" t="s">
        <v>137</v>
      </c>
      <c r="DU10066" t="s">
        <v>137</v>
      </c>
      <c r="DV10066" t="s">
        <v>137</v>
      </c>
      <c r="DW10066" t="s">
        <v>137</v>
      </c>
      <c r="DX10066" t="s">
        <v>7502</v>
      </c>
      <c r="DY10066" t="s">
        <v>137</v>
      </c>
      <c r="DZ10066" t="s">
        <v>148</v>
      </c>
      <c r="EA10066" t="b">
        <v>0</v>
      </c>
      <c r="EB10066" t="s">
        <v>137</v>
      </c>
    </row>
    <row r="10067" spans="1:132" x14ac:dyDescent="0.25">
      <c r="A10067">
        <v>108203184</v>
      </c>
      <c r="B10067">
        <v>1965</v>
      </c>
      <c r="C10067" t="s">
        <v>192</v>
      </c>
      <c r="D10067" t="s">
        <v>60976</v>
      </c>
      <c r="E10067" t="s">
        <v>134</v>
      </c>
      <c r="F10067" t="s">
        <v>135</v>
      </c>
      <c r="G10067" t="s">
        <v>194</v>
      </c>
      <c r="H10067" t="s">
        <v>2448</v>
      </c>
      <c r="I10067" t="s">
        <v>60977</v>
      </c>
      <c r="J10067" t="s">
        <v>52452</v>
      </c>
      <c r="K10067" t="s">
        <v>52453</v>
      </c>
      <c r="L10067" t="s">
        <v>52454</v>
      </c>
      <c r="M10067" t="s">
        <v>137</v>
      </c>
      <c r="N10067" t="s">
        <v>593</v>
      </c>
      <c r="O10067" t="s">
        <v>593</v>
      </c>
      <c r="P10067" s="1">
        <v>45005</v>
      </c>
      <c r="Q10067" s="1">
        <v>45000.49722222222</v>
      </c>
      <c r="R10067" s="1">
        <v>45000.49722222222</v>
      </c>
      <c r="S10067" s="1">
        <v>45049.626388888886</v>
      </c>
      <c r="T10067" s="1">
        <v>45049.626388888886</v>
      </c>
      <c r="U10067" t="s">
        <v>60978</v>
      </c>
      <c r="V10067" t="s">
        <v>137</v>
      </c>
      <c r="W10067" t="s">
        <v>137</v>
      </c>
      <c r="X10067" t="s">
        <v>176</v>
      </c>
      <c r="Y10067" t="s">
        <v>177</v>
      </c>
      <c r="Z10067" t="s">
        <v>137</v>
      </c>
      <c r="AA10067" t="s">
        <v>137</v>
      </c>
      <c r="AB10067" t="s">
        <v>137</v>
      </c>
      <c r="AC10067" t="s">
        <v>137</v>
      </c>
      <c r="AD10067" s="2"/>
      <c r="AE10067" t="s">
        <v>137</v>
      </c>
      <c r="AF10067" t="s">
        <v>137</v>
      </c>
      <c r="AG10067" t="s">
        <v>137</v>
      </c>
      <c r="AH10067" t="s">
        <v>137</v>
      </c>
      <c r="AI10067" t="s">
        <v>137</v>
      </c>
      <c r="AJ10067" t="s">
        <v>137</v>
      </c>
      <c r="AK10067" t="s">
        <v>137</v>
      </c>
      <c r="AL10067" s="2"/>
      <c r="AM10067" t="s">
        <v>137</v>
      </c>
      <c r="AN10067" t="s">
        <v>137</v>
      </c>
      <c r="AO10067" t="s">
        <v>137</v>
      </c>
      <c r="AP10067" t="s">
        <v>137</v>
      </c>
      <c r="AQ10067" t="s">
        <v>137</v>
      </c>
      <c r="AR10067" t="s">
        <v>137</v>
      </c>
      <c r="AS10067" t="s">
        <v>137</v>
      </c>
      <c r="AT10067" t="s">
        <v>137</v>
      </c>
      <c r="AU10067" t="s">
        <v>137</v>
      </c>
      <c r="AV10067" t="s">
        <v>137</v>
      </c>
      <c r="AW10067" t="s">
        <v>137</v>
      </c>
      <c r="AX10067" t="s">
        <v>137</v>
      </c>
      <c r="AY10067" t="s">
        <v>137</v>
      </c>
      <c r="AZ10067" t="s">
        <v>137</v>
      </c>
      <c r="BA10067" t="s">
        <v>137</v>
      </c>
      <c r="BB10067" t="s">
        <v>137</v>
      </c>
      <c r="BC10067" t="s">
        <v>137</v>
      </c>
      <c r="BD10067" t="s">
        <v>137</v>
      </c>
      <c r="BE10067" t="s">
        <v>137</v>
      </c>
      <c r="BF10067" t="s">
        <v>137</v>
      </c>
      <c r="BG10067" t="s">
        <v>137</v>
      </c>
      <c r="BH10067" t="s">
        <v>137</v>
      </c>
      <c r="BI10067" t="s">
        <v>137</v>
      </c>
      <c r="BJ10067" t="s">
        <v>137</v>
      </c>
      <c r="BK10067" t="s">
        <v>137</v>
      </c>
      <c r="BL10067" t="s">
        <v>137</v>
      </c>
      <c r="BM10067" t="s">
        <v>137</v>
      </c>
      <c r="BN10067" t="s">
        <v>137</v>
      </c>
      <c r="BO10067" t="s">
        <v>137</v>
      </c>
      <c r="BP10067" t="s">
        <v>137</v>
      </c>
      <c r="BQ10067" t="s">
        <v>137</v>
      </c>
      <c r="BR10067" t="s">
        <v>137</v>
      </c>
      <c r="BS10067" t="s">
        <v>137</v>
      </c>
      <c r="BT10067" t="s">
        <v>471</v>
      </c>
      <c r="BU10067" t="s">
        <v>575</v>
      </c>
      <c r="BW10067" t="s">
        <v>137</v>
      </c>
      <c r="BX10067" t="s">
        <v>137</v>
      </c>
      <c r="BY10067" t="s">
        <v>137</v>
      </c>
      <c r="BZ10067" t="s">
        <v>137</v>
      </c>
      <c r="CA10067" t="s">
        <v>137</v>
      </c>
      <c r="CB10067" t="s">
        <v>137</v>
      </c>
      <c r="CC10067" t="s">
        <v>137</v>
      </c>
      <c r="CD10067" t="s">
        <v>137</v>
      </c>
      <c r="CE10067" t="s">
        <v>137</v>
      </c>
      <c r="CF10067" t="s">
        <v>137</v>
      </c>
      <c r="CG10067" t="s">
        <v>137</v>
      </c>
      <c r="CH10067" t="s">
        <v>137</v>
      </c>
      <c r="CI10067" t="s">
        <v>137</v>
      </c>
      <c r="CJ10067" t="s">
        <v>137</v>
      </c>
      <c r="CK10067" t="s">
        <v>137</v>
      </c>
      <c r="CL10067" t="s">
        <v>137</v>
      </c>
      <c r="CM10067" t="s">
        <v>137</v>
      </c>
      <c r="CN10067" t="s">
        <v>137</v>
      </c>
      <c r="CO10067" t="s">
        <v>137</v>
      </c>
      <c r="CP10067" t="s">
        <v>137</v>
      </c>
      <c r="CQ10067" s="1">
        <v>45049.626388888886</v>
      </c>
      <c r="CR10067" s="1">
        <v>45049.626388888886</v>
      </c>
      <c r="CS10067" s="1"/>
      <c r="CT10067" t="s">
        <v>60979</v>
      </c>
      <c r="CU10067" t="s">
        <v>60979</v>
      </c>
      <c r="CV10067" t="s">
        <v>60980</v>
      </c>
      <c r="CW10067" t="s">
        <v>60981</v>
      </c>
      <c r="CX10067" s="3"/>
      <c r="CY10067" s="3"/>
      <c r="CZ10067">
        <v>2</v>
      </c>
      <c r="DA10067" t="s">
        <v>137</v>
      </c>
      <c r="DB10067" t="s">
        <v>137</v>
      </c>
      <c r="DC10067" t="s">
        <v>137</v>
      </c>
      <c r="DD10067" t="s">
        <v>137</v>
      </c>
      <c r="DE10067" t="s">
        <v>137</v>
      </c>
      <c r="DF10067" t="s">
        <v>60982</v>
      </c>
      <c r="DG10067" t="s">
        <v>900</v>
      </c>
      <c r="DH10067" t="s">
        <v>52462</v>
      </c>
      <c r="DI10067" t="s">
        <v>137</v>
      </c>
      <c r="DJ10067" t="s">
        <v>137</v>
      </c>
      <c r="DK10067">
        <v>0</v>
      </c>
      <c r="DL10067" t="s">
        <v>209</v>
      </c>
      <c r="DM10067" t="s">
        <v>60983</v>
      </c>
      <c r="DN10067" t="s">
        <v>137</v>
      </c>
      <c r="DO10067" s="1">
        <v>45049.626388888886</v>
      </c>
      <c r="DP10067" s="1"/>
      <c r="DQ10067" t="s">
        <v>52452</v>
      </c>
      <c r="DR10067" t="s">
        <v>52453</v>
      </c>
      <c r="DS10067" t="s">
        <v>52454</v>
      </c>
      <c r="DT10067" t="s">
        <v>137</v>
      </c>
      <c r="DU10067" t="s">
        <v>137</v>
      </c>
      <c r="DV10067" t="s">
        <v>137</v>
      </c>
      <c r="DW10067" t="s">
        <v>137</v>
      </c>
      <c r="DX10067" t="s">
        <v>60984</v>
      </c>
      <c r="DY10067" t="s">
        <v>137</v>
      </c>
      <c r="DZ10067" t="s">
        <v>168</v>
      </c>
      <c r="EA10067" t="b">
        <v>0</v>
      </c>
      <c r="EB10067" t="s">
        <v>137</v>
      </c>
    </row>
    <row r="10068" spans="1:132" x14ac:dyDescent="0.25">
      <c r="A10068">
        <v>108202729</v>
      </c>
      <c r="B10068">
        <v>1964</v>
      </c>
      <c r="C10068" t="s">
        <v>192</v>
      </c>
      <c r="D10068" t="s">
        <v>133</v>
      </c>
      <c r="E10068" t="s">
        <v>134</v>
      </c>
      <c r="F10068" t="s">
        <v>135</v>
      </c>
      <c r="G10068" t="s">
        <v>136</v>
      </c>
      <c r="H10068" t="s">
        <v>137</v>
      </c>
      <c r="I10068" t="s">
        <v>138</v>
      </c>
      <c r="J10068" t="s">
        <v>1490</v>
      </c>
      <c r="K10068" t="s">
        <v>1491</v>
      </c>
      <c r="L10068" t="s">
        <v>1492</v>
      </c>
      <c r="M10068" t="s">
        <v>137</v>
      </c>
      <c r="N10068" t="s">
        <v>59696</v>
      </c>
      <c r="O10068" t="s">
        <v>59696</v>
      </c>
      <c r="P10068" s="1">
        <v>45001</v>
      </c>
      <c r="Q10068" s="1">
        <v>45000.494444444441</v>
      </c>
      <c r="R10068" s="1">
        <v>45000.494444444441</v>
      </c>
      <c r="S10068" s="1">
        <v>45000.966666666667</v>
      </c>
      <c r="T10068" s="1">
        <v>45000.966666666667</v>
      </c>
      <c r="U10068" t="s">
        <v>580</v>
      </c>
      <c r="V10068" t="s">
        <v>137</v>
      </c>
      <c r="W10068" t="s">
        <v>137</v>
      </c>
      <c r="X10068" t="s">
        <v>231</v>
      </c>
      <c r="Y10068" t="s">
        <v>514</v>
      </c>
      <c r="Z10068" t="s">
        <v>137</v>
      </c>
      <c r="AA10068" t="s">
        <v>137</v>
      </c>
      <c r="AB10068" t="s">
        <v>137</v>
      </c>
      <c r="AC10068" t="s">
        <v>137</v>
      </c>
      <c r="AD10068" s="2"/>
      <c r="AE10068" t="s">
        <v>137</v>
      </c>
      <c r="AF10068" t="s">
        <v>137</v>
      </c>
      <c r="AG10068" t="s">
        <v>137</v>
      </c>
      <c r="AH10068" t="s">
        <v>137</v>
      </c>
      <c r="AI10068" t="s">
        <v>137</v>
      </c>
      <c r="AJ10068" t="s">
        <v>137</v>
      </c>
      <c r="AK10068" t="s">
        <v>137</v>
      </c>
      <c r="AL10068" s="2"/>
      <c r="AM10068" t="s">
        <v>137</v>
      </c>
      <c r="AN10068" t="s">
        <v>137</v>
      </c>
      <c r="AO10068" t="s">
        <v>137</v>
      </c>
      <c r="AP10068" t="s">
        <v>137</v>
      </c>
      <c r="AQ10068" t="s">
        <v>137</v>
      </c>
      <c r="AR10068" t="s">
        <v>137</v>
      </c>
      <c r="AS10068" t="s">
        <v>137</v>
      </c>
      <c r="AT10068" t="s">
        <v>137</v>
      </c>
      <c r="AU10068" t="s">
        <v>137</v>
      </c>
      <c r="AV10068" t="s">
        <v>137</v>
      </c>
      <c r="AW10068" t="s">
        <v>137</v>
      </c>
      <c r="AX10068" t="s">
        <v>137</v>
      </c>
      <c r="AY10068" t="s">
        <v>137</v>
      </c>
      <c r="AZ10068" t="s">
        <v>137</v>
      </c>
      <c r="BA10068" t="s">
        <v>137</v>
      </c>
      <c r="BB10068" t="s">
        <v>137</v>
      </c>
      <c r="BC10068" t="s">
        <v>137</v>
      </c>
      <c r="BD10068" t="s">
        <v>137</v>
      </c>
      <c r="BE10068" t="s">
        <v>137</v>
      </c>
      <c r="BF10068" t="s">
        <v>137</v>
      </c>
      <c r="BG10068" t="s">
        <v>137</v>
      </c>
      <c r="BH10068" t="s">
        <v>137</v>
      </c>
      <c r="BI10068" t="s">
        <v>137</v>
      </c>
      <c r="BJ10068" t="s">
        <v>137</v>
      </c>
      <c r="BK10068" t="s">
        <v>137</v>
      </c>
      <c r="BL10068" t="s">
        <v>137</v>
      </c>
      <c r="BM10068" t="s">
        <v>137</v>
      </c>
      <c r="BN10068" t="s">
        <v>137</v>
      </c>
      <c r="BO10068" t="s">
        <v>137</v>
      </c>
      <c r="BP10068" t="s">
        <v>60985</v>
      </c>
      <c r="BQ10068" t="s">
        <v>137</v>
      </c>
      <c r="BR10068" t="s">
        <v>137</v>
      </c>
      <c r="BS10068" t="s">
        <v>137</v>
      </c>
      <c r="BT10068" t="s">
        <v>137</v>
      </c>
      <c r="BU10068" t="s">
        <v>137</v>
      </c>
      <c r="BW10068" t="s">
        <v>137</v>
      </c>
      <c r="BX10068" t="s">
        <v>137</v>
      </c>
      <c r="BY10068" t="s">
        <v>137</v>
      </c>
      <c r="BZ10068" t="s">
        <v>137</v>
      </c>
      <c r="CA10068" t="s">
        <v>137</v>
      </c>
      <c r="CB10068" t="s">
        <v>137</v>
      </c>
      <c r="CC10068" t="s">
        <v>137</v>
      </c>
      <c r="CD10068" t="s">
        <v>137</v>
      </c>
      <c r="CE10068" t="s">
        <v>137</v>
      </c>
      <c r="CF10068" t="s">
        <v>137</v>
      </c>
      <c r="CG10068" t="s">
        <v>137</v>
      </c>
      <c r="CH10068" t="s">
        <v>137</v>
      </c>
      <c r="CI10068" t="s">
        <v>137</v>
      </c>
      <c r="CJ10068" t="s">
        <v>137</v>
      </c>
      <c r="CK10068" t="s">
        <v>137</v>
      </c>
      <c r="CL10068" t="s">
        <v>137</v>
      </c>
      <c r="CM10068" t="s">
        <v>137</v>
      </c>
      <c r="CN10068" t="s">
        <v>137</v>
      </c>
      <c r="CO10068" t="s">
        <v>137</v>
      </c>
      <c r="CP10068" t="s">
        <v>137</v>
      </c>
      <c r="CQ10068" s="1">
        <v>45000.966666666667</v>
      </c>
      <c r="CR10068" s="1">
        <v>45000.966666666667</v>
      </c>
      <c r="CS10068" s="1"/>
      <c r="CT10068" t="s">
        <v>60986</v>
      </c>
      <c r="CU10068" t="s">
        <v>60986</v>
      </c>
      <c r="CV10068" t="s">
        <v>60987</v>
      </c>
      <c r="CW10068" t="s">
        <v>51717</v>
      </c>
      <c r="CX10068" s="3"/>
      <c r="CY10068" s="3"/>
      <c r="CZ10068">
        <v>1</v>
      </c>
      <c r="DA10068" t="s">
        <v>60988</v>
      </c>
      <c r="DB10068" t="s">
        <v>137</v>
      </c>
      <c r="DC10068" t="s">
        <v>137</v>
      </c>
      <c r="DD10068" t="s">
        <v>137</v>
      </c>
      <c r="DE10068" t="s">
        <v>137</v>
      </c>
      <c r="DF10068" t="s">
        <v>60989</v>
      </c>
      <c r="DG10068" t="s">
        <v>137</v>
      </c>
      <c r="DH10068" t="s">
        <v>137</v>
      </c>
      <c r="DI10068" t="s">
        <v>137</v>
      </c>
      <c r="DJ10068" t="s">
        <v>137</v>
      </c>
      <c r="DK10068">
        <v>0</v>
      </c>
      <c r="DL10068" t="s">
        <v>209</v>
      </c>
      <c r="DM10068" t="s">
        <v>60990</v>
      </c>
      <c r="DN10068" t="s">
        <v>137</v>
      </c>
      <c r="DO10068" s="1">
        <v>45000.966666666667</v>
      </c>
      <c r="DP10068" s="1"/>
      <c r="DQ10068" t="s">
        <v>1034</v>
      </c>
      <c r="DR10068" t="s">
        <v>846</v>
      </c>
      <c r="DS10068" t="s">
        <v>1035</v>
      </c>
      <c r="DT10068" t="s">
        <v>137</v>
      </c>
      <c r="DU10068" t="s">
        <v>137</v>
      </c>
      <c r="DV10068" t="s">
        <v>137</v>
      </c>
      <c r="DW10068" t="s">
        <v>137</v>
      </c>
      <c r="DX10068" t="s">
        <v>60991</v>
      </c>
      <c r="DY10068" t="s">
        <v>137</v>
      </c>
      <c r="DZ10068" t="s">
        <v>148</v>
      </c>
      <c r="EA10068" t="b">
        <v>0</v>
      </c>
      <c r="EB10068" t="s">
        <v>137</v>
      </c>
    </row>
    <row r="10069" spans="1:132" x14ac:dyDescent="0.25">
      <c r="A10069">
        <v>108201284</v>
      </c>
      <c r="B10069">
        <v>1963</v>
      </c>
      <c r="C10069" t="s">
        <v>192</v>
      </c>
      <c r="D10069" t="s">
        <v>60992</v>
      </c>
      <c r="E10069" t="s">
        <v>134</v>
      </c>
      <c r="F10069" t="s">
        <v>532</v>
      </c>
      <c r="G10069" t="s">
        <v>602</v>
      </c>
      <c r="H10069" t="s">
        <v>364</v>
      </c>
      <c r="I10069" t="s">
        <v>60993</v>
      </c>
      <c r="J10069" t="s">
        <v>1490</v>
      </c>
      <c r="K10069" t="s">
        <v>1491</v>
      </c>
      <c r="L10069" t="s">
        <v>1492</v>
      </c>
      <c r="M10069" t="s">
        <v>137</v>
      </c>
      <c r="N10069" t="s">
        <v>4286</v>
      </c>
      <c r="O10069" t="s">
        <v>4286</v>
      </c>
      <c r="P10069" s="1">
        <v>45005</v>
      </c>
      <c r="Q10069" s="1">
        <v>45000.486111111109</v>
      </c>
      <c r="R10069" s="1">
        <v>45000.486111111109</v>
      </c>
      <c r="S10069" s="1">
        <v>45021.502083333333</v>
      </c>
      <c r="T10069" s="1">
        <v>45021.502083333333</v>
      </c>
      <c r="U10069" t="s">
        <v>49857</v>
      </c>
      <c r="V10069" t="s">
        <v>137</v>
      </c>
      <c r="W10069" t="s">
        <v>137</v>
      </c>
      <c r="X10069" t="s">
        <v>231</v>
      </c>
      <c r="Y10069" t="s">
        <v>713</v>
      </c>
      <c r="Z10069" t="s">
        <v>137</v>
      </c>
      <c r="AA10069" t="s">
        <v>137</v>
      </c>
      <c r="AB10069" t="s">
        <v>137</v>
      </c>
      <c r="AC10069" t="s">
        <v>137</v>
      </c>
      <c r="AD10069" s="2"/>
      <c r="AE10069" t="s">
        <v>137</v>
      </c>
      <c r="AF10069" t="s">
        <v>137</v>
      </c>
      <c r="AG10069" t="s">
        <v>137</v>
      </c>
      <c r="AH10069" t="s">
        <v>137</v>
      </c>
      <c r="AI10069" t="s">
        <v>137</v>
      </c>
      <c r="AJ10069" t="s">
        <v>137</v>
      </c>
      <c r="AK10069" t="s">
        <v>137</v>
      </c>
      <c r="AL10069" s="2"/>
      <c r="AM10069" t="s">
        <v>137</v>
      </c>
      <c r="AN10069" t="s">
        <v>137</v>
      </c>
      <c r="AO10069" t="s">
        <v>137</v>
      </c>
      <c r="AP10069" t="s">
        <v>137</v>
      </c>
      <c r="AQ10069" t="s">
        <v>137</v>
      </c>
      <c r="AR10069" t="s">
        <v>137</v>
      </c>
      <c r="AS10069" t="s">
        <v>137</v>
      </c>
      <c r="AT10069" t="s">
        <v>137</v>
      </c>
      <c r="AU10069" t="s">
        <v>137</v>
      </c>
      <c r="AV10069" t="s">
        <v>137</v>
      </c>
      <c r="AW10069" t="s">
        <v>137</v>
      </c>
      <c r="AX10069" t="s">
        <v>137</v>
      </c>
      <c r="AY10069" t="s">
        <v>137</v>
      </c>
      <c r="AZ10069" t="s">
        <v>137</v>
      </c>
      <c r="BA10069" t="s">
        <v>137</v>
      </c>
      <c r="BB10069" t="s">
        <v>137</v>
      </c>
      <c r="BC10069" t="s">
        <v>137</v>
      </c>
      <c r="BD10069" t="s">
        <v>137</v>
      </c>
      <c r="BE10069" t="s">
        <v>137</v>
      </c>
      <c r="BF10069" t="s">
        <v>137</v>
      </c>
      <c r="BG10069" t="s">
        <v>137</v>
      </c>
      <c r="BH10069" t="s">
        <v>137</v>
      </c>
      <c r="BI10069" t="s">
        <v>137</v>
      </c>
      <c r="BJ10069" t="s">
        <v>137</v>
      </c>
      <c r="BK10069" t="s">
        <v>137</v>
      </c>
      <c r="BL10069" t="s">
        <v>137</v>
      </c>
      <c r="BM10069" t="s">
        <v>137</v>
      </c>
      <c r="BN10069" t="s">
        <v>137</v>
      </c>
      <c r="BO10069" t="s">
        <v>137</v>
      </c>
      <c r="BP10069" t="s">
        <v>137</v>
      </c>
      <c r="BQ10069" t="s">
        <v>137</v>
      </c>
      <c r="BR10069" t="s">
        <v>137</v>
      </c>
      <c r="BS10069" t="s">
        <v>137</v>
      </c>
      <c r="BT10069" t="s">
        <v>574</v>
      </c>
      <c r="BU10069" t="s">
        <v>575</v>
      </c>
      <c r="BW10069" t="s">
        <v>137</v>
      </c>
      <c r="BX10069" t="s">
        <v>137</v>
      </c>
      <c r="BY10069" t="s">
        <v>137</v>
      </c>
      <c r="BZ10069" t="s">
        <v>137</v>
      </c>
      <c r="CA10069" t="s">
        <v>137</v>
      </c>
      <c r="CB10069" t="s">
        <v>137</v>
      </c>
      <c r="CC10069" t="s">
        <v>137</v>
      </c>
      <c r="CD10069" t="s">
        <v>137</v>
      </c>
      <c r="CE10069" t="s">
        <v>137</v>
      </c>
      <c r="CF10069" t="s">
        <v>137</v>
      </c>
      <c r="CG10069" t="s">
        <v>137</v>
      </c>
      <c r="CH10069" t="s">
        <v>137</v>
      </c>
      <c r="CI10069" t="s">
        <v>137</v>
      </c>
      <c r="CJ10069" t="s">
        <v>137</v>
      </c>
      <c r="CK10069" t="s">
        <v>137</v>
      </c>
      <c r="CL10069" t="s">
        <v>137</v>
      </c>
      <c r="CM10069" t="s">
        <v>137</v>
      </c>
      <c r="CN10069" t="s">
        <v>137</v>
      </c>
      <c r="CO10069" t="s">
        <v>137</v>
      </c>
      <c r="CP10069" t="s">
        <v>137</v>
      </c>
      <c r="CQ10069" s="1">
        <v>45021.502083333333</v>
      </c>
      <c r="CR10069" s="1">
        <v>45021.502083333333</v>
      </c>
      <c r="CS10069" s="1"/>
      <c r="CT10069" t="s">
        <v>41461</v>
      </c>
      <c r="CU10069" t="s">
        <v>41461</v>
      </c>
      <c r="CV10069" t="s">
        <v>60994</v>
      </c>
      <c r="CW10069" t="s">
        <v>60995</v>
      </c>
      <c r="CX10069" s="3"/>
      <c r="CY10069" s="3"/>
      <c r="CZ10069">
        <v>1</v>
      </c>
      <c r="DA10069" t="s">
        <v>137</v>
      </c>
      <c r="DB10069" t="s">
        <v>137</v>
      </c>
      <c r="DC10069" t="s">
        <v>137</v>
      </c>
      <c r="DD10069" t="s">
        <v>137</v>
      </c>
      <c r="DE10069" t="s">
        <v>137</v>
      </c>
      <c r="DF10069" t="s">
        <v>60996</v>
      </c>
      <c r="DG10069" t="s">
        <v>137</v>
      </c>
      <c r="DH10069" t="s">
        <v>137</v>
      </c>
      <c r="DI10069" t="s">
        <v>137</v>
      </c>
      <c r="DJ10069" t="s">
        <v>137</v>
      </c>
      <c r="DK10069">
        <v>0</v>
      </c>
      <c r="DL10069" t="s">
        <v>137</v>
      </c>
      <c r="DM10069" t="s">
        <v>60997</v>
      </c>
      <c r="DN10069" t="s">
        <v>137</v>
      </c>
      <c r="DO10069" s="1">
        <v>45021.502083333333</v>
      </c>
      <c r="DP10069" s="1"/>
      <c r="DQ10069" t="s">
        <v>1490</v>
      </c>
      <c r="DR10069" t="s">
        <v>1491</v>
      </c>
      <c r="DS10069" t="s">
        <v>1492</v>
      </c>
      <c r="DT10069" t="s">
        <v>60998</v>
      </c>
      <c r="DU10069" t="s">
        <v>137</v>
      </c>
      <c r="DV10069" t="s">
        <v>137</v>
      </c>
      <c r="DW10069" t="s">
        <v>137</v>
      </c>
      <c r="DX10069" t="s">
        <v>60999</v>
      </c>
      <c r="DY10069" t="s">
        <v>137</v>
      </c>
      <c r="DZ10069" t="s">
        <v>168</v>
      </c>
      <c r="EA10069" t="b">
        <v>0</v>
      </c>
      <c r="EB10069" t="s">
        <v>137</v>
      </c>
    </row>
    <row r="10070" spans="1:132" x14ac:dyDescent="0.25">
      <c r="A10070">
        <v>108200022</v>
      </c>
      <c r="B10070">
        <v>1962</v>
      </c>
      <c r="C10070" t="s">
        <v>192</v>
      </c>
      <c r="D10070" t="s">
        <v>224</v>
      </c>
      <c r="E10070" t="s">
        <v>134</v>
      </c>
      <c r="F10070" t="s">
        <v>135</v>
      </c>
      <c r="G10070" t="s">
        <v>194</v>
      </c>
      <c r="H10070" t="s">
        <v>137</v>
      </c>
      <c r="I10070" t="s">
        <v>225</v>
      </c>
      <c r="J10070" t="s">
        <v>150</v>
      </c>
      <c r="K10070" t="s">
        <v>151</v>
      </c>
      <c r="L10070" t="s">
        <v>152</v>
      </c>
      <c r="M10070" t="s">
        <v>137</v>
      </c>
      <c r="N10070" t="s">
        <v>16451</v>
      </c>
      <c r="O10070" t="s">
        <v>16451</v>
      </c>
      <c r="P10070" s="1">
        <v>45000</v>
      </c>
      <c r="Q10070" s="1">
        <v>45000.479166666664</v>
      </c>
      <c r="R10070" s="1">
        <v>45000.479166666664</v>
      </c>
      <c r="S10070" s="1">
        <v>45009.451388888891</v>
      </c>
      <c r="T10070" s="1">
        <v>45009.451388888891</v>
      </c>
      <c r="U10070" t="s">
        <v>16452</v>
      </c>
      <c r="V10070" t="s">
        <v>137</v>
      </c>
      <c r="W10070" t="s">
        <v>137</v>
      </c>
      <c r="X10070" t="s">
        <v>176</v>
      </c>
      <c r="Y10070" t="s">
        <v>893</v>
      </c>
      <c r="Z10070" t="s">
        <v>137</v>
      </c>
      <c r="AA10070" t="s">
        <v>137</v>
      </c>
      <c r="AB10070" t="s">
        <v>137</v>
      </c>
      <c r="AC10070" t="s">
        <v>137</v>
      </c>
      <c r="AD10070" s="2"/>
      <c r="AE10070" t="s">
        <v>137</v>
      </c>
      <c r="AF10070" t="s">
        <v>137</v>
      </c>
      <c r="AG10070" t="s">
        <v>137</v>
      </c>
      <c r="AH10070" t="s">
        <v>137</v>
      </c>
      <c r="AI10070" t="s">
        <v>137</v>
      </c>
      <c r="AJ10070" t="s">
        <v>137</v>
      </c>
      <c r="AK10070" t="s">
        <v>137</v>
      </c>
      <c r="AL10070" s="2"/>
      <c r="AM10070" t="s">
        <v>137</v>
      </c>
      <c r="AN10070" t="s">
        <v>137</v>
      </c>
      <c r="AO10070" t="s">
        <v>137</v>
      </c>
      <c r="AP10070" t="s">
        <v>137</v>
      </c>
      <c r="AQ10070" t="s">
        <v>137</v>
      </c>
      <c r="AR10070" t="s">
        <v>137</v>
      </c>
      <c r="AS10070" t="s">
        <v>137</v>
      </c>
      <c r="AT10070" t="s">
        <v>137</v>
      </c>
      <c r="AU10070" t="s">
        <v>137</v>
      </c>
      <c r="AV10070" t="s">
        <v>61000</v>
      </c>
      <c r="AW10070" t="s">
        <v>16453</v>
      </c>
      <c r="AX10070" t="s">
        <v>927</v>
      </c>
      <c r="AY10070" t="s">
        <v>137</v>
      </c>
      <c r="AZ10070" t="s">
        <v>137</v>
      </c>
      <c r="BA10070" t="s">
        <v>137</v>
      </c>
      <c r="BB10070" t="s">
        <v>137</v>
      </c>
      <c r="BC10070" t="s">
        <v>137</v>
      </c>
      <c r="BD10070" t="s">
        <v>137</v>
      </c>
      <c r="BE10070" t="s">
        <v>137</v>
      </c>
      <c r="BF10070" t="s">
        <v>137</v>
      </c>
      <c r="BG10070" t="s">
        <v>137</v>
      </c>
      <c r="BH10070" t="s">
        <v>137</v>
      </c>
      <c r="BI10070" t="s">
        <v>137</v>
      </c>
      <c r="BJ10070" t="s">
        <v>137</v>
      </c>
      <c r="BK10070" t="s">
        <v>137</v>
      </c>
      <c r="BL10070" t="s">
        <v>137</v>
      </c>
      <c r="BM10070" t="s">
        <v>137</v>
      </c>
      <c r="BN10070" t="s">
        <v>137</v>
      </c>
      <c r="BO10070" t="s">
        <v>137</v>
      </c>
      <c r="BP10070" t="s">
        <v>137</v>
      </c>
      <c r="BQ10070" t="s">
        <v>137</v>
      </c>
      <c r="BR10070" t="s">
        <v>137</v>
      </c>
      <c r="BS10070" t="s">
        <v>137</v>
      </c>
      <c r="BT10070" t="s">
        <v>137</v>
      </c>
      <c r="BU10070" t="s">
        <v>137</v>
      </c>
      <c r="BW10070" t="s">
        <v>137</v>
      </c>
      <c r="BX10070" t="s">
        <v>137</v>
      </c>
      <c r="BY10070" t="s">
        <v>137</v>
      </c>
      <c r="BZ10070" t="s">
        <v>137</v>
      </c>
      <c r="CA10070" t="s">
        <v>137</v>
      </c>
      <c r="CB10070" t="s">
        <v>137</v>
      </c>
      <c r="CC10070" t="s">
        <v>137</v>
      </c>
      <c r="CD10070" t="s">
        <v>137</v>
      </c>
      <c r="CE10070" t="s">
        <v>137</v>
      </c>
      <c r="CF10070" t="s">
        <v>137</v>
      </c>
      <c r="CG10070" t="s">
        <v>137</v>
      </c>
      <c r="CH10070" t="s">
        <v>137</v>
      </c>
      <c r="CI10070" t="s">
        <v>137</v>
      </c>
      <c r="CJ10070" t="s">
        <v>137</v>
      </c>
      <c r="CK10070" t="s">
        <v>137</v>
      </c>
      <c r="CL10070" t="s">
        <v>137</v>
      </c>
      <c r="CM10070" t="s">
        <v>137</v>
      </c>
      <c r="CN10070" t="s">
        <v>137</v>
      </c>
      <c r="CO10070" t="s">
        <v>137</v>
      </c>
      <c r="CP10070" t="s">
        <v>137</v>
      </c>
      <c r="CQ10070" s="1">
        <v>45009.451388888891</v>
      </c>
      <c r="CR10070" s="1">
        <v>45009.451388888891</v>
      </c>
      <c r="CS10070" s="1"/>
      <c r="CT10070" t="s">
        <v>61001</v>
      </c>
      <c r="CU10070" t="s">
        <v>61002</v>
      </c>
      <c r="CV10070" t="s">
        <v>61003</v>
      </c>
      <c r="CW10070" t="s">
        <v>61004</v>
      </c>
      <c r="CX10070" s="3"/>
      <c r="CY10070" s="3"/>
      <c r="CZ10070">
        <v>2</v>
      </c>
      <c r="DA10070" t="s">
        <v>61005</v>
      </c>
      <c r="DB10070" t="s">
        <v>137</v>
      </c>
      <c r="DC10070" t="s">
        <v>137</v>
      </c>
      <c r="DD10070" t="s">
        <v>137</v>
      </c>
      <c r="DE10070" t="s">
        <v>137</v>
      </c>
      <c r="DF10070" t="s">
        <v>61006</v>
      </c>
      <c r="DG10070" t="s">
        <v>900</v>
      </c>
      <c r="DH10070" t="s">
        <v>1151</v>
      </c>
      <c r="DI10070" t="s">
        <v>137</v>
      </c>
      <c r="DJ10070" t="s">
        <v>137</v>
      </c>
      <c r="DK10070">
        <v>0</v>
      </c>
      <c r="DL10070" t="s">
        <v>209</v>
      </c>
      <c r="DM10070" t="s">
        <v>137</v>
      </c>
      <c r="DN10070" t="s">
        <v>137</v>
      </c>
      <c r="DO10070" s="1">
        <v>45009.451388888891</v>
      </c>
      <c r="DP10070" s="1"/>
      <c r="DQ10070" t="s">
        <v>150</v>
      </c>
      <c r="DR10070" t="s">
        <v>151</v>
      </c>
      <c r="DS10070" t="s">
        <v>152</v>
      </c>
      <c r="DT10070" t="s">
        <v>137</v>
      </c>
      <c r="DU10070" t="s">
        <v>137</v>
      </c>
      <c r="DV10070" t="s">
        <v>227</v>
      </c>
      <c r="DW10070" t="s">
        <v>137</v>
      </c>
      <c r="DX10070" t="s">
        <v>137</v>
      </c>
      <c r="DY10070" t="s">
        <v>137</v>
      </c>
      <c r="DZ10070" t="s">
        <v>148</v>
      </c>
      <c r="EA10070" t="b">
        <v>0</v>
      </c>
      <c r="EB10070" t="s">
        <v>137</v>
      </c>
    </row>
    <row r="10071" spans="1:132" x14ac:dyDescent="0.25">
      <c r="A10071">
        <v>108197977</v>
      </c>
      <c r="B10071">
        <v>1961</v>
      </c>
      <c r="C10071" t="s">
        <v>192</v>
      </c>
      <c r="D10071" t="s">
        <v>61007</v>
      </c>
      <c r="E10071" t="s">
        <v>134</v>
      </c>
      <c r="F10071" t="s">
        <v>532</v>
      </c>
      <c r="G10071" t="s">
        <v>137</v>
      </c>
      <c r="H10071" t="s">
        <v>137</v>
      </c>
      <c r="I10071" t="s">
        <v>137</v>
      </c>
      <c r="J10071" t="s">
        <v>150</v>
      </c>
      <c r="K10071" t="s">
        <v>151</v>
      </c>
      <c r="L10071" t="s">
        <v>152</v>
      </c>
      <c r="M10071" t="s">
        <v>137</v>
      </c>
      <c r="N10071" t="s">
        <v>3316</v>
      </c>
      <c r="O10071" t="s">
        <v>303</v>
      </c>
      <c r="P10071" s="1"/>
      <c r="Q10071" s="1">
        <v>45000.467361111114</v>
      </c>
      <c r="R10071" s="1">
        <v>45000.467361111114</v>
      </c>
      <c r="S10071" s="1">
        <v>45000.559027777781</v>
      </c>
      <c r="T10071" s="1">
        <v>45000.559027777781</v>
      </c>
      <c r="U10071" t="s">
        <v>2932</v>
      </c>
      <c r="V10071" t="s">
        <v>137</v>
      </c>
      <c r="W10071" t="s">
        <v>137</v>
      </c>
      <c r="X10071" t="s">
        <v>185</v>
      </c>
      <c r="Y10071" t="s">
        <v>137</v>
      </c>
      <c r="Z10071" t="s">
        <v>137</v>
      </c>
      <c r="AA10071" t="s">
        <v>137</v>
      </c>
      <c r="AB10071" t="s">
        <v>137</v>
      </c>
      <c r="AC10071" t="s">
        <v>137</v>
      </c>
      <c r="AD10071" s="2"/>
      <c r="AE10071" t="s">
        <v>137</v>
      </c>
      <c r="AF10071" t="s">
        <v>137</v>
      </c>
      <c r="AG10071" t="s">
        <v>137</v>
      </c>
      <c r="AH10071" t="s">
        <v>137</v>
      </c>
      <c r="AI10071" t="s">
        <v>137</v>
      </c>
      <c r="AJ10071" t="s">
        <v>137</v>
      </c>
      <c r="AK10071" t="s">
        <v>137</v>
      </c>
      <c r="AL10071" s="2"/>
      <c r="AM10071" t="s">
        <v>137</v>
      </c>
      <c r="AN10071" t="s">
        <v>137</v>
      </c>
      <c r="AO10071" t="s">
        <v>137</v>
      </c>
      <c r="AP10071" t="s">
        <v>137</v>
      </c>
      <c r="AQ10071" t="s">
        <v>137</v>
      </c>
      <c r="AR10071" t="s">
        <v>137</v>
      </c>
      <c r="AS10071" t="s">
        <v>137</v>
      </c>
      <c r="AT10071" t="s">
        <v>137</v>
      </c>
      <c r="AU10071" t="s">
        <v>137</v>
      </c>
      <c r="AV10071" t="s">
        <v>137</v>
      </c>
      <c r="AW10071" t="s">
        <v>137</v>
      </c>
      <c r="AX10071" t="s">
        <v>137</v>
      </c>
      <c r="AY10071" t="s">
        <v>137</v>
      </c>
      <c r="AZ10071" t="s">
        <v>137</v>
      </c>
      <c r="BA10071" t="s">
        <v>137</v>
      </c>
      <c r="BB10071" t="s">
        <v>137</v>
      </c>
      <c r="BC10071" t="s">
        <v>137</v>
      </c>
      <c r="BD10071" t="s">
        <v>137</v>
      </c>
      <c r="BE10071" t="s">
        <v>137</v>
      </c>
      <c r="BF10071" t="s">
        <v>137</v>
      </c>
      <c r="BG10071" t="s">
        <v>137</v>
      </c>
      <c r="BH10071" t="s">
        <v>137</v>
      </c>
      <c r="BI10071" t="s">
        <v>137</v>
      </c>
      <c r="BJ10071" t="s">
        <v>137</v>
      </c>
      <c r="BK10071" t="s">
        <v>137</v>
      </c>
      <c r="BL10071" t="s">
        <v>137</v>
      </c>
      <c r="BM10071" t="s">
        <v>137</v>
      </c>
      <c r="BN10071" t="s">
        <v>137</v>
      </c>
      <c r="BO10071" t="s">
        <v>137</v>
      </c>
      <c r="BP10071" t="s">
        <v>137</v>
      </c>
      <c r="BQ10071" t="s">
        <v>137</v>
      </c>
      <c r="BR10071" t="s">
        <v>137</v>
      </c>
      <c r="BS10071" t="s">
        <v>137</v>
      </c>
      <c r="BT10071" t="s">
        <v>137</v>
      </c>
      <c r="BU10071" t="s">
        <v>137</v>
      </c>
      <c r="BW10071" t="s">
        <v>137</v>
      </c>
      <c r="BX10071" t="s">
        <v>137</v>
      </c>
      <c r="BY10071" t="s">
        <v>137</v>
      </c>
      <c r="BZ10071" t="s">
        <v>137</v>
      </c>
      <c r="CA10071" t="s">
        <v>137</v>
      </c>
      <c r="CB10071" t="s">
        <v>137</v>
      </c>
      <c r="CC10071" t="s">
        <v>137</v>
      </c>
      <c r="CD10071" t="s">
        <v>137</v>
      </c>
      <c r="CE10071" t="s">
        <v>137</v>
      </c>
      <c r="CF10071" t="s">
        <v>137</v>
      </c>
      <c r="CG10071" t="s">
        <v>137</v>
      </c>
      <c r="CH10071" t="s">
        <v>137</v>
      </c>
      <c r="CI10071" t="s">
        <v>137</v>
      </c>
      <c r="CJ10071" t="s">
        <v>137</v>
      </c>
      <c r="CK10071" t="s">
        <v>137</v>
      </c>
      <c r="CL10071" t="s">
        <v>137</v>
      </c>
      <c r="CM10071" t="s">
        <v>137</v>
      </c>
      <c r="CN10071" t="s">
        <v>137</v>
      </c>
      <c r="CO10071" t="s">
        <v>137</v>
      </c>
      <c r="CP10071" t="s">
        <v>137</v>
      </c>
      <c r="CQ10071" s="1">
        <v>45000.559027777781</v>
      </c>
      <c r="CR10071" s="1">
        <v>45000.559027777781</v>
      </c>
      <c r="CS10071" s="1"/>
      <c r="CT10071" t="s">
        <v>34428</v>
      </c>
      <c r="CU10071" t="s">
        <v>34428</v>
      </c>
      <c r="CV10071" t="s">
        <v>37186</v>
      </c>
      <c r="CW10071" t="s">
        <v>37186</v>
      </c>
      <c r="CX10071" s="3"/>
      <c r="CY10071" s="3"/>
      <c r="DA10071" t="s">
        <v>137</v>
      </c>
      <c r="DB10071" t="s">
        <v>137</v>
      </c>
      <c r="DC10071" t="s">
        <v>137</v>
      </c>
      <c r="DD10071" t="s">
        <v>137</v>
      </c>
      <c r="DE10071" t="s">
        <v>137</v>
      </c>
      <c r="DF10071" t="s">
        <v>61008</v>
      </c>
      <c r="DG10071" t="s">
        <v>137</v>
      </c>
      <c r="DH10071" t="s">
        <v>137</v>
      </c>
      <c r="DI10071" t="s">
        <v>137</v>
      </c>
      <c r="DJ10071" t="s">
        <v>137</v>
      </c>
      <c r="DK10071">
        <v>0</v>
      </c>
      <c r="DL10071" t="s">
        <v>209</v>
      </c>
      <c r="DM10071" t="s">
        <v>137</v>
      </c>
      <c r="DN10071" t="s">
        <v>137</v>
      </c>
      <c r="DO10071" s="1">
        <v>45000.559027777781</v>
      </c>
      <c r="DP10071" s="1"/>
      <c r="DQ10071" t="s">
        <v>150</v>
      </c>
      <c r="DR10071" t="s">
        <v>151</v>
      </c>
      <c r="DS10071" t="s">
        <v>152</v>
      </c>
      <c r="DT10071" t="s">
        <v>137</v>
      </c>
      <c r="DU10071" t="s">
        <v>137</v>
      </c>
      <c r="DV10071" t="s">
        <v>137</v>
      </c>
      <c r="DW10071" t="s">
        <v>137</v>
      </c>
      <c r="DX10071" t="s">
        <v>137</v>
      </c>
      <c r="DY10071" t="s">
        <v>137</v>
      </c>
      <c r="DZ10071" t="s">
        <v>168</v>
      </c>
      <c r="EA10071" t="b">
        <v>0</v>
      </c>
      <c r="EB10071" t="s">
        <v>137</v>
      </c>
    </row>
    <row r="10072" spans="1:132" x14ac:dyDescent="0.25">
      <c r="A10072">
        <v>108197936</v>
      </c>
      <c r="B10072">
        <v>1960</v>
      </c>
      <c r="C10072" t="s">
        <v>192</v>
      </c>
      <c r="D10072" t="s">
        <v>61009</v>
      </c>
      <c r="E10072" t="s">
        <v>134</v>
      </c>
      <c r="F10072" t="s">
        <v>162</v>
      </c>
      <c r="G10072" t="s">
        <v>137</v>
      </c>
      <c r="H10072" t="s">
        <v>137</v>
      </c>
      <c r="I10072" t="s">
        <v>61010</v>
      </c>
      <c r="J10072" t="s">
        <v>150</v>
      </c>
      <c r="K10072" t="s">
        <v>151</v>
      </c>
      <c r="L10072" t="s">
        <v>152</v>
      </c>
      <c r="M10072" t="s">
        <v>137</v>
      </c>
      <c r="N10072" t="s">
        <v>240</v>
      </c>
      <c r="O10072" t="s">
        <v>303</v>
      </c>
      <c r="P10072" s="1"/>
      <c r="Q10072" s="1">
        <v>45000.467361111114</v>
      </c>
      <c r="R10072" s="1">
        <v>45000.467361111114</v>
      </c>
      <c r="S10072" s="1">
        <v>45000.55972222222</v>
      </c>
      <c r="T10072" s="1">
        <v>45000.55972222222</v>
      </c>
      <c r="U10072" t="s">
        <v>36639</v>
      </c>
      <c r="V10072" t="s">
        <v>137</v>
      </c>
      <c r="W10072" t="s">
        <v>137</v>
      </c>
      <c r="X10072" t="s">
        <v>137</v>
      </c>
      <c r="Y10072" t="s">
        <v>199</v>
      </c>
      <c r="Z10072" t="s">
        <v>137</v>
      </c>
      <c r="AA10072" t="s">
        <v>137</v>
      </c>
      <c r="AB10072" t="s">
        <v>137</v>
      </c>
      <c r="AC10072" t="s">
        <v>137</v>
      </c>
      <c r="AD10072" s="2"/>
      <c r="AE10072" t="s">
        <v>137</v>
      </c>
      <c r="AF10072" t="s">
        <v>137</v>
      </c>
      <c r="AG10072" t="s">
        <v>137</v>
      </c>
      <c r="AH10072" t="s">
        <v>137</v>
      </c>
      <c r="AI10072" t="s">
        <v>137</v>
      </c>
      <c r="AJ10072" t="s">
        <v>137</v>
      </c>
      <c r="AK10072" t="s">
        <v>137</v>
      </c>
      <c r="AL10072" s="2"/>
      <c r="AM10072" t="s">
        <v>137</v>
      </c>
      <c r="AN10072" t="s">
        <v>137</v>
      </c>
      <c r="AO10072" t="s">
        <v>137</v>
      </c>
      <c r="AP10072" t="s">
        <v>137</v>
      </c>
      <c r="AQ10072" t="s">
        <v>137</v>
      </c>
      <c r="AR10072" t="s">
        <v>137</v>
      </c>
      <c r="AS10072" t="s">
        <v>137</v>
      </c>
      <c r="AT10072" t="s">
        <v>137</v>
      </c>
      <c r="AU10072" t="s">
        <v>137</v>
      </c>
      <c r="AV10072" t="s">
        <v>137</v>
      </c>
      <c r="AW10072" t="s">
        <v>137</v>
      </c>
      <c r="AX10072" t="s">
        <v>137</v>
      </c>
      <c r="AY10072" t="s">
        <v>137</v>
      </c>
      <c r="AZ10072" t="s">
        <v>137</v>
      </c>
      <c r="BA10072" t="s">
        <v>137</v>
      </c>
      <c r="BB10072" t="s">
        <v>137</v>
      </c>
      <c r="BC10072" t="s">
        <v>137</v>
      </c>
      <c r="BD10072" t="s">
        <v>137</v>
      </c>
      <c r="BE10072" t="s">
        <v>137</v>
      </c>
      <c r="BF10072" t="s">
        <v>137</v>
      </c>
      <c r="BG10072" t="s">
        <v>137</v>
      </c>
      <c r="BH10072" t="s">
        <v>137</v>
      </c>
      <c r="BI10072" t="s">
        <v>137</v>
      </c>
      <c r="BJ10072" t="s">
        <v>137</v>
      </c>
      <c r="BK10072" t="s">
        <v>137</v>
      </c>
      <c r="BL10072" t="s">
        <v>137</v>
      </c>
      <c r="BM10072" t="s">
        <v>137</v>
      </c>
      <c r="BN10072" t="s">
        <v>137</v>
      </c>
      <c r="BO10072" t="s">
        <v>137</v>
      </c>
      <c r="BP10072" t="s">
        <v>137</v>
      </c>
      <c r="BQ10072" t="s">
        <v>137</v>
      </c>
      <c r="BR10072" t="s">
        <v>137</v>
      </c>
      <c r="BS10072" t="s">
        <v>137</v>
      </c>
      <c r="BT10072" t="s">
        <v>137</v>
      </c>
      <c r="BU10072" t="s">
        <v>137</v>
      </c>
      <c r="BW10072" t="s">
        <v>137</v>
      </c>
      <c r="BX10072" t="s">
        <v>137</v>
      </c>
      <c r="BY10072" t="s">
        <v>137</v>
      </c>
      <c r="BZ10072" t="s">
        <v>137</v>
      </c>
      <c r="CA10072" t="s">
        <v>137</v>
      </c>
      <c r="CB10072" t="s">
        <v>137</v>
      </c>
      <c r="CC10072" t="s">
        <v>137</v>
      </c>
      <c r="CD10072" t="s">
        <v>137</v>
      </c>
      <c r="CE10072" t="s">
        <v>137</v>
      </c>
      <c r="CF10072" t="s">
        <v>137</v>
      </c>
      <c r="CG10072" t="s">
        <v>137</v>
      </c>
      <c r="CH10072" t="s">
        <v>137</v>
      </c>
      <c r="CI10072" t="s">
        <v>137</v>
      </c>
      <c r="CJ10072" t="s">
        <v>137</v>
      </c>
      <c r="CK10072" t="s">
        <v>137</v>
      </c>
      <c r="CL10072" t="s">
        <v>137</v>
      </c>
      <c r="CM10072" t="s">
        <v>137</v>
      </c>
      <c r="CN10072" t="s">
        <v>137</v>
      </c>
      <c r="CO10072" t="s">
        <v>137</v>
      </c>
      <c r="CP10072" t="s">
        <v>137</v>
      </c>
      <c r="CQ10072" s="1">
        <v>45000.55972222222</v>
      </c>
      <c r="CR10072" s="1">
        <v>45000.55972222222</v>
      </c>
      <c r="CS10072" s="1"/>
      <c r="CT10072" t="s">
        <v>47907</v>
      </c>
      <c r="CU10072" t="s">
        <v>47907</v>
      </c>
      <c r="CV10072" t="s">
        <v>6288</v>
      </c>
      <c r="CW10072" t="s">
        <v>6288</v>
      </c>
      <c r="CX10072" s="3"/>
      <c r="CY10072" s="3"/>
      <c r="CZ10072">
        <v>1</v>
      </c>
      <c r="DA10072" t="s">
        <v>137</v>
      </c>
      <c r="DB10072" t="s">
        <v>137</v>
      </c>
      <c r="DC10072" t="s">
        <v>137</v>
      </c>
      <c r="DD10072" t="s">
        <v>137</v>
      </c>
      <c r="DE10072" t="s">
        <v>137</v>
      </c>
      <c r="DF10072" t="s">
        <v>61011</v>
      </c>
      <c r="DG10072" t="s">
        <v>137</v>
      </c>
      <c r="DH10072" t="s">
        <v>137</v>
      </c>
      <c r="DI10072" t="s">
        <v>137</v>
      </c>
      <c r="DJ10072" t="s">
        <v>137</v>
      </c>
      <c r="DK10072">
        <v>0</v>
      </c>
      <c r="DL10072" t="s">
        <v>209</v>
      </c>
      <c r="DM10072" t="s">
        <v>137</v>
      </c>
      <c r="DN10072" t="s">
        <v>137</v>
      </c>
      <c r="DO10072" s="1">
        <v>45000.55972222222</v>
      </c>
      <c r="DP10072" s="1"/>
      <c r="DQ10072" t="s">
        <v>150</v>
      </c>
      <c r="DR10072" t="s">
        <v>151</v>
      </c>
      <c r="DS10072" t="s">
        <v>152</v>
      </c>
      <c r="DT10072" t="s">
        <v>137</v>
      </c>
      <c r="DU10072" t="s">
        <v>137</v>
      </c>
      <c r="DV10072" t="s">
        <v>137</v>
      </c>
      <c r="DW10072" t="s">
        <v>137</v>
      </c>
      <c r="DX10072" t="s">
        <v>137</v>
      </c>
      <c r="DY10072" t="s">
        <v>137</v>
      </c>
      <c r="DZ10072" t="s">
        <v>168</v>
      </c>
      <c r="EA10072" t="b">
        <v>0</v>
      </c>
      <c r="EB10072" t="s">
        <v>137</v>
      </c>
    </row>
    <row r="10073" spans="1:132" x14ac:dyDescent="0.25">
      <c r="A10073">
        <v>108195920</v>
      </c>
      <c r="B10073">
        <v>1959</v>
      </c>
      <c r="C10073" t="s">
        <v>192</v>
      </c>
      <c r="D10073" t="s">
        <v>474</v>
      </c>
      <c r="E10073" t="s">
        <v>134</v>
      </c>
      <c r="F10073" t="s">
        <v>135</v>
      </c>
      <c r="G10073" t="s">
        <v>163</v>
      </c>
      <c r="H10073" t="s">
        <v>137</v>
      </c>
      <c r="I10073" t="s">
        <v>475</v>
      </c>
      <c r="J10073" t="s">
        <v>32127</v>
      </c>
      <c r="K10073" t="s">
        <v>32128</v>
      </c>
      <c r="L10073" t="s">
        <v>32129</v>
      </c>
      <c r="M10073" t="s">
        <v>137</v>
      </c>
      <c r="N10073" t="s">
        <v>452</v>
      </c>
      <c r="O10073" t="s">
        <v>452</v>
      </c>
      <c r="P10073" s="1">
        <v>45000</v>
      </c>
      <c r="Q10073" s="1">
        <v>45000.456944444442</v>
      </c>
      <c r="R10073" s="1">
        <v>45000.456944444442</v>
      </c>
      <c r="S10073" s="1">
        <v>45002.432638888888</v>
      </c>
      <c r="T10073" s="1">
        <v>45002.432638888888</v>
      </c>
      <c r="U10073" t="s">
        <v>5119</v>
      </c>
      <c r="V10073" t="s">
        <v>137</v>
      </c>
      <c r="W10073" t="s">
        <v>137</v>
      </c>
      <c r="X10073" t="s">
        <v>454</v>
      </c>
      <c r="Y10073" t="s">
        <v>813</v>
      </c>
      <c r="Z10073" t="s">
        <v>137</v>
      </c>
      <c r="AA10073" t="s">
        <v>463</v>
      </c>
      <c r="AB10073" t="s">
        <v>137</v>
      </c>
      <c r="AC10073" t="s">
        <v>137</v>
      </c>
      <c r="AD10073" s="2"/>
      <c r="AE10073" t="s">
        <v>137</v>
      </c>
      <c r="AF10073" t="s">
        <v>137</v>
      </c>
      <c r="AG10073" t="s">
        <v>137</v>
      </c>
      <c r="AH10073" t="s">
        <v>137</v>
      </c>
      <c r="AI10073" t="s">
        <v>137</v>
      </c>
      <c r="AJ10073" t="s">
        <v>137</v>
      </c>
      <c r="AK10073" t="s">
        <v>137</v>
      </c>
      <c r="AL10073" s="2"/>
      <c r="AM10073" t="s">
        <v>137</v>
      </c>
      <c r="AN10073" t="s">
        <v>137</v>
      </c>
      <c r="AO10073" t="s">
        <v>137</v>
      </c>
      <c r="AP10073" t="s">
        <v>137</v>
      </c>
      <c r="AQ10073" t="s">
        <v>137</v>
      </c>
      <c r="AR10073" t="s">
        <v>137</v>
      </c>
      <c r="AS10073" t="s">
        <v>137</v>
      </c>
      <c r="AT10073" t="s">
        <v>137</v>
      </c>
      <c r="AU10073" t="s">
        <v>137</v>
      </c>
      <c r="AV10073" t="s">
        <v>61012</v>
      </c>
      <c r="AW10073" t="s">
        <v>137</v>
      </c>
      <c r="AX10073" t="s">
        <v>137</v>
      </c>
      <c r="AY10073" t="s">
        <v>137</v>
      </c>
      <c r="AZ10073" t="s">
        <v>137</v>
      </c>
      <c r="BA10073" t="s">
        <v>137</v>
      </c>
      <c r="BB10073" t="s">
        <v>137</v>
      </c>
      <c r="BC10073" t="s">
        <v>137</v>
      </c>
      <c r="BD10073" t="s">
        <v>137</v>
      </c>
      <c r="BE10073" t="s">
        <v>137</v>
      </c>
      <c r="BF10073" t="s">
        <v>137</v>
      </c>
      <c r="BG10073" t="s">
        <v>137</v>
      </c>
      <c r="BH10073" t="s">
        <v>137</v>
      </c>
      <c r="BI10073" t="s">
        <v>137</v>
      </c>
      <c r="BJ10073" t="s">
        <v>137</v>
      </c>
      <c r="BK10073" t="s">
        <v>137</v>
      </c>
      <c r="BL10073" t="s">
        <v>137</v>
      </c>
      <c r="BM10073" t="s">
        <v>137</v>
      </c>
      <c r="BN10073" t="s">
        <v>137</v>
      </c>
      <c r="BO10073" t="s">
        <v>137</v>
      </c>
      <c r="BP10073" t="s">
        <v>137</v>
      </c>
      <c r="BQ10073" t="s">
        <v>137</v>
      </c>
      <c r="BR10073" t="s">
        <v>137</v>
      </c>
      <c r="BS10073" t="s">
        <v>137</v>
      </c>
      <c r="BT10073" t="s">
        <v>137</v>
      </c>
      <c r="BU10073" t="s">
        <v>137</v>
      </c>
      <c r="BW10073" t="s">
        <v>137</v>
      </c>
      <c r="BX10073" t="s">
        <v>137</v>
      </c>
      <c r="BY10073" t="s">
        <v>137</v>
      </c>
      <c r="BZ10073" t="s">
        <v>137</v>
      </c>
      <c r="CA10073" t="s">
        <v>137</v>
      </c>
      <c r="CB10073" t="s">
        <v>137</v>
      </c>
      <c r="CC10073" t="s">
        <v>137</v>
      </c>
      <c r="CD10073" t="s">
        <v>137</v>
      </c>
      <c r="CE10073" t="s">
        <v>137</v>
      </c>
      <c r="CF10073" t="s">
        <v>137</v>
      </c>
      <c r="CG10073" t="s">
        <v>137</v>
      </c>
      <c r="CH10073" t="s">
        <v>137</v>
      </c>
      <c r="CI10073" t="s">
        <v>137</v>
      </c>
      <c r="CJ10073" t="s">
        <v>137</v>
      </c>
      <c r="CK10073" t="s">
        <v>137</v>
      </c>
      <c r="CL10073" t="s">
        <v>137</v>
      </c>
      <c r="CM10073" t="s">
        <v>137</v>
      </c>
      <c r="CN10073" t="s">
        <v>137</v>
      </c>
      <c r="CO10073" t="s">
        <v>137</v>
      </c>
      <c r="CP10073" t="s">
        <v>137</v>
      </c>
      <c r="CQ10073" s="1">
        <v>45002.432638888888</v>
      </c>
      <c r="CR10073" s="1">
        <v>45002.432638888888</v>
      </c>
      <c r="CS10073" s="1"/>
      <c r="CT10073" t="s">
        <v>61013</v>
      </c>
      <c r="CU10073" t="s">
        <v>61014</v>
      </c>
      <c r="CV10073" t="s">
        <v>61015</v>
      </c>
      <c r="CW10073" t="s">
        <v>61016</v>
      </c>
      <c r="CX10073" s="3"/>
      <c r="CY10073" s="3"/>
      <c r="CZ10073">
        <v>1</v>
      </c>
      <c r="DA10073" t="s">
        <v>61017</v>
      </c>
      <c r="DB10073" t="s">
        <v>137</v>
      </c>
      <c r="DC10073" t="s">
        <v>137</v>
      </c>
      <c r="DD10073" t="s">
        <v>137</v>
      </c>
      <c r="DE10073" t="s">
        <v>137</v>
      </c>
      <c r="DF10073" t="s">
        <v>61018</v>
      </c>
      <c r="DG10073" t="s">
        <v>137</v>
      </c>
      <c r="DH10073" t="s">
        <v>137</v>
      </c>
      <c r="DI10073" t="s">
        <v>137</v>
      </c>
      <c r="DJ10073" t="s">
        <v>137</v>
      </c>
      <c r="DK10073">
        <v>0</v>
      </c>
      <c r="DL10073" t="s">
        <v>209</v>
      </c>
      <c r="DM10073" t="s">
        <v>137</v>
      </c>
      <c r="DN10073" t="s">
        <v>137</v>
      </c>
      <c r="DO10073" s="1">
        <v>45002.432638888888</v>
      </c>
      <c r="DP10073" s="1"/>
      <c r="DQ10073" t="s">
        <v>32127</v>
      </c>
      <c r="DR10073" t="s">
        <v>32128</v>
      </c>
      <c r="DS10073" t="s">
        <v>32129</v>
      </c>
      <c r="DT10073" t="s">
        <v>137</v>
      </c>
      <c r="DU10073" t="s">
        <v>137</v>
      </c>
      <c r="DV10073" t="s">
        <v>140</v>
      </c>
      <c r="DW10073" t="s">
        <v>137</v>
      </c>
      <c r="DX10073" t="s">
        <v>24193</v>
      </c>
      <c r="DY10073" t="s">
        <v>137</v>
      </c>
      <c r="DZ10073" t="s">
        <v>148</v>
      </c>
      <c r="EA10073" t="b">
        <v>0</v>
      </c>
      <c r="EB10073" t="s">
        <v>137</v>
      </c>
    </row>
    <row r="10074" spans="1:132" x14ac:dyDescent="0.25">
      <c r="A10074">
        <v>108187060</v>
      </c>
      <c r="B10074">
        <v>1958</v>
      </c>
      <c r="C10074" t="s">
        <v>192</v>
      </c>
      <c r="D10074" t="s">
        <v>61019</v>
      </c>
      <c r="E10074" t="s">
        <v>134</v>
      </c>
      <c r="F10074" t="s">
        <v>162</v>
      </c>
      <c r="G10074" t="s">
        <v>137</v>
      </c>
      <c r="H10074" t="s">
        <v>137</v>
      </c>
      <c r="I10074" t="s">
        <v>61020</v>
      </c>
      <c r="J10074" t="s">
        <v>52452</v>
      </c>
      <c r="K10074" t="s">
        <v>52453</v>
      </c>
      <c r="L10074" t="s">
        <v>52454</v>
      </c>
      <c r="M10074" t="s">
        <v>137</v>
      </c>
      <c r="N10074" t="s">
        <v>49165</v>
      </c>
      <c r="O10074" t="s">
        <v>49165</v>
      </c>
      <c r="P10074" s="1"/>
      <c r="Q10074" s="1">
        <v>45000.40347222222</v>
      </c>
      <c r="R10074" s="1">
        <v>45000.40347222222</v>
      </c>
      <c r="S10074" s="1">
        <v>45007.578472222223</v>
      </c>
      <c r="T10074" s="1">
        <v>45007.578472222223</v>
      </c>
      <c r="U10074" t="s">
        <v>5307</v>
      </c>
      <c r="V10074" t="s">
        <v>137</v>
      </c>
      <c r="W10074" t="s">
        <v>137</v>
      </c>
      <c r="X10074" t="s">
        <v>176</v>
      </c>
      <c r="Y10074" t="s">
        <v>137</v>
      </c>
      <c r="Z10074" t="s">
        <v>137</v>
      </c>
      <c r="AA10074" t="s">
        <v>137</v>
      </c>
      <c r="AB10074" t="s">
        <v>137</v>
      </c>
      <c r="AC10074" t="s">
        <v>137</v>
      </c>
      <c r="AD10074" s="2"/>
      <c r="AE10074" t="s">
        <v>137</v>
      </c>
      <c r="AF10074" t="s">
        <v>137</v>
      </c>
      <c r="AG10074" t="s">
        <v>137</v>
      </c>
      <c r="AH10074" t="s">
        <v>137</v>
      </c>
      <c r="AI10074" t="s">
        <v>137</v>
      </c>
      <c r="AJ10074" t="s">
        <v>137</v>
      </c>
      <c r="AK10074" t="s">
        <v>137</v>
      </c>
      <c r="AL10074" s="2"/>
      <c r="AM10074" t="s">
        <v>137</v>
      </c>
      <c r="AN10074" t="s">
        <v>137</v>
      </c>
      <c r="AO10074" t="s">
        <v>137</v>
      </c>
      <c r="AP10074" t="s">
        <v>137</v>
      </c>
      <c r="AQ10074" t="s">
        <v>137</v>
      </c>
      <c r="AR10074" t="s">
        <v>137</v>
      </c>
      <c r="AS10074" t="s">
        <v>137</v>
      </c>
      <c r="AT10074" t="s">
        <v>137</v>
      </c>
      <c r="AU10074" t="s">
        <v>137</v>
      </c>
      <c r="AV10074" t="s">
        <v>137</v>
      </c>
      <c r="AW10074" t="s">
        <v>137</v>
      </c>
      <c r="AX10074" t="s">
        <v>137</v>
      </c>
      <c r="AY10074" t="s">
        <v>137</v>
      </c>
      <c r="AZ10074" t="s">
        <v>137</v>
      </c>
      <c r="BA10074" t="s">
        <v>137</v>
      </c>
      <c r="BB10074" t="s">
        <v>137</v>
      </c>
      <c r="BC10074" t="s">
        <v>137</v>
      </c>
      <c r="BD10074" t="s">
        <v>137</v>
      </c>
      <c r="BE10074" t="s">
        <v>137</v>
      </c>
      <c r="BF10074" t="s">
        <v>137</v>
      </c>
      <c r="BG10074" t="s">
        <v>137</v>
      </c>
      <c r="BH10074" t="s">
        <v>137</v>
      </c>
      <c r="BI10074" t="s">
        <v>137</v>
      </c>
      <c r="BJ10074" t="s">
        <v>137</v>
      </c>
      <c r="BK10074" t="s">
        <v>137</v>
      </c>
      <c r="BL10074" t="s">
        <v>137</v>
      </c>
      <c r="BM10074" t="s">
        <v>137</v>
      </c>
      <c r="BN10074" t="s">
        <v>137</v>
      </c>
      <c r="BO10074" t="s">
        <v>137</v>
      </c>
      <c r="BP10074" t="s">
        <v>137</v>
      </c>
      <c r="BQ10074" t="s">
        <v>137</v>
      </c>
      <c r="BR10074" t="s">
        <v>137</v>
      </c>
      <c r="BS10074" t="s">
        <v>137</v>
      </c>
      <c r="BT10074" t="s">
        <v>137</v>
      </c>
      <c r="BU10074" t="s">
        <v>137</v>
      </c>
      <c r="BW10074" t="s">
        <v>137</v>
      </c>
      <c r="BX10074" t="s">
        <v>137</v>
      </c>
      <c r="BY10074" t="s">
        <v>137</v>
      </c>
      <c r="BZ10074" t="s">
        <v>137</v>
      </c>
      <c r="CA10074" t="s">
        <v>137</v>
      </c>
      <c r="CB10074" t="s">
        <v>137</v>
      </c>
      <c r="CC10074" t="s">
        <v>137</v>
      </c>
      <c r="CD10074" t="s">
        <v>137</v>
      </c>
      <c r="CE10074" t="s">
        <v>137</v>
      </c>
      <c r="CF10074" t="s">
        <v>137</v>
      </c>
      <c r="CG10074" t="s">
        <v>137</v>
      </c>
      <c r="CH10074" t="s">
        <v>137</v>
      </c>
      <c r="CI10074" t="s">
        <v>137</v>
      </c>
      <c r="CJ10074" t="s">
        <v>137</v>
      </c>
      <c r="CK10074" t="s">
        <v>137</v>
      </c>
      <c r="CL10074" t="s">
        <v>137</v>
      </c>
      <c r="CM10074" t="s">
        <v>137</v>
      </c>
      <c r="CN10074" t="s">
        <v>137</v>
      </c>
      <c r="CO10074" t="s">
        <v>137</v>
      </c>
      <c r="CP10074" t="s">
        <v>137</v>
      </c>
      <c r="CQ10074" s="1">
        <v>45007.578472222223</v>
      </c>
      <c r="CR10074" s="1">
        <v>45007.578472222223</v>
      </c>
      <c r="CS10074" s="1"/>
      <c r="CT10074" t="s">
        <v>61021</v>
      </c>
      <c r="CU10074" t="s">
        <v>61021</v>
      </c>
      <c r="CV10074" t="s">
        <v>61022</v>
      </c>
      <c r="CW10074" t="s">
        <v>61023</v>
      </c>
      <c r="CX10074" s="3"/>
      <c r="CY10074" s="3"/>
      <c r="CZ10074">
        <v>4</v>
      </c>
      <c r="DA10074" t="s">
        <v>137</v>
      </c>
      <c r="DB10074" t="s">
        <v>137</v>
      </c>
      <c r="DC10074" t="s">
        <v>137</v>
      </c>
      <c r="DD10074" t="s">
        <v>137</v>
      </c>
      <c r="DE10074" t="s">
        <v>137</v>
      </c>
      <c r="DF10074" t="s">
        <v>61024</v>
      </c>
      <c r="DG10074" t="s">
        <v>900</v>
      </c>
      <c r="DH10074" t="s">
        <v>1199</v>
      </c>
      <c r="DI10074" t="s">
        <v>137</v>
      </c>
      <c r="DJ10074" t="s">
        <v>137</v>
      </c>
      <c r="DK10074">
        <v>0</v>
      </c>
      <c r="DL10074" t="s">
        <v>209</v>
      </c>
      <c r="DM10074" t="s">
        <v>61025</v>
      </c>
      <c r="DN10074" t="s">
        <v>137</v>
      </c>
      <c r="DO10074" s="1">
        <v>45007.578472222223</v>
      </c>
      <c r="DP10074" s="1"/>
      <c r="DQ10074" t="s">
        <v>1034</v>
      </c>
      <c r="DR10074" t="s">
        <v>846</v>
      </c>
      <c r="DS10074" t="s">
        <v>1035</v>
      </c>
      <c r="DT10074" t="s">
        <v>137</v>
      </c>
      <c r="DU10074" t="s">
        <v>137</v>
      </c>
      <c r="DV10074" t="s">
        <v>137</v>
      </c>
      <c r="DW10074" t="s">
        <v>137</v>
      </c>
      <c r="DX10074" t="s">
        <v>55606</v>
      </c>
      <c r="DY10074" t="s">
        <v>137</v>
      </c>
      <c r="DZ10074" t="s">
        <v>168</v>
      </c>
      <c r="EA10074" t="b">
        <v>0</v>
      </c>
      <c r="EB10074" t="s">
        <v>137</v>
      </c>
    </row>
    <row r="10075" spans="1:132" x14ac:dyDescent="0.25">
      <c r="A10075">
        <v>108185189</v>
      </c>
      <c r="B10075">
        <v>1957</v>
      </c>
      <c r="C10075" t="s">
        <v>192</v>
      </c>
      <c r="D10075" t="s">
        <v>61026</v>
      </c>
      <c r="E10075" t="s">
        <v>134</v>
      </c>
      <c r="F10075" t="s">
        <v>532</v>
      </c>
      <c r="G10075" t="s">
        <v>602</v>
      </c>
      <c r="H10075" t="s">
        <v>364</v>
      </c>
      <c r="I10075" t="s">
        <v>61027</v>
      </c>
      <c r="J10075" t="s">
        <v>53781</v>
      </c>
      <c r="K10075" t="s">
        <v>53782</v>
      </c>
      <c r="L10075" t="s">
        <v>53783</v>
      </c>
      <c r="M10075" t="s">
        <v>137</v>
      </c>
      <c r="N10075" t="s">
        <v>692</v>
      </c>
      <c r="O10075" t="s">
        <v>4286</v>
      </c>
      <c r="P10075" s="1">
        <v>45001</v>
      </c>
      <c r="Q10075" s="1">
        <v>45000.390972222223</v>
      </c>
      <c r="R10075" s="1">
        <v>45000.390972222223</v>
      </c>
      <c r="S10075" s="1">
        <v>45000.39166666667</v>
      </c>
      <c r="T10075" s="1">
        <v>45000.39166666667</v>
      </c>
      <c r="U10075" t="s">
        <v>49857</v>
      </c>
      <c r="V10075" t="s">
        <v>137</v>
      </c>
      <c r="W10075" t="s">
        <v>137</v>
      </c>
      <c r="X10075" t="s">
        <v>231</v>
      </c>
      <c r="Y10075" t="s">
        <v>713</v>
      </c>
      <c r="Z10075" t="s">
        <v>137</v>
      </c>
      <c r="AA10075" t="s">
        <v>137</v>
      </c>
      <c r="AB10075" t="s">
        <v>137</v>
      </c>
      <c r="AC10075" t="s">
        <v>137</v>
      </c>
      <c r="AD10075" s="2"/>
      <c r="AE10075" t="s">
        <v>137</v>
      </c>
      <c r="AF10075" t="s">
        <v>137</v>
      </c>
      <c r="AG10075" t="s">
        <v>137</v>
      </c>
      <c r="AH10075" t="s">
        <v>137</v>
      </c>
      <c r="AI10075" t="s">
        <v>137</v>
      </c>
      <c r="AJ10075" t="s">
        <v>137</v>
      </c>
      <c r="AK10075" t="s">
        <v>137</v>
      </c>
      <c r="AL10075" s="2"/>
      <c r="AM10075" t="s">
        <v>137</v>
      </c>
      <c r="AN10075" t="s">
        <v>137</v>
      </c>
      <c r="AO10075" t="s">
        <v>137</v>
      </c>
      <c r="AP10075" t="s">
        <v>137</v>
      </c>
      <c r="AQ10075" t="s">
        <v>137</v>
      </c>
      <c r="AR10075" t="s">
        <v>137</v>
      </c>
      <c r="AS10075" t="s">
        <v>137</v>
      </c>
      <c r="AT10075" t="s">
        <v>137</v>
      </c>
      <c r="AU10075" t="s">
        <v>137</v>
      </c>
      <c r="AV10075" t="s">
        <v>137</v>
      </c>
      <c r="AW10075" t="s">
        <v>137</v>
      </c>
      <c r="AX10075" t="s">
        <v>137</v>
      </c>
      <c r="AY10075" t="s">
        <v>137</v>
      </c>
      <c r="AZ10075" t="s">
        <v>137</v>
      </c>
      <c r="BA10075" t="s">
        <v>137</v>
      </c>
      <c r="BB10075" t="s">
        <v>137</v>
      </c>
      <c r="BC10075" t="s">
        <v>137</v>
      </c>
      <c r="BD10075" t="s">
        <v>137</v>
      </c>
      <c r="BE10075" t="s">
        <v>137</v>
      </c>
      <c r="BF10075" t="s">
        <v>137</v>
      </c>
      <c r="BG10075" t="s">
        <v>137</v>
      </c>
      <c r="BH10075" t="s">
        <v>137</v>
      </c>
      <c r="BI10075" t="s">
        <v>137</v>
      </c>
      <c r="BJ10075" t="s">
        <v>137</v>
      </c>
      <c r="BK10075" t="s">
        <v>137</v>
      </c>
      <c r="BL10075" t="s">
        <v>137</v>
      </c>
      <c r="BM10075" t="s">
        <v>137</v>
      </c>
      <c r="BN10075" t="s">
        <v>137</v>
      </c>
      <c r="BO10075" t="s">
        <v>137</v>
      </c>
      <c r="BP10075" t="s">
        <v>137</v>
      </c>
      <c r="BQ10075" t="s">
        <v>137</v>
      </c>
      <c r="BR10075" t="s">
        <v>137</v>
      </c>
      <c r="BS10075" t="s">
        <v>137</v>
      </c>
      <c r="BT10075" t="s">
        <v>574</v>
      </c>
      <c r="BU10075" t="s">
        <v>575</v>
      </c>
      <c r="BW10075" t="s">
        <v>137</v>
      </c>
      <c r="BX10075" t="s">
        <v>137</v>
      </c>
      <c r="BY10075" t="s">
        <v>137</v>
      </c>
      <c r="BZ10075" t="s">
        <v>137</v>
      </c>
      <c r="CA10075" t="s">
        <v>137</v>
      </c>
      <c r="CB10075" t="s">
        <v>137</v>
      </c>
      <c r="CC10075" t="s">
        <v>137</v>
      </c>
      <c r="CD10075" t="s">
        <v>137</v>
      </c>
      <c r="CE10075" t="s">
        <v>137</v>
      </c>
      <c r="CF10075" t="s">
        <v>137</v>
      </c>
      <c r="CG10075" t="s">
        <v>137</v>
      </c>
      <c r="CH10075" t="s">
        <v>137</v>
      </c>
      <c r="CI10075" t="s">
        <v>137</v>
      </c>
      <c r="CJ10075" t="s">
        <v>137</v>
      </c>
      <c r="CK10075" t="s">
        <v>137</v>
      </c>
      <c r="CL10075" t="s">
        <v>137</v>
      </c>
      <c r="CM10075" t="s">
        <v>137</v>
      </c>
      <c r="CN10075" t="s">
        <v>137</v>
      </c>
      <c r="CO10075" t="s">
        <v>137</v>
      </c>
      <c r="CP10075" t="s">
        <v>137</v>
      </c>
      <c r="CQ10075" s="1">
        <v>45000.39166666667</v>
      </c>
      <c r="CR10075" s="1">
        <v>45000.39166666667</v>
      </c>
      <c r="CS10075" s="1"/>
      <c r="CT10075" t="s">
        <v>137</v>
      </c>
      <c r="CU10075" t="s">
        <v>137</v>
      </c>
      <c r="CV10075" t="s">
        <v>37259</v>
      </c>
      <c r="CW10075" t="s">
        <v>37259</v>
      </c>
      <c r="CX10075" s="3"/>
      <c r="CY10075" s="3"/>
      <c r="DA10075" t="s">
        <v>137</v>
      </c>
      <c r="DB10075" t="s">
        <v>137</v>
      </c>
      <c r="DC10075" t="s">
        <v>137</v>
      </c>
      <c r="DD10075" t="s">
        <v>137</v>
      </c>
      <c r="DE10075" t="s">
        <v>137</v>
      </c>
      <c r="DF10075" t="s">
        <v>137</v>
      </c>
      <c r="DG10075" t="s">
        <v>137</v>
      </c>
      <c r="DH10075" t="s">
        <v>137</v>
      </c>
      <c r="DI10075" t="s">
        <v>137</v>
      </c>
      <c r="DJ10075" t="s">
        <v>137</v>
      </c>
      <c r="DK10075">
        <v>0</v>
      </c>
      <c r="DL10075" t="s">
        <v>209</v>
      </c>
      <c r="DM10075" t="s">
        <v>61028</v>
      </c>
      <c r="DN10075" t="s">
        <v>137</v>
      </c>
      <c r="DO10075" s="1">
        <v>45000.39166666667</v>
      </c>
      <c r="DP10075" s="1"/>
      <c r="DQ10075" t="s">
        <v>53781</v>
      </c>
      <c r="DR10075" t="s">
        <v>53782</v>
      </c>
      <c r="DS10075" t="s">
        <v>53783</v>
      </c>
      <c r="DT10075" t="s">
        <v>137</v>
      </c>
      <c r="DU10075" t="s">
        <v>137</v>
      </c>
      <c r="DV10075" t="s">
        <v>137</v>
      </c>
      <c r="DW10075" t="s">
        <v>137</v>
      </c>
      <c r="DX10075" t="s">
        <v>137</v>
      </c>
      <c r="DY10075" t="s">
        <v>137</v>
      </c>
      <c r="DZ10075" t="s">
        <v>168</v>
      </c>
      <c r="EA10075" t="b">
        <v>0</v>
      </c>
      <c r="EB10075" t="s">
        <v>137</v>
      </c>
    </row>
    <row r="10076" spans="1:132" x14ac:dyDescent="0.25">
      <c r="A10076">
        <v>108182374</v>
      </c>
      <c r="B10076">
        <v>1956</v>
      </c>
      <c r="C10076" t="s">
        <v>192</v>
      </c>
      <c r="D10076" t="s">
        <v>61029</v>
      </c>
      <c r="E10076" t="s">
        <v>134</v>
      </c>
      <c r="F10076" t="s">
        <v>162</v>
      </c>
      <c r="G10076" t="s">
        <v>137</v>
      </c>
      <c r="H10076" t="s">
        <v>137</v>
      </c>
      <c r="I10076" t="s">
        <v>61030</v>
      </c>
      <c r="J10076" t="s">
        <v>52452</v>
      </c>
      <c r="K10076" t="s">
        <v>52453</v>
      </c>
      <c r="L10076" t="s">
        <v>52454</v>
      </c>
      <c r="M10076" t="s">
        <v>137</v>
      </c>
      <c r="N10076" t="s">
        <v>8813</v>
      </c>
      <c r="O10076" t="s">
        <v>8813</v>
      </c>
      <c r="P10076" s="1">
        <v>45046</v>
      </c>
      <c r="Q10076" s="1">
        <v>45000.370138888888</v>
      </c>
      <c r="R10076" s="1">
        <v>45000.370138888888</v>
      </c>
      <c r="S10076" s="1">
        <v>45061.363888888889</v>
      </c>
      <c r="T10076" s="1">
        <v>45061.363888888889</v>
      </c>
      <c r="U10076" t="s">
        <v>5307</v>
      </c>
      <c r="V10076" t="s">
        <v>137</v>
      </c>
      <c r="W10076" t="s">
        <v>137</v>
      </c>
      <c r="X10076" t="s">
        <v>176</v>
      </c>
      <c r="Y10076" t="s">
        <v>137</v>
      </c>
      <c r="Z10076" t="s">
        <v>137</v>
      </c>
      <c r="AA10076" t="s">
        <v>137</v>
      </c>
      <c r="AB10076" t="s">
        <v>137</v>
      </c>
      <c r="AC10076" t="s">
        <v>137</v>
      </c>
      <c r="AD10076" s="2"/>
      <c r="AE10076" t="s">
        <v>137</v>
      </c>
      <c r="AF10076" t="s">
        <v>137</v>
      </c>
      <c r="AG10076" t="s">
        <v>137</v>
      </c>
      <c r="AH10076" t="s">
        <v>137</v>
      </c>
      <c r="AI10076" t="s">
        <v>137</v>
      </c>
      <c r="AJ10076" t="s">
        <v>137</v>
      </c>
      <c r="AK10076" t="s">
        <v>137</v>
      </c>
      <c r="AL10076" s="2"/>
      <c r="AM10076" t="s">
        <v>137</v>
      </c>
      <c r="AN10076" t="s">
        <v>137</v>
      </c>
      <c r="AO10076" t="s">
        <v>137</v>
      </c>
      <c r="AP10076" t="s">
        <v>137</v>
      </c>
      <c r="AQ10076" t="s">
        <v>137</v>
      </c>
      <c r="AR10076" t="s">
        <v>137</v>
      </c>
      <c r="AS10076" t="s">
        <v>137</v>
      </c>
      <c r="AT10076" t="s">
        <v>137</v>
      </c>
      <c r="AU10076" t="s">
        <v>137</v>
      </c>
      <c r="AV10076" t="s">
        <v>137</v>
      </c>
      <c r="AW10076" t="s">
        <v>137</v>
      </c>
      <c r="AX10076" t="s">
        <v>137</v>
      </c>
      <c r="AY10076" t="s">
        <v>137</v>
      </c>
      <c r="AZ10076" t="s">
        <v>137</v>
      </c>
      <c r="BA10076" t="s">
        <v>137</v>
      </c>
      <c r="BB10076" t="s">
        <v>137</v>
      </c>
      <c r="BC10076" t="s">
        <v>137</v>
      </c>
      <c r="BD10076" t="s">
        <v>137</v>
      </c>
      <c r="BE10076" t="s">
        <v>137</v>
      </c>
      <c r="BF10076" t="s">
        <v>137</v>
      </c>
      <c r="BG10076" t="s">
        <v>137</v>
      </c>
      <c r="BH10076" t="s">
        <v>137</v>
      </c>
      <c r="BI10076" t="s">
        <v>137</v>
      </c>
      <c r="BJ10076" t="s">
        <v>137</v>
      </c>
      <c r="BK10076" t="s">
        <v>137</v>
      </c>
      <c r="BL10076" t="s">
        <v>137</v>
      </c>
      <c r="BM10076" t="s">
        <v>137</v>
      </c>
      <c r="BN10076" t="s">
        <v>137</v>
      </c>
      <c r="BO10076" t="s">
        <v>137</v>
      </c>
      <c r="BP10076" t="s">
        <v>137</v>
      </c>
      <c r="BQ10076" t="s">
        <v>137</v>
      </c>
      <c r="BR10076" t="s">
        <v>137</v>
      </c>
      <c r="BS10076" t="s">
        <v>137</v>
      </c>
      <c r="BT10076" t="s">
        <v>137</v>
      </c>
      <c r="BU10076" t="s">
        <v>137</v>
      </c>
      <c r="BW10076" t="s">
        <v>137</v>
      </c>
      <c r="BX10076" t="s">
        <v>137</v>
      </c>
      <c r="BY10076" t="s">
        <v>137</v>
      </c>
      <c r="BZ10076" t="s">
        <v>137</v>
      </c>
      <c r="CA10076" t="s">
        <v>137</v>
      </c>
      <c r="CB10076" t="s">
        <v>137</v>
      </c>
      <c r="CC10076" t="s">
        <v>137</v>
      </c>
      <c r="CD10076" t="s">
        <v>137</v>
      </c>
      <c r="CE10076" t="s">
        <v>137</v>
      </c>
      <c r="CF10076" t="s">
        <v>137</v>
      </c>
      <c r="CG10076" t="s">
        <v>137</v>
      </c>
      <c r="CH10076" t="s">
        <v>137</v>
      </c>
      <c r="CI10076" t="s">
        <v>137</v>
      </c>
      <c r="CJ10076" t="s">
        <v>137</v>
      </c>
      <c r="CK10076" t="s">
        <v>137</v>
      </c>
      <c r="CL10076" t="s">
        <v>137</v>
      </c>
      <c r="CM10076" t="s">
        <v>137</v>
      </c>
      <c r="CN10076" t="s">
        <v>137</v>
      </c>
      <c r="CO10076" t="s">
        <v>137</v>
      </c>
      <c r="CP10076" t="s">
        <v>137</v>
      </c>
      <c r="CQ10076" s="1">
        <v>45061.363888888889</v>
      </c>
      <c r="CR10076" s="1">
        <v>45061.363888888889</v>
      </c>
      <c r="CS10076" s="1"/>
      <c r="CT10076" t="s">
        <v>61031</v>
      </c>
      <c r="CU10076" t="s">
        <v>61032</v>
      </c>
      <c r="CV10076" t="s">
        <v>61031</v>
      </c>
      <c r="CW10076" t="s">
        <v>61033</v>
      </c>
      <c r="CX10076" s="3"/>
      <c r="CY10076" s="3"/>
      <c r="CZ10076">
        <v>2</v>
      </c>
      <c r="DA10076" t="s">
        <v>137</v>
      </c>
      <c r="DB10076" t="s">
        <v>137</v>
      </c>
      <c r="DC10076" t="s">
        <v>137</v>
      </c>
      <c r="DD10076" t="s">
        <v>137</v>
      </c>
      <c r="DE10076" t="s">
        <v>137</v>
      </c>
      <c r="DF10076" t="s">
        <v>61034</v>
      </c>
      <c r="DG10076" t="s">
        <v>900</v>
      </c>
      <c r="DH10076" t="s">
        <v>2623</v>
      </c>
      <c r="DI10076" t="s">
        <v>137</v>
      </c>
      <c r="DJ10076" t="s">
        <v>137</v>
      </c>
      <c r="DK10076">
        <v>0</v>
      </c>
      <c r="DL10076" t="s">
        <v>209</v>
      </c>
      <c r="DM10076" t="s">
        <v>61035</v>
      </c>
      <c r="DN10076" t="s">
        <v>137</v>
      </c>
      <c r="DO10076" s="1">
        <v>45061.363888888889</v>
      </c>
      <c r="DP10076" s="1"/>
      <c r="DQ10076" t="s">
        <v>52452</v>
      </c>
      <c r="DR10076" t="s">
        <v>52453</v>
      </c>
      <c r="DS10076" t="s">
        <v>52454</v>
      </c>
      <c r="DT10076" t="s">
        <v>137</v>
      </c>
      <c r="DU10076" t="s">
        <v>137</v>
      </c>
      <c r="DV10076" t="s">
        <v>137</v>
      </c>
      <c r="DW10076" t="s">
        <v>137</v>
      </c>
      <c r="DX10076" t="s">
        <v>14146</v>
      </c>
      <c r="DY10076" t="s">
        <v>137</v>
      </c>
      <c r="DZ10076" t="s">
        <v>168</v>
      </c>
      <c r="EA10076" t="b">
        <v>0</v>
      </c>
      <c r="EB10076" t="s">
        <v>137</v>
      </c>
    </row>
    <row r="10077" spans="1:132" x14ac:dyDescent="0.25">
      <c r="A10077">
        <v>108181467</v>
      </c>
      <c r="B10077">
        <v>1955</v>
      </c>
      <c r="C10077" t="s">
        <v>192</v>
      </c>
      <c r="D10077" t="s">
        <v>60567</v>
      </c>
      <c r="E10077" t="s">
        <v>134</v>
      </c>
      <c r="F10077" t="s">
        <v>162</v>
      </c>
      <c r="G10077" t="s">
        <v>163</v>
      </c>
      <c r="H10077" t="s">
        <v>1188</v>
      </c>
      <c r="I10077" t="s">
        <v>60568</v>
      </c>
      <c r="J10077" t="s">
        <v>523</v>
      </c>
      <c r="K10077" t="s">
        <v>524</v>
      </c>
      <c r="L10077" t="s">
        <v>525</v>
      </c>
      <c r="M10077" t="s">
        <v>137</v>
      </c>
      <c r="N10077" t="s">
        <v>572</v>
      </c>
      <c r="O10077" t="s">
        <v>572</v>
      </c>
      <c r="P10077" s="1"/>
      <c r="Q10077" s="1">
        <v>45000.362500000003</v>
      </c>
      <c r="R10077" s="1">
        <v>45000.362500000003</v>
      </c>
      <c r="S10077" s="1">
        <v>45282.682638888888</v>
      </c>
      <c r="T10077" s="1">
        <v>45282.682638888888</v>
      </c>
      <c r="U10077" t="s">
        <v>1765</v>
      </c>
      <c r="V10077" t="s">
        <v>137</v>
      </c>
      <c r="W10077" t="s">
        <v>137</v>
      </c>
      <c r="X10077" t="s">
        <v>144</v>
      </c>
      <c r="Y10077" t="s">
        <v>137</v>
      </c>
      <c r="Z10077" t="s">
        <v>137</v>
      </c>
      <c r="AA10077" t="s">
        <v>137</v>
      </c>
      <c r="AB10077" t="s">
        <v>137</v>
      </c>
      <c r="AC10077" t="s">
        <v>137</v>
      </c>
      <c r="AD10077" s="2"/>
      <c r="AE10077" t="s">
        <v>137</v>
      </c>
      <c r="AF10077" t="s">
        <v>137</v>
      </c>
      <c r="AG10077" t="s">
        <v>137</v>
      </c>
      <c r="AH10077" t="s">
        <v>137</v>
      </c>
      <c r="AI10077" t="s">
        <v>137</v>
      </c>
      <c r="AJ10077" t="s">
        <v>137</v>
      </c>
      <c r="AK10077" t="s">
        <v>137</v>
      </c>
      <c r="AL10077" s="2"/>
      <c r="AM10077" t="s">
        <v>137</v>
      </c>
      <c r="AN10077" t="s">
        <v>137</v>
      </c>
      <c r="AO10077" t="s">
        <v>137</v>
      </c>
      <c r="AP10077" t="s">
        <v>137</v>
      </c>
      <c r="AQ10077" t="s">
        <v>137</v>
      </c>
      <c r="AR10077" t="s">
        <v>137</v>
      </c>
      <c r="AS10077" t="s">
        <v>137</v>
      </c>
      <c r="AT10077" t="s">
        <v>137</v>
      </c>
      <c r="AU10077" t="s">
        <v>137</v>
      </c>
      <c r="AV10077" t="s">
        <v>137</v>
      </c>
      <c r="AW10077" t="s">
        <v>137</v>
      </c>
      <c r="AX10077" t="s">
        <v>137</v>
      </c>
      <c r="AY10077" t="s">
        <v>137</v>
      </c>
      <c r="AZ10077" t="s">
        <v>137</v>
      </c>
      <c r="BA10077" t="s">
        <v>137</v>
      </c>
      <c r="BB10077" t="s">
        <v>137</v>
      </c>
      <c r="BC10077" t="s">
        <v>137</v>
      </c>
      <c r="BD10077" t="s">
        <v>137</v>
      </c>
      <c r="BE10077" t="s">
        <v>137</v>
      </c>
      <c r="BF10077" t="s">
        <v>137</v>
      </c>
      <c r="BG10077" t="s">
        <v>137</v>
      </c>
      <c r="BH10077" t="s">
        <v>137</v>
      </c>
      <c r="BI10077" t="s">
        <v>137</v>
      </c>
      <c r="BJ10077" t="s">
        <v>137</v>
      </c>
      <c r="BK10077" t="s">
        <v>137</v>
      </c>
      <c r="BL10077" t="s">
        <v>137</v>
      </c>
      <c r="BM10077" t="s">
        <v>137</v>
      </c>
      <c r="BN10077" t="s">
        <v>137</v>
      </c>
      <c r="BO10077" t="s">
        <v>137</v>
      </c>
      <c r="BP10077" t="s">
        <v>137</v>
      </c>
      <c r="BQ10077" t="s">
        <v>137</v>
      </c>
      <c r="BR10077" t="s">
        <v>137</v>
      </c>
      <c r="BS10077" t="s">
        <v>137</v>
      </c>
      <c r="BT10077" t="s">
        <v>137</v>
      </c>
      <c r="BU10077" t="s">
        <v>137</v>
      </c>
      <c r="BW10077" t="s">
        <v>137</v>
      </c>
      <c r="BX10077" t="s">
        <v>137</v>
      </c>
      <c r="BY10077" t="s">
        <v>137</v>
      </c>
      <c r="BZ10077" t="s">
        <v>137</v>
      </c>
      <c r="CA10077" t="s">
        <v>137</v>
      </c>
      <c r="CB10077" t="s">
        <v>137</v>
      </c>
      <c r="CC10077" t="s">
        <v>137</v>
      </c>
      <c r="CD10077" t="s">
        <v>137</v>
      </c>
      <c r="CE10077" t="s">
        <v>137</v>
      </c>
      <c r="CF10077" t="s">
        <v>137</v>
      </c>
      <c r="CG10077" t="s">
        <v>137</v>
      </c>
      <c r="CH10077" t="s">
        <v>137</v>
      </c>
      <c r="CI10077" t="s">
        <v>137</v>
      </c>
      <c r="CJ10077" t="s">
        <v>137</v>
      </c>
      <c r="CK10077" t="s">
        <v>137</v>
      </c>
      <c r="CL10077" t="s">
        <v>137</v>
      </c>
      <c r="CM10077" t="s">
        <v>137</v>
      </c>
      <c r="CN10077" t="s">
        <v>137</v>
      </c>
      <c r="CO10077" t="s">
        <v>137</v>
      </c>
      <c r="CP10077" t="s">
        <v>137</v>
      </c>
      <c r="CQ10077" s="1">
        <v>45282.682638888888</v>
      </c>
      <c r="CR10077" s="1">
        <v>45282.682638888888</v>
      </c>
      <c r="CS10077" s="1"/>
      <c r="CT10077" t="s">
        <v>137</v>
      </c>
      <c r="CU10077" t="s">
        <v>137</v>
      </c>
      <c r="CV10077" t="s">
        <v>61036</v>
      </c>
      <c r="CW10077" t="s">
        <v>61037</v>
      </c>
      <c r="CX10077" s="3"/>
      <c r="CY10077" s="3"/>
      <c r="CZ10077">
        <v>1</v>
      </c>
      <c r="DA10077" t="s">
        <v>137</v>
      </c>
      <c r="DB10077" t="s">
        <v>137</v>
      </c>
      <c r="DC10077" t="s">
        <v>137</v>
      </c>
      <c r="DD10077" t="s">
        <v>137</v>
      </c>
      <c r="DE10077" t="s">
        <v>137</v>
      </c>
      <c r="DF10077" t="s">
        <v>137</v>
      </c>
      <c r="DG10077" t="s">
        <v>137</v>
      </c>
      <c r="DH10077" t="s">
        <v>137</v>
      </c>
      <c r="DI10077" t="s">
        <v>137</v>
      </c>
      <c r="DJ10077" t="s">
        <v>137</v>
      </c>
      <c r="DK10077">
        <v>0</v>
      </c>
      <c r="DL10077" t="s">
        <v>209</v>
      </c>
      <c r="DM10077" t="s">
        <v>47344</v>
      </c>
      <c r="DN10077" t="s">
        <v>137</v>
      </c>
      <c r="DO10077" s="1">
        <v>45282.682638888888</v>
      </c>
      <c r="DP10077" s="1"/>
      <c r="DQ10077" t="s">
        <v>1709</v>
      </c>
      <c r="DR10077" t="s">
        <v>1710</v>
      </c>
      <c r="DS10077" t="s">
        <v>1711</v>
      </c>
      <c r="DT10077" t="s">
        <v>137</v>
      </c>
      <c r="DU10077" t="s">
        <v>137</v>
      </c>
      <c r="DV10077" t="s">
        <v>137</v>
      </c>
      <c r="DW10077" t="s">
        <v>137</v>
      </c>
      <c r="DX10077" t="s">
        <v>17529</v>
      </c>
      <c r="DY10077" t="s">
        <v>137</v>
      </c>
      <c r="DZ10077" t="s">
        <v>168</v>
      </c>
      <c r="EA10077" t="b">
        <v>0</v>
      </c>
      <c r="EB10077" t="s">
        <v>137</v>
      </c>
    </row>
    <row r="10078" spans="1:132" x14ac:dyDescent="0.25">
      <c r="A10078">
        <v>108160766</v>
      </c>
      <c r="B10078">
        <v>1954</v>
      </c>
      <c r="C10078" t="s">
        <v>192</v>
      </c>
      <c r="D10078" t="s">
        <v>60567</v>
      </c>
      <c r="E10078" t="s">
        <v>134</v>
      </c>
      <c r="F10078" t="s">
        <v>162</v>
      </c>
      <c r="G10078" t="s">
        <v>163</v>
      </c>
      <c r="H10078" t="s">
        <v>1188</v>
      </c>
      <c r="I10078" t="s">
        <v>61038</v>
      </c>
      <c r="J10078" t="s">
        <v>523</v>
      </c>
      <c r="K10078" t="s">
        <v>524</v>
      </c>
      <c r="L10078" t="s">
        <v>525</v>
      </c>
      <c r="M10078" t="s">
        <v>137</v>
      </c>
      <c r="N10078" t="s">
        <v>802</v>
      </c>
      <c r="O10078" t="s">
        <v>802</v>
      </c>
      <c r="P10078" s="1"/>
      <c r="Q10078" s="1">
        <v>44999.740972222222</v>
      </c>
      <c r="R10078" s="1">
        <v>44999.740972222222</v>
      </c>
      <c r="S10078" s="1">
        <v>44999.748611111114</v>
      </c>
      <c r="T10078" s="1">
        <v>44999.748611111114</v>
      </c>
      <c r="U10078" t="s">
        <v>47738</v>
      </c>
      <c r="V10078" t="s">
        <v>137</v>
      </c>
      <c r="W10078" t="s">
        <v>137</v>
      </c>
      <c r="X10078" t="s">
        <v>137</v>
      </c>
      <c r="Y10078" t="s">
        <v>199</v>
      </c>
      <c r="Z10078" t="s">
        <v>137</v>
      </c>
      <c r="AA10078" t="s">
        <v>137</v>
      </c>
      <c r="AB10078" t="s">
        <v>137</v>
      </c>
      <c r="AC10078" t="s">
        <v>137</v>
      </c>
      <c r="AD10078" s="2"/>
      <c r="AE10078" t="s">
        <v>137</v>
      </c>
      <c r="AF10078" t="s">
        <v>137</v>
      </c>
      <c r="AG10078" t="s">
        <v>137</v>
      </c>
      <c r="AH10078" t="s">
        <v>137</v>
      </c>
      <c r="AI10078" t="s">
        <v>137</v>
      </c>
      <c r="AJ10078" t="s">
        <v>137</v>
      </c>
      <c r="AK10078" t="s">
        <v>137</v>
      </c>
      <c r="AL10078" s="2"/>
      <c r="AM10078" t="s">
        <v>137</v>
      </c>
      <c r="AN10078" t="s">
        <v>137</v>
      </c>
      <c r="AO10078" t="s">
        <v>137</v>
      </c>
      <c r="AP10078" t="s">
        <v>137</v>
      </c>
      <c r="AQ10078" t="s">
        <v>137</v>
      </c>
      <c r="AR10078" t="s">
        <v>137</v>
      </c>
      <c r="AS10078" t="s">
        <v>137</v>
      </c>
      <c r="AT10078" t="s">
        <v>137</v>
      </c>
      <c r="AU10078" t="s">
        <v>137</v>
      </c>
      <c r="AV10078" t="s">
        <v>137</v>
      </c>
      <c r="AW10078" t="s">
        <v>137</v>
      </c>
      <c r="AX10078" t="s">
        <v>137</v>
      </c>
      <c r="AY10078" t="s">
        <v>137</v>
      </c>
      <c r="AZ10078" t="s">
        <v>137</v>
      </c>
      <c r="BA10078" t="s">
        <v>137</v>
      </c>
      <c r="BB10078" t="s">
        <v>137</v>
      </c>
      <c r="BC10078" t="s">
        <v>137</v>
      </c>
      <c r="BD10078" t="s">
        <v>137</v>
      </c>
      <c r="BE10078" t="s">
        <v>137</v>
      </c>
      <c r="BF10078" t="s">
        <v>137</v>
      </c>
      <c r="BG10078" t="s">
        <v>137</v>
      </c>
      <c r="BH10078" t="s">
        <v>137</v>
      </c>
      <c r="BI10078" t="s">
        <v>137</v>
      </c>
      <c r="BJ10078" t="s">
        <v>137</v>
      </c>
      <c r="BK10078" t="s">
        <v>137</v>
      </c>
      <c r="BL10078" t="s">
        <v>137</v>
      </c>
      <c r="BM10078" t="s">
        <v>137</v>
      </c>
      <c r="BN10078" t="s">
        <v>137</v>
      </c>
      <c r="BO10078" t="s">
        <v>137</v>
      </c>
      <c r="BP10078" t="s">
        <v>137</v>
      </c>
      <c r="BQ10078" t="s">
        <v>137</v>
      </c>
      <c r="BR10078" t="s">
        <v>137</v>
      </c>
      <c r="BS10078" t="s">
        <v>137</v>
      </c>
      <c r="BT10078" t="s">
        <v>137</v>
      </c>
      <c r="BU10078" t="s">
        <v>137</v>
      </c>
      <c r="BW10078" t="s">
        <v>137</v>
      </c>
      <c r="BX10078" t="s">
        <v>137</v>
      </c>
      <c r="BY10078" t="s">
        <v>137</v>
      </c>
      <c r="BZ10078" t="s">
        <v>137</v>
      </c>
      <c r="CA10078" t="s">
        <v>137</v>
      </c>
      <c r="CB10078" t="s">
        <v>137</v>
      </c>
      <c r="CC10078" t="s">
        <v>137</v>
      </c>
      <c r="CD10078" t="s">
        <v>137</v>
      </c>
      <c r="CE10078" t="s">
        <v>137</v>
      </c>
      <c r="CF10078" t="s">
        <v>137</v>
      </c>
      <c r="CG10078" t="s">
        <v>137</v>
      </c>
      <c r="CH10078" t="s">
        <v>137</v>
      </c>
      <c r="CI10078" t="s">
        <v>137</v>
      </c>
      <c r="CJ10078" t="s">
        <v>137</v>
      </c>
      <c r="CK10078" t="s">
        <v>137</v>
      </c>
      <c r="CL10078" t="s">
        <v>137</v>
      </c>
      <c r="CM10078" t="s">
        <v>137</v>
      </c>
      <c r="CN10078" t="s">
        <v>137</v>
      </c>
      <c r="CO10078" t="s">
        <v>137</v>
      </c>
      <c r="CP10078" t="s">
        <v>137</v>
      </c>
      <c r="CQ10078" s="1">
        <v>44999.748611111114</v>
      </c>
      <c r="CR10078" s="1">
        <v>44999.748611111114</v>
      </c>
      <c r="CS10078" s="1"/>
      <c r="CT10078" t="s">
        <v>137</v>
      </c>
      <c r="CU10078" t="s">
        <v>137</v>
      </c>
      <c r="CV10078" t="s">
        <v>539</v>
      </c>
      <c r="CW10078" t="s">
        <v>15714</v>
      </c>
      <c r="CX10078" s="3"/>
      <c r="CY10078" s="3"/>
      <c r="CZ10078">
        <v>1</v>
      </c>
      <c r="DA10078" t="s">
        <v>137</v>
      </c>
      <c r="DB10078" t="s">
        <v>137</v>
      </c>
      <c r="DC10078" t="s">
        <v>137</v>
      </c>
      <c r="DD10078" t="s">
        <v>137</v>
      </c>
      <c r="DE10078" t="s">
        <v>137</v>
      </c>
      <c r="DF10078" t="s">
        <v>137</v>
      </c>
      <c r="DG10078" t="s">
        <v>137</v>
      </c>
      <c r="DH10078" t="s">
        <v>137</v>
      </c>
      <c r="DI10078" t="s">
        <v>137</v>
      </c>
      <c r="DJ10078" t="s">
        <v>137</v>
      </c>
      <c r="DK10078">
        <v>0</v>
      </c>
      <c r="DL10078" t="s">
        <v>209</v>
      </c>
      <c r="DM10078" t="s">
        <v>137</v>
      </c>
      <c r="DN10078" t="s">
        <v>137</v>
      </c>
      <c r="DO10078" s="1">
        <v>44999.748611111114</v>
      </c>
      <c r="DP10078" s="1"/>
      <c r="DQ10078" t="s">
        <v>523</v>
      </c>
      <c r="DR10078" t="s">
        <v>524</v>
      </c>
      <c r="DS10078" t="s">
        <v>525</v>
      </c>
      <c r="DT10078" t="s">
        <v>137</v>
      </c>
      <c r="DU10078" t="s">
        <v>137</v>
      </c>
      <c r="DV10078" t="s">
        <v>137</v>
      </c>
      <c r="DW10078" t="s">
        <v>137</v>
      </c>
      <c r="DX10078" t="s">
        <v>17529</v>
      </c>
      <c r="DY10078" t="s">
        <v>137</v>
      </c>
      <c r="DZ10078" t="s">
        <v>168</v>
      </c>
      <c r="EA10078" t="b">
        <v>0</v>
      </c>
      <c r="EB10078" t="s">
        <v>137</v>
      </c>
    </row>
    <row r="10079" spans="1:132" x14ac:dyDescent="0.25">
      <c r="A10079">
        <v>108142776</v>
      </c>
      <c r="B10079">
        <v>1953</v>
      </c>
      <c r="C10079" t="s">
        <v>192</v>
      </c>
      <c r="D10079" t="s">
        <v>193</v>
      </c>
      <c r="E10079" t="s">
        <v>134</v>
      </c>
      <c r="F10079" t="s">
        <v>135</v>
      </c>
      <c r="G10079" t="s">
        <v>194</v>
      </c>
      <c r="H10079" t="s">
        <v>195</v>
      </c>
      <c r="I10079" t="s">
        <v>196</v>
      </c>
      <c r="J10079" t="s">
        <v>32127</v>
      </c>
      <c r="K10079" t="s">
        <v>32128</v>
      </c>
      <c r="L10079" t="s">
        <v>32129</v>
      </c>
      <c r="M10079" t="s">
        <v>137</v>
      </c>
      <c r="N10079" t="s">
        <v>8539</v>
      </c>
      <c r="O10079" t="s">
        <v>8539</v>
      </c>
      <c r="P10079" s="1">
        <v>44999</v>
      </c>
      <c r="Q10079" s="1">
        <v>44999.61041666667</v>
      </c>
      <c r="R10079" s="1">
        <v>44999.61041666667</v>
      </c>
      <c r="S10079" s="1">
        <v>45002.40347222222</v>
      </c>
      <c r="T10079" s="1">
        <v>45002.40347222222</v>
      </c>
      <c r="U10079" t="s">
        <v>198</v>
      </c>
      <c r="V10079" t="s">
        <v>137</v>
      </c>
      <c r="W10079" t="s">
        <v>137</v>
      </c>
      <c r="X10079" t="s">
        <v>185</v>
      </c>
      <c r="Y10079" t="s">
        <v>199</v>
      </c>
      <c r="Z10079" t="s">
        <v>137</v>
      </c>
      <c r="AA10079" t="s">
        <v>137</v>
      </c>
      <c r="AB10079" t="s">
        <v>137</v>
      </c>
      <c r="AC10079" t="s">
        <v>137</v>
      </c>
      <c r="AD10079" s="2"/>
      <c r="AE10079" t="s">
        <v>137</v>
      </c>
      <c r="AF10079" t="s">
        <v>137</v>
      </c>
      <c r="AG10079" t="s">
        <v>137</v>
      </c>
      <c r="AH10079" t="s">
        <v>137</v>
      </c>
      <c r="AI10079" t="s">
        <v>137</v>
      </c>
      <c r="AJ10079" t="s">
        <v>137</v>
      </c>
      <c r="AK10079" t="s">
        <v>137</v>
      </c>
      <c r="AL10079" s="2"/>
      <c r="AM10079" t="s">
        <v>137</v>
      </c>
      <c r="AN10079" t="s">
        <v>137</v>
      </c>
      <c r="AO10079" t="s">
        <v>137</v>
      </c>
      <c r="AP10079" t="s">
        <v>137</v>
      </c>
      <c r="AQ10079" t="s">
        <v>137</v>
      </c>
      <c r="AR10079" t="s">
        <v>137</v>
      </c>
      <c r="AS10079" t="s">
        <v>137</v>
      </c>
      <c r="AT10079" t="s">
        <v>137</v>
      </c>
      <c r="AU10079" t="s">
        <v>137</v>
      </c>
      <c r="AV10079" t="s">
        <v>137</v>
      </c>
      <c r="AW10079" t="s">
        <v>41329</v>
      </c>
      <c r="AX10079" t="s">
        <v>137</v>
      </c>
      <c r="AY10079" t="s">
        <v>137</v>
      </c>
      <c r="AZ10079" t="s">
        <v>137</v>
      </c>
      <c r="BA10079" t="s">
        <v>137</v>
      </c>
      <c r="BB10079" t="s">
        <v>137</v>
      </c>
      <c r="BC10079" t="s">
        <v>61039</v>
      </c>
      <c r="BD10079" t="s">
        <v>232</v>
      </c>
      <c r="BE10079" t="s">
        <v>61040</v>
      </c>
      <c r="BF10079" t="s">
        <v>137</v>
      </c>
      <c r="BG10079" t="s">
        <v>137</v>
      </c>
      <c r="BH10079" t="s">
        <v>137</v>
      </c>
      <c r="BI10079" t="s">
        <v>137</v>
      </c>
      <c r="BJ10079" t="s">
        <v>137</v>
      </c>
      <c r="BK10079" t="s">
        <v>137</v>
      </c>
      <c r="BL10079" t="s">
        <v>137</v>
      </c>
      <c r="BM10079" t="s">
        <v>137</v>
      </c>
      <c r="BN10079" t="s">
        <v>137</v>
      </c>
      <c r="BO10079" t="s">
        <v>137</v>
      </c>
      <c r="BP10079" t="s">
        <v>137</v>
      </c>
      <c r="BQ10079" t="s">
        <v>137</v>
      </c>
      <c r="BR10079" t="s">
        <v>137</v>
      </c>
      <c r="BS10079" t="s">
        <v>137</v>
      </c>
      <c r="BT10079" t="s">
        <v>137</v>
      </c>
      <c r="BU10079" t="s">
        <v>137</v>
      </c>
      <c r="BW10079" t="s">
        <v>137</v>
      </c>
      <c r="BX10079" t="s">
        <v>137</v>
      </c>
      <c r="BY10079" t="s">
        <v>137</v>
      </c>
      <c r="BZ10079" t="s">
        <v>137</v>
      </c>
      <c r="CA10079" t="s">
        <v>137</v>
      </c>
      <c r="CB10079" t="s">
        <v>137</v>
      </c>
      <c r="CC10079" t="s">
        <v>137</v>
      </c>
      <c r="CD10079" t="s">
        <v>137</v>
      </c>
      <c r="CE10079" t="s">
        <v>137</v>
      </c>
      <c r="CF10079" t="s">
        <v>137</v>
      </c>
      <c r="CG10079" t="s">
        <v>137</v>
      </c>
      <c r="CH10079" t="s">
        <v>137</v>
      </c>
      <c r="CI10079" t="s">
        <v>137</v>
      </c>
      <c r="CJ10079" t="s">
        <v>137</v>
      </c>
      <c r="CK10079" t="s">
        <v>137</v>
      </c>
      <c r="CL10079" t="s">
        <v>137</v>
      </c>
      <c r="CM10079" t="s">
        <v>137</v>
      </c>
      <c r="CN10079" t="s">
        <v>137</v>
      </c>
      <c r="CO10079" t="s">
        <v>137</v>
      </c>
      <c r="CP10079" t="s">
        <v>137</v>
      </c>
      <c r="CQ10079" s="1">
        <v>45002.40347222222</v>
      </c>
      <c r="CR10079" s="1">
        <v>45002.40347222222</v>
      </c>
      <c r="CS10079" s="1"/>
      <c r="CT10079" t="s">
        <v>61041</v>
      </c>
      <c r="CU10079" t="s">
        <v>61042</v>
      </c>
      <c r="CV10079" t="s">
        <v>61043</v>
      </c>
      <c r="CW10079" t="s">
        <v>61044</v>
      </c>
      <c r="CX10079" s="3"/>
      <c r="CY10079" s="3"/>
      <c r="CZ10079">
        <v>1</v>
      </c>
      <c r="DA10079" t="s">
        <v>61045</v>
      </c>
      <c r="DB10079" t="s">
        <v>137</v>
      </c>
      <c r="DC10079" t="s">
        <v>137</v>
      </c>
      <c r="DD10079" t="s">
        <v>137</v>
      </c>
      <c r="DE10079" t="s">
        <v>137</v>
      </c>
      <c r="DF10079" t="s">
        <v>61046</v>
      </c>
      <c r="DG10079" t="s">
        <v>137</v>
      </c>
      <c r="DH10079" t="s">
        <v>137</v>
      </c>
      <c r="DI10079" t="s">
        <v>137</v>
      </c>
      <c r="DJ10079" t="s">
        <v>137</v>
      </c>
      <c r="DK10079">
        <v>0</v>
      </c>
      <c r="DL10079" t="s">
        <v>209</v>
      </c>
      <c r="DM10079" t="s">
        <v>137</v>
      </c>
      <c r="DN10079" t="s">
        <v>137</v>
      </c>
      <c r="DO10079" s="1">
        <v>45002.40347222222</v>
      </c>
      <c r="DP10079" s="1"/>
      <c r="DQ10079" t="s">
        <v>32127</v>
      </c>
      <c r="DR10079" t="s">
        <v>32128</v>
      </c>
      <c r="DS10079" t="s">
        <v>32129</v>
      </c>
      <c r="DT10079" t="s">
        <v>137</v>
      </c>
      <c r="DU10079" t="s">
        <v>137</v>
      </c>
      <c r="DV10079" t="s">
        <v>137</v>
      </c>
      <c r="DW10079" t="s">
        <v>137</v>
      </c>
      <c r="DX10079" t="s">
        <v>137</v>
      </c>
      <c r="DY10079" t="s">
        <v>137</v>
      </c>
      <c r="DZ10079" t="s">
        <v>148</v>
      </c>
      <c r="EA10079" t="b">
        <v>0</v>
      </c>
      <c r="EB10079" t="s">
        <v>137</v>
      </c>
    </row>
    <row r="10080" spans="1:132" x14ac:dyDescent="0.25">
      <c r="A10080">
        <v>108142069</v>
      </c>
      <c r="B10080">
        <v>1952</v>
      </c>
      <c r="C10080" t="s">
        <v>192</v>
      </c>
      <c r="D10080" t="s">
        <v>474</v>
      </c>
      <c r="E10080" t="s">
        <v>134</v>
      </c>
      <c r="F10080" t="s">
        <v>135</v>
      </c>
      <c r="G10080" t="s">
        <v>163</v>
      </c>
      <c r="H10080" t="s">
        <v>137</v>
      </c>
      <c r="I10080" t="s">
        <v>475</v>
      </c>
      <c r="J10080" t="s">
        <v>52452</v>
      </c>
      <c r="K10080" t="s">
        <v>52453</v>
      </c>
      <c r="L10080" t="s">
        <v>52454</v>
      </c>
      <c r="M10080" t="s">
        <v>137</v>
      </c>
      <c r="N10080" t="s">
        <v>33114</v>
      </c>
      <c r="O10080" t="s">
        <v>33114</v>
      </c>
      <c r="P10080" s="1">
        <v>44999</v>
      </c>
      <c r="Q10080" s="1">
        <v>44999.605555555558</v>
      </c>
      <c r="R10080" s="1">
        <v>44999.605555555558</v>
      </c>
      <c r="S10080" s="1">
        <v>44999.616666666669</v>
      </c>
      <c r="T10080" s="1">
        <v>44999.616666666669</v>
      </c>
      <c r="U10080" t="s">
        <v>8199</v>
      </c>
      <c r="V10080" t="s">
        <v>137</v>
      </c>
      <c r="W10080" t="s">
        <v>137</v>
      </c>
      <c r="X10080" t="s">
        <v>144</v>
      </c>
      <c r="Y10080" t="s">
        <v>893</v>
      </c>
      <c r="Z10080" t="s">
        <v>137</v>
      </c>
      <c r="AA10080" t="s">
        <v>479</v>
      </c>
      <c r="AB10080" t="s">
        <v>137</v>
      </c>
      <c r="AC10080" t="s">
        <v>137</v>
      </c>
      <c r="AD10080" s="2"/>
      <c r="AE10080" t="s">
        <v>137</v>
      </c>
      <c r="AF10080" t="s">
        <v>137</v>
      </c>
      <c r="AG10080" t="s">
        <v>137</v>
      </c>
      <c r="AH10080" t="s">
        <v>137</v>
      </c>
      <c r="AI10080" t="s">
        <v>137</v>
      </c>
      <c r="AJ10080" t="s">
        <v>137</v>
      </c>
      <c r="AK10080" t="s">
        <v>137</v>
      </c>
      <c r="AL10080" s="2"/>
      <c r="AM10080" t="s">
        <v>137</v>
      </c>
      <c r="AN10080" t="s">
        <v>137</v>
      </c>
      <c r="AO10080" t="s">
        <v>137</v>
      </c>
      <c r="AP10080" t="s">
        <v>137</v>
      </c>
      <c r="AQ10080" t="s">
        <v>137</v>
      </c>
      <c r="AR10080" t="s">
        <v>137</v>
      </c>
      <c r="AS10080" t="s">
        <v>137</v>
      </c>
      <c r="AT10080" t="s">
        <v>137</v>
      </c>
      <c r="AU10080" t="s">
        <v>137</v>
      </c>
      <c r="AV10080" t="s">
        <v>137</v>
      </c>
      <c r="AW10080" t="s">
        <v>137</v>
      </c>
      <c r="AX10080" t="s">
        <v>137</v>
      </c>
      <c r="AY10080" t="s">
        <v>137</v>
      </c>
      <c r="AZ10080" t="s">
        <v>137</v>
      </c>
      <c r="BA10080" t="s">
        <v>137</v>
      </c>
      <c r="BB10080" t="s">
        <v>137</v>
      </c>
      <c r="BC10080" t="s">
        <v>137</v>
      </c>
      <c r="BD10080" t="s">
        <v>137</v>
      </c>
      <c r="BE10080" t="s">
        <v>137</v>
      </c>
      <c r="BF10080" t="s">
        <v>137</v>
      </c>
      <c r="BG10080" t="s">
        <v>137</v>
      </c>
      <c r="BH10080" t="s">
        <v>137</v>
      </c>
      <c r="BI10080" t="s">
        <v>137</v>
      </c>
      <c r="BJ10080" t="s">
        <v>137</v>
      </c>
      <c r="BK10080" t="s">
        <v>137</v>
      </c>
      <c r="BL10080" t="s">
        <v>137</v>
      </c>
      <c r="BM10080" t="s">
        <v>137</v>
      </c>
      <c r="BN10080" t="s">
        <v>137</v>
      </c>
      <c r="BO10080" t="s">
        <v>137</v>
      </c>
      <c r="BP10080" t="s">
        <v>137</v>
      </c>
      <c r="BQ10080" t="s">
        <v>137</v>
      </c>
      <c r="BR10080" t="s">
        <v>137</v>
      </c>
      <c r="BS10080" t="s">
        <v>137</v>
      </c>
      <c r="BT10080" t="s">
        <v>137</v>
      </c>
      <c r="BU10080" t="s">
        <v>137</v>
      </c>
      <c r="BW10080" t="s">
        <v>137</v>
      </c>
      <c r="BX10080" t="s">
        <v>137</v>
      </c>
      <c r="BY10080" t="s">
        <v>137</v>
      </c>
      <c r="BZ10080" t="s">
        <v>137</v>
      </c>
      <c r="CA10080" t="s">
        <v>137</v>
      </c>
      <c r="CB10080" t="s">
        <v>137</v>
      </c>
      <c r="CC10080" t="s">
        <v>137</v>
      </c>
      <c r="CD10080" t="s">
        <v>137</v>
      </c>
      <c r="CE10080" t="s">
        <v>137</v>
      </c>
      <c r="CF10080" t="s">
        <v>137</v>
      </c>
      <c r="CG10080" t="s">
        <v>137</v>
      </c>
      <c r="CH10080" t="s">
        <v>137</v>
      </c>
      <c r="CI10080" t="s">
        <v>137</v>
      </c>
      <c r="CJ10080" t="s">
        <v>137</v>
      </c>
      <c r="CK10080" t="s">
        <v>137</v>
      </c>
      <c r="CL10080" t="s">
        <v>137</v>
      </c>
      <c r="CM10080" t="s">
        <v>137</v>
      </c>
      <c r="CN10080" t="s">
        <v>137</v>
      </c>
      <c r="CO10080" t="s">
        <v>137</v>
      </c>
      <c r="CP10080" t="s">
        <v>137</v>
      </c>
      <c r="CQ10080" s="1">
        <v>44999.616666666669</v>
      </c>
      <c r="CR10080" s="1">
        <v>44999.616666666669</v>
      </c>
      <c r="CS10080" s="1"/>
      <c r="CT10080" t="s">
        <v>10013</v>
      </c>
      <c r="CU10080" t="s">
        <v>10013</v>
      </c>
      <c r="CV10080" t="s">
        <v>19247</v>
      </c>
      <c r="CW10080" t="s">
        <v>19247</v>
      </c>
      <c r="CX10080" s="3"/>
      <c r="CY10080" s="3"/>
      <c r="CZ10080">
        <v>1</v>
      </c>
      <c r="DA10080" t="s">
        <v>4249</v>
      </c>
      <c r="DB10080" t="s">
        <v>137</v>
      </c>
      <c r="DC10080" t="s">
        <v>137</v>
      </c>
      <c r="DD10080" t="s">
        <v>137</v>
      </c>
      <c r="DE10080" t="s">
        <v>137</v>
      </c>
      <c r="DF10080" t="s">
        <v>61047</v>
      </c>
      <c r="DG10080" t="s">
        <v>137</v>
      </c>
      <c r="DH10080" t="s">
        <v>137</v>
      </c>
      <c r="DI10080" t="s">
        <v>137</v>
      </c>
      <c r="DJ10080" t="s">
        <v>137</v>
      </c>
      <c r="DK10080">
        <v>0</v>
      </c>
      <c r="DL10080" t="s">
        <v>209</v>
      </c>
      <c r="DM10080" t="s">
        <v>61048</v>
      </c>
      <c r="DN10080" t="s">
        <v>137</v>
      </c>
      <c r="DO10080" s="1">
        <v>44999.616666666669</v>
      </c>
      <c r="DP10080" s="1"/>
      <c r="DQ10080" t="s">
        <v>52452</v>
      </c>
      <c r="DR10080" t="s">
        <v>52453</v>
      </c>
      <c r="DS10080" t="s">
        <v>52454</v>
      </c>
      <c r="DT10080" t="s">
        <v>137</v>
      </c>
      <c r="DU10080" t="s">
        <v>137</v>
      </c>
      <c r="DV10080" t="s">
        <v>140</v>
      </c>
      <c r="DW10080" t="s">
        <v>137</v>
      </c>
      <c r="DX10080" t="s">
        <v>137</v>
      </c>
      <c r="DY10080" t="s">
        <v>137</v>
      </c>
      <c r="DZ10080" t="s">
        <v>148</v>
      </c>
      <c r="EA10080" t="b">
        <v>0</v>
      </c>
      <c r="EB10080" t="s">
        <v>137</v>
      </c>
    </row>
    <row r="10081" spans="1:132" x14ac:dyDescent="0.25">
      <c r="A10081">
        <v>108141959</v>
      </c>
      <c r="B10081">
        <v>1951</v>
      </c>
      <c r="C10081" t="s">
        <v>192</v>
      </c>
      <c r="D10081" t="s">
        <v>224</v>
      </c>
      <c r="E10081" t="s">
        <v>134</v>
      </c>
      <c r="F10081" t="s">
        <v>135</v>
      </c>
      <c r="G10081" t="s">
        <v>194</v>
      </c>
      <c r="H10081" t="s">
        <v>137</v>
      </c>
      <c r="I10081" t="s">
        <v>225</v>
      </c>
      <c r="J10081" t="s">
        <v>52452</v>
      </c>
      <c r="K10081" t="s">
        <v>52453</v>
      </c>
      <c r="L10081" t="s">
        <v>52454</v>
      </c>
      <c r="M10081" t="s">
        <v>137</v>
      </c>
      <c r="N10081" t="s">
        <v>33114</v>
      </c>
      <c r="O10081" t="s">
        <v>33114</v>
      </c>
      <c r="P10081" s="1">
        <v>44999</v>
      </c>
      <c r="Q10081" s="1">
        <v>44999.604861111111</v>
      </c>
      <c r="R10081" s="1">
        <v>44999.604861111111</v>
      </c>
      <c r="S10081" s="1">
        <v>45015.615277777775</v>
      </c>
      <c r="T10081" s="1">
        <v>45015.615277777775</v>
      </c>
      <c r="U10081" t="s">
        <v>7559</v>
      </c>
      <c r="V10081" t="s">
        <v>137</v>
      </c>
      <c r="W10081" t="s">
        <v>137</v>
      </c>
      <c r="X10081" t="s">
        <v>144</v>
      </c>
      <c r="Y10081" t="s">
        <v>893</v>
      </c>
      <c r="Z10081" t="s">
        <v>137</v>
      </c>
      <c r="AA10081" t="s">
        <v>137</v>
      </c>
      <c r="AB10081" t="s">
        <v>137</v>
      </c>
      <c r="AC10081" t="s">
        <v>137</v>
      </c>
      <c r="AD10081" s="2"/>
      <c r="AE10081" t="s">
        <v>137</v>
      </c>
      <c r="AF10081" t="s">
        <v>137</v>
      </c>
      <c r="AG10081" t="s">
        <v>137</v>
      </c>
      <c r="AH10081" t="s">
        <v>137</v>
      </c>
      <c r="AI10081" t="s">
        <v>137</v>
      </c>
      <c r="AJ10081" t="s">
        <v>137</v>
      </c>
      <c r="AK10081" t="s">
        <v>137</v>
      </c>
      <c r="AL10081" s="2"/>
      <c r="AM10081" t="s">
        <v>137</v>
      </c>
      <c r="AN10081" t="s">
        <v>137</v>
      </c>
      <c r="AO10081" t="s">
        <v>137</v>
      </c>
      <c r="AP10081" t="s">
        <v>137</v>
      </c>
      <c r="AQ10081" t="s">
        <v>137</v>
      </c>
      <c r="AR10081" t="s">
        <v>137</v>
      </c>
      <c r="AS10081" t="s">
        <v>137</v>
      </c>
      <c r="AT10081" t="s">
        <v>137</v>
      </c>
      <c r="AU10081" t="s">
        <v>137</v>
      </c>
      <c r="AV10081" t="s">
        <v>137</v>
      </c>
      <c r="AW10081" t="s">
        <v>30012</v>
      </c>
      <c r="AX10081" t="s">
        <v>61049</v>
      </c>
      <c r="AY10081" t="s">
        <v>137</v>
      </c>
      <c r="AZ10081" t="s">
        <v>137</v>
      </c>
      <c r="BA10081" t="s">
        <v>137</v>
      </c>
      <c r="BB10081" t="s">
        <v>137</v>
      </c>
      <c r="BC10081" t="s">
        <v>137</v>
      </c>
      <c r="BD10081" t="s">
        <v>137</v>
      </c>
      <c r="BE10081" t="s">
        <v>137</v>
      </c>
      <c r="BF10081" t="s">
        <v>137</v>
      </c>
      <c r="BG10081" t="s">
        <v>137</v>
      </c>
      <c r="BH10081" t="s">
        <v>137</v>
      </c>
      <c r="BI10081" t="s">
        <v>137</v>
      </c>
      <c r="BJ10081" t="s">
        <v>137</v>
      </c>
      <c r="BK10081" t="s">
        <v>137</v>
      </c>
      <c r="BL10081" t="s">
        <v>137</v>
      </c>
      <c r="BM10081" t="s">
        <v>137</v>
      </c>
      <c r="BN10081" t="s">
        <v>137</v>
      </c>
      <c r="BO10081" t="s">
        <v>137</v>
      </c>
      <c r="BP10081" t="s">
        <v>137</v>
      </c>
      <c r="BQ10081" t="s">
        <v>137</v>
      </c>
      <c r="BR10081" t="s">
        <v>137</v>
      </c>
      <c r="BS10081" t="s">
        <v>137</v>
      </c>
      <c r="BT10081" t="s">
        <v>137</v>
      </c>
      <c r="BU10081" t="s">
        <v>137</v>
      </c>
      <c r="BW10081" t="s">
        <v>137</v>
      </c>
      <c r="BX10081" t="s">
        <v>137</v>
      </c>
      <c r="BY10081" t="s">
        <v>137</v>
      </c>
      <c r="BZ10081" t="s">
        <v>137</v>
      </c>
      <c r="CA10081" t="s">
        <v>137</v>
      </c>
      <c r="CB10081" t="s">
        <v>137</v>
      </c>
      <c r="CC10081" t="s">
        <v>137</v>
      </c>
      <c r="CD10081" t="s">
        <v>137</v>
      </c>
      <c r="CE10081" t="s">
        <v>137</v>
      </c>
      <c r="CF10081" t="s">
        <v>137</v>
      </c>
      <c r="CG10081" t="s">
        <v>137</v>
      </c>
      <c r="CH10081" t="s">
        <v>137</v>
      </c>
      <c r="CI10081" t="s">
        <v>137</v>
      </c>
      <c r="CJ10081" t="s">
        <v>137</v>
      </c>
      <c r="CK10081" t="s">
        <v>137</v>
      </c>
      <c r="CL10081" t="s">
        <v>137</v>
      </c>
      <c r="CM10081" t="s">
        <v>137</v>
      </c>
      <c r="CN10081" t="s">
        <v>137</v>
      </c>
      <c r="CO10081" t="s">
        <v>137</v>
      </c>
      <c r="CP10081" t="s">
        <v>137</v>
      </c>
      <c r="CQ10081" s="1">
        <v>45015.615277777775</v>
      </c>
      <c r="CR10081" s="1">
        <v>45015.615277777775</v>
      </c>
      <c r="CS10081" s="1"/>
      <c r="CT10081" t="s">
        <v>61050</v>
      </c>
      <c r="CU10081" t="s">
        <v>61051</v>
      </c>
      <c r="CV10081" t="s">
        <v>61052</v>
      </c>
      <c r="CW10081" t="s">
        <v>61053</v>
      </c>
      <c r="CX10081" s="3"/>
      <c r="CY10081" s="3"/>
      <c r="CZ10081">
        <v>3</v>
      </c>
      <c r="DA10081" t="s">
        <v>61054</v>
      </c>
      <c r="DB10081" t="s">
        <v>137</v>
      </c>
      <c r="DC10081" t="s">
        <v>137</v>
      </c>
      <c r="DD10081" t="s">
        <v>137</v>
      </c>
      <c r="DE10081" t="s">
        <v>137</v>
      </c>
      <c r="DF10081" t="s">
        <v>61055</v>
      </c>
      <c r="DG10081" t="s">
        <v>900</v>
      </c>
      <c r="DH10081" t="s">
        <v>32509</v>
      </c>
      <c r="DI10081" t="s">
        <v>137</v>
      </c>
      <c r="DJ10081" t="s">
        <v>137</v>
      </c>
      <c r="DK10081">
        <v>0</v>
      </c>
      <c r="DL10081" t="s">
        <v>209</v>
      </c>
      <c r="DM10081" t="s">
        <v>61056</v>
      </c>
      <c r="DN10081" t="s">
        <v>137</v>
      </c>
      <c r="DO10081" s="1">
        <v>45015.615277777775</v>
      </c>
      <c r="DP10081" s="1"/>
      <c r="DQ10081" t="s">
        <v>52452</v>
      </c>
      <c r="DR10081" t="s">
        <v>52453</v>
      </c>
      <c r="DS10081" t="s">
        <v>52454</v>
      </c>
      <c r="DT10081" t="s">
        <v>137</v>
      </c>
      <c r="DU10081" t="s">
        <v>137</v>
      </c>
      <c r="DV10081" t="s">
        <v>237</v>
      </c>
      <c r="DW10081" t="s">
        <v>137</v>
      </c>
      <c r="DX10081" t="s">
        <v>422</v>
      </c>
      <c r="DY10081" t="s">
        <v>137</v>
      </c>
      <c r="DZ10081" t="s">
        <v>148</v>
      </c>
      <c r="EA10081" t="b">
        <v>0</v>
      </c>
      <c r="EB10081" t="s">
        <v>137</v>
      </c>
    </row>
    <row r="10082" spans="1:132" x14ac:dyDescent="0.25">
      <c r="A10082">
        <v>108141437</v>
      </c>
      <c r="B10082">
        <v>1950</v>
      </c>
      <c r="C10082" t="s">
        <v>192</v>
      </c>
      <c r="D10082" t="s">
        <v>61057</v>
      </c>
      <c r="E10082" t="s">
        <v>134</v>
      </c>
      <c r="F10082" t="s">
        <v>532</v>
      </c>
      <c r="G10082" t="s">
        <v>163</v>
      </c>
      <c r="H10082" t="s">
        <v>364</v>
      </c>
      <c r="I10082" t="s">
        <v>61058</v>
      </c>
      <c r="J10082" t="s">
        <v>52452</v>
      </c>
      <c r="K10082" t="s">
        <v>52453</v>
      </c>
      <c r="L10082" t="s">
        <v>52454</v>
      </c>
      <c r="M10082" t="s">
        <v>137</v>
      </c>
      <c r="N10082" t="s">
        <v>52623</v>
      </c>
      <c r="O10082" t="s">
        <v>52623</v>
      </c>
      <c r="P10082" s="1"/>
      <c r="Q10082" s="1">
        <v>44999.601388888892</v>
      </c>
      <c r="R10082" s="1">
        <v>44999.601388888892</v>
      </c>
      <c r="S10082" s="1">
        <v>44999.602083333331</v>
      </c>
      <c r="T10082" s="1">
        <v>44999.602083333331</v>
      </c>
      <c r="U10082" t="s">
        <v>54262</v>
      </c>
      <c r="V10082" t="s">
        <v>137</v>
      </c>
      <c r="W10082" t="s">
        <v>137</v>
      </c>
      <c r="X10082" t="s">
        <v>144</v>
      </c>
      <c r="Y10082" t="s">
        <v>2919</v>
      </c>
      <c r="Z10082" t="s">
        <v>137</v>
      </c>
      <c r="AA10082" t="s">
        <v>137</v>
      </c>
      <c r="AB10082" t="s">
        <v>137</v>
      </c>
      <c r="AC10082" t="s">
        <v>137</v>
      </c>
      <c r="AD10082" s="2"/>
      <c r="AE10082" t="s">
        <v>137</v>
      </c>
      <c r="AF10082" t="s">
        <v>137</v>
      </c>
      <c r="AG10082" t="s">
        <v>137</v>
      </c>
      <c r="AH10082" t="s">
        <v>137</v>
      </c>
      <c r="AI10082" t="s">
        <v>137</v>
      </c>
      <c r="AJ10082" t="s">
        <v>137</v>
      </c>
      <c r="AK10082" t="s">
        <v>137</v>
      </c>
      <c r="AL10082" s="2"/>
      <c r="AM10082" t="s">
        <v>137</v>
      </c>
      <c r="AN10082" t="s">
        <v>137</v>
      </c>
      <c r="AO10082" t="s">
        <v>137</v>
      </c>
      <c r="AP10082" t="s">
        <v>137</v>
      </c>
      <c r="AQ10082" t="s">
        <v>137</v>
      </c>
      <c r="AR10082" t="s">
        <v>137</v>
      </c>
      <c r="AS10082" t="s">
        <v>137</v>
      </c>
      <c r="AT10082" t="s">
        <v>137</v>
      </c>
      <c r="AU10082" t="s">
        <v>137</v>
      </c>
      <c r="AV10082" t="s">
        <v>137</v>
      </c>
      <c r="AW10082" t="s">
        <v>137</v>
      </c>
      <c r="AX10082" t="s">
        <v>137</v>
      </c>
      <c r="AY10082" t="s">
        <v>137</v>
      </c>
      <c r="AZ10082" t="s">
        <v>137</v>
      </c>
      <c r="BA10082" t="s">
        <v>137</v>
      </c>
      <c r="BB10082" t="s">
        <v>137</v>
      </c>
      <c r="BC10082" t="s">
        <v>137</v>
      </c>
      <c r="BD10082" t="s">
        <v>137</v>
      </c>
      <c r="BE10082" t="s">
        <v>137</v>
      </c>
      <c r="BF10082" t="s">
        <v>137</v>
      </c>
      <c r="BG10082" t="s">
        <v>137</v>
      </c>
      <c r="BH10082" t="s">
        <v>137</v>
      </c>
      <c r="BI10082" t="s">
        <v>137</v>
      </c>
      <c r="BJ10082" t="s">
        <v>137</v>
      </c>
      <c r="BK10082" t="s">
        <v>137</v>
      </c>
      <c r="BL10082" t="s">
        <v>137</v>
      </c>
      <c r="BM10082" t="s">
        <v>137</v>
      </c>
      <c r="BN10082" t="s">
        <v>137</v>
      </c>
      <c r="BO10082" t="s">
        <v>137</v>
      </c>
      <c r="BP10082" t="s">
        <v>137</v>
      </c>
      <c r="BQ10082" t="s">
        <v>137</v>
      </c>
      <c r="BR10082" t="s">
        <v>137</v>
      </c>
      <c r="BS10082" t="s">
        <v>137</v>
      </c>
      <c r="BT10082" t="s">
        <v>471</v>
      </c>
      <c r="BU10082" t="s">
        <v>771</v>
      </c>
      <c r="BW10082" t="s">
        <v>137</v>
      </c>
      <c r="BX10082" t="s">
        <v>137</v>
      </c>
      <c r="BY10082" t="s">
        <v>137</v>
      </c>
      <c r="BZ10082" t="s">
        <v>137</v>
      </c>
      <c r="CA10082" t="s">
        <v>137</v>
      </c>
      <c r="CB10082" t="s">
        <v>137</v>
      </c>
      <c r="CC10082" t="s">
        <v>137</v>
      </c>
      <c r="CD10082" t="s">
        <v>137</v>
      </c>
      <c r="CE10082" t="s">
        <v>137</v>
      </c>
      <c r="CF10082" t="s">
        <v>137</v>
      </c>
      <c r="CG10082" t="s">
        <v>137</v>
      </c>
      <c r="CH10082" t="s">
        <v>137</v>
      </c>
      <c r="CI10082" t="s">
        <v>137</v>
      </c>
      <c r="CJ10082" t="s">
        <v>137</v>
      </c>
      <c r="CK10082" t="s">
        <v>137</v>
      </c>
      <c r="CL10082" t="s">
        <v>137</v>
      </c>
      <c r="CM10082" t="s">
        <v>137</v>
      </c>
      <c r="CN10082" t="s">
        <v>137</v>
      </c>
      <c r="CO10082" t="s">
        <v>137</v>
      </c>
      <c r="CP10082" t="s">
        <v>137</v>
      </c>
      <c r="CQ10082" s="1">
        <v>44999.602083333331</v>
      </c>
      <c r="CR10082" s="1">
        <v>44999.602083333331</v>
      </c>
      <c r="CS10082" s="1"/>
      <c r="CT10082" t="s">
        <v>1232</v>
      </c>
      <c r="CU10082" t="s">
        <v>1232</v>
      </c>
      <c r="CV10082" t="s">
        <v>10711</v>
      </c>
      <c r="CW10082" t="s">
        <v>10711</v>
      </c>
      <c r="CX10082" s="3"/>
      <c r="CY10082" s="3"/>
      <c r="DA10082" t="s">
        <v>137</v>
      </c>
      <c r="DB10082" t="s">
        <v>137</v>
      </c>
      <c r="DC10082" t="s">
        <v>137</v>
      </c>
      <c r="DD10082" t="s">
        <v>137</v>
      </c>
      <c r="DE10082" t="s">
        <v>137</v>
      </c>
      <c r="DF10082" t="s">
        <v>61059</v>
      </c>
      <c r="DG10082" t="s">
        <v>137</v>
      </c>
      <c r="DH10082" t="s">
        <v>137</v>
      </c>
      <c r="DI10082" t="s">
        <v>137</v>
      </c>
      <c r="DJ10082" t="s">
        <v>137</v>
      </c>
      <c r="DK10082">
        <v>0</v>
      </c>
      <c r="DL10082" t="s">
        <v>209</v>
      </c>
      <c r="DM10082" t="s">
        <v>61060</v>
      </c>
      <c r="DN10082" t="s">
        <v>137</v>
      </c>
      <c r="DO10082" s="1">
        <v>44999.602083333331</v>
      </c>
      <c r="DP10082" s="1"/>
      <c r="DQ10082" t="s">
        <v>52452</v>
      </c>
      <c r="DR10082" t="s">
        <v>52453</v>
      </c>
      <c r="DS10082" t="s">
        <v>52454</v>
      </c>
      <c r="DT10082" t="s">
        <v>137</v>
      </c>
      <c r="DU10082" t="s">
        <v>137</v>
      </c>
      <c r="DV10082" t="s">
        <v>137</v>
      </c>
      <c r="DW10082" t="s">
        <v>137</v>
      </c>
      <c r="DX10082" t="s">
        <v>137</v>
      </c>
      <c r="DY10082" t="s">
        <v>137</v>
      </c>
      <c r="DZ10082" t="s">
        <v>168</v>
      </c>
      <c r="EA10082" t="b">
        <v>0</v>
      </c>
      <c r="EB10082" t="s">
        <v>137</v>
      </c>
    </row>
    <row r="10083" spans="1:132" x14ac:dyDescent="0.25">
      <c r="A10083">
        <v>108139454</v>
      </c>
      <c r="B10083">
        <v>1949</v>
      </c>
      <c r="C10083" t="s">
        <v>192</v>
      </c>
      <c r="D10083" t="s">
        <v>61061</v>
      </c>
      <c r="E10083" t="s">
        <v>134</v>
      </c>
      <c r="F10083" t="s">
        <v>162</v>
      </c>
      <c r="G10083" t="s">
        <v>137</v>
      </c>
      <c r="H10083" t="s">
        <v>137</v>
      </c>
      <c r="I10083" t="s">
        <v>61062</v>
      </c>
      <c r="J10083" t="s">
        <v>523</v>
      </c>
      <c r="K10083" t="s">
        <v>524</v>
      </c>
      <c r="L10083" t="s">
        <v>525</v>
      </c>
      <c r="M10083" t="s">
        <v>137</v>
      </c>
      <c r="N10083" t="s">
        <v>295</v>
      </c>
      <c r="O10083" t="s">
        <v>295</v>
      </c>
      <c r="P10083" s="1"/>
      <c r="Q10083" s="1">
        <v>44999.588194444441</v>
      </c>
      <c r="R10083" s="1">
        <v>44999.588194444441</v>
      </c>
      <c r="S10083" s="1">
        <v>45282.681944444441</v>
      </c>
      <c r="T10083" s="1">
        <v>45282.681944444441</v>
      </c>
      <c r="U10083" t="s">
        <v>9238</v>
      </c>
      <c r="V10083" t="s">
        <v>137</v>
      </c>
      <c r="W10083" t="s">
        <v>137</v>
      </c>
      <c r="X10083" t="s">
        <v>176</v>
      </c>
      <c r="Y10083" t="s">
        <v>199</v>
      </c>
      <c r="Z10083" t="s">
        <v>137</v>
      </c>
      <c r="AA10083" t="s">
        <v>137</v>
      </c>
      <c r="AB10083" t="s">
        <v>137</v>
      </c>
      <c r="AC10083" t="s">
        <v>137</v>
      </c>
      <c r="AD10083" s="2"/>
      <c r="AE10083" t="s">
        <v>137</v>
      </c>
      <c r="AF10083" t="s">
        <v>137</v>
      </c>
      <c r="AG10083" t="s">
        <v>137</v>
      </c>
      <c r="AH10083" t="s">
        <v>137</v>
      </c>
      <c r="AI10083" t="s">
        <v>137</v>
      </c>
      <c r="AJ10083" t="s">
        <v>137</v>
      </c>
      <c r="AK10083" t="s">
        <v>137</v>
      </c>
      <c r="AL10083" s="2"/>
      <c r="AM10083" t="s">
        <v>137</v>
      </c>
      <c r="AN10083" t="s">
        <v>137</v>
      </c>
      <c r="AO10083" t="s">
        <v>137</v>
      </c>
      <c r="AP10083" t="s">
        <v>137</v>
      </c>
      <c r="AQ10083" t="s">
        <v>137</v>
      </c>
      <c r="AR10083" t="s">
        <v>137</v>
      </c>
      <c r="AS10083" t="s">
        <v>137</v>
      </c>
      <c r="AT10083" t="s">
        <v>137</v>
      </c>
      <c r="AU10083" t="s">
        <v>137</v>
      </c>
      <c r="AV10083" t="s">
        <v>137</v>
      </c>
      <c r="AW10083" t="s">
        <v>137</v>
      </c>
      <c r="AX10083" t="s">
        <v>137</v>
      </c>
      <c r="AY10083" t="s">
        <v>137</v>
      </c>
      <c r="AZ10083" t="s">
        <v>137</v>
      </c>
      <c r="BA10083" t="s">
        <v>137</v>
      </c>
      <c r="BB10083" t="s">
        <v>137</v>
      </c>
      <c r="BC10083" t="s">
        <v>137</v>
      </c>
      <c r="BD10083" t="s">
        <v>137</v>
      </c>
      <c r="BE10083" t="s">
        <v>137</v>
      </c>
      <c r="BF10083" t="s">
        <v>137</v>
      </c>
      <c r="BG10083" t="s">
        <v>137</v>
      </c>
      <c r="BH10083" t="s">
        <v>137</v>
      </c>
      <c r="BI10083" t="s">
        <v>137</v>
      </c>
      <c r="BJ10083" t="s">
        <v>137</v>
      </c>
      <c r="BK10083" t="s">
        <v>137</v>
      </c>
      <c r="BL10083" t="s">
        <v>137</v>
      </c>
      <c r="BM10083" t="s">
        <v>137</v>
      </c>
      <c r="BN10083" t="s">
        <v>137</v>
      </c>
      <c r="BO10083" t="s">
        <v>137</v>
      </c>
      <c r="BP10083" t="s">
        <v>137</v>
      </c>
      <c r="BQ10083" t="s">
        <v>137</v>
      </c>
      <c r="BR10083" t="s">
        <v>137</v>
      </c>
      <c r="BS10083" t="s">
        <v>137</v>
      </c>
      <c r="BT10083" t="s">
        <v>137</v>
      </c>
      <c r="BU10083" t="s">
        <v>137</v>
      </c>
      <c r="BW10083" t="s">
        <v>137</v>
      </c>
      <c r="BX10083" t="s">
        <v>137</v>
      </c>
      <c r="BY10083" t="s">
        <v>137</v>
      </c>
      <c r="BZ10083" t="s">
        <v>137</v>
      </c>
      <c r="CA10083" t="s">
        <v>137</v>
      </c>
      <c r="CB10083" t="s">
        <v>137</v>
      </c>
      <c r="CC10083" t="s">
        <v>137</v>
      </c>
      <c r="CD10083" t="s">
        <v>137</v>
      </c>
      <c r="CE10083" t="s">
        <v>137</v>
      </c>
      <c r="CF10083" t="s">
        <v>137</v>
      </c>
      <c r="CG10083" t="s">
        <v>137</v>
      </c>
      <c r="CH10083" t="s">
        <v>137</v>
      </c>
      <c r="CI10083" t="s">
        <v>137</v>
      </c>
      <c r="CJ10083" t="s">
        <v>137</v>
      </c>
      <c r="CK10083" t="s">
        <v>137</v>
      </c>
      <c r="CL10083" t="s">
        <v>137</v>
      </c>
      <c r="CM10083" t="s">
        <v>137</v>
      </c>
      <c r="CN10083" t="s">
        <v>137</v>
      </c>
      <c r="CO10083" t="s">
        <v>137</v>
      </c>
      <c r="CP10083" t="s">
        <v>137</v>
      </c>
      <c r="CQ10083" s="1">
        <v>45282.681944444441</v>
      </c>
      <c r="CR10083" s="1">
        <v>45282.681944444441</v>
      </c>
      <c r="CS10083" s="1"/>
      <c r="CT10083" t="s">
        <v>30236</v>
      </c>
      <c r="CU10083" t="s">
        <v>30236</v>
      </c>
      <c r="CV10083" t="s">
        <v>61063</v>
      </c>
      <c r="CW10083" t="s">
        <v>61064</v>
      </c>
      <c r="CX10083" s="3"/>
      <c r="CY10083" s="3"/>
      <c r="CZ10083">
        <v>1</v>
      </c>
      <c r="DA10083" t="s">
        <v>137</v>
      </c>
      <c r="DB10083" t="s">
        <v>137</v>
      </c>
      <c r="DC10083" t="s">
        <v>137</v>
      </c>
      <c r="DD10083" t="s">
        <v>137</v>
      </c>
      <c r="DE10083" t="s">
        <v>137</v>
      </c>
      <c r="DF10083" t="s">
        <v>61065</v>
      </c>
      <c r="DG10083" t="s">
        <v>900</v>
      </c>
      <c r="DH10083" t="s">
        <v>3200</v>
      </c>
      <c r="DI10083" t="s">
        <v>137</v>
      </c>
      <c r="DJ10083" t="s">
        <v>137</v>
      </c>
      <c r="DK10083">
        <v>0</v>
      </c>
      <c r="DL10083" t="s">
        <v>209</v>
      </c>
      <c r="DM10083" t="s">
        <v>47344</v>
      </c>
      <c r="DN10083" t="s">
        <v>137</v>
      </c>
      <c r="DO10083" s="1">
        <v>45282.681944444441</v>
      </c>
      <c r="DP10083" s="1"/>
      <c r="DQ10083" t="s">
        <v>1709</v>
      </c>
      <c r="DR10083" t="s">
        <v>1710</v>
      </c>
      <c r="DS10083" t="s">
        <v>1711</v>
      </c>
      <c r="DT10083" t="s">
        <v>137</v>
      </c>
      <c r="DU10083" t="s">
        <v>137</v>
      </c>
      <c r="DV10083" t="s">
        <v>137</v>
      </c>
      <c r="DW10083" t="s">
        <v>137</v>
      </c>
      <c r="DX10083" t="s">
        <v>137</v>
      </c>
      <c r="DY10083" t="s">
        <v>137</v>
      </c>
      <c r="DZ10083" t="s">
        <v>168</v>
      </c>
      <c r="EA10083" t="b">
        <v>0</v>
      </c>
      <c r="EB10083" t="s">
        <v>137</v>
      </c>
    </row>
    <row r="10084" spans="1:132" x14ac:dyDescent="0.25">
      <c r="A10084">
        <v>108138154</v>
      </c>
      <c r="B10084">
        <v>1948</v>
      </c>
      <c r="C10084" t="s">
        <v>192</v>
      </c>
      <c r="D10084" t="s">
        <v>474</v>
      </c>
      <c r="E10084" t="s">
        <v>134</v>
      </c>
      <c r="F10084" t="s">
        <v>135</v>
      </c>
      <c r="G10084" t="s">
        <v>163</v>
      </c>
      <c r="H10084" t="s">
        <v>137</v>
      </c>
      <c r="I10084" t="s">
        <v>475</v>
      </c>
      <c r="J10084" t="s">
        <v>150</v>
      </c>
      <c r="K10084" t="s">
        <v>151</v>
      </c>
      <c r="L10084" t="s">
        <v>152</v>
      </c>
      <c r="M10084" t="s">
        <v>137</v>
      </c>
      <c r="N10084" t="s">
        <v>21926</v>
      </c>
      <c r="O10084" t="s">
        <v>21926</v>
      </c>
      <c r="P10084" s="1">
        <v>44999</v>
      </c>
      <c r="Q10084" s="1">
        <v>44999.580555555556</v>
      </c>
      <c r="R10084" s="1">
        <v>44999.580555555556</v>
      </c>
      <c r="S10084" s="1">
        <v>44999.604861111111</v>
      </c>
      <c r="T10084" s="1">
        <v>44999.604861111111</v>
      </c>
      <c r="U10084" t="s">
        <v>184</v>
      </c>
      <c r="V10084" t="s">
        <v>137</v>
      </c>
      <c r="W10084" t="s">
        <v>137</v>
      </c>
      <c r="X10084" t="s">
        <v>185</v>
      </c>
      <c r="Y10084" t="s">
        <v>186</v>
      </c>
      <c r="Z10084" t="s">
        <v>61066</v>
      </c>
      <c r="AA10084" t="s">
        <v>479</v>
      </c>
      <c r="AB10084" t="s">
        <v>137</v>
      </c>
      <c r="AC10084" t="s">
        <v>137</v>
      </c>
      <c r="AD10084" s="2"/>
      <c r="AE10084" t="s">
        <v>137</v>
      </c>
      <c r="AF10084" t="s">
        <v>137</v>
      </c>
      <c r="AG10084" t="s">
        <v>137</v>
      </c>
      <c r="AH10084" t="s">
        <v>137</v>
      </c>
      <c r="AI10084" t="s">
        <v>137</v>
      </c>
      <c r="AJ10084" t="s">
        <v>137</v>
      </c>
      <c r="AK10084" t="s">
        <v>137</v>
      </c>
      <c r="AL10084" s="2"/>
      <c r="AM10084" t="s">
        <v>137</v>
      </c>
      <c r="AN10084" t="s">
        <v>137</v>
      </c>
      <c r="AO10084" t="s">
        <v>137</v>
      </c>
      <c r="AP10084" t="s">
        <v>137</v>
      </c>
      <c r="AQ10084" t="s">
        <v>137</v>
      </c>
      <c r="AR10084" t="s">
        <v>137</v>
      </c>
      <c r="AS10084" t="s">
        <v>137</v>
      </c>
      <c r="AT10084" t="s">
        <v>137</v>
      </c>
      <c r="AU10084" t="s">
        <v>137</v>
      </c>
      <c r="AV10084" t="s">
        <v>137</v>
      </c>
      <c r="AW10084" t="s">
        <v>137</v>
      </c>
      <c r="AX10084" t="s">
        <v>137</v>
      </c>
      <c r="AY10084" t="s">
        <v>137</v>
      </c>
      <c r="AZ10084" t="s">
        <v>137</v>
      </c>
      <c r="BA10084" t="s">
        <v>137</v>
      </c>
      <c r="BB10084" t="s">
        <v>137</v>
      </c>
      <c r="BC10084" t="s">
        <v>137</v>
      </c>
      <c r="BD10084" t="s">
        <v>137</v>
      </c>
      <c r="BE10084" t="s">
        <v>137</v>
      </c>
      <c r="BF10084" t="s">
        <v>137</v>
      </c>
      <c r="BG10084" t="s">
        <v>137</v>
      </c>
      <c r="BH10084" t="s">
        <v>137</v>
      </c>
      <c r="BI10084" t="s">
        <v>137</v>
      </c>
      <c r="BJ10084" t="s">
        <v>137</v>
      </c>
      <c r="BK10084" t="s">
        <v>137</v>
      </c>
      <c r="BL10084" t="s">
        <v>137</v>
      </c>
      <c r="BM10084" t="s">
        <v>137</v>
      </c>
      <c r="BN10084" t="s">
        <v>137</v>
      </c>
      <c r="BO10084" t="s">
        <v>137</v>
      </c>
      <c r="BP10084" t="s">
        <v>137</v>
      </c>
      <c r="BQ10084" t="s">
        <v>137</v>
      </c>
      <c r="BR10084" t="s">
        <v>137</v>
      </c>
      <c r="BS10084" t="s">
        <v>137</v>
      </c>
      <c r="BT10084" t="s">
        <v>137</v>
      </c>
      <c r="BU10084" t="s">
        <v>137</v>
      </c>
      <c r="BW10084" t="s">
        <v>137</v>
      </c>
      <c r="BX10084" t="s">
        <v>137</v>
      </c>
      <c r="BY10084" t="s">
        <v>137</v>
      </c>
      <c r="BZ10084" t="s">
        <v>137</v>
      </c>
      <c r="CA10084" t="s">
        <v>137</v>
      </c>
      <c r="CB10084" t="s">
        <v>137</v>
      </c>
      <c r="CC10084" t="s">
        <v>137</v>
      </c>
      <c r="CD10084" t="s">
        <v>137</v>
      </c>
      <c r="CE10084" t="s">
        <v>137</v>
      </c>
      <c r="CF10084" t="s">
        <v>137</v>
      </c>
      <c r="CG10084" t="s">
        <v>137</v>
      </c>
      <c r="CH10084" t="s">
        <v>137</v>
      </c>
      <c r="CI10084" t="s">
        <v>137</v>
      </c>
      <c r="CJ10084" t="s">
        <v>137</v>
      </c>
      <c r="CK10084" t="s">
        <v>137</v>
      </c>
      <c r="CL10084" t="s">
        <v>137</v>
      </c>
      <c r="CM10084" t="s">
        <v>137</v>
      </c>
      <c r="CN10084" t="s">
        <v>137</v>
      </c>
      <c r="CO10084" t="s">
        <v>137</v>
      </c>
      <c r="CP10084" t="s">
        <v>137</v>
      </c>
      <c r="CQ10084" s="1">
        <v>44999.604861111111</v>
      </c>
      <c r="CR10084" s="1">
        <v>44999.604861111111</v>
      </c>
      <c r="CS10084" s="1"/>
      <c r="CT10084" t="s">
        <v>554</v>
      </c>
      <c r="CU10084" t="s">
        <v>554</v>
      </c>
      <c r="CV10084" t="s">
        <v>51242</v>
      </c>
      <c r="CW10084" t="s">
        <v>51242</v>
      </c>
      <c r="CX10084" s="3"/>
      <c r="CY10084" s="3"/>
      <c r="CZ10084">
        <v>1</v>
      </c>
      <c r="DA10084" t="s">
        <v>61067</v>
      </c>
      <c r="DB10084" t="s">
        <v>137</v>
      </c>
      <c r="DC10084" t="s">
        <v>137</v>
      </c>
      <c r="DD10084" t="s">
        <v>137</v>
      </c>
      <c r="DE10084" t="s">
        <v>137</v>
      </c>
      <c r="DF10084" t="s">
        <v>61068</v>
      </c>
      <c r="DG10084" t="s">
        <v>137</v>
      </c>
      <c r="DH10084" t="s">
        <v>137</v>
      </c>
      <c r="DI10084" t="s">
        <v>137</v>
      </c>
      <c r="DJ10084" t="s">
        <v>137</v>
      </c>
      <c r="DK10084">
        <v>0</v>
      </c>
      <c r="DL10084" t="s">
        <v>209</v>
      </c>
      <c r="DM10084" t="s">
        <v>137</v>
      </c>
      <c r="DN10084" t="s">
        <v>137</v>
      </c>
      <c r="DO10084" s="1">
        <v>44999.604861111111</v>
      </c>
      <c r="DP10084" s="1"/>
      <c r="DQ10084" t="s">
        <v>150</v>
      </c>
      <c r="DR10084" t="s">
        <v>151</v>
      </c>
      <c r="DS10084" t="s">
        <v>152</v>
      </c>
      <c r="DT10084" t="s">
        <v>137</v>
      </c>
      <c r="DU10084" t="s">
        <v>137</v>
      </c>
      <c r="DV10084" t="s">
        <v>140</v>
      </c>
      <c r="DW10084" t="s">
        <v>137</v>
      </c>
      <c r="DX10084" t="s">
        <v>137</v>
      </c>
      <c r="DY10084" t="s">
        <v>137</v>
      </c>
      <c r="DZ10084" t="s">
        <v>148</v>
      </c>
      <c r="EA10084" t="b">
        <v>0</v>
      </c>
      <c r="EB10084" t="s">
        <v>137</v>
      </c>
    </row>
    <row r="10085" spans="1:132" x14ac:dyDescent="0.25">
      <c r="A10085">
        <v>108129040</v>
      </c>
      <c r="B10085">
        <v>1947</v>
      </c>
      <c r="C10085" t="s">
        <v>192</v>
      </c>
      <c r="D10085" t="s">
        <v>61069</v>
      </c>
      <c r="E10085" t="s">
        <v>134</v>
      </c>
      <c r="F10085" t="s">
        <v>532</v>
      </c>
      <c r="G10085" t="s">
        <v>137</v>
      </c>
      <c r="H10085" t="s">
        <v>137</v>
      </c>
      <c r="I10085" t="s">
        <v>61070</v>
      </c>
      <c r="J10085" t="s">
        <v>52452</v>
      </c>
      <c r="K10085" t="s">
        <v>52453</v>
      </c>
      <c r="L10085" t="s">
        <v>52454</v>
      </c>
      <c r="M10085" t="s">
        <v>137</v>
      </c>
      <c r="N10085" t="s">
        <v>52623</v>
      </c>
      <c r="O10085" t="s">
        <v>52623</v>
      </c>
      <c r="P10085" s="1"/>
      <c r="Q10085" s="1">
        <v>44999.520138888889</v>
      </c>
      <c r="R10085" s="1">
        <v>44999.520138888889</v>
      </c>
      <c r="S10085" s="1">
        <v>44999.520833333336</v>
      </c>
      <c r="T10085" s="1">
        <v>44999.520833333336</v>
      </c>
      <c r="U10085" t="s">
        <v>61071</v>
      </c>
      <c r="V10085" t="s">
        <v>137</v>
      </c>
      <c r="W10085" t="s">
        <v>137</v>
      </c>
      <c r="X10085" t="s">
        <v>144</v>
      </c>
      <c r="Y10085" t="s">
        <v>478</v>
      </c>
      <c r="Z10085" t="s">
        <v>137</v>
      </c>
      <c r="AA10085" t="s">
        <v>137</v>
      </c>
      <c r="AB10085" t="s">
        <v>137</v>
      </c>
      <c r="AC10085" t="s">
        <v>137</v>
      </c>
      <c r="AD10085" s="2"/>
      <c r="AE10085" t="s">
        <v>137</v>
      </c>
      <c r="AF10085" t="s">
        <v>137</v>
      </c>
      <c r="AG10085" t="s">
        <v>137</v>
      </c>
      <c r="AH10085" t="s">
        <v>137</v>
      </c>
      <c r="AI10085" t="s">
        <v>137</v>
      </c>
      <c r="AJ10085" t="s">
        <v>137</v>
      </c>
      <c r="AK10085" t="s">
        <v>137</v>
      </c>
      <c r="AL10085" s="2"/>
      <c r="AM10085" t="s">
        <v>137</v>
      </c>
      <c r="AN10085" t="s">
        <v>137</v>
      </c>
      <c r="AO10085" t="s">
        <v>137</v>
      </c>
      <c r="AP10085" t="s">
        <v>137</v>
      </c>
      <c r="AQ10085" t="s">
        <v>137</v>
      </c>
      <c r="AR10085" t="s">
        <v>137</v>
      </c>
      <c r="AS10085" t="s">
        <v>137</v>
      </c>
      <c r="AT10085" t="s">
        <v>137</v>
      </c>
      <c r="AU10085" t="s">
        <v>137</v>
      </c>
      <c r="AV10085" t="s">
        <v>137</v>
      </c>
      <c r="AW10085" t="s">
        <v>137</v>
      </c>
      <c r="AX10085" t="s">
        <v>137</v>
      </c>
      <c r="AY10085" t="s">
        <v>137</v>
      </c>
      <c r="AZ10085" t="s">
        <v>137</v>
      </c>
      <c r="BA10085" t="s">
        <v>137</v>
      </c>
      <c r="BB10085" t="s">
        <v>137</v>
      </c>
      <c r="BC10085" t="s">
        <v>137</v>
      </c>
      <c r="BD10085" t="s">
        <v>137</v>
      </c>
      <c r="BE10085" t="s">
        <v>137</v>
      </c>
      <c r="BF10085" t="s">
        <v>137</v>
      </c>
      <c r="BG10085" t="s">
        <v>137</v>
      </c>
      <c r="BH10085" t="s">
        <v>137</v>
      </c>
      <c r="BI10085" t="s">
        <v>137</v>
      </c>
      <c r="BJ10085" t="s">
        <v>137</v>
      </c>
      <c r="BK10085" t="s">
        <v>137</v>
      </c>
      <c r="BL10085" t="s">
        <v>137</v>
      </c>
      <c r="BM10085" t="s">
        <v>137</v>
      </c>
      <c r="BN10085" t="s">
        <v>137</v>
      </c>
      <c r="BO10085" t="s">
        <v>137</v>
      </c>
      <c r="BP10085" t="s">
        <v>137</v>
      </c>
      <c r="BQ10085" t="s">
        <v>137</v>
      </c>
      <c r="BR10085" t="s">
        <v>137</v>
      </c>
      <c r="BS10085" t="s">
        <v>137</v>
      </c>
      <c r="BT10085" t="s">
        <v>471</v>
      </c>
      <c r="BU10085" t="s">
        <v>771</v>
      </c>
      <c r="BW10085" t="s">
        <v>137</v>
      </c>
      <c r="BX10085" t="s">
        <v>137</v>
      </c>
      <c r="BY10085" t="s">
        <v>137</v>
      </c>
      <c r="BZ10085" t="s">
        <v>137</v>
      </c>
      <c r="CA10085" t="s">
        <v>137</v>
      </c>
      <c r="CB10085" t="s">
        <v>137</v>
      </c>
      <c r="CC10085" t="s">
        <v>137</v>
      </c>
      <c r="CD10085" t="s">
        <v>137</v>
      </c>
      <c r="CE10085" t="s">
        <v>137</v>
      </c>
      <c r="CF10085" t="s">
        <v>137</v>
      </c>
      <c r="CG10085" t="s">
        <v>137</v>
      </c>
      <c r="CH10085" t="s">
        <v>137</v>
      </c>
      <c r="CI10085" t="s">
        <v>137</v>
      </c>
      <c r="CJ10085" t="s">
        <v>137</v>
      </c>
      <c r="CK10085" t="s">
        <v>137</v>
      </c>
      <c r="CL10085" t="s">
        <v>137</v>
      </c>
      <c r="CM10085" t="s">
        <v>137</v>
      </c>
      <c r="CN10085" t="s">
        <v>137</v>
      </c>
      <c r="CO10085" t="s">
        <v>137</v>
      </c>
      <c r="CP10085" t="s">
        <v>137</v>
      </c>
      <c r="CQ10085" s="1">
        <v>44999.520833333336</v>
      </c>
      <c r="CR10085" s="1">
        <v>44999.520833333336</v>
      </c>
      <c r="CS10085" s="1"/>
      <c r="CT10085" t="s">
        <v>14869</v>
      </c>
      <c r="CU10085" t="s">
        <v>14869</v>
      </c>
      <c r="CV10085" t="s">
        <v>1232</v>
      </c>
      <c r="CW10085" t="s">
        <v>1232</v>
      </c>
      <c r="CX10085" s="3"/>
      <c r="CY10085" s="3"/>
      <c r="DA10085" t="s">
        <v>137</v>
      </c>
      <c r="DB10085" t="s">
        <v>137</v>
      </c>
      <c r="DC10085" t="s">
        <v>137</v>
      </c>
      <c r="DD10085" t="s">
        <v>137</v>
      </c>
      <c r="DE10085" t="s">
        <v>137</v>
      </c>
      <c r="DF10085" t="s">
        <v>61072</v>
      </c>
      <c r="DG10085" t="s">
        <v>137</v>
      </c>
      <c r="DH10085" t="s">
        <v>137</v>
      </c>
      <c r="DI10085" t="s">
        <v>137</v>
      </c>
      <c r="DJ10085" t="s">
        <v>137</v>
      </c>
      <c r="DK10085">
        <v>0</v>
      </c>
      <c r="DL10085" t="s">
        <v>209</v>
      </c>
      <c r="DM10085" t="s">
        <v>61073</v>
      </c>
      <c r="DN10085" t="s">
        <v>137</v>
      </c>
      <c r="DO10085" s="1">
        <v>44999.520833333336</v>
      </c>
      <c r="DP10085" s="1"/>
      <c r="DQ10085" t="s">
        <v>52452</v>
      </c>
      <c r="DR10085" t="s">
        <v>52453</v>
      </c>
      <c r="DS10085" t="s">
        <v>52454</v>
      </c>
      <c r="DT10085" t="s">
        <v>137</v>
      </c>
      <c r="DU10085" t="s">
        <v>137</v>
      </c>
      <c r="DV10085" t="s">
        <v>137</v>
      </c>
      <c r="DW10085" t="s">
        <v>137</v>
      </c>
      <c r="DX10085" t="s">
        <v>137</v>
      </c>
      <c r="DY10085" t="s">
        <v>137</v>
      </c>
      <c r="DZ10085" t="s">
        <v>168</v>
      </c>
      <c r="EA10085" t="b">
        <v>0</v>
      </c>
      <c r="EB10085" t="s">
        <v>137</v>
      </c>
    </row>
    <row r="10086" spans="1:132" x14ac:dyDescent="0.25">
      <c r="A10086">
        <v>108128855</v>
      </c>
      <c r="B10086">
        <v>1946</v>
      </c>
      <c r="C10086" t="s">
        <v>192</v>
      </c>
      <c r="D10086" t="s">
        <v>61074</v>
      </c>
      <c r="E10086" t="s">
        <v>134</v>
      </c>
      <c r="F10086" t="s">
        <v>532</v>
      </c>
      <c r="G10086" t="s">
        <v>163</v>
      </c>
      <c r="H10086" t="s">
        <v>364</v>
      </c>
      <c r="I10086" t="s">
        <v>61074</v>
      </c>
      <c r="J10086" t="s">
        <v>52452</v>
      </c>
      <c r="K10086" t="s">
        <v>52453</v>
      </c>
      <c r="L10086" t="s">
        <v>52454</v>
      </c>
      <c r="M10086" t="s">
        <v>137</v>
      </c>
      <c r="N10086" t="s">
        <v>52623</v>
      </c>
      <c r="O10086" t="s">
        <v>52623</v>
      </c>
      <c r="P10086" s="1"/>
      <c r="Q10086" s="1">
        <v>44999.519444444442</v>
      </c>
      <c r="R10086" s="1">
        <v>44999.519444444442</v>
      </c>
      <c r="S10086" s="1">
        <v>44999.520138888889</v>
      </c>
      <c r="T10086" s="1">
        <v>44999.520138888889</v>
      </c>
      <c r="U10086" t="s">
        <v>54262</v>
      </c>
      <c r="V10086" t="s">
        <v>137</v>
      </c>
      <c r="W10086" t="s">
        <v>137</v>
      </c>
      <c r="X10086" t="s">
        <v>144</v>
      </c>
      <c r="Y10086" t="s">
        <v>2919</v>
      </c>
      <c r="Z10086" t="s">
        <v>137</v>
      </c>
      <c r="AA10086" t="s">
        <v>137</v>
      </c>
      <c r="AB10086" t="s">
        <v>137</v>
      </c>
      <c r="AC10086" t="s">
        <v>137</v>
      </c>
      <c r="AD10086" s="2"/>
      <c r="AE10086" t="s">
        <v>137</v>
      </c>
      <c r="AF10086" t="s">
        <v>137</v>
      </c>
      <c r="AG10086" t="s">
        <v>137</v>
      </c>
      <c r="AH10086" t="s">
        <v>137</v>
      </c>
      <c r="AI10086" t="s">
        <v>137</v>
      </c>
      <c r="AJ10086" t="s">
        <v>137</v>
      </c>
      <c r="AK10086" t="s">
        <v>137</v>
      </c>
      <c r="AL10086" s="2"/>
      <c r="AM10086" t="s">
        <v>137</v>
      </c>
      <c r="AN10086" t="s">
        <v>137</v>
      </c>
      <c r="AO10086" t="s">
        <v>137</v>
      </c>
      <c r="AP10086" t="s">
        <v>137</v>
      </c>
      <c r="AQ10086" t="s">
        <v>137</v>
      </c>
      <c r="AR10086" t="s">
        <v>137</v>
      </c>
      <c r="AS10086" t="s">
        <v>137</v>
      </c>
      <c r="AT10086" t="s">
        <v>137</v>
      </c>
      <c r="AU10086" t="s">
        <v>137</v>
      </c>
      <c r="AV10086" t="s">
        <v>137</v>
      </c>
      <c r="AW10086" t="s">
        <v>137</v>
      </c>
      <c r="AX10086" t="s">
        <v>137</v>
      </c>
      <c r="AY10086" t="s">
        <v>137</v>
      </c>
      <c r="AZ10086" t="s">
        <v>137</v>
      </c>
      <c r="BA10086" t="s">
        <v>137</v>
      </c>
      <c r="BB10086" t="s">
        <v>137</v>
      </c>
      <c r="BC10086" t="s">
        <v>137</v>
      </c>
      <c r="BD10086" t="s">
        <v>137</v>
      </c>
      <c r="BE10086" t="s">
        <v>137</v>
      </c>
      <c r="BF10086" t="s">
        <v>137</v>
      </c>
      <c r="BG10086" t="s">
        <v>137</v>
      </c>
      <c r="BH10086" t="s">
        <v>137</v>
      </c>
      <c r="BI10086" t="s">
        <v>137</v>
      </c>
      <c r="BJ10086" t="s">
        <v>137</v>
      </c>
      <c r="BK10086" t="s">
        <v>137</v>
      </c>
      <c r="BL10086" t="s">
        <v>137</v>
      </c>
      <c r="BM10086" t="s">
        <v>137</v>
      </c>
      <c r="BN10086" t="s">
        <v>137</v>
      </c>
      <c r="BO10086" t="s">
        <v>137</v>
      </c>
      <c r="BP10086" t="s">
        <v>137</v>
      </c>
      <c r="BQ10086" t="s">
        <v>137</v>
      </c>
      <c r="BR10086" t="s">
        <v>137</v>
      </c>
      <c r="BS10086" t="s">
        <v>137</v>
      </c>
      <c r="BT10086" t="s">
        <v>471</v>
      </c>
      <c r="BU10086" t="s">
        <v>771</v>
      </c>
      <c r="BW10086" t="s">
        <v>137</v>
      </c>
      <c r="BX10086" t="s">
        <v>137</v>
      </c>
      <c r="BY10086" t="s">
        <v>137</v>
      </c>
      <c r="BZ10086" t="s">
        <v>137</v>
      </c>
      <c r="CA10086" t="s">
        <v>137</v>
      </c>
      <c r="CB10086" t="s">
        <v>137</v>
      </c>
      <c r="CC10086" t="s">
        <v>137</v>
      </c>
      <c r="CD10086" t="s">
        <v>137</v>
      </c>
      <c r="CE10086" t="s">
        <v>137</v>
      </c>
      <c r="CF10086" t="s">
        <v>137</v>
      </c>
      <c r="CG10086" t="s">
        <v>137</v>
      </c>
      <c r="CH10086" t="s">
        <v>137</v>
      </c>
      <c r="CI10086" t="s">
        <v>137</v>
      </c>
      <c r="CJ10086" t="s">
        <v>137</v>
      </c>
      <c r="CK10086" t="s">
        <v>137</v>
      </c>
      <c r="CL10086" t="s">
        <v>137</v>
      </c>
      <c r="CM10086" t="s">
        <v>137</v>
      </c>
      <c r="CN10086" t="s">
        <v>137</v>
      </c>
      <c r="CO10086" t="s">
        <v>137</v>
      </c>
      <c r="CP10086" t="s">
        <v>137</v>
      </c>
      <c r="CQ10086" s="1">
        <v>44999.520138888889</v>
      </c>
      <c r="CR10086" s="1">
        <v>44999.520138888889</v>
      </c>
      <c r="CS10086" s="1"/>
      <c r="CT10086" t="s">
        <v>12169</v>
      </c>
      <c r="CU10086" t="s">
        <v>12169</v>
      </c>
      <c r="CV10086" t="s">
        <v>11931</v>
      </c>
      <c r="CW10086" t="s">
        <v>11931</v>
      </c>
      <c r="CX10086" s="3"/>
      <c r="CY10086" s="3"/>
      <c r="DA10086" t="s">
        <v>137</v>
      </c>
      <c r="DB10086" t="s">
        <v>137</v>
      </c>
      <c r="DC10086" t="s">
        <v>137</v>
      </c>
      <c r="DD10086" t="s">
        <v>137</v>
      </c>
      <c r="DE10086" t="s">
        <v>137</v>
      </c>
      <c r="DF10086" t="s">
        <v>61075</v>
      </c>
      <c r="DG10086" t="s">
        <v>137</v>
      </c>
      <c r="DH10086" t="s">
        <v>137</v>
      </c>
      <c r="DI10086" t="s">
        <v>137</v>
      </c>
      <c r="DJ10086" t="s">
        <v>137</v>
      </c>
      <c r="DK10086">
        <v>0</v>
      </c>
      <c r="DL10086" t="s">
        <v>209</v>
      </c>
      <c r="DM10086" t="s">
        <v>61076</v>
      </c>
      <c r="DN10086" t="s">
        <v>137</v>
      </c>
      <c r="DO10086" s="1">
        <v>44999.520138888889</v>
      </c>
      <c r="DP10086" s="1"/>
      <c r="DQ10086" t="s">
        <v>52452</v>
      </c>
      <c r="DR10086" t="s">
        <v>52453</v>
      </c>
      <c r="DS10086" t="s">
        <v>52454</v>
      </c>
      <c r="DT10086" t="s">
        <v>137</v>
      </c>
      <c r="DU10086" t="s">
        <v>137</v>
      </c>
      <c r="DV10086" t="s">
        <v>137</v>
      </c>
      <c r="DW10086" t="s">
        <v>137</v>
      </c>
      <c r="DX10086" t="s">
        <v>137</v>
      </c>
      <c r="DY10086" t="s">
        <v>137</v>
      </c>
      <c r="DZ10086" t="s">
        <v>168</v>
      </c>
      <c r="EA10086" t="b">
        <v>0</v>
      </c>
      <c r="EB10086" t="s">
        <v>137</v>
      </c>
    </row>
    <row r="10087" spans="1:132" x14ac:dyDescent="0.25">
      <c r="A10087">
        <v>108126224</v>
      </c>
      <c r="B10087">
        <v>1945</v>
      </c>
      <c r="C10087" t="s">
        <v>192</v>
      </c>
      <c r="D10087" t="s">
        <v>61077</v>
      </c>
      <c r="E10087" t="s">
        <v>134</v>
      </c>
      <c r="F10087" t="s">
        <v>162</v>
      </c>
      <c r="G10087" t="s">
        <v>137</v>
      </c>
      <c r="H10087" t="s">
        <v>137</v>
      </c>
      <c r="I10087" t="s">
        <v>61078</v>
      </c>
      <c r="J10087" t="s">
        <v>150</v>
      </c>
      <c r="K10087" t="s">
        <v>151</v>
      </c>
      <c r="L10087" t="s">
        <v>152</v>
      </c>
      <c r="M10087" t="s">
        <v>137</v>
      </c>
      <c r="N10087" t="s">
        <v>1125</v>
      </c>
      <c r="O10087" t="s">
        <v>1125</v>
      </c>
      <c r="P10087" s="1"/>
      <c r="Q10087" s="1">
        <v>44999.50277777778</v>
      </c>
      <c r="R10087" s="1">
        <v>44999.50277777778</v>
      </c>
      <c r="S10087" s="1">
        <v>45002.568749999999</v>
      </c>
      <c r="T10087" s="1">
        <v>45002.568749999999</v>
      </c>
      <c r="U10087" t="s">
        <v>2932</v>
      </c>
      <c r="V10087" t="s">
        <v>137</v>
      </c>
      <c r="W10087" t="s">
        <v>137</v>
      </c>
      <c r="X10087" t="s">
        <v>185</v>
      </c>
      <c r="Y10087" t="s">
        <v>137</v>
      </c>
      <c r="Z10087" t="s">
        <v>137</v>
      </c>
      <c r="AA10087" t="s">
        <v>137</v>
      </c>
      <c r="AB10087" t="s">
        <v>137</v>
      </c>
      <c r="AC10087" t="s">
        <v>137</v>
      </c>
      <c r="AD10087" s="2"/>
      <c r="AE10087" t="s">
        <v>137</v>
      </c>
      <c r="AF10087" t="s">
        <v>137</v>
      </c>
      <c r="AG10087" t="s">
        <v>137</v>
      </c>
      <c r="AH10087" t="s">
        <v>137</v>
      </c>
      <c r="AI10087" t="s">
        <v>137</v>
      </c>
      <c r="AJ10087" t="s">
        <v>137</v>
      </c>
      <c r="AK10087" t="s">
        <v>137</v>
      </c>
      <c r="AL10087" s="2"/>
      <c r="AM10087" t="s">
        <v>137</v>
      </c>
      <c r="AN10087" t="s">
        <v>137</v>
      </c>
      <c r="AO10087" t="s">
        <v>137</v>
      </c>
      <c r="AP10087" t="s">
        <v>137</v>
      </c>
      <c r="AQ10087" t="s">
        <v>137</v>
      </c>
      <c r="AR10087" t="s">
        <v>137</v>
      </c>
      <c r="AS10087" t="s">
        <v>137</v>
      </c>
      <c r="AT10087" t="s">
        <v>137</v>
      </c>
      <c r="AU10087" t="s">
        <v>137</v>
      </c>
      <c r="AV10087" t="s">
        <v>137</v>
      </c>
      <c r="AW10087" t="s">
        <v>137</v>
      </c>
      <c r="AX10087" t="s">
        <v>137</v>
      </c>
      <c r="AY10087" t="s">
        <v>137</v>
      </c>
      <c r="AZ10087" t="s">
        <v>137</v>
      </c>
      <c r="BA10087" t="s">
        <v>137</v>
      </c>
      <c r="BB10087" t="s">
        <v>137</v>
      </c>
      <c r="BC10087" t="s">
        <v>137</v>
      </c>
      <c r="BD10087" t="s">
        <v>137</v>
      </c>
      <c r="BE10087" t="s">
        <v>137</v>
      </c>
      <c r="BF10087" t="s">
        <v>137</v>
      </c>
      <c r="BG10087" t="s">
        <v>137</v>
      </c>
      <c r="BH10087" t="s">
        <v>137</v>
      </c>
      <c r="BI10087" t="s">
        <v>137</v>
      </c>
      <c r="BJ10087" t="s">
        <v>137</v>
      </c>
      <c r="BK10087" t="s">
        <v>137</v>
      </c>
      <c r="BL10087" t="s">
        <v>137</v>
      </c>
      <c r="BM10087" t="s">
        <v>137</v>
      </c>
      <c r="BN10087" t="s">
        <v>137</v>
      </c>
      <c r="BO10087" t="s">
        <v>137</v>
      </c>
      <c r="BP10087" t="s">
        <v>137</v>
      </c>
      <c r="BQ10087" t="s">
        <v>137</v>
      </c>
      <c r="BR10087" t="s">
        <v>137</v>
      </c>
      <c r="BS10087" t="s">
        <v>137</v>
      </c>
      <c r="BT10087" t="s">
        <v>137</v>
      </c>
      <c r="BU10087" t="s">
        <v>137</v>
      </c>
      <c r="BW10087" t="s">
        <v>137</v>
      </c>
      <c r="BX10087" t="s">
        <v>137</v>
      </c>
      <c r="BY10087" t="s">
        <v>137</v>
      </c>
      <c r="BZ10087" t="s">
        <v>137</v>
      </c>
      <c r="CA10087" t="s">
        <v>137</v>
      </c>
      <c r="CB10087" t="s">
        <v>137</v>
      </c>
      <c r="CC10087" t="s">
        <v>137</v>
      </c>
      <c r="CD10087" t="s">
        <v>137</v>
      </c>
      <c r="CE10087" t="s">
        <v>137</v>
      </c>
      <c r="CF10087" t="s">
        <v>137</v>
      </c>
      <c r="CG10087" t="s">
        <v>137</v>
      </c>
      <c r="CH10087" t="s">
        <v>137</v>
      </c>
      <c r="CI10087" t="s">
        <v>137</v>
      </c>
      <c r="CJ10087" t="s">
        <v>137</v>
      </c>
      <c r="CK10087" t="s">
        <v>137</v>
      </c>
      <c r="CL10087" t="s">
        <v>137</v>
      </c>
      <c r="CM10087" t="s">
        <v>137</v>
      </c>
      <c r="CN10087" t="s">
        <v>137</v>
      </c>
      <c r="CO10087" t="s">
        <v>137</v>
      </c>
      <c r="CP10087" t="s">
        <v>137</v>
      </c>
      <c r="CQ10087" s="1">
        <v>45002.568749999999</v>
      </c>
      <c r="CR10087" s="1">
        <v>45002.568749999999</v>
      </c>
      <c r="CS10087" s="1"/>
      <c r="CT10087" t="s">
        <v>16779</v>
      </c>
      <c r="CU10087" t="s">
        <v>16779</v>
      </c>
      <c r="CV10087" t="s">
        <v>61079</v>
      </c>
      <c r="CW10087" t="s">
        <v>61080</v>
      </c>
      <c r="CX10087" s="3"/>
      <c r="CY10087" s="3"/>
      <c r="CZ10087">
        <v>1</v>
      </c>
      <c r="DA10087" t="s">
        <v>137</v>
      </c>
      <c r="DB10087" t="s">
        <v>137</v>
      </c>
      <c r="DC10087" t="s">
        <v>137</v>
      </c>
      <c r="DD10087" t="s">
        <v>137</v>
      </c>
      <c r="DE10087" t="s">
        <v>137</v>
      </c>
      <c r="DF10087" t="s">
        <v>61081</v>
      </c>
      <c r="DG10087" t="s">
        <v>137</v>
      </c>
      <c r="DH10087" t="s">
        <v>137</v>
      </c>
      <c r="DI10087" t="s">
        <v>137</v>
      </c>
      <c r="DJ10087" t="s">
        <v>137</v>
      </c>
      <c r="DK10087">
        <v>0</v>
      </c>
      <c r="DL10087" t="s">
        <v>209</v>
      </c>
      <c r="DM10087" t="s">
        <v>137</v>
      </c>
      <c r="DN10087" t="s">
        <v>137</v>
      </c>
      <c r="DO10087" s="1">
        <v>45002.568749999999</v>
      </c>
      <c r="DP10087" s="1"/>
      <c r="DQ10087" t="s">
        <v>150</v>
      </c>
      <c r="DR10087" t="s">
        <v>151</v>
      </c>
      <c r="DS10087" t="s">
        <v>152</v>
      </c>
      <c r="DT10087" t="s">
        <v>137</v>
      </c>
      <c r="DU10087" t="s">
        <v>137</v>
      </c>
      <c r="DV10087" t="s">
        <v>137</v>
      </c>
      <c r="DW10087" t="s">
        <v>137</v>
      </c>
      <c r="DX10087" t="s">
        <v>137</v>
      </c>
      <c r="DY10087" t="s">
        <v>137</v>
      </c>
      <c r="DZ10087" t="s">
        <v>168</v>
      </c>
      <c r="EA10087" t="b">
        <v>0</v>
      </c>
      <c r="EB10087" t="s">
        <v>137</v>
      </c>
    </row>
    <row r="10088" spans="1:132" x14ac:dyDescent="0.25">
      <c r="A10088">
        <v>108119602</v>
      </c>
      <c r="B10088">
        <v>1944</v>
      </c>
      <c r="C10088" t="s">
        <v>192</v>
      </c>
      <c r="D10088" t="s">
        <v>133</v>
      </c>
      <c r="E10088" t="s">
        <v>134</v>
      </c>
      <c r="F10088" t="s">
        <v>135</v>
      </c>
      <c r="G10088" t="s">
        <v>136</v>
      </c>
      <c r="H10088" t="s">
        <v>137</v>
      </c>
      <c r="I10088" t="s">
        <v>138</v>
      </c>
      <c r="J10088" t="s">
        <v>32127</v>
      </c>
      <c r="K10088" t="s">
        <v>32128</v>
      </c>
      <c r="L10088" t="s">
        <v>32129</v>
      </c>
      <c r="M10088" t="s">
        <v>137</v>
      </c>
      <c r="N10088" t="s">
        <v>4514</v>
      </c>
      <c r="O10088" t="s">
        <v>4514</v>
      </c>
      <c r="P10088" s="1">
        <v>45002</v>
      </c>
      <c r="Q10088" s="1">
        <v>44999.46597222222</v>
      </c>
      <c r="R10088" s="1">
        <v>44999.46597222222</v>
      </c>
      <c r="S10088" s="1">
        <v>45001.490277777775</v>
      </c>
      <c r="T10088" s="1">
        <v>45001.490277777775</v>
      </c>
      <c r="U10088" t="s">
        <v>4515</v>
      </c>
      <c r="V10088" t="s">
        <v>137</v>
      </c>
      <c r="W10088" t="s">
        <v>137</v>
      </c>
      <c r="X10088" t="s">
        <v>231</v>
      </c>
      <c r="Y10088" t="s">
        <v>370</v>
      </c>
      <c r="Z10088" t="s">
        <v>137</v>
      </c>
      <c r="AA10088" t="s">
        <v>137</v>
      </c>
      <c r="AB10088" t="s">
        <v>137</v>
      </c>
      <c r="AC10088" t="s">
        <v>137</v>
      </c>
      <c r="AD10088" s="2"/>
      <c r="AE10088" t="s">
        <v>137</v>
      </c>
      <c r="AF10088" t="s">
        <v>137</v>
      </c>
      <c r="AG10088" t="s">
        <v>137</v>
      </c>
      <c r="AH10088" t="s">
        <v>137</v>
      </c>
      <c r="AI10088" t="s">
        <v>137</v>
      </c>
      <c r="AJ10088" t="s">
        <v>137</v>
      </c>
      <c r="AK10088" t="s">
        <v>137</v>
      </c>
      <c r="AL10088" s="2"/>
      <c r="AM10088" t="s">
        <v>137</v>
      </c>
      <c r="AN10088" t="s">
        <v>137</v>
      </c>
      <c r="AO10088" t="s">
        <v>137</v>
      </c>
      <c r="AP10088" t="s">
        <v>137</v>
      </c>
      <c r="AQ10088" t="s">
        <v>137</v>
      </c>
      <c r="AR10088" t="s">
        <v>137</v>
      </c>
      <c r="AS10088" t="s">
        <v>137</v>
      </c>
      <c r="AT10088" t="s">
        <v>137</v>
      </c>
      <c r="AU10088" t="s">
        <v>137</v>
      </c>
      <c r="AV10088" t="s">
        <v>137</v>
      </c>
      <c r="AW10088" t="s">
        <v>137</v>
      </c>
      <c r="AX10088" t="s">
        <v>137</v>
      </c>
      <c r="AY10088" t="s">
        <v>137</v>
      </c>
      <c r="AZ10088" t="s">
        <v>137</v>
      </c>
      <c r="BA10088" t="s">
        <v>137</v>
      </c>
      <c r="BB10088" t="s">
        <v>137</v>
      </c>
      <c r="BC10088" t="s">
        <v>137</v>
      </c>
      <c r="BD10088" t="s">
        <v>137</v>
      </c>
      <c r="BE10088" t="s">
        <v>137</v>
      </c>
      <c r="BF10088" t="s">
        <v>137</v>
      </c>
      <c r="BG10088" t="s">
        <v>137</v>
      </c>
      <c r="BH10088" t="s">
        <v>137</v>
      </c>
      <c r="BI10088" t="s">
        <v>137</v>
      </c>
      <c r="BJ10088" t="s">
        <v>137</v>
      </c>
      <c r="BK10088" t="s">
        <v>137</v>
      </c>
      <c r="BL10088" t="s">
        <v>137</v>
      </c>
      <c r="BM10088" t="s">
        <v>137</v>
      </c>
      <c r="BN10088" t="s">
        <v>137</v>
      </c>
      <c r="BO10088" t="s">
        <v>137</v>
      </c>
      <c r="BP10088" t="s">
        <v>61082</v>
      </c>
      <c r="BQ10088" t="s">
        <v>137</v>
      </c>
      <c r="BR10088" t="s">
        <v>137</v>
      </c>
      <c r="BS10088" t="s">
        <v>137</v>
      </c>
      <c r="BT10088" t="s">
        <v>137</v>
      </c>
      <c r="BU10088" t="s">
        <v>137</v>
      </c>
      <c r="BW10088" t="s">
        <v>137</v>
      </c>
      <c r="BX10088" t="s">
        <v>137</v>
      </c>
      <c r="BY10088" t="s">
        <v>137</v>
      </c>
      <c r="BZ10088" t="s">
        <v>137</v>
      </c>
      <c r="CA10088" t="s">
        <v>137</v>
      </c>
      <c r="CB10088" t="s">
        <v>137</v>
      </c>
      <c r="CC10088" t="s">
        <v>137</v>
      </c>
      <c r="CD10088" t="s">
        <v>137</v>
      </c>
      <c r="CE10088" t="s">
        <v>137</v>
      </c>
      <c r="CF10088" t="s">
        <v>137</v>
      </c>
      <c r="CG10088" t="s">
        <v>137</v>
      </c>
      <c r="CH10088" t="s">
        <v>137</v>
      </c>
      <c r="CI10088" t="s">
        <v>137</v>
      </c>
      <c r="CJ10088" t="s">
        <v>137</v>
      </c>
      <c r="CK10088" t="s">
        <v>137</v>
      </c>
      <c r="CL10088" t="s">
        <v>137</v>
      </c>
      <c r="CM10088" t="s">
        <v>137</v>
      </c>
      <c r="CN10088" t="s">
        <v>137</v>
      </c>
      <c r="CO10088" t="s">
        <v>137</v>
      </c>
      <c r="CP10088" t="s">
        <v>137</v>
      </c>
      <c r="CQ10088" s="1">
        <v>45001.490277777775</v>
      </c>
      <c r="CR10088" s="1">
        <v>45001.490277777775</v>
      </c>
      <c r="CS10088" s="1"/>
      <c r="CT10088" t="s">
        <v>55178</v>
      </c>
      <c r="CU10088" t="s">
        <v>55178</v>
      </c>
      <c r="CV10088" t="s">
        <v>61083</v>
      </c>
      <c r="CW10088" t="s">
        <v>61084</v>
      </c>
      <c r="CX10088" s="3"/>
      <c r="CY10088" s="3"/>
      <c r="CZ10088">
        <v>1</v>
      </c>
      <c r="DA10088" t="s">
        <v>61085</v>
      </c>
      <c r="DB10088" t="s">
        <v>137</v>
      </c>
      <c r="DC10088" t="s">
        <v>137</v>
      </c>
      <c r="DD10088" t="s">
        <v>137</v>
      </c>
      <c r="DE10088" t="s">
        <v>137</v>
      </c>
      <c r="DF10088" t="s">
        <v>61086</v>
      </c>
      <c r="DG10088" t="s">
        <v>137</v>
      </c>
      <c r="DH10088" t="s">
        <v>137</v>
      </c>
      <c r="DI10088" t="s">
        <v>137</v>
      </c>
      <c r="DJ10088" t="s">
        <v>137</v>
      </c>
      <c r="DK10088">
        <v>0</v>
      </c>
      <c r="DL10088" t="s">
        <v>209</v>
      </c>
      <c r="DM10088" t="s">
        <v>137</v>
      </c>
      <c r="DN10088" t="s">
        <v>137</v>
      </c>
      <c r="DO10088" s="1">
        <v>45001.490277777775</v>
      </c>
      <c r="DP10088" s="1"/>
      <c r="DQ10088" t="s">
        <v>32127</v>
      </c>
      <c r="DR10088" t="s">
        <v>32128</v>
      </c>
      <c r="DS10088" t="s">
        <v>32129</v>
      </c>
      <c r="DT10088" t="s">
        <v>137</v>
      </c>
      <c r="DU10088" t="s">
        <v>137</v>
      </c>
      <c r="DV10088" t="s">
        <v>137</v>
      </c>
      <c r="DW10088" t="s">
        <v>137</v>
      </c>
      <c r="DX10088" t="s">
        <v>40460</v>
      </c>
      <c r="DY10088" t="s">
        <v>137</v>
      </c>
      <c r="DZ10088" t="s">
        <v>148</v>
      </c>
      <c r="EA10088" t="b">
        <v>0</v>
      </c>
      <c r="EB10088" t="s">
        <v>137</v>
      </c>
    </row>
    <row r="10089" spans="1:132" x14ac:dyDescent="0.25">
      <c r="A10089">
        <v>108119297</v>
      </c>
      <c r="B10089">
        <v>1943</v>
      </c>
      <c r="C10089" t="s">
        <v>192</v>
      </c>
      <c r="D10089" t="s">
        <v>58959</v>
      </c>
      <c r="E10089" t="s">
        <v>134</v>
      </c>
      <c r="F10089" t="s">
        <v>135</v>
      </c>
      <c r="G10089" t="s">
        <v>163</v>
      </c>
      <c r="H10089" t="s">
        <v>137</v>
      </c>
      <c r="I10089" t="s">
        <v>4285</v>
      </c>
      <c r="J10089" t="s">
        <v>150</v>
      </c>
      <c r="K10089" t="s">
        <v>151</v>
      </c>
      <c r="L10089" t="s">
        <v>152</v>
      </c>
      <c r="M10089" t="s">
        <v>137</v>
      </c>
      <c r="N10089" t="s">
        <v>39260</v>
      </c>
      <c r="O10089" t="s">
        <v>39260</v>
      </c>
      <c r="P10089" s="1">
        <v>45006</v>
      </c>
      <c r="Q10089" s="1">
        <v>44999.465277777781</v>
      </c>
      <c r="R10089" s="1">
        <v>44999.465277777781</v>
      </c>
      <c r="S10089" s="1">
        <v>44999.476388888892</v>
      </c>
      <c r="T10089" s="1">
        <v>44999.476388888892</v>
      </c>
      <c r="U10089" t="s">
        <v>61087</v>
      </c>
      <c r="V10089" t="s">
        <v>137</v>
      </c>
      <c r="W10089" t="s">
        <v>137</v>
      </c>
      <c r="X10089" t="s">
        <v>1417</v>
      </c>
      <c r="Y10089" t="s">
        <v>478</v>
      </c>
      <c r="Z10089" t="s">
        <v>137</v>
      </c>
      <c r="AA10089" t="s">
        <v>137</v>
      </c>
      <c r="AB10089" t="s">
        <v>61088</v>
      </c>
      <c r="AC10089" t="s">
        <v>137</v>
      </c>
      <c r="AD10089" s="2"/>
      <c r="AE10089" t="s">
        <v>137</v>
      </c>
      <c r="AF10089" t="s">
        <v>137</v>
      </c>
      <c r="AG10089" t="s">
        <v>137</v>
      </c>
      <c r="AH10089" t="s">
        <v>137</v>
      </c>
      <c r="AI10089" t="s">
        <v>137</v>
      </c>
      <c r="AJ10089" t="s">
        <v>137</v>
      </c>
      <c r="AK10089" t="s">
        <v>137</v>
      </c>
      <c r="AL10089" s="2"/>
      <c r="AM10089" t="s">
        <v>137</v>
      </c>
      <c r="AN10089" t="s">
        <v>137</v>
      </c>
      <c r="AO10089" t="s">
        <v>137</v>
      </c>
      <c r="AP10089" t="s">
        <v>137</v>
      </c>
      <c r="AQ10089" t="s">
        <v>137</v>
      </c>
      <c r="AR10089" t="s">
        <v>137</v>
      </c>
      <c r="AS10089" t="s">
        <v>137</v>
      </c>
      <c r="AT10089" t="s">
        <v>137</v>
      </c>
      <c r="AU10089" t="s">
        <v>137</v>
      </c>
      <c r="AV10089" t="s">
        <v>137</v>
      </c>
      <c r="AW10089" t="s">
        <v>137</v>
      </c>
      <c r="AX10089" t="s">
        <v>137</v>
      </c>
      <c r="AY10089" t="s">
        <v>137</v>
      </c>
      <c r="AZ10089" t="s">
        <v>137</v>
      </c>
      <c r="BA10089" t="s">
        <v>137</v>
      </c>
      <c r="BB10089" t="s">
        <v>137</v>
      </c>
      <c r="BC10089" t="s">
        <v>137</v>
      </c>
      <c r="BD10089" t="s">
        <v>137</v>
      </c>
      <c r="BE10089" t="s">
        <v>137</v>
      </c>
      <c r="BF10089" t="s">
        <v>137</v>
      </c>
      <c r="BG10089" t="s">
        <v>137</v>
      </c>
      <c r="BH10089" t="s">
        <v>137</v>
      </c>
      <c r="BI10089" t="s">
        <v>137</v>
      </c>
      <c r="BJ10089" t="s">
        <v>137</v>
      </c>
      <c r="BK10089" t="s">
        <v>137</v>
      </c>
      <c r="BL10089" t="s">
        <v>137</v>
      </c>
      <c r="BM10089" t="s">
        <v>137</v>
      </c>
      <c r="BN10089" t="s">
        <v>137</v>
      </c>
      <c r="BO10089" t="s">
        <v>137</v>
      </c>
      <c r="BP10089" t="s">
        <v>61089</v>
      </c>
      <c r="BQ10089" t="s">
        <v>137</v>
      </c>
      <c r="BR10089" t="s">
        <v>137</v>
      </c>
      <c r="BS10089" t="s">
        <v>137</v>
      </c>
      <c r="BT10089" t="s">
        <v>137</v>
      </c>
      <c r="BU10089" t="s">
        <v>137</v>
      </c>
      <c r="BW10089" t="s">
        <v>137</v>
      </c>
      <c r="BX10089" t="s">
        <v>137</v>
      </c>
      <c r="BY10089" t="s">
        <v>137</v>
      </c>
      <c r="BZ10089" t="s">
        <v>137</v>
      </c>
      <c r="CA10089" t="s">
        <v>137</v>
      </c>
      <c r="CB10089" t="s">
        <v>137</v>
      </c>
      <c r="CC10089" t="s">
        <v>137</v>
      </c>
      <c r="CD10089" t="s">
        <v>137</v>
      </c>
      <c r="CE10089" t="s">
        <v>137</v>
      </c>
      <c r="CF10089" t="s">
        <v>137</v>
      </c>
      <c r="CG10089" t="s">
        <v>137</v>
      </c>
      <c r="CH10089" t="s">
        <v>137</v>
      </c>
      <c r="CI10089" t="s">
        <v>137</v>
      </c>
      <c r="CJ10089" t="s">
        <v>137</v>
      </c>
      <c r="CK10089" t="s">
        <v>137</v>
      </c>
      <c r="CL10089" t="s">
        <v>137</v>
      </c>
      <c r="CM10089" t="s">
        <v>61090</v>
      </c>
      <c r="CN10089" t="s">
        <v>137</v>
      </c>
      <c r="CO10089" t="s">
        <v>137</v>
      </c>
      <c r="CP10089" t="s">
        <v>137</v>
      </c>
      <c r="CQ10089" s="1">
        <v>44999.476388888892</v>
      </c>
      <c r="CR10089" s="1">
        <v>44999.476388888892</v>
      </c>
      <c r="CS10089" s="1"/>
      <c r="CT10089" t="s">
        <v>21631</v>
      </c>
      <c r="CU10089" t="s">
        <v>21631</v>
      </c>
      <c r="CV10089" t="s">
        <v>19656</v>
      </c>
      <c r="CW10089" t="s">
        <v>19656</v>
      </c>
      <c r="CX10089" s="3"/>
      <c r="CY10089" s="3"/>
      <c r="CZ10089">
        <v>1</v>
      </c>
      <c r="DA10089" t="s">
        <v>61091</v>
      </c>
      <c r="DB10089" t="s">
        <v>137</v>
      </c>
      <c r="DC10089" t="s">
        <v>137</v>
      </c>
      <c r="DD10089" t="s">
        <v>137</v>
      </c>
      <c r="DE10089" t="s">
        <v>137</v>
      </c>
      <c r="DF10089" t="s">
        <v>61092</v>
      </c>
      <c r="DG10089" t="s">
        <v>137</v>
      </c>
      <c r="DH10089" t="s">
        <v>137</v>
      </c>
      <c r="DI10089" t="s">
        <v>137</v>
      </c>
      <c r="DJ10089" t="s">
        <v>137</v>
      </c>
      <c r="DK10089">
        <v>0</v>
      </c>
      <c r="DL10089" t="s">
        <v>209</v>
      </c>
      <c r="DM10089" t="s">
        <v>137</v>
      </c>
      <c r="DN10089" t="s">
        <v>137</v>
      </c>
      <c r="DO10089" s="1">
        <v>44999.476388888892</v>
      </c>
      <c r="DP10089" s="1"/>
      <c r="DQ10089" t="s">
        <v>150</v>
      </c>
      <c r="DR10089" t="s">
        <v>151</v>
      </c>
      <c r="DS10089" t="s">
        <v>152</v>
      </c>
      <c r="DT10089" t="s">
        <v>61093</v>
      </c>
      <c r="DU10089" t="s">
        <v>137</v>
      </c>
      <c r="DV10089" t="s">
        <v>137</v>
      </c>
      <c r="DW10089" t="s">
        <v>137</v>
      </c>
      <c r="DX10089" t="s">
        <v>137</v>
      </c>
      <c r="DY10089" t="s">
        <v>137</v>
      </c>
      <c r="DZ10089" t="s">
        <v>148</v>
      </c>
      <c r="EA10089" t="b">
        <v>0</v>
      </c>
      <c r="EB10089" t="s">
        <v>137</v>
      </c>
    </row>
    <row r="10090" spans="1:132" x14ac:dyDescent="0.25">
      <c r="A10090">
        <v>108119270</v>
      </c>
      <c r="B10090">
        <v>1942</v>
      </c>
      <c r="C10090" t="s">
        <v>192</v>
      </c>
      <c r="D10090" t="s">
        <v>61094</v>
      </c>
      <c r="E10090" t="s">
        <v>134</v>
      </c>
      <c r="F10090" t="s">
        <v>532</v>
      </c>
      <c r="G10090" t="s">
        <v>137</v>
      </c>
      <c r="H10090" t="s">
        <v>137</v>
      </c>
      <c r="I10090" t="s">
        <v>137</v>
      </c>
      <c r="J10090" t="s">
        <v>150</v>
      </c>
      <c r="K10090" t="s">
        <v>151</v>
      </c>
      <c r="L10090" t="s">
        <v>152</v>
      </c>
      <c r="M10090" t="s">
        <v>137</v>
      </c>
      <c r="N10090" t="s">
        <v>39698</v>
      </c>
      <c r="O10090" t="s">
        <v>303</v>
      </c>
      <c r="P10090" s="1"/>
      <c r="Q10090" s="1">
        <v>44999.465277777781</v>
      </c>
      <c r="R10090" s="1">
        <v>44999.465277777781</v>
      </c>
      <c r="S10090" s="1">
        <v>44999.46597222222</v>
      </c>
      <c r="T10090" s="1">
        <v>44999.46597222222</v>
      </c>
      <c r="U10090" t="s">
        <v>11148</v>
      </c>
      <c r="V10090" t="s">
        <v>137</v>
      </c>
      <c r="W10090" t="s">
        <v>137</v>
      </c>
      <c r="X10090" t="s">
        <v>144</v>
      </c>
      <c r="Y10090" t="s">
        <v>137</v>
      </c>
      <c r="Z10090" t="s">
        <v>137</v>
      </c>
      <c r="AA10090" t="s">
        <v>137</v>
      </c>
      <c r="AB10090" t="s">
        <v>137</v>
      </c>
      <c r="AC10090" t="s">
        <v>137</v>
      </c>
      <c r="AD10090" s="2"/>
      <c r="AE10090" t="s">
        <v>137</v>
      </c>
      <c r="AF10090" t="s">
        <v>137</v>
      </c>
      <c r="AG10090" t="s">
        <v>137</v>
      </c>
      <c r="AH10090" t="s">
        <v>137</v>
      </c>
      <c r="AI10090" t="s">
        <v>137</v>
      </c>
      <c r="AJ10090" t="s">
        <v>137</v>
      </c>
      <c r="AK10090" t="s">
        <v>137</v>
      </c>
      <c r="AL10090" s="2"/>
      <c r="AM10090" t="s">
        <v>137</v>
      </c>
      <c r="AN10090" t="s">
        <v>137</v>
      </c>
      <c r="AO10090" t="s">
        <v>137</v>
      </c>
      <c r="AP10090" t="s">
        <v>137</v>
      </c>
      <c r="AQ10090" t="s">
        <v>137</v>
      </c>
      <c r="AR10090" t="s">
        <v>137</v>
      </c>
      <c r="AS10090" t="s">
        <v>137</v>
      </c>
      <c r="AT10090" t="s">
        <v>137</v>
      </c>
      <c r="AU10090" t="s">
        <v>137</v>
      </c>
      <c r="AV10090" t="s">
        <v>137</v>
      </c>
      <c r="AW10090" t="s">
        <v>137</v>
      </c>
      <c r="AX10090" t="s">
        <v>137</v>
      </c>
      <c r="AY10090" t="s">
        <v>137</v>
      </c>
      <c r="AZ10090" t="s">
        <v>137</v>
      </c>
      <c r="BA10090" t="s">
        <v>137</v>
      </c>
      <c r="BB10090" t="s">
        <v>137</v>
      </c>
      <c r="BC10090" t="s">
        <v>137</v>
      </c>
      <c r="BD10090" t="s">
        <v>137</v>
      </c>
      <c r="BE10090" t="s">
        <v>137</v>
      </c>
      <c r="BF10090" t="s">
        <v>137</v>
      </c>
      <c r="BG10090" t="s">
        <v>137</v>
      </c>
      <c r="BH10090" t="s">
        <v>137</v>
      </c>
      <c r="BI10090" t="s">
        <v>137</v>
      </c>
      <c r="BJ10090" t="s">
        <v>137</v>
      </c>
      <c r="BK10090" t="s">
        <v>137</v>
      </c>
      <c r="BL10090" t="s">
        <v>137</v>
      </c>
      <c r="BM10090" t="s">
        <v>137</v>
      </c>
      <c r="BN10090" t="s">
        <v>137</v>
      </c>
      <c r="BO10090" t="s">
        <v>137</v>
      </c>
      <c r="BP10090" t="s">
        <v>137</v>
      </c>
      <c r="BQ10090" t="s">
        <v>137</v>
      </c>
      <c r="BR10090" t="s">
        <v>137</v>
      </c>
      <c r="BS10090" t="s">
        <v>137</v>
      </c>
      <c r="BT10090" t="s">
        <v>137</v>
      </c>
      <c r="BU10090" t="s">
        <v>137</v>
      </c>
      <c r="BW10090" t="s">
        <v>137</v>
      </c>
      <c r="BX10090" t="s">
        <v>137</v>
      </c>
      <c r="BY10090" t="s">
        <v>137</v>
      </c>
      <c r="BZ10090" t="s">
        <v>137</v>
      </c>
      <c r="CA10090" t="s">
        <v>137</v>
      </c>
      <c r="CB10090" t="s">
        <v>137</v>
      </c>
      <c r="CC10090" t="s">
        <v>137</v>
      </c>
      <c r="CD10090" t="s">
        <v>137</v>
      </c>
      <c r="CE10090" t="s">
        <v>137</v>
      </c>
      <c r="CF10090" t="s">
        <v>137</v>
      </c>
      <c r="CG10090" t="s">
        <v>137</v>
      </c>
      <c r="CH10090" t="s">
        <v>137</v>
      </c>
      <c r="CI10090" t="s">
        <v>137</v>
      </c>
      <c r="CJ10090" t="s">
        <v>137</v>
      </c>
      <c r="CK10090" t="s">
        <v>137</v>
      </c>
      <c r="CL10090" t="s">
        <v>137</v>
      </c>
      <c r="CM10090" t="s">
        <v>137</v>
      </c>
      <c r="CN10090" t="s">
        <v>137</v>
      </c>
      <c r="CO10090" t="s">
        <v>137</v>
      </c>
      <c r="CP10090" t="s">
        <v>137</v>
      </c>
      <c r="CQ10090" s="1">
        <v>44999.46597222222</v>
      </c>
      <c r="CR10090" s="1">
        <v>44999.46597222222</v>
      </c>
      <c r="CS10090" s="1"/>
      <c r="CT10090" t="s">
        <v>7459</v>
      </c>
      <c r="CU10090" t="s">
        <v>7459</v>
      </c>
      <c r="CV10090" t="s">
        <v>8187</v>
      </c>
      <c r="CW10090" t="s">
        <v>8187</v>
      </c>
      <c r="CX10090" s="3"/>
      <c r="CY10090" s="3"/>
      <c r="DA10090" t="s">
        <v>137</v>
      </c>
      <c r="DB10090" t="s">
        <v>137</v>
      </c>
      <c r="DC10090" t="s">
        <v>137</v>
      </c>
      <c r="DD10090" t="s">
        <v>137</v>
      </c>
      <c r="DE10090" t="s">
        <v>137</v>
      </c>
      <c r="DF10090" t="s">
        <v>61095</v>
      </c>
      <c r="DG10090" t="s">
        <v>137</v>
      </c>
      <c r="DH10090" t="s">
        <v>137</v>
      </c>
      <c r="DI10090" t="s">
        <v>137</v>
      </c>
      <c r="DJ10090" t="s">
        <v>137</v>
      </c>
      <c r="DK10090">
        <v>0</v>
      </c>
      <c r="DL10090" t="s">
        <v>209</v>
      </c>
      <c r="DM10090" t="s">
        <v>137</v>
      </c>
      <c r="DN10090" t="s">
        <v>137</v>
      </c>
      <c r="DO10090" s="1">
        <v>44999.46597222222</v>
      </c>
      <c r="DP10090" s="1"/>
      <c r="DQ10090" t="s">
        <v>150</v>
      </c>
      <c r="DR10090" t="s">
        <v>151</v>
      </c>
      <c r="DS10090" t="s">
        <v>152</v>
      </c>
      <c r="DT10090" t="s">
        <v>137</v>
      </c>
      <c r="DU10090" t="s">
        <v>137</v>
      </c>
      <c r="DV10090" t="s">
        <v>137</v>
      </c>
      <c r="DW10090" t="s">
        <v>137</v>
      </c>
      <c r="DX10090" t="s">
        <v>137</v>
      </c>
      <c r="DY10090" t="s">
        <v>137</v>
      </c>
      <c r="DZ10090" t="s">
        <v>168</v>
      </c>
      <c r="EA10090" t="b">
        <v>0</v>
      </c>
      <c r="EB10090" t="s">
        <v>137</v>
      </c>
    </row>
    <row r="10091" spans="1:132" x14ac:dyDescent="0.25">
      <c r="A10091">
        <v>108119194</v>
      </c>
      <c r="B10091">
        <v>1941</v>
      </c>
      <c r="C10091" t="s">
        <v>192</v>
      </c>
      <c r="D10091" t="s">
        <v>61096</v>
      </c>
      <c r="E10091" t="s">
        <v>134</v>
      </c>
      <c r="F10091" t="s">
        <v>532</v>
      </c>
      <c r="G10091" t="s">
        <v>137</v>
      </c>
      <c r="H10091" t="s">
        <v>137</v>
      </c>
      <c r="I10091" t="s">
        <v>137</v>
      </c>
      <c r="J10091" t="s">
        <v>150</v>
      </c>
      <c r="K10091" t="s">
        <v>151</v>
      </c>
      <c r="L10091" t="s">
        <v>152</v>
      </c>
      <c r="M10091" t="s">
        <v>137</v>
      </c>
      <c r="N10091" t="s">
        <v>25601</v>
      </c>
      <c r="O10091" t="s">
        <v>303</v>
      </c>
      <c r="P10091" s="1"/>
      <c r="Q10091" s="1">
        <v>44999.464583333334</v>
      </c>
      <c r="R10091" s="1">
        <v>44999.464583333334</v>
      </c>
      <c r="S10091" s="1">
        <v>44999.548611111109</v>
      </c>
      <c r="T10091" s="1">
        <v>44999.548611111109</v>
      </c>
      <c r="U10091" t="s">
        <v>11148</v>
      </c>
      <c r="V10091" t="s">
        <v>137</v>
      </c>
      <c r="W10091" t="s">
        <v>137</v>
      </c>
      <c r="X10091" t="s">
        <v>144</v>
      </c>
      <c r="Y10091" t="s">
        <v>137</v>
      </c>
      <c r="Z10091" t="s">
        <v>137</v>
      </c>
      <c r="AA10091" t="s">
        <v>137</v>
      </c>
      <c r="AB10091" t="s">
        <v>137</v>
      </c>
      <c r="AC10091" t="s">
        <v>137</v>
      </c>
      <c r="AD10091" s="2"/>
      <c r="AE10091" t="s">
        <v>137</v>
      </c>
      <c r="AF10091" t="s">
        <v>137</v>
      </c>
      <c r="AG10091" t="s">
        <v>137</v>
      </c>
      <c r="AH10091" t="s">
        <v>137</v>
      </c>
      <c r="AI10091" t="s">
        <v>137</v>
      </c>
      <c r="AJ10091" t="s">
        <v>137</v>
      </c>
      <c r="AK10091" t="s">
        <v>137</v>
      </c>
      <c r="AL10091" s="2"/>
      <c r="AM10091" t="s">
        <v>137</v>
      </c>
      <c r="AN10091" t="s">
        <v>137</v>
      </c>
      <c r="AO10091" t="s">
        <v>137</v>
      </c>
      <c r="AP10091" t="s">
        <v>137</v>
      </c>
      <c r="AQ10091" t="s">
        <v>137</v>
      </c>
      <c r="AR10091" t="s">
        <v>137</v>
      </c>
      <c r="AS10091" t="s">
        <v>137</v>
      </c>
      <c r="AT10091" t="s">
        <v>137</v>
      </c>
      <c r="AU10091" t="s">
        <v>137</v>
      </c>
      <c r="AV10091" t="s">
        <v>137</v>
      </c>
      <c r="AW10091" t="s">
        <v>137</v>
      </c>
      <c r="AX10091" t="s">
        <v>137</v>
      </c>
      <c r="AY10091" t="s">
        <v>137</v>
      </c>
      <c r="AZ10091" t="s">
        <v>137</v>
      </c>
      <c r="BA10091" t="s">
        <v>137</v>
      </c>
      <c r="BB10091" t="s">
        <v>137</v>
      </c>
      <c r="BC10091" t="s">
        <v>137</v>
      </c>
      <c r="BD10091" t="s">
        <v>137</v>
      </c>
      <c r="BE10091" t="s">
        <v>137</v>
      </c>
      <c r="BF10091" t="s">
        <v>137</v>
      </c>
      <c r="BG10091" t="s">
        <v>137</v>
      </c>
      <c r="BH10091" t="s">
        <v>137</v>
      </c>
      <c r="BI10091" t="s">
        <v>137</v>
      </c>
      <c r="BJ10091" t="s">
        <v>137</v>
      </c>
      <c r="BK10091" t="s">
        <v>137</v>
      </c>
      <c r="BL10091" t="s">
        <v>137</v>
      </c>
      <c r="BM10091" t="s">
        <v>137</v>
      </c>
      <c r="BN10091" t="s">
        <v>137</v>
      </c>
      <c r="BO10091" t="s">
        <v>137</v>
      </c>
      <c r="BP10091" t="s">
        <v>137</v>
      </c>
      <c r="BQ10091" t="s">
        <v>137</v>
      </c>
      <c r="BR10091" t="s">
        <v>137</v>
      </c>
      <c r="BS10091" t="s">
        <v>137</v>
      </c>
      <c r="BT10091" t="s">
        <v>137</v>
      </c>
      <c r="BU10091" t="s">
        <v>137</v>
      </c>
      <c r="BW10091" t="s">
        <v>137</v>
      </c>
      <c r="BX10091" t="s">
        <v>137</v>
      </c>
      <c r="BY10091" t="s">
        <v>137</v>
      </c>
      <c r="BZ10091" t="s">
        <v>137</v>
      </c>
      <c r="CA10091" t="s">
        <v>137</v>
      </c>
      <c r="CB10091" t="s">
        <v>137</v>
      </c>
      <c r="CC10091" t="s">
        <v>137</v>
      </c>
      <c r="CD10091" t="s">
        <v>137</v>
      </c>
      <c r="CE10091" t="s">
        <v>137</v>
      </c>
      <c r="CF10091" t="s">
        <v>137</v>
      </c>
      <c r="CG10091" t="s">
        <v>137</v>
      </c>
      <c r="CH10091" t="s">
        <v>137</v>
      </c>
      <c r="CI10091" t="s">
        <v>137</v>
      </c>
      <c r="CJ10091" t="s">
        <v>137</v>
      </c>
      <c r="CK10091" t="s">
        <v>137</v>
      </c>
      <c r="CL10091" t="s">
        <v>137</v>
      </c>
      <c r="CM10091" t="s">
        <v>137</v>
      </c>
      <c r="CN10091" t="s">
        <v>137</v>
      </c>
      <c r="CO10091" t="s">
        <v>137</v>
      </c>
      <c r="CP10091" t="s">
        <v>137</v>
      </c>
      <c r="CQ10091" s="1">
        <v>44999.548611111109</v>
      </c>
      <c r="CR10091" s="1">
        <v>44999.548611111109</v>
      </c>
      <c r="CS10091" s="1"/>
      <c r="CT10091" t="s">
        <v>61097</v>
      </c>
      <c r="CU10091" t="s">
        <v>61097</v>
      </c>
      <c r="CV10091" t="s">
        <v>28593</v>
      </c>
      <c r="CW10091" t="s">
        <v>28593</v>
      </c>
      <c r="CX10091" s="3"/>
      <c r="CY10091" s="3"/>
      <c r="DA10091" t="s">
        <v>137</v>
      </c>
      <c r="DB10091" t="s">
        <v>137</v>
      </c>
      <c r="DC10091" t="s">
        <v>137</v>
      </c>
      <c r="DD10091" t="s">
        <v>137</v>
      </c>
      <c r="DE10091" t="s">
        <v>137</v>
      </c>
      <c r="DF10091" t="s">
        <v>61098</v>
      </c>
      <c r="DG10091" t="s">
        <v>137</v>
      </c>
      <c r="DH10091" t="s">
        <v>137</v>
      </c>
      <c r="DI10091" t="s">
        <v>137</v>
      </c>
      <c r="DJ10091" t="s">
        <v>137</v>
      </c>
      <c r="DK10091">
        <v>0</v>
      </c>
      <c r="DL10091" t="s">
        <v>209</v>
      </c>
      <c r="DM10091" t="s">
        <v>137</v>
      </c>
      <c r="DN10091" t="s">
        <v>137</v>
      </c>
      <c r="DO10091" s="1">
        <v>44999.548611111109</v>
      </c>
      <c r="DP10091" s="1"/>
      <c r="DQ10091" t="s">
        <v>150</v>
      </c>
      <c r="DR10091" t="s">
        <v>151</v>
      </c>
      <c r="DS10091" t="s">
        <v>152</v>
      </c>
      <c r="DT10091" t="s">
        <v>137</v>
      </c>
      <c r="DU10091" t="s">
        <v>137</v>
      </c>
      <c r="DV10091" t="s">
        <v>137</v>
      </c>
      <c r="DW10091" t="s">
        <v>137</v>
      </c>
      <c r="DX10091" t="s">
        <v>137</v>
      </c>
      <c r="DY10091" t="s">
        <v>137</v>
      </c>
      <c r="DZ10091" t="s">
        <v>168</v>
      </c>
      <c r="EA10091" t="b">
        <v>0</v>
      </c>
      <c r="EB10091" t="s">
        <v>137</v>
      </c>
    </row>
    <row r="10092" spans="1:132" x14ac:dyDescent="0.25">
      <c r="A10092">
        <v>108119135</v>
      </c>
      <c r="B10092">
        <v>1940</v>
      </c>
      <c r="C10092" t="s">
        <v>192</v>
      </c>
      <c r="D10092" t="s">
        <v>224</v>
      </c>
      <c r="E10092" t="s">
        <v>134</v>
      </c>
      <c r="F10092" t="s">
        <v>135</v>
      </c>
      <c r="G10092" t="s">
        <v>194</v>
      </c>
      <c r="H10092" t="s">
        <v>137</v>
      </c>
      <c r="I10092" t="s">
        <v>225</v>
      </c>
      <c r="J10092" t="s">
        <v>32127</v>
      </c>
      <c r="K10092" t="s">
        <v>32128</v>
      </c>
      <c r="L10092" t="s">
        <v>32129</v>
      </c>
      <c r="M10092" t="s">
        <v>137</v>
      </c>
      <c r="N10092" t="s">
        <v>61099</v>
      </c>
      <c r="O10092" t="s">
        <v>61099</v>
      </c>
      <c r="P10092" s="1">
        <v>45009</v>
      </c>
      <c r="Q10092" s="1">
        <v>44999.464583333334</v>
      </c>
      <c r="R10092" s="1">
        <v>44999.464583333334</v>
      </c>
      <c r="S10092" s="1">
        <v>45008.55</v>
      </c>
      <c r="T10092" s="1">
        <v>45008.55</v>
      </c>
      <c r="U10092" t="s">
        <v>20124</v>
      </c>
      <c r="V10092" t="s">
        <v>137</v>
      </c>
      <c r="W10092" t="s">
        <v>137</v>
      </c>
      <c r="X10092" t="s">
        <v>144</v>
      </c>
      <c r="Y10092" t="s">
        <v>713</v>
      </c>
      <c r="Z10092" t="s">
        <v>137</v>
      </c>
      <c r="AA10092" t="s">
        <v>137</v>
      </c>
      <c r="AB10092" t="s">
        <v>137</v>
      </c>
      <c r="AC10092" t="s">
        <v>137</v>
      </c>
      <c r="AD10092" s="2"/>
      <c r="AE10092" t="s">
        <v>137</v>
      </c>
      <c r="AF10092" t="s">
        <v>137</v>
      </c>
      <c r="AG10092" t="s">
        <v>137</v>
      </c>
      <c r="AH10092" t="s">
        <v>137</v>
      </c>
      <c r="AI10092" t="s">
        <v>137</v>
      </c>
      <c r="AJ10092" t="s">
        <v>137</v>
      </c>
      <c r="AK10092" t="s">
        <v>137</v>
      </c>
      <c r="AL10092" s="2"/>
      <c r="AM10092" t="s">
        <v>137</v>
      </c>
      <c r="AN10092" t="s">
        <v>137</v>
      </c>
      <c r="AO10092" t="s">
        <v>137</v>
      </c>
      <c r="AP10092" t="s">
        <v>137</v>
      </c>
      <c r="AQ10092" t="s">
        <v>137</v>
      </c>
      <c r="AR10092" t="s">
        <v>137</v>
      </c>
      <c r="AS10092" t="s">
        <v>137</v>
      </c>
      <c r="AT10092" t="s">
        <v>137</v>
      </c>
      <c r="AU10092" t="s">
        <v>137</v>
      </c>
      <c r="AV10092" t="s">
        <v>61100</v>
      </c>
      <c r="AW10092" t="s">
        <v>61101</v>
      </c>
      <c r="AX10092" t="s">
        <v>364</v>
      </c>
      <c r="AY10092" t="s">
        <v>137</v>
      </c>
      <c r="AZ10092" t="s">
        <v>137</v>
      </c>
      <c r="BA10092" t="s">
        <v>137</v>
      </c>
      <c r="BB10092" t="s">
        <v>137</v>
      </c>
      <c r="BC10092" t="s">
        <v>137</v>
      </c>
      <c r="BD10092" t="s">
        <v>137</v>
      </c>
      <c r="BE10092" t="s">
        <v>137</v>
      </c>
      <c r="BF10092" t="s">
        <v>137</v>
      </c>
      <c r="BG10092" t="s">
        <v>137</v>
      </c>
      <c r="BH10092" t="s">
        <v>137</v>
      </c>
      <c r="BI10092" t="s">
        <v>137</v>
      </c>
      <c r="BJ10092" t="s">
        <v>137</v>
      </c>
      <c r="BK10092" t="s">
        <v>137</v>
      </c>
      <c r="BL10092" t="s">
        <v>137</v>
      </c>
      <c r="BM10092" t="s">
        <v>137</v>
      </c>
      <c r="BN10092" t="s">
        <v>137</v>
      </c>
      <c r="BO10092" t="s">
        <v>137</v>
      </c>
      <c r="BP10092" t="s">
        <v>137</v>
      </c>
      <c r="BQ10092" t="s">
        <v>137</v>
      </c>
      <c r="BR10092" t="s">
        <v>137</v>
      </c>
      <c r="BS10092" t="s">
        <v>137</v>
      </c>
      <c r="BT10092" t="s">
        <v>137</v>
      </c>
      <c r="BU10092" t="s">
        <v>137</v>
      </c>
      <c r="BW10092" t="s">
        <v>137</v>
      </c>
      <c r="BX10092" t="s">
        <v>137</v>
      </c>
      <c r="BY10092" t="s">
        <v>137</v>
      </c>
      <c r="BZ10092" t="s">
        <v>137</v>
      </c>
      <c r="CA10092" t="s">
        <v>137</v>
      </c>
      <c r="CB10092" t="s">
        <v>137</v>
      </c>
      <c r="CC10092" t="s">
        <v>137</v>
      </c>
      <c r="CD10092" t="s">
        <v>137</v>
      </c>
      <c r="CE10092" t="s">
        <v>137</v>
      </c>
      <c r="CF10092" t="s">
        <v>137</v>
      </c>
      <c r="CG10092" t="s">
        <v>137</v>
      </c>
      <c r="CH10092" t="s">
        <v>137</v>
      </c>
      <c r="CI10092" t="s">
        <v>137</v>
      </c>
      <c r="CJ10092" t="s">
        <v>137</v>
      </c>
      <c r="CK10092" t="s">
        <v>137</v>
      </c>
      <c r="CL10092" t="s">
        <v>137</v>
      </c>
      <c r="CM10092" t="s">
        <v>137</v>
      </c>
      <c r="CN10092" t="s">
        <v>137</v>
      </c>
      <c r="CO10092" t="s">
        <v>137</v>
      </c>
      <c r="CP10092" t="s">
        <v>137</v>
      </c>
      <c r="CQ10092" s="1">
        <v>45008.55</v>
      </c>
      <c r="CR10092" s="1">
        <v>45008.55</v>
      </c>
      <c r="CS10092" s="1"/>
      <c r="CT10092" t="s">
        <v>61102</v>
      </c>
      <c r="CU10092" t="s">
        <v>61103</v>
      </c>
      <c r="CV10092" t="s">
        <v>61104</v>
      </c>
      <c r="CW10092" t="s">
        <v>61105</v>
      </c>
      <c r="CX10092" s="3"/>
      <c r="CY10092" s="3"/>
      <c r="CZ10092">
        <v>2</v>
      </c>
      <c r="DA10092" t="s">
        <v>61106</v>
      </c>
      <c r="DB10092" t="s">
        <v>137</v>
      </c>
      <c r="DC10092" t="s">
        <v>137</v>
      </c>
      <c r="DD10092" t="s">
        <v>137</v>
      </c>
      <c r="DE10092" t="s">
        <v>137</v>
      </c>
      <c r="DF10092" t="s">
        <v>61107</v>
      </c>
      <c r="DG10092" t="s">
        <v>900</v>
      </c>
      <c r="DH10092" t="s">
        <v>32509</v>
      </c>
      <c r="DI10092" t="s">
        <v>137</v>
      </c>
      <c r="DJ10092" t="s">
        <v>137</v>
      </c>
      <c r="DK10092">
        <v>0</v>
      </c>
      <c r="DL10092" t="s">
        <v>209</v>
      </c>
      <c r="DM10092" t="s">
        <v>137</v>
      </c>
      <c r="DN10092" t="s">
        <v>137</v>
      </c>
      <c r="DO10092" s="1">
        <v>45008.55</v>
      </c>
      <c r="DP10092" s="1"/>
      <c r="DQ10092" t="s">
        <v>32127</v>
      </c>
      <c r="DR10092" t="s">
        <v>32128</v>
      </c>
      <c r="DS10092" t="s">
        <v>32129</v>
      </c>
      <c r="DT10092" t="s">
        <v>137</v>
      </c>
      <c r="DU10092" t="s">
        <v>137</v>
      </c>
      <c r="DV10092" t="s">
        <v>237</v>
      </c>
      <c r="DW10092" t="s">
        <v>137</v>
      </c>
      <c r="DX10092" t="s">
        <v>137</v>
      </c>
      <c r="DY10092" t="s">
        <v>137</v>
      </c>
      <c r="DZ10092" t="s">
        <v>148</v>
      </c>
      <c r="EA10092" t="b">
        <v>0</v>
      </c>
      <c r="EB10092" t="s">
        <v>137</v>
      </c>
    </row>
    <row r="10093" spans="1:132" x14ac:dyDescent="0.25">
      <c r="A10093">
        <v>108117070</v>
      </c>
      <c r="B10093">
        <v>1939</v>
      </c>
      <c r="C10093" t="s">
        <v>192</v>
      </c>
      <c r="D10093" t="s">
        <v>224</v>
      </c>
      <c r="E10093" t="s">
        <v>134</v>
      </c>
      <c r="F10093" t="s">
        <v>135</v>
      </c>
      <c r="G10093" t="s">
        <v>194</v>
      </c>
      <c r="H10093" t="s">
        <v>137</v>
      </c>
      <c r="I10093" t="s">
        <v>225</v>
      </c>
      <c r="J10093" t="s">
        <v>31708</v>
      </c>
      <c r="K10093" t="s">
        <v>31709</v>
      </c>
      <c r="L10093" t="s">
        <v>31710</v>
      </c>
      <c r="M10093" t="s">
        <v>137</v>
      </c>
      <c r="N10093" t="s">
        <v>39260</v>
      </c>
      <c r="O10093" t="s">
        <v>39260</v>
      </c>
      <c r="P10093" s="1">
        <v>45005</v>
      </c>
      <c r="Q10093" s="1">
        <v>44999.457638888889</v>
      </c>
      <c r="R10093" s="1">
        <v>44999.457638888889</v>
      </c>
      <c r="S10093" s="1">
        <v>45027.456250000003</v>
      </c>
      <c r="T10093" s="1">
        <v>45027.456250000003</v>
      </c>
      <c r="U10093" t="s">
        <v>27689</v>
      </c>
      <c r="V10093" t="s">
        <v>137</v>
      </c>
      <c r="W10093" t="s">
        <v>137</v>
      </c>
      <c r="X10093" t="s">
        <v>1417</v>
      </c>
      <c r="Y10093" t="s">
        <v>713</v>
      </c>
      <c r="Z10093" t="s">
        <v>137</v>
      </c>
      <c r="AA10093" t="s">
        <v>137</v>
      </c>
      <c r="AB10093" t="s">
        <v>137</v>
      </c>
      <c r="AC10093" t="s">
        <v>137</v>
      </c>
      <c r="AD10093" s="2"/>
      <c r="AE10093" t="s">
        <v>137</v>
      </c>
      <c r="AF10093" t="s">
        <v>137</v>
      </c>
      <c r="AG10093" t="s">
        <v>137</v>
      </c>
      <c r="AH10093" t="s">
        <v>137</v>
      </c>
      <c r="AI10093" t="s">
        <v>137</v>
      </c>
      <c r="AJ10093" t="s">
        <v>137</v>
      </c>
      <c r="AK10093" t="s">
        <v>137</v>
      </c>
      <c r="AL10093" s="2"/>
      <c r="AM10093" t="s">
        <v>137</v>
      </c>
      <c r="AN10093" t="s">
        <v>137</v>
      </c>
      <c r="AO10093" t="s">
        <v>137</v>
      </c>
      <c r="AP10093" t="s">
        <v>137</v>
      </c>
      <c r="AQ10093" t="s">
        <v>137</v>
      </c>
      <c r="AR10093" t="s">
        <v>137</v>
      </c>
      <c r="AS10093" t="s">
        <v>137</v>
      </c>
      <c r="AT10093" t="s">
        <v>137</v>
      </c>
      <c r="AU10093" t="s">
        <v>137</v>
      </c>
      <c r="AV10093" t="s">
        <v>61108</v>
      </c>
      <c r="AW10093" t="s">
        <v>35684</v>
      </c>
      <c r="AX10093" t="s">
        <v>364</v>
      </c>
      <c r="AY10093" t="s">
        <v>137</v>
      </c>
      <c r="AZ10093" t="s">
        <v>137</v>
      </c>
      <c r="BA10093" t="s">
        <v>137</v>
      </c>
      <c r="BB10093" t="s">
        <v>137</v>
      </c>
      <c r="BC10093" t="s">
        <v>137</v>
      </c>
      <c r="BD10093" t="s">
        <v>137</v>
      </c>
      <c r="BE10093" t="s">
        <v>137</v>
      </c>
      <c r="BF10093" t="s">
        <v>137</v>
      </c>
      <c r="BG10093" t="s">
        <v>137</v>
      </c>
      <c r="BH10093" t="s">
        <v>137</v>
      </c>
      <c r="BI10093" t="s">
        <v>137</v>
      </c>
      <c r="BJ10093" t="s">
        <v>137</v>
      </c>
      <c r="BK10093" t="s">
        <v>137</v>
      </c>
      <c r="BL10093" t="s">
        <v>137</v>
      </c>
      <c r="BM10093" t="s">
        <v>137</v>
      </c>
      <c r="BN10093" t="s">
        <v>137</v>
      </c>
      <c r="BO10093" t="s">
        <v>137</v>
      </c>
      <c r="BP10093" t="s">
        <v>137</v>
      </c>
      <c r="BQ10093" t="s">
        <v>137</v>
      </c>
      <c r="BR10093" t="s">
        <v>137</v>
      </c>
      <c r="BS10093" t="s">
        <v>137</v>
      </c>
      <c r="BT10093" t="s">
        <v>137</v>
      </c>
      <c r="BU10093" t="s">
        <v>137</v>
      </c>
      <c r="BW10093" t="s">
        <v>137</v>
      </c>
      <c r="BX10093" t="s">
        <v>137</v>
      </c>
      <c r="BY10093" t="s">
        <v>137</v>
      </c>
      <c r="BZ10093" t="s">
        <v>137</v>
      </c>
      <c r="CA10093" t="s">
        <v>137</v>
      </c>
      <c r="CB10093" t="s">
        <v>137</v>
      </c>
      <c r="CC10093" t="s">
        <v>137</v>
      </c>
      <c r="CD10093" t="s">
        <v>137</v>
      </c>
      <c r="CE10093" t="s">
        <v>137</v>
      </c>
      <c r="CF10093" t="s">
        <v>137</v>
      </c>
      <c r="CG10093" t="s">
        <v>137</v>
      </c>
      <c r="CH10093" t="s">
        <v>137</v>
      </c>
      <c r="CI10093" t="s">
        <v>137</v>
      </c>
      <c r="CJ10093" t="s">
        <v>137</v>
      </c>
      <c r="CK10093" t="s">
        <v>137</v>
      </c>
      <c r="CL10093" t="s">
        <v>137</v>
      </c>
      <c r="CM10093" t="s">
        <v>137</v>
      </c>
      <c r="CN10093" t="s">
        <v>137</v>
      </c>
      <c r="CO10093" t="s">
        <v>137</v>
      </c>
      <c r="CP10093" t="s">
        <v>137</v>
      </c>
      <c r="CQ10093" s="1">
        <v>45027.456250000003</v>
      </c>
      <c r="CR10093" s="1">
        <v>45027.456250000003</v>
      </c>
      <c r="CS10093" s="1"/>
      <c r="CT10093" t="s">
        <v>61109</v>
      </c>
      <c r="CU10093" t="s">
        <v>61110</v>
      </c>
      <c r="CV10093" t="s">
        <v>61111</v>
      </c>
      <c r="CW10093" t="s">
        <v>61112</v>
      </c>
      <c r="CX10093" s="3"/>
      <c r="CY10093" s="3"/>
      <c r="CZ10093">
        <v>3</v>
      </c>
      <c r="DA10093" t="s">
        <v>61113</v>
      </c>
      <c r="DB10093" t="s">
        <v>137</v>
      </c>
      <c r="DC10093" t="s">
        <v>137</v>
      </c>
      <c r="DD10093" t="s">
        <v>137</v>
      </c>
      <c r="DE10093" t="s">
        <v>137</v>
      </c>
      <c r="DF10093" t="s">
        <v>61114</v>
      </c>
      <c r="DG10093" t="s">
        <v>137</v>
      </c>
      <c r="DH10093" t="s">
        <v>137</v>
      </c>
      <c r="DI10093" t="s">
        <v>137</v>
      </c>
      <c r="DJ10093" t="s">
        <v>137</v>
      </c>
      <c r="DK10093">
        <v>0</v>
      </c>
      <c r="DL10093" t="s">
        <v>209</v>
      </c>
      <c r="DM10093" t="s">
        <v>61115</v>
      </c>
      <c r="DN10093" t="s">
        <v>137</v>
      </c>
      <c r="DO10093" s="1">
        <v>45027.456250000003</v>
      </c>
      <c r="DP10093" s="1"/>
      <c r="DQ10093" t="s">
        <v>31708</v>
      </c>
      <c r="DR10093" t="s">
        <v>31709</v>
      </c>
      <c r="DS10093" t="s">
        <v>31710</v>
      </c>
      <c r="DT10093" t="s">
        <v>137</v>
      </c>
      <c r="DU10093" t="s">
        <v>137</v>
      </c>
      <c r="DV10093" t="s">
        <v>237</v>
      </c>
      <c r="DW10093" t="s">
        <v>137</v>
      </c>
      <c r="DX10093" t="s">
        <v>822</v>
      </c>
      <c r="DY10093" t="s">
        <v>137</v>
      </c>
      <c r="DZ10093" t="s">
        <v>148</v>
      </c>
      <c r="EA10093" t="b">
        <v>0</v>
      </c>
      <c r="EB10093" t="s">
        <v>137</v>
      </c>
    </row>
    <row r="10094" spans="1:132" x14ac:dyDescent="0.25">
      <c r="A10094">
        <v>108115255</v>
      </c>
      <c r="B10094">
        <v>1938</v>
      </c>
      <c r="C10094" t="s">
        <v>192</v>
      </c>
      <c r="D10094" t="s">
        <v>61116</v>
      </c>
      <c r="E10094" t="s">
        <v>134</v>
      </c>
      <c r="F10094" t="s">
        <v>532</v>
      </c>
      <c r="G10094" t="s">
        <v>194</v>
      </c>
      <c r="H10094" t="s">
        <v>137</v>
      </c>
      <c r="I10094" t="s">
        <v>137</v>
      </c>
      <c r="J10094" t="s">
        <v>32127</v>
      </c>
      <c r="K10094" t="s">
        <v>32128</v>
      </c>
      <c r="L10094" t="s">
        <v>32129</v>
      </c>
      <c r="M10094" t="s">
        <v>137</v>
      </c>
      <c r="N10094" t="s">
        <v>34936</v>
      </c>
      <c r="O10094" t="s">
        <v>34936</v>
      </c>
      <c r="P10094" s="1"/>
      <c r="Q10094" s="1">
        <v>44999.447222222225</v>
      </c>
      <c r="R10094" s="1">
        <v>44999.447222222225</v>
      </c>
      <c r="S10094" s="1">
        <v>44999.447222222225</v>
      </c>
      <c r="T10094" s="1">
        <v>44999.447222222225</v>
      </c>
      <c r="U10094" t="s">
        <v>61117</v>
      </c>
      <c r="V10094" t="s">
        <v>137</v>
      </c>
      <c r="W10094" t="s">
        <v>137</v>
      </c>
      <c r="X10094" t="s">
        <v>155</v>
      </c>
      <c r="Y10094" t="s">
        <v>199</v>
      </c>
      <c r="Z10094" t="s">
        <v>137</v>
      </c>
      <c r="AA10094" t="s">
        <v>137</v>
      </c>
      <c r="AB10094" t="s">
        <v>137</v>
      </c>
      <c r="AC10094" t="s">
        <v>137</v>
      </c>
      <c r="AD10094" s="2"/>
      <c r="AE10094" t="s">
        <v>137</v>
      </c>
      <c r="AF10094" t="s">
        <v>137</v>
      </c>
      <c r="AG10094" t="s">
        <v>137</v>
      </c>
      <c r="AH10094" t="s">
        <v>137</v>
      </c>
      <c r="AI10094" t="s">
        <v>137</v>
      </c>
      <c r="AJ10094" t="s">
        <v>137</v>
      </c>
      <c r="AK10094" t="s">
        <v>137</v>
      </c>
      <c r="AL10094" s="2"/>
      <c r="AM10094" t="s">
        <v>137</v>
      </c>
      <c r="AN10094" t="s">
        <v>137</v>
      </c>
      <c r="AO10094" t="s">
        <v>137</v>
      </c>
      <c r="AP10094" t="s">
        <v>137</v>
      </c>
      <c r="AQ10094" t="s">
        <v>137</v>
      </c>
      <c r="AR10094" t="s">
        <v>137</v>
      </c>
      <c r="AS10094" t="s">
        <v>137</v>
      </c>
      <c r="AT10094" t="s">
        <v>137</v>
      </c>
      <c r="AU10094" t="s">
        <v>137</v>
      </c>
      <c r="AV10094" t="s">
        <v>137</v>
      </c>
      <c r="AW10094" t="s">
        <v>137</v>
      </c>
      <c r="AX10094" t="s">
        <v>137</v>
      </c>
      <c r="AY10094" t="s">
        <v>137</v>
      </c>
      <c r="AZ10094" t="s">
        <v>137</v>
      </c>
      <c r="BA10094" t="s">
        <v>137</v>
      </c>
      <c r="BB10094" t="s">
        <v>137</v>
      </c>
      <c r="BC10094" t="s">
        <v>137</v>
      </c>
      <c r="BD10094" t="s">
        <v>137</v>
      </c>
      <c r="BE10094" t="s">
        <v>137</v>
      </c>
      <c r="BF10094" t="s">
        <v>137</v>
      </c>
      <c r="BG10094" t="s">
        <v>137</v>
      </c>
      <c r="BH10094" t="s">
        <v>137</v>
      </c>
      <c r="BI10094" t="s">
        <v>137</v>
      </c>
      <c r="BJ10094" t="s">
        <v>137</v>
      </c>
      <c r="BK10094" t="s">
        <v>137</v>
      </c>
      <c r="BL10094" t="s">
        <v>137</v>
      </c>
      <c r="BM10094" t="s">
        <v>137</v>
      </c>
      <c r="BN10094" t="s">
        <v>137</v>
      </c>
      <c r="BO10094" t="s">
        <v>137</v>
      </c>
      <c r="BP10094" t="s">
        <v>137</v>
      </c>
      <c r="BQ10094" t="s">
        <v>137</v>
      </c>
      <c r="BR10094" t="s">
        <v>137</v>
      </c>
      <c r="BS10094" t="s">
        <v>137</v>
      </c>
      <c r="BT10094" t="s">
        <v>137</v>
      </c>
      <c r="BU10094" t="s">
        <v>137</v>
      </c>
      <c r="BW10094" t="s">
        <v>137</v>
      </c>
      <c r="BX10094" t="s">
        <v>137</v>
      </c>
      <c r="BY10094" t="s">
        <v>137</v>
      </c>
      <c r="BZ10094" t="s">
        <v>137</v>
      </c>
      <c r="CA10094" t="s">
        <v>137</v>
      </c>
      <c r="CB10094" t="s">
        <v>137</v>
      </c>
      <c r="CC10094" t="s">
        <v>137</v>
      </c>
      <c r="CD10094" t="s">
        <v>137</v>
      </c>
      <c r="CE10094" t="s">
        <v>137</v>
      </c>
      <c r="CF10094" t="s">
        <v>137</v>
      </c>
      <c r="CG10094" t="s">
        <v>137</v>
      </c>
      <c r="CH10094" t="s">
        <v>137</v>
      </c>
      <c r="CI10094" t="s">
        <v>137</v>
      </c>
      <c r="CJ10094" t="s">
        <v>137</v>
      </c>
      <c r="CK10094" t="s">
        <v>137</v>
      </c>
      <c r="CL10094" t="s">
        <v>137</v>
      </c>
      <c r="CM10094" t="s">
        <v>137</v>
      </c>
      <c r="CN10094" t="s">
        <v>137</v>
      </c>
      <c r="CO10094" t="s">
        <v>137</v>
      </c>
      <c r="CP10094" t="s">
        <v>137</v>
      </c>
      <c r="CQ10094" s="1">
        <v>44999.447222222225</v>
      </c>
      <c r="CR10094" s="1">
        <v>44999.447222222225</v>
      </c>
      <c r="CS10094" s="1"/>
      <c r="CT10094" t="s">
        <v>13926</v>
      </c>
      <c r="CU10094" t="s">
        <v>13926</v>
      </c>
      <c r="CV10094" t="s">
        <v>4254</v>
      </c>
      <c r="CW10094" t="s">
        <v>4254</v>
      </c>
      <c r="CX10094" s="3"/>
      <c r="CY10094" s="3"/>
      <c r="DA10094" t="s">
        <v>137</v>
      </c>
      <c r="DB10094" t="s">
        <v>137</v>
      </c>
      <c r="DC10094" t="s">
        <v>137</v>
      </c>
      <c r="DD10094" t="s">
        <v>137</v>
      </c>
      <c r="DE10094" t="s">
        <v>137</v>
      </c>
      <c r="DF10094" t="s">
        <v>61118</v>
      </c>
      <c r="DG10094" t="s">
        <v>137</v>
      </c>
      <c r="DH10094" t="s">
        <v>137</v>
      </c>
      <c r="DI10094" t="s">
        <v>137</v>
      </c>
      <c r="DJ10094" t="s">
        <v>137</v>
      </c>
      <c r="DK10094">
        <v>0</v>
      </c>
      <c r="DL10094" t="s">
        <v>209</v>
      </c>
      <c r="DM10094" t="s">
        <v>137</v>
      </c>
      <c r="DN10094" t="s">
        <v>137</v>
      </c>
      <c r="DO10094" s="1">
        <v>44999.447222222225</v>
      </c>
      <c r="DP10094" s="1"/>
      <c r="DQ10094" t="s">
        <v>32127</v>
      </c>
      <c r="DR10094" t="s">
        <v>32128</v>
      </c>
      <c r="DS10094" t="s">
        <v>32129</v>
      </c>
      <c r="DT10094" t="s">
        <v>137</v>
      </c>
      <c r="DU10094" t="s">
        <v>137</v>
      </c>
      <c r="DV10094" t="s">
        <v>137</v>
      </c>
      <c r="DW10094" t="s">
        <v>137</v>
      </c>
      <c r="DX10094" t="s">
        <v>61119</v>
      </c>
      <c r="DY10094" t="s">
        <v>137</v>
      </c>
      <c r="DZ10094" t="s">
        <v>168</v>
      </c>
      <c r="EA10094" t="b">
        <v>0</v>
      </c>
      <c r="EB10094" t="s">
        <v>137</v>
      </c>
    </row>
    <row r="10095" spans="1:132" x14ac:dyDescent="0.25">
      <c r="A10095">
        <v>108114671</v>
      </c>
      <c r="B10095">
        <v>1937</v>
      </c>
      <c r="C10095" t="s">
        <v>192</v>
      </c>
      <c r="D10095" t="s">
        <v>47065</v>
      </c>
      <c r="E10095" t="s">
        <v>134</v>
      </c>
      <c r="F10095" t="s">
        <v>162</v>
      </c>
      <c r="G10095" t="s">
        <v>137</v>
      </c>
      <c r="H10095" t="s">
        <v>137</v>
      </c>
      <c r="I10095" t="s">
        <v>61120</v>
      </c>
      <c r="J10095" t="s">
        <v>150</v>
      </c>
      <c r="K10095" t="s">
        <v>151</v>
      </c>
      <c r="L10095" t="s">
        <v>152</v>
      </c>
      <c r="M10095" t="s">
        <v>137</v>
      </c>
      <c r="N10095" t="s">
        <v>240</v>
      </c>
      <c r="O10095" t="s">
        <v>303</v>
      </c>
      <c r="P10095" s="1"/>
      <c r="Q10095" s="1">
        <v>44999.443055555559</v>
      </c>
      <c r="R10095" s="1">
        <v>44999.443055555559</v>
      </c>
      <c r="S10095" s="1">
        <v>44999.45</v>
      </c>
      <c r="T10095" s="1">
        <v>44999.45</v>
      </c>
      <c r="U10095" t="s">
        <v>36639</v>
      </c>
      <c r="V10095" t="s">
        <v>137</v>
      </c>
      <c r="W10095" t="s">
        <v>137</v>
      </c>
      <c r="X10095" t="s">
        <v>137</v>
      </c>
      <c r="Y10095" t="s">
        <v>199</v>
      </c>
      <c r="Z10095" t="s">
        <v>137</v>
      </c>
      <c r="AA10095" t="s">
        <v>137</v>
      </c>
      <c r="AB10095" t="s">
        <v>137</v>
      </c>
      <c r="AC10095" t="s">
        <v>137</v>
      </c>
      <c r="AD10095" s="2"/>
      <c r="AE10095" t="s">
        <v>137</v>
      </c>
      <c r="AF10095" t="s">
        <v>137</v>
      </c>
      <c r="AG10095" t="s">
        <v>137</v>
      </c>
      <c r="AH10095" t="s">
        <v>137</v>
      </c>
      <c r="AI10095" t="s">
        <v>137</v>
      </c>
      <c r="AJ10095" t="s">
        <v>137</v>
      </c>
      <c r="AK10095" t="s">
        <v>137</v>
      </c>
      <c r="AL10095" s="2"/>
      <c r="AM10095" t="s">
        <v>137</v>
      </c>
      <c r="AN10095" t="s">
        <v>137</v>
      </c>
      <c r="AO10095" t="s">
        <v>137</v>
      </c>
      <c r="AP10095" t="s">
        <v>137</v>
      </c>
      <c r="AQ10095" t="s">
        <v>137</v>
      </c>
      <c r="AR10095" t="s">
        <v>137</v>
      </c>
      <c r="AS10095" t="s">
        <v>137</v>
      </c>
      <c r="AT10095" t="s">
        <v>137</v>
      </c>
      <c r="AU10095" t="s">
        <v>137</v>
      </c>
      <c r="AV10095" t="s">
        <v>137</v>
      </c>
      <c r="AW10095" t="s">
        <v>137</v>
      </c>
      <c r="AX10095" t="s">
        <v>137</v>
      </c>
      <c r="AY10095" t="s">
        <v>137</v>
      </c>
      <c r="AZ10095" t="s">
        <v>137</v>
      </c>
      <c r="BA10095" t="s">
        <v>137</v>
      </c>
      <c r="BB10095" t="s">
        <v>137</v>
      </c>
      <c r="BC10095" t="s">
        <v>137</v>
      </c>
      <c r="BD10095" t="s">
        <v>137</v>
      </c>
      <c r="BE10095" t="s">
        <v>137</v>
      </c>
      <c r="BF10095" t="s">
        <v>137</v>
      </c>
      <c r="BG10095" t="s">
        <v>137</v>
      </c>
      <c r="BH10095" t="s">
        <v>137</v>
      </c>
      <c r="BI10095" t="s">
        <v>137</v>
      </c>
      <c r="BJ10095" t="s">
        <v>137</v>
      </c>
      <c r="BK10095" t="s">
        <v>137</v>
      </c>
      <c r="BL10095" t="s">
        <v>137</v>
      </c>
      <c r="BM10095" t="s">
        <v>137</v>
      </c>
      <c r="BN10095" t="s">
        <v>137</v>
      </c>
      <c r="BO10095" t="s">
        <v>137</v>
      </c>
      <c r="BP10095" t="s">
        <v>137</v>
      </c>
      <c r="BQ10095" t="s">
        <v>137</v>
      </c>
      <c r="BR10095" t="s">
        <v>137</v>
      </c>
      <c r="BS10095" t="s">
        <v>137</v>
      </c>
      <c r="BT10095" t="s">
        <v>137</v>
      </c>
      <c r="BU10095" t="s">
        <v>137</v>
      </c>
      <c r="BW10095" t="s">
        <v>137</v>
      </c>
      <c r="BX10095" t="s">
        <v>137</v>
      </c>
      <c r="BY10095" t="s">
        <v>137</v>
      </c>
      <c r="BZ10095" t="s">
        <v>137</v>
      </c>
      <c r="CA10095" t="s">
        <v>137</v>
      </c>
      <c r="CB10095" t="s">
        <v>137</v>
      </c>
      <c r="CC10095" t="s">
        <v>137</v>
      </c>
      <c r="CD10095" t="s">
        <v>137</v>
      </c>
      <c r="CE10095" t="s">
        <v>137</v>
      </c>
      <c r="CF10095" t="s">
        <v>137</v>
      </c>
      <c r="CG10095" t="s">
        <v>137</v>
      </c>
      <c r="CH10095" t="s">
        <v>137</v>
      </c>
      <c r="CI10095" t="s">
        <v>137</v>
      </c>
      <c r="CJ10095" t="s">
        <v>137</v>
      </c>
      <c r="CK10095" t="s">
        <v>137</v>
      </c>
      <c r="CL10095" t="s">
        <v>137</v>
      </c>
      <c r="CM10095" t="s">
        <v>137</v>
      </c>
      <c r="CN10095" t="s">
        <v>137</v>
      </c>
      <c r="CO10095" t="s">
        <v>137</v>
      </c>
      <c r="CP10095" t="s">
        <v>137</v>
      </c>
      <c r="CQ10095" s="1">
        <v>44999.45</v>
      </c>
      <c r="CR10095" s="1">
        <v>44999.45</v>
      </c>
      <c r="CS10095" s="1"/>
      <c r="CT10095" t="s">
        <v>6560</v>
      </c>
      <c r="CU10095" t="s">
        <v>6560</v>
      </c>
      <c r="CV10095" t="s">
        <v>32174</v>
      </c>
      <c r="CW10095" t="s">
        <v>32174</v>
      </c>
      <c r="CX10095" s="3"/>
      <c r="CY10095" s="3"/>
      <c r="CZ10095">
        <v>1</v>
      </c>
      <c r="DA10095" t="s">
        <v>137</v>
      </c>
      <c r="DB10095" t="s">
        <v>137</v>
      </c>
      <c r="DC10095" t="s">
        <v>137</v>
      </c>
      <c r="DD10095" t="s">
        <v>137</v>
      </c>
      <c r="DE10095" t="s">
        <v>137</v>
      </c>
      <c r="DF10095" t="s">
        <v>61121</v>
      </c>
      <c r="DG10095" t="s">
        <v>137</v>
      </c>
      <c r="DH10095" t="s">
        <v>137</v>
      </c>
      <c r="DI10095" t="s">
        <v>137</v>
      </c>
      <c r="DJ10095" t="s">
        <v>137</v>
      </c>
      <c r="DK10095">
        <v>0</v>
      </c>
      <c r="DL10095" t="s">
        <v>209</v>
      </c>
      <c r="DM10095" t="s">
        <v>137</v>
      </c>
      <c r="DN10095" t="s">
        <v>137</v>
      </c>
      <c r="DO10095" s="1">
        <v>44999.45</v>
      </c>
      <c r="DP10095" s="1"/>
      <c r="DQ10095" t="s">
        <v>150</v>
      </c>
      <c r="DR10095" t="s">
        <v>151</v>
      </c>
      <c r="DS10095" t="s">
        <v>152</v>
      </c>
      <c r="DT10095" t="s">
        <v>61122</v>
      </c>
      <c r="DU10095" t="s">
        <v>137</v>
      </c>
      <c r="DV10095" t="s">
        <v>137</v>
      </c>
      <c r="DW10095" t="s">
        <v>137</v>
      </c>
      <c r="DX10095" t="s">
        <v>137</v>
      </c>
      <c r="DY10095" t="s">
        <v>137</v>
      </c>
      <c r="DZ10095" t="s">
        <v>168</v>
      </c>
      <c r="EA10095" t="b">
        <v>0</v>
      </c>
      <c r="EB10095" t="s">
        <v>137</v>
      </c>
    </row>
    <row r="10096" spans="1:132" x14ac:dyDescent="0.25">
      <c r="A10096">
        <v>108114248</v>
      </c>
      <c r="B10096">
        <v>1936</v>
      </c>
      <c r="C10096" t="s">
        <v>192</v>
      </c>
      <c r="D10096" t="s">
        <v>61123</v>
      </c>
      <c r="E10096" t="s">
        <v>134</v>
      </c>
      <c r="F10096" t="s">
        <v>532</v>
      </c>
      <c r="G10096" t="s">
        <v>137</v>
      </c>
      <c r="H10096" t="s">
        <v>137</v>
      </c>
      <c r="I10096" t="s">
        <v>137</v>
      </c>
      <c r="J10096" t="s">
        <v>150</v>
      </c>
      <c r="K10096" t="s">
        <v>151</v>
      </c>
      <c r="L10096" t="s">
        <v>152</v>
      </c>
      <c r="M10096" t="s">
        <v>137</v>
      </c>
      <c r="N10096" t="s">
        <v>6296</v>
      </c>
      <c r="O10096" t="s">
        <v>303</v>
      </c>
      <c r="P10096" s="1"/>
      <c r="Q10096" s="1">
        <v>44999.440972222219</v>
      </c>
      <c r="R10096" s="1">
        <v>44999.440972222219</v>
      </c>
      <c r="S10096" s="1">
        <v>44999.440972222219</v>
      </c>
      <c r="T10096" s="1">
        <v>44999.440972222219</v>
      </c>
      <c r="U10096" t="s">
        <v>2932</v>
      </c>
      <c r="V10096" t="s">
        <v>137</v>
      </c>
      <c r="W10096" t="s">
        <v>137</v>
      </c>
      <c r="X10096" t="s">
        <v>185</v>
      </c>
      <c r="Y10096" t="s">
        <v>137</v>
      </c>
      <c r="Z10096" t="s">
        <v>137</v>
      </c>
      <c r="AA10096" t="s">
        <v>137</v>
      </c>
      <c r="AB10096" t="s">
        <v>137</v>
      </c>
      <c r="AC10096" t="s">
        <v>137</v>
      </c>
      <c r="AD10096" s="2"/>
      <c r="AE10096" t="s">
        <v>137</v>
      </c>
      <c r="AF10096" t="s">
        <v>137</v>
      </c>
      <c r="AG10096" t="s">
        <v>137</v>
      </c>
      <c r="AH10096" t="s">
        <v>137</v>
      </c>
      <c r="AI10096" t="s">
        <v>137</v>
      </c>
      <c r="AJ10096" t="s">
        <v>137</v>
      </c>
      <c r="AK10096" t="s">
        <v>137</v>
      </c>
      <c r="AL10096" s="2"/>
      <c r="AM10096" t="s">
        <v>137</v>
      </c>
      <c r="AN10096" t="s">
        <v>137</v>
      </c>
      <c r="AO10096" t="s">
        <v>137</v>
      </c>
      <c r="AP10096" t="s">
        <v>137</v>
      </c>
      <c r="AQ10096" t="s">
        <v>137</v>
      </c>
      <c r="AR10096" t="s">
        <v>137</v>
      </c>
      <c r="AS10096" t="s">
        <v>137</v>
      </c>
      <c r="AT10096" t="s">
        <v>137</v>
      </c>
      <c r="AU10096" t="s">
        <v>137</v>
      </c>
      <c r="AV10096" t="s">
        <v>137</v>
      </c>
      <c r="AW10096" t="s">
        <v>137</v>
      </c>
      <c r="AX10096" t="s">
        <v>137</v>
      </c>
      <c r="AY10096" t="s">
        <v>137</v>
      </c>
      <c r="AZ10096" t="s">
        <v>137</v>
      </c>
      <c r="BA10096" t="s">
        <v>137</v>
      </c>
      <c r="BB10096" t="s">
        <v>137</v>
      </c>
      <c r="BC10096" t="s">
        <v>137</v>
      </c>
      <c r="BD10096" t="s">
        <v>137</v>
      </c>
      <c r="BE10096" t="s">
        <v>137</v>
      </c>
      <c r="BF10096" t="s">
        <v>137</v>
      </c>
      <c r="BG10096" t="s">
        <v>137</v>
      </c>
      <c r="BH10096" t="s">
        <v>137</v>
      </c>
      <c r="BI10096" t="s">
        <v>137</v>
      </c>
      <c r="BJ10096" t="s">
        <v>137</v>
      </c>
      <c r="BK10096" t="s">
        <v>137</v>
      </c>
      <c r="BL10096" t="s">
        <v>137</v>
      </c>
      <c r="BM10096" t="s">
        <v>137</v>
      </c>
      <c r="BN10096" t="s">
        <v>137</v>
      </c>
      <c r="BO10096" t="s">
        <v>137</v>
      </c>
      <c r="BP10096" t="s">
        <v>137</v>
      </c>
      <c r="BQ10096" t="s">
        <v>137</v>
      </c>
      <c r="BR10096" t="s">
        <v>137</v>
      </c>
      <c r="BS10096" t="s">
        <v>137</v>
      </c>
      <c r="BT10096" t="s">
        <v>137</v>
      </c>
      <c r="BU10096" t="s">
        <v>137</v>
      </c>
      <c r="BW10096" t="s">
        <v>137</v>
      </c>
      <c r="BX10096" t="s">
        <v>137</v>
      </c>
      <c r="BY10096" t="s">
        <v>137</v>
      </c>
      <c r="BZ10096" t="s">
        <v>137</v>
      </c>
      <c r="CA10096" t="s">
        <v>137</v>
      </c>
      <c r="CB10096" t="s">
        <v>137</v>
      </c>
      <c r="CC10096" t="s">
        <v>137</v>
      </c>
      <c r="CD10096" t="s">
        <v>137</v>
      </c>
      <c r="CE10096" t="s">
        <v>137</v>
      </c>
      <c r="CF10096" t="s">
        <v>137</v>
      </c>
      <c r="CG10096" t="s">
        <v>137</v>
      </c>
      <c r="CH10096" t="s">
        <v>137</v>
      </c>
      <c r="CI10096" t="s">
        <v>137</v>
      </c>
      <c r="CJ10096" t="s">
        <v>137</v>
      </c>
      <c r="CK10096" t="s">
        <v>137</v>
      </c>
      <c r="CL10096" t="s">
        <v>137</v>
      </c>
      <c r="CM10096" t="s">
        <v>137</v>
      </c>
      <c r="CN10096" t="s">
        <v>137</v>
      </c>
      <c r="CO10096" t="s">
        <v>137</v>
      </c>
      <c r="CP10096" t="s">
        <v>137</v>
      </c>
      <c r="CQ10096" s="1">
        <v>44999.440972222219</v>
      </c>
      <c r="CR10096" s="1">
        <v>44999.440972222219</v>
      </c>
      <c r="CS10096" s="1"/>
      <c r="CT10096" t="s">
        <v>3491</v>
      </c>
      <c r="CU10096" t="s">
        <v>3491</v>
      </c>
      <c r="CV10096" t="s">
        <v>41461</v>
      </c>
      <c r="CW10096" t="s">
        <v>41461</v>
      </c>
      <c r="CX10096" s="3"/>
      <c r="CY10096" s="3"/>
      <c r="DA10096" t="s">
        <v>137</v>
      </c>
      <c r="DB10096" t="s">
        <v>137</v>
      </c>
      <c r="DC10096" t="s">
        <v>137</v>
      </c>
      <c r="DD10096" t="s">
        <v>137</v>
      </c>
      <c r="DE10096" t="s">
        <v>137</v>
      </c>
      <c r="DF10096" t="s">
        <v>61124</v>
      </c>
      <c r="DG10096" t="s">
        <v>137</v>
      </c>
      <c r="DH10096" t="s">
        <v>137</v>
      </c>
      <c r="DI10096" t="s">
        <v>137</v>
      </c>
      <c r="DJ10096" t="s">
        <v>137</v>
      </c>
      <c r="DK10096">
        <v>0</v>
      </c>
      <c r="DL10096" t="s">
        <v>209</v>
      </c>
      <c r="DM10096" t="s">
        <v>137</v>
      </c>
      <c r="DN10096" t="s">
        <v>137</v>
      </c>
      <c r="DO10096" s="1">
        <v>44999.440972222219</v>
      </c>
      <c r="DP10096" s="1"/>
      <c r="DQ10096" t="s">
        <v>150</v>
      </c>
      <c r="DR10096" t="s">
        <v>151</v>
      </c>
      <c r="DS10096" t="s">
        <v>152</v>
      </c>
      <c r="DT10096" t="s">
        <v>137</v>
      </c>
      <c r="DU10096" t="s">
        <v>137</v>
      </c>
      <c r="DV10096" t="s">
        <v>137</v>
      </c>
      <c r="DW10096" t="s">
        <v>137</v>
      </c>
      <c r="DX10096" t="s">
        <v>137</v>
      </c>
      <c r="DY10096" t="s">
        <v>137</v>
      </c>
      <c r="DZ10096" t="s">
        <v>168</v>
      </c>
      <c r="EA10096" t="b">
        <v>0</v>
      </c>
      <c r="EB10096" t="s">
        <v>137</v>
      </c>
    </row>
    <row r="10097" spans="1:132" x14ac:dyDescent="0.25">
      <c r="A10097">
        <v>108113835</v>
      </c>
      <c r="B10097">
        <v>1935</v>
      </c>
      <c r="C10097" t="s">
        <v>192</v>
      </c>
      <c r="D10097" t="s">
        <v>133</v>
      </c>
      <c r="E10097" t="s">
        <v>134</v>
      </c>
      <c r="F10097" t="s">
        <v>135</v>
      </c>
      <c r="G10097" t="s">
        <v>136</v>
      </c>
      <c r="H10097" t="s">
        <v>137</v>
      </c>
      <c r="I10097" t="s">
        <v>138</v>
      </c>
      <c r="J10097" t="s">
        <v>150</v>
      </c>
      <c r="K10097" t="s">
        <v>151</v>
      </c>
      <c r="L10097" t="s">
        <v>152</v>
      </c>
      <c r="M10097" t="s">
        <v>137</v>
      </c>
      <c r="N10097" t="s">
        <v>4575</v>
      </c>
      <c r="O10097" t="s">
        <v>4575</v>
      </c>
      <c r="P10097" s="1">
        <v>44999</v>
      </c>
      <c r="Q10097" s="1">
        <v>44999.438194444447</v>
      </c>
      <c r="R10097" s="1">
        <v>44999.438194444447</v>
      </c>
      <c r="S10097" s="1">
        <v>44999.46875</v>
      </c>
      <c r="T10097" s="1">
        <v>44999.46875</v>
      </c>
      <c r="U10097" t="s">
        <v>1985</v>
      </c>
      <c r="V10097" t="s">
        <v>137</v>
      </c>
      <c r="W10097" t="s">
        <v>137</v>
      </c>
      <c r="X10097" t="s">
        <v>185</v>
      </c>
      <c r="Y10097" t="s">
        <v>186</v>
      </c>
      <c r="Z10097" t="s">
        <v>137</v>
      </c>
      <c r="AA10097" t="s">
        <v>137</v>
      </c>
      <c r="AB10097" t="s">
        <v>137</v>
      </c>
      <c r="AC10097" t="s">
        <v>137</v>
      </c>
      <c r="AD10097" s="2"/>
      <c r="AE10097" t="s">
        <v>137</v>
      </c>
      <c r="AF10097" t="s">
        <v>137</v>
      </c>
      <c r="AG10097" t="s">
        <v>137</v>
      </c>
      <c r="AH10097" t="s">
        <v>137</v>
      </c>
      <c r="AI10097" t="s">
        <v>137</v>
      </c>
      <c r="AJ10097" t="s">
        <v>137</v>
      </c>
      <c r="AK10097" t="s">
        <v>137</v>
      </c>
      <c r="AL10097" s="2"/>
      <c r="AM10097" t="s">
        <v>137</v>
      </c>
      <c r="AN10097" t="s">
        <v>137</v>
      </c>
      <c r="AO10097" t="s">
        <v>137</v>
      </c>
      <c r="AP10097" t="s">
        <v>137</v>
      </c>
      <c r="AQ10097" t="s">
        <v>137</v>
      </c>
      <c r="AR10097" t="s">
        <v>137</v>
      </c>
      <c r="AS10097" t="s">
        <v>137</v>
      </c>
      <c r="AT10097" t="s">
        <v>137</v>
      </c>
      <c r="AU10097" t="s">
        <v>137</v>
      </c>
      <c r="AV10097" t="s">
        <v>137</v>
      </c>
      <c r="AW10097" t="s">
        <v>137</v>
      </c>
      <c r="AX10097" t="s">
        <v>137</v>
      </c>
      <c r="AY10097" t="s">
        <v>137</v>
      </c>
      <c r="AZ10097" t="s">
        <v>137</v>
      </c>
      <c r="BA10097" t="s">
        <v>137</v>
      </c>
      <c r="BB10097" t="s">
        <v>137</v>
      </c>
      <c r="BC10097" t="s">
        <v>137</v>
      </c>
      <c r="BD10097" t="s">
        <v>137</v>
      </c>
      <c r="BE10097" t="s">
        <v>137</v>
      </c>
      <c r="BF10097" t="s">
        <v>137</v>
      </c>
      <c r="BG10097" t="s">
        <v>137</v>
      </c>
      <c r="BH10097" t="s">
        <v>137</v>
      </c>
      <c r="BI10097" t="s">
        <v>137</v>
      </c>
      <c r="BJ10097" t="s">
        <v>137</v>
      </c>
      <c r="BK10097" t="s">
        <v>137</v>
      </c>
      <c r="BL10097" t="s">
        <v>137</v>
      </c>
      <c r="BM10097" t="s">
        <v>137</v>
      </c>
      <c r="BN10097" t="s">
        <v>137</v>
      </c>
      <c r="BO10097" t="s">
        <v>137</v>
      </c>
      <c r="BP10097" t="s">
        <v>61125</v>
      </c>
      <c r="BQ10097" t="s">
        <v>137</v>
      </c>
      <c r="BR10097" t="s">
        <v>137</v>
      </c>
      <c r="BS10097" t="s">
        <v>137</v>
      </c>
      <c r="BT10097" t="s">
        <v>137</v>
      </c>
      <c r="BU10097" t="s">
        <v>137</v>
      </c>
      <c r="BW10097" t="s">
        <v>137</v>
      </c>
      <c r="BX10097" t="s">
        <v>137</v>
      </c>
      <c r="BY10097" t="s">
        <v>137</v>
      </c>
      <c r="BZ10097" t="s">
        <v>137</v>
      </c>
      <c r="CA10097" t="s">
        <v>137</v>
      </c>
      <c r="CB10097" t="s">
        <v>137</v>
      </c>
      <c r="CC10097" t="s">
        <v>137</v>
      </c>
      <c r="CD10097" t="s">
        <v>137</v>
      </c>
      <c r="CE10097" t="s">
        <v>137</v>
      </c>
      <c r="CF10097" t="s">
        <v>137</v>
      </c>
      <c r="CG10097" t="s">
        <v>137</v>
      </c>
      <c r="CH10097" t="s">
        <v>137</v>
      </c>
      <c r="CI10097" t="s">
        <v>137</v>
      </c>
      <c r="CJ10097" t="s">
        <v>137</v>
      </c>
      <c r="CK10097" t="s">
        <v>137</v>
      </c>
      <c r="CL10097" t="s">
        <v>137</v>
      </c>
      <c r="CM10097" t="s">
        <v>137</v>
      </c>
      <c r="CN10097" t="s">
        <v>137</v>
      </c>
      <c r="CO10097" t="s">
        <v>137</v>
      </c>
      <c r="CP10097" t="s">
        <v>137</v>
      </c>
      <c r="CQ10097" s="1">
        <v>44999.46875</v>
      </c>
      <c r="CR10097" s="1">
        <v>44999.46875</v>
      </c>
      <c r="CS10097" s="1"/>
      <c r="CT10097" t="s">
        <v>61126</v>
      </c>
      <c r="CU10097" t="s">
        <v>61126</v>
      </c>
      <c r="CV10097" t="s">
        <v>42350</v>
      </c>
      <c r="CW10097" t="s">
        <v>42350</v>
      </c>
      <c r="CX10097" s="3"/>
      <c r="CY10097" s="3"/>
      <c r="CZ10097">
        <v>1</v>
      </c>
      <c r="DA10097" t="s">
        <v>61127</v>
      </c>
      <c r="DB10097" t="s">
        <v>137</v>
      </c>
      <c r="DC10097" t="s">
        <v>137</v>
      </c>
      <c r="DD10097" t="s">
        <v>137</v>
      </c>
      <c r="DE10097" t="s">
        <v>137</v>
      </c>
      <c r="DF10097" t="s">
        <v>61128</v>
      </c>
      <c r="DG10097" t="s">
        <v>137</v>
      </c>
      <c r="DH10097" t="s">
        <v>137</v>
      </c>
      <c r="DI10097" t="s">
        <v>137</v>
      </c>
      <c r="DJ10097" t="s">
        <v>137</v>
      </c>
      <c r="DK10097">
        <v>0</v>
      </c>
      <c r="DL10097" t="s">
        <v>209</v>
      </c>
      <c r="DM10097" t="s">
        <v>137</v>
      </c>
      <c r="DN10097" t="s">
        <v>137</v>
      </c>
      <c r="DO10097" s="1">
        <v>44999.46875</v>
      </c>
      <c r="DP10097" s="1"/>
      <c r="DQ10097" t="s">
        <v>150</v>
      </c>
      <c r="DR10097" t="s">
        <v>151</v>
      </c>
      <c r="DS10097" t="s">
        <v>152</v>
      </c>
      <c r="DT10097" t="s">
        <v>61129</v>
      </c>
      <c r="DU10097" t="s">
        <v>137</v>
      </c>
      <c r="DV10097" t="s">
        <v>137</v>
      </c>
      <c r="DW10097" t="s">
        <v>137</v>
      </c>
      <c r="DX10097" t="s">
        <v>137</v>
      </c>
      <c r="DY10097" t="s">
        <v>137</v>
      </c>
      <c r="DZ10097" t="s">
        <v>148</v>
      </c>
      <c r="EA10097" t="b">
        <v>0</v>
      </c>
      <c r="EB10097" t="s">
        <v>137</v>
      </c>
    </row>
    <row r="10098" spans="1:132" x14ac:dyDescent="0.25">
      <c r="A10098">
        <v>108112535</v>
      </c>
      <c r="B10098">
        <v>1934</v>
      </c>
      <c r="C10098" t="s">
        <v>192</v>
      </c>
      <c r="D10098" t="s">
        <v>133</v>
      </c>
      <c r="E10098" t="s">
        <v>134</v>
      </c>
      <c r="F10098" t="s">
        <v>135</v>
      </c>
      <c r="G10098" t="s">
        <v>136</v>
      </c>
      <c r="H10098" t="s">
        <v>137</v>
      </c>
      <c r="I10098" t="s">
        <v>138</v>
      </c>
      <c r="J10098" t="s">
        <v>1034</v>
      </c>
      <c r="K10098" t="s">
        <v>846</v>
      </c>
      <c r="L10098" t="s">
        <v>1035</v>
      </c>
      <c r="M10098" t="s">
        <v>137</v>
      </c>
      <c r="N10098" t="s">
        <v>733</v>
      </c>
      <c r="O10098" t="s">
        <v>733</v>
      </c>
      <c r="P10098" s="1">
        <v>44994</v>
      </c>
      <c r="Q10098" s="1">
        <v>44999.431250000001</v>
      </c>
      <c r="R10098" s="1">
        <v>44999.431250000001</v>
      </c>
      <c r="S10098" s="1">
        <v>45251.378472222219</v>
      </c>
      <c r="T10098" s="1">
        <v>45251.378472222219</v>
      </c>
      <c r="U10098" t="s">
        <v>55405</v>
      </c>
      <c r="V10098" t="s">
        <v>137</v>
      </c>
      <c r="W10098" t="s">
        <v>137</v>
      </c>
      <c r="X10098" t="s">
        <v>231</v>
      </c>
      <c r="Y10098" t="s">
        <v>478</v>
      </c>
      <c r="Z10098" t="s">
        <v>137</v>
      </c>
      <c r="AA10098" t="s">
        <v>137</v>
      </c>
      <c r="AB10098" t="s">
        <v>137</v>
      </c>
      <c r="AC10098" t="s">
        <v>137</v>
      </c>
      <c r="AD10098" s="2"/>
      <c r="AE10098" t="s">
        <v>137</v>
      </c>
      <c r="AF10098" t="s">
        <v>137</v>
      </c>
      <c r="AG10098" t="s">
        <v>137</v>
      </c>
      <c r="AH10098" t="s">
        <v>137</v>
      </c>
      <c r="AI10098" t="s">
        <v>137</v>
      </c>
      <c r="AJ10098" t="s">
        <v>137</v>
      </c>
      <c r="AK10098" t="s">
        <v>137</v>
      </c>
      <c r="AL10098" s="2"/>
      <c r="AM10098" t="s">
        <v>137</v>
      </c>
      <c r="AN10098" t="s">
        <v>137</v>
      </c>
      <c r="AO10098" t="s">
        <v>137</v>
      </c>
      <c r="AP10098" t="s">
        <v>137</v>
      </c>
      <c r="AQ10098" t="s">
        <v>137</v>
      </c>
      <c r="AR10098" t="s">
        <v>137</v>
      </c>
      <c r="AS10098" t="s">
        <v>137</v>
      </c>
      <c r="AT10098" t="s">
        <v>137</v>
      </c>
      <c r="AU10098" t="s">
        <v>137</v>
      </c>
      <c r="AV10098" t="s">
        <v>137</v>
      </c>
      <c r="AW10098" t="s">
        <v>137</v>
      </c>
      <c r="AX10098" t="s">
        <v>137</v>
      </c>
      <c r="AY10098" t="s">
        <v>137</v>
      </c>
      <c r="AZ10098" t="s">
        <v>137</v>
      </c>
      <c r="BA10098" t="s">
        <v>137</v>
      </c>
      <c r="BB10098" t="s">
        <v>137</v>
      </c>
      <c r="BC10098" t="s">
        <v>137</v>
      </c>
      <c r="BD10098" t="s">
        <v>137</v>
      </c>
      <c r="BE10098" t="s">
        <v>137</v>
      </c>
      <c r="BF10098" t="s">
        <v>137</v>
      </c>
      <c r="BG10098" t="s">
        <v>137</v>
      </c>
      <c r="BH10098" t="s">
        <v>137</v>
      </c>
      <c r="BI10098" t="s">
        <v>137</v>
      </c>
      <c r="BJ10098" t="s">
        <v>137</v>
      </c>
      <c r="BK10098" t="s">
        <v>137</v>
      </c>
      <c r="BL10098" t="s">
        <v>137</v>
      </c>
      <c r="BM10098" t="s">
        <v>137</v>
      </c>
      <c r="BN10098" t="s">
        <v>137</v>
      </c>
      <c r="BO10098" t="s">
        <v>137</v>
      </c>
      <c r="BP10098" t="s">
        <v>61130</v>
      </c>
      <c r="BQ10098" t="s">
        <v>137</v>
      </c>
      <c r="BR10098" t="s">
        <v>137</v>
      </c>
      <c r="BS10098" t="s">
        <v>137</v>
      </c>
      <c r="BT10098" t="s">
        <v>137</v>
      </c>
      <c r="BU10098" t="s">
        <v>137</v>
      </c>
      <c r="BW10098" t="s">
        <v>137</v>
      </c>
      <c r="BX10098" t="s">
        <v>137</v>
      </c>
      <c r="BY10098" t="s">
        <v>137</v>
      </c>
      <c r="BZ10098" t="s">
        <v>137</v>
      </c>
      <c r="CA10098" t="s">
        <v>137</v>
      </c>
      <c r="CB10098" t="s">
        <v>137</v>
      </c>
      <c r="CC10098" t="s">
        <v>137</v>
      </c>
      <c r="CD10098" t="s">
        <v>137</v>
      </c>
      <c r="CE10098" t="s">
        <v>137</v>
      </c>
      <c r="CF10098" t="s">
        <v>137</v>
      </c>
      <c r="CG10098" t="s">
        <v>137</v>
      </c>
      <c r="CH10098" t="s">
        <v>137</v>
      </c>
      <c r="CI10098" t="s">
        <v>137</v>
      </c>
      <c r="CJ10098" t="s">
        <v>137</v>
      </c>
      <c r="CK10098" t="s">
        <v>137</v>
      </c>
      <c r="CL10098" t="s">
        <v>137</v>
      </c>
      <c r="CM10098" t="s">
        <v>137</v>
      </c>
      <c r="CN10098" t="s">
        <v>137</v>
      </c>
      <c r="CO10098" t="s">
        <v>137</v>
      </c>
      <c r="CP10098" t="s">
        <v>137</v>
      </c>
      <c r="CQ10098" s="1">
        <v>45251.378472222219</v>
      </c>
      <c r="CR10098" s="1">
        <v>45251.378472222219</v>
      </c>
      <c r="CS10098" s="1"/>
      <c r="CT10098" t="s">
        <v>137</v>
      </c>
      <c r="CU10098" t="s">
        <v>137</v>
      </c>
      <c r="CV10098" t="s">
        <v>61131</v>
      </c>
      <c r="CW10098" t="s">
        <v>61132</v>
      </c>
      <c r="CX10098" s="3"/>
      <c r="CY10098" s="3"/>
      <c r="CZ10098">
        <v>2</v>
      </c>
      <c r="DA10098" t="s">
        <v>61133</v>
      </c>
      <c r="DB10098" t="s">
        <v>137</v>
      </c>
      <c r="DC10098" t="s">
        <v>137</v>
      </c>
      <c r="DD10098" t="s">
        <v>137</v>
      </c>
      <c r="DE10098" t="s">
        <v>137</v>
      </c>
      <c r="DF10098" t="s">
        <v>61134</v>
      </c>
      <c r="DG10098" t="s">
        <v>900</v>
      </c>
      <c r="DH10098" t="s">
        <v>1199</v>
      </c>
      <c r="DI10098" t="s">
        <v>137</v>
      </c>
      <c r="DJ10098" t="s">
        <v>137</v>
      </c>
      <c r="DK10098">
        <v>0</v>
      </c>
      <c r="DL10098" t="s">
        <v>1356</v>
      </c>
      <c r="DM10098" t="s">
        <v>137</v>
      </c>
      <c r="DN10098" t="s">
        <v>137</v>
      </c>
      <c r="DO10098" s="1">
        <v>45251.378472222219</v>
      </c>
      <c r="DP10098" s="1"/>
      <c r="DQ10098" t="s">
        <v>1034</v>
      </c>
      <c r="DR10098" t="s">
        <v>846</v>
      </c>
      <c r="DS10098" t="s">
        <v>1035</v>
      </c>
      <c r="DT10098" t="s">
        <v>137</v>
      </c>
      <c r="DU10098" t="s">
        <v>137</v>
      </c>
      <c r="DV10098" t="s">
        <v>137</v>
      </c>
      <c r="DW10098" t="s">
        <v>137</v>
      </c>
      <c r="DX10098" t="s">
        <v>2637</v>
      </c>
      <c r="DY10098" t="s">
        <v>137</v>
      </c>
      <c r="DZ10098" t="s">
        <v>148</v>
      </c>
      <c r="EA10098" t="b">
        <v>0</v>
      </c>
      <c r="EB10098" t="s">
        <v>137</v>
      </c>
    </row>
    <row r="10099" spans="1:132" x14ac:dyDescent="0.25">
      <c r="A10099">
        <v>108112390</v>
      </c>
      <c r="B10099">
        <v>1933</v>
      </c>
      <c r="C10099" t="s">
        <v>192</v>
      </c>
      <c r="D10099" t="s">
        <v>133</v>
      </c>
      <c r="E10099" t="s">
        <v>134</v>
      </c>
      <c r="F10099" t="s">
        <v>135</v>
      </c>
      <c r="G10099" t="s">
        <v>136</v>
      </c>
      <c r="H10099" t="s">
        <v>137</v>
      </c>
      <c r="I10099" t="s">
        <v>138</v>
      </c>
      <c r="J10099" t="s">
        <v>32127</v>
      </c>
      <c r="K10099" t="s">
        <v>32128</v>
      </c>
      <c r="L10099" t="s">
        <v>32129</v>
      </c>
      <c r="M10099" t="s">
        <v>137</v>
      </c>
      <c r="N10099" t="s">
        <v>733</v>
      </c>
      <c r="O10099" t="s">
        <v>733</v>
      </c>
      <c r="P10099" s="1">
        <v>44999</v>
      </c>
      <c r="Q10099" s="1">
        <v>44999.430555555555</v>
      </c>
      <c r="R10099" s="1">
        <v>44999.430555555555</v>
      </c>
      <c r="S10099" s="1">
        <v>45001.459027777775</v>
      </c>
      <c r="T10099" s="1">
        <v>45001.459027777775</v>
      </c>
      <c r="U10099" t="s">
        <v>4515</v>
      </c>
      <c r="V10099" t="s">
        <v>137</v>
      </c>
      <c r="W10099" t="s">
        <v>137</v>
      </c>
      <c r="X10099" t="s">
        <v>231</v>
      </c>
      <c r="Y10099" t="s">
        <v>370</v>
      </c>
      <c r="Z10099" t="s">
        <v>137</v>
      </c>
      <c r="AA10099" t="s">
        <v>137</v>
      </c>
      <c r="AB10099" t="s">
        <v>137</v>
      </c>
      <c r="AC10099" t="s">
        <v>137</v>
      </c>
      <c r="AD10099" s="2"/>
      <c r="AE10099" t="s">
        <v>137</v>
      </c>
      <c r="AF10099" t="s">
        <v>137</v>
      </c>
      <c r="AG10099" t="s">
        <v>137</v>
      </c>
      <c r="AH10099" t="s">
        <v>137</v>
      </c>
      <c r="AI10099" t="s">
        <v>137</v>
      </c>
      <c r="AJ10099" t="s">
        <v>137</v>
      </c>
      <c r="AK10099" t="s">
        <v>137</v>
      </c>
      <c r="AL10099" s="2"/>
      <c r="AM10099" t="s">
        <v>137</v>
      </c>
      <c r="AN10099" t="s">
        <v>137</v>
      </c>
      <c r="AO10099" t="s">
        <v>137</v>
      </c>
      <c r="AP10099" t="s">
        <v>137</v>
      </c>
      <c r="AQ10099" t="s">
        <v>137</v>
      </c>
      <c r="AR10099" t="s">
        <v>137</v>
      </c>
      <c r="AS10099" t="s">
        <v>137</v>
      </c>
      <c r="AT10099" t="s">
        <v>137</v>
      </c>
      <c r="AU10099" t="s">
        <v>137</v>
      </c>
      <c r="AV10099" t="s">
        <v>137</v>
      </c>
      <c r="AW10099" t="s">
        <v>137</v>
      </c>
      <c r="AX10099" t="s">
        <v>137</v>
      </c>
      <c r="AY10099" t="s">
        <v>137</v>
      </c>
      <c r="AZ10099" t="s">
        <v>137</v>
      </c>
      <c r="BA10099" t="s">
        <v>137</v>
      </c>
      <c r="BB10099" t="s">
        <v>137</v>
      </c>
      <c r="BC10099" t="s">
        <v>137</v>
      </c>
      <c r="BD10099" t="s">
        <v>137</v>
      </c>
      <c r="BE10099" t="s">
        <v>137</v>
      </c>
      <c r="BF10099" t="s">
        <v>137</v>
      </c>
      <c r="BG10099" t="s">
        <v>137</v>
      </c>
      <c r="BH10099" t="s">
        <v>137</v>
      </c>
      <c r="BI10099" t="s">
        <v>137</v>
      </c>
      <c r="BJ10099" t="s">
        <v>137</v>
      </c>
      <c r="BK10099" t="s">
        <v>137</v>
      </c>
      <c r="BL10099" t="s">
        <v>137</v>
      </c>
      <c r="BM10099" t="s">
        <v>137</v>
      </c>
      <c r="BN10099" t="s">
        <v>137</v>
      </c>
      <c r="BO10099" t="s">
        <v>137</v>
      </c>
      <c r="BP10099" t="s">
        <v>61135</v>
      </c>
      <c r="BQ10099" t="s">
        <v>137</v>
      </c>
      <c r="BR10099" t="s">
        <v>137</v>
      </c>
      <c r="BS10099" t="s">
        <v>137</v>
      </c>
      <c r="BT10099" t="s">
        <v>137</v>
      </c>
      <c r="BU10099" t="s">
        <v>137</v>
      </c>
      <c r="BW10099" t="s">
        <v>137</v>
      </c>
      <c r="BX10099" t="s">
        <v>137</v>
      </c>
      <c r="BY10099" t="s">
        <v>137</v>
      </c>
      <c r="BZ10099" t="s">
        <v>137</v>
      </c>
      <c r="CA10099" t="s">
        <v>137</v>
      </c>
      <c r="CB10099" t="s">
        <v>137</v>
      </c>
      <c r="CC10099" t="s">
        <v>137</v>
      </c>
      <c r="CD10099" t="s">
        <v>137</v>
      </c>
      <c r="CE10099" t="s">
        <v>137</v>
      </c>
      <c r="CF10099" t="s">
        <v>137</v>
      </c>
      <c r="CG10099" t="s">
        <v>137</v>
      </c>
      <c r="CH10099" t="s">
        <v>137</v>
      </c>
      <c r="CI10099" t="s">
        <v>137</v>
      </c>
      <c r="CJ10099" t="s">
        <v>137</v>
      </c>
      <c r="CK10099" t="s">
        <v>137</v>
      </c>
      <c r="CL10099" t="s">
        <v>137</v>
      </c>
      <c r="CM10099" t="s">
        <v>137</v>
      </c>
      <c r="CN10099" t="s">
        <v>137</v>
      </c>
      <c r="CO10099" t="s">
        <v>137</v>
      </c>
      <c r="CP10099" t="s">
        <v>137</v>
      </c>
      <c r="CQ10099" s="1">
        <v>45001.459027777775</v>
      </c>
      <c r="CR10099" s="1">
        <v>45001.459027777775</v>
      </c>
      <c r="CS10099" s="1"/>
      <c r="CT10099" t="s">
        <v>25706</v>
      </c>
      <c r="CU10099" t="s">
        <v>25706</v>
      </c>
      <c r="CV10099" t="s">
        <v>61136</v>
      </c>
      <c r="CW10099" t="s">
        <v>61137</v>
      </c>
      <c r="CX10099" s="3"/>
      <c r="CY10099" s="3"/>
      <c r="CZ10099">
        <v>1</v>
      </c>
      <c r="DA10099" t="s">
        <v>61138</v>
      </c>
      <c r="DB10099" t="s">
        <v>137</v>
      </c>
      <c r="DC10099" t="s">
        <v>137</v>
      </c>
      <c r="DD10099" t="s">
        <v>137</v>
      </c>
      <c r="DE10099" t="s">
        <v>137</v>
      </c>
      <c r="DF10099" t="s">
        <v>61139</v>
      </c>
      <c r="DG10099" t="s">
        <v>137</v>
      </c>
      <c r="DH10099" t="s">
        <v>137</v>
      </c>
      <c r="DI10099" t="s">
        <v>137</v>
      </c>
      <c r="DJ10099" t="s">
        <v>137</v>
      </c>
      <c r="DK10099">
        <v>0</v>
      </c>
      <c r="DL10099" t="s">
        <v>209</v>
      </c>
      <c r="DM10099" t="s">
        <v>137</v>
      </c>
      <c r="DN10099" t="s">
        <v>137</v>
      </c>
      <c r="DO10099" s="1">
        <v>45001.459027777775</v>
      </c>
      <c r="DP10099" s="1"/>
      <c r="DQ10099" t="s">
        <v>32127</v>
      </c>
      <c r="DR10099" t="s">
        <v>32128</v>
      </c>
      <c r="DS10099" t="s">
        <v>32129</v>
      </c>
      <c r="DT10099" t="s">
        <v>137</v>
      </c>
      <c r="DU10099" t="s">
        <v>137</v>
      </c>
      <c r="DV10099" t="s">
        <v>137</v>
      </c>
      <c r="DW10099" t="s">
        <v>137</v>
      </c>
      <c r="DX10099" t="s">
        <v>61140</v>
      </c>
      <c r="DY10099" t="s">
        <v>137</v>
      </c>
      <c r="DZ10099" t="s">
        <v>148</v>
      </c>
      <c r="EA10099" t="b">
        <v>0</v>
      </c>
      <c r="EB10099" t="s">
        <v>137</v>
      </c>
    </row>
    <row r="10100" spans="1:132" x14ac:dyDescent="0.25">
      <c r="A10100">
        <v>108111823</v>
      </c>
      <c r="B10100">
        <v>1932</v>
      </c>
      <c r="C10100" t="s">
        <v>192</v>
      </c>
      <c r="D10100" t="s">
        <v>133</v>
      </c>
      <c r="E10100" t="s">
        <v>134</v>
      </c>
      <c r="F10100" t="s">
        <v>135</v>
      </c>
      <c r="G10100" t="s">
        <v>136</v>
      </c>
      <c r="H10100" t="s">
        <v>137</v>
      </c>
      <c r="I10100" t="s">
        <v>138</v>
      </c>
      <c r="J10100" t="s">
        <v>139</v>
      </c>
      <c r="K10100" t="s">
        <v>140</v>
      </c>
      <c r="L10100" t="s">
        <v>141</v>
      </c>
      <c r="M10100" t="s">
        <v>137</v>
      </c>
      <c r="N10100" t="s">
        <v>9189</v>
      </c>
      <c r="O10100" t="s">
        <v>9189</v>
      </c>
      <c r="P10100" s="1">
        <v>44999</v>
      </c>
      <c r="Q10100" s="1">
        <v>44999.426388888889</v>
      </c>
      <c r="R10100" s="1">
        <v>44999.426388888889</v>
      </c>
      <c r="S10100" s="1">
        <v>44999.46597222222</v>
      </c>
      <c r="T10100" s="1">
        <v>44999.46597222222</v>
      </c>
      <c r="U10100" t="s">
        <v>2851</v>
      </c>
      <c r="V10100" t="s">
        <v>137</v>
      </c>
      <c r="W10100" t="s">
        <v>137</v>
      </c>
      <c r="X10100" t="s">
        <v>2852</v>
      </c>
      <c r="Y10100" t="s">
        <v>186</v>
      </c>
      <c r="Z10100" t="s">
        <v>137</v>
      </c>
      <c r="AA10100" t="s">
        <v>137</v>
      </c>
      <c r="AB10100" t="s">
        <v>137</v>
      </c>
      <c r="AC10100" t="s">
        <v>137</v>
      </c>
      <c r="AD10100" s="2"/>
      <c r="AE10100" t="s">
        <v>137</v>
      </c>
      <c r="AF10100" t="s">
        <v>137</v>
      </c>
      <c r="AG10100" t="s">
        <v>137</v>
      </c>
      <c r="AH10100" t="s">
        <v>137</v>
      </c>
      <c r="AI10100" t="s">
        <v>137</v>
      </c>
      <c r="AJ10100" t="s">
        <v>137</v>
      </c>
      <c r="AK10100" t="s">
        <v>137</v>
      </c>
      <c r="AL10100" s="2"/>
      <c r="AM10100" t="s">
        <v>137</v>
      </c>
      <c r="AN10100" t="s">
        <v>137</v>
      </c>
      <c r="AO10100" t="s">
        <v>137</v>
      </c>
      <c r="AP10100" t="s">
        <v>137</v>
      </c>
      <c r="AQ10100" t="s">
        <v>137</v>
      </c>
      <c r="AR10100" t="s">
        <v>137</v>
      </c>
      <c r="AS10100" t="s">
        <v>137</v>
      </c>
      <c r="AT10100" t="s">
        <v>137</v>
      </c>
      <c r="AU10100" t="s">
        <v>137</v>
      </c>
      <c r="AV10100" t="s">
        <v>137</v>
      </c>
      <c r="AW10100" t="s">
        <v>137</v>
      </c>
      <c r="AX10100" t="s">
        <v>137</v>
      </c>
      <c r="AY10100" t="s">
        <v>137</v>
      </c>
      <c r="AZ10100" t="s">
        <v>137</v>
      </c>
      <c r="BA10100" t="s">
        <v>137</v>
      </c>
      <c r="BB10100" t="s">
        <v>137</v>
      </c>
      <c r="BC10100" t="s">
        <v>137</v>
      </c>
      <c r="BD10100" t="s">
        <v>137</v>
      </c>
      <c r="BE10100" t="s">
        <v>137</v>
      </c>
      <c r="BF10100" t="s">
        <v>137</v>
      </c>
      <c r="BG10100" t="s">
        <v>137</v>
      </c>
      <c r="BH10100" t="s">
        <v>137</v>
      </c>
      <c r="BI10100" t="s">
        <v>137</v>
      </c>
      <c r="BJ10100" t="s">
        <v>137</v>
      </c>
      <c r="BK10100" t="s">
        <v>137</v>
      </c>
      <c r="BL10100" t="s">
        <v>137</v>
      </c>
      <c r="BM10100" t="s">
        <v>137</v>
      </c>
      <c r="BN10100" t="s">
        <v>137</v>
      </c>
      <c r="BO10100" t="s">
        <v>137</v>
      </c>
      <c r="BP10100" t="s">
        <v>61141</v>
      </c>
      <c r="BQ10100" t="s">
        <v>137</v>
      </c>
      <c r="BR10100" t="s">
        <v>137</v>
      </c>
      <c r="BS10100" t="s">
        <v>137</v>
      </c>
      <c r="BT10100" t="s">
        <v>137</v>
      </c>
      <c r="BU10100" t="s">
        <v>137</v>
      </c>
      <c r="BW10100" t="s">
        <v>137</v>
      </c>
      <c r="BX10100" t="s">
        <v>137</v>
      </c>
      <c r="BY10100" t="s">
        <v>137</v>
      </c>
      <c r="BZ10100" t="s">
        <v>137</v>
      </c>
      <c r="CA10100" t="s">
        <v>137</v>
      </c>
      <c r="CB10100" t="s">
        <v>137</v>
      </c>
      <c r="CC10100" t="s">
        <v>137</v>
      </c>
      <c r="CD10100" t="s">
        <v>137</v>
      </c>
      <c r="CE10100" t="s">
        <v>137</v>
      </c>
      <c r="CF10100" t="s">
        <v>137</v>
      </c>
      <c r="CG10100" t="s">
        <v>137</v>
      </c>
      <c r="CH10100" t="s">
        <v>137</v>
      </c>
      <c r="CI10100" t="s">
        <v>137</v>
      </c>
      <c r="CJ10100" t="s">
        <v>137</v>
      </c>
      <c r="CK10100" t="s">
        <v>137</v>
      </c>
      <c r="CL10100" t="s">
        <v>137</v>
      </c>
      <c r="CM10100" t="s">
        <v>137</v>
      </c>
      <c r="CN10100" t="s">
        <v>137</v>
      </c>
      <c r="CO10100" t="s">
        <v>137</v>
      </c>
      <c r="CP10100" t="s">
        <v>137</v>
      </c>
      <c r="CQ10100" s="1">
        <v>44999.46597222222</v>
      </c>
      <c r="CR10100" s="1">
        <v>44999.46597222222</v>
      </c>
      <c r="CS10100" s="1"/>
      <c r="CT10100" t="s">
        <v>137</v>
      </c>
      <c r="CU10100" t="s">
        <v>137</v>
      </c>
      <c r="CV10100" t="s">
        <v>61142</v>
      </c>
      <c r="CW10100" t="s">
        <v>61142</v>
      </c>
      <c r="CX10100" s="3"/>
      <c r="CY10100" s="3"/>
      <c r="DA10100" t="s">
        <v>61143</v>
      </c>
      <c r="DB10100" t="s">
        <v>137</v>
      </c>
      <c r="DC10100" t="s">
        <v>137</v>
      </c>
      <c r="DD10100" t="s">
        <v>137</v>
      </c>
      <c r="DE10100" t="s">
        <v>137</v>
      </c>
      <c r="DF10100" t="s">
        <v>61144</v>
      </c>
      <c r="DG10100" t="s">
        <v>137</v>
      </c>
      <c r="DH10100" t="s">
        <v>137</v>
      </c>
      <c r="DI10100" t="s">
        <v>137</v>
      </c>
      <c r="DJ10100" t="s">
        <v>137</v>
      </c>
      <c r="DK10100">
        <v>0</v>
      </c>
      <c r="DL10100" t="s">
        <v>1809</v>
      </c>
      <c r="DM10100" t="s">
        <v>137</v>
      </c>
      <c r="DN10100" t="s">
        <v>137</v>
      </c>
      <c r="DO10100" s="1">
        <v>44999.46597222222</v>
      </c>
      <c r="DP10100" s="1"/>
      <c r="DQ10100" t="s">
        <v>14994</v>
      </c>
      <c r="DR10100" t="s">
        <v>14995</v>
      </c>
      <c r="DS10100" t="s">
        <v>14996</v>
      </c>
      <c r="DT10100" t="s">
        <v>137</v>
      </c>
      <c r="DU10100" t="s">
        <v>137</v>
      </c>
      <c r="DV10100" t="s">
        <v>137</v>
      </c>
      <c r="DW10100" t="s">
        <v>137</v>
      </c>
      <c r="DX10100" t="s">
        <v>137</v>
      </c>
      <c r="DY10100" t="s">
        <v>137</v>
      </c>
      <c r="DZ10100" t="s">
        <v>148</v>
      </c>
      <c r="EA10100" t="b">
        <v>0</v>
      </c>
      <c r="EB10100" t="s">
        <v>137</v>
      </c>
    </row>
    <row r="10101" spans="1:132" x14ac:dyDescent="0.25">
      <c r="A10101">
        <v>108106997</v>
      </c>
      <c r="B10101">
        <v>1931</v>
      </c>
      <c r="C10101" t="s">
        <v>192</v>
      </c>
      <c r="D10101" t="s">
        <v>133</v>
      </c>
      <c r="E10101" t="s">
        <v>134</v>
      </c>
      <c r="F10101" t="s">
        <v>135</v>
      </c>
      <c r="G10101" t="s">
        <v>136</v>
      </c>
      <c r="H10101" t="s">
        <v>137</v>
      </c>
      <c r="I10101" t="s">
        <v>138</v>
      </c>
      <c r="J10101" t="s">
        <v>32127</v>
      </c>
      <c r="K10101" t="s">
        <v>32128</v>
      </c>
      <c r="L10101" t="s">
        <v>32129</v>
      </c>
      <c r="M10101" t="s">
        <v>137</v>
      </c>
      <c r="N10101" t="s">
        <v>2963</v>
      </c>
      <c r="O10101" t="s">
        <v>2963</v>
      </c>
      <c r="P10101" s="1">
        <v>45001</v>
      </c>
      <c r="Q10101" s="1">
        <v>44999.397916666669</v>
      </c>
      <c r="R10101" s="1">
        <v>44999.397916666669</v>
      </c>
      <c r="S10101" s="1">
        <v>45002.574999999997</v>
      </c>
      <c r="T10101" s="1">
        <v>45002.574999999997</v>
      </c>
      <c r="U10101" t="s">
        <v>3307</v>
      </c>
      <c r="V10101" t="s">
        <v>137</v>
      </c>
      <c r="W10101" t="s">
        <v>137</v>
      </c>
      <c r="X10101" t="s">
        <v>144</v>
      </c>
      <c r="Y10101" t="s">
        <v>285</v>
      </c>
      <c r="Z10101" t="s">
        <v>137</v>
      </c>
      <c r="AA10101" t="s">
        <v>137</v>
      </c>
      <c r="AB10101" t="s">
        <v>137</v>
      </c>
      <c r="AC10101" t="s">
        <v>137</v>
      </c>
      <c r="AD10101" s="2"/>
      <c r="AE10101" t="s">
        <v>137</v>
      </c>
      <c r="AF10101" t="s">
        <v>137</v>
      </c>
      <c r="AG10101" t="s">
        <v>137</v>
      </c>
      <c r="AH10101" t="s">
        <v>137</v>
      </c>
      <c r="AI10101" t="s">
        <v>137</v>
      </c>
      <c r="AJ10101" t="s">
        <v>137</v>
      </c>
      <c r="AK10101" t="s">
        <v>137</v>
      </c>
      <c r="AL10101" s="2"/>
      <c r="AM10101" t="s">
        <v>137</v>
      </c>
      <c r="AN10101" t="s">
        <v>137</v>
      </c>
      <c r="AO10101" t="s">
        <v>137</v>
      </c>
      <c r="AP10101" t="s">
        <v>137</v>
      </c>
      <c r="AQ10101" t="s">
        <v>137</v>
      </c>
      <c r="AR10101" t="s">
        <v>137</v>
      </c>
      <c r="AS10101" t="s">
        <v>137</v>
      </c>
      <c r="AT10101" t="s">
        <v>137</v>
      </c>
      <c r="AU10101" t="s">
        <v>137</v>
      </c>
      <c r="AV10101" t="s">
        <v>137</v>
      </c>
      <c r="AW10101" t="s">
        <v>137</v>
      </c>
      <c r="AX10101" t="s">
        <v>137</v>
      </c>
      <c r="AY10101" t="s">
        <v>137</v>
      </c>
      <c r="AZ10101" t="s">
        <v>137</v>
      </c>
      <c r="BA10101" t="s">
        <v>137</v>
      </c>
      <c r="BB10101" t="s">
        <v>137</v>
      </c>
      <c r="BC10101" t="s">
        <v>137</v>
      </c>
      <c r="BD10101" t="s">
        <v>137</v>
      </c>
      <c r="BE10101" t="s">
        <v>137</v>
      </c>
      <c r="BF10101" t="s">
        <v>137</v>
      </c>
      <c r="BG10101" t="s">
        <v>137</v>
      </c>
      <c r="BH10101" t="s">
        <v>137</v>
      </c>
      <c r="BI10101" t="s">
        <v>137</v>
      </c>
      <c r="BJ10101" t="s">
        <v>137</v>
      </c>
      <c r="BK10101" t="s">
        <v>137</v>
      </c>
      <c r="BL10101" t="s">
        <v>137</v>
      </c>
      <c r="BM10101" t="s">
        <v>137</v>
      </c>
      <c r="BN10101" t="s">
        <v>137</v>
      </c>
      <c r="BO10101" t="s">
        <v>137</v>
      </c>
      <c r="BP10101" t="s">
        <v>61145</v>
      </c>
      <c r="BQ10101" t="s">
        <v>137</v>
      </c>
      <c r="BR10101" t="s">
        <v>137</v>
      </c>
      <c r="BS10101" t="s">
        <v>137</v>
      </c>
      <c r="BT10101" t="s">
        <v>137</v>
      </c>
      <c r="BU10101" t="s">
        <v>137</v>
      </c>
      <c r="BW10101" t="s">
        <v>137</v>
      </c>
      <c r="BX10101" t="s">
        <v>137</v>
      </c>
      <c r="BY10101" t="s">
        <v>137</v>
      </c>
      <c r="BZ10101" t="s">
        <v>137</v>
      </c>
      <c r="CA10101" t="s">
        <v>137</v>
      </c>
      <c r="CB10101" t="s">
        <v>137</v>
      </c>
      <c r="CC10101" t="s">
        <v>137</v>
      </c>
      <c r="CD10101" t="s">
        <v>137</v>
      </c>
      <c r="CE10101" t="s">
        <v>137</v>
      </c>
      <c r="CF10101" t="s">
        <v>137</v>
      </c>
      <c r="CG10101" t="s">
        <v>137</v>
      </c>
      <c r="CH10101" t="s">
        <v>137</v>
      </c>
      <c r="CI10101" t="s">
        <v>137</v>
      </c>
      <c r="CJ10101" t="s">
        <v>137</v>
      </c>
      <c r="CK10101" t="s">
        <v>137</v>
      </c>
      <c r="CL10101" t="s">
        <v>137</v>
      </c>
      <c r="CM10101" t="s">
        <v>137</v>
      </c>
      <c r="CN10101" t="s">
        <v>137</v>
      </c>
      <c r="CO10101" t="s">
        <v>137</v>
      </c>
      <c r="CP10101" t="s">
        <v>137</v>
      </c>
      <c r="CQ10101" s="1">
        <v>45002.574999999997</v>
      </c>
      <c r="CR10101" s="1">
        <v>45002.574999999997</v>
      </c>
      <c r="CS10101" s="1"/>
      <c r="CT10101" t="s">
        <v>61146</v>
      </c>
      <c r="CU10101" t="s">
        <v>61147</v>
      </c>
      <c r="CV10101" t="s">
        <v>61148</v>
      </c>
      <c r="CW10101" t="s">
        <v>61149</v>
      </c>
      <c r="CX10101" s="3"/>
      <c r="CY10101" s="3"/>
      <c r="CZ10101">
        <v>2</v>
      </c>
      <c r="DA10101" t="s">
        <v>61150</v>
      </c>
      <c r="DB10101" t="s">
        <v>137</v>
      </c>
      <c r="DC10101" t="s">
        <v>137</v>
      </c>
      <c r="DD10101" t="s">
        <v>137</v>
      </c>
      <c r="DE10101" t="s">
        <v>137</v>
      </c>
      <c r="DF10101" t="s">
        <v>61151</v>
      </c>
      <c r="DG10101" t="s">
        <v>137</v>
      </c>
      <c r="DH10101" t="s">
        <v>137</v>
      </c>
      <c r="DI10101" t="s">
        <v>137</v>
      </c>
      <c r="DJ10101" t="s">
        <v>137</v>
      </c>
      <c r="DK10101">
        <v>0</v>
      </c>
      <c r="DL10101" t="s">
        <v>209</v>
      </c>
      <c r="DM10101" t="s">
        <v>137</v>
      </c>
      <c r="DN10101" t="s">
        <v>137</v>
      </c>
      <c r="DO10101" s="1">
        <v>45002.574999999997</v>
      </c>
      <c r="DP10101" s="1"/>
      <c r="DQ10101" t="s">
        <v>32127</v>
      </c>
      <c r="DR10101" t="s">
        <v>32128</v>
      </c>
      <c r="DS10101" t="s">
        <v>32129</v>
      </c>
      <c r="DT10101" t="s">
        <v>137</v>
      </c>
      <c r="DU10101" t="s">
        <v>137</v>
      </c>
      <c r="DV10101" t="s">
        <v>137</v>
      </c>
      <c r="DW10101" t="s">
        <v>137</v>
      </c>
      <c r="DX10101" t="s">
        <v>3166</v>
      </c>
      <c r="DY10101" t="s">
        <v>137</v>
      </c>
      <c r="DZ10101" t="s">
        <v>148</v>
      </c>
      <c r="EA10101" t="b">
        <v>0</v>
      </c>
      <c r="EB10101" t="s">
        <v>137</v>
      </c>
    </row>
    <row r="10102" spans="1:132" x14ac:dyDescent="0.25">
      <c r="A10102">
        <v>108105654</v>
      </c>
      <c r="B10102">
        <v>1930</v>
      </c>
      <c r="C10102" t="s">
        <v>192</v>
      </c>
      <c r="D10102" t="s">
        <v>61152</v>
      </c>
      <c r="E10102" t="s">
        <v>134</v>
      </c>
      <c r="F10102" t="s">
        <v>532</v>
      </c>
      <c r="G10102" t="s">
        <v>137</v>
      </c>
      <c r="H10102" t="s">
        <v>137</v>
      </c>
      <c r="I10102" t="s">
        <v>137</v>
      </c>
      <c r="J10102" t="s">
        <v>150</v>
      </c>
      <c r="K10102" t="s">
        <v>151</v>
      </c>
      <c r="L10102" t="s">
        <v>152</v>
      </c>
      <c r="M10102" t="s">
        <v>137</v>
      </c>
      <c r="N10102" t="s">
        <v>15899</v>
      </c>
      <c r="O10102" t="s">
        <v>303</v>
      </c>
      <c r="P10102" s="1"/>
      <c r="Q10102" s="1">
        <v>44999.388888888891</v>
      </c>
      <c r="R10102" s="1">
        <v>44999.388888888891</v>
      </c>
      <c r="S10102" s="1">
        <v>45000.424305555556</v>
      </c>
      <c r="T10102" s="1">
        <v>45000.424305555556</v>
      </c>
      <c r="U10102" t="s">
        <v>5307</v>
      </c>
      <c r="V10102" t="s">
        <v>137</v>
      </c>
      <c r="W10102" t="s">
        <v>137</v>
      </c>
      <c r="X10102" t="s">
        <v>176</v>
      </c>
      <c r="Y10102" t="s">
        <v>137</v>
      </c>
      <c r="Z10102" t="s">
        <v>137</v>
      </c>
      <c r="AA10102" t="s">
        <v>137</v>
      </c>
      <c r="AB10102" t="s">
        <v>137</v>
      </c>
      <c r="AC10102" t="s">
        <v>137</v>
      </c>
      <c r="AD10102" s="2"/>
      <c r="AE10102" t="s">
        <v>137</v>
      </c>
      <c r="AF10102" t="s">
        <v>137</v>
      </c>
      <c r="AG10102" t="s">
        <v>137</v>
      </c>
      <c r="AH10102" t="s">
        <v>137</v>
      </c>
      <c r="AI10102" t="s">
        <v>137</v>
      </c>
      <c r="AJ10102" t="s">
        <v>137</v>
      </c>
      <c r="AK10102" t="s">
        <v>137</v>
      </c>
      <c r="AL10102" s="2"/>
      <c r="AM10102" t="s">
        <v>137</v>
      </c>
      <c r="AN10102" t="s">
        <v>137</v>
      </c>
      <c r="AO10102" t="s">
        <v>137</v>
      </c>
      <c r="AP10102" t="s">
        <v>137</v>
      </c>
      <c r="AQ10102" t="s">
        <v>137</v>
      </c>
      <c r="AR10102" t="s">
        <v>137</v>
      </c>
      <c r="AS10102" t="s">
        <v>137</v>
      </c>
      <c r="AT10102" t="s">
        <v>137</v>
      </c>
      <c r="AU10102" t="s">
        <v>137</v>
      </c>
      <c r="AV10102" t="s">
        <v>137</v>
      </c>
      <c r="AW10102" t="s">
        <v>137</v>
      </c>
      <c r="AX10102" t="s">
        <v>137</v>
      </c>
      <c r="AY10102" t="s">
        <v>137</v>
      </c>
      <c r="AZ10102" t="s">
        <v>137</v>
      </c>
      <c r="BA10102" t="s">
        <v>137</v>
      </c>
      <c r="BB10102" t="s">
        <v>137</v>
      </c>
      <c r="BC10102" t="s">
        <v>137</v>
      </c>
      <c r="BD10102" t="s">
        <v>137</v>
      </c>
      <c r="BE10102" t="s">
        <v>137</v>
      </c>
      <c r="BF10102" t="s">
        <v>137</v>
      </c>
      <c r="BG10102" t="s">
        <v>137</v>
      </c>
      <c r="BH10102" t="s">
        <v>137</v>
      </c>
      <c r="BI10102" t="s">
        <v>137</v>
      </c>
      <c r="BJ10102" t="s">
        <v>137</v>
      </c>
      <c r="BK10102" t="s">
        <v>137</v>
      </c>
      <c r="BL10102" t="s">
        <v>137</v>
      </c>
      <c r="BM10102" t="s">
        <v>137</v>
      </c>
      <c r="BN10102" t="s">
        <v>137</v>
      </c>
      <c r="BO10102" t="s">
        <v>137</v>
      </c>
      <c r="BP10102" t="s">
        <v>137</v>
      </c>
      <c r="BQ10102" t="s">
        <v>137</v>
      </c>
      <c r="BR10102" t="s">
        <v>137</v>
      </c>
      <c r="BS10102" t="s">
        <v>137</v>
      </c>
      <c r="BT10102" t="s">
        <v>137</v>
      </c>
      <c r="BU10102" t="s">
        <v>137</v>
      </c>
      <c r="BW10102" t="s">
        <v>137</v>
      </c>
      <c r="BX10102" t="s">
        <v>137</v>
      </c>
      <c r="BY10102" t="s">
        <v>137</v>
      </c>
      <c r="BZ10102" t="s">
        <v>137</v>
      </c>
      <c r="CA10102" t="s">
        <v>137</v>
      </c>
      <c r="CB10102" t="s">
        <v>137</v>
      </c>
      <c r="CC10102" t="s">
        <v>137</v>
      </c>
      <c r="CD10102" t="s">
        <v>137</v>
      </c>
      <c r="CE10102" t="s">
        <v>137</v>
      </c>
      <c r="CF10102" t="s">
        <v>137</v>
      </c>
      <c r="CG10102" t="s">
        <v>137</v>
      </c>
      <c r="CH10102" t="s">
        <v>137</v>
      </c>
      <c r="CI10102" t="s">
        <v>137</v>
      </c>
      <c r="CJ10102" t="s">
        <v>137</v>
      </c>
      <c r="CK10102" t="s">
        <v>137</v>
      </c>
      <c r="CL10102" t="s">
        <v>137</v>
      </c>
      <c r="CM10102" t="s">
        <v>137</v>
      </c>
      <c r="CN10102" t="s">
        <v>137</v>
      </c>
      <c r="CO10102" t="s">
        <v>137</v>
      </c>
      <c r="CP10102" t="s">
        <v>137</v>
      </c>
      <c r="CQ10102" s="1">
        <v>45000.424305555556</v>
      </c>
      <c r="CR10102" s="1">
        <v>45000.424305555556</v>
      </c>
      <c r="CS10102" s="1"/>
      <c r="CT10102" t="s">
        <v>61153</v>
      </c>
      <c r="CU10102" t="s">
        <v>61153</v>
      </c>
      <c r="CV10102" t="s">
        <v>61154</v>
      </c>
      <c r="CW10102" t="s">
        <v>61155</v>
      </c>
      <c r="CX10102" s="3"/>
      <c r="CY10102" s="3"/>
      <c r="DA10102" t="s">
        <v>137</v>
      </c>
      <c r="DB10102" t="s">
        <v>137</v>
      </c>
      <c r="DC10102" t="s">
        <v>137</v>
      </c>
      <c r="DD10102" t="s">
        <v>137</v>
      </c>
      <c r="DE10102" t="s">
        <v>137</v>
      </c>
      <c r="DF10102" t="s">
        <v>61156</v>
      </c>
      <c r="DG10102" t="s">
        <v>137</v>
      </c>
      <c r="DH10102" t="s">
        <v>137</v>
      </c>
      <c r="DI10102" t="s">
        <v>137</v>
      </c>
      <c r="DJ10102" t="s">
        <v>137</v>
      </c>
      <c r="DK10102">
        <v>0</v>
      </c>
      <c r="DL10102" t="s">
        <v>209</v>
      </c>
      <c r="DM10102" t="s">
        <v>137</v>
      </c>
      <c r="DN10102" t="s">
        <v>137</v>
      </c>
      <c r="DO10102" s="1">
        <v>45000.424305555556</v>
      </c>
      <c r="DP10102" s="1"/>
      <c r="DQ10102" t="s">
        <v>150</v>
      </c>
      <c r="DR10102" t="s">
        <v>151</v>
      </c>
      <c r="DS10102" t="s">
        <v>152</v>
      </c>
      <c r="DT10102" t="s">
        <v>137</v>
      </c>
      <c r="DU10102" t="s">
        <v>137</v>
      </c>
      <c r="DV10102" t="s">
        <v>137</v>
      </c>
      <c r="DW10102" t="s">
        <v>137</v>
      </c>
      <c r="DX10102" t="s">
        <v>137</v>
      </c>
      <c r="DY10102" t="s">
        <v>137</v>
      </c>
      <c r="DZ10102" t="s">
        <v>168</v>
      </c>
      <c r="EA10102" t="b">
        <v>0</v>
      </c>
      <c r="EB10102" t="s">
        <v>137</v>
      </c>
    </row>
    <row r="10103" spans="1:132" x14ac:dyDescent="0.25">
      <c r="A10103">
        <v>108103553</v>
      </c>
      <c r="B10103">
        <v>1929</v>
      </c>
      <c r="C10103" t="s">
        <v>192</v>
      </c>
      <c r="D10103" t="s">
        <v>61157</v>
      </c>
      <c r="E10103" t="s">
        <v>134</v>
      </c>
      <c r="F10103" t="s">
        <v>532</v>
      </c>
      <c r="G10103" t="s">
        <v>602</v>
      </c>
      <c r="H10103" t="s">
        <v>601</v>
      </c>
      <c r="I10103" t="s">
        <v>61157</v>
      </c>
      <c r="J10103" t="s">
        <v>53781</v>
      </c>
      <c r="K10103" t="s">
        <v>53782</v>
      </c>
      <c r="L10103" t="s">
        <v>53783</v>
      </c>
      <c r="M10103" t="s">
        <v>137</v>
      </c>
      <c r="N10103" t="s">
        <v>4286</v>
      </c>
      <c r="O10103" t="s">
        <v>4286</v>
      </c>
      <c r="P10103" s="1">
        <v>44999</v>
      </c>
      <c r="Q10103" s="1">
        <v>44999.374305555553</v>
      </c>
      <c r="R10103" s="1">
        <v>44999.374305555553</v>
      </c>
      <c r="S10103" s="1">
        <v>44999.431944444441</v>
      </c>
      <c r="T10103" s="1">
        <v>44999.431944444441</v>
      </c>
      <c r="U10103" t="s">
        <v>11144</v>
      </c>
      <c r="V10103" t="s">
        <v>137</v>
      </c>
      <c r="W10103" t="s">
        <v>137</v>
      </c>
      <c r="X10103" t="s">
        <v>231</v>
      </c>
      <c r="Y10103" t="s">
        <v>713</v>
      </c>
      <c r="Z10103" t="s">
        <v>137</v>
      </c>
      <c r="AA10103" t="s">
        <v>137</v>
      </c>
      <c r="AB10103" t="s">
        <v>137</v>
      </c>
      <c r="AC10103" t="s">
        <v>137</v>
      </c>
      <c r="AD10103" s="2"/>
      <c r="AE10103" t="s">
        <v>137</v>
      </c>
      <c r="AF10103" t="s">
        <v>137</v>
      </c>
      <c r="AG10103" t="s">
        <v>137</v>
      </c>
      <c r="AH10103" t="s">
        <v>137</v>
      </c>
      <c r="AI10103" t="s">
        <v>137</v>
      </c>
      <c r="AJ10103" t="s">
        <v>137</v>
      </c>
      <c r="AK10103" t="s">
        <v>137</v>
      </c>
      <c r="AL10103" s="2"/>
      <c r="AM10103" t="s">
        <v>137</v>
      </c>
      <c r="AN10103" t="s">
        <v>137</v>
      </c>
      <c r="AO10103" t="s">
        <v>137</v>
      </c>
      <c r="AP10103" t="s">
        <v>137</v>
      </c>
      <c r="AQ10103" t="s">
        <v>137</v>
      </c>
      <c r="AR10103" t="s">
        <v>137</v>
      </c>
      <c r="AS10103" t="s">
        <v>137</v>
      </c>
      <c r="AT10103" t="s">
        <v>137</v>
      </c>
      <c r="AU10103" t="s">
        <v>137</v>
      </c>
      <c r="AV10103" t="s">
        <v>137</v>
      </c>
      <c r="AW10103" t="s">
        <v>137</v>
      </c>
      <c r="AX10103" t="s">
        <v>137</v>
      </c>
      <c r="AY10103" t="s">
        <v>137</v>
      </c>
      <c r="AZ10103" t="s">
        <v>137</v>
      </c>
      <c r="BA10103" t="s">
        <v>137</v>
      </c>
      <c r="BB10103" t="s">
        <v>137</v>
      </c>
      <c r="BC10103" t="s">
        <v>137</v>
      </c>
      <c r="BD10103" t="s">
        <v>137</v>
      </c>
      <c r="BE10103" t="s">
        <v>137</v>
      </c>
      <c r="BF10103" t="s">
        <v>137</v>
      </c>
      <c r="BG10103" t="s">
        <v>137</v>
      </c>
      <c r="BH10103" t="s">
        <v>137</v>
      </c>
      <c r="BI10103" t="s">
        <v>137</v>
      </c>
      <c r="BJ10103" t="s">
        <v>137</v>
      </c>
      <c r="BK10103" t="s">
        <v>137</v>
      </c>
      <c r="BL10103" t="s">
        <v>137</v>
      </c>
      <c r="BM10103" t="s">
        <v>137</v>
      </c>
      <c r="BN10103" t="s">
        <v>137</v>
      </c>
      <c r="BO10103" t="s">
        <v>137</v>
      </c>
      <c r="BP10103" t="s">
        <v>137</v>
      </c>
      <c r="BQ10103" t="s">
        <v>137</v>
      </c>
      <c r="BR10103" t="s">
        <v>137</v>
      </c>
      <c r="BS10103" t="s">
        <v>137</v>
      </c>
      <c r="BT10103" t="s">
        <v>574</v>
      </c>
      <c r="BU10103" t="s">
        <v>575</v>
      </c>
      <c r="BW10103" t="s">
        <v>137</v>
      </c>
      <c r="BX10103" t="s">
        <v>137</v>
      </c>
      <c r="BY10103" t="s">
        <v>137</v>
      </c>
      <c r="BZ10103" t="s">
        <v>137</v>
      </c>
      <c r="CA10103" t="s">
        <v>137</v>
      </c>
      <c r="CB10103" t="s">
        <v>137</v>
      </c>
      <c r="CC10103" t="s">
        <v>137</v>
      </c>
      <c r="CD10103" t="s">
        <v>137</v>
      </c>
      <c r="CE10103" t="s">
        <v>137</v>
      </c>
      <c r="CF10103" t="s">
        <v>137</v>
      </c>
      <c r="CG10103" t="s">
        <v>137</v>
      </c>
      <c r="CH10103" t="s">
        <v>137</v>
      </c>
      <c r="CI10103" t="s">
        <v>137</v>
      </c>
      <c r="CJ10103" t="s">
        <v>137</v>
      </c>
      <c r="CK10103" t="s">
        <v>137</v>
      </c>
      <c r="CL10103" t="s">
        <v>137</v>
      </c>
      <c r="CM10103" t="s">
        <v>137</v>
      </c>
      <c r="CN10103" t="s">
        <v>137</v>
      </c>
      <c r="CO10103" t="s">
        <v>137</v>
      </c>
      <c r="CP10103" t="s">
        <v>137</v>
      </c>
      <c r="CQ10103" s="1">
        <v>44999.431944444441</v>
      </c>
      <c r="CR10103" s="1">
        <v>44999.431944444441</v>
      </c>
      <c r="CS10103" s="1"/>
      <c r="CT10103" t="s">
        <v>539</v>
      </c>
      <c r="CU10103" t="s">
        <v>14836</v>
      </c>
      <c r="CV10103" t="s">
        <v>18886</v>
      </c>
      <c r="CW10103" t="s">
        <v>61158</v>
      </c>
      <c r="CX10103" s="3"/>
      <c r="CY10103" s="3"/>
      <c r="DA10103" t="s">
        <v>137</v>
      </c>
      <c r="DB10103" t="s">
        <v>137</v>
      </c>
      <c r="DC10103" t="s">
        <v>137</v>
      </c>
      <c r="DD10103" t="s">
        <v>137</v>
      </c>
      <c r="DE10103" t="s">
        <v>137</v>
      </c>
      <c r="DF10103" t="s">
        <v>61159</v>
      </c>
      <c r="DG10103" t="s">
        <v>137</v>
      </c>
      <c r="DH10103" t="s">
        <v>137</v>
      </c>
      <c r="DI10103" t="s">
        <v>137</v>
      </c>
      <c r="DJ10103" t="s">
        <v>137</v>
      </c>
      <c r="DK10103">
        <v>0</v>
      </c>
      <c r="DL10103" t="s">
        <v>209</v>
      </c>
      <c r="DM10103" t="s">
        <v>61160</v>
      </c>
      <c r="DN10103" t="s">
        <v>137</v>
      </c>
      <c r="DO10103" s="1">
        <v>44999.431944444441</v>
      </c>
      <c r="DP10103" s="1"/>
      <c r="DQ10103" t="s">
        <v>53781</v>
      </c>
      <c r="DR10103" t="s">
        <v>53782</v>
      </c>
      <c r="DS10103" t="s">
        <v>53783</v>
      </c>
      <c r="DT10103" t="s">
        <v>137</v>
      </c>
      <c r="DU10103" t="s">
        <v>137</v>
      </c>
      <c r="DV10103" t="s">
        <v>137</v>
      </c>
      <c r="DW10103" t="s">
        <v>137</v>
      </c>
      <c r="DX10103" t="s">
        <v>137</v>
      </c>
      <c r="DY10103" t="s">
        <v>137</v>
      </c>
      <c r="DZ10103" t="s">
        <v>168</v>
      </c>
      <c r="EA10103" t="b">
        <v>0</v>
      </c>
      <c r="EB10103" t="s">
        <v>137</v>
      </c>
    </row>
    <row r="10104" spans="1:132" x14ac:dyDescent="0.25">
      <c r="A10104">
        <v>108075940</v>
      </c>
      <c r="B10104">
        <v>1928</v>
      </c>
      <c r="C10104" t="s">
        <v>192</v>
      </c>
      <c r="D10104" t="s">
        <v>61161</v>
      </c>
      <c r="E10104" t="s">
        <v>134</v>
      </c>
      <c r="F10104" t="s">
        <v>162</v>
      </c>
      <c r="G10104" t="s">
        <v>137</v>
      </c>
      <c r="H10104" t="s">
        <v>137</v>
      </c>
      <c r="I10104" t="s">
        <v>61162</v>
      </c>
      <c r="J10104" t="s">
        <v>52452</v>
      </c>
      <c r="K10104" t="s">
        <v>52453</v>
      </c>
      <c r="L10104" t="s">
        <v>52454</v>
      </c>
      <c r="M10104" t="s">
        <v>137</v>
      </c>
      <c r="N10104" t="s">
        <v>3635</v>
      </c>
      <c r="O10104" t="s">
        <v>3635</v>
      </c>
      <c r="P10104" s="1"/>
      <c r="Q10104" s="1">
        <v>44998.706944444442</v>
      </c>
      <c r="R10104" s="1">
        <v>44998.706944444442</v>
      </c>
      <c r="S10104" s="1">
        <v>45002.479166666664</v>
      </c>
      <c r="T10104" s="1">
        <v>45002.479166666664</v>
      </c>
      <c r="U10104" t="s">
        <v>137</v>
      </c>
      <c r="V10104" t="s">
        <v>137</v>
      </c>
      <c r="W10104" t="s">
        <v>137</v>
      </c>
      <c r="X10104" t="s">
        <v>137</v>
      </c>
      <c r="Y10104" t="s">
        <v>137</v>
      </c>
      <c r="Z10104" t="s">
        <v>137</v>
      </c>
      <c r="AA10104" t="s">
        <v>137</v>
      </c>
      <c r="AB10104" t="s">
        <v>137</v>
      </c>
      <c r="AC10104" t="s">
        <v>137</v>
      </c>
      <c r="AD10104" s="2"/>
      <c r="AE10104" t="s">
        <v>137</v>
      </c>
      <c r="AF10104" t="s">
        <v>137</v>
      </c>
      <c r="AG10104" t="s">
        <v>137</v>
      </c>
      <c r="AH10104" t="s">
        <v>137</v>
      </c>
      <c r="AI10104" t="s">
        <v>137</v>
      </c>
      <c r="AJ10104" t="s">
        <v>137</v>
      </c>
      <c r="AK10104" t="s">
        <v>137</v>
      </c>
      <c r="AL10104" s="2"/>
      <c r="AM10104" t="s">
        <v>137</v>
      </c>
      <c r="AN10104" t="s">
        <v>137</v>
      </c>
      <c r="AO10104" t="s">
        <v>137</v>
      </c>
      <c r="AP10104" t="s">
        <v>137</v>
      </c>
      <c r="AQ10104" t="s">
        <v>137</v>
      </c>
      <c r="AR10104" t="s">
        <v>137</v>
      </c>
      <c r="AS10104" t="s">
        <v>137</v>
      </c>
      <c r="AT10104" t="s">
        <v>137</v>
      </c>
      <c r="AU10104" t="s">
        <v>137</v>
      </c>
      <c r="AV10104" t="s">
        <v>137</v>
      </c>
      <c r="AW10104" t="s">
        <v>137</v>
      </c>
      <c r="AX10104" t="s">
        <v>137</v>
      </c>
      <c r="AY10104" t="s">
        <v>137</v>
      </c>
      <c r="AZ10104" t="s">
        <v>137</v>
      </c>
      <c r="BA10104" t="s">
        <v>137</v>
      </c>
      <c r="BB10104" t="s">
        <v>137</v>
      </c>
      <c r="BC10104" t="s">
        <v>137</v>
      </c>
      <c r="BD10104" t="s">
        <v>137</v>
      </c>
      <c r="BE10104" t="s">
        <v>137</v>
      </c>
      <c r="BF10104" t="s">
        <v>137</v>
      </c>
      <c r="BG10104" t="s">
        <v>137</v>
      </c>
      <c r="BH10104" t="s">
        <v>137</v>
      </c>
      <c r="BI10104" t="s">
        <v>137</v>
      </c>
      <c r="BJ10104" t="s">
        <v>137</v>
      </c>
      <c r="BK10104" t="s">
        <v>137</v>
      </c>
      <c r="BL10104" t="s">
        <v>137</v>
      </c>
      <c r="BM10104" t="s">
        <v>137</v>
      </c>
      <c r="BN10104" t="s">
        <v>137</v>
      </c>
      <c r="BO10104" t="s">
        <v>137</v>
      </c>
      <c r="BP10104" t="s">
        <v>137</v>
      </c>
      <c r="BQ10104" t="s">
        <v>137</v>
      </c>
      <c r="BR10104" t="s">
        <v>137</v>
      </c>
      <c r="BS10104" t="s">
        <v>137</v>
      </c>
      <c r="BT10104" t="s">
        <v>137</v>
      </c>
      <c r="BU10104" t="s">
        <v>137</v>
      </c>
      <c r="BW10104" t="s">
        <v>137</v>
      </c>
      <c r="BX10104" t="s">
        <v>137</v>
      </c>
      <c r="BY10104" t="s">
        <v>137</v>
      </c>
      <c r="BZ10104" t="s">
        <v>137</v>
      </c>
      <c r="CA10104" t="s">
        <v>137</v>
      </c>
      <c r="CB10104" t="s">
        <v>137</v>
      </c>
      <c r="CC10104" t="s">
        <v>137</v>
      </c>
      <c r="CD10104" t="s">
        <v>137</v>
      </c>
      <c r="CE10104" t="s">
        <v>137</v>
      </c>
      <c r="CF10104" t="s">
        <v>137</v>
      </c>
      <c r="CG10104" t="s">
        <v>137</v>
      </c>
      <c r="CH10104" t="s">
        <v>137</v>
      </c>
      <c r="CI10104" t="s">
        <v>137</v>
      </c>
      <c r="CJ10104" t="s">
        <v>137</v>
      </c>
      <c r="CK10104" t="s">
        <v>137</v>
      </c>
      <c r="CL10104" t="s">
        <v>137</v>
      </c>
      <c r="CM10104" t="s">
        <v>137</v>
      </c>
      <c r="CN10104" t="s">
        <v>137</v>
      </c>
      <c r="CO10104" t="s">
        <v>137</v>
      </c>
      <c r="CP10104" t="s">
        <v>137</v>
      </c>
      <c r="CQ10104" s="1">
        <v>45002.479166666664</v>
      </c>
      <c r="CR10104" s="1">
        <v>45002.479166666664</v>
      </c>
      <c r="CS10104" s="1"/>
      <c r="CT10104" t="s">
        <v>61163</v>
      </c>
      <c r="CU10104" t="s">
        <v>61164</v>
      </c>
      <c r="CV10104" t="s">
        <v>61163</v>
      </c>
      <c r="CW10104" t="s">
        <v>61164</v>
      </c>
      <c r="CX10104" s="3"/>
      <c r="CY10104" s="3"/>
      <c r="CZ10104">
        <v>2</v>
      </c>
      <c r="DA10104" t="s">
        <v>137</v>
      </c>
      <c r="DB10104" t="s">
        <v>137</v>
      </c>
      <c r="DC10104" t="s">
        <v>137</v>
      </c>
      <c r="DD10104" t="s">
        <v>137</v>
      </c>
      <c r="DE10104" t="s">
        <v>137</v>
      </c>
      <c r="DF10104" t="s">
        <v>61165</v>
      </c>
      <c r="DG10104" t="s">
        <v>137</v>
      </c>
      <c r="DH10104" t="s">
        <v>137</v>
      </c>
      <c r="DI10104" t="s">
        <v>137</v>
      </c>
      <c r="DJ10104" t="s">
        <v>137</v>
      </c>
      <c r="DK10104">
        <v>0</v>
      </c>
      <c r="DL10104" t="s">
        <v>209</v>
      </c>
      <c r="DM10104" t="s">
        <v>61166</v>
      </c>
      <c r="DN10104" t="s">
        <v>137</v>
      </c>
      <c r="DO10104" s="1">
        <v>45002.479166666664</v>
      </c>
      <c r="DP10104" s="1"/>
      <c r="DQ10104" t="s">
        <v>52452</v>
      </c>
      <c r="DR10104" t="s">
        <v>52453</v>
      </c>
      <c r="DS10104" t="s">
        <v>52454</v>
      </c>
      <c r="DT10104" t="s">
        <v>137</v>
      </c>
      <c r="DU10104" t="s">
        <v>137</v>
      </c>
      <c r="DV10104" t="s">
        <v>137</v>
      </c>
      <c r="DW10104" t="s">
        <v>137</v>
      </c>
      <c r="DX10104" t="s">
        <v>61167</v>
      </c>
      <c r="DY10104" t="s">
        <v>137</v>
      </c>
      <c r="DZ10104" t="s">
        <v>168</v>
      </c>
      <c r="EA10104" t="b">
        <v>0</v>
      </c>
      <c r="EB10104" t="s">
        <v>137</v>
      </c>
    </row>
    <row r="10105" spans="1:132" x14ac:dyDescent="0.25">
      <c r="A10105">
        <v>108067921</v>
      </c>
      <c r="B10105">
        <v>1927</v>
      </c>
      <c r="C10105" t="s">
        <v>192</v>
      </c>
      <c r="D10105" t="s">
        <v>61168</v>
      </c>
      <c r="E10105" t="s">
        <v>134</v>
      </c>
      <c r="F10105" t="s">
        <v>532</v>
      </c>
      <c r="G10105" t="s">
        <v>137</v>
      </c>
      <c r="H10105" t="s">
        <v>137</v>
      </c>
      <c r="I10105" t="s">
        <v>137</v>
      </c>
      <c r="J10105" t="s">
        <v>52452</v>
      </c>
      <c r="K10105" t="s">
        <v>52453</v>
      </c>
      <c r="L10105" t="s">
        <v>52454</v>
      </c>
      <c r="M10105" t="s">
        <v>137</v>
      </c>
      <c r="N10105" t="s">
        <v>18841</v>
      </c>
      <c r="O10105" t="s">
        <v>303</v>
      </c>
      <c r="P10105" s="1"/>
      <c r="Q10105" s="1">
        <v>44998.647916666669</v>
      </c>
      <c r="R10105" s="1">
        <v>44998.647916666669</v>
      </c>
      <c r="S10105" s="1">
        <v>44999.585416666669</v>
      </c>
      <c r="T10105" s="1">
        <v>44999.585416666669</v>
      </c>
      <c r="U10105" t="s">
        <v>11148</v>
      </c>
      <c r="V10105" t="s">
        <v>137</v>
      </c>
      <c r="W10105" t="s">
        <v>137</v>
      </c>
      <c r="X10105" t="s">
        <v>144</v>
      </c>
      <c r="Y10105" t="s">
        <v>137</v>
      </c>
      <c r="Z10105" t="s">
        <v>137</v>
      </c>
      <c r="AA10105" t="s">
        <v>137</v>
      </c>
      <c r="AB10105" t="s">
        <v>137</v>
      </c>
      <c r="AC10105" t="s">
        <v>137</v>
      </c>
      <c r="AD10105" s="2"/>
      <c r="AE10105" t="s">
        <v>137</v>
      </c>
      <c r="AF10105" t="s">
        <v>137</v>
      </c>
      <c r="AG10105" t="s">
        <v>137</v>
      </c>
      <c r="AH10105" t="s">
        <v>137</v>
      </c>
      <c r="AI10105" t="s">
        <v>137</v>
      </c>
      <c r="AJ10105" t="s">
        <v>137</v>
      </c>
      <c r="AK10105" t="s">
        <v>137</v>
      </c>
      <c r="AL10105" s="2"/>
      <c r="AM10105" t="s">
        <v>137</v>
      </c>
      <c r="AN10105" t="s">
        <v>137</v>
      </c>
      <c r="AO10105" t="s">
        <v>137</v>
      </c>
      <c r="AP10105" t="s">
        <v>137</v>
      </c>
      <c r="AQ10105" t="s">
        <v>137</v>
      </c>
      <c r="AR10105" t="s">
        <v>137</v>
      </c>
      <c r="AS10105" t="s">
        <v>137</v>
      </c>
      <c r="AT10105" t="s">
        <v>137</v>
      </c>
      <c r="AU10105" t="s">
        <v>137</v>
      </c>
      <c r="AV10105" t="s">
        <v>137</v>
      </c>
      <c r="AW10105" t="s">
        <v>137</v>
      </c>
      <c r="AX10105" t="s">
        <v>137</v>
      </c>
      <c r="AY10105" t="s">
        <v>137</v>
      </c>
      <c r="AZ10105" t="s">
        <v>137</v>
      </c>
      <c r="BA10105" t="s">
        <v>137</v>
      </c>
      <c r="BB10105" t="s">
        <v>137</v>
      </c>
      <c r="BC10105" t="s">
        <v>137</v>
      </c>
      <c r="BD10105" t="s">
        <v>137</v>
      </c>
      <c r="BE10105" t="s">
        <v>137</v>
      </c>
      <c r="BF10105" t="s">
        <v>137</v>
      </c>
      <c r="BG10105" t="s">
        <v>137</v>
      </c>
      <c r="BH10105" t="s">
        <v>137</v>
      </c>
      <c r="BI10105" t="s">
        <v>137</v>
      </c>
      <c r="BJ10105" t="s">
        <v>137</v>
      </c>
      <c r="BK10105" t="s">
        <v>137</v>
      </c>
      <c r="BL10105" t="s">
        <v>137</v>
      </c>
      <c r="BM10105" t="s">
        <v>137</v>
      </c>
      <c r="BN10105" t="s">
        <v>137</v>
      </c>
      <c r="BO10105" t="s">
        <v>137</v>
      </c>
      <c r="BP10105" t="s">
        <v>137</v>
      </c>
      <c r="BQ10105" t="s">
        <v>137</v>
      </c>
      <c r="BR10105" t="s">
        <v>137</v>
      </c>
      <c r="BS10105" t="s">
        <v>137</v>
      </c>
      <c r="BT10105" t="s">
        <v>137</v>
      </c>
      <c r="BU10105" t="s">
        <v>137</v>
      </c>
      <c r="BW10105" t="s">
        <v>137</v>
      </c>
      <c r="BX10105" t="s">
        <v>137</v>
      </c>
      <c r="BY10105" t="s">
        <v>137</v>
      </c>
      <c r="BZ10105" t="s">
        <v>137</v>
      </c>
      <c r="CA10105" t="s">
        <v>137</v>
      </c>
      <c r="CB10105" t="s">
        <v>137</v>
      </c>
      <c r="CC10105" t="s">
        <v>137</v>
      </c>
      <c r="CD10105" t="s">
        <v>137</v>
      </c>
      <c r="CE10105" t="s">
        <v>137</v>
      </c>
      <c r="CF10105" t="s">
        <v>137</v>
      </c>
      <c r="CG10105" t="s">
        <v>137</v>
      </c>
      <c r="CH10105" t="s">
        <v>137</v>
      </c>
      <c r="CI10105" t="s">
        <v>137</v>
      </c>
      <c r="CJ10105" t="s">
        <v>137</v>
      </c>
      <c r="CK10105" t="s">
        <v>137</v>
      </c>
      <c r="CL10105" t="s">
        <v>137</v>
      </c>
      <c r="CM10105" t="s">
        <v>137</v>
      </c>
      <c r="CN10105" t="s">
        <v>137</v>
      </c>
      <c r="CO10105" t="s">
        <v>137</v>
      </c>
      <c r="CP10105" t="s">
        <v>137</v>
      </c>
      <c r="CQ10105" s="1">
        <v>44999.585416666669</v>
      </c>
      <c r="CR10105" s="1">
        <v>44999.585416666669</v>
      </c>
      <c r="CS10105" s="1"/>
      <c r="CT10105" t="s">
        <v>61169</v>
      </c>
      <c r="CU10105" t="s">
        <v>61170</v>
      </c>
      <c r="CV10105" t="s">
        <v>61171</v>
      </c>
      <c r="CW10105" t="s">
        <v>61172</v>
      </c>
      <c r="CX10105" s="3"/>
      <c r="CY10105" s="3"/>
      <c r="CZ10105">
        <v>1</v>
      </c>
      <c r="DA10105" t="s">
        <v>137</v>
      </c>
      <c r="DB10105" t="s">
        <v>137</v>
      </c>
      <c r="DC10105" t="s">
        <v>137</v>
      </c>
      <c r="DD10105" t="s">
        <v>137</v>
      </c>
      <c r="DE10105" t="s">
        <v>137</v>
      </c>
      <c r="DF10105" t="s">
        <v>61173</v>
      </c>
      <c r="DG10105" t="s">
        <v>137</v>
      </c>
      <c r="DH10105" t="s">
        <v>137</v>
      </c>
      <c r="DI10105" t="s">
        <v>137</v>
      </c>
      <c r="DJ10105" t="s">
        <v>137</v>
      </c>
      <c r="DK10105">
        <v>0</v>
      </c>
      <c r="DL10105" t="s">
        <v>209</v>
      </c>
      <c r="DM10105" t="s">
        <v>61174</v>
      </c>
      <c r="DN10105" t="s">
        <v>137</v>
      </c>
      <c r="DO10105" s="1">
        <v>44999.585416666669</v>
      </c>
      <c r="DP10105" s="1"/>
      <c r="DQ10105" t="s">
        <v>52452</v>
      </c>
      <c r="DR10105" t="s">
        <v>52453</v>
      </c>
      <c r="DS10105" t="s">
        <v>52454</v>
      </c>
      <c r="DT10105" t="s">
        <v>137</v>
      </c>
      <c r="DU10105" t="s">
        <v>137</v>
      </c>
      <c r="DV10105" t="s">
        <v>137</v>
      </c>
      <c r="DW10105" t="s">
        <v>137</v>
      </c>
      <c r="DX10105" t="s">
        <v>137</v>
      </c>
      <c r="DY10105" t="s">
        <v>137</v>
      </c>
      <c r="DZ10105" t="s">
        <v>168</v>
      </c>
      <c r="EA10105" t="b">
        <v>0</v>
      </c>
      <c r="EB10105" t="s">
        <v>137</v>
      </c>
    </row>
    <row r="10106" spans="1:132" x14ac:dyDescent="0.25">
      <c r="A10106">
        <v>108050277</v>
      </c>
      <c r="B10106">
        <v>1926</v>
      </c>
      <c r="C10106" t="s">
        <v>192</v>
      </c>
      <c r="D10106" t="s">
        <v>61175</v>
      </c>
      <c r="E10106" t="s">
        <v>134</v>
      </c>
      <c r="F10106" t="s">
        <v>162</v>
      </c>
      <c r="G10106" t="s">
        <v>137</v>
      </c>
      <c r="H10106" t="s">
        <v>137</v>
      </c>
      <c r="I10106" t="s">
        <v>61176</v>
      </c>
      <c r="J10106" t="s">
        <v>557</v>
      </c>
      <c r="K10106" t="s">
        <v>558</v>
      </c>
      <c r="L10106" t="s">
        <v>559</v>
      </c>
      <c r="M10106" t="s">
        <v>137</v>
      </c>
      <c r="N10106" t="s">
        <v>8686</v>
      </c>
      <c r="O10106" t="s">
        <v>8686</v>
      </c>
      <c r="P10106" s="1"/>
      <c r="Q10106" s="1">
        <v>44998.536805555559</v>
      </c>
      <c r="R10106" s="1">
        <v>44998.536805555559</v>
      </c>
      <c r="S10106" s="1">
        <v>45006.572916666664</v>
      </c>
      <c r="T10106" s="1">
        <v>45006.572916666664</v>
      </c>
      <c r="U10106" t="s">
        <v>4013</v>
      </c>
      <c r="V10106" t="s">
        <v>137</v>
      </c>
      <c r="W10106" t="s">
        <v>137</v>
      </c>
      <c r="X10106" t="s">
        <v>231</v>
      </c>
      <c r="Y10106" t="s">
        <v>137</v>
      </c>
      <c r="Z10106" t="s">
        <v>137</v>
      </c>
      <c r="AA10106" t="s">
        <v>137</v>
      </c>
      <c r="AB10106" t="s">
        <v>137</v>
      </c>
      <c r="AC10106" t="s">
        <v>137</v>
      </c>
      <c r="AD10106" s="2"/>
      <c r="AE10106" t="s">
        <v>137</v>
      </c>
      <c r="AF10106" t="s">
        <v>137</v>
      </c>
      <c r="AG10106" t="s">
        <v>137</v>
      </c>
      <c r="AH10106" t="s">
        <v>137</v>
      </c>
      <c r="AI10106" t="s">
        <v>137</v>
      </c>
      <c r="AJ10106" t="s">
        <v>137</v>
      </c>
      <c r="AK10106" t="s">
        <v>137</v>
      </c>
      <c r="AL10106" s="2"/>
      <c r="AM10106" t="s">
        <v>137</v>
      </c>
      <c r="AN10106" t="s">
        <v>137</v>
      </c>
      <c r="AO10106" t="s">
        <v>137</v>
      </c>
      <c r="AP10106" t="s">
        <v>137</v>
      </c>
      <c r="AQ10106" t="s">
        <v>137</v>
      </c>
      <c r="AR10106" t="s">
        <v>137</v>
      </c>
      <c r="AS10106" t="s">
        <v>137</v>
      </c>
      <c r="AT10106" t="s">
        <v>137</v>
      </c>
      <c r="AU10106" t="s">
        <v>137</v>
      </c>
      <c r="AV10106" t="s">
        <v>137</v>
      </c>
      <c r="AW10106" t="s">
        <v>137</v>
      </c>
      <c r="AX10106" t="s">
        <v>137</v>
      </c>
      <c r="AY10106" t="s">
        <v>137</v>
      </c>
      <c r="AZ10106" t="s">
        <v>137</v>
      </c>
      <c r="BA10106" t="s">
        <v>137</v>
      </c>
      <c r="BB10106" t="s">
        <v>137</v>
      </c>
      <c r="BC10106" t="s">
        <v>137</v>
      </c>
      <c r="BD10106" t="s">
        <v>137</v>
      </c>
      <c r="BE10106" t="s">
        <v>137</v>
      </c>
      <c r="BF10106" t="s">
        <v>137</v>
      </c>
      <c r="BG10106" t="s">
        <v>137</v>
      </c>
      <c r="BH10106" t="s">
        <v>137</v>
      </c>
      <c r="BI10106" t="s">
        <v>137</v>
      </c>
      <c r="BJ10106" t="s">
        <v>137</v>
      </c>
      <c r="BK10106" t="s">
        <v>137</v>
      </c>
      <c r="BL10106" t="s">
        <v>137</v>
      </c>
      <c r="BM10106" t="s">
        <v>137</v>
      </c>
      <c r="BN10106" t="s">
        <v>137</v>
      </c>
      <c r="BO10106" t="s">
        <v>137</v>
      </c>
      <c r="BP10106" t="s">
        <v>137</v>
      </c>
      <c r="BQ10106" t="s">
        <v>137</v>
      </c>
      <c r="BR10106" t="s">
        <v>137</v>
      </c>
      <c r="BS10106" t="s">
        <v>137</v>
      </c>
      <c r="BT10106" t="s">
        <v>137</v>
      </c>
      <c r="BU10106" t="s">
        <v>137</v>
      </c>
      <c r="BW10106" t="s">
        <v>137</v>
      </c>
      <c r="BX10106" t="s">
        <v>137</v>
      </c>
      <c r="BY10106" t="s">
        <v>137</v>
      </c>
      <c r="BZ10106" t="s">
        <v>137</v>
      </c>
      <c r="CA10106" t="s">
        <v>137</v>
      </c>
      <c r="CB10106" t="s">
        <v>137</v>
      </c>
      <c r="CC10106" t="s">
        <v>137</v>
      </c>
      <c r="CD10106" t="s">
        <v>137</v>
      </c>
      <c r="CE10106" t="s">
        <v>137</v>
      </c>
      <c r="CF10106" t="s">
        <v>137</v>
      </c>
      <c r="CG10106" t="s">
        <v>137</v>
      </c>
      <c r="CH10106" t="s">
        <v>137</v>
      </c>
      <c r="CI10106" t="s">
        <v>137</v>
      </c>
      <c r="CJ10106" t="s">
        <v>137</v>
      </c>
      <c r="CK10106" t="s">
        <v>137</v>
      </c>
      <c r="CL10106" t="s">
        <v>137</v>
      </c>
      <c r="CM10106" t="s">
        <v>137</v>
      </c>
      <c r="CN10106" t="s">
        <v>137</v>
      </c>
      <c r="CO10106" t="s">
        <v>137</v>
      </c>
      <c r="CP10106" t="s">
        <v>137</v>
      </c>
      <c r="CQ10106" s="1">
        <v>45006.572916666664</v>
      </c>
      <c r="CR10106" s="1">
        <v>45006.572916666664</v>
      </c>
      <c r="CS10106" s="1"/>
      <c r="CT10106" t="s">
        <v>61177</v>
      </c>
      <c r="CU10106" t="s">
        <v>61178</v>
      </c>
      <c r="CV10106" t="s">
        <v>61179</v>
      </c>
      <c r="CW10106" t="s">
        <v>61180</v>
      </c>
      <c r="CX10106" s="3"/>
      <c r="CY10106" s="3"/>
      <c r="CZ10106">
        <v>3</v>
      </c>
      <c r="DA10106" t="s">
        <v>137</v>
      </c>
      <c r="DB10106" t="s">
        <v>137</v>
      </c>
      <c r="DC10106" t="s">
        <v>137</v>
      </c>
      <c r="DD10106" t="s">
        <v>137</v>
      </c>
      <c r="DE10106" t="s">
        <v>137</v>
      </c>
      <c r="DF10106" t="s">
        <v>61181</v>
      </c>
      <c r="DG10106" t="s">
        <v>900</v>
      </c>
      <c r="DH10106" t="s">
        <v>52462</v>
      </c>
      <c r="DI10106" t="s">
        <v>137</v>
      </c>
      <c r="DJ10106" t="s">
        <v>137</v>
      </c>
      <c r="DK10106">
        <v>0</v>
      </c>
      <c r="DL10106" t="s">
        <v>209</v>
      </c>
      <c r="DM10106" t="s">
        <v>137</v>
      </c>
      <c r="DN10106" t="s">
        <v>137</v>
      </c>
      <c r="DO10106" s="1">
        <v>45006.572916666664</v>
      </c>
      <c r="DP10106" s="1"/>
      <c r="DQ10106" t="s">
        <v>557</v>
      </c>
      <c r="DR10106" t="s">
        <v>558</v>
      </c>
      <c r="DS10106" t="s">
        <v>559</v>
      </c>
      <c r="DT10106" t="s">
        <v>137</v>
      </c>
      <c r="DU10106" t="s">
        <v>137</v>
      </c>
      <c r="DV10106" t="s">
        <v>137</v>
      </c>
      <c r="DW10106" t="s">
        <v>137</v>
      </c>
      <c r="DX10106" t="s">
        <v>61182</v>
      </c>
      <c r="DY10106" t="s">
        <v>137</v>
      </c>
      <c r="DZ10106" t="s">
        <v>168</v>
      </c>
      <c r="EA10106" t="b">
        <v>0</v>
      </c>
      <c r="EB10106" t="s">
        <v>137</v>
      </c>
    </row>
    <row r="10107" spans="1:132" x14ac:dyDescent="0.25">
      <c r="A10107">
        <v>108041363</v>
      </c>
      <c r="B10107">
        <v>1925</v>
      </c>
      <c r="C10107" t="s">
        <v>192</v>
      </c>
      <c r="D10107" t="s">
        <v>61183</v>
      </c>
      <c r="E10107" t="s">
        <v>134</v>
      </c>
      <c r="F10107" t="s">
        <v>135</v>
      </c>
      <c r="G10107" t="s">
        <v>1075</v>
      </c>
      <c r="H10107" t="s">
        <v>1428</v>
      </c>
      <c r="I10107" t="s">
        <v>61184</v>
      </c>
      <c r="J10107" t="s">
        <v>1034</v>
      </c>
      <c r="K10107" t="s">
        <v>846</v>
      </c>
      <c r="L10107" t="s">
        <v>1035</v>
      </c>
      <c r="M10107" t="s">
        <v>137</v>
      </c>
      <c r="N10107" t="s">
        <v>18997</v>
      </c>
      <c r="O10107" t="s">
        <v>18997</v>
      </c>
      <c r="P10107" s="1">
        <v>44998</v>
      </c>
      <c r="Q10107" s="1">
        <v>44998.484722222223</v>
      </c>
      <c r="R10107" s="1">
        <v>44998.484722222223</v>
      </c>
      <c r="S10107" s="1">
        <v>45251.372916666667</v>
      </c>
      <c r="T10107" s="1">
        <v>45251.372916666667</v>
      </c>
      <c r="U10107" t="s">
        <v>61185</v>
      </c>
      <c r="V10107" t="s">
        <v>137</v>
      </c>
      <c r="W10107" t="s">
        <v>137</v>
      </c>
      <c r="X10107" t="s">
        <v>176</v>
      </c>
      <c r="Y10107" t="s">
        <v>2919</v>
      </c>
      <c r="Z10107" t="s">
        <v>137</v>
      </c>
      <c r="AA10107" t="s">
        <v>137</v>
      </c>
      <c r="AB10107" t="s">
        <v>137</v>
      </c>
      <c r="AC10107" t="s">
        <v>137</v>
      </c>
      <c r="AD10107" s="2"/>
      <c r="AE10107" t="s">
        <v>137</v>
      </c>
      <c r="AF10107" t="s">
        <v>137</v>
      </c>
      <c r="AG10107" t="s">
        <v>137</v>
      </c>
      <c r="AH10107" t="s">
        <v>137</v>
      </c>
      <c r="AI10107" t="s">
        <v>137</v>
      </c>
      <c r="AJ10107" t="s">
        <v>137</v>
      </c>
      <c r="AK10107" t="s">
        <v>137</v>
      </c>
      <c r="AL10107" s="2"/>
      <c r="AM10107" t="s">
        <v>137</v>
      </c>
      <c r="AN10107" t="s">
        <v>137</v>
      </c>
      <c r="AO10107" t="s">
        <v>137</v>
      </c>
      <c r="AP10107" t="s">
        <v>137</v>
      </c>
      <c r="AQ10107" t="s">
        <v>137</v>
      </c>
      <c r="AR10107" t="s">
        <v>137</v>
      </c>
      <c r="AS10107" t="s">
        <v>137</v>
      </c>
      <c r="AT10107" t="s">
        <v>137</v>
      </c>
      <c r="AU10107" t="s">
        <v>137</v>
      </c>
      <c r="AV10107" t="s">
        <v>137</v>
      </c>
      <c r="AW10107" t="s">
        <v>137</v>
      </c>
      <c r="AX10107" t="s">
        <v>137</v>
      </c>
      <c r="AY10107" t="s">
        <v>137</v>
      </c>
      <c r="AZ10107" t="s">
        <v>137</v>
      </c>
      <c r="BA10107" t="s">
        <v>137</v>
      </c>
      <c r="BB10107" t="s">
        <v>137</v>
      </c>
      <c r="BC10107" t="s">
        <v>137</v>
      </c>
      <c r="BD10107" t="s">
        <v>137</v>
      </c>
      <c r="BE10107" t="s">
        <v>137</v>
      </c>
      <c r="BF10107" t="s">
        <v>137</v>
      </c>
      <c r="BG10107" t="s">
        <v>137</v>
      </c>
      <c r="BH10107" t="s">
        <v>137</v>
      </c>
      <c r="BI10107" t="s">
        <v>137</v>
      </c>
      <c r="BJ10107" t="s">
        <v>137</v>
      </c>
      <c r="BK10107" t="s">
        <v>137</v>
      </c>
      <c r="BL10107" t="s">
        <v>137</v>
      </c>
      <c r="BM10107" t="s">
        <v>137</v>
      </c>
      <c r="BN10107" t="s">
        <v>137</v>
      </c>
      <c r="BO10107" t="s">
        <v>137</v>
      </c>
      <c r="BP10107" t="s">
        <v>137</v>
      </c>
      <c r="BQ10107" t="s">
        <v>137</v>
      </c>
      <c r="BR10107" t="s">
        <v>137</v>
      </c>
      <c r="BS10107" t="s">
        <v>137</v>
      </c>
      <c r="BT10107" t="s">
        <v>919</v>
      </c>
      <c r="BU10107" t="s">
        <v>919</v>
      </c>
      <c r="BW10107" t="s">
        <v>137</v>
      </c>
      <c r="BX10107" t="s">
        <v>137</v>
      </c>
      <c r="BY10107" t="s">
        <v>137</v>
      </c>
      <c r="BZ10107" t="s">
        <v>137</v>
      </c>
      <c r="CA10107" t="s">
        <v>137</v>
      </c>
      <c r="CB10107" t="s">
        <v>137</v>
      </c>
      <c r="CC10107" t="s">
        <v>137</v>
      </c>
      <c r="CD10107" t="s">
        <v>137</v>
      </c>
      <c r="CE10107" t="s">
        <v>137</v>
      </c>
      <c r="CF10107" t="s">
        <v>137</v>
      </c>
      <c r="CG10107" t="s">
        <v>137</v>
      </c>
      <c r="CH10107" t="s">
        <v>137</v>
      </c>
      <c r="CI10107" t="s">
        <v>137</v>
      </c>
      <c r="CJ10107" t="s">
        <v>137</v>
      </c>
      <c r="CK10107" t="s">
        <v>137</v>
      </c>
      <c r="CL10107" t="s">
        <v>137</v>
      </c>
      <c r="CM10107" t="s">
        <v>137</v>
      </c>
      <c r="CN10107" t="s">
        <v>137</v>
      </c>
      <c r="CO10107" t="s">
        <v>137</v>
      </c>
      <c r="CP10107" t="s">
        <v>137</v>
      </c>
      <c r="CQ10107" s="1">
        <v>45251.372916666667</v>
      </c>
      <c r="CR10107" s="1">
        <v>45251.372916666667</v>
      </c>
      <c r="CS10107" s="1"/>
      <c r="CT10107" t="s">
        <v>61186</v>
      </c>
      <c r="CU10107" t="s">
        <v>61187</v>
      </c>
      <c r="CV10107" t="s">
        <v>61188</v>
      </c>
      <c r="CW10107" t="s">
        <v>61189</v>
      </c>
      <c r="CX10107" s="3"/>
      <c r="CY10107" s="3"/>
      <c r="CZ10107">
        <v>1</v>
      </c>
      <c r="DA10107" t="s">
        <v>137</v>
      </c>
      <c r="DB10107" t="s">
        <v>137</v>
      </c>
      <c r="DC10107" t="s">
        <v>137</v>
      </c>
      <c r="DD10107" t="s">
        <v>137</v>
      </c>
      <c r="DE10107" t="s">
        <v>137</v>
      </c>
      <c r="DF10107" t="s">
        <v>61190</v>
      </c>
      <c r="DG10107" t="s">
        <v>900</v>
      </c>
      <c r="DH10107" t="s">
        <v>1199</v>
      </c>
      <c r="DI10107" t="s">
        <v>137</v>
      </c>
      <c r="DJ10107" t="s">
        <v>137</v>
      </c>
      <c r="DK10107">
        <v>0</v>
      </c>
      <c r="DL10107" t="s">
        <v>209</v>
      </c>
      <c r="DM10107" t="s">
        <v>137</v>
      </c>
      <c r="DN10107" t="s">
        <v>137</v>
      </c>
      <c r="DO10107" s="1">
        <v>45251.372916666667</v>
      </c>
      <c r="DP10107" s="1"/>
      <c r="DQ10107" t="s">
        <v>1034</v>
      </c>
      <c r="DR10107" t="s">
        <v>846</v>
      </c>
      <c r="DS10107" t="s">
        <v>1035</v>
      </c>
      <c r="DT10107" t="s">
        <v>137</v>
      </c>
      <c r="DU10107" t="s">
        <v>137</v>
      </c>
      <c r="DV10107" t="s">
        <v>137</v>
      </c>
      <c r="DW10107" t="s">
        <v>137</v>
      </c>
      <c r="DX10107" t="s">
        <v>137</v>
      </c>
      <c r="DY10107" t="s">
        <v>137</v>
      </c>
      <c r="DZ10107" t="s">
        <v>168</v>
      </c>
      <c r="EA10107" t="b">
        <v>0</v>
      </c>
      <c r="EB10107" t="s">
        <v>137</v>
      </c>
    </row>
    <row r="10108" spans="1:132" x14ac:dyDescent="0.25">
      <c r="A10108">
        <v>108032081</v>
      </c>
      <c r="B10108">
        <v>1924</v>
      </c>
      <c r="C10108" t="s">
        <v>192</v>
      </c>
      <c r="D10108" t="s">
        <v>61191</v>
      </c>
      <c r="E10108" t="s">
        <v>134</v>
      </c>
      <c r="F10108" t="s">
        <v>135</v>
      </c>
      <c r="G10108" t="s">
        <v>194</v>
      </c>
      <c r="H10108" t="s">
        <v>927</v>
      </c>
      <c r="I10108" t="s">
        <v>61192</v>
      </c>
      <c r="J10108" t="s">
        <v>32127</v>
      </c>
      <c r="K10108" t="s">
        <v>32128</v>
      </c>
      <c r="L10108" t="s">
        <v>32129</v>
      </c>
      <c r="M10108" t="s">
        <v>137</v>
      </c>
      <c r="N10108" t="s">
        <v>20009</v>
      </c>
      <c r="O10108" t="s">
        <v>20009</v>
      </c>
      <c r="P10108" s="1">
        <v>44998</v>
      </c>
      <c r="Q10108" s="1">
        <v>44998.4375</v>
      </c>
      <c r="R10108" s="1">
        <v>44998.4375</v>
      </c>
      <c r="S10108" s="1">
        <v>45006.599305555559</v>
      </c>
      <c r="T10108" s="1">
        <v>45006.599305555559</v>
      </c>
      <c r="U10108" t="s">
        <v>61193</v>
      </c>
      <c r="V10108" t="s">
        <v>137</v>
      </c>
      <c r="W10108" t="s">
        <v>137</v>
      </c>
      <c r="X10108" t="s">
        <v>144</v>
      </c>
      <c r="Y10108" t="s">
        <v>361</v>
      </c>
      <c r="Z10108" t="s">
        <v>137</v>
      </c>
      <c r="AA10108" t="s">
        <v>137</v>
      </c>
      <c r="AB10108" t="s">
        <v>137</v>
      </c>
      <c r="AC10108" t="s">
        <v>137</v>
      </c>
      <c r="AD10108" s="2"/>
      <c r="AE10108" t="s">
        <v>137</v>
      </c>
      <c r="AF10108" t="s">
        <v>137</v>
      </c>
      <c r="AG10108" t="s">
        <v>137</v>
      </c>
      <c r="AH10108" t="s">
        <v>137</v>
      </c>
      <c r="AI10108" t="s">
        <v>137</v>
      </c>
      <c r="AJ10108" t="s">
        <v>137</v>
      </c>
      <c r="AK10108" t="s">
        <v>137</v>
      </c>
      <c r="AL10108" s="2"/>
      <c r="AM10108" t="s">
        <v>137</v>
      </c>
      <c r="AN10108" t="s">
        <v>137</v>
      </c>
      <c r="AO10108" t="s">
        <v>137</v>
      </c>
      <c r="AP10108" t="s">
        <v>137</v>
      </c>
      <c r="AQ10108" t="s">
        <v>137</v>
      </c>
      <c r="AR10108" t="s">
        <v>137</v>
      </c>
      <c r="AS10108" t="s">
        <v>137</v>
      </c>
      <c r="AT10108" t="s">
        <v>137</v>
      </c>
      <c r="AU10108" t="s">
        <v>137</v>
      </c>
      <c r="AV10108" t="s">
        <v>137</v>
      </c>
      <c r="AW10108" t="s">
        <v>137</v>
      </c>
      <c r="AX10108" t="s">
        <v>137</v>
      </c>
      <c r="AY10108" t="s">
        <v>137</v>
      </c>
      <c r="AZ10108" t="s">
        <v>137</v>
      </c>
      <c r="BA10108" t="s">
        <v>137</v>
      </c>
      <c r="BB10108" t="s">
        <v>137</v>
      </c>
      <c r="BC10108" t="s">
        <v>137</v>
      </c>
      <c r="BD10108" t="s">
        <v>137</v>
      </c>
      <c r="BE10108" t="s">
        <v>137</v>
      </c>
      <c r="BF10108" t="s">
        <v>137</v>
      </c>
      <c r="BG10108" t="s">
        <v>137</v>
      </c>
      <c r="BH10108" t="s">
        <v>137</v>
      </c>
      <c r="BI10108" t="s">
        <v>137</v>
      </c>
      <c r="BJ10108" t="s">
        <v>137</v>
      </c>
      <c r="BK10108" t="s">
        <v>137</v>
      </c>
      <c r="BL10108" t="s">
        <v>137</v>
      </c>
      <c r="BM10108" t="s">
        <v>137</v>
      </c>
      <c r="BN10108" t="s">
        <v>137</v>
      </c>
      <c r="BO10108" t="s">
        <v>137</v>
      </c>
      <c r="BP10108" t="s">
        <v>137</v>
      </c>
      <c r="BQ10108" t="s">
        <v>137</v>
      </c>
      <c r="BR10108" t="s">
        <v>137</v>
      </c>
      <c r="BS10108" t="s">
        <v>137</v>
      </c>
      <c r="BT10108" t="s">
        <v>771</v>
      </c>
      <c r="BU10108" t="s">
        <v>771</v>
      </c>
      <c r="BW10108" t="s">
        <v>137</v>
      </c>
      <c r="BX10108" t="s">
        <v>137</v>
      </c>
      <c r="BY10108" t="s">
        <v>137</v>
      </c>
      <c r="BZ10108" t="s">
        <v>137</v>
      </c>
      <c r="CA10108" t="s">
        <v>137</v>
      </c>
      <c r="CB10108" t="s">
        <v>137</v>
      </c>
      <c r="CC10108" t="s">
        <v>137</v>
      </c>
      <c r="CD10108" t="s">
        <v>137</v>
      </c>
      <c r="CE10108" t="s">
        <v>137</v>
      </c>
      <c r="CF10108" t="s">
        <v>137</v>
      </c>
      <c r="CG10108" t="s">
        <v>137</v>
      </c>
      <c r="CH10108" t="s">
        <v>137</v>
      </c>
      <c r="CI10108" t="s">
        <v>137</v>
      </c>
      <c r="CJ10108" t="s">
        <v>137</v>
      </c>
      <c r="CK10108" t="s">
        <v>137</v>
      </c>
      <c r="CL10108" t="s">
        <v>137</v>
      </c>
      <c r="CM10108" t="s">
        <v>137</v>
      </c>
      <c r="CN10108" t="s">
        <v>137</v>
      </c>
      <c r="CO10108" t="s">
        <v>137</v>
      </c>
      <c r="CP10108" t="s">
        <v>137</v>
      </c>
      <c r="CQ10108" s="1">
        <v>45006.599305555559</v>
      </c>
      <c r="CR10108" s="1">
        <v>45006.599305555559</v>
      </c>
      <c r="CS10108" s="1"/>
      <c r="CT10108" t="s">
        <v>61194</v>
      </c>
      <c r="CU10108" t="s">
        <v>61195</v>
      </c>
      <c r="CV10108" t="s">
        <v>61196</v>
      </c>
      <c r="CW10108" t="s">
        <v>61197</v>
      </c>
      <c r="CX10108" s="3"/>
      <c r="CY10108" s="3"/>
      <c r="CZ10108">
        <v>2</v>
      </c>
      <c r="DA10108" t="s">
        <v>137</v>
      </c>
      <c r="DB10108" t="s">
        <v>137</v>
      </c>
      <c r="DC10108" t="s">
        <v>137</v>
      </c>
      <c r="DD10108" t="s">
        <v>137</v>
      </c>
      <c r="DE10108" t="s">
        <v>137</v>
      </c>
      <c r="DF10108" t="s">
        <v>61198</v>
      </c>
      <c r="DG10108" t="s">
        <v>137</v>
      </c>
      <c r="DH10108" t="s">
        <v>137</v>
      </c>
      <c r="DI10108" t="s">
        <v>137</v>
      </c>
      <c r="DJ10108" t="s">
        <v>137</v>
      </c>
      <c r="DK10108">
        <v>0</v>
      </c>
      <c r="DL10108" t="s">
        <v>209</v>
      </c>
      <c r="DM10108" t="s">
        <v>137</v>
      </c>
      <c r="DN10108" t="s">
        <v>137</v>
      </c>
      <c r="DO10108" s="1">
        <v>45006.599305555559</v>
      </c>
      <c r="DP10108" s="1"/>
      <c r="DQ10108" t="s">
        <v>32127</v>
      </c>
      <c r="DR10108" t="s">
        <v>32128</v>
      </c>
      <c r="DS10108" t="s">
        <v>32129</v>
      </c>
      <c r="DT10108" t="s">
        <v>137</v>
      </c>
      <c r="DU10108" t="s">
        <v>137</v>
      </c>
      <c r="DV10108" t="s">
        <v>137</v>
      </c>
      <c r="DW10108" t="s">
        <v>137</v>
      </c>
      <c r="DX10108" t="s">
        <v>137</v>
      </c>
      <c r="DY10108" t="s">
        <v>137</v>
      </c>
      <c r="DZ10108" t="s">
        <v>168</v>
      </c>
      <c r="EA10108" t="b">
        <v>0</v>
      </c>
      <c r="EB10108" t="s">
        <v>137</v>
      </c>
    </row>
    <row r="10109" spans="1:132" x14ac:dyDescent="0.25">
      <c r="A10109">
        <v>108031765</v>
      </c>
      <c r="B10109">
        <v>1923</v>
      </c>
      <c r="C10109" t="s">
        <v>192</v>
      </c>
      <c r="D10109" t="s">
        <v>61199</v>
      </c>
      <c r="E10109" t="s">
        <v>134</v>
      </c>
      <c r="F10109" t="s">
        <v>135</v>
      </c>
      <c r="G10109" t="s">
        <v>1075</v>
      </c>
      <c r="H10109" t="s">
        <v>1428</v>
      </c>
      <c r="I10109" t="s">
        <v>61200</v>
      </c>
      <c r="J10109" t="s">
        <v>52452</v>
      </c>
      <c r="K10109" t="s">
        <v>52453</v>
      </c>
      <c r="L10109" t="s">
        <v>52454</v>
      </c>
      <c r="M10109" t="s">
        <v>137</v>
      </c>
      <c r="N10109" t="s">
        <v>20009</v>
      </c>
      <c r="O10109" t="s">
        <v>20009</v>
      </c>
      <c r="P10109" s="1">
        <v>44998</v>
      </c>
      <c r="Q10109" s="1">
        <v>44998.436111111114</v>
      </c>
      <c r="R10109" s="1">
        <v>44998.436111111114</v>
      </c>
      <c r="S10109" s="1">
        <v>44999.518750000003</v>
      </c>
      <c r="T10109" s="1">
        <v>44999.518750000003</v>
      </c>
      <c r="U10109" t="s">
        <v>41240</v>
      </c>
      <c r="V10109" t="s">
        <v>137</v>
      </c>
      <c r="W10109" t="s">
        <v>137</v>
      </c>
      <c r="X10109" t="s">
        <v>144</v>
      </c>
      <c r="Y10109" t="s">
        <v>361</v>
      </c>
      <c r="Z10109" t="s">
        <v>137</v>
      </c>
      <c r="AA10109" t="s">
        <v>137</v>
      </c>
      <c r="AB10109" t="s">
        <v>137</v>
      </c>
      <c r="AC10109" t="s">
        <v>137</v>
      </c>
      <c r="AD10109" s="2"/>
      <c r="AE10109" t="s">
        <v>137</v>
      </c>
      <c r="AF10109" t="s">
        <v>137</v>
      </c>
      <c r="AG10109" t="s">
        <v>137</v>
      </c>
      <c r="AH10109" t="s">
        <v>137</v>
      </c>
      <c r="AI10109" t="s">
        <v>137</v>
      </c>
      <c r="AJ10109" t="s">
        <v>137</v>
      </c>
      <c r="AK10109" t="s">
        <v>137</v>
      </c>
      <c r="AL10109" s="2"/>
      <c r="AM10109" t="s">
        <v>137</v>
      </c>
      <c r="AN10109" t="s">
        <v>137</v>
      </c>
      <c r="AO10109" t="s">
        <v>137</v>
      </c>
      <c r="AP10109" t="s">
        <v>137</v>
      </c>
      <c r="AQ10109" t="s">
        <v>137</v>
      </c>
      <c r="AR10109" t="s">
        <v>137</v>
      </c>
      <c r="AS10109" t="s">
        <v>137</v>
      </c>
      <c r="AT10109" t="s">
        <v>137</v>
      </c>
      <c r="AU10109" t="s">
        <v>137</v>
      </c>
      <c r="AV10109" t="s">
        <v>137</v>
      </c>
      <c r="AW10109" t="s">
        <v>137</v>
      </c>
      <c r="AX10109" t="s">
        <v>137</v>
      </c>
      <c r="AY10109" t="s">
        <v>137</v>
      </c>
      <c r="AZ10109" t="s">
        <v>137</v>
      </c>
      <c r="BA10109" t="s">
        <v>137</v>
      </c>
      <c r="BB10109" t="s">
        <v>137</v>
      </c>
      <c r="BC10109" t="s">
        <v>137</v>
      </c>
      <c r="BD10109" t="s">
        <v>137</v>
      </c>
      <c r="BE10109" t="s">
        <v>137</v>
      </c>
      <c r="BF10109" t="s">
        <v>137</v>
      </c>
      <c r="BG10109" t="s">
        <v>137</v>
      </c>
      <c r="BH10109" t="s">
        <v>137</v>
      </c>
      <c r="BI10109" t="s">
        <v>137</v>
      </c>
      <c r="BJ10109" t="s">
        <v>137</v>
      </c>
      <c r="BK10109" t="s">
        <v>137</v>
      </c>
      <c r="BL10109" t="s">
        <v>137</v>
      </c>
      <c r="BM10109" t="s">
        <v>137</v>
      </c>
      <c r="BN10109" t="s">
        <v>137</v>
      </c>
      <c r="BO10109" t="s">
        <v>137</v>
      </c>
      <c r="BP10109" t="s">
        <v>137</v>
      </c>
      <c r="BQ10109" t="s">
        <v>137</v>
      </c>
      <c r="BR10109" t="s">
        <v>137</v>
      </c>
      <c r="BS10109" t="s">
        <v>137</v>
      </c>
      <c r="BT10109" t="s">
        <v>574</v>
      </c>
      <c r="BU10109" t="s">
        <v>575</v>
      </c>
      <c r="BW10109" t="s">
        <v>137</v>
      </c>
      <c r="BX10109" t="s">
        <v>137</v>
      </c>
      <c r="BY10109" t="s">
        <v>137</v>
      </c>
      <c r="BZ10109" t="s">
        <v>137</v>
      </c>
      <c r="CA10109" t="s">
        <v>137</v>
      </c>
      <c r="CB10109" t="s">
        <v>137</v>
      </c>
      <c r="CC10109" t="s">
        <v>137</v>
      </c>
      <c r="CD10109" t="s">
        <v>137</v>
      </c>
      <c r="CE10109" t="s">
        <v>137</v>
      </c>
      <c r="CF10109" t="s">
        <v>137</v>
      </c>
      <c r="CG10109" t="s">
        <v>137</v>
      </c>
      <c r="CH10109" t="s">
        <v>137</v>
      </c>
      <c r="CI10109" t="s">
        <v>137</v>
      </c>
      <c r="CJ10109" t="s">
        <v>137</v>
      </c>
      <c r="CK10109" t="s">
        <v>137</v>
      </c>
      <c r="CL10109" t="s">
        <v>137</v>
      </c>
      <c r="CM10109" t="s">
        <v>137</v>
      </c>
      <c r="CN10109" t="s">
        <v>137</v>
      </c>
      <c r="CO10109" t="s">
        <v>137</v>
      </c>
      <c r="CP10109" t="s">
        <v>137</v>
      </c>
      <c r="CQ10109" s="1">
        <v>44999.518750000003</v>
      </c>
      <c r="CR10109" s="1">
        <v>44999.518750000003</v>
      </c>
      <c r="CS10109" s="1"/>
      <c r="CT10109" t="s">
        <v>61201</v>
      </c>
      <c r="CU10109" t="s">
        <v>61202</v>
      </c>
      <c r="CV10109" t="s">
        <v>61203</v>
      </c>
      <c r="CW10109" t="s">
        <v>61204</v>
      </c>
      <c r="CX10109" s="3"/>
      <c r="CY10109" s="3"/>
      <c r="CZ10109">
        <v>1</v>
      </c>
      <c r="DA10109" t="s">
        <v>137</v>
      </c>
      <c r="DB10109" t="s">
        <v>137</v>
      </c>
      <c r="DC10109" t="s">
        <v>137</v>
      </c>
      <c r="DD10109" t="s">
        <v>137</v>
      </c>
      <c r="DE10109" t="s">
        <v>137</v>
      </c>
      <c r="DF10109" t="s">
        <v>61205</v>
      </c>
      <c r="DG10109" t="s">
        <v>137</v>
      </c>
      <c r="DH10109" t="s">
        <v>137</v>
      </c>
      <c r="DI10109" t="s">
        <v>137</v>
      </c>
      <c r="DJ10109" t="s">
        <v>137</v>
      </c>
      <c r="DK10109">
        <v>0</v>
      </c>
      <c r="DL10109" t="s">
        <v>209</v>
      </c>
      <c r="DM10109" t="s">
        <v>61206</v>
      </c>
      <c r="DN10109" t="s">
        <v>137</v>
      </c>
      <c r="DO10109" s="1">
        <v>44999.518750000003</v>
      </c>
      <c r="DP10109" s="1"/>
      <c r="DQ10109" t="s">
        <v>52452</v>
      </c>
      <c r="DR10109" t="s">
        <v>52453</v>
      </c>
      <c r="DS10109" t="s">
        <v>52454</v>
      </c>
      <c r="DT10109" t="s">
        <v>137</v>
      </c>
      <c r="DU10109" t="s">
        <v>137</v>
      </c>
      <c r="DV10109" t="s">
        <v>137</v>
      </c>
      <c r="DW10109" t="s">
        <v>137</v>
      </c>
      <c r="DX10109" t="s">
        <v>137</v>
      </c>
      <c r="DY10109" t="s">
        <v>137</v>
      </c>
      <c r="DZ10109" t="s">
        <v>168</v>
      </c>
      <c r="EA10109" t="b">
        <v>0</v>
      </c>
      <c r="EB10109" t="s">
        <v>137</v>
      </c>
    </row>
    <row r="10110" spans="1:132" x14ac:dyDescent="0.25">
      <c r="A10110">
        <v>108029610</v>
      </c>
      <c r="B10110">
        <v>1922</v>
      </c>
      <c r="C10110" t="s">
        <v>192</v>
      </c>
      <c r="D10110" t="s">
        <v>61207</v>
      </c>
      <c r="E10110" t="s">
        <v>134</v>
      </c>
      <c r="F10110" t="s">
        <v>135</v>
      </c>
      <c r="G10110" t="s">
        <v>163</v>
      </c>
      <c r="H10110" t="s">
        <v>364</v>
      </c>
      <c r="I10110" t="s">
        <v>61208</v>
      </c>
      <c r="J10110" t="s">
        <v>52452</v>
      </c>
      <c r="K10110" t="s">
        <v>52453</v>
      </c>
      <c r="L10110" t="s">
        <v>52454</v>
      </c>
      <c r="M10110" t="s">
        <v>137</v>
      </c>
      <c r="N10110" t="s">
        <v>20009</v>
      </c>
      <c r="O10110" t="s">
        <v>20009</v>
      </c>
      <c r="P10110" s="1">
        <v>44998</v>
      </c>
      <c r="Q10110" s="1">
        <v>44998.425000000003</v>
      </c>
      <c r="R10110" s="1">
        <v>44998.425000000003</v>
      </c>
      <c r="S10110" s="1">
        <v>44999.518055555556</v>
      </c>
      <c r="T10110" s="1">
        <v>44999.518055555556</v>
      </c>
      <c r="U10110" t="s">
        <v>6215</v>
      </c>
      <c r="V10110" t="s">
        <v>137</v>
      </c>
      <c r="W10110" t="s">
        <v>137</v>
      </c>
      <c r="X10110" t="s">
        <v>144</v>
      </c>
      <c r="Y10110" t="s">
        <v>361</v>
      </c>
      <c r="Z10110" t="s">
        <v>137</v>
      </c>
      <c r="AA10110" t="s">
        <v>137</v>
      </c>
      <c r="AB10110" t="s">
        <v>137</v>
      </c>
      <c r="AC10110" t="s">
        <v>137</v>
      </c>
      <c r="AD10110" s="2"/>
      <c r="AE10110" t="s">
        <v>137</v>
      </c>
      <c r="AF10110" t="s">
        <v>137</v>
      </c>
      <c r="AG10110" t="s">
        <v>137</v>
      </c>
      <c r="AH10110" t="s">
        <v>137</v>
      </c>
      <c r="AI10110" t="s">
        <v>137</v>
      </c>
      <c r="AJ10110" t="s">
        <v>137</v>
      </c>
      <c r="AK10110" t="s">
        <v>137</v>
      </c>
      <c r="AL10110" s="2"/>
      <c r="AM10110" t="s">
        <v>137</v>
      </c>
      <c r="AN10110" t="s">
        <v>137</v>
      </c>
      <c r="AO10110" t="s">
        <v>137</v>
      </c>
      <c r="AP10110" t="s">
        <v>137</v>
      </c>
      <c r="AQ10110" t="s">
        <v>137</v>
      </c>
      <c r="AR10110" t="s">
        <v>137</v>
      </c>
      <c r="AS10110" t="s">
        <v>137</v>
      </c>
      <c r="AT10110" t="s">
        <v>137</v>
      </c>
      <c r="AU10110" t="s">
        <v>137</v>
      </c>
      <c r="AV10110" t="s">
        <v>137</v>
      </c>
      <c r="AW10110" t="s">
        <v>137</v>
      </c>
      <c r="AX10110" t="s">
        <v>137</v>
      </c>
      <c r="AY10110" t="s">
        <v>137</v>
      </c>
      <c r="AZ10110" t="s">
        <v>137</v>
      </c>
      <c r="BA10110" t="s">
        <v>137</v>
      </c>
      <c r="BB10110" t="s">
        <v>137</v>
      </c>
      <c r="BC10110" t="s">
        <v>137</v>
      </c>
      <c r="BD10110" t="s">
        <v>137</v>
      </c>
      <c r="BE10110" t="s">
        <v>137</v>
      </c>
      <c r="BF10110" t="s">
        <v>137</v>
      </c>
      <c r="BG10110" t="s">
        <v>137</v>
      </c>
      <c r="BH10110" t="s">
        <v>137</v>
      </c>
      <c r="BI10110" t="s">
        <v>137</v>
      </c>
      <c r="BJ10110" t="s">
        <v>137</v>
      </c>
      <c r="BK10110" t="s">
        <v>137</v>
      </c>
      <c r="BL10110" t="s">
        <v>137</v>
      </c>
      <c r="BM10110" t="s">
        <v>137</v>
      </c>
      <c r="BN10110" t="s">
        <v>137</v>
      </c>
      <c r="BO10110" t="s">
        <v>137</v>
      </c>
      <c r="BP10110" t="s">
        <v>137</v>
      </c>
      <c r="BQ10110" t="s">
        <v>137</v>
      </c>
      <c r="BR10110" t="s">
        <v>137</v>
      </c>
      <c r="BS10110" t="s">
        <v>137</v>
      </c>
      <c r="BT10110" t="s">
        <v>771</v>
      </c>
      <c r="BU10110" t="s">
        <v>771</v>
      </c>
      <c r="BW10110" t="s">
        <v>137</v>
      </c>
      <c r="BX10110" t="s">
        <v>137</v>
      </c>
      <c r="BY10110" t="s">
        <v>137</v>
      </c>
      <c r="BZ10110" t="s">
        <v>137</v>
      </c>
      <c r="CA10110" t="s">
        <v>137</v>
      </c>
      <c r="CB10110" t="s">
        <v>137</v>
      </c>
      <c r="CC10110" t="s">
        <v>137</v>
      </c>
      <c r="CD10110" t="s">
        <v>137</v>
      </c>
      <c r="CE10110" t="s">
        <v>137</v>
      </c>
      <c r="CF10110" t="s">
        <v>137</v>
      </c>
      <c r="CG10110" t="s">
        <v>137</v>
      </c>
      <c r="CH10110" t="s">
        <v>137</v>
      </c>
      <c r="CI10110" t="s">
        <v>137</v>
      </c>
      <c r="CJ10110" t="s">
        <v>137</v>
      </c>
      <c r="CK10110" t="s">
        <v>137</v>
      </c>
      <c r="CL10110" t="s">
        <v>137</v>
      </c>
      <c r="CM10110" t="s">
        <v>137</v>
      </c>
      <c r="CN10110" t="s">
        <v>137</v>
      </c>
      <c r="CO10110" t="s">
        <v>137</v>
      </c>
      <c r="CP10110" t="s">
        <v>137</v>
      </c>
      <c r="CQ10110" s="1">
        <v>44999.518055555556</v>
      </c>
      <c r="CR10110" s="1">
        <v>44999.518055555556</v>
      </c>
      <c r="CS10110" s="1"/>
      <c r="CT10110" t="s">
        <v>61209</v>
      </c>
      <c r="CU10110" t="s">
        <v>61210</v>
      </c>
      <c r="CV10110" t="s">
        <v>61211</v>
      </c>
      <c r="CW10110" t="s">
        <v>61212</v>
      </c>
      <c r="CX10110" s="3"/>
      <c r="CY10110" s="3"/>
      <c r="CZ10110">
        <v>1</v>
      </c>
      <c r="DA10110" t="s">
        <v>137</v>
      </c>
      <c r="DB10110" t="s">
        <v>137</v>
      </c>
      <c r="DC10110" t="s">
        <v>137</v>
      </c>
      <c r="DD10110" t="s">
        <v>137</v>
      </c>
      <c r="DE10110" t="s">
        <v>137</v>
      </c>
      <c r="DF10110" t="s">
        <v>61213</v>
      </c>
      <c r="DG10110" t="s">
        <v>137</v>
      </c>
      <c r="DH10110" t="s">
        <v>137</v>
      </c>
      <c r="DI10110" t="s">
        <v>137</v>
      </c>
      <c r="DJ10110" t="s">
        <v>137</v>
      </c>
      <c r="DK10110">
        <v>0</v>
      </c>
      <c r="DL10110" t="s">
        <v>209</v>
      </c>
      <c r="DM10110" t="s">
        <v>61214</v>
      </c>
      <c r="DN10110" t="s">
        <v>137</v>
      </c>
      <c r="DO10110" s="1">
        <v>44999.518055555556</v>
      </c>
      <c r="DP10110" s="1"/>
      <c r="DQ10110" t="s">
        <v>52452</v>
      </c>
      <c r="DR10110" t="s">
        <v>52453</v>
      </c>
      <c r="DS10110" t="s">
        <v>52454</v>
      </c>
      <c r="DT10110" t="s">
        <v>137</v>
      </c>
      <c r="DU10110" t="s">
        <v>137</v>
      </c>
      <c r="DV10110" t="s">
        <v>137</v>
      </c>
      <c r="DW10110" t="s">
        <v>137</v>
      </c>
      <c r="DX10110" t="s">
        <v>137</v>
      </c>
      <c r="DY10110" t="s">
        <v>137</v>
      </c>
      <c r="DZ10110" t="s">
        <v>168</v>
      </c>
      <c r="EA10110" t="b">
        <v>0</v>
      </c>
      <c r="EB10110" t="s">
        <v>137</v>
      </c>
    </row>
    <row r="10111" spans="1:132" x14ac:dyDescent="0.25">
      <c r="A10111">
        <v>108029510</v>
      </c>
      <c r="B10111">
        <v>1921</v>
      </c>
      <c r="C10111" t="s">
        <v>192</v>
      </c>
      <c r="D10111" t="s">
        <v>133</v>
      </c>
      <c r="E10111" t="s">
        <v>134</v>
      </c>
      <c r="F10111" t="s">
        <v>135</v>
      </c>
      <c r="G10111" t="s">
        <v>136</v>
      </c>
      <c r="H10111" t="s">
        <v>137</v>
      </c>
      <c r="I10111" t="s">
        <v>138</v>
      </c>
      <c r="J10111" t="s">
        <v>52452</v>
      </c>
      <c r="K10111" t="s">
        <v>52453</v>
      </c>
      <c r="L10111" t="s">
        <v>52454</v>
      </c>
      <c r="M10111" t="s">
        <v>137</v>
      </c>
      <c r="N10111" t="s">
        <v>60765</v>
      </c>
      <c r="O10111" t="s">
        <v>60765</v>
      </c>
      <c r="P10111" s="1">
        <v>45046</v>
      </c>
      <c r="Q10111" s="1">
        <v>44998.424305555556</v>
      </c>
      <c r="R10111" s="1">
        <v>44998.424305555556</v>
      </c>
      <c r="S10111" s="1">
        <v>45029.486805555556</v>
      </c>
      <c r="T10111" s="1">
        <v>45029.486805555556</v>
      </c>
      <c r="U10111" t="s">
        <v>11148</v>
      </c>
      <c r="V10111" t="s">
        <v>137</v>
      </c>
      <c r="W10111" t="s">
        <v>137</v>
      </c>
      <c r="X10111" t="s">
        <v>144</v>
      </c>
      <c r="Y10111" t="s">
        <v>137</v>
      </c>
      <c r="Z10111" t="s">
        <v>137</v>
      </c>
      <c r="AA10111" t="s">
        <v>137</v>
      </c>
      <c r="AB10111" t="s">
        <v>137</v>
      </c>
      <c r="AC10111" t="s">
        <v>137</v>
      </c>
      <c r="AD10111" s="2"/>
      <c r="AE10111" t="s">
        <v>137</v>
      </c>
      <c r="AF10111" t="s">
        <v>137</v>
      </c>
      <c r="AG10111" t="s">
        <v>137</v>
      </c>
      <c r="AH10111" t="s">
        <v>137</v>
      </c>
      <c r="AI10111" t="s">
        <v>137</v>
      </c>
      <c r="AJ10111" t="s">
        <v>137</v>
      </c>
      <c r="AK10111" t="s">
        <v>137</v>
      </c>
      <c r="AL10111" s="2"/>
      <c r="AM10111" t="s">
        <v>137</v>
      </c>
      <c r="AN10111" t="s">
        <v>137</v>
      </c>
      <c r="AO10111" t="s">
        <v>137</v>
      </c>
      <c r="AP10111" t="s">
        <v>137</v>
      </c>
      <c r="AQ10111" t="s">
        <v>137</v>
      </c>
      <c r="AR10111" t="s">
        <v>137</v>
      </c>
      <c r="AS10111" t="s">
        <v>137</v>
      </c>
      <c r="AT10111" t="s">
        <v>137</v>
      </c>
      <c r="AU10111" t="s">
        <v>137</v>
      </c>
      <c r="AV10111" t="s">
        <v>137</v>
      </c>
      <c r="AW10111" t="s">
        <v>137</v>
      </c>
      <c r="AX10111" t="s">
        <v>137</v>
      </c>
      <c r="AY10111" t="s">
        <v>137</v>
      </c>
      <c r="AZ10111" t="s">
        <v>137</v>
      </c>
      <c r="BA10111" t="s">
        <v>137</v>
      </c>
      <c r="BB10111" t="s">
        <v>137</v>
      </c>
      <c r="BC10111" t="s">
        <v>137</v>
      </c>
      <c r="BD10111" t="s">
        <v>137</v>
      </c>
      <c r="BE10111" t="s">
        <v>137</v>
      </c>
      <c r="BF10111" t="s">
        <v>137</v>
      </c>
      <c r="BG10111" t="s">
        <v>137</v>
      </c>
      <c r="BH10111" t="s">
        <v>137</v>
      </c>
      <c r="BI10111" t="s">
        <v>137</v>
      </c>
      <c r="BJ10111" t="s">
        <v>137</v>
      </c>
      <c r="BK10111" t="s">
        <v>137</v>
      </c>
      <c r="BL10111" t="s">
        <v>137</v>
      </c>
      <c r="BM10111" t="s">
        <v>137</v>
      </c>
      <c r="BN10111" t="s">
        <v>137</v>
      </c>
      <c r="BO10111" t="s">
        <v>137</v>
      </c>
      <c r="BP10111" t="s">
        <v>61215</v>
      </c>
      <c r="BQ10111" t="s">
        <v>137</v>
      </c>
      <c r="BR10111" t="s">
        <v>137</v>
      </c>
      <c r="BS10111" t="s">
        <v>137</v>
      </c>
      <c r="BT10111" t="s">
        <v>137</v>
      </c>
      <c r="BU10111" t="s">
        <v>137</v>
      </c>
      <c r="BW10111" t="s">
        <v>137</v>
      </c>
      <c r="BX10111" t="s">
        <v>137</v>
      </c>
      <c r="BY10111" t="s">
        <v>137</v>
      </c>
      <c r="BZ10111" t="s">
        <v>137</v>
      </c>
      <c r="CA10111" t="s">
        <v>137</v>
      </c>
      <c r="CB10111" t="s">
        <v>137</v>
      </c>
      <c r="CC10111" t="s">
        <v>137</v>
      </c>
      <c r="CD10111" t="s">
        <v>137</v>
      </c>
      <c r="CE10111" t="s">
        <v>137</v>
      </c>
      <c r="CF10111" t="s">
        <v>137</v>
      </c>
      <c r="CG10111" t="s">
        <v>137</v>
      </c>
      <c r="CH10111" t="s">
        <v>137</v>
      </c>
      <c r="CI10111" t="s">
        <v>137</v>
      </c>
      <c r="CJ10111" t="s">
        <v>137</v>
      </c>
      <c r="CK10111" t="s">
        <v>137</v>
      </c>
      <c r="CL10111" t="s">
        <v>137</v>
      </c>
      <c r="CM10111" t="s">
        <v>137</v>
      </c>
      <c r="CN10111" t="s">
        <v>137</v>
      </c>
      <c r="CO10111" t="s">
        <v>137</v>
      </c>
      <c r="CP10111" t="s">
        <v>137</v>
      </c>
      <c r="CQ10111" s="1">
        <v>45029.486805555556</v>
      </c>
      <c r="CR10111" s="1">
        <v>45029.486805555556</v>
      </c>
      <c r="CS10111" s="1"/>
      <c r="CT10111" t="s">
        <v>61216</v>
      </c>
      <c r="CU10111" t="s">
        <v>61217</v>
      </c>
      <c r="CV10111" t="s">
        <v>61218</v>
      </c>
      <c r="CW10111" t="s">
        <v>61219</v>
      </c>
      <c r="CX10111" s="3"/>
      <c r="CY10111" s="3"/>
      <c r="CZ10111">
        <v>5</v>
      </c>
      <c r="DA10111" t="s">
        <v>61220</v>
      </c>
      <c r="DB10111" t="s">
        <v>137</v>
      </c>
      <c r="DC10111" t="s">
        <v>137</v>
      </c>
      <c r="DD10111" t="s">
        <v>137</v>
      </c>
      <c r="DE10111" t="s">
        <v>137</v>
      </c>
      <c r="DF10111" t="s">
        <v>61221</v>
      </c>
      <c r="DG10111" t="s">
        <v>900</v>
      </c>
      <c r="DH10111" t="s">
        <v>32509</v>
      </c>
      <c r="DI10111" t="s">
        <v>137</v>
      </c>
      <c r="DJ10111" t="s">
        <v>137</v>
      </c>
      <c r="DK10111">
        <v>0</v>
      </c>
      <c r="DL10111" t="s">
        <v>209</v>
      </c>
      <c r="DM10111" t="s">
        <v>61222</v>
      </c>
      <c r="DN10111" t="s">
        <v>137</v>
      </c>
      <c r="DO10111" s="1">
        <v>45029.486805555556</v>
      </c>
      <c r="DP10111" s="1"/>
      <c r="DQ10111" t="s">
        <v>52452</v>
      </c>
      <c r="DR10111" t="s">
        <v>52453</v>
      </c>
      <c r="DS10111" t="s">
        <v>52454</v>
      </c>
      <c r="DT10111" t="s">
        <v>61223</v>
      </c>
      <c r="DU10111" t="s">
        <v>137</v>
      </c>
      <c r="DV10111" t="s">
        <v>137</v>
      </c>
      <c r="DW10111" t="s">
        <v>137</v>
      </c>
      <c r="DX10111" t="s">
        <v>137</v>
      </c>
      <c r="DY10111" t="s">
        <v>137</v>
      </c>
      <c r="DZ10111" t="s">
        <v>148</v>
      </c>
      <c r="EA10111" t="b">
        <v>0</v>
      </c>
      <c r="EB10111" t="s">
        <v>137</v>
      </c>
    </row>
    <row r="10112" spans="1:132" x14ac:dyDescent="0.25">
      <c r="A10112">
        <v>108027718</v>
      </c>
      <c r="B10112">
        <v>1920</v>
      </c>
      <c r="C10112" t="s">
        <v>192</v>
      </c>
      <c r="D10112" t="s">
        <v>133</v>
      </c>
      <c r="E10112" t="s">
        <v>134</v>
      </c>
      <c r="F10112" t="s">
        <v>135</v>
      </c>
      <c r="G10112" t="s">
        <v>136</v>
      </c>
      <c r="H10112" t="s">
        <v>137</v>
      </c>
      <c r="I10112" t="s">
        <v>138</v>
      </c>
      <c r="J10112" t="s">
        <v>1490</v>
      </c>
      <c r="K10112" t="s">
        <v>1491</v>
      </c>
      <c r="L10112" t="s">
        <v>1492</v>
      </c>
      <c r="M10112" t="s">
        <v>137</v>
      </c>
      <c r="N10112" t="s">
        <v>15899</v>
      </c>
      <c r="O10112" t="s">
        <v>15899</v>
      </c>
      <c r="P10112" s="1">
        <v>44999</v>
      </c>
      <c r="Q10112" s="1">
        <v>44998.415972222225</v>
      </c>
      <c r="R10112" s="1">
        <v>44998.415972222225</v>
      </c>
      <c r="S10112" s="1">
        <v>45001.415972222225</v>
      </c>
      <c r="T10112" s="1">
        <v>45001.415972222225</v>
      </c>
      <c r="U10112" t="s">
        <v>5307</v>
      </c>
      <c r="V10112" t="s">
        <v>137</v>
      </c>
      <c r="W10112" t="s">
        <v>137</v>
      </c>
      <c r="X10112" t="s">
        <v>176</v>
      </c>
      <c r="Y10112" t="s">
        <v>137</v>
      </c>
      <c r="Z10112" t="s">
        <v>137</v>
      </c>
      <c r="AA10112" t="s">
        <v>137</v>
      </c>
      <c r="AB10112" t="s">
        <v>137</v>
      </c>
      <c r="AC10112" t="s">
        <v>137</v>
      </c>
      <c r="AD10112" s="2"/>
      <c r="AE10112" t="s">
        <v>137</v>
      </c>
      <c r="AF10112" t="s">
        <v>137</v>
      </c>
      <c r="AG10112" t="s">
        <v>137</v>
      </c>
      <c r="AH10112" t="s">
        <v>137</v>
      </c>
      <c r="AI10112" t="s">
        <v>137</v>
      </c>
      <c r="AJ10112" t="s">
        <v>137</v>
      </c>
      <c r="AK10112" t="s">
        <v>137</v>
      </c>
      <c r="AL10112" s="2"/>
      <c r="AM10112" t="s">
        <v>137</v>
      </c>
      <c r="AN10112" t="s">
        <v>137</v>
      </c>
      <c r="AO10112" t="s">
        <v>137</v>
      </c>
      <c r="AP10112" t="s">
        <v>137</v>
      </c>
      <c r="AQ10112" t="s">
        <v>137</v>
      </c>
      <c r="AR10112" t="s">
        <v>137</v>
      </c>
      <c r="AS10112" t="s">
        <v>137</v>
      </c>
      <c r="AT10112" t="s">
        <v>137</v>
      </c>
      <c r="AU10112" t="s">
        <v>137</v>
      </c>
      <c r="AV10112" t="s">
        <v>137</v>
      </c>
      <c r="AW10112" t="s">
        <v>137</v>
      </c>
      <c r="AX10112" t="s">
        <v>137</v>
      </c>
      <c r="AY10112" t="s">
        <v>137</v>
      </c>
      <c r="AZ10112" t="s">
        <v>137</v>
      </c>
      <c r="BA10112" t="s">
        <v>137</v>
      </c>
      <c r="BB10112" t="s">
        <v>137</v>
      </c>
      <c r="BC10112" t="s">
        <v>137</v>
      </c>
      <c r="BD10112" t="s">
        <v>137</v>
      </c>
      <c r="BE10112" t="s">
        <v>137</v>
      </c>
      <c r="BF10112" t="s">
        <v>137</v>
      </c>
      <c r="BG10112" t="s">
        <v>137</v>
      </c>
      <c r="BH10112" t="s">
        <v>137</v>
      </c>
      <c r="BI10112" t="s">
        <v>137</v>
      </c>
      <c r="BJ10112" t="s">
        <v>137</v>
      </c>
      <c r="BK10112" t="s">
        <v>137</v>
      </c>
      <c r="BL10112" t="s">
        <v>137</v>
      </c>
      <c r="BM10112" t="s">
        <v>137</v>
      </c>
      <c r="BN10112" t="s">
        <v>137</v>
      </c>
      <c r="BO10112" t="s">
        <v>137</v>
      </c>
      <c r="BP10112" t="s">
        <v>61224</v>
      </c>
      <c r="BQ10112" t="s">
        <v>137</v>
      </c>
      <c r="BR10112" t="s">
        <v>137</v>
      </c>
      <c r="BS10112" t="s">
        <v>137</v>
      </c>
      <c r="BT10112" t="s">
        <v>137</v>
      </c>
      <c r="BU10112" t="s">
        <v>137</v>
      </c>
      <c r="BW10112" t="s">
        <v>137</v>
      </c>
      <c r="BX10112" t="s">
        <v>137</v>
      </c>
      <c r="BY10112" t="s">
        <v>137</v>
      </c>
      <c r="BZ10112" t="s">
        <v>137</v>
      </c>
      <c r="CA10112" t="s">
        <v>137</v>
      </c>
      <c r="CB10112" t="s">
        <v>137</v>
      </c>
      <c r="CC10112" t="s">
        <v>137</v>
      </c>
      <c r="CD10112" t="s">
        <v>137</v>
      </c>
      <c r="CE10112" t="s">
        <v>137</v>
      </c>
      <c r="CF10112" t="s">
        <v>137</v>
      </c>
      <c r="CG10112" t="s">
        <v>137</v>
      </c>
      <c r="CH10112" t="s">
        <v>137</v>
      </c>
      <c r="CI10112" t="s">
        <v>137</v>
      </c>
      <c r="CJ10112" t="s">
        <v>137</v>
      </c>
      <c r="CK10112" t="s">
        <v>137</v>
      </c>
      <c r="CL10112" t="s">
        <v>137</v>
      </c>
      <c r="CM10112" t="s">
        <v>137</v>
      </c>
      <c r="CN10112" t="s">
        <v>137</v>
      </c>
      <c r="CO10112" t="s">
        <v>137</v>
      </c>
      <c r="CP10112" t="s">
        <v>137</v>
      </c>
      <c r="CQ10112" s="1">
        <v>45001.415972222225</v>
      </c>
      <c r="CR10112" s="1">
        <v>45001.415972222225</v>
      </c>
      <c r="CS10112" s="1"/>
      <c r="CT10112" t="s">
        <v>61225</v>
      </c>
      <c r="CU10112" t="s">
        <v>61226</v>
      </c>
      <c r="CV10112" t="s">
        <v>61227</v>
      </c>
      <c r="CW10112" t="s">
        <v>61228</v>
      </c>
      <c r="CX10112" s="3"/>
      <c r="CY10112" s="3"/>
      <c r="CZ10112">
        <v>1</v>
      </c>
      <c r="DA10112" t="s">
        <v>61229</v>
      </c>
      <c r="DB10112" t="s">
        <v>137</v>
      </c>
      <c r="DC10112" t="s">
        <v>137</v>
      </c>
      <c r="DD10112" t="s">
        <v>137</v>
      </c>
      <c r="DE10112" t="s">
        <v>137</v>
      </c>
      <c r="DF10112" t="s">
        <v>61230</v>
      </c>
      <c r="DG10112" t="s">
        <v>137</v>
      </c>
      <c r="DH10112" t="s">
        <v>137</v>
      </c>
      <c r="DI10112" t="s">
        <v>137</v>
      </c>
      <c r="DJ10112" t="s">
        <v>137</v>
      </c>
      <c r="DK10112">
        <v>0</v>
      </c>
      <c r="DL10112" t="s">
        <v>137</v>
      </c>
      <c r="DM10112" t="s">
        <v>137</v>
      </c>
      <c r="DN10112" t="s">
        <v>137</v>
      </c>
      <c r="DO10112" s="1">
        <v>45001.415972222225</v>
      </c>
      <c r="DP10112" s="1"/>
      <c r="DQ10112" t="s">
        <v>1490</v>
      </c>
      <c r="DR10112" t="s">
        <v>1491</v>
      </c>
      <c r="DS10112" t="s">
        <v>1492</v>
      </c>
      <c r="DT10112" t="s">
        <v>137</v>
      </c>
      <c r="DU10112" t="s">
        <v>137</v>
      </c>
      <c r="DV10112" t="s">
        <v>137</v>
      </c>
      <c r="DW10112" t="s">
        <v>137</v>
      </c>
      <c r="DX10112" t="s">
        <v>137</v>
      </c>
      <c r="DY10112" t="s">
        <v>137</v>
      </c>
      <c r="DZ10112" t="s">
        <v>148</v>
      </c>
      <c r="EA10112" t="b">
        <v>0</v>
      </c>
      <c r="EB10112" t="s">
        <v>137</v>
      </c>
    </row>
    <row r="10113" spans="1:132" x14ac:dyDescent="0.25">
      <c r="A10113">
        <v>108027476</v>
      </c>
      <c r="B10113">
        <v>1919</v>
      </c>
      <c r="C10113" t="s">
        <v>192</v>
      </c>
      <c r="D10113" t="s">
        <v>61231</v>
      </c>
      <c r="E10113" t="s">
        <v>134</v>
      </c>
      <c r="F10113" t="s">
        <v>532</v>
      </c>
      <c r="G10113" t="s">
        <v>137</v>
      </c>
      <c r="H10113" t="s">
        <v>137</v>
      </c>
      <c r="I10113" t="s">
        <v>137</v>
      </c>
      <c r="J10113" t="s">
        <v>150</v>
      </c>
      <c r="K10113" t="s">
        <v>151</v>
      </c>
      <c r="L10113" t="s">
        <v>152</v>
      </c>
      <c r="M10113" t="s">
        <v>137</v>
      </c>
      <c r="N10113" t="s">
        <v>414</v>
      </c>
      <c r="O10113" t="s">
        <v>303</v>
      </c>
      <c r="P10113" s="1"/>
      <c r="Q10113" s="1">
        <v>44998.414583333331</v>
      </c>
      <c r="R10113" s="1">
        <v>44998.414583333331</v>
      </c>
      <c r="S10113" s="1">
        <v>44998.704861111109</v>
      </c>
      <c r="T10113" s="1">
        <v>44998.704861111109</v>
      </c>
      <c r="U10113" t="s">
        <v>2932</v>
      </c>
      <c r="V10113" t="s">
        <v>137</v>
      </c>
      <c r="W10113" t="s">
        <v>137</v>
      </c>
      <c r="X10113" t="s">
        <v>185</v>
      </c>
      <c r="Y10113" t="s">
        <v>137</v>
      </c>
      <c r="Z10113" t="s">
        <v>137</v>
      </c>
      <c r="AA10113" t="s">
        <v>137</v>
      </c>
      <c r="AB10113" t="s">
        <v>137</v>
      </c>
      <c r="AC10113" t="s">
        <v>137</v>
      </c>
      <c r="AD10113" s="2"/>
      <c r="AE10113" t="s">
        <v>137</v>
      </c>
      <c r="AF10113" t="s">
        <v>137</v>
      </c>
      <c r="AG10113" t="s">
        <v>137</v>
      </c>
      <c r="AH10113" t="s">
        <v>137</v>
      </c>
      <c r="AI10113" t="s">
        <v>137</v>
      </c>
      <c r="AJ10113" t="s">
        <v>137</v>
      </c>
      <c r="AK10113" t="s">
        <v>137</v>
      </c>
      <c r="AL10113" s="2"/>
      <c r="AM10113" t="s">
        <v>137</v>
      </c>
      <c r="AN10113" t="s">
        <v>137</v>
      </c>
      <c r="AO10113" t="s">
        <v>137</v>
      </c>
      <c r="AP10113" t="s">
        <v>137</v>
      </c>
      <c r="AQ10113" t="s">
        <v>137</v>
      </c>
      <c r="AR10113" t="s">
        <v>137</v>
      </c>
      <c r="AS10113" t="s">
        <v>137</v>
      </c>
      <c r="AT10113" t="s">
        <v>137</v>
      </c>
      <c r="AU10113" t="s">
        <v>137</v>
      </c>
      <c r="AV10113" t="s">
        <v>137</v>
      </c>
      <c r="AW10113" t="s">
        <v>137</v>
      </c>
      <c r="AX10113" t="s">
        <v>137</v>
      </c>
      <c r="AY10113" t="s">
        <v>137</v>
      </c>
      <c r="AZ10113" t="s">
        <v>137</v>
      </c>
      <c r="BA10113" t="s">
        <v>137</v>
      </c>
      <c r="BB10113" t="s">
        <v>137</v>
      </c>
      <c r="BC10113" t="s">
        <v>137</v>
      </c>
      <c r="BD10113" t="s">
        <v>137</v>
      </c>
      <c r="BE10113" t="s">
        <v>137</v>
      </c>
      <c r="BF10113" t="s">
        <v>137</v>
      </c>
      <c r="BG10113" t="s">
        <v>137</v>
      </c>
      <c r="BH10113" t="s">
        <v>137</v>
      </c>
      <c r="BI10113" t="s">
        <v>137</v>
      </c>
      <c r="BJ10113" t="s">
        <v>137</v>
      </c>
      <c r="BK10113" t="s">
        <v>137</v>
      </c>
      <c r="BL10113" t="s">
        <v>137</v>
      </c>
      <c r="BM10113" t="s">
        <v>137</v>
      </c>
      <c r="BN10113" t="s">
        <v>137</v>
      </c>
      <c r="BO10113" t="s">
        <v>137</v>
      </c>
      <c r="BP10113" t="s">
        <v>137</v>
      </c>
      <c r="BQ10113" t="s">
        <v>137</v>
      </c>
      <c r="BR10113" t="s">
        <v>137</v>
      </c>
      <c r="BS10113" t="s">
        <v>137</v>
      </c>
      <c r="BT10113" t="s">
        <v>137</v>
      </c>
      <c r="BU10113" t="s">
        <v>137</v>
      </c>
      <c r="BW10113" t="s">
        <v>137</v>
      </c>
      <c r="BX10113" t="s">
        <v>137</v>
      </c>
      <c r="BY10113" t="s">
        <v>137</v>
      </c>
      <c r="BZ10113" t="s">
        <v>137</v>
      </c>
      <c r="CA10113" t="s">
        <v>137</v>
      </c>
      <c r="CB10113" t="s">
        <v>137</v>
      </c>
      <c r="CC10113" t="s">
        <v>137</v>
      </c>
      <c r="CD10113" t="s">
        <v>137</v>
      </c>
      <c r="CE10113" t="s">
        <v>137</v>
      </c>
      <c r="CF10113" t="s">
        <v>137</v>
      </c>
      <c r="CG10113" t="s">
        <v>137</v>
      </c>
      <c r="CH10113" t="s">
        <v>137</v>
      </c>
      <c r="CI10113" t="s">
        <v>137</v>
      </c>
      <c r="CJ10113" t="s">
        <v>137</v>
      </c>
      <c r="CK10113" t="s">
        <v>137</v>
      </c>
      <c r="CL10113" t="s">
        <v>137</v>
      </c>
      <c r="CM10113" t="s">
        <v>137</v>
      </c>
      <c r="CN10113" t="s">
        <v>137</v>
      </c>
      <c r="CO10113" t="s">
        <v>137</v>
      </c>
      <c r="CP10113" t="s">
        <v>137</v>
      </c>
      <c r="CQ10113" s="1">
        <v>44998.704861111109</v>
      </c>
      <c r="CR10113" s="1">
        <v>44998.704861111109</v>
      </c>
      <c r="CS10113" s="1"/>
      <c r="CT10113" t="s">
        <v>61232</v>
      </c>
      <c r="CU10113" t="s">
        <v>61232</v>
      </c>
      <c r="CV10113" t="s">
        <v>61233</v>
      </c>
      <c r="CW10113" t="s">
        <v>61233</v>
      </c>
      <c r="CX10113" s="3"/>
      <c r="CY10113" s="3"/>
      <c r="DA10113" t="s">
        <v>137</v>
      </c>
      <c r="DB10113" t="s">
        <v>137</v>
      </c>
      <c r="DC10113" t="s">
        <v>137</v>
      </c>
      <c r="DD10113" t="s">
        <v>137</v>
      </c>
      <c r="DE10113" t="s">
        <v>137</v>
      </c>
      <c r="DF10113" t="s">
        <v>61234</v>
      </c>
      <c r="DG10113" t="s">
        <v>137</v>
      </c>
      <c r="DH10113" t="s">
        <v>137</v>
      </c>
      <c r="DI10113" t="s">
        <v>137</v>
      </c>
      <c r="DJ10113" t="s">
        <v>137</v>
      </c>
      <c r="DK10113">
        <v>0</v>
      </c>
      <c r="DL10113" t="s">
        <v>209</v>
      </c>
      <c r="DM10113" t="s">
        <v>137</v>
      </c>
      <c r="DN10113" t="s">
        <v>137</v>
      </c>
      <c r="DO10113" s="1">
        <v>44998.704861111109</v>
      </c>
      <c r="DP10113" s="1"/>
      <c r="DQ10113" t="s">
        <v>150</v>
      </c>
      <c r="DR10113" t="s">
        <v>151</v>
      </c>
      <c r="DS10113" t="s">
        <v>152</v>
      </c>
      <c r="DT10113" t="s">
        <v>137</v>
      </c>
      <c r="DU10113" t="s">
        <v>137</v>
      </c>
      <c r="DV10113" t="s">
        <v>137</v>
      </c>
      <c r="DW10113" t="s">
        <v>137</v>
      </c>
      <c r="DX10113" t="s">
        <v>137</v>
      </c>
      <c r="DY10113" t="s">
        <v>137</v>
      </c>
      <c r="DZ10113" t="s">
        <v>168</v>
      </c>
      <c r="EA10113" t="b">
        <v>0</v>
      </c>
      <c r="EB10113" t="s">
        <v>137</v>
      </c>
    </row>
    <row r="10114" spans="1:132" x14ac:dyDescent="0.25">
      <c r="A10114">
        <v>108023040</v>
      </c>
      <c r="B10114">
        <v>1918</v>
      </c>
      <c r="C10114" t="s">
        <v>192</v>
      </c>
      <c r="D10114" t="s">
        <v>61235</v>
      </c>
      <c r="E10114" t="s">
        <v>134</v>
      </c>
      <c r="F10114" t="s">
        <v>532</v>
      </c>
      <c r="G10114" t="s">
        <v>137</v>
      </c>
      <c r="H10114" t="s">
        <v>137</v>
      </c>
      <c r="I10114" t="s">
        <v>61236</v>
      </c>
      <c r="J10114" t="s">
        <v>150</v>
      </c>
      <c r="K10114" t="s">
        <v>151</v>
      </c>
      <c r="L10114" t="s">
        <v>152</v>
      </c>
      <c r="M10114" t="s">
        <v>137</v>
      </c>
      <c r="N10114" t="s">
        <v>303</v>
      </c>
      <c r="O10114" t="s">
        <v>303</v>
      </c>
      <c r="P10114" s="1"/>
      <c r="Q10114" s="1">
        <v>44998.38958333333</v>
      </c>
      <c r="R10114" s="1">
        <v>44998.38958333333</v>
      </c>
      <c r="S10114" s="1">
        <v>45026.426388888889</v>
      </c>
      <c r="T10114" s="1">
        <v>45026.426388888889</v>
      </c>
      <c r="U10114" t="s">
        <v>36639</v>
      </c>
      <c r="V10114" t="s">
        <v>137</v>
      </c>
      <c r="W10114" t="s">
        <v>137</v>
      </c>
      <c r="X10114" t="s">
        <v>137</v>
      </c>
      <c r="Y10114" t="s">
        <v>199</v>
      </c>
      <c r="Z10114" t="s">
        <v>137</v>
      </c>
      <c r="AA10114" t="s">
        <v>137</v>
      </c>
      <c r="AB10114" t="s">
        <v>137</v>
      </c>
      <c r="AC10114" t="s">
        <v>137</v>
      </c>
      <c r="AD10114" s="2"/>
      <c r="AE10114" t="s">
        <v>137</v>
      </c>
      <c r="AF10114" t="s">
        <v>137</v>
      </c>
      <c r="AG10114" t="s">
        <v>137</v>
      </c>
      <c r="AH10114" t="s">
        <v>137</v>
      </c>
      <c r="AI10114" t="s">
        <v>137</v>
      </c>
      <c r="AJ10114" t="s">
        <v>137</v>
      </c>
      <c r="AK10114" t="s">
        <v>137</v>
      </c>
      <c r="AL10114" s="2"/>
      <c r="AM10114" t="s">
        <v>137</v>
      </c>
      <c r="AN10114" t="s">
        <v>137</v>
      </c>
      <c r="AO10114" t="s">
        <v>137</v>
      </c>
      <c r="AP10114" t="s">
        <v>137</v>
      </c>
      <c r="AQ10114" t="s">
        <v>137</v>
      </c>
      <c r="AR10114" t="s">
        <v>137</v>
      </c>
      <c r="AS10114" t="s">
        <v>137</v>
      </c>
      <c r="AT10114" t="s">
        <v>137</v>
      </c>
      <c r="AU10114" t="s">
        <v>137</v>
      </c>
      <c r="AV10114" t="s">
        <v>137</v>
      </c>
      <c r="AW10114" t="s">
        <v>137</v>
      </c>
      <c r="AX10114" t="s">
        <v>137</v>
      </c>
      <c r="AY10114" t="s">
        <v>137</v>
      </c>
      <c r="AZ10114" t="s">
        <v>137</v>
      </c>
      <c r="BA10114" t="s">
        <v>137</v>
      </c>
      <c r="BB10114" t="s">
        <v>137</v>
      </c>
      <c r="BC10114" t="s">
        <v>137</v>
      </c>
      <c r="BD10114" t="s">
        <v>137</v>
      </c>
      <c r="BE10114" t="s">
        <v>137</v>
      </c>
      <c r="BF10114" t="s">
        <v>137</v>
      </c>
      <c r="BG10114" t="s">
        <v>137</v>
      </c>
      <c r="BH10114" t="s">
        <v>137</v>
      </c>
      <c r="BI10114" t="s">
        <v>137</v>
      </c>
      <c r="BJ10114" t="s">
        <v>137</v>
      </c>
      <c r="BK10114" t="s">
        <v>137</v>
      </c>
      <c r="BL10114" t="s">
        <v>137</v>
      </c>
      <c r="BM10114" t="s">
        <v>137</v>
      </c>
      <c r="BN10114" t="s">
        <v>137</v>
      </c>
      <c r="BO10114" t="s">
        <v>137</v>
      </c>
      <c r="BP10114" t="s">
        <v>137</v>
      </c>
      <c r="BQ10114" t="s">
        <v>137</v>
      </c>
      <c r="BR10114" t="s">
        <v>137</v>
      </c>
      <c r="BS10114" t="s">
        <v>137</v>
      </c>
      <c r="BT10114" t="s">
        <v>137</v>
      </c>
      <c r="BU10114" t="s">
        <v>137</v>
      </c>
      <c r="BW10114" t="s">
        <v>137</v>
      </c>
      <c r="BX10114" t="s">
        <v>137</v>
      </c>
      <c r="BY10114" t="s">
        <v>137</v>
      </c>
      <c r="BZ10114" t="s">
        <v>137</v>
      </c>
      <c r="CA10114" t="s">
        <v>137</v>
      </c>
      <c r="CB10114" t="s">
        <v>137</v>
      </c>
      <c r="CC10114" t="s">
        <v>137</v>
      </c>
      <c r="CD10114" t="s">
        <v>137</v>
      </c>
      <c r="CE10114" t="s">
        <v>137</v>
      </c>
      <c r="CF10114" t="s">
        <v>137</v>
      </c>
      <c r="CG10114" t="s">
        <v>137</v>
      </c>
      <c r="CH10114" t="s">
        <v>137</v>
      </c>
      <c r="CI10114" t="s">
        <v>137</v>
      </c>
      <c r="CJ10114" t="s">
        <v>137</v>
      </c>
      <c r="CK10114" t="s">
        <v>137</v>
      </c>
      <c r="CL10114" t="s">
        <v>137</v>
      </c>
      <c r="CM10114" t="s">
        <v>137</v>
      </c>
      <c r="CN10114" t="s">
        <v>137</v>
      </c>
      <c r="CO10114" t="s">
        <v>137</v>
      </c>
      <c r="CP10114" t="s">
        <v>137</v>
      </c>
      <c r="CQ10114" s="1">
        <v>45026.426388888889</v>
      </c>
      <c r="CR10114" s="1">
        <v>45026.426388888889</v>
      </c>
      <c r="CS10114" s="1"/>
      <c r="CT10114" t="s">
        <v>61237</v>
      </c>
      <c r="CU10114" t="s">
        <v>61238</v>
      </c>
      <c r="CV10114" t="s">
        <v>61239</v>
      </c>
      <c r="CW10114" t="s">
        <v>61240</v>
      </c>
      <c r="CX10114" s="3"/>
      <c r="CY10114" s="3"/>
      <c r="DA10114" t="s">
        <v>137</v>
      </c>
      <c r="DB10114" t="s">
        <v>137</v>
      </c>
      <c r="DC10114" t="s">
        <v>137</v>
      </c>
      <c r="DD10114" t="s">
        <v>137</v>
      </c>
      <c r="DE10114" t="s">
        <v>137</v>
      </c>
      <c r="DF10114" t="s">
        <v>61241</v>
      </c>
      <c r="DG10114" t="s">
        <v>900</v>
      </c>
      <c r="DH10114" t="s">
        <v>1151</v>
      </c>
      <c r="DI10114" t="s">
        <v>137</v>
      </c>
      <c r="DJ10114" t="s">
        <v>137</v>
      </c>
      <c r="DK10114">
        <v>0</v>
      </c>
      <c r="DL10114" t="s">
        <v>209</v>
      </c>
      <c r="DM10114" t="s">
        <v>137</v>
      </c>
      <c r="DN10114" t="s">
        <v>137</v>
      </c>
      <c r="DO10114" s="1">
        <v>45026.426388888889</v>
      </c>
      <c r="DP10114" s="1"/>
      <c r="DQ10114" t="s">
        <v>150</v>
      </c>
      <c r="DR10114" t="s">
        <v>151</v>
      </c>
      <c r="DS10114" t="s">
        <v>152</v>
      </c>
      <c r="DT10114" t="s">
        <v>137</v>
      </c>
      <c r="DU10114" t="s">
        <v>137</v>
      </c>
      <c r="DV10114" t="s">
        <v>137</v>
      </c>
      <c r="DW10114" t="s">
        <v>137</v>
      </c>
      <c r="DX10114" t="s">
        <v>137</v>
      </c>
      <c r="DY10114" t="s">
        <v>137</v>
      </c>
      <c r="DZ10114" t="s">
        <v>168</v>
      </c>
      <c r="EA10114" t="b">
        <v>0</v>
      </c>
      <c r="EB10114" t="s">
        <v>137</v>
      </c>
    </row>
    <row r="10115" spans="1:132" x14ac:dyDescent="0.25">
      <c r="A10115">
        <v>108017425</v>
      </c>
      <c r="B10115">
        <v>1917</v>
      </c>
      <c r="C10115" t="s">
        <v>192</v>
      </c>
      <c r="D10115" t="s">
        <v>61242</v>
      </c>
      <c r="E10115" t="s">
        <v>134</v>
      </c>
      <c r="F10115" t="s">
        <v>532</v>
      </c>
      <c r="G10115" t="s">
        <v>194</v>
      </c>
      <c r="H10115" t="s">
        <v>927</v>
      </c>
      <c r="I10115" t="s">
        <v>61243</v>
      </c>
      <c r="J10115" t="s">
        <v>32127</v>
      </c>
      <c r="K10115" t="s">
        <v>32128</v>
      </c>
      <c r="L10115" t="s">
        <v>32129</v>
      </c>
      <c r="M10115" t="s">
        <v>137</v>
      </c>
      <c r="N10115" t="s">
        <v>4286</v>
      </c>
      <c r="O10115" t="s">
        <v>4286</v>
      </c>
      <c r="P10115" s="1">
        <v>44998</v>
      </c>
      <c r="Q10115" s="1">
        <v>44998.352777777778</v>
      </c>
      <c r="R10115" s="1">
        <v>44998.352777777778</v>
      </c>
      <c r="S10115" s="1">
        <v>45002.406944444447</v>
      </c>
      <c r="T10115" s="1">
        <v>45002.406944444447</v>
      </c>
      <c r="U10115" t="s">
        <v>60876</v>
      </c>
      <c r="V10115" t="s">
        <v>137</v>
      </c>
      <c r="W10115" t="s">
        <v>137</v>
      </c>
      <c r="X10115" t="s">
        <v>231</v>
      </c>
      <c r="Y10115" t="s">
        <v>713</v>
      </c>
      <c r="Z10115" t="s">
        <v>137</v>
      </c>
      <c r="AA10115" t="s">
        <v>137</v>
      </c>
      <c r="AB10115" t="s">
        <v>137</v>
      </c>
      <c r="AC10115" t="s">
        <v>137</v>
      </c>
      <c r="AD10115" s="2"/>
      <c r="AE10115" t="s">
        <v>137</v>
      </c>
      <c r="AF10115" t="s">
        <v>137</v>
      </c>
      <c r="AG10115" t="s">
        <v>137</v>
      </c>
      <c r="AH10115" t="s">
        <v>137</v>
      </c>
      <c r="AI10115" t="s">
        <v>137</v>
      </c>
      <c r="AJ10115" t="s">
        <v>137</v>
      </c>
      <c r="AK10115" t="s">
        <v>137</v>
      </c>
      <c r="AL10115" s="2"/>
      <c r="AM10115" t="s">
        <v>137</v>
      </c>
      <c r="AN10115" t="s">
        <v>137</v>
      </c>
      <c r="AO10115" t="s">
        <v>137</v>
      </c>
      <c r="AP10115" t="s">
        <v>137</v>
      </c>
      <c r="AQ10115" t="s">
        <v>137</v>
      </c>
      <c r="AR10115" t="s">
        <v>137</v>
      </c>
      <c r="AS10115" t="s">
        <v>137</v>
      </c>
      <c r="AT10115" t="s">
        <v>137</v>
      </c>
      <c r="AU10115" t="s">
        <v>137</v>
      </c>
      <c r="AV10115" t="s">
        <v>137</v>
      </c>
      <c r="AW10115" t="s">
        <v>137</v>
      </c>
      <c r="AX10115" t="s">
        <v>137</v>
      </c>
      <c r="AY10115" t="s">
        <v>137</v>
      </c>
      <c r="AZ10115" t="s">
        <v>137</v>
      </c>
      <c r="BA10115" t="s">
        <v>137</v>
      </c>
      <c r="BB10115" t="s">
        <v>137</v>
      </c>
      <c r="BC10115" t="s">
        <v>137</v>
      </c>
      <c r="BD10115" t="s">
        <v>137</v>
      </c>
      <c r="BE10115" t="s">
        <v>137</v>
      </c>
      <c r="BF10115" t="s">
        <v>137</v>
      </c>
      <c r="BG10115" t="s">
        <v>137</v>
      </c>
      <c r="BH10115" t="s">
        <v>137</v>
      </c>
      <c r="BI10115" t="s">
        <v>137</v>
      </c>
      <c r="BJ10115" t="s">
        <v>137</v>
      </c>
      <c r="BK10115" t="s">
        <v>137</v>
      </c>
      <c r="BL10115" t="s">
        <v>137</v>
      </c>
      <c r="BM10115" t="s">
        <v>137</v>
      </c>
      <c r="BN10115" t="s">
        <v>137</v>
      </c>
      <c r="BO10115" t="s">
        <v>137</v>
      </c>
      <c r="BP10115" t="s">
        <v>137</v>
      </c>
      <c r="BQ10115" t="s">
        <v>137</v>
      </c>
      <c r="BR10115" t="s">
        <v>137</v>
      </c>
      <c r="BS10115" t="s">
        <v>137</v>
      </c>
      <c r="BT10115" t="s">
        <v>574</v>
      </c>
      <c r="BU10115" t="s">
        <v>575</v>
      </c>
      <c r="BW10115" t="s">
        <v>137</v>
      </c>
      <c r="BX10115" t="s">
        <v>137</v>
      </c>
      <c r="BY10115" t="s">
        <v>137</v>
      </c>
      <c r="BZ10115" t="s">
        <v>137</v>
      </c>
      <c r="CA10115" t="s">
        <v>137</v>
      </c>
      <c r="CB10115" t="s">
        <v>137</v>
      </c>
      <c r="CC10115" t="s">
        <v>137</v>
      </c>
      <c r="CD10115" t="s">
        <v>137</v>
      </c>
      <c r="CE10115" t="s">
        <v>137</v>
      </c>
      <c r="CF10115" t="s">
        <v>137</v>
      </c>
      <c r="CG10115" t="s">
        <v>137</v>
      </c>
      <c r="CH10115" t="s">
        <v>137</v>
      </c>
      <c r="CI10115" t="s">
        <v>137</v>
      </c>
      <c r="CJ10115" t="s">
        <v>137</v>
      </c>
      <c r="CK10115" t="s">
        <v>137</v>
      </c>
      <c r="CL10115" t="s">
        <v>137</v>
      </c>
      <c r="CM10115" t="s">
        <v>137</v>
      </c>
      <c r="CN10115" t="s">
        <v>137</v>
      </c>
      <c r="CO10115" t="s">
        <v>137</v>
      </c>
      <c r="CP10115" t="s">
        <v>137</v>
      </c>
      <c r="CQ10115" s="1">
        <v>45002.406944444447</v>
      </c>
      <c r="CR10115" s="1">
        <v>45002.406944444447</v>
      </c>
      <c r="CS10115" s="1"/>
      <c r="CT10115" t="s">
        <v>539</v>
      </c>
      <c r="CU10115" t="s">
        <v>59481</v>
      </c>
      <c r="CV10115" t="s">
        <v>61244</v>
      </c>
      <c r="CW10115" t="s">
        <v>61245</v>
      </c>
      <c r="CX10115" s="3"/>
      <c r="CY10115" s="3"/>
      <c r="CZ10115">
        <v>2</v>
      </c>
      <c r="DA10115" t="s">
        <v>137</v>
      </c>
      <c r="DB10115" t="s">
        <v>137</v>
      </c>
      <c r="DC10115" t="s">
        <v>137</v>
      </c>
      <c r="DD10115" t="s">
        <v>137</v>
      </c>
      <c r="DE10115" t="s">
        <v>137</v>
      </c>
      <c r="DF10115" t="s">
        <v>61246</v>
      </c>
      <c r="DG10115" t="s">
        <v>137</v>
      </c>
      <c r="DH10115" t="s">
        <v>137</v>
      </c>
      <c r="DI10115" t="s">
        <v>137</v>
      </c>
      <c r="DJ10115" t="s">
        <v>137</v>
      </c>
      <c r="DK10115">
        <v>0</v>
      </c>
      <c r="DL10115" t="s">
        <v>209</v>
      </c>
      <c r="DM10115" t="s">
        <v>137</v>
      </c>
      <c r="DN10115" t="s">
        <v>137</v>
      </c>
      <c r="DO10115" s="1">
        <v>45002.406944444447</v>
      </c>
      <c r="DP10115" s="1"/>
      <c r="DQ10115" t="s">
        <v>32127</v>
      </c>
      <c r="DR10115" t="s">
        <v>32128</v>
      </c>
      <c r="DS10115" t="s">
        <v>32129</v>
      </c>
      <c r="DT10115" t="s">
        <v>137</v>
      </c>
      <c r="DU10115" t="s">
        <v>137</v>
      </c>
      <c r="DV10115" t="s">
        <v>137</v>
      </c>
      <c r="DW10115" t="s">
        <v>137</v>
      </c>
      <c r="DX10115" t="s">
        <v>137</v>
      </c>
      <c r="DY10115" t="s">
        <v>137</v>
      </c>
      <c r="DZ10115" t="s">
        <v>168</v>
      </c>
      <c r="EA10115" t="b">
        <v>0</v>
      </c>
      <c r="EB10115" t="s">
        <v>137</v>
      </c>
    </row>
    <row r="10116" spans="1:132" x14ac:dyDescent="0.25">
      <c r="A10116">
        <v>108015212</v>
      </c>
      <c r="B10116">
        <v>1916</v>
      </c>
      <c r="C10116" t="s">
        <v>192</v>
      </c>
      <c r="D10116" t="s">
        <v>133</v>
      </c>
      <c r="E10116" t="s">
        <v>134</v>
      </c>
      <c r="F10116" t="s">
        <v>135</v>
      </c>
      <c r="G10116" t="s">
        <v>136</v>
      </c>
      <c r="H10116" t="s">
        <v>137</v>
      </c>
      <c r="I10116" t="s">
        <v>138</v>
      </c>
      <c r="J10116" t="s">
        <v>52452</v>
      </c>
      <c r="K10116" t="s">
        <v>52453</v>
      </c>
      <c r="L10116" t="s">
        <v>52454</v>
      </c>
      <c r="M10116" t="s">
        <v>137</v>
      </c>
      <c r="N10116" t="s">
        <v>11734</v>
      </c>
      <c r="O10116" t="s">
        <v>11734</v>
      </c>
      <c r="P10116" s="1"/>
      <c r="Q10116" s="1">
        <v>44998.330555555556</v>
      </c>
      <c r="R10116" s="1">
        <v>44998.330555555556</v>
      </c>
      <c r="S10116" s="1">
        <v>45005.428472222222</v>
      </c>
      <c r="T10116" s="1">
        <v>45005.428472222222</v>
      </c>
      <c r="U10116" t="s">
        <v>550</v>
      </c>
      <c r="V10116" t="s">
        <v>137</v>
      </c>
      <c r="W10116" t="s">
        <v>137</v>
      </c>
      <c r="X10116" t="s">
        <v>144</v>
      </c>
      <c r="Y10116" t="s">
        <v>177</v>
      </c>
      <c r="Z10116" t="s">
        <v>137</v>
      </c>
      <c r="AA10116" t="s">
        <v>137</v>
      </c>
      <c r="AB10116" t="s">
        <v>137</v>
      </c>
      <c r="AC10116" t="s">
        <v>137</v>
      </c>
      <c r="AD10116" s="2"/>
      <c r="AE10116" t="s">
        <v>137</v>
      </c>
      <c r="AF10116" t="s">
        <v>137</v>
      </c>
      <c r="AG10116" t="s">
        <v>137</v>
      </c>
      <c r="AH10116" t="s">
        <v>137</v>
      </c>
      <c r="AI10116" t="s">
        <v>137</v>
      </c>
      <c r="AJ10116" t="s">
        <v>137</v>
      </c>
      <c r="AK10116" t="s">
        <v>137</v>
      </c>
      <c r="AL10116" s="2"/>
      <c r="AM10116" t="s">
        <v>137</v>
      </c>
      <c r="AN10116" t="s">
        <v>137</v>
      </c>
      <c r="AO10116" t="s">
        <v>137</v>
      </c>
      <c r="AP10116" t="s">
        <v>137</v>
      </c>
      <c r="AQ10116" t="s">
        <v>137</v>
      </c>
      <c r="AR10116" t="s">
        <v>137</v>
      </c>
      <c r="AS10116" t="s">
        <v>137</v>
      </c>
      <c r="AT10116" t="s">
        <v>137</v>
      </c>
      <c r="AU10116" t="s">
        <v>137</v>
      </c>
      <c r="AV10116" t="s">
        <v>137</v>
      </c>
      <c r="AW10116" t="s">
        <v>137</v>
      </c>
      <c r="AX10116" t="s">
        <v>137</v>
      </c>
      <c r="AY10116" t="s">
        <v>137</v>
      </c>
      <c r="AZ10116" t="s">
        <v>137</v>
      </c>
      <c r="BA10116" t="s">
        <v>137</v>
      </c>
      <c r="BB10116" t="s">
        <v>137</v>
      </c>
      <c r="BC10116" t="s">
        <v>137</v>
      </c>
      <c r="BD10116" t="s">
        <v>137</v>
      </c>
      <c r="BE10116" t="s">
        <v>137</v>
      </c>
      <c r="BF10116" t="s">
        <v>137</v>
      </c>
      <c r="BG10116" t="s">
        <v>137</v>
      </c>
      <c r="BH10116" t="s">
        <v>137</v>
      </c>
      <c r="BI10116" t="s">
        <v>137</v>
      </c>
      <c r="BJ10116" t="s">
        <v>137</v>
      </c>
      <c r="BK10116" t="s">
        <v>137</v>
      </c>
      <c r="BL10116" t="s">
        <v>137</v>
      </c>
      <c r="BM10116" t="s">
        <v>137</v>
      </c>
      <c r="BN10116" t="s">
        <v>137</v>
      </c>
      <c r="BO10116" t="s">
        <v>137</v>
      </c>
      <c r="BP10116" t="s">
        <v>61247</v>
      </c>
      <c r="BQ10116" t="s">
        <v>137</v>
      </c>
      <c r="BR10116" t="s">
        <v>137</v>
      </c>
      <c r="BS10116" t="s">
        <v>137</v>
      </c>
      <c r="BT10116" t="s">
        <v>137</v>
      </c>
      <c r="BU10116" t="s">
        <v>137</v>
      </c>
      <c r="BW10116" t="s">
        <v>137</v>
      </c>
      <c r="BX10116" t="s">
        <v>137</v>
      </c>
      <c r="BY10116" t="s">
        <v>137</v>
      </c>
      <c r="BZ10116" t="s">
        <v>137</v>
      </c>
      <c r="CA10116" t="s">
        <v>137</v>
      </c>
      <c r="CB10116" t="s">
        <v>137</v>
      </c>
      <c r="CC10116" t="s">
        <v>137</v>
      </c>
      <c r="CD10116" t="s">
        <v>137</v>
      </c>
      <c r="CE10116" t="s">
        <v>137</v>
      </c>
      <c r="CF10116" t="s">
        <v>137</v>
      </c>
      <c r="CG10116" t="s">
        <v>137</v>
      </c>
      <c r="CH10116" t="s">
        <v>137</v>
      </c>
      <c r="CI10116" t="s">
        <v>137</v>
      </c>
      <c r="CJ10116" t="s">
        <v>137</v>
      </c>
      <c r="CK10116" t="s">
        <v>137</v>
      </c>
      <c r="CL10116" t="s">
        <v>137</v>
      </c>
      <c r="CM10116" t="s">
        <v>137</v>
      </c>
      <c r="CN10116" t="s">
        <v>137</v>
      </c>
      <c r="CO10116" t="s">
        <v>137</v>
      </c>
      <c r="CP10116" t="s">
        <v>137</v>
      </c>
      <c r="CQ10116" s="1">
        <v>45005.428472222222</v>
      </c>
      <c r="CR10116" s="1">
        <v>45005.428472222222</v>
      </c>
      <c r="CS10116" s="1"/>
      <c r="CT10116" t="s">
        <v>61248</v>
      </c>
      <c r="CU10116" t="s">
        <v>61249</v>
      </c>
      <c r="CV10116" t="s">
        <v>61250</v>
      </c>
      <c r="CW10116" t="s">
        <v>61251</v>
      </c>
      <c r="CX10116" s="3"/>
      <c r="CY10116" s="3"/>
      <c r="CZ10116">
        <v>2</v>
      </c>
      <c r="DA10116" t="s">
        <v>61252</v>
      </c>
      <c r="DB10116" t="s">
        <v>137</v>
      </c>
      <c r="DC10116" t="s">
        <v>137</v>
      </c>
      <c r="DD10116" t="s">
        <v>137</v>
      </c>
      <c r="DE10116" t="s">
        <v>137</v>
      </c>
      <c r="DF10116" t="s">
        <v>61253</v>
      </c>
      <c r="DG10116" t="s">
        <v>900</v>
      </c>
      <c r="DH10116" t="s">
        <v>1151</v>
      </c>
      <c r="DI10116" t="s">
        <v>137</v>
      </c>
      <c r="DJ10116" t="s">
        <v>137</v>
      </c>
      <c r="DK10116">
        <v>0</v>
      </c>
      <c r="DL10116" t="s">
        <v>209</v>
      </c>
      <c r="DM10116" t="s">
        <v>61254</v>
      </c>
      <c r="DN10116" t="s">
        <v>137</v>
      </c>
      <c r="DO10116" s="1">
        <v>45005.428472222222</v>
      </c>
      <c r="DP10116" s="1"/>
      <c r="DQ10116" t="s">
        <v>52452</v>
      </c>
      <c r="DR10116" t="s">
        <v>52453</v>
      </c>
      <c r="DS10116" t="s">
        <v>52454</v>
      </c>
      <c r="DT10116" t="s">
        <v>137</v>
      </c>
      <c r="DU10116" t="s">
        <v>137</v>
      </c>
      <c r="DV10116" t="s">
        <v>137</v>
      </c>
      <c r="DW10116" t="s">
        <v>137</v>
      </c>
      <c r="DX10116" t="s">
        <v>137</v>
      </c>
      <c r="DY10116" t="s">
        <v>137</v>
      </c>
      <c r="DZ10116" t="s">
        <v>148</v>
      </c>
      <c r="EA10116" t="b">
        <v>0</v>
      </c>
      <c r="EB10116" t="s">
        <v>137</v>
      </c>
    </row>
    <row r="10117" spans="1:132" x14ac:dyDescent="0.25">
      <c r="A10117">
        <v>107993171</v>
      </c>
      <c r="B10117">
        <v>1915</v>
      </c>
      <c r="C10117" t="s">
        <v>192</v>
      </c>
      <c r="D10117" t="s">
        <v>133</v>
      </c>
      <c r="E10117" t="s">
        <v>134</v>
      </c>
      <c r="F10117" t="s">
        <v>135</v>
      </c>
      <c r="G10117" t="s">
        <v>136</v>
      </c>
      <c r="H10117" t="s">
        <v>137</v>
      </c>
      <c r="I10117" t="s">
        <v>138</v>
      </c>
      <c r="J10117" t="s">
        <v>52452</v>
      </c>
      <c r="K10117" t="s">
        <v>52453</v>
      </c>
      <c r="L10117" t="s">
        <v>52454</v>
      </c>
      <c r="M10117" t="s">
        <v>137</v>
      </c>
      <c r="N10117" t="s">
        <v>61255</v>
      </c>
      <c r="O10117" t="s">
        <v>61255</v>
      </c>
      <c r="P10117" s="1">
        <v>44991</v>
      </c>
      <c r="Q10117" s="1">
        <v>44996.95</v>
      </c>
      <c r="R10117" s="1">
        <v>44996.95</v>
      </c>
      <c r="S10117" s="1">
        <v>45002.565972222219</v>
      </c>
      <c r="T10117" s="1">
        <v>45002.565972222219</v>
      </c>
      <c r="U10117" t="s">
        <v>175</v>
      </c>
      <c r="V10117" t="s">
        <v>137</v>
      </c>
      <c r="W10117" t="s">
        <v>137</v>
      </c>
      <c r="X10117" t="s">
        <v>176</v>
      </c>
      <c r="Y10117" t="s">
        <v>177</v>
      </c>
      <c r="Z10117" t="s">
        <v>137</v>
      </c>
      <c r="AA10117" t="s">
        <v>137</v>
      </c>
      <c r="AB10117" t="s">
        <v>137</v>
      </c>
      <c r="AC10117" t="s">
        <v>137</v>
      </c>
      <c r="AD10117" s="2"/>
      <c r="AE10117" t="s">
        <v>137</v>
      </c>
      <c r="AF10117" t="s">
        <v>137</v>
      </c>
      <c r="AG10117" t="s">
        <v>137</v>
      </c>
      <c r="AH10117" t="s">
        <v>137</v>
      </c>
      <c r="AI10117" t="s">
        <v>137</v>
      </c>
      <c r="AJ10117" t="s">
        <v>137</v>
      </c>
      <c r="AK10117" t="s">
        <v>137</v>
      </c>
      <c r="AL10117" s="2"/>
      <c r="AM10117" t="s">
        <v>137</v>
      </c>
      <c r="AN10117" t="s">
        <v>137</v>
      </c>
      <c r="AO10117" t="s">
        <v>137</v>
      </c>
      <c r="AP10117" t="s">
        <v>137</v>
      </c>
      <c r="AQ10117" t="s">
        <v>137</v>
      </c>
      <c r="AR10117" t="s">
        <v>137</v>
      </c>
      <c r="AS10117" t="s">
        <v>137</v>
      </c>
      <c r="AT10117" t="s">
        <v>137</v>
      </c>
      <c r="AU10117" t="s">
        <v>137</v>
      </c>
      <c r="AV10117" t="s">
        <v>137</v>
      </c>
      <c r="AW10117" t="s">
        <v>137</v>
      </c>
      <c r="AX10117" t="s">
        <v>137</v>
      </c>
      <c r="AY10117" t="s">
        <v>137</v>
      </c>
      <c r="AZ10117" t="s">
        <v>137</v>
      </c>
      <c r="BA10117" t="s">
        <v>137</v>
      </c>
      <c r="BB10117" t="s">
        <v>137</v>
      </c>
      <c r="BC10117" t="s">
        <v>137</v>
      </c>
      <c r="BD10117" t="s">
        <v>137</v>
      </c>
      <c r="BE10117" t="s">
        <v>137</v>
      </c>
      <c r="BF10117" t="s">
        <v>137</v>
      </c>
      <c r="BG10117" t="s">
        <v>137</v>
      </c>
      <c r="BH10117" t="s">
        <v>137</v>
      </c>
      <c r="BI10117" t="s">
        <v>137</v>
      </c>
      <c r="BJ10117" t="s">
        <v>137</v>
      </c>
      <c r="BK10117" t="s">
        <v>137</v>
      </c>
      <c r="BL10117" t="s">
        <v>137</v>
      </c>
      <c r="BM10117" t="s">
        <v>137</v>
      </c>
      <c r="BN10117" t="s">
        <v>137</v>
      </c>
      <c r="BO10117" t="s">
        <v>137</v>
      </c>
      <c r="BP10117" t="s">
        <v>61256</v>
      </c>
      <c r="BQ10117" t="s">
        <v>137</v>
      </c>
      <c r="BR10117" t="s">
        <v>137</v>
      </c>
      <c r="BS10117" t="s">
        <v>137</v>
      </c>
      <c r="BT10117" t="s">
        <v>137</v>
      </c>
      <c r="BU10117" t="s">
        <v>137</v>
      </c>
      <c r="BW10117" t="s">
        <v>137</v>
      </c>
      <c r="BX10117" t="s">
        <v>137</v>
      </c>
      <c r="BY10117" t="s">
        <v>137</v>
      </c>
      <c r="BZ10117" t="s">
        <v>137</v>
      </c>
      <c r="CA10117" t="s">
        <v>137</v>
      </c>
      <c r="CB10117" t="s">
        <v>137</v>
      </c>
      <c r="CC10117" t="s">
        <v>137</v>
      </c>
      <c r="CD10117" t="s">
        <v>137</v>
      </c>
      <c r="CE10117" t="s">
        <v>137</v>
      </c>
      <c r="CF10117" t="s">
        <v>137</v>
      </c>
      <c r="CG10117" t="s">
        <v>137</v>
      </c>
      <c r="CH10117" t="s">
        <v>137</v>
      </c>
      <c r="CI10117" t="s">
        <v>137</v>
      </c>
      <c r="CJ10117" t="s">
        <v>137</v>
      </c>
      <c r="CK10117" t="s">
        <v>137</v>
      </c>
      <c r="CL10117" t="s">
        <v>137</v>
      </c>
      <c r="CM10117" t="s">
        <v>137</v>
      </c>
      <c r="CN10117" t="s">
        <v>137</v>
      </c>
      <c r="CO10117" t="s">
        <v>137</v>
      </c>
      <c r="CP10117" t="s">
        <v>137</v>
      </c>
      <c r="CQ10117" s="1">
        <v>45002.565972222219</v>
      </c>
      <c r="CR10117" s="1">
        <v>45002.565972222219</v>
      </c>
      <c r="CS10117" s="1"/>
      <c r="CT10117" t="s">
        <v>61257</v>
      </c>
      <c r="CU10117" t="s">
        <v>61258</v>
      </c>
      <c r="CV10117" t="s">
        <v>61259</v>
      </c>
      <c r="CW10117" t="s">
        <v>61260</v>
      </c>
      <c r="CX10117" s="3"/>
      <c r="CY10117" s="3"/>
      <c r="CZ10117">
        <v>1</v>
      </c>
      <c r="DA10117" t="s">
        <v>61261</v>
      </c>
      <c r="DB10117" t="s">
        <v>137</v>
      </c>
      <c r="DC10117" t="s">
        <v>137</v>
      </c>
      <c r="DD10117" t="s">
        <v>137</v>
      </c>
      <c r="DE10117" t="s">
        <v>137</v>
      </c>
      <c r="DF10117" t="s">
        <v>61262</v>
      </c>
      <c r="DG10117" t="s">
        <v>137</v>
      </c>
      <c r="DH10117" t="s">
        <v>137</v>
      </c>
      <c r="DI10117" t="s">
        <v>137</v>
      </c>
      <c r="DJ10117" t="s">
        <v>137</v>
      </c>
      <c r="DK10117">
        <v>0</v>
      </c>
      <c r="DL10117" t="s">
        <v>209</v>
      </c>
      <c r="DM10117" t="s">
        <v>61263</v>
      </c>
      <c r="DN10117" t="s">
        <v>137</v>
      </c>
      <c r="DO10117" s="1">
        <v>45002.565972222219</v>
      </c>
      <c r="DP10117" s="1"/>
      <c r="DQ10117" t="s">
        <v>52452</v>
      </c>
      <c r="DR10117" t="s">
        <v>52453</v>
      </c>
      <c r="DS10117" t="s">
        <v>52454</v>
      </c>
      <c r="DT10117" t="s">
        <v>137</v>
      </c>
      <c r="DU10117" t="s">
        <v>137</v>
      </c>
      <c r="DV10117" t="s">
        <v>137</v>
      </c>
      <c r="DW10117" t="s">
        <v>137</v>
      </c>
      <c r="DX10117" t="s">
        <v>137</v>
      </c>
      <c r="DY10117" t="s">
        <v>137</v>
      </c>
      <c r="DZ10117" t="s">
        <v>148</v>
      </c>
      <c r="EA10117" t="b">
        <v>0</v>
      </c>
      <c r="EB10117" t="s">
        <v>137</v>
      </c>
    </row>
    <row r="10118" spans="1:132" x14ac:dyDescent="0.25">
      <c r="A10118">
        <v>107975326</v>
      </c>
      <c r="B10118">
        <v>1914</v>
      </c>
      <c r="C10118" t="s">
        <v>192</v>
      </c>
      <c r="D10118" t="s">
        <v>133</v>
      </c>
      <c r="E10118" t="s">
        <v>134</v>
      </c>
      <c r="F10118" t="s">
        <v>135</v>
      </c>
      <c r="G10118" t="s">
        <v>136</v>
      </c>
      <c r="H10118" t="s">
        <v>137</v>
      </c>
      <c r="I10118" t="s">
        <v>138</v>
      </c>
      <c r="J10118" t="s">
        <v>139</v>
      </c>
      <c r="K10118" t="s">
        <v>140</v>
      </c>
      <c r="L10118" t="s">
        <v>141</v>
      </c>
      <c r="M10118" t="s">
        <v>137</v>
      </c>
      <c r="N10118" t="s">
        <v>2589</v>
      </c>
      <c r="O10118" t="s">
        <v>2589</v>
      </c>
      <c r="P10118" s="1">
        <v>44995</v>
      </c>
      <c r="Q10118" s="1">
        <v>44995.769444444442</v>
      </c>
      <c r="R10118" s="1">
        <v>44995.769444444442</v>
      </c>
      <c r="S10118" s="1">
        <v>44997.814583333333</v>
      </c>
      <c r="T10118" s="1">
        <v>44997.814583333333</v>
      </c>
      <c r="U10118" t="s">
        <v>560</v>
      </c>
      <c r="V10118" t="s">
        <v>137</v>
      </c>
      <c r="W10118" t="s">
        <v>137</v>
      </c>
      <c r="X10118" t="s">
        <v>176</v>
      </c>
      <c r="Y10118" t="s">
        <v>470</v>
      </c>
      <c r="Z10118" t="s">
        <v>137</v>
      </c>
      <c r="AA10118" t="s">
        <v>137</v>
      </c>
      <c r="AB10118" t="s">
        <v>137</v>
      </c>
      <c r="AC10118" t="s">
        <v>137</v>
      </c>
      <c r="AD10118" s="2"/>
      <c r="AE10118" t="s">
        <v>137</v>
      </c>
      <c r="AF10118" t="s">
        <v>137</v>
      </c>
      <c r="AG10118" t="s">
        <v>137</v>
      </c>
      <c r="AH10118" t="s">
        <v>137</v>
      </c>
      <c r="AI10118" t="s">
        <v>137</v>
      </c>
      <c r="AJ10118" t="s">
        <v>137</v>
      </c>
      <c r="AK10118" t="s">
        <v>137</v>
      </c>
      <c r="AL10118" s="2"/>
      <c r="AM10118" t="s">
        <v>137</v>
      </c>
      <c r="AN10118" t="s">
        <v>137</v>
      </c>
      <c r="AO10118" t="s">
        <v>137</v>
      </c>
      <c r="AP10118" t="s">
        <v>137</v>
      </c>
      <c r="AQ10118" t="s">
        <v>137</v>
      </c>
      <c r="AR10118" t="s">
        <v>137</v>
      </c>
      <c r="AS10118" t="s">
        <v>137</v>
      </c>
      <c r="AT10118" t="s">
        <v>137</v>
      </c>
      <c r="AU10118" t="s">
        <v>137</v>
      </c>
      <c r="AV10118" t="s">
        <v>137</v>
      </c>
      <c r="AW10118" t="s">
        <v>137</v>
      </c>
      <c r="AX10118" t="s">
        <v>137</v>
      </c>
      <c r="AY10118" t="s">
        <v>137</v>
      </c>
      <c r="AZ10118" t="s">
        <v>137</v>
      </c>
      <c r="BA10118" t="s">
        <v>137</v>
      </c>
      <c r="BB10118" t="s">
        <v>137</v>
      </c>
      <c r="BC10118" t="s">
        <v>137</v>
      </c>
      <c r="BD10118" t="s">
        <v>137</v>
      </c>
      <c r="BE10118" t="s">
        <v>137</v>
      </c>
      <c r="BF10118" t="s">
        <v>137</v>
      </c>
      <c r="BG10118" t="s">
        <v>137</v>
      </c>
      <c r="BH10118" t="s">
        <v>137</v>
      </c>
      <c r="BI10118" t="s">
        <v>137</v>
      </c>
      <c r="BJ10118" t="s">
        <v>137</v>
      </c>
      <c r="BK10118" t="s">
        <v>137</v>
      </c>
      <c r="BL10118" t="s">
        <v>137</v>
      </c>
      <c r="BM10118" t="s">
        <v>137</v>
      </c>
      <c r="BN10118" t="s">
        <v>137</v>
      </c>
      <c r="BO10118" t="s">
        <v>137</v>
      </c>
      <c r="BP10118" t="s">
        <v>61264</v>
      </c>
      <c r="BQ10118" t="s">
        <v>137</v>
      </c>
      <c r="BR10118" t="s">
        <v>137</v>
      </c>
      <c r="BS10118" t="s">
        <v>137</v>
      </c>
      <c r="BT10118" t="s">
        <v>137</v>
      </c>
      <c r="BU10118" t="s">
        <v>137</v>
      </c>
      <c r="BW10118" t="s">
        <v>137</v>
      </c>
      <c r="BX10118" t="s">
        <v>137</v>
      </c>
      <c r="BY10118" t="s">
        <v>137</v>
      </c>
      <c r="BZ10118" t="s">
        <v>137</v>
      </c>
      <c r="CA10118" t="s">
        <v>137</v>
      </c>
      <c r="CB10118" t="s">
        <v>137</v>
      </c>
      <c r="CC10118" t="s">
        <v>137</v>
      </c>
      <c r="CD10118" t="s">
        <v>137</v>
      </c>
      <c r="CE10118" t="s">
        <v>137</v>
      </c>
      <c r="CF10118" t="s">
        <v>137</v>
      </c>
      <c r="CG10118" t="s">
        <v>137</v>
      </c>
      <c r="CH10118" t="s">
        <v>137</v>
      </c>
      <c r="CI10118" t="s">
        <v>137</v>
      </c>
      <c r="CJ10118" t="s">
        <v>137</v>
      </c>
      <c r="CK10118" t="s">
        <v>137</v>
      </c>
      <c r="CL10118" t="s">
        <v>137</v>
      </c>
      <c r="CM10118" t="s">
        <v>137</v>
      </c>
      <c r="CN10118" t="s">
        <v>137</v>
      </c>
      <c r="CO10118" t="s">
        <v>137</v>
      </c>
      <c r="CP10118" t="s">
        <v>137</v>
      </c>
      <c r="CQ10118" s="1">
        <v>44997.814583333333</v>
      </c>
      <c r="CR10118" s="1">
        <v>44997.814583333333</v>
      </c>
      <c r="CS10118" s="1"/>
      <c r="CT10118" t="s">
        <v>137</v>
      </c>
      <c r="CU10118" t="s">
        <v>137</v>
      </c>
      <c r="CV10118" t="s">
        <v>539</v>
      </c>
      <c r="CW10118" t="s">
        <v>61265</v>
      </c>
      <c r="CX10118" s="3"/>
      <c r="CY10118" s="3"/>
      <c r="DA10118" t="s">
        <v>61266</v>
      </c>
      <c r="DB10118" t="s">
        <v>137</v>
      </c>
      <c r="DC10118" t="s">
        <v>137</v>
      </c>
      <c r="DD10118" t="s">
        <v>137</v>
      </c>
      <c r="DE10118" t="s">
        <v>137</v>
      </c>
      <c r="DF10118" t="s">
        <v>137</v>
      </c>
      <c r="DG10118" t="s">
        <v>137</v>
      </c>
      <c r="DH10118" t="s">
        <v>137</v>
      </c>
      <c r="DI10118" t="s">
        <v>137</v>
      </c>
      <c r="DJ10118" t="s">
        <v>137</v>
      </c>
      <c r="DK10118">
        <v>0</v>
      </c>
      <c r="DL10118" t="s">
        <v>7016</v>
      </c>
      <c r="DM10118" t="s">
        <v>137</v>
      </c>
      <c r="DN10118" t="s">
        <v>137</v>
      </c>
      <c r="DO10118" s="1">
        <v>44997.814583333333</v>
      </c>
      <c r="DP10118" s="1"/>
      <c r="DQ10118" t="s">
        <v>29963</v>
      </c>
      <c r="DR10118" t="s">
        <v>29964</v>
      </c>
      <c r="DS10118" t="s">
        <v>29965</v>
      </c>
      <c r="DT10118" t="s">
        <v>137</v>
      </c>
      <c r="DU10118" t="s">
        <v>137</v>
      </c>
      <c r="DV10118" t="s">
        <v>137</v>
      </c>
      <c r="DW10118" t="s">
        <v>137</v>
      </c>
      <c r="DX10118" t="s">
        <v>61267</v>
      </c>
      <c r="DY10118" t="s">
        <v>137</v>
      </c>
      <c r="DZ10118" t="s">
        <v>148</v>
      </c>
      <c r="EA10118" t="b">
        <v>0</v>
      </c>
      <c r="EB10118" t="s">
        <v>137</v>
      </c>
    </row>
    <row r="10119" spans="1:132" x14ac:dyDescent="0.25">
      <c r="A10119">
        <v>107965370</v>
      </c>
      <c r="B10119">
        <v>1913</v>
      </c>
      <c r="C10119" t="s">
        <v>192</v>
      </c>
      <c r="D10119" t="s">
        <v>61268</v>
      </c>
      <c r="E10119" t="s">
        <v>134</v>
      </c>
      <c r="F10119" t="s">
        <v>532</v>
      </c>
      <c r="G10119" t="s">
        <v>163</v>
      </c>
      <c r="H10119" t="s">
        <v>463</v>
      </c>
      <c r="I10119" t="s">
        <v>61269</v>
      </c>
      <c r="J10119" t="s">
        <v>1870</v>
      </c>
      <c r="K10119" t="s">
        <v>1871</v>
      </c>
      <c r="L10119" t="s">
        <v>1872</v>
      </c>
      <c r="M10119" t="s">
        <v>137</v>
      </c>
      <c r="N10119" t="s">
        <v>4286</v>
      </c>
      <c r="O10119" t="s">
        <v>4286</v>
      </c>
      <c r="P10119" s="1"/>
      <c r="Q10119" s="1">
        <v>44995.65347222222</v>
      </c>
      <c r="R10119" s="1">
        <v>44995.65347222222</v>
      </c>
      <c r="S10119" s="1">
        <v>45218.495833333334</v>
      </c>
      <c r="T10119" s="1">
        <v>45218.495833333334</v>
      </c>
      <c r="U10119" t="s">
        <v>53948</v>
      </c>
      <c r="V10119" t="s">
        <v>137</v>
      </c>
      <c r="W10119" t="s">
        <v>137</v>
      </c>
      <c r="X10119" t="s">
        <v>231</v>
      </c>
      <c r="Y10119" t="s">
        <v>713</v>
      </c>
      <c r="Z10119" t="s">
        <v>137</v>
      </c>
      <c r="AA10119" t="s">
        <v>137</v>
      </c>
      <c r="AB10119" t="s">
        <v>137</v>
      </c>
      <c r="AC10119" t="s">
        <v>137</v>
      </c>
      <c r="AD10119" s="2"/>
      <c r="AE10119" t="s">
        <v>137</v>
      </c>
      <c r="AF10119" t="s">
        <v>137</v>
      </c>
      <c r="AG10119" t="s">
        <v>137</v>
      </c>
      <c r="AH10119" t="s">
        <v>137</v>
      </c>
      <c r="AI10119" t="s">
        <v>137</v>
      </c>
      <c r="AJ10119" t="s">
        <v>137</v>
      </c>
      <c r="AK10119" t="s">
        <v>137</v>
      </c>
      <c r="AL10119" s="2"/>
      <c r="AM10119" t="s">
        <v>137</v>
      </c>
      <c r="AN10119" t="s">
        <v>137</v>
      </c>
      <c r="AO10119" t="s">
        <v>137</v>
      </c>
      <c r="AP10119" t="s">
        <v>137</v>
      </c>
      <c r="AQ10119" t="s">
        <v>137</v>
      </c>
      <c r="AR10119" t="s">
        <v>137</v>
      </c>
      <c r="AS10119" t="s">
        <v>137</v>
      </c>
      <c r="AT10119" t="s">
        <v>137</v>
      </c>
      <c r="AU10119" t="s">
        <v>137</v>
      </c>
      <c r="AV10119" t="s">
        <v>137</v>
      </c>
      <c r="AW10119" t="s">
        <v>137</v>
      </c>
      <c r="AX10119" t="s">
        <v>137</v>
      </c>
      <c r="AY10119" t="s">
        <v>137</v>
      </c>
      <c r="AZ10119" t="s">
        <v>137</v>
      </c>
      <c r="BA10119" t="s">
        <v>137</v>
      </c>
      <c r="BB10119" t="s">
        <v>137</v>
      </c>
      <c r="BC10119" t="s">
        <v>137</v>
      </c>
      <c r="BD10119" t="s">
        <v>137</v>
      </c>
      <c r="BE10119" t="s">
        <v>137</v>
      </c>
      <c r="BF10119" t="s">
        <v>137</v>
      </c>
      <c r="BG10119" t="s">
        <v>137</v>
      </c>
      <c r="BH10119" t="s">
        <v>137</v>
      </c>
      <c r="BI10119" t="s">
        <v>137</v>
      </c>
      <c r="BJ10119" t="s">
        <v>137</v>
      </c>
      <c r="BK10119" t="s">
        <v>137</v>
      </c>
      <c r="BL10119" t="s">
        <v>137</v>
      </c>
      <c r="BM10119" t="s">
        <v>137</v>
      </c>
      <c r="BN10119" t="s">
        <v>137</v>
      </c>
      <c r="BO10119" t="s">
        <v>137</v>
      </c>
      <c r="BP10119" t="s">
        <v>137</v>
      </c>
      <c r="BQ10119" t="s">
        <v>137</v>
      </c>
      <c r="BR10119" t="s">
        <v>137</v>
      </c>
      <c r="BS10119" t="s">
        <v>137</v>
      </c>
      <c r="BT10119" t="s">
        <v>137</v>
      </c>
      <c r="BU10119" t="s">
        <v>137</v>
      </c>
      <c r="BW10119" t="s">
        <v>137</v>
      </c>
      <c r="BX10119" t="s">
        <v>137</v>
      </c>
      <c r="BY10119" t="s">
        <v>137</v>
      </c>
      <c r="BZ10119" t="s">
        <v>137</v>
      </c>
      <c r="CA10119" t="s">
        <v>137</v>
      </c>
      <c r="CB10119" t="s">
        <v>137</v>
      </c>
      <c r="CC10119" t="s">
        <v>137</v>
      </c>
      <c r="CD10119" t="s">
        <v>137</v>
      </c>
      <c r="CE10119" t="s">
        <v>137</v>
      </c>
      <c r="CF10119" t="s">
        <v>137</v>
      </c>
      <c r="CG10119" t="s">
        <v>137</v>
      </c>
      <c r="CH10119" t="s">
        <v>137</v>
      </c>
      <c r="CI10119" t="s">
        <v>137</v>
      </c>
      <c r="CJ10119" t="s">
        <v>137</v>
      </c>
      <c r="CK10119" t="s">
        <v>137</v>
      </c>
      <c r="CL10119" t="s">
        <v>137</v>
      </c>
      <c r="CM10119" t="s">
        <v>137</v>
      </c>
      <c r="CN10119" t="s">
        <v>137</v>
      </c>
      <c r="CO10119" t="s">
        <v>137</v>
      </c>
      <c r="CP10119" t="s">
        <v>137</v>
      </c>
      <c r="CQ10119" s="1">
        <v>45218.495833333334</v>
      </c>
      <c r="CR10119" s="1">
        <v>45218.495833333334</v>
      </c>
      <c r="CS10119" s="1"/>
      <c r="CT10119" t="s">
        <v>137</v>
      </c>
      <c r="CU10119" t="s">
        <v>137</v>
      </c>
      <c r="CV10119" t="s">
        <v>61270</v>
      </c>
      <c r="CW10119" t="s">
        <v>61271</v>
      </c>
      <c r="CX10119" s="3"/>
      <c r="CY10119" s="3"/>
      <c r="CZ10119">
        <v>1</v>
      </c>
      <c r="DA10119" t="s">
        <v>137</v>
      </c>
      <c r="DB10119" t="s">
        <v>137</v>
      </c>
      <c r="DC10119" t="s">
        <v>137</v>
      </c>
      <c r="DD10119" t="s">
        <v>137</v>
      </c>
      <c r="DE10119" t="s">
        <v>137</v>
      </c>
      <c r="DF10119" t="s">
        <v>61272</v>
      </c>
      <c r="DG10119" t="s">
        <v>900</v>
      </c>
      <c r="DH10119" t="s">
        <v>19186</v>
      </c>
      <c r="DI10119" t="s">
        <v>137</v>
      </c>
      <c r="DJ10119" t="s">
        <v>137</v>
      </c>
      <c r="DK10119">
        <v>0</v>
      </c>
      <c r="DL10119" t="s">
        <v>209</v>
      </c>
      <c r="DM10119" t="s">
        <v>53245</v>
      </c>
      <c r="DN10119" t="s">
        <v>137</v>
      </c>
      <c r="DO10119" s="1">
        <v>45218.495833333334</v>
      </c>
      <c r="DP10119" s="1"/>
      <c r="DQ10119" t="s">
        <v>1709</v>
      </c>
      <c r="DR10119" t="s">
        <v>1710</v>
      </c>
      <c r="DS10119" t="s">
        <v>1711</v>
      </c>
      <c r="DT10119" t="s">
        <v>137</v>
      </c>
      <c r="DU10119" t="s">
        <v>137</v>
      </c>
      <c r="DV10119" t="s">
        <v>137</v>
      </c>
      <c r="DW10119" t="s">
        <v>137</v>
      </c>
      <c r="DX10119" t="s">
        <v>59984</v>
      </c>
      <c r="DY10119" t="s">
        <v>137</v>
      </c>
      <c r="DZ10119" t="s">
        <v>168</v>
      </c>
      <c r="EA10119" t="b">
        <v>0</v>
      </c>
      <c r="EB10119" t="s">
        <v>137</v>
      </c>
    </row>
    <row r="10120" spans="1:132" x14ac:dyDescent="0.25">
      <c r="A10120">
        <v>107964164</v>
      </c>
      <c r="B10120">
        <v>1912</v>
      </c>
      <c r="C10120" t="s">
        <v>192</v>
      </c>
      <c r="D10120" t="s">
        <v>133</v>
      </c>
      <c r="E10120" t="s">
        <v>134</v>
      </c>
      <c r="F10120" t="s">
        <v>135</v>
      </c>
      <c r="G10120" t="s">
        <v>136</v>
      </c>
      <c r="H10120" t="s">
        <v>137</v>
      </c>
      <c r="I10120" t="s">
        <v>138</v>
      </c>
      <c r="J10120" t="s">
        <v>150</v>
      </c>
      <c r="K10120" t="s">
        <v>151</v>
      </c>
      <c r="L10120" t="s">
        <v>152</v>
      </c>
      <c r="M10120" t="s">
        <v>137</v>
      </c>
      <c r="N10120" t="s">
        <v>39220</v>
      </c>
      <c r="O10120" t="s">
        <v>39220</v>
      </c>
      <c r="P10120" s="1">
        <v>45000.041666666664</v>
      </c>
      <c r="Q10120" s="1">
        <v>44995.643750000003</v>
      </c>
      <c r="R10120" s="1">
        <v>44995.643750000003</v>
      </c>
      <c r="S10120" s="1">
        <v>44999.397916666669</v>
      </c>
      <c r="T10120" s="1">
        <v>44999.397916666669</v>
      </c>
      <c r="U10120" t="s">
        <v>8303</v>
      </c>
      <c r="V10120" t="s">
        <v>137</v>
      </c>
      <c r="W10120" t="s">
        <v>137</v>
      </c>
      <c r="X10120" t="s">
        <v>360</v>
      </c>
      <c r="Y10120" t="s">
        <v>370</v>
      </c>
      <c r="Z10120" t="s">
        <v>137</v>
      </c>
      <c r="AA10120" t="s">
        <v>137</v>
      </c>
      <c r="AB10120" t="s">
        <v>137</v>
      </c>
      <c r="AC10120" t="s">
        <v>137</v>
      </c>
      <c r="AD10120" s="2"/>
      <c r="AE10120" t="s">
        <v>137</v>
      </c>
      <c r="AF10120" t="s">
        <v>137</v>
      </c>
      <c r="AG10120" t="s">
        <v>137</v>
      </c>
      <c r="AH10120" t="s">
        <v>137</v>
      </c>
      <c r="AI10120" t="s">
        <v>137</v>
      </c>
      <c r="AJ10120" t="s">
        <v>137</v>
      </c>
      <c r="AK10120" t="s">
        <v>137</v>
      </c>
      <c r="AL10120" s="2"/>
      <c r="AM10120" t="s">
        <v>137</v>
      </c>
      <c r="AN10120" t="s">
        <v>137</v>
      </c>
      <c r="AO10120" t="s">
        <v>137</v>
      </c>
      <c r="AP10120" t="s">
        <v>137</v>
      </c>
      <c r="AQ10120" t="s">
        <v>137</v>
      </c>
      <c r="AR10120" t="s">
        <v>137</v>
      </c>
      <c r="AS10120" t="s">
        <v>137</v>
      </c>
      <c r="AT10120" t="s">
        <v>137</v>
      </c>
      <c r="AU10120" t="s">
        <v>137</v>
      </c>
      <c r="AV10120" t="s">
        <v>137</v>
      </c>
      <c r="AW10120" t="s">
        <v>137</v>
      </c>
      <c r="AX10120" t="s">
        <v>137</v>
      </c>
      <c r="AY10120" t="s">
        <v>137</v>
      </c>
      <c r="AZ10120" t="s">
        <v>137</v>
      </c>
      <c r="BA10120" t="s">
        <v>137</v>
      </c>
      <c r="BB10120" t="s">
        <v>137</v>
      </c>
      <c r="BC10120" t="s">
        <v>137</v>
      </c>
      <c r="BD10120" t="s">
        <v>137</v>
      </c>
      <c r="BE10120" t="s">
        <v>137</v>
      </c>
      <c r="BF10120" t="s">
        <v>137</v>
      </c>
      <c r="BG10120" t="s">
        <v>137</v>
      </c>
      <c r="BH10120" t="s">
        <v>137</v>
      </c>
      <c r="BI10120" t="s">
        <v>137</v>
      </c>
      <c r="BJ10120" t="s">
        <v>137</v>
      </c>
      <c r="BK10120" t="s">
        <v>137</v>
      </c>
      <c r="BL10120" t="s">
        <v>137</v>
      </c>
      <c r="BM10120" t="s">
        <v>137</v>
      </c>
      <c r="BN10120" t="s">
        <v>137</v>
      </c>
      <c r="BO10120" t="s">
        <v>137</v>
      </c>
      <c r="BP10120" t="s">
        <v>61273</v>
      </c>
      <c r="BQ10120" t="s">
        <v>137</v>
      </c>
      <c r="BR10120" t="s">
        <v>137</v>
      </c>
      <c r="BS10120" t="s">
        <v>137</v>
      </c>
      <c r="BT10120" t="s">
        <v>137</v>
      </c>
      <c r="BU10120" t="s">
        <v>137</v>
      </c>
      <c r="BW10120" t="s">
        <v>137</v>
      </c>
      <c r="BX10120" t="s">
        <v>137</v>
      </c>
      <c r="BY10120" t="s">
        <v>137</v>
      </c>
      <c r="BZ10120" t="s">
        <v>137</v>
      </c>
      <c r="CA10120" t="s">
        <v>137</v>
      </c>
      <c r="CB10120" t="s">
        <v>137</v>
      </c>
      <c r="CC10120" t="s">
        <v>137</v>
      </c>
      <c r="CD10120" t="s">
        <v>137</v>
      </c>
      <c r="CE10120" t="s">
        <v>137</v>
      </c>
      <c r="CF10120" t="s">
        <v>137</v>
      </c>
      <c r="CG10120" t="s">
        <v>137</v>
      </c>
      <c r="CH10120" t="s">
        <v>137</v>
      </c>
      <c r="CI10120" t="s">
        <v>137</v>
      </c>
      <c r="CJ10120" t="s">
        <v>137</v>
      </c>
      <c r="CK10120" t="s">
        <v>137</v>
      </c>
      <c r="CL10120" t="s">
        <v>137</v>
      </c>
      <c r="CM10120" t="s">
        <v>137</v>
      </c>
      <c r="CN10120" t="s">
        <v>137</v>
      </c>
      <c r="CO10120" t="s">
        <v>137</v>
      </c>
      <c r="CP10120" t="s">
        <v>137</v>
      </c>
      <c r="CQ10120" s="1">
        <v>44999.397916666669</v>
      </c>
      <c r="CR10120" s="1">
        <v>44999.397916666669</v>
      </c>
      <c r="CS10120" s="1"/>
      <c r="CT10120" t="s">
        <v>61274</v>
      </c>
      <c r="CU10120" t="s">
        <v>61275</v>
      </c>
      <c r="CV10120" t="s">
        <v>61274</v>
      </c>
      <c r="CW10120" t="s">
        <v>61276</v>
      </c>
      <c r="CX10120" s="3"/>
      <c r="CY10120" s="3"/>
      <c r="CZ10120">
        <v>1</v>
      </c>
      <c r="DA10120" t="s">
        <v>61277</v>
      </c>
      <c r="DB10120" t="s">
        <v>137</v>
      </c>
      <c r="DC10120" t="s">
        <v>137</v>
      </c>
      <c r="DD10120" t="s">
        <v>137</v>
      </c>
      <c r="DE10120" t="s">
        <v>137</v>
      </c>
      <c r="DF10120" t="s">
        <v>61278</v>
      </c>
      <c r="DG10120" t="s">
        <v>137</v>
      </c>
      <c r="DH10120" t="s">
        <v>137</v>
      </c>
      <c r="DI10120" t="s">
        <v>137</v>
      </c>
      <c r="DJ10120" t="s">
        <v>137</v>
      </c>
      <c r="DK10120">
        <v>0</v>
      </c>
      <c r="DL10120" t="s">
        <v>209</v>
      </c>
      <c r="DM10120" t="s">
        <v>137</v>
      </c>
      <c r="DN10120" t="s">
        <v>137</v>
      </c>
      <c r="DO10120" s="1">
        <v>44999.397916666669</v>
      </c>
      <c r="DP10120" s="1"/>
      <c r="DQ10120" t="s">
        <v>150</v>
      </c>
      <c r="DR10120" t="s">
        <v>151</v>
      </c>
      <c r="DS10120" t="s">
        <v>152</v>
      </c>
      <c r="DT10120" t="s">
        <v>137</v>
      </c>
      <c r="DU10120" t="s">
        <v>137</v>
      </c>
      <c r="DV10120" t="s">
        <v>137</v>
      </c>
      <c r="DW10120" t="s">
        <v>137</v>
      </c>
      <c r="DX10120" t="s">
        <v>61279</v>
      </c>
      <c r="DY10120" t="s">
        <v>137</v>
      </c>
      <c r="DZ10120" t="s">
        <v>148</v>
      </c>
      <c r="EA10120" t="b">
        <v>0</v>
      </c>
      <c r="EB10120" t="s">
        <v>137</v>
      </c>
    </row>
    <row r="10121" spans="1:132" x14ac:dyDescent="0.25">
      <c r="A10121">
        <v>107955790</v>
      </c>
      <c r="B10121">
        <v>1911</v>
      </c>
      <c r="C10121" t="s">
        <v>192</v>
      </c>
      <c r="D10121" t="s">
        <v>61280</v>
      </c>
      <c r="E10121" t="s">
        <v>134</v>
      </c>
      <c r="F10121" t="s">
        <v>162</v>
      </c>
      <c r="G10121" t="s">
        <v>137</v>
      </c>
      <c r="H10121" t="s">
        <v>137</v>
      </c>
      <c r="I10121" t="s">
        <v>61281</v>
      </c>
      <c r="J10121" t="s">
        <v>32127</v>
      </c>
      <c r="K10121" t="s">
        <v>32128</v>
      </c>
      <c r="L10121" t="s">
        <v>32129</v>
      </c>
      <c r="M10121" t="s">
        <v>137</v>
      </c>
      <c r="N10121" t="s">
        <v>48594</v>
      </c>
      <c r="O10121" t="s">
        <v>48594</v>
      </c>
      <c r="P10121" s="1"/>
      <c r="Q10121" s="1">
        <v>44995.577777777777</v>
      </c>
      <c r="R10121" s="1">
        <v>44995.577777777777</v>
      </c>
      <c r="S10121" s="1">
        <v>44999.474999999999</v>
      </c>
      <c r="T10121" s="1">
        <v>44999.474999999999</v>
      </c>
      <c r="U10121" t="s">
        <v>137</v>
      </c>
      <c r="V10121" t="s">
        <v>137</v>
      </c>
      <c r="W10121" t="s">
        <v>137</v>
      </c>
      <c r="X10121" t="s">
        <v>137</v>
      </c>
      <c r="Y10121" t="s">
        <v>137</v>
      </c>
      <c r="Z10121" t="s">
        <v>137</v>
      </c>
      <c r="AA10121" t="s">
        <v>137</v>
      </c>
      <c r="AB10121" t="s">
        <v>137</v>
      </c>
      <c r="AC10121" t="s">
        <v>137</v>
      </c>
      <c r="AD10121" s="2"/>
      <c r="AE10121" t="s">
        <v>137</v>
      </c>
      <c r="AF10121" t="s">
        <v>137</v>
      </c>
      <c r="AG10121" t="s">
        <v>137</v>
      </c>
      <c r="AH10121" t="s">
        <v>137</v>
      </c>
      <c r="AI10121" t="s">
        <v>137</v>
      </c>
      <c r="AJ10121" t="s">
        <v>137</v>
      </c>
      <c r="AK10121" t="s">
        <v>137</v>
      </c>
      <c r="AL10121" s="2"/>
      <c r="AM10121" t="s">
        <v>137</v>
      </c>
      <c r="AN10121" t="s">
        <v>137</v>
      </c>
      <c r="AO10121" t="s">
        <v>137</v>
      </c>
      <c r="AP10121" t="s">
        <v>137</v>
      </c>
      <c r="AQ10121" t="s">
        <v>137</v>
      </c>
      <c r="AR10121" t="s">
        <v>137</v>
      </c>
      <c r="AS10121" t="s">
        <v>137</v>
      </c>
      <c r="AT10121" t="s">
        <v>137</v>
      </c>
      <c r="AU10121" t="s">
        <v>137</v>
      </c>
      <c r="AV10121" t="s">
        <v>137</v>
      </c>
      <c r="AW10121" t="s">
        <v>137</v>
      </c>
      <c r="AX10121" t="s">
        <v>137</v>
      </c>
      <c r="AY10121" t="s">
        <v>137</v>
      </c>
      <c r="AZ10121" t="s">
        <v>137</v>
      </c>
      <c r="BA10121" t="s">
        <v>137</v>
      </c>
      <c r="BB10121" t="s">
        <v>137</v>
      </c>
      <c r="BC10121" t="s">
        <v>137</v>
      </c>
      <c r="BD10121" t="s">
        <v>137</v>
      </c>
      <c r="BE10121" t="s">
        <v>137</v>
      </c>
      <c r="BF10121" t="s">
        <v>137</v>
      </c>
      <c r="BG10121" t="s">
        <v>137</v>
      </c>
      <c r="BH10121" t="s">
        <v>137</v>
      </c>
      <c r="BI10121" t="s">
        <v>137</v>
      </c>
      <c r="BJ10121" t="s">
        <v>137</v>
      </c>
      <c r="BK10121" t="s">
        <v>137</v>
      </c>
      <c r="BL10121" t="s">
        <v>137</v>
      </c>
      <c r="BM10121" t="s">
        <v>137</v>
      </c>
      <c r="BN10121" t="s">
        <v>137</v>
      </c>
      <c r="BO10121" t="s">
        <v>137</v>
      </c>
      <c r="BP10121" t="s">
        <v>137</v>
      </c>
      <c r="BQ10121" t="s">
        <v>137</v>
      </c>
      <c r="BR10121" t="s">
        <v>137</v>
      </c>
      <c r="BS10121" t="s">
        <v>137</v>
      </c>
      <c r="BT10121" t="s">
        <v>137</v>
      </c>
      <c r="BU10121" t="s">
        <v>137</v>
      </c>
      <c r="BW10121" t="s">
        <v>137</v>
      </c>
      <c r="BX10121" t="s">
        <v>137</v>
      </c>
      <c r="BY10121" t="s">
        <v>137</v>
      </c>
      <c r="BZ10121" t="s">
        <v>137</v>
      </c>
      <c r="CA10121" t="s">
        <v>137</v>
      </c>
      <c r="CB10121" t="s">
        <v>137</v>
      </c>
      <c r="CC10121" t="s">
        <v>137</v>
      </c>
      <c r="CD10121" t="s">
        <v>137</v>
      </c>
      <c r="CE10121" t="s">
        <v>137</v>
      </c>
      <c r="CF10121" t="s">
        <v>137</v>
      </c>
      <c r="CG10121" t="s">
        <v>137</v>
      </c>
      <c r="CH10121" t="s">
        <v>137</v>
      </c>
      <c r="CI10121" t="s">
        <v>137</v>
      </c>
      <c r="CJ10121" t="s">
        <v>137</v>
      </c>
      <c r="CK10121" t="s">
        <v>137</v>
      </c>
      <c r="CL10121" t="s">
        <v>137</v>
      </c>
      <c r="CM10121" t="s">
        <v>137</v>
      </c>
      <c r="CN10121" t="s">
        <v>137</v>
      </c>
      <c r="CO10121" t="s">
        <v>137</v>
      </c>
      <c r="CP10121" t="s">
        <v>137</v>
      </c>
      <c r="CQ10121" s="1">
        <v>44999.474999999999</v>
      </c>
      <c r="CR10121" s="1">
        <v>44999.474999999999</v>
      </c>
      <c r="CS10121" s="1"/>
      <c r="CT10121" t="s">
        <v>61282</v>
      </c>
      <c r="CU10121" t="s">
        <v>61283</v>
      </c>
      <c r="CV10121" t="s">
        <v>61284</v>
      </c>
      <c r="CW10121" t="s">
        <v>61285</v>
      </c>
      <c r="CX10121" s="3"/>
      <c r="CY10121" s="3"/>
      <c r="CZ10121">
        <v>1</v>
      </c>
      <c r="DA10121" t="s">
        <v>137</v>
      </c>
      <c r="DB10121" t="s">
        <v>137</v>
      </c>
      <c r="DC10121" t="s">
        <v>137</v>
      </c>
      <c r="DD10121" t="s">
        <v>137</v>
      </c>
      <c r="DE10121" t="s">
        <v>137</v>
      </c>
      <c r="DF10121" t="s">
        <v>61286</v>
      </c>
      <c r="DG10121" t="s">
        <v>137</v>
      </c>
      <c r="DH10121" t="s">
        <v>137</v>
      </c>
      <c r="DI10121" t="s">
        <v>137</v>
      </c>
      <c r="DJ10121" t="s">
        <v>137</v>
      </c>
      <c r="DK10121">
        <v>0</v>
      </c>
      <c r="DL10121" t="s">
        <v>209</v>
      </c>
      <c r="DM10121" t="s">
        <v>137</v>
      </c>
      <c r="DN10121" t="s">
        <v>137</v>
      </c>
      <c r="DO10121" s="1">
        <v>44999.474999999999</v>
      </c>
      <c r="DP10121" s="1"/>
      <c r="DQ10121" t="s">
        <v>32127</v>
      </c>
      <c r="DR10121" t="s">
        <v>32128</v>
      </c>
      <c r="DS10121" t="s">
        <v>32129</v>
      </c>
      <c r="DT10121" t="s">
        <v>137</v>
      </c>
      <c r="DU10121" t="s">
        <v>137</v>
      </c>
      <c r="DV10121" t="s">
        <v>137</v>
      </c>
      <c r="DW10121" t="s">
        <v>137</v>
      </c>
      <c r="DX10121" t="s">
        <v>137</v>
      </c>
      <c r="DY10121" t="s">
        <v>137</v>
      </c>
      <c r="DZ10121" t="s">
        <v>168</v>
      </c>
      <c r="EA10121" t="b">
        <v>0</v>
      </c>
      <c r="EB10121" t="s">
        <v>137</v>
      </c>
    </row>
    <row r="10122" spans="1:132" x14ac:dyDescent="0.25">
      <c r="A10122">
        <v>107954270</v>
      </c>
      <c r="B10122">
        <v>1910</v>
      </c>
      <c r="C10122" t="s">
        <v>192</v>
      </c>
      <c r="D10122" t="s">
        <v>61287</v>
      </c>
      <c r="E10122" t="s">
        <v>134</v>
      </c>
      <c r="F10122" t="s">
        <v>162</v>
      </c>
      <c r="G10122" t="s">
        <v>137</v>
      </c>
      <c r="H10122" t="s">
        <v>137</v>
      </c>
      <c r="I10122" t="s">
        <v>61288</v>
      </c>
      <c r="J10122" t="s">
        <v>32127</v>
      </c>
      <c r="K10122" t="s">
        <v>32128</v>
      </c>
      <c r="L10122" t="s">
        <v>32129</v>
      </c>
      <c r="M10122" t="s">
        <v>137</v>
      </c>
      <c r="N10122" t="s">
        <v>48594</v>
      </c>
      <c r="O10122" t="s">
        <v>48594</v>
      </c>
      <c r="P10122" s="1"/>
      <c r="Q10122" s="1">
        <v>44995.565972222219</v>
      </c>
      <c r="R10122" s="1">
        <v>44995.565972222219</v>
      </c>
      <c r="S10122" s="1">
        <v>44999.465277777781</v>
      </c>
      <c r="T10122" s="1">
        <v>44999.465277777781</v>
      </c>
      <c r="U10122" t="s">
        <v>137</v>
      </c>
      <c r="V10122" t="s">
        <v>137</v>
      </c>
      <c r="W10122" t="s">
        <v>137</v>
      </c>
      <c r="X10122" t="s">
        <v>137</v>
      </c>
      <c r="Y10122" t="s">
        <v>137</v>
      </c>
      <c r="Z10122" t="s">
        <v>137</v>
      </c>
      <c r="AA10122" t="s">
        <v>137</v>
      </c>
      <c r="AB10122" t="s">
        <v>137</v>
      </c>
      <c r="AC10122" t="s">
        <v>137</v>
      </c>
      <c r="AD10122" s="2"/>
      <c r="AE10122" t="s">
        <v>137</v>
      </c>
      <c r="AF10122" t="s">
        <v>137</v>
      </c>
      <c r="AG10122" t="s">
        <v>137</v>
      </c>
      <c r="AH10122" t="s">
        <v>137</v>
      </c>
      <c r="AI10122" t="s">
        <v>137</v>
      </c>
      <c r="AJ10122" t="s">
        <v>137</v>
      </c>
      <c r="AK10122" t="s">
        <v>137</v>
      </c>
      <c r="AL10122" s="2"/>
      <c r="AM10122" t="s">
        <v>137</v>
      </c>
      <c r="AN10122" t="s">
        <v>137</v>
      </c>
      <c r="AO10122" t="s">
        <v>137</v>
      </c>
      <c r="AP10122" t="s">
        <v>137</v>
      </c>
      <c r="AQ10122" t="s">
        <v>137</v>
      </c>
      <c r="AR10122" t="s">
        <v>137</v>
      </c>
      <c r="AS10122" t="s">
        <v>137</v>
      </c>
      <c r="AT10122" t="s">
        <v>137</v>
      </c>
      <c r="AU10122" t="s">
        <v>137</v>
      </c>
      <c r="AV10122" t="s">
        <v>137</v>
      </c>
      <c r="AW10122" t="s">
        <v>137</v>
      </c>
      <c r="AX10122" t="s">
        <v>137</v>
      </c>
      <c r="AY10122" t="s">
        <v>137</v>
      </c>
      <c r="AZ10122" t="s">
        <v>137</v>
      </c>
      <c r="BA10122" t="s">
        <v>137</v>
      </c>
      <c r="BB10122" t="s">
        <v>137</v>
      </c>
      <c r="BC10122" t="s">
        <v>137</v>
      </c>
      <c r="BD10122" t="s">
        <v>137</v>
      </c>
      <c r="BE10122" t="s">
        <v>137</v>
      </c>
      <c r="BF10122" t="s">
        <v>137</v>
      </c>
      <c r="BG10122" t="s">
        <v>137</v>
      </c>
      <c r="BH10122" t="s">
        <v>137</v>
      </c>
      <c r="BI10122" t="s">
        <v>137</v>
      </c>
      <c r="BJ10122" t="s">
        <v>137</v>
      </c>
      <c r="BK10122" t="s">
        <v>137</v>
      </c>
      <c r="BL10122" t="s">
        <v>137</v>
      </c>
      <c r="BM10122" t="s">
        <v>137</v>
      </c>
      <c r="BN10122" t="s">
        <v>137</v>
      </c>
      <c r="BO10122" t="s">
        <v>137</v>
      </c>
      <c r="BP10122" t="s">
        <v>137</v>
      </c>
      <c r="BQ10122" t="s">
        <v>137</v>
      </c>
      <c r="BR10122" t="s">
        <v>137</v>
      </c>
      <c r="BS10122" t="s">
        <v>137</v>
      </c>
      <c r="BT10122" t="s">
        <v>137</v>
      </c>
      <c r="BU10122" t="s">
        <v>137</v>
      </c>
      <c r="BW10122" t="s">
        <v>137</v>
      </c>
      <c r="BX10122" t="s">
        <v>137</v>
      </c>
      <c r="BY10122" t="s">
        <v>137</v>
      </c>
      <c r="BZ10122" t="s">
        <v>137</v>
      </c>
      <c r="CA10122" t="s">
        <v>137</v>
      </c>
      <c r="CB10122" t="s">
        <v>137</v>
      </c>
      <c r="CC10122" t="s">
        <v>137</v>
      </c>
      <c r="CD10122" t="s">
        <v>137</v>
      </c>
      <c r="CE10122" t="s">
        <v>137</v>
      </c>
      <c r="CF10122" t="s">
        <v>137</v>
      </c>
      <c r="CG10122" t="s">
        <v>137</v>
      </c>
      <c r="CH10122" t="s">
        <v>137</v>
      </c>
      <c r="CI10122" t="s">
        <v>137</v>
      </c>
      <c r="CJ10122" t="s">
        <v>137</v>
      </c>
      <c r="CK10122" t="s">
        <v>137</v>
      </c>
      <c r="CL10122" t="s">
        <v>137</v>
      </c>
      <c r="CM10122" t="s">
        <v>137</v>
      </c>
      <c r="CN10122" t="s">
        <v>137</v>
      </c>
      <c r="CO10122" t="s">
        <v>137</v>
      </c>
      <c r="CP10122" t="s">
        <v>137</v>
      </c>
      <c r="CQ10122" s="1">
        <v>44999.465277777781</v>
      </c>
      <c r="CR10122" s="1">
        <v>44999.465277777781</v>
      </c>
      <c r="CS10122" s="1"/>
      <c r="CT10122" t="s">
        <v>61289</v>
      </c>
      <c r="CU10122" t="s">
        <v>61290</v>
      </c>
      <c r="CV10122" t="s">
        <v>61291</v>
      </c>
      <c r="CW10122" t="s">
        <v>61292</v>
      </c>
      <c r="CX10122" s="3"/>
      <c r="CY10122" s="3"/>
      <c r="CZ10122">
        <v>1</v>
      </c>
      <c r="DA10122" t="s">
        <v>137</v>
      </c>
      <c r="DB10122" t="s">
        <v>137</v>
      </c>
      <c r="DC10122" t="s">
        <v>137</v>
      </c>
      <c r="DD10122" t="s">
        <v>137</v>
      </c>
      <c r="DE10122" t="s">
        <v>137</v>
      </c>
      <c r="DF10122" t="s">
        <v>61293</v>
      </c>
      <c r="DG10122" t="s">
        <v>137</v>
      </c>
      <c r="DH10122" t="s">
        <v>137</v>
      </c>
      <c r="DI10122" t="s">
        <v>137</v>
      </c>
      <c r="DJ10122" t="s">
        <v>137</v>
      </c>
      <c r="DK10122">
        <v>0</v>
      </c>
      <c r="DL10122" t="s">
        <v>209</v>
      </c>
      <c r="DM10122" t="s">
        <v>137</v>
      </c>
      <c r="DN10122" t="s">
        <v>137</v>
      </c>
      <c r="DO10122" s="1">
        <v>44999.465277777781</v>
      </c>
      <c r="DP10122" s="1"/>
      <c r="DQ10122" t="s">
        <v>32127</v>
      </c>
      <c r="DR10122" t="s">
        <v>32128</v>
      </c>
      <c r="DS10122" t="s">
        <v>32129</v>
      </c>
      <c r="DT10122" t="s">
        <v>137</v>
      </c>
      <c r="DU10122" t="s">
        <v>137</v>
      </c>
      <c r="DV10122" t="s">
        <v>137</v>
      </c>
      <c r="DW10122" t="s">
        <v>137</v>
      </c>
      <c r="DX10122" t="s">
        <v>61294</v>
      </c>
      <c r="DY10122" t="s">
        <v>137</v>
      </c>
      <c r="DZ10122" t="s">
        <v>168</v>
      </c>
      <c r="EA10122" t="b">
        <v>0</v>
      </c>
      <c r="EB10122" t="s">
        <v>137</v>
      </c>
    </row>
    <row r="10123" spans="1:132" x14ac:dyDescent="0.25">
      <c r="A10123">
        <v>107950954</v>
      </c>
      <c r="B10123">
        <v>1909</v>
      </c>
      <c r="C10123" t="s">
        <v>192</v>
      </c>
      <c r="D10123" t="s">
        <v>474</v>
      </c>
      <c r="E10123" t="s">
        <v>134</v>
      </c>
      <c r="F10123" t="s">
        <v>135</v>
      </c>
      <c r="G10123" t="s">
        <v>163</v>
      </c>
      <c r="H10123" t="s">
        <v>137</v>
      </c>
      <c r="I10123" t="s">
        <v>475</v>
      </c>
      <c r="J10123" t="s">
        <v>32127</v>
      </c>
      <c r="K10123" t="s">
        <v>32128</v>
      </c>
      <c r="L10123" t="s">
        <v>32129</v>
      </c>
      <c r="M10123" t="s">
        <v>137</v>
      </c>
      <c r="N10123" t="s">
        <v>60918</v>
      </c>
      <c r="O10123" t="s">
        <v>60918</v>
      </c>
      <c r="P10123" s="1"/>
      <c r="Q10123" s="1">
        <v>44995.540277777778</v>
      </c>
      <c r="R10123" s="1">
        <v>44995.540277777778</v>
      </c>
      <c r="S10123" s="1">
        <v>44999.645138888889</v>
      </c>
      <c r="T10123" s="1">
        <v>44999.645138888889</v>
      </c>
      <c r="U10123" t="s">
        <v>48989</v>
      </c>
      <c r="V10123" t="s">
        <v>137</v>
      </c>
      <c r="W10123" t="s">
        <v>137</v>
      </c>
      <c r="X10123" t="s">
        <v>231</v>
      </c>
      <c r="Y10123" t="s">
        <v>232</v>
      </c>
      <c r="Z10123" t="s">
        <v>137</v>
      </c>
      <c r="AA10123" t="s">
        <v>232</v>
      </c>
      <c r="AB10123" t="s">
        <v>137</v>
      </c>
      <c r="AC10123" t="s">
        <v>137</v>
      </c>
      <c r="AD10123" s="2"/>
      <c r="AE10123" t="s">
        <v>137</v>
      </c>
      <c r="AF10123" t="s">
        <v>137</v>
      </c>
      <c r="AG10123" t="s">
        <v>137</v>
      </c>
      <c r="AH10123" t="s">
        <v>137</v>
      </c>
      <c r="AI10123" t="s">
        <v>137</v>
      </c>
      <c r="AJ10123" t="s">
        <v>137</v>
      </c>
      <c r="AK10123" t="s">
        <v>137</v>
      </c>
      <c r="AL10123" s="2"/>
      <c r="AM10123" t="s">
        <v>137</v>
      </c>
      <c r="AN10123" t="s">
        <v>137</v>
      </c>
      <c r="AO10123" t="s">
        <v>137</v>
      </c>
      <c r="AP10123" t="s">
        <v>137</v>
      </c>
      <c r="AQ10123" t="s">
        <v>137</v>
      </c>
      <c r="AR10123" t="s">
        <v>137</v>
      </c>
      <c r="AS10123" t="s">
        <v>137</v>
      </c>
      <c r="AT10123" t="s">
        <v>137</v>
      </c>
      <c r="AU10123" t="s">
        <v>137</v>
      </c>
      <c r="AV10123" t="s">
        <v>61295</v>
      </c>
      <c r="AW10123" t="s">
        <v>137</v>
      </c>
      <c r="AX10123" t="s">
        <v>137</v>
      </c>
      <c r="AY10123" t="s">
        <v>137</v>
      </c>
      <c r="AZ10123" t="s">
        <v>137</v>
      </c>
      <c r="BA10123" t="s">
        <v>137</v>
      </c>
      <c r="BB10123" t="s">
        <v>137</v>
      </c>
      <c r="BC10123" t="s">
        <v>137</v>
      </c>
      <c r="BD10123" t="s">
        <v>137</v>
      </c>
      <c r="BE10123" t="s">
        <v>137</v>
      </c>
      <c r="BF10123" t="s">
        <v>137</v>
      </c>
      <c r="BG10123" t="s">
        <v>137</v>
      </c>
      <c r="BH10123" t="s">
        <v>137</v>
      </c>
      <c r="BI10123" t="s">
        <v>137</v>
      </c>
      <c r="BJ10123" t="s">
        <v>137</v>
      </c>
      <c r="BK10123" t="s">
        <v>137</v>
      </c>
      <c r="BL10123" t="s">
        <v>137</v>
      </c>
      <c r="BM10123" t="s">
        <v>137</v>
      </c>
      <c r="BN10123" t="s">
        <v>137</v>
      </c>
      <c r="BO10123" t="s">
        <v>137</v>
      </c>
      <c r="BP10123" t="s">
        <v>137</v>
      </c>
      <c r="BQ10123" t="s">
        <v>137</v>
      </c>
      <c r="BR10123" t="s">
        <v>137</v>
      </c>
      <c r="BS10123" t="s">
        <v>137</v>
      </c>
      <c r="BT10123" t="s">
        <v>137</v>
      </c>
      <c r="BU10123" t="s">
        <v>137</v>
      </c>
      <c r="BW10123" t="s">
        <v>137</v>
      </c>
      <c r="BX10123" t="s">
        <v>137</v>
      </c>
      <c r="BY10123" t="s">
        <v>137</v>
      </c>
      <c r="BZ10123" t="s">
        <v>137</v>
      </c>
      <c r="CA10123" t="s">
        <v>137</v>
      </c>
      <c r="CB10123" t="s">
        <v>137</v>
      </c>
      <c r="CC10123" t="s">
        <v>137</v>
      </c>
      <c r="CD10123" t="s">
        <v>137</v>
      </c>
      <c r="CE10123" t="s">
        <v>137</v>
      </c>
      <c r="CF10123" t="s">
        <v>137</v>
      </c>
      <c r="CG10123" t="s">
        <v>137</v>
      </c>
      <c r="CH10123" t="s">
        <v>137</v>
      </c>
      <c r="CI10123" t="s">
        <v>137</v>
      </c>
      <c r="CJ10123" t="s">
        <v>137</v>
      </c>
      <c r="CK10123" t="s">
        <v>137</v>
      </c>
      <c r="CL10123" t="s">
        <v>137</v>
      </c>
      <c r="CM10123" t="s">
        <v>137</v>
      </c>
      <c r="CN10123" t="s">
        <v>137</v>
      </c>
      <c r="CO10123" t="s">
        <v>137</v>
      </c>
      <c r="CP10123" t="s">
        <v>137</v>
      </c>
      <c r="CQ10123" s="1">
        <v>44999.645138888889</v>
      </c>
      <c r="CR10123" s="1">
        <v>44999.645138888889</v>
      </c>
      <c r="CS10123" s="1"/>
      <c r="CT10123" t="s">
        <v>61296</v>
      </c>
      <c r="CU10123" t="s">
        <v>61296</v>
      </c>
      <c r="CV10123" t="s">
        <v>61297</v>
      </c>
      <c r="CW10123" t="s">
        <v>61298</v>
      </c>
      <c r="CX10123" s="3"/>
      <c r="CY10123" s="3"/>
      <c r="CZ10123">
        <v>2</v>
      </c>
      <c r="DA10123" t="s">
        <v>61299</v>
      </c>
      <c r="DB10123" t="s">
        <v>137</v>
      </c>
      <c r="DC10123" t="s">
        <v>137</v>
      </c>
      <c r="DD10123" t="s">
        <v>137</v>
      </c>
      <c r="DE10123" t="s">
        <v>137</v>
      </c>
      <c r="DF10123" t="s">
        <v>61300</v>
      </c>
      <c r="DG10123" t="s">
        <v>137</v>
      </c>
      <c r="DH10123" t="s">
        <v>137</v>
      </c>
      <c r="DI10123" t="s">
        <v>137</v>
      </c>
      <c r="DJ10123" t="s">
        <v>137</v>
      </c>
      <c r="DK10123">
        <v>0</v>
      </c>
      <c r="DL10123" t="s">
        <v>209</v>
      </c>
      <c r="DM10123" t="s">
        <v>137</v>
      </c>
      <c r="DN10123" t="s">
        <v>137</v>
      </c>
      <c r="DO10123" s="1">
        <v>44999.645138888889</v>
      </c>
      <c r="DP10123" s="1"/>
      <c r="DQ10123" t="s">
        <v>32127</v>
      </c>
      <c r="DR10123" t="s">
        <v>32128</v>
      </c>
      <c r="DS10123" t="s">
        <v>32129</v>
      </c>
      <c r="DT10123" t="s">
        <v>137</v>
      </c>
      <c r="DU10123" t="s">
        <v>137</v>
      </c>
      <c r="DV10123" t="s">
        <v>140</v>
      </c>
      <c r="DW10123" t="s">
        <v>137</v>
      </c>
      <c r="DX10123" t="s">
        <v>137</v>
      </c>
      <c r="DY10123" t="s">
        <v>137</v>
      </c>
      <c r="DZ10123" t="s">
        <v>148</v>
      </c>
      <c r="EA10123" t="b">
        <v>0</v>
      </c>
      <c r="EB10123" t="s">
        <v>137</v>
      </c>
    </row>
    <row r="10124" spans="1:132" x14ac:dyDescent="0.25">
      <c r="A10124">
        <v>107925870</v>
      </c>
      <c r="B10124">
        <v>1908</v>
      </c>
      <c r="C10124" t="s">
        <v>192</v>
      </c>
      <c r="D10124" t="s">
        <v>193</v>
      </c>
      <c r="E10124" t="s">
        <v>134</v>
      </c>
      <c r="F10124" t="s">
        <v>135</v>
      </c>
      <c r="G10124" t="s">
        <v>194</v>
      </c>
      <c r="H10124" t="s">
        <v>195</v>
      </c>
      <c r="I10124" t="s">
        <v>196</v>
      </c>
      <c r="J10124" t="s">
        <v>150</v>
      </c>
      <c r="K10124" t="s">
        <v>151</v>
      </c>
      <c r="L10124" t="s">
        <v>152</v>
      </c>
      <c r="M10124" t="s">
        <v>137</v>
      </c>
      <c r="N10124" t="s">
        <v>25601</v>
      </c>
      <c r="O10124" t="s">
        <v>25601</v>
      </c>
      <c r="P10124" s="1"/>
      <c r="Q10124" s="1">
        <v>44995.361805555556</v>
      </c>
      <c r="R10124" s="1">
        <v>44995.361805555556</v>
      </c>
      <c r="S10124" s="1">
        <v>45005.397916666669</v>
      </c>
      <c r="T10124" s="1">
        <v>45005.397916666669</v>
      </c>
      <c r="U10124" t="s">
        <v>198</v>
      </c>
      <c r="V10124" t="s">
        <v>137</v>
      </c>
      <c r="W10124" t="s">
        <v>137</v>
      </c>
      <c r="X10124" t="s">
        <v>185</v>
      </c>
      <c r="Y10124" t="s">
        <v>199</v>
      </c>
      <c r="Z10124" t="s">
        <v>137</v>
      </c>
      <c r="AA10124" t="s">
        <v>137</v>
      </c>
      <c r="AB10124" t="s">
        <v>137</v>
      </c>
      <c r="AC10124" t="s">
        <v>137</v>
      </c>
      <c r="AD10124" s="2"/>
      <c r="AE10124" t="s">
        <v>137</v>
      </c>
      <c r="AF10124" t="s">
        <v>137</v>
      </c>
      <c r="AG10124" t="s">
        <v>137</v>
      </c>
      <c r="AH10124" t="s">
        <v>137</v>
      </c>
      <c r="AI10124" t="s">
        <v>137</v>
      </c>
      <c r="AJ10124" t="s">
        <v>137</v>
      </c>
      <c r="AK10124" t="s">
        <v>137</v>
      </c>
      <c r="AL10124" s="2"/>
      <c r="AM10124" t="s">
        <v>137</v>
      </c>
      <c r="AN10124" t="s">
        <v>137</v>
      </c>
      <c r="AO10124" t="s">
        <v>137</v>
      </c>
      <c r="AP10124" t="s">
        <v>137</v>
      </c>
      <c r="AQ10124" t="s">
        <v>137</v>
      </c>
      <c r="AR10124" t="s">
        <v>137</v>
      </c>
      <c r="AS10124" t="s">
        <v>137</v>
      </c>
      <c r="AT10124" t="s">
        <v>137</v>
      </c>
      <c r="AU10124" t="s">
        <v>137</v>
      </c>
      <c r="AV10124" t="s">
        <v>137</v>
      </c>
      <c r="AW10124" t="s">
        <v>29944</v>
      </c>
      <c r="AX10124" t="s">
        <v>137</v>
      </c>
      <c r="AY10124" t="s">
        <v>137</v>
      </c>
      <c r="AZ10124" t="s">
        <v>137</v>
      </c>
      <c r="BA10124" t="s">
        <v>137</v>
      </c>
      <c r="BB10124" t="s">
        <v>137</v>
      </c>
      <c r="BC10124" t="s">
        <v>61301</v>
      </c>
      <c r="BD10124" t="s">
        <v>249</v>
      </c>
      <c r="BE10124" t="s">
        <v>61302</v>
      </c>
      <c r="BF10124" t="s">
        <v>61301</v>
      </c>
      <c r="BG10124" t="s">
        <v>137</v>
      </c>
      <c r="BH10124" t="s">
        <v>137</v>
      </c>
      <c r="BI10124" t="s">
        <v>137</v>
      </c>
      <c r="BJ10124" t="s">
        <v>137</v>
      </c>
      <c r="BK10124" t="s">
        <v>137</v>
      </c>
      <c r="BL10124" t="s">
        <v>137</v>
      </c>
      <c r="BM10124" t="s">
        <v>137</v>
      </c>
      <c r="BN10124" t="s">
        <v>137</v>
      </c>
      <c r="BO10124" t="s">
        <v>137</v>
      </c>
      <c r="BP10124" t="s">
        <v>137</v>
      </c>
      <c r="BQ10124" t="s">
        <v>137</v>
      </c>
      <c r="BR10124" t="s">
        <v>137</v>
      </c>
      <c r="BS10124" t="s">
        <v>137</v>
      </c>
      <c r="BT10124" t="s">
        <v>137</v>
      </c>
      <c r="BU10124" t="s">
        <v>137</v>
      </c>
      <c r="BW10124" t="s">
        <v>137</v>
      </c>
      <c r="BX10124" t="s">
        <v>137</v>
      </c>
      <c r="BY10124" t="s">
        <v>137</v>
      </c>
      <c r="BZ10124" t="s">
        <v>137</v>
      </c>
      <c r="CA10124" t="s">
        <v>137</v>
      </c>
      <c r="CB10124" t="s">
        <v>137</v>
      </c>
      <c r="CC10124" t="s">
        <v>137</v>
      </c>
      <c r="CD10124" t="s">
        <v>137</v>
      </c>
      <c r="CE10124" t="s">
        <v>137</v>
      </c>
      <c r="CF10124" t="s">
        <v>137</v>
      </c>
      <c r="CG10124" t="s">
        <v>137</v>
      </c>
      <c r="CH10124" t="s">
        <v>137</v>
      </c>
      <c r="CI10124" t="s">
        <v>137</v>
      </c>
      <c r="CJ10124" t="s">
        <v>137</v>
      </c>
      <c r="CK10124" t="s">
        <v>137</v>
      </c>
      <c r="CL10124" t="s">
        <v>137</v>
      </c>
      <c r="CM10124" t="s">
        <v>137</v>
      </c>
      <c r="CN10124" t="s">
        <v>137</v>
      </c>
      <c r="CO10124" t="s">
        <v>137</v>
      </c>
      <c r="CP10124" t="s">
        <v>137</v>
      </c>
      <c r="CQ10124" s="1">
        <v>45005.397916666669</v>
      </c>
      <c r="CR10124" s="1">
        <v>45005.397916666669</v>
      </c>
      <c r="CS10124" s="1"/>
      <c r="CT10124" t="s">
        <v>61303</v>
      </c>
      <c r="CU10124" t="s">
        <v>61304</v>
      </c>
      <c r="CV10124" t="s">
        <v>61305</v>
      </c>
      <c r="CW10124" t="s">
        <v>61306</v>
      </c>
      <c r="CX10124" s="3"/>
      <c r="CY10124" s="3"/>
      <c r="CZ10124">
        <v>1</v>
      </c>
      <c r="DA10124" t="s">
        <v>61307</v>
      </c>
      <c r="DB10124" t="s">
        <v>137</v>
      </c>
      <c r="DC10124" t="s">
        <v>137</v>
      </c>
      <c r="DD10124" t="s">
        <v>137</v>
      </c>
      <c r="DE10124" t="s">
        <v>137</v>
      </c>
      <c r="DF10124" t="s">
        <v>61308</v>
      </c>
      <c r="DG10124" t="s">
        <v>900</v>
      </c>
      <c r="DH10124" t="s">
        <v>1151</v>
      </c>
      <c r="DI10124" t="s">
        <v>137</v>
      </c>
      <c r="DJ10124" t="s">
        <v>137</v>
      </c>
      <c r="DK10124">
        <v>0</v>
      </c>
      <c r="DL10124" t="s">
        <v>209</v>
      </c>
      <c r="DM10124" t="s">
        <v>137</v>
      </c>
      <c r="DN10124" t="s">
        <v>137</v>
      </c>
      <c r="DO10124" s="1">
        <v>45005.397916666669</v>
      </c>
      <c r="DP10124" s="1"/>
      <c r="DQ10124" t="s">
        <v>150</v>
      </c>
      <c r="DR10124" t="s">
        <v>151</v>
      </c>
      <c r="DS10124" t="s">
        <v>152</v>
      </c>
      <c r="DT10124" t="s">
        <v>61309</v>
      </c>
      <c r="DU10124" t="s">
        <v>137</v>
      </c>
      <c r="DV10124" t="s">
        <v>137</v>
      </c>
      <c r="DW10124" t="s">
        <v>137</v>
      </c>
      <c r="DX10124" t="s">
        <v>137</v>
      </c>
      <c r="DY10124" t="s">
        <v>137</v>
      </c>
      <c r="DZ10124" t="s">
        <v>148</v>
      </c>
      <c r="EA10124" t="b">
        <v>0</v>
      </c>
      <c r="EB10124" t="s">
        <v>137</v>
      </c>
    </row>
    <row r="10125" spans="1:132" x14ac:dyDescent="0.25">
      <c r="A10125">
        <v>107925735</v>
      </c>
      <c r="B10125">
        <v>1907</v>
      </c>
      <c r="C10125" t="s">
        <v>192</v>
      </c>
      <c r="D10125" t="s">
        <v>61310</v>
      </c>
      <c r="E10125" t="s">
        <v>9583</v>
      </c>
      <c r="F10125" t="s">
        <v>532</v>
      </c>
      <c r="G10125" t="s">
        <v>194</v>
      </c>
      <c r="H10125" t="s">
        <v>927</v>
      </c>
      <c r="I10125" t="s">
        <v>61311</v>
      </c>
      <c r="J10125" t="s">
        <v>32127</v>
      </c>
      <c r="K10125" t="s">
        <v>32128</v>
      </c>
      <c r="L10125" t="s">
        <v>32129</v>
      </c>
      <c r="M10125" t="s">
        <v>137</v>
      </c>
      <c r="N10125" t="s">
        <v>52623</v>
      </c>
      <c r="O10125" t="s">
        <v>52623</v>
      </c>
      <c r="P10125" s="1"/>
      <c r="Q10125" s="1">
        <v>44995.361111111109</v>
      </c>
      <c r="R10125" s="1">
        <v>44995.361111111109</v>
      </c>
      <c r="S10125" s="1">
        <v>44999.419444444444</v>
      </c>
      <c r="T10125" s="1">
        <v>44999.419444444444</v>
      </c>
      <c r="U10125" t="s">
        <v>60876</v>
      </c>
      <c r="V10125" t="s">
        <v>137</v>
      </c>
      <c r="W10125" t="s">
        <v>137</v>
      </c>
      <c r="X10125" t="s">
        <v>231</v>
      </c>
      <c r="Y10125" t="s">
        <v>713</v>
      </c>
      <c r="Z10125" t="s">
        <v>137</v>
      </c>
      <c r="AA10125" t="s">
        <v>137</v>
      </c>
      <c r="AB10125" t="s">
        <v>137</v>
      </c>
      <c r="AC10125" t="s">
        <v>137</v>
      </c>
      <c r="AD10125" s="2"/>
      <c r="AE10125" t="s">
        <v>137</v>
      </c>
      <c r="AF10125" t="s">
        <v>137</v>
      </c>
      <c r="AG10125" t="s">
        <v>137</v>
      </c>
      <c r="AH10125" t="s">
        <v>137</v>
      </c>
      <c r="AI10125" t="s">
        <v>137</v>
      </c>
      <c r="AJ10125" t="s">
        <v>137</v>
      </c>
      <c r="AK10125" t="s">
        <v>137</v>
      </c>
      <c r="AL10125" s="2"/>
      <c r="AM10125" t="s">
        <v>137</v>
      </c>
      <c r="AN10125" t="s">
        <v>137</v>
      </c>
      <c r="AO10125" t="s">
        <v>137</v>
      </c>
      <c r="AP10125" t="s">
        <v>137</v>
      </c>
      <c r="AQ10125" t="s">
        <v>137</v>
      </c>
      <c r="AR10125" t="s">
        <v>137</v>
      </c>
      <c r="AS10125" t="s">
        <v>137</v>
      </c>
      <c r="AT10125" t="s">
        <v>137</v>
      </c>
      <c r="AU10125" t="s">
        <v>137</v>
      </c>
      <c r="AV10125" t="s">
        <v>137</v>
      </c>
      <c r="AW10125" t="s">
        <v>137</v>
      </c>
      <c r="AX10125" t="s">
        <v>137</v>
      </c>
      <c r="AY10125" t="s">
        <v>137</v>
      </c>
      <c r="AZ10125" t="s">
        <v>137</v>
      </c>
      <c r="BA10125" t="s">
        <v>137</v>
      </c>
      <c r="BB10125" t="s">
        <v>137</v>
      </c>
      <c r="BC10125" t="s">
        <v>137</v>
      </c>
      <c r="BD10125" t="s">
        <v>137</v>
      </c>
      <c r="BE10125" t="s">
        <v>137</v>
      </c>
      <c r="BF10125" t="s">
        <v>137</v>
      </c>
      <c r="BG10125" t="s">
        <v>137</v>
      </c>
      <c r="BH10125" t="s">
        <v>137</v>
      </c>
      <c r="BI10125" t="s">
        <v>137</v>
      </c>
      <c r="BJ10125" t="s">
        <v>137</v>
      </c>
      <c r="BK10125" t="s">
        <v>137</v>
      </c>
      <c r="BL10125" t="s">
        <v>137</v>
      </c>
      <c r="BM10125" t="s">
        <v>137</v>
      </c>
      <c r="BN10125" t="s">
        <v>137</v>
      </c>
      <c r="BO10125" t="s">
        <v>137</v>
      </c>
      <c r="BP10125" t="s">
        <v>137</v>
      </c>
      <c r="BQ10125" t="s">
        <v>137</v>
      </c>
      <c r="BR10125" t="s">
        <v>137</v>
      </c>
      <c r="BS10125" t="s">
        <v>137</v>
      </c>
      <c r="BT10125" t="s">
        <v>771</v>
      </c>
      <c r="BU10125" t="s">
        <v>771</v>
      </c>
      <c r="BW10125" t="s">
        <v>137</v>
      </c>
      <c r="BX10125" t="s">
        <v>137</v>
      </c>
      <c r="BY10125" t="s">
        <v>137</v>
      </c>
      <c r="BZ10125" t="s">
        <v>137</v>
      </c>
      <c r="CA10125" t="s">
        <v>137</v>
      </c>
      <c r="CB10125" t="s">
        <v>137</v>
      </c>
      <c r="CC10125" t="s">
        <v>137</v>
      </c>
      <c r="CD10125" t="s">
        <v>137</v>
      </c>
      <c r="CE10125" t="s">
        <v>137</v>
      </c>
      <c r="CF10125" t="s">
        <v>137</v>
      </c>
      <c r="CG10125" t="s">
        <v>137</v>
      </c>
      <c r="CH10125" t="s">
        <v>137</v>
      </c>
      <c r="CI10125" t="s">
        <v>137</v>
      </c>
      <c r="CJ10125" t="s">
        <v>137</v>
      </c>
      <c r="CK10125" t="s">
        <v>137</v>
      </c>
      <c r="CL10125" t="s">
        <v>137</v>
      </c>
      <c r="CM10125" t="s">
        <v>137</v>
      </c>
      <c r="CN10125" t="s">
        <v>137</v>
      </c>
      <c r="CO10125" t="s">
        <v>137</v>
      </c>
      <c r="CP10125" t="s">
        <v>137</v>
      </c>
      <c r="CQ10125" s="1">
        <v>44999.419444444444</v>
      </c>
      <c r="CR10125" s="1">
        <v>44999.419444444444</v>
      </c>
      <c r="CS10125" s="1"/>
      <c r="CT10125" t="s">
        <v>61312</v>
      </c>
      <c r="CU10125" t="s">
        <v>61313</v>
      </c>
      <c r="CV10125" t="s">
        <v>61314</v>
      </c>
      <c r="CW10125" t="s">
        <v>61315</v>
      </c>
      <c r="CX10125" s="3"/>
      <c r="CY10125" s="3"/>
      <c r="CZ10125">
        <v>1</v>
      </c>
      <c r="DA10125" t="s">
        <v>137</v>
      </c>
      <c r="DB10125" t="s">
        <v>137</v>
      </c>
      <c r="DC10125" t="s">
        <v>137</v>
      </c>
      <c r="DD10125" t="s">
        <v>137</v>
      </c>
      <c r="DE10125" t="s">
        <v>137</v>
      </c>
      <c r="DF10125" t="s">
        <v>61316</v>
      </c>
      <c r="DG10125" t="s">
        <v>137</v>
      </c>
      <c r="DH10125" t="s">
        <v>137</v>
      </c>
      <c r="DI10125" t="s">
        <v>137</v>
      </c>
      <c r="DJ10125" t="s">
        <v>137</v>
      </c>
      <c r="DK10125">
        <v>0</v>
      </c>
      <c r="DL10125" t="s">
        <v>209</v>
      </c>
      <c r="DM10125" t="s">
        <v>137</v>
      </c>
      <c r="DN10125" t="s">
        <v>137</v>
      </c>
      <c r="DO10125" s="1">
        <v>44999.419444444444</v>
      </c>
      <c r="DP10125" s="1"/>
      <c r="DQ10125" t="s">
        <v>32127</v>
      </c>
      <c r="DR10125" t="s">
        <v>32128</v>
      </c>
      <c r="DS10125" t="s">
        <v>32129</v>
      </c>
      <c r="DT10125" t="s">
        <v>137</v>
      </c>
      <c r="DU10125" t="s">
        <v>137</v>
      </c>
      <c r="DV10125" t="s">
        <v>137</v>
      </c>
      <c r="DW10125" t="s">
        <v>137</v>
      </c>
      <c r="DX10125" t="s">
        <v>137</v>
      </c>
      <c r="DY10125" t="s">
        <v>137</v>
      </c>
      <c r="DZ10125" t="s">
        <v>168</v>
      </c>
      <c r="EA10125" t="b">
        <v>0</v>
      </c>
      <c r="EB10125" t="s">
        <v>137</v>
      </c>
    </row>
    <row r="10126" spans="1:132" x14ac:dyDescent="0.25">
      <c r="A10126">
        <v>107900800</v>
      </c>
      <c r="B10126">
        <v>1906</v>
      </c>
      <c r="C10126" t="s">
        <v>192</v>
      </c>
      <c r="D10126" t="s">
        <v>61317</v>
      </c>
      <c r="E10126" t="s">
        <v>134</v>
      </c>
      <c r="F10126" t="s">
        <v>162</v>
      </c>
      <c r="G10126" t="s">
        <v>137</v>
      </c>
      <c r="H10126" t="s">
        <v>137</v>
      </c>
      <c r="I10126" t="s">
        <v>61318</v>
      </c>
      <c r="J10126" t="s">
        <v>150</v>
      </c>
      <c r="K10126" t="s">
        <v>151</v>
      </c>
      <c r="L10126" t="s">
        <v>152</v>
      </c>
      <c r="M10126" t="s">
        <v>137</v>
      </c>
      <c r="N10126" t="s">
        <v>183</v>
      </c>
      <c r="O10126" t="s">
        <v>183</v>
      </c>
      <c r="P10126" s="1"/>
      <c r="Q10126" s="1">
        <v>44994.7</v>
      </c>
      <c r="R10126" s="1">
        <v>44994.7</v>
      </c>
      <c r="S10126" s="1">
        <v>44995.602777777778</v>
      </c>
      <c r="T10126" s="1">
        <v>44995.602777777778</v>
      </c>
      <c r="U10126" t="s">
        <v>38868</v>
      </c>
      <c r="V10126" t="s">
        <v>137</v>
      </c>
      <c r="W10126" t="s">
        <v>137</v>
      </c>
      <c r="X10126" t="s">
        <v>137</v>
      </c>
      <c r="Y10126" t="s">
        <v>186</v>
      </c>
      <c r="Z10126" t="s">
        <v>137</v>
      </c>
      <c r="AA10126" t="s">
        <v>137</v>
      </c>
      <c r="AB10126" t="s">
        <v>137</v>
      </c>
      <c r="AC10126" t="s">
        <v>137</v>
      </c>
      <c r="AD10126" s="2"/>
      <c r="AE10126" t="s">
        <v>137</v>
      </c>
      <c r="AF10126" t="s">
        <v>137</v>
      </c>
      <c r="AG10126" t="s">
        <v>137</v>
      </c>
      <c r="AH10126" t="s">
        <v>137</v>
      </c>
      <c r="AI10126" t="s">
        <v>137</v>
      </c>
      <c r="AJ10126" t="s">
        <v>137</v>
      </c>
      <c r="AK10126" t="s">
        <v>137</v>
      </c>
      <c r="AL10126" s="2"/>
      <c r="AM10126" t="s">
        <v>137</v>
      </c>
      <c r="AN10126" t="s">
        <v>137</v>
      </c>
      <c r="AO10126" t="s">
        <v>137</v>
      </c>
      <c r="AP10126" t="s">
        <v>137</v>
      </c>
      <c r="AQ10126" t="s">
        <v>137</v>
      </c>
      <c r="AR10126" t="s">
        <v>137</v>
      </c>
      <c r="AS10126" t="s">
        <v>137</v>
      </c>
      <c r="AT10126" t="s">
        <v>137</v>
      </c>
      <c r="AU10126" t="s">
        <v>137</v>
      </c>
      <c r="AV10126" t="s">
        <v>137</v>
      </c>
      <c r="AW10126" t="s">
        <v>137</v>
      </c>
      <c r="AX10126" t="s">
        <v>137</v>
      </c>
      <c r="AY10126" t="s">
        <v>137</v>
      </c>
      <c r="AZ10126" t="s">
        <v>137</v>
      </c>
      <c r="BA10126" t="s">
        <v>137</v>
      </c>
      <c r="BB10126" t="s">
        <v>137</v>
      </c>
      <c r="BC10126" t="s">
        <v>137</v>
      </c>
      <c r="BD10126" t="s">
        <v>137</v>
      </c>
      <c r="BE10126" t="s">
        <v>137</v>
      </c>
      <c r="BF10126" t="s">
        <v>137</v>
      </c>
      <c r="BG10126" t="s">
        <v>137</v>
      </c>
      <c r="BH10126" t="s">
        <v>137</v>
      </c>
      <c r="BI10126" t="s">
        <v>137</v>
      </c>
      <c r="BJ10126" t="s">
        <v>137</v>
      </c>
      <c r="BK10126" t="s">
        <v>137</v>
      </c>
      <c r="BL10126" t="s">
        <v>137</v>
      </c>
      <c r="BM10126" t="s">
        <v>137</v>
      </c>
      <c r="BN10126" t="s">
        <v>137</v>
      </c>
      <c r="BO10126" t="s">
        <v>137</v>
      </c>
      <c r="BP10126" t="s">
        <v>137</v>
      </c>
      <c r="BQ10126" t="s">
        <v>137</v>
      </c>
      <c r="BR10126" t="s">
        <v>137</v>
      </c>
      <c r="BS10126" t="s">
        <v>137</v>
      </c>
      <c r="BT10126" t="s">
        <v>137</v>
      </c>
      <c r="BU10126" t="s">
        <v>137</v>
      </c>
      <c r="BW10126" t="s">
        <v>137</v>
      </c>
      <c r="BX10126" t="s">
        <v>137</v>
      </c>
      <c r="BY10126" t="s">
        <v>137</v>
      </c>
      <c r="BZ10126" t="s">
        <v>137</v>
      </c>
      <c r="CA10126" t="s">
        <v>137</v>
      </c>
      <c r="CB10126" t="s">
        <v>137</v>
      </c>
      <c r="CC10126" t="s">
        <v>137</v>
      </c>
      <c r="CD10126" t="s">
        <v>137</v>
      </c>
      <c r="CE10126" t="s">
        <v>137</v>
      </c>
      <c r="CF10126" t="s">
        <v>137</v>
      </c>
      <c r="CG10126" t="s">
        <v>137</v>
      </c>
      <c r="CH10126" t="s">
        <v>137</v>
      </c>
      <c r="CI10126" t="s">
        <v>137</v>
      </c>
      <c r="CJ10126" t="s">
        <v>137</v>
      </c>
      <c r="CK10126" t="s">
        <v>137</v>
      </c>
      <c r="CL10126" t="s">
        <v>137</v>
      </c>
      <c r="CM10126" t="s">
        <v>137</v>
      </c>
      <c r="CN10126" t="s">
        <v>137</v>
      </c>
      <c r="CO10126" t="s">
        <v>137</v>
      </c>
      <c r="CP10126" t="s">
        <v>137</v>
      </c>
      <c r="CQ10126" s="1">
        <v>44995.602777777778</v>
      </c>
      <c r="CR10126" s="1">
        <v>44995.602777777778</v>
      </c>
      <c r="CS10126" s="1"/>
      <c r="CT10126" t="s">
        <v>10361</v>
      </c>
      <c r="CU10126" t="s">
        <v>10361</v>
      </c>
      <c r="CV10126" t="s">
        <v>61319</v>
      </c>
      <c r="CW10126" t="s">
        <v>61320</v>
      </c>
      <c r="CX10126" s="3"/>
      <c r="CY10126" s="3"/>
      <c r="CZ10126">
        <v>1</v>
      </c>
      <c r="DA10126" t="s">
        <v>137</v>
      </c>
      <c r="DB10126" t="s">
        <v>137</v>
      </c>
      <c r="DC10126" t="s">
        <v>137</v>
      </c>
      <c r="DD10126" t="s">
        <v>137</v>
      </c>
      <c r="DE10126" t="s">
        <v>137</v>
      </c>
      <c r="DF10126" t="s">
        <v>61321</v>
      </c>
      <c r="DG10126" t="s">
        <v>137</v>
      </c>
      <c r="DH10126" t="s">
        <v>137</v>
      </c>
      <c r="DI10126" t="s">
        <v>137</v>
      </c>
      <c r="DJ10126" t="s">
        <v>137</v>
      </c>
      <c r="DK10126">
        <v>0</v>
      </c>
      <c r="DL10126" t="s">
        <v>209</v>
      </c>
      <c r="DM10126" t="s">
        <v>137</v>
      </c>
      <c r="DN10126" t="s">
        <v>137</v>
      </c>
      <c r="DO10126" s="1">
        <v>44995.602777777778</v>
      </c>
      <c r="DP10126" s="1"/>
      <c r="DQ10126" t="s">
        <v>150</v>
      </c>
      <c r="DR10126" t="s">
        <v>151</v>
      </c>
      <c r="DS10126" t="s">
        <v>152</v>
      </c>
      <c r="DT10126" t="s">
        <v>137</v>
      </c>
      <c r="DU10126" t="s">
        <v>137</v>
      </c>
      <c r="DV10126" t="s">
        <v>137</v>
      </c>
      <c r="DW10126" t="s">
        <v>137</v>
      </c>
      <c r="DX10126" t="s">
        <v>61322</v>
      </c>
      <c r="DY10126" t="s">
        <v>137</v>
      </c>
      <c r="DZ10126" t="s">
        <v>168</v>
      </c>
      <c r="EA10126" t="b">
        <v>0</v>
      </c>
      <c r="EB10126" t="s">
        <v>137</v>
      </c>
    </row>
    <row r="10127" spans="1:132" x14ac:dyDescent="0.25">
      <c r="A10127">
        <v>107892582</v>
      </c>
      <c r="B10127">
        <v>1905</v>
      </c>
      <c r="C10127" t="s">
        <v>192</v>
      </c>
      <c r="D10127" t="s">
        <v>61323</v>
      </c>
      <c r="E10127" t="s">
        <v>134</v>
      </c>
      <c r="F10127" t="s">
        <v>162</v>
      </c>
      <c r="G10127" t="s">
        <v>137</v>
      </c>
      <c r="H10127" t="s">
        <v>137</v>
      </c>
      <c r="I10127" t="s">
        <v>61324</v>
      </c>
      <c r="J10127" t="s">
        <v>150</v>
      </c>
      <c r="K10127" t="s">
        <v>151</v>
      </c>
      <c r="L10127" t="s">
        <v>152</v>
      </c>
      <c r="M10127" t="s">
        <v>137</v>
      </c>
      <c r="N10127" t="s">
        <v>183</v>
      </c>
      <c r="O10127" t="s">
        <v>183</v>
      </c>
      <c r="P10127" s="1"/>
      <c r="Q10127" s="1">
        <v>44994.635416666664</v>
      </c>
      <c r="R10127" s="1">
        <v>44994.635416666664</v>
      </c>
      <c r="S10127" s="1">
        <v>44994.671527777777</v>
      </c>
      <c r="T10127" s="1">
        <v>44994.671527777777</v>
      </c>
      <c r="U10127" t="s">
        <v>38868</v>
      </c>
      <c r="V10127" t="s">
        <v>137</v>
      </c>
      <c r="W10127" t="s">
        <v>137</v>
      </c>
      <c r="X10127" t="s">
        <v>137</v>
      </c>
      <c r="Y10127" t="s">
        <v>186</v>
      </c>
      <c r="Z10127" t="s">
        <v>137</v>
      </c>
      <c r="AA10127" t="s">
        <v>137</v>
      </c>
      <c r="AB10127" t="s">
        <v>137</v>
      </c>
      <c r="AC10127" t="s">
        <v>137</v>
      </c>
      <c r="AD10127" s="2"/>
      <c r="AE10127" t="s">
        <v>137</v>
      </c>
      <c r="AF10127" t="s">
        <v>137</v>
      </c>
      <c r="AG10127" t="s">
        <v>137</v>
      </c>
      <c r="AH10127" t="s">
        <v>137</v>
      </c>
      <c r="AI10127" t="s">
        <v>137</v>
      </c>
      <c r="AJ10127" t="s">
        <v>137</v>
      </c>
      <c r="AK10127" t="s">
        <v>137</v>
      </c>
      <c r="AL10127" s="2"/>
      <c r="AM10127" t="s">
        <v>137</v>
      </c>
      <c r="AN10127" t="s">
        <v>137</v>
      </c>
      <c r="AO10127" t="s">
        <v>137</v>
      </c>
      <c r="AP10127" t="s">
        <v>137</v>
      </c>
      <c r="AQ10127" t="s">
        <v>137</v>
      </c>
      <c r="AR10127" t="s">
        <v>137</v>
      </c>
      <c r="AS10127" t="s">
        <v>137</v>
      </c>
      <c r="AT10127" t="s">
        <v>137</v>
      </c>
      <c r="AU10127" t="s">
        <v>137</v>
      </c>
      <c r="AV10127" t="s">
        <v>137</v>
      </c>
      <c r="AW10127" t="s">
        <v>137</v>
      </c>
      <c r="AX10127" t="s">
        <v>137</v>
      </c>
      <c r="AY10127" t="s">
        <v>137</v>
      </c>
      <c r="AZ10127" t="s">
        <v>137</v>
      </c>
      <c r="BA10127" t="s">
        <v>137</v>
      </c>
      <c r="BB10127" t="s">
        <v>137</v>
      </c>
      <c r="BC10127" t="s">
        <v>137</v>
      </c>
      <c r="BD10127" t="s">
        <v>137</v>
      </c>
      <c r="BE10127" t="s">
        <v>137</v>
      </c>
      <c r="BF10127" t="s">
        <v>137</v>
      </c>
      <c r="BG10127" t="s">
        <v>137</v>
      </c>
      <c r="BH10127" t="s">
        <v>137</v>
      </c>
      <c r="BI10127" t="s">
        <v>137</v>
      </c>
      <c r="BJ10127" t="s">
        <v>137</v>
      </c>
      <c r="BK10127" t="s">
        <v>137</v>
      </c>
      <c r="BL10127" t="s">
        <v>137</v>
      </c>
      <c r="BM10127" t="s">
        <v>137</v>
      </c>
      <c r="BN10127" t="s">
        <v>137</v>
      </c>
      <c r="BO10127" t="s">
        <v>137</v>
      </c>
      <c r="BP10127" t="s">
        <v>137</v>
      </c>
      <c r="BQ10127" t="s">
        <v>137</v>
      </c>
      <c r="BR10127" t="s">
        <v>137</v>
      </c>
      <c r="BS10127" t="s">
        <v>137</v>
      </c>
      <c r="BT10127" t="s">
        <v>137</v>
      </c>
      <c r="BU10127" t="s">
        <v>137</v>
      </c>
      <c r="BW10127" t="s">
        <v>137</v>
      </c>
      <c r="BX10127" t="s">
        <v>137</v>
      </c>
      <c r="BY10127" t="s">
        <v>137</v>
      </c>
      <c r="BZ10127" t="s">
        <v>137</v>
      </c>
      <c r="CA10127" t="s">
        <v>137</v>
      </c>
      <c r="CB10127" t="s">
        <v>137</v>
      </c>
      <c r="CC10127" t="s">
        <v>137</v>
      </c>
      <c r="CD10127" t="s">
        <v>137</v>
      </c>
      <c r="CE10127" t="s">
        <v>137</v>
      </c>
      <c r="CF10127" t="s">
        <v>137</v>
      </c>
      <c r="CG10127" t="s">
        <v>137</v>
      </c>
      <c r="CH10127" t="s">
        <v>137</v>
      </c>
      <c r="CI10127" t="s">
        <v>137</v>
      </c>
      <c r="CJ10127" t="s">
        <v>137</v>
      </c>
      <c r="CK10127" t="s">
        <v>137</v>
      </c>
      <c r="CL10127" t="s">
        <v>137</v>
      </c>
      <c r="CM10127" t="s">
        <v>137</v>
      </c>
      <c r="CN10127" t="s">
        <v>137</v>
      </c>
      <c r="CO10127" t="s">
        <v>137</v>
      </c>
      <c r="CP10127" t="s">
        <v>137</v>
      </c>
      <c r="CQ10127" s="1">
        <v>44994.671527777777</v>
      </c>
      <c r="CR10127" s="1">
        <v>44994.671527777777</v>
      </c>
      <c r="CS10127" s="1"/>
      <c r="CT10127" t="s">
        <v>55697</v>
      </c>
      <c r="CU10127" t="s">
        <v>55697</v>
      </c>
      <c r="CV10127" t="s">
        <v>25861</v>
      </c>
      <c r="CW10127" t="s">
        <v>25861</v>
      </c>
      <c r="CX10127" s="3"/>
      <c r="CY10127" s="3"/>
      <c r="CZ10127">
        <v>1</v>
      </c>
      <c r="DA10127" t="s">
        <v>137</v>
      </c>
      <c r="DB10127" t="s">
        <v>137</v>
      </c>
      <c r="DC10127" t="s">
        <v>137</v>
      </c>
      <c r="DD10127" t="s">
        <v>137</v>
      </c>
      <c r="DE10127" t="s">
        <v>137</v>
      </c>
      <c r="DF10127" t="s">
        <v>61325</v>
      </c>
      <c r="DG10127" t="s">
        <v>137</v>
      </c>
      <c r="DH10127" t="s">
        <v>137</v>
      </c>
      <c r="DI10127" t="s">
        <v>137</v>
      </c>
      <c r="DJ10127" t="s">
        <v>137</v>
      </c>
      <c r="DK10127">
        <v>0</v>
      </c>
      <c r="DL10127" t="s">
        <v>209</v>
      </c>
      <c r="DM10127" t="s">
        <v>137</v>
      </c>
      <c r="DN10127" t="s">
        <v>137</v>
      </c>
      <c r="DO10127" s="1">
        <v>44994.671527777777</v>
      </c>
      <c r="DP10127" s="1"/>
      <c r="DQ10127" t="s">
        <v>150</v>
      </c>
      <c r="DR10127" t="s">
        <v>151</v>
      </c>
      <c r="DS10127" t="s">
        <v>152</v>
      </c>
      <c r="DT10127" t="s">
        <v>61326</v>
      </c>
      <c r="DU10127" t="s">
        <v>137</v>
      </c>
      <c r="DV10127" t="s">
        <v>137</v>
      </c>
      <c r="DW10127" t="s">
        <v>137</v>
      </c>
      <c r="DX10127" t="s">
        <v>61327</v>
      </c>
      <c r="DY10127" t="s">
        <v>137</v>
      </c>
      <c r="DZ10127" t="s">
        <v>168</v>
      </c>
      <c r="EA10127" t="b">
        <v>0</v>
      </c>
      <c r="EB10127" t="s">
        <v>137</v>
      </c>
    </row>
    <row r="10128" spans="1:132" x14ac:dyDescent="0.25">
      <c r="A10128">
        <v>107888418</v>
      </c>
      <c r="B10128">
        <v>1904</v>
      </c>
      <c r="C10128" t="s">
        <v>192</v>
      </c>
      <c r="D10128" t="s">
        <v>61328</v>
      </c>
      <c r="E10128" t="s">
        <v>134</v>
      </c>
      <c r="F10128" t="s">
        <v>162</v>
      </c>
      <c r="G10128" t="s">
        <v>137</v>
      </c>
      <c r="H10128" t="s">
        <v>137</v>
      </c>
      <c r="I10128" t="s">
        <v>61329</v>
      </c>
      <c r="J10128" t="s">
        <v>150</v>
      </c>
      <c r="K10128" t="s">
        <v>151</v>
      </c>
      <c r="L10128" t="s">
        <v>152</v>
      </c>
      <c r="M10128" t="s">
        <v>137</v>
      </c>
      <c r="N10128" t="s">
        <v>887</v>
      </c>
      <c r="O10128" t="s">
        <v>887</v>
      </c>
      <c r="P10128" s="1"/>
      <c r="Q10128" s="1">
        <v>44994.607638888891</v>
      </c>
      <c r="R10128" s="1">
        <v>44994.607638888891</v>
      </c>
      <c r="S10128" s="1">
        <v>44994.609027777777</v>
      </c>
      <c r="T10128" s="1">
        <v>44994.609027777777</v>
      </c>
      <c r="U10128" t="s">
        <v>137</v>
      </c>
      <c r="V10128" t="s">
        <v>137</v>
      </c>
      <c r="W10128" t="s">
        <v>137</v>
      </c>
      <c r="X10128" t="s">
        <v>137</v>
      </c>
      <c r="Y10128" t="s">
        <v>137</v>
      </c>
      <c r="Z10128" t="s">
        <v>137</v>
      </c>
      <c r="AA10128" t="s">
        <v>137</v>
      </c>
      <c r="AB10128" t="s">
        <v>137</v>
      </c>
      <c r="AC10128" t="s">
        <v>137</v>
      </c>
      <c r="AD10128" s="2"/>
      <c r="AE10128" t="s">
        <v>137</v>
      </c>
      <c r="AF10128" t="s">
        <v>137</v>
      </c>
      <c r="AG10128" t="s">
        <v>137</v>
      </c>
      <c r="AH10128" t="s">
        <v>137</v>
      </c>
      <c r="AI10128" t="s">
        <v>137</v>
      </c>
      <c r="AJ10128" t="s">
        <v>137</v>
      </c>
      <c r="AK10128" t="s">
        <v>137</v>
      </c>
      <c r="AL10128" s="2"/>
      <c r="AM10128" t="s">
        <v>137</v>
      </c>
      <c r="AN10128" t="s">
        <v>137</v>
      </c>
      <c r="AO10128" t="s">
        <v>137</v>
      </c>
      <c r="AP10128" t="s">
        <v>137</v>
      </c>
      <c r="AQ10128" t="s">
        <v>137</v>
      </c>
      <c r="AR10128" t="s">
        <v>137</v>
      </c>
      <c r="AS10128" t="s">
        <v>137</v>
      </c>
      <c r="AT10128" t="s">
        <v>137</v>
      </c>
      <c r="AU10128" t="s">
        <v>137</v>
      </c>
      <c r="AV10128" t="s">
        <v>137</v>
      </c>
      <c r="AW10128" t="s">
        <v>137</v>
      </c>
      <c r="AX10128" t="s">
        <v>137</v>
      </c>
      <c r="AY10128" t="s">
        <v>137</v>
      </c>
      <c r="AZ10128" t="s">
        <v>137</v>
      </c>
      <c r="BA10128" t="s">
        <v>137</v>
      </c>
      <c r="BB10128" t="s">
        <v>137</v>
      </c>
      <c r="BC10128" t="s">
        <v>137</v>
      </c>
      <c r="BD10128" t="s">
        <v>137</v>
      </c>
      <c r="BE10128" t="s">
        <v>137</v>
      </c>
      <c r="BF10128" t="s">
        <v>137</v>
      </c>
      <c r="BG10128" t="s">
        <v>137</v>
      </c>
      <c r="BH10128" t="s">
        <v>137</v>
      </c>
      <c r="BI10128" t="s">
        <v>137</v>
      </c>
      <c r="BJ10128" t="s">
        <v>137</v>
      </c>
      <c r="BK10128" t="s">
        <v>137</v>
      </c>
      <c r="BL10128" t="s">
        <v>137</v>
      </c>
      <c r="BM10128" t="s">
        <v>137</v>
      </c>
      <c r="BN10128" t="s">
        <v>137</v>
      </c>
      <c r="BO10128" t="s">
        <v>137</v>
      </c>
      <c r="BP10128" t="s">
        <v>137</v>
      </c>
      <c r="BQ10128" t="s">
        <v>137</v>
      </c>
      <c r="BR10128" t="s">
        <v>137</v>
      </c>
      <c r="BS10128" t="s">
        <v>137</v>
      </c>
      <c r="BT10128" t="s">
        <v>137</v>
      </c>
      <c r="BU10128" t="s">
        <v>137</v>
      </c>
      <c r="BW10128" t="s">
        <v>137</v>
      </c>
      <c r="BX10128" t="s">
        <v>137</v>
      </c>
      <c r="BY10128" t="s">
        <v>137</v>
      </c>
      <c r="BZ10128" t="s">
        <v>137</v>
      </c>
      <c r="CA10128" t="s">
        <v>137</v>
      </c>
      <c r="CB10128" t="s">
        <v>137</v>
      </c>
      <c r="CC10128" t="s">
        <v>137</v>
      </c>
      <c r="CD10128" t="s">
        <v>137</v>
      </c>
      <c r="CE10128" t="s">
        <v>137</v>
      </c>
      <c r="CF10128" t="s">
        <v>137</v>
      </c>
      <c r="CG10128" t="s">
        <v>137</v>
      </c>
      <c r="CH10128" t="s">
        <v>137</v>
      </c>
      <c r="CI10128" t="s">
        <v>137</v>
      </c>
      <c r="CJ10128" t="s">
        <v>137</v>
      </c>
      <c r="CK10128" t="s">
        <v>137</v>
      </c>
      <c r="CL10128" t="s">
        <v>137</v>
      </c>
      <c r="CM10128" t="s">
        <v>137</v>
      </c>
      <c r="CN10128" t="s">
        <v>137</v>
      </c>
      <c r="CO10128" t="s">
        <v>137</v>
      </c>
      <c r="CP10128" t="s">
        <v>137</v>
      </c>
      <c r="CQ10128" s="1">
        <v>44994.609027777777</v>
      </c>
      <c r="CR10128" s="1">
        <v>44994.609722222223</v>
      </c>
      <c r="CS10128" s="1"/>
      <c r="CT10128" t="s">
        <v>14302</v>
      </c>
      <c r="CU10128" t="s">
        <v>14302</v>
      </c>
      <c r="CV10128" t="s">
        <v>15895</v>
      </c>
      <c r="CW10128" t="s">
        <v>15895</v>
      </c>
      <c r="CX10128" s="3"/>
      <c r="CY10128" s="3"/>
      <c r="CZ10128">
        <v>1</v>
      </c>
      <c r="DA10128" t="s">
        <v>137</v>
      </c>
      <c r="DB10128" t="s">
        <v>137</v>
      </c>
      <c r="DC10128" t="s">
        <v>137</v>
      </c>
      <c r="DD10128" t="s">
        <v>137</v>
      </c>
      <c r="DE10128" t="s">
        <v>137</v>
      </c>
      <c r="DF10128" t="s">
        <v>61330</v>
      </c>
      <c r="DG10128" t="s">
        <v>137</v>
      </c>
      <c r="DH10128" t="s">
        <v>137</v>
      </c>
      <c r="DI10128" t="s">
        <v>137</v>
      </c>
      <c r="DJ10128" t="s">
        <v>137</v>
      </c>
      <c r="DK10128">
        <v>0</v>
      </c>
      <c r="DL10128" t="s">
        <v>209</v>
      </c>
      <c r="DM10128" t="s">
        <v>137</v>
      </c>
      <c r="DN10128" t="s">
        <v>137</v>
      </c>
      <c r="DO10128" s="1">
        <v>44994.609027777777</v>
      </c>
      <c r="DP10128" s="1"/>
      <c r="DQ10128" t="s">
        <v>150</v>
      </c>
      <c r="DR10128" t="s">
        <v>151</v>
      </c>
      <c r="DS10128" t="s">
        <v>152</v>
      </c>
      <c r="DT10128" t="s">
        <v>137</v>
      </c>
      <c r="DU10128" t="s">
        <v>137</v>
      </c>
      <c r="DV10128" t="s">
        <v>137</v>
      </c>
      <c r="DW10128" t="s">
        <v>137</v>
      </c>
      <c r="DX10128" t="s">
        <v>59786</v>
      </c>
      <c r="DY10128" t="s">
        <v>137</v>
      </c>
      <c r="DZ10128" t="s">
        <v>168</v>
      </c>
      <c r="EA10128" t="b">
        <v>0</v>
      </c>
      <c r="EB10128" t="s">
        <v>137</v>
      </c>
    </row>
    <row r="10129" spans="1:132" x14ac:dyDescent="0.25">
      <c r="A10129">
        <v>107887620</v>
      </c>
      <c r="B10129">
        <v>1903</v>
      </c>
      <c r="C10129" t="s">
        <v>192</v>
      </c>
      <c r="D10129" t="s">
        <v>61331</v>
      </c>
      <c r="E10129" t="s">
        <v>134</v>
      </c>
      <c r="F10129" t="s">
        <v>162</v>
      </c>
      <c r="G10129" t="s">
        <v>137</v>
      </c>
      <c r="H10129" t="s">
        <v>137</v>
      </c>
      <c r="I10129" t="s">
        <v>61332</v>
      </c>
      <c r="J10129" t="s">
        <v>1490</v>
      </c>
      <c r="K10129" t="s">
        <v>1491</v>
      </c>
      <c r="L10129" t="s">
        <v>1492</v>
      </c>
      <c r="M10129" t="s">
        <v>137</v>
      </c>
      <c r="N10129" t="s">
        <v>6262</v>
      </c>
      <c r="O10129" t="s">
        <v>303</v>
      </c>
      <c r="P10129" s="1"/>
      <c r="Q10129" s="1">
        <v>44994.602777777778</v>
      </c>
      <c r="R10129" s="1">
        <v>44994.602777777778</v>
      </c>
      <c r="S10129" s="1">
        <v>44994.627083333333</v>
      </c>
      <c r="T10129" s="1">
        <v>44994.627083333333</v>
      </c>
      <c r="U10129" t="s">
        <v>36639</v>
      </c>
      <c r="V10129" t="s">
        <v>137</v>
      </c>
      <c r="W10129" t="s">
        <v>137</v>
      </c>
      <c r="X10129" t="s">
        <v>185</v>
      </c>
      <c r="Y10129" t="s">
        <v>199</v>
      </c>
      <c r="Z10129" t="s">
        <v>137</v>
      </c>
      <c r="AA10129" t="s">
        <v>137</v>
      </c>
      <c r="AB10129" t="s">
        <v>137</v>
      </c>
      <c r="AC10129" t="s">
        <v>137</v>
      </c>
      <c r="AD10129" s="2"/>
      <c r="AE10129" t="s">
        <v>137</v>
      </c>
      <c r="AF10129" t="s">
        <v>137</v>
      </c>
      <c r="AG10129" t="s">
        <v>137</v>
      </c>
      <c r="AH10129" t="s">
        <v>137</v>
      </c>
      <c r="AI10129" t="s">
        <v>137</v>
      </c>
      <c r="AJ10129" t="s">
        <v>137</v>
      </c>
      <c r="AK10129" t="s">
        <v>137</v>
      </c>
      <c r="AL10129" s="2"/>
      <c r="AM10129" t="s">
        <v>137</v>
      </c>
      <c r="AN10129" t="s">
        <v>137</v>
      </c>
      <c r="AO10129" t="s">
        <v>137</v>
      </c>
      <c r="AP10129" t="s">
        <v>137</v>
      </c>
      <c r="AQ10129" t="s">
        <v>137</v>
      </c>
      <c r="AR10129" t="s">
        <v>137</v>
      </c>
      <c r="AS10129" t="s">
        <v>137</v>
      </c>
      <c r="AT10129" t="s">
        <v>137</v>
      </c>
      <c r="AU10129" t="s">
        <v>137</v>
      </c>
      <c r="AV10129" t="s">
        <v>137</v>
      </c>
      <c r="AW10129" t="s">
        <v>137</v>
      </c>
      <c r="AX10129" t="s">
        <v>137</v>
      </c>
      <c r="AY10129" t="s">
        <v>137</v>
      </c>
      <c r="AZ10129" t="s">
        <v>137</v>
      </c>
      <c r="BA10129" t="s">
        <v>137</v>
      </c>
      <c r="BB10129" t="s">
        <v>137</v>
      </c>
      <c r="BC10129" t="s">
        <v>137</v>
      </c>
      <c r="BD10129" t="s">
        <v>137</v>
      </c>
      <c r="BE10129" t="s">
        <v>137</v>
      </c>
      <c r="BF10129" t="s">
        <v>137</v>
      </c>
      <c r="BG10129" t="s">
        <v>137</v>
      </c>
      <c r="BH10129" t="s">
        <v>137</v>
      </c>
      <c r="BI10129" t="s">
        <v>137</v>
      </c>
      <c r="BJ10129" t="s">
        <v>137</v>
      </c>
      <c r="BK10129" t="s">
        <v>137</v>
      </c>
      <c r="BL10129" t="s">
        <v>137</v>
      </c>
      <c r="BM10129" t="s">
        <v>137</v>
      </c>
      <c r="BN10129" t="s">
        <v>137</v>
      </c>
      <c r="BO10129" t="s">
        <v>137</v>
      </c>
      <c r="BP10129" t="s">
        <v>137</v>
      </c>
      <c r="BQ10129" t="s">
        <v>137</v>
      </c>
      <c r="BR10129" t="s">
        <v>137</v>
      </c>
      <c r="BS10129" t="s">
        <v>137</v>
      </c>
      <c r="BT10129" t="s">
        <v>137</v>
      </c>
      <c r="BU10129" t="s">
        <v>137</v>
      </c>
      <c r="BW10129" t="s">
        <v>137</v>
      </c>
      <c r="BX10129" t="s">
        <v>137</v>
      </c>
      <c r="BY10129" t="s">
        <v>137</v>
      </c>
      <c r="BZ10129" t="s">
        <v>137</v>
      </c>
      <c r="CA10129" t="s">
        <v>137</v>
      </c>
      <c r="CB10129" t="s">
        <v>137</v>
      </c>
      <c r="CC10129" t="s">
        <v>137</v>
      </c>
      <c r="CD10129" t="s">
        <v>137</v>
      </c>
      <c r="CE10129" t="s">
        <v>137</v>
      </c>
      <c r="CF10129" t="s">
        <v>137</v>
      </c>
      <c r="CG10129" t="s">
        <v>137</v>
      </c>
      <c r="CH10129" t="s">
        <v>137</v>
      </c>
      <c r="CI10129" t="s">
        <v>137</v>
      </c>
      <c r="CJ10129" t="s">
        <v>137</v>
      </c>
      <c r="CK10129" t="s">
        <v>137</v>
      </c>
      <c r="CL10129" t="s">
        <v>137</v>
      </c>
      <c r="CM10129" t="s">
        <v>137</v>
      </c>
      <c r="CN10129" t="s">
        <v>137</v>
      </c>
      <c r="CO10129" t="s">
        <v>137</v>
      </c>
      <c r="CP10129" t="s">
        <v>137</v>
      </c>
      <c r="CQ10129" s="1">
        <v>44994.627083333333</v>
      </c>
      <c r="CR10129" s="1">
        <v>44994.627083333333</v>
      </c>
      <c r="CS10129" s="1"/>
      <c r="CT10129" t="s">
        <v>61333</v>
      </c>
      <c r="CU10129" t="s">
        <v>61333</v>
      </c>
      <c r="CV10129" t="s">
        <v>56566</v>
      </c>
      <c r="CW10129" t="s">
        <v>56566</v>
      </c>
      <c r="CX10129" s="3"/>
      <c r="CY10129" s="3"/>
      <c r="CZ10129">
        <v>1</v>
      </c>
      <c r="DA10129" t="s">
        <v>137</v>
      </c>
      <c r="DB10129" t="s">
        <v>137</v>
      </c>
      <c r="DC10129" t="s">
        <v>137</v>
      </c>
      <c r="DD10129" t="s">
        <v>137</v>
      </c>
      <c r="DE10129" t="s">
        <v>137</v>
      </c>
      <c r="DF10129" t="s">
        <v>61334</v>
      </c>
      <c r="DG10129" t="s">
        <v>137</v>
      </c>
      <c r="DH10129" t="s">
        <v>137</v>
      </c>
      <c r="DI10129" t="s">
        <v>137</v>
      </c>
      <c r="DJ10129" t="s">
        <v>137</v>
      </c>
      <c r="DK10129">
        <v>0</v>
      </c>
      <c r="DL10129" t="s">
        <v>137</v>
      </c>
      <c r="DM10129" t="s">
        <v>137</v>
      </c>
      <c r="DN10129" t="s">
        <v>137</v>
      </c>
      <c r="DO10129" s="1">
        <v>44994.627083333333</v>
      </c>
      <c r="DP10129" s="1"/>
      <c r="DQ10129" t="s">
        <v>1490</v>
      </c>
      <c r="DR10129" t="s">
        <v>1491</v>
      </c>
      <c r="DS10129" t="s">
        <v>1492</v>
      </c>
      <c r="DT10129" t="s">
        <v>137</v>
      </c>
      <c r="DU10129" t="s">
        <v>137</v>
      </c>
      <c r="DV10129" t="s">
        <v>137</v>
      </c>
      <c r="DW10129" t="s">
        <v>137</v>
      </c>
      <c r="DX10129" t="s">
        <v>137</v>
      </c>
      <c r="DY10129" t="s">
        <v>137</v>
      </c>
      <c r="DZ10129" t="s">
        <v>168</v>
      </c>
      <c r="EA10129" t="b">
        <v>0</v>
      </c>
      <c r="EB10129" t="s">
        <v>137</v>
      </c>
    </row>
    <row r="10130" spans="1:132" x14ac:dyDescent="0.25">
      <c r="A10130">
        <v>107887544</v>
      </c>
      <c r="B10130">
        <v>1902</v>
      </c>
      <c r="C10130" t="s">
        <v>192</v>
      </c>
      <c r="D10130" t="s">
        <v>61335</v>
      </c>
      <c r="E10130" t="s">
        <v>134</v>
      </c>
      <c r="F10130" t="s">
        <v>162</v>
      </c>
      <c r="G10130" t="s">
        <v>137</v>
      </c>
      <c r="H10130" t="s">
        <v>137</v>
      </c>
      <c r="I10130" t="s">
        <v>61336</v>
      </c>
      <c r="J10130" t="s">
        <v>150</v>
      </c>
      <c r="K10130" t="s">
        <v>151</v>
      </c>
      <c r="L10130" t="s">
        <v>152</v>
      </c>
      <c r="M10130" t="s">
        <v>137</v>
      </c>
      <c r="N10130" t="s">
        <v>9010</v>
      </c>
      <c r="O10130" t="s">
        <v>303</v>
      </c>
      <c r="P10130" s="1"/>
      <c r="Q10130" s="1">
        <v>44994.602083333331</v>
      </c>
      <c r="R10130" s="1">
        <v>44994.602083333331</v>
      </c>
      <c r="S10130" s="1">
        <v>44994.671527777777</v>
      </c>
      <c r="T10130" s="1">
        <v>44994.671527777777</v>
      </c>
      <c r="U10130" t="s">
        <v>36639</v>
      </c>
      <c r="V10130" t="s">
        <v>137</v>
      </c>
      <c r="W10130" t="s">
        <v>137</v>
      </c>
      <c r="X10130" t="s">
        <v>185</v>
      </c>
      <c r="Y10130" t="s">
        <v>199</v>
      </c>
      <c r="Z10130" t="s">
        <v>137</v>
      </c>
      <c r="AA10130" t="s">
        <v>137</v>
      </c>
      <c r="AB10130" t="s">
        <v>137</v>
      </c>
      <c r="AC10130" t="s">
        <v>137</v>
      </c>
      <c r="AD10130" s="2"/>
      <c r="AE10130" t="s">
        <v>137</v>
      </c>
      <c r="AF10130" t="s">
        <v>137</v>
      </c>
      <c r="AG10130" t="s">
        <v>137</v>
      </c>
      <c r="AH10130" t="s">
        <v>137</v>
      </c>
      <c r="AI10130" t="s">
        <v>137</v>
      </c>
      <c r="AJ10130" t="s">
        <v>137</v>
      </c>
      <c r="AK10130" t="s">
        <v>137</v>
      </c>
      <c r="AL10130" s="2"/>
      <c r="AM10130" t="s">
        <v>137</v>
      </c>
      <c r="AN10130" t="s">
        <v>137</v>
      </c>
      <c r="AO10130" t="s">
        <v>137</v>
      </c>
      <c r="AP10130" t="s">
        <v>137</v>
      </c>
      <c r="AQ10130" t="s">
        <v>137</v>
      </c>
      <c r="AR10130" t="s">
        <v>137</v>
      </c>
      <c r="AS10130" t="s">
        <v>137</v>
      </c>
      <c r="AT10130" t="s">
        <v>137</v>
      </c>
      <c r="AU10130" t="s">
        <v>137</v>
      </c>
      <c r="AV10130" t="s">
        <v>137</v>
      </c>
      <c r="AW10130" t="s">
        <v>137</v>
      </c>
      <c r="AX10130" t="s">
        <v>137</v>
      </c>
      <c r="AY10130" t="s">
        <v>137</v>
      </c>
      <c r="AZ10130" t="s">
        <v>137</v>
      </c>
      <c r="BA10130" t="s">
        <v>137</v>
      </c>
      <c r="BB10130" t="s">
        <v>137</v>
      </c>
      <c r="BC10130" t="s">
        <v>137</v>
      </c>
      <c r="BD10130" t="s">
        <v>137</v>
      </c>
      <c r="BE10130" t="s">
        <v>137</v>
      </c>
      <c r="BF10130" t="s">
        <v>137</v>
      </c>
      <c r="BG10130" t="s">
        <v>137</v>
      </c>
      <c r="BH10130" t="s">
        <v>137</v>
      </c>
      <c r="BI10130" t="s">
        <v>137</v>
      </c>
      <c r="BJ10130" t="s">
        <v>137</v>
      </c>
      <c r="BK10130" t="s">
        <v>137</v>
      </c>
      <c r="BL10130" t="s">
        <v>137</v>
      </c>
      <c r="BM10130" t="s">
        <v>137</v>
      </c>
      <c r="BN10130" t="s">
        <v>137</v>
      </c>
      <c r="BO10130" t="s">
        <v>137</v>
      </c>
      <c r="BP10130" t="s">
        <v>137</v>
      </c>
      <c r="BQ10130" t="s">
        <v>137</v>
      </c>
      <c r="BR10130" t="s">
        <v>137</v>
      </c>
      <c r="BS10130" t="s">
        <v>137</v>
      </c>
      <c r="BT10130" t="s">
        <v>137</v>
      </c>
      <c r="BU10130" t="s">
        <v>137</v>
      </c>
      <c r="BW10130" t="s">
        <v>137</v>
      </c>
      <c r="BX10130" t="s">
        <v>137</v>
      </c>
      <c r="BY10130" t="s">
        <v>137</v>
      </c>
      <c r="BZ10130" t="s">
        <v>137</v>
      </c>
      <c r="CA10130" t="s">
        <v>137</v>
      </c>
      <c r="CB10130" t="s">
        <v>137</v>
      </c>
      <c r="CC10130" t="s">
        <v>137</v>
      </c>
      <c r="CD10130" t="s">
        <v>137</v>
      </c>
      <c r="CE10130" t="s">
        <v>137</v>
      </c>
      <c r="CF10130" t="s">
        <v>137</v>
      </c>
      <c r="CG10130" t="s">
        <v>137</v>
      </c>
      <c r="CH10130" t="s">
        <v>137</v>
      </c>
      <c r="CI10130" t="s">
        <v>137</v>
      </c>
      <c r="CJ10130" t="s">
        <v>137</v>
      </c>
      <c r="CK10130" t="s">
        <v>137</v>
      </c>
      <c r="CL10130" t="s">
        <v>137</v>
      </c>
      <c r="CM10130" t="s">
        <v>137</v>
      </c>
      <c r="CN10130" t="s">
        <v>137</v>
      </c>
      <c r="CO10130" t="s">
        <v>137</v>
      </c>
      <c r="CP10130" t="s">
        <v>137</v>
      </c>
      <c r="CQ10130" s="1">
        <v>44994.671527777777</v>
      </c>
      <c r="CR10130" s="1">
        <v>44994.671527777777</v>
      </c>
      <c r="CS10130" s="1"/>
      <c r="CT10130" t="s">
        <v>609</v>
      </c>
      <c r="CU10130" t="s">
        <v>609</v>
      </c>
      <c r="CV10130" t="s">
        <v>19563</v>
      </c>
      <c r="CW10130" t="s">
        <v>19563</v>
      </c>
      <c r="CX10130" s="3"/>
      <c r="CY10130" s="3"/>
      <c r="CZ10130">
        <v>1</v>
      </c>
      <c r="DA10130" t="s">
        <v>137</v>
      </c>
      <c r="DB10130" t="s">
        <v>137</v>
      </c>
      <c r="DC10130" t="s">
        <v>137</v>
      </c>
      <c r="DD10130" t="s">
        <v>137</v>
      </c>
      <c r="DE10130" t="s">
        <v>137</v>
      </c>
      <c r="DF10130" t="s">
        <v>61337</v>
      </c>
      <c r="DG10130" t="s">
        <v>137</v>
      </c>
      <c r="DH10130" t="s">
        <v>137</v>
      </c>
      <c r="DI10130" t="s">
        <v>137</v>
      </c>
      <c r="DJ10130" t="s">
        <v>137</v>
      </c>
      <c r="DK10130">
        <v>0</v>
      </c>
      <c r="DL10130" t="s">
        <v>209</v>
      </c>
      <c r="DM10130" t="s">
        <v>137</v>
      </c>
      <c r="DN10130" t="s">
        <v>137</v>
      </c>
      <c r="DO10130" s="1">
        <v>44994.671527777777</v>
      </c>
      <c r="DP10130" s="1"/>
      <c r="DQ10130" t="s">
        <v>150</v>
      </c>
      <c r="DR10130" t="s">
        <v>151</v>
      </c>
      <c r="DS10130" t="s">
        <v>152</v>
      </c>
      <c r="DT10130" t="s">
        <v>61338</v>
      </c>
      <c r="DU10130" t="s">
        <v>137</v>
      </c>
      <c r="DV10130" t="s">
        <v>137</v>
      </c>
      <c r="DW10130" t="s">
        <v>137</v>
      </c>
      <c r="DX10130" t="s">
        <v>137</v>
      </c>
      <c r="DY10130" t="s">
        <v>137</v>
      </c>
      <c r="DZ10130" t="s">
        <v>168</v>
      </c>
      <c r="EA10130" t="b">
        <v>0</v>
      </c>
      <c r="EB10130" t="s">
        <v>137</v>
      </c>
    </row>
    <row r="10131" spans="1:132" x14ac:dyDescent="0.25">
      <c r="A10131">
        <v>107884582</v>
      </c>
      <c r="B10131">
        <v>1901</v>
      </c>
      <c r="C10131" t="s">
        <v>192</v>
      </c>
      <c r="D10131" t="s">
        <v>133</v>
      </c>
      <c r="E10131" t="s">
        <v>134</v>
      </c>
      <c r="F10131" t="s">
        <v>135</v>
      </c>
      <c r="G10131" t="s">
        <v>136</v>
      </c>
      <c r="H10131" t="s">
        <v>137</v>
      </c>
      <c r="I10131" t="s">
        <v>138</v>
      </c>
      <c r="J10131" t="s">
        <v>150</v>
      </c>
      <c r="K10131" t="s">
        <v>151</v>
      </c>
      <c r="L10131" t="s">
        <v>152</v>
      </c>
      <c r="M10131" t="s">
        <v>137</v>
      </c>
      <c r="N10131" t="s">
        <v>8746</v>
      </c>
      <c r="O10131" t="s">
        <v>8746</v>
      </c>
      <c r="P10131" s="1"/>
      <c r="Q10131" s="1">
        <v>44994.582638888889</v>
      </c>
      <c r="R10131" s="1">
        <v>44994.582638888889</v>
      </c>
      <c r="S10131" s="1">
        <v>44994.670138888891</v>
      </c>
      <c r="T10131" s="1">
        <v>44994.670138888891</v>
      </c>
      <c r="U10131" t="s">
        <v>5307</v>
      </c>
      <c r="V10131" t="s">
        <v>137</v>
      </c>
      <c r="W10131" t="s">
        <v>137</v>
      </c>
      <c r="X10131" t="s">
        <v>176</v>
      </c>
      <c r="Y10131" t="s">
        <v>137</v>
      </c>
      <c r="Z10131" t="s">
        <v>137</v>
      </c>
      <c r="AA10131" t="s">
        <v>137</v>
      </c>
      <c r="AB10131" t="s">
        <v>137</v>
      </c>
      <c r="AC10131" t="s">
        <v>137</v>
      </c>
      <c r="AD10131" s="2"/>
      <c r="AE10131" t="s">
        <v>137</v>
      </c>
      <c r="AF10131" t="s">
        <v>137</v>
      </c>
      <c r="AG10131" t="s">
        <v>137</v>
      </c>
      <c r="AH10131" t="s">
        <v>137</v>
      </c>
      <c r="AI10131" t="s">
        <v>137</v>
      </c>
      <c r="AJ10131" t="s">
        <v>137</v>
      </c>
      <c r="AK10131" t="s">
        <v>137</v>
      </c>
      <c r="AL10131" s="2"/>
      <c r="AM10131" t="s">
        <v>137</v>
      </c>
      <c r="AN10131" t="s">
        <v>137</v>
      </c>
      <c r="AO10131" t="s">
        <v>137</v>
      </c>
      <c r="AP10131" t="s">
        <v>137</v>
      </c>
      <c r="AQ10131" t="s">
        <v>137</v>
      </c>
      <c r="AR10131" t="s">
        <v>137</v>
      </c>
      <c r="AS10131" t="s">
        <v>137</v>
      </c>
      <c r="AT10131" t="s">
        <v>137</v>
      </c>
      <c r="AU10131" t="s">
        <v>137</v>
      </c>
      <c r="AV10131" t="s">
        <v>137</v>
      </c>
      <c r="AW10131" t="s">
        <v>137</v>
      </c>
      <c r="AX10131" t="s">
        <v>137</v>
      </c>
      <c r="AY10131" t="s">
        <v>137</v>
      </c>
      <c r="AZ10131" t="s">
        <v>137</v>
      </c>
      <c r="BA10131" t="s">
        <v>137</v>
      </c>
      <c r="BB10131" t="s">
        <v>137</v>
      </c>
      <c r="BC10131" t="s">
        <v>137</v>
      </c>
      <c r="BD10131" t="s">
        <v>137</v>
      </c>
      <c r="BE10131" t="s">
        <v>137</v>
      </c>
      <c r="BF10131" t="s">
        <v>137</v>
      </c>
      <c r="BG10131" t="s">
        <v>137</v>
      </c>
      <c r="BH10131" t="s">
        <v>137</v>
      </c>
      <c r="BI10131" t="s">
        <v>137</v>
      </c>
      <c r="BJ10131" t="s">
        <v>137</v>
      </c>
      <c r="BK10131" t="s">
        <v>137</v>
      </c>
      <c r="BL10131" t="s">
        <v>137</v>
      </c>
      <c r="BM10131" t="s">
        <v>137</v>
      </c>
      <c r="BN10131" t="s">
        <v>137</v>
      </c>
      <c r="BO10131" t="s">
        <v>137</v>
      </c>
      <c r="BP10131" t="s">
        <v>61339</v>
      </c>
      <c r="BQ10131" t="s">
        <v>137</v>
      </c>
      <c r="BR10131" t="s">
        <v>137</v>
      </c>
      <c r="BS10131" t="s">
        <v>137</v>
      </c>
      <c r="BT10131" t="s">
        <v>137</v>
      </c>
      <c r="BU10131" t="s">
        <v>137</v>
      </c>
      <c r="BW10131" t="s">
        <v>137</v>
      </c>
      <c r="BX10131" t="s">
        <v>137</v>
      </c>
      <c r="BY10131" t="s">
        <v>137</v>
      </c>
      <c r="BZ10131" t="s">
        <v>137</v>
      </c>
      <c r="CA10131" t="s">
        <v>137</v>
      </c>
      <c r="CB10131" t="s">
        <v>137</v>
      </c>
      <c r="CC10131" t="s">
        <v>137</v>
      </c>
      <c r="CD10131" t="s">
        <v>137</v>
      </c>
      <c r="CE10131" t="s">
        <v>137</v>
      </c>
      <c r="CF10131" t="s">
        <v>137</v>
      </c>
      <c r="CG10131" t="s">
        <v>137</v>
      </c>
      <c r="CH10131" t="s">
        <v>137</v>
      </c>
      <c r="CI10131" t="s">
        <v>137</v>
      </c>
      <c r="CJ10131" t="s">
        <v>137</v>
      </c>
      <c r="CK10131" t="s">
        <v>137</v>
      </c>
      <c r="CL10131" t="s">
        <v>137</v>
      </c>
      <c r="CM10131" t="s">
        <v>137</v>
      </c>
      <c r="CN10131" t="s">
        <v>137</v>
      </c>
      <c r="CO10131" t="s">
        <v>137</v>
      </c>
      <c r="CP10131" t="s">
        <v>137</v>
      </c>
      <c r="CQ10131" s="1">
        <v>44994.670138888891</v>
      </c>
      <c r="CR10131" s="1">
        <v>44994.670138888891</v>
      </c>
      <c r="CS10131" s="1"/>
      <c r="CT10131" t="s">
        <v>61340</v>
      </c>
      <c r="CU10131" t="s">
        <v>61340</v>
      </c>
      <c r="CV10131" t="s">
        <v>38082</v>
      </c>
      <c r="CW10131" t="s">
        <v>38082</v>
      </c>
      <c r="CX10131" s="3"/>
      <c r="CY10131" s="3"/>
      <c r="CZ10131">
        <v>1</v>
      </c>
      <c r="DA10131" t="s">
        <v>61341</v>
      </c>
      <c r="DB10131" t="s">
        <v>137</v>
      </c>
      <c r="DC10131" t="s">
        <v>137</v>
      </c>
      <c r="DD10131" t="s">
        <v>137</v>
      </c>
      <c r="DE10131" t="s">
        <v>137</v>
      </c>
      <c r="DF10131" t="s">
        <v>61342</v>
      </c>
      <c r="DG10131" t="s">
        <v>137</v>
      </c>
      <c r="DH10131" t="s">
        <v>137</v>
      </c>
      <c r="DI10131" t="s">
        <v>137</v>
      </c>
      <c r="DJ10131" t="s">
        <v>137</v>
      </c>
      <c r="DK10131">
        <v>0</v>
      </c>
      <c r="DL10131" t="s">
        <v>209</v>
      </c>
      <c r="DM10131" t="s">
        <v>137</v>
      </c>
      <c r="DN10131" t="s">
        <v>137</v>
      </c>
      <c r="DO10131" s="1">
        <v>44994.670138888891</v>
      </c>
      <c r="DP10131" s="1"/>
      <c r="DQ10131" t="s">
        <v>150</v>
      </c>
      <c r="DR10131" t="s">
        <v>151</v>
      </c>
      <c r="DS10131" t="s">
        <v>152</v>
      </c>
      <c r="DT10131" t="s">
        <v>137</v>
      </c>
      <c r="DU10131" t="s">
        <v>137</v>
      </c>
      <c r="DV10131" t="s">
        <v>137</v>
      </c>
      <c r="DW10131" t="s">
        <v>137</v>
      </c>
      <c r="DX10131" t="s">
        <v>137</v>
      </c>
      <c r="DY10131" t="s">
        <v>137</v>
      </c>
      <c r="DZ10131" t="s">
        <v>148</v>
      </c>
      <c r="EA10131" t="b">
        <v>0</v>
      </c>
      <c r="EB10131" t="s">
        <v>137</v>
      </c>
    </row>
    <row r="10132" spans="1:132" x14ac:dyDescent="0.25">
      <c r="A10132">
        <v>107882560</v>
      </c>
      <c r="B10132">
        <v>1900</v>
      </c>
      <c r="C10132" t="s">
        <v>192</v>
      </c>
      <c r="D10132" t="s">
        <v>133</v>
      </c>
      <c r="E10132" t="s">
        <v>134</v>
      </c>
      <c r="F10132" t="s">
        <v>135</v>
      </c>
      <c r="G10132" t="s">
        <v>136</v>
      </c>
      <c r="H10132" t="s">
        <v>137</v>
      </c>
      <c r="I10132" t="s">
        <v>138</v>
      </c>
      <c r="J10132" t="s">
        <v>52452</v>
      </c>
      <c r="K10132" t="s">
        <v>52453</v>
      </c>
      <c r="L10132" t="s">
        <v>52454</v>
      </c>
      <c r="M10132" t="s">
        <v>137</v>
      </c>
      <c r="N10132" t="s">
        <v>36208</v>
      </c>
      <c r="O10132" t="s">
        <v>36208</v>
      </c>
      <c r="P10132" s="1">
        <v>44994</v>
      </c>
      <c r="Q10132" s="1">
        <v>44994.568749999999</v>
      </c>
      <c r="R10132" s="1">
        <v>44994.568749999999</v>
      </c>
      <c r="S10132" s="1">
        <v>44994.572916666664</v>
      </c>
      <c r="T10132" s="1">
        <v>44994.572916666664</v>
      </c>
      <c r="U10132" t="s">
        <v>3733</v>
      </c>
      <c r="V10132" t="s">
        <v>137</v>
      </c>
      <c r="W10132" t="s">
        <v>137</v>
      </c>
      <c r="X10132" t="s">
        <v>231</v>
      </c>
      <c r="Y10132" t="s">
        <v>3183</v>
      </c>
      <c r="Z10132" t="s">
        <v>137</v>
      </c>
      <c r="AA10132" t="s">
        <v>137</v>
      </c>
      <c r="AB10132" t="s">
        <v>137</v>
      </c>
      <c r="AC10132" t="s">
        <v>137</v>
      </c>
      <c r="AD10132" s="2"/>
      <c r="AE10132" t="s">
        <v>137</v>
      </c>
      <c r="AF10132" t="s">
        <v>137</v>
      </c>
      <c r="AG10132" t="s">
        <v>137</v>
      </c>
      <c r="AH10132" t="s">
        <v>137</v>
      </c>
      <c r="AI10132" t="s">
        <v>137</v>
      </c>
      <c r="AJ10132" t="s">
        <v>137</v>
      </c>
      <c r="AK10132" t="s">
        <v>137</v>
      </c>
      <c r="AL10132" s="2"/>
      <c r="AM10132" t="s">
        <v>137</v>
      </c>
      <c r="AN10132" t="s">
        <v>137</v>
      </c>
      <c r="AO10132" t="s">
        <v>137</v>
      </c>
      <c r="AP10132" t="s">
        <v>137</v>
      </c>
      <c r="AQ10132" t="s">
        <v>137</v>
      </c>
      <c r="AR10132" t="s">
        <v>137</v>
      </c>
      <c r="AS10132" t="s">
        <v>137</v>
      </c>
      <c r="AT10132" t="s">
        <v>137</v>
      </c>
      <c r="AU10132" t="s">
        <v>137</v>
      </c>
      <c r="AV10132" t="s">
        <v>137</v>
      </c>
      <c r="AW10132" t="s">
        <v>137</v>
      </c>
      <c r="AX10132" t="s">
        <v>137</v>
      </c>
      <c r="AY10132" t="s">
        <v>137</v>
      </c>
      <c r="AZ10132" t="s">
        <v>137</v>
      </c>
      <c r="BA10132" t="s">
        <v>137</v>
      </c>
      <c r="BB10132" t="s">
        <v>137</v>
      </c>
      <c r="BC10132" t="s">
        <v>137</v>
      </c>
      <c r="BD10132" t="s">
        <v>137</v>
      </c>
      <c r="BE10132" t="s">
        <v>137</v>
      </c>
      <c r="BF10132" t="s">
        <v>137</v>
      </c>
      <c r="BG10132" t="s">
        <v>137</v>
      </c>
      <c r="BH10132" t="s">
        <v>137</v>
      </c>
      <c r="BI10132" t="s">
        <v>137</v>
      </c>
      <c r="BJ10132" t="s">
        <v>137</v>
      </c>
      <c r="BK10132" t="s">
        <v>137</v>
      </c>
      <c r="BL10132" t="s">
        <v>137</v>
      </c>
      <c r="BM10132" t="s">
        <v>137</v>
      </c>
      <c r="BN10132" t="s">
        <v>137</v>
      </c>
      <c r="BO10132" t="s">
        <v>137</v>
      </c>
      <c r="BP10132" t="s">
        <v>61343</v>
      </c>
      <c r="BQ10132" t="s">
        <v>137</v>
      </c>
      <c r="BR10132" t="s">
        <v>137</v>
      </c>
      <c r="BS10132" t="s">
        <v>137</v>
      </c>
      <c r="BT10132" t="s">
        <v>137</v>
      </c>
      <c r="BU10132" t="s">
        <v>137</v>
      </c>
      <c r="BW10132" t="s">
        <v>137</v>
      </c>
      <c r="BX10132" t="s">
        <v>137</v>
      </c>
      <c r="BY10132" t="s">
        <v>137</v>
      </c>
      <c r="BZ10132" t="s">
        <v>137</v>
      </c>
      <c r="CA10132" t="s">
        <v>137</v>
      </c>
      <c r="CB10132" t="s">
        <v>137</v>
      </c>
      <c r="CC10132" t="s">
        <v>137</v>
      </c>
      <c r="CD10132" t="s">
        <v>137</v>
      </c>
      <c r="CE10132" t="s">
        <v>137</v>
      </c>
      <c r="CF10132" t="s">
        <v>137</v>
      </c>
      <c r="CG10132" t="s">
        <v>137</v>
      </c>
      <c r="CH10132" t="s">
        <v>137</v>
      </c>
      <c r="CI10132" t="s">
        <v>137</v>
      </c>
      <c r="CJ10132" t="s">
        <v>137</v>
      </c>
      <c r="CK10132" t="s">
        <v>137</v>
      </c>
      <c r="CL10132" t="s">
        <v>137</v>
      </c>
      <c r="CM10132" t="s">
        <v>137</v>
      </c>
      <c r="CN10132" t="s">
        <v>137</v>
      </c>
      <c r="CO10132" t="s">
        <v>137</v>
      </c>
      <c r="CP10132" t="s">
        <v>137</v>
      </c>
      <c r="CQ10132" s="1">
        <v>44994.572916666664</v>
      </c>
      <c r="CR10132" s="1">
        <v>44994.572916666664</v>
      </c>
      <c r="CS10132" s="1"/>
      <c r="CT10132" t="s">
        <v>39929</v>
      </c>
      <c r="CU10132" t="s">
        <v>39929</v>
      </c>
      <c r="CV10132" t="s">
        <v>11975</v>
      </c>
      <c r="CW10132" t="s">
        <v>11975</v>
      </c>
      <c r="CX10132" s="3"/>
      <c r="CY10132" s="3"/>
      <c r="CZ10132">
        <v>1</v>
      </c>
      <c r="DA10132" t="s">
        <v>61344</v>
      </c>
      <c r="DB10132" t="s">
        <v>137</v>
      </c>
      <c r="DC10132" t="s">
        <v>137</v>
      </c>
      <c r="DD10132" t="s">
        <v>137</v>
      </c>
      <c r="DE10132" t="s">
        <v>137</v>
      </c>
      <c r="DF10132" t="s">
        <v>61345</v>
      </c>
      <c r="DG10132" t="s">
        <v>137</v>
      </c>
      <c r="DH10132" t="s">
        <v>137</v>
      </c>
      <c r="DI10132" t="s">
        <v>137</v>
      </c>
      <c r="DJ10132" t="s">
        <v>137</v>
      </c>
      <c r="DK10132">
        <v>0</v>
      </c>
      <c r="DL10132" t="s">
        <v>209</v>
      </c>
      <c r="DM10132" t="s">
        <v>61346</v>
      </c>
      <c r="DN10132" t="s">
        <v>137</v>
      </c>
      <c r="DO10132" s="1">
        <v>44994.572916666664</v>
      </c>
      <c r="DP10132" s="1"/>
      <c r="DQ10132" t="s">
        <v>52452</v>
      </c>
      <c r="DR10132" t="s">
        <v>52453</v>
      </c>
      <c r="DS10132" t="s">
        <v>52454</v>
      </c>
      <c r="DT10132" t="s">
        <v>137</v>
      </c>
      <c r="DU10132" t="s">
        <v>137</v>
      </c>
      <c r="DV10132" t="s">
        <v>137</v>
      </c>
      <c r="DW10132" t="s">
        <v>137</v>
      </c>
      <c r="DX10132" t="s">
        <v>137</v>
      </c>
      <c r="DY10132" t="s">
        <v>137</v>
      </c>
      <c r="DZ10132" t="s">
        <v>148</v>
      </c>
      <c r="EA10132" t="b">
        <v>0</v>
      </c>
      <c r="EB10132" t="s">
        <v>137</v>
      </c>
    </row>
    <row r="10133" spans="1:132" x14ac:dyDescent="0.25">
      <c r="A10133">
        <v>107879397</v>
      </c>
      <c r="B10133">
        <v>1899</v>
      </c>
      <c r="C10133" t="s">
        <v>192</v>
      </c>
      <c r="D10133" t="s">
        <v>224</v>
      </c>
      <c r="E10133" t="s">
        <v>134</v>
      </c>
      <c r="F10133" t="s">
        <v>135</v>
      </c>
      <c r="G10133" t="s">
        <v>194</v>
      </c>
      <c r="H10133" t="s">
        <v>137</v>
      </c>
      <c r="I10133" t="s">
        <v>225</v>
      </c>
      <c r="J10133" t="s">
        <v>534</v>
      </c>
      <c r="K10133" t="s">
        <v>535</v>
      </c>
      <c r="L10133" t="s">
        <v>536</v>
      </c>
      <c r="M10133" t="s">
        <v>137</v>
      </c>
      <c r="N10133" t="s">
        <v>9495</v>
      </c>
      <c r="O10133" t="s">
        <v>9495</v>
      </c>
      <c r="P10133" s="1"/>
      <c r="Q10133" s="1">
        <v>44994.54791666667</v>
      </c>
      <c r="R10133" s="1">
        <v>44994.54791666667</v>
      </c>
      <c r="S10133" s="1">
        <v>45048.486111111109</v>
      </c>
      <c r="T10133" s="1">
        <v>45048.486111111109</v>
      </c>
      <c r="U10133" t="s">
        <v>61347</v>
      </c>
      <c r="V10133" t="s">
        <v>137</v>
      </c>
      <c r="W10133" t="s">
        <v>137</v>
      </c>
      <c r="X10133" t="s">
        <v>432</v>
      </c>
      <c r="Y10133" t="s">
        <v>440</v>
      </c>
      <c r="Z10133" t="s">
        <v>137</v>
      </c>
      <c r="AA10133" t="s">
        <v>137</v>
      </c>
      <c r="AB10133" t="s">
        <v>137</v>
      </c>
      <c r="AC10133" t="s">
        <v>137</v>
      </c>
      <c r="AD10133" s="2"/>
      <c r="AE10133" t="s">
        <v>137</v>
      </c>
      <c r="AF10133" t="s">
        <v>137</v>
      </c>
      <c r="AG10133" t="s">
        <v>137</v>
      </c>
      <c r="AH10133" t="s">
        <v>137</v>
      </c>
      <c r="AI10133" t="s">
        <v>137</v>
      </c>
      <c r="AJ10133" t="s">
        <v>137</v>
      </c>
      <c r="AK10133" t="s">
        <v>137</v>
      </c>
      <c r="AL10133" s="2"/>
      <c r="AM10133" t="s">
        <v>137</v>
      </c>
      <c r="AN10133" t="s">
        <v>137</v>
      </c>
      <c r="AO10133" t="s">
        <v>137</v>
      </c>
      <c r="AP10133" t="s">
        <v>137</v>
      </c>
      <c r="AQ10133" t="s">
        <v>137</v>
      </c>
      <c r="AR10133" t="s">
        <v>137</v>
      </c>
      <c r="AS10133" t="s">
        <v>137</v>
      </c>
      <c r="AT10133" t="s">
        <v>137</v>
      </c>
      <c r="AU10133" t="s">
        <v>137</v>
      </c>
      <c r="AV10133" t="s">
        <v>61348</v>
      </c>
      <c r="AW10133" t="s">
        <v>29262</v>
      </c>
      <c r="AX10133" t="s">
        <v>978</v>
      </c>
      <c r="AY10133" t="s">
        <v>137</v>
      </c>
      <c r="AZ10133" t="s">
        <v>137</v>
      </c>
      <c r="BA10133" t="s">
        <v>137</v>
      </c>
      <c r="BB10133" t="s">
        <v>137</v>
      </c>
      <c r="BC10133" t="s">
        <v>137</v>
      </c>
      <c r="BD10133" t="s">
        <v>137</v>
      </c>
      <c r="BE10133" t="s">
        <v>137</v>
      </c>
      <c r="BF10133" t="s">
        <v>137</v>
      </c>
      <c r="BG10133" t="s">
        <v>137</v>
      </c>
      <c r="BH10133" t="s">
        <v>137</v>
      </c>
      <c r="BI10133" t="s">
        <v>137</v>
      </c>
      <c r="BJ10133" t="s">
        <v>137</v>
      </c>
      <c r="BK10133" t="s">
        <v>137</v>
      </c>
      <c r="BL10133" t="s">
        <v>137</v>
      </c>
      <c r="BM10133" t="s">
        <v>137</v>
      </c>
      <c r="BN10133" t="s">
        <v>137</v>
      </c>
      <c r="BO10133" t="s">
        <v>137</v>
      </c>
      <c r="BP10133" t="s">
        <v>137</v>
      </c>
      <c r="BQ10133" t="s">
        <v>137</v>
      </c>
      <c r="BR10133" t="s">
        <v>137</v>
      </c>
      <c r="BS10133" t="s">
        <v>137</v>
      </c>
      <c r="BT10133" t="s">
        <v>137</v>
      </c>
      <c r="BU10133" t="s">
        <v>137</v>
      </c>
      <c r="BW10133" t="s">
        <v>137</v>
      </c>
      <c r="BX10133" t="s">
        <v>137</v>
      </c>
      <c r="BY10133" t="s">
        <v>137</v>
      </c>
      <c r="BZ10133" t="s">
        <v>137</v>
      </c>
      <c r="CA10133" t="s">
        <v>137</v>
      </c>
      <c r="CB10133" t="s">
        <v>137</v>
      </c>
      <c r="CC10133" t="s">
        <v>137</v>
      </c>
      <c r="CD10133" t="s">
        <v>137</v>
      </c>
      <c r="CE10133" t="s">
        <v>137</v>
      </c>
      <c r="CF10133" t="s">
        <v>137</v>
      </c>
      <c r="CG10133" t="s">
        <v>137</v>
      </c>
      <c r="CH10133" t="s">
        <v>137</v>
      </c>
      <c r="CI10133" t="s">
        <v>137</v>
      </c>
      <c r="CJ10133" t="s">
        <v>137</v>
      </c>
      <c r="CK10133" t="s">
        <v>137</v>
      </c>
      <c r="CL10133" t="s">
        <v>137</v>
      </c>
      <c r="CM10133" t="s">
        <v>137</v>
      </c>
      <c r="CN10133" t="s">
        <v>137</v>
      </c>
      <c r="CO10133" t="s">
        <v>137</v>
      </c>
      <c r="CP10133" t="s">
        <v>137</v>
      </c>
      <c r="CQ10133" s="1">
        <v>45048.486111111109</v>
      </c>
      <c r="CR10133" s="1">
        <v>45048.486111111109</v>
      </c>
      <c r="CS10133" s="1"/>
      <c r="CT10133" t="s">
        <v>5943</v>
      </c>
      <c r="CU10133" t="s">
        <v>5943</v>
      </c>
      <c r="CV10133" t="s">
        <v>61349</v>
      </c>
      <c r="CW10133" t="s">
        <v>61350</v>
      </c>
      <c r="CX10133" s="3"/>
      <c r="CY10133" s="3"/>
      <c r="CZ10133">
        <v>1</v>
      </c>
      <c r="DA10133" t="s">
        <v>61351</v>
      </c>
      <c r="DB10133" t="s">
        <v>137</v>
      </c>
      <c r="DC10133" t="s">
        <v>137</v>
      </c>
      <c r="DD10133" t="s">
        <v>137</v>
      </c>
      <c r="DE10133" t="s">
        <v>137</v>
      </c>
      <c r="DF10133" t="s">
        <v>61352</v>
      </c>
      <c r="DG10133" t="s">
        <v>900</v>
      </c>
      <c r="DH10133" t="s">
        <v>3080</v>
      </c>
      <c r="DI10133" t="s">
        <v>137</v>
      </c>
      <c r="DJ10133" t="s">
        <v>137</v>
      </c>
      <c r="DK10133">
        <v>0</v>
      </c>
      <c r="DL10133" t="s">
        <v>209</v>
      </c>
      <c r="DM10133" t="s">
        <v>61353</v>
      </c>
      <c r="DN10133" t="s">
        <v>137</v>
      </c>
      <c r="DO10133" s="1">
        <v>45048.486111111109</v>
      </c>
      <c r="DP10133" s="1"/>
      <c r="DQ10133" t="s">
        <v>534</v>
      </c>
      <c r="DR10133" t="s">
        <v>535</v>
      </c>
      <c r="DS10133" t="s">
        <v>536</v>
      </c>
      <c r="DT10133" t="s">
        <v>137</v>
      </c>
      <c r="DU10133" t="s">
        <v>137</v>
      </c>
      <c r="DV10133" t="s">
        <v>846</v>
      </c>
      <c r="DW10133" t="s">
        <v>137</v>
      </c>
      <c r="DX10133" t="s">
        <v>1093</v>
      </c>
      <c r="DY10133" t="s">
        <v>137</v>
      </c>
      <c r="DZ10133" t="s">
        <v>148</v>
      </c>
      <c r="EA10133" t="b">
        <v>0</v>
      </c>
      <c r="EB10133" t="s">
        <v>137</v>
      </c>
    </row>
    <row r="10134" spans="1:132" x14ac:dyDescent="0.25">
      <c r="A10134">
        <v>107878290</v>
      </c>
      <c r="B10134">
        <v>1898</v>
      </c>
      <c r="C10134" t="s">
        <v>192</v>
      </c>
      <c r="D10134" t="s">
        <v>61354</v>
      </c>
      <c r="E10134" t="s">
        <v>134</v>
      </c>
      <c r="F10134" t="s">
        <v>532</v>
      </c>
      <c r="G10134" t="s">
        <v>194</v>
      </c>
      <c r="H10134" t="s">
        <v>137</v>
      </c>
      <c r="I10134" t="s">
        <v>137</v>
      </c>
      <c r="J10134" t="s">
        <v>32127</v>
      </c>
      <c r="K10134" t="s">
        <v>32128</v>
      </c>
      <c r="L10134" t="s">
        <v>32129</v>
      </c>
      <c r="M10134" t="s">
        <v>137</v>
      </c>
      <c r="N10134" t="s">
        <v>34936</v>
      </c>
      <c r="O10134" t="s">
        <v>34936</v>
      </c>
      <c r="P10134" s="1"/>
      <c r="Q10134" s="1">
        <v>44994.540972222225</v>
      </c>
      <c r="R10134" s="1">
        <v>44994.540972222225</v>
      </c>
      <c r="S10134" s="1">
        <v>44994.546527777777</v>
      </c>
      <c r="T10134" s="1">
        <v>44994.546527777777</v>
      </c>
      <c r="U10134" t="s">
        <v>48063</v>
      </c>
      <c r="V10134" t="s">
        <v>137</v>
      </c>
      <c r="W10134" t="s">
        <v>137</v>
      </c>
      <c r="X10134" t="s">
        <v>137</v>
      </c>
      <c r="Y10134" t="s">
        <v>199</v>
      </c>
      <c r="Z10134" t="s">
        <v>137</v>
      </c>
      <c r="AA10134" t="s">
        <v>137</v>
      </c>
      <c r="AB10134" t="s">
        <v>137</v>
      </c>
      <c r="AC10134" t="s">
        <v>137</v>
      </c>
      <c r="AD10134" s="2"/>
      <c r="AE10134" t="s">
        <v>137</v>
      </c>
      <c r="AF10134" t="s">
        <v>137</v>
      </c>
      <c r="AG10134" t="s">
        <v>137</v>
      </c>
      <c r="AH10134" t="s">
        <v>137</v>
      </c>
      <c r="AI10134" t="s">
        <v>137</v>
      </c>
      <c r="AJ10134" t="s">
        <v>137</v>
      </c>
      <c r="AK10134" t="s">
        <v>137</v>
      </c>
      <c r="AL10134" s="2"/>
      <c r="AM10134" t="s">
        <v>137</v>
      </c>
      <c r="AN10134" t="s">
        <v>137</v>
      </c>
      <c r="AO10134" t="s">
        <v>137</v>
      </c>
      <c r="AP10134" t="s">
        <v>137</v>
      </c>
      <c r="AQ10134" t="s">
        <v>137</v>
      </c>
      <c r="AR10134" t="s">
        <v>137</v>
      </c>
      <c r="AS10134" t="s">
        <v>137</v>
      </c>
      <c r="AT10134" t="s">
        <v>137</v>
      </c>
      <c r="AU10134" t="s">
        <v>137</v>
      </c>
      <c r="AV10134" t="s">
        <v>137</v>
      </c>
      <c r="AW10134" t="s">
        <v>137</v>
      </c>
      <c r="AX10134" t="s">
        <v>137</v>
      </c>
      <c r="AY10134" t="s">
        <v>137</v>
      </c>
      <c r="AZ10134" t="s">
        <v>137</v>
      </c>
      <c r="BA10134" t="s">
        <v>137</v>
      </c>
      <c r="BB10134" t="s">
        <v>137</v>
      </c>
      <c r="BC10134" t="s">
        <v>137</v>
      </c>
      <c r="BD10134" t="s">
        <v>137</v>
      </c>
      <c r="BE10134" t="s">
        <v>137</v>
      </c>
      <c r="BF10134" t="s">
        <v>137</v>
      </c>
      <c r="BG10134" t="s">
        <v>137</v>
      </c>
      <c r="BH10134" t="s">
        <v>137</v>
      </c>
      <c r="BI10134" t="s">
        <v>137</v>
      </c>
      <c r="BJ10134" t="s">
        <v>137</v>
      </c>
      <c r="BK10134" t="s">
        <v>137</v>
      </c>
      <c r="BL10134" t="s">
        <v>137</v>
      </c>
      <c r="BM10134" t="s">
        <v>137</v>
      </c>
      <c r="BN10134" t="s">
        <v>137</v>
      </c>
      <c r="BO10134" t="s">
        <v>137</v>
      </c>
      <c r="BP10134" t="s">
        <v>137</v>
      </c>
      <c r="BQ10134" t="s">
        <v>137</v>
      </c>
      <c r="BR10134" t="s">
        <v>137</v>
      </c>
      <c r="BS10134" t="s">
        <v>137</v>
      </c>
      <c r="BT10134" t="s">
        <v>137</v>
      </c>
      <c r="BU10134" t="s">
        <v>137</v>
      </c>
      <c r="BW10134" t="s">
        <v>137</v>
      </c>
      <c r="BX10134" t="s">
        <v>137</v>
      </c>
      <c r="BY10134" t="s">
        <v>137</v>
      </c>
      <c r="BZ10134" t="s">
        <v>137</v>
      </c>
      <c r="CA10134" t="s">
        <v>137</v>
      </c>
      <c r="CB10134" t="s">
        <v>137</v>
      </c>
      <c r="CC10134" t="s">
        <v>137</v>
      </c>
      <c r="CD10134" t="s">
        <v>137</v>
      </c>
      <c r="CE10134" t="s">
        <v>137</v>
      </c>
      <c r="CF10134" t="s">
        <v>137</v>
      </c>
      <c r="CG10134" t="s">
        <v>137</v>
      </c>
      <c r="CH10134" t="s">
        <v>137</v>
      </c>
      <c r="CI10134" t="s">
        <v>137</v>
      </c>
      <c r="CJ10134" t="s">
        <v>137</v>
      </c>
      <c r="CK10134" t="s">
        <v>137</v>
      </c>
      <c r="CL10134" t="s">
        <v>137</v>
      </c>
      <c r="CM10134" t="s">
        <v>137</v>
      </c>
      <c r="CN10134" t="s">
        <v>137</v>
      </c>
      <c r="CO10134" t="s">
        <v>137</v>
      </c>
      <c r="CP10134" t="s">
        <v>137</v>
      </c>
      <c r="CQ10134" s="1">
        <v>44994.546527777777</v>
      </c>
      <c r="CR10134" s="1">
        <v>44994.546527777777</v>
      </c>
      <c r="CS10134" s="1"/>
      <c r="CT10134" t="s">
        <v>9792</v>
      </c>
      <c r="CU10134" t="s">
        <v>9792</v>
      </c>
      <c r="CV10134" t="s">
        <v>11190</v>
      </c>
      <c r="CW10134" t="s">
        <v>11190</v>
      </c>
      <c r="CX10134" s="3"/>
      <c r="CY10134" s="3"/>
      <c r="DA10134" t="s">
        <v>137</v>
      </c>
      <c r="DB10134" t="s">
        <v>137</v>
      </c>
      <c r="DC10134" t="s">
        <v>137</v>
      </c>
      <c r="DD10134" t="s">
        <v>137</v>
      </c>
      <c r="DE10134" t="s">
        <v>137</v>
      </c>
      <c r="DF10134" t="s">
        <v>61355</v>
      </c>
      <c r="DG10134" t="s">
        <v>137</v>
      </c>
      <c r="DH10134" t="s">
        <v>137</v>
      </c>
      <c r="DI10134" t="s">
        <v>137</v>
      </c>
      <c r="DJ10134" t="s">
        <v>137</v>
      </c>
      <c r="DK10134">
        <v>0</v>
      </c>
      <c r="DL10134" t="s">
        <v>209</v>
      </c>
      <c r="DM10134" t="s">
        <v>137</v>
      </c>
      <c r="DN10134" t="s">
        <v>137</v>
      </c>
      <c r="DO10134" s="1">
        <v>44994.546527777777</v>
      </c>
      <c r="DP10134" s="1"/>
      <c r="DQ10134" t="s">
        <v>32127</v>
      </c>
      <c r="DR10134" t="s">
        <v>32128</v>
      </c>
      <c r="DS10134" t="s">
        <v>32129</v>
      </c>
      <c r="DT10134" t="s">
        <v>137</v>
      </c>
      <c r="DU10134" t="s">
        <v>137</v>
      </c>
      <c r="DV10134" t="s">
        <v>137</v>
      </c>
      <c r="DW10134" t="s">
        <v>137</v>
      </c>
      <c r="DX10134" t="s">
        <v>137</v>
      </c>
      <c r="DY10134" t="s">
        <v>137</v>
      </c>
      <c r="DZ10134" t="s">
        <v>168</v>
      </c>
      <c r="EA10134" t="b">
        <v>0</v>
      </c>
      <c r="EB10134" t="s">
        <v>137</v>
      </c>
    </row>
    <row r="10135" spans="1:132" x14ac:dyDescent="0.25">
      <c r="A10135">
        <v>107866574</v>
      </c>
      <c r="B10135">
        <v>1897</v>
      </c>
      <c r="C10135" t="s">
        <v>192</v>
      </c>
      <c r="D10135" t="s">
        <v>133</v>
      </c>
      <c r="E10135" t="s">
        <v>134</v>
      </c>
      <c r="F10135" t="s">
        <v>135</v>
      </c>
      <c r="G10135" t="s">
        <v>163</v>
      </c>
      <c r="H10135" t="s">
        <v>767</v>
      </c>
      <c r="I10135" t="s">
        <v>138</v>
      </c>
      <c r="J10135" t="s">
        <v>1490</v>
      </c>
      <c r="K10135" t="s">
        <v>1491</v>
      </c>
      <c r="L10135" t="s">
        <v>1492</v>
      </c>
      <c r="M10135" t="s">
        <v>137</v>
      </c>
      <c r="N10135" t="s">
        <v>9495</v>
      </c>
      <c r="O10135" t="s">
        <v>9495</v>
      </c>
      <c r="P10135" s="1">
        <v>44998</v>
      </c>
      <c r="Q10135" s="1">
        <v>44994.466666666667</v>
      </c>
      <c r="R10135" s="1">
        <v>44994.466666666667</v>
      </c>
      <c r="S10135" s="1">
        <v>45000.532638888886</v>
      </c>
      <c r="T10135" s="1">
        <v>45000.532638888886</v>
      </c>
      <c r="U10135" t="s">
        <v>61356</v>
      </c>
      <c r="V10135" t="s">
        <v>137</v>
      </c>
      <c r="W10135" t="s">
        <v>137</v>
      </c>
      <c r="X10135" t="s">
        <v>432</v>
      </c>
      <c r="Y10135" t="s">
        <v>514</v>
      </c>
      <c r="Z10135" t="s">
        <v>137</v>
      </c>
      <c r="AA10135" t="s">
        <v>137</v>
      </c>
      <c r="AB10135" t="s">
        <v>137</v>
      </c>
      <c r="AC10135" t="s">
        <v>137</v>
      </c>
      <c r="AD10135" s="2"/>
      <c r="AE10135" t="s">
        <v>137</v>
      </c>
      <c r="AF10135" t="s">
        <v>137</v>
      </c>
      <c r="AG10135" t="s">
        <v>137</v>
      </c>
      <c r="AH10135" t="s">
        <v>137</v>
      </c>
      <c r="AI10135" t="s">
        <v>137</v>
      </c>
      <c r="AJ10135" t="s">
        <v>137</v>
      </c>
      <c r="AK10135" t="s">
        <v>137</v>
      </c>
      <c r="AL10135" s="2"/>
      <c r="AM10135" t="s">
        <v>137</v>
      </c>
      <c r="AN10135" t="s">
        <v>137</v>
      </c>
      <c r="AO10135" t="s">
        <v>137</v>
      </c>
      <c r="AP10135" t="s">
        <v>137</v>
      </c>
      <c r="AQ10135" t="s">
        <v>137</v>
      </c>
      <c r="AR10135" t="s">
        <v>137</v>
      </c>
      <c r="AS10135" t="s">
        <v>137</v>
      </c>
      <c r="AT10135" t="s">
        <v>137</v>
      </c>
      <c r="AU10135" t="s">
        <v>137</v>
      </c>
      <c r="AV10135" t="s">
        <v>137</v>
      </c>
      <c r="AW10135" t="s">
        <v>137</v>
      </c>
      <c r="AX10135" t="s">
        <v>137</v>
      </c>
      <c r="AY10135" t="s">
        <v>137</v>
      </c>
      <c r="AZ10135" t="s">
        <v>137</v>
      </c>
      <c r="BA10135" t="s">
        <v>137</v>
      </c>
      <c r="BB10135" t="s">
        <v>137</v>
      </c>
      <c r="BC10135" t="s">
        <v>137</v>
      </c>
      <c r="BD10135" t="s">
        <v>137</v>
      </c>
      <c r="BE10135" t="s">
        <v>137</v>
      </c>
      <c r="BF10135" t="s">
        <v>137</v>
      </c>
      <c r="BG10135" t="s">
        <v>137</v>
      </c>
      <c r="BH10135" t="s">
        <v>137</v>
      </c>
      <c r="BI10135" t="s">
        <v>137</v>
      </c>
      <c r="BJ10135" t="s">
        <v>137</v>
      </c>
      <c r="BK10135" t="s">
        <v>137</v>
      </c>
      <c r="BL10135" t="s">
        <v>137</v>
      </c>
      <c r="BM10135" t="s">
        <v>137</v>
      </c>
      <c r="BN10135" t="s">
        <v>137</v>
      </c>
      <c r="BO10135" t="s">
        <v>137</v>
      </c>
      <c r="BP10135" t="s">
        <v>61357</v>
      </c>
      <c r="BQ10135" t="s">
        <v>137</v>
      </c>
      <c r="BR10135" t="s">
        <v>137</v>
      </c>
      <c r="BS10135" t="s">
        <v>137</v>
      </c>
      <c r="BT10135" t="s">
        <v>137</v>
      </c>
      <c r="BU10135" t="s">
        <v>137</v>
      </c>
      <c r="BW10135" t="s">
        <v>137</v>
      </c>
      <c r="BX10135" t="s">
        <v>137</v>
      </c>
      <c r="BY10135" t="s">
        <v>137</v>
      </c>
      <c r="BZ10135" t="s">
        <v>137</v>
      </c>
      <c r="CA10135" t="s">
        <v>137</v>
      </c>
      <c r="CB10135" t="s">
        <v>137</v>
      </c>
      <c r="CC10135" t="s">
        <v>137</v>
      </c>
      <c r="CD10135" t="s">
        <v>137</v>
      </c>
      <c r="CE10135" t="s">
        <v>137</v>
      </c>
      <c r="CF10135" t="s">
        <v>137</v>
      </c>
      <c r="CG10135" t="s">
        <v>137</v>
      </c>
      <c r="CH10135" t="s">
        <v>137</v>
      </c>
      <c r="CI10135" t="s">
        <v>137</v>
      </c>
      <c r="CJ10135" t="s">
        <v>137</v>
      </c>
      <c r="CK10135" t="s">
        <v>137</v>
      </c>
      <c r="CL10135" t="s">
        <v>137</v>
      </c>
      <c r="CM10135" t="s">
        <v>137</v>
      </c>
      <c r="CN10135" t="s">
        <v>137</v>
      </c>
      <c r="CO10135" t="s">
        <v>137</v>
      </c>
      <c r="CP10135" t="s">
        <v>137</v>
      </c>
      <c r="CQ10135" s="1">
        <v>45000.532638888886</v>
      </c>
      <c r="CR10135" s="1">
        <v>45000.532638888886</v>
      </c>
      <c r="CS10135" s="1"/>
      <c r="CT10135" t="s">
        <v>61358</v>
      </c>
      <c r="CU10135" t="s">
        <v>61359</v>
      </c>
      <c r="CV10135" t="s">
        <v>61360</v>
      </c>
      <c r="CW10135" t="s">
        <v>61361</v>
      </c>
      <c r="CX10135" s="3"/>
      <c r="CY10135" s="3"/>
      <c r="CZ10135">
        <v>2</v>
      </c>
      <c r="DA10135" t="s">
        <v>61362</v>
      </c>
      <c r="DB10135" t="s">
        <v>137</v>
      </c>
      <c r="DC10135" t="s">
        <v>137</v>
      </c>
      <c r="DD10135" t="s">
        <v>137</v>
      </c>
      <c r="DE10135" t="s">
        <v>137</v>
      </c>
      <c r="DF10135" t="s">
        <v>61363</v>
      </c>
      <c r="DG10135" t="s">
        <v>137</v>
      </c>
      <c r="DH10135" t="s">
        <v>137</v>
      </c>
      <c r="DI10135" t="s">
        <v>137</v>
      </c>
      <c r="DJ10135" t="s">
        <v>137</v>
      </c>
      <c r="DK10135">
        <v>0</v>
      </c>
      <c r="DL10135" t="s">
        <v>137</v>
      </c>
      <c r="DM10135" t="s">
        <v>137</v>
      </c>
      <c r="DN10135" t="s">
        <v>137</v>
      </c>
      <c r="DO10135" s="1">
        <v>45000.532638888886</v>
      </c>
      <c r="DP10135" s="1"/>
      <c r="DQ10135" t="s">
        <v>1490</v>
      </c>
      <c r="DR10135" t="s">
        <v>1491</v>
      </c>
      <c r="DS10135" t="s">
        <v>1492</v>
      </c>
      <c r="DT10135" t="s">
        <v>137</v>
      </c>
      <c r="DU10135" t="s">
        <v>137</v>
      </c>
      <c r="DV10135" t="s">
        <v>137</v>
      </c>
      <c r="DW10135" t="s">
        <v>137</v>
      </c>
      <c r="DX10135" t="s">
        <v>137</v>
      </c>
      <c r="DY10135" t="s">
        <v>137</v>
      </c>
      <c r="DZ10135" t="s">
        <v>148</v>
      </c>
      <c r="EA10135" t="b">
        <v>0</v>
      </c>
      <c r="EB10135" t="s">
        <v>137</v>
      </c>
    </row>
    <row r="10136" spans="1:132" x14ac:dyDescent="0.25">
      <c r="A10136">
        <v>107865450</v>
      </c>
      <c r="B10136">
        <v>1896</v>
      </c>
      <c r="C10136" t="s">
        <v>192</v>
      </c>
      <c r="D10136" t="s">
        <v>61364</v>
      </c>
      <c r="E10136" t="s">
        <v>134</v>
      </c>
      <c r="F10136" t="s">
        <v>532</v>
      </c>
      <c r="G10136" t="s">
        <v>137</v>
      </c>
      <c r="H10136" t="s">
        <v>137</v>
      </c>
      <c r="I10136" t="s">
        <v>137</v>
      </c>
      <c r="J10136" t="s">
        <v>32127</v>
      </c>
      <c r="K10136" t="s">
        <v>32128</v>
      </c>
      <c r="L10136" t="s">
        <v>32129</v>
      </c>
      <c r="M10136" t="s">
        <v>137</v>
      </c>
      <c r="N10136" t="s">
        <v>34936</v>
      </c>
      <c r="O10136" t="s">
        <v>34936</v>
      </c>
      <c r="P10136" s="1"/>
      <c r="Q10136" s="1">
        <v>44994.460416666669</v>
      </c>
      <c r="R10136" s="1">
        <v>44994.460416666669</v>
      </c>
      <c r="S10136" s="1">
        <v>45013.338194444441</v>
      </c>
      <c r="T10136" s="1">
        <v>45013.338194444441</v>
      </c>
      <c r="U10136" t="s">
        <v>9458</v>
      </c>
      <c r="V10136" t="s">
        <v>137</v>
      </c>
      <c r="W10136" t="s">
        <v>137</v>
      </c>
      <c r="X10136" t="s">
        <v>144</v>
      </c>
      <c r="Y10136" t="s">
        <v>199</v>
      </c>
      <c r="Z10136" t="s">
        <v>137</v>
      </c>
      <c r="AA10136" t="s">
        <v>137</v>
      </c>
      <c r="AB10136" t="s">
        <v>137</v>
      </c>
      <c r="AC10136" t="s">
        <v>137</v>
      </c>
      <c r="AD10136" s="2"/>
      <c r="AE10136" t="s">
        <v>137</v>
      </c>
      <c r="AF10136" t="s">
        <v>137</v>
      </c>
      <c r="AG10136" t="s">
        <v>137</v>
      </c>
      <c r="AH10136" t="s">
        <v>137</v>
      </c>
      <c r="AI10136" t="s">
        <v>137</v>
      </c>
      <c r="AJ10136" t="s">
        <v>137</v>
      </c>
      <c r="AK10136" t="s">
        <v>137</v>
      </c>
      <c r="AL10136" s="2"/>
      <c r="AM10136" t="s">
        <v>137</v>
      </c>
      <c r="AN10136" t="s">
        <v>137</v>
      </c>
      <c r="AO10136" t="s">
        <v>137</v>
      </c>
      <c r="AP10136" t="s">
        <v>137</v>
      </c>
      <c r="AQ10136" t="s">
        <v>137</v>
      </c>
      <c r="AR10136" t="s">
        <v>137</v>
      </c>
      <c r="AS10136" t="s">
        <v>137</v>
      </c>
      <c r="AT10136" t="s">
        <v>137</v>
      </c>
      <c r="AU10136" t="s">
        <v>137</v>
      </c>
      <c r="AV10136" t="s">
        <v>137</v>
      </c>
      <c r="AW10136" t="s">
        <v>137</v>
      </c>
      <c r="AX10136" t="s">
        <v>137</v>
      </c>
      <c r="AY10136" t="s">
        <v>137</v>
      </c>
      <c r="AZ10136" t="s">
        <v>137</v>
      </c>
      <c r="BA10136" t="s">
        <v>137</v>
      </c>
      <c r="BB10136" t="s">
        <v>137</v>
      </c>
      <c r="BC10136" t="s">
        <v>137</v>
      </c>
      <c r="BD10136" t="s">
        <v>137</v>
      </c>
      <c r="BE10136" t="s">
        <v>137</v>
      </c>
      <c r="BF10136" t="s">
        <v>137</v>
      </c>
      <c r="BG10136" t="s">
        <v>137</v>
      </c>
      <c r="BH10136" t="s">
        <v>137</v>
      </c>
      <c r="BI10136" t="s">
        <v>137</v>
      </c>
      <c r="BJ10136" t="s">
        <v>137</v>
      </c>
      <c r="BK10136" t="s">
        <v>137</v>
      </c>
      <c r="BL10136" t="s">
        <v>137</v>
      </c>
      <c r="BM10136" t="s">
        <v>137</v>
      </c>
      <c r="BN10136" t="s">
        <v>137</v>
      </c>
      <c r="BO10136" t="s">
        <v>137</v>
      </c>
      <c r="BP10136" t="s">
        <v>137</v>
      </c>
      <c r="BQ10136" t="s">
        <v>137</v>
      </c>
      <c r="BR10136" t="s">
        <v>137</v>
      </c>
      <c r="BS10136" t="s">
        <v>137</v>
      </c>
      <c r="BT10136" t="s">
        <v>137</v>
      </c>
      <c r="BU10136" t="s">
        <v>137</v>
      </c>
      <c r="BW10136" t="s">
        <v>137</v>
      </c>
      <c r="BX10136" t="s">
        <v>137</v>
      </c>
      <c r="BY10136" t="s">
        <v>137</v>
      </c>
      <c r="BZ10136" t="s">
        <v>137</v>
      </c>
      <c r="CA10136" t="s">
        <v>137</v>
      </c>
      <c r="CB10136" t="s">
        <v>137</v>
      </c>
      <c r="CC10136" t="s">
        <v>137</v>
      </c>
      <c r="CD10136" t="s">
        <v>137</v>
      </c>
      <c r="CE10136" t="s">
        <v>137</v>
      </c>
      <c r="CF10136" t="s">
        <v>137</v>
      </c>
      <c r="CG10136" t="s">
        <v>137</v>
      </c>
      <c r="CH10136" t="s">
        <v>137</v>
      </c>
      <c r="CI10136" t="s">
        <v>137</v>
      </c>
      <c r="CJ10136" t="s">
        <v>137</v>
      </c>
      <c r="CK10136" t="s">
        <v>137</v>
      </c>
      <c r="CL10136" t="s">
        <v>137</v>
      </c>
      <c r="CM10136" t="s">
        <v>137</v>
      </c>
      <c r="CN10136" t="s">
        <v>137</v>
      </c>
      <c r="CO10136" t="s">
        <v>137</v>
      </c>
      <c r="CP10136" t="s">
        <v>137</v>
      </c>
      <c r="CQ10136" s="1">
        <v>45013.338194444441</v>
      </c>
      <c r="CR10136" s="1">
        <v>45013.338194444441</v>
      </c>
      <c r="CS10136" s="1"/>
      <c r="CT10136" t="s">
        <v>61365</v>
      </c>
      <c r="CU10136" t="s">
        <v>61366</v>
      </c>
      <c r="CV10136" t="s">
        <v>61367</v>
      </c>
      <c r="CW10136" t="s">
        <v>61368</v>
      </c>
      <c r="CX10136" s="3"/>
      <c r="CY10136" s="3"/>
      <c r="CZ10136">
        <v>2</v>
      </c>
      <c r="DA10136" t="s">
        <v>137</v>
      </c>
      <c r="DB10136" t="s">
        <v>137</v>
      </c>
      <c r="DC10136" t="s">
        <v>137</v>
      </c>
      <c r="DD10136" t="s">
        <v>137</v>
      </c>
      <c r="DE10136" t="s">
        <v>137</v>
      </c>
      <c r="DF10136" t="s">
        <v>61369</v>
      </c>
      <c r="DG10136" t="s">
        <v>900</v>
      </c>
      <c r="DH10136" t="s">
        <v>52462</v>
      </c>
      <c r="DI10136" t="s">
        <v>137</v>
      </c>
      <c r="DJ10136" t="s">
        <v>137</v>
      </c>
      <c r="DK10136">
        <v>0</v>
      </c>
      <c r="DL10136" t="s">
        <v>209</v>
      </c>
      <c r="DM10136" t="s">
        <v>137</v>
      </c>
      <c r="DN10136" t="s">
        <v>137</v>
      </c>
      <c r="DO10136" s="1">
        <v>45013.338194444441</v>
      </c>
      <c r="DP10136" s="1"/>
      <c r="DQ10136" t="s">
        <v>32127</v>
      </c>
      <c r="DR10136" t="s">
        <v>32128</v>
      </c>
      <c r="DS10136" t="s">
        <v>32129</v>
      </c>
      <c r="DT10136" t="s">
        <v>137</v>
      </c>
      <c r="DU10136" t="s">
        <v>137</v>
      </c>
      <c r="DV10136" t="s">
        <v>137</v>
      </c>
      <c r="DW10136" t="s">
        <v>137</v>
      </c>
      <c r="DX10136" t="s">
        <v>137</v>
      </c>
      <c r="DY10136" t="s">
        <v>137</v>
      </c>
      <c r="DZ10136" t="s">
        <v>168</v>
      </c>
      <c r="EA10136" t="b">
        <v>0</v>
      </c>
      <c r="EB10136" t="s">
        <v>137</v>
      </c>
    </row>
    <row r="10137" spans="1:132" x14ac:dyDescent="0.25">
      <c r="A10137">
        <v>107865414</v>
      </c>
      <c r="B10137">
        <v>1895</v>
      </c>
      <c r="C10137" t="s">
        <v>192</v>
      </c>
      <c r="D10137" t="s">
        <v>61370</v>
      </c>
      <c r="E10137" t="s">
        <v>134</v>
      </c>
      <c r="F10137" t="s">
        <v>532</v>
      </c>
      <c r="G10137" t="s">
        <v>137</v>
      </c>
      <c r="H10137" t="s">
        <v>137</v>
      </c>
      <c r="I10137" t="s">
        <v>137</v>
      </c>
      <c r="J10137" t="s">
        <v>32127</v>
      </c>
      <c r="K10137" t="s">
        <v>32128</v>
      </c>
      <c r="L10137" t="s">
        <v>32129</v>
      </c>
      <c r="M10137" t="s">
        <v>137</v>
      </c>
      <c r="N10137" t="s">
        <v>34936</v>
      </c>
      <c r="O10137" t="s">
        <v>34936</v>
      </c>
      <c r="P10137" s="1"/>
      <c r="Q10137" s="1">
        <v>44994.460416666669</v>
      </c>
      <c r="R10137" s="1">
        <v>44994.460416666669</v>
      </c>
      <c r="S10137" s="1">
        <v>44994.521527777775</v>
      </c>
      <c r="T10137" s="1">
        <v>44994.521527777775</v>
      </c>
      <c r="U10137" t="s">
        <v>9458</v>
      </c>
      <c r="V10137" t="s">
        <v>137</v>
      </c>
      <c r="W10137" t="s">
        <v>137</v>
      </c>
      <c r="X10137" t="s">
        <v>144</v>
      </c>
      <c r="Y10137" t="s">
        <v>199</v>
      </c>
      <c r="Z10137" t="s">
        <v>137</v>
      </c>
      <c r="AA10137" t="s">
        <v>137</v>
      </c>
      <c r="AB10137" t="s">
        <v>137</v>
      </c>
      <c r="AC10137" t="s">
        <v>137</v>
      </c>
      <c r="AD10137" s="2"/>
      <c r="AE10137" t="s">
        <v>137</v>
      </c>
      <c r="AF10137" t="s">
        <v>137</v>
      </c>
      <c r="AG10137" t="s">
        <v>137</v>
      </c>
      <c r="AH10137" t="s">
        <v>137</v>
      </c>
      <c r="AI10137" t="s">
        <v>137</v>
      </c>
      <c r="AJ10137" t="s">
        <v>137</v>
      </c>
      <c r="AK10137" t="s">
        <v>137</v>
      </c>
      <c r="AL10137" s="2"/>
      <c r="AM10137" t="s">
        <v>137</v>
      </c>
      <c r="AN10137" t="s">
        <v>137</v>
      </c>
      <c r="AO10137" t="s">
        <v>137</v>
      </c>
      <c r="AP10137" t="s">
        <v>137</v>
      </c>
      <c r="AQ10137" t="s">
        <v>137</v>
      </c>
      <c r="AR10137" t="s">
        <v>137</v>
      </c>
      <c r="AS10137" t="s">
        <v>137</v>
      </c>
      <c r="AT10137" t="s">
        <v>137</v>
      </c>
      <c r="AU10137" t="s">
        <v>137</v>
      </c>
      <c r="AV10137" t="s">
        <v>137</v>
      </c>
      <c r="AW10137" t="s">
        <v>137</v>
      </c>
      <c r="AX10137" t="s">
        <v>137</v>
      </c>
      <c r="AY10137" t="s">
        <v>137</v>
      </c>
      <c r="AZ10137" t="s">
        <v>137</v>
      </c>
      <c r="BA10137" t="s">
        <v>137</v>
      </c>
      <c r="BB10137" t="s">
        <v>137</v>
      </c>
      <c r="BC10137" t="s">
        <v>137</v>
      </c>
      <c r="BD10137" t="s">
        <v>137</v>
      </c>
      <c r="BE10137" t="s">
        <v>137</v>
      </c>
      <c r="BF10137" t="s">
        <v>137</v>
      </c>
      <c r="BG10137" t="s">
        <v>137</v>
      </c>
      <c r="BH10137" t="s">
        <v>137</v>
      </c>
      <c r="BI10137" t="s">
        <v>137</v>
      </c>
      <c r="BJ10137" t="s">
        <v>137</v>
      </c>
      <c r="BK10137" t="s">
        <v>137</v>
      </c>
      <c r="BL10137" t="s">
        <v>137</v>
      </c>
      <c r="BM10137" t="s">
        <v>137</v>
      </c>
      <c r="BN10137" t="s">
        <v>137</v>
      </c>
      <c r="BO10137" t="s">
        <v>137</v>
      </c>
      <c r="BP10137" t="s">
        <v>137</v>
      </c>
      <c r="BQ10137" t="s">
        <v>137</v>
      </c>
      <c r="BR10137" t="s">
        <v>137</v>
      </c>
      <c r="BS10137" t="s">
        <v>137</v>
      </c>
      <c r="BT10137" t="s">
        <v>137</v>
      </c>
      <c r="BU10137" t="s">
        <v>137</v>
      </c>
      <c r="BW10137" t="s">
        <v>137</v>
      </c>
      <c r="BX10137" t="s">
        <v>137</v>
      </c>
      <c r="BY10137" t="s">
        <v>137</v>
      </c>
      <c r="BZ10137" t="s">
        <v>137</v>
      </c>
      <c r="CA10137" t="s">
        <v>137</v>
      </c>
      <c r="CB10137" t="s">
        <v>137</v>
      </c>
      <c r="CC10137" t="s">
        <v>137</v>
      </c>
      <c r="CD10137" t="s">
        <v>137</v>
      </c>
      <c r="CE10137" t="s">
        <v>137</v>
      </c>
      <c r="CF10137" t="s">
        <v>137</v>
      </c>
      <c r="CG10137" t="s">
        <v>137</v>
      </c>
      <c r="CH10137" t="s">
        <v>137</v>
      </c>
      <c r="CI10137" t="s">
        <v>137</v>
      </c>
      <c r="CJ10137" t="s">
        <v>137</v>
      </c>
      <c r="CK10137" t="s">
        <v>137</v>
      </c>
      <c r="CL10137" t="s">
        <v>137</v>
      </c>
      <c r="CM10137" t="s">
        <v>137</v>
      </c>
      <c r="CN10137" t="s">
        <v>137</v>
      </c>
      <c r="CO10137" t="s">
        <v>137</v>
      </c>
      <c r="CP10137" t="s">
        <v>137</v>
      </c>
      <c r="CQ10137" s="1">
        <v>44994.521527777775</v>
      </c>
      <c r="CR10137" s="1">
        <v>44994.521527777775</v>
      </c>
      <c r="CS10137" s="1"/>
      <c r="CT10137" t="s">
        <v>61371</v>
      </c>
      <c r="CU10137" t="s">
        <v>61371</v>
      </c>
      <c r="CV10137" t="s">
        <v>13536</v>
      </c>
      <c r="CW10137" t="s">
        <v>13536</v>
      </c>
      <c r="CX10137" s="3"/>
      <c r="CY10137" s="3"/>
      <c r="DA10137" t="s">
        <v>137</v>
      </c>
      <c r="DB10137" t="s">
        <v>137</v>
      </c>
      <c r="DC10137" t="s">
        <v>137</v>
      </c>
      <c r="DD10137" t="s">
        <v>137</v>
      </c>
      <c r="DE10137" t="s">
        <v>137</v>
      </c>
      <c r="DF10137" t="s">
        <v>61372</v>
      </c>
      <c r="DG10137" t="s">
        <v>137</v>
      </c>
      <c r="DH10137" t="s">
        <v>137</v>
      </c>
      <c r="DI10137" t="s">
        <v>137</v>
      </c>
      <c r="DJ10137" t="s">
        <v>137</v>
      </c>
      <c r="DK10137">
        <v>0</v>
      </c>
      <c r="DL10137" t="s">
        <v>209</v>
      </c>
      <c r="DM10137" t="s">
        <v>137</v>
      </c>
      <c r="DN10137" t="s">
        <v>137</v>
      </c>
      <c r="DO10137" s="1">
        <v>44994.521527777775</v>
      </c>
      <c r="DP10137" s="1"/>
      <c r="DQ10137" t="s">
        <v>32127</v>
      </c>
      <c r="DR10137" t="s">
        <v>32128</v>
      </c>
      <c r="DS10137" t="s">
        <v>32129</v>
      </c>
      <c r="DT10137" t="s">
        <v>137</v>
      </c>
      <c r="DU10137" t="s">
        <v>137</v>
      </c>
      <c r="DV10137" t="s">
        <v>137</v>
      </c>
      <c r="DW10137" t="s">
        <v>137</v>
      </c>
      <c r="DX10137" t="s">
        <v>137</v>
      </c>
      <c r="DY10137" t="s">
        <v>137</v>
      </c>
      <c r="DZ10137" t="s">
        <v>168</v>
      </c>
      <c r="EA10137" t="b">
        <v>0</v>
      </c>
      <c r="EB10137" t="s">
        <v>137</v>
      </c>
    </row>
    <row r="10138" spans="1:132" x14ac:dyDescent="0.25">
      <c r="A10138">
        <v>107864913</v>
      </c>
      <c r="B10138">
        <v>1894</v>
      </c>
      <c r="C10138" t="s">
        <v>192</v>
      </c>
      <c r="D10138" t="s">
        <v>474</v>
      </c>
      <c r="E10138" t="s">
        <v>134</v>
      </c>
      <c r="F10138" t="s">
        <v>135</v>
      </c>
      <c r="G10138" t="s">
        <v>163</v>
      </c>
      <c r="H10138" t="s">
        <v>137</v>
      </c>
      <c r="I10138" t="s">
        <v>475</v>
      </c>
      <c r="J10138" t="s">
        <v>557</v>
      </c>
      <c r="K10138" t="s">
        <v>558</v>
      </c>
      <c r="L10138" t="s">
        <v>559</v>
      </c>
      <c r="M10138" t="s">
        <v>137</v>
      </c>
      <c r="N10138" t="s">
        <v>1258</v>
      </c>
      <c r="O10138" t="s">
        <v>1258</v>
      </c>
      <c r="P10138" s="1">
        <v>44994</v>
      </c>
      <c r="Q10138" s="1">
        <v>44994.457638888889</v>
      </c>
      <c r="R10138" s="1">
        <v>44994.457638888889</v>
      </c>
      <c r="S10138" s="1">
        <v>45271.410416666666</v>
      </c>
      <c r="T10138" s="1">
        <v>45271.410416666666</v>
      </c>
      <c r="U10138" t="s">
        <v>20483</v>
      </c>
      <c r="V10138" t="s">
        <v>137</v>
      </c>
      <c r="W10138" t="s">
        <v>137</v>
      </c>
      <c r="X10138" t="s">
        <v>231</v>
      </c>
      <c r="Y10138" t="s">
        <v>723</v>
      </c>
      <c r="Z10138" t="s">
        <v>137</v>
      </c>
      <c r="AA10138" t="s">
        <v>2329</v>
      </c>
      <c r="AB10138" t="s">
        <v>137</v>
      </c>
      <c r="AC10138" t="s">
        <v>137</v>
      </c>
      <c r="AD10138" s="2"/>
      <c r="AE10138" t="s">
        <v>137</v>
      </c>
      <c r="AF10138" t="s">
        <v>137</v>
      </c>
      <c r="AG10138" t="s">
        <v>137</v>
      </c>
      <c r="AH10138" t="s">
        <v>137</v>
      </c>
      <c r="AI10138" t="s">
        <v>137</v>
      </c>
      <c r="AJ10138" t="s">
        <v>137</v>
      </c>
      <c r="AK10138" t="s">
        <v>137</v>
      </c>
      <c r="AL10138" s="2"/>
      <c r="AM10138" t="s">
        <v>137</v>
      </c>
      <c r="AN10138" t="s">
        <v>137</v>
      </c>
      <c r="AO10138" t="s">
        <v>137</v>
      </c>
      <c r="AP10138" t="s">
        <v>137</v>
      </c>
      <c r="AQ10138" t="s">
        <v>137</v>
      </c>
      <c r="AR10138" t="s">
        <v>137</v>
      </c>
      <c r="AS10138" t="s">
        <v>137</v>
      </c>
      <c r="AT10138" t="s">
        <v>137</v>
      </c>
      <c r="AU10138" t="s">
        <v>137</v>
      </c>
      <c r="AV10138" t="s">
        <v>61373</v>
      </c>
      <c r="AW10138" t="s">
        <v>137</v>
      </c>
      <c r="AX10138" t="s">
        <v>137</v>
      </c>
      <c r="AY10138" t="s">
        <v>137</v>
      </c>
      <c r="AZ10138" t="s">
        <v>137</v>
      </c>
      <c r="BA10138" t="s">
        <v>137</v>
      </c>
      <c r="BB10138" t="s">
        <v>137</v>
      </c>
      <c r="BC10138" t="s">
        <v>137</v>
      </c>
      <c r="BD10138" t="s">
        <v>137</v>
      </c>
      <c r="BE10138" t="s">
        <v>137</v>
      </c>
      <c r="BF10138" t="s">
        <v>137</v>
      </c>
      <c r="BG10138" t="s">
        <v>137</v>
      </c>
      <c r="BH10138" t="s">
        <v>137</v>
      </c>
      <c r="BI10138" t="s">
        <v>137</v>
      </c>
      <c r="BJ10138" t="s">
        <v>137</v>
      </c>
      <c r="BK10138" t="s">
        <v>137</v>
      </c>
      <c r="BL10138" t="s">
        <v>137</v>
      </c>
      <c r="BM10138" t="s">
        <v>137</v>
      </c>
      <c r="BN10138" t="s">
        <v>137</v>
      </c>
      <c r="BO10138" t="s">
        <v>137</v>
      </c>
      <c r="BP10138" t="s">
        <v>137</v>
      </c>
      <c r="BQ10138" t="s">
        <v>137</v>
      </c>
      <c r="BR10138" t="s">
        <v>137</v>
      </c>
      <c r="BS10138" t="s">
        <v>137</v>
      </c>
      <c r="BT10138" t="s">
        <v>137</v>
      </c>
      <c r="BU10138" t="s">
        <v>137</v>
      </c>
      <c r="BW10138" t="s">
        <v>137</v>
      </c>
      <c r="BX10138" t="s">
        <v>137</v>
      </c>
      <c r="BY10138" t="s">
        <v>137</v>
      </c>
      <c r="BZ10138" t="s">
        <v>137</v>
      </c>
      <c r="CA10138" t="s">
        <v>137</v>
      </c>
      <c r="CB10138" t="s">
        <v>137</v>
      </c>
      <c r="CC10138" t="s">
        <v>137</v>
      </c>
      <c r="CD10138" t="s">
        <v>137</v>
      </c>
      <c r="CE10138" t="s">
        <v>137</v>
      </c>
      <c r="CF10138" t="s">
        <v>137</v>
      </c>
      <c r="CG10138" t="s">
        <v>137</v>
      </c>
      <c r="CH10138" t="s">
        <v>137</v>
      </c>
      <c r="CI10138" t="s">
        <v>137</v>
      </c>
      <c r="CJ10138" t="s">
        <v>137</v>
      </c>
      <c r="CK10138" t="s">
        <v>137</v>
      </c>
      <c r="CL10138" t="s">
        <v>137</v>
      </c>
      <c r="CM10138" t="s">
        <v>137</v>
      </c>
      <c r="CN10138" t="s">
        <v>137</v>
      </c>
      <c r="CO10138" t="s">
        <v>137</v>
      </c>
      <c r="CP10138" t="s">
        <v>137</v>
      </c>
      <c r="CQ10138" s="1">
        <v>45271.410416666666</v>
      </c>
      <c r="CR10138" s="1">
        <v>45271.410416666666</v>
      </c>
      <c r="CS10138" s="1"/>
      <c r="CT10138" t="s">
        <v>61374</v>
      </c>
      <c r="CU10138" t="s">
        <v>61375</v>
      </c>
      <c r="CV10138" t="s">
        <v>61376</v>
      </c>
      <c r="CW10138" t="s">
        <v>61377</v>
      </c>
      <c r="CX10138" s="3"/>
      <c r="CY10138" s="3"/>
      <c r="CZ10138">
        <v>4</v>
      </c>
      <c r="DA10138" t="s">
        <v>61378</v>
      </c>
      <c r="DB10138" t="s">
        <v>137</v>
      </c>
      <c r="DC10138" t="s">
        <v>137</v>
      </c>
      <c r="DD10138" t="s">
        <v>137</v>
      </c>
      <c r="DE10138" t="s">
        <v>137</v>
      </c>
      <c r="DF10138" t="s">
        <v>61379</v>
      </c>
      <c r="DG10138" t="s">
        <v>900</v>
      </c>
      <c r="DH10138" t="s">
        <v>32493</v>
      </c>
      <c r="DI10138" t="s">
        <v>137</v>
      </c>
      <c r="DJ10138" t="s">
        <v>137</v>
      </c>
      <c r="DK10138">
        <v>0</v>
      </c>
      <c r="DL10138" t="s">
        <v>209</v>
      </c>
      <c r="DM10138" t="s">
        <v>61380</v>
      </c>
      <c r="DN10138" t="s">
        <v>137</v>
      </c>
      <c r="DO10138" s="1">
        <v>45271.410416666666</v>
      </c>
      <c r="DP10138" s="1"/>
      <c r="DQ10138" t="s">
        <v>557</v>
      </c>
      <c r="DR10138" t="s">
        <v>558</v>
      </c>
      <c r="DS10138" t="s">
        <v>559</v>
      </c>
      <c r="DT10138" t="s">
        <v>137</v>
      </c>
      <c r="DU10138" t="s">
        <v>137</v>
      </c>
      <c r="DV10138" t="s">
        <v>140</v>
      </c>
      <c r="DW10138" t="s">
        <v>137</v>
      </c>
      <c r="DX10138" t="s">
        <v>33193</v>
      </c>
      <c r="DY10138" t="s">
        <v>137</v>
      </c>
      <c r="DZ10138" t="s">
        <v>148</v>
      </c>
      <c r="EA10138" t="b">
        <v>0</v>
      </c>
      <c r="EB10138" t="s">
        <v>137</v>
      </c>
    </row>
    <row r="10139" spans="1:132" x14ac:dyDescent="0.25">
      <c r="A10139">
        <v>107862515</v>
      </c>
      <c r="B10139">
        <v>1893</v>
      </c>
      <c r="C10139" t="s">
        <v>192</v>
      </c>
      <c r="D10139" t="s">
        <v>58959</v>
      </c>
      <c r="E10139" t="s">
        <v>134</v>
      </c>
      <c r="F10139" t="s">
        <v>135</v>
      </c>
      <c r="G10139" t="s">
        <v>163</v>
      </c>
      <c r="H10139" t="s">
        <v>137</v>
      </c>
      <c r="I10139" t="s">
        <v>4285</v>
      </c>
      <c r="J10139" t="s">
        <v>150</v>
      </c>
      <c r="K10139" t="s">
        <v>151</v>
      </c>
      <c r="L10139" t="s">
        <v>152</v>
      </c>
      <c r="M10139" t="s">
        <v>137</v>
      </c>
      <c r="N10139" t="s">
        <v>21926</v>
      </c>
      <c r="O10139" t="s">
        <v>21926</v>
      </c>
      <c r="P10139" s="1">
        <v>44998</v>
      </c>
      <c r="Q10139" s="1">
        <v>44994.443055555559</v>
      </c>
      <c r="R10139" s="1">
        <v>44994.443055555559</v>
      </c>
      <c r="S10139" s="1">
        <v>45005.397916666669</v>
      </c>
      <c r="T10139" s="1">
        <v>45005.397916666669</v>
      </c>
      <c r="U10139" t="s">
        <v>184</v>
      </c>
      <c r="V10139" t="s">
        <v>137</v>
      </c>
      <c r="W10139" t="s">
        <v>137</v>
      </c>
      <c r="X10139" t="s">
        <v>185</v>
      </c>
      <c r="Y10139" t="s">
        <v>186</v>
      </c>
      <c r="Z10139" t="s">
        <v>137</v>
      </c>
      <c r="AA10139" t="s">
        <v>137</v>
      </c>
      <c r="AB10139" t="s">
        <v>61381</v>
      </c>
      <c r="AC10139" t="s">
        <v>137</v>
      </c>
      <c r="AD10139" s="2"/>
      <c r="AE10139" t="s">
        <v>137</v>
      </c>
      <c r="AF10139" t="s">
        <v>137</v>
      </c>
      <c r="AG10139" t="s">
        <v>137</v>
      </c>
      <c r="AH10139" t="s">
        <v>137</v>
      </c>
      <c r="AI10139" t="s">
        <v>137</v>
      </c>
      <c r="AJ10139" t="s">
        <v>137</v>
      </c>
      <c r="AK10139" t="s">
        <v>137</v>
      </c>
      <c r="AL10139" s="2"/>
      <c r="AM10139" t="s">
        <v>137</v>
      </c>
      <c r="AN10139" t="s">
        <v>137</v>
      </c>
      <c r="AO10139" t="s">
        <v>137</v>
      </c>
      <c r="AP10139" t="s">
        <v>137</v>
      </c>
      <c r="AQ10139" t="s">
        <v>137</v>
      </c>
      <c r="AR10139" t="s">
        <v>137</v>
      </c>
      <c r="AS10139" t="s">
        <v>137</v>
      </c>
      <c r="AT10139" t="s">
        <v>137</v>
      </c>
      <c r="AU10139" t="s">
        <v>137</v>
      </c>
      <c r="AV10139" t="s">
        <v>137</v>
      </c>
      <c r="AW10139" t="s">
        <v>137</v>
      </c>
      <c r="AX10139" t="s">
        <v>137</v>
      </c>
      <c r="AY10139" t="s">
        <v>137</v>
      </c>
      <c r="AZ10139" t="s">
        <v>137</v>
      </c>
      <c r="BA10139" t="s">
        <v>137</v>
      </c>
      <c r="BB10139" t="s">
        <v>137</v>
      </c>
      <c r="BC10139" t="s">
        <v>137</v>
      </c>
      <c r="BD10139" t="s">
        <v>137</v>
      </c>
      <c r="BE10139" t="s">
        <v>137</v>
      </c>
      <c r="BF10139" t="s">
        <v>137</v>
      </c>
      <c r="BG10139" t="s">
        <v>137</v>
      </c>
      <c r="BH10139" t="s">
        <v>137</v>
      </c>
      <c r="BI10139" t="s">
        <v>137</v>
      </c>
      <c r="BJ10139" t="s">
        <v>137</v>
      </c>
      <c r="BK10139" t="s">
        <v>137</v>
      </c>
      <c r="BL10139" t="s">
        <v>137</v>
      </c>
      <c r="BM10139" t="s">
        <v>137</v>
      </c>
      <c r="BN10139" t="s">
        <v>137</v>
      </c>
      <c r="BO10139" t="s">
        <v>137</v>
      </c>
      <c r="BP10139" t="s">
        <v>61381</v>
      </c>
      <c r="BQ10139" t="s">
        <v>137</v>
      </c>
      <c r="BR10139" t="s">
        <v>137</v>
      </c>
      <c r="BS10139" t="s">
        <v>137</v>
      </c>
      <c r="BT10139" t="s">
        <v>137</v>
      </c>
      <c r="BU10139" t="s">
        <v>137</v>
      </c>
      <c r="BW10139" t="s">
        <v>137</v>
      </c>
      <c r="BX10139" t="s">
        <v>137</v>
      </c>
      <c r="BY10139" t="s">
        <v>137</v>
      </c>
      <c r="BZ10139" t="s">
        <v>137</v>
      </c>
      <c r="CA10139" t="s">
        <v>137</v>
      </c>
      <c r="CB10139" t="s">
        <v>137</v>
      </c>
      <c r="CC10139" t="s">
        <v>137</v>
      </c>
      <c r="CD10139" t="s">
        <v>137</v>
      </c>
      <c r="CE10139" t="s">
        <v>137</v>
      </c>
      <c r="CF10139" t="s">
        <v>137</v>
      </c>
      <c r="CG10139" t="s">
        <v>137</v>
      </c>
      <c r="CH10139" t="s">
        <v>137</v>
      </c>
      <c r="CI10139" t="s">
        <v>137</v>
      </c>
      <c r="CJ10139" t="s">
        <v>137</v>
      </c>
      <c r="CK10139" t="s">
        <v>137</v>
      </c>
      <c r="CL10139" t="s">
        <v>137</v>
      </c>
      <c r="CM10139" t="s">
        <v>61382</v>
      </c>
      <c r="CN10139" t="s">
        <v>137</v>
      </c>
      <c r="CO10139" t="s">
        <v>137</v>
      </c>
      <c r="CP10139" t="s">
        <v>137</v>
      </c>
      <c r="CQ10139" s="1">
        <v>45005.397916666669</v>
      </c>
      <c r="CR10139" s="1">
        <v>45005.397916666669</v>
      </c>
      <c r="CS10139" s="1"/>
      <c r="CT10139" t="s">
        <v>61383</v>
      </c>
      <c r="CU10139" t="s">
        <v>61383</v>
      </c>
      <c r="CV10139" t="s">
        <v>61384</v>
      </c>
      <c r="CW10139" t="s">
        <v>61385</v>
      </c>
      <c r="CX10139" s="3"/>
      <c r="CY10139" s="3"/>
      <c r="CZ10139">
        <v>1</v>
      </c>
      <c r="DA10139" t="s">
        <v>61386</v>
      </c>
      <c r="DB10139" t="s">
        <v>137</v>
      </c>
      <c r="DC10139" t="s">
        <v>137</v>
      </c>
      <c r="DD10139" t="s">
        <v>137</v>
      </c>
      <c r="DE10139" t="s">
        <v>137</v>
      </c>
      <c r="DF10139" t="s">
        <v>61387</v>
      </c>
      <c r="DG10139" t="s">
        <v>900</v>
      </c>
      <c r="DH10139" t="s">
        <v>1151</v>
      </c>
      <c r="DI10139" t="s">
        <v>137</v>
      </c>
      <c r="DJ10139" t="s">
        <v>137</v>
      </c>
      <c r="DK10139">
        <v>0</v>
      </c>
      <c r="DL10139" t="s">
        <v>209</v>
      </c>
      <c r="DM10139" t="s">
        <v>137</v>
      </c>
      <c r="DN10139" t="s">
        <v>137</v>
      </c>
      <c r="DO10139" s="1">
        <v>45005.397916666669</v>
      </c>
      <c r="DP10139" s="1"/>
      <c r="DQ10139" t="s">
        <v>150</v>
      </c>
      <c r="DR10139" t="s">
        <v>151</v>
      </c>
      <c r="DS10139" t="s">
        <v>152</v>
      </c>
      <c r="DT10139" t="s">
        <v>137</v>
      </c>
      <c r="DU10139" t="s">
        <v>137</v>
      </c>
      <c r="DV10139" t="s">
        <v>137</v>
      </c>
      <c r="DW10139" t="s">
        <v>137</v>
      </c>
      <c r="DX10139" t="s">
        <v>137</v>
      </c>
      <c r="DY10139" t="s">
        <v>137</v>
      </c>
      <c r="DZ10139" t="s">
        <v>148</v>
      </c>
      <c r="EA10139" t="b">
        <v>0</v>
      </c>
      <c r="EB10139" t="s">
        <v>137</v>
      </c>
    </row>
    <row r="10140" spans="1:132" x14ac:dyDescent="0.25">
      <c r="A10140">
        <v>107861583</v>
      </c>
      <c r="B10140">
        <v>1892</v>
      </c>
      <c r="C10140" t="s">
        <v>192</v>
      </c>
      <c r="D10140" t="s">
        <v>133</v>
      </c>
      <c r="E10140" t="s">
        <v>134</v>
      </c>
      <c r="F10140" t="s">
        <v>135</v>
      </c>
      <c r="G10140" t="s">
        <v>136</v>
      </c>
      <c r="H10140" t="s">
        <v>137</v>
      </c>
      <c r="I10140" t="s">
        <v>138</v>
      </c>
      <c r="J10140" t="s">
        <v>47499</v>
      </c>
      <c r="K10140" t="s">
        <v>47500</v>
      </c>
      <c r="L10140" t="s">
        <v>47501</v>
      </c>
      <c r="M10140" t="s">
        <v>137</v>
      </c>
      <c r="N10140" t="s">
        <v>6281</v>
      </c>
      <c r="O10140" t="s">
        <v>6281</v>
      </c>
      <c r="P10140" s="1">
        <v>44994</v>
      </c>
      <c r="Q10140" s="1">
        <v>44994.4375</v>
      </c>
      <c r="R10140" s="1">
        <v>44994.4375</v>
      </c>
      <c r="S10140" s="1">
        <v>45012.504166666666</v>
      </c>
      <c r="T10140" s="1">
        <v>45012.504166666666</v>
      </c>
      <c r="U10140" t="s">
        <v>580</v>
      </c>
      <c r="V10140" t="s">
        <v>137</v>
      </c>
      <c r="W10140" t="s">
        <v>137</v>
      </c>
      <c r="X10140" t="s">
        <v>231</v>
      </c>
      <c r="Y10140" t="s">
        <v>514</v>
      </c>
      <c r="Z10140" t="s">
        <v>137</v>
      </c>
      <c r="AA10140" t="s">
        <v>137</v>
      </c>
      <c r="AB10140" t="s">
        <v>137</v>
      </c>
      <c r="AC10140" t="s">
        <v>137</v>
      </c>
      <c r="AD10140" s="2"/>
      <c r="AE10140" t="s">
        <v>137</v>
      </c>
      <c r="AF10140" t="s">
        <v>137</v>
      </c>
      <c r="AG10140" t="s">
        <v>137</v>
      </c>
      <c r="AH10140" t="s">
        <v>137</v>
      </c>
      <c r="AI10140" t="s">
        <v>137</v>
      </c>
      <c r="AJ10140" t="s">
        <v>137</v>
      </c>
      <c r="AK10140" t="s">
        <v>137</v>
      </c>
      <c r="AL10140" s="2"/>
      <c r="AM10140" t="s">
        <v>137</v>
      </c>
      <c r="AN10140" t="s">
        <v>137</v>
      </c>
      <c r="AO10140" t="s">
        <v>137</v>
      </c>
      <c r="AP10140" t="s">
        <v>137</v>
      </c>
      <c r="AQ10140" t="s">
        <v>137</v>
      </c>
      <c r="AR10140" t="s">
        <v>137</v>
      </c>
      <c r="AS10140" t="s">
        <v>137</v>
      </c>
      <c r="AT10140" t="s">
        <v>137</v>
      </c>
      <c r="AU10140" t="s">
        <v>137</v>
      </c>
      <c r="AV10140" t="s">
        <v>137</v>
      </c>
      <c r="AW10140" t="s">
        <v>137</v>
      </c>
      <c r="AX10140" t="s">
        <v>137</v>
      </c>
      <c r="AY10140" t="s">
        <v>137</v>
      </c>
      <c r="AZ10140" t="s">
        <v>137</v>
      </c>
      <c r="BA10140" t="s">
        <v>137</v>
      </c>
      <c r="BB10140" t="s">
        <v>137</v>
      </c>
      <c r="BC10140" t="s">
        <v>137</v>
      </c>
      <c r="BD10140" t="s">
        <v>137</v>
      </c>
      <c r="BE10140" t="s">
        <v>137</v>
      </c>
      <c r="BF10140" t="s">
        <v>137</v>
      </c>
      <c r="BG10140" t="s">
        <v>137</v>
      </c>
      <c r="BH10140" t="s">
        <v>137</v>
      </c>
      <c r="BI10140" t="s">
        <v>137</v>
      </c>
      <c r="BJ10140" t="s">
        <v>137</v>
      </c>
      <c r="BK10140" t="s">
        <v>137</v>
      </c>
      <c r="BL10140" t="s">
        <v>137</v>
      </c>
      <c r="BM10140" t="s">
        <v>137</v>
      </c>
      <c r="BN10140" t="s">
        <v>137</v>
      </c>
      <c r="BO10140" t="s">
        <v>137</v>
      </c>
      <c r="BP10140" t="s">
        <v>61388</v>
      </c>
      <c r="BQ10140" t="s">
        <v>137</v>
      </c>
      <c r="BR10140" t="s">
        <v>137</v>
      </c>
      <c r="BS10140" t="s">
        <v>137</v>
      </c>
      <c r="BT10140" t="s">
        <v>137</v>
      </c>
      <c r="BU10140" t="s">
        <v>137</v>
      </c>
      <c r="BW10140" t="s">
        <v>137</v>
      </c>
      <c r="BX10140" t="s">
        <v>137</v>
      </c>
      <c r="BY10140" t="s">
        <v>137</v>
      </c>
      <c r="BZ10140" t="s">
        <v>137</v>
      </c>
      <c r="CA10140" t="s">
        <v>137</v>
      </c>
      <c r="CB10140" t="s">
        <v>137</v>
      </c>
      <c r="CC10140" t="s">
        <v>137</v>
      </c>
      <c r="CD10140" t="s">
        <v>137</v>
      </c>
      <c r="CE10140" t="s">
        <v>137</v>
      </c>
      <c r="CF10140" t="s">
        <v>137</v>
      </c>
      <c r="CG10140" t="s">
        <v>137</v>
      </c>
      <c r="CH10140" t="s">
        <v>137</v>
      </c>
      <c r="CI10140" t="s">
        <v>137</v>
      </c>
      <c r="CJ10140" t="s">
        <v>137</v>
      </c>
      <c r="CK10140" t="s">
        <v>137</v>
      </c>
      <c r="CL10140" t="s">
        <v>137</v>
      </c>
      <c r="CM10140" t="s">
        <v>137</v>
      </c>
      <c r="CN10140" t="s">
        <v>137</v>
      </c>
      <c r="CO10140" t="s">
        <v>137</v>
      </c>
      <c r="CP10140" t="s">
        <v>137</v>
      </c>
      <c r="CQ10140" s="1">
        <v>45012.504166666666</v>
      </c>
      <c r="CR10140" s="1">
        <v>45012.504166666666</v>
      </c>
      <c r="CS10140" s="1"/>
      <c r="CT10140" t="s">
        <v>61389</v>
      </c>
      <c r="CU10140" t="s">
        <v>61389</v>
      </c>
      <c r="CV10140" t="s">
        <v>61390</v>
      </c>
      <c r="CW10140" t="s">
        <v>61391</v>
      </c>
      <c r="CX10140" s="3"/>
      <c r="CY10140" s="3"/>
      <c r="CZ10140">
        <v>3</v>
      </c>
      <c r="DA10140" t="s">
        <v>61392</v>
      </c>
      <c r="DB10140" t="s">
        <v>137</v>
      </c>
      <c r="DC10140" t="s">
        <v>137</v>
      </c>
      <c r="DD10140" t="s">
        <v>137</v>
      </c>
      <c r="DE10140" t="s">
        <v>137</v>
      </c>
      <c r="DF10140" t="s">
        <v>61393</v>
      </c>
      <c r="DG10140" t="s">
        <v>900</v>
      </c>
      <c r="DH10140" t="s">
        <v>48474</v>
      </c>
      <c r="DI10140" t="s">
        <v>137</v>
      </c>
      <c r="DJ10140" t="s">
        <v>137</v>
      </c>
      <c r="DK10140">
        <v>0</v>
      </c>
      <c r="DL10140" t="s">
        <v>209</v>
      </c>
      <c r="DM10140" t="s">
        <v>137</v>
      </c>
      <c r="DN10140" t="s">
        <v>137</v>
      </c>
      <c r="DO10140" s="1">
        <v>45012.504166666666</v>
      </c>
      <c r="DP10140" s="1"/>
      <c r="DQ10140" t="s">
        <v>47499</v>
      </c>
      <c r="DR10140" t="s">
        <v>47500</v>
      </c>
      <c r="DS10140" t="s">
        <v>47501</v>
      </c>
      <c r="DT10140" t="s">
        <v>61394</v>
      </c>
      <c r="DU10140" t="s">
        <v>137</v>
      </c>
      <c r="DV10140" t="s">
        <v>137</v>
      </c>
      <c r="DW10140" t="s">
        <v>137</v>
      </c>
      <c r="DX10140" t="s">
        <v>61395</v>
      </c>
      <c r="DY10140" t="s">
        <v>137</v>
      </c>
      <c r="DZ10140" t="s">
        <v>148</v>
      </c>
      <c r="EA10140" t="b">
        <v>0</v>
      </c>
      <c r="EB10140" t="s">
        <v>137</v>
      </c>
    </row>
    <row r="10141" spans="1:132" x14ac:dyDescent="0.25">
      <c r="A10141">
        <v>107859784</v>
      </c>
      <c r="B10141">
        <v>1891</v>
      </c>
      <c r="C10141" t="s">
        <v>192</v>
      </c>
      <c r="D10141" t="s">
        <v>61396</v>
      </c>
      <c r="E10141" t="s">
        <v>134</v>
      </c>
      <c r="F10141" t="s">
        <v>532</v>
      </c>
      <c r="G10141" t="s">
        <v>194</v>
      </c>
      <c r="H10141" t="s">
        <v>137</v>
      </c>
      <c r="I10141" t="s">
        <v>137</v>
      </c>
      <c r="J10141" t="s">
        <v>32127</v>
      </c>
      <c r="K10141" t="s">
        <v>32128</v>
      </c>
      <c r="L10141" t="s">
        <v>32129</v>
      </c>
      <c r="M10141" t="s">
        <v>137</v>
      </c>
      <c r="N10141" t="s">
        <v>34936</v>
      </c>
      <c r="O10141" t="s">
        <v>34936</v>
      </c>
      <c r="P10141" s="1"/>
      <c r="Q10141" s="1">
        <v>44994.427083333336</v>
      </c>
      <c r="R10141" s="1">
        <v>44994.427083333336</v>
      </c>
      <c r="S10141" s="1">
        <v>44994.433333333334</v>
      </c>
      <c r="T10141" s="1">
        <v>44994.433333333334</v>
      </c>
      <c r="U10141" t="s">
        <v>50597</v>
      </c>
      <c r="V10141" t="s">
        <v>137</v>
      </c>
      <c r="W10141" t="s">
        <v>137</v>
      </c>
      <c r="X10141" t="s">
        <v>144</v>
      </c>
      <c r="Y10141" t="s">
        <v>199</v>
      </c>
      <c r="Z10141" t="s">
        <v>137</v>
      </c>
      <c r="AA10141" t="s">
        <v>137</v>
      </c>
      <c r="AB10141" t="s">
        <v>137</v>
      </c>
      <c r="AC10141" t="s">
        <v>137</v>
      </c>
      <c r="AD10141" s="2"/>
      <c r="AE10141" t="s">
        <v>137</v>
      </c>
      <c r="AF10141" t="s">
        <v>137</v>
      </c>
      <c r="AG10141" t="s">
        <v>137</v>
      </c>
      <c r="AH10141" t="s">
        <v>137</v>
      </c>
      <c r="AI10141" t="s">
        <v>137</v>
      </c>
      <c r="AJ10141" t="s">
        <v>137</v>
      </c>
      <c r="AK10141" t="s">
        <v>137</v>
      </c>
      <c r="AL10141" s="2"/>
      <c r="AM10141" t="s">
        <v>137</v>
      </c>
      <c r="AN10141" t="s">
        <v>137</v>
      </c>
      <c r="AO10141" t="s">
        <v>137</v>
      </c>
      <c r="AP10141" t="s">
        <v>137</v>
      </c>
      <c r="AQ10141" t="s">
        <v>137</v>
      </c>
      <c r="AR10141" t="s">
        <v>137</v>
      </c>
      <c r="AS10141" t="s">
        <v>137</v>
      </c>
      <c r="AT10141" t="s">
        <v>137</v>
      </c>
      <c r="AU10141" t="s">
        <v>137</v>
      </c>
      <c r="AV10141" t="s">
        <v>137</v>
      </c>
      <c r="AW10141" t="s">
        <v>137</v>
      </c>
      <c r="AX10141" t="s">
        <v>137</v>
      </c>
      <c r="AY10141" t="s">
        <v>137</v>
      </c>
      <c r="AZ10141" t="s">
        <v>137</v>
      </c>
      <c r="BA10141" t="s">
        <v>137</v>
      </c>
      <c r="BB10141" t="s">
        <v>137</v>
      </c>
      <c r="BC10141" t="s">
        <v>137</v>
      </c>
      <c r="BD10141" t="s">
        <v>137</v>
      </c>
      <c r="BE10141" t="s">
        <v>137</v>
      </c>
      <c r="BF10141" t="s">
        <v>137</v>
      </c>
      <c r="BG10141" t="s">
        <v>137</v>
      </c>
      <c r="BH10141" t="s">
        <v>137</v>
      </c>
      <c r="BI10141" t="s">
        <v>137</v>
      </c>
      <c r="BJ10141" t="s">
        <v>137</v>
      </c>
      <c r="BK10141" t="s">
        <v>137</v>
      </c>
      <c r="BL10141" t="s">
        <v>137</v>
      </c>
      <c r="BM10141" t="s">
        <v>137</v>
      </c>
      <c r="BN10141" t="s">
        <v>137</v>
      </c>
      <c r="BO10141" t="s">
        <v>137</v>
      </c>
      <c r="BP10141" t="s">
        <v>137</v>
      </c>
      <c r="BQ10141" t="s">
        <v>137</v>
      </c>
      <c r="BR10141" t="s">
        <v>137</v>
      </c>
      <c r="BS10141" t="s">
        <v>137</v>
      </c>
      <c r="BT10141" t="s">
        <v>137</v>
      </c>
      <c r="BU10141" t="s">
        <v>137</v>
      </c>
      <c r="BW10141" t="s">
        <v>137</v>
      </c>
      <c r="BX10141" t="s">
        <v>137</v>
      </c>
      <c r="BY10141" t="s">
        <v>137</v>
      </c>
      <c r="BZ10141" t="s">
        <v>137</v>
      </c>
      <c r="CA10141" t="s">
        <v>137</v>
      </c>
      <c r="CB10141" t="s">
        <v>137</v>
      </c>
      <c r="CC10141" t="s">
        <v>137</v>
      </c>
      <c r="CD10141" t="s">
        <v>137</v>
      </c>
      <c r="CE10141" t="s">
        <v>137</v>
      </c>
      <c r="CF10141" t="s">
        <v>137</v>
      </c>
      <c r="CG10141" t="s">
        <v>137</v>
      </c>
      <c r="CH10141" t="s">
        <v>137</v>
      </c>
      <c r="CI10141" t="s">
        <v>137</v>
      </c>
      <c r="CJ10141" t="s">
        <v>137</v>
      </c>
      <c r="CK10141" t="s">
        <v>137</v>
      </c>
      <c r="CL10141" t="s">
        <v>137</v>
      </c>
      <c r="CM10141" t="s">
        <v>137</v>
      </c>
      <c r="CN10141" t="s">
        <v>137</v>
      </c>
      <c r="CO10141" t="s">
        <v>137</v>
      </c>
      <c r="CP10141" t="s">
        <v>137</v>
      </c>
      <c r="CQ10141" s="1">
        <v>44994.433333333334</v>
      </c>
      <c r="CR10141" s="1">
        <v>44994.433333333334</v>
      </c>
      <c r="CS10141" s="1"/>
      <c r="CT10141" t="s">
        <v>19740</v>
      </c>
      <c r="CU10141" t="s">
        <v>19740</v>
      </c>
      <c r="CV10141" t="s">
        <v>61397</v>
      </c>
      <c r="CW10141" t="s">
        <v>61397</v>
      </c>
      <c r="CX10141" s="3"/>
      <c r="CY10141" s="3"/>
      <c r="DA10141" t="s">
        <v>137</v>
      </c>
      <c r="DB10141" t="s">
        <v>137</v>
      </c>
      <c r="DC10141" t="s">
        <v>137</v>
      </c>
      <c r="DD10141" t="s">
        <v>137</v>
      </c>
      <c r="DE10141" t="s">
        <v>137</v>
      </c>
      <c r="DF10141" t="s">
        <v>61398</v>
      </c>
      <c r="DG10141" t="s">
        <v>137</v>
      </c>
      <c r="DH10141" t="s">
        <v>137</v>
      </c>
      <c r="DI10141" t="s">
        <v>137</v>
      </c>
      <c r="DJ10141" t="s">
        <v>137</v>
      </c>
      <c r="DK10141">
        <v>0</v>
      </c>
      <c r="DL10141" t="s">
        <v>209</v>
      </c>
      <c r="DM10141" t="s">
        <v>137</v>
      </c>
      <c r="DN10141" t="s">
        <v>137</v>
      </c>
      <c r="DO10141" s="1">
        <v>44994.433333333334</v>
      </c>
      <c r="DP10141" s="1"/>
      <c r="DQ10141" t="s">
        <v>32127</v>
      </c>
      <c r="DR10141" t="s">
        <v>32128</v>
      </c>
      <c r="DS10141" t="s">
        <v>32129</v>
      </c>
      <c r="DT10141" t="s">
        <v>137</v>
      </c>
      <c r="DU10141" t="s">
        <v>137</v>
      </c>
      <c r="DV10141" t="s">
        <v>137</v>
      </c>
      <c r="DW10141" t="s">
        <v>137</v>
      </c>
      <c r="DX10141" t="s">
        <v>137</v>
      </c>
      <c r="DY10141" t="s">
        <v>137</v>
      </c>
      <c r="DZ10141" t="s">
        <v>168</v>
      </c>
      <c r="EA10141" t="b">
        <v>0</v>
      </c>
      <c r="EB10141" t="s">
        <v>137</v>
      </c>
    </row>
    <row r="10142" spans="1:132" x14ac:dyDescent="0.25">
      <c r="A10142">
        <v>107859439</v>
      </c>
      <c r="B10142">
        <v>1890</v>
      </c>
      <c r="C10142" t="s">
        <v>192</v>
      </c>
      <c r="D10142" t="s">
        <v>61399</v>
      </c>
      <c r="E10142" t="s">
        <v>134</v>
      </c>
      <c r="F10142" t="s">
        <v>162</v>
      </c>
      <c r="G10142" t="s">
        <v>137</v>
      </c>
      <c r="H10142" t="s">
        <v>137</v>
      </c>
      <c r="I10142" t="s">
        <v>61400</v>
      </c>
      <c r="J10142" t="s">
        <v>1034</v>
      </c>
      <c r="K10142" t="s">
        <v>846</v>
      </c>
      <c r="L10142" t="s">
        <v>1035</v>
      </c>
      <c r="M10142" t="s">
        <v>137</v>
      </c>
      <c r="N10142" t="s">
        <v>183</v>
      </c>
      <c r="O10142" t="s">
        <v>183</v>
      </c>
      <c r="P10142" s="1"/>
      <c r="Q10142" s="1">
        <v>44994.425000000003</v>
      </c>
      <c r="R10142" s="1">
        <v>44994.425000000003</v>
      </c>
      <c r="S10142" s="1">
        <v>45000.953472222223</v>
      </c>
      <c r="T10142" s="1">
        <v>45000.953472222223</v>
      </c>
      <c r="U10142" t="s">
        <v>38868</v>
      </c>
      <c r="V10142" t="s">
        <v>137</v>
      </c>
      <c r="W10142" t="s">
        <v>137</v>
      </c>
      <c r="X10142" t="s">
        <v>137</v>
      </c>
      <c r="Y10142" t="s">
        <v>186</v>
      </c>
      <c r="Z10142" t="s">
        <v>137</v>
      </c>
      <c r="AA10142" t="s">
        <v>137</v>
      </c>
      <c r="AB10142" t="s">
        <v>137</v>
      </c>
      <c r="AC10142" t="s">
        <v>137</v>
      </c>
      <c r="AD10142" s="2"/>
      <c r="AE10142" t="s">
        <v>137</v>
      </c>
      <c r="AF10142" t="s">
        <v>137</v>
      </c>
      <c r="AG10142" t="s">
        <v>137</v>
      </c>
      <c r="AH10142" t="s">
        <v>137</v>
      </c>
      <c r="AI10142" t="s">
        <v>137</v>
      </c>
      <c r="AJ10142" t="s">
        <v>137</v>
      </c>
      <c r="AK10142" t="s">
        <v>137</v>
      </c>
      <c r="AL10142" s="2"/>
      <c r="AM10142" t="s">
        <v>137</v>
      </c>
      <c r="AN10142" t="s">
        <v>137</v>
      </c>
      <c r="AO10142" t="s">
        <v>137</v>
      </c>
      <c r="AP10142" t="s">
        <v>137</v>
      </c>
      <c r="AQ10142" t="s">
        <v>137</v>
      </c>
      <c r="AR10142" t="s">
        <v>137</v>
      </c>
      <c r="AS10142" t="s">
        <v>137</v>
      </c>
      <c r="AT10142" t="s">
        <v>137</v>
      </c>
      <c r="AU10142" t="s">
        <v>137</v>
      </c>
      <c r="AV10142" t="s">
        <v>137</v>
      </c>
      <c r="AW10142" t="s">
        <v>137</v>
      </c>
      <c r="AX10142" t="s">
        <v>137</v>
      </c>
      <c r="AY10142" t="s">
        <v>137</v>
      </c>
      <c r="AZ10142" t="s">
        <v>137</v>
      </c>
      <c r="BA10142" t="s">
        <v>137</v>
      </c>
      <c r="BB10142" t="s">
        <v>137</v>
      </c>
      <c r="BC10142" t="s">
        <v>137</v>
      </c>
      <c r="BD10142" t="s">
        <v>137</v>
      </c>
      <c r="BE10142" t="s">
        <v>137</v>
      </c>
      <c r="BF10142" t="s">
        <v>137</v>
      </c>
      <c r="BG10142" t="s">
        <v>137</v>
      </c>
      <c r="BH10142" t="s">
        <v>137</v>
      </c>
      <c r="BI10142" t="s">
        <v>137</v>
      </c>
      <c r="BJ10142" t="s">
        <v>137</v>
      </c>
      <c r="BK10142" t="s">
        <v>137</v>
      </c>
      <c r="BL10142" t="s">
        <v>137</v>
      </c>
      <c r="BM10142" t="s">
        <v>137</v>
      </c>
      <c r="BN10142" t="s">
        <v>137</v>
      </c>
      <c r="BO10142" t="s">
        <v>137</v>
      </c>
      <c r="BP10142" t="s">
        <v>137</v>
      </c>
      <c r="BQ10142" t="s">
        <v>137</v>
      </c>
      <c r="BR10142" t="s">
        <v>137</v>
      </c>
      <c r="BS10142" t="s">
        <v>137</v>
      </c>
      <c r="BT10142" t="s">
        <v>137</v>
      </c>
      <c r="BU10142" t="s">
        <v>137</v>
      </c>
      <c r="BW10142" t="s">
        <v>137</v>
      </c>
      <c r="BX10142" t="s">
        <v>137</v>
      </c>
      <c r="BY10142" t="s">
        <v>137</v>
      </c>
      <c r="BZ10142" t="s">
        <v>137</v>
      </c>
      <c r="CA10142" t="s">
        <v>137</v>
      </c>
      <c r="CB10142" t="s">
        <v>137</v>
      </c>
      <c r="CC10142" t="s">
        <v>137</v>
      </c>
      <c r="CD10142" t="s">
        <v>137</v>
      </c>
      <c r="CE10142" t="s">
        <v>137</v>
      </c>
      <c r="CF10142" t="s">
        <v>137</v>
      </c>
      <c r="CG10142" t="s">
        <v>137</v>
      </c>
      <c r="CH10142" t="s">
        <v>137</v>
      </c>
      <c r="CI10142" t="s">
        <v>137</v>
      </c>
      <c r="CJ10142" t="s">
        <v>137</v>
      </c>
      <c r="CK10142" t="s">
        <v>137</v>
      </c>
      <c r="CL10142" t="s">
        <v>137</v>
      </c>
      <c r="CM10142" t="s">
        <v>137</v>
      </c>
      <c r="CN10142" t="s">
        <v>137</v>
      </c>
      <c r="CO10142" t="s">
        <v>137</v>
      </c>
      <c r="CP10142" t="s">
        <v>137</v>
      </c>
      <c r="CQ10142" s="1">
        <v>45000.953472222223</v>
      </c>
      <c r="CR10142" s="1">
        <v>45000.953472222223</v>
      </c>
      <c r="CS10142" s="1"/>
      <c r="CT10142" t="s">
        <v>50492</v>
      </c>
      <c r="CU10142" t="s">
        <v>50492</v>
      </c>
      <c r="CV10142" t="s">
        <v>3177</v>
      </c>
      <c r="CW10142" t="s">
        <v>61401</v>
      </c>
      <c r="CX10142" s="3"/>
      <c r="CY10142" s="3"/>
      <c r="CZ10142">
        <v>1</v>
      </c>
      <c r="DA10142" t="s">
        <v>137</v>
      </c>
      <c r="DB10142" t="s">
        <v>137</v>
      </c>
      <c r="DC10142" t="s">
        <v>137</v>
      </c>
      <c r="DD10142" t="s">
        <v>137</v>
      </c>
      <c r="DE10142" t="s">
        <v>137</v>
      </c>
      <c r="DF10142" t="s">
        <v>61402</v>
      </c>
      <c r="DG10142" t="s">
        <v>137</v>
      </c>
      <c r="DH10142" t="s">
        <v>137</v>
      </c>
      <c r="DI10142" t="s">
        <v>137</v>
      </c>
      <c r="DJ10142" t="s">
        <v>137</v>
      </c>
      <c r="DK10142">
        <v>0</v>
      </c>
      <c r="DL10142" t="s">
        <v>209</v>
      </c>
      <c r="DM10142" t="s">
        <v>61403</v>
      </c>
      <c r="DN10142" t="s">
        <v>137</v>
      </c>
      <c r="DO10142" s="1">
        <v>45000.953472222223</v>
      </c>
      <c r="DP10142" s="1"/>
      <c r="DQ10142" t="s">
        <v>1034</v>
      </c>
      <c r="DR10142" t="s">
        <v>846</v>
      </c>
      <c r="DS10142" t="s">
        <v>1035</v>
      </c>
      <c r="DT10142" t="s">
        <v>61404</v>
      </c>
      <c r="DU10142" t="s">
        <v>137</v>
      </c>
      <c r="DV10142" t="s">
        <v>137</v>
      </c>
      <c r="DW10142" t="s">
        <v>137</v>
      </c>
      <c r="DX10142" t="s">
        <v>11419</v>
      </c>
      <c r="DY10142" t="s">
        <v>137</v>
      </c>
      <c r="DZ10142" t="s">
        <v>168</v>
      </c>
      <c r="EA10142" t="b">
        <v>0</v>
      </c>
      <c r="EB10142" t="s">
        <v>137</v>
      </c>
    </row>
    <row r="10143" spans="1:132" x14ac:dyDescent="0.25">
      <c r="A10143">
        <v>107859025</v>
      </c>
      <c r="B10143">
        <v>1889</v>
      </c>
      <c r="C10143" t="s">
        <v>192</v>
      </c>
      <c r="D10143" t="s">
        <v>61405</v>
      </c>
      <c r="E10143" t="s">
        <v>134</v>
      </c>
      <c r="F10143" t="s">
        <v>162</v>
      </c>
      <c r="G10143" t="s">
        <v>137</v>
      </c>
      <c r="H10143" t="s">
        <v>137</v>
      </c>
      <c r="I10143" t="s">
        <v>61406</v>
      </c>
      <c r="J10143" t="s">
        <v>150</v>
      </c>
      <c r="K10143" t="s">
        <v>151</v>
      </c>
      <c r="L10143" t="s">
        <v>152</v>
      </c>
      <c r="M10143" t="s">
        <v>137</v>
      </c>
      <c r="N10143" t="s">
        <v>1144</v>
      </c>
      <c r="O10143" t="s">
        <v>303</v>
      </c>
      <c r="P10143" s="1"/>
      <c r="Q10143" s="1">
        <v>44994.422222222223</v>
      </c>
      <c r="R10143" s="1">
        <v>44994.422222222223</v>
      </c>
      <c r="S10143" s="1">
        <v>44994.441666666666</v>
      </c>
      <c r="T10143" s="1">
        <v>44994.441666666666</v>
      </c>
      <c r="U10143" t="s">
        <v>36639</v>
      </c>
      <c r="V10143" t="s">
        <v>137</v>
      </c>
      <c r="W10143" t="s">
        <v>137</v>
      </c>
      <c r="X10143" t="s">
        <v>137</v>
      </c>
      <c r="Y10143" t="s">
        <v>199</v>
      </c>
      <c r="Z10143" t="s">
        <v>137</v>
      </c>
      <c r="AA10143" t="s">
        <v>137</v>
      </c>
      <c r="AB10143" t="s">
        <v>137</v>
      </c>
      <c r="AC10143" t="s">
        <v>137</v>
      </c>
      <c r="AD10143" s="2"/>
      <c r="AE10143" t="s">
        <v>137</v>
      </c>
      <c r="AF10143" t="s">
        <v>137</v>
      </c>
      <c r="AG10143" t="s">
        <v>137</v>
      </c>
      <c r="AH10143" t="s">
        <v>137</v>
      </c>
      <c r="AI10143" t="s">
        <v>137</v>
      </c>
      <c r="AJ10143" t="s">
        <v>137</v>
      </c>
      <c r="AK10143" t="s">
        <v>137</v>
      </c>
      <c r="AL10143" s="2"/>
      <c r="AM10143" t="s">
        <v>137</v>
      </c>
      <c r="AN10143" t="s">
        <v>137</v>
      </c>
      <c r="AO10143" t="s">
        <v>137</v>
      </c>
      <c r="AP10143" t="s">
        <v>137</v>
      </c>
      <c r="AQ10143" t="s">
        <v>137</v>
      </c>
      <c r="AR10143" t="s">
        <v>137</v>
      </c>
      <c r="AS10143" t="s">
        <v>137</v>
      </c>
      <c r="AT10143" t="s">
        <v>137</v>
      </c>
      <c r="AU10143" t="s">
        <v>137</v>
      </c>
      <c r="AV10143" t="s">
        <v>137</v>
      </c>
      <c r="AW10143" t="s">
        <v>137</v>
      </c>
      <c r="AX10143" t="s">
        <v>137</v>
      </c>
      <c r="AY10143" t="s">
        <v>137</v>
      </c>
      <c r="AZ10143" t="s">
        <v>137</v>
      </c>
      <c r="BA10143" t="s">
        <v>137</v>
      </c>
      <c r="BB10143" t="s">
        <v>137</v>
      </c>
      <c r="BC10143" t="s">
        <v>137</v>
      </c>
      <c r="BD10143" t="s">
        <v>137</v>
      </c>
      <c r="BE10143" t="s">
        <v>137</v>
      </c>
      <c r="BF10143" t="s">
        <v>137</v>
      </c>
      <c r="BG10143" t="s">
        <v>137</v>
      </c>
      <c r="BH10143" t="s">
        <v>137</v>
      </c>
      <c r="BI10143" t="s">
        <v>137</v>
      </c>
      <c r="BJ10143" t="s">
        <v>137</v>
      </c>
      <c r="BK10143" t="s">
        <v>137</v>
      </c>
      <c r="BL10143" t="s">
        <v>137</v>
      </c>
      <c r="BM10143" t="s">
        <v>137</v>
      </c>
      <c r="BN10143" t="s">
        <v>137</v>
      </c>
      <c r="BO10143" t="s">
        <v>137</v>
      </c>
      <c r="BP10143" t="s">
        <v>137</v>
      </c>
      <c r="BQ10143" t="s">
        <v>137</v>
      </c>
      <c r="BR10143" t="s">
        <v>137</v>
      </c>
      <c r="BS10143" t="s">
        <v>137</v>
      </c>
      <c r="BT10143" t="s">
        <v>137</v>
      </c>
      <c r="BU10143" t="s">
        <v>137</v>
      </c>
      <c r="BW10143" t="s">
        <v>137</v>
      </c>
      <c r="BX10143" t="s">
        <v>137</v>
      </c>
      <c r="BY10143" t="s">
        <v>137</v>
      </c>
      <c r="BZ10143" t="s">
        <v>137</v>
      </c>
      <c r="CA10143" t="s">
        <v>137</v>
      </c>
      <c r="CB10143" t="s">
        <v>137</v>
      </c>
      <c r="CC10143" t="s">
        <v>137</v>
      </c>
      <c r="CD10143" t="s">
        <v>137</v>
      </c>
      <c r="CE10143" t="s">
        <v>137</v>
      </c>
      <c r="CF10143" t="s">
        <v>137</v>
      </c>
      <c r="CG10143" t="s">
        <v>137</v>
      </c>
      <c r="CH10143" t="s">
        <v>137</v>
      </c>
      <c r="CI10143" t="s">
        <v>137</v>
      </c>
      <c r="CJ10143" t="s">
        <v>137</v>
      </c>
      <c r="CK10143" t="s">
        <v>137</v>
      </c>
      <c r="CL10143" t="s">
        <v>137</v>
      </c>
      <c r="CM10143" t="s">
        <v>137</v>
      </c>
      <c r="CN10143" t="s">
        <v>137</v>
      </c>
      <c r="CO10143" t="s">
        <v>137</v>
      </c>
      <c r="CP10143" t="s">
        <v>137</v>
      </c>
      <c r="CQ10143" s="1">
        <v>44994.441666666666</v>
      </c>
      <c r="CR10143" s="1">
        <v>44994.441666666666</v>
      </c>
      <c r="CS10143" s="1"/>
      <c r="CT10143" t="s">
        <v>29058</v>
      </c>
      <c r="CU10143" t="s">
        <v>29058</v>
      </c>
      <c r="CV10143" t="s">
        <v>12164</v>
      </c>
      <c r="CW10143" t="s">
        <v>12164</v>
      </c>
      <c r="CX10143" s="3"/>
      <c r="CY10143" s="3"/>
      <c r="CZ10143">
        <v>1</v>
      </c>
      <c r="DA10143" t="s">
        <v>137</v>
      </c>
      <c r="DB10143" t="s">
        <v>137</v>
      </c>
      <c r="DC10143" t="s">
        <v>137</v>
      </c>
      <c r="DD10143" t="s">
        <v>137</v>
      </c>
      <c r="DE10143" t="s">
        <v>137</v>
      </c>
      <c r="DF10143" t="s">
        <v>61407</v>
      </c>
      <c r="DG10143" t="s">
        <v>137</v>
      </c>
      <c r="DH10143" t="s">
        <v>137</v>
      </c>
      <c r="DI10143" t="s">
        <v>137</v>
      </c>
      <c r="DJ10143" t="s">
        <v>137</v>
      </c>
      <c r="DK10143">
        <v>0</v>
      </c>
      <c r="DL10143" t="s">
        <v>209</v>
      </c>
      <c r="DM10143" t="s">
        <v>137</v>
      </c>
      <c r="DN10143" t="s">
        <v>137</v>
      </c>
      <c r="DO10143" s="1">
        <v>44994.441666666666</v>
      </c>
      <c r="DP10143" s="1"/>
      <c r="DQ10143" t="s">
        <v>150</v>
      </c>
      <c r="DR10143" t="s">
        <v>151</v>
      </c>
      <c r="DS10143" t="s">
        <v>152</v>
      </c>
      <c r="DT10143" t="s">
        <v>137</v>
      </c>
      <c r="DU10143" t="s">
        <v>137</v>
      </c>
      <c r="DV10143" t="s">
        <v>137</v>
      </c>
      <c r="DW10143" t="s">
        <v>137</v>
      </c>
      <c r="DX10143" t="s">
        <v>137</v>
      </c>
      <c r="DY10143" t="s">
        <v>137</v>
      </c>
      <c r="DZ10143" t="s">
        <v>168</v>
      </c>
      <c r="EA10143" t="b">
        <v>0</v>
      </c>
      <c r="EB10143" t="s">
        <v>137</v>
      </c>
    </row>
    <row r="10144" spans="1:132" x14ac:dyDescent="0.25">
      <c r="A10144">
        <v>107855055</v>
      </c>
      <c r="B10144">
        <v>1888</v>
      </c>
      <c r="C10144" t="s">
        <v>192</v>
      </c>
      <c r="D10144" t="s">
        <v>61408</v>
      </c>
      <c r="E10144" t="s">
        <v>134</v>
      </c>
      <c r="F10144" t="s">
        <v>162</v>
      </c>
      <c r="G10144" t="s">
        <v>137</v>
      </c>
      <c r="H10144" t="s">
        <v>137</v>
      </c>
      <c r="I10144" t="s">
        <v>61409</v>
      </c>
      <c r="J10144" t="s">
        <v>150</v>
      </c>
      <c r="K10144" t="s">
        <v>151</v>
      </c>
      <c r="L10144" t="s">
        <v>152</v>
      </c>
      <c r="M10144" t="s">
        <v>137</v>
      </c>
      <c r="N10144" t="s">
        <v>8746</v>
      </c>
      <c r="O10144" t="s">
        <v>303</v>
      </c>
      <c r="P10144" s="1"/>
      <c r="Q10144" s="1">
        <v>44994.397222222222</v>
      </c>
      <c r="R10144" s="1">
        <v>44994.397222222222</v>
      </c>
      <c r="S10144" s="1">
        <v>44994.419444444444</v>
      </c>
      <c r="T10144" s="1">
        <v>44994.419444444444</v>
      </c>
      <c r="U10144" t="s">
        <v>36639</v>
      </c>
      <c r="V10144" t="s">
        <v>137</v>
      </c>
      <c r="W10144" t="s">
        <v>137</v>
      </c>
      <c r="X10144" t="s">
        <v>176</v>
      </c>
      <c r="Y10144" t="s">
        <v>199</v>
      </c>
      <c r="Z10144" t="s">
        <v>137</v>
      </c>
      <c r="AA10144" t="s">
        <v>137</v>
      </c>
      <c r="AB10144" t="s">
        <v>137</v>
      </c>
      <c r="AC10144" t="s">
        <v>137</v>
      </c>
      <c r="AD10144" s="2"/>
      <c r="AE10144" t="s">
        <v>137</v>
      </c>
      <c r="AF10144" t="s">
        <v>137</v>
      </c>
      <c r="AG10144" t="s">
        <v>137</v>
      </c>
      <c r="AH10144" t="s">
        <v>137</v>
      </c>
      <c r="AI10144" t="s">
        <v>137</v>
      </c>
      <c r="AJ10144" t="s">
        <v>137</v>
      </c>
      <c r="AK10144" t="s">
        <v>137</v>
      </c>
      <c r="AL10144" s="2"/>
      <c r="AM10144" t="s">
        <v>137</v>
      </c>
      <c r="AN10144" t="s">
        <v>137</v>
      </c>
      <c r="AO10144" t="s">
        <v>137</v>
      </c>
      <c r="AP10144" t="s">
        <v>137</v>
      </c>
      <c r="AQ10144" t="s">
        <v>137</v>
      </c>
      <c r="AR10144" t="s">
        <v>137</v>
      </c>
      <c r="AS10144" t="s">
        <v>137</v>
      </c>
      <c r="AT10144" t="s">
        <v>137</v>
      </c>
      <c r="AU10144" t="s">
        <v>137</v>
      </c>
      <c r="AV10144" t="s">
        <v>137</v>
      </c>
      <c r="AW10144" t="s">
        <v>137</v>
      </c>
      <c r="AX10144" t="s">
        <v>137</v>
      </c>
      <c r="AY10144" t="s">
        <v>137</v>
      </c>
      <c r="AZ10144" t="s">
        <v>137</v>
      </c>
      <c r="BA10144" t="s">
        <v>137</v>
      </c>
      <c r="BB10144" t="s">
        <v>137</v>
      </c>
      <c r="BC10144" t="s">
        <v>137</v>
      </c>
      <c r="BD10144" t="s">
        <v>137</v>
      </c>
      <c r="BE10144" t="s">
        <v>137</v>
      </c>
      <c r="BF10144" t="s">
        <v>137</v>
      </c>
      <c r="BG10144" t="s">
        <v>137</v>
      </c>
      <c r="BH10144" t="s">
        <v>137</v>
      </c>
      <c r="BI10144" t="s">
        <v>137</v>
      </c>
      <c r="BJ10144" t="s">
        <v>137</v>
      </c>
      <c r="BK10144" t="s">
        <v>137</v>
      </c>
      <c r="BL10144" t="s">
        <v>137</v>
      </c>
      <c r="BM10144" t="s">
        <v>137</v>
      </c>
      <c r="BN10144" t="s">
        <v>137</v>
      </c>
      <c r="BO10144" t="s">
        <v>137</v>
      </c>
      <c r="BP10144" t="s">
        <v>137</v>
      </c>
      <c r="BQ10144" t="s">
        <v>137</v>
      </c>
      <c r="BR10144" t="s">
        <v>137</v>
      </c>
      <c r="BS10144" t="s">
        <v>137</v>
      </c>
      <c r="BT10144" t="s">
        <v>137</v>
      </c>
      <c r="BU10144" t="s">
        <v>137</v>
      </c>
      <c r="BW10144" t="s">
        <v>137</v>
      </c>
      <c r="BX10144" t="s">
        <v>137</v>
      </c>
      <c r="BY10144" t="s">
        <v>137</v>
      </c>
      <c r="BZ10144" t="s">
        <v>137</v>
      </c>
      <c r="CA10144" t="s">
        <v>137</v>
      </c>
      <c r="CB10144" t="s">
        <v>137</v>
      </c>
      <c r="CC10144" t="s">
        <v>137</v>
      </c>
      <c r="CD10144" t="s">
        <v>137</v>
      </c>
      <c r="CE10144" t="s">
        <v>137</v>
      </c>
      <c r="CF10144" t="s">
        <v>137</v>
      </c>
      <c r="CG10144" t="s">
        <v>137</v>
      </c>
      <c r="CH10144" t="s">
        <v>137</v>
      </c>
      <c r="CI10144" t="s">
        <v>137</v>
      </c>
      <c r="CJ10144" t="s">
        <v>137</v>
      </c>
      <c r="CK10144" t="s">
        <v>137</v>
      </c>
      <c r="CL10144" t="s">
        <v>137</v>
      </c>
      <c r="CM10144" t="s">
        <v>137</v>
      </c>
      <c r="CN10144" t="s">
        <v>137</v>
      </c>
      <c r="CO10144" t="s">
        <v>137</v>
      </c>
      <c r="CP10144" t="s">
        <v>137</v>
      </c>
      <c r="CQ10144" s="1">
        <v>44994.419444444444</v>
      </c>
      <c r="CR10144" s="1">
        <v>44994.419444444444</v>
      </c>
      <c r="CS10144" s="1"/>
      <c r="CT10144" t="s">
        <v>39760</v>
      </c>
      <c r="CU10144" t="s">
        <v>39760</v>
      </c>
      <c r="CV10144" t="s">
        <v>38614</v>
      </c>
      <c r="CW10144" t="s">
        <v>38614</v>
      </c>
      <c r="CX10144" s="3"/>
      <c r="CY10144" s="3"/>
      <c r="CZ10144">
        <v>1</v>
      </c>
      <c r="DA10144" t="s">
        <v>137</v>
      </c>
      <c r="DB10144" t="s">
        <v>137</v>
      </c>
      <c r="DC10144" t="s">
        <v>137</v>
      </c>
      <c r="DD10144" t="s">
        <v>137</v>
      </c>
      <c r="DE10144" t="s">
        <v>137</v>
      </c>
      <c r="DF10144" t="s">
        <v>58861</v>
      </c>
      <c r="DG10144" t="s">
        <v>137</v>
      </c>
      <c r="DH10144" t="s">
        <v>137</v>
      </c>
      <c r="DI10144" t="s">
        <v>137</v>
      </c>
      <c r="DJ10144" t="s">
        <v>137</v>
      </c>
      <c r="DK10144">
        <v>0</v>
      </c>
      <c r="DL10144" t="s">
        <v>209</v>
      </c>
      <c r="DM10144" t="s">
        <v>137</v>
      </c>
      <c r="DN10144" t="s">
        <v>137</v>
      </c>
      <c r="DO10144" s="1">
        <v>44994.419444444444</v>
      </c>
      <c r="DP10144" s="1"/>
      <c r="DQ10144" t="s">
        <v>150</v>
      </c>
      <c r="DR10144" t="s">
        <v>151</v>
      </c>
      <c r="DS10144" t="s">
        <v>152</v>
      </c>
      <c r="DT10144" t="s">
        <v>61410</v>
      </c>
      <c r="DU10144" t="s">
        <v>137</v>
      </c>
      <c r="DV10144" t="s">
        <v>137</v>
      </c>
      <c r="DW10144" t="s">
        <v>137</v>
      </c>
      <c r="DX10144" t="s">
        <v>137</v>
      </c>
      <c r="DY10144" t="s">
        <v>137</v>
      </c>
      <c r="DZ10144" t="s">
        <v>168</v>
      </c>
      <c r="EA10144" t="b">
        <v>0</v>
      </c>
      <c r="EB10144" t="s">
        <v>137</v>
      </c>
    </row>
    <row r="10145" spans="1:132" x14ac:dyDescent="0.25">
      <c r="A10145">
        <v>107852604</v>
      </c>
      <c r="B10145">
        <v>1887</v>
      </c>
      <c r="C10145" t="s">
        <v>192</v>
      </c>
      <c r="D10145" t="s">
        <v>61411</v>
      </c>
      <c r="E10145" t="s">
        <v>134</v>
      </c>
      <c r="F10145" t="s">
        <v>162</v>
      </c>
      <c r="G10145" t="s">
        <v>137</v>
      </c>
      <c r="H10145" t="s">
        <v>137</v>
      </c>
      <c r="I10145" t="s">
        <v>61412</v>
      </c>
      <c r="J10145" t="s">
        <v>150</v>
      </c>
      <c r="K10145" t="s">
        <v>151</v>
      </c>
      <c r="L10145" t="s">
        <v>152</v>
      </c>
      <c r="M10145" t="s">
        <v>137</v>
      </c>
      <c r="N10145" t="s">
        <v>1993</v>
      </c>
      <c r="O10145" t="s">
        <v>303</v>
      </c>
      <c r="P10145" s="1"/>
      <c r="Q10145" s="1">
        <v>44994.379861111112</v>
      </c>
      <c r="R10145" s="1">
        <v>44994.379861111112</v>
      </c>
      <c r="S10145" s="1">
        <v>44994.381249999999</v>
      </c>
      <c r="T10145" s="1">
        <v>44994.381249999999</v>
      </c>
      <c r="U10145" t="s">
        <v>36639</v>
      </c>
      <c r="V10145" t="s">
        <v>137</v>
      </c>
      <c r="W10145" t="s">
        <v>137</v>
      </c>
      <c r="X10145" t="s">
        <v>176</v>
      </c>
      <c r="Y10145" t="s">
        <v>199</v>
      </c>
      <c r="Z10145" t="s">
        <v>137</v>
      </c>
      <c r="AA10145" t="s">
        <v>137</v>
      </c>
      <c r="AB10145" t="s">
        <v>137</v>
      </c>
      <c r="AC10145" t="s">
        <v>137</v>
      </c>
      <c r="AD10145" s="2"/>
      <c r="AE10145" t="s">
        <v>137</v>
      </c>
      <c r="AF10145" t="s">
        <v>137</v>
      </c>
      <c r="AG10145" t="s">
        <v>137</v>
      </c>
      <c r="AH10145" t="s">
        <v>137</v>
      </c>
      <c r="AI10145" t="s">
        <v>137</v>
      </c>
      <c r="AJ10145" t="s">
        <v>137</v>
      </c>
      <c r="AK10145" t="s">
        <v>137</v>
      </c>
      <c r="AL10145" s="2"/>
      <c r="AM10145" t="s">
        <v>137</v>
      </c>
      <c r="AN10145" t="s">
        <v>137</v>
      </c>
      <c r="AO10145" t="s">
        <v>137</v>
      </c>
      <c r="AP10145" t="s">
        <v>137</v>
      </c>
      <c r="AQ10145" t="s">
        <v>137</v>
      </c>
      <c r="AR10145" t="s">
        <v>137</v>
      </c>
      <c r="AS10145" t="s">
        <v>137</v>
      </c>
      <c r="AT10145" t="s">
        <v>137</v>
      </c>
      <c r="AU10145" t="s">
        <v>137</v>
      </c>
      <c r="AV10145" t="s">
        <v>137</v>
      </c>
      <c r="AW10145" t="s">
        <v>137</v>
      </c>
      <c r="AX10145" t="s">
        <v>137</v>
      </c>
      <c r="AY10145" t="s">
        <v>137</v>
      </c>
      <c r="AZ10145" t="s">
        <v>137</v>
      </c>
      <c r="BA10145" t="s">
        <v>137</v>
      </c>
      <c r="BB10145" t="s">
        <v>137</v>
      </c>
      <c r="BC10145" t="s">
        <v>137</v>
      </c>
      <c r="BD10145" t="s">
        <v>137</v>
      </c>
      <c r="BE10145" t="s">
        <v>137</v>
      </c>
      <c r="BF10145" t="s">
        <v>137</v>
      </c>
      <c r="BG10145" t="s">
        <v>137</v>
      </c>
      <c r="BH10145" t="s">
        <v>137</v>
      </c>
      <c r="BI10145" t="s">
        <v>137</v>
      </c>
      <c r="BJ10145" t="s">
        <v>137</v>
      </c>
      <c r="BK10145" t="s">
        <v>137</v>
      </c>
      <c r="BL10145" t="s">
        <v>137</v>
      </c>
      <c r="BM10145" t="s">
        <v>137</v>
      </c>
      <c r="BN10145" t="s">
        <v>137</v>
      </c>
      <c r="BO10145" t="s">
        <v>137</v>
      </c>
      <c r="BP10145" t="s">
        <v>137</v>
      </c>
      <c r="BQ10145" t="s">
        <v>137</v>
      </c>
      <c r="BR10145" t="s">
        <v>137</v>
      </c>
      <c r="BS10145" t="s">
        <v>137</v>
      </c>
      <c r="BT10145" t="s">
        <v>137</v>
      </c>
      <c r="BU10145" t="s">
        <v>137</v>
      </c>
      <c r="BW10145" t="s">
        <v>137</v>
      </c>
      <c r="BX10145" t="s">
        <v>137</v>
      </c>
      <c r="BY10145" t="s">
        <v>137</v>
      </c>
      <c r="BZ10145" t="s">
        <v>137</v>
      </c>
      <c r="CA10145" t="s">
        <v>137</v>
      </c>
      <c r="CB10145" t="s">
        <v>137</v>
      </c>
      <c r="CC10145" t="s">
        <v>137</v>
      </c>
      <c r="CD10145" t="s">
        <v>137</v>
      </c>
      <c r="CE10145" t="s">
        <v>137</v>
      </c>
      <c r="CF10145" t="s">
        <v>137</v>
      </c>
      <c r="CG10145" t="s">
        <v>137</v>
      </c>
      <c r="CH10145" t="s">
        <v>137</v>
      </c>
      <c r="CI10145" t="s">
        <v>137</v>
      </c>
      <c r="CJ10145" t="s">
        <v>137</v>
      </c>
      <c r="CK10145" t="s">
        <v>137</v>
      </c>
      <c r="CL10145" t="s">
        <v>137</v>
      </c>
      <c r="CM10145" t="s">
        <v>137</v>
      </c>
      <c r="CN10145" t="s">
        <v>137</v>
      </c>
      <c r="CO10145" t="s">
        <v>137</v>
      </c>
      <c r="CP10145" t="s">
        <v>137</v>
      </c>
      <c r="CQ10145" s="1">
        <v>44994.381249999999</v>
      </c>
      <c r="CR10145" s="1">
        <v>44994.381249999999</v>
      </c>
      <c r="CS10145" s="1"/>
      <c r="CT10145" t="s">
        <v>20894</v>
      </c>
      <c r="CU10145" t="s">
        <v>20894</v>
      </c>
      <c r="CV10145" t="s">
        <v>57214</v>
      </c>
      <c r="CW10145" t="s">
        <v>57214</v>
      </c>
      <c r="CX10145" s="3"/>
      <c r="CY10145" s="3"/>
      <c r="CZ10145">
        <v>1</v>
      </c>
      <c r="DA10145" t="s">
        <v>137</v>
      </c>
      <c r="DB10145" t="s">
        <v>137</v>
      </c>
      <c r="DC10145" t="s">
        <v>137</v>
      </c>
      <c r="DD10145" t="s">
        <v>137</v>
      </c>
      <c r="DE10145" t="s">
        <v>137</v>
      </c>
      <c r="DF10145" t="s">
        <v>61413</v>
      </c>
      <c r="DG10145" t="s">
        <v>137</v>
      </c>
      <c r="DH10145" t="s">
        <v>137</v>
      </c>
      <c r="DI10145" t="s">
        <v>137</v>
      </c>
      <c r="DJ10145" t="s">
        <v>137</v>
      </c>
      <c r="DK10145">
        <v>0</v>
      </c>
      <c r="DL10145" t="s">
        <v>209</v>
      </c>
      <c r="DM10145" t="s">
        <v>137</v>
      </c>
      <c r="DN10145" t="s">
        <v>137</v>
      </c>
      <c r="DO10145" s="1">
        <v>44994.381249999999</v>
      </c>
      <c r="DP10145" s="1"/>
      <c r="DQ10145" t="s">
        <v>150</v>
      </c>
      <c r="DR10145" t="s">
        <v>151</v>
      </c>
      <c r="DS10145" t="s">
        <v>152</v>
      </c>
      <c r="DT10145" t="s">
        <v>137</v>
      </c>
      <c r="DU10145" t="s">
        <v>137</v>
      </c>
      <c r="DV10145" t="s">
        <v>137</v>
      </c>
      <c r="DW10145" t="s">
        <v>137</v>
      </c>
      <c r="DX10145" t="s">
        <v>137</v>
      </c>
      <c r="DY10145" t="s">
        <v>137</v>
      </c>
      <c r="DZ10145" t="s">
        <v>168</v>
      </c>
      <c r="EA10145" t="b">
        <v>0</v>
      </c>
      <c r="EB10145" t="s">
        <v>137</v>
      </c>
    </row>
    <row r="10146" spans="1:132" x14ac:dyDescent="0.25">
      <c r="A10146">
        <v>107850945</v>
      </c>
      <c r="B10146">
        <v>1886</v>
      </c>
      <c r="C10146" t="s">
        <v>192</v>
      </c>
      <c r="D10146" t="s">
        <v>61414</v>
      </c>
      <c r="E10146" t="s">
        <v>134</v>
      </c>
      <c r="F10146" t="s">
        <v>135</v>
      </c>
      <c r="G10146" t="s">
        <v>163</v>
      </c>
      <c r="H10146" t="s">
        <v>1188</v>
      </c>
      <c r="I10146" t="s">
        <v>61415</v>
      </c>
      <c r="J10146" t="s">
        <v>150</v>
      </c>
      <c r="K10146" t="s">
        <v>151</v>
      </c>
      <c r="L10146" t="s">
        <v>152</v>
      </c>
      <c r="M10146" t="s">
        <v>137</v>
      </c>
      <c r="N10146" t="s">
        <v>1144</v>
      </c>
      <c r="O10146" t="s">
        <v>1144</v>
      </c>
      <c r="P10146" s="1">
        <v>44994</v>
      </c>
      <c r="Q10146" s="1">
        <v>44994.366666666669</v>
      </c>
      <c r="R10146" s="1">
        <v>44994.366666666669</v>
      </c>
      <c r="S10146" s="1">
        <v>44994.384722222225</v>
      </c>
      <c r="T10146" s="1">
        <v>44994.384722222225</v>
      </c>
      <c r="U10146" t="s">
        <v>61416</v>
      </c>
      <c r="V10146" t="s">
        <v>137</v>
      </c>
      <c r="W10146" t="s">
        <v>137</v>
      </c>
      <c r="X10146" t="s">
        <v>155</v>
      </c>
      <c r="Y10146" t="s">
        <v>440</v>
      </c>
      <c r="Z10146" t="s">
        <v>137</v>
      </c>
      <c r="AA10146" t="s">
        <v>137</v>
      </c>
      <c r="AB10146" t="s">
        <v>137</v>
      </c>
      <c r="AC10146" t="s">
        <v>137</v>
      </c>
      <c r="AD10146" s="2"/>
      <c r="AE10146" t="s">
        <v>137</v>
      </c>
      <c r="AF10146" t="s">
        <v>137</v>
      </c>
      <c r="AG10146" t="s">
        <v>137</v>
      </c>
      <c r="AH10146" t="s">
        <v>137</v>
      </c>
      <c r="AI10146" t="s">
        <v>137</v>
      </c>
      <c r="AJ10146" t="s">
        <v>137</v>
      </c>
      <c r="AK10146" t="s">
        <v>137</v>
      </c>
      <c r="AL10146" s="2"/>
      <c r="AM10146" t="s">
        <v>137</v>
      </c>
      <c r="AN10146" t="s">
        <v>137</v>
      </c>
      <c r="AO10146" t="s">
        <v>137</v>
      </c>
      <c r="AP10146" t="s">
        <v>137</v>
      </c>
      <c r="AQ10146" t="s">
        <v>137</v>
      </c>
      <c r="AR10146" t="s">
        <v>137</v>
      </c>
      <c r="AS10146" t="s">
        <v>137</v>
      </c>
      <c r="AT10146" t="s">
        <v>137</v>
      </c>
      <c r="AU10146" t="s">
        <v>137</v>
      </c>
      <c r="AV10146" t="s">
        <v>137</v>
      </c>
      <c r="AW10146" t="s">
        <v>137</v>
      </c>
      <c r="AX10146" t="s">
        <v>137</v>
      </c>
      <c r="AY10146" t="s">
        <v>137</v>
      </c>
      <c r="AZ10146" t="s">
        <v>137</v>
      </c>
      <c r="BA10146" t="s">
        <v>137</v>
      </c>
      <c r="BB10146" t="s">
        <v>137</v>
      </c>
      <c r="BC10146" t="s">
        <v>137</v>
      </c>
      <c r="BD10146" t="s">
        <v>137</v>
      </c>
      <c r="BE10146" t="s">
        <v>137</v>
      </c>
      <c r="BF10146" t="s">
        <v>137</v>
      </c>
      <c r="BG10146" t="s">
        <v>137</v>
      </c>
      <c r="BH10146" t="s">
        <v>137</v>
      </c>
      <c r="BI10146" t="s">
        <v>137</v>
      </c>
      <c r="BJ10146" t="s">
        <v>137</v>
      </c>
      <c r="BK10146" t="s">
        <v>137</v>
      </c>
      <c r="BL10146" t="s">
        <v>137</v>
      </c>
      <c r="BM10146" t="s">
        <v>137</v>
      </c>
      <c r="BN10146" t="s">
        <v>137</v>
      </c>
      <c r="BO10146" t="s">
        <v>137</v>
      </c>
      <c r="BP10146" t="s">
        <v>137</v>
      </c>
      <c r="BQ10146" t="s">
        <v>137</v>
      </c>
      <c r="BR10146" t="s">
        <v>137</v>
      </c>
      <c r="BS10146" t="s">
        <v>137</v>
      </c>
      <c r="BT10146" t="s">
        <v>471</v>
      </c>
      <c r="BU10146" t="s">
        <v>575</v>
      </c>
      <c r="BW10146" t="s">
        <v>137</v>
      </c>
      <c r="BX10146" t="s">
        <v>137</v>
      </c>
      <c r="BY10146" t="s">
        <v>137</v>
      </c>
      <c r="BZ10146" t="s">
        <v>137</v>
      </c>
      <c r="CA10146" t="s">
        <v>137</v>
      </c>
      <c r="CB10146" t="s">
        <v>137</v>
      </c>
      <c r="CC10146" t="s">
        <v>137</v>
      </c>
      <c r="CD10146" t="s">
        <v>137</v>
      </c>
      <c r="CE10146" t="s">
        <v>137</v>
      </c>
      <c r="CF10146" t="s">
        <v>137</v>
      </c>
      <c r="CG10146" t="s">
        <v>137</v>
      </c>
      <c r="CH10146" t="s">
        <v>137</v>
      </c>
      <c r="CI10146" t="s">
        <v>137</v>
      </c>
      <c r="CJ10146" t="s">
        <v>137</v>
      </c>
      <c r="CK10146" t="s">
        <v>137</v>
      </c>
      <c r="CL10146" t="s">
        <v>137</v>
      </c>
      <c r="CM10146" t="s">
        <v>137</v>
      </c>
      <c r="CN10146" t="s">
        <v>137</v>
      </c>
      <c r="CO10146" t="s">
        <v>137</v>
      </c>
      <c r="CP10146" t="s">
        <v>137</v>
      </c>
      <c r="CQ10146" s="1">
        <v>44994.384722222225</v>
      </c>
      <c r="CR10146" s="1">
        <v>44994.384722222225</v>
      </c>
      <c r="CS10146" s="1"/>
      <c r="CT10146" t="s">
        <v>22228</v>
      </c>
      <c r="CU10146" t="s">
        <v>47546</v>
      </c>
      <c r="CV10146" t="s">
        <v>61417</v>
      </c>
      <c r="CW10146" t="s">
        <v>621</v>
      </c>
      <c r="CX10146" s="3"/>
      <c r="CY10146" s="3"/>
      <c r="CZ10146">
        <v>1</v>
      </c>
      <c r="DA10146" t="s">
        <v>137</v>
      </c>
      <c r="DB10146" t="s">
        <v>137</v>
      </c>
      <c r="DC10146" t="s">
        <v>137</v>
      </c>
      <c r="DD10146" t="s">
        <v>137</v>
      </c>
      <c r="DE10146" t="s">
        <v>137</v>
      </c>
      <c r="DF10146" t="s">
        <v>61418</v>
      </c>
      <c r="DG10146" t="s">
        <v>137</v>
      </c>
      <c r="DH10146" t="s">
        <v>137</v>
      </c>
      <c r="DI10146" t="s">
        <v>137</v>
      </c>
      <c r="DJ10146" t="s">
        <v>137</v>
      </c>
      <c r="DK10146">
        <v>0</v>
      </c>
      <c r="DL10146" t="s">
        <v>137</v>
      </c>
      <c r="DM10146" t="s">
        <v>137</v>
      </c>
      <c r="DN10146" t="s">
        <v>137</v>
      </c>
      <c r="DO10146" s="1">
        <v>44994.384722222225</v>
      </c>
      <c r="DP10146" s="1"/>
      <c r="DQ10146" t="s">
        <v>150</v>
      </c>
      <c r="DR10146" t="s">
        <v>151</v>
      </c>
      <c r="DS10146" t="s">
        <v>152</v>
      </c>
      <c r="DT10146" t="s">
        <v>137</v>
      </c>
      <c r="DU10146" t="s">
        <v>137</v>
      </c>
      <c r="DV10146" t="s">
        <v>137</v>
      </c>
      <c r="DW10146" t="s">
        <v>137</v>
      </c>
      <c r="DX10146" t="s">
        <v>137</v>
      </c>
      <c r="DY10146" t="s">
        <v>137</v>
      </c>
      <c r="DZ10146" t="s">
        <v>168</v>
      </c>
      <c r="EA10146" t="b">
        <v>0</v>
      </c>
      <c r="EB10146" t="s">
        <v>137</v>
      </c>
    </row>
    <row r="10147" spans="1:132" x14ac:dyDescent="0.25">
      <c r="A10147">
        <v>107850125</v>
      </c>
      <c r="B10147">
        <v>1885</v>
      </c>
      <c r="C10147" t="s">
        <v>192</v>
      </c>
      <c r="D10147" t="s">
        <v>133</v>
      </c>
      <c r="E10147" t="s">
        <v>134</v>
      </c>
      <c r="F10147" t="s">
        <v>135</v>
      </c>
      <c r="G10147" t="s">
        <v>136</v>
      </c>
      <c r="H10147" t="s">
        <v>137</v>
      </c>
      <c r="I10147" t="s">
        <v>138</v>
      </c>
      <c r="J10147" t="s">
        <v>150</v>
      </c>
      <c r="K10147" t="s">
        <v>151</v>
      </c>
      <c r="L10147" t="s">
        <v>152</v>
      </c>
      <c r="M10147" t="s">
        <v>137</v>
      </c>
      <c r="N10147" t="s">
        <v>47663</v>
      </c>
      <c r="O10147" t="s">
        <v>47663</v>
      </c>
      <c r="P10147" s="1">
        <v>44994</v>
      </c>
      <c r="Q10147" s="1">
        <v>44994.35833333333</v>
      </c>
      <c r="R10147" s="1">
        <v>44994.35833333333</v>
      </c>
      <c r="S10147" s="1">
        <v>44994.393055555556</v>
      </c>
      <c r="T10147" s="1">
        <v>44994.393055555556</v>
      </c>
      <c r="U10147" t="s">
        <v>47664</v>
      </c>
      <c r="V10147" t="s">
        <v>137</v>
      </c>
      <c r="W10147" t="s">
        <v>137</v>
      </c>
      <c r="X10147" t="s">
        <v>2852</v>
      </c>
      <c r="Y10147" t="s">
        <v>666</v>
      </c>
      <c r="Z10147" t="s">
        <v>137</v>
      </c>
      <c r="AA10147" t="s">
        <v>137</v>
      </c>
      <c r="AB10147" t="s">
        <v>137</v>
      </c>
      <c r="AC10147" t="s">
        <v>137</v>
      </c>
      <c r="AD10147" s="2"/>
      <c r="AE10147" t="s">
        <v>137</v>
      </c>
      <c r="AF10147" t="s">
        <v>137</v>
      </c>
      <c r="AG10147" t="s">
        <v>137</v>
      </c>
      <c r="AH10147" t="s">
        <v>137</v>
      </c>
      <c r="AI10147" t="s">
        <v>137</v>
      </c>
      <c r="AJ10147" t="s">
        <v>137</v>
      </c>
      <c r="AK10147" t="s">
        <v>137</v>
      </c>
      <c r="AL10147" s="2"/>
      <c r="AM10147" t="s">
        <v>137</v>
      </c>
      <c r="AN10147" t="s">
        <v>137</v>
      </c>
      <c r="AO10147" t="s">
        <v>137</v>
      </c>
      <c r="AP10147" t="s">
        <v>137</v>
      </c>
      <c r="AQ10147" t="s">
        <v>137</v>
      </c>
      <c r="AR10147" t="s">
        <v>137</v>
      </c>
      <c r="AS10147" t="s">
        <v>137</v>
      </c>
      <c r="AT10147" t="s">
        <v>137</v>
      </c>
      <c r="AU10147" t="s">
        <v>137</v>
      </c>
      <c r="AV10147" t="s">
        <v>137</v>
      </c>
      <c r="AW10147" t="s">
        <v>137</v>
      </c>
      <c r="AX10147" t="s">
        <v>137</v>
      </c>
      <c r="AY10147" t="s">
        <v>137</v>
      </c>
      <c r="AZ10147" t="s">
        <v>137</v>
      </c>
      <c r="BA10147" t="s">
        <v>137</v>
      </c>
      <c r="BB10147" t="s">
        <v>137</v>
      </c>
      <c r="BC10147" t="s">
        <v>137</v>
      </c>
      <c r="BD10147" t="s">
        <v>137</v>
      </c>
      <c r="BE10147" t="s">
        <v>137</v>
      </c>
      <c r="BF10147" t="s">
        <v>137</v>
      </c>
      <c r="BG10147" t="s">
        <v>137</v>
      </c>
      <c r="BH10147" t="s">
        <v>137</v>
      </c>
      <c r="BI10147" t="s">
        <v>137</v>
      </c>
      <c r="BJ10147" t="s">
        <v>137</v>
      </c>
      <c r="BK10147" t="s">
        <v>137</v>
      </c>
      <c r="BL10147" t="s">
        <v>137</v>
      </c>
      <c r="BM10147" t="s">
        <v>137</v>
      </c>
      <c r="BN10147" t="s">
        <v>137</v>
      </c>
      <c r="BO10147" t="s">
        <v>137</v>
      </c>
      <c r="BP10147" t="s">
        <v>61419</v>
      </c>
      <c r="BQ10147" t="s">
        <v>137</v>
      </c>
      <c r="BR10147" t="s">
        <v>137</v>
      </c>
      <c r="BS10147" t="s">
        <v>137</v>
      </c>
      <c r="BT10147" t="s">
        <v>137</v>
      </c>
      <c r="BU10147" t="s">
        <v>137</v>
      </c>
      <c r="BW10147" t="s">
        <v>137</v>
      </c>
      <c r="BX10147" t="s">
        <v>137</v>
      </c>
      <c r="BY10147" t="s">
        <v>137</v>
      </c>
      <c r="BZ10147" t="s">
        <v>137</v>
      </c>
      <c r="CA10147" t="s">
        <v>137</v>
      </c>
      <c r="CB10147" t="s">
        <v>137</v>
      </c>
      <c r="CC10147" t="s">
        <v>137</v>
      </c>
      <c r="CD10147" t="s">
        <v>137</v>
      </c>
      <c r="CE10147" t="s">
        <v>137</v>
      </c>
      <c r="CF10147" t="s">
        <v>137</v>
      </c>
      <c r="CG10147" t="s">
        <v>137</v>
      </c>
      <c r="CH10147" t="s">
        <v>137</v>
      </c>
      <c r="CI10147" t="s">
        <v>137</v>
      </c>
      <c r="CJ10147" t="s">
        <v>137</v>
      </c>
      <c r="CK10147" t="s">
        <v>137</v>
      </c>
      <c r="CL10147" t="s">
        <v>137</v>
      </c>
      <c r="CM10147" t="s">
        <v>137</v>
      </c>
      <c r="CN10147" t="s">
        <v>137</v>
      </c>
      <c r="CO10147" t="s">
        <v>137</v>
      </c>
      <c r="CP10147" t="s">
        <v>137</v>
      </c>
      <c r="CQ10147" s="1">
        <v>44994.393055555556</v>
      </c>
      <c r="CR10147" s="1">
        <v>44994.393055555556</v>
      </c>
      <c r="CS10147" s="1"/>
      <c r="CT10147" t="s">
        <v>4138</v>
      </c>
      <c r="CU10147" t="s">
        <v>61420</v>
      </c>
      <c r="CV10147" t="s">
        <v>27419</v>
      </c>
      <c r="CW10147" t="s">
        <v>61421</v>
      </c>
      <c r="CX10147" s="3"/>
      <c r="CY10147" s="3"/>
      <c r="CZ10147">
        <v>1</v>
      </c>
      <c r="DA10147" t="s">
        <v>61422</v>
      </c>
      <c r="DB10147" t="s">
        <v>137</v>
      </c>
      <c r="DC10147" t="s">
        <v>137</v>
      </c>
      <c r="DD10147" t="s">
        <v>137</v>
      </c>
      <c r="DE10147" t="s">
        <v>137</v>
      </c>
      <c r="DF10147" t="s">
        <v>61423</v>
      </c>
      <c r="DG10147" t="s">
        <v>137</v>
      </c>
      <c r="DH10147" t="s">
        <v>137</v>
      </c>
      <c r="DI10147" t="s">
        <v>137</v>
      </c>
      <c r="DJ10147" t="s">
        <v>137</v>
      </c>
      <c r="DK10147">
        <v>0</v>
      </c>
      <c r="DL10147" t="s">
        <v>209</v>
      </c>
      <c r="DM10147" t="s">
        <v>137</v>
      </c>
      <c r="DN10147" t="s">
        <v>137</v>
      </c>
      <c r="DO10147" s="1">
        <v>44994.393055555556</v>
      </c>
      <c r="DP10147" s="1"/>
      <c r="DQ10147" t="s">
        <v>150</v>
      </c>
      <c r="DR10147" t="s">
        <v>151</v>
      </c>
      <c r="DS10147" t="s">
        <v>152</v>
      </c>
      <c r="DT10147" t="s">
        <v>137</v>
      </c>
      <c r="DU10147" t="s">
        <v>137</v>
      </c>
      <c r="DV10147" t="s">
        <v>137</v>
      </c>
      <c r="DW10147" t="s">
        <v>137</v>
      </c>
      <c r="DX10147" t="s">
        <v>61424</v>
      </c>
      <c r="DY10147" t="s">
        <v>137</v>
      </c>
      <c r="DZ10147" t="s">
        <v>148</v>
      </c>
      <c r="EA10147" t="b">
        <v>0</v>
      </c>
      <c r="EB10147" t="s">
        <v>137</v>
      </c>
    </row>
    <row r="10148" spans="1:132" x14ac:dyDescent="0.25">
      <c r="A10148">
        <v>107849850</v>
      </c>
      <c r="B10148">
        <v>1884</v>
      </c>
      <c r="C10148" t="s">
        <v>192</v>
      </c>
      <c r="D10148" t="s">
        <v>133</v>
      </c>
      <c r="E10148" t="s">
        <v>134</v>
      </c>
      <c r="F10148" t="s">
        <v>135</v>
      </c>
      <c r="G10148" t="s">
        <v>136</v>
      </c>
      <c r="H10148" t="s">
        <v>137</v>
      </c>
      <c r="I10148" t="s">
        <v>138</v>
      </c>
      <c r="J10148" t="s">
        <v>150</v>
      </c>
      <c r="K10148" t="s">
        <v>151</v>
      </c>
      <c r="L10148" t="s">
        <v>152</v>
      </c>
      <c r="M10148" t="s">
        <v>137</v>
      </c>
      <c r="N10148" t="s">
        <v>497</v>
      </c>
      <c r="O10148" t="s">
        <v>497</v>
      </c>
      <c r="P10148" s="1">
        <v>44994</v>
      </c>
      <c r="Q10148" s="1">
        <v>44994.355555555558</v>
      </c>
      <c r="R10148" s="1">
        <v>44994.355555555558</v>
      </c>
      <c r="S10148" s="1">
        <v>44994.390972222223</v>
      </c>
      <c r="T10148" s="1">
        <v>44994.390972222223</v>
      </c>
      <c r="U10148" t="s">
        <v>560</v>
      </c>
      <c r="V10148" t="s">
        <v>137</v>
      </c>
      <c r="W10148" t="s">
        <v>137</v>
      </c>
      <c r="X10148" t="s">
        <v>176</v>
      </c>
      <c r="Y10148" t="s">
        <v>470</v>
      </c>
      <c r="Z10148" t="s">
        <v>137</v>
      </c>
      <c r="AA10148" t="s">
        <v>137</v>
      </c>
      <c r="AB10148" t="s">
        <v>137</v>
      </c>
      <c r="AC10148" t="s">
        <v>137</v>
      </c>
      <c r="AD10148" s="2"/>
      <c r="AE10148" t="s">
        <v>137</v>
      </c>
      <c r="AF10148" t="s">
        <v>137</v>
      </c>
      <c r="AG10148" t="s">
        <v>137</v>
      </c>
      <c r="AH10148" t="s">
        <v>137</v>
      </c>
      <c r="AI10148" t="s">
        <v>137</v>
      </c>
      <c r="AJ10148" t="s">
        <v>137</v>
      </c>
      <c r="AK10148" t="s">
        <v>137</v>
      </c>
      <c r="AL10148" s="2"/>
      <c r="AM10148" t="s">
        <v>137</v>
      </c>
      <c r="AN10148" t="s">
        <v>137</v>
      </c>
      <c r="AO10148" t="s">
        <v>137</v>
      </c>
      <c r="AP10148" t="s">
        <v>137</v>
      </c>
      <c r="AQ10148" t="s">
        <v>137</v>
      </c>
      <c r="AR10148" t="s">
        <v>137</v>
      </c>
      <c r="AS10148" t="s">
        <v>137</v>
      </c>
      <c r="AT10148" t="s">
        <v>137</v>
      </c>
      <c r="AU10148" t="s">
        <v>137</v>
      </c>
      <c r="AV10148" t="s">
        <v>137</v>
      </c>
      <c r="AW10148" t="s">
        <v>137</v>
      </c>
      <c r="AX10148" t="s">
        <v>137</v>
      </c>
      <c r="AY10148" t="s">
        <v>137</v>
      </c>
      <c r="AZ10148" t="s">
        <v>137</v>
      </c>
      <c r="BA10148" t="s">
        <v>137</v>
      </c>
      <c r="BB10148" t="s">
        <v>137</v>
      </c>
      <c r="BC10148" t="s">
        <v>137</v>
      </c>
      <c r="BD10148" t="s">
        <v>137</v>
      </c>
      <c r="BE10148" t="s">
        <v>137</v>
      </c>
      <c r="BF10148" t="s">
        <v>137</v>
      </c>
      <c r="BG10148" t="s">
        <v>137</v>
      </c>
      <c r="BH10148" t="s">
        <v>137</v>
      </c>
      <c r="BI10148" t="s">
        <v>137</v>
      </c>
      <c r="BJ10148" t="s">
        <v>137</v>
      </c>
      <c r="BK10148" t="s">
        <v>137</v>
      </c>
      <c r="BL10148" t="s">
        <v>137</v>
      </c>
      <c r="BM10148" t="s">
        <v>137</v>
      </c>
      <c r="BN10148" t="s">
        <v>137</v>
      </c>
      <c r="BO10148" t="s">
        <v>137</v>
      </c>
      <c r="BP10148" t="s">
        <v>61425</v>
      </c>
      <c r="BQ10148" t="s">
        <v>137</v>
      </c>
      <c r="BR10148" t="s">
        <v>137</v>
      </c>
      <c r="BS10148" t="s">
        <v>137</v>
      </c>
      <c r="BT10148" t="s">
        <v>471</v>
      </c>
      <c r="BU10148" t="s">
        <v>471</v>
      </c>
      <c r="BW10148" t="s">
        <v>137</v>
      </c>
      <c r="BX10148" t="s">
        <v>137</v>
      </c>
      <c r="BY10148" t="s">
        <v>137</v>
      </c>
      <c r="BZ10148" t="s">
        <v>137</v>
      </c>
      <c r="CA10148" t="s">
        <v>137</v>
      </c>
      <c r="CB10148" t="s">
        <v>137</v>
      </c>
      <c r="CC10148" t="s">
        <v>137</v>
      </c>
      <c r="CD10148" t="s">
        <v>137</v>
      </c>
      <c r="CE10148" t="s">
        <v>137</v>
      </c>
      <c r="CF10148" t="s">
        <v>137</v>
      </c>
      <c r="CG10148" t="s">
        <v>137</v>
      </c>
      <c r="CH10148" t="s">
        <v>137</v>
      </c>
      <c r="CI10148" t="s">
        <v>137</v>
      </c>
      <c r="CJ10148" t="s">
        <v>137</v>
      </c>
      <c r="CK10148" t="s">
        <v>137</v>
      </c>
      <c r="CL10148" t="s">
        <v>137</v>
      </c>
      <c r="CM10148" t="s">
        <v>137</v>
      </c>
      <c r="CN10148" t="s">
        <v>137</v>
      </c>
      <c r="CO10148" t="s">
        <v>137</v>
      </c>
      <c r="CP10148" t="s">
        <v>137</v>
      </c>
      <c r="CQ10148" s="1">
        <v>44994.390972222223</v>
      </c>
      <c r="CR10148" s="1">
        <v>44994.390972222223</v>
      </c>
      <c r="CS10148" s="1"/>
      <c r="CT10148" t="s">
        <v>61426</v>
      </c>
      <c r="CU10148" t="s">
        <v>61427</v>
      </c>
      <c r="CV10148" t="s">
        <v>20203</v>
      </c>
      <c r="CW10148" t="s">
        <v>27676</v>
      </c>
      <c r="CX10148" s="3"/>
      <c r="CY10148" s="3"/>
      <c r="CZ10148">
        <v>1</v>
      </c>
      <c r="DA10148" t="s">
        <v>61428</v>
      </c>
      <c r="DB10148" t="s">
        <v>137</v>
      </c>
      <c r="DC10148" t="s">
        <v>137</v>
      </c>
      <c r="DD10148" t="s">
        <v>137</v>
      </c>
      <c r="DE10148" t="s">
        <v>137</v>
      </c>
      <c r="DF10148" t="s">
        <v>61429</v>
      </c>
      <c r="DG10148" t="s">
        <v>137</v>
      </c>
      <c r="DH10148" t="s">
        <v>137</v>
      </c>
      <c r="DI10148" t="s">
        <v>137</v>
      </c>
      <c r="DJ10148" t="s">
        <v>137</v>
      </c>
      <c r="DK10148">
        <v>0</v>
      </c>
      <c r="DL10148" t="s">
        <v>209</v>
      </c>
      <c r="DM10148" t="s">
        <v>137</v>
      </c>
      <c r="DN10148" t="s">
        <v>137</v>
      </c>
      <c r="DO10148" s="1">
        <v>44994.390972222223</v>
      </c>
      <c r="DP10148" s="1"/>
      <c r="DQ10148" t="s">
        <v>150</v>
      </c>
      <c r="DR10148" t="s">
        <v>151</v>
      </c>
      <c r="DS10148" t="s">
        <v>152</v>
      </c>
      <c r="DT10148" t="s">
        <v>137</v>
      </c>
      <c r="DU10148" t="s">
        <v>137</v>
      </c>
      <c r="DV10148" t="s">
        <v>137</v>
      </c>
      <c r="DW10148" t="s">
        <v>137</v>
      </c>
      <c r="DX10148" t="s">
        <v>137</v>
      </c>
      <c r="DY10148" t="s">
        <v>137</v>
      </c>
      <c r="DZ10148" t="s">
        <v>148</v>
      </c>
      <c r="EA10148" t="b">
        <v>0</v>
      </c>
      <c r="EB10148" t="s">
        <v>137</v>
      </c>
    </row>
    <row r="10149" spans="1:132" x14ac:dyDescent="0.25">
      <c r="A10149">
        <v>107849527</v>
      </c>
      <c r="B10149">
        <v>1883</v>
      </c>
      <c r="C10149" t="s">
        <v>192</v>
      </c>
      <c r="D10149" t="s">
        <v>133</v>
      </c>
      <c r="E10149" t="s">
        <v>134</v>
      </c>
      <c r="F10149" t="s">
        <v>135</v>
      </c>
      <c r="G10149" t="s">
        <v>136</v>
      </c>
      <c r="H10149" t="s">
        <v>137</v>
      </c>
      <c r="I10149" t="s">
        <v>138</v>
      </c>
      <c r="J10149" t="s">
        <v>150</v>
      </c>
      <c r="K10149" t="s">
        <v>151</v>
      </c>
      <c r="L10149" t="s">
        <v>152</v>
      </c>
      <c r="M10149" t="s">
        <v>137</v>
      </c>
      <c r="N10149" t="s">
        <v>25601</v>
      </c>
      <c r="O10149" t="s">
        <v>25601</v>
      </c>
      <c r="P10149" s="1"/>
      <c r="Q10149" s="1">
        <v>44994.352083333331</v>
      </c>
      <c r="R10149" s="1">
        <v>44994.352083333331</v>
      </c>
      <c r="S10149" s="1">
        <v>44994.395138888889</v>
      </c>
      <c r="T10149" s="1">
        <v>44994.395138888889</v>
      </c>
      <c r="U10149" t="s">
        <v>2932</v>
      </c>
      <c r="V10149" t="s">
        <v>137</v>
      </c>
      <c r="W10149" t="s">
        <v>137</v>
      </c>
      <c r="X10149" t="s">
        <v>185</v>
      </c>
      <c r="Y10149" t="s">
        <v>137</v>
      </c>
      <c r="Z10149" t="s">
        <v>137</v>
      </c>
      <c r="AA10149" t="s">
        <v>137</v>
      </c>
      <c r="AB10149" t="s">
        <v>137</v>
      </c>
      <c r="AC10149" t="s">
        <v>137</v>
      </c>
      <c r="AD10149" s="2"/>
      <c r="AE10149" t="s">
        <v>137</v>
      </c>
      <c r="AF10149" t="s">
        <v>137</v>
      </c>
      <c r="AG10149" t="s">
        <v>137</v>
      </c>
      <c r="AH10149" t="s">
        <v>137</v>
      </c>
      <c r="AI10149" t="s">
        <v>137</v>
      </c>
      <c r="AJ10149" t="s">
        <v>137</v>
      </c>
      <c r="AK10149" t="s">
        <v>137</v>
      </c>
      <c r="AL10149" s="2"/>
      <c r="AM10149" t="s">
        <v>137</v>
      </c>
      <c r="AN10149" t="s">
        <v>137</v>
      </c>
      <c r="AO10149" t="s">
        <v>137</v>
      </c>
      <c r="AP10149" t="s">
        <v>137</v>
      </c>
      <c r="AQ10149" t="s">
        <v>137</v>
      </c>
      <c r="AR10149" t="s">
        <v>137</v>
      </c>
      <c r="AS10149" t="s">
        <v>137</v>
      </c>
      <c r="AT10149" t="s">
        <v>137</v>
      </c>
      <c r="AU10149" t="s">
        <v>137</v>
      </c>
      <c r="AV10149" t="s">
        <v>137</v>
      </c>
      <c r="AW10149" t="s">
        <v>137</v>
      </c>
      <c r="AX10149" t="s">
        <v>137</v>
      </c>
      <c r="AY10149" t="s">
        <v>137</v>
      </c>
      <c r="AZ10149" t="s">
        <v>137</v>
      </c>
      <c r="BA10149" t="s">
        <v>137</v>
      </c>
      <c r="BB10149" t="s">
        <v>137</v>
      </c>
      <c r="BC10149" t="s">
        <v>137</v>
      </c>
      <c r="BD10149" t="s">
        <v>137</v>
      </c>
      <c r="BE10149" t="s">
        <v>137</v>
      </c>
      <c r="BF10149" t="s">
        <v>137</v>
      </c>
      <c r="BG10149" t="s">
        <v>137</v>
      </c>
      <c r="BH10149" t="s">
        <v>137</v>
      </c>
      <c r="BI10149" t="s">
        <v>137</v>
      </c>
      <c r="BJ10149" t="s">
        <v>137</v>
      </c>
      <c r="BK10149" t="s">
        <v>137</v>
      </c>
      <c r="BL10149" t="s">
        <v>137</v>
      </c>
      <c r="BM10149" t="s">
        <v>137</v>
      </c>
      <c r="BN10149" t="s">
        <v>137</v>
      </c>
      <c r="BO10149" t="s">
        <v>137</v>
      </c>
      <c r="BP10149" t="s">
        <v>61430</v>
      </c>
      <c r="BQ10149" t="s">
        <v>137</v>
      </c>
      <c r="BR10149" t="s">
        <v>137</v>
      </c>
      <c r="BS10149" t="s">
        <v>137</v>
      </c>
      <c r="BT10149" t="s">
        <v>137</v>
      </c>
      <c r="BU10149" t="s">
        <v>137</v>
      </c>
      <c r="BW10149" t="s">
        <v>137</v>
      </c>
      <c r="BX10149" t="s">
        <v>137</v>
      </c>
      <c r="BY10149" t="s">
        <v>137</v>
      </c>
      <c r="BZ10149" t="s">
        <v>137</v>
      </c>
      <c r="CA10149" t="s">
        <v>137</v>
      </c>
      <c r="CB10149" t="s">
        <v>137</v>
      </c>
      <c r="CC10149" t="s">
        <v>137</v>
      </c>
      <c r="CD10149" t="s">
        <v>137</v>
      </c>
      <c r="CE10149" t="s">
        <v>137</v>
      </c>
      <c r="CF10149" t="s">
        <v>137</v>
      </c>
      <c r="CG10149" t="s">
        <v>137</v>
      </c>
      <c r="CH10149" t="s">
        <v>137</v>
      </c>
      <c r="CI10149" t="s">
        <v>137</v>
      </c>
      <c r="CJ10149" t="s">
        <v>137</v>
      </c>
      <c r="CK10149" t="s">
        <v>137</v>
      </c>
      <c r="CL10149" t="s">
        <v>137</v>
      </c>
      <c r="CM10149" t="s">
        <v>137</v>
      </c>
      <c r="CN10149" t="s">
        <v>137</v>
      </c>
      <c r="CO10149" t="s">
        <v>137</v>
      </c>
      <c r="CP10149" t="s">
        <v>137</v>
      </c>
      <c r="CQ10149" s="1">
        <v>44994.395138888889</v>
      </c>
      <c r="CR10149" s="1">
        <v>44994.395138888889</v>
      </c>
      <c r="CS10149" s="1"/>
      <c r="CT10149" t="s">
        <v>54566</v>
      </c>
      <c r="CU10149" t="s">
        <v>61431</v>
      </c>
      <c r="CV10149" t="s">
        <v>13912</v>
      </c>
      <c r="CW10149" t="s">
        <v>39314</v>
      </c>
      <c r="CX10149" s="3"/>
      <c r="CY10149" s="3"/>
      <c r="CZ10149">
        <v>1</v>
      </c>
      <c r="DA10149" t="s">
        <v>61432</v>
      </c>
      <c r="DB10149" t="s">
        <v>137</v>
      </c>
      <c r="DC10149" t="s">
        <v>137</v>
      </c>
      <c r="DD10149" t="s">
        <v>137</v>
      </c>
      <c r="DE10149" t="s">
        <v>137</v>
      </c>
      <c r="DF10149" t="s">
        <v>61433</v>
      </c>
      <c r="DG10149" t="s">
        <v>137</v>
      </c>
      <c r="DH10149" t="s">
        <v>137</v>
      </c>
      <c r="DI10149" t="s">
        <v>137</v>
      </c>
      <c r="DJ10149" t="s">
        <v>137</v>
      </c>
      <c r="DK10149">
        <v>0</v>
      </c>
      <c r="DL10149" t="s">
        <v>209</v>
      </c>
      <c r="DM10149" t="s">
        <v>137</v>
      </c>
      <c r="DN10149" t="s">
        <v>137</v>
      </c>
      <c r="DO10149" s="1">
        <v>44994.395138888889</v>
      </c>
      <c r="DP10149" s="1"/>
      <c r="DQ10149" t="s">
        <v>150</v>
      </c>
      <c r="DR10149" t="s">
        <v>151</v>
      </c>
      <c r="DS10149" t="s">
        <v>152</v>
      </c>
      <c r="DT10149" t="s">
        <v>61434</v>
      </c>
      <c r="DU10149" t="s">
        <v>137</v>
      </c>
      <c r="DV10149" t="s">
        <v>137</v>
      </c>
      <c r="DW10149" t="s">
        <v>137</v>
      </c>
      <c r="DX10149" t="s">
        <v>137</v>
      </c>
      <c r="DY10149" t="s">
        <v>137</v>
      </c>
      <c r="DZ10149" t="s">
        <v>148</v>
      </c>
      <c r="EA10149" t="b">
        <v>0</v>
      </c>
      <c r="EB10149" t="s">
        <v>137</v>
      </c>
    </row>
    <row r="10150" spans="1:132" x14ac:dyDescent="0.25">
      <c r="A10150">
        <v>107849467</v>
      </c>
      <c r="B10150">
        <v>1882</v>
      </c>
      <c r="C10150" t="s">
        <v>192</v>
      </c>
      <c r="D10150" t="s">
        <v>133</v>
      </c>
      <c r="E10150" t="s">
        <v>134</v>
      </c>
      <c r="F10150" t="s">
        <v>135</v>
      </c>
      <c r="G10150" t="s">
        <v>136</v>
      </c>
      <c r="H10150" t="s">
        <v>137</v>
      </c>
      <c r="I10150" t="s">
        <v>138</v>
      </c>
      <c r="J10150" t="s">
        <v>523</v>
      </c>
      <c r="K10150" t="s">
        <v>524</v>
      </c>
      <c r="L10150" t="s">
        <v>525</v>
      </c>
      <c r="M10150" t="s">
        <v>137</v>
      </c>
      <c r="N10150" t="s">
        <v>944</v>
      </c>
      <c r="O10150" t="s">
        <v>944</v>
      </c>
      <c r="P10150" s="1">
        <v>44994</v>
      </c>
      <c r="Q10150" s="1">
        <v>44994.351388888892</v>
      </c>
      <c r="R10150" s="1">
        <v>44994.351388888892</v>
      </c>
      <c r="S10150" s="1">
        <v>44994.463194444441</v>
      </c>
      <c r="T10150" s="1">
        <v>44994.463194444441</v>
      </c>
      <c r="U10150" t="s">
        <v>2967</v>
      </c>
      <c r="V10150" t="s">
        <v>137</v>
      </c>
      <c r="W10150" t="s">
        <v>137</v>
      </c>
      <c r="X10150" t="s">
        <v>144</v>
      </c>
      <c r="Y10150" t="s">
        <v>813</v>
      </c>
      <c r="Z10150" t="s">
        <v>137</v>
      </c>
      <c r="AA10150" t="s">
        <v>137</v>
      </c>
      <c r="AB10150" t="s">
        <v>137</v>
      </c>
      <c r="AC10150" t="s">
        <v>137</v>
      </c>
      <c r="AD10150" s="2"/>
      <c r="AE10150" t="s">
        <v>137</v>
      </c>
      <c r="AF10150" t="s">
        <v>137</v>
      </c>
      <c r="AG10150" t="s">
        <v>137</v>
      </c>
      <c r="AH10150" t="s">
        <v>137</v>
      </c>
      <c r="AI10150" t="s">
        <v>137</v>
      </c>
      <c r="AJ10150" t="s">
        <v>137</v>
      </c>
      <c r="AK10150" t="s">
        <v>137</v>
      </c>
      <c r="AL10150" s="2"/>
      <c r="AM10150" t="s">
        <v>137</v>
      </c>
      <c r="AN10150" t="s">
        <v>137</v>
      </c>
      <c r="AO10150" t="s">
        <v>137</v>
      </c>
      <c r="AP10150" t="s">
        <v>137</v>
      </c>
      <c r="AQ10150" t="s">
        <v>137</v>
      </c>
      <c r="AR10150" t="s">
        <v>137</v>
      </c>
      <c r="AS10150" t="s">
        <v>137</v>
      </c>
      <c r="AT10150" t="s">
        <v>137</v>
      </c>
      <c r="AU10150" t="s">
        <v>137</v>
      </c>
      <c r="AV10150" t="s">
        <v>137</v>
      </c>
      <c r="AW10150" t="s">
        <v>137</v>
      </c>
      <c r="AX10150" t="s">
        <v>137</v>
      </c>
      <c r="AY10150" t="s">
        <v>137</v>
      </c>
      <c r="AZ10150" t="s">
        <v>137</v>
      </c>
      <c r="BA10150" t="s">
        <v>137</v>
      </c>
      <c r="BB10150" t="s">
        <v>137</v>
      </c>
      <c r="BC10150" t="s">
        <v>137</v>
      </c>
      <c r="BD10150" t="s">
        <v>137</v>
      </c>
      <c r="BE10150" t="s">
        <v>137</v>
      </c>
      <c r="BF10150" t="s">
        <v>137</v>
      </c>
      <c r="BG10150" t="s">
        <v>137</v>
      </c>
      <c r="BH10150" t="s">
        <v>137</v>
      </c>
      <c r="BI10150" t="s">
        <v>137</v>
      </c>
      <c r="BJ10150" t="s">
        <v>137</v>
      </c>
      <c r="BK10150" t="s">
        <v>137</v>
      </c>
      <c r="BL10150" t="s">
        <v>137</v>
      </c>
      <c r="BM10150" t="s">
        <v>137</v>
      </c>
      <c r="BN10150" t="s">
        <v>137</v>
      </c>
      <c r="BO10150" t="s">
        <v>137</v>
      </c>
      <c r="BP10150" t="s">
        <v>61435</v>
      </c>
      <c r="BQ10150" t="s">
        <v>137</v>
      </c>
      <c r="BR10150" t="s">
        <v>137</v>
      </c>
      <c r="BS10150" t="s">
        <v>137</v>
      </c>
      <c r="BT10150" t="s">
        <v>471</v>
      </c>
      <c r="BU10150" t="s">
        <v>471</v>
      </c>
      <c r="BW10150" t="s">
        <v>137</v>
      </c>
      <c r="BX10150" t="s">
        <v>137</v>
      </c>
      <c r="BY10150" t="s">
        <v>137</v>
      </c>
      <c r="BZ10150" t="s">
        <v>137</v>
      </c>
      <c r="CA10150" t="s">
        <v>137</v>
      </c>
      <c r="CB10150" t="s">
        <v>137</v>
      </c>
      <c r="CC10150" t="s">
        <v>137</v>
      </c>
      <c r="CD10150" t="s">
        <v>137</v>
      </c>
      <c r="CE10150" t="s">
        <v>137</v>
      </c>
      <c r="CF10150" t="s">
        <v>137</v>
      </c>
      <c r="CG10150" t="s">
        <v>137</v>
      </c>
      <c r="CH10150" t="s">
        <v>137</v>
      </c>
      <c r="CI10150" t="s">
        <v>137</v>
      </c>
      <c r="CJ10150" t="s">
        <v>137</v>
      </c>
      <c r="CK10150" t="s">
        <v>137</v>
      </c>
      <c r="CL10150" t="s">
        <v>137</v>
      </c>
      <c r="CM10150" t="s">
        <v>137</v>
      </c>
      <c r="CN10150" t="s">
        <v>137</v>
      </c>
      <c r="CO10150" t="s">
        <v>137</v>
      </c>
      <c r="CP10150" t="s">
        <v>137</v>
      </c>
      <c r="CQ10150" s="1">
        <v>44994.463194444441</v>
      </c>
      <c r="CR10150" s="1">
        <v>44994.463194444441</v>
      </c>
      <c r="CS10150" s="1"/>
      <c r="CT10150" t="s">
        <v>137</v>
      </c>
      <c r="CU10150" t="s">
        <v>137</v>
      </c>
      <c r="CV10150" t="s">
        <v>61436</v>
      </c>
      <c r="CW10150" t="s">
        <v>61437</v>
      </c>
      <c r="CX10150" s="3"/>
      <c r="CY10150" s="3"/>
      <c r="CZ10150">
        <v>1</v>
      </c>
      <c r="DA10150" t="s">
        <v>61438</v>
      </c>
      <c r="DB10150" t="s">
        <v>137</v>
      </c>
      <c r="DC10150" t="s">
        <v>137</v>
      </c>
      <c r="DD10150" t="s">
        <v>137</v>
      </c>
      <c r="DE10150" t="s">
        <v>137</v>
      </c>
      <c r="DF10150" t="s">
        <v>137</v>
      </c>
      <c r="DG10150" t="s">
        <v>137</v>
      </c>
      <c r="DH10150" t="s">
        <v>137</v>
      </c>
      <c r="DI10150" t="s">
        <v>137</v>
      </c>
      <c r="DJ10150" t="s">
        <v>137</v>
      </c>
      <c r="DK10150">
        <v>0</v>
      </c>
      <c r="DL10150" t="s">
        <v>209</v>
      </c>
      <c r="DM10150" t="s">
        <v>137</v>
      </c>
      <c r="DN10150" t="s">
        <v>137</v>
      </c>
      <c r="DO10150" s="1">
        <v>44994.463194444441</v>
      </c>
      <c r="DP10150" s="1"/>
      <c r="DQ10150" t="s">
        <v>523</v>
      </c>
      <c r="DR10150" t="s">
        <v>524</v>
      </c>
      <c r="DS10150" t="s">
        <v>525</v>
      </c>
      <c r="DT10150" t="s">
        <v>137</v>
      </c>
      <c r="DU10150" t="s">
        <v>137</v>
      </c>
      <c r="DV10150" t="s">
        <v>137</v>
      </c>
      <c r="DW10150" t="s">
        <v>137</v>
      </c>
      <c r="DX10150" t="s">
        <v>2059</v>
      </c>
      <c r="DY10150" t="s">
        <v>137</v>
      </c>
      <c r="DZ10150" t="s">
        <v>148</v>
      </c>
      <c r="EA10150" t="b">
        <v>0</v>
      </c>
      <c r="EB10150" t="s">
        <v>137</v>
      </c>
    </row>
    <row r="10151" spans="1:132" x14ac:dyDescent="0.25">
      <c r="A10151">
        <v>107832735</v>
      </c>
      <c r="B10151">
        <v>1881</v>
      </c>
      <c r="C10151" t="s">
        <v>192</v>
      </c>
      <c r="D10151" t="s">
        <v>193</v>
      </c>
      <c r="E10151" t="s">
        <v>134</v>
      </c>
      <c r="F10151" t="s">
        <v>135</v>
      </c>
      <c r="G10151" t="s">
        <v>194</v>
      </c>
      <c r="H10151" t="s">
        <v>195</v>
      </c>
      <c r="I10151" t="s">
        <v>196</v>
      </c>
      <c r="J10151" t="s">
        <v>534</v>
      </c>
      <c r="K10151" t="s">
        <v>535</v>
      </c>
      <c r="L10151" t="s">
        <v>536</v>
      </c>
      <c r="M10151" t="s">
        <v>137</v>
      </c>
      <c r="N10151" t="s">
        <v>15899</v>
      </c>
      <c r="O10151" t="s">
        <v>15899</v>
      </c>
      <c r="P10151" s="1">
        <v>44994</v>
      </c>
      <c r="Q10151" s="1">
        <v>44993.784722222219</v>
      </c>
      <c r="R10151" s="1">
        <v>44993.784722222219</v>
      </c>
      <c r="S10151" s="1">
        <v>45014.59652777778</v>
      </c>
      <c r="T10151" s="1">
        <v>45014.59652777778</v>
      </c>
      <c r="U10151" t="s">
        <v>331</v>
      </c>
      <c r="V10151" t="s">
        <v>137</v>
      </c>
      <c r="W10151" t="s">
        <v>137</v>
      </c>
      <c r="X10151" t="s">
        <v>176</v>
      </c>
      <c r="Y10151" t="s">
        <v>199</v>
      </c>
      <c r="Z10151" t="s">
        <v>137</v>
      </c>
      <c r="AA10151" t="s">
        <v>137</v>
      </c>
      <c r="AB10151" t="s">
        <v>137</v>
      </c>
      <c r="AC10151" t="s">
        <v>137</v>
      </c>
      <c r="AD10151" s="2"/>
      <c r="AE10151" t="s">
        <v>137</v>
      </c>
      <c r="AF10151" t="s">
        <v>137</v>
      </c>
      <c r="AG10151" t="s">
        <v>137</v>
      </c>
      <c r="AH10151" t="s">
        <v>137</v>
      </c>
      <c r="AI10151" t="s">
        <v>137</v>
      </c>
      <c r="AJ10151" t="s">
        <v>137</v>
      </c>
      <c r="AK10151" t="s">
        <v>137</v>
      </c>
      <c r="AL10151" s="2"/>
      <c r="AM10151" t="s">
        <v>137</v>
      </c>
      <c r="AN10151" t="s">
        <v>137</v>
      </c>
      <c r="AO10151" t="s">
        <v>137</v>
      </c>
      <c r="AP10151" t="s">
        <v>137</v>
      </c>
      <c r="AQ10151" t="s">
        <v>137</v>
      </c>
      <c r="AR10151" t="s">
        <v>137</v>
      </c>
      <c r="AS10151" t="s">
        <v>137</v>
      </c>
      <c r="AT10151" t="s">
        <v>137</v>
      </c>
      <c r="AU10151" t="s">
        <v>137</v>
      </c>
      <c r="AV10151" t="s">
        <v>137</v>
      </c>
      <c r="AW10151" t="s">
        <v>137</v>
      </c>
      <c r="AX10151" t="s">
        <v>137</v>
      </c>
      <c r="AY10151" t="s">
        <v>137</v>
      </c>
      <c r="AZ10151" t="s">
        <v>137</v>
      </c>
      <c r="BA10151" t="s">
        <v>137</v>
      </c>
      <c r="BB10151" t="s">
        <v>137</v>
      </c>
      <c r="BC10151" t="s">
        <v>61439</v>
      </c>
      <c r="BD10151" t="s">
        <v>249</v>
      </c>
      <c r="BE10151" t="s">
        <v>61440</v>
      </c>
      <c r="BF10151" t="s">
        <v>137</v>
      </c>
      <c r="BG10151" t="s">
        <v>137</v>
      </c>
      <c r="BH10151" t="s">
        <v>137</v>
      </c>
      <c r="BI10151" t="s">
        <v>137</v>
      </c>
      <c r="BJ10151" t="s">
        <v>137</v>
      </c>
      <c r="BK10151" t="s">
        <v>137</v>
      </c>
      <c r="BL10151" t="s">
        <v>137</v>
      </c>
      <c r="BM10151" t="s">
        <v>137</v>
      </c>
      <c r="BN10151" t="s">
        <v>137</v>
      </c>
      <c r="BO10151" t="s">
        <v>137</v>
      </c>
      <c r="BP10151" t="s">
        <v>137</v>
      </c>
      <c r="BQ10151" t="s">
        <v>137</v>
      </c>
      <c r="BR10151" t="s">
        <v>137</v>
      </c>
      <c r="BS10151" t="s">
        <v>137</v>
      </c>
      <c r="BT10151" t="s">
        <v>137</v>
      </c>
      <c r="BU10151" t="s">
        <v>137</v>
      </c>
      <c r="BW10151" t="s">
        <v>137</v>
      </c>
      <c r="BX10151" t="s">
        <v>137</v>
      </c>
      <c r="BY10151" t="s">
        <v>137</v>
      </c>
      <c r="BZ10151" t="s">
        <v>137</v>
      </c>
      <c r="CA10151" t="s">
        <v>137</v>
      </c>
      <c r="CB10151" t="s">
        <v>137</v>
      </c>
      <c r="CC10151" t="s">
        <v>137</v>
      </c>
      <c r="CD10151" t="s">
        <v>137</v>
      </c>
      <c r="CE10151" t="s">
        <v>137</v>
      </c>
      <c r="CF10151" t="s">
        <v>137</v>
      </c>
      <c r="CG10151" t="s">
        <v>137</v>
      </c>
      <c r="CH10151" t="s">
        <v>137</v>
      </c>
      <c r="CI10151" t="s">
        <v>137</v>
      </c>
      <c r="CJ10151" t="s">
        <v>137</v>
      </c>
      <c r="CK10151" t="s">
        <v>137</v>
      </c>
      <c r="CL10151" t="s">
        <v>137</v>
      </c>
      <c r="CM10151" t="s">
        <v>137</v>
      </c>
      <c r="CN10151" t="s">
        <v>137</v>
      </c>
      <c r="CO10151" t="s">
        <v>137</v>
      </c>
      <c r="CP10151" t="s">
        <v>137</v>
      </c>
      <c r="CQ10151" s="1">
        <v>45014.59652777778</v>
      </c>
      <c r="CR10151" s="1">
        <v>45014.59652777778</v>
      </c>
      <c r="CS10151" s="1"/>
      <c r="CT10151" t="s">
        <v>539</v>
      </c>
      <c r="CU10151" t="s">
        <v>61441</v>
      </c>
      <c r="CV10151" t="s">
        <v>61442</v>
      </c>
      <c r="CW10151" t="s">
        <v>61443</v>
      </c>
      <c r="CX10151" s="3"/>
      <c r="CY10151" s="3"/>
      <c r="CZ10151">
        <v>1</v>
      </c>
      <c r="DA10151" t="s">
        <v>61444</v>
      </c>
      <c r="DB10151" t="s">
        <v>137</v>
      </c>
      <c r="DC10151" t="s">
        <v>137</v>
      </c>
      <c r="DD10151" t="s">
        <v>137</v>
      </c>
      <c r="DE10151" t="s">
        <v>137</v>
      </c>
      <c r="DF10151" t="s">
        <v>61445</v>
      </c>
      <c r="DG10151" t="s">
        <v>900</v>
      </c>
      <c r="DH10151" t="s">
        <v>3080</v>
      </c>
      <c r="DI10151" t="s">
        <v>137</v>
      </c>
      <c r="DJ10151" t="s">
        <v>137</v>
      </c>
      <c r="DK10151">
        <v>0</v>
      </c>
      <c r="DL10151" t="s">
        <v>209</v>
      </c>
      <c r="DM10151" t="s">
        <v>137</v>
      </c>
      <c r="DN10151" t="s">
        <v>137</v>
      </c>
      <c r="DO10151" s="1">
        <v>45014.59652777778</v>
      </c>
      <c r="DP10151" s="1"/>
      <c r="DQ10151" t="s">
        <v>534</v>
      </c>
      <c r="DR10151" t="s">
        <v>535</v>
      </c>
      <c r="DS10151" t="s">
        <v>536</v>
      </c>
      <c r="DT10151" t="s">
        <v>137</v>
      </c>
      <c r="DU10151" t="s">
        <v>137</v>
      </c>
      <c r="DV10151" t="s">
        <v>137</v>
      </c>
      <c r="DW10151" t="s">
        <v>137</v>
      </c>
      <c r="DX10151" t="s">
        <v>137</v>
      </c>
      <c r="DY10151" t="s">
        <v>137</v>
      </c>
      <c r="DZ10151" t="s">
        <v>148</v>
      </c>
      <c r="EA10151" t="b">
        <v>0</v>
      </c>
      <c r="EB10151" t="s">
        <v>137</v>
      </c>
    </row>
    <row r="10152" spans="1:132" x14ac:dyDescent="0.25">
      <c r="A10152">
        <v>107824480</v>
      </c>
      <c r="B10152">
        <v>1880</v>
      </c>
      <c r="C10152" t="s">
        <v>192</v>
      </c>
      <c r="D10152" t="s">
        <v>830</v>
      </c>
      <c r="E10152" t="s">
        <v>134</v>
      </c>
      <c r="F10152" t="s">
        <v>135</v>
      </c>
      <c r="G10152" t="s">
        <v>670</v>
      </c>
      <c r="H10152" t="s">
        <v>831</v>
      </c>
      <c r="I10152" t="s">
        <v>832</v>
      </c>
      <c r="J10152" t="s">
        <v>150</v>
      </c>
      <c r="K10152" t="s">
        <v>151</v>
      </c>
      <c r="L10152" t="s">
        <v>152</v>
      </c>
      <c r="M10152" t="s">
        <v>137</v>
      </c>
      <c r="N10152" t="s">
        <v>673</v>
      </c>
      <c r="O10152" t="s">
        <v>673</v>
      </c>
      <c r="P10152" s="1">
        <v>44993</v>
      </c>
      <c r="Q10152" s="1">
        <v>44993.693055555559</v>
      </c>
      <c r="R10152" s="1">
        <v>44993.693055555559</v>
      </c>
      <c r="S10152" s="1">
        <v>45000.429166666669</v>
      </c>
      <c r="T10152" s="1">
        <v>45000.429166666669</v>
      </c>
      <c r="U10152" t="s">
        <v>3257</v>
      </c>
      <c r="V10152" t="s">
        <v>137</v>
      </c>
      <c r="W10152" t="s">
        <v>137</v>
      </c>
      <c r="X10152" t="s">
        <v>185</v>
      </c>
      <c r="Y10152" t="s">
        <v>470</v>
      </c>
      <c r="Z10152" t="s">
        <v>137</v>
      </c>
      <c r="AA10152" t="s">
        <v>137</v>
      </c>
      <c r="AB10152" t="s">
        <v>137</v>
      </c>
      <c r="AC10152" t="s">
        <v>835</v>
      </c>
      <c r="AD10152" s="2">
        <v>44998</v>
      </c>
      <c r="AE10152" t="s">
        <v>61446</v>
      </c>
      <c r="AF10152" t="s">
        <v>137</v>
      </c>
      <c r="AG10152" t="s">
        <v>61447</v>
      </c>
      <c r="AH10152" t="s">
        <v>137</v>
      </c>
      <c r="AI10152" t="s">
        <v>137</v>
      </c>
      <c r="AJ10152" t="s">
        <v>137</v>
      </c>
      <c r="AK10152" t="s">
        <v>137</v>
      </c>
      <c r="AL10152" s="2"/>
      <c r="AM10152" t="s">
        <v>137</v>
      </c>
      <c r="AN10152" t="s">
        <v>61448</v>
      </c>
      <c r="AO10152" t="s">
        <v>137</v>
      </c>
      <c r="AP10152" t="s">
        <v>61449</v>
      </c>
      <c r="AQ10152" t="s">
        <v>137</v>
      </c>
      <c r="AR10152" t="s">
        <v>137</v>
      </c>
      <c r="AS10152" t="s">
        <v>137</v>
      </c>
      <c r="AT10152" t="s">
        <v>137</v>
      </c>
      <c r="AU10152" t="s">
        <v>137</v>
      </c>
      <c r="AV10152" t="s">
        <v>137</v>
      </c>
      <c r="AW10152" t="s">
        <v>137</v>
      </c>
      <c r="AX10152" t="s">
        <v>137</v>
      </c>
      <c r="AY10152" t="s">
        <v>137</v>
      </c>
      <c r="AZ10152" t="s">
        <v>137</v>
      </c>
      <c r="BA10152" t="s">
        <v>137</v>
      </c>
      <c r="BB10152" t="s">
        <v>137</v>
      </c>
      <c r="BC10152" t="s">
        <v>137</v>
      </c>
      <c r="BD10152" t="s">
        <v>137</v>
      </c>
      <c r="BE10152" t="s">
        <v>137</v>
      </c>
      <c r="BF10152" t="s">
        <v>137</v>
      </c>
      <c r="BG10152" t="s">
        <v>137</v>
      </c>
      <c r="BH10152" t="s">
        <v>137</v>
      </c>
      <c r="BI10152" t="s">
        <v>137</v>
      </c>
      <c r="BJ10152" t="s">
        <v>137</v>
      </c>
      <c r="BK10152" t="s">
        <v>137</v>
      </c>
      <c r="BL10152" t="s">
        <v>137</v>
      </c>
      <c r="BM10152" t="s">
        <v>137</v>
      </c>
      <c r="BN10152" t="s">
        <v>137</v>
      </c>
      <c r="BO10152" t="s">
        <v>137</v>
      </c>
      <c r="BP10152" t="s">
        <v>137</v>
      </c>
      <c r="BQ10152" t="s">
        <v>137</v>
      </c>
      <c r="BR10152" t="s">
        <v>137</v>
      </c>
      <c r="BS10152" t="s">
        <v>137</v>
      </c>
      <c r="BT10152" t="s">
        <v>137</v>
      </c>
      <c r="BU10152" t="s">
        <v>137</v>
      </c>
      <c r="BV10152">
        <v>530</v>
      </c>
      <c r="BW10152" t="s">
        <v>992</v>
      </c>
      <c r="BX10152" t="s">
        <v>137</v>
      </c>
      <c r="BY10152" t="s">
        <v>137</v>
      </c>
      <c r="BZ10152" t="s">
        <v>137</v>
      </c>
      <c r="CA10152" t="s">
        <v>137</v>
      </c>
      <c r="CB10152" t="s">
        <v>137</v>
      </c>
      <c r="CC10152" t="s">
        <v>137</v>
      </c>
      <c r="CD10152" t="s">
        <v>17044</v>
      </c>
      <c r="CE10152" t="s">
        <v>61450</v>
      </c>
      <c r="CF10152" t="s">
        <v>137</v>
      </c>
      <c r="CG10152" t="s">
        <v>910</v>
      </c>
      <c r="CH10152" t="s">
        <v>910</v>
      </c>
      <c r="CI10152" t="s">
        <v>681</v>
      </c>
      <c r="CJ10152" t="s">
        <v>137</v>
      </c>
      <c r="CK10152" t="s">
        <v>137</v>
      </c>
      <c r="CL10152" t="s">
        <v>137</v>
      </c>
      <c r="CM10152" t="s">
        <v>137</v>
      </c>
      <c r="CN10152" t="s">
        <v>137</v>
      </c>
      <c r="CO10152" t="s">
        <v>137</v>
      </c>
      <c r="CP10152" t="s">
        <v>137</v>
      </c>
      <c r="CQ10152" s="1">
        <v>45000.429166666669</v>
      </c>
      <c r="CR10152" s="1">
        <v>45000.429166666669</v>
      </c>
      <c r="CS10152" s="1"/>
      <c r="CT10152" t="s">
        <v>137</v>
      </c>
      <c r="CU10152" t="s">
        <v>137</v>
      </c>
      <c r="CV10152" t="s">
        <v>61451</v>
      </c>
      <c r="CW10152" t="s">
        <v>61452</v>
      </c>
      <c r="CX10152" s="3"/>
      <c r="CY10152" s="3"/>
      <c r="CZ10152">
        <v>1</v>
      </c>
      <c r="DA10152" t="s">
        <v>61453</v>
      </c>
      <c r="DB10152" t="s">
        <v>137</v>
      </c>
      <c r="DC10152" t="s">
        <v>137</v>
      </c>
      <c r="DD10152" t="s">
        <v>137</v>
      </c>
      <c r="DE10152" t="s">
        <v>137</v>
      </c>
      <c r="DF10152" t="s">
        <v>137</v>
      </c>
      <c r="DG10152" t="s">
        <v>900</v>
      </c>
      <c r="DH10152" t="s">
        <v>1151</v>
      </c>
      <c r="DI10152" t="s">
        <v>137</v>
      </c>
      <c r="DJ10152" t="s">
        <v>137</v>
      </c>
      <c r="DK10152">
        <v>0</v>
      </c>
      <c r="DL10152" t="s">
        <v>209</v>
      </c>
      <c r="DM10152" t="s">
        <v>137</v>
      </c>
      <c r="DN10152" t="s">
        <v>137</v>
      </c>
      <c r="DO10152" s="1">
        <v>45000.429166666669</v>
      </c>
      <c r="DP10152" s="1"/>
      <c r="DQ10152" t="s">
        <v>150</v>
      </c>
      <c r="DR10152" t="s">
        <v>151</v>
      </c>
      <c r="DS10152" t="s">
        <v>152</v>
      </c>
      <c r="DT10152" t="s">
        <v>137</v>
      </c>
      <c r="DU10152" t="s">
        <v>137</v>
      </c>
      <c r="DV10152" t="s">
        <v>137</v>
      </c>
      <c r="DW10152" t="s">
        <v>137</v>
      </c>
      <c r="DX10152" t="s">
        <v>41523</v>
      </c>
      <c r="DY10152" t="s">
        <v>137</v>
      </c>
      <c r="DZ10152" t="s">
        <v>148</v>
      </c>
      <c r="EA10152" t="b">
        <v>0</v>
      </c>
      <c r="EB10152" t="s">
        <v>137</v>
      </c>
    </row>
    <row r="10153" spans="1:132" x14ac:dyDescent="0.25">
      <c r="A10153">
        <v>107822234</v>
      </c>
      <c r="B10153">
        <v>1879</v>
      </c>
      <c r="C10153" t="s">
        <v>192</v>
      </c>
      <c r="D10153" t="s">
        <v>133</v>
      </c>
      <c r="E10153" t="s">
        <v>134</v>
      </c>
      <c r="F10153" t="s">
        <v>135</v>
      </c>
      <c r="G10153" t="s">
        <v>136</v>
      </c>
      <c r="H10153" t="s">
        <v>137</v>
      </c>
      <c r="I10153" t="s">
        <v>138</v>
      </c>
      <c r="J10153" t="s">
        <v>32127</v>
      </c>
      <c r="K10153" t="s">
        <v>32128</v>
      </c>
      <c r="L10153" t="s">
        <v>32129</v>
      </c>
      <c r="M10153" t="s">
        <v>137</v>
      </c>
      <c r="N10153" t="s">
        <v>5323</v>
      </c>
      <c r="O10153" t="s">
        <v>5323</v>
      </c>
      <c r="P10153" s="1"/>
      <c r="Q10153" s="1">
        <v>44993.675000000003</v>
      </c>
      <c r="R10153" s="1">
        <v>44993.675000000003</v>
      </c>
      <c r="S10153" s="1">
        <v>45002.411805555559</v>
      </c>
      <c r="T10153" s="1">
        <v>45002.411805555559</v>
      </c>
      <c r="U10153" t="s">
        <v>1757</v>
      </c>
      <c r="V10153" t="s">
        <v>137</v>
      </c>
      <c r="W10153" t="s">
        <v>137</v>
      </c>
      <c r="X10153" t="s">
        <v>185</v>
      </c>
      <c r="Y10153" t="s">
        <v>361</v>
      </c>
      <c r="Z10153" t="s">
        <v>137</v>
      </c>
      <c r="AA10153" t="s">
        <v>137</v>
      </c>
      <c r="AB10153" t="s">
        <v>137</v>
      </c>
      <c r="AC10153" t="s">
        <v>137</v>
      </c>
      <c r="AD10153" s="2"/>
      <c r="AE10153" t="s">
        <v>137</v>
      </c>
      <c r="AF10153" t="s">
        <v>137</v>
      </c>
      <c r="AG10153" t="s">
        <v>137</v>
      </c>
      <c r="AH10153" t="s">
        <v>137</v>
      </c>
      <c r="AI10153" t="s">
        <v>137</v>
      </c>
      <c r="AJ10153" t="s">
        <v>137</v>
      </c>
      <c r="AK10153" t="s">
        <v>137</v>
      </c>
      <c r="AL10153" s="2"/>
      <c r="AM10153" t="s">
        <v>137</v>
      </c>
      <c r="AN10153" t="s">
        <v>137</v>
      </c>
      <c r="AO10153" t="s">
        <v>137</v>
      </c>
      <c r="AP10153" t="s">
        <v>137</v>
      </c>
      <c r="AQ10153" t="s">
        <v>137</v>
      </c>
      <c r="AR10153" t="s">
        <v>137</v>
      </c>
      <c r="AS10153" t="s">
        <v>137</v>
      </c>
      <c r="AT10153" t="s">
        <v>137</v>
      </c>
      <c r="AU10153" t="s">
        <v>137</v>
      </c>
      <c r="AV10153" t="s">
        <v>137</v>
      </c>
      <c r="AW10153" t="s">
        <v>137</v>
      </c>
      <c r="AX10153" t="s">
        <v>137</v>
      </c>
      <c r="AY10153" t="s">
        <v>137</v>
      </c>
      <c r="AZ10153" t="s">
        <v>137</v>
      </c>
      <c r="BA10153" t="s">
        <v>137</v>
      </c>
      <c r="BB10153" t="s">
        <v>137</v>
      </c>
      <c r="BC10153" t="s">
        <v>137</v>
      </c>
      <c r="BD10153" t="s">
        <v>137</v>
      </c>
      <c r="BE10153" t="s">
        <v>137</v>
      </c>
      <c r="BF10153" t="s">
        <v>137</v>
      </c>
      <c r="BG10153" t="s">
        <v>137</v>
      </c>
      <c r="BH10153" t="s">
        <v>137</v>
      </c>
      <c r="BI10153" t="s">
        <v>137</v>
      </c>
      <c r="BJ10153" t="s">
        <v>137</v>
      </c>
      <c r="BK10153" t="s">
        <v>137</v>
      </c>
      <c r="BL10153" t="s">
        <v>137</v>
      </c>
      <c r="BM10153" t="s">
        <v>137</v>
      </c>
      <c r="BN10153" t="s">
        <v>137</v>
      </c>
      <c r="BO10153" t="s">
        <v>137</v>
      </c>
      <c r="BP10153" t="s">
        <v>61454</v>
      </c>
      <c r="BQ10153" t="s">
        <v>137</v>
      </c>
      <c r="BR10153" t="s">
        <v>137</v>
      </c>
      <c r="BS10153" t="s">
        <v>137</v>
      </c>
      <c r="BT10153" t="s">
        <v>137</v>
      </c>
      <c r="BU10153" t="s">
        <v>137</v>
      </c>
      <c r="BW10153" t="s">
        <v>137</v>
      </c>
      <c r="BX10153" t="s">
        <v>137</v>
      </c>
      <c r="BY10153" t="s">
        <v>137</v>
      </c>
      <c r="BZ10153" t="s">
        <v>137</v>
      </c>
      <c r="CA10153" t="s">
        <v>137</v>
      </c>
      <c r="CB10153" t="s">
        <v>137</v>
      </c>
      <c r="CC10153" t="s">
        <v>137</v>
      </c>
      <c r="CD10153" t="s">
        <v>137</v>
      </c>
      <c r="CE10153" t="s">
        <v>137</v>
      </c>
      <c r="CF10153" t="s">
        <v>137</v>
      </c>
      <c r="CG10153" t="s">
        <v>137</v>
      </c>
      <c r="CH10153" t="s">
        <v>137</v>
      </c>
      <c r="CI10153" t="s">
        <v>137</v>
      </c>
      <c r="CJ10153" t="s">
        <v>137</v>
      </c>
      <c r="CK10153" t="s">
        <v>137</v>
      </c>
      <c r="CL10153" t="s">
        <v>137</v>
      </c>
      <c r="CM10153" t="s">
        <v>137</v>
      </c>
      <c r="CN10153" t="s">
        <v>137</v>
      </c>
      <c r="CO10153" t="s">
        <v>137</v>
      </c>
      <c r="CP10153" t="s">
        <v>137</v>
      </c>
      <c r="CQ10153" s="1">
        <v>45002.411805555559</v>
      </c>
      <c r="CR10153" s="1">
        <v>45002.411805555559</v>
      </c>
      <c r="CS10153" s="1"/>
      <c r="CT10153" t="s">
        <v>61455</v>
      </c>
      <c r="CU10153" t="s">
        <v>61456</v>
      </c>
      <c r="CV10153" t="s">
        <v>29036</v>
      </c>
      <c r="CW10153" t="s">
        <v>61457</v>
      </c>
      <c r="CX10153" s="3"/>
      <c r="CY10153" s="3"/>
      <c r="CZ10153">
        <v>1</v>
      </c>
      <c r="DA10153" t="s">
        <v>61458</v>
      </c>
      <c r="DB10153" t="s">
        <v>137</v>
      </c>
      <c r="DC10153" t="s">
        <v>137</v>
      </c>
      <c r="DD10153" t="s">
        <v>137</v>
      </c>
      <c r="DE10153" t="s">
        <v>137</v>
      </c>
      <c r="DF10153" t="s">
        <v>61459</v>
      </c>
      <c r="DG10153" t="s">
        <v>900</v>
      </c>
      <c r="DH10153" t="s">
        <v>32509</v>
      </c>
      <c r="DI10153" t="s">
        <v>137</v>
      </c>
      <c r="DJ10153" t="s">
        <v>137</v>
      </c>
      <c r="DK10153">
        <v>0</v>
      </c>
      <c r="DL10153" t="s">
        <v>209</v>
      </c>
      <c r="DM10153" t="s">
        <v>137</v>
      </c>
      <c r="DN10153" t="s">
        <v>137</v>
      </c>
      <c r="DO10153" s="1">
        <v>45002.411111111112</v>
      </c>
      <c r="DP10153" s="1"/>
      <c r="DQ10153" t="s">
        <v>32127</v>
      </c>
      <c r="DR10153" t="s">
        <v>32128</v>
      </c>
      <c r="DS10153" t="s">
        <v>32129</v>
      </c>
      <c r="DT10153" t="s">
        <v>137</v>
      </c>
      <c r="DU10153" t="s">
        <v>137</v>
      </c>
      <c r="DV10153" t="s">
        <v>137</v>
      </c>
      <c r="DW10153" t="s">
        <v>137</v>
      </c>
      <c r="DX10153" t="s">
        <v>61460</v>
      </c>
      <c r="DY10153" t="s">
        <v>137</v>
      </c>
      <c r="DZ10153" t="s">
        <v>148</v>
      </c>
      <c r="EA10153" t="b">
        <v>0</v>
      </c>
      <c r="EB10153" t="s">
        <v>137</v>
      </c>
    </row>
    <row r="10154" spans="1:132" x14ac:dyDescent="0.25">
      <c r="A10154">
        <v>107821693</v>
      </c>
      <c r="B10154">
        <v>1878</v>
      </c>
      <c r="C10154" t="s">
        <v>192</v>
      </c>
      <c r="D10154" t="s">
        <v>474</v>
      </c>
      <c r="E10154" t="s">
        <v>134</v>
      </c>
      <c r="F10154" t="s">
        <v>135</v>
      </c>
      <c r="G10154" t="s">
        <v>163</v>
      </c>
      <c r="H10154" t="s">
        <v>137</v>
      </c>
      <c r="I10154" t="s">
        <v>475</v>
      </c>
      <c r="J10154" t="s">
        <v>150</v>
      </c>
      <c r="K10154" t="s">
        <v>151</v>
      </c>
      <c r="L10154" t="s">
        <v>152</v>
      </c>
      <c r="M10154" t="s">
        <v>137</v>
      </c>
      <c r="N10154" t="s">
        <v>5323</v>
      </c>
      <c r="O10154" t="s">
        <v>5323</v>
      </c>
      <c r="P10154" s="1"/>
      <c r="Q10154" s="1">
        <v>44993.671527777777</v>
      </c>
      <c r="R10154" s="1">
        <v>44993.671527777777</v>
      </c>
      <c r="S10154" s="1">
        <v>44995.412499999999</v>
      </c>
      <c r="T10154" s="1">
        <v>44995.412499999999</v>
      </c>
      <c r="U10154" t="s">
        <v>2382</v>
      </c>
      <c r="V10154" t="s">
        <v>137</v>
      </c>
      <c r="W10154" t="s">
        <v>137</v>
      </c>
      <c r="X10154" t="s">
        <v>185</v>
      </c>
      <c r="Y10154" t="s">
        <v>361</v>
      </c>
      <c r="Z10154" t="s">
        <v>137</v>
      </c>
      <c r="AA10154" t="s">
        <v>232</v>
      </c>
      <c r="AB10154" t="s">
        <v>137</v>
      </c>
      <c r="AC10154" t="s">
        <v>137</v>
      </c>
      <c r="AD10154" s="2"/>
      <c r="AE10154" t="s">
        <v>137</v>
      </c>
      <c r="AF10154" t="s">
        <v>137</v>
      </c>
      <c r="AG10154" t="s">
        <v>137</v>
      </c>
      <c r="AH10154" t="s">
        <v>137</v>
      </c>
      <c r="AI10154" t="s">
        <v>137</v>
      </c>
      <c r="AJ10154" t="s">
        <v>137</v>
      </c>
      <c r="AK10154" t="s">
        <v>137</v>
      </c>
      <c r="AL10154" s="2"/>
      <c r="AM10154" t="s">
        <v>137</v>
      </c>
      <c r="AN10154" t="s">
        <v>137</v>
      </c>
      <c r="AO10154" t="s">
        <v>137</v>
      </c>
      <c r="AP10154" t="s">
        <v>137</v>
      </c>
      <c r="AQ10154" t="s">
        <v>137</v>
      </c>
      <c r="AR10154" t="s">
        <v>137</v>
      </c>
      <c r="AS10154" t="s">
        <v>137</v>
      </c>
      <c r="AT10154" t="s">
        <v>137</v>
      </c>
      <c r="AU10154" t="s">
        <v>137</v>
      </c>
      <c r="AV10154" t="s">
        <v>61461</v>
      </c>
      <c r="AW10154" t="s">
        <v>137</v>
      </c>
      <c r="AX10154" t="s">
        <v>137</v>
      </c>
      <c r="AY10154" t="s">
        <v>137</v>
      </c>
      <c r="AZ10154" t="s">
        <v>137</v>
      </c>
      <c r="BA10154" t="s">
        <v>137</v>
      </c>
      <c r="BB10154" t="s">
        <v>137</v>
      </c>
      <c r="BC10154" t="s">
        <v>137</v>
      </c>
      <c r="BD10154" t="s">
        <v>137</v>
      </c>
      <c r="BE10154" t="s">
        <v>137</v>
      </c>
      <c r="BF10154" t="s">
        <v>137</v>
      </c>
      <c r="BG10154" t="s">
        <v>137</v>
      </c>
      <c r="BH10154" t="s">
        <v>137</v>
      </c>
      <c r="BI10154" t="s">
        <v>137</v>
      </c>
      <c r="BJ10154" t="s">
        <v>137</v>
      </c>
      <c r="BK10154" t="s">
        <v>137</v>
      </c>
      <c r="BL10154" t="s">
        <v>137</v>
      </c>
      <c r="BM10154" t="s">
        <v>137</v>
      </c>
      <c r="BN10154" t="s">
        <v>137</v>
      </c>
      <c r="BO10154" t="s">
        <v>137</v>
      </c>
      <c r="BP10154" t="s">
        <v>137</v>
      </c>
      <c r="BQ10154" t="s">
        <v>137</v>
      </c>
      <c r="BR10154" t="s">
        <v>137</v>
      </c>
      <c r="BS10154" t="s">
        <v>137</v>
      </c>
      <c r="BT10154" t="s">
        <v>137</v>
      </c>
      <c r="BU10154" t="s">
        <v>137</v>
      </c>
      <c r="BW10154" t="s">
        <v>137</v>
      </c>
      <c r="BX10154" t="s">
        <v>137</v>
      </c>
      <c r="BY10154" t="s">
        <v>137</v>
      </c>
      <c r="BZ10154" t="s">
        <v>137</v>
      </c>
      <c r="CA10154" t="s">
        <v>137</v>
      </c>
      <c r="CB10154" t="s">
        <v>137</v>
      </c>
      <c r="CC10154" t="s">
        <v>137</v>
      </c>
      <c r="CD10154" t="s">
        <v>137</v>
      </c>
      <c r="CE10154" t="s">
        <v>137</v>
      </c>
      <c r="CF10154" t="s">
        <v>137</v>
      </c>
      <c r="CG10154" t="s">
        <v>137</v>
      </c>
      <c r="CH10154" t="s">
        <v>137</v>
      </c>
      <c r="CI10154" t="s">
        <v>137</v>
      </c>
      <c r="CJ10154" t="s">
        <v>137</v>
      </c>
      <c r="CK10154" t="s">
        <v>137</v>
      </c>
      <c r="CL10154" t="s">
        <v>137</v>
      </c>
      <c r="CM10154" t="s">
        <v>137</v>
      </c>
      <c r="CN10154" t="s">
        <v>137</v>
      </c>
      <c r="CO10154" t="s">
        <v>137</v>
      </c>
      <c r="CP10154" t="s">
        <v>137</v>
      </c>
      <c r="CQ10154" s="1">
        <v>44995.412499999999</v>
      </c>
      <c r="CR10154" s="1">
        <v>44995.412499999999</v>
      </c>
      <c r="CS10154" s="1"/>
      <c r="CT10154" t="s">
        <v>61462</v>
      </c>
      <c r="CU10154" t="s">
        <v>61463</v>
      </c>
      <c r="CV10154" t="s">
        <v>61464</v>
      </c>
      <c r="CW10154" t="s">
        <v>61465</v>
      </c>
      <c r="CX10154" s="3"/>
      <c r="CY10154" s="3"/>
      <c r="CZ10154">
        <v>1</v>
      </c>
      <c r="DA10154" t="s">
        <v>61466</v>
      </c>
      <c r="DB10154" t="s">
        <v>137</v>
      </c>
      <c r="DC10154" t="s">
        <v>137</v>
      </c>
      <c r="DD10154" t="s">
        <v>137</v>
      </c>
      <c r="DE10154" t="s">
        <v>137</v>
      </c>
      <c r="DF10154" t="s">
        <v>61467</v>
      </c>
      <c r="DG10154" t="s">
        <v>137</v>
      </c>
      <c r="DH10154" t="s">
        <v>137</v>
      </c>
      <c r="DI10154" t="s">
        <v>137</v>
      </c>
      <c r="DJ10154" t="s">
        <v>137</v>
      </c>
      <c r="DK10154">
        <v>0</v>
      </c>
      <c r="DL10154" t="s">
        <v>209</v>
      </c>
      <c r="DM10154" t="s">
        <v>137</v>
      </c>
      <c r="DN10154" t="s">
        <v>137</v>
      </c>
      <c r="DO10154" s="1">
        <v>44995.412499999999</v>
      </c>
      <c r="DP10154" s="1"/>
      <c r="DQ10154" t="s">
        <v>150</v>
      </c>
      <c r="DR10154" t="s">
        <v>151</v>
      </c>
      <c r="DS10154" t="s">
        <v>152</v>
      </c>
      <c r="DT10154" t="s">
        <v>137</v>
      </c>
      <c r="DU10154" t="s">
        <v>137</v>
      </c>
      <c r="DV10154" t="s">
        <v>140</v>
      </c>
      <c r="DW10154" t="s">
        <v>137</v>
      </c>
      <c r="DX10154" t="s">
        <v>61460</v>
      </c>
      <c r="DY10154" t="s">
        <v>137</v>
      </c>
      <c r="DZ10154" t="s">
        <v>148</v>
      </c>
      <c r="EA10154" t="b">
        <v>0</v>
      </c>
      <c r="EB10154" t="s">
        <v>137</v>
      </c>
    </row>
    <row r="10155" spans="1:132" x14ac:dyDescent="0.25">
      <c r="A10155">
        <v>107815233</v>
      </c>
      <c r="B10155">
        <v>1877</v>
      </c>
      <c r="C10155" t="s">
        <v>192</v>
      </c>
      <c r="D10155" t="s">
        <v>133</v>
      </c>
      <c r="E10155" t="s">
        <v>134</v>
      </c>
      <c r="F10155" t="s">
        <v>135</v>
      </c>
      <c r="G10155" t="s">
        <v>136</v>
      </c>
      <c r="H10155" t="s">
        <v>137</v>
      </c>
      <c r="I10155" t="s">
        <v>138</v>
      </c>
      <c r="J10155" t="s">
        <v>1034</v>
      </c>
      <c r="K10155" t="s">
        <v>846</v>
      </c>
      <c r="L10155" t="s">
        <v>1035</v>
      </c>
      <c r="M10155" t="s">
        <v>137</v>
      </c>
      <c r="N10155" t="s">
        <v>60765</v>
      </c>
      <c r="O10155" t="s">
        <v>60765</v>
      </c>
      <c r="P10155" s="1">
        <v>44993</v>
      </c>
      <c r="Q10155" s="1">
        <v>44993.62777777778</v>
      </c>
      <c r="R10155" s="1">
        <v>44993.62777777778</v>
      </c>
      <c r="S10155" s="1">
        <v>45251.373611111114</v>
      </c>
      <c r="T10155" s="1">
        <v>45251.373611111114</v>
      </c>
      <c r="U10155" t="s">
        <v>3753</v>
      </c>
      <c r="V10155" t="s">
        <v>137</v>
      </c>
      <c r="W10155" t="s">
        <v>137</v>
      </c>
      <c r="X10155" t="s">
        <v>144</v>
      </c>
      <c r="Y10155" t="s">
        <v>606</v>
      </c>
      <c r="Z10155" t="s">
        <v>137</v>
      </c>
      <c r="AA10155" t="s">
        <v>137</v>
      </c>
      <c r="AB10155" t="s">
        <v>137</v>
      </c>
      <c r="AC10155" t="s">
        <v>137</v>
      </c>
      <c r="AD10155" s="2"/>
      <c r="AE10155" t="s">
        <v>137</v>
      </c>
      <c r="AF10155" t="s">
        <v>137</v>
      </c>
      <c r="AG10155" t="s">
        <v>137</v>
      </c>
      <c r="AH10155" t="s">
        <v>137</v>
      </c>
      <c r="AI10155" t="s">
        <v>137</v>
      </c>
      <c r="AJ10155" t="s">
        <v>137</v>
      </c>
      <c r="AK10155" t="s">
        <v>137</v>
      </c>
      <c r="AL10155" s="2"/>
      <c r="AM10155" t="s">
        <v>137</v>
      </c>
      <c r="AN10155" t="s">
        <v>137</v>
      </c>
      <c r="AO10155" t="s">
        <v>137</v>
      </c>
      <c r="AP10155" t="s">
        <v>137</v>
      </c>
      <c r="AQ10155" t="s">
        <v>137</v>
      </c>
      <c r="AR10155" t="s">
        <v>137</v>
      </c>
      <c r="AS10155" t="s">
        <v>137</v>
      </c>
      <c r="AT10155" t="s">
        <v>137</v>
      </c>
      <c r="AU10155" t="s">
        <v>137</v>
      </c>
      <c r="AV10155" t="s">
        <v>137</v>
      </c>
      <c r="AW10155" t="s">
        <v>137</v>
      </c>
      <c r="AX10155" t="s">
        <v>137</v>
      </c>
      <c r="AY10155" t="s">
        <v>137</v>
      </c>
      <c r="AZ10155" t="s">
        <v>137</v>
      </c>
      <c r="BA10155" t="s">
        <v>137</v>
      </c>
      <c r="BB10155" t="s">
        <v>137</v>
      </c>
      <c r="BC10155" t="s">
        <v>137</v>
      </c>
      <c r="BD10155" t="s">
        <v>137</v>
      </c>
      <c r="BE10155" t="s">
        <v>137</v>
      </c>
      <c r="BF10155" t="s">
        <v>137</v>
      </c>
      <c r="BG10155" t="s">
        <v>137</v>
      </c>
      <c r="BH10155" t="s">
        <v>137</v>
      </c>
      <c r="BI10155" t="s">
        <v>137</v>
      </c>
      <c r="BJ10155" t="s">
        <v>137</v>
      </c>
      <c r="BK10155" t="s">
        <v>137</v>
      </c>
      <c r="BL10155" t="s">
        <v>137</v>
      </c>
      <c r="BM10155" t="s">
        <v>137</v>
      </c>
      <c r="BN10155" t="s">
        <v>137</v>
      </c>
      <c r="BO10155" t="s">
        <v>137</v>
      </c>
      <c r="BP10155" t="s">
        <v>61468</v>
      </c>
      <c r="BQ10155" t="s">
        <v>137</v>
      </c>
      <c r="BR10155" t="s">
        <v>137</v>
      </c>
      <c r="BS10155" t="s">
        <v>137</v>
      </c>
      <c r="BT10155" t="s">
        <v>137</v>
      </c>
      <c r="BU10155" t="s">
        <v>137</v>
      </c>
      <c r="BW10155" t="s">
        <v>137</v>
      </c>
      <c r="BX10155" t="s">
        <v>137</v>
      </c>
      <c r="BY10155" t="s">
        <v>137</v>
      </c>
      <c r="BZ10155" t="s">
        <v>137</v>
      </c>
      <c r="CA10155" t="s">
        <v>137</v>
      </c>
      <c r="CB10155" t="s">
        <v>137</v>
      </c>
      <c r="CC10155" t="s">
        <v>137</v>
      </c>
      <c r="CD10155" t="s">
        <v>137</v>
      </c>
      <c r="CE10155" t="s">
        <v>137</v>
      </c>
      <c r="CF10155" t="s">
        <v>137</v>
      </c>
      <c r="CG10155" t="s">
        <v>137</v>
      </c>
      <c r="CH10155" t="s">
        <v>137</v>
      </c>
      <c r="CI10155" t="s">
        <v>137</v>
      </c>
      <c r="CJ10155" t="s">
        <v>137</v>
      </c>
      <c r="CK10155" t="s">
        <v>137</v>
      </c>
      <c r="CL10155" t="s">
        <v>137</v>
      </c>
      <c r="CM10155" t="s">
        <v>137</v>
      </c>
      <c r="CN10155" t="s">
        <v>137</v>
      </c>
      <c r="CO10155" t="s">
        <v>137</v>
      </c>
      <c r="CP10155" t="s">
        <v>137</v>
      </c>
      <c r="CQ10155" s="1">
        <v>45251.373611111114</v>
      </c>
      <c r="CR10155" s="1">
        <v>45251.373611111114</v>
      </c>
      <c r="CS10155" s="1"/>
      <c r="CT10155" t="s">
        <v>137</v>
      </c>
      <c r="CU10155" t="s">
        <v>137</v>
      </c>
      <c r="CV10155" t="s">
        <v>61469</v>
      </c>
      <c r="CW10155" t="s">
        <v>61470</v>
      </c>
      <c r="CX10155" s="3"/>
      <c r="CY10155" s="3"/>
      <c r="CZ10155">
        <v>4</v>
      </c>
      <c r="DA10155" t="s">
        <v>61471</v>
      </c>
      <c r="DB10155" t="s">
        <v>137</v>
      </c>
      <c r="DC10155" t="s">
        <v>137</v>
      </c>
      <c r="DD10155" t="s">
        <v>137</v>
      </c>
      <c r="DE10155" t="s">
        <v>137</v>
      </c>
      <c r="DF10155" t="s">
        <v>137</v>
      </c>
      <c r="DG10155" t="s">
        <v>900</v>
      </c>
      <c r="DH10155" t="s">
        <v>52462</v>
      </c>
      <c r="DI10155" t="s">
        <v>137</v>
      </c>
      <c r="DJ10155" t="s">
        <v>137</v>
      </c>
      <c r="DK10155">
        <v>0</v>
      </c>
      <c r="DL10155" t="s">
        <v>209</v>
      </c>
      <c r="DM10155" t="s">
        <v>61472</v>
      </c>
      <c r="DN10155" t="s">
        <v>137</v>
      </c>
      <c r="DO10155" s="1">
        <v>45251.373611111114</v>
      </c>
      <c r="DP10155" s="1"/>
      <c r="DQ10155" t="s">
        <v>1034</v>
      </c>
      <c r="DR10155" t="s">
        <v>846</v>
      </c>
      <c r="DS10155" t="s">
        <v>1035</v>
      </c>
      <c r="DT10155" t="s">
        <v>137</v>
      </c>
      <c r="DU10155" t="s">
        <v>137</v>
      </c>
      <c r="DV10155" t="s">
        <v>137</v>
      </c>
      <c r="DW10155" t="s">
        <v>137</v>
      </c>
      <c r="DX10155" t="s">
        <v>137</v>
      </c>
      <c r="DY10155" t="s">
        <v>137</v>
      </c>
      <c r="DZ10155" t="s">
        <v>148</v>
      </c>
      <c r="EA10155" t="b">
        <v>0</v>
      </c>
      <c r="EB10155" t="s">
        <v>137</v>
      </c>
    </row>
    <row r="10156" spans="1:132" x14ac:dyDescent="0.25">
      <c r="A10156">
        <v>107815060</v>
      </c>
      <c r="B10156">
        <v>1876</v>
      </c>
      <c r="C10156" t="s">
        <v>192</v>
      </c>
      <c r="D10156" t="s">
        <v>61473</v>
      </c>
      <c r="E10156" t="s">
        <v>134</v>
      </c>
      <c r="F10156" t="s">
        <v>532</v>
      </c>
      <c r="G10156" t="s">
        <v>163</v>
      </c>
      <c r="H10156" t="s">
        <v>364</v>
      </c>
      <c r="I10156" t="s">
        <v>61473</v>
      </c>
      <c r="J10156" t="s">
        <v>52452</v>
      </c>
      <c r="K10156" t="s">
        <v>52453</v>
      </c>
      <c r="L10156" t="s">
        <v>52454</v>
      </c>
      <c r="M10156" t="s">
        <v>137</v>
      </c>
      <c r="N10156" t="s">
        <v>52623</v>
      </c>
      <c r="O10156" t="s">
        <v>52623</v>
      </c>
      <c r="P10156" s="1"/>
      <c r="Q10156" s="1">
        <v>44993.626388888886</v>
      </c>
      <c r="R10156" s="1">
        <v>44993.626388888886</v>
      </c>
      <c r="S10156" s="1">
        <v>44993.627083333333</v>
      </c>
      <c r="T10156" s="1">
        <v>44993.627083333333</v>
      </c>
      <c r="U10156" t="s">
        <v>59535</v>
      </c>
      <c r="V10156" t="s">
        <v>137</v>
      </c>
      <c r="W10156" t="s">
        <v>137</v>
      </c>
      <c r="X10156" t="s">
        <v>454</v>
      </c>
      <c r="Y10156" t="s">
        <v>199</v>
      </c>
      <c r="Z10156" t="s">
        <v>137</v>
      </c>
      <c r="AA10156" t="s">
        <v>137</v>
      </c>
      <c r="AB10156" t="s">
        <v>137</v>
      </c>
      <c r="AC10156" t="s">
        <v>137</v>
      </c>
      <c r="AD10156" s="2"/>
      <c r="AE10156" t="s">
        <v>137</v>
      </c>
      <c r="AF10156" t="s">
        <v>137</v>
      </c>
      <c r="AG10156" t="s">
        <v>137</v>
      </c>
      <c r="AH10156" t="s">
        <v>137</v>
      </c>
      <c r="AI10156" t="s">
        <v>137</v>
      </c>
      <c r="AJ10156" t="s">
        <v>137</v>
      </c>
      <c r="AK10156" t="s">
        <v>137</v>
      </c>
      <c r="AL10156" s="2"/>
      <c r="AM10156" t="s">
        <v>137</v>
      </c>
      <c r="AN10156" t="s">
        <v>137</v>
      </c>
      <c r="AO10156" t="s">
        <v>137</v>
      </c>
      <c r="AP10156" t="s">
        <v>137</v>
      </c>
      <c r="AQ10156" t="s">
        <v>137</v>
      </c>
      <c r="AR10156" t="s">
        <v>137</v>
      </c>
      <c r="AS10156" t="s">
        <v>137</v>
      </c>
      <c r="AT10156" t="s">
        <v>137</v>
      </c>
      <c r="AU10156" t="s">
        <v>137</v>
      </c>
      <c r="AV10156" t="s">
        <v>137</v>
      </c>
      <c r="AW10156" t="s">
        <v>137</v>
      </c>
      <c r="AX10156" t="s">
        <v>137</v>
      </c>
      <c r="AY10156" t="s">
        <v>137</v>
      </c>
      <c r="AZ10156" t="s">
        <v>137</v>
      </c>
      <c r="BA10156" t="s">
        <v>137</v>
      </c>
      <c r="BB10156" t="s">
        <v>137</v>
      </c>
      <c r="BC10156" t="s">
        <v>137</v>
      </c>
      <c r="BD10156" t="s">
        <v>137</v>
      </c>
      <c r="BE10156" t="s">
        <v>137</v>
      </c>
      <c r="BF10156" t="s">
        <v>137</v>
      </c>
      <c r="BG10156" t="s">
        <v>137</v>
      </c>
      <c r="BH10156" t="s">
        <v>137</v>
      </c>
      <c r="BI10156" t="s">
        <v>137</v>
      </c>
      <c r="BJ10156" t="s">
        <v>137</v>
      </c>
      <c r="BK10156" t="s">
        <v>137</v>
      </c>
      <c r="BL10156" t="s">
        <v>137</v>
      </c>
      <c r="BM10156" t="s">
        <v>137</v>
      </c>
      <c r="BN10156" t="s">
        <v>137</v>
      </c>
      <c r="BO10156" t="s">
        <v>137</v>
      </c>
      <c r="BP10156" t="s">
        <v>137</v>
      </c>
      <c r="BQ10156" t="s">
        <v>137</v>
      </c>
      <c r="BR10156" t="s">
        <v>137</v>
      </c>
      <c r="BS10156" t="s">
        <v>137</v>
      </c>
      <c r="BT10156" t="s">
        <v>471</v>
      </c>
      <c r="BU10156" t="s">
        <v>771</v>
      </c>
      <c r="BW10156" t="s">
        <v>137</v>
      </c>
      <c r="BX10156" t="s">
        <v>137</v>
      </c>
      <c r="BY10156" t="s">
        <v>137</v>
      </c>
      <c r="BZ10156" t="s">
        <v>137</v>
      </c>
      <c r="CA10156" t="s">
        <v>137</v>
      </c>
      <c r="CB10156" t="s">
        <v>137</v>
      </c>
      <c r="CC10156" t="s">
        <v>137</v>
      </c>
      <c r="CD10156" t="s">
        <v>137</v>
      </c>
      <c r="CE10156" t="s">
        <v>137</v>
      </c>
      <c r="CF10156" t="s">
        <v>137</v>
      </c>
      <c r="CG10156" t="s">
        <v>137</v>
      </c>
      <c r="CH10156" t="s">
        <v>137</v>
      </c>
      <c r="CI10156" t="s">
        <v>137</v>
      </c>
      <c r="CJ10156" t="s">
        <v>137</v>
      </c>
      <c r="CK10156" t="s">
        <v>137</v>
      </c>
      <c r="CL10156" t="s">
        <v>137</v>
      </c>
      <c r="CM10156" t="s">
        <v>137</v>
      </c>
      <c r="CN10156" t="s">
        <v>137</v>
      </c>
      <c r="CO10156" t="s">
        <v>137</v>
      </c>
      <c r="CP10156" t="s">
        <v>137</v>
      </c>
      <c r="CQ10156" s="1">
        <v>44993.627083333333</v>
      </c>
      <c r="CR10156" s="1">
        <v>44993.627083333333</v>
      </c>
      <c r="CS10156" s="1"/>
      <c r="CT10156" t="s">
        <v>14821</v>
      </c>
      <c r="CU10156" t="s">
        <v>14821</v>
      </c>
      <c r="CV10156" t="s">
        <v>14822</v>
      </c>
      <c r="CW10156" t="s">
        <v>14822</v>
      </c>
      <c r="CX10156" s="3"/>
      <c r="CY10156" s="3"/>
      <c r="DA10156" t="s">
        <v>137</v>
      </c>
      <c r="DB10156" t="s">
        <v>137</v>
      </c>
      <c r="DC10156" t="s">
        <v>137</v>
      </c>
      <c r="DD10156" t="s">
        <v>137</v>
      </c>
      <c r="DE10156" t="s">
        <v>137</v>
      </c>
      <c r="DF10156" t="s">
        <v>61474</v>
      </c>
      <c r="DG10156" t="s">
        <v>137</v>
      </c>
      <c r="DH10156" t="s">
        <v>137</v>
      </c>
      <c r="DI10156" t="s">
        <v>137</v>
      </c>
      <c r="DJ10156" t="s">
        <v>137</v>
      </c>
      <c r="DK10156">
        <v>0</v>
      </c>
      <c r="DL10156" t="s">
        <v>209</v>
      </c>
      <c r="DM10156" t="s">
        <v>61475</v>
      </c>
      <c r="DN10156" t="s">
        <v>137</v>
      </c>
      <c r="DO10156" s="1">
        <v>44993.627083333333</v>
      </c>
      <c r="DP10156" s="1"/>
      <c r="DQ10156" t="s">
        <v>52452</v>
      </c>
      <c r="DR10156" t="s">
        <v>52453</v>
      </c>
      <c r="DS10156" t="s">
        <v>52454</v>
      </c>
      <c r="DT10156" t="s">
        <v>137</v>
      </c>
      <c r="DU10156" t="s">
        <v>137</v>
      </c>
      <c r="DV10156" t="s">
        <v>137</v>
      </c>
      <c r="DW10156" t="s">
        <v>137</v>
      </c>
      <c r="DX10156" t="s">
        <v>137</v>
      </c>
      <c r="DY10156" t="s">
        <v>137</v>
      </c>
      <c r="DZ10156" t="s">
        <v>168</v>
      </c>
      <c r="EA10156" t="b">
        <v>0</v>
      </c>
      <c r="EB10156" t="s">
        <v>137</v>
      </c>
    </row>
    <row r="10157" spans="1:132" x14ac:dyDescent="0.25">
      <c r="A10157">
        <v>107813791</v>
      </c>
      <c r="B10157">
        <v>1875</v>
      </c>
      <c r="C10157" t="s">
        <v>192</v>
      </c>
      <c r="D10157" t="s">
        <v>61476</v>
      </c>
      <c r="E10157" t="s">
        <v>134</v>
      </c>
      <c r="F10157" t="s">
        <v>162</v>
      </c>
      <c r="G10157" t="s">
        <v>163</v>
      </c>
      <c r="H10157" t="s">
        <v>1188</v>
      </c>
      <c r="I10157" t="s">
        <v>61477</v>
      </c>
      <c r="J10157" t="s">
        <v>3620</v>
      </c>
      <c r="K10157" t="s">
        <v>3621</v>
      </c>
      <c r="L10157" t="s">
        <v>3622</v>
      </c>
      <c r="M10157" t="s">
        <v>137</v>
      </c>
      <c r="N10157" t="s">
        <v>8813</v>
      </c>
      <c r="O10157" t="s">
        <v>8813</v>
      </c>
      <c r="P10157" s="1">
        <v>45047</v>
      </c>
      <c r="Q10157" s="1">
        <v>44993.618750000001</v>
      </c>
      <c r="R10157" s="1">
        <v>44993.618750000001</v>
      </c>
      <c r="S10157" s="1">
        <v>45007.507638888892</v>
      </c>
      <c r="T10157" s="1">
        <v>45007.507638888892</v>
      </c>
      <c r="U10157" t="s">
        <v>42439</v>
      </c>
      <c r="V10157" t="s">
        <v>137</v>
      </c>
      <c r="W10157" t="s">
        <v>137</v>
      </c>
      <c r="X10157" t="s">
        <v>176</v>
      </c>
      <c r="Y10157" t="s">
        <v>137</v>
      </c>
      <c r="Z10157" t="s">
        <v>137</v>
      </c>
      <c r="AA10157" t="s">
        <v>137</v>
      </c>
      <c r="AB10157" t="s">
        <v>137</v>
      </c>
      <c r="AC10157" t="s">
        <v>137</v>
      </c>
      <c r="AD10157" s="2"/>
      <c r="AE10157" t="s">
        <v>137</v>
      </c>
      <c r="AF10157" t="s">
        <v>137</v>
      </c>
      <c r="AG10157" t="s">
        <v>137</v>
      </c>
      <c r="AH10157" t="s">
        <v>137</v>
      </c>
      <c r="AI10157" t="s">
        <v>137</v>
      </c>
      <c r="AJ10157" t="s">
        <v>137</v>
      </c>
      <c r="AK10157" t="s">
        <v>137</v>
      </c>
      <c r="AL10157" s="2"/>
      <c r="AM10157" t="s">
        <v>137</v>
      </c>
      <c r="AN10157" t="s">
        <v>137</v>
      </c>
      <c r="AO10157" t="s">
        <v>137</v>
      </c>
      <c r="AP10157" t="s">
        <v>137</v>
      </c>
      <c r="AQ10157" t="s">
        <v>137</v>
      </c>
      <c r="AR10157" t="s">
        <v>137</v>
      </c>
      <c r="AS10157" t="s">
        <v>137</v>
      </c>
      <c r="AT10157" t="s">
        <v>137</v>
      </c>
      <c r="AU10157" t="s">
        <v>137</v>
      </c>
      <c r="AV10157" t="s">
        <v>137</v>
      </c>
      <c r="AW10157" t="s">
        <v>137</v>
      </c>
      <c r="AX10157" t="s">
        <v>137</v>
      </c>
      <c r="AY10157" t="s">
        <v>137</v>
      </c>
      <c r="AZ10157" t="s">
        <v>137</v>
      </c>
      <c r="BA10157" t="s">
        <v>137</v>
      </c>
      <c r="BB10157" t="s">
        <v>137</v>
      </c>
      <c r="BC10157" t="s">
        <v>137</v>
      </c>
      <c r="BD10157" t="s">
        <v>137</v>
      </c>
      <c r="BE10157" t="s">
        <v>137</v>
      </c>
      <c r="BF10157" t="s">
        <v>137</v>
      </c>
      <c r="BG10157" t="s">
        <v>137</v>
      </c>
      <c r="BH10157" t="s">
        <v>137</v>
      </c>
      <c r="BI10157" t="s">
        <v>137</v>
      </c>
      <c r="BJ10157" t="s">
        <v>137</v>
      </c>
      <c r="BK10157" t="s">
        <v>137</v>
      </c>
      <c r="BL10157" t="s">
        <v>137</v>
      </c>
      <c r="BM10157" t="s">
        <v>137</v>
      </c>
      <c r="BN10157" t="s">
        <v>137</v>
      </c>
      <c r="BO10157" t="s">
        <v>137</v>
      </c>
      <c r="BP10157" t="s">
        <v>137</v>
      </c>
      <c r="BQ10157" t="s">
        <v>137</v>
      </c>
      <c r="BR10157" t="s">
        <v>137</v>
      </c>
      <c r="BS10157" t="s">
        <v>137</v>
      </c>
      <c r="BT10157" t="s">
        <v>137</v>
      </c>
      <c r="BU10157" t="s">
        <v>137</v>
      </c>
      <c r="BW10157" t="s">
        <v>137</v>
      </c>
      <c r="BX10157" t="s">
        <v>137</v>
      </c>
      <c r="BY10157" t="s">
        <v>137</v>
      </c>
      <c r="BZ10157" t="s">
        <v>137</v>
      </c>
      <c r="CA10157" t="s">
        <v>137</v>
      </c>
      <c r="CB10157" t="s">
        <v>137</v>
      </c>
      <c r="CC10157" t="s">
        <v>137</v>
      </c>
      <c r="CD10157" t="s">
        <v>137</v>
      </c>
      <c r="CE10157" t="s">
        <v>137</v>
      </c>
      <c r="CF10157" t="s">
        <v>137</v>
      </c>
      <c r="CG10157" t="s">
        <v>137</v>
      </c>
      <c r="CH10157" t="s">
        <v>137</v>
      </c>
      <c r="CI10157" t="s">
        <v>137</v>
      </c>
      <c r="CJ10157" t="s">
        <v>137</v>
      </c>
      <c r="CK10157" t="s">
        <v>137</v>
      </c>
      <c r="CL10157" t="s">
        <v>137</v>
      </c>
      <c r="CM10157" t="s">
        <v>137</v>
      </c>
      <c r="CN10157" t="s">
        <v>137</v>
      </c>
      <c r="CO10157" t="s">
        <v>137</v>
      </c>
      <c r="CP10157" t="s">
        <v>137</v>
      </c>
      <c r="CQ10157" s="1">
        <v>45007.507638888892</v>
      </c>
      <c r="CR10157" s="1">
        <v>45007.507638888892</v>
      </c>
      <c r="CS10157" s="1"/>
      <c r="CT10157" t="s">
        <v>137</v>
      </c>
      <c r="CU10157" t="s">
        <v>137</v>
      </c>
      <c r="CV10157" t="s">
        <v>61478</v>
      </c>
      <c r="CW10157" t="s">
        <v>61479</v>
      </c>
      <c r="CX10157" s="3"/>
      <c r="CY10157" s="3"/>
      <c r="CZ10157">
        <v>1</v>
      </c>
      <c r="DA10157" t="s">
        <v>137</v>
      </c>
      <c r="DB10157" t="s">
        <v>137</v>
      </c>
      <c r="DC10157" t="s">
        <v>137</v>
      </c>
      <c r="DD10157" t="s">
        <v>137</v>
      </c>
      <c r="DE10157" t="s">
        <v>137</v>
      </c>
      <c r="DF10157" t="s">
        <v>137</v>
      </c>
      <c r="DG10157" t="s">
        <v>900</v>
      </c>
      <c r="DH10157" t="s">
        <v>9613</v>
      </c>
      <c r="DI10157" t="s">
        <v>137</v>
      </c>
      <c r="DJ10157" t="s">
        <v>137</v>
      </c>
      <c r="DK10157">
        <v>0</v>
      </c>
      <c r="DL10157" t="s">
        <v>209</v>
      </c>
      <c r="DM10157" t="s">
        <v>61480</v>
      </c>
      <c r="DN10157" t="s">
        <v>137</v>
      </c>
      <c r="DO10157" s="1">
        <v>45007.507638888892</v>
      </c>
      <c r="DP10157" s="1"/>
      <c r="DQ10157" t="s">
        <v>3620</v>
      </c>
      <c r="DR10157" t="s">
        <v>3621</v>
      </c>
      <c r="DS10157" t="s">
        <v>3622</v>
      </c>
      <c r="DT10157" t="s">
        <v>137</v>
      </c>
      <c r="DU10157" t="s">
        <v>137</v>
      </c>
      <c r="DV10157" t="s">
        <v>137</v>
      </c>
      <c r="DW10157" t="s">
        <v>137</v>
      </c>
      <c r="DX10157" t="s">
        <v>61481</v>
      </c>
      <c r="DY10157" t="s">
        <v>137</v>
      </c>
      <c r="DZ10157" t="s">
        <v>168</v>
      </c>
      <c r="EA10157" t="b">
        <v>0</v>
      </c>
      <c r="EB10157" t="s">
        <v>137</v>
      </c>
    </row>
    <row r="10158" spans="1:132" x14ac:dyDescent="0.25">
      <c r="A10158">
        <v>107810428</v>
      </c>
      <c r="B10158">
        <v>1874</v>
      </c>
      <c r="C10158" t="s">
        <v>192</v>
      </c>
      <c r="D10158" t="s">
        <v>474</v>
      </c>
      <c r="E10158" t="s">
        <v>134</v>
      </c>
      <c r="F10158" t="s">
        <v>135</v>
      </c>
      <c r="G10158" t="s">
        <v>163</v>
      </c>
      <c r="H10158" t="s">
        <v>137</v>
      </c>
      <c r="I10158" t="s">
        <v>475</v>
      </c>
      <c r="J10158" t="s">
        <v>150</v>
      </c>
      <c r="K10158" t="s">
        <v>151</v>
      </c>
      <c r="L10158" t="s">
        <v>152</v>
      </c>
      <c r="M10158" t="s">
        <v>137</v>
      </c>
      <c r="N10158" t="s">
        <v>3720</v>
      </c>
      <c r="O10158" t="s">
        <v>3720</v>
      </c>
      <c r="P10158" s="1">
        <v>44993</v>
      </c>
      <c r="Q10158" s="1">
        <v>44993.597222222219</v>
      </c>
      <c r="R10158" s="1">
        <v>44993.597222222219</v>
      </c>
      <c r="S10158" s="1">
        <v>44993.616666666669</v>
      </c>
      <c r="T10158" s="1">
        <v>44993.616666666669</v>
      </c>
      <c r="U10158" t="s">
        <v>594</v>
      </c>
      <c r="V10158" t="s">
        <v>137</v>
      </c>
      <c r="W10158" t="s">
        <v>137</v>
      </c>
      <c r="X10158" t="s">
        <v>144</v>
      </c>
      <c r="Y10158" t="s">
        <v>177</v>
      </c>
      <c r="Z10158" t="s">
        <v>61482</v>
      </c>
      <c r="AA10158" t="s">
        <v>232</v>
      </c>
      <c r="AB10158" t="s">
        <v>137</v>
      </c>
      <c r="AC10158" t="s">
        <v>137</v>
      </c>
      <c r="AD10158" s="2"/>
      <c r="AE10158" t="s">
        <v>137</v>
      </c>
      <c r="AF10158" t="s">
        <v>137</v>
      </c>
      <c r="AG10158" t="s">
        <v>137</v>
      </c>
      <c r="AH10158" t="s">
        <v>137</v>
      </c>
      <c r="AI10158" t="s">
        <v>137</v>
      </c>
      <c r="AJ10158" t="s">
        <v>137</v>
      </c>
      <c r="AK10158" t="s">
        <v>137</v>
      </c>
      <c r="AL10158" s="2"/>
      <c r="AM10158" t="s">
        <v>137</v>
      </c>
      <c r="AN10158" t="s">
        <v>137</v>
      </c>
      <c r="AO10158" t="s">
        <v>137</v>
      </c>
      <c r="AP10158" t="s">
        <v>137</v>
      </c>
      <c r="AQ10158" t="s">
        <v>137</v>
      </c>
      <c r="AR10158" t="s">
        <v>137</v>
      </c>
      <c r="AS10158" t="s">
        <v>137</v>
      </c>
      <c r="AT10158" t="s">
        <v>137</v>
      </c>
      <c r="AU10158" t="s">
        <v>137</v>
      </c>
      <c r="AV10158" t="s">
        <v>61483</v>
      </c>
      <c r="AW10158" t="s">
        <v>137</v>
      </c>
      <c r="AX10158" t="s">
        <v>137</v>
      </c>
      <c r="AY10158" t="s">
        <v>137</v>
      </c>
      <c r="AZ10158" t="s">
        <v>137</v>
      </c>
      <c r="BA10158" t="s">
        <v>137</v>
      </c>
      <c r="BB10158" t="s">
        <v>137</v>
      </c>
      <c r="BC10158" t="s">
        <v>137</v>
      </c>
      <c r="BD10158" t="s">
        <v>137</v>
      </c>
      <c r="BE10158" t="s">
        <v>137</v>
      </c>
      <c r="BF10158" t="s">
        <v>137</v>
      </c>
      <c r="BG10158" t="s">
        <v>137</v>
      </c>
      <c r="BH10158" t="s">
        <v>137</v>
      </c>
      <c r="BI10158" t="s">
        <v>137</v>
      </c>
      <c r="BJ10158" t="s">
        <v>137</v>
      </c>
      <c r="BK10158" t="s">
        <v>137</v>
      </c>
      <c r="BL10158" t="s">
        <v>137</v>
      </c>
      <c r="BM10158" t="s">
        <v>137</v>
      </c>
      <c r="BN10158" t="s">
        <v>137</v>
      </c>
      <c r="BO10158" t="s">
        <v>137</v>
      </c>
      <c r="BP10158" t="s">
        <v>137</v>
      </c>
      <c r="BQ10158" t="s">
        <v>137</v>
      </c>
      <c r="BR10158" t="s">
        <v>137</v>
      </c>
      <c r="BS10158" t="s">
        <v>137</v>
      </c>
      <c r="BT10158" t="s">
        <v>137</v>
      </c>
      <c r="BU10158" t="s">
        <v>137</v>
      </c>
      <c r="BW10158" t="s">
        <v>137</v>
      </c>
      <c r="BX10158" t="s">
        <v>137</v>
      </c>
      <c r="BY10158" t="s">
        <v>137</v>
      </c>
      <c r="BZ10158" t="s">
        <v>137</v>
      </c>
      <c r="CA10158" t="s">
        <v>137</v>
      </c>
      <c r="CB10158" t="s">
        <v>137</v>
      </c>
      <c r="CC10158" t="s">
        <v>137</v>
      </c>
      <c r="CD10158" t="s">
        <v>137</v>
      </c>
      <c r="CE10158" t="s">
        <v>137</v>
      </c>
      <c r="CF10158" t="s">
        <v>137</v>
      </c>
      <c r="CG10158" t="s">
        <v>137</v>
      </c>
      <c r="CH10158" t="s">
        <v>137</v>
      </c>
      <c r="CI10158" t="s">
        <v>137</v>
      </c>
      <c r="CJ10158" t="s">
        <v>137</v>
      </c>
      <c r="CK10158" t="s">
        <v>137</v>
      </c>
      <c r="CL10158" t="s">
        <v>137</v>
      </c>
      <c r="CM10158" t="s">
        <v>137</v>
      </c>
      <c r="CN10158" t="s">
        <v>137</v>
      </c>
      <c r="CO10158" t="s">
        <v>137</v>
      </c>
      <c r="CP10158" t="s">
        <v>137</v>
      </c>
      <c r="CQ10158" s="1">
        <v>44993.616666666669</v>
      </c>
      <c r="CR10158" s="1">
        <v>44993.616666666669</v>
      </c>
      <c r="CS10158" s="1"/>
      <c r="CT10158" t="s">
        <v>10552</v>
      </c>
      <c r="CU10158" t="s">
        <v>10552</v>
      </c>
      <c r="CV10158" t="s">
        <v>61484</v>
      </c>
      <c r="CW10158" t="s">
        <v>61484</v>
      </c>
      <c r="CX10158" s="3"/>
      <c r="CY10158" s="3"/>
      <c r="CZ10158">
        <v>1</v>
      </c>
      <c r="DA10158" t="s">
        <v>61485</v>
      </c>
      <c r="DB10158" t="s">
        <v>137</v>
      </c>
      <c r="DC10158" t="s">
        <v>137</v>
      </c>
      <c r="DD10158" t="s">
        <v>137</v>
      </c>
      <c r="DE10158" t="s">
        <v>137</v>
      </c>
      <c r="DF10158" t="s">
        <v>61486</v>
      </c>
      <c r="DG10158" t="s">
        <v>137</v>
      </c>
      <c r="DH10158" t="s">
        <v>137</v>
      </c>
      <c r="DI10158" t="s">
        <v>137</v>
      </c>
      <c r="DJ10158" t="s">
        <v>137</v>
      </c>
      <c r="DK10158">
        <v>0</v>
      </c>
      <c r="DL10158" t="s">
        <v>209</v>
      </c>
      <c r="DM10158" t="s">
        <v>137</v>
      </c>
      <c r="DN10158" t="s">
        <v>137</v>
      </c>
      <c r="DO10158" s="1">
        <v>44993.616666666669</v>
      </c>
      <c r="DP10158" s="1"/>
      <c r="DQ10158" t="s">
        <v>150</v>
      </c>
      <c r="DR10158" t="s">
        <v>151</v>
      </c>
      <c r="DS10158" t="s">
        <v>152</v>
      </c>
      <c r="DT10158" t="s">
        <v>61487</v>
      </c>
      <c r="DU10158" t="s">
        <v>137</v>
      </c>
      <c r="DV10158" t="s">
        <v>140</v>
      </c>
      <c r="DW10158" t="s">
        <v>137</v>
      </c>
      <c r="DX10158" t="s">
        <v>137</v>
      </c>
      <c r="DY10158" t="s">
        <v>137</v>
      </c>
      <c r="DZ10158" t="s">
        <v>148</v>
      </c>
      <c r="EA10158" t="b">
        <v>0</v>
      </c>
      <c r="EB10158" t="s">
        <v>137</v>
      </c>
    </row>
    <row r="10159" spans="1:132" x14ac:dyDescent="0.25">
      <c r="A10159">
        <v>107810192</v>
      </c>
      <c r="B10159">
        <v>1873</v>
      </c>
      <c r="C10159" t="s">
        <v>192</v>
      </c>
      <c r="D10159" t="s">
        <v>61488</v>
      </c>
      <c r="E10159" t="s">
        <v>134</v>
      </c>
      <c r="F10159" t="s">
        <v>162</v>
      </c>
      <c r="G10159" t="s">
        <v>137</v>
      </c>
      <c r="H10159" t="s">
        <v>137</v>
      </c>
      <c r="I10159" t="s">
        <v>61489</v>
      </c>
      <c r="J10159" t="s">
        <v>150</v>
      </c>
      <c r="K10159" t="s">
        <v>151</v>
      </c>
      <c r="L10159" t="s">
        <v>152</v>
      </c>
      <c r="M10159" t="s">
        <v>137</v>
      </c>
      <c r="N10159" t="s">
        <v>39698</v>
      </c>
      <c r="O10159" t="s">
        <v>303</v>
      </c>
      <c r="P10159" s="1"/>
      <c r="Q10159" s="1">
        <v>44993.595833333333</v>
      </c>
      <c r="R10159" s="1">
        <v>44993.595833333333</v>
      </c>
      <c r="S10159" s="1">
        <v>45009.43472222222</v>
      </c>
      <c r="T10159" s="1">
        <v>45009.43472222222</v>
      </c>
      <c r="U10159" t="s">
        <v>36639</v>
      </c>
      <c r="V10159" t="s">
        <v>137</v>
      </c>
      <c r="W10159" t="s">
        <v>137</v>
      </c>
      <c r="X10159" t="s">
        <v>144</v>
      </c>
      <c r="Y10159" t="s">
        <v>199</v>
      </c>
      <c r="Z10159" t="s">
        <v>137</v>
      </c>
      <c r="AA10159" t="s">
        <v>137</v>
      </c>
      <c r="AB10159" t="s">
        <v>137</v>
      </c>
      <c r="AC10159" t="s">
        <v>137</v>
      </c>
      <c r="AD10159" s="2"/>
      <c r="AE10159" t="s">
        <v>137</v>
      </c>
      <c r="AF10159" t="s">
        <v>137</v>
      </c>
      <c r="AG10159" t="s">
        <v>137</v>
      </c>
      <c r="AH10159" t="s">
        <v>137</v>
      </c>
      <c r="AI10159" t="s">
        <v>137</v>
      </c>
      <c r="AJ10159" t="s">
        <v>137</v>
      </c>
      <c r="AK10159" t="s">
        <v>137</v>
      </c>
      <c r="AL10159" s="2"/>
      <c r="AM10159" t="s">
        <v>137</v>
      </c>
      <c r="AN10159" t="s">
        <v>137</v>
      </c>
      <c r="AO10159" t="s">
        <v>137</v>
      </c>
      <c r="AP10159" t="s">
        <v>137</v>
      </c>
      <c r="AQ10159" t="s">
        <v>137</v>
      </c>
      <c r="AR10159" t="s">
        <v>137</v>
      </c>
      <c r="AS10159" t="s">
        <v>137</v>
      </c>
      <c r="AT10159" t="s">
        <v>137</v>
      </c>
      <c r="AU10159" t="s">
        <v>137</v>
      </c>
      <c r="AV10159" t="s">
        <v>137</v>
      </c>
      <c r="AW10159" t="s">
        <v>137</v>
      </c>
      <c r="AX10159" t="s">
        <v>137</v>
      </c>
      <c r="AY10159" t="s">
        <v>137</v>
      </c>
      <c r="AZ10159" t="s">
        <v>137</v>
      </c>
      <c r="BA10159" t="s">
        <v>137</v>
      </c>
      <c r="BB10159" t="s">
        <v>137</v>
      </c>
      <c r="BC10159" t="s">
        <v>137</v>
      </c>
      <c r="BD10159" t="s">
        <v>137</v>
      </c>
      <c r="BE10159" t="s">
        <v>137</v>
      </c>
      <c r="BF10159" t="s">
        <v>137</v>
      </c>
      <c r="BG10159" t="s">
        <v>137</v>
      </c>
      <c r="BH10159" t="s">
        <v>137</v>
      </c>
      <c r="BI10159" t="s">
        <v>137</v>
      </c>
      <c r="BJ10159" t="s">
        <v>137</v>
      </c>
      <c r="BK10159" t="s">
        <v>137</v>
      </c>
      <c r="BL10159" t="s">
        <v>137</v>
      </c>
      <c r="BM10159" t="s">
        <v>137</v>
      </c>
      <c r="BN10159" t="s">
        <v>137</v>
      </c>
      <c r="BO10159" t="s">
        <v>137</v>
      </c>
      <c r="BP10159" t="s">
        <v>137</v>
      </c>
      <c r="BQ10159" t="s">
        <v>137</v>
      </c>
      <c r="BR10159" t="s">
        <v>137</v>
      </c>
      <c r="BS10159" t="s">
        <v>137</v>
      </c>
      <c r="BT10159" t="s">
        <v>137</v>
      </c>
      <c r="BU10159" t="s">
        <v>137</v>
      </c>
      <c r="BW10159" t="s">
        <v>137</v>
      </c>
      <c r="BX10159" t="s">
        <v>137</v>
      </c>
      <c r="BY10159" t="s">
        <v>137</v>
      </c>
      <c r="BZ10159" t="s">
        <v>137</v>
      </c>
      <c r="CA10159" t="s">
        <v>137</v>
      </c>
      <c r="CB10159" t="s">
        <v>137</v>
      </c>
      <c r="CC10159" t="s">
        <v>137</v>
      </c>
      <c r="CD10159" t="s">
        <v>137</v>
      </c>
      <c r="CE10159" t="s">
        <v>137</v>
      </c>
      <c r="CF10159" t="s">
        <v>137</v>
      </c>
      <c r="CG10159" t="s">
        <v>137</v>
      </c>
      <c r="CH10159" t="s">
        <v>137</v>
      </c>
      <c r="CI10159" t="s">
        <v>137</v>
      </c>
      <c r="CJ10159" t="s">
        <v>137</v>
      </c>
      <c r="CK10159" t="s">
        <v>137</v>
      </c>
      <c r="CL10159" t="s">
        <v>137</v>
      </c>
      <c r="CM10159" t="s">
        <v>137</v>
      </c>
      <c r="CN10159" t="s">
        <v>137</v>
      </c>
      <c r="CO10159" t="s">
        <v>137</v>
      </c>
      <c r="CP10159" t="s">
        <v>137</v>
      </c>
      <c r="CQ10159" s="1">
        <v>45009.43472222222</v>
      </c>
      <c r="CR10159" s="1">
        <v>45009.43472222222</v>
      </c>
      <c r="CS10159" s="1"/>
      <c r="CT10159" t="s">
        <v>61490</v>
      </c>
      <c r="CU10159" t="s">
        <v>61491</v>
      </c>
      <c r="CV10159" t="s">
        <v>61492</v>
      </c>
      <c r="CW10159" t="s">
        <v>61493</v>
      </c>
      <c r="CX10159" s="3"/>
      <c r="CY10159" s="3"/>
      <c r="CZ10159">
        <v>1</v>
      </c>
      <c r="DA10159" t="s">
        <v>137</v>
      </c>
      <c r="DB10159" t="s">
        <v>137</v>
      </c>
      <c r="DC10159" t="s">
        <v>137</v>
      </c>
      <c r="DD10159" t="s">
        <v>137</v>
      </c>
      <c r="DE10159" t="s">
        <v>137</v>
      </c>
      <c r="DF10159" t="s">
        <v>61494</v>
      </c>
      <c r="DG10159" t="s">
        <v>900</v>
      </c>
      <c r="DH10159" t="s">
        <v>1151</v>
      </c>
      <c r="DI10159" t="s">
        <v>137</v>
      </c>
      <c r="DJ10159" t="s">
        <v>137</v>
      </c>
      <c r="DK10159">
        <v>0</v>
      </c>
      <c r="DL10159" t="s">
        <v>209</v>
      </c>
      <c r="DM10159" t="s">
        <v>137</v>
      </c>
      <c r="DN10159" t="s">
        <v>137</v>
      </c>
      <c r="DO10159" s="1">
        <v>45009.43472222222</v>
      </c>
      <c r="DP10159" s="1"/>
      <c r="DQ10159" t="s">
        <v>150</v>
      </c>
      <c r="DR10159" t="s">
        <v>151</v>
      </c>
      <c r="DS10159" t="s">
        <v>152</v>
      </c>
      <c r="DT10159" t="s">
        <v>137</v>
      </c>
      <c r="DU10159" t="s">
        <v>137</v>
      </c>
      <c r="DV10159" t="s">
        <v>137</v>
      </c>
      <c r="DW10159" t="s">
        <v>137</v>
      </c>
      <c r="DX10159" t="s">
        <v>137</v>
      </c>
      <c r="DY10159" t="s">
        <v>137</v>
      </c>
      <c r="DZ10159" t="s">
        <v>168</v>
      </c>
      <c r="EA10159" t="b">
        <v>0</v>
      </c>
      <c r="EB10159" t="s">
        <v>137</v>
      </c>
    </row>
    <row r="10160" spans="1:132" x14ac:dyDescent="0.25">
      <c r="A10160">
        <v>107810013</v>
      </c>
      <c r="B10160">
        <v>1872</v>
      </c>
      <c r="C10160" t="s">
        <v>192</v>
      </c>
      <c r="D10160" t="s">
        <v>474</v>
      </c>
      <c r="E10160" t="s">
        <v>134</v>
      </c>
      <c r="F10160" t="s">
        <v>135</v>
      </c>
      <c r="G10160" t="s">
        <v>163</v>
      </c>
      <c r="H10160" t="s">
        <v>137</v>
      </c>
      <c r="I10160" t="s">
        <v>475</v>
      </c>
      <c r="J10160" t="s">
        <v>32127</v>
      </c>
      <c r="K10160" t="s">
        <v>32128</v>
      </c>
      <c r="L10160" t="s">
        <v>32129</v>
      </c>
      <c r="M10160" t="s">
        <v>137</v>
      </c>
      <c r="N10160" t="s">
        <v>49515</v>
      </c>
      <c r="O10160" t="s">
        <v>49515</v>
      </c>
      <c r="P10160" s="1">
        <v>44993</v>
      </c>
      <c r="Q10160" s="1">
        <v>44993.594444444447</v>
      </c>
      <c r="R10160" s="1">
        <v>44993.594444444447</v>
      </c>
      <c r="S10160" s="1">
        <v>44998.402083333334</v>
      </c>
      <c r="T10160" s="1">
        <v>44998.402083333334</v>
      </c>
      <c r="U10160" t="s">
        <v>342</v>
      </c>
      <c r="V10160" t="s">
        <v>137</v>
      </c>
      <c r="W10160" t="s">
        <v>137</v>
      </c>
      <c r="X10160" t="s">
        <v>176</v>
      </c>
      <c r="Y10160" t="s">
        <v>199</v>
      </c>
      <c r="Z10160" t="s">
        <v>137</v>
      </c>
      <c r="AA10160" t="s">
        <v>2574</v>
      </c>
      <c r="AB10160" t="s">
        <v>137</v>
      </c>
      <c r="AC10160" t="s">
        <v>137</v>
      </c>
      <c r="AD10160" s="2"/>
      <c r="AE10160" t="s">
        <v>137</v>
      </c>
      <c r="AF10160" t="s">
        <v>137</v>
      </c>
      <c r="AG10160" t="s">
        <v>137</v>
      </c>
      <c r="AH10160" t="s">
        <v>137</v>
      </c>
      <c r="AI10160" t="s">
        <v>137</v>
      </c>
      <c r="AJ10160" t="s">
        <v>137</v>
      </c>
      <c r="AK10160" t="s">
        <v>137</v>
      </c>
      <c r="AL10160" s="2"/>
      <c r="AM10160" t="s">
        <v>137</v>
      </c>
      <c r="AN10160" t="s">
        <v>137</v>
      </c>
      <c r="AO10160" t="s">
        <v>137</v>
      </c>
      <c r="AP10160" t="s">
        <v>137</v>
      </c>
      <c r="AQ10160" t="s">
        <v>137</v>
      </c>
      <c r="AR10160" t="s">
        <v>137</v>
      </c>
      <c r="AS10160" t="s">
        <v>137</v>
      </c>
      <c r="AT10160" t="s">
        <v>137</v>
      </c>
      <c r="AU10160" t="s">
        <v>137</v>
      </c>
      <c r="AV10160" t="s">
        <v>61495</v>
      </c>
      <c r="AW10160" t="s">
        <v>137</v>
      </c>
      <c r="AX10160" t="s">
        <v>137</v>
      </c>
      <c r="AY10160" t="s">
        <v>137</v>
      </c>
      <c r="AZ10160" t="s">
        <v>137</v>
      </c>
      <c r="BA10160" t="s">
        <v>137</v>
      </c>
      <c r="BB10160" t="s">
        <v>137</v>
      </c>
      <c r="BC10160" t="s">
        <v>137</v>
      </c>
      <c r="BD10160" t="s">
        <v>137</v>
      </c>
      <c r="BE10160" t="s">
        <v>137</v>
      </c>
      <c r="BF10160" t="s">
        <v>137</v>
      </c>
      <c r="BG10160" t="s">
        <v>137</v>
      </c>
      <c r="BH10160" t="s">
        <v>137</v>
      </c>
      <c r="BI10160" t="s">
        <v>137</v>
      </c>
      <c r="BJ10160" t="s">
        <v>137</v>
      </c>
      <c r="BK10160" t="s">
        <v>137</v>
      </c>
      <c r="BL10160" t="s">
        <v>137</v>
      </c>
      <c r="BM10160" t="s">
        <v>137</v>
      </c>
      <c r="BN10160" t="s">
        <v>137</v>
      </c>
      <c r="BO10160" t="s">
        <v>137</v>
      </c>
      <c r="BP10160" t="s">
        <v>137</v>
      </c>
      <c r="BQ10160" t="s">
        <v>137</v>
      </c>
      <c r="BR10160" t="s">
        <v>137</v>
      </c>
      <c r="BS10160" t="s">
        <v>137</v>
      </c>
      <c r="BT10160" t="s">
        <v>137</v>
      </c>
      <c r="BU10160" t="s">
        <v>137</v>
      </c>
      <c r="BW10160" t="s">
        <v>137</v>
      </c>
      <c r="BX10160" t="s">
        <v>137</v>
      </c>
      <c r="BY10160" t="s">
        <v>137</v>
      </c>
      <c r="BZ10160" t="s">
        <v>137</v>
      </c>
      <c r="CA10160" t="s">
        <v>137</v>
      </c>
      <c r="CB10160" t="s">
        <v>137</v>
      </c>
      <c r="CC10160" t="s">
        <v>137</v>
      </c>
      <c r="CD10160" t="s">
        <v>137</v>
      </c>
      <c r="CE10160" t="s">
        <v>137</v>
      </c>
      <c r="CF10160" t="s">
        <v>137</v>
      </c>
      <c r="CG10160" t="s">
        <v>137</v>
      </c>
      <c r="CH10160" t="s">
        <v>137</v>
      </c>
      <c r="CI10160" t="s">
        <v>137</v>
      </c>
      <c r="CJ10160" t="s">
        <v>137</v>
      </c>
      <c r="CK10160" t="s">
        <v>137</v>
      </c>
      <c r="CL10160" t="s">
        <v>137</v>
      </c>
      <c r="CM10160" t="s">
        <v>137</v>
      </c>
      <c r="CN10160" t="s">
        <v>137</v>
      </c>
      <c r="CO10160" t="s">
        <v>137</v>
      </c>
      <c r="CP10160" t="s">
        <v>137</v>
      </c>
      <c r="CQ10160" s="1">
        <v>44998.402083333334</v>
      </c>
      <c r="CR10160" s="1">
        <v>44998.402083333334</v>
      </c>
      <c r="CS10160" s="1"/>
      <c r="CT10160" t="s">
        <v>61496</v>
      </c>
      <c r="CU10160" t="s">
        <v>61497</v>
      </c>
      <c r="CV10160" t="s">
        <v>61498</v>
      </c>
      <c r="CW10160" t="s">
        <v>61499</v>
      </c>
      <c r="CX10160" s="3"/>
      <c r="CY10160" s="3"/>
      <c r="CZ10160">
        <v>1</v>
      </c>
      <c r="DA10160" t="s">
        <v>61500</v>
      </c>
      <c r="DB10160" t="s">
        <v>137</v>
      </c>
      <c r="DC10160" t="s">
        <v>137</v>
      </c>
      <c r="DD10160" t="s">
        <v>137</v>
      </c>
      <c r="DE10160" t="s">
        <v>137</v>
      </c>
      <c r="DF10160" t="s">
        <v>61501</v>
      </c>
      <c r="DG10160" t="s">
        <v>137</v>
      </c>
      <c r="DH10160" t="s">
        <v>137</v>
      </c>
      <c r="DI10160" t="s">
        <v>137</v>
      </c>
      <c r="DJ10160" t="s">
        <v>137</v>
      </c>
      <c r="DK10160">
        <v>0</v>
      </c>
      <c r="DL10160" t="s">
        <v>209</v>
      </c>
      <c r="DM10160" t="s">
        <v>137</v>
      </c>
      <c r="DN10160" t="s">
        <v>137</v>
      </c>
      <c r="DO10160" s="1">
        <v>44998.402083333334</v>
      </c>
      <c r="DP10160" s="1"/>
      <c r="DQ10160" t="s">
        <v>32127</v>
      </c>
      <c r="DR10160" t="s">
        <v>32128</v>
      </c>
      <c r="DS10160" t="s">
        <v>32129</v>
      </c>
      <c r="DT10160" t="s">
        <v>137</v>
      </c>
      <c r="DU10160" t="s">
        <v>137</v>
      </c>
      <c r="DV10160" t="s">
        <v>140</v>
      </c>
      <c r="DW10160" t="s">
        <v>137</v>
      </c>
      <c r="DX10160" t="s">
        <v>137</v>
      </c>
      <c r="DY10160" t="s">
        <v>137</v>
      </c>
      <c r="DZ10160" t="s">
        <v>148</v>
      </c>
      <c r="EA10160" t="b">
        <v>0</v>
      </c>
      <c r="EB10160" t="s">
        <v>137</v>
      </c>
    </row>
    <row r="10161" spans="1:132" x14ac:dyDescent="0.25">
      <c r="A10161">
        <v>107808147</v>
      </c>
      <c r="B10161">
        <v>1871</v>
      </c>
      <c r="C10161" t="s">
        <v>192</v>
      </c>
      <c r="D10161" t="s">
        <v>61502</v>
      </c>
      <c r="E10161" t="s">
        <v>134</v>
      </c>
      <c r="F10161" t="s">
        <v>162</v>
      </c>
      <c r="G10161" t="s">
        <v>137</v>
      </c>
      <c r="H10161" t="s">
        <v>137</v>
      </c>
      <c r="I10161" t="s">
        <v>61503</v>
      </c>
      <c r="J10161" t="s">
        <v>3620</v>
      </c>
      <c r="K10161" t="s">
        <v>3621</v>
      </c>
      <c r="L10161" t="s">
        <v>3622</v>
      </c>
      <c r="M10161" t="s">
        <v>137</v>
      </c>
      <c r="N10161" t="s">
        <v>8813</v>
      </c>
      <c r="O10161" t="s">
        <v>8813</v>
      </c>
      <c r="P10161" s="1"/>
      <c r="Q10161" s="1">
        <v>44993.582638888889</v>
      </c>
      <c r="R10161" s="1">
        <v>44993.582638888889</v>
      </c>
      <c r="S10161" s="1">
        <v>45190.394444444442</v>
      </c>
      <c r="T10161" s="1">
        <v>45190.394444444442</v>
      </c>
      <c r="U10161" t="s">
        <v>5307</v>
      </c>
      <c r="V10161" t="s">
        <v>137</v>
      </c>
      <c r="W10161" t="s">
        <v>137</v>
      </c>
      <c r="X10161" t="s">
        <v>176</v>
      </c>
      <c r="Y10161" t="s">
        <v>137</v>
      </c>
      <c r="Z10161" t="s">
        <v>137</v>
      </c>
      <c r="AA10161" t="s">
        <v>137</v>
      </c>
      <c r="AB10161" t="s">
        <v>137</v>
      </c>
      <c r="AC10161" t="s">
        <v>137</v>
      </c>
      <c r="AD10161" s="2"/>
      <c r="AE10161" t="s">
        <v>137</v>
      </c>
      <c r="AF10161" t="s">
        <v>137</v>
      </c>
      <c r="AG10161" t="s">
        <v>137</v>
      </c>
      <c r="AH10161" t="s">
        <v>137</v>
      </c>
      <c r="AI10161" t="s">
        <v>137</v>
      </c>
      <c r="AJ10161" t="s">
        <v>137</v>
      </c>
      <c r="AK10161" t="s">
        <v>137</v>
      </c>
      <c r="AL10161" s="2"/>
      <c r="AM10161" t="s">
        <v>137</v>
      </c>
      <c r="AN10161" t="s">
        <v>137</v>
      </c>
      <c r="AO10161" t="s">
        <v>137</v>
      </c>
      <c r="AP10161" t="s">
        <v>137</v>
      </c>
      <c r="AQ10161" t="s">
        <v>137</v>
      </c>
      <c r="AR10161" t="s">
        <v>137</v>
      </c>
      <c r="AS10161" t="s">
        <v>137</v>
      </c>
      <c r="AT10161" t="s">
        <v>137</v>
      </c>
      <c r="AU10161" t="s">
        <v>137</v>
      </c>
      <c r="AV10161" t="s">
        <v>137</v>
      </c>
      <c r="AW10161" t="s">
        <v>137</v>
      </c>
      <c r="AX10161" t="s">
        <v>137</v>
      </c>
      <c r="AY10161" t="s">
        <v>137</v>
      </c>
      <c r="AZ10161" t="s">
        <v>137</v>
      </c>
      <c r="BA10161" t="s">
        <v>137</v>
      </c>
      <c r="BB10161" t="s">
        <v>137</v>
      </c>
      <c r="BC10161" t="s">
        <v>137</v>
      </c>
      <c r="BD10161" t="s">
        <v>137</v>
      </c>
      <c r="BE10161" t="s">
        <v>137</v>
      </c>
      <c r="BF10161" t="s">
        <v>137</v>
      </c>
      <c r="BG10161" t="s">
        <v>137</v>
      </c>
      <c r="BH10161" t="s">
        <v>137</v>
      </c>
      <c r="BI10161" t="s">
        <v>137</v>
      </c>
      <c r="BJ10161" t="s">
        <v>137</v>
      </c>
      <c r="BK10161" t="s">
        <v>137</v>
      </c>
      <c r="BL10161" t="s">
        <v>137</v>
      </c>
      <c r="BM10161" t="s">
        <v>137</v>
      </c>
      <c r="BN10161" t="s">
        <v>137</v>
      </c>
      <c r="BO10161" t="s">
        <v>137</v>
      </c>
      <c r="BP10161" t="s">
        <v>137</v>
      </c>
      <c r="BQ10161" t="s">
        <v>137</v>
      </c>
      <c r="BR10161" t="s">
        <v>137</v>
      </c>
      <c r="BS10161" t="s">
        <v>137</v>
      </c>
      <c r="BT10161" t="s">
        <v>137</v>
      </c>
      <c r="BU10161" t="s">
        <v>137</v>
      </c>
      <c r="BW10161" t="s">
        <v>137</v>
      </c>
      <c r="BX10161" t="s">
        <v>137</v>
      </c>
      <c r="BY10161" t="s">
        <v>137</v>
      </c>
      <c r="BZ10161" t="s">
        <v>137</v>
      </c>
      <c r="CA10161" t="s">
        <v>137</v>
      </c>
      <c r="CB10161" t="s">
        <v>137</v>
      </c>
      <c r="CC10161" t="s">
        <v>137</v>
      </c>
      <c r="CD10161" t="s">
        <v>137</v>
      </c>
      <c r="CE10161" t="s">
        <v>137</v>
      </c>
      <c r="CF10161" t="s">
        <v>137</v>
      </c>
      <c r="CG10161" t="s">
        <v>137</v>
      </c>
      <c r="CH10161" t="s">
        <v>137</v>
      </c>
      <c r="CI10161" t="s">
        <v>137</v>
      </c>
      <c r="CJ10161" t="s">
        <v>137</v>
      </c>
      <c r="CK10161" t="s">
        <v>137</v>
      </c>
      <c r="CL10161" t="s">
        <v>137</v>
      </c>
      <c r="CM10161" t="s">
        <v>137</v>
      </c>
      <c r="CN10161" t="s">
        <v>137</v>
      </c>
      <c r="CO10161" t="s">
        <v>137</v>
      </c>
      <c r="CP10161" t="s">
        <v>137</v>
      </c>
      <c r="CQ10161" s="1">
        <v>45190.394444444442</v>
      </c>
      <c r="CR10161" s="1">
        <v>45190.394444444442</v>
      </c>
      <c r="CS10161" s="1"/>
      <c r="CT10161" t="s">
        <v>61504</v>
      </c>
      <c r="CU10161" t="s">
        <v>61505</v>
      </c>
      <c r="CV10161" t="s">
        <v>61506</v>
      </c>
      <c r="CW10161" t="s">
        <v>61507</v>
      </c>
      <c r="CX10161" s="3"/>
      <c r="CY10161" s="3"/>
      <c r="CZ10161">
        <v>3</v>
      </c>
      <c r="DA10161" t="s">
        <v>137</v>
      </c>
      <c r="DB10161" t="s">
        <v>137</v>
      </c>
      <c r="DC10161" t="s">
        <v>137</v>
      </c>
      <c r="DD10161" t="s">
        <v>137</v>
      </c>
      <c r="DE10161" t="s">
        <v>137</v>
      </c>
      <c r="DF10161" t="s">
        <v>61508</v>
      </c>
      <c r="DG10161" t="s">
        <v>900</v>
      </c>
      <c r="DH10161" t="s">
        <v>1151</v>
      </c>
      <c r="DI10161" t="s">
        <v>137</v>
      </c>
      <c r="DJ10161" t="s">
        <v>137</v>
      </c>
      <c r="DK10161">
        <v>0</v>
      </c>
      <c r="DL10161" t="s">
        <v>209</v>
      </c>
      <c r="DM10161" t="s">
        <v>53397</v>
      </c>
      <c r="DN10161" t="s">
        <v>137</v>
      </c>
      <c r="DO10161" s="1">
        <v>45190.394444444442</v>
      </c>
      <c r="DP10161" s="1"/>
      <c r="DQ10161" t="s">
        <v>1709</v>
      </c>
      <c r="DR10161" t="s">
        <v>1710</v>
      </c>
      <c r="DS10161" t="s">
        <v>1711</v>
      </c>
      <c r="DT10161" t="s">
        <v>137</v>
      </c>
      <c r="DU10161" t="s">
        <v>137</v>
      </c>
      <c r="DV10161" t="s">
        <v>137</v>
      </c>
      <c r="DW10161" t="s">
        <v>137</v>
      </c>
      <c r="DX10161" t="s">
        <v>137</v>
      </c>
      <c r="DY10161" t="s">
        <v>137</v>
      </c>
      <c r="DZ10161" t="s">
        <v>168</v>
      </c>
      <c r="EA10161" t="b">
        <v>0</v>
      </c>
      <c r="EB10161" t="s">
        <v>137</v>
      </c>
    </row>
    <row r="10162" spans="1:132" x14ac:dyDescent="0.25">
      <c r="A10162">
        <v>107807412</v>
      </c>
      <c r="B10162">
        <v>1870</v>
      </c>
      <c r="C10162" t="s">
        <v>192</v>
      </c>
      <c r="D10162" t="s">
        <v>61509</v>
      </c>
      <c r="E10162" t="s">
        <v>134</v>
      </c>
      <c r="F10162" t="s">
        <v>162</v>
      </c>
      <c r="G10162" t="s">
        <v>137</v>
      </c>
      <c r="H10162" t="s">
        <v>137</v>
      </c>
      <c r="I10162" t="s">
        <v>61510</v>
      </c>
      <c r="J10162" t="s">
        <v>150</v>
      </c>
      <c r="K10162" t="s">
        <v>151</v>
      </c>
      <c r="L10162" t="s">
        <v>152</v>
      </c>
      <c r="M10162" t="s">
        <v>137</v>
      </c>
      <c r="N10162" t="s">
        <v>8326</v>
      </c>
      <c r="O10162" t="s">
        <v>303</v>
      </c>
      <c r="P10162" s="1"/>
      <c r="Q10162" s="1">
        <v>44993.577777777777</v>
      </c>
      <c r="R10162" s="1">
        <v>44993.577777777777</v>
      </c>
      <c r="S10162" s="1">
        <v>44998.49722222222</v>
      </c>
      <c r="T10162" s="1">
        <v>44998.49722222222</v>
      </c>
      <c r="U10162" t="s">
        <v>36639</v>
      </c>
      <c r="V10162" t="s">
        <v>137</v>
      </c>
      <c r="W10162" t="s">
        <v>137</v>
      </c>
      <c r="X10162" t="s">
        <v>137</v>
      </c>
      <c r="Y10162" t="s">
        <v>199</v>
      </c>
      <c r="Z10162" t="s">
        <v>137</v>
      </c>
      <c r="AA10162" t="s">
        <v>137</v>
      </c>
      <c r="AB10162" t="s">
        <v>137</v>
      </c>
      <c r="AC10162" t="s">
        <v>137</v>
      </c>
      <c r="AD10162" s="2"/>
      <c r="AE10162" t="s">
        <v>137</v>
      </c>
      <c r="AF10162" t="s">
        <v>137</v>
      </c>
      <c r="AG10162" t="s">
        <v>137</v>
      </c>
      <c r="AH10162" t="s">
        <v>137</v>
      </c>
      <c r="AI10162" t="s">
        <v>137</v>
      </c>
      <c r="AJ10162" t="s">
        <v>137</v>
      </c>
      <c r="AK10162" t="s">
        <v>137</v>
      </c>
      <c r="AL10162" s="2"/>
      <c r="AM10162" t="s">
        <v>137</v>
      </c>
      <c r="AN10162" t="s">
        <v>137</v>
      </c>
      <c r="AO10162" t="s">
        <v>137</v>
      </c>
      <c r="AP10162" t="s">
        <v>137</v>
      </c>
      <c r="AQ10162" t="s">
        <v>137</v>
      </c>
      <c r="AR10162" t="s">
        <v>137</v>
      </c>
      <c r="AS10162" t="s">
        <v>137</v>
      </c>
      <c r="AT10162" t="s">
        <v>137</v>
      </c>
      <c r="AU10162" t="s">
        <v>137</v>
      </c>
      <c r="AV10162" t="s">
        <v>137</v>
      </c>
      <c r="AW10162" t="s">
        <v>137</v>
      </c>
      <c r="AX10162" t="s">
        <v>137</v>
      </c>
      <c r="AY10162" t="s">
        <v>137</v>
      </c>
      <c r="AZ10162" t="s">
        <v>137</v>
      </c>
      <c r="BA10162" t="s">
        <v>137</v>
      </c>
      <c r="BB10162" t="s">
        <v>137</v>
      </c>
      <c r="BC10162" t="s">
        <v>137</v>
      </c>
      <c r="BD10162" t="s">
        <v>137</v>
      </c>
      <c r="BE10162" t="s">
        <v>137</v>
      </c>
      <c r="BF10162" t="s">
        <v>137</v>
      </c>
      <c r="BG10162" t="s">
        <v>137</v>
      </c>
      <c r="BH10162" t="s">
        <v>137</v>
      </c>
      <c r="BI10162" t="s">
        <v>137</v>
      </c>
      <c r="BJ10162" t="s">
        <v>137</v>
      </c>
      <c r="BK10162" t="s">
        <v>137</v>
      </c>
      <c r="BL10162" t="s">
        <v>137</v>
      </c>
      <c r="BM10162" t="s">
        <v>137</v>
      </c>
      <c r="BN10162" t="s">
        <v>137</v>
      </c>
      <c r="BO10162" t="s">
        <v>137</v>
      </c>
      <c r="BP10162" t="s">
        <v>137</v>
      </c>
      <c r="BQ10162" t="s">
        <v>137</v>
      </c>
      <c r="BR10162" t="s">
        <v>137</v>
      </c>
      <c r="BS10162" t="s">
        <v>137</v>
      </c>
      <c r="BT10162" t="s">
        <v>137</v>
      </c>
      <c r="BU10162" t="s">
        <v>137</v>
      </c>
      <c r="BW10162" t="s">
        <v>137</v>
      </c>
      <c r="BX10162" t="s">
        <v>137</v>
      </c>
      <c r="BY10162" t="s">
        <v>137</v>
      </c>
      <c r="BZ10162" t="s">
        <v>137</v>
      </c>
      <c r="CA10162" t="s">
        <v>137</v>
      </c>
      <c r="CB10162" t="s">
        <v>137</v>
      </c>
      <c r="CC10162" t="s">
        <v>137</v>
      </c>
      <c r="CD10162" t="s">
        <v>137</v>
      </c>
      <c r="CE10162" t="s">
        <v>137</v>
      </c>
      <c r="CF10162" t="s">
        <v>137</v>
      </c>
      <c r="CG10162" t="s">
        <v>137</v>
      </c>
      <c r="CH10162" t="s">
        <v>137</v>
      </c>
      <c r="CI10162" t="s">
        <v>137</v>
      </c>
      <c r="CJ10162" t="s">
        <v>137</v>
      </c>
      <c r="CK10162" t="s">
        <v>137</v>
      </c>
      <c r="CL10162" t="s">
        <v>137</v>
      </c>
      <c r="CM10162" t="s">
        <v>137</v>
      </c>
      <c r="CN10162" t="s">
        <v>137</v>
      </c>
      <c r="CO10162" t="s">
        <v>137</v>
      </c>
      <c r="CP10162" t="s">
        <v>137</v>
      </c>
      <c r="CQ10162" s="1">
        <v>44998.49722222222</v>
      </c>
      <c r="CR10162" s="1">
        <v>44998.49722222222</v>
      </c>
      <c r="CS10162" s="1"/>
      <c r="CT10162" t="s">
        <v>61511</v>
      </c>
      <c r="CU10162" t="s">
        <v>61512</v>
      </c>
      <c r="CV10162" t="s">
        <v>35760</v>
      </c>
      <c r="CW10162" t="s">
        <v>61513</v>
      </c>
      <c r="CX10162" s="3"/>
      <c r="CY10162" s="3"/>
      <c r="CZ10162">
        <v>1</v>
      </c>
      <c r="DA10162" t="s">
        <v>137</v>
      </c>
      <c r="DB10162" t="s">
        <v>137</v>
      </c>
      <c r="DC10162" t="s">
        <v>137</v>
      </c>
      <c r="DD10162" t="s">
        <v>137</v>
      </c>
      <c r="DE10162" t="s">
        <v>137</v>
      </c>
      <c r="DF10162" t="s">
        <v>642</v>
      </c>
      <c r="DG10162" t="s">
        <v>137</v>
      </c>
      <c r="DH10162" t="s">
        <v>137</v>
      </c>
      <c r="DI10162" t="s">
        <v>137</v>
      </c>
      <c r="DJ10162" t="s">
        <v>137</v>
      </c>
      <c r="DK10162">
        <v>0</v>
      </c>
      <c r="DL10162" t="s">
        <v>209</v>
      </c>
      <c r="DM10162" t="s">
        <v>137</v>
      </c>
      <c r="DN10162" t="s">
        <v>137</v>
      </c>
      <c r="DO10162" s="1">
        <v>44998.49722222222</v>
      </c>
      <c r="DP10162" s="1"/>
      <c r="DQ10162" t="s">
        <v>150</v>
      </c>
      <c r="DR10162" t="s">
        <v>151</v>
      </c>
      <c r="DS10162" t="s">
        <v>152</v>
      </c>
      <c r="DT10162" t="s">
        <v>137</v>
      </c>
      <c r="DU10162" t="s">
        <v>137</v>
      </c>
      <c r="DV10162" t="s">
        <v>137</v>
      </c>
      <c r="DW10162" t="s">
        <v>137</v>
      </c>
      <c r="DX10162" t="s">
        <v>137</v>
      </c>
      <c r="DY10162" t="s">
        <v>137</v>
      </c>
      <c r="DZ10162" t="s">
        <v>168</v>
      </c>
      <c r="EA10162" t="b">
        <v>0</v>
      </c>
      <c r="EB10162" t="s">
        <v>137</v>
      </c>
    </row>
    <row r="10163" spans="1:132" x14ac:dyDescent="0.25">
      <c r="A10163">
        <v>107794166</v>
      </c>
      <c r="B10163">
        <v>1869</v>
      </c>
      <c r="C10163" t="s">
        <v>192</v>
      </c>
      <c r="D10163" t="s">
        <v>61514</v>
      </c>
      <c r="E10163" t="s">
        <v>134</v>
      </c>
      <c r="F10163" t="s">
        <v>162</v>
      </c>
      <c r="G10163" t="s">
        <v>137</v>
      </c>
      <c r="H10163" t="s">
        <v>137</v>
      </c>
      <c r="I10163" t="s">
        <v>61515</v>
      </c>
      <c r="J10163" t="s">
        <v>150</v>
      </c>
      <c r="K10163" t="s">
        <v>151</v>
      </c>
      <c r="L10163" t="s">
        <v>152</v>
      </c>
      <c r="M10163" t="s">
        <v>137</v>
      </c>
      <c r="N10163" t="s">
        <v>3532</v>
      </c>
      <c r="O10163" t="s">
        <v>303</v>
      </c>
      <c r="P10163" s="1"/>
      <c r="Q10163" s="1">
        <v>44993.494444444441</v>
      </c>
      <c r="R10163" s="1">
        <v>44993.494444444441</v>
      </c>
      <c r="S10163" s="1">
        <v>44993.49722222222</v>
      </c>
      <c r="T10163" s="1">
        <v>44993.49722222222</v>
      </c>
      <c r="U10163" t="s">
        <v>36639</v>
      </c>
      <c r="V10163" t="s">
        <v>137</v>
      </c>
      <c r="W10163" t="s">
        <v>137</v>
      </c>
      <c r="X10163" t="s">
        <v>176</v>
      </c>
      <c r="Y10163" t="s">
        <v>199</v>
      </c>
      <c r="Z10163" t="s">
        <v>137</v>
      </c>
      <c r="AA10163" t="s">
        <v>137</v>
      </c>
      <c r="AB10163" t="s">
        <v>137</v>
      </c>
      <c r="AC10163" t="s">
        <v>137</v>
      </c>
      <c r="AD10163" s="2"/>
      <c r="AE10163" t="s">
        <v>137</v>
      </c>
      <c r="AF10163" t="s">
        <v>137</v>
      </c>
      <c r="AG10163" t="s">
        <v>137</v>
      </c>
      <c r="AH10163" t="s">
        <v>137</v>
      </c>
      <c r="AI10163" t="s">
        <v>137</v>
      </c>
      <c r="AJ10163" t="s">
        <v>137</v>
      </c>
      <c r="AK10163" t="s">
        <v>137</v>
      </c>
      <c r="AL10163" s="2"/>
      <c r="AM10163" t="s">
        <v>137</v>
      </c>
      <c r="AN10163" t="s">
        <v>137</v>
      </c>
      <c r="AO10163" t="s">
        <v>137</v>
      </c>
      <c r="AP10163" t="s">
        <v>137</v>
      </c>
      <c r="AQ10163" t="s">
        <v>137</v>
      </c>
      <c r="AR10163" t="s">
        <v>137</v>
      </c>
      <c r="AS10163" t="s">
        <v>137</v>
      </c>
      <c r="AT10163" t="s">
        <v>137</v>
      </c>
      <c r="AU10163" t="s">
        <v>137</v>
      </c>
      <c r="AV10163" t="s">
        <v>137</v>
      </c>
      <c r="AW10163" t="s">
        <v>137</v>
      </c>
      <c r="AX10163" t="s">
        <v>137</v>
      </c>
      <c r="AY10163" t="s">
        <v>137</v>
      </c>
      <c r="AZ10163" t="s">
        <v>137</v>
      </c>
      <c r="BA10163" t="s">
        <v>137</v>
      </c>
      <c r="BB10163" t="s">
        <v>137</v>
      </c>
      <c r="BC10163" t="s">
        <v>137</v>
      </c>
      <c r="BD10163" t="s">
        <v>137</v>
      </c>
      <c r="BE10163" t="s">
        <v>137</v>
      </c>
      <c r="BF10163" t="s">
        <v>137</v>
      </c>
      <c r="BG10163" t="s">
        <v>137</v>
      </c>
      <c r="BH10163" t="s">
        <v>137</v>
      </c>
      <c r="BI10163" t="s">
        <v>137</v>
      </c>
      <c r="BJ10163" t="s">
        <v>137</v>
      </c>
      <c r="BK10163" t="s">
        <v>137</v>
      </c>
      <c r="BL10163" t="s">
        <v>137</v>
      </c>
      <c r="BM10163" t="s">
        <v>137</v>
      </c>
      <c r="BN10163" t="s">
        <v>137</v>
      </c>
      <c r="BO10163" t="s">
        <v>137</v>
      </c>
      <c r="BP10163" t="s">
        <v>137</v>
      </c>
      <c r="BQ10163" t="s">
        <v>137</v>
      </c>
      <c r="BR10163" t="s">
        <v>137</v>
      </c>
      <c r="BS10163" t="s">
        <v>137</v>
      </c>
      <c r="BT10163" t="s">
        <v>137</v>
      </c>
      <c r="BU10163" t="s">
        <v>137</v>
      </c>
      <c r="BW10163" t="s">
        <v>137</v>
      </c>
      <c r="BX10163" t="s">
        <v>137</v>
      </c>
      <c r="BY10163" t="s">
        <v>137</v>
      </c>
      <c r="BZ10163" t="s">
        <v>137</v>
      </c>
      <c r="CA10163" t="s">
        <v>137</v>
      </c>
      <c r="CB10163" t="s">
        <v>137</v>
      </c>
      <c r="CC10163" t="s">
        <v>137</v>
      </c>
      <c r="CD10163" t="s">
        <v>137</v>
      </c>
      <c r="CE10163" t="s">
        <v>137</v>
      </c>
      <c r="CF10163" t="s">
        <v>137</v>
      </c>
      <c r="CG10163" t="s">
        <v>137</v>
      </c>
      <c r="CH10163" t="s">
        <v>137</v>
      </c>
      <c r="CI10163" t="s">
        <v>137</v>
      </c>
      <c r="CJ10163" t="s">
        <v>137</v>
      </c>
      <c r="CK10163" t="s">
        <v>137</v>
      </c>
      <c r="CL10163" t="s">
        <v>137</v>
      </c>
      <c r="CM10163" t="s">
        <v>137</v>
      </c>
      <c r="CN10163" t="s">
        <v>137</v>
      </c>
      <c r="CO10163" t="s">
        <v>137</v>
      </c>
      <c r="CP10163" t="s">
        <v>137</v>
      </c>
      <c r="CQ10163" s="1">
        <v>44993.49722222222</v>
      </c>
      <c r="CR10163" s="1">
        <v>44993.49722222222</v>
      </c>
      <c r="CS10163" s="1"/>
      <c r="CT10163" t="s">
        <v>50476</v>
      </c>
      <c r="CU10163" t="s">
        <v>50476</v>
      </c>
      <c r="CV10163" t="s">
        <v>6339</v>
      </c>
      <c r="CW10163" t="s">
        <v>6339</v>
      </c>
      <c r="CX10163" s="3"/>
      <c r="CY10163" s="3"/>
      <c r="CZ10163">
        <v>1</v>
      </c>
      <c r="DA10163" t="s">
        <v>137</v>
      </c>
      <c r="DB10163" t="s">
        <v>137</v>
      </c>
      <c r="DC10163" t="s">
        <v>137</v>
      </c>
      <c r="DD10163" t="s">
        <v>137</v>
      </c>
      <c r="DE10163" t="s">
        <v>137</v>
      </c>
      <c r="DF10163" t="s">
        <v>61516</v>
      </c>
      <c r="DG10163" t="s">
        <v>137</v>
      </c>
      <c r="DH10163" t="s">
        <v>137</v>
      </c>
      <c r="DI10163" t="s">
        <v>137</v>
      </c>
      <c r="DJ10163" t="s">
        <v>137</v>
      </c>
      <c r="DK10163">
        <v>0</v>
      </c>
      <c r="DL10163" t="s">
        <v>209</v>
      </c>
      <c r="DM10163" t="s">
        <v>137</v>
      </c>
      <c r="DN10163" t="s">
        <v>137</v>
      </c>
      <c r="DO10163" s="1">
        <v>44993.49722222222</v>
      </c>
      <c r="DP10163" s="1"/>
      <c r="DQ10163" t="s">
        <v>150</v>
      </c>
      <c r="DR10163" t="s">
        <v>151</v>
      </c>
      <c r="DS10163" t="s">
        <v>152</v>
      </c>
      <c r="DT10163" t="s">
        <v>137</v>
      </c>
      <c r="DU10163" t="s">
        <v>137</v>
      </c>
      <c r="DV10163" t="s">
        <v>137</v>
      </c>
      <c r="DW10163" t="s">
        <v>137</v>
      </c>
      <c r="DX10163" t="s">
        <v>137</v>
      </c>
      <c r="DY10163" t="s">
        <v>137</v>
      </c>
      <c r="DZ10163" t="s">
        <v>168</v>
      </c>
      <c r="EA10163" t="b">
        <v>0</v>
      </c>
      <c r="EB10163" t="s">
        <v>137</v>
      </c>
    </row>
    <row r="10164" spans="1:132" x14ac:dyDescent="0.25">
      <c r="A10164">
        <v>107791953</v>
      </c>
      <c r="B10164">
        <v>1868</v>
      </c>
      <c r="C10164" t="s">
        <v>192</v>
      </c>
      <c r="D10164" t="s">
        <v>133</v>
      </c>
      <c r="E10164" t="s">
        <v>134</v>
      </c>
      <c r="F10164" t="s">
        <v>135</v>
      </c>
      <c r="G10164" t="s">
        <v>136</v>
      </c>
      <c r="H10164" t="s">
        <v>137</v>
      </c>
      <c r="I10164" t="s">
        <v>138</v>
      </c>
      <c r="J10164" t="s">
        <v>52452</v>
      </c>
      <c r="K10164" t="s">
        <v>52453</v>
      </c>
      <c r="L10164" t="s">
        <v>52454</v>
      </c>
      <c r="M10164" t="s">
        <v>137</v>
      </c>
      <c r="N10164" t="s">
        <v>60918</v>
      </c>
      <c r="O10164" t="s">
        <v>60918</v>
      </c>
      <c r="P10164" s="1"/>
      <c r="Q10164" s="1">
        <v>44993.481249999997</v>
      </c>
      <c r="R10164" s="1">
        <v>44993.481249999997</v>
      </c>
      <c r="S10164" s="1">
        <v>44994.396527777775</v>
      </c>
      <c r="T10164" s="1">
        <v>44994.396527777775</v>
      </c>
      <c r="U10164" t="s">
        <v>2539</v>
      </c>
      <c r="V10164" t="s">
        <v>137</v>
      </c>
      <c r="W10164" t="s">
        <v>137</v>
      </c>
      <c r="X10164" t="s">
        <v>231</v>
      </c>
      <c r="Y10164" t="s">
        <v>813</v>
      </c>
      <c r="Z10164" t="s">
        <v>137</v>
      </c>
      <c r="AA10164" t="s">
        <v>137</v>
      </c>
      <c r="AB10164" t="s">
        <v>137</v>
      </c>
      <c r="AC10164" t="s">
        <v>137</v>
      </c>
      <c r="AD10164" s="2"/>
      <c r="AE10164" t="s">
        <v>137</v>
      </c>
      <c r="AF10164" t="s">
        <v>137</v>
      </c>
      <c r="AG10164" t="s">
        <v>137</v>
      </c>
      <c r="AH10164" t="s">
        <v>137</v>
      </c>
      <c r="AI10164" t="s">
        <v>137</v>
      </c>
      <c r="AJ10164" t="s">
        <v>137</v>
      </c>
      <c r="AK10164" t="s">
        <v>137</v>
      </c>
      <c r="AL10164" s="2"/>
      <c r="AM10164" t="s">
        <v>137</v>
      </c>
      <c r="AN10164" t="s">
        <v>137</v>
      </c>
      <c r="AO10164" t="s">
        <v>137</v>
      </c>
      <c r="AP10164" t="s">
        <v>137</v>
      </c>
      <c r="AQ10164" t="s">
        <v>137</v>
      </c>
      <c r="AR10164" t="s">
        <v>137</v>
      </c>
      <c r="AS10164" t="s">
        <v>137</v>
      </c>
      <c r="AT10164" t="s">
        <v>137</v>
      </c>
      <c r="AU10164" t="s">
        <v>137</v>
      </c>
      <c r="AV10164" t="s">
        <v>137</v>
      </c>
      <c r="AW10164" t="s">
        <v>137</v>
      </c>
      <c r="AX10164" t="s">
        <v>137</v>
      </c>
      <c r="AY10164" t="s">
        <v>137</v>
      </c>
      <c r="AZ10164" t="s">
        <v>137</v>
      </c>
      <c r="BA10164" t="s">
        <v>137</v>
      </c>
      <c r="BB10164" t="s">
        <v>137</v>
      </c>
      <c r="BC10164" t="s">
        <v>137</v>
      </c>
      <c r="BD10164" t="s">
        <v>137</v>
      </c>
      <c r="BE10164" t="s">
        <v>137</v>
      </c>
      <c r="BF10164" t="s">
        <v>137</v>
      </c>
      <c r="BG10164" t="s">
        <v>137</v>
      </c>
      <c r="BH10164" t="s">
        <v>137</v>
      </c>
      <c r="BI10164" t="s">
        <v>137</v>
      </c>
      <c r="BJ10164" t="s">
        <v>137</v>
      </c>
      <c r="BK10164" t="s">
        <v>137</v>
      </c>
      <c r="BL10164" t="s">
        <v>137</v>
      </c>
      <c r="BM10164" t="s">
        <v>137</v>
      </c>
      <c r="BN10164" t="s">
        <v>137</v>
      </c>
      <c r="BO10164" t="s">
        <v>137</v>
      </c>
      <c r="BP10164" t="s">
        <v>61517</v>
      </c>
      <c r="BQ10164" t="s">
        <v>137</v>
      </c>
      <c r="BR10164" t="s">
        <v>137</v>
      </c>
      <c r="BS10164" t="s">
        <v>137</v>
      </c>
      <c r="BT10164" t="s">
        <v>137</v>
      </c>
      <c r="BU10164" t="s">
        <v>137</v>
      </c>
      <c r="BW10164" t="s">
        <v>137</v>
      </c>
      <c r="BX10164" t="s">
        <v>137</v>
      </c>
      <c r="BY10164" t="s">
        <v>137</v>
      </c>
      <c r="BZ10164" t="s">
        <v>137</v>
      </c>
      <c r="CA10164" t="s">
        <v>137</v>
      </c>
      <c r="CB10164" t="s">
        <v>137</v>
      </c>
      <c r="CC10164" t="s">
        <v>137</v>
      </c>
      <c r="CD10164" t="s">
        <v>137</v>
      </c>
      <c r="CE10164" t="s">
        <v>137</v>
      </c>
      <c r="CF10164" t="s">
        <v>137</v>
      </c>
      <c r="CG10164" t="s">
        <v>137</v>
      </c>
      <c r="CH10164" t="s">
        <v>137</v>
      </c>
      <c r="CI10164" t="s">
        <v>137</v>
      </c>
      <c r="CJ10164" t="s">
        <v>137</v>
      </c>
      <c r="CK10164" t="s">
        <v>137</v>
      </c>
      <c r="CL10164" t="s">
        <v>137</v>
      </c>
      <c r="CM10164" t="s">
        <v>137</v>
      </c>
      <c r="CN10164" t="s">
        <v>137</v>
      </c>
      <c r="CO10164" t="s">
        <v>137</v>
      </c>
      <c r="CP10164" t="s">
        <v>137</v>
      </c>
      <c r="CQ10164" s="1">
        <v>44994.396527777775</v>
      </c>
      <c r="CR10164" s="1">
        <v>44994.396527777775</v>
      </c>
      <c r="CS10164" s="1"/>
      <c r="CT10164" t="s">
        <v>61518</v>
      </c>
      <c r="CU10164" t="s">
        <v>61519</v>
      </c>
      <c r="CV10164" t="s">
        <v>61520</v>
      </c>
      <c r="CW10164" t="s">
        <v>61521</v>
      </c>
      <c r="CX10164" s="3"/>
      <c r="CY10164" s="3"/>
      <c r="CZ10164">
        <v>1</v>
      </c>
      <c r="DA10164" t="s">
        <v>61522</v>
      </c>
      <c r="DB10164" t="s">
        <v>137</v>
      </c>
      <c r="DC10164" t="s">
        <v>137</v>
      </c>
      <c r="DD10164" t="s">
        <v>137</v>
      </c>
      <c r="DE10164" t="s">
        <v>137</v>
      </c>
      <c r="DF10164" t="s">
        <v>61523</v>
      </c>
      <c r="DG10164" t="s">
        <v>137</v>
      </c>
      <c r="DH10164" t="s">
        <v>137</v>
      </c>
      <c r="DI10164" t="s">
        <v>137</v>
      </c>
      <c r="DJ10164" t="s">
        <v>137</v>
      </c>
      <c r="DK10164">
        <v>0</v>
      </c>
      <c r="DL10164" t="s">
        <v>209</v>
      </c>
      <c r="DM10164" t="s">
        <v>61524</v>
      </c>
      <c r="DN10164" t="s">
        <v>137</v>
      </c>
      <c r="DO10164" s="1">
        <v>44994.396527777775</v>
      </c>
      <c r="DP10164" s="1"/>
      <c r="DQ10164" t="s">
        <v>52452</v>
      </c>
      <c r="DR10164" t="s">
        <v>52453</v>
      </c>
      <c r="DS10164" t="s">
        <v>52454</v>
      </c>
      <c r="DT10164" t="s">
        <v>137</v>
      </c>
      <c r="DU10164" t="s">
        <v>137</v>
      </c>
      <c r="DV10164" t="s">
        <v>137</v>
      </c>
      <c r="DW10164" t="s">
        <v>137</v>
      </c>
      <c r="DX10164" t="s">
        <v>137</v>
      </c>
      <c r="DY10164" t="s">
        <v>137</v>
      </c>
      <c r="DZ10164" t="s">
        <v>148</v>
      </c>
      <c r="EA10164" t="b">
        <v>0</v>
      </c>
      <c r="EB10164" t="s">
        <v>137</v>
      </c>
    </row>
    <row r="10165" spans="1:132" x14ac:dyDescent="0.25">
      <c r="A10165">
        <v>107790987</v>
      </c>
      <c r="B10165">
        <v>1867</v>
      </c>
      <c r="C10165" t="s">
        <v>192</v>
      </c>
      <c r="D10165" t="s">
        <v>133</v>
      </c>
      <c r="E10165" t="s">
        <v>134</v>
      </c>
      <c r="F10165" t="s">
        <v>135</v>
      </c>
      <c r="G10165" t="s">
        <v>136</v>
      </c>
      <c r="H10165" t="s">
        <v>137</v>
      </c>
      <c r="I10165" t="s">
        <v>138</v>
      </c>
      <c r="J10165" t="s">
        <v>150</v>
      </c>
      <c r="K10165" t="s">
        <v>151</v>
      </c>
      <c r="L10165" t="s">
        <v>152</v>
      </c>
      <c r="M10165" t="s">
        <v>137</v>
      </c>
      <c r="N10165" t="s">
        <v>673</v>
      </c>
      <c r="O10165" t="s">
        <v>673</v>
      </c>
      <c r="P10165" s="1">
        <v>44993</v>
      </c>
      <c r="Q10165" s="1">
        <v>44993.476388888892</v>
      </c>
      <c r="R10165" s="1">
        <v>44993.476388888892</v>
      </c>
      <c r="S10165" s="1">
        <v>45005.399305555555</v>
      </c>
      <c r="T10165" s="1">
        <v>45005.399305555555</v>
      </c>
      <c r="U10165" t="s">
        <v>722</v>
      </c>
      <c r="V10165" t="s">
        <v>137</v>
      </c>
      <c r="W10165" t="s">
        <v>137</v>
      </c>
      <c r="X10165" t="s">
        <v>185</v>
      </c>
      <c r="Y10165" t="s">
        <v>723</v>
      </c>
      <c r="Z10165" t="s">
        <v>137</v>
      </c>
      <c r="AA10165" t="s">
        <v>137</v>
      </c>
      <c r="AB10165" t="s">
        <v>137</v>
      </c>
      <c r="AC10165" t="s">
        <v>137</v>
      </c>
      <c r="AD10165" s="2"/>
      <c r="AE10165" t="s">
        <v>137</v>
      </c>
      <c r="AF10165" t="s">
        <v>137</v>
      </c>
      <c r="AG10165" t="s">
        <v>137</v>
      </c>
      <c r="AH10165" t="s">
        <v>137</v>
      </c>
      <c r="AI10165" t="s">
        <v>137</v>
      </c>
      <c r="AJ10165" t="s">
        <v>137</v>
      </c>
      <c r="AK10165" t="s">
        <v>137</v>
      </c>
      <c r="AL10165" s="2"/>
      <c r="AM10165" t="s">
        <v>137</v>
      </c>
      <c r="AN10165" t="s">
        <v>137</v>
      </c>
      <c r="AO10165" t="s">
        <v>137</v>
      </c>
      <c r="AP10165" t="s">
        <v>137</v>
      </c>
      <c r="AQ10165" t="s">
        <v>137</v>
      </c>
      <c r="AR10165" t="s">
        <v>137</v>
      </c>
      <c r="AS10165" t="s">
        <v>137</v>
      </c>
      <c r="AT10165" t="s">
        <v>137</v>
      </c>
      <c r="AU10165" t="s">
        <v>137</v>
      </c>
      <c r="AV10165" t="s">
        <v>137</v>
      </c>
      <c r="AW10165" t="s">
        <v>137</v>
      </c>
      <c r="AX10165" t="s">
        <v>137</v>
      </c>
      <c r="AY10165" t="s">
        <v>137</v>
      </c>
      <c r="AZ10165" t="s">
        <v>137</v>
      </c>
      <c r="BA10165" t="s">
        <v>137</v>
      </c>
      <c r="BB10165" t="s">
        <v>137</v>
      </c>
      <c r="BC10165" t="s">
        <v>137</v>
      </c>
      <c r="BD10165" t="s">
        <v>137</v>
      </c>
      <c r="BE10165" t="s">
        <v>137</v>
      </c>
      <c r="BF10165" t="s">
        <v>137</v>
      </c>
      <c r="BG10165" t="s">
        <v>137</v>
      </c>
      <c r="BH10165" t="s">
        <v>137</v>
      </c>
      <c r="BI10165" t="s">
        <v>137</v>
      </c>
      <c r="BJ10165" t="s">
        <v>137</v>
      </c>
      <c r="BK10165" t="s">
        <v>137</v>
      </c>
      <c r="BL10165" t="s">
        <v>137</v>
      </c>
      <c r="BM10165" t="s">
        <v>137</v>
      </c>
      <c r="BN10165" t="s">
        <v>137</v>
      </c>
      <c r="BO10165" t="s">
        <v>137</v>
      </c>
      <c r="BP10165" t="s">
        <v>61525</v>
      </c>
      <c r="BQ10165" t="s">
        <v>137</v>
      </c>
      <c r="BR10165" t="s">
        <v>137</v>
      </c>
      <c r="BS10165" t="s">
        <v>137</v>
      </c>
      <c r="BT10165" t="s">
        <v>137</v>
      </c>
      <c r="BU10165" t="s">
        <v>137</v>
      </c>
      <c r="BW10165" t="s">
        <v>137</v>
      </c>
      <c r="BX10165" t="s">
        <v>137</v>
      </c>
      <c r="BY10165" t="s">
        <v>137</v>
      </c>
      <c r="BZ10165" t="s">
        <v>137</v>
      </c>
      <c r="CA10165" t="s">
        <v>137</v>
      </c>
      <c r="CB10165" t="s">
        <v>137</v>
      </c>
      <c r="CC10165" t="s">
        <v>137</v>
      </c>
      <c r="CD10165" t="s">
        <v>137</v>
      </c>
      <c r="CE10165" t="s">
        <v>137</v>
      </c>
      <c r="CF10165" t="s">
        <v>137</v>
      </c>
      <c r="CG10165" t="s">
        <v>137</v>
      </c>
      <c r="CH10165" t="s">
        <v>137</v>
      </c>
      <c r="CI10165" t="s">
        <v>137</v>
      </c>
      <c r="CJ10165" t="s">
        <v>137</v>
      </c>
      <c r="CK10165" t="s">
        <v>137</v>
      </c>
      <c r="CL10165" t="s">
        <v>137</v>
      </c>
      <c r="CM10165" t="s">
        <v>137</v>
      </c>
      <c r="CN10165" t="s">
        <v>137</v>
      </c>
      <c r="CO10165" t="s">
        <v>137</v>
      </c>
      <c r="CP10165" t="s">
        <v>137</v>
      </c>
      <c r="CQ10165" s="1">
        <v>45005.399305555555</v>
      </c>
      <c r="CR10165" s="1">
        <v>45005.399305555555</v>
      </c>
      <c r="CS10165" s="1"/>
      <c r="CT10165" t="s">
        <v>61526</v>
      </c>
      <c r="CU10165" t="s">
        <v>61527</v>
      </c>
      <c r="CV10165" t="s">
        <v>61528</v>
      </c>
      <c r="CW10165" t="s">
        <v>61529</v>
      </c>
      <c r="CX10165" s="3"/>
      <c r="CY10165" s="3"/>
      <c r="CZ10165">
        <v>4</v>
      </c>
      <c r="DA10165" t="s">
        <v>61530</v>
      </c>
      <c r="DB10165" t="s">
        <v>137</v>
      </c>
      <c r="DC10165" t="s">
        <v>137</v>
      </c>
      <c r="DD10165" t="s">
        <v>137</v>
      </c>
      <c r="DE10165" t="s">
        <v>137</v>
      </c>
      <c r="DF10165" t="s">
        <v>61531</v>
      </c>
      <c r="DG10165" t="s">
        <v>900</v>
      </c>
      <c r="DH10165" t="s">
        <v>1151</v>
      </c>
      <c r="DI10165" t="s">
        <v>137</v>
      </c>
      <c r="DJ10165" t="s">
        <v>137</v>
      </c>
      <c r="DK10165">
        <v>0</v>
      </c>
      <c r="DL10165" t="s">
        <v>209</v>
      </c>
      <c r="DM10165" t="s">
        <v>137</v>
      </c>
      <c r="DN10165" t="s">
        <v>137</v>
      </c>
      <c r="DO10165" s="1">
        <v>45005.399305555555</v>
      </c>
      <c r="DP10165" s="1"/>
      <c r="DQ10165" t="s">
        <v>150</v>
      </c>
      <c r="DR10165" t="s">
        <v>151</v>
      </c>
      <c r="DS10165" t="s">
        <v>152</v>
      </c>
      <c r="DT10165" t="s">
        <v>137</v>
      </c>
      <c r="DU10165" t="s">
        <v>137</v>
      </c>
      <c r="DV10165" t="s">
        <v>137</v>
      </c>
      <c r="DW10165" t="s">
        <v>137</v>
      </c>
      <c r="DX10165" t="s">
        <v>137</v>
      </c>
      <c r="DY10165" t="s">
        <v>137</v>
      </c>
      <c r="DZ10165" t="s">
        <v>148</v>
      </c>
      <c r="EA10165" t="b">
        <v>0</v>
      </c>
      <c r="EB10165" t="s">
        <v>137</v>
      </c>
    </row>
    <row r="10166" spans="1:132" x14ac:dyDescent="0.25">
      <c r="A10166">
        <v>107785735</v>
      </c>
      <c r="B10166">
        <v>1866</v>
      </c>
      <c r="C10166" t="s">
        <v>192</v>
      </c>
      <c r="D10166" t="s">
        <v>61532</v>
      </c>
      <c r="E10166" t="s">
        <v>134</v>
      </c>
      <c r="F10166" t="s">
        <v>532</v>
      </c>
      <c r="G10166" t="s">
        <v>137</v>
      </c>
      <c r="H10166" t="s">
        <v>137</v>
      </c>
      <c r="I10166" t="s">
        <v>137</v>
      </c>
      <c r="J10166" t="s">
        <v>32127</v>
      </c>
      <c r="K10166" t="s">
        <v>32128</v>
      </c>
      <c r="L10166" t="s">
        <v>32129</v>
      </c>
      <c r="M10166" t="s">
        <v>137</v>
      </c>
      <c r="N10166" t="s">
        <v>34936</v>
      </c>
      <c r="O10166" t="s">
        <v>34936</v>
      </c>
      <c r="P10166" s="1"/>
      <c r="Q10166" s="1">
        <v>44993.446527777778</v>
      </c>
      <c r="R10166" s="1">
        <v>44993.446527777778</v>
      </c>
      <c r="S10166" s="1">
        <v>44993.447222222225</v>
      </c>
      <c r="T10166" s="1">
        <v>44993.447222222225</v>
      </c>
      <c r="U10166" t="s">
        <v>36639</v>
      </c>
      <c r="V10166" t="s">
        <v>137</v>
      </c>
      <c r="W10166" t="s">
        <v>137</v>
      </c>
      <c r="X10166" t="s">
        <v>137</v>
      </c>
      <c r="Y10166" t="s">
        <v>199</v>
      </c>
      <c r="Z10166" t="s">
        <v>137</v>
      </c>
      <c r="AA10166" t="s">
        <v>137</v>
      </c>
      <c r="AB10166" t="s">
        <v>137</v>
      </c>
      <c r="AC10166" t="s">
        <v>137</v>
      </c>
      <c r="AD10166" s="2"/>
      <c r="AE10166" t="s">
        <v>137</v>
      </c>
      <c r="AF10166" t="s">
        <v>137</v>
      </c>
      <c r="AG10166" t="s">
        <v>137</v>
      </c>
      <c r="AH10166" t="s">
        <v>137</v>
      </c>
      <c r="AI10166" t="s">
        <v>137</v>
      </c>
      <c r="AJ10166" t="s">
        <v>137</v>
      </c>
      <c r="AK10166" t="s">
        <v>137</v>
      </c>
      <c r="AL10166" s="2"/>
      <c r="AM10166" t="s">
        <v>137</v>
      </c>
      <c r="AN10166" t="s">
        <v>137</v>
      </c>
      <c r="AO10166" t="s">
        <v>137</v>
      </c>
      <c r="AP10166" t="s">
        <v>137</v>
      </c>
      <c r="AQ10166" t="s">
        <v>137</v>
      </c>
      <c r="AR10166" t="s">
        <v>137</v>
      </c>
      <c r="AS10166" t="s">
        <v>137</v>
      </c>
      <c r="AT10166" t="s">
        <v>137</v>
      </c>
      <c r="AU10166" t="s">
        <v>137</v>
      </c>
      <c r="AV10166" t="s">
        <v>137</v>
      </c>
      <c r="AW10166" t="s">
        <v>137</v>
      </c>
      <c r="AX10166" t="s">
        <v>137</v>
      </c>
      <c r="AY10166" t="s">
        <v>137</v>
      </c>
      <c r="AZ10166" t="s">
        <v>137</v>
      </c>
      <c r="BA10166" t="s">
        <v>137</v>
      </c>
      <c r="BB10166" t="s">
        <v>137</v>
      </c>
      <c r="BC10166" t="s">
        <v>137</v>
      </c>
      <c r="BD10166" t="s">
        <v>137</v>
      </c>
      <c r="BE10166" t="s">
        <v>137</v>
      </c>
      <c r="BF10166" t="s">
        <v>137</v>
      </c>
      <c r="BG10166" t="s">
        <v>137</v>
      </c>
      <c r="BH10166" t="s">
        <v>137</v>
      </c>
      <c r="BI10166" t="s">
        <v>137</v>
      </c>
      <c r="BJ10166" t="s">
        <v>137</v>
      </c>
      <c r="BK10166" t="s">
        <v>137</v>
      </c>
      <c r="BL10166" t="s">
        <v>137</v>
      </c>
      <c r="BM10166" t="s">
        <v>137</v>
      </c>
      <c r="BN10166" t="s">
        <v>137</v>
      </c>
      <c r="BO10166" t="s">
        <v>137</v>
      </c>
      <c r="BP10166" t="s">
        <v>137</v>
      </c>
      <c r="BQ10166" t="s">
        <v>137</v>
      </c>
      <c r="BR10166" t="s">
        <v>137</v>
      </c>
      <c r="BS10166" t="s">
        <v>137</v>
      </c>
      <c r="BT10166" t="s">
        <v>137</v>
      </c>
      <c r="BU10166" t="s">
        <v>137</v>
      </c>
      <c r="BW10166" t="s">
        <v>137</v>
      </c>
      <c r="BX10166" t="s">
        <v>137</v>
      </c>
      <c r="BY10166" t="s">
        <v>137</v>
      </c>
      <c r="BZ10166" t="s">
        <v>137</v>
      </c>
      <c r="CA10166" t="s">
        <v>137</v>
      </c>
      <c r="CB10166" t="s">
        <v>137</v>
      </c>
      <c r="CC10166" t="s">
        <v>137</v>
      </c>
      <c r="CD10166" t="s">
        <v>137</v>
      </c>
      <c r="CE10166" t="s">
        <v>137</v>
      </c>
      <c r="CF10166" t="s">
        <v>137</v>
      </c>
      <c r="CG10166" t="s">
        <v>137</v>
      </c>
      <c r="CH10166" t="s">
        <v>137</v>
      </c>
      <c r="CI10166" t="s">
        <v>137</v>
      </c>
      <c r="CJ10166" t="s">
        <v>137</v>
      </c>
      <c r="CK10166" t="s">
        <v>137</v>
      </c>
      <c r="CL10166" t="s">
        <v>137</v>
      </c>
      <c r="CM10166" t="s">
        <v>137</v>
      </c>
      <c r="CN10166" t="s">
        <v>137</v>
      </c>
      <c r="CO10166" t="s">
        <v>137</v>
      </c>
      <c r="CP10166" t="s">
        <v>137</v>
      </c>
      <c r="CQ10166" s="1">
        <v>44993.447222222225</v>
      </c>
      <c r="CR10166" s="1">
        <v>44993.447222222225</v>
      </c>
      <c r="CS10166" s="1"/>
      <c r="CT10166" t="s">
        <v>137</v>
      </c>
      <c r="CU10166" t="s">
        <v>137</v>
      </c>
      <c r="CV10166" t="s">
        <v>4212</v>
      </c>
      <c r="CW10166" t="s">
        <v>4212</v>
      </c>
      <c r="CX10166" s="3"/>
      <c r="CY10166" s="3"/>
      <c r="DA10166" t="s">
        <v>137</v>
      </c>
      <c r="DB10166" t="s">
        <v>137</v>
      </c>
      <c r="DC10166" t="s">
        <v>137</v>
      </c>
      <c r="DD10166" t="s">
        <v>137</v>
      </c>
      <c r="DE10166" t="s">
        <v>137</v>
      </c>
      <c r="DF10166" t="s">
        <v>61533</v>
      </c>
      <c r="DG10166" t="s">
        <v>137</v>
      </c>
      <c r="DH10166" t="s">
        <v>137</v>
      </c>
      <c r="DI10166" t="s">
        <v>137</v>
      </c>
      <c r="DJ10166" t="s">
        <v>137</v>
      </c>
      <c r="DK10166">
        <v>0</v>
      </c>
      <c r="DL10166" t="s">
        <v>209</v>
      </c>
      <c r="DM10166" t="s">
        <v>137</v>
      </c>
      <c r="DN10166" t="s">
        <v>137</v>
      </c>
      <c r="DO10166" s="1">
        <v>44993.447222222225</v>
      </c>
      <c r="DP10166" s="1"/>
      <c r="DQ10166" t="s">
        <v>32127</v>
      </c>
      <c r="DR10166" t="s">
        <v>32128</v>
      </c>
      <c r="DS10166" t="s">
        <v>32129</v>
      </c>
      <c r="DT10166" t="s">
        <v>137</v>
      </c>
      <c r="DU10166" t="s">
        <v>137</v>
      </c>
      <c r="DV10166" t="s">
        <v>137</v>
      </c>
      <c r="DW10166" t="s">
        <v>137</v>
      </c>
      <c r="DX10166" t="s">
        <v>137</v>
      </c>
      <c r="DY10166" t="s">
        <v>137</v>
      </c>
      <c r="DZ10166" t="s">
        <v>168</v>
      </c>
      <c r="EA10166" t="b">
        <v>0</v>
      </c>
      <c r="EB10166" t="s">
        <v>137</v>
      </c>
    </row>
    <row r="10167" spans="1:132" x14ac:dyDescent="0.25">
      <c r="A10167">
        <v>107785704</v>
      </c>
      <c r="B10167">
        <v>1865</v>
      </c>
      <c r="C10167" t="s">
        <v>192</v>
      </c>
      <c r="D10167" t="s">
        <v>61534</v>
      </c>
      <c r="E10167" t="s">
        <v>134</v>
      </c>
      <c r="F10167" t="s">
        <v>162</v>
      </c>
      <c r="G10167" t="s">
        <v>137</v>
      </c>
      <c r="H10167" t="s">
        <v>137</v>
      </c>
      <c r="I10167" t="s">
        <v>61535</v>
      </c>
      <c r="J10167" t="s">
        <v>52452</v>
      </c>
      <c r="K10167" t="s">
        <v>52453</v>
      </c>
      <c r="L10167" t="s">
        <v>52454</v>
      </c>
      <c r="M10167" t="s">
        <v>137</v>
      </c>
      <c r="N10167" t="s">
        <v>165</v>
      </c>
      <c r="O10167" t="s">
        <v>165</v>
      </c>
      <c r="P10167" s="1"/>
      <c r="Q10167" s="1">
        <v>44993.446527777778</v>
      </c>
      <c r="R10167" s="1">
        <v>44993.446527777778</v>
      </c>
      <c r="S10167" s="1">
        <v>44993.461805555555</v>
      </c>
      <c r="T10167" s="1">
        <v>44993.461805555555</v>
      </c>
      <c r="U10167" t="s">
        <v>137</v>
      </c>
      <c r="V10167" t="s">
        <v>137</v>
      </c>
      <c r="W10167" t="s">
        <v>137</v>
      </c>
      <c r="X10167" t="s">
        <v>137</v>
      </c>
      <c r="Y10167" t="s">
        <v>137</v>
      </c>
      <c r="Z10167" t="s">
        <v>137</v>
      </c>
      <c r="AA10167" t="s">
        <v>137</v>
      </c>
      <c r="AB10167" t="s">
        <v>137</v>
      </c>
      <c r="AC10167" t="s">
        <v>137</v>
      </c>
      <c r="AD10167" s="2"/>
      <c r="AE10167" t="s">
        <v>137</v>
      </c>
      <c r="AF10167" t="s">
        <v>137</v>
      </c>
      <c r="AG10167" t="s">
        <v>137</v>
      </c>
      <c r="AH10167" t="s">
        <v>137</v>
      </c>
      <c r="AI10167" t="s">
        <v>137</v>
      </c>
      <c r="AJ10167" t="s">
        <v>137</v>
      </c>
      <c r="AK10167" t="s">
        <v>137</v>
      </c>
      <c r="AL10167" s="2"/>
      <c r="AM10167" t="s">
        <v>137</v>
      </c>
      <c r="AN10167" t="s">
        <v>137</v>
      </c>
      <c r="AO10167" t="s">
        <v>137</v>
      </c>
      <c r="AP10167" t="s">
        <v>137</v>
      </c>
      <c r="AQ10167" t="s">
        <v>137</v>
      </c>
      <c r="AR10167" t="s">
        <v>137</v>
      </c>
      <c r="AS10167" t="s">
        <v>137</v>
      </c>
      <c r="AT10167" t="s">
        <v>137</v>
      </c>
      <c r="AU10167" t="s">
        <v>137</v>
      </c>
      <c r="AV10167" t="s">
        <v>137</v>
      </c>
      <c r="AW10167" t="s">
        <v>137</v>
      </c>
      <c r="AX10167" t="s">
        <v>137</v>
      </c>
      <c r="AY10167" t="s">
        <v>137</v>
      </c>
      <c r="AZ10167" t="s">
        <v>137</v>
      </c>
      <c r="BA10167" t="s">
        <v>137</v>
      </c>
      <c r="BB10167" t="s">
        <v>137</v>
      </c>
      <c r="BC10167" t="s">
        <v>137</v>
      </c>
      <c r="BD10167" t="s">
        <v>137</v>
      </c>
      <c r="BE10167" t="s">
        <v>137</v>
      </c>
      <c r="BF10167" t="s">
        <v>137</v>
      </c>
      <c r="BG10167" t="s">
        <v>137</v>
      </c>
      <c r="BH10167" t="s">
        <v>137</v>
      </c>
      <c r="BI10167" t="s">
        <v>137</v>
      </c>
      <c r="BJ10167" t="s">
        <v>137</v>
      </c>
      <c r="BK10167" t="s">
        <v>137</v>
      </c>
      <c r="BL10167" t="s">
        <v>137</v>
      </c>
      <c r="BM10167" t="s">
        <v>137</v>
      </c>
      <c r="BN10167" t="s">
        <v>137</v>
      </c>
      <c r="BO10167" t="s">
        <v>137</v>
      </c>
      <c r="BP10167" t="s">
        <v>137</v>
      </c>
      <c r="BQ10167" t="s">
        <v>137</v>
      </c>
      <c r="BR10167" t="s">
        <v>137</v>
      </c>
      <c r="BS10167" t="s">
        <v>137</v>
      </c>
      <c r="BT10167" t="s">
        <v>137</v>
      </c>
      <c r="BU10167" t="s">
        <v>137</v>
      </c>
      <c r="BW10167" t="s">
        <v>137</v>
      </c>
      <c r="BX10167" t="s">
        <v>137</v>
      </c>
      <c r="BY10167" t="s">
        <v>137</v>
      </c>
      <c r="BZ10167" t="s">
        <v>137</v>
      </c>
      <c r="CA10167" t="s">
        <v>137</v>
      </c>
      <c r="CB10167" t="s">
        <v>137</v>
      </c>
      <c r="CC10167" t="s">
        <v>137</v>
      </c>
      <c r="CD10167" t="s">
        <v>137</v>
      </c>
      <c r="CE10167" t="s">
        <v>137</v>
      </c>
      <c r="CF10167" t="s">
        <v>137</v>
      </c>
      <c r="CG10167" t="s">
        <v>137</v>
      </c>
      <c r="CH10167" t="s">
        <v>137</v>
      </c>
      <c r="CI10167" t="s">
        <v>137</v>
      </c>
      <c r="CJ10167" t="s">
        <v>137</v>
      </c>
      <c r="CK10167" t="s">
        <v>137</v>
      </c>
      <c r="CL10167" t="s">
        <v>137</v>
      </c>
      <c r="CM10167" t="s">
        <v>137</v>
      </c>
      <c r="CN10167" t="s">
        <v>137</v>
      </c>
      <c r="CO10167" t="s">
        <v>137</v>
      </c>
      <c r="CP10167" t="s">
        <v>137</v>
      </c>
      <c r="CQ10167" s="1">
        <v>44993.461805555555</v>
      </c>
      <c r="CR10167" s="1">
        <v>44993.461805555555</v>
      </c>
      <c r="CS10167" s="1"/>
      <c r="CT10167" t="s">
        <v>3866</v>
      </c>
      <c r="CU10167" t="s">
        <v>3866</v>
      </c>
      <c r="CV10167" t="s">
        <v>61536</v>
      </c>
      <c r="CW10167" t="s">
        <v>61536</v>
      </c>
      <c r="CX10167" s="3"/>
      <c r="CY10167" s="3"/>
      <c r="CZ10167">
        <v>1</v>
      </c>
      <c r="DA10167" t="s">
        <v>137</v>
      </c>
      <c r="DB10167" t="s">
        <v>137</v>
      </c>
      <c r="DC10167" t="s">
        <v>137</v>
      </c>
      <c r="DD10167" t="s">
        <v>137</v>
      </c>
      <c r="DE10167" t="s">
        <v>137</v>
      </c>
      <c r="DF10167" t="s">
        <v>61537</v>
      </c>
      <c r="DG10167" t="s">
        <v>137</v>
      </c>
      <c r="DH10167" t="s">
        <v>137</v>
      </c>
      <c r="DI10167" t="s">
        <v>137</v>
      </c>
      <c r="DJ10167" t="s">
        <v>137</v>
      </c>
      <c r="DK10167">
        <v>0</v>
      </c>
      <c r="DL10167" t="s">
        <v>209</v>
      </c>
      <c r="DM10167" t="s">
        <v>61538</v>
      </c>
      <c r="DN10167" t="s">
        <v>137</v>
      </c>
      <c r="DO10167" s="1">
        <v>44993.461805555555</v>
      </c>
      <c r="DP10167" s="1"/>
      <c r="DQ10167" t="s">
        <v>52452</v>
      </c>
      <c r="DR10167" t="s">
        <v>52453</v>
      </c>
      <c r="DS10167" t="s">
        <v>52454</v>
      </c>
      <c r="DT10167" t="s">
        <v>61539</v>
      </c>
      <c r="DU10167" t="s">
        <v>137</v>
      </c>
      <c r="DV10167" t="s">
        <v>137</v>
      </c>
      <c r="DW10167" t="s">
        <v>137</v>
      </c>
      <c r="DX10167" t="s">
        <v>39655</v>
      </c>
      <c r="DY10167" t="s">
        <v>137</v>
      </c>
      <c r="DZ10167" t="s">
        <v>168</v>
      </c>
      <c r="EA10167" t="b">
        <v>0</v>
      </c>
      <c r="EB10167" t="s">
        <v>137</v>
      </c>
    </row>
    <row r="10168" spans="1:132" x14ac:dyDescent="0.25">
      <c r="A10168">
        <v>107784642</v>
      </c>
      <c r="B10168">
        <v>1864</v>
      </c>
      <c r="C10168" t="s">
        <v>192</v>
      </c>
      <c r="D10168" t="s">
        <v>61540</v>
      </c>
      <c r="E10168" t="s">
        <v>134</v>
      </c>
      <c r="F10168" t="s">
        <v>532</v>
      </c>
      <c r="G10168" t="s">
        <v>292</v>
      </c>
      <c r="H10168" t="s">
        <v>3443</v>
      </c>
      <c r="I10168" t="s">
        <v>61541</v>
      </c>
      <c r="J10168" t="s">
        <v>48491</v>
      </c>
      <c r="K10168" t="s">
        <v>48492</v>
      </c>
      <c r="L10168" t="s">
        <v>137</v>
      </c>
      <c r="M10168" t="s">
        <v>137</v>
      </c>
      <c r="N10168" t="s">
        <v>4286</v>
      </c>
      <c r="O10168" t="s">
        <v>4286</v>
      </c>
      <c r="P10168" s="1">
        <v>45016</v>
      </c>
      <c r="Q10168" s="1">
        <v>44993.440972222219</v>
      </c>
      <c r="R10168" s="1">
        <v>44993.440972222219</v>
      </c>
      <c r="S10168" s="1">
        <v>45190.394444444442</v>
      </c>
      <c r="T10168" s="1">
        <v>45190.394444444442</v>
      </c>
      <c r="U10168" t="s">
        <v>61542</v>
      </c>
      <c r="V10168" t="s">
        <v>137</v>
      </c>
      <c r="W10168" t="s">
        <v>137</v>
      </c>
      <c r="X10168" t="s">
        <v>231</v>
      </c>
      <c r="Y10168" t="s">
        <v>713</v>
      </c>
      <c r="Z10168" t="s">
        <v>137</v>
      </c>
      <c r="AA10168" t="s">
        <v>137</v>
      </c>
      <c r="AB10168" t="s">
        <v>137</v>
      </c>
      <c r="AC10168" t="s">
        <v>137</v>
      </c>
      <c r="AD10168" s="2"/>
      <c r="AE10168" t="s">
        <v>137</v>
      </c>
      <c r="AF10168" t="s">
        <v>137</v>
      </c>
      <c r="AG10168" t="s">
        <v>137</v>
      </c>
      <c r="AH10168" t="s">
        <v>137</v>
      </c>
      <c r="AI10168" t="s">
        <v>137</v>
      </c>
      <c r="AJ10168" t="s">
        <v>137</v>
      </c>
      <c r="AK10168" t="s">
        <v>137</v>
      </c>
      <c r="AL10168" s="2"/>
      <c r="AM10168" t="s">
        <v>137</v>
      </c>
      <c r="AN10168" t="s">
        <v>137</v>
      </c>
      <c r="AO10168" t="s">
        <v>137</v>
      </c>
      <c r="AP10168" t="s">
        <v>137</v>
      </c>
      <c r="AQ10168" t="s">
        <v>137</v>
      </c>
      <c r="AR10168" t="s">
        <v>137</v>
      </c>
      <c r="AS10168" t="s">
        <v>137</v>
      </c>
      <c r="AT10168" t="s">
        <v>137</v>
      </c>
      <c r="AU10168" t="s">
        <v>137</v>
      </c>
      <c r="AV10168" t="s">
        <v>137</v>
      </c>
      <c r="AW10168" t="s">
        <v>137</v>
      </c>
      <c r="AX10168" t="s">
        <v>137</v>
      </c>
      <c r="AY10168" t="s">
        <v>137</v>
      </c>
      <c r="AZ10168" t="s">
        <v>137</v>
      </c>
      <c r="BA10168" t="s">
        <v>137</v>
      </c>
      <c r="BB10168" t="s">
        <v>137</v>
      </c>
      <c r="BC10168" t="s">
        <v>137</v>
      </c>
      <c r="BD10168" t="s">
        <v>137</v>
      </c>
      <c r="BE10168" t="s">
        <v>137</v>
      </c>
      <c r="BF10168" t="s">
        <v>137</v>
      </c>
      <c r="BG10168" t="s">
        <v>137</v>
      </c>
      <c r="BH10168" t="s">
        <v>137</v>
      </c>
      <c r="BI10168" t="s">
        <v>137</v>
      </c>
      <c r="BJ10168" t="s">
        <v>137</v>
      </c>
      <c r="BK10168" t="s">
        <v>137</v>
      </c>
      <c r="BL10168" t="s">
        <v>137</v>
      </c>
      <c r="BM10168" t="s">
        <v>137</v>
      </c>
      <c r="BN10168" t="s">
        <v>137</v>
      </c>
      <c r="BO10168" t="s">
        <v>137</v>
      </c>
      <c r="BP10168" t="s">
        <v>137</v>
      </c>
      <c r="BQ10168" t="s">
        <v>137</v>
      </c>
      <c r="BR10168" t="s">
        <v>137</v>
      </c>
      <c r="BS10168" t="s">
        <v>137</v>
      </c>
      <c r="BT10168" t="s">
        <v>574</v>
      </c>
      <c r="BU10168" t="s">
        <v>575</v>
      </c>
      <c r="BW10168" t="s">
        <v>137</v>
      </c>
      <c r="BX10168" t="s">
        <v>137</v>
      </c>
      <c r="BY10168" t="s">
        <v>137</v>
      </c>
      <c r="BZ10168" t="s">
        <v>137</v>
      </c>
      <c r="CA10168" t="s">
        <v>137</v>
      </c>
      <c r="CB10168" t="s">
        <v>137</v>
      </c>
      <c r="CC10168" t="s">
        <v>137</v>
      </c>
      <c r="CD10168" t="s">
        <v>137</v>
      </c>
      <c r="CE10168" t="s">
        <v>137</v>
      </c>
      <c r="CF10168" t="s">
        <v>137</v>
      </c>
      <c r="CG10168" t="s">
        <v>137</v>
      </c>
      <c r="CH10168" t="s">
        <v>137</v>
      </c>
      <c r="CI10168" t="s">
        <v>137</v>
      </c>
      <c r="CJ10168" t="s">
        <v>137</v>
      </c>
      <c r="CK10168" t="s">
        <v>137</v>
      </c>
      <c r="CL10168" t="s">
        <v>137</v>
      </c>
      <c r="CM10168" t="s">
        <v>137</v>
      </c>
      <c r="CN10168" t="s">
        <v>137</v>
      </c>
      <c r="CO10168" t="s">
        <v>137</v>
      </c>
      <c r="CP10168" t="s">
        <v>137</v>
      </c>
      <c r="CQ10168" s="1">
        <v>45190.394444444442</v>
      </c>
      <c r="CR10168" s="1">
        <v>45190.394444444442</v>
      </c>
      <c r="CS10168" s="1"/>
      <c r="CT10168" t="s">
        <v>137</v>
      </c>
      <c r="CU10168" t="s">
        <v>137</v>
      </c>
      <c r="CV10168" t="s">
        <v>61543</v>
      </c>
      <c r="CW10168" t="s">
        <v>61544</v>
      </c>
      <c r="CX10168" s="3"/>
      <c r="CY10168" s="3"/>
      <c r="CZ10168">
        <v>1</v>
      </c>
      <c r="DA10168" t="s">
        <v>137</v>
      </c>
      <c r="DB10168" t="s">
        <v>137</v>
      </c>
      <c r="DC10168" t="s">
        <v>137</v>
      </c>
      <c r="DD10168" t="s">
        <v>137</v>
      </c>
      <c r="DE10168" t="s">
        <v>137</v>
      </c>
      <c r="DF10168" t="s">
        <v>137</v>
      </c>
      <c r="DG10168" t="s">
        <v>900</v>
      </c>
      <c r="DH10168" t="s">
        <v>56370</v>
      </c>
      <c r="DI10168" t="s">
        <v>137</v>
      </c>
      <c r="DJ10168" t="s">
        <v>137</v>
      </c>
      <c r="DK10168">
        <v>0</v>
      </c>
      <c r="DL10168" t="s">
        <v>209</v>
      </c>
      <c r="DM10168" t="s">
        <v>53397</v>
      </c>
      <c r="DN10168" t="s">
        <v>137</v>
      </c>
      <c r="DO10168" s="1">
        <v>45190.394444444442</v>
      </c>
      <c r="DP10168" s="1"/>
      <c r="DQ10168" t="s">
        <v>1709</v>
      </c>
      <c r="DR10168" t="s">
        <v>1710</v>
      </c>
      <c r="DS10168" t="s">
        <v>1711</v>
      </c>
      <c r="DT10168" t="s">
        <v>61545</v>
      </c>
      <c r="DU10168" t="s">
        <v>137</v>
      </c>
      <c r="DV10168" t="s">
        <v>137</v>
      </c>
      <c r="DW10168" t="s">
        <v>137</v>
      </c>
      <c r="DX10168" t="s">
        <v>59984</v>
      </c>
      <c r="DY10168" t="s">
        <v>137</v>
      </c>
      <c r="DZ10168" t="s">
        <v>168</v>
      </c>
      <c r="EA10168" t="b">
        <v>0</v>
      </c>
      <c r="EB10168" t="s">
        <v>137</v>
      </c>
    </row>
    <row r="10169" spans="1:132" x14ac:dyDescent="0.25">
      <c r="A10169">
        <v>107781047</v>
      </c>
      <c r="B10169">
        <v>1863</v>
      </c>
      <c r="C10169" t="s">
        <v>192</v>
      </c>
      <c r="D10169" t="s">
        <v>61546</v>
      </c>
      <c r="E10169" t="s">
        <v>9583</v>
      </c>
      <c r="F10169" t="s">
        <v>532</v>
      </c>
      <c r="G10169" t="s">
        <v>163</v>
      </c>
      <c r="H10169" t="s">
        <v>364</v>
      </c>
      <c r="I10169" t="s">
        <v>61547</v>
      </c>
      <c r="J10169" t="s">
        <v>52452</v>
      </c>
      <c r="K10169" t="s">
        <v>52453</v>
      </c>
      <c r="L10169" t="s">
        <v>52454</v>
      </c>
      <c r="M10169" t="s">
        <v>137</v>
      </c>
      <c r="N10169" t="s">
        <v>52623</v>
      </c>
      <c r="O10169" t="s">
        <v>52623</v>
      </c>
      <c r="P10169" s="1"/>
      <c r="Q10169" s="1">
        <v>44993.42083333333</v>
      </c>
      <c r="R10169" s="1">
        <v>44993.42083333333</v>
      </c>
      <c r="S10169" s="1">
        <v>44993.42291666667</v>
      </c>
      <c r="T10169" s="1">
        <v>44993.42291666667</v>
      </c>
      <c r="U10169" t="s">
        <v>59535</v>
      </c>
      <c r="V10169" t="s">
        <v>137</v>
      </c>
      <c r="W10169" t="s">
        <v>137</v>
      </c>
      <c r="X10169" t="s">
        <v>454</v>
      </c>
      <c r="Y10169" t="s">
        <v>199</v>
      </c>
      <c r="Z10169" t="s">
        <v>137</v>
      </c>
      <c r="AA10169" t="s">
        <v>137</v>
      </c>
      <c r="AB10169" t="s">
        <v>137</v>
      </c>
      <c r="AC10169" t="s">
        <v>137</v>
      </c>
      <c r="AD10169" s="2"/>
      <c r="AE10169" t="s">
        <v>137</v>
      </c>
      <c r="AF10169" t="s">
        <v>137</v>
      </c>
      <c r="AG10169" t="s">
        <v>137</v>
      </c>
      <c r="AH10169" t="s">
        <v>137</v>
      </c>
      <c r="AI10169" t="s">
        <v>137</v>
      </c>
      <c r="AJ10169" t="s">
        <v>137</v>
      </c>
      <c r="AK10169" t="s">
        <v>137</v>
      </c>
      <c r="AL10169" s="2"/>
      <c r="AM10169" t="s">
        <v>137</v>
      </c>
      <c r="AN10169" t="s">
        <v>137</v>
      </c>
      <c r="AO10169" t="s">
        <v>137</v>
      </c>
      <c r="AP10169" t="s">
        <v>137</v>
      </c>
      <c r="AQ10169" t="s">
        <v>137</v>
      </c>
      <c r="AR10169" t="s">
        <v>137</v>
      </c>
      <c r="AS10169" t="s">
        <v>137</v>
      </c>
      <c r="AT10169" t="s">
        <v>137</v>
      </c>
      <c r="AU10169" t="s">
        <v>137</v>
      </c>
      <c r="AV10169" t="s">
        <v>137</v>
      </c>
      <c r="AW10169" t="s">
        <v>137</v>
      </c>
      <c r="AX10169" t="s">
        <v>137</v>
      </c>
      <c r="AY10169" t="s">
        <v>137</v>
      </c>
      <c r="AZ10169" t="s">
        <v>137</v>
      </c>
      <c r="BA10169" t="s">
        <v>137</v>
      </c>
      <c r="BB10169" t="s">
        <v>137</v>
      </c>
      <c r="BC10169" t="s">
        <v>137</v>
      </c>
      <c r="BD10169" t="s">
        <v>137</v>
      </c>
      <c r="BE10169" t="s">
        <v>137</v>
      </c>
      <c r="BF10169" t="s">
        <v>137</v>
      </c>
      <c r="BG10169" t="s">
        <v>137</v>
      </c>
      <c r="BH10169" t="s">
        <v>137</v>
      </c>
      <c r="BI10169" t="s">
        <v>137</v>
      </c>
      <c r="BJ10169" t="s">
        <v>137</v>
      </c>
      <c r="BK10169" t="s">
        <v>137</v>
      </c>
      <c r="BL10169" t="s">
        <v>137</v>
      </c>
      <c r="BM10169" t="s">
        <v>137</v>
      </c>
      <c r="BN10169" t="s">
        <v>137</v>
      </c>
      <c r="BO10169" t="s">
        <v>137</v>
      </c>
      <c r="BP10169" t="s">
        <v>137</v>
      </c>
      <c r="BQ10169" t="s">
        <v>137</v>
      </c>
      <c r="BR10169" t="s">
        <v>137</v>
      </c>
      <c r="BS10169" t="s">
        <v>137</v>
      </c>
      <c r="BT10169" t="s">
        <v>471</v>
      </c>
      <c r="BU10169" t="s">
        <v>771</v>
      </c>
      <c r="BW10169" t="s">
        <v>137</v>
      </c>
      <c r="BX10169" t="s">
        <v>137</v>
      </c>
      <c r="BY10169" t="s">
        <v>137</v>
      </c>
      <c r="BZ10169" t="s">
        <v>137</v>
      </c>
      <c r="CA10169" t="s">
        <v>137</v>
      </c>
      <c r="CB10169" t="s">
        <v>137</v>
      </c>
      <c r="CC10169" t="s">
        <v>137</v>
      </c>
      <c r="CD10169" t="s">
        <v>137</v>
      </c>
      <c r="CE10169" t="s">
        <v>137</v>
      </c>
      <c r="CF10169" t="s">
        <v>137</v>
      </c>
      <c r="CG10169" t="s">
        <v>137</v>
      </c>
      <c r="CH10169" t="s">
        <v>137</v>
      </c>
      <c r="CI10169" t="s">
        <v>137</v>
      </c>
      <c r="CJ10169" t="s">
        <v>137</v>
      </c>
      <c r="CK10169" t="s">
        <v>137</v>
      </c>
      <c r="CL10169" t="s">
        <v>137</v>
      </c>
      <c r="CM10169" t="s">
        <v>137</v>
      </c>
      <c r="CN10169" t="s">
        <v>137</v>
      </c>
      <c r="CO10169" t="s">
        <v>137</v>
      </c>
      <c r="CP10169" t="s">
        <v>137</v>
      </c>
      <c r="CQ10169" s="1">
        <v>44993.42291666667</v>
      </c>
      <c r="CR10169" s="1">
        <v>44993.42291666667</v>
      </c>
      <c r="CS10169" s="1"/>
      <c r="CT10169" t="s">
        <v>7560</v>
      </c>
      <c r="CU10169" t="s">
        <v>7560</v>
      </c>
      <c r="CV10169" t="s">
        <v>20868</v>
      </c>
      <c r="CW10169" t="s">
        <v>20868</v>
      </c>
      <c r="CX10169" s="3"/>
      <c r="CY10169" s="3"/>
      <c r="DA10169" t="s">
        <v>137</v>
      </c>
      <c r="DB10169" t="s">
        <v>137</v>
      </c>
      <c r="DC10169" t="s">
        <v>137</v>
      </c>
      <c r="DD10169" t="s">
        <v>137</v>
      </c>
      <c r="DE10169" t="s">
        <v>137</v>
      </c>
      <c r="DF10169" t="s">
        <v>61548</v>
      </c>
      <c r="DG10169" t="s">
        <v>137</v>
      </c>
      <c r="DH10169" t="s">
        <v>137</v>
      </c>
      <c r="DI10169" t="s">
        <v>137</v>
      </c>
      <c r="DJ10169" t="s">
        <v>137</v>
      </c>
      <c r="DK10169">
        <v>0</v>
      </c>
      <c r="DL10169" t="s">
        <v>209</v>
      </c>
      <c r="DM10169" t="s">
        <v>61549</v>
      </c>
      <c r="DN10169" t="s">
        <v>137</v>
      </c>
      <c r="DO10169" s="1">
        <v>44993.42291666667</v>
      </c>
      <c r="DP10169" s="1"/>
      <c r="DQ10169" t="s">
        <v>52452</v>
      </c>
      <c r="DR10169" t="s">
        <v>52453</v>
      </c>
      <c r="DS10169" t="s">
        <v>52454</v>
      </c>
      <c r="DT10169" t="s">
        <v>137</v>
      </c>
      <c r="DU10169" t="s">
        <v>137</v>
      </c>
      <c r="DV10169" t="s">
        <v>137</v>
      </c>
      <c r="DW10169" t="s">
        <v>137</v>
      </c>
      <c r="DX10169" t="s">
        <v>137</v>
      </c>
      <c r="DY10169" t="s">
        <v>137</v>
      </c>
      <c r="DZ10169" t="s">
        <v>168</v>
      </c>
      <c r="EA10169" t="b">
        <v>0</v>
      </c>
      <c r="EB10169" t="s">
        <v>137</v>
      </c>
    </row>
    <row r="10170" spans="1:132" x14ac:dyDescent="0.25">
      <c r="A10170">
        <v>107780927</v>
      </c>
      <c r="B10170">
        <v>1862</v>
      </c>
      <c r="C10170" t="s">
        <v>192</v>
      </c>
      <c r="D10170" t="s">
        <v>61550</v>
      </c>
      <c r="E10170" t="s">
        <v>134</v>
      </c>
      <c r="F10170" t="s">
        <v>532</v>
      </c>
      <c r="G10170" t="s">
        <v>137</v>
      </c>
      <c r="H10170" t="s">
        <v>137</v>
      </c>
      <c r="I10170" t="s">
        <v>61551</v>
      </c>
      <c r="J10170" t="s">
        <v>150</v>
      </c>
      <c r="K10170" t="s">
        <v>151</v>
      </c>
      <c r="L10170" t="s">
        <v>152</v>
      </c>
      <c r="M10170" t="s">
        <v>137</v>
      </c>
      <c r="N10170" t="s">
        <v>811</v>
      </c>
      <c r="O10170" t="s">
        <v>303</v>
      </c>
      <c r="P10170" s="1"/>
      <c r="Q10170" s="1">
        <v>44993.420138888891</v>
      </c>
      <c r="R10170" s="1">
        <v>44993.420138888891</v>
      </c>
      <c r="S10170" s="1">
        <v>45000.429861111108</v>
      </c>
      <c r="T10170" s="1">
        <v>45000.429861111108</v>
      </c>
      <c r="U10170" t="s">
        <v>8900</v>
      </c>
      <c r="V10170" t="s">
        <v>137</v>
      </c>
      <c r="W10170" t="s">
        <v>137</v>
      </c>
      <c r="X10170" t="s">
        <v>454</v>
      </c>
      <c r="Y10170" t="s">
        <v>137</v>
      </c>
      <c r="Z10170" t="s">
        <v>137</v>
      </c>
      <c r="AA10170" t="s">
        <v>137</v>
      </c>
      <c r="AB10170" t="s">
        <v>137</v>
      </c>
      <c r="AC10170" t="s">
        <v>137</v>
      </c>
      <c r="AD10170" s="2"/>
      <c r="AE10170" t="s">
        <v>137</v>
      </c>
      <c r="AF10170" t="s">
        <v>137</v>
      </c>
      <c r="AG10170" t="s">
        <v>137</v>
      </c>
      <c r="AH10170" t="s">
        <v>137</v>
      </c>
      <c r="AI10170" t="s">
        <v>137</v>
      </c>
      <c r="AJ10170" t="s">
        <v>137</v>
      </c>
      <c r="AK10170" t="s">
        <v>137</v>
      </c>
      <c r="AL10170" s="2"/>
      <c r="AM10170" t="s">
        <v>137</v>
      </c>
      <c r="AN10170" t="s">
        <v>137</v>
      </c>
      <c r="AO10170" t="s">
        <v>137</v>
      </c>
      <c r="AP10170" t="s">
        <v>137</v>
      </c>
      <c r="AQ10170" t="s">
        <v>137</v>
      </c>
      <c r="AR10170" t="s">
        <v>137</v>
      </c>
      <c r="AS10170" t="s">
        <v>137</v>
      </c>
      <c r="AT10170" t="s">
        <v>137</v>
      </c>
      <c r="AU10170" t="s">
        <v>137</v>
      </c>
      <c r="AV10170" t="s">
        <v>137</v>
      </c>
      <c r="AW10170" t="s">
        <v>137</v>
      </c>
      <c r="AX10170" t="s">
        <v>137</v>
      </c>
      <c r="AY10170" t="s">
        <v>137</v>
      </c>
      <c r="AZ10170" t="s">
        <v>137</v>
      </c>
      <c r="BA10170" t="s">
        <v>137</v>
      </c>
      <c r="BB10170" t="s">
        <v>137</v>
      </c>
      <c r="BC10170" t="s">
        <v>137</v>
      </c>
      <c r="BD10170" t="s">
        <v>137</v>
      </c>
      <c r="BE10170" t="s">
        <v>137</v>
      </c>
      <c r="BF10170" t="s">
        <v>137</v>
      </c>
      <c r="BG10170" t="s">
        <v>137</v>
      </c>
      <c r="BH10170" t="s">
        <v>137</v>
      </c>
      <c r="BI10170" t="s">
        <v>137</v>
      </c>
      <c r="BJ10170" t="s">
        <v>137</v>
      </c>
      <c r="BK10170" t="s">
        <v>137</v>
      </c>
      <c r="BL10170" t="s">
        <v>137</v>
      </c>
      <c r="BM10170" t="s">
        <v>137</v>
      </c>
      <c r="BN10170" t="s">
        <v>137</v>
      </c>
      <c r="BO10170" t="s">
        <v>137</v>
      </c>
      <c r="BP10170" t="s">
        <v>137</v>
      </c>
      <c r="BQ10170" t="s">
        <v>137</v>
      </c>
      <c r="BR10170" t="s">
        <v>137</v>
      </c>
      <c r="BS10170" t="s">
        <v>137</v>
      </c>
      <c r="BT10170" t="s">
        <v>137</v>
      </c>
      <c r="BU10170" t="s">
        <v>137</v>
      </c>
      <c r="BW10170" t="s">
        <v>137</v>
      </c>
      <c r="BX10170" t="s">
        <v>137</v>
      </c>
      <c r="BY10170" t="s">
        <v>137</v>
      </c>
      <c r="BZ10170" t="s">
        <v>137</v>
      </c>
      <c r="CA10170" t="s">
        <v>137</v>
      </c>
      <c r="CB10170" t="s">
        <v>137</v>
      </c>
      <c r="CC10170" t="s">
        <v>137</v>
      </c>
      <c r="CD10170" t="s">
        <v>137</v>
      </c>
      <c r="CE10170" t="s">
        <v>137</v>
      </c>
      <c r="CF10170" t="s">
        <v>137</v>
      </c>
      <c r="CG10170" t="s">
        <v>137</v>
      </c>
      <c r="CH10170" t="s">
        <v>137</v>
      </c>
      <c r="CI10170" t="s">
        <v>137</v>
      </c>
      <c r="CJ10170" t="s">
        <v>137</v>
      </c>
      <c r="CK10170" t="s">
        <v>137</v>
      </c>
      <c r="CL10170" t="s">
        <v>137</v>
      </c>
      <c r="CM10170" t="s">
        <v>137</v>
      </c>
      <c r="CN10170" t="s">
        <v>137</v>
      </c>
      <c r="CO10170" t="s">
        <v>137</v>
      </c>
      <c r="CP10170" t="s">
        <v>137</v>
      </c>
      <c r="CQ10170" s="1">
        <v>45000.429861111108</v>
      </c>
      <c r="CR10170" s="1">
        <v>45000.429861111108</v>
      </c>
      <c r="CS10170" s="1"/>
      <c r="CT10170" t="s">
        <v>10802</v>
      </c>
      <c r="CU10170" t="s">
        <v>10802</v>
      </c>
      <c r="CV10170" t="s">
        <v>61552</v>
      </c>
      <c r="CW10170" t="s">
        <v>61553</v>
      </c>
      <c r="CX10170" s="3"/>
      <c r="CY10170" s="3"/>
      <c r="DA10170" t="s">
        <v>137</v>
      </c>
      <c r="DB10170" t="s">
        <v>137</v>
      </c>
      <c r="DC10170" t="s">
        <v>137</v>
      </c>
      <c r="DD10170" t="s">
        <v>137</v>
      </c>
      <c r="DE10170" t="s">
        <v>137</v>
      </c>
      <c r="DF10170" t="s">
        <v>61554</v>
      </c>
      <c r="DG10170" t="s">
        <v>900</v>
      </c>
      <c r="DH10170" t="s">
        <v>1151</v>
      </c>
      <c r="DI10170" t="s">
        <v>137</v>
      </c>
      <c r="DJ10170" t="s">
        <v>137</v>
      </c>
      <c r="DK10170">
        <v>0</v>
      </c>
      <c r="DL10170" t="s">
        <v>209</v>
      </c>
      <c r="DM10170" t="s">
        <v>137</v>
      </c>
      <c r="DN10170" t="s">
        <v>137</v>
      </c>
      <c r="DO10170" s="1">
        <v>45000.429861111108</v>
      </c>
      <c r="DP10170" s="1"/>
      <c r="DQ10170" t="s">
        <v>150</v>
      </c>
      <c r="DR10170" t="s">
        <v>151</v>
      </c>
      <c r="DS10170" t="s">
        <v>152</v>
      </c>
      <c r="DT10170" t="s">
        <v>137</v>
      </c>
      <c r="DU10170" t="s">
        <v>137</v>
      </c>
      <c r="DV10170" t="s">
        <v>137</v>
      </c>
      <c r="DW10170" t="s">
        <v>137</v>
      </c>
      <c r="DX10170" t="s">
        <v>137</v>
      </c>
      <c r="DY10170" t="s">
        <v>137</v>
      </c>
      <c r="DZ10170" t="s">
        <v>168</v>
      </c>
      <c r="EA10170" t="b">
        <v>0</v>
      </c>
      <c r="EB10170" t="s">
        <v>137</v>
      </c>
    </row>
    <row r="10171" spans="1:132" x14ac:dyDescent="0.25">
      <c r="A10171">
        <v>107778441</v>
      </c>
      <c r="B10171">
        <v>1861</v>
      </c>
      <c r="C10171" t="s">
        <v>192</v>
      </c>
      <c r="D10171" t="s">
        <v>224</v>
      </c>
      <c r="E10171" t="s">
        <v>134</v>
      </c>
      <c r="F10171" t="s">
        <v>135</v>
      </c>
      <c r="G10171" t="s">
        <v>194</v>
      </c>
      <c r="H10171" t="s">
        <v>137</v>
      </c>
      <c r="I10171" t="s">
        <v>225</v>
      </c>
      <c r="J10171" t="s">
        <v>52452</v>
      </c>
      <c r="K10171" t="s">
        <v>52453</v>
      </c>
      <c r="L10171" t="s">
        <v>52454</v>
      </c>
      <c r="M10171" t="s">
        <v>137</v>
      </c>
      <c r="N10171" t="s">
        <v>673</v>
      </c>
      <c r="O10171" t="s">
        <v>673</v>
      </c>
      <c r="P10171" s="1">
        <v>44993</v>
      </c>
      <c r="Q10171" s="1">
        <v>44993.407638888886</v>
      </c>
      <c r="R10171" s="1">
        <v>44993.407638888886</v>
      </c>
      <c r="S10171" s="1">
        <v>44995.337500000001</v>
      </c>
      <c r="T10171" s="1">
        <v>44995.337500000001</v>
      </c>
      <c r="U10171" t="s">
        <v>21224</v>
      </c>
      <c r="V10171" t="s">
        <v>137</v>
      </c>
      <c r="W10171" t="s">
        <v>137</v>
      </c>
      <c r="X10171" t="s">
        <v>176</v>
      </c>
      <c r="Y10171" t="s">
        <v>470</v>
      </c>
      <c r="Z10171" t="s">
        <v>137</v>
      </c>
      <c r="AA10171" t="s">
        <v>137</v>
      </c>
      <c r="AB10171" t="s">
        <v>137</v>
      </c>
      <c r="AC10171" t="s">
        <v>137</v>
      </c>
      <c r="AD10171" s="2"/>
      <c r="AE10171" t="s">
        <v>137</v>
      </c>
      <c r="AF10171" t="s">
        <v>137</v>
      </c>
      <c r="AG10171" t="s">
        <v>137</v>
      </c>
      <c r="AH10171" t="s">
        <v>137</v>
      </c>
      <c r="AI10171" t="s">
        <v>137</v>
      </c>
      <c r="AJ10171" t="s">
        <v>137</v>
      </c>
      <c r="AK10171" t="s">
        <v>137</v>
      </c>
      <c r="AL10171" s="2"/>
      <c r="AM10171" t="s">
        <v>137</v>
      </c>
      <c r="AN10171" t="s">
        <v>137</v>
      </c>
      <c r="AO10171" t="s">
        <v>137</v>
      </c>
      <c r="AP10171" t="s">
        <v>137</v>
      </c>
      <c r="AQ10171" t="s">
        <v>137</v>
      </c>
      <c r="AR10171" t="s">
        <v>137</v>
      </c>
      <c r="AS10171" t="s">
        <v>137</v>
      </c>
      <c r="AT10171" t="s">
        <v>137</v>
      </c>
      <c r="AU10171" t="s">
        <v>137</v>
      </c>
      <c r="AV10171" t="s">
        <v>61555</v>
      </c>
      <c r="AW10171" t="s">
        <v>137</v>
      </c>
      <c r="AX10171" t="s">
        <v>61556</v>
      </c>
      <c r="AY10171" t="s">
        <v>137</v>
      </c>
      <c r="AZ10171" t="s">
        <v>137</v>
      </c>
      <c r="BA10171" t="s">
        <v>137</v>
      </c>
      <c r="BB10171" t="s">
        <v>137</v>
      </c>
      <c r="BC10171" t="s">
        <v>137</v>
      </c>
      <c r="BD10171" t="s">
        <v>137</v>
      </c>
      <c r="BE10171" t="s">
        <v>137</v>
      </c>
      <c r="BF10171" t="s">
        <v>137</v>
      </c>
      <c r="BG10171" t="s">
        <v>137</v>
      </c>
      <c r="BH10171" t="s">
        <v>137</v>
      </c>
      <c r="BI10171" t="s">
        <v>137</v>
      </c>
      <c r="BJ10171" t="s">
        <v>137</v>
      </c>
      <c r="BK10171" t="s">
        <v>137</v>
      </c>
      <c r="BL10171" t="s">
        <v>137</v>
      </c>
      <c r="BM10171" t="s">
        <v>137</v>
      </c>
      <c r="BN10171" t="s">
        <v>137</v>
      </c>
      <c r="BO10171" t="s">
        <v>137</v>
      </c>
      <c r="BP10171" t="s">
        <v>137</v>
      </c>
      <c r="BQ10171" t="s">
        <v>137</v>
      </c>
      <c r="BR10171" t="s">
        <v>137</v>
      </c>
      <c r="BS10171" t="s">
        <v>137</v>
      </c>
      <c r="BT10171" t="s">
        <v>137</v>
      </c>
      <c r="BU10171" t="s">
        <v>137</v>
      </c>
      <c r="BW10171" t="s">
        <v>137</v>
      </c>
      <c r="BX10171" t="s">
        <v>137</v>
      </c>
      <c r="BY10171" t="s">
        <v>137</v>
      </c>
      <c r="BZ10171" t="s">
        <v>137</v>
      </c>
      <c r="CA10171" t="s">
        <v>137</v>
      </c>
      <c r="CB10171" t="s">
        <v>137</v>
      </c>
      <c r="CC10171" t="s">
        <v>137</v>
      </c>
      <c r="CD10171" t="s">
        <v>137</v>
      </c>
      <c r="CE10171" t="s">
        <v>137</v>
      </c>
      <c r="CF10171" t="s">
        <v>137</v>
      </c>
      <c r="CG10171" t="s">
        <v>137</v>
      </c>
      <c r="CH10171" t="s">
        <v>137</v>
      </c>
      <c r="CI10171" t="s">
        <v>137</v>
      </c>
      <c r="CJ10171" t="s">
        <v>137</v>
      </c>
      <c r="CK10171" t="s">
        <v>137</v>
      </c>
      <c r="CL10171" t="s">
        <v>137</v>
      </c>
      <c r="CM10171" t="s">
        <v>137</v>
      </c>
      <c r="CN10171" t="s">
        <v>137</v>
      </c>
      <c r="CO10171" t="s">
        <v>137</v>
      </c>
      <c r="CP10171" t="s">
        <v>137</v>
      </c>
      <c r="CQ10171" s="1">
        <v>44995.337500000001</v>
      </c>
      <c r="CR10171" s="1">
        <v>44995.337500000001</v>
      </c>
      <c r="CS10171" s="1"/>
      <c r="CT10171" t="s">
        <v>137</v>
      </c>
      <c r="CU10171" t="s">
        <v>137</v>
      </c>
      <c r="CV10171" t="s">
        <v>61557</v>
      </c>
      <c r="CW10171" t="s">
        <v>61558</v>
      </c>
      <c r="CX10171" s="3"/>
      <c r="CY10171" s="3"/>
      <c r="CZ10171">
        <v>2</v>
      </c>
      <c r="DA10171" t="s">
        <v>61559</v>
      </c>
      <c r="DB10171" t="s">
        <v>137</v>
      </c>
      <c r="DC10171" t="s">
        <v>137</v>
      </c>
      <c r="DD10171" t="s">
        <v>137</v>
      </c>
      <c r="DE10171" t="s">
        <v>137</v>
      </c>
      <c r="DF10171" t="s">
        <v>61560</v>
      </c>
      <c r="DG10171" t="s">
        <v>137</v>
      </c>
      <c r="DH10171" t="s">
        <v>137</v>
      </c>
      <c r="DI10171" t="s">
        <v>137</v>
      </c>
      <c r="DJ10171" t="s">
        <v>137</v>
      </c>
      <c r="DK10171">
        <v>0</v>
      </c>
      <c r="DL10171" t="s">
        <v>137</v>
      </c>
      <c r="DM10171" t="s">
        <v>137</v>
      </c>
      <c r="DN10171" t="s">
        <v>137</v>
      </c>
      <c r="DO10171" s="1">
        <v>44995.337500000001</v>
      </c>
      <c r="DP10171" s="1"/>
      <c r="DQ10171" t="s">
        <v>52452</v>
      </c>
      <c r="DR10171" t="s">
        <v>52453</v>
      </c>
      <c r="DS10171" t="s">
        <v>52454</v>
      </c>
      <c r="DT10171" t="s">
        <v>137</v>
      </c>
      <c r="DU10171" t="s">
        <v>137</v>
      </c>
      <c r="DV10171" t="s">
        <v>237</v>
      </c>
      <c r="DW10171" t="s">
        <v>137</v>
      </c>
      <c r="DX10171" t="s">
        <v>41523</v>
      </c>
      <c r="DY10171" t="s">
        <v>137</v>
      </c>
      <c r="DZ10171" t="s">
        <v>148</v>
      </c>
      <c r="EA10171" t="b">
        <v>0</v>
      </c>
      <c r="EB10171" t="s">
        <v>137</v>
      </c>
    </row>
    <row r="10172" spans="1:132" x14ac:dyDescent="0.25">
      <c r="A10172">
        <v>107777680</v>
      </c>
      <c r="B10172">
        <v>1860</v>
      </c>
      <c r="C10172" t="s">
        <v>192</v>
      </c>
      <c r="D10172" t="s">
        <v>133</v>
      </c>
      <c r="E10172" t="s">
        <v>134</v>
      </c>
      <c r="F10172" t="s">
        <v>135</v>
      </c>
      <c r="G10172" t="s">
        <v>136</v>
      </c>
      <c r="H10172" t="s">
        <v>137</v>
      </c>
      <c r="I10172" t="s">
        <v>138</v>
      </c>
      <c r="J10172" t="s">
        <v>32127</v>
      </c>
      <c r="K10172" t="s">
        <v>32128</v>
      </c>
      <c r="L10172" t="s">
        <v>32129</v>
      </c>
      <c r="M10172" t="s">
        <v>137</v>
      </c>
      <c r="N10172" t="s">
        <v>2651</v>
      </c>
      <c r="O10172" t="s">
        <v>2651</v>
      </c>
      <c r="P10172" s="1"/>
      <c r="Q10172" s="1">
        <v>44993.404166666667</v>
      </c>
      <c r="R10172" s="1">
        <v>44993.404166666667</v>
      </c>
      <c r="S10172" s="1">
        <v>45002.400000000001</v>
      </c>
      <c r="T10172" s="1">
        <v>45002.400000000001</v>
      </c>
      <c r="U10172" t="s">
        <v>1250</v>
      </c>
      <c r="V10172" t="s">
        <v>137</v>
      </c>
      <c r="W10172" t="s">
        <v>137</v>
      </c>
      <c r="X10172" t="s">
        <v>176</v>
      </c>
      <c r="Y10172" t="s">
        <v>370</v>
      </c>
      <c r="Z10172" t="s">
        <v>137</v>
      </c>
      <c r="AA10172" t="s">
        <v>137</v>
      </c>
      <c r="AB10172" t="s">
        <v>137</v>
      </c>
      <c r="AC10172" t="s">
        <v>137</v>
      </c>
      <c r="AD10172" s="2"/>
      <c r="AE10172" t="s">
        <v>137</v>
      </c>
      <c r="AF10172" t="s">
        <v>137</v>
      </c>
      <c r="AG10172" t="s">
        <v>137</v>
      </c>
      <c r="AH10172" t="s">
        <v>137</v>
      </c>
      <c r="AI10172" t="s">
        <v>137</v>
      </c>
      <c r="AJ10172" t="s">
        <v>137</v>
      </c>
      <c r="AK10172" t="s">
        <v>137</v>
      </c>
      <c r="AL10172" s="2"/>
      <c r="AM10172" t="s">
        <v>137</v>
      </c>
      <c r="AN10172" t="s">
        <v>137</v>
      </c>
      <c r="AO10172" t="s">
        <v>137</v>
      </c>
      <c r="AP10172" t="s">
        <v>137</v>
      </c>
      <c r="AQ10172" t="s">
        <v>137</v>
      </c>
      <c r="AR10172" t="s">
        <v>137</v>
      </c>
      <c r="AS10172" t="s">
        <v>137</v>
      </c>
      <c r="AT10172" t="s">
        <v>137</v>
      </c>
      <c r="AU10172" t="s">
        <v>137</v>
      </c>
      <c r="AV10172" t="s">
        <v>137</v>
      </c>
      <c r="AW10172" t="s">
        <v>137</v>
      </c>
      <c r="AX10172" t="s">
        <v>137</v>
      </c>
      <c r="AY10172" t="s">
        <v>137</v>
      </c>
      <c r="AZ10172" t="s">
        <v>137</v>
      </c>
      <c r="BA10172" t="s">
        <v>137</v>
      </c>
      <c r="BB10172" t="s">
        <v>137</v>
      </c>
      <c r="BC10172" t="s">
        <v>137</v>
      </c>
      <c r="BD10172" t="s">
        <v>137</v>
      </c>
      <c r="BE10172" t="s">
        <v>137</v>
      </c>
      <c r="BF10172" t="s">
        <v>137</v>
      </c>
      <c r="BG10172" t="s">
        <v>137</v>
      </c>
      <c r="BH10172" t="s">
        <v>137</v>
      </c>
      <c r="BI10172" t="s">
        <v>137</v>
      </c>
      <c r="BJ10172" t="s">
        <v>137</v>
      </c>
      <c r="BK10172" t="s">
        <v>137</v>
      </c>
      <c r="BL10172" t="s">
        <v>137</v>
      </c>
      <c r="BM10172" t="s">
        <v>137</v>
      </c>
      <c r="BN10172" t="s">
        <v>137</v>
      </c>
      <c r="BO10172" t="s">
        <v>137</v>
      </c>
      <c r="BP10172" t="s">
        <v>61561</v>
      </c>
      <c r="BQ10172" t="s">
        <v>137</v>
      </c>
      <c r="BR10172" t="s">
        <v>137</v>
      </c>
      <c r="BS10172" t="s">
        <v>137</v>
      </c>
      <c r="BT10172" t="s">
        <v>137</v>
      </c>
      <c r="BU10172" t="s">
        <v>137</v>
      </c>
      <c r="BW10172" t="s">
        <v>137</v>
      </c>
      <c r="BX10172" t="s">
        <v>137</v>
      </c>
      <c r="BY10172" t="s">
        <v>137</v>
      </c>
      <c r="BZ10172" t="s">
        <v>137</v>
      </c>
      <c r="CA10172" t="s">
        <v>137</v>
      </c>
      <c r="CB10172" t="s">
        <v>137</v>
      </c>
      <c r="CC10172" t="s">
        <v>137</v>
      </c>
      <c r="CD10172" t="s">
        <v>137</v>
      </c>
      <c r="CE10172" t="s">
        <v>137</v>
      </c>
      <c r="CF10172" t="s">
        <v>137</v>
      </c>
      <c r="CG10172" t="s">
        <v>137</v>
      </c>
      <c r="CH10172" t="s">
        <v>137</v>
      </c>
      <c r="CI10172" t="s">
        <v>137</v>
      </c>
      <c r="CJ10172" t="s">
        <v>137</v>
      </c>
      <c r="CK10172" t="s">
        <v>137</v>
      </c>
      <c r="CL10172" t="s">
        <v>137</v>
      </c>
      <c r="CM10172" t="s">
        <v>137</v>
      </c>
      <c r="CN10172" t="s">
        <v>137</v>
      </c>
      <c r="CO10172" t="s">
        <v>137</v>
      </c>
      <c r="CP10172" t="s">
        <v>137</v>
      </c>
      <c r="CQ10172" s="1">
        <v>45002.400000000001</v>
      </c>
      <c r="CR10172" s="1">
        <v>45002.400000000001</v>
      </c>
      <c r="CS10172" s="1"/>
      <c r="CT10172" t="s">
        <v>137</v>
      </c>
      <c r="CU10172" t="s">
        <v>137</v>
      </c>
      <c r="CV10172" t="s">
        <v>61562</v>
      </c>
      <c r="CW10172" t="s">
        <v>61563</v>
      </c>
      <c r="CX10172" s="3"/>
      <c r="CY10172" s="3"/>
      <c r="CZ10172">
        <v>1</v>
      </c>
      <c r="DA10172" t="s">
        <v>61564</v>
      </c>
      <c r="DB10172" t="s">
        <v>137</v>
      </c>
      <c r="DC10172" t="s">
        <v>137</v>
      </c>
      <c r="DD10172" t="s">
        <v>137</v>
      </c>
      <c r="DE10172" t="s">
        <v>137</v>
      </c>
      <c r="DF10172" t="s">
        <v>61565</v>
      </c>
      <c r="DG10172" t="s">
        <v>900</v>
      </c>
      <c r="DH10172" t="s">
        <v>32509</v>
      </c>
      <c r="DI10172" t="s">
        <v>137</v>
      </c>
      <c r="DJ10172" t="s">
        <v>137</v>
      </c>
      <c r="DK10172">
        <v>0</v>
      </c>
      <c r="DL10172" t="s">
        <v>209</v>
      </c>
      <c r="DM10172" t="s">
        <v>137</v>
      </c>
      <c r="DN10172" t="s">
        <v>137</v>
      </c>
      <c r="DO10172" s="1">
        <v>45002.400000000001</v>
      </c>
      <c r="DP10172" s="1"/>
      <c r="DQ10172" t="s">
        <v>32127</v>
      </c>
      <c r="DR10172" t="s">
        <v>32128</v>
      </c>
      <c r="DS10172" t="s">
        <v>32129</v>
      </c>
      <c r="DT10172" t="s">
        <v>137</v>
      </c>
      <c r="DU10172" t="s">
        <v>137</v>
      </c>
      <c r="DV10172" t="s">
        <v>137</v>
      </c>
      <c r="DW10172" t="s">
        <v>137</v>
      </c>
      <c r="DX10172" t="s">
        <v>137</v>
      </c>
      <c r="DY10172" t="s">
        <v>137</v>
      </c>
      <c r="DZ10172" t="s">
        <v>148</v>
      </c>
      <c r="EA10172" t="b">
        <v>0</v>
      </c>
      <c r="EB10172" t="s">
        <v>137</v>
      </c>
    </row>
    <row r="10173" spans="1:132" x14ac:dyDescent="0.25">
      <c r="A10173">
        <v>107777295</v>
      </c>
      <c r="B10173">
        <v>1859</v>
      </c>
      <c r="C10173" t="s">
        <v>192</v>
      </c>
      <c r="D10173" t="s">
        <v>61566</v>
      </c>
      <c r="E10173" t="s">
        <v>134</v>
      </c>
      <c r="F10173" t="s">
        <v>135</v>
      </c>
      <c r="G10173" t="s">
        <v>163</v>
      </c>
      <c r="H10173" t="s">
        <v>1188</v>
      </c>
      <c r="I10173" t="s">
        <v>61567</v>
      </c>
      <c r="J10173" t="s">
        <v>150</v>
      </c>
      <c r="K10173" t="s">
        <v>151</v>
      </c>
      <c r="L10173" t="s">
        <v>152</v>
      </c>
      <c r="M10173" t="s">
        <v>137</v>
      </c>
      <c r="N10173" t="s">
        <v>711</v>
      </c>
      <c r="O10173" t="s">
        <v>711</v>
      </c>
      <c r="P10173" s="1">
        <v>44993</v>
      </c>
      <c r="Q10173" s="1">
        <v>44993.402083333334</v>
      </c>
      <c r="R10173" s="1">
        <v>44993.402083333334</v>
      </c>
      <c r="S10173" s="1">
        <v>45009.435416666667</v>
      </c>
      <c r="T10173" s="1">
        <v>45009.435416666667</v>
      </c>
      <c r="U10173" t="s">
        <v>61568</v>
      </c>
      <c r="V10173" t="s">
        <v>137</v>
      </c>
      <c r="W10173" t="s">
        <v>137</v>
      </c>
      <c r="X10173" t="s">
        <v>231</v>
      </c>
      <c r="Y10173" t="s">
        <v>713</v>
      </c>
      <c r="Z10173" t="s">
        <v>137</v>
      </c>
      <c r="AA10173" t="s">
        <v>137</v>
      </c>
      <c r="AB10173" t="s">
        <v>137</v>
      </c>
      <c r="AC10173" t="s">
        <v>137</v>
      </c>
      <c r="AD10173" s="2"/>
      <c r="AE10173" t="s">
        <v>137</v>
      </c>
      <c r="AF10173" t="s">
        <v>137</v>
      </c>
      <c r="AG10173" t="s">
        <v>137</v>
      </c>
      <c r="AH10173" t="s">
        <v>137</v>
      </c>
      <c r="AI10173" t="s">
        <v>137</v>
      </c>
      <c r="AJ10173" t="s">
        <v>137</v>
      </c>
      <c r="AK10173" t="s">
        <v>137</v>
      </c>
      <c r="AL10173" s="2"/>
      <c r="AM10173" t="s">
        <v>137</v>
      </c>
      <c r="AN10173" t="s">
        <v>137</v>
      </c>
      <c r="AO10173" t="s">
        <v>137</v>
      </c>
      <c r="AP10173" t="s">
        <v>137</v>
      </c>
      <c r="AQ10173" t="s">
        <v>137</v>
      </c>
      <c r="AR10173" t="s">
        <v>137</v>
      </c>
      <c r="AS10173" t="s">
        <v>137</v>
      </c>
      <c r="AT10173" t="s">
        <v>137</v>
      </c>
      <c r="AU10173" t="s">
        <v>137</v>
      </c>
      <c r="AV10173" t="s">
        <v>137</v>
      </c>
      <c r="AW10173" t="s">
        <v>137</v>
      </c>
      <c r="AX10173" t="s">
        <v>137</v>
      </c>
      <c r="AY10173" t="s">
        <v>137</v>
      </c>
      <c r="AZ10173" t="s">
        <v>137</v>
      </c>
      <c r="BA10173" t="s">
        <v>137</v>
      </c>
      <c r="BB10173" t="s">
        <v>137</v>
      </c>
      <c r="BC10173" t="s">
        <v>137</v>
      </c>
      <c r="BD10173" t="s">
        <v>137</v>
      </c>
      <c r="BE10173" t="s">
        <v>137</v>
      </c>
      <c r="BF10173" t="s">
        <v>137</v>
      </c>
      <c r="BG10173" t="s">
        <v>137</v>
      </c>
      <c r="BH10173" t="s">
        <v>137</v>
      </c>
      <c r="BI10173" t="s">
        <v>137</v>
      </c>
      <c r="BJ10173" t="s">
        <v>137</v>
      </c>
      <c r="BK10173" t="s">
        <v>137</v>
      </c>
      <c r="BL10173" t="s">
        <v>137</v>
      </c>
      <c r="BM10173" t="s">
        <v>137</v>
      </c>
      <c r="BN10173" t="s">
        <v>137</v>
      </c>
      <c r="BO10173" t="s">
        <v>137</v>
      </c>
      <c r="BP10173" t="s">
        <v>137</v>
      </c>
      <c r="BQ10173" t="s">
        <v>137</v>
      </c>
      <c r="BR10173" t="s">
        <v>137</v>
      </c>
      <c r="BS10173" t="s">
        <v>137</v>
      </c>
      <c r="BT10173" t="s">
        <v>919</v>
      </c>
      <c r="BU10173" t="s">
        <v>919</v>
      </c>
      <c r="BW10173" t="s">
        <v>137</v>
      </c>
      <c r="BX10173" t="s">
        <v>137</v>
      </c>
      <c r="BY10173" t="s">
        <v>137</v>
      </c>
      <c r="BZ10173" t="s">
        <v>137</v>
      </c>
      <c r="CA10173" t="s">
        <v>137</v>
      </c>
      <c r="CB10173" t="s">
        <v>137</v>
      </c>
      <c r="CC10173" t="s">
        <v>137</v>
      </c>
      <c r="CD10173" t="s">
        <v>137</v>
      </c>
      <c r="CE10173" t="s">
        <v>137</v>
      </c>
      <c r="CF10173" t="s">
        <v>137</v>
      </c>
      <c r="CG10173" t="s">
        <v>137</v>
      </c>
      <c r="CH10173" t="s">
        <v>137</v>
      </c>
      <c r="CI10173" t="s">
        <v>137</v>
      </c>
      <c r="CJ10173" t="s">
        <v>137</v>
      </c>
      <c r="CK10173" t="s">
        <v>137</v>
      </c>
      <c r="CL10173" t="s">
        <v>137</v>
      </c>
      <c r="CM10173" t="s">
        <v>137</v>
      </c>
      <c r="CN10173" t="s">
        <v>137</v>
      </c>
      <c r="CO10173" t="s">
        <v>137</v>
      </c>
      <c r="CP10173" t="s">
        <v>137</v>
      </c>
      <c r="CQ10173" s="1">
        <v>45009.435416666667</v>
      </c>
      <c r="CR10173" s="1">
        <v>45009.435416666667</v>
      </c>
      <c r="CS10173" s="1"/>
      <c r="CT10173" t="s">
        <v>61569</v>
      </c>
      <c r="CU10173" t="s">
        <v>61569</v>
      </c>
      <c r="CV10173" t="s">
        <v>61570</v>
      </c>
      <c r="CW10173" t="s">
        <v>61571</v>
      </c>
      <c r="CX10173" s="3"/>
      <c r="CY10173" s="3"/>
      <c r="CZ10173">
        <v>1</v>
      </c>
      <c r="DA10173" t="s">
        <v>137</v>
      </c>
      <c r="DB10173" t="s">
        <v>137</v>
      </c>
      <c r="DC10173" t="s">
        <v>137</v>
      </c>
      <c r="DD10173" t="s">
        <v>137</v>
      </c>
      <c r="DE10173" t="s">
        <v>137</v>
      </c>
      <c r="DF10173" t="s">
        <v>61572</v>
      </c>
      <c r="DG10173" t="s">
        <v>900</v>
      </c>
      <c r="DH10173" t="s">
        <v>1151</v>
      </c>
      <c r="DI10173" t="s">
        <v>137</v>
      </c>
      <c r="DJ10173" t="s">
        <v>137</v>
      </c>
      <c r="DK10173">
        <v>0</v>
      </c>
      <c r="DL10173" t="s">
        <v>209</v>
      </c>
      <c r="DM10173" t="s">
        <v>137</v>
      </c>
      <c r="DN10173" t="s">
        <v>137</v>
      </c>
      <c r="DO10173" s="1">
        <v>45009.435416666667</v>
      </c>
      <c r="DP10173" s="1"/>
      <c r="DQ10173" t="s">
        <v>150</v>
      </c>
      <c r="DR10173" t="s">
        <v>151</v>
      </c>
      <c r="DS10173" t="s">
        <v>152</v>
      </c>
      <c r="DT10173" t="s">
        <v>61573</v>
      </c>
      <c r="DU10173" t="s">
        <v>137</v>
      </c>
      <c r="DV10173" t="s">
        <v>137</v>
      </c>
      <c r="DW10173" t="s">
        <v>137</v>
      </c>
      <c r="DX10173" t="s">
        <v>137</v>
      </c>
      <c r="DY10173" t="s">
        <v>137</v>
      </c>
      <c r="DZ10173" t="s">
        <v>168</v>
      </c>
      <c r="EA10173" t="b">
        <v>0</v>
      </c>
      <c r="EB10173" t="s">
        <v>137</v>
      </c>
    </row>
    <row r="10174" spans="1:132" x14ac:dyDescent="0.25">
      <c r="A10174">
        <v>107771155</v>
      </c>
      <c r="B10174">
        <v>1858</v>
      </c>
      <c r="C10174" t="s">
        <v>192</v>
      </c>
      <c r="D10174" t="s">
        <v>60600</v>
      </c>
      <c r="E10174" t="s">
        <v>134</v>
      </c>
      <c r="F10174" t="s">
        <v>532</v>
      </c>
      <c r="G10174" t="s">
        <v>602</v>
      </c>
      <c r="H10174" t="s">
        <v>601</v>
      </c>
      <c r="I10174" t="s">
        <v>60600</v>
      </c>
      <c r="J10174" t="s">
        <v>53781</v>
      </c>
      <c r="K10174" t="s">
        <v>53782</v>
      </c>
      <c r="L10174" t="s">
        <v>53783</v>
      </c>
      <c r="M10174" t="s">
        <v>137</v>
      </c>
      <c r="N10174" t="s">
        <v>41769</v>
      </c>
      <c r="O10174" t="s">
        <v>4286</v>
      </c>
      <c r="P10174" s="1">
        <v>44994</v>
      </c>
      <c r="Q10174" s="1">
        <v>44993.357638888891</v>
      </c>
      <c r="R10174" s="1">
        <v>44993.357638888891</v>
      </c>
      <c r="S10174" s="1">
        <v>44993.357638888891</v>
      </c>
      <c r="T10174" s="1">
        <v>44993.357638888891</v>
      </c>
      <c r="U10174" t="s">
        <v>11144</v>
      </c>
      <c r="V10174" t="s">
        <v>137</v>
      </c>
      <c r="W10174" t="s">
        <v>137</v>
      </c>
      <c r="X10174" t="s">
        <v>231</v>
      </c>
      <c r="Y10174" t="s">
        <v>713</v>
      </c>
      <c r="Z10174" t="s">
        <v>137</v>
      </c>
      <c r="AA10174" t="s">
        <v>137</v>
      </c>
      <c r="AB10174" t="s">
        <v>137</v>
      </c>
      <c r="AC10174" t="s">
        <v>137</v>
      </c>
      <c r="AD10174" s="2"/>
      <c r="AE10174" t="s">
        <v>137</v>
      </c>
      <c r="AF10174" t="s">
        <v>137</v>
      </c>
      <c r="AG10174" t="s">
        <v>137</v>
      </c>
      <c r="AH10174" t="s">
        <v>137</v>
      </c>
      <c r="AI10174" t="s">
        <v>137</v>
      </c>
      <c r="AJ10174" t="s">
        <v>137</v>
      </c>
      <c r="AK10174" t="s">
        <v>137</v>
      </c>
      <c r="AL10174" s="2"/>
      <c r="AM10174" t="s">
        <v>137</v>
      </c>
      <c r="AN10174" t="s">
        <v>137</v>
      </c>
      <c r="AO10174" t="s">
        <v>137</v>
      </c>
      <c r="AP10174" t="s">
        <v>137</v>
      </c>
      <c r="AQ10174" t="s">
        <v>137</v>
      </c>
      <c r="AR10174" t="s">
        <v>137</v>
      </c>
      <c r="AS10174" t="s">
        <v>137</v>
      </c>
      <c r="AT10174" t="s">
        <v>137</v>
      </c>
      <c r="AU10174" t="s">
        <v>137</v>
      </c>
      <c r="AV10174" t="s">
        <v>137</v>
      </c>
      <c r="AW10174" t="s">
        <v>137</v>
      </c>
      <c r="AX10174" t="s">
        <v>137</v>
      </c>
      <c r="AY10174" t="s">
        <v>137</v>
      </c>
      <c r="AZ10174" t="s">
        <v>137</v>
      </c>
      <c r="BA10174" t="s">
        <v>137</v>
      </c>
      <c r="BB10174" t="s">
        <v>137</v>
      </c>
      <c r="BC10174" t="s">
        <v>137</v>
      </c>
      <c r="BD10174" t="s">
        <v>137</v>
      </c>
      <c r="BE10174" t="s">
        <v>137</v>
      </c>
      <c r="BF10174" t="s">
        <v>137</v>
      </c>
      <c r="BG10174" t="s">
        <v>137</v>
      </c>
      <c r="BH10174" t="s">
        <v>137</v>
      </c>
      <c r="BI10174" t="s">
        <v>137</v>
      </c>
      <c r="BJ10174" t="s">
        <v>137</v>
      </c>
      <c r="BK10174" t="s">
        <v>137</v>
      </c>
      <c r="BL10174" t="s">
        <v>137</v>
      </c>
      <c r="BM10174" t="s">
        <v>137</v>
      </c>
      <c r="BN10174" t="s">
        <v>137</v>
      </c>
      <c r="BO10174" t="s">
        <v>137</v>
      </c>
      <c r="BP10174" t="s">
        <v>137</v>
      </c>
      <c r="BQ10174" t="s">
        <v>137</v>
      </c>
      <c r="BR10174" t="s">
        <v>137</v>
      </c>
      <c r="BS10174" t="s">
        <v>137</v>
      </c>
      <c r="BT10174" t="s">
        <v>574</v>
      </c>
      <c r="BU10174" t="s">
        <v>575</v>
      </c>
      <c r="BW10174" t="s">
        <v>137</v>
      </c>
      <c r="BX10174" t="s">
        <v>137</v>
      </c>
      <c r="BY10174" t="s">
        <v>137</v>
      </c>
      <c r="BZ10174" t="s">
        <v>137</v>
      </c>
      <c r="CA10174" t="s">
        <v>137</v>
      </c>
      <c r="CB10174" t="s">
        <v>137</v>
      </c>
      <c r="CC10174" t="s">
        <v>137</v>
      </c>
      <c r="CD10174" t="s">
        <v>137</v>
      </c>
      <c r="CE10174" t="s">
        <v>137</v>
      </c>
      <c r="CF10174" t="s">
        <v>137</v>
      </c>
      <c r="CG10174" t="s">
        <v>137</v>
      </c>
      <c r="CH10174" t="s">
        <v>137</v>
      </c>
      <c r="CI10174" t="s">
        <v>137</v>
      </c>
      <c r="CJ10174" t="s">
        <v>137</v>
      </c>
      <c r="CK10174" t="s">
        <v>137</v>
      </c>
      <c r="CL10174" t="s">
        <v>137</v>
      </c>
      <c r="CM10174" t="s">
        <v>137</v>
      </c>
      <c r="CN10174" t="s">
        <v>137</v>
      </c>
      <c r="CO10174" t="s">
        <v>137</v>
      </c>
      <c r="CP10174" t="s">
        <v>137</v>
      </c>
      <c r="CQ10174" s="1">
        <v>44993.357638888891</v>
      </c>
      <c r="CR10174" s="1">
        <v>44993.357638888891</v>
      </c>
      <c r="CS10174" s="1"/>
      <c r="CT10174" t="s">
        <v>137</v>
      </c>
      <c r="CU10174" t="s">
        <v>137</v>
      </c>
      <c r="CV10174" t="s">
        <v>539</v>
      </c>
      <c r="CW10174" t="s">
        <v>37259</v>
      </c>
      <c r="CX10174" s="3"/>
      <c r="CY10174" s="3"/>
      <c r="DA10174" t="s">
        <v>137</v>
      </c>
      <c r="DB10174" t="s">
        <v>137</v>
      </c>
      <c r="DC10174" t="s">
        <v>137</v>
      </c>
      <c r="DD10174" t="s">
        <v>137</v>
      </c>
      <c r="DE10174" t="s">
        <v>137</v>
      </c>
      <c r="DF10174" t="s">
        <v>137</v>
      </c>
      <c r="DG10174" t="s">
        <v>137</v>
      </c>
      <c r="DH10174" t="s">
        <v>137</v>
      </c>
      <c r="DI10174" t="s">
        <v>137</v>
      </c>
      <c r="DJ10174" t="s">
        <v>137</v>
      </c>
      <c r="DK10174">
        <v>0</v>
      </c>
      <c r="DL10174" t="s">
        <v>209</v>
      </c>
      <c r="DM10174" t="s">
        <v>61574</v>
      </c>
      <c r="DN10174" t="s">
        <v>137</v>
      </c>
      <c r="DO10174" s="1">
        <v>44993.357638888891</v>
      </c>
      <c r="DP10174" s="1"/>
      <c r="DQ10174" t="s">
        <v>53781</v>
      </c>
      <c r="DR10174" t="s">
        <v>53782</v>
      </c>
      <c r="DS10174" t="s">
        <v>53783</v>
      </c>
      <c r="DT10174" t="s">
        <v>137</v>
      </c>
      <c r="DU10174" t="s">
        <v>137</v>
      </c>
      <c r="DV10174" t="s">
        <v>137</v>
      </c>
      <c r="DW10174" t="s">
        <v>137</v>
      </c>
      <c r="DX10174" t="s">
        <v>137</v>
      </c>
      <c r="DY10174" t="s">
        <v>137</v>
      </c>
      <c r="DZ10174" t="s">
        <v>168</v>
      </c>
      <c r="EA10174" t="b">
        <v>0</v>
      </c>
      <c r="EB10174" t="s">
        <v>137</v>
      </c>
    </row>
    <row r="10175" spans="1:132" x14ac:dyDescent="0.25">
      <c r="A10175">
        <v>107769849</v>
      </c>
      <c r="B10175">
        <v>1857</v>
      </c>
      <c r="C10175" t="s">
        <v>192</v>
      </c>
      <c r="D10175" t="s">
        <v>474</v>
      </c>
      <c r="E10175" t="s">
        <v>134</v>
      </c>
      <c r="F10175" t="s">
        <v>135</v>
      </c>
      <c r="G10175" t="s">
        <v>163</v>
      </c>
      <c r="H10175" t="s">
        <v>137</v>
      </c>
      <c r="I10175" t="s">
        <v>475</v>
      </c>
      <c r="J10175" t="s">
        <v>32127</v>
      </c>
      <c r="K10175" t="s">
        <v>32128</v>
      </c>
      <c r="L10175" t="s">
        <v>32129</v>
      </c>
      <c r="M10175" t="s">
        <v>137</v>
      </c>
      <c r="N10175" t="s">
        <v>60918</v>
      </c>
      <c r="O10175" t="s">
        <v>60918</v>
      </c>
      <c r="P10175" s="1">
        <v>44993</v>
      </c>
      <c r="Q10175" s="1">
        <v>44993.344444444447</v>
      </c>
      <c r="R10175" s="1">
        <v>44993.344444444447</v>
      </c>
      <c r="S10175" s="1">
        <v>45001.613194444442</v>
      </c>
      <c r="T10175" s="1">
        <v>45001.613194444442</v>
      </c>
      <c r="U10175" t="s">
        <v>48989</v>
      </c>
      <c r="V10175" t="s">
        <v>137</v>
      </c>
      <c r="W10175" t="s">
        <v>137</v>
      </c>
      <c r="X10175" t="s">
        <v>231</v>
      </c>
      <c r="Y10175" t="s">
        <v>232</v>
      </c>
      <c r="Z10175" t="s">
        <v>137</v>
      </c>
      <c r="AA10175" t="s">
        <v>463</v>
      </c>
      <c r="AB10175" t="s">
        <v>137</v>
      </c>
      <c r="AC10175" t="s">
        <v>137</v>
      </c>
      <c r="AD10175" s="2"/>
      <c r="AE10175" t="s">
        <v>137</v>
      </c>
      <c r="AF10175" t="s">
        <v>137</v>
      </c>
      <c r="AG10175" t="s">
        <v>137</v>
      </c>
      <c r="AH10175" t="s">
        <v>137</v>
      </c>
      <c r="AI10175" t="s">
        <v>137</v>
      </c>
      <c r="AJ10175" t="s">
        <v>137</v>
      </c>
      <c r="AK10175" t="s">
        <v>137</v>
      </c>
      <c r="AL10175" s="2"/>
      <c r="AM10175" t="s">
        <v>137</v>
      </c>
      <c r="AN10175" t="s">
        <v>137</v>
      </c>
      <c r="AO10175" t="s">
        <v>137</v>
      </c>
      <c r="AP10175" t="s">
        <v>137</v>
      </c>
      <c r="AQ10175" t="s">
        <v>137</v>
      </c>
      <c r="AR10175" t="s">
        <v>137</v>
      </c>
      <c r="AS10175" t="s">
        <v>137</v>
      </c>
      <c r="AT10175" t="s">
        <v>137</v>
      </c>
      <c r="AU10175" t="s">
        <v>137</v>
      </c>
      <c r="AV10175" t="s">
        <v>61575</v>
      </c>
      <c r="AW10175" t="s">
        <v>137</v>
      </c>
      <c r="AX10175" t="s">
        <v>137</v>
      </c>
      <c r="AY10175" t="s">
        <v>137</v>
      </c>
      <c r="AZ10175" t="s">
        <v>137</v>
      </c>
      <c r="BA10175" t="s">
        <v>137</v>
      </c>
      <c r="BB10175" t="s">
        <v>137</v>
      </c>
      <c r="BC10175" t="s">
        <v>137</v>
      </c>
      <c r="BD10175" t="s">
        <v>137</v>
      </c>
      <c r="BE10175" t="s">
        <v>137</v>
      </c>
      <c r="BF10175" t="s">
        <v>137</v>
      </c>
      <c r="BG10175" t="s">
        <v>137</v>
      </c>
      <c r="BH10175" t="s">
        <v>137</v>
      </c>
      <c r="BI10175" t="s">
        <v>137</v>
      </c>
      <c r="BJ10175" t="s">
        <v>137</v>
      </c>
      <c r="BK10175" t="s">
        <v>137</v>
      </c>
      <c r="BL10175" t="s">
        <v>137</v>
      </c>
      <c r="BM10175" t="s">
        <v>137</v>
      </c>
      <c r="BN10175" t="s">
        <v>137</v>
      </c>
      <c r="BO10175" t="s">
        <v>137</v>
      </c>
      <c r="BP10175" t="s">
        <v>137</v>
      </c>
      <c r="BQ10175" t="s">
        <v>137</v>
      </c>
      <c r="BR10175" t="s">
        <v>137</v>
      </c>
      <c r="BS10175" t="s">
        <v>137</v>
      </c>
      <c r="BT10175" t="s">
        <v>137</v>
      </c>
      <c r="BU10175" t="s">
        <v>137</v>
      </c>
      <c r="BW10175" t="s">
        <v>137</v>
      </c>
      <c r="BX10175" t="s">
        <v>137</v>
      </c>
      <c r="BY10175" t="s">
        <v>137</v>
      </c>
      <c r="BZ10175" t="s">
        <v>137</v>
      </c>
      <c r="CA10175" t="s">
        <v>137</v>
      </c>
      <c r="CB10175" t="s">
        <v>137</v>
      </c>
      <c r="CC10175" t="s">
        <v>137</v>
      </c>
      <c r="CD10175" t="s">
        <v>137</v>
      </c>
      <c r="CE10175" t="s">
        <v>137</v>
      </c>
      <c r="CF10175" t="s">
        <v>137</v>
      </c>
      <c r="CG10175" t="s">
        <v>137</v>
      </c>
      <c r="CH10175" t="s">
        <v>137</v>
      </c>
      <c r="CI10175" t="s">
        <v>137</v>
      </c>
      <c r="CJ10175" t="s">
        <v>137</v>
      </c>
      <c r="CK10175" t="s">
        <v>137</v>
      </c>
      <c r="CL10175" t="s">
        <v>137</v>
      </c>
      <c r="CM10175" t="s">
        <v>137</v>
      </c>
      <c r="CN10175" t="s">
        <v>137</v>
      </c>
      <c r="CO10175" t="s">
        <v>137</v>
      </c>
      <c r="CP10175" t="s">
        <v>137</v>
      </c>
      <c r="CQ10175" s="1">
        <v>45001.613194444442</v>
      </c>
      <c r="CR10175" s="1">
        <v>45001.613194444442</v>
      </c>
      <c r="CS10175" s="1"/>
      <c r="CT10175" t="s">
        <v>539</v>
      </c>
      <c r="CU10175" t="s">
        <v>11968</v>
      </c>
      <c r="CV10175" t="s">
        <v>61576</v>
      </c>
      <c r="CW10175" t="s">
        <v>61577</v>
      </c>
      <c r="CX10175" s="3"/>
      <c r="CY10175" s="3"/>
      <c r="CZ10175">
        <v>1</v>
      </c>
      <c r="DA10175" t="s">
        <v>61578</v>
      </c>
      <c r="DB10175" t="s">
        <v>137</v>
      </c>
      <c r="DC10175" t="s">
        <v>137</v>
      </c>
      <c r="DD10175" t="s">
        <v>137</v>
      </c>
      <c r="DE10175" t="s">
        <v>137</v>
      </c>
      <c r="DF10175" t="s">
        <v>61579</v>
      </c>
      <c r="DG10175" t="s">
        <v>900</v>
      </c>
      <c r="DH10175" t="s">
        <v>32509</v>
      </c>
      <c r="DI10175" t="s">
        <v>137</v>
      </c>
      <c r="DJ10175" t="s">
        <v>137</v>
      </c>
      <c r="DK10175">
        <v>0</v>
      </c>
      <c r="DL10175" t="s">
        <v>209</v>
      </c>
      <c r="DM10175" t="s">
        <v>137</v>
      </c>
      <c r="DN10175" t="s">
        <v>137</v>
      </c>
      <c r="DO10175" s="1">
        <v>45001.613194444442</v>
      </c>
      <c r="DP10175" s="1"/>
      <c r="DQ10175" t="s">
        <v>32127</v>
      </c>
      <c r="DR10175" t="s">
        <v>32128</v>
      </c>
      <c r="DS10175" t="s">
        <v>32129</v>
      </c>
      <c r="DT10175" t="s">
        <v>137</v>
      </c>
      <c r="DU10175" t="s">
        <v>137</v>
      </c>
      <c r="DV10175" t="s">
        <v>140</v>
      </c>
      <c r="DW10175" t="s">
        <v>137</v>
      </c>
      <c r="DX10175" t="s">
        <v>137</v>
      </c>
      <c r="DY10175" t="s">
        <v>137</v>
      </c>
      <c r="DZ10175" t="s">
        <v>148</v>
      </c>
      <c r="EA10175" t="b">
        <v>0</v>
      </c>
      <c r="EB10175" t="s">
        <v>137</v>
      </c>
    </row>
    <row r="10176" spans="1:132" x14ac:dyDescent="0.25">
      <c r="A10176">
        <v>107733122</v>
      </c>
      <c r="B10176">
        <v>1856</v>
      </c>
      <c r="C10176" t="s">
        <v>192</v>
      </c>
      <c r="D10176" t="s">
        <v>61580</v>
      </c>
      <c r="E10176" t="s">
        <v>134</v>
      </c>
      <c r="F10176" t="s">
        <v>162</v>
      </c>
      <c r="G10176" t="s">
        <v>137</v>
      </c>
      <c r="H10176" t="s">
        <v>137</v>
      </c>
      <c r="I10176" t="s">
        <v>61581</v>
      </c>
      <c r="J10176" t="s">
        <v>150</v>
      </c>
      <c r="K10176" t="s">
        <v>151</v>
      </c>
      <c r="L10176" t="s">
        <v>152</v>
      </c>
      <c r="M10176" t="s">
        <v>137</v>
      </c>
      <c r="N10176" t="s">
        <v>6262</v>
      </c>
      <c r="O10176" t="s">
        <v>303</v>
      </c>
      <c r="P10176" s="1"/>
      <c r="Q10176" s="1">
        <v>44992.606944444444</v>
      </c>
      <c r="R10176" s="1">
        <v>44992.606944444444</v>
      </c>
      <c r="S10176" s="1">
        <v>44992.61041666667</v>
      </c>
      <c r="T10176" s="1">
        <v>44992.61041666667</v>
      </c>
      <c r="U10176" t="s">
        <v>36639</v>
      </c>
      <c r="V10176" t="s">
        <v>137</v>
      </c>
      <c r="W10176" t="s">
        <v>137</v>
      </c>
      <c r="X10176" t="s">
        <v>185</v>
      </c>
      <c r="Y10176" t="s">
        <v>199</v>
      </c>
      <c r="Z10176" t="s">
        <v>137</v>
      </c>
      <c r="AA10176" t="s">
        <v>137</v>
      </c>
      <c r="AB10176" t="s">
        <v>137</v>
      </c>
      <c r="AC10176" t="s">
        <v>137</v>
      </c>
      <c r="AD10176" s="2"/>
      <c r="AE10176" t="s">
        <v>137</v>
      </c>
      <c r="AF10176" t="s">
        <v>137</v>
      </c>
      <c r="AG10176" t="s">
        <v>137</v>
      </c>
      <c r="AH10176" t="s">
        <v>137</v>
      </c>
      <c r="AI10176" t="s">
        <v>137</v>
      </c>
      <c r="AJ10176" t="s">
        <v>137</v>
      </c>
      <c r="AK10176" t="s">
        <v>137</v>
      </c>
      <c r="AL10176" s="2"/>
      <c r="AM10176" t="s">
        <v>137</v>
      </c>
      <c r="AN10176" t="s">
        <v>137</v>
      </c>
      <c r="AO10176" t="s">
        <v>137</v>
      </c>
      <c r="AP10176" t="s">
        <v>137</v>
      </c>
      <c r="AQ10176" t="s">
        <v>137</v>
      </c>
      <c r="AR10176" t="s">
        <v>137</v>
      </c>
      <c r="AS10176" t="s">
        <v>137</v>
      </c>
      <c r="AT10176" t="s">
        <v>137</v>
      </c>
      <c r="AU10176" t="s">
        <v>137</v>
      </c>
      <c r="AV10176" t="s">
        <v>137</v>
      </c>
      <c r="AW10176" t="s">
        <v>137</v>
      </c>
      <c r="AX10176" t="s">
        <v>137</v>
      </c>
      <c r="AY10176" t="s">
        <v>137</v>
      </c>
      <c r="AZ10176" t="s">
        <v>137</v>
      </c>
      <c r="BA10176" t="s">
        <v>137</v>
      </c>
      <c r="BB10176" t="s">
        <v>137</v>
      </c>
      <c r="BC10176" t="s">
        <v>137</v>
      </c>
      <c r="BD10176" t="s">
        <v>137</v>
      </c>
      <c r="BE10176" t="s">
        <v>137</v>
      </c>
      <c r="BF10176" t="s">
        <v>137</v>
      </c>
      <c r="BG10176" t="s">
        <v>137</v>
      </c>
      <c r="BH10176" t="s">
        <v>137</v>
      </c>
      <c r="BI10176" t="s">
        <v>137</v>
      </c>
      <c r="BJ10176" t="s">
        <v>137</v>
      </c>
      <c r="BK10176" t="s">
        <v>137</v>
      </c>
      <c r="BL10176" t="s">
        <v>137</v>
      </c>
      <c r="BM10176" t="s">
        <v>137</v>
      </c>
      <c r="BN10176" t="s">
        <v>137</v>
      </c>
      <c r="BO10176" t="s">
        <v>137</v>
      </c>
      <c r="BP10176" t="s">
        <v>137</v>
      </c>
      <c r="BQ10176" t="s">
        <v>137</v>
      </c>
      <c r="BR10176" t="s">
        <v>137</v>
      </c>
      <c r="BS10176" t="s">
        <v>137</v>
      </c>
      <c r="BT10176" t="s">
        <v>137</v>
      </c>
      <c r="BU10176" t="s">
        <v>137</v>
      </c>
      <c r="BW10176" t="s">
        <v>137</v>
      </c>
      <c r="BX10176" t="s">
        <v>137</v>
      </c>
      <c r="BY10176" t="s">
        <v>137</v>
      </c>
      <c r="BZ10176" t="s">
        <v>137</v>
      </c>
      <c r="CA10176" t="s">
        <v>137</v>
      </c>
      <c r="CB10176" t="s">
        <v>137</v>
      </c>
      <c r="CC10176" t="s">
        <v>137</v>
      </c>
      <c r="CD10176" t="s">
        <v>137</v>
      </c>
      <c r="CE10176" t="s">
        <v>137</v>
      </c>
      <c r="CF10176" t="s">
        <v>137</v>
      </c>
      <c r="CG10176" t="s">
        <v>137</v>
      </c>
      <c r="CH10176" t="s">
        <v>137</v>
      </c>
      <c r="CI10176" t="s">
        <v>137</v>
      </c>
      <c r="CJ10176" t="s">
        <v>137</v>
      </c>
      <c r="CK10176" t="s">
        <v>137</v>
      </c>
      <c r="CL10176" t="s">
        <v>137</v>
      </c>
      <c r="CM10176" t="s">
        <v>137</v>
      </c>
      <c r="CN10176" t="s">
        <v>137</v>
      </c>
      <c r="CO10176" t="s">
        <v>137</v>
      </c>
      <c r="CP10176" t="s">
        <v>137</v>
      </c>
      <c r="CQ10176" s="1">
        <v>44992.61041666667</v>
      </c>
      <c r="CR10176" s="1">
        <v>44992.61041666667</v>
      </c>
      <c r="CS10176" s="1"/>
      <c r="CT10176" t="s">
        <v>280</v>
      </c>
      <c r="CU10176" t="s">
        <v>280</v>
      </c>
      <c r="CV10176" t="s">
        <v>5440</v>
      </c>
      <c r="CW10176" t="s">
        <v>5440</v>
      </c>
      <c r="CX10176" s="3"/>
      <c r="CY10176" s="3"/>
      <c r="CZ10176">
        <v>1</v>
      </c>
      <c r="DA10176" t="s">
        <v>137</v>
      </c>
      <c r="DB10176" t="s">
        <v>137</v>
      </c>
      <c r="DC10176" t="s">
        <v>137</v>
      </c>
      <c r="DD10176" t="s">
        <v>137</v>
      </c>
      <c r="DE10176" t="s">
        <v>137</v>
      </c>
      <c r="DF10176" t="s">
        <v>61582</v>
      </c>
      <c r="DG10176" t="s">
        <v>137</v>
      </c>
      <c r="DH10176" t="s">
        <v>137</v>
      </c>
      <c r="DI10176" t="s">
        <v>137</v>
      </c>
      <c r="DJ10176" t="s">
        <v>137</v>
      </c>
      <c r="DK10176">
        <v>0</v>
      </c>
      <c r="DL10176" t="s">
        <v>209</v>
      </c>
      <c r="DM10176" t="s">
        <v>137</v>
      </c>
      <c r="DN10176" t="s">
        <v>137</v>
      </c>
      <c r="DO10176" s="1">
        <v>44992.61041666667</v>
      </c>
      <c r="DP10176" s="1"/>
      <c r="DQ10176" t="s">
        <v>150</v>
      </c>
      <c r="DR10176" t="s">
        <v>151</v>
      </c>
      <c r="DS10176" t="s">
        <v>152</v>
      </c>
      <c r="DT10176" t="s">
        <v>61583</v>
      </c>
      <c r="DU10176" t="s">
        <v>137</v>
      </c>
      <c r="DV10176" t="s">
        <v>137</v>
      </c>
      <c r="DW10176" t="s">
        <v>137</v>
      </c>
      <c r="DX10176" t="s">
        <v>137</v>
      </c>
      <c r="DY10176" t="s">
        <v>137</v>
      </c>
      <c r="DZ10176" t="s">
        <v>168</v>
      </c>
      <c r="EA10176" t="b">
        <v>0</v>
      </c>
      <c r="EB10176" t="s">
        <v>137</v>
      </c>
    </row>
    <row r="10177" spans="1:132" x14ac:dyDescent="0.25">
      <c r="A10177">
        <v>107729149</v>
      </c>
      <c r="B10177">
        <v>1855</v>
      </c>
      <c r="C10177" t="s">
        <v>192</v>
      </c>
      <c r="D10177" t="s">
        <v>224</v>
      </c>
      <c r="E10177" t="s">
        <v>134</v>
      </c>
      <c r="F10177" t="s">
        <v>135</v>
      </c>
      <c r="G10177" t="s">
        <v>194</v>
      </c>
      <c r="H10177" t="s">
        <v>137</v>
      </c>
      <c r="I10177" t="s">
        <v>225</v>
      </c>
      <c r="J10177" t="s">
        <v>31708</v>
      </c>
      <c r="K10177" t="s">
        <v>31709</v>
      </c>
      <c r="L10177" t="s">
        <v>31710</v>
      </c>
      <c r="M10177" t="s">
        <v>137</v>
      </c>
      <c r="N10177" t="s">
        <v>625</v>
      </c>
      <c r="O10177" t="s">
        <v>625</v>
      </c>
      <c r="P10177" s="1">
        <v>44992</v>
      </c>
      <c r="Q10177" s="1">
        <v>44992.581250000003</v>
      </c>
      <c r="R10177" s="1">
        <v>44992.581250000003</v>
      </c>
      <c r="S10177" s="1">
        <v>45051.552083333336</v>
      </c>
      <c r="T10177" s="1">
        <v>45051.552083333336</v>
      </c>
      <c r="U10177" t="s">
        <v>20652</v>
      </c>
      <c r="V10177" t="s">
        <v>137</v>
      </c>
      <c r="W10177" t="s">
        <v>137</v>
      </c>
      <c r="X10177" t="s">
        <v>144</v>
      </c>
      <c r="Y10177" t="s">
        <v>723</v>
      </c>
      <c r="Z10177" t="s">
        <v>137</v>
      </c>
      <c r="AA10177" t="s">
        <v>137</v>
      </c>
      <c r="AB10177" t="s">
        <v>137</v>
      </c>
      <c r="AC10177" t="s">
        <v>137</v>
      </c>
      <c r="AD10177" s="2"/>
      <c r="AE10177" t="s">
        <v>137</v>
      </c>
      <c r="AF10177" t="s">
        <v>137</v>
      </c>
      <c r="AG10177" t="s">
        <v>137</v>
      </c>
      <c r="AH10177" t="s">
        <v>137</v>
      </c>
      <c r="AI10177" t="s">
        <v>137</v>
      </c>
      <c r="AJ10177" t="s">
        <v>137</v>
      </c>
      <c r="AK10177" t="s">
        <v>137</v>
      </c>
      <c r="AL10177" s="2"/>
      <c r="AM10177" t="s">
        <v>137</v>
      </c>
      <c r="AN10177" t="s">
        <v>137</v>
      </c>
      <c r="AO10177" t="s">
        <v>137</v>
      </c>
      <c r="AP10177" t="s">
        <v>137</v>
      </c>
      <c r="AQ10177" t="s">
        <v>137</v>
      </c>
      <c r="AR10177" t="s">
        <v>137</v>
      </c>
      <c r="AS10177" t="s">
        <v>137</v>
      </c>
      <c r="AT10177" t="s">
        <v>137</v>
      </c>
      <c r="AU10177" t="s">
        <v>137</v>
      </c>
      <c r="AV10177" t="s">
        <v>61584</v>
      </c>
      <c r="AW10177" t="s">
        <v>6918</v>
      </c>
      <c r="AX10177" t="s">
        <v>364</v>
      </c>
      <c r="AY10177" t="s">
        <v>137</v>
      </c>
      <c r="AZ10177" t="s">
        <v>137</v>
      </c>
      <c r="BA10177" t="s">
        <v>137</v>
      </c>
      <c r="BB10177" t="s">
        <v>137</v>
      </c>
      <c r="BC10177" t="s">
        <v>137</v>
      </c>
      <c r="BD10177" t="s">
        <v>137</v>
      </c>
      <c r="BE10177" t="s">
        <v>137</v>
      </c>
      <c r="BF10177" t="s">
        <v>137</v>
      </c>
      <c r="BG10177" t="s">
        <v>137</v>
      </c>
      <c r="BH10177" t="s">
        <v>137</v>
      </c>
      <c r="BI10177" t="s">
        <v>137</v>
      </c>
      <c r="BJ10177" t="s">
        <v>137</v>
      </c>
      <c r="BK10177" t="s">
        <v>137</v>
      </c>
      <c r="BL10177" t="s">
        <v>137</v>
      </c>
      <c r="BM10177" t="s">
        <v>137</v>
      </c>
      <c r="BN10177" t="s">
        <v>137</v>
      </c>
      <c r="BO10177" t="s">
        <v>137</v>
      </c>
      <c r="BP10177" t="s">
        <v>137</v>
      </c>
      <c r="BQ10177" t="s">
        <v>137</v>
      </c>
      <c r="BR10177" t="s">
        <v>137</v>
      </c>
      <c r="BS10177" t="s">
        <v>137</v>
      </c>
      <c r="BT10177" t="s">
        <v>137</v>
      </c>
      <c r="BU10177" t="s">
        <v>137</v>
      </c>
      <c r="BW10177" t="s">
        <v>137</v>
      </c>
      <c r="BX10177" t="s">
        <v>137</v>
      </c>
      <c r="BY10177" t="s">
        <v>137</v>
      </c>
      <c r="BZ10177" t="s">
        <v>137</v>
      </c>
      <c r="CA10177" t="s">
        <v>137</v>
      </c>
      <c r="CB10177" t="s">
        <v>137</v>
      </c>
      <c r="CC10177" t="s">
        <v>137</v>
      </c>
      <c r="CD10177" t="s">
        <v>137</v>
      </c>
      <c r="CE10177" t="s">
        <v>137</v>
      </c>
      <c r="CF10177" t="s">
        <v>137</v>
      </c>
      <c r="CG10177" t="s">
        <v>137</v>
      </c>
      <c r="CH10177" t="s">
        <v>137</v>
      </c>
      <c r="CI10177" t="s">
        <v>137</v>
      </c>
      <c r="CJ10177" t="s">
        <v>137</v>
      </c>
      <c r="CK10177" t="s">
        <v>137</v>
      </c>
      <c r="CL10177" t="s">
        <v>137</v>
      </c>
      <c r="CM10177" t="s">
        <v>137</v>
      </c>
      <c r="CN10177" t="s">
        <v>137</v>
      </c>
      <c r="CO10177" t="s">
        <v>137</v>
      </c>
      <c r="CP10177" t="s">
        <v>137</v>
      </c>
      <c r="CQ10177" s="1">
        <v>45051.552083333336</v>
      </c>
      <c r="CR10177" s="1">
        <v>45051.552083333336</v>
      </c>
      <c r="CS10177" s="1"/>
      <c r="CT10177" t="s">
        <v>61585</v>
      </c>
      <c r="CU10177" t="s">
        <v>61586</v>
      </c>
      <c r="CV10177" t="s">
        <v>61587</v>
      </c>
      <c r="CW10177" t="s">
        <v>61588</v>
      </c>
      <c r="CX10177" s="3"/>
      <c r="CY10177" s="3"/>
      <c r="CZ10177">
        <v>2</v>
      </c>
      <c r="DA10177" t="s">
        <v>61589</v>
      </c>
      <c r="DB10177" t="s">
        <v>137</v>
      </c>
      <c r="DC10177" t="s">
        <v>137</v>
      </c>
      <c r="DD10177" t="s">
        <v>137</v>
      </c>
      <c r="DE10177" t="s">
        <v>137</v>
      </c>
      <c r="DF10177" t="s">
        <v>61590</v>
      </c>
      <c r="DG10177" t="s">
        <v>900</v>
      </c>
      <c r="DH10177" t="s">
        <v>32493</v>
      </c>
      <c r="DI10177" t="s">
        <v>137</v>
      </c>
      <c r="DJ10177" t="s">
        <v>137</v>
      </c>
      <c r="DK10177">
        <v>0</v>
      </c>
      <c r="DL10177" t="s">
        <v>209</v>
      </c>
      <c r="DM10177" t="s">
        <v>61591</v>
      </c>
      <c r="DN10177" t="s">
        <v>137</v>
      </c>
      <c r="DO10177" s="1">
        <v>45051.552083333336</v>
      </c>
      <c r="DP10177" s="1"/>
      <c r="DQ10177" t="s">
        <v>31708</v>
      </c>
      <c r="DR10177" t="s">
        <v>31709</v>
      </c>
      <c r="DS10177" t="s">
        <v>31710</v>
      </c>
      <c r="DT10177" t="s">
        <v>137</v>
      </c>
      <c r="DU10177" t="s">
        <v>137</v>
      </c>
      <c r="DV10177" t="s">
        <v>237</v>
      </c>
      <c r="DW10177" t="s">
        <v>137</v>
      </c>
      <c r="DX10177" t="s">
        <v>59227</v>
      </c>
      <c r="DY10177" t="s">
        <v>137</v>
      </c>
      <c r="DZ10177" t="s">
        <v>148</v>
      </c>
      <c r="EA10177" t="b">
        <v>0</v>
      </c>
      <c r="EB10177" t="s">
        <v>137</v>
      </c>
    </row>
    <row r="10178" spans="1:132" x14ac:dyDescent="0.25">
      <c r="A10178">
        <v>107727823</v>
      </c>
      <c r="B10178">
        <v>1854</v>
      </c>
      <c r="C10178" t="s">
        <v>192</v>
      </c>
      <c r="D10178" t="s">
        <v>61592</v>
      </c>
      <c r="E10178" t="s">
        <v>134</v>
      </c>
      <c r="F10178" t="s">
        <v>532</v>
      </c>
      <c r="G10178" t="s">
        <v>194</v>
      </c>
      <c r="H10178" t="s">
        <v>137</v>
      </c>
      <c r="I10178" t="s">
        <v>137</v>
      </c>
      <c r="J10178" t="s">
        <v>32127</v>
      </c>
      <c r="K10178" t="s">
        <v>32128</v>
      </c>
      <c r="L10178" t="s">
        <v>32129</v>
      </c>
      <c r="M10178" t="s">
        <v>137</v>
      </c>
      <c r="N10178" t="s">
        <v>34936</v>
      </c>
      <c r="O10178" t="s">
        <v>34936</v>
      </c>
      <c r="P10178" s="1"/>
      <c r="Q10178" s="1">
        <v>44992.572916666664</v>
      </c>
      <c r="R10178" s="1">
        <v>44992.572916666664</v>
      </c>
      <c r="S10178" s="1">
        <v>44992.574999999997</v>
      </c>
      <c r="T10178" s="1">
        <v>44992.574999999997</v>
      </c>
      <c r="U10178" t="s">
        <v>50597</v>
      </c>
      <c r="V10178" t="s">
        <v>137</v>
      </c>
      <c r="W10178" t="s">
        <v>137</v>
      </c>
      <c r="X10178" t="s">
        <v>144</v>
      </c>
      <c r="Y10178" t="s">
        <v>199</v>
      </c>
      <c r="Z10178" t="s">
        <v>137</v>
      </c>
      <c r="AA10178" t="s">
        <v>137</v>
      </c>
      <c r="AB10178" t="s">
        <v>137</v>
      </c>
      <c r="AC10178" t="s">
        <v>137</v>
      </c>
      <c r="AD10178" s="2"/>
      <c r="AE10178" t="s">
        <v>137</v>
      </c>
      <c r="AF10178" t="s">
        <v>137</v>
      </c>
      <c r="AG10178" t="s">
        <v>137</v>
      </c>
      <c r="AH10178" t="s">
        <v>137</v>
      </c>
      <c r="AI10178" t="s">
        <v>137</v>
      </c>
      <c r="AJ10178" t="s">
        <v>137</v>
      </c>
      <c r="AK10178" t="s">
        <v>137</v>
      </c>
      <c r="AL10178" s="2"/>
      <c r="AM10178" t="s">
        <v>137</v>
      </c>
      <c r="AN10178" t="s">
        <v>137</v>
      </c>
      <c r="AO10178" t="s">
        <v>137</v>
      </c>
      <c r="AP10178" t="s">
        <v>137</v>
      </c>
      <c r="AQ10178" t="s">
        <v>137</v>
      </c>
      <c r="AR10178" t="s">
        <v>137</v>
      </c>
      <c r="AS10178" t="s">
        <v>137</v>
      </c>
      <c r="AT10178" t="s">
        <v>137</v>
      </c>
      <c r="AU10178" t="s">
        <v>137</v>
      </c>
      <c r="AV10178" t="s">
        <v>137</v>
      </c>
      <c r="AW10178" t="s">
        <v>137</v>
      </c>
      <c r="AX10178" t="s">
        <v>137</v>
      </c>
      <c r="AY10178" t="s">
        <v>137</v>
      </c>
      <c r="AZ10178" t="s">
        <v>137</v>
      </c>
      <c r="BA10178" t="s">
        <v>137</v>
      </c>
      <c r="BB10178" t="s">
        <v>137</v>
      </c>
      <c r="BC10178" t="s">
        <v>137</v>
      </c>
      <c r="BD10178" t="s">
        <v>137</v>
      </c>
      <c r="BE10178" t="s">
        <v>137</v>
      </c>
      <c r="BF10178" t="s">
        <v>137</v>
      </c>
      <c r="BG10178" t="s">
        <v>137</v>
      </c>
      <c r="BH10178" t="s">
        <v>137</v>
      </c>
      <c r="BI10178" t="s">
        <v>137</v>
      </c>
      <c r="BJ10178" t="s">
        <v>137</v>
      </c>
      <c r="BK10178" t="s">
        <v>137</v>
      </c>
      <c r="BL10178" t="s">
        <v>137</v>
      </c>
      <c r="BM10178" t="s">
        <v>137</v>
      </c>
      <c r="BN10178" t="s">
        <v>137</v>
      </c>
      <c r="BO10178" t="s">
        <v>137</v>
      </c>
      <c r="BP10178" t="s">
        <v>137</v>
      </c>
      <c r="BQ10178" t="s">
        <v>137</v>
      </c>
      <c r="BR10178" t="s">
        <v>137</v>
      </c>
      <c r="BS10178" t="s">
        <v>137</v>
      </c>
      <c r="BT10178" t="s">
        <v>137</v>
      </c>
      <c r="BU10178" t="s">
        <v>137</v>
      </c>
      <c r="BW10178" t="s">
        <v>137</v>
      </c>
      <c r="BX10178" t="s">
        <v>137</v>
      </c>
      <c r="BY10178" t="s">
        <v>137</v>
      </c>
      <c r="BZ10178" t="s">
        <v>137</v>
      </c>
      <c r="CA10178" t="s">
        <v>137</v>
      </c>
      <c r="CB10178" t="s">
        <v>137</v>
      </c>
      <c r="CC10178" t="s">
        <v>137</v>
      </c>
      <c r="CD10178" t="s">
        <v>137</v>
      </c>
      <c r="CE10178" t="s">
        <v>137</v>
      </c>
      <c r="CF10178" t="s">
        <v>137</v>
      </c>
      <c r="CG10178" t="s">
        <v>137</v>
      </c>
      <c r="CH10178" t="s">
        <v>137</v>
      </c>
      <c r="CI10178" t="s">
        <v>137</v>
      </c>
      <c r="CJ10178" t="s">
        <v>137</v>
      </c>
      <c r="CK10178" t="s">
        <v>137</v>
      </c>
      <c r="CL10178" t="s">
        <v>137</v>
      </c>
      <c r="CM10178" t="s">
        <v>137</v>
      </c>
      <c r="CN10178" t="s">
        <v>137</v>
      </c>
      <c r="CO10178" t="s">
        <v>137</v>
      </c>
      <c r="CP10178" t="s">
        <v>137</v>
      </c>
      <c r="CQ10178" s="1">
        <v>44992.574999999997</v>
      </c>
      <c r="CR10178" s="1">
        <v>44992.574999999997</v>
      </c>
      <c r="CS10178" s="1"/>
      <c r="CT10178" t="s">
        <v>7629</v>
      </c>
      <c r="CU10178" t="s">
        <v>7629</v>
      </c>
      <c r="CV10178" t="s">
        <v>6151</v>
      </c>
      <c r="CW10178" t="s">
        <v>6151</v>
      </c>
      <c r="CX10178" s="3"/>
      <c r="CY10178" s="3"/>
      <c r="DA10178" t="s">
        <v>137</v>
      </c>
      <c r="DB10178" t="s">
        <v>137</v>
      </c>
      <c r="DC10178" t="s">
        <v>137</v>
      </c>
      <c r="DD10178" t="s">
        <v>137</v>
      </c>
      <c r="DE10178" t="s">
        <v>137</v>
      </c>
      <c r="DF10178" t="s">
        <v>61593</v>
      </c>
      <c r="DG10178" t="s">
        <v>137</v>
      </c>
      <c r="DH10178" t="s">
        <v>137</v>
      </c>
      <c r="DI10178" t="s">
        <v>137</v>
      </c>
      <c r="DJ10178" t="s">
        <v>137</v>
      </c>
      <c r="DK10178">
        <v>0</v>
      </c>
      <c r="DL10178" t="s">
        <v>209</v>
      </c>
      <c r="DM10178" t="s">
        <v>137</v>
      </c>
      <c r="DN10178" t="s">
        <v>137</v>
      </c>
      <c r="DO10178" s="1">
        <v>44992.574999999997</v>
      </c>
      <c r="DP10178" s="1"/>
      <c r="DQ10178" t="s">
        <v>32127</v>
      </c>
      <c r="DR10178" t="s">
        <v>32128</v>
      </c>
      <c r="DS10178" t="s">
        <v>32129</v>
      </c>
      <c r="DT10178" t="s">
        <v>137</v>
      </c>
      <c r="DU10178" t="s">
        <v>137</v>
      </c>
      <c r="DV10178" t="s">
        <v>137</v>
      </c>
      <c r="DW10178" t="s">
        <v>137</v>
      </c>
      <c r="DX10178" t="s">
        <v>137</v>
      </c>
      <c r="DY10178" t="s">
        <v>137</v>
      </c>
      <c r="DZ10178" t="s">
        <v>168</v>
      </c>
      <c r="EA10178" t="b">
        <v>0</v>
      </c>
      <c r="EB10178" t="s">
        <v>137</v>
      </c>
    </row>
    <row r="10179" spans="1:132" x14ac:dyDescent="0.25">
      <c r="A10179">
        <v>107727580</v>
      </c>
      <c r="B10179">
        <v>1853</v>
      </c>
      <c r="C10179" t="s">
        <v>192</v>
      </c>
      <c r="D10179" t="s">
        <v>61594</v>
      </c>
      <c r="E10179" t="s">
        <v>134</v>
      </c>
      <c r="F10179" t="s">
        <v>532</v>
      </c>
      <c r="G10179" t="s">
        <v>137</v>
      </c>
      <c r="H10179" t="s">
        <v>137</v>
      </c>
      <c r="I10179" t="s">
        <v>137</v>
      </c>
      <c r="J10179" t="s">
        <v>32127</v>
      </c>
      <c r="K10179" t="s">
        <v>32128</v>
      </c>
      <c r="L10179" t="s">
        <v>32129</v>
      </c>
      <c r="M10179" t="s">
        <v>137</v>
      </c>
      <c r="N10179" t="s">
        <v>34936</v>
      </c>
      <c r="O10179" t="s">
        <v>34936</v>
      </c>
      <c r="P10179" s="1"/>
      <c r="Q10179" s="1">
        <v>44992.571527777778</v>
      </c>
      <c r="R10179" s="1">
        <v>44992.571527777778</v>
      </c>
      <c r="S10179" s="1">
        <v>44992.572916666664</v>
      </c>
      <c r="T10179" s="1">
        <v>44992.572916666664</v>
      </c>
      <c r="U10179" t="s">
        <v>9458</v>
      </c>
      <c r="V10179" t="s">
        <v>137</v>
      </c>
      <c r="W10179" t="s">
        <v>137</v>
      </c>
      <c r="X10179" t="s">
        <v>144</v>
      </c>
      <c r="Y10179" t="s">
        <v>199</v>
      </c>
      <c r="Z10179" t="s">
        <v>137</v>
      </c>
      <c r="AA10179" t="s">
        <v>137</v>
      </c>
      <c r="AB10179" t="s">
        <v>137</v>
      </c>
      <c r="AC10179" t="s">
        <v>137</v>
      </c>
      <c r="AD10179" s="2"/>
      <c r="AE10179" t="s">
        <v>137</v>
      </c>
      <c r="AF10179" t="s">
        <v>137</v>
      </c>
      <c r="AG10179" t="s">
        <v>137</v>
      </c>
      <c r="AH10179" t="s">
        <v>137</v>
      </c>
      <c r="AI10179" t="s">
        <v>137</v>
      </c>
      <c r="AJ10179" t="s">
        <v>137</v>
      </c>
      <c r="AK10179" t="s">
        <v>137</v>
      </c>
      <c r="AL10179" s="2"/>
      <c r="AM10179" t="s">
        <v>137</v>
      </c>
      <c r="AN10179" t="s">
        <v>137</v>
      </c>
      <c r="AO10179" t="s">
        <v>137</v>
      </c>
      <c r="AP10179" t="s">
        <v>137</v>
      </c>
      <c r="AQ10179" t="s">
        <v>137</v>
      </c>
      <c r="AR10179" t="s">
        <v>137</v>
      </c>
      <c r="AS10179" t="s">
        <v>137</v>
      </c>
      <c r="AT10179" t="s">
        <v>137</v>
      </c>
      <c r="AU10179" t="s">
        <v>137</v>
      </c>
      <c r="AV10179" t="s">
        <v>137</v>
      </c>
      <c r="AW10179" t="s">
        <v>137</v>
      </c>
      <c r="AX10179" t="s">
        <v>137</v>
      </c>
      <c r="AY10179" t="s">
        <v>137</v>
      </c>
      <c r="AZ10179" t="s">
        <v>137</v>
      </c>
      <c r="BA10179" t="s">
        <v>137</v>
      </c>
      <c r="BB10179" t="s">
        <v>137</v>
      </c>
      <c r="BC10179" t="s">
        <v>137</v>
      </c>
      <c r="BD10179" t="s">
        <v>137</v>
      </c>
      <c r="BE10179" t="s">
        <v>137</v>
      </c>
      <c r="BF10179" t="s">
        <v>137</v>
      </c>
      <c r="BG10179" t="s">
        <v>137</v>
      </c>
      <c r="BH10179" t="s">
        <v>137</v>
      </c>
      <c r="BI10179" t="s">
        <v>137</v>
      </c>
      <c r="BJ10179" t="s">
        <v>137</v>
      </c>
      <c r="BK10179" t="s">
        <v>137</v>
      </c>
      <c r="BL10179" t="s">
        <v>137</v>
      </c>
      <c r="BM10179" t="s">
        <v>137</v>
      </c>
      <c r="BN10179" t="s">
        <v>137</v>
      </c>
      <c r="BO10179" t="s">
        <v>137</v>
      </c>
      <c r="BP10179" t="s">
        <v>137</v>
      </c>
      <c r="BQ10179" t="s">
        <v>137</v>
      </c>
      <c r="BR10179" t="s">
        <v>137</v>
      </c>
      <c r="BS10179" t="s">
        <v>137</v>
      </c>
      <c r="BT10179" t="s">
        <v>137</v>
      </c>
      <c r="BU10179" t="s">
        <v>137</v>
      </c>
      <c r="BW10179" t="s">
        <v>137</v>
      </c>
      <c r="BX10179" t="s">
        <v>137</v>
      </c>
      <c r="BY10179" t="s">
        <v>137</v>
      </c>
      <c r="BZ10179" t="s">
        <v>137</v>
      </c>
      <c r="CA10179" t="s">
        <v>137</v>
      </c>
      <c r="CB10179" t="s">
        <v>137</v>
      </c>
      <c r="CC10179" t="s">
        <v>137</v>
      </c>
      <c r="CD10179" t="s">
        <v>137</v>
      </c>
      <c r="CE10179" t="s">
        <v>137</v>
      </c>
      <c r="CF10179" t="s">
        <v>137</v>
      </c>
      <c r="CG10179" t="s">
        <v>137</v>
      </c>
      <c r="CH10179" t="s">
        <v>137</v>
      </c>
      <c r="CI10179" t="s">
        <v>137</v>
      </c>
      <c r="CJ10179" t="s">
        <v>137</v>
      </c>
      <c r="CK10179" t="s">
        <v>137</v>
      </c>
      <c r="CL10179" t="s">
        <v>137</v>
      </c>
      <c r="CM10179" t="s">
        <v>137</v>
      </c>
      <c r="CN10179" t="s">
        <v>137</v>
      </c>
      <c r="CO10179" t="s">
        <v>137</v>
      </c>
      <c r="CP10179" t="s">
        <v>137</v>
      </c>
      <c r="CQ10179" s="1">
        <v>44992.572916666664</v>
      </c>
      <c r="CR10179" s="1">
        <v>44992.572916666664</v>
      </c>
      <c r="CS10179" s="1"/>
      <c r="CT10179" t="s">
        <v>13603</v>
      </c>
      <c r="CU10179" t="s">
        <v>13603</v>
      </c>
      <c r="CV10179" t="s">
        <v>7230</v>
      </c>
      <c r="CW10179" t="s">
        <v>7230</v>
      </c>
      <c r="CX10179" s="3"/>
      <c r="CY10179" s="3"/>
      <c r="DA10179" t="s">
        <v>137</v>
      </c>
      <c r="DB10179" t="s">
        <v>137</v>
      </c>
      <c r="DC10179" t="s">
        <v>137</v>
      </c>
      <c r="DD10179" t="s">
        <v>137</v>
      </c>
      <c r="DE10179" t="s">
        <v>137</v>
      </c>
      <c r="DF10179" t="s">
        <v>61595</v>
      </c>
      <c r="DG10179" t="s">
        <v>137</v>
      </c>
      <c r="DH10179" t="s">
        <v>137</v>
      </c>
      <c r="DI10179" t="s">
        <v>137</v>
      </c>
      <c r="DJ10179" t="s">
        <v>137</v>
      </c>
      <c r="DK10179">
        <v>0</v>
      </c>
      <c r="DL10179" t="s">
        <v>209</v>
      </c>
      <c r="DM10179" t="s">
        <v>137</v>
      </c>
      <c r="DN10179" t="s">
        <v>137</v>
      </c>
      <c r="DO10179" s="1">
        <v>44992.572916666664</v>
      </c>
      <c r="DP10179" s="1"/>
      <c r="DQ10179" t="s">
        <v>32127</v>
      </c>
      <c r="DR10179" t="s">
        <v>32128</v>
      </c>
      <c r="DS10179" t="s">
        <v>32129</v>
      </c>
      <c r="DT10179" t="s">
        <v>137</v>
      </c>
      <c r="DU10179" t="s">
        <v>137</v>
      </c>
      <c r="DV10179" t="s">
        <v>137</v>
      </c>
      <c r="DW10179" t="s">
        <v>137</v>
      </c>
      <c r="DX10179" t="s">
        <v>137</v>
      </c>
      <c r="DY10179" t="s">
        <v>137</v>
      </c>
      <c r="DZ10179" t="s">
        <v>168</v>
      </c>
      <c r="EA10179" t="b">
        <v>0</v>
      </c>
      <c r="EB10179" t="s">
        <v>137</v>
      </c>
    </row>
    <row r="10180" spans="1:132" x14ac:dyDescent="0.25">
      <c r="A10180">
        <v>107725907</v>
      </c>
      <c r="B10180">
        <v>1852</v>
      </c>
      <c r="C10180" t="s">
        <v>192</v>
      </c>
      <c r="D10180" t="s">
        <v>61596</v>
      </c>
      <c r="E10180" t="s">
        <v>134</v>
      </c>
      <c r="F10180" t="s">
        <v>162</v>
      </c>
      <c r="G10180" t="s">
        <v>137</v>
      </c>
      <c r="H10180" t="s">
        <v>137</v>
      </c>
      <c r="I10180" t="s">
        <v>61597</v>
      </c>
      <c r="J10180" t="s">
        <v>150</v>
      </c>
      <c r="K10180" t="s">
        <v>151</v>
      </c>
      <c r="L10180" t="s">
        <v>152</v>
      </c>
      <c r="M10180" t="s">
        <v>137</v>
      </c>
      <c r="N10180" t="s">
        <v>183</v>
      </c>
      <c r="O10180" t="s">
        <v>183</v>
      </c>
      <c r="P10180" s="1"/>
      <c r="Q10180" s="1">
        <v>44992.561111111114</v>
      </c>
      <c r="R10180" s="1">
        <v>44992.561111111114</v>
      </c>
      <c r="S10180" s="1">
        <v>44992.686805555553</v>
      </c>
      <c r="T10180" s="1">
        <v>44992.686805555553</v>
      </c>
      <c r="U10180" t="s">
        <v>38868</v>
      </c>
      <c r="V10180" t="s">
        <v>137</v>
      </c>
      <c r="W10180" t="s">
        <v>137</v>
      </c>
      <c r="X10180" t="s">
        <v>137</v>
      </c>
      <c r="Y10180" t="s">
        <v>186</v>
      </c>
      <c r="Z10180" t="s">
        <v>137</v>
      </c>
      <c r="AA10180" t="s">
        <v>137</v>
      </c>
      <c r="AB10180" t="s">
        <v>137</v>
      </c>
      <c r="AC10180" t="s">
        <v>137</v>
      </c>
      <c r="AD10180" s="2"/>
      <c r="AE10180" t="s">
        <v>137</v>
      </c>
      <c r="AF10180" t="s">
        <v>137</v>
      </c>
      <c r="AG10180" t="s">
        <v>137</v>
      </c>
      <c r="AH10180" t="s">
        <v>137</v>
      </c>
      <c r="AI10180" t="s">
        <v>137</v>
      </c>
      <c r="AJ10180" t="s">
        <v>137</v>
      </c>
      <c r="AK10180" t="s">
        <v>137</v>
      </c>
      <c r="AL10180" s="2"/>
      <c r="AM10180" t="s">
        <v>137</v>
      </c>
      <c r="AN10180" t="s">
        <v>137</v>
      </c>
      <c r="AO10180" t="s">
        <v>137</v>
      </c>
      <c r="AP10180" t="s">
        <v>137</v>
      </c>
      <c r="AQ10180" t="s">
        <v>137</v>
      </c>
      <c r="AR10180" t="s">
        <v>137</v>
      </c>
      <c r="AS10180" t="s">
        <v>137</v>
      </c>
      <c r="AT10180" t="s">
        <v>137</v>
      </c>
      <c r="AU10180" t="s">
        <v>137</v>
      </c>
      <c r="AV10180" t="s">
        <v>137</v>
      </c>
      <c r="AW10180" t="s">
        <v>137</v>
      </c>
      <c r="AX10180" t="s">
        <v>137</v>
      </c>
      <c r="AY10180" t="s">
        <v>137</v>
      </c>
      <c r="AZ10180" t="s">
        <v>137</v>
      </c>
      <c r="BA10180" t="s">
        <v>137</v>
      </c>
      <c r="BB10180" t="s">
        <v>137</v>
      </c>
      <c r="BC10180" t="s">
        <v>137</v>
      </c>
      <c r="BD10180" t="s">
        <v>137</v>
      </c>
      <c r="BE10180" t="s">
        <v>137</v>
      </c>
      <c r="BF10180" t="s">
        <v>137</v>
      </c>
      <c r="BG10180" t="s">
        <v>137</v>
      </c>
      <c r="BH10180" t="s">
        <v>137</v>
      </c>
      <c r="BI10180" t="s">
        <v>137</v>
      </c>
      <c r="BJ10180" t="s">
        <v>137</v>
      </c>
      <c r="BK10180" t="s">
        <v>137</v>
      </c>
      <c r="BL10180" t="s">
        <v>137</v>
      </c>
      <c r="BM10180" t="s">
        <v>137</v>
      </c>
      <c r="BN10180" t="s">
        <v>137</v>
      </c>
      <c r="BO10180" t="s">
        <v>137</v>
      </c>
      <c r="BP10180" t="s">
        <v>137</v>
      </c>
      <c r="BQ10180" t="s">
        <v>137</v>
      </c>
      <c r="BR10180" t="s">
        <v>137</v>
      </c>
      <c r="BS10180" t="s">
        <v>137</v>
      </c>
      <c r="BT10180" t="s">
        <v>137</v>
      </c>
      <c r="BU10180" t="s">
        <v>137</v>
      </c>
      <c r="BW10180" t="s">
        <v>137</v>
      </c>
      <c r="BX10180" t="s">
        <v>137</v>
      </c>
      <c r="BY10180" t="s">
        <v>137</v>
      </c>
      <c r="BZ10180" t="s">
        <v>137</v>
      </c>
      <c r="CA10180" t="s">
        <v>137</v>
      </c>
      <c r="CB10180" t="s">
        <v>137</v>
      </c>
      <c r="CC10180" t="s">
        <v>137</v>
      </c>
      <c r="CD10180" t="s">
        <v>137</v>
      </c>
      <c r="CE10180" t="s">
        <v>137</v>
      </c>
      <c r="CF10180" t="s">
        <v>137</v>
      </c>
      <c r="CG10180" t="s">
        <v>137</v>
      </c>
      <c r="CH10180" t="s">
        <v>137</v>
      </c>
      <c r="CI10180" t="s">
        <v>137</v>
      </c>
      <c r="CJ10180" t="s">
        <v>137</v>
      </c>
      <c r="CK10180" t="s">
        <v>137</v>
      </c>
      <c r="CL10180" t="s">
        <v>137</v>
      </c>
      <c r="CM10180" t="s">
        <v>137</v>
      </c>
      <c r="CN10180" t="s">
        <v>137</v>
      </c>
      <c r="CO10180" t="s">
        <v>137</v>
      </c>
      <c r="CP10180" t="s">
        <v>137</v>
      </c>
      <c r="CQ10180" s="1">
        <v>44992.686805555553</v>
      </c>
      <c r="CR10180" s="1">
        <v>44992.686805555553</v>
      </c>
      <c r="CS10180" s="1"/>
      <c r="CT10180" t="s">
        <v>26703</v>
      </c>
      <c r="CU10180" t="s">
        <v>26703</v>
      </c>
      <c r="CV10180" t="s">
        <v>61598</v>
      </c>
      <c r="CW10180" t="s">
        <v>61598</v>
      </c>
      <c r="CX10180" s="3"/>
      <c r="CY10180" s="3"/>
      <c r="CZ10180">
        <v>1</v>
      </c>
      <c r="DA10180" t="s">
        <v>137</v>
      </c>
      <c r="DB10180" t="s">
        <v>137</v>
      </c>
      <c r="DC10180" t="s">
        <v>137</v>
      </c>
      <c r="DD10180" t="s">
        <v>137</v>
      </c>
      <c r="DE10180" t="s">
        <v>137</v>
      </c>
      <c r="DF10180" t="s">
        <v>61599</v>
      </c>
      <c r="DG10180" t="s">
        <v>137</v>
      </c>
      <c r="DH10180" t="s">
        <v>137</v>
      </c>
      <c r="DI10180" t="s">
        <v>137</v>
      </c>
      <c r="DJ10180" t="s">
        <v>137</v>
      </c>
      <c r="DK10180">
        <v>0</v>
      </c>
      <c r="DL10180" t="s">
        <v>209</v>
      </c>
      <c r="DM10180" t="s">
        <v>137</v>
      </c>
      <c r="DN10180" t="s">
        <v>137</v>
      </c>
      <c r="DO10180" s="1">
        <v>44992.686805555553</v>
      </c>
      <c r="DP10180" s="1"/>
      <c r="DQ10180" t="s">
        <v>150</v>
      </c>
      <c r="DR10180" t="s">
        <v>151</v>
      </c>
      <c r="DS10180" t="s">
        <v>152</v>
      </c>
      <c r="DT10180" t="s">
        <v>137</v>
      </c>
      <c r="DU10180" t="s">
        <v>137</v>
      </c>
      <c r="DV10180" t="s">
        <v>137</v>
      </c>
      <c r="DW10180" t="s">
        <v>137</v>
      </c>
      <c r="DX10180" t="s">
        <v>137</v>
      </c>
      <c r="DY10180" t="s">
        <v>137</v>
      </c>
      <c r="DZ10180" t="s">
        <v>168</v>
      </c>
      <c r="EA10180" t="b">
        <v>0</v>
      </c>
      <c r="EB10180" t="s">
        <v>137</v>
      </c>
    </row>
    <row r="10181" spans="1:132" x14ac:dyDescent="0.25">
      <c r="A10181">
        <v>107725491</v>
      </c>
      <c r="B10181">
        <v>1851</v>
      </c>
      <c r="C10181" t="s">
        <v>192</v>
      </c>
      <c r="D10181" t="s">
        <v>133</v>
      </c>
      <c r="E10181" t="s">
        <v>134</v>
      </c>
      <c r="F10181" t="s">
        <v>135</v>
      </c>
      <c r="G10181" t="s">
        <v>136</v>
      </c>
      <c r="H10181" t="s">
        <v>137</v>
      </c>
      <c r="I10181" t="s">
        <v>138</v>
      </c>
      <c r="J10181" t="s">
        <v>150</v>
      </c>
      <c r="K10181" t="s">
        <v>151</v>
      </c>
      <c r="L10181" t="s">
        <v>152</v>
      </c>
      <c r="M10181" t="s">
        <v>137</v>
      </c>
      <c r="N10181" t="s">
        <v>468</v>
      </c>
      <c r="O10181" t="s">
        <v>468</v>
      </c>
      <c r="P10181" s="1">
        <v>44992</v>
      </c>
      <c r="Q10181" s="1">
        <v>44992.558333333334</v>
      </c>
      <c r="R10181" s="1">
        <v>44992.558333333334</v>
      </c>
      <c r="S10181" s="1">
        <v>44992.629166666666</v>
      </c>
      <c r="T10181" s="1">
        <v>44992.629166666666</v>
      </c>
      <c r="U10181" t="s">
        <v>34929</v>
      </c>
      <c r="V10181" t="s">
        <v>137</v>
      </c>
      <c r="W10181" t="s">
        <v>137</v>
      </c>
      <c r="X10181" t="s">
        <v>185</v>
      </c>
      <c r="Y10181" t="s">
        <v>713</v>
      </c>
      <c r="Z10181" t="s">
        <v>137</v>
      </c>
      <c r="AA10181" t="s">
        <v>137</v>
      </c>
      <c r="AB10181" t="s">
        <v>137</v>
      </c>
      <c r="AC10181" t="s">
        <v>137</v>
      </c>
      <c r="AD10181" s="2"/>
      <c r="AE10181" t="s">
        <v>137</v>
      </c>
      <c r="AF10181" t="s">
        <v>137</v>
      </c>
      <c r="AG10181" t="s">
        <v>137</v>
      </c>
      <c r="AH10181" t="s">
        <v>137</v>
      </c>
      <c r="AI10181" t="s">
        <v>137</v>
      </c>
      <c r="AJ10181" t="s">
        <v>137</v>
      </c>
      <c r="AK10181" t="s">
        <v>137</v>
      </c>
      <c r="AL10181" s="2"/>
      <c r="AM10181" t="s">
        <v>137</v>
      </c>
      <c r="AN10181" t="s">
        <v>137</v>
      </c>
      <c r="AO10181" t="s">
        <v>137</v>
      </c>
      <c r="AP10181" t="s">
        <v>137</v>
      </c>
      <c r="AQ10181" t="s">
        <v>137</v>
      </c>
      <c r="AR10181" t="s">
        <v>137</v>
      </c>
      <c r="AS10181" t="s">
        <v>137</v>
      </c>
      <c r="AT10181" t="s">
        <v>137</v>
      </c>
      <c r="AU10181" t="s">
        <v>137</v>
      </c>
      <c r="AV10181" t="s">
        <v>137</v>
      </c>
      <c r="AW10181" t="s">
        <v>137</v>
      </c>
      <c r="AX10181" t="s">
        <v>137</v>
      </c>
      <c r="AY10181" t="s">
        <v>137</v>
      </c>
      <c r="AZ10181" t="s">
        <v>137</v>
      </c>
      <c r="BA10181" t="s">
        <v>137</v>
      </c>
      <c r="BB10181" t="s">
        <v>137</v>
      </c>
      <c r="BC10181" t="s">
        <v>137</v>
      </c>
      <c r="BD10181" t="s">
        <v>137</v>
      </c>
      <c r="BE10181" t="s">
        <v>137</v>
      </c>
      <c r="BF10181" t="s">
        <v>137</v>
      </c>
      <c r="BG10181" t="s">
        <v>137</v>
      </c>
      <c r="BH10181" t="s">
        <v>137</v>
      </c>
      <c r="BI10181" t="s">
        <v>137</v>
      </c>
      <c r="BJ10181" t="s">
        <v>137</v>
      </c>
      <c r="BK10181" t="s">
        <v>137</v>
      </c>
      <c r="BL10181" t="s">
        <v>137</v>
      </c>
      <c r="BM10181" t="s">
        <v>137</v>
      </c>
      <c r="BN10181" t="s">
        <v>137</v>
      </c>
      <c r="BO10181" t="s">
        <v>137</v>
      </c>
      <c r="BP10181" t="s">
        <v>61600</v>
      </c>
      <c r="BQ10181" t="s">
        <v>137</v>
      </c>
      <c r="BR10181" t="s">
        <v>137</v>
      </c>
      <c r="BS10181" t="s">
        <v>137</v>
      </c>
      <c r="BT10181" t="s">
        <v>137</v>
      </c>
      <c r="BU10181" t="s">
        <v>137</v>
      </c>
      <c r="BW10181" t="s">
        <v>137</v>
      </c>
      <c r="BX10181" t="s">
        <v>137</v>
      </c>
      <c r="BY10181" t="s">
        <v>137</v>
      </c>
      <c r="BZ10181" t="s">
        <v>137</v>
      </c>
      <c r="CA10181" t="s">
        <v>137</v>
      </c>
      <c r="CB10181" t="s">
        <v>137</v>
      </c>
      <c r="CC10181" t="s">
        <v>137</v>
      </c>
      <c r="CD10181" t="s">
        <v>137</v>
      </c>
      <c r="CE10181" t="s">
        <v>137</v>
      </c>
      <c r="CF10181" t="s">
        <v>137</v>
      </c>
      <c r="CG10181" t="s">
        <v>137</v>
      </c>
      <c r="CH10181" t="s">
        <v>137</v>
      </c>
      <c r="CI10181" t="s">
        <v>137</v>
      </c>
      <c r="CJ10181" t="s">
        <v>137</v>
      </c>
      <c r="CK10181" t="s">
        <v>137</v>
      </c>
      <c r="CL10181" t="s">
        <v>137</v>
      </c>
      <c r="CM10181" t="s">
        <v>137</v>
      </c>
      <c r="CN10181" t="s">
        <v>137</v>
      </c>
      <c r="CO10181" t="s">
        <v>137</v>
      </c>
      <c r="CP10181" t="s">
        <v>137</v>
      </c>
      <c r="CQ10181" s="1">
        <v>44992.629166666666</v>
      </c>
      <c r="CR10181" s="1">
        <v>44992.629166666666</v>
      </c>
      <c r="CS10181" s="1"/>
      <c r="CT10181" t="s">
        <v>61601</v>
      </c>
      <c r="CU10181" t="s">
        <v>61601</v>
      </c>
      <c r="CV10181" t="s">
        <v>61602</v>
      </c>
      <c r="CW10181" t="s">
        <v>61602</v>
      </c>
      <c r="CX10181" s="3"/>
      <c r="CY10181" s="3"/>
      <c r="CZ10181">
        <v>1</v>
      </c>
      <c r="DA10181" t="s">
        <v>61603</v>
      </c>
      <c r="DB10181" t="s">
        <v>137</v>
      </c>
      <c r="DC10181" t="s">
        <v>137</v>
      </c>
      <c r="DD10181" t="s">
        <v>137</v>
      </c>
      <c r="DE10181" t="s">
        <v>137</v>
      </c>
      <c r="DF10181" t="s">
        <v>61604</v>
      </c>
      <c r="DG10181" t="s">
        <v>137</v>
      </c>
      <c r="DH10181" t="s">
        <v>137</v>
      </c>
      <c r="DI10181" t="s">
        <v>137</v>
      </c>
      <c r="DJ10181" t="s">
        <v>137</v>
      </c>
      <c r="DK10181">
        <v>0</v>
      </c>
      <c r="DL10181" t="s">
        <v>209</v>
      </c>
      <c r="DM10181" t="s">
        <v>137</v>
      </c>
      <c r="DN10181" t="s">
        <v>137</v>
      </c>
      <c r="DO10181" s="1">
        <v>44992.629166666666</v>
      </c>
      <c r="DP10181" s="1"/>
      <c r="DQ10181" t="s">
        <v>150</v>
      </c>
      <c r="DR10181" t="s">
        <v>151</v>
      </c>
      <c r="DS10181" t="s">
        <v>152</v>
      </c>
      <c r="DT10181" t="s">
        <v>61605</v>
      </c>
      <c r="DU10181" t="s">
        <v>137</v>
      </c>
      <c r="DV10181" t="s">
        <v>137</v>
      </c>
      <c r="DW10181" t="s">
        <v>137</v>
      </c>
      <c r="DX10181" t="s">
        <v>13336</v>
      </c>
      <c r="DY10181" t="s">
        <v>137</v>
      </c>
      <c r="DZ10181" t="s">
        <v>148</v>
      </c>
      <c r="EA10181" t="b">
        <v>0</v>
      </c>
      <c r="EB10181" t="s">
        <v>137</v>
      </c>
    </row>
    <row r="10182" spans="1:132" x14ac:dyDescent="0.25">
      <c r="A10182">
        <v>107725166</v>
      </c>
      <c r="B10182">
        <v>1850</v>
      </c>
      <c r="C10182" t="s">
        <v>192</v>
      </c>
      <c r="D10182" t="s">
        <v>61606</v>
      </c>
      <c r="E10182" t="s">
        <v>134</v>
      </c>
      <c r="F10182" t="s">
        <v>532</v>
      </c>
      <c r="G10182" t="s">
        <v>163</v>
      </c>
      <c r="H10182" t="s">
        <v>364</v>
      </c>
      <c r="I10182" t="s">
        <v>61607</v>
      </c>
      <c r="J10182" t="s">
        <v>52452</v>
      </c>
      <c r="K10182" t="s">
        <v>52453</v>
      </c>
      <c r="L10182" t="s">
        <v>52454</v>
      </c>
      <c r="M10182" t="s">
        <v>137</v>
      </c>
      <c r="N10182" t="s">
        <v>52623</v>
      </c>
      <c r="O10182" t="s">
        <v>52623</v>
      </c>
      <c r="P10182" s="1"/>
      <c r="Q10182" s="1">
        <v>44992.556250000001</v>
      </c>
      <c r="R10182" s="1">
        <v>44992.556250000001</v>
      </c>
      <c r="S10182" s="1">
        <v>44992.556250000001</v>
      </c>
      <c r="T10182" s="1">
        <v>44992.556250000001</v>
      </c>
      <c r="U10182" t="s">
        <v>12490</v>
      </c>
      <c r="V10182" t="s">
        <v>137</v>
      </c>
      <c r="W10182" t="s">
        <v>137</v>
      </c>
      <c r="X10182" t="s">
        <v>231</v>
      </c>
      <c r="Y10182" t="s">
        <v>440</v>
      </c>
      <c r="Z10182" t="s">
        <v>137</v>
      </c>
      <c r="AA10182" t="s">
        <v>137</v>
      </c>
      <c r="AB10182" t="s">
        <v>137</v>
      </c>
      <c r="AC10182" t="s">
        <v>137</v>
      </c>
      <c r="AD10182" s="2"/>
      <c r="AE10182" t="s">
        <v>137</v>
      </c>
      <c r="AF10182" t="s">
        <v>137</v>
      </c>
      <c r="AG10182" t="s">
        <v>137</v>
      </c>
      <c r="AH10182" t="s">
        <v>137</v>
      </c>
      <c r="AI10182" t="s">
        <v>137</v>
      </c>
      <c r="AJ10182" t="s">
        <v>137</v>
      </c>
      <c r="AK10182" t="s">
        <v>137</v>
      </c>
      <c r="AL10182" s="2"/>
      <c r="AM10182" t="s">
        <v>137</v>
      </c>
      <c r="AN10182" t="s">
        <v>137</v>
      </c>
      <c r="AO10182" t="s">
        <v>137</v>
      </c>
      <c r="AP10182" t="s">
        <v>137</v>
      </c>
      <c r="AQ10182" t="s">
        <v>137</v>
      </c>
      <c r="AR10182" t="s">
        <v>137</v>
      </c>
      <c r="AS10182" t="s">
        <v>137</v>
      </c>
      <c r="AT10182" t="s">
        <v>137</v>
      </c>
      <c r="AU10182" t="s">
        <v>137</v>
      </c>
      <c r="AV10182" t="s">
        <v>137</v>
      </c>
      <c r="AW10182" t="s">
        <v>137</v>
      </c>
      <c r="AX10182" t="s">
        <v>137</v>
      </c>
      <c r="AY10182" t="s">
        <v>137</v>
      </c>
      <c r="AZ10182" t="s">
        <v>137</v>
      </c>
      <c r="BA10182" t="s">
        <v>137</v>
      </c>
      <c r="BB10182" t="s">
        <v>137</v>
      </c>
      <c r="BC10182" t="s">
        <v>137</v>
      </c>
      <c r="BD10182" t="s">
        <v>137</v>
      </c>
      <c r="BE10182" t="s">
        <v>137</v>
      </c>
      <c r="BF10182" t="s">
        <v>137</v>
      </c>
      <c r="BG10182" t="s">
        <v>137</v>
      </c>
      <c r="BH10182" t="s">
        <v>137</v>
      </c>
      <c r="BI10182" t="s">
        <v>137</v>
      </c>
      <c r="BJ10182" t="s">
        <v>137</v>
      </c>
      <c r="BK10182" t="s">
        <v>137</v>
      </c>
      <c r="BL10182" t="s">
        <v>137</v>
      </c>
      <c r="BM10182" t="s">
        <v>137</v>
      </c>
      <c r="BN10182" t="s">
        <v>137</v>
      </c>
      <c r="BO10182" t="s">
        <v>137</v>
      </c>
      <c r="BP10182" t="s">
        <v>137</v>
      </c>
      <c r="BQ10182" t="s">
        <v>137</v>
      </c>
      <c r="BR10182" t="s">
        <v>137</v>
      </c>
      <c r="BS10182" t="s">
        <v>137</v>
      </c>
      <c r="BT10182" t="s">
        <v>471</v>
      </c>
      <c r="BU10182" t="s">
        <v>771</v>
      </c>
      <c r="BW10182" t="s">
        <v>137</v>
      </c>
      <c r="BX10182" t="s">
        <v>137</v>
      </c>
      <c r="BY10182" t="s">
        <v>137</v>
      </c>
      <c r="BZ10182" t="s">
        <v>137</v>
      </c>
      <c r="CA10182" t="s">
        <v>137</v>
      </c>
      <c r="CB10182" t="s">
        <v>137</v>
      </c>
      <c r="CC10182" t="s">
        <v>137</v>
      </c>
      <c r="CD10182" t="s">
        <v>137</v>
      </c>
      <c r="CE10182" t="s">
        <v>137</v>
      </c>
      <c r="CF10182" t="s">
        <v>137</v>
      </c>
      <c r="CG10182" t="s">
        <v>137</v>
      </c>
      <c r="CH10182" t="s">
        <v>137</v>
      </c>
      <c r="CI10182" t="s">
        <v>137</v>
      </c>
      <c r="CJ10182" t="s">
        <v>137</v>
      </c>
      <c r="CK10182" t="s">
        <v>137</v>
      </c>
      <c r="CL10182" t="s">
        <v>137</v>
      </c>
      <c r="CM10182" t="s">
        <v>137</v>
      </c>
      <c r="CN10182" t="s">
        <v>137</v>
      </c>
      <c r="CO10182" t="s">
        <v>137</v>
      </c>
      <c r="CP10182" t="s">
        <v>137</v>
      </c>
      <c r="CQ10182" s="1">
        <v>44992.556250000001</v>
      </c>
      <c r="CR10182" s="1">
        <v>44992.556250000001</v>
      </c>
      <c r="CS10182" s="1"/>
      <c r="CT10182" t="s">
        <v>13926</v>
      </c>
      <c r="CU10182" t="s">
        <v>13926</v>
      </c>
      <c r="CV10182" t="s">
        <v>41461</v>
      </c>
      <c r="CW10182" t="s">
        <v>41461</v>
      </c>
      <c r="CX10182" s="3"/>
      <c r="CY10182" s="3"/>
      <c r="DA10182" t="s">
        <v>137</v>
      </c>
      <c r="DB10182" t="s">
        <v>137</v>
      </c>
      <c r="DC10182" t="s">
        <v>137</v>
      </c>
      <c r="DD10182" t="s">
        <v>137</v>
      </c>
      <c r="DE10182" t="s">
        <v>137</v>
      </c>
      <c r="DF10182" t="s">
        <v>61608</v>
      </c>
      <c r="DG10182" t="s">
        <v>137</v>
      </c>
      <c r="DH10182" t="s">
        <v>137</v>
      </c>
      <c r="DI10182" t="s">
        <v>137</v>
      </c>
      <c r="DJ10182" t="s">
        <v>137</v>
      </c>
      <c r="DK10182">
        <v>0</v>
      </c>
      <c r="DL10182" t="s">
        <v>209</v>
      </c>
      <c r="DM10182" t="s">
        <v>61609</v>
      </c>
      <c r="DN10182" t="s">
        <v>137</v>
      </c>
      <c r="DO10182" s="1">
        <v>44992.556250000001</v>
      </c>
      <c r="DP10182" s="1"/>
      <c r="DQ10182" t="s">
        <v>52452</v>
      </c>
      <c r="DR10182" t="s">
        <v>52453</v>
      </c>
      <c r="DS10182" t="s">
        <v>52454</v>
      </c>
      <c r="DT10182" t="s">
        <v>137</v>
      </c>
      <c r="DU10182" t="s">
        <v>137</v>
      </c>
      <c r="DV10182" t="s">
        <v>137</v>
      </c>
      <c r="DW10182" t="s">
        <v>137</v>
      </c>
      <c r="DX10182" t="s">
        <v>137</v>
      </c>
      <c r="DY10182" t="s">
        <v>137</v>
      </c>
      <c r="DZ10182" t="s">
        <v>168</v>
      </c>
      <c r="EA10182" t="b">
        <v>0</v>
      </c>
      <c r="EB10182" t="s">
        <v>137</v>
      </c>
    </row>
    <row r="10183" spans="1:132" x14ac:dyDescent="0.25">
      <c r="A10183">
        <v>107724978</v>
      </c>
      <c r="B10183">
        <v>1849</v>
      </c>
      <c r="C10183" t="s">
        <v>192</v>
      </c>
      <c r="D10183" t="s">
        <v>61610</v>
      </c>
      <c r="E10183" t="s">
        <v>9583</v>
      </c>
      <c r="F10183" t="s">
        <v>532</v>
      </c>
      <c r="G10183" t="s">
        <v>163</v>
      </c>
      <c r="H10183" t="s">
        <v>364</v>
      </c>
      <c r="I10183" t="s">
        <v>61611</v>
      </c>
      <c r="J10183" t="s">
        <v>52452</v>
      </c>
      <c r="K10183" t="s">
        <v>52453</v>
      </c>
      <c r="L10183" t="s">
        <v>52454</v>
      </c>
      <c r="M10183" t="s">
        <v>137</v>
      </c>
      <c r="N10183" t="s">
        <v>52623</v>
      </c>
      <c r="O10183" t="s">
        <v>52623</v>
      </c>
      <c r="P10183" s="1"/>
      <c r="Q10183" s="1">
        <v>44992.554861111108</v>
      </c>
      <c r="R10183" s="1">
        <v>44992.554861111108</v>
      </c>
      <c r="S10183" s="1">
        <v>44992.554861111108</v>
      </c>
      <c r="T10183" s="1">
        <v>44992.554861111108</v>
      </c>
      <c r="U10183" t="s">
        <v>28253</v>
      </c>
      <c r="V10183" t="s">
        <v>137</v>
      </c>
      <c r="W10183" t="s">
        <v>137</v>
      </c>
      <c r="X10183" t="s">
        <v>231</v>
      </c>
      <c r="Y10183" t="s">
        <v>588</v>
      </c>
      <c r="Z10183" t="s">
        <v>137</v>
      </c>
      <c r="AA10183" t="s">
        <v>137</v>
      </c>
      <c r="AB10183" t="s">
        <v>137</v>
      </c>
      <c r="AC10183" t="s">
        <v>137</v>
      </c>
      <c r="AD10183" s="2"/>
      <c r="AE10183" t="s">
        <v>137</v>
      </c>
      <c r="AF10183" t="s">
        <v>137</v>
      </c>
      <c r="AG10183" t="s">
        <v>137</v>
      </c>
      <c r="AH10183" t="s">
        <v>137</v>
      </c>
      <c r="AI10183" t="s">
        <v>137</v>
      </c>
      <c r="AJ10183" t="s">
        <v>137</v>
      </c>
      <c r="AK10183" t="s">
        <v>137</v>
      </c>
      <c r="AL10183" s="2"/>
      <c r="AM10183" t="s">
        <v>137</v>
      </c>
      <c r="AN10183" t="s">
        <v>137</v>
      </c>
      <c r="AO10183" t="s">
        <v>137</v>
      </c>
      <c r="AP10183" t="s">
        <v>137</v>
      </c>
      <c r="AQ10183" t="s">
        <v>137</v>
      </c>
      <c r="AR10183" t="s">
        <v>137</v>
      </c>
      <c r="AS10183" t="s">
        <v>137</v>
      </c>
      <c r="AT10183" t="s">
        <v>137</v>
      </c>
      <c r="AU10183" t="s">
        <v>137</v>
      </c>
      <c r="AV10183" t="s">
        <v>137</v>
      </c>
      <c r="AW10183" t="s">
        <v>137</v>
      </c>
      <c r="AX10183" t="s">
        <v>137</v>
      </c>
      <c r="AY10183" t="s">
        <v>137</v>
      </c>
      <c r="AZ10183" t="s">
        <v>137</v>
      </c>
      <c r="BA10183" t="s">
        <v>137</v>
      </c>
      <c r="BB10183" t="s">
        <v>137</v>
      </c>
      <c r="BC10183" t="s">
        <v>137</v>
      </c>
      <c r="BD10183" t="s">
        <v>137</v>
      </c>
      <c r="BE10183" t="s">
        <v>137</v>
      </c>
      <c r="BF10183" t="s">
        <v>137</v>
      </c>
      <c r="BG10183" t="s">
        <v>137</v>
      </c>
      <c r="BH10183" t="s">
        <v>137</v>
      </c>
      <c r="BI10183" t="s">
        <v>137</v>
      </c>
      <c r="BJ10183" t="s">
        <v>137</v>
      </c>
      <c r="BK10183" t="s">
        <v>137</v>
      </c>
      <c r="BL10183" t="s">
        <v>137</v>
      </c>
      <c r="BM10183" t="s">
        <v>137</v>
      </c>
      <c r="BN10183" t="s">
        <v>137</v>
      </c>
      <c r="BO10183" t="s">
        <v>137</v>
      </c>
      <c r="BP10183" t="s">
        <v>137</v>
      </c>
      <c r="BQ10183" t="s">
        <v>137</v>
      </c>
      <c r="BR10183" t="s">
        <v>137</v>
      </c>
      <c r="BS10183" t="s">
        <v>137</v>
      </c>
      <c r="BT10183" t="s">
        <v>471</v>
      </c>
      <c r="BU10183" t="s">
        <v>771</v>
      </c>
      <c r="BW10183" t="s">
        <v>137</v>
      </c>
      <c r="BX10183" t="s">
        <v>137</v>
      </c>
      <c r="BY10183" t="s">
        <v>137</v>
      </c>
      <c r="BZ10183" t="s">
        <v>137</v>
      </c>
      <c r="CA10183" t="s">
        <v>137</v>
      </c>
      <c r="CB10183" t="s">
        <v>137</v>
      </c>
      <c r="CC10183" t="s">
        <v>137</v>
      </c>
      <c r="CD10183" t="s">
        <v>137</v>
      </c>
      <c r="CE10183" t="s">
        <v>137</v>
      </c>
      <c r="CF10183" t="s">
        <v>137</v>
      </c>
      <c r="CG10183" t="s">
        <v>137</v>
      </c>
      <c r="CH10183" t="s">
        <v>137</v>
      </c>
      <c r="CI10183" t="s">
        <v>137</v>
      </c>
      <c r="CJ10183" t="s">
        <v>137</v>
      </c>
      <c r="CK10183" t="s">
        <v>137</v>
      </c>
      <c r="CL10183" t="s">
        <v>137</v>
      </c>
      <c r="CM10183" t="s">
        <v>137</v>
      </c>
      <c r="CN10183" t="s">
        <v>137</v>
      </c>
      <c r="CO10183" t="s">
        <v>137</v>
      </c>
      <c r="CP10183" t="s">
        <v>137</v>
      </c>
      <c r="CQ10183" s="1">
        <v>44992.554861111108</v>
      </c>
      <c r="CR10183" s="1">
        <v>44992.554861111108</v>
      </c>
      <c r="CS10183" s="1"/>
      <c r="CT10183" t="s">
        <v>39774</v>
      </c>
      <c r="CU10183" t="s">
        <v>39774</v>
      </c>
      <c r="CV10183" t="s">
        <v>14836</v>
      </c>
      <c r="CW10183" t="s">
        <v>14836</v>
      </c>
      <c r="CX10183" s="3"/>
      <c r="CY10183" s="3"/>
      <c r="DA10183" t="s">
        <v>137</v>
      </c>
      <c r="DB10183" t="s">
        <v>137</v>
      </c>
      <c r="DC10183" t="s">
        <v>137</v>
      </c>
      <c r="DD10183" t="s">
        <v>137</v>
      </c>
      <c r="DE10183" t="s">
        <v>137</v>
      </c>
      <c r="DF10183" t="s">
        <v>52793</v>
      </c>
      <c r="DG10183" t="s">
        <v>137</v>
      </c>
      <c r="DH10183" t="s">
        <v>137</v>
      </c>
      <c r="DI10183" t="s">
        <v>137</v>
      </c>
      <c r="DJ10183" t="s">
        <v>137</v>
      </c>
      <c r="DK10183">
        <v>0</v>
      </c>
      <c r="DL10183" t="s">
        <v>209</v>
      </c>
      <c r="DM10183" t="s">
        <v>13154</v>
      </c>
      <c r="DN10183" t="s">
        <v>137</v>
      </c>
      <c r="DO10183" s="1">
        <v>44992.554861111108</v>
      </c>
      <c r="DP10183" s="1"/>
      <c r="DQ10183" t="s">
        <v>52452</v>
      </c>
      <c r="DR10183" t="s">
        <v>52453</v>
      </c>
      <c r="DS10183" t="s">
        <v>52454</v>
      </c>
      <c r="DT10183" t="s">
        <v>137</v>
      </c>
      <c r="DU10183" t="s">
        <v>137</v>
      </c>
      <c r="DV10183" t="s">
        <v>137</v>
      </c>
      <c r="DW10183" t="s">
        <v>137</v>
      </c>
      <c r="DX10183" t="s">
        <v>137</v>
      </c>
      <c r="DY10183" t="s">
        <v>137</v>
      </c>
      <c r="DZ10183" t="s">
        <v>168</v>
      </c>
      <c r="EA10183" t="b">
        <v>0</v>
      </c>
      <c r="EB10183" t="s">
        <v>137</v>
      </c>
    </row>
    <row r="10184" spans="1:132" x14ac:dyDescent="0.25">
      <c r="A10184">
        <v>107724818</v>
      </c>
      <c r="B10184">
        <v>1848</v>
      </c>
      <c r="C10184" t="s">
        <v>192</v>
      </c>
      <c r="D10184" t="s">
        <v>61612</v>
      </c>
      <c r="E10184" t="s">
        <v>134</v>
      </c>
      <c r="F10184" t="s">
        <v>532</v>
      </c>
      <c r="G10184" t="s">
        <v>163</v>
      </c>
      <c r="H10184" t="s">
        <v>364</v>
      </c>
      <c r="I10184" t="s">
        <v>61613</v>
      </c>
      <c r="J10184" t="s">
        <v>52452</v>
      </c>
      <c r="K10184" t="s">
        <v>52453</v>
      </c>
      <c r="L10184" t="s">
        <v>52454</v>
      </c>
      <c r="M10184" t="s">
        <v>137</v>
      </c>
      <c r="N10184" t="s">
        <v>52623</v>
      </c>
      <c r="O10184" t="s">
        <v>52623</v>
      </c>
      <c r="P10184" s="1"/>
      <c r="Q10184" s="1">
        <v>44992.554166666669</v>
      </c>
      <c r="R10184" s="1">
        <v>44992.554166666669</v>
      </c>
      <c r="S10184" s="1">
        <v>44992.554166666669</v>
      </c>
      <c r="T10184" s="1">
        <v>44992.554166666669</v>
      </c>
      <c r="U10184" t="s">
        <v>48989</v>
      </c>
      <c r="V10184" t="s">
        <v>137</v>
      </c>
      <c r="W10184" t="s">
        <v>137</v>
      </c>
      <c r="X10184" t="s">
        <v>231</v>
      </c>
      <c r="Y10184" t="s">
        <v>232</v>
      </c>
      <c r="Z10184" t="s">
        <v>137</v>
      </c>
      <c r="AA10184" t="s">
        <v>137</v>
      </c>
      <c r="AB10184" t="s">
        <v>137</v>
      </c>
      <c r="AC10184" t="s">
        <v>137</v>
      </c>
      <c r="AD10184" s="2"/>
      <c r="AE10184" t="s">
        <v>137</v>
      </c>
      <c r="AF10184" t="s">
        <v>137</v>
      </c>
      <c r="AG10184" t="s">
        <v>137</v>
      </c>
      <c r="AH10184" t="s">
        <v>137</v>
      </c>
      <c r="AI10184" t="s">
        <v>137</v>
      </c>
      <c r="AJ10184" t="s">
        <v>137</v>
      </c>
      <c r="AK10184" t="s">
        <v>137</v>
      </c>
      <c r="AL10184" s="2"/>
      <c r="AM10184" t="s">
        <v>137</v>
      </c>
      <c r="AN10184" t="s">
        <v>137</v>
      </c>
      <c r="AO10184" t="s">
        <v>137</v>
      </c>
      <c r="AP10184" t="s">
        <v>137</v>
      </c>
      <c r="AQ10184" t="s">
        <v>137</v>
      </c>
      <c r="AR10184" t="s">
        <v>137</v>
      </c>
      <c r="AS10184" t="s">
        <v>137</v>
      </c>
      <c r="AT10184" t="s">
        <v>137</v>
      </c>
      <c r="AU10184" t="s">
        <v>137</v>
      </c>
      <c r="AV10184" t="s">
        <v>137</v>
      </c>
      <c r="AW10184" t="s">
        <v>137</v>
      </c>
      <c r="AX10184" t="s">
        <v>137</v>
      </c>
      <c r="AY10184" t="s">
        <v>137</v>
      </c>
      <c r="AZ10184" t="s">
        <v>137</v>
      </c>
      <c r="BA10184" t="s">
        <v>137</v>
      </c>
      <c r="BB10184" t="s">
        <v>137</v>
      </c>
      <c r="BC10184" t="s">
        <v>137</v>
      </c>
      <c r="BD10184" t="s">
        <v>137</v>
      </c>
      <c r="BE10184" t="s">
        <v>137</v>
      </c>
      <c r="BF10184" t="s">
        <v>137</v>
      </c>
      <c r="BG10184" t="s">
        <v>137</v>
      </c>
      <c r="BH10184" t="s">
        <v>137</v>
      </c>
      <c r="BI10184" t="s">
        <v>137</v>
      </c>
      <c r="BJ10184" t="s">
        <v>137</v>
      </c>
      <c r="BK10184" t="s">
        <v>137</v>
      </c>
      <c r="BL10184" t="s">
        <v>137</v>
      </c>
      <c r="BM10184" t="s">
        <v>137</v>
      </c>
      <c r="BN10184" t="s">
        <v>137</v>
      </c>
      <c r="BO10184" t="s">
        <v>137</v>
      </c>
      <c r="BP10184" t="s">
        <v>137</v>
      </c>
      <c r="BQ10184" t="s">
        <v>137</v>
      </c>
      <c r="BR10184" t="s">
        <v>137</v>
      </c>
      <c r="BS10184" t="s">
        <v>137</v>
      </c>
      <c r="BT10184" t="s">
        <v>471</v>
      </c>
      <c r="BU10184" t="s">
        <v>771</v>
      </c>
      <c r="BW10184" t="s">
        <v>137</v>
      </c>
      <c r="BX10184" t="s">
        <v>137</v>
      </c>
      <c r="BY10184" t="s">
        <v>137</v>
      </c>
      <c r="BZ10184" t="s">
        <v>137</v>
      </c>
      <c r="CA10184" t="s">
        <v>137</v>
      </c>
      <c r="CB10184" t="s">
        <v>137</v>
      </c>
      <c r="CC10184" t="s">
        <v>137</v>
      </c>
      <c r="CD10184" t="s">
        <v>137</v>
      </c>
      <c r="CE10184" t="s">
        <v>137</v>
      </c>
      <c r="CF10184" t="s">
        <v>137</v>
      </c>
      <c r="CG10184" t="s">
        <v>137</v>
      </c>
      <c r="CH10184" t="s">
        <v>137</v>
      </c>
      <c r="CI10184" t="s">
        <v>137</v>
      </c>
      <c r="CJ10184" t="s">
        <v>137</v>
      </c>
      <c r="CK10184" t="s">
        <v>137</v>
      </c>
      <c r="CL10184" t="s">
        <v>137</v>
      </c>
      <c r="CM10184" t="s">
        <v>137</v>
      </c>
      <c r="CN10184" t="s">
        <v>137</v>
      </c>
      <c r="CO10184" t="s">
        <v>137</v>
      </c>
      <c r="CP10184" t="s">
        <v>137</v>
      </c>
      <c r="CQ10184" s="1">
        <v>44992.554166666669</v>
      </c>
      <c r="CR10184" s="1">
        <v>44992.554166666669</v>
      </c>
      <c r="CS10184" s="1"/>
      <c r="CT10184" t="s">
        <v>13481</v>
      </c>
      <c r="CU10184" t="s">
        <v>13481</v>
      </c>
      <c r="CV10184" t="s">
        <v>4401</v>
      </c>
      <c r="CW10184" t="s">
        <v>4401</v>
      </c>
      <c r="CX10184" s="3"/>
      <c r="CY10184" s="3"/>
      <c r="DA10184" t="s">
        <v>137</v>
      </c>
      <c r="DB10184" t="s">
        <v>137</v>
      </c>
      <c r="DC10184" t="s">
        <v>137</v>
      </c>
      <c r="DD10184" t="s">
        <v>137</v>
      </c>
      <c r="DE10184" t="s">
        <v>137</v>
      </c>
      <c r="DF10184" t="s">
        <v>61614</v>
      </c>
      <c r="DG10184" t="s">
        <v>137</v>
      </c>
      <c r="DH10184" t="s">
        <v>137</v>
      </c>
      <c r="DI10184" t="s">
        <v>137</v>
      </c>
      <c r="DJ10184" t="s">
        <v>137</v>
      </c>
      <c r="DK10184">
        <v>0</v>
      </c>
      <c r="DL10184" t="s">
        <v>209</v>
      </c>
      <c r="DM10184" t="s">
        <v>61615</v>
      </c>
      <c r="DN10184" t="s">
        <v>137</v>
      </c>
      <c r="DO10184" s="1">
        <v>44992.554166666669</v>
      </c>
      <c r="DP10184" s="1"/>
      <c r="DQ10184" t="s">
        <v>52452</v>
      </c>
      <c r="DR10184" t="s">
        <v>52453</v>
      </c>
      <c r="DS10184" t="s">
        <v>52454</v>
      </c>
      <c r="DT10184" t="s">
        <v>137</v>
      </c>
      <c r="DU10184" t="s">
        <v>137</v>
      </c>
      <c r="DV10184" t="s">
        <v>137</v>
      </c>
      <c r="DW10184" t="s">
        <v>137</v>
      </c>
      <c r="DX10184" t="s">
        <v>137</v>
      </c>
      <c r="DY10184" t="s">
        <v>137</v>
      </c>
      <c r="DZ10184" t="s">
        <v>168</v>
      </c>
      <c r="EA10184" t="b">
        <v>0</v>
      </c>
      <c r="EB10184" t="s">
        <v>137</v>
      </c>
    </row>
    <row r="10185" spans="1:132" x14ac:dyDescent="0.25">
      <c r="A10185">
        <v>107723593</v>
      </c>
      <c r="B10185">
        <v>1847</v>
      </c>
      <c r="C10185" t="s">
        <v>192</v>
      </c>
      <c r="D10185" t="s">
        <v>61616</v>
      </c>
      <c r="E10185" t="s">
        <v>134</v>
      </c>
      <c r="F10185" t="s">
        <v>162</v>
      </c>
      <c r="G10185" t="s">
        <v>137</v>
      </c>
      <c r="H10185" t="s">
        <v>137</v>
      </c>
      <c r="I10185" t="s">
        <v>61617</v>
      </c>
      <c r="J10185" t="s">
        <v>150</v>
      </c>
      <c r="K10185" t="s">
        <v>151</v>
      </c>
      <c r="L10185" t="s">
        <v>152</v>
      </c>
      <c r="M10185" t="s">
        <v>137</v>
      </c>
      <c r="N10185" t="s">
        <v>4954</v>
      </c>
      <c r="O10185" t="s">
        <v>303</v>
      </c>
      <c r="P10185" s="1"/>
      <c r="Q10185" s="1">
        <v>44992.54583333333</v>
      </c>
      <c r="R10185" s="1">
        <v>44992.54583333333</v>
      </c>
      <c r="S10185" s="1">
        <v>44992.626388888886</v>
      </c>
      <c r="T10185" s="1">
        <v>44992.626388888886</v>
      </c>
      <c r="U10185" t="s">
        <v>36639</v>
      </c>
      <c r="V10185" t="s">
        <v>137</v>
      </c>
      <c r="W10185" t="s">
        <v>137</v>
      </c>
      <c r="X10185" t="s">
        <v>137</v>
      </c>
      <c r="Y10185" t="s">
        <v>199</v>
      </c>
      <c r="Z10185" t="s">
        <v>137</v>
      </c>
      <c r="AA10185" t="s">
        <v>137</v>
      </c>
      <c r="AB10185" t="s">
        <v>137</v>
      </c>
      <c r="AC10185" t="s">
        <v>137</v>
      </c>
      <c r="AD10185" s="2"/>
      <c r="AE10185" t="s">
        <v>137</v>
      </c>
      <c r="AF10185" t="s">
        <v>137</v>
      </c>
      <c r="AG10185" t="s">
        <v>137</v>
      </c>
      <c r="AH10185" t="s">
        <v>137</v>
      </c>
      <c r="AI10185" t="s">
        <v>137</v>
      </c>
      <c r="AJ10185" t="s">
        <v>137</v>
      </c>
      <c r="AK10185" t="s">
        <v>137</v>
      </c>
      <c r="AL10185" s="2"/>
      <c r="AM10185" t="s">
        <v>137</v>
      </c>
      <c r="AN10185" t="s">
        <v>137</v>
      </c>
      <c r="AO10185" t="s">
        <v>137</v>
      </c>
      <c r="AP10185" t="s">
        <v>137</v>
      </c>
      <c r="AQ10185" t="s">
        <v>137</v>
      </c>
      <c r="AR10185" t="s">
        <v>137</v>
      </c>
      <c r="AS10185" t="s">
        <v>137</v>
      </c>
      <c r="AT10185" t="s">
        <v>137</v>
      </c>
      <c r="AU10185" t="s">
        <v>137</v>
      </c>
      <c r="AV10185" t="s">
        <v>137</v>
      </c>
      <c r="AW10185" t="s">
        <v>137</v>
      </c>
      <c r="AX10185" t="s">
        <v>137</v>
      </c>
      <c r="AY10185" t="s">
        <v>137</v>
      </c>
      <c r="AZ10185" t="s">
        <v>137</v>
      </c>
      <c r="BA10185" t="s">
        <v>137</v>
      </c>
      <c r="BB10185" t="s">
        <v>137</v>
      </c>
      <c r="BC10185" t="s">
        <v>137</v>
      </c>
      <c r="BD10185" t="s">
        <v>137</v>
      </c>
      <c r="BE10185" t="s">
        <v>137</v>
      </c>
      <c r="BF10185" t="s">
        <v>137</v>
      </c>
      <c r="BG10185" t="s">
        <v>137</v>
      </c>
      <c r="BH10185" t="s">
        <v>137</v>
      </c>
      <c r="BI10185" t="s">
        <v>137</v>
      </c>
      <c r="BJ10185" t="s">
        <v>137</v>
      </c>
      <c r="BK10185" t="s">
        <v>137</v>
      </c>
      <c r="BL10185" t="s">
        <v>137</v>
      </c>
      <c r="BM10185" t="s">
        <v>137</v>
      </c>
      <c r="BN10185" t="s">
        <v>137</v>
      </c>
      <c r="BO10185" t="s">
        <v>137</v>
      </c>
      <c r="BP10185" t="s">
        <v>137</v>
      </c>
      <c r="BQ10185" t="s">
        <v>137</v>
      </c>
      <c r="BR10185" t="s">
        <v>137</v>
      </c>
      <c r="BS10185" t="s">
        <v>137</v>
      </c>
      <c r="BT10185" t="s">
        <v>137</v>
      </c>
      <c r="BU10185" t="s">
        <v>137</v>
      </c>
      <c r="BW10185" t="s">
        <v>137</v>
      </c>
      <c r="BX10185" t="s">
        <v>137</v>
      </c>
      <c r="BY10185" t="s">
        <v>137</v>
      </c>
      <c r="BZ10185" t="s">
        <v>137</v>
      </c>
      <c r="CA10185" t="s">
        <v>137</v>
      </c>
      <c r="CB10185" t="s">
        <v>137</v>
      </c>
      <c r="CC10185" t="s">
        <v>137</v>
      </c>
      <c r="CD10185" t="s">
        <v>137</v>
      </c>
      <c r="CE10185" t="s">
        <v>137</v>
      </c>
      <c r="CF10185" t="s">
        <v>137</v>
      </c>
      <c r="CG10185" t="s">
        <v>137</v>
      </c>
      <c r="CH10185" t="s">
        <v>137</v>
      </c>
      <c r="CI10185" t="s">
        <v>137</v>
      </c>
      <c r="CJ10185" t="s">
        <v>137</v>
      </c>
      <c r="CK10185" t="s">
        <v>137</v>
      </c>
      <c r="CL10185" t="s">
        <v>137</v>
      </c>
      <c r="CM10185" t="s">
        <v>137</v>
      </c>
      <c r="CN10185" t="s">
        <v>137</v>
      </c>
      <c r="CO10185" t="s">
        <v>137</v>
      </c>
      <c r="CP10185" t="s">
        <v>137</v>
      </c>
      <c r="CQ10185" s="1">
        <v>44992.626388888886</v>
      </c>
      <c r="CR10185" s="1">
        <v>44992.626388888886</v>
      </c>
      <c r="CS10185" s="1"/>
      <c r="CT10185" t="s">
        <v>36555</v>
      </c>
      <c r="CU10185" t="s">
        <v>36555</v>
      </c>
      <c r="CV10185" t="s">
        <v>26984</v>
      </c>
      <c r="CW10185" t="s">
        <v>26984</v>
      </c>
      <c r="CX10185" s="3"/>
      <c r="CY10185" s="3"/>
      <c r="CZ10185">
        <v>1</v>
      </c>
      <c r="DA10185" t="s">
        <v>137</v>
      </c>
      <c r="DB10185" t="s">
        <v>137</v>
      </c>
      <c r="DC10185" t="s">
        <v>137</v>
      </c>
      <c r="DD10185" t="s">
        <v>137</v>
      </c>
      <c r="DE10185" t="s">
        <v>137</v>
      </c>
      <c r="DF10185" t="s">
        <v>61618</v>
      </c>
      <c r="DG10185" t="s">
        <v>137</v>
      </c>
      <c r="DH10185" t="s">
        <v>137</v>
      </c>
      <c r="DI10185" t="s">
        <v>137</v>
      </c>
      <c r="DJ10185" t="s">
        <v>137</v>
      </c>
      <c r="DK10185">
        <v>0</v>
      </c>
      <c r="DL10185" t="s">
        <v>209</v>
      </c>
      <c r="DM10185" t="s">
        <v>137</v>
      </c>
      <c r="DN10185" t="s">
        <v>137</v>
      </c>
      <c r="DO10185" s="1">
        <v>44992.626388888886</v>
      </c>
      <c r="DP10185" s="1"/>
      <c r="DQ10185" t="s">
        <v>150</v>
      </c>
      <c r="DR10185" t="s">
        <v>151</v>
      </c>
      <c r="DS10185" t="s">
        <v>152</v>
      </c>
      <c r="DT10185" t="s">
        <v>137</v>
      </c>
      <c r="DU10185" t="s">
        <v>137</v>
      </c>
      <c r="DV10185" t="s">
        <v>137</v>
      </c>
      <c r="DW10185" t="s">
        <v>137</v>
      </c>
      <c r="DX10185" t="s">
        <v>137</v>
      </c>
      <c r="DY10185" t="s">
        <v>137</v>
      </c>
      <c r="DZ10185" t="s">
        <v>168</v>
      </c>
      <c r="EA10185" t="b">
        <v>0</v>
      </c>
      <c r="EB10185" t="s">
        <v>137</v>
      </c>
    </row>
    <row r="10186" spans="1:132" x14ac:dyDescent="0.25">
      <c r="A10186">
        <v>107720270</v>
      </c>
      <c r="B10186">
        <v>1846</v>
      </c>
      <c r="C10186" t="s">
        <v>192</v>
      </c>
      <c r="D10186" t="s">
        <v>601</v>
      </c>
      <c r="E10186" t="s">
        <v>134</v>
      </c>
      <c r="F10186" t="s">
        <v>135</v>
      </c>
      <c r="G10186" t="s">
        <v>602</v>
      </c>
      <c r="H10186" t="s">
        <v>601</v>
      </c>
      <c r="I10186" t="s">
        <v>603</v>
      </c>
      <c r="J10186" t="s">
        <v>150</v>
      </c>
      <c r="K10186" t="s">
        <v>151</v>
      </c>
      <c r="L10186" t="s">
        <v>152</v>
      </c>
      <c r="M10186" t="s">
        <v>137</v>
      </c>
      <c r="N10186" t="s">
        <v>1574</v>
      </c>
      <c r="O10186" t="s">
        <v>1574</v>
      </c>
      <c r="P10186" s="1">
        <v>44999.041666666664</v>
      </c>
      <c r="Q10186" s="1">
        <v>44992.526388888888</v>
      </c>
      <c r="R10186" s="1">
        <v>44992.526388888888</v>
      </c>
      <c r="S10186" s="1">
        <v>44992.551388888889</v>
      </c>
      <c r="T10186" s="1">
        <v>44992.551388888889</v>
      </c>
      <c r="U10186" t="s">
        <v>5369</v>
      </c>
      <c r="V10186" t="s">
        <v>137</v>
      </c>
      <c r="W10186" t="s">
        <v>137</v>
      </c>
      <c r="X10186" t="s">
        <v>360</v>
      </c>
      <c r="Y10186" t="s">
        <v>199</v>
      </c>
      <c r="Z10186" t="s">
        <v>137</v>
      </c>
      <c r="AA10186" t="s">
        <v>137</v>
      </c>
      <c r="AB10186" t="s">
        <v>137</v>
      </c>
      <c r="AC10186" t="s">
        <v>137</v>
      </c>
      <c r="AD10186" s="2"/>
      <c r="AE10186" t="s">
        <v>137</v>
      </c>
      <c r="AF10186" t="s">
        <v>137</v>
      </c>
      <c r="AG10186" t="s">
        <v>137</v>
      </c>
      <c r="AH10186" t="s">
        <v>137</v>
      </c>
      <c r="AI10186" t="s">
        <v>137</v>
      </c>
      <c r="AJ10186" t="s">
        <v>137</v>
      </c>
      <c r="AK10186" t="s">
        <v>137</v>
      </c>
      <c r="AL10186" s="2"/>
      <c r="AM10186" t="s">
        <v>137</v>
      </c>
      <c r="AN10186" t="s">
        <v>137</v>
      </c>
      <c r="AO10186" t="s">
        <v>137</v>
      </c>
      <c r="AP10186" t="s">
        <v>137</v>
      </c>
      <c r="AQ10186" t="s">
        <v>137</v>
      </c>
      <c r="AR10186" t="s">
        <v>137</v>
      </c>
      <c r="AS10186" t="s">
        <v>137</v>
      </c>
      <c r="AT10186" t="s">
        <v>137</v>
      </c>
      <c r="AU10186" t="s">
        <v>137</v>
      </c>
      <c r="AV10186" t="s">
        <v>137</v>
      </c>
      <c r="AW10186" t="s">
        <v>31969</v>
      </c>
      <c r="AX10186" t="s">
        <v>137</v>
      </c>
      <c r="AY10186" t="s">
        <v>137</v>
      </c>
      <c r="AZ10186" t="s">
        <v>137</v>
      </c>
      <c r="BA10186" t="s">
        <v>137</v>
      </c>
      <c r="BB10186" t="s">
        <v>137</v>
      </c>
      <c r="BC10186" t="s">
        <v>137</v>
      </c>
      <c r="BD10186" t="s">
        <v>137</v>
      </c>
      <c r="BE10186" t="s">
        <v>137</v>
      </c>
      <c r="BF10186" t="s">
        <v>137</v>
      </c>
      <c r="BG10186" t="s">
        <v>137</v>
      </c>
      <c r="BH10186" t="s">
        <v>137</v>
      </c>
      <c r="BI10186" t="s">
        <v>137</v>
      </c>
      <c r="BJ10186" t="s">
        <v>137</v>
      </c>
      <c r="BK10186" t="s">
        <v>137</v>
      </c>
      <c r="BL10186" t="s">
        <v>137</v>
      </c>
      <c r="BM10186" t="s">
        <v>137</v>
      </c>
      <c r="BN10186" t="s">
        <v>137</v>
      </c>
      <c r="BO10186" t="s">
        <v>137</v>
      </c>
      <c r="BP10186" t="s">
        <v>61619</v>
      </c>
      <c r="BQ10186" t="s">
        <v>137</v>
      </c>
      <c r="BR10186" t="s">
        <v>137</v>
      </c>
      <c r="BS10186" t="s">
        <v>137</v>
      </c>
      <c r="BT10186" t="s">
        <v>137</v>
      </c>
      <c r="BU10186" t="s">
        <v>137</v>
      </c>
      <c r="BW10186" t="s">
        <v>137</v>
      </c>
      <c r="BX10186" t="s">
        <v>137</v>
      </c>
      <c r="BY10186" t="s">
        <v>137</v>
      </c>
      <c r="BZ10186" t="s">
        <v>137</v>
      </c>
      <c r="CA10186" t="s">
        <v>137</v>
      </c>
      <c r="CB10186" t="s">
        <v>137</v>
      </c>
      <c r="CC10186" t="s">
        <v>137</v>
      </c>
      <c r="CD10186" t="s">
        <v>137</v>
      </c>
      <c r="CE10186" t="s">
        <v>137</v>
      </c>
      <c r="CF10186" t="s">
        <v>137</v>
      </c>
      <c r="CG10186" t="s">
        <v>137</v>
      </c>
      <c r="CH10186" t="s">
        <v>137</v>
      </c>
      <c r="CI10186" t="s">
        <v>137</v>
      </c>
      <c r="CJ10186" t="s">
        <v>137</v>
      </c>
      <c r="CK10186" t="s">
        <v>137</v>
      </c>
      <c r="CL10186" t="s">
        <v>137</v>
      </c>
      <c r="CM10186" t="s">
        <v>137</v>
      </c>
      <c r="CN10186" t="s">
        <v>137</v>
      </c>
      <c r="CO10186" t="s">
        <v>137</v>
      </c>
      <c r="CP10186" t="s">
        <v>137</v>
      </c>
      <c r="CQ10186" s="1">
        <v>44992.551388888889</v>
      </c>
      <c r="CR10186" s="1">
        <v>44992.551388888889</v>
      </c>
      <c r="CS10186" s="1"/>
      <c r="CT10186" t="s">
        <v>61620</v>
      </c>
      <c r="CU10186" t="s">
        <v>61620</v>
      </c>
      <c r="CV10186" t="s">
        <v>15755</v>
      </c>
      <c r="CW10186" t="s">
        <v>15755</v>
      </c>
      <c r="CX10186" s="3"/>
      <c r="CY10186" s="3"/>
      <c r="CZ10186">
        <v>1</v>
      </c>
      <c r="DA10186" t="s">
        <v>61621</v>
      </c>
      <c r="DB10186" t="s">
        <v>137</v>
      </c>
      <c r="DC10186" t="s">
        <v>137</v>
      </c>
      <c r="DD10186" t="s">
        <v>137</v>
      </c>
      <c r="DE10186" t="s">
        <v>137</v>
      </c>
      <c r="DF10186" t="s">
        <v>61622</v>
      </c>
      <c r="DG10186" t="s">
        <v>137</v>
      </c>
      <c r="DH10186" t="s">
        <v>137</v>
      </c>
      <c r="DI10186" t="s">
        <v>137</v>
      </c>
      <c r="DJ10186" t="s">
        <v>137</v>
      </c>
      <c r="DK10186">
        <v>0</v>
      </c>
      <c r="DL10186" t="s">
        <v>209</v>
      </c>
      <c r="DM10186" t="s">
        <v>137</v>
      </c>
      <c r="DN10186" t="s">
        <v>137</v>
      </c>
      <c r="DO10186" s="1">
        <v>44992.551388888889</v>
      </c>
      <c r="DP10186" s="1"/>
      <c r="DQ10186" t="s">
        <v>150</v>
      </c>
      <c r="DR10186" t="s">
        <v>151</v>
      </c>
      <c r="DS10186" t="s">
        <v>152</v>
      </c>
      <c r="DT10186" t="s">
        <v>61623</v>
      </c>
      <c r="DU10186" t="s">
        <v>137</v>
      </c>
      <c r="DV10186" t="s">
        <v>137</v>
      </c>
      <c r="DW10186" t="s">
        <v>137</v>
      </c>
      <c r="DX10186" t="s">
        <v>137</v>
      </c>
      <c r="DY10186" t="s">
        <v>137</v>
      </c>
      <c r="DZ10186" t="s">
        <v>148</v>
      </c>
      <c r="EA10186" t="b">
        <v>0</v>
      </c>
      <c r="EB10186" t="s">
        <v>137</v>
      </c>
    </row>
    <row r="10187" spans="1:132" x14ac:dyDescent="0.25">
      <c r="A10187">
        <v>107719442</v>
      </c>
      <c r="B10187">
        <v>1845</v>
      </c>
      <c r="C10187" t="s">
        <v>192</v>
      </c>
      <c r="D10187" t="s">
        <v>2004</v>
      </c>
      <c r="E10187" t="s">
        <v>134</v>
      </c>
      <c r="F10187" t="s">
        <v>135</v>
      </c>
      <c r="G10187" t="s">
        <v>194</v>
      </c>
      <c r="H10187" t="s">
        <v>137</v>
      </c>
      <c r="I10187" t="s">
        <v>1429</v>
      </c>
      <c r="J10187" t="s">
        <v>1034</v>
      </c>
      <c r="K10187" t="s">
        <v>846</v>
      </c>
      <c r="L10187" t="s">
        <v>1035</v>
      </c>
      <c r="M10187" t="s">
        <v>137</v>
      </c>
      <c r="N10187" t="s">
        <v>1503</v>
      </c>
      <c r="O10187" t="s">
        <v>1503</v>
      </c>
      <c r="P10187" s="1">
        <v>44992.041666666664</v>
      </c>
      <c r="Q10187" s="1">
        <v>44992.521527777775</v>
      </c>
      <c r="R10187" s="1">
        <v>44992.521527777775</v>
      </c>
      <c r="S10187" s="1">
        <v>44992.561805555553</v>
      </c>
      <c r="T10187" s="1">
        <v>44992.561805555553</v>
      </c>
      <c r="U10187" t="s">
        <v>45708</v>
      </c>
      <c r="V10187" t="s">
        <v>137</v>
      </c>
      <c r="W10187" t="s">
        <v>137</v>
      </c>
      <c r="X10187" t="s">
        <v>360</v>
      </c>
      <c r="Y10187" t="s">
        <v>440</v>
      </c>
      <c r="Z10187" t="s">
        <v>137</v>
      </c>
      <c r="AA10187" t="s">
        <v>137</v>
      </c>
      <c r="AB10187" t="s">
        <v>137</v>
      </c>
      <c r="AC10187" t="s">
        <v>137</v>
      </c>
      <c r="AD10187" s="2"/>
      <c r="AE10187" t="s">
        <v>137</v>
      </c>
      <c r="AF10187" t="s">
        <v>137</v>
      </c>
      <c r="AG10187" t="s">
        <v>137</v>
      </c>
      <c r="AH10187" t="s">
        <v>137</v>
      </c>
      <c r="AI10187" t="s">
        <v>137</v>
      </c>
      <c r="AJ10187" t="s">
        <v>137</v>
      </c>
      <c r="AK10187" t="s">
        <v>137</v>
      </c>
      <c r="AL10187" s="2"/>
      <c r="AM10187" t="s">
        <v>137</v>
      </c>
      <c r="AN10187" t="s">
        <v>137</v>
      </c>
      <c r="AO10187" t="s">
        <v>137</v>
      </c>
      <c r="AP10187" t="s">
        <v>137</v>
      </c>
      <c r="AQ10187" t="s">
        <v>137</v>
      </c>
      <c r="AR10187" t="s">
        <v>137</v>
      </c>
      <c r="AS10187" t="s">
        <v>137</v>
      </c>
      <c r="AT10187" t="s">
        <v>137</v>
      </c>
      <c r="AU10187" t="s">
        <v>137</v>
      </c>
      <c r="AV10187" t="s">
        <v>137</v>
      </c>
      <c r="AW10187" t="s">
        <v>32250</v>
      </c>
      <c r="AX10187" t="s">
        <v>137</v>
      </c>
      <c r="AY10187" t="s">
        <v>137</v>
      </c>
      <c r="AZ10187" t="s">
        <v>137</v>
      </c>
      <c r="BA10187" t="s">
        <v>3263</v>
      </c>
      <c r="BB10187" t="s">
        <v>1434</v>
      </c>
      <c r="BC10187" t="s">
        <v>137</v>
      </c>
      <c r="BD10187" t="s">
        <v>137</v>
      </c>
      <c r="BE10187" t="s">
        <v>137</v>
      </c>
      <c r="BF10187" t="s">
        <v>137</v>
      </c>
      <c r="BG10187" t="s">
        <v>137</v>
      </c>
      <c r="BH10187" t="s">
        <v>137</v>
      </c>
      <c r="BI10187" t="s">
        <v>137</v>
      </c>
      <c r="BJ10187" t="s">
        <v>137</v>
      </c>
      <c r="BK10187" t="s">
        <v>137</v>
      </c>
      <c r="BL10187" t="s">
        <v>137</v>
      </c>
      <c r="BM10187" t="s">
        <v>137</v>
      </c>
      <c r="BN10187" t="s">
        <v>137</v>
      </c>
      <c r="BO10187" t="s">
        <v>137</v>
      </c>
      <c r="BP10187" t="s">
        <v>137</v>
      </c>
      <c r="BQ10187" t="s">
        <v>137</v>
      </c>
      <c r="BR10187" t="s">
        <v>137</v>
      </c>
      <c r="BS10187" t="s">
        <v>137</v>
      </c>
      <c r="BT10187" t="s">
        <v>137</v>
      </c>
      <c r="BU10187" t="s">
        <v>137</v>
      </c>
      <c r="BW10187" t="s">
        <v>137</v>
      </c>
      <c r="BX10187" t="s">
        <v>137</v>
      </c>
      <c r="BY10187" t="s">
        <v>137</v>
      </c>
      <c r="BZ10187" t="s">
        <v>137</v>
      </c>
      <c r="CA10187" t="s">
        <v>137</v>
      </c>
      <c r="CB10187" t="s">
        <v>137</v>
      </c>
      <c r="CC10187" t="s">
        <v>137</v>
      </c>
      <c r="CD10187" t="s">
        <v>137</v>
      </c>
      <c r="CE10187" t="s">
        <v>137</v>
      </c>
      <c r="CF10187" t="s">
        <v>137</v>
      </c>
      <c r="CG10187" t="s">
        <v>137</v>
      </c>
      <c r="CH10187" t="s">
        <v>137</v>
      </c>
      <c r="CI10187" t="s">
        <v>137</v>
      </c>
      <c r="CJ10187" t="s">
        <v>137</v>
      </c>
      <c r="CK10187" t="s">
        <v>137</v>
      </c>
      <c r="CL10187" t="s">
        <v>137</v>
      </c>
      <c r="CM10187" t="s">
        <v>137</v>
      </c>
      <c r="CN10187" t="s">
        <v>137</v>
      </c>
      <c r="CO10187" t="s">
        <v>137</v>
      </c>
      <c r="CP10187" t="s">
        <v>137</v>
      </c>
      <c r="CQ10187" s="1">
        <v>44992.561805555553</v>
      </c>
      <c r="CR10187" s="1">
        <v>44992.548611111109</v>
      </c>
      <c r="CS10187" s="1"/>
      <c r="CT10187" t="s">
        <v>56742</v>
      </c>
      <c r="CU10187" t="s">
        <v>56742</v>
      </c>
      <c r="CV10187" t="s">
        <v>59698</v>
      </c>
      <c r="CW10187" t="s">
        <v>59698</v>
      </c>
      <c r="CX10187" s="3"/>
      <c r="CY10187" s="3"/>
      <c r="CZ10187">
        <v>1</v>
      </c>
      <c r="DA10187" t="s">
        <v>61624</v>
      </c>
      <c r="DB10187" t="s">
        <v>137</v>
      </c>
      <c r="DC10187" t="s">
        <v>137</v>
      </c>
      <c r="DD10187" t="s">
        <v>137</v>
      </c>
      <c r="DE10187" t="s">
        <v>137</v>
      </c>
      <c r="DF10187" t="s">
        <v>61625</v>
      </c>
      <c r="DG10187" t="s">
        <v>137</v>
      </c>
      <c r="DH10187" t="s">
        <v>137</v>
      </c>
      <c r="DI10187" t="s">
        <v>137</v>
      </c>
      <c r="DJ10187" t="s">
        <v>137</v>
      </c>
      <c r="DK10187">
        <v>0</v>
      </c>
      <c r="DL10187" t="s">
        <v>209</v>
      </c>
      <c r="DM10187" t="s">
        <v>61626</v>
      </c>
      <c r="DN10187" t="s">
        <v>137</v>
      </c>
      <c r="DO10187" s="1">
        <v>44992.548611111109</v>
      </c>
      <c r="DP10187" s="1"/>
      <c r="DQ10187" t="s">
        <v>1034</v>
      </c>
      <c r="DR10187" t="s">
        <v>846</v>
      </c>
      <c r="DS10187" t="s">
        <v>1035</v>
      </c>
      <c r="DT10187" t="s">
        <v>137</v>
      </c>
      <c r="DU10187" t="s">
        <v>137</v>
      </c>
      <c r="DV10187" t="s">
        <v>137</v>
      </c>
      <c r="DW10187" t="s">
        <v>137</v>
      </c>
      <c r="DX10187" t="s">
        <v>137</v>
      </c>
      <c r="DY10187" t="s">
        <v>137</v>
      </c>
      <c r="DZ10187" t="s">
        <v>148</v>
      </c>
      <c r="EA10187" t="b">
        <v>0</v>
      </c>
      <c r="EB10187" t="s">
        <v>137</v>
      </c>
    </row>
    <row r="10188" spans="1:132" x14ac:dyDescent="0.25">
      <c r="A10188">
        <v>107719275</v>
      </c>
      <c r="B10188">
        <v>1844</v>
      </c>
      <c r="C10188" t="s">
        <v>192</v>
      </c>
      <c r="D10188" t="s">
        <v>2004</v>
      </c>
      <c r="E10188" t="s">
        <v>134</v>
      </c>
      <c r="F10188" t="s">
        <v>135</v>
      </c>
      <c r="G10188" t="s">
        <v>194</v>
      </c>
      <c r="H10188" t="s">
        <v>137</v>
      </c>
      <c r="I10188" t="s">
        <v>1429</v>
      </c>
      <c r="J10188" t="s">
        <v>1034</v>
      </c>
      <c r="K10188" t="s">
        <v>846</v>
      </c>
      <c r="L10188" t="s">
        <v>1035</v>
      </c>
      <c r="M10188" t="s">
        <v>137</v>
      </c>
      <c r="N10188" t="s">
        <v>1503</v>
      </c>
      <c r="O10188" t="s">
        <v>1503</v>
      </c>
      <c r="P10188" s="1">
        <v>44992.041666666664</v>
      </c>
      <c r="Q10188" s="1">
        <v>44992.520833333336</v>
      </c>
      <c r="R10188" s="1">
        <v>44992.520833333336</v>
      </c>
      <c r="S10188" s="1">
        <v>44992.561805555553</v>
      </c>
      <c r="T10188" s="1">
        <v>44992.561805555553</v>
      </c>
      <c r="U10188" t="s">
        <v>60089</v>
      </c>
      <c r="V10188" t="s">
        <v>137</v>
      </c>
      <c r="W10188" t="s">
        <v>137</v>
      </c>
      <c r="X10188" t="s">
        <v>360</v>
      </c>
      <c r="Y10188" t="s">
        <v>813</v>
      </c>
      <c r="Z10188" t="s">
        <v>137</v>
      </c>
      <c r="AA10188" t="s">
        <v>137</v>
      </c>
      <c r="AB10188" t="s">
        <v>137</v>
      </c>
      <c r="AC10188" t="s">
        <v>137</v>
      </c>
      <c r="AD10188" s="2"/>
      <c r="AE10188" t="s">
        <v>137</v>
      </c>
      <c r="AF10188" t="s">
        <v>137</v>
      </c>
      <c r="AG10188" t="s">
        <v>137</v>
      </c>
      <c r="AH10188" t="s">
        <v>137</v>
      </c>
      <c r="AI10188" t="s">
        <v>137</v>
      </c>
      <c r="AJ10188" t="s">
        <v>137</v>
      </c>
      <c r="AK10188" t="s">
        <v>137</v>
      </c>
      <c r="AL10188" s="2"/>
      <c r="AM10188" t="s">
        <v>137</v>
      </c>
      <c r="AN10188" t="s">
        <v>137</v>
      </c>
      <c r="AO10188" t="s">
        <v>137</v>
      </c>
      <c r="AP10188" t="s">
        <v>137</v>
      </c>
      <c r="AQ10188" t="s">
        <v>137</v>
      </c>
      <c r="AR10188" t="s">
        <v>137</v>
      </c>
      <c r="AS10188" t="s">
        <v>137</v>
      </c>
      <c r="AT10188" t="s">
        <v>137</v>
      </c>
      <c r="AU10188" t="s">
        <v>137</v>
      </c>
      <c r="AV10188" t="s">
        <v>137</v>
      </c>
      <c r="AW10188" t="s">
        <v>32250</v>
      </c>
      <c r="AX10188" t="s">
        <v>137</v>
      </c>
      <c r="AY10188" t="s">
        <v>61627</v>
      </c>
      <c r="AZ10188" t="s">
        <v>137</v>
      </c>
      <c r="BA10188" t="s">
        <v>3263</v>
      </c>
      <c r="BB10188" t="s">
        <v>1434</v>
      </c>
      <c r="BC10188" t="s">
        <v>137</v>
      </c>
      <c r="BD10188" t="s">
        <v>137</v>
      </c>
      <c r="BE10188" t="s">
        <v>137</v>
      </c>
      <c r="BF10188" t="s">
        <v>137</v>
      </c>
      <c r="BG10188" t="s">
        <v>137</v>
      </c>
      <c r="BH10188" t="s">
        <v>137</v>
      </c>
      <c r="BI10188" t="s">
        <v>137</v>
      </c>
      <c r="BJ10188" t="s">
        <v>137</v>
      </c>
      <c r="BK10188" t="s">
        <v>137</v>
      </c>
      <c r="BL10188" t="s">
        <v>137</v>
      </c>
      <c r="BM10188" t="s">
        <v>137</v>
      </c>
      <c r="BN10188" t="s">
        <v>137</v>
      </c>
      <c r="BO10188" t="s">
        <v>137</v>
      </c>
      <c r="BP10188" t="s">
        <v>137</v>
      </c>
      <c r="BQ10188" t="s">
        <v>137</v>
      </c>
      <c r="BR10188" t="s">
        <v>137</v>
      </c>
      <c r="BS10188" t="s">
        <v>137</v>
      </c>
      <c r="BT10188" t="s">
        <v>137</v>
      </c>
      <c r="BU10188" t="s">
        <v>137</v>
      </c>
      <c r="BW10188" t="s">
        <v>137</v>
      </c>
      <c r="BX10188" t="s">
        <v>137</v>
      </c>
      <c r="BY10188" t="s">
        <v>137</v>
      </c>
      <c r="BZ10188" t="s">
        <v>137</v>
      </c>
      <c r="CA10188" t="s">
        <v>137</v>
      </c>
      <c r="CB10188" t="s">
        <v>137</v>
      </c>
      <c r="CC10188" t="s">
        <v>137</v>
      </c>
      <c r="CD10188" t="s">
        <v>137</v>
      </c>
      <c r="CE10188" t="s">
        <v>137</v>
      </c>
      <c r="CF10188" t="s">
        <v>137</v>
      </c>
      <c r="CG10188" t="s">
        <v>137</v>
      </c>
      <c r="CH10188" t="s">
        <v>137</v>
      </c>
      <c r="CI10188" t="s">
        <v>137</v>
      </c>
      <c r="CJ10188" t="s">
        <v>137</v>
      </c>
      <c r="CK10188" t="s">
        <v>137</v>
      </c>
      <c r="CL10188" t="s">
        <v>137</v>
      </c>
      <c r="CM10188" t="s">
        <v>137</v>
      </c>
      <c r="CN10188" t="s">
        <v>137</v>
      </c>
      <c r="CO10188" t="s">
        <v>137</v>
      </c>
      <c r="CP10188" t="s">
        <v>137</v>
      </c>
      <c r="CQ10188" s="1">
        <v>44992.561805555553</v>
      </c>
      <c r="CR10188" s="1">
        <v>44992.560416666667</v>
      </c>
      <c r="CS10188" s="1"/>
      <c r="CT10188" t="s">
        <v>61628</v>
      </c>
      <c r="CU10188" t="s">
        <v>61628</v>
      </c>
      <c r="CV10188" t="s">
        <v>61629</v>
      </c>
      <c r="CW10188" t="s">
        <v>61629</v>
      </c>
      <c r="CX10188" s="3"/>
      <c r="CY10188" s="3"/>
      <c r="CZ10188">
        <v>1</v>
      </c>
      <c r="DA10188" t="s">
        <v>61630</v>
      </c>
      <c r="DB10188" t="s">
        <v>137</v>
      </c>
      <c r="DC10188" t="s">
        <v>137</v>
      </c>
      <c r="DD10188" t="s">
        <v>137</v>
      </c>
      <c r="DE10188" t="s">
        <v>137</v>
      </c>
      <c r="DF10188" t="s">
        <v>61631</v>
      </c>
      <c r="DG10188" t="s">
        <v>137</v>
      </c>
      <c r="DH10188" t="s">
        <v>137</v>
      </c>
      <c r="DI10188" t="s">
        <v>137</v>
      </c>
      <c r="DJ10188" t="s">
        <v>137</v>
      </c>
      <c r="DK10188">
        <v>0</v>
      </c>
      <c r="DL10188" t="s">
        <v>209</v>
      </c>
      <c r="DM10188" t="s">
        <v>61632</v>
      </c>
      <c r="DN10188" t="s">
        <v>137</v>
      </c>
      <c r="DO10188" s="1">
        <v>44992.560416666667</v>
      </c>
      <c r="DP10188" s="1"/>
      <c r="DQ10188" t="s">
        <v>1034</v>
      </c>
      <c r="DR10188" t="s">
        <v>846</v>
      </c>
      <c r="DS10188" t="s">
        <v>1035</v>
      </c>
      <c r="DT10188" t="s">
        <v>137</v>
      </c>
      <c r="DU10188" t="s">
        <v>137</v>
      </c>
      <c r="DV10188" t="s">
        <v>137</v>
      </c>
      <c r="DW10188" t="s">
        <v>137</v>
      </c>
      <c r="DX10188" t="s">
        <v>137</v>
      </c>
      <c r="DY10188" t="s">
        <v>137</v>
      </c>
      <c r="DZ10188" t="s">
        <v>148</v>
      </c>
      <c r="EA10188" t="b">
        <v>0</v>
      </c>
      <c r="EB10188" t="s">
        <v>137</v>
      </c>
    </row>
    <row r="10189" spans="1:132" x14ac:dyDescent="0.25">
      <c r="A10189">
        <v>107716208</v>
      </c>
      <c r="B10189">
        <v>1843</v>
      </c>
      <c r="C10189" t="s">
        <v>192</v>
      </c>
      <c r="D10189" t="s">
        <v>61633</v>
      </c>
      <c r="E10189" t="s">
        <v>134</v>
      </c>
      <c r="F10189" t="s">
        <v>135</v>
      </c>
      <c r="G10189" t="s">
        <v>163</v>
      </c>
      <c r="H10189" t="s">
        <v>1188</v>
      </c>
      <c r="I10189" t="s">
        <v>61634</v>
      </c>
      <c r="J10189" t="s">
        <v>150</v>
      </c>
      <c r="K10189" t="s">
        <v>151</v>
      </c>
      <c r="L10189" t="s">
        <v>152</v>
      </c>
      <c r="M10189" t="s">
        <v>137</v>
      </c>
      <c r="N10189" t="s">
        <v>593</v>
      </c>
      <c r="O10189" t="s">
        <v>593</v>
      </c>
      <c r="P10189" s="1">
        <v>44993</v>
      </c>
      <c r="Q10189" s="1">
        <v>44992.50277777778</v>
      </c>
      <c r="R10189" s="1">
        <v>44992.50277777778</v>
      </c>
      <c r="S10189" s="1">
        <v>44992.552777777775</v>
      </c>
      <c r="T10189" s="1">
        <v>44992.552777777775</v>
      </c>
      <c r="U10189" t="s">
        <v>35744</v>
      </c>
      <c r="V10189" t="s">
        <v>137</v>
      </c>
      <c r="W10189" t="s">
        <v>137</v>
      </c>
      <c r="X10189" t="s">
        <v>176</v>
      </c>
      <c r="Y10189" t="s">
        <v>177</v>
      </c>
      <c r="Z10189" t="s">
        <v>137</v>
      </c>
      <c r="AA10189" t="s">
        <v>137</v>
      </c>
      <c r="AB10189" t="s">
        <v>137</v>
      </c>
      <c r="AC10189" t="s">
        <v>137</v>
      </c>
      <c r="AD10189" s="2"/>
      <c r="AE10189" t="s">
        <v>137</v>
      </c>
      <c r="AF10189" t="s">
        <v>137</v>
      </c>
      <c r="AG10189" t="s">
        <v>137</v>
      </c>
      <c r="AH10189" t="s">
        <v>137</v>
      </c>
      <c r="AI10189" t="s">
        <v>137</v>
      </c>
      <c r="AJ10189" t="s">
        <v>137</v>
      </c>
      <c r="AK10189" t="s">
        <v>137</v>
      </c>
      <c r="AL10189" s="2"/>
      <c r="AM10189" t="s">
        <v>137</v>
      </c>
      <c r="AN10189" t="s">
        <v>137</v>
      </c>
      <c r="AO10189" t="s">
        <v>137</v>
      </c>
      <c r="AP10189" t="s">
        <v>137</v>
      </c>
      <c r="AQ10189" t="s">
        <v>137</v>
      </c>
      <c r="AR10189" t="s">
        <v>137</v>
      </c>
      <c r="AS10189" t="s">
        <v>137</v>
      </c>
      <c r="AT10189" t="s">
        <v>137</v>
      </c>
      <c r="AU10189" t="s">
        <v>137</v>
      </c>
      <c r="AV10189" t="s">
        <v>137</v>
      </c>
      <c r="AW10189" t="s">
        <v>137</v>
      </c>
      <c r="AX10189" t="s">
        <v>137</v>
      </c>
      <c r="AY10189" t="s">
        <v>137</v>
      </c>
      <c r="AZ10189" t="s">
        <v>137</v>
      </c>
      <c r="BA10189" t="s">
        <v>137</v>
      </c>
      <c r="BB10189" t="s">
        <v>137</v>
      </c>
      <c r="BC10189" t="s">
        <v>137</v>
      </c>
      <c r="BD10189" t="s">
        <v>137</v>
      </c>
      <c r="BE10189" t="s">
        <v>137</v>
      </c>
      <c r="BF10189" t="s">
        <v>137</v>
      </c>
      <c r="BG10189" t="s">
        <v>137</v>
      </c>
      <c r="BH10189" t="s">
        <v>137</v>
      </c>
      <c r="BI10189" t="s">
        <v>137</v>
      </c>
      <c r="BJ10189" t="s">
        <v>137</v>
      </c>
      <c r="BK10189" t="s">
        <v>137</v>
      </c>
      <c r="BL10189" t="s">
        <v>137</v>
      </c>
      <c r="BM10189" t="s">
        <v>137</v>
      </c>
      <c r="BN10189" t="s">
        <v>137</v>
      </c>
      <c r="BO10189" t="s">
        <v>137</v>
      </c>
      <c r="BP10189" t="s">
        <v>137</v>
      </c>
      <c r="BQ10189" t="s">
        <v>137</v>
      </c>
      <c r="BR10189" t="s">
        <v>137</v>
      </c>
      <c r="BS10189" t="s">
        <v>137</v>
      </c>
      <c r="BT10189" t="s">
        <v>471</v>
      </c>
      <c r="BU10189" t="s">
        <v>471</v>
      </c>
      <c r="BW10189" t="s">
        <v>137</v>
      </c>
      <c r="BX10189" t="s">
        <v>137</v>
      </c>
      <c r="BY10189" t="s">
        <v>137</v>
      </c>
      <c r="BZ10189" t="s">
        <v>137</v>
      </c>
      <c r="CA10189" t="s">
        <v>137</v>
      </c>
      <c r="CB10189" t="s">
        <v>137</v>
      </c>
      <c r="CC10189" t="s">
        <v>137</v>
      </c>
      <c r="CD10189" t="s">
        <v>137</v>
      </c>
      <c r="CE10189" t="s">
        <v>137</v>
      </c>
      <c r="CF10189" t="s">
        <v>137</v>
      </c>
      <c r="CG10189" t="s">
        <v>137</v>
      </c>
      <c r="CH10189" t="s">
        <v>137</v>
      </c>
      <c r="CI10189" t="s">
        <v>137</v>
      </c>
      <c r="CJ10189" t="s">
        <v>137</v>
      </c>
      <c r="CK10189" t="s">
        <v>137</v>
      </c>
      <c r="CL10189" t="s">
        <v>137</v>
      </c>
      <c r="CM10189" t="s">
        <v>137</v>
      </c>
      <c r="CN10189" t="s">
        <v>137</v>
      </c>
      <c r="CO10189" t="s">
        <v>137</v>
      </c>
      <c r="CP10189" t="s">
        <v>137</v>
      </c>
      <c r="CQ10189" s="1">
        <v>44992.552777777775</v>
      </c>
      <c r="CR10189" s="1">
        <v>44992.552777777775</v>
      </c>
      <c r="CS10189" s="1"/>
      <c r="CT10189" t="s">
        <v>61635</v>
      </c>
      <c r="CU10189" t="s">
        <v>61635</v>
      </c>
      <c r="CV10189" t="s">
        <v>41875</v>
      </c>
      <c r="CW10189" t="s">
        <v>41875</v>
      </c>
      <c r="CX10189" s="3"/>
      <c r="CY10189" s="3"/>
      <c r="CZ10189">
        <v>1</v>
      </c>
      <c r="DA10189" t="s">
        <v>137</v>
      </c>
      <c r="DB10189" t="s">
        <v>137</v>
      </c>
      <c r="DC10189" t="s">
        <v>137</v>
      </c>
      <c r="DD10189" t="s">
        <v>137</v>
      </c>
      <c r="DE10189" t="s">
        <v>137</v>
      </c>
      <c r="DF10189" t="s">
        <v>61636</v>
      </c>
      <c r="DG10189" t="s">
        <v>137</v>
      </c>
      <c r="DH10189" t="s">
        <v>137</v>
      </c>
      <c r="DI10189" t="s">
        <v>137</v>
      </c>
      <c r="DJ10189" t="s">
        <v>137</v>
      </c>
      <c r="DK10189">
        <v>0</v>
      </c>
      <c r="DL10189" t="s">
        <v>209</v>
      </c>
      <c r="DM10189" t="s">
        <v>137</v>
      </c>
      <c r="DN10189" t="s">
        <v>137</v>
      </c>
      <c r="DO10189" s="1">
        <v>44992.552777777775</v>
      </c>
      <c r="DP10189" s="1"/>
      <c r="DQ10189" t="s">
        <v>150</v>
      </c>
      <c r="DR10189" t="s">
        <v>151</v>
      </c>
      <c r="DS10189" t="s">
        <v>152</v>
      </c>
      <c r="DT10189" t="s">
        <v>61637</v>
      </c>
      <c r="DU10189" t="s">
        <v>137</v>
      </c>
      <c r="DV10189" t="s">
        <v>137</v>
      </c>
      <c r="DW10189" t="s">
        <v>137</v>
      </c>
      <c r="DX10189" t="s">
        <v>137</v>
      </c>
      <c r="DY10189" t="s">
        <v>137</v>
      </c>
      <c r="DZ10189" t="s">
        <v>168</v>
      </c>
      <c r="EA10189" t="b">
        <v>0</v>
      </c>
      <c r="EB10189" t="s">
        <v>137</v>
      </c>
    </row>
    <row r="10190" spans="1:132" x14ac:dyDescent="0.25">
      <c r="A10190">
        <v>107715921</v>
      </c>
      <c r="B10190">
        <v>1842</v>
      </c>
      <c r="C10190" t="s">
        <v>192</v>
      </c>
      <c r="D10190" t="s">
        <v>133</v>
      </c>
      <c r="E10190" t="s">
        <v>134</v>
      </c>
      <c r="F10190" t="s">
        <v>135</v>
      </c>
      <c r="G10190" t="s">
        <v>136</v>
      </c>
      <c r="H10190" t="s">
        <v>137</v>
      </c>
      <c r="I10190" t="s">
        <v>138</v>
      </c>
      <c r="J10190" t="s">
        <v>150</v>
      </c>
      <c r="K10190" t="s">
        <v>151</v>
      </c>
      <c r="L10190" t="s">
        <v>152</v>
      </c>
      <c r="M10190" t="s">
        <v>137</v>
      </c>
      <c r="N10190" t="s">
        <v>51722</v>
      </c>
      <c r="O10190" t="s">
        <v>51722</v>
      </c>
      <c r="P10190" s="1">
        <v>44995</v>
      </c>
      <c r="Q10190" s="1">
        <v>44992.501388888886</v>
      </c>
      <c r="R10190" s="1">
        <v>44992.501388888886</v>
      </c>
      <c r="S10190" s="1">
        <v>44992.553472222222</v>
      </c>
      <c r="T10190" s="1">
        <v>44992.553472222222</v>
      </c>
      <c r="U10190" t="s">
        <v>4838</v>
      </c>
      <c r="V10190" t="s">
        <v>137</v>
      </c>
      <c r="W10190" t="s">
        <v>137</v>
      </c>
      <c r="X10190" t="s">
        <v>176</v>
      </c>
      <c r="Y10190" t="s">
        <v>666</v>
      </c>
      <c r="Z10190" t="s">
        <v>137</v>
      </c>
      <c r="AA10190" t="s">
        <v>137</v>
      </c>
      <c r="AB10190" t="s">
        <v>137</v>
      </c>
      <c r="AC10190" t="s">
        <v>137</v>
      </c>
      <c r="AD10190" s="2"/>
      <c r="AE10190" t="s">
        <v>137</v>
      </c>
      <c r="AF10190" t="s">
        <v>137</v>
      </c>
      <c r="AG10190" t="s">
        <v>137</v>
      </c>
      <c r="AH10190" t="s">
        <v>137</v>
      </c>
      <c r="AI10190" t="s">
        <v>137</v>
      </c>
      <c r="AJ10190" t="s">
        <v>137</v>
      </c>
      <c r="AK10190" t="s">
        <v>137</v>
      </c>
      <c r="AL10190" s="2"/>
      <c r="AM10190" t="s">
        <v>137</v>
      </c>
      <c r="AN10190" t="s">
        <v>137</v>
      </c>
      <c r="AO10190" t="s">
        <v>137</v>
      </c>
      <c r="AP10190" t="s">
        <v>137</v>
      </c>
      <c r="AQ10190" t="s">
        <v>137</v>
      </c>
      <c r="AR10190" t="s">
        <v>137</v>
      </c>
      <c r="AS10190" t="s">
        <v>137</v>
      </c>
      <c r="AT10190" t="s">
        <v>137</v>
      </c>
      <c r="AU10190" t="s">
        <v>137</v>
      </c>
      <c r="AV10190" t="s">
        <v>137</v>
      </c>
      <c r="AW10190" t="s">
        <v>137</v>
      </c>
      <c r="AX10190" t="s">
        <v>137</v>
      </c>
      <c r="AY10190" t="s">
        <v>137</v>
      </c>
      <c r="AZ10190" t="s">
        <v>137</v>
      </c>
      <c r="BA10190" t="s">
        <v>137</v>
      </c>
      <c r="BB10190" t="s">
        <v>137</v>
      </c>
      <c r="BC10190" t="s">
        <v>137</v>
      </c>
      <c r="BD10190" t="s">
        <v>137</v>
      </c>
      <c r="BE10190" t="s">
        <v>137</v>
      </c>
      <c r="BF10190" t="s">
        <v>137</v>
      </c>
      <c r="BG10190" t="s">
        <v>137</v>
      </c>
      <c r="BH10190" t="s">
        <v>137</v>
      </c>
      <c r="BI10190" t="s">
        <v>137</v>
      </c>
      <c r="BJ10190" t="s">
        <v>137</v>
      </c>
      <c r="BK10190" t="s">
        <v>137</v>
      </c>
      <c r="BL10190" t="s">
        <v>137</v>
      </c>
      <c r="BM10190" t="s">
        <v>137</v>
      </c>
      <c r="BN10190" t="s">
        <v>137</v>
      </c>
      <c r="BO10190" t="s">
        <v>137</v>
      </c>
      <c r="BP10190" t="s">
        <v>61638</v>
      </c>
      <c r="BQ10190" t="s">
        <v>137</v>
      </c>
      <c r="BR10190" t="s">
        <v>137</v>
      </c>
      <c r="BS10190" t="s">
        <v>137</v>
      </c>
      <c r="BT10190" t="s">
        <v>137</v>
      </c>
      <c r="BU10190" t="s">
        <v>137</v>
      </c>
      <c r="BW10190" t="s">
        <v>137</v>
      </c>
      <c r="BX10190" t="s">
        <v>137</v>
      </c>
      <c r="BY10190" t="s">
        <v>137</v>
      </c>
      <c r="BZ10190" t="s">
        <v>137</v>
      </c>
      <c r="CA10190" t="s">
        <v>137</v>
      </c>
      <c r="CB10190" t="s">
        <v>137</v>
      </c>
      <c r="CC10190" t="s">
        <v>137</v>
      </c>
      <c r="CD10190" t="s">
        <v>137</v>
      </c>
      <c r="CE10190" t="s">
        <v>137</v>
      </c>
      <c r="CF10190" t="s">
        <v>137</v>
      </c>
      <c r="CG10190" t="s">
        <v>137</v>
      </c>
      <c r="CH10190" t="s">
        <v>137</v>
      </c>
      <c r="CI10190" t="s">
        <v>137</v>
      </c>
      <c r="CJ10190" t="s">
        <v>137</v>
      </c>
      <c r="CK10190" t="s">
        <v>137</v>
      </c>
      <c r="CL10190" t="s">
        <v>137</v>
      </c>
      <c r="CM10190" t="s">
        <v>137</v>
      </c>
      <c r="CN10190" t="s">
        <v>137</v>
      </c>
      <c r="CO10190" t="s">
        <v>137</v>
      </c>
      <c r="CP10190" t="s">
        <v>137</v>
      </c>
      <c r="CQ10190" s="1">
        <v>44992.553472222222</v>
      </c>
      <c r="CR10190" s="1">
        <v>44992.553472222222</v>
      </c>
      <c r="CS10190" s="1"/>
      <c r="CT10190" t="s">
        <v>61639</v>
      </c>
      <c r="CU10190" t="s">
        <v>61639</v>
      </c>
      <c r="CV10190" t="s">
        <v>61640</v>
      </c>
      <c r="CW10190" t="s">
        <v>61640</v>
      </c>
      <c r="CX10190" s="3"/>
      <c r="CY10190" s="3"/>
      <c r="CZ10190">
        <v>1</v>
      </c>
      <c r="DA10190" t="s">
        <v>61641</v>
      </c>
      <c r="DB10190" t="s">
        <v>137</v>
      </c>
      <c r="DC10190" t="s">
        <v>137</v>
      </c>
      <c r="DD10190" t="s">
        <v>137</v>
      </c>
      <c r="DE10190" t="s">
        <v>137</v>
      </c>
      <c r="DF10190" t="s">
        <v>61642</v>
      </c>
      <c r="DG10190" t="s">
        <v>137</v>
      </c>
      <c r="DH10190" t="s">
        <v>137</v>
      </c>
      <c r="DI10190" t="s">
        <v>137</v>
      </c>
      <c r="DJ10190" t="s">
        <v>137</v>
      </c>
      <c r="DK10190">
        <v>0</v>
      </c>
      <c r="DL10190" t="s">
        <v>209</v>
      </c>
      <c r="DM10190" t="s">
        <v>137</v>
      </c>
      <c r="DN10190" t="s">
        <v>137</v>
      </c>
      <c r="DO10190" s="1">
        <v>44992.553472222222</v>
      </c>
      <c r="DP10190" s="1"/>
      <c r="DQ10190" t="s">
        <v>150</v>
      </c>
      <c r="DR10190" t="s">
        <v>151</v>
      </c>
      <c r="DS10190" t="s">
        <v>152</v>
      </c>
      <c r="DT10190" t="s">
        <v>137</v>
      </c>
      <c r="DU10190" t="s">
        <v>137</v>
      </c>
      <c r="DV10190" t="s">
        <v>137</v>
      </c>
      <c r="DW10190" t="s">
        <v>137</v>
      </c>
      <c r="DX10190" t="s">
        <v>137</v>
      </c>
      <c r="DY10190" t="s">
        <v>137</v>
      </c>
      <c r="DZ10190" t="s">
        <v>148</v>
      </c>
      <c r="EA10190" t="b">
        <v>0</v>
      </c>
      <c r="EB10190" t="s">
        <v>137</v>
      </c>
    </row>
    <row r="10191" spans="1:132" x14ac:dyDescent="0.25">
      <c r="A10191">
        <v>107712564</v>
      </c>
      <c r="B10191">
        <v>1841</v>
      </c>
      <c r="C10191" t="s">
        <v>192</v>
      </c>
      <c r="D10191" t="s">
        <v>133</v>
      </c>
      <c r="E10191" t="s">
        <v>134</v>
      </c>
      <c r="F10191" t="s">
        <v>135</v>
      </c>
      <c r="G10191" t="s">
        <v>136</v>
      </c>
      <c r="H10191" t="s">
        <v>137</v>
      </c>
      <c r="I10191" t="s">
        <v>138</v>
      </c>
      <c r="J10191" t="s">
        <v>150</v>
      </c>
      <c r="K10191" t="s">
        <v>151</v>
      </c>
      <c r="L10191" t="s">
        <v>152</v>
      </c>
      <c r="M10191" t="s">
        <v>137</v>
      </c>
      <c r="N10191" t="s">
        <v>51722</v>
      </c>
      <c r="O10191" t="s">
        <v>51722</v>
      </c>
      <c r="P10191" s="1">
        <v>45002</v>
      </c>
      <c r="Q10191" s="1">
        <v>44992.48333333333</v>
      </c>
      <c r="R10191" s="1">
        <v>44992.48333333333</v>
      </c>
      <c r="S10191" s="1">
        <v>45005.424305555556</v>
      </c>
      <c r="T10191" s="1">
        <v>45005.424305555556</v>
      </c>
      <c r="U10191" t="s">
        <v>4838</v>
      </c>
      <c r="V10191" t="s">
        <v>137</v>
      </c>
      <c r="W10191" t="s">
        <v>137</v>
      </c>
      <c r="X10191" t="s">
        <v>176</v>
      </c>
      <c r="Y10191" t="s">
        <v>666</v>
      </c>
      <c r="Z10191" t="s">
        <v>137</v>
      </c>
      <c r="AA10191" t="s">
        <v>137</v>
      </c>
      <c r="AB10191" t="s">
        <v>137</v>
      </c>
      <c r="AC10191" t="s">
        <v>137</v>
      </c>
      <c r="AD10191" s="2"/>
      <c r="AE10191" t="s">
        <v>137</v>
      </c>
      <c r="AF10191" t="s">
        <v>137</v>
      </c>
      <c r="AG10191" t="s">
        <v>137</v>
      </c>
      <c r="AH10191" t="s">
        <v>137</v>
      </c>
      <c r="AI10191" t="s">
        <v>137</v>
      </c>
      <c r="AJ10191" t="s">
        <v>137</v>
      </c>
      <c r="AK10191" t="s">
        <v>137</v>
      </c>
      <c r="AL10191" s="2"/>
      <c r="AM10191" t="s">
        <v>137</v>
      </c>
      <c r="AN10191" t="s">
        <v>137</v>
      </c>
      <c r="AO10191" t="s">
        <v>137</v>
      </c>
      <c r="AP10191" t="s">
        <v>137</v>
      </c>
      <c r="AQ10191" t="s">
        <v>137</v>
      </c>
      <c r="AR10191" t="s">
        <v>137</v>
      </c>
      <c r="AS10191" t="s">
        <v>137</v>
      </c>
      <c r="AT10191" t="s">
        <v>137</v>
      </c>
      <c r="AU10191" t="s">
        <v>137</v>
      </c>
      <c r="AV10191" t="s">
        <v>137</v>
      </c>
      <c r="AW10191" t="s">
        <v>137</v>
      </c>
      <c r="AX10191" t="s">
        <v>137</v>
      </c>
      <c r="AY10191" t="s">
        <v>137</v>
      </c>
      <c r="AZ10191" t="s">
        <v>137</v>
      </c>
      <c r="BA10191" t="s">
        <v>137</v>
      </c>
      <c r="BB10191" t="s">
        <v>137</v>
      </c>
      <c r="BC10191" t="s">
        <v>137</v>
      </c>
      <c r="BD10191" t="s">
        <v>137</v>
      </c>
      <c r="BE10191" t="s">
        <v>137</v>
      </c>
      <c r="BF10191" t="s">
        <v>137</v>
      </c>
      <c r="BG10191" t="s">
        <v>137</v>
      </c>
      <c r="BH10191" t="s">
        <v>137</v>
      </c>
      <c r="BI10191" t="s">
        <v>137</v>
      </c>
      <c r="BJ10191" t="s">
        <v>137</v>
      </c>
      <c r="BK10191" t="s">
        <v>137</v>
      </c>
      <c r="BL10191" t="s">
        <v>137</v>
      </c>
      <c r="BM10191" t="s">
        <v>137</v>
      </c>
      <c r="BN10191" t="s">
        <v>137</v>
      </c>
      <c r="BO10191" t="s">
        <v>137</v>
      </c>
      <c r="BP10191" t="s">
        <v>61643</v>
      </c>
      <c r="BQ10191" t="s">
        <v>137</v>
      </c>
      <c r="BR10191" t="s">
        <v>137</v>
      </c>
      <c r="BS10191" t="s">
        <v>137</v>
      </c>
      <c r="BT10191" t="s">
        <v>137</v>
      </c>
      <c r="BU10191" t="s">
        <v>137</v>
      </c>
      <c r="BW10191" t="s">
        <v>137</v>
      </c>
      <c r="BX10191" t="s">
        <v>137</v>
      </c>
      <c r="BY10191" t="s">
        <v>137</v>
      </c>
      <c r="BZ10191" t="s">
        <v>137</v>
      </c>
      <c r="CA10191" t="s">
        <v>137</v>
      </c>
      <c r="CB10191" t="s">
        <v>137</v>
      </c>
      <c r="CC10191" t="s">
        <v>137</v>
      </c>
      <c r="CD10191" t="s">
        <v>137</v>
      </c>
      <c r="CE10191" t="s">
        <v>137</v>
      </c>
      <c r="CF10191" t="s">
        <v>137</v>
      </c>
      <c r="CG10191" t="s">
        <v>137</v>
      </c>
      <c r="CH10191" t="s">
        <v>137</v>
      </c>
      <c r="CI10191" t="s">
        <v>137</v>
      </c>
      <c r="CJ10191" t="s">
        <v>137</v>
      </c>
      <c r="CK10191" t="s">
        <v>137</v>
      </c>
      <c r="CL10191" t="s">
        <v>137</v>
      </c>
      <c r="CM10191" t="s">
        <v>137</v>
      </c>
      <c r="CN10191" t="s">
        <v>137</v>
      </c>
      <c r="CO10191" t="s">
        <v>137</v>
      </c>
      <c r="CP10191" t="s">
        <v>137</v>
      </c>
      <c r="CQ10191" s="1">
        <v>45005.424305555556</v>
      </c>
      <c r="CR10191" s="1">
        <v>45005.424305555556</v>
      </c>
      <c r="CS10191" s="1"/>
      <c r="CT10191" t="s">
        <v>61644</v>
      </c>
      <c r="CU10191" t="s">
        <v>61645</v>
      </c>
      <c r="CV10191" t="s">
        <v>61646</v>
      </c>
      <c r="CW10191" t="s">
        <v>61647</v>
      </c>
      <c r="CX10191" s="3"/>
      <c r="CY10191" s="3"/>
      <c r="CZ10191">
        <v>1</v>
      </c>
      <c r="DA10191" t="s">
        <v>61648</v>
      </c>
      <c r="DB10191" t="s">
        <v>137</v>
      </c>
      <c r="DC10191" t="s">
        <v>137</v>
      </c>
      <c r="DD10191" t="s">
        <v>137</v>
      </c>
      <c r="DE10191" t="s">
        <v>137</v>
      </c>
      <c r="DF10191" t="s">
        <v>61649</v>
      </c>
      <c r="DG10191" t="s">
        <v>900</v>
      </c>
      <c r="DH10191" t="s">
        <v>1151</v>
      </c>
      <c r="DI10191" t="s">
        <v>137</v>
      </c>
      <c r="DJ10191" t="s">
        <v>137</v>
      </c>
      <c r="DK10191">
        <v>0</v>
      </c>
      <c r="DL10191" t="s">
        <v>209</v>
      </c>
      <c r="DM10191" t="s">
        <v>137</v>
      </c>
      <c r="DN10191" t="s">
        <v>137</v>
      </c>
      <c r="DO10191" s="1">
        <v>45005.424305555556</v>
      </c>
      <c r="DP10191" s="1"/>
      <c r="DQ10191" t="s">
        <v>150</v>
      </c>
      <c r="DR10191" t="s">
        <v>151</v>
      </c>
      <c r="DS10191" t="s">
        <v>152</v>
      </c>
      <c r="DT10191" t="s">
        <v>137</v>
      </c>
      <c r="DU10191" t="s">
        <v>137</v>
      </c>
      <c r="DV10191" t="s">
        <v>137</v>
      </c>
      <c r="DW10191" t="s">
        <v>137</v>
      </c>
      <c r="DX10191" t="s">
        <v>137</v>
      </c>
      <c r="DY10191" t="s">
        <v>137</v>
      </c>
      <c r="DZ10191" t="s">
        <v>148</v>
      </c>
      <c r="EA10191" t="b">
        <v>0</v>
      </c>
      <c r="EB10191" t="s">
        <v>137</v>
      </c>
    </row>
    <row r="10192" spans="1:132" x14ac:dyDescent="0.25">
      <c r="A10192">
        <v>107708847</v>
      </c>
      <c r="B10192">
        <v>1840</v>
      </c>
      <c r="C10192" t="s">
        <v>192</v>
      </c>
      <c r="D10192" t="s">
        <v>61650</v>
      </c>
      <c r="E10192" t="s">
        <v>134</v>
      </c>
      <c r="F10192" t="s">
        <v>162</v>
      </c>
      <c r="G10192" t="s">
        <v>137</v>
      </c>
      <c r="H10192" t="s">
        <v>137</v>
      </c>
      <c r="I10192" t="s">
        <v>61651</v>
      </c>
      <c r="J10192" t="s">
        <v>150</v>
      </c>
      <c r="K10192" t="s">
        <v>151</v>
      </c>
      <c r="L10192" t="s">
        <v>152</v>
      </c>
      <c r="M10192" t="s">
        <v>137</v>
      </c>
      <c r="N10192" t="s">
        <v>4746</v>
      </c>
      <c r="O10192" t="s">
        <v>4746</v>
      </c>
      <c r="P10192" s="1"/>
      <c r="Q10192" s="1">
        <v>44992.464583333334</v>
      </c>
      <c r="R10192" s="1">
        <v>44992.464583333334</v>
      </c>
      <c r="S10192" s="1">
        <v>44992.63958333333</v>
      </c>
      <c r="T10192" s="1">
        <v>44992.63958333333</v>
      </c>
      <c r="U10192" t="s">
        <v>5307</v>
      </c>
      <c r="V10192" t="s">
        <v>137</v>
      </c>
      <c r="W10192" t="s">
        <v>137</v>
      </c>
      <c r="X10192" t="s">
        <v>176</v>
      </c>
      <c r="Y10192" t="s">
        <v>137</v>
      </c>
      <c r="Z10192" t="s">
        <v>137</v>
      </c>
      <c r="AA10192" t="s">
        <v>137</v>
      </c>
      <c r="AB10192" t="s">
        <v>137</v>
      </c>
      <c r="AC10192" t="s">
        <v>137</v>
      </c>
      <c r="AD10192" s="2"/>
      <c r="AE10192" t="s">
        <v>137</v>
      </c>
      <c r="AF10192" t="s">
        <v>137</v>
      </c>
      <c r="AG10192" t="s">
        <v>137</v>
      </c>
      <c r="AH10192" t="s">
        <v>137</v>
      </c>
      <c r="AI10192" t="s">
        <v>137</v>
      </c>
      <c r="AJ10192" t="s">
        <v>137</v>
      </c>
      <c r="AK10192" t="s">
        <v>137</v>
      </c>
      <c r="AL10192" s="2"/>
      <c r="AM10192" t="s">
        <v>137</v>
      </c>
      <c r="AN10192" t="s">
        <v>137</v>
      </c>
      <c r="AO10192" t="s">
        <v>137</v>
      </c>
      <c r="AP10192" t="s">
        <v>137</v>
      </c>
      <c r="AQ10192" t="s">
        <v>137</v>
      </c>
      <c r="AR10192" t="s">
        <v>137</v>
      </c>
      <c r="AS10192" t="s">
        <v>137</v>
      </c>
      <c r="AT10192" t="s">
        <v>137</v>
      </c>
      <c r="AU10192" t="s">
        <v>137</v>
      </c>
      <c r="AV10192" t="s">
        <v>137</v>
      </c>
      <c r="AW10192" t="s">
        <v>137</v>
      </c>
      <c r="AX10192" t="s">
        <v>137</v>
      </c>
      <c r="AY10192" t="s">
        <v>137</v>
      </c>
      <c r="AZ10192" t="s">
        <v>137</v>
      </c>
      <c r="BA10192" t="s">
        <v>137</v>
      </c>
      <c r="BB10192" t="s">
        <v>137</v>
      </c>
      <c r="BC10192" t="s">
        <v>137</v>
      </c>
      <c r="BD10192" t="s">
        <v>137</v>
      </c>
      <c r="BE10192" t="s">
        <v>137</v>
      </c>
      <c r="BF10192" t="s">
        <v>137</v>
      </c>
      <c r="BG10192" t="s">
        <v>137</v>
      </c>
      <c r="BH10192" t="s">
        <v>137</v>
      </c>
      <c r="BI10192" t="s">
        <v>137</v>
      </c>
      <c r="BJ10192" t="s">
        <v>137</v>
      </c>
      <c r="BK10192" t="s">
        <v>137</v>
      </c>
      <c r="BL10192" t="s">
        <v>137</v>
      </c>
      <c r="BM10192" t="s">
        <v>137</v>
      </c>
      <c r="BN10192" t="s">
        <v>137</v>
      </c>
      <c r="BO10192" t="s">
        <v>137</v>
      </c>
      <c r="BP10192" t="s">
        <v>137</v>
      </c>
      <c r="BQ10192" t="s">
        <v>137</v>
      </c>
      <c r="BR10192" t="s">
        <v>137</v>
      </c>
      <c r="BS10192" t="s">
        <v>137</v>
      </c>
      <c r="BT10192" t="s">
        <v>137</v>
      </c>
      <c r="BU10192" t="s">
        <v>137</v>
      </c>
      <c r="BW10192" t="s">
        <v>137</v>
      </c>
      <c r="BX10192" t="s">
        <v>137</v>
      </c>
      <c r="BY10192" t="s">
        <v>137</v>
      </c>
      <c r="BZ10192" t="s">
        <v>137</v>
      </c>
      <c r="CA10192" t="s">
        <v>137</v>
      </c>
      <c r="CB10192" t="s">
        <v>137</v>
      </c>
      <c r="CC10192" t="s">
        <v>137</v>
      </c>
      <c r="CD10192" t="s">
        <v>137</v>
      </c>
      <c r="CE10192" t="s">
        <v>137</v>
      </c>
      <c r="CF10192" t="s">
        <v>137</v>
      </c>
      <c r="CG10192" t="s">
        <v>137</v>
      </c>
      <c r="CH10192" t="s">
        <v>137</v>
      </c>
      <c r="CI10192" t="s">
        <v>137</v>
      </c>
      <c r="CJ10192" t="s">
        <v>137</v>
      </c>
      <c r="CK10192" t="s">
        <v>137</v>
      </c>
      <c r="CL10192" t="s">
        <v>137</v>
      </c>
      <c r="CM10192" t="s">
        <v>137</v>
      </c>
      <c r="CN10192" t="s">
        <v>137</v>
      </c>
      <c r="CO10192" t="s">
        <v>137</v>
      </c>
      <c r="CP10192" t="s">
        <v>137</v>
      </c>
      <c r="CQ10192" s="1">
        <v>44992.63958333333</v>
      </c>
      <c r="CR10192" s="1">
        <v>44992.63958333333</v>
      </c>
      <c r="CS10192" s="1"/>
      <c r="CT10192" t="s">
        <v>12029</v>
      </c>
      <c r="CU10192" t="s">
        <v>12029</v>
      </c>
      <c r="CV10192" t="s">
        <v>61652</v>
      </c>
      <c r="CW10192" t="s">
        <v>61652</v>
      </c>
      <c r="CX10192" s="3"/>
      <c r="CY10192" s="3"/>
      <c r="CZ10192">
        <v>1</v>
      </c>
      <c r="DA10192" t="s">
        <v>137</v>
      </c>
      <c r="DB10192" t="s">
        <v>137</v>
      </c>
      <c r="DC10192" t="s">
        <v>137</v>
      </c>
      <c r="DD10192" t="s">
        <v>137</v>
      </c>
      <c r="DE10192" t="s">
        <v>137</v>
      </c>
      <c r="DF10192" t="s">
        <v>61653</v>
      </c>
      <c r="DG10192" t="s">
        <v>137</v>
      </c>
      <c r="DH10192" t="s">
        <v>137</v>
      </c>
      <c r="DI10192" t="s">
        <v>137</v>
      </c>
      <c r="DJ10192" t="s">
        <v>137</v>
      </c>
      <c r="DK10192">
        <v>0</v>
      </c>
      <c r="DL10192" t="s">
        <v>209</v>
      </c>
      <c r="DM10192" t="s">
        <v>137</v>
      </c>
      <c r="DN10192" t="s">
        <v>137</v>
      </c>
      <c r="DO10192" s="1">
        <v>44992.63958333333</v>
      </c>
      <c r="DP10192" s="1"/>
      <c r="DQ10192" t="s">
        <v>150</v>
      </c>
      <c r="DR10192" t="s">
        <v>151</v>
      </c>
      <c r="DS10192" t="s">
        <v>152</v>
      </c>
      <c r="DT10192" t="s">
        <v>137</v>
      </c>
      <c r="DU10192" t="s">
        <v>137</v>
      </c>
      <c r="DV10192" t="s">
        <v>137</v>
      </c>
      <c r="DW10192" t="s">
        <v>137</v>
      </c>
      <c r="DX10192" t="s">
        <v>61654</v>
      </c>
      <c r="DY10192" t="s">
        <v>137</v>
      </c>
      <c r="DZ10192" t="s">
        <v>168</v>
      </c>
      <c r="EA10192" t="b">
        <v>0</v>
      </c>
      <c r="EB10192" t="s">
        <v>137</v>
      </c>
    </row>
    <row r="10193" spans="1:132" x14ac:dyDescent="0.25">
      <c r="A10193">
        <v>107707315</v>
      </c>
      <c r="B10193">
        <v>1839</v>
      </c>
      <c r="C10193" t="s">
        <v>192</v>
      </c>
      <c r="D10193" t="s">
        <v>61655</v>
      </c>
      <c r="E10193" t="s">
        <v>134</v>
      </c>
      <c r="F10193" t="s">
        <v>532</v>
      </c>
      <c r="G10193" t="s">
        <v>163</v>
      </c>
      <c r="H10193" t="s">
        <v>1978</v>
      </c>
      <c r="I10193" t="s">
        <v>61656</v>
      </c>
      <c r="J10193" t="s">
        <v>150</v>
      </c>
      <c r="K10193" t="s">
        <v>151</v>
      </c>
      <c r="L10193" t="s">
        <v>152</v>
      </c>
      <c r="M10193" t="s">
        <v>137</v>
      </c>
      <c r="N10193" t="s">
        <v>61657</v>
      </c>
      <c r="O10193" t="s">
        <v>4286</v>
      </c>
      <c r="P10193" s="1">
        <v>44994</v>
      </c>
      <c r="Q10193" s="1">
        <v>44992.456944444442</v>
      </c>
      <c r="R10193" s="1">
        <v>44992.456944444442</v>
      </c>
      <c r="S10193" s="1">
        <v>44992.55972222222</v>
      </c>
      <c r="T10193" s="1">
        <v>44992.55972222222</v>
      </c>
      <c r="U10193" t="s">
        <v>712</v>
      </c>
      <c r="V10193" t="s">
        <v>137</v>
      </c>
      <c r="W10193" t="s">
        <v>137</v>
      </c>
      <c r="X10193" t="s">
        <v>231</v>
      </c>
      <c r="Y10193" t="s">
        <v>713</v>
      </c>
      <c r="Z10193" t="s">
        <v>137</v>
      </c>
      <c r="AA10193" t="s">
        <v>137</v>
      </c>
      <c r="AB10193" t="s">
        <v>137</v>
      </c>
      <c r="AC10193" t="s">
        <v>137</v>
      </c>
      <c r="AD10193" s="2"/>
      <c r="AE10193" t="s">
        <v>137</v>
      </c>
      <c r="AF10193" t="s">
        <v>137</v>
      </c>
      <c r="AG10193" t="s">
        <v>137</v>
      </c>
      <c r="AH10193" t="s">
        <v>137</v>
      </c>
      <c r="AI10193" t="s">
        <v>137</v>
      </c>
      <c r="AJ10193" t="s">
        <v>137</v>
      </c>
      <c r="AK10193" t="s">
        <v>137</v>
      </c>
      <c r="AL10193" s="2"/>
      <c r="AM10193" t="s">
        <v>137</v>
      </c>
      <c r="AN10193" t="s">
        <v>137</v>
      </c>
      <c r="AO10193" t="s">
        <v>137</v>
      </c>
      <c r="AP10193" t="s">
        <v>137</v>
      </c>
      <c r="AQ10193" t="s">
        <v>137</v>
      </c>
      <c r="AR10193" t="s">
        <v>137</v>
      </c>
      <c r="AS10193" t="s">
        <v>137</v>
      </c>
      <c r="AT10193" t="s">
        <v>137</v>
      </c>
      <c r="AU10193" t="s">
        <v>137</v>
      </c>
      <c r="AV10193" t="s">
        <v>137</v>
      </c>
      <c r="AW10193" t="s">
        <v>137</v>
      </c>
      <c r="AX10193" t="s">
        <v>137</v>
      </c>
      <c r="AY10193" t="s">
        <v>137</v>
      </c>
      <c r="AZ10193" t="s">
        <v>137</v>
      </c>
      <c r="BA10193" t="s">
        <v>137</v>
      </c>
      <c r="BB10193" t="s">
        <v>137</v>
      </c>
      <c r="BC10193" t="s">
        <v>137</v>
      </c>
      <c r="BD10193" t="s">
        <v>137</v>
      </c>
      <c r="BE10193" t="s">
        <v>137</v>
      </c>
      <c r="BF10193" t="s">
        <v>137</v>
      </c>
      <c r="BG10193" t="s">
        <v>137</v>
      </c>
      <c r="BH10193" t="s">
        <v>137</v>
      </c>
      <c r="BI10193" t="s">
        <v>137</v>
      </c>
      <c r="BJ10193" t="s">
        <v>137</v>
      </c>
      <c r="BK10193" t="s">
        <v>137</v>
      </c>
      <c r="BL10193" t="s">
        <v>137</v>
      </c>
      <c r="BM10193" t="s">
        <v>137</v>
      </c>
      <c r="BN10193" t="s">
        <v>137</v>
      </c>
      <c r="BO10193" t="s">
        <v>137</v>
      </c>
      <c r="BP10193" t="s">
        <v>137</v>
      </c>
      <c r="BQ10193" t="s">
        <v>137</v>
      </c>
      <c r="BR10193" t="s">
        <v>137</v>
      </c>
      <c r="BS10193" t="s">
        <v>137</v>
      </c>
      <c r="BT10193" t="s">
        <v>574</v>
      </c>
      <c r="BU10193" t="s">
        <v>575</v>
      </c>
      <c r="BW10193" t="s">
        <v>137</v>
      </c>
      <c r="BX10193" t="s">
        <v>137</v>
      </c>
      <c r="BY10193" t="s">
        <v>137</v>
      </c>
      <c r="BZ10193" t="s">
        <v>137</v>
      </c>
      <c r="CA10193" t="s">
        <v>137</v>
      </c>
      <c r="CB10193" t="s">
        <v>137</v>
      </c>
      <c r="CC10193" t="s">
        <v>137</v>
      </c>
      <c r="CD10193" t="s">
        <v>137</v>
      </c>
      <c r="CE10193" t="s">
        <v>137</v>
      </c>
      <c r="CF10193" t="s">
        <v>137</v>
      </c>
      <c r="CG10193" t="s">
        <v>137</v>
      </c>
      <c r="CH10193" t="s">
        <v>137</v>
      </c>
      <c r="CI10193" t="s">
        <v>137</v>
      </c>
      <c r="CJ10193" t="s">
        <v>137</v>
      </c>
      <c r="CK10193" t="s">
        <v>137</v>
      </c>
      <c r="CL10193" t="s">
        <v>137</v>
      </c>
      <c r="CM10193" t="s">
        <v>137</v>
      </c>
      <c r="CN10193" t="s">
        <v>137</v>
      </c>
      <c r="CO10193" t="s">
        <v>137</v>
      </c>
      <c r="CP10193" t="s">
        <v>137</v>
      </c>
      <c r="CQ10193" s="1">
        <v>44992.55972222222</v>
      </c>
      <c r="CR10193" s="1">
        <v>44992.55972222222</v>
      </c>
      <c r="CS10193" s="1"/>
      <c r="CT10193" t="s">
        <v>28748</v>
      </c>
      <c r="CU10193" t="s">
        <v>28748</v>
      </c>
      <c r="CV10193" t="s">
        <v>42345</v>
      </c>
      <c r="CW10193" t="s">
        <v>42345</v>
      </c>
      <c r="CX10193" s="3"/>
      <c r="CY10193" s="3"/>
      <c r="CZ10193">
        <v>1</v>
      </c>
      <c r="DA10193" t="s">
        <v>137</v>
      </c>
      <c r="DB10193" t="s">
        <v>137</v>
      </c>
      <c r="DC10193" t="s">
        <v>137</v>
      </c>
      <c r="DD10193" t="s">
        <v>137</v>
      </c>
      <c r="DE10193" t="s">
        <v>137</v>
      </c>
      <c r="DF10193" t="s">
        <v>61658</v>
      </c>
      <c r="DG10193" t="s">
        <v>137</v>
      </c>
      <c r="DH10193" t="s">
        <v>137</v>
      </c>
      <c r="DI10193" t="s">
        <v>137</v>
      </c>
      <c r="DJ10193" t="s">
        <v>137</v>
      </c>
      <c r="DK10193">
        <v>0</v>
      </c>
      <c r="DL10193" t="s">
        <v>209</v>
      </c>
      <c r="DM10193" t="s">
        <v>137</v>
      </c>
      <c r="DN10193" t="s">
        <v>137</v>
      </c>
      <c r="DO10193" s="1">
        <v>44992.55972222222</v>
      </c>
      <c r="DP10193" s="1"/>
      <c r="DQ10193" t="s">
        <v>150</v>
      </c>
      <c r="DR10193" t="s">
        <v>151</v>
      </c>
      <c r="DS10193" t="s">
        <v>152</v>
      </c>
      <c r="DT10193" t="s">
        <v>137</v>
      </c>
      <c r="DU10193" t="s">
        <v>137</v>
      </c>
      <c r="DV10193" t="s">
        <v>137</v>
      </c>
      <c r="DW10193" t="s">
        <v>137</v>
      </c>
      <c r="DX10193" t="s">
        <v>52661</v>
      </c>
      <c r="DY10193" t="s">
        <v>137</v>
      </c>
      <c r="DZ10193" t="s">
        <v>168</v>
      </c>
      <c r="EA10193" t="b">
        <v>0</v>
      </c>
      <c r="EB10193" t="s">
        <v>137</v>
      </c>
    </row>
    <row r="10194" spans="1:132" x14ac:dyDescent="0.25">
      <c r="A10194">
        <v>107706872</v>
      </c>
      <c r="B10194">
        <v>1838</v>
      </c>
      <c r="C10194" t="s">
        <v>192</v>
      </c>
      <c r="D10194" t="s">
        <v>61659</v>
      </c>
      <c r="E10194" t="s">
        <v>134</v>
      </c>
      <c r="F10194" t="s">
        <v>162</v>
      </c>
      <c r="G10194" t="s">
        <v>137</v>
      </c>
      <c r="H10194" t="s">
        <v>137</v>
      </c>
      <c r="I10194" t="s">
        <v>61660</v>
      </c>
      <c r="J10194" t="s">
        <v>32127</v>
      </c>
      <c r="K10194" t="s">
        <v>32128</v>
      </c>
      <c r="L10194" t="s">
        <v>32129</v>
      </c>
      <c r="M10194" t="s">
        <v>137</v>
      </c>
      <c r="N10194" t="s">
        <v>2651</v>
      </c>
      <c r="O10194" t="s">
        <v>303</v>
      </c>
      <c r="P10194" s="1"/>
      <c r="Q10194" s="1">
        <v>44992.455555555556</v>
      </c>
      <c r="R10194" s="1">
        <v>44992.455555555556</v>
      </c>
      <c r="S10194" s="1">
        <v>44995.447916666664</v>
      </c>
      <c r="T10194" s="1">
        <v>44995.447916666664</v>
      </c>
      <c r="U10194" t="s">
        <v>36639</v>
      </c>
      <c r="V10194" t="s">
        <v>137</v>
      </c>
      <c r="W10194" t="s">
        <v>137</v>
      </c>
      <c r="X10194" t="s">
        <v>176</v>
      </c>
      <c r="Y10194" t="s">
        <v>199</v>
      </c>
      <c r="Z10194" t="s">
        <v>137</v>
      </c>
      <c r="AA10194" t="s">
        <v>137</v>
      </c>
      <c r="AB10194" t="s">
        <v>137</v>
      </c>
      <c r="AC10194" t="s">
        <v>137</v>
      </c>
      <c r="AD10194" s="2"/>
      <c r="AE10194" t="s">
        <v>137</v>
      </c>
      <c r="AF10194" t="s">
        <v>137</v>
      </c>
      <c r="AG10194" t="s">
        <v>137</v>
      </c>
      <c r="AH10194" t="s">
        <v>137</v>
      </c>
      <c r="AI10194" t="s">
        <v>137</v>
      </c>
      <c r="AJ10194" t="s">
        <v>137</v>
      </c>
      <c r="AK10194" t="s">
        <v>137</v>
      </c>
      <c r="AL10194" s="2"/>
      <c r="AM10194" t="s">
        <v>137</v>
      </c>
      <c r="AN10194" t="s">
        <v>137</v>
      </c>
      <c r="AO10194" t="s">
        <v>137</v>
      </c>
      <c r="AP10194" t="s">
        <v>137</v>
      </c>
      <c r="AQ10194" t="s">
        <v>137</v>
      </c>
      <c r="AR10194" t="s">
        <v>137</v>
      </c>
      <c r="AS10194" t="s">
        <v>137</v>
      </c>
      <c r="AT10194" t="s">
        <v>137</v>
      </c>
      <c r="AU10194" t="s">
        <v>137</v>
      </c>
      <c r="AV10194" t="s">
        <v>137</v>
      </c>
      <c r="AW10194" t="s">
        <v>137</v>
      </c>
      <c r="AX10194" t="s">
        <v>137</v>
      </c>
      <c r="AY10194" t="s">
        <v>137</v>
      </c>
      <c r="AZ10194" t="s">
        <v>137</v>
      </c>
      <c r="BA10194" t="s">
        <v>137</v>
      </c>
      <c r="BB10194" t="s">
        <v>137</v>
      </c>
      <c r="BC10194" t="s">
        <v>137</v>
      </c>
      <c r="BD10194" t="s">
        <v>137</v>
      </c>
      <c r="BE10194" t="s">
        <v>137</v>
      </c>
      <c r="BF10194" t="s">
        <v>137</v>
      </c>
      <c r="BG10194" t="s">
        <v>137</v>
      </c>
      <c r="BH10194" t="s">
        <v>137</v>
      </c>
      <c r="BI10194" t="s">
        <v>137</v>
      </c>
      <c r="BJ10194" t="s">
        <v>137</v>
      </c>
      <c r="BK10194" t="s">
        <v>137</v>
      </c>
      <c r="BL10194" t="s">
        <v>137</v>
      </c>
      <c r="BM10194" t="s">
        <v>137</v>
      </c>
      <c r="BN10194" t="s">
        <v>137</v>
      </c>
      <c r="BO10194" t="s">
        <v>137</v>
      </c>
      <c r="BP10194" t="s">
        <v>137</v>
      </c>
      <c r="BQ10194" t="s">
        <v>137</v>
      </c>
      <c r="BR10194" t="s">
        <v>137</v>
      </c>
      <c r="BS10194" t="s">
        <v>137</v>
      </c>
      <c r="BT10194" t="s">
        <v>137</v>
      </c>
      <c r="BU10194" t="s">
        <v>137</v>
      </c>
      <c r="BW10194" t="s">
        <v>137</v>
      </c>
      <c r="BX10194" t="s">
        <v>137</v>
      </c>
      <c r="BY10194" t="s">
        <v>137</v>
      </c>
      <c r="BZ10194" t="s">
        <v>137</v>
      </c>
      <c r="CA10194" t="s">
        <v>137</v>
      </c>
      <c r="CB10194" t="s">
        <v>137</v>
      </c>
      <c r="CC10194" t="s">
        <v>137</v>
      </c>
      <c r="CD10194" t="s">
        <v>137</v>
      </c>
      <c r="CE10194" t="s">
        <v>137</v>
      </c>
      <c r="CF10194" t="s">
        <v>137</v>
      </c>
      <c r="CG10194" t="s">
        <v>137</v>
      </c>
      <c r="CH10194" t="s">
        <v>137</v>
      </c>
      <c r="CI10194" t="s">
        <v>137</v>
      </c>
      <c r="CJ10194" t="s">
        <v>137</v>
      </c>
      <c r="CK10194" t="s">
        <v>137</v>
      </c>
      <c r="CL10194" t="s">
        <v>137</v>
      </c>
      <c r="CM10194" t="s">
        <v>137</v>
      </c>
      <c r="CN10194" t="s">
        <v>137</v>
      </c>
      <c r="CO10194" t="s">
        <v>137</v>
      </c>
      <c r="CP10194" t="s">
        <v>137</v>
      </c>
      <c r="CQ10194" s="1">
        <v>44995.447916666664</v>
      </c>
      <c r="CR10194" s="1">
        <v>44995.447916666664</v>
      </c>
      <c r="CS10194" s="1"/>
      <c r="CT10194" t="s">
        <v>25471</v>
      </c>
      <c r="CU10194" t="s">
        <v>25471</v>
      </c>
      <c r="CV10194" t="s">
        <v>61661</v>
      </c>
      <c r="CW10194" t="s">
        <v>61662</v>
      </c>
      <c r="CX10194" s="3"/>
      <c r="CY10194" s="3"/>
      <c r="CZ10194">
        <v>2</v>
      </c>
      <c r="DA10194" t="s">
        <v>137</v>
      </c>
      <c r="DB10194" t="s">
        <v>137</v>
      </c>
      <c r="DC10194" t="s">
        <v>137</v>
      </c>
      <c r="DD10194" t="s">
        <v>137</v>
      </c>
      <c r="DE10194" t="s">
        <v>137</v>
      </c>
      <c r="DF10194" t="s">
        <v>61663</v>
      </c>
      <c r="DG10194" t="s">
        <v>137</v>
      </c>
      <c r="DH10194" t="s">
        <v>137</v>
      </c>
      <c r="DI10194" t="s">
        <v>137</v>
      </c>
      <c r="DJ10194" t="s">
        <v>137</v>
      </c>
      <c r="DK10194">
        <v>0</v>
      </c>
      <c r="DL10194" t="s">
        <v>209</v>
      </c>
      <c r="DM10194" t="s">
        <v>137</v>
      </c>
      <c r="DN10194" t="s">
        <v>137</v>
      </c>
      <c r="DO10194" s="1">
        <v>44995.447916666664</v>
      </c>
      <c r="DP10194" s="1"/>
      <c r="DQ10194" t="s">
        <v>32127</v>
      </c>
      <c r="DR10194" t="s">
        <v>32128</v>
      </c>
      <c r="DS10194" t="s">
        <v>32129</v>
      </c>
      <c r="DT10194" t="s">
        <v>137</v>
      </c>
      <c r="DU10194" t="s">
        <v>137</v>
      </c>
      <c r="DV10194" t="s">
        <v>137</v>
      </c>
      <c r="DW10194" t="s">
        <v>137</v>
      </c>
      <c r="DX10194" t="s">
        <v>137</v>
      </c>
      <c r="DY10194" t="s">
        <v>137</v>
      </c>
      <c r="DZ10194" t="s">
        <v>168</v>
      </c>
      <c r="EA10194" t="b">
        <v>0</v>
      </c>
      <c r="EB10194" t="s">
        <v>137</v>
      </c>
    </row>
    <row r="10195" spans="1:132" x14ac:dyDescent="0.25">
      <c r="A10195">
        <v>107704113</v>
      </c>
      <c r="B10195">
        <v>1837</v>
      </c>
      <c r="C10195" t="s">
        <v>192</v>
      </c>
      <c r="D10195" t="s">
        <v>30356</v>
      </c>
      <c r="E10195" t="s">
        <v>134</v>
      </c>
      <c r="F10195" t="s">
        <v>162</v>
      </c>
      <c r="G10195" t="s">
        <v>137</v>
      </c>
      <c r="H10195" t="s">
        <v>137</v>
      </c>
      <c r="I10195" t="s">
        <v>61664</v>
      </c>
      <c r="J10195" t="s">
        <v>150</v>
      </c>
      <c r="K10195" t="s">
        <v>151</v>
      </c>
      <c r="L10195" t="s">
        <v>152</v>
      </c>
      <c r="M10195" t="s">
        <v>137</v>
      </c>
      <c r="N10195" t="s">
        <v>39698</v>
      </c>
      <c r="O10195" t="s">
        <v>303</v>
      </c>
      <c r="P10195" s="1"/>
      <c r="Q10195" s="1">
        <v>44992.443749999999</v>
      </c>
      <c r="R10195" s="1">
        <v>44992.443749999999</v>
      </c>
      <c r="S10195" s="1">
        <v>44992.454861111109</v>
      </c>
      <c r="T10195" s="1">
        <v>44992.454861111109</v>
      </c>
      <c r="U10195" t="s">
        <v>36639</v>
      </c>
      <c r="V10195" t="s">
        <v>137</v>
      </c>
      <c r="W10195" t="s">
        <v>137</v>
      </c>
      <c r="X10195" t="s">
        <v>144</v>
      </c>
      <c r="Y10195" t="s">
        <v>199</v>
      </c>
      <c r="Z10195" t="s">
        <v>137</v>
      </c>
      <c r="AA10195" t="s">
        <v>137</v>
      </c>
      <c r="AB10195" t="s">
        <v>137</v>
      </c>
      <c r="AC10195" t="s">
        <v>137</v>
      </c>
      <c r="AD10195" s="2"/>
      <c r="AE10195" t="s">
        <v>137</v>
      </c>
      <c r="AF10195" t="s">
        <v>137</v>
      </c>
      <c r="AG10195" t="s">
        <v>137</v>
      </c>
      <c r="AH10195" t="s">
        <v>137</v>
      </c>
      <c r="AI10195" t="s">
        <v>137</v>
      </c>
      <c r="AJ10195" t="s">
        <v>137</v>
      </c>
      <c r="AK10195" t="s">
        <v>137</v>
      </c>
      <c r="AL10195" s="2"/>
      <c r="AM10195" t="s">
        <v>137</v>
      </c>
      <c r="AN10195" t="s">
        <v>137</v>
      </c>
      <c r="AO10195" t="s">
        <v>137</v>
      </c>
      <c r="AP10195" t="s">
        <v>137</v>
      </c>
      <c r="AQ10195" t="s">
        <v>137</v>
      </c>
      <c r="AR10195" t="s">
        <v>137</v>
      </c>
      <c r="AS10195" t="s">
        <v>137</v>
      </c>
      <c r="AT10195" t="s">
        <v>137</v>
      </c>
      <c r="AU10195" t="s">
        <v>137</v>
      </c>
      <c r="AV10195" t="s">
        <v>137</v>
      </c>
      <c r="AW10195" t="s">
        <v>137</v>
      </c>
      <c r="AX10195" t="s">
        <v>137</v>
      </c>
      <c r="AY10195" t="s">
        <v>137</v>
      </c>
      <c r="AZ10195" t="s">
        <v>137</v>
      </c>
      <c r="BA10195" t="s">
        <v>137</v>
      </c>
      <c r="BB10195" t="s">
        <v>137</v>
      </c>
      <c r="BC10195" t="s">
        <v>137</v>
      </c>
      <c r="BD10195" t="s">
        <v>137</v>
      </c>
      <c r="BE10195" t="s">
        <v>137</v>
      </c>
      <c r="BF10195" t="s">
        <v>137</v>
      </c>
      <c r="BG10195" t="s">
        <v>137</v>
      </c>
      <c r="BH10195" t="s">
        <v>137</v>
      </c>
      <c r="BI10195" t="s">
        <v>137</v>
      </c>
      <c r="BJ10195" t="s">
        <v>137</v>
      </c>
      <c r="BK10195" t="s">
        <v>137</v>
      </c>
      <c r="BL10195" t="s">
        <v>137</v>
      </c>
      <c r="BM10195" t="s">
        <v>137</v>
      </c>
      <c r="BN10195" t="s">
        <v>137</v>
      </c>
      <c r="BO10195" t="s">
        <v>137</v>
      </c>
      <c r="BP10195" t="s">
        <v>137</v>
      </c>
      <c r="BQ10195" t="s">
        <v>137</v>
      </c>
      <c r="BR10195" t="s">
        <v>137</v>
      </c>
      <c r="BS10195" t="s">
        <v>137</v>
      </c>
      <c r="BT10195" t="s">
        <v>137</v>
      </c>
      <c r="BU10195" t="s">
        <v>137</v>
      </c>
      <c r="BW10195" t="s">
        <v>137</v>
      </c>
      <c r="BX10195" t="s">
        <v>137</v>
      </c>
      <c r="BY10195" t="s">
        <v>137</v>
      </c>
      <c r="BZ10195" t="s">
        <v>137</v>
      </c>
      <c r="CA10195" t="s">
        <v>137</v>
      </c>
      <c r="CB10195" t="s">
        <v>137</v>
      </c>
      <c r="CC10195" t="s">
        <v>137</v>
      </c>
      <c r="CD10195" t="s">
        <v>137</v>
      </c>
      <c r="CE10195" t="s">
        <v>137</v>
      </c>
      <c r="CF10195" t="s">
        <v>137</v>
      </c>
      <c r="CG10195" t="s">
        <v>137</v>
      </c>
      <c r="CH10195" t="s">
        <v>137</v>
      </c>
      <c r="CI10195" t="s">
        <v>137</v>
      </c>
      <c r="CJ10195" t="s">
        <v>137</v>
      </c>
      <c r="CK10195" t="s">
        <v>137</v>
      </c>
      <c r="CL10195" t="s">
        <v>137</v>
      </c>
      <c r="CM10195" t="s">
        <v>137</v>
      </c>
      <c r="CN10195" t="s">
        <v>137</v>
      </c>
      <c r="CO10195" t="s">
        <v>137</v>
      </c>
      <c r="CP10195" t="s">
        <v>137</v>
      </c>
      <c r="CQ10195" s="1">
        <v>44992.454861111109</v>
      </c>
      <c r="CR10195" s="1">
        <v>44992.454861111109</v>
      </c>
      <c r="CS10195" s="1"/>
      <c r="CT10195" t="s">
        <v>13781</v>
      </c>
      <c r="CU10195" t="s">
        <v>13781</v>
      </c>
      <c r="CV10195" t="s">
        <v>42951</v>
      </c>
      <c r="CW10195" t="s">
        <v>42951</v>
      </c>
      <c r="CX10195" s="3"/>
      <c r="CY10195" s="3"/>
      <c r="CZ10195">
        <v>1</v>
      </c>
      <c r="DA10195" t="s">
        <v>137</v>
      </c>
      <c r="DB10195" t="s">
        <v>137</v>
      </c>
      <c r="DC10195" t="s">
        <v>137</v>
      </c>
      <c r="DD10195" t="s">
        <v>137</v>
      </c>
      <c r="DE10195" t="s">
        <v>137</v>
      </c>
      <c r="DF10195" t="s">
        <v>61665</v>
      </c>
      <c r="DG10195" t="s">
        <v>137</v>
      </c>
      <c r="DH10195" t="s">
        <v>137</v>
      </c>
      <c r="DI10195" t="s">
        <v>137</v>
      </c>
      <c r="DJ10195" t="s">
        <v>137</v>
      </c>
      <c r="DK10195">
        <v>0</v>
      </c>
      <c r="DL10195" t="s">
        <v>209</v>
      </c>
      <c r="DM10195" t="s">
        <v>137</v>
      </c>
      <c r="DN10195" t="s">
        <v>137</v>
      </c>
      <c r="DO10195" s="1">
        <v>44992.454861111109</v>
      </c>
      <c r="DP10195" s="1"/>
      <c r="DQ10195" t="s">
        <v>150</v>
      </c>
      <c r="DR10195" t="s">
        <v>151</v>
      </c>
      <c r="DS10195" t="s">
        <v>152</v>
      </c>
      <c r="DT10195" t="s">
        <v>137</v>
      </c>
      <c r="DU10195" t="s">
        <v>137</v>
      </c>
      <c r="DV10195" t="s">
        <v>137</v>
      </c>
      <c r="DW10195" t="s">
        <v>137</v>
      </c>
      <c r="DX10195" t="s">
        <v>137</v>
      </c>
      <c r="DY10195" t="s">
        <v>137</v>
      </c>
      <c r="DZ10195" t="s">
        <v>168</v>
      </c>
      <c r="EA10195" t="b">
        <v>0</v>
      </c>
      <c r="EB10195" t="s">
        <v>137</v>
      </c>
    </row>
    <row r="10196" spans="1:132" x14ac:dyDescent="0.25">
      <c r="A10196">
        <v>107698553</v>
      </c>
      <c r="B10196">
        <v>1836</v>
      </c>
      <c r="C10196" t="s">
        <v>192</v>
      </c>
      <c r="D10196" t="s">
        <v>133</v>
      </c>
      <c r="E10196" t="s">
        <v>134</v>
      </c>
      <c r="F10196" t="s">
        <v>135</v>
      </c>
      <c r="G10196" t="s">
        <v>136</v>
      </c>
      <c r="H10196" t="s">
        <v>137</v>
      </c>
      <c r="I10196" t="s">
        <v>138</v>
      </c>
      <c r="J10196" t="s">
        <v>150</v>
      </c>
      <c r="K10196" t="s">
        <v>151</v>
      </c>
      <c r="L10196" t="s">
        <v>152</v>
      </c>
      <c r="M10196" t="s">
        <v>137</v>
      </c>
      <c r="N10196" t="s">
        <v>61666</v>
      </c>
      <c r="O10196" t="s">
        <v>61666</v>
      </c>
      <c r="P10196" s="1">
        <v>44992</v>
      </c>
      <c r="Q10196" s="1">
        <v>44992.399305555555</v>
      </c>
      <c r="R10196" s="1">
        <v>44992.399305555555</v>
      </c>
      <c r="S10196" s="1">
        <v>44992.413194444445</v>
      </c>
      <c r="T10196" s="1">
        <v>44992.413194444445</v>
      </c>
      <c r="U10196" t="s">
        <v>1757</v>
      </c>
      <c r="V10196" t="s">
        <v>137</v>
      </c>
      <c r="W10196" t="s">
        <v>137</v>
      </c>
      <c r="X10196" t="s">
        <v>185</v>
      </c>
      <c r="Y10196" t="s">
        <v>361</v>
      </c>
      <c r="Z10196" t="s">
        <v>137</v>
      </c>
      <c r="AA10196" t="s">
        <v>137</v>
      </c>
      <c r="AB10196" t="s">
        <v>137</v>
      </c>
      <c r="AC10196" t="s">
        <v>137</v>
      </c>
      <c r="AD10196" s="2"/>
      <c r="AE10196" t="s">
        <v>137</v>
      </c>
      <c r="AF10196" t="s">
        <v>137</v>
      </c>
      <c r="AG10196" t="s">
        <v>137</v>
      </c>
      <c r="AH10196" t="s">
        <v>137</v>
      </c>
      <c r="AI10196" t="s">
        <v>137</v>
      </c>
      <c r="AJ10196" t="s">
        <v>137</v>
      </c>
      <c r="AK10196" t="s">
        <v>137</v>
      </c>
      <c r="AL10196" s="2"/>
      <c r="AM10196" t="s">
        <v>137</v>
      </c>
      <c r="AN10196" t="s">
        <v>137</v>
      </c>
      <c r="AO10196" t="s">
        <v>137</v>
      </c>
      <c r="AP10196" t="s">
        <v>137</v>
      </c>
      <c r="AQ10196" t="s">
        <v>137</v>
      </c>
      <c r="AR10196" t="s">
        <v>137</v>
      </c>
      <c r="AS10196" t="s">
        <v>137</v>
      </c>
      <c r="AT10196" t="s">
        <v>137</v>
      </c>
      <c r="AU10196" t="s">
        <v>137</v>
      </c>
      <c r="AV10196" t="s">
        <v>137</v>
      </c>
      <c r="AW10196" t="s">
        <v>137</v>
      </c>
      <c r="AX10196" t="s">
        <v>137</v>
      </c>
      <c r="AY10196" t="s">
        <v>137</v>
      </c>
      <c r="AZ10196" t="s">
        <v>137</v>
      </c>
      <c r="BA10196" t="s">
        <v>137</v>
      </c>
      <c r="BB10196" t="s">
        <v>137</v>
      </c>
      <c r="BC10196" t="s">
        <v>137</v>
      </c>
      <c r="BD10196" t="s">
        <v>137</v>
      </c>
      <c r="BE10196" t="s">
        <v>137</v>
      </c>
      <c r="BF10196" t="s">
        <v>137</v>
      </c>
      <c r="BG10196" t="s">
        <v>137</v>
      </c>
      <c r="BH10196" t="s">
        <v>137</v>
      </c>
      <c r="BI10196" t="s">
        <v>137</v>
      </c>
      <c r="BJ10196" t="s">
        <v>137</v>
      </c>
      <c r="BK10196" t="s">
        <v>137</v>
      </c>
      <c r="BL10196" t="s">
        <v>137</v>
      </c>
      <c r="BM10196" t="s">
        <v>137</v>
      </c>
      <c r="BN10196" t="s">
        <v>137</v>
      </c>
      <c r="BO10196" t="s">
        <v>137</v>
      </c>
      <c r="BP10196" t="s">
        <v>61667</v>
      </c>
      <c r="BQ10196" t="s">
        <v>137</v>
      </c>
      <c r="BR10196" t="s">
        <v>137</v>
      </c>
      <c r="BS10196" t="s">
        <v>137</v>
      </c>
      <c r="BT10196" t="s">
        <v>137</v>
      </c>
      <c r="BU10196" t="s">
        <v>137</v>
      </c>
      <c r="BW10196" t="s">
        <v>137</v>
      </c>
      <c r="BX10196" t="s">
        <v>137</v>
      </c>
      <c r="BY10196" t="s">
        <v>137</v>
      </c>
      <c r="BZ10196" t="s">
        <v>137</v>
      </c>
      <c r="CA10196" t="s">
        <v>137</v>
      </c>
      <c r="CB10196" t="s">
        <v>137</v>
      </c>
      <c r="CC10196" t="s">
        <v>137</v>
      </c>
      <c r="CD10196" t="s">
        <v>137</v>
      </c>
      <c r="CE10196" t="s">
        <v>137</v>
      </c>
      <c r="CF10196" t="s">
        <v>137</v>
      </c>
      <c r="CG10196" t="s">
        <v>137</v>
      </c>
      <c r="CH10196" t="s">
        <v>137</v>
      </c>
      <c r="CI10196" t="s">
        <v>137</v>
      </c>
      <c r="CJ10196" t="s">
        <v>137</v>
      </c>
      <c r="CK10196" t="s">
        <v>137</v>
      </c>
      <c r="CL10196" t="s">
        <v>137</v>
      </c>
      <c r="CM10196" t="s">
        <v>137</v>
      </c>
      <c r="CN10196" t="s">
        <v>137</v>
      </c>
      <c r="CO10196" t="s">
        <v>137</v>
      </c>
      <c r="CP10196" t="s">
        <v>137</v>
      </c>
      <c r="CQ10196" s="1">
        <v>44992.413194444445</v>
      </c>
      <c r="CR10196" s="1">
        <v>44992.413194444445</v>
      </c>
      <c r="CS10196" s="1"/>
      <c r="CT10196" t="s">
        <v>61668</v>
      </c>
      <c r="CU10196" t="s">
        <v>61668</v>
      </c>
      <c r="CV10196" t="s">
        <v>31547</v>
      </c>
      <c r="CW10196" t="s">
        <v>31547</v>
      </c>
      <c r="CX10196" s="3"/>
      <c r="CY10196" s="3"/>
      <c r="CZ10196">
        <v>1</v>
      </c>
      <c r="DA10196" t="s">
        <v>61669</v>
      </c>
      <c r="DB10196" t="s">
        <v>137</v>
      </c>
      <c r="DC10196" t="s">
        <v>137</v>
      </c>
      <c r="DD10196" t="s">
        <v>137</v>
      </c>
      <c r="DE10196" t="s">
        <v>137</v>
      </c>
      <c r="DF10196" t="s">
        <v>61670</v>
      </c>
      <c r="DG10196" t="s">
        <v>137</v>
      </c>
      <c r="DH10196" t="s">
        <v>137</v>
      </c>
      <c r="DI10196" t="s">
        <v>137</v>
      </c>
      <c r="DJ10196" t="s">
        <v>137</v>
      </c>
      <c r="DK10196">
        <v>0</v>
      </c>
      <c r="DL10196" t="s">
        <v>209</v>
      </c>
      <c r="DM10196" t="s">
        <v>137</v>
      </c>
      <c r="DN10196" t="s">
        <v>137</v>
      </c>
      <c r="DO10196" s="1">
        <v>44992.413194444445</v>
      </c>
      <c r="DP10196" s="1"/>
      <c r="DQ10196" t="s">
        <v>150</v>
      </c>
      <c r="DR10196" t="s">
        <v>151</v>
      </c>
      <c r="DS10196" t="s">
        <v>152</v>
      </c>
      <c r="DT10196" t="s">
        <v>137</v>
      </c>
      <c r="DU10196" t="s">
        <v>137</v>
      </c>
      <c r="DV10196" t="s">
        <v>137</v>
      </c>
      <c r="DW10196" t="s">
        <v>137</v>
      </c>
      <c r="DX10196" t="s">
        <v>61671</v>
      </c>
      <c r="DY10196" t="s">
        <v>137</v>
      </c>
      <c r="DZ10196" t="s">
        <v>148</v>
      </c>
      <c r="EA10196" t="b">
        <v>0</v>
      </c>
      <c r="EB10196" t="s">
        <v>137</v>
      </c>
    </row>
    <row r="10197" spans="1:132" x14ac:dyDescent="0.25">
      <c r="A10197">
        <v>107698429</v>
      </c>
      <c r="B10197">
        <v>1835</v>
      </c>
      <c r="C10197" t="s">
        <v>192</v>
      </c>
      <c r="D10197" t="s">
        <v>601</v>
      </c>
      <c r="E10197" t="s">
        <v>134</v>
      </c>
      <c r="F10197" t="s">
        <v>135</v>
      </c>
      <c r="G10197" t="s">
        <v>602</v>
      </c>
      <c r="H10197" t="s">
        <v>601</v>
      </c>
      <c r="I10197" t="s">
        <v>603</v>
      </c>
      <c r="J10197" t="s">
        <v>150</v>
      </c>
      <c r="K10197" t="s">
        <v>151</v>
      </c>
      <c r="L10197" t="s">
        <v>152</v>
      </c>
      <c r="M10197" t="s">
        <v>137</v>
      </c>
      <c r="N10197" t="s">
        <v>4295</v>
      </c>
      <c r="O10197" t="s">
        <v>4295</v>
      </c>
      <c r="P10197" s="1">
        <v>44993</v>
      </c>
      <c r="Q10197" s="1">
        <v>44992.398611111108</v>
      </c>
      <c r="R10197" s="1">
        <v>44992.398611111108</v>
      </c>
      <c r="S10197" s="1">
        <v>44992.442361111112</v>
      </c>
      <c r="T10197" s="1">
        <v>44992.442361111112</v>
      </c>
      <c r="U10197" t="s">
        <v>61672</v>
      </c>
      <c r="V10197" t="s">
        <v>137</v>
      </c>
      <c r="W10197" t="s">
        <v>137</v>
      </c>
      <c r="X10197" t="s">
        <v>231</v>
      </c>
      <c r="Y10197" t="s">
        <v>186</v>
      </c>
      <c r="Z10197" t="s">
        <v>137</v>
      </c>
      <c r="AA10197" t="s">
        <v>137</v>
      </c>
      <c r="AB10197" t="s">
        <v>137</v>
      </c>
      <c r="AC10197" t="s">
        <v>137</v>
      </c>
      <c r="AD10197" s="2"/>
      <c r="AE10197" t="s">
        <v>137</v>
      </c>
      <c r="AF10197" t="s">
        <v>137</v>
      </c>
      <c r="AG10197" t="s">
        <v>137</v>
      </c>
      <c r="AH10197" t="s">
        <v>137</v>
      </c>
      <c r="AI10197" t="s">
        <v>137</v>
      </c>
      <c r="AJ10197" t="s">
        <v>137</v>
      </c>
      <c r="AK10197" t="s">
        <v>137</v>
      </c>
      <c r="AL10197" s="2"/>
      <c r="AM10197" t="s">
        <v>137</v>
      </c>
      <c r="AN10197" t="s">
        <v>137</v>
      </c>
      <c r="AO10197" t="s">
        <v>137</v>
      </c>
      <c r="AP10197" t="s">
        <v>137</v>
      </c>
      <c r="AQ10197" t="s">
        <v>137</v>
      </c>
      <c r="AR10197" t="s">
        <v>137</v>
      </c>
      <c r="AS10197" t="s">
        <v>137</v>
      </c>
      <c r="AT10197" t="s">
        <v>137</v>
      </c>
      <c r="AU10197" t="s">
        <v>137</v>
      </c>
      <c r="AV10197" t="s">
        <v>137</v>
      </c>
      <c r="AW10197" t="s">
        <v>137</v>
      </c>
      <c r="AX10197" t="s">
        <v>137</v>
      </c>
      <c r="AY10197" t="s">
        <v>137</v>
      </c>
      <c r="AZ10197" t="s">
        <v>137</v>
      </c>
      <c r="BA10197" t="s">
        <v>137</v>
      </c>
      <c r="BB10197" t="s">
        <v>137</v>
      </c>
      <c r="BC10197" t="s">
        <v>137</v>
      </c>
      <c r="BD10197" t="s">
        <v>137</v>
      </c>
      <c r="BE10197" t="s">
        <v>137</v>
      </c>
      <c r="BF10197" t="s">
        <v>137</v>
      </c>
      <c r="BG10197" t="s">
        <v>137</v>
      </c>
      <c r="BH10197" t="s">
        <v>137</v>
      </c>
      <c r="BI10197" t="s">
        <v>137</v>
      </c>
      <c r="BJ10197" t="s">
        <v>137</v>
      </c>
      <c r="BK10197" t="s">
        <v>137</v>
      </c>
      <c r="BL10197" t="s">
        <v>137</v>
      </c>
      <c r="BM10197" t="s">
        <v>137</v>
      </c>
      <c r="BN10197" t="s">
        <v>137</v>
      </c>
      <c r="BO10197" t="s">
        <v>137</v>
      </c>
      <c r="BP10197" t="s">
        <v>61673</v>
      </c>
      <c r="BQ10197" t="s">
        <v>137</v>
      </c>
      <c r="BR10197" t="s">
        <v>137</v>
      </c>
      <c r="BS10197" t="s">
        <v>137</v>
      </c>
      <c r="BT10197" t="s">
        <v>137</v>
      </c>
      <c r="BU10197" t="s">
        <v>137</v>
      </c>
      <c r="BW10197" t="s">
        <v>137</v>
      </c>
      <c r="BX10197" t="s">
        <v>137</v>
      </c>
      <c r="BY10197" t="s">
        <v>137</v>
      </c>
      <c r="BZ10197" t="s">
        <v>137</v>
      </c>
      <c r="CA10197" t="s">
        <v>137</v>
      </c>
      <c r="CB10197" t="s">
        <v>137</v>
      </c>
      <c r="CC10197" t="s">
        <v>137</v>
      </c>
      <c r="CD10197" t="s">
        <v>137</v>
      </c>
      <c r="CE10197" t="s">
        <v>137</v>
      </c>
      <c r="CF10197" t="s">
        <v>137</v>
      </c>
      <c r="CG10197" t="s">
        <v>137</v>
      </c>
      <c r="CH10197" t="s">
        <v>137</v>
      </c>
      <c r="CI10197" t="s">
        <v>137</v>
      </c>
      <c r="CJ10197" t="s">
        <v>137</v>
      </c>
      <c r="CK10197" t="s">
        <v>137</v>
      </c>
      <c r="CL10197" t="s">
        <v>137</v>
      </c>
      <c r="CM10197" t="s">
        <v>137</v>
      </c>
      <c r="CN10197" t="s">
        <v>137</v>
      </c>
      <c r="CO10197" t="s">
        <v>137</v>
      </c>
      <c r="CP10197" t="s">
        <v>137</v>
      </c>
      <c r="CQ10197" s="1">
        <v>44992.442361111112</v>
      </c>
      <c r="CR10197" s="1">
        <v>44992.442361111112</v>
      </c>
      <c r="CS10197" s="1"/>
      <c r="CT10197" t="s">
        <v>61674</v>
      </c>
      <c r="CU10197" t="s">
        <v>61674</v>
      </c>
      <c r="CV10197" t="s">
        <v>32651</v>
      </c>
      <c r="CW10197" t="s">
        <v>32651</v>
      </c>
      <c r="CX10197" s="3"/>
      <c r="CY10197" s="3"/>
      <c r="CZ10197">
        <v>1</v>
      </c>
      <c r="DA10197" t="s">
        <v>61675</v>
      </c>
      <c r="DB10197" t="s">
        <v>137</v>
      </c>
      <c r="DC10197" t="s">
        <v>137</v>
      </c>
      <c r="DD10197" t="s">
        <v>137</v>
      </c>
      <c r="DE10197" t="s">
        <v>137</v>
      </c>
      <c r="DF10197" t="s">
        <v>10268</v>
      </c>
      <c r="DG10197" t="s">
        <v>137</v>
      </c>
      <c r="DH10197" t="s">
        <v>137</v>
      </c>
      <c r="DI10197" t="s">
        <v>137</v>
      </c>
      <c r="DJ10197" t="s">
        <v>137</v>
      </c>
      <c r="DK10197">
        <v>0</v>
      </c>
      <c r="DL10197" t="s">
        <v>209</v>
      </c>
      <c r="DM10197" t="s">
        <v>137</v>
      </c>
      <c r="DN10197" t="s">
        <v>137</v>
      </c>
      <c r="DO10197" s="1">
        <v>44992.442361111112</v>
      </c>
      <c r="DP10197" s="1"/>
      <c r="DQ10197" t="s">
        <v>150</v>
      </c>
      <c r="DR10197" t="s">
        <v>151</v>
      </c>
      <c r="DS10197" t="s">
        <v>152</v>
      </c>
      <c r="DT10197" t="s">
        <v>137</v>
      </c>
      <c r="DU10197" t="s">
        <v>137</v>
      </c>
      <c r="DV10197" t="s">
        <v>137</v>
      </c>
      <c r="DW10197" t="s">
        <v>137</v>
      </c>
      <c r="DX10197" t="s">
        <v>61676</v>
      </c>
      <c r="DY10197" t="s">
        <v>137</v>
      </c>
      <c r="DZ10197" t="s">
        <v>148</v>
      </c>
      <c r="EA10197" t="b">
        <v>0</v>
      </c>
      <c r="EB10197" t="s">
        <v>137</v>
      </c>
    </row>
    <row r="10198" spans="1:132" x14ac:dyDescent="0.25">
      <c r="A10198">
        <v>107698148</v>
      </c>
      <c r="B10198">
        <v>1834</v>
      </c>
      <c r="C10198" t="s">
        <v>192</v>
      </c>
      <c r="D10198" t="s">
        <v>61677</v>
      </c>
      <c r="E10198" t="s">
        <v>134</v>
      </c>
      <c r="F10198" t="s">
        <v>162</v>
      </c>
      <c r="G10198" t="s">
        <v>137</v>
      </c>
      <c r="H10198" t="s">
        <v>137</v>
      </c>
      <c r="I10198" t="s">
        <v>61678</v>
      </c>
      <c r="J10198" t="s">
        <v>150</v>
      </c>
      <c r="K10198" t="s">
        <v>151</v>
      </c>
      <c r="L10198" t="s">
        <v>152</v>
      </c>
      <c r="M10198" t="s">
        <v>137</v>
      </c>
      <c r="N10198" t="s">
        <v>295</v>
      </c>
      <c r="O10198" t="s">
        <v>295</v>
      </c>
      <c r="P10198" s="1"/>
      <c r="Q10198" s="1">
        <v>44992.397222222222</v>
      </c>
      <c r="R10198" s="1">
        <v>44992.397222222222</v>
      </c>
      <c r="S10198" s="1">
        <v>44992.470138888886</v>
      </c>
      <c r="T10198" s="1">
        <v>44992.470138888886</v>
      </c>
      <c r="U10198" t="s">
        <v>9238</v>
      </c>
      <c r="V10198" t="s">
        <v>137</v>
      </c>
      <c r="W10198" t="s">
        <v>137</v>
      </c>
      <c r="X10198" t="s">
        <v>176</v>
      </c>
      <c r="Y10198" t="s">
        <v>199</v>
      </c>
      <c r="Z10198" t="s">
        <v>137</v>
      </c>
      <c r="AA10198" t="s">
        <v>137</v>
      </c>
      <c r="AB10198" t="s">
        <v>137</v>
      </c>
      <c r="AC10198" t="s">
        <v>137</v>
      </c>
      <c r="AD10198" s="2"/>
      <c r="AE10198" t="s">
        <v>137</v>
      </c>
      <c r="AF10198" t="s">
        <v>137</v>
      </c>
      <c r="AG10198" t="s">
        <v>137</v>
      </c>
      <c r="AH10198" t="s">
        <v>137</v>
      </c>
      <c r="AI10198" t="s">
        <v>137</v>
      </c>
      <c r="AJ10198" t="s">
        <v>137</v>
      </c>
      <c r="AK10198" t="s">
        <v>137</v>
      </c>
      <c r="AL10198" s="2"/>
      <c r="AM10198" t="s">
        <v>137</v>
      </c>
      <c r="AN10198" t="s">
        <v>137</v>
      </c>
      <c r="AO10198" t="s">
        <v>137</v>
      </c>
      <c r="AP10198" t="s">
        <v>137</v>
      </c>
      <c r="AQ10198" t="s">
        <v>137</v>
      </c>
      <c r="AR10198" t="s">
        <v>137</v>
      </c>
      <c r="AS10198" t="s">
        <v>137</v>
      </c>
      <c r="AT10198" t="s">
        <v>137</v>
      </c>
      <c r="AU10198" t="s">
        <v>137</v>
      </c>
      <c r="AV10198" t="s">
        <v>137</v>
      </c>
      <c r="AW10198" t="s">
        <v>137</v>
      </c>
      <c r="AX10198" t="s">
        <v>137</v>
      </c>
      <c r="AY10198" t="s">
        <v>137</v>
      </c>
      <c r="AZ10198" t="s">
        <v>137</v>
      </c>
      <c r="BA10198" t="s">
        <v>137</v>
      </c>
      <c r="BB10198" t="s">
        <v>137</v>
      </c>
      <c r="BC10198" t="s">
        <v>137</v>
      </c>
      <c r="BD10198" t="s">
        <v>137</v>
      </c>
      <c r="BE10198" t="s">
        <v>137</v>
      </c>
      <c r="BF10198" t="s">
        <v>137</v>
      </c>
      <c r="BG10198" t="s">
        <v>137</v>
      </c>
      <c r="BH10198" t="s">
        <v>137</v>
      </c>
      <c r="BI10198" t="s">
        <v>137</v>
      </c>
      <c r="BJ10198" t="s">
        <v>137</v>
      </c>
      <c r="BK10198" t="s">
        <v>137</v>
      </c>
      <c r="BL10198" t="s">
        <v>137</v>
      </c>
      <c r="BM10198" t="s">
        <v>137</v>
      </c>
      <c r="BN10198" t="s">
        <v>137</v>
      </c>
      <c r="BO10198" t="s">
        <v>137</v>
      </c>
      <c r="BP10198" t="s">
        <v>137</v>
      </c>
      <c r="BQ10198" t="s">
        <v>137</v>
      </c>
      <c r="BR10198" t="s">
        <v>137</v>
      </c>
      <c r="BS10198" t="s">
        <v>137</v>
      </c>
      <c r="BT10198" t="s">
        <v>137</v>
      </c>
      <c r="BU10198" t="s">
        <v>137</v>
      </c>
      <c r="BW10198" t="s">
        <v>137</v>
      </c>
      <c r="BX10198" t="s">
        <v>137</v>
      </c>
      <c r="BY10198" t="s">
        <v>137</v>
      </c>
      <c r="BZ10198" t="s">
        <v>137</v>
      </c>
      <c r="CA10198" t="s">
        <v>137</v>
      </c>
      <c r="CB10198" t="s">
        <v>137</v>
      </c>
      <c r="CC10198" t="s">
        <v>137</v>
      </c>
      <c r="CD10198" t="s">
        <v>137</v>
      </c>
      <c r="CE10198" t="s">
        <v>137</v>
      </c>
      <c r="CF10198" t="s">
        <v>137</v>
      </c>
      <c r="CG10198" t="s">
        <v>137</v>
      </c>
      <c r="CH10198" t="s">
        <v>137</v>
      </c>
      <c r="CI10198" t="s">
        <v>137</v>
      </c>
      <c r="CJ10198" t="s">
        <v>137</v>
      </c>
      <c r="CK10198" t="s">
        <v>137</v>
      </c>
      <c r="CL10198" t="s">
        <v>137</v>
      </c>
      <c r="CM10198" t="s">
        <v>137</v>
      </c>
      <c r="CN10198" t="s">
        <v>137</v>
      </c>
      <c r="CO10198" t="s">
        <v>137</v>
      </c>
      <c r="CP10198" t="s">
        <v>137</v>
      </c>
      <c r="CQ10198" s="1">
        <v>44992.470138888886</v>
      </c>
      <c r="CR10198" s="1">
        <v>44992.470138888886</v>
      </c>
      <c r="CS10198" s="1"/>
      <c r="CT10198" t="s">
        <v>61679</v>
      </c>
      <c r="CU10198" t="s">
        <v>61679</v>
      </c>
      <c r="CV10198" t="s">
        <v>61680</v>
      </c>
      <c r="CW10198" t="s">
        <v>61680</v>
      </c>
      <c r="CX10198" s="3"/>
      <c r="CY10198" s="3"/>
      <c r="CZ10198">
        <v>1</v>
      </c>
      <c r="DA10198" t="s">
        <v>137</v>
      </c>
      <c r="DB10198" t="s">
        <v>137</v>
      </c>
      <c r="DC10198" t="s">
        <v>137</v>
      </c>
      <c r="DD10198" t="s">
        <v>137</v>
      </c>
      <c r="DE10198" t="s">
        <v>137</v>
      </c>
      <c r="DF10198" t="s">
        <v>61681</v>
      </c>
      <c r="DG10198" t="s">
        <v>137</v>
      </c>
      <c r="DH10198" t="s">
        <v>137</v>
      </c>
      <c r="DI10198" t="s">
        <v>137</v>
      </c>
      <c r="DJ10198" t="s">
        <v>137</v>
      </c>
      <c r="DK10198">
        <v>0</v>
      </c>
      <c r="DL10198" t="s">
        <v>209</v>
      </c>
      <c r="DM10198" t="s">
        <v>61682</v>
      </c>
      <c r="DN10198" t="s">
        <v>137</v>
      </c>
      <c r="DO10198" s="1">
        <v>44992.470138888886</v>
      </c>
      <c r="DP10198" s="1"/>
      <c r="DQ10198" t="s">
        <v>150</v>
      </c>
      <c r="DR10198" t="s">
        <v>151</v>
      </c>
      <c r="DS10198" t="s">
        <v>152</v>
      </c>
      <c r="DT10198" t="s">
        <v>137</v>
      </c>
      <c r="DU10198" t="s">
        <v>137</v>
      </c>
      <c r="DV10198" t="s">
        <v>137</v>
      </c>
      <c r="DW10198" t="s">
        <v>137</v>
      </c>
      <c r="DX10198" t="s">
        <v>61683</v>
      </c>
      <c r="DY10198" t="s">
        <v>137</v>
      </c>
      <c r="DZ10198" t="s">
        <v>168</v>
      </c>
      <c r="EA10198" t="b">
        <v>0</v>
      </c>
      <c r="EB10198" t="s">
        <v>137</v>
      </c>
    </row>
    <row r="10199" spans="1:132" x14ac:dyDescent="0.25">
      <c r="A10199">
        <v>107697622</v>
      </c>
      <c r="B10199">
        <v>1833</v>
      </c>
      <c r="C10199" t="s">
        <v>192</v>
      </c>
      <c r="D10199" t="s">
        <v>61684</v>
      </c>
      <c r="E10199" t="s">
        <v>134</v>
      </c>
      <c r="F10199" t="s">
        <v>532</v>
      </c>
      <c r="G10199" t="s">
        <v>194</v>
      </c>
      <c r="H10199" t="s">
        <v>137</v>
      </c>
      <c r="I10199" t="s">
        <v>137</v>
      </c>
      <c r="J10199" t="s">
        <v>32127</v>
      </c>
      <c r="K10199" t="s">
        <v>32128</v>
      </c>
      <c r="L10199" t="s">
        <v>32129</v>
      </c>
      <c r="M10199" t="s">
        <v>137</v>
      </c>
      <c r="N10199" t="s">
        <v>34936</v>
      </c>
      <c r="O10199" t="s">
        <v>34936</v>
      </c>
      <c r="P10199" s="1"/>
      <c r="Q10199" s="1">
        <v>44992.393750000003</v>
      </c>
      <c r="R10199" s="1">
        <v>44992.393750000003</v>
      </c>
      <c r="S10199" s="1">
        <v>44992.406944444447</v>
      </c>
      <c r="T10199" s="1">
        <v>44992.406944444447</v>
      </c>
      <c r="U10199" t="s">
        <v>50597</v>
      </c>
      <c r="V10199" t="s">
        <v>137</v>
      </c>
      <c r="W10199" t="s">
        <v>137</v>
      </c>
      <c r="X10199" t="s">
        <v>144</v>
      </c>
      <c r="Y10199" t="s">
        <v>199</v>
      </c>
      <c r="Z10199" t="s">
        <v>137</v>
      </c>
      <c r="AA10199" t="s">
        <v>137</v>
      </c>
      <c r="AB10199" t="s">
        <v>137</v>
      </c>
      <c r="AC10199" t="s">
        <v>137</v>
      </c>
      <c r="AD10199" s="2"/>
      <c r="AE10199" t="s">
        <v>137</v>
      </c>
      <c r="AF10199" t="s">
        <v>137</v>
      </c>
      <c r="AG10199" t="s">
        <v>137</v>
      </c>
      <c r="AH10199" t="s">
        <v>137</v>
      </c>
      <c r="AI10199" t="s">
        <v>137</v>
      </c>
      <c r="AJ10199" t="s">
        <v>137</v>
      </c>
      <c r="AK10199" t="s">
        <v>137</v>
      </c>
      <c r="AL10199" s="2"/>
      <c r="AM10199" t="s">
        <v>137</v>
      </c>
      <c r="AN10199" t="s">
        <v>137</v>
      </c>
      <c r="AO10199" t="s">
        <v>137</v>
      </c>
      <c r="AP10199" t="s">
        <v>137</v>
      </c>
      <c r="AQ10199" t="s">
        <v>137</v>
      </c>
      <c r="AR10199" t="s">
        <v>137</v>
      </c>
      <c r="AS10199" t="s">
        <v>137</v>
      </c>
      <c r="AT10199" t="s">
        <v>137</v>
      </c>
      <c r="AU10199" t="s">
        <v>137</v>
      </c>
      <c r="AV10199" t="s">
        <v>137</v>
      </c>
      <c r="AW10199" t="s">
        <v>137</v>
      </c>
      <c r="AX10199" t="s">
        <v>137</v>
      </c>
      <c r="AY10199" t="s">
        <v>137</v>
      </c>
      <c r="AZ10199" t="s">
        <v>137</v>
      </c>
      <c r="BA10199" t="s">
        <v>137</v>
      </c>
      <c r="BB10199" t="s">
        <v>137</v>
      </c>
      <c r="BC10199" t="s">
        <v>137</v>
      </c>
      <c r="BD10199" t="s">
        <v>137</v>
      </c>
      <c r="BE10199" t="s">
        <v>137</v>
      </c>
      <c r="BF10199" t="s">
        <v>137</v>
      </c>
      <c r="BG10199" t="s">
        <v>137</v>
      </c>
      <c r="BH10199" t="s">
        <v>137</v>
      </c>
      <c r="BI10199" t="s">
        <v>137</v>
      </c>
      <c r="BJ10199" t="s">
        <v>137</v>
      </c>
      <c r="BK10199" t="s">
        <v>137</v>
      </c>
      <c r="BL10199" t="s">
        <v>137</v>
      </c>
      <c r="BM10199" t="s">
        <v>137</v>
      </c>
      <c r="BN10199" t="s">
        <v>137</v>
      </c>
      <c r="BO10199" t="s">
        <v>137</v>
      </c>
      <c r="BP10199" t="s">
        <v>137</v>
      </c>
      <c r="BQ10199" t="s">
        <v>137</v>
      </c>
      <c r="BR10199" t="s">
        <v>137</v>
      </c>
      <c r="BS10199" t="s">
        <v>137</v>
      </c>
      <c r="BT10199" t="s">
        <v>137</v>
      </c>
      <c r="BU10199" t="s">
        <v>137</v>
      </c>
      <c r="BW10199" t="s">
        <v>137</v>
      </c>
      <c r="BX10199" t="s">
        <v>137</v>
      </c>
      <c r="BY10199" t="s">
        <v>137</v>
      </c>
      <c r="BZ10199" t="s">
        <v>137</v>
      </c>
      <c r="CA10199" t="s">
        <v>137</v>
      </c>
      <c r="CB10199" t="s">
        <v>137</v>
      </c>
      <c r="CC10199" t="s">
        <v>137</v>
      </c>
      <c r="CD10199" t="s">
        <v>137</v>
      </c>
      <c r="CE10199" t="s">
        <v>137</v>
      </c>
      <c r="CF10199" t="s">
        <v>137</v>
      </c>
      <c r="CG10199" t="s">
        <v>137</v>
      </c>
      <c r="CH10199" t="s">
        <v>137</v>
      </c>
      <c r="CI10199" t="s">
        <v>137</v>
      </c>
      <c r="CJ10199" t="s">
        <v>137</v>
      </c>
      <c r="CK10199" t="s">
        <v>137</v>
      </c>
      <c r="CL10199" t="s">
        <v>137</v>
      </c>
      <c r="CM10199" t="s">
        <v>137</v>
      </c>
      <c r="CN10199" t="s">
        <v>137</v>
      </c>
      <c r="CO10199" t="s">
        <v>137</v>
      </c>
      <c r="CP10199" t="s">
        <v>137</v>
      </c>
      <c r="CQ10199" s="1">
        <v>44992.406944444447</v>
      </c>
      <c r="CR10199" s="1">
        <v>44992.406944444447</v>
      </c>
      <c r="CS10199" s="1"/>
      <c r="CT10199" t="s">
        <v>137</v>
      </c>
      <c r="CU10199" t="s">
        <v>137</v>
      </c>
      <c r="CV10199" t="s">
        <v>61685</v>
      </c>
      <c r="CW10199" t="s">
        <v>61685</v>
      </c>
      <c r="CX10199" s="3"/>
      <c r="CY10199" s="3"/>
      <c r="DA10199" t="s">
        <v>137</v>
      </c>
      <c r="DB10199" t="s">
        <v>137</v>
      </c>
      <c r="DC10199" t="s">
        <v>137</v>
      </c>
      <c r="DD10199" t="s">
        <v>137</v>
      </c>
      <c r="DE10199" t="s">
        <v>137</v>
      </c>
      <c r="DF10199" t="s">
        <v>137</v>
      </c>
      <c r="DG10199" t="s">
        <v>137</v>
      </c>
      <c r="DH10199" t="s">
        <v>137</v>
      </c>
      <c r="DI10199" t="s">
        <v>137</v>
      </c>
      <c r="DJ10199" t="s">
        <v>137</v>
      </c>
      <c r="DK10199">
        <v>0</v>
      </c>
      <c r="DL10199" t="s">
        <v>209</v>
      </c>
      <c r="DM10199" t="s">
        <v>61686</v>
      </c>
      <c r="DN10199" t="s">
        <v>137</v>
      </c>
      <c r="DO10199" s="1">
        <v>44992.406944444447</v>
      </c>
      <c r="DP10199" s="1"/>
      <c r="DQ10199" t="s">
        <v>32127</v>
      </c>
      <c r="DR10199" t="s">
        <v>32128</v>
      </c>
      <c r="DS10199" t="s">
        <v>32129</v>
      </c>
      <c r="DT10199" t="s">
        <v>137</v>
      </c>
      <c r="DU10199" t="s">
        <v>137</v>
      </c>
      <c r="DV10199" t="s">
        <v>137</v>
      </c>
      <c r="DW10199" t="s">
        <v>137</v>
      </c>
      <c r="DX10199" t="s">
        <v>137</v>
      </c>
      <c r="DY10199" t="s">
        <v>137</v>
      </c>
      <c r="DZ10199" t="s">
        <v>168</v>
      </c>
      <c r="EA10199" t="b">
        <v>0</v>
      </c>
      <c r="EB10199" t="s">
        <v>137</v>
      </c>
    </row>
    <row r="10200" spans="1:132" x14ac:dyDescent="0.25">
      <c r="A10200">
        <v>107697045</v>
      </c>
      <c r="B10200">
        <v>1832</v>
      </c>
      <c r="C10200" t="s">
        <v>192</v>
      </c>
      <c r="D10200" t="s">
        <v>61687</v>
      </c>
      <c r="E10200" t="s">
        <v>134</v>
      </c>
      <c r="F10200" t="s">
        <v>162</v>
      </c>
      <c r="G10200" t="s">
        <v>137</v>
      </c>
      <c r="H10200" t="s">
        <v>137</v>
      </c>
      <c r="I10200" t="s">
        <v>61688</v>
      </c>
      <c r="J10200" t="s">
        <v>32127</v>
      </c>
      <c r="K10200" t="s">
        <v>32128</v>
      </c>
      <c r="L10200" t="s">
        <v>32129</v>
      </c>
      <c r="M10200" t="s">
        <v>137</v>
      </c>
      <c r="N10200" t="s">
        <v>3850</v>
      </c>
      <c r="O10200" t="s">
        <v>3850</v>
      </c>
      <c r="P10200" s="1"/>
      <c r="Q10200" s="1">
        <v>44992.390277777777</v>
      </c>
      <c r="R10200" s="1">
        <v>44992.390277777777</v>
      </c>
      <c r="S10200" s="1">
        <v>44994.438194444447</v>
      </c>
      <c r="T10200" s="1">
        <v>44994.438194444447</v>
      </c>
      <c r="U10200" t="s">
        <v>11148</v>
      </c>
      <c r="V10200" t="s">
        <v>137</v>
      </c>
      <c r="W10200" t="s">
        <v>137</v>
      </c>
      <c r="X10200" t="s">
        <v>144</v>
      </c>
      <c r="Y10200" t="s">
        <v>137</v>
      </c>
      <c r="Z10200" t="s">
        <v>137</v>
      </c>
      <c r="AA10200" t="s">
        <v>137</v>
      </c>
      <c r="AB10200" t="s">
        <v>137</v>
      </c>
      <c r="AC10200" t="s">
        <v>137</v>
      </c>
      <c r="AD10200" s="2"/>
      <c r="AE10200" t="s">
        <v>137</v>
      </c>
      <c r="AF10200" t="s">
        <v>137</v>
      </c>
      <c r="AG10200" t="s">
        <v>137</v>
      </c>
      <c r="AH10200" t="s">
        <v>137</v>
      </c>
      <c r="AI10200" t="s">
        <v>137</v>
      </c>
      <c r="AJ10200" t="s">
        <v>137</v>
      </c>
      <c r="AK10200" t="s">
        <v>137</v>
      </c>
      <c r="AL10200" s="2"/>
      <c r="AM10200" t="s">
        <v>137</v>
      </c>
      <c r="AN10200" t="s">
        <v>137</v>
      </c>
      <c r="AO10200" t="s">
        <v>137</v>
      </c>
      <c r="AP10200" t="s">
        <v>137</v>
      </c>
      <c r="AQ10200" t="s">
        <v>137</v>
      </c>
      <c r="AR10200" t="s">
        <v>137</v>
      </c>
      <c r="AS10200" t="s">
        <v>137</v>
      </c>
      <c r="AT10200" t="s">
        <v>137</v>
      </c>
      <c r="AU10200" t="s">
        <v>137</v>
      </c>
      <c r="AV10200" t="s">
        <v>137</v>
      </c>
      <c r="AW10200" t="s">
        <v>137</v>
      </c>
      <c r="AX10200" t="s">
        <v>137</v>
      </c>
      <c r="AY10200" t="s">
        <v>137</v>
      </c>
      <c r="AZ10200" t="s">
        <v>137</v>
      </c>
      <c r="BA10200" t="s">
        <v>137</v>
      </c>
      <c r="BB10200" t="s">
        <v>137</v>
      </c>
      <c r="BC10200" t="s">
        <v>137</v>
      </c>
      <c r="BD10200" t="s">
        <v>137</v>
      </c>
      <c r="BE10200" t="s">
        <v>137</v>
      </c>
      <c r="BF10200" t="s">
        <v>137</v>
      </c>
      <c r="BG10200" t="s">
        <v>137</v>
      </c>
      <c r="BH10200" t="s">
        <v>137</v>
      </c>
      <c r="BI10200" t="s">
        <v>137</v>
      </c>
      <c r="BJ10200" t="s">
        <v>137</v>
      </c>
      <c r="BK10200" t="s">
        <v>137</v>
      </c>
      <c r="BL10200" t="s">
        <v>137</v>
      </c>
      <c r="BM10200" t="s">
        <v>137</v>
      </c>
      <c r="BN10200" t="s">
        <v>137</v>
      </c>
      <c r="BO10200" t="s">
        <v>137</v>
      </c>
      <c r="BP10200" t="s">
        <v>137</v>
      </c>
      <c r="BQ10200" t="s">
        <v>137</v>
      </c>
      <c r="BR10200" t="s">
        <v>137</v>
      </c>
      <c r="BS10200" t="s">
        <v>137</v>
      </c>
      <c r="BT10200" t="s">
        <v>137</v>
      </c>
      <c r="BU10200" t="s">
        <v>137</v>
      </c>
      <c r="BW10200" t="s">
        <v>137</v>
      </c>
      <c r="BX10200" t="s">
        <v>137</v>
      </c>
      <c r="BY10200" t="s">
        <v>137</v>
      </c>
      <c r="BZ10200" t="s">
        <v>137</v>
      </c>
      <c r="CA10200" t="s">
        <v>137</v>
      </c>
      <c r="CB10200" t="s">
        <v>137</v>
      </c>
      <c r="CC10200" t="s">
        <v>137</v>
      </c>
      <c r="CD10200" t="s">
        <v>137</v>
      </c>
      <c r="CE10200" t="s">
        <v>137</v>
      </c>
      <c r="CF10200" t="s">
        <v>137</v>
      </c>
      <c r="CG10200" t="s">
        <v>137</v>
      </c>
      <c r="CH10200" t="s">
        <v>137</v>
      </c>
      <c r="CI10200" t="s">
        <v>137</v>
      </c>
      <c r="CJ10200" t="s">
        <v>137</v>
      </c>
      <c r="CK10200" t="s">
        <v>137</v>
      </c>
      <c r="CL10200" t="s">
        <v>137</v>
      </c>
      <c r="CM10200" t="s">
        <v>137</v>
      </c>
      <c r="CN10200" t="s">
        <v>137</v>
      </c>
      <c r="CO10200" t="s">
        <v>137</v>
      </c>
      <c r="CP10200" t="s">
        <v>137</v>
      </c>
      <c r="CQ10200" s="1">
        <v>44994.438194444447</v>
      </c>
      <c r="CR10200" s="1">
        <v>44994.438194444447</v>
      </c>
      <c r="CS10200" s="1"/>
      <c r="CT10200" t="s">
        <v>40838</v>
      </c>
      <c r="CU10200" t="s">
        <v>40838</v>
      </c>
      <c r="CV10200" t="s">
        <v>4189</v>
      </c>
      <c r="CW10200" t="s">
        <v>61689</v>
      </c>
      <c r="CX10200" s="3"/>
      <c r="CY10200" s="3"/>
      <c r="CZ10200">
        <v>1</v>
      </c>
      <c r="DA10200" t="s">
        <v>137</v>
      </c>
      <c r="DB10200" t="s">
        <v>137</v>
      </c>
      <c r="DC10200" t="s">
        <v>137</v>
      </c>
      <c r="DD10200" t="s">
        <v>137</v>
      </c>
      <c r="DE10200" t="s">
        <v>137</v>
      </c>
      <c r="DF10200" t="s">
        <v>61690</v>
      </c>
      <c r="DG10200" t="s">
        <v>137</v>
      </c>
      <c r="DH10200" t="s">
        <v>137</v>
      </c>
      <c r="DI10200" t="s">
        <v>137</v>
      </c>
      <c r="DJ10200" t="s">
        <v>137</v>
      </c>
      <c r="DK10200">
        <v>0</v>
      </c>
      <c r="DL10200" t="s">
        <v>209</v>
      </c>
      <c r="DM10200" t="s">
        <v>137</v>
      </c>
      <c r="DN10200" t="s">
        <v>137</v>
      </c>
      <c r="DO10200" s="1">
        <v>44994.438194444447</v>
      </c>
      <c r="DP10200" s="1"/>
      <c r="DQ10200" t="s">
        <v>32127</v>
      </c>
      <c r="DR10200" t="s">
        <v>32128</v>
      </c>
      <c r="DS10200" t="s">
        <v>32129</v>
      </c>
      <c r="DT10200" t="s">
        <v>137</v>
      </c>
      <c r="DU10200" t="s">
        <v>137</v>
      </c>
      <c r="DV10200" t="s">
        <v>137</v>
      </c>
      <c r="DW10200" t="s">
        <v>137</v>
      </c>
      <c r="DX10200" t="s">
        <v>61691</v>
      </c>
      <c r="DY10200" t="s">
        <v>137</v>
      </c>
      <c r="DZ10200" t="s">
        <v>168</v>
      </c>
      <c r="EA10200" t="b">
        <v>0</v>
      </c>
      <c r="EB10200" t="s">
        <v>137</v>
      </c>
    </row>
    <row r="10201" spans="1:132" x14ac:dyDescent="0.25">
      <c r="A10201">
        <v>107696103</v>
      </c>
      <c r="B10201">
        <v>1831</v>
      </c>
      <c r="C10201" t="s">
        <v>192</v>
      </c>
      <c r="D10201" t="s">
        <v>61692</v>
      </c>
      <c r="E10201" t="s">
        <v>134</v>
      </c>
      <c r="F10201" t="s">
        <v>162</v>
      </c>
      <c r="G10201" t="s">
        <v>137</v>
      </c>
      <c r="H10201" t="s">
        <v>137</v>
      </c>
      <c r="I10201" t="s">
        <v>61693</v>
      </c>
      <c r="J10201" t="s">
        <v>150</v>
      </c>
      <c r="K10201" t="s">
        <v>151</v>
      </c>
      <c r="L10201" t="s">
        <v>152</v>
      </c>
      <c r="M10201" t="s">
        <v>137</v>
      </c>
      <c r="N10201" t="s">
        <v>295</v>
      </c>
      <c r="O10201" t="s">
        <v>295</v>
      </c>
      <c r="P10201" s="1"/>
      <c r="Q10201" s="1">
        <v>44992.384027777778</v>
      </c>
      <c r="R10201" s="1">
        <v>44992.384027777778</v>
      </c>
      <c r="S10201" s="1">
        <v>44992.481249999997</v>
      </c>
      <c r="T10201" s="1">
        <v>44992.481249999997</v>
      </c>
      <c r="U10201" t="s">
        <v>9238</v>
      </c>
      <c r="V10201" t="s">
        <v>137</v>
      </c>
      <c r="W10201" t="s">
        <v>137</v>
      </c>
      <c r="X10201" t="s">
        <v>432</v>
      </c>
      <c r="Y10201" t="s">
        <v>199</v>
      </c>
      <c r="Z10201" t="s">
        <v>137</v>
      </c>
      <c r="AA10201" t="s">
        <v>137</v>
      </c>
      <c r="AB10201" t="s">
        <v>137</v>
      </c>
      <c r="AC10201" t="s">
        <v>137</v>
      </c>
      <c r="AD10201" s="2"/>
      <c r="AE10201" t="s">
        <v>137</v>
      </c>
      <c r="AF10201" t="s">
        <v>137</v>
      </c>
      <c r="AG10201" t="s">
        <v>137</v>
      </c>
      <c r="AH10201" t="s">
        <v>137</v>
      </c>
      <c r="AI10201" t="s">
        <v>137</v>
      </c>
      <c r="AJ10201" t="s">
        <v>137</v>
      </c>
      <c r="AK10201" t="s">
        <v>137</v>
      </c>
      <c r="AL10201" s="2"/>
      <c r="AM10201" t="s">
        <v>137</v>
      </c>
      <c r="AN10201" t="s">
        <v>137</v>
      </c>
      <c r="AO10201" t="s">
        <v>137</v>
      </c>
      <c r="AP10201" t="s">
        <v>137</v>
      </c>
      <c r="AQ10201" t="s">
        <v>137</v>
      </c>
      <c r="AR10201" t="s">
        <v>137</v>
      </c>
      <c r="AS10201" t="s">
        <v>137</v>
      </c>
      <c r="AT10201" t="s">
        <v>137</v>
      </c>
      <c r="AU10201" t="s">
        <v>137</v>
      </c>
      <c r="AV10201" t="s">
        <v>137</v>
      </c>
      <c r="AW10201" t="s">
        <v>137</v>
      </c>
      <c r="AX10201" t="s">
        <v>137</v>
      </c>
      <c r="AY10201" t="s">
        <v>137</v>
      </c>
      <c r="AZ10201" t="s">
        <v>137</v>
      </c>
      <c r="BA10201" t="s">
        <v>137</v>
      </c>
      <c r="BB10201" t="s">
        <v>137</v>
      </c>
      <c r="BC10201" t="s">
        <v>137</v>
      </c>
      <c r="BD10201" t="s">
        <v>137</v>
      </c>
      <c r="BE10201" t="s">
        <v>137</v>
      </c>
      <c r="BF10201" t="s">
        <v>137</v>
      </c>
      <c r="BG10201" t="s">
        <v>137</v>
      </c>
      <c r="BH10201" t="s">
        <v>137</v>
      </c>
      <c r="BI10201" t="s">
        <v>137</v>
      </c>
      <c r="BJ10201" t="s">
        <v>137</v>
      </c>
      <c r="BK10201" t="s">
        <v>137</v>
      </c>
      <c r="BL10201" t="s">
        <v>137</v>
      </c>
      <c r="BM10201" t="s">
        <v>137</v>
      </c>
      <c r="BN10201" t="s">
        <v>137</v>
      </c>
      <c r="BO10201" t="s">
        <v>137</v>
      </c>
      <c r="BP10201" t="s">
        <v>137</v>
      </c>
      <c r="BQ10201" t="s">
        <v>137</v>
      </c>
      <c r="BR10201" t="s">
        <v>137</v>
      </c>
      <c r="BS10201" t="s">
        <v>137</v>
      </c>
      <c r="BT10201" t="s">
        <v>471</v>
      </c>
      <c r="BU10201" t="s">
        <v>471</v>
      </c>
      <c r="BW10201" t="s">
        <v>137</v>
      </c>
      <c r="BX10201" t="s">
        <v>137</v>
      </c>
      <c r="BY10201" t="s">
        <v>137</v>
      </c>
      <c r="BZ10201" t="s">
        <v>137</v>
      </c>
      <c r="CA10201" t="s">
        <v>137</v>
      </c>
      <c r="CB10201" t="s">
        <v>137</v>
      </c>
      <c r="CC10201" t="s">
        <v>137</v>
      </c>
      <c r="CD10201" t="s">
        <v>137</v>
      </c>
      <c r="CE10201" t="s">
        <v>137</v>
      </c>
      <c r="CF10201" t="s">
        <v>137</v>
      </c>
      <c r="CG10201" t="s">
        <v>137</v>
      </c>
      <c r="CH10201" t="s">
        <v>137</v>
      </c>
      <c r="CI10201" t="s">
        <v>137</v>
      </c>
      <c r="CJ10201" t="s">
        <v>137</v>
      </c>
      <c r="CK10201" t="s">
        <v>137</v>
      </c>
      <c r="CL10201" t="s">
        <v>137</v>
      </c>
      <c r="CM10201" t="s">
        <v>137</v>
      </c>
      <c r="CN10201" t="s">
        <v>137</v>
      </c>
      <c r="CO10201" t="s">
        <v>137</v>
      </c>
      <c r="CP10201" t="s">
        <v>137</v>
      </c>
      <c r="CQ10201" s="1">
        <v>44992.481249999997</v>
      </c>
      <c r="CR10201" s="1">
        <v>44992.481249999997</v>
      </c>
      <c r="CS10201" s="1"/>
      <c r="CT10201" t="s">
        <v>3467</v>
      </c>
      <c r="CU10201" t="s">
        <v>3467</v>
      </c>
      <c r="CV10201" t="s">
        <v>26811</v>
      </c>
      <c r="CW10201" t="s">
        <v>26811</v>
      </c>
      <c r="CX10201" s="3"/>
      <c r="CY10201" s="3"/>
      <c r="CZ10201">
        <v>1</v>
      </c>
      <c r="DA10201" t="s">
        <v>137</v>
      </c>
      <c r="DB10201" t="s">
        <v>137</v>
      </c>
      <c r="DC10201" t="s">
        <v>137</v>
      </c>
      <c r="DD10201" t="s">
        <v>137</v>
      </c>
      <c r="DE10201" t="s">
        <v>137</v>
      </c>
      <c r="DF10201" t="s">
        <v>61694</v>
      </c>
      <c r="DG10201" t="s">
        <v>137</v>
      </c>
      <c r="DH10201" t="s">
        <v>137</v>
      </c>
      <c r="DI10201" t="s">
        <v>137</v>
      </c>
      <c r="DJ10201" t="s">
        <v>137</v>
      </c>
      <c r="DK10201">
        <v>0</v>
      </c>
      <c r="DL10201" t="s">
        <v>209</v>
      </c>
      <c r="DM10201" t="s">
        <v>137</v>
      </c>
      <c r="DN10201" t="s">
        <v>137</v>
      </c>
      <c r="DO10201" s="1">
        <v>44992.481249999997</v>
      </c>
      <c r="DP10201" s="1"/>
      <c r="DQ10201" t="s">
        <v>150</v>
      </c>
      <c r="DR10201" t="s">
        <v>151</v>
      </c>
      <c r="DS10201" t="s">
        <v>152</v>
      </c>
      <c r="DT10201" t="s">
        <v>137</v>
      </c>
      <c r="DU10201" t="s">
        <v>137</v>
      </c>
      <c r="DV10201" t="s">
        <v>137</v>
      </c>
      <c r="DW10201" t="s">
        <v>137</v>
      </c>
      <c r="DX10201" t="s">
        <v>61695</v>
      </c>
      <c r="DY10201" t="s">
        <v>137</v>
      </c>
      <c r="DZ10201" t="s">
        <v>168</v>
      </c>
      <c r="EA10201" t="b">
        <v>0</v>
      </c>
      <c r="EB10201" t="s">
        <v>137</v>
      </c>
    </row>
    <row r="10202" spans="1:132" x14ac:dyDescent="0.25">
      <c r="A10202">
        <v>107695315</v>
      </c>
      <c r="B10202">
        <v>1830</v>
      </c>
      <c r="C10202" t="s">
        <v>192</v>
      </c>
      <c r="D10202" t="s">
        <v>474</v>
      </c>
      <c r="E10202" t="s">
        <v>134</v>
      </c>
      <c r="F10202" t="s">
        <v>135</v>
      </c>
      <c r="G10202" t="s">
        <v>163</v>
      </c>
      <c r="H10202" t="s">
        <v>137</v>
      </c>
      <c r="I10202" t="s">
        <v>475</v>
      </c>
      <c r="J10202" t="s">
        <v>150</v>
      </c>
      <c r="K10202" t="s">
        <v>151</v>
      </c>
      <c r="L10202" t="s">
        <v>152</v>
      </c>
      <c r="M10202" t="s">
        <v>137</v>
      </c>
      <c r="N10202" t="s">
        <v>4862</v>
      </c>
      <c r="O10202" t="s">
        <v>4862</v>
      </c>
      <c r="P10202" s="1">
        <v>44994</v>
      </c>
      <c r="Q10202" s="1">
        <v>44992.378472222219</v>
      </c>
      <c r="R10202" s="1">
        <v>44992.378472222219</v>
      </c>
      <c r="S10202" s="1">
        <v>44992.688194444447</v>
      </c>
      <c r="T10202" s="1">
        <v>44992.688194444447</v>
      </c>
      <c r="U10202" t="s">
        <v>594</v>
      </c>
      <c r="V10202" t="s">
        <v>137</v>
      </c>
      <c r="W10202" t="s">
        <v>137</v>
      </c>
      <c r="X10202" t="s">
        <v>144</v>
      </c>
      <c r="Y10202" t="s">
        <v>177</v>
      </c>
      <c r="Z10202" t="s">
        <v>61696</v>
      </c>
      <c r="AA10202" t="s">
        <v>2329</v>
      </c>
      <c r="AB10202" t="s">
        <v>137</v>
      </c>
      <c r="AC10202" t="s">
        <v>137</v>
      </c>
      <c r="AD10202" s="2"/>
      <c r="AE10202" t="s">
        <v>137</v>
      </c>
      <c r="AF10202" t="s">
        <v>137</v>
      </c>
      <c r="AG10202" t="s">
        <v>137</v>
      </c>
      <c r="AH10202" t="s">
        <v>137</v>
      </c>
      <c r="AI10202" t="s">
        <v>137</v>
      </c>
      <c r="AJ10202" t="s">
        <v>137</v>
      </c>
      <c r="AK10202" t="s">
        <v>137</v>
      </c>
      <c r="AL10202" s="2"/>
      <c r="AM10202" t="s">
        <v>137</v>
      </c>
      <c r="AN10202" t="s">
        <v>137</v>
      </c>
      <c r="AO10202" t="s">
        <v>137</v>
      </c>
      <c r="AP10202" t="s">
        <v>137</v>
      </c>
      <c r="AQ10202" t="s">
        <v>137</v>
      </c>
      <c r="AR10202" t="s">
        <v>137</v>
      </c>
      <c r="AS10202" t="s">
        <v>137</v>
      </c>
      <c r="AT10202" t="s">
        <v>137</v>
      </c>
      <c r="AU10202" t="s">
        <v>137</v>
      </c>
      <c r="AV10202" t="s">
        <v>61697</v>
      </c>
      <c r="AW10202" t="s">
        <v>137</v>
      </c>
      <c r="AX10202" t="s">
        <v>137</v>
      </c>
      <c r="AY10202" t="s">
        <v>137</v>
      </c>
      <c r="AZ10202" t="s">
        <v>137</v>
      </c>
      <c r="BA10202" t="s">
        <v>137</v>
      </c>
      <c r="BB10202" t="s">
        <v>137</v>
      </c>
      <c r="BC10202" t="s">
        <v>137</v>
      </c>
      <c r="BD10202" t="s">
        <v>137</v>
      </c>
      <c r="BE10202" t="s">
        <v>137</v>
      </c>
      <c r="BF10202" t="s">
        <v>137</v>
      </c>
      <c r="BG10202" t="s">
        <v>137</v>
      </c>
      <c r="BH10202" t="s">
        <v>137</v>
      </c>
      <c r="BI10202" t="s">
        <v>137</v>
      </c>
      <c r="BJ10202" t="s">
        <v>137</v>
      </c>
      <c r="BK10202" t="s">
        <v>137</v>
      </c>
      <c r="BL10202" t="s">
        <v>137</v>
      </c>
      <c r="BM10202" t="s">
        <v>137</v>
      </c>
      <c r="BN10202" t="s">
        <v>137</v>
      </c>
      <c r="BO10202" t="s">
        <v>137</v>
      </c>
      <c r="BP10202" t="s">
        <v>137</v>
      </c>
      <c r="BQ10202" t="s">
        <v>137</v>
      </c>
      <c r="BR10202" t="s">
        <v>137</v>
      </c>
      <c r="BS10202" t="s">
        <v>137</v>
      </c>
      <c r="BT10202" t="s">
        <v>137</v>
      </c>
      <c r="BU10202" t="s">
        <v>137</v>
      </c>
      <c r="BW10202" t="s">
        <v>137</v>
      </c>
      <c r="BX10202" t="s">
        <v>137</v>
      </c>
      <c r="BY10202" t="s">
        <v>137</v>
      </c>
      <c r="BZ10202" t="s">
        <v>137</v>
      </c>
      <c r="CA10202" t="s">
        <v>137</v>
      </c>
      <c r="CB10202" t="s">
        <v>137</v>
      </c>
      <c r="CC10202" t="s">
        <v>137</v>
      </c>
      <c r="CD10202" t="s">
        <v>137</v>
      </c>
      <c r="CE10202" t="s">
        <v>137</v>
      </c>
      <c r="CF10202" t="s">
        <v>137</v>
      </c>
      <c r="CG10202" t="s">
        <v>137</v>
      </c>
      <c r="CH10202" t="s">
        <v>137</v>
      </c>
      <c r="CI10202" t="s">
        <v>137</v>
      </c>
      <c r="CJ10202" t="s">
        <v>137</v>
      </c>
      <c r="CK10202" t="s">
        <v>137</v>
      </c>
      <c r="CL10202" t="s">
        <v>137</v>
      </c>
      <c r="CM10202" t="s">
        <v>137</v>
      </c>
      <c r="CN10202" t="s">
        <v>137</v>
      </c>
      <c r="CO10202" t="s">
        <v>137</v>
      </c>
      <c r="CP10202" t="s">
        <v>137</v>
      </c>
      <c r="CQ10202" s="1">
        <v>44992.688194444447</v>
      </c>
      <c r="CR10202" s="1">
        <v>44992.688194444447</v>
      </c>
      <c r="CS10202" s="1"/>
      <c r="CT10202" t="s">
        <v>61698</v>
      </c>
      <c r="CU10202" t="s">
        <v>61698</v>
      </c>
      <c r="CV10202" t="s">
        <v>61699</v>
      </c>
      <c r="CW10202" t="s">
        <v>61699</v>
      </c>
      <c r="CX10202" s="3"/>
      <c r="CY10202" s="3"/>
      <c r="CZ10202">
        <v>1</v>
      </c>
      <c r="DA10202" t="s">
        <v>61700</v>
      </c>
      <c r="DB10202" t="s">
        <v>137</v>
      </c>
      <c r="DC10202" t="s">
        <v>137</v>
      </c>
      <c r="DD10202" t="s">
        <v>137</v>
      </c>
      <c r="DE10202" t="s">
        <v>137</v>
      </c>
      <c r="DF10202" t="s">
        <v>61701</v>
      </c>
      <c r="DG10202" t="s">
        <v>137</v>
      </c>
      <c r="DH10202" t="s">
        <v>137</v>
      </c>
      <c r="DI10202" t="s">
        <v>137</v>
      </c>
      <c r="DJ10202" t="s">
        <v>137</v>
      </c>
      <c r="DK10202">
        <v>0</v>
      </c>
      <c r="DL10202" t="s">
        <v>209</v>
      </c>
      <c r="DM10202" t="s">
        <v>137</v>
      </c>
      <c r="DN10202" t="s">
        <v>137</v>
      </c>
      <c r="DO10202" s="1">
        <v>44992.688194444447</v>
      </c>
      <c r="DP10202" s="1"/>
      <c r="DQ10202" t="s">
        <v>150</v>
      </c>
      <c r="DR10202" t="s">
        <v>151</v>
      </c>
      <c r="DS10202" t="s">
        <v>152</v>
      </c>
      <c r="DT10202" t="s">
        <v>137</v>
      </c>
      <c r="DU10202" t="s">
        <v>137</v>
      </c>
      <c r="DV10202" t="s">
        <v>140</v>
      </c>
      <c r="DW10202" t="s">
        <v>137</v>
      </c>
      <c r="DX10202" t="s">
        <v>12605</v>
      </c>
      <c r="DY10202" t="s">
        <v>137</v>
      </c>
      <c r="DZ10202" t="s">
        <v>148</v>
      </c>
      <c r="EA10202" t="b">
        <v>0</v>
      </c>
      <c r="EB10202" t="s">
        <v>137</v>
      </c>
    </row>
    <row r="10203" spans="1:132" x14ac:dyDescent="0.25">
      <c r="A10203">
        <v>107695268</v>
      </c>
      <c r="B10203">
        <v>1829</v>
      </c>
      <c r="C10203" t="s">
        <v>192</v>
      </c>
      <c r="D10203" t="s">
        <v>61702</v>
      </c>
      <c r="E10203" t="s">
        <v>134</v>
      </c>
      <c r="F10203" t="s">
        <v>162</v>
      </c>
      <c r="G10203" t="s">
        <v>137</v>
      </c>
      <c r="H10203" t="s">
        <v>137</v>
      </c>
      <c r="I10203" t="s">
        <v>61703</v>
      </c>
      <c r="J10203" t="s">
        <v>32127</v>
      </c>
      <c r="K10203" t="s">
        <v>32128</v>
      </c>
      <c r="L10203" t="s">
        <v>32129</v>
      </c>
      <c r="M10203" t="s">
        <v>137</v>
      </c>
      <c r="N10203" t="s">
        <v>165</v>
      </c>
      <c r="O10203" t="s">
        <v>165</v>
      </c>
      <c r="P10203" s="1"/>
      <c r="Q10203" s="1">
        <v>44992.378472222219</v>
      </c>
      <c r="R10203" s="1">
        <v>44992.378472222219</v>
      </c>
      <c r="S10203" s="1">
        <v>45002.405555555553</v>
      </c>
      <c r="T10203" s="1">
        <v>45002.405555555553</v>
      </c>
      <c r="U10203" t="s">
        <v>137</v>
      </c>
      <c r="V10203" t="s">
        <v>137</v>
      </c>
      <c r="W10203" t="s">
        <v>137</v>
      </c>
      <c r="X10203" t="s">
        <v>137</v>
      </c>
      <c r="Y10203" t="s">
        <v>137</v>
      </c>
      <c r="Z10203" t="s">
        <v>137</v>
      </c>
      <c r="AA10203" t="s">
        <v>137</v>
      </c>
      <c r="AB10203" t="s">
        <v>137</v>
      </c>
      <c r="AC10203" t="s">
        <v>137</v>
      </c>
      <c r="AD10203" s="2"/>
      <c r="AE10203" t="s">
        <v>137</v>
      </c>
      <c r="AF10203" t="s">
        <v>137</v>
      </c>
      <c r="AG10203" t="s">
        <v>137</v>
      </c>
      <c r="AH10203" t="s">
        <v>137</v>
      </c>
      <c r="AI10203" t="s">
        <v>137</v>
      </c>
      <c r="AJ10203" t="s">
        <v>137</v>
      </c>
      <c r="AK10203" t="s">
        <v>137</v>
      </c>
      <c r="AL10203" s="2"/>
      <c r="AM10203" t="s">
        <v>137</v>
      </c>
      <c r="AN10203" t="s">
        <v>137</v>
      </c>
      <c r="AO10203" t="s">
        <v>137</v>
      </c>
      <c r="AP10203" t="s">
        <v>137</v>
      </c>
      <c r="AQ10203" t="s">
        <v>137</v>
      </c>
      <c r="AR10203" t="s">
        <v>137</v>
      </c>
      <c r="AS10203" t="s">
        <v>137</v>
      </c>
      <c r="AT10203" t="s">
        <v>137</v>
      </c>
      <c r="AU10203" t="s">
        <v>137</v>
      </c>
      <c r="AV10203" t="s">
        <v>137</v>
      </c>
      <c r="AW10203" t="s">
        <v>137</v>
      </c>
      <c r="AX10203" t="s">
        <v>137</v>
      </c>
      <c r="AY10203" t="s">
        <v>137</v>
      </c>
      <c r="AZ10203" t="s">
        <v>137</v>
      </c>
      <c r="BA10203" t="s">
        <v>137</v>
      </c>
      <c r="BB10203" t="s">
        <v>137</v>
      </c>
      <c r="BC10203" t="s">
        <v>137</v>
      </c>
      <c r="BD10203" t="s">
        <v>137</v>
      </c>
      <c r="BE10203" t="s">
        <v>137</v>
      </c>
      <c r="BF10203" t="s">
        <v>137</v>
      </c>
      <c r="BG10203" t="s">
        <v>137</v>
      </c>
      <c r="BH10203" t="s">
        <v>137</v>
      </c>
      <c r="BI10203" t="s">
        <v>137</v>
      </c>
      <c r="BJ10203" t="s">
        <v>137</v>
      </c>
      <c r="BK10203" t="s">
        <v>137</v>
      </c>
      <c r="BL10203" t="s">
        <v>137</v>
      </c>
      <c r="BM10203" t="s">
        <v>137</v>
      </c>
      <c r="BN10203" t="s">
        <v>137</v>
      </c>
      <c r="BO10203" t="s">
        <v>137</v>
      </c>
      <c r="BP10203" t="s">
        <v>137</v>
      </c>
      <c r="BQ10203" t="s">
        <v>137</v>
      </c>
      <c r="BR10203" t="s">
        <v>137</v>
      </c>
      <c r="BS10203" t="s">
        <v>137</v>
      </c>
      <c r="BT10203" t="s">
        <v>137</v>
      </c>
      <c r="BU10203" t="s">
        <v>137</v>
      </c>
      <c r="BW10203" t="s">
        <v>137</v>
      </c>
      <c r="BX10203" t="s">
        <v>137</v>
      </c>
      <c r="BY10203" t="s">
        <v>137</v>
      </c>
      <c r="BZ10203" t="s">
        <v>137</v>
      </c>
      <c r="CA10203" t="s">
        <v>137</v>
      </c>
      <c r="CB10203" t="s">
        <v>137</v>
      </c>
      <c r="CC10203" t="s">
        <v>137</v>
      </c>
      <c r="CD10203" t="s">
        <v>137</v>
      </c>
      <c r="CE10203" t="s">
        <v>137</v>
      </c>
      <c r="CF10203" t="s">
        <v>137</v>
      </c>
      <c r="CG10203" t="s">
        <v>137</v>
      </c>
      <c r="CH10203" t="s">
        <v>137</v>
      </c>
      <c r="CI10203" t="s">
        <v>137</v>
      </c>
      <c r="CJ10203" t="s">
        <v>137</v>
      </c>
      <c r="CK10203" t="s">
        <v>137</v>
      </c>
      <c r="CL10203" t="s">
        <v>137</v>
      </c>
      <c r="CM10203" t="s">
        <v>137</v>
      </c>
      <c r="CN10203" t="s">
        <v>137</v>
      </c>
      <c r="CO10203" t="s">
        <v>137</v>
      </c>
      <c r="CP10203" t="s">
        <v>137</v>
      </c>
      <c r="CQ10203" s="1">
        <v>45002.405555555553</v>
      </c>
      <c r="CR10203" s="1">
        <v>45002.405555555553</v>
      </c>
      <c r="CS10203" s="1"/>
      <c r="CT10203" t="s">
        <v>137</v>
      </c>
      <c r="CU10203" t="s">
        <v>137</v>
      </c>
      <c r="CV10203" t="s">
        <v>61704</v>
      </c>
      <c r="CW10203" t="s">
        <v>61705</v>
      </c>
      <c r="CX10203" s="3"/>
      <c r="CY10203" s="3"/>
      <c r="CZ10203">
        <v>1</v>
      </c>
      <c r="DA10203" t="s">
        <v>137</v>
      </c>
      <c r="DB10203" t="s">
        <v>137</v>
      </c>
      <c r="DC10203" t="s">
        <v>137</v>
      </c>
      <c r="DD10203" t="s">
        <v>137</v>
      </c>
      <c r="DE10203" t="s">
        <v>137</v>
      </c>
      <c r="DF10203" t="s">
        <v>137</v>
      </c>
      <c r="DG10203" t="s">
        <v>900</v>
      </c>
      <c r="DH10203" t="s">
        <v>32509</v>
      </c>
      <c r="DI10203" t="s">
        <v>137</v>
      </c>
      <c r="DJ10203" t="s">
        <v>137</v>
      </c>
      <c r="DK10203">
        <v>0</v>
      </c>
      <c r="DL10203" t="s">
        <v>209</v>
      </c>
      <c r="DM10203" t="s">
        <v>137</v>
      </c>
      <c r="DN10203" t="s">
        <v>137</v>
      </c>
      <c r="DO10203" s="1">
        <v>45002.405555555553</v>
      </c>
      <c r="DP10203" s="1"/>
      <c r="DQ10203" t="s">
        <v>32127</v>
      </c>
      <c r="DR10203" t="s">
        <v>32128</v>
      </c>
      <c r="DS10203" t="s">
        <v>32129</v>
      </c>
      <c r="DT10203" t="s">
        <v>61706</v>
      </c>
      <c r="DU10203" t="s">
        <v>137</v>
      </c>
      <c r="DV10203" t="s">
        <v>137</v>
      </c>
      <c r="DW10203" t="s">
        <v>137</v>
      </c>
      <c r="DX10203" t="s">
        <v>39655</v>
      </c>
      <c r="DY10203" t="s">
        <v>137</v>
      </c>
      <c r="DZ10203" t="s">
        <v>168</v>
      </c>
      <c r="EA10203" t="b">
        <v>0</v>
      </c>
      <c r="EB10203" t="s">
        <v>137</v>
      </c>
    </row>
    <row r="10204" spans="1:132" x14ac:dyDescent="0.25">
      <c r="A10204">
        <v>107692122</v>
      </c>
      <c r="B10204">
        <v>1828</v>
      </c>
      <c r="C10204" t="s">
        <v>192</v>
      </c>
      <c r="D10204" t="s">
        <v>133</v>
      </c>
      <c r="E10204" t="s">
        <v>134</v>
      </c>
      <c r="F10204" t="s">
        <v>135</v>
      </c>
      <c r="G10204" t="s">
        <v>136</v>
      </c>
      <c r="H10204" t="s">
        <v>137</v>
      </c>
      <c r="I10204" t="s">
        <v>138</v>
      </c>
      <c r="J10204" t="s">
        <v>52452</v>
      </c>
      <c r="K10204" t="s">
        <v>52453</v>
      </c>
      <c r="L10204" t="s">
        <v>52454</v>
      </c>
      <c r="M10204" t="s">
        <v>137</v>
      </c>
      <c r="N10204" t="s">
        <v>153</v>
      </c>
      <c r="O10204" t="s">
        <v>153</v>
      </c>
      <c r="P10204" s="1">
        <v>44992</v>
      </c>
      <c r="Q10204" s="1">
        <v>44992.353472222225</v>
      </c>
      <c r="R10204" s="1">
        <v>44992.353472222225</v>
      </c>
      <c r="S10204" s="1">
        <v>44992.376388888886</v>
      </c>
      <c r="T10204" s="1">
        <v>44992.376388888886</v>
      </c>
      <c r="U10204" t="s">
        <v>24539</v>
      </c>
      <c r="V10204" t="s">
        <v>137</v>
      </c>
      <c r="W10204" t="s">
        <v>137</v>
      </c>
      <c r="X10204" t="s">
        <v>155</v>
      </c>
      <c r="Y10204" t="s">
        <v>137</v>
      </c>
      <c r="Z10204" t="s">
        <v>137</v>
      </c>
      <c r="AA10204" t="s">
        <v>137</v>
      </c>
      <c r="AB10204" t="s">
        <v>137</v>
      </c>
      <c r="AC10204" t="s">
        <v>137</v>
      </c>
      <c r="AD10204" s="2"/>
      <c r="AE10204" t="s">
        <v>137</v>
      </c>
      <c r="AF10204" t="s">
        <v>137</v>
      </c>
      <c r="AG10204" t="s">
        <v>137</v>
      </c>
      <c r="AH10204" t="s">
        <v>137</v>
      </c>
      <c r="AI10204" t="s">
        <v>137</v>
      </c>
      <c r="AJ10204" t="s">
        <v>137</v>
      </c>
      <c r="AK10204" t="s">
        <v>137</v>
      </c>
      <c r="AL10204" s="2"/>
      <c r="AM10204" t="s">
        <v>137</v>
      </c>
      <c r="AN10204" t="s">
        <v>137</v>
      </c>
      <c r="AO10204" t="s">
        <v>137</v>
      </c>
      <c r="AP10204" t="s">
        <v>137</v>
      </c>
      <c r="AQ10204" t="s">
        <v>137</v>
      </c>
      <c r="AR10204" t="s">
        <v>137</v>
      </c>
      <c r="AS10204" t="s">
        <v>137</v>
      </c>
      <c r="AT10204" t="s">
        <v>137</v>
      </c>
      <c r="AU10204" t="s">
        <v>137</v>
      </c>
      <c r="AV10204" t="s">
        <v>137</v>
      </c>
      <c r="AW10204" t="s">
        <v>137</v>
      </c>
      <c r="AX10204" t="s">
        <v>137</v>
      </c>
      <c r="AY10204" t="s">
        <v>137</v>
      </c>
      <c r="AZ10204" t="s">
        <v>137</v>
      </c>
      <c r="BA10204" t="s">
        <v>137</v>
      </c>
      <c r="BB10204" t="s">
        <v>137</v>
      </c>
      <c r="BC10204" t="s">
        <v>137</v>
      </c>
      <c r="BD10204" t="s">
        <v>137</v>
      </c>
      <c r="BE10204" t="s">
        <v>137</v>
      </c>
      <c r="BF10204" t="s">
        <v>137</v>
      </c>
      <c r="BG10204" t="s">
        <v>137</v>
      </c>
      <c r="BH10204" t="s">
        <v>137</v>
      </c>
      <c r="BI10204" t="s">
        <v>137</v>
      </c>
      <c r="BJ10204" t="s">
        <v>137</v>
      </c>
      <c r="BK10204" t="s">
        <v>137</v>
      </c>
      <c r="BL10204" t="s">
        <v>137</v>
      </c>
      <c r="BM10204" t="s">
        <v>137</v>
      </c>
      <c r="BN10204" t="s">
        <v>137</v>
      </c>
      <c r="BO10204" t="s">
        <v>137</v>
      </c>
      <c r="BP10204" t="s">
        <v>61707</v>
      </c>
      <c r="BQ10204" t="s">
        <v>137</v>
      </c>
      <c r="BR10204" t="s">
        <v>137</v>
      </c>
      <c r="BS10204" t="s">
        <v>137</v>
      </c>
      <c r="BT10204" t="s">
        <v>137</v>
      </c>
      <c r="BU10204" t="s">
        <v>137</v>
      </c>
      <c r="BW10204" t="s">
        <v>137</v>
      </c>
      <c r="BX10204" t="s">
        <v>137</v>
      </c>
      <c r="BY10204" t="s">
        <v>137</v>
      </c>
      <c r="BZ10204" t="s">
        <v>137</v>
      </c>
      <c r="CA10204" t="s">
        <v>137</v>
      </c>
      <c r="CB10204" t="s">
        <v>137</v>
      </c>
      <c r="CC10204" t="s">
        <v>137</v>
      </c>
      <c r="CD10204" t="s">
        <v>137</v>
      </c>
      <c r="CE10204" t="s">
        <v>137</v>
      </c>
      <c r="CF10204" t="s">
        <v>137</v>
      </c>
      <c r="CG10204" t="s">
        <v>137</v>
      </c>
      <c r="CH10204" t="s">
        <v>137</v>
      </c>
      <c r="CI10204" t="s">
        <v>137</v>
      </c>
      <c r="CJ10204" t="s">
        <v>137</v>
      </c>
      <c r="CK10204" t="s">
        <v>137</v>
      </c>
      <c r="CL10204" t="s">
        <v>137</v>
      </c>
      <c r="CM10204" t="s">
        <v>137</v>
      </c>
      <c r="CN10204" t="s">
        <v>137</v>
      </c>
      <c r="CO10204" t="s">
        <v>137</v>
      </c>
      <c r="CP10204" t="s">
        <v>137</v>
      </c>
      <c r="CQ10204" s="1">
        <v>44992.376388888886</v>
      </c>
      <c r="CR10204" s="1">
        <v>44992.376388888886</v>
      </c>
      <c r="CS10204" s="1"/>
      <c r="CT10204" t="s">
        <v>8380</v>
      </c>
      <c r="CU10204" t="s">
        <v>61708</v>
      </c>
      <c r="CV10204" t="s">
        <v>9827</v>
      </c>
      <c r="CW10204" t="s">
        <v>61709</v>
      </c>
      <c r="CX10204" s="3"/>
      <c r="CY10204" s="3"/>
      <c r="CZ10204">
        <v>1</v>
      </c>
      <c r="DA10204" t="s">
        <v>61710</v>
      </c>
      <c r="DB10204" t="s">
        <v>137</v>
      </c>
      <c r="DC10204" t="s">
        <v>137</v>
      </c>
      <c r="DD10204" t="s">
        <v>137</v>
      </c>
      <c r="DE10204" t="s">
        <v>137</v>
      </c>
      <c r="DF10204" t="s">
        <v>61711</v>
      </c>
      <c r="DG10204" t="s">
        <v>137</v>
      </c>
      <c r="DH10204" t="s">
        <v>137</v>
      </c>
      <c r="DI10204" t="s">
        <v>137</v>
      </c>
      <c r="DJ10204" t="s">
        <v>137</v>
      </c>
      <c r="DK10204">
        <v>0</v>
      </c>
      <c r="DL10204" t="s">
        <v>209</v>
      </c>
      <c r="DM10204" t="s">
        <v>61712</v>
      </c>
      <c r="DN10204" t="s">
        <v>137</v>
      </c>
      <c r="DO10204" s="1">
        <v>44992.376388888886</v>
      </c>
      <c r="DP10204" s="1"/>
      <c r="DQ10204" t="s">
        <v>52452</v>
      </c>
      <c r="DR10204" t="s">
        <v>52453</v>
      </c>
      <c r="DS10204" t="s">
        <v>52454</v>
      </c>
      <c r="DT10204" t="s">
        <v>137</v>
      </c>
      <c r="DU10204" t="s">
        <v>137</v>
      </c>
      <c r="DV10204" t="s">
        <v>137</v>
      </c>
      <c r="DW10204" t="s">
        <v>137</v>
      </c>
      <c r="DX10204" t="s">
        <v>137</v>
      </c>
      <c r="DY10204" t="s">
        <v>137</v>
      </c>
      <c r="DZ10204" t="s">
        <v>148</v>
      </c>
      <c r="EA10204" t="b">
        <v>0</v>
      </c>
      <c r="EB10204" t="s">
        <v>137</v>
      </c>
    </row>
    <row r="10205" spans="1:132" x14ac:dyDescent="0.25">
      <c r="A10205">
        <v>107691216</v>
      </c>
      <c r="B10205">
        <v>1827</v>
      </c>
      <c r="C10205" t="s">
        <v>192</v>
      </c>
      <c r="D10205" t="s">
        <v>133</v>
      </c>
      <c r="E10205" t="s">
        <v>134</v>
      </c>
      <c r="F10205" t="s">
        <v>135</v>
      </c>
      <c r="G10205" t="s">
        <v>136</v>
      </c>
      <c r="H10205" t="s">
        <v>137</v>
      </c>
      <c r="I10205" t="s">
        <v>138</v>
      </c>
      <c r="J10205" t="s">
        <v>52452</v>
      </c>
      <c r="K10205" t="s">
        <v>52453</v>
      </c>
      <c r="L10205" t="s">
        <v>52454</v>
      </c>
      <c r="M10205" t="s">
        <v>137</v>
      </c>
      <c r="N10205" t="s">
        <v>61713</v>
      </c>
      <c r="O10205" t="s">
        <v>61713</v>
      </c>
      <c r="P10205" s="1">
        <v>44992</v>
      </c>
      <c r="Q10205" s="1">
        <v>44992.34375</v>
      </c>
      <c r="R10205" s="1">
        <v>44992.34375</v>
      </c>
      <c r="S10205" s="1">
        <v>44992.642361111109</v>
      </c>
      <c r="T10205" s="1">
        <v>44992.642361111109</v>
      </c>
      <c r="U10205" t="s">
        <v>175</v>
      </c>
      <c r="V10205" t="s">
        <v>137</v>
      </c>
      <c r="W10205" t="s">
        <v>137</v>
      </c>
      <c r="X10205" t="s">
        <v>176</v>
      </c>
      <c r="Y10205" t="s">
        <v>177</v>
      </c>
      <c r="Z10205" t="s">
        <v>137</v>
      </c>
      <c r="AA10205" t="s">
        <v>137</v>
      </c>
      <c r="AB10205" t="s">
        <v>137</v>
      </c>
      <c r="AC10205" t="s">
        <v>137</v>
      </c>
      <c r="AD10205" s="2"/>
      <c r="AE10205" t="s">
        <v>137</v>
      </c>
      <c r="AF10205" t="s">
        <v>137</v>
      </c>
      <c r="AG10205" t="s">
        <v>137</v>
      </c>
      <c r="AH10205" t="s">
        <v>137</v>
      </c>
      <c r="AI10205" t="s">
        <v>137</v>
      </c>
      <c r="AJ10205" t="s">
        <v>137</v>
      </c>
      <c r="AK10205" t="s">
        <v>137</v>
      </c>
      <c r="AL10205" s="2"/>
      <c r="AM10205" t="s">
        <v>137</v>
      </c>
      <c r="AN10205" t="s">
        <v>137</v>
      </c>
      <c r="AO10205" t="s">
        <v>137</v>
      </c>
      <c r="AP10205" t="s">
        <v>137</v>
      </c>
      <c r="AQ10205" t="s">
        <v>137</v>
      </c>
      <c r="AR10205" t="s">
        <v>137</v>
      </c>
      <c r="AS10205" t="s">
        <v>137</v>
      </c>
      <c r="AT10205" t="s">
        <v>137</v>
      </c>
      <c r="AU10205" t="s">
        <v>137</v>
      </c>
      <c r="AV10205" t="s">
        <v>137</v>
      </c>
      <c r="AW10205" t="s">
        <v>137</v>
      </c>
      <c r="AX10205" t="s">
        <v>137</v>
      </c>
      <c r="AY10205" t="s">
        <v>137</v>
      </c>
      <c r="AZ10205" t="s">
        <v>137</v>
      </c>
      <c r="BA10205" t="s">
        <v>137</v>
      </c>
      <c r="BB10205" t="s">
        <v>137</v>
      </c>
      <c r="BC10205" t="s">
        <v>137</v>
      </c>
      <c r="BD10205" t="s">
        <v>137</v>
      </c>
      <c r="BE10205" t="s">
        <v>137</v>
      </c>
      <c r="BF10205" t="s">
        <v>137</v>
      </c>
      <c r="BG10205" t="s">
        <v>137</v>
      </c>
      <c r="BH10205" t="s">
        <v>137</v>
      </c>
      <c r="BI10205" t="s">
        <v>137</v>
      </c>
      <c r="BJ10205" t="s">
        <v>137</v>
      </c>
      <c r="BK10205" t="s">
        <v>137</v>
      </c>
      <c r="BL10205" t="s">
        <v>137</v>
      </c>
      <c r="BM10205" t="s">
        <v>137</v>
      </c>
      <c r="BN10205" t="s">
        <v>137</v>
      </c>
      <c r="BO10205" t="s">
        <v>137</v>
      </c>
      <c r="BP10205" t="s">
        <v>61714</v>
      </c>
      <c r="BQ10205" t="s">
        <v>137</v>
      </c>
      <c r="BR10205" t="s">
        <v>137</v>
      </c>
      <c r="BS10205" t="s">
        <v>137</v>
      </c>
      <c r="BT10205" t="s">
        <v>137</v>
      </c>
      <c r="BU10205" t="s">
        <v>137</v>
      </c>
      <c r="BW10205" t="s">
        <v>137</v>
      </c>
      <c r="BX10205" t="s">
        <v>137</v>
      </c>
      <c r="BY10205" t="s">
        <v>137</v>
      </c>
      <c r="BZ10205" t="s">
        <v>137</v>
      </c>
      <c r="CA10205" t="s">
        <v>137</v>
      </c>
      <c r="CB10205" t="s">
        <v>137</v>
      </c>
      <c r="CC10205" t="s">
        <v>137</v>
      </c>
      <c r="CD10205" t="s">
        <v>137</v>
      </c>
      <c r="CE10205" t="s">
        <v>137</v>
      </c>
      <c r="CF10205" t="s">
        <v>137</v>
      </c>
      <c r="CG10205" t="s">
        <v>137</v>
      </c>
      <c r="CH10205" t="s">
        <v>137</v>
      </c>
      <c r="CI10205" t="s">
        <v>137</v>
      </c>
      <c r="CJ10205" t="s">
        <v>137</v>
      </c>
      <c r="CK10205" t="s">
        <v>137</v>
      </c>
      <c r="CL10205" t="s">
        <v>137</v>
      </c>
      <c r="CM10205" t="s">
        <v>137</v>
      </c>
      <c r="CN10205" t="s">
        <v>137</v>
      </c>
      <c r="CO10205" t="s">
        <v>137</v>
      </c>
      <c r="CP10205" t="s">
        <v>137</v>
      </c>
      <c r="CQ10205" s="1">
        <v>44992.642361111109</v>
      </c>
      <c r="CR10205" s="1">
        <v>44992.642361111109</v>
      </c>
      <c r="CS10205" s="1"/>
      <c r="CT10205" t="s">
        <v>137</v>
      </c>
      <c r="CU10205" t="s">
        <v>137</v>
      </c>
      <c r="CV10205" t="s">
        <v>61715</v>
      </c>
      <c r="CW10205" t="s">
        <v>61716</v>
      </c>
      <c r="CX10205" s="3"/>
      <c r="CY10205" s="3"/>
      <c r="CZ10205">
        <v>1</v>
      </c>
      <c r="DA10205" t="s">
        <v>61717</v>
      </c>
      <c r="DB10205" t="s">
        <v>137</v>
      </c>
      <c r="DC10205" t="s">
        <v>137</v>
      </c>
      <c r="DD10205" t="s">
        <v>137</v>
      </c>
      <c r="DE10205" t="s">
        <v>137</v>
      </c>
      <c r="DF10205" t="s">
        <v>137</v>
      </c>
      <c r="DG10205" t="s">
        <v>137</v>
      </c>
      <c r="DH10205" t="s">
        <v>137</v>
      </c>
      <c r="DI10205" t="s">
        <v>137</v>
      </c>
      <c r="DJ10205" t="s">
        <v>137</v>
      </c>
      <c r="DK10205">
        <v>0</v>
      </c>
      <c r="DL10205" t="s">
        <v>2411</v>
      </c>
      <c r="DM10205" t="s">
        <v>137</v>
      </c>
      <c r="DN10205" t="s">
        <v>137</v>
      </c>
      <c r="DO10205" s="1">
        <v>44992.642361111109</v>
      </c>
      <c r="DP10205" s="1"/>
      <c r="DQ10205" t="s">
        <v>150</v>
      </c>
      <c r="DR10205" t="s">
        <v>151</v>
      </c>
      <c r="DS10205" t="s">
        <v>152</v>
      </c>
      <c r="DT10205" t="s">
        <v>137</v>
      </c>
      <c r="DU10205" t="s">
        <v>137</v>
      </c>
      <c r="DV10205" t="s">
        <v>137</v>
      </c>
      <c r="DW10205" t="s">
        <v>137</v>
      </c>
      <c r="DX10205" t="s">
        <v>137</v>
      </c>
      <c r="DY10205" t="s">
        <v>137</v>
      </c>
      <c r="DZ10205" t="s">
        <v>148</v>
      </c>
      <c r="EA10205" t="b">
        <v>0</v>
      </c>
      <c r="EB10205" t="s">
        <v>137</v>
      </c>
    </row>
    <row r="10206" spans="1:132" x14ac:dyDescent="0.25">
      <c r="A10206">
        <v>107691159</v>
      </c>
      <c r="B10206">
        <v>1826</v>
      </c>
      <c r="C10206" t="s">
        <v>192</v>
      </c>
      <c r="D10206" t="s">
        <v>133</v>
      </c>
      <c r="E10206" t="s">
        <v>134</v>
      </c>
      <c r="F10206" t="s">
        <v>135</v>
      </c>
      <c r="G10206" t="s">
        <v>136</v>
      </c>
      <c r="H10206" t="s">
        <v>137</v>
      </c>
      <c r="I10206" t="s">
        <v>138</v>
      </c>
      <c r="J10206" t="s">
        <v>52452</v>
      </c>
      <c r="K10206" t="s">
        <v>52453</v>
      </c>
      <c r="L10206" t="s">
        <v>52454</v>
      </c>
      <c r="M10206" t="s">
        <v>137</v>
      </c>
      <c r="N10206" t="s">
        <v>5637</v>
      </c>
      <c r="O10206" t="s">
        <v>5637</v>
      </c>
      <c r="P10206" s="1">
        <v>44992</v>
      </c>
      <c r="Q10206" s="1">
        <v>44992.343055555553</v>
      </c>
      <c r="R10206" s="1">
        <v>44992.343055555553</v>
      </c>
      <c r="S10206" s="1">
        <v>44992.37777777778</v>
      </c>
      <c r="T10206" s="1">
        <v>44992.37777777778</v>
      </c>
      <c r="U10206" t="s">
        <v>4515</v>
      </c>
      <c r="V10206" t="s">
        <v>137</v>
      </c>
      <c r="W10206" t="s">
        <v>137</v>
      </c>
      <c r="X10206" t="s">
        <v>231</v>
      </c>
      <c r="Y10206" t="s">
        <v>370</v>
      </c>
      <c r="Z10206" t="s">
        <v>137</v>
      </c>
      <c r="AA10206" t="s">
        <v>137</v>
      </c>
      <c r="AB10206" t="s">
        <v>137</v>
      </c>
      <c r="AC10206" t="s">
        <v>137</v>
      </c>
      <c r="AD10206" s="2"/>
      <c r="AE10206" t="s">
        <v>137</v>
      </c>
      <c r="AF10206" t="s">
        <v>137</v>
      </c>
      <c r="AG10206" t="s">
        <v>137</v>
      </c>
      <c r="AH10206" t="s">
        <v>137</v>
      </c>
      <c r="AI10206" t="s">
        <v>137</v>
      </c>
      <c r="AJ10206" t="s">
        <v>137</v>
      </c>
      <c r="AK10206" t="s">
        <v>137</v>
      </c>
      <c r="AL10206" s="2"/>
      <c r="AM10206" t="s">
        <v>137</v>
      </c>
      <c r="AN10206" t="s">
        <v>137</v>
      </c>
      <c r="AO10206" t="s">
        <v>137</v>
      </c>
      <c r="AP10206" t="s">
        <v>137</v>
      </c>
      <c r="AQ10206" t="s">
        <v>137</v>
      </c>
      <c r="AR10206" t="s">
        <v>137</v>
      </c>
      <c r="AS10206" t="s">
        <v>137</v>
      </c>
      <c r="AT10206" t="s">
        <v>137</v>
      </c>
      <c r="AU10206" t="s">
        <v>137</v>
      </c>
      <c r="AV10206" t="s">
        <v>137</v>
      </c>
      <c r="AW10206" t="s">
        <v>137</v>
      </c>
      <c r="AX10206" t="s">
        <v>137</v>
      </c>
      <c r="AY10206" t="s">
        <v>137</v>
      </c>
      <c r="AZ10206" t="s">
        <v>137</v>
      </c>
      <c r="BA10206" t="s">
        <v>137</v>
      </c>
      <c r="BB10206" t="s">
        <v>137</v>
      </c>
      <c r="BC10206" t="s">
        <v>137</v>
      </c>
      <c r="BD10206" t="s">
        <v>137</v>
      </c>
      <c r="BE10206" t="s">
        <v>137</v>
      </c>
      <c r="BF10206" t="s">
        <v>137</v>
      </c>
      <c r="BG10206" t="s">
        <v>137</v>
      </c>
      <c r="BH10206" t="s">
        <v>137</v>
      </c>
      <c r="BI10206" t="s">
        <v>137</v>
      </c>
      <c r="BJ10206" t="s">
        <v>137</v>
      </c>
      <c r="BK10206" t="s">
        <v>137</v>
      </c>
      <c r="BL10206" t="s">
        <v>137</v>
      </c>
      <c r="BM10206" t="s">
        <v>137</v>
      </c>
      <c r="BN10206" t="s">
        <v>137</v>
      </c>
      <c r="BO10206" t="s">
        <v>137</v>
      </c>
      <c r="BP10206" t="s">
        <v>61718</v>
      </c>
      <c r="BQ10206" t="s">
        <v>137</v>
      </c>
      <c r="BR10206" t="s">
        <v>137</v>
      </c>
      <c r="BS10206" t="s">
        <v>137</v>
      </c>
      <c r="BT10206" t="s">
        <v>137</v>
      </c>
      <c r="BU10206" t="s">
        <v>137</v>
      </c>
      <c r="BW10206" t="s">
        <v>137</v>
      </c>
      <c r="BX10206" t="s">
        <v>137</v>
      </c>
      <c r="BY10206" t="s">
        <v>137</v>
      </c>
      <c r="BZ10206" t="s">
        <v>137</v>
      </c>
      <c r="CA10206" t="s">
        <v>137</v>
      </c>
      <c r="CB10206" t="s">
        <v>137</v>
      </c>
      <c r="CC10206" t="s">
        <v>137</v>
      </c>
      <c r="CD10206" t="s">
        <v>137</v>
      </c>
      <c r="CE10206" t="s">
        <v>137</v>
      </c>
      <c r="CF10206" t="s">
        <v>137</v>
      </c>
      <c r="CG10206" t="s">
        <v>137</v>
      </c>
      <c r="CH10206" t="s">
        <v>137</v>
      </c>
      <c r="CI10206" t="s">
        <v>137</v>
      </c>
      <c r="CJ10206" t="s">
        <v>137</v>
      </c>
      <c r="CK10206" t="s">
        <v>137</v>
      </c>
      <c r="CL10206" t="s">
        <v>137</v>
      </c>
      <c r="CM10206" t="s">
        <v>137</v>
      </c>
      <c r="CN10206" t="s">
        <v>137</v>
      </c>
      <c r="CO10206" t="s">
        <v>137</v>
      </c>
      <c r="CP10206" t="s">
        <v>137</v>
      </c>
      <c r="CQ10206" s="1">
        <v>44992.37777777778</v>
      </c>
      <c r="CR10206" s="1">
        <v>44992.37777777778</v>
      </c>
      <c r="CS10206" s="1"/>
      <c r="CT10206" t="s">
        <v>682</v>
      </c>
      <c r="CU10206" t="s">
        <v>61719</v>
      </c>
      <c r="CV10206" t="s">
        <v>527</v>
      </c>
      <c r="CW10206" t="s">
        <v>61720</v>
      </c>
      <c r="CX10206" s="3"/>
      <c r="CY10206" s="3"/>
      <c r="CZ10206">
        <v>1</v>
      </c>
      <c r="DA10206" t="s">
        <v>61721</v>
      </c>
      <c r="DB10206" t="s">
        <v>137</v>
      </c>
      <c r="DC10206" t="s">
        <v>137</v>
      </c>
      <c r="DD10206" t="s">
        <v>137</v>
      </c>
      <c r="DE10206" t="s">
        <v>137</v>
      </c>
      <c r="DF10206" t="s">
        <v>61711</v>
      </c>
      <c r="DG10206" t="s">
        <v>137</v>
      </c>
      <c r="DH10206" t="s">
        <v>137</v>
      </c>
      <c r="DI10206" t="s">
        <v>137</v>
      </c>
      <c r="DJ10206" t="s">
        <v>137</v>
      </c>
      <c r="DK10206">
        <v>0</v>
      </c>
      <c r="DL10206" t="s">
        <v>209</v>
      </c>
      <c r="DM10206" t="s">
        <v>61712</v>
      </c>
      <c r="DN10206" t="s">
        <v>137</v>
      </c>
      <c r="DO10206" s="1">
        <v>44992.37777777778</v>
      </c>
      <c r="DP10206" s="1"/>
      <c r="DQ10206" t="s">
        <v>52452</v>
      </c>
      <c r="DR10206" t="s">
        <v>52453</v>
      </c>
      <c r="DS10206" t="s">
        <v>52454</v>
      </c>
      <c r="DT10206" t="s">
        <v>137</v>
      </c>
      <c r="DU10206" t="s">
        <v>137</v>
      </c>
      <c r="DV10206" t="s">
        <v>137</v>
      </c>
      <c r="DW10206" t="s">
        <v>137</v>
      </c>
      <c r="DX10206" t="s">
        <v>137</v>
      </c>
      <c r="DY10206" t="s">
        <v>137</v>
      </c>
      <c r="DZ10206" t="s">
        <v>148</v>
      </c>
      <c r="EA10206" t="b">
        <v>0</v>
      </c>
      <c r="EB10206" t="s">
        <v>137</v>
      </c>
    </row>
    <row r="10207" spans="1:132" x14ac:dyDescent="0.25">
      <c r="A10207">
        <v>107691126</v>
      </c>
      <c r="B10207">
        <v>1825</v>
      </c>
      <c r="C10207" t="s">
        <v>192</v>
      </c>
      <c r="D10207" t="s">
        <v>133</v>
      </c>
      <c r="E10207" t="s">
        <v>134</v>
      </c>
      <c r="F10207" t="s">
        <v>135</v>
      </c>
      <c r="G10207" t="s">
        <v>136</v>
      </c>
      <c r="H10207" t="s">
        <v>137</v>
      </c>
      <c r="I10207" t="s">
        <v>138</v>
      </c>
      <c r="J10207" t="s">
        <v>52452</v>
      </c>
      <c r="K10207" t="s">
        <v>52453</v>
      </c>
      <c r="L10207" t="s">
        <v>52454</v>
      </c>
      <c r="M10207" t="s">
        <v>137</v>
      </c>
      <c r="N10207" t="s">
        <v>452</v>
      </c>
      <c r="O10207" t="s">
        <v>452</v>
      </c>
      <c r="P10207" s="1">
        <v>44992</v>
      </c>
      <c r="Q10207" s="1">
        <v>44992.343055555553</v>
      </c>
      <c r="R10207" s="1">
        <v>44992.343055555553</v>
      </c>
      <c r="S10207" s="1">
        <v>44992.595138888886</v>
      </c>
      <c r="T10207" s="1">
        <v>44992.595138888886</v>
      </c>
      <c r="U10207" t="s">
        <v>812</v>
      </c>
      <c r="V10207" t="s">
        <v>137</v>
      </c>
      <c r="W10207" t="s">
        <v>137</v>
      </c>
      <c r="X10207" t="s">
        <v>454</v>
      </c>
      <c r="Y10207" t="s">
        <v>813</v>
      </c>
      <c r="Z10207" t="s">
        <v>137</v>
      </c>
      <c r="AA10207" t="s">
        <v>137</v>
      </c>
      <c r="AB10207" t="s">
        <v>137</v>
      </c>
      <c r="AC10207" t="s">
        <v>137</v>
      </c>
      <c r="AD10207" s="2"/>
      <c r="AE10207" t="s">
        <v>137</v>
      </c>
      <c r="AF10207" t="s">
        <v>137</v>
      </c>
      <c r="AG10207" t="s">
        <v>137</v>
      </c>
      <c r="AH10207" t="s">
        <v>137</v>
      </c>
      <c r="AI10207" t="s">
        <v>137</v>
      </c>
      <c r="AJ10207" t="s">
        <v>137</v>
      </c>
      <c r="AK10207" t="s">
        <v>137</v>
      </c>
      <c r="AL10207" s="2"/>
      <c r="AM10207" t="s">
        <v>137</v>
      </c>
      <c r="AN10207" t="s">
        <v>137</v>
      </c>
      <c r="AO10207" t="s">
        <v>137</v>
      </c>
      <c r="AP10207" t="s">
        <v>137</v>
      </c>
      <c r="AQ10207" t="s">
        <v>137</v>
      </c>
      <c r="AR10207" t="s">
        <v>137</v>
      </c>
      <c r="AS10207" t="s">
        <v>137</v>
      </c>
      <c r="AT10207" t="s">
        <v>137</v>
      </c>
      <c r="AU10207" t="s">
        <v>137</v>
      </c>
      <c r="AV10207" t="s">
        <v>137</v>
      </c>
      <c r="AW10207" t="s">
        <v>137</v>
      </c>
      <c r="AX10207" t="s">
        <v>137</v>
      </c>
      <c r="AY10207" t="s">
        <v>137</v>
      </c>
      <c r="AZ10207" t="s">
        <v>137</v>
      </c>
      <c r="BA10207" t="s">
        <v>137</v>
      </c>
      <c r="BB10207" t="s">
        <v>137</v>
      </c>
      <c r="BC10207" t="s">
        <v>137</v>
      </c>
      <c r="BD10207" t="s">
        <v>137</v>
      </c>
      <c r="BE10207" t="s">
        <v>137</v>
      </c>
      <c r="BF10207" t="s">
        <v>137</v>
      </c>
      <c r="BG10207" t="s">
        <v>137</v>
      </c>
      <c r="BH10207" t="s">
        <v>137</v>
      </c>
      <c r="BI10207" t="s">
        <v>137</v>
      </c>
      <c r="BJ10207" t="s">
        <v>137</v>
      </c>
      <c r="BK10207" t="s">
        <v>137</v>
      </c>
      <c r="BL10207" t="s">
        <v>137</v>
      </c>
      <c r="BM10207" t="s">
        <v>137</v>
      </c>
      <c r="BN10207" t="s">
        <v>137</v>
      </c>
      <c r="BO10207" t="s">
        <v>137</v>
      </c>
      <c r="BP10207" t="s">
        <v>61722</v>
      </c>
      <c r="BQ10207" t="s">
        <v>137</v>
      </c>
      <c r="BR10207" t="s">
        <v>137</v>
      </c>
      <c r="BS10207" t="s">
        <v>137</v>
      </c>
      <c r="BT10207" t="s">
        <v>137</v>
      </c>
      <c r="BU10207" t="s">
        <v>137</v>
      </c>
      <c r="BW10207" t="s">
        <v>137</v>
      </c>
      <c r="BX10207" t="s">
        <v>137</v>
      </c>
      <c r="BY10207" t="s">
        <v>137</v>
      </c>
      <c r="BZ10207" t="s">
        <v>137</v>
      </c>
      <c r="CA10207" t="s">
        <v>137</v>
      </c>
      <c r="CB10207" t="s">
        <v>137</v>
      </c>
      <c r="CC10207" t="s">
        <v>137</v>
      </c>
      <c r="CD10207" t="s">
        <v>137</v>
      </c>
      <c r="CE10207" t="s">
        <v>137</v>
      </c>
      <c r="CF10207" t="s">
        <v>137</v>
      </c>
      <c r="CG10207" t="s">
        <v>137</v>
      </c>
      <c r="CH10207" t="s">
        <v>137</v>
      </c>
      <c r="CI10207" t="s">
        <v>137</v>
      </c>
      <c r="CJ10207" t="s">
        <v>137</v>
      </c>
      <c r="CK10207" t="s">
        <v>137</v>
      </c>
      <c r="CL10207" t="s">
        <v>137</v>
      </c>
      <c r="CM10207" t="s">
        <v>137</v>
      </c>
      <c r="CN10207" t="s">
        <v>137</v>
      </c>
      <c r="CO10207" t="s">
        <v>137</v>
      </c>
      <c r="CP10207" t="s">
        <v>137</v>
      </c>
      <c r="CQ10207" s="1">
        <v>44992.595138888886</v>
      </c>
      <c r="CR10207" s="1">
        <v>44992.595138888886</v>
      </c>
      <c r="CS10207" s="1"/>
      <c r="CT10207" t="s">
        <v>61723</v>
      </c>
      <c r="CU10207" t="s">
        <v>61724</v>
      </c>
      <c r="CV10207" t="s">
        <v>61725</v>
      </c>
      <c r="CW10207" t="s">
        <v>61726</v>
      </c>
      <c r="CX10207" s="3"/>
      <c r="CY10207" s="3"/>
      <c r="CZ10207">
        <v>1</v>
      </c>
      <c r="DA10207" t="s">
        <v>61727</v>
      </c>
      <c r="DB10207" t="s">
        <v>137</v>
      </c>
      <c r="DC10207" t="s">
        <v>137</v>
      </c>
      <c r="DD10207" t="s">
        <v>137</v>
      </c>
      <c r="DE10207" t="s">
        <v>137</v>
      </c>
      <c r="DF10207" t="s">
        <v>61728</v>
      </c>
      <c r="DG10207" t="s">
        <v>137</v>
      </c>
      <c r="DH10207" t="s">
        <v>137</v>
      </c>
      <c r="DI10207" t="s">
        <v>137</v>
      </c>
      <c r="DJ10207" t="s">
        <v>137</v>
      </c>
      <c r="DK10207">
        <v>0</v>
      </c>
      <c r="DL10207" t="s">
        <v>209</v>
      </c>
      <c r="DM10207" t="s">
        <v>61729</v>
      </c>
      <c r="DN10207" t="s">
        <v>137</v>
      </c>
      <c r="DO10207" s="1">
        <v>44992.595138888886</v>
      </c>
      <c r="DP10207" s="1"/>
      <c r="DQ10207" t="s">
        <v>52452</v>
      </c>
      <c r="DR10207" t="s">
        <v>52453</v>
      </c>
      <c r="DS10207" t="s">
        <v>52454</v>
      </c>
      <c r="DT10207" t="s">
        <v>137</v>
      </c>
      <c r="DU10207" t="s">
        <v>137</v>
      </c>
      <c r="DV10207" t="s">
        <v>137</v>
      </c>
      <c r="DW10207" t="s">
        <v>137</v>
      </c>
      <c r="DX10207" t="s">
        <v>24193</v>
      </c>
      <c r="DY10207" t="s">
        <v>137</v>
      </c>
      <c r="DZ10207" t="s">
        <v>148</v>
      </c>
      <c r="EA10207" t="b">
        <v>0</v>
      </c>
      <c r="EB10207" t="s">
        <v>137</v>
      </c>
    </row>
    <row r="10208" spans="1:132" x14ac:dyDescent="0.25">
      <c r="A10208">
        <v>107690343</v>
      </c>
      <c r="B10208">
        <v>1824</v>
      </c>
      <c r="C10208" t="s">
        <v>192</v>
      </c>
      <c r="D10208" t="s">
        <v>61730</v>
      </c>
      <c r="E10208" t="s">
        <v>134</v>
      </c>
      <c r="F10208" t="s">
        <v>135</v>
      </c>
      <c r="G10208" t="s">
        <v>136</v>
      </c>
      <c r="H10208" t="s">
        <v>137</v>
      </c>
      <c r="I10208" t="s">
        <v>137</v>
      </c>
      <c r="J10208" t="s">
        <v>52452</v>
      </c>
      <c r="K10208" t="s">
        <v>52453</v>
      </c>
      <c r="L10208" t="s">
        <v>52454</v>
      </c>
      <c r="M10208" t="s">
        <v>137</v>
      </c>
      <c r="N10208" t="s">
        <v>711</v>
      </c>
      <c r="O10208" t="s">
        <v>711</v>
      </c>
      <c r="P10208" s="1">
        <v>44992</v>
      </c>
      <c r="Q10208" s="1">
        <v>44992.334027777775</v>
      </c>
      <c r="R10208" s="1">
        <v>44992.334027777775</v>
      </c>
      <c r="S10208" s="1">
        <v>44992.375694444447</v>
      </c>
      <c r="T10208" s="1">
        <v>44992.375694444447</v>
      </c>
      <c r="U10208" t="s">
        <v>734</v>
      </c>
      <c r="V10208" t="s">
        <v>137</v>
      </c>
      <c r="W10208" t="s">
        <v>137</v>
      </c>
      <c r="X10208" t="s">
        <v>231</v>
      </c>
      <c r="Y10208" t="s">
        <v>713</v>
      </c>
      <c r="Z10208" t="s">
        <v>137</v>
      </c>
      <c r="AA10208" t="s">
        <v>137</v>
      </c>
      <c r="AB10208" t="s">
        <v>137</v>
      </c>
      <c r="AC10208" t="s">
        <v>137</v>
      </c>
      <c r="AD10208" s="2"/>
      <c r="AE10208" t="s">
        <v>137</v>
      </c>
      <c r="AF10208" t="s">
        <v>137</v>
      </c>
      <c r="AG10208" t="s">
        <v>137</v>
      </c>
      <c r="AH10208" t="s">
        <v>137</v>
      </c>
      <c r="AI10208" t="s">
        <v>137</v>
      </c>
      <c r="AJ10208" t="s">
        <v>137</v>
      </c>
      <c r="AK10208" t="s">
        <v>137</v>
      </c>
      <c r="AL10208" s="2"/>
      <c r="AM10208" t="s">
        <v>137</v>
      </c>
      <c r="AN10208" t="s">
        <v>137</v>
      </c>
      <c r="AO10208" t="s">
        <v>137</v>
      </c>
      <c r="AP10208" t="s">
        <v>137</v>
      </c>
      <c r="AQ10208" t="s">
        <v>137</v>
      </c>
      <c r="AR10208" t="s">
        <v>137</v>
      </c>
      <c r="AS10208" t="s">
        <v>137</v>
      </c>
      <c r="AT10208" t="s">
        <v>137</v>
      </c>
      <c r="AU10208" t="s">
        <v>137</v>
      </c>
      <c r="AV10208" t="s">
        <v>137</v>
      </c>
      <c r="AW10208" t="s">
        <v>137</v>
      </c>
      <c r="AX10208" t="s">
        <v>137</v>
      </c>
      <c r="AY10208" t="s">
        <v>137</v>
      </c>
      <c r="AZ10208" t="s">
        <v>137</v>
      </c>
      <c r="BA10208" t="s">
        <v>137</v>
      </c>
      <c r="BB10208" t="s">
        <v>137</v>
      </c>
      <c r="BC10208" t="s">
        <v>137</v>
      </c>
      <c r="BD10208" t="s">
        <v>137</v>
      </c>
      <c r="BE10208" t="s">
        <v>137</v>
      </c>
      <c r="BF10208" t="s">
        <v>137</v>
      </c>
      <c r="BG10208" t="s">
        <v>137</v>
      </c>
      <c r="BH10208" t="s">
        <v>137</v>
      </c>
      <c r="BI10208" t="s">
        <v>137</v>
      </c>
      <c r="BJ10208" t="s">
        <v>137</v>
      </c>
      <c r="BK10208" t="s">
        <v>137</v>
      </c>
      <c r="BL10208" t="s">
        <v>137</v>
      </c>
      <c r="BM10208" t="s">
        <v>137</v>
      </c>
      <c r="BN10208" t="s">
        <v>137</v>
      </c>
      <c r="BO10208" t="s">
        <v>137</v>
      </c>
      <c r="BP10208" t="s">
        <v>137</v>
      </c>
      <c r="BQ10208" t="s">
        <v>137</v>
      </c>
      <c r="BR10208" t="s">
        <v>137</v>
      </c>
      <c r="BS10208" t="s">
        <v>137</v>
      </c>
      <c r="BT10208" t="s">
        <v>919</v>
      </c>
      <c r="BU10208" t="s">
        <v>919</v>
      </c>
      <c r="BW10208" t="s">
        <v>137</v>
      </c>
      <c r="BX10208" t="s">
        <v>137</v>
      </c>
      <c r="BY10208" t="s">
        <v>137</v>
      </c>
      <c r="BZ10208" t="s">
        <v>137</v>
      </c>
      <c r="CA10208" t="s">
        <v>137</v>
      </c>
      <c r="CB10208" t="s">
        <v>137</v>
      </c>
      <c r="CC10208" t="s">
        <v>137</v>
      </c>
      <c r="CD10208" t="s">
        <v>137</v>
      </c>
      <c r="CE10208" t="s">
        <v>137</v>
      </c>
      <c r="CF10208" t="s">
        <v>137</v>
      </c>
      <c r="CG10208" t="s">
        <v>137</v>
      </c>
      <c r="CH10208" t="s">
        <v>137</v>
      </c>
      <c r="CI10208" t="s">
        <v>137</v>
      </c>
      <c r="CJ10208" t="s">
        <v>137</v>
      </c>
      <c r="CK10208" t="s">
        <v>137</v>
      </c>
      <c r="CL10208" t="s">
        <v>137</v>
      </c>
      <c r="CM10208" t="s">
        <v>137</v>
      </c>
      <c r="CN10208" t="s">
        <v>137</v>
      </c>
      <c r="CO10208" t="s">
        <v>137</v>
      </c>
      <c r="CP10208" t="s">
        <v>137</v>
      </c>
      <c r="CQ10208" s="1">
        <v>44992.375694444447</v>
      </c>
      <c r="CR10208" s="1">
        <v>44992.375694444447</v>
      </c>
      <c r="CS10208" s="1"/>
      <c r="CT10208" t="s">
        <v>137</v>
      </c>
      <c r="CU10208" t="s">
        <v>137</v>
      </c>
      <c r="CV10208" t="s">
        <v>9291</v>
      </c>
      <c r="CW10208" t="s">
        <v>17505</v>
      </c>
      <c r="CX10208" s="3"/>
      <c r="CY10208" s="3"/>
      <c r="CZ10208">
        <v>1</v>
      </c>
      <c r="DA10208" t="s">
        <v>137</v>
      </c>
      <c r="DB10208" t="s">
        <v>137</v>
      </c>
      <c r="DC10208" t="s">
        <v>137</v>
      </c>
      <c r="DD10208" t="s">
        <v>137</v>
      </c>
      <c r="DE10208" t="s">
        <v>137</v>
      </c>
      <c r="DF10208" t="s">
        <v>61731</v>
      </c>
      <c r="DG10208" t="s">
        <v>137</v>
      </c>
      <c r="DH10208" t="s">
        <v>137</v>
      </c>
      <c r="DI10208" t="s">
        <v>137</v>
      </c>
      <c r="DJ10208" t="s">
        <v>137</v>
      </c>
      <c r="DK10208">
        <v>0</v>
      </c>
      <c r="DL10208" t="s">
        <v>1809</v>
      </c>
      <c r="DM10208" t="s">
        <v>137</v>
      </c>
      <c r="DN10208" t="s">
        <v>137</v>
      </c>
      <c r="DO10208" s="1">
        <v>44992.375694444447</v>
      </c>
      <c r="DP10208" s="1"/>
      <c r="DQ10208" t="s">
        <v>60343</v>
      </c>
      <c r="DR10208" t="s">
        <v>60344</v>
      </c>
      <c r="DS10208" t="s">
        <v>60345</v>
      </c>
      <c r="DT10208" t="s">
        <v>137</v>
      </c>
      <c r="DU10208" t="s">
        <v>137</v>
      </c>
      <c r="DV10208" t="s">
        <v>137</v>
      </c>
      <c r="DW10208" t="s">
        <v>137</v>
      </c>
      <c r="DX10208" t="s">
        <v>137</v>
      </c>
      <c r="DY10208" t="s">
        <v>137</v>
      </c>
      <c r="DZ10208" t="s">
        <v>168</v>
      </c>
      <c r="EA10208" t="b">
        <v>0</v>
      </c>
      <c r="EB10208" t="s">
        <v>137</v>
      </c>
    </row>
    <row r="10209" spans="1:132" x14ac:dyDescent="0.25">
      <c r="A10209">
        <v>107678808</v>
      </c>
      <c r="B10209">
        <v>1823</v>
      </c>
      <c r="C10209" t="s">
        <v>192</v>
      </c>
      <c r="D10209" t="s">
        <v>61732</v>
      </c>
      <c r="E10209" t="s">
        <v>134</v>
      </c>
      <c r="F10209" t="s">
        <v>162</v>
      </c>
      <c r="G10209" t="s">
        <v>137</v>
      </c>
      <c r="H10209" t="s">
        <v>137</v>
      </c>
      <c r="I10209" t="s">
        <v>61733</v>
      </c>
      <c r="J10209" t="s">
        <v>150</v>
      </c>
      <c r="K10209" t="s">
        <v>151</v>
      </c>
      <c r="L10209" t="s">
        <v>152</v>
      </c>
      <c r="M10209" t="s">
        <v>137</v>
      </c>
      <c r="N10209" t="s">
        <v>183</v>
      </c>
      <c r="O10209" t="s">
        <v>183</v>
      </c>
      <c r="P10209" s="1"/>
      <c r="Q10209" s="1">
        <v>44991.879166666666</v>
      </c>
      <c r="R10209" s="1">
        <v>44991.879166666666</v>
      </c>
      <c r="S10209" s="1">
        <v>44992.659722222219</v>
      </c>
      <c r="T10209" s="1">
        <v>44992.659722222219</v>
      </c>
      <c r="U10209" t="s">
        <v>38868</v>
      </c>
      <c r="V10209" t="s">
        <v>137</v>
      </c>
      <c r="W10209" t="s">
        <v>137</v>
      </c>
      <c r="X10209" t="s">
        <v>137</v>
      </c>
      <c r="Y10209" t="s">
        <v>186</v>
      </c>
      <c r="Z10209" t="s">
        <v>137</v>
      </c>
      <c r="AA10209" t="s">
        <v>137</v>
      </c>
      <c r="AB10209" t="s">
        <v>137</v>
      </c>
      <c r="AC10209" t="s">
        <v>137</v>
      </c>
      <c r="AD10209" s="2"/>
      <c r="AE10209" t="s">
        <v>137</v>
      </c>
      <c r="AF10209" t="s">
        <v>137</v>
      </c>
      <c r="AG10209" t="s">
        <v>137</v>
      </c>
      <c r="AH10209" t="s">
        <v>137</v>
      </c>
      <c r="AI10209" t="s">
        <v>137</v>
      </c>
      <c r="AJ10209" t="s">
        <v>137</v>
      </c>
      <c r="AK10209" t="s">
        <v>137</v>
      </c>
      <c r="AL10209" s="2"/>
      <c r="AM10209" t="s">
        <v>137</v>
      </c>
      <c r="AN10209" t="s">
        <v>137</v>
      </c>
      <c r="AO10209" t="s">
        <v>137</v>
      </c>
      <c r="AP10209" t="s">
        <v>137</v>
      </c>
      <c r="AQ10209" t="s">
        <v>137</v>
      </c>
      <c r="AR10209" t="s">
        <v>137</v>
      </c>
      <c r="AS10209" t="s">
        <v>137</v>
      </c>
      <c r="AT10209" t="s">
        <v>137</v>
      </c>
      <c r="AU10209" t="s">
        <v>137</v>
      </c>
      <c r="AV10209" t="s">
        <v>137</v>
      </c>
      <c r="AW10209" t="s">
        <v>137</v>
      </c>
      <c r="AX10209" t="s">
        <v>137</v>
      </c>
      <c r="AY10209" t="s">
        <v>137</v>
      </c>
      <c r="AZ10209" t="s">
        <v>137</v>
      </c>
      <c r="BA10209" t="s">
        <v>137</v>
      </c>
      <c r="BB10209" t="s">
        <v>137</v>
      </c>
      <c r="BC10209" t="s">
        <v>137</v>
      </c>
      <c r="BD10209" t="s">
        <v>137</v>
      </c>
      <c r="BE10209" t="s">
        <v>137</v>
      </c>
      <c r="BF10209" t="s">
        <v>137</v>
      </c>
      <c r="BG10209" t="s">
        <v>137</v>
      </c>
      <c r="BH10209" t="s">
        <v>137</v>
      </c>
      <c r="BI10209" t="s">
        <v>137</v>
      </c>
      <c r="BJ10209" t="s">
        <v>137</v>
      </c>
      <c r="BK10209" t="s">
        <v>137</v>
      </c>
      <c r="BL10209" t="s">
        <v>137</v>
      </c>
      <c r="BM10209" t="s">
        <v>137</v>
      </c>
      <c r="BN10209" t="s">
        <v>137</v>
      </c>
      <c r="BO10209" t="s">
        <v>137</v>
      </c>
      <c r="BP10209" t="s">
        <v>137</v>
      </c>
      <c r="BQ10209" t="s">
        <v>137</v>
      </c>
      <c r="BR10209" t="s">
        <v>137</v>
      </c>
      <c r="BS10209" t="s">
        <v>137</v>
      </c>
      <c r="BT10209" t="s">
        <v>137</v>
      </c>
      <c r="BU10209" t="s">
        <v>137</v>
      </c>
      <c r="BW10209" t="s">
        <v>137</v>
      </c>
      <c r="BX10209" t="s">
        <v>137</v>
      </c>
      <c r="BY10209" t="s">
        <v>137</v>
      </c>
      <c r="BZ10209" t="s">
        <v>137</v>
      </c>
      <c r="CA10209" t="s">
        <v>137</v>
      </c>
      <c r="CB10209" t="s">
        <v>137</v>
      </c>
      <c r="CC10209" t="s">
        <v>137</v>
      </c>
      <c r="CD10209" t="s">
        <v>137</v>
      </c>
      <c r="CE10209" t="s">
        <v>137</v>
      </c>
      <c r="CF10209" t="s">
        <v>137</v>
      </c>
      <c r="CG10209" t="s">
        <v>137</v>
      </c>
      <c r="CH10209" t="s">
        <v>137</v>
      </c>
      <c r="CI10209" t="s">
        <v>137</v>
      </c>
      <c r="CJ10209" t="s">
        <v>137</v>
      </c>
      <c r="CK10209" t="s">
        <v>137</v>
      </c>
      <c r="CL10209" t="s">
        <v>137</v>
      </c>
      <c r="CM10209" t="s">
        <v>137</v>
      </c>
      <c r="CN10209" t="s">
        <v>137</v>
      </c>
      <c r="CO10209" t="s">
        <v>137</v>
      </c>
      <c r="CP10209" t="s">
        <v>137</v>
      </c>
      <c r="CQ10209" s="1">
        <v>44992.659722222219</v>
      </c>
      <c r="CR10209" s="1">
        <v>44992.659722222219</v>
      </c>
      <c r="CS10209" s="1"/>
      <c r="CT10209" t="s">
        <v>61734</v>
      </c>
      <c r="CU10209" t="s">
        <v>61735</v>
      </c>
      <c r="CV10209" t="s">
        <v>61736</v>
      </c>
      <c r="CW10209" t="s">
        <v>61737</v>
      </c>
      <c r="CX10209" s="3"/>
      <c r="CY10209" s="3"/>
      <c r="CZ10209">
        <v>1</v>
      </c>
      <c r="DA10209" t="s">
        <v>137</v>
      </c>
      <c r="DB10209" t="s">
        <v>137</v>
      </c>
      <c r="DC10209" t="s">
        <v>137</v>
      </c>
      <c r="DD10209" t="s">
        <v>137</v>
      </c>
      <c r="DE10209" t="s">
        <v>137</v>
      </c>
      <c r="DF10209" t="s">
        <v>61738</v>
      </c>
      <c r="DG10209" t="s">
        <v>137</v>
      </c>
      <c r="DH10209" t="s">
        <v>137</v>
      </c>
      <c r="DI10209" t="s">
        <v>137</v>
      </c>
      <c r="DJ10209" t="s">
        <v>137</v>
      </c>
      <c r="DK10209">
        <v>0</v>
      </c>
      <c r="DL10209" t="s">
        <v>209</v>
      </c>
      <c r="DM10209" t="s">
        <v>137</v>
      </c>
      <c r="DN10209" t="s">
        <v>137</v>
      </c>
      <c r="DO10209" s="1">
        <v>44992.659722222219</v>
      </c>
      <c r="DP10209" s="1"/>
      <c r="DQ10209" t="s">
        <v>150</v>
      </c>
      <c r="DR10209" t="s">
        <v>151</v>
      </c>
      <c r="DS10209" t="s">
        <v>152</v>
      </c>
      <c r="DT10209" t="s">
        <v>137</v>
      </c>
      <c r="DU10209" t="s">
        <v>137</v>
      </c>
      <c r="DV10209" t="s">
        <v>137</v>
      </c>
      <c r="DW10209" t="s">
        <v>137</v>
      </c>
      <c r="DX10209" t="s">
        <v>11419</v>
      </c>
      <c r="DY10209" t="s">
        <v>137</v>
      </c>
      <c r="DZ10209" t="s">
        <v>168</v>
      </c>
      <c r="EA10209" t="b">
        <v>0</v>
      </c>
      <c r="EB10209" t="s">
        <v>137</v>
      </c>
    </row>
    <row r="10210" spans="1:132" x14ac:dyDescent="0.25">
      <c r="A10210">
        <v>107667784</v>
      </c>
      <c r="B10210">
        <v>1822</v>
      </c>
      <c r="C10210" t="s">
        <v>192</v>
      </c>
      <c r="D10210" t="s">
        <v>474</v>
      </c>
      <c r="E10210" t="s">
        <v>134</v>
      </c>
      <c r="F10210" t="s">
        <v>135</v>
      </c>
      <c r="G10210" t="s">
        <v>163</v>
      </c>
      <c r="H10210" t="s">
        <v>137</v>
      </c>
      <c r="I10210" t="s">
        <v>475</v>
      </c>
      <c r="J10210" t="s">
        <v>150</v>
      </c>
      <c r="K10210" t="s">
        <v>151</v>
      </c>
      <c r="L10210" t="s">
        <v>152</v>
      </c>
      <c r="M10210" t="s">
        <v>137</v>
      </c>
      <c r="N10210" t="s">
        <v>3850</v>
      </c>
      <c r="O10210" t="s">
        <v>3850</v>
      </c>
      <c r="P10210" s="1"/>
      <c r="Q10210" s="1">
        <v>44991.699305555558</v>
      </c>
      <c r="R10210" s="1">
        <v>44991.699305555558</v>
      </c>
      <c r="S10210" s="1">
        <v>45000.431944444441</v>
      </c>
      <c r="T10210" s="1">
        <v>45000.431944444441</v>
      </c>
      <c r="U10210" t="s">
        <v>58466</v>
      </c>
      <c r="V10210" t="s">
        <v>137</v>
      </c>
      <c r="W10210" t="s">
        <v>137</v>
      </c>
      <c r="X10210" t="s">
        <v>360</v>
      </c>
      <c r="Y10210" t="s">
        <v>813</v>
      </c>
      <c r="Z10210" t="s">
        <v>137</v>
      </c>
      <c r="AA10210" t="s">
        <v>479</v>
      </c>
      <c r="AB10210" t="s">
        <v>137</v>
      </c>
      <c r="AC10210" t="s">
        <v>137</v>
      </c>
      <c r="AD10210" s="2"/>
      <c r="AE10210" t="s">
        <v>137</v>
      </c>
      <c r="AF10210" t="s">
        <v>137</v>
      </c>
      <c r="AG10210" t="s">
        <v>137</v>
      </c>
      <c r="AH10210" t="s">
        <v>137</v>
      </c>
      <c r="AI10210" t="s">
        <v>137</v>
      </c>
      <c r="AJ10210" t="s">
        <v>137</v>
      </c>
      <c r="AK10210" t="s">
        <v>137</v>
      </c>
      <c r="AL10210" s="2"/>
      <c r="AM10210" t="s">
        <v>137</v>
      </c>
      <c r="AN10210" t="s">
        <v>137</v>
      </c>
      <c r="AO10210" t="s">
        <v>137</v>
      </c>
      <c r="AP10210" t="s">
        <v>137</v>
      </c>
      <c r="AQ10210" t="s">
        <v>137</v>
      </c>
      <c r="AR10210" t="s">
        <v>137</v>
      </c>
      <c r="AS10210" t="s">
        <v>137</v>
      </c>
      <c r="AT10210" t="s">
        <v>137</v>
      </c>
      <c r="AU10210" t="s">
        <v>137</v>
      </c>
      <c r="AV10210" t="s">
        <v>61739</v>
      </c>
      <c r="AW10210" t="s">
        <v>137</v>
      </c>
      <c r="AX10210" t="s">
        <v>137</v>
      </c>
      <c r="AY10210" t="s">
        <v>137</v>
      </c>
      <c r="AZ10210" t="s">
        <v>137</v>
      </c>
      <c r="BA10210" t="s">
        <v>137</v>
      </c>
      <c r="BB10210" t="s">
        <v>137</v>
      </c>
      <c r="BC10210" t="s">
        <v>137</v>
      </c>
      <c r="BD10210" t="s">
        <v>137</v>
      </c>
      <c r="BE10210" t="s">
        <v>137</v>
      </c>
      <c r="BF10210" t="s">
        <v>137</v>
      </c>
      <c r="BG10210" t="s">
        <v>137</v>
      </c>
      <c r="BH10210" t="s">
        <v>137</v>
      </c>
      <c r="BI10210" t="s">
        <v>137</v>
      </c>
      <c r="BJ10210" t="s">
        <v>137</v>
      </c>
      <c r="BK10210" t="s">
        <v>137</v>
      </c>
      <c r="BL10210" t="s">
        <v>137</v>
      </c>
      <c r="BM10210" t="s">
        <v>137</v>
      </c>
      <c r="BN10210" t="s">
        <v>137</v>
      </c>
      <c r="BO10210" t="s">
        <v>137</v>
      </c>
      <c r="BP10210" t="s">
        <v>137</v>
      </c>
      <c r="BQ10210" t="s">
        <v>137</v>
      </c>
      <c r="BR10210" t="s">
        <v>137</v>
      </c>
      <c r="BS10210" t="s">
        <v>137</v>
      </c>
      <c r="BT10210" t="s">
        <v>137</v>
      </c>
      <c r="BU10210" t="s">
        <v>137</v>
      </c>
      <c r="BW10210" t="s">
        <v>137</v>
      </c>
      <c r="BX10210" t="s">
        <v>137</v>
      </c>
      <c r="BY10210" t="s">
        <v>137</v>
      </c>
      <c r="BZ10210" t="s">
        <v>137</v>
      </c>
      <c r="CA10210" t="s">
        <v>137</v>
      </c>
      <c r="CB10210" t="s">
        <v>137</v>
      </c>
      <c r="CC10210" t="s">
        <v>137</v>
      </c>
      <c r="CD10210" t="s">
        <v>137</v>
      </c>
      <c r="CE10210" t="s">
        <v>137</v>
      </c>
      <c r="CF10210" t="s">
        <v>137</v>
      </c>
      <c r="CG10210" t="s">
        <v>137</v>
      </c>
      <c r="CH10210" t="s">
        <v>137</v>
      </c>
      <c r="CI10210" t="s">
        <v>137</v>
      </c>
      <c r="CJ10210" t="s">
        <v>137</v>
      </c>
      <c r="CK10210" t="s">
        <v>137</v>
      </c>
      <c r="CL10210" t="s">
        <v>137</v>
      </c>
      <c r="CM10210" t="s">
        <v>137</v>
      </c>
      <c r="CN10210" t="s">
        <v>137</v>
      </c>
      <c r="CO10210" t="s">
        <v>137</v>
      </c>
      <c r="CP10210" t="s">
        <v>137</v>
      </c>
      <c r="CQ10210" s="1">
        <v>45000.431944444441</v>
      </c>
      <c r="CR10210" s="1">
        <v>45000.431944444441</v>
      </c>
      <c r="CS10210" s="1"/>
      <c r="CT10210" t="s">
        <v>61740</v>
      </c>
      <c r="CU10210" t="s">
        <v>61741</v>
      </c>
      <c r="CV10210" t="s">
        <v>61742</v>
      </c>
      <c r="CW10210" t="s">
        <v>61743</v>
      </c>
      <c r="CX10210" s="3"/>
      <c r="CY10210" s="3"/>
      <c r="CZ10210">
        <v>1</v>
      </c>
      <c r="DA10210" t="s">
        <v>61744</v>
      </c>
      <c r="DB10210" t="s">
        <v>137</v>
      </c>
      <c r="DC10210" t="s">
        <v>137</v>
      </c>
      <c r="DD10210" t="s">
        <v>137</v>
      </c>
      <c r="DE10210" t="s">
        <v>137</v>
      </c>
      <c r="DF10210" t="s">
        <v>61745</v>
      </c>
      <c r="DG10210" t="s">
        <v>900</v>
      </c>
      <c r="DH10210" t="s">
        <v>1151</v>
      </c>
      <c r="DI10210" t="s">
        <v>137</v>
      </c>
      <c r="DJ10210" t="s">
        <v>137</v>
      </c>
      <c r="DK10210">
        <v>0</v>
      </c>
      <c r="DL10210" t="s">
        <v>209</v>
      </c>
      <c r="DM10210" t="s">
        <v>137</v>
      </c>
      <c r="DN10210" t="s">
        <v>137</v>
      </c>
      <c r="DO10210" s="1">
        <v>45000.431944444441</v>
      </c>
      <c r="DP10210" s="1"/>
      <c r="DQ10210" t="s">
        <v>150</v>
      </c>
      <c r="DR10210" t="s">
        <v>151</v>
      </c>
      <c r="DS10210" t="s">
        <v>152</v>
      </c>
      <c r="DT10210" t="s">
        <v>137</v>
      </c>
      <c r="DU10210" t="s">
        <v>137</v>
      </c>
      <c r="DV10210" t="s">
        <v>140</v>
      </c>
      <c r="DW10210" t="s">
        <v>137</v>
      </c>
      <c r="DX10210" t="s">
        <v>48450</v>
      </c>
      <c r="DY10210" t="s">
        <v>137</v>
      </c>
      <c r="DZ10210" t="s">
        <v>148</v>
      </c>
      <c r="EA10210" t="b">
        <v>0</v>
      </c>
      <c r="EB10210" t="s">
        <v>137</v>
      </c>
    </row>
    <row r="10211" spans="1:132" x14ac:dyDescent="0.25">
      <c r="A10211">
        <v>107664604</v>
      </c>
      <c r="B10211">
        <v>1821</v>
      </c>
      <c r="C10211" t="s">
        <v>192</v>
      </c>
      <c r="D10211" t="s">
        <v>61746</v>
      </c>
      <c r="E10211" t="s">
        <v>134</v>
      </c>
      <c r="F10211" t="s">
        <v>162</v>
      </c>
      <c r="G10211" t="s">
        <v>163</v>
      </c>
      <c r="H10211" t="s">
        <v>1188</v>
      </c>
      <c r="I10211" t="s">
        <v>61747</v>
      </c>
      <c r="J10211" t="s">
        <v>523</v>
      </c>
      <c r="K10211" t="s">
        <v>524</v>
      </c>
      <c r="L10211" t="s">
        <v>525</v>
      </c>
      <c r="M10211" t="s">
        <v>137</v>
      </c>
      <c r="N10211" t="s">
        <v>802</v>
      </c>
      <c r="O10211" t="s">
        <v>802</v>
      </c>
      <c r="P10211" s="1"/>
      <c r="Q10211" s="1">
        <v>44991.675694444442</v>
      </c>
      <c r="R10211" s="1">
        <v>44991.675694444442</v>
      </c>
      <c r="S10211" s="1">
        <v>44991.680555555555</v>
      </c>
      <c r="T10211" s="1">
        <v>44991.680555555555</v>
      </c>
      <c r="U10211" t="s">
        <v>47738</v>
      </c>
      <c r="V10211" t="s">
        <v>137</v>
      </c>
      <c r="W10211" t="s">
        <v>137</v>
      </c>
      <c r="X10211" t="s">
        <v>137</v>
      </c>
      <c r="Y10211" t="s">
        <v>199</v>
      </c>
      <c r="Z10211" t="s">
        <v>137</v>
      </c>
      <c r="AA10211" t="s">
        <v>137</v>
      </c>
      <c r="AB10211" t="s">
        <v>137</v>
      </c>
      <c r="AC10211" t="s">
        <v>137</v>
      </c>
      <c r="AD10211" s="2"/>
      <c r="AE10211" t="s">
        <v>137</v>
      </c>
      <c r="AF10211" t="s">
        <v>137</v>
      </c>
      <c r="AG10211" t="s">
        <v>137</v>
      </c>
      <c r="AH10211" t="s">
        <v>137</v>
      </c>
      <c r="AI10211" t="s">
        <v>137</v>
      </c>
      <c r="AJ10211" t="s">
        <v>137</v>
      </c>
      <c r="AK10211" t="s">
        <v>137</v>
      </c>
      <c r="AL10211" s="2"/>
      <c r="AM10211" t="s">
        <v>137</v>
      </c>
      <c r="AN10211" t="s">
        <v>137</v>
      </c>
      <c r="AO10211" t="s">
        <v>137</v>
      </c>
      <c r="AP10211" t="s">
        <v>137</v>
      </c>
      <c r="AQ10211" t="s">
        <v>137</v>
      </c>
      <c r="AR10211" t="s">
        <v>137</v>
      </c>
      <c r="AS10211" t="s">
        <v>137</v>
      </c>
      <c r="AT10211" t="s">
        <v>137</v>
      </c>
      <c r="AU10211" t="s">
        <v>137</v>
      </c>
      <c r="AV10211" t="s">
        <v>137</v>
      </c>
      <c r="AW10211" t="s">
        <v>137</v>
      </c>
      <c r="AX10211" t="s">
        <v>137</v>
      </c>
      <c r="AY10211" t="s">
        <v>137</v>
      </c>
      <c r="AZ10211" t="s">
        <v>137</v>
      </c>
      <c r="BA10211" t="s">
        <v>137</v>
      </c>
      <c r="BB10211" t="s">
        <v>137</v>
      </c>
      <c r="BC10211" t="s">
        <v>137</v>
      </c>
      <c r="BD10211" t="s">
        <v>137</v>
      </c>
      <c r="BE10211" t="s">
        <v>137</v>
      </c>
      <c r="BF10211" t="s">
        <v>137</v>
      </c>
      <c r="BG10211" t="s">
        <v>137</v>
      </c>
      <c r="BH10211" t="s">
        <v>137</v>
      </c>
      <c r="BI10211" t="s">
        <v>137</v>
      </c>
      <c r="BJ10211" t="s">
        <v>137</v>
      </c>
      <c r="BK10211" t="s">
        <v>137</v>
      </c>
      <c r="BL10211" t="s">
        <v>137</v>
      </c>
      <c r="BM10211" t="s">
        <v>137</v>
      </c>
      <c r="BN10211" t="s">
        <v>137</v>
      </c>
      <c r="BO10211" t="s">
        <v>137</v>
      </c>
      <c r="BP10211" t="s">
        <v>137</v>
      </c>
      <c r="BQ10211" t="s">
        <v>137</v>
      </c>
      <c r="BR10211" t="s">
        <v>137</v>
      </c>
      <c r="BS10211" t="s">
        <v>137</v>
      </c>
      <c r="BT10211" t="s">
        <v>137</v>
      </c>
      <c r="BU10211" t="s">
        <v>137</v>
      </c>
      <c r="BW10211" t="s">
        <v>137</v>
      </c>
      <c r="BX10211" t="s">
        <v>137</v>
      </c>
      <c r="BY10211" t="s">
        <v>137</v>
      </c>
      <c r="BZ10211" t="s">
        <v>137</v>
      </c>
      <c r="CA10211" t="s">
        <v>137</v>
      </c>
      <c r="CB10211" t="s">
        <v>137</v>
      </c>
      <c r="CC10211" t="s">
        <v>137</v>
      </c>
      <c r="CD10211" t="s">
        <v>137</v>
      </c>
      <c r="CE10211" t="s">
        <v>137</v>
      </c>
      <c r="CF10211" t="s">
        <v>137</v>
      </c>
      <c r="CG10211" t="s">
        <v>137</v>
      </c>
      <c r="CH10211" t="s">
        <v>137</v>
      </c>
      <c r="CI10211" t="s">
        <v>137</v>
      </c>
      <c r="CJ10211" t="s">
        <v>137</v>
      </c>
      <c r="CK10211" t="s">
        <v>137</v>
      </c>
      <c r="CL10211" t="s">
        <v>137</v>
      </c>
      <c r="CM10211" t="s">
        <v>137</v>
      </c>
      <c r="CN10211" t="s">
        <v>137</v>
      </c>
      <c r="CO10211" t="s">
        <v>137</v>
      </c>
      <c r="CP10211" t="s">
        <v>137</v>
      </c>
      <c r="CQ10211" s="1">
        <v>44991.680555555555</v>
      </c>
      <c r="CR10211" s="1">
        <v>44991.680555555555</v>
      </c>
      <c r="CS10211" s="1"/>
      <c r="CT10211" t="s">
        <v>137</v>
      </c>
      <c r="CU10211" t="s">
        <v>137</v>
      </c>
      <c r="CV10211" t="s">
        <v>61748</v>
      </c>
      <c r="CW10211" t="s">
        <v>61748</v>
      </c>
      <c r="CX10211" s="3"/>
      <c r="CY10211" s="3"/>
      <c r="CZ10211">
        <v>1</v>
      </c>
      <c r="DA10211" t="s">
        <v>137</v>
      </c>
      <c r="DB10211" t="s">
        <v>137</v>
      </c>
      <c r="DC10211" t="s">
        <v>137</v>
      </c>
      <c r="DD10211" t="s">
        <v>137</v>
      </c>
      <c r="DE10211" t="s">
        <v>137</v>
      </c>
      <c r="DF10211" t="s">
        <v>137</v>
      </c>
      <c r="DG10211" t="s">
        <v>137</v>
      </c>
      <c r="DH10211" t="s">
        <v>137</v>
      </c>
      <c r="DI10211" t="s">
        <v>137</v>
      </c>
      <c r="DJ10211" t="s">
        <v>137</v>
      </c>
      <c r="DK10211">
        <v>0</v>
      </c>
      <c r="DL10211" t="s">
        <v>137</v>
      </c>
      <c r="DM10211" t="s">
        <v>137</v>
      </c>
      <c r="DN10211" t="s">
        <v>137</v>
      </c>
      <c r="DO10211" s="1">
        <v>44991.680555555555</v>
      </c>
      <c r="DP10211" s="1"/>
      <c r="DQ10211" t="s">
        <v>523</v>
      </c>
      <c r="DR10211" t="s">
        <v>524</v>
      </c>
      <c r="DS10211" t="s">
        <v>525</v>
      </c>
      <c r="DT10211" t="s">
        <v>137</v>
      </c>
      <c r="DU10211" t="s">
        <v>137</v>
      </c>
      <c r="DV10211" t="s">
        <v>137</v>
      </c>
      <c r="DW10211" t="s">
        <v>137</v>
      </c>
      <c r="DX10211" t="s">
        <v>137</v>
      </c>
      <c r="DY10211" t="s">
        <v>137</v>
      </c>
      <c r="DZ10211" t="s">
        <v>168</v>
      </c>
      <c r="EA10211" t="b">
        <v>0</v>
      </c>
      <c r="EB10211" t="s">
        <v>137</v>
      </c>
    </row>
    <row r="10212" spans="1:132" x14ac:dyDescent="0.25">
      <c r="A10212">
        <v>107659243</v>
      </c>
      <c r="B10212">
        <v>1820</v>
      </c>
      <c r="C10212" t="s">
        <v>192</v>
      </c>
      <c r="D10212" t="s">
        <v>61749</v>
      </c>
      <c r="E10212" t="s">
        <v>134</v>
      </c>
      <c r="F10212" t="s">
        <v>532</v>
      </c>
      <c r="G10212" t="s">
        <v>194</v>
      </c>
      <c r="H10212" t="s">
        <v>137</v>
      </c>
      <c r="I10212" t="s">
        <v>137</v>
      </c>
      <c r="J10212" t="s">
        <v>32127</v>
      </c>
      <c r="K10212" t="s">
        <v>32128</v>
      </c>
      <c r="L10212" t="s">
        <v>32129</v>
      </c>
      <c r="M10212" t="s">
        <v>137</v>
      </c>
      <c r="N10212" t="s">
        <v>34936</v>
      </c>
      <c r="O10212" t="s">
        <v>34936</v>
      </c>
      <c r="P10212" s="1"/>
      <c r="Q10212" s="1">
        <v>44991.640972222223</v>
      </c>
      <c r="R10212" s="1">
        <v>44991.640972222223</v>
      </c>
      <c r="S10212" s="1">
        <v>44991.643750000003</v>
      </c>
      <c r="T10212" s="1">
        <v>44991.643750000003</v>
      </c>
      <c r="U10212" t="s">
        <v>14332</v>
      </c>
      <c r="V10212" t="s">
        <v>137</v>
      </c>
      <c r="W10212" t="s">
        <v>137</v>
      </c>
      <c r="X10212" t="s">
        <v>231</v>
      </c>
      <c r="Y10212" t="s">
        <v>199</v>
      </c>
      <c r="Z10212" t="s">
        <v>137</v>
      </c>
      <c r="AA10212" t="s">
        <v>137</v>
      </c>
      <c r="AB10212" t="s">
        <v>137</v>
      </c>
      <c r="AC10212" t="s">
        <v>137</v>
      </c>
      <c r="AD10212" s="2"/>
      <c r="AE10212" t="s">
        <v>137</v>
      </c>
      <c r="AF10212" t="s">
        <v>137</v>
      </c>
      <c r="AG10212" t="s">
        <v>137</v>
      </c>
      <c r="AH10212" t="s">
        <v>137</v>
      </c>
      <c r="AI10212" t="s">
        <v>137</v>
      </c>
      <c r="AJ10212" t="s">
        <v>137</v>
      </c>
      <c r="AK10212" t="s">
        <v>137</v>
      </c>
      <c r="AL10212" s="2"/>
      <c r="AM10212" t="s">
        <v>137</v>
      </c>
      <c r="AN10212" t="s">
        <v>137</v>
      </c>
      <c r="AO10212" t="s">
        <v>137</v>
      </c>
      <c r="AP10212" t="s">
        <v>137</v>
      </c>
      <c r="AQ10212" t="s">
        <v>137</v>
      </c>
      <c r="AR10212" t="s">
        <v>137</v>
      </c>
      <c r="AS10212" t="s">
        <v>137</v>
      </c>
      <c r="AT10212" t="s">
        <v>137</v>
      </c>
      <c r="AU10212" t="s">
        <v>137</v>
      </c>
      <c r="AV10212" t="s">
        <v>137</v>
      </c>
      <c r="AW10212" t="s">
        <v>137</v>
      </c>
      <c r="AX10212" t="s">
        <v>137</v>
      </c>
      <c r="AY10212" t="s">
        <v>137</v>
      </c>
      <c r="AZ10212" t="s">
        <v>137</v>
      </c>
      <c r="BA10212" t="s">
        <v>137</v>
      </c>
      <c r="BB10212" t="s">
        <v>137</v>
      </c>
      <c r="BC10212" t="s">
        <v>137</v>
      </c>
      <c r="BD10212" t="s">
        <v>137</v>
      </c>
      <c r="BE10212" t="s">
        <v>137</v>
      </c>
      <c r="BF10212" t="s">
        <v>137</v>
      </c>
      <c r="BG10212" t="s">
        <v>137</v>
      </c>
      <c r="BH10212" t="s">
        <v>137</v>
      </c>
      <c r="BI10212" t="s">
        <v>137</v>
      </c>
      <c r="BJ10212" t="s">
        <v>137</v>
      </c>
      <c r="BK10212" t="s">
        <v>137</v>
      </c>
      <c r="BL10212" t="s">
        <v>137</v>
      </c>
      <c r="BM10212" t="s">
        <v>137</v>
      </c>
      <c r="BN10212" t="s">
        <v>137</v>
      </c>
      <c r="BO10212" t="s">
        <v>137</v>
      </c>
      <c r="BP10212" t="s">
        <v>137</v>
      </c>
      <c r="BQ10212" t="s">
        <v>137</v>
      </c>
      <c r="BR10212" t="s">
        <v>137</v>
      </c>
      <c r="BS10212" t="s">
        <v>137</v>
      </c>
      <c r="BT10212" t="s">
        <v>137</v>
      </c>
      <c r="BU10212" t="s">
        <v>137</v>
      </c>
      <c r="BW10212" t="s">
        <v>137</v>
      </c>
      <c r="BX10212" t="s">
        <v>137</v>
      </c>
      <c r="BY10212" t="s">
        <v>137</v>
      </c>
      <c r="BZ10212" t="s">
        <v>137</v>
      </c>
      <c r="CA10212" t="s">
        <v>137</v>
      </c>
      <c r="CB10212" t="s">
        <v>137</v>
      </c>
      <c r="CC10212" t="s">
        <v>137</v>
      </c>
      <c r="CD10212" t="s">
        <v>137</v>
      </c>
      <c r="CE10212" t="s">
        <v>137</v>
      </c>
      <c r="CF10212" t="s">
        <v>137</v>
      </c>
      <c r="CG10212" t="s">
        <v>137</v>
      </c>
      <c r="CH10212" t="s">
        <v>137</v>
      </c>
      <c r="CI10212" t="s">
        <v>137</v>
      </c>
      <c r="CJ10212" t="s">
        <v>137</v>
      </c>
      <c r="CK10212" t="s">
        <v>137</v>
      </c>
      <c r="CL10212" t="s">
        <v>137</v>
      </c>
      <c r="CM10212" t="s">
        <v>137</v>
      </c>
      <c r="CN10212" t="s">
        <v>137</v>
      </c>
      <c r="CO10212" t="s">
        <v>137</v>
      </c>
      <c r="CP10212" t="s">
        <v>137</v>
      </c>
      <c r="CQ10212" s="1">
        <v>44991.643750000003</v>
      </c>
      <c r="CR10212" s="1">
        <v>44991.643750000003</v>
      </c>
      <c r="CS10212" s="1"/>
      <c r="CT10212" t="s">
        <v>53989</v>
      </c>
      <c r="CU10212" t="s">
        <v>53989</v>
      </c>
      <c r="CV10212" t="s">
        <v>15731</v>
      </c>
      <c r="CW10212" t="s">
        <v>15731</v>
      </c>
      <c r="CX10212" s="3"/>
      <c r="CY10212" s="3"/>
      <c r="DA10212" t="s">
        <v>137</v>
      </c>
      <c r="DB10212" t="s">
        <v>137</v>
      </c>
      <c r="DC10212" t="s">
        <v>137</v>
      </c>
      <c r="DD10212" t="s">
        <v>137</v>
      </c>
      <c r="DE10212" t="s">
        <v>137</v>
      </c>
      <c r="DF10212" t="s">
        <v>61750</v>
      </c>
      <c r="DG10212" t="s">
        <v>137</v>
      </c>
      <c r="DH10212" t="s">
        <v>137</v>
      </c>
      <c r="DI10212" t="s">
        <v>137</v>
      </c>
      <c r="DJ10212" t="s">
        <v>137</v>
      </c>
      <c r="DK10212">
        <v>0</v>
      </c>
      <c r="DL10212" t="s">
        <v>209</v>
      </c>
      <c r="DM10212" t="s">
        <v>137</v>
      </c>
      <c r="DN10212" t="s">
        <v>137</v>
      </c>
      <c r="DO10212" s="1">
        <v>44991.643750000003</v>
      </c>
      <c r="DP10212" s="1"/>
      <c r="DQ10212" t="s">
        <v>32127</v>
      </c>
      <c r="DR10212" t="s">
        <v>32128</v>
      </c>
      <c r="DS10212" t="s">
        <v>32129</v>
      </c>
      <c r="DT10212" t="s">
        <v>137</v>
      </c>
      <c r="DU10212" t="s">
        <v>137</v>
      </c>
      <c r="DV10212" t="s">
        <v>137</v>
      </c>
      <c r="DW10212" t="s">
        <v>137</v>
      </c>
      <c r="DX10212" t="s">
        <v>137</v>
      </c>
      <c r="DY10212" t="s">
        <v>137</v>
      </c>
      <c r="DZ10212" t="s">
        <v>168</v>
      </c>
      <c r="EA10212" t="b">
        <v>0</v>
      </c>
      <c r="EB10212" t="s">
        <v>137</v>
      </c>
    </row>
    <row r="10213" spans="1:132" x14ac:dyDescent="0.25">
      <c r="A10213">
        <v>107648367</v>
      </c>
      <c r="B10213">
        <v>1819</v>
      </c>
      <c r="C10213" t="s">
        <v>192</v>
      </c>
      <c r="D10213" t="s">
        <v>474</v>
      </c>
      <c r="E10213" t="s">
        <v>134</v>
      </c>
      <c r="F10213" t="s">
        <v>135</v>
      </c>
      <c r="G10213" t="s">
        <v>163</v>
      </c>
      <c r="H10213" t="s">
        <v>137</v>
      </c>
      <c r="I10213" t="s">
        <v>475</v>
      </c>
      <c r="J10213" t="s">
        <v>150</v>
      </c>
      <c r="K10213" t="s">
        <v>151</v>
      </c>
      <c r="L10213" t="s">
        <v>152</v>
      </c>
      <c r="M10213" t="s">
        <v>137</v>
      </c>
      <c r="N10213" t="s">
        <v>944</v>
      </c>
      <c r="O10213" t="s">
        <v>944</v>
      </c>
      <c r="P10213" s="1">
        <v>44992</v>
      </c>
      <c r="Q10213" s="1">
        <v>44991.574305555558</v>
      </c>
      <c r="R10213" s="1">
        <v>44991.574305555558</v>
      </c>
      <c r="S10213" s="1">
        <v>44991.674305555556</v>
      </c>
      <c r="T10213" s="1">
        <v>44991.674305555556</v>
      </c>
      <c r="U10213" t="s">
        <v>5119</v>
      </c>
      <c r="V10213" t="s">
        <v>137</v>
      </c>
      <c r="W10213" t="s">
        <v>137</v>
      </c>
      <c r="X10213" t="s">
        <v>454</v>
      </c>
      <c r="Y10213" t="s">
        <v>813</v>
      </c>
      <c r="Z10213" t="s">
        <v>137</v>
      </c>
      <c r="AA10213" t="s">
        <v>4126</v>
      </c>
      <c r="AB10213" t="s">
        <v>137</v>
      </c>
      <c r="AC10213" t="s">
        <v>137</v>
      </c>
      <c r="AD10213" s="2"/>
      <c r="AE10213" t="s">
        <v>137</v>
      </c>
      <c r="AF10213" t="s">
        <v>137</v>
      </c>
      <c r="AG10213" t="s">
        <v>137</v>
      </c>
      <c r="AH10213" t="s">
        <v>137</v>
      </c>
      <c r="AI10213" t="s">
        <v>137</v>
      </c>
      <c r="AJ10213" t="s">
        <v>137</v>
      </c>
      <c r="AK10213" t="s">
        <v>137</v>
      </c>
      <c r="AL10213" s="2"/>
      <c r="AM10213" t="s">
        <v>137</v>
      </c>
      <c r="AN10213" t="s">
        <v>137</v>
      </c>
      <c r="AO10213" t="s">
        <v>137</v>
      </c>
      <c r="AP10213" t="s">
        <v>137</v>
      </c>
      <c r="AQ10213" t="s">
        <v>137</v>
      </c>
      <c r="AR10213" t="s">
        <v>137</v>
      </c>
      <c r="AS10213" t="s">
        <v>137</v>
      </c>
      <c r="AT10213" t="s">
        <v>137</v>
      </c>
      <c r="AU10213" t="s">
        <v>137</v>
      </c>
      <c r="AV10213" t="s">
        <v>61751</v>
      </c>
      <c r="AW10213" t="s">
        <v>137</v>
      </c>
      <c r="AX10213" t="s">
        <v>137</v>
      </c>
      <c r="AY10213" t="s">
        <v>137</v>
      </c>
      <c r="AZ10213" t="s">
        <v>137</v>
      </c>
      <c r="BA10213" t="s">
        <v>137</v>
      </c>
      <c r="BB10213" t="s">
        <v>137</v>
      </c>
      <c r="BC10213" t="s">
        <v>137</v>
      </c>
      <c r="BD10213" t="s">
        <v>137</v>
      </c>
      <c r="BE10213" t="s">
        <v>137</v>
      </c>
      <c r="BF10213" t="s">
        <v>137</v>
      </c>
      <c r="BG10213" t="s">
        <v>137</v>
      </c>
      <c r="BH10213" t="s">
        <v>137</v>
      </c>
      <c r="BI10213" t="s">
        <v>137</v>
      </c>
      <c r="BJ10213" t="s">
        <v>137</v>
      </c>
      <c r="BK10213" t="s">
        <v>137</v>
      </c>
      <c r="BL10213" t="s">
        <v>137</v>
      </c>
      <c r="BM10213" t="s">
        <v>137</v>
      </c>
      <c r="BN10213" t="s">
        <v>137</v>
      </c>
      <c r="BO10213" t="s">
        <v>137</v>
      </c>
      <c r="BP10213" t="s">
        <v>137</v>
      </c>
      <c r="BQ10213" t="s">
        <v>137</v>
      </c>
      <c r="BR10213" t="s">
        <v>137</v>
      </c>
      <c r="BS10213" t="s">
        <v>137</v>
      </c>
      <c r="BT10213" t="s">
        <v>137</v>
      </c>
      <c r="BU10213" t="s">
        <v>137</v>
      </c>
      <c r="BW10213" t="s">
        <v>137</v>
      </c>
      <c r="BX10213" t="s">
        <v>137</v>
      </c>
      <c r="BY10213" t="s">
        <v>137</v>
      </c>
      <c r="BZ10213" t="s">
        <v>137</v>
      </c>
      <c r="CA10213" t="s">
        <v>137</v>
      </c>
      <c r="CB10213" t="s">
        <v>137</v>
      </c>
      <c r="CC10213" t="s">
        <v>137</v>
      </c>
      <c r="CD10213" t="s">
        <v>137</v>
      </c>
      <c r="CE10213" t="s">
        <v>137</v>
      </c>
      <c r="CF10213" t="s">
        <v>137</v>
      </c>
      <c r="CG10213" t="s">
        <v>137</v>
      </c>
      <c r="CH10213" t="s">
        <v>137</v>
      </c>
      <c r="CI10213" t="s">
        <v>137</v>
      </c>
      <c r="CJ10213" t="s">
        <v>137</v>
      </c>
      <c r="CK10213" t="s">
        <v>137</v>
      </c>
      <c r="CL10213" t="s">
        <v>137</v>
      </c>
      <c r="CM10213" t="s">
        <v>137</v>
      </c>
      <c r="CN10213" t="s">
        <v>137</v>
      </c>
      <c r="CO10213" t="s">
        <v>137</v>
      </c>
      <c r="CP10213" t="s">
        <v>137</v>
      </c>
      <c r="CQ10213" s="1">
        <v>44991.674305555556</v>
      </c>
      <c r="CR10213" s="1">
        <v>44991.674305555556</v>
      </c>
      <c r="CS10213" s="1"/>
      <c r="CT10213" t="s">
        <v>59690</v>
      </c>
      <c r="CU10213" t="s">
        <v>59690</v>
      </c>
      <c r="CV10213" t="s">
        <v>61752</v>
      </c>
      <c r="CW10213" t="s">
        <v>61752</v>
      </c>
      <c r="CX10213" s="3"/>
      <c r="CY10213" s="3"/>
      <c r="CZ10213">
        <v>1</v>
      </c>
      <c r="DA10213" t="s">
        <v>61753</v>
      </c>
      <c r="DB10213" t="s">
        <v>137</v>
      </c>
      <c r="DC10213" t="s">
        <v>137</v>
      </c>
      <c r="DD10213" t="s">
        <v>137</v>
      </c>
      <c r="DE10213" t="s">
        <v>137</v>
      </c>
      <c r="DF10213" t="s">
        <v>61754</v>
      </c>
      <c r="DG10213" t="s">
        <v>137</v>
      </c>
      <c r="DH10213" t="s">
        <v>137</v>
      </c>
      <c r="DI10213" t="s">
        <v>137</v>
      </c>
      <c r="DJ10213" t="s">
        <v>137</v>
      </c>
      <c r="DK10213">
        <v>0</v>
      </c>
      <c r="DL10213" t="s">
        <v>209</v>
      </c>
      <c r="DM10213" t="s">
        <v>137</v>
      </c>
      <c r="DN10213" t="s">
        <v>137</v>
      </c>
      <c r="DO10213" s="1">
        <v>44991.674305555556</v>
      </c>
      <c r="DP10213" s="1"/>
      <c r="DQ10213" t="s">
        <v>150</v>
      </c>
      <c r="DR10213" t="s">
        <v>151</v>
      </c>
      <c r="DS10213" t="s">
        <v>152</v>
      </c>
      <c r="DT10213" t="s">
        <v>137</v>
      </c>
      <c r="DU10213" t="s">
        <v>137</v>
      </c>
      <c r="DV10213" t="s">
        <v>140</v>
      </c>
      <c r="DW10213" t="s">
        <v>137</v>
      </c>
      <c r="DX10213" t="s">
        <v>2059</v>
      </c>
      <c r="DY10213" t="s">
        <v>137</v>
      </c>
      <c r="DZ10213" t="s">
        <v>148</v>
      </c>
      <c r="EA10213" t="b">
        <v>0</v>
      </c>
      <c r="EB10213" t="s">
        <v>137</v>
      </c>
    </row>
    <row r="10214" spans="1:132" x14ac:dyDescent="0.25">
      <c r="A10214">
        <v>107647945</v>
      </c>
      <c r="B10214">
        <v>1818</v>
      </c>
      <c r="C10214" t="s">
        <v>192</v>
      </c>
      <c r="D10214" t="s">
        <v>474</v>
      </c>
      <c r="E10214" t="s">
        <v>134</v>
      </c>
      <c r="F10214" t="s">
        <v>135</v>
      </c>
      <c r="G10214" t="s">
        <v>163</v>
      </c>
      <c r="H10214" t="s">
        <v>137</v>
      </c>
      <c r="I10214" t="s">
        <v>475</v>
      </c>
      <c r="J10214" t="s">
        <v>150</v>
      </c>
      <c r="K10214" t="s">
        <v>151</v>
      </c>
      <c r="L10214" t="s">
        <v>152</v>
      </c>
      <c r="M10214" t="s">
        <v>137</v>
      </c>
      <c r="N10214" t="s">
        <v>3850</v>
      </c>
      <c r="O10214" t="s">
        <v>3850</v>
      </c>
      <c r="P10214" s="1">
        <v>44991</v>
      </c>
      <c r="Q10214" s="1">
        <v>44991.571527777778</v>
      </c>
      <c r="R10214" s="1">
        <v>44991.571527777778</v>
      </c>
      <c r="S10214" s="1">
        <v>44992.486111111109</v>
      </c>
      <c r="T10214" s="1">
        <v>44992.486111111109</v>
      </c>
      <c r="U10214" t="s">
        <v>58466</v>
      </c>
      <c r="V10214" t="s">
        <v>137</v>
      </c>
      <c r="W10214" t="s">
        <v>137</v>
      </c>
      <c r="X10214" t="s">
        <v>360</v>
      </c>
      <c r="Y10214" t="s">
        <v>813</v>
      </c>
      <c r="Z10214" t="s">
        <v>137</v>
      </c>
      <c r="AA10214" t="s">
        <v>479</v>
      </c>
      <c r="AB10214" t="s">
        <v>137</v>
      </c>
      <c r="AC10214" t="s">
        <v>137</v>
      </c>
      <c r="AD10214" s="2"/>
      <c r="AE10214" t="s">
        <v>137</v>
      </c>
      <c r="AF10214" t="s">
        <v>137</v>
      </c>
      <c r="AG10214" t="s">
        <v>137</v>
      </c>
      <c r="AH10214" t="s">
        <v>137</v>
      </c>
      <c r="AI10214" t="s">
        <v>137</v>
      </c>
      <c r="AJ10214" t="s">
        <v>137</v>
      </c>
      <c r="AK10214" t="s">
        <v>137</v>
      </c>
      <c r="AL10214" s="2"/>
      <c r="AM10214" t="s">
        <v>137</v>
      </c>
      <c r="AN10214" t="s">
        <v>137</v>
      </c>
      <c r="AO10214" t="s">
        <v>137</v>
      </c>
      <c r="AP10214" t="s">
        <v>137</v>
      </c>
      <c r="AQ10214" t="s">
        <v>137</v>
      </c>
      <c r="AR10214" t="s">
        <v>137</v>
      </c>
      <c r="AS10214" t="s">
        <v>137</v>
      </c>
      <c r="AT10214" t="s">
        <v>137</v>
      </c>
      <c r="AU10214" t="s">
        <v>137</v>
      </c>
      <c r="AV10214" t="s">
        <v>61755</v>
      </c>
      <c r="AW10214" t="s">
        <v>137</v>
      </c>
      <c r="AX10214" t="s">
        <v>137</v>
      </c>
      <c r="AY10214" t="s">
        <v>137</v>
      </c>
      <c r="AZ10214" t="s">
        <v>137</v>
      </c>
      <c r="BA10214" t="s">
        <v>137</v>
      </c>
      <c r="BB10214" t="s">
        <v>137</v>
      </c>
      <c r="BC10214" t="s">
        <v>137</v>
      </c>
      <c r="BD10214" t="s">
        <v>137</v>
      </c>
      <c r="BE10214" t="s">
        <v>137</v>
      </c>
      <c r="BF10214" t="s">
        <v>137</v>
      </c>
      <c r="BG10214" t="s">
        <v>137</v>
      </c>
      <c r="BH10214" t="s">
        <v>137</v>
      </c>
      <c r="BI10214" t="s">
        <v>137</v>
      </c>
      <c r="BJ10214" t="s">
        <v>137</v>
      </c>
      <c r="BK10214" t="s">
        <v>137</v>
      </c>
      <c r="BL10214" t="s">
        <v>137</v>
      </c>
      <c r="BM10214" t="s">
        <v>137</v>
      </c>
      <c r="BN10214" t="s">
        <v>137</v>
      </c>
      <c r="BO10214" t="s">
        <v>137</v>
      </c>
      <c r="BP10214" t="s">
        <v>137</v>
      </c>
      <c r="BQ10214" t="s">
        <v>137</v>
      </c>
      <c r="BR10214" t="s">
        <v>137</v>
      </c>
      <c r="BS10214" t="s">
        <v>137</v>
      </c>
      <c r="BT10214" t="s">
        <v>137</v>
      </c>
      <c r="BU10214" t="s">
        <v>137</v>
      </c>
      <c r="BW10214" t="s">
        <v>137</v>
      </c>
      <c r="BX10214" t="s">
        <v>137</v>
      </c>
      <c r="BY10214" t="s">
        <v>137</v>
      </c>
      <c r="BZ10214" t="s">
        <v>137</v>
      </c>
      <c r="CA10214" t="s">
        <v>137</v>
      </c>
      <c r="CB10214" t="s">
        <v>137</v>
      </c>
      <c r="CC10214" t="s">
        <v>137</v>
      </c>
      <c r="CD10214" t="s">
        <v>137</v>
      </c>
      <c r="CE10214" t="s">
        <v>137</v>
      </c>
      <c r="CF10214" t="s">
        <v>137</v>
      </c>
      <c r="CG10214" t="s">
        <v>137</v>
      </c>
      <c r="CH10214" t="s">
        <v>137</v>
      </c>
      <c r="CI10214" t="s">
        <v>137</v>
      </c>
      <c r="CJ10214" t="s">
        <v>137</v>
      </c>
      <c r="CK10214" t="s">
        <v>137</v>
      </c>
      <c r="CL10214" t="s">
        <v>137</v>
      </c>
      <c r="CM10214" t="s">
        <v>137</v>
      </c>
      <c r="CN10214" t="s">
        <v>137</v>
      </c>
      <c r="CO10214" t="s">
        <v>137</v>
      </c>
      <c r="CP10214" t="s">
        <v>137</v>
      </c>
      <c r="CQ10214" s="1">
        <v>44992.486111111109</v>
      </c>
      <c r="CR10214" s="1">
        <v>44992.486111111109</v>
      </c>
      <c r="CS10214" s="1"/>
      <c r="CT10214" t="s">
        <v>2541</v>
      </c>
      <c r="CU10214" t="s">
        <v>2541</v>
      </c>
      <c r="CV10214" t="s">
        <v>47399</v>
      </c>
      <c r="CW10214" t="s">
        <v>47400</v>
      </c>
      <c r="CX10214" s="3"/>
      <c r="CY10214" s="3"/>
      <c r="CZ10214">
        <v>1</v>
      </c>
      <c r="DA10214" t="s">
        <v>61756</v>
      </c>
      <c r="DB10214" t="s">
        <v>137</v>
      </c>
      <c r="DC10214" t="s">
        <v>137</v>
      </c>
      <c r="DD10214" t="s">
        <v>137</v>
      </c>
      <c r="DE10214" t="s">
        <v>137</v>
      </c>
      <c r="DF10214" t="s">
        <v>61757</v>
      </c>
      <c r="DG10214" t="s">
        <v>137</v>
      </c>
      <c r="DH10214" t="s">
        <v>137</v>
      </c>
      <c r="DI10214" t="s">
        <v>137</v>
      </c>
      <c r="DJ10214" t="s">
        <v>137</v>
      </c>
      <c r="DK10214">
        <v>0</v>
      </c>
      <c r="DL10214" t="s">
        <v>209</v>
      </c>
      <c r="DM10214" t="s">
        <v>137</v>
      </c>
      <c r="DN10214" t="s">
        <v>137</v>
      </c>
      <c r="DO10214" s="1">
        <v>44992.486111111109</v>
      </c>
      <c r="DP10214" s="1"/>
      <c r="DQ10214" t="s">
        <v>150</v>
      </c>
      <c r="DR10214" t="s">
        <v>151</v>
      </c>
      <c r="DS10214" t="s">
        <v>152</v>
      </c>
      <c r="DT10214" t="s">
        <v>137</v>
      </c>
      <c r="DU10214" t="s">
        <v>137</v>
      </c>
      <c r="DV10214" t="s">
        <v>140</v>
      </c>
      <c r="DW10214" t="s">
        <v>137</v>
      </c>
      <c r="DX10214" t="s">
        <v>51024</v>
      </c>
      <c r="DY10214" t="s">
        <v>137</v>
      </c>
      <c r="DZ10214" t="s">
        <v>148</v>
      </c>
      <c r="EA10214" t="b">
        <v>0</v>
      </c>
      <c r="EB10214" t="s">
        <v>137</v>
      </c>
    </row>
    <row r="10215" spans="1:132" x14ac:dyDescent="0.25">
      <c r="A10215">
        <v>107647043</v>
      </c>
      <c r="B10215">
        <v>1817</v>
      </c>
      <c r="C10215" t="s">
        <v>192</v>
      </c>
      <c r="D10215" t="s">
        <v>61758</v>
      </c>
      <c r="E10215" t="s">
        <v>134</v>
      </c>
      <c r="F10215" t="s">
        <v>135</v>
      </c>
      <c r="G10215" t="s">
        <v>163</v>
      </c>
      <c r="H10215" t="s">
        <v>463</v>
      </c>
      <c r="I10215" t="s">
        <v>137</v>
      </c>
      <c r="J10215" t="s">
        <v>47499</v>
      </c>
      <c r="K10215" t="s">
        <v>47500</v>
      </c>
      <c r="L10215" t="s">
        <v>47501</v>
      </c>
      <c r="M10215" t="s">
        <v>137</v>
      </c>
      <c r="N10215" t="s">
        <v>1144</v>
      </c>
      <c r="O10215" t="s">
        <v>1144</v>
      </c>
      <c r="P10215" s="1">
        <v>44991</v>
      </c>
      <c r="Q10215" s="1">
        <v>44991.566666666666</v>
      </c>
      <c r="R10215" s="1">
        <v>44991.566666666666</v>
      </c>
      <c r="S10215" s="1">
        <v>44991.649305555555</v>
      </c>
      <c r="T10215" s="1">
        <v>44991.649305555555</v>
      </c>
      <c r="U10215" t="s">
        <v>56589</v>
      </c>
      <c r="V10215" t="s">
        <v>137</v>
      </c>
      <c r="W10215" t="s">
        <v>137</v>
      </c>
      <c r="X10215" t="s">
        <v>231</v>
      </c>
      <c r="Y10215" t="s">
        <v>440</v>
      </c>
      <c r="Z10215" t="s">
        <v>137</v>
      </c>
      <c r="AA10215" t="s">
        <v>137</v>
      </c>
      <c r="AB10215" t="s">
        <v>137</v>
      </c>
      <c r="AC10215" t="s">
        <v>137</v>
      </c>
      <c r="AD10215" s="2"/>
      <c r="AE10215" t="s">
        <v>137</v>
      </c>
      <c r="AF10215" t="s">
        <v>137</v>
      </c>
      <c r="AG10215" t="s">
        <v>137</v>
      </c>
      <c r="AH10215" t="s">
        <v>137</v>
      </c>
      <c r="AI10215" t="s">
        <v>137</v>
      </c>
      <c r="AJ10215" t="s">
        <v>137</v>
      </c>
      <c r="AK10215" t="s">
        <v>137</v>
      </c>
      <c r="AL10215" s="2"/>
      <c r="AM10215" t="s">
        <v>137</v>
      </c>
      <c r="AN10215" t="s">
        <v>137</v>
      </c>
      <c r="AO10215" t="s">
        <v>137</v>
      </c>
      <c r="AP10215" t="s">
        <v>137</v>
      </c>
      <c r="AQ10215" t="s">
        <v>137</v>
      </c>
      <c r="AR10215" t="s">
        <v>137</v>
      </c>
      <c r="AS10215" t="s">
        <v>137</v>
      </c>
      <c r="AT10215" t="s">
        <v>137</v>
      </c>
      <c r="AU10215" t="s">
        <v>137</v>
      </c>
      <c r="AV10215" t="s">
        <v>137</v>
      </c>
      <c r="AW10215" t="s">
        <v>137</v>
      </c>
      <c r="AX10215" t="s">
        <v>137</v>
      </c>
      <c r="AY10215" t="s">
        <v>137</v>
      </c>
      <c r="AZ10215" t="s">
        <v>137</v>
      </c>
      <c r="BA10215" t="s">
        <v>137</v>
      </c>
      <c r="BB10215" t="s">
        <v>137</v>
      </c>
      <c r="BC10215" t="s">
        <v>137</v>
      </c>
      <c r="BD10215" t="s">
        <v>137</v>
      </c>
      <c r="BE10215" t="s">
        <v>137</v>
      </c>
      <c r="BF10215" t="s">
        <v>137</v>
      </c>
      <c r="BG10215" t="s">
        <v>137</v>
      </c>
      <c r="BH10215" t="s">
        <v>137</v>
      </c>
      <c r="BI10215" t="s">
        <v>137</v>
      </c>
      <c r="BJ10215" t="s">
        <v>137</v>
      </c>
      <c r="BK10215" t="s">
        <v>137</v>
      </c>
      <c r="BL10215" t="s">
        <v>137</v>
      </c>
      <c r="BM10215" t="s">
        <v>137</v>
      </c>
      <c r="BN10215" t="s">
        <v>137</v>
      </c>
      <c r="BO10215" t="s">
        <v>137</v>
      </c>
      <c r="BP10215" t="s">
        <v>137</v>
      </c>
      <c r="BQ10215" t="s">
        <v>137</v>
      </c>
      <c r="BR10215" t="s">
        <v>137</v>
      </c>
      <c r="BS10215" t="s">
        <v>137</v>
      </c>
      <c r="BT10215" t="s">
        <v>471</v>
      </c>
      <c r="BU10215" t="s">
        <v>471</v>
      </c>
      <c r="BW10215" t="s">
        <v>137</v>
      </c>
      <c r="BX10215" t="s">
        <v>137</v>
      </c>
      <c r="BY10215" t="s">
        <v>137</v>
      </c>
      <c r="BZ10215" t="s">
        <v>137</v>
      </c>
      <c r="CA10215" t="s">
        <v>137</v>
      </c>
      <c r="CB10215" t="s">
        <v>137</v>
      </c>
      <c r="CC10215" t="s">
        <v>137</v>
      </c>
      <c r="CD10215" t="s">
        <v>137</v>
      </c>
      <c r="CE10215" t="s">
        <v>137</v>
      </c>
      <c r="CF10215" t="s">
        <v>137</v>
      </c>
      <c r="CG10215" t="s">
        <v>137</v>
      </c>
      <c r="CH10215" t="s">
        <v>137</v>
      </c>
      <c r="CI10215" t="s">
        <v>137</v>
      </c>
      <c r="CJ10215" t="s">
        <v>137</v>
      </c>
      <c r="CK10215" t="s">
        <v>137</v>
      </c>
      <c r="CL10215" t="s">
        <v>137</v>
      </c>
      <c r="CM10215" t="s">
        <v>137</v>
      </c>
      <c r="CN10215" t="s">
        <v>137</v>
      </c>
      <c r="CO10215" t="s">
        <v>137</v>
      </c>
      <c r="CP10215" t="s">
        <v>137</v>
      </c>
      <c r="CQ10215" s="1">
        <v>44991.649305555555</v>
      </c>
      <c r="CR10215" s="1">
        <v>44991.649305555555</v>
      </c>
      <c r="CS10215" s="1"/>
      <c r="CT10215" t="s">
        <v>61759</v>
      </c>
      <c r="CU10215" t="s">
        <v>61759</v>
      </c>
      <c r="CV10215" t="s">
        <v>61760</v>
      </c>
      <c r="CW10215" t="s">
        <v>61760</v>
      </c>
      <c r="CX10215" s="3"/>
      <c r="CY10215" s="3"/>
      <c r="DA10215" t="s">
        <v>137</v>
      </c>
      <c r="DB10215" t="s">
        <v>137</v>
      </c>
      <c r="DC10215" t="s">
        <v>137</v>
      </c>
      <c r="DD10215" t="s">
        <v>137</v>
      </c>
      <c r="DE10215" t="s">
        <v>137</v>
      </c>
      <c r="DF10215" t="s">
        <v>61761</v>
      </c>
      <c r="DG10215" t="s">
        <v>137</v>
      </c>
      <c r="DH10215" t="s">
        <v>137</v>
      </c>
      <c r="DI10215" t="s">
        <v>137</v>
      </c>
      <c r="DJ10215" t="s">
        <v>137</v>
      </c>
      <c r="DK10215">
        <v>0</v>
      </c>
      <c r="DL10215" t="s">
        <v>209</v>
      </c>
      <c r="DM10215" t="s">
        <v>137</v>
      </c>
      <c r="DN10215" t="s">
        <v>137</v>
      </c>
      <c r="DO10215" s="1">
        <v>44991.649305555555</v>
      </c>
      <c r="DP10215" s="1"/>
      <c r="DQ10215" t="s">
        <v>47499</v>
      </c>
      <c r="DR10215" t="s">
        <v>47500</v>
      </c>
      <c r="DS10215" t="s">
        <v>47501</v>
      </c>
      <c r="DT10215" t="s">
        <v>137</v>
      </c>
      <c r="DU10215" t="s">
        <v>137</v>
      </c>
      <c r="DV10215" t="s">
        <v>137</v>
      </c>
      <c r="DW10215" t="s">
        <v>137</v>
      </c>
      <c r="DX10215" t="s">
        <v>137</v>
      </c>
      <c r="DY10215" t="s">
        <v>137</v>
      </c>
      <c r="DZ10215" t="s">
        <v>168</v>
      </c>
      <c r="EA10215" t="b">
        <v>0</v>
      </c>
      <c r="EB10215" t="s">
        <v>137</v>
      </c>
    </row>
    <row r="10216" spans="1:132" x14ac:dyDescent="0.25">
      <c r="A10216">
        <v>107646892</v>
      </c>
      <c r="B10216">
        <v>1816</v>
      </c>
      <c r="C10216" t="s">
        <v>192</v>
      </c>
      <c r="D10216" t="s">
        <v>61762</v>
      </c>
      <c r="E10216" t="s">
        <v>134</v>
      </c>
      <c r="F10216" t="s">
        <v>135</v>
      </c>
      <c r="G10216" t="s">
        <v>136</v>
      </c>
      <c r="H10216" t="s">
        <v>137</v>
      </c>
      <c r="I10216" t="s">
        <v>61763</v>
      </c>
      <c r="J10216" t="s">
        <v>47499</v>
      </c>
      <c r="K10216" t="s">
        <v>47500</v>
      </c>
      <c r="L10216" t="s">
        <v>47501</v>
      </c>
      <c r="M10216" t="s">
        <v>137</v>
      </c>
      <c r="N10216" t="s">
        <v>2910</v>
      </c>
      <c r="O10216" t="s">
        <v>2910</v>
      </c>
      <c r="P10216" s="1">
        <v>44991</v>
      </c>
      <c r="Q10216" s="1">
        <v>44991.565972222219</v>
      </c>
      <c r="R10216" s="1">
        <v>44991.565972222219</v>
      </c>
      <c r="S10216" s="1">
        <v>44991.65</v>
      </c>
      <c r="T10216" s="1">
        <v>44991.65</v>
      </c>
      <c r="U10216" t="s">
        <v>2703</v>
      </c>
      <c r="V10216" t="s">
        <v>137</v>
      </c>
      <c r="W10216" t="s">
        <v>137</v>
      </c>
      <c r="X10216" t="s">
        <v>155</v>
      </c>
      <c r="Y10216" t="s">
        <v>606</v>
      </c>
      <c r="Z10216" t="s">
        <v>137</v>
      </c>
      <c r="AA10216" t="s">
        <v>137</v>
      </c>
      <c r="AB10216" t="s">
        <v>137</v>
      </c>
      <c r="AC10216" t="s">
        <v>137</v>
      </c>
      <c r="AD10216" s="2"/>
      <c r="AE10216" t="s">
        <v>137</v>
      </c>
      <c r="AF10216" t="s">
        <v>137</v>
      </c>
      <c r="AG10216" t="s">
        <v>137</v>
      </c>
      <c r="AH10216" t="s">
        <v>137</v>
      </c>
      <c r="AI10216" t="s">
        <v>137</v>
      </c>
      <c r="AJ10216" t="s">
        <v>137</v>
      </c>
      <c r="AK10216" t="s">
        <v>137</v>
      </c>
      <c r="AL10216" s="2"/>
      <c r="AM10216" t="s">
        <v>137</v>
      </c>
      <c r="AN10216" t="s">
        <v>137</v>
      </c>
      <c r="AO10216" t="s">
        <v>137</v>
      </c>
      <c r="AP10216" t="s">
        <v>137</v>
      </c>
      <c r="AQ10216" t="s">
        <v>137</v>
      </c>
      <c r="AR10216" t="s">
        <v>137</v>
      </c>
      <c r="AS10216" t="s">
        <v>137</v>
      </c>
      <c r="AT10216" t="s">
        <v>137</v>
      </c>
      <c r="AU10216" t="s">
        <v>137</v>
      </c>
      <c r="AV10216" t="s">
        <v>137</v>
      </c>
      <c r="AW10216" t="s">
        <v>137</v>
      </c>
      <c r="AX10216" t="s">
        <v>137</v>
      </c>
      <c r="AY10216" t="s">
        <v>137</v>
      </c>
      <c r="AZ10216" t="s">
        <v>137</v>
      </c>
      <c r="BA10216" t="s">
        <v>137</v>
      </c>
      <c r="BB10216" t="s">
        <v>137</v>
      </c>
      <c r="BC10216" t="s">
        <v>137</v>
      </c>
      <c r="BD10216" t="s">
        <v>137</v>
      </c>
      <c r="BE10216" t="s">
        <v>137</v>
      </c>
      <c r="BF10216" t="s">
        <v>137</v>
      </c>
      <c r="BG10216" t="s">
        <v>137</v>
      </c>
      <c r="BH10216" t="s">
        <v>137</v>
      </c>
      <c r="BI10216" t="s">
        <v>137</v>
      </c>
      <c r="BJ10216" t="s">
        <v>137</v>
      </c>
      <c r="BK10216" t="s">
        <v>137</v>
      </c>
      <c r="BL10216" t="s">
        <v>137</v>
      </c>
      <c r="BM10216" t="s">
        <v>137</v>
      </c>
      <c r="BN10216" t="s">
        <v>137</v>
      </c>
      <c r="BO10216" t="s">
        <v>137</v>
      </c>
      <c r="BP10216" t="s">
        <v>137</v>
      </c>
      <c r="BQ10216" t="s">
        <v>137</v>
      </c>
      <c r="BR10216" t="s">
        <v>137</v>
      </c>
      <c r="BS10216" t="s">
        <v>137</v>
      </c>
      <c r="BT10216" t="s">
        <v>919</v>
      </c>
      <c r="BU10216" t="s">
        <v>919</v>
      </c>
      <c r="BW10216" t="s">
        <v>137</v>
      </c>
      <c r="BX10216" t="s">
        <v>137</v>
      </c>
      <c r="BY10216" t="s">
        <v>137</v>
      </c>
      <c r="BZ10216" t="s">
        <v>137</v>
      </c>
      <c r="CA10216" t="s">
        <v>137</v>
      </c>
      <c r="CB10216" t="s">
        <v>137</v>
      </c>
      <c r="CC10216" t="s">
        <v>137</v>
      </c>
      <c r="CD10216" t="s">
        <v>137</v>
      </c>
      <c r="CE10216" t="s">
        <v>137</v>
      </c>
      <c r="CF10216" t="s">
        <v>137</v>
      </c>
      <c r="CG10216" t="s">
        <v>137</v>
      </c>
      <c r="CH10216" t="s">
        <v>137</v>
      </c>
      <c r="CI10216" t="s">
        <v>137</v>
      </c>
      <c r="CJ10216" t="s">
        <v>137</v>
      </c>
      <c r="CK10216" t="s">
        <v>137</v>
      </c>
      <c r="CL10216" t="s">
        <v>137</v>
      </c>
      <c r="CM10216" t="s">
        <v>137</v>
      </c>
      <c r="CN10216" t="s">
        <v>137</v>
      </c>
      <c r="CO10216" t="s">
        <v>137</v>
      </c>
      <c r="CP10216" t="s">
        <v>137</v>
      </c>
      <c r="CQ10216" s="1">
        <v>44991.65</v>
      </c>
      <c r="CR10216" s="1">
        <v>44991.65</v>
      </c>
      <c r="CS10216" s="1"/>
      <c r="CT10216" t="s">
        <v>61764</v>
      </c>
      <c r="CU10216" t="s">
        <v>61764</v>
      </c>
      <c r="CV10216" t="s">
        <v>61765</v>
      </c>
      <c r="CW10216" t="s">
        <v>61765</v>
      </c>
      <c r="CX10216" s="3"/>
      <c r="CY10216" s="3"/>
      <c r="CZ10216">
        <v>1</v>
      </c>
      <c r="DA10216" t="s">
        <v>137</v>
      </c>
      <c r="DB10216" t="s">
        <v>137</v>
      </c>
      <c r="DC10216" t="s">
        <v>137</v>
      </c>
      <c r="DD10216" t="s">
        <v>137</v>
      </c>
      <c r="DE10216" t="s">
        <v>137</v>
      </c>
      <c r="DF10216" t="s">
        <v>61766</v>
      </c>
      <c r="DG10216" t="s">
        <v>137</v>
      </c>
      <c r="DH10216" t="s">
        <v>137</v>
      </c>
      <c r="DI10216" t="s">
        <v>137</v>
      </c>
      <c r="DJ10216" t="s">
        <v>137</v>
      </c>
      <c r="DK10216">
        <v>0</v>
      </c>
      <c r="DL10216" t="s">
        <v>209</v>
      </c>
      <c r="DM10216" t="s">
        <v>137</v>
      </c>
      <c r="DN10216" t="s">
        <v>137</v>
      </c>
      <c r="DO10216" s="1">
        <v>44991.65</v>
      </c>
      <c r="DP10216" s="1"/>
      <c r="DQ10216" t="s">
        <v>47499</v>
      </c>
      <c r="DR10216" t="s">
        <v>47500</v>
      </c>
      <c r="DS10216" t="s">
        <v>47501</v>
      </c>
      <c r="DT10216" t="s">
        <v>137</v>
      </c>
      <c r="DU10216" t="s">
        <v>137</v>
      </c>
      <c r="DV10216" t="s">
        <v>137</v>
      </c>
      <c r="DW10216" t="s">
        <v>137</v>
      </c>
      <c r="DX10216" t="s">
        <v>137</v>
      </c>
      <c r="DY10216" t="s">
        <v>137</v>
      </c>
      <c r="DZ10216" t="s">
        <v>168</v>
      </c>
      <c r="EA10216" t="b">
        <v>0</v>
      </c>
      <c r="EB10216" t="s">
        <v>137</v>
      </c>
    </row>
    <row r="10217" spans="1:132" x14ac:dyDescent="0.25">
      <c r="A10217">
        <v>107646865</v>
      </c>
      <c r="B10217">
        <v>1815</v>
      </c>
      <c r="C10217" t="s">
        <v>192</v>
      </c>
      <c r="D10217" t="s">
        <v>61767</v>
      </c>
      <c r="E10217" t="s">
        <v>134</v>
      </c>
      <c r="F10217" t="s">
        <v>162</v>
      </c>
      <c r="G10217" t="s">
        <v>137</v>
      </c>
      <c r="H10217" t="s">
        <v>137</v>
      </c>
      <c r="I10217" t="s">
        <v>61768</v>
      </c>
      <c r="J10217" t="s">
        <v>1034</v>
      </c>
      <c r="K10217" t="s">
        <v>846</v>
      </c>
      <c r="L10217" t="s">
        <v>1035</v>
      </c>
      <c r="M10217" t="s">
        <v>137</v>
      </c>
      <c r="N10217" t="s">
        <v>526</v>
      </c>
      <c r="O10217" t="s">
        <v>526</v>
      </c>
      <c r="P10217" s="1"/>
      <c r="Q10217" s="1">
        <v>44991.56527777778</v>
      </c>
      <c r="R10217" s="1">
        <v>44991.56527777778</v>
      </c>
      <c r="S10217" s="1">
        <v>45251.374305555553</v>
      </c>
      <c r="T10217" s="1">
        <v>45251.374305555553</v>
      </c>
      <c r="U10217" t="s">
        <v>2932</v>
      </c>
      <c r="V10217" t="s">
        <v>137</v>
      </c>
      <c r="W10217" t="s">
        <v>137</v>
      </c>
      <c r="X10217" t="s">
        <v>185</v>
      </c>
      <c r="Y10217" t="s">
        <v>137</v>
      </c>
      <c r="Z10217" t="s">
        <v>137</v>
      </c>
      <c r="AA10217" t="s">
        <v>137</v>
      </c>
      <c r="AB10217" t="s">
        <v>137</v>
      </c>
      <c r="AC10217" t="s">
        <v>137</v>
      </c>
      <c r="AD10217" s="2"/>
      <c r="AE10217" t="s">
        <v>137</v>
      </c>
      <c r="AF10217" t="s">
        <v>137</v>
      </c>
      <c r="AG10217" t="s">
        <v>137</v>
      </c>
      <c r="AH10217" t="s">
        <v>137</v>
      </c>
      <c r="AI10217" t="s">
        <v>137</v>
      </c>
      <c r="AJ10217" t="s">
        <v>137</v>
      </c>
      <c r="AK10217" t="s">
        <v>137</v>
      </c>
      <c r="AL10217" s="2"/>
      <c r="AM10217" t="s">
        <v>137</v>
      </c>
      <c r="AN10217" t="s">
        <v>137</v>
      </c>
      <c r="AO10217" t="s">
        <v>137</v>
      </c>
      <c r="AP10217" t="s">
        <v>137</v>
      </c>
      <c r="AQ10217" t="s">
        <v>137</v>
      </c>
      <c r="AR10217" t="s">
        <v>137</v>
      </c>
      <c r="AS10217" t="s">
        <v>137</v>
      </c>
      <c r="AT10217" t="s">
        <v>137</v>
      </c>
      <c r="AU10217" t="s">
        <v>137</v>
      </c>
      <c r="AV10217" t="s">
        <v>137</v>
      </c>
      <c r="AW10217" t="s">
        <v>137</v>
      </c>
      <c r="AX10217" t="s">
        <v>137</v>
      </c>
      <c r="AY10217" t="s">
        <v>137</v>
      </c>
      <c r="AZ10217" t="s">
        <v>137</v>
      </c>
      <c r="BA10217" t="s">
        <v>137</v>
      </c>
      <c r="BB10217" t="s">
        <v>137</v>
      </c>
      <c r="BC10217" t="s">
        <v>137</v>
      </c>
      <c r="BD10217" t="s">
        <v>137</v>
      </c>
      <c r="BE10217" t="s">
        <v>137</v>
      </c>
      <c r="BF10217" t="s">
        <v>137</v>
      </c>
      <c r="BG10217" t="s">
        <v>137</v>
      </c>
      <c r="BH10217" t="s">
        <v>137</v>
      </c>
      <c r="BI10217" t="s">
        <v>137</v>
      </c>
      <c r="BJ10217" t="s">
        <v>137</v>
      </c>
      <c r="BK10217" t="s">
        <v>137</v>
      </c>
      <c r="BL10217" t="s">
        <v>137</v>
      </c>
      <c r="BM10217" t="s">
        <v>137</v>
      </c>
      <c r="BN10217" t="s">
        <v>137</v>
      </c>
      <c r="BO10217" t="s">
        <v>137</v>
      </c>
      <c r="BP10217" t="s">
        <v>137</v>
      </c>
      <c r="BQ10217" t="s">
        <v>137</v>
      </c>
      <c r="BR10217" t="s">
        <v>137</v>
      </c>
      <c r="BS10217" t="s">
        <v>137</v>
      </c>
      <c r="BT10217" t="s">
        <v>137</v>
      </c>
      <c r="BU10217" t="s">
        <v>137</v>
      </c>
      <c r="BW10217" t="s">
        <v>137</v>
      </c>
      <c r="BX10217" t="s">
        <v>137</v>
      </c>
      <c r="BY10217" t="s">
        <v>137</v>
      </c>
      <c r="BZ10217" t="s">
        <v>137</v>
      </c>
      <c r="CA10217" t="s">
        <v>137</v>
      </c>
      <c r="CB10217" t="s">
        <v>137</v>
      </c>
      <c r="CC10217" t="s">
        <v>137</v>
      </c>
      <c r="CD10217" t="s">
        <v>137</v>
      </c>
      <c r="CE10217" t="s">
        <v>137</v>
      </c>
      <c r="CF10217" t="s">
        <v>137</v>
      </c>
      <c r="CG10217" t="s">
        <v>137</v>
      </c>
      <c r="CH10217" t="s">
        <v>137</v>
      </c>
      <c r="CI10217" t="s">
        <v>137</v>
      </c>
      <c r="CJ10217" t="s">
        <v>137</v>
      </c>
      <c r="CK10217" t="s">
        <v>137</v>
      </c>
      <c r="CL10217" t="s">
        <v>137</v>
      </c>
      <c r="CM10217" t="s">
        <v>137</v>
      </c>
      <c r="CN10217" t="s">
        <v>137</v>
      </c>
      <c r="CO10217" t="s">
        <v>137</v>
      </c>
      <c r="CP10217" t="s">
        <v>137</v>
      </c>
      <c r="CQ10217" s="1">
        <v>45251.374305555553</v>
      </c>
      <c r="CR10217" s="1">
        <v>45251.374305555553</v>
      </c>
      <c r="CS10217" s="1"/>
      <c r="CT10217" t="s">
        <v>61769</v>
      </c>
      <c r="CU10217" t="s">
        <v>61769</v>
      </c>
      <c r="CV10217" t="s">
        <v>61770</v>
      </c>
      <c r="CW10217" t="s">
        <v>61771</v>
      </c>
      <c r="CX10217" s="3"/>
      <c r="CY10217" s="3"/>
      <c r="CZ10217">
        <v>1</v>
      </c>
      <c r="DA10217" t="s">
        <v>137</v>
      </c>
      <c r="DB10217" t="s">
        <v>137</v>
      </c>
      <c r="DC10217" t="s">
        <v>137</v>
      </c>
      <c r="DD10217" t="s">
        <v>137</v>
      </c>
      <c r="DE10217" t="s">
        <v>137</v>
      </c>
      <c r="DF10217" t="s">
        <v>61772</v>
      </c>
      <c r="DG10217" t="s">
        <v>137</v>
      </c>
      <c r="DH10217" t="s">
        <v>137</v>
      </c>
      <c r="DI10217" t="s">
        <v>137</v>
      </c>
      <c r="DJ10217" t="s">
        <v>137</v>
      </c>
      <c r="DK10217">
        <v>0</v>
      </c>
      <c r="DL10217" t="s">
        <v>209</v>
      </c>
      <c r="DM10217" t="s">
        <v>137</v>
      </c>
      <c r="DN10217" t="s">
        <v>137</v>
      </c>
      <c r="DO10217" s="1">
        <v>45251.374305555553</v>
      </c>
      <c r="DP10217" s="1"/>
      <c r="DQ10217" t="s">
        <v>1034</v>
      </c>
      <c r="DR10217" t="s">
        <v>846</v>
      </c>
      <c r="DS10217" t="s">
        <v>1035</v>
      </c>
      <c r="DT10217" t="s">
        <v>137</v>
      </c>
      <c r="DU10217" t="s">
        <v>137</v>
      </c>
      <c r="DV10217" t="s">
        <v>137</v>
      </c>
      <c r="DW10217" t="s">
        <v>137</v>
      </c>
      <c r="DX10217" t="s">
        <v>61773</v>
      </c>
      <c r="DY10217" t="s">
        <v>137</v>
      </c>
      <c r="DZ10217" t="s">
        <v>168</v>
      </c>
      <c r="EA10217" t="b">
        <v>0</v>
      </c>
      <c r="EB10217" t="s">
        <v>137</v>
      </c>
    </row>
    <row r="10218" spans="1:132" x14ac:dyDescent="0.25">
      <c r="A10218">
        <v>107641523</v>
      </c>
      <c r="B10218">
        <v>1814</v>
      </c>
      <c r="C10218" t="s">
        <v>192</v>
      </c>
      <c r="D10218" t="s">
        <v>133</v>
      </c>
      <c r="E10218" t="s">
        <v>134</v>
      </c>
      <c r="F10218" t="s">
        <v>135</v>
      </c>
      <c r="G10218" t="s">
        <v>136</v>
      </c>
      <c r="H10218" t="s">
        <v>137</v>
      </c>
      <c r="I10218" t="s">
        <v>138</v>
      </c>
      <c r="J10218" t="s">
        <v>47499</v>
      </c>
      <c r="K10218" t="s">
        <v>47500</v>
      </c>
      <c r="L10218" t="s">
        <v>47501</v>
      </c>
      <c r="M10218" t="s">
        <v>137</v>
      </c>
      <c r="N10218" t="s">
        <v>6281</v>
      </c>
      <c r="O10218" t="s">
        <v>6281</v>
      </c>
      <c r="P10218" s="1">
        <v>44991</v>
      </c>
      <c r="Q10218" s="1">
        <v>44991.53402777778</v>
      </c>
      <c r="R10218" s="1">
        <v>44991.53402777778</v>
      </c>
      <c r="S10218" s="1">
        <v>44991.650694444441</v>
      </c>
      <c r="T10218" s="1">
        <v>44991.650694444441</v>
      </c>
      <c r="U10218" t="s">
        <v>580</v>
      </c>
      <c r="V10218" t="s">
        <v>137</v>
      </c>
      <c r="W10218" t="s">
        <v>137</v>
      </c>
      <c r="X10218" t="s">
        <v>231</v>
      </c>
      <c r="Y10218" t="s">
        <v>514</v>
      </c>
      <c r="Z10218" t="s">
        <v>137</v>
      </c>
      <c r="AA10218" t="s">
        <v>137</v>
      </c>
      <c r="AB10218" t="s">
        <v>137</v>
      </c>
      <c r="AC10218" t="s">
        <v>137</v>
      </c>
      <c r="AD10218" s="2"/>
      <c r="AE10218" t="s">
        <v>137</v>
      </c>
      <c r="AF10218" t="s">
        <v>137</v>
      </c>
      <c r="AG10218" t="s">
        <v>137</v>
      </c>
      <c r="AH10218" t="s">
        <v>137</v>
      </c>
      <c r="AI10218" t="s">
        <v>137</v>
      </c>
      <c r="AJ10218" t="s">
        <v>137</v>
      </c>
      <c r="AK10218" t="s">
        <v>137</v>
      </c>
      <c r="AL10218" s="2"/>
      <c r="AM10218" t="s">
        <v>137</v>
      </c>
      <c r="AN10218" t="s">
        <v>137</v>
      </c>
      <c r="AO10218" t="s">
        <v>137</v>
      </c>
      <c r="AP10218" t="s">
        <v>137</v>
      </c>
      <c r="AQ10218" t="s">
        <v>137</v>
      </c>
      <c r="AR10218" t="s">
        <v>137</v>
      </c>
      <c r="AS10218" t="s">
        <v>137</v>
      </c>
      <c r="AT10218" t="s">
        <v>137</v>
      </c>
      <c r="AU10218" t="s">
        <v>137</v>
      </c>
      <c r="AV10218" t="s">
        <v>137</v>
      </c>
      <c r="AW10218" t="s">
        <v>137</v>
      </c>
      <c r="AX10218" t="s">
        <v>137</v>
      </c>
      <c r="AY10218" t="s">
        <v>137</v>
      </c>
      <c r="AZ10218" t="s">
        <v>137</v>
      </c>
      <c r="BA10218" t="s">
        <v>137</v>
      </c>
      <c r="BB10218" t="s">
        <v>137</v>
      </c>
      <c r="BC10218" t="s">
        <v>137</v>
      </c>
      <c r="BD10218" t="s">
        <v>137</v>
      </c>
      <c r="BE10218" t="s">
        <v>137</v>
      </c>
      <c r="BF10218" t="s">
        <v>137</v>
      </c>
      <c r="BG10218" t="s">
        <v>137</v>
      </c>
      <c r="BH10218" t="s">
        <v>137</v>
      </c>
      <c r="BI10218" t="s">
        <v>137</v>
      </c>
      <c r="BJ10218" t="s">
        <v>137</v>
      </c>
      <c r="BK10218" t="s">
        <v>137</v>
      </c>
      <c r="BL10218" t="s">
        <v>137</v>
      </c>
      <c r="BM10218" t="s">
        <v>137</v>
      </c>
      <c r="BN10218" t="s">
        <v>137</v>
      </c>
      <c r="BO10218" t="s">
        <v>137</v>
      </c>
      <c r="BP10218" t="s">
        <v>61774</v>
      </c>
      <c r="BQ10218" t="s">
        <v>137</v>
      </c>
      <c r="BR10218" t="s">
        <v>137</v>
      </c>
      <c r="BS10218" t="s">
        <v>137</v>
      </c>
      <c r="BT10218" t="s">
        <v>137</v>
      </c>
      <c r="BU10218" t="s">
        <v>137</v>
      </c>
      <c r="BW10218" t="s">
        <v>137</v>
      </c>
      <c r="BX10218" t="s">
        <v>137</v>
      </c>
      <c r="BY10218" t="s">
        <v>137</v>
      </c>
      <c r="BZ10218" t="s">
        <v>137</v>
      </c>
      <c r="CA10218" t="s">
        <v>137</v>
      </c>
      <c r="CB10218" t="s">
        <v>137</v>
      </c>
      <c r="CC10218" t="s">
        <v>137</v>
      </c>
      <c r="CD10218" t="s">
        <v>137</v>
      </c>
      <c r="CE10218" t="s">
        <v>137</v>
      </c>
      <c r="CF10218" t="s">
        <v>137</v>
      </c>
      <c r="CG10218" t="s">
        <v>137</v>
      </c>
      <c r="CH10218" t="s">
        <v>137</v>
      </c>
      <c r="CI10218" t="s">
        <v>137</v>
      </c>
      <c r="CJ10218" t="s">
        <v>137</v>
      </c>
      <c r="CK10218" t="s">
        <v>137</v>
      </c>
      <c r="CL10218" t="s">
        <v>137</v>
      </c>
      <c r="CM10218" t="s">
        <v>137</v>
      </c>
      <c r="CN10218" t="s">
        <v>137</v>
      </c>
      <c r="CO10218" t="s">
        <v>137</v>
      </c>
      <c r="CP10218" t="s">
        <v>137</v>
      </c>
      <c r="CQ10218" s="1">
        <v>44991.650694444441</v>
      </c>
      <c r="CR10218" s="1">
        <v>44991.650694444441</v>
      </c>
      <c r="CS10218" s="1"/>
      <c r="CT10218" t="s">
        <v>16962</v>
      </c>
      <c r="CU10218" t="s">
        <v>16962</v>
      </c>
      <c r="CV10218" t="s">
        <v>61775</v>
      </c>
      <c r="CW10218" t="s">
        <v>61775</v>
      </c>
      <c r="CX10218" s="3"/>
      <c r="CY10218" s="3"/>
      <c r="CZ10218">
        <v>1</v>
      </c>
      <c r="DA10218" t="s">
        <v>61776</v>
      </c>
      <c r="DB10218" t="s">
        <v>137</v>
      </c>
      <c r="DC10218" t="s">
        <v>137</v>
      </c>
      <c r="DD10218" t="s">
        <v>137</v>
      </c>
      <c r="DE10218" t="s">
        <v>137</v>
      </c>
      <c r="DF10218" t="s">
        <v>61777</v>
      </c>
      <c r="DG10218" t="s">
        <v>137</v>
      </c>
      <c r="DH10218" t="s">
        <v>137</v>
      </c>
      <c r="DI10218" t="s">
        <v>137</v>
      </c>
      <c r="DJ10218" t="s">
        <v>137</v>
      </c>
      <c r="DK10218">
        <v>0</v>
      </c>
      <c r="DL10218" t="s">
        <v>209</v>
      </c>
      <c r="DM10218" t="s">
        <v>137</v>
      </c>
      <c r="DN10218" t="s">
        <v>137</v>
      </c>
      <c r="DO10218" s="1">
        <v>44991.650694444441</v>
      </c>
      <c r="DP10218" s="1"/>
      <c r="DQ10218" t="s">
        <v>47499</v>
      </c>
      <c r="DR10218" t="s">
        <v>47500</v>
      </c>
      <c r="DS10218" t="s">
        <v>47501</v>
      </c>
      <c r="DT10218" t="s">
        <v>137</v>
      </c>
      <c r="DU10218" t="s">
        <v>137</v>
      </c>
      <c r="DV10218" t="s">
        <v>137</v>
      </c>
      <c r="DW10218" t="s">
        <v>137</v>
      </c>
      <c r="DX10218" t="s">
        <v>137</v>
      </c>
      <c r="DY10218" t="s">
        <v>137</v>
      </c>
      <c r="DZ10218" t="s">
        <v>148</v>
      </c>
      <c r="EA10218" t="b">
        <v>0</v>
      </c>
      <c r="EB10218" t="s">
        <v>137</v>
      </c>
    </row>
    <row r="10219" spans="1:132" x14ac:dyDescent="0.25">
      <c r="A10219">
        <v>107637799</v>
      </c>
      <c r="B10219">
        <v>1813</v>
      </c>
      <c r="C10219" t="s">
        <v>192</v>
      </c>
      <c r="D10219" t="s">
        <v>61778</v>
      </c>
      <c r="E10219" t="s">
        <v>9583</v>
      </c>
      <c r="F10219" t="s">
        <v>532</v>
      </c>
      <c r="G10219" t="s">
        <v>163</v>
      </c>
      <c r="H10219" t="s">
        <v>364</v>
      </c>
      <c r="I10219" t="s">
        <v>61778</v>
      </c>
      <c r="J10219" t="s">
        <v>52452</v>
      </c>
      <c r="K10219" t="s">
        <v>52453</v>
      </c>
      <c r="L10219" t="s">
        <v>52454</v>
      </c>
      <c r="M10219" t="s">
        <v>137</v>
      </c>
      <c r="N10219" t="s">
        <v>52623</v>
      </c>
      <c r="O10219" t="s">
        <v>52623</v>
      </c>
      <c r="P10219" s="1"/>
      <c r="Q10219" s="1">
        <v>44991.511805555558</v>
      </c>
      <c r="R10219" s="1">
        <v>44991.511805555558</v>
      </c>
      <c r="S10219" s="1">
        <v>44991.511805555558</v>
      </c>
      <c r="T10219" s="1">
        <v>44991.511805555558</v>
      </c>
      <c r="U10219" t="s">
        <v>45757</v>
      </c>
      <c r="V10219" t="s">
        <v>137</v>
      </c>
      <c r="W10219" t="s">
        <v>137</v>
      </c>
      <c r="X10219" t="s">
        <v>185</v>
      </c>
      <c r="Y10219" t="s">
        <v>2919</v>
      </c>
      <c r="Z10219" t="s">
        <v>137</v>
      </c>
      <c r="AA10219" t="s">
        <v>137</v>
      </c>
      <c r="AB10219" t="s">
        <v>137</v>
      </c>
      <c r="AC10219" t="s">
        <v>137</v>
      </c>
      <c r="AD10219" s="2"/>
      <c r="AE10219" t="s">
        <v>137</v>
      </c>
      <c r="AF10219" t="s">
        <v>137</v>
      </c>
      <c r="AG10219" t="s">
        <v>137</v>
      </c>
      <c r="AH10219" t="s">
        <v>137</v>
      </c>
      <c r="AI10219" t="s">
        <v>137</v>
      </c>
      <c r="AJ10219" t="s">
        <v>137</v>
      </c>
      <c r="AK10219" t="s">
        <v>137</v>
      </c>
      <c r="AL10219" s="2"/>
      <c r="AM10219" t="s">
        <v>137</v>
      </c>
      <c r="AN10219" t="s">
        <v>137</v>
      </c>
      <c r="AO10219" t="s">
        <v>137</v>
      </c>
      <c r="AP10219" t="s">
        <v>137</v>
      </c>
      <c r="AQ10219" t="s">
        <v>137</v>
      </c>
      <c r="AR10219" t="s">
        <v>137</v>
      </c>
      <c r="AS10219" t="s">
        <v>137</v>
      </c>
      <c r="AT10219" t="s">
        <v>137</v>
      </c>
      <c r="AU10219" t="s">
        <v>137</v>
      </c>
      <c r="AV10219" t="s">
        <v>137</v>
      </c>
      <c r="AW10219" t="s">
        <v>137</v>
      </c>
      <c r="AX10219" t="s">
        <v>137</v>
      </c>
      <c r="AY10219" t="s">
        <v>137</v>
      </c>
      <c r="AZ10219" t="s">
        <v>137</v>
      </c>
      <c r="BA10219" t="s">
        <v>137</v>
      </c>
      <c r="BB10219" t="s">
        <v>137</v>
      </c>
      <c r="BC10219" t="s">
        <v>137</v>
      </c>
      <c r="BD10219" t="s">
        <v>137</v>
      </c>
      <c r="BE10219" t="s">
        <v>137</v>
      </c>
      <c r="BF10219" t="s">
        <v>137</v>
      </c>
      <c r="BG10219" t="s">
        <v>137</v>
      </c>
      <c r="BH10219" t="s">
        <v>137</v>
      </c>
      <c r="BI10219" t="s">
        <v>137</v>
      </c>
      <c r="BJ10219" t="s">
        <v>137</v>
      </c>
      <c r="BK10219" t="s">
        <v>137</v>
      </c>
      <c r="BL10219" t="s">
        <v>137</v>
      </c>
      <c r="BM10219" t="s">
        <v>137</v>
      </c>
      <c r="BN10219" t="s">
        <v>137</v>
      </c>
      <c r="BO10219" t="s">
        <v>137</v>
      </c>
      <c r="BP10219" t="s">
        <v>137</v>
      </c>
      <c r="BQ10219" t="s">
        <v>137</v>
      </c>
      <c r="BR10219" t="s">
        <v>137</v>
      </c>
      <c r="BS10219" t="s">
        <v>137</v>
      </c>
      <c r="BT10219" t="s">
        <v>471</v>
      </c>
      <c r="BU10219" t="s">
        <v>771</v>
      </c>
      <c r="BW10219" t="s">
        <v>137</v>
      </c>
      <c r="BX10219" t="s">
        <v>137</v>
      </c>
      <c r="BY10219" t="s">
        <v>137</v>
      </c>
      <c r="BZ10219" t="s">
        <v>137</v>
      </c>
      <c r="CA10219" t="s">
        <v>137</v>
      </c>
      <c r="CB10219" t="s">
        <v>137</v>
      </c>
      <c r="CC10219" t="s">
        <v>137</v>
      </c>
      <c r="CD10219" t="s">
        <v>137</v>
      </c>
      <c r="CE10219" t="s">
        <v>137</v>
      </c>
      <c r="CF10219" t="s">
        <v>137</v>
      </c>
      <c r="CG10219" t="s">
        <v>137</v>
      </c>
      <c r="CH10219" t="s">
        <v>137</v>
      </c>
      <c r="CI10219" t="s">
        <v>137</v>
      </c>
      <c r="CJ10219" t="s">
        <v>137</v>
      </c>
      <c r="CK10219" t="s">
        <v>137</v>
      </c>
      <c r="CL10219" t="s">
        <v>137</v>
      </c>
      <c r="CM10219" t="s">
        <v>137</v>
      </c>
      <c r="CN10219" t="s">
        <v>137</v>
      </c>
      <c r="CO10219" t="s">
        <v>137</v>
      </c>
      <c r="CP10219" t="s">
        <v>137</v>
      </c>
      <c r="CQ10219" s="1">
        <v>44991.511805555558</v>
      </c>
      <c r="CR10219" s="1">
        <v>44991.511805555558</v>
      </c>
      <c r="CS10219" s="1"/>
      <c r="CT10219" t="s">
        <v>2471</v>
      </c>
      <c r="CU10219" t="s">
        <v>2471</v>
      </c>
      <c r="CV10219" t="s">
        <v>32318</v>
      </c>
      <c r="CW10219" t="s">
        <v>32318</v>
      </c>
      <c r="CX10219" s="3"/>
      <c r="CY10219" s="3"/>
      <c r="DA10219" t="s">
        <v>137</v>
      </c>
      <c r="DB10219" t="s">
        <v>137</v>
      </c>
      <c r="DC10219" t="s">
        <v>137</v>
      </c>
      <c r="DD10219" t="s">
        <v>137</v>
      </c>
      <c r="DE10219" t="s">
        <v>137</v>
      </c>
      <c r="DF10219" t="s">
        <v>61779</v>
      </c>
      <c r="DG10219" t="s">
        <v>137</v>
      </c>
      <c r="DH10219" t="s">
        <v>137</v>
      </c>
      <c r="DI10219" t="s">
        <v>137</v>
      </c>
      <c r="DJ10219" t="s">
        <v>137</v>
      </c>
      <c r="DK10219">
        <v>0</v>
      </c>
      <c r="DL10219" t="s">
        <v>209</v>
      </c>
      <c r="DM10219" t="s">
        <v>61780</v>
      </c>
      <c r="DN10219" t="s">
        <v>137</v>
      </c>
      <c r="DO10219" s="1">
        <v>44991.511805555558</v>
      </c>
      <c r="DP10219" s="1"/>
      <c r="DQ10219" t="s">
        <v>52452</v>
      </c>
      <c r="DR10219" t="s">
        <v>52453</v>
      </c>
      <c r="DS10219" t="s">
        <v>52454</v>
      </c>
      <c r="DT10219" t="s">
        <v>137</v>
      </c>
      <c r="DU10219" t="s">
        <v>137</v>
      </c>
      <c r="DV10219" t="s">
        <v>137</v>
      </c>
      <c r="DW10219" t="s">
        <v>137</v>
      </c>
      <c r="DX10219" t="s">
        <v>137</v>
      </c>
      <c r="DY10219" t="s">
        <v>137</v>
      </c>
      <c r="DZ10219" t="s">
        <v>168</v>
      </c>
      <c r="EA10219" t="b">
        <v>0</v>
      </c>
      <c r="EB10219" t="s">
        <v>137</v>
      </c>
    </row>
    <row r="10220" spans="1:132" x14ac:dyDescent="0.25">
      <c r="A10220">
        <v>107637657</v>
      </c>
      <c r="B10220">
        <v>1812</v>
      </c>
      <c r="C10220" t="s">
        <v>192</v>
      </c>
      <c r="D10220" t="s">
        <v>61781</v>
      </c>
      <c r="E10220" t="s">
        <v>134</v>
      </c>
      <c r="F10220" t="s">
        <v>532</v>
      </c>
      <c r="G10220" t="s">
        <v>163</v>
      </c>
      <c r="H10220" t="s">
        <v>364</v>
      </c>
      <c r="I10220" t="s">
        <v>61781</v>
      </c>
      <c r="J10220" t="s">
        <v>52452</v>
      </c>
      <c r="K10220" t="s">
        <v>52453</v>
      </c>
      <c r="L10220" t="s">
        <v>52454</v>
      </c>
      <c r="M10220" t="s">
        <v>137</v>
      </c>
      <c r="N10220" t="s">
        <v>52623</v>
      </c>
      <c r="O10220" t="s">
        <v>52623</v>
      </c>
      <c r="P10220" s="1"/>
      <c r="Q10220" s="1">
        <v>44991.511111111111</v>
      </c>
      <c r="R10220" s="1">
        <v>44991.511111111111</v>
      </c>
      <c r="S10220" s="1">
        <v>44991.511111111111</v>
      </c>
      <c r="T10220" s="1">
        <v>44991.511111111111</v>
      </c>
      <c r="U10220" t="s">
        <v>45757</v>
      </c>
      <c r="V10220" t="s">
        <v>137</v>
      </c>
      <c r="W10220" t="s">
        <v>137</v>
      </c>
      <c r="X10220" t="s">
        <v>185</v>
      </c>
      <c r="Y10220" t="s">
        <v>2919</v>
      </c>
      <c r="Z10220" t="s">
        <v>137</v>
      </c>
      <c r="AA10220" t="s">
        <v>137</v>
      </c>
      <c r="AB10220" t="s">
        <v>137</v>
      </c>
      <c r="AC10220" t="s">
        <v>137</v>
      </c>
      <c r="AD10220" s="2"/>
      <c r="AE10220" t="s">
        <v>137</v>
      </c>
      <c r="AF10220" t="s">
        <v>137</v>
      </c>
      <c r="AG10220" t="s">
        <v>137</v>
      </c>
      <c r="AH10220" t="s">
        <v>137</v>
      </c>
      <c r="AI10220" t="s">
        <v>137</v>
      </c>
      <c r="AJ10220" t="s">
        <v>137</v>
      </c>
      <c r="AK10220" t="s">
        <v>137</v>
      </c>
      <c r="AL10220" s="2"/>
      <c r="AM10220" t="s">
        <v>137</v>
      </c>
      <c r="AN10220" t="s">
        <v>137</v>
      </c>
      <c r="AO10220" t="s">
        <v>137</v>
      </c>
      <c r="AP10220" t="s">
        <v>137</v>
      </c>
      <c r="AQ10220" t="s">
        <v>137</v>
      </c>
      <c r="AR10220" t="s">
        <v>137</v>
      </c>
      <c r="AS10220" t="s">
        <v>137</v>
      </c>
      <c r="AT10220" t="s">
        <v>137</v>
      </c>
      <c r="AU10220" t="s">
        <v>137</v>
      </c>
      <c r="AV10220" t="s">
        <v>137</v>
      </c>
      <c r="AW10220" t="s">
        <v>137</v>
      </c>
      <c r="AX10220" t="s">
        <v>137</v>
      </c>
      <c r="AY10220" t="s">
        <v>137</v>
      </c>
      <c r="AZ10220" t="s">
        <v>137</v>
      </c>
      <c r="BA10220" t="s">
        <v>137</v>
      </c>
      <c r="BB10220" t="s">
        <v>137</v>
      </c>
      <c r="BC10220" t="s">
        <v>137</v>
      </c>
      <c r="BD10220" t="s">
        <v>137</v>
      </c>
      <c r="BE10220" t="s">
        <v>137</v>
      </c>
      <c r="BF10220" t="s">
        <v>137</v>
      </c>
      <c r="BG10220" t="s">
        <v>137</v>
      </c>
      <c r="BH10220" t="s">
        <v>137</v>
      </c>
      <c r="BI10220" t="s">
        <v>137</v>
      </c>
      <c r="BJ10220" t="s">
        <v>137</v>
      </c>
      <c r="BK10220" t="s">
        <v>137</v>
      </c>
      <c r="BL10220" t="s">
        <v>137</v>
      </c>
      <c r="BM10220" t="s">
        <v>137</v>
      </c>
      <c r="BN10220" t="s">
        <v>137</v>
      </c>
      <c r="BO10220" t="s">
        <v>137</v>
      </c>
      <c r="BP10220" t="s">
        <v>137</v>
      </c>
      <c r="BQ10220" t="s">
        <v>137</v>
      </c>
      <c r="BR10220" t="s">
        <v>137</v>
      </c>
      <c r="BS10220" t="s">
        <v>137</v>
      </c>
      <c r="BT10220" t="s">
        <v>771</v>
      </c>
      <c r="BU10220" t="s">
        <v>771</v>
      </c>
      <c r="BW10220" t="s">
        <v>137</v>
      </c>
      <c r="BX10220" t="s">
        <v>137</v>
      </c>
      <c r="BY10220" t="s">
        <v>137</v>
      </c>
      <c r="BZ10220" t="s">
        <v>137</v>
      </c>
      <c r="CA10220" t="s">
        <v>137</v>
      </c>
      <c r="CB10220" t="s">
        <v>137</v>
      </c>
      <c r="CC10220" t="s">
        <v>137</v>
      </c>
      <c r="CD10220" t="s">
        <v>137</v>
      </c>
      <c r="CE10220" t="s">
        <v>137</v>
      </c>
      <c r="CF10220" t="s">
        <v>137</v>
      </c>
      <c r="CG10220" t="s">
        <v>137</v>
      </c>
      <c r="CH10220" t="s">
        <v>137</v>
      </c>
      <c r="CI10220" t="s">
        <v>137</v>
      </c>
      <c r="CJ10220" t="s">
        <v>137</v>
      </c>
      <c r="CK10220" t="s">
        <v>137</v>
      </c>
      <c r="CL10220" t="s">
        <v>137</v>
      </c>
      <c r="CM10220" t="s">
        <v>137</v>
      </c>
      <c r="CN10220" t="s">
        <v>137</v>
      </c>
      <c r="CO10220" t="s">
        <v>137</v>
      </c>
      <c r="CP10220" t="s">
        <v>137</v>
      </c>
      <c r="CQ10220" s="1">
        <v>44991.511111111111</v>
      </c>
      <c r="CR10220" s="1">
        <v>44991.511111111111</v>
      </c>
      <c r="CS10220" s="1"/>
      <c r="CT10220" t="s">
        <v>9821</v>
      </c>
      <c r="CU10220" t="s">
        <v>9821</v>
      </c>
      <c r="CV10220" t="s">
        <v>1232</v>
      </c>
      <c r="CW10220" t="s">
        <v>1232</v>
      </c>
      <c r="CX10220" s="3"/>
      <c r="CY10220" s="3"/>
      <c r="DA10220" t="s">
        <v>137</v>
      </c>
      <c r="DB10220" t="s">
        <v>137</v>
      </c>
      <c r="DC10220" t="s">
        <v>137</v>
      </c>
      <c r="DD10220" t="s">
        <v>137</v>
      </c>
      <c r="DE10220" t="s">
        <v>137</v>
      </c>
      <c r="DF10220" t="s">
        <v>61782</v>
      </c>
      <c r="DG10220" t="s">
        <v>137</v>
      </c>
      <c r="DH10220" t="s">
        <v>137</v>
      </c>
      <c r="DI10220" t="s">
        <v>137</v>
      </c>
      <c r="DJ10220" t="s">
        <v>137</v>
      </c>
      <c r="DK10220">
        <v>0</v>
      </c>
      <c r="DL10220" t="s">
        <v>209</v>
      </c>
      <c r="DM10220" t="s">
        <v>61783</v>
      </c>
      <c r="DN10220" t="s">
        <v>137</v>
      </c>
      <c r="DO10220" s="1">
        <v>44991.511111111111</v>
      </c>
      <c r="DP10220" s="1"/>
      <c r="DQ10220" t="s">
        <v>52452</v>
      </c>
      <c r="DR10220" t="s">
        <v>52453</v>
      </c>
      <c r="DS10220" t="s">
        <v>52454</v>
      </c>
      <c r="DT10220" t="s">
        <v>137</v>
      </c>
      <c r="DU10220" t="s">
        <v>137</v>
      </c>
      <c r="DV10220" t="s">
        <v>137</v>
      </c>
      <c r="DW10220" t="s">
        <v>137</v>
      </c>
      <c r="DX10220" t="s">
        <v>137</v>
      </c>
      <c r="DY10220" t="s">
        <v>137</v>
      </c>
      <c r="DZ10220" t="s">
        <v>168</v>
      </c>
      <c r="EA10220" t="b">
        <v>0</v>
      </c>
      <c r="EB10220" t="s">
        <v>137</v>
      </c>
    </row>
    <row r="10221" spans="1:132" x14ac:dyDescent="0.25">
      <c r="A10221">
        <v>107636163</v>
      </c>
      <c r="B10221">
        <v>1811</v>
      </c>
      <c r="C10221" t="s">
        <v>192</v>
      </c>
      <c r="D10221" t="s">
        <v>474</v>
      </c>
      <c r="E10221" t="s">
        <v>134</v>
      </c>
      <c r="F10221" t="s">
        <v>135</v>
      </c>
      <c r="G10221" t="s">
        <v>163</v>
      </c>
      <c r="H10221" t="s">
        <v>137</v>
      </c>
      <c r="I10221" t="s">
        <v>475</v>
      </c>
      <c r="J10221" t="s">
        <v>150</v>
      </c>
      <c r="K10221" t="s">
        <v>151</v>
      </c>
      <c r="L10221" t="s">
        <v>152</v>
      </c>
      <c r="M10221" t="s">
        <v>137</v>
      </c>
      <c r="N10221" t="s">
        <v>183</v>
      </c>
      <c r="O10221" t="s">
        <v>183</v>
      </c>
      <c r="P10221" s="1">
        <v>44991</v>
      </c>
      <c r="Q10221" s="1">
        <v>44991.502083333333</v>
      </c>
      <c r="R10221" s="1">
        <v>44991.502083333333</v>
      </c>
      <c r="S10221" s="1">
        <v>44991.601388888892</v>
      </c>
      <c r="T10221" s="1">
        <v>44991.601388888892</v>
      </c>
      <c r="U10221" t="s">
        <v>2134</v>
      </c>
      <c r="V10221" t="s">
        <v>137</v>
      </c>
      <c r="W10221" t="s">
        <v>137</v>
      </c>
      <c r="X10221" t="s">
        <v>176</v>
      </c>
      <c r="Y10221" t="s">
        <v>186</v>
      </c>
      <c r="Z10221" t="s">
        <v>137</v>
      </c>
      <c r="AA10221" t="s">
        <v>479</v>
      </c>
      <c r="AB10221" t="s">
        <v>137</v>
      </c>
      <c r="AC10221" t="s">
        <v>137</v>
      </c>
      <c r="AD10221" s="2"/>
      <c r="AE10221" t="s">
        <v>137</v>
      </c>
      <c r="AF10221" t="s">
        <v>137</v>
      </c>
      <c r="AG10221" t="s">
        <v>137</v>
      </c>
      <c r="AH10221" t="s">
        <v>137</v>
      </c>
      <c r="AI10221" t="s">
        <v>137</v>
      </c>
      <c r="AJ10221" t="s">
        <v>137</v>
      </c>
      <c r="AK10221" t="s">
        <v>137</v>
      </c>
      <c r="AL10221" s="2"/>
      <c r="AM10221" t="s">
        <v>137</v>
      </c>
      <c r="AN10221" t="s">
        <v>137</v>
      </c>
      <c r="AO10221" t="s">
        <v>137</v>
      </c>
      <c r="AP10221" t="s">
        <v>137</v>
      </c>
      <c r="AQ10221" t="s">
        <v>137</v>
      </c>
      <c r="AR10221" t="s">
        <v>137</v>
      </c>
      <c r="AS10221" t="s">
        <v>137</v>
      </c>
      <c r="AT10221" t="s">
        <v>137</v>
      </c>
      <c r="AU10221" t="s">
        <v>137</v>
      </c>
      <c r="AV10221" t="s">
        <v>61784</v>
      </c>
      <c r="AW10221" t="s">
        <v>137</v>
      </c>
      <c r="AX10221" t="s">
        <v>137</v>
      </c>
      <c r="AY10221" t="s">
        <v>137</v>
      </c>
      <c r="AZ10221" t="s">
        <v>137</v>
      </c>
      <c r="BA10221" t="s">
        <v>137</v>
      </c>
      <c r="BB10221" t="s">
        <v>137</v>
      </c>
      <c r="BC10221" t="s">
        <v>137</v>
      </c>
      <c r="BD10221" t="s">
        <v>137</v>
      </c>
      <c r="BE10221" t="s">
        <v>137</v>
      </c>
      <c r="BF10221" t="s">
        <v>137</v>
      </c>
      <c r="BG10221" t="s">
        <v>137</v>
      </c>
      <c r="BH10221" t="s">
        <v>137</v>
      </c>
      <c r="BI10221" t="s">
        <v>137</v>
      </c>
      <c r="BJ10221" t="s">
        <v>137</v>
      </c>
      <c r="BK10221" t="s">
        <v>137</v>
      </c>
      <c r="BL10221" t="s">
        <v>137</v>
      </c>
      <c r="BM10221" t="s">
        <v>137</v>
      </c>
      <c r="BN10221" t="s">
        <v>137</v>
      </c>
      <c r="BO10221" t="s">
        <v>137</v>
      </c>
      <c r="BP10221" t="s">
        <v>137</v>
      </c>
      <c r="BQ10221" t="s">
        <v>137</v>
      </c>
      <c r="BR10221" t="s">
        <v>137</v>
      </c>
      <c r="BS10221" t="s">
        <v>137</v>
      </c>
      <c r="BT10221" t="s">
        <v>137</v>
      </c>
      <c r="BU10221" t="s">
        <v>137</v>
      </c>
      <c r="BW10221" t="s">
        <v>137</v>
      </c>
      <c r="BX10221" t="s">
        <v>137</v>
      </c>
      <c r="BY10221" t="s">
        <v>137</v>
      </c>
      <c r="BZ10221" t="s">
        <v>137</v>
      </c>
      <c r="CA10221" t="s">
        <v>137</v>
      </c>
      <c r="CB10221" t="s">
        <v>137</v>
      </c>
      <c r="CC10221" t="s">
        <v>137</v>
      </c>
      <c r="CD10221" t="s">
        <v>137</v>
      </c>
      <c r="CE10221" t="s">
        <v>137</v>
      </c>
      <c r="CF10221" t="s">
        <v>137</v>
      </c>
      <c r="CG10221" t="s">
        <v>137</v>
      </c>
      <c r="CH10221" t="s">
        <v>137</v>
      </c>
      <c r="CI10221" t="s">
        <v>137</v>
      </c>
      <c r="CJ10221" t="s">
        <v>137</v>
      </c>
      <c r="CK10221" t="s">
        <v>137</v>
      </c>
      <c r="CL10221" t="s">
        <v>137</v>
      </c>
      <c r="CM10221" t="s">
        <v>137</v>
      </c>
      <c r="CN10221" t="s">
        <v>137</v>
      </c>
      <c r="CO10221" t="s">
        <v>137</v>
      </c>
      <c r="CP10221" t="s">
        <v>137</v>
      </c>
      <c r="CQ10221" s="1">
        <v>44991.601388888892</v>
      </c>
      <c r="CR10221" s="1">
        <v>44991.601388888892</v>
      </c>
      <c r="CS10221" s="1"/>
      <c r="CT10221" t="s">
        <v>3964</v>
      </c>
      <c r="CU10221" t="s">
        <v>3964</v>
      </c>
      <c r="CV10221" t="s">
        <v>3775</v>
      </c>
      <c r="CW10221" t="s">
        <v>3775</v>
      </c>
      <c r="CX10221" s="3"/>
      <c r="CY10221" s="3"/>
      <c r="CZ10221">
        <v>1</v>
      </c>
      <c r="DA10221" t="s">
        <v>61785</v>
      </c>
      <c r="DB10221" t="s">
        <v>137</v>
      </c>
      <c r="DC10221" t="s">
        <v>137</v>
      </c>
      <c r="DD10221" t="s">
        <v>137</v>
      </c>
      <c r="DE10221" t="s">
        <v>137</v>
      </c>
      <c r="DF10221" t="s">
        <v>61786</v>
      </c>
      <c r="DG10221" t="s">
        <v>137</v>
      </c>
      <c r="DH10221" t="s">
        <v>137</v>
      </c>
      <c r="DI10221" t="s">
        <v>137</v>
      </c>
      <c r="DJ10221" t="s">
        <v>137</v>
      </c>
      <c r="DK10221">
        <v>0</v>
      </c>
      <c r="DL10221" t="s">
        <v>209</v>
      </c>
      <c r="DM10221" t="s">
        <v>137</v>
      </c>
      <c r="DN10221" t="s">
        <v>137</v>
      </c>
      <c r="DO10221" s="1">
        <v>44991.601388888892</v>
      </c>
      <c r="DP10221" s="1"/>
      <c r="DQ10221" t="s">
        <v>150</v>
      </c>
      <c r="DR10221" t="s">
        <v>151</v>
      </c>
      <c r="DS10221" t="s">
        <v>152</v>
      </c>
      <c r="DT10221" t="s">
        <v>137</v>
      </c>
      <c r="DU10221" t="s">
        <v>137</v>
      </c>
      <c r="DV10221" t="s">
        <v>140</v>
      </c>
      <c r="DW10221" t="s">
        <v>137</v>
      </c>
      <c r="DX10221" t="s">
        <v>61787</v>
      </c>
      <c r="DY10221" t="s">
        <v>137</v>
      </c>
      <c r="DZ10221" t="s">
        <v>148</v>
      </c>
      <c r="EA10221" t="b">
        <v>0</v>
      </c>
      <c r="EB10221" t="s">
        <v>137</v>
      </c>
    </row>
    <row r="10222" spans="1:132" x14ac:dyDescent="0.25">
      <c r="A10222">
        <v>107634536</v>
      </c>
      <c r="B10222">
        <v>1810</v>
      </c>
      <c r="C10222" t="s">
        <v>192</v>
      </c>
      <c r="D10222" t="s">
        <v>61788</v>
      </c>
      <c r="E10222" t="s">
        <v>134</v>
      </c>
      <c r="F10222" t="s">
        <v>162</v>
      </c>
      <c r="G10222" t="s">
        <v>163</v>
      </c>
      <c r="H10222" t="s">
        <v>1188</v>
      </c>
      <c r="I10222" t="s">
        <v>61789</v>
      </c>
      <c r="J10222" t="s">
        <v>523</v>
      </c>
      <c r="K10222" t="s">
        <v>524</v>
      </c>
      <c r="L10222" t="s">
        <v>525</v>
      </c>
      <c r="M10222" t="s">
        <v>137</v>
      </c>
      <c r="N10222" t="s">
        <v>295</v>
      </c>
      <c r="O10222" t="s">
        <v>295</v>
      </c>
      <c r="P10222" s="1"/>
      <c r="Q10222" s="1">
        <v>44991.493750000001</v>
      </c>
      <c r="R10222" s="1">
        <v>44991.493750000001</v>
      </c>
      <c r="S10222" s="1">
        <v>44991.62222222222</v>
      </c>
      <c r="T10222" s="1">
        <v>44991.62222222222</v>
      </c>
      <c r="U10222" t="s">
        <v>61790</v>
      </c>
      <c r="V10222" t="s">
        <v>137</v>
      </c>
      <c r="W10222" t="s">
        <v>137</v>
      </c>
      <c r="X10222" t="s">
        <v>176</v>
      </c>
      <c r="Y10222" t="s">
        <v>199</v>
      </c>
      <c r="Z10222" t="s">
        <v>137</v>
      </c>
      <c r="AA10222" t="s">
        <v>137</v>
      </c>
      <c r="AB10222" t="s">
        <v>137</v>
      </c>
      <c r="AC10222" t="s">
        <v>137</v>
      </c>
      <c r="AD10222" s="2"/>
      <c r="AE10222" t="s">
        <v>137</v>
      </c>
      <c r="AF10222" t="s">
        <v>137</v>
      </c>
      <c r="AG10222" t="s">
        <v>137</v>
      </c>
      <c r="AH10222" t="s">
        <v>137</v>
      </c>
      <c r="AI10222" t="s">
        <v>137</v>
      </c>
      <c r="AJ10222" t="s">
        <v>137</v>
      </c>
      <c r="AK10222" t="s">
        <v>137</v>
      </c>
      <c r="AL10222" s="2"/>
      <c r="AM10222" t="s">
        <v>137</v>
      </c>
      <c r="AN10222" t="s">
        <v>137</v>
      </c>
      <c r="AO10222" t="s">
        <v>137</v>
      </c>
      <c r="AP10222" t="s">
        <v>137</v>
      </c>
      <c r="AQ10222" t="s">
        <v>137</v>
      </c>
      <c r="AR10222" t="s">
        <v>137</v>
      </c>
      <c r="AS10222" t="s">
        <v>137</v>
      </c>
      <c r="AT10222" t="s">
        <v>137</v>
      </c>
      <c r="AU10222" t="s">
        <v>137</v>
      </c>
      <c r="AV10222" t="s">
        <v>137</v>
      </c>
      <c r="AW10222" t="s">
        <v>137</v>
      </c>
      <c r="AX10222" t="s">
        <v>137</v>
      </c>
      <c r="AY10222" t="s">
        <v>137</v>
      </c>
      <c r="AZ10222" t="s">
        <v>137</v>
      </c>
      <c r="BA10222" t="s">
        <v>137</v>
      </c>
      <c r="BB10222" t="s">
        <v>137</v>
      </c>
      <c r="BC10222" t="s">
        <v>137</v>
      </c>
      <c r="BD10222" t="s">
        <v>137</v>
      </c>
      <c r="BE10222" t="s">
        <v>137</v>
      </c>
      <c r="BF10222" t="s">
        <v>137</v>
      </c>
      <c r="BG10222" t="s">
        <v>137</v>
      </c>
      <c r="BH10222" t="s">
        <v>137</v>
      </c>
      <c r="BI10222" t="s">
        <v>137</v>
      </c>
      <c r="BJ10222" t="s">
        <v>137</v>
      </c>
      <c r="BK10222" t="s">
        <v>137</v>
      </c>
      <c r="BL10222" t="s">
        <v>137</v>
      </c>
      <c r="BM10222" t="s">
        <v>137</v>
      </c>
      <c r="BN10222" t="s">
        <v>137</v>
      </c>
      <c r="BO10222" t="s">
        <v>137</v>
      </c>
      <c r="BP10222" t="s">
        <v>137</v>
      </c>
      <c r="BQ10222" t="s">
        <v>137</v>
      </c>
      <c r="BR10222" t="s">
        <v>137</v>
      </c>
      <c r="BS10222" t="s">
        <v>137</v>
      </c>
      <c r="BT10222" t="s">
        <v>137</v>
      </c>
      <c r="BU10222" t="s">
        <v>137</v>
      </c>
      <c r="BW10222" t="s">
        <v>137</v>
      </c>
      <c r="BX10222" t="s">
        <v>137</v>
      </c>
      <c r="BY10222" t="s">
        <v>137</v>
      </c>
      <c r="BZ10222" t="s">
        <v>137</v>
      </c>
      <c r="CA10222" t="s">
        <v>137</v>
      </c>
      <c r="CB10222" t="s">
        <v>137</v>
      </c>
      <c r="CC10222" t="s">
        <v>137</v>
      </c>
      <c r="CD10222" t="s">
        <v>137</v>
      </c>
      <c r="CE10222" t="s">
        <v>137</v>
      </c>
      <c r="CF10222" t="s">
        <v>137</v>
      </c>
      <c r="CG10222" t="s">
        <v>137</v>
      </c>
      <c r="CH10222" t="s">
        <v>137</v>
      </c>
      <c r="CI10222" t="s">
        <v>137</v>
      </c>
      <c r="CJ10222" t="s">
        <v>137</v>
      </c>
      <c r="CK10222" t="s">
        <v>137</v>
      </c>
      <c r="CL10222" t="s">
        <v>137</v>
      </c>
      <c r="CM10222" t="s">
        <v>137</v>
      </c>
      <c r="CN10222" t="s">
        <v>137</v>
      </c>
      <c r="CO10222" t="s">
        <v>137</v>
      </c>
      <c r="CP10222" t="s">
        <v>137</v>
      </c>
      <c r="CQ10222" s="1">
        <v>44991.62222222222</v>
      </c>
      <c r="CR10222" s="1">
        <v>44991.62222222222</v>
      </c>
      <c r="CS10222" s="1"/>
      <c r="CT10222" t="s">
        <v>137</v>
      </c>
      <c r="CU10222" t="s">
        <v>137</v>
      </c>
      <c r="CV10222" t="s">
        <v>61791</v>
      </c>
      <c r="CW10222" t="s">
        <v>61791</v>
      </c>
      <c r="CX10222" s="3"/>
      <c r="CY10222" s="3"/>
      <c r="CZ10222">
        <v>1</v>
      </c>
      <c r="DA10222" t="s">
        <v>137</v>
      </c>
      <c r="DB10222" t="s">
        <v>137</v>
      </c>
      <c r="DC10222" t="s">
        <v>137</v>
      </c>
      <c r="DD10222" t="s">
        <v>137</v>
      </c>
      <c r="DE10222" t="s">
        <v>137</v>
      </c>
      <c r="DF10222" t="s">
        <v>137</v>
      </c>
      <c r="DG10222" t="s">
        <v>137</v>
      </c>
      <c r="DH10222" t="s">
        <v>137</v>
      </c>
      <c r="DI10222" t="s">
        <v>137</v>
      </c>
      <c r="DJ10222" t="s">
        <v>137</v>
      </c>
      <c r="DK10222">
        <v>0</v>
      </c>
      <c r="DL10222" t="s">
        <v>137</v>
      </c>
      <c r="DM10222" t="s">
        <v>16532</v>
      </c>
      <c r="DN10222" t="s">
        <v>137</v>
      </c>
      <c r="DO10222" s="1">
        <v>44991.62222222222</v>
      </c>
      <c r="DP10222" s="1"/>
      <c r="DQ10222" t="s">
        <v>523</v>
      </c>
      <c r="DR10222" t="s">
        <v>524</v>
      </c>
      <c r="DS10222" t="s">
        <v>525</v>
      </c>
      <c r="DT10222" t="s">
        <v>61792</v>
      </c>
      <c r="DU10222" t="s">
        <v>137</v>
      </c>
      <c r="DV10222" t="s">
        <v>137</v>
      </c>
      <c r="DW10222" t="s">
        <v>137</v>
      </c>
      <c r="DX10222" t="s">
        <v>61793</v>
      </c>
      <c r="DY10222" t="s">
        <v>137</v>
      </c>
      <c r="DZ10222" t="s">
        <v>168</v>
      </c>
      <c r="EA10222" t="b">
        <v>0</v>
      </c>
      <c r="EB10222" t="s">
        <v>137</v>
      </c>
    </row>
    <row r="10223" spans="1:132" x14ac:dyDescent="0.25">
      <c r="A10223">
        <v>107633551</v>
      </c>
      <c r="B10223">
        <v>1809</v>
      </c>
      <c r="C10223" t="s">
        <v>192</v>
      </c>
      <c r="D10223" t="s">
        <v>133</v>
      </c>
      <c r="E10223" t="s">
        <v>134</v>
      </c>
      <c r="F10223" t="s">
        <v>135</v>
      </c>
      <c r="G10223" t="s">
        <v>136</v>
      </c>
      <c r="H10223" t="s">
        <v>137</v>
      </c>
      <c r="I10223" t="s">
        <v>138</v>
      </c>
      <c r="J10223" t="s">
        <v>150</v>
      </c>
      <c r="K10223" t="s">
        <v>151</v>
      </c>
      <c r="L10223" t="s">
        <v>152</v>
      </c>
      <c r="M10223" t="s">
        <v>137</v>
      </c>
      <c r="N10223" t="s">
        <v>39220</v>
      </c>
      <c r="O10223" t="s">
        <v>39220</v>
      </c>
      <c r="P10223" s="1">
        <v>44994.041666666664</v>
      </c>
      <c r="Q10223" s="1">
        <v>44991.488194444442</v>
      </c>
      <c r="R10223" s="1">
        <v>44991.488194444442</v>
      </c>
      <c r="S10223" s="1">
        <v>44991.634722222225</v>
      </c>
      <c r="T10223" s="1">
        <v>44991.634722222225</v>
      </c>
      <c r="U10223" t="s">
        <v>8303</v>
      </c>
      <c r="V10223" t="s">
        <v>137</v>
      </c>
      <c r="W10223" t="s">
        <v>137</v>
      </c>
      <c r="X10223" t="s">
        <v>360</v>
      </c>
      <c r="Y10223" t="s">
        <v>370</v>
      </c>
      <c r="Z10223" t="s">
        <v>137</v>
      </c>
      <c r="AA10223" t="s">
        <v>137</v>
      </c>
      <c r="AB10223" t="s">
        <v>137</v>
      </c>
      <c r="AC10223" t="s">
        <v>137</v>
      </c>
      <c r="AD10223" s="2"/>
      <c r="AE10223" t="s">
        <v>137</v>
      </c>
      <c r="AF10223" t="s">
        <v>137</v>
      </c>
      <c r="AG10223" t="s">
        <v>137</v>
      </c>
      <c r="AH10223" t="s">
        <v>137</v>
      </c>
      <c r="AI10223" t="s">
        <v>137</v>
      </c>
      <c r="AJ10223" t="s">
        <v>137</v>
      </c>
      <c r="AK10223" t="s">
        <v>137</v>
      </c>
      <c r="AL10223" s="2"/>
      <c r="AM10223" t="s">
        <v>137</v>
      </c>
      <c r="AN10223" t="s">
        <v>137</v>
      </c>
      <c r="AO10223" t="s">
        <v>137</v>
      </c>
      <c r="AP10223" t="s">
        <v>137</v>
      </c>
      <c r="AQ10223" t="s">
        <v>137</v>
      </c>
      <c r="AR10223" t="s">
        <v>137</v>
      </c>
      <c r="AS10223" t="s">
        <v>137</v>
      </c>
      <c r="AT10223" t="s">
        <v>137</v>
      </c>
      <c r="AU10223" t="s">
        <v>137</v>
      </c>
      <c r="AV10223" t="s">
        <v>137</v>
      </c>
      <c r="AW10223" t="s">
        <v>137</v>
      </c>
      <c r="AX10223" t="s">
        <v>137</v>
      </c>
      <c r="AY10223" t="s">
        <v>137</v>
      </c>
      <c r="AZ10223" t="s">
        <v>137</v>
      </c>
      <c r="BA10223" t="s">
        <v>137</v>
      </c>
      <c r="BB10223" t="s">
        <v>137</v>
      </c>
      <c r="BC10223" t="s">
        <v>137</v>
      </c>
      <c r="BD10223" t="s">
        <v>137</v>
      </c>
      <c r="BE10223" t="s">
        <v>137</v>
      </c>
      <c r="BF10223" t="s">
        <v>137</v>
      </c>
      <c r="BG10223" t="s">
        <v>137</v>
      </c>
      <c r="BH10223" t="s">
        <v>137</v>
      </c>
      <c r="BI10223" t="s">
        <v>137</v>
      </c>
      <c r="BJ10223" t="s">
        <v>137</v>
      </c>
      <c r="BK10223" t="s">
        <v>137</v>
      </c>
      <c r="BL10223" t="s">
        <v>137</v>
      </c>
      <c r="BM10223" t="s">
        <v>137</v>
      </c>
      <c r="BN10223" t="s">
        <v>137</v>
      </c>
      <c r="BO10223" t="s">
        <v>137</v>
      </c>
      <c r="BP10223" t="s">
        <v>61794</v>
      </c>
      <c r="BQ10223" t="s">
        <v>137</v>
      </c>
      <c r="BR10223" t="s">
        <v>137</v>
      </c>
      <c r="BS10223" t="s">
        <v>137</v>
      </c>
      <c r="BT10223" t="s">
        <v>137</v>
      </c>
      <c r="BU10223" t="s">
        <v>137</v>
      </c>
      <c r="BW10223" t="s">
        <v>137</v>
      </c>
      <c r="BX10223" t="s">
        <v>137</v>
      </c>
      <c r="BY10223" t="s">
        <v>137</v>
      </c>
      <c r="BZ10223" t="s">
        <v>137</v>
      </c>
      <c r="CA10223" t="s">
        <v>137</v>
      </c>
      <c r="CB10223" t="s">
        <v>137</v>
      </c>
      <c r="CC10223" t="s">
        <v>137</v>
      </c>
      <c r="CD10223" t="s">
        <v>137</v>
      </c>
      <c r="CE10223" t="s">
        <v>137</v>
      </c>
      <c r="CF10223" t="s">
        <v>137</v>
      </c>
      <c r="CG10223" t="s">
        <v>137</v>
      </c>
      <c r="CH10223" t="s">
        <v>137</v>
      </c>
      <c r="CI10223" t="s">
        <v>137</v>
      </c>
      <c r="CJ10223" t="s">
        <v>137</v>
      </c>
      <c r="CK10223" t="s">
        <v>137</v>
      </c>
      <c r="CL10223" t="s">
        <v>137</v>
      </c>
      <c r="CM10223" t="s">
        <v>137</v>
      </c>
      <c r="CN10223" t="s">
        <v>137</v>
      </c>
      <c r="CO10223" t="s">
        <v>137</v>
      </c>
      <c r="CP10223" t="s">
        <v>137</v>
      </c>
      <c r="CQ10223" s="1">
        <v>44991.634722222225</v>
      </c>
      <c r="CR10223" s="1">
        <v>44991.634722222225</v>
      </c>
      <c r="CS10223" s="1"/>
      <c r="CT10223" t="s">
        <v>61795</v>
      </c>
      <c r="CU10223" t="s">
        <v>61795</v>
      </c>
      <c r="CV10223" t="s">
        <v>61796</v>
      </c>
      <c r="CW10223" t="s">
        <v>61796</v>
      </c>
      <c r="CX10223" s="3"/>
      <c r="CY10223" s="3"/>
      <c r="CZ10223">
        <v>1</v>
      </c>
      <c r="DA10223" t="s">
        <v>61797</v>
      </c>
      <c r="DB10223" t="s">
        <v>137</v>
      </c>
      <c r="DC10223" t="s">
        <v>137</v>
      </c>
      <c r="DD10223" t="s">
        <v>137</v>
      </c>
      <c r="DE10223" t="s">
        <v>137</v>
      </c>
      <c r="DF10223" t="s">
        <v>61798</v>
      </c>
      <c r="DG10223" t="s">
        <v>137</v>
      </c>
      <c r="DH10223" t="s">
        <v>137</v>
      </c>
      <c r="DI10223" t="s">
        <v>137</v>
      </c>
      <c r="DJ10223" t="s">
        <v>137</v>
      </c>
      <c r="DK10223">
        <v>0</v>
      </c>
      <c r="DL10223" t="s">
        <v>209</v>
      </c>
      <c r="DM10223" t="s">
        <v>137</v>
      </c>
      <c r="DN10223" t="s">
        <v>137</v>
      </c>
      <c r="DO10223" s="1">
        <v>44991.634722222225</v>
      </c>
      <c r="DP10223" s="1"/>
      <c r="DQ10223" t="s">
        <v>150</v>
      </c>
      <c r="DR10223" t="s">
        <v>151</v>
      </c>
      <c r="DS10223" t="s">
        <v>152</v>
      </c>
      <c r="DT10223" t="s">
        <v>137</v>
      </c>
      <c r="DU10223" t="s">
        <v>137</v>
      </c>
      <c r="DV10223" t="s">
        <v>137</v>
      </c>
      <c r="DW10223" t="s">
        <v>137</v>
      </c>
      <c r="DX10223" t="s">
        <v>11670</v>
      </c>
      <c r="DY10223" t="s">
        <v>137</v>
      </c>
      <c r="DZ10223" t="s">
        <v>148</v>
      </c>
      <c r="EA10223" t="b">
        <v>0</v>
      </c>
      <c r="EB10223" t="s">
        <v>137</v>
      </c>
    </row>
    <row r="10224" spans="1:132" x14ac:dyDescent="0.25">
      <c r="A10224">
        <v>107630956</v>
      </c>
      <c r="B10224">
        <v>1808</v>
      </c>
      <c r="C10224" t="s">
        <v>192</v>
      </c>
      <c r="D10224" t="s">
        <v>133</v>
      </c>
      <c r="E10224" t="s">
        <v>134</v>
      </c>
      <c r="F10224" t="s">
        <v>135</v>
      </c>
      <c r="G10224" t="s">
        <v>163</v>
      </c>
      <c r="H10224" t="s">
        <v>1188</v>
      </c>
      <c r="I10224" t="s">
        <v>138</v>
      </c>
      <c r="J10224" t="s">
        <v>523</v>
      </c>
      <c r="K10224" t="s">
        <v>524</v>
      </c>
      <c r="L10224" t="s">
        <v>525</v>
      </c>
      <c r="M10224" t="s">
        <v>137</v>
      </c>
      <c r="N10224" t="s">
        <v>468</v>
      </c>
      <c r="O10224" t="s">
        <v>468</v>
      </c>
      <c r="P10224" s="1">
        <v>44991</v>
      </c>
      <c r="Q10224" s="1">
        <v>44991.475694444445</v>
      </c>
      <c r="R10224" s="1">
        <v>44991.475694444445</v>
      </c>
      <c r="S10224" s="1">
        <v>44991.538888888892</v>
      </c>
      <c r="T10224" s="1">
        <v>44991.538888888892</v>
      </c>
      <c r="U10224" t="s">
        <v>61799</v>
      </c>
      <c r="V10224" t="s">
        <v>137</v>
      </c>
      <c r="W10224" t="s">
        <v>137</v>
      </c>
      <c r="X10224" t="s">
        <v>185</v>
      </c>
      <c r="Y10224" t="s">
        <v>713</v>
      </c>
      <c r="Z10224" t="s">
        <v>137</v>
      </c>
      <c r="AA10224" t="s">
        <v>137</v>
      </c>
      <c r="AB10224" t="s">
        <v>137</v>
      </c>
      <c r="AC10224" t="s">
        <v>137</v>
      </c>
      <c r="AD10224" s="2"/>
      <c r="AE10224" t="s">
        <v>137</v>
      </c>
      <c r="AF10224" t="s">
        <v>137</v>
      </c>
      <c r="AG10224" t="s">
        <v>137</v>
      </c>
      <c r="AH10224" t="s">
        <v>137</v>
      </c>
      <c r="AI10224" t="s">
        <v>137</v>
      </c>
      <c r="AJ10224" t="s">
        <v>137</v>
      </c>
      <c r="AK10224" t="s">
        <v>137</v>
      </c>
      <c r="AL10224" s="2"/>
      <c r="AM10224" t="s">
        <v>137</v>
      </c>
      <c r="AN10224" t="s">
        <v>137</v>
      </c>
      <c r="AO10224" t="s">
        <v>137</v>
      </c>
      <c r="AP10224" t="s">
        <v>137</v>
      </c>
      <c r="AQ10224" t="s">
        <v>137</v>
      </c>
      <c r="AR10224" t="s">
        <v>137</v>
      </c>
      <c r="AS10224" t="s">
        <v>137</v>
      </c>
      <c r="AT10224" t="s">
        <v>137</v>
      </c>
      <c r="AU10224" t="s">
        <v>137</v>
      </c>
      <c r="AV10224" t="s">
        <v>137</v>
      </c>
      <c r="AW10224" t="s">
        <v>137</v>
      </c>
      <c r="AX10224" t="s">
        <v>137</v>
      </c>
      <c r="AY10224" t="s">
        <v>137</v>
      </c>
      <c r="AZ10224" t="s">
        <v>137</v>
      </c>
      <c r="BA10224" t="s">
        <v>137</v>
      </c>
      <c r="BB10224" t="s">
        <v>137</v>
      </c>
      <c r="BC10224" t="s">
        <v>137</v>
      </c>
      <c r="BD10224" t="s">
        <v>137</v>
      </c>
      <c r="BE10224" t="s">
        <v>137</v>
      </c>
      <c r="BF10224" t="s">
        <v>137</v>
      </c>
      <c r="BG10224" t="s">
        <v>137</v>
      </c>
      <c r="BH10224" t="s">
        <v>137</v>
      </c>
      <c r="BI10224" t="s">
        <v>137</v>
      </c>
      <c r="BJ10224" t="s">
        <v>137</v>
      </c>
      <c r="BK10224" t="s">
        <v>137</v>
      </c>
      <c r="BL10224" t="s">
        <v>137</v>
      </c>
      <c r="BM10224" t="s">
        <v>137</v>
      </c>
      <c r="BN10224" t="s">
        <v>137</v>
      </c>
      <c r="BO10224" t="s">
        <v>137</v>
      </c>
      <c r="BP10224" t="s">
        <v>61800</v>
      </c>
      <c r="BQ10224" t="s">
        <v>137</v>
      </c>
      <c r="BR10224" t="s">
        <v>137</v>
      </c>
      <c r="BS10224" t="s">
        <v>137</v>
      </c>
      <c r="BT10224" t="s">
        <v>137</v>
      </c>
      <c r="BU10224" t="s">
        <v>137</v>
      </c>
      <c r="BW10224" t="s">
        <v>137</v>
      </c>
      <c r="BX10224" t="s">
        <v>137</v>
      </c>
      <c r="BY10224" t="s">
        <v>137</v>
      </c>
      <c r="BZ10224" t="s">
        <v>137</v>
      </c>
      <c r="CA10224" t="s">
        <v>137</v>
      </c>
      <c r="CB10224" t="s">
        <v>137</v>
      </c>
      <c r="CC10224" t="s">
        <v>137</v>
      </c>
      <c r="CD10224" t="s">
        <v>137</v>
      </c>
      <c r="CE10224" t="s">
        <v>137</v>
      </c>
      <c r="CF10224" t="s">
        <v>137</v>
      </c>
      <c r="CG10224" t="s">
        <v>137</v>
      </c>
      <c r="CH10224" t="s">
        <v>137</v>
      </c>
      <c r="CI10224" t="s">
        <v>137</v>
      </c>
      <c r="CJ10224" t="s">
        <v>137</v>
      </c>
      <c r="CK10224" t="s">
        <v>137</v>
      </c>
      <c r="CL10224" t="s">
        <v>137</v>
      </c>
      <c r="CM10224" t="s">
        <v>137</v>
      </c>
      <c r="CN10224" t="s">
        <v>137</v>
      </c>
      <c r="CO10224" t="s">
        <v>137</v>
      </c>
      <c r="CP10224" t="s">
        <v>137</v>
      </c>
      <c r="CQ10224" s="1">
        <v>44991.538888888892</v>
      </c>
      <c r="CR10224" s="1">
        <v>44991.538888888892</v>
      </c>
      <c r="CS10224" s="1"/>
      <c r="CT10224" t="s">
        <v>137</v>
      </c>
      <c r="CU10224" t="s">
        <v>137</v>
      </c>
      <c r="CV10224" t="s">
        <v>61801</v>
      </c>
      <c r="CW10224" t="s">
        <v>61801</v>
      </c>
      <c r="CX10224" s="3"/>
      <c r="CY10224" s="3"/>
      <c r="CZ10224">
        <v>1</v>
      </c>
      <c r="DA10224" t="s">
        <v>61802</v>
      </c>
      <c r="DB10224" t="s">
        <v>137</v>
      </c>
      <c r="DC10224" t="s">
        <v>137</v>
      </c>
      <c r="DD10224" t="s">
        <v>137</v>
      </c>
      <c r="DE10224" t="s">
        <v>137</v>
      </c>
      <c r="DF10224" t="s">
        <v>137</v>
      </c>
      <c r="DG10224" t="s">
        <v>137</v>
      </c>
      <c r="DH10224" t="s">
        <v>137</v>
      </c>
      <c r="DI10224" t="s">
        <v>137</v>
      </c>
      <c r="DJ10224" t="s">
        <v>137</v>
      </c>
      <c r="DK10224">
        <v>0</v>
      </c>
      <c r="DL10224" t="s">
        <v>137</v>
      </c>
      <c r="DM10224" t="s">
        <v>61803</v>
      </c>
      <c r="DN10224" t="s">
        <v>137</v>
      </c>
      <c r="DO10224" s="1">
        <v>44991.538888888892</v>
      </c>
      <c r="DP10224" s="1"/>
      <c r="DQ10224" t="s">
        <v>523</v>
      </c>
      <c r="DR10224" t="s">
        <v>524</v>
      </c>
      <c r="DS10224" t="s">
        <v>525</v>
      </c>
      <c r="DT10224" t="s">
        <v>137</v>
      </c>
      <c r="DU10224" t="s">
        <v>137</v>
      </c>
      <c r="DV10224" t="s">
        <v>137</v>
      </c>
      <c r="DW10224" t="s">
        <v>137</v>
      </c>
      <c r="DX10224" t="s">
        <v>137</v>
      </c>
      <c r="DY10224" t="s">
        <v>137</v>
      </c>
      <c r="DZ10224" t="s">
        <v>148</v>
      </c>
      <c r="EA10224" t="b">
        <v>0</v>
      </c>
      <c r="EB10224" t="s">
        <v>137</v>
      </c>
    </row>
    <row r="10225" spans="1:132" x14ac:dyDescent="0.25">
      <c r="A10225">
        <v>107622870</v>
      </c>
      <c r="B10225">
        <v>1807</v>
      </c>
      <c r="C10225" t="s">
        <v>192</v>
      </c>
      <c r="D10225" t="s">
        <v>61804</v>
      </c>
      <c r="E10225" t="s">
        <v>134</v>
      </c>
      <c r="F10225" t="s">
        <v>162</v>
      </c>
      <c r="G10225" t="s">
        <v>137</v>
      </c>
      <c r="H10225" t="s">
        <v>137</v>
      </c>
      <c r="I10225" t="s">
        <v>61805</v>
      </c>
      <c r="J10225" t="s">
        <v>150</v>
      </c>
      <c r="K10225" t="s">
        <v>151</v>
      </c>
      <c r="L10225" t="s">
        <v>152</v>
      </c>
      <c r="M10225" t="s">
        <v>137</v>
      </c>
      <c r="N10225" t="s">
        <v>303</v>
      </c>
      <c r="O10225" t="s">
        <v>303</v>
      </c>
      <c r="P10225" s="1"/>
      <c r="Q10225" s="1">
        <v>44991.436111111114</v>
      </c>
      <c r="R10225" s="1">
        <v>44991.436111111114</v>
      </c>
      <c r="S10225" s="1">
        <v>44991.4375</v>
      </c>
      <c r="T10225" s="1">
        <v>44991.4375</v>
      </c>
      <c r="U10225" t="s">
        <v>36639</v>
      </c>
      <c r="V10225" t="s">
        <v>137</v>
      </c>
      <c r="W10225" t="s">
        <v>137</v>
      </c>
      <c r="X10225" t="s">
        <v>137</v>
      </c>
      <c r="Y10225" t="s">
        <v>199</v>
      </c>
      <c r="Z10225" t="s">
        <v>137</v>
      </c>
      <c r="AA10225" t="s">
        <v>137</v>
      </c>
      <c r="AB10225" t="s">
        <v>137</v>
      </c>
      <c r="AC10225" t="s">
        <v>137</v>
      </c>
      <c r="AD10225" s="2"/>
      <c r="AE10225" t="s">
        <v>137</v>
      </c>
      <c r="AF10225" t="s">
        <v>137</v>
      </c>
      <c r="AG10225" t="s">
        <v>137</v>
      </c>
      <c r="AH10225" t="s">
        <v>137</v>
      </c>
      <c r="AI10225" t="s">
        <v>137</v>
      </c>
      <c r="AJ10225" t="s">
        <v>137</v>
      </c>
      <c r="AK10225" t="s">
        <v>137</v>
      </c>
      <c r="AL10225" s="2"/>
      <c r="AM10225" t="s">
        <v>137</v>
      </c>
      <c r="AN10225" t="s">
        <v>137</v>
      </c>
      <c r="AO10225" t="s">
        <v>137</v>
      </c>
      <c r="AP10225" t="s">
        <v>137</v>
      </c>
      <c r="AQ10225" t="s">
        <v>137</v>
      </c>
      <c r="AR10225" t="s">
        <v>137</v>
      </c>
      <c r="AS10225" t="s">
        <v>137</v>
      </c>
      <c r="AT10225" t="s">
        <v>137</v>
      </c>
      <c r="AU10225" t="s">
        <v>137</v>
      </c>
      <c r="AV10225" t="s">
        <v>137</v>
      </c>
      <c r="AW10225" t="s">
        <v>137</v>
      </c>
      <c r="AX10225" t="s">
        <v>137</v>
      </c>
      <c r="AY10225" t="s">
        <v>137</v>
      </c>
      <c r="AZ10225" t="s">
        <v>137</v>
      </c>
      <c r="BA10225" t="s">
        <v>137</v>
      </c>
      <c r="BB10225" t="s">
        <v>137</v>
      </c>
      <c r="BC10225" t="s">
        <v>137</v>
      </c>
      <c r="BD10225" t="s">
        <v>137</v>
      </c>
      <c r="BE10225" t="s">
        <v>137</v>
      </c>
      <c r="BF10225" t="s">
        <v>137</v>
      </c>
      <c r="BG10225" t="s">
        <v>137</v>
      </c>
      <c r="BH10225" t="s">
        <v>137</v>
      </c>
      <c r="BI10225" t="s">
        <v>137</v>
      </c>
      <c r="BJ10225" t="s">
        <v>137</v>
      </c>
      <c r="BK10225" t="s">
        <v>137</v>
      </c>
      <c r="BL10225" t="s">
        <v>137</v>
      </c>
      <c r="BM10225" t="s">
        <v>137</v>
      </c>
      <c r="BN10225" t="s">
        <v>137</v>
      </c>
      <c r="BO10225" t="s">
        <v>137</v>
      </c>
      <c r="BP10225" t="s">
        <v>137</v>
      </c>
      <c r="BQ10225" t="s">
        <v>137</v>
      </c>
      <c r="BR10225" t="s">
        <v>137</v>
      </c>
      <c r="BS10225" t="s">
        <v>137</v>
      </c>
      <c r="BT10225" t="s">
        <v>137</v>
      </c>
      <c r="BU10225" t="s">
        <v>137</v>
      </c>
      <c r="BW10225" t="s">
        <v>137</v>
      </c>
      <c r="BX10225" t="s">
        <v>137</v>
      </c>
      <c r="BY10225" t="s">
        <v>137</v>
      </c>
      <c r="BZ10225" t="s">
        <v>137</v>
      </c>
      <c r="CA10225" t="s">
        <v>137</v>
      </c>
      <c r="CB10225" t="s">
        <v>137</v>
      </c>
      <c r="CC10225" t="s">
        <v>137</v>
      </c>
      <c r="CD10225" t="s">
        <v>137</v>
      </c>
      <c r="CE10225" t="s">
        <v>137</v>
      </c>
      <c r="CF10225" t="s">
        <v>137</v>
      </c>
      <c r="CG10225" t="s">
        <v>137</v>
      </c>
      <c r="CH10225" t="s">
        <v>137</v>
      </c>
      <c r="CI10225" t="s">
        <v>137</v>
      </c>
      <c r="CJ10225" t="s">
        <v>137</v>
      </c>
      <c r="CK10225" t="s">
        <v>137</v>
      </c>
      <c r="CL10225" t="s">
        <v>137</v>
      </c>
      <c r="CM10225" t="s">
        <v>137</v>
      </c>
      <c r="CN10225" t="s">
        <v>137</v>
      </c>
      <c r="CO10225" t="s">
        <v>137</v>
      </c>
      <c r="CP10225" t="s">
        <v>137</v>
      </c>
      <c r="CQ10225" s="1">
        <v>44991.4375</v>
      </c>
      <c r="CR10225" s="1">
        <v>44991.4375</v>
      </c>
      <c r="CS10225" s="1"/>
      <c r="CT10225" t="s">
        <v>1780</v>
      </c>
      <c r="CU10225" t="s">
        <v>1780</v>
      </c>
      <c r="CV10225" t="s">
        <v>10117</v>
      </c>
      <c r="CW10225" t="s">
        <v>10117</v>
      </c>
      <c r="CX10225" s="3"/>
      <c r="CY10225" s="3"/>
      <c r="CZ10225">
        <v>1</v>
      </c>
      <c r="DA10225" t="s">
        <v>137</v>
      </c>
      <c r="DB10225" t="s">
        <v>137</v>
      </c>
      <c r="DC10225" t="s">
        <v>137</v>
      </c>
      <c r="DD10225" t="s">
        <v>137</v>
      </c>
      <c r="DE10225" t="s">
        <v>137</v>
      </c>
      <c r="DF10225" t="s">
        <v>61806</v>
      </c>
      <c r="DG10225" t="s">
        <v>137</v>
      </c>
      <c r="DH10225" t="s">
        <v>137</v>
      </c>
      <c r="DI10225" t="s">
        <v>137</v>
      </c>
      <c r="DJ10225" t="s">
        <v>137</v>
      </c>
      <c r="DK10225">
        <v>0</v>
      </c>
      <c r="DL10225" t="s">
        <v>209</v>
      </c>
      <c r="DM10225" t="s">
        <v>137</v>
      </c>
      <c r="DN10225" t="s">
        <v>137</v>
      </c>
      <c r="DO10225" s="1">
        <v>44991.4375</v>
      </c>
      <c r="DP10225" s="1"/>
      <c r="DQ10225" t="s">
        <v>150</v>
      </c>
      <c r="DR10225" t="s">
        <v>151</v>
      </c>
      <c r="DS10225" t="s">
        <v>152</v>
      </c>
      <c r="DT10225" t="s">
        <v>137</v>
      </c>
      <c r="DU10225" t="s">
        <v>137</v>
      </c>
      <c r="DV10225" t="s">
        <v>137</v>
      </c>
      <c r="DW10225" t="s">
        <v>137</v>
      </c>
      <c r="DX10225" t="s">
        <v>137</v>
      </c>
      <c r="DY10225" t="s">
        <v>137</v>
      </c>
      <c r="DZ10225" t="s">
        <v>168</v>
      </c>
      <c r="EA10225" t="b">
        <v>0</v>
      </c>
      <c r="EB10225" t="s">
        <v>137</v>
      </c>
    </row>
    <row r="10226" spans="1:132" x14ac:dyDescent="0.25">
      <c r="A10226">
        <v>107612981</v>
      </c>
      <c r="B10226">
        <v>1806</v>
      </c>
      <c r="C10226" t="s">
        <v>192</v>
      </c>
      <c r="D10226" t="s">
        <v>61807</v>
      </c>
      <c r="E10226" t="s">
        <v>134</v>
      </c>
      <c r="F10226" t="s">
        <v>532</v>
      </c>
      <c r="G10226" t="s">
        <v>137</v>
      </c>
      <c r="H10226" t="s">
        <v>137</v>
      </c>
      <c r="I10226" t="s">
        <v>61807</v>
      </c>
      <c r="J10226" t="s">
        <v>52452</v>
      </c>
      <c r="K10226" t="s">
        <v>52453</v>
      </c>
      <c r="L10226" t="s">
        <v>52454</v>
      </c>
      <c r="M10226" t="s">
        <v>137</v>
      </c>
      <c r="N10226" t="s">
        <v>52623</v>
      </c>
      <c r="O10226" t="s">
        <v>52623</v>
      </c>
      <c r="P10226" s="1"/>
      <c r="Q10226" s="1">
        <v>44991.384722222225</v>
      </c>
      <c r="R10226" s="1">
        <v>44991.384722222225</v>
      </c>
      <c r="S10226" s="1">
        <v>44991.386111111111</v>
      </c>
      <c r="T10226" s="1">
        <v>44991.386111111111</v>
      </c>
      <c r="U10226" t="s">
        <v>13034</v>
      </c>
      <c r="V10226" t="s">
        <v>137</v>
      </c>
      <c r="W10226" t="s">
        <v>137</v>
      </c>
      <c r="X10226" t="s">
        <v>185</v>
      </c>
      <c r="Y10226" t="s">
        <v>199</v>
      </c>
      <c r="Z10226" t="s">
        <v>137</v>
      </c>
      <c r="AA10226" t="s">
        <v>137</v>
      </c>
      <c r="AB10226" t="s">
        <v>137</v>
      </c>
      <c r="AC10226" t="s">
        <v>137</v>
      </c>
      <c r="AD10226" s="2"/>
      <c r="AE10226" t="s">
        <v>137</v>
      </c>
      <c r="AF10226" t="s">
        <v>137</v>
      </c>
      <c r="AG10226" t="s">
        <v>137</v>
      </c>
      <c r="AH10226" t="s">
        <v>137</v>
      </c>
      <c r="AI10226" t="s">
        <v>137</v>
      </c>
      <c r="AJ10226" t="s">
        <v>137</v>
      </c>
      <c r="AK10226" t="s">
        <v>137</v>
      </c>
      <c r="AL10226" s="2"/>
      <c r="AM10226" t="s">
        <v>137</v>
      </c>
      <c r="AN10226" t="s">
        <v>137</v>
      </c>
      <c r="AO10226" t="s">
        <v>137</v>
      </c>
      <c r="AP10226" t="s">
        <v>137</v>
      </c>
      <c r="AQ10226" t="s">
        <v>137</v>
      </c>
      <c r="AR10226" t="s">
        <v>137</v>
      </c>
      <c r="AS10226" t="s">
        <v>137</v>
      </c>
      <c r="AT10226" t="s">
        <v>137</v>
      </c>
      <c r="AU10226" t="s">
        <v>137</v>
      </c>
      <c r="AV10226" t="s">
        <v>137</v>
      </c>
      <c r="AW10226" t="s">
        <v>137</v>
      </c>
      <c r="AX10226" t="s">
        <v>137</v>
      </c>
      <c r="AY10226" t="s">
        <v>137</v>
      </c>
      <c r="AZ10226" t="s">
        <v>137</v>
      </c>
      <c r="BA10226" t="s">
        <v>137</v>
      </c>
      <c r="BB10226" t="s">
        <v>137</v>
      </c>
      <c r="BC10226" t="s">
        <v>137</v>
      </c>
      <c r="BD10226" t="s">
        <v>137</v>
      </c>
      <c r="BE10226" t="s">
        <v>137</v>
      </c>
      <c r="BF10226" t="s">
        <v>137</v>
      </c>
      <c r="BG10226" t="s">
        <v>137</v>
      </c>
      <c r="BH10226" t="s">
        <v>137</v>
      </c>
      <c r="BI10226" t="s">
        <v>137</v>
      </c>
      <c r="BJ10226" t="s">
        <v>137</v>
      </c>
      <c r="BK10226" t="s">
        <v>137</v>
      </c>
      <c r="BL10226" t="s">
        <v>137</v>
      </c>
      <c r="BM10226" t="s">
        <v>137</v>
      </c>
      <c r="BN10226" t="s">
        <v>137</v>
      </c>
      <c r="BO10226" t="s">
        <v>137</v>
      </c>
      <c r="BP10226" t="s">
        <v>137</v>
      </c>
      <c r="BQ10226" t="s">
        <v>137</v>
      </c>
      <c r="BR10226" t="s">
        <v>137</v>
      </c>
      <c r="BS10226" t="s">
        <v>137</v>
      </c>
      <c r="BT10226" t="s">
        <v>471</v>
      </c>
      <c r="BU10226" t="s">
        <v>771</v>
      </c>
      <c r="BW10226" t="s">
        <v>137</v>
      </c>
      <c r="BX10226" t="s">
        <v>137</v>
      </c>
      <c r="BY10226" t="s">
        <v>137</v>
      </c>
      <c r="BZ10226" t="s">
        <v>137</v>
      </c>
      <c r="CA10226" t="s">
        <v>137</v>
      </c>
      <c r="CB10226" t="s">
        <v>137</v>
      </c>
      <c r="CC10226" t="s">
        <v>137</v>
      </c>
      <c r="CD10226" t="s">
        <v>137</v>
      </c>
      <c r="CE10226" t="s">
        <v>137</v>
      </c>
      <c r="CF10226" t="s">
        <v>137</v>
      </c>
      <c r="CG10226" t="s">
        <v>137</v>
      </c>
      <c r="CH10226" t="s">
        <v>137</v>
      </c>
      <c r="CI10226" t="s">
        <v>137</v>
      </c>
      <c r="CJ10226" t="s">
        <v>137</v>
      </c>
      <c r="CK10226" t="s">
        <v>137</v>
      </c>
      <c r="CL10226" t="s">
        <v>137</v>
      </c>
      <c r="CM10226" t="s">
        <v>137</v>
      </c>
      <c r="CN10226" t="s">
        <v>137</v>
      </c>
      <c r="CO10226" t="s">
        <v>137</v>
      </c>
      <c r="CP10226" t="s">
        <v>137</v>
      </c>
      <c r="CQ10226" s="1">
        <v>44991.386111111111</v>
      </c>
      <c r="CR10226" s="1">
        <v>44991.386111111111</v>
      </c>
      <c r="CS10226" s="1"/>
      <c r="CT10226" t="s">
        <v>8886</v>
      </c>
      <c r="CU10226" t="s">
        <v>8886</v>
      </c>
      <c r="CV10226" t="s">
        <v>609</v>
      </c>
      <c r="CW10226" t="s">
        <v>609</v>
      </c>
      <c r="CX10226" s="3"/>
      <c r="CY10226" s="3"/>
      <c r="DA10226" t="s">
        <v>137</v>
      </c>
      <c r="DB10226" t="s">
        <v>137</v>
      </c>
      <c r="DC10226" t="s">
        <v>137</v>
      </c>
      <c r="DD10226" t="s">
        <v>137</v>
      </c>
      <c r="DE10226" t="s">
        <v>137</v>
      </c>
      <c r="DF10226" t="s">
        <v>61808</v>
      </c>
      <c r="DG10226" t="s">
        <v>137</v>
      </c>
      <c r="DH10226" t="s">
        <v>137</v>
      </c>
      <c r="DI10226" t="s">
        <v>137</v>
      </c>
      <c r="DJ10226" t="s">
        <v>137</v>
      </c>
      <c r="DK10226">
        <v>0</v>
      </c>
      <c r="DL10226" t="s">
        <v>209</v>
      </c>
      <c r="DM10226" t="s">
        <v>61809</v>
      </c>
      <c r="DN10226" t="s">
        <v>137</v>
      </c>
      <c r="DO10226" s="1">
        <v>44991.386111111111</v>
      </c>
      <c r="DP10226" s="1"/>
      <c r="DQ10226" t="s">
        <v>52452</v>
      </c>
      <c r="DR10226" t="s">
        <v>52453</v>
      </c>
      <c r="DS10226" t="s">
        <v>52454</v>
      </c>
      <c r="DT10226" t="s">
        <v>137</v>
      </c>
      <c r="DU10226" t="s">
        <v>137</v>
      </c>
      <c r="DV10226" t="s">
        <v>137</v>
      </c>
      <c r="DW10226" t="s">
        <v>137</v>
      </c>
      <c r="DX10226" t="s">
        <v>137</v>
      </c>
      <c r="DY10226" t="s">
        <v>137</v>
      </c>
      <c r="DZ10226" t="s">
        <v>168</v>
      </c>
      <c r="EA10226" t="b">
        <v>0</v>
      </c>
      <c r="EB10226" t="s">
        <v>137</v>
      </c>
    </row>
    <row r="10227" spans="1:132" x14ac:dyDescent="0.25">
      <c r="A10227">
        <v>107611442</v>
      </c>
      <c r="B10227">
        <v>1805</v>
      </c>
      <c r="C10227" t="s">
        <v>192</v>
      </c>
      <c r="D10227" t="s">
        <v>133</v>
      </c>
      <c r="E10227" t="s">
        <v>134</v>
      </c>
      <c r="F10227" t="s">
        <v>135</v>
      </c>
      <c r="G10227" t="s">
        <v>136</v>
      </c>
      <c r="H10227" t="s">
        <v>137</v>
      </c>
      <c r="I10227" t="s">
        <v>138</v>
      </c>
      <c r="J10227" t="s">
        <v>150</v>
      </c>
      <c r="K10227" t="s">
        <v>151</v>
      </c>
      <c r="L10227" t="s">
        <v>152</v>
      </c>
      <c r="M10227" t="s">
        <v>137</v>
      </c>
      <c r="N10227" t="s">
        <v>944</v>
      </c>
      <c r="O10227" t="s">
        <v>944</v>
      </c>
      <c r="P10227" s="1">
        <v>44993</v>
      </c>
      <c r="Q10227" s="1">
        <v>44991.376388888886</v>
      </c>
      <c r="R10227" s="1">
        <v>44991.376388888886</v>
      </c>
      <c r="S10227" s="1">
        <v>44992.683333333334</v>
      </c>
      <c r="T10227" s="1">
        <v>44992.683333333334</v>
      </c>
      <c r="U10227" t="s">
        <v>812</v>
      </c>
      <c r="V10227" t="s">
        <v>137</v>
      </c>
      <c r="W10227" t="s">
        <v>137</v>
      </c>
      <c r="X10227" t="s">
        <v>454</v>
      </c>
      <c r="Y10227" t="s">
        <v>813</v>
      </c>
      <c r="Z10227" t="s">
        <v>137</v>
      </c>
      <c r="AA10227" t="s">
        <v>137</v>
      </c>
      <c r="AB10227" t="s">
        <v>137</v>
      </c>
      <c r="AC10227" t="s">
        <v>137</v>
      </c>
      <c r="AD10227" s="2"/>
      <c r="AE10227" t="s">
        <v>137</v>
      </c>
      <c r="AF10227" t="s">
        <v>137</v>
      </c>
      <c r="AG10227" t="s">
        <v>137</v>
      </c>
      <c r="AH10227" t="s">
        <v>137</v>
      </c>
      <c r="AI10227" t="s">
        <v>137</v>
      </c>
      <c r="AJ10227" t="s">
        <v>137</v>
      </c>
      <c r="AK10227" t="s">
        <v>137</v>
      </c>
      <c r="AL10227" s="2"/>
      <c r="AM10227" t="s">
        <v>137</v>
      </c>
      <c r="AN10227" t="s">
        <v>137</v>
      </c>
      <c r="AO10227" t="s">
        <v>137</v>
      </c>
      <c r="AP10227" t="s">
        <v>137</v>
      </c>
      <c r="AQ10227" t="s">
        <v>137</v>
      </c>
      <c r="AR10227" t="s">
        <v>137</v>
      </c>
      <c r="AS10227" t="s">
        <v>137</v>
      </c>
      <c r="AT10227" t="s">
        <v>137</v>
      </c>
      <c r="AU10227" t="s">
        <v>137</v>
      </c>
      <c r="AV10227" t="s">
        <v>137</v>
      </c>
      <c r="AW10227" t="s">
        <v>137</v>
      </c>
      <c r="AX10227" t="s">
        <v>137</v>
      </c>
      <c r="AY10227" t="s">
        <v>137</v>
      </c>
      <c r="AZ10227" t="s">
        <v>137</v>
      </c>
      <c r="BA10227" t="s">
        <v>137</v>
      </c>
      <c r="BB10227" t="s">
        <v>137</v>
      </c>
      <c r="BC10227" t="s">
        <v>137</v>
      </c>
      <c r="BD10227" t="s">
        <v>137</v>
      </c>
      <c r="BE10227" t="s">
        <v>137</v>
      </c>
      <c r="BF10227" t="s">
        <v>137</v>
      </c>
      <c r="BG10227" t="s">
        <v>137</v>
      </c>
      <c r="BH10227" t="s">
        <v>137</v>
      </c>
      <c r="BI10227" t="s">
        <v>137</v>
      </c>
      <c r="BJ10227" t="s">
        <v>137</v>
      </c>
      <c r="BK10227" t="s">
        <v>137</v>
      </c>
      <c r="BL10227" t="s">
        <v>137</v>
      </c>
      <c r="BM10227" t="s">
        <v>137</v>
      </c>
      <c r="BN10227" t="s">
        <v>137</v>
      </c>
      <c r="BO10227" t="s">
        <v>137</v>
      </c>
      <c r="BP10227" t="s">
        <v>61810</v>
      </c>
      <c r="BQ10227" t="s">
        <v>137</v>
      </c>
      <c r="BR10227" t="s">
        <v>137</v>
      </c>
      <c r="BS10227" t="s">
        <v>137</v>
      </c>
      <c r="BT10227" t="s">
        <v>137</v>
      </c>
      <c r="BU10227" t="s">
        <v>137</v>
      </c>
      <c r="BW10227" t="s">
        <v>137</v>
      </c>
      <c r="BX10227" t="s">
        <v>137</v>
      </c>
      <c r="BY10227" t="s">
        <v>137</v>
      </c>
      <c r="BZ10227" t="s">
        <v>137</v>
      </c>
      <c r="CA10227" t="s">
        <v>137</v>
      </c>
      <c r="CB10227" t="s">
        <v>137</v>
      </c>
      <c r="CC10227" t="s">
        <v>137</v>
      </c>
      <c r="CD10227" t="s">
        <v>137</v>
      </c>
      <c r="CE10227" t="s">
        <v>137</v>
      </c>
      <c r="CF10227" t="s">
        <v>137</v>
      </c>
      <c r="CG10227" t="s">
        <v>137</v>
      </c>
      <c r="CH10227" t="s">
        <v>137</v>
      </c>
      <c r="CI10227" t="s">
        <v>137</v>
      </c>
      <c r="CJ10227" t="s">
        <v>137</v>
      </c>
      <c r="CK10227" t="s">
        <v>137</v>
      </c>
      <c r="CL10227" t="s">
        <v>137</v>
      </c>
      <c r="CM10227" t="s">
        <v>137</v>
      </c>
      <c r="CN10227" t="s">
        <v>137</v>
      </c>
      <c r="CO10227" t="s">
        <v>137</v>
      </c>
      <c r="CP10227" t="s">
        <v>137</v>
      </c>
      <c r="CQ10227" s="1">
        <v>44992.683333333334</v>
      </c>
      <c r="CR10227" s="1">
        <v>44992.683333333334</v>
      </c>
      <c r="CS10227" s="1"/>
      <c r="CT10227" t="s">
        <v>61811</v>
      </c>
      <c r="CU10227" t="s">
        <v>61812</v>
      </c>
      <c r="CV10227" t="s">
        <v>61813</v>
      </c>
      <c r="CW10227" t="s">
        <v>61814</v>
      </c>
      <c r="CX10227" s="3"/>
      <c r="CY10227" s="3"/>
      <c r="CZ10227">
        <v>1</v>
      </c>
      <c r="DA10227" t="s">
        <v>61815</v>
      </c>
      <c r="DB10227" t="s">
        <v>137</v>
      </c>
      <c r="DC10227" t="s">
        <v>137</v>
      </c>
      <c r="DD10227" t="s">
        <v>137</v>
      </c>
      <c r="DE10227" t="s">
        <v>137</v>
      </c>
      <c r="DF10227" t="s">
        <v>61816</v>
      </c>
      <c r="DG10227" t="s">
        <v>137</v>
      </c>
      <c r="DH10227" t="s">
        <v>137</v>
      </c>
      <c r="DI10227" t="s">
        <v>137</v>
      </c>
      <c r="DJ10227" t="s">
        <v>137</v>
      </c>
      <c r="DK10227">
        <v>0</v>
      </c>
      <c r="DL10227" t="s">
        <v>209</v>
      </c>
      <c r="DM10227" t="s">
        <v>137</v>
      </c>
      <c r="DN10227" t="s">
        <v>137</v>
      </c>
      <c r="DO10227" s="1">
        <v>44992.683333333334</v>
      </c>
      <c r="DP10227" s="1"/>
      <c r="DQ10227" t="s">
        <v>150</v>
      </c>
      <c r="DR10227" t="s">
        <v>151</v>
      </c>
      <c r="DS10227" t="s">
        <v>152</v>
      </c>
      <c r="DT10227" t="s">
        <v>137</v>
      </c>
      <c r="DU10227" t="s">
        <v>137</v>
      </c>
      <c r="DV10227" t="s">
        <v>137</v>
      </c>
      <c r="DW10227" t="s">
        <v>137</v>
      </c>
      <c r="DX10227" t="s">
        <v>2059</v>
      </c>
      <c r="DY10227" t="s">
        <v>137</v>
      </c>
      <c r="DZ10227" t="s">
        <v>148</v>
      </c>
      <c r="EA10227" t="b">
        <v>0</v>
      </c>
      <c r="EB10227" t="s">
        <v>137</v>
      </c>
    </row>
    <row r="10228" spans="1:132" x14ac:dyDescent="0.25">
      <c r="A10228">
        <v>107610513</v>
      </c>
      <c r="B10228">
        <v>1804</v>
      </c>
      <c r="C10228" t="s">
        <v>192</v>
      </c>
      <c r="D10228" t="s">
        <v>133</v>
      </c>
      <c r="E10228" t="s">
        <v>134</v>
      </c>
      <c r="F10228" t="s">
        <v>135</v>
      </c>
      <c r="G10228" t="s">
        <v>136</v>
      </c>
      <c r="H10228" t="s">
        <v>137</v>
      </c>
      <c r="I10228" t="s">
        <v>138</v>
      </c>
      <c r="J10228" t="s">
        <v>150</v>
      </c>
      <c r="K10228" t="s">
        <v>151</v>
      </c>
      <c r="L10228" t="s">
        <v>152</v>
      </c>
      <c r="M10228" t="s">
        <v>137</v>
      </c>
      <c r="N10228" t="s">
        <v>497</v>
      </c>
      <c r="O10228" t="s">
        <v>497</v>
      </c>
      <c r="P10228" s="1">
        <v>44991</v>
      </c>
      <c r="Q10228" s="1">
        <v>44991.370833333334</v>
      </c>
      <c r="R10228" s="1">
        <v>44991.370833333334</v>
      </c>
      <c r="S10228" s="1">
        <v>44991.636111111111</v>
      </c>
      <c r="T10228" s="1">
        <v>44991.636111111111</v>
      </c>
      <c r="U10228" t="s">
        <v>560</v>
      </c>
      <c r="V10228" t="s">
        <v>137</v>
      </c>
      <c r="W10228" t="s">
        <v>137</v>
      </c>
      <c r="X10228" t="s">
        <v>176</v>
      </c>
      <c r="Y10228" t="s">
        <v>470</v>
      </c>
      <c r="Z10228" t="s">
        <v>137</v>
      </c>
      <c r="AA10228" t="s">
        <v>137</v>
      </c>
      <c r="AB10228" t="s">
        <v>137</v>
      </c>
      <c r="AC10228" t="s">
        <v>137</v>
      </c>
      <c r="AD10228" s="2"/>
      <c r="AE10228" t="s">
        <v>137</v>
      </c>
      <c r="AF10228" t="s">
        <v>137</v>
      </c>
      <c r="AG10228" t="s">
        <v>137</v>
      </c>
      <c r="AH10228" t="s">
        <v>137</v>
      </c>
      <c r="AI10228" t="s">
        <v>137</v>
      </c>
      <c r="AJ10228" t="s">
        <v>137</v>
      </c>
      <c r="AK10228" t="s">
        <v>137</v>
      </c>
      <c r="AL10228" s="2"/>
      <c r="AM10228" t="s">
        <v>137</v>
      </c>
      <c r="AN10228" t="s">
        <v>137</v>
      </c>
      <c r="AO10228" t="s">
        <v>137</v>
      </c>
      <c r="AP10228" t="s">
        <v>137</v>
      </c>
      <c r="AQ10228" t="s">
        <v>137</v>
      </c>
      <c r="AR10228" t="s">
        <v>137</v>
      </c>
      <c r="AS10228" t="s">
        <v>137</v>
      </c>
      <c r="AT10228" t="s">
        <v>137</v>
      </c>
      <c r="AU10228" t="s">
        <v>137</v>
      </c>
      <c r="AV10228" t="s">
        <v>137</v>
      </c>
      <c r="AW10228" t="s">
        <v>137</v>
      </c>
      <c r="AX10228" t="s">
        <v>137</v>
      </c>
      <c r="AY10228" t="s">
        <v>137</v>
      </c>
      <c r="AZ10228" t="s">
        <v>137</v>
      </c>
      <c r="BA10228" t="s">
        <v>137</v>
      </c>
      <c r="BB10228" t="s">
        <v>137</v>
      </c>
      <c r="BC10228" t="s">
        <v>137</v>
      </c>
      <c r="BD10228" t="s">
        <v>137</v>
      </c>
      <c r="BE10228" t="s">
        <v>137</v>
      </c>
      <c r="BF10228" t="s">
        <v>137</v>
      </c>
      <c r="BG10228" t="s">
        <v>137</v>
      </c>
      <c r="BH10228" t="s">
        <v>137</v>
      </c>
      <c r="BI10228" t="s">
        <v>137</v>
      </c>
      <c r="BJ10228" t="s">
        <v>137</v>
      </c>
      <c r="BK10228" t="s">
        <v>137</v>
      </c>
      <c r="BL10228" t="s">
        <v>137</v>
      </c>
      <c r="BM10228" t="s">
        <v>137</v>
      </c>
      <c r="BN10228" t="s">
        <v>137</v>
      </c>
      <c r="BO10228" t="s">
        <v>137</v>
      </c>
      <c r="BP10228" t="s">
        <v>61817</v>
      </c>
      <c r="BQ10228" t="s">
        <v>137</v>
      </c>
      <c r="BR10228" t="s">
        <v>137</v>
      </c>
      <c r="BS10228" t="s">
        <v>137</v>
      </c>
      <c r="BT10228" t="s">
        <v>137</v>
      </c>
      <c r="BU10228" t="s">
        <v>137</v>
      </c>
      <c r="BW10228" t="s">
        <v>137</v>
      </c>
      <c r="BX10228" t="s">
        <v>137</v>
      </c>
      <c r="BY10228" t="s">
        <v>137</v>
      </c>
      <c r="BZ10228" t="s">
        <v>137</v>
      </c>
      <c r="CA10228" t="s">
        <v>137</v>
      </c>
      <c r="CB10228" t="s">
        <v>137</v>
      </c>
      <c r="CC10228" t="s">
        <v>137</v>
      </c>
      <c r="CD10228" t="s">
        <v>137</v>
      </c>
      <c r="CE10228" t="s">
        <v>137</v>
      </c>
      <c r="CF10228" t="s">
        <v>137</v>
      </c>
      <c r="CG10228" t="s">
        <v>137</v>
      </c>
      <c r="CH10228" t="s">
        <v>137</v>
      </c>
      <c r="CI10228" t="s">
        <v>137</v>
      </c>
      <c r="CJ10228" t="s">
        <v>137</v>
      </c>
      <c r="CK10228" t="s">
        <v>137</v>
      </c>
      <c r="CL10228" t="s">
        <v>137</v>
      </c>
      <c r="CM10228" t="s">
        <v>137</v>
      </c>
      <c r="CN10228" t="s">
        <v>137</v>
      </c>
      <c r="CO10228" t="s">
        <v>137</v>
      </c>
      <c r="CP10228" t="s">
        <v>137</v>
      </c>
      <c r="CQ10228" s="1">
        <v>44991.636111111111</v>
      </c>
      <c r="CR10228" s="1">
        <v>44991.636111111111</v>
      </c>
      <c r="CS10228" s="1"/>
      <c r="CT10228" t="s">
        <v>61818</v>
      </c>
      <c r="CU10228" t="s">
        <v>61819</v>
      </c>
      <c r="CV10228" t="s">
        <v>61820</v>
      </c>
      <c r="CW10228" t="s">
        <v>61821</v>
      </c>
      <c r="CX10228" s="3"/>
      <c r="CY10228" s="3"/>
      <c r="CZ10228">
        <v>1</v>
      </c>
      <c r="DA10228" t="s">
        <v>61822</v>
      </c>
      <c r="DB10228" t="s">
        <v>137</v>
      </c>
      <c r="DC10228" t="s">
        <v>137</v>
      </c>
      <c r="DD10228" t="s">
        <v>137</v>
      </c>
      <c r="DE10228" t="s">
        <v>137</v>
      </c>
      <c r="DF10228" t="s">
        <v>61823</v>
      </c>
      <c r="DG10228" t="s">
        <v>137</v>
      </c>
      <c r="DH10228" t="s">
        <v>137</v>
      </c>
      <c r="DI10228" t="s">
        <v>137</v>
      </c>
      <c r="DJ10228" t="s">
        <v>137</v>
      </c>
      <c r="DK10228">
        <v>0</v>
      </c>
      <c r="DL10228" t="s">
        <v>209</v>
      </c>
      <c r="DM10228" t="s">
        <v>137</v>
      </c>
      <c r="DN10228" t="s">
        <v>137</v>
      </c>
      <c r="DO10228" s="1">
        <v>44991.636111111111</v>
      </c>
      <c r="DP10228" s="1"/>
      <c r="DQ10228" t="s">
        <v>150</v>
      </c>
      <c r="DR10228" t="s">
        <v>151</v>
      </c>
      <c r="DS10228" t="s">
        <v>152</v>
      </c>
      <c r="DT10228" t="s">
        <v>137</v>
      </c>
      <c r="DU10228" t="s">
        <v>137</v>
      </c>
      <c r="DV10228" t="s">
        <v>137</v>
      </c>
      <c r="DW10228" t="s">
        <v>137</v>
      </c>
      <c r="DX10228" t="s">
        <v>137</v>
      </c>
      <c r="DY10228" t="s">
        <v>137</v>
      </c>
      <c r="DZ10228" t="s">
        <v>148</v>
      </c>
      <c r="EA10228" t="b">
        <v>0</v>
      </c>
      <c r="EB10228" t="s">
        <v>137</v>
      </c>
    </row>
    <row r="10229" spans="1:132" x14ac:dyDescent="0.25">
      <c r="A10229">
        <v>107606213</v>
      </c>
      <c r="B10229">
        <v>1803</v>
      </c>
      <c r="C10229" t="s">
        <v>192</v>
      </c>
      <c r="D10229" t="s">
        <v>61824</v>
      </c>
      <c r="E10229" t="s">
        <v>134</v>
      </c>
      <c r="F10229" t="s">
        <v>162</v>
      </c>
      <c r="G10229" t="s">
        <v>137</v>
      </c>
      <c r="H10229" t="s">
        <v>137</v>
      </c>
      <c r="I10229" t="s">
        <v>61825</v>
      </c>
      <c r="J10229" t="s">
        <v>52452</v>
      </c>
      <c r="K10229" t="s">
        <v>52453</v>
      </c>
      <c r="L10229" t="s">
        <v>52454</v>
      </c>
      <c r="M10229" t="s">
        <v>137</v>
      </c>
      <c r="N10229" t="s">
        <v>4746</v>
      </c>
      <c r="O10229" t="s">
        <v>4746</v>
      </c>
      <c r="P10229" s="1"/>
      <c r="Q10229" s="1">
        <v>44991.336805555555</v>
      </c>
      <c r="R10229" s="1">
        <v>44991.336805555555</v>
      </c>
      <c r="S10229" s="1">
        <v>44991.431250000001</v>
      </c>
      <c r="T10229" s="1">
        <v>44991.431250000001</v>
      </c>
      <c r="U10229" t="s">
        <v>5307</v>
      </c>
      <c r="V10229" t="s">
        <v>137</v>
      </c>
      <c r="W10229" t="s">
        <v>137</v>
      </c>
      <c r="X10229" t="s">
        <v>176</v>
      </c>
      <c r="Y10229" t="s">
        <v>137</v>
      </c>
      <c r="Z10229" t="s">
        <v>137</v>
      </c>
      <c r="AA10229" t="s">
        <v>137</v>
      </c>
      <c r="AB10229" t="s">
        <v>137</v>
      </c>
      <c r="AC10229" t="s">
        <v>137</v>
      </c>
      <c r="AD10229" s="2"/>
      <c r="AE10229" t="s">
        <v>137</v>
      </c>
      <c r="AF10229" t="s">
        <v>137</v>
      </c>
      <c r="AG10229" t="s">
        <v>137</v>
      </c>
      <c r="AH10229" t="s">
        <v>137</v>
      </c>
      <c r="AI10229" t="s">
        <v>137</v>
      </c>
      <c r="AJ10229" t="s">
        <v>137</v>
      </c>
      <c r="AK10229" t="s">
        <v>137</v>
      </c>
      <c r="AL10229" s="2"/>
      <c r="AM10229" t="s">
        <v>137</v>
      </c>
      <c r="AN10229" t="s">
        <v>137</v>
      </c>
      <c r="AO10229" t="s">
        <v>137</v>
      </c>
      <c r="AP10229" t="s">
        <v>137</v>
      </c>
      <c r="AQ10229" t="s">
        <v>137</v>
      </c>
      <c r="AR10229" t="s">
        <v>137</v>
      </c>
      <c r="AS10229" t="s">
        <v>137</v>
      </c>
      <c r="AT10229" t="s">
        <v>137</v>
      </c>
      <c r="AU10229" t="s">
        <v>137</v>
      </c>
      <c r="AV10229" t="s">
        <v>137</v>
      </c>
      <c r="AW10229" t="s">
        <v>137</v>
      </c>
      <c r="AX10229" t="s">
        <v>137</v>
      </c>
      <c r="AY10229" t="s">
        <v>137</v>
      </c>
      <c r="AZ10229" t="s">
        <v>137</v>
      </c>
      <c r="BA10229" t="s">
        <v>137</v>
      </c>
      <c r="BB10229" t="s">
        <v>137</v>
      </c>
      <c r="BC10229" t="s">
        <v>137</v>
      </c>
      <c r="BD10229" t="s">
        <v>137</v>
      </c>
      <c r="BE10229" t="s">
        <v>137</v>
      </c>
      <c r="BF10229" t="s">
        <v>137</v>
      </c>
      <c r="BG10229" t="s">
        <v>137</v>
      </c>
      <c r="BH10229" t="s">
        <v>137</v>
      </c>
      <c r="BI10229" t="s">
        <v>137</v>
      </c>
      <c r="BJ10229" t="s">
        <v>137</v>
      </c>
      <c r="BK10229" t="s">
        <v>137</v>
      </c>
      <c r="BL10229" t="s">
        <v>137</v>
      </c>
      <c r="BM10229" t="s">
        <v>137</v>
      </c>
      <c r="BN10229" t="s">
        <v>137</v>
      </c>
      <c r="BO10229" t="s">
        <v>137</v>
      </c>
      <c r="BP10229" t="s">
        <v>137</v>
      </c>
      <c r="BQ10229" t="s">
        <v>137</v>
      </c>
      <c r="BR10229" t="s">
        <v>137</v>
      </c>
      <c r="BS10229" t="s">
        <v>137</v>
      </c>
      <c r="BT10229" t="s">
        <v>137</v>
      </c>
      <c r="BU10229" t="s">
        <v>137</v>
      </c>
      <c r="BW10229" t="s">
        <v>137</v>
      </c>
      <c r="BX10229" t="s">
        <v>137</v>
      </c>
      <c r="BY10229" t="s">
        <v>137</v>
      </c>
      <c r="BZ10229" t="s">
        <v>137</v>
      </c>
      <c r="CA10229" t="s">
        <v>137</v>
      </c>
      <c r="CB10229" t="s">
        <v>137</v>
      </c>
      <c r="CC10229" t="s">
        <v>137</v>
      </c>
      <c r="CD10229" t="s">
        <v>137</v>
      </c>
      <c r="CE10229" t="s">
        <v>137</v>
      </c>
      <c r="CF10229" t="s">
        <v>137</v>
      </c>
      <c r="CG10229" t="s">
        <v>137</v>
      </c>
      <c r="CH10229" t="s">
        <v>137</v>
      </c>
      <c r="CI10229" t="s">
        <v>137</v>
      </c>
      <c r="CJ10229" t="s">
        <v>137</v>
      </c>
      <c r="CK10229" t="s">
        <v>137</v>
      </c>
      <c r="CL10229" t="s">
        <v>137</v>
      </c>
      <c r="CM10229" t="s">
        <v>137</v>
      </c>
      <c r="CN10229" t="s">
        <v>137</v>
      </c>
      <c r="CO10229" t="s">
        <v>137</v>
      </c>
      <c r="CP10229" t="s">
        <v>137</v>
      </c>
      <c r="CQ10229" s="1">
        <v>44991.431250000001</v>
      </c>
      <c r="CR10229" s="1">
        <v>44991.431250000001</v>
      </c>
      <c r="CS10229" s="1"/>
      <c r="CT10229" t="s">
        <v>539</v>
      </c>
      <c r="CU10229" t="s">
        <v>61826</v>
      </c>
      <c r="CV10229" t="s">
        <v>61827</v>
      </c>
      <c r="CW10229" t="s">
        <v>61828</v>
      </c>
      <c r="CX10229" s="3"/>
      <c r="CY10229" s="3"/>
      <c r="CZ10229">
        <v>1</v>
      </c>
      <c r="DA10229" t="s">
        <v>137</v>
      </c>
      <c r="DB10229" t="s">
        <v>137</v>
      </c>
      <c r="DC10229" t="s">
        <v>137</v>
      </c>
      <c r="DD10229" t="s">
        <v>137</v>
      </c>
      <c r="DE10229" t="s">
        <v>137</v>
      </c>
      <c r="DF10229" t="s">
        <v>61829</v>
      </c>
      <c r="DG10229" t="s">
        <v>137</v>
      </c>
      <c r="DH10229" t="s">
        <v>137</v>
      </c>
      <c r="DI10229" t="s">
        <v>137</v>
      </c>
      <c r="DJ10229" t="s">
        <v>137</v>
      </c>
      <c r="DK10229">
        <v>0</v>
      </c>
      <c r="DL10229" t="s">
        <v>209</v>
      </c>
      <c r="DM10229" t="s">
        <v>61830</v>
      </c>
      <c r="DN10229" t="s">
        <v>137</v>
      </c>
      <c r="DO10229" s="1">
        <v>44991.431250000001</v>
      </c>
      <c r="DP10229" s="1"/>
      <c r="DQ10229" t="s">
        <v>52452</v>
      </c>
      <c r="DR10229" t="s">
        <v>52453</v>
      </c>
      <c r="DS10229" t="s">
        <v>52454</v>
      </c>
      <c r="DT10229" t="s">
        <v>137</v>
      </c>
      <c r="DU10229" t="s">
        <v>137</v>
      </c>
      <c r="DV10229" t="s">
        <v>137</v>
      </c>
      <c r="DW10229" t="s">
        <v>137</v>
      </c>
      <c r="DX10229" t="s">
        <v>137</v>
      </c>
      <c r="DY10229" t="s">
        <v>137</v>
      </c>
      <c r="DZ10229" t="s">
        <v>168</v>
      </c>
      <c r="EA10229" t="b">
        <v>0</v>
      </c>
      <c r="EB10229" t="s">
        <v>137</v>
      </c>
    </row>
    <row r="10230" spans="1:132" x14ac:dyDescent="0.25">
      <c r="A10230">
        <v>107605829</v>
      </c>
      <c r="B10230">
        <v>1802</v>
      </c>
      <c r="C10230" t="s">
        <v>192</v>
      </c>
      <c r="D10230" t="s">
        <v>133</v>
      </c>
      <c r="E10230" t="s">
        <v>134</v>
      </c>
      <c r="F10230" t="s">
        <v>135</v>
      </c>
      <c r="G10230" t="s">
        <v>136</v>
      </c>
      <c r="H10230" t="s">
        <v>137</v>
      </c>
      <c r="I10230" t="s">
        <v>138</v>
      </c>
      <c r="J10230" t="s">
        <v>52452</v>
      </c>
      <c r="K10230" t="s">
        <v>52453</v>
      </c>
      <c r="L10230" t="s">
        <v>52454</v>
      </c>
      <c r="M10230" t="s">
        <v>137</v>
      </c>
      <c r="N10230" t="s">
        <v>4295</v>
      </c>
      <c r="O10230" t="s">
        <v>4295</v>
      </c>
      <c r="P10230" s="1">
        <v>44994</v>
      </c>
      <c r="Q10230" s="1">
        <v>44991.334027777775</v>
      </c>
      <c r="R10230" s="1">
        <v>44991.334027777775</v>
      </c>
      <c r="S10230" s="1">
        <v>44992.567361111112</v>
      </c>
      <c r="T10230" s="1">
        <v>44992.567361111112</v>
      </c>
      <c r="U10230" t="s">
        <v>4606</v>
      </c>
      <c r="V10230" t="s">
        <v>137</v>
      </c>
      <c r="W10230" t="s">
        <v>137</v>
      </c>
      <c r="X10230" t="s">
        <v>155</v>
      </c>
      <c r="Y10230" t="s">
        <v>4607</v>
      </c>
      <c r="Z10230" t="s">
        <v>137</v>
      </c>
      <c r="AA10230" t="s">
        <v>137</v>
      </c>
      <c r="AB10230" t="s">
        <v>137</v>
      </c>
      <c r="AC10230" t="s">
        <v>137</v>
      </c>
      <c r="AD10230" s="2"/>
      <c r="AE10230" t="s">
        <v>137</v>
      </c>
      <c r="AF10230" t="s">
        <v>137</v>
      </c>
      <c r="AG10230" t="s">
        <v>137</v>
      </c>
      <c r="AH10230" t="s">
        <v>137</v>
      </c>
      <c r="AI10230" t="s">
        <v>137</v>
      </c>
      <c r="AJ10230" t="s">
        <v>137</v>
      </c>
      <c r="AK10230" t="s">
        <v>137</v>
      </c>
      <c r="AL10230" s="2"/>
      <c r="AM10230" t="s">
        <v>137</v>
      </c>
      <c r="AN10230" t="s">
        <v>137</v>
      </c>
      <c r="AO10230" t="s">
        <v>137</v>
      </c>
      <c r="AP10230" t="s">
        <v>137</v>
      </c>
      <c r="AQ10230" t="s">
        <v>137</v>
      </c>
      <c r="AR10230" t="s">
        <v>137</v>
      </c>
      <c r="AS10230" t="s">
        <v>137</v>
      </c>
      <c r="AT10230" t="s">
        <v>137</v>
      </c>
      <c r="AU10230" t="s">
        <v>137</v>
      </c>
      <c r="AV10230" t="s">
        <v>137</v>
      </c>
      <c r="AW10230" t="s">
        <v>137</v>
      </c>
      <c r="AX10230" t="s">
        <v>137</v>
      </c>
      <c r="AY10230" t="s">
        <v>137</v>
      </c>
      <c r="AZ10230" t="s">
        <v>137</v>
      </c>
      <c r="BA10230" t="s">
        <v>137</v>
      </c>
      <c r="BB10230" t="s">
        <v>137</v>
      </c>
      <c r="BC10230" t="s">
        <v>137</v>
      </c>
      <c r="BD10230" t="s">
        <v>137</v>
      </c>
      <c r="BE10230" t="s">
        <v>137</v>
      </c>
      <c r="BF10230" t="s">
        <v>137</v>
      </c>
      <c r="BG10230" t="s">
        <v>137</v>
      </c>
      <c r="BH10230" t="s">
        <v>137</v>
      </c>
      <c r="BI10230" t="s">
        <v>137</v>
      </c>
      <c r="BJ10230" t="s">
        <v>137</v>
      </c>
      <c r="BK10230" t="s">
        <v>137</v>
      </c>
      <c r="BL10230" t="s">
        <v>137</v>
      </c>
      <c r="BM10230" t="s">
        <v>137</v>
      </c>
      <c r="BN10230" t="s">
        <v>137</v>
      </c>
      <c r="BO10230" t="s">
        <v>137</v>
      </c>
      <c r="BP10230" t="s">
        <v>61831</v>
      </c>
      <c r="BQ10230" t="s">
        <v>137</v>
      </c>
      <c r="BR10230" t="s">
        <v>137</v>
      </c>
      <c r="BS10230" t="s">
        <v>137</v>
      </c>
      <c r="BT10230" t="s">
        <v>137</v>
      </c>
      <c r="BU10230" t="s">
        <v>137</v>
      </c>
      <c r="BW10230" t="s">
        <v>137</v>
      </c>
      <c r="BX10230" t="s">
        <v>137</v>
      </c>
      <c r="BY10230" t="s">
        <v>137</v>
      </c>
      <c r="BZ10230" t="s">
        <v>137</v>
      </c>
      <c r="CA10230" t="s">
        <v>137</v>
      </c>
      <c r="CB10230" t="s">
        <v>137</v>
      </c>
      <c r="CC10230" t="s">
        <v>137</v>
      </c>
      <c r="CD10230" t="s">
        <v>137</v>
      </c>
      <c r="CE10230" t="s">
        <v>137</v>
      </c>
      <c r="CF10230" t="s">
        <v>137</v>
      </c>
      <c r="CG10230" t="s">
        <v>137</v>
      </c>
      <c r="CH10230" t="s">
        <v>137</v>
      </c>
      <c r="CI10230" t="s">
        <v>137</v>
      </c>
      <c r="CJ10230" t="s">
        <v>137</v>
      </c>
      <c r="CK10230" t="s">
        <v>137</v>
      </c>
      <c r="CL10230" t="s">
        <v>137</v>
      </c>
      <c r="CM10230" t="s">
        <v>137</v>
      </c>
      <c r="CN10230" t="s">
        <v>137</v>
      </c>
      <c r="CO10230" t="s">
        <v>137</v>
      </c>
      <c r="CP10230" t="s">
        <v>137</v>
      </c>
      <c r="CQ10230" s="1">
        <v>44992.567361111112</v>
      </c>
      <c r="CR10230" s="1">
        <v>44992.567361111112</v>
      </c>
      <c r="CS10230" s="1"/>
      <c r="CT10230" t="s">
        <v>61832</v>
      </c>
      <c r="CU10230" t="s">
        <v>6757</v>
      </c>
      <c r="CV10230" t="s">
        <v>61833</v>
      </c>
      <c r="CW10230" t="s">
        <v>61834</v>
      </c>
      <c r="CX10230" s="3"/>
      <c r="CY10230" s="3"/>
      <c r="CZ10230">
        <v>2</v>
      </c>
      <c r="DA10230" t="s">
        <v>61835</v>
      </c>
      <c r="DB10230" t="s">
        <v>137</v>
      </c>
      <c r="DC10230" t="s">
        <v>137</v>
      </c>
      <c r="DD10230" t="s">
        <v>137</v>
      </c>
      <c r="DE10230" t="s">
        <v>137</v>
      </c>
      <c r="DF10230" t="s">
        <v>61836</v>
      </c>
      <c r="DG10230" t="s">
        <v>137</v>
      </c>
      <c r="DH10230" t="s">
        <v>137</v>
      </c>
      <c r="DI10230" t="s">
        <v>137</v>
      </c>
      <c r="DJ10230" t="s">
        <v>137</v>
      </c>
      <c r="DK10230">
        <v>0</v>
      </c>
      <c r="DL10230" t="s">
        <v>209</v>
      </c>
      <c r="DM10230" t="s">
        <v>61837</v>
      </c>
      <c r="DN10230" t="s">
        <v>137</v>
      </c>
      <c r="DO10230" s="1">
        <v>44992.567361111112</v>
      </c>
      <c r="DP10230" s="1"/>
      <c r="DQ10230" t="s">
        <v>52452</v>
      </c>
      <c r="DR10230" t="s">
        <v>52453</v>
      </c>
      <c r="DS10230" t="s">
        <v>52454</v>
      </c>
      <c r="DT10230" t="s">
        <v>137</v>
      </c>
      <c r="DU10230" t="s">
        <v>137</v>
      </c>
      <c r="DV10230" t="s">
        <v>137</v>
      </c>
      <c r="DW10230" t="s">
        <v>137</v>
      </c>
      <c r="DX10230" t="s">
        <v>61838</v>
      </c>
      <c r="DY10230" t="s">
        <v>137</v>
      </c>
      <c r="DZ10230" t="s">
        <v>148</v>
      </c>
      <c r="EA10230" t="b">
        <v>0</v>
      </c>
      <c r="EB10230" t="s">
        <v>137</v>
      </c>
    </row>
    <row r="10231" spans="1:132" x14ac:dyDescent="0.25">
      <c r="A10231">
        <v>107589912</v>
      </c>
      <c r="B10231">
        <v>1801</v>
      </c>
      <c r="C10231" t="s">
        <v>192</v>
      </c>
      <c r="D10231" t="s">
        <v>10639</v>
      </c>
      <c r="E10231" t="s">
        <v>134</v>
      </c>
      <c r="F10231" t="s">
        <v>162</v>
      </c>
      <c r="G10231" t="s">
        <v>137</v>
      </c>
      <c r="H10231" t="s">
        <v>137</v>
      </c>
      <c r="I10231" t="s">
        <v>61839</v>
      </c>
      <c r="J10231" t="s">
        <v>31708</v>
      </c>
      <c r="K10231" t="s">
        <v>31709</v>
      </c>
      <c r="L10231" t="s">
        <v>31710</v>
      </c>
      <c r="M10231" t="s">
        <v>137</v>
      </c>
      <c r="N10231" t="s">
        <v>8813</v>
      </c>
      <c r="O10231" t="s">
        <v>8813</v>
      </c>
      <c r="P10231" s="1"/>
      <c r="Q10231" s="1">
        <v>44990.477083333331</v>
      </c>
      <c r="R10231" s="1">
        <v>44990.477083333331</v>
      </c>
      <c r="S10231" s="1">
        <v>45021.588888888888</v>
      </c>
      <c r="T10231" s="1">
        <v>45021.588888888888</v>
      </c>
      <c r="U10231" t="s">
        <v>5307</v>
      </c>
      <c r="V10231" t="s">
        <v>137</v>
      </c>
      <c r="W10231" t="s">
        <v>137</v>
      </c>
      <c r="X10231" t="s">
        <v>176</v>
      </c>
      <c r="Y10231" t="s">
        <v>137</v>
      </c>
      <c r="Z10231" t="s">
        <v>137</v>
      </c>
      <c r="AA10231" t="s">
        <v>137</v>
      </c>
      <c r="AB10231" t="s">
        <v>137</v>
      </c>
      <c r="AC10231" t="s">
        <v>137</v>
      </c>
      <c r="AD10231" s="2"/>
      <c r="AE10231" t="s">
        <v>137</v>
      </c>
      <c r="AF10231" t="s">
        <v>137</v>
      </c>
      <c r="AG10231" t="s">
        <v>137</v>
      </c>
      <c r="AH10231" t="s">
        <v>137</v>
      </c>
      <c r="AI10231" t="s">
        <v>137</v>
      </c>
      <c r="AJ10231" t="s">
        <v>137</v>
      </c>
      <c r="AK10231" t="s">
        <v>137</v>
      </c>
      <c r="AL10231" s="2"/>
      <c r="AM10231" t="s">
        <v>137</v>
      </c>
      <c r="AN10231" t="s">
        <v>137</v>
      </c>
      <c r="AO10231" t="s">
        <v>137</v>
      </c>
      <c r="AP10231" t="s">
        <v>137</v>
      </c>
      <c r="AQ10231" t="s">
        <v>137</v>
      </c>
      <c r="AR10231" t="s">
        <v>137</v>
      </c>
      <c r="AS10231" t="s">
        <v>137</v>
      </c>
      <c r="AT10231" t="s">
        <v>137</v>
      </c>
      <c r="AU10231" t="s">
        <v>137</v>
      </c>
      <c r="AV10231" t="s">
        <v>137</v>
      </c>
      <c r="AW10231" t="s">
        <v>137</v>
      </c>
      <c r="AX10231" t="s">
        <v>137</v>
      </c>
      <c r="AY10231" t="s">
        <v>137</v>
      </c>
      <c r="AZ10231" t="s">
        <v>137</v>
      </c>
      <c r="BA10231" t="s">
        <v>137</v>
      </c>
      <c r="BB10231" t="s">
        <v>137</v>
      </c>
      <c r="BC10231" t="s">
        <v>137</v>
      </c>
      <c r="BD10231" t="s">
        <v>137</v>
      </c>
      <c r="BE10231" t="s">
        <v>137</v>
      </c>
      <c r="BF10231" t="s">
        <v>137</v>
      </c>
      <c r="BG10231" t="s">
        <v>137</v>
      </c>
      <c r="BH10231" t="s">
        <v>137</v>
      </c>
      <c r="BI10231" t="s">
        <v>137</v>
      </c>
      <c r="BJ10231" t="s">
        <v>137</v>
      </c>
      <c r="BK10231" t="s">
        <v>137</v>
      </c>
      <c r="BL10231" t="s">
        <v>137</v>
      </c>
      <c r="BM10231" t="s">
        <v>137</v>
      </c>
      <c r="BN10231" t="s">
        <v>137</v>
      </c>
      <c r="BO10231" t="s">
        <v>137</v>
      </c>
      <c r="BP10231" t="s">
        <v>137</v>
      </c>
      <c r="BQ10231" t="s">
        <v>137</v>
      </c>
      <c r="BR10231" t="s">
        <v>137</v>
      </c>
      <c r="BS10231" t="s">
        <v>137</v>
      </c>
      <c r="BT10231" t="s">
        <v>137</v>
      </c>
      <c r="BU10231" t="s">
        <v>137</v>
      </c>
      <c r="BW10231" t="s">
        <v>137</v>
      </c>
      <c r="BX10231" t="s">
        <v>137</v>
      </c>
      <c r="BY10231" t="s">
        <v>137</v>
      </c>
      <c r="BZ10231" t="s">
        <v>137</v>
      </c>
      <c r="CA10231" t="s">
        <v>137</v>
      </c>
      <c r="CB10231" t="s">
        <v>137</v>
      </c>
      <c r="CC10231" t="s">
        <v>137</v>
      </c>
      <c r="CD10231" t="s">
        <v>137</v>
      </c>
      <c r="CE10231" t="s">
        <v>137</v>
      </c>
      <c r="CF10231" t="s">
        <v>137</v>
      </c>
      <c r="CG10231" t="s">
        <v>137</v>
      </c>
      <c r="CH10231" t="s">
        <v>137</v>
      </c>
      <c r="CI10231" t="s">
        <v>137</v>
      </c>
      <c r="CJ10231" t="s">
        <v>137</v>
      </c>
      <c r="CK10231" t="s">
        <v>137</v>
      </c>
      <c r="CL10231" t="s">
        <v>137</v>
      </c>
      <c r="CM10231" t="s">
        <v>137</v>
      </c>
      <c r="CN10231" t="s">
        <v>137</v>
      </c>
      <c r="CO10231" t="s">
        <v>137</v>
      </c>
      <c r="CP10231" t="s">
        <v>137</v>
      </c>
      <c r="CQ10231" s="1">
        <v>45021.588888888888</v>
      </c>
      <c r="CR10231" s="1">
        <v>45021.588888888888</v>
      </c>
      <c r="CS10231" s="1"/>
      <c r="CT10231" t="s">
        <v>45983</v>
      </c>
      <c r="CU10231" t="s">
        <v>61840</v>
      </c>
      <c r="CV10231" t="s">
        <v>61841</v>
      </c>
      <c r="CW10231" t="s">
        <v>61842</v>
      </c>
      <c r="CX10231" s="3"/>
      <c r="CY10231" s="3"/>
      <c r="CZ10231">
        <v>2</v>
      </c>
      <c r="DA10231" t="s">
        <v>137</v>
      </c>
      <c r="DB10231" t="s">
        <v>137</v>
      </c>
      <c r="DC10231" t="s">
        <v>137</v>
      </c>
      <c r="DD10231" t="s">
        <v>137</v>
      </c>
      <c r="DE10231" t="s">
        <v>137</v>
      </c>
      <c r="DF10231" t="s">
        <v>61843</v>
      </c>
      <c r="DG10231" t="s">
        <v>900</v>
      </c>
      <c r="DH10231" t="s">
        <v>1151</v>
      </c>
      <c r="DI10231" t="s">
        <v>137</v>
      </c>
      <c r="DJ10231" t="s">
        <v>137</v>
      </c>
      <c r="DK10231">
        <v>0</v>
      </c>
      <c r="DL10231" t="s">
        <v>209</v>
      </c>
      <c r="DM10231" t="s">
        <v>36953</v>
      </c>
      <c r="DN10231" t="s">
        <v>137</v>
      </c>
      <c r="DO10231" s="1">
        <v>45021.588888888888</v>
      </c>
      <c r="DP10231" s="1"/>
      <c r="DQ10231" t="s">
        <v>31708</v>
      </c>
      <c r="DR10231" t="s">
        <v>31709</v>
      </c>
      <c r="DS10231" t="s">
        <v>31710</v>
      </c>
      <c r="DT10231" t="s">
        <v>137</v>
      </c>
      <c r="DU10231" t="s">
        <v>137</v>
      </c>
      <c r="DV10231" t="s">
        <v>137</v>
      </c>
      <c r="DW10231" t="s">
        <v>137</v>
      </c>
      <c r="DX10231" t="s">
        <v>14146</v>
      </c>
      <c r="DY10231" t="s">
        <v>137</v>
      </c>
      <c r="DZ10231" t="s">
        <v>168</v>
      </c>
      <c r="EA10231" t="b">
        <v>0</v>
      </c>
      <c r="EB10231" t="s">
        <v>137</v>
      </c>
    </row>
    <row r="10232" spans="1:132" x14ac:dyDescent="0.25">
      <c r="A10232">
        <v>107589862</v>
      </c>
      <c r="B10232">
        <v>1800</v>
      </c>
      <c r="C10232" t="s">
        <v>192</v>
      </c>
      <c r="D10232" t="s">
        <v>61844</v>
      </c>
      <c r="E10232" t="s">
        <v>134</v>
      </c>
      <c r="F10232" t="s">
        <v>162</v>
      </c>
      <c r="G10232" t="s">
        <v>137</v>
      </c>
      <c r="H10232" t="s">
        <v>137</v>
      </c>
      <c r="I10232" t="s">
        <v>61845</v>
      </c>
      <c r="J10232" t="s">
        <v>150</v>
      </c>
      <c r="K10232" t="s">
        <v>151</v>
      </c>
      <c r="L10232" t="s">
        <v>152</v>
      </c>
      <c r="M10232" t="s">
        <v>137</v>
      </c>
      <c r="N10232" t="s">
        <v>8813</v>
      </c>
      <c r="O10232" t="s">
        <v>8813</v>
      </c>
      <c r="P10232" s="1"/>
      <c r="Q10232" s="1">
        <v>44990.47152777778</v>
      </c>
      <c r="R10232" s="1">
        <v>44990.47152777778</v>
      </c>
      <c r="S10232" s="1">
        <v>45013.46597222222</v>
      </c>
      <c r="T10232" s="1">
        <v>45013.46597222222</v>
      </c>
      <c r="U10232" t="s">
        <v>5307</v>
      </c>
      <c r="V10232" t="s">
        <v>137</v>
      </c>
      <c r="W10232" t="s">
        <v>137</v>
      </c>
      <c r="X10232" t="s">
        <v>176</v>
      </c>
      <c r="Y10232" t="s">
        <v>137</v>
      </c>
      <c r="Z10232" t="s">
        <v>137</v>
      </c>
      <c r="AA10232" t="s">
        <v>137</v>
      </c>
      <c r="AB10232" t="s">
        <v>137</v>
      </c>
      <c r="AC10232" t="s">
        <v>137</v>
      </c>
      <c r="AD10232" s="2"/>
      <c r="AE10232" t="s">
        <v>137</v>
      </c>
      <c r="AF10232" t="s">
        <v>137</v>
      </c>
      <c r="AG10232" t="s">
        <v>137</v>
      </c>
      <c r="AH10232" t="s">
        <v>137</v>
      </c>
      <c r="AI10232" t="s">
        <v>137</v>
      </c>
      <c r="AJ10232" t="s">
        <v>137</v>
      </c>
      <c r="AK10232" t="s">
        <v>137</v>
      </c>
      <c r="AL10232" s="2"/>
      <c r="AM10232" t="s">
        <v>137</v>
      </c>
      <c r="AN10232" t="s">
        <v>137</v>
      </c>
      <c r="AO10232" t="s">
        <v>137</v>
      </c>
      <c r="AP10232" t="s">
        <v>137</v>
      </c>
      <c r="AQ10232" t="s">
        <v>137</v>
      </c>
      <c r="AR10232" t="s">
        <v>137</v>
      </c>
      <c r="AS10232" t="s">
        <v>137</v>
      </c>
      <c r="AT10232" t="s">
        <v>137</v>
      </c>
      <c r="AU10232" t="s">
        <v>137</v>
      </c>
      <c r="AV10232" t="s">
        <v>137</v>
      </c>
      <c r="AW10232" t="s">
        <v>137</v>
      </c>
      <c r="AX10232" t="s">
        <v>137</v>
      </c>
      <c r="AY10232" t="s">
        <v>137</v>
      </c>
      <c r="AZ10232" t="s">
        <v>137</v>
      </c>
      <c r="BA10232" t="s">
        <v>137</v>
      </c>
      <c r="BB10232" t="s">
        <v>137</v>
      </c>
      <c r="BC10232" t="s">
        <v>137</v>
      </c>
      <c r="BD10232" t="s">
        <v>137</v>
      </c>
      <c r="BE10232" t="s">
        <v>137</v>
      </c>
      <c r="BF10232" t="s">
        <v>137</v>
      </c>
      <c r="BG10232" t="s">
        <v>137</v>
      </c>
      <c r="BH10232" t="s">
        <v>137</v>
      </c>
      <c r="BI10232" t="s">
        <v>137</v>
      </c>
      <c r="BJ10232" t="s">
        <v>137</v>
      </c>
      <c r="BK10232" t="s">
        <v>137</v>
      </c>
      <c r="BL10232" t="s">
        <v>137</v>
      </c>
      <c r="BM10232" t="s">
        <v>137</v>
      </c>
      <c r="BN10232" t="s">
        <v>137</v>
      </c>
      <c r="BO10232" t="s">
        <v>137</v>
      </c>
      <c r="BP10232" t="s">
        <v>137</v>
      </c>
      <c r="BQ10232" t="s">
        <v>137</v>
      </c>
      <c r="BR10232" t="s">
        <v>137</v>
      </c>
      <c r="BS10232" t="s">
        <v>137</v>
      </c>
      <c r="BT10232" t="s">
        <v>137</v>
      </c>
      <c r="BU10232" t="s">
        <v>137</v>
      </c>
      <c r="BW10232" t="s">
        <v>137</v>
      </c>
      <c r="BX10232" t="s">
        <v>137</v>
      </c>
      <c r="BY10232" t="s">
        <v>137</v>
      </c>
      <c r="BZ10232" t="s">
        <v>137</v>
      </c>
      <c r="CA10232" t="s">
        <v>137</v>
      </c>
      <c r="CB10232" t="s">
        <v>137</v>
      </c>
      <c r="CC10232" t="s">
        <v>137</v>
      </c>
      <c r="CD10232" t="s">
        <v>137</v>
      </c>
      <c r="CE10232" t="s">
        <v>137</v>
      </c>
      <c r="CF10232" t="s">
        <v>137</v>
      </c>
      <c r="CG10232" t="s">
        <v>137</v>
      </c>
      <c r="CH10232" t="s">
        <v>137</v>
      </c>
      <c r="CI10232" t="s">
        <v>137</v>
      </c>
      <c r="CJ10232" t="s">
        <v>137</v>
      </c>
      <c r="CK10232" t="s">
        <v>137</v>
      </c>
      <c r="CL10232" t="s">
        <v>137</v>
      </c>
      <c r="CM10232" t="s">
        <v>137</v>
      </c>
      <c r="CN10232" t="s">
        <v>137</v>
      </c>
      <c r="CO10232" t="s">
        <v>137</v>
      </c>
      <c r="CP10232" t="s">
        <v>137</v>
      </c>
      <c r="CQ10232" s="1">
        <v>45013.46597222222</v>
      </c>
      <c r="CR10232" s="1">
        <v>45013.46597222222</v>
      </c>
      <c r="CS10232" s="1"/>
      <c r="CT10232" t="s">
        <v>61846</v>
      </c>
      <c r="CU10232" t="s">
        <v>36464</v>
      </c>
      <c r="CV10232" t="s">
        <v>61847</v>
      </c>
      <c r="CW10232" t="s">
        <v>61848</v>
      </c>
      <c r="CX10232" s="3"/>
      <c r="CY10232" s="3"/>
      <c r="CZ10232">
        <v>1</v>
      </c>
      <c r="DA10232" t="s">
        <v>137</v>
      </c>
      <c r="DB10232" t="s">
        <v>137</v>
      </c>
      <c r="DC10232" t="s">
        <v>137</v>
      </c>
      <c r="DD10232" t="s">
        <v>137</v>
      </c>
      <c r="DE10232" t="s">
        <v>137</v>
      </c>
      <c r="DF10232" t="s">
        <v>61849</v>
      </c>
      <c r="DG10232" t="s">
        <v>900</v>
      </c>
      <c r="DH10232" t="s">
        <v>1151</v>
      </c>
      <c r="DI10232" t="s">
        <v>137</v>
      </c>
      <c r="DJ10232" t="s">
        <v>137</v>
      </c>
      <c r="DK10232">
        <v>0</v>
      </c>
      <c r="DL10232" t="s">
        <v>209</v>
      </c>
      <c r="DM10232" t="s">
        <v>137</v>
      </c>
      <c r="DN10232" t="s">
        <v>137</v>
      </c>
      <c r="DO10232" s="1">
        <v>45013.46597222222</v>
      </c>
      <c r="DP10232" s="1"/>
      <c r="DQ10232" t="s">
        <v>150</v>
      </c>
      <c r="DR10232" t="s">
        <v>151</v>
      </c>
      <c r="DS10232" t="s">
        <v>152</v>
      </c>
      <c r="DT10232" t="s">
        <v>137</v>
      </c>
      <c r="DU10232" t="s">
        <v>137</v>
      </c>
      <c r="DV10232" t="s">
        <v>137</v>
      </c>
      <c r="DW10232" t="s">
        <v>137</v>
      </c>
      <c r="DX10232" t="s">
        <v>14146</v>
      </c>
      <c r="DY10232" t="s">
        <v>137</v>
      </c>
      <c r="DZ10232" t="s">
        <v>168</v>
      </c>
      <c r="EA10232" t="b">
        <v>0</v>
      </c>
      <c r="EB10232" t="s">
        <v>137</v>
      </c>
    </row>
    <row r="10233" spans="1:132" x14ac:dyDescent="0.25">
      <c r="A10233">
        <v>107560238</v>
      </c>
      <c r="B10233">
        <v>1799</v>
      </c>
      <c r="C10233" t="s">
        <v>192</v>
      </c>
      <c r="D10233" t="s">
        <v>133</v>
      </c>
      <c r="E10233" t="s">
        <v>134</v>
      </c>
      <c r="F10233" t="s">
        <v>135</v>
      </c>
      <c r="G10233" t="s">
        <v>136</v>
      </c>
      <c r="H10233" t="s">
        <v>137</v>
      </c>
      <c r="I10233" t="s">
        <v>138</v>
      </c>
      <c r="J10233" t="s">
        <v>150</v>
      </c>
      <c r="K10233" t="s">
        <v>151</v>
      </c>
      <c r="L10233" t="s">
        <v>152</v>
      </c>
      <c r="M10233" t="s">
        <v>137</v>
      </c>
      <c r="N10233" t="s">
        <v>183</v>
      </c>
      <c r="O10233" t="s">
        <v>183</v>
      </c>
      <c r="P10233" s="1"/>
      <c r="Q10233" s="1">
        <v>44988.692361111112</v>
      </c>
      <c r="R10233" s="1">
        <v>44988.692361111112</v>
      </c>
      <c r="S10233" s="1">
        <v>44991.635416666664</v>
      </c>
      <c r="T10233" s="1">
        <v>44991.635416666664</v>
      </c>
      <c r="U10233" t="s">
        <v>1985</v>
      </c>
      <c r="V10233" t="s">
        <v>137</v>
      </c>
      <c r="W10233" t="s">
        <v>137</v>
      </c>
      <c r="X10233" t="s">
        <v>185</v>
      </c>
      <c r="Y10233" t="s">
        <v>186</v>
      </c>
      <c r="Z10233" t="s">
        <v>137</v>
      </c>
      <c r="AA10233" t="s">
        <v>137</v>
      </c>
      <c r="AB10233" t="s">
        <v>137</v>
      </c>
      <c r="AC10233" t="s">
        <v>137</v>
      </c>
      <c r="AD10233" s="2"/>
      <c r="AE10233" t="s">
        <v>137</v>
      </c>
      <c r="AF10233" t="s">
        <v>137</v>
      </c>
      <c r="AG10233" t="s">
        <v>137</v>
      </c>
      <c r="AH10233" t="s">
        <v>137</v>
      </c>
      <c r="AI10233" t="s">
        <v>137</v>
      </c>
      <c r="AJ10233" t="s">
        <v>137</v>
      </c>
      <c r="AK10233" t="s">
        <v>137</v>
      </c>
      <c r="AL10233" s="2"/>
      <c r="AM10233" t="s">
        <v>137</v>
      </c>
      <c r="AN10233" t="s">
        <v>137</v>
      </c>
      <c r="AO10233" t="s">
        <v>137</v>
      </c>
      <c r="AP10233" t="s">
        <v>137</v>
      </c>
      <c r="AQ10233" t="s">
        <v>137</v>
      </c>
      <c r="AR10233" t="s">
        <v>137</v>
      </c>
      <c r="AS10233" t="s">
        <v>137</v>
      </c>
      <c r="AT10233" t="s">
        <v>137</v>
      </c>
      <c r="AU10233" t="s">
        <v>137</v>
      </c>
      <c r="AV10233" t="s">
        <v>137</v>
      </c>
      <c r="AW10233" t="s">
        <v>137</v>
      </c>
      <c r="AX10233" t="s">
        <v>137</v>
      </c>
      <c r="AY10233" t="s">
        <v>137</v>
      </c>
      <c r="AZ10233" t="s">
        <v>137</v>
      </c>
      <c r="BA10233" t="s">
        <v>137</v>
      </c>
      <c r="BB10233" t="s">
        <v>137</v>
      </c>
      <c r="BC10233" t="s">
        <v>137</v>
      </c>
      <c r="BD10233" t="s">
        <v>137</v>
      </c>
      <c r="BE10233" t="s">
        <v>137</v>
      </c>
      <c r="BF10233" t="s">
        <v>137</v>
      </c>
      <c r="BG10233" t="s">
        <v>137</v>
      </c>
      <c r="BH10233" t="s">
        <v>137</v>
      </c>
      <c r="BI10233" t="s">
        <v>137</v>
      </c>
      <c r="BJ10233" t="s">
        <v>137</v>
      </c>
      <c r="BK10233" t="s">
        <v>137</v>
      </c>
      <c r="BL10233" t="s">
        <v>137</v>
      </c>
      <c r="BM10233" t="s">
        <v>137</v>
      </c>
      <c r="BN10233" t="s">
        <v>137</v>
      </c>
      <c r="BO10233" t="s">
        <v>137</v>
      </c>
      <c r="BP10233" t="s">
        <v>61850</v>
      </c>
      <c r="BQ10233" t="s">
        <v>137</v>
      </c>
      <c r="BR10233" t="s">
        <v>137</v>
      </c>
      <c r="BS10233" t="s">
        <v>137</v>
      </c>
      <c r="BT10233" t="s">
        <v>137</v>
      </c>
      <c r="BU10233" t="s">
        <v>137</v>
      </c>
      <c r="BW10233" t="s">
        <v>137</v>
      </c>
      <c r="BX10233" t="s">
        <v>137</v>
      </c>
      <c r="BY10233" t="s">
        <v>137</v>
      </c>
      <c r="BZ10233" t="s">
        <v>137</v>
      </c>
      <c r="CA10233" t="s">
        <v>137</v>
      </c>
      <c r="CB10233" t="s">
        <v>137</v>
      </c>
      <c r="CC10233" t="s">
        <v>137</v>
      </c>
      <c r="CD10233" t="s">
        <v>137</v>
      </c>
      <c r="CE10233" t="s">
        <v>137</v>
      </c>
      <c r="CF10233" t="s">
        <v>137</v>
      </c>
      <c r="CG10233" t="s">
        <v>137</v>
      </c>
      <c r="CH10233" t="s">
        <v>137</v>
      </c>
      <c r="CI10233" t="s">
        <v>137</v>
      </c>
      <c r="CJ10233" t="s">
        <v>137</v>
      </c>
      <c r="CK10233" t="s">
        <v>137</v>
      </c>
      <c r="CL10233" t="s">
        <v>137</v>
      </c>
      <c r="CM10233" t="s">
        <v>137</v>
      </c>
      <c r="CN10233" t="s">
        <v>137</v>
      </c>
      <c r="CO10233" t="s">
        <v>137</v>
      </c>
      <c r="CP10233" t="s">
        <v>137</v>
      </c>
      <c r="CQ10233" s="1">
        <v>44991.635416666664</v>
      </c>
      <c r="CR10233" s="1">
        <v>44991.635416666664</v>
      </c>
      <c r="CS10233" s="1"/>
      <c r="CT10233" t="s">
        <v>25608</v>
      </c>
      <c r="CU10233" t="s">
        <v>61851</v>
      </c>
      <c r="CV10233" t="s">
        <v>61852</v>
      </c>
      <c r="CW10233" t="s">
        <v>61853</v>
      </c>
      <c r="CX10233" s="3"/>
      <c r="CY10233" s="3"/>
      <c r="CZ10233">
        <v>1</v>
      </c>
      <c r="DA10233" t="s">
        <v>61854</v>
      </c>
      <c r="DB10233" t="s">
        <v>137</v>
      </c>
      <c r="DC10233" t="s">
        <v>137</v>
      </c>
      <c r="DD10233" t="s">
        <v>137</v>
      </c>
      <c r="DE10233" t="s">
        <v>137</v>
      </c>
      <c r="DF10233" t="s">
        <v>61855</v>
      </c>
      <c r="DG10233" t="s">
        <v>137</v>
      </c>
      <c r="DH10233" t="s">
        <v>137</v>
      </c>
      <c r="DI10233" t="s">
        <v>137</v>
      </c>
      <c r="DJ10233" t="s">
        <v>137</v>
      </c>
      <c r="DK10233">
        <v>0</v>
      </c>
      <c r="DL10233" t="s">
        <v>209</v>
      </c>
      <c r="DM10233" t="s">
        <v>137</v>
      </c>
      <c r="DN10233" t="s">
        <v>137</v>
      </c>
      <c r="DO10233" s="1">
        <v>44991.635416666664</v>
      </c>
      <c r="DP10233" s="1"/>
      <c r="DQ10233" t="s">
        <v>150</v>
      </c>
      <c r="DR10233" t="s">
        <v>151</v>
      </c>
      <c r="DS10233" t="s">
        <v>152</v>
      </c>
      <c r="DT10233" t="s">
        <v>137</v>
      </c>
      <c r="DU10233" t="s">
        <v>137</v>
      </c>
      <c r="DV10233" t="s">
        <v>137</v>
      </c>
      <c r="DW10233" t="s">
        <v>137</v>
      </c>
      <c r="DX10233" t="s">
        <v>61856</v>
      </c>
      <c r="DY10233" t="s">
        <v>137</v>
      </c>
      <c r="DZ10233" t="s">
        <v>148</v>
      </c>
      <c r="EA10233" t="b">
        <v>0</v>
      </c>
      <c r="EB10233" t="s">
        <v>137</v>
      </c>
    </row>
    <row r="10234" spans="1:132" x14ac:dyDescent="0.25">
      <c r="A10234">
        <v>107549458</v>
      </c>
      <c r="B10234">
        <v>1798</v>
      </c>
      <c r="C10234" t="s">
        <v>192</v>
      </c>
      <c r="D10234" t="s">
        <v>61857</v>
      </c>
      <c r="E10234" t="s">
        <v>134</v>
      </c>
      <c r="F10234" t="s">
        <v>162</v>
      </c>
      <c r="G10234" t="s">
        <v>137</v>
      </c>
      <c r="H10234" t="s">
        <v>137</v>
      </c>
      <c r="I10234" t="s">
        <v>61858</v>
      </c>
      <c r="J10234" t="s">
        <v>1490</v>
      </c>
      <c r="K10234" t="s">
        <v>1491</v>
      </c>
      <c r="L10234" t="s">
        <v>1492</v>
      </c>
      <c r="M10234" t="s">
        <v>137</v>
      </c>
      <c r="N10234" t="s">
        <v>59365</v>
      </c>
      <c r="O10234" t="s">
        <v>59365</v>
      </c>
      <c r="P10234" s="1"/>
      <c r="Q10234" s="1">
        <v>44988.604861111111</v>
      </c>
      <c r="R10234" s="1">
        <v>44988.604861111111</v>
      </c>
      <c r="S10234" s="1">
        <v>45043.586805555555</v>
      </c>
      <c r="T10234" s="1">
        <v>45043.586805555555</v>
      </c>
      <c r="U10234" t="s">
        <v>38131</v>
      </c>
      <c r="V10234" t="s">
        <v>137</v>
      </c>
      <c r="W10234" t="s">
        <v>137</v>
      </c>
      <c r="X10234" t="s">
        <v>185</v>
      </c>
      <c r="Y10234" t="s">
        <v>1276</v>
      </c>
      <c r="Z10234" t="s">
        <v>137</v>
      </c>
      <c r="AA10234" t="s">
        <v>137</v>
      </c>
      <c r="AB10234" t="s">
        <v>137</v>
      </c>
      <c r="AC10234" t="s">
        <v>137</v>
      </c>
      <c r="AD10234" s="2"/>
      <c r="AE10234" t="s">
        <v>137</v>
      </c>
      <c r="AF10234" t="s">
        <v>137</v>
      </c>
      <c r="AG10234" t="s">
        <v>137</v>
      </c>
      <c r="AH10234" t="s">
        <v>137</v>
      </c>
      <c r="AI10234" t="s">
        <v>137</v>
      </c>
      <c r="AJ10234" t="s">
        <v>137</v>
      </c>
      <c r="AK10234" t="s">
        <v>137</v>
      </c>
      <c r="AL10234" s="2"/>
      <c r="AM10234" t="s">
        <v>137</v>
      </c>
      <c r="AN10234" t="s">
        <v>137</v>
      </c>
      <c r="AO10234" t="s">
        <v>137</v>
      </c>
      <c r="AP10234" t="s">
        <v>137</v>
      </c>
      <c r="AQ10234" t="s">
        <v>137</v>
      </c>
      <c r="AR10234" t="s">
        <v>137</v>
      </c>
      <c r="AS10234" t="s">
        <v>137</v>
      </c>
      <c r="AT10234" t="s">
        <v>137</v>
      </c>
      <c r="AU10234" t="s">
        <v>137</v>
      </c>
      <c r="AV10234" t="s">
        <v>137</v>
      </c>
      <c r="AW10234" t="s">
        <v>137</v>
      </c>
      <c r="AX10234" t="s">
        <v>137</v>
      </c>
      <c r="AY10234" t="s">
        <v>137</v>
      </c>
      <c r="AZ10234" t="s">
        <v>137</v>
      </c>
      <c r="BA10234" t="s">
        <v>137</v>
      </c>
      <c r="BB10234" t="s">
        <v>137</v>
      </c>
      <c r="BC10234" t="s">
        <v>137</v>
      </c>
      <c r="BD10234" t="s">
        <v>137</v>
      </c>
      <c r="BE10234" t="s">
        <v>137</v>
      </c>
      <c r="BF10234" t="s">
        <v>137</v>
      </c>
      <c r="BG10234" t="s">
        <v>137</v>
      </c>
      <c r="BH10234" t="s">
        <v>137</v>
      </c>
      <c r="BI10234" t="s">
        <v>137</v>
      </c>
      <c r="BJ10234" t="s">
        <v>137</v>
      </c>
      <c r="BK10234" t="s">
        <v>137</v>
      </c>
      <c r="BL10234" t="s">
        <v>137</v>
      </c>
      <c r="BM10234" t="s">
        <v>137</v>
      </c>
      <c r="BN10234" t="s">
        <v>137</v>
      </c>
      <c r="BO10234" t="s">
        <v>137</v>
      </c>
      <c r="BP10234" t="s">
        <v>137</v>
      </c>
      <c r="BQ10234" t="s">
        <v>137</v>
      </c>
      <c r="BR10234" t="s">
        <v>137</v>
      </c>
      <c r="BS10234" t="s">
        <v>137</v>
      </c>
      <c r="BT10234" t="s">
        <v>137</v>
      </c>
      <c r="BU10234" t="s">
        <v>137</v>
      </c>
      <c r="BW10234" t="s">
        <v>137</v>
      </c>
      <c r="BX10234" t="s">
        <v>137</v>
      </c>
      <c r="BY10234" t="s">
        <v>137</v>
      </c>
      <c r="BZ10234" t="s">
        <v>137</v>
      </c>
      <c r="CA10234" t="s">
        <v>137</v>
      </c>
      <c r="CB10234" t="s">
        <v>137</v>
      </c>
      <c r="CC10234" t="s">
        <v>137</v>
      </c>
      <c r="CD10234" t="s">
        <v>137</v>
      </c>
      <c r="CE10234" t="s">
        <v>137</v>
      </c>
      <c r="CF10234" t="s">
        <v>137</v>
      </c>
      <c r="CG10234" t="s">
        <v>137</v>
      </c>
      <c r="CH10234" t="s">
        <v>137</v>
      </c>
      <c r="CI10234" t="s">
        <v>137</v>
      </c>
      <c r="CJ10234" t="s">
        <v>137</v>
      </c>
      <c r="CK10234" t="s">
        <v>137</v>
      </c>
      <c r="CL10234" t="s">
        <v>137</v>
      </c>
      <c r="CM10234" t="s">
        <v>137</v>
      </c>
      <c r="CN10234" t="s">
        <v>137</v>
      </c>
      <c r="CO10234" t="s">
        <v>137</v>
      </c>
      <c r="CP10234" t="s">
        <v>137</v>
      </c>
      <c r="CQ10234" s="1">
        <v>45043.586805555555</v>
      </c>
      <c r="CR10234" s="1">
        <v>45043.586805555555</v>
      </c>
      <c r="CS10234" s="1"/>
      <c r="CT10234" t="s">
        <v>137</v>
      </c>
      <c r="CU10234" t="s">
        <v>137</v>
      </c>
      <c r="CV10234" t="s">
        <v>61859</v>
      </c>
      <c r="CW10234" t="s">
        <v>61860</v>
      </c>
      <c r="CX10234" s="3"/>
      <c r="CY10234" s="3"/>
      <c r="CZ10234">
        <v>1</v>
      </c>
      <c r="DA10234" t="s">
        <v>137</v>
      </c>
      <c r="DB10234" t="s">
        <v>137</v>
      </c>
      <c r="DC10234" t="s">
        <v>137</v>
      </c>
      <c r="DD10234" t="s">
        <v>137</v>
      </c>
      <c r="DE10234" t="s">
        <v>137</v>
      </c>
      <c r="DF10234" t="s">
        <v>61861</v>
      </c>
      <c r="DG10234" t="s">
        <v>137</v>
      </c>
      <c r="DH10234" t="s">
        <v>137</v>
      </c>
      <c r="DI10234" t="s">
        <v>137</v>
      </c>
      <c r="DJ10234" t="s">
        <v>137</v>
      </c>
      <c r="DK10234">
        <v>0</v>
      </c>
      <c r="DL10234" t="s">
        <v>137</v>
      </c>
      <c r="DM10234" t="s">
        <v>13154</v>
      </c>
      <c r="DN10234" t="s">
        <v>137</v>
      </c>
      <c r="DO10234" s="1">
        <v>45043.586805555555</v>
      </c>
      <c r="DP10234" s="1"/>
      <c r="DQ10234" t="s">
        <v>1490</v>
      </c>
      <c r="DR10234" t="s">
        <v>1491</v>
      </c>
      <c r="DS10234" t="s">
        <v>1492</v>
      </c>
      <c r="DT10234" t="s">
        <v>61862</v>
      </c>
      <c r="DU10234" t="s">
        <v>137</v>
      </c>
      <c r="DV10234" t="s">
        <v>137</v>
      </c>
      <c r="DW10234" t="s">
        <v>137</v>
      </c>
      <c r="DX10234" t="s">
        <v>137</v>
      </c>
      <c r="DY10234" t="s">
        <v>137</v>
      </c>
      <c r="DZ10234" t="s">
        <v>168</v>
      </c>
      <c r="EA10234" t="b">
        <v>0</v>
      </c>
      <c r="EB10234" t="s">
        <v>137</v>
      </c>
    </row>
    <row r="10235" spans="1:132" x14ac:dyDescent="0.25">
      <c r="A10235">
        <v>107535844</v>
      </c>
      <c r="B10235">
        <v>1797</v>
      </c>
      <c r="C10235" t="s">
        <v>192</v>
      </c>
      <c r="D10235" t="s">
        <v>133</v>
      </c>
      <c r="E10235" t="s">
        <v>134</v>
      </c>
      <c r="F10235" t="s">
        <v>135</v>
      </c>
      <c r="G10235" t="s">
        <v>136</v>
      </c>
      <c r="H10235" t="s">
        <v>137</v>
      </c>
      <c r="I10235" t="s">
        <v>138</v>
      </c>
      <c r="J10235" t="s">
        <v>52452</v>
      </c>
      <c r="K10235" t="s">
        <v>52453</v>
      </c>
      <c r="L10235" t="s">
        <v>52454</v>
      </c>
      <c r="M10235" t="s">
        <v>137</v>
      </c>
      <c r="N10235" t="s">
        <v>497</v>
      </c>
      <c r="O10235" t="s">
        <v>497</v>
      </c>
      <c r="P10235" s="1">
        <v>45003</v>
      </c>
      <c r="Q10235" s="1">
        <v>44988.50277777778</v>
      </c>
      <c r="R10235" s="1">
        <v>44988.50277777778</v>
      </c>
      <c r="S10235" s="1">
        <v>45002.409722222219</v>
      </c>
      <c r="T10235" s="1">
        <v>45002.409722222219</v>
      </c>
      <c r="U10235" t="s">
        <v>560</v>
      </c>
      <c r="V10235" t="s">
        <v>137</v>
      </c>
      <c r="W10235" t="s">
        <v>137</v>
      </c>
      <c r="X10235" t="s">
        <v>176</v>
      </c>
      <c r="Y10235" t="s">
        <v>470</v>
      </c>
      <c r="Z10235" t="s">
        <v>137</v>
      </c>
      <c r="AA10235" t="s">
        <v>137</v>
      </c>
      <c r="AB10235" t="s">
        <v>137</v>
      </c>
      <c r="AC10235" t="s">
        <v>137</v>
      </c>
      <c r="AD10235" s="2"/>
      <c r="AE10235" t="s">
        <v>137</v>
      </c>
      <c r="AF10235" t="s">
        <v>137</v>
      </c>
      <c r="AG10235" t="s">
        <v>137</v>
      </c>
      <c r="AH10235" t="s">
        <v>137</v>
      </c>
      <c r="AI10235" t="s">
        <v>137</v>
      </c>
      <c r="AJ10235" t="s">
        <v>137</v>
      </c>
      <c r="AK10235" t="s">
        <v>137</v>
      </c>
      <c r="AL10235" s="2"/>
      <c r="AM10235" t="s">
        <v>137</v>
      </c>
      <c r="AN10235" t="s">
        <v>137</v>
      </c>
      <c r="AO10235" t="s">
        <v>137</v>
      </c>
      <c r="AP10235" t="s">
        <v>137</v>
      </c>
      <c r="AQ10235" t="s">
        <v>137</v>
      </c>
      <c r="AR10235" t="s">
        <v>137</v>
      </c>
      <c r="AS10235" t="s">
        <v>137</v>
      </c>
      <c r="AT10235" t="s">
        <v>137</v>
      </c>
      <c r="AU10235" t="s">
        <v>137</v>
      </c>
      <c r="AV10235" t="s">
        <v>137</v>
      </c>
      <c r="AW10235" t="s">
        <v>137</v>
      </c>
      <c r="AX10235" t="s">
        <v>137</v>
      </c>
      <c r="AY10235" t="s">
        <v>137</v>
      </c>
      <c r="AZ10235" t="s">
        <v>137</v>
      </c>
      <c r="BA10235" t="s">
        <v>137</v>
      </c>
      <c r="BB10235" t="s">
        <v>137</v>
      </c>
      <c r="BC10235" t="s">
        <v>137</v>
      </c>
      <c r="BD10235" t="s">
        <v>137</v>
      </c>
      <c r="BE10235" t="s">
        <v>137</v>
      </c>
      <c r="BF10235" t="s">
        <v>137</v>
      </c>
      <c r="BG10235" t="s">
        <v>137</v>
      </c>
      <c r="BH10235" t="s">
        <v>137</v>
      </c>
      <c r="BI10235" t="s">
        <v>137</v>
      </c>
      <c r="BJ10235" t="s">
        <v>137</v>
      </c>
      <c r="BK10235" t="s">
        <v>137</v>
      </c>
      <c r="BL10235" t="s">
        <v>137</v>
      </c>
      <c r="BM10235" t="s">
        <v>137</v>
      </c>
      <c r="BN10235" t="s">
        <v>137</v>
      </c>
      <c r="BO10235" t="s">
        <v>137</v>
      </c>
      <c r="BP10235" t="s">
        <v>61863</v>
      </c>
      <c r="BQ10235" t="s">
        <v>137</v>
      </c>
      <c r="BR10235" t="s">
        <v>137</v>
      </c>
      <c r="BS10235" t="s">
        <v>137</v>
      </c>
      <c r="BT10235" t="s">
        <v>137</v>
      </c>
      <c r="BU10235" t="s">
        <v>137</v>
      </c>
      <c r="BW10235" t="s">
        <v>137</v>
      </c>
      <c r="BX10235" t="s">
        <v>137</v>
      </c>
      <c r="BY10235" t="s">
        <v>137</v>
      </c>
      <c r="BZ10235" t="s">
        <v>137</v>
      </c>
      <c r="CA10235" t="s">
        <v>137</v>
      </c>
      <c r="CB10235" t="s">
        <v>137</v>
      </c>
      <c r="CC10235" t="s">
        <v>137</v>
      </c>
      <c r="CD10235" t="s">
        <v>137</v>
      </c>
      <c r="CE10235" t="s">
        <v>137</v>
      </c>
      <c r="CF10235" t="s">
        <v>137</v>
      </c>
      <c r="CG10235" t="s">
        <v>137</v>
      </c>
      <c r="CH10235" t="s">
        <v>137</v>
      </c>
      <c r="CI10235" t="s">
        <v>137</v>
      </c>
      <c r="CJ10235" t="s">
        <v>137</v>
      </c>
      <c r="CK10235" t="s">
        <v>137</v>
      </c>
      <c r="CL10235" t="s">
        <v>137</v>
      </c>
      <c r="CM10235" t="s">
        <v>137</v>
      </c>
      <c r="CN10235" t="s">
        <v>137</v>
      </c>
      <c r="CO10235" t="s">
        <v>137</v>
      </c>
      <c r="CP10235" t="s">
        <v>137</v>
      </c>
      <c r="CQ10235" s="1">
        <v>45002.409722222219</v>
      </c>
      <c r="CR10235" s="1">
        <v>45002.409722222219</v>
      </c>
      <c r="CS10235" s="1"/>
      <c r="CT10235" t="s">
        <v>61864</v>
      </c>
      <c r="CU10235" t="s">
        <v>61865</v>
      </c>
      <c r="CV10235" t="s">
        <v>61866</v>
      </c>
      <c r="CW10235" t="s">
        <v>61867</v>
      </c>
      <c r="CX10235" s="3"/>
      <c r="CY10235" s="3"/>
      <c r="CZ10235">
        <v>1</v>
      </c>
      <c r="DA10235" t="s">
        <v>61868</v>
      </c>
      <c r="DB10235" t="s">
        <v>137</v>
      </c>
      <c r="DC10235" t="s">
        <v>137</v>
      </c>
      <c r="DD10235" t="s">
        <v>137</v>
      </c>
      <c r="DE10235" t="s">
        <v>137</v>
      </c>
      <c r="DF10235" t="s">
        <v>61869</v>
      </c>
      <c r="DG10235" t="s">
        <v>900</v>
      </c>
      <c r="DH10235" t="s">
        <v>4768</v>
      </c>
      <c r="DI10235" t="s">
        <v>137</v>
      </c>
      <c r="DJ10235" t="s">
        <v>137</v>
      </c>
      <c r="DK10235">
        <v>0</v>
      </c>
      <c r="DL10235" t="s">
        <v>209</v>
      </c>
      <c r="DM10235" t="s">
        <v>61870</v>
      </c>
      <c r="DN10235" t="s">
        <v>137</v>
      </c>
      <c r="DO10235" s="1">
        <v>45002.409722222219</v>
      </c>
      <c r="DP10235" s="1"/>
      <c r="DQ10235" t="s">
        <v>52452</v>
      </c>
      <c r="DR10235" t="s">
        <v>52453</v>
      </c>
      <c r="DS10235" t="s">
        <v>52454</v>
      </c>
      <c r="DT10235" t="s">
        <v>137</v>
      </c>
      <c r="DU10235" t="s">
        <v>137</v>
      </c>
      <c r="DV10235" t="s">
        <v>137</v>
      </c>
      <c r="DW10235" t="s">
        <v>137</v>
      </c>
      <c r="DX10235" t="s">
        <v>61871</v>
      </c>
      <c r="DY10235" t="s">
        <v>137</v>
      </c>
      <c r="DZ10235" t="s">
        <v>148</v>
      </c>
      <c r="EA10235" t="b">
        <v>0</v>
      </c>
      <c r="EB10235" t="s">
        <v>137</v>
      </c>
    </row>
    <row r="10236" spans="1:132" x14ac:dyDescent="0.25">
      <c r="A10236">
        <v>107525788</v>
      </c>
      <c r="B10236">
        <v>1796</v>
      </c>
      <c r="C10236" t="s">
        <v>192</v>
      </c>
      <c r="D10236" t="s">
        <v>133</v>
      </c>
      <c r="E10236" t="s">
        <v>134</v>
      </c>
      <c r="F10236" t="s">
        <v>135</v>
      </c>
      <c r="G10236" t="s">
        <v>136</v>
      </c>
      <c r="H10236" t="s">
        <v>137</v>
      </c>
      <c r="I10236" t="s">
        <v>138</v>
      </c>
      <c r="J10236" t="s">
        <v>1490</v>
      </c>
      <c r="K10236" t="s">
        <v>1491</v>
      </c>
      <c r="L10236" t="s">
        <v>1492</v>
      </c>
      <c r="M10236" t="s">
        <v>137</v>
      </c>
      <c r="N10236" t="s">
        <v>4352</v>
      </c>
      <c r="O10236" t="s">
        <v>4352</v>
      </c>
      <c r="P10236" s="1">
        <v>44988</v>
      </c>
      <c r="Q10236" s="1">
        <v>44988.436805555553</v>
      </c>
      <c r="R10236" s="1">
        <v>44988.436805555553</v>
      </c>
      <c r="S10236" s="1">
        <v>45006.654166666667</v>
      </c>
      <c r="T10236" s="1">
        <v>45006.654166666667</v>
      </c>
      <c r="U10236" t="s">
        <v>3431</v>
      </c>
      <c r="V10236" t="s">
        <v>137</v>
      </c>
      <c r="W10236" t="s">
        <v>137</v>
      </c>
      <c r="X10236" t="s">
        <v>231</v>
      </c>
      <c r="Y10236" t="s">
        <v>186</v>
      </c>
      <c r="Z10236" t="s">
        <v>137</v>
      </c>
      <c r="AA10236" t="s">
        <v>137</v>
      </c>
      <c r="AB10236" t="s">
        <v>137</v>
      </c>
      <c r="AC10236" t="s">
        <v>137</v>
      </c>
      <c r="AD10236" s="2"/>
      <c r="AE10236" t="s">
        <v>137</v>
      </c>
      <c r="AF10236" t="s">
        <v>137</v>
      </c>
      <c r="AG10236" t="s">
        <v>137</v>
      </c>
      <c r="AH10236" t="s">
        <v>137</v>
      </c>
      <c r="AI10236" t="s">
        <v>137</v>
      </c>
      <c r="AJ10236" t="s">
        <v>137</v>
      </c>
      <c r="AK10236" t="s">
        <v>137</v>
      </c>
      <c r="AL10236" s="2"/>
      <c r="AM10236" t="s">
        <v>137</v>
      </c>
      <c r="AN10236" t="s">
        <v>137</v>
      </c>
      <c r="AO10236" t="s">
        <v>137</v>
      </c>
      <c r="AP10236" t="s">
        <v>137</v>
      </c>
      <c r="AQ10236" t="s">
        <v>137</v>
      </c>
      <c r="AR10236" t="s">
        <v>137</v>
      </c>
      <c r="AS10236" t="s">
        <v>137</v>
      </c>
      <c r="AT10236" t="s">
        <v>137</v>
      </c>
      <c r="AU10236" t="s">
        <v>137</v>
      </c>
      <c r="AV10236" t="s">
        <v>137</v>
      </c>
      <c r="AW10236" t="s">
        <v>137</v>
      </c>
      <c r="AX10236" t="s">
        <v>137</v>
      </c>
      <c r="AY10236" t="s">
        <v>137</v>
      </c>
      <c r="AZ10236" t="s">
        <v>137</v>
      </c>
      <c r="BA10236" t="s">
        <v>137</v>
      </c>
      <c r="BB10236" t="s">
        <v>137</v>
      </c>
      <c r="BC10236" t="s">
        <v>137</v>
      </c>
      <c r="BD10236" t="s">
        <v>137</v>
      </c>
      <c r="BE10236" t="s">
        <v>137</v>
      </c>
      <c r="BF10236" t="s">
        <v>137</v>
      </c>
      <c r="BG10236" t="s">
        <v>137</v>
      </c>
      <c r="BH10236" t="s">
        <v>137</v>
      </c>
      <c r="BI10236" t="s">
        <v>137</v>
      </c>
      <c r="BJ10236" t="s">
        <v>137</v>
      </c>
      <c r="BK10236" t="s">
        <v>137</v>
      </c>
      <c r="BL10236" t="s">
        <v>137</v>
      </c>
      <c r="BM10236" t="s">
        <v>137</v>
      </c>
      <c r="BN10236" t="s">
        <v>137</v>
      </c>
      <c r="BO10236" t="s">
        <v>137</v>
      </c>
      <c r="BP10236" t="s">
        <v>61872</v>
      </c>
      <c r="BQ10236" t="s">
        <v>137</v>
      </c>
      <c r="BR10236" t="s">
        <v>137</v>
      </c>
      <c r="BS10236" t="s">
        <v>137</v>
      </c>
      <c r="BT10236" t="s">
        <v>137</v>
      </c>
      <c r="BU10236" t="s">
        <v>137</v>
      </c>
      <c r="BW10236" t="s">
        <v>137</v>
      </c>
      <c r="BX10236" t="s">
        <v>137</v>
      </c>
      <c r="BY10236" t="s">
        <v>137</v>
      </c>
      <c r="BZ10236" t="s">
        <v>137</v>
      </c>
      <c r="CA10236" t="s">
        <v>137</v>
      </c>
      <c r="CB10236" t="s">
        <v>137</v>
      </c>
      <c r="CC10236" t="s">
        <v>137</v>
      </c>
      <c r="CD10236" t="s">
        <v>137</v>
      </c>
      <c r="CE10236" t="s">
        <v>137</v>
      </c>
      <c r="CF10236" t="s">
        <v>137</v>
      </c>
      <c r="CG10236" t="s">
        <v>137</v>
      </c>
      <c r="CH10236" t="s">
        <v>137</v>
      </c>
      <c r="CI10236" t="s">
        <v>137</v>
      </c>
      <c r="CJ10236" t="s">
        <v>137</v>
      </c>
      <c r="CK10236" t="s">
        <v>137</v>
      </c>
      <c r="CL10236" t="s">
        <v>137</v>
      </c>
      <c r="CM10236" t="s">
        <v>137</v>
      </c>
      <c r="CN10236" t="s">
        <v>137</v>
      </c>
      <c r="CO10236" t="s">
        <v>137</v>
      </c>
      <c r="CP10236" t="s">
        <v>137</v>
      </c>
      <c r="CQ10236" s="1">
        <v>45006.654166666667</v>
      </c>
      <c r="CR10236" s="1">
        <v>45006.654166666667</v>
      </c>
      <c r="CS10236" s="1"/>
      <c r="CT10236" t="s">
        <v>1026</v>
      </c>
      <c r="CU10236" t="s">
        <v>61873</v>
      </c>
      <c r="CV10236" t="s">
        <v>61874</v>
      </c>
      <c r="CW10236" t="s">
        <v>61875</v>
      </c>
      <c r="CX10236" s="3"/>
      <c r="CY10236" s="3"/>
      <c r="CZ10236">
        <v>1</v>
      </c>
      <c r="DA10236" t="s">
        <v>61876</v>
      </c>
      <c r="DB10236" t="s">
        <v>137</v>
      </c>
      <c r="DC10236" t="s">
        <v>137</v>
      </c>
      <c r="DD10236" t="s">
        <v>137</v>
      </c>
      <c r="DE10236" t="s">
        <v>137</v>
      </c>
      <c r="DF10236" t="s">
        <v>61877</v>
      </c>
      <c r="DG10236" t="s">
        <v>900</v>
      </c>
      <c r="DH10236" t="s">
        <v>2623</v>
      </c>
      <c r="DI10236" t="s">
        <v>137</v>
      </c>
      <c r="DJ10236" t="s">
        <v>137</v>
      </c>
      <c r="DK10236">
        <v>0</v>
      </c>
      <c r="DL10236" t="s">
        <v>137</v>
      </c>
      <c r="DM10236" t="s">
        <v>137</v>
      </c>
      <c r="DN10236" t="s">
        <v>137</v>
      </c>
      <c r="DO10236" s="1">
        <v>45006.654166666667</v>
      </c>
      <c r="DP10236" s="1"/>
      <c r="DQ10236" t="s">
        <v>1490</v>
      </c>
      <c r="DR10236" t="s">
        <v>1491</v>
      </c>
      <c r="DS10236" t="s">
        <v>1492</v>
      </c>
      <c r="DT10236" t="s">
        <v>137</v>
      </c>
      <c r="DU10236" t="s">
        <v>137</v>
      </c>
      <c r="DV10236" t="s">
        <v>137</v>
      </c>
      <c r="DW10236" t="s">
        <v>137</v>
      </c>
      <c r="DX10236" t="s">
        <v>137</v>
      </c>
      <c r="DY10236" t="s">
        <v>137</v>
      </c>
      <c r="DZ10236" t="s">
        <v>148</v>
      </c>
      <c r="EA10236" t="b">
        <v>0</v>
      </c>
      <c r="EB10236" t="s">
        <v>137</v>
      </c>
    </row>
    <row r="10237" spans="1:132" x14ac:dyDescent="0.25">
      <c r="A10237">
        <v>107524127</v>
      </c>
      <c r="B10237">
        <v>1795</v>
      </c>
      <c r="C10237" t="s">
        <v>192</v>
      </c>
      <c r="D10237" t="s">
        <v>61878</v>
      </c>
      <c r="E10237" t="s">
        <v>134</v>
      </c>
      <c r="F10237" t="s">
        <v>532</v>
      </c>
      <c r="G10237" t="s">
        <v>137</v>
      </c>
      <c r="H10237" t="s">
        <v>137</v>
      </c>
      <c r="I10237" t="s">
        <v>137</v>
      </c>
      <c r="J10237" t="s">
        <v>150</v>
      </c>
      <c r="K10237" t="s">
        <v>151</v>
      </c>
      <c r="L10237" t="s">
        <v>152</v>
      </c>
      <c r="M10237" t="s">
        <v>137</v>
      </c>
      <c r="N10237" t="s">
        <v>414</v>
      </c>
      <c r="O10237" t="s">
        <v>303</v>
      </c>
      <c r="P10237" s="1"/>
      <c r="Q10237" s="1">
        <v>44988.425694444442</v>
      </c>
      <c r="R10237" s="1">
        <v>44988.425694444442</v>
      </c>
      <c r="S10237" s="1">
        <v>44988.442361111112</v>
      </c>
      <c r="T10237" s="1">
        <v>44988.442361111112</v>
      </c>
      <c r="U10237" t="s">
        <v>2932</v>
      </c>
      <c r="V10237" t="s">
        <v>137</v>
      </c>
      <c r="W10237" t="s">
        <v>137</v>
      </c>
      <c r="X10237" t="s">
        <v>185</v>
      </c>
      <c r="Y10237" t="s">
        <v>137</v>
      </c>
      <c r="Z10237" t="s">
        <v>137</v>
      </c>
      <c r="AA10237" t="s">
        <v>137</v>
      </c>
      <c r="AB10237" t="s">
        <v>137</v>
      </c>
      <c r="AC10237" t="s">
        <v>137</v>
      </c>
      <c r="AD10237" s="2"/>
      <c r="AE10237" t="s">
        <v>137</v>
      </c>
      <c r="AF10237" t="s">
        <v>137</v>
      </c>
      <c r="AG10237" t="s">
        <v>137</v>
      </c>
      <c r="AH10237" t="s">
        <v>137</v>
      </c>
      <c r="AI10237" t="s">
        <v>137</v>
      </c>
      <c r="AJ10237" t="s">
        <v>137</v>
      </c>
      <c r="AK10237" t="s">
        <v>137</v>
      </c>
      <c r="AL10237" s="2"/>
      <c r="AM10237" t="s">
        <v>137</v>
      </c>
      <c r="AN10237" t="s">
        <v>137</v>
      </c>
      <c r="AO10237" t="s">
        <v>137</v>
      </c>
      <c r="AP10237" t="s">
        <v>137</v>
      </c>
      <c r="AQ10237" t="s">
        <v>137</v>
      </c>
      <c r="AR10237" t="s">
        <v>137</v>
      </c>
      <c r="AS10237" t="s">
        <v>137</v>
      </c>
      <c r="AT10237" t="s">
        <v>137</v>
      </c>
      <c r="AU10237" t="s">
        <v>137</v>
      </c>
      <c r="AV10237" t="s">
        <v>137</v>
      </c>
      <c r="AW10237" t="s">
        <v>137</v>
      </c>
      <c r="AX10237" t="s">
        <v>137</v>
      </c>
      <c r="AY10237" t="s">
        <v>137</v>
      </c>
      <c r="AZ10237" t="s">
        <v>137</v>
      </c>
      <c r="BA10237" t="s">
        <v>137</v>
      </c>
      <c r="BB10237" t="s">
        <v>137</v>
      </c>
      <c r="BC10237" t="s">
        <v>137</v>
      </c>
      <c r="BD10237" t="s">
        <v>137</v>
      </c>
      <c r="BE10237" t="s">
        <v>137</v>
      </c>
      <c r="BF10237" t="s">
        <v>137</v>
      </c>
      <c r="BG10237" t="s">
        <v>137</v>
      </c>
      <c r="BH10237" t="s">
        <v>137</v>
      </c>
      <c r="BI10237" t="s">
        <v>137</v>
      </c>
      <c r="BJ10237" t="s">
        <v>137</v>
      </c>
      <c r="BK10237" t="s">
        <v>137</v>
      </c>
      <c r="BL10237" t="s">
        <v>137</v>
      </c>
      <c r="BM10237" t="s">
        <v>137</v>
      </c>
      <c r="BN10237" t="s">
        <v>137</v>
      </c>
      <c r="BO10237" t="s">
        <v>137</v>
      </c>
      <c r="BP10237" t="s">
        <v>137</v>
      </c>
      <c r="BQ10237" t="s">
        <v>137</v>
      </c>
      <c r="BR10237" t="s">
        <v>137</v>
      </c>
      <c r="BS10237" t="s">
        <v>137</v>
      </c>
      <c r="BT10237" t="s">
        <v>137</v>
      </c>
      <c r="BU10237" t="s">
        <v>137</v>
      </c>
      <c r="BW10237" t="s">
        <v>137</v>
      </c>
      <c r="BX10237" t="s">
        <v>137</v>
      </c>
      <c r="BY10237" t="s">
        <v>137</v>
      </c>
      <c r="BZ10237" t="s">
        <v>137</v>
      </c>
      <c r="CA10237" t="s">
        <v>137</v>
      </c>
      <c r="CB10237" t="s">
        <v>137</v>
      </c>
      <c r="CC10237" t="s">
        <v>137</v>
      </c>
      <c r="CD10237" t="s">
        <v>137</v>
      </c>
      <c r="CE10237" t="s">
        <v>137</v>
      </c>
      <c r="CF10237" t="s">
        <v>137</v>
      </c>
      <c r="CG10237" t="s">
        <v>137</v>
      </c>
      <c r="CH10237" t="s">
        <v>137</v>
      </c>
      <c r="CI10237" t="s">
        <v>137</v>
      </c>
      <c r="CJ10237" t="s">
        <v>137</v>
      </c>
      <c r="CK10237" t="s">
        <v>137</v>
      </c>
      <c r="CL10237" t="s">
        <v>137</v>
      </c>
      <c r="CM10237" t="s">
        <v>137</v>
      </c>
      <c r="CN10237" t="s">
        <v>137</v>
      </c>
      <c r="CO10237" t="s">
        <v>137</v>
      </c>
      <c r="CP10237" t="s">
        <v>137</v>
      </c>
      <c r="CQ10237" s="1">
        <v>44988.442361111112</v>
      </c>
      <c r="CR10237" s="1">
        <v>44988.442361111112</v>
      </c>
      <c r="CS10237" s="1"/>
      <c r="CT10237" t="s">
        <v>14413</v>
      </c>
      <c r="CU10237" t="s">
        <v>14413</v>
      </c>
      <c r="CV10237" t="s">
        <v>9226</v>
      </c>
      <c r="CW10237" t="s">
        <v>9226</v>
      </c>
      <c r="CX10237" s="3"/>
      <c r="CY10237" s="3"/>
      <c r="DA10237" t="s">
        <v>137</v>
      </c>
      <c r="DB10237" t="s">
        <v>137</v>
      </c>
      <c r="DC10237" t="s">
        <v>137</v>
      </c>
      <c r="DD10237" t="s">
        <v>137</v>
      </c>
      <c r="DE10237" t="s">
        <v>137</v>
      </c>
      <c r="DF10237" t="s">
        <v>61879</v>
      </c>
      <c r="DG10237" t="s">
        <v>137</v>
      </c>
      <c r="DH10237" t="s">
        <v>137</v>
      </c>
      <c r="DI10237" t="s">
        <v>137</v>
      </c>
      <c r="DJ10237" t="s">
        <v>137</v>
      </c>
      <c r="DK10237">
        <v>0</v>
      </c>
      <c r="DL10237" t="s">
        <v>209</v>
      </c>
      <c r="DM10237" t="s">
        <v>137</v>
      </c>
      <c r="DN10237" t="s">
        <v>137</v>
      </c>
      <c r="DO10237" s="1">
        <v>44988.442361111112</v>
      </c>
      <c r="DP10237" s="1"/>
      <c r="DQ10237" t="s">
        <v>150</v>
      </c>
      <c r="DR10237" t="s">
        <v>151</v>
      </c>
      <c r="DS10237" t="s">
        <v>152</v>
      </c>
      <c r="DT10237" t="s">
        <v>137</v>
      </c>
      <c r="DU10237" t="s">
        <v>137</v>
      </c>
      <c r="DV10237" t="s">
        <v>137</v>
      </c>
      <c r="DW10237" t="s">
        <v>137</v>
      </c>
      <c r="DX10237" t="s">
        <v>137</v>
      </c>
      <c r="DY10237" t="s">
        <v>137</v>
      </c>
      <c r="DZ10237" t="s">
        <v>168</v>
      </c>
      <c r="EA10237" t="b">
        <v>0</v>
      </c>
      <c r="EB10237" t="s">
        <v>137</v>
      </c>
    </row>
    <row r="10238" spans="1:132" x14ac:dyDescent="0.25">
      <c r="A10238">
        <v>107520949</v>
      </c>
      <c r="B10238">
        <v>1794</v>
      </c>
      <c r="C10238" t="s">
        <v>192</v>
      </c>
      <c r="D10238" t="s">
        <v>61880</v>
      </c>
      <c r="E10238" t="s">
        <v>134</v>
      </c>
      <c r="F10238" t="s">
        <v>162</v>
      </c>
      <c r="G10238" t="s">
        <v>137</v>
      </c>
      <c r="H10238" t="s">
        <v>137</v>
      </c>
      <c r="I10238" t="s">
        <v>13878</v>
      </c>
      <c r="J10238" t="s">
        <v>150</v>
      </c>
      <c r="K10238" t="s">
        <v>151</v>
      </c>
      <c r="L10238" t="s">
        <v>152</v>
      </c>
      <c r="M10238" t="s">
        <v>137</v>
      </c>
      <c r="N10238" t="s">
        <v>8813</v>
      </c>
      <c r="O10238" t="s">
        <v>8813</v>
      </c>
      <c r="P10238" s="1"/>
      <c r="Q10238" s="1">
        <v>44988.404166666667</v>
      </c>
      <c r="R10238" s="1">
        <v>44988.404166666667</v>
      </c>
      <c r="S10238" s="1">
        <v>44995.337500000001</v>
      </c>
      <c r="T10238" s="1">
        <v>44995.337500000001</v>
      </c>
      <c r="U10238" t="s">
        <v>5307</v>
      </c>
      <c r="V10238" t="s">
        <v>137</v>
      </c>
      <c r="W10238" t="s">
        <v>137</v>
      </c>
      <c r="X10238" t="s">
        <v>176</v>
      </c>
      <c r="Y10238" t="s">
        <v>137</v>
      </c>
      <c r="Z10238" t="s">
        <v>137</v>
      </c>
      <c r="AA10238" t="s">
        <v>137</v>
      </c>
      <c r="AB10238" t="s">
        <v>137</v>
      </c>
      <c r="AC10238" t="s">
        <v>137</v>
      </c>
      <c r="AD10238" s="2"/>
      <c r="AE10238" t="s">
        <v>137</v>
      </c>
      <c r="AF10238" t="s">
        <v>137</v>
      </c>
      <c r="AG10238" t="s">
        <v>137</v>
      </c>
      <c r="AH10238" t="s">
        <v>137</v>
      </c>
      <c r="AI10238" t="s">
        <v>137</v>
      </c>
      <c r="AJ10238" t="s">
        <v>137</v>
      </c>
      <c r="AK10238" t="s">
        <v>137</v>
      </c>
      <c r="AL10238" s="2"/>
      <c r="AM10238" t="s">
        <v>137</v>
      </c>
      <c r="AN10238" t="s">
        <v>137</v>
      </c>
      <c r="AO10238" t="s">
        <v>137</v>
      </c>
      <c r="AP10238" t="s">
        <v>137</v>
      </c>
      <c r="AQ10238" t="s">
        <v>137</v>
      </c>
      <c r="AR10238" t="s">
        <v>137</v>
      </c>
      <c r="AS10238" t="s">
        <v>137</v>
      </c>
      <c r="AT10238" t="s">
        <v>137</v>
      </c>
      <c r="AU10238" t="s">
        <v>137</v>
      </c>
      <c r="AV10238" t="s">
        <v>137</v>
      </c>
      <c r="AW10238" t="s">
        <v>137</v>
      </c>
      <c r="AX10238" t="s">
        <v>137</v>
      </c>
      <c r="AY10238" t="s">
        <v>137</v>
      </c>
      <c r="AZ10238" t="s">
        <v>137</v>
      </c>
      <c r="BA10238" t="s">
        <v>137</v>
      </c>
      <c r="BB10238" t="s">
        <v>137</v>
      </c>
      <c r="BC10238" t="s">
        <v>137</v>
      </c>
      <c r="BD10238" t="s">
        <v>137</v>
      </c>
      <c r="BE10238" t="s">
        <v>137</v>
      </c>
      <c r="BF10238" t="s">
        <v>137</v>
      </c>
      <c r="BG10238" t="s">
        <v>137</v>
      </c>
      <c r="BH10238" t="s">
        <v>137</v>
      </c>
      <c r="BI10238" t="s">
        <v>137</v>
      </c>
      <c r="BJ10238" t="s">
        <v>137</v>
      </c>
      <c r="BK10238" t="s">
        <v>137</v>
      </c>
      <c r="BL10238" t="s">
        <v>137</v>
      </c>
      <c r="BM10238" t="s">
        <v>137</v>
      </c>
      <c r="BN10238" t="s">
        <v>137</v>
      </c>
      <c r="BO10238" t="s">
        <v>137</v>
      </c>
      <c r="BP10238" t="s">
        <v>137</v>
      </c>
      <c r="BQ10238" t="s">
        <v>137</v>
      </c>
      <c r="BR10238" t="s">
        <v>137</v>
      </c>
      <c r="BS10238" t="s">
        <v>137</v>
      </c>
      <c r="BT10238" t="s">
        <v>137</v>
      </c>
      <c r="BU10238" t="s">
        <v>137</v>
      </c>
      <c r="BW10238" t="s">
        <v>137</v>
      </c>
      <c r="BX10238" t="s">
        <v>137</v>
      </c>
      <c r="BY10238" t="s">
        <v>137</v>
      </c>
      <c r="BZ10238" t="s">
        <v>137</v>
      </c>
      <c r="CA10238" t="s">
        <v>137</v>
      </c>
      <c r="CB10238" t="s">
        <v>137</v>
      </c>
      <c r="CC10238" t="s">
        <v>137</v>
      </c>
      <c r="CD10238" t="s">
        <v>137</v>
      </c>
      <c r="CE10238" t="s">
        <v>137</v>
      </c>
      <c r="CF10238" t="s">
        <v>137</v>
      </c>
      <c r="CG10238" t="s">
        <v>137</v>
      </c>
      <c r="CH10238" t="s">
        <v>137</v>
      </c>
      <c r="CI10238" t="s">
        <v>137</v>
      </c>
      <c r="CJ10238" t="s">
        <v>137</v>
      </c>
      <c r="CK10238" t="s">
        <v>137</v>
      </c>
      <c r="CL10238" t="s">
        <v>137</v>
      </c>
      <c r="CM10238" t="s">
        <v>137</v>
      </c>
      <c r="CN10238" t="s">
        <v>137</v>
      </c>
      <c r="CO10238" t="s">
        <v>137</v>
      </c>
      <c r="CP10238" t="s">
        <v>137</v>
      </c>
      <c r="CQ10238" s="1">
        <v>44995.337500000001</v>
      </c>
      <c r="CR10238" s="1">
        <v>44995.337500000001</v>
      </c>
      <c r="CS10238" s="1"/>
      <c r="CT10238" t="s">
        <v>61881</v>
      </c>
      <c r="CU10238" t="s">
        <v>37932</v>
      </c>
      <c r="CV10238" t="s">
        <v>61882</v>
      </c>
      <c r="CW10238" t="s">
        <v>61883</v>
      </c>
      <c r="CX10238" s="3"/>
      <c r="CY10238" s="3"/>
      <c r="CZ10238">
        <v>1</v>
      </c>
      <c r="DA10238" t="s">
        <v>137</v>
      </c>
      <c r="DB10238" t="s">
        <v>137</v>
      </c>
      <c r="DC10238" t="s">
        <v>137</v>
      </c>
      <c r="DD10238" t="s">
        <v>137</v>
      </c>
      <c r="DE10238" t="s">
        <v>137</v>
      </c>
      <c r="DF10238" t="s">
        <v>61884</v>
      </c>
      <c r="DG10238" t="s">
        <v>137</v>
      </c>
      <c r="DH10238" t="s">
        <v>137</v>
      </c>
      <c r="DI10238" t="s">
        <v>137</v>
      </c>
      <c r="DJ10238" t="s">
        <v>137</v>
      </c>
      <c r="DK10238">
        <v>0</v>
      </c>
      <c r="DL10238" t="s">
        <v>137</v>
      </c>
      <c r="DM10238" t="s">
        <v>137</v>
      </c>
      <c r="DN10238" t="s">
        <v>137</v>
      </c>
      <c r="DO10238" s="1">
        <v>44995.337500000001</v>
      </c>
      <c r="DP10238" s="1"/>
      <c r="DQ10238" t="s">
        <v>52452</v>
      </c>
      <c r="DR10238" t="s">
        <v>52453</v>
      </c>
      <c r="DS10238" t="s">
        <v>52454</v>
      </c>
      <c r="DT10238" t="s">
        <v>137</v>
      </c>
      <c r="DU10238" t="s">
        <v>137</v>
      </c>
      <c r="DV10238" t="s">
        <v>137</v>
      </c>
      <c r="DW10238" t="s">
        <v>137</v>
      </c>
      <c r="DX10238" t="s">
        <v>137</v>
      </c>
      <c r="DY10238" t="s">
        <v>137</v>
      </c>
      <c r="DZ10238" t="s">
        <v>168</v>
      </c>
      <c r="EA10238" t="b">
        <v>0</v>
      </c>
      <c r="EB10238" t="s">
        <v>137</v>
      </c>
    </row>
    <row r="10239" spans="1:132" x14ac:dyDescent="0.25">
      <c r="A10239">
        <v>107519499</v>
      </c>
      <c r="B10239">
        <v>1793</v>
      </c>
      <c r="C10239" t="s">
        <v>192</v>
      </c>
      <c r="D10239" t="s">
        <v>474</v>
      </c>
      <c r="E10239" t="s">
        <v>134</v>
      </c>
      <c r="F10239" t="s">
        <v>135</v>
      </c>
      <c r="G10239" t="s">
        <v>163</v>
      </c>
      <c r="H10239" t="s">
        <v>137</v>
      </c>
      <c r="I10239" t="s">
        <v>475</v>
      </c>
      <c r="J10239" t="s">
        <v>150</v>
      </c>
      <c r="K10239" t="s">
        <v>151</v>
      </c>
      <c r="L10239" t="s">
        <v>152</v>
      </c>
      <c r="M10239" t="s">
        <v>137</v>
      </c>
      <c r="N10239" t="s">
        <v>183</v>
      </c>
      <c r="O10239" t="s">
        <v>183</v>
      </c>
      <c r="P10239" s="1"/>
      <c r="Q10239" s="1">
        <v>44988.393055555556</v>
      </c>
      <c r="R10239" s="1">
        <v>44988.393055555556</v>
      </c>
      <c r="S10239" s="1">
        <v>44991.627083333333</v>
      </c>
      <c r="T10239" s="1">
        <v>44991.627083333333</v>
      </c>
      <c r="U10239" t="s">
        <v>2134</v>
      </c>
      <c r="V10239" t="s">
        <v>137</v>
      </c>
      <c r="W10239" t="s">
        <v>137</v>
      </c>
      <c r="X10239" t="s">
        <v>176</v>
      </c>
      <c r="Y10239" t="s">
        <v>186</v>
      </c>
      <c r="Z10239" t="s">
        <v>137</v>
      </c>
      <c r="AA10239" t="s">
        <v>479</v>
      </c>
      <c r="AB10239" t="s">
        <v>137</v>
      </c>
      <c r="AC10239" t="s">
        <v>137</v>
      </c>
      <c r="AD10239" s="2"/>
      <c r="AE10239" t="s">
        <v>137</v>
      </c>
      <c r="AF10239" t="s">
        <v>137</v>
      </c>
      <c r="AG10239" t="s">
        <v>137</v>
      </c>
      <c r="AH10239" t="s">
        <v>137</v>
      </c>
      <c r="AI10239" t="s">
        <v>137</v>
      </c>
      <c r="AJ10239" t="s">
        <v>137</v>
      </c>
      <c r="AK10239" t="s">
        <v>137</v>
      </c>
      <c r="AL10239" s="2"/>
      <c r="AM10239" t="s">
        <v>137</v>
      </c>
      <c r="AN10239" t="s">
        <v>137</v>
      </c>
      <c r="AO10239" t="s">
        <v>137</v>
      </c>
      <c r="AP10239" t="s">
        <v>137</v>
      </c>
      <c r="AQ10239" t="s">
        <v>137</v>
      </c>
      <c r="AR10239" t="s">
        <v>137</v>
      </c>
      <c r="AS10239" t="s">
        <v>137</v>
      </c>
      <c r="AT10239" t="s">
        <v>137</v>
      </c>
      <c r="AU10239" t="s">
        <v>137</v>
      </c>
      <c r="AV10239" t="s">
        <v>61885</v>
      </c>
      <c r="AW10239" t="s">
        <v>137</v>
      </c>
      <c r="AX10239" t="s">
        <v>137</v>
      </c>
      <c r="AY10239" t="s">
        <v>137</v>
      </c>
      <c r="AZ10239" t="s">
        <v>137</v>
      </c>
      <c r="BA10239" t="s">
        <v>137</v>
      </c>
      <c r="BB10239" t="s">
        <v>137</v>
      </c>
      <c r="BC10239" t="s">
        <v>137</v>
      </c>
      <c r="BD10239" t="s">
        <v>137</v>
      </c>
      <c r="BE10239" t="s">
        <v>137</v>
      </c>
      <c r="BF10239" t="s">
        <v>137</v>
      </c>
      <c r="BG10239" t="s">
        <v>137</v>
      </c>
      <c r="BH10239" t="s">
        <v>137</v>
      </c>
      <c r="BI10239" t="s">
        <v>137</v>
      </c>
      <c r="BJ10239" t="s">
        <v>137</v>
      </c>
      <c r="BK10239" t="s">
        <v>137</v>
      </c>
      <c r="BL10239" t="s">
        <v>137</v>
      </c>
      <c r="BM10239" t="s">
        <v>137</v>
      </c>
      <c r="BN10239" t="s">
        <v>137</v>
      </c>
      <c r="BO10239" t="s">
        <v>137</v>
      </c>
      <c r="BP10239" t="s">
        <v>137</v>
      </c>
      <c r="BQ10239" t="s">
        <v>137</v>
      </c>
      <c r="BR10239" t="s">
        <v>137</v>
      </c>
      <c r="BS10239" t="s">
        <v>137</v>
      </c>
      <c r="BT10239" t="s">
        <v>137</v>
      </c>
      <c r="BU10239" t="s">
        <v>137</v>
      </c>
      <c r="BW10239" t="s">
        <v>137</v>
      </c>
      <c r="BX10239" t="s">
        <v>137</v>
      </c>
      <c r="BY10239" t="s">
        <v>137</v>
      </c>
      <c r="BZ10239" t="s">
        <v>137</v>
      </c>
      <c r="CA10239" t="s">
        <v>137</v>
      </c>
      <c r="CB10239" t="s">
        <v>137</v>
      </c>
      <c r="CC10239" t="s">
        <v>137</v>
      </c>
      <c r="CD10239" t="s">
        <v>137</v>
      </c>
      <c r="CE10239" t="s">
        <v>137</v>
      </c>
      <c r="CF10239" t="s">
        <v>137</v>
      </c>
      <c r="CG10239" t="s">
        <v>137</v>
      </c>
      <c r="CH10239" t="s">
        <v>137</v>
      </c>
      <c r="CI10239" t="s">
        <v>137</v>
      </c>
      <c r="CJ10239" t="s">
        <v>137</v>
      </c>
      <c r="CK10239" t="s">
        <v>137</v>
      </c>
      <c r="CL10239" t="s">
        <v>137</v>
      </c>
      <c r="CM10239" t="s">
        <v>137</v>
      </c>
      <c r="CN10239" t="s">
        <v>137</v>
      </c>
      <c r="CO10239" t="s">
        <v>137</v>
      </c>
      <c r="CP10239" t="s">
        <v>137</v>
      </c>
      <c r="CQ10239" s="1">
        <v>44991.627083333333</v>
      </c>
      <c r="CR10239" s="1">
        <v>44991.627083333333</v>
      </c>
      <c r="CS10239" s="1"/>
      <c r="CT10239" t="s">
        <v>61886</v>
      </c>
      <c r="CU10239" t="s">
        <v>61886</v>
      </c>
      <c r="CV10239" t="s">
        <v>61887</v>
      </c>
      <c r="CW10239" t="s">
        <v>61888</v>
      </c>
      <c r="CX10239" s="3"/>
      <c r="CY10239" s="3"/>
      <c r="CZ10239">
        <v>1</v>
      </c>
      <c r="DA10239" t="s">
        <v>61889</v>
      </c>
      <c r="DB10239" t="s">
        <v>137</v>
      </c>
      <c r="DC10239" t="s">
        <v>137</v>
      </c>
      <c r="DD10239" t="s">
        <v>137</v>
      </c>
      <c r="DE10239" t="s">
        <v>137</v>
      </c>
      <c r="DF10239" t="s">
        <v>61890</v>
      </c>
      <c r="DG10239" t="s">
        <v>137</v>
      </c>
      <c r="DH10239" t="s">
        <v>137</v>
      </c>
      <c r="DI10239" t="s">
        <v>137</v>
      </c>
      <c r="DJ10239" t="s">
        <v>137</v>
      </c>
      <c r="DK10239">
        <v>0</v>
      </c>
      <c r="DL10239" t="s">
        <v>209</v>
      </c>
      <c r="DM10239" t="s">
        <v>137</v>
      </c>
      <c r="DN10239" t="s">
        <v>137</v>
      </c>
      <c r="DO10239" s="1">
        <v>44991.627083333333</v>
      </c>
      <c r="DP10239" s="1"/>
      <c r="DQ10239" t="s">
        <v>150</v>
      </c>
      <c r="DR10239" t="s">
        <v>151</v>
      </c>
      <c r="DS10239" t="s">
        <v>152</v>
      </c>
      <c r="DT10239" t="s">
        <v>137</v>
      </c>
      <c r="DU10239" t="s">
        <v>137</v>
      </c>
      <c r="DV10239" t="s">
        <v>140</v>
      </c>
      <c r="DW10239" t="s">
        <v>137</v>
      </c>
      <c r="DX10239" t="s">
        <v>137</v>
      </c>
      <c r="DY10239" t="s">
        <v>137</v>
      </c>
      <c r="DZ10239" t="s">
        <v>148</v>
      </c>
      <c r="EA10239" t="b">
        <v>0</v>
      </c>
      <c r="EB10239" t="s">
        <v>137</v>
      </c>
    </row>
    <row r="10240" spans="1:132" x14ac:dyDescent="0.25">
      <c r="A10240">
        <v>107519355</v>
      </c>
      <c r="B10240">
        <v>1792</v>
      </c>
      <c r="C10240" t="s">
        <v>192</v>
      </c>
      <c r="D10240" t="s">
        <v>61891</v>
      </c>
      <c r="E10240" t="s">
        <v>134</v>
      </c>
      <c r="F10240" t="s">
        <v>135</v>
      </c>
      <c r="G10240" t="s">
        <v>163</v>
      </c>
      <c r="H10240" t="s">
        <v>1188</v>
      </c>
      <c r="I10240" t="s">
        <v>61892</v>
      </c>
      <c r="J10240" t="s">
        <v>523</v>
      </c>
      <c r="K10240" t="s">
        <v>524</v>
      </c>
      <c r="L10240" t="s">
        <v>525</v>
      </c>
      <c r="M10240" t="s">
        <v>137</v>
      </c>
      <c r="N10240" t="s">
        <v>39220</v>
      </c>
      <c r="O10240" t="s">
        <v>39220</v>
      </c>
      <c r="P10240" s="1">
        <v>44992.041666666664</v>
      </c>
      <c r="Q10240" s="1">
        <v>44988.39166666667</v>
      </c>
      <c r="R10240" s="1">
        <v>44988.39166666667</v>
      </c>
      <c r="S10240" s="1">
        <v>44991.439583333333</v>
      </c>
      <c r="T10240" s="1">
        <v>44991.439583333333</v>
      </c>
      <c r="U10240" t="s">
        <v>61893</v>
      </c>
      <c r="V10240" t="s">
        <v>137</v>
      </c>
      <c r="W10240" t="s">
        <v>137</v>
      </c>
      <c r="X10240" t="s">
        <v>360</v>
      </c>
      <c r="Y10240" t="s">
        <v>440</v>
      </c>
      <c r="Z10240" t="s">
        <v>137</v>
      </c>
      <c r="AA10240" t="s">
        <v>137</v>
      </c>
      <c r="AB10240" t="s">
        <v>137</v>
      </c>
      <c r="AC10240" t="s">
        <v>137</v>
      </c>
      <c r="AD10240" s="2"/>
      <c r="AE10240" t="s">
        <v>137</v>
      </c>
      <c r="AF10240" t="s">
        <v>137</v>
      </c>
      <c r="AG10240" t="s">
        <v>137</v>
      </c>
      <c r="AH10240" t="s">
        <v>137</v>
      </c>
      <c r="AI10240" t="s">
        <v>137</v>
      </c>
      <c r="AJ10240" t="s">
        <v>137</v>
      </c>
      <c r="AK10240" t="s">
        <v>137</v>
      </c>
      <c r="AL10240" s="2"/>
      <c r="AM10240" t="s">
        <v>137</v>
      </c>
      <c r="AN10240" t="s">
        <v>137</v>
      </c>
      <c r="AO10240" t="s">
        <v>137</v>
      </c>
      <c r="AP10240" t="s">
        <v>137</v>
      </c>
      <c r="AQ10240" t="s">
        <v>137</v>
      </c>
      <c r="AR10240" t="s">
        <v>137</v>
      </c>
      <c r="AS10240" t="s">
        <v>137</v>
      </c>
      <c r="AT10240" t="s">
        <v>137</v>
      </c>
      <c r="AU10240" t="s">
        <v>137</v>
      </c>
      <c r="AV10240" t="s">
        <v>137</v>
      </c>
      <c r="AW10240" t="s">
        <v>137</v>
      </c>
      <c r="AX10240" t="s">
        <v>137</v>
      </c>
      <c r="AY10240" t="s">
        <v>137</v>
      </c>
      <c r="AZ10240" t="s">
        <v>137</v>
      </c>
      <c r="BA10240" t="s">
        <v>137</v>
      </c>
      <c r="BB10240" t="s">
        <v>137</v>
      </c>
      <c r="BC10240" t="s">
        <v>137</v>
      </c>
      <c r="BD10240" t="s">
        <v>137</v>
      </c>
      <c r="BE10240" t="s">
        <v>137</v>
      </c>
      <c r="BF10240" t="s">
        <v>137</v>
      </c>
      <c r="BG10240" t="s">
        <v>137</v>
      </c>
      <c r="BH10240" t="s">
        <v>137</v>
      </c>
      <c r="BI10240" t="s">
        <v>137</v>
      </c>
      <c r="BJ10240" t="s">
        <v>137</v>
      </c>
      <c r="BK10240" t="s">
        <v>137</v>
      </c>
      <c r="BL10240" t="s">
        <v>137</v>
      </c>
      <c r="BM10240" t="s">
        <v>137</v>
      </c>
      <c r="BN10240" t="s">
        <v>137</v>
      </c>
      <c r="BO10240" t="s">
        <v>137</v>
      </c>
      <c r="BP10240" t="s">
        <v>137</v>
      </c>
      <c r="BQ10240" t="s">
        <v>137</v>
      </c>
      <c r="BR10240" t="s">
        <v>137</v>
      </c>
      <c r="BS10240" t="s">
        <v>137</v>
      </c>
      <c r="BT10240" t="s">
        <v>574</v>
      </c>
      <c r="BU10240" t="s">
        <v>771</v>
      </c>
      <c r="BW10240" t="s">
        <v>137</v>
      </c>
      <c r="BX10240" t="s">
        <v>137</v>
      </c>
      <c r="BY10240" t="s">
        <v>137</v>
      </c>
      <c r="BZ10240" t="s">
        <v>137</v>
      </c>
      <c r="CA10240" t="s">
        <v>137</v>
      </c>
      <c r="CB10240" t="s">
        <v>137</v>
      </c>
      <c r="CC10240" t="s">
        <v>137</v>
      </c>
      <c r="CD10240" t="s">
        <v>137</v>
      </c>
      <c r="CE10240" t="s">
        <v>137</v>
      </c>
      <c r="CF10240" t="s">
        <v>137</v>
      </c>
      <c r="CG10240" t="s">
        <v>137</v>
      </c>
      <c r="CH10240" t="s">
        <v>137</v>
      </c>
      <c r="CI10240" t="s">
        <v>137</v>
      </c>
      <c r="CJ10240" t="s">
        <v>137</v>
      </c>
      <c r="CK10240" t="s">
        <v>137</v>
      </c>
      <c r="CL10240" t="s">
        <v>137</v>
      </c>
      <c r="CM10240" t="s">
        <v>137</v>
      </c>
      <c r="CN10240" t="s">
        <v>137</v>
      </c>
      <c r="CO10240" t="s">
        <v>137</v>
      </c>
      <c r="CP10240" t="s">
        <v>137</v>
      </c>
      <c r="CQ10240" s="1">
        <v>44991.439583333333</v>
      </c>
      <c r="CR10240" s="1">
        <v>44991.439583333333</v>
      </c>
      <c r="CS10240" s="1"/>
      <c r="CT10240" t="s">
        <v>61894</v>
      </c>
      <c r="CU10240" t="s">
        <v>61895</v>
      </c>
      <c r="CV10240" t="s">
        <v>61896</v>
      </c>
      <c r="CW10240" t="s">
        <v>61897</v>
      </c>
      <c r="CX10240" s="3"/>
      <c r="CY10240" s="3"/>
      <c r="CZ10240">
        <v>1</v>
      </c>
      <c r="DA10240" t="s">
        <v>137</v>
      </c>
      <c r="DB10240" t="s">
        <v>137</v>
      </c>
      <c r="DC10240" t="s">
        <v>137</v>
      </c>
      <c r="DD10240" t="s">
        <v>137</v>
      </c>
      <c r="DE10240" t="s">
        <v>137</v>
      </c>
      <c r="DF10240" t="s">
        <v>61898</v>
      </c>
      <c r="DG10240" t="s">
        <v>137</v>
      </c>
      <c r="DH10240" t="s">
        <v>137</v>
      </c>
      <c r="DI10240" t="s">
        <v>137</v>
      </c>
      <c r="DJ10240" t="s">
        <v>137</v>
      </c>
      <c r="DK10240">
        <v>0</v>
      </c>
      <c r="DL10240" t="s">
        <v>137</v>
      </c>
      <c r="DM10240" t="s">
        <v>137</v>
      </c>
      <c r="DN10240" t="s">
        <v>137</v>
      </c>
      <c r="DO10240" s="1">
        <v>44991.439583333333</v>
      </c>
      <c r="DP10240" s="1"/>
      <c r="DQ10240" t="s">
        <v>523</v>
      </c>
      <c r="DR10240" t="s">
        <v>524</v>
      </c>
      <c r="DS10240" t="s">
        <v>525</v>
      </c>
      <c r="DT10240" t="s">
        <v>137</v>
      </c>
      <c r="DU10240" t="s">
        <v>137</v>
      </c>
      <c r="DV10240" t="s">
        <v>137</v>
      </c>
      <c r="DW10240" t="s">
        <v>137</v>
      </c>
      <c r="DX10240" t="s">
        <v>61899</v>
      </c>
      <c r="DY10240" t="s">
        <v>137</v>
      </c>
      <c r="DZ10240" t="s">
        <v>168</v>
      </c>
      <c r="EA10240" t="b">
        <v>0</v>
      </c>
      <c r="EB10240" t="s">
        <v>137</v>
      </c>
    </row>
    <row r="10241" spans="1:132" x14ac:dyDescent="0.25">
      <c r="A10241">
        <v>107516992</v>
      </c>
      <c r="B10241">
        <v>1791</v>
      </c>
      <c r="C10241" t="s">
        <v>192</v>
      </c>
      <c r="D10241" t="s">
        <v>61900</v>
      </c>
      <c r="E10241" t="s">
        <v>134</v>
      </c>
      <c r="F10241" t="s">
        <v>135</v>
      </c>
      <c r="G10241" t="s">
        <v>163</v>
      </c>
      <c r="H10241" t="s">
        <v>463</v>
      </c>
      <c r="I10241" t="s">
        <v>137</v>
      </c>
      <c r="J10241" t="s">
        <v>47499</v>
      </c>
      <c r="K10241" t="s">
        <v>47500</v>
      </c>
      <c r="L10241" t="s">
        <v>47501</v>
      </c>
      <c r="M10241" t="s">
        <v>137</v>
      </c>
      <c r="N10241" t="s">
        <v>12806</v>
      </c>
      <c r="O10241" t="s">
        <v>12806</v>
      </c>
      <c r="P10241" s="1">
        <v>44988</v>
      </c>
      <c r="Q10241" s="1">
        <v>44988.375</v>
      </c>
      <c r="R10241" s="1">
        <v>44988.375</v>
      </c>
      <c r="S10241" s="1">
        <v>44991.342361111114</v>
      </c>
      <c r="T10241" s="1">
        <v>44991.342361111114</v>
      </c>
      <c r="U10241" t="s">
        <v>57021</v>
      </c>
      <c r="V10241" t="s">
        <v>137</v>
      </c>
      <c r="W10241" t="s">
        <v>137</v>
      </c>
      <c r="X10241" t="s">
        <v>231</v>
      </c>
      <c r="Y10241" t="s">
        <v>186</v>
      </c>
      <c r="Z10241" t="s">
        <v>137</v>
      </c>
      <c r="AA10241" t="s">
        <v>137</v>
      </c>
      <c r="AB10241" t="s">
        <v>137</v>
      </c>
      <c r="AC10241" t="s">
        <v>137</v>
      </c>
      <c r="AD10241" s="2"/>
      <c r="AE10241" t="s">
        <v>137</v>
      </c>
      <c r="AF10241" t="s">
        <v>137</v>
      </c>
      <c r="AG10241" t="s">
        <v>137</v>
      </c>
      <c r="AH10241" t="s">
        <v>137</v>
      </c>
      <c r="AI10241" t="s">
        <v>137</v>
      </c>
      <c r="AJ10241" t="s">
        <v>137</v>
      </c>
      <c r="AK10241" t="s">
        <v>137</v>
      </c>
      <c r="AL10241" s="2"/>
      <c r="AM10241" t="s">
        <v>137</v>
      </c>
      <c r="AN10241" t="s">
        <v>137</v>
      </c>
      <c r="AO10241" t="s">
        <v>137</v>
      </c>
      <c r="AP10241" t="s">
        <v>137</v>
      </c>
      <c r="AQ10241" t="s">
        <v>137</v>
      </c>
      <c r="AR10241" t="s">
        <v>137</v>
      </c>
      <c r="AS10241" t="s">
        <v>137</v>
      </c>
      <c r="AT10241" t="s">
        <v>137</v>
      </c>
      <c r="AU10241" t="s">
        <v>137</v>
      </c>
      <c r="AV10241" t="s">
        <v>137</v>
      </c>
      <c r="AW10241" t="s">
        <v>137</v>
      </c>
      <c r="AX10241" t="s">
        <v>137</v>
      </c>
      <c r="AY10241" t="s">
        <v>137</v>
      </c>
      <c r="AZ10241" t="s">
        <v>137</v>
      </c>
      <c r="BA10241" t="s">
        <v>137</v>
      </c>
      <c r="BB10241" t="s">
        <v>137</v>
      </c>
      <c r="BC10241" t="s">
        <v>137</v>
      </c>
      <c r="BD10241" t="s">
        <v>137</v>
      </c>
      <c r="BE10241" t="s">
        <v>137</v>
      </c>
      <c r="BF10241" t="s">
        <v>137</v>
      </c>
      <c r="BG10241" t="s">
        <v>137</v>
      </c>
      <c r="BH10241" t="s">
        <v>137</v>
      </c>
      <c r="BI10241" t="s">
        <v>137</v>
      </c>
      <c r="BJ10241" t="s">
        <v>137</v>
      </c>
      <c r="BK10241" t="s">
        <v>137</v>
      </c>
      <c r="BL10241" t="s">
        <v>137</v>
      </c>
      <c r="BM10241" t="s">
        <v>137</v>
      </c>
      <c r="BN10241" t="s">
        <v>137</v>
      </c>
      <c r="BO10241" t="s">
        <v>137</v>
      </c>
      <c r="BP10241" t="s">
        <v>137</v>
      </c>
      <c r="BQ10241" t="s">
        <v>137</v>
      </c>
      <c r="BR10241" t="s">
        <v>137</v>
      </c>
      <c r="BS10241" t="s">
        <v>137</v>
      </c>
      <c r="BT10241" t="s">
        <v>471</v>
      </c>
      <c r="BU10241" t="s">
        <v>471</v>
      </c>
      <c r="BW10241" t="s">
        <v>137</v>
      </c>
      <c r="BX10241" t="s">
        <v>137</v>
      </c>
      <c r="BY10241" t="s">
        <v>137</v>
      </c>
      <c r="BZ10241" t="s">
        <v>137</v>
      </c>
      <c r="CA10241" t="s">
        <v>137</v>
      </c>
      <c r="CB10241" t="s">
        <v>137</v>
      </c>
      <c r="CC10241" t="s">
        <v>137</v>
      </c>
      <c r="CD10241" t="s">
        <v>137</v>
      </c>
      <c r="CE10241" t="s">
        <v>137</v>
      </c>
      <c r="CF10241" t="s">
        <v>137</v>
      </c>
      <c r="CG10241" t="s">
        <v>137</v>
      </c>
      <c r="CH10241" t="s">
        <v>137</v>
      </c>
      <c r="CI10241" t="s">
        <v>137</v>
      </c>
      <c r="CJ10241" t="s">
        <v>137</v>
      </c>
      <c r="CK10241" t="s">
        <v>137</v>
      </c>
      <c r="CL10241" t="s">
        <v>137</v>
      </c>
      <c r="CM10241" t="s">
        <v>137</v>
      </c>
      <c r="CN10241" t="s">
        <v>137</v>
      </c>
      <c r="CO10241" t="s">
        <v>137</v>
      </c>
      <c r="CP10241" t="s">
        <v>137</v>
      </c>
      <c r="CQ10241" s="1">
        <v>44991.342361111114</v>
      </c>
      <c r="CR10241" s="1">
        <v>44991.342361111114</v>
      </c>
      <c r="CS10241" s="1"/>
      <c r="CT10241" t="s">
        <v>137</v>
      </c>
      <c r="CU10241" t="s">
        <v>137</v>
      </c>
      <c r="CV10241" t="s">
        <v>1853</v>
      </c>
      <c r="CW10241" t="s">
        <v>61901</v>
      </c>
      <c r="CX10241" s="3"/>
      <c r="CY10241" s="3"/>
      <c r="DA10241" t="s">
        <v>137</v>
      </c>
      <c r="DB10241" t="s">
        <v>137</v>
      </c>
      <c r="DC10241" t="s">
        <v>137</v>
      </c>
      <c r="DD10241" t="s">
        <v>137</v>
      </c>
      <c r="DE10241" t="s">
        <v>137</v>
      </c>
      <c r="DF10241" t="s">
        <v>137</v>
      </c>
      <c r="DG10241" t="s">
        <v>137</v>
      </c>
      <c r="DH10241" t="s">
        <v>137</v>
      </c>
      <c r="DI10241" t="s">
        <v>137</v>
      </c>
      <c r="DJ10241" t="s">
        <v>137</v>
      </c>
      <c r="DK10241">
        <v>0</v>
      </c>
      <c r="DL10241" t="s">
        <v>209</v>
      </c>
      <c r="DM10241" t="s">
        <v>137</v>
      </c>
      <c r="DN10241" t="s">
        <v>137</v>
      </c>
      <c r="DO10241" s="1">
        <v>44991.342361111114</v>
      </c>
      <c r="DP10241" s="1"/>
      <c r="DQ10241" t="s">
        <v>47499</v>
      </c>
      <c r="DR10241" t="s">
        <v>47500</v>
      </c>
      <c r="DS10241" t="s">
        <v>47501</v>
      </c>
      <c r="DT10241" t="s">
        <v>137</v>
      </c>
      <c r="DU10241" t="s">
        <v>137</v>
      </c>
      <c r="DV10241" t="s">
        <v>137</v>
      </c>
      <c r="DW10241" t="s">
        <v>137</v>
      </c>
      <c r="DX10241" t="s">
        <v>137</v>
      </c>
      <c r="DY10241" t="s">
        <v>137</v>
      </c>
      <c r="DZ10241" t="s">
        <v>168</v>
      </c>
      <c r="EA10241" t="b">
        <v>0</v>
      </c>
      <c r="EB10241" t="s">
        <v>137</v>
      </c>
    </row>
    <row r="10242" spans="1:132" x14ac:dyDescent="0.25">
      <c r="A10242">
        <v>107512646</v>
      </c>
      <c r="B10242">
        <v>1790</v>
      </c>
      <c r="C10242" t="s">
        <v>192</v>
      </c>
      <c r="D10242" t="s">
        <v>133</v>
      </c>
      <c r="E10242" t="s">
        <v>134</v>
      </c>
      <c r="F10242" t="s">
        <v>135</v>
      </c>
      <c r="G10242" t="s">
        <v>136</v>
      </c>
      <c r="H10242" t="s">
        <v>137</v>
      </c>
      <c r="I10242" t="s">
        <v>138</v>
      </c>
      <c r="J10242" t="s">
        <v>52452</v>
      </c>
      <c r="K10242" t="s">
        <v>52453</v>
      </c>
      <c r="L10242" t="s">
        <v>52454</v>
      </c>
      <c r="M10242" t="s">
        <v>137</v>
      </c>
      <c r="N10242" t="s">
        <v>944</v>
      </c>
      <c r="O10242" t="s">
        <v>944</v>
      </c>
      <c r="P10242" s="1">
        <v>44988</v>
      </c>
      <c r="Q10242" s="1">
        <v>44988.324305555558</v>
      </c>
      <c r="R10242" s="1">
        <v>44988.324305555558</v>
      </c>
      <c r="S10242" s="1">
        <v>44998.445833333331</v>
      </c>
      <c r="T10242" s="1">
        <v>44998.445833333331</v>
      </c>
      <c r="U10242" t="s">
        <v>812</v>
      </c>
      <c r="V10242" t="s">
        <v>137</v>
      </c>
      <c r="W10242" t="s">
        <v>137</v>
      </c>
      <c r="X10242" t="s">
        <v>454</v>
      </c>
      <c r="Y10242" t="s">
        <v>813</v>
      </c>
      <c r="Z10242" t="s">
        <v>137</v>
      </c>
      <c r="AA10242" t="s">
        <v>137</v>
      </c>
      <c r="AB10242" t="s">
        <v>137</v>
      </c>
      <c r="AC10242" t="s">
        <v>137</v>
      </c>
      <c r="AD10242" s="2"/>
      <c r="AE10242" t="s">
        <v>137</v>
      </c>
      <c r="AF10242" t="s">
        <v>137</v>
      </c>
      <c r="AG10242" t="s">
        <v>137</v>
      </c>
      <c r="AH10242" t="s">
        <v>137</v>
      </c>
      <c r="AI10242" t="s">
        <v>137</v>
      </c>
      <c r="AJ10242" t="s">
        <v>137</v>
      </c>
      <c r="AK10242" t="s">
        <v>137</v>
      </c>
      <c r="AL10242" s="2"/>
      <c r="AM10242" t="s">
        <v>137</v>
      </c>
      <c r="AN10242" t="s">
        <v>137</v>
      </c>
      <c r="AO10242" t="s">
        <v>137</v>
      </c>
      <c r="AP10242" t="s">
        <v>137</v>
      </c>
      <c r="AQ10242" t="s">
        <v>137</v>
      </c>
      <c r="AR10242" t="s">
        <v>137</v>
      </c>
      <c r="AS10242" t="s">
        <v>137</v>
      </c>
      <c r="AT10242" t="s">
        <v>137</v>
      </c>
      <c r="AU10242" t="s">
        <v>137</v>
      </c>
      <c r="AV10242" t="s">
        <v>137</v>
      </c>
      <c r="AW10242" t="s">
        <v>137</v>
      </c>
      <c r="AX10242" t="s">
        <v>137</v>
      </c>
      <c r="AY10242" t="s">
        <v>137</v>
      </c>
      <c r="AZ10242" t="s">
        <v>137</v>
      </c>
      <c r="BA10242" t="s">
        <v>137</v>
      </c>
      <c r="BB10242" t="s">
        <v>137</v>
      </c>
      <c r="BC10242" t="s">
        <v>137</v>
      </c>
      <c r="BD10242" t="s">
        <v>137</v>
      </c>
      <c r="BE10242" t="s">
        <v>137</v>
      </c>
      <c r="BF10242" t="s">
        <v>137</v>
      </c>
      <c r="BG10242" t="s">
        <v>137</v>
      </c>
      <c r="BH10242" t="s">
        <v>137</v>
      </c>
      <c r="BI10242" t="s">
        <v>137</v>
      </c>
      <c r="BJ10242" t="s">
        <v>137</v>
      </c>
      <c r="BK10242" t="s">
        <v>137</v>
      </c>
      <c r="BL10242" t="s">
        <v>137</v>
      </c>
      <c r="BM10242" t="s">
        <v>137</v>
      </c>
      <c r="BN10242" t="s">
        <v>137</v>
      </c>
      <c r="BO10242" t="s">
        <v>137</v>
      </c>
      <c r="BP10242" t="s">
        <v>61902</v>
      </c>
      <c r="BQ10242" t="s">
        <v>137</v>
      </c>
      <c r="BR10242" t="s">
        <v>137</v>
      </c>
      <c r="BS10242" t="s">
        <v>137</v>
      </c>
      <c r="BT10242" t="s">
        <v>137</v>
      </c>
      <c r="BU10242" t="s">
        <v>137</v>
      </c>
      <c r="BW10242" t="s">
        <v>137</v>
      </c>
      <c r="BX10242" t="s">
        <v>137</v>
      </c>
      <c r="BY10242" t="s">
        <v>137</v>
      </c>
      <c r="BZ10242" t="s">
        <v>137</v>
      </c>
      <c r="CA10242" t="s">
        <v>137</v>
      </c>
      <c r="CB10242" t="s">
        <v>137</v>
      </c>
      <c r="CC10242" t="s">
        <v>137</v>
      </c>
      <c r="CD10242" t="s">
        <v>137</v>
      </c>
      <c r="CE10242" t="s">
        <v>137</v>
      </c>
      <c r="CF10242" t="s">
        <v>137</v>
      </c>
      <c r="CG10242" t="s">
        <v>137</v>
      </c>
      <c r="CH10242" t="s">
        <v>137</v>
      </c>
      <c r="CI10242" t="s">
        <v>137</v>
      </c>
      <c r="CJ10242" t="s">
        <v>137</v>
      </c>
      <c r="CK10242" t="s">
        <v>137</v>
      </c>
      <c r="CL10242" t="s">
        <v>137</v>
      </c>
      <c r="CM10242" t="s">
        <v>137</v>
      </c>
      <c r="CN10242" t="s">
        <v>137</v>
      </c>
      <c r="CO10242" t="s">
        <v>137</v>
      </c>
      <c r="CP10242" t="s">
        <v>137</v>
      </c>
      <c r="CQ10242" s="1">
        <v>44998.445833333331</v>
      </c>
      <c r="CR10242" s="1">
        <v>44998.445833333331</v>
      </c>
      <c r="CS10242" s="1"/>
      <c r="CT10242" t="s">
        <v>61903</v>
      </c>
      <c r="CU10242" t="s">
        <v>61904</v>
      </c>
      <c r="CV10242" t="s">
        <v>61905</v>
      </c>
      <c r="CW10242" t="s">
        <v>61906</v>
      </c>
      <c r="CX10242" s="3"/>
      <c r="CY10242" s="3"/>
      <c r="CZ10242">
        <v>1</v>
      </c>
      <c r="DA10242" t="s">
        <v>61907</v>
      </c>
      <c r="DB10242" t="s">
        <v>137</v>
      </c>
      <c r="DC10242" t="s">
        <v>137</v>
      </c>
      <c r="DD10242" t="s">
        <v>137</v>
      </c>
      <c r="DE10242" t="s">
        <v>137</v>
      </c>
      <c r="DF10242" t="s">
        <v>61908</v>
      </c>
      <c r="DG10242" t="s">
        <v>900</v>
      </c>
      <c r="DH10242" t="s">
        <v>52462</v>
      </c>
      <c r="DI10242" t="s">
        <v>137</v>
      </c>
      <c r="DJ10242" t="s">
        <v>137</v>
      </c>
      <c r="DK10242">
        <v>0</v>
      </c>
      <c r="DL10242" t="s">
        <v>11525</v>
      </c>
      <c r="DM10242" t="s">
        <v>61909</v>
      </c>
      <c r="DN10242" t="s">
        <v>137</v>
      </c>
      <c r="DO10242" s="1">
        <v>44998.445833333331</v>
      </c>
      <c r="DP10242" s="1"/>
      <c r="DQ10242" t="s">
        <v>52452</v>
      </c>
      <c r="DR10242" t="s">
        <v>52453</v>
      </c>
      <c r="DS10242" t="s">
        <v>52454</v>
      </c>
      <c r="DT10242" t="s">
        <v>137</v>
      </c>
      <c r="DU10242" t="s">
        <v>137</v>
      </c>
      <c r="DV10242" t="s">
        <v>137</v>
      </c>
      <c r="DW10242" t="s">
        <v>137</v>
      </c>
      <c r="DX10242" t="s">
        <v>2059</v>
      </c>
      <c r="DY10242" t="s">
        <v>137</v>
      </c>
      <c r="DZ10242" t="s">
        <v>148</v>
      </c>
      <c r="EA10242" t="b">
        <v>0</v>
      </c>
      <c r="EB10242" t="s">
        <v>137</v>
      </c>
    </row>
    <row r="10243" spans="1:132" x14ac:dyDescent="0.25">
      <c r="A10243">
        <v>107489505</v>
      </c>
      <c r="B10243">
        <v>1789</v>
      </c>
      <c r="C10243" t="s">
        <v>192</v>
      </c>
      <c r="D10243" t="s">
        <v>830</v>
      </c>
      <c r="E10243" t="s">
        <v>134</v>
      </c>
      <c r="F10243" t="s">
        <v>135</v>
      </c>
      <c r="G10243" t="s">
        <v>670</v>
      </c>
      <c r="H10243" t="s">
        <v>831</v>
      </c>
      <c r="I10243" t="s">
        <v>832</v>
      </c>
      <c r="J10243" t="s">
        <v>32127</v>
      </c>
      <c r="K10243" t="s">
        <v>32128</v>
      </c>
      <c r="L10243" t="s">
        <v>32129</v>
      </c>
      <c r="M10243" t="s">
        <v>137</v>
      </c>
      <c r="N10243" t="s">
        <v>8686</v>
      </c>
      <c r="O10243" t="s">
        <v>8686</v>
      </c>
      <c r="P10243" s="1">
        <v>44987</v>
      </c>
      <c r="Q10243" s="1">
        <v>44987.681944444441</v>
      </c>
      <c r="R10243" s="1">
        <v>44987.681944444441</v>
      </c>
      <c r="S10243" s="1">
        <v>44993.56527777778</v>
      </c>
      <c r="T10243" s="1">
        <v>44993.56527777778</v>
      </c>
      <c r="U10243" t="s">
        <v>35720</v>
      </c>
      <c r="V10243" t="s">
        <v>137</v>
      </c>
      <c r="W10243" t="s">
        <v>137</v>
      </c>
      <c r="X10243" t="s">
        <v>231</v>
      </c>
      <c r="Y10243" t="s">
        <v>1276</v>
      </c>
      <c r="Z10243" t="s">
        <v>61910</v>
      </c>
      <c r="AA10243" t="s">
        <v>61911</v>
      </c>
      <c r="AB10243" t="s">
        <v>137</v>
      </c>
      <c r="AC10243" t="s">
        <v>835</v>
      </c>
      <c r="AD10243" s="2">
        <v>44993</v>
      </c>
      <c r="AE10243" t="s">
        <v>26228</v>
      </c>
      <c r="AF10243" t="s">
        <v>35724</v>
      </c>
      <c r="AG10243" t="s">
        <v>1210</v>
      </c>
      <c r="AH10243" t="s">
        <v>137</v>
      </c>
      <c r="AI10243" t="s">
        <v>137</v>
      </c>
      <c r="AJ10243" t="s">
        <v>137</v>
      </c>
      <c r="AK10243" t="s">
        <v>137</v>
      </c>
      <c r="AL10243" s="2"/>
      <c r="AM10243" t="s">
        <v>910</v>
      </c>
      <c r="AN10243" t="s">
        <v>61912</v>
      </c>
      <c r="AO10243" t="s">
        <v>137</v>
      </c>
      <c r="AP10243" t="s">
        <v>61913</v>
      </c>
      <c r="AQ10243" t="s">
        <v>137</v>
      </c>
      <c r="AR10243" t="s">
        <v>137</v>
      </c>
      <c r="AS10243" t="s">
        <v>137</v>
      </c>
      <c r="AT10243" t="s">
        <v>137</v>
      </c>
      <c r="AU10243" t="s">
        <v>137</v>
      </c>
      <c r="AV10243" t="s">
        <v>137</v>
      </c>
      <c r="AW10243" t="s">
        <v>137</v>
      </c>
      <c r="AX10243" t="s">
        <v>137</v>
      </c>
      <c r="AY10243" t="s">
        <v>137</v>
      </c>
      <c r="AZ10243" t="s">
        <v>137</v>
      </c>
      <c r="BA10243" t="s">
        <v>137</v>
      </c>
      <c r="BB10243" t="s">
        <v>137</v>
      </c>
      <c r="BC10243" t="s">
        <v>137</v>
      </c>
      <c r="BD10243" t="s">
        <v>137</v>
      </c>
      <c r="BE10243" t="s">
        <v>137</v>
      </c>
      <c r="BF10243" t="s">
        <v>137</v>
      </c>
      <c r="BG10243" t="s">
        <v>137</v>
      </c>
      <c r="BH10243" t="s">
        <v>137</v>
      </c>
      <c r="BI10243" t="s">
        <v>137</v>
      </c>
      <c r="BJ10243" t="s">
        <v>137</v>
      </c>
      <c r="BK10243" t="s">
        <v>137</v>
      </c>
      <c r="BL10243" t="s">
        <v>137</v>
      </c>
      <c r="BM10243" t="s">
        <v>137</v>
      </c>
      <c r="BN10243" t="s">
        <v>137</v>
      </c>
      <c r="BO10243" t="s">
        <v>137</v>
      </c>
      <c r="BP10243" t="s">
        <v>137</v>
      </c>
      <c r="BQ10243" t="s">
        <v>137</v>
      </c>
      <c r="BR10243" t="s">
        <v>137</v>
      </c>
      <c r="BS10243" t="s">
        <v>137</v>
      </c>
      <c r="BT10243" t="s">
        <v>137</v>
      </c>
      <c r="BU10243" t="s">
        <v>137</v>
      </c>
      <c r="BV10243">
        <v>20920</v>
      </c>
      <c r="BW10243" t="s">
        <v>992</v>
      </c>
      <c r="BX10243" t="s">
        <v>61914</v>
      </c>
      <c r="BY10243" t="s">
        <v>137</v>
      </c>
      <c r="BZ10243" t="s">
        <v>137</v>
      </c>
      <c r="CA10243" t="s">
        <v>137</v>
      </c>
      <c r="CB10243" t="s">
        <v>61915</v>
      </c>
      <c r="CC10243" t="s">
        <v>61916</v>
      </c>
      <c r="CD10243" t="s">
        <v>1047</v>
      </c>
      <c r="CE10243" t="s">
        <v>137</v>
      </c>
      <c r="CF10243" t="s">
        <v>137</v>
      </c>
      <c r="CG10243" t="s">
        <v>910</v>
      </c>
      <c r="CH10243" t="s">
        <v>910</v>
      </c>
      <c r="CI10243" t="s">
        <v>681</v>
      </c>
      <c r="CJ10243" t="s">
        <v>137</v>
      </c>
      <c r="CK10243" t="s">
        <v>137</v>
      </c>
      <c r="CL10243" t="s">
        <v>137</v>
      </c>
      <c r="CM10243" t="s">
        <v>137</v>
      </c>
      <c r="CN10243" t="s">
        <v>137</v>
      </c>
      <c r="CO10243" t="s">
        <v>137</v>
      </c>
      <c r="CP10243" t="s">
        <v>137</v>
      </c>
      <c r="CQ10243" s="1">
        <v>44993.56527777778</v>
      </c>
      <c r="CR10243" s="1">
        <v>44993.56527777778</v>
      </c>
      <c r="CS10243" s="1"/>
      <c r="CT10243" t="s">
        <v>61917</v>
      </c>
      <c r="CU10243" t="s">
        <v>61918</v>
      </c>
      <c r="CV10243" t="s">
        <v>61919</v>
      </c>
      <c r="CW10243" t="s">
        <v>61920</v>
      </c>
      <c r="CX10243" s="3"/>
      <c r="CY10243" s="3"/>
      <c r="CZ10243">
        <v>3</v>
      </c>
      <c r="DA10243" t="s">
        <v>61921</v>
      </c>
      <c r="DB10243" t="s">
        <v>137</v>
      </c>
      <c r="DC10243" t="s">
        <v>137</v>
      </c>
      <c r="DD10243" t="s">
        <v>137</v>
      </c>
      <c r="DE10243" t="s">
        <v>137</v>
      </c>
      <c r="DF10243" t="s">
        <v>61922</v>
      </c>
      <c r="DG10243" t="s">
        <v>137</v>
      </c>
      <c r="DH10243" t="s">
        <v>137</v>
      </c>
      <c r="DI10243" t="s">
        <v>137</v>
      </c>
      <c r="DJ10243" t="s">
        <v>137</v>
      </c>
      <c r="DK10243">
        <v>0</v>
      </c>
      <c r="DL10243" t="s">
        <v>209</v>
      </c>
      <c r="DM10243" t="s">
        <v>137</v>
      </c>
      <c r="DN10243" t="s">
        <v>137</v>
      </c>
      <c r="DO10243" s="1">
        <v>44993.56527777778</v>
      </c>
      <c r="DP10243" s="1"/>
      <c r="DQ10243" t="s">
        <v>32127</v>
      </c>
      <c r="DR10243" t="s">
        <v>32128</v>
      </c>
      <c r="DS10243" t="s">
        <v>32129</v>
      </c>
      <c r="DT10243" t="s">
        <v>137</v>
      </c>
      <c r="DU10243" t="s">
        <v>137</v>
      </c>
      <c r="DV10243" t="s">
        <v>846</v>
      </c>
      <c r="DW10243" t="s">
        <v>137</v>
      </c>
      <c r="DX10243" t="s">
        <v>10725</v>
      </c>
      <c r="DY10243" t="s">
        <v>137</v>
      </c>
      <c r="DZ10243" t="s">
        <v>148</v>
      </c>
      <c r="EA10243" t="b">
        <v>0</v>
      </c>
      <c r="EB10243" t="s">
        <v>137</v>
      </c>
    </row>
    <row r="10244" spans="1:132" x14ac:dyDescent="0.25">
      <c r="A10244">
        <v>107488952</v>
      </c>
      <c r="B10244">
        <v>1788</v>
      </c>
      <c r="C10244" t="s">
        <v>192</v>
      </c>
      <c r="D10244" t="s">
        <v>61923</v>
      </c>
      <c r="E10244" t="s">
        <v>134</v>
      </c>
      <c r="F10244" t="s">
        <v>162</v>
      </c>
      <c r="G10244" t="s">
        <v>137</v>
      </c>
      <c r="H10244" t="s">
        <v>137</v>
      </c>
      <c r="I10244" t="s">
        <v>61924</v>
      </c>
      <c r="J10244" t="s">
        <v>31708</v>
      </c>
      <c r="K10244" t="s">
        <v>31709</v>
      </c>
      <c r="L10244" t="s">
        <v>31710</v>
      </c>
      <c r="M10244" t="s">
        <v>137</v>
      </c>
      <c r="N10244" t="s">
        <v>44525</v>
      </c>
      <c r="O10244" t="s">
        <v>303</v>
      </c>
      <c r="P10244" s="1"/>
      <c r="Q10244" s="1">
        <v>44987.677777777775</v>
      </c>
      <c r="R10244" s="1">
        <v>44987.677777777775</v>
      </c>
      <c r="S10244" s="1">
        <v>44988.50277777778</v>
      </c>
      <c r="T10244" s="1">
        <v>44988.50277777778</v>
      </c>
      <c r="U10244" t="s">
        <v>36639</v>
      </c>
      <c r="V10244" t="s">
        <v>137</v>
      </c>
      <c r="W10244" t="s">
        <v>137</v>
      </c>
      <c r="X10244" t="s">
        <v>137</v>
      </c>
      <c r="Y10244" t="s">
        <v>199</v>
      </c>
      <c r="Z10244" t="s">
        <v>137</v>
      </c>
      <c r="AA10244" t="s">
        <v>137</v>
      </c>
      <c r="AB10244" t="s">
        <v>137</v>
      </c>
      <c r="AC10244" t="s">
        <v>137</v>
      </c>
      <c r="AD10244" s="2"/>
      <c r="AE10244" t="s">
        <v>137</v>
      </c>
      <c r="AF10244" t="s">
        <v>137</v>
      </c>
      <c r="AG10244" t="s">
        <v>137</v>
      </c>
      <c r="AH10244" t="s">
        <v>137</v>
      </c>
      <c r="AI10244" t="s">
        <v>137</v>
      </c>
      <c r="AJ10244" t="s">
        <v>137</v>
      </c>
      <c r="AK10244" t="s">
        <v>137</v>
      </c>
      <c r="AL10244" s="2"/>
      <c r="AM10244" t="s">
        <v>137</v>
      </c>
      <c r="AN10244" t="s">
        <v>137</v>
      </c>
      <c r="AO10244" t="s">
        <v>137</v>
      </c>
      <c r="AP10244" t="s">
        <v>137</v>
      </c>
      <c r="AQ10244" t="s">
        <v>137</v>
      </c>
      <c r="AR10244" t="s">
        <v>137</v>
      </c>
      <c r="AS10244" t="s">
        <v>137</v>
      </c>
      <c r="AT10244" t="s">
        <v>137</v>
      </c>
      <c r="AU10244" t="s">
        <v>137</v>
      </c>
      <c r="AV10244" t="s">
        <v>137</v>
      </c>
      <c r="AW10244" t="s">
        <v>137</v>
      </c>
      <c r="AX10244" t="s">
        <v>137</v>
      </c>
      <c r="AY10244" t="s">
        <v>137</v>
      </c>
      <c r="AZ10244" t="s">
        <v>137</v>
      </c>
      <c r="BA10244" t="s">
        <v>137</v>
      </c>
      <c r="BB10244" t="s">
        <v>137</v>
      </c>
      <c r="BC10244" t="s">
        <v>137</v>
      </c>
      <c r="BD10244" t="s">
        <v>137</v>
      </c>
      <c r="BE10244" t="s">
        <v>137</v>
      </c>
      <c r="BF10244" t="s">
        <v>137</v>
      </c>
      <c r="BG10244" t="s">
        <v>137</v>
      </c>
      <c r="BH10244" t="s">
        <v>137</v>
      </c>
      <c r="BI10244" t="s">
        <v>137</v>
      </c>
      <c r="BJ10244" t="s">
        <v>137</v>
      </c>
      <c r="BK10244" t="s">
        <v>137</v>
      </c>
      <c r="BL10244" t="s">
        <v>137</v>
      </c>
      <c r="BM10244" t="s">
        <v>137</v>
      </c>
      <c r="BN10244" t="s">
        <v>137</v>
      </c>
      <c r="BO10244" t="s">
        <v>137</v>
      </c>
      <c r="BP10244" t="s">
        <v>137</v>
      </c>
      <c r="BQ10244" t="s">
        <v>137</v>
      </c>
      <c r="BR10244" t="s">
        <v>137</v>
      </c>
      <c r="BS10244" t="s">
        <v>137</v>
      </c>
      <c r="BT10244" t="s">
        <v>137</v>
      </c>
      <c r="BU10244" t="s">
        <v>137</v>
      </c>
      <c r="BW10244" t="s">
        <v>137</v>
      </c>
      <c r="BX10244" t="s">
        <v>137</v>
      </c>
      <c r="BY10244" t="s">
        <v>137</v>
      </c>
      <c r="BZ10244" t="s">
        <v>137</v>
      </c>
      <c r="CA10244" t="s">
        <v>137</v>
      </c>
      <c r="CB10244" t="s">
        <v>137</v>
      </c>
      <c r="CC10244" t="s">
        <v>137</v>
      </c>
      <c r="CD10244" t="s">
        <v>137</v>
      </c>
      <c r="CE10244" t="s">
        <v>137</v>
      </c>
      <c r="CF10244" t="s">
        <v>137</v>
      </c>
      <c r="CG10244" t="s">
        <v>137</v>
      </c>
      <c r="CH10244" t="s">
        <v>137</v>
      </c>
      <c r="CI10244" t="s">
        <v>137</v>
      </c>
      <c r="CJ10244" t="s">
        <v>137</v>
      </c>
      <c r="CK10244" t="s">
        <v>137</v>
      </c>
      <c r="CL10244" t="s">
        <v>137</v>
      </c>
      <c r="CM10244" t="s">
        <v>137</v>
      </c>
      <c r="CN10244" t="s">
        <v>137</v>
      </c>
      <c r="CO10244" t="s">
        <v>137</v>
      </c>
      <c r="CP10244" t="s">
        <v>137</v>
      </c>
      <c r="CQ10244" s="1">
        <v>44988.50277777778</v>
      </c>
      <c r="CR10244" s="1">
        <v>44988.50277777778</v>
      </c>
      <c r="CS10244" s="1"/>
      <c r="CT10244" t="s">
        <v>137</v>
      </c>
      <c r="CU10244" t="s">
        <v>137</v>
      </c>
      <c r="CV10244" t="s">
        <v>61925</v>
      </c>
      <c r="CW10244" t="s">
        <v>61926</v>
      </c>
      <c r="CX10244" s="3"/>
      <c r="CY10244" s="3"/>
      <c r="CZ10244">
        <v>1</v>
      </c>
      <c r="DA10244" t="s">
        <v>137</v>
      </c>
      <c r="DB10244" t="s">
        <v>137</v>
      </c>
      <c r="DC10244" t="s">
        <v>137</v>
      </c>
      <c r="DD10244" t="s">
        <v>137</v>
      </c>
      <c r="DE10244" t="s">
        <v>137</v>
      </c>
      <c r="DF10244" t="s">
        <v>137</v>
      </c>
      <c r="DG10244" t="s">
        <v>137</v>
      </c>
      <c r="DH10244" t="s">
        <v>137</v>
      </c>
      <c r="DI10244" t="s">
        <v>137</v>
      </c>
      <c r="DJ10244" t="s">
        <v>137</v>
      </c>
      <c r="DK10244">
        <v>0</v>
      </c>
      <c r="DL10244" t="s">
        <v>209</v>
      </c>
      <c r="DM10244" t="s">
        <v>61927</v>
      </c>
      <c r="DN10244" t="s">
        <v>137</v>
      </c>
      <c r="DO10244" s="1">
        <v>44988.50277777778</v>
      </c>
      <c r="DP10244" s="1"/>
      <c r="DQ10244" t="s">
        <v>31708</v>
      </c>
      <c r="DR10244" t="s">
        <v>31709</v>
      </c>
      <c r="DS10244" t="s">
        <v>31710</v>
      </c>
      <c r="DT10244" t="s">
        <v>137</v>
      </c>
      <c r="DU10244" t="s">
        <v>137</v>
      </c>
      <c r="DV10244" t="s">
        <v>137</v>
      </c>
      <c r="DW10244" t="s">
        <v>137</v>
      </c>
      <c r="DX10244" t="s">
        <v>137</v>
      </c>
      <c r="DY10244" t="s">
        <v>137</v>
      </c>
      <c r="DZ10244" t="s">
        <v>168</v>
      </c>
      <c r="EA10244" t="b">
        <v>0</v>
      </c>
      <c r="EB10244" t="s">
        <v>137</v>
      </c>
    </row>
    <row r="10245" spans="1:132" x14ac:dyDescent="0.25">
      <c r="A10245">
        <v>107485624</v>
      </c>
      <c r="B10245">
        <v>1787</v>
      </c>
      <c r="C10245" t="s">
        <v>192</v>
      </c>
      <c r="D10245" t="s">
        <v>56701</v>
      </c>
      <c r="E10245" t="s">
        <v>134</v>
      </c>
      <c r="F10245" t="s">
        <v>135</v>
      </c>
      <c r="G10245" t="s">
        <v>163</v>
      </c>
      <c r="H10245" t="s">
        <v>463</v>
      </c>
      <c r="I10245" t="s">
        <v>61928</v>
      </c>
      <c r="J10245" t="s">
        <v>47499</v>
      </c>
      <c r="K10245" t="s">
        <v>47500</v>
      </c>
      <c r="L10245" t="s">
        <v>47501</v>
      </c>
      <c r="M10245" t="s">
        <v>137</v>
      </c>
      <c r="N10245" t="s">
        <v>1144</v>
      </c>
      <c r="O10245" t="s">
        <v>1144</v>
      </c>
      <c r="P10245" s="1"/>
      <c r="Q10245" s="1">
        <v>44987.652777777781</v>
      </c>
      <c r="R10245" s="1">
        <v>44987.652777777781</v>
      </c>
      <c r="S10245" s="1">
        <v>44991.342361111114</v>
      </c>
      <c r="T10245" s="1">
        <v>44991.342361111114</v>
      </c>
      <c r="U10245" t="s">
        <v>56589</v>
      </c>
      <c r="V10245" t="s">
        <v>137</v>
      </c>
      <c r="W10245" t="s">
        <v>137</v>
      </c>
      <c r="X10245" t="s">
        <v>231</v>
      </c>
      <c r="Y10245" t="s">
        <v>440</v>
      </c>
      <c r="Z10245" t="s">
        <v>137</v>
      </c>
      <c r="AA10245" t="s">
        <v>137</v>
      </c>
      <c r="AB10245" t="s">
        <v>137</v>
      </c>
      <c r="AC10245" t="s">
        <v>137</v>
      </c>
      <c r="AD10245" s="2"/>
      <c r="AE10245" t="s">
        <v>137</v>
      </c>
      <c r="AF10245" t="s">
        <v>137</v>
      </c>
      <c r="AG10245" t="s">
        <v>137</v>
      </c>
      <c r="AH10245" t="s">
        <v>137</v>
      </c>
      <c r="AI10245" t="s">
        <v>137</v>
      </c>
      <c r="AJ10245" t="s">
        <v>137</v>
      </c>
      <c r="AK10245" t="s">
        <v>137</v>
      </c>
      <c r="AL10245" s="2"/>
      <c r="AM10245" t="s">
        <v>137</v>
      </c>
      <c r="AN10245" t="s">
        <v>137</v>
      </c>
      <c r="AO10245" t="s">
        <v>137</v>
      </c>
      <c r="AP10245" t="s">
        <v>137</v>
      </c>
      <c r="AQ10245" t="s">
        <v>137</v>
      </c>
      <c r="AR10245" t="s">
        <v>137</v>
      </c>
      <c r="AS10245" t="s">
        <v>137</v>
      </c>
      <c r="AT10245" t="s">
        <v>137</v>
      </c>
      <c r="AU10245" t="s">
        <v>137</v>
      </c>
      <c r="AV10245" t="s">
        <v>137</v>
      </c>
      <c r="AW10245" t="s">
        <v>137</v>
      </c>
      <c r="AX10245" t="s">
        <v>137</v>
      </c>
      <c r="AY10245" t="s">
        <v>137</v>
      </c>
      <c r="AZ10245" t="s">
        <v>137</v>
      </c>
      <c r="BA10245" t="s">
        <v>137</v>
      </c>
      <c r="BB10245" t="s">
        <v>137</v>
      </c>
      <c r="BC10245" t="s">
        <v>137</v>
      </c>
      <c r="BD10245" t="s">
        <v>137</v>
      </c>
      <c r="BE10245" t="s">
        <v>137</v>
      </c>
      <c r="BF10245" t="s">
        <v>137</v>
      </c>
      <c r="BG10245" t="s">
        <v>137</v>
      </c>
      <c r="BH10245" t="s">
        <v>137</v>
      </c>
      <c r="BI10245" t="s">
        <v>137</v>
      </c>
      <c r="BJ10245" t="s">
        <v>137</v>
      </c>
      <c r="BK10245" t="s">
        <v>137</v>
      </c>
      <c r="BL10245" t="s">
        <v>137</v>
      </c>
      <c r="BM10245" t="s">
        <v>137</v>
      </c>
      <c r="BN10245" t="s">
        <v>137</v>
      </c>
      <c r="BO10245" t="s">
        <v>137</v>
      </c>
      <c r="BP10245" t="s">
        <v>137</v>
      </c>
      <c r="BQ10245" t="s">
        <v>137</v>
      </c>
      <c r="BR10245" t="s">
        <v>137</v>
      </c>
      <c r="BS10245" t="s">
        <v>137</v>
      </c>
      <c r="BT10245" t="s">
        <v>471</v>
      </c>
      <c r="BU10245" t="s">
        <v>471</v>
      </c>
      <c r="BW10245" t="s">
        <v>137</v>
      </c>
      <c r="BX10245" t="s">
        <v>137</v>
      </c>
      <c r="BY10245" t="s">
        <v>137</v>
      </c>
      <c r="BZ10245" t="s">
        <v>137</v>
      </c>
      <c r="CA10245" t="s">
        <v>137</v>
      </c>
      <c r="CB10245" t="s">
        <v>137</v>
      </c>
      <c r="CC10245" t="s">
        <v>137</v>
      </c>
      <c r="CD10245" t="s">
        <v>137</v>
      </c>
      <c r="CE10245" t="s">
        <v>137</v>
      </c>
      <c r="CF10245" t="s">
        <v>137</v>
      </c>
      <c r="CG10245" t="s">
        <v>137</v>
      </c>
      <c r="CH10245" t="s">
        <v>137</v>
      </c>
      <c r="CI10245" t="s">
        <v>137</v>
      </c>
      <c r="CJ10245" t="s">
        <v>137</v>
      </c>
      <c r="CK10245" t="s">
        <v>137</v>
      </c>
      <c r="CL10245" t="s">
        <v>137</v>
      </c>
      <c r="CM10245" t="s">
        <v>137</v>
      </c>
      <c r="CN10245" t="s">
        <v>137</v>
      </c>
      <c r="CO10245" t="s">
        <v>137</v>
      </c>
      <c r="CP10245" t="s">
        <v>137</v>
      </c>
      <c r="CQ10245" s="1">
        <v>44991.342361111114</v>
      </c>
      <c r="CR10245" s="1">
        <v>44991.342361111114</v>
      </c>
      <c r="CS10245" s="1"/>
      <c r="CT10245" t="s">
        <v>137</v>
      </c>
      <c r="CU10245" t="s">
        <v>137</v>
      </c>
      <c r="CV10245" t="s">
        <v>61929</v>
      </c>
      <c r="CW10245" t="s">
        <v>61930</v>
      </c>
      <c r="CX10245" s="3"/>
      <c r="CY10245" s="3"/>
      <c r="DA10245" t="s">
        <v>137</v>
      </c>
      <c r="DB10245" t="s">
        <v>137</v>
      </c>
      <c r="DC10245" t="s">
        <v>137</v>
      </c>
      <c r="DD10245" t="s">
        <v>137</v>
      </c>
      <c r="DE10245" t="s">
        <v>137</v>
      </c>
      <c r="DF10245" t="s">
        <v>137</v>
      </c>
      <c r="DG10245" t="s">
        <v>137</v>
      </c>
      <c r="DH10245" t="s">
        <v>137</v>
      </c>
      <c r="DI10245" t="s">
        <v>137</v>
      </c>
      <c r="DJ10245" t="s">
        <v>137</v>
      </c>
      <c r="DK10245">
        <v>0</v>
      </c>
      <c r="DL10245" t="s">
        <v>209</v>
      </c>
      <c r="DM10245" t="s">
        <v>137</v>
      </c>
      <c r="DN10245" t="s">
        <v>137</v>
      </c>
      <c r="DO10245" s="1">
        <v>44991.342361111114</v>
      </c>
      <c r="DP10245" s="1"/>
      <c r="DQ10245" t="s">
        <v>47499</v>
      </c>
      <c r="DR10245" t="s">
        <v>47500</v>
      </c>
      <c r="DS10245" t="s">
        <v>47501</v>
      </c>
      <c r="DT10245" t="s">
        <v>137</v>
      </c>
      <c r="DU10245" t="s">
        <v>137</v>
      </c>
      <c r="DV10245" t="s">
        <v>137</v>
      </c>
      <c r="DW10245" t="s">
        <v>137</v>
      </c>
      <c r="DX10245" t="s">
        <v>137</v>
      </c>
      <c r="DY10245" t="s">
        <v>137</v>
      </c>
      <c r="DZ10245" t="s">
        <v>168</v>
      </c>
      <c r="EA10245" t="b">
        <v>0</v>
      </c>
      <c r="EB10245" t="s">
        <v>137</v>
      </c>
    </row>
    <row r="10246" spans="1:132" x14ac:dyDescent="0.25">
      <c r="A10246">
        <v>107484262</v>
      </c>
      <c r="B10246">
        <v>1786</v>
      </c>
      <c r="C10246" t="s">
        <v>192</v>
      </c>
      <c r="D10246" t="s">
        <v>474</v>
      </c>
      <c r="E10246" t="s">
        <v>134</v>
      </c>
      <c r="F10246" t="s">
        <v>135</v>
      </c>
      <c r="G10246" t="s">
        <v>163</v>
      </c>
      <c r="H10246" t="s">
        <v>137</v>
      </c>
      <c r="I10246" t="s">
        <v>475</v>
      </c>
      <c r="J10246" t="s">
        <v>47499</v>
      </c>
      <c r="K10246" t="s">
        <v>47500</v>
      </c>
      <c r="L10246" t="s">
        <v>47501</v>
      </c>
      <c r="M10246" t="s">
        <v>137</v>
      </c>
      <c r="N10246" t="s">
        <v>153</v>
      </c>
      <c r="O10246" t="s">
        <v>153</v>
      </c>
      <c r="P10246" s="1">
        <v>44995</v>
      </c>
      <c r="Q10246" s="1">
        <v>44987.643750000003</v>
      </c>
      <c r="R10246" s="1">
        <v>44987.643750000003</v>
      </c>
      <c r="S10246" s="1">
        <v>45021.59652777778</v>
      </c>
      <c r="T10246" s="1">
        <v>45021.59652777778</v>
      </c>
      <c r="U10246" t="s">
        <v>7182</v>
      </c>
      <c r="V10246" t="s">
        <v>137</v>
      </c>
      <c r="W10246" t="s">
        <v>137</v>
      </c>
      <c r="X10246" t="s">
        <v>155</v>
      </c>
      <c r="Y10246" t="s">
        <v>606</v>
      </c>
      <c r="Z10246" t="s">
        <v>137</v>
      </c>
      <c r="AA10246" t="s">
        <v>463</v>
      </c>
      <c r="AB10246" t="s">
        <v>137</v>
      </c>
      <c r="AC10246" t="s">
        <v>137</v>
      </c>
      <c r="AD10246" s="2"/>
      <c r="AE10246" t="s">
        <v>137</v>
      </c>
      <c r="AF10246" t="s">
        <v>137</v>
      </c>
      <c r="AG10246" t="s">
        <v>137</v>
      </c>
      <c r="AH10246" t="s">
        <v>137</v>
      </c>
      <c r="AI10246" t="s">
        <v>137</v>
      </c>
      <c r="AJ10246" t="s">
        <v>137</v>
      </c>
      <c r="AK10246" t="s">
        <v>137</v>
      </c>
      <c r="AL10246" s="2"/>
      <c r="AM10246" t="s">
        <v>137</v>
      </c>
      <c r="AN10246" t="s">
        <v>137</v>
      </c>
      <c r="AO10246" t="s">
        <v>137</v>
      </c>
      <c r="AP10246" t="s">
        <v>137</v>
      </c>
      <c r="AQ10246" t="s">
        <v>137</v>
      </c>
      <c r="AR10246" t="s">
        <v>137</v>
      </c>
      <c r="AS10246" t="s">
        <v>137</v>
      </c>
      <c r="AT10246" t="s">
        <v>137</v>
      </c>
      <c r="AU10246" t="s">
        <v>137</v>
      </c>
      <c r="AV10246" t="s">
        <v>61931</v>
      </c>
      <c r="AW10246" t="s">
        <v>137</v>
      </c>
      <c r="AX10246" t="s">
        <v>137</v>
      </c>
      <c r="AY10246" t="s">
        <v>137</v>
      </c>
      <c r="AZ10246" t="s">
        <v>137</v>
      </c>
      <c r="BA10246" t="s">
        <v>137</v>
      </c>
      <c r="BB10246" t="s">
        <v>137</v>
      </c>
      <c r="BC10246" t="s">
        <v>137</v>
      </c>
      <c r="BD10246" t="s">
        <v>137</v>
      </c>
      <c r="BE10246" t="s">
        <v>137</v>
      </c>
      <c r="BF10246" t="s">
        <v>137</v>
      </c>
      <c r="BG10246" t="s">
        <v>137</v>
      </c>
      <c r="BH10246" t="s">
        <v>137</v>
      </c>
      <c r="BI10246" t="s">
        <v>137</v>
      </c>
      <c r="BJ10246" t="s">
        <v>137</v>
      </c>
      <c r="BK10246" t="s">
        <v>137</v>
      </c>
      <c r="BL10246" t="s">
        <v>137</v>
      </c>
      <c r="BM10246" t="s">
        <v>137</v>
      </c>
      <c r="BN10246" t="s">
        <v>137</v>
      </c>
      <c r="BO10246" t="s">
        <v>137</v>
      </c>
      <c r="BP10246" t="s">
        <v>137</v>
      </c>
      <c r="BQ10246" t="s">
        <v>137</v>
      </c>
      <c r="BR10246" t="s">
        <v>137</v>
      </c>
      <c r="BS10246" t="s">
        <v>137</v>
      </c>
      <c r="BT10246" t="s">
        <v>137</v>
      </c>
      <c r="BU10246" t="s">
        <v>137</v>
      </c>
      <c r="BW10246" t="s">
        <v>137</v>
      </c>
      <c r="BX10246" t="s">
        <v>137</v>
      </c>
      <c r="BY10246" t="s">
        <v>137</v>
      </c>
      <c r="BZ10246" t="s">
        <v>137</v>
      </c>
      <c r="CA10246" t="s">
        <v>137</v>
      </c>
      <c r="CB10246" t="s">
        <v>137</v>
      </c>
      <c r="CC10246" t="s">
        <v>137</v>
      </c>
      <c r="CD10246" t="s">
        <v>137</v>
      </c>
      <c r="CE10246" t="s">
        <v>137</v>
      </c>
      <c r="CF10246" t="s">
        <v>137</v>
      </c>
      <c r="CG10246" t="s">
        <v>137</v>
      </c>
      <c r="CH10246" t="s">
        <v>137</v>
      </c>
      <c r="CI10246" t="s">
        <v>137</v>
      </c>
      <c r="CJ10246" t="s">
        <v>137</v>
      </c>
      <c r="CK10246" t="s">
        <v>137</v>
      </c>
      <c r="CL10246" t="s">
        <v>137</v>
      </c>
      <c r="CM10246" t="s">
        <v>137</v>
      </c>
      <c r="CN10246" t="s">
        <v>137</v>
      </c>
      <c r="CO10246" t="s">
        <v>137</v>
      </c>
      <c r="CP10246" t="s">
        <v>137</v>
      </c>
      <c r="CQ10246" s="1">
        <v>45021.59652777778</v>
      </c>
      <c r="CR10246" s="1">
        <v>45021.59652777778</v>
      </c>
      <c r="CS10246" s="1"/>
      <c r="CT10246" t="s">
        <v>61932</v>
      </c>
      <c r="CU10246" t="s">
        <v>61933</v>
      </c>
      <c r="CV10246" t="s">
        <v>61934</v>
      </c>
      <c r="CW10246" t="s">
        <v>61935</v>
      </c>
      <c r="CX10246" s="3"/>
      <c r="CY10246" s="3"/>
      <c r="CZ10246">
        <v>1</v>
      </c>
      <c r="DA10246" t="s">
        <v>61936</v>
      </c>
      <c r="DB10246" t="s">
        <v>137</v>
      </c>
      <c r="DC10246" t="s">
        <v>137</v>
      </c>
      <c r="DD10246" t="s">
        <v>137</v>
      </c>
      <c r="DE10246" t="s">
        <v>137</v>
      </c>
      <c r="DF10246" t="s">
        <v>61937</v>
      </c>
      <c r="DG10246" t="s">
        <v>900</v>
      </c>
      <c r="DH10246" t="s">
        <v>48474</v>
      </c>
      <c r="DI10246" t="s">
        <v>137</v>
      </c>
      <c r="DJ10246" t="s">
        <v>137</v>
      </c>
      <c r="DK10246">
        <v>0</v>
      </c>
      <c r="DL10246" t="s">
        <v>209</v>
      </c>
      <c r="DM10246" t="s">
        <v>137</v>
      </c>
      <c r="DN10246" t="s">
        <v>137</v>
      </c>
      <c r="DO10246" s="1">
        <v>45021.59652777778</v>
      </c>
      <c r="DP10246" s="1"/>
      <c r="DQ10246" t="s">
        <v>47499</v>
      </c>
      <c r="DR10246" t="s">
        <v>47500</v>
      </c>
      <c r="DS10246" t="s">
        <v>47501</v>
      </c>
      <c r="DT10246" t="s">
        <v>137</v>
      </c>
      <c r="DU10246" t="s">
        <v>137</v>
      </c>
      <c r="DV10246" t="s">
        <v>140</v>
      </c>
      <c r="DW10246" t="s">
        <v>137</v>
      </c>
      <c r="DX10246" t="s">
        <v>137</v>
      </c>
      <c r="DY10246" t="s">
        <v>137</v>
      </c>
      <c r="DZ10246" t="s">
        <v>148</v>
      </c>
      <c r="EA10246" t="b">
        <v>0</v>
      </c>
      <c r="EB10246" t="s">
        <v>137</v>
      </c>
    </row>
    <row r="10247" spans="1:132" x14ac:dyDescent="0.25">
      <c r="A10247">
        <v>107483579</v>
      </c>
      <c r="B10247">
        <v>1785</v>
      </c>
      <c r="C10247" t="s">
        <v>192</v>
      </c>
      <c r="D10247" t="s">
        <v>474</v>
      </c>
      <c r="E10247" t="s">
        <v>134</v>
      </c>
      <c r="F10247" t="s">
        <v>135</v>
      </c>
      <c r="G10247" t="s">
        <v>163</v>
      </c>
      <c r="H10247" t="s">
        <v>137</v>
      </c>
      <c r="I10247" t="s">
        <v>475</v>
      </c>
      <c r="J10247" t="s">
        <v>47499</v>
      </c>
      <c r="K10247" t="s">
        <v>47500</v>
      </c>
      <c r="L10247" t="s">
        <v>47501</v>
      </c>
      <c r="M10247" t="s">
        <v>137</v>
      </c>
      <c r="N10247" t="s">
        <v>711</v>
      </c>
      <c r="O10247" t="s">
        <v>711</v>
      </c>
      <c r="P10247" s="1">
        <v>44987</v>
      </c>
      <c r="Q10247" s="1">
        <v>44987.638888888891</v>
      </c>
      <c r="R10247" s="1">
        <v>44987.638888888891</v>
      </c>
      <c r="S10247" s="1">
        <v>44998.557638888888</v>
      </c>
      <c r="T10247" s="1">
        <v>44998.557638888888</v>
      </c>
      <c r="U10247" t="s">
        <v>712</v>
      </c>
      <c r="V10247" t="s">
        <v>137</v>
      </c>
      <c r="W10247" t="s">
        <v>137</v>
      </c>
      <c r="X10247" t="s">
        <v>231</v>
      </c>
      <c r="Y10247" t="s">
        <v>713</v>
      </c>
      <c r="Z10247" t="s">
        <v>137</v>
      </c>
      <c r="AA10247" t="s">
        <v>463</v>
      </c>
      <c r="AB10247" t="s">
        <v>137</v>
      </c>
      <c r="AC10247" t="s">
        <v>137</v>
      </c>
      <c r="AD10247" s="2"/>
      <c r="AE10247" t="s">
        <v>137</v>
      </c>
      <c r="AF10247" t="s">
        <v>137</v>
      </c>
      <c r="AG10247" t="s">
        <v>137</v>
      </c>
      <c r="AH10247" t="s">
        <v>137</v>
      </c>
      <c r="AI10247" t="s">
        <v>137</v>
      </c>
      <c r="AJ10247" t="s">
        <v>137</v>
      </c>
      <c r="AK10247" t="s">
        <v>137</v>
      </c>
      <c r="AL10247" s="2"/>
      <c r="AM10247" t="s">
        <v>137</v>
      </c>
      <c r="AN10247" t="s">
        <v>137</v>
      </c>
      <c r="AO10247" t="s">
        <v>137</v>
      </c>
      <c r="AP10247" t="s">
        <v>137</v>
      </c>
      <c r="AQ10247" t="s">
        <v>137</v>
      </c>
      <c r="AR10247" t="s">
        <v>137</v>
      </c>
      <c r="AS10247" t="s">
        <v>137</v>
      </c>
      <c r="AT10247" t="s">
        <v>137</v>
      </c>
      <c r="AU10247" t="s">
        <v>137</v>
      </c>
      <c r="AV10247" t="s">
        <v>61938</v>
      </c>
      <c r="AW10247" t="s">
        <v>137</v>
      </c>
      <c r="AX10247" t="s">
        <v>137</v>
      </c>
      <c r="AY10247" t="s">
        <v>137</v>
      </c>
      <c r="AZ10247" t="s">
        <v>137</v>
      </c>
      <c r="BA10247" t="s">
        <v>137</v>
      </c>
      <c r="BB10247" t="s">
        <v>137</v>
      </c>
      <c r="BC10247" t="s">
        <v>137</v>
      </c>
      <c r="BD10247" t="s">
        <v>137</v>
      </c>
      <c r="BE10247" t="s">
        <v>137</v>
      </c>
      <c r="BF10247" t="s">
        <v>137</v>
      </c>
      <c r="BG10247" t="s">
        <v>137</v>
      </c>
      <c r="BH10247" t="s">
        <v>137</v>
      </c>
      <c r="BI10247" t="s">
        <v>137</v>
      </c>
      <c r="BJ10247" t="s">
        <v>137</v>
      </c>
      <c r="BK10247" t="s">
        <v>137</v>
      </c>
      <c r="BL10247" t="s">
        <v>137</v>
      </c>
      <c r="BM10247" t="s">
        <v>137</v>
      </c>
      <c r="BN10247" t="s">
        <v>137</v>
      </c>
      <c r="BO10247" t="s">
        <v>137</v>
      </c>
      <c r="BP10247" t="s">
        <v>137</v>
      </c>
      <c r="BQ10247" t="s">
        <v>137</v>
      </c>
      <c r="BR10247" t="s">
        <v>137</v>
      </c>
      <c r="BS10247" t="s">
        <v>137</v>
      </c>
      <c r="BT10247" t="s">
        <v>137</v>
      </c>
      <c r="BU10247" t="s">
        <v>137</v>
      </c>
      <c r="BW10247" t="s">
        <v>137</v>
      </c>
      <c r="BX10247" t="s">
        <v>137</v>
      </c>
      <c r="BY10247" t="s">
        <v>137</v>
      </c>
      <c r="BZ10247" t="s">
        <v>137</v>
      </c>
      <c r="CA10247" t="s">
        <v>137</v>
      </c>
      <c r="CB10247" t="s">
        <v>137</v>
      </c>
      <c r="CC10247" t="s">
        <v>137</v>
      </c>
      <c r="CD10247" t="s">
        <v>137</v>
      </c>
      <c r="CE10247" t="s">
        <v>137</v>
      </c>
      <c r="CF10247" t="s">
        <v>137</v>
      </c>
      <c r="CG10247" t="s">
        <v>137</v>
      </c>
      <c r="CH10247" t="s">
        <v>137</v>
      </c>
      <c r="CI10247" t="s">
        <v>137</v>
      </c>
      <c r="CJ10247" t="s">
        <v>137</v>
      </c>
      <c r="CK10247" t="s">
        <v>137</v>
      </c>
      <c r="CL10247" t="s">
        <v>137</v>
      </c>
      <c r="CM10247" t="s">
        <v>137</v>
      </c>
      <c r="CN10247" t="s">
        <v>137</v>
      </c>
      <c r="CO10247" t="s">
        <v>137</v>
      </c>
      <c r="CP10247" t="s">
        <v>137</v>
      </c>
      <c r="CQ10247" s="1">
        <v>44998.557638888888</v>
      </c>
      <c r="CR10247" s="1">
        <v>44998.557638888888</v>
      </c>
      <c r="CS10247" s="1"/>
      <c r="CT10247" t="s">
        <v>61939</v>
      </c>
      <c r="CU10247" t="s">
        <v>61940</v>
      </c>
      <c r="CV10247" t="s">
        <v>61941</v>
      </c>
      <c r="CW10247" t="s">
        <v>61942</v>
      </c>
      <c r="CX10247" s="3"/>
      <c r="CY10247" s="3"/>
      <c r="CZ10247">
        <v>1</v>
      </c>
      <c r="DA10247" t="s">
        <v>61943</v>
      </c>
      <c r="DB10247" t="s">
        <v>137</v>
      </c>
      <c r="DC10247" t="s">
        <v>137</v>
      </c>
      <c r="DD10247" t="s">
        <v>137</v>
      </c>
      <c r="DE10247" t="s">
        <v>137</v>
      </c>
      <c r="DF10247" t="s">
        <v>61944</v>
      </c>
      <c r="DG10247" t="s">
        <v>900</v>
      </c>
      <c r="DH10247" t="s">
        <v>48474</v>
      </c>
      <c r="DI10247" t="s">
        <v>137</v>
      </c>
      <c r="DJ10247" t="s">
        <v>137</v>
      </c>
      <c r="DK10247">
        <v>0</v>
      </c>
      <c r="DL10247" t="s">
        <v>209</v>
      </c>
      <c r="DM10247" t="s">
        <v>137</v>
      </c>
      <c r="DN10247" t="s">
        <v>137</v>
      </c>
      <c r="DO10247" s="1">
        <v>44998.557638888888</v>
      </c>
      <c r="DP10247" s="1"/>
      <c r="DQ10247" t="s">
        <v>47499</v>
      </c>
      <c r="DR10247" t="s">
        <v>47500</v>
      </c>
      <c r="DS10247" t="s">
        <v>47501</v>
      </c>
      <c r="DT10247" t="s">
        <v>61945</v>
      </c>
      <c r="DU10247" t="s">
        <v>137</v>
      </c>
      <c r="DV10247" t="s">
        <v>140</v>
      </c>
      <c r="DW10247" t="s">
        <v>137</v>
      </c>
      <c r="DX10247" t="s">
        <v>137</v>
      </c>
      <c r="DY10247" t="s">
        <v>137</v>
      </c>
      <c r="DZ10247" t="s">
        <v>148</v>
      </c>
      <c r="EA10247" t="b">
        <v>0</v>
      </c>
      <c r="EB10247" t="s">
        <v>137</v>
      </c>
    </row>
    <row r="10248" spans="1:132" x14ac:dyDescent="0.25">
      <c r="A10248">
        <v>107475867</v>
      </c>
      <c r="B10248">
        <v>1784</v>
      </c>
      <c r="C10248" t="s">
        <v>192</v>
      </c>
      <c r="D10248" t="s">
        <v>133</v>
      </c>
      <c r="E10248" t="s">
        <v>134</v>
      </c>
      <c r="F10248" t="s">
        <v>135</v>
      </c>
      <c r="G10248" t="s">
        <v>136</v>
      </c>
      <c r="H10248" t="s">
        <v>137</v>
      </c>
      <c r="I10248" t="s">
        <v>138</v>
      </c>
      <c r="J10248" t="s">
        <v>1870</v>
      </c>
      <c r="K10248" t="s">
        <v>1871</v>
      </c>
      <c r="L10248" t="s">
        <v>1872</v>
      </c>
      <c r="M10248" t="s">
        <v>137</v>
      </c>
      <c r="N10248" t="s">
        <v>6281</v>
      </c>
      <c r="O10248" t="s">
        <v>6281</v>
      </c>
      <c r="P10248" s="1">
        <v>44987</v>
      </c>
      <c r="Q10248" s="1">
        <v>44987.589583333334</v>
      </c>
      <c r="R10248" s="1">
        <v>44987.589583333334</v>
      </c>
      <c r="S10248" s="1">
        <v>45036.685416666667</v>
      </c>
      <c r="T10248" s="1">
        <v>45036.685416666667</v>
      </c>
      <c r="U10248" t="s">
        <v>580</v>
      </c>
      <c r="V10248" t="s">
        <v>137</v>
      </c>
      <c r="W10248" t="s">
        <v>137</v>
      </c>
      <c r="X10248" t="s">
        <v>231</v>
      </c>
      <c r="Y10248" t="s">
        <v>514</v>
      </c>
      <c r="Z10248" t="s">
        <v>137</v>
      </c>
      <c r="AA10248" t="s">
        <v>137</v>
      </c>
      <c r="AB10248" t="s">
        <v>137</v>
      </c>
      <c r="AC10248" t="s">
        <v>137</v>
      </c>
      <c r="AD10248" s="2"/>
      <c r="AE10248" t="s">
        <v>137</v>
      </c>
      <c r="AF10248" t="s">
        <v>137</v>
      </c>
      <c r="AG10248" t="s">
        <v>137</v>
      </c>
      <c r="AH10248" t="s">
        <v>137</v>
      </c>
      <c r="AI10248" t="s">
        <v>137</v>
      </c>
      <c r="AJ10248" t="s">
        <v>137</v>
      </c>
      <c r="AK10248" t="s">
        <v>137</v>
      </c>
      <c r="AL10248" s="2"/>
      <c r="AM10248" t="s">
        <v>137</v>
      </c>
      <c r="AN10248" t="s">
        <v>137</v>
      </c>
      <c r="AO10248" t="s">
        <v>137</v>
      </c>
      <c r="AP10248" t="s">
        <v>137</v>
      </c>
      <c r="AQ10248" t="s">
        <v>137</v>
      </c>
      <c r="AR10248" t="s">
        <v>137</v>
      </c>
      <c r="AS10248" t="s">
        <v>137</v>
      </c>
      <c r="AT10248" t="s">
        <v>137</v>
      </c>
      <c r="AU10248" t="s">
        <v>137</v>
      </c>
      <c r="AV10248" t="s">
        <v>137</v>
      </c>
      <c r="AW10248" t="s">
        <v>137</v>
      </c>
      <c r="AX10248" t="s">
        <v>137</v>
      </c>
      <c r="AY10248" t="s">
        <v>137</v>
      </c>
      <c r="AZ10248" t="s">
        <v>137</v>
      </c>
      <c r="BA10248" t="s">
        <v>137</v>
      </c>
      <c r="BB10248" t="s">
        <v>137</v>
      </c>
      <c r="BC10248" t="s">
        <v>137</v>
      </c>
      <c r="BD10248" t="s">
        <v>137</v>
      </c>
      <c r="BE10248" t="s">
        <v>137</v>
      </c>
      <c r="BF10248" t="s">
        <v>137</v>
      </c>
      <c r="BG10248" t="s">
        <v>137</v>
      </c>
      <c r="BH10248" t="s">
        <v>137</v>
      </c>
      <c r="BI10248" t="s">
        <v>137</v>
      </c>
      <c r="BJ10248" t="s">
        <v>137</v>
      </c>
      <c r="BK10248" t="s">
        <v>137</v>
      </c>
      <c r="BL10248" t="s">
        <v>137</v>
      </c>
      <c r="BM10248" t="s">
        <v>137</v>
      </c>
      <c r="BN10248" t="s">
        <v>137</v>
      </c>
      <c r="BO10248" t="s">
        <v>137</v>
      </c>
      <c r="BP10248" t="s">
        <v>61946</v>
      </c>
      <c r="BQ10248" t="s">
        <v>137</v>
      </c>
      <c r="BR10248" t="s">
        <v>137</v>
      </c>
      <c r="BS10248" t="s">
        <v>137</v>
      </c>
      <c r="BT10248" t="s">
        <v>137</v>
      </c>
      <c r="BU10248" t="s">
        <v>137</v>
      </c>
      <c r="BW10248" t="s">
        <v>137</v>
      </c>
      <c r="BX10248" t="s">
        <v>137</v>
      </c>
      <c r="BY10248" t="s">
        <v>137</v>
      </c>
      <c r="BZ10248" t="s">
        <v>137</v>
      </c>
      <c r="CA10248" t="s">
        <v>137</v>
      </c>
      <c r="CB10248" t="s">
        <v>137</v>
      </c>
      <c r="CC10248" t="s">
        <v>137</v>
      </c>
      <c r="CD10248" t="s">
        <v>137</v>
      </c>
      <c r="CE10248" t="s">
        <v>137</v>
      </c>
      <c r="CF10248" t="s">
        <v>137</v>
      </c>
      <c r="CG10248" t="s">
        <v>137</v>
      </c>
      <c r="CH10248" t="s">
        <v>137</v>
      </c>
      <c r="CI10248" t="s">
        <v>137</v>
      </c>
      <c r="CJ10248" t="s">
        <v>137</v>
      </c>
      <c r="CK10248" t="s">
        <v>137</v>
      </c>
      <c r="CL10248" t="s">
        <v>137</v>
      </c>
      <c r="CM10248" t="s">
        <v>137</v>
      </c>
      <c r="CN10248" t="s">
        <v>137</v>
      </c>
      <c r="CO10248" t="s">
        <v>137</v>
      </c>
      <c r="CP10248" t="s">
        <v>137</v>
      </c>
      <c r="CQ10248" s="1">
        <v>45036.685416666667</v>
      </c>
      <c r="CR10248" s="1">
        <v>45036.685416666667</v>
      </c>
      <c r="CS10248" s="1"/>
      <c r="CT10248" t="s">
        <v>137</v>
      </c>
      <c r="CU10248" t="s">
        <v>137</v>
      </c>
      <c r="CV10248" t="s">
        <v>61947</v>
      </c>
      <c r="CW10248" t="s">
        <v>61948</v>
      </c>
      <c r="CX10248" s="3"/>
      <c r="CY10248" s="3"/>
      <c r="CZ10248">
        <v>1</v>
      </c>
      <c r="DA10248" t="s">
        <v>61949</v>
      </c>
      <c r="DB10248" t="s">
        <v>137</v>
      </c>
      <c r="DC10248" t="s">
        <v>137</v>
      </c>
      <c r="DD10248" t="s">
        <v>137</v>
      </c>
      <c r="DE10248" t="s">
        <v>137</v>
      </c>
      <c r="DF10248" t="s">
        <v>137</v>
      </c>
      <c r="DG10248" t="s">
        <v>900</v>
      </c>
      <c r="DH10248" t="s">
        <v>19186</v>
      </c>
      <c r="DI10248" t="s">
        <v>137</v>
      </c>
      <c r="DJ10248" t="s">
        <v>137</v>
      </c>
      <c r="DK10248">
        <v>0</v>
      </c>
      <c r="DL10248" t="s">
        <v>1809</v>
      </c>
      <c r="DM10248" t="s">
        <v>137</v>
      </c>
      <c r="DN10248" t="s">
        <v>137</v>
      </c>
      <c r="DO10248" s="1">
        <v>45036.685416666667</v>
      </c>
      <c r="DP10248" s="1"/>
      <c r="DQ10248" t="s">
        <v>61950</v>
      </c>
      <c r="DR10248" t="s">
        <v>61951</v>
      </c>
      <c r="DS10248" t="s">
        <v>61952</v>
      </c>
      <c r="DT10248" t="s">
        <v>137</v>
      </c>
      <c r="DU10248" t="s">
        <v>137</v>
      </c>
      <c r="DV10248" t="s">
        <v>137</v>
      </c>
      <c r="DW10248" t="s">
        <v>137</v>
      </c>
      <c r="DX10248" t="s">
        <v>61953</v>
      </c>
      <c r="DY10248" t="s">
        <v>137</v>
      </c>
      <c r="DZ10248" t="s">
        <v>148</v>
      </c>
      <c r="EA10248" t="b">
        <v>0</v>
      </c>
      <c r="EB10248" t="s">
        <v>137</v>
      </c>
    </row>
    <row r="10249" spans="1:132" x14ac:dyDescent="0.25">
      <c r="A10249">
        <v>107471880</v>
      </c>
      <c r="B10249">
        <v>1783</v>
      </c>
      <c r="C10249" t="s">
        <v>192</v>
      </c>
      <c r="D10249" t="s">
        <v>61954</v>
      </c>
      <c r="E10249" t="s">
        <v>134</v>
      </c>
      <c r="F10249" t="s">
        <v>135</v>
      </c>
      <c r="G10249" t="s">
        <v>136</v>
      </c>
      <c r="H10249" t="s">
        <v>137</v>
      </c>
      <c r="I10249" t="s">
        <v>61955</v>
      </c>
      <c r="J10249" t="s">
        <v>32127</v>
      </c>
      <c r="K10249" t="s">
        <v>32128</v>
      </c>
      <c r="L10249" t="s">
        <v>32129</v>
      </c>
      <c r="M10249" t="s">
        <v>137</v>
      </c>
      <c r="N10249" t="s">
        <v>2910</v>
      </c>
      <c r="O10249" t="s">
        <v>2910</v>
      </c>
      <c r="P10249" s="1">
        <v>44987</v>
      </c>
      <c r="Q10249" s="1">
        <v>44987.563194444447</v>
      </c>
      <c r="R10249" s="1">
        <v>44987.563194444447</v>
      </c>
      <c r="S10249" s="1">
        <v>44992.465277777781</v>
      </c>
      <c r="T10249" s="1">
        <v>44992.465277777781</v>
      </c>
      <c r="U10249" t="s">
        <v>11068</v>
      </c>
      <c r="V10249" t="s">
        <v>137</v>
      </c>
      <c r="W10249" t="s">
        <v>137</v>
      </c>
      <c r="X10249" t="s">
        <v>155</v>
      </c>
      <c r="Y10249" t="s">
        <v>606</v>
      </c>
      <c r="Z10249" t="s">
        <v>137</v>
      </c>
      <c r="AA10249" t="s">
        <v>137</v>
      </c>
      <c r="AB10249" t="s">
        <v>137</v>
      </c>
      <c r="AC10249" t="s">
        <v>137</v>
      </c>
      <c r="AD10249" s="2"/>
      <c r="AE10249" t="s">
        <v>137</v>
      </c>
      <c r="AF10249" t="s">
        <v>137</v>
      </c>
      <c r="AG10249" t="s">
        <v>137</v>
      </c>
      <c r="AH10249" t="s">
        <v>137</v>
      </c>
      <c r="AI10249" t="s">
        <v>137</v>
      </c>
      <c r="AJ10249" t="s">
        <v>137</v>
      </c>
      <c r="AK10249" t="s">
        <v>137</v>
      </c>
      <c r="AL10249" s="2"/>
      <c r="AM10249" t="s">
        <v>137</v>
      </c>
      <c r="AN10249" t="s">
        <v>137</v>
      </c>
      <c r="AO10249" t="s">
        <v>137</v>
      </c>
      <c r="AP10249" t="s">
        <v>137</v>
      </c>
      <c r="AQ10249" t="s">
        <v>137</v>
      </c>
      <c r="AR10249" t="s">
        <v>137</v>
      </c>
      <c r="AS10249" t="s">
        <v>137</v>
      </c>
      <c r="AT10249" t="s">
        <v>137</v>
      </c>
      <c r="AU10249" t="s">
        <v>137</v>
      </c>
      <c r="AV10249" t="s">
        <v>137</v>
      </c>
      <c r="AW10249" t="s">
        <v>137</v>
      </c>
      <c r="AX10249" t="s">
        <v>137</v>
      </c>
      <c r="AY10249" t="s">
        <v>137</v>
      </c>
      <c r="AZ10249" t="s">
        <v>137</v>
      </c>
      <c r="BA10249" t="s">
        <v>137</v>
      </c>
      <c r="BB10249" t="s">
        <v>137</v>
      </c>
      <c r="BC10249" t="s">
        <v>137</v>
      </c>
      <c r="BD10249" t="s">
        <v>137</v>
      </c>
      <c r="BE10249" t="s">
        <v>137</v>
      </c>
      <c r="BF10249" t="s">
        <v>137</v>
      </c>
      <c r="BG10249" t="s">
        <v>137</v>
      </c>
      <c r="BH10249" t="s">
        <v>137</v>
      </c>
      <c r="BI10249" t="s">
        <v>137</v>
      </c>
      <c r="BJ10249" t="s">
        <v>137</v>
      </c>
      <c r="BK10249" t="s">
        <v>137</v>
      </c>
      <c r="BL10249" t="s">
        <v>137</v>
      </c>
      <c r="BM10249" t="s">
        <v>137</v>
      </c>
      <c r="BN10249" t="s">
        <v>137</v>
      </c>
      <c r="BO10249" t="s">
        <v>137</v>
      </c>
      <c r="BP10249" t="s">
        <v>137</v>
      </c>
      <c r="BQ10249" t="s">
        <v>137</v>
      </c>
      <c r="BR10249" t="s">
        <v>137</v>
      </c>
      <c r="BS10249" t="s">
        <v>137</v>
      </c>
      <c r="BT10249" t="s">
        <v>574</v>
      </c>
      <c r="BU10249" t="s">
        <v>471</v>
      </c>
      <c r="BW10249" t="s">
        <v>137</v>
      </c>
      <c r="BX10249" t="s">
        <v>137</v>
      </c>
      <c r="BY10249" t="s">
        <v>137</v>
      </c>
      <c r="BZ10249" t="s">
        <v>137</v>
      </c>
      <c r="CA10249" t="s">
        <v>137</v>
      </c>
      <c r="CB10249" t="s">
        <v>137</v>
      </c>
      <c r="CC10249" t="s">
        <v>137</v>
      </c>
      <c r="CD10249" t="s">
        <v>137</v>
      </c>
      <c r="CE10249" t="s">
        <v>137</v>
      </c>
      <c r="CF10249" t="s">
        <v>137</v>
      </c>
      <c r="CG10249" t="s">
        <v>137</v>
      </c>
      <c r="CH10249" t="s">
        <v>137</v>
      </c>
      <c r="CI10249" t="s">
        <v>137</v>
      </c>
      <c r="CJ10249" t="s">
        <v>137</v>
      </c>
      <c r="CK10249" t="s">
        <v>137</v>
      </c>
      <c r="CL10249" t="s">
        <v>137</v>
      </c>
      <c r="CM10249" t="s">
        <v>137</v>
      </c>
      <c r="CN10249" t="s">
        <v>137</v>
      </c>
      <c r="CO10249" t="s">
        <v>137</v>
      </c>
      <c r="CP10249" t="s">
        <v>137</v>
      </c>
      <c r="CQ10249" s="1">
        <v>44992.465277777781</v>
      </c>
      <c r="CR10249" s="1">
        <v>44992.465277777781</v>
      </c>
      <c r="CS10249" s="1"/>
      <c r="CT10249" t="s">
        <v>3824</v>
      </c>
      <c r="CU10249" t="s">
        <v>3824</v>
      </c>
      <c r="CV10249" t="s">
        <v>40713</v>
      </c>
      <c r="CW10249" t="s">
        <v>61956</v>
      </c>
      <c r="CX10249" s="3"/>
      <c r="CY10249" s="3"/>
      <c r="CZ10249">
        <v>1</v>
      </c>
      <c r="DA10249" t="s">
        <v>137</v>
      </c>
      <c r="DB10249" t="s">
        <v>137</v>
      </c>
      <c r="DC10249" t="s">
        <v>137</v>
      </c>
      <c r="DD10249" t="s">
        <v>137</v>
      </c>
      <c r="DE10249" t="s">
        <v>137</v>
      </c>
      <c r="DF10249" t="s">
        <v>61957</v>
      </c>
      <c r="DG10249" t="s">
        <v>137</v>
      </c>
      <c r="DH10249" t="s">
        <v>137</v>
      </c>
      <c r="DI10249" t="s">
        <v>137</v>
      </c>
      <c r="DJ10249" t="s">
        <v>137</v>
      </c>
      <c r="DK10249">
        <v>0</v>
      </c>
      <c r="DL10249" t="s">
        <v>209</v>
      </c>
      <c r="DM10249" t="s">
        <v>137</v>
      </c>
      <c r="DN10249" t="s">
        <v>137</v>
      </c>
      <c r="DO10249" s="1">
        <v>44992.465277777781</v>
      </c>
      <c r="DP10249" s="1"/>
      <c r="DQ10249" t="s">
        <v>32127</v>
      </c>
      <c r="DR10249" t="s">
        <v>32128</v>
      </c>
      <c r="DS10249" t="s">
        <v>32129</v>
      </c>
      <c r="DT10249" t="s">
        <v>137</v>
      </c>
      <c r="DU10249" t="s">
        <v>137</v>
      </c>
      <c r="DV10249" t="s">
        <v>137</v>
      </c>
      <c r="DW10249" t="s">
        <v>137</v>
      </c>
      <c r="DX10249" t="s">
        <v>137</v>
      </c>
      <c r="DY10249" t="s">
        <v>137</v>
      </c>
      <c r="DZ10249" t="s">
        <v>168</v>
      </c>
      <c r="EA10249" t="b">
        <v>0</v>
      </c>
      <c r="EB10249" t="s">
        <v>137</v>
      </c>
    </row>
    <row r="10250" spans="1:132" x14ac:dyDescent="0.25">
      <c r="A10250">
        <v>107471484</v>
      </c>
      <c r="B10250">
        <v>1782</v>
      </c>
      <c r="C10250" t="s">
        <v>192</v>
      </c>
      <c r="D10250" t="s">
        <v>133</v>
      </c>
      <c r="E10250" t="s">
        <v>134</v>
      </c>
      <c r="F10250" t="s">
        <v>135</v>
      </c>
      <c r="G10250" t="s">
        <v>136</v>
      </c>
      <c r="H10250" t="s">
        <v>137</v>
      </c>
      <c r="I10250" t="s">
        <v>138</v>
      </c>
      <c r="J10250" t="s">
        <v>523</v>
      </c>
      <c r="K10250" t="s">
        <v>524</v>
      </c>
      <c r="L10250" t="s">
        <v>525</v>
      </c>
      <c r="M10250" t="s">
        <v>137</v>
      </c>
      <c r="N10250" t="s">
        <v>9189</v>
      </c>
      <c r="O10250" t="s">
        <v>9189</v>
      </c>
      <c r="P10250" s="1">
        <v>44994</v>
      </c>
      <c r="Q10250" s="1">
        <v>44987.560416666667</v>
      </c>
      <c r="R10250" s="1">
        <v>44987.560416666667</v>
      </c>
      <c r="S10250" s="1">
        <v>45282.682638888888</v>
      </c>
      <c r="T10250" s="1">
        <v>45282.682638888888</v>
      </c>
      <c r="U10250" t="s">
        <v>2851</v>
      </c>
      <c r="V10250" t="s">
        <v>137</v>
      </c>
      <c r="W10250" t="s">
        <v>137</v>
      </c>
      <c r="X10250" t="s">
        <v>2852</v>
      </c>
      <c r="Y10250" t="s">
        <v>186</v>
      </c>
      <c r="Z10250" t="s">
        <v>137</v>
      </c>
      <c r="AA10250" t="s">
        <v>137</v>
      </c>
      <c r="AB10250" t="s">
        <v>137</v>
      </c>
      <c r="AC10250" t="s">
        <v>137</v>
      </c>
      <c r="AD10250" s="2"/>
      <c r="AE10250" t="s">
        <v>137</v>
      </c>
      <c r="AF10250" t="s">
        <v>137</v>
      </c>
      <c r="AG10250" t="s">
        <v>137</v>
      </c>
      <c r="AH10250" t="s">
        <v>137</v>
      </c>
      <c r="AI10250" t="s">
        <v>137</v>
      </c>
      <c r="AJ10250" t="s">
        <v>137</v>
      </c>
      <c r="AK10250" t="s">
        <v>137</v>
      </c>
      <c r="AL10250" s="2"/>
      <c r="AM10250" t="s">
        <v>137</v>
      </c>
      <c r="AN10250" t="s">
        <v>137</v>
      </c>
      <c r="AO10250" t="s">
        <v>137</v>
      </c>
      <c r="AP10250" t="s">
        <v>137</v>
      </c>
      <c r="AQ10250" t="s">
        <v>137</v>
      </c>
      <c r="AR10250" t="s">
        <v>137</v>
      </c>
      <c r="AS10250" t="s">
        <v>137</v>
      </c>
      <c r="AT10250" t="s">
        <v>137</v>
      </c>
      <c r="AU10250" t="s">
        <v>137</v>
      </c>
      <c r="AV10250" t="s">
        <v>137</v>
      </c>
      <c r="AW10250" t="s">
        <v>137</v>
      </c>
      <c r="AX10250" t="s">
        <v>137</v>
      </c>
      <c r="AY10250" t="s">
        <v>137</v>
      </c>
      <c r="AZ10250" t="s">
        <v>137</v>
      </c>
      <c r="BA10250" t="s">
        <v>137</v>
      </c>
      <c r="BB10250" t="s">
        <v>137</v>
      </c>
      <c r="BC10250" t="s">
        <v>137</v>
      </c>
      <c r="BD10250" t="s">
        <v>137</v>
      </c>
      <c r="BE10250" t="s">
        <v>137</v>
      </c>
      <c r="BF10250" t="s">
        <v>137</v>
      </c>
      <c r="BG10250" t="s">
        <v>137</v>
      </c>
      <c r="BH10250" t="s">
        <v>137</v>
      </c>
      <c r="BI10250" t="s">
        <v>137</v>
      </c>
      <c r="BJ10250" t="s">
        <v>137</v>
      </c>
      <c r="BK10250" t="s">
        <v>137</v>
      </c>
      <c r="BL10250" t="s">
        <v>137</v>
      </c>
      <c r="BM10250" t="s">
        <v>137</v>
      </c>
      <c r="BN10250" t="s">
        <v>137</v>
      </c>
      <c r="BO10250" t="s">
        <v>137</v>
      </c>
      <c r="BP10250" t="s">
        <v>61958</v>
      </c>
      <c r="BQ10250" t="s">
        <v>137</v>
      </c>
      <c r="BR10250" t="s">
        <v>137</v>
      </c>
      <c r="BS10250" t="s">
        <v>137</v>
      </c>
      <c r="BT10250" t="s">
        <v>137</v>
      </c>
      <c r="BU10250" t="s">
        <v>137</v>
      </c>
      <c r="BW10250" t="s">
        <v>137</v>
      </c>
      <c r="BX10250" t="s">
        <v>137</v>
      </c>
      <c r="BY10250" t="s">
        <v>137</v>
      </c>
      <c r="BZ10250" t="s">
        <v>137</v>
      </c>
      <c r="CA10250" t="s">
        <v>137</v>
      </c>
      <c r="CB10250" t="s">
        <v>137</v>
      </c>
      <c r="CC10250" t="s">
        <v>137</v>
      </c>
      <c r="CD10250" t="s">
        <v>137</v>
      </c>
      <c r="CE10250" t="s">
        <v>137</v>
      </c>
      <c r="CF10250" t="s">
        <v>137</v>
      </c>
      <c r="CG10250" t="s">
        <v>137</v>
      </c>
      <c r="CH10250" t="s">
        <v>137</v>
      </c>
      <c r="CI10250" t="s">
        <v>137</v>
      </c>
      <c r="CJ10250" t="s">
        <v>137</v>
      </c>
      <c r="CK10250" t="s">
        <v>137</v>
      </c>
      <c r="CL10250" t="s">
        <v>137</v>
      </c>
      <c r="CM10250" t="s">
        <v>137</v>
      </c>
      <c r="CN10250" t="s">
        <v>137</v>
      </c>
      <c r="CO10250" t="s">
        <v>137</v>
      </c>
      <c r="CP10250" t="s">
        <v>137</v>
      </c>
      <c r="CQ10250" s="1">
        <v>45282.682638888888</v>
      </c>
      <c r="CR10250" s="1">
        <v>45282.682638888888</v>
      </c>
      <c r="CS10250" s="1"/>
      <c r="CT10250" t="s">
        <v>137</v>
      </c>
      <c r="CU10250" t="s">
        <v>137</v>
      </c>
      <c r="CV10250" t="s">
        <v>61959</v>
      </c>
      <c r="CW10250" t="s">
        <v>61960</v>
      </c>
      <c r="CX10250" s="3"/>
      <c r="CY10250" s="3"/>
      <c r="CZ10250">
        <v>1</v>
      </c>
      <c r="DA10250" t="s">
        <v>61961</v>
      </c>
      <c r="DB10250" t="s">
        <v>137</v>
      </c>
      <c r="DC10250" t="s">
        <v>137</v>
      </c>
      <c r="DD10250" t="s">
        <v>137</v>
      </c>
      <c r="DE10250" t="s">
        <v>137</v>
      </c>
      <c r="DF10250" t="s">
        <v>137</v>
      </c>
      <c r="DG10250" t="s">
        <v>900</v>
      </c>
      <c r="DH10250" t="s">
        <v>4768</v>
      </c>
      <c r="DI10250" t="s">
        <v>137</v>
      </c>
      <c r="DJ10250" t="s">
        <v>137</v>
      </c>
      <c r="DK10250">
        <v>0</v>
      </c>
      <c r="DL10250" t="s">
        <v>209</v>
      </c>
      <c r="DM10250" t="s">
        <v>47344</v>
      </c>
      <c r="DN10250" t="s">
        <v>137</v>
      </c>
      <c r="DO10250" s="1">
        <v>45282.682638888888</v>
      </c>
      <c r="DP10250" s="1"/>
      <c r="DQ10250" t="s">
        <v>1709</v>
      </c>
      <c r="DR10250" t="s">
        <v>1710</v>
      </c>
      <c r="DS10250" t="s">
        <v>1711</v>
      </c>
      <c r="DT10250" t="s">
        <v>137</v>
      </c>
      <c r="DU10250" t="s">
        <v>137</v>
      </c>
      <c r="DV10250" t="s">
        <v>137</v>
      </c>
      <c r="DW10250" t="s">
        <v>137</v>
      </c>
      <c r="DX10250" t="s">
        <v>137</v>
      </c>
      <c r="DY10250" t="s">
        <v>137</v>
      </c>
      <c r="DZ10250" t="s">
        <v>148</v>
      </c>
      <c r="EA10250" t="b">
        <v>0</v>
      </c>
      <c r="EB10250" t="s">
        <v>137</v>
      </c>
    </row>
    <row r="10251" spans="1:132" x14ac:dyDescent="0.25">
      <c r="A10251">
        <v>107471338</v>
      </c>
      <c r="B10251">
        <v>1781</v>
      </c>
      <c r="C10251" t="s">
        <v>192</v>
      </c>
      <c r="D10251" t="s">
        <v>61962</v>
      </c>
      <c r="E10251" t="s">
        <v>134</v>
      </c>
      <c r="F10251" t="s">
        <v>135</v>
      </c>
      <c r="G10251" t="s">
        <v>136</v>
      </c>
      <c r="H10251" t="s">
        <v>137</v>
      </c>
      <c r="I10251" t="s">
        <v>61963</v>
      </c>
      <c r="J10251" t="s">
        <v>52452</v>
      </c>
      <c r="K10251" t="s">
        <v>52453</v>
      </c>
      <c r="L10251" t="s">
        <v>52454</v>
      </c>
      <c r="M10251" t="s">
        <v>137</v>
      </c>
      <c r="N10251" t="s">
        <v>2910</v>
      </c>
      <c r="O10251" t="s">
        <v>2910</v>
      </c>
      <c r="P10251" s="1">
        <v>44987</v>
      </c>
      <c r="Q10251" s="1">
        <v>44987.559027777781</v>
      </c>
      <c r="R10251" s="1">
        <v>44987.559027777781</v>
      </c>
      <c r="S10251" s="1">
        <v>44994.575694444444</v>
      </c>
      <c r="T10251" s="1">
        <v>44994.575694444444</v>
      </c>
      <c r="U10251" t="s">
        <v>2703</v>
      </c>
      <c r="V10251" t="s">
        <v>137</v>
      </c>
      <c r="W10251" t="s">
        <v>137</v>
      </c>
      <c r="X10251" t="s">
        <v>155</v>
      </c>
      <c r="Y10251" t="s">
        <v>606</v>
      </c>
      <c r="Z10251" t="s">
        <v>137</v>
      </c>
      <c r="AA10251" t="s">
        <v>137</v>
      </c>
      <c r="AB10251" t="s">
        <v>137</v>
      </c>
      <c r="AC10251" t="s">
        <v>137</v>
      </c>
      <c r="AD10251" s="2"/>
      <c r="AE10251" t="s">
        <v>137</v>
      </c>
      <c r="AF10251" t="s">
        <v>137</v>
      </c>
      <c r="AG10251" t="s">
        <v>137</v>
      </c>
      <c r="AH10251" t="s">
        <v>137</v>
      </c>
      <c r="AI10251" t="s">
        <v>137</v>
      </c>
      <c r="AJ10251" t="s">
        <v>137</v>
      </c>
      <c r="AK10251" t="s">
        <v>137</v>
      </c>
      <c r="AL10251" s="2"/>
      <c r="AM10251" t="s">
        <v>137</v>
      </c>
      <c r="AN10251" t="s">
        <v>137</v>
      </c>
      <c r="AO10251" t="s">
        <v>137</v>
      </c>
      <c r="AP10251" t="s">
        <v>137</v>
      </c>
      <c r="AQ10251" t="s">
        <v>137</v>
      </c>
      <c r="AR10251" t="s">
        <v>137</v>
      </c>
      <c r="AS10251" t="s">
        <v>137</v>
      </c>
      <c r="AT10251" t="s">
        <v>137</v>
      </c>
      <c r="AU10251" t="s">
        <v>137</v>
      </c>
      <c r="AV10251" t="s">
        <v>137</v>
      </c>
      <c r="AW10251" t="s">
        <v>137</v>
      </c>
      <c r="AX10251" t="s">
        <v>137</v>
      </c>
      <c r="AY10251" t="s">
        <v>137</v>
      </c>
      <c r="AZ10251" t="s">
        <v>137</v>
      </c>
      <c r="BA10251" t="s">
        <v>137</v>
      </c>
      <c r="BB10251" t="s">
        <v>137</v>
      </c>
      <c r="BC10251" t="s">
        <v>137</v>
      </c>
      <c r="BD10251" t="s">
        <v>137</v>
      </c>
      <c r="BE10251" t="s">
        <v>137</v>
      </c>
      <c r="BF10251" t="s">
        <v>137</v>
      </c>
      <c r="BG10251" t="s">
        <v>137</v>
      </c>
      <c r="BH10251" t="s">
        <v>137</v>
      </c>
      <c r="BI10251" t="s">
        <v>137</v>
      </c>
      <c r="BJ10251" t="s">
        <v>137</v>
      </c>
      <c r="BK10251" t="s">
        <v>137</v>
      </c>
      <c r="BL10251" t="s">
        <v>137</v>
      </c>
      <c r="BM10251" t="s">
        <v>137</v>
      </c>
      <c r="BN10251" t="s">
        <v>137</v>
      </c>
      <c r="BO10251" t="s">
        <v>137</v>
      </c>
      <c r="BP10251" t="s">
        <v>137</v>
      </c>
      <c r="BQ10251" t="s">
        <v>137</v>
      </c>
      <c r="BR10251" t="s">
        <v>137</v>
      </c>
      <c r="BS10251" t="s">
        <v>137</v>
      </c>
      <c r="BT10251" t="s">
        <v>574</v>
      </c>
      <c r="BU10251" t="s">
        <v>471</v>
      </c>
      <c r="BW10251" t="s">
        <v>137</v>
      </c>
      <c r="BX10251" t="s">
        <v>137</v>
      </c>
      <c r="BY10251" t="s">
        <v>137</v>
      </c>
      <c r="BZ10251" t="s">
        <v>137</v>
      </c>
      <c r="CA10251" t="s">
        <v>137</v>
      </c>
      <c r="CB10251" t="s">
        <v>137</v>
      </c>
      <c r="CC10251" t="s">
        <v>137</v>
      </c>
      <c r="CD10251" t="s">
        <v>137</v>
      </c>
      <c r="CE10251" t="s">
        <v>137</v>
      </c>
      <c r="CF10251" t="s">
        <v>137</v>
      </c>
      <c r="CG10251" t="s">
        <v>137</v>
      </c>
      <c r="CH10251" t="s">
        <v>137</v>
      </c>
      <c r="CI10251" t="s">
        <v>137</v>
      </c>
      <c r="CJ10251" t="s">
        <v>137</v>
      </c>
      <c r="CK10251" t="s">
        <v>137</v>
      </c>
      <c r="CL10251" t="s">
        <v>137</v>
      </c>
      <c r="CM10251" t="s">
        <v>137</v>
      </c>
      <c r="CN10251" t="s">
        <v>137</v>
      </c>
      <c r="CO10251" t="s">
        <v>137</v>
      </c>
      <c r="CP10251" t="s">
        <v>137</v>
      </c>
      <c r="CQ10251" s="1">
        <v>44994.575694444444</v>
      </c>
      <c r="CR10251" s="1">
        <v>44994.575694444444</v>
      </c>
      <c r="CS10251" s="1"/>
      <c r="CT10251" t="s">
        <v>61964</v>
      </c>
      <c r="CU10251" t="s">
        <v>61965</v>
      </c>
      <c r="CV10251" t="s">
        <v>61966</v>
      </c>
      <c r="CW10251" t="s">
        <v>61967</v>
      </c>
      <c r="CX10251" s="3"/>
      <c r="CY10251" s="3"/>
      <c r="CZ10251">
        <v>1</v>
      </c>
      <c r="DA10251" t="s">
        <v>137</v>
      </c>
      <c r="DB10251" t="s">
        <v>137</v>
      </c>
      <c r="DC10251" t="s">
        <v>137</v>
      </c>
      <c r="DD10251" t="s">
        <v>137</v>
      </c>
      <c r="DE10251" t="s">
        <v>137</v>
      </c>
      <c r="DF10251" t="s">
        <v>61968</v>
      </c>
      <c r="DG10251" t="s">
        <v>900</v>
      </c>
      <c r="DH10251" t="s">
        <v>52462</v>
      </c>
      <c r="DI10251" t="s">
        <v>137</v>
      </c>
      <c r="DJ10251" t="s">
        <v>137</v>
      </c>
      <c r="DK10251">
        <v>0</v>
      </c>
      <c r="DL10251" t="s">
        <v>209</v>
      </c>
      <c r="DM10251" t="s">
        <v>61969</v>
      </c>
      <c r="DN10251" t="s">
        <v>137</v>
      </c>
      <c r="DO10251" s="1">
        <v>44994.575694444444</v>
      </c>
      <c r="DP10251" s="1"/>
      <c r="DQ10251" t="s">
        <v>52452</v>
      </c>
      <c r="DR10251" t="s">
        <v>52453</v>
      </c>
      <c r="DS10251" t="s">
        <v>52454</v>
      </c>
      <c r="DT10251" t="s">
        <v>137</v>
      </c>
      <c r="DU10251" t="s">
        <v>137</v>
      </c>
      <c r="DV10251" t="s">
        <v>137</v>
      </c>
      <c r="DW10251" t="s">
        <v>137</v>
      </c>
      <c r="DX10251" t="s">
        <v>137</v>
      </c>
      <c r="DY10251" t="s">
        <v>137</v>
      </c>
      <c r="DZ10251" t="s">
        <v>168</v>
      </c>
      <c r="EA10251" t="b">
        <v>0</v>
      </c>
      <c r="EB10251" t="s">
        <v>137</v>
      </c>
    </row>
    <row r="10252" spans="1:132" x14ac:dyDescent="0.25">
      <c r="A10252">
        <v>107471281</v>
      </c>
      <c r="B10252">
        <v>1780</v>
      </c>
      <c r="C10252" t="s">
        <v>192</v>
      </c>
      <c r="D10252" t="s">
        <v>133</v>
      </c>
      <c r="E10252" t="s">
        <v>134</v>
      </c>
      <c r="F10252" t="s">
        <v>135</v>
      </c>
      <c r="G10252" t="s">
        <v>136</v>
      </c>
      <c r="H10252" t="s">
        <v>137</v>
      </c>
      <c r="I10252" t="s">
        <v>138</v>
      </c>
      <c r="J10252" t="s">
        <v>32127</v>
      </c>
      <c r="K10252" t="s">
        <v>32128</v>
      </c>
      <c r="L10252" t="s">
        <v>32129</v>
      </c>
      <c r="M10252" t="s">
        <v>137</v>
      </c>
      <c r="N10252" t="s">
        <v>7049</v>
      </c>
      <c r="O10252" t="s">
        <v>7049</v>
      </c>
      <c r="P10252" s="1">
        <v>44936</v>
      </c>
      <c r="Q10252" s="1">
        <v>44987.559027777781</v>
      </c>
      <c r="R10252" s="1">
        <v>44987.559027777781</v>
      </c>
      <c r="S10252" s="1">
        <v>44995.603472222225</v>
      </c>
      <c r="T10252" s="1">
        <v>44995.603472222225</v>
      </c>
      <c r="U10252" t="s">
        <v>7050</v>
      </c>
      <c r="V10252" t="s">
        <v>137</v>
      </c>
      <c r="W10252" t="s">
        <v>137</v>
      </c>
      <c r="X10252" t="s">
        <v>176</v>
      </c>
      <c r="Y10252" t="s">
        <v>145</v>
      </c>
      <c r="Z10252" t="s">
        <v>137</v>
      </c>
      <c r="AA10252" t="s">
        <v>137</v>
      </c>
      <c r="AB10252" t="s">
        <v>137</v>
      </c>
      <c r="AC10252" t="s">
        <v>137</v>
      </c>
      <c r="AD10252" s="2"/>
      <c r="AE10252" t="s">
        <v>137</v>
      </c>
      <c r="AF10252" t="s">
        <v>137</v>
      </c>
      <c r="AG10252" t="s">
        <v>137</v>
      </c>
      <c r="AH10252" t="s">
        <v>137</v>
      </c>
      <c r="AI10252" t="s">
        <v>137</v>
      </c>
      <c r="AJ10252" t="s">
        <v>137</v>
      </c>
      <c r="AK10252" t="s">
        <v>137</v>
      </c>
      <c r="AL10252" s="2"/>
      <c r="AM10252" t="s">
        <v>137</v>
      </c>
      <c r="AN10252" t="s">
        <v>137</v>
      </c>
      <c r="AO10252" t="s">
        <v>137</v>
      </c>
      <c r="AP10252" t="s">
        <v>137</v>
      </c>
      <c r="AQ10252" t="s">
        <v>137</v>
      </c>
      <c r="AR10252" t="s">
        <v>137</v>
      </c>
      <c r="AS10252" t="s">
        <v>137</v>
      </c>
      <c r="AT10252" t="s">
        <v>137</v>
      </c>
      <c r="AU10252" t="s">
        <v>137</v>
      </c>
      <c r="AV10252" t="s">
        <v>137</v>
      </c>
      <c r="AW10252" t="s">
        <v>137</v>
      </c>
      <c r="AX10252" t="s">
        <v>137</v>
      </c>
      <c r="AY10252" t="s">
        <v>137</v>
      </c>
      <c r="AZ10252" t="s">
        <v>137</v>
      </c>
      <c r="BA10252" t="s">
        <v>137</v>
      </c>
      <c r="BB10252" t="s">
        <v>137</v>
      </c>
      <c r="BC10252" t="s">
        <v>137</v>
      </c>
      <c r="BD10252" t="s">
        <v>137</v>
      </c>
      <c r="BE10252" t="s">
        <v>137</v>
      </c>
      <c r="BF10252" t="s">
        <v>137</v>
      </c>
      <c r="BG10252" t="s">
        <v>137</v>
      </c>
      <c r="BH10252" t="s">
        <v>137</v>
      </c>
      <c r="BI10252" t="s">
        <v>137</v>
      </c>
      <c r="BJ10252" t="s">
        <v>137</v>
      </c>
      <c r="BK10252" t="s">
        <v>137</v>
      </c>
      <c r="BL10252" t="s">
        <v>137</v>
      </c>
      <c r="BM10252" t="s">
        <v>137</v>
      </c>
      <c r="BN10252" t="s">
        <v>137</v>
      </c>
      <c r="BO10252" t="s">
        <v>137</v>
      </c>
      <c r="BP10252" t="s">
        <v>61970</v>
      </c>
      <c r="BQ10252" t="s">
        <v>137</v>
      </c>
      <c r="BR10252" t="s">
        <v>137</v>
      </c>
      <c r="BS10252" t="s">
        <v>137</v>
      </c>
      <c r="BT10252" t="s">
        <v>137</v>
      </c>
      <c r="BU10252" t="s">
        <v>137</v>
      </c>
      <c r="BW10252" t="s">
        <v>137</v>
      </c>
      <c r="BX10252" t="s">
        <v>137</v>
      </c>
      <c r="BY10252" t="s">
        <v>137</v>
      </c>
      <c r="BZ10252" t="s">
        <v>137</v>
      </c>
      <c r="CA10252" t="s">
        <v>137</v>
      </c>
      <c r="CB10252" t="s">
        <v>137</v>
      </c>
      <c r="CC10252" t="s">
        <v>137</v>
      </c>
      <c r="CD10252" t="s">
        <v>137</v>
      </c>
      <c r="CE10252" t="s">
        <v>137</v>
      </c>
      <c r="CF10252" t="s">
        <v>137</v>
      </c>
      <c r="CG10252" t="s">
        <v>137</v>
      </c>
      <c r="CH10252" t="s">
        <v>137</v>
      </c>
      <c r="CI10252" t="s">
        <v>137</v>
      </c>
      <c r="CJ10252" t="s">
        <v>137</v>
      </c>
      <c r="CK10252" t="s">
        <v>137</v>
      </c>
      <c r="CL10252" t="s">
        <v>137</v>
      </c>
      <c r="CM10252" t="s">
        <v>137</v>
      </c>
      <c r="CN10252" t="s">
        <v>137</v>
      </c>
      <c r="CO10252" t="s">
        <v>137</v>
      </c>
      <c r="CP10252" t="s">
        <v>137</v>
      </c>
      <c r="CQ10252" s="1">
        <v>44995.603472222225</v>
      </c>
      <c r="CR10252" s="1">
        <v>44995.603472222225</v>
      </c>
      <c r="CS10252" s="1"/>
      <c r="CT10252" t="s">
        <v>61971</v>
      </c>
      <c r="CU10252" t="s">
        <v>61972</v>
      </c>
      <c r="CV10252" t="s">
        <v>61973</v>
      </c>
      <c r="CW10252" t="s">
        <v>61974</v>
      </c>
      <c r="CX10252" s="3"/>
      <c r="CY10252" s="3"/>
      <c r="CZ10252">
        <v>1</v>
      </c>
      <c r="DA10252" t="s">
        <v>61975</v>
      </c>
      <c r="DB10252" t="s">
        <v>137</v>
      </c>
      <c r="DC10252" t="s">
        <v>137</v>
      </c>
      <c r="DD10252" t="s">
        <v>137</v>
      </c>
      <c r="DE10252" t="s">
        <v>137</v>
      </c>
      <c r="DF10252" t="s">
        <v>61976</v>
      </c>
      <c r="DG10252" t="s">
        <v>900</v>
      </c>
      <c r="DH10252" t="s">
        <v>4768</v>
      </c>
      <c r="DI10252" t="s">
        <v>137</v>
      </c>
      <c r="DJ10252" t="s">
        <v>137</v>
      </c>
      <c r="DK10252">
        <v>0</v>
      </c>
      <c r="DL10252" t="s">
        <v>209</v>
      </c>
      <c r="DM10252" t="s">
        <v>137</v>
      </c>
      <c r="DN10252" t="s">
        <v>137</v>
      </c>
      <c r="DO10252" s="1">
        <v>44995.603472222225</v>
      </c>
      <c r="DP10252" s="1"/>
      <c r="DQ10252" t="s">
        <v>32127</v>
      </c>
      <c r="DR10252" t="s">
        <v>32128</v>
      </c>
      <c r="DS10252" t="s">
        <v>32129</v>
      </c>
      <c r="DT10252" t="s">
        <v>61977</v>
      </c>
      <c r="DU10252" t="s">
        <v>137</v>
      </c>
      <c r="DV10252" t="s">
        <v>137</v>
      </c>
      <c r="DW10252" t="s">
        <v>137</v>
      </c>
      <c r="DX10252" t="s">
        <v>60136</v>
      </c>
      <c r="DY10252" t="s">
        <v>137</v>
      </c>
      <c r="DZ10252" t="s">
        <v>148</v>
      </c>
      <c r="EA10252" t="b">
        <v>0</v>
      </c>
      <c r="EB10252" t="s">
        <v>137</v>
      </c>
    </row>
    <row r="10253" spans="1:132" x14ac:dyDescent="0.25">
      <c r="A10253">
        <v>107470333</v>
      </c>
      <c r="B10253">
        <v>1779</v>
      </c>
      <c r="C10253" t="s">
        <v>192</v>
      </c>
      <c r="D10253" t="s">
        <v>193</v>
      </c>
      <c r="E10253" t="s">
        <v>134</v>
      </c>
      <c r="F10253" t="s">
        <v>135</v>
      </c>
      <c r="G10253" t="s">
        <v>194</v>
      </c>
      <c r="H10253" t="s">
        <v>195</v>
      </c>
      <c r="I10253" t="s">
        <v>196</v>
      </c>
      <c r="J10253" t="s">
        <v>52452</v>
      </c>
      <c r="K10253" t="s">
        <v>52453</v>
      </c>
      <c r="L10253" t="s">
        <v>52454</v>
      </c>
      <c r="M10253" t="s">
        <v>137</v>
      </c>
      <c r="N10253" t="s">
        <v>37258</v>
      </c>
      <c r="O10253" t="s">
        <v>37258</v>
      </c>
      <c r="P10253" s="1"/>
      <c r="Q10253" s="1">
        <v>44987.552777777775</v>
      </c>
      <c r="R10253" s="1">
        <v>44987.552777777775</v>
      </c>
      <c r="S10253" s="1">
        <v>45002.481944444444</v>
      </c>
      <c r="T10253" s="1">
        <v>45002.481944444444</v>
      </c>
      <c r="U10253" t="s">
        <v>331</v>
      </c>
      <c r="V10253" t="s">
        <v>137</v>
      </c>
      <c r="W10253" t="s">
        <v>137</v>
      </c>
      <c r="X10253" t="s">
        <v>176</v>
      </c>
      <c r="Y10253" t="s">
        <v>199</v>
      </c>
      <c r="Z10253" t="s">
        <v>137</v>
      </c>
      <c r="AA10253" t="s">
        <v>137</v>
      </c>
      <c r="AB10253" t="s">
        <v>137</v>
      </c>
      <c r="AC10253" t="s">
        <v>137</v>
      </c>
      <c r="AD10253" s="2"/>
      <c r="AE10253" t="s">
        <v>137</v>
      </c>
      <c r="AF10253" t="s">
        <v>137</v>
      </c>
      <c r="AG10253" t="s">
        <v>137</v>
      </c>
      <c r="AH10253" t="s">
        <v>137</v>
      </c>
      <c r="AI10253" t="s">
        <v>137</v>
      </c>
      <c r="AJ10253" t="s">
        <v>137</v>
      </c>
      <c r="AK10253" t="s">
        <v>137</v>
      </c>
      <c r="AL10253" s="2"/>
      <c r="AM10253" t="s">
        <v>137</v>
      </c>
      <c r="AN10253" t="s">
        <v>137</v>
      </c>
      <c r="AO10253" t="s">
        <v>137</v>
      </c>
      <c r="AP10253" t="s">
        <v>137</v>
      </c>
      <c r="AQ10253" t="s">
        <v>137</v>
      </c>
      <c r="AR10253" t="s">
        <v>137</v>
      </c>
      <c r="AS10253" t="s">
        <v>137</v>
      </c>
      <c r="AT10253" t="s">
        <v>137</v>
      </c>
      <c r="AU10253" t="s">
        <v>137</v>
      </c>
      <c r="AV10253" t="s">
        <v>137</v>
      </c>
      <c r="AW10253" t="s">
        <v>46417</v>
      </c>
      <c r="AX10253" t="s">
        <v>137</v>
      </c>
      <c r="AY10253" t="s">
        <v>137</v>
      </c>
      <c r="AZ10253" t="s">
        <v>137</v>
      </c>
      <c r="BA10253" t="s">
        <v>137</v>
      </c>
      <c r="BB10253" t="s">
        <v>137</v>
      </c>
      <c r="BC10253" t="s">
        <v>60199</v>
      </c>
      <c r="BD10253" t="s">
        <v>249</v>
      </c>
      <c r="BE10253" t="s">
        <v>61978</v>
      </c>
      <c r="BF10253" t="s">
        <v>60201</v>
      </c>
      <c r="BG10253" t="s">
        <v>137</v>
      </c>
      <c r="BH10253" t="s">
        <v>137</v>
      </c>
      <c r="BI10253" t="s">
        <v>137</v>
      </c>
      <c r="BJ10253" t="s">
        <v>137</v>
      </c>
      <c r="BK10253" t="s">
        <v>137</v>
      </c>
      <c r="BL10253" t="s">
        <v>137</v>
      </c>
      <c r="BM10253" t="s">
        <v>137</v>
      </c>
      <c r="BN10253" t="s">
        <v>137</v>
      </c>
      <c r="BO10253" t="s">
        <v>137</v>
      </c>
      <c r="BP10253" t="s">
        <v>137</v>
      </c>
      <c r="BQ10253" t="s">
        <v>137</v>
      </c>
      <c r="BR10253" t="s">
        <v>137</v>
      </c>
      <c r="BS10253" t="s">
        <v>137</v>
      </c>
      <c r="BT10253" t="s">
        <v>137</v>
      </c>
      <c r="BU10253" t="s">
        <v>137</v>
      </c>
      <c r="BW10253" t="s">
        <v>137</v>
      </c>
      <c r="BX10253" t="s">
        <v>137</v>
      </c>
      <c r="BY10253" t="s">
        <v>137</v>
      </c>
      <c r="BZ10253" t="s">
        <v>137</v>
      </c>
      <c r="CA10253" t="s">
        <v>137</v>
      </c>
      <c r="CB10253" t="s">
        <v>137</v>
      </c>
      <c r="CC10253" t="s">
        <v>137</v>
      </c>
      <c r="CD10253" t="s">
        <v>137</v>
      </c>
      <c r="CE10253" t="s">
        <v>137</v>
      </c>
      <c r="CF10253" t="s">
        <v>137</v>
      </c>
      <c r="CG10253" t="s">
        <v>137</v>
      </c>
      <c r="CH10253" t="s">
        <v>137</v>
      </c>
      <c r="CI10253" t="s">
        <v>137</v>
      </c>
      <c r="CJ10253" t="s">
        <v>137</v>
      </c>
      <c r="CK10253" t="s">
        <v>137</v>
      </c>
      <c r="CL10253" t="s">
        <v>137</v>
      </c>
      <c r="CM10253" t="s">
        <v>137</v>
      </c>
      <c r="CN10253" t="s">
        <v>137</v>
      </c>
      <c r="CO10253" t="s">
        <v>137</v>
      </c>
      <c r="CP10253" t="s">
        <v>137</v>
      </c>
      <c r="CQ10253" s="1">
        <v>45002.481944444444</v>
      </c>
      <c r="CR10253" s="1">
        <v>45002.481944444444</v>
      </c>
      <c r="CS10253" s="1"/>
      <c r="CT10253" t="s">
        <v>61979</v>
      </c>
      <c r="CU10253" t="s">
        <v>61980</v>
      </c>
      <c r="CV10253" t="s">
        <v>61981</v>
      </c>
      <c r="CW10253" t="s">
        <v>61982</v>
      </c>
      <c r="CX10253" s="3"/>
      <c r="CY10253" s="3"/>
      <c r="CZ10253">
        <v>1</v>
      </c>
      <c r="DA10253" t="s">
        <v>61983</v>
      </c>
      <c r="DB10253" t="s">
        <v>137</v>
      </c>
      <c r="DC10253" t="s">
        <v>137</v>
      </c>
      <c r="DD10253" t="s">
        <v>137</v>
      </c>
      <c r="DE10253" t="s">
        <v>137</v>
      </c>
      <c r="DF10253" t="s">
        <v>61984</v>
      </c>
      <c r="DG10253" t="s">
        <v>900</v>
      </c>
      <c r="DH10253" t="s">
        <v>52462</v>
      </c>
      <c r="DI10253" t="s">
        <v>137</v>
      </c>
      <c r="DJ10253" t="s">
        <v>137</v>
      </c>
      <c r="DK10253">
        <v>0</v>
      </c>
      <c r="DL10253" t="s">
        <v>209</v>
      </c>
      <c r="DM10253" t="s">
        <v>61985</v>
      </c>
      <c r="DN10253" t="s">
        <v>137</v>
      </c>
      <c r="DO10253" s="1">
        <v>45002.481944444444</v>
      </c>
      <c r="DP10253" s="1"/>
      <c r="DQ10253" t="s">
        <v>52452</v>
      </c>
      <c r="DR10253" t="s">
        <v>52453</v>
      </c>
      <c r="DS10253" t="s">
        <v>52454</v>
      </c>
      <c r="DT10253" t="s">
        <v>137</v>
      </c>
      <c r="DU10253" t="s">
        <v>137</v>
      </c>
      <c r="DV10253" t="s">
        <v>137</v>
      </c>
      <c r="DW10253" t="s">
        <v>137</v>
      </c>
      <c r="DX10253" t="s">
        <v>53631</v>
      </c>
      <c r="DY10253" t="s">
        <v>137</v>
      </c>
      <c r="DZ10253" t="s">
        <v>148</v>
      </c>
      <c r="EA10253" t="b">
        <v>0</v>
      </c>
      <c r="EB10253" t="s">
        <v>137</v>
      </c>
    </row>
    <row r="10254" spans="1:132" x14ac:dyDescent="0.25">
      <c r="A10254">
        <v>107456231</v>
      </c>
      <c r="B10254">
        <v>1778</v>
      </c>
      <c r="C10254" t="s">
        <v>192</v>
      </c>
      <c r="D10254" t="s">
        <v>61986</v>
      </c>
      <c r="E10254" t="s">
        <v>134</v>
      </c>
      <c r="F10254" t="s">
        <v>532</v>
      </c>
      <c r="G10254" t="s">
        <v>137</v>
      </c>
      <c r="H10254" t="s">
        <v>137</v>
      </c>
      <c r="I10254" t="s">
        <v>137</v>
      </c>
      <c r="J10254" t="s">
        <v>150</v>
      </c>
      <c r="K10254" t="s">
        <v>151</v>
      </c>
      <c r="L10254" t="s">
        <v>152</v>
      </c>
      <c r="M10254" t="s">
        <v>137</v>
      </c>
      <c r="N10254" t="s">
        <v>869</v>
      </c>
      <c r="O10254" t="s">
        <v>303</v>
      </c>
      <c r="P10254" s="1"/>
      <c r="Q10254" s="1">
        <v>44987.463194444441</v>
      </c>
      <c r="R10254" s="1">
        <v>44987.463194444441</v>
      </c>
      <c r="S10254" s="1">
        <v>44988.42291666667</v>
      </c>
      <c r="T10254" s="1">
        <v>44988.42291666667</v>
      </c>
      <c r="U10254" t="s">
        <v>5307</v>
      </c>
      <c r="V10254" t="s">
        <v>137</v>
      </c>
      <c r="W10254" t="s">
        <v>137</v>
      </c>
      <c r="X10254" t="s">
        <v>176</v>
      </c>
      <c r="Y10254" t="s">
        <v>137</v>
      </c>
      <c r="Z10254" t="s">
        <v>137</v>
      </c>
      <c r="AA10254" t="s">
        <v>137</v>
      </c>
      <c r="AB10254" t="s">
        <v>137</v>
      </c>
      <c r="AC10254" t="s">
        <v>137</v>
      </c>
      <c r="AD10254" s="2"/>
      <c r="AE10254" t="s">
        <v>137</v>
      </c>
      <c r="AF10254" t="s">
        <v>137</v>
      </c>
      <c r="AG10254" t="s">
        <v>137</v>
      </c>
      <c r="AH10254" t="s">
        <v>137</v>
      </c>
      <c r="AI10254" t="s">
        <v>137</v>
      </c>
      <c r="AJ10254" t="s">
        <v>137</v>
      </c>
      <c r="AK10254" t="s">
        <v>137</v>
      </c>
      <c r="AL10254" s="2"/>
      <c r="AM10254" t="s">
        <v>137</v>
      </c>
      <c r="AN10254" t="s">
        <v>137</v>
      </c>
      <c r="AO10254" t="s">
        <v>137</v>
      </c>
      <c r="AP10254" t="s">
        <v>137</v>
      </c>
      <c r="AQ10254" t="s">
        <v>137</v>
      </c>
      <c r="AR10254" t="s">
        <v>137</v>
      </c>
      <c r="AS10254" t="s">
        <v>137</v>
      </c>
      <c r="AT10254" t="s">
        <v>137</v>
      </c>
      <c r="AU10254" t="s">
        <v>137</v>
      </c>
      <c r="AV10254" t="s">
        <v>137</v>
      </c>
      <c r="AW10254" t="s">
        <v>137</v>
      </c>
      <c r="AX10254" t="s">
        <v>137</v>
      </c>
      <c r="AY10254" t="s">
        <v>137</v>
      </c>
      <c r="AZ10254" t="s">
        <v>137</v>
      </c>
      <c r="BA10254" t="s">
        <v>137</v>
      </c>
      <c r="BB10254" t="s">
        <v>137</v>
      </c>
      <c r="BC10254" t="s">
        <v>137</v>
      </c>
      <c r="BD10254" t="s">
        <v>137</v>
      </c>
      <c r="BE10254" t="s">
        <v>137</v>
      </c>
      <c r="BF10254" t="s">
        <v>137</v>
      </c>
      <c r="BG10254" t="s">
        <v>137</v>
      </c>
      <c r="BH10254" t="s">
        <v>137</v>
      </c>
      <c r="BI10254" t="s">
        <v>137</v>
      </c>
      <c r="BJ10254" t="s">
        <v>137</v>
      </c>
      <c r="BK10254" t="s">
        <v>137</v>
      </c>
      <c r="BL10254" t="s">
        <v>137</v>
      </c>
      <c r="BM10254" t="s">
        <v>137</v>
      </c>
      <c r="BN10254" t="s">
        <v>137</v>
      </c>
      <c r="BO10254" t="s">
        <v>137</v>
      </c>
      <c r="BP10254" t="s">
        <v>137</v>
      </c>
      <c r="BQ10254" t="s">
        <v>137</v>
      </c>
      <c r="BR10254" t="s">
        <v>137</v>
      </c>
      <c r="BS10254" t="s">
        <v>137</v>
      </c>
      <c r="BT10254" t="s">
        <v>137</v>
      </c>
      <c r="BU10254" t="s">
        <v>137</v>
      </c>
      <c r="BW10254" t="s">
        <v>137</v>
      </c>
      <c r="BX10254" t="s">
        <v>137</v>
      </c>
      <c r="BY10254" t="s">
        <v>137</v>
      </c>
      <c r="BZ10254" t="s">
        <v>137</v>
      </c>
      <c r="CA10254" t="s">
        <v>137</v>
      </c>
      <c r="CB10254" t="s">
        <v>137</v>
      </c>
      <c r="CC10254" t="s">
        <v>137</v>
      </c>
      <c r="CD10254" t="s">
        <v>137</v>
      </c>
      <c r="CE10254" t="s">
        <v>137</v>
      </c>
      <c r="CF10254" t="s">
        <v>137</v>
      </c>
      <c r="CG10254" t="s">
        <v>137</v>
      </c>
      <c r="CH10254" t="s">
        <v>137</v>
      </c>
      <c r="CI10254" t="s">
        <v>137</v>
      </c>
      <c r="CJ10254" t="s">
        <v>137</v>
      </c>
      <c r="CK10254" t="s">
        <v>137</v>
      </c>
      <c r="CL10254" t="s">
        <v>137</v>
      </c>
      <c r="CM10254" t="s">
        <v>137</v>
      </c>
      <c r="CN10254" t="s">
        <v>137</v>
      </c>
      <c r="CO10254" t="s">
        <v>137</v>
      </c>
      <c r="CP10254" t="s">
        <v>137</v>
      </c>
      <c r="CQ10254" s="1">
        <v>44988.42291666667</v>
      </c>
      <c r="CR10254" s="1">
        <v>44988.42291666667</v>
      </c>
      <c r="CS10254" s="1"/>
      <c r="CT10254" t="s">
        <v>11635</v>
      </c>
      <c r="CU10254" t="s">
        <v>11635</v>
      </c>
      <c r="CV10254" t="s">
        <v>61987</v>
      </c>
      <c r="CW10254" t="s">
        <v>61988</v>
      </c>
      <c r="CX10254" s="3"/>
      <c r="CY10254" s="3"/>
      <c r="DA10254" t="s">
        <v>137</v>
      </c>
      <c r="DB10254" t="s">
        <v>137</v>
      </c>
      <c r="DC10254" t="s">
        <v>137</v>
      </c>
      <c r="DD10254" t="s">
        <v>137</v>
      </c>
      <c r="DE10254" t="s">
        <v>137</v>
      </c>
      <c r="DF10254" t="s">
        <v>61989</v>
      </c>
      <c r="DG10254" t="s">
        <v>137</v>
      </c>
      <c r="DH10254" t="s">
        <v>137</v>
      </c>
      <c r="DI10254" t="s">
        <v>137</v>
      </c>
      <c r="DJ10254" t="s">
        <v>137</v>
      </c>
      <c r="DK10254">
        <v>0</v>
      </c>
      <c r="DL10254" t="s">
        <v>209</v>
      </c>
      <c r="DM10254" t="s">
        <v>137</v>
      </c>
      <c r="DN10254" t="s">
        <v>137</v>
      </c>
      <c r="DO10254" s="1">
        <v>44988.42291666667</v>
      </c>
      <c r="DP10254" s="1"/>
      <c r="DQ10254" t="s">
        <v>150</v>
      </c>
      <c r="DR10254" t="s">
        <v>151</v>
      </c>
      <c r="DS10254" t="s">
        <v>152</v>
      </c>
      <c r="DT10254" t="s">
        <v>137</v>
      </c>
      <c r="DU10254" t="s">
        <v>137</v>
      </c>
      <c r="DV10254" t="s">
        <v>137</v>
      </c>
      <c r="DW10254" t="s">
        <v>137</v>
      </c>
      <c r="DX10254" t="s">
        <v>137</v>
      </c>
      <c r="DY10254" t="s">
        <v>137</v>
      </c>
      <c r="DZ10254" t="s">
        <v>168</v>
      </c>
      <c r="EA10254" t="b">
        <v>0</v>
      </c>
      <c r="EB10254" t="s">
        <v>137</v>
      </c>
    </row>
    <row r="10255" spans="1:132" x14ac:dyDescent="0.25">
      <c r="A10255">
        <v>107456110</v>
      </c>
      <c r="B10255">
        <v>1777</v>
      </c>
      <c r="C10255" t="s">
        <v>192</v>
      </c>
      <c r="D10255" t="s">
        <v>61990</v>
      </c>
      <c r="E10255" t="s">
        <v>134</v>
      </c>
      <c r="F10255" t="s">
        <v>532</v>
      </c>
      <c r="G10255" t="s">
        <v>137</v>
      </c>
      <c r="H10255" t="s">
        <v>137</v>
      </c>
      <c r="I10255" t="s">
        <v>137</v>
      </c>
      <c r="J10255" t="s">
        <v>52452</v>
      </c>
      <c r="K10255" t="s">
        <v>52453</v>
      </c>
      <c r="L10255" t="s">
        <v>52454</v>
      </c>
      <c r="M10255" t="s">
        <v>137</v>
      </c>
      <c r="N10255" t="s">
        <v>37258</v>
      </c>
      <c r="O10255" t="s">
        <v>303</v>
      </c>
      <c r="P10255" s="1"/>
      <c r="Q10255" s="1">
        <v>44987.462500000001</v>
      </c>
      <c r="R10255" s="1">
        <v>44987.462500000001</v>
      </c>
      <c r="S10255" s="1">
        <v>45000.48541666667</v>
      </c>
      <c r="T10255" s="1">
        <v>45000.48541666667</v>
      </c>
      <c r="U10255" t="s">
        <v>5307</v>
      </c>
      <c r="V10255" t="s">
        <v>137</v>
      </c>
      <c r="W10255" t="s">
        <v>137</v>
      </c>
      <c r="X10255" t="s">
        <v>176</v>
      </c>
      <c r="Y10255" t="s">
        <v>137</v>
      </c>
      <c r="Z10255" t="s">
        <v>137</v>
      </c>
      <c r="AA10255" t="s">
        <v>137</v>
      </c>
      <c r="AB10255" t="s">
        <v>137</v>
      </c>
      <c r="AC10255" t="s">
        <v>137</v>
      </c>
      <c r="AD10255" s="2"/>
      <c r="AE10255" t="s">
        <v>137</v>
      </c>
      <c r="AF10255" t="s">
        <v>137</v>
      </c>
      <c r="AG10255" t="s">
        <v>137</v>
      </c>
      <c r="AH10255" t="s">
        <v>137</v>
      </c>
      <c r="AI10255" t="s">
        <v>137</v>
      </c>
      <c r="AJ10255" t="s">
        <v>137</v>
      </c>
      <c r="AK10255" t="s">
        <v>137</v>
      </c>
      <c r="AL10255" s="2"/>
      <c r="AM10255" t="s">
        <v>137</v>
      </c>
      <c r="AN10255" t="s">
        <v>137</v>
      </c>
      <c r="AO10255" t="s">
        <v>137</v>
      </c>
      <c r="AP10255" t="s">
        <v>137</v>
      </c>
      <c r="AQ10255" t="s">
        <v>137</v>
      </c>
      <c r="AR10255" t="s">
        <v>137</v>
      </c>
      <c r="AS10255" t="s">
        <v>137</v>
      </c>
      <c r="AT10255" t="s">
        <v>137</v>
      </c>
      <c r="AU10255" t="s">
        <v>137</v>
      </c>
      <c r="AV10255" t="s">
        <v>137</v>
      </c>
      <c r="AW10255" t="s">
        <v>137</v>
      </c>
      <c r="AX10255" t="s">
        <v>137</v>
      </c>
      <c r="AY10255" t="s">
        <v>137</v>
      </c>
      <c r="AZ10255" t="s">
        <v>137</v>
      </c>
      <c r="BA10255" t="s">
        <v>137</v>
      </c>
      <c r="BB10255" t="s">
        <v>137</v>
      </c>
      <c r="BC10255" t="s">
        <v>137</v>
      </c>
      <c r="BD10255" t="s">
        <v>137</v>
      </c>
      <c r="BE10255" t="s">
        <v>137</v>
      </c>
      <c r="BF10255" t="s">
        <v>137</v>
      </c>
      <c r="BG10255" t="s">
        <v>137</v>
      </c>
      <c r="BH10255" t="s">
        <v>137</v>
      </c>
      <c r="BI10255" t="s">
        <v>137</v>
      </c>
      <c r="BJ10255" t="s">
        <v>137</v>
      </c>
      <c r="BK10255" t="s">
        <v>137</v>
      </c>
      <c r="BL10255" t="s">
        <v>137</v>
      </c>
      <c r="BM10255" t="s">
        <v>137</v>
      </c>
      <c r="BN10255" t="s">
        <v>137</v>
      </c>
      <c r="BO10255" t="s">
        <v>137</v>
      </c>
      <c r="BP10255" t="s">
        <v>137</v>
      </c>
      <c r="BQ10255" t="s">
        <v>137</v>
      </c>
      <c r="BR10255" t="s">
        <v>137</v>
      </c>
      <c r="BS10255" t="s">
        <v>137</v>
      </c>
      <c r="BT10255" t="s">
        <v>137</v>
      </c>
      <c r="BU10255" t="s">
        <v>137</v>
      </c>
      <c r="BW10255" t="s">
        <v>137</v>
      </c>
      <c r="BX10255" t="s">
        <v>137</v>
      </c>
      <c r="BY10255" t="s">
        <v>137</v>
      </c>
      <c r="BZ10255" t="s">
        <v>137</v>
      </c>
      <c r="CA10255" t="s">
        <v>137</v>
      </c>
      <c r="CB10255" t="s">
        <v>137</v>
      </c>
      <c r="CC10255" t="s">
        <v>137</v>
      </c>
      <c r="CD10255" t="s">
        <v>137</v>
      </c>
      <c r="CE10255" t="s">
        <v>137</v>
      </c>
      <c r="CF10255" t="s">
        <v>137</v>
      </c>
      <c r="CG10255" t="s">
        <v>137</v>
      </c>
      <c r="CH10255" t="s">
        <v>137</v>
      </c>
      <c r="CI10255" t="s">
        <v>137</v>
      </c>
      <c r="CJ10255" t="s">
        <v>137</v>
      </c>
      <c r="CK10255" t="s">
        <v>137</v>
      </c>
      <c r="CL10255" t="s">
        <v>137</v>
      </c>
      <c r="CM10255" t="s">
        <v>137</v>
      </c>
      <c r="CN10255" t="s">
        <v>137</v>
      </c>
      <c r="CO10255" t="s">
        <v>137</v>
      </c>
      <c r="CP10255" t="s">
        <v>137</v>
      </c>
      <c r="CQ10255" s="1">
        <v>45000.48541666667</v>
      </c>
      <c r="CR10255" s="1">
        <v>45000.48541666667</v>
      </c>
      <c r="CS10255" s="1"/>
      <c r="CT10255" t="s">
        <v>34991</v>
      </c>
      <c r="CU10255" t="s">
        <v>34991</v>
      </c>
      <c r="CV10255" t="s">
        <v>61991</v>
      </c>
      <c r="CW10255" t="s">
        <v>61992</v>
      </c>
      <c r="CX10255" s="3"/>
      <c r="CY10255" s="3"/>
      <c r="CZ10255">
        <v>1</v>
      </c>
      <c r="DA10255" t="s">
        <v>137</v>
      </c>
      <c r="DB10255" t="s">
        <v>137</v>
      </c>
      <c r="DC10255" t="s">
        <v>137</v>
      </c>
      <c r="DD10255" t="s">
        <v>137</v>
      </c>
      <c r="DE10255" t="s">
        <v>137</v>
      </c>
      <c r="DF10255" t="s">
        <v>61993</v>
      </c>
      <c r="DG10255" t="s">
        <v>900</v>
      </c>
      <c r="DH10255" t="s">
        <v>1151</v>
      </c>
      <c r="DI10255" t="s">
        <v>137</v>
      </c>
      <c r="DJ10255" t="s">
        <v>137</v>
      </c>
      <c r="DK10255">
        <v>0</v>
      </c>
      <c r="DL10255" t="s">
        <v>209</v>
      </c>
      <c r="DM10255" t="s">
        <v>61994</v>
      </c>
      <c r="DN10255" t="s">
        <v>137</v>
      </c>
      <c r="DO10255" s="1">
        <v>45000.48541666667</v>
      </c>
      <c r="DP10255" s="1"/>
      <c r="DQ10255" t="s">
        <v>52452</v>
      </c>
      <c r="DR10255" t="s">
        <v>52453</v>
      </c>
      <c r="DS10255" t="s">
        <v>52454</v>
      </c>
      <c r="DT10255" t="s">
        <v>137</v>
      </c>
      <c r="DU10255" t="s">
        <v>137</v>
      </c>
      <c r="DV10255" t="s">
        <v>137</v>
      </c>
      <c r="DW10255" t="s">
        <v>137</v>
      </c>
      <c r="DX10255" t="s">
        <v>137</v>
      </c>
      <c r="DY10255" t="s">
        <v>137</v>
      </c>
      <c r="DZ10255" t="s">
        <v>168</v>
      </c>
      <c r="EA10255" t="b">
        <v>0</v>
      </c>
      <c r="EB10255" t="s">
        <v>137</v>
      </c>
    </row>
    <row r="10256" spans="1:132" x14ac:dyDescent="0.25">
      <c r="A10256">
        <v>107454786</v>
      </c>
      <c r="B10256">
        <v>1776</v>
      </c>
      <c r="C10256" t="s">
        <v>192</v>
      </c>
      <c r="D10256" t="s">
        <v>193</v>
      </c>
      <c r="E10256" t="s">
        <v>134</v>
      </c>
      <c r="F10256" t="s">
        <v>135</v>
      </c>
      <c r="G10256" t="s">
        <v>194</v>
      </c>
      <c r="H10256" t="s">
        <v>195</v>
      </c>
      <c r="I10256" t="s">
        <v>196</v>
      </c>
      <c r="J10256" t="s">
        <v>139</v>
      </c>
      <c r="K10256" t="s">
        <v>140</v>
      </c>
      <c r="L10256" t="s">
        <v>141</v>
      </c>
      <c r="M10256" t="s">
        <v>137</v>
      </c>
      <c r="N10256" t="s">
        <v>57304</v>
      </c>
      <c r="O10256" t="s">
        <v>57304</v>
      </c>
      <c r="P10256" s="1">
        <v>44987.041666666664</v>
      </c>
      <c r="Q10256" s="1">
        <v>44987.455555555556</v>
      </c>
      <c r="R10256" s="1">
        <v>44987.455555555556</v>
      </c>
      <c r="S10256" s="1">
        <v>44987.479861111111</v>
      </c>
      <c r="T10256" s="1">
        <v>44987.479861111111</v>
      </c>
      <c r="U10256" t="s">
        <v>9701</v>
      </c>
      <c r="V10256" t="s">
        <v>137</v>
      </c>
      <c r="W10256" t="s">
        <v>137</v>
      </c>
      <c r="X10256" t="s">
        <v>360</v>
      </c>
      <c r="Y10256" t="s">
        <v>199</v>
      </c>
      <c r="Z10256" t="s">
        <v>137</v>
      </c>
      <c r="AA10256" t="s">
        <v>137</v>
      </c>
      <c r="AB10256" t="s">
        <v>137</v>
      </c>
      <c r="AC10256" t="s">
        <v>137</v>
      </c>
      <c r="AD10256" s="2"/>
      <c r="AE10256" t="s">
        <v>137</v>
      </c>
      <c r="AF10256" t="s">
        <v>137</v>
      </c>
      <c r="AG10256" t="s">
        <v>137</v>
      </c>
      <c r="AH10256" t="s">
        <v>137</v>
      </c>
      <c r="AI10256" t="s">
        <v>137</v>
      </c>
      <c r="AJ10256" t="s">
        <v>137</v>
      </c>
      <c r="AK10256" t="s">
        <v>137</v>
      </c>
      <c r="AL10256" s="2"/>
      <c r="AM10256" t="s">
        <v>137</v>
      </c>
      <c r="AN10256" t="s">
        <v>137</v>
      </c>
      <c r="AO10256" t="s">
        <v>137</v>
      </c>
      <c r="AP10256" t="s">
        <v>137</v>
      </c>
      <c r="AQ10256" t="s">
        <v>137</v>
      </c>
      <c r="AR10256" t="s">
        <v>137</v>
      </c>
      <c r="AS10256" t="s">
        <v>137</v>
      </c>
      <c r="AT10256" t="s">
        <v>137</v>
      </c>
      <c r="AU10256" t="s">
        <v>137</v>
      </c>
      <c r="AV10256" t="s">
        <v>137</v>
      </c>
      <c r="AW10256" t="s">
        <v>61995</v>
      </c>
      <c r="AX10256" t="s">
        <v>137</v>
      </c>
      <c r="AY10256" t="s">
        <v>137</v>
      </c>
      <c r="AZ10256" t="s">
        <v>137</v>
      </c>
      <c r="BA10256" t="s">
        <v>137</v>
      </c>
      <c r="BB10256" t="s">
        <v>137</v>
      </c>
      <c r="BC10256" t="s">
        <v>61996</v>
      </c>
      <c r="BD10256" t="s">
        <v>249</v>
      </c>
      <c r="BE10256" t="s">
        <v>61997</v>
      </c>
      <c r="BF10256" t="s">
        <v>61998</v>
      </c>
      <c r="BG10256" t="s">
        <v>137</v>
      </c>
      <c r="BH10256" t="s">
        <v>137</v>
      </c>
      <c r="BI10256" t="s">
        <v>137</v>
      </c>
      <c r="BJ10256" t="s">
        <v>137</v>
      </c>
      <c r="BK10256" t="s">
        <v>137</v>
      </c>
      <c r="BL10256" t="s">
        <v>137</v>
      </c>
      <c r="BM10256" t="s">
        <v>137</v>
      </c>
      <c r="BN10256" t="s">
        <v>137</v>
      </c>
      <c r="BO10256" t="s">
        <v>137</v>
      </c>
      <c r="BP10256" t="s">
        <v>137</v>
      </c>
      <c r="BQ10256" t="s">
        <v>137</v>
      </c>
      <c r="BR10256" t="s">
        <v>137</v>
      </c>
      <c r="BS10256" t="s">
        <v>137</v>
      </c>
      <c r="BT10256" t="s">
        <v>137</v>
      </c>
      <c r="BU10256" t="s">
        <v>137</v>
      </c>
      <c r="BW10256" t="s">
        <v>137</v>
      </c>
      <c r="BX10256" t="s">
        <v>137</v>
      </c>
      <c r="BY10256" t="s">
        <v>137</v>
      </c>
      <c r="BZ10256" t="s">
        <v>137</v>
      </c>
      <c r="CA10256" t="s">
        <v>137</v>
      </c>
      <c r="CB10256" t="s">
        <v>137</v>
      </c>
      <c r="CC10256" t="s">
        <v>137</v>
      </c>
      <c r="CD10256" t="s">
        <v>137</v>
      </c>
      <c r="CE10256" t="s">
        <v>137</v>
      </c>
      <c r="CF10256" t="s">
        <v>137</v>
      </c>
      <c r="CG10256" t="s">
        <v>137</v>
      </c>
      <c r="CH10256" t="s">
        <v>137</v>
      </c>
      <c r="CI10256" t="s">
        <v>137</v>
      </c>
      <c r="CJ10256" t="s">
        <v>137</v>
      </c>
      <c r="CK10256" t="s">
        <v>137</v>
      </c>
      <c r="CL10256" t="s">
        <v>137</v>
      </c>
      <c r="CM10256" t="s">
        <v>137</v>
      </c>
      <c r="CN10256" t="s">
        <v>137</v>
      </c>
      <c r="CO10256" t="s">
        <v>137</v>
      </c>
      <c r="CP10256" t="s">
        <v>137</v>
      </c>
      <c r="CQ10256" s="1">
        <v>44987.479861111111</v>
      </c>
      <c r="CR10256" s="1">
        <v>44987.479861111111</v>
      </c>
      <c r="CS10256" s="1"/>
      <c r="CT10256" t="s">
        <v>61999</v>
      </c>
      <c r="CU10256" t="s">
        <v>61999</v>
      </c>
      <c r="CV10256" t="s">
        <v>62000</v>
      </c>
      <c r="CW10256" t="s">
        <v>62000</v>
      </c>
      <c r="CX10256" s="3"/>
      <c r="CY10256" s="3"/>
      <c r="DA10256" t="s">
        <v>62001</v>
      </c>
      <c r="DB10256" t="s">
        <v>137</v>
      </c>
      <c r="DC10256" t="s">
        <v>137</v>
      </c>
      <c r="DD10256" t="s">
        <v>137</v>
      </c>
      <c r="DE10256" t="s">
        <v>137</v>
      </c>
      <c r="DF10256" t="s">
        <v>8277</v>
      </c>
      <c r="DG10256" t="s">
        <v>137</v>
      </c>
      <c r="DH10256" t="s">
        <v>137</v>
      </c>
      <c r="DI10256" t="s">
        <v>137</v>
      </c>
      <c r="DJ10256" t="s">
        <v>137</v>
      </c>
      <c r="DK10256">
        <v>0</v>
      </c>
      <c r="DL10256" t="s">
        <v>209</v>
      </c>
      <c r="DM10256" t="s">
        <v>137</v>
      </c>
      <c r="DN10256" t="s">
        <v>137</v>
      </c>
      <c r="DO10256" s="1">
        <v>44987.479861111111</v>
      </c>
      <c r="DP10256" s="1"/>
      <c r="DQ10256" t="s">
        <v>150</v>
      </c>
      <c r="DR10256" t="s">
        <v>151</v>
      </c>
      <c r="DS10256" t="s">
        <v>152</v>
      </c>
      <c r="DT10256" t="s">
        <v>137</v>
      </c>
      <c r="DU10256" t="s">
        <v>137</v>
      </c>
      <c r="DV10256" t="s">
        <v>137</v>
      </c>
      <c r="DW10256" t="s">
        <v>137</v>
      </c>
      <c r="DX10256" t="s">
        <v>137</v>
      </c>
      <c r="DY10256" t="s">
        <v>137</v>
      </c>
      <c r="DZ10256" t="s">
        <v>148</v>
      </c>
      <c r="EA10256" t="b">
        <v>0</v>
      </c>
      <c r="EB10256" t="s">
        <v>137</v>
      </c>
    </row>
    <row r="10257" spans="1:132" x14ac:dyDescent="0.25">
      <c r="A10257">
        <v>107445427</v>
      </c>
      <c r="B10257">
        <v>1775</v>
      </c>
      <c r="C10257" t="s">
        <v>192</v>
      </c>
      <c r="D10257" t="s">
        <v>58959</v>
      </c>
      <c r="E10257" t="s">
        <v>134</v>
      </c>
      <c r="F10257" t="s">
        <v>135</v>
      </c>
      <c r="G10257" t="s">
        <v>163</v>
      </c>
      <c r="H10257" t="s">
        <v>137</v>
      </c>
      <c r="I10257" t="s">
        <v>4285</v>
      </c>
      <c r="J10257" t="s">
        <v>48491</v>
      </c>
      <c r="K10257" t="s">
        <v>48492</v>
      </c>
      <c r="L10257" t="s">
        <v>137</v>
      </c>
      <c r="M10257" t="s">
        <v>137</v>
      </c>
      <c r="N10257" t="s">
        <v>2963</v>
      </c>
      <c r="O10257" t="s">
        <v>2963</v>
      </c>
      <c r="P10257" s="1">
        <v>44994</v>
      </c>
      <c r="Q10257" s="1">
        <v>44987.399305555555</v>
      </c>
      <c r="R10257" s="1">
        <v>44987.399305555555</v>
      </c>
      <c r="S10257" s="1">
        <v>45190.393750000003</v>
      </c>
      <c r="T10257" s="1">
        <v>45190.393750000003</v>
      </c>
      <c r="U10257" t="s">
        <v>9049</v>
      </c>
      <c r="V10257" t="s">
        <v>137</v>
      </c>
      <c r="W10257" t="s">
        <v>137</v>
      </c>
      <c r="X10257" t="s">
        <v>144</v>
      </c>
      <c r="Y10257" t="s">
        <v>285</v>
      </c>
      <c r="Z10257" t="s">
        <v>137</v>
      </c>
      <c r="AA10257" t="s">
        <v>137</v>
      </c>
      <c r="AB10257" t="s">
        <v>62002</v>
      </c>
      <c r="AC10257" t="s">
        <v>137</v>
      </c>
      <c r="AD10257" s="2"/>
      <c r="AE10257" t="s">
        <v>137</v>
      </c>
      <c r="AF10257" t="s">
        <v>137</v>
      </c>
      <c r="AG10257" t="s">
        <v>137</v>
      </c>
      <c r="AH10257" t="s">
        <v>137</v>
      </c>
      <c r="AI10257" t="s">
        <v>137</v>
      </c>
      <c r="AJ10257" t="s">
        <v>137</v>
      </c>
      <c r="AK10257" t="s">
        <v>137</v>
      </c>
      <c r="AL10257" s="2"/>
      <c r="AM10257" t="s">
        <v>137</v>
      </c>
      <c r="AN10257" t="s">
        <v>137</v>
      </c>
      <c r="AO10257" t="s">
        <v>137</v>
      </c>
      <c r="AP10257" t="s">
        <v>137</v>
      </c>
      <c r="AQ10257" t="s">
        <v>137</v>
      </c>
      <c r="AR10257" t="s">
        <v>137</v>
      </c>
      <c r="AS10257" t="s">
        <v>137</v>
      </c>
      <c r="AT10257" t="s">
        <v>137</v>
      </c>
      <c r="AU10257" t="s">
        <v>137</v>
      </c>
      <c r="AV10257" t="s">
        <v>137</v>
      </c>
      <c r="AW10257" t="s">
        <v>137</v>
      </c>
      <c r="AX10257" t="s">
        <v>137</v>
      </c>
      <c r="AY10257" t="s">
        <v>137</v>
      </c>
      <c r="AZ10257" t="s">
        <v>137</v>
      </c>
      <c r="BA10257" t="s">
        <v>137</v>
      </c>
      <c r="BB10257" t="s">
        <v>137</v>
      </c>
      <c r="BC10257" t="s">
        <v>137</v>
      </c>
      <c r="BD10257" t="s">
        <v>137</v>
      </c>
      <c r="BE10257" t="s">
        <v>137</v>
      </c>
      <c r="BF10257" t="s">
        <v>137</v>
      </c>
      <c r="BG10257" t="s">
        <v>137</v>
      </c>
      <c r="BH10257" t="s">
        <v>137</v>
      </c>
      <c r="BI10257" t="s">
        <v>137</v>
      </c>
      <c r="BJ10257" t="s">
        <v>137</v>
      </c>
      <c r="BK10257" t="s">
        <v>137</v>
      </c>
      <c r="BL10257" t="s">
        <v>137</v>
      </c>
      <c r="BM10257" t="s">
        <v>137</v>
      </c>
      <c r="BN10257" t="s">
        <v>137</v>
      </c>
      <c r="BO10257" t="s">
        <v>137</v>
      </c>
      <c r="BP10257" t="s">
        <v>62003</v>
      </c>
      <c r="BQ10257" t="s">
        <v>137</v>
      </c>
      <c r="BR10257" t="s">
        <v>137</v>
      </c>
      <c r="BS10257" t="s">
        <v>137</v>
      </c>
      <c r="BT10257" t="s">
        <v>137</v>
      </c>
      <c r="BU10257" t="s">
        <v>137</v>
      </c>
      <c r="BW10257" t="s">
        <v>137</v>
      </c>
      <c r="BX10257" t="s">
        <v>137</v>
      </c>
      <c r="BY10257" t="s">
        <v>137</v>
      </c>
      <c r="BZ10257" t="s">
        <v>137</v>
      </c>
      <c r="CA10257" t="s">
        <v>137</v>
      </c>
      <c r="CB10257" t="s">
        <v>137</v>
      </c>
      <c r="CC10257" t="s">
        <v>137</v>
      </c>
      <c r="CD10257" t="s">
        <v>137</v>
      </c>
      <c r="CE10257" t="s">
        <v>137</v>
      </c>
      <c r="CF10257" t="s">
        <v>137</v>
      </c>
      <c r="CG10257" t="s">
        <v>137</v>
      </c>
      <c r="CH10257" t="s">
        <v>137</v>
      </c>
      <c r="CI10257" t="s">
        <v>137</v>
      </c>
      <c r="CJ10257" t="s">
        <v>137</v>
      </c>
      <c r="CK10257" t="s">
        <v>137</v>
      </c>
      <c r="CL10257" t="s">
        <v>137</v>
      </c>
      <c r="CM10257" t="s">
        <v>62004</v>
      </c>
      <c r="CN10257" t="s">
        <v>137</v>
      </c>
      <c r="CO10257" t="s">
        <v>137</v>
      </c>
      <c r="CP10257" t="s">
        <v>137</v>
      </c>
      <c r="CQ10257" s="1">
        <v>45190.393750000003</v>
      </c>
      <c r="CR10257" s="1">
        <v>45190.393750000003</v>
      </c>
      <c r="CS10257" s="1"/>
      <c r="CT10257" t="s">
        <v>137</v>
      </c>
      <c r="CU10257" t="s">
        <v>137</v>
      </c>
      <c r="CV10257" t="s">
        <v>62005</v>
      </c>
      <c r="CW10257" t="s">
        <v>62006</v>
      </c>
      <c r="CX10257" s="3"/>
      <c r="CY10257" s="3"/>
      <c r="DA10257" t="s">
        <v>62007</v>
      </c>
      <c r="DB10257" t="s">
        <v>137</v>
      </c>
      <c r="DC10257" t="s">
        <v>137</v>
      </c>
      <c r="DD10257" t="s">
        <v>137</v>
      </c>
      <c r="DE10257" t="s">
        <v>137</v>
      </c>
      <c r="DF10257" t="s">
        <v>137</v>
      </c>
      <c r="DG10257" t="s">
        <v>900</v>
      </c>
      <c r="DH10257" t="s">
        <v>45948</v>
      </c>
      <c r="DI10257" t="s">
        <v>137</v>
      </c>
      <c r="DJ10257" t="s">
        <v>137</v>
      </c>
      <c r="DK10257">
        <v>0</v>
      </c>
      <c r="DL10257" t="s">
        <v>209</v>
      </c>
      <c r="DM10257" t="s">
        <v>53397</v>
      </c>
      <c r="DN10257" t="s">
        <v>137</v>
      </c>
      <c r="DO10257" s="1">
        <v>45190.393750000003</v>
      </c>
      <c r="DP10257" s="1"/>
      <c r="DQ10257" t="s">
        <v>1709</v>
      </c>
      <c r="DR10257" t="s">
        <v>1710</v>
      </c>
      <c r="DS10257" t="s">
        <v>1711</v>
      </c>
      <c r="DT10257" t="s">
        <v>137</v>
      </c>
      <c r="DU10257" t="s">
        <v>137</v>
      </c>
      <c r="DV10257" t="s">
        <v>137</v>
      </c>
      <c r="DW10257" t="s">
        <v>137</v>
      </c>
      <c r="DX10257" t="s">
        <v>3166</v>
      </c>
      <c r="DY10257" t="s">
        <v>137</v>
      </c>
      <c r="DZ10257" t="s">
        <v>148</v>
      </c>
      <c r="EA10257" t="b">
        <v>0</v>
      </c>
      <c r="EB10257" t="s">
        <v>137</v>
      </c>
    </row>
    <row r="10258" spans="1:132" x14ac:dyDescent="0.25">
      <c r="A10258">
        <v>107436097</v>
      </c>
      <c r="B10258">
        <v>1774</v>
      </c>
      <c r="C10258" t="s">
        <v>192</v>
      </c>
      <c r="D10258" t="s">
        <v>474</v>
      </c>
      <c r="E10258" t="s">
        <v>134</v>
      </c>
      <c r="F10258" t="s">
        <v>135</v>
      </c>
      <c r="G10258" t="s">
        <v>163</v>
      </c>
      <c r="H10258" t="s">
        <v>137</v>
      </c>
      <c r="I10258" t="s">
        <v>475</v>
      </c>
      <c r="J10258" t="s">
        <v>47499</v>
      </c>
      <c r="K10258" t="s">
        <v>47500</v>
      </c>
      <c r="L10258" t="s">
        <v>47501</v>
      </c>
      <c r="M10258" t="s">
        <v>137</v>
      </c>
      <c r="N10258" t="s">
        <v>711</v>
      </c>
      <c r="O10258" t="s">
        <v>711</v>
      </c>
      <c r="P10258" s="1">
        <v>44987</v>
      </c>
      <c r="Q10258" s="1">
        <v>44987.310416666667</v>
      </c>
      <c r="R10258" s="1">
        <v>44987.310416666667</v>
      </c>
      <c r="S10258" s="1">
        <v>45013.472916666666</v>
      </c>
      <c r="T10258" s="1">
        <v>45013.472916666666</v>
      </c>
      <c r="U10258" t="s">
        <v>49409</v>
      </c>
      <c r="V10258" t="s">
        <v>137</v>
      </c>
      <c r="W10258" t="s">
        <v>137</v>
      </c>
      <c r="X10258" t="s">
        <v>155</v>
      </c>
      <c r="Y10258" t="s">
        <v>713</v>
      </c>
      <c r="Z10258" t="s">
        <v>137</v>
      </c>
      <c r="AA10258" t="s">
        <v>463</v>
      </c>
      <c r="AB10258" t="s">
        <v>137</v>
      </c>
      <c r="AC10258" t="s">
        <v>137</v>
      </c>
      <c r="AD10258" s="2"/>
      <c r="AE10258" t="s">
        <v>137</v>
      </c>
      <c r="AF10258" t="s">
        <v>137</v>
      </c>
      <c r="AG10258" t="s">
        <v>137</v>
      </c>
      <c r="AH10258" t="s">
        <v>137</v>
      </c>
      <c r="AI10258" t="s">
        <v>137</v>
      </c>
      <c r="AJ10258" t="s">
        <v>137</v>
      </c>
      <c r="AK10258" t="s">
        <v>137</v>
      </c>
      <c r="AL10258" s="2"/>
      <c r="AM10258" t="s">
        <v>137</v>
      </c>
      <c r="AN10258" t="s">
        <v>137</v>
      </c>
      <c r="AO10258" t="s">
        <v>137</v>
      </c>
      <c r="AP10258" t="s">
        <v>137</v>
      </c>
      <c r="AQ10258" t="s">
        <v>137</v>
      </c>
      <c r="AR10258" t="s">
        <v>137</v>
      </c>
      <c r="AS10258" t="s">
        <v>137</v>
      </c>
      <c r="AT10258" t="s">
        <v>137</v>
      </c>
      <c r="AU10258" t="s">
        <v>137</v>
      </c>
      <c r="AV10258" t="s">
        <v>62008</v>
      </c>
      <c r="AW10258" t="s">
        <v>137</v>
      </c>
      <c r="AX10258" t="s">
        <v>137</v>
      </c>
      <c r="AY10258" t="s">
        <v>137</v>
      </c>
      <c r="AZ10258" t="s">
        <v>137</v>
      </c>
      <c r="BA10258" t="s">
        <v>137</v>
      </c>
      <c r="BB10258" t="s">
        <v>137</v>
      </c>
      <c r="BC10258" t="s">
        <v>137</v>
      </c>
      <c r="BD10258" t="s">
        <v>137</v>
      </c>
      <c r="BE10258" t="s">
        <v>137</v>
      </c>
      <c r="BF10258" t="s">
        <v>137</v>
      </c>
      <c r="BG10258" t="s">
        <v>137</v>
      </c>
      <c r="BH10258" t="s">
        <v>137</v>
      </c>
      <c r="BI10258" t="s">
        <v>137</v>
      </c>
      <c r="BJ10258" t="s">
        <v>137</v>
      </c>
      <c r="BK10258" t="s">
        <v>137</v>
      </c>
      <c r="BL10258" t="s">
        <v>137</v>
      </c>
      <c r="BM10258" t="s">
        <v>137</v>
      </c>
      <c r="BN10258" t="s">
        <v>137</v>
      </c>
      <c r="BO10258" t="s">
        <v>137</v>
      </c>
      <c r="BP10258" t="s">
        <v>137</v>
      </c>
      <c r="BQ10258" t="s">
        <v>137</v>
      </c>
      <c r="BR10258" t="s">
        <v>137</v>
      </c>
      <c r="BS10258" t="s">
        <v>137</v>
      </c>
      <c r="BT10258" t="s">
        <v>137</v>
      </c>
      <c r="BU10258" t="s">
        <v>137</v>
      </c>
      <c r="BW10258" t="s">
        <v>137</v>
      </c>
      <c r="BX10258" t="s">
        <v>137</v>
      </c>
      <c r="BY10258" t="s">
        <v>137</v>
      </c>
      <c r="BZ10258" t="s">
        <v>137</v>
      </c>
      <c r="CA10258" t="s">
        <v>137</v>
      </c>
      <c r="CB10258" t="s">
        <v>137</v>
      </c>
      <c r="CC10258" t="s">
        <v>137</v>
      </c>
      <c r="CD10258" t="s">
        <v>137</v>
      </c>
      <c r="CE10258" t="s">
        <v>137</v>
      </c>
      <c r="CF10258" t="s">
        <v>137</v>
      </c>
      <c r="CG10258" t="s">
        <v>137</v>
      </c>
      <c r="CH10258" t="s">
        <v>137</v>
      </c>
      <c r="CI10258" t="s">
        <v>137</v>
      </c>
      <c r="CJ10258" t="s">
        <v>137</v>
      </c>
      <c r="CK10258" t="s">
        <v>137</v>
      </c>
      <c r="CL10258" t="s">
        <v>137</v>
      </c>
      <c r="CM10258" t="s">
        <v>137</v>
      </c>
      <c r="CN10258" t="s">
        <v>137</v>
      </c>
      <c r="CO10258" t="s">
        <v>137</v>
      </c>
      <c r="CP10258" t="s">
        <v>137</v>
      </c>
      <c r="CQ10258" s="1">
        <v>45013.472916666666</v>
      </c>
      <c r="CR10258" s="1">
        <v>45013.472916666666</v>
      </c>
      <c r="CS10258" s="1"/>
      <c r="CT10258" t="s">
        <v>2073</v>
      </c>
      <c r="CU10258" t="s">
        <v>62009</v>
      </c>
      <c r="CV10258" t="s">
        <v>62010</v>
      </c>
      <c r="CW10258" t="s">
        <v>62011</v>
      </c>
      <c r="CX10258" s="3"/>
      <c r="CY10258" s="3"/>
      <c r="CZ10258">
        <v>1</v>
      </c>
      <c r="DA10258" t="s">
        <v>62012</v>
      </c>
      <c r="DB10258" t="s">
        <v>137</v>
      </c>
      <c r="DC10258" t="s">
        <v>137</v>
      </c>
      <c r="DD10258" t="s">
        <v>137</v>
      </c>
      <c r="DE10258" t="s">
        <v>137</v>
      </c>
      <c r="DF10258" t="s">
        <v>62013</v>
      </c>
      <c r="DG10258" t="s">
        <v>900</v>
      </c>
      <c r="DH10258" t="s">
        <v>48474</v>
      </c>
      <c r="DI10258" t="s">
        <v>137</v>
      </c>
      <c r="DJ10258" t="s">
        <v>137</v>
      </c>
      <c r="DK10258">
        <v>0</v>
      </c>
      <c r="DL10258" t="s">
        <v>209</v>
      </c>
      <c r="DM10258" t="s">
        <v>137</v>
      </c>
      <c r="DN10258" t="s">
        <v>137</v>
      </c>
      <c r="DO10258" s="1">
        <v>45013.472916666666</v>
      </c>
      <c r="DP10258" s="1"/>
      <c r="DQ10258" t="s">
        <v>47499</v>
      </c>
      <c r="DR10258" t="s">
        <v>47500</v>
      </c>
      <c r="DS10258" t="s">
        <v>47501</v>
      </c>
      <c r="DT10258" t="s">
        <v>62014</v>
      </c>
      <c r="DU10258" t="s">
        <v>137</v>
      </c>
      <c r="DV10258" t="s">
        <v>140</v>
      </c>
      <c r="DW10258" t="s">
        <v>137</v>
      </c>
      <c r="DX10258" t="s">
        <v>137</v>
      </c>
      <c r="DY10258" t="s">
        <v>137</v>
      </c>
      <c r="DZ10258" t="s">
        <v>148</v>
      </c>
      <c r="EA10258" t="b">
        <v>0</v>
      </c>
      <c r="EB10258" t="s">
        <v>137</v>
      </c>
    </row>
    <row r="10259" spans="1:132" x14ac:dyDescent="0.25">
      <c r="A10259">
        <v>107435671</v>
      </c>
      <c r="B10259">
        <v>1773</v>
      </c>
      <c r="C10259" t="s">
        <v>192</v>
      </c>
      <c r="D10259" t="s">
        <v>62015</v>
      </c>
      <c r="E10259" t="s">
        <v>134</v>
      </c>
      <c r="F10259" t="s">
        <v>162</v>
      </c>
      <c r="G10259" t="s">
        <v>137</v>
      </c>
      <c r="H10259" t="s">
        <v>137</v>
      </c>
      <c r="I10259" t="s">
        <v>62016</v>
      </c>
      <c r="J10259" t="s">
        <v>139</v>
      </c>
      <c r="K10259" t="s">
        <v>140</v>
      </c>
      <c r="L10259" t="s">
        <v>141</v>
      </c>
      <c r="M10259" t="s">
        <v>137</v>
      </c>
      <c r="N10259" t="s">
        <v>59365</v>
      </c>
      <c r="O10259" t="s">
        <v>59365</v>
      </c>
      <c r="P10259" s="1"/>
      <c r="Q10259" s="1">
        <v>44987.3</v>
      </c>
      <c r="R10259" s="1">
        <v>44987.3</v>
      </c>
      <c r="S10259" s="1">
        <v>44987.378472222219</v>
      </c>
      <c r="T10259" s="1">
        <v>44987.378472222219</v>
      </c>
      <c r="U10259" t="s">
        <v>38131</v>
      </c>
      <c r="V10259" t="s">
        <v>137</v>
      </c>
      <c r="W10259" t="s">
        <v>137</v>
      </c>
      <c r="X10259" t="s">
        <v>185</v>
      </c>
      <c r="Y10259" t="s">
        <v>1276</v>
      </c>
      <c r="Z10259" t="s">
        <v>137</v>
      </c>
      <c r="AA10259" t="s">
        <v>137</v>
      </c>
      <c r="AB10259" t="s">
        <v>137</v>
      </c>
      <c r="AC10259" t="s">
        <v>137</v>
      </c>
      <c r="AD10259" s="2"/>
      <c r="AE10259" t="s">
        <v>137</v>
      </c>
      <c r="AF10259" t="s">
        <v>137</v>
      </c>
      <c r="AG10259" t="s">
        <v>137</v>
      </c>
      <c r="AH10259" t="s">
        <v>137</v>
      </c>
      <c r="AI10259" t="s">
        <v>137</v>
      </c>
      <c r="AJ10259" t="s">
        <v>137</v>
      </c>
      <c r="AK10259" t="s">
        <v>137</v>
      </c>
      <c r="AL10259" s="2"/>
      <c r="AM10259" t="s">
        <v>137</v>
      </c>
      <c r="AN10259" t="s">
        <v>137</v>
      </c>
      <c r="AO10259" t="s">
        <v>137</v>
      </c>
      <c r="AP10259" t="s">
        <v>137</v>
      </c>
      <c r="AQ10259" t="s">
        <v>137</v>
      </c>
      <c r="AR10259" t="s">
        <v>137</v>
      </c>
      <c r="AS10259" t="s">
        <v>137</v>
      </c>
      <c r="AT10259" t="s">
        <v>137</v>
      </c>
      <c r="AU10259" t="s">
        <v>137</v>
      </c>
      <c r="AV10259" t="s">
        <v>137</v>
      </c>
      <c r="AW10259" t="s">
        <v>137</v>
      </c>
      <c r="AX10259" t="s">
        <v>137</v>
      </c>
      <c r="AY10259" t="s">
        <v>137</v>
      </c>
      <c r="AZ10259" t="s">
        <v>137</v>
      </c>
      <c r="BA10259" t="s">
        <v>137</v>
      </c>
      <c r="BB10259" t="s">
        <v>137</v>
      </c>
      <c r="BC10259" t="s">
        <v>137</v>
      </c>
      <c r="BD10259" t="s">
        <v>137</v>
      </c>
      <c r="BE10259" t="s">
        <v>137</v>
      </c>
      <c r="BF10259" t="s">
        <v>137</v>
      </c>
      <c r="BG10259" t="s">
        <v>137</v>
      </c>
      <c r="BH10259" t="s">
        <v>137</v>
      </c>
      <c r="BI10259" t="s">
        <v>137</v>
      </c>
      <c r="BJ10259" t="s">
        <v>137</v>
      </c>
      <c r="BK10259" t="s">
        <v>137</v>
      </c>
      <c r="BL10259" t="s">
        <v>137</v>
      </c>
      <c r="BM10259" t="s">
        <v>137</v>
      </c>
      <c r="BN10259" t="s">
        <v>137</v>
      </c>
      <c r="BO10259" t="s">
        <v>137</v>
      </c>
      <c r="BP10259" t="s">
        <v>137</v>
      </c>
      <c r="BQ10259" t="s">
        <v>137</v>
      </c>
      <c r="BR10259" t="s">
        <v>137</v>
      </c>
      <c r="BS10259" t="s">
        <v>137</v>
      </c>
      <c r="BT10259" t="s">
        <v>137</v>
      </c>
      <c r="BU10259" t="s">
        <v>137</v>
      </c>
      <c r="BW10259" t="s">
        <v>137</v>
      </c>
      <c r="BX10259" t="s">
        <v>137</v>
      </c>
      <c r="BY10259" t="s">
        <v>137</v>
      </c>
      <c r="BZ10259" t="s">
        <v>137</v>
      </c>
      <c r="CA10259" t="s">
        <v>137</v>
      </c>
      <c r="CB10259" t="s">
        <v>137</v>
      </c>
      <c r="CC10259" t="s">
        <v>137</v>
      </c>
      <c r="CD10259" t="s">
        <v>137</v>
      </c>
      <c r="CE10259" t="s">
        <v>137</v>
      </c>
      <c r="CF10259" t="s">
        <v>137</v>
      </c>
      <c r="CG10259" t="s">
        <v>137</v>
      </c>
      <c r="CH10259" t="s">
        <v>137</v>
      </c>
      <c r="CI10259" t="s">
        <v>137</v>
      </c>
      <c r="CJ10259" t="s">
        <v>137</v>
      </c>
      <c r="CK10259" t="s">
        <v>137</v>
      </c>
      <c r="CL10259" t="s">
        <v>137</v>
      </c>
      <c r="CM10259" t="s">
        <v>137</v>
      </c>
      <c r="CN10259" t="s">
        <v>137</v>
      </c>
      <c r="CO10259" t="s">
        <v>137</v>
      </c>
      <c r="CP10259" t="s">
        <v>137</v>
      </c>
      <c r="CQ10259" s="1">
        <v>44987.378472222219</v>
      </c>
      <c r="CR10259" s="1">
        <v>44987.378472222219</v>
      </c>
      <c r="CS10259" s="1"/>
      <c r="CT10259" t="s">
        <v>137</v>
      </c>
      <c r="CU10259" t="s">
        <v>137</v>
      </c>
      <c r="CV10259" t="s">
        <v>9408</v>
      </c>
      <c r="CW10259" t="s">
        <v>62017</v>
      </c>
      <c r="CX10259" s="3"/>
      <c r="CY10259" s="3"/>
      <c r="DA10259" t="s">
        <v>137</v>
      </c>
      <c r="DB10259" t="s">
        <v>137</v>
      </c>
      <c r="DC10259" t="s">
        <v>137</v>
      </c>
      <c r="DD10259" t="s">
        <v>137</v>
      </c>
      <c r="DE10259" t="s">
        <v>137</v>
      </c>
      <c r="DF10259" t="s">
        <v>137</v>
      </c>
      <c r="DG10259" t="s">
        <v>137</v>
      </c>
      <c r="DH10259" t="s">
        <v>137</v>
      </c>
      <c r="DI10259" t="s">
        <v>137</v>
      </c>
      <c r="DJ10259" t="s">
        <v>137</v>
      </c>
      <c r="DK10259">
        <v>0</v>
      </c>
      <c r="DL10259" t="s">
        <v>137</v>
      </c>
      <c r="DM10259" t="s">
        <v>137</v>
      </c>
      <c r="DN10259" t="s">
        <v>137</v>
      </c>
      <c r="DO10259" s="1">
        <v>44987.378472222219</v>
      </c>
      <c r="DP10259" s="1"/>
      <c r="DQ10259" t="s">
        <v>150</v>
      </c>
      <c r="DR10259" t="s">
        <v>151</v>
      </c>
      <c r="DS10259" t="s">
        <v>152</v>
      </c>
      <c r="DT10259" t="s">
        <v>62018</v>
      </c>
      <c r="DU10259" t="s">
        <v>137</v>
      </c>
      <c r="DV10259" t="s">
        <v>137</v>
      </c>
      <c r="DW10259" t="s">
        <v>137</v>
      </c>
      <c r="DX10259" t="s">
        <v>137</v>
      </c>
      <c r="DY10259" t="s">
        <v>137</v>
      </c>
      <c r="DZ10259" t="s">
        <v>168</v>
      </c>
      <c r="EA10259" t="b">
        <v>0</v>
      </c>
      <c r="EB10259" t="s">
        <v>137</v>
      </c>
    </row>
    <row r="10260" spans="1:132" x14ac:dyDescent="0.25">
      <c r="A10260">
        <v>107410772</v>
      </c>
      <c r="B10260">
        <v>1772</v>
      </c>
      <c r="C10260" t="s">
        <v>192</v>
      </c>
      <c r="D10260" t="s">
        <v>58959</v>
      </c>
      <c r="E10260" t="s">
        <v>134</v>
      </c>
      <c r="F10260" t="s">
        <v>135</v>
      </c>
      <c r="G10260" t="s">
        <v>163</v>
      </c>
      <c r="H10260" t="s">
        <v>137</v>
      </c>
      <c r="I10260" t="s">
        <v>4285</v>
      </c>
      <c r="J10260" t="s">
        <v>48491</v>
      </c>
      <c r="K10260" t="s">
        <v>48492</v>
      </c>
      <c r="L10260" t="s">
        <v>137</v>
      </c>
      <c r="M10260" t="s">
        <v>137</v>
      </c>
      <c r="N10260" t="s">
        <v>3850</v>
      </c>
      <c r="O10260" t="s">
        <v>3850</v>
      </c>
      <c r="P10260" s="1"/>
      <c r="Q10260" s="1">
        <v>44986.673611111109</v>
      </c>
      <c r="R10260" s="1">
        <v>44986.673611111109</v>
      </c>
      <c r="S10260" s="1">
        <v>45190.393750000003</v>
      </c>
      <c r="T10260" s="1">
        <v>45190.393750000003</v>
      </c>
      <c r="U10260" t="s">
        <v>760</v>
      </c>
      <c r="V10260" t="s">
        <v>137</v>
      </c>
      <c r="W10260" t="s">
        <v>137</v>
      </c>
      <c r="X10260" t="s">
        <v>360</v>
      </c>
      <c r="Y10260" t="s">
        <v>137</v>
      </c>
      <c r="Z10260" t="s">
        <v>137</v>
      </c>
      <c r="AA10260" t="s">
        <v>137</v>
      </c>
      <c r="AB10260" t="s">
        <v>62019</v>
      </c>
      <c r="AC10260" t="s">
        <v>137</v>
      </c>
      <c r="AD10260" s="2"/>
      <c r="AE10260" t="s">
        <v>137</v>
      </c>
      <c r="AF10260" t="s">
        <v>137</v>
      </c>
      <c r="AG10260" t="s">
        <v>137</v>
      </c>
      <c r="AH10260" t="s">
        <v>137</v>
      </c>
      <c r="AI10260" t="s">
        <v>137</v>
      </c>
      <c r="AJ10260" t="s">
        <v>137</v>
      </c>
      <c r="AK10260" t="s">
        <v>137</v>
      </c>
      <c r="AL10260" s="2"/>
      <c r="AM10260" t="s">
        <v>137</v>
      </c>
      <c r="AN10260" t="s">
        <v>137</v>
      </c>
      <c r="AO10260" t="s">
        <v>137</v>
      </c>
      <c r="AP10260" t="s">
        <v>137</v>
      </c>
      <c r="AQ10260" t="s">
        <v>137</v>
      </c>
      <c r="AR10260" t="s">
        <v>137</v>
      </c>
      <c r="AS10260" t="s">
        <v>137</v>
      </c>
      <c r="AT10260" t="s">
        <v>137</v>
      </c>
      <c r="AU10260" t="s">
        <v>137</v>
      </c>
      <c r="AV10260" t="s">
        <v>137</v>
      </c>
      <c r="AW10260" t="s">
        <v>137</v>
      </c>
      <c r="AX10260" t="s">
        <v>137</v>
      </c>
      <c r="AY10260" t="s">
        <v>137</v>
      </c>
      <c r="AZ10260" t="s">
        <v>137</v>
      </c>
      <c r="BA10260" t="s">
        <v>137</v>
      </c>
      <c r="BB10260" t="s">
        <v>137</v>
      </c>
      <c r="BC10260" t="s">
        <v>137</v>
      </c>
      <c r="BD10260" t="s">
        <v>137</v>
      </c>
      <c r="BE10260" t="s">
        <v>137</v>
      </c>
      <c r="BF10260" t="s">
        <v>137</v>
      </c>
      <c r="BG10260" t="s">
        <v>137</v>
      </c>
      <c r="BH10260" t="s">
        <v>137</v>
      </c>
      <c r="BI10260" t="s">
        <v>137</v>
      </c>
      <c r="BJ10260" t="s">
        <v>137</v>
      </c>
      <c r="BK10260" t="s">
        <v>137</v>
      </c>
      <c r="BL10260" t="s">
        <v>137</v>
      </c>
      <c r="BM10260" t="s">
        <v>137</v>
      </c>
      <c r="BN10260" t="s">
        <v>137</v>
      </c>
      <c r="BO10260" t="s">
        <v>137</v>
      </c>
      <c r="BP10260" t="s">
        <v>62020</v>
      </c>
      <c r="BQ10260" t="s">
        <v>137</v>
      </c>
      <c r="BR10260" t="s">
        <v>137</v>
      </c>
      <c r="BS10260" t="s">
        <v>137</v>
      </c>
      <c r="BT10260" t="s">
        <v>137</v>
      </c>
      <c r="BU10260" t="s">
        <v>137</v>
      </c>
      <c r="BW10260" t="s">
        <v>137</v>
      </c>
      <c r="BX10260" t="s">
        <v>137</v>
      </c>
      <c r="BY10260" t="s">
        <v>137</v>
      </c>
      <c r="BZ10260" t="s">
        <v>137</v>
      </c>
      <c r="CA10260" t="s">
        <v>137</v>
      </c>
      <c r="CB10260" t="s">
        <v>137</v>
      </c>
      <c r="CC10260" t="s">
        <v>137</v>
      </c>
      <c r="CD10260" t="s">
        <v>137</v>
      </c>
      <c r="CE10260" t="s">
        <v>137</v>
      </c>
      <c r="CF10260" t="s">
        <v>137</v>
      </c>
      <c r="CG10260" t="s">
        <v>137</v>
      </c>
      <c r="CH10260" t="s">
        <v>137</v>
      </c>
      <c r="CI10260" t="s">
        <v>137</v>
      </c>
      <c r="CJ10260" t="s">
        <v>137</v>
      </c>
      <c r="CK10260" t="s">
        <v>137</v>
      </c>
      <c r="CL10260" t="s">
        <v>137</v>
      </c>
      <c r="CM10260" t="s">
        <v>62021</v>
      </c>
      <c r="CN10260" t="s">
        <v>137</v>
      </c>
      <c r="CO10260" t="s">
        <v>137</v>
      </c>
      <c r="CP10260" t="s">
        <v>137</v>
      </c>
      <c r="CQ10260" s="1">
        <v>45190.393750000003</v>
      </c>
      <c r="CR10260" s="1">
        <v>45190.393750000003</v>
      </c>
      <c r="CS10260" s="1"/>
      <c r="CT10260" t="s">
        <v>62022</v>
      </c>
      <c r="CU10260" t="s">
        <v>62023</v>
      </c>
      <c r="CV10260" t="s">
        <v>62024</v>
      </c>
      <c r="CW10260" t="s">
        <v>62025</v>
      </c>
      <c r="CX10260" s="3"/>
      <c r="CY10260" s="3"/>
      <c r="DA10260" t="s">
        <v>62026</v>
      </c>
      <c r="DB10260" t="s">
        <v>137</v>
      </c>
      <c r="DC10260" t="s">
        <v>137</v>
      </c>
      <c r="DD10260" t="s">
        <v>137</v>
      </c>
      <c r="DE10260" t="s">
        <v>137</v>
      </c>
      <c r="DF10260" t="s">
        <v>62027</v>
      </c>
      <c r="DG10260" t="s">
        <v>900</v>
      </c>
      <c r="DH10260" t="s">
        <v>45948</v>
      </c>
      <c r="DI10260" t="s">
        <v>137</v>
      </c>
      <c r="DJ10260" t="s">
        <v>137</v>
      </c>
      <c r="DK10260">
        <v>0</v>
      </c>
      <c r="DL10260" t="s">
        <v>209</v>
      </c>
      <c r="DM10260" t="s">
        <v>53397</v>
      </c>
      <c r="DN10260" t="s">
        <v>137</v>
      </c>
      <c r="DO10260" s="1">
        <v>45190.393750000003</v>
      </c>
      <c r="DP10260" s="1"/>
      <c r="DQ10260" t="s">
        <v>1709</v>
      </c>
      <c r="DR10260" t="s">
        <v>1710</v>
      </c>
      <c r="DS10260" t="s">
        <v>1711</v>
      </c>
      <c r="DT10260" t="s">
        <v>137</v>
      </c>
      <c r="DU10260" t="s">
        <v>137</v>
      </c>
      <c r="DV10260" t="s">
        <v>137</v>
      </c>
      <c r="DW10260" t="s">
        <v>137</v>
      </c>
      <c r="DX10260" t="s">
        <v>62028</v>
      </c>
      <c r="DY10260" t="s">
        <v>137</v>
      </c>
      <c r="DZ10260" t="s">
        <v>148</v>
      </c>
      <c r="EA10260" t="b">
        <v>0</v>
      </c>
      <c r="EB10260" t="s">
        <v>137</v>
      </c>
    </row>
    <row r="10261" spans="1:132" x14ac:dyDescent="0.25">
      <c r="A10261">
        <v>107410502</v>
      </c>
      <c r="B10261">
        <v>1771</v>
      </c>
      <c r="C10261" t="s">
        <v>192</v>
      </c>
      <c r="D10261" t="s">
        <v>474</v>
      </c>
      <c r="E10261" t="s">
        <v>134</v>
      </c>
      <c r="F10261" t="s">
        <v>135</v>
      </c>
      <c r="G10261" t="s">
        <v>163</v>
      </c>
      <c r="H10261" t="s">
        <v>137</v>
      </c>
      <c r="I10261" t="s">
        <v>475</v>
      </c>
      <c r="J10261" t="s">
        <v>150</v>
      </c>
      <c r="K10261" t="s">
        <v>151</v>
      </c>
      <c r="L10261" t="s">
        <v>152</v>
      </c>
      <c r="M10261" t="s">
        <v>137</v>
      </c>
      <c r="N10261" t="s">
        <v>3850</v>
      </c>
      <c r="O10261" t="s">
        <v>3850</v>
      </c>
      <c r="P10261" s="1"/>
      <c r="Q10261" s="1">
        <v>44986.671527777777</v>
      </c>
      <c r="R10261" s="1">
        <v>44986.671527777777</v>
      </c>
      <c r="S10261" s="1">
        <v>44994.59375</v>
      </c>
      <c r="T10261" s="1">
        <v>44994.59375</v>
      </c>
      <c r="U10261" t="s">
        <v>55601</v>
      </c>
      <c r="V10261" t="s">
        <v>137</v>
      </c>
      <c r="W10261" t="s">
        <v>137</v>
      </c>
      <c r="X10261" t="s">
        <v>360</v>
      </c>
      <c r="Y10261" t="s">
        <v>606</v>
      </c>
      <c r="Z10261" t="s">
        <v>62029</v>
      </c>
      <c r="AA10261" t="s">
        <v>479</v>
      </c>
      <c r="AB10261" t="s">
        <v>137</v>
      </c>
      <c r="AC10261" t="s">
        <v>137</v>
      </c>
      <c r="AD10261" s="2"/>
      <c r="AE10261" t="s">
        <v>137</v>
      </c>
      <c r="AF10261" t="s">
        <v>137</v>
      </c>
      <c r="AG10261" t="s">
        <v>137</v>
      </c>
      <c r="AH10261" t="s">
        <v>137</v>
      </c>
      <c r="AI10261" t="s">
        <v>137</v>
      </c>
      <c r="AJ10261" t="s">
        <v>137</v>
      </c>
      <c r="AK10261" t="s">
        <v>137</v>
      </c>
      <c r="AL10261" s="2"/>
      <c r="AM10261" t="s">
        <v>137</v>
      </c>
      <c r="AN10261" t="s">
        <v>137</v>
      </c>
      <c r="AO10261" t="s">
        <v>137</v>
      </c>
      <c r="AP10261" t="s">
        <v>137</v>
      </c>
      <c r="AQ10261" t="s">
        <v>137</v>
      </c>
      <c r="AR10261" t="s">
        <v>137</v>
      </c>
      <c r="AS10261" t="s">
        <v>137</v>
      </c>
      <c r="AT10261" t="s">
        <v>137</v>
      </c>
      <c r="AU10261" t="s">
        <v>137</v>
      </c>
      <c r="AV10261" t="s">
        <v>137</v>
      </c>
      <c r="AW10261" t="s">
        <v>137</v>
      </c>
      <c r="AX10261" t="s">
        <v>137</v>
      </c>
      <c r="AY10261" t="s">
        <v>137</v>
      </c>
      <c r="AZ10261" t="s">
        <v>137</v>
      </c>
      <c r="BA10261" t="s">
        <v>137</v>
      </c>
      <c r="BB10261" t="s">
        <v>137</v>
      </c>
      <c r="BC10261" t="s">
        <v>137</v>
      </c>
      <c r="BD10261" t="s">
        <v>137</v>
      </c>
      <c r="BE10261" t="s">
        <v>137</v>
      </c>
      <c r="BF10261" t="s">
        <v>137</v>
      </c>
      <c r="BG10261" t="s">
        <v>137</v>
      </c>
      <c r="BH10261" t="s">
        <v>137</v>
      </c>
      <c r="BI10261" t="s">
        <v>137</v>
      </c>
      <c r="BJ10261" t="s">
        <v>137</v>
      </c>
      <c r="BK10261" t="s">
        <v>137</v>
      </c>
      <c r="BL10261" t="s">
        <v>137</v>
      </c>
      <c r="BM10261" t="s">
        <v>137</v>
      </c>
      <c r="BN10261" t="s">
        <v>137</v>
      </c>
      <c r="BO10261" t="s">
        <v>137</v>
      </c>
      <c r="BP10261" t="s">
        <v>137</v>
      </c>
      <c r="BQ10261" t="s">
        <v>137</v>
      </c>
      <c r="BR10261" t="s">
        <v>137</v>
      </c>
      <c r="BS10261" t="s">
        <v>137</v>
      </c>
      <c r="BT10261" t="s">
        <v>137</v>
      </c>
      <c r="BU10261" t="s">
        <v>137</v>
      </c>
      <c r="BW10261" t="s">
        <v>137</v>
      </c>
      <c r="BX10261" t="s">
        <v>137</v>
      </c>
      <c r="BY10261" t="s">
        <v>137</v>
      </c>
      <c r="BZ10261" t="s">
        <v>137</v>
      </c>
      <c r="CA10261" t="s">
        <v>137</v>
      </c>
      <c r="CB10261" t="s">
        <v>137</v>
      </c>
      <c r="CC10261" t="s">
        <v>137</v>
      </c>
      <c r="CD10261" t="s">
        <v>137</v>
      </c>
      <c r="CE10261" t="s">
        <v>137</v>
      </c>
      <c r="CF10261" t="s">
        <v>137</v>
      </c>
      <c r="CG10261" t="s">
        <v>137</v>
      </c>
      <c r="CH10261" t="s">
        <v>137</v>
      </c>
      <c r="CI10261" t="s">
        <v>137</v>
      </c>
      <c r="CJ10261" t="s">
        <v>137</v>
      </c>
      <c r="CK10261" t="s">
        <v>137</v>
      </c>
      <c r="CL10261" t="s">
        <v>137</v>
      </c>
      <c r="CM10261" t="s">
        <v>137</v>
      </c>
      <c r="CN10261" t="s">
        <v>137</v>
      </c>
      <c r="CO10261" t="s">
        <v>137</v>
      </c>
      <c r="CP10261" t="s">
        <v>137</v>
      </c>
      <c r="CQ10261" s="1">
        <v>44994.59375</v>
      </c>
      <c r="CR10261" s="1">
        <v>44994.59375</v>
      </c>
      <c r="CS10261" s="1"/>
      <c r="CT10261" t="s">
        <v>62030</v>
      </c>
      <c r="CU10261" t="s">
        <v>62031</v>
      </c>
      <c r="CV10261" t="s">
        <v>62032</v>
      </c>
      <c r="CW10261" t="s">
        <v>62033</v>
      </c>
      <c r="CX10261" s="3"/>
      <c r="CY10261" s="3"/>
      <c r="CZ10261">
        <v>1</v>
      </c>
      <c r="DA10261" t="s">
        <v>62034</v>
      </c>
      <c r="DB10261" t="s">
        <v>137</v>
      </c>
      <c r="DC10261" t="s">
        <v>137</v>
      </c>
      <c r="DD10261" t="s">
        <v>137</v>
      </c>
      <c r="DE10261" t="s">
        <v>137</v>
      </c>
      <c r="DF10261" t="s">
        <v>62035</v>
      </c>
      <c r="DG10261" t="s">
        <v>900</v>
      </c>
      <c r="DH10261" t="s">
        <v>4768</v>
      </c>
      <c r="DI10261" t="s">
        <v>137</v>
      </c>
      <c r="DJ10261" t="s">
        <v>137</v>
      </c>
      <c r="DK10261">
        <v>0</v>
      </c>
      <c r="DL10261" t="s">
        <v>209</v>
      </c>
      <c r="DM10261" t="s">
        <v>137</v>
      </c>
      <c r="DN10261" t="s">
        <v>137</v>
      </c>
      <c r="DO10261" s="1">
        <v>44994.59375</v>
      </c>
      <c r="DP10261" s="1"/>
      <c r="DQ10261" t="s">
        <v>150</v>
      </c>
      <c r="DR10261" t="s">
        <v>151</v>
      </c>
      <c r="DS10261" t="s">
        <v>152</v>
      </c>
      <c r="DT10261" t="s">
        <v>137</v>
      </c>
      <c r="DU10261" t="s">
        <v>137</v>
      </c>
      <c r="DV10261" t="s">
        <v>140</v>
      </c>
      <c r="DW10261" t="s">
        <v>137</v>
      </c>
      <c r="DX10261" t="s">
        <v>137</v>
      </c>
      <c r="DY10261" t="s">
        <v>137</v>
      </c>
      <c r="DZ10261" t="s">
        <v>148</v>
      </c>
      <c r="EA10261" t="b">
        <v>0</v>
      </c>
      <c r="EB10261" t="s">
        <v>137</v>
      </c>
    </row>
    <row r="10262" spans="1:132" x14ac:dyDescent="0.25">
      <c r="A10262">
        <v>107409415</v>
      </c>
      <c r="B10262">
        <v>1770</v>
      </c>
      <c r="C10262" t="s">
        <v>192</v>
      </c>
      <c r="D10262" t="s">
        <v>474</v>
      </c>
      <c r="E10262" t="s">
        <v>134</v>
      </c>
      <c r="F10262" t="s">
        <v>135</v>
      </c>
      <c r="G10262" t="s">
        <v>163</v>
      </c>
      <c r="H10262" t="s">
        <v>137</v>
      </c>
      <c r="I10262" t="s">
        <v>475</v>
      </c>
      <c r="J10262" t="s">
        <v>523</v>
      </c>
      <c r="K10262" t="s">
        <v>524</v>
      </c>
      <c r="L10262" t="s">
        <v>525</v>
      </c>
      <c r="M10262" t="s">
        <v>137</v>
      </c>
      <c r="N10262" t="s">
        <v>3850</v>
      </c>
      <c r="O10262" t="s">
        <v>3850</v>
      </c>
      <c r="P10262" s="1"/>
      <c r="Q10262" s="1">
        <v>44986.663888888892</v>
      </c>
      <c r="R10262" s="1">
        <v>44986.663888888892</v>
      </c>
      <c r="S10262" s="1">
        <v>45282.681944444441</v>
      </c>
      <c r="T10262" s="1">
        <v>45282.681944444441</v>
      </c>
      <c r="U10262" t="s">
        <v>453</v>
      </c>
      <c r="V10262" t="s">
        <v>137</v>
      </c>
      <c r="W10262" t="s">
        <v>137</v>
      </c>
      <c r="X10262" t="s">
        <v>454</v>
      </c>
      <c r="Y10262" t="s">
        <v>137</v>
      </c>
      <c r="Z10262" t="s">
        <v>62036</v>
      </c>
      <c r="AA10262" t="s">
        <v>479</v>
      </c>
      <c r="AB10262" t="s">
        <v>137</v>
      </c>
      <c r="AC10262" t="s">
        <v>137</v>
      </c>
      <c r="AD10262" s="2"/>
      <c r="AE10262" t="s">
        <v>137</v>
      </c>
      <c r="AF10262" t="s">
        <v>137</v>
      </c>
      <c r="AG10262" t="s">
        <v>137</v>
      </c>
      <c r="AH10262" t="s">
        <v>137</v>
      </c>
      <c r="AI10262" t="s">
        <v>137</v>
      </c>
      <c r="AJ10262" t="s">
        <v>137</v>
      </c>
      <c r="AK10262" t="s">
        <v>137</v>
      </c>
      <c r="AL10262" s="2"/>
      <c r="AM10262" t="s">
        <v>137</v>
      </c>
      <c r="AN10262" t="s">
        <v>137</v>
      </c>
      <c r="AO10262" t="s">
        <v>137</v>
      </c>
      <c r="AP10262" t="s">
        <v>137</v>
      </c>
      <c r="AQ10262" t="s">
        <v>137</v>
      </c>
      <c r="AR10262" t="s">
        <v>137</v>
      </c>
      <c r="AS10262" t="s">
        <v>137</v>
      </c>
      <c r="AT10262" t="s">
        <v>137</v>
      </c>
      <c r="AU10262" t="s">
        <v>137</v>
      </c>
      <c r="AV10262" t="s">
        <v>62037</v>
      </c>
      <c r="AW10262" t="s">
        <v>137</v>
      </c>
      <c r="AX10262" t="s">
        <v>137</v>
      </c>
      <c r="AY10262" t="s">
        <v>137</v>
      </c>
      <c r="AZ10262" t="s">
        <v>137</v>
      </c>
      <c r="BA10262" t="s">
        <v>137</v>
      </c>
      <c r="BB10262" t="s">
        <v>137</v>
      </c>
      <c r="BC10262" t="s">
        <v>137</v>
      </c>
      <c r="BD10262" t="s">
        <v>137</v>
      </c>
      <c r="BE10262" t="s">
        <v>137</v>
      </c>
      <c r="BF10262" t="s">
        <v>137</v>
      </c>
      <c r="BG10262" t="s">
        <v>137</v>
      </c>
      <c r="BH10262" t="s">
        <v>137</v>
      </c>
      <c r="BI10262" t="s">
        <v>137</v>
      </c>
      <c r="BJ10262" t="s">
        <v>137</v>
      </c>
      <c r="BK10262" t="s">
        <v>137</v>
      </c>
      <c r="BL10262" t="s">
        <v>137</v>
      </c>
      <c r="BM10262" t="s">
        <v>137</v>
      </c>
      <c r="BN10262" t="s">
        <v>137</v>
      </c>
      <c r="BO10262" t="s">
        <v>137</v>
      </c>
      <c r="BP10262" t="s">
        <v>137</v>
      </c>
      <c r="BQ10262" t="s">
        <v>137</v>
      </c>
      <c r="BR10262" t="s">
        <v>137</v>
      </c>
      <c r="BS10262" t="s">
        <v>137</v>
      </c>
      <c r="BT10262" t="s">
        <v>137</v>
      </c>
      <c r="BU10262" t="s">
        <v>137</v>
      </c>
      <c r="BW10262" t="s">
        <v>137</v>
      </c>
      <c r="BX10262" t="s">
        <v>137</v>
      </c>
      <c r="BY10262" t="s">
        <v>137</v>
      </c>
      <c r="BZ10262" t="s">
        <v>137</v>
      </c>
      <c r="CA10262" t="s">
        <v>137</v>
      </c>
      <c r="CB10262" t="s">
        <v>137</v>
      </c>
      <c r="CC10262" t="s">
        <v>137</v>
      </c>
      <c r="CD10262" t="s">
        <v>137</v>
      </c>
      <c r="CE10262" t="s">
        <v>137</v>
      </c>
      <c r="CF10262" t="s">
        <v>137</v>
      </c>
      <c r="CG10262" t="s">
        <v>137</v>
      </c>
      <c r="CH10262" t="s">
        <v>137</v>
      </c>
      <c r="CI10262" t="s">
        <v>137</v>
      </c>
      <c r="CJ10262" t="s">
        <v>137</v>
      </c>
      <c r="CK10262" t="s">
        <v>137</v>
      </c>
      <c r="CL10262" t="s">
        <v>137</v>
      </c>
      <c r="CM10262" t="s">
        <v>137</v>
      </c>
      <c r="CN10262" t="s">
        <v>137</v>
      </c>
      <c r="CO10262" t="s">
        <v>137</v>
      </c>
      <c r="CP10262" t="s">
        <v>137</v>
      </c>
      <c r="CQ10262" s="1">
        <v>45282.681944444441</v>
      </c>
      <c r="CR10262" s="1">
        <v>45282.681944444441</v>
      </c>
      <c r="CS10262" s="1"/>
      <c r="CT10262" t="s">
        <v>137</v>
      </c>
      <c r="CU10262" t="s">
        <v>137</v>
      </c>
      <c r="CV10262" t="s">
        <v>62038</v>
      </c>
      <c r="CW10262" t="s">
        <v>62039</v>
      </c>
      <c r="CX10262" s="3"/>
      <c r="CY10262" s="3"/>
      <c r="CZ10262">
        <v>1</v>
      </c>
      <c r="DA10262" t="s">
        <v>62040</v>
      </c>
      <c r="DB10262" t="s">
        <v>137</v>
      </c>
      <c r="DC10262" t="s">
        <v>137</v>
      </c>
      <c r="DD10262" t="s">
        <v>137</v>
      </c>
      <c r="DE10262" t="s">
        <v>137</v>
      </c>
      <c r="DF10262" t="s">
        <v>137</v>
      </c>
      <c r="DG10262" t="s">
        <v>900</v>
      </c>
      <c r="DH10262" t="s">
        <v>4768</v>
      </c>
      <c r="DI10262" t="s">
        <v>137</v>
      </c>
      <c r="DJ10262" t="s">
        <v>137</v>
      </c>
      <c r="DK10262">
        <v>0</v>
      </c>
      <c r="DL10262" t="s">
        <v>209</v>
      </c>
      <c r="DM10262" t="s">
        <v>47344</v>
      </c>
      <c r="DN10262" t="s">
        <v>137</v>
      </c>
      <c r="DO10262" s="1">
        <v>45282.681944444441</v>
      </c>
      <c r="DP10262" s="1"/>
      <c r="DQ10262" t="s">
        <v>1709</v>
      </c>
      <c r="DR10262" t="s">
        <v>1710</v>
      </c>
      <c r="DS10262" t="s">
        <v>1711</v>
      </c>
      <c r="DT10262" t="s">
        <v>137</v>
      </c>
      <c r="DU10262" t="s">
        <v>137</v>
      </c>
      <c r="DV10262" t="s">
        <v>140</v>
      </c>
      <c r="DW10262" t="s">
        <v>137</v>
      </c>
      <c r="DX10262" t="s">
        <v>51024</v>
      </c>
      <c r="DY10262" t="s">
        <v>137</v>
      </c>
      <c r="DZ10262" t="s">
        <v>148</v>
      </c>
      <c r="EA10262" t="b">
        <v>0</v>
      </c>
      <c r="EB10262" t="s">
        <v>137</v>
      </c>
    </row>
    <row r="10263" spans="1:132" x14ac:dyDescent="0.25">
      <c r="A10263">
        <v>107408261</v>
      </c>
      <c r="B10263">
        <v>1769</v>
      </c>
      <c r="C10263" t="s">
        <v>192</v>
      </c>
      <c r="D10263" t="s">
        <v>58959</v>
      </c>
      <c r="E10263" t="s">
        <v>134</v>
      </c>
      <c r="F10263" t="s">
        <v>135</v>
      </c>
      <c r="G10263" t="s">
        <v>163</v>
      </c>
      <c r="H10263" t="s">
        <v>137</v>
      </c>
      <c r="I10263" t="s">
        <v>4285</v>
      </c>
      <c r="J10263" t="s">
        <v>48491</v>
      </c>
      <c r="K10263" t="s">
        <v>48492</v>
      </c>
      <c r="L10263" t="s">
        <v>137</v>
      </c>
      <c r="M10263" t="s">
        <v>137</v>
      </c>
      <c r="N10263" t="s">
        <v>3850</v>
      </c>
      <c r="O10263" t="s">
        <v>3850</v>
      </c>
      <c r="P10263" s="1"/>
      <c r="Q10263" s="1">
        <v>44986.65625</v>
      </c>
      <c r="R10263" s="1">
        <v>44986.65625</v>
      </c>
      <c r="S10263" s="1">
        <v>45190.393055555556</v>
      </c>
      <c r="T10263" s="1">
        <v>45190.393055555556</v>
      </c>
      <c r="U10263" t="s">
        <v>453</v>
      </c>
      <c r="V10263" t="s">
        <v>137</v>
      </c>
      <c r="W10263" t="s">
        <v>137</v>
      </c>
      <c r="X10263" t="s">
        <v>454</v>
      </c>
      <c r="Y10263" t="s">
        <v>137</v>
      </c>
      <c r="Z10263" t="s">
        <v>137</v>
      </c>
      <c r="AA10263" t="s">
        <v>137</v>
      </c>
      <c r="AB10263" t="s">
        <v>62041</v>
      </c>
      <c r="AC10263" t="s">
        <v>137</v>
      </c>
      <c r="AD10263" s="2"/>
      <c r="AE10263" t="s">
        <v>137</v>
      </c>
      <c r="AF10263" t="s">
        <v>137</v>
      </c>
      <c r="AG10263" t="s">
        <v>137</v>
      </c>
      <c r="AH10263" t="s">
        <v>137</v>
      </c>
      <c r="AI10263" t="s">
        <v>137</v>
      </c>
      <c r="AJ10263" t="s">
        <v>137</v>
      </c>
      <c r="AK10263" t="s">
        <v>137</v>
      </c>
      <c r="AL10263" s="2"/>
      <c r="AM10263" t="s">
        <v>137</v>
      </c>
      <c r="AN10263" t="s">
        <v>137</v>
      </c>
      <c r="AO10263" t="s">
        <v>137</v>
      </c>
      <c r="AP10263" t="s">
        <v>137</v>
      </c>
      <c r="AQ10263" t="s">
        <v>137</v>
      </c>
      <c r="AR10263" t="s">
        <v>137</v>
      </c>
      <c r="AS10263" t="s">
        <v>137</v>
      </c>
      <c r="AT10263" t="s">
        <v>137</v>
      </c>
      <c r="AU10263" t="s">
        <v>137</v>
      </c>
      <c r="AV10263" t="s">
        <v>137</v>
      </c>
      <c r="AW10263" t="s">
        <v>137</v>
      </c>
      <c r="AX10263" t="s">
        <v>137</v>
      </c>
      <c r="AY10263" t="s">
        <v>137</v>
      </c>
      <c r="AZ10263" t="s">
        <v>137</v>
      </c>
      <c r="BA10263" t="s">
        <v>137</v>
      </c>
      <c r="BB10263" t="s">
        <v>137</v>
      </c>
      <c r="BC10263" t="s">
        <v>137</v>
      </c>
      <c r="BD10263" t="s">
        <v>137</v>
      </c>
      <c r="BE10263" t="s">
        <v>137</v>
      </c>
      <c r="BF10263" t="s">
        <v>137</v>
      </c>
      <c r="BG10263" t="s">
        <v>137</v>
      </c>
      <c r="BH10263" t="s">
        <v>137</v>
      </c>
      <c r="BI10263" t="s">
        <v>137</v>
      </c>
      <c r="BJ10263" t="s">
        <v>137</v>
      </c>
      <c r="BK10263" t="s">
        <v>137</v>
      </c>
      <c r="BL10263" t="s">
        <v>137</v>
      </c>
      <c r="BM10263" t="s">
        <v>137</v>
      </c>
      <c r="BN10263" t="s">
        <v>137</v>
      </c>
      <c r="BO10263" t="s">
        <v>137</v>
      </c>
      <c r="BP10263" t="s">
        <v>62042</v>
      </c>
      <c r="BQ10263" t="s">
        <v>137</v>
      </c>
      <c r="BR10263" t="s">
        <v>137</v>
      </c>
      <c r="BS10263" t="s">
        <v>137</v>
      </c>
      <c r="BT10263" t="s">
        <v>137</v>
      </c>
      <c r="BU10263" t="s">
        <v>137</v>
      </c>
      <c r="BW10263" t="s">
        <v>137</v>
      </c>
      <c r="BX10263" t="s">
        <v>137</v>
      </c>
      <c r="BY10263" t="s">
        <v>137</v>
      </c>
      <c r="BZ10263" t="s">
        <v>137</v>
      </c>
      <c r="CA10263" t="s">
        <v>137</v>
      </c>
      <c r="CB10263" t="s">
        <v>137</v>
      </c>
      <c r="CC10263" t="s">
        <v>137</v>
      </c>
      <c r="CD10263" t="s">
        <v>137</v>
      </c>
      <c r="CE10263" t="s">
        <v>137</v>
      </c>
      <c r="CF10263" t="s">
        <v>137</v>
      </c>
      <c r="CG10263" t="s">
        <v>137</v>
      </c>
      <c r="CH10263" t="s">
        <v>137</v>
      </c>
      <c r="CI10263" t="s">
        <v>137</v>
      </c>
      <c r="CJ10263" t="s">
        <v>137</v>
      </c>
      <c r="CK10263" t="s">
        <v>137</v>
      </c>
      <c r="CL10263" t="s">
        <v>137</v>
      </c>
      <c r="CM10263" t="s">
        <v>62043</v>
      </c>
      <c r="CN10263" t="s">
        <v>137</v>
      </c>
      <c r="CO10263" t="s">
        <v>137</v>
      </c>
      <c r="CP10263" t="s">
        <v>137</v>
      </c>
      <c r="CQ10263" s="1">
        <v>45190.393055555556</v>
      </c>
      <c r="CR10263" s="1">
        <v>45190.393055555556</v>
      </c>
      <c r="CS10263" s="1"/>
      <c r="CT10263" t="s">
        <v>137</v>
      </c>
      <c r="CU10263" t="s">
        <v>137</v>
      </c>
      <c r="CV10263" t="s">
        <v>62044</v>
      </c>
      <c r="CW10263" t="s">
        <v>62045</v>
      </c>
      <c r="CX10263" s="3"/>
      <c r="CY10263" s="3"/>
      <c r="DA10263" t="s">
        <v>62046</v>
      </c>
      <c r="DB10263" t="s">
        <v>137</v>
      </c>
      <c r="DC10263" t="s">
        <v>137</v>
      </c>
      <c r="DD10263" t="s">
        <v>137</v>
      </c>
      <c r="DE10263" t="s">
        <v>137</v>
      </c>
      <c r="DF10263" t="s">
        <v>137</v>
      </c>
      <c r="DG10263" t="s">
        <v>900</v>
      </c>
      <c r="DH10263" t="s">
        <v>45948</v>
      </c>
      <c r="DI10263" t="s">
        <v>137</v>
      </c>
      <c r="DJ10263" t="s">
        <v>137</v>
      </c>
      <c r="DK10263">
        <v>0</v>
      </c>
      <c r="DL10263" t="s">
        <v>209</v>
      </c>
      <c r="DM10263" t="s">
        <v>53397</v>
      </c>
      <c r="DN10263" t="s">
        <v>137</v>
      </c>
      <c r="DO10263" s="1">
        <v>45190.393055555556</v>
      </c>
      <c r="DP10263" s="1"/>
      <c r="DQ10263" t="s">
        <v>1709</v>
      </c>
      <c r="DR10263" t="s">
        <v>1710</v>
      </c>
      <c r="DS10263" t="s">
        <v>1711</v>
      </c>
      <c r="DT10263" t="s">
        <v>137</v>
      </c>
      <c r="DU10263" t="s">
        <v>137</v>
      </c>
      <c r="DV10263" t="s">
        <v>137</v>
      </c>
      <c r="DW10263" t="s">
        <v>137</v>
      </c>
      <c r="DX10263" t="s">
        <v>62047</v>
      </c>
      <c r="DY10263" t="s">
        <v>137</v>
      </c>
      <c r="DZ10263" t="s">
        <v>148</v>
      </c>
      <c r="EA10263" t="b">
        <v>0</v>
      </c>
      <c r="EB10263" t="s">
        <v>137</v>
      </c>
    </row>
    <row r="10264" spans="1:132" x14ac:dyDescent="0.25">
      <c r="A10264">
        <v>107407561</v>
      </c>
      <c r="B10264">
        <v>1768</v>
      </c>
      <c r="C10264" t="s">
        <v>192</v>
      </c>
      <c r="D10264" t="s">
        <v>58959</v>
      </c>
      <c r="E10264" t="s">
        <v>134</v>
      </c>
      <c r="F10264" t="s">
        <v>135</v>
      </c>
      <c r="G10264" t="s">
        <v>163</v>
      </c>
      <c r="H10264" t="s">
        <v>1188</v>
      </c>
      <c r="I10264" t="s">
        <v>4285</v>
      </c>
      <c r="J10264" t="s">
        <v>48491</v>
      </c>
      <c r="K10264" t="s">
        <v>48492</v>
      </c>
      <c r="L10264" t="s">
        <v>137</v>
      </c>
      <c r="M10264" t="s">
        <v>137</v>
      </c>
      <c r="N10264" t="s">
        <v>3850</v>
      </c>
      <c r="O10264" t="s">
        <v>3850</v>
      </c>
      <c r="P10264" s="1"/>
      <c r="Q10264" s="1">
        <v>44986.652083333334</v>
      </c>
      <c r="R10264" s="1">
        <v>44986.652083333334</v>
      </c>
      <c r="S10264" s="1">
        <v>45190.393055555556</v>
      </c>
      <c r="T10264" s="1">
        <v>45190.393055555556</v>
      </c>
      <c r="U10264" t="s">
        <v>26302</v>
      </c>
      <c r="V10264" t="s">
        <v>137</v>
      </c>
      <c r="W10264" t="s">
        <v>137</v>
      </c>
      <c r="X10264" t="s">
        <v>144</v>
      </c>
      <c r="Y10264" t="s">
        <v>137</v>
      </c>
      <c r="Z10264" t="s">
        <v>137</v>
      </c>
      <c r="AA10264" t="s">
        <v>137</v>
      </c>
      <c r="AB10264" t="s">
        <v>62048</v>
      </c>
      <c r="AC10264" t="s">
        <v>137</v>
      </c>
      <c r="AD10264" s="2"/>
      <c r="AE10264" t="s">
        <v>137</v>
      </c>
      <c r="AF10264" t="s">
        <v>137</v>
      </c>
      <c r="AG10264" t="s">
        <v>137</v>
      </c>
      <c r="AH10264" t="s">
        <v>137</v>
      </c>
      <c r="AI10264" t="s">
        <v>137</v>
      </c>
      <c r="AJ10264" t="s">
        <v>137</v>
      </c>
      <c r="AK10264" t="s">
        <v>137</v>
      </c>
      <c r="AL10264" s="2"/>
      <c r="AM10264" t="s">
        <v>137</v>
      </c>
      <c r="AN10264" t="s">
        <v>137</v>
      </c>
      <c r="AO10264" t="s">
        <v>137</v>
      </c>
      <c r="AP10264" t="s">
        <v>137</v>
      </c>
      <c r="AQ10264" t="s">
        <v>137</v>
      </c>
      <c r="AR10264" t="s">
        <v>137</v>
      </c>
      <c r="AS10264" t="s">
        <v>137</v>
      </c>
      <c r="AT10264" t="s">
        <v>137</v>
      </c>
      <c r="AU10264" t="s">
        <v>137</v>
      </c>
      <c r="AV10264" t="s">
        <v>137</v>
      </c>
      <c r="AW10264" t="s">
        <v>137</v>
      </c>
      <c r="AX10264" t="s">
        <v>137</v>
      </c>
      <c r="AY10264" t="s">
        <v>137</v>
      </c>
      <c r="AZ10264" t="s">
        <v>137</v>
      </c>
      <c r="BA10264" t="s">
        <v>137</v>
      </c>
      <c r="BB10264" t="s">
        <v>137</v>
      </c>
      <c r="BC10264" t="s">
        <v>137</v>
      </c>
      <c r="BD10264" t="s">
        <v>137</v>
      </c>
      <c r="BE10264" t="s">
        <v>137</v>
      </c>
      <c r="BF10264" t="s">
        <v>137</v>
      </c>
      <c r="BG10264" t="s">
        <v>137</v>
      </c>
      <c r="BH10264" t="s">
        <v>137</v>
      </c>
      <c r="BI10264" t="s">
        <v>137</v>
      </c>
      <c r="BJ10264" t="s">
        <v>137</v>
      </c>
      <c r="BK10264" t="s">
        <v>137</v>
      </c>
      <c r="BL10264" t="s">
        <v>137</v>
      </c>
      <c r="BM10264" t="s">
        <v>137</v>
      </c>
      <c r="BN10264" t="s">
        <v>137</v>
      </c>
      <c r="BO10264" t="s">
        <v>137</v>
      </c>
      <c r="BP10264" t="s">
        <v>62049</v>
      </c>
      <c r="BQ10264" t="s">
        <v>137</v>
      </c>
      <c r="BR10264" t="s">
        <v>137</v>
      </c>
      <c r="BS10264" t="s">
        <v>137</v>
      </c>
      <c r="BT10264" t="s">
        <v>137</v>
      </c>
      <c r="BU10264" t="s">
        <v>137</v>
      </c>
      <c r="BW10264" t="s">
        <v>137</v>
      </c>
      <c r="BX10264" t="s">
        <v>137</v>
      </c>
      <c r="BY10264" t="s">
        <v>137</v>
      </c>
      <c r="BZ10264" t="s">
        <v>137</v>
      </c>
      <c r="CA10264" t="s">
        <v>137</v>
      </c>
      <c r="CB10264" t="s">
        <v>137</v>
      </c>
      <c r="CC10264" t="s">
        <v>137</v>
      </c>
      <c r="CD10264" t="s">
        <v>137</v>
      </c>
      <c r="CE10264" t="s">
        <v>137</v>
      </c>
      <c r="CF10264" t="s">
        <v>137</v>
      </c>
      <c r="CG10264" t="s">
        <v>137</v>
      </c>
      <c r="CH10264" t="s">
        <v>137</v>
      </c>
      <c r="CI10264" t="s">
        <v>137</v>
      </c>
      <c r="CJ10264" t="s">
        <v>137</v>
      </c>
      <c r="CK10264" t="s">
        <v>137</v>
      </c>
      <c r="CL10264" t="s">
        <v>137</v>
      </c>
      <c r="CM10264" t="s">
        <v>62050</v>
      </c>
      <c r="CN10264" t="s">
        <v>137</v>
      </c>
      <c r="CO10264" t="s">
        <v>137</v>
      </c>
      <c r="CP10264" t="s">
        <v>137</v>
      </c>
      <c r="CQ10264" s="1">
        <v>45190.393055555556</v>
      </c>
      <c r="CR10264" s="1">
        <v>45190.393055555556</v>
      </c>
      <c r="CS10264" s="1"/>
      <c r="CT10264" t="s">
        <v>62051</v>
      </c>
      <c r="CU10264" t="s">
        <v>62052</v>
      </c>
      <c r="CV10264" t="s">
        <v>62053</v>
      </c>
      <c r="CW10264" t="s">
        <v>62054</v>
      </c>
      <c r="CX10264" s="3"/>
      <c r="CY10264" s="3"/>
      <c r="DA10264" t="s">
        <v>62055</v>
      </c>
      <c r="DB10264" t="s">
        <v>137</v>
      </c>
      <c r="DC10264" t="s">
        <v>137</v>
      </c>
      <c r="DD10264" t="s">
        <v>137</v>
      </c>
      <c r="DE10264" t="s">
        <v>137</v>
      </c>
      <c r="DF10264" t="s">
        <v>62056</v>
      </c>
      <c r="DG10264" t="s">
        <v>900</v>
      </c>
      <c r="DH10264" t="s">
        <v>45948</v>
      </c>
      <c r="DI10264" t="s">
        <v>137</v>
      </c>
      <c r="DJ10264" t="s">
        <v>137</v>
      </c>
      <c r="DK10264">
        <v>0</v>
      </c>
      <c r="DL10264" t="s">
        <v>209</v>
      </c>
      <c r="DM10264" t="s">
        <v>53397</v>
      </c>
      <c r="DN10264" t="s">
        <v>137</v>
      </c>
      <c r="DO10264" s="1">
        <v>45190.393055555556</v>
      </c>
      <c r="DP10264" s="1"/>
      <c r="DQ10264" t="s">
        <v>1709</v>
      </c>
      <c r="DR10264" t="s">
        <v>1710</v>
      </c>
      <c r="DS10264" t="s">
        <v>1711</v>
      </c>
      <c r="DT10264" t="s">
        <v>137</v>
      </c>
      <c r="DU10264" t="s">
        <v>137</v>
      </c>
      <c r="DV10264" t="s">
        <v>137</v>
      </c>
      <c r="DW10264" t="s">
        <v>137</v>
      </c>
      <c r="DX10264" t="s">
        <v>1769</v>
      </c>
      <c r="DY10264" t="s">
        <v>137</v>
      </c>
      <c r="DZ10264" t="s">
        <v>148</v>
      </c>
      <c r="EA10264" t="b">
        <v>0</v>
      </c>
      <c r="EB10264" t="s">
        <v>137</v>
      </c>
    </row>
    <row r="10265" spans="1:132" x14ac:dyDescent="0.25">
      <c r="A10265">
        <v>107403502</v>
      </c>
      <c r="B10265">
        <v>1767</v>
      </c>
      <c r="C10265" t="s">
        <v>192</v>
      </c>
      <c r="D10265" t="s">
        <v>62057</v>
      </c>
      <c r="E10265" t="s">
        <v>134</v>
      </c>
      <c r="F10265" t="s">
        <v>532</v>
      </c>
      <c r="G10265" t="s">
        <v>137</v>
      </c>
      <c r="H10265" t="s">
        <v>137</v>
      </c>
      <c r="I10265" t="s">
        <v>137</v>
      </c>
      <c r="J10265" t="s">
        <v>150</v>
      </c>
      <c r="K10265" t="s">
        <v>151</v>
      </c>
      <c r="L10265" t="s">
        <v>152</v>
      </c>
      <c r="M10265" t="s">
        <v>137</v>
      </c>
      <c r="N10265" t="s">
        <v>4326</v>
      </c>
      <c r="O10265" t="s">
        <v>303</v>
      </c>
      <c r="P10265" s="1"/>
      <c r="Q10265" s="1">
        <v>44986.625694444447</v>
      </c>
      <c r="R10265" s="1">
        <v>44986.625694444447</v>
      </c>
      <c r="S10265" s="1">
        <v>44986.628472222219</v>
      </c>
      <c r="T10265" s="1">
        <v>44986.628472222219</v>
      </c>
      <c r="U10265" t="s">
        <v>11148</v>
      </c>
      <c r="V10265" t="s">
        <v>137</v>
      </c>
      <c r="W10265" t="s">
        <v>137</v>
      </c>
      <c r="X10265" t="s">
        <v>144</v>
      </c>
      <c r="Y10265" t="s">
        <v>137</v>
      </c>
      <c r="Z10265" t="s">
        <v>137</v>
      </c>
      <c r="AA10265" t="s">
        <v>137</v>
      </c>
      <c r="AB10265" t="s">
        <v>137</v>
      </c>
      <c r="AC10265" t="s">
        <v>137</v>
      </c>
      <c r="AD10265" s="2"/>
      <c r="AE10265" t="s">
        <v>137</v>
      </c>
      <c r="AF10265" t="s">
        <v>137</v>
      </c>
      <c r="AG10265" t="s">
        <v>137</v>
      </c>
      <c r="AH10265" t="s">
        <v>137</v>
      </c>
      <c r="AI10265" t="s">
        <v>137</v>
      </c>
      <c r="AJ10265" t="s">
        <v>137</v>
      </c>
      <c r="AK10265" t="s">
        <v>137</v>
      </c>
      <c r="AL10265" s="2"/>
      <c r="AM10265" t="s">
        <v>137</v>
      </c>
      <c r="AN10265" t="s">
        <v>137</v>
      </c>
      <c r="AO10265" t="s">
        <v>137</v>
      </c>
      <c r="AP10265" t="s">
        <v>137</v>
      </c>
      <c r="AQ10265" t="s">
        <v>137</v>
      </c>
      <c r="AR10265" t="s">
        <v>137</v>
      </c>
      <c r="AS10265" t="s">
        <v>137</v>
      </c>
      <c r="AT10265" t="s">
        <v>137</v>
      </c>
      <c r="AU10265" t="s">
        <v>137</v>
      </c>
      <c r="AV10265" t="s">
        <v>137</v>
      </c>
      <c r="AW10265" t="s">
        <v>137</v>
      </c>
      <c r="AX10265" t="s">
        <v>137</v>
      </c>
      <c r="AY10265" t="s">
        <v>137</v>
      </c>
      <c r="AZ10265" t="s">
        <v>137</v>
      </c>
      <c r="BA10265" t="s">
        <v>137</v>
      </c>
      <c r="BB10265" t="s">
        <v>137</v>
      </c>
      <c r="BC10265" t="s">
        <v>137</v>
      </c>
      <c r="BD10265" t="s">
        <v>137</v>
      </c>
      <c r="BE10265" t="s">
        <v>137</v>
      </c>
      <c r="BF10265" t="s">
        <v>137</v>
      </c>
      <c r="BG10265" t="s">
        <v>137</v>
      </c>
      <c r="BH10265" t="s">
        <v>137</v>
      </c>
      <c r="BI10265" t="s">
        <v>137</v>
      </c>
      <c r="BJ10265" t="s">
        <v>137</v>
      </c>
      <c r="BK10265" t="s">
        <v>137</v>
      </c>
      <c r="BL10265" t="s">
        <v>137</v>
      </c>
      <c r="BM10265" t="s">
        <v>137</v>
      </c>
      <c r="BN10265" t="s">
        <v>137</v>
      </c>
      <c r="BO10265" t="s">
        <v>137</v>
      </c>
      <c r="BP10265" t="s">
        <v>137</v>
      </c>
      <c r="BQ10265" t="s">
        <v>137</v>
      </c>
      <c r="BR10265" t="s">
        <v>137</v>
      </c>
      <c r="BS10265" t="s">
        <v>137</v>
      </c>
      <c r="BT10265" t="s">
        <v>137</v>
      </c>
      <c r="BU10265" t="s">
        <v>137</v>
      </c>
      <c r="BW10265" t="s">
        <v>137</v>
      </c>
      <c r="BX10265" t="s">
        <v>137</v>
      </c>
      <c r="BY10265" t="s">
        <v>137</v>
      </c>
      <c r="BZ10265" t="s">
        <v>137</v>
      </c>
      <c r="CA10265" t="s">
        <v>137</v>
      </c>
      <c r="CB10265" t="s">
        <v>137</v>
      </c>
      <c r="CC10265" t="s">
        <v>137</v>
      </c>
      <c r="CD10265" t="s">
        <v>137</v>
      </c>
      <c r="CE10265" t="s">
        <v>137</v>
      </c>
      <c r="CF10265" t="s">
        <v>137</v>
      </c>
      <c r="CG10265" t="s">
        <v>137</v>
      </c>
      <c r="CH10265" t="s">
        <v>137</v>
      </c>
      <c r="CI10265" t="s">
        <v>137</v>
      </c>
      <c r="CJ10265" t="s">
        <v>137</v>
      </c>
      <c r="CK10265" t="s">
        <v>137</v>
      </c>
      <c r="CL10265" t="s">
        <v>137</v>
      </c>
      <c r="CM10265" t="s">
        <v>137</v>
      </c>
      <c r="CN10265" t="s">
        <v>137</v>
      </c>
      <c r="CO10265" t="s">
        <v>137</v>
      </c>
      <c r="CP10265" t="s">
        <v>137</v>
      </c>
      <c r="CQ10265" s="1">
        <v>44986.628472222219</v>
      </c>
      <c r="CR10265" s="1">
        <v>44986.628472222219</v>
      </c>
      <c r="CS10265" s="1"/>
      <c r="CT10265" t="s">
        <v>38838</v>
      </c>
      <c r="CU10265" t="s">
        <v>38838</v>
      </c>
      <c r="CV10265" t="s">
        <v>6580</v>
      </c>
      <c r="CW10265" t="s">
        <v>6580</v>
      </c>
      <c r="CX10265" s="3"/>
      <c r="CY10265" s="3"/>
      <c r="DA10265" t="s">
        <v>137</v>
      </c>
      <c r="DB10265" t="s">
        <v>137</v>
      </c>
      <c r="DC10265" t="s">
        <v>137</v>
      </c>
      <c r="DD10265" t="s">
        <v>137</v>
      </c>
      <c r="DE10265" t="s">
        <v>137</v>
      </c>
      <c r="DF10265" t="s">
        <v>62058</v>
      </c>
      <c r="DG10265" t="s">
        <v>137</v>
      </c>
      <c r="DH10265" t="s">
        <v>137</v>
      </c>
      <c r="DI10265" t="s">
        <v>137</v>
      </c>
      <c r="DJ10265" t="s">
        <v>137</v>
      </c>
      <c r="DK10265">
        <v>0</v>
      </c>
      <c r="DL10265" t="s">
        <v>209</v>
      </c>
      <c r="DM10265" t="s">
        <v>137</v>
      </c>
      <c r="DN10265" t="s">
        <v>137</v>
      </c>
      <c r="DO10265" s="1">
        <v>44986.628472222219</v>
      </c>
      <c r="DP10265" s="1"/>
      <c r="DQ10265" t="s">
        <v>150</v>
      </c>
      <c r="DR10265" t="s">
        <v>151</v>
      </c>
      <c r="DS10265" t="s">
        <v>152</v>
      </c>
      <c r="DT10265" t="s">
        <v>137</v>
      </c>
      <c r="DU10265" t="s">
        <v>137</v>
      </c>
      <c r="DV10265" t="s">
        <v>137</v>
      </c>
      <c r="DW10265" t="s">
        <v>137</v>
      </c>
      <c r="DX10265" t="s">
        <v>137</v>
      </c>
      <c r="DY10265" t="s">
        <v>137</v>
      </c>
      <c r="DZ10265" t="s">
        <v>168</v>
      </c>
      <c r="EA10265" t="b">
        <v>0</v>
      </c>
      <c r="EB10265" t="s">
        <v>137</v>
      </c>
    </row>
    <row r="10266" spans="1:132" x14ac:dyDescent="0.25">
      <c r="A10266">
        <v>107396274</v>
      </c>
      <c r="B10266">
        <v>1766</v>
      </c>
      <c r="C10266" t="s">
        <v>192</v>
      </c>
      <c r="D10266" t="s">
        <v>62059</v>
      </c>
      <c r="E10266" t="s">
        <v>134</v>
      </c>
      <c r="F10266" t="s">
        <v>532</v>
      </c>
      <c r="G10266" t="s">
        <v>137</v>
      </c>
      <c r="H10266" t="s">
        <v>137</v>
      </c>
      <c r="I10266" t="s">
        <v>137</v>
      </c>
      <c r="J10266" t="s">
        <v>32127</v>
      </c>
      <c r="K10266" t="s">
        <v>32128</v>
      </c>
      <c r="L10266" t="s">
        <v>32129</v>
      </c>
      <c r="M10266" t="s">
        <v>137</v>
      </c>
      <c r="N10266" t="s">
        <v>34936</v>
      </c>
      <c r="O10266" t="s">
        <v>34936</v>
      </c>
      <c r="P10266" s="1"/>
      <c r="Q10266" s="1">
        <v>44986.579861111109</v>
      </c>
      <c r="R10266" s="1">
        <v>44986.579861111109</v>
      </c>
      <c r="S10266" s="1">
        <v>44986.580555555556</v>
      </c>
      <c r="T10266" s="1">
        <v>44986.580555555556</v>
      </c>
      <c r="U10266" t="s">
        <v>13034</v>
      </c>
      <c r="V10266" t="s">
        <v>137</v>
      </c>
      <c r="W10266" t="s">
        <v>137</v>
      </c>
      <c r="X10266" t="s">
        <v>185</v>
      </c>
      <c r="Y10266" t="s">
        <v>199</v>
      </c>
      <c r="Z10266" t="s">
        <v>137</v>
      </c>
      <c r="AA10266" t="s">
        <v>137</v>
      </c>
      <c r="AB10266" t="s">
        <v>137</v>
      </c>
      <c r="AC10266" t="s">
        <v>137</v>
      </c>
      <c r="AD10266" s="2"/>
      <c r="AE10266" t="s">
        <v>137</v>
      </c>
      <c r="AF10266" t="s">
        <v>137</v>
      </c>
      <c r="AG10266" t="s">
        <v>137</v>
      </c>
      <c r="AH10266" t="s">
        <v>137</v>
      </c>
      <c r="AI10266" t="s">
        <v>137</v>
      </c>
      <c r="AJ10266" t="s">
        <v>137</v>
      </c>
      <c r="AK10266" t="s">
        <v>137</v>
      </c>
      <c r="AL10266" s="2"/>
      <c r="AM10266" t="s">
        <v>137</v>
      </c>
      <c r="AN10266" t="s">
        <v>137</v>
      </c>
      <c r="AO10266" t="s">
        <v>137</v>
      </c>
      <c r="AP10266" t="s">
        <v>137</v>
      </c>
      <c r="AQ10266" t="s">
        <v>137</v>
      </c>
      <c r="AR10266" t="s">
        <v>137</v>
      </c>
      <c r="AS10266" t="s">
        <v>137</v>
      </c>
      <c r="AT10266" t="s">
        <v>137</v>
      </c>
      <c r="AU10266" t="s">
        <v>137</v>
      </c>
      <c r="AV10266" t="s">
        <v>137</v>
      </c>
      <c r="AW10266" t="s">
        <v>137</v>
      </c>
      <c r="AX10266" t="s">
        <v>137</v>
      </c>
      <c r="AY10266" t="s">
        <v>137</v>
      </c>
      <c r="AZ10266" t="s">
        <v>137</v>
      </c>
      <c r="BA10266" t="s">
        <v>137</v>
      </c>
      <c r="BB10266" t="s">
        <v>137</v>
      </c>
      <c r="BC10266" t="s">
        <v>137</v>
      </c>
      <c r="BD10266" t="s">
        <v>137</v>
      </c>
      <c r="BE10266" t="s">
        <v>137</v>
      </c>
      <c r="BF10266" t="s">
        <v>137</v>
      </c>
      <c r="BG10266" t="s">
        <v>137</v>
      </c>
      <c r="BH10266" t="s">
        <v>137</v>
      </c>
      <c r="BI10266" t="s">
        <v>137</v>
      </c>
      <c r="BJ10266" t="s">
        <v>137</v>
      </c>
      <c r="BK10266" t="s">
        <v>137</v>
      </c>
      <c r="BL10266" t="s">
        <v>137</v>
      </c>
      <c r="BM10266" t="s">
        <v>137</v>
      </c>
      <c r="BN10266" t="s">
        <v>137</v>
      </c>
      <c r="BO10266" t="s">
        <v>137</v>
      </c>
      <c r="BP10266" t="s">
        <v>137</v>
      </c>
      <c r="BQ10266" t="s">
        <v>137</v>
      </c>
      <c r="BR10266" t="s">
        <v>137</v>
      </c>
      <c r="BS10266" t="s">
        <v>137</v>
      </c>
      <c r="BT10266" t="s">
        <v>137</v>
      </c>
      <c r="BU10266" t="s">
        <v>471</v>
      </c>
      <c r="BW10266" t="s">
        <v>137</v>
      </c>
      <c r="BX10266" t="s">
        <v>137</v>
      </c>
      <c r="BY10266" t="s">
        <v>137</v>
      </c>
      <c r="BZ10266" t="s">
        <v>137</v>
      </c>
      <c r="CA10266" t="s">
        <v>137</v>
      </c>
      <c r="CB10266" t="s">
        <v>137</v>
      </c>
      <c r="CC10266" t="s">
        <v>137</v>
      </c>
      <c r="CD10266" t="s">
        <v>137</v>
      </c>
      <c r="CE10266" t="s">
        <v>137</v>
      </c>
      <c r="CF10266" t="s">
        <v>137</v>
      </c>
      <c r="CG10266" t="s">
        <v>137</v>
      </c>
      <c r="CH10266" t="s">
        <v>137</v>
      </c>
      <c r="CI10266" t="s">
        <v>137</v>
      </c>
      <c r="CJ10266" t="s">
        <v>137</v>
      </c>
      <c r="CK10266" t="s">
        <v>137</v>
      </c>
      <c r="CL10266" t="s">
        <v>137</v>
      </c>
      <c r="CM10266" t="s">
        <v>137</v>
      </c>
      <c r="CN10266" t="s">
        <v>137</v>
      </c>
      <c r="CO10266" t="s">
        <v>137</v>
      </c>
      <c r="CP10266" t="s">
        <v>137</v>
      </c>
      <c r="CQ10266" s="1">
        <v>44986.580555555556</v>
      </c>
      <c r="CR10266" s="1">
        <v>44986.580555555556</v>
      </c>
      <c r="CS10266" s="1"/>
      <c r="CT10266" t="s">
        <v>137</v>
      </c>
      <c r="CU10266" t="s">
        <v>137</v>
      </c>
      <c r="CV10266" t="s">
        <v>8002</v>
      </c>
      <c r="CW10266" t="s">
        <v>8002</v>
      </c>
      <c r="CX10266" s="3"/>
      <c r="CY10266" s="3"/>
      <c r="DA10266" t="s">
        <v>137</v>
      </c>
      <c r="DB10266" t="s">
        <v>137</v>
      </c>
      <c r="DC10266" t="s">
        <v>137</v>
      </c>
      <c r="DD10266" t="s">
        <v>137</v>
      </c>
      <c r="DE10266" t="s">
        <v>137</v>
      </c>
      <c r="DF10266" t="s">
        <v>137</v>
      </c>
      <c r="DG10266" t="s">
        <v>137</v>
      </c>
      <c r="DH10266" t="s">
        <v>137</v>
      </c>
      <c r="DI10266" t="s">
        <v>137</v>
      </c>
      <c r="DJ10266" t="s">
        <v>137</v>
      </c>
      <c r="DK10266">
        <v>0</v>
      </c>
      <c r="DL10266" t="s">
        <v>209</v>
      </c>
      <c r="DM10266" t="s">
        <v>137</v>
      </c>
      <c r="DN10266" t="s">
        <v>137</v>
      </c>
      <c r="DO10266" s="1">
        <v>44986.580555555556</v>
      </c>
      <c r="DP10266" s="1"/>
      <c r="DQ10266" t="s">
        <v>32127</v>
      </c>
      <c r="DR10266" t="s">
        <v>32128</v>
      </c>
      <c r="DS10266" t="s">
        <v>32129</v>
      </c>
      <c r="DT10266" t="s">
        <v>137</v>
      </c>
      <c r="DU10266" t="s">
        <v>137</v>
      </c>
      <c r="DV10266" t="s">
        <v>137</v>
      </c>
      <c r="DW10266" t="s">
        <v>137</v>
      </c>
      <c r="DX10266" t="s">
        <v>137</v>
      </c>
      <c r="DY10266" t="s">
        <v>137</v>
      </c>
      <c r="DZ10266" t="s">
        <v>168</v>
      </c>
      <c r="EA10266" t="b">
        <v>0</v>
      </c>
      <c r="EB10266" t="s">
        <v>137</v>
      </c>
    </row>
    <row r="10267" spans="1:132" x14ac:dyDescent="0.25">
      <c r="A10267">
        <v>107396136</v>
      </c>
      <c r="B10267">
        <v>1765</v>
      </c>
      <c r="C10267" t="s">
        <v>192</v>
      </c>
      <c r="D10267" t="s">
        <v>224</v>
      </c>
      <c r="E10267" t="s">
        <v>134</v>
      </c>
      <c r="F10267" t="s">
        <v>135</v>
      </c>
      <c r="G10267" t="s">
        <v>194</v>
      </c>
      <c r="H10267" t="s">
        <v>137</v>
      </c>
      <c r="I10267" t="s">
        <v>225</v>
      </c>
      <c r="J10267" t="s">
        <v>52452</v>
      </c>
      <c r="K10267" t="s">
        <v>52453</v>
      </c>
      <c r="L10267" t="s">
        <v>52454</v>
      </c>
      <c r="M10267" t="s">
        <v>137</v>
      </c>
      <c r="N10267" t="s">
        <v>153</v>
      </c>
      <c r="O10267" t="s">
        <v>153</v>
      </c>
      <c r="P10267" s="1">
        <v>45002</v>
      </c>
      <c r="Q10267" s="1">
        <v>44986.57916666667</v>
      </c>
      <c r="R10267" s="1">
        <v>44986.57916666667</v>
      </c>
      <c r="S10267" s="1">
        <v>44992.398611111108</v>
      </c>
      <c r="T10267" s="1">
        <v>44992.398611111108</v>
      </c>
      <c r="U10267" t="s">
        <v>35498</v>
      </c>
      <c r="V10267" t="s">
        <v>137</v>
      </c>
      <c r="W10267" t="s">
        <v>137</v>
      </c>
      <c r="X10267" t="s">
        <v>231</v>
      </c>
      <c r="Y10267" t="s">
        <v>606</v>
      </c>
      <c r="Z10267" t="s">
        <v>137</v>
      </c>
      <c r="AA10267" t="s">
        <v>137</v>
      </c>
      <c r="AB10267" t="s">
        <v>137</v>
      </c>
      <c r="AC10267" t="s">
        <v>137</v>
      </c>
      <c r="AD10267" s="2"/>
      <c r="AE10267" t="s">
        <v>137</v>
      </c>
      <c r="AF10267" t="s">
        <v>137</v>
      </c>
      <c r="AG10267" t="s">
        <v>137</v>
      </c>
      <c r="AH10267" t="s">
        <v>137</v>
      </c>
      <c r="AI10267" t="s">
        <v>137</v>
      </c>
      <c r="AJ10267" t="s">
        <v>137</v>
      </c>
      <c r="AK10267" t="s">
        <v>137</v>
      </c>
      <c r="AL10267" s="2"/>
      <c r="AM10267" t="s">
        <v>137</v>
      </c>
      <c r="AN10267" t="s">
        <v>137</v>
      </c>
      <c r="AO10267" t="s">
        <v>137</v>
      </c>
      <c r="AP10267" t="s">
        <v>137</v>
      </c>
      <c r="AQ10267" t="s">
        <v>137</v>
      </c>
      <c r="AR10267" t="s">
        <v>137</v>
      </c>
      <c r="AS10267" t="s">
        <v>137</v>
      </c>
      <c r="AT10267" t="s">
        <v>137</v>
      </c>
      <c r="AU10267" t="s">
        <v>137</v>
      </c>
      <c r="AV10267" t="s">
        <v>62060</v>
      </c>
      <c r="AW10267" t="s">
        <v>23721</v>
      </c>
      <c r="AX10267" t="s">
        <v>927</v>
      </c>
      <c r="AY10267" t="s">
        <v>137</v>
      </c>
      <c r="AZ10267" t="s">
        <v>137</v>
      </c>
      <c r="BA10267" t="s">
        <v>137</v>
      </c>
      <c r="BB10267" t="s">
        <v>137</v>
      </c>
      <c r="BC10267" t="s">
        <v>137</v>
      </c>
      <c r="BD10267" t="s">
        <v>137</v>
      </c>
      <c r="BE10267" t="s">
        <v>137</v>
      </c>
      <c r="BF10267" t="s">
        <v>137</v>
      </c>
      <c r="BG10267" t="s">
        <v>137</v>
      </c>
      <c r="BH10267" t="s">
        <v>137</v>
      </c>
      <c r="BI10267" t="s">
        <v>137</v>
      </c>
      <c r="BJ10267" t="s">
        <v>137</v>
      </c>
      <c r="BK10267" t="s">
        <v>137</v>
      </c>
      <c r="BL10267" t="s">
        <v>137</v>
      </c>
      <c r="BM10267" t="s">
        <v>137</v>
      </c>
      <c r="BN10267" t="s">
        <v>137</v>
      </c>
      <c r="BO10267" t="s">
        <v>137</v>
      </c>
      <c r="BP10267" t="s">
        <v>137</v>
      </c>
      <c r="BQ10267" t="s">
        <v>137</v>
      </c>
      <c r="BR10267" t="s">
        <v>137</v>
      </c>
      <c r="BS10267" t="s">
        <v>137</v>
      </c>
      <c r="BT10267" t="s">
        <v>137</v>
      </c>
      <c r="BU10267" t="s">
        <v>137</v>
      </c>
      <c r="BW10267" t="s">
        <v>137</v>
      </c>
      <c r="BX10267" t="s">
        <v>137</v>
      </c>
      <c r="BY10267" t="s">
        <v>137</v>
      </c>
      <c r="BZ10267" t="s">
        <v>137</v>
      </c>
      <c r="CA10267" t="s">
        <v>137</v>
      </c>
      <c r="CB10267" t="s">
        <v>137</v>
      </c>
      <c r="CC10267" t="s">
        <v>137</v>
      </c>
      <c r="CD10267" t="s">
        <v>137</v>
      </c>
      <c r="CE10267" t="s">
        <v>137</v>
      </c>
      <c r="CF10267" t="s">
        <v>137</v>
      </c>
      <c r="CG10267" t="s">
        <v>137</v>
      </c>
      <c r="CH10267" t="s">
        <v>137</v>
      </c>
      <c r="CI10267" t="s">
        <v>137</v>
      </c>
      <c r="CJ10267" t="s">
        <v>137</v>
      </c>
      <c r="CK10267" t="s">
        <v>137</v>
      </c>
      <c r="CL10267" t="s">
        <v>137</v>
      </c>
      <c r="CM10267" t="s">
        <v>137</v>
      </c>
      <c r="CN10267" t="s">
        <v>137</v>
      </c>
      <c r="CO10267" t="s">
        <v>137</v>
      </c>
      <c r="CP10267" t="s">
        <v>137</v>
      </c>
      <c r="CQ10267" s="1">
        <v>44992.398611111108</v>
      </c>
      <c r="CR10267" s="1">
        <v>44992.398611111108</v>
      </c>
      <c r="CS10267" s="1"/>
      <c r="CT10267" t="s">
        <v>62061</v>
      </c>
      <c r="CU10267" t="s">
        <v>62062</v>
      </c>
      <c r="CV10267" t="s">
        <v>62063</v>
      </c>
      <c r="CW10267" t="s">
        <v>62064</v>
      </c>
      <c r="CX10267" s="3"/>
      <c r="CY10267" s="3"/>
      <c r="CZ10267">
        <v>1</v>
      </c>
      <c r="DA10267" t="s">
        <v>62065</v>
      </c>
      <c r="DB10267" t="s">
        <v>137</v>
      </c>
      <c r="DC10267" t="s">
        <v>137</v>
      </c>
      <c r="DD10267" t="s">
        <v>137</v>
      </c>
      <c r="DE10267" t="s">
        <v>137</v>
      </c>
      <c r="DF10267" t="s">
        <v>62066</v>
      </c>
      <c r="DG10267" t="s">
        <v>137</v>
      </c>
      <c r="DH10267" t="s">
        <v>137</v>
      </c>
      <c r="DI10267" t="s">
        <v>137</v>
      </c>
      <c r="DJ10267" t="s">
        <v>137</v>
      </c>
      <c r="DK10267">
        <v>0</v>
      </c>
      <c r="DL10267" t="s">
        <v>209</v>
      </c>
      <c r="DM10267" t="s">
        <v>62067</v>
      </c>
      <c r="DN10267" t="s">
        <v>137</v>
      </c>
      <c r="DO10267" s="1">
        <v>44992.398611111108</v>
      </c>
      <c r="DP10267" s="1"/>
      <c r="DQ10267" t="s">
        <v>52452</v>
      </c>
      <c r="DR10267" t="s">
        <v>52453</v>
      </c>
      <c r="DS10267" t="s">
        <v>52454</v>
      </c>
      <c r="DT10267" t="s">
        <v>137</v>
      </c>
      <c r="DU10267" t="s">
        <v>137</v>
      </c>
      <c r="DV10267" t="s">
        <v>846</v>
      </c>
      <c r="DW10267" t="s">
        <v>137</v>
      </c>
      <c r="DX10267" t="s">
        <v>137</v>
      </c>
      <c r="DY10267" t="s">
        <v>137</v>
      </c>
      <c r="DZ10267" t="s">
        <v>148</v>
      </c>
      <c r="EA10267" t="b">
        <v>0</v>
      </c>
      <c r="EB10267" t="s">
        <v>137</v>
      </c>
    </row>
    <row r="10268" spans="1:132" x14ac:dyDescent="0.25">
      <c r="A10268">
        <v>107389868</v>
      </c>
      <c r="B10268">
        <v>1764</v>
      </c>
      <c r="C10268" t="s">
        <v>192</v>
      </c>
      <c r="D10268" t="s">
        <v>133</v>
      </c>
      <c r="E10268" t="s">
        <v>134</v>
      </c>
      <c r="F10268" t="s">
        <v>135</v>
      </c>
      <c r="G10268" t="s">
        <v>136</v>
      </c>
      <c r="H10268" t="s">
        <v>137</v>
      </c>
      <c r="I10268" t="s">
        <v>138</v>
      </c>
      <c r="J10268" t="s">
        <v>150</v>
      </c>
      <c r="K10268" t="s">
        <v>151</v>
      </c>
      <c r="L10268" t="s">
        <v>152</v>
      </c>
      <c r="M10268" t="s">
        <v>137</v>
      </c>
      <c r="N10268" t="s">
        <v>31437</v>
      </c>
      <c r="O10268" t="s">
        <v>31437</v>
      </c>
      <c r="P10268" s="1">
        <v>44988</v>
      </c>
      <c r="Q10268" s="1">
        <v>44986.541666666664</v>
      </c>
      <c r="R10268" s="1">
        <v>44986.541666666664</v>
      </c>
      <c r="S10268" s="1">
        <v>45009.435416666667</v>
      </c>
      <c r="T10268" s="1">
        <v>45009.435416666667</v>
      </c>
      <c r="U10268" t="s">
        <v>62068</v>
      </c>
      <c r="V10268" t="s">
        <v>137</v>
      </c>
      <c r="W10268" t="s">
        <v>137</v>
      </c>
      <c r="X10268" t="s">
        <v>1417</v>
      </c>
      <c r="Y10268" t="s">
        <v>478</v>
      </c>
      <c r="Z10268" t="s">
        <v>137</v>
      </c>
      <c r="AA10268" t="s">
        <v>137</v>
      </c>
      <c r="AB10268" t="s">
        <v>137</v>
      </c>
      <c r="AC10268" t="s">
        <v>137</v>
      </c>
      <c r="AD10268" s="2"/>
      <c r="AE10268" t="s">
        <v>137</v>
      </c>
      <c r="AF10268" t="s">
        <v>137</v>
      </c>
      <c r="AG10268" t="s">
        <v>137</v>
      </c>
      <c r="AH10268" t="s">
        <v>137</v>
      </c>
      <c r="AI10268" t="s">
        <v>137</v>
      </c>
      <c r="AJ10268" t="s">
        <v>137</v>
      </c>
      <c r="AK10268" t="s">
        <v>137</v>
      </c>
      <c r="AL10268" s="2"/>
      <c r="AM10268" t="s">
        <v>137</v>
      </c>
      <c r="AN10268" t="s">
        <v>137</v>
      </c>
      <c r="AO10268" t="s">
        <v>137</v>
      </c>
      <c r="AP10268" t="s">
        <v>137</v>
      </c>
      <c r="AQ10268" t="s">
        <v>137</v>
      </c>
      <c r="AR10268" t="s">
        <v>137</v>
      </c>
      <c r="AS10268" t="s">
        <v>137</v>
      </c>
      <c r="AT10268" t="s">
        <v>137</v>
      </c>
      <c r="AU10268" t="s">
        <v>137</v>
      </c>
      <c r="AV10268" t="s">
        <v>137</v>
      </c>
      <c r="AW10268" t="s">
        <v>137</v>
      </c>
      <c r="AX10268" t="s">
        <v>137</v>
      </c>
      <c r="AY10268" t="s">
        <v>137</v>
      </c>
      <c r="AZ10268" t="s">
        <v>137</v>
      </c>
      <c r="BA10268" t="s">
        <v>137</v>
      </c>
      <c r="BB10268" t="s">
        <v>137</v>
      </c>
      <c r="BC10268" t="s">
        <v>137</v>
      </c>
      <c r="BD10268" t="s">
        <v>137</v>
      </c>
      <c r="BE10268" t="s">
        <v>137</v>
      </c>
      <c r="BF10268" t="s">
        <v>137</v>
      </c>
      <c r="BG10268" t="s">
        <v>137</v>
      </c>
      <c r="BH10268" t="s">
        <v>137</v>
      </c>
      <c r="BI10268" t="s">
        <v>137</v>
      </c>
      <c r="BJ10268" t="s">
        <v>137</v>
      </c>
      <c r="BK10268" t="s">
        <v>137</v>
      </c>
      <c r="BL10268" t="s">
        <v>137</v>
      </c>
      <c r="BM10268" t="s">
        <v>137</v>
      </c>
      <c r="BN10268" t="s">
        <v>137</v>
      </c>
      <c r="BO10268" t="s">
        <v>137</v>
      </c>
      <c r="BP10268" t="s">
        <v>62069</v>
      </c>
      <c r="BQ10268" t="s">
        <v>137</v>
      </c>
      <c r="BR10268" t="s">
        <v>137</v>
      </c>
      <c r="BS10268" t="s">
        <v>137</v>
      </c>
      <c r="BT10268" t="s">
        <v>137</v>
      </c>
      <c r="BU10268" t="s">
        <v>137</v>
      </c>
      <c r="BW10268" t="s">
        <v>137</v>
      </c>
      <c r="BX10268" t="s">
        <v>137</v>
      </c>
      <c r="BY10268" t="s">
        <v>137</v>
      </c>
      <c r="BZ10268" t="s">
        <v>137</v>
      </c>
      <c r="CA10268" t="s">
        <v>137</v>
      </c>
      <c r="CB10268" t="s">
        <v>137</v>
      </c>
      <c r="CC10268" t="s">
        <v>137</v>
      </c>
      <c r="CD10268" t="s">
        <v>137</v>
      </c>
      <c r="CE10268" t="s">
        <v>137</v>
      </c>
      <c r="CF10268" t="s">
        <v>137</v>
      </c>
      <c r="CG10268" t="s">
        <v>137</v>
      </c>
      <c r="CH10268" t="s">
        <v>137</v>
      </c>
      <c r="CI10268" t="s">
        <v>137</v>
      </c>
      <c r="CJ10268" t="s">
        <v>137</v>
      </c>
      <c r="CK10268" t="s">
        <v>137</v>
      </c>
      <c r="CL10268" t="s">
        <v>137</v>
      </c>
      <c r="CM10268" t="s">
        <v>137</v>
      </c>
      <c r="CN10268" t="s">
        <v>137</v>
      </c>
      <c r="CO10268" t="s">
        <v>137</v>
      </c>
      <c r="CP10268" t="s">
        <v>137</v>
      </c>
      <c r="CQ10268" s="1">
        <v>45009.435416666667</v>
      </c>
      <c r="CR10268" s="1">
        <v>45009.435416666667</v>
      </c>
      <c r="CS10268" s="1"/>
      <c r="CT10268" t="s">
        <v>62070</v>
      </c>
      <c r="CU10268" t="s">
        <v>62071</v>
      </c>
      <c r="CV10268" t="s">
        <v>62072</v>
      </c>
      <c r="CW10268" t="s">
        <v>62073</v>
      </c>
      <c r="CX10268" s="3"/>
      <c r="CY10268" s="3"/>
      <c r="CZ10268">
        <v>1</v>
      </c>
      <c r="DA10268" t="s">
        <v>62074</v>
      </c>
      <c r="DB10268" t="s">
        <v>137</v>
      </c>
      <c r="DC10268" t="s">
        <v>137</v>
      </c>
      <c r="DD10268" t="s">
        <v>137</v>
      </c>
      <c r="DE10268" t="s">
        <v>137</v>
      </c>
      <c r="DF10268" t="s">
        <v>62075</v>
      </c>
      <c r="DG10268" t="s">
        <v>900</v>
      </c>
      <c r="DH10268" t="s">
        <v>1151</v>
      </c>
      <c r="DI10268" t="s">
        <v>137</v>
      </c>
      <c r="DJ10268" t="s">
        <v>137</v>
      </c>
      <c r="DK10268">
        <v>0</v>
      </c>
      <c r="DL10268" t="s">
        <v>209</v>
      </c>
      <c r="DM10268" t="s">
        <v>137</v>
      </c>
      <c r="DN10268" t="s">
        <v>137</v>
      </c>
      <c r="DO10268" s="1">
        <v>45009.435416666667</v>
      </c>
      <c r="DP10268" s="1"/>
      <c r="DQ10268" t="s">
        <v>150</v>
      </c>
      <c r="DR10268" t="s">
        <v>151</v>
      </c>
      <c r="DS10268" t="s">
        <v>152</v>
      </c>
      <c r="DT10268" t="s">
        <v>137</v>
      </c>
      <c r="DU10268" t="s">
        <v>137</v>
      </c>
      <c r="DV10268" t="s">
        <v>137</v>
      </c>
      <c r="DW10268" t="s">
        <v>137</v>
      </c>
      <c r="DX10268" t="s">
        <v>137</v>
      </c>
      <c r="DY10268" t="s">
        <v>137</v>
      </c>
      <c r="DZ10268" t="s">
        <v>148</v>
      </c>
      <c r="EA10268" t="b">
        <v>0</v>
      </c>
      <c r="EB10268" t="s">
        <v>137</v>
      </c>
    </row>
    <row r="10269" spans="1:132" x14ac:dyDescent="0.25">
      <c r="A10269">
        <v>107389444</v>
      </c>
      <c r="B10269">
        <v>1763</v>
      </c>
      <c r="C10269" t="s">
        <v>192</v>
      </c>
      <c r="D10269" t="s">
        <v>133</v>
      </c>
      <c r="E10269" t="s">
        <v>134</v>
      </c>
      <c r="F10269" t="s">
        <v>135</v>
      </c>
      <c r="G10269" t="s">
        <v>136</v>
      </c>
      <c r="H10269" t="s">
        <v>137</v>
      </c>
      <c r="I10269" t="s">
        <v>138</v>
      </c>
      <c r="J10269" t="s">
        <v>31708</v>
      </c>
      <c r="K10269" t="s">
        <v>31709</v>
      </c>
      <c r="L10269" t="s">
        <v>31710</v>
      </c>
      <c r="M10269" t="s">
        <v>137</v>
      </c>
      <c r="N10269" t="s">
        <v>31437</v>
      </c>
      <c r="O10269" t="s">
        <v>31437</v>
      </c>
      <c r="P10269" s="1">
        <v>44987</v>
      </c>
      <c r="Q10269" s="1">
        <v>44986.539583333331</v>
      </c>
      <c r="R10269" s="1">
        <v>44986.539583333331</v>
      </c>
      <c r="S10269" s="1">
        <v>44988.425000000003</v>
      </c>
      <c r="T10269" s="1">
        <v>44988.425000000003</v>
      </c>
      <c r="U10269" t="s">
        <v>62076</v>
      </c>
      <c r="V10269" t="s">
        <v>137</v>
      </c>
      <c r="W10269" t="s">
        <v>137</v>
      </c>
      <c r="X10269" t="s">
        <v>1417</v>
      </c>
      <c r="Y10269" t="s">
        <v>666</v>
      </c>
      <c r="Z10269" t="s">
        <v>137</v>
      </c>
      <c r="AA10269" t="s">
        <v>137</v>
      </c>
      <c r="AB10269" t="s">
        <v>137</v>
      </c>
      <c r="AC10269" t="s">
        <v>137</v>
      </c>
      <c r="AD10269" s="2"/>
      <c r="AE10269" t="s">
        <v>137</v>
      </c>
      <c r="AF10269" t="s">
        <v>137</v>
      </c>
      <c r="AG10269" t="s">
        <v>137</v>
      </c>
      <c r="AH10269" t="s">
        <v>137</v>
      </c>
      <c r="AI10269" t="s">
        <v>137</v>
      </c>
      <c r="AJ10269" t="s">
        <v>137</v>
      </c>
      <c r="AK10269" t="s">
        <v>137</v>
      </c>
      <c r="AL10269" s="2"/>
      <c r="AM10269" t="s">
        <v>137</v>
      </c>
      <c r="AN10269" t="s">
        <v>137</v>
      </c>
      <c r="AO10269" t="s">
        <v>137</v>
      </c>
      <c r="AP10269" t="s">
        <v>137</v>
      </c>
      <c r="AQ10269" t="s">
        <v>137</v>
      </c>
      <c r="AR10269" t="s">
        <v>137</v>
      </c>
      <c r="AS10269" t="s">
        <v>137</v>
      </c>
      <c r="AT10269" t="s">
        <v>137</v>
      </c>
      <c r="AU10269" t="s">
        <v>137</v>
      </c>
      <c r="AV10269" t="s">
        <v>137</v>
      </c>
      <c r="AW10269" t="s">
        <v>137</v>
      </c>
      <c r="AX10269" t="s">
        <v>137</v>
      </c>
      <c r="AY10269" t="s">
        <v>137</v>
      </c>
      <c r="AZ10269" t="s">
        <v>137</v>
      </c>
      <c r="BA10269" t="s">
        <v>137</v>
      </c>
      <c r="BB10269" t="s">
        <v>137</v>
      </c>
      <c r="BC10269" t="s">
        <v>137</v>
      </c>
      <c r="BD10269" t="s">
        <v>137</v>
      </c>
      <c r="BE10269" t="s">
        <v>137</v>
      </c>
      <c r="BF10269" t="s">
        <v>137</v>
      </c>
      <c r="BG10269" t="s">
        <v>137</v>
      </c>
      <c r="BH10269" t="s">
        <v>137</v>
      </c>
      <c r="BI10269" t="s">
        <v>137</v>
      </c>
      <c r="BJ10269" t="s">
        <v>137</v>
      </c>
      <c r="BK10269" t="s">
        <v>137</v>
      </c>
      <c r="BL10269" t="s">
        <v>137</v>
      </c>
      <c r="BM10269" t="s">
        <v>137</v>
      </c>
      <c r="BN10269" t="s">
        <v>137</v>
      </c>
      <c r="BO10269" t="s">
        <v>137</v>
      </c>
      <c r="BP10269" t="s">
        <v>62077</v>
      </c>
      <c r="BQ10269" t="s">
        <v>137</v>
      </c>
      <c r="BR10269" t="s">
        <v>137</v>
      </c>
      <c r="BS10269" t="s">
        <v>137</v>
      </c>
      <c r="BT10269" t="s">
        <v>137</v>
      </c>
      <c r="BU10269" t="s">
        <v>137</v>
      </c>
      <c r="BW10269" t="s">
        <v>137</v>
      </c>
      <c r="BX10269" t="s">
        <v>137</v>
      </c>
      <c r="BY10269" t="s">
        <v>137</v>
      </c>
      <c r="BZ10269" t="s">
        <v>137</v>
      </c>
      <c r="CA10269" t="s">
        <v>137</v>
      </c>
      <c r="CB10269" t="s">
        <v>137</v>
      </c>
      <c r="CC10269" t="s">
        <v>137</v>
      </c>
      <c r="CD10269" t="s">
        <v>137</v>
      </c>
      <c r="CE10269" t="s">
        <v>137</v>
      </c>
      <c r="CF10269" t="s">
        <v>137</v>
      </c>
      <c r="CG10269" t="s">
        <v>137</v>
      </c>
      <c r="CH10269" t="s">
        <v>137</v>
      </c>
      <c r="CI10269" t="s">
        <v>137</v>
      </c>
      <c r="CJ10269" t="s">
        <v>137</v>
      </c>
      <c r="CK10269" t="s">
        <v>137</v>
      </c>
      <c r="CL10269" t="s">
        <v>137</v>
      </c>
      <c r="CM10269" t="s">
        <v>137</v>
      </c>
      <c r="CN10269" t="s">
        <v>137</v>
      </c>
      <c r="CO10269" t="s">
        <v>137</v>
      </c>
      <c r="CP10269" t="s">
        <v>137</v>
      </c>
      <c r="CQ10269" s="1">
        <v>44988.425000000003</v>
      </c>
      <c r="CR10269" s="1">
        <v>44988.425000000003</v>
      </c>
      <c r="CS10269" s="1"/>
      <c r="CT10269" t="s">
        <v>62078</v>
      </c>
      <c r="CU10269" t="s">
        <v>62079</v>
      </c>
      <c r="CV10269" t="s">
        <v>62080</v>
      </c>
      <c r="CW10269" t="s">
        <v>62081</v>
      </c>
      <c r="CX10269" s="3"/>
      <c r="CY10269" s="3"/>
      <c r="CZ10269">
        <v>3</v>
      </c>
      <c r="DA10269" t="s">
        <v>62082</v>
      </c>
      <c r="DB10269" t="s">
        <v>137</v>
      </c>
      <c r="DC10269" t="s">
        <v>137</v>
      </c>
      <c r="DD10269" t="s">
        <v>137</v>
      </c>
      <c r="DE10269" t="s">
        <v>137</v>
      </c>
      <c r="DF10269" t="s">
        <v>62083</v>
      </c>
      <c r="DG10269" t="s">
        <v>137</v>
      </c>
      <c r="DH10269" t="s">
        <v>137</v>
      </c>
      <c r="DI10269" t="s">
        <v>137</v>
      </c>
      <c r="DJ10269" t="s">
        <v>137</v>
      </c>
      <c r="DK10269">
        <v>0</v>
      </c>
      <c r="DL10269" t="s">
        <v>209</v>
      </c>
      <c r="DM10269" t="s">
        <v>62084</v>
      </c>
      <c r="DN10269" t="s">
        <v>137</v>
      </c>
      <c r="DO10269" s="1">
        <v>44988.425000000003</v>
      </c>
      <c r="DP10269" s="1"/>
      <c r="DQ10269" t="s">
        <v>31708</v>
      </c>
      <c r="DR10269" t="s">
        <v>31709</v>
      </c>
      <c r="DS10269" t="s">
        <v>31710</v>
      </c>
      <c r="DT10269" t="s">
        <v>137</v>
      </c>
      <c r="DU10269" t="s">
        <v>137</v>
      </c>
      <c r="DV10269" t="s">
        <v>137</v>
      </c>
      <c r="DW10269" t="s">
        <v>137</v>
      </c>
      <c r="DX10269" t="s">
        <v>137</v>
      </c>
      <c r="DY10269" t="s">
        <v>137</v>
      </c>
      <c r="DZ10269" t="s">
        <v>148</v>
      </c>
      <c r="EA10269" t="b">
        <v>0</v>
      </c>
      <c r="EB10269" t="s">
        <v>137</v>
      </c>
    </row>
    <row r="10270" spans="1:132" x14ac:dyDescent="0.25">
      <c r="A10270">
        <v>107384703</v>
      </c>
      <c r="B10270">
        <v>1762</v>
      </c>
      <c r="C10270" t="s">
        <v>192</v>
      </c>
      <c r="D10270" t="s">
        <v>62085</v>
      </c>
      <c r="E10270" t="s">
        <v>134</v>
      </c>
      <c r="F10270" t="s">
        <v>162</v>
      </c>
      <c r="G10270" t="s">
        <v>137</v>
      </c>
      <c r="H10270" t="s">
        <v>137</v>
      </c>
      <c r="I10270" t="s">
        <v>62086</v>
      </c>
      <c r="J10270" t="s">
        <v>139</v>
      </c>
      <c r="K10270" t="s">
        <v>140</v>
      </c>
      <c r="L10270" t="s">
        <v>141</v>
      </c>
      <c r="M10270" t="s">
        <v>137</v>
      </c>
      <c r="N10270" t="s">
        <v>23905</v>
      </c>
      <c r="O10270" t="s">
        <v>23905</v>
      </c>
      <c r="P10270" s="1"/>
      <c r="Q10270" s="1">
        <v>44986.511111111111</v>
      </c>
      <c r="R10270" s="1">
        <v>44986.511111111111</v>
      </c>
      <c r="S10270" s="1">
        <v>44986.592361111114</v>
      </c>
      <c r="T10270" s="1">
        <v>44986.592361111114</v>
      </c>
      <c r="U10270" t="s">
        <v>2932</v>
      </c>
      <c r="V10270" t="s">
        <v>137</v>
      </c>
      <c r="W10270" t="s">
        <v>137</v>
      </c>
      <c r="X10270" t="s">
        <v>185</v>
      </c>
      <c r="Y10270" t="s">
        <v>137</v>
      </c>
      <c r="Z10270" t="s">
        <v>137</v>
      </c>
      <c r="AA10270" t="s">
        <v>137</v>
      </c>
      <c r="AB10270" t="s">
        <v>137</v>
      </c>
      <c r="AC10270" t="s">
        <v>137</v>
      </c>
      <c r="AD10270" s="2"/>
      <c r="AE10270" t="s">
        <v>137</v>
      </c>
      <c r="AF10270" t="s">
        <v>137</v>
      </c>
      <c r="AG10270" t="s">
        <v>137</v>
      </c>
      <c r="AH10270" t="s">
        <v>137</v>
      </c>
      <c r="AI10270" t="s">
        <v>137</v>
      </c>
      <c r="AJ10270" t="s">
        <v>137</v>
      </c>
      <c r="AK10270" t="s">
        <v>137</v>
      </c>
      <c r="AL10270" s="2"/>
      <c r="AM10270" t="s">
        <v>137</v>
      </c>
      <c r="AN10270" t="s">
        <v>137</v>
      </c>
      <c r="AO10270" t="s">
        <v>137</v>
      </c>
      <c r="AP10270" t="s">
        <v>137</v>
      </c>
      <c r="AQ10270" t="s">
        <v>137</v>
      </c>
      <c r="AR10270" t="s">
        <v>137</v>
      </c>
      <c r="AS10270" t="s">
        <v>137</v>
      </c>
      <c r="AT10270" t="s">
        <v>137</v>
      </c>
      <c r="AU10270" t="s">
        <v>137</v>
      </c>
      <c r="AV10270" t="s">
        <v>137</v>
      </c>
      <c r="AW10270" t="s">
        <v>137</v>
      </c>
      <c r="AX10270" t="s">
        <v>137</v>
      </c>
      <c r="AY10270" t="s">
        <v>137</v>
      </c>
      <c r="AZ10270" t="s">
        <v>137</v>
      </c>
      <c r="BA10270" t="s">
        <v>137</v>
      </c>
      <c r="BB10270" t="s">
        <v>137</v>
      </c>
      <c r="BC10270" t="s">
        <v>137</v>
      </c>
      <c r="BD10270" t="s">
        <v>137</v>
      </c>
      <c r="BE10270" t="s">
        <v>137</v>
      </c>
      <c r="BF10270" t="s">
        <v>137</v>
      </c>
      <c r="BG10270" t="s">
        <v>137</v>
      </c>
      <c r="BH10270" t="s">
        <v>137</v>
      </c>
      <c r="BI10270" t="s">
        <v>137</v>
      </c>
      <c r="BJ10270" t="s">
        <v>137</v>
      </c>
      <c r="BK10270" t="s">
        <v>137</v>
      </c>
      <c r="BL10270" t="s">
        <v>137</v>
      </c>
      <c r="BM10270" t="s">
        <v>137</v>
      </c>
      <c r="BN10270" t="s">
        <v>137</v>
      </c>
      <c r="BO10270" t="s">
        <v>137</v>
      </c>
      <c r="BP10270" t="s">
        <v>137</v>
      </c>
      <c r="BQ10270" t="s">
        <v>137</v>
      </c>
      <c r="BR10270" t="s">
        <v>137</v>
      </c>
      <c r="BS10270" t="s">
        <v>137</v>
      </c>
      <c r="BT10270" t="s">
        <v>137</v>
      </c>
      <c r="BU10270" t="s">
        <v>137</v>
      </c>
      <c r="BW10270" t="s">
        <v>137</v>
      </c>
      <c r="BX10270" t="s">
        <v>137</v>
      </c>
      <c r="BY10270" t="s">
        <v>137</v>
      </c>
      <c r="BZ10270" t="s">
        <v>137</v>
      </c>
      <c r="CA10270" t="s">
        <v>137</v>
      </c>
      <c r="CB10270" t="s">
        <v>137</v>
      </c>
      <c r="CC10270" t="s">
        <v>137</v>
      </c>
      <c r="CD10270" t="s">
        <v>137</v>
      </c>
      <c r="CE10270" t="s">
        <v>137</v>
      </c>
      <c r="CF10270" t="s">
        <v>137</v>
      </c>
      <c r="CG10270" t="s">
        <v>137</v>
      </c>
      <c r="CH10270" t="s">
        <v>137</v>
      </c>
      <c r="CI10270" t="s">
        <v>137</v>
      </c>
      <c r="CJ10270" t="s">
        <v>137</v>
      </c>
      <c r="CK10270" t="s">
        <v>137</v>
      </c>
      <c r="CL10270" t="s">
        <v>137</v>
      </c>
      <c r="CM10270" t="s">
        <v>137</v>
      </c>
      <c r="CN10270" t="s">
        <v>137</v>
      </c>
      <c r="CO10270" t="s">
        <v>137</v>
      </c>
      <c r="CP10270" t="s">
        <v>137</v>
      </c>
      <c r="CQ10270" s="1">
        <v>44986.592361111114</v>
      </c>
      <c r="CR10270" s="1">
        <v>44986.592361111114</v>
      </c>
      <c r="CS10270" s="1"/>
      <c r="CT10270" t="s">
        <v>62087</v>
      </c>
      <c r="CU10270" t="s">
        <v>62087</v>
      </c>
      <c r="CV10270" t="s">
        <v>62088</v>
      </c>
      <c r="CW10270" t="s">
        <v>62088</v>
      </c>
      <c r="CX10270" s="3"/>
      <c r="CY10270" s="3"/>
      <c r="DA10270" t="s">
        <v>137</v>
      </c>
      <c r="DB10270" t="s">
        <v>137</v>
      </c>
      <c r="DC10270" t="s">
        <v>137</v>
      </c>
      <c r="DD10270" t="s">
        <v>137</v>
      </c>
      <c r="DE10270" t="s">
        <v>137</v>
      </c>
      <c r="DF10270" t="s">
        <v>62089</v>
      </c>
      <c r="DG10270" t="s">
        <v>137</v>
      </c>
      <c r="DH10270" t="s">
        <v>137</v>
      </c>
      <c r="DI10270" t="s">
        <v>137</v>
      </c>
      <c r="DJ10270" t="s">
        <v>137</v>
      </c>
      <c r="DK10270">
        <v>0</v>
      </c>
      <c r="DL10270" t="s">
        <v>209</v>
      </c>
      <c r="DM10270" t="s">
        <v>137</v>
      </c>
      <c r="DN10270" t="s">
        <v>137</v>
      </c>
      <c r="DO10270" s="1">
        <v>44986.592361111114</v>
      </c>
      <c r="DP10270" s="1"/>
      <c r="DQ10270" t="s">
        <v>150</v>
      </c>
      <c r="DR10270" t="s">
        <v>151</v>
      </c>
      <c r="DS10270" t="s">
        <v>152</v>
      </c>
      <c r="DT10270" t="s">
        <v>137</v>
      </c>
      <c r="DU10270" t="s">
        <v>137</v>
      </c>
      <c r="DV10270" t="s">
        <v>137</v>
      </c>
      <c r="DW10270" t="s">
        <v>137</v>
      </c>
      <c r="DX10270" t="s">
        <v>137</v>
      </c>
      <c r="DY10270" t="s">
        <v>137</v>
      </c>
      <c r="DZ10270" t="s">
        <v>168</v>
      </c>
      <c r="EA10270" t="b">
        <v>0</v>
      </c>
      <c r="EB10270" t="s">
        <v>137</v>
      </c>
    </row>
    <row r="10271" spans="1:132" x14ac:dyDescent="0.25">
      <c r="A10271">
        <v>107369896</v>
      </c>
      <c r="B10271">
        <v>1761</v>
      </c>
      <c r="C10271" t="s">
        <v>192</v>
      </c>
      <c r="D10271" t="s">
        <v>224</v>
      </c>
      <c r="E10271" t="s">
        <v>134</v>
      </c>
      <c r="F10271" t="s">
        <v>135</v>
      </c>
      <c r="G10271" t="s">
        <v>194</v>
      </c>
      <c r="H10271" t="s">
        <v>137</v>
      </c>
      <c r="I10271" t="s">
        <v>225</v>
      </c>
      <c r="J10271" t="s">
        <v>150</v>
      </c>
      <c r="K10271" t="s">
        <v>151</v>
      </c>
      <c r="L10271" t="s">
        <v>152</v>
      </c>
      <c r="M10271" t="s">
        <v>137</v>
      </c>
      <c r="N10271" t="s">
        <v>51722</v>
      </c>
      <c r="O10271" t="s">
        <v>51722</v>
      </c>
      <c r="P10271" s="1">
        <v>44988</v>
      </c>
      <c r="Q10271" s="1">
        <v>44986.426388888889</v>
      </c>
      <c r="R10271" s="1">
        <v>44986.426388888889</v>
      </c>
      <c r="S10271" s="1">
        <v>45085.415277777778</v>
      </c>
      <c r="T10271" s="1">
        <v>45085.415277777778</v>
      </c>
      <c r="U10271" t="s">
        <v>13930</v>
      </c>
      <c r="V10271" t="s">
        <v>137</v>
      </c>
      <c r="W10271" t="s">
        <v>137</v>
      </c>
      <c r="X10271" t="s">
        <v>185</v>
      </c>
      <c r="Y10271" t="s">
        <v>666</v>
      </c>
      <c r="Z10271" t="s">
        <v>137</v>
      </c>
      <c r="AA10271" t="s">
        <v>137</v>
      </c>
      <c r="AB10271" t="s">
        <v>137</v>
      </c>
      <c r="AC10271" t="s">
        <v>137</v>
      </c>
      <c r="AD10271" s="2"/>
      <c r="AE10271" t="s">
        <v>137</v>
      </c>
      <c r="AF10271" t="s">
        <v>137</v>
      </c>
      <c r="AG10271" t="s">
        <v>137</v>
      </c>
      <c r="AH10271" t="s">
        <v>137</v>
      </c>
      <c r="AI10271" t="s">
        <v>137</v>
      </c>
      <c r="AJ10271" t="s">
        <v>137</v>
      </c>
      <c r="AK10271" t="s">
        <v>137</v>
      </c>
      <c r="AL10271" s="2"/>
      <c r="AM10271" t="s">
        <v>137</v>
      </c>
      <c r="AN10271" t="s">
        <v>137</v>
      </c>
      <c r="AO10271" t="s">
        <v>137</v>
      </c>
      <c r="AP10271" t="s">
        <v>137</v>
      </c>
      <c r="AQ10271" t="s">
        <v>137</v>
      </c>
      <c r="AR10271" t="s">
        <v>137</v>
      </c>
      <c r="AS10271" t="s">
        <v>137</v>
      </c>
      <c r="AT10271" t="s">
        <v>137</v>
      </c>
      <c r="AU10271" t="s">
        <v>137</v>
      </c>
      <c r="AV10271" t="s">
        <v>62090</v>
      </c>
      <c r="AW10271" t="s">
        <v>47236</v>
      </c>
      <c r="AX10271" t="s">
        <v>978</v>
      </c>
      <c r="AY10271" t="s">
        <v>137</v>
      </c>
      <c r="AZ10271" t="s">
        <v>137</v>
      </c>
      <c r="BA10271" t="s">
        <v>137</v>
      </c>
      <c r="BB10271" t="s">
        <v>137</v>
      </c>
      <c r="BC10271" t="s">
        <v>137</v>
      </c>
      <c r="BD10271" t="s">
        <v>137</v>
      </c>
      <c r="BE10271" t="s">
        <v>137</v>
      </c>
      <c r="BF10271" t="s">
        <v>137</v>
      </c>
      <c r="BG10271" t="s">
        <v>137</v>
      </c>
      <c r="BH10271" t="s">
        <v>137</v>
      </c>
      <c r="BI10271" t="s">
        <v>137</v>
      </c>
      <c r="BJ10271" t="s">
        <v>137</v>
      </c>
      <c r="BK10271" t="s">
        <v>137</v>
      </c>
      <c r="BL10271" t="s">
        <v>137</v>
      </c>
      <c r="BM10271" t="s">
        <v>137</v>
      </c>
      <c r="BN10271" t="s">
        <v>137</v>
      </c>
      <c r="BO10271" t="s">
        <v>137</v>
      </c>
      <c r="BP10271" t="s">
        <v>137</v>
      </c>
      <c r="BQ10271" t="s">
        <v>137</v>
      </c>
      <c r="BR10271" t="s">
        <v>137</v>
      </c>
      <c r="BS10271" t="s">
        <v>137</v>
      </c>
      <c r="BT10271" t="s">
        <v>137</v>
      </c>
      <c r="BU10271" t="s">
        <v>137</v>
      </c>
      <c r="BW10271" t="s">
        <v>137</v>
      </c>
      <c r="BX10271" t="s">
        <v>137</v>
      </c>
      <c r="BY10271" t="s">
        <v>137</v>
      </c>
      <c r="BZ10271" t="s">
        <v>137</v>
      </c>
      <c r="CA10271" t="s">
        <v>137</v>
      </c>
      <c r="CB10271" t="s">
        <v>137</v>
      </c>
      <c r="CC10271" t="s">
        <v>137</v>
      </c>
      <c r="CD10271" t="s">
        <v>137</v>
      </c>
      <c r="CE10271" t="s">
        <v>137</v>
      </c>
      <c r="CF10271" t="s">
        <v>137</v>
      </c>
      <c r="CG10271" t="s">
        <v>137</v>
      </c>
      <c r="CH10271" t="s">
        <v>137</v>
      </c>
      <c r="CI10271" t="s">
        <v>137</v>
      </c>
      <c r="CJ10271" t="s">
        <v>137</v>
      </c>
      <c r="CK10271" t="s">
        <v>137</v>
      </c>
      <c r="CL10271" t="s">
        <v>137</v>
      </c>
      <c r="CM10271" t="s">
        <v>137</v>
      </c>
      <c r="CN10271" t="s">
        <v>137</v>
      </c>
      <c r="CO10271" t="s">
        <v>137</v>
      </c>
      <c r="CP10271" t="s">
        <v>137</v>
      </c>
      <c r="CQ10271" s="1">
        <v>45085.415277777778</v>
      </c>
      <c r="CR10271" s="1">
        <v>45085.415277777778</v>
      </c>
      <c r="CS10271" s="1"/>
      <c r="CT10271" t="s">
        <v>62091</v>
      </c>
      <c r="CU10271" t="s">
        <v>62092</v>
      </c>
      <c r="CV10271" t="s">
        <v>62093</v>
      </c>
      <c r="CW10271" t="s">
        <v>62094</v>
      </c>
      <c r="CX10271" s="3"/>
      <c r="CY10271" s="3"/>
      <c r="CZ10271">
        <v>1</v>
      </c>
      <c r="DA10271" t="s">
        <v>62095</v>
      </c>
      <c r="DB10271" t="s">
        <v>137</v>
      </c>
      <c r="DC10271" t="s">
        <v>137</v>
      </c>
      <c r="DD10271" t="s">
        <v>137</v>
      </c>
      <c r="DE10271" t="s">
        <v>137</v>
      </c>
      <c r="DF10271" t="s">
        <v>62096</v>
      </c>
      <c r="DG10271" t="s">
        <v>900</v>
      </c>
      <c r="DH10271" t="s">
        <v>1285</v>
      </c>
      <c r="DI10271" t="s">
        <v>137</v>
      </c>
      <c r="DJ10271" t="s">
        <v>137</v>
      </c>
      <c r="DK10271">
        <v>0</v>
      </c>
      <c r="DL10271" t="s">
        <v>209</v>
      </c>
      <c r="DM10271" t="s">
        <v>137</v>
      </c>
      <c r="DN10271" t="s">
        <v>137</v>
      </c>
      <c r="DO10271" s="1">
        <v>45085.415277777778</v>
      </c>
      <c r="DP10271" s="1"/>
      <c r="DQ10271" t="s">
        <v>150</v>
      </c>
      <c r="DR10271" t="s">
        <v>151</v>
      </c>
      <c r="DS10271" t="s">
        <v>152</v>
      </c>
      <c r="DT10271" t="s">
        <v>137</v>
      </c>
      <c r="DU10271" t="s">
        <v>137</v>
      </c>
      <c r="DV10271" t="s">
        <v>237</v>
      </c>
      <c r="DW10271" t="s">
        <v>137</v>
      </c>
      <c r="DX10271" t="s">
        <v>137</v>
      </c>
      <c r="DY10271" t="s">
        <v>137</v>
      </c>
      <c r="DZ10271" t="s">
        <v>148</v>
      </c>
      <c r="EA10271" t="b">
        <v>0</v>
      </c>
      <c r="EB10271" t="s">
        <v>137</v>
      </c>
    </row>
    <row r="10272" spans="1:132" x14ac:dyDescent="0.25">
      <c r="A10272">
        <v>107364422</v>
      </c>
      <c r="B10272">
        <v>1760</v>
      </c>
      <c r="C10272" t="s">
        <v>192</v>
      </c>
      <c r="D10272" t="s">
        <v>474</v>
      </c>
      <c r="E10272" t="s">
        <v>134</v>
      </c>
      <c r="F10272" t="s">
        <v>135</v>
      </c>
      <c r="G10272" t="s">
        <v>163</v>
      </c>
      <c r="H10272" t="s">
        <v>137</v>
      </c>
      <c r="I10272" t="s">
        <v>475</v>
      </c>
      <c r="J10272" t="s">
        <v>150</v>
      </c>
      <c r="K10272" t="s">
        <v>151</v>
      </c>
      <c r="L10272" t="s">
        <v>152</v>
      </c>
      <c r="M10272" t="s">
        <v>137</v>
      </c>
      <c r="N10272" t="s">
        <v>61255</v>
      </c>
      <c r="O10272" t="s">
        <v>61255</v>
      </c>
      <c r="P10272" s="1">
        <v>44986</v>
      </c>
      <c r="Q10272" s="1">
        <v>44986.394444444442</v>
      </c>
      <c r="R10272" s="1">
        <v>44986.394444444442</v>
      </c>
      <c r="S10272" s="1">
        <v>44987.487500000003</v>
      </c>
      <c r="T10272" s="1">
        <v>44987.487500000003</v>
      </c>
      <c r="U10272" t="s">
        <v>25544</v>
      </c>
      <c r="V10272" t="s">
        <v>137</v>
      </c>
      <c r="W10272" t="s">
        <v>137</v>
      </c>
      <c r="X10272" t="s">
        <v>176</v>
      </c>
      <c r="Y10272" t="s">
        <v>361</v>
      </c>
      <c r="Z10272" t="s">
        <v>137</v>
      </c>
      <c r="AA10272" t="s">
        <v>479</v>
      </c>
      <c r="AB10272" t="s">
        <v>137</v>
      </c>
      <c r="AC10272" t="s">
        <v>137</v>
      </c>
      <c r="AD10272" s="2"/>
      <c r="AE10272" t="s">
        <v>137</v>
      </c>
      <c r="AF10272" t="s">
        <v>137</v>
      </c>
      <c r="AG10272" t="s">
        <v>137</v>
      </c>
      <c r="AH10272" t="s">
        <v>137</v>
      </c>
      <c r="AI10272" t="s">
        <v>137</v>
      </c>
      <c r="AJ10272" t="s">
        <v>137</v>
      </c>
      <c r="AK10272" t="s">
        <v>137</v>
      </c>
      <c r="AL10272" s="2"/>
      <c r="AM10272" t="s">
        <v>137</v>
      </c>
      <c r="AN10272" t="s">
        <v>137</v>
      </c>
      <c r="AO10272" t="s">
        <v>137</v>
      </c>
      <c r="AP10272" t="s">
        <v>137</v>
      </c>
      <c r="AQ10272" t="s">
        <v>137</v>
      </c>
      <c r="AR10272" t="s">
        <v>137</v>
      </c>
      <c r="AS10272" t="s">
        <v>137</v>
      </c>
      <c r="AT10272" t="s">
        <v>137</v>
      </c>
      <c r="AU10272" t="s">
        <v>137</v>
      </c>
      <c r="AV10272" t="s">
        <v>62097</v>
      </c>
      <c r="AW10272" t="s">
        <v>137</v>
      </c>
      <c r="AX10272" t="s">
        <v>137</v>
      </c>
      <c r="AY10272" t="s">
        <v>137</v>
      </c>
      <c r="AZ10272" t="s">
        <v>137</v>
      </c>
      <c r="BA10272" t="s">
        <v>137</v>
      </c>
      <c r="BB10272" t="s">
        <v>137</v>
      </c>
      <c r="BC10272" t="s">
        <v>137</v>
      </c>
      <c r="BD10272" t="s">
        <v>137</v>
      </c>
      <c r="BE10272" t="s">
        <v>137</v>
      </c>
      <c r="BF10272" t="s">
        <v>137</v>
      </c>
      <c r="BG10272" t="s">
        <v>137</v>
      </c>
      <c r="BH10272" t="s">
        <v>137</v>
      </c>
      <c r="BI10272" t="s">
        <v>137</v>
      </c>
      <c r="BJ10272" t="s">
        <v>137</v>
      </c>
      <c r="BK10272" t="s">
        <v>137</v>
      </c>
      <c r="BL10272" t="s">
        <v>137</v>
      </c>
      <c r="BM10272" t="s">
        <v>137</v>
      </c>
      <c r="BN10272" t="s">
        <v>137</v>
      </c>
      <c r="BO10272" t="s">
        <v>137</v>
      </c>
      <c r="BP10272" t="s">
        <v>137</v>
      </c>
      <c r="BQ10272" t="s">
        <v>137</v>
      </c>
      <c r="BR10272" t="s">
        <v>137</v>
      </c>
      <c r="BS10272" t="s">
        <v>137</v>
      </c>
      <c r="BT10272" t="s">
        <v>137</v>
      </c>
      <c r="BU10272" t="s">
        <v>137</v>
      </c>
      <c r="BW10272" t="s">
        <v>137</v>
      </c>
      <c r="BX10272" t="s">
        <v>137</v>
      </c>
      <c r="BY10272" t="s">
        <v>137</v>
      </c>
      <c r="BZ10272" t="s">
        <v>137</v>
      </c>
      <c r="CA10272" t="s">
        <v>137</v>
      </c>
      <c r="CB10272" t="s">
        <v>137</v>
      </c>
      <c r="CC10272" t="s">
        <v>137</v>
      </c>
      <c r="CD10272" t="s">
        <v>137</v>
      </c>
      <c r="CE10272" t="s">
        <v>137</v>
      </c>
      <c r="CF10272" t="s">
        <v>137</v>
      </c>
      <c r="CG10272" t="s">
        <v>137</v>
      </c>
      <c r="CH10272" t="s">
        <v>137</v>
      </c>
      <c r="CI10272" t="s">
        <v>137</v>
      </c>
      <c r="CJ10272" t="s">
        <v>137</v>
      </c>
      <c r="CK10272" t="s">
        <v>137</v>
      </c>
      <c r="CL10272" t="s">
        <v>137</v>
      </c>
      <c r="CM10272" t="s">
        <v>137</v>
      </c>
      <c r="CN10272" t="s">
        <v>137</v>
      </c>
      <c r="CO10272" t="s">
        <v>137</v>
      </c>
      <c r="CP10272" t="s">
        <v>137</v>
      </c>
      <c r="CQ10272" s="1">
        <v>44987.487500000003</v>
      </c>
      <c r="CR10272" s="1">
        <v>44987.487500000003</v>
      </c>
      <c r="CS10272" s="1"/>
      <c r="CT10272" t="s">
        <v>62098</v>
      </c>
      <c r="CU10272" t="s">
        <v>62099</v>
      </c>
      <c r="CV10272" t="s">
        <v>10385</v>
      </c>
      <c r="CW10272" t="s">
        <v>62100</v>
      </c>
      <c r="CX10272" s="3"/>
      <c r="CY10272" s="3"/>
      <c r="CZ10272">
        <v>1</v>
      </c>
      <c r="DA10272" t="s">
        <v>62101</v>
      </c>
      <c r="DB10272" t="s">
        <v>137</v>
      </c>
      <c r="DC10272" t="s">
        <v>137</v>
      </c>
      <c r="DD10272" t="s">
        <v>137</v>
      </c>
      <c r="DE10272" t="s">
        <v>137</v>
      </c>
      <c r="DF10272" t="s">
        <v>62102</v>
      </c>
      <c r="DG10272" t="s">
        <v>137</v>
      </c>
      <c r="DH10272" t="s">
        <v>137</v>
      </c>
      <c r="DI10272" t="s">
        <v>137</v>
      </c>
      <c r="DJ10272" t="s">
        <v>137</v>
      </c>
      <c r="DK10272">
        <v>0</v>
      </c>
      <c r="DL10272" t="s">
        <v>209</v>
      </c>
      <c r="DM10272" t="s">
        <v>137</v>
      </c>
      <c r="DN10272" t="s">
        <v>137</v>
      </c>
      <c r="DO10272" s="1">
        <v>44987.487500000003</v>
      </c>
      <c r="DP10272" s="1"/>
      <c r="DQ10272" t="s">
        <v>150</v>
      </c>
      <c r="DR10272" t="s">
        <v>151</v>
      </c>
      <c r="DS10272" t="s">
        <v>152</v>
      </c>
      <c r="DT10272" t="s">
        <v>62103</v>
      </c>
      <c r="DU10272" t="s">
        <v>137</v>
      </c>
      <c r="DV10272" t="s">
        <v>140</v>
      </c>
      <c r="DW10272" t="s">
        <v>137</v>
      </c>
      <c r="DX10272" t="s">
        <v>137</v>
      </c>
      <c r="DY10272" t="s">
        <v>137</v>
      </c>
      <c r="DZ10272" t="s">
        <v>148</v>
      </c>
      <c r="EA10272" t="b">
        <v>0</v>
      </c>
      <c r="EB10272" t="s">
        <v>137</v>
      </c>
    </row>
    <row r="10273" spans="1:132" x14ac:dyDescent="0.25">
      <c r="A10273">
        <v>107363800</v>
      </c>
      <c r="B10273">
        <v>1759</v>
      </c>
      <c r="C10273" t="s">
        <v>192</v>
      </c>
      <c r="D10273" t="s">
        <v>62104</v>
      </c>
      <c r="E10273" t="s">
        <v>134</v>
      </c>
      <c r="F10273" t="s">
        <v>162</v>
      </c>
      <c r="G10273" t="s">
        <v>137</v>
      </c>
      <c r="H10273" t="s">
        <v>137</v>
      </c>
      <c r="I10273" t="s">
        <v>62105</v>
      </c>
      <c r="J10273" t="s">
        <v>139</v>
      </c>
      <c r="K10273" t="s">
        <v>140</v>
      </c>
      <c r="L10273" t="s">
        <v>141</v>
      </c>
      <c r="M10273" t="s">
        <v>137</v>
      </c>
      <c r="N10273" t="s">
        <v>8813</v>
      </c>
      <c r="O10273" t="s">
        <v>8813</v>
      </c>
      <c r="P10273" s="1"/>
      <c r="Q10273" s="1">
        <v>44986.390277777777</v>
      </c>
      <c r="R10273" s="1">
        <v>44986.390277777777</v>
      </c>
      <c r="S10273" s="1">
        <v>44987.411111111112</v>
      </c>
      <c r="T10273" s="1">
        <v>44987.411111111112</v>
      </c>
      <c r="U10273" t="s">
        <v>5307</v>
      </c>
      <c r="V10273" t="s">
        <v>137</v>
      </c>
      <c r="W10273" t="s">
        <v>137</v>
      </c>
      <c r="X10273" t="s">
        <v>176</v>
      </c>
      <c r="Y10273" t="s">
        <v>137</v>
      </c>
      <c r="Z10273" t="s">
        <v>137</v>
      </c>
      <c r="AA10273" t="s">
        <v>137</v>
      </c>
      <c r="AB10273" t="s">
        <v>137</v>
      </c>
      <c r="AC10273" t="s">
        <v>137</v>
      </c>
      <c r="AD10273" s="2"/>
      <c r="AE10273" t="s">
        <v>137</v>
      </c>
      <c r="AF10273" t="s">
        <v>137</v>
      </c>
      <c r="AG10273" t="s">
        <v>137</v>
      </c>
      <c r="AH10273" t="s">
        <v>137</v>
      </c>
      <c r="AI10273" t="s">
        <v>137</v>
      </c>
      <c r="AJ10273" t="s">
        <v>137</v>
      </c>
      <c r="AK10273" t="s">
        <v>137</v>
      </c>
      <c r="AL10273" s="2"/>
      <c r="AM10273" t="s">
        <v>137</v>
      </c>
      <c r="AN10273" t="s">
        <v>137</v>
      </c>
      <c r="AO10273" t="s">
        <v>137</v>
      </c>
      <c r="AP10273" t="s">
        <v>137</v>
      </c>
      <c r="AQ10273" t="s">
        <v>137</v>
      </c>
      <c r="AR10273" t="s">
        <v>137</v>
      </c>
      <c r="AS10273" t="s">
        <v>137</v>
      </c>
      <c r="AT10273" t="s">
        <v>137</v>
      </c>
      <c r="AU10273" t="s">
        <v>137</v>
      </c>
      <c r="AV10273" t="s">
        <v>137</v>
      </c>
      <c r="AW10273" t="s">
        <v>137</v>
      </c>
      <c r="AX10273" t="s">
        <v>137</v>
      </c>
      <c r="AY10273" t="s">
        <v>137</v>
      </c>
      <c r="AZ10273" t="s">
        <v>137</v>
      </c>
      <c r="BA10273" t="s">
        <v>137</v>
      </c>
      <c r="BB10273" t="s">
        <v>137</v>
      </c>
      <c r="BC10273" t="s">
        <v>137</v>
      </c>
      <c r="BD10273" t="s">
        <v>137</v>
      </c>
      <c r="BE10273" t="s">
        <v>137</v>
      </c>
      <c r="BF10273" t="s">
        <v>137</v>
      </c>
      <c r="BG10273" t="s">
        <v>137</v>
      </c>
      <c r="BH10273" t="s">
        <v>137</v>
      </c>
      <c r="BI10273" t="s">
        <v>137</v>
      </c>
      <c r="BJ10273" t="s">
        <v>137</v>
      </c>
      <c r="BK10273" t="s">
        <v>137</v>
      </c>
      <c r="BL10273" t="s">
        <v>137</v>
      </c>
      <c r="BM10273" t="s">
        <v>137</v>
      </c>
      <c r="BN10273" t="s">
        <v>137</v>
      </c>
      <c r="BO10273" t="s">
        <v>137</v>
      </c>
      <c r="BP10273" t="s">
        <v>137</v>
      </c>
      <c r="BQ10273" t="s">
        <v>137</v>
      </c>
      <c r="BR10273" t="s">
        <v>137</v>
      </c>
      <c r="BS10273" t="s">
        <v>137</v>
      </c>
      <c r="BT10273" t="s">
        <v>137</v>
      </c>
      <c r="BU10273" t="s">
        <v>137</v>
      </c>
      <c r="BW10273" t="s">
        <v>137</v>
      </c>
      <c r="BX10273" t="s">
        <v>137</v>
      </c>
      <c r="BY10273" t="s">
        <v>137</v>
      </c>
      <c r="BZ10273" t="s">
        <v>137</v>
      </c>
      <c r="CA10273" t="s">
        <v>137</v>
      </c>
      <c r="CB10273" t="s">
        <v>137</v>
      </c>
      <c r="CC10273" t="s">
        <v>137</v>
      </c>
      <c r="CD10273" t="s">
        <v>137</v>
      </c>
      <c r="CE10273" t="s">
        <v>137</v>
      </c>
      <c r="CF10273" t="s">
        <v>137</v>
      </c>
      <c r="CG10273" t="s">
        <v>137</v>
      </c>
      <c r="CH10273" t="s">
        <v>137</v>
      </c>
      <c r="CI10273" t="s">
        <v>137</v>
      </c>
      <c r="CJ10273" t="s">
        <v>137</v>
      </c>
      <c r="CK10273" t="s">
        <v>137</v>
      </c>
      <c r="CL10273" t="s">
        <v>137</v>
      </c>
      <c r="CM10273" t="s">
        <v>137</v>
      </c>
      <c r="CN10273" t="s">
        <v>137</v>
      </c>
      <c r="CO10273" t="s">
        <v>137</v>
      </c>
      <c r="CP10273" t="s">
        <v>137</v>
      </c>
      <c r="CQ10273" s="1">
        <v>44987.411111111112</v>
      </c>
      <c r="CR10273" s="1">
        <v>44987.411111111112</v>
      </c>
      <c r="CS10273" s="1"/>
      <c r="CT10273" t="s">
        <v>137</v>
      </c>
      <c r="CU10273" t="s">
        <v>137</v>
      </c>
      <c r="CV10273" t="s">
        <v>62106</v>
      </c>
      <c r="CW10273" t="s">
        <v>62107</v>
      </c>
      <c r="CX10273" s="3"/>
      <c r="CY10273" s="3"/>
      <c r="DA10273" t="s">
        <v>137</v>
      </c>
      <c r="DB10273" t="s">
        <v>137</v>
      </c>
      <c r="DC10273" t="s">
        <v>137</v>
      </c>
      <c r="DD10273" t="s">
        <v>137</v>
      </c>
      <c r="DE10273" t="s">
        <v>137</v>
      </c>
      <c r="DF10273" t="s">
        <v>137</v>
      </c>
      <c r="DG10273" t="s">
        <v>137</v>
      </c>
      <c r="DH10273" t="s">
        <v>137</v>
      </c>
      <c r="DI10273" t="s">
        <v>137</v>
      </c>
      <c r="DJ10273" t="s">
        <v>137</v>
      </c>
      <c r="DK10273">
        <v>0</v>
      </c>
      <c r="DL10273" t="s">
        <v>209</v>
      </c>
      <c r="DM10273" t="s">
        <v>62108</v>
      </c>
      <c r="DN10273" t="s">
        <v>137</v>
      </c>
      <c r="DO10273" s="1">
        <v>44987.411111111112</v>
      </c>
      <c r="DP10273" s="1"/>
      <c r="DQ10273" t="s">
        <v>1034</v>
      </c>
      <c r="DR10273" t="s">
        <v>846</v>
      </c>
      <c r="DS10273" t="s">
        <v>1035</v>
      </c>
      <c r="DT10273" t="s">
        <v>137</v>
      </c>
      <c r="DU10273" t="s">
        <v>137</v>
      </c>
      <c r="DV10273" t="s">
        <v>137</v>
      </c>
      <c r="DW10273" t="s">
        <v>137</v>
      </c>
      <c r="DX10273" t="s">
        <v>137</v>
      </c>
      <c r="DY10273" t="s">
        <v>137</v>
      </c>
      <c r="DZ10273" t="s">
        <v>168</v>
      </c>
      <c r="EA10273" t="b">
        <v>0</v>
      </c>
      <c r="EB10273" t="s">
        <v>137</v>
      </c>
    </row>
    <row r="10274" spans="1:132" x14ac:dyDescent="0.25">
      <c r="A10274">
        <v>107329980</v>
      </c>
      <c r="B10274">
        <v>1758</v>
      </c>
      <c r="C10274" t="s">
        <v>192</v>
      </c>
      <c r="D10274" t="s">
        <v>133</v>
      </c>
      <c r="E10274" t="s">
        <v>134</v>
      </c>
      <c r="F10274" t="s">
        <v>135</v>
      </c>
      <c r="G10274" t="s">
        <v>136</v>
      </c>
      <c r="H10274" t="s">
        <v>137</v>
      </c>
      <c r="I10274" t="s">
        <v>138</v>
      </c>
      <c r="J10274" t="s">
        <v>47499</v>
      </c>
      <c r="K10274" t="s">
        <v>47500</v>
      </c>
      <c r="L10274" t="s">
        <v>47501</v>
      </c>
      <c r="M10274" t="s">
        <v>137</v>
      </c>
      <c r="N10274" t="s">
        <v>2896</v>
      </c>
      <c r="O10274" t="s">
        <v>2896</v>
      </c>
      <c r="P10274" s="1">
        <v>44986</v>
      </c>
      <c r="Q10274" s="1">
        <v>44985.683333333334</v>
      </c>
      <c r="R10274" s="1">
        <v>44985.683333333334</v>
      </c>
      <c r="S10274" s="1">
        <v>45012.492361111108</v>
      </c>
      <c r="T10274" s="1">
        <v>45012.492361111108</v>
      </c>
      <c r="U10274" t="s">
        <v>3431</v>
      </c>
      <c r="V10274" t="s">
        <v>137</v>
      </c>
      <c r="W10274" t="s">
        <v>137</v>
      </c>
      <c r="X10274" t="s">
        <v>231</v>
      </c>
      <c r="Y10274" t="s">
        <v>186</v>
      </c>
      <c r="Z10274" t="s">
        <v>137</v>
      </c>
      <c r="AA10274" t="s">
        <v>137</v>
      </c>
      <c r="AB10274" t="s">
        <v>137</v>
      </c>
      <c r="AC10274" t="s">
        <v>137</v>
      </c>
      <c r="AD10274" s="2"/>
      <c r="AE10274" t="s">
        <v>137</v>
      </c>
      <c r="AF10274" t="s">
        <v>137</v>
      </c>
      <c r="AG10274" t="s">
        <v>137</v>
      </c>
      <c r="AH10274" t="s">
        <v>137</v>
      </c>
      <c r="AI10274" t="s">
        <v>137</v>
      </c>
      <c r="AJ10274" t="s">
        <v>137</v>
      </c>
      <c r="AK10274" t="s">
        <v>137</v>
      </c>
      <c r="AL10274" s="2"/>
      <c r="AM10274" t="s">
        <v>137</v>
      </c>
      <c r="AN10274" t="s">
        <v>137</v>
      </c>
      <c r="AO10274" t="s">
        <v>137</v>
      </c>
      <c r="AP10274" t="s">
        <v>137</v>
      </c>
      <c r="AQ10274" t="s">
        <v>137</v>
      </c>
      <c r="AR10274" t="s">
        <v>137</v>
      </c>
      <c r="AS10274" t="s">
        <v>137</v>
      </c>
      <c r="AT10274" t="s">
        <v>137</v>
      </c>
      <c r="AU10274" t="s">
        <v>137</v>
      </c>
      <c r="AV10274" t="s">
        <v>137</v>
      </c>
      <c r="AW10274" t="s">
        <v>137</v>
      </c>
      <c r="AX10274" t="s">
        <v>137</v>
      </c>
      <c r="AY10274" t="s">
        <v>137</v>
      </c>
      <c r="AZ10274" t="s">
        <v>137</v>
      </c>
      <c r="BA10274" t="s">
        <v>137</v>
      </c>
      <c r="BB10274" t="s">
        <v>137</v>
      </c>
      <c r="BC10274" t="s">
        <v>137</v>
      </c>
      <c r="BD10274" t="s">
        <v>137</v>
      </c>
      <c r="BE10274" t="s">
        <v>137</v>
      </c>
      <c r="BF10274" t="s">
        <v>137</v>
      </c>
      <c r="BG10274" t="s">
        <v>137</v>
      </c>
      <c r="BH10274" t="s">
        <v>137</v>
      </c>
      <c r="BI10274" t="s">
        <v>137</v>
      </c>
      <c r="BJ10274" t="s">
        <v>137</v>
      </c>
      <c r="BK10274" t="s">
        <v>137</v>
      </c>
      <c r="BL10274" t="s">
        <v>137</v>
      </c>
      <c r="BM10274" t="s">
        <v>137</v>
      </c>
      <c r="BN10274" t="s">
        <v>137</v>
      </c>
      <c r="BO10274" t="s">
        <v>137</v>
      </c>
      <c r="BP10274" t="s">
        <v>62109</v>
      </c>
      <c r="BQ10274" t="s">
        <v>137</v>
      </c>
      <c r="BR10274" t="s">
        <v>137</v>
      </c>
      <c r="BS10274" t="s">
        <v>137</v>
      </c>
      <c r="BT10274" t="s">
        <v>137</v>
      </c>
      <c r="BU10274" t="s">
        <v>137</v>
      </c>
      <c r="BW10274" t="s">
        <v>137</v>
      </c>
      <c r="BX10274" t="s">
        <v>137</v>
      </c>
      <c r="BY10274" t="s">
        <v>137</v>
      </c>
      <c r="BZ10274" t="s">
        <v>137</v>
      </c>
      <c r="CA10274" t="s">
        <v>137</v>
      </c>
      <c r="CB10274" t="s">
        <v>137</v>
      </c>
      <c r="CC10274" t="s">
        <v>137</v>
      </c>
      <c r="CD10274" t="s">
        <v>137</v>
      </c>
      <c r="CE10274" t="s">
        <v>137</v>
      </c>
      <c r="CF10274" t="s">
        <v>137</v>
      </c>
      <c r="CG10274" t="s">
        <v>137</v>
      </c>
      <c r="CH10274" t="s">
        <v>137</v>
      </c>
      <c r="CI10274" t="s">
        <v>137</v>
      </c>
      <c r="CJ10274" t="s">
        <v>137</v>
      </c>
      <c r="CK10274" t="s">
        <v>137</v>
      </c>
      <c r="CL10274" t="s">
        <v>137</v>
      </c>
      <c r="CM10274" t="s">
        <v>137</v>
      </c>
      <c r="CN10274" t="s">
        <v>137</v>
      </c>
      <c r="CO10274" t="s">
        <v>137</v>
      </c>
      <c r="CP10274" t="s">
        <v>137</v>
      </c>
      <c r="CQ10274" s="1">
        <v>45012.492361111108</v>
      </c>
      <c r="CR10274" s="1">
        <v>45012.492361111108</v>
      </c>
      <c r="CS10274" s="1"/>
      <c r="CT10274" t="s">
        <v>62110</v>
      </c>
      <c r="CU10274" t="s">
        <v>62111</v>
      </c>
      <c r="CV10274" t="s">
        <v>62112</v>
      </c>
      <c r="CW10274" t="s">
        <v>62113</v>
      </c>
      <c r="CX10274" s="3"/>
      <c r="CY10274" s="3"/>
      <c r="CZ10274">
        <v>1</v>
      </c>
      <c r="DA10274" t="s">
        <v>62114</v>
      </c>
      <c r="DB10274" t="s">
        <v>137</v>
      </c>
      <c r="DC10274" t="s">
        <v>137</v>
      </c>
      <c r="DD10274" t="s">
        <v>137</v>
      </c>
      <c r="DE10274" t="s">
        <v>137</v>
      </c>
      <c r="DF10274" t="s">
        <v>62115</v>
      </c>
      <c r="DG10274" t="s">
        <v>900</v>
      </c>
      <c r="DH10274" t="s">
        <v>48474</v>
      </c>
      <c r="DI10274" t="s">
        <v>137</v>
      </c>
      <c r="DJ10274" t="s">
        <v>137</v>
      </c>
      <c r="DK10274">
        <v>0</v>
      </c>
      <c r="DL10274" t="s">
        <v>209</v>
      </c>
      <c r="DM10274" t="s">
        <v>137</v>
      </c>
      <c r="DN10274" t="s">
        <v>137</v>
      </c>
      <c r="DO10274" s="1">
        <v>45012.492361111108</v>
      </c>
      <c r="DP10274" s="1"/>
      <c r="DQ10274" t="s">
        <v>47499</v>
      </c>
      <c r="DR10274" t="s">
        <v>47500</v>
      </c>
      <c r="DS10274" t="s">
        <v>47501</v>
      </c>
      <c r="DT10274" t="s">
        <v>137</v>
      </c>
      <c r="DU10274" t="s">
        <v>137</v>
      </c>
      <c r="DV10274" t="s">
        <v>137</v>
      </c>
      <c r="DW10274" t="s">
        <v>137</v>
      </c>
      <c r="DX10274" t="s">
        <v>62116</v>
      </c>
      <c r="DY10274" t="s">
        <v>137</v>
      </c>
      <c r="DZ10274" t="s">
        <v>148</v>
      </c>
      <c r="EA10274" t="b">
        <v>0</v>
      </c>
      <c r="EB10274" t="s">
        <v>137</v>
      </c>
    </row>
    <row r="10275" spans="1:132" x14ac:dyDescent="0.25">
      <c r="A10275">
        <v>107316221</v>
      </c>
      <c r="B10275">
        <v>1757</v>
      </c>
      <c r="C10275" t="s">
        <v>192</v>
      </c>
      <c r="D10275" t="s">
        <v>133</v>
      </c>
      <c r="E10275" t="s">
        <v>134</v>
      </c>
      <c r="F10275" t="s">
        <v>135</v>
      </c>
      <c r="G10275" t="s">
        <v>136</v>
      </c>
      <c r="H10275" t="s">
        <v>137</v>
      </c>
      <c r="I10275" t="s">
        <v>138</v>
      </c>
      <c r="J10275" t="s">
        <v>150</v>
      </c>
      <c r="K10275" t="s">
        <v>151</v>
      </c>
      <c r="L10275" t="s">
        <v>152</v>
      </c>
      <c r="M10275" t="s">
        <v>137</v>
      </c>
      <c r="N10275" t="s">
        <v>15783</v>
      </c>
      <c r="O10275" t="s">
        <v>15783</v>
      </c>
      <c r="P10275" s="1">
        <v>44985</v>
      </c>
      <c r="Q10275" s="1">
        <v>44985.59097222222</v>
      </c>
      <c r="R10275" s="1">
        <v>44985.59097222222</v>
      </c>
      <c r="S10275" s="1">
        <v>44986.568749999999</v>
      </c>
      <c r="T10275" s="1">
        <v>44986.568749999999</v>
      </c>
      <c r="U10275" t="s">
        <v>1985</v>
      </c>
      <c r="V10275" t="s">
        <v>137</v>
      </c>
      <c r="W10275" t="s">
        <v>137</v>
      </c>
      <c r="X10275" t="s">
        <v>185</v>
      </c>
      <c r="Y10275" t="s">
        <v>186</v>
      </c>
      <c r="Z10275" t="s">
        <v>137</v>
      </c>
      <c r="AA10275" t="s">
        <v>137</v>
      </c>
      <c r="AB10275" t="s">
        <v>137</v>
      </c>
      <c r="AC10275" t="s">
        <v>137</v>
      </c>
      <c r="AD10275" s="2"/>
      <c r="AE10275" t="s">
        <v>137</v>
      </c>
      <c r="AF10275" t="s">
        <v>137</v>
      </c>
      <c r="AG10275" t="s">
        <v>137</v>
      </c>
      <c r="AH10275" t="s">
        <v>137</v>
      </c>
      <c r="AI10275" t="s">
        <v>137</v>
      </c>
      <c r="AJ10275" t="s">
        <v>137</v>
      </c>
      <c r="AK10275" t="s">
        <v>137</v>
      </c>
      <c r="AL10275" s="2"/>
      <c r="AM10275" t="s">
        <v>137</v>
      </c>
      <c r="AN10275" t="s">
        <v>137</v>
      </c>
      <c r="AO10275" t="s">
        <v>137</v>
      </c>
      <c r="AP10275" t="s">
        <v>137</v>
      </c>
      <c r="AQ10275" t="s">
        <v>137</v>
      </c>
      <c r="AR10275" t="s">
        <v>137</v>
      </c>
      <c r="AS10275" t="s">
        <v>137</v>
      </c>
      <c r="AT10275" t="s">
        <v>137</v>
      </c>
      <c r="AU10275" t="s">
        <v>137</v>
      </c>
      <c r="AV10275" t="s">
        <v>137</v>
      </c>
      <c r="AW10275" t="s">
        <v>137</v>
      </c>
      <c r="AX10275" t="s">
        <v>137</v>
      </c>
      <c r="AY10275" t="s">
        <v>137</v>
      </c>
      <c r="AZ10275" t="s">
        <v>137</v>
      </c>
      <c r="BA10275" t="s">
        <v>137</v>
      </c>
      <c r="BB10275" t="s">
        <v>137</v>
      </c>
      <c r="BC10275" t="s">
        <v>137</v>
      </c>
      <c r="BD10275" t="s">
        <v>137</v>
      </c>
      <c r="BE10275" t="s">
        <v>137</v>
      </c>
      <c r="BF10275" t="s">
        <v>137</v>
      </c>
      <c r="BG10275" t="s">
        <v>137</v>
      </c>
      <c r="BH10275" t="s">
        <v>137</v>
      </c>
      <c r="BI10275" t="s">
        <v>137</v>
      </c>
      <c r="BJ10275" t="s">
        <v>137</v>
      </c>
      <c r="BK10275" t="s">
        <v>137</v>
      </c>
      <c r="BL10275" t="s">
        <v>137</v>
      </c>
      <c r="BM10275" t="s">
        <v>137</v>
      </c>
      <c r="BN10275" t="s">
        <v>137</v>
      </c>
      <c r="BO10275" t="s">
        <v>137</v>
      </c>
      <c r="BP10275" t="s">
        <v>62117</v>
      </c>
      <c r="BQ10275" t="s">
        <v>137</v>
      </c>
      <c r="BR10275" t="s">
        <v>137</v>
      </c>
      <c r="BS10275" t="s">
        <v>137</v>
      </c>
      <c r="BT10275" t="s">
        <v>137</v>
      </c>
      <c r="BU10275" t="s">
        <v>137</v>
      </c>
      <c r="BW10275" t="s">
        <v>137</v>
      </c>
      <c r="BX10275" t="s">
        <v>137</v>
      </c>
      <c r="BY10275" t="s">
        <v>137</v>
      </c>
      <c r="BZ10275" t="s">
        <v>137</v>
      </c>
      <c r="CA10275" t="s">
        <v>137</v>
      </c>
      <c r="CB10275" t="s">
        <v>137</v>
      </c>
      <c r="CC10275" t="s">
        <v>137</v>
      </c>
      <c r="CD10275" t="s">
        <v>137</v>
      </c>
      <c r="CE10275" t="s">
        <v>137</v>
      </c>
      <c r="CF10275" t="s">
        <v>137</v>
      </c>
      <c r="CG10275" t="s">
        <v>137</v>
      </c>
      <c r="CH10275" t="s">
        <v>137</v>
      </c>
      <c r="CI10275" t="s">
        <v>137</v>
      </c>
      <c r="CJ10275" t="s">
        <v>137</v>
      </c>
      <c r="CK10275" t="s">
        <v>137</v>
      </c>
      <c r="CL10275" t="s">
        <v>137</v>
      </c>
      <c r="CM10275" t="s">
        <v>137</v>
      </c>
      <c r="CN10275" t="s">
        <v>137</v>
      </c>
      <c r="CO10275" t="s">
        <v>137</v>
      </c>
      <c r="CP10275" t="s">
        <v>137</v>
      </c>
      <c r="CQ10275" s="1">
        <v>44986.568749999999</v>
      </c>
      <c r="CR10275" s="1">
        <v>44986.568749999999</v>
      </c>
      <c r="CS10275" s="1"/>
      <c r="CT10275" t="s">
        <v>62118</v>
      </c>
      <c r="CU10275" t="s">
        <v>62119</v>
      </c>
      <c r="CV10275" t="s">
        <v>62120</v>
      </c>
      <c r="CW10275" t="s">
        <v>62121</v>
      </c>
      <c r="CX10275" s="3"/>
      <c r="CY10275" s="3"/>
      <c r="CZ10275">
        <v>1</v>
      </c>
      <c r="DA10275" t="s">
        <v>62122</v>
      </c>
      <c r="DB10275" t="s">
        <v>137</v>
      </c>
      <c r="DC10275" t="s">
        <v>137</v>
      </c>
      <c r="DD10275" t="s">
        <v>137</v>
      </c>
      <c r="DE10275" t="s">
        <v>137</v>
      </c>
      <c r="DF10275" t="s">
        <v>62123</v>
      </c>
      <c r="DG10275" t="s">
        <v>137</v>
      </c>
      <c r="DH10275" t="s">
        <v>137</v>
      </c>
      <c r="DI10275" t="s">
        <v>137</v>
      </c>
      <c r="DJ10275" t="s">
        <v>137</v>
      </c>
      <c r="DK10275">
        <v>0</v>
      </c>
      <c r="DL10275" t="s">
        <v>209</v>
      </c>
      <c r="DM10275" t="s">
        <v>137</v>
      </c>
      <c r="DN10275" t="s">
        <v>137</v>
      </c>
      <c r="DO10275" s="1">
        <v>44986.568749999999</v>
      </c>
      <c r="DP10275" s="1"/>
      <c r="DQ10275" t="s">
        <v>150</v>
      </c>
      <c r="DR10275" t="s">
        <v>151</v>
      </c>
      <c r="DS10275" t="s">
        <v>152</v>
      </c>
      <c r="DT10275" t="s">
        <v>137</v>
      </c>
      <c r="DU10275" t="s">
        <v>137</v>
      </c>
      <c r="DV10275" t="s">
        <v>137</v>
      </c>
      <c r="DW10275" t="s">
        <v>137</v>
      </c>
      <c r="DX10275" t="s">
        <v>137</v>
      </c>
      <c r="DY10275" t="s">
        <v>137</v>
      </c>
      <c r="DZ10275" t="s">
        <v>148</v>
      </c>
      <c r="EA10275" t="b">
        <v>0</v>
      </c>
      <c r="EB10275" t="s">
        <v>137</v>
      </c>
    </row>
    <row r="10276" spans="1:132" x14ac:dyDescent="0.25">
      <c r="A10276">
        <v>107315106</v>
      </c>
      <c r="B10276">
        <v>1756</v>
      </c>
      <c r="C10276" t="s">
        <v>192</v>
      </c>
      <c r="D10276" t="s">
        <v>62124</v>
      </c>
      <c r="E10276" t="s">
        <v>134</v>
      </c>
      <c r="F10276" t="s">
        <v>532</v>
      </c>
      <c r="G10276" t="s">
        <v>194</v>
      </c>
      <c r="H10276" t="s">
        <v>195</v>
      </c>
      <c r="I10276" t="s">
        <v>62125</v>
      </c>
      <c r="J10276" t="s">
        <v>53781</v>
      </c>
      <c r="K10276" t="s">
        <v>53782</v>
      </c>
      <c r="L10276" t="s">
        <v>53783</v>
      </c>
      <c r="M10276" t="s">
        <v>137</v>
      </c>
      <c r="N10276" t="s">
        <v>4286</v>
      </c>
      <c r="O10276" t="s">
        <v>4286</v>
      </c>
      <c r="P10276" s="1">
        <v>44987</v>
      </c>
      <c r="Q10276" s="1">
        <v>44985.583333333336</v>
      </c>
      <c r="R10276" s="1">
        <v>44985.583333333336</v>
      </c>
      <c r="S10276" s="1">
        <v>44985.585416666669</v>
      </c>
      <c r="T10276" s="1">
        <v>44985.585416666669</v>
      </c>
      <c r="U10276" t="s">
        <v>53313</v>
      </c>
      <c r="V10276" t="s">
        <v>137</v>
      </c>
      <c r="W10276" t="s">
        <v>137</v>
      </c>
      <c r="X10276" t="s">
        <v>231</v>
      </c>
      <c r="Y10276" t="s">
        <v>713</v>
      </c>
      <c r="Z10276" t="s">
        <v>137</v>
      </c>
      <c r="AA10276" t="s">
        <v>137</v>
      </c>
      <c r="AB10276" t="s">
        <v>137</v>
      </c>
      <c r="AC10276" t="s">
        <v>137</v>
      </c>
      <c r="AD10276" s="2"/>
      <c r="AE10276" t="s">
        <v>137</v>
      </c>
      <c r="AF10276" t="s">
        <v>137</v>
      </c>
      <c r="AG10276" t="s">
        <v>137</v>
      </c>
      <c r="AH10276" t="s">
        <v>137</v>
      </c>
      <c r="AI10276" t="s">
        <v>137</v>
      </c>
      <c r="AJ10276" t="s">
        <v>137</v>
      </c>
      <c r="AK10276" t="s">
        <v>137</v>
      </c>
      <c r="AL10276" s="2"/>
      <c r="AM10276" t="s">
        <v>137</v>
      </c>
      <c r="AN10276" t="s">
        <v>137</v>
      </c>
      <c r="AO10276" t="s">
        <v>137</v>
      </c>
      <c r="AP10276" t="s">
        <v>137</v>
      </c>
      <c r="AQ10276" t="s">
        <v>137</v>
      </c>
      <c r="AR10276" t="s">
        <v>137</v>
      </c>
      <c r="AS10276" t="s">
        <v>137</v>
      </c>
      <c r="AT10276" t="s">
        <v>137</v>
      </c>
      <c r="AU10276" t="s">
        <v>137</v>
      </c>
      <c r="AV10276" t="s">
        <v>137</v>
      </c>
      <c r="AW10276" t="s">
        <v>137</v>
      </c>
      <c r="AX10276" t="s">
        <v>137</v>
      </c>
      <c r="AY10276" t="s">
        <v>137</v>
      </c>
      <c r="AZ10276" t="s">
        <v>137</v>
      </c>
      <c r="BA10276" t="s">
        <v>137</v>
      </c>
      <c r="BB10276" t="s">
        <v>137</v>
      </c>
      <c r="BC10276" t="s">
        <v>137</v>
      </c>
      <c r="BD10276" t="s">
        <v>137</v>
      </c>
      <c r="BE10276" t="s">
        <v>137</v>
      </c>
      <c r="BF10276" t="s">
        <v>137</v>
      </c>
      <c r="BG10276" t="s">
        <v>137</v>
      </c>
      <c r="BH10276" t="s">
        <v>137</v>
      </c>
      <c r="BI10276" t="s">
        <v>137</v>
      </c>
      <c r="BJ10276" t="s">
        <v>137</v>
      </c>
      <c r="BK10276" t="s">
        <v>137</v>
      </c>
      <c r="BL10276" t="s">
        <v>137</v>
      </c>
      <c r="BM10276" t="s">
        <v>137</v>
      </c>
      <c r="BN10276" t="s">
        <v>137</v>
      </c>
      <c r="BO10276" t="s">
        <v>137</v>
      </c>
      <c r="BP10276" t="s">
        <v>137</v>
      </c>
      <c r="BQ10276" t="s">
        <v>137</v>
      </c>
      <c r="BR10276" t="s">
        <v>137</v>
      </c>
      <c r="BS10276" t="s">
        <v>137</v>
      </c>
      <c r="BT10276" t="s">
        <v>574</v>
      </c>
      <c r="BU10276" t="s">
        <v>575</v>
      </c>
      <c r="BW10276" t="s">
        <v>137</v>
      </c>
      <c r="BX10276" t="s">
        <v>137</v>
      </c>
      <c r="BY10276" t="s">
        <v>137</v>
      </c>
      <c r="BZ10276" t="s">
        <v>137</v>
      </c>
      <c r="CA10276" t="s">
        <v>137</v>
      </c>
      <c r="CB10276" t="s">
        <v>137</v>
      </c>
      <c r="CC10276" t="s">
        <v>137</v>
      </c>
      <c r="CD10276" t="s">
        <v>137</v>
      </c>
      <c r="CE10276" t="s">
        <v>137</v>
      </c>
      <c r="CF10276" t="s">
        <v>137</v>
      </c>
      <c r="CG10276" t="s">
        <v>137</v>
      </c>
      <c r="CH10276" t="s">
        <v>137</v>
      </c>
      <c r="CI10276" t="s">
        <v>137</v>
      </c>
      <c r="CJ10276" t="s">
        <v>137</v>
      </c>
      <c r="CK10276" t="s">
        <v>137</v>
      </c>
      <c r="CL10276" t="s">
        <v>137</v>
      </c>
      <c r="CM10276" t="s">
        <v>137</v>
      </c>
      <c r="CN10276" t="s">
        <v>137</v>
      </c>
      <c r="CO10276" t="s">
        <v>137</v>
      </c>
      <c r="CP10276" t="s">
        <v>137</v>
      </c>
      <c r="CQ10276" s="1">
        <v>44985.585416666669</v>
      </c>
      <c r="CR10276" s="1">
        <v>44985.585416666669</v>
      </c>
      <c r="CS10276" s="1"/>
      <c r="CT10276" t="s">
        <v>8050</v>
      </c>
      <c r="CU10276" t="s">
        <v>8050</v>
      </c>
      <c r="CV10276" t="s">
        <v>11716</v>
      </c>
      <c r="CW10276" t="s">
        <v>11716</v>
      </c>
      <c r="CX10276" s="3"/>
      <c r="CY10276" s="3"/>
      <c r="DA10276" t="s">
        <v>137</v>
      </c>
      <c r="DB10276" t="s">
        <v>137</v>
      </c>
      <c r="DC10276" t="s">
        <v>137</v>
      </c>
      <c r="DD10276" t="s">
        <v>137</v>
      </c>
      <c r="DE10276" t="s">
        <v>137</v>
      </c>
      <c r="DF10276" t="s">
        <v>62126</v>
      </c>
      <c r="DG10276" t="s">
        <v>137</v>
      </c>
      <c r="DH10276" t="s">
        <v>137</v>
      </c>
      <c r="DI10276" t="s">
        <v>137</v>
      </c>
      <c r="DJ10276" t="s">
        <v>137</v>
      </c>
      <c r="DK10276">
        <v>0</v>
      </c>
      <c r="DL10276" t="s">
        <v>209</v>
      </c>
      <c r="DM10276" t="s">
        <v>62127</v>
      </c>
      <c r="DN10276" t="s">
        <v>137</v>
      </c>
      <c r="DO10276" s="1">
        <v>44985.585416666669</v>
      </c>
      <c r="DP10276" s="1"/>
      <c r="DQ10276" t="s">
        <v>53781</v>
      </c>
      <c r="DR10276" t="s">
        <v>53782</v>
      </c>
      <c r="DS10276" t="s">
        <v>53783</v>
      </c>
      <c r="DT10276" t="s">
        <v>137</v>
      </c>
      <c r="DU10276" t="s">
        <v>137</v>
      </c>
      <c r="DV10276" t="s">
        <v>137</v>
      </c>
      <c r="DW10276" t="s">
        <v>137</v>
      </c>
      <c r="DX10276" t="s">
        <v>137</v>
      </c>
      <c r="DY10276" t="s">
        <v>137</v>
      </c>
      <c r="DZ10276" t="s">
        <v>168</v>
      </c>
      <c r="EA10276" t="b">
        <v>0</v>
      </c>
      <c r="EB10276" t="s">
        <v>137</v>
      </c>
    </row>
    <row r="10277" spans="1:132" x14ac:dyDescent="0.25">
      <c r="A10277">
        <v>107311214</v>
      </c>
      <c r="B10277">
        <v>1755</v>
      </c>
      <c r="C10277" t="s">
        <v>192</v>
      </c>
      <c r="D10277" t="s">
        <v>62128</v>
      </c>
      <c r="E10277" t="s">
        <v>134</v>
      </c>
      <c r="F10277" t="s">
        <v>162</v>
      </c>
      <c r="G10277" t="s">
        <v>137</v>
      </c>
      <c r="H10277" t="s">
        <v>137</v>
      </c>
      <c r="I10277" t="s">
        <v>62129</v>
      </c>
      <c r="J10277" t="s">
        <v>150</v>
      </c>
      <c r="K10277" t="s">
        <v>151</v>
      </c>
      <c r="L10277" t="s">
        <v>152</v>
      </c>
      <c r="M10277" t="s">
        <v>137</v>
      </c>
      <c r="N10277" t="s">
        <v>887</v>
      </c>
      <c r="O10277" t="s">
        <v>887</v>
      </c>
      <c r="P10277" s="1"/>
      <c r="Q10277" s="1">
        <v>44985.559027777781</v>
      </c>
      <c r="R10277" s="1">
        <v>44985.559027777781</v>
      </c>
      <c r="S10277" s="1">
        <v>44985.582638888889</v>
      </c>
      <c r="T10277" s="1">
        <v>44985.582638888889</v>
      </c>
      <c r="U10277" t="s">
        <v>137</v>
      </c>
      <c r="V10277" t="s">
        <v>137</v>
      </c>
      <c r="W10277" t="s">
        <v>137</v>
      </c>
      <c r="X10277" t="s">
        <v>137</v>
      </c>
      <c r="Y10277" t="s">
        <v>137</v>
      </c>
      <c r="Z10277" t="s">
        <v>137</v>
      </c>
      <c r="AA10277" t="s">
        <v>137</v>
      </c>
      <c r="AB10277" t="s">
        <v>137</v>
      </c>
      <c r="AC10277" t="s">
        <v>137</v>
      </c>
      <c r="AD10277" s="2"/>
      <c r="AE10277" t="s">
        <v>137</v>
      </c>
      <c r="AF10277" t="s">
        <v>137</v>
      </c>
      <c r="AG10277" t="s">
        <v>137</v>
      </c>
      <c r="AH10277" t="s">
        <v>137</v>
      </c>
      <c r="AI10277" t="s">
        <v>137</v>
      </c>
      <c r="AJ10277" t="s">
        <v>137</v>
      </c>
      <c r="AK10277" t="s">
        <v>137</v>
      </c>
      <c r="AL10277" s="2"/>
      <c r="AM10277" t="s">
        <v>137</v>
      </c>
      <c r="AN10277" t="s">
        <v>137</v>
      </c>
      <c r="AO10277" t="s">
        <v>137</v>
      </c>
      <c r="AP10277" t="s">
        <v>137</v>
      </c>
      <c r="AQ10277" t="s">
        <v>137</v>
      </c>
      <c r="AR10277" t="s">
        <v>137</v>
      </c>
      <c r="AS10277" t="s">
        <v>137</v>
      </c>
      <c r="AT10277" t="s">
        <v>137</v>
      </c>
      <c r="AU10277" t="s">
        <v>137</v>
      </c>
      <c r="AV10277" t="s">
        <v>137</v>
      </c>
      <c r="AW10277" t="s">
        <v>137</v>
      </c>
      <c r="AX10277" t="s">
        <v>137</v>
      </c>
      <c r="AY10277" t="s">
        <v>137</v>
      </c>
      <c r="AZ10277" t="s">
        <v>137</v>
      </c>
      <c r="BA10277" t="s">
        <v>137</v>
      </c>
      <c r="BB10277" t="s">
        <v>137</v>
      </c>
      <c r="BC10277" t="s">
        <v>137</v>
      </c>
      <c r="BD10277" t="s">
        <v>137</v>
      </c>
      <c r="BE10277" t="s">
        <v>137</v>
      </c>
      <c r="BF10277" t="s">
        <v>137</v>
      </c>
      <c r="BG10277" t="s">
        <v>137</v>
      </c>
      <c r="BH10277" t="s">
        <v>137</v>
      </c>
      <c r="BI10277" t="s">
        <v>137</v>
      </c>
      <c r="BJ10277" t="s">
        <v>137</v>
      </c>
      <c r="BK10277" t="s">
        <v>137</v>
      </c>
      <c r="BL10277" t="s">
        <v>137</v>
      </c>
      <c r="BM10277" t="s">
        <v>137</v>
      </c>
      <c r="BN10277" t="s">
        <v>137</v>
      </c>
      <c r="BO10277" t="s">
        <v>137</v>
      </c>
      <c r="BP10277" t="s">
        <v>137</v>
      </c>
      <c r="BQ10277" t="s">
        <v>137</v>
      </c>
      <c r="BR10277" t="s">
        <v>137</v>
      </c>
      <c r="BS10277" t="s">
        <v>137</v>
      </c>
      <c r="BT10277" t="s">
        <v>137</v>
      </c>
      <c r="BU10277" t="s">
        <v>137</v>
      </c>
      <c r="BW10277" t="s">
        <v>137</v>
      </c>
      <c r="BX10277" t="s">
        <v>137</v>
      </c>
      <c r="BY10277" t="s">
        <v>137</v>
      </c>
      <c r="BZ10277" t="s">
        <v>137</v>
      </c>
      <c r="CA10277" t="s">
        <v>137</v>
      </c>
      <c r="CB10277" t="s">
        <v>137</v>
      </c>
      <c r="CC10277" t="s">
        <v>137</v>
      </c>
      <c r="CD10277" t="s">
        <v>137</v>
      </c>
      <c r="CE10277" t="s">
        <v>137</v>
      </c>
      <c r="CF10277" t="s">
        <v>137</v>
      </c>
      <c r="CG10277" t="s">
        <v>137</v>
      </c>
      <c r="CH10277" t="s">
        <v>137</v>
      </c>
      <c r="CI10277" t="s">
        <v>137</v>
      </c>
      <c r="CJ10277" t="s">
        <v>137</v>
      </c>
      <c r="CK10277" t="s">
        <v>137</v>
      </c>
      <c r="CL10277" t="s">
        <v>137</v>
      </c>
      <c r="CM10277" t="s">
        <v>137</v>
      </c>
      <c r="CN10277" t="s">
        <v>137</v>
      </c>
      <c r="CO10277" t="s">
        <v>137</v>
      </c>
      <c r="CP10277" t="s">
        <v>137</v>
      </c>
      <c r="CQ10277" s="1">
        <v>44985.582638888889</v>
      </c>
      <c r="CR10277" s="1">
        <v>44985.582638888889</v>
      </c>
      <c r="CS10277" s="1"/>
      <c r="CT10277" t="s">
        <v>14791</v>
      </c>
      <c r="CU10277" t="s">
        <v>14791</v>
      </c>
      <c r="CV10277" t="s">
        <v>40741</v>
      </c>
      <c r="CW10277" t="s">
        <v>40741</v>
      </c>
      <c r="CX10277" s="3"/>
      <c r="CY10277" s="3"/>
      <c r="CZ10277">
        <v>1</v>
      </c>
      <c r="DA10277" t="s">
        <v>137</v>
      </c>
      <c r="DB10277" t="s">
        <v>137</v>
      </c>
      <c r="DC10277" t="s">
        <v>137</v>
      </c>
      <c r="DD10277" t="s">
        <v>137</v>
      </c>
      <c r="DE10277" t="s">
        <v>137</v>
      </c>
      <c r="DF10277" t="s">
        <v>62130</v>
      </c>
      <c r="DG10277" t="s">
        <v>137</v>
      </c>
      <c r="DH10277" t="s">
        <v>137</v>
      </c>
      <c r="DI10277" t="s">
        <v>137</v>
      </c>
      <c r="DJ10277" t="s">
        <v>137</v>
      </c>
      <c r="DK10277">
        <v>0</v>
      </c>
      <c r="DL10277" t="s">
        <v>209</v>
      </c>
      <c r="DM10277" t="s">
        <v>137</v>
      </c>
      <c r="DN10277" t="s">
        <v>137</v>
      </c>
      <c r="DO10277" s="1">
        <v>44985.582638888889</v>
      </c>
      <c r="DP10277" s="1"/>
      <c r="DQ10277" t="s">
        <v>150</v>
      </c>
      <c r="DR10277" t="s">
        <v>151</v>
      </c>
      <c r="DS10277" t="s">
        <v>152</v>
      </c>
      <c r="DT10277" t="s">
        <v>137</v>
      </c>
      <c r="DU10277" t="s">
        <v>137</v>
      </c>
      <c r="DV10277" t="s">
        <v>137</v>
      </c>
      <c r="DW10277" t="s">
        <v>137</v>
      </c>
      <c r="DX10277" t="s">
        <v>137</v>
      </c>
      <c r="DY10277" t="s">
        <v>137</v>
      </c>
      <c r="DZ10277" t="s">
        <v>168</v>
      </c>
      <c r="EA10277" t="b">
        <v>0</v>
      </c>
      <c r="EB10277" t="s">
        <v>137</v>
      </c>
    </row>
    <row r="10278" spans="1:132" x14ac:dyDescent="0.25">
      <c r="A10278">
        <v>107304477</v>
      </c>
      <c r="B10278">
        <v>1754</v>
      </c>
      <c r="C10278" t="s">
        <v>192</v>
      </c>
      <c r="D10278" t="s">
        <v>62131</v>
      </c>
      <c r="E10278" t="s">
        <v>9583</v>
      </c>
      <c r="F10278" t="s">
        <v>532</v>
      </c>
      <c r="G10278" t="s">
        <v>163</v>
      </c>
      <c r="H10278" t="s">
        <v>1188</v>
      </c>
      <c r="I10278" t="s">
        <v>62132</v>
      </c>
      <c r="J10278" t="s">
        <v>52452</v>
      </c>
      <c r="K10278" t="s">
        <v>52453</v>
      </c>
      <c r="L10278" t="s">
        <v>52454</v>
      </c>
      <c r="M10278" t="s">
        <v>137</v>
      </c>
      <c r="N10278" t="s">
        <v>52623</v>
      </c>
      <c r="O10278" t="s">
        <v>52623</v>
      </c>
      <c r="P10278" s="1"/>
      <c r="Q10278" s="1">
        <v>44985.515972222223</v>
      </c>
      <c r="R10278" s="1">
        <v>44985.515972222223</v>
      </c>
      <c r="S10278" s="1">
        <v>44985.51666666667</v>
      </c>
      <c r="T10278" s="1">
        <v>44985.51666666667</v>
      </c>
      <c r="U10278" t="s">
        <v>62133</v>
      </c>
      <c r="V10278" t="s">
        <v>137</v>
      </c>
      <c r="W10278" t="s">
        <v>137</v>
      </c>
      <c r="X10278" t="s">
        <v>144</v>
      </c>
      <c r="Y10278" t="s">
        <v>361</v>
      </c>
      <c r="Z10278" t="s">
        <v>137</v>
      </c>
      <c r="AA10278" t="s">
        <v>137</v>
      </c>
      <c r="AB10278" t="s">
        <v>137</v>
      </c>
      <c r="AC10278" t="s">
        <v>137</v>
      </c>
      <c r="AD10278" s="2"/>
      <c r="AE10278" t="s">
        <v>137</v>
      </c>
      <c r="AF10278" t="s">
        <v>137</v>
      </c>
      <c r="AG10278" t="s">
        <v>137</v>
      </c>
      <c r="AH10278" t="s">
        <v>137</v>
      </c>
      <c r="AI10278" t="s">
        <v>137</v>
      </c>
      <c r="AJ10278" t="s">
        <v>137</v>
      </c>
      <c r="AK10278" t="s">
        <v>137</v>
      </c>
      <c r="AL10278" s="2"/>
      <c r="AM10278" t="s">
        <v>137</v>
      </c>
      <c r="AN10278" t="s">
        <v>137</v>
      </c>
      <c r="AO10278" t="s">
        <v>137</v>
      </c>
      <c r="AP10278" t="s">
        <v>137</v>
      </c>
      <c r="AQ10278" t="s">
        <v>137</v>
      </c>
      <c r="AR10278" t="s">
        <v>137</v>
      </c>
      <c r="AS10278" t="s">
        <v>137</v>
      </c>
      <c r="AT10278" t="s">
        <v>137</v>
      </c>
      <c r="AU10278" t="s">
        <v>137</v>
      </c>
      <c r="AV10278" t="s">
        <v>137</v>
      </c>
      <c r="AW10278" t="s">
        <v>137</v>
      </c>
      <c r="AX10278" t="s">
        <v>137</v>
      </c>
      <c r="AY10278" t="s">
        <v>137</v>
      </c>
      <c r="AZ10278" t="s">
        <v>137</v>
      </c>
      <c r="BA10278" t="s">
        <v>137</v>
      </c>
      <c r="BB10278" t="s">
        <v>137</v>
      </c>
      <c r="BC10278" t="s">
        <v>137</v>
      </c>
      <c r="BD10278" t="s">
        <v>137</v>
      </c>
      <c r="BE10278" t="s">
        <v>137</v>
      </c>
      <c r="BF10278" t="s">
        <v>137</v>
      </c>
      <c r="BG10278" t="s">
        <v>137</v>
      </c>
      <c r="BH10278" t="s">
        <v>137</v>
      </c>
      <c r="BI10278" t="s">
        <v>137</v>
      </c>
      <c r="BJ10278" t="s">
        <v>137</v>
      </c>
      <c r="BK10278" t="s">
        <v>137</v>
      </c>
      <c r="BL10278" t="s">
        <v>137</v>
      </c>
      <c r="BM10278" t="s">
        <v>137</v>
      </c>
      <c r="BN10278" t="s">
        <v>137</v>
      </c>
      <c r="BO10278" t="s">
        <v>137</v>
      </c>
      <c r="BP10278" t="s">
        <v>137</v>
      </c>
      <c r="BQ10278" t="s">
        <v>137</v>
      </c>
      <c r="BR10278" t="s">
        <v>137</v>
      </c>
      <c r="BS10278" t="s">
        <v>137</v>
      </c>
      <c r="BT10278" t="s">
        <v>771</v>
      </c>
      <c r="BU10278" t="s">
        <v>771</v>
      </c>
      <c r="BW10278" t="s">
        <v>137</v>
      </c>
      <c r="BX10278" t="s">
        <v>137</v>
      </c>
      <c r="BY10278" t="s">
        <v>137</v>
      </c>
      <c r="BZ10278" t="s">
        <v>137</v>
      </c>
      <c r="CA10278" t="s">
        <v>137</v>
      </c>
      <c r="CB10278" t="s">
        <v>137</v>
      </c>
      <c r="CC10278" t="s">
        <v>137</v>
      </c>
      <c r="CD10278" t="s">
        <v>137</v>
      </c>
      <c r="CE10278" t="s">
        <v>137</v>
      </c>
      <c r="CF10278" t="s">
        <v>137</v>
      </c>
      <c r="CG10278" t="s">
        <v>137</v>
      </c>
      <c r="CH10278" t="s">
        <v>137</v>
      </c>
      <c r="CI10278" t="s">
        <v>137</v>
      </c>
      <c r="CJ10278" t="s">
        <v>137</v>
      </c>
      <c r="CK10278" t="s">
        <v>137</v>
      </c>
      <c r="CL10278" t="s">
        <v>137</v>
      </c>
      <c r="CM10278" t="s">
        <v>137</v>
      </c>
      <c r="CN10278" t="s">
        <v>137</v>
      </c>
      <c r="CO10278" t="s">
        <v>137</v>
      </c>
      <c r="CP10278" t="s">
        <v>137</v>
      </c>
      <c r="CQ10278" s="1">
        <v>44985.51666666667</v>
      </c>
      <c r="CR10278" s="1">
        <v>44985.51666666667</v>
      </c>
      <c r="CS10278" s="1"/>
      <c r="CT10278" t="s">
        <v>10777</v>
      </c>
      <c r="CU10278" t="s">
        <v>10777</v>
      </c>
      <c r="CV10278" t="s">
        <v>609</v>
      </c>
      <c r="CW10278" t="s">
        <v>609</v>
      </c>
      <c r="CX10278" s="3"/>
      <c r="CY10278" s="3"/>
      <c r="DA10278" t="s">
        <v>137</v>
      </c>
      <c r="DB10278" t="s">
        <v>137</v>
      </c>
      <c r="DC10278" t="s">
        <v>137</v>
      </c>
      <c r="DD10278" t="s">
        <v>137</v>
      </c>
      <c r="DE10278" t="s">
        <v>137</v>
      </c>
      <c r="DF10278" t="s">
        <v>62134</v>
      </c>
      <c r="DG10278" t="s">
        <v>137</v>
      </c>
      <c r="DH10278" t="s">
        <v>137</v>
      </c>
      <c r="DI10278" t="s">
        <v>137</v>
      </c>
      <c r="DJ10278" t="s">
        <v>137</v>
      </c>
      <c r="DK10278">
        <v>0</v>
      </c>
      <c r="DL10278" t="s">
        <v>209</v>
      </c>
      <c r="DM10278" t="s">
        <v>62135</v>
      </c>
      <c r="DN10278" t="s">
        <v>137</v>
      </c>
      <c r="DO10278" s="1">
        <v>44985.51666666667</v>
      </c>
      <c r="DP10278" s="1"/>
      <c r="DQ10278" t="s">
        <v>52452</v>
      </c>
      <c r="DR10278" t="s">
        <v>52453</v>
      </c>
      <c r="DS10278" t="s">
        <v>52454</v>
      </c>
      <c r="DT10278" t="s">
        <v>137</v>
      </c>
      <c r="DU10278" t="s">
        <v>137</v>
      </c>
      <c r="DV10278" t="s">
        <v>137</v>
      </c>
      <c r="DW10278" t="s">
        <v>137</v>
      </c>
      <c r="DX10278" t="s">
        <v>137</v>
      </c>
      <c r="DY10278" t="s">
        <v>137</v>
      </c>
      <c r="DZ10278" t="s">
        <v>168</v>
      </c>
      <c r="EA10278" t="b">
        <v>0</v>
      </c>
      <c r="EB10278" t="s">
        <v>137</v>
      </c>
    </row>
    <row r="10279" spans="1:132" x14ac:dyDescent="0.25">
      <c r="A10279">
        <v>107303216</v>
      </c>
      <c r="B10279">
        <v>1753</v>
      </c>
      <c r="C10279" t="s">
        <v>192</v>
      </c>
      <c r="D10279" t="s">
        <v>62136</v>
      </c>
      <c r="E10279" t="s">
        <v>134</v>
      </c>
      <c r="F10279" t="s">
        <v>532</v>
      </c>
      <c r="G10279" t="s">
        <v>137</v>
      </c>
      <c r="H10279" t="s">
        <v>137</v>
      </c>
      <c r="I10279" t="s">
        <v>62137</v>
      </c>
      <c r="J10279" t="s">
        <v>1870</v>
      </c>
      <c r="K10279" t="s">
        <v>1871</v>
      </c>
      <c r="L10279" t="s">
        <v>1872</v>
      </c>
      <c r="M10279" t="s">
        <v>137</v>
      </c>
      <c r="N10279" t="s">
        <v>4232</v>
      </c>
      <c r="O10279" t="s">
        <v>1483</v>
      </c>
      <c r="P10279" s="1"/>
      <c r="Q10279" s="1">
        <v>44985.509027777778</v>
      </c>
      <c r="R10279" s="1">
        <v>44985.509027777778</v>
      </c>
      <c r="S10279" s="1">
        <v>45218.495833333334</v>
      </c>
      <c r="T10279" s="1">
        <v>45218.495833333334</v>
      </c>
      <c r="U10279" t="s">
        <v>2932</v>
      </c>
      <c r="V10279" t="s">
        <v>137</v>
      </c>
      <c r="W10279" t="s">
        <v>137</v>
      </c>
      <c r="X10279" t="s">
        <v>144</v>
      </c>
      <c r="Y10279" t="s">
        <v>723</v>
      </c>
      <c r="Z10279" t="s">
        <v>137</v>
      </c>
      <c r="AA10279" t="s">
        <v>137</v>
      </c>
      <c r="AB10279" t="s">
        <v>137</v>
      </c>
      <c r="AC10279" t="s">
        <v>137</v>
      </c>
      <c r="AD10279" s="2"/>
      <c r="AE10279" t="s">
        <v>137</v>
      </c>
      <c r="AF10279" t="s">
        <v>137</v>
      </c>
      <c r="AG10279" t="s">
        <v>137</v>
      </c>
      <c r="AH10279" t="s">
        <v>137</v>
      </c>
      <c r="AI10279" t="s">
        <v>137</v>
      </c>
      <c r="AJ10279" t="s">
        <v>137</v>
      </c>
      <c r="AK10279" t="s">
        <v>137</v>
      </c>
      <c r="AL10279" s="2"/>
      <c r="AM10279" t="s">
        <v>137</v>
      </c>
      <c r="AN10279" t="s">
        <v>137</v>
      </c>
      <c r="AO10279" t="s">
        <v>137</v>
      </c>
      <c r="AP10279" t="s">
        <v>137</v>
      </c>
      <c r="AQ10279" t="s">
        <v>137</v>
      </c>
      <c r="AR10279" t="s">
        <v>137</v>
      </c>
      <c r="AS10279" t="s">
        <v>137</v>
      </c>
      <c r="AT10279" t="s">
        <v>137</v>
      </c>
      <c r="AU10279" t="s">
        <v>137</v>
      </c>
      <c r="AV10279" t="s">
        <v>137</v>
      </c>
      <c r="AW10279" t="s">
        <v>137</v>
      </c>
      <c r="AX10279" t="s">
        <v>137</v>
      </c>
      <c r="AY10279" t="s">
        <v>137</v>
      </c>
      <c r="AZ10279" t="s">
        <v>137</v>
      </c>
      <c r="BA10279" t="s">
        <v>137</v>
      </c>
      <c r="BB10279" t="s">
        <v>137</v>
      </c>
      <c r="BC10279" t="s">
        <v>137</v>
      </c>
      <c r="BD10279" t="s">
        <v>137</v>
      </c>
      <c r="BE10279" t="s">
        <v>137</v>
      </c>
      <c r="BF10279" t="s">
        <v>137</v>
      </c>
      <c r="BG10279" t="s">
        <v>137</v>
      </c>
      <c r="BH10279" t="s">
        <v>137</v>
      </c>
      <c r="BI10279" t="s">
        <v>137</v>
      </c>
      <c r="BJ10279" t="s">
        <v>137</v>
      </c>
      <c r="BK10279" t="s">
        <v>137</v>
      </c>
      <c r="BL10279" t="s">
        <v>137</v>
      </c>
      <c r="BM10279" t="s">
        <v>137</v>
      </c>
      <c r="BN10279" t="s">
        <v>137</v>
      </c>
      <c r="BO10279" t="s">
        <v>137</v>
      </c>
      <c r="BP10279" t="s">
        <v>137</v>
      </c>
      <c r="BQ10279" t="s">
        <v>137</v>
      </c>
      <c r="BR10279" t="s">
        <v>137</v>
      </c>
      <c r="BS10279" t="s">
        <v>137</v>
      </c>
      <c r="BT10279" t="s">
        <v>137</v>
      </c>
      <c r="BU10279" t="s">
        <v>137</v>
      </c>
      <c r="BW10279" t="s">
        <v>137</v>
      </c>
      <c r="BX10279" t="s">
        <v>137</v>
      </c>
      <c r="BY10279" t="s">
        <v>137</v>
      </c>
      <c r="BZ10279" t="s">
        <v>137</v>
      </c>
      <c r="CA10279" t="s">
        <v>137</v>
      </c>
      <c r="CB10279" t="s">
        <v>137</v>
      </c>
      <c r="CC10279" t="s">
        <v>137</v>
      </c>
      <c r="CD10279" t="s">
        <v>137</v>
      </c>
      <c r="CE10279" t="s">
        <v>137</v>
      </c>
      <c r="CF10279" t="s">
        <v>137</v>
      </c>
      <c r="CG10279" t="s">
        <v>137</v>
      </c>
      <c r="CH10279" t="s">
        <v>137</v>
      </c>
      <c r="CI10279" t="s">
        <v>137</v>
      </c>
      <c r="CJ10279" t="s">
        <v>137</v>
      </c>
      <c r="CK10279" t="s">
        <v>137</v>
      </c>
      <c r="CL10279" t="s">
        <v>137</v>
      </c>
      <c r="CM10279" t="s">
        <v>137</v>
      </c>
      <c r="CN10279" t="s">
        <v>137</v>
      </c>
      <c r="CO10279" t="s">
        <v>137</v>
      </c>
      <c r="CP10279" t="s">
        <v>137</v>
      </c>
      <c r="CQ10279" s="1">
        <v>45218.495833333334</v>
      </c>
      <c r="CR10279" s="1">
        <v>45218.495833333334</v>
      </c>
      <c r="CS10279" s="1"/>
      <c r="CT10279" t="s">
        <v>13458</v>
      </c>
      <c r="CU10279" t="s">
        <v>13458</v>
      </c>
      <c r="CV10279" t="s">
        <v>62138</v>
      </c>
      <c r="CW10279" t="s">
        <v>62139</v>
      </c>
      <c r="CX10279" s="3"/>
      <c r="CY10279" s="3"/>
      <c r="DA10279" t="s">
        <v>137</v>
      </c>
      <c r="DB10279" t="s">
        <v>137</v>
      </c>
      <c r="DC10279" t="s">
        <v>137</v>
      </c>
      <c r="DD10279" t="s">
        <v>137</v>
      </c>
      <c r="DE10279" t="s">
        <v>137</v>
      </c>
      <c r="DF10279" t="s">
        <v>62140</v>
      </c>
      <c r="DG10279" t="s">
        <v>137</v>
      </c>
      <c r="DH10279" t="s">
        <v>137</v>
      </c>
      <c r="DI10279" t="s">
        <v>137</v>
      </c>
      <c r="DJ10279" t="s">
        <v>137</v>
      </c>
      <c r="DK10279">
        <v>0</v>
      </c>
      <c r="DL10279" t="s">
        <v>209</v>
      </c>
      <c r="DM10279" t="s">
        <v>53245</v>
      </c>
      <c r="DN10279" t="s">
        <v>137</v>
      </c>
      <c r="DO10279" s="1">
        <v>45218.495833333334</v>
      </c>
      <c r="DP10279" s="1"/>
      <c r="DQ10279" t="s">
        <v>1709</v>
      </c>
      <c r="DR10279" t="s">
        <v>1710</v>
      </c>
      <c r="DS10279" t="s">
        <v>1711</v>
      </c>
      <c r="DT10279" t="s">
        <v>137</v>
      </c>
      <c r="DU10279" t="s">
        <v>137</v>
      </c>
      <c r="DV10279" t="s">
        <v>137</v>
      </c>
      <c r="DW10279" t="s">
        <v>137</v>
      </c>
      <c r="DX10279" t="s">
        <v>62141</v>
      </c>
      <c r="DY10279" t="s">
        <v>137</v>
      </c>
      <c r="DZ10279" t="s">
        <v>168</v>
      </c>
      <c r="EA10279" t="b">
        <v>0</v>
      </c>
      <c r="EB10279" t="s">
        <v>137</v>
      </c>
    </row>
    <row r="10280" spans="1:132" x14ac:dyDescent="0.25">
      <c r="A10280">
        <v>107302999</v>
      </c>
      <c r="B10280">
        <v>1752</v>
      </c>
      <c r="C10280" t="s">
        <v>192</v>
      </c>
      <c r="D10280" t="s">
        <v>62142</v>
      </c>
      <c r="E10280" t="s">
        <v>134</v>
      </c>
      <c r="F10280" t="s">
        <v>532</v>
      </c>
      <c r="G10280" t="s">
        <v>137</v>
      </c>
      <c r="H10280" t="s">
        <v>137</v>
      </c>
      <c r="I10280" t="s">
        <v>62143</v>
      </c>
      <c r="J10280" t="s">
        <v>1870</v>
      </c>
      <c r="K10280" t="s">
        <v>1871</v>
      </c>
      <c r="L10280" t="s">
        <v>1872</v>
      </c>
      <c r="M10280" t="s">
        <v>137</v>
      </c>
      <c r="N10280" t="s">
        <v>4232</v>
      </c>
      <c r="O10280" t="s">
        <v>1483</v>
      </c>
      <c r="P10280" s="1"/>
      <c r="Q10280" s="1">
        <v>44985.507638888892</v>
      </c>
      <c r="R10280" s="1">
        <v>44985.507638888892</v>
      </c>
      <c r="S10280" s="1">
        <v>45218.495833333334</v>
      </c>
      <c r="T10280" s="1">
        <v>45218.495833333334</v>
      </c>
      <c r="U10280" t="s">
        <v>2932</v>
      </c>
      <c r="V10280" t="s">
        <v>137</v>
      </c>
      <c r="W10280" t="s">
        <v>137</v>
      </c>
      <c r="X10280" t="s">
        <v>144</v>
      </c>
      <c r="Y10280" t="s">
        <v>723</v>
      </c>
      <c r="Z10280" t="s">
        <v>137</v>
      </c>
      <c r="AA10280" t="s">
        <v>137</v>
      </c>
      <c r="AB10280" t="s">
        <v>137</v>
      </c>
      <c r="AC10280" t="s">
        <v>137</v>
      </c>
      <c r="AD10280" s="2"/>
      <c r="AE10280" t="s">
        <v>137</v>
      </c>
      <c r="AF10280" t="s">
        <v>137</v>
      </c>
      <c r="AG10280" t="s">
        <v>137</v>
      </c>
      <c r="AH10280" t="s">
        <v>137</v>
      </c>
      <c r="AI10280" t="s">
        <v>137</v>
      </c>
      <c r="AJ10280" t="s">
        <v>137</v>
      </c>
      <c r="AK10280" t="s">
        <v>137</v>
      </c>
      <c r="AL10280" s="2"/>
      <c r="AM10280" t="s">
        <v>137</v>
      </c>
      <c r="AN10280" t="s">
        <v>137</v>
      </c>
      <c r="AO10280" t="s">
        <v>137</v>
      </c>
      <c r="AP10280" t="s">
        <v>137</v>
      </c>
      <c r="AQ10280" t="s">
        <v>137</v>
      </c>
      <c r="AR10280" t="s">
        <v>137</v>
      </c>
      <c r="AS10280" t="s">
        <v>137</v>
      </c>
      <c r="AT10280" t="s">
        <v>137</v>
      </c>
      <c r="AU10280" t="s">
        <v>137</v>
      </c>
      <c r="AV10280" t="s">
        <v>137</v>
      </c>
      <c r="AW10280" t="s">
        <v>137</v>
      </c>
      <c r="AX10280" t="s">
        <v>137</v>
      </c>
      <c r="AY10280" t="s">
        <v>137</v>
      </c>
      <c r="AZ10280" t="s">
        <v>137</v>
      </c>
      <c r="BA10280" t="s">
        <v>137</v>
      </c>
      <c r="BB10280" t="s">
        <v>137</v>
      </c>
      <c r="BC10280" t="s">
        <v>137</v>
      </c>
      <c r="BD10280" t="s">
        <v>137</v>
      </c>
      <c r="BE10280" t="s">
        <v>137</v>
      </c>
      <c r="BF10280" t="s">
        <v>137</v>
      </c>
      <c r="BG10280" t="s">
        <v>137</v>
      </c>
      <c r="BH10280" t="s">
        <v>137</v>
      </c>
      <c r="BI10280" t="s">
        <v>137</v>
      </c>
      <c r="BJ10280" t="s">
        <v>137</v>
      </c>
      <c r="BK10280" t="s">
        <v>137</v>
      </c>
      <c r="BL10280" t="s">
        <v>137</v>
      </c>
      <c r="BM10280" t="s">
        <v>137</v>
      </c>
      <c r="BN10280" t="s">
        <v>137</v>
      </c>
      <c r="BO10280" t="s">
        <v>137</v>
      </c>
      <c r="BP10280" t="s">
        <v>137</v>
      </c>
      <c r="BQ10280" t="s">
        <v>137</v>
      </c>
      <c r="BR10280" t="s">
        <v>137</v>
      </c>
      <c r="BS10280" t="s">
        <v>137</v>
      </c>
      <c r="BT10280" t="s">
        <v>137</v>
      </c>
      <c r="BU10280" t="s">
        <v>137</v>
      </c>
      <c r="BW10280" t="s">
        <v>137</v>
      </c>
      <c r="BX10280" t="s">
        <v>137</v>
      </c>
      <c r="BY10280" t="s">
        <v>137</v>
      </c>
      <c r="BZ10280" t="s">
        <v>137</v>
      </c>
      <c r="CA10280" t="s">
        <v>137</v>
      </c>
      <c r="CB10280" t="s">
        <v>137</v>
      </c>
      <c r="CC10280" t="s">
        <v>137</v>
      </c>
      <c r="CD10280" t="s">
        <v>137</v>
      </c>
      <c r="CE10280" t="s">
        <v>137</v>
      </c>
      <c r="CF10280" t="s">
        <v>137</v>
      </c>
      <c r="CG10280" t="s">
        <v>137</v>
      </c>
      <c r="CH10280" t="s">
        <v>137</v>
      </c>
      <c r="CI10280" t="s">
        <v>137</v>
      </c>
      <c r="CJ10280" t="s">
        <v>137</v>
      </c>
      <c r="CK10280" t="s">
        <v>137</v>
      </c>
      <c r="CL10280" t="s">
        <v>137</v>
      </c>
      <c r="CM10280" t="s">
        <v>137</v>
      </c>
      <c r="CN10280" t="s">
        <v>137</v>
      </c>
      <c r="CO10280" t="s">
        <v>137</v>
      </c>
      <c r="CP10280" t="s">
        <v>137</v>
      </c>
      <c r="CQ10280" s="1">
        <v>45218.495833333334</v>
      </c>
      <c r="CR10280" s="1">
        <v>45218.495833333334</v>
      </c>
      <c r="CS10280" s="1"/>
      <c r="CT10280" t="s">
        <v>5993</v>
      </c>
      <c r="CU10280" t="s">
        <v>5993</v>
      </c>
      <c r="CV10280" t="s">
        <v>62144</v>
      </c>
      <c r="CW10280" t="s">
        <v>62145</v>
      </c>
      <c r="CX10280" s="3"/>
      <c r="CY10280" s="3"/>
      <c r="DA10280" t="s">
        <v>137</v>
      </c>
      <c r="DB10280" t="s">
        <v>137</v>
      </c>
      <c r="DC10280" t="s">
        <v>137</v>
      </c>
      <c r="DD10280" t="s">
        <v>137</v>
      </c>
      <c r="DE10280" t="s">
        <v>137</v>
      </c>
      <c r="DF10280" t="s">
        <v>62140</v>
      </c>
      <c r="DG10280" t="s">
        <v>137</v>
      </c>
      <c r="DH10280" t="s">
        <v>137</v>
      </c>
      <c r="DI10280" t="s">
        <v>137</v>
      </c>
      <c r="DJ10280" t="s">
        <v>137</v>
      </c>
      <c r="DK10280">
        <v>0</v>
      </c>
      <c r="DL10280" t="s">
        <v>209</v>
      </c>
      <c r="DM10280" t="s">
        <v>53245</v>
      </c>
      <c r="DN10280" t="s">
        <v>137</v>
      </c>
      <c r="DO10280" s="1">
        <v>45218.495833333334</v>
      </c>
      <c r="DP10280" s="1"/>
      <c r="DQ10280" t="s">
        <v>1709</v>
      </c>
      <c r="DR10280" t="s">
        <v>1710</v>
      </c>
      <c r="DS10280" t="s">
        <v>1711</v>
      </c>
      <c r="DT10280" t="s">
        <v>137</v>
      </c>
      <c r="DU10280" t="s">
        <v>137</v>
      </c>
      <c r="DV10280" t="s">
        <v>137</v>
      </c>
      <c r="DW10280" t="s">
        <v>137</v>
      </c>
      <c r="DX10280" t="s">
        <v>62141</v>
      </c>
      <c r="DY10280" t="s">
        <v>137</v>
      </c>
      <c r="DZ10280" t="s">
        <v>168</v>
      </c>
      <c r="EA10280" t="b">
        <v>0</v>
      </c>
      <c r="EB10280" t="s">
        <v>137</v>
      </c>
    </row>
    <row r="10281" spans="1:132" x14ac:dyDescent="0.25">
      <c r="A10281">
        <v>107298345</v>
      </c>
      <c r="B10281">
        <v>1751</v>
      </c>
      <c r="C10281" t="s">
        <v>192</v>
      </c>
      <c r="D10281" t="s">
        <v>2004</v>
      </c>
      <c r="E10281" t="s">
        <v>134</v>
      </c>
      <c r="F10281" t="s">
        <v>135</v>
      </c>
      <c r="G10281" t="s">
        <v>194</v>
      </c>
      <c r="H10281" t="s">
        <v>137</v>
      </c>
      <c r="I10281" t="s">
        <v>1429</v>
      </c>
      <c r="J10281" t="s">
        <v>226</v>
      </c>
      <c r="K10281" t="s">
        <v>227</v>
      </c>
      <c r="L10281" t="s">
        <v>228</v>
      </c>
      <c r="M10281" t="s">
        <v>137</v>
      </c>
      <c r="N10281" t="s">
        <v>57089</v>
      </c>
      <c r="O10281" t="s">
        <v>57089</v>
      </c>
      <c r="P10281" s="1">
        <v>44985</v>
      </c>
      <c r="Q10281" s="1">
        <v>44985.481944444444</v>
      </c>
      <c r="R10281" s="1">
        <v>44985.481944444444</v>
      </c>
      <c r="S10281" s="1">
        <v>45093.386111111111</v>
      </c>
      <c r="T10281" s="1">
        <v>45093.386111111111</v>
      </c>
      <c r="U10281" t="s">
        <v>62146</v>
      </c>
      <c r="V10281" t="s">
        <v>137</v>
      </c>
      <c r="W10281" t="s">
        <v>137</v>
      </c>
      <c r="X10281" t="s">
        <v>176</v>
      </c>
      <c r="Y10281" t="s">
        <v>713</v>
      </c>
      <c r="Z10281" t="s">
        <v>137</v>
      </c>
      <c r="AA10281" t="s">
        <v>137</v>
      </c>
      <c r="AB10281" t="s">
        <v>137</v>
      </c>
      <c r="AC10281" t="s">
        <v>137</v>
      </c>
      <c r="AD10281" s="2"/>
      <c r="AE10281" t="s">
        <v>137</v>
      </c>
      <c r="AF10281" t="s">
        <v>137</v>
      </c>
      <c r="AG10281" t="s">
        <v>137</v>
      </c>
      <c r="AH10281" t="s">
        <v>137</v>
      </c>
      <c r="AI10281" t="s">
        <v>137</v>
      </c>
      <c r="AJ10281" t="s">
        <v>137</v>
      </c>
      <c r="AK10281" t="s">
        <v>137</v>
      </c>
      <c r="AL10281" s="2"/>
      <c r="AM10281" t="s">
        <v>137</v>
      </c>
      <c r="AN10281" t="s">
        <v>137</v>
      </c>
      <c r="AO10281" t="s">
        <v>137</v>
      </c>
      <c r="AP10281" t="s">
        <v>137</v>
      </c>
      <c r="AQ10281" t="s">
        <v>137</v>
      </c>
      <c r="AR10281" t="s">
        <v>137</v>
      </c>
      <c r="AS10281" t="s">
        <v>137</v>
      </c>
      <c r="AT10281" t="s">
        <v>137</v>
      </c>
      <c r="AU10281" t="s">
        <v>137</v>
      </c>
      <c r="AV10281" t="s">
        <v>137</v>
      </c>
      <c r="AW10281" t="s">
        <v>57091</v>
      </c>
      <c r="AX10281" t="s">
        <v>137</v>
      </c>
      <c r="AY10281" t="s">
        <v>62147</v>
      </c>
      <c r="AZ10281" t="s">
        <v>137</v>
      </c>
      <c r="BA10281" t="s">
        <v>3263</v>
      </c>
      <c r="BB10281" t="s">
        <v>1434</v>
      </c>
      <c r="BC10281" t="s">
        <v>137</v>
      </c>
      <c r="BD10281" t="s">
        <v>137</v>
      </c>
      <c r="BE10281" t="s">
        <v>137</v>
      </c>
      <c r="BF10281" t="s">
        <v>137</v>
      </c>
      <c r="BG10281" t="s">
        <v>137</v>
      </c>
      <c r="BH10281" t="s">
        <v>137</v>
      </c>
      <c r="BI10281" t="s">
        <v>137</v>
      </c>
      <c r="BJ10281" t="s">
        <v>137</v>
      </c>
      <c r="BK10281" t="s">
        <v>137</v>
      </c>
      <c r="BL10281" t="s">
        <v>137</v>
      </c>
      <c r="BM10281" t="s">
        <v>137</v>
      </c>
      <c r="BN10281" t="s">
        <v>137</v>
      </c>
      <c r="BO10281" t="s">
        <v>137</v>
      </c>
      <c r="BP10281" t="s">
        <v>137</v>
      </c>
      <c r="BQ10281" t="s">
        <v>137</v>
      </c>
      <c r="BR10281" t="s">
        <v>137</v>
      </c>
      <c r="BS10281" t="s">
        <v>137</v>
      </c>
      <c r="BT10281" t="s">
        <v>137</v>
      </c>
      <c r="BU10281" t="s">
        <v>137</v>
      </c>
      <c r="BW10281" t="s">
        <v>137</v>
      </c>
      <c r="BX10281" t="s">
        <v>137</v>
      </c>
      <c r="BY10281" t="s">
        <v>137</v>
      </c>
      <c r="BZ10281" t="s">
        <v>137</v>
      </c>
      <c r="CA10281" t="s">
        <v>137</v>
      </c>
      <c r="CB10281" t="s">
        <v>137</v>
      </c>
      <c r="CC10281" t="s">
        <v>137</v>
      </c>
      <c r="CD10281" t="s">
        <v>137</v>
      </c>
      <c r="CE10281" t="s">
        <v>137</v>
      </c>
      <c r="CF10281" t="s">
        <v>137</v>
      </c>
      <c r="CG10281" t="s">
        <v>137</v>
      </c>
      <c r="CH10281" t="s">
        <v>137</v>
      </c>
      <c r="CI10281" t="s">
        <v>137</v>
      </c>
      <c r="CJ10281" t="s">
        <v>137</v>
      </c>
      <c r="CK10281" t="s">
        <v>137</v>
      </c>
      <c r="CL10281" t="s">
        <v>137</v>
      </c>
      <c r="CM10281" t="s">
        <v>137</v>
      </c>
      <c r="CN10281" t="s">
        <v>137</v>
      </c>
      <c r="CO10281" t="s">
        <v>137</v>
      </c>
      <c r="CP10281" t="s">
        <v>137</v>
      </c>
      <c r="CQ10281" s="1">
        <v>45093.386111111111</v>
      </c>
      <c r="CR10281" s="1">
        <v>45093.386111111111</v>
      </c>
      <c r="CS10281" s="1"/>
      <c r="CT10281" t="s">
        <v>27902</v>
      </c>
      <c r="CU10281" t="s">
        <v>27902</v>
      </c>
      <c r="CV10281" t="s">
        <v>62148</v>
      </c>
      <c r="CW10281" t="s">
        <v>62149</v>
      </c>
      <c r="CX10281" s="3"/>
      <c r="CY10281" s="3"/>
      <c r="DA10281" t="s">
        <v>62150</v>
      </c>
      <c r="DB10281" t="s">
        <v>137</v>
      </c>
      <c r="DC10281" t="s">
        <v>137</v>
      </c>
      <c r="DD10281" t="s">
        <v>137</v>
      </c>
      <c r="DE10281" t="s">
        <v>137</v>
      </c>
      <c r="DF10281" t="s">
        <v>62151</v>
      </c>
      <c r="DG10281" t="s">
        <v>137</v>
      </c>
      <c r="DH10281" t="s">
        <v>137</v>
      </c>
      <c r="DI10281" t="s">
        <v>137</v>
      </c>
      <c r="DJ10281" t="s">
        <v>137</v>
      </c>
      <c r="DK10281">
        <v>0</v>
      </c>
      <c r="DL10281" t="s">
        <v>137</v>
      </c>
      <c r="DM10281" t="s">
        <v>137</v>
      </c>
      <c r="DN10281" t="s">
        <v>137</v>
      </c>
      <c r="DO10281" s="1">
        <v>45093.386111111111</v>
      </c>
      <c r="DP10281" s="1"/>
      <c r="DQ10281" t="s">
        <v>52452</v>
      </c>
      <c r="DR10281" t="s">
        <v>52453</v>
      </c>
      <c r="DS10281" t="s">
        <v>52454</v>
      </c>
      <c r="DT10281" t="s">
        <v>137</v>
      </c>
      <c r="DU10281" t="s">
        <v>137</v>
      </c>
      <c r="DV10281" t="s">
        <v>227</v>
      </c>
      <c r="DW10281" t="s">
        <v>137</v>
      </c>
      <c r="DX10281" t="s">
        <v>137</v>
      </c>
      <c r="DY10281" t="s">
        <v>137</v>
      </c>
      <c r="DZ10281" t="s">
        <v>148</v>
      </c>
      <c r="EA10281" t="b">
        <v>0</v>
      </c>
      <c r="EB10281" t="s">
        <v>137</v>
      </c>
    </row>
    <row r="10282" spans="1:132" x14ac:dyDescent="0.25">
      <c r="A10282">
        <v>107292505</v>
      </c>
      <c r="B10282">
        <v>1750</v>
      </c>
      <c r="C10282" t="s">
        <v>192</v>
      </c>
      <c r="D10282" t="s">
        <v>62152</v>
      </c>
      <c r="E10282" t="s">
        <v>134</v>
      </c>
      <c r="F10282" t="s">
        <v>532</v>
      </c>
      <c r="G10282" t="s">
        <v>163</v>
      </c>
      <c r="H10282" t="s">
        <v>364</v>
      </c>
      <c r="I10282" t="s">
        <v>62152</v>
      </c>
      <c r="J10282" t="s">
        <v>52452</v>
      </c>
      <c r="K10282" t="s">
        <v>52453</v>
      </c>
      <c r="L10282" t="s">
        <v>52454</v>
      </c>
      <c r="M10282" t="s">
        <v>137</v>
      </c>
      <c r="N10282" t="s">
        <v>52623</v>
      </c>
      <c r="O10282" t="s">
        <v>52623</v>
      </c>
      <c r="P10282" s="1"/>
      <c r="Q10282" s="1">
        <v>44985.450694444444</v>
      </c>
      <c r="R10282" s="1">
        <v>44985.450694444444</v>
      </c>
      <c r="S10282" s="1">
        <v>44985.45208333333</v>
      </c>
      <c r="T10282" s="1">
        <v>44985.45208333333</v>
      </c>
      <c r="U10282" t="s">
        <v>25379</v>
      </c>
      <c r="V10282" t="s">
        <v>137</v>
      </c>
      <c r="W10282" t="s">
        <v>137</v>
      </c>
      <c r="X10282" t="s">
        <v>144</v>
      </c>
      <c r="Y10282" t="s">
        <v>232</v>
      </c>
      <c r="Z10282" t="s">
        <v>137</v>
      </c>
      <c r="AA10282" t="s">
        <v>137</v>
      </c>
      <c r="AB10282" t="s">
        <v>137</v>
      </c>
      <c r="AC10282" t="s">
        <v>137</v>
      </c>
      <c r="AD10282" s="2"/>
      <c r="AE10282" t="s">
        <v>137</v>
      </c>
      <c r="AF10282" t="s">
        <v>137</v>
      </c>
      <c r="AG10282" t="s">
        <v>137</v>
      </c>
      <c r="AH10282" t="s">
        <v>137</v>
      </c>
      <c r="AI10282" t="s">
        <v>137</v>
      </c>
      <c r="AJ10282" t="s">
        <v>137</v>
      </c>
      <c r="AK10282" t="s">
        <v>137</v>
      </c>
      <c r="AL10282" s="2"/>
      <c r="AM10282" t="s">
        <v>137</v>
      </c>
      <c r="AN10282" t="s">
        <v>137</v>
      </c>
      <c r="AO10282" t="s">
        <v>137</v>
      </c>
      <c r="AP10282" t="s">
        <v>137</v>
      </c>
      <c r="AQ10282" t="s">
        <v>137</v>
      </c>
      <c r="AR10282" t="s">
        <v>137</v>
      </c>
      <c r="AS10282" t="s">
        <v>137</v>
      </c>
      <c r="AT10282" t="s">
        <v>137</v>
      </c>
      <c r="AU10282" t="s">
        <v>137</v>
      </c>
      <c r="AV10282" t="s">
        <v>137</v>
      </c>
      <c r="AW10282" t="s">
        <v>137</v>
      </c>
      <c r="AX10282" t="s">
        <v>137</v>
      </c>
      <c r="AY10282" t="s">
        <v>137</v>
      </c>
      <c r="AZ10282" t="s">
        <v>137</v>
      </c>
      <c r="BA10282" t="s">
        <v>137</v>
      </c>
      <c r="BB10282" t="s">
        <v>137</v>
      </c>
      <c r="BC10282" t="s">
        <v>137</v>
      </c>
      <c r="BD10282" t="s">
        <v>137</v>
      </c>
      <c r="BE10282" t="s">
        <v>137</v>
      </c>
      <c r="BF10282" t="s">
        <v>137</v>
      </c>
      <c r="BG10282" t="s">
        <v>137</v>
      </c>
      <c r="BH10282" t="s">
        <v>137</v>
      </c>
      <c r="BI10282" t="s">
        <v>137</v>
      </c>
      <c r="BJ10282" t="s">
        <v>137</v>
      </c>
      <c r="BK10282" t="s">
        <v>137</v>
      </c>
      <c r="BL10282" t="s">
        <v>137</v>
      </c>
      <c r="BM10282" t="s">
        <v>137</v>
      </c>
      <c r="BN10282" t="s">
        <v>137</v>
      </c>
      <c r="BO10282" t="s">
        <v>137</v>
      </c>
      <c r="BP10282" t="s">
        <v>137</v>
      </c>
      <c r="BQ10282" t="s">
        <v>137</v>
      </c>
      <c r="BR10282" t="s">
        <v>137</v>
      </c>
      <c r="BS10282" t="s">
        <v>137</v>
      </c>
      <c r="BT10282" t="s">
        <v>471</v>
      </c>
      <c r="BU10282" t="s">
        <v>771</v>
      </c>
      <c r="BW10282" t="s">
        <v>137</v>
      </c>
      <c r="BX10282" t="s">
        <v>137</v>
      </c>
      <c r="BY10282" t="s">
        <v>137</v>
      </c>
      <c r="BZ10282" t="s">
        <v>137</v>
      </c>
      <c r="CA10282" t="s">
        <v>137</v>
      </c>
      <c r="CB10282" t="s">
        <v>137</v>
      </c>
      <c r="CC10282" t="s">
        <v>137</v>
      </c>
      <c r="CD10282" t="s">
        <v>137</v>
      </c>
      <c r="CE10282" t="s">
        <v>137</v>
      </c>
      <c r="CF10282" t="s">
        <v>137</v>
      </c>
      <c r="CG10282" t="s">
        <v>137</v>
      </c>
      <c r="CH10282" t="s">
        <v>137</v>
      </c>
      <c r="CI10282" t="s">
        <v>137</v>
      </c>
      <c r="CJ10282" t="s">
        <v>137</v>
      </c>
      <c r="CK10282" t="s">
        <v>137</v>
      </c>
      <c r="CL10282" t="s">
        <v>137</v>
      </c>
      <c r="CM10282" t="s">
        <v>137</v>
      </c>
      <c r="CN10282" t="s">
        <v>137</v>
      </c>
      <c r="CO10282" t="s">
        <v>137</v>
      </c>
      <c r="CP10282" t="s">
        <v>137</v>
      </c>
      <c r="CQ10282" s="1">
        <v>44985.45208333333</v>
      </c>
      <c r="CR10282" s="1">
        <v>44985.45208333333</v>
      </c>
      <c r="CS10282" s="1"/>
      <c r="CT10282" t="s">
        <v>5993</v>
      </c>
      <c r="CU10282" t="s">
        <v>5993</v>
      </c>
      <c r="CV10282" t="s">
        <v>8886</v>
      </c>
      <c r="CW10282" t="s">
        <v>8886</v>
      </c>
      <c r="CX10282" s="3"/>
      <c r="CY10282" s="3"/>
      <c r="DA10282" t="s">
        <v>137</v>
      </c>
      <c r="DB10282" t="s">
        <v>137</v>
      </c>
      <c r="DC10282" t="s">
        <v>137</v>
      </c>
      <c r="DD10282" t="s">
        <v>137</v>
      </c>
      <c r="DE10282" t="s">
        <v>137</v>
      </c>
      <c r="DF10282" t="s">
        <v>62153</v>
      </c>
      <c r="DG10282" t="s">
        <v>137</v>
      </c>
      <c r="DH10282" t="s">
        <v>137</v>
      </c>
      <c r="DI10282" t="s">
        <v>137</v>
      </c>
      <c r="DJ10282" t="s">
        <v>137</v>
      </c>
      <c r="DK10282">
        <v>0</v>
      </c>
      <c r="DL10282" t="s">
        <v>209</v>
      </c>
      <c r="DM10282" t="s">
        <v>62154</v>
      </c>
      <c r="DN10282" t="s">
        <v>137</v>
      </c>
      <c r="DO10282" s="1">
        <v>44985.45208333333</v>
      </c>
      <c r="DP10282" s="1"/>
      <c r="DQ10282" t="s">
        <v>52452</v>
      </c>
      <c r="DR10282" t="s">
        <v>52453</v>
      </c>
      <c r="DS10282" t="s">
        <v>52454</v>
      </c>
      <c r="DT10282" t="s">
        <v>137</v>
      </c>
      <c r="DU10282" t="s">
        <v>137</v>
      </c>
      <c r="DV10282" t="s">
        <v>137</v>
      </c>
      <c r="DW10282" t="s">
        <v>137</v>
      </c>
      <c r="DX10282" t="s">
        <v>137</v>
      </c>
      <c r="DY10282" t="s">
        <v>137</v>
      </c>
      <c r="DZ10282" t="s">
        <v>168</v>
      </c>
      <c r="EA10282" t="b">
        <v>0</v>
      </c>
      <c r="EB10282" t="s">
        <v>137</v>
      </c>
    </row>
    <row r="10283" spans="1:132" x14ac:dyDescent="0.25">
      <c r="A10283">
        <v>107292296</v>
      </c>
      <c r="B10283">
        <v>1749</v>
      </c>
      <c r="C10283" t="s">
        <v>192</v>
      </c>
      <c r="D10283" t="s">
        <v>62155</v>
      </c>
      <c r="E10283" t="s">
        <v>9583</v>
      </c>
      <c r="F10283" t="s">
        <v>532</v>
      </c>
      <c r="G10283" t="s">
        <v>163</v>
      </c>
      <c r="H10283" t="s">
        <v>364</v>
      </c>
      <c r="I10283" t="s">
        <v>62156</v>
      </c>
      <c r="J10283" t="s">
        <v>52452</v>
      </c>
      <c r="K10283" t="s">
        <v>52453</v>
      </c>
      <c r="L10283" t="s">
        <v>52454</v>
      </c>
      <c r="M10283" t="s">
        <v>137</v>
      </c>
      <c r="N10283" t="s">
        <v>52623</v>
      </c>
      <c r="O10283" t="s">
        <v>52623</v>
      </c>
      <c r="P10283" s="1"/>
      <c r="Q10283" s="1">
        <v>44985.45</v>
      </c>
      <c r="R10283" s="1">
        <v>44985.45</v>
      </c>
      <c r="S10283" s="1">
        <v>44985.45</v>
      </c>
      <c r="T10283" s="1">
        <v>44985.45</v>
      </c>
      <c r="U10283" t="s">
        <v>25379</v>
      </c>
      <c r="V10283" t="s">
        <v>137</v>
      </c>
      <c r="W10283" t="s">
        <v>137</v>
      </c>
      <c r="X10283" t="s">
        <v>144</v>
      </c>
      <c r="Y10283" t="s">
        <v>232</v>
      </c>
      <c r="Z10283" t="s">
        <v>137</v>
      </c>
      <c r="AA10283" t="s">
        <v>137</v>
      </c>
      <c r="AB10283" t="s">
        <v>137</v>
      </c>
      <c r="AC10283" t="s">
        <v>137</v>
      </c>
      <c r="AD10283" s="2"/>
      <c r="AE10283" t="s">
        <v>137</v>
      </c>
      <c r="AF10283" t="s">
        <v>137</v>
      </c>
      <c r="AG10283" t="s">
        <v>137</v>
      </c>
      <c r="AH10283" t="s">
        <v>137</v>
      </c>
      <c r="AI10283" t="s">
        <v>137</v>
      </c>
      <c r="AJ10283" t="s">
        <v>137</v>
      </c>
      <c r="AK10283" t="s">
        <v>137</v>
      </c>
      <c r="AL10283" s="2"/>
      <c r="AM10283" t="s">
        <v>137</v>
      </c>
      <c r="AN10283" t="s">
        <v>137</v>
      </c>
      <c r="AO10283" t="s">
        <v>137</v>
      </c>
      <c r="AP10283" t="s">
        <v>137</v>
      </c>
      <c r="AQ10283" t="s">
        <v>137</v>
      </c>
      <c r="AR10283" t="s">
        <v>137</v>
      </c>
      <c r="AS10283" t="s">
        <v>137</v>
      </c>
      <c r="AT10283" t="s">
        <v>137</v>
      </c>
      <c r="AU10283" t="s">
        <v>137</v>
      </c>
      <c r="AV10283" t="s">
        <v>137</v>
      </c>
      <c r="AW10283" t="s">
        <v>137</v>
      </c>
      <c r="AX10283" t="s">
        <v>137</v>
      </c>
      <c r="AY10283" t="s">
        <v>137</v>
      </c>
      <c r="AZ10283" t="s">
        <v>137</v>
      </c>
      <c r="BA10283" t="s">
        <v>137</v>
      </c>
      <c r="BB10283" t="s">
        <v>137</v>
      </c>
      <c r="BC10283" t="s">
        <v>137</v>
      </c>
      <c r="BD10283" t="s">
        <v>137</v>
      </c>
      <c r="BE10283" t="s">
        <v>137</v>
      </c>
      <c r="BF10283" t="s">
        <v>137</v>
      </c>
      <c r="BG10283" t="s">
        <v>137</v>
      </c>
      <c r="BH10283" t="s">
        <v>137</v>
      </c>
      <c r="BI10283" t="s">
        <v>137</v>
      </c>
      <c r="BJ10283" t="s">
        <v>137</v>
      </c>
      <c r="BK10283" t="s">
        <v>137</v>
      </c>
      <c r="BL10283" t="s">
        <v>137</v>
      </c>
      <c r="BM10283" t="s">
        <v>137</v>
      </c>
      <c r="BN10283" t="s">
        <v>137</v>
      </c>
      <c r="BO10283" t="s">
        <v>137</v>
      </c>
      <c r="BP10283" t="s">
        <v>137</v>
      </c>
      <c r="BQ10283" t="s">
        <v>137</v>
      </c>
      <c r="BR10283" t="s">
        <v>137</v>
      </c>
      <c r="BS10283" t="s">
        <v>137</v>
      </c>
      <c r="BT10283" t="s">
        <v>471</v>
      </c>
      <c r="BU10283" t="s">
        <v>771</v>
      </c>
      <c r="BW10283" t="s">
        <v>137</v>
      </c>
      <c r="BX10283" t="s">
        <v>137</v>
      </c>
      <c r="BY10283" t="s">
        <v>137</v>
      </c>
      <c r="BZ10283" t="s">
        <v>137</v>
      </c>
      <c r="CA10283" t="s">
        <v>137</v>
      </c>
      <c r="CB10283" t="s">
        <v>137</v>
      </c>
      <c r="CC10283" t="s">
        <v>137</v>
      </c>
      <c r="CD10283" t="s">
        <v>137</v>
      </c>
      <c r="CE10283" t="s">
        <v>137</v>
      </c>
      <c r="CF10283" t="s">
        <v>137</v>
      </c>
      <c r="CG10283" t="s">
        <v>137</v>
      </c>
      <c r="CH10283" t="s">
        <v>137</v>
      </c>
      <c r="CI10283" t="s">
        <v>137</v>
      </c>
      <c r="CJ10283" t="s">
        <v>137</v>
      </c>
      <c r="CK10283" t="s">
        <v>137</v>
      </c>
      <c r="CL10283" t="s">
        <v>137</v>
      </c>
      <c r="CM10283" t="s">
        <v>137</v>
      </c>
      <c r="CN10283" t="s">
        <v>137</v>
      </c>
      <c r="CO10283" t="s">
        <v>137</v>
      </c>
      <c r="CP10283" t="s">
        <v>137</v>
      </c>
      <c r="CQ10283" s="1">
        <v>44985.45</v>
      </c>
      <c r="CR10283" s="1">
        <v>44985.45</v>
      </c>
      <c r="CS10283" s="1"/>
      <c r="CT10283" t="s">
        <v>14869</v>
      </c>
      <c r="CU10283" t="s">
        <v>14869</v>
      </c>
      <c r="CV10283" t="s">
        <v>18946</v>
      </c>
      <c r="CW10283" t="s">
        <v>18946</v>
      </c>
      <c r="CX10283" s="3"/>
      <c r="CY10283" s="3"/>
      <c r="DA10283" t="s">
        <v>137</v>
      </c>
      <c r="DB10283" t="s">
        <v>137</v>
      </c>
      <c r="DC10283" t="s">
        <v>137</v>
      </c>
      <c r="DD10283" t="s">
        <v>137</v>
      </c>
      <c r="DE10283" t="s">
        <v>137</v>
      </c>
      <c r="DF10283" t="s">
        <v>62157</v>
      </c>
      <c r="DG10283" t="s">
        <v>137</v>
      </c>
      <c r="DH10283" t="s">
        <v>137</v>
      </c>
      <c r="DI10283" t="s">
        <v>137</v>
      </c>
      <c r="DJ10283" t="s">
        <v>137</v>
      </c>
      <c r="DK10283">
        <v>0</v>
      </c>
      <c r="DL10283" t="s">
        <v>209</v>
      </c>
      <c r="DM10283" t="s">
        <v>62158</v>
      </c>
      <c r="DN10283" t="s">
        <v>137</v>
      </c>
      <c r="DO10283" s="1">
        <v>44985.45</v>
      </c>
      <c r="DP10283" s="1"/>
      <c r="DQ10283" t="s">
        <v>52452</v>
      </c>
      <c r="DR10283" t="s">
        <v>52453</v>
      </c>
      <c r="DS10283" t="s">
        <v>52454</v>
      </c>
      <c r="DT10283" t="s">
        <v>137</v>
      </c>
      <c r="DU10283" t="s">
        <v>137</v>
      </c>
      <c r="DV10283" t="s">
        <v>137</v>
      </c>
      <c r="DW10283" t="s">
        <v>137</v>
      </c>
      <c r="DX10283" t="s">
        <v>137</v>
      </c>
      <c r="DY10283" t="s">
        <v>137</v>
      </c>
      <c r="DZ10283" t="s">
        <v>168</v>
      </c>
      <c r="EA10283" t="b">
        <v>0</v>
      </c>
      <c r="EB10283" t="s">
        <v>137</v>
      </c>
    </row>
    <row r="10284" spans="1:132" x14ac:dyDescent="0.25">
      <c r="A10284">
        <v>107291828</v>
      </c>
      <c r="B10284">
        <v>1748</v>
      </c>
      <c r="C10284" t="s">
        <v>192</v>
      </c>
      <c r="D10284" t="s">
        <v>62159</v>
      </c>
      <c r="E10284" t="s">
        <v>9583</v>
      </c>
      <c r="F10284" t="s">
        <v>532</v>
      </c>
      <c r="G10284" t="s">
        <v>163</v>
      </c>
      <c r="H10284" t="s">
        <v>364</v>
      </c>
      <c r="I10284" t="s">
        <v>62159</v>
      </c>
      <c r="J10284" t="s">
        <v>52452</v>
      </c>
      <c r="K10284" t="s">
        <v>52453</v>
      </c>
      <c r="L10284" t="s">
        <v>52454</v>
      </c>
      <c r="M10284" t="s">
        <v>137</v>
      </c>
      <c r="N10284" t="s">
        <v>52623</v>
      </c>
      <c r="O10284" t="s">
        <v>52623</v>
      </c>
      <c r="P10284" s="1"/>
      <c r="Q10284" s="1">
        <v>44985.447222222225</v>
      </c>
      <c r="R10284" s="1">
        <v>44985.447222222225</v>
      </c>
      <c r="S10284" s="1">
        <v>44985.447916666664</v>
      </c>
      <c r="T10284" s="1">
        <v>44985.447916666664</v>
      </c>
      <c r="U10284" t="s">
        <v>626</v>
      </c>
      <c r="V10284" t="s">
        <v>137</v>
      </c>
      <c r="W10284" t="s">
        <v>137</v>
      </c>
      <c r="X10284" t="s">
        <v>144</v>
      </c>
      <c r="Y10284" t="s">
        <v>199</v>
      </c>
      <c r="Z10284" t="s">
        <v>137</v>
      </c>
      <c r="AA10284" t="s">
        <v>137</v>
      </c>
      <c r="AB10284" t="s">
        <v>137</v>
      </c>
      <c r="AC10284" t="s">
        <v>137</v>
      </c>
      <c r="AD10284" s="2"/>
      <c r="AE10284" t="s">
        <v>137</v>
      </c>
      <c r="AF10284" t="s">
        <v>137</v>
      </c>
      <c r="AG10284" t="s">
        <v>137</v>
      </c>
      <c r="AH10284" t="s">
        <v>137</v>
      </c>
      <c r="AI10284" t="s">
        <v>137</v>
      </c>
      <c r="AJ10284" t="s">
        <v>137</v>
      </c>
      <c r="AK10284" t="s">
        <v>137</v>
      </c>
      <c r="AL10284" s="2"/>
      <c r="AM10284" t="s">
        <v>137</v>
      </c>
      <c r="AN10284" t="s">
        <v>137</v>
      </c>
      <c r="AO10284" t="s">
        <v>137</v>
      </c>
      <c r="AP10284" t="s">
        <v>137</v>
      </c>
      <c r="AQ10284" t="s">
        <v>137</v>
      </c>
      <c r="AR10284" t="s">
        <v>137</v>
      </c>
      <c r="AS10284" t="s">
        <v>137</v>
      </c>
      <c r="AT10284" t="s">
        <v>137</v>
      </c>
      <c r="AU10284" t="s">
        <v>137</v>
      </c>
      <c r="AV10284" t="s">
        <v>137</v>
      </c>
      <c r="AW10284" t="s">
        <v>137</v>
      </c>
      <c r="AX10284" t="s">
        <v>137</v>
      </c>
      <c r="AY10284" t="s">
        <v>137</v>
      </c>
      <c r="AZ10284" t="s">
        <v>137</v>
      </c>
      <c r="BA10284" t="s">
        <v>137</v>
      </c>
      <c r="BB10284" t="s">
        <v>137</v>
      </c>
      <c r="BC10284" t="s">
        <v>137</v>
      </c>
      <c r="BD10284" t="s">
        <v>137</v>
      </c>
      <c r="BE10284" t="s">
        <v>137</v>
      </c>
      <c r="BF10284" t="s">
        <v>137</v>
      </c>
      <c r="BG10284" t="s">
        <v>137</v>
      </c>
      <c r="BH10284" t="s">
        <v>137</v>
      </c>
      <c r="BI10284" t="s">
        <v>137</v>
      </c>
      <c r="BJ10284" t="s">
        <v>137</v>
      </c>
      <c r="BK10284" t="s">
        <v>137</v>
      </c>
      <c r="BL10284" t="s">
        <v>137</v>
      </c>
      <c r="BM10284" t="s">
        <v>137</v>
      </c>
      <c r="BN10284" t="s">
        <v>137</v>
      </c>
      <c r="BO10284" t="s">
        <v>137</v>
      </c>
      <c r="BP10284" t="s">
        <v>137</v>
      </c>
      <c r="BQ10284" t="s">
        <v>137</v>
      </c>
      <c r="BR10284" t="s">
        <v>137</v>
      </c>
      <c r="BS10284" t="s">
        <v>137</v>
      </c>
      <c r="BT10284" t="s">
        <v>471</v>
      </c>
      <c r="BU10284" t="s">
        <v>771</v>
      </c>
      <c r="BW10284" t="s">
        <v>137</v>
      </c>
      <c r="BX10284" t="s">
        <v>137</v>
      </c>
      <c r="BY10284" t="s">
        <v>137</v>
      </c>
      <c r="BZ10284" t="s">
        <v>137</v>
      </c>
      <c r="CA10284" t="s">
        <v>137</v>
      </c>
      <c r="CB10284" t="s">
        <v>137</v>
      </c>
      <c r="CC10284" t="s">
        <v>137</v>
      </c>
      <c r="CD10284" t="s">
        <v>137</v>
      </c>
      <c r="CE10284" t="s">
        <v>137</v>
      </c>
      <c r="CF10284" t="s">
        <v>137</v>
      </c>
      <c r="CG10284" t="s">
        <v>137</v>
      </c>
      <c r="CH10284" t="s">
        <v>137</v>
      </c>
      <c r="CI10284" t="s">
        <v>137</v>
      </c>
      <c r="CJ10284" t="s">
        <v>137</v>
      </c>
      <c r="CK10284" t="s">
        <v>137</v>
      </c>
      <c r="CL10284" t="s">
        <v>137</v>
      </c>
      <c r="CM10284" t="s">
        <v>137</v>
      </c>
      <c r="CN10284" t="s">
        <v>137</v>
      </c>
      <c r="CO10284" t="s">
        <v>137</v>
      </c>
      <c r="CP10284" t="s">
        <v>137</v>
      </c>
      <c r="CQ10284" s="1">
        <v>44985.447916666664</v>
      </c>
      <c r="CR10284" s="1">
        <v>44985.447916666664</v>
      </c>
      <c r="CS10284" s="1"/>
      <c r="CT10284" t="s">
        <v>41461</v>
      </c>
      <c r="CU10284" t="s">
        <v>41461</v>
      </c>
      <c r="CV10284" t="s">
        <v>37259</v>
      </c>
      <c r="CW10284" t="s">
        <v>37259</v>
      </c>
      <c r="CX10284" s="3"/>
      <c r="CY10284" s="3"/>
      <c r="DA10284" t="s">
        <v>137</v>
      </c>
      <c r="DB10284" t="s">
        <v>137</v>
      </c>
      <c r="DC10284" t="s">
        <v>137</v>
      </c>
      <c r="DD10284" t="s">
        <v>137</v>
      </c>
      <c r="DE10284" t="s">
        <v>137</v>
      </c>
      <c r="DF10284" t="s">
        <v>62160</v>
      </c>
      <c r="DG10284" t="s">
        <v>137</v>
      </c>
      <c r="DH10284" t="s">
        <v>137</v>
      </c>
      <c r="DI10284" t="s">
        <v>137</v>
      </c>
      <c r="DJ10284" t="s">
        <v>137</v>
      </c>
      <c r="DK10284">
        <v>0</v>
      </c>
      <c r="DL10284" t="s">
        <v>209</v>
      </c>
      <c r="DM10284" t="s">
        <v>62161</v>
      </c>
      <c r="DN10284" t="s">
        <v>137</v>
      </c>
      <c r="DO10284" s="1">
        <v>44985.447916666664</v>
      </c>
      <c r="DP10284" s="1"/>
      <c r="DQ10284" t="s">
        <v>52452</v>
      </c>
      <c r="DR10284" t="s">
        <v>52453</v>
      </c>
      <c r="DS10284" t="s">
        <v>52454</v>
      </c>
      <c r="DT10284" t="s">
        <v>137</v>
      </c>
      <c r="DU10284" t="s">
        <v>137</v>
      </c>
      <c r="DV10284" t="s">
        <v>137</v>
      </c>
      <c r="DW10284" t="s">
        <v>137</v>
      </c>
      <c r="DX10284" t="s">
        <v>137</v>
      </c>
      <c r="DY10284" t="s">
        <v>137</v>
      </c>
      <c r="DZ10284" t="s">
        <v>168</v>
      </c>
      <c r="EA10284" t="b">
        <v>0</v>
      </c>
      <c r="EB10284" t="s">
        <v>137</v>
      </c>
    </row>
    <row r="10285" spans="1:132" x14ac:dyDescent="0.25">
      <c r="A10285">
        <v>107291574</v>
      </c>
      <c r="B10285">
        <v>1747</v>
      </c>
      <c r="C10285" t="s">
        <v>192</v>
      </c>
      <c r="D10285" t="s">
        <v>62162</v>
      </c>
      <c r="E10285" t="s">
        <v>9583</v>
      </c>
      <c r="F10285" t="s">
        <v>532</v>
      </c>
      <c r="G10285" t="s">
        <v>163</v>
      </c>
      <c r="H10285" t="s">
        <v>1188</v>
      </c>
      <c r="I10285" t="s">
        <v>62162</v>
      </c>
      <c r="J10285" t="s">
        <v>52452</v>
      </c>
      <c r="K10285" t="s">
        <v>52453</v>
      </c>
      <c r="L10285" t="s">
        <v>52454</v>
      </c>
      <c r="M10285" t="s">
        <v>137</v>
      </c>
      <c r="N10285" t="s">
        <v>52623</v>
      </c>
      <c r="O10285" t="s">
        <v>52623</v>
      </c>
      <c r="P10285" s="1"/>
      <c r="Q10285" s="1">
        <v>44985.445833333331</v>
      </c>
      <c r="R10285" s="1">
        <v>44985.445833333331</v>
      </c>
      <c r="S10285" s="1">
        <v>44985.446527777778</v>
      </c>
      <c r="T10285" s="1">
        <v>44985.446527777778</v>
      </c>
      <c r="U10285" t="s">
        <v>62133</v>
      </c>
      <c r="V10285" t="s">
        <v>137</v>
      </c>
      <c r="W10285" t="s">
        <v>137</v>
      </c>
      <c r="X10285" t="s">
        <v>144</v>
      </c>
      <c r="Y10285" t="s">
        <v>361</v>
      </c>
      <c r="Z10285" t="s">
        <v>137</v>
      </c>
      <c r="AA10285" t="s">
        <v>137</v>
      </c>
      <c r="AB10285" t="s">
        <v>137</v>
      </c>
      <c r="AC10285" t="s">
        <v>137</v>
      </c>
      <c r="AD10285" s="2"/>
      <c r="AE10285" t="s">
        <v>137</v>
      </c>
      <c r="AF10285" t="s">
        <v>137</v>
      </c>
      <c r="AG10285" t="s">
        <v>137</v>
      </c>
      <c r="AH10285" t="s">
        <v>137</v>
      </c>
      <c r="AI10285" t="s">
        <v>137</v>
      </c>
      <c r="AJ10285" t="s">
        <v>137</v>
      </c>
      <c r="AK10285" t="s">
        <v>137</v>
      </c>
      <c r="AL10285" s="2"/>
      <c r="AM10285" t="s">
        <v>137</v>
      </c>
      <c r="AN10285" t="s">
        <v>137</v>
      </c>
      <c r="AO10285" t="s">
        <v>137</v>
      </c>
      <c r="AP10285" t="s">
        <v>137</v>
      </c>
      <c r="AQ10285" t="s">
        <v>137</v>
      </c>
      <c r="AR10285" t="s">
        <v>137</v>
      </c>
      <c r="AS10285" t="s">
        <v>137</v>
      </c>
      <c r="AT10285" t="s">
        <v>137</v>
      </c>
      <c r="AU10285" t="s">
        <v>137</v>
      </c>
      <c r="AV10285" t="s">
        <v>137</v>
      </c>
      <c r="AW10285" t="s">
        <v>137</v>
      </c>
      <c r="AX10285" t="s">
        <v>137</v>
      </c>
      <c r="AY10285" t="s">
        <v>137</v>
      </c>
      <c r="AZ10285" t="s">
        <v>137</v>
      </c>
      <c r="BA10285" t="s">
        <v>137</v>
      </c>
      <c r="BB10285" t="s">
        <v>137</v>
      </c>
      <c r="BC10285" t="s">
        <v>137</v>
      </c>
      <c r="BD10285" t="s">
        <v>137</v>
      </c>
      <c r="BE10285" t="s">
        <v>137</v>
      </c>
      <c r="BF10285" t="s">
        <v>137</v>
      </c>
      <c r="BG10285" t="s">
        <v>137</v>
      </c>
      <c r="BH10285" t="s">
        <v>137</v>
      </c>
      <c r="BI10285" t="s">
        <v>137</v>
      </c>
      <c r="BJ10285" t="s">
        <v>137</v>
      </c>
      <c r="BK10285" t="s">
        <v>137</v>
      </c>
      <c r="BL10285" t="s">
        <v>137</v>
      </c>
      <c r="BM10285" t="s">
        <v>137</v>
      </c>
      <c r="BN10285" t="s">
        <v>137</v>
      </c>
      <c r="BO10285" t="s">
        <v>137</v>
      </c>
      <c r="BP10285" t="s">
        <v>137</v>
      </c>
      <c r="BQ10285" t="s">
        <v>137</v>
      </c>
      <c r="BR10285" t="s">
        <v>137</v>
      </c>
      <c r="BS10285" t="s">
        <v>137</v>
      </c>
      <c r="BT10285" t="s">
        <v>471</v>
      </c>
      <c r="BU10285" t="s">
        <v>771</v>
      </c>
      <c r="BW10285" t="s">
        <v>137</v>
      </c>
      <c r="BX10285" t="s">
        <v>137</v>
      </c>
      <c r="BY10285" t="s">
        <v>137</v>
      </c>
      <c r="BZ10285" t="s">
        <v>137</v>
      </c>
      <c r="CA10285" t="s">
        <v>137</v>
      </c>
      <c r="CB10285" t="s">
        <v>137</v>
      </c>
      <c r="CC10285" t="s">
        <v>137</v>
      </c>
      <c r="CD10285" t="s">
        <v>137</v>
      </c>
      <c r="CE10285" t="s">
        <v>137</v>
      </c>
      <c r="CF10285" t="s">
        <v>137</v>
      </c>
      <c r="CG10285" t="s">
        <v>137</v>
      </c>
      <c r="CH10285" t="s">
        <v>137</v>
      </c>
      <c r="CI10285" t="s">
        <v>137</v>
      </c>
      <c r="CJ10285" t="s">
        <v>137</v>
      </c>
      <c r="CK10285" t="s">
        <v>137</v>
      </c>
      <c r="CL10285" t="s">
        <v>137</v>
      </c>
      <c r="CM10285" t="s">
        <v>137</v>
      </c>
      <c r="CN10285" t="s">
        <v>137</v>
      </c>
      <c r="CO10285" t="s">
        <v>137</v>
      </c>
      <c r="CP10285" t="s">
        <v>137</v>
      </c>
      <c r="CQ10285" s="1">
        <v>44985.446527777778</v>
      </c>
      <c r="CR10285" s="1">
        <v>44985.446527777778</v>
      </c>
      <c r="CS10285" s="1"/>
      <c r="CT10285" t="s">
        <v>8875</v>
      </c>
      <c r="CU10285" t="s">
        <v>8875</v>
      </c>
      <c r="CV10285" t="s">
        <v>8886</v>
      </c>
      <c r="CW10285" t="s">
        <v>8886</v>
      </c>
      <c r="CX10285" s="3"/>
      <c r="CY10285" s="3"/>
      <c r="DA10285" t="s">
        <v>137</v>
      </c>
      <c r="DB10285" t="s">
        <v>137</v>
      </c>
      <c r="DC10285" t="s">
        <v>137</v>
      </c>
      <c r="DD10285" t="s">
        <v>137</v>
      </c>
      <c r="DE10285" t="s">
        <v>137</v>
      </c>
      <c r="DF10285" t="s">
        <v>62163</v>
      </c>
      <c r="DG10285" t="s">
        <v>137</v>
      </c>
      <c r="DH10285" t="s">
        <v>137</v>
      </c>
      <c r="DI10285" t="s">
        <v>137</v>
      </c>
      <c r="DJ10285" t="s">
        <v>137</v>
      </c>
      <c r="DK10285">
        <v>0</v>
      </c>
      <c r="DL10285" t="s">
        <v>209</v>
      </c>
      <c r="DM10285" t="s">
        <v>62164</v>
      </c>
      <c r="DN10285" t="s">
        <v>137</v>
      </c>
      <c r="DO10285" s="1">
        <v>44985.446527777778</v>
      </c>
      <c r="DP10285" s="1"/>
      <c r="DQ10285" t="s">
        <v>52452</v>
      </c>
      <c r="DR10285" t="s">
        <v>52453</v>
      </c>
      <c r="DS10285" t="s">
        <v>52454</v>
      </c>
      <c r="DT10285" t="s">
        <v>137</v>
      </c>
      <c r="DU10285" t="s">
        <v>137</v>
      </c>
      <c r="DV10285" t="s">
        <v>137</v>
      </c>
      <c r="DW10285" t="s">
        <v>137</v>
      </c>
      <c r="DX10285" t="s">
        <v>137</v>
      </c>
      <c r="DY10285" t="s">
        <v>137</v>
      </c>
      <c r="DZ10285" t="s">
        <v>168</v>
      </c>
      <c r="EA10285" t="b">
        <v>0</v>
      </c>
      <c r="EB10285" t="s">
        <v>137</v>
      </c>
    </row>
    <row r="10286" spans="1:132" x14ac:dyDescent="0.25">
      <c r="A10286">
        <v>107289459</v>
      </c>
      <c r="B10286">
        <v>1746</v>
      </c>
      <c r="C10286" t="s">
        <v>192</v>
      </c>
      <c r="D10286" t="s">
        <v>62165</v>
      </c>
      <c r="E10286" t="s">
        <v>134</v>
      </c>
      <c r="F10286" t="s">
        <v>532</v>
      </c>
      <c r="G10286" t="s">
        <v>194</v>
      </c>
      <c r="H10286" t="s">
        <v>137</v>
      </c>
      <c r="I10286" t="s">
        <v>137</v>
      </c>
      <c r="J10286" t="s">
        <v>32127</v>
      </c>
      <c r="K10286" t="s">
        <v>32128</v>
      </c>
      <c r="L10286" t="s">
        <v>32129</v>
      </c>
      <c r="M10286" t="s">
        <v>137</v>
      </c>
      <c r="N10286" t="s">
        <v>34936</v>
      </c>
      <c r="O10286" t="s">
        <v>34936</v>
      </c>
      <c r="P10286" s="1"/>
      <c r="Q10286" s="1">
        <v>44985.43472222222</v>
      </c>
      <c r="R10286" s="1">
        <v>44985.43472222222</v>
      </c>
      <c r="S10286" s="1">
        <v>44985.43472222222</v>
      </c>
      <c r="T10286" s="1">
        <v>44985.43472222222</v>
      </c>
      <c r="U10286" t="s">
        <v>52134</v>
      </c>
      <c r="V10286" t="s">
        <v>137</v>
      </c>
      <c r="W10286" t="s">
        <v>137</v>
      </c>
      <c r="X10286" t="s">
        <v>454</v>
      </c>
      <c r="Y10286" t="s">
        <v>199</v>
      </c>
      <c r="Z10286" t="s">
        <v>137</v>
      </c>
      <c r="AA10286" t="s">
        <v>137</v>
      </c>
      <c r="AB10286" t="s">
        <v>137</v>
      </c>
      <c r="AC10286" t="s">
        <v>137</v>
      </c>
      <c r="AD10286" s="2"/>
      <c r="AE10286" t="s">
        <v>137</v>
      </c>
      <c r="AF10286" t="s">
        <v>137</v>
      </c>
      <c r="AG10286" t="s">
        <v>137</v>
      </c>
      <c r="AH10286" t="s">
        <v>137</v>
      </c>
      <c r="AI10286" t="s">
        <v>137</v>
      </c>
      <c r="AJ10286" t="s">
        <v>137</v>
      </c>
      <c r="AK10286" t="s">
        <v>137</v>
      </c>
      <c r="AL10286" s="2"/>
      <c r="AM10286" t="s">
        <v>137</v>
      </c>
      <c r="AN10286" t="s">
        <v>137</v>
      </c>
      <c r="AO10286" t="s">
        <v>137</v>
      </c>
      <c r="AP10286" t="s">
        <v>137</v>
      </c>
      <c r="AQ10286" t="s">
        <v>137</v>
      </c>
      <c r="AR10286" t="s">
        <v>137</v>
      </c>
      <c r="AS10286" t="s">
        <v>137</v>
      </c>
      <c r="AT10286" t="s">
        <v>137</v>
      </c>
      <c r="AU10286" t="s">
        <v>137</v>
      </c>
      <c r="AV10286" t="s">
        <v>137</v>
      </c>
      <c r="AW10286" t="s">
        <v>137</v>
      </c>
      <c r="AX10286" t="s">
        <v>137</v>
      </c>
      <c r="AY10286" t="s">
        <v>137</v>
      </c>
      <c r="AZ10286" t="s">
        <v>137</v>
      </c>
      <c r="BA10286" t="s">
        <v>137</v>
      </c>
      <c r="BB10286" t="s">
        <v>137</v>
      </c>
      <c r="BC10286" t="s">
        <v>137</v>
      </c>
      <c r="BD10286" t="s">
        <v>137</v>
      </c>
      <c r="BE10286" t="s">
        <v>137</v>
      </c>
      <c r="BF10286" t="s">
        <v>137</v>
      </c>
      <c r="BG10286" t="s">
        <v>137</v>
      </c>
      <c r="BH10286" t="s">
        <v>137</v>
      </c>
      <c r="BI10286" t="s">
        <v>137</v>
      </c>
      <c r="BJ10286" t="s">
        <v>137</v>
      </c>
      <c r="BK10286" t="s">
        <v>137</v>
      </c>
      <c r="BL10286" t="s">
        <v>137</v>
      </c>
      <c r="BM10286" t="s">
        <v>137</v>
      </c>
      <c r="BN10286" t="s">
        <v>137</v>
      </c>
      <c r="BO10286" t="s">
        <v>137</v>
      </c>
      <c r="BP10286" t="s">
        <v>137</v>
      </c>
      <c r="BQ10286" t="s">
        <v>137</v>
      </c>
      <c r="BR10286" t="s">
        <v>137</v>
      </c>
      <c r="BS10286" t="s">
        <v>137</v>
      </c>
      <c r="BT10286" t="s">
        <v>137</v>
      </c>
      <c r="BU10286" t="s">
        <v>137</v>
      </c>
      <c r="BW10286" t="s">
        <v>137</v>
      </c>
      <c r="BX10286" t="s">
        <v>137</v>
      </c>
      <c r="BY10286" t="s">
        <v>137</v>
      </c>
      <c r="BZ10286" t="s">
        <v>137</v>
      </c>
      <c r="CA10286" t="s">
        <v>137</v>
      </c>
      <c r="CB10286" t="s">
        <v>137</v>
      </c>
      <c r="CC10286" t="s">
        <v>137</v>
      </c>
      <c r="CD10286" t="s">
        <v>137</v>
      </c>
      <c r="CE10286" t="s">
        <v>137</v>
      </c>
      <c r="CF10286" t="s">
        <v>137</v>
      </c>
      <c r="CG10286" t="s">
        <v>137</v>
      </c>
      <c r="CH10286" t="s">
        <v>137</v>
      </c>
      <c r="CI10286" t="s">
        <v>137</v>
      </c>
      <c r="CJ10286" t="s">
        <v>137</v>
      </c>
      <c r="CK10286" t="s">
        <v>137</v>
      </c>
      <c r="CL10286" t="s">
        <v>137</v>
      </c>
      <c r="CM10286" t="s">
        <v>137</v>
      </c>
      <c r="CN10286" t="s">
        <v>137</v>
      </c>
      <c r="CO10286" t="s">
        <v>137</v>
      </c>
      <c r="CP10286" t="s">
        <v>137</v>
      </c>
      <c r="CQ10286" s="1">
        <v>44985.43472222222</v>
      </c>
      <c r="CR10286" s="1">
        <v>44985.43472222222</v>
      </c>
      <c r="CS10286" s="1"/>
      <c r="CT10286" t="s">
        <v>137</v>
      </c>
      <c r="CU10286" t="s">
        <v>137</v>
      </c>
      <c r="CV10286" t="s">
        <v>4212</v>
      </c>
      <c r="CW10286" t="s">
        <v>4212</v>
      </c>
      <c r="CX10286" s="3"/>
      <c r="CY10286" s="3"/>
      <c r="DA10286" t="s">
        <v>137</v>
      </c>
      <c r="DB10286" t="s">
        <v>137</v>
      </c>
      <c r="DC10286" t="s">
        <v>137</v>
      </c>
      <c r="DD10286" t="s">
        <v>137</v>
      </c>
      <c r="DE10286" t="s">
        <v>137</v>
      </c>
      <c r="DF10286" t="s">
        <v>62166</v>
      </c>
      <c r="DG10286" t="s">
        <v>137</v>
      </c>
      <c r="DH10286" t="s">
        <v>137</v>
      </c>
      <c r="DI10286" t="s">
        <v>137</v>
      </c>
      <c r="DJ10286" t="s">
        <v>137</v>
      </c>
      <c r="DK10286">
        <v>0</v>
      </c>
      <c r="DL10286" t="s">
        <v>209</v>
      </c>
      <c r="DM10286" t="s">
        <v>137</v>
      </c>
      <c r="DN10286" t="s">
        <v>137</v>
      </c>
      <c r="DO10286" s="1">
        <v>44985.43472222222</v>
      </c>
      <c r="DP10286" s="1"/>
      <c r="DQ10286" t="s">
        <v>32127</v>
      </c>
      <c r="DR10286" t="s">
        <v>32128</v>
      </c>
      <c r="DS10286" t="s">
        <v>32129</v>
      </c>
      <c r="DT10286" t="s">
        <v>137</v>
      </c>
      <c r="DU10286" t="s">
        <v>137</v>
      </c>
      <c r="DV10286" t="s">
        <v>137</v>
      </c>
      <c r="DW10286" t="s">
        <v>137</v>
      </c>
      <c r="DX10286" t="s">
        <v>137</v>
      </c>
      <c r="DY10286" t="s">
        <v>137</v>
      </c>
      <c r="DZ10286" t="s">
        <v>168</v>
      </c>
      <c r="EA10286" t="b">
        <v>0</v>
      </c>
      <c r="EB10286" t="s">
        <v>137</v>
      </c>
    </row>
    <row r="10287" spans="1:132" x14ac:dyDescent="0.25">
      <c r="A10287">
        <v>107288942</v>
      </c>
      <c r="B10287">
        <v>1745</v>
      </c>
      <c r="C10287" t="s">
        <v>192</v>
      </c>
      <c r="D10287" t="s">
        <v>133</v>
      </c>
      <c r="E10287" t="s">
        <v>134</v>
      </c>
      <c r="F10287" t="s">
        <v>135</v>
      </c>
      <c r="G10287" t="s">
        <v>136</v>
      </c>
      <c r="H10287" t="s">
        <v>137</v>
      </c>
      <c r="I10287" t="s">
        <v>138</v>
      </c>
      <c r="J10287" t="s">
        <v>52452</v>
      </c>
      <c r="K10287" t="s">
        <v>52453</v>
      </c>
      <c r="L10287" t="s">
        <v>52454</v>
      </c>
      <c r="M10287" t="s">
        <v>137</v>
      </c>
      <c r="N10287" t="s">
        <v>593</v>
      </c>
      <c r="O10287" t="s">
        <v>593</v>
      </c>
      <c r="P10287" s="1">
        <v>44986</v>
      </c>
      <c r="Q10287" s="1">
        <v>44985.431944444441</v>
      </c>
      <c r="R10287" s="1">
        <v>44985.431944444441</v>
      </c>
      <c r="S10287" s="1">
        <v>44985.448611111111</v>
      </c>
      <c r="T10287" s="1">
        <v>44985.448611111111</v>
      </c>
      <c r="U10287" t="s">
        <v>550</v>
      </c>
      <c r="V10287" t="s">
        <v>137</v>
      </c>
      <c r="W10287" t="s">
        <v>137</v>
      </c>
      <c r="X10287" t="s">
        <v>144</v>
      </c>
      <c r="Y10287" t="s">
        <v>177</v>
      </c>
      <c r="Z10287" t="s">
        <v>137</v>
      </c>
      <c r="AA10287" t="s">
        <v>137</v>
      </c>
      <c r="AB10287" t="s">
        <v>137</v>
      </c>
      <c r="AC10287" t="s">
        <v>137</v>
      </c>
      <c r="AD10287" s="2"/>
      <c r="AE10287" t="s">
        <v>137</v>
      </c>
      <c r="AF10287" t="s">
        <v>137</v>
      </c>
      <c r="AG10287" t="s">
        <v>137</v>
      </c>
      <c r="AH10287" t="s">
        <v>137</v>
      </c>
      <c r="AI10287" t="s">
        <v>137</v>
      </c>
      <c r="AJ10287" t="s">
        <v>137</v>
      </c>
      <c r="AK10287" t="s">
        <v>137</v>
      </c>
      <c r="AL10287" s="2"/>
      <c r="AM10287" t="s">
        <v>137</v>
      </c>
      <c r="AN10287" t="s">
        <v>137</v>
      </c>
      <c r="AO10287" t="s">
        <v>137</v>
      </c>
      <c r="AP10287" t="s">
        <v>137</v>
      </c>
      <c r="AQ10287" t="s">
        <v>137</v>
      </c>
      <c r="AR10287" t="s">
        <v>137</v>
      </c>
      <c r="AS10287" t="s">
        <v>137</v>
      </c>
      <c r="AT10287" t="s">
        <v>137</v>
      </c>
      <c r="AU10287" t="s">
        <v>137</v>
      </c>
      <c r="AV10287" t="s">
        <v>137</v>
      </c>
      <c r="AW10287" t="s">
        <v>137</v>
      </c>
      <c r="AX10287" t="s">
        <v>137</v>
      </c>
      <c r="AY10287" t="s">
        <v>137</v>
      </c>
      <c r="AZ10287" t="s">
        <v>137</v>
      </c>
      <c r="BA10287" t="s">
        <v>137</v>
      </c>
      <c r="BB10287" t="s">
        <v>137</v>
      </c>
      <c r="BC10287" t="s">
        <v>137</v>
      </c>
      <c r="BD10287" t="s">
        <v>137</v>
      </c>
      <c r="BE10287" t="s">
        <v>137</v>
      </c>
      <c r="BF10287" t="s">
        <v>137</v>
      </c>
      <c r="BG10287" t="s">
        <v>137</v>
      </c>
      <c r="BH10287" t="s">
        <v>137</v>
      </c>
      <c r="BI10287" t="s">
        <v>137</v>
      </c>
      <c r="BJ10287" t="s">
        <v>137</v>
      </c>
      <c r="BK10287" t="s">
        <v>137</v>
      </c>
      <c r="BL10287" t="s">
        <v>137</v>
      </c>
      <c r="BM10287" t="s">
        <v>137</v>
      </c>
      <c r="BN10287" t="s">
        <v>137</v>
      </c>
      <c r="BO10287" t="s">
        <v>137</v>
      </c>
      <c r="BP10287" t="s">
        <v>62167</v>
      </c>
      <c r="BQ10287" t="s">
        <v>137</v>
      </c>
      <c r="BR10287" t="s">
        <v>137</v>
      </c>
      <c r="BS10287" t="s">
        <v>137</v>
      </c>
      <c r="BT10287" t="s">
        <v>137</v>
      </c>
      <c r="BU10287" t="s">
        <v>137</v>
      </c>
      <c r="BW10287" t="s">
        <v>137</v>
      </c>
      <c r="BX10287" t="s">
        <v>137</v>
      </c>
      <c r="BY10287" t="s">
        <v>137</v>
      </c>
      <c r="BZ10287" t="s">
        <v>137</v>
      </c>
      <c r="CA10287" t="s">
        <v>137</v>
      </c>
      <c r="CB10287" t="s">
        <v>137</v>
      </c>
      <c r="CC10287" t="s">
        <v>137</v>
      </c>
      <c r="CD10287" t="s">
        <v>137</v>
      </c>
      <c r="CE10287" t="s">
        <v>137</v>
      </c>
      <c r="CF10287" t="s">
        <v>137</v>
      </c>
      <c r="CG10287" t="s">
        <v>137</v>
      </c>
      <c r="CH10287" t="s">
        <v>137</v>
      </c>
      <c r="CI10287" t="s">
        <v>137</v>
      </c>
      <c r="CJ10287" t="s">
        <v>137</v>
      </c>
      <c r="CK10287" t="s">
        <v>137</v>
      </c>
      <c r="CL10287" t="s">
        <v>137</v>
      </c>
      <c r="CM10287" t="s">
        <v>137</v>
      </c>
      <c r="CN10287" t="s">
        <v>137</v>
      </c>
      <c r="CO10287" t="s">
        <v>137</v>
      </c>
      <c r="CP10287" t="s">
        <v>137</v>
      </c>
      <c r="CQ10287" s="1">
        <v>44985.448611111111</v>
      </c>
      <c r="CR10287" s="1">
        <v>44985.448611111111</v>
      </c>
      <c r="CS10287" s="1"/>
      <c r="CT10287" t="s">
        <v>26205</v>
      </c>
      <c r="CU10287" t="s">
        <v>26205</v>
      </c>
      <c r="CV10287" t="s">
        <v>38077</v>
      </c>
      <c r="CW10287" t="s">
        <v>38077</v>
      </c>
      <c r="CX10287" s="3"/>
      <c r="CY10287" s="3"/>
      <c r="CZ10287">
        <v>1</v>
      </c>
      <c r="DA10287" t="s">
        <v>62168</v>
      </c>
      <c r="DB10287" t="s">
        <v>137</v>
      </c>
      <c r="DC10287" t="s">
        <v>137</v>
      </c>
      <c r="DD10287" t="s">
        <v>137</v>
      </c>
      <c r="DE10287" t="s">
        <v>137</v>
      </c>
      <c r="DF10287" t="s">
        <v>62169</v>
      </c>
      <c r="DG10287" t="s">
        <v>137</v>
      </c>
      <c r="DH10287" t="s">
        <v>137</v>
      </c>
      <c r="DI10287" t="s">
        <v>137</v>
      </c>
      <c r="DJ10287" t="s">
        <v>137</v>
      </c>
      <c r="DK10287">
        <v>0</v>
      </c>
      <c r="DL10287" t="s">
        <v>209</v>
      </c>
      <c r="DM10287" t="s">
        <v>62170</v>
      </c>
      <c r="DN10287" t="s">
        <v>137</v>
      </c>
      <c r="DO10287" s="1">
        <v>44985.448611111111</v>
      </c>
      <c r="DP10287" s="1"/>
      <c r="DQ10287" t="s">
        <v>52452</v>
      </c>
      <c r="DR10287" t="s">
        <v>52453</v>
      </c>
      <c r="DS10287" t="s">
        <v>52454</v>
      </c>
      <c r="DT10287" t="s">
        <v>137</v>
      </c>
      <c r="DU10287" t="s">
        <v>137</v>
      </c>
      <c r="DV10287" t="s">
        <v>137</v>
      </c>
      <c r="DW10287" t="s">
        <v>137</v>
      </c>
      <c r="DX10287" t="s">
        <v>137</v>
      </c>
      <c r="DY10287" t="s">
        <v>137</v>
      </c>
      <c r="DZ10287" t="s">
        <v>148</v>
      </c>
      <c r="EA10287" t="b">
        <v>0</v>
      </c>
      <c r="EB10287" t="s">
        <v>137</v>
      </c>
    </row>
    <row r="10288" spans="1:132" x14ac:dyDescent="0.25">
      <c r="A10288">
        <v>107287459</v>
      </c>
      <c r="B10288">
        <v>1744</v>
      </c>
      <c r="C10288" t="s">
        <v>192</v>
      </c>
      <c r="D10288" t="s">
        <v>2004</v>
      </c>
      <c r="E10288" t="s">
        <v>134</v>
      </c>
      <c r="F10288" t="s">
        <v>135</v>
      </c>
      <c r="G10288" t="s">
        <v>194</v>
      </c>
      <c r="H10288" t="s">
        <v>137</v>
      </c>
      <c r="I10288" t="s">
        <v>1429</v>
      </c>
      <c r="J10288" t="s">
        <v>1034</v>
      </c>
      <c r="K10288" t="s">
        <v>846</v>
      </c>
      <c r="L10288" t="s">
        <v>1035</v>
      </c>
      <c r="M10288" t="s">
        <v>137</v>
      </c>
      <c r="N10288" t="s">
        <v>9189</v>
      </c>
      <c r="O10288" t="s">
        <v>9189</v>
      </c>
      <c r="P10288" s="1">
        <v>44988</v>
      </c>
      <c r="Q10288" s="1">
        <v>44985.423611111109</v>
      </c>
      <c r="R10288" s="1">
        <v>44985.423611111109</v>
      </c>
      <c r="S10288" s="1">
        <v>45251.37777777778</v>
      </c>
      <c r="T10288" s="1">
        <v>45251.37777777778</v>
      </c>
      <c r="U10288" t="s">
        <v>39305</v>
      </c>
      <c r="V10288" t="s">
        <v>137</v>
      </c>
      <c r="W10288" t="s">
        <v>137</v>
      </c>
      <c r="X10288" t="s">
        <v>2852</v>
      </c>
      <c r="Y10288" t="s">
        <v>186</v>
      </c>
      <c r="Z10288" t="s">
        <v>137</v>
      </c>
      <c r="AA10288" t="s">
        <v>137</v>
      </c>
      <c r="AB10288" t="s">
        <v>137</v>
      </c>
      <c r="AC10288" t="s">
        <v>137</v>
      </c>
      <c r="AD10288" s="2"/>
      <c r="AE10288" t="s">
        <v>137</v>
      </c>
      <c r="AF10288" t="s">
        <v>137</v>
      </c>
      <c r="AG10288" t="s">
        <v>137</v>
      </c>
      <c r="AH10288" t="s">
        <v>137</v>
      </c>
      <c r="AI10288" t="s">
        <v>137</v>
      </c>
      <c r="AJ10288" t="s">
        <v>137</v>
      </c>
      <c r="AK10288" t="s">
        <v>137</v>
      </c>
      <c r="AL10288" s="2"/>
      <c r="AM10288" t="s">
        <v>137</v>
      </c>
      <c r="AN10288" t="s">
        <v>137</v>
      </c>
      <c r="AO10288" t="s">
        <v>137</v>
      </c>
      <c r="AP10288" t="s">
        <v>137</v>
      </c>
      <c r="AQ10288" t="s">
        <v>137</v>
      </c>
      <c r="AR10288" t="s">
        <v>137</v>
      </c>
      <c r="AS10288" t="s">
        <v>137</v>
      </c>
      <c r="AT10288" t="s">
        <v>137</v>
      </c>
      <c r="AU10288" t="s">
        <v>137</v>
      </c>
      <c r="AV10288" t="s">
        <v>137</v>
      </c>
      <c r="AW10288" t="s">
        <v>47224</v>
      </c>
      <c r="AX10288" t="s">
        <v>137</v>
      </c>
      <c r="AY10288" t="s">
        <v>62171</v>
      </c>
      <c r="AZ10288" t="s">
        <v>137</v>
      </c>
      <c r="BA10288" t="s">
        <v>3263</v>
      </c>
      <c r="BB10288" t="s">
        <v>1434</v>
      </c>
      <c r="BC10288" t="s">
        <v>137</v>
      </c>
      <c r="BD10288" t="s">
        <v>137</v>
      </c>
      <c r="BE10288" t="s">
        <v>137</v>
      </c>
      <c r="BF10288" t="s">
        <v>137</v>
      </c>
      <c r="BG10288" t="s">
        <v>137</v>
      </c>
      <c r="BH10288" t="s">
        <v>137</v>
      </c>
      <c r="BI10288" t="s">
        <v>137</v>
      </c>
      <c r="BJ10288" t="s">
        <v>137</v>
      </c>
      <c r="BK10288" t="s">
        <v>137</v>
      </c>
      <c r="BL10288" t="s">
        <v>137</v>
      </c>
      <c r="BM10288" t="s">
        <v>137</v>
      </c>
      <c r="BN10288" t="s">
        <v>137</v>
      </c>
      <c r="BO10288" t="s">
        <v>137</v>
      </c>
      <c r="BP10288" t="s">
        <v>137</v>
      </c>
      <c r="BQ10288" t="s">
        <v>137</v>
      </c>
      <c r="BR10288" t="s">
        <v>137</v>
      </c>
      <c r="BS10288" t="s">
        <v>137</v>
      </c>
      <c r="BT10288" t="s">
        <v>137</v>
      </c>
      <c r="BU10288" t="s">
        <v>137</v>
      </c>
      <c r="BW10288" t="s">
        <v>137</v>
      </c>
      <c r="BX10288" t="s">
        <v>137</v>
      </c>
      <c r="BY10288" t="s">
        <v>137</v>
      </c>
      <c r="BZ10288" t="s">
        <v>137</v>
      </c>
      <c r="CA10288" t="s">
        <v>137</v>
      </c>
      <c r="CB10288" t="s">
        <v>137</v>
      </c>
      <c r="CC10288" t="s">
        <v>137</v>
      </c>
      <c r="CD10288" t="s">
        <v>137</v>
      </c>
      <c r="CE10288" t="s">
        <v>137</v>
      </c>
      <c r="CF10288" t="s">
        <v>137</v>
      </c>
      <c r="CG10288" t="s">
        <v>137</v>
      </c>
      <c r="CH10288" t="s">
        <v>137</v>
      </c>
      <c r="CI10288" t="s">
        <v>137</v>
      </c>
      <c r="CJ10288" t="s">
        <v>137</v>
      </c>
      <c r="CK10288" t="s">
        <v>137</v>
      </c>
      <c r="CL10288" t="s">
        <v>137</v>
      </c>
      <c r="CM10288" t="s">
        <v>137</v>
      </c>
      <c r="CN10288" t="s">
        <v>137</v>
      </c>
      <c r="CO10288" t="s">
        <v>137</v>
      </c>
      <c r="CP10288" t="s">
        <v>137</v>
      </c>
      <c r="CQ10288" s="1">
        <v>45251.37777777778</v>
      </c>
      <c r="CR10288" s="1">
        <v>45251.37777777778</v>
      </c>
      <c r="CS10288" s="1"/>
      <c r="CT10288" t="s">
        <v>62172</v>
      </c>
      <c r="CU10288" t="s">
        <v>62172</v>
      </c>
      <c r="CV10288" t="s">
        <v>62173</v>
      </c>
      <c r="CW10288" t="s">
        <v>62174</v>
      </c>
      <c r="CX10288" s="3"/>
      <c r="CY10288" s="3"/>
      <c r="CZ10288">
        <v>1</v>
      </c>
      <c r="DA10288" t="s">
        <v>62175</v>
      </c>
      <c r="DB10288" t="s">
        <v>137</v>
      </c>
      <c r="DC10288" t="s">
        <v>137</v>
      </c>
      <c r="DD10288" t="s">
        <v>137</v>
      </c>
      <c r="DE10288" t="s">
        <v>137</v>
      </c>
      <c r="DF10288" t="s">
        <v>62176</v>
      </c>
      <c r="DG10288" t="s">
        <v>900</v>
      </c>
      <c r="DH10288" t="s">
        <v>1199</v>
      </c>
      <c r="DI10288" t="s">
        <v>137</v>
      </c>
      <c r="DJ10288" t="s">
        <v>137</v>
      </c>
      <c r="DK10288">
        <v>0</v>
      </c>
      <c r="DL10288" t="s">
        <v>209</v>
      </c>
      <c r="DM10288" t="s">
        <v>137</v>
      </c>
      <c r="DN10288" t="s">
        <v>137</v>
      </c>
      <c r="DO10288" s="1">
        <v>45251.37777777778</v>
      </c>
      <c r="DP10288" s="1"/>
      <c r="DQ10288" t="s">
        <v>1034</v>
      </c>
      <c r="DR10288" t="s">
        <v>846</v>
      </c>
      <c r="DS10288" t="s">
        <v>1035</v>
      </c>
      <c r="DT10288" t="s">
        <v>137</v>
      </c>
      <c r="DU10288" t="s">
        <v>137</v>
      </c>
      <c r="DV10288" t="s">
        <v>227</v>
      </c>
      <c r="DW10288" t="s">
        <v>137</v>
      </c>
      <c r="DX10288" t="s">
        <v>137</v>
      </c>
      <c r="DY10288" t="s">
        <v>137</v>
      </c>
      <c r="DZ10288" t="s">
        <v>148</v>
      </c>
      <c r="EA10288" t="b">
        <v>0</v>
      </c>
      <c r="EB10288" t="s">
        <v>137</v>
      </c>
    </row>
    <row r="10289" spans="1:132" x14ac:dyDescent="0.25">
      <c r="A10289">
        <v>107285744</v>
      </c>
      <c r="B10289">
        <v>1743</v>
      </c>
      <c r="C10289" t="s">
        <v>192</v>
      </c>
      <c r="D10289" t="s">
        <v>62177</v>
      </c>
      <c r="E10289" t="s">
        <v>134</v>
      </c>
      <c r="F10289" t="s">
        <v>162</v>
      </c>
      <c r="G10289" t="s">
        <v>137</v>
      </c>
      <c r="H10289" t="s">
        <v>137</v>
      </c>
      <c r="I10289" t="s">
        <v>62178</v>
      </c>
      <c r="J10289" t="s">
        <v>139</v>
      </c>
      <c r="K10289" t="s">
        <v>140</v>
      </c>
      <c r="L10289" t="s">
        <v>141</v>
      </c>
      <c r="M10289" t="s">
        <v>137</v>
      </c>
      <c r="N10289" t="s">
        <v>488</v>
      </c>
      <c r="O10289" t="s">
        <v>303</v>
      </c>
      <c r="P10289" s="1"/>
      <c r="Q10289" s="1">
        <v>44985.414583333331</v>
      </c>
      <c r="R10289" s="1">
        <v>44985.414583333331</v>
      </c>
      <c r="S10289" s="1">
        <v>44985.415277777778</v>
      </c>
      <c r="T10289" s="1">
        <v>44985.415277777778</v>
      </c>
      <c r="U10289" t="s">
        <v>36639</v>
      </c>
      <c r="V10289" t="s">
        <v>137</v>
      </c>
      <c r="W10289" t="s">
        <v>137</v>
      </c>
      <c r="X10289" t="s">
        <v>144</v>
      </c>
      <c r="Y10289" t="s">
        <v>199</v>
      </c>
      <c r="Z10289" t="s">
        <v>137</v>
      </c>
      <c r="AA10289" t="s">
        <v>137</v>
      </c>
      <c r="AB10289" t="s">
        <v>137</v>
      </c>
      <c r="AC10289" t="s">
        <v>137</v>
      </c>
      <c r="AD10289" s="2"/>
      <c r="AE10289" t="s">
        <v>137</v>
      </c>
      <c r="AF10289" t="s">
        <v>137</v>
      </c>
      <c r="AG10289" t="s">
        <v>137</v>
      </c>
      <c r="AH10289" t="s">
        <v>137</v>
      </c>
      <c r="AI10289" t="s">
        <v>137</v>
      </c>
      <c r="AJ10289" t="s">
        <v>137</v>
      </c>
      <c r="AK10289" t="s">
        <v>137</v>
      </c>
      <c r="AL10289" s="2"/>
      <c r="AM10289" t="s">
        <v>137</v>
      </c>
      <c r="AN10289" t="s">
        <v>137</v>
      </c>
      <c r="AO10289" t="s">
        <v>137</v>
      </c>
      <c r="AP10289" t="s">
        <v>137</v>
      </c>
      <c r="AQ10289" t="s">
        <v>137</v>
      </c>
      <c r="AR10289" t="s">
        <v>137</v>
      </c>
      <c r="AS10289" t="s">
        <v>137</v>
      </c>
      <c r="AT10289" t="s">
        <v>137</v>
      </c>
      <c r="AU10289" t="s">
        <v>137</v>
      </c>
      <c r="AV10289" t="s">
        <v>137</v>
      </c>
      <c r="AW10289" t="s">
        <v>137</v>
      </c>
      <c r="AX10289" t="s">
        <v>137</v>
      </c>
      <c r="AY10289" t="s">
        <v>137</v>
      </c>
      <c r="AZ10289" t="s">
        <v>137</v>
      </c>
      <c r="BA10289" t="s">
        <v>137</v>
      </c>
      <c r="BB10289" t="s">
        <v>137</v>
      </c>
      <c r="BC10289" t="s">
        <v>137</v>
      </c>
      <c r="BD10289" t="s">
        <v>137</v>
      </c>
      <c r="BE10289" t="s">
        <v>137</v>
      </c>
      <c r="BF10289" t="s">
        <v>137</v>
      </c>
      <c r="BG10289" t="s">
        <v>137</v>
      </c>
      <c r="BH10289" t="s">
        <v>137</v>
      </c>
      <c r="BI10289" t="s">
        <v>137</v>
      </c>
      <c r="BJ10289" t="s">
        <v>137</v>
      </c>
      <c r="BK10289" t="s">
        <v>137</v>
      </c>
      <c r="BL10289" t="s">
        <v>137</v>
      </c>
      <c r="BM10289" t="s">
        <v>137</v>
      </c>
      <c r="BN10289" t="s">
        <v>137</v>
      </c>
      <c r="BO10289" t="s">
        <v>137</v>
      </c>
      <c r="BP10289" t="s">
        <v>137</v>
      </c>
      <c r="BQ10289" t="s">
        <v>137</v>
      </c>
      <c r="BR10289" t="s">
        <v>137</v>
      </c>
      <c r="BS10289" t="s">
        <v>137</v>
      </c>
      <c r="BT10289" t="s">
        <v>137</v>
      </c>
      <c r="BU10289" t="s">
        <v>137</v>
      </c>
      <c r="BW10289" t="s">
        <v>137</v>
      </c>
      <c r="BX10289" t="s">
        <v>137</v>
      </c>
      <c r="BY10289" t="s">
        <v>137</v>
      </c>
      <c r="BZ10289" t="s">
        <v>137</v>
      </c>
      <c r="CA10289" t="s">
        <v>137</v>
      </c>
      <c r="CB10289" t="s">
        <v>137</v>
      </c>
      <c r="CC10289" t="s">
        <v>137</v>
      </c>
      <c r="CD10289" t="s">
        <v>137</v>
      </c>
      <c r="CE10289" t="s">
        <v>137</v>
      </c>
      <c r="CF10289" t="s">
        <v>137</v>
      </c>
      <c r="CG10289" t="s">
        <v>137</v>
      </c>
      <c r="CH10289" t="s">
        <v>137</v>
      </c>
      <c r="CI10289" t="s">
        <v>137</v>
      </c>
      <c r="CJ10289" t="s">
        <v>137</v>
      </c>
      <c r="CK10289" t="s">
        <v>137</v>
      </c>
      <c r="CL10289" t="s">
        <v>137</v>
      </c>
      <c r="CM10289" t="s">
        <v>137</v>
      </c>
      <c r="CN10289" t="s">
        <v>137</v>
      </c>
      <c r="CO10289" t="s">
        <v>137</v>
      </c>
      <c r="CP10289" t="s">
        <v>137</v>
      </c>
      <c r="CQ10289" s="1">
        <v>44985.415277777778</v>
      </c>
      <c r="CR10289" s="1">
        <v>44985.415277777778</v>
      </c>
      <c r="CS10289" s="1"/>
      <c r="CT10289" t="s">
        <v>18946</v>
      </c>
      <c r="CU10289" t="s">
        <v>18946</v>
      </c>
      <c r="CV10289" t="s">
        <v>14821</v>
      </c>
      <c r="CW10289" t="s">
        <v>14821</v>
      </c>
      <c r="CX10289" s="3"/>
      <c r="CY10289" s="3"/>
      <c r="DA10289" t="s">
        <v>137</v>
      </c>
      <c r="DB10289" t="s">
        <v>137</v>
      </c>
      <c r="DC10289" t="s">
        <v>137</v>
      </c>
      <c r="DD10289" t="s">
        <v>137</v>
      </c>
      <c r="DE10289" t="s">
        <v>137</v>
      </c>
      <c r="DF10289" t="s">
        <v>62179</v>
      </c>
      <c r="DG10289" t="s">
        <v>137</v>
      </c>
      <c r="DH10289" t="s">
        <v>137</v>
      </c>
      <c r="DI10289" t="s">
        <v>137</v>
      </c>
      <c r="DJ10289" t="s">
        <v>137</v>
      </c>
      <c r="DK10289">
        <v>0</v>
      </c>
      <c r="DL10289" t="s">
        <v>209</v>
      </c>
      <c r="DM10289" t="s">
        <v>137</v>
      </c>
      <c r="DN10289" t="s">
        <v>137</v>
      </c>
      <c r="DO10289" s="1">
        <v>44985.415277777778</v>
      </c>
      <c r="DP10289" s="1"/>
      <c r="DQ10289" t="s">
        <v>150</v>
      </c>
      <c r="DR10289" t="s">
        <v>151</v>
      </c>
      <c r="DS10289" t="s">
        <v>152</v>
      </c>
      <c r="DT10289" t="s">
        <v>137</v>
      </c>
      <c r="DU10289" t="s">
        <v>137</v>
      </c>
      <c r="DV10289" t="s">
        <v>137</v>
      </c>
      <c r="DW10289" t="s">
        <v>137</v>
      </c>
      <c r="DX10289" t="s">
        <v>137</v>
      </c>
      <c r="DY10289" t="s">
        <v>137</v>
      </c>
      <c r="DZ10289" t="s">
        <v>168</v>
      </c>
      <c r="EA10289" t="b">
        <v>0</v>
      </c>
      <c r="EB10289" t="s">
        <v>137</v>
      </c>
    </row>
    <row r="10290" spans="1:132" x14ac:dyDescent="0.25">
      <c r="A10290">
        <v>107284279</v>
      </c>
      <c r="B10290">
        <v>1742</v>
      </c>
      <c r="C10290" t="s">
        <v>192</v>
      </c>
      <c r="D10290" t="s">
        <v>133</v>
      </c>
      <c r="E10290" t="s">
        <v>134</v>
      </c>
      <c r="F10290" t="s">
        <v>135</v>
      </c>
      <c r="G10290" t="s">
        <v>136</v>
      </c>
      <c r="H10290" t="s">
        <v>137</v>
      </c>
      <c r="I10290" t="s">
        <v>138</v>
      </c>
      <c r="J10290" t="s">
        <v>31708</v>
      </c>
      <c r="K10290" t="s">
        <v>31709</v>
      </c>
      <c r="L10290" t="s">
        <v>31710</v>
      </c>
      <c r="M10290" t="s">
        <v>137</v>
      </c>
      <c r="N10290" t="s">
        <v>51722</v>
      </c>
      <c r="O10290" t="s">
        <v>51722</v>
      </c>
      <c r="P10290" s="1">
        <v>44960</v>
      </c>
      <c r="Q10290" s="1">
        <v>44985.40625</v>
      </c>
      <c r="R10290" s="1">
        <v>44985.40625</v>
      </c>
      <c r="S10290" s="1">
        <v>45021.593055555553</v>
      </c>
      <c r="T10290" s="1">
        <v>45021.593055555553</v>
      </c>
      <c r="U10290" t="s">
        <v>4269</v>
      </c>
      <c r="V10290" t="s">
        <v>137</v>
      </c>
      <c r="W10290" t="s">
        <v>137</v>
      </c>
      <c r="X10290" t="s">
        <v>185</v>
      </c>
      <c r="Y10290" t="s">
        <v>666</v>
      </c>
      <c r="Z10290" t="s">
        <v>137</v>
      </c>
      <c r="AA10290" t="s">
        <v>137</v>
      </c>
      <c r="AB10290" t="s">
        <v>137</v>
      </c>
      <c r="AC10290" t="s">
        <v>137</v>
      </c>
      <c r="AD10290" s="2"/>
      <c r="AE10290" t="s">
        <v>137</v>
      </c>
      <c r="AF10290" t="s">
        <v>137</v>
      </c>
      <c r="AG10290" t="s">
        <v>137</v>
      </c>
      <c r="AH10290" t="s">
        <v>137</v>
      </c>
      <c r="AI10290" t="s">
        <v>137</v>
      </c>
      <c r="AJ10290" t="s">
        <v>137</v>
      </c>
      <c r="AK10290" t="s">
        <v>137</v>
      </c>
      <c r="AL10290" s="2"/>
      <c r="AM10290" t="s">
        <v>137</v>
      </c>
      <c r="AN10290" t="s">
        <v>137</v>
      </c>
      <c r="AO10290" t="s">
        <v>137</v>
      </c>
      <c r="AP10290" t="s">
        <v>137</v>
      </c>
      <c r="AQ10290" t="s">
        <v>137</v>
      </c>
      <c r="AR10290" t="s">
        <v>137</v>
      </c>
      <c r="AS10290" t="s">
        <v>137</v>
      </c>
      <c r="AT10290" t="s">
        <v>137</v>
      </c>
      <c r="AU10290" t="s">
        <v>137</v>
      </c>
      <c r="AV10290" t="s">
        <v>137</v>
      </c>
      <c r="AW10290" t="s">
        <v>137</v>
      </c>
      <c r="AX10290" t="s">
        <v>137</v>
      </c>
      <c r="AY10290" t="s">
        <v>137</v>
      </c>
      <c r="AZ10290" t="s">
        <v>137</v>
      </c>
      <c r="BA10290" t="s">
        <v>137</v>
      </c>
      <c r="BB10290" t="s">
        <v>137</v>
      </c>
      <c r="BC10290" t="s">
        <v>137</v>
      </c>
      <c r="BD10290" t="s">
        <v>137</v>
      </c>
      <c r="BE10290" t="s">
        <v>137</v>
      </c>
      <c r="BF10290" t="s">
        <v>137</v>
      </c>
      <c r="BG10290" t="s">
        <v>137</v>
      </c>
      <c r="BH10290" t="s">
        <v>137</v>
      </c>
      <c r="BI10290" t="s">
        <v>137</v>
      </c>
      <c r="BJ10290" t="s">
        <v>137</v>
      </c>
      <c r="BK10290" t="s">
        <v>137</v>
      </c>
      <c r="BL10290" t="s">
        <v>137</v>
      </c>
      <c r="BM10290" t="s">
        <v>137</v>
      </c>
      <c r="BN10290" t="s">
        <v>137</v>
      </c>
      <c r="BO10290" t="s">
        <v>137</v>
      </c>
      <c r="BP10290" t="s">
        <v>62180</v>
      </c>
      <c r="BQ10290" t="s">
        <v>137</v>
      </c>
      <c r="BR10290" t="s">
        <v>137</v>
      </c>
      <c r="BS10290" t="s">
        <v>137</v>
      </c>
      <c r="BT10290" t="s">
        <v>137</v>
      </c>
      <c r="BU10290" t="s">
        <v>137</v>
      </c>
      <c r="BW10290" t="s">
        <v>137</v>
      </c>
      <c r="BX10290" t="s">
        <v>137</v>
      </c>
      <c r="BY10290" t="s">
        <v>137</v>
      </c>
      <c r="BZ10290" t="s">
        <v>137</v>
      </c>
      <c r="CA10290" t="s">
        <v>137</v>
      </c>
      <c r="CB10290" t="s">
        <v>137</v>
      </c>
      <c r="CC10290" t="s">
        <v>137</v>
      </c>
      <c r="CD10290" t="s">
        <v>137</v>
      </c>
      <c r="CE10290" t="s">
        <v>137</v>
      </c>
      <c r="CF10290" t="s">
        <v>137</v>
      </c>
      <c r="CG10290" t="s">
        <v>137</v>
      </c>
      <c r="CH10290" t="s">
        <v>137</v>
      </c>
      <c r="CI10290" t="s">
        <v>137</v>
      </c>
      <c r="CJ10290" t="s">
        <v>137</v>
      </c>
      <c r="CK10290" t="s">
        <v>137</v>
      </c>
      <c r="CL10290" t="s">
        <v>137</v>
      </c>
      <c r="CM10290" t="s">
        <v>137</v>
      </c>
      <c r="CN10290" t="s">
        <v>137</v>
      </c>
      <c r="CO10290" t="s">
        <v>137</v>
      </c>
      <c r="CP10290" t="s">
        <v>137</v>
      </c>
      <c r="CQ10290" s="1">
        <v>45021.593055555553</v>
      </c>
      <c r="CR10290" s="1">
        <v>45021.593055555553</v>
      </c>
      <c r="CS10290" s="1"/>
      <c r="CT10290" t="s">
        <v>137</v>
      </c>
      <c r="CU10290" t="s">
        <v>137</v>
      </c>
      <c r="CV10290" t="s">
        <v>62181</v>
      </c>
      <c r="CW10290" t="s">
        <v>62182</v>
      </c>
      <c r="CX10290" s="3"/>
      <c r="CY10290" s="3"/>
      <c r="CZ10290">
        <v>1</v>
      </c>
      <c r="DA10290" t="s">
        <v>62183</v>
      </c>
      <c r="DB10290" t="s">
        <v>137</v>
      </c>
      <c r="DC10290" t="s">
        <v>137</v>
      </c>
      <c r="DD10290" t="s">
        <v>137</v>
      </c>
      <c r="DE10290" t="s">
        <v>137</v>
      </c>
      <c r="DF10290" t="s">
        <v>137</v>
      </c>
      <c r="DG10290" t="s">
        <v>900</v>
      </c>
      <c r="DH10290" t="s">
        <v>32493</v>
      </c>
      <c r="DI10290" t="s">
        <v>137</v>
      </c>
      <c r="DJ10290" t="s">
        <v>137</v>
      </c>
      <c r="DK10290">
        <v>0</v>
      </c>
      <c r="DL10290" t="s">
        <v>209</v>
      </c>
      <c r="DM10290" t="s">
        <v>34634</v>
      </c>
      <c r="DN10290" t="s">
        <v>137</v>
      </c>
      <c r="DO10290" s="1">
        <v>45021.593055555553</v>
      </c>
      <c r="DP10290" s="1"/>
      <c r="DQ10290" t="s">
        <v>31708</v>
      </c>
      <c r="DR10290" t="s">
        <v>31709</v>
      </c>
      <c r="DS10290" t="s">
        <v>31710</v>
      </c>
      <c r="DT10290" t="s">
        <v>137</v>
      </c>
      <c r="DU10290" t="s">
        <v>137</v>
      </c>
      <c r="DV10290" t="s">
        <v>137</v>
      </c>
      <c r="DW10290" t="s">
        <v>137</v>
      </c>
      <c r="DX10290" t="s">
        <v>137</v>
      </c>
      <c r="DY10290" t="s">
        <v>137</v>
      </c>
      <c r="DZ10290" t="s">
        <v>148</v>
      </c>
      <c r="EA10290" t="b">
        <v>0</v>
      </c>
      <c r="EB10290" t="s">
        <v>137</v>
      </c>
    </row>
    <row r="10291" spans="1:132" x14ac:dyDescent="0.25">
      <c r="A10291">
        <v>107279592</v>
      </c>
      <c r="B10291">
        <v>1741</v>
      </c>
      <c r="C10291" t="s">
        <v>192</v>
      </c>
      <c r="D10291" t="s">
        <v>62184</v>
      </c>
      <c r="E10291" t="s">
        <v>134</v>
      </c>
      <c r="F10291" t="s">
        <v>135</v>
      </c>
      <c r="G10291" t="s">
        <v>163</v>
      </c>
      <c r="H10291" t="s">
        <v>1188</v>
      </c>
      <c r="I10291" t="s">
        <v>62185</v>
      </c>
      <c r="J10291" t="s">
        <v>150</v>
      </c>
      <c r="K10291" t="s">
        <v>151</v>
      </c>
      <c r="L10291" t="s">
        <v>152</v>
      </c>
      <c r="M10291" t="s">
        <v>137</v>
      </c>
      <c r="N10291" t="s">
        <v>1144</v>
      </c>
      <c r="O10291" t="s">
        <v>1144</v>
      </c>
      <c r="P10291" s="1">
        <v>44985</v>
      </c>
      <c r="Q10291" s="1">
        <v>44985.37777777778</v>
      </c>
      <c r="R10291" s="1">
        <v>44985.37777777778</v>
      </c>
      <c r="S10291" s="1">
        <v>44985.415972222225</v>
      </c>
      <c r="T10291" s="1">
        <v>44985.415972222225</v>
      </c>
      <c r="U10291" t="s">
        <v>61416</v>
      </c>
      <c r="V10291" t="s">
        <v>137</v>
      </c>
      <c r="W10291" t="s">
        <v>137</v>
      </c>
      <c r="X10291" t="s">
        <v>155</v>
      </c>
      <c r="Y10291" t="s">
        <v>440</v>
      </c>
      <c r="Z10291" t="s">
        <v>137</v>
      </c>
      <c r="AA10291" t="s">
        <v>137</v>
      </c>
      <c r="AB10291" t="s">
        <v>137</v>
      </c>
      <c r="AC10291" t="s">
        <v>137</v>
      </c>
      <c r="AD10291" s="2"/>
      <c r="AE10291" t="s">
        <v>137</v>
      </c>
      <c r="AF10291" t="s">
        <v>137</v>
      </c>
      <c r="AG10291" t="s">
        <v>137</v>
      </c>
      <c r="AH10291" t="s">
        <v>137</v>
      </c>
      <c r="AI10291" t="s">
        <v>137</v>
      </c>
      <c r="AJ10291" t="s">
        <v>137</v>
      </c>
      <c r="AK10291" t="s">
        <v>137</v>
      </c>
      <c r="AL10291" s="2"/>
      <c r="AM10291" t="s">
        <v>137</v>
      </c>
      <c r="AN10291" t="s">
        <v>137</v>
      </c>
      <c r="AO10291" t="s">
        <v>137</v>
      </c>
      <c r="AP10291" t="s">
        <v>137</v>
      </c>
      <c r="AQ10291" t="s">
        <v>137</v>
      </c>
      <c r="AR10291" t="s">
        <v>137</v>
      </c>
      <c r="AS10291" t="s">
        <v>137</v>
      </c>
      <c r="AT10291" t="s">
        <v>137</v>
      </c>
      <c r="AU10291" t="s">
        <v>137</v>
      </c>
      <c r="AV10291" t="s">
        <v>137</v>
      </c>
      <c r="AW10291" t="s">
        <v>137</v>
      </c>
      <c r="AX10291" t="s">
        <v>137</v>
      </c>
      <c r="AY10291" t="s">
        <v>137</v>
      </c>
      <c r="AZ10291" t="s">
        <v>137</v>
      </c>
      <c r="BA10291" t="s">
        <v>137</v>
      </c>
      <c r="BB10291" t="s">
        <v>137</v>
      </c>
      <c r="BC10291" t="s">
        <v>137</v>
      </c>
      <c r="BD10291" t="s">
        <v>137</v>
      </c>
      <c r="BE10291" t="s">
        <v>137</v>
      </c>
      <c r="BF10291" t="s">
        <v>137</v>
      </c>
      <c r="BG10291" t="s">
        <v>137</v>
      </c>
      <c r="BH10291" t="s">
        <v>137</v>
      </c>
      <c r="BI10291" t="s">
        <v>137</v>
      </c>
      <c r="BJ10291" t="s">
        <v>137</v>
      </c>
      <c r="BK10291" t="s">
        <v>137</v>
      </c>
      <c r="BL10291" t="s">
        <v>137</v>
      </c>
      <c r="BM10291" t="s">
        <v>137</v>
      </c>
      <c r="BN10291" t="s">
        <v>137</v>
      </c>
      <c r="BO10291" t="s">
        <v>137</v>
      </c>
      <c r="BP10291" t="s">
        <v>137</v>
      </c>
      <c r="BQ10291" t="s">
        <v>137</v>
      </c>
      <c r="BR10291" t="s">
        <v>137</v>
      </c>
      <c r="BS10291" t="s">
        <v>137</v>
      </c>
      <c r="BT10291" t="s">
        <v>919</v>
      </c>
      <c r="BU10291" t="s">
        <v>471</v>
      </c>
      <c r="BW10291" t="s">
        <v>137</v>
      </c>
      <c r="BX10291" t="s">
        <v>137</v>
      </c>
      <c r="BY10291" t="s">
        <v>137</v>
      </c>
      <c r="BZ10291" t="s">
        <v>137</v>
      </c>
      <c r="CA10291" t="s">
        <v>137</v>
      </c>
      <c r="CB10291" t="s">
        <v>137</v>
      </c>
      <c r="CC10291" t="s">
        <v>137</v>
      </c>
      <c r="CD10291" t="s">
        <v>137</v>
      </c>
      <c r="CE10291" t="s">
        <v>137</v>
      </c>
      <c r="CF10291" t="s">
        <v>137</v>
      </c>
      <c r="CG10291" t="s">
        <v>137</v>
      </c>
      <c r="CH10291" t="s">
        <v>137</v>
      </c>
      <c r="CI10291" t="s">
        <v>137</v>
      </c>
      <c r="CJ10291" t="s">
        <v>137</v>
      </c>
      <c r="CK10291" t="s">
        <v>137</v>
      </c>
      <c r="CL10291" t="s">
        <v>137</v>
      </c>
      <c r="CM10291" t="s">
        <v>137</v>
      </c>
      <c r="CN10291" t="s">
        <v>137</v>
      </c>
      <c r="CO10291" t="s">
        <v>137</v>
      </c>
      <c r="CP10291" t="s">
        <v>137</v>
      </c>
      <c r="CQ10291" s="1">
        <v>44985.415972222225</v>
      </c>
      <c r="CR10291" s="1">
        <v>44985.415972222225</v>
      </c>
      <c r="CS10291" s="1"/>
      <c r="CT10291" t="s">
        <v>62186</v>
      </c>
      <c r="CU10291" t="s">
        <v>62186</v>
      </c>
      <c r="CV10291" t="s">
        <v>41731</v>
      </c>
      <c r="CW10291" t="s">
        <v>41731</v>
      </c>
      <c r="CX10291" s="3"/>
      <c r="CY10291" s="3"/>
      <c r="CZ10291">
        <v>1</v>
      </c>
      <c r="DA10291" t="s">
        <v>137</v>
      </c>
      <c r="DB10291" t="s">
        <v>137</v>
      </c>
      <c r="DC10291" t="s">
        <v>137</v>
      </c>
      <c r="DD10291" t="s">
        <v>137</v>
      </c>
      <c r="DE10291" t="s">
        <v>137</v>
      </c>
      <c r="DF10291" t="s">
        <v>62187</v>
      </c>
      <c r="DG10291" t="s">
        <v>137</v>
      </c>
      <c r="DH10291" t="s">
        <v>137</v>
      </c>
      <c r="DI10291" t="s">
        <v>137</v>
      </c>
      <c r="DJ10291" t="s">
        <v>137</v>
      </c>
      <c r="DK10291">
        <v>0</v>
      </c>
      <c r="DL10291" t="s">
        <v>209</v>
      </c>
      <c r="DM10291" t="s">
        <v>137</v>
      </c>
      <c r="DN10291" t="s">
        <v>137</v>
      </c>
      <c r="DO10291" s="1">
        <v>44985.415972222225</v>
      </c>
      <c r="DP10291" s="1"/>
      <c r="DQ10291" t="s">
        <v>150</v>
      </c>
      <c r="DR10291" t="s">
        <v>151</v>
      </c>
      <c r="DS10291" t="s">
        <v>152</v>
      </c>
      <c r="DT10291" t="s">
        <v>137</v>
      </c>
      <c r="DU10291" t="s">
        <v>137</v>
      </c>
      <c r="DV10291" t="s">
        <v>137</v>
      </c>
      <c r="DW10291" t="s">
        <v>137</v>
      </c>
      <c r="DX10291" t="s">
        <v>137</v>
      </c>
      <c r="DY10291" t="s">
        <v>137</v>
      </c>
      <c r="DZ10291" t="s">
        <v>168</v>
      </c>
      <c r="EA10291" t="b">
        <v>0</v>
      </c>
      <c r="EB10291" t="s">
        <v>137</v>
      </c>
    </row>
    <row r="10292" spans="1:132" x14ac:dyDescent="0.25">
      <c r="A10292">
        <v>107265608</v>
      </c>
      <c r="B10292">
        <v>1740</v>
      </c>
      <c r="C10292" t="s">
        <v>192</v>
      </c>
      <c r="D10292" t="s">
        <v>62188</v>
      </c>
      <c r="E10292" t="s">
        <v>134</v>
      </c>
      <c r="F10292" t="s">
        <v>162</v>
      </c>
      <c r="G10292" t="s">
        <v>137</v>
      </c>
      <c r="H10292" t="s">
        <v>137</v>
      </c>
      <c r="I10292" t="s">
        <v>62189</v>
      </c>
      <c r="J10292" t="s">
        <v>32127</v>
      </c>
      <c r="K10292" t="s">
        <v>32128</v>
      </c>
      <c r="L10292" t="s">
        <v>32129</v>
      </c>
      <c r="M10292" t="s">
        <v>137</v>
      </c>
      <c r="N10292" t="s">
        <v>30584</v>
      </c>
      <c r="O10292" t="s">
        <v>30584</v>
      </c>
      <c r="P10292" s="1"/>
      <c r="Q10292" s="1">
        <v>44985.009722222225</v>
      </c>
      <c r="R10292" s="1">
        <v>44985.009722222225</v>
      </c>
      <c r="S10292" s="1">
        <v>44985.440972222219</v>
      </c>
      <c r="T10292" s="1">
        <v>44985.440972222219</v>
      </c>
      <c r="U10292" t="s">
        <v>36639</v>
      </c>
      <c r="V10292" t="s">
        <v>137</v>
      </c>
      <c r="W10292" t="s">
        <v>137</v>
      </c>
      <c r="X10292" t="s">
        <v>137</v>
      </c>
      <c r="Y10292" t="s">
        <v>199</v>
      </c>
      <c r="Z10292" t="s">
        <v>137</v>
      </c>
      <c r="AA10292" t="s">
        <v>137</v>
      </c>
      <c r="AB10292" t="s">
        <v>137</v>
      </c>
      <c r="AC10292" t="s">
        <v>137</v>
      </c>
      <c r="AD10292" s="2"/>
      <c r="AE10292" t="s">
        <v>137</v>
      </c>
      <c r="AF10292" t="s">
        <v>137</v>
      </c>
      <c r="AG10292" t="s">
        <v>137</v>
      </c>
      <c r="AH10292" t="s">
        <v>137</v>
      </c>
      <c r="AI10292" t="s">
        <v>137</v>
      </c>
      <c r="AJ10292" t="s">
        <v>137</v>
      </c>
      <c r="AK10292" t="s">
        <v>137</v>
      </c>
      <c r="AL10292" s="2"/>
      <c r="AM10292" t="s">
        <v>137</v>
      </c>
      <c r="AN10292" t="s">
        <v>137</v>
      </c>
      <c r="AO10292" t="s">
        <v>137</v>
      </c>
      <c r="AP10292" t="s">
        <v>137</v>
      </c>
      <c r="AQ10292" t="s">
        <v>137</v>
      </c>
      <c r="AR10292" t="s">
        <v>137</v>
      </c>
      <c r="AS10292" t="s">
        <v>137</v>
      </c>
      <c r="AT10292" t="s">
        <v>137</v>
      </c>
      <c r="AU10292" t="s">
        <v>137</v>
      </c>
      <c r="AV10292" t="s">
        <v>137</v>
      </c>
      <c r="AW10292" t="s">
        <v>137</v>
      </c>
      <c r="AX10292" t="s">
        <v>137</v>
      </c>
      <c r="AY10292" t="s">
        <v>137</v>
      </c>
      <c r="AZ10292" t="s">
        <v>137</v>
      </c>
      <c r="BA10292" t="s">
        <v>137</v>
      </c>
      <c r="BB10292" t="s">
        <v>137</v>
      </c>
      <c r="BC10292" t="s">
        <v>137</v>
      </c>
      <c r="BD10292" t="s">
        <v>137</v>
      </c>
      <c r="BE10292" t="s">
        <v>137</v>
      </c>
      <c r="BF10292" t="s">
        <v>137</v>
      </c>
      <c r="BG10292" t="s">
        <v>137</v>
      </c>
      <c r="BH10292" t="s">
        <v>137</v>
      </c>
      <c r="BI10292" t="s">
        <v>137</v>
      </c>
      <c r="BJ10292" t="s">
        <v>137</v>
      </c>
      <c r="BK10292" t="s">
        <v>137</v>
      </c>
      <c r="BL10292" t="s">
        <v>137</v>
      </c>
      <c r="BM10292" t="s">
        <v>137</v>
      </c>
      <c r="BN10292" t="s">
        <v>137</v>
      </c>
      <c r="BO10292" t="s">
        <v>137</v>
      </c>
      <c r="BP10292" t="s">
        <v>137</v>
      </c>
      <c r="BQ10292" t="s">
        <v>137</v>
      </c>
      <c r="BR10292" t="s">
        <v>137</v>
      </c>
      <c r="BS10292" t="s">
        <v>137</v>
      </c>
      <c r="BT10292" t="s">
        <v>137</v>
      </c>
      <c r="BU10292" t="s">
        <v>137</v>
      </c>
      <c r="BW10292" t="s">
        <v>137</v>
      </c>
      <c r="BX10292" t="s">
        <v>137</v>
      </c>
      <c r="BY10292" t="s">
        <v>137</v>
      </c>
      <c r="BZ10292" t="s">
        <v>137</v>
      </c>
      <c r="CA10292" t="s">
        <v>137</v>
      </c>
      <c r="CB10292" t="s">
        <v>137</v>
      </c>
      <c r="CC10292" t="s">
        <v>137</v>
      </c>
      <c r="CD10292" t="s">
        <v>137</v>
      </c>
      <c r="CE10292" t="s">
        <v>137</v>
      </c>
      <c r="CF10292" t="s">
        <v>137</v>
      </c>
      <c r="CG10292" t="s">
        <v>137</v>
      </c>
      <c r="CH10292" t="s">
        <v>137</v>
      </c>
      <c r="CI10292" t="s">
        <v>137</v>
      </c>
      <c r="CJ10292" t="s">
        <v>137</v>
      </c>
      <c r="CK10292" t="s">
        <v>137</v>
      </c>
      <c r="CL10292" t="s">
        <v>137</v>
      </c>
      <c r="CM10292" t="s">
        <v>137</v>
      </c>
      <c r="CN10292" t="s">
        <v>137</v>
      </c>
      <c r="CO10292" t="s">
        <v>137</v>
      </c>
      <c r="CP10292" t="s">
        <v>137</v>
      </c>
      <c r="CQ10292" s="1">
        <v>44985.440972222219</v>
      </c>
      <c r="CR10292" s="1">
        <v>44985.440972222219</v>
      </c>
      <c r="CS10292" s="1"/>
      <c r="CT10292" t="s">
        <v>137</v>
      </c>
      <c r="CU10292" t="s">
        <v>137</v>
      </c>
      <c r="CV10292" t="s">
        <v>5473</v>
      </c>
      <c r="CW10292" t="s">
        <v>62190</v>
      </c>
      <c r="CX10292" s="3"/>
      <c r="CY10292" s="3"/>
      <c r="CZ10292">
        <v>1</v>
      </c>
      <c r="DA10292" t="s">
        <v>137</v>
      </c>
      <c r="DB10292" t="s">
        <v>137</v>
      </c>
      <c r="DC10292" t="s">
        <v>137</v>
      </c>
      <c r="DD10292" t="s">
        <v>137</v>
      </c>
      <c r="DE10292" t="s">
        <v>137</v>
      </c>
      <c r="DF10292" t="s">
        <v>62191</v>
      </c>
      <c r="DG10292" t="s">
        <v>137</v>
      </c>
      <c r="DH10292" t="s">
        <v>137</v>
      </c>
      <c r="DI10292" t="s">
        <v>137</v>
      </c>
      <c r="DJ10292" t="s">
        <v>137</v>
      </c>
      <c r="DK10292">
        <v>0</v>
      </c>
      <c r="DL10292" t="s">
        <v>209</v>
      </c>
      <c r="DM10292" t="s">
        <v>137</v>
      </c>
      <c r="DN10292" t="s">
        <v>137</v>
      </c>
      <c r="DO10292" s="1">
        <v>44985.440972222219</v>
      </c>
      <c r="DP10292" s="1"/>
      <c r="DQ10292" t="s">
        <v>32127</v>
      </c>
      <c r="DR10292" t="s">
        <v>32128</v>
      </c>
      <c r="DS10292" t="s">
        <v>32129</v>
      </c>
      <c r="DT10292" t="s">
        <v>137</v>
      </c>
      <c r="DU10292" t="s">
        <v>137</v>
      </c>
      <c r="DV10292" t="s">
        <v>137</v>
      </c>
      <c r="DW10292" t="s">
        <v>137</v>
      </c>
      <c r="DX10292" t="s">
        <v>62192</v>
      </c>
      <c r="DY10292" t="s">
        <v>137</v>
      </c>
      <c r="DZ10292" t="s">
        <v>168</v>
      </c>
      <c r="EA10292" t="b">
        <v>0</v>
      </c>
      <c r="EB10292" t="s">
        <v>137</v>
      </c>
    </row>
    <row r="10293" spans="1:132" x14ac:dyDescent="0.25">
      <c r="A10293">
        <v>107250080</v>
      </c>
      <c r="B10293">
        <v>1739</v>
      </c>
      <c r="C10293" t="s">
        <v>192</v>
      </c>
      <c r="D10293" t="s">
        <v>133</v>
      </c>
      <c r="E10293" t="s">
        <v>134</v>
      </c>
      <c r="F10293" t="s">
        <v>135</v>
      </c>
      <c r="G10293" t="s">
        <v>136</v>
      </c>
      <c r="H10293" t="s">
        <v>137</v>
      </c>
      <c r="I10293" t="s">
        <v>138</v>
      </c>
      <c r="J10293" t="s">
        <v>52452</v>
      </c>
      <c r="K10293" t="s">
        <v>52453</v>
      </c>
      <c r="L10293" t="s">
        <v>52454</v>
      </c>
      <c r="M10293" t="s">
        <v>137</v>
      </c>
      <c r="N10293" t="s">
        <v>29336</v>
      </c>
      <c r="O10293" t="s">
        <v>29336</v>
      </c>
      <c r="P10293" s="1">
        <v>44984</v>
      </c>
      <c r="Q10293" s="1">
        <v>44984.691666666666</v>
      </c>
      <c r="R10293" s="1">
        <v>44984.691666666666</v>
      </c>
      <c r="S10293" s="1">
        <v>44986.349305555559</v>
      </c>
      <c r="T10293" s="1">
        <v>44986.349305555559</v>
      </c>
      <c r="U10293" t="s">
        <v>3307</v>
      </c>
      <c r="V10293" t="s">
        <v>137</v>
      </c>
      <c r="W10293" t="s">
        <v>137</v>
      </c>
      <c r="X10293" t="s">
        <v>144</v>
      </c>
      <c r="Y10293" t="s">
        <v>285</v>
      </c>
      <c r="Z10293" t="s">
        <v>137</v>
      </c>
      <c r="AA10293" t="s">
        <v>137</v>
      </c>
      <c r="AB10293" t="s">
        <v>137</v>
      </c>
      <c r="AC10293" t="s">
        <v>137</v>
      </c>
      <c r="AD10293" s="2"/>
      <c r="AE10293" t="s">
        <v>137</v>
      </c>
      <c r="AF10293" t="s">
        <v>137</v>
      </c>
      <c r="AG10293" t="s">
        <v>137</v>
      </c>
      <c r="AH10293" t="s">
        <v>137</v>
      </c>
      <c r="AI10293" t="s">
        <v>137</v>
      </c>
      <c r="AJ10293" t="s">
        <v>137</v>
      </c>
      <c r="AK10293" t="s">
        <v>137</v>
      </c>
      <c r="AL10293" s="2"/>
      <c r="AM10293" t="s">
        <v>137</v>
      </c>
      <c r="AN10293" t="s">
        <v>137</v>
      </c>
      <c r="AO10293" t="s">
        <v>137</v>
      </c>
      <c r="AP10293" t="s">
        <v>137</v>
      </c>
      <c r="AQ10293" t="s">
        <v>137</v>
      </c>
      <c r="AR10293" t="s">
        <v>137</v>
      </c>
      <c r="AS10293" t="s">
        <v>137</v>
      </c>
      <c r="AT10293" t="s">
        <v>137</v>
      </c>
      <c r="AU10293" t="s">
        <v>137</v>
      </c>
      <c r="AV10293" t="s">
        <v>137</v>
      </c>
      <c r="AW10293" t="s">
        <v>137</v>
      </c>
      <c r="AX10293" t="s">
        <v>137</v>
      </c>
      <c r="AY10293" t="s">
        <v>137</v>
      </c>
      <c r="AZ10293" t="s">
        <v>137</v>
      </c>
      <c r="BA10293" t="s">
        <v>137</v>
      </c>
      <c r="BB10293" t="s">
        <v>137</v>
      </c>
      <c r="BC10293" t="s">
        <v>137</v>
      </c>
      <c r="BD10293" t="s">
        <v>137</v>
      </c>
      <c r="BE10293" t="s">
        <v>137</v>
      </c>
      <c r="BF10293" t="s">
        <v>137</v>
      </c>
      <c r="BG10293" t="s">
        <v>137</v>
      </c>
      <c r="BH10293" t="s">
        <v>137</v>
      </c>
      <c r="BI10293" t="s">
        <v>137</v>
      </c>
      <c r="BJ10293" t="s">
        <v>137</v>
      </c>
      <c r="BK10293" t="s">
        <v>137</v>
      </c>
      <c r="BL10293" t="s">
        <v>137</v>
      </c>
      <c r="BM10293" t="s">
        <v>137</v>
      </c>
      <c r="BN10293" t="s">
        <v>137</v>
      </c>
      <c r="BO10293" t="s">
        <v>137</v>
      </c>
      <c r="BP10293" t="s">
        <v>62193</v>
      </c>
      <c r="BQ10293" t="s">
        <v>137</v>
      </c>
      <c r="BR10293" t="s">
        <v>137</v>
      </c>
      <c r="BS10293" t="s">
        <v>137</v>
      </c>
      <c r="BT10293" t="s">
        <v>137</v>
      </c>
      <c r="BU10293" t="s">
        <v>137</v>
      </c>
      <c r="BW10293" t="s">
        <v>137</v>
      </c>
      <c r="BX10293" t="s">
        <v>137</v>
      </c>
      <c r="BY10293" t="s">
        <v>137</v>
      </c>
      <c r="BZ10293" t="s">
        <v>137</v>
      </c>
      <c r="CA10293" t="s">
        <v>137</v>
      </c>
      <c r="CB10293" t="s">
        <v>137</v>
      </c>
      <c r="CC10293" t="s">
        <v>137</v>
      </c>
      <c r="CD10293" t="s">
        <v>137</v>
      </c>
      <c r="CE10293" t="s">
        <v>137</v>
      </c>
      <c r="CF10293" t="s">
        <v>137</v>
      </c>
      <c r="CG10293" t="s">
        <v>137</v>
      </c>
      <c r="CH10293" t="s">
        <v>137</v>
      </c>
      <c r="CI10293" t="s">
        <v>137</v>
      </c>
      <c r="CJ10293" t="s">
        <v>137</v>
      </c>
      <c r="CK10293" t="s">
        <v>137</v>
      </c>
      <c r="CL10293" t="s">
        <v>137</v>
      </c>
      <c r="CM10293" t="s">
        <v>137</v>
      </c>
      <c r="CN10293" t="s">
        <v>137</v>
      </c>
      <c r="CO10293" t="s">
        <v>137</v>
      </c>
      <c r="CP10293" t="s">
        <v>137</v>
      </c>
      <c r="CQ10293" s="1">
        <v>44986.349305555559</v>
      </c>
      <c r="CR10293" s="1">
        <v>44986.349305555559</v>
      </c>
      <c r="CS10293" s="1"/>
      <c r="CT10293" t="s">
        <v>62194</v>
      </c>
      <c r="CU10293" t="s">
        <v>62195</v>
      </c>
      <c r="CV10293" t="s">
        <v>62194</v>
      </c>
      <c r="CW10293" t="s">
        <v>62196</v>
      </c>
      <c r="CX10293" s="3"/>
      <c r="CY10293" s="3"/>
      <c r="CZ10293">
        <v>1</v>
      </c>
      <c r="DA10293" t="s">
        <v>62197</v>
      </c>
      <c r="DB10293" t="s">
        <v>137</v>
      </c>
      <c r="DC10293" t="s">
        <v>137</v>
      </c>
      <c r="DD10293" t="s">
        <v>137</v>
      </c>
      <c r="DE10293" t="s">
        <v>137</v>
      </c>
      <c r="DF10293" t="s">
        <v>62198</v>
      </c>
      <c r="DG10293" t="s">
        <v>137</v>
      </c>
      <c r="DH10293" t="s">
        <v>137</v>
      </c>
      <c r="DI10293" t="s">
        <v>137</v>
      </c>
      <c r="DJ10293" t="s">
        <v>137</v>
      </c>
      <c r="DK10293">
        <v>0</v>
      </c>
      <c r="DL10293" t="s">
        <v>209</v>
      </c>
      <c r="DM10293" t="s">
        <v>62199</v>
      </c>
      <c r="DN10293" t="s">
        <v>137</v>
      </c>
      <c r="DO10293" s="1">
        <v>44986.349305555559</v>
      </c>
      <c r="DP10293" s="1"/>
      <c r="DQ10293" t="s">
        <v>52452</v>
      </c>
      <c r="DR10293" t="s">
        <v>52453</v>
      </c>
      <c r="DS10293" t="s">
        <v>52454</v>
      </c>
      <c r="DT10293" t="s">
        <v>137</v>
      </c>
      <c r="DU10293" t="s">
        <v>137</v>
      </c>
      <c r="DV10293" t="s">
        <v>137</v>
      </c>
      <c r="DW10293" t="s">
        <v>137</v>
      </c>
      <c r="DX10293" t="s">
        <v>59227</v>
      </c>
      <c r="DY10293" t="s">
        <v>137</v>
      </c>
      <c r="DZ10293" t="s">
        <v>148</v>
      </c>
      <c r="EA10293" t="b">
        <v>0</v>
      </c>
      <c r="EB10293" t="s">
        <v>137</v>
      </c>
    </row>
    <row r="10294" spans="1:132" x14ac:dyDescent="0.25">
      <c r="A10294">
        <v>107237188</v>
      </c>
      <c r="B10294">
        <v>1738</v>
      </c>
      <c r="C10294" t="s">
        <v>192</v>
      </c>
      <c r="D10294" t="s">
        <v>62200</v>
      </c>
      <c r="E10294" t="s">
        <v>134</v>
      </c>
      <c r="F10294" t="s">
        <v>135</v>
      </c>
      <c r="G10294" t="s">
        <v>136</v>
      </c>
      <c r="H10294" t="s">
        <v>137</v>
      </c>
      <c r="I10294" t="s">
        <v>62201</v>
      </c>
      <c r="J10294" t="s">
        <v>47499</v>
      </c>
      <c r="K10294" t="s">
        <v>47500</v>
      </c>
      <c r="L10294" t="s">
        <v>47501</v>
      </c>
      <c r="M10294" t="s">
        <v>137</v>
      </c>
      <c r="N10294" t="s">
        <v>733</v>
      </c>
      <c r="O10294" t="s">
        <v>733</v>
      </c>
      <c r="P10294" s="1">
        <v>44984</v>
      </c>
      <c r="Q10294" s="1">
        <v>44984.613194444442</v>
      </c>
      <c r="R10294" s="1">
        <v>44984.613194444442</v>
      </c>
      <c r="S10294" s="1">
        <v>45021.411111111112</v>
      </c>
      <c r="T10294" s="1">
        <v>45021.411111111112</v>
      </c>
      <c r="U10294" t="s">
        <v>4515</v>
      </c>
      <c r="V10294" t="s">
        <v>137</v>
      </c>
      <c r="W10294" t="s">
        <v>137</v>
      </c>
      <c r="X10294" t="s">
        <v>231</v>
      </c>
      <c r="Y10294" t="s">
        <v>370</v>
      </c>
      <c r="Z10294" t="s">
        <v>137</v>
      </c>
      <c r="AA10294" t="s">
        <v>137</v>
      </c>
      <c r="AB10294" t="s">
        <v>137</v>
      </c>
      <c r="AC10294" t="s">
        <v>137</v>
      </c>
      <c r="AD10294" s="2"/>
      <c r="AE10294" t="s">
        <v>137</v>
      </c>
      <c r="AF10294" t="s">
        <v>137</v>
      </c>
      <c r="AG10294" t="s">
        <v>137</v>
      </c>
      <c r="AH10294" t="s">
        <v>137</v>
      </c>
      <c r="AI10294" t="s">
        <v>137</v>
      </c>
      <c r="AJ10294" t="s">
        <v>137</v>
      </c>
      <c r="AK10294" t="s">
        <v>137</v>
      </c>
      <c r="AL10294" s="2"/>
      <c r="AM10294" t="s">
        <v>137</v>
      </c>
      <c r="AN10294" t="s">
        <v>137</v>
      </c>
      <c r="AO10294" t="s">
        <v>137</v>
      </c>
      <c r="AP10294" t="s">
        <v>137</v>
      </c>
      <c r="AQ10294" t="s">
        <v>137</v>
      </c>
      <c r="AR10294" t="s">
        <v>137</v>
      </c>
      <c r="AS10294" t="s">
        <v>137</v>
      </c>
      <c r="AT10294" t="s">
        <v>137</v>
      </c>
      <c r="AU10294" t="s">
        <v>137</v>
      </c>
      <c r="AV10294" t="s">
        <v>137</v>
      </c>
      <c r="AW10294" t="s">
        <v>137</v>
      </c>
      <c r="AX10294" t="s">
        <v>137</v>
      </c>
      <c r="AY10294" t="s">
        <v>137</v>
      </c>
      <c r="AZ10294" t="s">
        <v>137</v>
      </c>
      <c r="BA10294" t="s">
        <v>137</v>
      </c>
      <c r="BB10294" t="s">
        <v>137</v>
      </c>
      <c r="BC10294" t="s">
        <v>137</v>
      </c>
      <c r="BD10294" t="s">
        <v>137</v>
      </c>
      <c r="BE10294" t="s">
        <v>137</v>
      </c>
      <c r="BF10294" t="s">
        <v>137</v>
      </c>
      <c r="BG10294" t="s">
        <v>137</v>
      </c>
      <c r="BH10294" t="s">
        <v>137</v>
      </c>
      <c r="BI10294" t="s">
        <v>137</v>
      </c>
      <c r="BJ10294" t="s">
        <v>137</v>
      </c>
      <c r="BK10294" t="s">
        <v>137</v>
      </c>
      <c r="BL10294" t="s">
        <v>137</v>
      </c>
      <c r="BM10294" t="s">
        <v>137</v>
      </c>
      <c r="BN10294" t="s">
        <v>137</v>
      </c>
      <c r="BO10294" t="s">
        <v>137</v>
      </c>
      <c r="BP10294" t="s">
        <v>137</v>
      </c>
      <c r="BQ10294" t="s">
        <v>137</v>
      </c>
      <c r="BR10294" t="s">
        <v>137</v>
      </c>
      <c r="BS10294" t="s">
        <v>137</v>
      </c>
      <c r="BT10294" t="s">
        <v>471</v>
      </c>
      <c r="BU10294" t="s">
        <v>137</v>
      </c>
      <c r="BW10294" t="s">
        <v>137</v>
      </c>
      <c r="BX10294" t="s">
        <v>137</v>
      </c>
      <c r="BY10294" t="s">
        <v>137</v>
      </c>
      <c r="BZ10294" t="s">
        <v>137</v>
      </c>
      <c r="CA10294" t="s">
        <v>137</v>
      </c>
      <c r="CB10294" t="s">
        <v>137</v>
      </c>
      <c r="CC10294" t="s">
        <v>137</v>
      </c>
      <c r="CD10294" t="s">
        <v>137</v>
      </c>
      <c r="CE10294" t="s">
        <v>137</v>
      </c>
      <c r="CF10294" t="s">
        <v>137</v>
      </c>
      <c r="CG10294" t="s">
        <v>137</v>
      </c>
      <c r="CH10294" t="s">
        <v>137</v>
      </c>
      <c r="CI10294" t="s">
        <v>137</v>
      </c>
      <c r="CJ10294" t="s">
        <v>137</v>
      </c>
      <c r="CK10294" t="s">
        <v>137</v>
      </c>
      <c r="CL10294" t="s">
        <v>137</v>
      </c>
      <c r="CM10294" t="s">
        <v>137</v>
      </c>
      <c r="CN10294" t="s">
        <v>137</v>
      </c>
      <c r="CO10294" t="s">
        <v>137</v>
      </c>
      <c r="CP10294" t="s">
        <v>137</v>
      </c>
      <c r="CQ10294" s="1">
        <v>45021.411111111112</v>
      </c>
      <c r="CR10294" s="1">
        <v>45021.411111111112</v>
      </c>
      <c r="CS10294" s="1"/>
      <c r="CT10294" t="s">
        <v>62202</v>
      </c>
      <c r="CU10294" t="s">
        <v>62203</v>
      </c>
      <c r="CV10294" t="s">
        <v>62204</v>
      </c>
      <c r="CW10294" t="s">
        <v>62205</v>
      </c>
      <c r="CX10294" s="3"/>
      <c r="CY10294" s="3"/>
      <c r="CZ10294">
        <v>1</v>
      </c>
      <c r="DA10294" t="s">
        <v>137</v>
      </c>
      <c r="DB10294" t="s">
        <v>137</v>
      </c>
      <c r="DC10294" t="s">
        <v>137</v>
      </c>
      <c r="DD10294" t="s">
        <v>137</v>
      </c>
      <c r="DE10294" t="s">
        <v>137</v>
      </c>
      <c r="DF10294" t="s">
        <v>62206</v>
      </c>
      <c r="DG10294" t="s">
        <v>900</v>
      </c>
      <c r="DH10294" t="s">
        <v>48474</v>
      </c>
      <c r="DI10294" t="s">
        <v>137</v>
      </c>
      <c r="DJ10294" t="s">
        <v>137</v>
      </c>
      <c r="DK10294">
        <v>0</v>
      </c>
      <c r="DL10294" t="s">
        <v>209</v>
      </c>
      <c r="DM10294" t="s">
        <v>137</v>
      </c>
      <c r="DN10294" t="s">
        <v>137</v>
      </c>
      <c r="DO10294" s="1">
        <v>45021.411111111112</v>
      </c>
      <c r="DP10294" s="1"/>
      <c r="DQ10294" t="s">
        <v>47499</v>
      </c>
      <c r="DR10294" t="s">
        <v>47500</v>
      </c>
      <c r="DS10294" t="s">
        <v>47501</v>
      </c>
      <c r="DT10294" t="s">
        <v>137</v>
      </c>
      <c r="DU10294" t="s">
        <v>137</v>
      </c>
      <c r="DV10294" t="s">
        <v>137</v>
      </c>
      <c r="DW10294" t="s">
        <v>137</v>
      </c>
      <c r="DX10294" t="s">
        <v>137</v>
      </c>
      <c r="DY10294" t="s">
        <v>137</v>
      </c>
      <c r="DZ10294" t="s">
        <v>168</v>
      </c>
      <c r="EA10294" t="b">
        <v>0</v>
      </c>
      <c r="EB10294" t="s">
        <v>137</v>
      </c>
    </row>
    <row r="10295" spans="1:132" x14ac:dyDescent="0.25">
      <c r="A10295">
        <v>107235178</v>
      </c>
      <c r="B10295">
        <v>1737</v>
      </c>
      <c r="C10295" t="s">
        <v>192</v>
      </c>
      <c r="D10295" t="s">
        <v>62207</v>
      </c>
      <c r="E10295" t="s">
        <v>134</v>
      </c>
      <c r="F10295" t="s">
        <v>162</v>
      </c>
      <c r="G10295" t="s">
        <v>137</v>
      </c>
      <c r="H10295" t="s">
        <v>137</v>
      </c>
      <c r="I10295" t="s">
        <v>62208</v>
      </c>
      <c r="J10295" t="s">
        <v>52452</v>
      </c>
      <c r="K10295" t="s">
        <v>52453</v>
      </c>
      <c r="L10295" t="s">
        <v>52454</v>
      </c>
      <c r="M10295" t="s">
        <v>137</v>
      </c>
      <c r="N10295" t="s">
        <v>23905</v>
      </c>
      <c r="O10295" t="s">
        <v>23905</v>
      </c>
      <c r="P10295" s="1"/>
      <c r="Q10295" s="1">
        <v>44984.600694444445</v>
      </c>
      <c r="R10295" s="1">
        <v>44984.600694444445</v>
      </c>
      <c r="S10295" s="1">
        <v>44995.336805555555</v>
      </c>
      <c r="T10295" s="1">
        <v>44995.336805555555</v>
      </c>
      <c r="U10295" t="s">
        <v>2932</v>
      </c>
      <c r="V10295" t="s">
        <v>137</v>
      </c>
      <c r="W10295" t="s">
        <v>137</v>
      </c>
      <c r="X10295" t="s">
        <v>185</v>
      </c>
      <c r="Y10295" t="s">
        <v>137</v>
      </c>
      <c r="Z10295" t="s">
        <v>137</v>
      </c>
      <c r="AA10295" t="s">
        <v>137</v>
      </c>
      <c r="AB10295" t="s">
        <v>137</v>
      </c>
      <c r="AC10295" t="s">
        <v>137</v>
      </c>
      <c r="AD10295" s="2"/>
      <c r="AE10295" t="s">
        <v>137</v>
      </c>
      <c r="AF10295" t="s">
        <v>137</v>
      </c>
      <c r="AG10295" t="s">
        <v>137</v>
      </c>
      <c r="AH10295" t="s">
        <v>137</v>
      </c>
      <c r="AI10295" t="s">
        <v>137</v>
      </c>
      <c r="AJ10295" t="s">
        <v>137</v>
      </c>
      <c r="AK10295" t="s">
        <v>137</v>
      </c>
      <c r="AL10295" s="2"/>
      <c r="AM10295" t="s">
        <v>137</v>
      </c>
      <c r="AN10295" t="s">
        <v>137</v>
      </c>
      <c r="AO10295" t="s">
        <v>137</v>
      </c>
      <c r="AP10295" t="s">
        <v>137</v>
      </c>
      <c r="AQ10295" t="s">
        <v>137</v>
      </c>
      <c r="AR10295" t="s">
        <v>137</v>
      </c>
      <c r="AS10295" t="s">
        <v>137</v>
      </c>
      <c r="AT10295" t="s">
        <v>137</v>
      </c>
      <c r="AU10295" t="s">
        <v>137</v>
      </c>
      <c r="AV10295" t="s">
        <v>137</v>
      </c>
      <c r="AW10295" t="s">
        <v>137</v>
      </c>
      <c r="AX10295" t="s">
        <v>137</v>
      </c>
      <c r="AY10295" t="s">
        <v>137</v>
      </c>
      <c r="AZ10295" t="s">
        <v>137</v>
      </c>
      <c r="BA10295" t="s">
        <v>137</v>
      </c>
      <c r="BB10295" t="s">
        <v>137</v>
      </c>
      <c r="BC10295" t="s">
        <v>137</v>
      </c>
      <c r="BD10295" t="s">
        <v>137</v>
      </c>
      <c r="BE10295" t="s">
        <v>137</v>
      </c>
      <c r="BF10295" t="s">
        <v>137</v>
      </c>
      <c r="BG10295" t="s">
        <v>137</v>
      </c>
      <c r="BH10295" t="s">
        <v>137</v>
      </c>
      <c r="BI10295" t="s">
        <v>137</v>
      </c>
      <c r="BJ10295" t="s">
        <v>137</v>
      </c>
      <c r="BK10295" t="s">
        <v>137</v>
      </c>
      <c r="BL10295" t="s">
        <v>137</v>
      </c>
      <c r="BM10295" t="s">
        <v>137</v>
      </c>
      <c r="BN10295" t="s">
        <v>137</v>
      </c>
      <c r="BO10295" t="s">
        <v>137</v>
      </c>
      <c r="BP10295" t="s">
        <v>137</v>
      </c>
      <c r="BQ10295" t="s">
        <v>137</v>
      </c>
      <c r="BR10295" t="s">
        <v>137</v>
      </c>
      <c r="BS10295" t="s">
        <v>137</v>
      </c>
      <c r="BT10295" t="s">
        <v>137</v>
      </c>
      <c r="BU10295" t="s">
        <v>137</v>
      </c>
      <c r="BW10295" t="s">
        <v>137</v>
      </c>
      <c r="BX10295" t="s">
        <v>137</v>
      </c>
      <c r="BY10295" t="s">
        <v>137</v>
      </c>
      <c r="BZ10295" t="s">
        <v>137</v>
      </c>
      <c r="CA10295" t="s">
        <v>137</v>
      </c>
      <c r="CB10295" t="s">
        <v>137</v>
      </c>
      <c r="CC10295" t="s">
        <v>137</v>
      </c>
      <c r="CD10295" t="s">
        <v>137</v>
      </c>
      <c r="CE10295" t="s">
        <v>137</v>
      </c>
      <c r="CF10295" t="s">
        <v>137</v>
      </c>
      <c r="CG10295" t="s">
        <v>137</v>
      </c>
      <c r="CH10295" t="s">
        <v>137</v>
      </c>
      <c r="CI10295" t="s">
        <v>137</v>
      </c>
      <c r="CJ10295" t="s">
        <v>137</v>
      </c>
      <c r="CK10295" t="s">
        <v>137</v>
      </c>
      <c r="CL10295" t="s">
        <v>137</v>
      </c>
      <c r="CM10295" t="s">
        <v>137</v>
      </c>
      <c r="CN10295" t="s">
        <v>137</v>
      </c>
      <c r="CO10295" t="s">
        <v>137</v>
      </c>
      <c r="CP10295" t="s">
        <v>137</v>
      </c>
      <c r="CQ10295" s="1">
        <v>44995.336805555555</v>
      </c>
      <c r="CR10295" s="1">
        <v>44995.336805555555</v>
      </c>
      <c r="CS10295" s="1"/>
      <c r="CT10295" t="s">
        <v>62209</v>
      </c>
      <c r="CU10295" t="s">
        <v>62210</v>
      </c>
      <c r="CV10295" t="s">
        <v>62211</v>
      </c>
      <c r="CW10295" t="s">
        <v>62212</v>
      </c>
      <c r="CX10295" s="3"/>
      <c r="CY10295" s="3"/>
      <c r="CZ10295">
        <v>1</v>
      </c>
      <c r="DA10295" t="s">
        <v>137</v>
      </c>
      <c r="DB10295" t="s">
        <v>137</v>
      </c>
      <c r="DC10295" t="s">
        <v>137</v>
      </c>
      <c r="DD10295" t="s">
        <v>137</v>
      </c>
      <c r="DE10295" t="s">
        <v>137</v>
      </c>
      <c r="DF10295" t="s">
        <v>62213</v>
      </c>
      <c r="DG10295" t="s">
        <v>137</v>
      </c>
      <c r="DH10295" t="s">
        <v>137</v>
      </c>
      <c r="DI10295" t="s">
        <v>137</v>
      </c>
      <c r="DJ10295" t="s">
        <v>137</v>
      </c>
      <c r="DK10295">
        <v>0</v>
      </c>
      <c r="DL10295" t="s">
        <v>137</v>
      </c>
      <c r="DM10295" t="s">
        <v>137</v>
      </c>
      <c r="DN10295" t="s">
        <v>137</v>
      </c>
      <c r="DO10295" s="1">
        <v>44995.336805555555</v>
      </c>
      <c r="DP10295" s="1"/>
      <c r="DQ10295" t="s">
        <v>52452</v>
      </c>
      <c r="DR10295" t="s">
        <v>52453</v>
      </c>
      <c r="DS10295" t="s">
        <v>52454</v>
      </c>
      <c r="DT10295" t="s">
        <v>137</v>
      </c>
      <c r="DU10295" t="s">
        <v>137</v>
      </c>
      <c r="DV10295" t="s">
        <v>137</v>
      </c>
      <c r="DW10295" t="s">
        <v>137</v>
      </c>
      <c r="DX10295" t="s">
        <v>137</v>
      </c>
      <c r="DY10295" t="s">
        <v>137</v>
      </c>
      <c r="DZ10295" t="s">
        <v>168</v>
      </c>
      <c r="EA10295" t="b">
        <v>0</v>
      </c>
      <c r="EB10295" t="s">
        <v>137</v>
      </c>
    </row>
    <row r="10296" spans="1:132" x14ac:dyDescent="0.25">
      <c r="A10296">
        <v>107234926</v>
      </c>
      <c r="B10296">
        <v>1736</v>
      </c>
      <c r="C10296" t="s">
        <v>192</v>
      </c>
      <c r="D10296" t="s">
        <v>62214</v>
      </c>
      <c r="E10296" t="s">
        <v>134</v>
      </c>
      <c r="F10296" t="s">
        <v>162</v>
      </c>
      <c r="G10296" t="s">
        <v>137</v>
      </c>
      <c r="H10296" t="s">
        <v>137</v>
      </c>
      <c r="I10296" t="s">
        <v>62215</v>
      </c>
      <c r="J10296" t="s">
        <v>52452</v>
      </c>
      <c r="K10296" t="s">
        <v>52453</v>
      </c>
      <c r="L10296" t="s">
        <v>52454</v>
      </c>
      <c r="M10296" t="s">
        <v>137</v>
      </c>
      <c r="N10296" t="s">
        <v>23905</v>
      </c>
      <c r="O10296" t="s">
        <v>23905</v>
      </c>
      <c r="P10296" s="1"/>
      <c r="Q10296" s="1">
        <v>44984.599305555559</v>
      </c>
      <c r="R10296" s="1">
        <v>44984.599305555559</v>
      </c>
      <c r="S10296" s="1">
        <v>44995.337500000001</v>
      </c>
      <c r="T10296" s="1">
        <v>44995.337500000001</v>
      </c>
      <c r="U10296" t="s">
        <v>2932</v>
      </c>
      <c r="V10296" t="s">
        <v>137</v>
      </c>
      <c r="W10296" t="s">
        <v>137</v>
      </c>
      <c r="X10296" t="s">
        <v>185</v>
      </c>
      <c r="Y10296" t="s">
        <v>137</v>
      </c>
      <c r="Z10296" t="s">
        <v>137</v>
      </c>
      <c r="AA10296" t="s">
        <v>137</v>
      </c>
      <c r="AB10296" t="s">
        <v>137</v>
      </c>
      <c r="AC10296" t="s">
        <v>137</v>
      </c>
      <c r="AD10296" s="2"/>
      <c r="AE10296" t="s">
        <v>137</v>
      </c>
      <c r="AF10296" t="s">
        <v>137</v>
      </c>
      <c r="AG10296" t="s">
        <v>137</v>
      </c>
      <c r="AH10296" t="s">
        <v>137</v>
      </c>
      <c r="AI10296" t="s">
        <v>137</v>
      </c>
      <c r="AJ10296" t="s">
        <v>137</v>
      </c>
      <c r="AK10296" t="s">
        <v>137</v>
      </c>
      <c r="AL10296" s="2"/>
      <c r="AM10296" t="s">
        <v>137</v>
      </c>
      <c r="AN10296" t="s">
        <v>137</v>
      </c>
      <c r="AO10296" t="s">
        <v>137</v>
      </c>
      <c r="AP10296" t="s">
        <v>137</v>
      </c>
      <c r="AQ10296" t="s">
        <v>137</v>
      </c>
      <c r="AR10296" t="s">
        <v>137</v>
      </c>
      <c r="AS10296" t="s">
        <v>137</v>
      </c>
      <c r="AT10296" t="s">
        <v>137</v>
      </c>
      <c r="AU10296" t="s">
        <v>137</v>
      </c>
      <c r="AV10296" t="s">
        <v>137</v>
      </c>
      <c r="AW10296" t="s">
        <v>137</v>
      </c>
      <c r="AX10296" t="s">
        <v>137</v>
      </c>
      <c r="AY10296" t="s">
        <v>137</v>
      </c>
      <c r="AZ10296" t="s">
        <v>137</v>
      </c>
      <c r="BA10296" t="s">
        <v>137</v>
      </c>
      <c r="BB10296" t="s">
        <v>137</v>
      </c>
      <c r="BC10296" t="s">
        <v>137</v>
      </c>
      <c r="BD10296" t="s">
        <v>137</v>
      </c>
      <c r="BE10296" t="s">
        <v>137</v>
      </c>
      <c r="BF10296" t="s">
        <v>137</v>
      </c>
      <c r="BG10296" t="s">
        <v>137</v>
      </c>
      <c r="BH10296" t="s">
        <v>137</v>
      </c>
      <c r="BI10296" t="s">
        <v>137</v>
      </c>
      <c r="BJ10296" t="s">
        <v>137</v>
      </c>
      <c r="BK10296" t="s">
        <v>137</v>
      </c>
      <c r="BL10296" t="s">
        <v>137</v>
      </c>
      <c r="BM10296" t="s">
        <v>137</v>
      </c>
      <c r="BN10296" t="s">
        <v>137</v>
      </c>
      <c r="BO10296" t="s">
        <v>137</v>
      </c>
      <c r="BP10296" t="s">
        <v>137</v>
      </c>
      <c r="BQ10296" t="s">
        <v>137</v>
      </c>
      <c r="BR10296" t="s">
        <v>137</v>
      </c>
      <c r="BS10296" t="s">
        <v>137</v>
      </c>
      <c r="BT10296" t="s">
        <v>137</v>
      </c>
      <c r="BU10296" t="s">
        <v>137</v>
      </c>
      <c r="BW10296" t="s">
        <v>137</v>
      </c>
      <c r="BX10296" t="s">
        <v>137</v>
      </c>
      <c r="BY10296" t="s">
        <v>137</v>
      </c>
      <c r="BZ10296" t="s">
        <v>137</v>
      </c>
      <c r="CA10296" t="s">
        <v>137</v>
      </c>
      <c r="CB10296" t="s">
        <v>137</v>
      </c>
      <c r="CC10296" t="s">
        <v>137</v>
      </c>
      <c r="CD10296" t="s">
        <v>137</v>
      </c>
      <c r="CE10296" t="s">
        <v>137</v>
      </c>
      <c r="CF10296" t="s">
        <v>137</v>
      </c>
      <c r="CG10296" t="s">
        <v>137</v>
      </c>
      <c r="CH10296" t="s">
        <v>137</v>
      </c>
      <c r="CI10296" t="s">
        <v>137</v>
      </c>
      <c r="CJ10296" t="s">
        <v>137</v>
      </c>
      <c r="CK10296" t="s">
        <v>137</v>
      </c>
      <c r="CL10296" t="s">
        <v>137</v>
      </c>
      <c r="CM10296" t="s">
        <v>137</v>
      </c>
      <c r="CN10296" t="s">
        <v>137</v>
      </c>
      <c r="CO10296" t="s">
        <v>137</v>
      </c>
      <c r="CP10296" t="s">
        <v>137</v>
      </c>
      <c r="CQ10296" s="1">
        <v>44995.337500000001</v>
      </c>
      <c r="CR10296" s="1">
        <v>44995.337500000001</v>
      </c>
      <c r="CS10296" s="1"/>
      <c r="CT10296" t="s">
        <v>62216</v>
      </c>
      <c r="CU10296" t="s">
        <v>62217</v>
      </c>
      <c r="CV10296" t="s">
        <v>62218</v>
      </c>
      <c r="CW10296" t="s">
        <v>62219</v>
      </c>
      <c r="CX10296" s="3"/>
      <c r="CY10296" s="3"/>
      <c r="CZ10296">
        <v>1</v>
      </c>
      <c r="DA10296" t="s">
        <v>137</v>
      </c>
      <c r="DB10296" t="s">
        <v>137</v>
      </c>
      <c r="DC10296" t="s">
        <v>137</v>
      </c>
      <c r="DD10296" t="s">
        <v>137</v>
      </c>
      <c r="DE10296" t="s">
        <v>137</v>
      </c>
      <c r="DF10296" t="s">
        <v>62213</v>
      </c>
      <c r="DG10296" t="s">
        <v>137</v>
      </c>
      <c r="DH10296" t="s">
        <v>137</v>
      </c>
      <c r="DI10296" t="s">
        <v>137</v>
      </c>
      <c r="DJ10296" t="s">
        <v>137</v>
      </c>
      <c r="DK10296">
        <v>0</v>
      </c>
      <c r="DL10296" t="s">
        <v>137</v>
      </c>
      <c r="DM10296" t="s">
        <v>137</v>
      </c>
      <c r="DN10296" t="s">
        <v>137</v>
      </c>
      <c r="DO10296" s="1">
        <v>44995.337500000001</v>
      </c>
      <c r="DP10296" s="1"/>
      <c r="DQ10296" t="s">
        <v>52452</v>
      </c>
      <c r="DR10296" t="s">
        <v>52453</v>
      </c>
      <c r="DS10296" t="s">
        <v>52454</v>
      </c>
      <c r="DT10296" t="s">
        <v>137</v>
      </c>
      <c r="DU10296" t="s">
        <v>137</v>
      </c>
      <c r="DV10296" t="s">
        <v>137</v>
      </c>
      <c r="DW10296" t="s">
        <v>137</v>
      </c>
      <c r="DX10296" t="s">
        <v>137</v>
      </c>
      <c r="DY10296" t="s">
        <v>137</v>
      </c>
      <c r="DZ10296" t="s">
        <v>168</v>
      </c>
      <c r="EA10296" t="b">
        <v>0</v>
      </c>
      <c r="EB10296" t="s">
        <v>137</v>
      </c>
    </row>
    <row r="10297" spans="1:132" x14ac:dyDescent="0.25">
      <c r="A10297">
        <v>107225575</v>
      </c>
      <c r="B10297">
        <v>1735</v>
      </c>
      <c r="C10297" t="s">
        <v>192</v>
      </c>
      <c r="D10297" t="s">
        <v>62220</v>
      </c>
      <c r="E10297" t="s">
        <v>134</v>
      </c>
      <c r="F10297" t="s">
        <v>532</v>
      </c>
      <c r="G10297" t="s">
        <v>137</v>
      </c>
      <c r="H10297" t="s">
        <v>137</v>
      </c>
      <c r="I10297" t="s">
        <v>137</v>
      </c>
      <c r="J10297" t="s">
        <v>150</v>
      </c>
      <c r="K10297" t="s">
        <v>151</v>
      </c>
      <c r="L10297" t="s">
        <v>152</v>
      </c>
      <c r="M10297" t="s">
        <v>137</v>
      </c>
      <c r="N10297" t="s">
        <v>1393</v>
      </c>
      <c r="O10297" t="s">
        <v>303</v>
      </c>
      <c r="P10297" s="1"/>
      <c r="Q10297" s="1">
        <v>44984.541666666664</v>
      </c>
      <c r="R10297" s="1">
        <v>44984.541666666664</v>
      </c>
      <c r="S10297" s="1">
        <v>44985.583333333336</v>
      </c>
      <c r="T10297" s="1">
        <v>44985.583333333336</v>
      </c>
      <c r="U10297" t="s">
        <v>36639</v>
      </c>
      <c r="V10297" t="s">
        <v>137</v>
      </c>
      <c r="W10297" t="s">
        <v>137</v>
      </c>
      <c r="X10297" t="s">
        <v>137</v>
      </c>
      <c r="Y10297" t="s">
        <v>199</v>
      </c>
      <c r="Z10297" t="s">
        <v>137</v>
      </c>
      <c r="AA10297" t="s">
        <v>137</v>
      </c>
      <c r="AB10297" t="s">
        <v>137</v>
      </c>
      <c r="AC10297" t="s">
        <v>137</v>
      </c>
      <c r="AD10297" s="2"/>
      <c r="AE10297" t="s">
        <v>137</v>
      </c>
      <c r="AF10297" t="s">
        <v>137</v>
      </c>
      <c r="AG10297" t="s">
        <v>137</v>
      </c>
      <c r="AH10297" t="s">
        <v>137</v>
      </c>
      <c r="AI10297" t="s">
        <v>137</v>
      </c>
      <c r="AJ10297" t="s">
        <v>137</v>
      </c>
      <c r="AK10297" t="s">
        <v>137</v>
      </c>
      <c r="AL10297" s="2"/>
      <c r="AM10297" t="s">
        <v>137</v>
      </c>
      <c r="AN10297" t="s">
        <v>137</v>
      </c>
      <c r="AO10297" t="s">
        <v>137</v>
      </c>
      <c r="AP10297" t="s">
        <v>137</v>
      </c>
      <c r="AQ10297" t="s">
        <v>137</v>
      </c>
      <c r="AR10297" t="s">
        <v>137</v>
      </c>
      <c r="AS10297" t="s">
        <v>137</v>
      </c>
      <c r="AT10297" t="s">
        <v>137</v>
      </c>
      <c r="AU10297" t="s">
        <v>137</v>
      </c>
      <c r="AV10297" t="s">
        <v>137</v>
      </c>
      <c r="AW10297" t="s">
        <v>137</v>
      </c>
      <c r="AX10297" t="s">
        <v>137</v>
      </c>
      <c r="AY10297" t="s">
        <v>137</v>
      </c>
      <c r="AZ10297" t="s">
        <v>137</v>
      </c>
      <c r="BA10297" t="s">
        <v>137</v>
      </c>
      <c r="BB10297" t="s">
        <v>137</v>
      </c>
      <c r="BC10297" t="s">
        <v>137</v>
      </c>
      <c r="BD10297" t="s">
        <v>137</v>
      </c>
      <c r="BE10297" t="s">
        <v>137</v>
      </c>
      <c r="BF10297" t="s">
        <v>137</v>
      </c>
      <c r="BG10297" t="s">
        <v>137</v>
      </c>
      <c r="BH10297" t="s">
        <v>137</v>
      </c>
      <c r="BI10297" t="s">
        <v>137</v>
      </c>
      <c r="BJ10297" t="s">
        <v>137</v>
      </c>
      <c r="BK10297" t="s">
        <v>137</v>
      </c>
      <c r="BL10297" t="s">
        <v>137</v>
      </c>
      <c r="BM10297" t="s">
        <v>137</v>
      </c>
      <c r="BN10297" t="s">
        <v>137</v>
      </c>
      <c r="BO10297" t="s">
        <v>137</v>
      </c>
      <c r="BP10297" t="s">
        <v>137</v>
      </c>
      <c r="BQ10297" t="s">
        <v>137</v>
      </c>
      <c r="BR10297" t="s">
        <v>137</v>
      </c>
      <c r="BS10297" t="s">
        <v>137</v>
      </c>
      <c r="BT10297" t="s">
        <v>137</v>
      </c>
      <c r="BU10297" t="s">
        <v>137</v>
      </c>
      <c r="BW10297" t="s">
        <v>137</v>
      </c>
      <c r="BX10297" t="s">
        <v>137</v>
      </c>
      <c r="BY10297" t="s">
        <v>137</v>
      </c>
      <c r="BZ10297" t="s">
        <v>137</v>
      </c>
      <c r="CA10297" t="s">
        <v>137</v>
      </c>
      <c r="CB10297" t="s">
        <v>137</v>
      </c>
      <c r="CC10297" t="s">
        <v>137</v>
      </c>
      <c r="CD10297" t="s">
        <v>137</v>
      </c>
      <c r="CE10297" t="s">
        <v>137</v>
      </c>
      <c r="CF10297" t="s">
        <v>137</v>
      </c>
      <c r="CG10297" t="s">
        <v>137</v>
      </c>
      <c r="CH10297" t="s">
        <v>137</v>
      </c>
      <c r="CI10297" t="s">
        <v>137</v>
      </c>
      <c r="CJ10297" t="s">
        <v>137</v>
      </c>
      <c r="CK10297" t="s">
        <v>137</v>
      </c>
      <c r="CL10297" t="s">
        <v>137</v>
      </c>
      <c r="CM10297" t="s">
        <v>137</v>
      </c>
      <c r="CN10297" t="s">
        <v>137</v>
      </c>
      <c r="CO10297" t="s">
        <v>137</v>
      </c>
      <c r="CP10297" t="s">
        <v>137</v>
      </c>
      <c r="CQ10297" s="1">
        <v>44985.583333333336</v>
      </c>
      <c r="CR10297" s="1">
        <v>44985.583333333336</v>
      </c>
      <c r="CS10297" s="1"/>
      <c r="CT10297" t="s">
        <v>62221</v>
      </c>
      <c r="CU10297" t="s">
        <v>62222</v>
      </c>
      <c r="CV10297" t="s">
        <v>62223</v>
      </c>
      <c r="CW10297" t="s">
        <v>62224</v>
      </c>
      <c r="CX10297" s="3"/>
      <c r="CY10297" s="3"/>
      <c r="DA10297" t="s">
        <v>137</v>
      </c>
      <c r="DB10297" t="s">
        <v>137</v>
      </c>
      <c r="DC10297" t="s">
        <v>137</v>
      </c>
      <c r="DD10297" t="s">
        <v>137</v>
      </c>
      <c r="DE10297" t="s">
        <v>137</v>
      </c>
      <c r="DF10297" t="s">
        <v>62225</v>
      </c>
      <c r="DG10297" t="s">
        <v>137</v>
      </c>
      <c r="DH10297" t="s">
        <v>137</v>
      </c>
      <c r="DI10297" t="s">
        <v>137</v>
      </c>
      <c r="DJ10297" t="s">
        <v>137</v>
      </c>
      <c r="DK10297">
        <v>0</v>
      </c>
      <c r="DL10297" t="s">
        <v>209</v>
      </c>
      <c r="DM10297" t="s">
        <v>137</v>
      </c>
      <c r="DN10297" t="s">
        <v>137</v>
      </c>
      <c r="DO10297" s="1">
        <v>44985.583333333336</v>
      </c>
      <c r="DP10297" s="1"/>
      <c r="DQ10297" t="s">
        <v>150</v>
      </c>
      <c r="DR10297" t="s">
        <v>151</v>
      </c>
      <c r="DS10297" t="s">
        <v>152</v>
      </c>
      <c r="DT10297" t="s">
        <v>137</v>
      </c>
      <c r="DU10297" t="s">
        <v>137</v>
      </c>
      <c r="DV10297" t="s">
        <v>137</v>
      </c>
      <c r="DW10297" t="s">
        <v>137</v>
      </c>
      <c r="DX10297" t="s">
        <v>137</v>
      </c>
      <c r="DY10297" t="s">
        <v>137</v>
      </c>
      <c r="DZ10297" t="s">
        <v>168</v>
      </c>
      <c r="EA10297" t="b">
        <v>0</v>
      </c>
      <c r="EB10297" t="s">
        <v>137</v>
      </c>
    </row>
    <row r="10298" spans="1:132" x14ac:dyDescent="0.25">
      <c r="A10298">
        <v>107225174</v>
      </c>
      <c r="B10298">
        <v>1734</v>
      </c>
      <c r="C10298" t="s">
        <v>192</v>
      </c>
      <c r="D10298" t="s">
        <v>62226</v>
      </c>
      <c r="E10298" t="s">
        <v>134</v>
      </c>
      <c r="F10298" t="s">
        <v>135</v>
      </c>
      <c r="G10298" t="s">
        <v>163</v>
      </c>
      <c r="H10298" t="s">
        <v>1188</v>
      </c>
      <c r="I10298" t="s">
        <v>137</v>
      </c>
      <c r="J10298" t="s">
        <v>1340</v>
      </c>
      <c r="K10298" t="s">
        <v>1341</v>
      </c>
      <c r="L10298" t="s">
        <v>1342</v>
      </c>
      <c r="M10298" t="s">
        <v>137</v>
      </c>
      <c r="N10298" t="s">
        <v>711</v>
      </c>
      <c r="O10298" t="s">
        <v>711</v>
      </c>
      <c r="P10298" s="1">
        <v>44984</v>
      </c>
      <c r="Q10298" s="1">
        <v>44984.539583333331</v>
      </c>
      <c r="R10298" s="1">
        <v>44984.539583333331</v>
      </c>
      <c r="S10298" s="1">
        <v>44992.334722222222</v>
      </c>
      <c r="T10298" s="1">
        <v>44992.334722222222</v>
      </c>
      <c r="U10298" t="s">
        <v>61568</v>
      </c>
      <c r="V10298" t="s">
        <v>137</v>
      </c>
      <c r="W10298" t="s">
        <v>137</v>
      </c>
      <c r="X10298" t="s">
        <v>231</v>
      </c>
      <c r="Y10298" t="s">
        <v>713</v>
      </c>
      <c r="Z10298" t="s">
        <v>137</v>
      </c>
      <c r="AA10298" t="s">
        <v>137</v>
      </c>
      <c r="AB10298" t="s">
        <v>137</v>
      </c>
      <c r="AC10298" t="s">
        <v>137</v>
      </c>
      <c r="AD10298" s="2"/>
      <c r="AE10298" t="s">
        <v>137</v>
      </c>
      <c r="AF10298" t="s">
        <v>137</v>
      </c>
      <c r="AG10298" t="s">
        <v>137</v>
      </c>
      <c r="AH10298" t="s">
        <v>137</v>
      </c>
      <c r="AI10298" t="s">
        <v>137</v>
      </c>
      <c r="AJ10298" t="s">
        <v>137</v>
      </c>
      <c r="AK10298" t="s">
        <v>137</v>
      </c>
      <c r="AL10298" s="2"/>
      <c r="AM10298" t="s">
        <v>137</v>
      </c>
      <c r="AN10298" t="s">
        <v>137</v>
      </c>
      <c r="AO10298" t="s">
        <v>137</v>
      </c>
      <c r="AP10298" t="s">
        <v>137</v>
      </c>
      <c r="AQ10298" t="s">
        <v>137</v>
      </c>
      <c r="AR10298" t="s">
        <v>137</v>
      </c>
      <c r="AS10298" t="s">
        <v>137</v>
      </c>
      <c r="AT10298" t="s">
        <v>137</v>
      </c>
      <c r="AU10298" t="s">
        <v>137</v>
      </c>
      <c r="AV10298" t="s">
        <v>137</v>
      </c>
      <c r="AW10298" t="s">
        <v>137</v>
      </c>
      <c r="AX10298" t="s">
        <v>137</v>
      </c>
      <c r="AY10298" t="s">
        <v>137</v>
      </c>
      <c r="AZ10298" t="s">
        <v>137</v>
      </c>
      <c r="BA10298" t="s">
        <v>137</v>
      </c>
      <c r="BB10298" t="s">
        <v>137</v>
      </c>
      <c r="BC10298" t="s">
        <v>137</v>
      </c>
      <c r="BD10298" t="s">
        <v>137</v>
      </c>
      <c r="BE10298" t="s">
        <v>137</v>
      </c>
      <c r="BF10298" t="s">
        <v>137</v>
      </c>
      <c r="BG10298" t="s">
        <v>137</v>
      </c>
      <c r="BH10298" t="s">
        <v>137</v>
      </c>
      <c r="BI10298" t="s">
        <v>137</v>
      </c>
      <c r="BJ10298" t="s">
        <v>137</v>
      </c>
      <c r="BK10298" t="s">
        <v>137</v>
      </c>
      <c r="BL10298" t="s">
        <v>137</v>
      </c>
      <c r="BM10298" t="s">
        <v>137</v>
      </c>
      <c r="BN10298" t="s">
        <v>137</v>
      </c>
      <c r="BO10298" t="s">
        <v>137</v>
      </c>
      <c r="BP10298" t="s">
        <v>137</v>
      </c>
      <c r="BQ10298" t="s">
        <v>137</v>
      </c>
      <c r="BR10298" t="s">
        <v>137</v>
      </c>
      <c r="BS10298" t="s">
        <v>137</v>
      </c>
      <c r="BT10298" t="s">
        <v>471</v>
      </c>
      <c r="BU10298" t="s">
        <v>471</v>
      </c>
      <c r="BW10298" t="s">
        <v>137</v>
      </c>
      <c r="BX10298" t="s">
        <v>137</v>
      </c>
      <c r="BY10298" t="s">
        <v>137</v>
      </c>
      <c r="BZ10298" t="s">
        <v>137</v>
      </c>
      <c r="CA10298" t="s">
        <v>137</v>
      </c>
      <c r="CB10298" t="s">
        <v>137</v>
      </c>
      <c r="CC10298" t="s">
        <v>137</v>
      </c>
      <c r="CD10298" t="s">
        <v>137</v>
      </c>
      <c r="CE10298" t="s">
        <v>137</v>
      </c>
      <c r="CF10298" t="s">
        <v>137</v>
      </c>
      <c r="CG10298" t="s">
        <v>137</v>
      </c>
      <c r="CH10298" t="s">
        <v>137</v>
      </c>
      <c r="CI10298" t="s">
        <v>137</v>
      </c>
      <c r="CJ10298" t="s">
        <v>137</v>
      </c>
      <c r="CK10298" t="s">
        <v>137</v>
      </c>
      <c r="CL10298" t="s">
        <v>137</v>
      </c>
      <c r="CM10298" t="s">
        <v>137</v>
      </c>
      <c r="CN10298" t="s">
        <v>137</v>
      </c>
      <c r="CO10298" t="s">
        <v>137</v>
      </c>
      <c r="CP10298" t="s">
        <v>137</v>
      </c>
      <c r="CQ10298" s="1">
        <v>44992.334722222222</v>
      </c>
      <c r="CR10298" s="1">
        <v>44992.334722222222</v>
      </c>
      <c r="CS10298" s="1"/>
      <c r="CT10298" t="s">
        <v>62227</v>
      </c>
      <c r="CU10298" t="s">
        <v>62228</v>
      </c>
      <c r="CV10298" t="s">
        <v>62229</v>
      </c>
      <c r="CW10298" t="s">
        <v>62230</v>
      </c>
      <c r="CX10298" s="3"/>
      <c r="CY10298" s="3"/>
      <c r="DA10298" t="s">
        <v>137</v>
      </c>
      <c r="DB10298" t="s">
        <v>137</v>
      </c>
      <c r="DC10298" t="s">
        <v>137</v>
      </c>
      <c r="DD10298" t="s">
        <v>137</v>
      </c>
      <c r="DE10298" t="s">
        <v>137</v>
      </c>
      <c r="DF10298" t="s">
        <v>62231</v>
      </c>
      <c r="DG10298" t="s">
        <v>900</v>
      </c>
      <c r="DH10298" t="s">
        <v>7492</v>
      </c>
      <c r="DI10298" t="s">
        <v>137</v>
      </c>
      <c r="DJ10298" t="s">
        <v>137</v>
      </c>
      <c r="DK10298">
        <v>0</v>
      </c>
      <c r="DL10298" t="s">
        <v>1809</v>
      </c>
      <c r="DM10298" t="s">
        <v>137</v>
      </c>
      <c r="DN10298" t="s">
        <v>137</v>
      </c>
      <c r="DO10298" s="1">
        <v>44992.334722222222</v>
      </c>
      <c r="DP10298" s="1"/>
      <c r="DQ10298" t="s">
        <v>60343</v>
      </c>
      <c r="DR10298" t="s">
        <v>60344</v>
      </c>
      <c r="DS10298" t="s">
        <v>60345</v>
      </c>
      <c r="DT10298" t="s">
        <v>137</v>
      </c>
      <c r="DU10298" t="s">
        <v>137</v>
      </c>
      <c r="DV10298" t="s">
        <v>137</v>
      </c>
      <c r="DW10298" t="s">
        <v>137</v>
      </c>
      <c r="DX10298" t="s">
        <v>2637</v>
      </c>
      <c r="DY10298" t="s">
        <v>137</v>
      </c>
      <c r="DZ10298" t="s">
        <v>168</v>
      </c>
      <c r="EA10298" t="b">
        <v>0</v>
      </c>
      <c r="EB10298" t="s">
        <v>137</v>
      </c>
    </row>
    <row r="10299" spans="1:132" x14ac:dyDescent="0.25">
      <c r="A10299">
        <v>107216236</v>
      </c>
      <c r="B10299">
        <v>1733</v>
      </c>
      <c r="C10299" t="s">
        <v>192</v>
      </c>
      <c r="D10299" t="s">
        <v>62232</v>
      </c>
      <c r="E10299" t="s">
        <v>134</v>
      </c>
      <c r="F10299" t="s">
        <v>162</v>
      </c>
      <c r="G10299" t="s">
        <v>137</v>
      </c>
      <c r="H10299" t="s">
        <v>137</v>
      </c>
      <c r="I10299" t="s">
        <v>62233</v>
      </c>
      <c r="J10299" t="s">
        <v>52452</v>
      </c>
      <c r="K10299" t="s">
        <v>52453</v>
      </c>
      <c r="L10299" t="s">
        <v>52454</v>
      </c>
      <c r="M10299" t="s">
        <v>137</v>
      </c>
      <c r="N10299" t="s">
        <v>23905</v>
      </c>
      <c r="O10299" t="s">
        <v>23905</v>
      </c>
      <c r="P10299" s="1"/>
      <c r="Q10299" s="1">
        <v>44984.490277777775</v>
      </c>
      <c r="R10299" s="1">
        <v>44984.490277777775</v>
      </c>
      <c r="S10299" s="1">
        <v>44995.337500000001</v>
      </c>
      <c r="T10299" s="1">
        <v>44995.337500000001</v>
      </c>
      <c r="U10299" t="s">
        <v>2932</v>
      </c>
      <c r="V10299" t="s">
        <v>137</v>
      </c>
      <c r="W10299" t="s">
        <v>137</v>
      </c>
      <c r="X10299" t="s">
        <v>185</v>
      </c>
      <c r="Y10299" t="s">
        <v>137</v>
      </c>
      <c r="Z10299" t="s">
        <v>137</v>
      </c>
      <c r="AA10299" t="s">
        <v>137</v>
      </c>
      <c r="AB10299" t="s">
        <v>137</v>
      </c>
      <c r="AC10299" t="s">
        <v>137</v>
      </c>
      <c r="AD10299" s="2"/>
      <c r="AE10299" t="s">
        <v>137</v>
      </c>
      <c r="AF10299" t="s">
        <v>137</v>
      </c>
      <c r="AG10299" t="s">
        <v>137</v>
      </c>
      <c r="AH10299" t="s">
        <v>137</v>
      </c>
      <c r="AI10299" t="s">
        <v>137</v>
      </c>
      <c r="AJ10299" t="s">
        <v>137</v>
      </c>
      <c r="AK10299" t="s">
        <v>137</v>
      </c>
      <c r="AL10299" s="2"/>
      <c r="AM10299" t="s">
        <v>137</v>
      </c>
      <c r="AN10299" t="s">
        <v>137</v>
      </c>
      <c r="AO10299" t="s">
        <v>137</v>
      </c>
      <c r="AP10299" t="s">
        <v>137</v>
      </c>
      <c r="AQ10299" t="s">
        <v>137</v>
      </c>
      <c r="AR10299" t="s">
        <v>137</v>
      </c>
      <c r="AS10299" t="s">
        <v>137</v>
      </c>
      <c r="AT10299" t="s">
        <v>137</v>
      </c>
      <c r="AU10299" t="s">
        <v>137</v>
      </c>
      <c r="AV10299" t="s">
        <v>137</v>
      </c>
      <c r="AW10299" t="s">
        <v>137</v>
      </c>
      <c r="AX10299" t="s">
        <v>137</v>
      </c>
      <c r="AY10299" t="s">
        <v>137</v>
      </c>
      <c r="AZ10299" t="s">
        <v>137</v>
      </c>
      <c r="BA10299" t="s">
        <v>137</v>
      </c>
      <c r="BB10299" t="s">
        <v>137</v>
      </c>
      <c r="BC10299" t="s">
        <v>137</v>
      </c>
      <c r="BD10299" t="s">
        <v>137</v>
      </c>
      <c r="BE10299" t="s">
        <v>137</v>
      </c>
      <c r="BF10299" t="s">
        <v>137</v>
      </c>
      <c r="BG10299" t="s">
        <v>137</v>
      </c>
      <c r="BH10299" t="s">
        <v>137</v>
      </c>
      <c r="BI10299" t="s">
        <v>137</v>
      </c>
      <c r="BJ10299" t="s">
        <v>137</v>
      </c>
      <c r="BK10299" t="s">
        <v>137</v>
      </c>
      <c r="BL10299" t="s">
        <v>137</v>
      </c>
      <c r="BM10299" t="s">
        <v>137</v>
      </c>
      <c r="BN10299" t="s">
        <v>137</v>
      </c>
      <c r="BO10299" t="s">
        <v>137</v>
      </c>
      <c r="BP10299" t="s">
        <v>137</v>
      </c>
      <c r="BQ10299" t="s">
        <v>137</v>
      </c>
      <c r="BR10299" t="s">
        <v>137</v>
      </c>
      <c r="BS10299" t="s">
        <v>137</v>
      </c>
      <c r="BT10299" t="s">
        <v>137</v>
      </c>
      <c r="BU10299" t="s">
        <v>137</v>
      </c>
      <c r="BW10299" t="s">
        <v>137</v>
      </c>
      <c r="BX10299" t="s">
        <v>137</v>
      </c>
      <c r="BY10299" t="s">
        <v>137</v>
      </c>
      <c r="BZ10299" t="s">
        <v>137</v>
      </c>
      <c r="CA10299" t="s">
        <v>137</v>
      </c>
      <c r="CB10299" t="s">
        <v>137</v>
      </c>
      <c r="CC10299" t="s">
        <v>137</v>
      </c>
      <c r="CD10299" t="s">
        <v>137</v>
      </c>
      <c r="CE10299" t="s">
        <v>137</v>
      </c>
      <c r="CF10299" t="s">
        <v>137</v>
      </c>
      <c r="CG10299" t="s">
        <v>137</v>
      </c>
      <c r="CH10299" t="s">
        <v>137</v>
      </c>
      <c r="CI10299" t="s">
        <v>137</v>
      </c>
      <c r="CJ10299" t="s">
        <v>137</v>
      </c>
      <c r="CK10299" t="s">
        <v>137</v>
      </c>
      <c r="CL10299" t="s">
        <v>137</v>
      </c>
      <c r="CM10299" t="s">
        <v>137</v>
      </c>
      <c r="CN10299" t="s">
        <v>137</v>
      </c>
      <c r="CO10299" t="s">
        <v>137</v>
      </c>
      <c r="CP10299" t="s">
        <v>137</v>
      </c>
      <c r="CQ10299" s="1">
        <v>44995.337500000001</v>
      </c>
      <c r="CR10299" s="1">
        <v>44995.337500000001</v>
      </c>
      <c r="CS10299" s="1"/>
      <c r="CT10299" t="s">
        <v>62234</v>
      </c>
      <c r="CU10299" t="s">
        <v>62235</v>
      </c>
      <c r="CV10299" t="s">
        <v>62236</v>
      </c>
      <c r="CW10299" t="s">
        <v>62237</v>
      </c>
      <c r="CX10299" s="3"/>
      <c r="CY10299" s="3"/>
      <c r="CZ10299">
        <v>1</v>
      </c>
      <c r="DA10299" t="s">
        <v>137</v>
      </c>
      <c r="DB10299" t="s">
        <v>137</v>
      </c>
      <c r="DC10299" t="s">
        <v>137</v>
      </c>
      <c r="DD10299" t="s">
        <v>137</v>
      </c>
      <c r="DE10299" t="s">
        <v>137</v>
      </c>
      <c r="DF10299" t="s">
        <v>62238</v>
      </c>
      <c r="DG10299" t="s">
        <v>137</v>
      </c>
      <c r="DH10299" t="s">
        <v>137</v>
      </c>
      <c r="DI10299" t="s">
        <v>137</v>
      </c>
      <c r="DJ10299" t="s">
        <v>137</v>
      </c>
      <c r="DK10299">
        <v>0</v>
      </c>
      <c r="DL10299" t="s">
        <v>137</v>
      </c>
      <c r="DM10299" t="s">
        <v>137</v>
      </c>
      <c r="DN10299" t="s">
        <v>137</v>
      </c>
      <c r="DO10299" s="1">
        <v>44995.337500000001</v>
      </c>
      <c r="DP10299" s="1"/>
      <c r="DQ10299" t="s">
        <v>52452</v>
      </c>
      <c r="DR10299" t="s">
        <v>52453</v>
      </c>
      <c r="DS10299" t="s">
        <v>52454</v>
      </c>
      <c r="DT10299" t="s">
        <v>137</v>
      </c>
      <c r="DU10299" t="s">
        <v>137</v>
      </c>
      <c r="DV10299" t="s">
        <v>137</v>
      </c>
      <c r="DW10299" t="s">
        <v>137</v>
      </c>
      <c r="DX10299" t="s">
        <v>137</v>
      </c>
      <c r="DY10299" t="s">
        <v>137</v>
      </c>
      <c r="DZ10299" t="s">
        <v>168</v>
      </c>
      <c r="EA10299" t="b">
        <v>0</v>
      </c>
      <c r="EB10299" t="s">
        <v>137</v>
      </c>
    </row>
    <row r="10300" spans="1:132" x14ac:dyDescent="0.25">
      <c r="A10300">
        <v>107215182</v>
      </c>
      <c r="B10300">
        <v>1732</v>
      </c>
      <c r="C10300" t="s">
        <v>192</v>
      </c>
      <c r="D10300" t="s">
        <v>62239</v>
      </c>
      <c r="E10300" t="s">
        <v>134</v>
      </c>
      <c r="F10300" t="s">
        <v>162</v>
      </c>
      <c r="G10300" t="s">
        <v>137</v>
      </c>
      <c r="H10300" t="s">
        <v>137</v>
      </c>
      <c r="I10300" t="s">
        <v>62240</v>
      </c>
      <c r="J10300" t="s">
        <v>1034</v>
      </c>
      <c r="K10300" t="s">
        <v>846</v>
      </c>
      <c r="L10300" t="s">
        <v>1035</v>
      </c>
      <c r="M10300" t="s">
        <v>137</v>
      </c>
      <c r="N10300" t="s">
        <v>23905</v>
      </c>
      <c r="O10300" t="s">
        <v>23905</v>
      </c>
      <c r="P10300" s="1"/>
      <c r="Q10300" s="1">
        <v>44984.484722222223</v>
      </c>
      <c r="R10300" s="1">
        <v>44984.484722222223</v>
      </c>
      <c r="S10300" s="1">
        <v>45327.547222222223</v>
      </c>
      <c r="T10300" s="1">
        <v>45327.547222222223</v>
      </c>
      <c r="U10300" t="s">
        <v>2932</v>
      </c>
      <c r="V10300" t="s">
        <v>137</v>
      </c>
      <c r="W10300" t="s">
        <v>137</v>
      </c>
      <c r="X10300" t="s">
        <v>185</v>
      </c>
      <c r="Y10300" t="s">
        <v>137</v>
      </c>
      <c r="Z10300" t="s">
        <v>137</v>
      </c>
      <c r="AA10300" t="s">
        <v>137</v>
      </c>
      <c r="AB10300" t="s">
        <v>137</v>
      </c>
      <c r="AC10300" t="s">
        <v>137</v>
      </c>
      <c r="AD10300" s="2"/>
      <c r="AE10300" t="s">
        <v>137</v>
      </c>
      <c r="AF10300" t="s">
        <v>137</v>
      </c>
      <c r="AG10300" t="s">
        <v>137</v>
      </c>
      <c r="AH10300" t="s">
        <v>137</v>
      </c>
      <c r="AI10300" t="s">
        <v>137</v>
      </c>
      <c r="AJ10300" t="s">
        <v>137</v>
      </c>
      <c r="AK10300" t="s">
        <v>137</v>
      </c>
      <c r="AL10300" s="2"/>
      <c r="AM10300" t="s">
        <v>137</v>
      </c>
      <c r="AN10300" t="s">
        <v>137</v>
      </c>
      <c r="AO10300" t="s">
        <v>137</v>
      </c>
      <c r="AP10300" t="s">
        <v>137</v>
      </c>
      <c r="AQ10300" t="s">
        <v>137</v>
      </c>
      <c r="AR10300" t="s">
        <v>137</v>
      </c>
      <c r="AS10300" t="s">
        <v>137</v>
      </c>
      <c r="AT10300" t="s">
        <v>137</v>
      </c>
      <c r="AU10300" t="s">
        <v>137</v>
      </c>
      <c r="AV10300" t="s">
        <v>137</v>
      </c>
      <c r="AW10300" t="s">
        <v>137</v>
      </c>
      <c r="AX10300" t="s">
        <v>137</v>
      </c>
      <c r="AY10300" t="s">
        <v>137</v>
      </c>
      <c r="AZ10300" t="s">
        <v>137</v>
      </c>
      <c r="BA10300" t="s">
        <v>137</v>
      </c>
      <c r="BB10300" t="s">
        <v>137</v>
      </c>
      <c r="BC10300" t="s">
        <v>137</v>
      </c>
      <c r="BD10300" t="s">
        <v>137</v>
      </c>
      <c r="BE10300" t="s">
        <v>137</v>
      </c>
      <c r="BF10300" t="s">
        <v>137</v>
      </c>
      <c r="BG10300" t="s">
        <v>137</v>
      </c>
      <c r="BH10300" t="s">
        <v>137</v>
      </c>
      <c r="BI10300" t="s">
        <v>137</v>
      </c>
      <c r="BJ10300" t="s">
        <v>137</v>
      </c>
      <c r="BK10300" t="s">
        <v>137</v>
      </c>
      <c r="BL10300" t="s">
        <v>137</v>
      </c>
      <c r="BM10300" t="s">
        <v>137</v>
      </c>
      <c r="BN10300" t="s">
        <v>137</v>
      </c>
      <c r="BO10300" t="s">
        <v>137</v>
      </c>
      <c r="BP10300" t="s">
        <v>137</v>
      </c>
      <c r="BQ10300" t="s">
        <v>137</v>
      </c>
      <c r="BR10300" t="s">
        <v>137</v>
      </c>
      <c r="BS10300" t="s">
        <v>137</v>
      </c>
      <c r="BT10300" t="s">
        <v>137</v>
      </c>
      <c r="BU10300" t="s">
        <v>137</v>
      </c>
      <c r="BW10300" t="s">
        <v>137</v>
      </c>
      <c r="BX10300" t="s">
        <v>137</v>
      </c>
      <c r="BY10300" t="s">
        <v>137</v>
      </c>
      <c r="BZ10300" t="s">
        <v>137</v>
      </c>
      <c r="CA10300" t="s">
        <v>137</v>
      </c>
      <c r="CB10300" t="s">
        <v>137</v>
      </c>
      <c r="CC10300" t="s">
        <v>137</v>
      </c>
      <c r="CD10300" t="s">
        <v>137</v>
      </c>
      <c r="CE10300" t="s">
        <v>137</v>
      </c>
      <c r="CF10300" t="s">
        <v>137</v>
      </c>
      <c r="CG10300" t="s">
        <v>137</v>
      </c>
      <c r="CH10300" t="s">
        <v>137</v>
      </c>
      <c r="CI10300" t="s">
        <v>137</v>
      </c>
      <c r="CJ10300" t="s">
        <v>137</v>
      </c>
      <c r="CK10300" t="s">
        <v>137</v>
      </c>
      <c r="CL10300" t="s">
        <v>137</v>
      </c>
      <c r="CM10300" t="s">
        <v>137</v>
      </c>
      <c r="CN10300" t="s">
        <v>137</v>
      </c>
      <c r="CO10300" t="s">
        <v>137</v>
      </c>
      <c r="CP10300" t="s">
        <v>137</v>
      </c>
      <c r="CQ10300" s="1">
        <v>45327.547222222223</v>
      </c>
      <c r="CR10300" s="1">
        <v>45327.547222222223</v>
      </c>
      <c r="CS10300" s="1"/>
      <c r="CT10300" t="s">
        <v>62241</v>
      </c>
      <c r="CU10300" t="s">
        <v>62242</v>
      </c>
      <c r="CV10300" t="s">
        <v>62243</v>
      </c>
      <c r="CW10300" t="s">
        <v>62244</v>
      </c>
      <c r="CX10300" s="3"/>
      <c r="CY10300" s="3"/>
      <c r="CZ10300">
        <v>1</v>
      </c>
      <c r="DA10300" t="s">
        <v>137</v>
      </c>
      <c r="DB10300" t="s">
        <v>137</v>
      </c>
      <c r="DC10300" t="s">
        <v>137</v>
      </c>
      <c r="DD10300" t="s">
        <v>137</v>
      </c>
      <c r="DE10300" t="s">
        <v>137</v>
      </c>
      <c r="DF10300" t="s">
        <v>62245</v>
      </c>
      <c r="DG10300" t="s">
        <v>900</v>
      </c>
      <c r="DH10300" t="s">
        <v>4768</v>
      </c>
      <c r="DI10300" t="s">
        <v>137</v>
      </c>
      <c r="DJ10300" t="s">
        <v>137</v>
      </c>
      <c r="DK10300">
        <v>0</v>
      </c>
      <c r="DL10300" t="s">
        <v>209</v>
      </c>
      <c r="DM10300" t="s">
        <v>137</v>
      </c>
      <c r="DN10300" t="s">
        <v>137</v>
      </c>
      <c r="DO10300" s="1">
        <v>45327.547222222223</v>
      </c>
      <c r="DP10300" s="1"/>
      <c r="DQ10300" t="s">
        <v>1034</v>
      </c>
      <c r="DR10300" t="s">
        <v>846</v>
      </c>
      <c r="DS10300" t="s">
        <v>1035</v>
      </c>
      <c r="DT10300" t="s">
        <v>137</v>
      </c>
      <c r="DU10300" t="s">
        <v>137</v>
      </c>
      <c r="DV10300" t="s">
        <v>137</v>
      </c>
      <c r="DW10300" t="s">
        <v>137</v>
      </c>
      <c r="DX10300" t="s">
        <v>137</v>
      </c>
      <c r="DY10300" t="s">
        <v>137</v>
      </c>
      <c r="DZ10300" t="s">
        <v>168</v>
      </c>
      <c r="EA10300" t="b">
        <v>0</v>
      </c>
      <c r="EB10300" t="s">
        <v>137</v>
      </c>
    </row>
    <row r="10301" spans="1:132" x14ac:dyDescent="0.25">
      <c r="A10301">
        <v>107198913</v>
      </c>
      <c r="B10301">
        <v>1731</v>
      </c>
      <c r="C10301" t="s">
        <v>192</v>
      </c>
      <c r="D10301" t="s">
        <v>62246</v>
      </c>
      <c r="E10301" t="s">
        <v>134</v>
      </c>
      <c r="F10301" t="s">
        <v>532</v>
      </c>
      <c r="G10301" t="s">
        <v>163</v>
      </c>
      <c r="H10301" t="s">
        <v>1188</v>
      </c>
      <c r="I10301" t="s">
        <v>62247</v>
      </c>
      <c r="J10301" t="s">
        <v>708</v>
      </c>
      <c r="K10301" t="s">
        <v>709</v>
      </c>
      <c r="L10301" t="s">
        <v>710</v>
      </c>
      <c r="M10301" t="s">
        <v>137</v>
      </c>
      <c r="N10301" t="s">
        <v>23367</v>
      </c>
      <c r="O10301" t="s">
        <v>1393</v>
      </c>
      <c r="P10301" s="1"/>
      <c r="Q10301" s="1">
        <v>44984.40347222222</v>
      </c>
      <c r="R10301" s="1">
        <v>44984.40347222222</v>
      </c>
      <c r="S10301" s="1">
        <v>45195.425000000003</v>
      </c>
      <c r="T10301" s="1">
        <v>45195.425000000003</v>
      </c>
      <c r="U10301" t="s">
        <v>59317</v>
      </c>
      <c r="V10301" t="s">
        <v>137</v>
      </c>
      <c r="W10301" t="s">
        <v>137</v>
      </c>
      <c r="X10301" t="s">
        <v>144</v>
      </c>
      <c r="Y10301" t="s">
        <v>199</v>
      </c>
      <c r="Z10301" t="s">
        <v>137</v>
      </c>
      <c r="AA10301" t="s">
        <v>137</v>
      </c>
      <c r="AB10301" t="s">
        <v>137</v>
      </c>
      <c r="AC10301" t="s">
        <v>137</v>
      </c>
      <c r="AD10301" s="2"/>
      <c r="AE10301" t="s">
        <v>137</v>
      </c>
      <c r="AF10301" t="s">
        <v>137</v>
      </c>
      <c r="AG10301" t="s">
        <v>137</v>
      </c>
      <c r="AH10301" t="s">
        <v>137</v>
      </c>
      <c r="AI10301" t="s">
        <v>137</v>
      </c>
      <c r="AJ10301" t="s">
        <v>137</v>
      </c>
      <c r="AK10301" t="s">
        <v>137</v>
      </c>
      <c r="AL10301" s="2"/>
      <c r="AM10301" t="s">
        <v>137</v>
      </c>
      <c r="AN10301" t="s">
        <v>137</v>
      </c>
      <c r="AO10301" t="s">
        <v>137</v>
      </c>
      <c r="AP10301" t="s">
        <v>137</v>
      </c>
      <c r="AQ10301" t="s">
        <v>137</v>
      </c>
      <c r="AR10301" t="s">
        <v>137</v>
      </c>
      <c r="AS10301" t="s">
        <v>137</v>
      </c>
      <c r="AT10301" t="s">
        <v>137</v>
      </c>
      <c r="AU10301" t="s">
        <v>137</v>
      </c>
      <c r="AV10301" t="s">
        <v>137</v>
      </c>
      <c r="AW10301" t="s">
        <v>137</v>
      </c>
      <c r="AX10301" t="s">
        <v>137</v>
      </c>
      <c r="AY10301" t="s">
        <v>137</v>
      </c>
      <c r="AZ10301" t="s">
        <v>137</v>
      </c>
      <c r="BA10301" t="s">
        <v>137</v>
      </c>
      <c r="BB10301" t="s">
        <v>137</v>
      </c>
      <c r="BC10301" t="s">
        <v>137</v>
      </c>
      <c r="BD10301" t="s">
        <v>137</v>
      </c>
      <c r="BE10301" t="s">
        <v>137</v>
      </c>
      <c r="BF10301" t="s">
        <v>137</v>
      </c>
      <c r="BG10301" t="s">
        <v>137</v>
      </c>
      <c r="BH10301" t="s">
        <v>137</v>
      </c>
      <c r="BI10301" t="s">
        <v>137</v>
      </c>
      <c r="BJ10301" t="s">
        <v>137</v>
      </c>
      <c r="BK10301" t="s">
        <v>137</v>
      </c>
      <c r="BL10301" t="s">
        <v>137</v>
      </c>
      <c r="BM10301" t="s">
        <v>137</v>
      </c>
      <c r="BN10301" t="s">
        <v>137</v>
      </c>
      <c r="BO10301" t="s">
        <v>137</v>
      </c>
      <c r="BP10301" t="s">
        <v>137</v>
      </c>
      <c r="BQ10301" t="s">
        <v>137</v>
      </c>
      <c r="BR10301" t="s">
        <v>137</v>
      </c>
      <c r="BS10301" t="s">
        <v>137</v>
      </c>
      <c r="BT10301" t="s">
        <v>574</v>
      </c>
      <c r="BU10301" t="s">
        <v>137</v>
      </c>
      <c r="BW10301" t="s">
        <v>137</v>
      </c>
      <c r="BX10301" t="s">
        <v>137</v>
      </c>
      <c r="BY10301" t="s">
        <v>137</v>
      </c>
      <c r="BZ10301" t="s">
        <v>137</v>
      </c>
      <c r="CA10301" t="s">
        <v>137</v>
      </c>
      <c r="CB10301" t="s">
        <v>137</v>
      </c>
      <c r="CC10301" t="s">
        <v>137</v>
      </c>
      <c r="CD10301" t="s">
        <v>137</v>
      </c>
      <c r="CE10301" t="s">
        <v>137</v>
      </c>
      <c r="CF10301" t="s">
        <v>137</v>
      </c>
      <c r="CG10301" t="s">
        <v>137</v>
      </c>
      <c r="CH10301" t="s">
        <v>137</v>
      </c>
      <c r="CI10301" t="s">
        <v>137</v>
      </c>
      <c r="CJ10301" t="s">
        <v>137</v>
      </c>
      <c r="CK10301" t="s">
        <v>137</v>
      </c>
      <c r="CL10301" t="s">
        <v>137</v>
      </c>
      <c r="CM10301" t="s">
        <v>137</v>
      </c>
      <c r="CN10301" t="s">
        <v>137</v>
      </c>
      <c r="CO10301" t="s">
        <v>137</v>
      </c>
      <c r="CP10301" t="s">
        <v>137</v>
      </c>
      <c r="CQ10301" s="1">
        <v>45195.425000000003</v>
      </c>
      <c r="CR10301" s="1">
        <v>45195.425000000003</v>
      </c>
      <c r="CS10301" s="1"/>
      <c r="CT10301" t="s">
        <v>62248</v>
      </c>
      <c r="CU10301" t="s">
        <v>62249</v>
      </c>
      <c r="CV10301" t="s">
        <v>62250</v>
      </c>
      <c r="CW10301" t="s">
        <v>62251</v>
      </c>
      <c r="CX10301" s="3"/>
      <c r="CY10301" s="3"/>
      <c r="DA10301" t="s">
        <v>137</v>
      </c>
      <c r="DB10301" t="s">
        <v>137</v>
      </c>
      <c r="DC10301" t="s">
        <v>137</v>
      </c>
      <c r="DD10301" t="s">
        <v>137</v>
      </c>
      <c r="DE10301" t="s">
        <v>137</v>
      </c>
      <c r="DF10301" t="s">
        <v>62252</v>
      </c>
      <c r="DG10301" t="s">
        <v>900</v>
      </c>
      <c r="DH10301" t="s">
        <v>3920</v>
      </c>
      <c r="DI10301" t="s">
        <v>137</v>
      </c>
      <c r="DJ10301" t="s">
        <v>137</v>
      </c>
      <c r="DK10301">
        <v>0</v>
      </c>
      <c r="DL10301" t="s">
        <v>209</v>
      </c>
      <c r="DM10301" t="s">
        <v>62253</v>
      </c>
      <c r="DN10301" t="s">
        <v>137</v>
      </c>
      <c r="DO10301" s="1">
        <v>45195.425000000003</v>
      </c>
      <c r="DP10301" s="1"/>
      <c r="DQ10301" t="s">
        <v>1709</v>
      </c>
      <c r="DR10301" t="s">
        <v>1710</v>
      </c>
      <c r="DS10301" t="s">
        <v>1711</v>
      </c>
      <c r="DT10301" t="s">
        <v>137</v>
      </c>
      <c r="DU10301" t="s">
        <v>137</v>
      </c>
      <c r="DV10301" t="s">
        <v>137</v>
      </c>
      <c r="DW10301" t="s">
        <v>137</v>
      </c>
      <c r="DX10301" t="s">
        <v>137</v>
      </c>
      <c r="DY10301" t="s">
        <v>137</v>
      </c>
      <c r="DZ10301" t="s">
        <v>168</v>
      </c>
      <c r="EA10301" t="b">
        <v>0</v>
      </c>
      <c r="EB10301" t="s">
        <v>137</v>
      </c>
    </row>
    <row r="10302" spans="1:132" x14ac:dyDescent="0.25">
      <c r="A10302">
        <v>107191273</v>
      </c>
      <c r="B10302">
        <v>1730</v>
      </c>
      <c r="C10302" t="s">
        <v>192</v>
      </c>
      <c r="D10302" t="s">
        <v>62254</v>
      </c>
      <c r="E10302" t="s">
        <v>9583</v>
      </c>
      <c r="F10302" t="s">
        <v>532</v>
      </c>
      <c r="G10302" t="s">
        <v>194</v>
      </c>
      <c r="H10302" t="s">
        <v>195</v>
      </c>
      <c r="I10302" t="s">
        <v>62255</v>
      </c>
      <c r="J10302" t="s">
        <v>52452</v>
      </c>
      <c r="K10302" t="s">
        <v>52453</v>
      </c>
      <c r="L10302" t="s">
        <v>52454</v>
      </c>
      <c r="M10302" t="s">
        <v>137</v>
      </c>
      <c r="N10302" t="s">
        <v>52623</v>
      </c>
      <c r="O10302" t="s">
        <v>52623</v>
      </c>
      <c r="P10302" s="1"/>
      <c r="Q10302" s="1">
        <v>44984.357638888891</v>
      </c>
      <c r="R10302" s="1">
        <v>44984.357638888891</v>
      </c>
      <c r="S10302" s="1">
        <v>44984.35833333333</v>
      </c>
      <c r="T10302" s="1">
        <v>44984.35833333333</v>
      </c>
      <c r="U10302" t="s">
        <v>48279</v>
      </c>
      <c r="V10302" t="s">
        <v>137</v>
      </c>
      <c r="W10302" t="s">
        <v>137</v>
      </c>
      <c r="X10302" t="s">
        <v>454</v>
      </c>
      <c r="Y10302" t="s">
        <v>440</v>
      </c>
      <c r="Z10302" t="s">
        <v>137</v>
      </c>
      <c r="AA10302" t="s">
        <v>137</v>
      </c>
      <c r="AB10302" t="s">
        <v>137</v>
      </c>
      <c r="AC10302" t="s">
        <v>137</v>
      </c>
      <c r="AD10302" s="2"/>
      <c r="AE10302" t="s">
        <v>137</v>
      </c>
      <c r="AF10302" t="s">
        <v>137</v>
      </c>
      <c r="AG10302" t="s">
        <v>137</v>
      </c>
      <c r="AH10302" t="s">
        <v>137</v>
      </c>
      <c r="AI10302" t="s">
        <v>137</v>
      </c>
      <c r="AJ10302" t="s">
        <v>137</v>
      </c>
      <c r="AK10302" t="s">
        <v>137</v>
      </c>
      <c r="AL10302" s="2"/>
      <c r="AM10302" t="s">
        <v>137</v>
      </c>
      <c r="AN10302" t="s">
        <v>137</v>
      </c>
      <c r="AO10302" t="s">
        <v>137</v>
      </c>
      <c r="AP10302" t="s">
        <v>137</v>
      </c>
      <c r="AQ10302" t="s">
        <v>137</v>
      </c>
      <c r="AR10302" t="s">
        <v>137</v>
      </c>
      <c r="AS10302" t="s">
        <v>137</v>
      </c>
      <c r="AT10302" t="s">
        <v>137</v>
      </c>
      <c r="AU10302" t="s">
        <v>137</v>
      </c>
      <c r="AV10302" t="s">
        <v>137</v>
      </c>
      <c r="AW10302" t="s">
        <v>137</v>
      </c>
      <c r="AX10302" t="s">
        <v>137</v>
      </c>
      <c r="AY10302" t="s">
        <v>137</v>
      </c>
      <c r="AZ10302" t="s">
        <v>137</v>
      </c>
      <c r="BA10302" t="s">
        <v>137</v>
      </c>
      <c r="BB10302" t="s">
        <v>137</v>
      </c>
      <c r="BC10302" t="s">
        <v>137</v>
      </c>
      <c r="BD10302" t="s">
        <v>137</v>
      </c>
      <c r="BE10302" t="s">
        <v>137</v>
      </c>
      <c r="BF10302" t="s">
        <v>137</v>
      </c>
      <c r="BG10302" t="s">
        <v>137</v>
      </c>
      <c r="BH10302" t="s">
        <v>137</v>
      </c>
      <c r="BI10302" t="s">
        <v>137</v>
      </c>
      <c r="BJ10302" t="s">
        <v>137</v>
      </c>
      <c r="BK10302" t="s">
        <v>137</v>
      </c>
      <c r="BL10302" t="s">
        <v>137</v>
      </c>
      <c r="BM10302" t="s">
        <v>137</v>
      </c>
      <c r="BN10302" t="s">
        <v>137</v>
      </c>
      <c r="BO10302" t="s">
        <v>137</v>
      </c>
      <c r="BP10302" t="s">
        <v>137</v>
      </c>
      <c r="BQ10302" t="s">
        <v>137</v>
      </c>
      <c r="BR10302" t="s">
        <v>137</v>
      </c>
      <c r="BS10302" t="s">
        <v>137</v>
      </c>
      <c r="BT10302" t="s">
        <v>471</v>
      </c>
      <c r="BU10302" t="s">
        <v>771</v>
      </c>
      <c r="BW10302" t="s">
        <v>137</v>
      </c>
      <c r="BX10302" t="s">
        <v>137</v>
      </c>
      <c r="BY10302" t="s">
        <v>137</v>
      </c>
      <c r="BZ10302" t="s">
        <v>137</v>
      </c>
      <c r="CA10302" t="s">
        <v>137</v>
      </c>
      <c r="CB10302" t="s">
        <v>137</v>
      </c>
      <c r="CC10302" t="s">
        <v>137</v>
      </c>
      <c r="CD10302" t="s">
        <v>137</v>
      </c>
      <c r="CE10302" t="s">
        <v>137</v>
      </c>
      <c r="CF10302" t="s">
        <v>137</v>
      </c>
      <c r="CG10302" t="s">
        <v>137</v>
      </c>
      <c r="CH10302" t="s">
        <v>137</v>
      </c>
      <c r="CI10302" t="s">
        <v>137</v>
      </c>
      <c r="CJ10302" t="s">
        <v>137</v>
      </c>
      <c r="CK10302" t="s">
        <v>137</v>
      </c>
      <c r="CL10302" t="s">
        <v>137</v>
      </c>
      <c r="CM10302" t="s">
        <v>137</v>
      </c>
      <c r="CN10302" t="s">
        <v>137</v>
      </c>
      <c r="CO10302" t="s">
        <v>137</v>
      </c>
      <c r="CP10302" t="s">
        <v>137</v>
      </c>
      <c r="CQ10302" s="1">
        <v>44984.35833333333</v>
      </c>
      <c r="CR10302" s="1">
        <v>44984.35833333333</v>
      </c>
      <c r="CS10302" s="1"/>
      <c r="CT10302" t="s">
        <v>539</v>
      </c>
      <c r="CU10302" t="s">
        <v>39507</v>
      </c>
      <c r="CV10302" t="s">
        <v>539</v>
      </c>
      <c r="CW10302" t="s">
        <v>3491</v>
      </c>
      <c r="CX10302" s="3"/>
      <c r="CY10302" s="3"/>
      <c r="DA10302" t="s">
        <v>137</v>
      </c>
      <c r="DB10302" t="s">
        <v>137</v>
      </c>
      <c r="DC10302" t="s">
        <v>137</v>
      </c>
      <c r="DD10302" t="s">
        <v>137</v>
      </c>
      <c r="DE10302" t="s">
        <v>137</v>
      </c>
      <c r="DF10302" t="s">
        <v>52793</v>
      </c>
      <c r="DG10302" t="s">
        <v>137</v>
      </c>
      <c r="DH10302" t="s">
        <v>137</v>
      </c>
      <c r="DI10302" t="s">
        <v>137</v>
      </c>
      <c r="DJ10302" t="s">
        <v>137</v>
      </c>
      <c r="DK10302">
        <v>0</v>
      </c>
      <c r="DL10302" t="s">
        <v>209</v>
      </c>
      <c r="DM10302" t="s">
        <v>13154</v>
      </c>
      <c r="DN10302" t="s">
        <v>137</v>
      </c>
      <c r="DO10302" s="1">
        <v>44984.35833333333</v>
      </c>
      <c r="DP10302" s="1"/>
      <c r="DQ10302" t="s">
        <v>52452</v>
      </c>
      <c r="DR10302" t="s">
        <v>52453</v>
      </c>
      <c r="DS10302" t="s">
        <v>52454</v>
      </c>
      <c r="DT10302" t="s">
        <v>137</v>
      </c>
      <c r="DU10302" t="s">
        <v>137</v>
      </c>
      <c r="DV10302" t="s">
        <v>137</v>
      </c>
      <c r="DW10302" t="s">
        <v>137</v>
      </c>
      <c r="DX10302" t="s">
        <v>137</v>
      </c>
      <c r="DY10302" t="s">
        <v>137</v>
      </c>
      <c r="DZ10302" t="s">
        <v>168</v>
      </c>
      <c r="EA10302" t="b">
        <v>0</v>
      </c>
      <c r="EB10302" t="s">
        <v>137</v>
      </c>
    </row>
    <row r="10303" spans="1:132" x14ac:dyDescent="0.25">
      <c r="A10303">
        <v>107190454</v>
      </c>
      <c r="B10303">
        <v>1729</v>
      </c>
      <c r="C10303" t="s">
        <v>192</v>
      </c>
      <c r="D10303" t="s">
        <v>133</v>
      </c>
      <c r="E10303" t="s">
        <v>134</v>
      </c>
      <c r="F10303" t="s">
        <v>135</v>
      </c>
      <c r="G10303" t="s">
        <v>136</v>
      </c>
      <c r="H10303" t="s">
        <v>137</v>
      </c>
      <c r="I10303" t="s">
        <v>138</v>
      </c>
      <c r="J10303" t="s">
        <v>31708</v>
      </c>
      <c r="K10303" t="s">
        <v>31709</v>
      </c>
      <c r="L10303" t="s">
        <v>31710</v>
      </c>
      <c r="M10303" t="s">
        <v>137</v>
      </c>
      <c r="N10303" t="s">
        <v>25601</v>
      </c>
      <c r="O10303" t="s">
        <v>25601</v>
      </c>
      <c r="P10303" s="1"/>
      <c r="Q10303" s="1">
        <v>44984.351388888892</v>
      </c>
      <c r="R10303" s="1">
        <v>44984.351388888892</v>
      </c>
      <c r="S10303" s="1">
        <v>44985.609722222223</v>
      </c>
      <c r="T10303" s="1">
        <v>44985.609722222223</v>
      </c>
      <c r="U10303" t="s">
        <v>2932</v>
      </c>
      <c r="V10303" t="s">
        <v>137</v>
      </c>
      <c r="W10303" t="s">
        <v>137</v>
      </c>
      <c r="X10303" t="s">
        <v>185</v>
      </c>
      <c r="Y10303" t="s">
        <v>137</v>
      </c>
      <c r="Z10303" t="s">
        <v>137</v>
      </c>
      <c r="AA10303" t="s">
        <v>137</v>
      </c>
      <c r="AB10303" t="s">
        <v>137</v>
      </c>
      <c r="AC10303" t="s">
        <v>137</v>
      </c>
      <c r="AD10303" s="2"/>
      <c r="AE10303" t="s">
        <v>137</v>
      </c>
      <c r="AF10303" t="s">
        <v>137</v>
      </c>
      <c r="AG10303" t="s">
        <v>137</v>
      </c>
      <c r="AH10303" t="s">
        <v>137</v>
      </c>
      <c r="AI10303" t="s">
        <v>137</v>
      </c>
      <c r="AJ10303" t="s">
        <v>137</v>
      </c>
      <c r="AK10303" t="s">
        <v>137</v>
      </c>
      <c r="AL10303" s="2"/>
      <c r="AM10303" t="s">
        <v>137</v>
      </c>
      <c r="AN10303" t="s">
        <v>137</v>
      </c>
      <c r="AO10303" t="s">
        <v>137</v>
      </c>
      <c r="AP10303" t="s">
        <v>137</v>
      </c>
      <c r="AQ10303" t="s">
        <v>137</v>
      </c>
      <c r="AR10303" t="s">
        <v>137</v>
      </c>
      <c r="AS10303" t="s">
        <v>137</v>
      </c>
      <c r="AT10303" t="s">
        <v>137</v>
      </c>
      <c r="AU10303" t="s">
        <v>137</v>
      </c>
      <c r="AV10303" t="s">
        <v>137</v>
      </c>
      <c r="AW10303" t="s">
        <v>137</v>
      </c>
      <c r="AX10303" t="s">
        <v>137</v>
      </c>
      <c r="AY10303" t="s">
        <v>137</v>
      </c>
      <c r="AZ10303" t="s">
        <v>137</v>
      </c>
      <c r="BA10303" t="s">
        <v>137</v>
      </c>
      <c r="BB10303" t="s">
        <v>137</v>
      </c>
      <c r="BC10303" t="s">
        <v>137</v>
      </c>
      <c r="BD10303" t="s">
        <v>137</v>
      </c>
      <c r="BE10303" t="s">
        <v>137</v>
      </c>
      <c r="BF10303" t="s">
        <v>137</v>
      </c>
      <c r="BG10303" t="s">
        <v>137</v>
      </c>
      <c r="BH10303" t="s">
        <v>137</v>
      </c>
      <c r="BI10303" t="s">
        <v>137</v>
      </c>
      <c r="BJ10303" t="s">
        <v>137</v>
      </c>
      <c r="BK10303" t="s">
        <v>137</v>
      </c>
      <c r="BL10303" t="s">
        <v>137</v>
      </c>
      <c r="BM10303" t="s">
        <v>137</v>
      </c>
      <c r="BN10303" t="s">
        <v>137</v>
      </c>
      <c r="BO10303" t="s">
        <v>137</v>
      </c>
      <c r="BP10303" t="s">
        <v>62256</v>
      </c>
      <c r="BQ10303" t="s">
        <v>137</v>
      </c>
      <c r="BR10303" t="s">
        <v>137</v>
      </c>
      <c r="BS10303" t="s">
        <v>137</v>
      </c>
      <c r="BT10303" t="s">
        <v>137</v>
      </c>
      <c r="BU10303" t="s">
        <v>137</v>
      </c>
      <c r="BW10303" t="s">
        <v>137</v>
      </c>
      <c r="BX10303" t="s">
        <v>137</v>
      </c>
      <c r="BY10303" t="s">
        <v>137</v>
      </c>
      <c r="BZ10303" t="s">
        <v>137</v>
      </c>
      <c r="CA10303" t="s">
        <v>137</v>
      </c>
      <c r="CB10303" t="s">
        <v>137</v>
      </c>
      <c r="CC10303" t="s">
        <v>137</v>
      </c>
      <c r="CD10303" t="s">
        <v>137</v>
      </c>
      <c r="CE10303" t="s">
        <v>137</v>
      </c>
      <c r="CF10303" t="s">
        <v>137</v>
      </c>
      <c r="CG10303" t="s">
        <v>137</v>
      </c>
      <c r="CH10303" t="s">
        <v>137</v>
      </c>
      <c r="CI10303" t="s">
        <v>137</v>
      </c>
      <c r="CJ10303" t="s">
        <v>137</v>
      </c>
      <c r="CK10303" t="s">
        <v>137</v>
      </c>
      <c r="CL10303" t="s">
        <v>137</v>
      </c>
      <c r="CM10303" t="s">
        <v>137</v>
      </c>
      <c r="CN10303" t="s">
        <v>137</v>
      </c>
      <c r="CO10303" t="s">
        <v>137</v>
      </c>
      <c r="CP10303" t="s">
        <v>137</v>
      </c>
      <c r="CQ10303" s="1">
        <v>44985.609722222223</v>
      </c>
      <c r="CR10303" s="1">
        <v>44985.609722222223</v>
      </c>
      <c r="CS10303" s="1"/>
      <c r="CT10303" t="s">
        <v>16016</v>
      </c>
      <c r="CU10303" t="s">
        <v>62257</v>
      </c>
      <c r="CV10303" t="s">
        <v>62258</v>
      </c>
      <c r="CW10303" t="s">
        <v>62259</v>
      </c>
      <c r="CX10303" s="3"/>
      <c r="CY10303" s="3"/>
      <c r="CZ10303">
        <v>3</v>
      </c>
      <c r="DA10303" t="s">
        <v>62260</v>
      </c>
      <c r="DB10303" t="s">
        <v>137</v>
      </c>
      <c r="DC10303" t="s">
        <v>137</v>
      </c>
      <c r="DD10303" t="s">
        <v>137</v>
      </c>
      <c r="DE10303" t="s">
        <v>137</v>
      </c>
      <c r="DF10303" t="s">
        <v>62261</v>
      </c>
      <c r="DG10303" t="s">
        <v>137</v>
      </c>
      <c r="DH10303" t="s">
        <v>137</v>
      </c>
      <c r="DI10303" t="s">
        <v>137</v>
      </c>
      <c r="DJ10303" t="s">
        <v>137</v>
      </c>
      <c r="DK10303">
        <v>0</v>
      </c>
      <c r="DL10303" t="s">
        <v>209</v>
      </c>
      <c r="DM10303" t="s">
        <v>62262</v>
      </c>
      <c r="DN10303" t="s">
        <v>137</v>
      </c>
      <c r="DO10303" s="1">
        <v>44985.609722222223</v>
      </c>
      <c r="DP10303" s="1"/>
      <c r="DQ10303" t="s">
        <v>31708</v>
      </c>
      <c r="DR10303" t="s">
        <v>31709</v>
      </c>
      <c r="DS10303" t="s">
        <v>31710</v>
      </c>
      <c r="DT10303" t="s">
        <v>137</v>
      </c>
      <c r="DU10303" t="s">
        <v>137</v>
      </c>
      <c r="DV10303" t="s">
        <v>137</v>
      </c>
      <c r="DW10303" t="s">
        <v>137</v>
      </c>
      <c r="DX10303" t="s">
        <v>137</v>
      </c>
      <c r="DY10303" t="s">
        <v>137</v>
      </c>
      <c r="DZ10303" t="s">
        <v>148</v>
      </c>
      <c r="EA10303" t="b">
        <v>0</v>
      </c>
      <c r="EB10303" t="s">
        <v>137</v>
      </c>
    </row>
    <row r="10304" spans="1:132" x14ac:dyDescent="0.25">
      <c r="A10304">
        <v>107189647</v>
      </c>
      <c r="B10304">
        <v>1728</v>
      </c>
      <c r="C10304" t="s">
        <v>192</v>
      </c>
      <c r="D10304" t="s">
        <v>224</v>
      </c>
      <c r="E10304" t="s">
        <v>134</v>
      </c>
      <c r="F10304" t="s">
        <v>135</v>
      </c>
      <c r="G10304" t="s">
        <v>194</v>
      </c>
      <c r="H10304" t="s">
        <v>137</v>
      </c>
      <c r="I10304" t="s">
        <v>225</v>
      </c>
      <c r="J10304" t="s">
        <v>52452</v>
      </c>
      <c r="K10304" t="s">
        <v>52453</v>
      </c>
      <c r="L10304" t="s">
        <v>52454</v>
      </c>
      <c r="M10304" t="s">
        <v>137</v>
      </c>
      <c r="N10304" t="s">
        <v>944</v>
      </c>
      <c r="O10304" t="s">
        <v>944</v>
      </c>
      <c r="P10304" s="1">
        <v>44989</v>
      </c>
      <c r="Q10304" s="1">
        <v>44984.344444444447</v>
      </c>
      <c r="R10304" s="1">
        <v>44984.344444444447</v>
      </c>
      <c r="S10304" s="1">
        <v>45002.423611111109</v>
      </c>
      <c r="T10304" s="1">
        <v>45002.423611111109</v>
      </c>
      <c r="U10304" t="s">
        <v>2005</v>
      </c>
      <c r="V10304" t="s">
        <v>137</v>
      </c>
      <c r="W10304" t="s">
        <v>137</v>
      </c>
      <c r="X10304" t="s">
        <v>454</v>
      </c>
      <c r="Y10304" t="s">
        <v>813</v>
      </c>
      <c r="Z10304" t="s">
        <v>137</v>
      </c>
      <c r="AA10304" t="s">
        <v>137</v>
      </c>
      <c r="AB10304" t="s">
        <v>137</v>
      </c>
      <c r="AC10304" t="s">
        <v>137</v>
      </c>
      <c r="AD10304" s="2"/>
      <c r="AE10304" t="s">
        <v>137</v>
      </c>
      <c r="AF10304" t="s">
        <v>137</v>
      </c>
      <c r="AG10304" t="s">
        <v>137</v>
      </c>
      <c r="AH10304" t="s">
        <v>137</v>
      </c>
      <c r="AI10304" t="s">
        <v>137</v>
      </c>
      <c r="AJ10304" t="s">
        <v>137</v>
      </c>
      <c r="AK10304" t="s">
        <v>137</v>
      </c>
      <c r="AL10304" s="2"/>
      <c r="AM10304" t="s">
        <v>137</v>
      </c>
      <c r="AN10304" t="s">
        <v>137</v>
      </c>
      <c r="AO10304" t="s">
        <v>137</v>
      </c>
      <c r="AP10304" t="s">
        <v>137</v>
      </c>
      <c r="AQ10304" t="s">
        <v>137</v>
      </c>
      <c r="AR10304" t="s">
        <v>137</v>
      </c>
      <c r="AS10304" t="s">
        <v>137</v>
      </c>
      <c r="AT10304" t="s">
        <v>137</v>
      </c>
      <c r="AU10304" t="s">
        <v>137</v>
      </c>
      <c r="AV10304" t="s">
        <v>62263</v>
      </c>
      <c r="AW10304" t="s">
        <v>12401</v>
      </c>
      <c r="AX10304" t="s">
        <v>364</v>
      </c>
      <c r="AY10304" t="s">
        <v>137</v>
      </c>
      <c r="AZ10304" t="s">
        <v>137</v>
      </c>
      <c r="BA10304" t="s">
        <v>137</v>
      </c>
      <c r="BB10304" t="s">
        <v>137</v>
      </c>
      <c r="BC10304" t="s">
        <v>137</v>
      </c>
      <c r="BD10304" t="s">
        <v>137</v>
      </c>
      <c r="BE10304" t="s">
        <v>137</v>
      </c>
      <c r="BF10304" t="s">
        <v>137</v>
      </c>
      <c r="BG10304" t="s">
        <v>137</v>
      </c>
      <c r="BH10304" t="s">
        <v>137</v>
      </c>
      <c r="BI10304" t="s">
        <v>137</v>
      </c>
      <c r="BJ10304" t="s">
        <v>137</v>
      </c>
      <c r="BK10304" t="s">
        <v>137</v>
      </c>
      <c r="BL10304" t="s">
        <v>137</v>
      </c>
      <c r="BM10304" t="s">
        <v>137</v>
      </c>
      <c r="BN10304" t="s">
        <v>137</v>
      </c>
      <c r="BO10304" t="s">
        <v>137</v>
      </c>
      <c r="BP10304" t="s">
        <v>137</v>
      </c>
      <c r="BQ10304" t="s">
        <v>137</v>
      </c>
      <c r="BR10304" t="s">
        <v>137</v>
      </c>
      <c r="BS10304" t="s">
        <v>137</v>
      </c>
      <c r="BT10304" t="s">
        <v>137</v>
      </c>
      <c r="BU10304" t="s">
        <v>137</v>
      </c>
      <c r="BW10304" t="s">
        <v>137</v>
      </c>
      <c r="BX10304" t="s">
        <v>137</v>
      </c>
      <c r="BY10304" t="s">
        <v>137</v>
      </c>
      <c r="BZ10304" t="s">
        <v>137</v>
      </c>
      <c r="CA10304" t="s">
        <v>137</v>
      </c>
      <c r="CB10304" t="s">
        <v>137</v>
      </c>
      <c r="CC10304" t="s">
        <v>137</v>
      </c>
      <c r="CD10304" t="s">
        <v>137</v>
      </c>
      <c r="CE10304" t="s">
        <v>137</v>
      </c>
      <c r="CF10304" t="s">
        <v>137</v>
      </c>
      <c r="CG10304" t="s">
        <v>137</v>
      </c>
      <c r="CH10304" t="s">
        <v>137</v>
      </c>
      <c r="CI10304" t="s">
        <v>137</v>
      </c>
      <c r="CJ10304" t="s">
        <v>137</v>
      </c>
      <c r="CK10304" t="s">
        <v>137</v>
      </c>
      <c r="CL10304" t="s">
        <v>137</v>
      </c>
      <c r="CM10304" t="s">
        <v>137</v>
      </c>
      <c r="CN10304" t="s">
        <v>137</v>
      </c>
      <c r="CO10304" t="s">
        <v>137</v>
      </c>
      <c r="CP10304" t="s">
        <v>137</v>
      </c>
      <c r="CQ10304" s="1">
        <v>45002.423611111109</v>
      </c>
      <c r="CR10304" s="1">
        <v>45002.423611111109</v>
      </c>
      <c r="CS10304" s="1"/>
      <c r="CT10304" t="s">
        <v>62264</v>
      </c>
      <c r="CU10304" t="s">
        <v>62265</v>
      </c>
      <c r="CV10304" t="s">
        <v>62266</v>
      </c>
      <c r="CW10304" t="s">
        <v>62267</v>
      </c>
      <c r="CX10304" s="3"/>
      <c r="CY10304" s="3"/>
      <c r="CZ10304">
        <v>1</v>
      </c>
      <c r="DA10304" t="s">
        <v>62268</v>
      </c>
      <c r="DB10304" t="s">
        <v>137</v>
      </c>
      <c r="DC10304" t="s">
        <v>137</v>
      </c>
      <c r="DD10304" t="s">
        <v>137</v>
      </c>
      <c r="DE10304" t="s">
        <v>137</v>
      </c>
      <c r="DF10304" t="s">
        <v>62269</v>
      </c>
      <c r="DG10304" t="s">
        <v>900</v>
      </c>
      <c r="DH10304" t="s">
        <v>1285</v>
      </c>
      <c r="DI10304" t="s">
        <v>137</v>
      </c>
      <c r="DJ10304" t="s">
        <v>137</v>
      </c>
      <c r="DK10304">
        <v>0</v>
      </c>
      <c r="DL10304" t="s">
        <v>209</v>
      </c>
      <c r="DM10304" t="s">
        <v>62270</v>
      </c>
      <c r="DN10304" t="s">
        <v>137</v>
      </c>
      <c r="DO10304" s="1">
        <v>45002.423611111109</v>
      </c>
      <c r="DP10304" s="1"/>
      <c r="DQ10304" t="s">
        <v>52452</v>
      </c>
      <c r="DR10304" t="s">
        <v>52453</v>
      </c>
      <c r="DS10304" t="s">
        <v>52454</v>
      </c>
      <c r="DT10304" t="s">
        <v>137</v>
      </c>
      <c r="DU10304" t="s">
        <v>137</v>
      </c>
      <c r="DV10304" t="s">
        <v>846</v>
      </c>
      <c r="DW10304" t="s">
        <v>137</v>
      </c>
      <c r="DX10304" t="s">
        <v>2059</v>
      </c>
      <c r="DY10304" t="s">
        <v>137</v>
      </c>
      <c r="DZ10304" t="s">
        <v>148</v>
      </c>
      <c r="EA10304" t="b">
        <v>0</v>
      </c>
      <c r="EB10304" t="s">
        <v>137</v>
      </c>
    </row>
    <row r="10305" spans="1:132" x14ac:dyDescent="0.25">
      <c r="A10305">
        <v>107136231</v>
      </c>
      <c r="B10305">
        <v>1727</v>
      </c>
      <c r="C10305" t="s">
        <v>192</v>
      </c>
      <c r="D10305" t="s">
        <v>62271</v>
      </c>
      <c r="E10305" t="s">
        <v>134</v>
      </c>
      <c r="F10305" t="s">
        <v>162</v>
      </c>
      <c r="G10305" t="s">
        <v>137</v>
      </c>
      <c r="H10305" t="s">
        <v>137</v>
      </c>
      <c r="I10305" t="s">
        <v>62272</v>
      </c>
      <c r="J10305" t="s">
        <v>139</v>
      </c>
      <c r="K10305" t="s">
        <v>140</v>
      </c>
      <c r="L10305" t="s">
        <v>141</v>
      </c>
      <c r="M10305" t="s">
        <v>137</v>
      </c>
      <c r="N10305" t="s">
        <v>303</v>
      </c>
      <c r="O10305" t="s">
        <v>303</v>
      </c>
      <c r="P10305" s="1"/>
      <c r="Q10305" s="1">
        <v>44981.60833333333</v>
      </c>
      <c r="R10305" s="1">
        <v>44981.60833333333</v>
      </c>
      <c r="S10305" s="1">
        <v>44981.619444444441</v>
      </c>
      <c r="T10305" s="1">
        <v>44981.619444444441</v>
      </c>
      <c r="U10305" t="s">
        <v>36639</v>
      </c>
      <c r="V10305" t="s">
        <v>137</v>
      </c>
      <c r="W10305" t="s">
        <v>137</v>
      </c>
      <c r="X10305" t="s">
        <v>137</v>
      </c>
      <c r="Y10305" t="s">
        <v>199</v>
      </c>
      <c r="Z10305" t="s">
        <v>137</v>
      </c>
      <c r="AA10305" t="s">
        <v>137</v>
      </c>
      <c r="AB10305" t="s">
        <v>137</v>
      </c>
      <c r="AC10305" t="s">
        <v>137</v>
      </c>
      <c r="AD10305" s="2"/>
      <c r="AE10305" t="s">
        <v>137</v>
      </c>
      <c r="AF10305" t="s">
        <v>137</v>
      </c>
      <c r="AG10305" t="s">
        <v>137</v>
      </c>
      <c r="AH10305" t="s">
        <v>137</v>
      </c>
      <c r="AI10305" t="s">
        <v>137</v>
      </c>
      <c r="AJ10305" t="s">
        <v>137</v>
      </c>
      <c r="AK10305" t="s">
        <v>137</v>
      </c>
      <c r="AL10305" s="2"/>
      <c r="AM10305" t="s">
        <v>137</v>
      </c>
      <c r="AN10305" t="s">
        <v>137</v>
      </c>
      <c r="AO10305" t="s">
        <v>137</v>
      </c>
      <c r="AP10305" t="s">
        <v>137</v>
      </c>
      <c r="AQ10305" t="s">
        <v>137</v>
      </c>
      <c r="AR10305" t="s">
        <v>137</v>
      </c>
      <c r="AS10305" t="s">
        <v>137</v>
      </c>
      <c r="AT10305" t="s">
        <v>137</v>
      </c>
      <c r="AU10305" t="s">
        <v>137</v>
      </c>
      <c r="AV10305" t="s">
        <v>137</v>
      </c>
      <c r="AW10305" t="s">
        <v>137</v>
      </c>
      <c r="AX10305" t="s">
        <v>137</v>
      </c>
      <c r="AY10305" t="s">
        <v>137</v>
      </c>
      <c r="AZ10305" t="s">
        <v>137</v>
      </c>
      <c r="BA10305" t="s">
        <v>137</v>
      </c>
      <c r="BB10305" t="s">
        <v>137</v>
      </c>
      <c r="BC10305" t="s">
        <v>137</v>
      </c>
      <c r="BD10305" t="s">
        <v>137</v>
      </c>
      <c r="BE10305" t="s">
        <v>137</v>
      </c>
      <c r="BF10305" t="s">
        <v>137</v>
      </c>
      <c r="BG10305" t="s">
        <v>137</v>
      </c>
      <c r="BH10305" t="s">
        <v>137</v>
      </c>
      <c r="BI10305" t="s">
        <v>137</v>
      </c>
      <c r="BJ10305" t="s">
        <v>137</v>
      </c>
      <c r="BK10305" t="s">
        <v>137</v>
      </c>
      <c r="BL10305" t="s">
        <v>137</v>
      </c>
      <c r="BM10305" t="s">
        <v>137</v>
      </c>
      <c r="BN10305" t="s">
        <v>137</v>
      </c>
      <c r="BO10305" t="s">
        <v>137</v>
      </c>
      <c r="BP10305" t="s">
        <v>137</v>
      </c>
      <c r="BQ10305" t="s">
        <v>137</v>
      </c>
      <c r="BR10305" t="s">
        <v>137</v>
      </c>
      <c r="BS10305" t="s">
        <v>137</v>
      </c>
      <c r="BT10305" t="s">
        <v>137</v>
      </c>
      <c r="BU10305" t="s">
        <v>137</v>
      </c>
      <c r="BW10305" t="s">
        <v>137</v>
      </c>
      <c r="BX10305" t="s">
        <v>137</v>
      </c>
      <c r="BY10305" t="s">
        <v>137</v>
      </c>
      <c r="BZ10305" t="s">
        <v>137</v>
      </c>
      <c r="CA10305" t="s">
        <v>137</v>
      </c>
      <c r="CB10305" t="s">
        <v>137</v>
      </c>
      <c r="CC10305" t="s">
        <v>137</v>
      </c>
      <c r="CD10305" t="s">
        <v>137</v>
      </c>
      <c r="CE10305" t="s">
        <v>137</v>
      </c>
      <c r="CF10305" t="s">
        <v>137</v>
      </c>
      <c r="CG10305" t="s">
        <v>137</v>
      </c>
      <c r="CH10305" t="s">
        <v>137</v>
      </c>
      <c r="CI10305" t="s">
        <v>137</v>
      </c>
      <c r="CJ10305" t="s">
        <v>137</v>
      </c>
      <c r="CK10305" t="s">
        <v>137</v>
      </c>
      <c r="CL10305" t="s">
        <v>137</v>
      </c>
      <c r="CM10305" t="s">
        <v>137</v>
      </c>
      <c r="CN10305" t="s">
        <v>137</v>
      </c>
      <c r="CO10305" t="s">
        <v>137</v>
      </c>
      <c r="CP10305" t="s">
        <v>137</v>
      </c>
      <c r="CQ10305" s="1">
        <v>44981.619444444441</v>
      </c>
      <c r="CR10305" s="1">
        <v>44981.619444444441</v>
      </c>
      <c r="CS10305" s="1"/>
      <c r="CT10305" t="s">
        <v>62273</v>
      </c>
      <c r="CU10305" t="s">
        <v>62273</v>
      </c>
      <c r="CV10305" t="s">
        <v>25682</v>
      </c>
      <c r="CW10305" t="s">
        <v>25682</v>
      </c>
      <c r="CX10305" s="3"/>
      <c r="CY10305" s="3"/>
      <c r="DA10305" t="s">
        <v>137</v>
      </c>
      <c r="DB10305" t="s">
        <v>137</v>
      </c>
      <c r="DC10305" t="s">
        <v>137</v>
      </c>
      <c r="DD10305" t="s">
        <v>137</v>
      </c>
      <c r="DE10305" t="s">
        <v>137</v>
      </c>
      <c r="DF10305" t="s">
        <v>62274</v>
      </c>
      <c r="DG10305" t="s">
        <v>137</v>
      </c>
      <c r="DH10305" t="s">
        <v>137</v>
      </c>
      <c r="DI10305" t="s">
        <v>137</v>
      </c>
      <c r="DJ10305" t="s">
        <v>137</v>
      </c>
      <c r="DK10305">
        <v>0</v>
      </c>
      <c r="DL10305" t="s">
        <v>209</v>
      </c>
      <c r="DM10305" t="s">
        <v>137</v>
      </c>
      <c r="DN10305" t="s">
        <v>137</v>
      </c>
      <c r="DO10305" s="1">
        <v>44981.619444444441</v>
      </c>
      <c r="DP10305" s="1"/>
      <c r="DQ10305" t="s">
        <v>150</v>
      </c>
      <c r="DR10305" t="s">
        <v>151</v>
      </c>
      <c r="DS10305" t="s">
        <v>152</v>
      </c>
      <c r="DT10305" t="s">
        <v>137</v>
      </c>
      <c r="DU10305" t="s">
        <v>137</v>
      </c>
      <c r="DV10305" t="s">
        <v>137</v>
      </c>
      <c r="DW10305" t="s">
        <v>137</v>
      </c>
      <c r="DX10305" t="s">
        <v>137</v>
      </c>
      <c r="DY10305" t="s">
        <v>137</v>
      </c>
      <c r="DZ10305" t="s">
        <v>168</v>
      </c>
      <c r="EA10305" t="b">
        <v>0</v>
      </c>
      <c r="EB10305" t="s">
        <v>137</v>
      </c>
    </row>
    <row r="10306" spans="1:132" x14ac:dyDescent="0.25">
      <c r="A10306">
        <v>107135384</v>
      </c>
      <c r="B10306">
        <v>1726</v>
      </c>
      <c r="C10306" t="s">
        <v>192</v>
      </c>
      <c r="D10306" t="s">
        <v>62275</v>
      </c>
      <c r="E10306" t="s">
        <v>134</v>
      </c>
      <c r="F10306" t="s">
        <v>532</v>
      </c>
      <c r="G10306" t="s">
        <v>137</v>
      </c>
      <c r="H10306" t="s">
        <v>137</v>
      </c>
      <c r="I10306" t="s">
        <v>62275</v>
      </c>
      <c r="J10306" t="s">
        <v>52452</v>
      </c>
      <c r="K10306" t="s">
        <v>52453</v>
      </c>
      <c r="L10306" t="s">
        <v>52454</v>
      </c>
      <c r="M10306" t="s">
        <v>137</v>
      </c>
      <c r="N10306" t="s">
        <v>52623</v>
      </c>
      <c r="O10306" t="s">
        <v>52623</v>
      </c>
      <c r="P10306" s="1"/>
      <c r="Q10306" s="1">
        <v>44981.602083333331</v>
      </c>
      <c r="R10306" s="1">
        <v>44981.602083333331</v>
      </c>
      <c r="S10306" s="1">
        <v>44981.602083333331</v>
      </c>
      <c r="T10306" s="1">
        <v>44981.602083333331</v>
      </c>
      <c r="U10306" t="s">
        <v>13034</v>
      </c>
      <c r="V10306" t="s">
        <v>137</v>
      </c>
      <c r="W10306" t="s">
        <v>137</v>
      </c>
      <c r="X10306" t="s">
        <v>185</v>
      </c>
      <c r="Y10306" t="s">
        <v>199</v>
      </c>
      <c r="Z10306" t="s">
        <v>137</v>
      </c>
      <c r="AA10306" t="s">
        <v>137</v>
      </c>
      <c r="AB10306" t="s">
        <v>137</v>
      </c>
      <c r="AC10306" t="s">
        <v>137</v>
      </c>
      <c r="AD10306" s="2"/>
      <c r="AE10306" t="s">
        <v>137</v>
      </c>
      <c r="AF10306" t="s">
        <v>137</v>
      </c>
      <c r="AG10306" t="s">
        <v>137</v>
      </c>
      <c r="AH10306" t="s">
        <v>137</v>
      </c>
      <c r="AI10306" t="s">
        <v>137</v>
      </c>
      <c r="AJ10306" t="s">
        <v>137</v>
      </c>
      <c r="AK10306" t="s">
        <v>137</v>
      </c>
      <c r="AL10306" s="2"/>
      <c r="AM10306" t="s">
        <v>137</v>
      </c>
      <c r="AN10306" t="s">
        <v>137</v>
      </c>
      <c r="AO10306" t="s">
        <v>137</v>
      </c>
      <c r="AP10306" t="s">
        <v>137</v>
      </c>
      <c r="AQ10306" t="s">
        <v>137</v>
      </c>
      <c r="AR10306" t="s">
        <v>137</v>
      </c>
      <c r="AS10306" t="s">
        <v>137</v>
      </c>
      <c r="AT10306" t="s">
        <v>137</v>
      </c>
      <c r="AU10306" t="s">
        <v>137</v>
      </c>
      <c r="AV10306" t="s">
        <v>137</v>
      </c>
      <c r="AW10306" t="s">
        <v>137</v>
      </c>
      <c r="AX10306" t="s">
        <v>137</v>
      </c>
      <c r="AY10306" t="s">
        <v>137</v>
      </c>
      <c r="AZ10306" t="s">
        <v>137</v>
      </c>
      <c r="BA10306" t="s">
        <v>137</v>
      </c>
      <c r="BB10306" t="s">
        <v>137</v>
      </c>
      <c r="BC10306" t="s">
        <v>137</v>
      </c>
      <c r="BD10306" t="s">
        <v>137</v>
      </c>
      <c r="BE10306" t="s">
        <v>137</v>
      </c>
      <c r="BF10306" t="s">
        <v>137</v>
      </c>
      <c r="BG10306" t="s">
        <v>137</v>
      </c>
      <c r="BH10306" t="s">
        <v>137</v>
      </c>
      <c r="BI10306" t="s">
        <v>137</v>
      </c>
      <c r="BJ10306" t="s">
        <v>137</v>
      </c>
      <c r="BK10306" t="s">
        <v>137</v>
      </c>
      <c r="BL10306" t="s">
        <v>137</v>
      </c>
      <c r="BM10306" t="s">
        <v>137</v>
      </c>
      <c r="BN10306" t="s">
        <v>137</v>
      </c>
      <c r="BO10306" t="s">
        <v>137</v>
      </c>
      <c r="BP10306" t="s">
        <v>137</v>
      </c>
      <c r="BQ10306" t="s">
        <v>137</v>
      </c>
      <c r="BR10306" t="s">
        <v>137</v>
      </c>
      <c r="BS10306" t="s">
        <v>137</v>
      </c>
      <c r="BT10306" t="s">
        <v>471</v>
      </c>
      <c r="BU10306" t="s">
        <v>771</v>
      </c>
      <c r="BW10306" t="s">
        <v>137</v>
      </c>
      <c r="BX10306" t="s">
        <v>137</v>
      </c>
      <c r="BY10306" t="s">
        <v>137</v>
      </c>
      <c r="BZ10306" t="s">
        <v>137</v>
      </c>
      <c r="CA10306" t="s">
        <v>137</v>
      </c>
      <c r="CB10306" t="s">
        <v>137</v>
      </c>
      <c r="CC10306" t="s">
        <v>137</v>
      </c>
      <c r="CD10306" t="s">
        <v>137</v>
      </c>
      <c r="CE10306" t="s">
        <v>137</v>
      </c>
      <c r="CF10306" t="s">
        <v>137</v>
      </c>
      <c r="CG10306" t="s">
        <v>137</v>
      </c>
      <c r="CH10306" t="s">
        <v>137</v>
      </c>
      <c r="CI10306" t="s">
        <v>137</v>
      </c>
      <c r="CJ10306" t="s">
        <v>137</v>
      </c>
      <c r="CK10306" t="s">
        <v>137</v>
      </c>
      <c r="CL10306" t="s">
        <v>137</v>
      </c>
      <c r="CM10306" t="s">
        <v>137</v>
      </c>
      <c r="CN10306" t="s">
        <v>137</v>
      </c>
      <c r="CO10306" t="s">
        <v>137</v>
      </c>
      <c r="CP10306" t="s">
        <v>137</v>
      </c>
      <c r="CQ10306" s="1">
        <v>44981.602083333331</v>
      </c>
      <c r="CR10306" s="1">
        <v>44981.602083333331</v>
      </c>
      <c r="CS10306" s="1"/>
      <c r="CT10306" t="s">
        <v>41461</v>
      </c>
      <c r="CU10306" t="s">
        <v>41461</v>
      </c>
      <c r="CV10306" t="s">
        <v>9821</v>
      </c>
      <c r="CW10306" t="s">
        <v>9821</v>
      </c>
      <c r="CX10306" s="3"/>
      <c r="CY10306" s="3"/>
      <c r="DA10306" t="s">
        <v>137</v>
      </c>
      <c r="DB10306" t="s">
        <v>137</v>
      </c>
      <c r="DC10306" t="s">
        <v>137</v>
      </c>
      <c r="DD10306" t="s">
        <v>137</v>
      </c>
      <c r="DE10306" t="s">
        <v>137</v>
      </c>
      <c r="DF10306" t="s">
        <v>52793</v>
      </c>
      <c r="DG10306" t="s">
        <v>137</v>
      </c>
      <c r="DH10306" t="s">
        <v>137</v>
      </c>
      <c r="DI10306" t="s">
        <v>137</v>
      </c>
      <c r="DJ10306" t="s">
        <v>137</v>
      </c>
      <c r="DK10306">
        <v>0</v>
      </c>
      <c r="DL10306" t="s">
        <v>209</v>
      </c>
      <c r="DM10306" t="s">
        <v>13154</v>
      </c>
      <c r="DN10306" t="s">
        <v>137</v>
      </c>
      <c r="DO10306" s="1">
        <v>44981.602083333331</v>
      </c>
      <c r="DP10306" s="1"/>
      <c r="DQ10306" t="s">
        <v>52452</v>
      </c>
      <c r="DR10306" t="s">
        <v>52453</v>
      </c>
      <c r="DS10306" t="s">
        <v>52454</v>
      </c>
      <c r="DT10306" t="s">
        <v>137</v>
      </c>
      <c r="DU10306" t="s">
        <v>137</v>
      </c>
      <c r="DV10306" t="s">
        <v>137</v>
      </c>
      <c r="DW10306" t="s">
        <v>137</v>
      </c>
      <c r="DX10306" t="s">
        <v>137</v>
      </c>
      <c r="DY10306" t="s">
        <v>137</v>
      </c>
      <c r="DZ10306" t="s">
        <v>168</v>
      </c>
      <c r="EA10306" t="b">
        <v>0</v>
      </c>
      <c r="EB10306" t="s">
        <v>137</v>
      </c>
    </row>
    <row r="10307" spans="1:132" x14ac:dyDescent="0.25">
      <c r="A10307">
        <v>107134760</v>
      </c>
      <c r="B10307">
        <v>1725</v>
      </c>
      <c r="C10307" t="s">
        <v>192</v>
      </c>
      <c r="D10307" t="s">
        <v>62276</v>
      </c>
      <c r="E10307" t="s">
        <v>134</v>
      </c>
      <c r="F10307" t="s">
        <v>162</v>
      </c>
      <c r="G10307" t="s">
        <v>137</v>
      </c>
      <c r="H10307" t="s">
        <v>137</v>
      </c>
      <c r="I10307" t="s">
        <v>62277</v>
      </c>
      <c r="J10307" t="s">
        <v>150</v>
      </c>
      <c r="K10307" t="s">
        <v>151</v>
      </c>
      <c r="L10307" t="s">
        <v>152</v>
      </c>
      <c r="M10307" t="s">
        <v>137</v>
      </c>
      <c r="N10307" t="s">
        <v>505</v>
      </c>
      <c r="O10307" t="s">
        <v>505</v>
      </c>
      <c r="P10307" s="1"/>
      <c r="Q10307" s="1">
        <v>44981.597222222219</v>
      </c>
      <c r="R10307" s="1">
        <v>44981.597222222219</v>
      </c>
      <c r="S10307" s="1">
        <v>44984.393055555556</v>
      </c>
      <c r="T10307" s="1">
        <v>44984.393055555556</v>
      </c>
      <c r="U10307" t="s">
        <v>137</v>
      </c>
      <c r="V10307" t="s">
        <v>137</v>
      </c>
      <c r="W10307" t="s">
        <v>137</v>
      </c>
      <c r="X10307" t="s">
        <v>137</v>
      </c>
      <c r="Y10307" t="s">
        <v>137</v>
      </c>
      <c r="Z10307" t="s">
        <v>137</v>
      </c>
      <c r="AA10307" t="s">
        <v>137</v>
      </c>
      <c r="AB10307" t="s">
        <v>137</v>
      </c>
      <c r="AC10307" t="s">
        <v>137</v>
      </c>
      <c r="AD10307" s="2"/>
      <c r="AE10307" t="s">
        <v>137</v>
      </c>
      <c r="AF10307" t="s">
        <v>137</v>
      </c>
      <c r="AG10307" t="s">
        <v>137</v>
      </c>
      <c r="AH10307" t="s">
        <v>137</v>
      </c>
      <c r="AI10307" t="s">
        <v>137</v>
      </c>
      <c r="AJ10307" t="s">
        <v>137</v>
      </c>
      <c r="AK10307" t="s">
        <v>137</v>
      </c>
      <c r="AL10307" s="2"/>
      <c r="AM10307" t="s">
        <v>137</v>
      </c>
      <c r="AN10307" t="s">
        <v>137</v>
      </c>
      <c r="AO10307" t="s">
        <v>137</v>
      </c>
      <c r="AP10307" t="s">
        <v>137</v>
      </c>
      <c r="AQ10307" t="s">
        <v>137</v>
      </c>
      <c r="AR10307" t="s">
        <v>137</v>
      </c>
      <c r="AS10307" t="s">
        <v>137</v>
      </c>
      <c r="AT10307" t="s">
        <v>137</v>
      </c>
      <c r="AU10307" t="s">
        <v>137</v>
      </c>
      <c r="AV10307" t="s">
        <v>137</v>
      </c>
      <c r="AW10307" t="s">
        <v>137</v>
      </c>
      <c r="AX10307" t="s">
        <v>137</v>
      </c>
      <c r="AY10307" t="s">
        <v>137</v>
      </c>
      <c r="AZ10307" t="s">
        <v>137</v>
      </c>
      <c r="BA10307" t="s">
        <v>137</v>
      </c>
      <c r="BB10307" t="s">
        <v>137</v>
      </c>
      <c r="BC10307" t="s">
        <v>137</v>
      </c>
      <c r="BD10307" t="s">
        <v>137</v>
      </c>
      <c r="BE10307" t="s">
        <v>137</v>
      </c>
      <c r="BF10307" t="s">
        <v>137</v>
      </c>
      <c r="BG10307" t="s">
        <v>137</v>
      </c>
      <c r="BH10307" t="s">
        <v>137</v>
      </c>
      <c r="BI10307" t="s">
        <v>137</v>
      </c>
      <c r="BJ10307" t="s">
        <v>137</v>
      </c>
      <c r="BK10307" t="s">
        <v>137</v>
      </c>
      <c r="BL10307" t="s">
        <v>137</v>
      </c>
      <c r="BM10307" t="s">
        <v>137</v>
      </c>
      <c r="BN10307" t="s">
        <v>137</v>
      </c>
      <c r="BO10307" t="s">
        <v>137</v>
      </c>
      <c r="BP10307" t="s">
        <v>137</v>
      </c>
      <c r="BQ10307" t="s">
        <v>137</v>
      </c>
      <c r="BR10307" t="s">
        <v>137</v>
      </c>
      <c r="BS10307" t="s">
        <v>137</v>
      </c>
      <c r="BT10307" t="s">
        <v>137</v>
      </c>
      <c r="BU10307" t="s">
        <v>137</v>
      </c>
      <c r="BW10307" t="s">
        <v>137</v>
      </c>
      <c r="BX10307" t="s">
        <v>137</v>
      </c>
      <c r="BY10307" t="s">
        <v>137</v>
      </c>
      <c r="BZ10307" t="s">
        <v>137</v>
      </c>
      <c r="CA10307" t="s">
        <v>137</v>
      </c>
      <c r="CB10307" t="s">
        <v>137</v>
      </c>
      <c r="CC10307" t="s">
        <v>137</v>
      </c>
      <c r="CD10307" t="s">
        <v>137</v>
      </c>
      <c r="CE10307" t="s">
        <v>137</v>
      </c>
      <c r="CF10307" t="s">
        <v>137</v>
      </c>
      <c r="CG10307" t="s">
        <v>137</v>
      </c>
      <c r="CH10307" t="s">
        <v>137</v>
      </c>
      <c r="CI10307" t="s">
        <v>137</v>
      </c>
      <c r="CJ10307" t="s">
        <v>137</v>
      </c>
      <c r="CK10307" t="s">
        <v>137</v>
      </c>
      <c r="CL10307" t="s">
        <v>137</v>
      </c>
      <c r="CM10307" t="s">
        <v>137</v>
      </c>
      <c r="CN10307" t="s">
        <v>137</v>
      </c>
      <c r="CO10307" t="s">
        <v>137</v>
      </c>
      <c r="CP10307" t="s">
        <v>137</v>
      </c>
      <c r="CQ10307" s="1">
        <v>44984.393055555556</v>
      </c>
      <c r="CR10307" s="1">
        <v>44984.393055555556</v>
      </c>
      <c r="CS10307" s="1"/>
      <c r="CT10307" t="s">
        <v>62278</v>
      </c>
      <c r="CU10307" t="s">
        <v>62279</v>
      </c>
      <c r="CV10307" t="s">
        <v>45580</v>
      </c>
      <c r="CW10307" t="s">
        <v>62280</v>
      </c>
      <c r="CX10307" s="3"/>
      <c r="CY10307" s="3"/>
      <c r="CZ10307">
        <v>1</v>
      </c>
      <c r="DA10307" t="s">
        <v>137</v>
      </c>
      <c r="DB10307" t="s">
        <v>137</v>
      </c>
      <c r="DC10307" t="s">
        <v>137</v>
      </c>
      <c r="DD10307" t="s">
        <v>137</v>
      </c>
      <c r="DE10307" t="s">
        <v>137</v>
      </c>
      <c r="DF10307" t="s">
        <v>62281</v>
      </c>
      <c r="DG10307" t="s">
        <v>137</v>
      </c>
      <c r="DH10307" t="s">
        <v>137</v>
      </c>
      <c r="DI10307" t="s">
        <v>137</v>
      </c>
      <c r="DJ10307" t="s">
        <v>137</v>
      </c>
      <c r="DK10307">
        <v>0</v>
      </c>
      <c r="DL10307" t="s">
        <v>209</v>
      </c>
      <c r="DM10307" t="s">
        <v>137</v>
      </c>
      <c r="DN10307" t="s">
        <v>137</v>
      </c>
      <c r="DO10307" s="1">
        <v>44984.393055555556</v>
      </c>
      <c r="DP10307" s="1"/>
      <c r="DQ10307" t="s">
        <v>150</v>
      </c>
      <c r="DR10307" t="s">
        <v>151</v>
      </c>
      <c r="DS10307" t="s">
        <v>152</v>
      </c>
      <c r="DT10307" t="s">
        <v>137</v>
      </c>
      <c r="DU10307" t="s">
        <v>137</v>
      </c>
      <c r="DV10307" t="s">
        <v>137</v>
      </c>
      <c r="DW10307" t="s">
        <v>137</v>
      </c>
      <c r="DX10307" t="s">
        <v>62282</v>
      </c>
      <c r="DY10307" t="s">
        <v>137</v>
      </c>
      <c r="DZ10307" t="s">
        <v>168</v>
      </c>
      <c r="EA10307" t="b">
        <v>0</v>
      </c>
      <c r="EB10307" t="s">
        <v>137</v>
      </c>
    </row>
    <row r="10308" spans="1:132" x14ac:dyDescent="0.25">
      <c r="A10308">
        <v>107132357</v>
      </c>
      <c r="B10308">
        <v>1724</v>
      </c>
      <c r="C10308" t="s">
        <v>192</v>
      </c>
      <c r="D10308" t="s">
        <v>62283</v>
      </c>
      <c r="E10308" t="s">
        <v>134</v>
      </c>
      <c r="F10308" t="s">
        <v>532</v>
      </c>
      <c r="G10308" t="s">
        <v>137</v>
      </c>
      <c r="H10308" t="s">
        <v>137</v>
      </c>
      <c r="I10308" t="s">
        <v>137</v>
      </c>
      <c r="J10308" t="s">
        <v>150</v>
      </c>
      <c r="K10308" t="s">
        <v>151</v>
      </c>
      <c r="L10308" t="s">
        <v>152</v>
      </c>
      <c r="M10308" t="s">
        <v>137</v>
      </c>
      <c r="N10308" t="s">
        <v>4326</v>
      </c>
      <c r="O10308" t="s">
        <v>303</v>
      </c>
      <c r="P10308" s="1"/>
      <c r="Q10308" s="1">
        <v>44981.578472222223</v>
      </c>
      <c r="R10308" s="1">
        <v>44981.578472222223</v>
      </c>
      <c r="S10308" s="1">
        <v>44985.684027777781</v>
      </c>
      <c r="T10308" s="1">
        <v>44985.684027777781</v>
      </c>
      <c r="U10308" t="s">
        <v>11148</v>
      </c>
      <c r="V10308" t="s">
        <v>137</v>
      </c>
      <c r="W10308" t="s">
        <v>137</v>
      </c>
      <c r="X10308" t="s">
        <v>144</v>
      </c>
      <c r="Y10308" t="s">
        <v>137</v>
      </c>
      <c r="Z10308" t="s">
        <v>137</v>
      </c>
      <c r="AA10308" t="s">
        <v>137</v>
      </c>
      <c r="AB10308" t="s">
        <v>137</v>
      </c>
      <c r="AC10308" t="s">
        <v>137</v>
      </c>
      <c r="AD10308" s="2"/>
      <c r="AE10308" t="s">
        <v>137</v>
      </c>
      <c r="AF10308" t="s">
        <v>137</v>
      </c>
      <c r="AG10308" t="s">
        <v>137</v>
      </c>
      <c r="AH10308" t="s">
        <v>137</v>
      </c>
      <c r="AI10308" t="s">
        <v>137</v>
      </c>
      <c r="AJ10308" t="s">
        <v>137</v>
      </c>
      <c r="AK10308" t="s">
        <v>137</v>
      </c>
      <c r="AL10308" s="2"/>
      <c r="AM10308" t="s">
        <v>137</v>
      </c>
      <c r="AN10308" t="s">
        <v>137</v>
      </c>
      <c r="AO10308" t="s">
        <v>137</v>
      </c>
      <c r="AP10308" t="s">
        <v>137</v>
      </c>
      <c r="AQ10308" t="s">
        <v>137</v>
      </c>
      <c r="AR10308" t="s">
        <v>137</v>
      </c>
      <c r="AS10308" t="s">
        <v>137</v>
      </c>
      <c r="AT10308" t="s">
        <v>137</v>
      </c>
      <c r="AU10308" t="s">
        <v>137</v>
      </c>
      <c r="AV10308" t="s">
        <v>137</v>
      </c>
      <c r="AW10308" t="s">
        <v>137</v>
      </c>
      <c r="AX10308" t="s">
        <v>137</v>
      </c>
      <c r="AY10308" t="s">
        <v>137</v>
      </c>
      <c r="AZ10308" t="s">
        <v>137</v>
      </c>
      <c r="BA10308" t="s">
        <v>137</v>
      </c>
      <c r="BB10308" t="s">
        <v>137</v>
      </c>
      <c r="BC10308" t="s">
        <v>137</v>
      </c>
      <c r="BD10308" t="s">
        <v>137</v>
      </c>
      <c r="BE10308" t="s">
        <v>137</v>
      </c>
      <c r="BF10308" t="s">
        <v>137</v>
      </c>
      <c r="BG10308" t="s">
        <v>137</v>
      </c>
      <c r="BH10308" t="s">
        <v>137</v>
      </c>
      <c r="BI10308" t="s">
        <v>137</v>
      </c>
      <c r="BJ10308" t="s">
        <v>137</v>
      </c>
      <c r="BK10308" t="s">
        <v>137</v>
      </c>
      <c r="BL10308" t="s">
        <v>137</v>
      </c>
      <c r="BM10308" t="s">
        <v>137</v>
      </c>
      <c r="BN10308" t="s">
        <v>137</v>
      </c>
      <c r="BO10308" t="s">
        <v>137</v>
      </c>
      <c r="BP10308" t="s">
        <v>137</v>
      </c>
      <c r="BQ10308" t="s">
        <v>137</v>
      </c>
      <c r="BR10308" t="s">
        <v>137</v>
      </c>
      <c r="BS10308" t="s">
        <v>137</v>
      </c>
      <c r="BT10308" t="s">
        <v>137</v>
      </c>
      <c r="BU10308" t="s">
        <v>137</v>
      </c>
      <c r="BW10308" t="s">
        <v>137</v>
      </c>
      <c r="BX10308" t="s">
        <v>137</v>
      </c>
      <c r="BY10308" t="s">
        <v>137</v>
      </c>
      <c r="BZ10308" t="s">
        <v>137</v>
      </c>
      <c r="CA10308" t="s">
        <v>137</v>
      </c>
      <c r="CB10308" t="s">
        <v>137</v>
      </c>
      <c r="CC10308" t="s">
        <v>137</v>
      </c>
      <c r="CD10308" t="s">
        <v>137</v>
      </c>
      <c r="CE10308" t="s">
        <v>137</v>
      </c>
      <c r="CF10308" t="s">
        <v>137</v>
      </c>
      <c r="CG10308" t="s">
        <v>137</v>
      </c>
      <c r="CH10308" t="s">
        <v>137</v>
      </c>
      <c r="CI10308" t="s">
        <v>137</v>
      </c>
      <c r="CJ10308" t="s">
        <v>137</v>
      </c>
      <c r="CK10308" t="s">
        <v>137</v>
      </c>
      <c r="CL10308" t="s">
        <v>137</v>
      </c>
      <c r="CM10308" t="s">
        <v>137</v>
      </c>
      <c r="CN10308" t="s">
        <v>137</v>
      </c>
      <c r="CO10308" t="s">
        <v>137</v>
      </c>
      <c r="CP10308" t="s">
        <v>137</v>
      </c>
      <c r="CQ10308" s="1">
        <v>44985.684027777781</v>
      </c>
      <c r="CR10308" s="1">
        <v>44985.684027777781</v>
      </c>
      <c r="CS10308" s="1"/>
      <c r="CT10308" t="s">
        <v>41804</v>
      </c>
      <c r="CU10308" t="s">
        <v>41804</v>
      </c>
      <c r="CV10308" t="s">
        <v>62284</v>
      </c>
      <c r="CW10308" t="s">
        <v>62285</v>
      </c>
      <c r="CX10308" s="3"/>
      <c r="CY10308" s="3"/>
      <c r="DA10308" t="s">
        <v>137</v>
      </c>
      <c r="DB10308" t="s">
        <v>137</v>
      </c>
      <c r="DC10308" t="s">
        <v>137</v>
      </c>
      <c r="DD10308" t="s">
        <v>137</v>
      </c>
      <c r="DE10308" t="s">
        <v>137</v>
      </c>
      <c r="DF10308" t="s">
        <v>62286</v>
      </c>
      <c r="DG10308" t="s">
        <v>137</v>
      </c>
      <c r="DH10308" t="s">
        <v>137</v>
      </c>
      <c r="DI10308" t="s">
        <v>137</v>
      </c>
      <c r="DJ10308" t="s">
        <v>137</v>
      </c>
      <c r="DK10308">
        <v>0</v>
      </c>
      <c r="DL10308" t="s">
        <v>209</v>
      </c>
      <c r="DM10308" t="s">
        <v>137</v>
      </c>
      <c r="DN10308" t="s">
        <v>137</v>
      </c>
      <c r="DO10308" s="1">
        <v>44985.684027777781</v>
      </c>
      <c r="DP10308" s="1"/>
      <c r="DQ10308" t="s">
        <v>150</v>
      </c>
      <c r="DR10308" t="s">
        <v>151</v>
      </c>
      <c r="DS10308" t="s">
        <v>152</v>
      </c>
      <c r="DT10308" t="s">
        <v>137</v>
      </c>
      <c r="DU10308" t="s">
        <v>137</v>
      </c>
      <c r="DV10308" t="s">
        <v>137</v>
      </c>
      <c r="DW10308" t="s">
        <v>137</v>
      </c>
      <c r="DX10308" t="s">
        <v>137</v>
      </c>
      <c r="DY10308" t="s">
        <v>137</v>
      </c>
      <c r="DZ10308" t="s">
        <v>168</v>
      </c>
      <c r="EA10308" t="b">
        <v>0</v>
      </c>
      <c r="EB10308" t="s">
        <v>137</v>
      </c>
    </row>
    <row r="10309" spans="1:132" x14ac:dyDescent="0.25">
      <c r="A10309">
        <v>107130571</v>
      </c>
      <c r="B10309">
        <v>1723</v>
      </c>
      <c r="C10309" t="s">
        <v>192</v>
      </c>
      <c r="D10309" t="s">
        <v>62287</v>
      </c>
      <c r="E10309" t="s">
        <v>134</v>
      </c>
      <c r="F10309" t="s">
        <v>532</v>
      </c>
      <c r="G10309" t="s">
        <v>163</v>
      </c>
      <c r="H10309" t="s">
        <v>1188</v>
      </c>
      <c r="I10309" t="s">
        <v>62288</v>
      </c>
      <c r="J10309" t="s">
        <v>1870</v>
      </c>
      <c r="K10309" t="s">
        <v>1871</v>
      </c>
      <c r="L10309" t="s">
        <v>1872</v>
      </c>
      <c r="M10309" t="s">
        <v>137</v>
      </c>
      <c r="N10309" t="s">
        <v>4232</v>
      </c>
      <c r="O10309" t="s">
        <v>1483</v>
      </c>
      <c r="P10309" s="1"/>
      <c r="Q10309" s="1">
        <v>44981.564583333333</v>
      </c>
      <c r="R10309" s="1">
        <v>44981.564583333333</v>
      </c>
      <c r="S10309" s="1">
        <v>45202.36041666667</v>
      </c>
      <c r="T10309" s="1">
        <v>45202.36041666667</v>
      </c>
      <c r="U10309" t="s">
        <v>61790</v>
      </c>
      <c r="V10309" t="s">
        <v>137</v>
      </c>
      <c r="W10309" t="s">
        <v>137</v>
      </c>
      <c r="X10309" t="s">
        <v>144</v>
      </c>
      <c r="Y10309" t="s">
        <v>440</v>
      </c>
      <c r="Z10309" t="s">
        <v>137</v>
      </c>
      <c r="AA10309" t="s">
        <v>137</v>
      </c>
      <c r="AB10309" t="s">
        <v>137</v>
      </c>
      <c r="AC10309" t="s">
        <v>137</v>
      </c>
      <c r="AD10309" s="2"/>
      <c r="AE10309" t="s">
        <v>137</v>
      </c>
      <c r="AF10309" t="s">
        <v>137</v>
      </c>
      <c r="AG10309" t="s">
        <v>137</v>
      </c>
      <c r="AH10309" t="s">
        <v>137</v>
      </c>
      <c r="AI10309" t="s">
        <v>137</v>
      </c>
      <c r="AJ10309" t="s">
        <v>137</v>
      </c>
      <c r="AK10309" t="s">
        <v>137</v>
      </c>
      <c r="AL10309" s="2"/>
      <c r="AM10309" t="s">
        <v>137</v>
      </c>
      <c r="AN10309" t="s">
        <v>137</v>
      </c>
      <c r="AO10309" t="s">
        <v>137</v>
      </c>
      <c r="AP10309" t="s">
        <v>137</v>
      </c>
      <c r="AQ10309" t="s">
        <v>137</v>
      </c>
      <c r="AR10309" t="s">
        <v>137</v>
      </c>
      <c r="AS10309" t="s">
        <v>137</v>
      </c>
      <c r="AT10309" t="s">
        <v>137</v>
      </c>
      <c r="AU10309" t="s">
        <v>137</v>
      </c>
      <c r="AV10309" t="s">
        <v>137</v>
      </c>
      <c r="AW10309" t="s">
        <v>137</v>
      </c>
      <c r="AX10309" t="s">
        <v>137</v>
      </c>
      <c r="AY10309" t="s">
        <v>137</v>
      </c>
      <c r="AZ10309" t="s">
        <v>137</v>
      </c>
      <c r="BA10309" t="s">
        <v>137</v>
      </c>
      <c r="BB10309" t="s">
        <v>137</v>
      </c>
      <c r="BC10309" t="s">
        <v>137</v>
      </c>
      <c r="BD10309" t="s">
        <v>137</v>
      </c>
      <c r="BE10309" t="s">
        <v>137</v>
      </c>
      <c r="BF10309" t="s">
        <v>137</v>
      </c>
      <c r="BG10309" t="s">
        <v>137</v>
      </c>
      <c r="BH10309" t="s">
        <v>137</v>
      </c>
      <c r="BI10309" t="s">
        <v>137</v>
      </c>
      <c r="BJ10309" t="s">
        <v>137</v>
      </c>
      <c r="BK10309" t="s">
        <v>137</v>
      </c>
      <c r="BL10309" t="s">
        <v>137</v>
      </c>
      <c r="BM10309" t="s">
        <v>137</v>
      </c>
      <c r="BN10309" t="s">
        <v>137</v>
      </c>
      <c r="BO10309" t="s">
        <v>137</v>
      </c>
      <c r="BP10309" t="s">
        <v>137</v>
      </c>
      <c r="BQ10309" t="s">
        <v>137</v>
      </c>
      <c r="BR10309" t="s">
        <v>137</v>
      </c>
      <c r="BS10309" t="s">
        <v>137</v>
      </c>
      <c r="BT10309" t="s">
        <v>137</v>
      </c>
      <c r="BU10309" t="s">
        <v>137</v>
      </c>
      <c r="BW10309" t="s">
        <v>137</v>
      </c>
      <c r="BX10309" t="s">
        <v>137</v>
      </c>
      <c r="BY10309" t="s">
        <v>137</v>
      </c>
      <c r="BZ10309" t="s">
        <v>137</v>
      </c>
      <c r="CA10309" t="s">
        <v>137</v>
      </c>
      <c r="CB10309" t="s">
        <v>137</v>
      </c>
      <c r="CC10309" t="s">
        <v>137</v>
      </c>
      <c r="CD10309" t="s">
        <v>137</v>
      </c>
      <c r="CE10309" t="s">
        <v>137</v>
      </c>
      <c r="CF10309" t="s">
        <v>137</v>
      </c>
      <c r="CG10309" t="s">
        <v>137</v>
      </c>
      <c r="CH10309" t="s">
        <v>137</v>
      </c>
      <c r="CI10309" t="s">
        <v>137</v>
      </c>
      <c r="CJ10309" t="s">
        <v>137</v>
      </c>
      <c r="CK10309" t="s">
        <v>137</v>
      </c>
      <c r="CL10309" t="s">
        <v>137</v>
      </c>
      <c r="CM10309" t="s">
        <v>137</v>
      </c>
      <c r="CN10309" t="s">
        <v>137</v>
      </c>
      <c r="CO10309" t="s">
        <v>137</v>
      </c>
      <c r="CP10309" t="s">
        <v>137</v>
      </c>
      <c r="CQ10309" s="1">
        <v>45202.36041666667</v>
      </c>
      <c r="CR10309" s="1">
        <v>45202.36041666667</v>
      </c>
      <c r="CS10309" s="1"/>
      <c r="CT10309" t="s">
        <v>137</v>
      </c>
      <c r="CU10309" t="s">
        <v>137</v>
      </c>
      <c r="CV10309" t="s">
        <v>62289</v>
      </c>
      <c r="CW10309" t="s">
        <v>62290</v>
      </c>
      <c r="CX10309" s="3"/>
      <c r="CY10309" s="3"/>
      <c r="DA10309" t="s">
        <v>137</v>
      </c>
      <c r="DB10309" t="s">
        <v>137</v>
      </c>
      <c r="DC10309" t="s">
        <v>137</v>
      </c>
      <c r="DD10309" t="s">
        <v>137</v>
      </c>
      <c r="DE10309" t="s">
        <v>137</v>
      </c>
      <c r="DF10309" t="s">
        <v>137</v>
      </c>
      <c r="DG10309" t="s">
        <v>900</v>
      </c>
      <c r="DH10309" t="s">
        <v>19186</v>
      </c>
      <c r="DI10309" t="s">
        <v>137</v>
      </c>
      <c r="DJ10309" t="s">
        <v>137</v>
      </c>
      <c r="DK10309">
        <v>0</v>
      </c>
      <c r="DL10309" t="s">
        <v>209</v>
      </c>
      <c r="DM10309" t="s">
        <v>62291</v>
      </c>
      <c r="DN10309" t="s">
        <v>137</v>
      </c>
      <c r="DO10309" s="1">
        <v>45202.36041666667</v>
      </c>
      <c r="DP10309" s="1"/>
      <c r="DQ10309" t="s">
        <v>1709</v>
      </c>
      <c r="DR10309" t="s">
        <v>1710</v>
      </c>
      <c r="DS10309" t="s">
        <v>1711</v>
      </c>
      <c r="DT10309" t="s">
        <v>137</v>
      </c>
      <c r="DU10309" t="s">
        <v>137</v>
      </c>
      <c r="DV10309" t="s">
        <v>137</v>
      </c>
      <c r="DW10309" t="s">
        <v>137</v>
      </c>
      <c r="DX10309" t="s">
        <v>62292</v>
      </c>
      <c r="DY10309" t="s">
        <v>137</v>
      </c>
      <c r="DZ10309" t="s">
        <v>168</v>
      </c>
      <c r="EA10309" t="b">
        <v>0</v>
      </c>
      <c r="EB10309" t="s">
        <v>137</v>
      </c>
    </row>
    <row r="10310" spans="1:132" x14ac:dyDescent="0.25">
      <c r="A10310">
        <v>107125168</v>
      </c>
      <c r="B10310">
        <v>1722</v>
      </c>
      <c r="C10310" t="s">
        <v>192</v>
      </c>
      <c r="D10310" t="s">
        <v>830</v>
      </c>
      <c r="E10310" t="s">
        <v>134</v>
      </c>
      <c r="F10310" t="s">
        <v>135</v>
      </c>
      <c r="G10310" t="s">
        <v>670</v>
      </c>
      <c r="H10310" t="s">
        <v>831</v>
      </c>
      <c r="I10310" t="s">
        <v>832</v>
      </c>
      <c r="J10310" t="s">
        <v>150</v>
      </c>
      <c r="K10310" t="s">
        <v>151</v>
      </c>
      <c r="L10310" t="s">
        <v>152</v>
      </c>
      <c r="M10310" t="s">
        <v>137</v>
      </c>
      <c r="N10310" t="s">
        <v>3532</v>
      </c>
      <c r="O10310" t="s">
        <v>3532</v>
      </c>
      <c r="P10310" s="1">
        <v>44991</v>
      </c>
      <c r="Q10310" s="1">
        <v>44981.523611111108</v>
      </c>
      <c r="R10310" s="1">
        <v>44981.523611111108</v>
      </c>
      <c r="S10310" s="1">
        <v>44991.642361111109</v>
      </c>
      <c r="T10310" s="1">
        <v>44991.642361111109</v>
      </c>
      <c r="U10310" t="s">
        <v>6269</v>
      </c>
      <c r="V10310" t="s">
        <v>137</v>
      </c>
      <c r="W10310" t="s">
        <v>137</v>
      </c>
      <c r="X10310" t="s">
        <v>176</v>
      </c>
      <c r="Y10310" t="s">
        <v>177</v>
      </c>
      <c r="Z10310" t="s">
        <v>137</v>
      </c>
      <c r="AA10310" t="s">
        <v>62293</v>
      </c>
      <c r="AB10310" t="s">
        <v>137</v>
      </c>
      <c r="AC10310" t="s">
        <v>835</v>
      </c>
      <c r="AD10310" s="2">
        <v>44991</v>
      </c>
      <c r="AE10310" t="s">
        <v>46051</v>
      </c>
      <c r="AF10310" t="s">
        <v>25743</v>
      </c>
      <c r="AG10310" t="s">
        <v>46052</v>
      </c>
      <c r="AH10310" t="s">
        <v>137</v>
      </c>
      <c r="AI10310" t="s">
        <v>137</v>
      </c>
      <c r="AJ10310" t="s">
        <v>137</v>
      </c>
      <c r="AK10310" t="s">
        <v>137</v>
      </c>
      <c r="AL10310" s="2"/>
      <c r="AM10310" t="s">
        <v>906</v>
      </c>
      <c r="AN10310" t="s">
        <v>62294</v>
      </c>
      <c r="AO10310" t="s">
        <v>137</v>
      </c>
      <c r="AP10310" t="s">
        <v>62295</v>
      </c>
      <c r="AQ10310" t="s">
        <v>137</v>
      </c>
      <c r="AR10310" t="s">
        <v>137</v>
      </c>
      <c r="AS10310" t="s">
        <v>137</v>
      </c>
      <c r="AT10310" t="s">
        <v>137</v>
      </c>
      <c r="AU10310" t="s">
        <v>137</v>
      </c>
      <c r="AV10310" t="s">
        <v>137</v>
      </c>
      <c r="AW10310" t="s">
        <v>137</v>
      </c>
      <c r="AX10310" t="s">
        <v>137</v>
      </c>
      <c r="AY10310" t="s">
        <v>137</v>
      </c>
      <c r="AZ10310" t="s">
        <v>137</v>
      </c>
      <c r="BA10310" t="s">
        <v>137</v>
      </c>
      <c r="BB10310" t="s">
        <v>137</v>
      </c>
      <c r="BC10310" t="s">
        <v>137</v>
      </c>
      <c r="BD10310" t="s">
        <v>137</v>
      </c>
      <c r="BE10310" t="s">
        <v>137</v>
      </c>
      <c r="BF10310" t="s">
        <v>137</v>
      </c>
      <c r="BG10310" t="s">
        <v>137</v>
      </c>
      <c r="BH10310" t="s">
        <v>137</v>
      </c>
      <c r="BI10310" t="s">
        <v>137</v>
      </c>
      <c r="BJ10310" t="s">
        <v>137</v>
      </c>
      <c r="BK10310" t="s">
        <v>137</v>
      </c>
      <c r="BL10310" t="s">
        <v>137</v>
      </c>
      <c r="BM10310" t="s">
        <v>137</v>
      </c>
      <c r="BN10310" t="s">
        <v>137</v>
      </c>
      <c r="BO10310" t="s">
        <v>137</v>
      </c>
      <c r="BP10310" t="s">
        <v>137</v>
      </c>
      <c r="BQ10310" t="s">
        <v>137</v>
      </c>
      <c r="BR10310" t="s">
        <v>137</v>
      </c>
      <c r="BS10310" t="s">
        <v>137</v>
      </c>
      <c r="BT10310" t="s">
        <v>137</v>
      </c>
      <c r="BU10310" t="s">
        <v>137</v>
      </c>
      <c r="BW10310" t="s">
        <v>992</v>
      </c>
      <c r="BX10310" t="s">
        <v>62296</v>
      </c>
      <c r="BY10310" t="s">
        <v>137</v>
      </c>
      <c r="BZ10310" t="s">
        <v>137</v>
      </c>
      <c r="CA10310" t="s">
        <v>137</v>
      </c>
      <c r="CB10310" t="s">
        <v>137</v>
      </c>
      <c r="CC10310" t="s">
        <v>137</v>
      </c>
      <c r="CD10310" t="s">
        <v>16399</v>
      </c>
      <c r="CE10310" t="s">
        <v>137</v>
      </c>
      <c r="CF10310" t="s">
        <v>11973</v>
      </c>
      <c r="CG10310" t="s">
        <v>910</v>
      </c>
      <c r="CH10310" t="s">
        <v>910</v>
      </c>
      <c r="CI10310" t="s">
        <v>910</v>
      </c>
      <c r="CJ10310" t="s">
        <v>137</v>
      </c>
      <c r="CK10310" t="s">
        <v>137</v>
      </c>
      <c r="CL10310" t="s">
        <v>137</v>
      </c>
      <c r="CM10310" t="s">
        <v>137</v>
      </c>
      <c r="CN10310" t="s">
        <v>137</v>
      </c>
      <c r="CO10310" t="s">
        <v>137</v>
      </c>
      <c r="CP10310" t="s">
        <v>137</v>
      </c>
      <c r="CQ10310" s="1">
        <v>44991.642361111109</v>
      </c>
      <c r="CR10310" s="1">
        <v>44991.642361111109</v>
      </c>
      <c r="CS10310" s="1"/>
      <c r="CT10310" t="s">
        <v>62297</v>
      </c>
      <c r="CU10310" t="s">
        <v>62298</v>
      </c>
      <c r="CV10310" t="s">
        <v>62299</v>
      </c>
      <c r="CW10310" t="s">
        <v>62300</v>
      </c>
      <c r="CX10310" s="3"/>
      <c r="CY10310" s="3"/>
      <c r="CZ10310">
        <v>1</v>
      </c>
      <c r="DA10310" t="s">
        <v>62301</v>
      </c>
      <c r="DB10310" t="s">
        <v>137</v>
      </c>
      <c r="DC10310" t="s">
        <v>137</v>
      </c>
      <c r="DD10310" t="s">
        <v>137</v>
      </c>
      <c r="DE10310" t="s">
        <v>137</v>
      </c>
      <c r="DF10310" t="s">
        <v>62302</v>
      </c>
      <c r="DG10310" t="s">
        <v>900</v>
      </c>
      <c r="DH10310" t="s">
        <v>1151</v>
      </c>
      <c r="DI10310" t="s">
        <v>137</v>
      </c>
      <c r="DJ10310" t="s">
        <v>137</v>
      </c>
      <c r="DK10310">
        <v>0</v>
      </c>
      <c r="DL10310" t="s">
        <v>209</v>
      </c>
      <c r="DM10310" t="s">
        <v>137</v>
      </c>
      <c r="DN10310" t="s">
        <v>137</v>
      </c>
      <c r="DO10310" s="1">
        <v>44991.642361111109</v>
      </c>
      <c r="DP10310" s="1"/>
      <c r="DQ10310" t="s">
        <v>150</v>
      </c>
      <c r="DR10310" t="s">
        <v>151</v>
      </c>
      <c r="DS10310" t="s">
        <v>152</v>
      </c>
      <c r="DT10310" t="s">
        <v>137</v>
      </c>
      <c r="DU10310" t="s">
        <v>137</v>
      </c>
      <c r="DV10310" t="s">
        <v>137</v>
      </c>
      <c r="DW10310" t="s">
        <v>137</v>
      </c>
      <c r="DX10310" t="s">
        <v>137</v>
      </c>
      <c r="DY10310" t="s">
        <v>137</v>
      </c>
      <c r="DZ10310" t="s">
        <v>148</v>
      </c>
      <c r="EA10310" t="b">
        <v>0</v>
      </c>
      <c r="EB10310" t="s">
        <v>137</v>
      </c>
    </row>
    <row r="10311" spans="1:132" x14ac:dyDescent="0.25">
      <c r="A10311">
        <v>107123850</v>
      </c>
      <c r="B10311">
        <v>1721</v>
      </c>
      <c r="C10311" t="s">
        <v>192</v>
      </c>
      <c r="D10311" t="s">
        <v>474</v>
      </c>
      <c r="E10311" t="s">
        <v>134</v>
      </c>
      <c r="F10311" t="s">
        <v>135</v>
      </c>
      <c r="G10311" t="s">
        <v>163</v>
      </c>
      <c r="H10311" t="s">
        <v>137</v>
      </c>
      <c r="I10311" t="s">
        <v>475</v>
      </c>
      <c r="J10311" t="s">
        <v>150</v>
      </c>
      <c r="K10311" t="s">
        <v>151</v>
      </c>
      <c r="L10311" t="s">
        <v>152</v>
      </c>
      <c r="M10311" t="s">
        <v>137</v>
      </c>
      <c r="N10311" t="s">
        <v>1478</v>
      </c>
      <c r="O10311" t="s">
        <v>1478</v>
      </c>
      <c r="P10311" s="1">
        <v>44991</v>
      </c>
      <c r="Q10311" s="1">
        <v>44981.515972222223</v>
      </c>
      <c r="R10311" s="1">
        <v>44981.515972222223</v>
      </c>
      <c r="S10311" s="1">
        <v>44981.616666666669</v>
      </c>
      <c r="T10311" s="1">
        <v>44981.616666666669</v>
      </c>
      <c r="U10311" t="s">
        <v>342</v>
      </c>
      <c r="V10311" t="s">
        <v>137</v>
      </c>
      <c r="W10311" t="s">
        <v>137</v>
      </c>
      <c r="X10311" t="s">
        <v>176</v>
      </c>
      <c r="Y10311" t="s">
        <v>199</v>
      </c>
      <c r="Z10311" t="s">
        <v>137</v>
      </c>
      <c r="AA10311" t="s">
        <v>479</v>
      </c>
      <c r="AB10311" t="s">
        <v>137</v>
      </c>
      <c r="AC10311" t="s">
        <v>137</v>
      </c>
      <c r="AD10311" s="2"/>
      <c r="AE10311" t="s">
        <v>137</v>
      </c>
      <c r="AF10311" t="s">
        <v>137</v>
      </c>
      <c r="AG10311" t="s">
        <v>137</v>
      </c>
      <c r="AH10311" t="s">
        <v>137</v>
      </c>
      <c r="AI10311" t="s">
        <v>137</v>
      </c>
      <c r="AJ10311" t="s">
        <v>137</v>
      </c>
      <c r="AK10311" t="s">
        <v>137</v>
      </c>
      <c r="AL10311" s="2"/>
      <c r="AM10311" t="s">
        <v>137</v>
      </c>
      <c r="AN10311" t="s">
        <v>137</v>
      </c>
      <c r="AO10311" t="s">
        <v>137</v>
      </c>
      <c r="AP10311" t="s">
        <v>137</v>
      </c>
      <c r="AQ10311" t="s">
        <v>137</v>
      </c>
      <c r="AR10311" t="s">
        <v>137</v>
      </c>
      <c r="AS10311" t="s">
        <v>137</v>
      </c>
      <c r="AT10311" t="s">
        <v>137</v>
      </c>
      <c r="AU10311" t="s">
        <v>137</v>
      </c>
      <c r="AV10311" t="s">
        <v>62303</v>
      </c>
      <c r="AW10311" t="s">
        <v>137</v>
      </c>
      <c r="AX10311" t="s">
        <v>137</v>
      </c>
      <c r="AY10311" t="s">
        <v>137</v>
      </c>
      <c r="AZ10311" t="s">
        <v>137</v>
      </c>
      <c r="BA10311" t="s">
        <v>137</v>
      </c>
      <c r="BB10311" t="s">
        <v>137</v>
      </c>
      <c r="BC10311" t="s">
        <v>137</v>
      </c>
      <c r="BD10311" t="s">
        <v>137</v>
      </c>
      <c r="BE10311" t="s">
        <v>137</v>
      </c>
      <c r="BF10311" t="s">
        <v>137</v>
      </c>
      <c r="BG10311" t="s">
        <v>137</v>
      </c>
      <c r="BH10311" t="s">
        <v>137</v>
      </c>
      <c r="BI10311" t="s">
        <v>137</v>
      </c>
      <c r="BJ10311" t="s">
        <v>137</v>
      </c>
      <c r="BK10311" t="s">
        <v>137</v>
      </c>
      <c r="BL10311" t="s">
        <v>137</v>
      </c>
      <c r="BM10311" t="s">
        <v>137</v>
      </c>
      <c r="BN10311" t="s">
        <v>137</v>
      </c>
      <c r="BO10311" t="s">
        <v>137</v>
      </c>
      <c r="BP10311" t="s">
        <v>137</v>
      </c>
      <c r="BQ10311" t="s">
        <v>137</v>
      </c>
      <c r="BR10311" t="s">
        <v>137</v>
      </c>
      <c r="BS10311" t="s">
        <v>137</v>
      </c>
      <c r="BT10311" t="s">
        <v>137</v>
      </c>
      <c r="BU10311" t="s">
        <v>137</v>
      </c>
      <c r="BW10311" t="s">
        <v>137</v>
      </c>
      <c r="BX10311" t="s">
        <v>137</v>
      </c>
      <c r="BY10311" t="s">
        <v>137</v>
      </c>
      <c r="BZ10311" t="s">
        <v>137</v>
      </c>
      <c r="CA10311" t="s">
        <v>137</v>
      </c>
      <c r="CB10311" t="s">
        <v>137</v>
      </c>
      <c r="CC10311" t="s">
        <v>137</v>
      </c>
      <c r="CD10311" t="s">
        <v>137</v>
      </c>
      <c r="CE10311" t="s">
        <v>137</v>
      </c>
      <c r="CF10311" t="s">
        <v>137</v>
      </c>
      <c r="CG10311" t="s">
        <v>137</v>
      </c>
      <c r="CH10311" t="s">
        <v>137</v>
      </c>
      <c r="CI10311" t="s">
        <v>137</v>
      </c>
      <c r="CJ10311" t="s">
        <v>137</v>
      </c>
      <c r="CK10311" t="s">
        <v>137</v>
      </c>
      <c r="CL10311" t="s">
        <v>137</v>
      </c>
      <c r="CM10311" t="s">
        <v>137</v>
      </c>
      <c r="CN10311" t="s">
        <v>137</v>
      </c>
      <c r="CO10311" t="s">
        <v>137</v>
      </c>
      <c r="CP10311" t="s">
        <v>137</v>
      </c>
      <c r="CQ10311" s="1">
        <v>44981.616666666669</v>
      </c>
      <c r="CR10311" s="1">
        <v>44981.616666666669</v>
      </c>
      <c r="CS10311" s="1"/>
      <c r="CT10311" t="s">
        <v>20224</v>
      </c>
      <c r="CU10311" t="s">
        <v>20224</v>
      </c>
      <c r="CV10311" t="s">
        <v>15657</v>
      </c>
      <c r="CW10311" t="s">
        <v>15657</v>
      </c>
      <c r="CX10311" s="3"/>
      <c r="CY10311" s="3"/>
      <c r="CZ10311">
        <v>1</v>
      </c>
      <c r="DA10311" t="s">
        <v>62304</v>
      </c>
      <c r="DB10311" t="s">
        <v>137</v>
      </c>
      <c r="DC10311" t="s">
        <v>137</v>
      </c>
      <c r="DD10311" t="s">
        <v>137</v>
      </c>
      <c r="DE10311" t="s">
        <v>137</v>
      </c>
      <c r="DF10311" t="s">
        <v>62305</v>
      </c>
      <c r="DG10311" t="s">
        <v>137</v>
      </c>
      <c r="DH10311" t="s">
        <v>137</v>
      </c>
      <c r="DI10311" t="s">
        <v>137</v>
      </c>
      <c r="DJ10311" t="s">
        <v>137</v>
      </c>
      <c r="DK10311">
        <v>0</v>
      </c>
      <c r="DL10311" t="s">
        <v>209</v>
      </c>
      <c r="DM10311" t="s">
        <v>137</v>
      </c>
      <c r="DN10311" t="s">
        <v>137</v>
      </c>
      <c r="DO10311" s="1">
        <v>44981.616666666669</v>
      </c>
      <c r="DP10311" s="1"/>
      <c r="DQ10311" t="s">
        <v>534</v>
      </c>
      <c r="DR10311" t="s">
        <v>535</v>
      </c>
      <c r="DS10311" t="s">
        <v>536</v>
      </c>
      <c r="DT10311" t="s">
        <v>137</v>
      </c>
      <c r="DU10311" t="s">
        <v>137</v>
      </c>
      <c r="DV10311" t="s">
        <v>140</v>
      </c>
      <c r="DW10311" t="s">
        <v>137</v>
      </c>
      <c r="DX10311" t="s">
        <v>1039</v>
      </c>
      <c r="DY10311" t="s">
        <v>137</v>
      </c>
      <c r="DZ10311" t="s">
        <v>148</v>
      </c>
      <c r="EA10311" t="b">
        <v>0</v>
      </c>
      <c r="EB10311" t="s">
        <v>137</v>
      </c>
    </row>
    <row r="10312" spans="1:132" x14ac:dyDescent="0.25">
      <c r="A10312">
        <v>107119738</v>
      </c>
      <c r="B10312">
        <v>1720</v>
      </c>
      <c r="C10312" t="s">
        <v>192</v>
      </c>
      <c r="D10312" t="s">
        <v>133</v>
      </c>
      <c r="E10312" t="s">
        <v>134</v>
      </c>
      <c r="F10312" t="s">
        <v>135</v>
      </c>
      <c r="G10312" t="s">
        <v>136</v>
      </c>
      <c r="H10312" t="s">
        <v>137</v>
      </c>
      <c r="I10312" t="s">
        <v>138</v>
      </c>
      <c r="J10312" t="s">
        <v>150</v>
      </c>
      <c r="K10312" t="s">
        <v>151</v>
      </c>
      <c r="L10312" t="s">
        <v>152</v>
      </c>
      <c r="M10312" t="s">
        <v>137</v>
      </c>
      <c r="N10312" t="s">
        <v>5637</v>
      </c>
      <c r="O10312" t="s">
        <v>5637</v>
      </c>
      <c r="P10312" s="1">
        <v>44981</v>
      </c>
      <c r="Q10312" s="1">
        <v>44981.487500000003</v>
      </c>
      <c r="R10312" s="1">
        <v>44981.487500000003</v>
      </c>
      <c r="S10312" s="1">
        <v>44981.564583333333</v>
      </c>
      <c r="T10312" s="1">
        <v>44981.564583333333</v>
      </c>
      <c r="U10312" t="s">
        <v>4515</v>
      </c>
      <c r="V10312" t="s">
        <v>137</v>
      </c>
      <c r="W10312" t="s">
        <v>137</v>
      </c>
      <c r="X10312" t="s">
        <v>231</v>
      </c>
      <c r="Y10312" t="s">
        <v>370</v>
      </c>
      <c r="Z10312" t="s">
        <v>137</v>
      </c>
      <c r="AA10312" t="s">
        <v>137</v>
      </c>
      <c r="AB10312" t="s">
        <v>137</v>
      </c>
      <c r="AC10312" t="s">
        <v>137</v>
      </c>
      <c r="AD10312" s="2"/>
      <c r="AE10312" t="s">
        <v>137</v>
      </c>
      <c r="AF10312" t="s">
        <v>137</v>
      </c>
      <c r="AG10312" t="s">
        <v>137</v>
      </c>
      <c r="AH10312" t="s">
        <v>137</v>
      </c>
      <c r="AI10312" t="s">
        <v>137</v>
      </c>
      <c r="AJ10312" t="s">
        <v>137</v>
      </c>
      <c r="AK10312" t="s">
        <v>137</v>
      </c>
      <c r="AL10312" s="2"/>
      <c r="AM10312" t="s">
        <v>137</v>
      </c>
      <c r="AN10312" t="s">
        <v>137</v>
      </c>
      <c r="AO10312" t="s">
        <v>137</v>
      </c>
      <c r="AP10312" t="s">
        <v>137</v>
      </c>
      <c r="AQ10312" t="s">
        <v>137</v>
      </c>
      <c r="AR10312" t="s">
        <v>137</v>
      </c>
      <c r="AS10312" t="s">
        <v>137</v>
      </c>
      <c r="AT10312" t="s">
        <v>137</v>
      </c>
      <c r="AU10312" t="s">
        <v>137</v>
      </c>
      <c r="AV10312" t="s">
        <v>137</v>
      </c>
      <c r="AW10312" t="s">
        <v>137</v>
      </c>
      <c r="AX10312" t="s">
        <v>137</v>
      </c>
      <c r="AY10312" t="s">
        <v>137</v>
      </c>
      <c r="AZ10312" t="s">
        <v>137</v>
      </c>
      <c r="BA10312" t="s">
        <v>137</v>
      </c>
      <c r="BB10312" t="s">
        <v>137</v>
      </c>
      <c r="BC10312" t="s">
        <v>137</v>
      </c>
      <c r="BD10312" t="s">
        <v>137</v>
      </c>
      <c r="BE10312" t="s">
        <v>137</v>
      </c>
      <c r="BF10312" t="s">
        <v>137</v>
      </c>
      <c r="BG10312" t="s">
        <v>137</v>
      </c>
      <c r="BH10312" t="s">
        <v>137</v>
      </c>
      <c r="BI10312" t="s">
        <v>137</v>
      </c>
      <c r="BJ10312" t="s">
        <v>137</v>
      </c>
      <c r="BK10312" t="s">
        <v>137</v>
      </c>
      <c r="BL10312" t="s">
        <v>137</v>
      </c>
      <c r="BM10312" t="s">
        <v>137</v>
      </c>
      <c r="BN10312" t="s">
        <v>137</v>
      </c>
      <c r="BO10312" t="s">
        <v>137</v>
      </c>
      <c r="BP10312" t="s">
        <v>62306</v>
      </c>
      <c r="BQ10312" t="s">
        <v>137</v>
      </c>
      <c r="BR10312" t="s">
        <v>137</v>
      </c>
      <c r="BS10312" t="s">
        <v>137</v>
      </c>
      <c r="BT10312" t="s">
        <v>137</v>
      </c>
      <c r="BU10312" t="s">
        <v>137</v>
      </c>
      <c r="BW10312" t="s">
        <v>137</v>
      </c>
      <c r="BX10312" t="s">
        <v>137</v>
      </c>
      <c r="BY10312" t="s">
        <v>137</v>
      </c>
      <c r="BZ10312" t="s">
        <v>137</v>
      </c>
      <c r="CA10312" t="s">
        <v>137</v>
      </c>
      <c r="CB10312" t="s">
        <v>137</v>
      </c>
      <c r="CC10312" t="s">
        <v>137</v>
      </c>
      <c r="CD10312" t="s">
        <v>137</v>
      </c>
      <c r="CE10312" t="s">
        <v>137</v>
      </c>
      <c r="CF10312" t="s">
        <v>137</v>
      </c>
      <c r="CG10312" t="s">
        <v>137</v>
      </c>
      <c r="CH10312" t="s">
        <v>137</v>
      </c>
      <c r="CI10312" t="s">
        <v>137</v>
      </c>
      <c r="CJ10312" t="s">
        <v>137</v>
      </c>
      <c r="CK10312" t="s">
        <v>137</v>
      </c>
      <c r="CL10312" t="s">
        <v>137</v>
      </c>
      <c r="CM10312" t="s">
        <v>137</v>
      </c>
      <c r="CN10312" t="s">
        <v>137</v>
      </c>
      <c r="CO10312" t="s">
        <v>137</v>
      </c>
      <c r="CP10312" t="s">
        <v>137</v>
      </c>
      <c r="CQ10312" s="1">
        <v>44981.564583333333</v>
      </c>
      <c r="CR10312" s="1">
        <v>44981.564583333333</v>
      </c>
      <c r="CS10312" s="1"/>
      <c r="CT10312" t="s">
        <v>4871</v>
      </c>
      <c r="CU10312" t="s">
        <v>4871</v>
      </c>
      <c r="CV10312" t="s">
        <v>62307</v>
      </c>
      <c r="CW10312" t="s">
        <v>62307</v>
      </c>
      <c r="CX10312" s="3"/>
      <c r="CY10312" s="3"/>
      <c r="CZ10312">
        <v>1</v>
      </c>
      <c r="DA10312" t="s">
        <v>62308</v>
      </c>
      <c r="DB10312" t="s">
        <v>137</v>
      </c>
      <c r="DC10312" t="s">
        <v>137</v>
      </c>
      <c r="DD10312" t="s">
        <v>137</v>
      </c>
      <c r="DE10312" t="s">
        <v>137</v>
      </c>
      <c r="DF10312" t="s">
        <v>62309</v>
      </c>
      <c r="DG10312" t="s">
        <v>137</v>
      </c>
      <c r="DH10312" t="s">
        <v>137</v>
      </c>
      <c r="DI10312" t="s">
        <v>137</v>
      </c>
      <c r="DJ10312" t="s">
        <v>137</v>
      </c>
      <c r="DK10312">
        <v>0</v>
      </c>
      <c r="DL10312" t="s">
        <v>209</v>
      </c>
      <c r="DM10312" t="s">
        <v>137</v>
      </c>
      <c r="DN10312" t="s">
        <v>137</v>
      </c>
      <c r="DO10312" s="1">
        <v>44981.564583333333</v>
      </c>
      <c r="DP10312" s="1"/>
      <c r="DQ10312" t="s">
        <v>150</v>
      </c>
      <c r="DR10312" t="s">
        <v>151</v>
      </c>
      <c r="DS10312" t="s">
        <v>152</v>
      </c>
      <c r="DT10312" t="s">
        <v>62310</v>
      </c>
      <c r="DU10312" t="s">
        <v>137</v>
      </c>
      <c r="DV10312" t="s">
        <v>137</v>
      </c>
      <c r="DW10312" t="s">
        <v>137</v>
      </c>
      <c r="DX10312" t="s">
        <v>137</v>
      </c>
      <c r="DY10312" t="s">
        <v>137</v>
      </c>
      <c r="DZ10312" t="s">
        <v>148</v>
      </c>
      <c r="EA10312" t="b">
        <v>0</v>
      </c>
      <c r="EB10312" t="s">
        <v>137</v>
      </c>
    </row>
    <row r="10313" spans="1:132" x14ac:dyDescent="0.25">
      <c r="A10313">
        <v>107117326</v>
      </c>
      <c r="B10313">
        <v>1719</v>
      </c>
      <c r="C10313" t="s">
        <v>192</v>
      </c>
      <c r="D10313" t="s">
        <v>224</v>
      </c>
      <c r="E10313" t="s">
        <v>134</v>
      </c>
      <c r="F10313" t="s">
        <v>135</v>
      </c>
      <c r="G10313" t="s">
        <v>194</v>
      </c>
      <c r="H10313" t="s">
        <v>137</v>
      </c>
      <c r="I10313" t="s">
        <v>225</v>
      </c>
      <c r="J10313" t="s">
        <v>150</v>
      </c>
      <c r="K10313" t="s">
        <v>151</v>
      </c>
      <c r="L10313" t="s">
        <v>152</v>
      </c>
      <c r="M10313" t="s">
        <v>137</v>
      </c>
      <c r="N10313" t="s">
        <v>39220</v>
      </c>
      <c r="O10313" t="s">
        <v>39220</v>
      </c>
      <c r="P10313" s="1">
        <v>45002.041666666664</v>
      </c>
      <c r="Q10313" s="1">
        <v>44981.47152777778</v>
      </c>
      <c r="R10313" s="1">
        <v>44981.47152777778</v>
      </c>
      <c r="S10313" s="1">
        <v>45083.634027777778</v>
      </c>
      <c r="T10313" s="1">
        <v>45083.634027777778</v>
      </c>
      <c r="U10313" t="s">
        <v>62311</v>
      </c>
      <c r="V10313" t="s">
        <v>137</v>
      </c>
      <c r="W10313" t="s">
        <v>137</v>
      </c>
      <c r="X10313" t="s">
        <v>360</v>
      </c>
      <c r="Y10313" t="s">
        <v>3610</v>
      </c>
      <c r="Z10313" t="s">
        <v>137</v>
      </c>
      <c r="AA10313" t="s">
        <v>137</v>
      </c>
      <c r="AB10313" t="s">
        <v>137</v>
      </c>
      <c r="AC10313" t="s">
        <v>137</v>
      </c>
      <c r="AD10313" s="2"/>
      <c r="AE10313" t="s">
        <v>137</v>
      </c>
      <c r="AF10313" t="s">
        <v>137</v>
      </c>
      <c r="AG10313" t="s">
        <v>137</v>
      </c>
      <c r="AH10313" t="s">
        <v>137</v>
      </c>
      <c r="AI10313" t="s">
        <v>137</v>
      </c>
      <c r="AJ10313" t="s">
        <v>137</v>
      </c>
      <c r="AK10313" t="s">
        <v>137</v>
      </c>
      <c r="AL10313" s="2"/>
      <c r="AM10313" t="s">
        <v>137</v>
      </c>
      <c r="AN10313" t="s">
        <v>137</v>
      </c>
      <c r="AO10313" t="s">
        <v>137</v>
      </c>
      <c r="AP10313" t="s">
        <v>137</v>
      </c>
      <c r="AQ10313" t="s">
        <v>137</v>
      </c>
      <c r="AR10313" t="s">
        <v>137</v>
      </c>
      <c r="AS10313" t="s">
        <v>137</v>
      </c>
      <c r="AT10313" t="s">
        <v>137</v>
      </c>
      <c r="AU10313" t="s">
        <v>137</v>
      </c>
      <c r="AV10313" t="s">
        <v>62312</v>
      </c>
      <c r="AW10313" t="s">
        <v>42242</v>
      </c>
      <c r="AX10313" t="s">
        <v>364</v>
      </c>
      <c r="AY10313" t="s">
        <v>137</v>
      </c>
      <c r="AZ10313" t="s">
        <v>137</v>
      </c>
      <c r="BA10313" t="s">
        <v>137</v>
      </c>
      <c r="BB10313" t="s">
        <v>137</v>
      </c>
      <c r="BC10313" t="s">
        <v>137</v>
      </c>
      <c r="BD10313" t="s">
        <v>137</v>
      </c>
      <c r="BE10313" t="s">
        <v>137</v>
      </c>
      <c r="BF10313" t="s">
        <v>137</v>
      </c>
      <c r="BG10313" t="s">
        <v>137</v>
      </c>
      <c r="BH10313" t="s">
        <v>137</v>
      </c>
      <c r="BI10313" t="s">
        <v>137</v>
      </c>
      <c r="BJ10313" t="s">
        <v>137</v>
      </c>
      <c r="BK10313" t="s">
        <v>137</v>
      </c>
      <c r="BL10313" t="s">
        <v>137</v>
      </c>
      <c r="BM10313" t="s">
        <v>137</v>
      </c>
      <c r="BN10313" t="s">
        <v>137</v>
      </c>
      <c r="BO10313" t="s">
        <v>137</v>
      </c>
      <c r="BP10313" t="s">
        <v>137</v>
      </c>
      <c r="BQ10313" t="s">
        <v>137</v>
      </c>
      <c r="BR10313" t="s">
        <v>137</v>
      </c>
      <c r="BS10313" t="s">
        <v>137</v>
      </c>
      <c r="BT10313" t="s">
        <v>137</v>
      </c>
      <c r="BU10313" t="s">
        <v>137</v>
      </c>
      <c r="BW10313" t="s">
        <v>137</v>
      </c>
      <c r="BX10313" t="s">
        <v>137</v>
      </c>
      <c r="BY10313" t="s">
        <v>137</v>
      </c>
      <c r="BZ10313" t="s">
        <v>137</v>
      </c>
      <c r="CA10313" t="s">
        <v>137</v>
      </c>
      <c r="CB10313" t="s">
        <v>137</v>
      </c>
      <c r="CC10313" t="s">
        <v>137</v>
      </c>
      <c r="CD10313" t="s">
        <v>137</v>
      </c>
      <c r="CE10313" t="s">
        <v>137</v>
      </c>
      <c r="CF10313" t="s">
        <v>137</v>
      </c>
      <c r="CG10313" t="s">
        <v>137</v>
      </c>
      <c r="CH10313" t="s">
        <v>137</v>
      </c>
      <c r="CI10313" t="s">
        <v>137</v>
      </c>
      <c r="CJ10313" t="s">
        <v>137</v>
      </c>
      <c r="CK10313" t="s">
        <v>137</v>
      </c>
      <c r="CL10313" t="s">
        <v>137</v>
      </c>
      <c r="CM10313" t="s">
        <v>137</v>
      </c>
      <c r="CN10313" t="s">
        <v>137</v>
      </c>
      <c r="CO10313" t="s">
        <v>137</v>
      </c>
      <c r="CP10313" t="s">
        <v>137</v>
      </c>
      <c r="CQ10313" s="1">
        <v>45083.634027777778</v>
      </c>
      <c r="CR10313" s="1">
        <v>45083.634027777778</v>
      </c>
      <c r="CS10313" s="1"/>
      <c r="CT10313" t="s">
        <v>62313</v>
      </c>
      <c r="CU10313" t="s">
        <v>62314</v>
      </c>
      <c r="CV10313" t="s">
        <v>62315</v>
      </c>
      <c r="CW10313" t="s">
        <v>62316</v>
      </c>
      <c r="CX10313" s="3"/>
      <c r="CY10313" s="3"/>
      <c r="CZ10313">
        <v>1</v>
      </c>
      <c r="DA10313" t="s">
        <v>62317</v>
      </c>
      <c r="DB10313" t="s">
        <v>137</v>
      </c>
      <c r="DC10313" t="s">
        <v>137</v>
      </c>
      <c r="DD10313" t="s">
        <v>137</v>
      </c>
      <c r="DE10313" t="s">
        <v>137</v>
      </c>
      <c r="DF10313" t="s">
        <v>62318</v>
      </c>
      <c r="DG10313" t="s">
        <v>900</v>
      </c>
      <c r="DH10313" t="s">
        <v>1285</v>
      </c>
      <c r="DI10313" t="s">
        <v>137</v>
      </c>
      <c r="DJ10313" t="s">
        <v>137</v>
      </c>
      <c r="DK10313">
        <v>0</v>
      </c>
      <c r="DL10313" t="s">
        <v>209</v>
      </c>
      <c r="DM10313" t="s">
        <v>137</v>
      </c>
      <c r="DN10313" t="s">
        <v>137</v>
      </c>
      <c r="DO10313" s="1">
        <v>45083.634027777778</v>
      </c>
      <c r="DP10313" s="1"/>
      <c r="DQ10313" t="s">
        <v>150</v>
      </c>
      <c r="DR10313" t="s">
        <v>151</v>
      </c>
      <c r="DS10313" t="s">
        <v>152</v>
      </c>
      <c r="DT10313" t="s">
        <v>62319</v>
      </c>
      <c r="DU10313" t="s">
        <v>137</v>
      </c>
      <c r="DV10313" t="s">
        <v>237</v>
      </c>
      <c r="DW10313" t="s">
        <v>137</v>
      </c>
      <c r="DX10313" t="s">
        <v>62320</v>
      </c>
      <c r="DY10313" t="s">
        <v>137</v>
      </c>
      <c r="DZ10313" t="s">
        <v>148</v>
      </c>
      <c r="EA10313" t="b">
        <v>0</v>
      </c>
      <c r="EB10313" t="s">
        <v>137</v>
      </c>
    </row>
    <row r="10314" spans="1:132" x14ac:dyDescent="0.25">
      <c r="A10314">
        <v>107112548</v>
      </c>
      <c r="B10314">
        <v>1718</v>
      </c>
      <c r="C10314" t="s">
        <v>192</v>
      </c>
      <c r="D10314" t="s">
        <v>224</v>
      </c>
      <c r="E10314" t="s">
        <v>134</v>
      </c>
      <c r="F10314" t="s">
        <v>135</v>
      </c>
      <c r="G10314" t="s">
        <v>194</v>
      </c>
      <c r="H10314" t="s">
        <v>137</v>
      </c>
      <c r="I10314" t="s">
        <v>225</v>
      </c>
      <c r="J10314" t="s">
        <v>52452</v>
      </c>
      <c r="K10314" t="s">
        <v>52453</v>
      </c>
      <c r="L10314" t="s">
        <v>52454</v>
      </c>
      <c r="M10314" t="s">
        <v>137</v>
      </c>
      <c r="N10314" t="s">
        <v>29336</v>
      </c>
      <c r="O10314" t="s">
        <v>29336</v>
      </c>
      <c r="P10314" s="1">
        <v>44958</v>
      </c>
      <c r="Q10314" s="1">
        <v>44981.439583333333</v>
      </c>
      <c r="R10314" s="1">
        <v>44981.439583333333</v>
      </c>
      <c r="S10314" s="1">
        <v>44991.386111111111</v>
      </c>
      <c r="T10314" s="1">
        <v>44991.386111111111</v>
      </c>
      <c r="U10314" t="s">
        <v>13930</v>
      </c>
      <c r="V10314" t="s">
        <v>137</v>
      </c>
      <c r="W10314" t="s">
        <v>137</v>
      </c>
      <c r="X10314" t="s">
        <v>185</v>
      </c>
      <c r="Y10314" t="s">
        <v>666</v>
      </c>
      <c r="Z10314" t="s">
        <v>137</v>
      </c>
      <c r="AA10314" t="s">
        <v>137</v>
      </c>
      <c r="AB10314" t="s">
        <v>137</v>
      </c>
      <c r="AC10314" t="s">
        <v>137</v>
      </c>
      <c r="AD10314" s="2"/>
      <c r="AE10314" t="s">
        <v>137</v>
      </c>
      <c r="AF10314" t="s">
        <v>137</v>
      </c>
      <c r="AG10314" t="s">
        <v>137</v>
      </c>
      <c r="AH10314" t="s">
        <v>137</v>
      </c>
      <c r="AI10314" t="s">
        <v>137</v>
      </c>
      <c r="AJ10314" t="s">
        <v>137</v>
      </c>
      <c r="AK10314" t="s">
        <v>137</v>
      </c>
      <c r="AL10314" s="2"/>
      <c r="AM10314" t="s">
        <v>137</v>
      </c>
      <c r="AN10314" t="s">
        <v>137</v>
      </c>
      <c r="AO10314" t="s">
        <v>137</v>
      </c>
      <c r="AP10314" t="s">
        <v>137</v>
      </c>
      <c r="AQ10314" t="s">
        <v>137</v>
      </c>
      <c r="AR10314" t="s">
        <v>137</v>
      </c>
      <c r="AS10314" t="s">
        <v>137</v>
      </c>
      <c r="AT10314" t="s">
        <v>137</v>
      </c>
      <c r="AU10314" t="s">
        <v>137</v>
      </c>
      <c r="AV10314" t="s">
        <v>62321</v>
      </c>
      <c r="AW10314" t="s">
        <v>22082</v>
      </c>
      <c r="AX10314" t="s">
        <v>978</v>
      </c>
      <c r="AY10314" t="s">
        <v>137</v>
      </c>
      <c r="AZ10314" t="s">
        <v>137</v>
      </c>
      <c r="BA10314" t="s">
        <v>137</v>
      </c>
      <c r="BB10314" t="s">
        <v>137</v>
      </c>
      <c r="BC10314" t="s">
        <v>137</v>
      </c>
      <c r="BD10314" t="s">
        <v>137</v>
      </c>
      <c r="BE10314" t="s">
        <v>137</v>
      </c>
      <c r="BF10314" t="s">
        <v>137</v>
      </c>
      <c r="BG10314" t="s">
        <v>137</v>
      </c>
      <c r="BH10314" t="s">
        <v>137</v>
      </c>
      <c r="BI10314" t="s">
        <v>137</v>
      </c>
      <c r="BJ10314" t="s">
        <v>137</v>
      </c>
      <c r="BK10314" t="s">
        <v>137</v>
      </c>
      <c r="BL10314" t="s">
        <v>137</v>
      </c>
      <c r="BM10314" t="s">
        <v>137</v>
      </c>
      <c r="BN10314" t="s">
        <v>137</v>
      </c>
      <c r="BO10314" t="s">
        <v>137</v>
      </c>
      <c r="BP10314" t="s">
        <v>137</v>
      </c>
      <c r="BQ10314" t="s">
        <v>137</v>
      </c>
      <c r="BR10314" t="s">
        <v>137</v>
      </c>
      <c r="BS10314" t="s">
        <v>137</v>
      </c>
      <c r="BT10314" t="s">
        <v>137</v>
      </c>
      <c r="BU10314" t="s">
        <v>137</v>
      </c>
      <c r="BW10314" t="s">
        <v>137</v>
      </c>
      <c r="BX10314" t="s">
        <v>137</v>
      </c>
      <c r="BY10314" t="s">
        <v>137</v>
      </c>
      <c r="BZ10314" t="s">
        <v>137</v>
      </c>
      <c r="CA10314" t="s">
        <v>137</v>
      </c>
      <c r="CB10314" t="s">
        <v>137</v>
      </c>
      <c r="CC10314" t="s">
        <v>137</v>
      </c>
      <c r="CD10314" t="s">
        <v>137</v>
      </c>
      <c r="CE10314" t="s">
        <v>137</v>
      </c>
      <c r="CF10314" t="s">
        <v>137</v>
      </c>
      <c r="CG10314" t="s">
        <v>137</v>
      </c>
      <c r="CH10314" t="s">
        <v>137</v>
      </c>
      <c r="CI10314" t="s">
        <v>137</v>
      </c>
      <c r="CJ10314" t="s">
        <v>137</v>
      </c>
      <c r="CK10314" t="s">
        <v>137</v>
      </c>
      <c r="CL10314" t="s">
        <v>137</v>
      </c>
      <c r="CM10314" t="s">
        <v>137</v>
      </c>
      <c r="CN10314" t="s">
        <v>137</v>
      </c>
      <c r="CO10314" t="s">
        <v>137</v>
      </c>
      <c r="CP10314" t="s">
        <v>137</v>
      </c>
      <c r="CQ10314" s="1">
        <v>44991.386111111111</v>
      </c>
      <c r="CR10314" s="1">
        <v>44991.386111111111</v>
      </c>
      <c r="CS10314" s="1"/>
      <c r="CT10314" t="s">
        <v>9424</v>
      </c>
      <c r="CU10314" t="s">
        <v>9424</v>
      </c>
      <c r="CV10314" t="s">
        <v>62322</v>
      </c>
      <c r="CW10314" t="s">
        <v>62323</v>
      </c>
      <c r="CX10314" s="3"/>
      <c r="CY10314" s="3"/>
      <c r="CZ10314">
        <v>3</v>
      </c>
      <c r="DA10314" t="s">
        <v>62324</v>
      </c>
      <c r="DB10314" t="s">
        <v>137</v>
      </c>
      <c r="DC10314" t="s">
        <v>137</v>
      </c>
      <c r="DD10314" t="s">
        <v>137</v>
      </c>
      <c r="DE10314" t="s">
        <v>137</v>
      </c>
      <c r="DF10314" t="s">
        <v>62325</v>
      </c>
      <c r="DG10314" t="s">
        <v>900</v>
      </c>
      <c r="DH10314" t="s">
        <v>52462</v>
      </c>
      <c r="DI10314" t="s">
        <v>137</v>
      </c>
      <c r="DJ10314" t="s">
        <v>137</v>
      </c>
      <c r="DK10314">
        <v>0</v>
      </c>
      <c r="DL10314" t="s">
        <v>209</v>
      </c>
      <c r="DM10314" t="s">
        <v>62326</v>
      </c>
      <c r="DN10314" t="s">
        <v>137</v>
      </c>
      <c r="DO10314" s="1">
        <v>44991.386111111111</v>
      </c>
      <c r="DP10314" s="1"/>
      <c r="DQ10314" t="s">
        <v>52452</v>
      </c>
      <c r="DR10314" t="s">
        <v>52453</v>
      </c>
      <c r="DS10314" t="s">
        <v>52454</v>
      </c>
      <c r="DT10314" t="s">
        <v>137</v>
      </c>
      <c r="DU10314" t="s">
        <v>137</v>
      </c>
      <c r="DV10314" t="s">
        <v>137</v>
      </c>
      <c r="DW10314" t="s">
        <v>137</v>
      </c>
      <c r="DX10314" t="s">
        <v>137</v>
      </c>
      <c r="DY10314" t="s">
        <v>137</v>
      </c>
      <c r="DZ10314" t="s">
        <v>148</v>
      </c>
      <c r="EA10314" t="b">
        <v>0</v>
      </c>
      <c r="EB10314" t="s">
        <v>137</v>
      </c>
    </row>
    <row r="10315" spans="1:132" x14ac:dyDescent="0.25">
      <c r="A10315">
        <v>107110964</v>
      </c>
      <c r="B10315">
        <v>1717</v>
      </c>
      <c r="C10315" t="s">
        <v>192</v>
      </c>
      <c r="D10315" t="s">
        <v>474</v>
      </c>
      <c r="E10315" t="s">
        <v>134</v>
      </c>
      <c r="F10315" t="s">
        <v>135</v>
      </c>
      <c r="G10315" t="s">
        <v>163</v>
      </c>
      <c r="H10315" t="s">
        <v>137</v>
      </c>
      <c r="I10315" t="s">
        <v>475</v>
      </c>
      <c r="J10315" t="s">
        <v>32127</v>
      </c>
      <c r="K10315" t="s">
        <v>32128</v>
      </c>
      <c r="L10315" t="s">
        <v>32129</v>
      </c>
      <c r="M10315" t="s">
        <v>137</v>
      </c>
      <c r="N10315" t="s">
        <v>1360</v>
      </c>
      <c r="O10315" t="s">
        <v>1360</v>
      </c>
      <c r="P10315" s="1">
        <v>44984</v>
      </c>
      <c r="Q10315" s="1">
        <v>44981.428472222222</v>
      </c>
      <c r="R10315" s="1">
        <v>44981.428472222222</v>
      </c>
      <c r="S10315" s="1">
        <v>44981.45208333333</v>
      </c>
      <c r="T10315" s="1">
        <v>44981.45208333333</v>
      </c>
      <c r="U10315" t="s">
        <v>5255</v>
      </c>
      <c r="V10315" t="s">
        <v>137</v>
      </c>
      <c r="W10315" t="s">
        <v>137</v>
      </c>
      <c r="X10315" t="s">
        <v>231</v>
      </c>
      <c r="Y10315" t="s">
        <v>361</v>
      </c>
      <c r="Z10315" t="s">
        <v>137</v>
      </c>
      <c r="AA10315" t="s">
        <v>1004</v>
      </c>
      <c r="AB10315" t="s">
        <v>137</v>
      </c>
      <c r="AC10315" t="s">
        <v>137</v>
      </c>
      <c r="AD10315" s="2"/>
      <c r="AE10315" t="s">
        <v>137</v>
      </c>
      <c r="AF10315" t="s">
        <v>137</v>
      </c>
      <c r="AG10315" t="s">
        <v>137</v>
      </c>
      <c r="AH10315" t="s">
        <v>137</v>
      </c>
      <c r="AI10315" t="s">
        <v>137</v>
      </c>
      <c r="AJ10315" t="s">
        <v>137</v>
      </c>
      <c r="AK10315" t="s">
        <v>137</v>
      </c>
      <c r="AL10315" s="2"/>
      <c r="AM10315" t="s">
        <v>137</v>
      </c>
      <c r="AN10315" t="s">
        <v>137</v>
      </c>
      <c r="AO10315" t="s">
        <v>137</v>
      </c>
      <c r="AP10315" t="s">
        <v>137</v>
      </c>
      <c r="AQ10315" t="s">
        <v>137</v>
      </c>
      <c r="AR10315" t="s">
        <v>137</v>
      </c>
      <c r="AS10315" t="s">
        <v>137</v>
      </c>
      <c r="AT10315" t="s">
        <v>137</v>
      </c>
      <c r="AU10315" t="s">
        <v>137</v>
      </c>
      <c r="AV10315" t="s">
        <v>62327</v>
      </c>
      <c r="AW10315" t="s">
        <v>137</v>
      </c>
      <c r="AX10315" t="s">
        <v>137</v>
      </c>
      <c r="AY10315" t="s">
        <v>137</v>
      </c>
      <c r="AZ10315" t="s">
        <v>137</v>
      </c>
      <c r="BA10315" t="s">
        <v>137</v>
      </c>
      <c r="BB10315" t="s">
        <v>137</v>
      </c>
      <c r="BC10315" t="s">
        <v>137</v>
      </c>
      <c r="BD10315" t="s">
        <v>137</v>
      </c>
      <c r="BE10315" t="s">
        <v>137</v>
      </c>
      <c r="BF10315" t="s">
        <v>137</v>
      </c>
      <c r="BG10315" t="s">
        <v>137</v>
      </c>
      <c r="BH10315" t="s">
        <v>137</v>
      </c>
      <c r="BI10315" t="s">
        <v>137</v>
      </c>
      <c r="BJ10315" t="s">
        <v>137</v>
      </c>
      <c r="BK10315" t="s">
        <v>137</v>
      </c>
      <c r="BL10315" t="s">
        <v>137</v>
      </c>
      <c r="BM10315" t="s">
        <v>137</v>
      </c>
      <c r="BN10315" t="s">
        <v>137</v>
      </c>
      <c r="BO10315" t="s">
        <v>137</v>
      </c>
      <c r="BP10315" t="s">
        <v>137</v>
      </c>
      <c r="BQ10315" t="s">
        <v>137</v>
      </c>
      <c r="BR10315" t="s">
        <v>137</v>
      </c>
      <c r="BS10315" t="s">
        <v>137</v>
      </c>
      <c r="BT10315" t="s">
        <v>137</v>
      </c>
      <c r="BU10315" t="s">
        <v>137</v>
      </c>
      <c r="BW10315" t="s">
        <v>137</v>
      </c>
      <c r="BX10315" t="s">
        <v>137</v>
      </c>
      <c r="BY10315" t="s">
        <v>137</v>
      </c>
      <c r="BZ10315" t="s">
        <v>137</v>
      </c>
      <c r="CA10315" t="s">
        <v>137</v>
      </c>
      <c r="CB10315" t="s">
        <v>137</v>
      </c>
      <c r="CC10315" t="s">
        <v>137</v>
      </c>
      <c r="CD10315" t="s">
        <v>137</v>
      </c>
      <c r="CE10315" t="s">
        <v>137</v>
      </c>
      <c r="CF10315" t="s">
        <v>137</v>
      </c>
      <c r="CG10315" t="s">
        <v>137</v>
      </c>
      <c r="CH10315" t="s">
        <v>137</v>
      </c>
      <c r="CI10315" t="s">
        <v>137</v>
      </c>
      <c r="CJ10315" t="s">
        <v>137</v>
      </c>
      <c r="CK10315" t="s">
        <v>137</v>
      </c>
      <c r="CL10315" t="s">
        <v>137</v>
      </c>
      <c r="CM10315" t="s">
        <v>137</v>
      </c>
      <c r="CN10315" t="s">
        <v>137</v>
      </c>
      <c r="CO10315" t="s">
        <v>137</v>
      </c>
      <c r="CP10315" t="s">
        <v>137</v>
      </c>
      <c r="CQ10315" s="1">
        <v>44981.45208333333</v>
      </c>
      <c r="CR10315" s="1">
        <v>44981.45208333333</v>
      </c>
      <c r="CS10315" s="1"/>
      <c r="CT10315" t="s">
        <v>50988</v>
      </c>
      <c r="CU10315" t="s">
        <v>50988</v>
      </c>
      <c r="CV10315" t="s">
        <v>62328</v>
      </c>
      <c r="CW10315" t="s">
        <v>62328</v>
      </c>
      <c r="CX10315" s="3"/>
      <c r="CY10315" s="3"/>
      <c r="CZ10315">
        <v>1</v>
      </c>
      <c r="DA10315" t="s">
        <v>62329</v>
      </c>
      <c r="DB10315" t="s">
        <v>137</v>
      </c>
      <c r="DC10315" t="s">
        <v>137</v>
      </c>
      <c r="DD10315" t="s">
        <v>137</v>
      </c>
      <c r="DE10315" t="s">
        <v>137</v>
      </c>
      <c r="DF10315" t="s">
        <v>62330</v>
      </c>
      <c r="DG10315" t="s">
        <v>137</v>
      </c>
      <c r="DH10315" t="s">
        <v>137</v>
      </c>
      <c r="DI10315" t="s">
        <v>137</v>
      </c>
      <c r="DJ10315" t="s">
        <v>137</v>
      </c>
      <c r="DK10315">
        <v>0</v>
      </c>
      <c r="DL10315" t="s">
        <v>209</v>
      </c>
      <c r="DM10315" t="s">
        <v>137</v>
      </c>
      <c r="DN10315" t="s">
        <v>137</v>
      </c>
      <c r="DO10315" s="1">
        <v>44981.45208333333</v>
      </c>
      <c r="DP10315" s="1"/>
      <c r="DQ10315" t="s">
        <v>32127</v>
      </c>
      <c r="DR10315" t="s">
        <v>32128</v>
      </c>
      <c r="DS10315" t="s">
        <v>32129</v>
      </c>
      <c r="DT10315" t="s">
        <v>137</v>
      </c>
      <c r="DU10315" t="s">
        <v>137</v>
      </c>
      <c r="DV10315" t="s">
        <v>140</v>
      </c>
      <c r="DW10315" t="s">
        <v>137</v>
      </c>
      <c r="DX10315" t="s">
        <v>137</v>
      </c>
      <c r="DY10315" t="s">
        <v>137</v>
      </c>
      <c r="DZ10315" t="s">
        <v>148</v>
      </c>
      <c r="EA10315" t="b">
        <v>0</v>
      </c>
      <c r="EB10315" t="s">
        <v>137</v>
      </c>
    </row>
    <row r="10316" spans="1:132" x14ac:dyDescent="0.25">
      <c r="A10316">
        <v>107110561</v>
      </c>
      <c r="B10316">
        <v>1716</v>
      </c>
      <c r="C10316" t="s">
        <v>192</v>
      </c>
      <c r="D10316" t="s">
        <v>62331</v>
      </c>
      <c r="E10316" t="s">
        <v>134</v>
      </c>
      <c r="F10316" t="s">
        <v>162</v>
      </c>
      <c r="G10316" t="s">
        <v>137</v>
      </c>
      <c r="H10316" t="s">
        <v>137</v>
      </c>
      <c r="I10316" t="s">
        <v>62332</v>
      </c>
      <c r="J10316" t="s">
        <v>1490</v>
      </c>
      <c r="K10316" t="s">
        <v>1491</v>
      </c>
      <c r="L10316" t="s">
        <v>1492</v>
      </c>
      <c r="M10316" t="s">
        <v>137</v>
      </c>
      <c r="N10316" t="s">
        <v>9542</v>
      </c>
      <c r="O10316" t="s">
        <v>9542</v>
      </c>
      <c r="P10316" s="1"/>
      <c r="Q10316" s="1">
        <v>44981.425694444442</v>
      </c>
      <c r="R10316" s="1">
        <v>44981.425694444442</v>
      </c>
      <c r="S10316" s="1">
        <v>44981.554861111108</v>
      </c>
      <c r="T10316" s="1">
        <v>44981.554861111108</v>
      </c>
      <c r="U10316" t="s">
        <v>36639</v>
      </c>
      <c r="V10316" t="s">
        <v>137</v>
      </c>
      <c r="W10316" t="s">
        <v>137</v>
      </c>
      <c r="X10316" t="s">
        <v>137</v>
      </c>
      <c r="Y10316" t="s">
        <v>199</v>
      </c>
      <c r="Z10316" t="s">
        <v>137</v>
      </c>
      <c r="AA10316" t="s">
        <v>137</v>
      </c>
      <c r="AB10316" t="s">
        <v>137</v>
      </c>
      <c r="AC10316" t="s">
        <v>137</v>
      </c>
      <c r="AD10316" s="2"/>
      <c r="AE10316" t="s">
        <v>137</v>
      </c>
      <c r="AF10316" t="s">
        <v>137</v>
      </c>
      <c r="AG10316" t="s">
        <v>137</v>
      </c>
      <c r="AH10316" t="s">
        <v>137</v>
      </c>
      <c r="AI10316" t="s">
        <v>137</v>
      </c>
      <c r="AJ10316" t="s">
        <v>137</v>
      </c>
      <c r="AK10316" t="s">
        <v>137</v>
      </c>
      <c r="AL10316" s="2"/>
      <c r="AM10316" t="s">
        <v>137</v>
      </c>
      <c r="AN10316" t="s">
        <v>137</v>
      </c>
      <c r="AO10316" t="s">
        <v>137</v>
      </c>
      <c r="AP10316" t="s">
        <v>137</v>
      </c>
      <c r="AQ10316" t="s">
        <v>137</v>
      </c>
      <c r="AR10316" t="s">
        <v>137</v>
      </c>
      <c r="AS10316" t="s">
        <v>137</v>
      </c>
      <c r="AT10316" t="s">
        <v>137</v>
      </c>
      <c r="AU10316" t="s">
        <v>137</v>
      </c>
      <c r="AV10316" t="s">
        <v>137</v>
      </c>
      <c r="AW10316" t="s">
        <v>137</v>
      </c>
      <c r="AX10316" t="s">
        <v>137</v>
      </c>
      <c r="AY10316" t="s">
        <v>137</v>
      </c>
      <c r="AZ10316" t="s">
        <v>137</v>
      </c>
      <c r="BA10316" t="s">
        <v>137</v>
      </c>
      <c r="BB10316" t="s">
        <v>137</v>
      </c>
      <c r="BC10316" t="s">
        <v>137</v>
      </c>
      <c r="BD10316" t="s">
        <v>137</v>
      </c>
      <c r="BE10316" t="s">
        <v>137</v>
      </c>
      <c r="BF10316" t="s">
        <v>137</v>
      </c>
      <c r="BG10316" t="s">
        <v>137</v>
      </c>
      <c r="BH10316" t="s">
        <v>137</v>
      </c>
      <c r="BI10316" t="s">
        <v>137</v>
      </c>
      <c r="BJ10316" t="s">
        <v>137</v>
      </c>
      <c r="BK10316" t="s">
        <v>137</v>
      </c>
      <c r="BL10316" t="s">
        <v>137</v>
      </c>
      <c r="BM10316" t="s">
        <v>137</v>
      </c>
      <c r="BN10316" t="s">
        <v>137</v>
      </c>
      <c r="BO10316" t="s">
        <v>137</v>
      </c>
      <c r="BP10316" t="s">
        <v>137</v>
      </c>
      <c r="BQ10316" t="s">
        <v>137</v>
      </c>
      <c r="BR10316" t="s">
        <v>137</v>
      </c>
      <c r="BS10316" t="s">
        <v>137</v>
      </c>
      <c r="BT10316" t="s">
        <v>137</v>
      </c>
      <c r="BU10316" t="s">
        <v>137</v>
      </c>
      <c r="BW10316" t="s">
        <v>137</v>
      </c>
      <c r="BX10316" t="s">
        <v>137</v>
      </c>
      <c r="BY10316" t="s">
        <v>137</v>
      </c>
      <c r="BZ10316" t="s">
        <v>137</v>
      </c>
      <c r="CA10316" t="s">
        <v>137</v>
      </c>
      <c r="CB10316" t="s">
        <v>137</v>
      </c>
      <c r="CC10316" t="s">
        <v>137</v>
      </c>
      <c r="CD10316" t="s">
        <v>137</v>
      </c>
      <c r="CE10316" t="s">
        <v>137</v>
      </c>
      <c r="CF10316" t="s">
        <v>137</v>
      </c>
      <c r="CG10316" t="s">
        <v>137</v>
      </c>
      <c r="CH10316" t="s">
        <v>137</v>
      </c>
      <c r="CI10316" t="s">
        <v>137</v>
      </c>
      <c r="CJ10316" t="s">
        <v>137</v>
      </c>
      <c r="CK10316" t="s">
        <v>137</v>
      </c>
      <c r="CL10316" t="s">
        <v>137</v>
      </c>
      <c r="CM10316" t="s">
        <v>137</v>
      </c>
      <c r="CN10316" t="s">
        <v>137</v>
      </c>
      <c r="CO10316" t="s">
        <v>137</v>
      </c>
      <c r="CP10316" t="s">
        <v>137</v>
      </c>
      <c r="CQ10316" s="1">
        <v>44981.554861111108</v>
      </c>
      <c r="CR10316" s="1">
        <v>44981.554861111108</v>
      </c>
      <c r="CS10316" s="1"/>
      <c r="CT10316" t="s">
        <v>62333</v>
      </c>
      <c r="CU10316" t="s">
        <v>62333</v>
      </c>
      <c r="CV10316" t="s">
        <v>62334</v>
      </c>
      <c r="CW10316" t="s">
        <v>62334</v>
      </c>
      <c r="CX10316" s="3"/>
      <c r="CY10316" s="3"/>
      <c r="CZ10316">
        <v>1</v>
      </c>
      <c r="DA10316" t="s">
        <v>137</v>
      </c>
      <c r="DB10316" t="s">
        <v>137</v>
      </c>
      <c r="DC10316" t="s">
        <v>137</v>
      </c>
      <c r="DD10316" t="s">
        <v>137</v>
      </c>
      <c r="DE10316" t="s">
        <v>137</v>
      </c>
      <c r="DF10316" t="s">
        <v>62335</v>
      </c>
      <c r="DG10316" t="s">
        <v>137</v>
      </c>
      <c r="DH10316" t="s">
        <v>137</v>
      </c>
      <c r="DI10316" t="s">
        <v>137</v>
      </c>
      <c r="DJ10316" t="s">
        <v>137</v>
      </c>
      <c r="DK10316">
        <v>0</v>
      </c>
      <c r="DL10316" t="s">
        <v>137</v>
      </c>
      <c r="DM10316" t="s">
        <v>137</v>
      </c>
      <c r="DN10316" t="s">
        <v>137</v>
      </c>
      <c r="DO10316" s="1">
        <v>44981.554861111108</v>
      </c>
      <c r="DP10316" s="1"/>
      <c r="DQ10316" t="s">
        <v>1490</v>
      </c>
      <c r="DR10316" t="s">
        <v>1491</v>
      </c>
      <c r="DS10316" t="s">
        <v>1492</v>
      </c>
      <c r="DT10316" t="s">
        <v>137</v>
      </c>
      <c r="DU10316" t="s">
        <v>137</v>
      </c>
      <c r="DV10316" t="s">
        <v>137</v>
      </c>
      <c r="DW10316" t="s">
        <v>137</v>
      </c>
      <c r="DX10316" t="s">
        <v>137</v>
      </c>
      <c r="DY10316" t="s">
        <v>137</v>
      </c>
      <c r="DZ10316" t="s">
        <v>168</v>
      </c>
      <c r="EA10316" t="b">
        <v>0</v>
      </c>
      <c r="EB10316" t="s">
        <v>137</v>
      </c>
    </row>
    <row r="10317" spans="1:132" x14ac:dyDescent="0.25">
      <c r="A10317">
        <v>107109621</v>
      </c>
      <c r="B10317">
        <v>1715</v>
      </c>
      <c r="C10317" t="s">
        <v>192</v>
      </c>
      <c r="D10317" t="s">
        <v>474</v>
      </c>
      <c r="E10317" t="s">
        <v>134</v>
      </c>
      <c r="F10317" t="s">
        <v>135</v>
      </c>
      <c r="G10317" t="s">
        <v>163</v>
      </c>
      <c r="H10317" t="s">
        <v>137</v>
      </c>
      <c r="I10317" t="s">
        <v>475</v>
      </c>
      <c r="J10317" t="s">
        <v>31708</v>
      </c>
      <c r="K10317" t="s">
        <v>31709</v>
      </c>
      <c r="L10317" t="s">
        <v>31710</v>
      </c>
      <c r="M10317" t="s">
        <v>137</v>
      </c>
      <c r="N10317" t="s">
        <v>39260</v>
      </c>
      <c r="O10317" t="s">
        <v>39260</v>
      </c>
      <c r="P10317" s="1">
        <v>44981</v>
      </c>
      <c r="Q10317" s="1">
        <v>44981.419444444444</v>
      </c>
      <c r="R10317" s="1">
        <v>44981.419444444444</v>
      </c>
      <c r="S10317" s="1">
        <v>44981.496527777781</v>
      </c>
      <c r="T10317" s="1">
        <v>44981.496527777781</v>
      </c>
      <c r="U10317" t="s">
        <v>62336</v>
      </c>
      <c r="V10317" t="s">
        <v>137</v>
      </c>
      <c r="W10317" t="s">
        <v>137</v>
      </c>
      <c r="X10317" t="s">
        <v>1417</v>
      </c>
      <c r="Y10317" t="s">
        <v>3318</v>
      </c>
      <c r="Z10317" t="s">
        <v>137</v>
      </c>
      <c r="AA10317" t="s">
        <v>62337</v>
      </c>
      <c r="AB10317" t="s">
        <v>137</v>
      </c>
      <c r="AC10317" t="s">
        <v>137</v>
      </c>
      <c r="AD10317" s="2"/>
      <c r="AE10317" t="s">
        <v>137</v>
      </c>
      <c r="AF10317" t="s">
        <v>137</v>
      </c>
      <c r="AG10317" t="s">
        <v>137</v>
      </c>
      <c r="AH10317" t="s">
        <v>137</v>
      </c>
      <c r="AI10317" t="s">
        <v>137</v>
      </c>
      <c r="AJ10317" t="s">
        <v>137</v>
      </c>
      <c r="AK10317" t="s">
        <v>137</v>
      </c>
      <c r="AL10317" s="2"/>
      <c r="AM10317" t="s">
        <v>137</v>
      </c>
      <c r="AN10317" t="s">
        <v>137</v>
      </c>
      <c r="AO10317" t="s">
        <v>137</v>
      </c>
      <c r="AP10317" t="s">
        <v>137</v>
      </c>
      <c r="AQ10317" t="s">
        <v>137</v>
      </c>
      <c r="AR10317" t="s">
        <v>137</v>
      </c>
      <c r="AS10317" t="s">
        <v>137</v>
      </c>
      <c r="AT10317" t="s">
        <v>137</v>
      </c>
      <c r="AU10317" t="s">
        <v>137</v>
      </c>
      <c r="AV10317" t="s">
        <v>62338</v>
      </c>
      <c r="AW10317" t="s">
        <v>137</v>
      </c>
      <c r="AX10317" t="s">
        <v>137</v>
      </c>
      <c r="AY10317" t="s">
        <v>137</v>
      </c>
      <c r="AZ10317" t="s">
        <v>137</v>
      </c>
      <c r="BA10317" t="s">
        <v>137</v>
      </c>
      <c r="BB10317" t="s">
        <v>137</v>
      </c>
      <c r="BC10317" t="s">
        <v>137</v>
      </c>
      <c r="BD10317" t="s">
        <v>137</v>
      </c>
      <c r="BE10317" t="s">
        <v>137</v>
      </c>
      <c r="BF10317" t="s">
        <v>137</v>
      </c>
      <c r="BG10317" t="s">
        <v>137</v>
      </c>
      <c r="BH10317" t="s">
        <v>137</v>
      </c>
      <c r="BI10317" t="s">
        <v>137</v>
      </c>
      <c r="BJ10317" t="s">
        <v>137</v>
      </c>
      <c r="BK10317" t="s">
        <v>137</v>
      </c>
      <c r="BL10317" t="s">
        <v>137</v>
      </c>
      <c r="BM10317" t="s">
        <v>137</v>
      </c>
      <c r="BN10317" t="s">
        <v>137</v>
      </c>
      <c r="BO10317" t="s">
        <v>137</v>
      </c>
      <c r="BP10317" t="s">
        <v>137</v>
      </c>
      <c r="BQ10317" t="s">
        <v>137</v>
      </c>
      <c r="BR10317" t="s">
        <v>137</v>
      </c>
      <c r="BS10317" t="s">
        <v>137</v>
      </c>
      <c r="BT10317" t="s">
        <v>137</v>
      </c>
      <c r="BU10317" t="s">
        <v>137</v>
      </c>
      <c r="BW10317" t="s">
        <v>137</v>
      </c>
      <c r="BX10317" t="s">
        <v>137</v>
      </c>
      <c r="BY10317" t="s">
        <v>137</v>
      </c>
      <c r="BZ10317" t="s">
        <v>137</v>
      </c>
      <c r="CA10317" t="s">
        <v>137</v>
      </c>
      <c r="CB10317" t="s">
        <v>137</v>
      </c>
      <c r="CC10317" t="s">
        <v>137</v>
      </c>
      <c r="CD10317" t="s">
        <v>137</v>
      </c>
      <c r="CE10317" t="s">
        <v>137</v>
      </c>
      <c r="CF10317" t="s">
        <v>137</v>
      </c>
      <c r="CG10317" t="s">
        <v>137</v>
      </c>
      <c r="CH10317" t="s">
        <v>137</v>
      </c>
      <c r="CI10317" t="s">
        <v>137</v>
      </c>
      <c r="CJ10317" t="s">
        <v>137</v>
      </c>
      <c r="CK10317" t="s">
        <v>137</v>
      </c>
      <c r="CL10317" t="s">
        <v>137</v>
      </c>
      <c r="CM10317" t="s">
        <v>137</v>
      </c>
      <c r="CN10317" t="s">
        <v>137</v>
      </c>
      <c r="CO10317" t="s">
        <v>137</v>
      </c>
      <c r="CP10317" t="s">
        <v>137</v>
      </c>
      <c r="CQ10317" s="1">
        <v>44981.496527777781</v>
      </c>
      <c r="CR10317" s="1">
        <v>44981.496527777781</v>
      </c>
      <c r="CS10317" s="1"/>
      <c r="CT10317" t="s">
        <v>137</v>
      </c>
      <c r="CU10317" t="s">
        <v>137</v>
      </c>
      <c r="CV10317" t="s">
        <v>9940</v>
      </c>
      <c r="CW10317" t="s">
        <v>9940</v>
      </c>
      <c r="CX10317" s="3"/>
      <c r="CY10317" s="3"/>
      <c r="CZ10317">
        <v>1</v>
      </c>
      <c r="DA10317" t="s">
        <v>62339</v>
      </c>
      <c r="DB10317" t="s">
        <v>137</v>
      </c>
      <c r="DC10317" t="s">
        <v>137</v>
      </c>
      <c r="DD10317" t="s">
        <v>137</v>
      </c>
      <c r="DE10317" t="s">
        <v>137</v>
      </c>
      <c r="DF10317" t="s">
        <v>137</v>
      </c>
      <c r="DG10317" t="s">
        <v>137</v>
      </c>
      <c r="DH10317" t="s">
        <v>137</v>
      </c>
      <c r="DI10317" t="s">
        <v>137</v>
      </c>
      <c r="DJ10317" t="s">
        <v>137</v>
      </c>
      <c r="DK10317">
        <v>0</v>
      </c>
      <c r="DL10317" t="s">
        <v>209</v>
      </c>
      <c r="DM10317" t="s">
        <v>62340</v>
      </c>
      <c r="DN10317" t="s">
        <v>137</v>
      </c>
      <c r="DO10317" s="1">
        <v>44981.496527777781</v>
      </c>
      <c r="DP10317" s="1"/>
      <c r="DQ10317" t="s">
        <v>31708</v>
      </c>
      <c r="DR10317" t="s">
        <v>31709</v>
      </c>
      <c r="DS10317" t="s">
        <v>31710</v>
      </c>
      <c r="DT10317" t="s">
        <v>62341</v>
      </c>
      <c r="DU10317" t="s">
        <v>137</v>
      </c>
      <c r="DV10317" t="s">
        <v>140</v>
      </c>
      <c r="DW10317" t="s">
        <v>137</v>
      </c>
      <c r="DX10317" t="s">
        <v>137</v>
      </c>
      <c r="DY10317" t="s">
        <v>137</v>
      </c>
      <c r="DZ10317" t="s">
        <v>148</v>
      </c>
      <c r="EA10317" t="b">
        <v>0</v>
      </c>
      <c r="EB10317" t="s">
        <v>137</v>
      </c>
    </row>
    <row r="10318" spans="1:132" x14ac:dyDescent="0.25">
      <c r="A10318">
        <v>107106448</v>
      </c>
      <c r="B10318">
        <v>1714</v>
      </c>
      <c r="C10318" t="s">
        <v>192</v>
      </c>
      <c r="D10318" t="s">
        <v>474</v>
      </c>
      <c r="E10318" t="s">
        <v>134</v>
      </c>
      <c r="F10318" t="s">
        <v>135</v>
      </c>
      <c r="G10318" t="s">
        <v>163</v>
      </c>
      <c r="H10318" t="s">
        <v>137</v>
      </c>
      <c r="I10318" t="s">
        <v>475</v>
      </c>
      <c r="J10318" t="s">
        <v>150</v>
      </c>
      <c r="K10318" t="s">
        <v>151</v>
      </c>
      <c r="L10318" t="s">
        <v>152</v>
      </c>
      <c r="M10318" t="s">
        <v>137</v>
      </c>
      <c r="N10318" t="s">
        <v>15783</v>
      </c>
      <c r="O10318" t="s">
        <v>15783</v>
      </c>
      <c r="P10318" s="1">
        <v>44981</v>
      </c>
      <c r="Q10318" s="1">
        <v>44981.397222222222</v>
      </c>
      <c r="R10318" s="1">
        <v>44981.397222222222</v>
      </c>
      <c r="S10318" s="1">
        <v>44981.421527777777</v>
      </c>
      <c r="T10318" s="1">
        <v>44981.421527777777</v>
      </c>
      <c r="U10318" t="s">
        <v>2134</v>
      </c>
      <c r="V10318" t="s">
        <v>137</v>
      </c>
      <c r="W10318" t="s">
        <v>137</v>
      </c>
      <c r="X10318" t="s">
        <v>176</v>
      </c>
      <c r="Y10318" t="s">
        <v>186</v>
      </c>
      <c r="Z10318" t="s">
        <v>137</v>
      </c>
      <c r="AA10318" t="s">
        <v>4126</v>
      </c>
      <c r="AB10318" t="s">
        <v>137</v>
      </c>
      <c r="AC10318" t="s">
        <v>137</v>
      </c>
      <c r="AD10318" s="2"/>
      <c r="AE10318" t="s">
        <v>137</v>
      </c>
      <c r="AF10318" t="s">
        <v>137</v>
      </c>
      <c r="AG10318" t="s">
        <v>137</v>
      </c>
      <c r="AH10318" t="s">
        <v>137</v>
      </c>
      <c r="AI10318" t="s">
        <v>137</v>
      </c>
      <c r="AJ10318" t="s">
        <v>137</v>
      </c>
      <c r="AK10318" t="s">
        <v>137</v>
      </c>
      <c r="AL10318" s="2"/>
      <c r="AM10318" t="s">
        <v>137</v>
      </c>
      <c r="AN10318" t="s">
        <v>137</v>
      </c>
      <c r="AO10318" t="s">
        <v>137</v>
      </c>
      <c r="AP10318" t="s">
        <v>137</v>
      </c>
      <c r="AQ10318" t="s">
        <v>137</v>
      </c>
      <c r="AR10318" t="s">
        <v>137</v>
      </c>
      <c r="AS10318" t="s">
        <v>137</v>
      </c>
      <c r="AT10318" t="s">
        <v>137</v>
      </c>
      <c r="AU10318" t="s">
        <v>137</v>
      </c>
      <c r="AV10318" t="s">
        <v>62342</v>
      </c>
      <c r="AW10318" t="s">
        <v>137</v>
      </c>
      <c r="AX10318" t="s">
        <v>137</v>
      </c>
      <c r="AY10318" t="s">
        <v>137</v>
      </c>
      <c r="AZ10318" t="s">
        <v>137</v>
      </c>
      <c r="BA10318" t="s">
        <v>137</v>
      </c>
      <c r="BB10318" t="s">
        <v>137</v>
      </c>
      <c r="BC10318" t="s">
        <v>137</v>
      </c>
      <c r="BD10318" t="s">
        <v>137</v>
      </c>
      <c r="BE10318" t="s">
        <v>137</v>
      </c>
      <c r="BF10318" t="s">
        <v>137</v>
      </c>
      <c r="BG10318" t="s">
        <v>137</v>
      </c>
      <c r="BH10318" t="s">
        <v>137</v>
      </c>
      <c r="BI10318" t="s">
        <v>137</v>
      </c>
      <c r="BJ10318" t="s">
        <v>137</v>
      </c>
      <c r="BK10318" t="s">
        <v>137</v>
      </c>
      <c r="BL10318" t="s">
        <v>137</v>
      </c>
      <c r="BM10318" t="s">
        <v>137</v>
      </c>
      <c r="BN10318" t="s">
        <v>137</v>
      </c>
      <c r="BO10318" t="s">
        <v>137</v>
      </c>
      <c r="BP10318" t="s">
        <v>137</v>
      </c>
      <c r="BQ10318" t="s">
        <v>137</v>
      </c>
      <c r="BR10318" t="s">
        <v>137</v>
      </c>
      <c r="BS10318" t="s">
        <v>137</v>
      </c>
      <c r="BT10318" t="s">
        <v>137</v>
      </c>
      <c r="BU10318" t="s">
        <v>137</v>
      </c>
      <c r="BW10318" t="s">
        <v>137</v>
      </c>
      <c r="BX10318" t="s">
        <v>137</v>
      </c>
      <c r="BY10318" t="s">
        <v>137</v>
      </c>
      <c r="BZ10318" t="s">
        <v>137</v>
      </c>
      <c r="CA10318" t="s">
        <v>137</v>
      </c>
      <c r="CB10318" t="s">
        <v>137</v>
      </c>
      <c r="CC10318" t="s">
        <v>137</v>
      </c>
      <c r="CD10318" t="s">
        <v>137</v>
      </c>
      <c r="CE10318" t="s">
        <v>137</v>
      </c>
      <c r="CF10318" t="s">
        <v>137</v>
      </c>
      <c r="CG10318" t="s">
        <v>137</v>
      </c>
      <c r="CH10318" t="s">
        <v>137</v>
      </c>
      <c r="CI10318" t="s">
        <v>137</v>
      </c>
      <c r="CJ10318" t="s">
        <v>137</v>
      </c>
      <c r="CK10318" t="s">
        <v>137</v>
      </c>
      <c r="CL10318" t="s">
        <v>137</v>
      </c>
      <c r="CM10318" t="s">
        <v>137</v>
      </c>
      <c r="CN10318" t="s">
        <v>137</v>
      </c>
      <c r="CO10318" t="s">
        <v>137</v>
      </c>
      <c r="CP10318" t="s">
        <v>137</v>
      </c>
      <c r="CQ10318" s="1">
        <v>44981.421527777777</v>
      </c>
      <c r="CR10318" s="1">
        <v>44981.421527777777</v>
      </c>
      <c r="CS10318" s="1"/>
      <c r="CT10318" t="s">
        <v>6351</v>
      </c>
      <c r="CU10318" t="s">
        <v>6351</v>
      </c>
      <c r="CV10318" t="s">
        <v>39524</v>
      </c>
      <c r="CW10318" t="s">
        <v>39524</v>
      </c>
      <c r="CX10318" s="3"/>
      <c r="CY10318" s="3"/>
      <c r="CZ10318">
        <v>1</v>
      </c>
      <c r="DA10318" t="s">
        <v>62343</v>
      </c>
      <c r="DB10318" t="s">
        <v>137</v>
      </c>
      <c r="DC10318" t="s">
        <v>137</v>
      </c>
      <c r="DD10318" t="s">
        <v>137</v>
      </c>
      <c r="DE10318" t="s">
        <v>137</v>
      </c>
      <c r="DF10318" t="s">
        <v>62344</v>
      </c>
      <c r="DG10318" t="s">
        <v>137</v>
      </c>
      <c r="DH10318" t="s">
        <v>137</v>
      </c>
      <c r="DI10318" t="s">
        <v>137</v>
      </c>
      <c r="DJ10318" t="s">
        <v>137</v>
      </c>
      <c r="DK10318">
        <v>0</v>
      </c>
      <c r="DL10318" t="s">
        <v>209</v>
      </c>
      <c r="DM10318" t="s">
        <v>62345</v>
      </c>
      <c r="DN10318" t="s">
        <v>137</v>
      </c>
      <c r="DO10318" s="1">
        <v>44981.421527777777</v>
      </c>
      <c r="DP10318" s="1"/>
      <c r="DQ10318" t="s">
        <v>1034</v>
      </c>
      <c r="DR10318" t="s">
        <v>846</v>
      </c>
      <c r="DS10318" t="s">
        <v>1035</v>
      </c>
      <c r="DT10318" t="s">
        <v>137</v>
      </c>
      <c r="DU10318" t="s">
        <v>137</v>
      </c>
      <c r="DV10318" t="s">
        <v>137</v>
      </c>
      <c r="DW10318" t="s">
        <v>137</v>
      </c>
      <c r="DX10318" t="s">
        <v>137</v>
      </c>
      <c r="DY10318" t="s">
        <v>137</v>
      </c>
      <c r="DZ10318" t="s">
        <v>148</v>
      </c>
      <c r="EA10318" t="b">
        <v>0</v>
      </c>
      <c r="EB10318" t="s">
        <v>137</v>
      </c>
    </row>
    <row r="10319" spans="1:132" x14ac:dyDescent="0.25">
      <c r="A10319">
        <v>107078552</v>
      </c>
      <c r="B10319">
        <v>1713</v>
      </c>
      <c r="C10319" t="s">
        <v>192</v>
      </c>
      <c r="D10319" t="s">
        <v>62346</v>
      </c>
      <c r="E10319" t="s">
        <v>134</v>
      </c>
      <c r="F10319" t="s">
        <v>162</v>
      </c>
      <c r="G10319" t="s">
        <v>163</v>
      </c>
      <c r="H10319" t="s">
        <v>364</v>
      </c>
      <c r="I10319" t="s">
        <v>62347</v>
      </c>
      <c r="J10319" t="s">
        <v>1490</v>
      </c>
      <c r="K10319" t="s">
        <v>1491</v>
      </c>
      <c r="L10319" t="s">
        <v>1492</v>
      </c>
      <c r="M10319" t="s">
        <v>137</v>
      </c>
      <c r="N10319" t="s">
        <v>9542</v>
      </c>
      <c r="O10319" t="s">
        <v>9542</v>
      </c>
      <c r="P10319" s="1"/>
      <c r="Q10319" s="1">
        <v>44980.69027777778</v>
      </c>
      <c r="R10319" s="1">
        <v>44980.69027777778</v>
      </c>
      <c r="S10319" s="1">
        <v>44998.575694444444</v>
      </c>
      <c r="T10319" s="1">
        <v>44998.575694444444</v>
      </c>
      <c r="U10319" t="s">
        <v>46464</v>
      </c>
      <c r="V10319" t="s">
        <v>137</v>
      </c>
      <c r="W10319" t="s">
        <v>137</v>
      </c>
      <c r="X10319" t="s">
        <v>137</v>
      </c>
      <c r="Y10319" t="s">
        <v>199</v>
      </c>
      <c r="Z10319" t="s">
        <v>137</v>
      </c>
      <c r="AA10319" t="s">
        <v>137</v>
      </c>
      <c r="AB10319" t="s">
        <v>137</v>
      </c>
      <c r="AC10319" t="s">
        <v>137</v>
      </c>
      <c r="AD10319" s="2"/>
      <c r="AE10319" t="s">
        <v>137</v>
      </c>
      <c r="AF10319" t="s">
        <v>137</v>
      </c>
      <c r="AG10319" t="s">
        <v>137</v>
      </c>
      <c r="AH10319" t="s">
        <v>137</v>
      </c>
      <c r="AI10319" t="s">
        <v>137</v>
      </c>
      <c r="AJ10319" t="s">
        <v>137</v>
      </c>
      <c r="AK10319" t="s">
        <v>137</v>
      </c>
      <c r="AL10319" s="2"/>
      <c r="AM10319" t="s">
        <v>137</v>
      </c>
      <c r="AN10319" t="s">
        <v>137</v>
      </c>
      <c r="AO10319" t="s">
        <v>137</v>
      </c>
      <c r="AP10319" t="s">
        <v>137</v>
      </c>
      <c r="AQ10319" t="s">
        <v>137</v>
      </c>
      <c r="AR10319" t="s">
        <v>137</v>
      </c>
      <c r="AS10319" t="s">
        <v>137</v>
      </c>
      <c r="AT10319" t="s">
        <v>137</v>
      </c>
      <c r="AU10319" t="s">
        <v>137</v>
      </c>
      <c r="AV10319" t="s">
        <v>137</v>
      </c>
      <c r="AW10319" t="s">
        <v>137</v>
      </c>
      <c r="AX10319" t="s">
        <v>137</v>
      </c>
      <c r="AY10319" t="s">
        <v>137</v>
      </c>
      <c r="AZ10319" t="s">
        <v>137</v>
      </c>
      <c r="BA10319" t="s">
        <v>137</v>
      </c>
      <c r="BB10319" t="s">
        <v>137</v>
      </c>
      <c r="BC10319" t="s">
        <v>137</v>
      </c>
      <c r="BD10319" t="s">
        <v>137</v>
      </c>
      <c r="BE10319" t="s">
        <v>137</v>
      </c>
      <c r="BF10319" t="s">
        <v>137</v>
      </c>
      <c r="BG10319" t="s">
        <v>137</v>
      </c>
      <c r="BH10319" t="s">
        <v>137</v>
      </c>
      <c r="BI10319" t="s">
        <v>137</v>
      </c>
      <c r="BJ10319" t="s">
        <v>137</v>
      </c>
      <c r="BK10319" t="s">
        <v>137</v>
      </c>
      <c r="BL10319" t="s">
        <v>137</v>
      </c>
      <c r="BM10319" t="s">
        <v>137</v>
      </c>
      <c r="BN10319" t="s">
        <v>137</v>
      </c>
      <c r="BO10319" t="s">
        <v>137</v>
      </c>
      <c r="BP10319" t="s">
        <v>137</v>
      </c>
      <c r="BQ10319" t="s">
        <v>137</v>
      </c>
      <c r="BR10319" t="s">
        <v>137</v>
      </c>
      <c r="BS10319" t="s">
        <v>137</v>
      </c>
      <c r="BT10319" t="s">
        <v>137</v>
      </c>
      <c r="BU10319" t="s">
        <v>137</v>
      </c>
      <c r="BW10319" t="s">
        <v>137</v>
      </c>
      <c r="BX10319" t="s">
        <v>137</v>
      </c>
      <c r="BY10319" t="s">
        <v>137</v>
      </c>
      <c r="BZ10319" t="s">
        <v>137</v>
      </c>
      <c r="CA10319" t="s">
        <v>137</v>
      </c>
      <c r="CB10319" t="s">
        <v>137</v>
      </c>
      <c r="CC10319" t="s">
        <v>137</v>
      </c>
      <c r="CD10319" t="s">
        <v>137</v>
      </c>
      <c r="CE10319" t="s">
        <v>137</v>
      </c>
      <c r="CF10319" t="s">
        <v>137</v>
      </c>
      <c r="CG10319" t="s">
        <v>137</v>
      </c>
      <c r="CH10319" t="s">
        <v>137</v>
      </c>
      <c r="CI10319" t="s">
        <v>137</v>
      </c>
      <c r="CJ10319" t="s">
        <v>137</v>
      </c>
      <c r="CK10319" t="s">
        <v>137</v>
      </c>
      <c r="CL10319" t="s">
        <v>137</v>
      </c>
      <c r="CM10319" t="s">
        <v>137</v>
      </c>
      <c r="CN10319" t="s">
        <v>137</v>
      </c>
      <c r="CO10319" t="s">
        <v>137</v>
      </c>
      <c r="CP10319" t="s">
        <v>137</v>
      </c>
      <c r="CQ10319" s="1">
        <v>44998.575694444444</v>
      </c>
      <c r="CR10319" s="1">
        <v>44998.575694444444</v>
      </c>
      <c r="CS10319" s="1"/>
      <c r="CT10319" t="s">
        <v>62348</v>
      </c>
      <c r="CU10319" t="s">
        <v>62349</v>
      </c>
      <c r="CV10319" t="s">
        <v>62350</v>
      </c>
      <c r="CW10319" t="s">
        <v>62351</v>
      </c>
      <c r="CX10319" s="3"/>
      <c r="CY10319" s="3"/>
      <c r="CZ10319">
        <v>3</v>
      </c>
      <c r="DA10319" t="s">
        <v>137</v>
      </c>
      <c r="DB10319" t="s">
        <v>137</v>
      </c>
      <c r="DC10319" t="s">
        <v>137</v>
      </c>
      <c r="DD10319" t="s">
        <v>137</v>
      </c>
      <c r="DE10319" t="s">
        <v>137</v>
      </c>
      <c r="DF10319" t="s">
        <v>62352</v>
      </c>
      <c r="DG10319" t="s">
        <v>137</v>
      </c>
      <c r="DH10319" t="s">
        <v>137</v>
      </c>
      <c r="DI10319" t="s">
        <v>137</v>
      </c>
      <c r="DJ10319" t="s">
        <v>137</v>
      </c>
      <c r="DK10319">
        <v>0</v>
      </c>
      <c r="DL10319" t="s">
        <v>137</v>
      </c>
      <c r="DM10319" t="s">
        <v>137</v>
      </c>
      <c r="DN10319" t="s">
        <v>137</v>
      </c>
      <c r="DO10319" s="1">
        <v>44998.575694444444</v>
      </c>
      <c r="DP10319" s="1"/>
      <c r="DQ10319" t="s">
        <v>1490</v>
      </c>
      <c r="DR10319" t="s">
        <v>1491</v>
      </c>
      <c r="DS10319" t="s">
        <v>1492</v>
      </c>
      <c r="DT10319" t="s">
        <v>137</v>
      </c>
      <c r="DU10319" t="s">
        <v>137</v>
      </c>
      <c r="DV10319" t="s">
        <v>137</v>
      </c>
      <c r="DW10319" t="s">
        <v>137</v>
      </c>
      <c r="DX10319" t="s">
        <v>137</v>
      </c>
      <c r="DY10319" t="s">
        <v>137</v>
      </c>
      <c r="DZ10319" t="s">
        <v>168</v>
      </c>
      <c r="EA10319" t="b">
        <v>0</v>
      </c>
      <c r="EB10319" t="s">
        <v>137</v>
      </c>
    </row>
    <row r="10320" spans="1:132" x14ac:dyDescent="0.25">
      <c r="A10320">
        <v>107071088</v>
      </c>
      <c r="B10320">
        <v>1712</v>
      </c>
      <c r="C10320" t="s">
        <v>192</v>
      </c>
      <c r="D10320" t="s">
        <v>62353</v>
      </c>
      <c r="E10320" t="s">
        <v>134</v>
      </c>
      <c r="F10320" t="s">
        <v>532</v>
      </c>
      <c r="G10320" t="s">
        <v>163</v>
      </c>
      <c r="H10320" t="s">
        <v>364</v>
      </c>
      <c r="I10320" t="s">
        <v>62353</v>
      </c>
      <c r="J10320" t="s">
        <v>52452</v>
      </c>
      <c r="K10320" t="s">
        <v>52453</v>
      </c>
      <c r="L10320" t="s">
        <v>52454</v>
      </c>
      <c r="M10320" t="s">
        <v>137</v>
      </c>
      <c r="N10320" t="s">
        <v>52623</v>
      </c>
      <c r="O10320" t="s">
        <v>52623</v>
      </c>
      <c r="P10320" s="1"/>
      <c r="Q10320" s="1">
        <v>44980.632638888892</v>
      </c>
      <c r="R10320" s="1">
        <v>44980.632638888892</v>
      </c>
      <c r="S10320" s="1">
        <v>44980.633333333331</v>
      </c>
      <c r="T10320" s="1">
        <v>44980.633333333331</v>
      </c>
      <c r="U10320" t="s">
        <v>39083</v>
      </c>
      <c r="V10320" t="s">
        <v>137</v>
      </c>
      <c r="W10320" t="s">
        <v>137</v>
      </c>
      <c r="X10320" t="s">
        <v>231</v>
      </c>
      <c r="Y10320" t="s">
        <v>199</v>
      </c>
      <c r="Z10320" t="s">
        <v>137</v>
      </c>
      <c r="AA10320" t="s">
        <v>137</v>
      </c>
      <c r="AB10320" t="s">
        <v>137</v>
      </c>
      <c r="AC10320" t="s">
        <v>137</v>
      </c>
      <c r="AD10320" s="2"/>
      <c r="AE10320" t="s">
        <v>137</v>
      </c>
      <c r="AF10320" t="s">
        <v>137</v>
      </c>
      <c r="AG10320" t="s">
        <v>137</v>
      </c>
      <c r="AH10320" t="s">
        <v>137</v>
      </c>
      <c r="AI10320" t="s">
        <v>137</v>
      </c>
      <c r="AJ10320" t="s">
        <v>137</v>
      </c>
      <c r="AK10320" t="s">
        <v>137</v>
      </c>
      <c r="AL10320" s="2"/>
      <c r="AM10320" t="s">
        <v>137</v>
      </c>
      <c r="AN10320" t="s">
        <v>137</v>
      </c>
      <c r="AO10320" t="s">
        <v>137</v>
      </c>
      <c r="AP10320" t="s">
        <v>137</v>
      </c>
      <c r="AQ10320" t="s">
        <v>137</v>
      </c>
      <c r="AR10320" t="s">
        <v>137</v>
      </c>
      <c r="AS10320" t="s">
        <v>137</v>
      </c>
      <c r="AT10320" t="s">
        <v>137</v>
      </c>
      <c r="AU10320" t="s">
        <v>137</v>
      </c>
      <c r="AV10320" t="s">
        <v>137</v>
      </c>
      <c r="AW10320" t="s">
        <v>137</v>
      </c>
      <c r="AX10320" t="s">
        <v>137</v>
      </c>
      <c r="AY10320" t="s">
        <v>137</v>
      </c>
      <c r="AZ10320" t="s">
        <v>137</v>
      </c>
      <c r="BA10320" t="s">
        <v>137</v>
      </c>
      <c r="BB10320" t="s">
        <v>137</v>
      </c>
      <c r="BC10320" t="s">
        <v>137</v>
      </c>
      <c r="BD10320" t="s">
        <v>137</v>
      </c>
      <c r="BE10320" t="s">
        <v>137</v>
      </c>
      <c r="BF10320" t="s">
        <v>137</v>
      </c>
      <c r="BG10320" t="s">
        <v>137</v>
      </c>
      <c r="BH10320" t="s">
        <v>137</v>
      </c>
      <c r="BI10320" t="s">
        <v>137</v>
      </c>
      <c r="BJ10320" t="s">
        <v>137</v>
      </c>
      <c r="BK10320" t="s">
        <v>137</v>
      </c>
      <c r="BL10320" t="s">
        <v>137</v>
      </c>
      <c r="BM10320" t="s">
        <v>137</v>
      </c>
      <c r="BN10320" t="s">
        <v>137</v>
      </c>
      <c r="BO10320" t="s">
        <v>137</v>
      </c>
      <c r="BP10320" t="s">
        <v>137</v>
      </c>
      <c r="BQ10320" t="s">
        <v>137</v>
      </c>
      <c r="BR10320" t="s">
        <v>137</v>
      </c>
      <c r="BS10320" t="s">
        <v>137</v>
      </c>
      <c r="BT10320" t="s">
        <v>771</v>
      </c>
      <c r="BU10320" t="s">
        <v>771</v>
      </c>
      <c r="BW10320" t="s">
        <v>137</v>
      </c>
      <c r="BX10320" t="s">
        <v>137</v>
      </c>
      <c r="BY10320" t="s">
        <v>137</v>
      </c>
      <c r="BZ10320" t="s">
        <v>137</v>
      </c>
      <c r="CA10320" t="s">
        <v>137</v>
      </c>
      <c r="CB10320" t="s">
        <v>137</v>
      </c>
      <c r="CC10320" t="s">
        <v>137</v>
      </c>
      <c r="CD10320" t="s">
        <v>137</v>
      </c>
      <c r="CE10320" t="s">
        <v>137</v>
      </c>
      <c r="CF10320" t="s">
        <v>137</v>
      </c>
      <c r="CG10320" t="s">
        <v>137</v>
      </c>
      <c r="CH10320" t="s">
        <v>137</v>
      </c>
      <c r="CI10320" t="s">
        <v>137</v>
      </c>
      <c r="CJ10320" t="s">
        <v>137</v>
      </c>
      <c r="CK10320" t="s">
        <v>137</v>
      </c>
      <c r="CL10320" t="s">
        <v>137</v>
      </c>
      <c r="CM10320" t="s">
        <v>137</v>
      </c>
      <c r="CN10320" t="s">
        <v>137</v>
      </c>
      <c r="CO10320" t="s">
        <v>137</v>
      </c>
      <c r="CP10320" t="s">
        <v>137</v>
      </c>
      <c r="CQ10320" s="1">
        <v>44980.633333333331</v>
      </c>
      <c r="CR10320" s="1">
        <v>44980.633333333331</v>
      </c>
      <c r="CS10320" s="1"/>
      <c r="CT10320" t="s">
        <v>14920</v>
      </c>
      <c r="CU10320" t="s">
        <v>14920</v>
      </c>
      <c r="CV10320" t="s">
        <v>41461</v>
      </c>
      <c r="CW10320" t="s">
        <v>41461</v>
      </c>
      <c r="CX10320" s="3"/>
      <c r="CY10320" s="3"/>
      <c r="DA10320" t="s">
        <v>137</v>
      </c>
      <c r="DB10320" t="s">
        <v>137</v>
      </c>
      <c r="DC10320" t="s">
        <v>137</v>
      </c>
      <c r="DD10320" t="s">
        <v>137</v>
      </c>
      <c r="DE10320" t="s">
        <v>137</v>
      </c>
      <c r="DF10320" t="s">
        <v>62354</v>
      </c>
      <c r="DG10320" t="s">
        <v>137</v>
      </c>
      <c r="DH10320" t="s">
        <v>137</v>
      </c>
      <c r="DI10320" t="s">
        <v>137</v>
      </c>
      <c r="DJ10320" t="s">
        <v>137</v>
      </c>
      <c r="DK10320">
        <v>0</v>
      </c>
      <c r="DL10320" t="s">
        <v>209</v>
      </c>
      <c r="DM10320" t="s">
        <v>62355</v>
      </c>
      <c r="DN10320" t="s">
        <v>137</v>
      </c>
      <c r="DO10320" s="1">
        <v>44980.633333333331</v>
      </c>
      <c r="DP10320" s="1"/>
      <c r="DQ10320" t="s">
        <v>52452</v>
      </c>
      <c r="DR10320" t="s">
        <v>52453</v>
      </c>
      <c r="DS10320" t="s">
        <v>52454</v>
      </c>
      <c r="DT10320" t="s">
        <v>137</v>
      </c>
      <c r="DU10320" t="s">
        <v>137</v>
      </c>
      <c r="DV10320" t="s">
        <v>137</v>
      </c>
      <c r="DW10320" t="s">
        <v>137</v>
      </c>
      <c r="DX10320" t="s">
        <v>137</v>
      </c>
      <c r="DY10320" t="s">
        <v>137</v>
      </c>
      <c r="DZ10320" t="s">
        <v>168</v>
      </c>
      <c r="EA10320" t="b">
        <v>0</v>
      </c>
      <c r="EB10320" t="s">
        <v>137</v>
      </c>
    </row>
    <row r="10321" spans="1:132" x14ac:dyDescent="0.25">
      <c r="A10321">
        <v>107070473</v>
      </c>
      <c r="B10321">
        <v>1711</v>
      </c>
      <c r="C10321" t="s">
        <v>192</v>
      </c>
      <c r="D10321" t="s">
        <v>224</v>
      </c>
      <c r="E10321" t="s">
        <v>134</v>
      </c>
      <c r="F10321" t="s">
        <v>135</v>
      </c>
      <c r="G10321" t="s">
        <v>194</v>
      </c>
      <c r="H10321" t="s">
        <v>137</v>
      </c>
      <c r="I10321" t="s">
        <v>225</v>
      </c>
      <c r="J10321" t="s">
        <v>52452</v>
      </c>
      <c r="K10321" t="s">
        <v>52453</v>
      </c>
      <c r="L10321" t="s">
        <v>52454</v>
      </c>
      <c r="M10321" t="s">
        <v>137</v>
      </c>
      <c r="N10321" t="s">
        <v>4326</v>
      </c>
      <c r="O10321" t="s">
        <v>4326</v>
      </c>
      <c r="P10321" s="1">
        <v>44984</v>
      </c>
      <c r="Q10321" s="1">
        <v>44980.628472222219</v>
      </c>
      <c r="R10321" s="1">
        <v>44980.628472222219</v>
      </c>
      <c r="S10321" s="1">
        <v>44985.443749999999</v>
      </c>
      <c r="T10321" s="1">
        <v>44985.443749999999</v>
      </c>
      <c r="U10321" t="s">
        <v>18998</v>
      </c>
      <c r="V10321" t="s">
        <v>137</v>
      </c>
      <c r="W10321" t="s">
        <v>137</v>
      </c>
      <c r="X10321" t="s">
        <v>144</v>
      </c>
      <c r="Y10321" t="s">
        <v>137</v>
      </c>
      <c r="Z10321" t="s">
        <v>137</v>
      </c>
      <c r="AA10321" t="s">
        <v>137</v>
      </c>
      <c r="AB10321" t="s">
        <v>137</v>
      </c>
      <c r="AC10321" t="s">
        <v>137</v>
      </c>
      <c r="AD10321" s="2"/>
      <c r="AE10321" t="s">
        <v>137</v>
      </c>
      <c r="AF10321" t="s">
        <v>137</v>
      </c>
      <c r="AG10321" t="s">
        <v>137</v>
      </c>
      <c r="AH10321" t="s">
        <v>137</v>
      </c>
      <c r="AI10321" t="s">
        <v>137</v>
      </c>
      <c r="AJ10321" t="s">
        <v>137</v>
      </c>
      <c r="AK10321" t="s">
        <v>137</v>
      </c>
      <c r="AL10321" s="2"/>
      <c r="AM10321" t="s">
        <v>137</v>
      </c>
      <c r="AN10321" t="s">
        <v>137</v>
      </c>
      <c r="AO10321" t="s">
        <v>137</v>
      </c>
      <c r="AP10321" t="s">
        <v>137</v>
      </c>
      <c r="AQ10321" t="s">
        <v>137</v>
      </c>
      <c r="AR10321" t="s">
        <v>137</v>
      </c>
      <c r="AS10321" t="s">
        <v>137</v>
      </c>
      <c r="AT10321" t="s">
        <v>137</v>
      </c>
      <c r="AU10321" t="s">
        <v>137</v>
      </c>
      <c r="AV10321" t="s">
        <v>62356</v>
      </c>
      <c r="AW10321" t="s">
        <v>904</v>
      </c>
      <c r="AX10321" t="s">
        <v>978</v>
      </c>
      <c r="AY10321" t="s">
        <v>137</v>
      </c>
      <c r="AZ10321" t="s">
        <v>137</v>
      </c>
      <c r="BA10321" t="s">
        <v>137</v>
      </c>
      <c r="BB10321" t="s">
        <v>137</v>
      </c>
      <c r="BC10321" t="s">
        <v>137</v>
      </c>
      <c r="BD10321" t="s">
        <v>137</v>
      </c>
      <c r="BE10321" t="s">
        <v>137</v>
      </c>
      <c r="BF10321" t="s">
        <v>137</v>
      </c>
      <c r="BG10321" t="s">
        <v>137</v>
      </c>
      <c r="BH10321" t="s">
        <v>137</v>
      </c>
      <c r="BI10321" t="s">
        <v>137</v>
      </c>
      <c r="BJ10321" t="s">
        <v>137</v>
      </c>
      <c r="BK10321" t="s">
        <v>137</v>
      </c>
      <c r="BL10321" t="s">
        <v>137</v>
      </c>
      <c r="BM10321" t="s">
        <v>137</v>
      </c>
      <c r="BN10321" t="s">
        <v>137</v>
      </c>
      <c r="BO10321" t="s">
        <v>137</v>
      </c>
      <c r="BP10321" t="s">
        <v>137</v>
      </c>
      <c r="BQ10321" t="s">
        <v>137</v>
      </c>
      <c r="BR10321" t="s">
        <v>137</v>
      </c>
      <c r="BS10321" t="s">
        <v>137</v>
      </c>
      <c r="BT10321" t="s">
        <v>137</v>
      </c>
      <c r="BU10321" t="s">
        <v>137</v>
      </c>
      <c r="BW10321" t="s">
        <v>137</v>
      </c>
      <c r="BX10321" t="s">
        <v>137</v>
      </c>
      <c r="BY10321" t="s">
        <v>137</v>
      </c>
      <c r="BZ10321" t="s">
        <v>137</v>
      </c>
      <c r="CA10321" t="s">
        <v>137</v>
      </c>
      <c r="CB10321" t="s">
        <v>137</v>
      </c>
      <c r="CC10321" t="s">
        <v>137</v>
      </c>
      <c r="CD10321" t="s">
        <v>137</v>
      </c>
      <c r="CE10321" t="s">
        <v>137</v>
      </c>
      <c r="CF10321" t="s">
        <v>137</v>
      </c>
      <c r="CG10321" t="s">
        <v>137</v>
      </c>
      <c r="CH10321" t="s">
        <v>137</v>
      </c>
      <c r="CI10321" t="s">
        <v>137</v>
      </c>
      <c r="CJ10321" t="s">
        <v>137</v>
      </c>
      <c r="CK10321" t="s">
        <v>137</v>
      </c>
      <c r="CL10321" t="s">
        <v>137</v>
      </c>
      <c r="CM10321" t="s">
        <v>137</v>
      </c>
      <c r="CN10321" t="s">
        <v>137</v>
      </c>
      <c r="CO10321" t="s">
        <v>137</v>
      </c>
      <c r="CP10321" t="s">
        <v>137</v>
      </c>
      <c r="CQ10321" s="1">
        <v>44985.443749999999</v>
      </c>
      <c r="CR10321" s="1">
        <v>44985.443749999999</v>
      </c>
      <c r="CS10321" s="1"/>
      <c r="CT10321" t="s">
        <v>62357</v>
      </c>
      <c r="CU10321" t="s">
        <v>62358</v>
      </c>
      <c r="CV10321" t="s">
        <v>62359</v>
      </c>
      <c r="CW10321" t="s">
        <v>62360</v>
      </c>
      <c r="CX10321" s="3"/>
      <c r="CY10321" s="3"/>
      <c r="CZ10321">
        <v>2</v>
      </c>
      <c r="DA10321" t="s">
        <v>62361</v>
      </c>
      <c r="DB10321" t="s">
        <v>137</v>
      </c>
      <c r="DC10321" t="s">
        <v>137</v>
      </c>
      <c r="DD10321" t="s">
        <v>137</v>
      </c>
      <c r="DE10321" t="s">
        <v>137</v>
      </c>
      <c r="DF10321" t="s">
        <v>62362</v>
      </c>
      <c r="DG10321" t="s">
        <v>137</v>
      </c>
      <c r="DH10321" t="s">
        <v>137</v>
      </c>
      <c r="DI10321" t="s">
        <v>137</v>
      </c>
      <c r="DJ10321" t="s">
        <v>137</v>
      </c>
      <c r="DK10321">
        <v>0</v>
      </c>
      <c r="DL10321" t="s">
        <v>209</v>
      </c>
      <c r="DM10321" t="s">
        <v>62363</v>
      </c>
      <c r="DN10321" t="s">
        <v>137</v>
      </c>
      <c r="DO10321" s="1">
        <v>44985.443749999999</v>
      </c>
      <c r="DP10321" s="1"/>
      <c r="DQ10321" t="s">
        <v>52452</v>
      </c>
      <c r="DR10321" t="s">
        <v>52453</v>
      </c>
      <c r="DS10321" t="s">
        <v>52454</v>
      </c>
      <c r="DT10321" t="s">
        <v>137</v>
      </c>
      <c r="DU10321" t="s">
        <v>137</v>
      </c>
      <c r="DV10321" t="s">
        <v>846</v>
      </c>
      <c r="DW10321" t="s">
        <v>137</v>
      </c>
      <c r="DX10321" t="s">
        <v>137</v>
      </c>
      <c r="DY10321" t="s">
        <v>137</v>
      </c>
      <c r="DZ10321" t="s">
        <v>148</v>
      </c>
      <c r="EA10321" t="b">
        <v>0</v>
      </c>
      <c r="EB10321" t="s">
        <v>137</v>
      </c>
    </row>
    <row r="10322" spans="1:132" x14ac:dyDescent="0.25">
      <c r="A10322">
        <v>107065914</v>
      </c>
      <c r="B10322">
        <v>1710</v>
      </c>
      <c r="C10322" t="s">
        <v>192</v>
      </c>
      <c r="D10322" t="s">
        <v>224</v>
      </c>
      <c r="E10322" t="s">
        <v>134</v>
      </c>
      <c r="F10322" t="s">
        <v>135</v>
      </c>
      <c r="G10322" t="s">
        <v>194</v>
      </c>
      <c r="H10322" t="s">
        <v>137</v>
      </c>
      <c r="I10322" t="s">
        <v>225</v>
      </c>
      <c r="J10322" t="s">
        <v>32127</v>
      </c>
      <c r="K10322" t="s">
        <v>32128</v>
      </c>
      <c r="L10322" t="s">
        <v>32129</v>
      </c>
      <c r="M10322" t="s">
        <v>137</v>
      </c>
      <c r="N10322" t="s">
        <v>39260</v>
      </c>
      <c r="O10322" t="s">
        <v>39260</v>
      </c>
      <c r="P10322" s="1">
        <v>44991</v>
      </c>
      <c r="Q10322" s="1">
        <v>44980.595833333333</v>
      </c>
      <c r="R10322" s="1">
        <v>44980.595833333333</v>
      </c>
      <c r="S10322" s="1">
        <v>45013.428472222222</v>
      </c>
      <c r="T10322" s="1">
        <v>45013.428472222222</v>
      </c>
      <c r="U10322" t="s">
        <v>27689</v>
      </c>
      <c r="V10322" t="s">
        <v>137</v>
      </c>
      <c r="W10322" t="s">
        <v>137</v>
      </c>
      <c r="X10322" t="s">
        <v>1417</v>
      </c>
      <c r="Y10322" t="s">
        <v>713</v>
      </c>
      <c r="Z10322" t="s">
        <v>137</v>
      </c>
      <c r="AA10322" t="s">
        <v>137</v>
      </c>
      <c r="AB10322" t="s">
        <v>137</v>
      </c>
      <c r="AC10322" t="s">
        <v>137</v>
      </c>
      <c r="AD10322" s="2"/>
      <c r="AE10322" t="s">
        <v>137</v>
      </c>
      <c r="AF10322" t="s">
        <v>137</v>
      </c>
      <c r="AG10322" t="s">
        <v>137</v>
      </c>
      <c r="AH10322" t="s">
        <v>137</v>
      </c>
      <c r="AI10322" t="s">
        <v>137</v>
      </c>
      <c r="AJ10322" t="s">
        <v>137</v>
      </c>
      <c r="AK10322" t="s">
        <v>137</v>
      </c>
      <c r="AL10322" s="2"/>
      <c r="AM10322" t="s">
        <v>137</v>
      </c>
      <c r="AN10322" t="s">
        <v>137</v>
      </c>
      <c r="AO10322" t="s">
        <v>137</v>
      </c>
      <c r="AP10322" t="s">
        <v>137</v>
      </c>
      <c r="AQ10322" t="s">
        <v>137</v>
      </c>
      <c r="AR10322" t="s">
        <v>137</v>
      </c>
      <c r="AS10322" t="s">
        <v>137</v>
      </c>
      <c r="AT10322" t="s">
        <v>137</v>
      </c>
      <c r="AU10322" t="s">
        <v>137</v>
      </c>
      <c r="AV10322" t="s">
        <v>62364</v>
      </c>
      <c r="AW10322" t="s">
        <v>35684</v>
      </c>
      <c r="AX10322" t="s">
        <v>62365</v>
      </c>
      <c r="AY10322" t="s">
        <v>137</v>
      </c>
      <c r="AZ10322" t="s">
        <v>137</v>
      </c>
      <c r="BA10322" t="s">
        <v>137</v>
      </c>
      <c r="BB10322" t="s">
        <v>137</v>
      </c>
      <c r="BC10322" t="s">
        <v>137</v>
      </c>
      <c r="BD10322" t="s">
        <v>137</v>
      </c>
      <c r="BE10322" t="s">
        <v>137</v>
      </c>
      <c r="BF10322" t="s">
        <v>137</v>
      </c>
      <c r="BG10322" t="s">
        <v>137</v>
      </c>
      <c r="BH10322" t="s">
        <v>137</v>
      </c>
      <c r="BI10322" t="s">
        <v>137</v>
      </c>
      <c r="BJ10322" t="s">
        <v>137</v>
      </c>
      <c r="BK10322" t="s">
        <v>137</v>
      </c>
      <c r="BL10322" t="s">
        <v>137</v>
      </c>
      <c r="BM10322" t="s">
        <v>137</v>
      </c>
      <c r="BN10322" t="s">
        <v>137</v>
      </c>
      <c r="BO10322" t="s">
        <v>137</v>
      </c>
      <c r="BP10322" t="s">
        <v>137</v>
      </c>
      <c r="BQ10322" t="s">
        <v>137</v>
      </c>
      <c r="BR10322" t="s">
        <v>137</v>
      </c>
      <c r="BS10322" t="s">
        <v>137</v>
      </c>
      <c r="BT10322" t="s">
        <v>137</v>
      </c>
      <c r="BU10322" t="s">
        <v>137</v>
      </c>
      <c r="BW10322" t="s">
        <v>137</v>
      </c>
      <c r="BX10322" t="s">
        <v>137</v>
      </c>
      <c r="BY10322" t="s">
        <v>137</v>
      </c>
      <c r="BZ10322" t="s">
        <v>137</v>
      </c>
      <c r="CA10322" t="s">
        <v>137</v>
      </c>
      <c r="CB10322" t="s">
        <v>137</v>
      </c>
      <c r="CC10322" t="s">
        <v>137</v>
      </c>
      <c r="CD10322" t="s">
        <v>137</v>
      </c>
      <c r="CE10322" t="s">
        <v>137</v>
      </c>
      <c r="CF10322" t="s">
        <v>137</v>
      </c>
      <c r="CG10322" t="s">
        <v>137</v>
      </c>
      <c r="CH10322" t="s">
        <v>137</v>
      </c>
      <c r="CI10322" t="s">
        <v>137</v>
      </c>
      <c r="CJ10322" t="s">
        <v>137</v>
      </c>
      <c r="CK10322" t="s">
        <v>137</v>
      </c>
      <c r="CL10322" t="s">
        <v>137</v>
      </c>
      <c r="CM10322" t="s">
        <v>137</v>
      </c>
      <c r="CN10322" t="s">
        <v>137</v>
      </c>
      <c r="CO10322" t="s">
        <v>137</v>
      </c>
      <c r="CP10322" t="s">
        <v>137</v>
      </c>
      <c r="CQ10322" s="1">
        <v>45013.428472222222</v>
      </c>
      <c r="CR10322" s="1">
        <v>45013.428472222222</v>
      </c>
      <c r="CS10322" s="1"/>
      <c r="CT10322" t="s">
        <v>62366</v>
      </c>
      <c r="CU10322" t="s">
        <v>19933</v>
      </c>
      <c r="CV10322" t="s">
        <v>62367</v>
      </c>
      <c r="CW10322" t="s">
        <v>62368</v>
      </c>
      <c r="CX10322" s="3"/>
      <c r="CY10322" s="3"/>
      <c r="CZ10322">
        <v>2</v>
      </c>
      <c r="DA10322" t="s">
        <v>62369</v>
      </c>
      <c r="DB10322" t="s">
        <v>137</v>
      </c>
      <c r="DC10322" t="s">
        <v>137</v>
      </c>
      <c r="DD10322" t="s">
        <v>137</v>
      </c>
      <c r="DE10322" t="s">
        <v>137</v>
      </c>
      <c r="DF10322" t="s">
        <v>62370</v>
      </c>
      <c r="DG10322" t="s">
        <v>900</v>
      </c>
      <c r="DH10322" t="s">
        <v>32509</v>
      </c>
      <c r="DI10322" t="s">
        <v>137</v>
      </c>
      <c r="DJ10322" t="s">
        <v>137</v>
      </c>
      <c r="DK10322">
        <v>0</v>
      </c>
      <c r="DL10322" t="s">
        <v>209</v>
      </c>
      <c r="DM10322" t="s">
        <v>137</v>
      </c>
      <c r="DN10322" t="s">
        <v>137</v>
      </c>
      <c r="DO10322" s="1">
        <v>45013.428472222222</v>
      </c>
      <c r="DP10322" s="1"/>
      <c r="DQ10322" t="s">
        <v>32127</v>
      </c>
      <c r="DR10322" t="s">
        <v>32128</v>
      </c>
      <c r="DS10322" t="s">
        <v>32129</v>
      </c>
      <c r="DT10322" t="s">
        <v>137</v>
      </c>
      <c r="DU10322" t="s">
        <v>137</v>
      </c>
      <c r="DV10322" t="s">
        <v>846</v>
      </c>
      <c r="DW10322" t="s">
        <v>137</v>
      </c>
      <c r="DX10322" t="s">
        <v>62371</v>
      </c>
      <c r="DY10322" t="s">
        <v>137</v>
      </c>
      <c r="DZ10322" t="s">
        <v>148</v>
      </c>
      <c r="EA10322" t="b">
        <v>0</v>
      </c>
      <c r="EB10322" t="s">
        <v>137</v>
      </c>
    </row>
    <row r="10323" spans="1:132" x14ac:dyDescent="0.25">
      <c r="A10323">
        <v>107065486</v>
      </c>
      <c r="B10323">
        <v>1709</v>
      </c>
      <c r="C10323" t="s">
        <v>192</v>
      </c>
      <c r="D10323" t="s">
        <v>133</v>
      </c>
      <c r="E10323" t="s">
        <v>134</v>
      </c>
      <c r="F10323" t="s">
        <v>135</v>
      </c>
      <c r="G10323" t="s">
        <v>136</v>
      </c>
      <c r="H10323" t="s">
        <v>137</v>
      </c>
      <c r="I10323" t="s">
        <v>138</v>
      </c>
      <c r="J10323" t="s">
        <v>150</v>
      </c>
      <c r="K10323" t="s">
        <v>151</v>
      </c>
      <c r="L10323" t="s">
        <v>152</v>
      </c>
      <c r="M10323" t="s">
        <v>137</v>
      </c>
      <c r="N10323" t="s">
        <v>39260</v>
      </c>
      <c r="O10323" t="s">
        <v>39260</v>
      </c>
      <c r="P10323" s="1">
        <v>44997</v>
      </c>
      <c r="Q10323" s="1">
        <v>44980.592361111114</v>
      </c>
      <c r="R10323" s="1">
        <v>44980.592361111114</v>
      </c>
      <c r="S10323" s="1">
        <v>44980.614583333336</v>
      </c>
      <c r="T10323" s="1">
        <v>44980.614583333336</v>
      </c>
      <c r="U10323" t="s">
        <v>8888</v>
      </c>
      <c r="V10323" t="s">
        <v>137</v>
      </c>
      <c r="W10323" t="s">
        <v>137</v>
      </c>
      <c r="X10323" t="s">
        <v>1417</v>
      </c>
      <c r="Y10323" t="s">
        <v>713</v>
      </c>
      <c r="Z10323" t="s">
        <v>137</v>
      </c>
      <c r="AA10323" t="s">
        <v>137</v>
      </c>
      <c r="AB10323" t="s">
        <v>137</v>
      </c>
      <c r="AC10323" t="s">
        <v>137</v>
      </c>
      <c r="AD10323" s="2"/>
      <c r="AE10323" t="s">
        <v>137</v>
      </c>
      <c r="AF10323" t="s">
        <v>137</v>
      </c>
      <c r="AG10323" t="s">
        <v>137</v>
      </c>
      <c r="AH10323" t="s">
        <v>137</v>
      </c>
      <c r="AI10323" t="s">
        <v>137</v>
      </c>
      <c r="AJ10323" t="s">
        <v>137</v>
      </c>
      <c r="AK10323" t="s">
        <v>137</v>
      </c>
      <c r="AL10323" s="2"/>
      <c r="AM10323" t="s">
        <v>137</v>
      </c>
      <c r="AN10323" t="s">
        <v>137</v>
      </c>
      <c r="AO10323" t="s">
        <v>137</v>
      </c>
      <c r="AP10323" t="s">
        <v>137</v>
      </c>
      <c r="AQ10323" t="s">
        <v>137</v>
      </c>
      <c r="AR10323" t="s">
        <v>137</v>
      </c>
      <c r="AS10323" t="s">
        <v>137</v>
      </c>
      <c r="AT10323" t="s">
        <v>137</v>
      </c>
      <c r="AU10323" t="s">
        <v>137</v>
      </c>
      <c r="AV10323" t="s">
        <v>137</v>
      </c>
      <c r="AW10323" t="s">
        <v>137</v>
      </c>
      <c r="AX10323" t="s">
        <v>137</v>
      </c>
      <c r="AY10323" t="s">
        <v>137</v>
      </c>
      <c r="AZ10323" t="s">
        <v>137</v>
      </c>
      <c r="BA10323" t="s">
        <v>137</v>
      </c>
      <c r="BB10323" t="s">
        <v>137</v>
      </c>
      <c r="BC10323" t="s">
        <v>137</v>
      </c>
      <c r="BD10323" t="s">
        <v>137</v>
      </c>
      <c r="BE10323" t="s">
        <v>137</v>
      </c>
      <c r="BF10323" t="s">
        <v>137</v>
      </c>
      <c r="BG10323" t="s">
        <v>137</v>
      </c>
      <c r="BH10323" t="s">
        <v>137</v>
      </c>
      <c r="BI10323" t="s">
        <v>137</v>
      </c>
      <c r="BJ10323" t="s">
        <v>137</v>
      </c>
      <c r="BK10323" t="s">
        <v>137</v>
      </c>
      <c r="BL10323" t="s">
        <v>137</v>
      </c>
      <c r="BM10323" t="s">
        <v>137</v>
      </c>
      <c r="BN10323" t="s">
        <v>137</v>
      </c>
      <c r="BO10323" t="s">
        <v>137</v>
      </c>
      <c r="BP10323" t="s">
        <v>62372</v>
      </c>
      <c r="BQ10323" t="s">
        <v>137</v>
      </c>
      <c r="BR10323" t="s">
        <v>137</v>
      </c>
      <c r="BS10323" t="s">
        <v>137</v>
      </c>
      <c r="BT10323" t="s">
        <v>137</v>
      </c>
      <c r="BU10323" t="s">
        <v>137</v>
      </c>
      <c r="BW10323" t="s">
        <v>137</v>
      </c>
      <c r="BX10323" t="s">
        <v>137</v>
      </c>
      <c r="BY10323" t="s">
        <v>137</v>
      </c>
      <c r="BZ10323" t="s">
        <v>137</v>
      </c>
      <c r="CA10323" t="s">
        <v>137</v>
      </c>
      <c r="CB10323" t="s">
        <v>137</v>
      </c>
      <c r="CC10323" t="s">
        <v>137</v>
      </c>
      <c r="CD10323" t="s">
        <v>137</v>
      </c>
      <c r="CE10323" t="s">
        <v>137</v>
      </c>
      <c r="CF10323" t="s">
        <v>137</v>
      </c>
      <c r="CG10323" t="s">
        <v>137</v>
      </c>
      <c r="CH10323" t="s">
        <v>137</v>
      </c>
      <c r="CI10323" t="s">
        <v>137</v>
      </c>
      <c r="CJ10323" t="s">
        <v>137</v>
      </c>
      <c r="CK10323" t="s">
        <v>137</v>
      </c>
      <c r="CL10323" t="s">
        <v>137</v>
      </c>
      <c r="CM10323" t="s">
        <v>137</v>
      </c>
      <c r="CN10323" t="s">
        <v>137</v>
      </c>
      <c r="CO10323" t="s">
        <v>137</v>
      </c>
      <c r="CP10323" t="s">
        <v>137</v>
      </c>
      <c r="CQ10323" s="1">
        <v>44980.614583333336</v>
      </c>
      <c r="CR10323" s="1">
        <v>44980.614583333336</v>
      </c>
      <c r="CS10323" s="1"/>
      <c r="CT10323" t="s">
        <v>16294</v>
      </c>
      <c r="CU10323" t="s">
        <v>16294</v>
      </c>
      <c r="CV10323" t="s">
        <v>16043</v>
      </c>
      <c r="CW10323" t="s">
        <v>16043</v>
      </c>
      <c r="CX10323" s="3"/>
      <c r="CY10323" s="3"/>
      <c r="CZ10323">
        <v>2</v>
      </c>
      <c r="DA10323" t="s">
        <v>62373</v>
      </c>
      <c r="DB10323" t="s">
        <v>137</v>
      </c>
      <c r="DC10323" t="s">
        <v>137</v>
      </c>
      <c r="DD10323" t="s">
        <v>137</v>
      </c>
      <c r="DE10323" t="s">
        <v>137</v>
      </c>
      <c r="DF10323" t="s">
        <v>62374</v>
      </c>
      <c r="DG10323" t="s">
        <v>137</v>
      </c>
      <c r="DH10323" t="s">
        <v>137</v>
      </c>
      <c r="DI10323" t="s">
        <v>137</v>
      </c>
      <c r="DJ10323" t="s">
        <v>137</v>
      </c>
      <c r="DK10323">
        <v>0</v>
      </c>
      <c r="DL10323" t="s">
        <v>209</v>
      </c>
      <c r="DM10323" t="s">
        <v>137</v>
      </c>
      <c r="DN10323" t="s">
        <v>137</v>
      </c>
      <c r="DO10323" s="1">
        <v>44980.614583333336</v>
      </c>
      <c r="DP10323" s="1"/>
      <c r="DQ10323" t="s">
        <v>150</v>
      </c>
      <c r="DR10323" t="s">
        <v>151</v>
      </c>
      <c r="DS10323" t="s">
        <v>152</v>
      </c>
      <c r="DT10323" t="s">
        <v>137</v>
      </c>
      <c r="DU10323" t="s">
        <v>137</v>
      </c>
      <c r="DV10323" t="s">
        <v>137</v>
      </c>
      <c r="DW10323" t="s">
        <v>137</v>
      </c>
      <c r="DX10323" t="s">
        <v>137</v>
      </c>
      <c r="DY10323" t="s">
        <v>137</v>
      </c>
      <c r="DZ10323" t="s">
        <v>148</v>
      </c>
      <c r="EA10323" t="b">
        <v>0</v>
      </c>
      <c r="EB10323" t="s">
        <v>137</v>
      </c>
    </row>
    <row r="10324" spans="1:132" x14ac:dyDescent="0.25">
      <c r="A10324">
        <v>107064106</v>
      </c>
      <c r="B10324">
        <v>1708</v>
      </c>
      <c r="C10324" t="s">
        <v>192</v>
      </c>
      <c r="D10324" t="s">
        <v>62271</v>
      </c>
      <c r="E10324" t="s">
        <v>134</v>
      </c>
      <c r="F10324" t="s">
        <v>162</v>
      </c>
      <c r="G10324" t="s">
        <v>137</v>
      </c>
      <c r="H10324" t="s">
        <v>137</v>
      </c>
      <c r="I10324" t="s">
        <v>62375</v>
      </c>
      <c r="J10324" t="s">
        <v>150</v>
      </c>
      <c r="K10324" t="s">
        <v>151</v>
      </c>
      <c r="L10324" t="s">
        <v>152</v>
      </c>
      <c r="M10324" t="s">
        <v>137</v>
      </c>
      <c r="N10324" t="s">
        <v>303</v>
      </c>
      <c r="O10324" t="s">
        <v>303</v>
      </c>
      <c r="P10324" s="1"/>
      <c r="Q10324" s="1">
        <v>44980.582638888889</v>
      </c>
      <c r="R10324" s="1">
        <v>44980.582638888889</v>
      </c>
      <c r="S10324" s="1">
        <v>44980.583333333336</v>
      </c>
      <c r="T10324" s="1">
        <v>44980.583333333336</v>
      </c>
      <c r="U10324" t="s">
        <v>36639</v>
      </c>
      <c r="V10324" t="s">
        <v>137</v>
      </c>
      <c r="W10324" t="s">
        <v>137</v>
      </c>
      <c r="X10324" t="s">
        <v>137</v>
      </c>
      <c r="Y10324" t="s">
        <v>199</v>
      </c>
      <c r="Z10324" t="s">
        <v>137</v>
      </c>
      <c r="AA10324" t="s">
        <v>137</v>
      </c>
      <c r="AB10324" t="s">
        <v>137</v>
      </c>
      <c r="AC10324" t="s">
        <v>137</v>
      </c>
      <c r="AD10324" s="2"/>
      <c r="AE10324" t="s">
        <v>137</v>
      </c>
      <c r="AF10324" t="s">
        <v>137</v>
      </c>
      <c r="AG10324" t="s">
        <v>137</v>
      </c>
      <c r="AH10324" t="s">
        <v>137</v>
      </c>
      <c r="AI10324" t="s">
        <v>137</v>
      </c>
      <c r="AJ10324" t="s">
        <v>137</v>
      </c>
      <c r="AK10324" t="s">
        <v>137</v>
      </c>
      <c r="AL10324" s="2"/>
      <c r="AM10324" t="s">
        <v>137</v>
      </c>
      <c r="AN10324" t="s">
        <v>137</v>
      </c>
      <c r="AO10324" t="s">
        <v>137</v>
      </c>
      <c r="AP10324" t="s">
        <v>137</v>
      </c>
      <c r="AQ10324" t="s">
        <v>137</v>
      </c>
      <c r="AR10324" t="s">
        <v>137</v>
      </c>
      <c r="AS10324" t="s">
        <v>137</v>
      </c>
      <c r="AT10324" t="s">
        <v>137</v>
      </c>
      <c r="AU10324" t="s">
        <v>137</v>
      </c>
      <c r="AV10324" t="s">
        <v>137</v>
      </c>
      <c r="AW10324" t="s">
        <v>137</v>
      </c>
      <c r="AX10324" t="s">
        <v>137</v>
      </c>
      <c r="AY10324" t="s">
        <v>137</v>
      </c>
      <c r="AZ10324" t="s">
        <v>137</v>
      </c>
      <c r="BA10324" t="s">
        <v>137</v>
      </c>
      <c r="BB10324" t="s">
        <v>137</v>
      </c>
      <c r="BC10324" t="s">
        <v>137</v>
      </c>
      <c r="BD10324" t="s">
        <v>137</v>
      </c>
      <c r="BE10324" t="s">
        <v>137</v>
      </c>
      <c r="BF10324" t="s">
        <v>137</v>
      </c>
      <c r="BG10324" t="s">
        <v>137</v>
      </c>
      <c r="BH10324" t="s">
        <v>137</v>
      </c>
      <c r="BI10324" t="s">
        <v>137</v>
      </c>
      <c r="BJ10324" t="s">
        <v>137</v>
      </c>
      <c r="BK10324" t="s">
        <v>137</v>
      </c>
      <c r="BL10324" t="s">
        <v>137</v>
      </c>
      <c r="BM10324" t="s">
        <v>137</v>
      </c>
      <c r="BN10324" t="s">
        <v>137</v>
      </c>
      <c r="BO10324" t="s">
        <v>137</v>
      </c>
      <c r="BP10324" t="s">
        <v>137</v>
      </c>
      <c r="BQ10324" t="s">
        <v>137</v>
      </c>
      <c r="BR10324" t="s">
        <v>137</v>
      </c>
      <c r="BS10324" t="s">
        <v>137</v>
      </c>
      <c r="BT10324" t="s">
        <v>137</v>
      </c>
      <c r="BU10324" t="s">
        <v>137</v>
      </c>
      <c r="BW10324" t="s">
        <v>137</v>
      </c>
      <c r="BX10324" t="s">
        <v>137</v>
      </c>
      <c r="BY10324" t="s">
        <v>137</v>
      </c>
      <c r="BZ10324" t="s">
        <v>137</v>
      </c>
      <c r="CA10324" t="s">
        <v>137</v>
      </c>
      <c r="CB10324" t="s">
        <v>137</v>
      </c>
      <c r="CC10324" t="s">
        <v>137</v>
      </c>
      <c r="CD10324" t="s">
        <v>137</v>
      </c>
      <c r="CE10324" t="s">
        <v>137</v>
      </c>
      <c r="CF10324" t="s">
        <v>137</v>
      </c>
      <c r="CG10324" t="s">
        <v>137</v>
      </c>
      <c r="CH10324" t="s">
        <v>137</v>
      </c>
      <c r="CI10324" t="s">
        <v>137</v>
      </c>
      <c r="CJ10324" t="s">
        <v>137</v>
      </c>
      <c r="CK10324" t="s">
        <v>137</v>
      </c>
      <c r="CL10324" t="s">
        <v>137</v>
      </c>
      <c r="CM10324" t="s">
        <v>137</v>
      </c>
      <c r="CN10324" t="s">
        <v>137</v>
      </c>
      <c r="CO10324" t="s">
        <v>137</v>
      </c>
      <c r="CP10324" t="s">
        <v>137</v>
      </c>
      <c r="CQ10324" s="1">
        <v>44980.583333333336</v>
      </c>
      <c r="CR10324" s="1">
        <v>44980.583333333336</v>
      </c>
      <c r="CS10324" s="1"/>
      <c r="CT10324" t="s">
        <v>13927</v>
      </c>
      <c r="CU10324" t="s">
        <v>13927</v>
      </c>
      <c r="CV10324" t="s">
        <v>40061</v>
      </c>
      <c r="CW10324" t="s">
        <v>40061</v>
      </c>
      <c r="CX10324" s="3"/>
      <c r="CY10324" s="3"/>
      <c r="CZ10324">
        <v>1</v>
      </c>
      <c r="DA10324" t="s">
        <v>137</v>
      </c>
      <c r="DB10324" t="s">
        <v>137</v>
      </c>
      <c r="DC10324" t="s">
        <v>137</v>
      </c>
      <c r="DD10324" t="s">
        <v>137</v>
      </c>
      <c r="DE10324" t="s">
        <v>137</v>
      </c>
      <c r="DF10324" t="s">
        <v>62376</v>
      </c>
      <c r="DG10324" t="s">
        <v>137</v>
      </c>
      <c r="DH10324" t="s">
        <v>137</v>
      </c>
      <c r="DI10324" t="s">
        <v>137</v>
      </c>
      <c r="DJ10324" t="s">
        <v>137</v>
      </c>
      <c r="DK10324">
        <v>0</v>
      </c>
      <c r="DL10324" t="s">
        <v>209</v>
      </c>
      <c r="DM10324" t="s">
        <v>137</v>
      </c>
      <c r="DN10324" t="s">
        <v>137</v>
      </c>
      <c r="DO10324" s="1">
        <v>44980.583333333336</v>
      </c>
      <c r="DP10324" s="1"/>
      <c r="DQ10324" t="s">
        <v>150</v>
      </c>
      <c r="DR10324" t="s">
        <v>151</v>
      </c>
      <c r="DS10324" t="s">
        <v>152</v>
      </c>
      <c r="DT10324" t="s">
        <v>62377</v>
      </c>
      <c r="DU10324" t="s">
        <v>137</v>
      </c>
      <c r="DV10324" t="s">
        <v>137</v>
      </c>
      <c r="DW10324" t="s">
        <v>137</v>
      </c>
      <c r="DX10324" t="s">
        <v>137</v>
      </c>
      <c r="DY10324" t="s">
        <v>137</v>
      </c>
      <c r="DZ10324" t="s">
        <v>168</v>
      </c>
      <c r="EA10324" t="b">
        <v>0</v>
      </c>
      <c r="EB10324" t="s">
        <v>137</v>
      </c>
    </row>
    <row r="10325" spans="1:132" x14ac:dyDescent="0.25">
      <c r="A10325">
        <v>107062787</v>
      </c>
      <c r="B10325">
        <v>1707</v>
      </c>
      <c r="C10325" t="s">
        <v>192</v>
      </c>
      <c r="D10325" t="s">
        <v>62378</v>
      </c>
      <c r="E10325" t="s">
        <v>134</v>
      </c>
      <c r="F10325" t="s">
        <v>532</v>
      </c>
      <c r="G10325" t="s">
        <v>137</v>
      </c>
      <c r="H10325" t="s">
        <v>137</v>
      </c>
      <c r="I10325" t="s">
        <v>137</v>
      </c>
      <c r="J10325" t="s">
        <v>32127</v>
      </c>
      <c r="K10325" t="s">
        <v>32128</v>
      </c>
      <c r="L10325" t="s">
        <v>32129</v>
      </c>
      <c r="M10325" t="s">
        <v>137</v>
      </c>
      <c r="N10325" t="s">
        <v>34936</v>
      </c>
      <c r="O10325" t="s">
        <v>34936</v>
      </c>
      <c r="P10325" s="1"/>
      <c r="Q10325" s="1">
        <v>44980.572916666664</v>
      </c>
      <c r="R10325" s="1">
        <v>44980.572916666664</v>
      </c>
      <c r="S10325" s="1">
        <v>44980.574305555558</v>
      </c>
      <c r="T10325" s="1">
        <v>44980.574305555558</v>
      </c>
      <c r="U10325" t="s">
        <v>36639</v>
      </c>
      <c r="V10325" t="s">
        <v>137</v>
      </c>
      <c r="W10325" t="s">
        <v>137</v>
      </c>
      <c r="X10325" t="s">
        <v>137</v>
      </c>
      <c r="Y10325" t="s">
        <v>199</v>
      </c>
      <c r="Z10325" t="s">
        <v>137</v>
      </c>
      <c r="AA10325" t="s">
        <v>137</v>
      </c>
      <c r="AB10325" t="s">
        <v>137</v>
      </c>
      <c r="AC10325" t="s">
        <v>137</v>
      </c>
      <c r="AD10325" s="2"/>
      <c r="AE10325" t="s">
        <v>137</v>
      </c>
      <c r="AF10325" t="s">
        <v>137</v>
      </c>
      <c r="AG10325" t="s">
        <v>137</v>
      </c>
      <c r="AH10325" t="s">
        <v>137</v>
      </c>
      <c r="AI10325" t="s">
        <v>137</v>
      </c>
      <c r="AJ10325" t="s">
        <v>137</v>
      </c>
      <c r="AK10325" t="s">
        <v>137</v>
      </c>
      <c r="AL10325" s="2"/>
      <c r="AM10325" t="s">
        <v>137</v>
      </c>
      <c r="AN10325" t="s">
        <v>137</v>
      </c>
      <c r="AO10325" t="s">
        <v>137</v>
      </c>
      <c r="AP10325" t="s">
        <v>137</v>
      </c>
      <c r="AQ10325" t="s">
        <v>137</v>
      </c>
      <c r="AR10325" t="s">
        <v>137</v>
      </c>
      <c r="AS10325" t="s">
        <v>137</v>
      </c>
      <c r="AT10325" t="s">
        <v>137</v>
      </c>
      <c r="AU10325" t="s">
        <v>137</v>
      </c>
      <c r="AV10325" t="s">
        <v>137</v>
      </c>
      <c r="AW10325" t="s">
        <v>137</v>
      </c>
      <c r="AX10325" t="s">
        <v>137</v>
      </c>
      <c r="AY10325" t="s">
        <v>137</v>
      </c>
      <c r="AZ10325" t="s">
        <v>137</v>
      </c>
      <c r="BA10325" t="s">
        <v>137</v>
      </c>
      <c r="BB10325" t="s">
        <v>137</v>
      </c>
      <c r="BC10325" t="s">
        <v>137</v>
      </c>
      <c r="BD10325" t="s">
        <v>137</v>
      </c>
      <c r="BE10325" t="s">
        <v>137</v>
      </c>
      <c r="BF10325" t="s">
        <v>137</v>
      </c>
      <c r="BG10325" t="s">
        <v>137</v>
      </c>
      <c r="BH10325" t="s">
        <v>137</v>
      </c>
      <c r="BI10325" t="s">
        <v>137</v>
      </c>
      <c r="BJ10325" t="s">
        <v>137</v>
      </c>
      <c r="BK10325" t="s">
        <v>137</v>
      </c>
      <c r="BL10325" t="s">
        <v>137</v>
      </c>
      <c r="BM10325" t="s">
        <v>137</v>
      </c>
      <c r="BN10325" t="s">
        <v>137</v>
      </c>
      <c r="BO10325" t="s">
        <v>137</v>
      </c>
      <c r="BP10325" t="s">
        <v>137</v>
      </c>
      <c r="BQ10325" t="s">
        <v>137</v>
      </c>
      <c r="BR10325" t="s">
        <v>137</v>
      </c>
      <c r="BS10325" t="s">
        <v>137</v>
      </c>
      <c r="BT10325" t="s">
        <v>137</v>
      </c>
      <c r="BU10325" t="s">
        <v>137</v>
      </c>
      <c r="BW10325" t="s">
        <v>137</v>
      </c>
      <c r="BX10325" t="s">
        <v>137</v>
      </c>
      <c r="BY10325" t="s">
        <v>137</v>
      </c>
      <c r="BZ10325" t="s">
        <v>137</v>
      </c>
      <c r="CA10325" t="s">
        <v>137</v>
      </c>
      <c r="CB10325" t="s">
        <v>137</v>
      </c>
      <c r="CC10325" t="s">
        <v>137</v>
      </c>
      <c r="CD10325" t="s">
        <v>137</v>
      </c>
      <c r="CE10325" t="s">
        <v>137</v>
      </c>
      <c r="CF10325" t="s">
        <v>137</v>
      </c>
      <c r="CG10325" t="s">
        <v>137</v>
      </c>
      <c r="CH10325" t="s">
        <v>137</v>
      </c>
      <c r="CI10325" t="s">
        <v>137</v>
      </c>
      <c r="CJ10325" t="s">
        <v>137</v>
      </c>
      <c r="CK10325" t="s">
        <v>137</v>
      </c>
      <c r="CL10325" t="s">
        <v>137</v>
      </c>
      <c r="CM10325" t="s">
        <v>137</v>
      </c>
      <c r="CN10325" t="s">
        <v>137</v>
      </c>
      <c r="CO10325" t="s">
        <v>137</v>
      </c>
      <c r="CP10325" t="s">
        <v>137</v>
      </c>
      <c r="CQ10325" s="1">
        <v>44980.574305555558</v>
      </c>
      <c r="CR10325" s="1">
        <v>44980.574305555558</v>
      </c>
      <c r="CS10325" s="1"/>
      <c r="CT10325" t="s">
        <v>137</v>
      </c>
      <c r="CU10325" t="s">
        <v>137</v>
      </c>
      <c r="CV10325" t="s">
        <v>3467</v>
      </c>
      <c r="CW10325" t="s">
        <v>3467</v>
      </c>
      <c r="CX10325" s="3"/>
      <c r="CY10325" s="3"/>
      <c r="DA10325" t="s">
        <v>137</v>
      </c>
      <c r="DB10325" t="s">
        <v>137</v>
      </c>
      <c r="DC10325" t="s">
        <v>137</v>
      </c>
      <c r="DD10325" t="s">
        <v>137</v>
      </c>
      <c r="DE10325" t="s">
        <v>137</v>
      </c>
      <c r="DF10325" t="s">
        <v>62379</v>
      </c>
      <c r="DG10325" t="s">
        <v>137</v>
      </c>
      <c r="DH10325" t="s">
        <v>137</v>
      </c>
      <c r="DI10325" t="s">
        <v>137</v>
      </c>
      <c r="DJ10325" t="s">
        <v>137</v>
      </c>
      <c r="DK10325">
        <v>0</v>
      </c>
      <c r="DL10325" t="s">
        <v>209</v>
      </c>
      <c r="DM10325" t="s">
        <v>137</v>
      </c>
      <c r="DN10325" t="s">
        <v>137</v>
      </c>
      <c r="DO10325" s="1">
        <v>44980.574305555558</v>
      </c>
      <c r="DP10325" s="1"/>
      <c r="DQ10325" t="s">
        <v>32127</v>
      </c>
      <c r="DR10325" t="s">
        <v>32128</v>
      </c>
      <c r="DS10325" t="s">
        <v>32129</v>
      </c>
      <c r="DT10325" t="s">
        <v>137</v>
      </c>
      <c r="DU10325" t="s">
        <v>137</v>
      </c>
      <c r="DV10325" t="s">
        <v>137</v>
      </c>
      <c r="DW10325" t="s">
        <v>137</v>
      </c>
      <c r="DX10325" t="s">
        <v>137</v>
      </c>
      <c r="DY10325" t="s">
        <v>137</v>
      </c>
      <c r="DZ10325" t="s">
        <v>168</v>
      </c>
      <c r="EA10325" t="b">
        <v>0</v>
      </c>
      <c r="EB10325" t="s">
        <v>137</v>
      </c>
    </row>
    <row r="10326" spans="1:132" x14ac:dyDescent="0.25">
      <c r="A10326">
        <v>107062693</v>
      </c>
      <c r="B10326">
        <v>1706</v>
      </c>
      <c r="C10326" t="s">
        <v>192</v>
      </c>
      <c r="D10326" t="s">
        <v>62380</v>
      </c>
      <c r="E10326" t="s">
        <v>134</v>
      </c>
      <c r="F10326" t="s">
        <v>532</v>
      </c>
      <c r="G10326" t="s">
        <v>194</v>
      </c>
      <c r="H10326" t="s">
        <v>137</v>
      </c>
      <c r="I10326" t="s">
        <v>137</v>
      </c>
      <c r="J10326" t="s">
        <v>32127</v>
      </c>
      <c r="K10326" t="s">
        <v>32128</v>
      </c>
      <c r="L10326" t="s">
        <v>32129</v>
      </c>
      <c r="M10326" t="s">
        <v>137</v>
      </c>
      <c r="N10326" t="s">
        <v>34936</v>
      </c>
      <c r="O10326" t="s">
        <v>34936</v>
      </c>
      <c r="P10326" s="1"/>
      <c r="Q10326" s="1">
        <v>44980.572222222225</v>
      </c>
      <c r="R10326" s="1">
        <v>44980.572222222225</v>
      </c>
      <c r="S10326" s="1">
        <v>44980.572916666664</v>
      </c>
      <c r="T10326" s="1">
        <v>44980.572916666664</v>
      </c>
      <c r="U10326" t="s">
        <v>48063</v>
      </c>
      <c r="V10326" t="s">
        <v>137</v>
      </c>
      <c r="W10326" t="s">
        <v>137</v>
      </c>
      <c r="X10326" t="s">
        <v>137</v>
      </c>
      <c r="Y10326" t="s">
        <v>199</v>
      </c>
      <c r="Z10326" t="s">
        <v>137</v>
      </c>
      <c r="AA10326" t="s">
        <v>137</v>
      </c>
      <c r="AB10326" t="s">
        <v>137</v>
      </c>
      <c r="AC10326" t="s">
        <v>137</v>
      </c>
      <c r="AD10326" s="2"/>
      <c r="AE10326" t="s">
        <v>137</v>
      </c>
      <c r="AF10326" t="s">
        <v>137</v>
      </c>
      <c r="AG10326" t="s">
        <v>137</v>
      </c>
      <c r="AH10326" t="s">
        <v>137</v>
      </c>
      <c r="AI10326" t="s">
        <v>137</v>
      </c>
      <c r="AJ10326" t="s">
        <v>137</v>
      </c>
      <c r="AK10326" t="s">
        <v>137</v>
      </c>
      <c r="AL10326" s="2"/>
      <c r="AM10326" t="s">
        <v>137</v>
      </c>
      <c r="AN10326" t="s">
        <v>137</v>
      </c>
      <c r="AO10326" t="s">
        <v>137</v>
      </c>
      <c r="AP10326" t="s">
        <v>137</v>
      </c>
      <c r="AQ10326" t="s">
        <v>137</v>
      </c>
      <c r="AR10326" t="s">
        <v>137</v>
      </c>
      <c r="AS10326" t="s">
        <v>137</v>
      </c>
      <c r="AT10326" t="s">
        <v>137</v>
      </c>
      <c r="AU10326" t="s">
        <v>137</v>
      </c>
      <c r="AV10326" t="s">
        <v>137</v>
      </c>
      <c r="AW10326" t="s">
        <v>137</v>
      </c>
      <c r="AX10326" t="s">
        <v>137</v>
      </c>
      <c r="AY10326" t="s">
        <v>137</v>
      </c>
      <c r="AZ10326" t="s">
        <v>137</v>
      </c>
      <c r="BA10326" t="s">
        <v>137</v>
      </c>
      <c r="BB10326" t="s">
        <v>137</v>
      </c>
      <c r="BC10326" t="s">
        <v>137</v>
      </c>
      <c r="BD10326" t="s">
        <v>137</v>
      </c>
      <c r="BE10326" t="s">
        <v>137</v>
      </c>
      <c r="BF10326" t="s">
        <v>137</v>
      </c>
      <c r="BG10326" t="s">
        <v>137</v>
      </c>
      <c r="BH10326" t="s">
        <v>137</v>
      </c>
      <c r="BI10326" t="s">
        <v>137</v>
      </c>
      <c r="BJ10326" t="s">
        <v>137</v>
      </c>
      <c r="BK10326" t="s">
        <v>137</v>
      </c>
      <c r="BL10326" t="s">
        <v>137</v>
      </c>
      <c r="BM10326" t="s">
        <v>137</v>
      </c>
      <c r="BN10326" t="s">
        <v>137</v>
      </c>
      <c r="BO10326" t="s">
        <v>137</v>
      </c>
      <c r="BP10326" t="s">
        <v>137</v>
      </c>
      <c r="BQ10326" t="s">
        <v>137</v>
      </c>
      <c r="BR10326" t="s">
        <v>137</v>
      </c>
      <c r="BS10326" t="s">
        <v>137</v>
      </c>
      <c r="BT10326" t="s">
        <v>137</v>
      </c>
      <c r="BU10326" t="s">
        <v>137</v>
      </c>
      <c r="BW10326" t="s">
        <v>137</v>
      </c>
      <c r="BX10326" t="s">
        <v>137</v>
      </c>
      <c r="BY10326" t="s">
        <v>137</v>
      </c>
      <c r="BZ10326" t="s">
        <v>137</v>
      </c>
      <c r="CA10326" t="s">
        <v>137</v>
      </c>
      <c r="CB10326" t="s">
        <v>137</v>
      </c>
      <c r="CC10326" t="s">
        <v>137</v>
      </c>
      <c r="CD10326" t="s">
        <v>137</v>
      </c>
      <c r="CE10326" t="s">
        <v>137</v>
      </c>
      <c r="CF10326" t="s">
        <v>137</v>
      </c>
      <c r="CG10326" t="s">
        <v>137</v>
      </c>
      <c r="CH10326" t="s">
        <v>137</v>
      </c>
      <c r="CI10326" t="s">
        <v>137</v>
      </c>
      <c r="CJ10326" t="s">
        <v>137</v>
      </c>
      <c r="CK10326" t="s">
        <v>137</v>
      </c>
      <c r="CL10326" t="s">
        <v>137</v>
      </c>
      <c r="CM10326" t="s">
        <v>137</v>
      </c>
      <c r="CN10326" t="s">
        <v>137</v>
      </c>
      <c r="CO10326" t="s">
        <v>137</v>
      </c>
      <c r="CP10326" t="s">
        <v>137</v>
      </c>
      <c r="CQ10326" s="1">
        <v>44980.572916666664</v>
      </c>
      <c r="CR10326" s="1">
        <v>44980.572916666664</v>
      </c>
      <c r="CS10326" s="1"/>
      <c r="CT10326" t="s">
        <v>137</v>
      </c>
      <c r="CU10326" t="s">
        <v>137</v>
      </c>
      <c r="CV10326" t="s">
        <v>25070</v>
      </c>
      <c r="CW10326" t="s">
        <v>25070</v>
      </c>
      <c r="CX10326" s="3"/>
      <c r="CY10326" s="3"/>
      <c r="DA10326" t="s">
        <v>137</v>
      </c>
      <c r="DB10326" t="s">
        <v>137</v>
      </c>
      <c r="DC10326" t="s">
        <v>137</v>
      </c>
      <c r="DD10326" t="s">
        <v>137</v>
      </c>
      <c r="DE10326" t="s">
        <v>137</v>
      </c>
      <c r="DF10326" t="s">
        <v>137</v>
      </c>
      <c r="DG10326" t="s">
        <v>137</v>
      </c>
      <c r="DH10326" t="s">
        <v>137</v>
      </c>
      <c r="DI10326" t="s">
        <v>137</v>
      </c>
      <c r="DJ10326" t="s">
        <v>137</v>
      </c>
      <c r="DK10326">
        <v>0</v>
      </c>
      <c r="DL10326" t="s">
        <v>209</v>
      </c>
      <c r="DM10326" t="s">
        <v>39547</v>
      </c>
      <c r="DN10326" t="s">
        <v>137</v>
      </c>
      <c r="DO10326" s="1">
        <v>44980.572916666664</v>
      </c>
      <c r="DP10326" s="1"/>
      <c r="DQ10326" t="s">
        <v>32127</v>
      </c>
      <c r="DR10326" t="s">
        <v>32128</v>
      </c>
      <c r="DS10326" t="s">
        <v>32129</v>
      </c>
      <c r="DT10326" t="s">
        <v>137</v>
      </c>
      <c r="DU10326" t="s">
        <v>137</v>
      </c>
      <c r="DV10326" t="s">
        <v>137</v>
      </c>
      <c r="DW10326" t="s">
        <v>137</v>
      </c>
      <c r="DX10326" t="s">
        <v>137</v>
      </c>
      <c r="DY10326" t="s">
        <v>137</v>
      </c>
      <c r="DZ10326" t="s">
        <v>168</v>
      </c>
      <c r="EA10326" t="b">
        <v>0</v>
      </c>
      <c r="EB10326" t="s">
        <v>137</v>
      </c>
    </row>
    <row r="10327" spans="1:132" x14ac:dyDescent="0.25">
      <c r="A10327">
        <v>107062036</v>
      </c>
      <c r="B10327">
        <v>1705</v>
      </c>
      <c r="C10327" t="s">
        <v>192</v>
      </c>
      <c r="D10327" t="s">
        <v>62381</v>
      </c>
      <c r="E10327" t="s">
        <v>134</v>
      </c>
      <c r="F10327" t="s">
        <v>532</v>
      </c>
      <c r="G10327" t="s">
        <v>194</v>
      </c>
      <c r="H10327" t="s">
        <v>137</v>
      </c>
      <c r="I10327" t="s">
        <v>137</v>
      </c>
      <c r="J10327" t="s">
        <v>32127</v>
      </c>
      <c r="K10327" t="s">
        <v>32128</v>
      </c>
      <c r="L10327" t="s">
        <v>32129</v>
      </c>
      <c r="M10327" t="s">
        <v>137</v>
      </c>
      <c r="N10327" t="s">
        <v>34936</v>
      </c>
      <c r="O10327" t="s">
        <v>34936</v>
      </c>
      <c r="P10327" s="1"/>
      <c r="Q10327" s="1">
        <v>44980.567361111112</v>
      </c>
      <c r="R10327" s="1">
        <v>44980.567361111112</v>
      </c>
      <c r="S10327" s="1">
        <v>44986.364583333336</v>
      </c>
      <c r="T10327" s="1">
        <v>44986.364583333336</v>
      </c>
      <c r="U10327" t="s">
        <v>48063</v>
      </c>
      <c r="V10327" t="s">
        <v>137</v>
      </c>
      <c r="W10327" t="s">
        <v>137</v>
      </c>
      <c r="X10327" t="s">
        <v>137</v>
      </c>
      <c r="Y10327" t="s">
        <v>199</v>
      </c>
      <c r="Z10327" t="s">
        <v>137</v>
      </c>
      <c r="AA10327" t="s">
        <v>137</v>
      </c>
      <c r="AB10327" t="s">
        <v>137</v>
      </c>
      <c r="AC10327" t="s">
        <v>137</v>
      </c>
      <c r="AD10327" s="2"/>
      <c r="AE10327" t="s">
        <v>137</v>
      </c>
      <c r="AF10327" t="s">
        <v>137</v>
      </c>
      <c r="AG10327" t="s">
        <v>137</v>
      </c>
      <c r="AH10327" t="s">
        <v>137</v>
      </c>
      <c r="AI10327" t="s">
        <v>137</v>
      </c>
      <c r="AJ10327" t="s">
        <v>137</v>
      </c>
      <c r="AK10327" t="s">
        <v>137</v>
      </c>
      <c r="AL10327" s="2"/>
      <c r="AM10327" t="s">
        <v>137</v>
      </c>
      <c r="AN10327" t="s">
        <v>137</v>
      </c>
      <c r="AO10327" t="s">
        <v>137</v>
      </c>
      <c r="AP10327" t="s">
        <v>137</v>
      </c>
      <c r="AQ10327" t="s">
        <v>137</v>
      </c>
      <c r="AR10327" t="s">
        <v>137</v>
      </c>
      <c r="AS10327" t="s">
        <v>137</v>
      </c>
      <c r="AT10327" t="s">
        <v>137</v>
      </c>
      <c r="AU10327" t="s">
        <v>137</v>
      </c>
      <c r="AV10327" t="s">
        <v>137</v>
      </c>
      <c r="AW10327" t="s">
        <v>137</v>
      </c>
      <c r="AX10327" t="s">
        <v>137</v>
      </c>
      <c r="AY10327" t="s">
        <v>137</v>
      </c>
      <c r="AZ10327" t="s">
        <v>137</v>
      </c>
      <c r="BA10327" t="s">
        <v>137</v>
      </c>
      <c r="BB10327" t="s">
        <v>137</v>
      </c>
      <c r="BC10327" t="s">
        <v>137</v>
      </c>
      <c r="BD10327" t="s">
        <v>137</v>
      </c>
      <c r="BE10327" t="s">
        <v>137</v>
      </c>
      <c r="BF10327" t="s">
        <v>137</v>
      </c>
      <c r="BG10327" t="s">
        <v>137</v>
      </c>
      <c r="BH10327" t="s">
        <v>137</v>
      </c>
      <c r="BI10327" t="s">
        <v>137</v>
      </c>
      <c r="BJ10327" t="s">
        <v>137</v>
      </c>
      <c r="BK10327" t="s">
        <v>137</v>
      </c>
      <c r="BL10327" t="s">
        <v>137</v>
      </c>
      <c r="BM10327" t="s">
        <v>137</v>
      </c>
      <c r="BN10327" t="s">
        <v>137</v>
      </c>
      <c r="BO10327" t="s">
        <v>137</v>
      </c>
      <c r="BP10327" t="s">
        <v>137</v>
      </c>
      <c r="BQ10327" t="s">
        <v>137</v>
      </c>
      <c r="BR10327" t="s">
        <v>137</v>
      </c>
      <c r="BS10327" t="s">
        <v>137</v>
      </c>
      <c r="BT10327" t="s">
        <v>137</v>
      </c>
      <c r="BU10327" t="s">
        <v>137</v>
      </c>
      <c r="BW10327" t="s">
        <v>137</v>
      </c>
      <c r="BX10327" t="s">
        <v>137</v>
      </c>
      <c r="BY10327" t="s">
        <v>137</v>
      </c>
      <c r="BZ10327" t="s">
        <v>137</v>
      </c>
      <c r="CA10327" t="s">
        <v>137</v>
      </c>
      <c r="CB10327" t="s">
        <v>137</v>
      </c>
      <c r="CC10327" t="s">
        <v>137</v>
      </c>
      <c r="CD10327" t="s">
        <v>137</v>
      </c>
      <c r="CE10327" t="s">
        <v>137</v>
      </c>
      <c r="CF10327" t="s">
        <v>137</v>
      </c>
      <c r="CG10327" t="s">
        <v>137</v>
      </c>
      <c r="CH10327" t="s">
        <v>137</v>
      </c>
      <c r="CI10327" t="s">
        <v>137</v>
      </c>
      <c r="CJ10327" t="s">
        <v>137</v>
      </c>
      <c r="CK10327" t="s">
        <v>137</v>
      </c>
      <c r="CL10327" t="s">
        <v>137</v>
      </c>
      <c r="CM10327" t="s">
        <v>137</v>
      </c>
      <c r="CN10327" t="s">
        <v>137</v>
      </c>
      <c r="CO10327" t="s">
        <v>137</v>
      </c>
      <c r="CP10327" t="s">
        <v>137</v>
      </c>
      <c r="CQ10327" s="1">
        <v>44986.364583333336</v>
      </c>
      <c r="CR10327" s="1">
        <v>44986.364583333336</v>
      </c>
      <c r="CS10327" s="1"/>
      <c r="CT10327" t="s">
        <v>137</v>
      </c>
      <c r="CU10327" t="s">
        <v>137</v>
      </c>
      <c r="CV10327" t="s">
        <v>62382</v>
      </c>
      <c r="CW10327" t="s">
        <v>62383</v>
      </c>
      <c r="CX10327" s="3"/>
      <c r="CY10327" s="3"/>
      <c r="DA10327" t="s">
        <v>137</v>
      </c>
      <c r="DB10327" t="s">
        <v>137</v>
      </c>
      <c r="DC10327" t="s">
        <v>137</v>
      </c>
      <c r="DD10327" t="s">
        <v>137</v>
      </c>
      <c r="DE10327" t="s">
        <v>137</v>
      </c>
      <c r="DF10327" t="s">
        <v>62384</v>
      </c>
      <c r="DG10327" t="s">
        <v>137</v>
      </c>
      <c r="DH10327" t="s">
        <v>137</v>
      </c>
      <c r="DI10327" t="s">
        <v>137</v>
      </c>
      <c r="DJ10327" t="s">
        <v>137</v>
      </c>
      <c r="DK10327">
        <v>0</v>
      </c>
      <c r="DL10327" t="s">
        <v>209</v>
      </c>
      <c r="DM10327" t="s">
        <v>137</v>
      </c>
      <c r="DN10327" t="s">
        <v>137</v>
      </c>
      <c r="DO10327" s="1">
        <v>44986.364583333336</v>
      </c>
      <c r="DP10327" s="1"/>
      <c r="DQ10327" t="s">
        <v>32127</v>
      </c>
      <c r="DR10327" t="s">
        <v>32128</v>
      </c>
      <c r="DS10327" t="s">
        <v>32129</v>
      </c>
      <c r="DT10327" t="s">
        <v>137</v>
      </c>
      <c r="DU10327" t="s">
        <v>137</v>
      </c>
      <c r="DV10327" t="s">
        <v>137</v>
      </c>
      <c r="DW10327" t="s">
        <v>137</v>
      </c>
      <c r="DX10327" t="s">
        <v>137</v>
      </c>
      <c r="DY10327" t="s">
        <v>137</v>
      </c>
      <c r="DZ10327" t="s">
        <v>168</v>
      </c>
      <c r="EA10327" t="b">
        <v>0</v>
      </c>
      <c r="EB10327" t="s">
        <v>137</v>
      </c>
    </row>
    <row r="10328" spans="1:132" x14ac:dyDescent="0.25">
      <c r="A10328">
        <v>107061987</v>
      </c>
      <c r="B10328">
        <v>1704</v>
      </c>
      <c r="C10328" t="s">
        <v>192</v>
      </c>
      <c r="D10328" t="s">
        <v>62385</v>
      </c>
      <c r="E10328" t="s">
        <v>134</v>
      </c>
      <c r="F10328" t="s">
        <v>532</v>
      </c>
      <c r="G10328" t="s">
        <v>194</v>
      </c>
      <c r="H10328" t="s">
        <v>137</v>
      </c>
      <c r="I10328" t="s">
        <v>137</v>
      </c>
      <c r="J10328" t="s">
        <v>32127</v>
      </c>
      <c r="K10328" t="s">
        <v>32128</v>
      </c>
      <c r="L10328" t="s">
        <v>32129</v>
      </c>
      <c r="M10328" t="s">
        <v>137</v>
      </c>
      <c r="N10328" t="s">
        <v>34936</v>
      </c>
      <c r="O10328" t="s">
        <v>34936</v>
      </c>
      <c r="P10328" s="1"/>
      <c r="Q10328" s="1">
        <v>44980.567361111112</v>
      </c>
      <c r="R10328" s="1">
        <v>44980.567361111112</v>
      </c>
      <c r="S10328" s="1">
        <v>44980.571527777778</v>
      </c>
      <c r="T10328" s="1">
        <v>44980.571527777778</v>
      </c>
      <c r="U10328" t="s">
        <v>50597</v>
      </c>
      <c r="V10328" t="s">
        <v>137</v>
      </c>
      <c r="W10328" t="s">
        <v>137</v>
      </c>
      <c r="X10328" t="s">
        <v>144</v>
      </c>
      <c r="Y10328" t="s">
        <v>199</v>
      </c>
      <c r="Z10328" t="s">
        <v>137</v>
      </c>
      <c r="AA10328" t="s">
        <v>137</v>
      </c>
      <c r="AB10328" t="s">
        <v>137</v>
      </c>
      <c r="AC10328" t="s">
        <v>137</v>
      </c>
      <c r="AD10328" s="2"/>
      <c r="AE10328" t="s">
        <v>137</v>
      </c>
      <c r="AF10328" t="s">
        <v>137</v>
      </c>
      <c r="AG10328" t="s">
        <v>137</v>
      </c>
      <c r="AH10328" t="s">
        <v>137</v>
      </c>
      <c r="AI10328" t="s">
        <v>137</v>
      </c>
      <c r="AJ10328" t="s">
        <v>137</v>
      </c>
      <c r="AK10328" t="s">
        <v>137</v>
      </c>
      <c r="AL10328" s="2"/>
      <c r="AM10328" t="s">
        <v>137</v>
      </c>
      <c r="AN10328" t="s">
        <v>137</v>
      </c>
      <c r="AO10328" t="s">
        <v>137</v>
      </c>
      <c r="AP10328" t="s">
        <v>137</v>
      </c>
      <c r="AQ10328" t="s">
        <v>137</v>
      </c>
      <c r="AR10328" t="s">
        <v>137</v>
      </c>
      <c r="AS10328" t="s">
        <v>137</v>
      </c>
      <c r="AT10328" t="s">
        <v>137</v>
      </c>
      <c r="AU10328" t="s">
        <v>137</v>
      </c>
      <c r="AV10328" t="s">
        <v>137</v>
      </c>
      <c r="AW10328" t="s">
        <v>137</v>
      </c>
      <c r="AX10328" t="s">
        <v>137</v>
      </c>
      <c r="AY10328" t="s">
        <v>137</v>
      </c>
      <c r="AZ10328" t="s">
        <v>137</v>
      </c>
      <c r="BA10328" t="s">
        <v>137</v>
      </c>
      <c r="BB10328" t="s">
        <v>137</v>
      </c>
      <c r="BC10328" t="s">
        <v>137</v>
      </c>
      <c r="BD10328" t="s">
        <v>137</v>
      </c>
      <c r="BE10328" t="s">
        <v>137</v>
      </c>
      <c r="BF10328" t="s">
        <v>137</v>
      </c>
      <c r="BG10328" t="s">
        <v>137</v>
      </c>
      <c r="BH10328" t="s">
        <v>137</v>
      </c>
      <c r="BI10328" t="s">
        <v>137</v>
      </c>
      <c r="BJ10328" t="s">
        <v>137</v>
      </c>
      <c r="BK10328" t="s">
        <v>137</v>
      </c>
      <c r="BL10328" t="s">
        <v>137</v>
      </c>
      <c r="BM10328" t="s">
        <v>137</v>
      </c>
      <c r="BN10328" t="s">
        <v>137</v>
      </c>
      <c r="BO10328" t="s">
        <v>137</v>
      </c>
      <c r="BP10328" t="s">
        <v>137</v>
      </c>
      <c r="BQ10328" t="s">
        <v>137</v>
      </c>
      <c r="BR10328" t="s">
        <v>137</v>
      </c>
      <c r="BS10328" t="s">
        <v>137</v>
      </c>
      <c r="BT10328" t="s">
        <v>137</v>
      </c>
      <c r="BU10328" t="s">
        <v>137</v>
      </c>
      <c r="BW10328" t="s">
        <v>137</v>
      </c>
      <c r="BX10328" t="s">
        <v>137</v>
      </c>
      <c r="BY10328" t="s">
        <v>137</v>
      </c>
      <c r="BZ10328" t="s">
        <v>137</v>
      </c>
      <c r="CA10328" t="s">
        <v>137</v>
      </c>
      <c r="CB10328" t="s">
        <v>137</v>
      </c>
      <c r="CC10328" t="s">
        <v>137</v>
      </c>
      <c r="CD10328" t="s">
        <v>137</v>
      </c>
      <c r="CE10328" t="s">
        <v>137</v>
      </c>
      <c r="CF10328" t="s">
        <v>137</v>
      </c>
      <c r="CG10328" t="s">
        <v>137</v>
      </c>
      <c r="CH10328" t="s">
        <v>137</v>
      </c>
      <c r="CI10328" t="s">
        <v>137</v>
      </c>
      <c r="CJ10328" t="s">
        <v>137</v>
      </c>
      <c r="CK10328" t="s">
        <v>137</v>
      </c>
      <c r="CL10328" t="s">
        <v>137</v>
      </c>
      <c r="CM10328" t="s">
        <v>137</v>
      </c>
      <c r="CN10328" t="s">
        <v>137</v>
      </c>
      <c r="CO10328" t="s">
        <v>137</v>
      </c>
      <c r="CP10328" t="s">
        <v>137</v>
      </c>
      <c r="CQ10328" s="1">
        <v>44980.571527777778</v>
      </c>
      <c r="CR10328" s="1">
        <v>44980.571527777778</v>
      </c>
      <c r="CS10328" s="1"/>
      <c r="CT10328" t="s">
        <v>137</v>
      </c>
      <c r="CU10328" t="s">
        <v>137</v>
      </c>
      <c r="CV10328" t="s">
        <v>36420</v>
      </c>
      <c r="CW10328" t="s">
        <v>36420</v>
      </c>
      <c r="CX10328" s="3"/>
      <c r="CY10328" s="3"/>
      <c r="DA10328" t="s">
        <v>137</v>
      </c>
      <c r="DB10328" t="s">
        <v>137</v>
      </c>
      <c r="DC10328" t="s">
        <v>137</v>
      </c>
      <c r="DD10328" t="s">
        <v>137</v>
      </c>
      <c r="DE10328" t="s">
        <v>137</v>
      </c>
      <c r="DF10328" t="s">
        <v>137</v>
      </c>
      <c r="DG10328" t="s">
        <v>137</v>
      </c>
      <c r="DH10328" t="s">
        <v>137</v>
      </c>
      <c r="DI10328" t="s">
        <v>137</v>
      </c>
      <c r="DJ10328" t="s">
        <v>137</v>
      </c>
      <c r="DK10328">
        <v>0</v>
      </c>
      <c r="DL10328" t="s">
        <v>209</v>
      </c>
      <c r="DM10328" t="s">
        <v>137</v>
      </c>
      <c r="DN10328" t="s">
        <v>137</v>
      </c>
      <c r="DO10328" s="1">
        <v>44980.571527777778</v>
      </c>
      <c r="DP10328" s="1"/>
      <c r="DQ10328" t="s">
        <v>32127</v>
      </c>
      <c r="DR10328" t="s">
        <v>32128</v>
      </c>
      <c r="DS10328" t="s">
        <v>32129</v>
      </c>
      <c r="DT10328" t="s">
        <v>137</v>
      </c>
      <c r="DU10328" t="s">
        <v>137</v>
      </c>
      <c r="DV10328" t="s">
        <v>137</v>
      </c>
      <c r="DW10328" t="s">
        <v>137</v>
      </c>
      <c r="DX10328" t="s">
        <v>137</v>
      </c>
      <c r="DY10328" t="s">
        <v>137</v>
      </c>
      <c r="DZ10328" t="s">
        <v>168</v>
      </c>
      <c r="EA10328" t="b">
        <v>0</v>
      </c>
      <c r="EB10328" t="s">
        <v>137</v>
      </c>
    </row>
    <row r="10329" spans="1:132" x14ac:dyDescent="0.25">
      <c r="A10329">
        <v>107059965</v>
      </c>
      <c r="B10329">
        <v>1703</v>
      </c>
      <c r="C10329" t="s">
        <v>192</v>
      </c>
      <c r="D10329" t="s">
        <v>62386</v>
      </c>
      <c r="E10329" t="s">
        <v>134</v>
      </c>
      <c r="F10329" t="s">
        <v>135</v>
      </c>
      <c r="G10329" t="s">
        <v>163</v>
      </c>
      <c r="H10329" t="s">
        <v>463</v>
      </c>
      <c r="I10329" t="s">
        <v>62387</v>
      </c>
      <c r="J10329" t="s">
        <v>47499</v>
      </c>
      <c r="K10329" t="s">
        <v>47500</v>
      </c>
      <c r="L10329" t="s">
        <v>47501</v>
      </c>
      <c r="M10329" t="s">
        <v>137</v>
      </c>
      <c r="N10329" t="s">
        <v>1144</v>
      </c>
      <c r="O10329" t="s">
        <v>1144</v>
      </c>
      <c r="P10329" s="1">
        <v>44980</v>
      </c>
      <c r="Q10329" s="1">
        <v>44980.553472222222</v>
      </c>
      <c r="R10329" s="1">
        <v>44980.553472222222</v>
      </c>
      <c r="S10329" s="1">
        <v>45012.496527777781</v>
      </c>
      <c r="T10329" s="1">
        <v>45012.496527777781</v>
      </c>
      <c r="U10329" t="s">
        <v>53958</v>
      </c>
      <c r="V10329" t="s">
        <v>137</v>
      </c>
      <c r="W10329" t="s">
        <v>137</v>
      </c>
      <c r="X10329" t="s">
        <v>231</v>
      </c>
      <c r="Y10329" t="s">
        <v>813</v>
      </c>
      <c r="Z10329" t="s">
        <v>137</v>
      </c>
      <c r="AA10329" t="s">
        <v>137</v>
      </c>
      <c r="AB10329" t="s">
        <v>137</v>
      </c>
      <c r="AC10329" t="s">
        <v>137</v>
      </c>
      <c r="AD10329" s="2"/>
      <c r="AE10329" t="s">
        <v>137</v>
      </c>
      <c r="AF10329" t="s">
        <v>137</v>
      </c>
      <c r="AG10329" t="s">
        <v>137</v>
      </c>
      <c r="AH10329" t="s">
        <v>137</v>
      </c>
      <c r="AI10329" t="s">
        <v>137</v>
      </c>
      <c r="AJ10329" t="s">
        <v>137</v>
      </c>
      <c r="AK10329" t="s">
        <v>137</v>
      </c>
      <c r="AL10329" s="2"/>
      <c r="AM10329" t="s">
        <v>137</v>
      </c>
      <c r="AN10329" t="s">
        <v>137</v>
      </c>
      <c r="AO10329" t="s">
        <v>137</v>
      </c>
      <c r="AP10329" t="s">
        <v>137</v>
      </c>
      <c r="AQ10329" t="s">
        <v>137</v>
      </c>
      <c r="AR10329" t="s">
        <v>137</v>
      </c>
      <c r="AS10329" t="s">
        <v>137</v>
      </c>
      <c r="AT10329" t="s">
        <v>137</v>
      </c>
      <c r="AU10329" t="s">
        <v>137</v>
      </c>
      <c r="AV10329" t="s">
        <v>137</v>
      </c>
      <c r="AW10329" t="s">
        <v>137</v>
      </c>
      <c r="AX10329" t="s">
        <v>137</v>
      </c>
      <c r="AY10329" t="s">
        <v>137</v>
      </c>
      <c r="AZ10329" t="s">
        <v>137</v>
      </c>
      <c r="BA10329" t="s">
        <v>137</v>
      </c>
      <c r="BB10329" t="s">
        <v>137</v>
      </c>
      <c r="BC10329" t="s">
        <v>137</v>
      </c>
      <c r="BD10329" t="s">
        <v>137</v>
      </c>
      <c r="BE10329" t="s">
        <v>137</v>
      </c>
      <c r="BF10329" t="s">
        <v>137</v>
      </c>
      <c r="BG10329" t="s">
        <v>137</v>
      </c>
      <c r="BH10329" t="s">
        <v>137</v>
      </c>
      <c r="BI10329" t="s">
        <v>137</v>
      </c>
      <c r="BJ10329" t="s">
        <v>137</v>
      </c>
      <c r="BK10329" t="s">
        <v>137</v>
      </c>
      <c r="BL10329" t="s">
        <v>137</v>
      </c>
      <c r="BM10329" t="s">
        <v>137</v>
      </c>
      <c r="BN10329" t="s">
        <v>137</v>
      </c>
      <c r="BO10329" t="s">
        <v>137</v>
      </c>
      <c r="BP10329" t="s">
        <v>137</v>
      </c>
      <c r="BQ10329" t="s">
        <v>137</v>
      </c>
      <c r="BR10329" t="s">
        <v>137</v>
      </c>
      <c r="BS10329" t="s">
        <v>137</v>
      </c>
      <c r="BT10329" t="s">
        <v>919</v>
      </c>
      <c r="BU10329" t="s">
        <v>919</v>
      </c>
      <c r="BW10329" t="s">
        <v>137</v>
      </c>
      <c r="BX10329" t="s">
        <v>137</v>
      </c>
      <c r="BY10329" t="s">
        <v>137</v>
      </c>
      <c r="BZ10329" t="s">
        <v>137</v>
      </c>
      <c r="CA10329" t="s">
        <v>137</v>
      </c>
      <c r="CB10329" t="s">
        <v>137</v>
      </c>
      <c r="CC10329" t="s">
        <v>137</v>
      </c>
      <c r="CD10329" t="s">
        <v>137</v>
      </c>
      <c r="CE10329" t="s">
        <v>137</v>
      </c>
      <c r="CF10329" t="s">
        <v>137</v>
      </c>
      <c r="CG10329" t="s">
        <v>137</v>
      </c>
      <c r="CH10329" t="s">
        <v>137</v>
      </c>
      <c r="CI10329" t="s">
        <v>137</v>
      </c>
      <c r="CJ10329" t="s">
        <v>137</v>
      </c>
      <c r="CK10329" t="s">
        <v>137</v>
      </c>
      <c r="CL10329" t="s">
        <v>137</v>
      </c>
      <c r="CM10329" t="s">
        <v>137</v>
      </c>
      <c r="CN10329" t="s">
        <v>137</v>
      </c>
      <c r="CO10329" t="s">
        <v>137</v>
      </c>
      <c r="CP10329" t="s">
        <v>137</v>
      </c>
      <c r="CQ10329" s="1">
        <v>45012.496527777781</v>
      </c>
      <c r="CR10329" s="1">
        <v>45012.496527777781</v>
      </c>
      <c r="CS10329" s="1"/>
      <c r="CT10329" t="s">
        <v>62388</v>
      </c>
      <c r="CU10329" t="s">
        <v>62389</v>
      </c>
      <c r="CV10329" t="s">
        <v>62390</v>
      </c>
      <c r="CW10329" t="s">
        <v>62391</v>
      </c>
      <c r="CX10329" s="3"/>
      <c r="CY10329" s="3"/>
      <c r="DA10329" t="s">
        <v>137</v>
      </c>
      <c r="DB10329" t="s">
        <v>137</v>
      </c>
      <c r="DC10329" t="s">
        <v>137</v>
      </c>
      <c r="DD10329" t="s">
        <v>137</v>
      </c>
      <c r="DE10329" t="s">
        <v>137</v>
      </c>
      <c r="DF10329" t="s">
        <v>62392</v>
      </c>
      <c r="DG10329" t="s">
        <v>137</v>
      </c>
      <c r="DH10329" t="s">
        <v>137</v>
      </c>
      <c r="DI10329" t="s">
        <v>137</v>
      </c>
      <c r="DJ10329" t="s">
        <v>137</v>
      </c>
      <c r="DK10329">
        <v>0</v>
      </c>
      <c r="DL10329" t="s">
        <v>209</v>
      </c>
      <c r="DM10329" t="s">
        <v>137</v>
      </c>
      <c r="DN10329" t="s">
        <v>137</v>
      </c>
      <c r="DO10329" s="1">
        <v>45012.496527777781</v>
      </c>
      <c r="DP10329" s="1"/>
      <c r="DQ10329" t="s">
        <v>47499</v>
      </c>
      <c r="DR10329" t="s">
        <v>47500</v>
      </c>
      <c r="DS10329" t="s">
        <v>47501</v>
      </c>
      <c r="DT10329" t="s">
        <v>137</v>
      </c>
      <c r="DU10329" t="s">
        <v>137</v>
      </c>
      <c r="DV10329" t="s">
        <v>137</v>
      </c>
      <c r="DW10329" t="s">
        <v>137</v>
      </c>
      <c r="DX10329" t="s">
        <v>62393</v>
      </c>
      <c r="DY10329" t="s">
        <v>137</v>
      </c>
      <c r="DZ10329" t="s">
        <v>168</v>
      </c>
      <c r="EA10329" t="b">
        <v>0</v>
      </c>
      <c r="EB10329" t="s">
        <v>137</v>
      </c>
    </row>
    <row r="10330" spans="1:132" x14ac:dyDescent="0.25">
      <c r="A10330">
        <v>107047068</v>
      </c>
      <c r="B10330">
        <v>1702</v>
      </c>
      <c r="C10330" t="s">
        <v>192</v>
      </c>
      <c r="D10330" t="s">
        <v>133</v>
      </c>
      <c r="E10330" t="s">
        <v>134</v>
      </c>
      <c r="F10330" t="s">
        <v>135</v>
      </c>
      <c r="G10330" t="s">
        <v>136</v>
      </c>
      <c r="H10330" t="s">
        <v>137</v>
      </c>
      <c r="I10330" t="s">
        <v>138</v>
      </c>
      <c r="J10330" t="s">
        <v>150</v>
      </c>
      <c r="K10330" t="s">
        <v>151</v>
      </c>
      <c r="L10330" t="s">
        <v>152</v>
      </c>
      <c r="M10330" t="s">
        <v>137</v>
      </c>
      <c r="N10330" t="s">
        <v>42982</v>
      </c>
      <c r="O10330" t="s">
        <v>42982</v>
      </c>
      <c r="P10330" s="1">
        <v>44980</v>
      </c>
      <c r="Q10330" s="1">
        <v>44980.47152777778</v>
      </c>
      <c r="R10330" s="1">
        <v>44980.47152777778</v>
      </c>
      <c r="S10330" s="1">
        <v>44980.584722222222</v>
      </c>
      <c r="T10330" s="1">
        <v>44980.584722222222</v>
      </c>
      <c r="U10330" t="s">
        <v>34929</v>
      </c>
      <c r="V10330" t="s">
        <v>137</v>
      </c>
      <c r="W10330" t="s">
        <v>137</v>
      </c>
      <c r="X10330" t="s">
        <v>185</v>
      </c>
      <c r="Y10330" t="s">
        <v>713</v>
      </c>
      <c r="Z10330" t="s">
        <v>137</v>
      </c>
      <c r="AA10330" t="s">
        <v>137</v>
      </c>
      <c r="AB10330" t="s">
        <v>137</v>
      </c>
      <c r="AC10330" t="s">
        <v>137</v>
      </c>
      <c r="AD10330" s="2"/>
      <c r="AE10330" t="s">
        <v>137</v>
      </c>
      <c r="AF10330" t="s">
        <v>137</v>
      </c>
      <c r="AG10330" t="s">
        <v>137</v>
      </c>
      <c r="AH10330" t="s">
        <v>137</v>
      </c>
      <c r="AI10330" t="s">
        <v>137</v>
      </c>
      <c r="AJ10330" t="s">
        <v>137</v>
      </c>
      <c r="AK10330" t="s">
        <v>137</v>
      </c>
      <c r="AL10330" s="2"/>
      <c r="AM10330" t="s">
        <v>137</v>
      </c>
      <c r="AN10330" t="s">
        <v>137</v>
      </c>
      <c r="AO10330" t="s">
        <v>137</v>
      </c>
      <c r="AP10330" t="s">
        <v>137</v>
      </c>
      <c r="AQ10330" t="s">
        <v>137</v>
      </c>
      <c r="AR10330" t="s">
        <v>137</v>
      </c>
      <c r="AS10330" t="s">
        <v>137</v>
      </c>
      <c r="AT10330" t="s">
        <v>137</v>
      </c>
      <c r="AU10330" t="s">
        <v>137</v>
      </c>
      <c r="AV10330" t="s">
        <v>137</v>
      </c>
      <c r="AW10330" t="s">
        <v>137</v>
      </c>
      <c r="AX10330" t="s">
        <v>137</v>
      </c>
      <c r="AY10330" t="s">
        <v>137</v>
      </c>
      <c r="AZ10330" t="s">
        <v>137</v>
      </c>
      <c r="BA10330" t="s">
        <v>137</v>
      </c>
      <c r="BB10330" t="s">
        <v>137</v>
      </c>
      <c r="BC10330" t="s">
        <v>137</v>
      </c>
      <c r="BD10330" t="s">
        <v>137</v>
      </c>
      <c r="BE10330" t="s">
        <v>137</v>
      </c>
      <c r="BF10330" t="s">
        <v>137</v>
      </c>
      <c r="BG10330" t="s">
        <v>137</v>
      </c>
      <c r="BH10330" t="s">
        <v>137</v>
      </c>
      <c r="BI10330" t="s">
        <v>137</v>
      </c>
      <c r="BJ10330" t="s">
        <v>137</v>
      </c>
      <c r="BK10330" t="s">
        <v>137</v>
      </c>
      <c r="BL10330" t="s">
        <v>137</v>
      </c>
      <c r="BM10330" t="s">
        <v>137</v>
      </c>
      <c r="BN10330" t="s">
        <v>137</v>
      </c>
      <c r="BO10330" t="s">
        <v>137</v>
      </c>
      <c r="BP10330" t="s">
        <v>62394</v>
      </c>
      <c r="BQ10330" t="s">
        <v>137</v>
      </c>
      <c r="BR10330" t="s">
        <v>137</v>
      </c>
      <c r="BS10330" t="s">
        <v>137</v>
      </c>
      <c r="BT10330" t="s">
        <v>137</v>
      </c>
      <c r="BU10330" t="s">
        <v>137</v>
      </c>
      <c r="BW10330" t="s">
        <v>137</v>
      </c>
      <c r="BX10330" t="s">
        <v>137</v>
      </c>
      <c r="BY10330" t="s">
        <v>137</v>
      </c>
      <c r="BZ10330" t="s">
        <v>137</v>
      </c>
      <c r="CA10330" t="s">
        <v>137</v>
      </c>
      <c r="CB10330" t="s">
        <v>137</v>
      </c>
      <c r="CC10330" t="s">
        <v>137</v>
      </c>
      <c r="CD10330" t="s">
        <v>137</v>
      </c>
      <c r="CE10330" t="s">
        <v>137</v>
      </c>
      <c r="CF10330" t="s">
        <v>137</v>
      </c>
      <c r="CG10330" t="s">
        <v>137</v>
      </c>
      <c r="CH10330" t="s">
        <v>137</v>
      </c>
      <c r="CI10330" t="s">
        <v>137</v>
      </c>
      <c r="CJ10330" t="s">
        <v>137</v>
      </c>
      <c r="CK10330" t="s">
        <v>137</v>
      </c>
      <c r="CL10330" t="s">
        <v>137</v>
      </c>
      <c r="CM10330" t="s">
        <v>137</v>
      </c>
      <c r="CN10330" t="s">
        <v>137</v>
      </c>
      <c r="CO10330" t="s">
        <v>137</v>
      </c>
      <c r="CP10330" t="s">
        <v>137</v>
      </c>
      <c r="CQ10330" s="1">
        <v>44980.584722222222</v>
      </c>
      <c r="CR10330" s="1">
        <v>44980.584722222222</v>
      </c>
      <c r="CS10330" s="1"/>
      <c r="CT10330" t="s">
        <v>9074</v>
      </c>
      <c r="CU10330" t="s">
        <v>9074</v>
      </c>
      <c r="CV10330" t="s">
        <v>62395</v>
      </c>
      <c r="CW10330" t="s">
        <v>62395</v>
      </c>
      <c r="CX10330" s="3"/>
      <c r="CY10330" s="3"/>
      <c r="CZ10330">
        <v>1</v>
      </c>
      <c r="DA10330" t="s">
        <v>62396</v>
      </c>
      <c r="DB10330" t="s">
        <v>137</v>
      </c>
      <c r="DC10330" t="s">
        <v>137</v>
      </c>
      <c r="DD10330" t="s">
        <v>137</v>
      </c>
      <c r="DE10330" t="s">
        <v>137</v>
      </c>
      <c r="DF10330" t="s">
        <v>62397</v>
      </c>
      <c r="DG10330" t="s">
        <v>137</v>
      </c>
      <c r="DH10330" t="s">
        <v>137</v>
      </c>
      <c r="DI10330" t="s">
        <v>137</v>
      </c>
      <c r="DJ10330" t="s">
        <v>137</v>
      </c>
      <c r="DK10330">
        <v>0</v>
      </c>
      <c r="DL10330" t="s">
        <v>209</v>
      </c>
      <c r="DM10330" t="s">
        <v>137</v>
      </c>
      <c r="DN10330" t="s">
        <v>137</v>
      </c>
      <c r="DO10330" s="1">
        <v>44980.584722222222</v>
      </c>
      <c r="DP10330" s="1"/>
      <c r="DQ10330" t="s">
        <v>150</v>
      </c>
      <c r="DR10330" t="s">
        <v>151</v>
      </c>
      <c r="DS10330" t="s">
        <v>152</v>
      </c>
      <c r="DT10330" t="s">
        <v>137</v>
      </c>
      <c r="DU10330" t="s">
        <v>137</v>
      </c>
      <c r="DV10330" t="s">
        <v>137</v>
      </c>
      <c r="DW10330" t="s">
        <v>137</v>
      </c>
      <c r="DX10330" t="s">
        <v>137</v>
      </c>
      <c r="DY10330" t="s">
        <v>137</v>
      </c>
      <c r="DZ10330" t="s">
        <v>148</v>
      </c>
      <c r="EA10330" t="b">
        <v>0</v>
      </c>
      <c r="EB10330" t="s">
        <v>137</v>
      </c>
    </row>
    <row r="10331" spans="1:132" x14ac:dyDescent="0.25">
      <c r="A10331">
        <v>107045618</v>
      </c>
      <c r="B10331">
        <v>1701</v>
      </c>
      <c r="C10331" t="s">
        <v>192</v>
      </c>
      <c r="D10331" t="s">
        <v>133</v>
      </c>
      <c r="E10331" t="s">
        <v>134</v>
      </c>
      <c r="F10331" t="s">
        <v>135</v>
      </c>
      <c r="G10331" t="s">
        <v>136</v>
      </c>
      <c r="H10331" t="s">
        <v>137</v>
      </c>
      <c r="I10331" t="s">
        <v>138</v>
      </c>
      <c r="J10331" t="s">
        <v>150</v>
      </c>
      <c r="K10331" t="s">
        <v>151</v>
      </c>
      <c r="L10331" t="s">
        <v>152</v>
      </c>
      <c r="M10331" t="s">
        <v>137</v>
      </c>
      <c r="N10331" t="s">
        <v>673</v>
      </c>
      <c r="O10331" t="s">
        <v>673</v>
      </c>
      <c r="P10331" s="1">
        <v>44980</v>
      </c>
      <c r="Q10331" s="1">
        <v>44980.462500000001</v>
      </c>
      <c r="R10331" s="1">
        <v>44980.462500000001</v>
      </c>
      <c r="S10331" s="1">
        <v>44984.395833333336</v>
      </c>
      <c r="T10331" s="1">
        <v>44984.395833333336</v>
      </c>
      <c r="U10331" t="s">
        <v>1757</v>
      </c>
      <c r="V10331" t="s">
        <v>137</v>
      </c>
      <c r="W10331" t="s">
        <v>137</v>
      </c>
      <c r="X10331" t="s">
        <v>185</v>
      </c>
      <c r="Y10331" t="s">
        <v>361</v>
      </c>
      <c r="Z10331" t="s">
        <v>137</v>
      </c>
      <c r="AA10331" t="s">
        <v>137</v>
      </c>
      <c r="AB10331" t="s">
        <v>137</v>
      </c>
      <c r="AC10331" t="s">
        <v>137</v>
      </c>
      <c r="AD10331" s="2"/>
      <c r="AE10331" t="s">
        <v>137</v>
      </c>
      <c r="AF10331" t="s">
        <v>137</v>
      </c>
      <c r="AG10331" t="s">
        <v>137</v>
      </c>
      <c r="AH10331" t="s">
        <v>137</v>
      </c>
      <c r="AI10331" t="s">
        <v>137</v>
      </c>
      <c r="AJ10331" t="s">
        <v>137</v>
      </c>
      <c r="AK10331" t="s">
        <v>137</v>
      </c>
      <c r="AL10331" s="2"/>
      <c r="AM10331" t="s">
        <v>137</v>
      </c>
      <c r="AN10331" t="s">
        <v>137</v>
      </c>
      <c r="AO10331" t="s">
        <v>137</v>
      </c>
      <c r="AP10331" t="s">
        <v>137</v>
      </c>
      <c r="AQ10331" t="s">
        <v>137</v>
      </c>
      <c r="AR10331" t="s">
        <v>137</v>
      </c>
      <c r="AS10331" t="s">
        <v>137</v>
      </c>
      <c r="AT10331" t="s">
        <v>137</v>
      </c>
      <c r="AU10331" t="s">
        <v>137</v>
      </c>
      <c r="AV10331" t="s">
        <v>137</v>
      </c>
      <c r="AW10331" t="s">
        <v>137</v>
      </c>
      <c r="AX10331" t="s">
        <v>137</v>
      </c>
      <c r="AY10331" t="s">
        <v>137</v>
      </c>
      <c r="AZ10331" t="s">
        <v>137</v>
      </c>
      <c r="BA10331" t="s">
        <v>137</v>
      </c>
      <c r="BB10331" t="s">
        <v>137</v>
      </c>
      <c r="BC10331" t="s">
        <v>137</v>
      </c>
      <c r="BD10331" t="s">
        <v>137</v>
      </c>
      <c r="BE10331" t="s">
        <v>137</v>
      </c>
      <c r="BF10331" t="s">
        <v>137</v>
      </c>
      <c r="BG10331" t="s">
        <v>137</v>
      </c>
      <c r="BH10331" t="s">
        <v>137</v>
      </c>
      <c r="BI10331" t="s">
        <v>137</v>
      </c>
      <c r="BJ10331" t="s">
        <v>137</v>
      </c>
      <c r="BK10331" t="s">
        <v>137</v>
      </c>
      <c r="BL10331" t="s">
        <v>137</v>
      </c>
      <c r="BM10331" t="s">
        <v>137</v>
      </c>
      <c r="BN10331" t="s">
        <v>137</v>
      </c>
      <c r="BO10331" t="s">
        <v>137</v>
      </c>
      <c r="BP10331" t="s">
        <v>62398</v>
      </c>
      <c r="BQ10331" t="s">
        <v>137</v>
      </c>
      <c r="BR10331" t="s">
        <v>137</v>
      </c>
      <c r="BS10331" t="s">
        <v>137</v>
      </c>
      <c r="BT10331" t="s">
        <v>137</v>
      </c>
      <c r="BU10331" t="s">
        <v>137</v>
      </c>
      <c r="BW10331" t="s">
        <v>137</v>
      </c>
      <c r="BX10331" t="s">
        <v>137</v>
      </c>
      <c r="BY10331" t="s">
        <v>137</v>
      </c>
      <c r="BZ10331" t="s">
        <v>137</v>
      </c>
      <c r="CA10331" t="s">
        <v>137</v>
      </c>
      <c r="CB10331" t="s">
        <v>137</v>
      </c>
      <c r="CC10331" t="s">
        <v>137</v>
      </c>
      <c r="CD10331" t="s">
        <v>137</v>
      </c>
      <c r="CE10331" t="s">
        <v>137</v>
      </c>
      <c r="CF10331" t="s">
        <v>137</v>
      </c>
      <c r="CG10331" t="s">
        <v>137</v>
      </c>
      <c r="CH10331" t="s">
        <v>137</v>
      </c>
      <c r="CI10331" t="s">
        <v>137</v>
      </c>
      <c r="CJ10331" t="s">
        <v>137</v>
      </c>
      <c r="CK10331" t="s">
        <v>137</v>
      </c>
      <c r="CL10331" t="s">
        <v>137</v>
      </c>
      <c r="CM10331" t="s">
        <v>137</v>
      </c>
      <c r="CN10331" t="s">
        <v>137</v>
      </c>
      <c r="CO10331" t="s">
        <v>137</v>
      </c>
      <c r="CP10331" t="s">
        <v>137</v>
      </c>
      <c r="CQ10331" s="1">
        <v>44984.395833333336</v>
      </c>
      <c r="CR10331" s="1">
        <v>44984.395833333336</v>
      </c>
      <c r="CS10331" s="1"/>
      <c r="CT10331" t="s">
        <v>40807</v>
      </c>
      <c r="CU10331" t="s">
        <v>40807</v>
      </c>
      <c r="CV10331" t="s">
        <v>62399</v>
      </c>
      <c r="CW10331" t="s">
        <v>62400</v>
      </c>
      <c r="CX10331" s="3"/>
      <c r="CY10331" s="3"/>
      <c r="CZ10331">
        <v>1</v>
      </c>
      <c r="DA10331" t="s">
        <v>62401</v>
      </c>
      <c r="DB10331" t="s">
        <v>137</v>
      </c>
      <c r="DC10331" t="s">
        <v>137</v>
      </c>
      <c r="DD10331" t="s">
        <v>137</v>
      </c>
      <c r="DE10331" t="s">
        <v>137</v>
      </c>
      <c r="DF10331" t="s">
        <v>62402</v>
      </c>
      <c r="DG10331" t="s">
        <v>137</v>
      </c>
      <c r="DH10331" t="s">
        <v>137</v>
      </c>
      <c r="DI10331" t="s">
        <v>137</v>
      </c>
      <c r="DJ10331" t="s">
        <v>137</v>
      </c>
      <c r="DK10331">
        <v>0</v>
      </c>
      <c r="DL10331" t="s">
        <v>209</v>
      </c>
      <c r="DM10331" t="s">
        <v>137</v>
      </c>
      <c r="DN10331" t="s">
        <v>137</v>
      </c>
      <c r="DO10331" s="1">
        <v>44984.395833333336</v>
      </c>
      <c r="DP10331" s="1"/>
      <c r="DQ10331" t="s">
        <v>150</v>
      </c>
      <c r="DR10331" t="s">
        <v>151</v>
      </c>
      <c r="DS10331" t="s">
        <v>152</v>
      </c>
      <c r="DT10331" t="s">
        <v>137</v>
      </c>
      <c r="DU10331" t="s">
        <v>137</v>
      </c>
      <c r="DV10331" t="s">
        <v>137</v>
      </c>
      <c r="DW10331" t="s">
        <v>137</v>
      </c>
      <c r="DX10331" t="s">
        <v>62403</v>
      </c>
      <c r="DY10331" t="s">
        <v>137</v>
      </c>
      <c r="DZ10331" t="s">
        <v>148</v>
      </c>
      <c r="EA10331" t="b">
        <v>0</v>
      </c>
      <c r="EB10331" t="s">
        <v>137</v>
      </c>
    </row>
    <row r="10332" spans="1:132" x14ac:dyDescent="0.25">
      <c r="A10332">
        <v>107045119</v>
      </c>
      <c r="B10332">
        <v>1700</v>
      </c>
      <c r="C10332" t="s">
        <v>192</v>
      </c>
      <c r="D10332" t="s">
        <v>133</v>
      </c>
      <c r="E10332" t="s">
        <v>134</v>
      </c>
      <c r="F10332" t="s">
        <v>135</v>
      </c>
      <c r="G10332" t="s">
        <v>136</v>
      </c>
      <c r="H10332" t="s">
        <v>137</v>
      </c>
      <c r="I10332" t="s">
        <v>138</v>
      </c>
      <c r="J10332" t="s">
        <v>52452</v>
      </c>
      <c r="K10332" t="s">
        <v>52453</v>
      </c>
      <c r="L10332" t="s">
        <v>52454</v>
      </c>
      <c r="M10332" t="s">
        <v>137</v>
      </c>
      <c r="N10332" t="s">
        <v>733</v>
      </c>
      <c r="O10332" t="s">
        <v>733</v>
      </c>
      <c r="P10332" s="1">
        <v>44980</v>
      </c>
      <c r="Q10332" s="1">
        <v>44980.459027777775</v>
      </c>
      <c r="R10332" s="1">
        <v>44980.459027777775</v>
      </c>
      <c r="S10332" s="1">
        <v>44980.460416666669</v>
      </c>
      <c r="T10332" s="1">
        <v>44980.460416666669</v>
      </c>
      <c r="U10332" t="s">
        <v>4515</v>
      </c>
      <c r="V10332" t="s">
        <v>137</v>
      </c>
      <c r="W10332" t="s">
        <v>137</v>
      </c>
      <c r="X10332" t="s">
        <v>231</v>
      </c>
      <c r="Y10332" t="s">
        <v>370</v>
      </c>
      <c r="Z10332" t="s">
        <v>137</v>
      </c>
      <c r="AA10332" t="s">
        <v>137</v>
      </c>
      <c r="AB10332" t="s">
        <v>137</v>
      </c>
      <c r="AC10332" t="s">
        <v>137</v>
      </c>
      <c r="AD10332" s="2"/>
      <c r="AE10332" t="s">
        <v>137</v>
      </c>
      <c r="AF10332" t="s">
        <v>137</v>
      </c>
      <c r="AG10332" t="s">
        <v>137</v>
      </c>
      <c r="AH10332" t="s">
        <v>137</v>
      </c>
      <c r="AI10332" t="s">
        <v>137</v>
      </c>
      <c r="AJ10332" t="s">
        <v>137</v>
      </c>
      <c r="AK10332" t="s">
        <v>137</v>
      </c>
      <c r="AL10332" s="2"/>
      <c r="AM10332" t="s">
        <v>137</v>
      </c>
      <c r="AN10332" t="s">
        <v>137</v>
      </c>
      <c r="AO10332" t="s">
        <v>137</v>
      </c>
      <c r="AP10332" t="s">
        <v>137</v>
      </c>
      <c r="AQ10332" t="s">
        <v>137</v>
      </c>
      <c r="AR10332" t="s">
        <v>137</v>
      </c>
      <c r="AS10332" t="s">
        <v>137</v>
      </c>
      <c r="AT10332" t="s">
        <v>137</v>
      </c>
      <c r="AU10332" t="s">
        <v>137</v>
      </c>
      <c r="AV10332" t="s">
        <v>137</v>
      </c>
      <c r="AW10332" t="s">
        <v>137</v>
      </c>
      <c r="AX10332" t="s">
        <v>137</v>
      </c>
      <c r="AY10332" t="s">
        <v>137</v>
      </c>
      <c r="AZ10332" t="s">
        <v>137</v>
      </c>
      <c r="BA10332" t="s">
        <v>137</v>
      </c>
      <c r="BB10332" t="s">
        <v>137</v>
      </c>
      <c r="BC10332" t="s">
        <v>137</v>
      </c>
      <c r="BD10332" t="s">
        <v>137</v>
      </c>
      <c r="BE10332" t="s">
        <v>137</v>
      </c>
      <c r="BF10332" t="s">
        <v>137</v>
      </c>
      <c r="BG10332" t="s">
        <v>137</v>
      </c>
      <c r="BH10332" t="s">
        <v>137</v>
      </c>
      <c r="BI10332" t="s">
        <v>137</v>
      </c>
      <c r="BJ10332" t="s">
        <v>137</v>
      </c>
      <c r="BK10332" t="s">
        <v>137</v>
      </c>
      <c r="BL10332" t="s">
        <v>137</v>
      </c>
      <c r="BM10332" t="s">
        <v>137</v>
      </c>
      <c r="BN10332" t="s">
        <v>137</v>
      </c>
      <c r="BO10332" t="s">
        <v>137</v>
      </c>
      <c r="BP10332" t="s">
        <v>62404</v>
      </c>
      <c r="BQ10332" t="s">
        <v>137</v>
      </c>
      <c r="BR10332" t="s">
        <v>137</v>
      </c>
      <c r="BS10332" t="s">
        <v>137</v>
      </c>
      <c r="BT10332" t="s">
        <v>137</v>
      </c>
      <c r="BU10332" t="s">
        <v>137</v>
      </c>
      <c r="BW10332" t="s">
        <v>137</v>
      </c>
      <c r="BX10332" t="s">
        <v>137</v>
      </c>
      <c r="BY10332" t="s">
        <v>137</v>
      </c>
      <c r="BZ10332" t="s">
        <v>137</v>
      </c>
      <c r="CA10332" t="s">
        <v>137</v>
      </c>
      <c r="CB10332" t="s">
        <v>137</v>
      </c>
      <c r="CC10332" t="s">
        <v>137</v>
      </c>
      <c r="CD10332" t="s">
        <v>137</v>
      </c>
      <c r="CE10332" t="s">
        <v>137</v>
      </c>
      <c r="CF10332" t="s">
        <v>137</v>
      </c>
      <c r="CG10332" t="s">
        <v>137</v>
      </c>
      <c r="CH10332" t="s">
        <v>137</v>
      </c>
      <c r="CI10332" t="s">
        <v>137</v>
      </c>
      <c r="CJ10332" t="s">
        <v>137</v>
      </c>
      <c r="CK10332" t="s">
        <v>137</v>
      </c>
      <c r="CL10332" t="s">
        <v>137</v>
      </c>
      <c r="CM10332" t="s">
        <v>137</v>
      </c>
      <c r="CN10332" t="s">
        <v>137</v>
      </c>
      <c r="CO10332" t="s">
        <v>137</v>
      </c>
      <c r="CP10332" t="s">
        <v>137</v>
      </c>
      <c r="CQ10332" s="1">
        <v>44980.460416666669</v>
      </c>
      <c r="CR10332" s="1">
        <v>44980.460416666669</v>
      </c>
      <c r="CS10332" s="1"/>
      <c r="CT10332" t="s">
        <v>1479</v>
      </c>
      <c r="CU10332" t="s">
        <v>1479</v>
      </c>
      <c r="CV10332" t="s">
        <v>17827</v>
      </c>
      <c r="CW10332" t="s">
        <v>17827</v>
      </c>
      <c r="CX10332" s="3"/>
      <c r="CY10332" s="3"/>
      <c r="CZ10332">
        <v>1</v>
      </c>
      <c r="DA10332" t="s">
        <v>62405</v>
      </c>
      <c r="DB10332" t="s">
        <v>137</v>
      </c>
      <c r="DC10332" t="s">
        <v>137</v>
      </c>
      <c r="DD10332" t="s">
        <v>137</v>
      </c>
      <c r="DE10332" t="s">
        <v>137</v>
      </c>
      <c r="DF10332" t="s">
        <v>62406</v>
      </c>
      <c r="DG10332" t="s">
        <v>137</v>
      </c>
      <c r="DH10332" t="s">
        <v>137</v>
      </c>
      <c r="DI10332" t="s">
        <v>137</v>
      </c>
      <c r="DJ10332" t="s">
        <v>137</v>
      </c>
      <c r="DK10332">
        <v>0</v>
      </c>
      <c r="DL10332" t="s">
        <v>209</v>
      </c>
      <c r="DM10332" t="s">
        <v>62407</v>
      </c>
      <c r="DN10332" t="s">
        <v>137</v>
      </c>
      <c r="DO10332" s="1">
        <v>44980.460416666669</v>
      </c>
      <c r="DP10332" s="1"/>
      <c r="DQ10332" t="s">
        <v>52452</v>
      </c>
      <c r="DR10332" t="s">
        <v>52453</v>
      </c>
      <c r="DS10332" t="s">
        <v>52454</v>
      </c>
      <c r="DT10332" t="s">
        <v>137</v>
      </c>
      <c r="DU10332" t="s">
        <v>137</v>
      </c>
      <c r="DV10332" t="s">
        <v>137</v>
      </c>
      <c r="DW10332" t="s">
        <v>137</v>
      </c>
      <c r="DX10332" t="s">
        <v>137</v>
      </c>
      <c r="DY10332" t="s">
        <v>137</v>
      </c>
      <c r="DZ10332" t="s">
        <v>148</v>
      </c>
      <c r="EA10332" t="b">
        <v>0</v>
      </c>
      <c r="EB10332" t="s">
        <v>137</v>
      </c>
    </row>
    <row r="10333" spans="1:132" x14ac:dyDescent="0.25">
      <c r="A10333">
        <v>107041765</v>
      </c>
      <c r="B10333">
        <v>1699</v>
      </c>
      <c r="C10333" t="s">
        <v>192</v>
      </c>
      <c r="D10333" t="s">
        <v>62408</v>
      </c>
      <c r="E10333" t="s">
        <v>134</v>
      </c>
      <c r="F10333" t="s">
        <v>532</v>
      </c>
      <c r="G10333" t="s">
        <v>163</v>
      </c>
      <c r="H10333" t="s">
        <v>364</v>
      </c>
      <c r="I10333" t="s">
        <v>62408</v>
      </c>
      <c r="J10333" t="s">
        <v>52452</v>
      </c>
      <c r="K10333" t="s">
        <v>52453</v>
      </c>
      <c r="L10333" t="s">
        <v>52454</v>
      </c>
      <c r="M10333" t="s">
        <v>137</v>
      </c>
      <c r="N10333" t="s">
        <v>52623</v>
      </c>
      <c r="O10333" t="s">
        <v>52623</v>
      </c>
      <c r="P10333" s="1"/>
      <c r="Q10333" s="1">
        <v>44980.439583333333</v>
      </c>
      <c r="R10333" s="1">
        <v>44980.439583333333</v>
      </c>
      <c r="S10333" s="1">
        <v>44980.441666666666</v>
      </c>
      <c r="T10333" s="1">
        <v>44980.441666666666</v>
      </c>
      <c r="U10333" t="s">
        <v>39083</v>
      </c>
      <c r="V10333" t="s">
        <v>137</v>
      </c>
      <c r="W10333" t="s">
        <v>137</v>
      </c>
      <c r="X10333" t="s">
        <v>231</v>
      </c>
      <c r="Y10333" t="s">
        <v>199</v>
      </c>
      <c r="Z10333" t="s">
        <v>137</v>
      </c>
      <c r="AA10333" t="s">
        <v>137</v>
      </c>
      <c r="AB10333" t="s">
        <v>137</v>
      </c>
      <c r="AC10333" t="s">
        <v>137</v>
      </c>
      <c r="AD10333" s="2"/>
      <c r="AE10333" t="s">
        <v>137</v>
      </c>
      <c r="AF10333" t="s">
        <v>137</v>
      </c>
      <c r="AG10333" t="s">
        <v>137</v>
      </c>
      <c r="AH10333" t="s">
        <v>137</v>
      </c>
      <c r="AI10333" t="s">
        <v>137</v>
      </c>
      <c r="AJ10333" t="s">
        <v>137</v>
      </c>
      <c r="AK10333" t="s">
        <v>137</v>
      </c>
      <c r="AL10333" s="2"/>
      <c r="AM10333" t="s">
        <v>137</v>
      </c>
      <c r="AN10333" t="s">
        <v>137</v>
      </c>
      <c r="AO10333" t="s">
        <v>137</v>
      </c>
      <c r="AP10333" t="s">
        <v>137</v>
      </c>
      <c r="AQ10333" t="s">
        <v>137</v>
      </c>
      <c r="AR10333" t="s">
        <v>137</v>
      </c>
      <c r="AS10333" t="s">
        <v>137</v>
      </c>
      <c r="AT10333" t="s">
        <v>137</v>
      </c>
      <c r="AU10333" t="s">
        <v>137</v>
      </c>
      <c r="AV10333" t="s">
        <v>137</v>
      </c>
      <c r="AW10333" t="s">
        <v>137</v>
      </c>
      <c r="AX10333" t="s">
        <v>137</v>
      </c>
      <c r="AY10333" t="s">
        <v>137</v>
      </c>
      <c r="AZ10333" t="s">
        <v>137</v>
      </c>
      <c r="BA10333" t="s">
        <v>137</v>
      </c>
      <c r="BB10333" t="s">
        <v>137</v>
      </c>
      <c r="BC10333" t="s">
        <v>137</v>
      </c>
      <c r="BD10333" t="s">
        <v>137</v>
      </c>
      <c r="BE10333" t="s">
        <v>137</v>
      </c>
      <c r="BF10333" t="s">
        <v>137</v>
      </c>
      <c r="BG10333" t="s">
        <v>137</v>
      </c>
      <c r="BH10333" t="s">
        <v>137</v>
      </c>
      <c r="BI10333" t="s">
        <v>137</v>
      </c>
      <c r="BJ10333" t="s">
        <v>137</v>
      </c>
      <c r="BK10333" t="s">
        <v>137</v>
      </c>
      <c r="BL10333" t="s">
        <v>137</v>
      </c>
      <c r="BM10333" t="s">
        <v>137</v>
      </c>
      <c r="BN10333" t="s">
        <v>137</v>
      </c>
      <c r="BO10333" t="s">
        <v>137</v>
      </c>
      <c r="BP10333" t="s">
        <v>137</v>
      </c>
      <c r="BQ10333" t="s">
        <v>137</v>
      </c>
      <c r="BR10333" t="s">
        <v>137</v>
      </c>
      <c r="BS10333" t="s">
        <v>137</v>
      </c>
      <c r="BT10333" t="s">
        <v>471</v>
      </c>
      <c r="BU10333" t="s">
        <v>771</v>
      </c>
      <c r="BW10333" t="s">
        <v>137</v>
      </c>
      <c r="BX10333" t="s">
        <v>137</v>
      </c>
      <c r="BY10333" t="s">
        <v>137</v>
      </c>
      <c r="BZ10333" t="s">
        <v>137</v>
      </c>
      <c r="CA10333" t="s">
        <v>137</v>
      </c>
      <c r="CB10333" t="s">
        <v>137</v>
      </c>
      <c r="CC10333" t="s">
        <v>137</v>
      </c>
      <c r="CD10333" t="s">
        <v>137</v>
      </c>
      <c r="CE10333" t="s">
        <v>137</v>
      </c>
      <c r="CF10333" t="s">
        <v>137</v>
      </c>
      <c r="CG10333" t="s">
        <v>137</v>
      </c>
      <c r="CH10333" t="s">
        <v>137</v>
      </c>
      <c r="CI10333" t="s">
        <v>137</v>
      </c>
      <c r="CJ10333" t="s">
        <v>137</v>
      </c>
      <c r="CK10333" t="s">
        <v>137</v>
      </c>
      <c r="CL10333" t="s">
        <v>137</v>
      </c>
      <c r="CM10333" t="s">
        <v>137</v>
      </c>
      <c r="CN10333" t="s">
        <v>137</v>
      </c>
      <c r="CO10333" t="s">
        <v>137</v>
      </c>
      <c r="CP10333" t="s">
        <v>137</v>
      </c>
      <c r="CQ10333" s="1">
        <v>44980.441666666666</v>
      </c>
      <c r="CR10333" s="1">
        <v>44980.441666666666</v>
      </c>
      <c r="CS10333" s="1"/>
      <c r="CT10333" t="s">
        <v>20895</v>
      </c>
      <c r="CU10333" t="s">
        <v>20895</v>
      </c>
      <c r="CV10333" t="s">
        <v>2537</v>
      </c>
      <c r="CW10333" t="s">
        <v>2537</v>
      </c>
      <c r="CX10333" s="3"/>
      <c r="CY10333" s="3"/>
      <c r="DA10333" t="s">
        <v>137</v>
      </c>
      <c r="DB10333" t="s">
        <v>137</v>
      </c>
      <c r="DC10333" t="s">
        <v>137</v>
      </c>
      <c r="DD10333" t="s">
        <v>137</v>
      </c>
      <c r="DE10333" t="s">
        <v>137</v>
      </c>
      <c r="DF10333" t="s">
        <v>62409</v>
      </c>
      <c r="DG10333" t="s">
        <v>137</v>
      </c>
      <c r="DH10333" t="s">
        <v>137</v>
      </c>
      <c r="DI10333" t="s">
        <v>137</v>
      </c>
      <c r="DJ10333" t="s">
        <v>137</v>
      </c>
      <c r="DK10333">
        <v>0</v>
      </c>
      <c r="DL10333" t="s">
        <v>209</v>
      </c>
      <c r="DM10333" t="s">
        <v>62410</v>
      </c>
      <c r="DN10333" t="s">
        <v>137</v>
      </c>
      <c r="DO10333" s="1">
        <v>44980.441666666666</v>
      </c>
      <c r="DP10333" s="1"/>
      <c r="DQ10333" t="s">
        <v>52452</v>
      </c>
      <c r="DR10333" t="s">
        <v>52453</v>
      </c>
      <c r="DS10333" t="s">
        <v>52454</v>
      </c>
      <c r="DT10333" t="s">
        <v>137</v>
      </c>
      <c r="DU10333" t="s">
        <v>137</v>
      </c>
      <c r="DV10333" t="s">
        <v>137</v>
      </c>
      <c r="DW10333" t="s">
        <v>137</v>
      </c>
      <c r="DX10333" t="s">
        <v>137</v>
      </c>
      <c r="DY10333" t="s">
        <v>137</v>
      </c>
      <c r="DZ10333" t="s">
        <v>168</v>
      </c>
      <c r="EA10333" t="b">
        <v>0</v>
      </c>
      <c r="EB10333" t="s">
        <v>137</v>
      </c>
    </row>
    <row r="10334" spans="1:132" x14ac:dyDescent="0.25">
      <c r="A10334">
        <v>107041571</v>
      </c>
      <c r="B10334">
        <v>1698</v>
      </c>
      <c r="C10334" t="s">
        <v>192</v>
      </c>
      <c r="D10334" t="s">
        <v>62411</v>
      </c>
      <c r="E10334" t="s">
        <v>134</v>
      </c>
      <c r="F10334" t="s">
        <v>532</v>
      </c>
      <c r="G10334" t="s">
        <v>163</v>
      </c>
      <c r="H10334" t="s">
        <v>364</v>
      </c>
      <c r="I10334" t="s">
        <v>62411</v>
      </c>
      <c r="J10334" t="s">
        <v>52452</v>
      </c>
      <c r="K10334" t="s">
        <v>52453</v>
      </c>
      <c r="L10334" t="s">
        <v>52454</v>
      </c>
      <c r="M10334" t="s">
        <v>137</v>
      </c>
      <c r="N10334" t="s">
        <v>52623</v>
      </c>
      <c r="O10334" t="s">
        <v>52623</v>
      </c>
      <c r="P10334" s="1"/>
      <c r="Q10334" s="1">
        <v>44980.438888888886</v>
      </c>
      <c r="R10334" s="1">
        <v>44980.438888888886</v>
      </c>
      <c r="S10334" s="1">
        <v>44980.438888888886</v>
      </c>
      <c r="T10334" s="1">
        <v>44980.438888888886</v>
      </c>
      <c r="U10334" t="s">
        <v>39083</v>
      </c>
      <c r="V10334" t="s">
        <v>137</v>
      </c>
      <c r="W10334" t="s">
        <v>137</v>
      </c>
      <c r="X10334" t="s">
        <v>231</v>
      </c>
      <c r="Y10334" t="s">
        <v>199</v>
      </c>
      <c r="Z10334" t="s">
        <v>137</v>
      </c>
      <c r="AA10334" t="s">
        <v>137</v>
      </c>
      <c r="AB10334" t="s">
        <v>137</v>
      </c>
      <c r="AC10334" t="s">
        <v>137</v>
      </c>
      <c r="AD10334" s="2"/>
      <c r="AE10334" t="s">
        <v>137</v>
      </c>
      <c r="AF10334" t="s">
        <v>137</v>
      </c>
      <c r="AG10334" t="s">
        <v>137</v>
      </c>
      <c r="AH10334" t="s">
        <v>137</v>
      </c>
      <c r="AI10334" t="s">
        <v>137</v>
      </c>
      <c r="AJ10334" t="s">
        <v>137</v>
      </c>
      <c r="AK10334" t="s">
        <v>137</v>
      </c>
      <c r="AL10334" s="2"/>
      <c r="AM10334" t="s">
        <v>137</v>
      </c>
      <c r="AN10334" t="s">
        <v>137</v>
      </c>
      <c r="AO10334" t="s">
        <v>137</v>
      </c>
      <c r="AP10334" t="s">
        <v>137</v>
      </c>
      <c r="AQ10334" t="s">
        <v>137</v>
      </c>
      <c r="AR10334" t="s">
        <v>137</v>
      </c>
      <c r="AS10334" t="s">
        <v>137</v>
      </c>
      <c r="AT10334" t="s">
        <v>137</v>
      </c>
      <c r="AU10334" t="s">
        <v>137</v>
      </c>
      <c r="AV10334" t="s">
        <v>137</v>
      </c>
      <c r="AW10334" t="s">
        <v>137</v>
      </c>
      <c r="AX10334" t="s">
        <v>137</v>
      </c>
      <c r="AY10334" t="s">
        <v>137</v>
      </c>
      <c r="AZ10334" t="s">
        <v>137</v>
      </c>
      <c r="BA10334" t="s">
        <v>137</v>
      </c>
      <c r="BB10334" t="s">
        <v>137</v>
      </c>
      <c r="BC10334" t="s">
        <v>137</v>
      </c>
      <c r="BD10334" t="s">
        <v>137</v>
      </c>
      <c r="BE10334" t="s">
        <v>137</v>
      </c>
      <c r="BF10334" t="s">
        <v>137</v>
      </c>
      <c r="BG10334" t="s">
        <v>137</v>
      </c>
      <c r="BH10334" t="s">
        <v>137</v>
      </c>
      <c r="BI10334" t="s">
        <v>137</v>
      </c>
      <c r="BJ10334" t="s">
        <v>137</v>
      </c>
      <c r="BK10334" t="s">
        <v>137</v>
      </c>
      <c r="BL10334" t="s">
        <v>137</v>
      </c>
      <c r="BM10334" t="s">
        <v>137</v>
      </c>
      <c r="BN10334" t="s">
        <v>137</v>
      </c>
      <c r="BO10334" t="s">
        <v>137</v>
      </c>
      <c r="BP10334" t="s">
        <v>137</v>
      </c>
      <c r="BQ10334" t="s">
        <v>137</v>
      </c>
      <c r="BR10334" t="s">
        <v>137</v>
      </c>
      <c r="BS10334" t="s">
        <v>137</v>
      </c>
      <c r="BT10334" t="s">
        <v>471</v>
      </c>
      <c r="BU10334" t="s">
        <v>771</v>
      </c>
      <c r="BW10334" t="s">
        <v>137</v>
      </c>
      <c r="BX10334" t="s">
        <v>137</v>
      </c>
      <c r="BY10334" t="s">
        <v>137</v>
      </c>
      <c r="BZ10334" t="s">
        <v>137</v>
      </c>
      <c r="CA10334" t="s">
        <v>137</v>
      </c>
      <c r="CB10334" t="s">
        <v>137</v>
      </c>
      <c r="CC10334" t="s">
        <v>137</v>
      </c>
      <c r="CD10334" t="s">
        <v>137</v>
      </c>
      <c r="CE10334" t="s">
        <v>137</v>
      </c>
      <c r="CF10334" t="s">
        <v>137</v>
      </c>
      <c r="CG10334" t="s">
        <v>137</v>
      </c>
      <c r="CH10334" t="s">
        <v>137</v>
      </c>
      <c r="CI10334" t="s">
        <v>137</v>
      </c>
      <c r="CJ10334" t="s">
        <v>137</v>
      </c>
      <c r="CK10334" t="s">
        <v>137</v>
      </c>
      <c r="CL10334" t="s">
        <v>137</v>
      </c>
      <c r="CM10334" t="s">
        <v>137</v>
      </c>
      <c r="CN10334" t="s">
        <v>137</v>
      </c>
      <c r="CO10334" t="s">
        <v>137</v>
      </c>
      <c r="CP10334" t="s">
        <v>137</v>
      </c>
      <c r="CQ10334" s="1">
        <v>44980.438888888886</v>
      </c>
      <c r="CR10334" s="1">
        <v>44980.438888888886</v>
      </c>
      <c r="CS10334" s="1"/>
      <c r="CT10334" t="s">
        <v>11635</v>
      </c>
      <c r="CU10334" t="s">
        <v>11635</v>
      </c>
      <c r="CV10334" t="s">
        <v>12086</v>
      </c>
      <c r="CW10334" t="s">
        <v>12086</v>
      </c>
      <c r="CX10334" s="3"/>
      <c r="CY10334" s="3"/>
      <c r="DA10334" t="s">
        <v>137</v>
      </c>
      <c r="DB10334" t="s">
        <v>137</v>
      </c>
      <c r="DC10334" t="s">
        <v>137</v>
      </c>
      <c r="DD10334" t="s">
        <v>137</v>
      </c>
      <c r="DE10334" t="s">
        <v>137</v>
      </c>
      <c r="DF10334" t="s">
        <v>62412</v>
      </c>
      <c r="DG10334" t="s">
        <v>137</v>
      </c>
      <c r="DH10334" t="s">
        <v>137</v>
      </c>
      <c r="DI10334" t="s">
        <v>137</v>
      </c>
      <c r="DJ10334" t="s">
        <v>137</v>
      </c>
      <c r="DK10334">
        <v>0</v>
      </c>
      <c r="DL10334" t="s">
        <v>209</v>
      </c>
      <c r="DM10334" t="s">
        <v>62413</v>
      </c>
      <c r="DN10334" t="s">
        <v>137</v>
      </c>
      <c r="DO10334" s="1">
        <v>44980.438888888886</v>
      </c>
      <c r="DP10334" s="1"/>
      <c r="DQ10334" t="s">
        <v>52452</v>
      </c>
      <c r="DR10334" t="s">
        <v>52453</v>
      </c>
      <c r="DS10334" t="s">
        <v>52454</v>
      </c>
      <c r="DT10334" t="s">
        <v>137</v>
      </c>
      <c r="DU10334" t="s">
        <v>137</v>
      </c>
      <c r="DV10334" t="s">
        <v>137</v>
      </c>
      <c r="DW10334" t="s">
        <v>137</v>
      </c>
      <c r="DX10334" t="s">
        <v>137</v>
      </c>
      <c r="DY10334" t="s">
        <v>137</v>
      </c>
      <c r="DZ10334" t="s">
        <v>168</v>
      </c>
      <c r="EA10334" t="b">
        <v>0</v>
      </c>
      <c r="EB10334" t="s">
        <v>137</v>
      </c>
    </row>
    <row r="10335" spans="1:132" x14ac:dyDescent="0.25">
      <c r="A10335">
        <v>107041174</v>
      </c>
      <c r="B10335">
        <v>1697</v>
      </c>
      <c r="C10335" t="s">
        <v>192</v>
      </c>
      <c r="D10335" t="s">
        <v>7424</v>
      </c>
      <c r="E10335" t="s">
        <v>134</v>
      </c>
      <c r="F10335" t="s">
        <v>135</v>
      </c>
      <c r="G10335" t="s">
        <v>163</v>
      </c>
      <c r="H10335" t="s">
        <v>767</v>
      </c>
      <c r="I10335" t="s">
        <v>7425</v>
      </c>
      <c r="J10335" t="s">
        <v>150</v>
      </c>
      <c r="K10335" t="s">
        <v>151</v>
      </c>
      <c r="L10335" t="s">
        <v>152</v>
      </c>
      <c r="M10335" t="s">
        <v>137</v>
      </c>
      <c r="N10335" t="s">
        <v>9495</v>
      </c>
      <c r="O10335" t="s">
        <v>9495</v>
      </c>
      <c r="P10335" s="1">
        <v>44985</v>
      </c>
      <c r="Q10335" s="1">
        <v>44980.436111111114</v>
      </c>
      <c r="R10335" s="1">
        <v>44980.436111111114</v>
      </c>
      <c r="S10335" s="1">
        <v>44980.637499999997</v>
      </c>
      <c r="T10335" s="1">
        <v>44980.637499999997</v>
      </c>
      <c r="U10335" t="s">
        <v>62414</v>
      </c>
      <c r="V10335" t="s">
        <v>137</v>
      </c>
      <c r="W10335" t="s">
        <v>137</v>
      </c>
      <c r="X10335" t="s">
        <v>432</v>
      </c>
      <c r="Y10335" t="s">
        <v>186</v>
      </c>
      <c r="Z10335" t="s">
        <v>137</v>
      </c>
      <c r="AA10335" t="s">
        <v>137</v>
      </c>
      <c r="AB10335" t="s">
        <v>137</v>
      </c>
      <c r="AC10335" t="s">
        <v>137</v>
      </c>
      <c r="AD10335" s="2"/>
      <c r="AE10335" t="s">
        <v>137</v>
      </c>
      <c r="AF10335" t="s">
        <v>137</v>
      </c>
      <c r="AG10335" t="s">
        <v>137</v>
      </c>
      <c r="AH10335" t="s">
        <v>137</v>
      </c>
      <c r="AI10335" t="s">
        <v>137</v>
      </c>
      <c r="AJ10335" t="s">
        <v>137</v>
      </c>
      <c r="AK10335" t="s">
        <v>137</v>
      </c>
      <c r="AL10335" s="2"/>
      <c r="AM10335" t="s">
        <v>137</v>
      </c>
      <c r="AN10335" t="s">
        <v>137</v>
      </c>
      <c r="AO10335" t="s">
        <v>137</v>
      </c>
      <c r="AP10335" t="s">
        <v>137</v>
      </c>
      <c r="AQ10335" t="s">
        <v>137</v>
      </c>
      <c r="AR10335" t="s">
        <v>137</v>
      </c>
      <c r="AS10335" t="s">
        <v>137</v>
      </c>
      <c r="AT10335" t="s">
        <v>137</v>
      </c>
      <c r="AU10335" t="s">
        <v>137</v>
      </c>
      <c r="AV10335" t="s">
        <v>137</v>
      </c>
      <c r="AW10335" t="s">
        <v>29262</v>
      </c>
      <c r="AX10335" t="s">
        <v>137</v>
      </c>
      <c r="AY10335" t="s">
        <v>137</v>
      </c>
      <c r="AZ10335" t="s">
        <v>137</v>
      </c>
      <c r="BA10335" t="s">
        <v>137</v>
      </c>
      <c r="BB10335" t="s">
        <v>137</v>
      </c>
      <c r="BC10335" t="s">
        <v>137</v>
      </c>
      <c r="BD10335" t="s">
        <v>137</v>
      </c>
      <c r="BE10335" t="s">
        <v>137</v>
      </c>
      <c r="BF10335" t="s">
        <v>137</v>
      </c>
      <c r="BG10335" t="s">
        <v>12702</v>
      </c>
      <c r="BH10335" t="s">
        <v>62415</v>
      </c>
      <c r="BI10335" t="s">
        <v>57084</v>
      </c>
      <c r="BJ10335" t="s">
        <v>137</v>
      </c>
      <c r="BK10335" t="s">
        <v>137</v>
      </c>
      <c r="BL10335" t="s">
        <v>137</v>
      </c>
      <c r="BM10335" t="s">
        <v>137</v>
      </c>
      <c r="BN10335" t="s">
        <v>137</v>
      </c>
      <c r="BO10335" t="s">
        <v>137</v>
      </c>
      <c r="BP10335" t="s">
        <v>137</v>
      </c>
      <c r="BQ10335" t="s">
        <v>137</v>
      </c>
      <c r="BR10335" t="s">
        <v>137</v>
      </c>
      <c r="BS10335" t="s">
        <v>137</v>
      </c>
      <c r="BT10335" t="s">
        <v>137</v>
      </c>
      <c r="BU10335" t="s">
        <v>137</v>
      </c>
      <c r="BW10335" t="s">
        <v>137</v>
      </c>
      <c r="BX10335" t="s">
        <v>137</v>
      </c>
      <c r="BY10335" t="s">
        <v>137</v>
      </c>
      <c r="BZ10335" t="s">
        <v>137</v>
      </c>
      <c r="CA10335" t="s">
        <v>137</v>
      </c>
      <c r="CB10335" t="s">
        <v>137</v>
      </c>
      <c r="CC10335" t="s">
        <v>137</v>
      </c>
      <c r="CD10335" t="s">
        <v>137</v>
      </c>
      <c r="CE10335" t="s">
        <v>137</v>
      </c>
      <c r="CF10335" t="s">
        <v>137</v>
      </c>
      <c r="CG10335" t="s">
        <v>137</v>
      </c>
      <c r="CH10335" t="s">
        <v>137</v>
      </c>
      <c r="CI10335" t="s">
        <v>137</v>
      </c>
      <c r="CJ10335" t="s">
        <v>137</v>
      </c>
      <c r="CK10335" t="s">
        <v>137</v>
      </c>
      <c r="CL10335" t="s">
        <v>137</v>
      </c>
      <c r="CM10335" t="s">
        <v>137</v>
      </c>
      <c r="CN10335" t="s">
        <v>137</v>
      </c>
      <c r="CO10335" t="s">
        <v>137</v>
      </c>
      <c r="CP10335" t="s">
        <v>137</v>
      </c>
      <c r="CQ10335" s="1">
        <v>44980.637499999997</v>
      </c>
      <c r="CR10335" s="1">
        <v>44980.637499999997</v>
      </c>
      <c r="CS10335" s="1"/>
      <c r="CT10335" t="s">
        <v>14931</v>
      </c>
      <c r="CU10335" t="s">
        <v>14931</v>
      </c>
      <c r="CV10335" t="s">
        <v>58371</v>
      </c>
      <c r="CW10335" t="s">
        <v>58371</v>
      </c>
      <c r="CX10335" s="3"/>
      <c r="CY10335" s="3"/>
      <c r="CZ10335">
        <v>1</v>
      </c>
      <c r="DA10335" t="s">
        <v>62416</v>
      </c>
      <c r="DB10335" t="s">
        <v>137</v>
      </c>
      <c r="DC10335" t="s">
        <v>137</v>
      </c>
      <c r="DD10335" t="s">
        <v>137</v>
      </c>
      <c r="DE10335" t="s">
        <v>137</v>
      </c>
      <c r="DF10335" t="s">
        <v>62417</v>
      </c>
      <c r="DG10335" t="s">
        <v>137</v>
      </c>
      <c r="DH10335" t="s">
        <v>137</v>
      </c>
      <c r="DI10335" t="s">
        <v>137</v>
      </c>
      <c r="DJ10335" t="s">
        <v>137</v>
      </c>
      <c r="DK10335">
        <v>0</v>
      </c>
      <c r="DL10335" t="s">
        <v>209</v>
      </c>
      <c r="DM10335" t="s">
        <v>137</v>
      </c>
      <c r="DN10335" t="s">
        <v>137</v>
      </c>
      <c r="DO10335" s="1">
        <v>44980.637499999997</v>
      </c>
      <c r="DP10335" s="1"/>
      <c r="DQ10335" t="s">
        <v>1204</v>
      </c>
      <c r="DR10335" t="s">
        <v>1205</v>
      </c>
      <c r="DS10335" t="s">
        <v>1206</v>
      </c>
      <c r="DT10335" t="s">
        <v>137</v>
      </c>
      <c r="DU10335" t="s">
        <v>137</v>
      </c>
      <c r="DV10335" t="s">
        <v>137</v>
      </c>
      <c r="DW10335" t="s">
        <v>137</v>
      </c>
      <c r="DX10335" t="s">
        <v>137</v>
      </c>
      <c r="DY10335" t="s">
        <v>137</v>
      </c>
      <c r="DZ10335" t="s">
        <v>148</v>
      </c>
      <c r="EA10335" t="b">
        <v>0</v>
      </c>
      <c r="EB10335" t="s">
        <v>137</v>
      </c>
    </row>
    <row r="10336" spans="1:132" x14ac:dyDescent="0.25">
      <c r="A10336">
        <v>107040730</v>
      </c>
      <c r="B10336">
        <v>1696</v>
      </c>
      <c r="C10336" t="s">
        <v>192</v>
      </c>
      <c r="D10336" t="s">
        <v>62418</v>
      </c>
      <c r="E10336" t="s">
        <v>134</v>
      </c>
      <c r="F10336" t="s">
        <v>532</v>
      </c>
      <c r="G10336" t="s">
        <v>163</v>
      </c>
      <c r="H10336" t="s">
        <v>364</v>
      </c>
      <c r="I10336" t="s">
        <v>62418</v>
      </c>
      <c r="J10336" t="s">
        <v>52452</v>
      </c>
      <c r="K10336" t="s">
        <v>52453</v>
      </c>
      <c r="L10336" t="s">
        <v>52454</v>
      </c>
      <c r="M10336" t="s">
        <v>137</v>
      </c>
      <c r="N10336" t="s">
        <v>52623</v>
      </c>
      <c r="O10336" t="s">
        <v>52623</v>
      </c>
      <c r="P10336" s="1"/>
      <c r="Q10336" s="1">
        <v>44980.434027777781</v>
      </c>
      <c r="R10336" s="1">
        <v>44980.434027777781</v>
      </c>
      <c r="S10336" s="1">
        <v>44980.4375</v>
      </c>
      <c r="T10336" s="1">
        <v>44980.4375</v>
      </c>
      <c r="U10336" t="s">
        <v>39083</v>
      </c>
      <c r="V10336" t="s">
        <v>137</v>
      </c>
      <c r="W10336" t="s">
        <v>137</v>
      </c>
      <c r="X10336" t="s">
        <v>231</v>
      </c>
      <c r="Y10336" t="s">
        <v>199</v>
      </c>
      <c r="Z10336" t="s">
        <v>137</v>
      </c>
      <c r="AA10336" t="s">
        <v>137</v>
      </c>
      <c r="AB10336" t="s">
        <v>137</v>
      </c>
      <c r="AC10336" t="s">
        <v>137</v>
      </c>
      <c r="AD10336" s="2"/>
      <c r="AE10336" t="s">
        <v>137</v>
      </c>
      <c r="AF10336" t="s">
        <v>137</v>
      </c>
      <c r="AG10336" t="s">
        <v>137</v>
      </c>
      <c r="AH10336" t="s">
        <v>137</v>
      </c>
      <c r="AI10336" t="s">
        <v>137</v>
      </c>
      <c r="AJ10336" t="s">
        <v>137</v>
      </c>
      <c r="AK10336" t="s">
        <v>137</v>
      </c>
      <c r="AL10336" s="2"/>
      <c r="AM10336" t="s">
        <v>137</v>
      </c>
      <c r="AN10336" t="s">
        <v>137</v>
      </c>
      <c r="AO10336" t="s">
        <v>137</v>
      </c>
      <c r="AP10336" t="s">
        <v>137</v>
      </c>
      <c r="AQ10336" t="s">
        <v>137</v>
      </c>
      <c r="AR10336" t="s">
        <v>137</v>
      </c>
      <c r="AS10336" t="s">
        <v>137</v>
      </c>
      <c r="AT10336" t="s">
        <v>137</v>
      </c>
      <c r="AU10336" t="s">
        <v>137</v>
      </c>
      <c r="AV10336" t="s">
        <v>137</v>
      </c>
      <c r="AW10336" t="s">
        <v>137</v>
      </c>
      <c r="AX10336" t="s">
        <v>137</v>
      </c>
      <c r="AY10336" t="s">
        <v>137</v>
      </c>
      <c r="AZ10336" t="s">
        <v>137</v>
      </c>
      <c r="BA10336" t="s">
        <v>137</v>
      </c>
      <c r="BB10336" t="s">
        <v>137</v>
      </c>
      <c r="BC10336" t="s">
        <v>137</v>
      </c>
      <c r="BD10336" t="s">
        <v>137</v>
      </c>
      <c r="BE10336" t="s">
        <v>137</v>
      </c>
      <c r="BF10336" t="s">
        <v>137</v>
      </c>
      <c r="BG10336" t="s">
        <v>137</v>
      </c>
      <c r="BH10336" t="s">
        <v>137</v>
      </c>
      <c r="BI10336" t="s">
        <v>137</v>
      </c>
      <c r="BJ10336" t="s">
        <v>137</v>
      </c>
      <c r="BK10336" t="s">
        <v>137</v>
      </c>
      <c r="BL10336" t="s">
        <v>137</v>
      </c>
      <c r="BM10336" t="s">
        <v>137</v>
      </c>
      <c r="BN10336" t="s">
        <v>137</v>
      </c>
      <c r="BO10336" t="s">
        <v>137</v>
      </c>
      <c r="BP10336" t="s">
        <v>137</v>
      </c>
      <c r="BQ10336" t="s">
        <v>137</v>
      </c>
      <c r="BR10336" t="s">
        <v>137</v>
      </c>
      <c r="BS10336" t="s">
        <v>137</v>
      </c>
      <c r="BT10336" t="s">
        <v>471</v>
      </c>
      <c r="BU10336" t="s">
        <v>771</v>
      </c>
      <c r="BW10336" t="s">
        <v>137</v>
      </c>
      <c r="BX10336" t="s">
        <v>137</v>
      </c>
      <c r="BY10336" t="s">
        <v>137</v>
      </c>
      <c r="BZ10336" t="s">
        <v>137</v>
      </c>
      <c r="CA10336" t="s">
        <v>137</v>
      </c>
      <c r="CB10336" t="s">
        <v>137</v>
      </c>
      <c r="CC10336" t="s">
        <v>137</v>
      </c>
      <c r="CD10336" t="s">
        <v>137</v>
      </c>
      <c r="CE10336" t="s">
        <v>137</v>
      </c>
      <c r="CF10336" t="s">
        <v>137</v>
      </c>
      <c r="CG10336" t="s">
        <v>137</v>
      </c>
      <c r="CH10336" t="s">
        <v>137</v>
      </c>
      <c r="CI10336" t="s">
        <v>137</v>
      </c>
      <c r="CJ10336" t="s">
        <v>137</v>
      </c>
      <c r="CK10336" t="s">
        <v>137</v>
      </c>
      <c r="CL10336" t="s">
        <v>137</v>
      </c>
      <c r="CM10336" t="s">
        <v>137</v>
      </c>
      <c r="CN10336" t="s">
        <v>137</v>
      </c>
      <c r="CO10336" t="s">
        <v>137</v>
      </c>
      <c r="CP10336" t="s">
        <v>137</v>
      </c>
      <c r="CQ10336" s="1">
        <v>44980.4375</v>
      </c>
      <c r="CR10336" s="1">
        <v>44980.4375</v>
      </c>
      <c r="CS10336" s="1"/>
      <c r="CT10336" t="s">
        <v>14126</v>
      </c>
      <c r="CU10336" t="s">
        <v>14126</v>
      </c>
      <c r="CV10336" t="s">
        <v>5608</v>
      </c>
      <c r="CW10336" t="s">
        <v>5608</v>
      </c>
      <c r="CX10336" s="3"/>
      <c r="CY10336" s="3"/>
      <c r="DA10336" t="s">
        <v>137</v>
      </c>
      <c r="DB10336" t="s">
        <v>137</v>
      </c>
      <c r="DC10336" t="s">
        <v>137</v>
      </c>
      <c r="DD10336" t="s">
        <v>137</v>
      </c>
      <c r="DE10336" t="s">
        <v>137</v>
      </c>
      <c r="DF10336" t="s">
        <v>62419</v>
      </c>
      <c r="DG10336" t="s">
        <v>137</v>
      </c>
      <c r="DH10336" t="s">
        <v>137</v>
      </c>
      <c r="DI10336" t="s">
        <v>137</v>
      </c>
      <c r="DJ10336" t="s">
        <v>137</v>
      </c>
      <c r="DK10336">
        <v>0</v>
      </c>
      <c r="DL10336" t="s">
        <v>137</v>
      </c>
      <c r="DM10336" t="s">
        <v>62420</v>
      </c>
      <c r="DN10336" t="s">
        <v>137</v>
      </c>
      <c r="DO10336" s="1">
        <v>44980.4375</v>
      </c>
      <c r="DP10336" s="1"/>
      <c r="DQ10336" t="s">
        <v>52452</v>
      </c>
      <c r="DR10336" t="s">
        <v>52453</v>
      </c>
      <c r="DS10336" t="s">
        <v>52454</v>
      </c>
      <c r="DT10336" t="s">
        <v>137</v>
      </c>
      <c r="DU10336" t="s">
        <v>137</v>
      </c>
      <c r="DV10336" t="s">
        <v>137</v>
      </c>
      <c r="DW10336" t="s">
        <v>137</v>
      </c>
      <c r="DX10336" t="s">
        <v>137</v>
      </c>
      <c r="DY10336" t="s">
        <v>137</v>
      </c>
      <c r="DZ10336" t="s">
        <v>168</v>
      </c>
      <c r="EA10336" t="b">
        <v>0</v>
      </c>
      <c r="EB10336" t="s">
        <v>137</v>
      </c>
    </row>
    <row r="10337" spans="1:132" x14ac:dyDescent="0.25">
      <c r="A10337">
        <v>107037547</v>
      </c>
      <c r="B10337">
        <v>1695</v>
      </c>
      <c r="C10337" t="s">
        <v>192</v>
      </c>
      <c r="D10337" t="s">
        <v>62421</v>
      </c>
      <c r="E10337" t="s">
        <v>134</v>
      </c>
      <c r="F10337" t="s">
        <v>162</v>
      </c>
      <c r="G10337" t="s">
        <v>163</v>
      </c>
      <c r="H10337" t="s">
        <v>137</v>
      </c>
      <c r="I10337" t="s">
        <v>62422</v>
      </c>
      <c r="J10337" t="s">
        <v>150</v>
      </c>
      <c r="K10337" t="s">
        <v>151</v>
      </c>
      <c r="L10337" t="s">
        <v>152</v>
      </c>
      <c r="M10337" t="s">
        <v>137</v>
      </c>
      <c r="N10337" t="s">
        <v>9542</v>
      </c>
      <c r="O10337" t="s">
        <v>9542</v>
      </c>
      <c r="P10337" s="1"/>
      <c r="Q10337" s="1">
        <v>44980.415277777778</v>
      </c>
      <c r="R10337" s="1">
        <v>44980.415277777778</v>
      </c>
      <c r="S10337" s="1">
        <v>44980.432638888888</v>
      </c>
      <c r="T10337" s="1">
        <v>44980.432638888888</v>
      </c>
      <c r="U10337" t="s">
        <v>46464</v>
      </c>
      <c r="V10337" t="s">
        <v>137</v>
      </c>
      <c r="W10337" t="s">
        <v>137</v>
      </c>
      <c r="X10337" t="s">
        <v>137</v>
      </c>
      <c r="Y10337" t="s">
        <v>199</v>
      </c>
      <c r="Z10337" t="s">
        <v>137</v>
      </c>
      <c r="AA10337" t="s">
        <v>137</v>
      </c>
      <c r="AB10337" t="s">
        <v>137</v>
      </c>
      <c r="AC10337" t="s">
        <v>137</v>
      </c>
      <c r="AD10337" s="2"/>
      <c r="AE10337" t="s">
        <v>137</v>
      </c>
      <c r="AF10337" t="s">
        <v>137</v>
      </c>
      <c r="AG10337" t="s">
        <v>137</v>
      </c>
      <c r="AH10337" t="s">
        <v>137</v>
      </c>
      <c r="AI10337" t="s">
        <v>137</v>
      </c>
      <c r="AJ10337" t="s">
        <v>137</v>
      </c>
      <c r="AK10337" t="s">
        <v>137</v>
      </c>
      <c r="AL10337" s="2"/>
      <c r="AM10337" t="s">
        <v>137</v>
      </c>
      <c r="AN10337" t="s">
        <v>137</v>
      </c>
      <c r="AO10337" t="s">
        <v>137</v>
      </c>
      <c r="AP10337" t="s">
        <v>137</v>
      </c>
      <c r="AQ10337" t="s">
        <v>137</v>
      </c>
      <c r="AR10337" t="s">
        <v>137</v>
      </c>
      <c r="AS10337" t="s">
        <v>137</v>
      </c>
      <c r="AT10337" t="s">
        <v>137</v>
      </c>
      <c r="AU10337" t="s">
        <v>137</v>
      </c>
      <c r="AV10337" t="s">
        <v>137</v>
      </c>
      <c r="AW10337" t="s">
        <v>137</v>
      </c>
      <c r="AX10337" t="s">
        <v>137</v>
      </c>
      <c r="AY10337" t="s">
        <v>137</v>
      </c>
      <c r="AZ10337" t="s">
        <v>137</v>
      </c>
      <c r="BA10337" t="s">
        <v>137</v>
      </c>
      <c r="BB10337" t="s">
        <v>137</v>
      </c>
      <c r="BC10337" t="s">
        <v>137</v>
      </c>
      <c r="BD10337" t="s">
        <v>137</v>
      </c>
      <c r="BE10337" t="s">
        <v>137</v>
      </c>
      <c r="BF10337" t="s">
        <v>137</v>
      </c>
      <c r="BG10337" t="s">
        <v>137</v>
      </c>
      <c r="BH10337" t="s">
        <v>137</v>
      </c>
      <c r="BI10337" t="s">
        <v>137</v>
      </c>
      <c r="BJ10337" t="s">
        <v>137</v>
      </c>
      <c r="BK10337" t="s">
        <v>137</v>
      </c>
      <c r="BL10337" t="s">
        <v>137</v>
      </c>
      <c r="BM10337" t="s">
        <v>137</v>
      </c>
      <c r="BN10337" t="s">
        <v>137</v>
      </c>
      <c r="BO10337" t="s">
        <v>137</v>
      </c>
      <c r="BP10337" t="s">
        <v>137</v>
      </c>
      <c r="BQ10337" t="s">
        <v>137</v>
      </c>
      <c r="BR10337" t="s">
        <v>137</v>
      </c>
      <c r="BS10337" t="s">
        <v>137</v>
      </c>
      <c r="BT10337" t="s">
        <v>137</v>
      </c>
      <c r="BU10337" t="s">
        <v>137</v>
      </c>
      <c r="BW10337" t="s">
        <v>137</v>
      </c>
      <c r="BX10337" t="s">
        <v>137</v>
      </c>
      <c r="BY10337" t="s">
        <v>137</v>
      </c>
      <c r="BZ10337" t="s">
        <v>137</v>
      </c>
      <c r="CA10337" t="s">
        <v>137</v>
      </c>
      <c r="CB10337" t="s">
        <v>137</v>
      </c>
      <c r="CC10337" t="s">
        <v>137</v>
      </c>
      <c r="CD10337" t="s">
        <v>137</v>
      </c>
      <c r="CE10337" t="s">
        <v>137</v>
      </c>
      <c r="CF10337" t="s">
        <v>137</v>
      </c>
      <c r="CG10337" t="s">
        <v>137</v>
      </c>
      <c r="CH10337" t="s">
        <v>137</v>
      </c>
      <c r="CI10337" t="s">
        <v>137</v>
      </c>
      <c r="CJ10337" t="s">
        <v>137</v>
      </c>
      <c r="CK10337" t="s">
        <v>137</v>
      </c>
      <c r="CL10337" t="s">
        <v>137</v>
      </c>
      <c r="CM10337" t="s">
        <v>137</v>
      </c>
      <c r="CN10337" t="s">
        <v>137</v>
      </c>
      <c r="CO10337" t="s">
        <v>137</v>
      </c>
      <c r="CP10337" t="s">
        <v>137</v>
      </c>
      <c r="CQ10337" s="1">
        <v>44980.432638888888</v>
      </c>
      <c r="CR10337" s="1">
        <v>44980.432638888888</v>
      </c>
      <c r="CS10337" s="1"/>
      <c r="CT10337" t="s">
        <v>3045</v>
      </c>
      <c r="CU10337" t="s">
        <v>3045</v>
      </c>
      <c r="CV10337" t="s">
        <v>30940</v>
      </c>
      <c r="CW10337" t="s">
        <v>30940</v>
      </c>
      <c r="CX10337" s="3"/>
      <c r="CY10337" s="3"/>
      <c r="CZ10337">
        <v>1</v>
      </c>
      <c r="DA10337" t="s">
        <v>137</v>
      </c>
      <c r="DB10337" t="s">
        <v>137</v>
      </c>
      <c r="DC10337" t="s">
        <v>137</v>
      </c>
      <c r="DD10337" t="s">
        <v>137</v>
      </c>
      <c r="DE10337" t="s">
        <v>137</v>
      </c>
      <c r="DF10337" t="s">
        <v>62423</v>
      </c>
      <c r="DG10337" t="s">
        <v>137</v>
      </c>
      <c r="DH10337" t="s">
        <v>137</v>
      </c>
      <c r="DI10337" t="s">
        <v>137</v>
      </c>
      <c r="DJ10337" t="s">
        <v>137</v>
      </c>
      <c r="DK10337">
        <v>0</v>
      </c>
      <c r="DL10337" t="s">
        <v>209</v>
      </c>
      <c r="DM10337" t="s">
        <v>137</v>
      </c>
      <c r="DN10337" t="s">
        <v>137</v>
      </c>
      <c r="DO10337" s="1">
        <v>44980.432638888888</v>
      </c>
      <c r="DP10337" s="1"/>
      <c r="DQ10337" t="s">
        <v>150</v>
      </c>
      <c r="DR10337" t="s">
        <v>151</v>
      </c>
      <c r="DS10337" t="s">
        <v>152</v>
      </c>
      <c r="DT10337" t="s">
        <v>137</v>
      </c>
      <c r="DU10337" t="s">
        <v>137</v>
      </c>
      <c r="DV10337" t="s">
        <v>137</v>
      </c>
      <c r="DW10337" t="s">
        <v>137</v>
      </c>
      <c r="DX10337" t="s">
        <v>137</v>
      </c>
      <c r="DY10337" t="s">
        <v>137</v>
      </c>
      <c r="DZ10337" t="s">
        <v>168</v>
      </c>
      <c r="EA10337" t="b">
        <v>0</v>
      </c>
      <c r="EB10337" t="s">
        <v>137</v>
      </c>
    </row>
    <row r="10338" spans="1:132" x14ac:dyDescent="0.25">
      <c r="A10338">
        <v>107034108</v>
      </c>
      <c r="B10338">
        <v>1694</v>
      </c>
      <c r="C10338" t="s">
        <v>192</v>
      </c>
      <c r="D10338" t="s">
        <v>224</v>
      </c>
      <c r="E10338" t="s">
        <v>134</v>
      </c>
      <c r="F10338" t="s">
        <v>135</v>
      </c>
      <c r="G10338" t="s">
        <v>194</v>
      </c>
      <c r="H10338" t="s">
        <v>137</v>
      </c>
      <c r="I10338" t="s">
        <v>225</v>
      </c>
      <c r="J10338" t="s">
        <v>52452</v>
      </c>
      <c r="K10338" t="s">
        <v>52453</v>
      </c>
      <c r="L10338" t="s">
        <v>52454</v>
      </c>
      <c r="M10338" t="s">
        <v>137</v>
      </c>
      <c r="N10338" t="s">
        <v>42982</v>
      </c>
      <c r="O10338" t="s">
        <v>42982</v>
      </c>
      <c r="P10338" s="1">
        <v>44980</v>
      </c>
      <c r="Q10338" s="1">
        <v>44980.390972222223</v>
      </c>
      <c r="R10338" s="1">
        <v>44980.390972222223</v>
      </c>
      <c r="S10338" s="1">
        <v>44981.612500000003</v>
      </c>
      <c r="T10338" s="1">
        <v>44981.612500000003</v>
      </c>
      <c r="U10338" t="s">
        <v>22724</v>
      </c>
      <c r="V10338" t="s">
        <v>137</v>
      </c>
      <c r="W10338" t="s">
        <v>137</v>
      </c>
      <c r="X10338" t="s">
        <v>185</v>
      </c>
      <c r="Y10338" t="s">
        <v>713</v>
      </c>
      <c r="Z10338" t="s">
        <v>137</v>
      </c>
      <c r="AA10338" t="s">
        <v>137</v>
      </c>
      <c r="AB10338" t="s">
        <v>137</v>
      </c>
      <c r="AC10338" t="s">
        <v>137</v>
      </c>
      <c r="AD10338" s="2"/>
      <c r="AE10338" t="s">
        <v>137</v>
      </c>
      <c r="AF10338" t="s">
        <v>137</v>
      </c>
      <c r="AG10338" t="s">
        <v>137</v>
      </c>
      <c r="AH10338" t="s">
        <v>137</v>
      </c>
      <c r="AI10338" t="s">
        <v>137</v>
      </c>
      <c r="AJ10338" t="s">
        <v>137</v>
      </c>
      <c r="AK10338" t="s">
        <v>137</v>
      </c>
      <c r="AL10338" s="2"/>
      <c r="AM10338" t="s">
        <v>137</v>
      </c>
      <c r="AN10338" t="s">
        <v>137</v>
      </c>
      <c r="AO10338" t="s">
        <v>137</v>
      </c>
      <c r="AP10338" t="s">
        <v>137</v>
      </c>
      <c r="AQ10338" t="s">
        <v>137</v>
      </c>
      <c r="AR10338" t="s">
        <v>137</v>
      </c>
      <c r="AS10338" t="s">
        <v>137</v>
      </c>
      <c r="AT10338" t="s">
        <v>137</v>
      </c>
      <c r="AU10338" t="s">
        <v>137</v>
      </c>
      <c r="AV10338" t="s">
        <v>62424</v>
      </c>
      <c r="AW10338" t="s">
        <v>42983</v>
      </c>
      <c r="AX10338" t="s">
        <v>364</v>
      </c>
      <c r="AY10338" t="s">
        <v>137</v>
      </c>
      <c r="AZ10338" t="s">
        <v>137</v>
      </c>
      <c r="BA10338" t="s">
        <v>137</v>
      </c>
      <c r="BB10338" t="s">
        <v>137</v>
      </c>
      <c r="BC10338" t="s">
        <v>137</v>
      </c>
      <c r="BD10338" t="s">
        <v>137</v>
      </c>
      <c r="BE10338" t="s">
        <v>137</v>
      </c>
      <c r="BF10338" t="s">
        <v>137</v>
      </c>
      <c r="BG10338" t="s">
        <v>137</v>
      </c>
      <c r="BH10338" t="s">
        <v>137</v>
      </c>
      <c r="BI10338" t="s">
        <v>137</v>
      </c>
      <c r="BJ10338" t="s">
        <v>137</v>
      </c>
      <c r="BK10338" t="s">
        <v>137</v>
      </c>
      <c r="BL10338" t="s">
        <v>137</v>
      </c>
      <c r="BM10338" t="s">
        <v>137</v>
      </c>
      <c r="BN10338" t="s">
        <v>137</v>
      </c>
      <c r="BO10338" t="s">
        <v>137</v>
      </c>
      <c r="BP10338" t="s">
        <v>137</v>
      </c>
      <c r="BQ10338" t="s">
        <v>137</v>
      </c>
      <c r="BR10338" t="s">
        <v>137</v>
      </c>
      <c r="BS10338" t="s">
        <v>137</v>
      </c>
      <c r="BT10338" t="s">
        <v>137</v>
      </c>
      <c r="BU10338" t="s">
        <v>137</v>
      </c>
      <c r="BW10338" t="s">
        <v>137</v>
      </c>
      <c r="BX10338" t="s">
        <v>137</v>
      </c>
      <c r="BY10338" t="s">
        <v>137</v>
      </c>
      <c r="BZ10338" t="s">
        <v>137</v>
      </c>
      <c r="CA10338" t="s">
        <v>137</v>
      </c>
      <c r="CB10338" t="s">
        <v>137</v>
      </c>
      <c r="CC10338" t="s">
        <v>137</v>
      </c>
      <c r="CD10338" t="s">
        <v>137</v>
      </c>
      <c r="CE10338" t="s">
        <v>137</v>
      </c>
      <c r="CF10338" t="s">
        <v>137</v>
      </c>
      <c r="CG10338" t="s">
        <v>137</v>
      </c>
      <c r="CH10338" t="s">
        <v>137</v>
      </c>
      <c r="CI10338" t="s">
        <v>137</v>
      </c>
      <c r="CJ10338" t="s">
        <v>137</v>
      </c>
      <c r="CK10338" t="s">
        <v>137</v>
      </c>
      <c r="CL10338" t="s">
        <v>137</v>
      </c>
      <c r="CM10338" t="s">
        <v>137</v>
      </c>
      <c r="CN10338" t="s">
        <v>137</v>
      </c>
      <c r="CO10338" t="s">
        <v>137</v>
      </c>
      <c r="CP10338" t="s">
        <v>137</v>
      </c>
      <c r="CQ10338" s="1">
        <v>44981.612500000003</v>
      </c>
      <c r="CR10338" s="1">
        <v>44981.612500000003</v>
      </c>
      <c r="CS10338" s="1"/>
      <c r="CT10338" t="s">
        <v>62425</v>
      </c>
      <c r="CU10338" t="s">
        <v>62426</v>
      </c>
      <c r="CV10338" t="s">
        <v>62427</v>
      </c>
      <c r="CW10338" t="s">
        <v>62428</v>
      </c>
      <c r="CX10338" s="3"/>
      <c r="CY10338" s="3"/>
      <c r="CZ10338">
        <v>2</v>
      </c>
      <c r="DA10338" t="s">
        <v>62429</v>
      </c>
      <c r="DB10338" t="s">
        <v>137</v>
      </c>
      <c r="DC10338" t="s">
        <v>137</v>
      </c>
      <c r="DD10338" t="s">
        <v>137</v>
      </c>
      <c r="DE10338" t="s">
        <v>137</v>
      </c>
      <c r="DF10338" t="s">
        <v>62430</v>
      </c>
      <c r="DG10338" t="s">
        <v>137</v>
      </c>
      <c r="DH10338" t="s">
        <v>137</v>
      </c>
      <c r="DI10338" t="s">
        <v>137</v>
      </c>
      <c r="DJ10338" t="s">
        <v>137</v>
      </c>
      <c r="DK10338">
        <v>0</v>
      </c>
      <c r="DL10338" t="s">
        <v>209</v>
      </c>
      <c r="DM10338" t="s">
        <v>137</v>
      </c>
      <c r="DN10338" t="s">
        <v>137</v>
      </c>
      <c r="DO10338" s="1">
        <v>44981.612500000003</v>
      </c>
      <c r="DP10338" s="1"/>
      <c r="DQ10338" t="s">
        <v>150</v>
      </c>
      <c r="DR10338" t="s">
        <v>151</v>
      </c>
      <c r="DS10338" t="s">
        <v>152</v>
      </c>
      <c r="DT10338" t="s">
        <v>137</v>
      </c>
      <c r="DU10338" t="s">
        <v>137</v>
      </c>
      <c r="DV10338" t="s">
        <v>237</v>
      </c>
      <c r="DW10338" t="s">
        <v>137</v>
      </c>
      <c r="DX10338" t="s">
        <v>137</v>
      </c>
      <c r="DY10338" t="s">
        <v>137</v>
      </c>
      <c r="DZ10338" t="s">
        <v>148</v>
      </c>
      <c r="EA10338" t="b">
        <v>0</v>
      </c>
      <c r="EB10338" t="s">
        <v>137</v>
      </c>
    </row>
    <row r="10339" spans="1:132" x14ac:dyDescent="0.25">
      <c r="A10339">
        <v>107033069</v>
      </c>
      <c r="B10339">
        <v>1693</v>
      </c>
      <c r="C10339" t="s">
        <v>192</v>
      </c>
      <c r="D10339" t="s">
        <v>62431</v>
      </c>
      <c r="E10339" t="s">
        <v>134</v>
      </c>
      <c r="F10339" t="s">
        <v>532</v>
      </c>
      <c r="G10339" t="s">
        <v>194</v>
      </c>
      <c r="H10339" t="s">
        <v>195</v>
      </c>
      <c r="I10339" t="s">
        <v>62432</v>
      </c>
      <c r="J10339" t="s">
        <v>52452</v>
      </c>
      <c r="K10339" t="s">
        <v>52453</v>
      </c>
      <c r="L10339" t="s">
        <v>52454</v>
      </c>
      <c r="M10339" t="s">
        <v>137</v>
      </c>
      <c r="N10339" t="s">
        <v>52623</v>
      </c>
      <c r="O10339" t="s">
        <v>52623</v>
      </c>
      <c r="P10339" s="1"/>
      <c r="Q10339" s="1">
        <v>44980.384027777778</v>
      </c>
      <c r="R10339" s="1">
        <v>44980.384027777778</v>
      </c>
      <c r="S10339" s="1">
        <v>44980.384027777778</v>
      </c>
      <c r="T10339" s="1">
        <v>44980.384027777778</v>
      </c>
      <c r="U10339" t="s">
        <v>20010</v>
      </c>
      <c r="V10339" t="s">
        <v>137</v>
      </c>
      <c r="W10339" t="s">
        <v>137</v>
      </c>
      <c r="X10339" t="s">
        <v>231</v>
      </c>
      <c r="Y10339" t="s">
        <v>361</v>
      </c>
      <c r="Z10339" t="s">
        <v>137</v>
      </c>
      <c r="AA10339" t="s">
        <v>137</v>
      </c>
      <c r="AB10339" t="s">
        <v>137</v>
      </c>
      <c r="AC10339" t="s">
        <v>137</v>
      </c>
      <c r="AD10339" s="2"/>
      <c r="AE10339" t="s">
        <v>137</v>
      </c>
      <c r="AF10339" t="s">
        <v>137</v>
      </c>
      <c r="AG10339" t="s">
        <v>137</v>
      </c>
      <c r="AH10339" t="s">
        <v>137</v>
      </c>
      <c r="AI10339" t="s">
        <v>137</v>
      </c>
      <c r="AJ10339" t="s">
        <v>137</v>
      </c>
      <c r="AK10339" t="s">
        <v>137</v>
      </c>
      <c r="AL10339" s="2"/>
      <c r="AM10339" t="s">
        <v>137</v>
      </c>
      <c r="AN10339" t="s">
        <v>137</v>
      </c>
      <c r="AO10339" t="s">
        <v>137</v>
      </c>
      <c r="AP10339" t="s">
        <v>137</v>
      </c>
      <c r="AQ10339" t="s">
        <v>137</v>
      </c>
      <c r="AR10339" t="s">
        <v>137</v>
      </c>
      <c r="AS10339" t="s">
        <v>137</v>
      </c>
      <c r="AT10339" t="s">
        <v>137</v>
      </c>
      <c r="AU10339" t="s">
        <v>137</v>
      </c>
      <c r="AV10339" t="s">
        <v>137</v>
      </c>
      <c r="AW10339" t="s">
        <v>137</v>
      </c>
      <c r="AX10339" t="s">
        <v>137</v>
      </c>
      <c r="AY10339" t="s">
        <v>137</v>
      </c>
      <c r="AZ10339" t="s">
        <v>137</v>
      </c>
      <c r="BA10339" t="s">
        <v>137</v>
      </c>
      <c r="BB10339" t="s">
        <v>137</v>
      </c>
      <c r="BC10339" t="s">
        <v>137</v>
      </c>
      <c r="BD10339" t="s">
        <v>137</v>
      </c>
      <c r="BE10339" t="s">
        <v>137</v>
      </c>
      <c r="BF10339" t="s">
        <v>137</v>
      </c>
      <c r="BG10339" t="s">
        <v>137</v>
      </c>
      <c r="BH10339" t="s">
        <v>137</v>
      </c>
      <c r="BI10339" t="s">
        <v>137</v>
      </c>
      <c r="BJ10339" t="s">
        <v>137</v>
      </c>
      <c r="BK10339" t="s">
        <v>137</v>
      </c>
      <c r="BL10339" t="s">
        <v>137</v>
      </c>
      <c r="BM10339" t="s">
        <v>137</v>
      </c>
      <c r="BN10339" t="s">
        <v>137</v>
      </c>
      <c r="BO10339" t="s">
        <v>137</v>
      </c>
      <c r="BP10339" t="s">
        <v>137</v>
      </c>
      <c r="BQ10339" t="s">
        <v>137</v>
      </c>
      <c r="BR10339" t="s">
        <v>137</v>
      </c>
      <c r="BS10339" t="s">
        <v>137</v>
      </c>
      <c r="BT10339" t="s">
        <v>771</v>
      </c>
      <c r="BU10339" t="s">
        <v>771</v>
      </c>
      <c r="BW10339" t="s">
        <v>137</v>
      </c>
      <c r="BX10339" t="s">
        <v>137</v>
      </c>
      <c r="BY10339" t="s">
        <v>137</v>
      </c>
      <c r="BZ10339" t="s">
        <v>137</v>
      </c>
      <c r="CA10339" t="s">
        <v>137</v>
      </c>
      <c r="CB10339" t="s">
        <v>137</v>
      </c>
      <c r="CC10339" t="s">
        <v>137</v>
      </c>
      <c r="CD10339" t="s">
        <v>137</v>
      </c>
      <c r="CE10339" t="s">
        <v>137</v>
      </c>
      <c r="CF10339" t="s">
        <v>137</v>
      </c>
      <c r="CG10339" t="s">
        <v>137</v>
      </c>
      <c r="CH10339" t="s">
        <v>137</v>
      </c>
      <c r="CI10339" t="s">
        <v>137</v>
      </c>
      <c r="CJ10339" t="s">
        <v>137</v>
      </c>
      <c r="CK10339" t="s">
        <v>137</v>
      </c>
      <c r="CL10339" t="s">
        <v>137</v>
      </c>
      <c r="CM10339" t="s">
        <v>137</v>
      </c>
      <c r="CN10339" t="s">
        <v>137</v>
      </c>
      <c r="CO10339" t="s">
        <v>137</v>
      </c>
      <c r="CP10339" t="s">
        <v>137</v>
      </c>
      <c r="CQ10339" s="1">
        <v>44980.384027777778</v>
      </c>
      <c r="CR10339" s="1">
        <v>44980.384027777778</v>
      </c>
      <c r="CS10339" s="1"/>
      <c r="CT10339" t="s">
        <v>4401</v>
      </c>
      <c r="CU10339" t="s">
        <v>4401</v>
      </c>
      <c r="CV10339" t="s">
        <v>5993</v>
      </c>
      <c r="CW10339" t="s">
        <v>5993</v>
      </c>
      <c r="CX10339" s="3"/>
      <c r="CY10339" s="3"/>
      <c r="DA10339" t="s">
        <v>137</v>
      </c>
      <c r="DB10339" t="s">
        <v>137</v>
      </c>
      <c r="DC10339" t="s">
        <v>137</v>
      </c>
      <c r="DD10339" t="s">
        <v>137</v>
      </c>
      <c r="DE10339" t="s">
        <v>137</v>
      </c>
      <c r="DF10339" t="s">
        <v>62433</v>
      </c>
      <c r="DG10339" t="s">
        <v>137</v>
      </c>
      <c r="DH10339" t="s">
        <v>137</v>
      </c>
      <c r="DI10339" t="s">
        <v>137</v>
      </c>
      <c r="DJ10339" t="s">
        <v>137</v>
      </c>
      <c r="DK10339">
        <v>0</v>
      </c>
      <c r="DL10339" t="s">
        <v>209</v>
      </c>
      <c r="DM10339" t="s">
        <v>62434</v>
      </c>
      <c r="DN10339" t="s">
        <v>137</v>
      </c>
      <c r="DO10339" s="1">
        <v>44980.384027777778</v>
      </c>
      <c r="DP10339" s="1"/>
      <c r="DQ10339" t="s">
        <v>52452</v>
      </c>
      <c r="DR10339" t="s">
        <v>52453</v>
      </c>
      <c r="DS10339" t="s">
        <v>52454</v>
      </c>
      <c r="DT10339" t="s">
        <v>137</v>
      </c>
      <c r="DU10339" t="s">
        <v>137</v>
      </c>
      <c r="DV10339" t="s">
        <v>137</v>
      </c>
      <c r="DW10339" t="s">
        <v>137</v>
      </c>
      <c r="DX10339" t="s">
        <v>137</v>
      </c>
      <c r="DY10339" t="s">
        <v>137</v>
      </c>
      <c r="DZ10339" t="s">
        <v>168</v>
      </c>
      <c r="EA10339" t="b">
        <v>0</v>
      </c>
      <c r="EB10339" t="s">
        <v>137</v>
      </c>
    </row>
    <row r="10340" spans="1:132" x14ac:dyDescent="0.25">
      <c r="A10340">
        <v>107030802</v>
      </c>
      <c r="B10340">
        <v>1692</v>
      </c>
      <c r="C10340" t="s">
        <v>192</v>
      </c>
      <c r="D10340" t="s">
        <v>62435</v>
      </c>
      <c r="E10340" t="s">
        <v>134</v>
      </c>
      <c r="F10340" t="s">
        <v>135</v>
      </c>
      <c r="G10340" t="s">
        <v>136</v>
      </c>
      <c r="H10340" t="s">
        <v>137</v>
      </c>
      <c r="I10340" t="s">
        <v>137</v>
      </c>
      <c r="J10340" t="s">
        <v>52452</v>
      </c>
      <c r="K10340" t="s">
        <v>52453</v>
      </c>
      <c r="L10340" t="s">
        <v>52454</v>
      </c>
      <c r="M10340" t="s">
        <v>137</v>
      </c>
      <c r="N10340" t="s">
        <v>12806</v>
      </c>
      <c r="O10340" t="s">
        <v>12806</v>
      </c>
      <c r="P10340" s="1">
        <v>44980</v>
      </c>
      <c r="Q10340" s="1">
        <v>44980.364583333336</v>
      </c>
      <c r="R10340" s="1">
        <v>44980.364583333336</v>
      </c>
      <c r="S10340" s="1">
        <v>44980.382638888892</v>
      </c>
      <c r="T10340" s="1">
        <v>44980.382638888892</v>
      </c>
      <c r="U10340" t="s">
        <v>3431</v>
      </c>
      <c r="V10340" t="s">
        <v>137</v>
      </c>
      <c r="W10340" t="s">
        <v>137</v>
      </c>
      <c r="X10340" t="s">
        <v>231</v>
      </c>
      <c r="Y10340" t="s">
        <v>186</v>
      </c>
      <c r="Z10340" t="s">
        <v>137</v>
      </c>
      <c r="AA10340" t="s">
        <v>137</v>
      </c>
      <c r="AB10340" t="s">
        <v>137</v>
      </c>
      <c r="AC10340" t="s">
        <v>137</v>
      </c>
      <c r="AD10340" s="2"/>
      <c r="AE10340" t="s">
        <v>137</v>
      </c>
      <c r="AF10340" t="s">
        <v>137</v>
      </c>
      <c r="AG10340" t="s">
        <v>137</v>
      </c>
      <c r="AH10340" t="s">
        <v>137</v>
      </c>
      <c r="AI10340" t="s">
        <v>137</v>
      </c>
      <c r="AJ10340" t="s">
        <v>137</v>
      </c>
      <c r="AK10340" t="s">
        <v>137</v>
      </c>
      <c r="AL10340" s="2"/>
      <c r="AM10340" t="s">
        <v>137</v>
      </c>
      <c r="AN10340" t="s">
        <v>137</v>
      </c>
      <c r="AO10340" t="s">
        <v>137</v>
      </c>
      <c r="AP10340" t="s">
        <v>137</v>
      </c>
      <c r="AQ10340" t="s">
        <v>137</v>
      </c>
      <c r="AR10340" t="s">
        <v>137</v>
      </c>
      <c r="AS10340" t="s">
        <v>137</v>
      </c>
      <c r="AT10340" t="s">
        <v>137</v>
      </c>
      <c r="AU10340" t="s">
        <v>137</v>
      </c>
      <c r="AV10340" t="s">
        <v>137</v>
      </c>
      <c r="AW10340" t="s">
        <v>137</v>
      </c>
      <c r="AX10340" t="s">
        <v>137</v>
      </c>
      <c r="AY10340" t="s">
        <v>137</v>
      </c>
      <c r="AZ10340" t="s">
        <v>137</v>
      </c>
      <c r="BA10340" t="s">
        <v>137</v>
      </c>
      <c r="BB10340" t="s">
        <v>137</v>
      </c>
      <c r="BC10340" t="s">
        <v>137</v>
      </c>
      <c r="BD10340" t="s">
        <v>137</v>
      </c>
      <c r="BE10340" t="s">
        <v>137</v>
      </c>
      <c r="BF10340" t="s">
        <v>137</v>
      </c>
      <c r="BG10340" t="s">
        <v>137</v>
      </c>
      <c r="BH10340" t="s">
        <v>137</v>
      </c>
      <c r="BI10340" t="s">
        <v>137</v>
      </c>
      <c r="BJ10340" t="s">
        <v>137</v>
      </c>
      <c r="BK10340" t="s">
        <v>137</v>
      </c>
      <c r="BL10340" t="s">
        <v>137</v>
      </c>
      <c r="BM10340" t="s">
        <v>137</v>
      </c>
      <c r="BN10340" t="s">
        <v>137</v>
      </c>
      <c r="BO10340" t="s">
        <v>137</v>
      </c>
      <c r="BP10340" t="s">
        <v>137</v>
      </c>
      <c r="BQ10340" t="s">
        <v>137</v>
      </c>
      <c r="BR10340" t="s">
        <v>137</v>
      </c>
      <c r="BS10340" t="s">
        <v>137</v>
      </c>
      <c r="BT10340" t="s">
        <v>471</v>
      </c>
      <c r="BU10340" t="s">
        <v>471</v>
      </c>
      <c r="BW10340" t="s">
        <v>137</v>
      </c>
      <c r="BX10340" t="s">
        <v>137</v>
      </c>
      <c r="BY10340" t="s">
        <v>137</v>
      </c>
      <c r="BZ10340" t="s">
        <v>137</v>
      </c>
      <c r="CA10340" t="s">
        <v>137</v>
      </c>
      <c r="CB10340" t="s">
        <v>137</v>
      </c>
      <c r="CC10340" t="s">
        <v>137</v>
      </c>
      <c r="CD10340" t="s">
        <v>137</v>
      </c>
      <c r="CE10340" t="s">
        <v>137</v>
      </c>
      <c r="CF10340" t="s">
        <v>137</v>
      </c>
      <c r="CG10340" t="s">
        <v>137</v>
      </c>
      <c r="CH10340" t="s">
        <v>137</v>
      </c>
      <c r="CI10340" t="s">
        <v>137</v>
      </c>
      <c r="CJ10340" t="s">
        <v>137</v>
      </c>
      <c r="CK10340" t="s">
        <v>137</v>
      </c>
      <c r="CL10340" t="s">
        <v>137</v>
      </c>
      <c r="CM10340" t="s">
        <v>137</v>
      </c>
      <c r="CN10340" t="s">
        <v>137</v>
      </c>
      <c r="CO10340" t="s">
        <v>137</v>
      </c>
      <c r="CP10340" t="s">
        <v>137</v>
      </c>
      <c r="CQ10340" s="1">
        <v>44980.382638888892</v>
      </c>
      <c r="CR10340" s="1">
        <v>44980.382638888892</v>
      </c>
      <c r="CS10340" s="1"/>
      <c r="CT10340" t="s">
        <v>34036</v>
      </c>
      <c r="CU10340" t="s">
        <v>62436</v>
      </c>
      <c r="CV10340" t="s">
        <v>5145</v>
      </c>
      <c r="CW10340" t="s">
        <v>24759</v>
      </c>
      <c r="CX10340" s="3"/>
      <c r="CY10340" s="3"/>
      <c r="CZ10340">
        <v>1</v>
      </c>
      <c r="DA10340" t="s">
        <v>137</v>
      </c>
      <c r="DB10340" t="s">
        <v>137</v>
      </c>
      <c r="DC10340" t="s">
        <v>137</v>
      </c>
      <c r="DD10340" t="s">
        <v>137</v>
      </c>
      <c r="DE10340" t="s">
        <v>137</v>
      </c>
      <c r="DF10340" t="s">
        <v>62437</v>
      </c>
      <c r="DG10340" t="s">
        <v>137</v>
      </c>
      <c r="DH10340" t="s">
        <v>137</v>
      </c>
      <c r="DI10340" t="s">
        <v>137</v>
      </c>
      <c r="DJ10340" t="s">
        <v>137</v>
      </c>
      <c r="DK10340">
        <v>0</v>
      </c>
      <c r="DL10340" t="s">
        <v>209</v>
      </c>
      <c r="DM10340" t="s">
        <v>62438</v>
      </c>
      <c r="DN10340" t="s">
        <v>137</v>
      </c>
      <c r="DO10340" s="1">
        <v>44980.382638888892</v>
      </c>
      <c r="DP10340" s="1"/>
      <c r="DQ10340" t="s">
        <v>52452</v>
      </c>
      <c r="DR10340" t="s">
        <v>52453</v>
      </c>
      <c r="DS10340" t="s">
        <v>52454</v>
      </c>
      <c r="DT10340" t="s">
        <v>137</v>
      </c>
      <c r="DU10340" t="s">
        <v>137</v>
      </c>
      <c r="DV10340" t="s">
        <v>137</v>
      </c>
      <c r="DW10340" t="s">
        <v>137</v>
      </c>
      <c r="DX10340" t="s">
        <v>137</v>
      </c>
      <c r="DY10340" t="s">
        <v>137</v>
      </c>
      <c r="DZ10340" t="s">
        <v>168</v>
      </c>
      <c r="EA10340" t="b">
        <v>0</v>
      </c>
      <c r="EB10340" t="s">
        <v>137</v>
      </c>
    </row>
    <row r="10341" spans="1:132" x14ac:dyDescent="0.25">
      <c r="A10341">
        <v>107007045</v>
      </c>
      <c r="B10341">
        <v>1691</v>
      </c>
      <c r="C10341" t="s">
        <v>192</v>
      </c>
      <c r="D10341" t="s">
        <v>62439</v>
      </c>
      <c r="E10341" t="s">
        <v>134</v>
      </c>
      <c r="F10341" t="s">
        <v>162</v>
      </c>
      <c r="G10341" t="s">
        <v>137</v>
      </c>
      <c r="H10341" t="s">
        <v>137</v>
      </c>
      <c r="I10341" t="s">
        <v>62440</v>
      </c>
      <c r="J10341" t="s">
        <v>150</v>
      </c>
      <c r="K10341" t="s">
        <v>151</v>
      </c>
      <c r="L10341" t="s">
        <v>152</v>
      </c>
      <c r="M10341" t="s">
        <v>137</v>
      </c>
      <c r="N10341" t="s">
        <v>887</v>
      </c>
      <c r="O10341" t="s">
        <v>887</v>
      </c>
      <c r="P10341" s="1"/>
      <c r="Q10341" s="1">
        <v>44979.704861111109</v>
      </c>
      <c r="R10341" s="1">
        <v>44979.704861111109</v>
      </c>
      <c r="S10341" s="1">
        <v>44980.473611111112</v>
      </c>
      <c r="T10341" s="1">
        <v>44980.473611111112</v>
      </c>
      <c r="U10341" t="s">
        <v>137</v>
      </c>
      <c r="V10341" t="s">
        <v>137</v>
      </c>
      <c r="W10341" t="s">
        <v>137</v>
      </c>
      <c r="X10341" t="s">
        <v>137</v>
      </c>
      <c r="Y10341" t="s">
        <v>137</v>
      </c>
      <c r="Z10341" t="s">
        <v>137</v>
      </c>
      <c r="AA10341" t="s">
        <v>137</v>
      </c>
      <c r="AB10341" t="s">
        <v>137</v>
      </c>
      <c r="AC10341" t="s">
        <v>137</v>
      </c>
      <c r="AD10341" s="2"/>
      <c r="AE10341" t="s">
        <v>137</v>
      </c>
      <c r="AF10341" t="s">
        <v>137</v>
      </c>
      <c r="AG10341" t="s">
        <v>137</v>
      </c>
      <c r="AH10341" t="s">
        <v>137</v>
      </c>
      <c r="AI10341" t="s">
        <v>137</v>
      </c>
      <c r="AJ10341" t="s">
        <v>137</v>
      </c>
      <c r="AK10341" t="s">
        <v>137</v>
      </c>
      <c r="AL10341" s="2"/>
      <c r="AM10341" t="s">
        <v>137</v>
      </c>
      <c r="AN10341" t="s">
        <v>137</v>
      </c>
      <c r="AO10341" t="s">
        <v>137</v>
      </c>
      <c r="AP10341" t="s">
        <v>137</v>
      </c>
      <c r="AQ10341" t="s">
        <v>137</v>
      </c>
      <c r="AR10341" t="s">
        <v>137</v>
      </c>
      <c r="AS10341" t="s">
        <v>137</v>
      </c>
      <c r="AT10341" t="s">
        <v>137</v>
      </c>
      <c r="AU10341" t="s">
        <v>137</v>
      </c>
      <c r="AV10341" t="s">
        <v>137</v>
      </c>
      <c r="AW10341" t="s">
        <v>137</v>
      </c>
      <c r="AX10341" t="s">
        <v>137</v>
      </c>
      <c r="AY10341" t="s">
        <v>137</v>
      </c>
      <c r="AZ10341" t="s">
        <v>137</v>
      </c>
      <c r="BA10341" t="s">
        <v>137</v>
      </c>
      <c r="BB10341" t="s">
        <v>137</v>
      </c>
      <c r="BC10341" t="s">
        <v>137</v>
      </c>
      <c r="BD10341" t="s">
        <v>137</v>
      </c>
      <c r="BE10341" t="s">
        <v>137</v>
      </c>
      <c r="BF10341" t="s">
        <v>137</v>
      </c>
      <c r="BG10341" t="s">
        <v>137</v>
      </c>
      <c r="BH10341" t="s">
        <v>137</v>
      </c>
      <c r="BI10341" t="s">
        <v>137</v>
      </c>
      <c r="BJ10341" t="s">
        <v>137</v>
      </c>
      <c r="BK10341" t="s">
        <v>137</v>
      </c>
      <c r="BL10341" t="s">
        <v>137</v>
      </c>
      <c r="BM10341" t="s">
        <v>137</v>
      </c>
      <c r="BN10341" t="s">
        <v>137</v>
      </c>
      <c r="BO10341" t="s">
        <v>137</v>
      </c>
      <c r="BP10341" t="s">
        <v>137</v>
      </c>
      <c r="BQ10341" t="s">
        <v>137</v>
      </c>
      <c r="BR10341" t="s">
        <v>137</v>
      </c>
      <c r="BS10341" t="s">
        <v>137</v>
      </c>
      <c r="BT10341" t="s">
        <v>137</v>
      </c>
      <c r="BU10341" t="s">
        <v>137</v>
      </c>
      <c r="BW10341" t="s">
        <v>137</v>
      </c>
      <c r="BX10341" t="s">
        <v>137</v>
      </c>
      <c r="BY10341" t="s">
        <v>137</v>
      </c>
      <c r="BZ10341" t="s">
        <v>137</v>
      </c>
      <c r="CA10341" t="s">
        <v>137</v>
      </c>
      <c r="CB10341" t="s">
        <v>137</v>
      </c>
      <c r="CC10341" t="s">
        <v>137</v>
      </c>
      <c r="CD10341" t="s">
        <v>137</v>
      </c>
      <c r="CE10341" t="s">
        <v>137</v>
      </c>
      <c r="CF10341" t="s">
        <v>137</v>
      </c>
      <c r="CG10341" t="s">
        <v>137</v>
      </c>
      <c r="CH10341" t="s">
        <v>137</v>
      </c>
      <c r="CI10341" t="s">
        <v>137</v>
      </c>
      <c r="CJ10341" t="s">
        <v>137</v>
      </c>
      <c r="CK10341" t="s">
        <v>137</v>
      </c>
      <c r="CL10341" t="s">
        <v>137</v>
      </c>
      <c r="CM10341" t="s">
        <v>137</v>
      </c>
      <c r="CN10341" t="s">
        <v>137</v>
      </c>
      <c r="CO10341" t="s">
        <v>137</v>
      </c>
      <c r="CP10341" t="s">
        <v>137</v>
      </c>
      <c r="CQ10341" s="1">
        <v>44980.473611111112</v>
      </c>
      <c r="CR10341" s="1">
        <v>44980.473611111112</v>
      </c>
      <c r="CS10341" s="1"/>
      <c r="CT10341" t="s">
        <v>137</v>
      </c>
      <c r="CU10341" t="s">
        <v>137</v>
      </c>
      <c r="CV10341" t="s">
        <v>30285</v>
      </c>
      <c r="CW10341" t="s">
        <v>62441</v>
      </c>
      <c r="CX10341" s="3"/>
      <c r="CY10341" s="3"/>
      <c r="CZ10341">
        <v>1</v>
      </c>
      <c r="DA10341" t="s">
        <v>137</v>
      </c>
      <c r="DB10341" t="s">
        <v>137</v>
      </c>
      <c r="DC10341" t="s">
        <v>137</v>
      </c>
      <c r="DD10341" t="s">
        <v>137</v>
      </c>
      <c r="DE10341" t="s">
        <v>137</v>
      </c>
      <c r="DF10341" t="s">
        <v>137</v>
      </c>
      <c r="DG10341" t="s">
        <v>137</v>
      </c>
      <c r="DH10341" t="s">
        <v>137</v>
      </c>
      <c r="DI10341" t="s">
        <v>137</v>
      </c>
      <c r="DJ10341" t="s">
        <v>137</v>
      </c>
      <c r="DK10341">
        <v>0</v>
      </c>
      <c r="DL10341" t="s">
        <v>209</v>
      </c>
      <c r="DM10341" t="s">
        <v>62442</v>
      </c>
      <c r="DN10341" t="s">
        <v>137</v>
      </c>
      <c r="DO10341" s="1">
        <v>44980.473611111112</v>
      </c>
      <c r="DP10341" s="1"/>
      <c r="DQ10341" t="s">
        <v>150</v>
      </c>
      <c r="DR10341" t="s">
        <v>151</v>
      </c>
      <c r="DS10341" t="s">
        <v>152</v>
      </c>
      <c r="DT10341" t="s">
        <v>62443</v>
      </c>
      <c r="DU10341" t="s">
        <v>137</v>
      </c>
      <c r="DV10341" t="s">
        <v>137</v>
      </c>
      <c r="DW10341" t="s">
        <v>137</v>
      </c>
      <c r="DX10341" t="s">
        <v>11419</v>
      </c>
      <c r="DY10341" t="s">
        <v>137</v>
      </c>
      <c r="DZ10341" t="s">
        <v>168</v>
      </c>
      <c r="EA10341" t="b">
        <v>0</v>
      </c>
      <c r="EB10341" t="s">
        <v>137</v>
      </c>
    </row>
    <row r="10342" spans="1:132" x14ac:dyDescent="0.25">
      <c r="A10342">
        <v>107000318</v>
      </c>
      <c r="B10342">
        <v>1690</v>
      </c>
      <c r="C10342" t="s">
        <v>192</v>
      </c>
      <c r="D10342" t="s">
        <v>62444</v>
      </c>
      <c r="E10342" t="s">
        <v>134</v>
      </c>
      <c r="F10342" t="s">
        <v>162</v>
      </c>
      <c r="G10342" t="s">
        <v>137</v>
      </c>
      <c r="H10342" t="s">
        <v>137</v>
      </c>
      <c r="I10342" t="s">
        <v>62445</v>
      </c>
      <c r="J10342" t="s">
        <v>52452</v>
      </c>
      <c r="K10342" t="s">
        <v>52453</v>
      </c>
      <c r="L10342" t="s">
        <v>52454</v>
      </c>
      <c r="M10342" t="s">
        <v>137</v>
      </c>
      <c r="N10342" t="s">
        <v>1125</v>
      </c>
      <c r="O10342" t="s">
        <v>1125</v>
      </c>
      <c r="P10342" s="1"/>
      <c r="Q10342" s="1">
        <v>44979.655555555553</v>
      </c>
      <c r="R10342" s="1">
        <v>44979.655555555553</v>
      </c>
      <c r="S10342" s="1">
        <v>44981.61041666667</v>
      </c>
      <c r="T10342" s="1">
        <v>44981.61041666667</v>
      </c>
      <c r="U10342" t="s">
        <v>2932</v>
      </c>
      <c r="V10342" t="s">
        <v>137</v>
      </c>
      <c r="W10342" t="s">
        <v>137</v>
      </c>
      <c r="X10342" t="s">
        <v>185</v>
      </c>
      <c r="Y10342" t="s">
        <v>137</v>
      </c>
      <c r="Z10342" t="s">
        <v>137</v>
      </c>
      <c r="AA10342" t="s">
        <v>137</v>
      </c>
      <c r="AB10342" t="s">
        <v>137</v>
      </c>
      <c r="AC10342" t="s">
        <v>137</v>
      </c>
      <c r="AD10342" s="2"/>
      <c r="AE10342" t="s">
        <v>137</v>
      </c>
      <c r="AF10342" t="s">
        <v>137</v>
      </c>
      <c r="AG10342" t="s">
        <v>137</v>
      </c>
      <c r="AH10342" t="s">
        <v>137</v>
      </c>
      <c r="AI10342" t="s">
        <v>137</v>
      </c>
      <c r="AJ10342" t="s">
        <v>137</v>
      </c>
      <c r="AK10342" t="s">
        <v>137</v>
      </c>
      <c r="AL10342" s="2"/>
      <c r="AM10342" t="s">
        <v>137</v>
      </c>
      <c r="AN10342" t="s">
        <v>137</v>
      </c>
      <c r="AO10342" t="s">
        <v>137</v>
      </c>
      <c r="AP10342" t="s">
        <v>137</v>
      </c>
      <c r="AQ10342" t="s">
        <v>137</v>
      </c>
      <c r="AR10342" t="s">
        <v>137</v>
      </c>
      <c r="AS10342" t="s">
        <v>137</v>
      </c>
      <c r="AT10342" t="s">
        <v>137</v>
      </c>
      <c r="AU10342" t="s">
        <v>137</v>
      </c>
      <c r="AV10342" t="s">
        <v>137</v>
      </c>
      <c r="AW10342" t="s">
        <v>137</v>
      </c>
      <c r="AX10342" t="s">
        <v>137</v>
      </c>
      <c r="AY10342" t="s">
        <v>137</v>
      </c>
      <c r="AZ10342" t="s">
        <v>137</v>
      </c>
      <c r="BA10342" t="s">
        <v>137</v>
      </c>
      <c r="BB10342" t="s">
        <v>137</v>
      </c>
      <c r="BC10342" t="s">
        <v>137</v>
      </c>
      <c r="BD10342" t="s">
        <v>137</v>
      </c>
      <c r="BE10342" t="s">
        <v>137</v>
      </c>
      <c r="BF10342" t="s">
        <v>137</v>
      </c>
      <c r="BG10342" t="s">
        <v>137</v>
      </c>
      <c r="BH10342" t="s">
        <v>137</v>
      </c>
      <c r="BI10342" t="s">
        <v>137</v>
      </c>
      <c r="BJ10342" t="s">
        <v>137</v>
      </c>
      <c r="BK10342" t="s">
        <v>137</v>
      </c>
      <c r="BL10342" t="s">
        <v>137</v>
      </c>
      <c r="BM10342" t="s">
        <v>137</v>
      </c>
      <c r="BN10342" t="s">
        <v>137</v>
      </c>
      <c r="BO10342" t="s">
        <v>137</v>
      </c>
      <c r="BP10342" t="s">
        <v>137</v>
      </c>
      <c r="BQ10342" t="s">
        <v>137</v>
      </c>
      <c r="BR10342" t="s">
        <v>137</v>
      </c>
      <c r="BS10342" t="s">
        <v>137</v>
      </c>
      <c r="BT10342" t="s">
        <v>137</v>
      </c>
      <c r="BU10342" t="s">
        <v>137</v>
      </c>
      <c r="BW10342" t="s">
        <v>137</v>
      </c>
      <c r="BX10342" t="s">
        <v>137</v>
      </c>
      <c r="BY10342" t="s">
        <v>137</v>
      </c>
      <c r="BZ10342" t="s">
        <v>137</v>
      </c>
      <c r="CA10342" t="s">
        <v>137</v>
      </c>
      <c r="CB10342" t="s">
        <v>137</v>
      </c>
      <c r="CC10342" t="s">
        <v>137</v>
      </c>
      <c r="CD10342" t="s">
        <v>137</v>
      </c>
      <c r="CE10342" t="s">
        <v>137</v>
      </c>
      <c r="CF10342" t="s">
        <v>137</v>
      </c>
      <c r="CG10342" t="s">
        <v>137</v>
      </c>
      <c r="CH10342" t="s">
        <v>137</v>
      </c>
      <c r="CI10342" t="s">
        <v>137</v>
      </c>
      <c r="CJ10342" t="s">
        <v>137</v>
      </c>
      <c r="CK10342" t="s">
        <v>137</v>
      </c>
      <c r="CL10342" t="s">
        <v>137</v>
      </c>
      <c r="CM10342" t="s">
        <v>137</v>
      </c>
      <c r="CN10342" t="s">
        <v>137</v>
      </c>
      <c r="CO10342" t="s">
        <v>137</v>
      </c>
      <c r="CP10342" t="s">
        <v>137</v>
      </c>
      <c r="CQ10342" s="1">
        <v>44981.61041666667</v>
      </c>
      <c r="CR10342" s="1">
        <v>44981.61041666667</v>
      </c>
      <c r="CS10342" s="1"/>
      <c r="CT10342" t="s">
        <v>62446</v>
      </c>
      <c r="CU10342" t="s">
        <v>62447</v>
      </c>
      <c r="CV10342" t="s">
        <v>62448</v>
      </c>
      <c r="CW10342" t="s">
        <v>62449</v>
      </c>
      <c r="CX10342" s="3"/>
      <c r="CY10342" s="3"/>
      <c r="CZ10342">
        <v>2</v>
      </c>
      <c r="DA10342" t="s">
        <v>137</v>
      </c>
      <c r="DB10342" t="s">
        <v>137</v>
      </c>
      <c r="DC10342" t="s">
        <v>137</v>
      </c>
      <c r="DD10342" t="s">
        <v>137</v>
      </c>
      <c r="DE10342" t="s">
        <v>137</v>
      </c>
      <c r="DF10342" t="s">
        <v>62450</v>
      </c>
      <c r="DG10342" t="s">
        <v>137</v>
      </c>
      <c r="DH10342" t="s">
        <v>137</v>
      </c>
      <c r="DI10342" t="s">
        <v>137</v>
      </c>
      <c r="DJ10342" t="s">
        <v>137</v>
      </c>
      <c r="DK10342">
        <v>0</v>
      </c>
      <c r="DL10342" t="s">
        <v>209</v>
      </c>
      <c r="DM10342" t="s">
        <v>62451</v>
      </c>
      <c r="DN10342" t="s">
        <v>137</v>
      </c>
      <c r="DO10342" s="1">
        <v>44981.61041666667</v>
      </c>
      <c r="DP10342" s="1"/>
      <c r="DQ10342" t="s">
        <v>52452</v>
      </c>
      <c r="DR10342" t="s">
        <v>52453</v>
      </c>
      <c r="DS10342" t="s">
        <v>52454</v>
      </c>
      <c r="DT10342" t="s">
        <v>137</v>
      </c>
      <c r="DU10342" t="s">
        <v>137</v>
      </c>
      <c r="DV10342" t="s">
        <v>137</v>
      </c>
      <c r="DW10342" t="s">
        <v>137</v>
      </c>
      <c r="DX10342" t="s">
        <v>137</v>
      </c>
      <c r="DY10342" t="s">
        <v>137</v>
      </c>
      <c r="DZ10342" t="s">
        <v>168</v>
      </c>
      <c r="EA10342" t="b">
        <v>0</v>
      </c>
      <c r="EB10342" t="s">
        <v>137</v>
      </c>
    </row>
    <row r="10343" spans="1:132" x14ac:dyDescent="0.25">
      <c r="A10343">
        <v>106986943</v>
      </c>
      <c r="B10343">
        <v>1689</v>
      </c>
      <c r="C10343" t="s">
        <v>192</v>
      </c>
      <c r="D10343" t="s">
        <v>62452</v>
      </c>
      <c r="E10343" t="s">
        <v>134</v>
      </c>
      <c r="F10343" t="s">
        <v>532</v>
      </c>
      <c r="G10343" t="s">
        <v>137</v>
      </c>
      <c r="H10343" t="s">
        <v>137</v>
      </c>
      <c r="I10343" t="s">
        <v>137</v>
      </c>
      <c r="J10343" t="s">
        <v>32127</v>
      </c>
      <c r="K10343" t="s">
        <v>32128</v>
      </c>
      <c r="L10343" t="s">
        <v>32129</v>
      </c>
      <c r="M10343" t="s">
        <v>137</v>
      </c>
      <c r="N10343" t="s">
        <v>34936</v>
      </c>
      <c r="O10343" t="s">
        <v>34936</v>
      </c>
      <c r="P10343" s="1"/>
      <c r="Q10343" s="1">
        <v>44979.56527777778</v>
      </c>
      <c r="R10343" s="1">
        <v>44979.56527777778</v>
      </c>
      <c r="S10343" s="1">
        <v>44979.56527777778</v>
      </c>
      <c r="T10343" s="1">
        <v>44979.56527777778</v>
      </c>
      <c r="U10343" t="s">
        <v>36639</v>
      </c>
      <c r="V10343" t="s">
        <v>137</v>
      </c>
      <c r="W10343" t="s">
        <v>137</v>
      </c>
      <c r="X10343" t="s">
        <v>137</v>
      </c>
      <c r="Y10343" t="s">
        <v>199</v>
      </c>
      <c r="Z10343" t="s">
        <v>137</v>
      </c>
      <c r="AA10343" t="s">
        <v>137</v>
      </c>
      <c r="AB10343" t="s">
        <v>137</v>
      </c>
      <c r="AC10343" t="s">
        <v>137</v>
      </c>
      <c r="AD10343" s="2"/>
      <c r="AE10343" t="s">
        <v>137</v>
      </c>
      <c r="AF10343" t="s">
        <v>137</v>
      </c>
      <c r="AG10343" t="s">
        <v>137</v>
      </c>
      <c r="AH10343" t="s">
        <v>137</v>
      </c>
      <c r="AI10343" t="s">
        <v>137</v>
      </c>
      <c r="AJ10343" t="s">
        <v>137</v>
      </c>
      <c r="AK10343" t="s">
        <v>137</v>
      </c>
      <c r="AL10343" s="2"/>
      <c r="AM10343" t="s">
        <v>137</v>
      </c>
      <c r="AN10343" t="s">
        <v>137</v>
      </c>
      <c r="AO10343" t="s">
        <v>137</v>
      </c>
      <c r="AP10343" t="s">
        <v>137</v>
      </c>
      <c r="AQ10343" t="s">
        <v>137</v>
      </c>
      <c r="AR10343" t="s">
        <v>137</v>
      </c>
      <c r="AS10343" t="s">
        <v>137</v>
      </c>
      <c r="AT10343" t="s">
        <v>137</v>
      </c>
      <c r="AU10343" t="s">
        <v>137</v>
      </c>
      <c r="AV10343" t="s">
        <v>137</v>
      </c>
      <c r="AW10343" t="s">
        <v>137</v>
      </c>
      <c r="AX10343" t="s">
        <v>137</v>
      </c>
      <c r="AY10343" t="s">
        <v>137</v>
      </c>
      <c r="AZ10343" t="s">
        <v>137</v>
      </c>
      <c r="BA10343" t="s">
        <v>137</v>
      </c>
      <c r="BB10343" t="s">
        <v>137</v>
      </c>
      <c r="BC10343" t="s">
        <v>137</v>
      </c>
      <c r="BD10343" t="s">
        <v>137</v>
      </c>
      <c r="BE10343" t="s">
        <v>137</v>
      </c>
      <c r="BF10343" t="s">
        <v>137</v>
      </c>
      <c r="BG10343" t="s">
        <v>137</v>
      </c>
      <c r="BH10343" t="s">
        <v>137</v>
      </c>
      <c r="BI10343" t="s">
        <v>137</v>
      </c>
      <c r="BJ10343" t="s">
        <v>137</v>
      </c>
      <c r="BK10343" t="s">
        <v>137</v>
      </c>
      <c r="BL10343" t="s">
        <v>137</v>
      </c>
      <c r="BM10343" t="s">
        <v>137</v>
      </c>
      <c r="BN10343" t="s">
        <v>137</v>
      </c>
      <c r="BO10343" t="s">
        <v>137</v>
      </c>
      <c r="BP10343" t="s">
        <v>137</v>
      </c>
      <c r="BQ10343" t="s">
        <v>137</v>
      </c>
      <c r="BR10343" t="s">
        <v>137</v>
      </c>
      <c r="BS10343" t="s">
        <v>137</v>
      </c>
      <c r="BT10343" t="s">
        <v>137</v>
      </c>
      <c r="BU10343" t="s">
        <v>137</v>
      </c>
      <c r="BW10343" t="s">
        <v>137</v>
      </c>
      <c r="BX10343" t="s">
        <v>137</v>
      </c>
      <c r="BY10343" t="s">
        <v>137</v>
      </c>
      <c r="BZ10343" t="s">
        <v>137</v>
      </c>
      <c r="CA10343" t="s">
        <v>137</v>
      </c>
      <c r="CB10343" t="s">
        <v>137</v>
      </c>
      <c r="CC10343" t="s">
        <v>137</v>
      </c>
      <c r="CD10343" t="s">
        <v>137</v>
      </c>
      <c r="CE10343" t="s">
        <v>137</v>
      </c>
      <c r="CF10343" t="s">
        <v>137</v>
      </c>
      <c r="CG10343" t="s">
        <v>137</v>
      </c>
      <c r="CH10343" t="s">
        <v>137</v>
      </c>
      <c r="CI10343" t="s">
        <v>137</v>
      </c>
      <c r="CJ10343" t="s">
        <v>137</v>
      </c>
      <c r="CK10343" t="s">
        <v>137</v>
      </c>
      <c r="CL10343" t="s">
        <v>137</v>
      </c>
      <c r="CM10343" t="s">
        <v>137</v>
      </c>
      <c r="CN10343" t="s">
        <v>137</v>
      </c>
      <c r="CO10343" t="s">
        <v>137</v>
      </c>
      <c r="CP10343" t="s">
        <v>137</v>
      </c>
      <c r="CQ10343" s="1">
        <v>44979.56527777778</v>
      </c>
      <c r="CR10343" s="1">
        <v>44979.56527777778</v>
      </c>
      <c r="CS10343" s="1"/>
      <c r="CT10343" t="s">
        <v>137</v>
      </c>
      <c r="CU10343" t="s">
        <v>137</v>
      </c>
      <c r="CV10343" t="s">
        <v>39507</v>
      </c>
      <c r="CW10343" t="s">
        <v>39507</v>
      </c>
      <c r="CX10343" s="3"/>
      <c r="CY10343" s="3"/>
      <c r="DA10343" t="s">
        <v>137</v>
      </c>
      <c r="DB10343" t="s">
        <v>137</v>
      </c>
      <c r="DC10343" t="s">
        <v>137</v>
      </c>
      <c r="DD10343" t="s">
        <v>137</v>
      </c>
      <c r="DE10343" t="s">
        <v>137</v>
      </c>
      <c r="DF10343" t="s">
        <v>137</v>
      </c>
      <c r="DG10343" t="s">
        <v>137</v>
      </c>
      <c r="DH10343" t="s">
        <v>137</v>
      </c>
      <c r="DI10343" t="s">
        <v>137</v>
      </c>
      <c r="DJ10343" t="s">
        <v>137</v>
      </c>
      <c r="DK10343">
        <v>0</v>
      </c>
      <c r="DL10343" t="s">
        <v>209</v>
      </c>
      <c r="DM10343" t="s">
        <v>137</v>
      </c>
      <c r="DN10343" t="s">
        <v>137</v>
      </c>
      <c r="DO10343" s="1">
        <v>44979.56527777778</v>
      </c>
      <c r="DP10343" s="1"/>
      <c r="DQ10343" t="s">
        <v>32127</v>
      </c>
      <c r="DR10343" t="s">
        <v>32128</v>
      </c>
      <c r="DS10343" t="s">
        <v>32129</v>
      </c>
      <c r="DT10343" t="s">
        <v>137</v>
      </c>
      <c r="DU10343" t="s">
        <v>137</v>
      </c>
      <c r="DV10343" t="s">
        <v>137</v>
      </c>
      <c r="DW10343" t="s">
        <v>137</v>
      </c>
      <c r="DX10343" t="s">
        <v>137</v>
      </c>
      <c r="DY10343" t="s">
        <v>137</v>
      </c>
      <c r="DZ10343" t="s">
        <v>168</v>
      </c>
      <c r="EA10343" t="b">
        <v>0</v>
      </c>
      <c r="EB10343" t="s">
        <v>137</v>
      </c>
    </row>
    <row r="10344" spans="1:132" x14ac:dyDescent="0.25">
      <c r="A10344">
        <v>106978561</v>
      </c>
      <c r="B10344">
        <v>1688</v>
      </c>
      <c r="C10344" t="s">
        <v>192</v>
      </c>
      <c r="D10344" t="s">
        <v>193</v>
      </c>
      <c r="E10344" t="s">
        <v>134</v>
      </c>
      <c r="F10344" t="s">
        <v>135</v>
      </c>
      <c r="G10344" t="s">
        <v>194</v>
      </c>
      <c r="H10344" t="s">
        <v>195</v>
      </c>
      <c r="I10344" t="s">
        <v>196</v>
      </c>
      <c r="J10344" t="s">
        <v>52452</v>
      </c>
      <c r="K10344" t="s">
        <v>52453</v>
      </c>
      <c r="L10344" t="s">
        <v>52454</v>
      </c>
      <c r="M10344" t="s">
        <v>137</v>
      </c>
      <c r="N10344" t="s">
        <v>2719</v>
      </c>
      <c r="O10344" t="s">
        <v>2719</v>
      </c>
      <c r="P10344" s="1">
        <v>44985</v>
      </c>
      <c r="Q10344" s="1">
        <v>44979.51458333333</v>
      </c>
      <c r="R10344" s="1">
        <v>44979.51458333333</v>
      </c>
      <c r="S10344" s="1">
        <v>45028.368055555555</v>
      </c>
      <c r="T10344" s="1">
        <v>45028.368055555555</v>
      </c>
      <c r="U10344" t="s">
        <v>62453</v>
      </c>
      <c r="V10344" t="s">
        <v>137</v>
      </c>
      <c r="W10344" t="s">
        <v>137</v>
      </c>
      <c r="X10344" t="s">
        <v>369</v>
      </c>
      <c r="Y10344" t="s">
        <v>440</v>
      </c>
      <c r="Z10344" t="s">
        <v>137</v>
      </c>
      <c r="AA10344" t="s">
        <v>137</v>
      </c>
      <c r="AB10344" t="s">
        <v>137</v>
      </c>
      <c r="AC10344" t="s">
        <v>137</v>
      </c>
      <c r="AD10344" s="2"/>
      <c r="AE10344" t="s">
        <v>137</v>
      </c>
      <c r="AF10344" t="s">
        <v>137</v>
      </c>
      <c r="AG10344" t="s">
        <v>137</v>
      </c>
      <c r="AH10344" t="s">
        <v>137</v>
      </c>
      <c r="AI10344" t="s">
        <v>137</v>
      </c>
      <c r="AJ10344" t="s">
        <v>137</v>
      </c>
      <c r="AK10344" t="s">
        <v>137</v>
      </c>
      <c r="AL10344" s="2"/>
      <c r="AM10344" t="s">
        <v>137</v>
      </c>
      <c r="AN10344" t="s">
        <v>137</v>
      </c>
      <c r="AO10344" t="s">
        <v>137</v>
      </c>
      <c r="AP10344" t="s">
        <v>137</v>
      </c>
      <c r="AQ10344" t="s">
        <v>137</v>
      </c>
      <c r="AR10344" t="s">
        <v>137</v>
      </c>
      <c r="AS10344" t="s">
        <v>137</v>
      </c>
      <c r="AT10344" t="s">
        <v>137</v>
      </c>
      <c r="AU10344" t="s">
        <v>137</v>
      </c>
      <c r="AV10344" t="s">
        <v>137</v>
      </c>
      <c r="AW10344" t="s">
        <v>2720</v>
      </c>
      <c r="AX10344" t="s">
        <v>137</v>
      </c>
      <c r="AY10344" t="s">
        <v>137</v>
      </c>
      <c r="AZ10344" t="s">
        <v>137</v>
      </c>
      <c r="BA10344" t="s">
        <v>137</v>
      </c>
      <c r="BB10344" t="s">
        <v>137</v>
      </c>
      <c r="BC10344" t="s">
        <v>62454</v>
      </c>
      <c r="BD10344" t="s">
        <v>202</v>
      </c>
      <c r="BE10344" t="s">
        <v>62455</v>
      </c>
      <c r="BF10344" t="s">
        <v>137</v>
      </c>
      <c r="BG10344" t="s">
        <v>137</v>
      </c>
      <c r="BH10344" t="s">
        <v>137</v>
      </c>
      <c r="BI10344" t="s">
        <v>137</v>
      </c>
      <c r="BJ10344" t="s">
        <v>137</v>
      </c>
      <c r="BK10344" t="s">
        <v>137</v>
      </c>
      <c r="BL10344" t="s">
        <v>137</v>
      </c>
      <c r="BM10344" t="s">
        <v>137</v>
      </c>
      <c r="BN10344" t="s">
        <v>137</v>
      </c>
      <c r="BO10344" t="s">
        <v>137</v>
      </c>
      <c r="BP10344" t="s">
        <v>137</v>
      </c>
      <c r="BQ10344" t="s">
        <v>137</v>
      </c>
      <c r="BR10344" t="s">
        <v>137</v>
      </c>
      <c r="BS10344" t="s">
        <v>137</v>
      </c>
      <c r="BT10344" t="s">
        <v>137</v>
      </c>
      <c r="BU10344" t="s">
        <v>137</v>
      </c>
      <c r="BW10344" t="s">
        <v>137</v>
      </c>
      <c r="BX10344" t="s">
        <v>137</v>
      </c>
      <c r="BY10344" t="s">
        <v>137</v>
      </c>
      <c r="BZ10344" t="s">
        <v>137</v>
      </c>
      <c r="CA10344" t="s">
        <v>137</v>
      </c>
      <c r="CB10344" t="s">
        <v>137</v>
      </c>
      <c r="CC10344" t="s">
        <v>137</v>
      </c>
      <c r="CD10344" t="s">
        <v>137</v>
      </c>
      <c r="CE10344" t="s">
        <v>137</v>
      </c>
      <c r="CF10344" t="s">
        <v>137</v>
      </c>
      <c r="CG10344" t="s">
        <v>137</v>
      </c>
      <c r="CH10344" t="s">
        <v>137</v>
      </c>
      <c r="CI10344" t="s">
        <v>137</v>
      </c>
      <c r="CJ10344" t="s">
        <v>137</v>
      </c>
      <c r="CK10344" t="s">
        <v>137</v>
      </c>
      <c r="CL10344" t="s">
        <v>137</v>
      </c>
      <c r="CM10344" t="s">
        <v>137</v>
      </c>
      <c r="CN10344" t="s">
        <v>137</v>
      </c>
      <c r="CO10344" t="s">
        <v>137</v>
      </c>
      <c r="CP10344" t="s">
        <v>137</v>
      </c>
      <c r="CQ10344" s="1">
        <v>45028.368055555555</v>
      </c>
      <c r="CR10344" s="1">
        <v>45028.368055555555</v>
      </c>
      <c r="CS10344" s="1"/>
      <c r="CT10344" t="s">
        <v>62456</v>
      </c>
      <c r="CU10344" t="s">
        <v>62457</v>
      </c>
      <c r="CV10344" t="s">
        <v>62456</v>
      </c>
      <c r="CW10344" t="s">
        <v>62458</v>
      </c>
      <c r="CX10344" s="3"/>
      <c r="CY10344" s="3"/>
      <c r="CZ10344">
        <v>1</v>
      </c>
      <c r="DA10344" t="s">
        <v>62459</v>
      </c>
      <c r="DB10344" t="s">
        <v>137</v>
      </c>
      <c r="DC10344" t="s">
        <v>137</v>
      </c>
      <c r="DD10344" t="s">
        <v>137</v>
      </c>
      <c r="DE10344" t="s">
        <v>137</v>
      </c>
      <c r="DF10344" t="s">
        <v>62460</v>
      </c>
      <c r="DG10344" t="s">
        <v>900</v>
      </c>
      <c r="DH10344" t="s">
        <v>52462</v>
      </c>
      <c r="DI10344" t="s">
        <v>137</v>
      </c>
      <c r="DJ10344" t="s">
        <v>137</v>
      </c>
      <c r="DK10344">
        <v>0</v>
      </c>
      <c r="DL10344" t="s">
        <v>209</v>
      </c>
      <c r="DM10344" t="s">
        <v>62461</v>
      </c>
      <c r="DN10344" t="s">
        <v>137</v>
      </c>
      <c r="DO10344" s="1">
        <v>45028.368055555555</v>
      </c>
      <c r="DP10344" s="1"/>
      <c r="DQ10344" t="s">
        <v>52452</v>
      </c>
      <c r="DR10344" t="s">
        <v>52453</v>
      </c>
      <c r="DS10344" t="s">
        <v>52454</v>
      </c>
      <c r="DT10344" t="s">
        <v>137</v>
      </c>
      <c r="DU10344" t="s">
        <v>137</v>
      </c>
      <c r="DV10344" t="s">
        <v>137</v>
      </c>
      <c r="DW10344" t="s">
        <v>137</v>
      </c>
      <c r="DX10344" t="s">
        <v>62462</v>
      </c>
      <c r="DY10344" t="s">
        <v>137</v>
      </c>
      <c r="DZ10344" t="s">
        <v>148</v>
      </c>
      <c r="EA10344" t="b">
        <v>0</v>
      </c>
      <c r="EB10344" t="s">
        <v>137</v>
      </c>
    </row>
    <row r="10345" spans="1:132" x14ac:dyDescent="0.25">
      <c r="A10345">
        <v>106978224</v>
      </c>
      <c r="B10345">
        <v>1687</v>
      </c>
      <c r="C10345" t="s">
        <v>192</v>
      </c>
      <c r="D10345" t="s">
        <v>193</v>
      </c>
      <c r="E10345" t="s">
        <v>134</v>
      </c>
      <c r="F10345" t="s">
        <v>135</v>
      </c>
      <c r="G10345" t="s">
        <v>194</v>
      </c>
      <c r="H10345" t="s">
        <v>195</v>
      </c>
      <c r="I10345" t="s">
        <v>196</v>
      </c>
      <c r="J10345" t="s">
        <v>139</v>
      </c>
      <c r="K10345" t="s">
        <v>140</v>
      </c>
      <c r="L10345" t="s">
        <v>141</v>
      </c>
      <c r="M10345" t="s">
        <v>137</v>
      </c>
      <c r="N10345" t="s">
        <v>2719</v>
      </c>
      <c r="O10345" t="s">
        <v>2719</v>
      </c>
      <c r="P10345" s="1"/>
      <c r="Q10345" s="1">
        <v>44979.512499999997</v>
      </c>
      <c r="R10345" s="1">
        <v>44979.512499999997</v>
      </c>
      <c r="S10345" s="1">
        <v>44979.513194444444</v>
      </c>
      <c r="T10345" s="1">
        <v>44979.513194444444</v>
      </c>
      <c r="U10345" t="s">
        <v>4194</v>
      </c>
      <c r="V10345" t="s">
        <v>137</v>
      </c>
      <c r="W10345" t="s">
        <v>137</v>
      </c>
      <c r="X10345" t="s">
        <v>137</v>
      </c>
      <c r="Y10345" t="s">
        <v>199</v>
      </c>
      <c r="Z10345" t="s">
        <v>137</v>
      </c>
      <c r="AA10345" t="s">
        <v>137</v>
      </c>
      <c r="AB10345" t="s">
        <v>137</v>
      </c>
      <c r="AC10345" t="s">
        <v>137</v>
      </c>
      <c r="AD10345" s="2"/>
      <c r="AE10345" t="s">
        <v>137</v>
      </c>
      <c r="AF10345" t="s">
        <v>137</v>
      </c>
      <c r="AG10345" t="s">
        <v>137</v>
      </c>
      <c r="AH10345" t="s">
        <v>137</v>
      </c>
      <c r="AI10345" t="s">
        <v>137</v>
      </c>
      <c r="AJ10345" t="s">
        <v>137</v>
      </c>
      <c r="AK10345" t="s">
        <v>137</v>
      </c>
      <c r="AL10345" s="2"/>
      <c r="AM10345" t="s">
        <v>137</v>
      </c>
      <c r="AN10345" t="s">
        <v>137</v>
      </c>
      <c r="AO10345" t="s">
        <v>137</v>
      </c>
      <c r="AP10345" t="s">
        <v>137</v>
      </c>
      <c r="AQ10345" t="s">
        <v>137</v>
      </c>
      <c r="AR10345" t="s">
        <v>137</v>
      </c>
      <c r="AS10345" t="s">
        <v>137</v>
      </c>
      <c r="AT10345" t="s">
        <v>137</v>
      </c>
      <c r="AU10345" t="s">
        <v>137</v>
      </c>
      <c r="AV10345" t="s">
        <v>137</v>
      </c>
      <c r="AW10345" t="s">
        <v>2720</v>
      </c>
      <c r="AX10345" t="s">
        <v>137</v>
      </c>
      <c r="AY10345" t="s">
        <v>137</v>
      </c>
      <c r="AZ10345" t="s">
        <v>137</v>
      </c>
      <c r="BA10345" t="s">
        <v>137</v>
      </c>
      <c r="BB10345" t="s">
        <v>137</v>
      </c>
      <c r="BC10345" t="s">
        <v>62454</v>
      </c>
      <c r="BD10345" t="s">
        <v>202</v>
      </c>
      <c r="BE10345" t="s">
        <v>62463</v>
      </c>
      <c r="BF10345" t="s">
        <v>137</v>
      </c>
      <c r="BG10345" t="s">
        <v>137</v>
      </c>
      <c r="BH10345" t="s">
        <v>137</v>
      </c>
      <c r="BI10345" t="s">
        <v>137</v>
      </c>
      <c r="BJ10345" t="s">
        <v>137</v>
      </c>
      <c r="BK10345" t="s">
        <v>137</v>
      </c>
      <c r="BL10345" t="s">
        <v>137</v>
      </c>
      <c r="BM10345" t="s">
        <v>137</v>
      </c>
      <c r="BN10345" t="s">
        <v>137</v>
      </c>
      <c r="BO10345" t="s">
        <v>137</v>
      </c>
      <c r="BP10345" t="s">
        <v>137</v>
      </c>
      <c r="BQ10345" t="s">
        <v>137</v>
      </c>
      <c r="BR10345" t="s">
        <v>137</v>
      </c>
      <c r="BS10345" t="s">
        <v>137</v>
      </c>
      <c r="BT10345" t="s">
        <v>137</v>
      </c>
      <c r="BU10345" t="s">
        <v>137</v>
      </c>
      <c r="BW10345" t="s">
        <v>137</v>
      </c>
      <c r="BX10345" t="s">
        <v>137</v>
      </c>
      <c r="BY10345" t="s">
        <v>137</v>
      </c>
      <c r="BZ10345" t="s">
        <v>137</v>
      </c>
      <c r="CA10345" t="s">
        <v>137</v>
      </c>
      <c r="CB10345" t="s">
        <v>137</v>
      </c>
      <c r="CC10345" t="s">
        <v>137</v>
      </c>
      <c r="CD10345" t="s">
        <v>137</v>
      </c>
      <c r="CE10345" t="s">
        <v>137</v>
      </c>
      <c r="CF10345" t="s">
        <v>137</v>
      </c>
      <c r="CG10345" t="s">
        <v>137</v>
      </c>
      <c r="CH10345" t="s">
        <v>137</v>
      </c>
      <c r="CI10345" t="s">
        <v>137</v>
      </c>
      <c r="CJ10345" t="s">
        <v>137</v>
      </c>
      <c r="CK10345" t="s">
        <v>137</v>
      </c>
      <c r="CL10345" t="s">
        <v>137</v>
      </c>
      <c r="CM10345" t="s">
        <v>137</v>
      </c>
      <c r="CN10345" t="s">
        <v>137</v>
      </c>
      <c r="CO10345" t="s">
        <v>137</v>
      </c>
      <c r="CP10345" t="s">
        <v>137</v>
      </c>
      <c r="CQ10345" s="1">
        <v>44979.513194444444</v>
      </c>
      <c r="CR10345" s="1">
        <v>44979.513194444444</v>
      </c>
      <c r="CS10345" s="1"/>
      <c r="CT10345" t="s">
        <v>137</v>
      </c>
      <c r="CU10345" t="s">
        <v>137</v>
      </c>
      <c r="CV10345" t="s">
        <v>8002</v>
      </c>
      <c r="CW10345" t="s">
        <v>8002</v>
      </c>
      <c r="CX10345" s="3"/>
      <c r="CY10345" s="3"/>
      <c r="DA10345" t="s">
        <v>62464</v>
      </c>
      <c r="DB10345" t="s">
        <v>137</v>
      </c>
      <c r="DC10345" t="s">
        <v>137</v>
      </c>
      <c r="DD10345" t="s">
        <v>137</v>
      </c>
      <c r="DE10345" t="s">
        <v>137</v>
      </c>
      <c r="DF10345" t="s">
        <v>137</v>
      </c>
      <c r="DG10345" t="s">
        <v>137</v>
      </c>
      <c r="DH10345" t="s">
        <v>137</v>
      </c>
      <c r="DI10345" t="s">
        <v>137</v>
      </c>
      <c r="DJ10345" t="s">
        <v>137</v>
      </c>
      <c r="DK10345">
        <v>0</v>
      </c>
      <c r="DL10345" t="s">
        <v>1809</v>
      </c>
      <c r="DM10345" t="s">
        <v>137</v>
      </c>
      <c r="DN10345" t="s">
        <v>137</v>
      </c>
      <c r="DO10345" s="1">
        <v>44979.513194444444</v>
      </c>
      <c r="DP10345" s="1"/>
      <c r="DQ10345" t="s">
        <v>8068</v>
      </c>
      <c r="DR10345" t="s">
        <v>8069</v>
      </c>
      <c r="DS10345" t="s">
        <v>8070</v>
      </c>
      <c r="DT10345" t="s">
        <v>137</v>
      </c>
      <c r="DU10345" t="s">
        <v>137</v>
      </c>
      <c r="DV10345" t="s">
        <v>137</v>
      </c>
      <c r="DW10345" t="s">
        <v>137</v>
      </c>
      <c r="DX10345" t="s">
        <v>62462</v>
      </c>
      <c r="DY10345" t="s">
        <v>137</v>
      </c>
      <c r="DZ10345" t="s">
        <v>148</v>
      </c>
      <c r="EA10345" t="b">
        <v>0</v>
      </c>
      <c r="EB10345" t="s">
        <v>137</v>
      </c>
    </row>
    <row r="10346" spans="1:132" x14ac:dyDescent="0.25">
      <c r="A10346">
        <v>106975150</v>
      </c>
      <c r="B10346">
        <v>1686</v>
      </c>
      <c r="C10346" t="s">
        <v>192</v>
      </c>
      <c r="D10346" t="s">
        <v>133</v>
      </c>
      <c r="E10346" t="s">
        <v>134</v>
      </c>
      <c r="F10346" t="s">
        <v>135</v>
      </c>
      <c r="G10346" t="s">
        <v>136</v>
      </c>
      <c r="H10346" t="s">
        <v>137</v>
      </c>
      <c r="I10346" t="s">
        <v>138</v>
      </c>
      <c r="J10346" t="s">
        <v>32127</v>
      </c>
      <c r="K10346" t="s">
        <v>32128</v>
      </c>
      <c r="L10346" t="s">
        <v>32129</v>
      </c>
      <c r="M10346" t="s">
        <v>137</v>
      </c>
      <c r="N10346" t="s">
        <v>62465</v>
      </c>
      <c r="O10346" t="s">
        <v>62465</v>
      </c>
      <c r="P10346" s="1">
        <v>44979</v>
      </c>
      <c r="Q10346" s="1">
        <v>44979.495138888888</v>
      </c>
      <c r="R10346" s="1">
        <v>44979.495138888888</v>
      </c>
      <c r="S10346" s="1">
        <v>44986.429861111108</v>
      </c>
      <c r="T10346" s="1">
        <v>44986.429861111108</v>
      </c>
      <c r="U10346" t="s">
        <v>175</v>
      </c>
      <c r="V10346" t="s">
        <v>137</v>
      </c>
      <c r="W10346" t="s">
        <v>137</v>
      </c>
      <c r="X10346" t="s">
        <v>176</v>
      </c>
      <c r="Y10346" t="s">
        <v>177</v>
      </c>
      <c r="Z10346" t="s">
        <v>137</v>
      </c>
      <c r="AA10346" t="s">
        <v>137</v>
      </c>
      <c r="AB10346" t="s">
        <v>137</v>
      </c>
      <c r="AC10346" t="s">
        <v>137</v>
      </c>
      <c r="AD10346" s="2"/>
      <c r="AE10346" t="s">
        <v>137</v>
      </c>
      <c r="AF10346" t="s">
        <v>137</v>
      </c>
      <c r="AG10346" t="s">
        <v>137</v>
      </c>
      <c r="AH10346" t="s">
        <v>137</v>
      </c>
      <c r="AI10346" t="s">
        <v>137</v>
      </c>
      <c r="AJ10346" t="s">
        <v>137</v>
      </c>
      <c r="AK10346" t="s">
        <v>137</v>
      </c>
      <c r="AL10346" s="2"/>
      <c r="AM10346" t="s">
        <v>137</v>
      </c>
      <c r="AN10346" t="s">
        <v>137</v>
      </c>
      <c r="AO10346" t="s">
        <v>137</v>
      </c>
      <c r="AP10346" t="s">
        <v>137</v>
      </c>
      <c r="AQ10346" t="s">
        <v>137</v>
      </c>
      <c r="AR10346" t="s">
        <v>137</v>
      </c>
      <c r="AS10346" t="s">
        <v>137</v>
      </c>
      <c r="AT10346" t="s">
        <v>137</v>
      </c>
      <c r="AU10346" t="s">
        <v>137</v>
      </c>
      <c r="AV10346" t="s">
        <v>137</v>
      </c>
      <c r="AW10346" t="s">
        <v>137</v>
      </c>
      <c r="AX10346" t="s">
        <v>137</v>
      </c>
      <c r="AY10346" t="s">
        <v>137</v>
      </c>
      <c r="AZ10346" t="s">
        <v>137</v>
      </c>
      <c r="BA10346" t="s">
        <v>137</v>
      </c>
      <c r="BB10346" t="s">
        <v>137</v>
      </c>
      <c r="BC10346" t="s">
        <v>137</v>
      </c>
      <c r="BD10346" t="s">
        <v>137</v>
      </c>
      <c r="BE10346" t="s">
        <v>137</v>
      </c>
      <c r="BF10346" t="s">
        <v>137</v>
      </c>
      <c r="BG10346" t="s">
        <v>137</v>
      </c>
      <c r="BH10346" t="s">
        <v>137</v>
      </c>
      <c r="BI10346" t="s">
        <v>137</v>
      </c>
      <c r="BJ10346" t="s">
        <v>137</v>
      </c>
      <c r="BK10346" t="s">
        <v>137</v>
      </c>
      <c r="BL10346" t="s">
        <v>137</v>
      </c>
      <c r="BM10346" t="s">
        <v>137</v>
      </c>
      <c r="BN10346" t="s">
        <v>137</v>
      </c>
      <c r="BO10346" t="s">
        <v>137</v>
      </c>
      <c r="BP10346" t="s">
        <v>62466</v>
      </c>
      <c r="BQ10346" t="s">
        <v>137</v>
      </c>
      <c r="BR10346" t="s">
        <v>137</v>
      </c>
      <c r="BS10346" t="s">
        <v>137</v>
      </c>
      <c r="BT10346" t="s">
        <v>137</v>
      </c>
      <c r="BU10346" t="s">
        <v>137</v>
      </c>
      <c r="BW10346" t="s">
        <v>137</v>
      </c>
      <c r="BX10346" t="s">
        <v>137</v>
      </c>
      <c r="BY10346" t="s">
        <v>137</v>
      </c>
      <c r="BZ10346" t="s">
        <v>137</v>
      </c>
      <c r="CA10346" t="s">
        <v>137</v>
      </c>
      <c r="CB10346" t="s">
        <v>137</v>
      </c>
      <c r="CC10346" t="s">
        <v>137</v>
      </c>
      <c r="CD10346" t="s">
        <v>137</v>
      </c>
      <c r="CE10346" t="s">
        <v>137</v>
      </c>
      <c r="CF10346" t="s">
        <v>137</v>
      </c>
      <c r="CG10346" t="s">
        <v>137</v>
      </c>
      <c r="CH10346" t="s">
        <v>137</v>
      </c>
      <c r="CI10346" t="s">
        <v>137</v>
      </c>
      <c r="CJ10346" t="s">
        <v>137</v>
      </c>
      <c r="CK10346" t="s">
        <v>137</v>
      </c>
      <c r="CL10346" t="s">
        <v>137</v>
      </c>
      <c r="CM10346" t="s">
        <v>137</v>
      </c>
      <c r="CN10346" t="s">
        <v>137</v>
      </c>
      <c r="CO10346" t="s">
        <v>137</v>
      </c>
      <c r="CP10346" t="s">
        <v>137</v>
      </c>
      <c r="CQ10346" s="1">
        <v>44986.429861111108</v>
      </c>
      <c r="CR10346" s="1">
        <v>44986.429861111108</v>
      </c>
      <c r="CS10346" s="1"/>
      <c r="CT10346" t="s">
        <v>62467</v>
      </c>
      <c r="CU10346" t="s">
        <v>62467</v>
      </c>
      <c r="CV10346" t="s">
        <v>62468</v>
      </c>
      <c r="CW10346" t="s">
        <v>62469</v>
      </c>
      <c r="CX10346" s="3"/>
      <c r="CY10346" s="3"/>
      <c r="CZ10346">
        <v>1</v>
      </c>
      <c r="DA10346" t="s">
        <v>62470</v>
      </c>
      <c r="DB10346" t="s">
        <v>137</v>
      </c>
      <c r="DC10346" t="s">
        <v>137</v>
      </c>
      <c r="DD10346" t="s">
        <v>137</v>
      </c>
      <c r="DE10346" t="s">
        <v>137</v>
      </c>
      <c r="DF10346" t="s">
        <v>62471</v>
      </c>
      <c r="DG10346" t="s">
        <v>137</v>
      </c>
      <c r="DH10346" t="s">
        <v>137</v>
      </c>
      <c r="DI10346" t="s">
        <v>137</v>
      </c>
      <c r="DJ10346" t="s">
        <v>137</v>
      </c>
      <c r="DK10346">
        <v>0</v>
      </c>
      <c r="DL10346" t="s">
        <v>209</v>
      </c>
      <c r="DM10346" t="s">
        <v>137</v>
      </c>
      <c r="DN10346" t="s">
        <v>137</v>
      </c>
      <c r="DO10346" s="1">
        <v>44986.429861111108</v>
      </c>
      <c r="DP10346" s="1"/>
      <c r="DQ10346" t="s">
        <v>32127</v>
      </c>
      <c r="DR10346" t="s">
        <v>32128</v>
      </c>
      <c r="DS10346" t="s">
        <v>32129</v>
      </c>
      <c r="DT10346" t="s">
        <v>137</v>
      </c>
      <c r="DU10346" t="s">
        <v>137</v>
      </c>
      <c r="DV10346" t="s">
        <v>137</v>
      </c>
      <c r="DW10346" t="s">
        <v>137</v>
      </c>
      <c r="DX10346" t="s">
        <v>62472</v>
      </c>
      <c r="DY10346" t="s">
        <v>137</v>
      </c>
      <c r="DZ10346" t="s">
        <v>148</v>
      </c>
      <c r="EA10346" t="b">
        <v>0</v>
      </c>
      <c r="EB10346" t="s">
        <v>137</v>
      </c>
    </row>
    <row r="10347" spans="1:132" x14ac:dyDescent="0.25">
      <c r="A10347">
        <v>106971291</v>
      </c>
      <c r="B10347">
        <v>1685</v>
      </c>
      <c r="C10347" t="s">
        <v>192</v>
      </c>
      <c r="D10347" t="s">
        <v>62473</v>
      </c>
      <c r="E10347" t="s">
        <v>134</v>
      </c>
      <c r="F10347" t="s">
        <v>162</v>
      </c>
      <c r="G10347" t="s">
        <v>163</v>
      </c>
      <c r="H10347" t="s">
        <v>7180</v>
      </c>
      <c r="I10347" t="s">
        <v>62474</v>
      </c>
      <c r="J10347" t="s">
        <v>523</v>
      </c>
      <c r="K10347" t="s">
        <v>524</v>
      </c>
      <c r="L10347" t="s">
        <v>525</v>
      </c>
      <c r="M10347" t="s">
        <v>137</v>
      </c>
      <c r="N10347" t="s">
        <v>802</v>
      </c>
      <c r="O10347" t="s">
        <v>802</v>
      </c>
      <c r="P10347" s="1"/>
      <c r="Q10347" s="1">
        <v>44979.473611111112</v>
      </c>
      <c r="R10347" s="1">
        <v>44979.473611111112</v>
      </c>
      <c r="S10347" s="1">
        <v>44979.48541666667</v>
      </c>
      <c r="T10347" s="1">
        <v>44979.48541666667</v>
      </c>
      <c r="U10347" t="s">
        <v>46464</v>
      </c>
      <c r="V10347" t="s">
        <v>137</v>
      </c>
      <c r="W10347" t="s">
        <v>137</v>
      </c>
      <c r="X10347" t="s">
        <v>137</v>
      </c>
      <c r="Y10347" t="s">
        <v>199</v>
      </c>
      <c r="Z10347" t="s">
        <v>137</v>
      </c>
      <c r="AA10347" t="s">
        <v>137</v>
      </c>
      <c r="AB10347" t="s">
        <v>137</v>
      </c>
      <c r="AC10347" t="s">
        <v>137</v>
      </c>
      <c r="AD10347" s="2"/>
      <c r="AE10347" t="s">
        <v>137</v>
      </c>
      <c r="AF10347" t="s">
        <v>137</v>
      </c>
      <c r="AG10347" t="s">
        <v>137</v>
      </c>
      <c r="AH10347" t="s">
        <v>137</v>
      </c>
      <c r="AI10347" t="s">
        <v>137</v>
      </c>
      <c r="AJ10347" t="s">
        <v>137</v>
      </c>
      <c r="AK10347" t="s">
        <v>137</v>
      </c>
      <c r="AL10347" s="2"/>
      <c r="AM10347" t="s">
        <v>137</v>
      </c>
      <c r="AN10347" t="s">
        <v>137</v>
      </c>
      <c r="AO10347" t="s">
        <v>137</v>
      </c>
      <c r="AP10347" t="s">
        <v>137</v>
      </c>
      <c r="AQ10347" t="s">
        <v>137</v>
      </c>
      <c r="AR10347" t="s">
        <v>137</v>
      </c>
      <c r="AS10347" t="s">
        <v>137</v>
      </c>
      <c r="AT10347" t="s">
        <v>137</v>
      </c>
      <c r="AU10347" t="s">
        <v>137</v>
      </c>
      <c r="AV10347" t="s">
        <v>137</v>
      </c>
      <c r="AW10347" t="s">
        <v>137</v>
      </c>
      <c r="AX10347" t="s">
        <v>137</v>
      </c>
      <c r="AY10347" t="s">
        <v>137</v>
      </c>
      <c r="AZ10347" t="s">
        <v>137</v>
      </c>
      <c r="BA10347" t="s">
        <v>137</v>
      </c>
      <c r="BB10347" t="s">
        <v>137</v>
      </c>
      <c r="BC10347" t="s">
        <v>137</v>
      </c>
      <c r="BD10347" t="s">
        <v>137</v>
      </c>
      <c r="BE10347" t="s">
        <v>137</v>
      </c>
      <c r="BF10347" t="s">
        <v>137</v>
      </c>
      <c r="BG10347" t="s">
        <v>137</v>
      </c>
      <c r="BH10347" t="s">
        <v>137</v>
      </c>
      <c r="BI10347" t="s">
        <v>137</v>
      </c>
      <c r="BJ10347" t="s">
        <v>137</v>
      </c>
      <c r="BK10347" t="s">
        <v>137</v>
      </c>
      <c r="BL10347" t="s">
        <v>137</v>
      </c>
      <c r="BM10347" t="s">
        <v>137</v>
      </c>
      <c r="BN10347" t="s">
        <v>137</v>
      </c>
      <c r="BO10347" t="s">
        <v>137</v>
      </c>
      <c r="BP10347" t="s">
        <v>137</v>
      </c>
      <c r="BQ10347" t="s">
        <v>137</v>
      </c>
      <c r="BR10347" t="s">
        <v>137</v>
      </c>
      <c r="BS10347" t="s">
        <v>137</v>
      </c>
      <c r="BT10347" t="s">
        <v>137</v>
      </c>
      <c r="BU10347" t="s">
        <v>137</v>
      </c>
      <c r="BW10347" t="s">
        <v>137</v>
      </c>
      <c r="BX10347" t="s">
        <v>137</v>
      </c>
      <c r="BY10347" t="s">
        <v>137</v>
      </c>
      <c r="BZ10347" t="s">
        <v>137</v>
      </c>
      <c r="CA10347" t="s">
        <v>137</v>
      </c>
      <c r="CB10347" t="s">
        <v>137</v>
      </c>
      <c r="CC10347" t="s">
        <v>137</v>
      </c>
      <c r="CD10347" t="s">
        <v>137</v>
      </c>
      <c r="CE10347" t="s">
        <v>137</v>
      </c>
      <c r="CF10347" t="s">
        <v>137</v>
      </c>
      <c r="CG10347" t="s">
        <v>137</v>
      </c>
      <c r="CH10347" t="s">
        <v>137</v>
      </c>
      <c r="CI10347" t="s">
        <v>137</v>
      </c>
      <c r="CJ10347" t="s">
        <v>137</v>
      </c>
      <c r="CK10347" t="s">
        <v>137</v>
      </c>
      <c r="CL10347" t="s">
        <v>137</v>
      </c>
      <c r="CM10347" t="s">
        <v>137</v>
      </c>
      <c r="CN10347" t="s">
        <v>137</v>
      </c>
      <c r="CO10347" t="s">
        <v>137</v>
      </c>
      <c r="CP10347" t="s">
        <v>137</v>
      </c>
      <c r="CQ10347" s="1">
        <v>44979.48541666667</v>
      </c>
      <c r="CR10347" s="1">
        <v>44979.48541666667</v>
      </c>
      <c r="CS10347" s="1"/>
      <c r="CT10347" t="s">
        <v>137</v>
      </c>
      <c r="CU10347" t="s">
        <v>137</v>
      </c>
      <c r="CV10347" t="s">
        <v>62475</v>
      </c>
      <c r="CW10347" t="s">
        <v>62475</v>
      </c>
      <c r="CX10347" s="3"/>
      <c r="CY10347" s="3"/>
      <c r="CZ10347">
        <v>1</v>
      </c>
      <c r="DA10347" t="s">
        <v>137</v>
      </c>
      <c r="DB10347" t="s">
        <v>137</v>
      </c>
      <c r="DC10347" t="s">
        <v>137</v>
      </c>
      <c r="DD10347" t="s">
        <v>137</v>
      </c>
      <c r="DE10347" t="s">
        <v>137</v>
      </c>
      <c r="DF10347" t="s">
        <v>137</v>
      </c>
      <c r="DG10347" t="s">
        <v>137</v>
      </c>
      <c r="DH10347" t="s">
        <v>137</v>
      </c>
      <c r="DI10347" t="s">
        <v>137</v>
      </c>
      <c r="DJ10347" t="s">
        <v>137</v>
      </c>
      <c r="DK10347">
        <v>0</v>
      </c>
      <c r="DL10347" t="s">
        <v>209</v>
      </c>
      <c r="DM10347" t="s">
        <v>137</v>
      </c>
      <c r="DN10347" t="s">
        <v>137</v>
      </c>
      <c r="DO10347" s="1">
        <v>44979.48541666667</v>
      </c>
      <c r="DP10347" s="1"/>
      <c r="DQ10347" t="s">
        <v>523</v>
      </c>
      <c r="DR10347" t="s">
        <v>524</v>
      </c>
      <c r="DS10347" t="s">
        <v>525</v>
      </c>
      <c r="DT10347" t="s">
        <v>137</v>
      </c>
      <c r="DU10347" t="s">
        <v>137</v>
      </c>
      <c r="DV10347" t="s">
        <v>137</v>
      </c>
      <c r="DW10347" t="s">
        <v>137</v>
      </c>
      <c r="DX10347" t="s">
        <v>62476</v>
      </c>
      <c r="DY10347" t="s">
        <v>137</v>
      </c>
      <c r="DZ10347" t="s">
        <v>168</v>
      </c>
      <c r="EA10347" t="b">
        <v>0</v>
      </c>
      <c r="EB10347" t="s">
        <v>137</v>
      </c>
    </row>
    <row r="10348" spans="1:132" x14ac:dyDescent="0.25">
      <c r="A10348">
        <v>106969983</v>
      </c>
      <c r="B10348">
        <v>1684</v>
      </c>
      <c r="C10348" t="s">
        <v>192</v>
      </c>
      <c r="D10348" t="s">
        <v>133</v>
      </c>
      <c r="E10348" t="s">
        <v>134</v>
      </c>
      <c r="F10348" t="s">
        <v>135</v>
      </c>
      <c r="G10348" t="s">
        <v>136</v>
      </c>
      <c r="H10348" t="s">
        <v>137</v>
      </c>
      <c r="I10348" t="s">
        <v>138</v>
      </c>
      <c r="J10348" t="s">
        <v>32127</v>
      </c>
      <c r="K10348" t="s">
        <v>32128</v>
      </c>
      <c r="L10348" t="s">
        <v>32129</v>
      </c>
      <c r="M10348" t="s">
        <v>137</v>
      </c>
      <c r="N10348" t="s">
        <v>312</v>
      </c>
      <c r="O10348" t="s">
        <v>312</v>
      </c>
      <c r="P10348" s="1">
        <v>44979</v>
      </c>
      <c r="Q10348" s="1">
        <v>44979.46597222222</v>
      </c>
      <c r="R10348" s="1">
        <v>44979.46597222222</v>
      </c>
      <c r="S10348" s="1">
        <v>44995.454861111109</v>
      </c>
      <c r="T10348" s="1">
        <v>44995.454861111109</v>
      </c>
      <c r="U10348" t="s">
        <v>8040</v>
      </c>
      <c r="V10348" t="s">
        <v>137</v>
      </c>
      <c r="W10348" t="s">
        <v>137</v>
      </c>
      <c r="X10348" t="s">
        <v>176</v>
      </c>
      <c r="Y10348" t="s">
        <v>440</v>
      </c>
      <c r="Z10348" t="s">
        <v>137</v>
      </c>
      <c r="AA10348" t="s">
        <v>137</v>
      </c>
      <c r="AB10348" t="s">
        <v>137</v>
      </c>
      <c r="AC10348" t="s">
        <v>137</v>
      </c>
      <c r="AD10348" s="2"/>
      <c r="AE10348" t="s">
        <v>137</v>
      </c>
      <c r="AF10348" t="s">
        <v>137</v>
      </c>
      <c r="AG10348" t="s">
        <v>137</v>
      </c>
      <c r="AH10348" t="s">
        <v>137</v>
      </c>
      <c r="AI10348" t="s">
        <v>137</v>
      </c>
      <c r="AJ10348" t="s">
        <v>137</v>
      </c>
      <c r="AK10348" t="s">
        <v>137</v>
      </c>
      <c r="AL10348" s="2"/>
      <c r="AM10348" t="s">
        <v>137</v>
      </c>
      <c r="AN10348" t="s">
        <v>137</v>
      </c>
      <c r="AO10348" t="s">
        <v>137</v>
      </c>
      <c r="AP10348" t="s">
        <v>137</v>
      </c>
      <c r="AQ10348" t="s">
        <v>137</v>
      </c>
      <c r="AR10348" t="s">
        <v>137</v>
      </c>
      <c r="AS10348" t="s">
        <v>137</v>
      </c>
      <c r="AT10348" t="s">
        <v>137</v>
      </c>
      <c r="AU10348" t="s">
        <v>137</v>
      </c>
      <c r="AV10348" t="s">
        <v>137</v>
      </c>
      <c r="AW10348" t="s">
        <v>137</v>
      </c>
      <c r="AX10348" t="s">
        <v>137</v>
      </c>
      <c r="AY10348" t="s">
        <v>137</v>
      </c>
      <c r="AZ10348" t="s">
        <v>137</v>
      </c>
      <c r="BA10348" t="s">
        <v>137</v>
      </c>
      <c r="BB10348" t="s">
        <v>137</v>
      </c>
      <c r="BC10348" t="s">
        <v>137</v>
      </c>
      <c r="BD10348" t="s">
        <v>137</v>
      </c>
      <c r="BE10348" t="s">
        <v>137</v>
      </c>
      <c r="BF10348" t="s">
        <v>137</v>
      </c>
      <c r="BG10348" t="s">
        <v>137</v>
      </c>
      <c r="BH10348" t="s">
        <v>137</v>
      </c>
      <c r="BI10348" t="s">
        <v>137</v>
      </c>
      <c r="BJ10348" t="s">
        <v>137</v>
      </c>
      <c r="BK10348" t="s">
        <v>137</v>
      </c>
      <c r="BL10348" t="s">
        <v>137</v>
      </c>
      <c r="BM10348" t="s">
        <v>137</v>
      </c>
      <c r="BN10348" t="s">
        <v>137</v>
      </c>
      <c r="BO10348" t="s">
        <v>137</v>
      </c>
      <c r="BP10348" t="s">
        <v>62477</v>
      </c>
      <c r="BQ10348" t="s">
        <v>137</v>
      </c>
      <c r="BR10348" t="s">
        <v>137</v>
      </c>
      <c r="BS10348" t="s">
        <v>137</v>
      </c>
      <c r="BT10348" t="s">
        <v>137</v>
      </c>
      <c r="BU10348" t="s">
        <v>137</v>
      </c>
      <c r="BW10348" t="s">
        <v>137</v>
      </c>
      <c r="BX10348" t="s">
        <v>137</v>
      </c>
      <c r="BY10348" t="s">
        <v>137</v>
      </c>
      <c r="BZ10348" t="s">
        <v>137</v>
      </c>
      <c r="CA10348" t="s">
        <v>137</v>
      </c>
      <c r="CB10348" t="s">
        <v>137</v>
      </c>
      <c r="CC10348" t="s">
        <v>137</v>
      </c>
      <c r="CD10348" t="s">
        <v>137</v>
      </c>
      <c r="CE10348" t="s">
        <v>137</v>
      </c>
      <c r="CF10348" t="s">
        <v>137</v>
      </c>
      <c r="CG10348" t="s">
        <v>137</v>
      </c>
      <c r="CH10348" t="s">
        <v>137</v>
      </c>
      <c r="CI10348" t="s">
        <v>137</v>
      </c>
      <c r="CJ10348" t="s">
        <v>137</v>
      </c>
      <c r="CK10348" t="s">
        <v>137</v>
      </c>
      <c r="CL10348" t="s">
        <v>137</v>
      </c>
      <c r="CM10348" t="s">
        <v>137</v>
      </c>
      <c r="CN10348" t="s">
        <v>137</v>
      </c>
      <c r="CO10348" t="s">
        <v>137</v>
      </c>
      <c r="CP10348" t="s">
        <v>137</v>
      </c>
      <c r="CQ10348" s="1">
        <v>44995.454861111109</v>
      </c>
      <c r="CR10348" s="1">
        <v>44995.454861111109</v>
      </c>
      <c r="CS10348" s="1"/>
      <c r="CT10348" t="s">
        <v>137</v>
      </c>
      <c r="CU10348" t="s">
        <v>137</v>
      </c>
      <c r="CV10348" t="s">
        <v>62478</v>
      </c>
      <c r="CW10348" t="s">
        <v>62479</v>
      </c>
      <c r="CX10348" s="3"/>
      <c r="CY10348" s="3"/>
      <c r="CZ10348">
        <v>1</v>
      </c>
      <c r="DA10348" t="s">
        <v>62480</v>
      </c>
      <c r="DB10348" t="s">
        <v>137</v>
      </c>
      <c r="DC10348" t="s">
        <v>137</v>
      </c>
      <c r="DD10348" t="s">
        <v>137</v>
      </c>
      <c r="DE10348" t="s">
        <v>137</v>
      </c>
      <c r="DF10348" t="s">
        <v>62481</v>
      </c>
      <c r="DG10348" t="s">
        <v>900</v>
      </c>
      <c r="DH10348" t="s">
        <v>32509</v>
      </c>
      <c r="DI10348" t="s">
        <v>137</v>
      </c>
      <c r="DJ10348" t="s">
        <v>137</v>
      </c>
      <c r="DK10348">
        <v>0</v>
      </c>
      <c r="DL10348" t="s">
        <v>209</v>
      </c>
      <c r="DM10348" t="s">
        <v>137</v>
      </c>
      <c r="DN10348" t="s">
        <v>137</v>
      </c>
      <c r="DO10348" s="1">
        <v>44995.454861111109</v>
      </c>
      <c r="DP10348" s="1"/>
      <c r="DQ10348" t="s">
        <v>32127</v>
      </c>
      <c r="DR10348" t="s">
        <v>32128</v>
      </c>
      <c r="DS10348" t="s">
        <v>32129</v>
      </c>
      <c r="DT10348" t="s">
        <v>137</v>
      </c>
      <c r="DU10348" t="s">
        <v>137</v>
      </c>
      <c r="DV10348" t="s">
        <v>137</v>
      </c>
      <c r="DW10348" t="s">
        <v>137</v>
      </c>
      <c r="DX10348" t="s">
        <v>21416</v>
      </c>
      <c r="DY10348" t="s">
        <v>137</v>
      </c>
      <c r="DZ10348" t="s">
        <v>148</v>
      </c>
      <c r="EA10348" t="b">
        <v>0</v>
      </c>
      <c r="EB10348" t="s">
        <v>137</v>
      </c>
    </row>
    <row r="10349" spans="1:132" x14ac:dyDescent="0.25">
      <c r="A10349">
        <v>106969836</v>
      </c>
      <c r="B10349">
        <v>1683</v>
      </c>
      <c r="C10349" t="s">
        <v>192</v>
      </c>
      <c r="D10349" t="s">
        <v>224</v>
      </c>
      <c r="E10349" t="s">
        <v>134</v>
      </c>
      <c r="F10349" t="s">
        <v>135</v>
      </c>
      <c r="G10349" t="s">
        <v>194</v>
      </c>
      <c r="H10349" t="s">
        <v>137</v>
      </c>
      <c r="I10349" t="s">
        <v>225</v>
      </c>
      <c r="J10349" t="s">
        <v>32127</v>
      </c>
      <c r="K10349" t="s">
        <v>32128</v>
      </c>
      <c r="L10349" t="s">
        <v>32129</v>
      </c>
      <c r="M10349" t="s">
        <v>137</v>
      </c>
      <c r="N10349" t="s">
        <v>312</v>
      </c>
      <c r="O10349" t="s">
        <v>312</v>
      </c>
      <c r="P10349" s="1">
        <v>44981</v>
      </c>
      <c r="Q10349" s="1">
        <v>44979.465277777781</v>
      </c>
      <c r="R10349" s="1">
        <v>44979.465277777781</v>
      </c>
      <c r="S10349" s="1">
        <v>45014.552083333336</v>
      </c>
      <c r="T10349" s="1">
        <v>45014.552083333336</v>
      </c>
      <c r="U10349" t="s">
        <v>10217</v>
      </c>
      <c r="V10349" t="s">
        <v>137</v>
      </c>
      <c r="W10349" t="s">
        <v>137</v>
      </c>
      <c r="X10349" t="s">
        <v>176</v>
      </c>
      <c r="Y10349" t="s">
        <v>199</v>
      </c>
      <c r="Z10349" t="s">
        <v>137</v>
      </c>
      <c r="AA10349" t="s">
        <v>137</v>
      </c>
      <c r="AB10349" t="s">
        <v>137</v>
      </c>
      <c r="AC10349" t="s">
        <v>137</v>
      </c>
      <c r="AD10349" s="2"/>
      <c r="AE10349" t="s">
        <v>137</v>
      </c>
      <c r="AF10349" t="s">
        <v>137</v>
      </c>
      <c r="AG10349" t="s">
        <v>137</v>
      </c>
      <c r="AH10349" t="s">
        <v>137</v>
      </c>
      <c r="AI10349" t="s">
        <v>137</v>
      </c>
      <c r="AJ10349" t="s">
        <v>137</v>
      </c>
      <c r="AK10349" t="s">
        <v>137</v>
      </c>
      <c r="AL10349" s="2"/>
      <c r="AM10349" t="s">
        <v>137</v>
      </c>
      <c r="AN10349" t="s">
        <v>137</v>
      </c>
      <c r="AO10349" t="s">
        <v>137</v>
      </c>
      <c r="AP10349" t="s">
        <v>137</v>
      </c>
      <c r="AQ10349" t="s">
        <v>137</v>
      </c>
      <c r="AR10349" t="s">
        <v>137</v>
      </c>
      <c r="AS10349" t="s">
        <v>137</v>
      </c>
      <c r="AT10349" t="s">
        <v>137</v>
      </c>
      <c r="AU10349" t="s">
        <v>137</v>
      </c>
      <c r="AV10349" t="s">
        <v>137</v>
      </c>
      <c r="AW10349" t="s">
        <v>314</v>
      </c>
      <c r="AX10349" t="s">
        <v>978</v>
      </c>
      <c r="AY10349" t="s">
        <v>137</v>
      </c>
      <c r="AZ10349" t="s">
        <v>137</v>
      </c>
      <c r="BA10349" t="s">
        <v>137</v>
      </c>
      <c r="BB10349" t="s">
        <v>137</v>
      </c>
      <c r="BC10349" t="s">
        <v>137</v>
      </c>
      <c r="BD10349" t="s">
        <v>137</v>
      </c>
      <c r="BE10349" t="s">
        <v>137</v>
      </c>
      <c r="BF10349" t="s">
        <v>137</v>
      </c>
      <c r="BG10349" t="s">
        <v>137</v>
      </c>
      <c r="BH10349" t="s">
        <v>137</v>
      </c>
      <c r="BI10349" t="s">
        <v>137</v>
      </c>
      <c r="BJ10349" t="s">
        <v>137</v>
      </c>
      <c r="BK10349" t="s">
        <v>137</v>
      </c>
      <c r="BL10349" t="s">
        <v>137</v>
      </c>
      <c r="BM10349" t="s">
        <v>137</v>
      </c>
      <c r="BN10349" t="s">
        <v>137</v>
      </c>
      <c r="BO10349" t="s">
        <v>137</v>
      </c>
      <c r="BP10349" t="s">
        <v>137</v>
      </c>
      <c r="BQ10349" t="s">
        <v>137</v>
      </c>
      <c r="BR10349" t="s">
        <v>137</v>
      </c>
      <c r="BS10349" t="s">
        <v>137</v>
      </c>
      <c r="BT10349" t="s">
        <v>137</v>
      </c>
      <c r="BU10349" t="s">
        <v>137</v>
      </c>
      <c r="BW10349" t="s">
        <v>137</v>
      </c>
      <c r="BX10349" t="s">
        <v>137</v>
      </c>
      <c r="BY10349" t="s">
        <v>137</v>
      </c>
      <c r="BZ10349" t="s">
        <v>137</v>
      </c>
      <c r="CA10349" t="s">
        <v>137</v>
      </c>
      <c r="CB10349" t="s">
        <v>137</v>
      </c>
      <c r="CC10349" t="s">
        <v>137</v>
      </c>
      <c r="CD10349" t="s">
        <v>137</v>
      </c>
      <c r="CE10349" t="s">
        <v>137</v>
      </c>
      <c r="CF10349" t="s">
        <v>137</v>
      </c>
      <c r="CG10349" t="s">
        <v>137</v>
      </c>
      <c r="CH10349" t="s">
        <v>137</v>
      </c>
      <c r="CI10349" t="s">
        <v>137</v>
      </c>
      <c r="CJ10349" t="s">
        <v>137</v>
      </c>
      <c r="CK10349" t="s">
        <v>137</v>
      </c>
      <c r="CL10349" t="s">
        <v>137</v>
      </c>
      <c r="CM10349" t="s">
        <v>137</v>
      </c>
      <c r="CN10349" t="s">
        <v>137</v>
      </c>
      <c r="CO10349" t="s">
        <v>137</v>
      </c>
      <c r="CP10349" t="s">
        <v>137</v>
      </c>
      <c r="CQ10349" s="1">
        <v>45014.552083333336</v>
      </c>
      <c r="CR10349" s="1">
        <v>45014.552083333336</v>
      </c>
      <c r="CS10349" s="1"/>
      <c r="CT10349" t="s">
        <v>62482</v>
      </c>
      <c r="CU10349" t="s">
        <v>62483</v>
      </c>
      <c r="CV10349" t="s">
        <v>62484</v>
      </c>
      <c r="CW10349" t="s">
        <v>62485</v>
      </c>
      <c r="CX10349" s="3"/>
      <c r="CY10349" s="3"/>
      <c r="CZ10349">
        <v>3</v>
      </c>
      <c r="DA10349" t="s">
        <v>62486</v>
      </c>
      <c r="DB10349" t="s">
        <v>137</v>
      </c>
      <c r="DC10349" t="s">
        <v>137</v>
      </c>
      <c r="DD10349" t="s">
        <v>137</v>
      </c>
      <c r="DE10349" t="s">
        <v>137</v>
      </c>
      <c r="DF10349" t="s">
        <v>62487</v>
      </c>
      <c r="DG10349" t="s">
        <v>900</v>
      </c>
      <c r="DH10349" t="s">
        <v>32509</v>
      </c>
      <c r="DI10349" t="s">
        <v>137</v>
      </c>
      <c r="DJ10349" t="s">
        <v>137</v>
      </c>
      <c r="DK10349">
        <v>0</v>
      </c>
      <c r="DL10349" t="s">
        <v>209</v>
      </c>
      <c r="DM10349" t="s">
        <v>137</v>
      </c>
      <c r="DN10349" t="s">
        <v>137</v>
      </c>
      <c r="DO10349" s="1">
        <v>45014.552083333336</v>
      </c>
      <c r="DP10349" s="1"/>
      <c r="DQ10349" t="s">
        <v>32127</v>
      </c>
      <c r="DR10349" t="s">
        <v>32128</v>
      </c>
      <c r="DS10349" t="s">
        <v>32129</v>
      </c>
      <c r="DT10349" t="s">
        <v>137</v>
      </c>
      <c r="DU10349" t="s">
        <v>137</v>
      </c>
      <c r="DV10349" t="s">
        <v>846</v>
      </c>
      <c r="DW10349" t="s">
        <v>137</v>
      </c>
      <c r="DX10349" t="s">
        <v>137</v>
      </c>
      <c r="DY10349" t="s">
        <v>137</v>
      </c>
      <c r="DZ10349" t="s">
        <v>148</v>
      </c>
      <c r="EA10349" t="b">
        <v>0</v>
      </c>
      <c r="EB10349" t="s">
        <v>137</v>
      </c>
    </row>
    <row r="10350" spans="1:132" x14ac:dyDescent="0.25">
      <c r="A10350">
        <v>106964029</v>
      </c>
      <c r="B10350">
        <v>1682</v>
      </c>
      <c r="C10350" t="s">
        <v>192</v>
      </c>
      <c r="D10350" t="s">
        <v>133</v>
      </c>
      <c r="E10350" t="s">
        <v>134</v>
      </c>
      <c r="F10350" t="s">
        <v>135</v>
      </c>
      <c r="G10350" t="s">
        <v>136</v>
      </c>
      <c r="H10350" t="s">
        <v>137</v>
      </c>
      <c r="I10350" t="s">
        <v>138</v>
      </c>
      <c r="J10350" t="s">
        <v>32127</v>
      </c>
      <c r="K10350" t="s">
        <v>32128</v>
      </c>
      <c r="L10350" t="s">
        <v>32129</v>
      </c>
      <c r="M10350" t="s">
        <v>137</v>
      </c>
      <c r="N10350" t="s">
        <v>4232</v>
      </c>
      <c r="O10350" t="s">
        <v>4232</v>
      </c>
      <c r="P10350" s="1">
        <v>44984</v>
      </c>
      <c r="Q10350" s="1">
        <v>44979.43472222222</v>
      </c>
      <c r="R10350" s="1">
        <v>44979.43472222222</v>
      </c>
      <c r="S10350" s="1">
        <v>44981.416666666664</v>
      </c>
      <c r="T10350" s="1">
        <v>44981.416666666664</v>
      </c>
      <c r="U10350" t="s">
        <v>11519</v>
      </c>
      <c r="V10350" t="s">
        <v>137</v>
      </c>
      <c r="W10350" t="s">
        <v>137</v>
      </c>
      <c r="X10350" t="s">
        <v>176</v>
      </c>
      <c r="Y10350" t="s">
        <v>2572</v>
      </c>
      <c r="Z10350" t="s">
        <v>137</v>
      </c>
      <c r="AA10350" t="s">
        <v>137</v>
      </c>
      <c r="AB10350" t="s">
        <v>137</v>
      </c>
      <c r="AC10350" t="s">
        <v>137</v>
      </c>
      <c r="AD10350" s="2"/>
      <c r="AE10350" t="s">
        <v>137</v>
      </c>
      <c r="AF10350" t="s">
        <v>137</v>
      </c>
      <c r="AG10350" t="s">
        <v>137</v>
      </c>
      <c r="AH10350" t="s">
        <v>137</v>
      </c>
      <c r="AI10350" t="s">
        <v>137</v>
      </c>
      <c r="AJ10350" t="s">
        <v>137</v>
      </c>
      <c r="AK10350" t="s">
        <v>137</v>
      </c>
      <c r="AL10350" s="2"/>
      <c r="AM10350" t="s">
        <v>137</v>
      </c>
      <c r="AN10350" t="s">
        <v>137</v>
      </c>
      <c r="AO10350" t="s">
        <v>137</v>
      </c>
      <c r="AP10350" t="s">
        <v>137</v>
      </c>
      <c r="AQ10350" t="s">
        <v>137</v>
      </c>
      <c r="AR10350" t="s">
        <v>137</v>
      </c>
      <c r="AS10350" t="s">
        <v>137</v>
      </c>
      <c r="AT10350" t="s">
        <v>137</v>
      </c>
      <c r="AU10350" t="s">
        <v>137</v>
      </c>
      <c r="AV10350" t="s">
        <v>137</v>
      </c>
      <c r="AW10350" t="s">
        <v>137</v>
      </c>
      <c r="AX10350" t="s">
        <v>137</v>
      </c>
      <c r="AY10350" t="s">
        <v>137</v>
      </c>
      <c r="AZ10350" t="s">
        <v>137</v>
      </c>
      <c r="BA10350" t="s">
        <v>137</v>
      </c>
      <c r="BB10350" t="s">
        <v>137</v>
      </c>
      <c r="BC10350" t="s">
        <v>137</v>
      </c>
      <c r="BD10350" t="s">
        <v>137</v>
      </c>
      <c r="BE10350" t="s">
        <v>137</v>
      </c>
      <c r="BF10350" t="s">
        <v>137</v>
      </c>
      <c r="BG10350" t="s">
        <v>137</v>
      </c>
      <c r="BH10350" t="s">
        <v>137</v>
      </c>
      <c r="BI10350" t="s">
        <v>137</v>
      </c>
      <c r="BJ10350" t="s">
        <v>137</v>
      </c>
      <c r="BK10350" t="s">
        <v>137</v>
      </c>
      <c r="BL10350" t="s">
        <v>137</v>
      </c>
      <c r="BM10350" t="s">
        <v>137</v>
      </c>
      <c r="BN10350" t="s">
        <v>137</v>
      </c>
      <c r="BO10350" t="s">
        <v>137</v>
      </c>
      <c r="BP10350" t="s">
        <v>62488</v>
      </c>
      <c r="BQ10350" t="s">
        <v>137</v>
      </c>
      <c r="BR10350" t="s">
        <v>137</v>
      </c>
      <c r="BS10350" t="s">
        <v>137</v>
      </c>
      <c r="BT10350" t="s">
        <v>137</v>
      </c>
      <c r="BU10350" t="s">
        <v>137</v>
      </c>
      <c r="BW10350" t="s">
        <v>137</v>
      </c>
      <c r="BX10350" t="s">
        <v>137</v>
      </c>
      <c r="BY10350" t="s">
        <v>137</v>
      </c>
      <c r="BZ10350" t="s">
        <v>137</v>
      </c>
      <c r="CA10350" t="s">
        <v>137</v>
      </c>
      <c r="CB10350" t="s">
        <v>137</v>
      </c>
      <c r="CC10350" t="s">
        <v>137</v>
      </c>
      <c r="CD10350" t="s">
        <v>137</v>
      </c>
      <c r="CE10350" t="s">
        <v>137</v>
      </c>
      <c r="CF10350" t="s">
        <v>137</v>
      </c>
      <c r="CG10350" t="s">
        <v>137</v>
      </c>
      <c r="CH10350" t="s">
        <v>137</v>
      </c>
      <c r="CI10350" t="s">
        <v>137</v>
      </c>
      <c r="CJ10350" t="s">
        <v>137</v>
      </c>
      <c r="CK10350" t="s">
        <v>137</v>
      </c>
      <c r="CL10350" t="s">
        <v>137</v>
      </c>
      <c r="CM10350" t="s">
        <v>137</v>
      </c>
      <c r="CN10350" t="s">
        <v>137</v>
      </c>
      <c r="CO10350" t="s">
        <v>137</v>
      </c>
      <c r="CP10350" t="s">
        <v>137</v>
      </c>
      <c r="CQ10350" s="1">
        <v>44981.416666666664</v>
      </c>
      <c r="CR10350" s="1">
        <v>44981.416666666664</v>
      </c>
      <c r="CS10350" s="1"/>
      <c r="CT10350" t="s">
        <v>62489</v>
      </c>
      <c r="CU10350" t="s">
        <v>62490</v>
      </c>
      <c r="CV10350" t="s">
        <v>62491</v>
      </c>
      <c r="CW10350" t="s">
        <v>62492</v>
      </c>
      <c r="CX10350" s="3"/>
      <c r="CY10350" s="3"/>
      <c r="CZ10350">
        <v>1</v>
      </c>
      <c r="DA10350" t="s">
        <v>62493</v>
      </c>
      <c r="DB10350" t="s">
        <v>137</v>
      </c>
      <c r="DC10350" t="s">
        <v>137</v>
      </c>
      <c r="DD10350" t="s">
        <v>137</v>
      </c>
      <c r="DE10350" t="s">
        <v>137</v>
      </c>
      <c r="DF10350" t="s">
        <v>62494</v>
      </c>
      <c r="DG10350" t="s">
        <v>137</v>
      </c>
      <c r="DH10350" t="s">
        <v>137</v>
      </c>
      <c r="DI10350" t="s">
        <v>137</v>
      </c>
      <c r="DJ10350" t="s">
        <v>137</v>
      </c>
      <c r="DK10350">
        <v>0</v>
      </c>
      <c r="DL10350" t="s">
        <v>209</v>
      </c>
      <c r="DM10350" t="s">
        <v>137</v>
      </c>
      <c r="DN10350" t="s">
        <v>137</v>
      </c>
      <c r="DO10350" s="1">
        <v>44981.416666666664</v>
      </c>
      <c r="DP10350" s="1"/>
      <c r="DQ10350" t="s">
        <v>32127</v>
      </c>
      <c r="DR10350" t="s">
        <v>32128</v>
      </c>
      <c r="DS10350" t="s">
        <v>32129</v>
      </c>
      <c r="DT10350" t="s">
        <v>137</v>
      </c>
      <c r="DU10350" t="s">
        <v>137</v>
      </c>
      <c r="DV10350" t="s">
        <v>137</v>
      </c>
      <c r="DW10350" t="s">
        <v>137</v>
      </c>
      <c r="DX10350" t="s">
        <v>137</v>
      </c>
      <c r="DY10350" t="s">
        <v>137</v>
      </c>
      <c r="DZ10350" t="s">
        <v>148</v>
      </c>
      <c r="EA10350" t="b">
        <v>0</v>
      </c>
      <c r="EB10350" t="s">
        <v>137</v>
      </c>
    </row>
    <row r="10351" spans="1:132" x14ac:dyDescent="0.25">
      <c r="A10351">
        <v>106960642</v>
      </c>
      <c r="B10351">
        <v>1681</v>
      </c>
      <c r="C10351" t="s">
        <v>192</v>
      </c>
      <c r="D10351" t="s">
        <v>133</v>
      </c>
      <c r="E10351" t="s">
        <v>134</v>
      </c>
      <c r="F10351" t="s">
        <v>135</v>
      </c>
      <c r="G10351" t="s">
        <v>136</v>
      </c>
      <c r="H10351" t="s">
        <v>137</v>
      </c>
      <c r="I10351" t="s">
        <v>138</v>
      </c>
      <c r="J10351" t="s">
        <v>523</v>
      </c>
      <c r="K10351" t="s">
        <v>524</v>
      </c>
      <c r="L10351" t="s">
        <v>525</v>
      </c>
      <c r="M10351" t="s">
        <v>137</v>
      </c>
      <c r="N10351" t="s">
        <v>3532</v>
      </c>
      <c r="O10351" t="s">
        <v>3532</v>
      </c>
      <c r="P10351" s="1">
        <v>44984</v>
      </c>
      <c r="Q10351" s="1">
        <v>44979.414583333331</v>
      </c>
      <c r="R10351" s="1">
        <v>44979.414583333331</v>
      </c>
      <c r="S10351" s="1">
        <v>45282.681250000001</v>
      </c>
      <c r="T10351" s="1">
        <v>45282.681250000001</v>
      </c>
      <c r="U10351" t="s">
        <v>175</v>
      </c>
      <c r="V10351" t="s">
        <v>137</v>
      </c>
      <c r="W10351" t="s">
        <v>137</v>
      </c>
      <c r="X10351" t="s">
        <v>176</v>
      </c>
      <c r="Y10351" t="s">
        <v>177</v>
      </c>
      <c r="Z10351" t="s">
        <v>137</v>
      </c>
      <c r="AA10351" t="s">
        <v>137</v>
      </c>
      <c r="AB10351" t="s">
        <v>137</v>
      </c>
      <c r="AC10351" t="s">
        <v>137</v>
      </c>
      <c r="AD10351" s="2"/>
      <c r="AE10351" t="s">
        <v>137</v>
      </c>
      <c r="AF10351" t="s">
        <v>137</v>
      </c>
      <c r="AG10351" t="s">
        <v>137</v>
      </c>
      <c r="AH10351" t="s">
        <v>137</v>
      </c>
      <c r="AI10351" t="s">
        <v>137</v>
      </c>
      <c r="AJ10351" t="s">
        <v>137</v>
      </c>
      <c r="AK10351" t="s">
        <v>137</v>
      </c>
      <c r="AL10351" s="2"/>
      <c r="AM10351" t="s">
        <v>137</v>
      </c>
      <c r="AN10351" t="s">
        <v>137</v>
      </c>
      <c r="AO10351" t="s">
        <v>137</v>
      </c>
      <c r="AP10351" t="s">
        <v>137</v>
      </c>
      <c r="AQ10351" t="s">
        <v>137</v>
      </c>
      <c r="AR10351" t="s">
        <v>137</v>
      </c>
      <c r="AS10351" t="s">
        <v>137</v>
      </c>
      <c r="AT10351" t="s">
        <v>137</v>
      </c>
      <c r="AU10351" t="s">
        <v>137</v>
      </c>
      <c r="AV10351" t="s">
        <v>137</v>
      </c>
      <c r="AW10351" t="s">
        <v>137</v>
      </c>
      <c r="AX10351" t="s">
        <v>137</v>
      </c>
      <c r="AY10351" t="s">
        <v>137</v>
      </c>
      <c r="AZ10351" t="s">
        <v>137</v>
      </c>
      <c r="BA10351" t="s">
        <v>137</v>
      </c>
      <c r="BB10351" t="s">
        <v>137</v>
      </c>
      <c r="BC10351" t="s">
        <v>137</v>
      </c>
      <c r="BD10351" t="s">
        <v>137</v>
      </c>
      <c r="BE10351" t="s">
        <v>137</v>
      </c>
      <c r="BF10351" t="s">
        <v>137</v>
      </c>
      <c r="BG10351" t="s">
        <v>137</v>
      </c>
      <c r="BH10351" t="s">
        <v>137</v>
      </c>
      <c r="BI10351" t="s">
        <v>137</v>
      </c>
      <c r="BJ10351" t="s">
        <v>137</v>
      </c>
      <c r="BK10351" t="s">
        <v>137</v>
      </c>
      <c r="BL10351" t="s">
        <v>137</v>
      </c>
      <c r="BM10351" t="s">
        <v>137</v>
      </c>
      <c r="BN10351" t="s">
        <v>137</v>
      </c>
      <c r="BO10351" t="s">
        <v>137</v>
      </c>
      <c r="BP10351" t="s">
        <v>62495</v>
      </c>
      <c r="BQ10351" t="s">
        <v>137</v>
      </c>
      <c r="BR10351" t="s">
        <v>137</v>
      </c>
      <c r="BS10351" t="s">
        <v>137</v>
      </c>
      <c r="BT10351" t="s">
        <v>137</v>
      </c>
      <c r="BU10351" t="s">
        <v>137</v>
      </c>
      <c r="BW10351" t="s">
        <v>137</v>
      </c>
      <c r="BX10351" t="s">
        <v>137</v>
      </c>
      <c r="BY10351" t="s">
        <v>137</v>
      </c>
      <c r="BZ10351" t="s">
        <v>137</v>
      </c>
      <c r="CA10351" t="s">
        <v>137</v>
      </c>
      <c r="CB10351" t="s">
        <v>137</v>
      </c>
      <c r="CC10351" t="s">
        <v>137</v>
      </c>
      <c r="CD10351" t="s">
        <v>137</v>
      </c>
      <c r="CE10351" t="s">
        <v>137</v>
      </c>
      <c r="CF10351" t="s">
        <v>137</v>
      </c>
      <c r="CG10351" t="s">
        <v>137</v>
      </c>
      <c r="CH10351" t="s">
        <v>137</v>
      </c>
      <c r="CI10351" t="s">
        <v>137</v>
      </c>
      <c r="CJ10351" t="s">
        <v>137</v>
      </c>
      <c r="CK10351" t="s">
        <v>137</v>
      </c>
      <c r="CL10351" t="s">
        <v>137</v>
      </c>
      <c r="CM10351" t="s">
        <v>137</v>
      </c>
      <c r="CN10351" t="s">
        <v>137</v>
      </c>
      <c r="CO10351" t="s">
        <v>137</v>
      </c>
      <c r="CP10351" t="s">
        <v>137</v>
      </c>
      <c r="CQ10351" s="1">
        <v>45282.681250000001</v>
      </c>
      <c r="CR10351" s="1">
        <v>45282.681250000001</v>
      </c>
      <c r="CS10351" s="1"/>
      <c r="CT10351" t="s">
        <v>62496</v>
      </c>
      <c r="CU10351" t="s">
        <v>62497</v>
      </c>
      <c r="CV10351" t="s">
        <v>62498</v>
      </c>
      <c r="CW10351" t="s">
        <v>62499</v>
      </c>
      <c r="CX10351" s="3"/>
      <c r="CY10351" s="3"/>
      <c r="CZ10351">
        <v>1</v>
      </c>
      <c r="DA10351" t="s">
        <v>62500</v>
      </c>
      <c r="DB10351" t="s">
        <v>137</v>
      </c>
      <c r="DC10351" t="s">
        <v>137</v>
      </c>
      <c r="DD10351" t="s">
        <v>137</v>
      </c>
      <c r="DE10351" t="s">
        <v>137</v>
      </c>
      <c r="DF10351" t="s">
        <v>62501</v>
      </c>
      <c r="DG10351" t="s">
        <v>900</v>
      </c>
      <c r="DH10351" t="s">
        <v>3200</v>
      </c>
      <c r="DI10351" t="s">
        <v>137</v>
      </c>
      <c r="DJ10351" t="s">
        <v>137</v>
      </c>
      <c r="DK10351">
        <v>0</v>
      </c>
      <c r="DL10351" t="s">
        <v>209</v>
      </c>
      <c r="DM10351" t="s">
        <v>47344</v>
      </c>
      <c r="DN10351" t="s">
        <v>137</v>
      </c>
      <c r="DO10351" s="1">
        <v>45282.681250000001</v>
      </c>
      <c r="DP10351" s="1"/>
      <c r="DQ10351" t="s">
        <v>1709</v>
      </c>
      <c r="DR10351" t="s">
        <v>1710</v>
      </c>
      <c r="DS10351" t="s">
        <v>1711</v>
      </c>
      <c r="DT10351" t="s">
        <v>137</v>
      </c>
      <c r="DU10351" t="s">
        <v>137</v>
      </c>
      <c r="DV10351" t="s">
        <v>137</v>
      </c>
      <c r="DW10351" t="s">
        <v>137</v>
      </c>
      <c r="DX10351" t="s">
        <v>137</v>
      </c>
      <c r="DY10351" t="s">
        <v>137</v>
      </c>
      <c r="DZ10351" t="s">
        <v>148</v>
      </c>
      <c r="EA10351" t="b">
        <v>0</v>
      </c>
      <c r="EB10351" t="s">
        <v>137</v>
      </c>
    </row>
    <row r="10352" spans="1:132" x14ac:dyDescent="0.25">
      <c r="A10352">
        <v>106956945</v>
      </c>
      <c r="B10352">
        <v>1680</v>
      </c>
      <c r="C10352" t="s">
        <v>192</v>
      </c>
      <c r="D10352" t="s">
        <v>62502</v>
      </c>
      <c r="E10352" t="s">
        <v>134</v>
      </c>
      <c r="F10352" t="s">
        <v>162</v>
      </c>
      <c r="G10352" t="s">
        <v>137</v>
      </c>
      <c r="H10352" t="s">
        <v>137</v>
      </c>
      <c r="I10352" t="s">
        <v>62503</v>
      </c>
      <c r="J10352" t="s">
        <v>32127</v>
      </c>
      <c r="K10352" t="s">
        <v>32128</v>
      </c>
      <c r="L10352" t="s">
        <v>32129</v>
      </c>
      <c r="M10352" t="s">
        <v>137</v>
      </c>
      <c r="N10352" t="s">
        <v>20741</v>
      </c>
      <c r="O10352" t="s">
        <v>303</v>
      </c>
      <c r="P10352" s="1"/>
      <c r="Q10352" s="1">
        <v>44979.39166666667</v>
      </c>
      <c r="R10352" s="1">
        <v>44979.39166666667</v>
      </c>
      <c r="S10352" s="1">
        <v>44979.6</v>
      </c>
      <c r="T10352" s="1">
        <v>44979.6</v>
      </c>
      <c r="U10352" t="s">
        <v>36639</v>
      </c>
      <c r="V10352" t="s">
        <v>137</v>
      </c>
      <c r="W10352" t="s">
        <v>137</v>
      </c>
      <c r="X10352" t="s">
        <v>176</v>
      </c>
      <c r="Y10352" t="s">
        <v>199</v>
      </c>
      <c r="Z10352" t="s">
        <v>137</v>
      </c>
      <c r="AA10352" t="s">
        <v>137</v>
      </c>
      <c r="AB10352" t="s">
        <v>137</v>
      </c>
      <c r="AC10352" t="s">
        <v>137</v>
      </c>
      <c r="AD10352" s="2"/>
      <c r="AE10352" t="s">
        <v>137</v>
      </c>
      <c r="AF10352" t="s">
        <v>137</v>
      </c>
      <c r="AG10352" t="s">
        <v>137</v>
      </c>
      <c r="AH10352" t="s">
        <v>137</v>
      </c>
      <c r="AI10352" t="s">
        <v>137</v>
      </c>
      <c r="AJ10352" t="s">
        <v>137</v>
      </c>
      <c r="AK10352" t="s">
        <v>137</v>
      </c>
      <c r="AL10352" s="2"/>
      <c r="AM10352" t="s">
        <v>137</v>
      </c>
      <c r="AN10352" t="s">
        <v>137</v>
      </c>
      <c r="AO10352" t="s">
        <v>137</v>
      </c>
      <c r="AP10352" t="s">
        <v>137</v>
      </c>
      <c r="AQ10352" t="s">
        <v>137</v>
      </c>
      <c r="AR10352" t="s">
        <v>137</v>
      </c>
      <c r="AS10352" t="s">
        <v>137</v>
      </c>
      <c r="AT10352" t="s">
        <v>137</v>
      </c>
      <c r="AU10352" t="s">
        <v>137</v>
      </c>
      <c r="AV10352" t="s">
        <v>137</v>
      </c>
      <c r="AW10352" t="s">
        <v>137</v>
      </c>
      <c r="AX10352" t="s">
        <v>137</v>
      </c>
      <c r="AY10352" t="s">
        <v>137</v>
      </c>
      <c r="AZ10352" t="s">
        <v>137</v>
      </c>
      <c r="BA10352" t="s">
        <v>137</v>
      </c>
      <c r="BB10352" t="s">
        <v>137</v>
      </c>
      <c r="BC10352" t="s">
        <v>137</v>
      </c>
      <c r="BD10352" t="s">
        <v>137</v>
      </c>
      <c r="BE10352" t="s">
        <v>137</v>
      </c>
      <c r="BF10352" t="s">
        <v>137</v>
      </c>
      <c r="BG10352" t="s">
        <v>137</v>
      </c>
      <c r="BH10352" t="s">
        <v>137</v>
      </c>
      <c r="BI10352" t="s">
        <v>137</v>
      </c>
      <c r="BJ10352" t="s">
        <v>137</v>
      </c>
      <c r="BK10352" t="s">
        <v>137</v>
      </c>
      <c r="BL10352" t="s">
        <v>137</v>
      </c>
      <c r="BM10352" t="s">
        <v>137</v>
      </c>
      <c r="BN10352" t="s">
        <v>137</v>
      </c>
      <c r="BO10352" t="s">
        <v>137</v>
      </c>
      <c r="BP10352" t="s">
        <v>137</v>
      </c>
      <c r="BQ10352" t="s">
        <v>137</v>
      </c>
      <c r="BR10352" t="s">
        <v>137</v>
      </c>
      <c r="BS10352" t="s">
        <v>137</v>
      </c>
      <c r="BT10352" t="s">
        <v>137</v>
      </c>
      <c r="BU10352" t="s">
        <v>137</v>
      </c>
      <c r="BW10352" t="s">
        <v>137</v>
      </c>
      <c r="BX10352" t="s">
        <v>137</v>
      </c>
      <c r="BY10352" t="s">
        <v>137</v>
      </c>
      <c r="BZ10352" t="s">
        <v>137</v>
      </c>
      <c r="CA10352" t="s">
        <v>137</v>
      </c>
      <c r="CB10352" t="s">
        <v>137</v>
      </c>
      <c r="CC10352" t="s">
        <v>137</v>
      </c>
      <c r="CD10352" t="s">
        <v>137</v>
      </c>
      <c r="CE10352" t="s">
        <v>137</v>
      </c>
      <c r="CF10352" t="s">
        <v>137</v>
      </c>
      <c r="CG10352" t="s">
        <v>137</v>
      </c>
      <c r="CH10352" t="s">
        <v>137</v>
      </c>
      <c r="CI10352" t="s">
        <v>137</v>
      </c>
      <c r="CJ10352" t="s">
        <v>137</v>
      </c>
      <c r="CK10352" t="s">
        <v>137</v>
      </c>
      <c r="CL10352" t="s">
        <v>137</v>
      </c>
      <c r="CM10352" t="s">
        <v>137</v>
      </c>
      <c r="CN10352" t="s">
        <v>137</v>
      </c>
      <c r="CO10352" t="s">
        <v>137</v>
      </c>
      <c r="CP10352" t="s">
        <v>137</v>
      </c>
      <c r="CQ10352" s="1">
        <v>44979.6</v>
      </c>
      <c r="CR10352" s="1">
        <v>44979.6</v>
      </c>
      <c r="CS10352" s="1"/>
      <c r="CT10352" t="s">
        <v>62504</v>
      </c>
      <c r="CU10352" t="s">
        <v>62504</v>
      </c>
      <c r="CV10352" t="s">
        <v>62505</v>
      </c>
      <c r="CW10352" t="s">
        <v>62505</v>
      </c>
      <c r="CX10352" s="3"/>
      <c r="CY10352" s="3"/>
      <c r="CZ10352">
        <v>1</v>
      </c>
      <c r="DA10352" t="s">
        <v>137</v>
      </c>
      <c r="DB10352" t="s">
        <v>137</v>
      </c>
      <c r="DC10352" t="s">
        <v>137</v>
      </c>
      <c r="DD10352" t="s">
        <v>137</v>
      </c>
      <c r="DE10352" t="s">
        <v>137</v>
      </c>
      <c r="DF10352" t="s">
        <v>62506</v>
      </c>
      <c r="DG10352" t="s">
        <v>137</v>
      </c>
      <c r="DH10352" t="s">
        <v>137</v>
      </c>
      <c r="DI10352" t="s">
        <v>137</v>
      </c>
      <c r="DJ10352" t="s">
        <v>137</v>
      </c>
      <c r="DK10352">
        <v>0</v>
      </c>
      <c r="DL10352" t="s">
        <v>209</v>
      </c>
      <c r="DM10352" t="s">
        <v>137</v>
      </c>
      <c r="DN10352" t="s">
        <v>137</v>
      </c>
      <c r="DO10352" s="1">
        <v>44979.6</v>
      </c>
      <c r="DP10352" s="1"/>
      <c r="DQ10352" t="s">
        <v>150</v>
      </c>
      <c r="DR10352" t="s">
        <v>151</v>
      </c>
      <c r="DS10352" t="s">
        <v>152</v>
      </c>
      <c r="DT10352" t="s">
        <v>62507</v>
      </c>
      <c r="DU10352" t="s">
        <v>137</v>
      </c>
      <c r="DV10352" t="s">
        <v>137</v>
      </c>
      <c r="DW10352" t="s">
        <v>137</v>
      </c>
      <c r="DX10352" t="s">
        <v>137</v>
      </c>
      <c r="DY10352" t="s">
        <v>137</v>
      </c>
      <c r="DZ10352" t="s">
        <v>168</v>
      </c>
      <c r="EA10352" t="b">
        <v>0</v>
      </c>
      <c r="EB10352" t="s">
        <v>137</v>
      </c>
    </row>
    <row r="10353" spans="1:132" x14ac:dyDescent="0.25">
      <c r="A10353">
        <v>106956487</v>
      </c>
      <c r="B10353">
        <v>1679</v>
      </c>
      <c r="C10353" t="s">
        <v>192</v>
      </c>
      <c r="D10353" t="s">
        <v>62508</v>
      </c>
      <c r="E10353" t="s">
        <v>134</v>
      </c>
      <c r="F10353" t="s">
        <v>162</v>
      </c>
      <c r="G10353" t="s">
        <v>137</v>
      </c>
      <c r="H10353" t="s">
        <v>137</v>
      </c>
      <c r="I10353" t="s">
        <v>62509</v>
      </c>
      <c r="J10353" t="s">
        <v>150</v>
      </c>
      <c r="K10353" t="s">
        <v>151</v>
      </c>
      <c r="L10353" t="s">
        <v>152</v>
      </c>
      <c r="M10353" t="s">
        <v>137</v>
      </c>
      <c r="N10353" t="s">
        <v>9542</v>
      </c>
      <c r="O10353" t="s">
        <v>9542</v>
      </c>
      <c r="P10353" s="1"/>
      <c r="Q10353" s="1">
        <v>44979.388888888891</v>
      </c>
      <c r="R10353" s="1">
        <v>44979.388888888891</v>
      </c>
      <c r="S10353" s="1">
        <v>44979.605555555558</v>
      </c>
      <c r="T10353" s="1">
        <v>44979.605555555558</v>
      </c>
      <c r="U10353" t="s">
        <v>36639</v>
      </c>
      <c r="V10353" t="s">
        <v>137</v>
      </c>
      <c r="W10353" t="s">
        <v>137</v>
      </c>
      <c r="X10353" t="s">
        <v>137</v>
      </c>
      <c r="Y10353" t="s">
        <v>199</v>
      </c>
      <c r="Z10353" t="s">
        <v>137</v>
      </c>
      <c r="AA10353" t="s">
        <v>137</v>
      </c>
      <c r="AB10353" t="s">
        <v>137</v>
      </c>
      <c r="AC10353" t="s">
        <v>137</v>
      </c>
      <c r="AD10353" s="2"/>
      <c r="AE10353" t="s">
        <v>137</v>
      </c>
      <c r="AF10353" t="s">
        <v>137</v>
      </c>
      <c r="AG10353" t="s">
        <v>137</v>
      </c>
      <c r="AH10353" t="s">
        <v>137</v>
      </c>
      <c r="AI10353" t="s">
        <v>137</v>
      </c>
      <c r="AJ10353" t="s">
        <v>137</v>
      </c>
      <c r="AK10353" t="s">
        <v>137</v>
      </c>
      <c r="AL10353" s="2"/>
      <c r="AM10353" t="s">
        <v>137</v>
      </c>
      <c r="AN10353" t="s">
        <v>137</v>
      </c>
      <c r="AO10353" t="s">
        <v>137</v>
      </c>
      <c r="AP10353" t="s">
        <v>137</v>
      </c>
      <c r="AQ10353" t="s">
        <v>137</v>
      </c>
      <c r="AR10353" t="s">
        <v>137</v>
      </c>
      <c r="AS10353" t="s">
        <v>137</v>
      </c>
      <c r="AT10353" t="s">
        <v>137</v>
      </c>
      <c r="AU10353" t="s">
        <v>137</v>
      </c>
      <c r="AV10353" t="s">
        <v>137</v>
      </c>
      <c r="AW10353" t="s">
        <v>137</v>
      </c>
      <c r="AX10353" t="s">
        <v>137</v>
      </c>
      <c r="AY10353" t="s">
        <v>137</v>
      </c>
      <c r="AZ10353" t="s">
        <v>137</v>
      </c>
      <c r="BA10353" t="s">
        <v>137</v>
      </c>
      <c r="BB10353" t="s">
        <v>137</v>
      </c>
      <c r="BC10353" t="s">
        <v>137</v>
      </c>
      <c r="BD10353" t="s">
        <v>137</v>
      </c>
      <c r="BE10353" t="s">
        <v>137</v>
      </c>
      <c r="BF10353" t="s">
        <v>137</v>
      </c>
      <c r="BG10353" t="s">
        <v>137</v>
      </c>
      <c r="BH10353" t="s">
        <v>137</v>
      </c>
      <c r="BI10353" t="s">
        <v>137</v>
      </c>
      <c r="BJ10353" t="s">
        <v>137</v>
      </c>
      <c r="BK10353" t="s">
        <v>137</v>
      </c>
      <c r="BL10353" t="s">
        <v>137</v>
      </c>
      <c r="BM10353" t="s">
        <v>137</v>
      </c>
      <c r="BN10353" t="s">
        <v>137</v>
      </c>
      <c r="BO10353" t="s">
        <v>137</v>
      </c>
      <c r="BP10353" t="s">
        <v>137</v>
      </c>
      <c r="BQ10353" t="s">
        <v>137</v>
      </c>
      <c r="BR10353" t="s">
        <v>137</v>
      </c>
      <c r="BS10353" t="s">
        <v>137</v>
      </c>
      <c r="BT10353" t="s">
        <v>137</v>
      </c>
      <c r="BU10353" t="s">
        <v>137</v>
      </c>
      <c r="BW10353" t="s">
        <v>137</v>
      </c>
      <c r="BX10353" t="s">
        <v>137</v>
      </c>
      <c r="BY10353" t="s">
        <v>137</v>
      </c>
      <c r="BZ10353" t="s">
        <v>137</v>
      </c>
      <c r="CA10353" t="s">
        <v>137</v>
      </c>
      <c r="CB10353" t="s">
        <v>137</v>
      </c>
      <c r="CC10353" t="s">
        <v>137</v>
      </c>
      <c r="CD10353" t="s">
        <v>137</v>
      </c>
      <c r="CE10353" t="s">
        <v>137</v>
      </c>
      <c r="CF10353" t="s">
        <v>137</v>
      </c>
      <c r="CG10353" t="s">
        <v>137</v>
      </c>
      <c r="CH10353" t="s">
        <v>137</v>
      </c>
      <c r="CI10353" t="s">
        <v>137</v>
      </c>
      <c r="CJ10353" t="s">
        <v>137</v>
      </c>
      <c r="CK10353" t="s">
        <v>137</v>
      </c>
      <c r="CL10353" t="s">
        <v>137</v>
      </c>
      <c r="CM10353" t="s">
        <v>137</v>
      </c>
      <c r="CN10353" t="s">
        <v>137</v>
      </c>
      <c r="CO10353" t="s">
        <v>137</v>
      </c>
      <c r="CP10353" t="s">
        <v>137</v>
      </c>
      <c r="CQ10353" s="1">
        <v>44979.605555555558</v>
      </c>
      <c r="CR10353" s="1">
        <v>44979.605555555558</v>
      </c>
      <c r="CS10353" s="1"/>
      <c r="CT10353" t="s">
        <v>62510</v>
      </c>
      <c r="CU10353" t="s">
        <v>62510</v>
      </c>
      <c r="CV10353" t="s">
        <v>57330</v>
      </c>
      <c r="CW10353" t="s">
        <v>57330</v>
      </c>
      <c r="CX10353" s="3"/>
      <c r="CY10353" s="3"/>
      <c r="CZ10353">
        <v>1</v>
      </c>
      <c r="DA10353" t="s">
        <v>137</v>
      </c>
      <c r="DB10353" t="s">
        <v>137</v>
      </c>
      <c r="DC10353" t="s">
        <v>137</v>
      </c>
      <c r="DD10353" t="s">
        <v>137</v>
      </c>
      <c r="DE10353" t="s">
        <v>137</v>
      </c>
      <c r="DF10353" t="s">
        <v>62511</v>
      </c>
      <c r="DG10353" t="s">
        <v>137</v>
      </c>
      <c r="DH10353" t="s">
        <v>137</v>
      </c>
      <c r="DI10353" t="s">
        <v>137</v>
      </c>
      <c r="DJ10353" t="s">
        <v>137</v>
      </c>
      <c r="DK10353">
        <v>0</v>
      </c>
      <c r="DL10353" t="s">
        <v>209</v>
      </c>
      <c r="DM10353" t="s">
        <v>137</v>
      </c>
      <c r="DN10353" t="s">
        <v>137</v>
      </c>
      <c r="DO10353" s="1">
        <v>44979.605555555558</v>
      </c>
      <c r="DP10353" s="1"/>
      <c r="DQ10353" t="s">
        <v>150</v>
      </c>
      <c r="DR10353" t="s">
        <v>151</v>
      </c>
      <c r="DS10353" t="s">
        <v>152</v>
      </c>
      <c r="DT10353" t="s">
        <v>137</v>
      </c>
      <c r="DU10353" t="s">
        <v>137</v>
      </c>
      <c r="DV10353" t="s">
        <v>137</v>
      </c>
      <c r="DW10353" t="s">
        <v>137</v>
      </c>
      <c r="DX10353" t="s">
        <v>137</v>
      </c>
      <c r="DY10353" t="s">
        <v>137</v>
      </c>
      <c r="DZ10353" t="s">
        <v>168</v>
      </c>
      <c r="EA10353" t="b">
        <v>0</v>
      </c>
      <c r="EB10353" t="s">
        <v>137</v>
      </c>
    </row>
    <row r="10354" spans="1:132" x14ac:dyDescent="0.25">
      <c r="A10354">
        <v>106955793</v>
      </c>
      <c r="B10354">
        <v>1678</v>
      </c>
      <c r="C10354" t="s">
        <v>192</v>
      </c>
      <c r="D10354" t="s">
        <v>62512</v>
      </c>
      <c r="E10354" t="s">
        <v>134</v>
      </c>
      <c r="F10354" t="s">
        <v>162</v>
      </c>
      <c r="G10354" t="s">
        <v>137</v>
      </c>
      <c r="H10354" t="s">
        <v>137</v>
      </c>
      <c r="I10354" t="s">
        <v>62513</v>
      </c>
      <c r="J10354" t="s">
        <v>150</v>
      </c>
      <c r="K10354" t="s">
        <v>151</v>
      </c>
      <c r="L10354" t="s">
        <v>152</v>
      </c>
      <c r="M10354" t="s">
        <v>137</v>
      </c>
      <c r="N10354" t="s">
        <v>61255</v>
      </c>
      <c r="O10354" t="s">
        <v>303</v>
      </c>
      <c r="P10354" s="1"/>
      <c r="Q10354" s="1">
        <v>44979.383333333331</v>
      </c>
      <c r="R10354" s="1">
        <v>44979.383333333331</v>
      </c>
      <c r="S10354" s="1">
        <v>44979.606944444444</v>
      </c>
      <c r="T10354" s="1">
        <v>44979.606944444444</v>
      </c>
      <c r="U10354" t="s">
        <v>36639</v>
      </c>
      <c r="V10354" t="s">
        <v>137</v>
      </c>
      <c r="W10354" t="s">
        <v>137</v>
      </c>
      <c r="X10354" t="s">
        <v>185</v>
      </c>
      <c r="Y10354" t="s">
        <v>199</v>
      </c>
      <c r="Z10354" t="s">
        <v>137</v>
      </c>
      <c r="AA10354" t="s">
        <v>137</v>
      </c>
      <c r="AB10354" t="s">
        <v>137</v>
      </c>
      <c r="AC10354" t="s">
        <v>137</v>
      </c>
      <c r="AD10354" s="2"/>
      <c r="AE10354" t="s">
        <v>137</v>
      </c>
      <c r="AF10354" t="s">
        <v>137</v>
      </c>
      <c r="AG10354" t="s">
        <v>137</v>
      </c>
      <c r="AH10354" t="s">
        <v>137</v>
      </c>
      <c r="AI10354" t="s">
        <v>137</v>
      </c>
      <c r="AJ10354" t="s">
        <v>137</v>
      </c>
      <c r="AK10354" t="s">
        <v>137</v>
      </c>
      <c r="AL10354" s="2"/>
      <c r="AM10354" t="s">
        <v>137</v>
      </c>
      <c r="AN10354" t="s">
        <v>137</v>
      </c>
      <c r="AO10354" t="s">
        <v>137</v>
      </c>
      <c r="AP10354" t="s">
        <v>137</v>
      </c>
      <c r="AQ10354" t="s">
        <v>137</v>
      </c>
      <c r="AR10354" t="s">
        <v>137</v>
      </c>
      <c r="AS10354" t="s">
        <v>137</v>
      </c>
      <c r="AT10354" t="s">
        <v>137</v>
      </c>
      <c r="AU10354" t="s">
        <v>137</v>
      </c>
      <c r="AV10354" t="s">
        <v>137</v>
      </c>
      <c r="AW10354" t="s">
        <v>137</v>
      </c>
      <c r="AX10354" t="s">
        <v>137</v>
      </c>
      <c r="AY10354" t="s">
        <v>137</v>
      </c>
      <c r="AZ10354" t="s">
        <v>137</v>
      </c>
      <c r="BA10354" t="s">
        <v>137</v>
      </c>
      <c r="BB10354" t="s">
        <v>137</v>
      </c>
      <c r="BC10354" t="s">
        <v>137</v>
      </c>
      <c r="BD10354" t="s">
        <v>137</v>
      </c>
      <c r="BE10354" t="s">
        <v>137</v>
      </c>
      <c r="BF10354" t="s">
        <v>137</v>
      </c>
      <c r="BG10354" t="s">
        <v>137</v>
      </c>
      <c r="BH10354" t="s">
        <v>137</v>
      </c>
      <c r="BI10354" t="s">
        <v>137</v>
      </c>
      <c r="BJ10354" t="s">
        <v>137</v>
      </c>
      <c r="BK10354" t="s">
        <v>137</v>
      </c>
      <c r="BL10354" t="s">
        <v>137</v>
      </c>
      <c r="BM10354" t="s">
        <v>137</v>
      </c>
      <c r="BN10354" t="s">
        <v>137</v>
      </c>
      <c r="BO10354" t="s">
        <v>137</v>
      </c>
      <c r="BP10354" t="s">
        <v>137</v>
      </c>
      <c r="BQ10354" t="s">
        <v>137</v>
      </c>
      <c r="BR10354" t="s">
        <v>137</v>
      </c>
      <c r="BS10354" t="s">
        <v>137</v>
      </c>
      <c r="BT10354" t="s">
        <v>137</v>
      </c>
      <c r="BU10354" t="s">
        <v>137</v>
      </c>
      <c r="BW10354" t="s">
        <v>137</v>
      </c>
      <c r="BX10354" t="s">
        <v>137</v>
      </c>
      <c r="BY10354" t="s">
        <v>137</v>
      </c>
      <c r="BZ10354" t="s">
        <v>137</v>
      </c>
      <c r="CA10354" t="s">
        <v>137</v>
      </c>
      <c r="CB10354" t="s">
        <v>137</v>
      </c>
      <c r="CC10354" t="s">
        <v>137</v>
      </c>
      <c r="CD10354" t="s">
        <v>137</v>
      </c>
      <c r="CE10354" t="s">
        <v>137</v>
      </c>
      <c r="CF10354" t="s">
        <v>137</v>
      </c>
      <c r="CG10354" t="s">
        <v>137</v>
      </c>
      <c r="CH10354" t="s">
        <v>137</v>
      </c>
      <c r="CI10354" t="s">
        <v>137</v>
      </c>
      <c r="CJ10354" t="s">
        <v>137</v>
      </c>
      <c r="CK10354" t="s">
        <v>137</v>
      </c>
      <c r="CL10354" t="s">
        <v>137</v>
      </c>
      <c r="CM10354" t="s">
        <v>137</v>
      </c>
      <c r="CN10354" t="s">
        <v>137</v>
      </c>
      <c r="CO10354" t="s">
        <v>137</v>
      </c>
      <c r="CP10354" t="s">
        <v>137</v>
      </c>
      <c r="CQ10354" s="1">
        <v>44979.606944444444</v>
      </c>
      <c r="CR10354" s="1">
        <v>44979.606944444444</v>
      </c>
      <c r="CS10354" s="1"/>
      <c r="CT10354" t="s">
        <v>62514</v>
      </c>
      <c r="CU10354" t="s">
        <v>62514</v>
      </c>
      <c r="CV10354" t="s">
        <v>62515</v>
      </c>
      <c r="CW10354" t="s">
        <v>62515</v>
      </c>
      <c r="CX10354" s="3"/>
      <c r="CY10354" s="3"/>
      <c r="CZ10354">
        <v>1</v>
      </c>
      <c r="DA10354" t="s">
        <v>137</v>
      </c>
      <c r="DB10354" t="s">
        <v>137</v>
      </c>
      <c r="DC10354" t="s">
        <v>137</v>
      </c>
      <c r="DD10354" t="s">
        <v>137</v>
      </c>
      <c r="DE10354" t="s">
        <v>137</v>
      </c>
      <c r="DF10354" t="s">
        <v>62516</v>
      </c>
      <c r="DG10354" t="s">
        <v>137</v>
      </c>
      <c r="DH10354" t="s">
        <v>137</v>
      </c>
      <c r="DI10354" t="s">
        <v>137</v>
      </c>
      <c r="DJ10354" t="s">
        <v>137</v>
      </c>
      <c r="DK10354">
        <v>0</v>
      </c>
      <c r="DL10354" t="s">
        <v>209</v>
      </c>
      <c r="DM10354" t="s">
        <v>137</v>
      </c>
      <c r="DN10354" t="s">
        <v>137</v>
      </c>
      <c r="DO10354" s="1">
        <v>44979.606944444444</v>
      </c>
      <c r="DP10354" s="1"/>
      <c r="DQ10354" t="s">
        <v>150</v>
      </c>
      <c r="DR10354" t="s">
        <v>151</v>
      </c>
      <c r="DS10354" t="s">
        <v>152</v>
      </c>
      <c r="DT10354" t="s">
        <v>137</v>
      </c>
      <c r="DU10354" t="s">
        <v>137</v>
      </c>
      <c r="DV10354" t="s">
        <v>137</v>
      </c>
      <c r="DW10354" t="s">
        <v>137</v>
      </c>
      <c r="DX10354" t="s">
        <v>137</v>
      </c>
      <c r="DY10354" t="s">
        <v>137</v>
      </c>
      <c r="DZ10354" t="s">
        <v>168</v>
      </c>
      <c r="EA10354" t="b">
        <v>0</v>
      </c>
      <c r="EB10354" t="s">
        <v>137</v>
      </c>
    </row>
    <row r="10355" spans="1:132" x14ac:dyDescent="0.25">
      <c r="A10355">
        <v>106955675</v>
      </c>
      <c r="B10355">
        <v>1677</v>
      </c>
      <c r="C10355" t="s">
        <v>192</v>
      </c>
      <c r="D10355" t="s">
        <v>62517</v>
      </c>
      <c r="E10355" t="s">
        <v>134</v>
      </c>
      <c r="F10355" t="s">
        <v>532</v>
      </c>
      <c r="G10355" t="s">
        <v>292</v>
      </c>
      <c r="H10355" t="s">
        <v>10086</v>
      </c>
      <c r="I10355" t="s">
        <v>62518</v>
      </c>
      <c r="J10355" t="s">
        <v>53781</v>
      </c>
      <c r="K10355" t="s">
        <v>53782</v>
      </c>
      <c r="L10355" t="s">
        <v>53783</v>
      </c>
      <c r="M10355" t="s">
        <v>137</v>
      </c>
      <c r="N10355" t="s">
        <v>4286</v>
      </c>
      <c r="O10355" t="s">
        <v>4286</v>
      </c>
      <c r="P10355" s="1">
        <v>44980</v>
      </c>
      <c r="Q10355" s="1">
        <v>44979.382638888892</v>
      </c>
      <c r="R10355" s="1">
        <v>44979.382638888892</v>
      </c>
      <c r="S10355" s="1">
        <v>44979.382638888892</v>
      </c>
      <c r="T10355" s="1">
        <v>44979.382638888892</v>
      </c>
      <c r="U10355" t="s">
        <v>62519</v>
      </c>
      <c r="V10355" t="s">
        <v>137</v>
      </c>
      <c r="W10355" t="s">
        <v>137</v>
      </c>
      <c r="X10355" t="s">
        <v>231</v>
      </c>
      <c r="Y10355" t="s">
        <v>713</v>
      </c>
      <c r="Z10355" t="s">
        <v>137</v>
      </c>
      <c r="AA10355" t="s">
        <v>137</v>
      </c>
      <c r="AB10355" t="s">
        <v>137</v>
      </c>
      <c r="AC10355" t="s">
        <v>137</v>
      </c>
      <c r="AD10355" s="2"/>
      <c r="AE10355" t="s">
        <v>137</v>
      </c>
      <c r="AF10355" t="s">
        <v>137</v>
      </c>
      <c r="AG10355" t="s">
        <v>137</v>
      </c>
      <c r="AH10355" t="s">
        <v>137</v>
      </c>
      <c r="AI10355" t="s">
        <v>137</v>
      </c>
      <c r="AJ10355" t="s">
        <v>137</v>
      </c>
      <c r="AK10355" t="s">
        <v>137</v>
      </c>
      <c r="AL10355" s="2"/>
      <c r="AM10355" t="s">
        <v>137</v>
      </c>
      <c r="AN10355" t="s">
        <v>137</v>
      </c>
      <c r="AO10355" t="s">
        <v>137</v>
      </c>
      <c r="AP10355" t="s">
        <v>137</v>
      </c>
      <c r="AQ10355" t="s">
        <v>137</v>
      </c>
      <c r="AR10355" t="s">
        <v>137</v>
      </c>
      <c r="AS10355" t="s">
        <v>137</v>
      </c>
      <c r="AT10355" t="s">
        <v>137</v>
      </c>
      <c r="AU10355" t="s">
        <v>137</v>
      </c>
      <c r="AV10355" t="s">
        <v>137</v>
      </c>
      <c r="AW10355" t="s">
        <v>137</v>
      </c>
      <c r="AX10355" t="s">
        <v>137</v>
      </c>
      <c r="AY10355" t="s">
        <v>137</v>
      </c>
      <c r="AZ10355" t="s">
        <v>137</v>
      </c>
      <c r="BA10355" t="s">
        <v>137</v>
      </c>
      <c r="BB10355" t="s">
        <v>137</v>
      </c>
      <c r="BC10355" t="s">
        <v>137</v>
      </c>
      <c r="BD10355" t="s">
        <v>137</v>
      </c>
      <c r="BE10355" t="s">
        <v>137</v>
      </c>
      <c r="BF10355" t="s">
        <v>137</v>
      </c>
      <c r="BG10355" t="s">
        <v>137</v>
      </c>
      <c r="BH10355" t="s">
        <v>137</v>
      </c>
      <c r="BI10355" t="s">
        <v>137</v>
      </c>
      <c r="BJ10355" t="s">
        <v>137</v>
      </c>
      <c r="BK10355" t="s">
        <v>137</v>
      </c>
      <c r="BL10355" t="s">
        <v>137</v>
      </c>
      <c r="BM10355" t="s">
        <v>137</v>
      </c>
      <c r="BN10355" t="s">
        <v>137</v>
      </c>
      <c r="BO10355" t="s">
        <v>137</v>
      </c>
      <c r="BP10355" t="s">
        <v>137</v>
      </c>
      <c r="BQ10355" t="s">
        <v>137</v>
      </c>
      <c r="BR10355" t="s">
        <v>137</v>
      </c>
      <c r="BS10355" t="s">
        <v>137</v>
      </c>
      <c r="BT10355" t="s">
        <v>137</v>
      </c>
      <c r="BU10355" t="s">
        <v>137</v>
      </c>
      <c r="BW10355" t="s">
        <v>137</v>
      </c>
      <c r="BX10355" t="s">
        <v>137</v>
      </c>
      <c r="BY10355" t="s">
        <v>137</v>
      </c>
      <c r="BZ10355" t="s">
        <v>137</v>
      </c>
      <c r="CA10355" t="s">
        <v>137</v>
      </c>
      <c r="CB10355" t="s">
        <v>137</v>
      </c>
      <c r="CC10355" t="s">
        <v>137</v>
      </c>
      <c r="CD10355" t="s">
        <v>137</v>
      </c>
      <c r="CE10355" t="s">
        <v>137</v>
      </c>
      <c r="CF10355" t="s">
        <v>137</v>
      </c>
      <c r="CG10355" t="s">
        <v>137</v>
      </c>
      <c r="CH10355" t="s">
        <v>137</v>
      </c>
      <c r="CI10355" t="s">
        <v>137</v>
      </c>
      <c r="CJ10355" t="s">
        <v>137</v>
      </c>
      <c r="CK10355" t="s">
        <v>137</v>
      </c>
      <c r="CL10355" t="s">
        <v>137</v>
      </c>
      <c r="CM10355" t="s">
        <v>137</v>
      </c>
      <c r="CN10355" t="s">
        <v>137</v>
      </c>
      <c r="CO10355" t="s">
        <v>137</v>
      </c>
      <c r="CP10355" t="s">
        <v>137</v>
      </c>
      <c r="CQ10355" s="1">
        <v>44979.382638888892</v>
      </c>
      <c r="CR10355" s="1">
        <v>44979.382638888892</v>
      </c>
      <c r="CS10355" s="1"/>
      <c r="CT10355" t="s">
        <v>137</v>
      </c>
      <c r="CU10355" t="s">
        <v>137</v>
      </c>
      <c r="CV10355" t="s">
        <v>25070</v>
      </c>
      <c r="CW10355" t="s">
        <v>25070</v>
      </c>
      <c r="CX10355" s="3"/>
      <c r="CY10355" s="3"/>
      <c r="DA10355" t="s">
        <v>137</v>
      </c>
      <c r="DB10355" t="s">
        <v>137</v>
      </c>
      <c r="DC10355" t="s">
        <v>137</v>
      </c>
      <c r="DD10355" t="s">
        <v>137</v>
      </c>
      <c r="DE10355" t="s">
        <v>137</v>
      </c>
      <c r="DF10355" t="s">
        <v>137</v>
      </c>
      <c r="DG10355" t="s">
        <v>137</v>
      </c>
      <c r="DH10355" t="s">
        <v>137</v>
      </c>
      <c r="DI10355" t="s">
        <v>137</v>
      </c>
      <c r="DJ10355" t="s">
        <v>137</v>
      </c>
      <c r="DK10355">
        <v>0</v>
      </c>
      <c r="DL10355" t="s">
        <v>209</v>
      </c>
      <c r="DM10355" t="s">
        <v>62520</v>
      </c>
      <c r="DN10355" t="s">
        <v>137</v>
      </c>
      <c r="DO10355" s="1">
        <v>44979.382638888892</v>
      </c>
      <c r="DP10355" s="1"/>
      <c r="DQ10355" t="s">
        <v>53781</v>
      </c>
      <c r="DR10355" t="s">
        <v>53782</v>
      </c>
      <c r="DS10355" t="s">
        <v>53783</v>
      </c>
      <c r="DT10355" t="s">
        <v>137</v>
      </c>
      <c r="DU10355" t="s">
        <v>137</v>
      </c>
      <c r="DV10355" t="s">
        <v>137</v>
      </c>
      <c r="DW10355" t="s">
        <v>137</v>
      </c>
      <c r="DX10355" t="s">
        <v>137</v>
      </c>
      <c r="DY10355" t="s">
        <v>137</v>
      </c>
      <c r="DZ10355" t="s">
        <v>168</v>
      </c>
      <c r="EA10355" t="b">
        <v>0</v>
      </c>
      <c r="EB10355" t="s">
        <v>137</v>
      </c>
    </row>
    <row r="10356" spans="1:132" x14ac:dyDescent="0.25">
      <c r="A10356">
        <v>106954456</v>
      </c>
      <c r="B10356">
        <v>1676</v>
      </c>
      <c r="C10356" t="s">
        <v>192</v>
      </c>
      <c r="D10356" t="s">
        <v>224</v>
      </c>
      <c r="E10356" t="s">
        <v>134</v>
      </c>
      <c r="F10356" t="s">
        <v>135</v>
      </c>
      <c r="G10356" t="s">
        <v>194</v>
      </c>
      <c r="H10356" t="s">
        <v>137</v>
      </c>
      <c r="I10356" t="s">
        <v>225</v>
      </c>
      <c r="J10356" t="s">
        <v>52452</v>
      </c>
      <c r="K10356" t="s">
        <v>52453</v>
      </c>
      <c r="L10356" t="s">
        <v>52454</v>
      </c>
      <c r="M10356" t="s">
        <v>137</v>
      </c>
      <c r="N10356" t="s">
        <v>944</v>
      </c>
      <c r="O10356" t="s">
        <v>944</v>
      </c>
      <c r="P10356" s="1">
        <v>44981</v>
      </c>
      <c r="Q10356" s="1">
        <v>44979.375</v>
      </c>
      <c r="R10356" s="1">
        <v>44979.375</v>
      </c>
      <c r="S10356" s="1">
        <v>44981.475694444445</v>
      </c>
      <c r="T10356" s="1">
        <v>44981.475694444445</v>
      </c>
      <c r="U10356" t="s">
        <v>2005</v>
      </c>
      <c r="V10356" t="s">
        <v>137</v>
      </c>
      <c r="W10356" t="s">
        <v>137</v>
      </c>
      <c r="X10356" t="s">
        <v>454</v>
      </c>
      <c r="Y10356" t="s">
        <v>813</v>
      </c>
      <c r="Z10356" t="s">
        <v>137</v>
      </c>
      <c r="AA10356" t="s">
        <v>137</v>
      </c>
      <c r="AB10356" t="s">
        <v>137</v>
      </c>
      <c r="AC10356" t="s">
        <v>137</v>
      </c>
      <c r="AD10356" s="2"/>
      <c r="AE10356" t="s">
        <v>137</v>
      </c>
      <c r="AF10356" t="s">
        <v>137</v>
      </c>
      <c r="AG10356" t="s">
        <v>137</v>
      </c>
      <c r="AH10356" t="s">
        <v>137</v>
      </c>
      <c r="AI10356" t="s">
        <v>137</v>
      </c>
      <c r="AJ10356" t="s">
        <v>137</v>
      </c>
      <c r="AK10356" t="s">
        <v>137</v>
      </c>
      <c r="AL10356" s="2"/>
      <c r="AM10356" t="s">
        <v>137</v>
      </c>
      <c r="AN10356" t="s">
        <v>137</v>
      </c>
      <c r="AO10356" t="s">
        <v>137</v>
      </c>
      <c r="AP10356" t="s">
        <v>137</v>
      </c>
      <c r="AQ10356" t="s">
        <v>137</v>
      </c>
      <c r="AR10356" t="s">
        <v>137</v>
      </c>
      <c r="AS10356" t="s">
        <v>137</v>
      </c>
      <c r="AT10356" t="s">
        <v>137</v>
      </c>
      <c r="AU10356" t="s">
        <v>137</v>
      </c>
      <c r="AV10356" t="s">
        <v>62521</v>
      </c>
      <c r="AW10356" t="s">
        <v>12401</v>
      </c>
      <c r="AX10356" t="s">
        <v>364</v>
      </c>
      <c r="AY10356" t="s">
        <v>137</v>
      </c>
      <c r="AZ10356" t="s">
        <v>137</v>
      </c>
      <c r="BA10356" t="s">
        <v>137</v>
      </c>
      <c r="BB10356" t="s">
        <v>137</v>
      </c>
      <c r="BC10356" t="s">
        <v>137</v>
      </c>
      <c r="BD10356" t="s">
        <v>137</v>
      </c>
      <c r="BE10356" t="s">
        <v>137</v>
      </c>
      <c r="BF10356" t="s">
        <v>137</v>
      </c>
      <c r="BG10356" t="s">
        <v>137</v>
      </c>
      <c r="BH10356" t="s">
        <v>137</v>
      </c>
      <c r="BI10356" t="s">
        <v>137</v>
      </c>
      <c r="BJ10356" t="s">
        <v>137</v>
      </c>
      <c r="BK10356" t="s">
        <v>137</v>
      </c>
      <c r="BL10356" t="s">
        <v>137</v>
      </c>
      <c r="BM10356" t="s">
        <v>137</v>
      </c>
      <c r="BN10356" t="s">
        <v>137</v>
      </c>
      <c r="BO10356" t="s">
        <v>137</v>
      </c>
      <c r="BP10356" t="s">
        <v>137</v>
      </c>
      <c r="BQ10356" t="s">
        <v>137</v>
      </c>
      <c r="BR10356" t="s">
        <v>137</v>
      </c>
      <c r="BS10356" t="s">
        <v>137</v>
      </c>
      <c r="BT10356" t="s">
        <v>137</v>
      </c>
      <c r="BU10356" t="s">
        <v>137</v>
      </c>
      <c r="BW10356" t="s">
        <v>137</v>
      </c>
      <c r="BX10356" t="s">
        <v>137</v>
      </c>
      <c r="BY10356" t="s">
        <v>137</v>
      </c>
      <c r="BZ10356" t="s">
        <v>137</v>
      </c>
      <c r="CA10356" t="s">
        <v>137</v>
      </c>
      <c r="CB10356" t="s">
        <v>137</v>
      </c>
      <c r="CC10356" t="s">
        <v>137</v>
      </c>
      <c r="CD10356" t="s">
        <v>137</v>
      </c>
      <c r="CE10356" t="s">
        <v>137</v>
      </c>
      <c r="CF10356" t="s">
        <v>137</v>
      </c>
      <c r="CG10356" t="s">
        <v>137</v>
      </c>
      <c r="CH10356" t="s">
        <v>137</v>
      </c>
      <c r="CI10356" t="s">
        <v>137</v>
      </c>
      <c r="CJ10356" t="s">
        <v>137</v>
      </c>
      <c r="CK10356" t="s">
        <v>137</v>
      </c>
      <c r="CL10356" t="s">
        <v>137</v>
      </c>
      <c r="CM10356" t="s">
        <v>137</v>
      </c>
      <c r="CN10356" t="s">
        <v>137</v>
      </c>
      <c r="CO10356" t="s">
        <v>137</v>
      </c>
      <c r="CP10356" t="s">
        <v>137</v>
      </c>
      <c r="CQ10356" s="1">
        <v>44981.475694444445</v>
      </c>
      <c r="CR10356" s="1">
        <v>44981.475694444445</v>
      </c>
      <c r="CS10356" s="1"/>
      <c r="CT10356" t="s">
        <v>62522</v>
      </c>
      <c r="CU10356" t="s">
        <v>62523</v>
      </c>
      <c r="CV10356" t="s">
        <v>62524</v>
      </c>
      <c r="CW10356" t="s">
        <v>62525</v>
      </c>
      <c r="CX10356" s="3"/>
      <c r="CY10356" s="3"/>
      <c r="CZ10356">
        <v>1</v>
      </c>
      <c r="DA10356" t="s">
        <v>62526</v>
      </c>
      <c r="DB10356" t="s">
        <v>137</v>
      </c>
      <c r="DC10356" t="s">
        <v>137</v>
      </c>
      <c r="DD10356" t="s">
        <v>137</v>
      </c>
      <c r="DE10356" t="s">
        <v>137</v>
      </c>
      <c r="DF10356" t="s">
        <v>62527</v>
      </c>
      <c r="DG10356" t="s">
        <v>137</v>
      </c>
      <c r="DH10356" t="s">
        <v>137</v>
      </c>
      <c r="DI10356" t="s">
        <v>137</v>
      </c>
      <c r="DJ10356" t="s">
        <v>137</v>
      </c>
      <c r="DK10356">
        <v>0</v>
      </c>
      <c r="DL10356" t="s">
        <v>209</v>
      </c>
      <c r="DM10356" t="s">
        <v>62528</v>
      </c>
      <c r="DN10356" t="s">
        <v>137</v>
      </c>
      <c r="DO10356" s="1">
        <v>44981.475694444445</v>
      </c>
      <c r="DP10356" s="1"/>
      <c r="DQ10356" t="s">
        <v>52452</v>
      </c>
      <c r="DR10356" t="s">
        <v>52453</v>
      </c>
      <c r="DS10356" t="s">
        <v>52454</v>
      </c>
      <c r="DT10356" t="s">
        <v>137</v>
      </c>
      <c r="DU10356" t="s">
        <v>137</v>
      </c>
      <c r="DV10356" t="s">
        <v>237</v>
      </c>
      <c r="DW10356" t="s">
        <v>137</v>
      </c>
      <c r="DX10356" t="s">
        <v>2059</v>
      </c>
      <c r="DY10356" t="s">
        <v>137</v>
      </c>
      <c r="DZ10356" t="s">
        <v>148</v>
      </c>
      <c r="EA10356" t="b">
        <v>0</v>
      </c>
      <c r="EB10356" t="s">
        <v>137</v>
      </c>
    </row>
    <row r="10357" spans="1:132" x14ac:dyDescent="0.25">
      <c r="A10357">
        <v>106953930</v>
      </c>
      <c r="B10357">
        <v>1675</v>
      </c>
      <c r="C10357" t="s">
        <v>192</v>
      </c>
      <c r="D10357" t="s">
        <v>27169</v>
      </c>
      <c r="E10357" t="s">
        <v>134</v>
      </c>
      <c r="F10357" t="s">
        <v>162</v>
      </c>
      <c r="G10357" t="s">
        <v>137</v>
      </c>
      <c r="H10357" t="s">
        <v>137</v>
      </c>
      <c r="I10357" t="s">
        <v>62529</v>
      </c>
      <c r="J10357" t="s">
        <v>32127</v>
      </c>
      <c r="K10357" t="s">
        <v>32128</v>
      </c>
      <c r="L10357" t="s">
        <v>32129</v>
      </c>
      <c r="M10357" t="s">
        <v>137</v>
      </c>
      <c r="N10357" t="s">
        <v>8813</v>
      </c>
      <c r="O10357" t="s">
        <v>8813</v>
      </c>
      <c r="P10357" s="1"/>
      <c r="Q10357" s="1">
        <v>44979.370833333334</v>
      </c>
      <c r="R10357" s="1">
        <v>44979.370833333334</v>
      </c>
      <c r="S10357" s="1">
        <v>45021.594444444447</v>
      </c>
      <c r="T10357" s="1">
        <v>45021.594444444447</v>
      </c>
      <c r="U10357" t="s">
        <v>5307</v>
      </c>
      <c r="V10357" t="s">
        <v>137</v>
      </c>
      <c r="W10357" t="s">
        <v>137</v>
      </c>
      <c r="X10357" t="s">
        <v>176</v>
      </c>
      <c r="Y10357" t="s">
        <v>137</v>
      </c>
      <c r="Z10357" t="s">
        <v>137</v>
      </c>
      <c r="AA10357" t="s">
        <v>137</v>
      </c>
      <c r="AB10357" t="s">
        <v>137</v>
      </c>
      <c r="AC10357" t="s">
        <v>137</v>
      </c>
      <c r="AD10357" s="2"/>
      <c r="AE10357" t="s">
        <v>137</v>
      </c>
      <c r="AF10357" t="s">
        <v>137</v>
      </c>
      <c r="AG10357" t="s">
        <v>137</v>
      </c>
      <c r="AH10357" t="s">
        <v>137</v>
      </c>
      <c r="AI10357" t="s">
        <v>137</v>
      </c>
      <c r="AJ10357" t="s">
        <v>137</v>
      </c>
      <c r="AK10357" t="s">
        <v>137</v>
      </c>
      <c r="AL10357" s="2"/>
      <c r="AM10357" t="s">
        <v>137</v>
      </c>
      <c r="AN10357" t="s">
        <v>137</v>
      </c>
      <c r="AO10357" t="s">
        <v>137</v>
      </c>
      <c r="AP10357" t="s">
        <v>137</v>
      </c>
      <c r="AQ10357" t="s">
        <v>137</v>
      </c>
      <c r="AR10357" t="s">
        <v>137</v>
      </c>
      <c r="AS10357" t="s">
        <v>137</v>
      </c>
      <c r="AT10357" t="s">
        <v>137</v>
      </c>
      <c r="AU10357" t="s">
        <v>137</v>
      </c>
      <c r="AV10357" t="s">
        <v>137</v>
      </c>
      <c r="AW10357" t="s">
        <v>137</v>
      </c>
      <c r="AX10357" t="s">
        <v>137</v>
      </c>
      <c r="AY10357" t="s">
        <v>137</v>
      </c>
      <c r="AZ10357" t="s">
        <v>137</v>
      </c>
      <c r="BA10357" t="s">
        <v>137</v>
      </c>
      <c r="BB10357" t="s">
        <v>137</v>
      </c>
      <c r="BC10357" t="s">
        <v>137</v>
      </c>
      <c r="BD10357" t="s">
        <v>137</v>
      </c>
      <c r="BE10357" t="s">
        <v>137</v>
      </c>
      <c r="BF10357" t="s">
        <v>137</v>
      </c>
      <c r="BG10357" t="s">
        <v>137</v>
      </c>
      <c r="BH10357" t="s">
        <v>137</v>
      </c>
      <c r="BI10357" t="s">
        <v>137</v>
      </c>
      <c r="BJ10357" t="s">
        <v>137</v>
      </c>
      <c r="BK10357" t="s">
        <v>137</v>
      </c>
      <c r="BL10357" t="s">
        <v>137</v>
      </c>
      <c r="BM10357" t="s">
        <v>137</v>
      </c>
      <c r="BN10357" t="s">
        <v>137</v>
      </c>
      <c r="BO10357" t="s">
        <v>137</v>
      </c>
      <c r="BP10357" t="s">
        <v>137</v>
      </c>
      <c r="BQ10357" t="s">
        <v>137</v>
      </c>
      <c r="BR10357" t="s">
        <v>137</v>
      </c>
      <c r="BS10357" t="s">
        <v>137</v>
      </c>
      <c r="BT10357" t="s">
        <v>137</v>
      </c>
      <c r="BU10357" t="s">
        <v>137</v>
      </c>
      <c r="BW10357" t="s">
        <v>137</v>
      </c>
      <c r="BX10357" t="s">
        <v>137</v>
      </c>
      <c r="BY10357" t="s">
        <v>137</v>
      </c>
      <c r="BZ10357" t="s">
        <v>137</v>
      </c>
      <c r="CA10357" t="s">
        <v>137</v>
      </c>
      <c r="CB10357" t="s">
        <v>137</v>
      </c>
      <c r="CC10357" t="s">
        <v>137</v>
      </c>
      <c r="CD10357" t="s">
        <v>137</v>
      </c>
      <c r="CE10357" t="s">
        <v>137</v>
      </c>
      <c r="CF10357" t="s">
        <v>137</v>
      </c>
      <c r="CG10357" t="s">
        <v>137</v>
      </c>
      <c r="CH10357" t="s">
        <v>137</v>
      </c>
      <c r="CI10357" t="s">
        <v>137</v>
      </c>
      <c r="CJ10357" t="s">
        <v>137</v>
      </c>
      <c r="CK10357" t="s">
        <v>137</v>
      </c>
      <c r="CL10357" t="s">
        <v>137</v>
      </c>
      <c r="CM10357" t="s">
        <v>137</v>
      </c>
      <c r="CN10357" t="s">
        <v>137</v>
      </c>
      <c r="CO10357" t="s">
        <v>137</v>
      </c>
      <c r="CP10357" t="s">
        <v>137</v>
      </c>
      <c r="CQ10357" s="1">
        <v>45021.594444444447</v>
      </c>
      <c r="CR10357" s="1">
        <v>45021.594444444447</v>
      </c>
      <c r="CS10357" s="1"/>
      <c r="CT10357" t="s">
        <v>137</v>
      </c>
      <c r="CU10357" t="s">
        <v>137</v>
      </c>
      <c r="CV10357" t="s">
        <v>62530</v>
      </c>
      <c r="CW10357" t="s">
        <v>62531</v>
      </c>
      <c r="CX10357" s="3"/>
      <c r="CY10357" s="3"/>
      <c r="CZ10357">
        <v>1</v>
      </c>
      <c r="DA10357" t="s">
        <v>137</v>
      </c>
      <c r="DB10357" t="s">
        <v>137</v>
      </c>
      <c r="DC10357" t="s">
        <v>137</v>
      </c>
      <c r="DD10357" t="s">
        <v>137</v>
      </c>
      <c r="DE10357" t="s">
        <v>137</v>
      </c>
      <c r="DF10357" t="s">
        <v>62532</v>
      </c>
      <c r="DG10357" t="s">
        <v>900</v>
      </c>
      <c r="DH10357" t="s">
        <v>32509</v>
      </c>
      <c r="DI10357" t="s">
        <v>137</v>
      </c>
      <c r="DJ10357" t="s">
        <v>137</v>
      </c>
      <c r="DK10357">
        <v>0</v>
      </c>
      <c r="DL10357" t="s">
        <v>209</v>
      </c>
      <c r="DM10357" t="s">
        <v>137</v>
      </c>
      <c r="DN10357" t="s">
        <v>137</v>
      </c>
      <c r="DO10357" s="1">
        <v>45021.594444444447</v>
      </c>
      <c r="DP10357" s="1"/>
      <c r="DQ10357" t="s">
        <v>32127</v>
      </c>
      <c r="DR10357" t="s">
        <v>32128</v>
      </c>
      <c r="DS10357" t="s">
        <v>32129</v>
      </c>
      <c r="DT10357" t="s">
        <v>137</v>
      </c>
      <c r="DU10357" t="s">
        <v>137</v>
      </c>
      <c r="DV10357" t="s">
        <v>137</v>
      </c>
      <c r="DW10357" t="s">
        <v>137</v>
      </c>
      <c r="DX10357" t="s">
        <v>137</v>
      </c>
      <c r="DY10357" t="s">
        <v>137</v>
      </c>
      <c r="DZ10357" t="s">
        <v>168</v>
      </c>
      <c r="EA10357" t="b">
        <v>0</v>
      </c>
      <c r="EB10357" t="s">
        <v>137</v>
      </c>
    </row>
    <row r="10358" spans="1:132" x14ac:dyDescent="0.25">
      <c r="A10358">
        <v>106939130</v>
      </c>
      <c r="B10358">
        <v>1674</v>
      </c>
      <c r="C10358" t="s">
        <v>192</v>
      </c>
      <c r="D10358" t="s">
        <v>58959</v>
      </c>
      <c r="E10358" t="s">
        <v>134</v>
      </c>
      <c r="F10358" t="s">
        <v>135</v>
      </c>
      <c r="G10358" t="s">
        <v>163</v>
      </c>
      <c r="H10358" t="s">
        <v>137</v>
      </c>
      <c r="I10358" t="s">
        <v>4285</v>
      </c>
      <c r="J10358" t="s">
        <v>523</v>
      </c>
      <c r="K10358" t="s">
        <v>524</v>
      </c>
      <c r="L10358" t="s">
        <v>525</v>
      </c>
      <c r="M10358" t="s">
        <v>137</v>
      </c>
      <c r="N10358" t="s">
        <v>4232</v>
      </c>
      <c r="O10358" t="s">
        <v>537</v>
      </c>
      <c r="P10358" s="1"/>
      <c r="Q10358" s="1">
        <v>44978.885416666664</v>
      </c>
      <c r="R10358" s="1">
        <v>44978.885416666664</v>
      </c>
      <c r="S10358" s="1">
        <v>45282.681250000001</v>
      </c>
      <c r="T10358" s="1">
        <v>45282.681250000001</v>
      </c>
      <c r="U10358" t="s">
        <v>304</v>
      </c>
      <c r="V10358" t="s">
        <v>137</v>
      </c>
      <c r="W10358" t="s">
        <v>137</v>
      </c>
      <c r="X10358" t="s">
        <v>185</v>
      </c>
      <c r="Y10358" t="s">
        <v>199</v>
      </c>
      <c r="Z10358" t="s">
        <v>137</v>
      </c>
      <c r="AA10358" t="s">
        <v>137</v>
      </c>
      <c r="AB10358" t="s">
        <v>62533</v>
      </c>
      <c r="AC10358" t="s">
        <v>137</v>
      </c>
      <c r="AD10358" s="2"/>
      <c r="AE10358" t="s">
        <v>137</v>
      </c>
      <c r="AF10358" t="s">
        <v>137</v>
      </c>
      <c r="AG10358" t="s">
        <v>137</v>
      </c>
      <c r="AH10358" t="s">
        <v>137</v>
      </c>
      <c r="AI10358" t="s">
        <v>137</v>
      </c>
      <c r="AJ10358" t="s">
        <v>137</v>
      </c>
      <c r="AK10358" t="s">
        <v>137</v>
      </c>
      <c r="AL10358" s="2"/>
      <c r="AM10358" t="s">
        <v>137</v>
      </c>
      <c r="AN10358" t="s">
        <v>137</v>
      </c>
      <c r="AO10358" t="s">
        <v>137</v>
      </c>
      <c r="AP10358" t="s">
        <v>137</v>
      </c>
      <c r="AQ10358" t="s">
        <v>137</v>
      </c>
      <c r="AR10358" t="s">
        <v>137</v>
      </c>
      <c r="AS10358" t="s">
        <v>137</v>
      </c>
      <c r="AT10358" t="s">
        <v>137</v>
      </c>
      <c r="AU10358" t="s">
        <v>137</v>
      </c>
      <c r="AV10358" t="s">
        <v>137</v>
      </c>
      <c r="AW10358" t="s">
        <v>137</v>
      </c>
      <c r="AX10358" t="s">
        <v>137</v>
      </c>
      <c r="AY10358" t="s">
        <v>137</v>
      </c>
      <c r="AZ10358" t="s">
        <v>137</v>
      </c>
      <c r="BA10358" t="s">
        <v>137</v>
      </c>
      <c r="BB10358" t="s">
        <v>137</v>
      </c>
      <c r="BC10358" t="s">
        <v>137</v>
      </c>
      <c r="BD10358" t="s">
        <v>137</v>
      </c>
      <c r="BE10358" t="s">
        <v>137</v>
      </c>
      <c r="BF10358" t="s">
        <v>137</v>
      </c>
      <c r="BG10358" t="s">
        <v>137</v>
      </c>
      <c r="BH10358" t="s">
        <v>137</v>
      </c>
      <c r="BI10358" t="s">
        <v>137</v>
      </c>
      <c r="BJ10358" t="s">
        <v>137</v>
      </c>
      <c r="BK10358" t="s">
        <v>137</v>
      </c>
      <c r="BL10358" t="s">
        <v>137</v>
      </c>
      <c r="BM10358" t="s">
        <v>137</v>
      </c>
      <c r="BN10358" t="s">
        <v>137</v>
      </c>
      <c r="BO10358" t="s">
        <v>137</v>
      </c>
      <c r="BP10358" t="s">
        <v>62534</v>
      </c>
      <c r="BQ10358" t="s">
        <v>137</v>
      </c>
      <c r="BR10358" t="s">
        <v>137</v>
      </c>
      <c r="BS10358" t="s">
        <v>137</v>
      </c>
      <c r="BT10358" t="s">
        <v>137</v>
      </c>
      <c r="BU10358" t="s">
        <v>137</v>
      </c>
      <c r="BW10358" t="s">
        <v>137</v>
      </c>
      <c r="BX10358" t="s">
        <v>137</v>
      </c>
      <c r="BY10358" t="s">
        <v>137</v>
      </c>
      <c r="BZ10358" t="s">
        <v>137</v>
      </c>
      <c r="CA10358" t="s">
        <v>137</v>
      </c>
      <c r="CB10358" t="s">
        <v>137</v>
      </c>
      <c r="CC10358" t="s">
        <v>137</v>
      </c>
      <c r="CD10358" t="s">
        <v>137</v>
      </c>
      <c r="CE10358" t="s">
        <v>137</v>
      </c>
      <c r="CF10358" t="s">
        <v>137</v>
      </c>
      <c r="CG10358" t="s">
        <v>137</v>
      </c>
      <c r="CH10358" t="s">
        <v>137</v>
      </c>
      <c r="CI10358" t="s">
        <v>137</v>
      </c>
      <c r="CJ10358" t="s">
        <v>137</v>
      </c>
      <c r="CK10358" t="s">
        <v>137</v>
      </c>
      <c r="CL10358" t="s">
        <v>137</v>
      </c>
      <c r="CM10358" t="s">
        <v>62535</v>
      </c>
      <c r="CN10358" t="s">
        <v>137</v>
      </c>
      <c r="CO10358" t="s">
        <v>137</v>
      </c>
      <c r="CP10358" t="s">
        <v>137</v>
      </c>
      <c r="CQ10358" s="1">
        <v>45282.681250000001</v>
      </c>
      <c r="CR10358" s="1">
        <v>45282.681250000001</v>
      </c>
      <c r="CS10358" s="1"/>
      <c r="CT10358" t="s">
        <v>137</v>
      </c>
      <c r="CU10358" t="s">
        <v>137</v>
      </c>
      <c r="CV10358" t="s">
        <v>62536</v>
      </c>
      <c r="CW10358" t="s">
        <v>62537</v>
      </c>
      <c r="CX10358" s="3"/>
      <c r="CY10358" s="3"/>
      <c r="CZ10358">
        <v>1</v>
      </c>
      <c r="DA10358" t="s">
        <v>62538</v>
      </c>
      <c r="DB10358" t="s">
        <v>137</v>
      </c>
      <c r="DC10358" t="s">
        <v>137</v>
      </c>
      <c r="DD10358" t="s">
        <v>137</v>
      </c>
      <c r="DE10358" t="s">
        <v>137</v>
      </c>
      <c r="DF10358" t="s">
        <v>137</v>
      </c>
      <c r="DG10358" t="s">
        <v>900</v>
      </c>
      <c r="DH10358" t="s">
        <v>3200</v>
      </c>
      <c r="DI10358" t="s">
        <v>137</v>
      </c>
      <c r="DJ10358" t="s">
        <v>137</v>
      </c>
      <c r="DK10358">
        <v>0</v>
      </c>
      <c r="DL10358" t="s">
        <v>209</v>
      </c>
      <c r="DM10358" t="s">
        <v>47344</v>
      </c>
      <c r="DN10358" t="s">
        <v>137</v>
      </c>
      <c r="DO10358" s="1">
        <v>45282.681250000001</v>
      </c>
      <c r="DP10358" s="1"/>
      <c r="DQ10358" t="s">
        <v>1709</v>
      </c>
      <c r="DR10358" t="s">
        <v>1710</v>
      </c>
      <c r="DS10358" t="s">
        <v>1711</v>
      </c>
      <c r="DT10358" t="s">
        <v>62539</v>
      </c>
      <c r="DU10358" t="s">
        <v>137</v>
      </c>
      <c r="DV10358" t="s">
        <v>137</v>
      </c>
      <c r="DW10358" t="s">
        <v>137</v>
      </c>
      <c r="DX10358" t="s">
        <v>62540</v>
      </c>
      <c r="DY10358" t="s">
        <v>137</v>
      </c>
      <c r="DZ10358" t="s">
        <v>148</v>
      </c>
      <c r="EA10358" t="b">
        <v>0</v>
      </c>
      <c r="EB10358" t="s">
        <v>137</v>
      </c>
    </row>
    <row r="10359" spans="1:132" x14ac:dyDescent="0.25">
      <c r="A10359">
        <v>106936461</v>
      </c>
      <c r="B10359">
        <v>1673</v>
      </c>
      <c r="C10359" t="s">
        <v>192</v>
      </c>
      <c r="D10359" t="s">
        <v>193</v>
      </c>
      <c r="E10359" t="s">
        <v>134</v>
      </c>
      <c r="F10359" t="s">
        <v>135</v>
      </c>
      <c r="G10359" t="s">
        <v>194</v>
      </c>
      <c r="H10359" t="s">
        <v>195</v>
      </c>
      <c r="I10359" t="s">
        <v>196</v>
      </c>
      <c r="J10359" t="s">
        <v>1490</v>
      </c>
      <c r="K10359" t="s">
        <v>1491</v>
      </c>
      <c r="L10359" t="s">
        <v>1492</v>
      </c>
      <c r="M10359" t="s">
        <v>137</v>
      </c>
      <c r="N10359" t="s">
        <v>3850</v>
      </c>
      <c r="O10359" t="s">
        <v>3850</v>
      </c>
      <c r="P10359" s="1">
        <v>44980</v>
      </c>
      <c r="Q10359" s="1">
        <v>44978.806250000001</v>
      </c>
      <c r="R10359" s="1">
        <v>44978.806250000001</v>
      </c>
      <c r="S10359" s="1">
        <v>44986.401388888888</v>
      </c>
      <c r="T10359" s="1">
        <v>44986.401388888888</v>
      </c>
      <c r="U10359" t="s">
        <v>9701</v>
      </c>
      <c r="V10359" t="s">
        <v>137</v>
      </c>
      <c r="W10359" t="s">
        <v>137</v>
      </c>
      <c r="X10359" t="s">
        <v>360</v>
      </c>
      <c r="Y10359" t="s">
        <v>199</v>
      </c>
      <c r="Z10359" t="s">
        <v>137</v>
      </c>
      <c r="AA10359" t="s">
        <v>137</v>
      </c>
      <c r="AB10359" t="s">
        <v>137</v>
      </c>
      <c r="AC10359" t="s">
        <v>137</v>
      </c>
      <c r="AD10359" s="2"/>
      <c r="AE10359" t="s">
        <v>137</v>
      </c>
      <c r="AF10359" t="s">
        <v>137</v>
      </c>
      <c r="AG10359" t="s">
        <v>137</v>
      </c>
      <c r="AH10359" t="s">
        <v>137</v>
      </c>
      <c r="AI10359" t="s">
        <v>137</v>
      </c>
      <c r="AJ10359" t="s">
        <v>137</v>
      </c>
      <c r="AK10359" t="s">
        <v>137</v>
      </c>
      <c r="AL10359" s="2"/>
      <c r="AM10359" t="s">
        <v>137</v>
      </c>
      <c r="AN10359" t="s">
        <v>137</v>
      </c>
      <c r="AO10359" t="s">
        <v>137</v>
      </c>
      <c r="AP10359" t="s">
        <v>137</v>
      </c>
      <c r="AQ10359" t="s">
        <v>137</v>
      </c>
      <c r="AR10359" t="s">
        <v>137</v>
      </c>
      <c r="AS10359" t="s">
        <v>137</v>
      </c>
      <c r="AT10359" t="s">
        <v>137</v>
      </c>
      <c r="AU10359" t="s">
        <v>137</v>
      </c>
      <c r="AV10359" t="s">
        <v>137</v>
      </c>
      <c r="AW10359" t="s">
        <v>35551</v>
      </c>
      <c r="AX10359" t="s">
        <v>137</v>
      </c>
      <c r="AY10359" t="s">
        <v>137</v>
      </c>
      <c r="AZ10359" t="s">
        <v>137</v>
      </c>
      <c r="BA10359" t="s">
        <v>137</v>
      </c>
      <c r="BB10359" t="s">
        <v>137</v>
      </c>
      <c r="BC10359" t="s">
        <v>62541</v>
      </c>
      <c r="BD10359" t="s">
        <v>249</v>
      </c>
      <c r="BE10359" t="s">
        <v>62542</v>
      </c>
      <c r="BF10359" t="s">
        <v>62543</v>
      </c>
      <c r="BG10359" t="s">
        <v>137</v>
      </c>
      <c r="BH10359" t="s">
        <v>137</v>
      </c>
      <c r="BI10359" t="s">
        <v>137</v>
      </c>
      <c r="BJ10359" t="s">
        <v>137</v>
      </c>
      <c r="BK10359" t="s">
        <v>137</v>
      </c>
      <c r="BL10359" t="s">
        <v>137</v>
      </c>
      <c r="BM10359" t="s">
        <v>137</v>
      </c>
      <c r="BN10359" t="s">
        <v>137</v>
      </c>
      <c r="BO10359" t="s">
        <v>137</v>
      </c>
      <c r="BP10359" t="s">
        <v>137</v>
      </c>
      <c r="BQ10359" t="s">
        <v>137</v>
      </c>
      <c r="BR10359" t="s">
        <v>137</v>
      </c>
      <c r="BS10359" t="s">
        <v>137</v>
      </c>
      <c r="BT10359" t="s">
        <v>137</v>
      </c>
      <c r="BU10359" t="s">
        <v>137</v>
      </c>
      <c r="BW10359" t="s">
        <v>137</v>
      </c>
      <c r="BX10359" t="s">
        <v>137</v>
      </c>
      <c r="BY10359" t="s">
        <v>137</v>
      </c>
      <c r="BZ10359" t="s">
        <v>137</v>
      </c>
      <c r="CA10359" t="s">
        <v>137</v>
      </c>
      <c r="CB10359" t="s">
        <v>137</v>
      </c>
      <c r="CC10359" t="s">
        <v>137</v>
      </c>
      <c r="CD10359" t="s">
        <v>137</v>
      </c>
      <c r="CE10359" t="s">
        <v>137</v>
      </c>
      <c r="CF10359" t="s">
        <v>137</v>
      </c>
      <c r="CG10359" t="s">
        <v>137</v>
      </c>
      <c r="CH10359" t="s">
        <v>137</v>
      </c>
      <c r="CI10359" t="s">
        <v>137</v>
      </c>
      <c r="CJ10359" t="s">
        <v>137</v>
      </c>
      <c r="CK10359" t="s">
        <v>137</v>
      </c>
      <c r="CL10359" t="s">
        <v>137</v>
      </c>
      <c r="CM10359" t="s">
        <v>137</v>
      </c>
      <c r="CN10359" t="s">
        <v>137</v>
      </c>
      <c r="CO10359" t="s">
        <v>137</v>
      </c>
      <c r="CP10359" t="s">
        <v>137</v>
      </c>
      <c r="CQ10359" s="1">
        <v>44986.401388888888</v>
      </c>
      <c r="CR10359" s="1">
        <v>44986.401388888888</v>
      </c>
      <c r="CS10359" s="1"/>
      <c r="CT10359" t="s">
        <v>6703</v>
      </c>
      <c r="CU10359" t="s">
        <v>62544</v>
      </c>
      <c r="CV10359" t="s">
        <v>6703</v>
      </c>
      <c r="CW10359" t="s">
        <v>62545</v>
      </c>
      <c r="CX10359" s="3"/>
      <c r="CY10359" s="3"/>
      <c r="CZ10359">
        <v>2</v>
      </c>
      <c r="DA10359" t="s">
        <v>62546</v>
      </c>
      <c r="DB10359" t="s">
        <v>137</v>
      </c>
      <c r="DC10359" t="s">
        <v>137</v>
      </c>
      <c r="DD10359" t="s">
        <v>137</v>
      </c>
      <c r="DE10359" t="s">
        <v>137</v>
      </c>
      <c r="DF10359" t="s">
        <v>62547</v>
      </c>
      <c r="DG10359" t="s">
        <v>137</v>
      </c>
      <c r="DH10359" t="s">
        <v>137</v>
      </c>
      <c r="DI10359" t="s">
        <v>137</v>
      </c>
      <c r="DJ10359" t="s">
        <v>137</v>
      </c>
      <c r="DK10359">
        <v>0</v>
      </c>
      <c r="DL10359" t="s">
        <v>137</v>
      </c>
      <c r="DM10359" t="s">
        <v>62548</v>
      </c>
      <c r="DN10359" t="s">
        <v>137</v>
      </c>
      <c r="DO10359" s="1">
        <v>44986.401388888888</v>
      </c>
      <c r="DP10359" s="1"/>
      <c r="DQ10359" t="s">
        <v>1490</v>
      </c>
      <c r="DR10359" t="s">
        <v>1491</v>
      </c>
      <c r="DS10359" t="s">
        <v>1492</v>
      </c>
      <c r="DT10359" t="s">
        <v>137</v>
      </c>
      <c r="DU10359" t="s">
        <v>137</v>
      </c>
      <c r="DV10359" t="s">
        <v>137</v>
      </c>
      <c r="DW10359" t="s">
        <v>137</v>
      </c>
      <c r="DX10359" t="s">
        <v>137</v>
      </c>
      <c r="DY10359" t="s">
        <v>137</v>
      </c>
      <c r="DZ10359" t="s">
        <v>148</v>
      </c>
      <c r="EA10359" t="b">
        <v>0</v>
      </c>
      <c r="EB10359" t="s">
        <v>137</v>
      </c>
    </row>
    <row r="10360" spans="1:132" x14ac:dyDescent="0.25">
      <c r="A10360">
        <v>106936102</v>
      </c>
      <c r="B10360">
        <v>1672</v>
      </c>
      <c r="C10360" t="s">
        <v>192</v>
      </c>
      <c r="D10360" t="s">
        <v>58959</v>
      </c>
      <c r="E10360" t="s">
        <v>134</v>
      </c>
      <c r="F10360" t="s">
        <v>135</v>
      </c>
      <c r="G10360" t="s">
        <v>163</v>
      </c>
      <c r="H10360" t="s">
        <v>137</v>
      </c>
      <c r="I10360" t="s">
        <v>4285</v>
      </c>
      <c r="J10360" t="s">
        <v>150</v>
      </c>
      <c r="K10360" t="s">
        <v>151</v>
      </c>
      <c r="L10360" t="s">
        <v>152</v>
      </c>
      <c r="M10360" t="s">
        <v>137</v>
      </c>
      <c r="N10360" t="s">
        <v>3850</v>
      </c>
      <c r="O10360" t="s">
        <v>3850</v>
      </c>
      <c r="P10360" s="1">
        <v>44979</v>
      </c>
      <c r="Q10360" s="1">
        <v>44978.800694444442</v>
      </c>
      <c r="R10360" s="1">
        <v>44978.800694444442</v>
      </c>
      <c r="S10360" s="1">
        <v>44979.662499999999</v>
      </c>
      <c r="T10360" s="1">
        <v>44979.662499999999</v>
      </c>
      <c r="U10360" t="s">
        <v>58466</v>
      </c>
      <c r="V10360" t="s">
        <v>137</v>
      </c>
      <c r="W10360" t="s">
        <v>137</v>
      </c>
      <c r="X10360" t="s">
        <v>360</v>
      </c>
      <c r="Y10360" t="s">
        <v>813</v>
      </c>
      <c r="Z10360" t="s">
        <v>137</v>
      </c>
      <c r="AA10360" t="s">
        <v>137</v>
      </c>
      <c r="AB10360" t="s">
        <v>62549</v>
      </c>
      <c r="AC10360" t="s">
        <v>137</v>
      </c>
      <c r="AD10360" s="2"/>
      <c r="AE10360" t="s">
        <v>137</v>
      </c>
      <c r="AF10360" t="s">
        <v>137</v>
      </c>
      <c r="AG10360" t="s">
        <v>137</v>
      </c>
      <c r="AH10360" t="s">
        <v>137</v>
      </c>
      <c r="AI10360" t="s">
        <v>137</v>
      </c>
      <c r="AJ10360" t="s">
        <v>137</v>
      </c>
      <c r="AK10360" t="s">
        <v>137</v>
      </c>
      <c r="AL10360" s="2"/>
      <c r="AM10360" t="s">
        <v>137</v>
      </c>
      <c r="AN10360" t="s">
        <v>137</v>
      </c>
      <c r="AO10360" t="s">
        <v>137</v>
      </c>
      <c r="AP10360" t="s">
        <v>137</v>
      </c>
      <c r="AQ10360" t="s">
        <v>137</v>
      </c>
      <c r="AR10360" t="s">
        <v>137</v>
      </c>
      <c r="AS10360" t="s">
        <v>137</v>
      </c>
      <c r="AT10360" t="s">
        <v>137</v>
      </c>
      <c r="AU10360" t="s">
        <v>137</v>
      </c>
      <c r="AV10360" t="s">
        <v>137</v>
      </c>
      <c r="AW10360" t="s">
        <v>137</v>
      </c>
      <c r="AX10360" t="s">
        <v>137</v>
      </c>
      <c r="AY10360" t="s">
        <v>137</v>
      </c>
      <c r="AZ10360" t="s">
        <v>137</v>
      </c>
      <c r="BA10360" t="s">
        <v>137</v>
      </c>
      <c r="BB10360" t="s">
        <v>137</v>
      </c>
      <c r="BC10360" t="s">
        <v>137</v>
      </c>
      <c r="BD10360" t="s">
        <v>137</v>
      </c>
      <c r="BE10360" t="s">
        <v>137</v>
      </c>
      <c r="BF10360" t="s">
        <v>137</v>
      </c>
      <c r="BG10360" t="s">
        <v>137</v>
      </c>
      <c r="BH10360" t="s">
        <v>137</v>
      </c>
      <c r="BI10360" t="s">
        <v>137</v>
      </c>
      <c r="BJ10360" t="s">
        <v>137</v>
      </c>
      <c r="BK10360" t="s">
        <v>137</v>
      </c>
      <c r="BL10360" t="s">
        <v>137</v>
      </c>
      <c r="BM10360" t="s">
        <v>137</v>
      </c>
      <c r="BN10360" t="s">
        <v>137</v>
      </c>
      <c r="BO10360" t="s">
        <v>137</v>
      </c>
      <c r="BP10360" t="s">
        <v>62550</v>
      </c>
      <c r="BQ10360" t="s">
        <v>137</v>
      </c>
      <c r="BR10360" t="s">
        <v>137</v>
      </c>
      <c r="BS10360" t="s">
        <v>137</v>
      </c>
      <c r="BT10360" t="s">
        <v>137</v>
      </c>
      <c r="BU10360" t="s">
        <v>137</v>
      </c>
      <c r="BW10360" t="s">
        <v>137</v>
      </c>
      <c r="BX10360" t="s">
        <v>137</v>
      </c>
      <c r="BY10360" t="s">
        <v>137</v>
      </c>
      <c r="BZ10360" t="s">
        <v>137</v>
      </c>
      <c r="CA10360" t="s">
        <v>137</v>
      </c>
      <c r="CB10360" t="s">
        <v>137</v>
      </c>
      <c r="CC10360" t="s">
        <v>137</v>
      </c>
      <c r="CD10360" t="s">
        <v>137</v>
      </c>
      <c r="CE10360" t="s">
        <v>137</v>
      </c>
      <c r="CF10360" t="s">
        <v>137</v>
      </c>
      <c r="CG10360" t="s">
        <v>137</v>
      </c>
      <c r="CH10360" t="s">
        <v>137</v>
      </c>
      <c r="CI10360" t="s">
        <v>137</v>
      </c>
      <c r="CJ10360" t="s">
        <v>137</v>
      </c>
      <c r="CK10360" t="s">
        <v>137</v>
      </c>
      <c r="CL10360" t="s">
        <v>137</v>
      </c>
      <c r="CM10360" t="s">
        <v>62551</v>
      </c>
      <c r="CN10360" t="s">
        <v>137</v>
      </c>
      <c r="CO10360" t="s">
        <v>137</v>
      </c>
      <c r="CP10360" t="s">
        <v>137</v>
      </c>
      <c r="CQ10360" s="1">
        <v>44979.662499999999</v>
      </c>
      <c r="CR10360" s="1">
        <v>44979.662499999999</v>
      </c>
      <c r="CS10360" s="1"/>
      <c r="CT10360" t="s">
        <v>12131</v>
      </c>
      <c r="CU10360" t="s">
        <v>62552</v>
      </c>
      <c r="CV10360" t="s">
        <v>62553</v>
      </c>
      <c r="CW10360" t="s">
        <v>62554</v>
      </c>
      <c r="CX10360" s="3"/>
      <c r="CY10360" s="3"/>
      <c r="CZ10360">
        <v>1</v>
      </c>
      <c r="DA10360" t="s">
        <v>62555</v>
      </c>
      <c r="DB10360" t="s">
        <v>137</v>
      </c>
      <c r="DC10360" t="s">
        <v>137</v>
      </c>
      <c r="DD10360" t="s">
        <v>137</v>
      </c>
      <c r="DE10360" t="s">
        <v>137</v>
      </c>
      <c r="DF10360" t="s">
        <v>62556</v>
      </c>
      <c r="DG10360" t="s">
        <v>137</v>
      </c>
      <c r="DH10360" t="s">
        <v>137</v>
      </c>
      <c r="DI10360" t="s">
        <v>137</v>
      </c>
      <c r="DJ10360" t="s">
        <v>137</v>
      </c>
      <c r="DK10360">
        <v>0</v>
      </c>
      <c r="DL10360" t="s">
        <v>209</v>
      </c>
      <c r="DM10360" t="s">
        <v>137</v>
      </c>
      <c r="DN10360" t="s">
        <v>137</v>
      </c>
      <c r="DO10360" s="1">
        <v>44979.662499999999</v>
      </c>
      <c r="DP10360" s="1"/>
      <c r="DQ10360" t="s">
        <v>150</v>
      </c>
      <c r="DR10360" t="s">
        <v>151</v>
      </c>
      <c r="DS10360" t="s">
        <v>152</v>
      </c>
      <c r="DT10360" t="s">
        <v>137</v>
      </c>
      <c r="DU10360" t="s">
        <v>137</v>
      </c>
      <c r="DV10360" t="s">
        <v>137</v>
      </c>
      <c r="DW10360" t="s">
        <v>137</v>
      </c>
      <c r="DX10360" t="s">
        <v>137</v>
      </c>
      <c r="DY10360" t="s">
        <v>137</v>
      </c>
      <c r="DZ10360" t="s">
        <v>148</v>
      </c>
      <c r="EA10360" t="b">
        <v>0</v>
      </c>
      <c r="EB10360" t="s">
        <v>137</v>
      </c>
    </row>
    <row r="10361" spans="1:132" x14ac:dyDescent="0.25">
      <c r="A10361">
        <v>106924620</v>
      </c>
      <c r="B10361">
        <v>1671</v>
      </c>
      <c r="C10361" t="s">
        <v>192</v>
      </c>
      <c r="D10361" t="s">
        <v>62557</v>
      </c>
      <c r="E10361" t="s">
        <v>134</v>
      </c>
      <c r="F10361" t="s">
        <v>162</v>
      </c>
      <c r="G10361" t="s">
        <v>137</v>
      </c>
      <c r="H10361" t="s">
        <v>137</v>
      </c>
      <c r="I10361" t="s">
        <v>62558</v>
      </c>
      <c r="J10361" t="s">
        <v>150</v>
      </c>
      <c r="K10361" t="s">
        <v>151</v>
      </c>
      <c r="L10361" t="s">
        <v>152</v>
      </c>
      <c r="M10361" t="s">
        <v>137</v>
      </c>
      <c r="N10361" t="s">
        <v>8377</v>
      </c>
      <c r="O10361" t="s">
        <v>303</v>
      </c>
      <c r="P10361" s="1"/>
      <c r="Q10361" s="1">
        <v>44978.677083333336</v>
      </c>
      <c r="R10361" s="1">
        <v>44978.677083333336</v>
      </c>
      <c r="S10361" s="1">
        <v>44978.677777777775</v>
      </c>
      <c r="T10361" s="1">
        <v>44978.677777777775</v>
      </c>
      <c r="U10361" t="s">
        <v>36639</v>
      </c>
      <c r="V10361" t="s">
        <v>137</v>
      </c>
      <c r="W10361" t="s">
        <v>137</v>
      </c>
      <c r="X10361" t="s">
        <v>360</v>
      </c>
      <c r="Y10361" t="s">
        <v>199</v>
      </c>
      <c r="Z10361" t="s">
        <v>137</v>
      </c>
      <c r="AA10361" t="s">
        <v>137</v>
      </c>
      <c r="AB10361" t="s">
        <v>137</v>
      </c>
      <c r="AC10361" t="s">
        <v>137</v>
      </c>
      <c r="AD10361" s="2"/>
      <c r="AE10361" t="s">
        <v>137</v>
      </c>
      <c r="AF10361" t="s">
        <v>137</v>
      </c>
      <c r="AG10361" t="s">
        <v>137</v>
      </c>
      <c r="AH10361" t="s">
        <v>137</v>
      </c>
      <c r="AI10361" t="s">
        <v>137</v>
      </c>
      <c r="AJ10361" t="s">
        <v>137</v>
      </c>
      <c r="AK10361" t="s">
        <v>137</v>
      </c>
      <c r="AL10361" s="2"/>
      <c r="AM10361" t="s">
        <v>137</v>
      </c>
      <c r="AN10361" t="s">
        <v>137</v>
      </c>
      <c r="AO10361" t="s">
        <v>137</v>
      </c>
      <c r="AP10361" t="s">
        <v>137</v>
      </c>
      <c r="AQ10361" t="s">
        <v>137</v>
      </c>
      <c r="AR10361" t="s">
        <v>137</v>
      </c>
      <c r="AS10361" t="s">
        <v>137</v>
      </c>
      <c r="AT10361" t="s">
        <v>137</v>
      </c>
      <c r="AU10361" t="s">
        <v>137</v>
      </c>
      <c r="AV10361" t="s">
        <v>137</v>
      </c>
      <c r="AW10361" t="s">
        <v>137</v>
      </c>
      <c r="AX10361" t="s">
        <v>137</v>
      </c>
      <c r="AY10361" t="s">
        <v>137</v>
      </c>
      <c r="AZ10361" t="s">
        <v>137</v>
      </c>
      <c r="BA10361" t="s">
        <v>137</v>
      </c>
      <c r="BB10361" t="s">
        <v>137</v>
      </c>
      <c r="BC10361" t="s">
        <v>137</v>
      </c>
      <c r="BD10361" t="s">
        <v>137</v>
      </c>
      <c r="BE10361" t="s">
        <v>137</v>
      </c>
      <c r="BF10361" t="s">
        <v>137</v>
      </c>
      <c r="BG10361" t="s">
        <v>137</v>
      </c>
      <c r="BH10361" t="s">
        <v>137</v>
      </c>
      <c r="BI10361" t="s">
        <v>137</v>
      </c>
      <c r="BJ10361" t="s">
        <v>137</v>
      </c>
      <c r="BK10361" t="s">
        <v>137</v>
      </c>
      <c r="BL10361" t="s">
        <v>137</v>
      </c>
      <c r="BM10361" t="s">
        <v>137</v>
      </c>
      <c r="BN10361" t="s">
        <v>137</v>
      </c>
      <c r="BO10361" t="s">
        <v>137</v>
      </c>
      <c r="BP10361" t="s">
        <v>137</v>
      </c>
      <c r="BQ10361" t="s">
        <v>137</v>
      </c>
      <c r="BR10361" t="s">
        <v>137</v>
      </c>
      <c r="BS10361" t="s">
        <v>137</v>
      </c>
      <c r="BT10361" t="s">
        <v>137</v>
      </c>
      <c r="BU10361" t="s">
        <v>137</v>
      </c>
      <c r="BW10361" t="s">
        <v>137</v>
      </c>
      <c r="BX10361" t="s">
        <v>137</v>
      </c>
      <c r="BY10361" t="s">
        <v>137</v>
      </c>
      <c r="BZ10361" t="s">
        <v>137</v>
      </c>
      <c r="CA10361" t="s">
        <v>137</v>
      </c>
      <c r="CB10361" t="s">
        <v>137</v>
      </c>
      <c r="CC10361" t="s">
        <v>137</v>
      </c>
      <c r="CD10361" t="s">
        <v>137</v>
      </c>
      <c r="CE10361" t="s">
        <v>137</v>
      </c>
      <c r="CF10361" t="s">
        <v>137</v>
      </c>
      <c r="CG10361" t="s">
        <v>137</v>
      </c>
      <c r="CH10361" t="s">
        <v>137</v>
      </c>
      <c r="CI10361" t="s">
        <v>137</v>
      </c>
      <c r="CJ10361" t="s">
        <v>137</v>
      </c>
      <c r="CK10361" t="s">
        <v>137</v>
      </c>
      <c r="CL10361" t="s">
        <v>137</v>
      </c>
      <c r="CM10361" t="s">
        <v>137</v>
      </c>
      <c r="CN10361" t="s">
        <v>137</v>
      </c>
      <c r="CO10361" t="s">
        <v>137</v>
      </c>
      <c r="CP10361" t="s">
        <v>137</v>
      </c>
      <c r="CQ10361" s="1">
        <v>44978.677777777775</v>
      </c>
      <c r="CR10361" s="1">
        <v>44978.677777777775</v>
      </c>
      <c r="CS10361" s="1"/>
      <c r="CT10361" t="s">
        <v>137</v>
      </c>
      <c r="CU10361" t="s">
        <v>137</v>
      </c>
      <c r="CV10361" t="s">
        <v>1260</v>
      </c>
      <c r="CW10361" t="s">
        <v>1260</v>
      </c>
      <c r="CX10361" s="3"/>
      <c r="CY10361" s="3"/>
      <c r="CZ10361">
        <v>1</v>
      </c>
      <c r="DA10361" t="s">
        <v>137</v>
      </c>
      <c r="DB10361" t="s">
        <v>137</v>
      </c>
      <c r="DC10361" t="s">
        <v>137</v>
      </c>
      <c r="DD10361" t="s">
        <v>137</v>
      </c>
      <c r="DE10361" t="s">
        <v>137</v>
      </c>
      <c r="DF10361" t="s">
        <v>137</v>
      </c>
      <c r="DG10361" t="s">
        <v>137</v>
      </c>
      <c r="DH10361" t="s">
        <v>137</v>
      </c>
      <c r="DI10361" t="s">
        <v>137</v>
      </c>
      <c r="DJ10361" t="s">
        <v>137</v>
      </c>
      <c r="DK10361">
        <v>0</v>
      </c>
      <c r="DL10361" t="s">
        <v>209</v>
      </c>
      <c r="DM10361" t="s">
        <v>62559</v>
      </c>
      <c r="DN10361" t="s">
        <v>137</v>
      </c>
      <c r="DO10361" s="1">
        <v>44978.677777777775</v>
      </c>
      <c r="DP10361" s="1"/>
      <c r="DQ10361" t="s">
        <v>150</v>
      </c>
      <c r="DR10361" t="s">
        <v>151</v>
      </c>
      <c r="DS10361" t="s">
        <v>152</v>
      </c>
      <c r="DT10361" t="s">
        <v>137</v>
      </c>
      <c r="DU10361" t="s">
        <v>137</v>
      </c>
      <c r="DV10361" t="s">
        <v>137</v>
      </c>
      <c r="DW10361" t="s">
        <v>137</v>
      </c>
      <c r="DX10361" t="s">
        <v>137</v>
      </c>
      <c r="DY10361" t="s">
        <v>137</v>
      </c>
      <c r="DZ10361" t="s">
        <v>168</v>
      </c>
      <c r="EA10361" t="b">
        <v>0</v>
      </c>
      <c r="EB10361" t="s">
        <v>137</v>
      </c>
    </row>
    <row r="10362" spans="1:132" x14ac:dyDescent="0.25">
      <c r="A10362">
        <v>106924395</v>
      </c>
      <c r="B10362">
        <v>1670</v>
      </c>
      <c r="C10362" t="s">
        <v>192</v>
      </c>
      <c r="D10362" t="s">
        <v>62560</v>
      </c>
      <c r="E10362" t="s">
        <v>134</v>
      </c>
      <c r="F10362" t="s">
        <v>162</v>
      </c>
      <c r="G10362" t="s">
        <v>137</v>
      </c>
      <c r="H10362" t="s">
        <v>137</v>
      </c>
      <c r="I10362" t="s">
        <v>62561</v>
      </c>
      <c r="J10362" t="s">
        <v>31708</v>
      </c>
      <c r="K10362" t="s">
        <v>31709</v>
      </c>
      <c r="L10362" t="s">
        <v>31710</v>
      </c>
      <c r="M10362" t="s">
        <v>137</v>
      </c>
      <c r="N10362" t="s">
        <v>45559</v>
      </c>
      <c r="O10362" t="s">
        <v>303</v>
      </c>
      <c r="P10362" s="1"/>
      <c r="Q10362" s="1">
        <v>44978.675000000003</v>
      </c>
      <c r="R10362" s="1">
        <v>44978.675000000003</v>
      </c>
      <c r="S10362" s="1">
        <v>44978.675694444442</v>
      </c>
      <c r="T10362" s="1">
        <v>44978.675694444442</v>
      </c>
      <c r="U10362" t="s">
        <v>36639</v>
      </c>
      <c r="V10362" t="s">
        <v>137</v>
      </c>
      <c r="W10362" t="s">
        <v>137</v>
      </c>
      <c r="X10362" t="s">
        <v>137</v>
      </c>
      <c r="Y10362" t="s">
        <v>199</v>
      </c>
      <c r="Z10362" t="s">
        <v>137</v>
      </c>
      <c r="AA10362" t="s">
        <v>137</v>
      </c>
      <c r="AB10362" t="s">
        <v>137</v>
      </c>
      <c r="AC10362" t="s">
        <v>137</v>
      </c>
      <c r="AD10362" s="2"/>
      <c r="AE10362" t="s">
        <v>137</v>
      </c>
      <c r="AF10362" t="s">
        <v>137</v>
      </c>
      <c r="AG10362" t="s">
        <v>137</v>
      </c>
      <c r="AH10362" t="s">
        <v>137</v>
      </c>
      <c r="AI10362" t="s">
        <v>137</v>
      </c>
      <c r="AJ10362" t="s">
        <v>137</v>
      </c>
      <c r="AK10362" t="s">
        <v>137</v>
      </c>
      <c r="AL10362" s="2"/>
      <c r="AM10362" t="s">
        <v>137</v>
      </c>
      <c r="AN10362" t="s">
        <v>137</v>
      </c>
      <c r="AO10362" t="s">
        <v>137</v>
      </c>
      <c r="AP10362" t="s">
        <v>137</v>
      </c>
      <c r="AQ10362" t="s">
        <v>137</v>
      </c>
      <c r="AR10362" t="s">
        <v>137</v>
      </c>
      <c r="AS10362" t="s">
        <v>137</v>
      </c>
      <c r="AT10362" t="s">
        <v>137</v>
      </c>
      <c r="AU10362" t="s">
        <v>137</v>
      </c>
      <c r="AV10362" t="s">
        <v>137</v>
      </c>
      <c r="AW10362" t="s">
        <v>137</v>
      </c>
      <c r="AX10362" t="s">
        <v>137</v>
      </c>
      <c r="AY10362" t="s">
        <v>137</v>
      </c>
      <c r="AZ10362" t="s">
        <v>137</v>
      </c>
      <c r="BA10362" t="s">
        <v>137</v>
      </c>
      <c r="BB10362" t="s">
        <v>137</v>
      </c>
      <c r="BC10362" t="s">
        <v>137</v>
      </c>
      <c r="BD10362" t="s">
        <v>137</v>
      </c>
      <c r="BE10362" t="s">
        <v>137</v>
      </c>
      <c r="BF10362" t="s">
        <v>137</v>
      </c>
      <c r="BG10362" t="s">
        <v>137</v>
      </c>
      <c r="BH10362" t="s">
        <v>137</v>
      </c>
      <c r="BI10362" t="s">
        <v>137</v>
      </c>
      <c r="BJ10362" t="s">
        <v>137</v>
      </c>
      <c r="BK10362" t="s">
        <v>137</v>
      </c>
      <c r="BL10362" t="s">
        <v>137</v>
      </c>
      <c r="BM10362" t="s">
        <v>137</v>
      </c>
      <c r="BN10362" t="s">
        <v>137</v>
      </c>
      <c r="BO10362" t="s">
        <v>137</v>
      </c>
      <c r="BP10362" t="s">
        <v>137</v>
      </c>
      <c r="BQ10362" t="s">
        <v>137</v>
      </c>
      <c r="BR10362" t="s">
        <v>137</v>
      </c>
      <c r="BS10362" t="s">
        <v>137</v>
      </c>
      <c r="BT10362" t="s">
        <v>137</v>
      </c>
      <c r="BU10362" t="s">
        <v>137</v>
      </c>
      <c r="BW10362" t="s">
        <v>137</v>
      </c>
      <c r="BX10362" t="s">
        <v>137</v>
      </c>
      <c r="BY10362" t="s">
        <v>137</v>
      </c>
      <c r="BZ10362" t="s">
        <v>137</v>
      </c>
      <c r="CA10362" t="s">
        <v>137</v>
      </c>
      <c r="CB10362" t="s">
        <v>137</v>
      </c>
      <c r="CC10362" t="s">
        <v>137</v>
      </c>
      <c r="CD10362" t="s">
        <v>137</v>
      </c>
      <c r="CE10362" t="s">
        <v>137</v>
      </c>
      <c r="CF10362" t="s">
        <v>137</v>
      </c>
      <c r="CG10362" t="s">
        <v>137</v>
      </c>
      <c r="CH10362" t="s">
        <v>137</v>
      </c>
      <c r="CI10362" t="s">
        <v>137</v>
      </c>
      <c r="CJ10362" t="s">
        <v>137</v>
      </c>
      <c r="CK10362" t="s">
        <v>137</v>
      </c>
      <c r="CL10362" t="s">
        <v>137</v>
      </c>
      <c r="CM10362" t="s">
        <v>137</v>
      </c>
      <c r="CN10362" t="s">
        <v>137</v>
      </c>
      <c r="CO10362" t="s">
        <v>137</v>
      </c>
      <c r="CP10362" t="s">
        <v>137</v>
      </c>
      <c r="CQ10362" s="1">
        <v>44978.675694444442</v>
      </c>
      <c r="CR10362" s="1">
        <v>44978.676388888889</v>
      </c>
      <c r="CS10362" s="1"/>
      <c r="CT10362" t="s">
        <v>137</v>
      </c>
      <c r="CU10362" t="s">
        <v>137</v>
      </c>
      <c r="CV10362" t="s">
        <v>40061</v>
      </c>
      <c r="CW10362" t="s">
        <v>40061</v>
      </c>
      <c r="CX10362" s="3"/>
      <c r="CY10362" s="3"/>
      <c r="CZ10362">
        <v>1</v>
      </c>
      <c r="DA10362" t="s">
        <v>137</v>
      </c>
      <c r="DB10362" t="s">
        <v>137</v>
      </c>
      <c r="DC10362" t="s">
        <v>137</v>
      </c>
      <c r="DD10362" t="s">
        <v>137</v>
      </c>
      <c r="DE10362" t="s">
        <v>137</v>
      </c>
      <c r="DF10362" t="s">
        <v>137</v>
      </c>
      <c r="DG10362" t="s">
        <v>137</v>
      </c>
      <c r="DH10362" t="s">
        <v>137</v>
      </c>
      <c r="DI10362" t="s">
        <v>137</v>
      </c>
      <c r="DJ10362" t="s">
        <v>137</v>
      </c>
      <c r="DK10362">
        <v>0</v>
      </c>
      <c r="DL10362" t="s">
        <v>209</v>
      </c>
      <c r="DM10362" t="s">
        <v>62562</v>
      </c>
      <c r="DN10362" t="s">
        <v>137</v>
      </c>
      <c r="DO10362" s="1">
        <v>44978.675694444442</v>
      </c>
      <c r="DP10362" s="1"/>
      <c r="DQ10362" t="s">
        <v>150</v>
      </c>
      <c r="DR10362" t="s">
        <v>151</v>
      </c>
      <c r="DS10362" t="s">
        <v>152</v>
      </c>
      <c r="DT10362" t="s">
        <v>137</v>
      </c>
      <c r="DU10362" t="s">
        <v>137</v>
      </c>
      <c r="DV10362" t="s">
        <v>137</v>
      </c>
      <c r="DW10362" t="s">
        <v>137</v>
      </c>
      <c r="DX10362" t="s">
        <v>137</v>
      </c>
      <c r="DY10362" t="s">
        <v>137</v>
      </c>
      <c r="DZ10362" t="s">
        <v>168</v>
      </c>
      <c r="EA10362" t="b">
        <v>0</v>
      </c>
      <c r="EB10362" t="s">
        <v>137</v>
      </c>
    </row>
    <row r="10363" spans="1:132" x14ac:dyDescent="0.25">
      <c r="A10363">
        <v>106922187</v>
      </c>
      <c r="B10363">
        <v>1669</v>
      </c>
      <c r="C10363" t="s">
        <v>192</v>
      </c>
      <c r="D10363" t="s">
        <v>62563</v>
      </c>
      <c r="E10363" t="s">
        <v>134</v>
      </c>
      <c r="F10363" t="s">
        <v>162</v>
      </c>
      <c r="G10363" t="s">
        <v>137</v>
      </c>
      <c r="H10363" t="s">
        <v>137</v>
      </c>
      <c r="I10363" t="s">
        <v>137</v>
      </c>
      <c r="J10363" t="s">
        <v>1490</v>
      </c>
      <c r="K10363" t="s">
        <v>1491</v>
      </c>
      <c r="L10363" t="s">
        <v>1492</v>
      </c>
      <c r="M10363" t="s">
        <v>137</v>
      </c>
      <c r="N10363" t="s">
        <v>59140</v>
      </c>
      <c r="O10363" t="s">
        <v>59140</v>
      </c>
      <c r="P10363" s="1"/>
      <c r="Q10363" s="1">
        <v>44978.65902777778</v>
      </c>
      <c r="R10363" s="1">
        <v>44978.65902777778</v>
      </c>
      <c r="S10363" s="1">
        <v>44998.616666666669</v>
      </c>
      <c r="T10363" s="1">
        <v>44998.616666666669</v>
      </c>
      <c r="U10363" t="s">
        <v>5307</v>
      </c>
      <c r="V10363" t="s">
        <v>137</v>
      </c>
      <c r="W10363" t="s">
        <v>137</v>
      </c>
      <c r="X10363" t="s">
        <v>176</v>
      </c>
      <c r="Y10363" t="s">
        <v>137</v>
      </c>
      <c r="Z10363" t="s">
        <v>137</v>
      </c>
      <c r="AA10363" t="s">
        <v>137</v>
      </c>
      <c r="AB10363" t="s">
        <v>137</v>
      </c>
      <c r="AC10363" t="s">
        <v>137</v>
      </c>
      <c r="AD10363" s="2"/>
      <c r="AE10363" t="s">
        <v>137</v>
      </c>
      <c r="AF10363" t="s">
        <v>137</v>
      </c>
      <c r="AG10363" t="s">
        <v>137</v>
      </c>
      <c r="AH10363" t="s">
        <v>137</v>
      </c>
      <c r="AI10363" t="s">
        <v>137</v>
      </c>
      <c r="AJ10363" t="s">
        <v>137</v>
      </c>
      <c r="AK10363" t="s">
        <v>137</v>
      </c>
      <c r="AL10363" s="2"/>
      <c r="AM10363" t="s">
        <v>137</v>
      </c>
      <c r="AN10363" t="s">
        <v>137</v>
      </c>
      <c r="AO10363" t="s">
        <v>137</v>
      </c>
      <c r="AP10363" t="s">
        <v>137</v>
      </c>
      <c r="AQ10363" t="s">
        <v>137</v>
      </c>
      <c r="AR10363" t="s">
        <v>137</v>
      </c>
      <c r="AS10363" t="s">
        <v>137</v>
      </c>
      <c r="AT10363" t="s">
        <v>137</v>
      </c>
      <c r="AU10363" t="s">
        <v>137</v>
      </c>
      <c r="AV10363" t="s">
        <v>137</v>
      </c>
      <c r="AW10363" t="s">
        <v>137</v>
      </c>
      <c r="AX10363" t="s">
        <v>137</v>
      </c>
      <c r="AY10363" t="s">
        <v>137</v>
      </c>
      <c r="AZ10363" t="s">
        <v>137</v>
      </c>
      <c r="BA10363" t="s">
        <v>137</v>
      </c>
      <c r="BB10363" t="s">
        <v>137</v>
      </c>
      <c r="BC10363" t="s">
        <v>137</v>
      </c>
      <c r="BD10363" t="s">
        <v>137</v>
      </c>
      <c r="BE10363" t="s">
        <v>137</v>
      </c>
      <c r="BF10363" t="s">
        <v>137</v>
      </c>
      <c r="BG10363" t="s">
        <v>137</v>
      </c>
      <c r="BH10363" t="s">
        <v>137</v>
      </c>
      <c r="BI10363" t="s">
        <v>137</v>
      </c>
      <c r="BJ10363" t="s">
        <v>137</v>
      </c>
      <c r="BK10363" t="s">
        <v>137</v>
      </c>
      <c r="BL10363" t="s">
        <v>137</v>
      </c>
      <c r="BM10363" t="s">
        <v>137</v>
      </c>
      <c r="BN10363" t="s">
        <v>137</v>
      </c>
      <c r="BO10363" t="s">
        <v>137</v>
      </c>
      <c r="BP10363" t="s">
        <v>137</v>
      </c>
      <c r="BQ10363" t="s">
        <v>137</v>
      </c>
      <c r="BR10363" t="s">
        <v>137</v>
      </c>
      <c r="BS10363" t="s">
        <v>137</v>
      </c>
      <c r="BT10363" t="s">
        <v>137</v>
      </c>
      <c r="BU10363" t="s">
        <v>137</v>
      </c>
      <c r="BW10363" t="s">
        <v>137</v>
      </c>
      <c r="BX10363" t="s">
        <v>137</v>
      </c>
      <c r="BY10363" t="s">
        <v>137</v>
      </c>
      <c r="BZ10363" t="s">
        <v>137</v>
      </c>
      <c r="CA10363" t="s">
        <v>137</v>
      </c>
      <c r="CB10363" t="s">
        <v>137</v>
      </c>
      <c r="CC10363" t="s">
        <v>137</v>
      </c>
      <c r="CD10363" t="s">
        <v>137</v>
      </c>
      <c r="CE10363" t="s">
        <v>137</v>
      </c>
      <c r="CF10363" t="s">
        <v>137</v>
      </c>
      <c r="CG10363" t="s">
        <v>137</v>
      </c>
      <c r="CH10363" t="s">
        <v>137</v>
      </c>
      <c r="CI10363" t="s">
        <v>137</v>
      </c>
      <c r="CJ10363" t="s">
        <v>137</v>
      </c>
      <c r="CK10363" t="s">
        <v>137</v>
      </c>
      <c r="CL10363" t="s">
        <v>137</v>
      </c>
      <c r="CM10363" t="s">
        <v>137</v>
      </c>
      <c r="CN10363" t="s">
        <v>137</v>
      </c>
      <c r="CO10363" t="s">
        <v>137</v>
      </c>
      <c r="CP10363" t="s">
        <v>137</v>
      </c>
      <c r="CQ10363" s="1">
        <v>44998.616666666669</v>
      </c>
      <c r="CR10363" s="1">
        <v>44998.616666666669</v>
      </c>
      <c r="CS10363" s="1"/>
      <c r="CT10363" t="s">
        <v>62564</v>
      </c>
      <c r="CU10363" t="s">
        <v>62565</v>
      </c>
      <c r="CV10363" t="s">
        <v>62566</v>
      </c>
      <c r="CW10363" t="s">
        <v>62567</v>
      </c>
      <c r="CX10363" s="3"/>
      <c r="CY10363" s="3"/>
      <c r="CZ10363">
        <v>1</v>
      </c>
      <c r="DA10363" t="s">
        <v>137</v>
      </c>
      <c r="DB10363" t="s">
        <v>137</v>
      </c>
      <c r="DC10363" t="s">
        <v>137</v>
      </c>
      <c r="DD10363" t="s">
        <v>137</v>
      </c>
      <c r="DE10363" t="s">
        <v>137</v>
      </c>
      <c r="DF10363" t="s">
        <v>62568</v>
      </c>
      <c r="DG10363" t="s">
        <v>900</v>
      </c>
      <c r="DH10363" t="s">
        <v>2623</v>
      </c>
      <c r="DI10363" t="s">
        <v>137</v>
      </c>
      <c r="DJ10363" t="s">
        <v>137</v>
      </c>
      <c r="DK10363">
        <v>0</v>
      </c>
      <c r="DL10363" t="s">
        <v>11525</v>
      </c>
      <c r="DM10363" t="s">
        <v>137</v>
      </c>
      <c r="DN10363" t="s">
        <v>137</v>
      </c>
      <c r="DO10363" s="1">
        <v>44998.616666666669</v>
      </c>
      <c r="DP10363" s="1"/>
      <c r="DQ10363" t="s">
        <v>1490</v>
      </c>
      <c r="DR10363" t="s">
        <v>1491</v>
      </c>
      <c r="DS10363" t="s">
        <v>1492</v>
      </c>
      <c r="DT10363" t="s">
        <v>137</v>
      </c>
      <c r="DU10363" t="s">
        <v>137</v>
      </c>
      <c r="DV10363" t="s">
        <v>137</v>
      </c>
      <c r="DW10363" t="s">
        <v>137</v>
      </c>
      <c r="DX10363" t="s">
        <v>59682</v>
      </c>
      <c r="DY10363" t="s">
        <v>137</v>
      </c>
      <c r="DZ10363" t="s">
        <v>168</v>
      </c>
      <c r="EA10363" t="b">
        <v>0</v>
      </c>
      <c r="EB10363" t="s">
        <v>137</v>
      </c>
    </row>
    <row r="10364" spans="1:132" x14ac:dyDescent="0.25">
      <c r="A10364">
        <v>106919393</v>
      </c>
      <c r="B10364">
        <v>1668</v>
      </c>
      <c r="C10364" t="s">
        <v>192</v>
      </c>
      <c r="D10364" t="s">
        <v>62569</v>
      </c>
      <c r="E10364" t="s">
        <v>134</v>
      </c>
      <c r="F10364" t="s">
        <v>162</v>
      </c>
      <c r="G10364" t="s">
        <v>163</v>
      </c>
      <c r="H10364" t="s">
        <v>1188</v>
      </c>
      <c r="I10364" t="s">
        <v>62570</v>
      </c>
      <c r="J10364" t="s">
        <v>523</v>
      </c>
      <c r="K10364" t="s">
        <v>524</v>
      </c>
      <c r="L10364" t="s">
        <v>525</v>
      </c>
      <c r="M10364" t="s">
        <v>137</v>
      </c>
      <c r="N10364" t="s">
        <v>802</v>
      </c>
      <c r="O10364" t="s">
        <v>802</v>
      </c>
      <c r="P10364" s="1"/>
      <c r="Q10364" s="1">
        <v>44978.640277777777</v>
      </c>
      <c r="R10364" s="1">
        <v>44978.640277777777</v>
      </c>
      <c r="S10364" s="1">
        <v>44978.643055555556</v>
      </c>
      <c r="T10364" s="1">
        <v>44978.643055555556</v>
      </c>
      <c r="U10364" t="s">
        <v>47738</v>
      </c>
      <c r="V10364" t="s">
        <v>137</v>
      </c>
      <c r="W10364" t="s">
        <v>137</v>
      </c>
      <c r="X10364" t="s">
        <v>137</v>
      </c>
      <c r="Y10364" t="s">
        <v>199</v>
      </c>
      <c r="Z10364" t="s">
        <v>137</v>
      </c>
      <c r="AA10364" t="s">
        <v>137</v>
      </c>
      <c r="AB10364" t="s">
        <v>137</v>
      </c>
      <c r="AC10364" t="s">
        <v>137</v>
      </c>
      <c r="AD10364" s="2"/>
      <c r="AE10364" t="s">
        <v>137</v>
      </c>
      <c r="AF10364" t="s">
        <v>137</v>
      </c>
      <c r="AG10364" t="s">
        <v>137</v>
      </c>
      <c r="AH10364" t="s">
        <v>137</v>
      </c>
      <c r="AI10364" t="s">
        <v>137</v>
      </c>
      <c r="AJ10364" t="s">
        <v>137</v>
      </c>
      <c r="AK10364" t="s">
        <v>137</v>
      </c>
      <c r="AL10364" s="2"/>
      <c r="AM10364" t="s">
        <v>137</v>
      </c>
      <c r="AN10364" t="s">
        <v>137</v>
      </c>
      <c r="AO10364" t="s">
        <v>137</v>
      </c>
      <c r="AP10364" t="s">
        <v>137</v>
      </c>
      <c r="AQ10364" t="s">
        <v>137</v>
      </c>
      <c r="AR10364" t="s">
        <v>137</v>
      </c>
      <c r="AS10364" t="s">
        <v>137</v>
      </c>
      <c r="AT10364" t="s">
        <v>137</v>
      </c>
      <c r="AU10364" t="s">
        <v>137</v>
      </c>
      <c r="AV10364" t="s">
        <v>137</v>
      </c>
      <c r="AW10364" t="s">
        <v>137</v>
      </c>
      <c r="AX10364" t="s">
        <v>137</v>
      </c>
      <c r="AY10364" t="s">
        <v>137</v>
      </c>
      <c r="AZ10364" t="s">
        <v>137</v>
      </c>
      <c r="BA10364" t="s">
        <v>137</v>
      </c>
      <c r="BB10364" t="s">
        <v>137</v>
      </c>
      <c r="BC10364" t="s">
        <v>137</v>
      </c>
      <c r="BD10364" t="s">
        <v>137</v>
      </c>
      <c r="BE10364" t="s">
        <v>137</v>
      </c>
      <c r="BF10364" t="s">
        <v>137</v>
      </c>
      <c r="BG10364" t="s">
        <v>137</v>
      </c>
      <c r="BH10364" t="s">
        <v>137</v>
      </c>
      <c r="BI10364" t="s">
        <v>137</v>
      </c>
      <c r="BJ10364" t="s">
        <v>137</v>
      </c>
      <c r="BK10364" t="s">
        <v>137</v>
      </c>
      <c r="BL10364" t="s">
        <v>137</v>
      </c>
      <c r="BM10364" t="s">
        <v>137</v>
      </c>
      <c r="BN10364" t="s">
        <v>137</v>
      </c>
      <c r="BO10364" t="s">
        <v>137</v>
      </c>
      <c r="BP10364" t="s">
        <v>137</v>
      </c>
      <c r="BQ10364" t="s">
        <v>137</v>
      </c>
      <c r="BR10364" t="s">
        <v>137</v>
      </c>
      <c r="BS10364" t="s">
        <v>137</v>
      </c>
      <c r="BT10364" t="s">
        <v>137</v>
      </c>
      <c r="BU10364" t="s">
        <v>137</v>
      </c>
      <c r="BW10364" t="s">
        <v>137</v>
      </c>
      <c r="BX10364" t="s">
        <v>137</v>
      </c>
      <c r="BY10364" t="s">
        <v>137</v>
      </c>
      <c r="BZ10364" t="s">
        <v>137</v>
      </c>
      <c r="CA10364" t="s">
        <v>137</v>
      </c>
      <c r="CB10364" t="s">
        <v>137</v>
      </c>
      <c r="CC10364" t="s">
        <v>137</v>
      </c>
      <c r="CD10364" t="s">
        <v>137</v>
      </c>
      <c r="CE10364" t="s">
        <v>137</v>
      </c>
      <c r="CF10364" t="s">
        <v>137</v>
      </c>
      <c r="CG10364" t="s">
        <v>137</v>
      </c>
      <c r="CH10364" t="s">
        <v>137</v>
      </c>
      <c r="CI10364" t="s">
        <v>137</v>
      </c>
      <c r="CJ10364" t="s">
        <v>137</v>
      </c>
      <c r="CK10364" t="s">
        <v>137</v>
      </c>
      <c r="CL10364" t="s">
        <v>137</v>
      </c>
      <c r="CM10364" t="s">
        <v>137</v>
      </c>
      <c r="CN10364" t="s">
        <v>137</v>
      </c>
      <c r="CO10364" t="s">
        <v>137</v>
      </c>
      <c r="CP10364" t="s">
        <v>137</v>
      </c>
      <c r="CQ10364" s="1">
        <v>44978.642361111109</v>
      </c>
      <c r="CR10364" s="1">
        <v>44978.642361111109</v>
      </c>
      <c r="CS10364" s="1"/>
      <c r="CT10364" t="s">
        <v>137</v>
      </c>
      <c r="CU10364" t="s">
        <v>137</v>
      </c>
      <c r="CV10364" t="s">
        <v>4868</v>
      </c>
      <c r="CW10364" t="s">
        <v>4868</v>
      </c>
      <c r="CX10364" s="3"/>
      <c r="CY10364" s="3"/>
      <c r="CZ10364">
        <v>1</v>
      </c>
      <c r="DA10364" t="s">
        <v>137</v>
      </c>
      <c r="DB10364" t="s">
        <v>137</v>
      </c>
      <c r="DC10364" t="s">
        <v>137</v>
      </c>
      <c r="DD10364" t="s">
        <v>137</v>
      </c>
      <c r="DE10364" t="s">
        <v>137</v>
      </c>
      <c r="DF10364" t="s">
        <v>137</v>
      </c>
      <c r="DG10364" t="s">
        <v>137</v>
      </c>
      <c r="DH10364" t="s">
        <v>137</v>
      </c>
      <c r="DI10364" t="s">
        <v>137</v>
      </c>
      <c r="DJ10364" t="s">
        <v>137</v>
      </c>
      <c r="DK10364">
        <v>0</v>
      </c>
      <c r="DL10364" t="s">
        <v>137</v>
      </c>
      <c r="DM10364" t="s">
        <v>137</v>
      </c>
      <c r="DN10364" t="s">
        <v>137</v>
      </c>
      <c r="DO10364" s="1">
        <v>44978.642361111109</v>
      </c>
      <c r="DP10364" s="1"/>
      <c r="DQ10364" t="s">
        <v>523</v>
      </c>
      <c r="DR10364" t="s">
        <v>524</v>
      </c>
      <c r="DS10364" t="s">
        <v>525</v>
      </c>
      <c r="DT10364" t="s">
        <v>137</v>
      </c>
      <c r="DU10364" t="s">
        <v>137</v>
      </c>
      <c r="DV10364" t="s">
        <v>137</v>
      </c>
      <c r="DW10364" t="s">
        <v>137</v>
      </c>
      <c r="DX10364" t="s">
        <v>137</v>
      </c>
      <c r="DY10364" t="s">
        <v>137</v>
      </c>
      <c r="DZ10364" t="s">
        <v>168</v>
      </c>
      <c r="EA10364" t="b">
        <v>0</v>
      </c>
      <c r="EB10364" t="s">
        <v>137</v>
      </c>
    </row>
    <row r="10365" spans="1:132" x14ac:dyDescent="0.25">
      <c r="A10365">
        <v>106913110</v>
      </c>
      <c r="B10365">
        <v>1667</v>
      </c>
      <c r="C10365" t="s">
        <v>192</v>
      </c>
      <c r="D10365" t="s">
        <v>62571</v>
      </c>
      <c r="E10365" t="s">
        <v>134</v>
      </c>
      <c r="F10365" t="s">
        <v>532</v>
      </c>
      <c r="G10365" t="s">
        <v>194</v>
      </c>
      <c r="H10365" t="s">
        <v>137</v>
      </c>
      <c r="I10365" t="s">
        <v>137</v>
      </c>
      <c r="J10365" t="s">
        <v>32127</v>
      </c>
      <c r="K10365" t="s">
        <v>32128</v>
      </c>
      <c r="L10365" t="s">
        <v>32129</v>
      </c>
      <c r="M10365" t="s">
        <v>137</v>
      </c>
      <c r="N10365" t="s">
        <v>34936</v>
      </c>
      <c r="O10365" t="s">
        <v>34936</v>
      </c>
      <c r="P10365" s="1"/>
      <c r="Q10365" s="1">
        <v>44978.597916666666</v>
      </c>
      <c r="R10365" s="1">
        <v>44978.597916666666</v>
      </c>
      <c r="S10365" s="1">
        <v>44978.601388888892</v>
      </c>
      <c r="T10365" s="1">
        <v>44978.601388888892</v>
      </c>
      <c r="U10365" t="s">
        <v>48063</v>
      </c>
      <c r="V10365" t="s">
        <v>137</v>
      </c>
      <c r="W10365" t="s">
        <v>137</v>
      </c>
      <c r="X10365" t="s">
        <v>137</v>
      </c>
      <c r="Y10365" t="s">
        <v>199</v>
      </c>
      <c r="Z10365" t="s">
        <v>137</v>
      </c>
      <c r="AA10365" t="s">
        <v>137</v>
      </c>
      <c r="AB10365" t="s">
        <v>137</v>
      </c>
      <c r="AC10365" t="s">
        <v>137</v>
      </c>
      <c r="AD10365" s="2"/>
      <c r="AE10365" t="s">
        <v>137</v>
      </c>
      <c r="AF10365" t="s">
        <v>137</v>
      </c>
      <c r="AG10365" t="s">
        <v>137</v>
      </c>
      <c r="AH10365" t="s">
        <v>137</v>
      </c>
      <c r="AI10365" t="s">
        <v>137</v>
      </c>
      <c r="AJ10365" t="s">
        <v>137</v>
      </c>
      <c r="AK10365" t="s">
        <v>137</v>
      </c>
      <c r="AL10365" s="2"/>
      <c r="AM10365" t="s">
        <v>137</v>
      </c>
      <c r="AN10365" t="s">
        <v>137</v>
      </c>
      <c r="AO10365" t="s">
        <v>137</v>
      </c>
      <c r="AP10365" t="s">
        <v>137</v>
      </c>
      <c r="AQ10365" t="s">
        <v>137</v>
      </c>
      <c r="AR10365" t="s">
        <v>137</v>
      </c>
      <c r="AS10365" t="s">
        <v>137</v>
      </c>
      <c r="AT10365" t="s">
        <v>137</v>
      </c>
      <c r="AU10365" t="s">
        <v>137</v>
      </c>
      <c r="AV10365" t="s">
        <v>137</v>
      </c>
      <c r="AW10365" t="s">
        <v>137</v>
      </c>
      <c r="AX10365" t="s">
        <v>137</v>
      </c>
      <c r="AY10365" t="s">
        <v>137</v>
      </c>
      <c r="AZ10365" t="s">
        <v>137</v>
      </c>
      <c r="BA10365" t="s">
        <v>137</v>
      </c>
      <c r="BB10365" t="s">
        <v>137</v>
      </c>
      <c r="BC10365" t="s">
        <v>137</v>
      </c>
      <c r="BD10365" t="s">
        <v>137</v>
      </c>
      <c r="BE10365" t="s">
        <v>137</v>
      </c>
      <c r="BF10365" t="s">
        <v>137</v>
      </c>
      <c r="BG10365" t="s">
        <v>137</v>
      </c>
      <c r="BH10365" t="s">
        <v>137</v>
      </c>
      <c r="BI10365" t="s">
        <v>137</v>
      </c>
      <c r="BJ10365" t="s">
        <v>137</v>
      </c>
      <c r="BK10365" t="s">
        <v>137</v>
      </c>
      <c r="BL10365" t="s">
        <v>137</v>
      </c>
      <c r="BM10365" t="s">
        <v>137</v>
      </c>
      <c r="BN10365" t="s">
        <v>137</v>
      </c>
      <c r="BO10365" t="s">
        <v>137</v>
      </c>
      <c r="BP10365" t="s">
        <v>137</v>
      </c>
      <c r="BQ10365" t="s">
        <v>137</v>
      </c>
      <c r="BR10365" t="s">
        <v>137</v>
      </c>
      <c r="BS10365" t="s">
        <v>137</v>
      </c>
      <c r="BT10365" t="s">
        <v>137</v>
      </c>
      <c r="BU10365" t="s">
        <v>137</v>
      </c>
      <c r="BW10365" t="s">
        <v>137</v>
      </c>
      <c r="BX10365" t="s">
        <v>137</v>
      </c>
      <c r="BY10365" t="s">
        <v>137</v>
      </c>
      <c r="BZ10365" t="s">
        <v>137</v>
      </c>
      <c r="CA10365" t="s">
        <v>137</v>
      </c>
      <c r="CB10365" t="s">
        <v>137</v>
      </c>
      <c r="CC10365" t="s">
        <v>137</v>
      </c>
      <c r="CD10365" t="s">
        <v>137</v>
      </c>
      <c r="CE10365" t="s">
        <v>137</v>
      </c>
      <c r="CF10365" t="s">
        <v>137</v>
      </c>
      <c r="CG10365" t="s">
        <v>137</v>
      </c>
      <c r="CH10365" t="s">
        <v>137</v>
      </c>
      <c r="CI10365" t="s">
        <v>137</v>
      </c>
      <c r="CJ10365" t="s">
        <v>137</v>
      </c>
      <c r="CK10365" t="s">
        <v>137</v>
      </c>
      <c r="CL10365" t="s">
        <v>137</v>
      </c>
      <c r="CM10365" t="s">
        <v>137</v>
      </c>
      <c r="CN10365" t="s">
        <v>137</v>
      </c>
      <c r="CO10365" t="s">
        <v>137</v>
      </c>
      <c r="CP10365" t="s">
        <v>137</v>
      </c>
      <c r="CQ10365" s="1">
        <v>44978.601388888892</v>
      </c>
      <c r="CR10365" s="1">
        <v>44978.601388888892</v>
      </c>
      <c r="CS10365" s="1"/>
      <c r="CT10365" t="s">
        <v>3552</v>
      </c>
      <c r="CU10365" t="s">
        <v>3552</v>
      </c>
      <c r="CV10365" t="s">
        <v>12985</v>
      </c>
      <c r="CW10365" t="s">
        <v>12985</v>
      </c>
      <c r="CX10365" s="3"/>
      <c r="CY10365" s="3"/>
      <c r="DA10365" t="s">
        <v>137</v>
      </c>
      <c r="DB10365" t="s">
        <v>137</v>
      </c>
      <c r="DC10365" t="s">
        <v>137</v>
      </c>
      <c r="DD10365" t="s">
        <v>137</v>
      </c>
      <c r="DE10365" t="s">
        <v>137</v>
      </c>
      <c r="DF10365" t="s">
        <v>62572</v>
      </c>
      <c r="DG10365" t="s">
        <v>137</v>
      </c>
      <c r="DH10365" t="s">
        <v>137</v>
      </c>
      <c r="DI10365" t="s">
        <v>137</v>
      </c>
      <c r="DJ10365" t="s">
        <v>137</v>
      </c>
      <c r="DK10365">
        <v>0</v>
      </c>
      <c r="DL10365" t="s">
        <v>209</v>
      </c>
      <c r="DM10365" t="s">
        <v>137</v>
      </c>
      <c r="DN10365" t="s">
        <v>137</v>
      </c>
      <c r="DO10365" s="1">
        <v>44978.601388888892</v>
      </c>
      <c r="DP10365" s="1"/>
      <c r="DQ10365" t="s">
        <v>32127</v>
      </c>
      <c r="DR10365" t="s">
        <v>32128</v>
      </c>
      <c r="DS10365" t="s">
        <v>32129</v>
      </c>
      <c r="DT10365" t="s">
        <v>137</v>
      </c>
      <c r="DU10365" t="s">
        <v>137</v>
      </c>
      <c r="DV10365" t="s">
        <v>137</v>
      </c>
      <c r="DW10365" t="s">
        <v>137</v>
      </c>
      <c r="DX10365" t="s">
        <v>137</v>
      </c>
      <c r="DY10365" t="s">
        <v>137</v>
      </c>
      <c r="DZ10365" t="s">
        <v>168</v>
      </c>
      <c r="EA10365" t="b">
        <v>0</v>
      </c>
      <c r="EB10365" t="s">
        <v>137</v>
      </c>
    </row>
    <row r="10366" spans="1:132" x14ac:dyDescent="0.25">
      <c r="A10366">
        <v>106909925</v>
      </c>
      <c r="B10366">
        <v>1666</v>
      </c>
      <c r="C10366" t="s">
        <v>192</v>
      </c>
      <c r="D10366" t="s">
        <v>474</v>
      </c>
      <c r="E10366" t="s">
        <v>134</v>
      </c>
      <c r="F10366" t="s">
        <v>135</v>
      </c>
      <c r="G10366" t="s">
        <v>163</v>
      </c>
      <c r="H10366" t="s">
        <v>137</v>
      </c>
      <c r="I10366" t="s">
        <v>475</v>
      </c>
      <c r="J10366" t="s">
        <v>52452</v>
      </c>
      <c r="K10366" t="s">
        <v>52453</v>
      </c>
      <c r="L10366" t="s">
        <v>52454</v>
      </c>
      <c r="M10366" t="s">
        <v>137</v>
      </c>
      <c r="N10366" t="s">
        <v>452</v>
      </c>
      <c r="O10366" t="s">
        <v>452</v>
      </c>
      <c r="P10366" s="1">
        <v>44978</v>
      </c>
      <c r="Q10366" s="1">
        <v>44978.577777777777</v>
      </c>
      <c r="R10366" s="1">
        <v>44978.577777777777</v>
      </c>
      <c r="S10366" s="1">
        <v>44981.460416666669</v>
      </c>
      <c r="T10366" s="1">
        <v>44981.460416666669</v>
      </c>
      <c r="U10366" t="s">
        <v>5119</v>
      </c>
      <c r="V10366" t="s">
        <v>137</v>
      </c>
      <c r="W10366" t="s">
        <v>137</v>
      </c>
      <c r="X10366" t="s">
        <v>454</v>
      </c>
      <c r="Y10366" t="s">
        <v>813</v>
      </c>
      <c r="Z10366" t="s">
        <v>137</v>
      </c>
      <c r="AA10366" t="s">
        <v>463</v>
      </c>
      <c r="AB10366" t="s">
        <v>137</v>
      </c>
      <c r="AC10366" t="s">
        <v>137</v>
      </c>
      <c r="AD10366" s="2"/>
      <c r="AE10366" t="s">
        <v>137</v>
      </c>
      <c r="AF10366" t="s">
        <v>137</v>
      </c>
      <c r="AG10366" t="s">
        <v>137</v>
      </c>
      <c r="AH10366" t="s">
        <v>137</v>
      </c>
      <c r="AI10366" t="s">
        <v>137</v>
      </c>
      <c r="AJ10366" t="s">
        <v>137</v>
      </c>
      <c r="AK10366" t="s">
        <v>137</v>
      </c>
      <c r="AL10366" s="2"/>
      <c r="AM10366" t="s">
        <v>137</v>
      </c>
      <c r="AN10366" t="s">
        <v>137</v>
      </c>
      <c r="AO10366" t="s">
        <v>137</v>
      </c>
      <c r="AP10366" t="s">
        <v>137</v>
      </c>
      <c r="AQ10366" t="s">
        <v>137</v>
      </c>
      <c r="AR10366" t="s">
        <v>137</v>
      </c>
      <c r="AS10366" t="s">
        <v>137</v>
      </c>
      <c r="AT10366" t="s">
        <v>137</v>
      </c>
      <c r="AU10366" t="s">
        <v>137</v>
      </c>
      <c r="AV10366" t="s">
        <v>62573</v>
      </c>
      <c r="AW10366" t="s">
        <v>137</v>
      </c>
      <c r="AX10366" t="s">
        <v>137</v>
      </c>
      <c r="AY10366" t="s">
        <v>137</v>
      </c>
      <c r="AZ10366" t="s">
        <v>137</v>
      </c>
      <c r="BA10366" t="s">
        <v>137</v>
      </c>
      <c r="BB10366" t="s">
        <v>137</v>
      </c>
      <c r="BC10366" t="s">
        <v>137</v>
      </c>
      <c r="BD10366" t="s">
        <v>137</v>
      </c>
      <c r="BE10366" t="s">
        <v>137</v>
      </c>
      <c r="BF10366" t="s">
        <v>137</v>
      </c>
      <c r="BG10366" t="s">
        <v>137</v>
      </c>
      <c r="BH10366" t="s">
        <v>137</v>
      </c>
      <c r="BI10366" t="s">
        <v>137</v>
      </c>
      <c r="BJ10366" t="s">
        <v>137</v>
      </c>
      <c r="BK10366" t="s">
        <v>137</v>
      </c>
      <c r="BL10366" t="s">
        <v>137</v>
      </c>
      <c r="BM10366" t="s">
        <v>137</v>
      </c>
      <c r="BN10366" t="s">
        <v>137</v>
      </c>
      <c r="BO10366" t="s">
        <v>137</v>
      </c>
      <c r="BP10366" t="s">
        <v>137</v>
      </c>
      <c r="BQ10366" t="s">
        <v>137</v>
      </c>
      <c r="BR10366" t="s">
        <v>137</v>
      </c>
      <c r="BS10366" t="s">
        <v>137</v>
      </c>
      <c r="BT10366" t="s">
        <v>137</v>
      </c>
      <c r="BU10366" t="s">
        <v>137</v>
      </c>
      <c r="BW10366" t="s">
        <v>137</v>
      </c>
      <c r="BX10366" t="s">
        <v>137</v>
      </c>
      <c r="BY10366" t="s">
        <v>137</v>
      </c>
      <c r="BZ10366" t="s">
        <v>137</v>
      </c>
      <c r="CA10366" t="s">
        <v>137</v>
      </c>
      <c r="CB10366" t="s">
        <v>137</v>
      </c>
      <c r="CC10366" t="s">
        <v>137</v>
      </c>
      <c r="CD10366" t="s">
        <v>137</v>
      </c>
      <c r="CE10366" t="s">
        <v>137</v>
      </c>
      <c r="CF10366" t="s">
        <v>137</v>
      </c>
      <c r="CG10366" t="s">
        <v>137</v>
      </c>
      <c r="CH10366" t="s">
        <v>137</v>
      </c>
      <c r="CI10366" t="s">
        <v>137</v>
      </c>
      <c r="CJ10366" t="s">
        <v>137</v>
      </c>
      <c r="CK10366" t="s">
        <v>137</v>
      </c>
      <c r="CL10366" t="s">
        <v>137</v>
      </c>
      <c r="CM10366" t="s">
        <v>137</v>
      </c>
      <c r="CN10366" t="s">
        <v>137</v>
      </c>
      <c r="CO10366" t="s">
        <v>137</v>
      </c>
      <c r="CP10366" t="s">
        <v>137</v>
      </c>
      <c r="CQ10366" s="1">
        <v>44981.460416666669</v>
      </c>
      <c r="CR10366" s="1">
        <v>44981.460416666669</v>
      </c>
      <c r="CS10366" s="1"/>
      <c r="CT10366" t="s">
        <v>62574</v>
      </c>
      <c r="CU10366" t="s">
        <v>62575</v>
      </c>
      <c r="CV10366" t="s">
        <v>62576</v>
      </c>
      <c r="CW10366" t="s">
        <v>62577</v>
      </c>
      <c r="CX10366" s="3"/>
      <c r="CY10366" s="3"/>
      <c r="CZ10366">
        <v>1</v>
      </c>
      <c r="DA10366" t="s">
        <v>62578</v>
      </c>
      <c r="DB10366" t="s">
        <v>137</v>
      </c>
      <c r="DC10366" t="s">
        <v>137</v>
      </c>
      <c r="DD10366" t="s">
        <v>137</v>
      </c>
      <c r="DE10366" t="s">
        <v>137</v>
      </c>
      <c r="DF10366" t="s">
        <v>62579</v>
      </c>
      <c r="DG10366" t="s">
        <v>137</v>
      </c>
      <c r="DH10366" t="s">
        <v>137</v>
      </c>
      <c r="DI10366" t="s">
        <v>137</v>
      </c>
      <c r="DJ10366" t="s">
        <v>137</v>
      </c>
      <c r="DK10366">
        <v>0</v>
      </c>
      <c r="DL10366" t="s">
        <v>209</v>
      </c>
      <c r="DM10366" t="s">
        <v>62580</v>
      </c>
      <c r="DN10366" t="s">
        <v>137</v>
      </c>
      <c r="DO10366" s="1">
        <v>44981.460416666669</v>
      </c>
      <c r="DP10366" s="1"/>
      <c r="DQ10366" t="s">
        <v>52452</v>
      </c>
      <c r="DR10366" t="s">
        <v>52453</v>
      </c>
      <c r="DS10366" t="s">
        <v>52454</v>
      </c>
      <c r="DT10366" t="s">
        <v>137</v>
      </c>
      <c r="DU10366" t="s">
        <v>137</v>
      </c>
      <c r="DV10366" t="s">
        <v>140</v>
      </c>
      <c r="DW10366" t="s">
        <v>137</v>
      </c>
      <c r="DX10366" t="s">
        <v>24193</v>
      </c>
      <c r="DY10366" t="s">
        <v>137</v>
      </c>
      <c r="DZ10366" t="s">
        <v>148</v>
      </c>
      <c r="EA10366" t="b">
        <v>0</v>
      </c>
      <c r="EB10366" t="s">
        <v>137</v>
      </c>
    </row>
    <row r="10367" spans="1:132" x14ac:dyDescent="0.25">
      <c r="A10367">
        <v>106907965</v>
      </c>
      <c r="B10367">
        <v>1665</v>
      </c>
      <c r="C10367" t="s">
        <v>192</v>
      </c>
      <c r="D10367" t="s">
        <v>62581</v>
      </c>
      <c r="E10367" t="s">
        <v>134</v>
      </c>
      <c r="F10367" t="s">
        <v>162</v>
      </c>
      <c r="G10367" t="s">
        <v>137</v>
      </c>
      <c r="H10367" t="s">
        <v>137</v>
      </c>
      <c r="I10367" t="s">
        <v>62582</v>
      </c>
      <c r="J10367" t="s">
        <v>52452</v>
      </c>
      <c r="K10367" t="s">
        <v>52453</v>
      </c>
      <c r="L10367" t="s">
        <v>52454</v>
      </c>
      <c r="M10367" t="s">
        <v>137</v>
      </c>
      <c r="N10367" t="s">
        <v>165</v>
      </c>
      <c r="O10367" t="s">
        <v>165</v>
      </c>
      <c r="P10367" s="1"/>
      <c r="Q10367" s="1">
        <v>44978.56527777778</v>
      </c>
      <c r="R10367" s="1">
        <v>44978.56527777778</v>
      </c>
      <c r="S10367" s="1">
        <v>44987.459722222222</v>
      </c>
      <c r="T10367" s="1">
        <v>44987.459722222222</v>
      </c>
      <c r="U10367" t="s">
        <v>137</v>
      </c>
      <c r="V10367" t="s">
        <v>137</v>
      </c>
      <c r="W10367" t="s">
        <v>137</v>
      </c>
      <c r="X10367" t="s">
        <v>137</v>
      </c>
      <c r="Y10367" t="s">
        <v>137</v>
      </c>
      <c r="Z10367" t="s">
        <v>137</v>
      </c>
      <c r="AA10367" t="s">
        <v>137</v>
      </c>
      <c r="AB10367" t="s">
        <v>137</v>
      </c>
      <c r="AC10367" t="s">
        <v>137</v>
      </c>
      <c r="AD10367" s="2"/>
      <c r="AE10367" t="s">
        <v>137</v>
      </c>
      <c r="AF10367" t="s">
        <v>137</v>
      </c>
      <c r="AG10367" t="s">
        <v>137</v>
      </c>
      <c r="AH10367" t="s">
        <v>137</v>
      </c>
      <c r="AI10367" t="s">
        <v>137</v>
      </c>
      <c r="AJ10367" t="s">
        <v>137</v>
      </c>
      <c r="AK10367" t="s">
        <v>137</v>
      </c>
      <c r="AL10367" s="2"/>
      <c r="AM10367" t="s">
        <v>137</v>
      </c>
      <c r="AN10367" t="s">
        <v>137</v>
      </c>
      <c r="AO10367" t="s">
        <v>137</v>
      </c>
      <c r="AP10367" t="s">
        <v>137</v>
      </c>
      <c r="AQ10367" t="s">
        <v>137</v>
      </c>
      <c r="AR10367" t="s">
        <v>137</v>
      </c>
      <c r="AS10367" t="s">
        <v>137</v>
      </c>
      <c r="AT10367" t="s">
        <v>137</v>
      </c>
      <c r="AU10367" t="s">
        <v>137</v>
      </c>
      <c r="AV10367" t="s">
        <v>137</v>
      </c>
      <c r="AW10367" t="s">
        <v>137</v>
      </c>
      <c r="AX10367" t="s">
        <v>137</v>
      </c>
      <c r="AY10367" t="s">
        <v>137</v>
      </c>
      <c r="AZ10367" t="s">
        <v>137</v>
      </c>
      <c r="BA10367" t="s">
        <v>137</v>
      </c>
      <c r="BB10367" t="s">
        <v>137</v>
      </c>
      <c r="BC10367" t="s">
        <v>137</v>
      </c>
      <c r="BD10367" t="s">
        <v>137</v>
      </c>
      <c r="BE10367" t="s">
        <v>137</v>
      </c>
      <c r="BF10367" t="s">
        <v>137</v>
      </c>
      <c r="BG10367" t="s">
        <v>137</v>
      </c>
      <c r="BH10367" t="s">
        <v>137</v>
      </c>
      <c r="BI10367" t="s">
        <v>137</v>
      </c>
      <c r="BJ10367" t="s">
        <v>137</v>
      </c>
      <c r="BK10367" t="s">
        <v>137</v>
      </c>
      <c r="BL10367" t="s">
        <v>137</v>
      </c>
      <c r="BM10367" t="s">
        <v>137</v>
      </c>
      <c r="BN10367" t="s">
        <v>137</v>
      </c>
      <c r="BO10367" t="s">
        <v>137</v>
      </c>
      <c r="BP10367" t="s">
        <v>137</v>
      </c>
      <c r="BQ10367" t="s">
        <v>137</v>
      </c>
      <c r="BR10367" t="s">
        <v>137</v>
      </c>
      <c r="BS10367" t="s">
        <v>137</v>
      </c>
      <c r="BT10367" t="s">
        <v>137</v>
      </c>
      <c r="BU10367" t="s">
        <v>137</v>
      </c>
      <c r="BW10367" t="s">
        <v>137</v>
      </c>
      <c r="BX10367" t="s">
        <v>137</v>
      </c>
      <c r="BY10367" t="s">
        <v>137</v>
      </c>
      <c r="BZ10367" t="s">
        <v>137</v>
      </c>
      <c r="CA10367" t="s">
        <v>137</v>
      </c>
      <c r="CB10367" t="s">
        <v>137</v>
      </c>
      <c r="CC10367" t="s">
        <v>137</v>
      </c>
      <c r="CD10367" t="s">
        <v>137</v>
      </c>
      <c r="CE10367" t="s">
        <v>137</v>
      </c>
      <c r="CF10367" t="s">
        <v>137</v>
      </c>
      <c r="CG10367" t="s">
        <v>137</v>
      </c>
      <c r="CH10367" t="s">
        <v>137</v>
      </c>
      <c r="CI10367" t="s">
        <v>137</v>
      </c>
      <c r="CJ10367" t="s">
        <v>137</v>
      </c>
      <c r="CK10367" t="s">
        <v>137</v>
      </c>
      <c r="CL10367" t="s">
        <v>137</v>
      </c>
      <c r="CM10367" t="s">
        <v>137</v>
      </c>
      <c r="CN10367" t="s">
        <v>137</v>
      </c>
      <c r="CO10367" t="s">
        <v>137</v>
      </c>
      <c r="CP10367" t="s">
        <v>137</v>
      </c>
      <c r="CQ10367" s="1">
        <v>44987.459722222222</v>
      </c>
      <c r="CR10367" s="1">
        <v>44987.459722222222</v>
      </c>
      <c r="CS10367" s="1"/>
      <c r="CT10367" t="s">
        <v>62583</v>
      </c>
      <c r="CU10367" t="s">
        <v>62584</v>
      </c>
      <c r="CV10367" t="s">
        <v>62585</v>
      </c>
      <c r="CW10367" t="s">
        <v>62586</v>
      </c>
      <c r="CX10367" s="3"/>
      <c r="CY10367" s="3"/>
      <c r="CZ10367">
        <v>2</v>
      </c>
      <c r="DA10367" t="s">
        <v>137</v>
      </c>
      <c r="DB10367" t="s">
        <v>137</v>
      </c>
      <c r="DC10367" t="s">
        <v>137</v>
      </c>
      <c r="DD10367" t="s">
        <v>137</v>
      </c>
      <c r="DE10367" t="s">
        <v>137</v>
      </c>
      <c r="DF10367" t="s">
        <v>62587</v>
      </c>
      <c r="DG10367" t="s">
        <v>900</v>
      </c>
      <c r="DH10367" t="s">
        <v>52462</v>
      </c>
      <c r="DI10367" t="s">
        <v>137</v>
      </c>
      <c r="DJ10367" t="s">
        <v>137</v>
      </c>
      <c r="DK10367">
        <v>0</v>
      </c>
      <c r="DL10367" t="s">
        <v>209</v>
      </c>
      <c r="DM10367" t="s">
        <v>62588</v>
      </c>
      <c r="DN10367" t="s">
        <v>137</v>
      </c>
      <c r="DO10367" s="1">
        <v>44987.459722222222</v>
      </c>
      <c r="DP10367" s="1"/>
      <c r="DQ10367" t="s">
        <v>52452</v>
      </c>
      <c r="DR10367" t="s">
        <v>52453</v>
      </c>
      <c r="DS10367" t="s">
        <v>52454</v>
      </c>
      <c r="DT10367" t="s">
        <v>62589</v>
      </c>
      <c r="DU10367" t="s">
        <v>137</v>
      </c>
      <c r="DV10367" t="s">
        <v>137</v>
      </c>
      <c r="DW10367" t="s">
        <v>137</v>
      </c>
      <c r="DX10367" t="s">
        <v>39655</v>
      </c>
      <c r="DY10367" t="s">
        <v>137</v>
      </c>
      <c r="DZ10367" t="s">
        <v>168</v>
      </c>
      <c r="EA10367" t="b">
        <v>0</v>
      </c>
      <c r="EB10367" t="s">
        <v>137</v>
      </c>
    </row>
    <row r="10368" spans="1:132" x14ac:dyDescent="0.25">
      <c r="A10368">
        <v>106897683</v>
      </c>
      <c r="B10368">
        <v>1664</v>
      </c>
      <c r="C10368" t="s">
        <v>192</v>
      </c>
      <c r="D10368" t="s">
        <v>133</v>
      </c>
      <c r="E10368" t="s">
        <v>134</v>
      </c>
      <c r="F10368" t="s">
        <v>135</v>
      </c>
      <c r="G10368" t="s">
        <v>136</v>
      </c>
      <c r="H10368" t="s">
        <v>137</v>
      </c>
      <c r="I10368" t="s">
        <v>138</v>
      </c>
      <c r="J10368" t="s">
        <v>47499</v>
      </c>
      <c r="K10368" t="s">
        <v>47500</v>
      </c>
      <c r="L10368" t="s">
        <v>47501</v>
      </c>
      <c r="M10368" t="s">
        <v>137</v>
      </c>
      <c r="N10368" t="s">
        <v>1926</v>
      </c>
      <c r="O10368" t="s">
        <v>1926</v>
      </c>
      <c r="P10368" s="1">
        <v>44981</v>
      </c>
      <c r="Q10368" s="1">
        <v>44978.501388888886</v>
      </c>
      <c r="R10368" s="1">
        <v>44978.501388888886</v>
      </c>
      <c r="S10368" s="1">
        <v>45021.597222222219</v>
      </c>
      <c r="T10368" s="1">
        <v>45021.597222222219</v>
      </c>
      <c r="U10368" t="s">
        <v>4515</v>
      </c>
      <c r="V10368" t="s">
        <v>137</v>
      </c>
      <c r="W10368" t="s">
        <v>137</v>
      </c>
      <c r="X10368" t="s">
        <v>231</v>
      </c>
      <c r="Y10368" t="s">
        <v>370</v>
      </c>
      <c r="Z10368" t="s">
        <v>137</v>
      </c>
      <c r="AA10368" t="s">
        <v>137</v>
      </c>
      <c r="AB10368" t="s">
        <v>137</v>
      </c>
      <c r="AC10368" t="s">
        <v>137</v>
      </c>
      <c r="AD10368" s="2"/>
      <c r="AE10368" t="s">
        <v>137</v>
      </c>
      <c r="AF10368" t="s">
        <v>137</v>
      </c>
      <c r="AG10368" t="s">
        <v>137</v>
      </c>
      <c r="AH10368" t="s">
        <v>137</v>
      </c>
      <c r="AI10368" t="s">
        <v>137</v>
      </c>
      <c r="AJ10368" t="s">
        <v>137</v>
      </c>
      <c r="AK10368" t="s">
        <v>137</v>
      </c>
      <c r="AL10368" s="2"/>
      <c r="AM10368" t="s">
        <v>137</v>
      </c>
      <c r="AN10368" t="s">
        <v>137</v>
      </c>
      <c r="AO10368" t="s">
        <v>137</v>
      </c>
      <c r="AP10368" t="s">
        <v>137</v>
      </c>
      <c r="AQ10368" t="s">
        <v>137</v>
      </c>
      <c r="AR10368" t="s">
        <v>137</v>
      </c>
      <c r="AS10368" t="s">
        <v>137</v>
      </c>
      <c r="AT10368" t="s">
        <v>137</v>
      </c>
      <c r="AU10368" t="s">
        <v>137</v>
      </c>
      <c r="AV10368" t="s">
        <v>137</v>
      </c>
      <c r="AW10368" t="s">
        <v>137</v>
      </c>
      <c r="AX10368" t="s">
        <v>137</v>
      </c>
      <c r="AY10368" t="s">
        <v>137</v>
      </c>
      <c r="AZ10368" t="s">
        <v>137</v>
      </c>
      <c r="BA10368" t="s">
        <v>137</v>
      </c>
      <c r="BB10368" t="s">
        <v>137</v>
      </c>
      <c r="BC10368" t="s">
        <v>137</v>
      </c>
      <c r="BD10368" t="s">
        <v>137</v>
      </c>
      <c r="BE10368" t="s">
        <v>137</v>
      </c>
      <c r="BF10368" t="s">
        <v>137</v>
      </c>
      <c r="BG10368" t="s">
        <v>137</v>
      </c>
      <c r="BH10368" t="s">
        <v>137</v>
      </c>
      <c r="BI10368" t="s">
        <v>137</v>
      </c>
      <c r="BJ10368" t="s">
        <v>137</v>
      </c>
      <c r="BK10368" t="s">
        <v>137</v>
      </c>
      <c r="BL10368" t="s">
        <v>137</v>
      </c>
      <c r="BM10368" t="s">
        <v>137</v>
      </c>
      <c r="BN10368" t="s">
        <v>137</v>
      </c>
      <c r="BO10368" t="s">
        <v>137</v>
      </c>
      <c r="BP10368" t="s">
        <v>62590</v>
      </c>
      <c r="BQ10368" t="s">
        <v>137</v>
      </c>
      <c r="BR10368" t="s">
        <v>137</v>
      </c>
      <c r="BS10368" t="s">
        <v>137</v>
      </c>
      <c r="BT10368" t="s">
        <v>137</v>
      </c>
      <c r="BU10368" t="s">
        <v>137</v>
      </c>
      <c r="BW10368" t="s">
        <v>137</v>
      </c>
      <c r="BX10368" t="s">
        <v>137</v>
      </c>
      <c r="BY10368" t="s">
        <v>137</v>
      </c>
      <c r="BZ10368" t="s">
        <v>137</v>
      </c>
      <c r="CA10368" t="s">
        <v>137</v>
      </c>
      <c r="CB10368" t="s">
        <v>137</v>
      </c>
      <c r="CC10368" t="s">
        <v>137</v>
      </c>
      <c r="CD10368" t="s">
        <v>137</v>
      </c>
      <c r="CE10368" t="s">
        <v>137</v>
      </c>
      <c r="CF10368" t="s">
        <v>137</v>
      </c>
      <c r="CG10368" t="s">
        <v>137</v>
      </c>
      <c r="CH10368" t="s">
        <v>137</v>
      </c>
      <c r="CI10368" t="s">
        <v>137</v>
      </c>
      <c r="CJ10368" t="s">
        <v>137</v>
      </c>
      <c r="CK10368" t="s">
        <v>137</v>
      </c>
      <c r="CL10368" t="s">
        <v>137</v>
      </c>
      <c r="CM10368" t="s">
        <v>137</v>
      </c>
      <c r="CN10368" t="s">
        <v>137</v>
      </c>
      <c r="CO10368" t="s">
        <v>137</v>
      </c>
      <c r="CP10368" t="s">
        <v>137</v>
      </c>
      <c r="CQ10368" s="1">
        <v>45021.597222222219</v>
      </c>
      <c r="CR10368" s="1">
        <v>45021.597222222219</v>
      </c>
      <c r="CS10368" s="1"/>
      <c r="CT10368" t="s">
        <v>62591</v>
      </c>
      <c r="CU10368" t="s">
        <v>62592</v>
      </c>
      <c r="CV10368" t="s">
        <v>62593</v>
      </c>
      <c r="CW10368" t="s">
        <v>62594</v>
      </c>
      <c r="CX10368" s="3"/>
      <c r="CY10368" s="3"/>
      <c r="CZ10368">
        <v>1</v>
      </c>
      <c r="DA10368" t="s">
        <v>62595</v>
      </c>
      <c r="DB10368" t="s">
        <v>137</v>
      </c>
      <c r="DC10368" t="s">
        <v>137</v>
      </c>
      <c r="DD10368" t="s">
        <v>137</v>
      </c>
      <c r="DE10368" t="s">
        <v>137</v>
      </c>
      <c r="DF10368" t="s">
        <v>62596</v>
      </c>
      <c r="DG10368" t="s">
        <v>900</v>
      </c>
      <c r="DH10368" t="s">
        <v>48474</v>
      </c>
      <c r="DI10368" t="s">
        <v>137</v>
      </c>
      <c r="DJ10368" t="s">
        <v>137</v>
      </c>
      <c r="DK10368">
        <v>0</v>
      </c>
      <c r="DL10368" t="s">
        <v>209</v>
      </c>
      <c r="DM10368" t="s">
        <v>137</v>
      </c>
      <c r="DN10368" t="s">
        <v>137</v>
      </c>
      <c r="DO10368" s="1">
        <v>45021.597222222219</v>
      </c>
      <c r="DP10368" s="1"/>
      <c r="DQ10368" t="s">
        <v>47499</v>
      </c>
      <c r="DR10368" t="s">
        <v>47500</v>
      </c>
      <c r="DS10368" t="s">
        <v>47501</v>
      </c>
      <c r="DT10368" t="s">
        <v>62597</v>
      </c>
      <c r="DU10368" t="s">
        <v>137</v>
      </c>
      <c r="DV10368" t="s">
        <v>137</v>
      </c>
      <c r="DW10368" t="s">
        <v>137</v>
      </c>
      <c r="DX10368" t="s">
        <v>137</v>
      </c>
      <c r="DY10368" t="s">
        <v>137</v>
      </c>
      <c r="DZ10368" t="s">
        <v>148</v>
      </c>
      <c r="EA10368" t="b">
        <v>0</v>
      </c>
      <c r="EB10368" t="s">
        <v>137</v>
      </c>
    </row>
    <row r="10369" spans="1:132" x14ac:dyDescent="0.25">
      <c r="A10369">
        <v>106893050</v>
      </c>
      <c r="B10369">
        <v>1663</v>
      </c>
      <c r="C10369" t="s">
        <v>192</v>
      </c>
      <c r="D10369" t="s">
        <v>62598</v>
      </c>
      <c r="E10369" t="s">
        <v>134</v>
      </c>
      <c r="F10369" t="s">
        <v>532</v>
      </c>
      <c r="G10369" t="s">
        <v>602</v>
      </c>
      <c r="H10369" t="s">
        <v>364</v>
      </c>
      <c r="I10369" t="s">
        <v>62599</v>
      </c>
      <c r="J10369" t="s">
        <v>53781</v>
      </c>
      <c r="K10369" t="s">
        <v>53782</v>
      </c>
      <c r="L10369" t="s">
        <v>53783</v>
      </c>
      <c r="M10369" t="s">
        <v>137</v>
      </c>
      <c r="N10369" t="s">
        <v>4286</v>
      </c>
      <c r="O10369" t="s">
        <v>4286</v>
      </c>
      <c r="P10369" s="1">
        <v>44960</v>
      </c>
      <c r="Q10369" s="1">
        <v>44978.475694444445</v>
      </c>
      <c r="R10369" s="1">
        <v>44978.475694444445</v>
      </c>
      <c r="S10369" s="1">
        <v>44978.476388888892</v>
      </c>
      <c r="T10369" s="1">
        <v>44978.476388888892</v>
      </c>
      <c r="U10369" t="s">
        <v>49857</v>
      </c>
      <c r="V10369" t="s">
        <v>137</v>
      </c>
      <c r="W10369" t="s">
        <v>137</v>
      </c>
      <c r="X10369" t="s">
        <v>231</v>
      </c>
      <c r="Y10369" t="s">
        <v>713</v>
      </c>
      <c r="Z10369" t="s">
        <v>137</v>
      </c>
      <c r="AA10369" t="s">
        <v>137</v>
      </c>
      <c r="AB10369" t="s">
        <v>137</v>
      </c>
      <c r="AC10369" t="s">
        <v>137</v>
      </c>
      <c r="AD10369" s="2"/>
      <c r="AE10369" t="s">
        <v>137</v>
      </c>
      <c r="AF10369" t="s">
        <v>137</v>
      </c>
      <c r="AG10369" t="s">
        <v>137</v>
      </c>
      <c r="AH10369" t="s">
        <v>137</v>
      </c>
      <c r="AI10369" t="s">
        <v>137</v>
      </c>
      <c r="AJ10369" t="s">
        <v>137</v>
      </c>
      <c r="AK10369" t="s">
        <v>137</v>
      </c>
      <c r="AL10369" s="2"/>
      <c r="AM10369" t="s">
        <v>137</v>
      </c>
      <c r="AN10369" t="s">
        <v>137</v>
      </c>
      <c r="AO10369" t="s">
        <v>137</v>
      </c>
      <c r="AP10369" t="s">
        <v>137</v>
      </c>
      <c r="AQ10369" t="s">
        <v>137</v>
      </c>
      <c r="AR10369" t="s">
        <v>137</v>
      </c>
      <c r="AS10369" t="s">
        <v>137</v>
      </c>
      <c r="AT10369" t="s">
        <v>137</v>
      </c>
      <c r="AU10369" t="s">
        <v>137</v>
      </c>
      <c r="AV10369" t="s">
        <v>137</v>
      </c>
      <c r="AW10369" t="s">
        <v>137</v>
      </c>
      <c r="AX10369" t="s">
        <v>137</v>
      </c>
      <c r="AY10369" t="s">
        <v>137</v>
      </c>
      <c r="AZ10369" t="s">
        <v>137</v>
      </c>
      <c r="BA10369" t="s">
        <v>137</v>
      </c>
      <c r="BB10369" t="s">
        <v>137</v>
      </c>
      <c r="BC10369" t="s">
        <v>137</v>
      </c>
      <c r="BD10369" t="s">
        <v>137</v>
      </c>
      <c r="BE10369" t="s">
        <v>137</v>
      </c>
      <c r="BF10369" t="s">
        <v>137</v>
      </c>
      <c r="BG10369" t="s">
        <v>137</v>
      </c>
      <c r="BH10369" t="s">
        <v>137</v>
      </c>
      <c r="BI10369" t="s">
        <v>137</v>
      </c>
      <c r="BJ10369" t="s">
        <v>137</v>
      </c>
      <c r="BK10369" t="s">
        <v>137</v>
      </c>
      <c r="BL10369" t="s">
        <v>137</v>
      </c>
      <c r="BM10369" t="s">
        <v>137</v>
      </c>
      <c r="BN10369" t="s">
        <v>137</v>
      </c>
      <c r="BO10369" t="s">
        <v>137</v>
      </c>
      <c r="BP10369" t="s">
        <v>137</v>
      </c>
      <c r="BQ10369" t="s">
        <v>137</v>
      </c>
      <c r="BR10369" t="s">
        <v>137</v>
      </c>
      <c r="BS10369" t="s">
        <v>137</v>
      </c>
      <c r="BT10369" t="s">
        <v>771</v>
      </c>
      <c r="BU10369" t="s">
        <v>771</v>
      </c>
      <c r="BW10369" t="s">
        <v>137</v>
      </c>
      <c r="BX10369" t="s">
        <v>137</v>
      </c>
      <c r="BY10369" t="s">
        <v>137</v>
      </c>
      <c r="BZ10369" t="s">
        <v>137</v>
      </c>
      <c r="CA10369" t="s">
        <v>137</v>
      </c>
      <c r="CB10369" t="s">
        <v>137</v>
      </c>
      <c r="CC10369" t="s">
        <v>137</v>
      </c>
      <c r="CD10369" t="s">
        <v>137</v>
      </c>
      <c r="CE10369" t="s">
        <v>137</v>
      </c>
      <c r="CF10369" t="s">
        <v>137</v>
      </c>
      <c r="CG10369" t="s">
        <v>137</v>
      </c>
      <c r="CH10369" t="s">
        <v>137</v>
      </c>
      <c r="CI10369" t="s">
        <v>137</v>
      </c>
      <c r="CJ10369" t="s">
        <v>137</v>
      </c>
      <c r="CK10369" t="s">
        <v>137</v>
      </c>
      <c r="CL10369" t="s">
        <v>137</v>
      </c>
      <c r="CM10369" t="s">
        <v>137</v>
      </c>
      <c r="CN10369" t="s">
        <v>137</v>
      </c>
      <c r="CO10369" t="s">
        <v>137</v>
      </c>
      <c r="CP10369" t="s">
        <v>137</v>
      </c>
      <c r="CQ10369" s="1">
        <v>44978.476388888892</v>
      </c>
      <c r="CR10369" s="1">
        <v>44978.476388888892</v>
      </c>
      <c r="CS10369" s="1"/>
      <c r="CT10369" t="s">
        <v>137</v>
      </c>
      <c r="CU10369" t="s">
        <v>137</v>
      </c>
      <c r="CV10369" t="s">
        <v>1387</v>
      </c>
      <c r="CW10369" t="s">
        <v>1387</v>
      </c>
      <c r="CX10369" s="3"/>
      <c r="CY10369" s="3"/>
      <c r="DA10369" t="s">
        <v>137</v>
      </c>
      <c r="DB10369" t="s">
        <v>137</v>
      </c>
      <c r="DC10369" t="s">
        <v>137</v>
      </c>
      <c r="DD10369" t="s">
        <v>137</v>
      </c>
      <c r="DE10369" t="s">
        <v>137</v>
      </c>
      <c r="DF10369" t="s">
        <v>137</v>
      </c>
      <c r="DG10369" t="s">
        <v>137</v>
      </c>
      <c r="DH10369" t="s">
        <v>137</v>
      </c>
      <c r="DI10369" t="s">
        <v>137</v>
      </c>
      <c r="DJ10369" t="s">
        <v>137</v>
      </c>
      <c r="DK10369">
        <v>0</v>
      </c>
      <c r="DL10369" t="s">
        <v>209</v>
      </c>
      <c r="DM10369" t="s">
        <v>62600</v>
      </c>
      <c r="DN10369" t="s">
        <v>137</v>
      </c>
      <c r="DO10369" s="1">
        <v>44978.476388888892</v>
      </c>
      <c r="DP10369" s="1"/>
      <c r="DQ10369" t="s">
        <v>53781</v>
      </c>
      <c r="DR10369" t="s">
        <v>53782</v>
      </c>
      <c r="DS10369" t="s">
        <v>53783</v>
      </c>
      <c r="DT10369" t="s">
        <v>137</v>
      </c>
      <c r="DU10369" t="s">
        <v>137</v>
      </c>
      <c r="DV10369" t="s">
        <v>137</v>
      </c>
      <c r="DW10369" t="s">
        <v>137</v>
      </c>
      <c r="DX10369" t="s">
        <v>137</v>
      </c>
      <c r="DY10369" t="s">
        <v>137</v>
      </c>
      <c r="DZ10369" t="s">
        <v>168</v>
      </c>
      <c r="EA10369" t="b">
        <v>0</v>
      </c>
      <c r="EB10369" t="s">
        <v>137</v>
      </c>
    </row>
    <row r="10370" spans="1:132" x14ac:dyDescent="0.25">
      <c r="A10370">
        <v>106891770</v>
      </c>
      <c r="B10370">
        <v>1662</v>
      </c>
      <c r="C10370" t="s">
        <v>192</v>
      </c>
      <c r="D10370" t="s">
        <v>133</v>
      </c>
      <c r="E10370" t="s">
        <v>134</v>
      </c>
      <c r="F10370" t="s">
        <v>135</v>
      </c>
      <c r="G10370" t="s">
        <v>136</v>
      </c>
      <c r="H10370" t="s">
        <v>137</v>
      </c>
      <c r="I10370" t="s">
        <v>138</v>
      </c>
      <c r="J10370" t="s">
        <v>32127</v>
      </c>
      <c r="K10370" t="s">
        <v>32128</v>
      </c>
      <c r="L10370" t="s">
        <v>32129</v>
      </c>
      <c r="M10370" t="s">
        <v>137</v>
      </c>
      <c r="N10370" t="s">
        <v>5637</v>
      </c>
      <c r="O10370" t="s">
        <v>5637</v>
      </c>
      <c r="P10370" s="1">
        <v>44978</v>
      </c>
      <c r="Q10370" s="1">
        <v>44978.46875</v>
      </c>
      <c r="R10370" s="1">
        <v>44978.46875</v>
      </c>
      <c r="S10370" s="1">
        <v>44991.359722222223</v>
      </c>
      <c r="T10370" s="1">
        <v>44991.359722222223</v>
      </c>
      <c r="U10370" t="s">
        <v>4515</v>
      </c>
      <c r="V10370" t="s">
        <v>137</v>
      </c>
      <c r="W10370" t="s">
        <v>137</v>
      </c>
      <c r="X10370" t="s">
        <v>231</v>
      </c>
      <c r="Y10370" t="s">
        <v>370</v>
      </c>
      <c r="Z10370" t="s">
        <v>137</v>
      </c>
      <c r="AA10370" t="s">
        <v>137</v>
      </c>
      <c r="AB10370" t="s">
        <v>137</v>
      </c>
      <c r="AC10370" t="s">
        <v>137</v>
      </c>
      <c r="AD10370" s="2"/>
      <c r="AE10370" t="s">
        <v>137</v>
      </c>
      <c r="AF10370" t="s">
        <v>137</v>
      </c>
      <c r="AG10370" t="s">
        <v>137</v>
      </c>
      <c r="AH10370" t="s">
        <v>137</v>
      </c>
      <c r="AI10370" t="s">
        <v>137</v>
      </c>
      <c r="AJ10370" t="s">
        <v>137</v>
      </c>
      <c r="AK10370" t="s">
        <v>137</v>
      </c>
      <c r="AL10370" s="2"/>
      <c r="AM10370" t="s">
        <v>137</v>
      </c>
      <c r="AN10370" t="s">
        <v>137</v>
      </c>
      <c r="AO10370" t="s">
        <v>137</v>
      </c>
      <c r="AP10370" t="s">
        <v>137</v>
      </c>
      <c r="AQ10370" t="s">
        <v>137</v>
      </c>
      <c r="AR10370" t="s">
        <v>137</v>
      </c>
      <c r="AS10370" t="s">
        <v>137</v>
      </c>
      <c r="AT10370" t="s">
        <v>137</v>
      </c>
      <c r="AU10370" t="s">
        <v>137</v>
      </c>
      <c r="AV10370" t="s">
        <v>137</v>
      </c>
      <c r="AW10370" t="s">
        <v>137</v>
      </c>
      <c r="AX10370" t="s">
        <v>137</v>
      </c>
      <c r="AY10370" t="s">
        <v>137</v>
      </c>
      <c r="AZ10370" t="s">
        <v>137</v>
      </c>
      <c r="BA10370" t="s">
        <v>137</v>
      </c>
      <c r="BB10370" t="s">
        <v>137</v>
      </c>
      <c r="BC10370" t="s">
        <v>137</v>
      </c>
      <c r="BD10370" t="s">
        <v>137</v>
      </c>
      <c r="BE10370" t="s">
        <v>137</v>
      </c>
      <c r="BF10370" t="s">
        <v>137</v>
      </c>
      <c r="BG10370" t="s">
        <v>137</v>
      </c>
      <c r="BH10370" t="s">
        <v>137</v>
      </c>
      <c r="BI10370" t="s">
        <v>137</v>
      </c>
      <c r="BJ10370" t="s">
        <v>137</v>
      </c>
      <c r="BK10370" t="s">
        <v>137</v>
      </c>
      <c r="BL10370" t="s">
        <v>137</v>
      </c>
      <c r="BM10370" t="s">
        <v>137</v>
      </c>
      <c r="BN10370" t="s">
        <v>137</v>
      </c>
      <c r="BO10370" t="s">
        <v>137</v>
      </c>
      <c r="BP10370" t="s">
        <v>62601</v>
      </c>
      <c r="BQ10370" t="s">
        <v>137</v>
      </c>
      <c r="BR10370" t="s">
        <v>137</v>
      </c>
      <c r="BS10370" t="s">
        <v>137</v>
      </c>
      <c r="BT10370" t="s">
        <v>137</v>
      </c>
      <c r="BU10370" t="s">
        <v>137</v>
      </c>
      <c r="BW10370" t="s">
        <v>137</v>
      </c>
      <c r="BX10370" t="s">
        <v>137</v>
      </c>
      <c r="BY10370" t="s">
        <v>137</v>
      </c>
      <c r="BZ10370" t="s">
        <v>137</v>
      </c>
      <c r="CA10370" t="s">
        <v>137</v>
      </c>
      <c r="CB10370" t="s">
        <v>137</v>
      </c>
      <c r="CC10370" t="s">
        <v>137</v>
      </c>
      <c r="CD10370" t="s">
        <v>137</v>
      </c>
      <c r="CE10370" t="s">
        <v>137</v>
      </c>
      <c r="CF10370" t="s">
        <v>137</v>
      </c>
      <c r="CG10370" t="s">
        <v>137</v>
      </c>
      <c r="CH10370" t="s">
        <v>137</v>
      </c>
      <c r="CI10370" t="s">
        <v>137</v>
      </c>
      <c r="CJ10370" t="s">
        <v>137</v>
      </c>
      <c r="CK10370" t="s">
        <v>137</v>
      </c>
      <c r="CL10370" t="s">
        <v>137</v>
      </c>
      <c r="CM10370" t="s">
        <v>137</v>
      </c>
      <c r="CN10370" t="s">
        <v>137</v>
      </c>
      <c r="CO10370" t="s">
        <v>137</v>
      </c>
      <c r="CP10370" t="s">
        <v>137</v>
      </c>
      <c r="CQ10370" s="1">
        <v>44991.359722222223</v>
      </c>
      <c r="CR10370" s="1">
        <v>44991.359722222223</v>
      </c>
      <c r="CS10370" s="1"/>
      <c r="CT10370" t="s">
        <v>56257</v>
      </c>
      <c r="CU10370" t="s">
        <v>56257</v>
      </c>
      <c r="CV10370" t="s">
        <v>62602</v>
      </c>
      <c r="CW10370" t="s">
        <v>62603</v>
      </c>
      <c r="CX10370" s="3"/>
      <c r="CY10370" s="3"/>
      <c r="CZ10370">
        <v>2</v>
      </c>
      <c r="DA10370" t="s">
        <v>62604</v>
      </c>
      <c r="DB10370" t="s">
        <v>137</v>
      </c>
      <c r="DC10370" t="s">
        <v>137</v>
      </c>
      <c r="DD10370" t="s">
        <v>137</v>
      </c>
      <c r="DE10370" t="s">
        <v>137</v>
      </c>
      <c r="DF10370" t="s">
        <v>62605</v>
      </c>
      <c r="DG10370" t="s">
        <v>900</v>
      </c>
      <c r="DH10370" t="s">
        <v>32509</v>
      </c>
      <c r="DI10370" t="s">
        <v>137</v>
      </c>
      <c r="DJ10370" t="s">
        <v>137</v>
      </c>
      <c r="DK10370">
        <v>0</v>
      </c>
      <c r="DL10370" t="s">
        <v>209</v>
      </c>
      <c r="DM10370" t="s">
        <v>137</v>
      </c>
      <c r="DN10370" t="s">
        <v>137</v>
      </c>
      <c r="DO10370" s="1">
        <v>44991.359722222223</v>
      </c>
      <c r="DP10370" s="1"/>
      <c r="DQ10370" t="s">
        <v>32127</v>
      </c>
      <c r="DR10370" t="s">
        <v>32128</v>
      </c>
      <c r="DS10370" t="s">
        <v>32129</v>
      </c>
      <c r="DT10370" t="s">
        <v>137</v>
      </c>
      <c r="DU10370" t="s">
        <v>137</v>
      </c>
      <c r="DV10370" t="s">
        <v>137</v>
      </c>
      <c r="DW10370" t="s">
        <v>137</v>
      </c>
      <c r="DX10370" t="s">
        <v>137</v>
      </c>
      <c r="DY10370" t="s">
        <v>137</v>
      </c>
      <c r="DZ10370" t="s">
        <v>148</v>
      </c>
      <c r="EA10370" t="b">
        <v>0</v>
      </c>
      <c r="EB10370" t="s">
        <v>137</v>
      </c>
    </row>
    <row r="10371" spans="1:132" x14ac:dyDescent="0.25">
      <c r="A10371">
        <v>106890018</v>
      </c>
      <c r="B10371">
        <v>1661</v>
      </c>
      <c r="C10371" t="s">
        <v>192</v>
      </c>
      <c r="D10371" t="s">
        <v>62606</v>
      </c>
      <c r="E10371" t="s">
        <v>134</v>
      </c>
      <c r="F10371" t="s">
        <v>162</v>
      </c>
      <c r="G10371" t="s">
        <v>137</v>
      </c>
      <c r="H10371" t="s">
        <v>137</v>
      </c>
      <c r="I10371" t="s">
        <v>62607</v>
      </c>
      <c r="J10371" t="s">
        <v>1490</v>
      </c>
      <c r="K10371" t="s">
        <v>1491</v>
      </c>
      <c r="L10371" t="s">
        <v>1492</v>
      </c>
      <c r="M10371" t="s">
        <v>137</v>
      </c>
      <c r="N10371" t="s">
        <v>30584</v>
      </c>
      <c r="O10371" t="s">
        <v>30584</v>
      </c>
      <c r="P10371" s="1"/>
      <c r="Q10371" s="1">
        <v>44978.459027777775</v>
      </c>
      <c r="R10371" s="1">
        <v>44978.459027777775</v>
      </c>
      <c r="S10371" s="1">
        <v>44978.617361111108</v>
      </c>
      <c r="T10371" s="1">
        <v>44978.617361111108</v>
      </c>
      <c r="U10371" t="s">
        <v>36639</v>
      </c>
      <c r="V10371" t="s">
        <v>137</v>
      </c>
      <c r="W10371" t="s">
        <v>137</v>
      </c>
      <c r="X10371" t="s">
        <v>137</v>
      </c>
      <c r="Y10371" t="s">
        <v>199</v>
      </c>
      <c r="Z10371" t="s">
        <v>137</v>
      </c>
      <c r="AA10371" t="s">
        <v>137</v>
      </c>
      <c r="AB10371" t="s">
        <v>137</v>
      </c>
      <c r="AC10371" t="s">
        <v>137</v>
      </c>
      <c r="AD10371" s="2"/>
      <c r="AE10371" t="s">
        <v>137</v>
      </c>
      <c r="AF10371" t="s">
        <v>137</v>
      </c>
      <c r="AG10371" t="s">
        <v>137</v>
      </c>
      <c r="AH10371" t="s">
        <v>137</v>
      </c>
      <c r="AI10371" t="s">
        <v>137</v>
      </c>
      <c r="AJ10371" t="s">
        <v>137</v>
      </c>
      <c r="AK10371" t="s">
        <v>137</v>
      </c>
      <c r="AL10371" s="2"/>
      <c r="AM10371" t="s">
        <v>137</v>
      </c>
      <c r="AN10371" t="s">
        <v>137</v>
      </c>
      <c r="AO10371" t="s">
        <v>137</v>
      </c>
      <c r="AP10371" t="s">
        <v>137</v>
      </c>
      <c r="AQ10371" t="s">
        <v>137</v>
      </c>
      <c r="AR10371" t="s">
        <v>137</v>
      </c>
      <c r="AS10371" t="s">
        <v>137</v>
      </c>
      <c r="AT10371" t="s">
        <v>137</v>
      </c>
      <c r="AU10371" t="s">
        <v>137</v>
      </c>
      <c r="AV10371" t="s">
        <v>137</v>
      </c>
      <c r="AW10371" t="s">
        <v>137</v>
      </c>
      <c r="AX10371" t="s">
        <v>137</v>
      </c>
      <c r="AY10371" t="s">
        <v>137</v>
      </c>
      <c r="AZ10371" t="s">
        <v>137</v>
      </c>
      <c r="BA10371" t="s">
        <v>137</v>
      </c>
      <c r="BB10371" t="s">
        <v>137</v>
      </c>
      <c r="BC10371" t="s">
        <v>137</v>
      </c>
      <c r="BD10371" t="s">
        <v>137</v>
      </c>
      <c r="BE10371" t="s">
        <v>137</v>
      </c>
      <c r="BF10371" t="s">
        <v>137</v>
      </c>
      <c r="BG10371" t="s">
        <v>137</v>
      </c>
      <c r="BH10371" t="s">
        <v>137</v>
      </c>
      <c r="BI10371" t="s">
        <v>137</v>
      </c>
      <c r="BJ10371" t="s">
        <v>137</v>
      </c>
      <c r="BK10371" t="s">
        <v>137</v>
      </c>
      <c r="BL10371" t="s">
        <v>137</v>
      </c>
      <c r="BM10371" t="s">
        <v>137</v>
      </c>
      <c r="BN10371" t="s">
        <v>137</v>
      </c>
      <c r="BO10371" t="s">
        <v>137</v>
      </c>
      <c r="BP10371" t="s">
        <v>137</v>
      </c>
      <c r="BQ10371" t="s">
        <v>137</v>
      </c>
      <c r="BR10371" t="s">
        <v>137</v>
      </c>
      <c r="BS10371" t="s">
        <v>137</v>
      </c>
      <c r="BT10371" t="s">
        <v>137</v>
      </c>
      <c r="BU10371" t="s">
        <v>137</v>
      </c>
      <c r="BW10371" t="s">
        <v>137</v>
      </c>
      <c r="BX10371" t="s">
        <v>137</v>
      </c>
      <c r="BY10371" t="s">
        <v>137</v>
      </c>
      <c r="BZ10371" t="s">
        <v>137</v>
      </c>
      <c r="CA10371" t="s">
        <v>137</v>
      </c>
      <c r="CB10371" t="s">
        <v>137</v>
      </c>
      <c r="CC10371" t="s">
        <v>137</v>
      </c>
      <c r="CD10371" t="s">
        <v>137</v>
      </c>
      <c r="CE10371" t="s">
        <v>137</v>
      </c>
      <c r="CF10371" t="s">
        <v>137</v>
      </c>
      <c r="CG10371" t="s">
        <v>137</v>
      </c>
      <c r="CH10371" t="s">
        <v>137</v>
      </c>
      <c r="CI10371" t="s">
        <v>137</v>
      </c>
      <c r="CJ10371" t="s">
        <v>137</v>
      </c>
      <c r="CK10371" t="s">
        <v>137</v>
      </c>
      <c r="CL10371" t="s">
        <v>137</v>
      </c>
      <c r="CM10371" t="s">
        <v>137</v>
      </c>
      <c r="CN10371" t="s">
        <v>137</v>
      </c>
      <c r="CO10371" t="s">
        <v>137</v>
      </c>
      <c r="CP10371" t="s">
        <v>137</v>
      </c>
      <c r="CQ10371" s="1">
        <v>44978.617361111108</v>
      </c>
      <c r="CR10371" s="1">
        <v>44978.617361111108</v>
      </c>
      <c r="CS10371" s="1"/>
      <c r="CT10371" t="s">
        <v>62608</v>
      </c>
      <c r="CU10371" t="s">
        <v>62608</v>
      </c>
      <c r="CV10371" t="s">
        <v>62609</v>
      </c>
      <c r="CW10371" t="s">
        <v>62609</v>
      </c>
      <c r="CX10371" s="3"/>
      <c r="CY10371" s="3"/>
      <c r="CZ10371">
        <v>1</v>
      </c>
      <c r="DA10371" t="s">
        <v>137</v>
      </c>
      <c r="DB10371" t="s">
        <v>137</v>
      </c>
      <c r="DC10371" t="s">
        <v>137</v>
      </c>
      <c r="DD10371" t="s">
        <v>137</v>
      </c>
      <c r="DE10371" t="s">
        <v>137</v>
      </c>
      <c r="DF10371" t="s">
        <v>62610</v>
      </c>
      <c r="DG10371" t="s">
        <v>137</v>
      </c>
      <c r="DH10371" t="s">
        <v>137</v>
      </c>
      <c r="DI10371" t="s">
        <v>137</v>
      </c>
      <c r="DJ10371" t="s">
        <v>137</v>
      </c>
      <c r="DK10371">
        <v>0</v>
      </c>
      <c r="DL10371" t="s">
        <v>137</v>
      </c>
      <c r="DM10371" t="s">
        <v>62611</v>
      </c>
      <c r="DN10371" t="s">
        <v>137</v>
      </c>
      <c r="DO10371" s="1">
        <v>44978.617361111108</v>
      </c>
      <c r="DP10371" s="1"/>
      <c r="DQ10371" t="s">
        <v>1490</v>
      </c>
      <c r="DR10371" t="s">
        <v>1491</v>
      </c>
      <c r="DS10371" t="s">
        <v>1492</v>
      </c>
      <c r="DT10371" t="s">
        <v>137</v>
      </c>
      <c r="DU10371" t="s">
        <v>137</v>
      </c>
      <c r="DV10371" t="s">
        <v>137</v>
      </c>
      <c r="DW10371" t="s">
        <v>137</v>
      </c>
      <c r="DX10371" t="s">
        <v>137</v>
      </c>
      <c r="DY10371" t="s">
        <v>137</v>
      </c>
      <c r="DZ10371" t="s">
        <v>168</v>
      </c>
      <c r="EA10371" t="b">
        <v>0</v>
      </c>
      <c r="EB10371" t="s">
        <v>137</v>
      </c>
    </row>
    <row r="10372" spans="1:132" x14ac:dyDescent="0.25">
      <c r="A10372">
        <v>106888221</v>
      </c>
      <c r="B10372">
        <v>1660</v>
      </c>
      <c r="C10372" t="s">
        <v>192</v>
      </c>
      <c r="D10372" t="s">
        <v>193</v>
      </c>
      <c r="E10372" t="s">
        <v>134</v>
      </c>
      <c r="F10372" t="s">
        <v>135</v>
      </c>
      <c r="G10372" t="s">
        <v>194</v>
      </c>
      <c r="H10372" t="s">
        <v>195</v>
      </c>
      <c r="I10372" t="s">
        <v>196</v>
      </c>
      <c r="J10372" t="s">
        <v>32127</v>
      </c>
      <c r="K10372" t="s">
        <v>32128</v>
      </c>
      <c r="L10372" t="s">
        <v>32129</v>
      </c>
      <c r="M10372" t="s">
        <v>137</v>
      </c>
      <c r="N10372" t="s">
        <v>16825</v>
      </c>
      <c r="O10372" t="s">
        <v>16825</v>
      </c>
      <c r="P10372" s="1">
        <v>44978</v>
      </c>
      <c r="Q10372" s="1">
        <v>44978.45</v>
      </c>
      <c r="R10372" s="1">
        <v>44978.45</v>
      </c>
      <c r="S10372" s="1">
        <v>45028.361111111109</v>
      </c>
      <c r="T10372" s="1">
        <v>45028.361111111109</v>
      </c>
      <c r="U10372" t="s">
        <v>198</v>
      </c>
      <c r="V10372" t="s">
        <v>137</v>
      </c>
      <c r="W10372" t="s">
        <v>137</v>
      </c>
      <c r="X10372" t="s">
        <v>185</v>
      </c>
      <c r="Y10372" t="s">
        <v>199</v>
      </c>
      <c r="Z10372" t="s">
        <v>137</v>
      </c>
      <c r="AA10372" t="s">
        <v>137</v>
      </c>
      <c r="AB10372" t="s">
        <v>137</v>
      </c>
      <c r="AC10372" t="s">
        <v>137</v>
      </c>
      <c r="AD10372" s="2"/>
      <c r="AE10372" t="s">
        <v>137</v>
      </c>
      <c r="AF10372" t="s">
        <v>137</v>
      </c>
      <c r="AG10372" t="s">
        <v>137</v>
      </c>
      <c r="AH10372" t="s">
        <v>137</v>
      </c>
      <c r="AI10372" t="s">
        <v>137</v>
      </c>
      <c r="AJ10372" t="s">
        <v>137</v>
      </c>
      <c r="AK10372" t="s">
        <v>137</v>
      </c>
      <c r="AL10372" s="2"/>
      <c r="AM10372" t="s">
        <v>137</v>
      </c>
      <c r="AN10372" t="s">
        <v>137</v>
      </c>
      <c r="AO10372" t="s">
        <v>137</v>
      </c>
      <c r="AP10372" t="s">
        <v>137</v>
      </c>
      <c r="AQ10372" t="s">
        <v>137</v>
      </c>
      <c r="AR10372" t="s">
        <v>137</v>
      </c>
      <c r="AS10372" t="s">
        <v>137</v>
      </c>
      <c r="AT10372" t="s">
        <v>137</v>
      </c>
      <c r="AU10372" t="s">
        <v>137</v>
      </c>
      <c r="AV10372" t="s">
        <v>137</v>
      </c>
      <c r="AW10372" t="s">
        <v>11215</v>
      </c>
      <c r="AX10372" t="s">
        <v>137</v>
      </c>
      <c r="AY10372" t="s">
        <v>137</v>
      </c>
      <c r="AZ10372" t="s">
        <v>137</v>
      </c>
      <c r="BA10372" t="s">
        <v>137</v>
      </c>
      <c r="BB10372" t="s">
        <v>137</v>
      </c>
      <c r="BC10372" t="s">
        <v>201</v>
      </c>
      <c r="BD10372" t="s">
        <v>249</v>
      </c>
      <c r="BE10372" t="s">
        <v>28717</v>
      </c>
      <c r="BF10372" t="s">
        <v>62612</v>
      </c>
      <c r="BG10372" t="s">
        <v>137</v>
      </c>
      <c r="BH10372" t="s">
        <v>137</v>
      </c>
      <c r="BI10372" t="s">
        <v>137</v>
      </c>
      <c r="BJ10372" t="s">
        <v>137</v>
      </c>
      <c r="BK10372" t="s">
        <v>137</v>
      </c>
      <c r="BL10372" t="s">
        <v>137</v>
      </c>
      <c r="BM10372" t="s">
        <v>137</v>
      </c>
      <c r="BN10372" t="s">
        <v>137</v>
      </c>
      <c r="BO10372" t="s">
        <v>137</v>
      </c>
      <c r="BP10372" t="s">
        <v>137</v>
      </c>
      <c r="BQ10372" t="s">
        <v>137</v>
      </c>
      <c r="BR10372" t="s">
        <v>137</v>
      </c>
      <c r="BS10372" t="s">
        <v>137</v>
      </c>
      <c r="BT10372" t="s">
        <v>137</v>
      </c>
      <c r="BU10372" t="s">
        <v>137</v>
      </c>
      <c r="BW10372" t="s">
        <v>137</v>
      </c>
      <c r="BX10372" t="s">
        <v>137</v>
      </c>
      <c r="BY10372" t="s">
        <v>137</v>
      </c>
      <c r="BZ10372" t="s">
        <v>137</v>
      </c>
      <c r="CA10372" t="s">
        <v>137</v>
      </c>
      <c r="CB10372" t="s">
        <v>137</v>
      </c>
      <c r="CC10372" t="s">
        <v>137</v>
      </c>
      <c r="CD10372" t="s">
        <v>137</v>
      </c>
      <c r="CE10372" t="s">
        <v>137</v>
      </c>
      <c r="CF10372" t="s">
        <v>137</v>
      </c>
      <c r="CG10372" t="s">
        <v>137</v>
      </c>
      <c r="CH10372" t="s">
        <v>137</v>
      </c>
      <c r="CI10372" t="s">
        <v>137</v>
      </c>
      <c r="CJ10372" t="s">
        <v>137</v>
      </c>
      <c r="CK10372" t="s">
        <v>137</v>
      </c>
      <c r="CL10372" t="s">
        <v>137</v>
      </c>
      <c r="CM10372" t="s">
        <v>137</v>
      </c>
      <c r="CN10372" t="s">
        <v>137</v>
      </c>
      <c r="CO10372" t="s">
        <v>137</v>
      </c>
      <c r="CP10372" t="s">
        <v>137</v>
      </c>
      <c r="CQ10372" s="1">
        <v>45028.361111111109</v>
      </c>
      <c r="CR10372" s="1">
        <v>45028.361111111109</v>
      </c>
      <c r="CS10372" s="1"/>
      <c r="CT10372" t="s">
        <v>62613</v>
      </c>
      <c r="CU10372" t="s">
        <v>62614</v>
      </c>
      <c r="CV10372" t="s">
        <v>62615</v>
      </c>
      <c r="CW10372" t="s">
        <v>62616</v>
      </c>
      <c r="CX10372" s="3"/>
      <c r="CY10372" s="3"/>
      <c r="CZ10372">
        <v>1</v>
      </c>
      <c r="DA10372" t="s">
        <v>62617</v>
      </c>
      <c r="DB10372" t="s">
        <v>137</v>
      </c>
      <c r="DC10372" t="s">
        <v>137</v>
      </c>
      <c r="DD10372" t="s">
        <v>137</v>
      </c>
      <c r="DE10372" t="s">
        <v>137</v>
      </c>
      <c r="DF10372" t="s">
        <v>62618</v>
      </c>
      <c r="DG10372" t="s">
        <v>900</v>
      </c>
      <c r="DH10372" t="s">
        <v>32509</v>
      </c>
      <c r="DI10372" t="s">
        <v>137</v>
      </c>
      <c r="DJ10372" t="s">
        <v>137</v>
      </c>
      <c r="DK10372">
        <v>0</v>
      </c>
      <c r="DL10372" t="s">
        <v>209</v>
      </c>
      <c r="DM10372" t="s">
        <v>137</v>
      </c>
      <c r="DN10372" t="s">
        <v>137</v>
      </c>
      <c r="DO10372" s="1">
        <v>45028.361111111109</v>
      </c>
      <c r="DP10372" s="1"/>
      <c r="DQ10372" t="s">
        <v>32127</v>
      </c>
      <c r="DR10372" t="s">
        <v>32128</v>
      </c>
      <c r="DS10372" t="s">
        <v>32129</v>
      </c>
      <c r="DT10372" t="s">
        <v>137</v>
      </c>
      <c r="DU10372" t="s">
        <v>137</v>
      </c>
      <c r="DV10372" t="s">
        <v>137</v>
      </c>
      <c r="DW10372" t="s">
        <v>137</v>
      </c>
      <c r="DX10372" t="s">
        <v>137</v>
      </c>
      <c r="DY10372" t="s">
        <v>137</v>
      </c>
      <c r="DZ10372" t="s">
        <v>148</v>
      </c>
      <c r="EA10372" t="b">
        <v>0</v>
      </c>
      <c r="EB10372" t="s">
        <v>137</v>
      </c>
    </row>
    <row r="10373" spans="1:132" x14ac:dyDescent="0.25">
      <c r="A10373">
        <v>106885261</v>
      </c>
      <c r="B10373">
        <v>1659</v>
      </c>
      <c r="C10373" t="s">
        <v>192</v>
      </c>
      <c r="D10373" t="s">
        <v>62619</v>
      </c>
      <c r="E10373" t="s">
        <v>134</v>
      </c>
      <c r="F10373" t="s">
        <v>162</v>
      </c>
      <c r="G10373" t="s">
        <v>137</v>
      </c>
      <c r="H10373" t="s">
        <v>137</v>
      </c>
      <c r="I10373" t="s">
        <v>62620</v>
      </c>
      <c r="J10373" t="s">
        <v>150</v>
      </c>
      <c r="K10373" t="s">
        <v>151</v>
      </c>
      <c r="L10373" t="s">
        <v>152</v>
      </c>
      <c r="M10373" t="s">
        <v>137</v>
      </c>
      <c r="N10373" t="s">
        <v>802</v>
      </c>
      <c r="O10373" t="s">
        <v>802</v>
      </c>
      <c r="P10373" s="1"/>
      <c r="Q10373" s="1">
        <v>44978.433333333334</v>
      </c>
      <c r="R10373" s="1">
        <v>44978.433333333334</v>
      </c>
      <c r="S10373" s="1">
        <v>44980.452777777777</v>
      </c>
      <c r="T10373" s="1">
        <v>44980.452777777777</v>
      </c>
      <c r="U10373" t="s">
        <v>36639</v>
      </c>
      <c r="V10373" t="s">
        <v>137</v>
      </c>
      <c r="W10373" t="s">
        <v>137</v>
      </c>
      <c r="X10373" t="s">
        <v>137</v>
      </c>
      <c r="Y10373" t="s">
        <v>199</v>
      </c>
      <c r="Z10373" t="s">
        <v>137</v>
      </c>
      <c r="AA10373" t="s">
        <v>137</v>
      </c>
      <c r="AB10373" t="s">
        <v>137</v>
      </c>
      <c r="AC10373" t="s">
        <v>137</v>
      </c>
      <c r="AD10373" s="2"/>
      <c r="AE10373" t="s">
        <v>137</v>
      </c>
      <c r="AF10373" t="s">
        <v>137</v>
      </c>
      <c r="AG10373" t="s">
        <v>137</v>
      </c>
      <c r="AH10373" t="s">
        <v>137</v>
      </c>
      <c r="AI10373" t="s">
        <v>137</v>
      </c>
      <c r="AJ10373" t="s">
        <v>137</v>
      </c>
      <c r="AK10373" t="s">
        <v>137</v>
      </c>
      <c r="AL10373" s="2"/>
      <c r="AM10373" t="s">
        <v>137</v>
      </c>
      <c r="AN10373" t="s">
        <v>137</v>
      </c>
      <c r="AO10373" t="s">
        <v>137</v>
      </c>
      <c r="AP10373" t="s">
        <v>137</v>
      </c>
      <c r="AQ10373" t="s">
        <v>137</v>
      </c>
      <c r="AR10373" t="s">
        <v>137</v>
      </c>
      <c r="AS10373" t="s">
        <v>137</v>
      </c>
      <c r="AT10373" t="s">
        <v>137</v>
      </c>
      <c r="AU10373" t="s">
        <v>137</v>
      </c>
      <c r="AV10373" t="s">
        <v>137</v>
      </c>
      <c r="AW10373" t="s">
        <v>137</v>
      </c>
      <c r="AX10373" t="s">
        <v>137</v>
      </c>
      <c r="AY10373" t="s">
        <v>137</v>
      </c>
      <c r="AZ10373" t="s">
        <v>137</v>
      </c>
      <c r="BA10373" t="s">
        <v>137</v>
      </c>
      <c r="BB10373" t="s">
        <v>137</v>
      </c>
      <c r="BC10373" t="s">
        <v>137</v>
      </c>
      <c r="BD10373" t="s">
        <v>137</v>
      </c>
      <c r="BE10373" t="s">
        <v>137</v>
      </c>
      <c r="BF10373" t="s">
        <v>137</v>
      </c>
      <c r="BG10373" t="s">
        <v>137</v>
      </c>
      <c r="BH10373" t="s">
        <v>137</v>
      </c>
      <c r="BI10373" t="s">
        <v>137</v>
      </c>
      <c r="BJ10373" t="s">
        <v>137</v>
      </c>
      <c r="BK10373" t="s">
        <v>137</v>
      </c>
      <c r="BL10373" t="s">
        <v>137</v>
      </c>
      <c r="BM10373" t="s">
        <v>137</v>
      </c>
      <c r="BN10373" t="s">
        <v>137</v>
      </c>
      <c r="BO10373" t="s">
        <v>137</v>
      </c>
      <c r="BP10373" t="s">
        <v>137</v>
      </c>
      <c r="BQ10373" t="s">
        <v>137</v>
      </c>
      <c r="BR10373" t="s">
        <v>137</v>
      </c>
      <c r="BS10373" t="s">
        <v>137</v>
      </c>
      <c r="BT10373" t="s">
        <v>137</v>
      </c>
      <c r="BU10373" t="s">
        <v>137</v>
      </c>
      <c r="BW10373" t="s">
        <v>137</v>
      </c>
      <c r="BX10373" t="s">
        <v>137</v>
      </c>
      <c r="BY10373" t="s">
        <v>137</v>
      </c>
      <c r="BZ10373" t="s">
        <v>137</v>
      </c>
      <c r="CA10373" t="s">
        <v>137</v>
      </c>
      <c r="CB10373" t="s">
        <v>137</v>
      </c>
      <c r="CC10373" t="s">
        <v>137</v>
      </c>
      <c r="CD10373" t="s">
        <v>137</v>
      </c>
      <c r="CE10373" t="s">
        <v>137</v>
      </c>
      <c r="CF10373" t="s">
        <v>137</v>
      </c>
      <c r="CG10373" t="s">
        <v>137</v>
      </c>
      <c r="CH10373" t="s">
        <v>137</v>
      </c>
      <c r="CI10373" t="s">
        <v>137</v>
      </c>
      <c r="CJ10373" t="s">
        <v>137</v>
      </c>
      <c r="CK10373" t="s">
        <v>137</v>
      </c>
      <c r="CL10373" t="s">
        <v>137</v>
      </c>
      <c r="CM10373" t="s">
        <v>137</v>
      </c>
      <c r="CN10373" t="s">
        <v>137</v>
      </c>
      <c r="CO10373" t="s">
        <v>137</v>
      </c>
      <c r="CP10373" t="s">
        <v>137</v>
      </c>
      <c r="CQ10373" s="1">
        <v>44980.452777777777</v>
      </c>
      <c r="CR10373" s="1">
        <v>44980.452777777777</v>
      </c>
      <c r="CS10373" s="1"/>
      <c r="CT10373" t="s">
        <v>62621</v>
      </c>
      <c r="CU10373" t="s">
        <v>62621</v>
      </c>
      <c r="CV10373" t="s">
        <v>62622</v>
      </c>
      <c r="CW10373" t="s">
        <v>62623</v>
      </c>
      <c r="CX10373" s="3"/>
      <c r="CY10373" s="3"/>
      <c r="CZ10373">
        <v>1</v>
      </c>
      <c r="DA10373" t="s">
        <v>137</v>
      </c>
      <c r="DB10373" t="s">
        <v>137</v>
      </c>
      <c r="DC10373" t="s">
        <v>137</v>
      </c>
      <c r="DD10373" t="s">
        <v>137</v>
      </c>
      <c r="DE10373" t="s">
        <v>137</v>
      </c>
      <c r="DF10373" t="s">
        <v>62624</v>
      </c>
      <c r="DG10373" t="s">
        <v>137</v>
      </c>
      <c r="DH10373" t="s">
        <v>137</v>
      </c>
      <c r="DI10373" t="s">
        <v>137</v>
      </c>
      <c r="DJ10373" t="s">
        <v>137</v>
      </c>
      <c r="DK10373">
        <v>0</v>
      </c>
      <c r="DL10373" t="s">
        <v>209</v>
      </c>
      <c r="DM10373" t="s">
        <v>137</v>
      </c>
      <c r="DN10373" t="s">
        <v>137</v>
      </c>
      <c r="DO10373" s="1">
        <v>44980.452777777777</v>
      </c>
      <c r="DP10373" s="1"/>
      <c r="DQ10373" t="s">
        <v>150</v>
      </c>
      <c r="DR10373" t="s">
        <v>151</v>
      </c>
      <c r="DS10373" t="s">
        <v>152</v>
      </c>
      <c r="DT10373" t="s">
        <v>137</v>
      </c>
      <c r="DU10373" t="s">
        <v>137</v>
      </c>
      <c r="DV10373" t="s">
        <v>137</v>
      </c>
      <c r="DW10373" t="s">
        <v>137</v>
      </c>
      <c r="DX10373" t="s">
        <v>137</v>
      </c>
      <c r="DY10373" t="s">
        <v>137</v>
      </c>
      <c r="DZ10373" t="s">
        <v>168</v>
      </c>
      <c r="EA10373" t="b">
        <v>0</v>
      </c>
      <c r="EB10373" t="s">
        <v>137</v>
      </c>
    </row>
    <row r="10374" spans="1:132" x14ac:dyDescent="0.25">
      <c r="A10374">
        <v>106883780</v>
      </c>
      <c r="B10374">
        <v>1658</v>
      </c>
      <c r="C10374" t="s">
        <v>192</v>
      </c>
      <c r="D10374" t="s">
        <v>133</v>
      </c>
      <c r="E10374" t="s">
        <v>134</v>
      </c>
      <c r="F10374" t="s">
        <v>135</v>
      </c>
      <c r="G10374" t="s">
        <v>136</v>
      </c>
      <c r="H10374" t="s">
        <v>137</v>
      </c>
      <c r="I10374" t="s">
        <v>138</v>
      </c>
      <c r="J10374" t="s">
        <v>150</v>
      </c>
      <c r="K10374" t="s">
        <v>151</v>
      </c>
      <c r="L10374" t="s">
        <v>152</v>
      </c>
      <c r="M10374" t="s">
        <v>137</v>
      </c>
      <c r="N10374" t="s">
        <v>572</v>
      </c>
      <c r="O10374" t="s">
        <v>572</v>
      </c>
      <c r="P10374" s="1">
        <v>44981</v>
      </c>
      <c r="Q10374" s="1">
        <v>44978.425694444442</v>
      </c>
      <c r="R10374" s="1">
        <v>44978.425694444442</v>
      </c>
      <c r="S10374" s="1">
        <v>44979.665277777778</v>
      </c>
      <c r="T10374" s="1">
        <v>44979.665277777778</v>
      </c>
      <c r="U10374" t="s">
        <v>62625</v>
      </c>
      <c r="V10374" t="s">
        <v>137</v>
      </c>
      <c r="W10374" t="s">
        <v>137</v>
      </c>
      <c r="X10374" t="s">
        <v>137</v>
      </c>
      <c r="Y10374" t="s">
        <v>440</v>
      </c>
      <c r="Z10374" t="s">
        <v>137</v>
      </c>
      <c r="AA10374" t="s">
        <v>137</v>
      </c>
      <c r="AB10374" t="s">
        <v>137</v>
      </c>
      <c r="AC10374" t="s">
        <v>137</v>
      </c>
      <c r="AD10374" s="2"/>
      <c r="AE10374" t="s">
        <v>137</v>
      </c>
      <c r="AF10374" t="s">
        <v>137</v>
      </c>
      <c r="AG10374" t="s">
        <v>137</v>
      </c>
      <c r="AH10374" t="s">
        <v>137</v>
      </c>
      <c r="AI10374" t="s">
        <v>137</v>
      </c>
      <c r="AJ10374" t="s">
        <v>137</v>
      </c>
      <c r="AK10374" t="s">
        <v>137</v>
      </c>
      <c r="AL10374" s="2"/>
      <c r="AM10374" t="s">
        <v>137</v>
      </c>
      <c r="AN10374" t="s">
        <v>137</v>
      </c>
      <c r="AO10374" t="s">
        <v>137</v>
      </c>
      <c r="AP10374" t="s">
        <v>137</v>
      </c>
      <c r="AQ10374" t="s">
        <v>137</v>
      </c>
      <c r="AR10374" t="s">
        <v>137</v>
      </c>
      <c r="AS10374" t="s">
        <v>137</v>
      </c>
      <c r="AT10374" t="s">
        <v>137</v>
      </c>
      <c r="AU10374" t="s">
        <v>137</v>
      </c>
      <c r="AV10374" t="s">
        <v>137</v>
      </c>
      <c r="AW10374" t="s">
        <v>137</v>
      </c>
      <c r="AX10374" t="s">
        <v>137</v>
      </c>
      <c r="AY10374" t="s">
        <v>137</v>
      </c>
      <c r="AZ10374" t="s">
        <v>137</v>
      </c>
      <c r="BA10374" t="s">
        <v>137</v>
      </c>
      <c r="BB10374" t="s">
        <v>137</v>
      </c>
      <c r="BC10374" t="s">
        <v>137</v>
      </c>
      <c r="BD10374" t="s">
        <v>137</v>
      </c>
      <c r="BE10374" t="s">
        <v>137</v>
      </c>
      <c r="BF10374" t="s">
        <v>137</v>
      </c>
      <c r="BG10374" t="s">
        <v>137</v>
      </c>
      <c r="BH10374" t="s">
        <v>137</v>
      </c>
      <c r="BI10374" t="s">
        <v>137</v>
      </c>
      <c r="BJ10374" t="s">
        <v>137</v>
      </c>
      <c r="BK10374" t="s">
        <v>137</v>
      </c>
      <c r="BL10374" t="s">
        <v>137</v>
      </c>
      <c r="BM10374" t="s">
        <v>137</v>
      </c>
      <c r="BN10374" t="s">
        <v>137</v>
      </c>
      <c r="BO10374" t="s">
        <v>137</v>
      </c>
      <c r="BP10374" t="s">
        <v>62626</v>
      </c>
      <c r="BQ10374" t="s">
        <v>137</v>
      </c>
      <c r="BR10374" t="s">
        <v>137</v>
      </c>
      <c r="BS10374" t="s">
        <v>137</v>
      </c>
      <c r="BT10374" t="s">
        <v>137</v>
      </c>
      <c r="BU10374" t="s">
        <v>137</v>
      </c>
      <c r="BW10374" t="s">
        <v>137</v>
      </c>
      <c r="BX10374" t="s">
        <v>137</v>
      </c>
      <c r="BY10374" t="s">
        <v>137</v>
      </c>
      <c r="BZ10374" t="s">
        <v>137</v>
      </c>
      <c r="CA10374" t="s">
        <v>137</v>
      </c>
      <c r="CB10374" t="s">
        <v>137</v>
      </c>
      <c r="CC10374" t="s">
        <v>137</v>
      </c>
      <c r="CD10374" t="s">
        <v>137</v>
      </c>
      <c r="CE10374" t="s">
        <v>137</v>
      </c>
      <c r="CF10374" t="s">
        <v>137</v>
      </c>
      <c r="CG10374" t="s">
        <v>137</v>
      </c>
      <c r="CH10374" t="s">
        <v>137</v>
      </c>
      <c r="CI10374" t="s">
        <v>137</v>
      </c>
      <c r="CJ10374" t="s">
        <v>137</v>
      </c>
      <c r="CK10374" t="s">
        <v>137</v>
      </c>
      <c r="CL10374" t="s">
        <v>137</v>
      </c>
      <c r="CM10374" t="s">
        <v>137</v>
      </c>
      <c r="CN10374" t="s">
        <v>137</v>
      </c>
      <c r="CO10374" t="s">
        <v>137</v>
      </c>
      <c r="CP10374" t="s">
        <v>137</v>
      </c>
      <c r="CQ10374" s="1">
        <v>44979.665277777778</v>
      </c>
      <c r="CR10374" s="1">
        <v>44979.665277777778</v>
      </c>
      <c r="CS10374" s="1"/>
      <c r="CT10374" t="s">
        <v>62627</v>
      </c>
      <c r="CU10374" t="s">
        <v>62627</v>
      </c>
      <c r="CV10374" t="s">
        <v>62628</v>
      </c>
      <c r="CW10374" t="s">
        <v>62629</v>
      </c>
      <c r="CX10374" s="3"/>
      <c r="CY10374" s="3"/>
      <c r="CZ10374">
        <v>2</v>
      </c>
      <c r="DA10374" t="s">
        <v>62630</v>
      </c>
      <c r="DB10374" t="s">
        <v>137</v>
      </c>
      <c r="DC10374" t="s">
        <v>137</v>
      </c>
      <c r="DD10374" t="s">
        <v>137</v>
      </c>
      <c r="DE10374" t="s">
        <v>137</v>
      </c>
      <c r="DF10374" t="s">
        <v>62631</v>
      </c>
      <c r="DG10374" t="s">
        <v>137</v>
      </c>
      <c r="DH10374" t="s">
        <v>137</v>
      </c>
      <c r="DI10374" t="s">
        <v>137</v>
      </c>
      <c r="DJ10374" t="s">
        <v>137</v>
      </c>
      <c r="DK10374">
        <v>0</v>
      </c>
      <c r="DL10374" t="s">
        <v>209</v>
      </c>
      <c r="DM10374" t="s">
        <v>62632</v>
      </c>
      <c r="DN10374" t="s">
        <v>137</v>
      </c>
      <c r="DO10374" s="1">
        <v>44979.665277777778</v>
      </c>
      <c r="DP10374" s="1"/>
      <c r="DQ10374" t="s">
        <v>150</v>
      </c>
      <c r="DR10374" t="s">
        <v>151</v>
      </c>
      <c r="DS10374" t="s">
        <v>152</v>
      </c>
      <c r="DT10374" t="s">
        <v>137</v>
      </c>
      <c r="DU10374" t="s">
        <v>137</v>
      </c>
      <c r="DV10374" t="s">
        <v>137</v>
      </c>
      <c r="DW10374" t="s">
        <v>137</v>
      </c>
      <c r="DX10374" t="s">
        <v>137</v>
      </c>
      <c r="DY10374" t="s">
        <v>137</v>
      </c>
      <c r="DZ10374" t="s">
        <v>148</v>
      </c>
      <c r="EA10374" t="b">
        <v>0</v>
      </c>
      <c r="EB10374" t="s">
        <v>137</v>
      </c>
    </row>
    <row r="10375" spans="1:132" x14ac:dyDescent="0.25">
      <c r="A10375">
        <v>106883625</v>
      </c>
      <c r="B10375">
        <v>1657</v>
      </c>
      <c r="C10375" t="s">
        <v>192</v>
      </c>
      <c r="D10375" t="s">
        <v>62633</v>
      </c>
      <c r="E10375" t="s">
        <v>134</v>
      </c>
      <c r="F10375" t="s">
        <v>135</v>
      </c>
      <c r="G10375" t="s">
        <v>163</v>
      </c>
      <c r="H10375" t="s">
        <v>137</v>
      </c>
      <c r="I10375" t="s">
        <v>62634</v>
      </c>
      <c r="J10375" t="s">
        <v>465</v>
      </c>
      <c r="K10375" t="s">
        <v>466</v>
      </c>
      <c r="L10375" t="s">
        <v>467</v>
      </c>
      <c r="M10375" t="s">
        <v>137</v>
      </c>
      <c r="N10375" t="s">
        <v>1249</v>
      </c>
      <c r="O10375" t="s">
        <v>1249</v>
      </c>
      <c r="P10375" s="1">
        <v>44986</v>
      </c>
      <c r="Q10375" s="1">
        <v>44978.424305555556</v>
      </c>
      <c r="R10375" s="1">
        <v>44978.424305555556</v>
      </c>
      <c r="S10375" s="1">
        <v>45282.681250000001</v>
      </c>
      <c r="T10375" s="1">
        <v>45282.681250000001</v>
      </c>
      <c r="U10375" t="s">
        <v>7691</v>
      </c>
      <c r="V10375" t="s">
        <v>137</v>
      </c>
      <c r="W10375" t="s">
        <v>137</v>
      </c>
      <c r="X10375" t="s">
        <v>231</v>
      </c>
      <c r="Y10375" t="s">
        <v>370</v>
      </c>
      <c r="Z10375" t="s">
        <v>137</v>
      </c>
      <c r="AA10375" t="s">
        <v>137</v>
      </c>
      <c r="AB10375" t="s">
        <v>137</v>
      </c>
      <c r="AC10375" t="s">
        <v>137</v>
      </c>
      <c r="AD10375" s="2"/>
      <c r="AE10375" t="s">
        <v>137</v>
      </c>
      <c r="AF10375" t="s">
        <v>137</v>
      </c>
      <c r="AG10375" t="s">
        <v>137</v>
      </c>
      <c r="AH10375" t="s">
        <v>137</v>
      </c>
      <c r="AI10375" t="s">
        <v>137</v>
      </c>
      <c r="AJ10375" t="s">
        <v>137</v>
      </c>
      <c r="AK10375" t="s">
        <v>137</v>
      </c>
      <c r="AL10375" s="2"/>
      <c r="AM10375" t="s">
        <v>137</v>
      </c>
      <c r="AN10375" t="s">
        <v>137</v>
      </c>
      <c r="AO10375" t="s">
        <v>137</v>
      </c>
      <c r="AP10375" t="s">
        <v>137</v>
      </c>
      <c r="AQ10375" t="s">
        <v>137</v>
      </c>
      <c r="AR10375" t="s">
        <v>137</v>
      </c>
      <c r="AS10375" t="s">
        <v>137</v>
      </c>
      <c r="AT10375" t="s">
        <v>137</v>
      </c>
      <c r="AU10375" t="s">
        <v>137</v>
      </c>
      <c r="AV10375" t="s">
        <v>137</v>
      </c>
      <c r="AW10375" t="s">
        <v>137</v>
      </c>
      <c r="AX10375" t="s">
        <v>137</v>
      </c>
      <c r="AY10375" t="s">
        <v>137</v>
      </c>
      <c r="AZ10375" t="s">
        <v>137</v>
      </c>
      <c r="BA10375" t="s">
        <v>137</v>
      </c>
      <c r="BB10375" t="s">
        <v>137</v>
      </c>
      <c r="BC10375" t="s">
        <v>137</v>
      </c>
      <c r="BD10375" t="s">
        <v>137</v>
      </c>
      <c r="BE10375" t="s">
        <v>137</v>
      </c>
      <c r="BF10375" t="s">
        <v>137</v>
      </c>
      <c r="BG10375" t="s">
        <v>137</v>
      </c>
      <c r="BH10375" t="s">
        <v>137</v>
      </c>
      <c r="BI10375" t="s">
        <v>137</v>
      </c>
      <c r="BJ10375" t="s">
        <v>137</v>
      </c>
      <c r="BK10375" t="s">
        <v>137</v>
      </c>
      <c r="BL10375" t="s">
        <v>137</v>
      </c>
      <c r="BM10375" t="s">
        <v>137</v>
      </c>
      <c r="BN10375" t="s">
        <v>137</v>
      </c>
      <c r="BO10375" t="s">
        <v>137</v>
      </c>
      <c r="BP10375" t="s">
        <v>137</v>
      </c>
      <c r="BQ10375" t="s">
        <v>137</v>
      </c>
      <c r="BR10375" t="s">
        <v>137</v>
      </c>
      <c r="BS10375" t="s">
        <v>137</v>
      </c>
      <c r="BT10375" t="s">
        <v>574</v>
      </c>
      <c r="BU10375" t="s">
        <v>919</v>
      </c>
      <c r="BW10375" t="s">
        <v>137</v>
      </c>
      <c r="BX10375" t="s">
        <v>137</v>
      </c>
      <c r="BY10375" t="s">
        <v>137</v>
      </c>
      <c r="BZ10375" t="s">
        <v>137</v>
      </c>
      <c r="CA10375" t="s">
        <v>137</v>
      </c>
      <c r="CB10375" t="s">
        <v>137</v>
      </c>
      <c r="CC10375" t="s">
        <v>137</v>
      </c>
      <c r="CD10375" t="s">
        <v>137</v>
      </c>
      <c r="CE10375" t="s">
        <v>137</v>
      </c>
      <c r="CF10375" t="s">
        <v>137</v>
      </c>
      <c r="CG10375" t="s">
        <v>137</v>
      </c>
      <c r="CH10375" t="s">
        <v>137</v>
      </c>
      <c r="CI10375" t="s">
        <v>137</v>
      </c>
      <c r="CJ10375" t="s">
        <v>137</v>
      </c>
      <c r="CK10375" t="s">
        <v>137</v>
      </c>
      <c r="CL10375" t="s">
        <v>137</v>
      </c>
      <c r="CM10375" t="s">
        <v>137</v>
      </c>
      <c r="CN10375" t="s">
        <v>137</v>
      </c>
      <c r="CO10375" t="s">
        <v>137</v>
      </c>
      <c r="CP10375" t="s">
        <v>137</v>
      </c>
      <c r="CQ10375" s="1">
        <v>45282.681250000001</v>
      </c>
      <c r="CR10375" s="1">
        <v>45282.681250000001</v>
      </c>
      <c r="CS10375" s="1"/>
      <c r="CT10375" t="s">
        <v>62635</v>
      </c>
      <c r="CU10375" t="s">
        <v>62636</v>
      </c>
      <c r="CV10375" t="s">
        <v>62637</v>
      </c>
      <c r="CW10375" t="s">
        <v>62638</v>
      </c>
      <c r="CX10375" s="3"/>
      <c r="CY10375" s="3"/>
      <c r="CZ10375">
        <v>2</v>
      </c>
      <c r="DA10375" t="s">
        <v>137</v>
      </c>
      <c r="DB10375" t="s">
        <v>137</v>
      </c>
      <c r="DC10375" t="s">
        <v>137</v>
      </c>
      <c r="DD10375" t="s">
        <v>137</v>
      </c>
      <c r="DE10375" t="s">
        <v>137</v>
      </c>
      <c r="DF10375" t="s">
        <v>62639</v>
      </c>
      <c r="DG10375" t="s">
        <v>900</v>
      </c>
      <c r="DH10375" t="s">
        <v>45948</v>
      </c>
      <c r="DI10375" t="s">
        <v>137</v>
      </c>
      <c r="DJ10375" t="s">
        <v>137</v>
      </c>
      <c r="DK10375">
        <v>0</v>
      </c>
      <c r="DL10375" t="s">
        <v>209</v>
      </c>
      <c r="DM10375" t="s">
        <v>47344</v>
      </c>
      <c r="DN10375" t="s">
        <v>137</v>
      </c>
      <c r="DO10375" s="1">
        <v>45282.681250000001</v>
      </c>
      <c r="DP10375" s="1"/>
      <c r="DQ10375" t="s">
        <v>1709</v>
      </c>
      <c r="DR10375" t="s">
        <v>1710</v>
      </c>
      <c r="DS10375" t="s">
        <v>1711</v>
      </c>
      <c r="DT10375" t="s">
        <v>137</v>
      </c>
      <c r="DU10375" t="s">
        <v>137</v>
      </c>
      <c r="DV10375" t="s">
        <v>137</v>
      </c>
      <c r="DW10375" t="s">
        <v>137</v>
      </c>
      <c r="DX10375" t="s">
        <v>137</v>
      </c>
      <c r="DY10375" t="s">
        <v>137</v>
      </c>
      <c r="DZ10375" t="s">
        <v>168</v>
      </c>
      <c r="EA10375" t="b">
        <v>0</v>
      </c>
      <c r="EB10375" t="s">
        <v>137</v>
      </c>
    </row>
    <row r="10376" spans="1:132" x14ac:dyDescent="0.25">
      <c r="A10376">
        <v>106881694</v>
      </c>
      <c r="B10376">
        <v>1656</v>
      </c>
      <c r="C10376" t="s">
        <v>192</v>
      </c>
      <c r="D10376" t="s">
        <v>62640</v>
      </c>
      <c r="E10376" t="s">
        <v>134</v>
      </c>
      <c r="F10376" t="s">
        <v>162</v>
      </c>
      <c r="G10376" t="s">
        <v>137</v>
      </c>
      <c r="H10376" t="s">
        <v>137</v>
      </c>
      <c r="I10376" t="s">
        <v>62641</v>
      </c>
      <c r="J10376" t="s">
        <v>150</v>
      </c>
      <c r="K10376" t="s">
        <v>151</v>
      </c>
      <c r="L10376" t="s">
        <v>152</v>
      </c>
      <c r="M10376" t="s">
        <v>137</v>
      </c>
      <c r="N10376" t="s">
        <v>887</v>
      </c>
      <c r="O10376" t="s">
        <v>887</v>
      </c>
      <c r="P10376" s="1"/>
      <c r="Q10376" s="1">
        <v>44978.413194444445</v>
      </c>
      <c r="R10376" s="1">
        <v>44978.413194444445</v>
      </c>
      <c r="S10376" s="1">
        <v>44988.422222222223</v>
      </c>
      <c r="T10376" s="1">
        <v>44988.422222222223</v>
      </c>
      <c r="U10376" t="s">
        <v>137</v>
      </c>
      <c r="V10376" t="s">
        <v>137</v>
      </c>
      <c r="W10376" t="s">
        <v>137</v>
      </c>
      <c r="X10376" t="s">
        <v>137</v>
      </c>
      <c r="Y10376" t="s">
        <v>137</v>
      </c>
      <c r="Z10376" t="s">
        <v>137</v>
      </c>
      <c r="AA10376" t="s">
        <v>137</v>
      </c>
      <c r="AB10376" t="s">
        <v>137</v>
      </c>
      <c r="AC10376" t="s">
        <v>137</v>
      </c>
      <c r="AD10376" s="2"/>
      <c r="AE10376" t="s">
        <v>137</v>
      </c>
      <c r="AF10376" t="s">
        <v>137</v>
      </c>
      <c r="AG10376" t="s">
        <v>137</v>
      </c>
      <c r="AH10376" t="s">
        <v>137</v>
      </c>
      <c r="AI10376" t="s">
        <v>137</v>
      </c>
      <c r="AJ10376" t="s">
        <v>137</v>
      </c>
      <c r="AK10376" t="s">
        <v>137</v>
      </c>
      <c r="AL10376" s="2"/>
      <c r="AM10376" t="s">
        <v>137</v>
      </c>
      <c r="AN10376" t="s">
        <v>137</v>
      </c>
      <c r="AO10376" t="s">
        <v>137</v>
      </c>
      <c r="AP10376" t="s">
        <v>137</v>
      </c>
      <c r="AQ10376" t="s">
        <v>137</v>
      </c>
      <c r="AR10376" t="s">
        <v>137</v>
      </c>
      <c r="AS10376" t="s">
        <v>137</v>
      </c>
      <c r="AT10376" t="s">
        <v>137</v>
      </c>
      <c r="AU10376" t="s">
        <v>137</v>
      </c>
      <c r="AV10376" t="s">
        <v>137</v>
      </c>
      <c r="AW10376" t="s">
        <v>137</v>
      </c>
      <c r="AX10376" t="s">
        <v>137</v>
      </c>
      <c r="AY10376" t="s">
        <v>137</v>
      </c>
      <c r="AZ10376" t="s">
        <v>137</v>
      </c>
      <c r="BA10376" t="s">
        <v>137</v>
      </c>
      <c r="BB10376" t="s">
        <v>137</v>
      </c>
      <c r="BC10376" t="s">
        <v>137</v>
      </c>
      <c r="BD10376" t="s">
        <v>137</v>
      </c>
      <c r="BE10376" t="s">
        <v>137</v>
      </c>
      <c r="BF10376" t="s">
        <v>137</v>
      </c>
      <c r="BG10376" t="s">
        <v>137</v>
      </c>
      <c r="BH10376" t="s">
        <v>137</v>
      </c>
      <c r="BI10376" t="s">
        <v>137</v>
      </c>
      <c r="BJ10376" t="s">
        <v>137</v>
      </c>
      <c r="BK10376" t="s">
        <v>137</v>
      </c>
      <c r="BL10376" t="s">
        <v>137</v>
      </c>
      <c r="BM10376" t="s">
        <v>137</v>
      </c>
      <c r="BN10376" t="s">
        <v>137</v>
      </c>
      <c r="BO10376" t="s">
        <v>137</v>
      </c>
      <c r="BP10376" t="s">
        <v>137</v>
      </c>
      <c r="BQ10376" t="s">
        <v>137</v>
      </c>
      <c r="BR10376" t="s">
        <v>137</v>
      </c>
      <c r="BS10376" t="s">
        <v>137</v>
      </c>
      <c r="BT10376" t="s">
        <v>137</v>
      </c>
      <c r="BU10376" t="s">
        <v>137</v>
      </c>
      <c r="BW10376" t="s">
        <v>137</v>
      </c>
      <c r="BX10376" t="s">
        <v>137</v>
      </c>
      <c r="BY10376" t="s">
        <v>137</v>
      </c>
      <c r="BZ10376" t="s">
        <v>137</v>
      </c>
      <c r="CA10376" t="s">
        <v>137</v>
      </c>
      <c r="CB10376" t="s">
        <v>137</v>
      </c>
      <c r="CC10376" t="s">
        <v>137</v>
      </c>
      <c r="CD10376" t="s">
        <v>137</v>
      </c>
      <c r="CE10376" t="s">
        <v>137</v>
      </c>
      <c r="CF10376" t="s">
        <v>137</v>
      </c>
      <c r="CG10376" t="s">
        <v>137</v>
      </c>
      <c r="CH10376" t="s">
        <v>137</v>
      </c>
      <c r="CI10376" t="s">
        <v>137</v>
      </c>
      <c r="CJ10376" t="s">
        <v>137</v>
      </c>
      <c r="CK10376" t="s">
        <v>137</v>
      </c>
      <c r="CL10376" t="s">
        <v>137</v>
      </c>
      <c r="CM10376" t="s">
        <v>137</v>
      </c>
      <c r="CN10376" t="s">
        <v>137</v>
      </c>
      <c r="CO10376" t="s">
        <v>137</v>
      </c>
      <c r="CP10376" t="s">
        <v>137</v>
      </c>
      <c r="CQ10376" s="1">
        <v>44988.422222222223</v>
      </c>
      <c r="CR10376" s="1">
        <v>44988.422222222223</v>
      </c>
      <c r="CS10376" s="1"/>
      <c r="CT10376" t="s">
        <v>62642</v>
      </c>
      <c r="CU10376" t="s">
        <v>62643</v>
      </c>
      <c r="CV10376" t="s">
        <v>62644</v>
      </c>
      <c r="CW10376" t="s">
        <v>62645</v>
      </c>
      <c r="CX10376" s="3"/>
      <c r="CY10376" s="3"/>
      <c r="CZ10376">
        <v>1</v>
      </c>
      <c r="DA10376" t="s">
        <v>137</v>
      </c>
      <c r="DB10376" t="s">
        <v>137</v>
      </c>
      <c r="DC10376" t="s">
        <v>137</v>
      </c>
      <c r="DD10376" t="s">
        <v>137</v>
      </c>
      <c r="DE10376" t="s">
        <v>137</v>
      </c>
      <c r="DF10376" t="s">
        <v>62646</v>
      </c>
      <c r="DG10376" t="s">
        <v>900</v>
      </c>
      <c r="DH10376" t="s">
        <v>1151</v>
      </c>
      <c r="DI10376" t="s">
        <v>137</v>
      </c>
      <c r="DJ10376" t="s">
        <v>137</v>
      </c>
      <c r="DK10376">
        <v>0</v>
      </c>
      <c r="DL10376" t="s">
        <v>209</v>
      </c>
      <c r="DM10376" t="s">
        <v>137</v>
      </c>
      <c r="DN10376" t="s">
        <v>137</v>
      </c>
      <c r="DO10376" s="1">
        <v>44988.422222222223</v>
      </c>
      <c r="DP10376" s="1"/>
      <c r="DQ10376" t="s">
        <v>150</v>
      </c>
      <c r="DR10376" t="s">
        <v>151</v>
      </c>
      <c r="DS10376" t="s">
        <v>152</v>
      </c>
      <c r="DT10376" t="s">
        <v>62647</v>
      </c>
      <c r="DU10376" t="s">
        <v>137</v>
      </c>
      <c r="DV10376" t="s">
        <v>137</v>
      </c>
      <c r="DW10376" t="s">
        <v>137</v>
      </c>
      <c r="DX10376" t="s">
        <v>62648</v>
      </c>
      <c r="DY10376" t="s">
        <v>137</v>
      </c>
      <c r="DZ10376" t="s">
        <v>168</v>
      </c>
      <c r="EA10376" t="b">
        <v>0</v>
      </c>
      <c r="EB10376" t="s">
        <v>137</v>
      </c>
    </row>
    <row r="10377" spans="1:132" x14ac:dyDescent="0.25">
      <c r="A10377">
        <v>106872206</v>
      </c>
      <c r="B10377">
        <v>1655</v>
      </c>
      <c r="C10377" t="s">
        <v>192</v>
      </c>
      <c r="D10377" t="s">
        <v>224</v>
      </c>
      <c r="E10377" t="s">
        <v>134</v>
      </c>
      <c r="F10377" t="s">
        <v>135</v>
      </c>
      <c r="G10377" t="s">
        <v>194</v>
      </c>
      <c r="H10377" t="s">
        <v>137</v>
      </c>
      <c r="I10377" t="s">
        <v>225</v>
      </c>
      <c r="J10377" t="s">
        <v>32127</v>
      </c>
      <c r="K10377" t="s">
        <v>32128</v>
      </c>
      <c r="L10377" t="s">
        <v>32129</v>
      </c>
      <c r="M10377" t="s">
        <v>137</v>
      </c>
      <c r="N10377" t="s">
        <v>751</v>
      </c>
      <c r="O10377" t="s">
        <v>751</v>
      </c>
      <c r="P10377" s="1">
        <v>44984</v>
      </c>
      <c r="Q10377" s="1">
        <v>44978.348611111112</v>
      </c>
      <c r="R10377" s="1">
        <v>44978.348611111112</v>
      </c>
      <c r="S10377" s="1">
        <v>44986.372916666667</v>
      </c>
      <c r="T10377" s="1">
        <v>44986.372916666667</v>
      </c>
      <c r="U10377" t="s">
        <v>62649</v>
      </c>
      <c r="V10377" t="s">
        <v>137</v>
      </c>
      <c r="W10377" t="s">
        <v>137</v>
      </c>
      <c r="X10377" t="s">
        <v>144</v>
      </c>
      <c r="Y10377" t="s">
        <v>753</v>
      </c>
      <c r="Z10377" t="s">
        <v>137</v>
      </c>
      <c r="AA10377" t="s">
        <v>137</v>
      </c>
      <c r="AB10377" t="s">
        <v>137</v>
      </c>
      <c r="AC10377" t="s">
        <v>137</v>
      </c>
      <c r="AD10377" s="2"/>
      <c r="AE10377" t="s">
        <v>137</v>
      </c>
      <c r="AF10377" t="s">
        <v>137</v>
      </c>
      <c r="AG10377" t="s">
        <v>137</v>
      </c>
      <c r="AH10377" t="s">
        <v>137</v>
      </c>
      <c r="AI10377" t="s">
        <v>137</v>
      </c>
      <c r="AJ10377" t="s">
        <v>137</v>
      </c>
      <c r="AK10377" t="s">
        <v>137</v>
      </c>
      <c r="AL10377" s="2"/>
      <c r="AM10377" t="s">
        <v>137</v>
      </c>
      <c r="AN10377" t="s">
        <v>137</v>
      </c>
      <c r="AO10377" t="s">
        <v>137</v>
      </c>
      <c r="AP10377" t="s">
        <v>137</v>
      </c>
      <c r="AQ10377" t="s">
        <v>137</v>
      </c>
      <c r="AR10377" t="s">
        <v>137</v>
      </c>
      <c r="AS10377" t="s">
        <v>137</v>
      </c>
      <c r="AT10377" t="s">
        <v>137</v>
      </c>
      <c r="AU10377" t="s">
        <v>137</v>
      </c>
      <c r="AV10377" t="s">
        <v>62650</v>
      </c>
      <c r="AW10377" t="s">
        <v>14344</v>
      </c>
      <c r="AX10377" t="s">
        <v>3389</v>
      </c>
      <c r="AY10377" t="s">
        <v>137</v>
      </c>
      <c r="AZ10377" t="s">
        <v>137</v>
      </c>
      <c r="BA10377" t="s">
        <v>137</v>
      </c>
      <c r="BB10377" t="s">
        <v>137</v>
      </c>
      <c r="BC10377" t="s">
        <v>137</v>
      </c>
      <c r="BD10377" t="s">
        <v>137</v>
      </c>
      <c r="BE10377" t="s">
        <v>137</v>
      </c>
      <c r="BF10377" t="s">
        <v>137</v>
      </c>
      <c r="BG10377" t="s">
        <v>137</v>
      </c>
      <c r="BH10377" t="s">
        <v>137</v>
      </c>
      <c r="BI10377" t="s">
        <v>137</v>
      </c>
      <c r="BJ10377" t="s">
        <v>137</v>
      </c>
      <c r="BK10377" t="s">
        <v>137</v>
      </c>
      <c r="BL10377" t="s">
        <v>137</v>
      </c>
      <c r="BM10377" t="s">
        <v>137</v>
      </c>
      <c r="BN10377" t="s">
        <v>137</v>
      </c>
      <c r="BO10377" t="s">
        <v>137</v>
      </c>
      <c r="BP10377" t="s">
        <v>137</v>
      </c>
      <c r="BQ10377" t="s">
        <v>137</v>
      </c>
      <c r="BR10377" t="s">
        <v>137</v>
      </c>
      <c r="BS10377" t="s">
        <v>137</v>
      </c>
      <c r="BT10377" t="s">
        <v>137</v>
      </c>
      <c r="BU10377" t="s">
        <v>137</v>
      </c>
      <c r="BW10377" t="s">
        <v>137</v>
      </c>
      <c r="BX10377" t="s">
        <v>137</v>
      </c>
      <c r="BY10377" t="s">
        <v>137</v>
      </c>
      <c r="BZ10377" t="s">
        <v>137</v>
      </c>
      <c r="CA10377" t="s">
        <v>137</v>
      </c>
      <c r="CB10377" t="s">
        <v>137</v>
      </c>
      <c r="CC10377" t="s">
        <v>137</v>
      </c>
      <c r="CD10377" t="s">
        <v>137</v>
      </c>
      <c r="CE10377" t="s">
        <v>137</v>
      </c>
      <c r="CF10377" t="s">
        <v>137</v>
      </c>
      <c r="CG10377" t="s">
        <v>137</v>
      </c>
      <c r="CH10377" t="s">
        <v>137</v>
      </c>
      <c r="CI10377" t="s">
        <v>137</v>
      </c>
      <c r="CJ10377" t="s">
        <v>137</v>
      </c>
      <c r="CK10377" t="s">
        <v>137</v>
      </c>
      <c r="CL10377" t="s">
        <v>137</v>
      </c>
      <c r="CM10377" t="s">
        <v>137</v>
      </c>
      <c r="CN10377" t="s">
        <v>137</v>
      </c>
      <c r="CO10377" t="s">
        <v>137</v>
      </c>
      <c r="CP10377" t="s">
        <v>137</v>
      </c>
      <c r="CQ10377" s="1">
        <v>44986.372916666667</v>
      </c>
      <c r="CR10377" s="1">
        <v>44986.372916666667</v>
      </c>
      <c r="CS10377" s="1"/>
      <c r="CT10377" t="s">
        <v>62651</v>
      </c>
      <c r="CU10377" t="s">
        <v>62652</v>
      </c>
      <c r="CV10377" t="s">
        <v>6447</v>
      </c>
      <c r="CW10377" t="s">
        <v>62653</v>
      </c>
      <c r="CX10377" s="3"/>
      <c r="CY10377" s="3"/>
      <c r="CZ10377">
        <v>1</v>
      </c>
      <c r="DA10377" t="s">
        <v>62654</v>
      </c>
      <c r="DB10377" t="s">
        <v>137</v>
      </c>
      <c r="DC10377" t="s">
        <v>137</v>
      </c>
      <c r="DD10377" t="s">
        <v>137</v>
      </c>
      <c r="DE10377" t="s">
        <v>137</v>
      </c>
      <c r="DF10377" t="s">
        <v>62655</v>
      </c>
      <c r="DG10377" t="s">
        <v>900</v>
      </c>
      <c r="DH10377" t="s">
        <v>32509</v>
      </c>
      <c r="DI10377" t="s">
        <v>137</v>
      </c>
      <c r="DJ10377" t="s">
        <v>137</v>
      </c>
      <c r="DK10377">
        <v>0</v>
      </c>
      <c r="DL10377" t="s">
        <v>209</v>
      </c>
      <c r="DM10377" t="s">
        <v>137</v>
      </c>
      <c r="DN10377" t="s">
        <v>137</v>
      </c>
      <c r="DO10377" s="1">
        <v>44986.372916666667</v>
      </c>
      <c r="DP10377" s="1"/>
      <c r="DQ10377" t="s">
        <v>32127</v>
      </c>
      <c r="DR10377" t="s">
        <v>32128</v>
      </c>
      <c r="DS10377" t="s">
        <v>32129</v>
      </c>
      <c r="DT10377" t="s">
        <v>137</v>
      </c>
      <c r="DU10377" t="s">
        <v>137</v>
      </c>
      <c r="DV10377" t="s">
        <v>846</v>
      </c>
      <c r="DW10377" t="s">
        <v>137</v>
      </c>
      <c r="DX10377" t="s">
        <v>756</v>
      </c>
      <c r="DY10377" t="s">
        <v>137</v>
      </c>
      <c r="DZ10377" t="s">
        <v>148</v>
      </c>
      <c r="EA10377" t="b">
        <v>0</v>
      </c>
      <c r="EB10377" t="s">
        <v>137</v>
      </c>
    </row>
    <row r="10378" spans="1:132" x14ac:dyDescent="0.25">
      <c r="A10378">
        <v>106868391</v>
      </c>
      <c r="B10378">
        <v>1654</v>
      </c>
      <c r="C10378" t="s">
        <v>192</v>
      </c>
      <c r="D10378" t="s">
        <v>193</v>
      </c>
      <c r="E10378" t="s">
        <v>134</v>
      </c>
      <c r="F10378" t="s">
        <v>135</v>
      </c>
      <c r="G10378" t="s">
        <v>194</v>
      </c>
      <c r="H10378" t="s">
        <v>195</v>
      </c>
      <c r="I10378" t="s">
        <v>196</v>
      </c>
      <c r="J10378" t="s">
        <v>31708</v>
      </c>
      <c r="K10378" t="s">
        <v>31709</v>
      </c>
      <c r="L10378" t="s">
        <v>31710</v>
      </c>
      <c r="M10378" t="s">
        <v>137</v>
      </c>
      <c r="N10378" t="s">
        <v>1503</v>
      </c>
      <c r="O10378" t="s">
        <v>1503</v>
      </c>
      <c r="P10378" s="1">
        <v>44981.041666666664</v>
      </c>
      <c r="Q10378" s="1">
        <v>44978.287499999999</v>
      </c>
      <c r="R10378" s="1">
        <v>44978.287499999999</v>
      </c>
      <c r="S10378" s="1">
        <v>45021.594444444447</v>
      </c>
      <c r="T10378" s="1">
        <v>45021.594444444447</v>
      </c>
      <c r="U10378" t="s">
        <v>9701</v>
      </c>
      <c r="V10378" t="s">
        <v>137</v>
      </c>
      <c r="W10378" t="s">
        <v>137</v>
      </c>
      <c r="X10378" t="s">
        <v>360</v>
      </c>
      <c r="Y10378" t="s">
        <v>199</v>
      </c>
      <c r="Z10378" t="s">
        <v>137</v>
      </c>
      <c r="AA10378" t="s">
        <v>137</v>
      </c>
      <c r="AB10378" t="s">
        <v>137</v>
      </c>
      <c r="AC10378" t="s">
        <v>137</v>
      </c>
      <c r="AD10378" s="2"/>
      <c r="AE10378" t="s">
        <v>137</v>
      </c>
      <c r="AF10378" t="s">
        <v>137</v>
      </c>
      <c r="AG10378" t="s">
        <v>137</v>
      </c>
      <c r="AH10378" t="s">
        <v>137</v>
      </c>
      <c r="AI10378" t="s">
        <v>137</v>
      </c>
      <c r="AJ10378" t="s">
        <v>137</v>
      </c>
      <c r="AK10378" t="s">
        <v>137</v>
      </c>
      <c r="AL10378" s="2"/>
      <c r="AM10378" t="s">
        <v>137</v>
      </c>
      <c r="AN10378" t="s">
        <v>137</v>
      </c>
      <c r="AO10378" t="s">
        <v>137</v>
      </c>
      <c r="AP10378" t="s">
        <v>137</v>
      </c>
      <c r="AQ10378" t="s">
        <v>137</v>
      </c>
      <c r="AR10378" t="s">
        <v>137</v>
      </c>
      <c r="AS10378" t="s">
        <v>137</v>
      </c>
      <c r="AT10378" t="s">
        <v>137</v>
      </c>
      <c r="AU10378" t="s">
        <v>137</v>
      </c>
      <c r="AV10378" t="s">
        <v>137</v>
      </c>
      <c r="AW10378" t="s">
        <v>32250</v>
      </c>
      <c r="AX10378" t="s">
        <v>137</v>
      </c>
      <c r="AY10378" t="s">
        <v>137</v>
      </c>
      <c r="AZ10378" t="s">
        <v>137</v>
      </c>
      <c r="BA10378" t="s">
        <v>137</v>
      </c>
      <c r="BB10378" t="s">
        <v>137</v>
      </c>
      <c r="BC10378" t="s">
        <v>62656</v>
      </c>
      <c r="BD10378" t="s">
        <v>249</v>
      </c>
      <c r="BE10378" t="s">
        <v>62657</v>
      </c>
      <c r="BF10378" t="s">
        <v>62658</v>
      </c>
      <c r="BG10378" t="s">
        <v>137</v>
      </c>
      <c r="BH10378" t="s">
        <v>137</v>
      </c>
      <c r="BI10378" t="s">
        <v>137</v>
      </c>
      <c r="BJ10378" t="s">
        <v>137</v>
      </c>
      <c r="BK10378" t="s">
        <v>137</v>
      </c>
      <c r="BL10378" t="s">
        <v>137</v>
      </c>
      <c r="BM10378" t="s">
        <v>137</v>
      </c>
      <c r="BN10378" t="s">
        <v>137</v>
      </c>
      <c r="BO10378" t="s">
        <v>137</v>
      </c>
      <c r="BP10378" t="s">
        <v>137</v>
      </c>
      <c r="BQ10378" t="s">
        <v>137</v>
      </c>
      <c r="BR10378" t="s">
        <v>137</v>
      </c>
      <c r="BS10378" t="s">
        <v>137</v>
      </c>
      <c r="BT10378" t="s">
        <v>137</v>
      </c>
      <c r="BU10378" t="s">
        <v>137</v>
      </c>
      <c r="BW10378" t="s">
        <v>137</v>
      </c>
      <c r="BX10378" t="s">
        <v>137</v>
      </c>
      <c r="BY10378" t="s">
        <v>137</v>
      </c>
      <c r="BZ10378" t="s">
        <v>137</v>
      </c>
      <c r="CA10378" t="s">
        <v>137</v>
      </c>
      <c r="CB10378" t="s">
        <v>137</v>
      </c>
      <c r="CC10378" t="s">
        <v>137</v>
      </c>
      <c r="CD10378" t="s">
        <v>137</v>
      </c>
      <c r="CE10378" t="s">
        <v>137</v>
      </c>
      <c r="CF10378" t="s">
        <v>137</v>
      </c>
      <c r="CG10378" t="s">
        <v>137</v>
      </c>
      <c r="CH10378" t="s">
        <v>137</v>
      </c>
      <c r="CI10378" t="s">
        <v>137</v>
      </c>
      <c r="CJ10378" t="s">
        <v>137</v>
      </c>
      <c r="CK10378" t="s">
        <v>137</v>
      </c>
      <c r="CL10378" t="s">
        <v>137</v>
      </c>
      <c r="CM10378" t="s">
        <v>137</v>
      </c>
      <c r="CN10378" t="s">
        <v>137</v>
      </c>
      <c r="CO10378" t="s">
        <v>137</v>
      </c>
      <c r="CP10378" t="s">
        <v>137</v>
      </c>
      <c r="CQ10378" s="1">
        <v>45021.594444444447</v>
      </c>
      <c r="CR10378" s="1">
        <v>45021.594444444447</v>
      </c>
      <c r="CS10378" s="1"/>
      <c r="CT10378" t="s">
        <v>62659</v>
      </c>
      <c r="CU10378" t="s">
        <v>62660</v>
      </c>
      <c r="CV10378" t="s">
        <v>62661</v>
      </c>
      <c r="CW10378" t="s">
        <v>62662</v>
      </c>
      <c r="CX10378" s="3"/>
      <c r="CY10378" s="3"/>
      <c r="CZ10378">
        <v>1</v>
      </c>
      <c r="DA10378" t="s">
        <v>62663</v>
      </c>
      <c r="DB10378" t="s">
        <v>137</v>
      </c>
      <c r="DC10378" t="s">
        <v>137</v>
      </c>
      <c r="DD10378" t="s">
        <v>137</v>
      </c>
      <c r="DE10378" t="s">
        <v>137</v>
      </c>
      <c r="DF10378" t="s">
        <v>62664</v>
      </c>
      <c r="DG10378" t="s">
        <v>137</v>
      </c>
      <c r="DH10378" t="s">
        <v>137</v>
      </c>
      <c r="DI10378" t="s">
        <v>137</v>
      </c>
      <c r="DJ10378" t="s">
        <v>137</v>
      </c>
      <c r="DK10378">
        <v>0</v>
      </c>
      <c r="DL10378" t="s">
        <v>209</v>
      </c>
      <c r="DM10378" t="s">
        <v>31714</v>
      </c>
      <c r="DN10378" t="s">
        <v>137</v>
      </c>
      <c r="DO10378" s="1">
        <v>45021.59375</v>
      </c>
      <c r="DP10378" s="1"/>
      <c r="DQ10378" t="s">
        <v>31708</v>
      </c>
      <c r="DR10378" t="s">
        <v>31709</v>
      </c>
      <c r="DS10378" t="s">
        <v>31710</v>
      </c>
      <c r="DT10378" t="s">
        <v>137</v>
      </c>
      <c r="DU10378" t="s">
        <v>137</v>
      </c>
      <c r="DV10378" t="s">
        <v>137</v>
      </c>
      <c r="DW10378" t="s">
        <v>137</v>
      </c>
      <c r="DX10378" t="s">
        <v>137</v>
      </c>
      <c r="DY10378" t="s">
        <v>137</v>
      </c>
      <c r="DZ10378" t="s">
        <v>148</v>
      </c>
      <c r="EA10378" t="b">
        <v>0</v>
      </c>
      <c r="EB10378" t="s">
        <v>137</v>
      </c>
    </row>
    <row r="10379" spans="1:132" x14ac:dyDescent="0.25">
      <c r="A10379">
        <v>106858497</v>
      </c>
      <c r="B10379">
        <v>1653</v>
      </c>
      <c r="C10379" t="s">
        <v>192</v>
      </c>
      <c r="D10379" t="s">
        <v>62665</v>
      </c>
      <c r="E10379" t="s">
        <v>134</v>
      </c>
      <c r="F10379" t="s">
        <v>532</v>
      </c>
      <c r="G10379" t="s">
        <v>137</v>
      </c>
      <c r="H10379" t="s">
        <v>137</v>
      </c>
      <c r="I10379" t="s">
        <v>62666</v>
      </c>
      <c r="J10379" t="s">
        <v>52452</v>
      </c>
      <c r="K10379" t="s">
        <v>52453</v>
      </c>
      <c r="L10379" t="s">
        <v>52454</v>
      </c>
      <c r="M10379" t="s">
        <v>137</v>
      </c>
      <c r="N10379" t="s">
        <v>41369</v>
      </c>
      <c r="O10379" t="s">
        <v>537</v>
      </c>
      <c r="P10379" s="1">
        <v>44979</v>
      </c>
      <c r="Q10379" s="1">
        <v>44977.835416666669</v>
      </c>
      <c r="R10379" s="1">
        <v>44977.835416666669</v>
      </c>
      <c r="S10379" s="1">
        <v>44980.551388888889</v>
      </c>
      <c r="T10379" s="1">
        <v>44980.551388888889</v>
      </c>
      <c r="U10379" t="s">
        <v>13034</v>
      </c>
      <c r="V10379" t="s">
        <v>137</v>
      </c>
      <c r="W10379" t="s">
        <v>137</v>
      </c>
      <c r="X10379" t="s">
        <v>185</v>
      </c>
      <c r="Y10379" t="s">
        <v>199</v>
      </c>
      <c r="Z10379" t="s">
        <v>137</v>
      </c>
      <c r="AA10379" t="s">
        <v>137</v>
      </c>
      <c r="AB10379" t="s">
        <v>137</v>
      </c>
      <c r="AC10379" t="s">
        <v>137</v>
      </c>
      <c r="AD10379" s="2"/>
      <c r="AE10379" t="s">
        <v>137</v>
      </c>
      <c r="AF10379" t="s">
        <v>137</v>
      </c>
      <c r="AG10379" t="s">
        <v>137</v>
      </c>
      <c r="AH10379" t="s">
        <v>137</v>
      </c>
      <c r="AI10379" t="s">
        <v>137</v>
      </c>
      <c r="AJ10379" t="s">
        <v>137</v>
      </c>
      <c r="AK10379" t="s">
        <v>137</v>
      </c>
      <c r="AL10379" s="2"/>
      <c r="AM10379" t="s">
        <v>137</v>
      </c>
      <c r="AN10379" t="s">
        <v>137</v>
      </c>
      <c r="AO10379" t="s">
        <v>137</v>
      </c>
      <c r="AP10379" t="s">
        <v>137</v>
      </c>
      <c r="AQ10379" t="s">
        <v>137</v>
      </c>
      <c r="AR10379" t="s">
        <v>137</v>
      </c>
      <c r="AS10379" t="s">
        <v>137</v>
      </c>
      <c r="AT10379" t="s">
        <v>137</v>
      </c>
      <c r="AU10379" t="s">
        <v>137</v>
      </c>
      <c r="AV10379" t="s">
        <v>137</v>
      </c>
      <c r="AW10379" t="s">
        <v>137</v>
      </c>
      <c r="AX10379" t="s">
        <v>137</v>
      </c>
      <c r="AY10379" t="s">
        <v>137</v>
      </c>
      <c r="AZ10379" t="s">
        <v>137</v>
      </c>
      <c r="BA10379" t="s">
        <v>137</v>
      </c>
      <c r="BB10379" t="s">
        <v>137</v>
      </c>
      <c r="BC10379" t="s">
        <v>137</v>
      </c>
      <c r="BD10379" t="s">
        <v>137</v>
      </c>
      <c r="BE10379" t="s">
        <v>137</v>
      </c>
      <c r="BF10379" t="s">
        <v>137</v>
      </c>
      <c r="BG10379" t="s">
        <v>137</v>
      </c>
      <c r="BH10379" t="s">
        <v>137</v>
      </c>
      <c r="BI10379" t="s">
        <v>137</v>
      </c>
      <c r="BJ10379" t="s">
        <v>137</v>
      </c>
      <c r="BK10379" t="s">
        <v>137</v>
      </c>
      <c r="BL10379" t="s">
        <v>137</v>
      </c>
      <c r="BM10379" t="s">
        <v>137</v>
      </c>
      <c r="BN10379" t="s">
        <v>137</v>
      </c>
      <c r="BO10379" t="s">
        <v>137</v>
      </c>
      <c r="BP10379" t="s">
        <v>137</v>
      </c>
      <c r="BQ10379" t="s">
        <v>137</v>
      </c>
      <c r="BR10379" t="s">
        <v>137</v>
      </c>
      <c r="BS10379" t="s">
        <v>137</v>
      </c>
      <c r="BT10379" t="s">
        <v>137</v>
      </c>
      <c r="BU10379" t="s">
        <v>137</v>
      </c>
      <c r="BW10379" t="s">
        <v>137</v>
      </c>
      <c r="BX10379" t="s">
        <v>137</v>
      </c>
      <c r="BY10379" t="s">
        <v>137</v>
      </c>
      <c r="BZ10379" t="s">
        <v>137</v>
      </c>
      <c r="CA10379" t="s">
        <v>137</v>
      </c>
      <c r="CB10379" t="s">
        <v>137</v>
      </c>
      <c r="CC10379" t="s">
        <v>137</v>
      </c>
      <c r="CD10379" t="s">
        <v>137</v>
      </c>
      <c r="CE10379" t="s">
        <v>137</v>
      </c>
      <c r="CF10379" t="s">
        <v>137</v>
      </c>
      <c r="CG10379" t="s">
        <v>137</v>
      </c>
      <c r="CH10379" t="s">
        <v>137</v>
      </c>
      <c r="CI10379" t="s">
        <v>137</v>
      </c>
      <c r="CJ10379" t="s">
        <v>137</v>
      </c>
      <c r="CK10379" t="s">
        <v>137</v>
      </c>
      <c r="CL10379" t="s">
        <v>137</v>
      </c>
      <c r="CM10379" t="s">
        <v>137</v>
      </c>
      <c r="CN10379" t="s">
        <v>137</v>
      </c>
      <c r="CO10379" t="s">
        <v>137</v>
      </c>
      <c r="CP10379" t="s">
        <v>137</v>
      </c>
      <c r="CQ10379" s="1">
        <v>44980.551388888889</v>
      </c>
      <c r="CR10379" s="1">
        <v>44980.551388888889</v>
      </c>
      <c r="CS10379" s="1"/>
      <c r="CT10379" t="s">
        <v>62667</v>
      </c>
      <c r="CU10379" t="s">
        <v>62668</v>
      </c>
      <c r="CV10379" t="s">
        <v>62669</v>
      </c>
      <c r="CW10379" t="s">
        <v>62670</v>
      </c>
      <c r="CX10379" s="3"/>
      <c r="CY10379" s="3"/>
      <c r="CZ10379">
        <v>1</v>
      </c>
      <c r="DA10379" t="s">
        <v>137</v>
      </c>
      <c r="DB10379" t="s">
        <v>137</v>
      </c>
      <c r="DC10379" t="s">
        <v>137</v>
      </c>
      <c r="DD10379" t="s">
        <v>137</v>
      </c>
      <c r="DE10379" t="s">
        <v>137</v>
      </c>
      <c r="DF10379" t="s">
        <v>62671</v>
      </c>
      <c r="DG10379" t="s">
        <v>137</v>
      </c>
      <c r="DH10379" t="s">
        <v>137</v>
      </c>
      <c r="DI10379" t="s">
        <v>137</v>
      </c>
      <c r="DJ10379" t="s">
        <v>137</v>
      </c>
      <c r="DK10379">
        <v>0</v>
      </c>
      <c r="DL10379" t="s">
        <v>209</v>
      </c>
      <c r="DM10379" t="s">
        <v>57178</v>
      </c>
      <c r="DN10379" t="s">
        <v>137</v>
      </c>
      <c r="DO10379" s="1">
        <v>44980.551388888889</v>
      </c>
      <c r="DP10379" s="1"/>
      <c r="DQ10379" t="s">
        <v>52452</v>
      </c>
      <c r="DR10379" t="s">
        <v>52453</v>
      </c>
      <c r="DS10379" t="s">
        <v>52454</v>
      </c>
      <c r="DT10379" t="s">
        <v>137</v>
      </c>
      <c r="DU10379" t="s">
        <v>137</v>
      </c>
      <c r="DV10379" t="s">
        <v>137</v>
      </c>
      <c r="DW10379" t="s">
        <v>137</v>
      </c>
      <c r="DX10379" t="s">
        <v>137</v>
      </c>
      <c r="DY10379" t="s">
        <v>137</v>
      </c>
      <c r="DZ10379" t="s">
        <v>168</v>
      </c>
      <c r="EA10379" t="b">
        <v>0</v>
      </c>
      <c r="EB10379" t="s">
        <v>137</v>
      </c>
    </row>
    <row r="10380" spans="1:132" x14ac:dyDescent="0.25">
      <c r="A10380">
        <v>106855399</v>
      </c>
      <c r="B10380">
        <v>1652</v>
      </c>
      <c r="C10380" t="s">
        <v>192</v>
      </c>
      <c r="D10380" t="s">
        <v>58959</v>
      </c>
      <c r="E10380" t="s">
        <v>134</v>
      </c>
      <c r="F10380" t="s">
        <v>135</v>
      </c>
      <c r="G10380" t="s">
        <v>163</v>
      </c>
      <c r="H10380" t="s">
        <v>137</v>
      </c>
      <c r="I10380" t="s">
        <v>4285</v>
      </c>
      <c r="J10380" t="s">
        <v>48491</v>
      </c>
      <c r="K10380" t="s">
        <v>48492</v>
      </c>
      <c r="L10380" t="s">
        <v>137</v>
      </c>
      <c r="M10380" t="s">
        <v>137</v>
      </c>
      <c r="N10380" t="s">
        <v>57089</v>
      </c>
      <c r="O10380" t="s">
        <v>57089</v>
      </c>
      <c r="P10380" s="1"/>
      <c r="Q10380" s="1">
        <v>44977.741666666669</v>
      </c>
      <c r="R10380" s="1">
        <v>44977.741666666669</v>
      </c>
      <c r="S10380" s="1">
        <v>45190.392361111109</v>
      </c>
      <c r="T10380" s="1">
        <v>45190.392361111109</v>
      </c>
      <c r="U10380" t="s">
        <v>8286</v>
      </c>
      <c r="V10380" t="s">
        <v>137</v>
      </c>
      <c r="W10380" t="s">
        <v>137</v>
      </c>
      <c r="X10380" t="s">
        <v>176</v>
      </c>
      <c r="Y10380" t="s">
        <v>713</v>
      </c>
      <c r="Z10380" t="s">
        <v>137</v>
      </c>
      <c r="AA10380" t="s">
        <v>137</v>
      </c>
      <c r="AB10380" t="s">
        <v>137</v>
      </c>
      <c r="AC10380" t="s">
        <v>137</v>
      </c>
      <c r="AD10380" s="2"/>
      <c r="AE10380" t="s">
        <v>137</v>
      </c>
      <c r="AF10380" t="s">
        <v>137</v>
      </c>
      <c r="AG10380" t="s">
        <v>137</v>
      </c>
      <c r="AH10380" t="s">
        <v>137</v>
      </c>
      <c r="AI10380" t="s">
        <v>137</v>
      </c>
      <c r="AJ10380" t="s">
        <v>137</v>
      </c>
      <c r="AK10380" t="s">
        <v>137</v>
      </c>
      <c r="AL10380" s="2"/>
      <c r="AM10380" t="s">
        <v>137</v>
      </c>
      <c r="AN10380" t="s">
        <v>137</v>
      </c>
      <c r="AO10380" t="s">
        <v>137</v>
      </c>
      <c r="AP10380" t="s">
        <v>137</v>
      </c>
      <c r="AQ10380" t="s">
        <v>137</v>
      </c>
      <c r="AR10380" t="s">
        <v>137</v>
      </c>
      <c r="AS10380" t="s">
        <v>137</v>
      </c>
      <c r="AT10380" t="s">
        <v>137</v>
      </c>
      <c r="AU10380" t="s">
        <v>137</v>
      </c>
      <c r="AV10380" t="s">
        <v>137</v>
      </c>
      <c r="AW10380" t="s">
        <v>137</v>
      </c>
      <c r="AX10380" t="s">
        <v>137</v>
      </c>
      <c r="AY10380" t="s">
        <v>137</v>
      </c>
      <c r="AZ10380" t="s">
        <v>137</v>
      </c>
      <c r="BA10380" t="s">
        <v>137</v>
      </c>
      <c r="BB10380" t="s">
        <v>137</v>
      </c>
      <c r="BC10380" t="s">
        <v>137</v>
      </c>
      <c r="BD10380" t="s">
        <v>137</v>
      </c>
      <c r="BE10380" t="s">
        <v>137</v>
      </c>
      <c r="BF10380" t="s">
        <v>137</v>
      </c>
      <c r="BG10380" t="s">
        <v>137</v>
      </c>
      <c r="BH10380" t="s">
        <v>137</v>
      </c>
      <c r="BI10380" t="s">
        <v>137</v>
      </c>
      <c r="BJ10380" t="s">
        <v>137</v>
      </c>
      <c r="BK10380" t="s">
        <v>137</v>
      </c>
      <c r="BL10380" t="s">
        <v>137</v>
      </c>
      <c r="BM10380" t="s">
        <v>137</v>
      </c>
      <c r="BN10380" t="s">
        <v>137</v>
      </c>
      <c r="BO10380" t="s">
        <v>137</v>
      </c>
      <c r="BP10380" t="s">
        <v>137</v>
      </c>
      <c r="BQ10380" t="s">
        <v>137</v>
      </c>
      <c r="BR10380" t="s">
        <v>137</v>
      </c>
      <c r="BS10380" t="s">
        <v>137</v>
      </c>
      <c r="BT10380" t="s">
        <v>137</v>
      </c>
      <c r="BU10380" t="s">
        <v>137</v>
      </c>
      <c r="BW10380" t="s">
        <v>137</v>
      </c>
      <c r="BX10380" t="s">
        <v>137</v>
      </c>
      <c r="BY10380" t="s">
        <v>137</v>
      </c>
      <c r="BZ10380" t="s">
        <v>137</v>
      </c>
      <c r="CA10380" t="s">
        <v>137</v>
      </c>
      <c r="CB10380" t="s">
        <v>137</v>
      </c>
      <c r="CC10380" t="s">
        <v>137</v>
      </c>
      <c r="CD10380" t="s">
        <v>137</v>
      </c>
      <c r="CE10380" t="s">
        <v>137</v>
      </c>
      <c r="CF10380" t="s">
        <v>137</v>
      </c>
      <c r="CG10380" t="s">
        <v>137</v>
      </c>
      <c r="CH10380" t="s">
        <v>137</v>
      </c>
      <c r="CI10380" t="s">
        <v>137</v>
      </c>
      <c r="CJ10380" t="s">
        <v>137</v>
      </c>
      <c r="CK10380" t="s">
        <v>137</v>
      </c>
      <c r="CL10380" t="s">
        <v>137</v>
      </c>
      <c r="CM10380" t="s">
        <v>62672</v>
      </c>
      <c r="CN10380" t="s">
        <v>137</v>
      </c>
      <c r="CO10380" t="s">
        <v>137</v>
      </c>
      <c r="CP10380" t="s">
        <v>137</v>
      </c>
      <c r="CQ10380" s="1">
        <v>45190.392361111109</v>
      </c>
      <c r="CR10380" s="1">
        <v>45190.392361111109</v>
      </c>
      <c r="CS10380" s="1"/>
      <c r="CT10380" t="s">
        <v>62673</v>
      </c>
      <c r="CU10380" t="s">
        <v>36150</v>
      </c>
      <c r="CV10380" t="s">
        <v>62674</v>
      </c>
      <c r="CW10380" t="s">
        <v>62675</v>
      </c>
      <c r="CX10380" s="3"/>
      <c r="CY10380" s="3"/>
      <c r="DA10380" t="s">
        <v>62676</v>
      </c>
      <c r="DB10380" t="s">
        <v>137</v>
      </c>
      <c r="DC10380" t="s">
        <v>137</v>
      </c>
      <c r="DD10380" t="s">
        <v>137</v>
      </c>
      <c r="DE10380" t="s">
        <v>137</v>
      </c>
      <c r="DF10380" t="s">
        <v>62677</v>
      </c>
      <c r="DG10380" t="s">
        <v>900</v>
      </c>
      <c r="DH10380" t="s">
        <v>45948</v>
      </c>
      <c r="DI10380" t="s">
        <v>137</v>
      </c>
      <c r="DJ10380" t="s">
        <v>137</v>
      </c>
      <c r="DK10380">
        <v>0</v>
      </c>
      <c r="DL10380" t="s">
        <v>209</v>
      </c>
      <c r="DM10380" t="s">
        <v>53397</v>
      </c>
      <c r="DN10380" t="s">
        <v>137</v>
      </c>
      <c r="DO10380" s="1">
        <v>45190.392361111109</v>
      </c>
      <c r="DP10380" s="1"/>
      <c r="DQ10380" t="s">
        <v>1709</v>
      </c>
      <c r="DR10380" t="s">
        <v>1710</v>
      </c>
      <c r="DS10380" t="s">
        <v>1711</v>
      </c>
      <c r="DT10380" t="s">
        <v>62678</v>
      </c>
      <c r="DU10380" t="s">
        <v>137</v>
      </c>
      <c r="DV10380" t="s">
        <v>137</v>
      </c>
      <c r="DW10380" t="s">
        <v>137</v>
      </c>
      <c r="DX10380" t="s">
        <v>62028</v>
      </c>
      <c r="DY10380" t="s">
        <v>137</v>
      </c>
      <c r="DZ10380" t="s">
        <v>148</v>
      </c>
      <c r="EA10380" t="b">
        <v>0</v>
      </c>
      <c r="EB10380" t="s">
        <v>137</v>
      </c>
    </row>
    <row r="10381" spans="1:132" x14ac:dyDescent="0.25">
      <c r="A10381">
        <v>106848058</v>
      </c>
      <c r="B10381">
        <v>1651</v>
      </c>
      <c r="C10381" t="s">
        <v>192</v>
      </c>
      <c r="D10381" t="s">
        <v>62679</v>
      </c>
      <c r="E10381" t="s">
        <v>134</v>
      </c>
      <c r="F10381" t="s">
        <v>135</v>
      </c>
      <c r="G10381" t="s">
        <v>136</v>
      </c>
      <c r="H10381" t="s">
        <v>137</v>
      </c>
      <c r="I10381" t="s">
        <v>62680</v>
      </c>
      <c r="J10381" t="s">
        <v>47499</v>
      </c>
      <c r="K10381" t="s">
        <v>47500</v>
      </c>
      <c r="L10381" t="s">
        <v>47501</v>
      </c>
      <c r="M10381" t="s">
        <v>137</v>
      </c>
      <c r="N10381" t="s">
        <v>2910</v>
      </c>
      <c r="O10381" t="s">
        <v>2910</v>
      </c>
      <c r="P10381" s="1">
        <v>44977</v>
      </c>
      <c r="Q10381" s="1">
        <v>44977.646527777775</v>
      </c>
      <c r="R10381" s="1">
        <v>44977.646527777775</v>
      </c>
      <c r="S10381" s="1">
        <v>45012.588194444441</v>
      </c>
      <c r="T10381" s="1">
        <v>45012.588194444441</v>
      </c>
      <c r="U10381" t="s">
        <v>2703</v>
      </c>
      <c r="V10381" t="s">
        <v>137</v>
      </c>
      <c r="W10381" t="s">
        <v>137</v>
      </c>
      <c r="X10381" t="s">
        <v>155</v>
      </c>
      <c r="Y10381" t="s">
        <v>606</v>
      </c>
      <c r="Z10381" t="s">
        <v>137</v>
      </c>
      <c r="AA10381" t="s">
        <v>137</v>
      </c>
      <c r="AB10381" t="s">
        <v>137</v>
      </c>
      <c r="AC10381" t="s">
        <v>137</v>
      </c>
      <c r="AD10381" s="2"/>
      <c r="AE10381" t="s">
        <v>137</v>
      </c>
      <c r="AF10381" t="s">
        <v>137</v>
      </c>
      <c r="AG10381" t="s">
        <v>137</v>
      </c>
      <c r="AH10381" t="s">
        <v>137</v>
      </c>
      <c r="AI10381" t="s">
        <v>137</v>
      </c>
      <c r="AJ10381" t="s">
        <v>137</v>
      </c>
      <c r="AK10381" t="s">
        <v>137</v>
      </c>
      <c r="AL10381" s="2"/>
      <c r="AM10381" t="s">
        <v>137</v>
      </c>
      <c r="AN10381" t="s">
        <v>137</v>
      </c>
      <c r="AO10381" t="s">
        <v>137</v>
      </c>
      <c r="AP10381" t="s">
        <v>137</v>
      </c>
      <c r="AQ10381" t="s">
        <v>137</v>
      </c>
      <c r="AR10381" t="s">
        <v>137</v>
      </c>
      <c r="AS10381" t="s">
        <v>137</v>
      </c>
      <c r="AT10381" t="s">
        <v>137</v>
      </c>
      <c r="AU10381" t="s">
        <v>137</v>
      </c>
      <c r="AV10381" t="s">
        <v>137</v>
      </c>
      <c r="AW10381" t="s">
        <v>137</v>
      </c>
      <c r="AX10381" t="s">
        <v>137</v>
      </c>
      <c r="AY10381" t="s">
        <v>137</v>
      </c>
      <c r="AZ10381" t="s">
        <v>137</v>
      </c>
      <c r="BA10381" t="s">
        <v>137</v>
      </c>
      <c r="BB10381" t="s">
        <v>137</v>
      </c>
      <c r="BC10381" t="s">
        <v>137</v>
      </c>
      <c r="BD10381" t="s">
        <v>137</v>
      </c>
      <c r="BE10381" t="s">
        <v>137</v>
      </c>
      <c r="BF10381" t="s">
        <v>137</v>
      </c>
      <c r="BG10381" t="s">
        <v>137</v>
      </c>
      <c r="BH10381" t="s">
        <v>137</v>
      </c>
      <c r="BI10381" t="s">
        <v>137</v>
      </c>
      <c r="BJ10381" t="s">
        <v>137</v>
      </c>
      <c r="BK10381" t="s">
        <v>137</v>
      </c>
      <c r="BL10381" t="s">
        <v>137</v>
      </c>
      <c r="BM10381" t="s">
        <v>137</v>
      </c>
      <c r="BN10381" t="s">
        <v>137</v>
      </c>
      <c r="BO10381" t="s">
        <v>137</v>
      </c>
      <c r="BP10381" t="s">
        <v>137</v>
      </c>
      <c r="BQ10381" t="s">
        <v>137</v>
      </c>
      <c r="BR10381" t="s">
        <v>137</v>
      </c>
      <c r="BS10381" t="s">
        <v>137</v>
      </c>
      <c r="BT10381" t="s">
        <v>574</v>
      </c>
      <c r="BU10381" t="s">
        <v>471</v>
      </c>
      <c r="BW10381" t="s">
        <v>137</v>
      </c>
      <c r="BX10381" t="s">
        <v>137</v>
      </c>
      <c r="BY10381" t="s">
        <v>137</v>
      </c>
      <c r="BZ10381" t="s">
        <v>137</v>
      </c>
      <c r="CA10381" t="s">
        <v>137</v>
      </c>
      <c r="CB10381" t="s">
        <v>137</v>
      </c>
      <c r="CC10381" t="s">
        <v>137</v>
      </c>
      <c r="CD10381" t="s">
        <v>137</v>
      </c>
      <c r="CE10381" t="s">
        <v>137</v>
      </c>
      <c r="CF10381" t="s">
        <v>137</v>
      </c>
      <c r="CG10381" t="s">
        <v>137</v>
      </c>
      <c r="CH10381" t="s">
        <v>137</v>
      </c>
      <c r="CI10381" t="s">
        <v>137</v>
      </c>
      <c r="CJ10381" t="s">
        <v>137</v>
      </c>
      <c r="CK10381" t="s">
        <v>137</v>
      </c>
      <c r="CL10381" t="s">
        <v>137</v>
      </c>
      <c r="CM10381" t="s">
        <v>137</v>
      </c>
      <c r="CN10381" t="s">
        <v>137</v>
      </c>
      <c r="CO10381" t="s">
        <v>137</v>
      </c>
      <c r="CP10381" t="s">
        <v>137</v>
      </c>
      <c r="CQ10381" s="1">
        <v>45012.588194444441</v>
      </c>
      <c r="CR10381" s="1">
        <v>45012.588194444441</v>
      </c>
      <c r="CS10381" s="1"/>
      <c r="CT10381" t="s">
        <v>6812</v>
      </c>
      <c r="CU10381" t="s">
        <v>62681</v>
      </c>
      <c r="CV10381" t="s">
        <v>62682</v>
      </c>
      <c r="CW10381" t="s">
        <v>62683</v>
      </c>
      <c r="CX10381" s="3"/>
      <c r="CY10381" s="3"/>
      <c r="CZ10381">
        <v>1</v>
      </c>
      <c r="DA10381" t="s">
        <v>137</v>
      </c>
      <c r="DB10381" t="s">
        <v>137</v>
      </c>
      <c r="DC10381" t="s">
        <v>137</v>
      </c>
      <c r="DD10381" t="s">
        <v>137</v>
      </c>
      <c r="DE10381" t="s">
        <v>137</v>
      </c>
      <c r="DF10381" t="s">
        <v>62684</v>
      </c>
      <c r="DG10381" t="s">
        <v>137</v>
      </c>
      <c r="DH10381" t="s">
        <v>137</v>
      </c>
      <c r="DI10381" t="s">
        <v>137</v>
      </c>
      <c r="DJ10381" t="s">
        <v>137</v>
      </c>
      <c r="DK10381">
        <v>0</v>
      </c>
      <c r="DL10381" t="s">
        <v>209</v>
      </c>
      <c r="DM10381" t="s">
        <v>137</v>
      </c>
      <c r="DN10381" t="s">
        <v>137</v>
      </c>
      <c r="DO10381" s="1">
        <v>45012.588194444441</v>
      </c>
      <c r="DP10381" s="1"/>
      <c r="DQ10381" t="s">
        <v>47499</v>
      </c>
      <c r="DR10381" t="s">
        <v>47500</v>
      </c>
      <c r="DS10381" t="s">
        <v>47501</v>
      </c>
      <c r="DT10381" t="s">
        <v>137</v>
      </c>
      <c r="DU10381" t="s">
        <v>137</v>
      </c>
      <c r="DV10381" t="s">
        <v>137</v>
      </c>
      <c r="DW10381" t="s">
        <v>137</v>
      </c>
      <c r="DX10381" t="s">
        <v>137</v>
      </c>
      <c r="DY10381" t="s">
        <v>137</v>
      </c>
      <c r="DZ10381" t="s">
        <v>168</v>
      </c>
      <c r="EA10381" t="b">
        <v>0</v>
      </c>
      <c r="EB10381" t="s">
        <v>137</v>
      </c>
    </row>
    <row r="10382" spans="1:132" x14ac:dyDescent="0.25">
      <c r="A10382">
        <v>106847838</v>
      </c>
      <c r="B10382">
        <v>1650</v>
      </c>
      <c r="C10382" t="s">
        <v>192</v>
      </c>
      <c r="D10382" t="s">
        <v>36540</v>
      </c>
      <c r="E10382" t="s">
        <v>134</v>
      </c>
      <c r="F10382" t="s">
        <v>162</v>
      </c>
      <c r="G10382" t="s">
        <v>137</v>
      </c>
      <c r="H10382" t="s">
        <v>137</v>
      </c>
      <c r="I10382" t="s">
        <v>62685</v>
      </c>
      <c r="J10382" t="s">
        <v>150</v>
      </c>
      <c r="K10382" t="s">
        <v>151</v>
      </c>
      <c r="L10382" t="s">
        <v>152</v>
      </c>
      <c r="M10382" t="s">
        <v>137</v>
      </c>
      <c r="N10382" t="s">
        <v>53218</v>
      </c>
      <c r="O10382" t="s">
        <v>303</v>
      </c>
      <c r="P10382" s="1"/>
      <c r="Q10382" s="1">
        <v>44977.644444444442</v>
      </c>
      <c r="R10382" s="1">
        <v>44977.644444444442</v>
      </c>
      <c r="S10382" s="1">
        <v>44977.645833333336</v>
      </c>
      <c r="T10382" s="1">
        <v>44977.645833333336</v>
      </c>
      <c r="U10382" t="s">
        <v>36639</v>
      </c>
      <c r="V10382" t="s">
        <v>137</v>
      </c>
      <c r="W10382" t="s">
        <v>137</v>
      </c>
      <c r="X10382" t="s">
        <v>176</v>
      </c>
      <c r="Y10382" t="s">
        <v>199</v>
      </c>
      <c r="Z10382" t="s">
        <v>137</v>
      </c>
      <c r="AA10382" t="s">
        <v>137</v>
      </c>
      <c r="AB10382" t="s">
        <v>137</v>
      </c>
      <c r="AC10382" t="s">
        <v>137</v>
      </c>
      <c r="AD10382" s="2"/>
      <c r="AE10382" t="s">
        <v>137</v>
      </c>
      <c r="AF10382" t="s">
        <v>137</v>
      </c>
      <c r="AG10382" t="s">
        <v>137</v>
      </c>
      <c r="AH10382" t="s">
        <v>137</v>
      </c>
      <c r="AI10382" t="s">
        <v>137</v>
      </c>
      <c r="AJ10382" t="s">
        <v>137</v>
      </c>
      <c r="AK10382" t="s">
        <v>137</v>
      </c>
      <c r="AL10382" s="2"/>
      <c r="AM10382" t="s">
        <v>137</v>
      </c>
      <c r="AN10382" t="s">
        <v>137</v>
      </c>
      <c r="AO10382" t="s">
        <v>137</v>
      </c>
      <c r="AP10382" t="s">
        <v>137</v>
      </c>
      <c r="AQ10382" t="s">
        <v>137</v>
      </c>
      <c r="AR10382" t="s">
        <v>137</v>
      </c>
      <c r="AS10382" t="s">
        <v>137</v>
      </c>
      <c r="AT10382" t="s">
        <v>137</v>
      </c>
      <c r="AU10382" t="s">
        <v>137</v>
      </c>
      <c r="AV10382" t="s">
        <v>137</v>
      </c>
      <c r="AW10382" t="s">
        <v>137</v>
      </c>
      <c r="AX10382" t="s">
        <v>137</v>
      </c>
      <c r="AY10382" t="s">
        <v>137</v>
      </c>
      <c r="AZ10382" t="s">
        <v>137</v>
      </c>
      <c r="BA10382" t="s">
        <v>137</v>
      </c>
      <c r="BB10382" t="s">
        <v>137</v>
      </c>
      <c r="BC10382" t="s">
        <v>137</v>
      </c>
      <c r="BD10382" t="s">
        <v>137</v>
      </c>
      <c r="BE10382" t="s">
        <v>137</v>
      </c>
      <c r="BF10382" t="s">
        <v>137</v>
      </c>
      <c r="BG10382" t="s">
        <v>137</v>
      </c>
      <c r="BH10382" t="s">
        <v>137</v>
      </c>
      <c r="BI10382" t="s">
        <v>137</v>
      </c>
      <c r="BJ10382" t="s">
        <v>137</v>
      </c>
      <c r="BK10382" t="s">
        <v>137</v>
      </c>
      <c r="BL10382" t="s">
        <v>137</v>
      </c>
      <c r="BM10382" t="s">
        <v>137</v>
      </c>
      <c r="BN10382" t="s">
        <v>137</v>
      </c>
      <c r="BO10382" t="s">
        <v>137</v>
      </c>
      <c r="BP10382" t="s">
        <v>137</v>
      </c>
      <c r="BQ10382" t="s">
        <v>137</v>
      </c>
      <c r="BR10382" t="s">
        <v>137</v>
      </c>
      <c r="BS10382" t="s">
        <v>137</v>
      </c>
      <c r="BT10382" t="s">
        <v>137</v>
      </c>
      <c r="BU10382" t="s">
        <v>137</v>
      </c>
      <c r="BW10382" t="s">
        <v>137</v>
      </c>
      <c r="BX10382" t="s">
        <v>137</v>
      </c>
      <c r="BY10382" t="s">
        <v>137</v>
      </c>
      <c r="BZ10382" t="s">
        <v>137</v>
      </c>
      <c r="CA10382" t="s">
        <v>137</v>
      </c>
      <c r="CB10382" t="s">
        <v>137</v>
      </c>
      <c r="CC10382" t="s">
        <v>137</v>
      </c>
      <c r="CD10382" t="s">
        <v>137</v>
      </c>
      <c r="CE10382" t="s">
        <v>137</v>
      </c>
      <c r="CF10382" t="s">
        <v>137</v>
      </c>
      <c r="CG10382" t="s">
        <v>137</v>
      </c>
      <c r="CH10382" t="s">
        <v>137</v>
      </c>
      <c r="CI10382" t="s">
        <v>137</v>
      </c>
      <c r="CJ10382" t="s">
        <v>137</v>
      </c>
      <c r="CK10382" t="s">
        <v>137</v>
      </c>
      <c r="CL10382" t="s">
        <v>137</v>
      </c>
      <c r="CM10382" t="s">
        <v>137</v>
      </c>
      <c r="CN10382" t="s">
        <v>137</v>
      </c>
      <c r="CO10382" t="s">
        <v>137</v>
      </c>
      <c r="CP10382" t="s">
        <v>137</v>
      </c>
      <c r="CQ10382" s="1">
        <v>44977.645833333336</v>
      </c>
      <c r="CR10382" s="1">
        <v>44977.645833333336</v>
      </c>
      <c r="CS10382" s="1"/>
      <c r="CT10382" t="s">
        <v>6161</v>
      </c>
      <c r="CU10382" t="s">
        <v>6161</v>
      </c>
      <c r="CV10382" t="s">
        <v>23147</v>
      </c>
      <c r="CW10382" t="s">
        <v>23147</v>
      </c>
      <c r="CX10382" s="3"/>
      <c r="CY10382" s="3"/>
      <c r="CZ10382">
        <v>1</v>
      </c>
      <c r="DA10382" t="s">
        <v>137</v>
      </c>
      <c r="DB10382" t="s">
        <v>137</v>
      </c>
      <c r="DC10382" t="s">
        <v>137</v>
      </c>
      <c r="DD10382" t="s">
        <v>137</v>
      </c>
      <c r="DE10382" t="s">
        <v>137</v>
      </c>
      <c r="DF10382" t="s">
        <v>62686</v>
      </c>
      <c r="DG10382" t="s">
        <v>137</v>
      </c>
      <c r="DH10382" t="s">
        <v>137</v>
      </c>
      <c r="DI10382" t="s">
        <v>137</v>
      </c>
      <c r="DJ10382" t="s">
        <v>137</v>
      </c>
      <c r="DK10382">
        <v>0</v>
      </c>
      <c r="DL10382" t="s">
        <v>209</v>
      </c>
      <c r="DM10382" t="s">
        <v>137</v>
      </c>
      <c r="DN10382" t="s">
        <v>137</v>
      </c>
      <c r="DO10382" s="1">
        <v>44977.645833333336</v>
      </c>
      <c r="DP10382" s="1"/>
      <c r="DQ10382" t="s">
        <v>150</v>
      </c>
      <c r="DR10382" t="s">
        <v>151</v>
      </c>
      <c r="DS10382" t="s">
        <v>152</v>
      </c>
      <c r="DT10382" t="s">
        <v>137</v>
      </c>
      <c r="DU10382" t="s">
        <v>137</v>
      </c>
      <c r="DV10382" t="s">
        <v>137</v>
      </c>
      <c r="DW10382" t="s">
        <v>137</v>
      </c>
      <c r="DX10382" t="s">
        <v>137</v>
      </c>
      <c r="DY10382" t="s">
        <v>137</v>
      </c>
      <c r="DZ10382" t="s">
        <v>168</v>
      </c>
      <c r="EA10382" t="b">
        <v>0</v>
      </c>
      <c r="EB10382" t="s">
        <v>137</v>
      </c>
    </row>
    <row r="10383" spans="1:132" x14ac:dyDescent="0.25">
      <c r="A10383">
        <v>106845874</v>
      </c>
      <c r="B10383">
        <v>1649</v>
      </c>
      <c r="C10383" t="s">
        <v>192</v>
      </c>
      <c r="D10383" t="s">
        <v>133</v>
      </c>
      <c r="E10383" t="s">
        <v>134</v>
      </c>
      <c r="F10383" t="s">
        <v>135</v>
      </c>
      <c r="G10383" t="s">
        <v>163</v>
      </c>
      <c r="H10383" t="s">
        <v>463</v>
      </c>
      <c r="I10383" t="s">
        <v>62687</v>
      </c>
      <c r="J10383" t="s">
        <v>465</v>
      </c>
      <c r="K10383" t="s">
        <v>466</v>
      </c>
      <c r="L10383" t="s">
        <v>467</v>
      </c>
      <c r="M10383" t="s">
        <v>137</v>
      </c>
      <c r="N10383" t="s">
        <v>1527</v>
      </c>
      <c r="O10383" t="s">
        <v>1527</v>
      </c>
      <c r="P10383" s="1"/>
      <c r="Q10383" s="1">
        <v>44977.625</v>
      </c>
      <c r="R10383" s="1">
        <v>44977.625</v>
      </c>
      <c r="S10383" s="1">
        <v>45282.680555555555</v>
      </c>
      <c r="T10383" s="1">
        <v>45282.680555555555</v>
      </c>
      <c r="U10383" t="s">
        <v>62688</v>
      </c>
      <c r="V10383" t="s">
        <v>137</v>
      </c>
      <c r="W10383" t="s">
        <v>137</v>
      </c>
      <c r="X10383" t="s">
        <v>231</v>
      </c>
      <c r="Y10383" t="s">
        <v>199</v>
      </c>
      <c r="Z10383" t="s">
        <v>137</v>
      </c>
      <c r="AA10383" t="s">
        <v>137</v>
      </c>
      <c r="AB10383" t="s">
        <v>137</v>
      </c>
      <c r="AC10383" t="s">
        <v>137</v>
      </c>
      <c r="AD10383" s="2"/>
      <c r="AE10383" t="s">
        <v>137</v>
      </c>
      <c r="AF10383" t="s">
        <v>137</v>
      </c>
      <c r="AG10383" t="s">
        <v>137</v>
      </c>
      <c r="AH10383" t="s">
        <v>137</v>
      </c>
      <c r="AI10383" t="s">
        <v>137</v>
      </c>
      <c r="AJ10383" t="s">
        <v>137</v>
      </c>
      <c r="AK10383" t="s">
        <v>137</v>
      </c>
      <c r="AL10383" s="2"/>
      <c r="AM10383" t="s">
        <v>137</v>
      </c>
      <c r="AN10383" t="s">
        <v>137</v>
      </c>
      <c r="AO10383" t="s">
        <v>137</v>
      </c>
      <c r="AP10383" t="s">
        <v>137</v>
      </c>
      <c r="AQ10383" t="s">
        <v>137</v>
      </c>
      <c r="AR10383" t="s">
        <v>137</v>
      </c>
      <c r="AS10383" t="s">
        <v>137</v>
      </c>
      <c r="AT10383" t="s">
        <v>137</v>
      </c>
      <c r="AU10383" t="s">
        <v>137</v>
      </c>
      <c r="AV10383" t="s">
        <v>137</v>
      </c>
      <c r="AW10383" t="s">
        <v>137</v>
      </c>
      <c r="AX10383" t="s">
        <v>137</v>
      </c>
      <c r="AY10383" t="s">
        <v>137</v>
      </c>
      <c r="AZ10383" t="s">
        <v>137</v>
      </c>
      <c r="BA10383" t="s">
        <v>137</v>
      </c>
      <c r="BB10383" t="s">
        <v>137</v>
      </c>
      <c r="BC10383" t="s">
        <v>137</v>
      </c>
      <c r="BD10383" t="s">
        <v>137</v>
      </c>
      <c r="BE10383" t="s">
        <v>137</v>
      </c>
      <c r="BF10383" t="s">
        <v>137</v>
      </c>
      <c r="BG10383" t="s">
        <v>137</v>
      </c>
      <c r="BH10383" t="s">
        <v>137</v>
      </c>
      <c r="BI10383" t="s">
        <v>137</v>
      </c>
      <c r="BJ10383" t="s">
        <v>137</v>
      </c>
      <c r="BK10383" t="s">
        <v>137</v>
      </c>
      <c r="BL10383" t="s">
        <v>137</v>
      </c>
      <c r="BM10383" t="s">
        <v>137</v>
      </c>
      <c r="BN10383" t="s">
        <v>137</v>
      </c>
      <c r="BO10383" t="s">
        <v>137</v>
      </c>
      <c r="BP10383" t="s">
        <v>62689</v>
      </c>
      <c r="BQ10383" t="s">
        <v>137</v>
      </c>
      <c r="BR10383" t="s">
        <v>137</v>
      </c>
      <c r="BS10383" t="s">
        <v>137</v>
      </c>
      <c r="BT10383" t="s">
        <v>137</v>
      </c>
      <c r="BU10383" t="s">
        <v>137</v>
      </c>
      <c r="BW10383" t="s">
        <v>137</v>
      </c>
      <c r="BX10383" t="s">
        <v>137</v>
      </c>
      <c r="BY10383" t="s">
        <v>137</v>
      </c>
      <c r="BZ10383" t="s">
        <v>137</v>
      </c>
      <c r="CA10383" t="s">
        <v>137</v>
      </c>
      <c r="CB10383" t="s">
        <v>137</v>
      </c>
      <c r="CC10383" t="s">
        <v>137</v>
      </c>
      <c r="CD10383" t="s">
        <v>137</v>
      </c>
      <c r="CE10383" t="s">
        <v>137</v>
      </c>
      <c r="CF10383" t="s">
        <v>137</v>
      </c>
      <c r="CG10383" t="s">
        <v>137</v>
      </c>
      <c r="CH10383" t="s">
        <v>137</v>
      </c>
      <c r="CI10383" t="s">
        <v>137</v>
      </c>
      <c r="CJ10383" t="s">
        <v>137</v>
      </c>
      <c r="CK10383" t="s">
        <v>137</v>
      </c>
      <c r="CL10383" t="s">
        <v>137</v>
      </c>
      <c r="CM10383" t="s">
        <v>137</v>
      </c>
      <c r="CN10383" t="s">
        <v>137</v>
      </c>
      <c r="CO10383" t="s">
        <v>137</v>
      </c>
      <c r="CP10383" t="s">
        <v>137</v>
      </c>
      <c r="CQ10383" s="1">
        <v>45282.680555555555</v>
      </c>
      <c r="CR10383" s="1">
        <v>45282.680555555555</v>
      </c>
      <c r="CS10383" s="1"/>
      <c r="CT10383" t="s">
        <v>43997</v>
      </c>
      <c r="CU10383" t="s">
        <v>62690</v>
      </c>
      <c r="CV10383" t="s">
        <v>62691</v>
      </c>
      <c r="CW10383" t="s">
        <v>62692</v>
      </c>
      <c r="CX10383" s="3"/>
      <c r="CY10383" s="3"/>
      <c r="CZ10383">
        <v>2</v>
      </c>
      <c r="DA10383" t="s">
        <v>62693</v>
      </c>
      <c r="DB10383" t="s">
        <v>137</v>
      </c>
      <c r="DC10383" t="s">
        <v>137</v>
      </c>
      <c r="DD10383" t="s">
        <v>137</v>
      </c>
      <c r="DE10383" t="s">
        <v>137</v>
      </c>
      <c r="DF10383" t="s">
        <v>62694</v>
      </c>
      <c r="DG10383" t="s">
        <v>900</v>
      </c>
      <c r="DH10383" t="s">
        <v>48474</v>
      </c>
      <c r="DI10383" t="s">
        <v>137</v>
      </c>
      <c r="DJ10383" t="s">
        <v>137</v>
      </c>
      <c r="DK10383">
        <v>0</v>
      </c>
      <c r="DL10383" t="s">
        <v>209</v>
      </c>
      <c r="DM10383" t="s">
        <v>47344</v>
      </c>
      <c r="DN10383" t="s">
        <v>137</v>
      </c>
      <c r="DO10383" s="1">
        <v>45282.680555555555</v>
      </c>
      <c r="DP10383" s="1"/>
      <c r="DQ10383" t="s">
        <v>1709</v>
      </c>
      <c r="DR10383" t="s">
        <v>1710</v>
      </c>
      <c r="DS10383" t="s">
        <v>1711</v>
      </c>
      <c r="DT10383" t="s">
        <v>62695</v>
      </c>
      <c r="DU10383" t="s">
        <v>137</v>
      </c>
      <c r="DV10383" t="s">
        <v>137</v>
      </c>
      <c r="DW10383" t="s">
        <v>137</v>
      </c>
      <c r="DX10383" t="s">
        <v>137</v>
      </c>
      <c r="DY10383" t="s">
        <v>137</v>
      </c>
      <c r="DZ10383" t="s">
        <v>148</v>
      </c>
      <c r="EA10383" t="b">
        <v>0</v>
      </c>
      <c r="EB10383" t="s">
        <v>137</v>
      </c>
    </row>
    <row r="10384" spans="1:132" x14ac:dyDescent="0.25">
      <c r="A10384">
        <v>106842833</v>
      </c>
      <c r="B10384">
        <v>1648</v>
      </c>
      <c r="C10384" t="s">
        <v>192</v>
      </c>
      <c r="D10384" t="s">
        <v>62696</v>
      </c>
      <c r="E10384" t="s">
        <v>134</v>
      </c>
      <c r="F10384" t="s">
        <v>135</v>
      </c>
      <c r="G10384" t="s">
        <v>163</v>
      </c>
      <c r="H10384" t="s">
        <v>463</v>
      </c>
      <c r="I10384" t="s">
        <v>137</v>
      </c>
      <c r="J10384" t="s">
        <v>47499</v>
      </c>
      <c r="K10384" t="s">
        <v>47500</v>
      </c>
      <c r="L10384" t="s">
        <v>47501</v>
      </c>
      <c r="M10384" t="s">
        <v>137</v>
      </c>
      <c r="N10384" t="s">
        <v>12806</v>
      </c>
      <c r="O10384" t="s">
        <v>12806</v>
      </c>
      <c r="P10384" s="1">
        <v>44977</v>
      </c>
      <c r="Q10384" s="1">
        <v>44977.595138888886</v>
      </c>
      <c r="R10384" s="1">
        <v>44977.595138888886</v>
      </c>
      <c r="S10384" s="1">
        <v>44978.370138888888</v>
      </c>
      <c r="T10384" s="1">
        <v>44978.370138888888</v>
      </c>
      <c r="U10384" t="s">
        <v>57021</v>
      </c>
      <c r="V10384" t="s">
        <v>137</v>
      </c>
      <c r="W10384" t="s">
        <v>137</v>
      </c>
      <c r="X10384" t="s">
        <v>231</v>
      </c>
      <c r="Y10384" t="s">
        <v>186</v>
      </c>
      <c r="Z10384" t="s">
        <v>137</v>
      </c>
      <c r="AA10384" t="s">
        <v>137</v>
      </c>
      <c r="AB10384" t="s">
        <v>137</v>
      </c>
      <c r="AC10384" t="s">
        <v>137</v>
      </c>
      <c r="AD10384" s="2"/>
      <c r="AE10384" t="s">
        <v>137</v>
      </c>
      <c r="AF10384" t="s">
        <v>137</v>
      </c>
      <c r="AG10384" t="s">
        <v>137</v>
      </c>
      <c r="AH10384" t="s">
        <v>137</v>
      </c>
      <c r="AI10384" t="s">
        <v>137</v>
      </c>
      <c r="AJ10384" t="s">
        <v>137</v>
      </c>
      <c r="AK10384" t="s">
        <v>137</v>
      </c>
      <c r="AL10384" s="2"/>
      <c r="AM10384" t="s">
        <v>137</v>
      </c>
      <c r="AN10384" t="s">
        <v>137</v>
      </c>
      <c r="AO10384" t="s">
        <v>137</v>
      </c>
      <c r="AP10384" t="s">
        <v>137</v>
      </c>
      <c r="AQ10384" t="s">
        <v>137</v>
      </c>
      <c r="AR10384" t="s">
        <v>137</v>
      </c>
      <c r="AS10384" t="s">
        <v>137</v>
      </c>
      <c r="AT10384" t="s">
        <v>137</v>
      </c>
      <c r="AU10384" t="s">
        <v>137</v>
      </c>
      <c r="AV10384" t="s">
        <v>137</v>
      </c>
      <c r="AW10384" t="s">
        <v>137</v>
      </c>
      <c r="AX10384" t="s">
        <v>137</v>
      </c>
      <c r="AY10384" t="s">
        <v>137</v>
      </c>
      <c r="AZ10384" t="s">
        <v>137</v>
      </c>
      <c r="BA10384" t="s">
        <v>137</v>
      </c>
      <c r="BB10384" t="s">
        <v>137</v>
      </c>
      <c r="BC10384" t="s">
        <v>137</v>
      </c>
      <c r="BD10384" t="s">
        <v>137</v>
      </c>
      <c r="BE10384" t="s">
        <v>137</v>
      </c>
      <c r="BF10384" t="s">
        <v>137</v>
      </c>
      <c r="BG10384" t="s">
        <v>137</v>
      </c>
      <c r="BH10384" t="s">
        <v>137</v>
      </c>
      <c r="BI10384" t="s">
        <v>137</v>
      </c>
      <c r="BJ10384" t="s">
        <v>137</v>
      </c>
      <c r="BK10384" t="s">
        <v>137</v>
      </c>
      <c r="BL10384" t="s">
        <v>137</v>
      </c>
      <c r="BM10384" t="s">
        <v>137</v>
      </c>
      <c r="BN10384" t="s">
        <v>137</v>
      </c>
      <c r="BO10384" t="s">
        <v>137</v>
      </c>
      <c r="BP10384" t="s">
        <v>137</v>
      </c>
      <c r="BQ10384" t="s">
        <v>137</v>
      </c>
      <c r="BR10384" t="s">
        <v>137</v>
      </c>
      <c r="BS10384" t="s">
        <v>137</v>
      </c>
      <c r="BT10384" t="s">
        <v>471</v>
      </c>
      <c r="BU10384" t="s">
        <v>471</v>
      </c>
      <c r="BW10384" t="s">
        <v>137</v>
      </c>
      <c r="BX10384" t="s">
        <v>137</v>
      </c>
      <c r="BY10384" t="s">
        <v>137</v>
      </c>
      <c r="BZ10384" t="s">
        <v>137</v>
      </c>
      <c r="CA10384" t="s">
        <v>137</v>
      </c>
      <c r="CB10384" t="s">
        <v>137</v>
      </c>
      <c r="CC10384" t="s">
        <v>137</v>
      </c>
      <c r="CD10384" t="s">
        <v>137</v>
      </c>
      <c r="CE10384" t="s">
        <v>137</v>
      </c>
      <c r="CF10384" t="s">
        <v>137</v>
      </c>
      <c r="CG10384" t="s">
        <v>137</v>
      </c>
      <c r="CH10384" t="s">
        <v>137</v>
      </c>
      <c r="CI10384" t="s">
        <v>137</v>
      </c>
      <c r="CJ10384" t="s">
        <v>137</v>
      </c>
      <c r="CK10384" t="s">
        <v>137</v>
      </c>
      <c r="CL10384" t="s">
        <v>137</v>
      </c>
      <c r="CM10384" t="s">
        <v>137</v>
      </c>
      <c r="CN10384" t="s">
        <v>137</v>
      </c>
      <c r="CO10384" t="s">
        <v>137</v>
      </c>
      <c r="CP10384" t="s">
        <v>137</v>
      </c>
      <c r="CQ10384" s="1">
        <v>44978.370138888888</v>
      </c>
      <c r="CR10384" s="1">
        <v>44978.370138888888</v>
      </c>
      <c r="CS10384" s="1"/>
      <c r="CT10384" t="s">
        <v>33766</v>
      </c>
      <c r="CU10384" t="s">
        <v>62697</v>
      </c>
      <c r="CV10384" t="s">
        <v>33766</v>
      </c>
      <c r="CW10384" t="s">
        <v>62698</v>
      </c>
      <c r="CX10384" s="3"/>
      <c r="CY10384" s="3"/>
      <c r="DA10384" t="s">
        <v>137</v>
      </c>
      <c r="DB10384" t="s">
        <v>137</v>
      </c>
      <c r="DC10384" t="s">
        <v>137</v>
      </c>
      <c r="DD10384" t="s">
        <v>137</v>
      </c>
      <c r="DE10384" t="s">
        <v>137</v>
      </c>
      <c r="DF10384" t="s">
        <v>62699</v>
      </c>
      <c r="DG10384" t="s">
        <v>137</v>
      </c>
      <c r="DH10384" t="s">
        <v>137</v>
      </c>
      <c r="DI10384" t="s">
        <v>137</v>
      </c>
      <c r="DJ10384" t="s">
        <v>137</v>
      </c>
      <c r="DK10384">
        <v>0</v>
      </c>
      <c r="DL10384" t="s">
        <v>137</v>
      </c>
      <c r="DM10384" t="s">
        <v>137</v>
      </c>
      <c r="DN10384" t="s">
        <v>137</v>
      </c>
      <c r="DO10384" s="1">
        <v>44978.370138888888</v>
      </c>
      <c r="DP10384" s="1"/>
      <c r="DQ10384" t="s">
        <v>47499</v>
      </c>
      <c r="DR10384" t="s">
        <v>47500</v>
      </c>
      <c r="DS10384" t="s">
        <v>47501</v>
      </c>
      <c r="DT10384" t="s">
        <v>137</v>
      </c>
      <c r="DU10384" t="s">
        <v>137</v>
      </c>
      <c r="DV10384" t="s">
        <v>137</v>
      </c>
      <c r="DW10384" t="s">
        <v>137</v>
      </c>
      <c r="DX10384" t="s">
        <v>137</v>
      </c>
      <c r="DY10384" t="s">
        <v>137</v>
      </c>
      <c r="DZ10384" t="s">
        <v>168</v>
      </c>
      <c r="EA10384" t="b">
        <v>0</v>
      </c>
      <c r="EB10384" t="s">
        <v>137</v>
      </c>
    </row>
    <row r="10385" spans="1:132" x14ac:dyDescent="0.25">
      <c r="A10385">
        <v>106842607</v>
      </c>
      <c r="B10385">
        <v>1647</v>
      </c>
      <c r="C10385" t="s">
        <v>192</v>
      </c>
      <c r="D10385" t="s">
        <v>62700</v>
      </c>
      <c r="E10385" t="s">
        <v>134</v>
      </c>
      <c r="F10385" t="s">
        <v>162</v>
      </c>
      <c r="G10385" t="s">
        <v>137</v>
      </c>
      <c r="H10385" t="s">
        <v>137</v>
      </c>
      <c r="I10385" t="s">
        <v>62701</v>
      </c>
      <c r="J10385" t="s">
        <v>52452</v>
      </c>
      <c r="K10385" t="s">
        <v>52453</v>
      </c>
      <c r="L10385" t="s">
        <v>52454</v>
      </c>
      <c r="M10385" t="s">
        <v>137</v>
      </c>
      <c r="N10385" t="s">
        <v>60918</v>
      </c>
      <c r="O10385" t="s">
        <v>60918</v>
      </c>
      <c r="P10385" s="1"/>
      <c r="Q10385" s="1">
        <v>44977.593055555553</v>
      </c>
      <c r="R10385" s="1">
        <v>44977.593055555553</v>
      </c>
      <c r="S10385" s="1">
        <v>44995.338194444441</v>
      </c>
      <c r="T10385" s="1">
        <v>44995.338194444441</v>
      </c>
      <c r="U10385" t="s">
        <v>137</v>
      </c>
      <c r="V10385" t="s">
        <v>137</v>
      </c>
      <c r="W10385" t="s">
        <v>137</v>
      </c>
      <c r="X10385" t="s">
        <v>137</v>
      </c>
      <c r="Y10385" t="s">
        <v>137</v>
      </c>
      <c r="Z10385" t="s">
        <v>137</v>
      </c>
      <c r="AA10385" t="s">
        <v>137</v>
      </c>
      <c r="AB10385" t="s">
        <v>137</v>
      </c>
      <c r="AC10385" t="s">
        <v>137</v>
      </c>
      <c r="AD10385" s="2"/>
      <c r="AE10385" t="s">
        <v>137</v>
      </c>
      <c r="AF10385" t="s">
        <v>137</v>
      </c>
      <c r="AG10385" t="s">
        <v>137</v>
      </c>
      <c r="AH10385" t="s">
        <v>137</v>
      </c>
      <c r="AI10385" t="s">
        <v>137</v>
      </c>
      <c r="AJ10385" t="s">
        <v>137</v>
      </c>
      <c r="AK10385" t="s">
        <v>137</v>
      </c>
      <c r="AL10385" s="2"/>
      <c r="AM10385" t="s">
        <v>137</v>
      </c>
      <c r="AN10385" t="s">
        <v>137</v>
      </c>
      <c r="AO10385" t="s">
        <v>137</v>
      </c>
      <c r="AP10385" t="s">
        <v>137</v>
      </c>
      <c r="AQ10385" t="s">
        <v>137</v>
      </c>
      <c r="AR10385" t="s">
        <v>137</v>
      </c>
      <c r="AS10385" t="s">
        <v>137</v>
      </c>
      <c r="AT10385" t="s">
        <v>137</v>
      </c>
      <c r="AU10385" t="s">
        <v>137</v>
      </c>
      <c r="AV10385" t="s">
        <v>137</v>
      </c>
      <c r="AW10385" t="s">
        <v>137</v>
      </c>
      <c r="AX10385" t="s">
        <v>137</v>
      </c>
      <c r="AY10385" t="s">
        <v>137</v>
      </c>
      <c r="AZ10385" t="s">
        <v>137</v>
      </c>
      <c r="BA10385" t="s">
        <v>137</v>
      </c>
      <c r="BB10385" t="s">
        <v>137</v>
      </c>
      <c r="BC10385" t="s">
        <v>137</v>
      </c>
      <c r="BD10385" t="s">
        <v>137</v>
      </c>
      <c r="BE10385" t="s">
        <v>137</v>
      </c>
      <c r="BF10385" t="s">
        <v>137</v>
      </c>
      <c r="BG10385" t="s">
        <v>137</v>
      </c>
      <c r="BH10385" t="s">
        <v>137</v>
      </c>
      <c r="BI10385" t="s">
        <v>137</v>
      </c>
      <c r="BJ10385" t="s">
        <v>137</v>
      </c>
      <c r="BK10385" t="s">
        <v>137</v>
      </c>
      <c r="BL10385" t="s">
        <v>137</v>
      </c>
      <c r="BM10385" t="s">
        <v>137</v>
      </c>
      <c r="BN10385" t="s">
        <v>137</v>
      </c>
      <c r="BO10385" t="s">
        <v>137</v>
      </c>
      <c r="BP10385" t="s">
        <v>137</v>
      </c>
      <c r="BQ10385" t="s">
        <v>137</v>
      </c>
      <c r="BR10385" t="s">
        <v>137</v>
      </c>
      <c r="BS10385" t="s">
        <v>137</v>
      </c>
      <c r="BT10385" t="s">
        <v>137</v>
      </c>
      <c r="BU10385" t="s">
        <v>137</v>
      </c>
      <c r="BW10385" t="s">
        <v>137</v>
      </c>
      <c r="BX10385" t="s">
        <v>137</v>
      </c>
      <c r="BY10385" t="s">
        <v>137</v>
      </c>
      <c r="BZ10385" t="s">
        <v>137</v>
      </c>
      <c r="CA10385" t="s">
        <v>137</v>
      </c>
      <c r="CB10385" t="s">
        <v>137</v>
      </c>
      <c r="CC10385" t="s">
        <v>137</v>
      </c>
      <c r="CD10385" t="s">
        <v>137</v>
      </c>
      <c r="CE10385" t="s">
        <v>137</v>
      </c>
      <c r="CF10385" t="s">
        <v>137</v>
      </c>
      <c r="CG10385" t="s">
        <v>137</v>
      </c>
      <c r="CH10385" t="s">
        <v>137</v>
      </c>
      <c r="CI10385" t="s">
        <v>137</v>
      </c>
      <c r="CJ10385" t="s">
        <v>137</v>
      </c>
      <c r="CK10385" t="s">
        <v>137</v>
      </c>
      <c r="CL10385" t="s">
        <v>137</v>
      </c>
      <c r="CM10385" t="s">
        <v>137</v>
      </c>
      <c r="CN10385" t="s">
        <v>137</v>
      </c>
      <c r="CO10385" t="s">
        <v>137</v>
      </c>
      <c r="CP10385" t="s">
        <v>137</v>
      </c>
      <c r="CQ10385" s="1">
        <v>44995.338194444441</v>
      </c>
      <c r="CR10385" s="1">
        <v>44995.338194444441</v>
      </c>
      <c r="CS10385" s="1"/>
      <c r="CT10385" t="s">
        <v>137</v>
      </c>
      <c r="CU10385" t="s">
        <v>137</v>
      </c>
      <c r="CV10385" t="s">
        <v>62702</v>
      </c>
      <c r="CW10385" t="s">
        <v>62703</v>
      </c>
      <c r="CX10385" s="3"/>
      <c r="CY10385" s="3"/>
      <c r="CZ10385">
        <v>1</v>
      </c>
      <c r="DA10385" t="s">
        <v>137</v>
      </c>
      <c r="DB10385" t="s">
        <v>137</v>
      </c>
      <c r="DC10385" t="s">
        <v>137</v>
      </c>
      <c r="DD10385" t="s">
        <v>137</v>
      </c>
      <c r="DE10385" t="s">
        <v>137</v>
      </c>
      <c r="DF10385" t="s">
        <v>62704</v>
      </c>
      <c r="DG10385" t="s">
        <v>137</v>
      </c>
      <c r="DH10385" t="s">
        <v>137</v>
      </c>
      <c r="DI10385" t="s">
        <v>137</v>
      </c>
      <c r="DJ10385" t="s">
        <v>137</v>
      </c>
      <c r="DK10385">
        <v>0</v>
      </c>
      <c r="DL10385" t="s">
        <v>137</v>
      </c>
      <c r="DM10385" t="s">
        <v>137</v>
      </c>
      <c r="DN10385" t="s">
        <v>137</v>
      </c>
      <c r="DO10385" s="1">
        <v>44995.338194444441</v>
      </c>
      <c r="DP10385" s="1"/>
      <c r="DQ10385" t="s">
        <v>52452</v>
      </c>
      <c r="DR10385" t="s">
        <v>52453</v>
      </c>
      <c r="DS10385" t="s">
        <v>52454</v>
      </c>
      <c r="DT10385" t="s">
        <v>137</v>
      </c>
      <c r="DU10385" t="s">
        <v>137</v>
      </c>
      <c r="DV10385" t="s">
        <v>137</v>
      </c>
      <c r="DW10385" t="s">
        <v>137</v>
      </c>
      <c r="DX10385" t="s">
        <v>137</v>
      </c>
      <c r="DY10385" t="s">
        <v>137</v>
      </c>
      <c r="DZ10385" t="s">
        <v>168</v>
      </c>
      <c r="EA10385" t="b">
        <v>0</v>
      </c>
      <c r="EB10385" t="s">
        <v>137</v>
      </c>
    </row>
    <row r="10386" spans="1:132" x14ac:dyDescent="0.25">
      <c r="A10386">
        <v>106840976</v>
      </c>
      <c r="B10386">
        <v>1646</v>
      </c>
      <c r="C10386" t="s">
        <v>192</v>
      </c>
      <c r="D10386" t="s">
        <v>62705</v>
      </c>
      <c r="E10386" t="s">
        <v>134</v>
      </c>
      <c r="F10386" t="s">
        <v>162</v>
      </c>
      <c r="G10386" t="s">
        <v>137</v>
      </c>
      <c r="H10386" t="s">
        <v>137</v>
      </c>
      <c r="I10386" t="s">
        <v>62706</v>
      </c>
      <c r="J10386" t="s">
        <v>1490</v>
      </c>
      <c r="K10386" t="s">
        <v>1491</v>
      </c>
      <c r="L10386" t="s">
        <v>1492</v>
      </c>
      <c r="M10386" t="s">
        <v>137</v>
      </c>
      <c r="N10386" t="s">
        <v>183</v>
      </c>
      <c r="O10386" t="s">
        <v>183</v>
      </c>
      <c r="P10386" s="1"/>
      <c r="Q10386" s="1">
        <v>44977.580555555556</v>
      </c>
      <c r="R10386" s="1">
        <v>44977.580555555556</v>
      </c>
      <c r="S10386" s="1">
        <v>44980.407638888886</v>
      </c>
      <c r="T10386" s="1">
        <v>44980.407638888886</v>
      </c>
      <c r="U10386" t="s">
        <v>38868</v>
      </c>
      <c r="V10386" t="s">
        <v>137</v>
      </c>
      <c r="W10386" t="s">
        <v>137</v>
      </c>
      <c r="X10386" t="s">
        <v>137</v>
      </c>
      <c r="Y10386" t="s">
        <v>186</v>
      </c>
      <c r="Z10386" t="s">
        <v>137</v>
      </c>
      <c r="AA10386" t="s">
        <v>137</v>
      </c>
      <c r="AB10386" t="s">
        <v>137</v>
      </c>
      <c r="AC10386" t="s">
        <v>137</v>
      </c>
      <c r="AD10386" s="2"/>
      <c r="AE10386" t="s">
        <v>137</v>
      </c>
      <c r="AF10386" t="s">
        <v>137</v>
      </c>
      <c r="AG10386" t="s">
        <v>137</v>
      </c>
      <c r="AH10386" t="s">
        <v>137</v>
      </c>
      <c r="AI10386" t="s">
        <v>137</v>
      </c>
      <c r="AJ10386" t="s">
        <v>137</v>
      </c>
      <c r="AK10386" t="s">
        <v>137</v>
      </c>
      <c r="AL10386" s="2"/>
      <c r="AM10386" t="s">
        <v>137</v>
      </c>
      <c r="AN10386" t="s">
        <v>137</v>
      </c>
      <c r="AO10386" t="s">
        <v>137</v>
      </c>
      <c r="AP10386" t="s">
        <v>137</v>
      </c>
      <c r="AQ10386" t="s">
        <v>137</v>
      </c>
      <c r="AR10386" t="s">
        <v>137</v>
      </c>
      <c r="AS10386" t="s">
        <v>137</v>
      </c>
      <c r="AT10386" t="s">
        <v>137</v>
      </c>
      <c r="AU10386" t="s">
        <v>137</v>
      </c>
      <c r="AV10386" t="s">
        <v>137</v>
      </c>
      <c r="AW10386" t="s">
        <v>137</v>
      </c>
      <c r="AX10386" t="s">
        <v>137</v>
      </c>
      <c r="AY10386" t="s">
        <v>137</v>
      </c>
      <c r="AZ10386" t="s">
        <v>137</v>
      </c>
      <c r="BA10386" t="s">
        <v>137</v>
      </c>
      <c r="BB10386" t="s">
        <v>137</v>
      </c>
      <c r="BC10386" t="s">
        <v>137</v>
      </c>
      <c r="BD10386" t="s">
        <v>137</v>
      </c>
      <c r="BE10386" t="s">
        <v>137</v>
      </c>
      <c r="BF10386" t="s">
        <v>137</v>
      </c>
      <c r="BG10386" t="s">
        <v>137</v>
      </c>
      <c r="BH10386" t="s">
        <v>137</v>
      </c>
      <c r="BI10386" t="s">
        <v>137</v>
      </c>
      <c r="BJ10386" t="s">
        <v>137</v>
      </c>
      <c r="BK10386" t="s">
        <v>137</v>
      </c>
      <c r="BL10386" t="s">
        <v>137</v>
      </c>
      <c r="BM10386" t="s">
        <v>137</v>
      </c>
      <c r="BN10386" t="s">
        <v>137</v>
      </c>
      <c r="BO10386" t="s">
        <v>137</v>
      </c>
      <c r="BP10386" t="s">
        <v>137</v>
      </c>
      <c r="BQ10386" t="s">
        <v>137</v>
      </c>
      <c r="BR10386" t="s">
        <v>137</v>
      </c>
      <c r="BS10386" t="s">
        <v>137</v>
      </c>
      <c r="BT10386" t="s">
        <v>137</v>
      </c>
      <c r="BU10386" t="s">
        <v>137</v>
      </c>
      <c r="BW10386" t="s">
        <v>137</v>
      </c>
      <c r="BX10386" t="s">
        <v>137</v>
      </c>
      <c r="BY10386" t="s">
        <v>137</v>
      </c>
      <c r="BZ10386" t="s">
        <v>137</v>
      </c>
      <c r="CA10386" t="s">
        <v>137</v>
      </c>
      <c r="CB10386" t="s">
        <v>137</v>
      </c>
      <c r="CC10386" t="s">
        <v>137</v>
      </c>
      <c r="CD10386" t="s">
        <v>137</v>
      </c>
      <c r="CE10386" t="s">
        <v>137</v>
      </c>
      <c r="CF10386" t="s">
        <v>137</v>
      </c>
      <c r="CG10386" t="s">
        <v>137</v>
      </c>
      <c r="CH10386" t="s">
        <v>137</v>
      </c>
      <c r="CI10386" t="s">
        <v>137</v>
      </c>
      <c r="CJ10386" t="s">
        <v>137</v>
      </c>
      <c r="CK10386" t="s">
        <v>137</v>
      </c>
      <c r="CL10386" t="s">
        <v>137</v>
      </c>
      <c r="CM10386" t="s">
        <v>137</v>
      </c>
      <c r="CN10386" t="s">
        <v>137</v>
      </c>
      <c r="CO10386" t="s">
        <v>137</v>
      </c>
      <c r="CP10386" t="s">
        <v>137</v>
      </c>
      <c r="CQ10386" s="1">
        <v>44980.407638888886</v>
      </c>
      <c r="CR10386" s="1">
        <v>44980.407638888886</v>
      </c>
      <c r="CS10386" s="1"/>
      <c r="CT10386" t="s">
        <v>62707</v>
      </c>
      <c r="CU10386" t="s">
        <v>62708</v>
      </c>
      <c r="CV10386" t="s">
        <v>62709</v>
      </c>
      <c r="CW10386" t="s">
        <v>62710</v>
      </c>
      <c r="CX10386" s="3"/>
      <c r="CY10386" s="3"/>
      <c r="CZ10386">
        <v>1</v>
      </c>
      <c r="DA10386" t="s">
        <v>137</v>
      </c>
      <c r="DB10386" t="s">
        <v>137</v>
      </c>
      <c r="DC10386" t="s">
        <v>137</v>
      </c>
      <c r="DD10386" t="s">
        <v>137</v>
      </c>
      <c r="DE10386" t="s">
        <v>137</v>
      </c>
      <c r="DF10386" t="s">
        <v>62711</v>
      </c>
      <c r="DG10386" t="s">
        <v>137</v>
      </c>
      <c r="DH10386" t="s">
        <v>137</v>
      </c>
      <c r="DI10386" t="s">
        <v>137</v>
      </c>
      <c r="DJ10386" t="s">
        <v>137</v>
      </c>
      <c r="DK10386">
        <v>0</v>
      </c>
      <c r="DL10386" t="s">
        <v>137</v>
      </c>
      <c r="DM10386" t="s">
        <v>62712</v>
      </c>
      <c r="DN10386" t="s">
        <v>137</v>
      </c>
      <c r="DO10386" s="1">
        <v>44980.407638888886</v>
      </c>
      <c r="DP10386" s="1"/>
      <c r="DQ10386" t="s">
        <v>1490</v>
      </c>
      <c r="DR10386" t="s">
        <v>1491</v>
      </c>
      <c r="DS10386" t="s">
        <v>1492</v>
      </c>
      <c r="DT10386" t="s">
        <v>137</v>
      </c>
      <c r="DU10386" t="s">
        <v>137</v>
      </c>
      <c r="DV10386" t="s">
        <v>137</v>
      </c>
      <c r="DW10386" t="s">
        <v>137</v>
      </c>
      <c r="DX10386" t="s">
        <v>62713</v>
      </c>
      <c r="DY10386" t="s">
        <v>137</v>
      </c>
      <c r="DZ10386" t="s">
        <v>168</v>
      </c>
      <c r="EA10386" t="b">
        <v>0</v>
      </c>
      <c r="EB10386" t="s">
        <v>137</v>
      </c>
    </row>
    <row r="10387" spans="1:132" x14ac:dyDescent="0.25">
      <c r="A10387">
        <v>106840337</v>
      </c>
      <c r="B10387">
        <v>1645</v>
      </c>
      <c r="C10387" t="s">
        <v>192</v>
      </c>
      <c r="D10387" t="s">
        <v>601</v>
      </c>
      <c r="E10387" t="s">
        <v>134</v>
      </c>
      <c r="F10387" t="s">
        <v>135</v>
      </c>
      <c r="G10387" t="s">
        <v>602</v>
      </c>
      <c r="H10387" t="s">
        <v>601</v>
      </c>
      <c r="I10387" t="s">
        <v>603</v>
      </c>
      <c r="J10387" t="s">
        <v>53781</v>
      </c>
      <c r="K10387" t="s">
        <v>53782</v>
      </c>
      <c r="L10387" t="s">
        <v>53783</v>
      </c>
      <c r="M10387" t="s">
        <v>137</v>
      </c>
      <c r="N10387" t="s">
        <v>1103</v>
      </c>
      <c r="O10387" t="s">
        <v>1103</v>
      </c>
      <c r="P10387" s="1">
        <v>44981</v>
      </c>
      <c r="Q10387" s="1">
        <v>44977.573611111111</v>
      </c>
      <c r="R10387" s="1">
        <v>44977.573611111111</v>
      </c>
      <c r="S10387" s="1">
        <v>44977.605555555558</v>
      </c>
      <c r="T10387" s="1">
        <v>44977.605555555558</v>
      </c>
      <c r="U10387" t="s">
        <v>62714</v>
      </c>
      <c r="V10387" t="s">
        <v>137</v>
      </c>
      <c r="W10387" t="s">
        <v>137</v>
      </c>
      <c r="X10387" t="s">
        <v>155</v>
      </c>
      <c r="Y10387" t="s">
        <v>4607</v>
      </c>
      <c r="Z10387" t="s">
        <v>137</v>
      </c>
      <c r="AA10387" t="s">
        <v>137</v>
      </c>
      <c r="AB10387" t="s">
        <v>137</v>
      </c>
      <c r="AC10387" t="s">
        <v>137</v>
      </c>
      <c r="AD10387" s="2"/>
      <c r="AE10387" t="s">
        <v>137</v>
      </c>
      <c r="AF10387" t="s">
        <v>137</v>
      </c>
      <c r="AG10387" t="s">
        <v>137</v>
      </c>
      <c r="AH10387" t="s">
        <v>137</v>
      </c>
      <c r="AI10387" t="s">
        <v>137</v>
      </c>
      <c r="AJ10387" t="s">
        <v>137</v>
      </c>
      <c r="AK10387" t="s">
        <v>137</v>
      </c>
      <c r="AL10387" s="2"/>
      <c r="AM10387" t="s">
        <v>137</v>
      </c>
      <c r="AN10387" t="s">
        <v>137</v>
      </c>
      <c r="AO10387" t="s">
        <v>137</v>
      </c>
      <c r="AP10387" t="s">
        <v>137</v>
      </c>
      <c r="AQ10387" t="s">
        <v>137</v>
      </c>
      <c r="AR10387" t="s">
        <v>137</v>
      </c>
      <c r="AS10387" t="s">
        <v>137</v>
      </c>
      <c r="AT10387" t="s">
        <v>137</v>
      </c>
      <c r="AU10387" t="s">
        <v>137</v>
      </c>
      <c r="AV10387" t="s">
        <v>137</v>
      </c>
      <c r="AW10387" t="s">
        <v>137</v>
      </c>
      <c r="AX10387" t="s">
        <v>137</v>
      </c>
      <c r="AY10387" t="s">
        <v>137</v>
      </c>
      <c r="AZ10387" t="s">
        <v>137</v>
      </c>
      <c r="BA10387" t="s">
        <v>137</v>
      </c>
      <c r="BB10387" t="s">
        <v>137</v>
      </c>
      <c r="BC10387" t="s">
        <v>137</v>
      </c>
      <c r="BD10387" t="s">
        <v>137</v>
      </c>
      <c r="BE10387" t="s">
        <v>137</v>
      </c>
      <c r="BF10387" t="s">
        <v>137</v>
      </c>
      <c r="BG10387" t="s">
        <v>137</v>
      </c>
      <c r="BH10387" t="s">
        <v>137</v>
      </c>
      <c r="BI10387" t="s">
        <v>137</v>
      </c>
      <c r="BJ10387" t="s">
        <v>137</v>
      </c>
      <c r="BK10387" t="s">
        <v>137</v>
      </c>
      <c r="BL10387" t="s">
        <v>137</v>
      </c>
      <c r="BM10387" t="s">
        <v>137</v>
      </c>
      <c r="BN10387" t="s">
        <v>137</v>
      </c>
      <c r="BO10387" t="s">
        <v>137</v>
      </c>
      <c r="BP10387" t="s">
        <v>62715</v>
      </c>
      <c r="BQ10387" t="s">
        <v>137</v>
      </c>
      <c r="BR10387" t="s">
        <v>137</v>
      </c>
      <c r="BS10387" t="s">
        <v>137</v>
      </c>
      <c r="BT10387" t="s">
        <v>137</v>
      </c>
      <c r="BU10387" t="s">
        <v>137</v>
      </c>
      <c r="BW10387" t="s">
        <v>137</v>
      </c>
      <c r="BX10387" t="s">
        <v>137</v>
      </c>
      <c r="BY10387" t="s">
        <v>137</v>
      </c>
      <c r="BZ10387" t="s">
        <v>137</v>
      </c>
      <c r="CA10387" t="s">
        <v>137</v>
      </c>
      <c r="CB10387" t="s">
        <v>137</v>
      </c>
      <c r="CC10387" t="s">
        <v>137</v>
      </c>
      <c r="CD10387" t="s">
        <v>137</v>
      </c>
      <c r="CE10387" t="s">
        <v>137</v>
      </c>
      <c r="CF10387" t="s">
        <v>137</v>
      </c>
      <c r="CG10387" t="s">
        <v>137</v>
      </c>
      <c r="CH10387" t="s">
        <v>137</v>
      </c>
      <c r="CI10387" t="s">
        <v>137</v>
      </c>
      <c r="CJ10387" t="s">
        <v>137</v>
      </c>
      <c r="CK10387" t="s">
        <v>137</v>
      </c>
      <c r="CL10387" t="s">
        <v>137</v>
      </c>
      <c r="CM10387" t="s">
        <v>137</v>
      </c>
      <c r="CN10387" t="s">
        <v>137</v>
      </c>
      <c r="CO10387" t="s">
        <v>137</v>
      </c>
      <c r="CP10387" t="s">
        <v>137</v>
      </c>
      <c r="CQ10387" s="1">
        <v>44977.605555555558</v>
      </c>
      <c r="CR10387" s="1">
        <v>44977.605555555558</v>
      </c>
      <c r="CS10387" s="1"/>
      <c r="CT10387" t="s">
        <v>20686</v>
      </c>
      <c r="CU10387" t="s">
        <v>20686</v>
      </c>
      <c r="CV10387" t="s">
        <v>35083</v>
      </c>
      <c r="CW10387" t="s">
        <v>35083</v>
      </c>
      <c r="CX10387" s="3"/>
      <c r="CY10387" s="3"/>
      <c r="CZ10387">
        <v>1</v>
      </c>
      <c r="DA10387" t="s">
        <v>62716</v>
      </c>
      <c r="DB10387" t="s">
        <v>137</v>
      </c>
      <c r="DC10387" t="s">
        <v>137</v>
      </c>
      <c r="DD10387" t="s">
        <v>137</v>
      </c>
      <c r="DE10387" t="s">
        <v>137</v>
      </c>
      <c r="DF10387" t="s">
        <v>62717</v>
      </c>
      <c r="DG10387" t="s">
        <v>137</v>
      </c>
      <c r="DH10387" t="s">
        <v>137</v>
      </c>
      <c r="DI10387" t="s">
        <v>137</v>
      </c>
      <c r="DJ10387" t="s">
        <v>137</v>
      </c>
      <c r="DK10387">
        <v>0</v>
      </c>
      <c r="DL10387" t="s">
        <v>209</v>
      </c>
      <c r="DM10387" t="s">
        <v>62718</v>
      </c>
      <c r="DN10387" t="s">
        <v>137</v>
      </c>
      <c r="DO10387" s="1">
        <v>44977.605555555558</v>
      </c>
      <c r="DP10387" s="1"/>
      <c r="DQ10387" t="s">
        <v>53781</v>
      </c>
      <c r="DR10387" t="s">
        <v>53782</v>
      </c>
      <c r="DS10387" t="s">
        <v>53783</v>
      </c>
      <c r="DT10387" t="s">
        <v>137</v>
      </c>
      <c r="DU10387" t="s">
        <v>137</v>
      </c>
      <c r="DV10387" t="s">
        <v>137</v>
      </c>
      <c r="DW10387" t="s">
        <v>137</v>
      </c>
      <c r="DX10387" t="s">
        <v>137</v>
      </c>
      <c r="DY10387" t="s">
        <v>137</v>
      </c>
      <c r="DZ10387" t="s">
        <v>148</v>
      </c>
      <c r="EA10387" t="b">
        <v>0</v>
      </c>
      <c r="EB10387" t="s">
        <v>137</v>
      </c>
    </row>
    <row r="10388" spans="1:132" x14ac:dyDescent="0.25">
      <c r="A10388">
        <v>106839933</v>
      </c>
      <c r="B10388">
        <v>1644</v>
      </c>
      <c r="C10388" t="s">
        <v>192</v>
      </c>
      <c r="D10388" t="s">
        <v>62719</v>
      </c>
      <c r="E10388" t="s">
        <v>134</v>
      </c>
      <c r="F10388" t="s">
        <v>162</v>
      </c>
      <c r="G10388" t="s">
        <v>163</v>
      </c>
      <c r="H10388" t="s">
        <v>1188</v>
      </c>
      <c r="I10388" t="s">
        <v>62720</v>
      </c>
      <c r="J10388" t="s">
        <v>523</v>
      </c>
      <c r="K10388" t="s">
        <v>524</v>
      </c>
      <c r="L10388" t="s">
        <v>525</v>
      </c>
      <c r="M10388" t="s">
        <v>137</v>
      </c>
      <c r="N10388" t="s">
        <v>9542</v>
      </c>
      <c r="O10388" t="s">
        <v>9542</v>
      </c>
      <c r="P10388" s="1"/>
      <c r="Q10388" s="1">
        <v>44977.570138888892</v>
      </c>
      <c r="R10388" s="1">
        <v>44977.570138888892</v>
      </c>
      <c r="S10388" s="1">
        <v>44977.573611111111</v>
      </c>
      <c r="T10388" s="1">
        <v>44977.573611111111</v>
      </c>
      <c r="U10388" t="s">
        <v>47738</v>
      </c>
      <c r="V10388" t="s">
        <v>137</v>
      </c>
      <c r="W10388" t="s">
        <v>137</v>
      </c>
      <c r="X10388" t="s">
        <v>137</v>
      </c>
      <c r="Y10388" t="s">
        <v>199</v>
      </c>
      <c r="Z10388" t="s">
        <v>137</v>
      </c>
      <c r="AA10388" t="s">
        <v>137</v>
      </c>
      <c r="AB10388" t="s">
        <v>137</v>
      </c>
      <c r="AC10388" t="s">
        <v>137</v>
      </c>
      <c r="AD10388" s="2"/>
      <c r="AE10388" t="s">
        <v>137</v>
      </c>
      <c r="AF10388" t="s">
        <v>137</v>
      </c>
      <c r="AG10388" t="s">
        <v>137</v>
      </c>
      <c r="AH10388" t="s">
        <v>137</v>
      </c>
      <c r="AI10388" t="s">
        <v>137</v>
      </c>
      <c r="AJ10388" t="s">
        <v>137</v>
      </c>
      <c r="AK10388" t="s">
        <v>137</v>
      </c>
      <c r="AL10388" s="2"/>
      <c r="AM10388" t="s">
        <v>137</v>
      </c>
      <c r="AN10388" t="s">
        <v>137</v>
      </c>
      <c r="AO10388" t="s">
        <v>137</v>
      </c>
      <c r="AP10388" t="s">
        <v>137</v>
      </c>
      <c r="AQ10388" t="s">
        <v>137</v>
      </c>
      <c r="AR10388" t="s">
        <v>137</v>
      </c>
      <c r="AS10388" t="s">
        <v>137</v>
      </c>
      <c r="AT10388" t="s">
        <v>137</v>
      </c>
      <c r="AU10388" t="s">
        <v>137</v>
      </c>
      <c r="AV10388" t="s">
        <v>137</v>
      </c>
      <c r="AW10388" t="s">
        <v>137</v>
      </c>
      <c r="AX10388" t="s">
        <v>137</v>
      </c>
      <c r="AY10388" t="s">
        <v>137</v>
      </c>
      <c r="AZ10388" t="s">
        <v>137</v>
      </c>
      <c r="BA10388" t="s">
        <v>137</v>
      </c>
      <c r="BB10388" t="s">
        <v>137</v>
      </c>
      <c r="BC10388" t="s">
        <v>137</v>
      </c>
      <c r="BD10388" t="s">
        <v>137</v>
      </c>
      <c r="BE10388" t="s">
        <v>137</v>
      </c>
      <c r="BF10388" t="s">
        <v>137</v>
      </c>
      <c r="BG10388" t="s">
        <v>137</v>
      </c>
      <c r="BH10388" t="s">
        <v>137</v>
      </c>
      <c r="BI10388" t="s">
        <v>137</v>
      </c>
      <c r="BJ10388" t="s">
        <v>137</v>
      </c>
      <c r="BK10388" t="s">
        <v>137</v>
      </c>
      <c r="BL10388" t="s">
        <v>137</v>
      </c>
      <c r="BM10388" t="s">
        <v>137</v>
      </c>
      <c r="BN10388" t="s">
        <v>137</v>
      </c>
      <c r="BO10388" t="s">
        <v>137</v>
      </c>
      <c r="BP10388" t="s">
        <v>137</v>
      </c>
      <c r="BQ10388" t="s">
        <v>137</v>
      </c>
      <c r="BR10388" t="s">
        <v>137</v>
      </c>
      <c r="BS10388" t="s">
        <v>137</v>
      </c>
      <c r="BT10388" t="s">
        <v>137</v>
      </c>
      <c r="BU10388" t="s">
        <v>137</v>
      </c>
      <c r="BW10388" t="s">
        <v>137</v>
      </c>
      <c r="BX10388" t="s">
        <v>137</v>
      </c>
      <c r="BY10388" t="s">
        <v>137</v>
      </c>
      <c r="BZ10388" t="s">
        <v>137</v>
      </c>
      <c r="CA10388" t="s">
        <v>137</v>
      </c>
      <c r="CB10388" t="s">
        <v>137</v>
      </c>
      <c r="CC10388" t="s">
        <v>137</v>
      </c>
      <c r="CD10388" t="s">
        <v>137</v>
      </c>
      <c r="CE10388" t="s">
        <v>137</v>
      </c>
      <c r="CF10388" t="s">
        <v>137</v>
      </c>
      <c r="CG10388" t="s">
        <v>137</v>
      </c>
      <c r="CH10388" t="s">
        <v>137</v>
      </c>
      <c r="CI10388" t="s">
        <v>137</v>
      </c>
      <c r="CJ10388" t="s">
        <v>137</v>
      </c>
      <c r="CK10388" t="s">
        <v>137</v>
      </c>
      <c r="CL10388" t="s">
        <v>137</v>
      </c>
      <c r="CM10388" t="s">
        <v>137</v>
      </c>
      <c r="CN10388" t="s">
        <v>137</v>
      </c>
      <c r="CO10388" t="s">
        <v>137</v>
      </c>
      <c r="CP10388" t="s">
        <v>137</v>
      </c>
      <c r="CQ10388" s="1">
        <v>44977.573611111111</v>
      </c>
      <c r="CR10388" s="1">
        <v>44977.573611111111</v>
      </c>
      <c r="CS10388" s="1"/>
      <c r="CT10388" t="s">
        <v>137</v>
      </c>
      <c r="CU10388" t="s">
        <v>137</v>
      </c>
      <c r="CV10388" t="s">
        <v>8085</v>
      </c>
      <c r="CW10388" t="s">
        <v>8085</v>
      </c>
      <c r="CX10388" s="3"/>
      <c r="CY10388" s="3"/>
      <c r="CZ10388">
        <v>1</v>
      </c>
      <c r="DA10388" t="s">
        <v>137</v>
      </c>
      <c r="DB10388" t="s">
        <v>137</v>
      </c>
      <c r="DC10388" t="s">
        <v>137</v>
      </c>
      <c r="DD10388" t="s">
        <v>137</v>
      </c>
      <c r="DE10388" t="s">
        <v>137</v>
      </c>
      <c r="DF10388" t="s">
        <v>137</v>
      </c>
      <c r="DG10388" t="s">
        <v>137</v>
      </c>
      <c r="DH10388" t="s">
        <v>137</v>
      </c>
      <c r="DI10388" t="s">
        <v>137</v>
      </c>
      <c r="DJ10388" t="s">
        <v>137</v>
      </c>
      <c r="DK10388">
        <v>0</v>
      </c>
      <c r="DL10388" t="s">
        <v>137</v>
      </c>
      <c r="DM10388" t="s">
        <v>137</v>
      </c>
      <c r="DN10388" t="s">
        <v>137</v>
      </c>
      <c r="DO10388" s="1">
        <v>44977.573611111111</v>
      </c>
      <c r="DP10388" s="1"/>
      <c r="DQ10388" t="s">
        <v>523</v>
      </c>
      <c r="DR10388" t="s">
        <v>524</v>
      </c>
      <c r="DS10388" t="s">
        <v>525</v>
      </c>
      <c r="DT10388" t="s">
        <v>137</v>
      </c>
      <c r="DU10388" t="s">
        <v>137</v>
      </c>
      <c r="DV10388" t="s">
        <v>137</v>
      </c>
      <c r="DW10388" t="s">
        <v>137</v>
      </c>
      <c r="DX10388" t="s">
        <v>1769</v>
      </c>
      <c r="DY10388" t="s">
        <v>137</v>
      </c>
      <c r="DZ10388" t="s">
        <v>168</v>
      </c>
      <c r="EA10388" t="b">
        <v>0</v>
      </c>
      <c r="EB10388" t="s">
        <v>137</v>
      </c>
    </row>
    <row r="10389" spans="1:132" x14ac:dyDescent="0.25">
      <c r="A10389">
        <v>106836158</v>
      </c>
      <c r="B10389">
        <v>1643</v>
      </c>
      <c r="C10389" t="s">
        <v>192</v>
      </c>
      <c r="D10389" t="s">
        <v>133</v>
      </c>
      <c r="E10389" t="s">
        <v>134</v>
      </c>
      <c r="F10389" t="s">
        <v>135</v>
      </c>
      <c r="G10389" t="s">
        <v>136</v>
      </c>
      <c r="H10389" t="s">
        <v>137</v>
      </c>
      <c r="I10389" t="s">
        <v>138</v>
      </c>
      <c r="J10389" t="s">
        <v>150</v>
      </c>
      <c r="K10389" t="s">
        <v>151</v>
      </c>
      <c r="L10389" t="s">
        <v>152</v>
      </c>
      <c r="M10389" t="s">
        <v>137</v>
      </c>
      <c r="N10389" t="s">
        <v>59696</v>
      </c>
      <c r="O10389" t="s">
        <v>59696</v>
      </c>
      <c r="P10389" s="1">
        <v>44977</v>
      </c>
      <c r="Q10389" s="1">
        <v>44977.540277777778</v>
      </c>
      <c r="R10389" s="1">
        <v>44977.540277777778</v>
      </c>
      <c r="S10389" s="1">
        <v>44977.65347222222</v>
      </c>
      <c r="T10389" s="1">
        <v>44977.65347222222</v>
      </c>
      <c r="U10389" t="s">
        <v>580</v>
      </c>
      <c r="V10389" t="s">
        <v>137</v>
      </c>
      <c r="W10389" t="s">
        <v>137</v>
      </c>
      <c r="X10389" t="s">
        <v>231</v>
      </c>
      <c r="Y10389" t="s">
        <v>514</v>
      </c>
      <c r="Z10389" t="s">
        <v>137</v>
      </c>
      <c r="AA10389" t="s">
        <v>137</v>
      </c>
      <c r="AB10389" t="s">
        <v>137</v>
      </c>
      <c r="AC10389" t="s">
        <v>137</v>
      </c>
      <c r="AD10389" s="2"/>
      <c r="AE10389" t="s">
        <v>137</v>
      </c>
      <c r="AF10389" t="s">
        <v>137</v>
      </c>
      <c r="AG10389" t="s">
        <v>137</v>
      </c>
      <c r="AH10389" t="s">
        <v>137</v>
      </c>
      <c r="AI10389" t="s">
        <v>137</v>
      </c>
      <c r="AJ10389" t="s">
        <v>137</v>
      </c>
      <c r="AK10389" t="s">
        <v>137</v>
      </c>
      <c r="AL10389" s="2"/>
      <c r="AM10389" t="s">
        <v>137</v>
      </c>
      <c r="AN10389" t="s">
        <v>137</v>
      </c>
      <c r="AO10389" t="s">
        <v>137</v>
      </c>
      <c r="AP10389" t="s">
        <v>137</v>
      </c>
      <c r="AQ10389" t="s">
        <v>137</v>
      </c>
      <c r="AR10389" t="s">
        <v>137</v>
      </c>
      <c r="AS10389" t="s">
        <v>137</v>
      </c>
      <c r="AT10389" t="s">
        <v>137</v>
      </c>
      <c r="AU10389" t="s">
        <v>137</v>
      </c>
      <c r="AV10389" t="s">
        <v>137</v>
      </c>
      <c r="AW10389" t="s">
        <v>137</v>
      </c>
      <c r="AX10389" t="s">
        <v>137</v>
      </c>
      <c r="AY10389" t="s">
        <v>137</v>
      </c>
      <c r="AZ10389" t="s">
        <v>137</v>
      </c>
      <c r="BA10389" t="s">
        <v>137</v>
      </c>
      <c r="BB10389" t="s">
        <v>137</v>
      </c>
      <c r="BC10389" t="s">
        <v>137</v>
      </c>
      <c r="BD10389" t="s">
        <v>137</v>
      </c>
      <c r="BE10389" t="s">
        <v>137</v>
      </c>
      <c r="BF10389" t="s">
        <v>137</v>
      </c>
      <c r="BG10389" t="s">
        <v>137</v>
      </c>
      <c r="BH10389" t="s">
        <v>137</v>
      </c>
      <c r="BI10389" t="s">
        <v>137</v>
      </c>
      <c r="BJ10389" t="s">
        <v>137</v>
      </c>
      <c r="BK10389" t="s">
        <v>137</v>
      </c>
      <c r="BL10389" t="s">
        <v>137</v>
      </c>
      <c r="BM10389" t="s">
        <v>137</v>
      </c>
      <c r="BN10389" t="s">
        <v>137</v>
      </c>
      <c r="BO10389" t="s">
        <v>137</v>
      </c>
      <c r="BP10389" t="s">
        <v>62721</v>
      </c>
      <c r="BQ10389" t="s">
        <v>137</v>
      </c>
      <c r="BR10389" t="s">
        <v>137</v>
      </c>
      <c r="BS10389" t="s">
        <v>137</v>
      </c>
      <c r="BT10389" t="s">
        <v>137</v>
      </c>
      <c r="BU10389" t="s">
        <v>137</v>
      </c>
      <c r="BW10389" t="s">
        <v>137</v>
      </c>
      <c r="BX10389" t="s">
        <v>137</v>
      </c>
      <c r="BY10389" t="s">
        <v>137</v>
      </c>
      <c r="BZ10389" t="s">
        <v>137</v>
      </c>
      <c r="CA10389" t="s">
        <v>137</v>
      </c>
      <c r="CB10389" t="s">
        <v>137</v>
      </c>
      <c r="CC10389" t="s">
        <v>137</v>
      </c>
      <c r="CD10389" t="s">
        <v>137</v>
      </c>
      <c r="CE10389" t="s">
        <v>137</v>
      </c>
      <c r="CF10389" t="s">
        <v>137</v>
      </c>
      <c r="CG10389" t="s">
        <v>137</v>
      </c>
      <c r="CH10389" t="s">
        <v>137</v>
      </c>
      <c r="CI10389" t="s">
        <v>137</v>
      </c>
      <c r="CJ10389" t="s">
        <v>137</v>
      </c>
      <c r="CK10389" t="s">
        <v>137</v>
      </c>
      <c r="CL10389" t="s">
        <v>137</v>
      </c>
      <c r="CM10389" t="s">
        <v>137</v>
      </c>
      <c r="CN10389" t="s">
        <v>137</v>
      </c>
      <c r="CO10389" t="s">
        <v>137</v>
      </c>
      <c r="CP10389" t="s">
        <v>137</v>
      </c>
      <c r="CQ10389" s="1">
        <v>44977.65347222222</v>
      </c>
      <c r="CR10389" s="1">
        <v>44977.65347222222</v>
      </c>
      <c r="CS10389" s="1"/>
      <c r="CT10389" t="s">
        <v>41096</v>
      </c>
      <c r="CU10389" t="s">
        <v>41096</v>
      </c>
      <c r="CV10389" t="s">
        <v>62722</v>
      </c>
      <c r="CW10389" t="s">
        <v>62722</v>
      </c>
      <c r="CX10389" s="3"/>
      <c r="CY10389" s="3"/>
      <c r="CZ10389">
        <v>1</v>
      </c>
      <c r="DA10389" t="s">
        <v>62723</v>
      </c>
      <c r="DB10389" t="s">
        <v>137</v>
      </c>
      <c r="DC10389" t="s">
        <v>137</v>
      </c>
      <c r="DD10389" t="s">
        <v>137</v>
      </c>
      <c r="DE10389" t="s">
        <v>137</v>
      </c>
      <c r="DF10389" t="s">
        <v>62724</v>
      </c>
      <c r="DG10389" t="s">
        <v>137</v>
      </c>
      <c r="DH10389" t="s">
        <v>137</v>
      </c>
      <c r="DI10389" t="s">
        <v>137</v>
      </c>
      <c r="DJ10389" t="s">
        <v>137</v>
      </c>
      <c r="DK10389">
        <v>0</v>
      </c>
      <c r="DL10389" t="s">
        <v>209</v>
      </c>
      <c r="DM10389" t="s">
        <v>137</v>
      </c>
      <c r="DN10389" t="s">
        <v>137</v>
      </c>
      <c r="DO10389" s="1">
        <v>44977.65347222222</v>
      </c>
      <c r="DP10389" s="1"/>
      <c r="DQ10389" t="s">
        <v>150</v>
      </c>
      <c r="DR10389" t="s">
        <v>151</v>
      </c>
      <c r="DS10389" t="s">
        <v>152</v>
      </c>
      <c r="DT10389" t="s">
        <v>62725</v>
      </c>
      <c r="DU10389" t="s">
        <v>137</v>
      </c>
      <c r="DV10389" t="s">
        <v>137</v>
      </c>
      <c r="DW10389" t="s">
        <v>137</v>
      </c>
      <c r="DX10389" t="s">
        <v>137</v>
      </c>
      <c r="DY10389" t="s">
        <v>137</v>
      </c>
      <c r="DZ10389" t="s">
        <v>148</v>
      </c>
      <c r="EA10389" t="b">
        <v>0</v>
      </c>
      <c r="EB10389" t="s">
        <v>137</v>
      </c>
    </row>
    <row r="10390" spans="1:132" x14ac:dyDescent="0.25">
      <c r="A10390">
        <v>106832468</v>
      </c>
      <c r="B10390">
        <v>1642</v>
      </c>
      <c r="C10390" t="s">
        <v>192</v>
      </c>
      <c r="D10390" t="s">
        <v>58959</v>
      </c>
      <c r="E10390" t="s">
        <v>134</v>
      </c>
      <c r="F10390" t="s">
        <v>135</v>
      </c>
      <c r="G10390" t="s">
        <v>163</v>
      </c>
      <c r="H10390" t="s">
        <v>137</v>
      </c>
      <c r="I10390" t="s">
        <v>4285</v>
      </c>
      <c r="J10390" t="s">
        <v>150</v>
      </c>
      <c r="K10390" t="s">
        <v>151</v>
      </c>
      <c r="L10390" t="s">
        <v>152</v>
      </c>
      <c r="M10390" t="s">
        <v>137</v>
      </c>
      <c r="N10390" t="s">
        <v>811</v>
      </c>
      <c r="O10390" t="s">
        <v>811</v>
      </c>
      <c r="P10390" s="1">
        <v>44979</v>
      </c>
      <c r="Q10390" s="1">
        <v>44977.505555555559</v>
      </c>
      <c r="R10390" s="1">
        <v>44977.505555555559</v>
      </c>
      <c r="S10390" s="1">
        <v>44980.490277777775</v>
      </c>
      <c r="T10390" s="1">
        <v>44980.490277777775</v>
      </c>
      <c r="U10390" t="s">
        <v>28959</v>
      </c>
      <c r="V10390" t="s">
        <v>137</v>
      </c>
      <c r="W10390" t="s">
        <v>137</v>
      </c>
      <c r="X10390" t="s">
        <v>454</v>
      </c>
      <c r="Y10390" t="s">
        <v>3610</v>
      </c>
      <c r="Z10390" t="s">
        <v>137</v>
      </c>
      <c r="AA10390" t="s">
        <v>137</v>
      </c>
      <c r="AB10390" t="s">
        <v>62726</v>
      </c>
      <c r="AC10390" t="s">
        <v>137</v>
      </c>
      <c r="AD10390" s="2"/>
      <c r="AE10390" t="s">
        <v>137</v>
      </c>
      <c r="AF10390" t="s">
        <v>137</v>
      </c>
      <c r="AG10390" t="s">
        <v>137</v>
      </c>
      <c r="AH10390" t="s">
        <v>137</v>
      </c>
      <c r="AI10390" t="s">
        <v>137</v>
      </c>
      <c r="AJ10390" t="s">
        <v>137</v>
      </c>
      <c r="AK10390" t="s">
        <v>137</v>
      </c>
      <c r="AL10390" s="2"/>
      <c r="AM10390" t="s">
        <v>137</v>
      </c>
      <c r="AN10390" t="s">
        <v>137</v>
      </c>
      <c r="AO10390" t="s">
        <v>137</v>
      </c>
      <c r="AP10390" t="s">
        <v>137</v>
      </c>
      <c r="AQ10390" t="s">
        <v>137</v>
      </c>
      <c r="AR10390" t="s">
        <v>137</v>
      </c>
      <c r="AS10390" t="s">
        <v>137</v>
      </c>
      <c r="AT10390" t="s">
        <v>137</v>
      </c>
      <c r="AU10390" t="s">
        <v>137</v>
      </c>
      <c r="AV10390" t="s">
        <v>137</v>
      </c>
      <c r="AW10390" t="s">
        <v>137</v>
      </c>
      <c r="AX10390" t="s">
        <v>137</v>
      </c>
      <c r="AY10390" t="s">
        <v>137</v>
      </c>
      <c r="AZ10390" t="s">
        <v>137</v>
      </c>
      <c r="BA10390" t="s">
        <v>137</v>
      </c>
      <c r="BB10390" t="s">
        <v>137</v>
      </c>
      <c r="BC10390" t="s">
        <v>137</v>
      </c>
      <c r="BD10390" t="s">
        <v>137</v>
      </c>
      <c r="BE10390" t="s">
        <v>137</v>
      </c>
      <c r="BF10390" t="s">
        <v>137</v>
      </c>
      <c r="BG10390" t="s">
        <v>137</v>
      </c>
      <c r="BH10390" t="s">
        <v>137</v>
      </c>
      <c r="BI10390" t="s">
        <v>137</v>
      </c>
      <c r="BJ10390" t="s">
        <v>137</v>
      </c>
      <c r="BK10390" t="s">
        <v>137</v>
      </c>
      <c r="BL10390" t="s">
        <v>137</v>
      </c>
      <c r="BM10390" t="s">
        <v>137</v>
      </c>
      <c r="BN10390" t="s">
        <v>137</v>
      </c>
      <c r="BO10390" t="s">
        <v>137</v>
      </c>
      <c r="BP10390" t="s">
        <v>62727</v>
      </c>
      <c r="BQ10390" t="s">
        <v>137</v>
      </c>
      <c r="BR10390" t="s">
        <v>137</v>
      </c>
      <c r="BS10390" t="s">
        <v>137</v>
      </c>
      <c r="BT10390" t="s">
        <v>137</v>
      </c>
      <c r="BU10390" t="s">
        <v>137</v>
      </c>
      <c r="BW10390" t="s">
        <v>137</v>
      </c>
      <c r="BX10390" t="s">
        <v>137</v>
      </c>
      <c r="BY10390" t="s">
        <v>137</v>
      </c>
      <c r="BZ10390" t="s">
        <v>137</v>
      </c>
      <c r="CA10390" t="s">
        <v>137</v>
      </c>
      <c r="CB10390" t="s">
        <v>137</v>
      </c>
      <c r="CC10390" t="s">
        <v>137</v>
      </c>
      <c r="CD10390" t="s">
        <v>137</v>
      </c>
      <c r="CE10390" t="s">
        <v>137</v>
      </c>
      <c r="CF10390" t="s">
        <v>137</v>
      </c>
      <c r="CG10390" t="s">
        <v>137</v>
      </c>
      <c r="CH10390" t="s">
        <v>137</v>
      </c>
      <c r="CI10390" t="s">
        <v>137</v>
      </c>
      <c r="CJ10390" t="s">
        <v>137</v>
      </c>
      <c r="CK10390" t="s">
        <v>137</v>
      </c>
      <c r="CL10390" t="s">
        <v>137</v>
      </c>
      <c r="CM10390" t="s">
        <v>62728</v>
      </c>
      <c r="CN10390" t="s">
        <v>137</v>
      </c>
      <c r="CO10390" t="s">
        <v>137</v>
      </c>
      <c r="CP10390" t="s">
        <v>137</v>
      </c>
      <c r="CQ10390" s="1">
        <v>44980.490277777775</v>
      </c>
      <c r="CR10390" s="1">
        <v>44980.490277777775</v>
      </c>
      <c r="CS10390" s="1"/>
      <c r="CT10390" t="s">
        <v>62729</v>
      </c>
      <c r="CU10390" t="s">
        <v>62730</v>
      </c>
      <c r="CV10390" t="s">
        <v>62731</v>
      </c>
      <c r="CW10390" t="s">
        <v>62732</v>
      </c>
      <c r="CX10390" s="3"/>
      <c r="CY10390" s="3"/>
      <c r="CZ10390">
        <v>1</v>
      </c>
      <c r="DA10390" t="s">
        <v>62733</v>
      </c>
      <c r="DB10390" t="s">
        <v>137</v>
      </c>
      <c r="DC10390" t="s">
        <v>137</v>
      </c>
      <c r="DD10390" t="s">
        <v>137</v>
      </c>
      <c r="DE10390" t="s">
        <v>137</v>
      </c>
      <c r="DF10390" t="s">
        <v>62734</v>
      </c>
      <c r="DG10390" t="s">
        <v>137</v>
      </c>
      <c r="DH10390" t="s">
        <v>137</v>
      </c>
      <c r="DI10390" t="s">
        <v>137</v>
      </c>
      <c r="DJ10390" t="s">
        <v>137</v>
      </c>
      <c r="DK10390">
        <v>0</v>
      </c>
      <c r="DL10390" t="s">
        <v>209</v>
      </c>
      <c r="DM10390" t="s">
        <v>137</v>
      </c>
      <c r="DN10390" t="s">
        <v>137</v>
      </c>
      <c r="DO10390" s="1">
        <v>44980.490277777775</v>
      </c>
      <c r="DP10390" s="1"/>
      <c r="DQ10390" t="s">
        <v>150</v>
      </c>
      <c r="DR10390" t="s">
        <v>151</v>
      </c>
      <c r="DS10390" t="s">
        <v>152</v>
      </c>
      <c r="DT10390" t="s">
        <v>137</v>
      </c>
      <c r="DU10390" t="s">
        <v>137</v>
      </c>
      <c r="DV10390" t="s">
        <v>137</v>
      </c>
      <c r="DW10390" t="s">
        <v>137</v>
      </c>
      <c r="DX10390" t="s">
        <v>822</v>
      </c>
      <c r="DY10390" t="s">
        <v>137</v>
      </c>
      <c r="DZ10390" t="s">
        <v>148</v>
      </c>
      <c r="EA10390" t="b">
        <v>0</v>
      </c>
      <c r="EB10390" t="s">
        <v>137</v>
      </c>
    </row>
    <row r="10391" spans="1:132" x14ac:dyDescent="0.25">
      <c r="A10391">
        <v>106823164</v>
      </c>
      <c r="B10391">
        <v>1641</v>
      </c>
      <c r="C10391" t="s">
        <v>192</v>
      </c>
      <c r="D10391" t="s">
        <v>669</v>
      </c>
      <c r="E10391" t="s">
        <v>134</v>
      </c>
      <c r="F10391" t="s">
        <v>135</v>
      </c>
      <c r="G10391" t="s">
        <v>670</v>
      </c>
      <c r="H10391" t="s">
        <v>671</v>
      </c>
      <c r="I10391" t="s">
        <v>672</v>
      </c>
      <c r="J10391" t="s">
        <v>150</v>
      </c>
      <c r="K10391" t="s">
        <v>151</v>
      </c>
      <c r="L10391" t="s">
        <v>152</v>
      </c>
      <c r="M10391" t="s">
        <v>137</v>
      </c>
      <c r="N10391" t="s">
        <v>13053</v>
      </c>
      <c r="O10391" t="s">
        <v>13053</v>
      </c>
      <c r="P10391" s="1"/>
      <c r="Q10391" s="1">
        <v>44977.434027777781</v>
      </c>
      <c r="R10391" s="1">
        <v>44977.434027777781</v>
      </c>
      <c r="S10391" s="1">
        <v>44977.581250000003</v>
      </c>
      <c r="T10391" s="1">
        <v>44977.581250000003</v>
      </c>
      <c r="U10391" t="s">
        <v>1682</v>
      </c>
      <c r="V10391" t="s">
        <v>137</v>
      </c>
      <c r="W10391" t="s">
        <v>137</v>
      </c>
      <c r="X10391" t="s">
        <v>185</v>
      </c>
      <c r="Y10391" t="s">
        <v>361</v>
      </c>
      <c r="Z10391" t="s">
        <v>137</v>
      </c>
      <c r="AA10391" t="s">
        <v>137</v>
      </c>
      <c r="AB10391" t="s">
        <v>137</v>
      </c>
      <c r="AC10391" t="s">
        <v>137</v>
      </c>
      <c r="AD10391" s="2"/>
      <c r="AE10391" t="s">
        <v>62735</v>
      </c>
      <c r="AF10391" t="s">
        <v>8173</v>
      </c>
      <c r="AG10391" t="s">
        <v>137</v>
      </c>
      <c r="AH10391" t="s">
        <v>137</v>
      </c>
      <c r="AI10391" t="s">
        <v>137</v>
      </c>
      <c r="AJ10391" t="s">
        <v>137</v>
      </c>
      <c r="AK10391" t="s">
        <v>137</v>
      </c>
      <c r="AL10391" s="2">
        <v>44974</v>
      </c>
      <c r="AM10391" t="s">
        <v>137</v>
      </c>
      <c r="AN10391" t="s">
        <v>137</v>
      </c>
      <c r="AO10391" t="s">
        <v>137</v>
      </c>
      <c r="AP10391" t="s">
        <v>137</v>
      </c>
      <c r="AQ10391" t="s">
        <v>137</v>
      </c>
      <c r="AR10391" t="s">
        <v>137</v>
      </c>
      <c r="AS10391" t="s">
        <v>137</v>
      </c>
      <c r="AT10391" t="s">
        <v>137</v>
      </c>
      <c r="AU10391" t="s">
        <v>8173</v>
      </c>
      <c r="AV10391" t="s">
        <v>137</v>
      </c>
      <c r="AW10391" t="s">
        <v>137</v>
      </c>
      <c r="AX10391" t="s">
        <v>137</v>
      </c>
      <c r="AY10391" t="s">
        <v>137</v>
      </c>
      <c r="AZ10391" t="s">
        <v>137</v>
      </c>
      <c r="BA10391" t="s">
        <v>137</v>
      </c>
      <c r="BB10391" t="s">
        <v>137</v>
      </c>
      <c r="BC10391" t="s">
        <v>137</v>
      </c>
      <c r="BD10391" t="s">
        <v>137</v>
      </c>
      <c r="BE10391" t="s">
        <v>137</v>
      </c>
      <c r="BF10391" t="s">
        <v>137</v>
      </c>
      <c r="BG10391" t="s">
        <v>137</v>
      </c>
      <c r="BH10391" t="s">
        <v>137</v>
      </c>
      <c r="BI10391" t="s">
        <v>137</v>
      </c>
      <c r="BJ10391" t="s">
        <v>137</v>
      </c>
      <c r="BK10391" t="s">
        <v>137</v>
      </c>
      <c r="BL10391" t="s">
        <v>137</v>
      </c>
      <c r="BM10391" t="s">
        <v>137</v>
      </c>
      <c r="BN10391" t="s">
        <v>137</v>
      </c>
      <c r="BO10391" t="s">
        <v>137</v>
      </c>
      <c r="BP10391" t="s">
        <v>137</v>
      </c>
      <c r="BQ10391" t="s">
        <v>844</v>
      </c>
      <c r="BR10391" t="s">
        <v>137</v>
      </c>
      <c r="BS10391" t="s">
        <v>137</v>
      </c>
      <c r="BT10391" t="s">
        <v>137</v>
      </c>
      <c r="BU10391" t="s">
        <v>137</v>
      </c>
      <c r="BV10391">
        <v>482</v>
      </c>
      <c r="BW10391" t="s">
        <v>137</v>
      </c>
      <c r="BX10391" t="s">
        <v>137</v>
      </c>
      <c r="BY10391" t="s">
        <v>137</v>
      </c>
      <c r="BZ10391" t="s">
        <v>1210</v>
      </c>
      <c r="CA10391" t="s">
        <v>8173</v>
      </c>
      <c r="CB10391" t="s">
        <v>137</v>
      </c>
      <c r="CC10391" t="s">
        <v>137</v>
      </c>
      <c r="CD10391" t="s">
        <v>137</v>
      </c>
      <c r="CE10391" t="s">
        <v>137</v>
      </c>
      <c r="CF10391" t="s">
        <v>137</v>
      </c>
      <c r="CG10391" t="s">
        <v>137</v>
      </c>
      <c r="CH10391" t="s">
        <v>137</v>
      </c>
      <c r="CI10391" t="s">
        <v>137</v>
      </c>
      <c r="CJ10391" t="s">
        <v>910</v>
      </c>
      <c r="CK10391" t="s">
        <v>681</v>
      </c>
      <c r="CL10391" t="s">
        <v>137</v>
      </c>
      <c r="CM10391" t="s">
        <v>137</v>
      </c>
      <c r="CN10391" t="s">
        <v>137</v>
      </c>
      <c r="CO10391" t="s">
        <v>137</v>
      </c>
      <c r="CP10391" t="s">
        <v>137</v>
      </c>
      <c r="CQ10391" s="1">
        <v>44977.581250000003</v>
      </c>
      <c r="CR10391" s="1">
        <v>44977.581250000003</v>
      </c>
      <c r="CS10391" s="1"/>
      <c r="CT10391" t="s">
        <v>26144</v>
      </c>
      <c r="CU10391" t="s">
        <v>26144</v>
      </c>
      <c r="CV10391" t="s">
        <v>62736</v>
      </c>
      <c r="CW10391" t="s">
        <v>62736</v>
      </c>
      <c r="CX10391" s="3"/>
      <c r="CY10391" s="3"/>
      <c r="CZ10391">
        <v>1</v>
      </c>
      <c r="DA10391" t="s">
        <v>62737</v>
      </c>
      <c r="DB10391" t="s">
        <v>137</v>
      </c>
      <c r="DC10391" t="s">
        <v>137</v>
      </c>
      <c r="DD10391" t="s">
        <v>137</v>
      </c>
      <c r="DE10391" t="s">
        <v>137</v>
      </c>
      <c r="DF10391" t="s">
        <v>62738</v>
      </c>
      <c r="DG10391" t="s">
        <v>137</v>
      </c>
      <c r="DH10391" t="s">
        <v>137</v>
      </c>
      <c r="DI10391" t="s">
        <v>137</v>
      </c>
      <c r="DJ10391" t="s">
        <v>137</v>
      </c>
      <c r="DK10391">
        <v>0</v>
      </c>
      <c r="DL10391" t="s">
        <v>209</v>
      </c>
      <c r="DM10391" t="s">
        <v>62739</v>
      </c>
      <c r="DN10391" t="s">
        <v>137</v>
      </c>
      <c r="DO10391" s="1">
        <v>44977.581250000003</v>
      </c>
      <c r="DP10391" s="1"/>
      <c r="DQ10391" t="s">
        <v>150</v>
      </c>
      <c r="DR10391" t="s">
        <v>151</v>
      </c>
      <c r="DS10391" t="s">
        <v>152</v>
      </c>
      <c r="DT10391" t="s">
        <v>137</v>
      </c>
      <c r="DU10391" t="s">
        <v>137</v>
      </c>
      <c r="DV10391" t="s">
        <v>140</v>
      </c>
      <c r="DW10391" t="s">
        <v>137</v>
      </c>
      <c r="DX10391" t="s">
        <v>137</v>
      </c>
      <c r="DY10391" t="s">
        <v>137</v>
      </c>
      <c r="DZ10391" t="s">
        <v>148</v>
      </c>
      <c r="EA10391" t="b">
        <v>0</v>
      </c>
      <c r="EB10391" t="s">
        <v>137</v>
      </c>
    </row>
    <row r="10392" spans="1:132" x14ac:dyDescent="0.25">
      <c r="A10392">
        <v>106815348</v>
      </c>
      <c r="B10392">
        <v>1640</v>
      </c>
      <c r="C10392" t="s">
        <v>192</v>
      </c>
      <c r="D10392" t="s">
        <v>133</v>
      </c>
      <c r="E10392" t="s">
        <v>134</v>
      </c>
      <c r="F10392" t="s">
        <v>135</v>
      </c>
      <c r="G10392" t="s">
        <v>136</v>
      </c>
      <c r="H10392" t="s">
        <v>137</v>
      </c>
      <c r="I10392" t="s">
        <v>138</v>
      </c>
      <c r="J10392" t="s">
        <v>150</v>
      </c>
      <c r="K10392" t="s">
        <v>151</v>
      </c>
      <c r="L10392" t="s">
        <v>152</v>
      </c>
      <c r="M10392" t="s">
        <v>137</v>
      </c>
      <c r="N10392" t="s">
        <v>25601</v>
      </c>
      <c r="O10392" t="s">
        <v>25601</v>
      </c>
      <c r="P10392" s="1"/>
      <c r="Q10392" s="1">
        <v>44977.375</v>
      </c>
      <c r="R10392" s="1">
        <v>44977.375</v>
      </c>
      <c r="S10392" s="1">
        <v>44977.415277777778</v>
      </c>
      <c r="T10392" s="1">
        <v>44977.415277777778</v>
      </c>
      <c r="U10392" t="s">
        <v>11148</v>
      </c>
      <c r="V10392" t="s">
        <v>137</v>
      </c>
      <c r="W10392" t="s">
        <v>137</v>
      </c>
      <c r="X10392" t="s">
        <v>144</v>
      </c>
      <c r="Y10392" t="s">
        <v>137</v>
      </c>
      <c r="Z10392" t="s">
        <v>137</v>
      </c>
      <c r="AA10392" t="s">
        <v>137</v>
      </c>
      <c r="AB10392" t="s">
        <v>137</v>
      </c>
      <c r="AC10392" t="s">
        <v>137</v>
      </c>
      <c r="AD10392" s="2"/>
      <c r="AE10392" t="s">
        <v>137</v>
      </c>
      <c r="AF10392" t="s">
        <v>137</v>
      </c>
      <c r="AG10392" t="s">
        <v>137</v>
      </c>
      <c r="AH10392" t="s">
        <v>137</v>
      </c>
      <c r="AI10392" t="s">
        <v>137</v>
      </c>
      <c r="AJ10392" t="s">
        <v>137</v>
      </c>
      <c r="AK10392" t="s">
        <v>137</v>
      </c>
      <c r="AL10392" s="2"/>
      <c r="AM10392" t="s">
        <v>137</v>
      </c>
      <c r="AN10392" t="s">
        <v>137</v>
      </c>
      <c r="AO10392" t="s">
        <v>137</v>
      </c>
      <c r="AP10392" t="s">
        <v>137</v>
      </c>
      <c r="AQ10392" t="s">
        <v>137</v>
      </c>
      <c r="AR10392" t="s">
        <v>137</v>
      </c>
      <c r="AS10392" t="s">
        <v>137</v>
      </c>
      <c r="AT10392" t="s">
        <v>137</v>
      </c>
      <c r="AU10392" t="s">
        <v>137</v>
      </c>
      <c r="AV10392" t="s">
        <v>137</v>
      </c>
      <c r="AW10392" t="s">
        <v>137</v>
      </c>
      <c r="AX10392" t="s">
        <v>137</v>
      </c>
      <c r="AY10392" t="s">
        <v>137</v>
      </c>
      <c r="AZ10392" t="s">
        <v>137</v>
      </c>
      <c r="BA10392" t="s">
        <v>137</v>
      </c>
      <c r="BB10392" t="s">
        <v>137</v>
      </c>
      <c r="BC10392" t="s">
        <v>137</v>
      </c>
      <c r="BD10392" t="s">
        <v>137</v>
      </c>
      <c r="BE10392" t="s">
        <v>137</v>
      </c>
      <c r="BF10392" t="s">
        <v>137</v>
      </c>
      <c r="BG10392" t="s">
        <v>137</v>
      </c>
      <c r="BH10392" t="s">
        <v>137</v>
      </c>
      <c r="BI10392" t="s">
        <v>137</v>
      </c>
      <c r="BJ10392" t="s">
        <v>137</v>
      </c>
      <c r="BK10392" t="s">
        <v>137</v>
      </c>
      <c r="BL10392" t="s">
        <v>137</v>
      </c>
      <c r="BM10392" t="s">
        <v>137</v>
      </c>
      <c r="BN10392" t="s">
        <v>137</v>
      </c>
      <c r="BO10392" t="s">
        <v>137</v>
      </c>
      <c r="BP10392" t="s">
        <v>62740</v>
      </c>
      <c r="BQ10392" t="s">
        <v>137</v>
      </c>
      <c r="BR10392" t="s">
        <v>137</v>
      </c>
      <c r="BS10392" t="s">
        <v>137</v>
      </c>
      <c r="BT10392" t="s">
        <v>137</v>
      </c>
      <c r="BU10392" t="s">
        <v>137</v>
      </c>
      <c r="BW10392" t="s">
        <v>137</v>
      </c>
      <c r="BX10392" t="s">
        <v>137</v>
      </c>
      <c r="BY10392" t="s">
        <v>137</v>
      </c>
      <c r="BZ10392" t="s">
        <v>137</v>
      </c>
      <c r="CA10392" t="s">
        <v>137</v>
      </c>
      <c r="CB10392" t="s">
        <v>137</v>
      </c>
      <c r="CC10392" t="s">
        <v>137</v>
      </c>
      <c r="CD10392" t="s">
        <v>137</v>
      </c>
      <c r="CE10392" t="s">
        <v>137</v>
      </c>
      <c r="CF10392" t="s">
        <v>137</v>
      </c>
      <c r="CG10392" t="s">
        <v>137</v>
      </c>
      <c r="CH10392" t="s">
        <v>137</v>
      </c>
      <c r="CI10392" t="s">
        <v>137</v>
      </c>
      <c r="CJ10392" t="s">
        <v>137</v>
      </c>
      <c r="CK10392" t="s">
        <v>137</v>
      </c>
      <c r="CL10392" t="s">
        <v>137</v>
      </c>
      <c r="CM10392" t="s">
        <v>137</v>
      </c>
      <c r="CN10392" t="s">
        <v>137</v>
      </c>
      <c r="CO10392" t="s">
        <v>137</v>
      </c>
      <c r="CP10392" t="s">
        <v>137</v>
      </c>
      <c r="CQ10392" s="1">
        <v>44977.415277777778</v>
      </c>
      <c r="CR10392" s="1">
        <v>44977.415277777778</v>
      </c>
      <c r="CS10392" s="1"/>
      <c r="CT10392" t="s">
        <v>137</v>
      </c>
      <c r="CU10392" t="s">
        <v>137</v>
      </c>
      <c r="CV10392" t="s">
        <v>62741</v>
      </c>
      <c r="CW10392" t="s">
        <v>62741</v>
      </c>
      <c r="CX10392" s="3"/>
      <c r="CY10392" s="3"/>
      <c r="CZ10392">
        <v>1</v>
      </c>
      <c r="DA10392" t="s">
        <v>62742</v>
      </c>
      <c r="DB10392" t="s">
        <v>137</v>
      </c>
      <c r="DC10392" t="s">
        <v>137</v>
      </c>
      <c r="DD10392" t="s">
        <v>137</v>
      </c>
      <c r="DE10392" t="s">
        <v>137</v>
      </c>
      <c r="DF10392" t="s">
        <v>137</v>
      </c>
      <c r="DG10392" t="s">
        <v>137</v>
      </c>
      <c r="DH10392" t="s">
        <v>137</v>
      </c>
      <c r="DI10392" t="s">
        <v>137</v>
      </c>
      <c r="DJ10392" t="s">
        <v>137</v>
      </c>
      <c r="DK10392">
        <v>0</v>
      </c>
      <c r="DL10392" t="s">
        <v>209</v>
      </c>
      <c r="DM10392" t="s">
        <v>62743</v>
      </c>
      <c r="DN10392" t="s">
        <v>137</v>
      </c>
      <c r="DO10392" s="1">
        <v>44977.415277777778</v>
      </c>
      <c r="DP10392" s="1"/>
      <c r="DQ10392" t="s">
        <v>150</v>
      </c>
      <c r="DR10392" t="s">
        <v>151</v>
      </c>
      <c r="DS10392" t="s">
        <v>152</v>
      </c>
      <c r="DT10392" t="s">
        <v>62744</v>
      </c>
      <c r="DU10392" t="s">
        <v>137</v>
      </c>
      <c r="DV10392" t="s">
        <v>137</v>
      </c>
      <c r="DW10392" t="s">
        <v>137</v>
      </c>
      <c r="DX10392" t="s">
        <v>137</v>
      </c>
      <c r="DY10392" t="s">
        <v>137</v>
      </c>
      <c r="DZ10392" t="s">
        <v>148</v>
      </c>
      <c r="EA10392" t="b">
        <v>0</v>
      </c>
      <c r="EB10392" t="s">
        <v>137</v>
      </c>
    </row>
    <row r="10393" spans="1:132" x14ac:dyDescent="0.25">
      <c r="A10393">
        <v>106814303</v>
      </c>
      <c r="B10393">
        <v>1639</v>
      </c>
      <c r="C10393" t="s">
        <v>192</v>
      </c>
      <c r="D10393" t="s">
        <v>62745</v>
      </c>
      <c r="E10393" t="s">
        <v>134</v>
      </c>
      <c r="F10393" t="s">
        <v>532</v>
      </c>
      <c r="G10393" t="s">
        <v>194</v>
      </c>
      <c r="H10393" t="s">
        <v>137</v>
      </c>
      <c r="I10393" t="s">
        <v>137</v>
      </c>
      <c r="J10393" t="s">
        <v>32127</v>
      </c>
      <c r="K10393" t="s">
        <v>32128</v>
      </c>
      <c r="L10393" t="s">
        <v>32129</v>
      </c>
      <c r="M10393" t="s">
        <v>137</v>
      </c>
      <c r="N10393" t="s">
        <v>34936</v>
      </c>
      <c r="O10393" t="s">
        <v>34936</v>
      </c>
      <c r="P10393" s="1"/>
      <c r="Q10393" s="1">
        <v>44977.365277777775</v>
      </c>
      <c r="R10393" s="1">
        <v>44977.365277777775</v>
      </c>
      <c r="S10393" s="1">
        <v>45002.416666666664</v>
      </c>
      <c r="T10393" s="1">
        <v>45002.416666666664</v>
      </c>
      <c r="U10393" t="s">
        <v>2469</v>
      </c>
      <c r="V10393" t="s">
        <v>137</v>
      </c>
      <c r="W10393" t="s">
        <v>137</v>
      </c>
      <c r="X10393" t="s">
        <v>185</v>
      </c>
      <c r="Y10393" t="s">
        <v>361</v>
      </c>
      <c r="Z10393" t="s">
        <v>137</v>
      </c>
      <c r="AA10393" t="s">
        <v>137</v>
      </c>
      <c r="AB10393" t="s">
        <v>137</v>
      </c>
      <c r="AC10393" t="s">
        <v>137</v>
      </c>
      <c r="AD10393" s="2"/>
      <c r="AE10393" t="s">
        <v>137</v>
      </c>
      <c r="AF10393" t="s">
        <v>137</v>
      </c>
      <c r="AG10393" t="s">
        <v>137</v>
      </c>
      <c r="AH10393" t="s">
        <v>137</v>
      </c>
      <c r="AI10393" t="s">
        <v>137</v>
      </c>
      <c r="AJ10393" t="s">
        <v>137</v>
      </c>
      <c r="AK10393" t="s">
        <v>137</v>
      </c>
      <c r="AL10393" s="2"/>
      <c r="AM10393" t="s">
        <v>137</v>
      </c>
      <c r="AN10393" t="s">
        <v>137</v>
      </c>
      <c r="AO10393" t="s">
        <v>137</v>
      </c>
      <c r="AP10393" t="s">
        <v>137</v>
      </c>
      <c r="AQ10393" t="s">
        <v>137</v>
      </c>
      <c r="AR10393" t="s">
        <v>137</v>
      </c>
      <c r="AS10393" t="s">
        <v>137</v>
      </c>
      <c r="AT10393" t="s">
        <v>137</v>
      </c>
      <c r="AU10393" t="s">
        <v>137</v>
      </c>
      <c r="AV10393" t="s">
        <v>137</v>
      </c>
      <c r="AW10393" t="s">
        <v>137</v>
      </c>
      <c r="AX10393" t="s">
        <v>137</v>
      </c>
      <c r="AY10393" t="s">
        <v>137</v>
      </c>
      <c r="AZ10393" t="s">
        <v>137</v>
      </c>
      <c r="BA10393" t="s">
        <v>137</v>
      </c>
      <c r="BB10393" t="s">
        <v>137</v>
      </c>
      <c r="BC10393" t="s">
        <v>137</v>
      </c>
      <c r="BD10393" t="s">
        <v>137</v>
      </c>
      <c r="BE10393" t="s">
        <v>137</v>
      </c>
      <c r="BF10393" t="s">
        <v>137</v>
      </c>
      <c r="BG10393" t="s">
        <v>137</v>
      </c>
      <c r="BH10393" t="s">
        <v>137</v>
      </c>
      <c r="BI10393" t="s">
        <v>137</v>
      </c>
      <c r="BJ10393" t="s">
        <v>137</v>
      </c>
      <c r="BK10393" t="s">
        <v>137</v>
      </c>
      <c r="BL10393" t="s">
        <v>137</v>
      </c>
      <c r="BM10393" t="s">
        <v>137</v>
      </c>
      <c r="BN10393" t="s">
        <v>137</v>
      </c>
      <c r="BO10393" t="s">
        <v>137</v>
      </c>
      <c r="BP10393" t="s">
        <v>137</v>
      </c>
      <c r="BQ10393" t="s">
        <v>137</v>
      </c>
      <c r="BR10393" t="s">
        <v>137</v>
      </c>
      <c r="BS10393" t="s">
        <v>137</v>
      </c>
      <c r="BT10393" t="s">
        <v>137</v>
      </c>
      <c r="BU10393" t="s">
        <v>137</v>
      </c>
      <c r="BW10393" t="s">
        <v>137</v>
      </c>
      <c r="BX10393" t="s">
        <v>137</v>
      </c>
      <c r="BY10393" t="s">
        <v>137</v>
      </c>
      <c r="BZ10393" t="s">
        <v>137</v>
      </c>
      <c r="CA10393" t="s">
        <v>137</v>
      </c>
      <c r="CB10393" t="s">
        <v>137</v>
      </c>
      <c r="CC10393" t="s">
        <v>137</v>
      </c>
      <c r="CD10393" t="s">
        <v>137</v>
      </c>
      <c r="CE10393" t="s">
        <v>137</v>
      </c>
      <c r="CF10393" t="s">
        <v>137</v>
      </c>
      <c r="CG10393" t="s">
        <v>137</v>
      </c>
      <c r="CH10393" t="s">
        <v>137</v>
      </c>
      <c r="CI10393" t="s">
        <v>137</v>
      </c>
      <c r="CJ10393" t="s">
        <v>137</v>
      </c>
      <c r="CK10393" t="s">
        <v>137</v>
      </c>
      <c r="CL10393" t="s">
        <v>137</v>
      </c>
      <c r="CM10393" t="s">
        <v>137</v>
      </c>
      <c r="CN10393" t="s">
        <v>137</v>
      </c>
      <c r="CO10393" t="s">
        <v>137</v>
      </c>
      <c r="CP10393" t="s">
        <v>137</v>
      </c>
      <c r="CQ10393" s="1">
        <v>45002.416666666664</v>
      </c>
      <c r="CR10393" s="1">
        <v>45002.416666666664</v>
      </c>
      <c r="CS10393" s="1"/>
      <c r="CT10393" t="s">
        <v>137</v>
      </c>
      <c r="CU10393" t="s">
        <v>137</v>
      </c>
      <c r="CV10393" t="s">
        <v>62746</v>
      </c>
      <c r="CW10393" t="s">
        <v>62747</v>
      </c>
      <c r="CX10393" s="3"/>
      <c r="CY10393" s="3"/>
      <c r="CZ10393">
        <v>2</v>
      </c>
      <c r="DA10393" t="s">
        <v>137</v>
      </c>
      <c r="DB10393" t="s">
        <v>137</v>
      </c>
      <c r="DC10393" t="s">
        <v>137</v>
      </c>
      <c r="DD10393" t="s">
        <v>137</v>
      </c>
      <c r="DE10393" t="s">
        <v>137</v>
      </c>
      <c r="DF10393" t="s">
        <v>62748</v>
      </c>
      <c r="DG10393" t="s">
        <v>900</v>
      </c>
      <c r="DH10393" t="s">
        <v>32509</v>
      </c>
      <c r="DI10393" t="s">
        <v>137</v>
      </c>
      <c r="DJ10393" t="s">
        <v>137</v>
      </c>
      <c r="DK10393">
        <v>0</v>
      </c>
      <c r="DL10393" t="s">
        <v>137</v>
      </c>
      <c r="DM10393" t="s">
        <v>137</v>
      </c>
      <c r="DN10393" t="s">
        <v>137</v>
      </c>
      <c r="DO10393" s="1">
        <v>45002.416666666664</v>
      </c>
      <c r="DP10393" s="1"/>
      <c r="DQ10393" t="s">
        <v>32127</v>
      </c>
      <c r="DR10393" t="s">
        <v>32128</v>
      </c>
      <c r="DS10393" t="s">
        <v>32129</v>
      </c>
      <c r="DT10393" t="s">
        <v>137</v>
      </c>
      <c r="DU10393" t="s">
        <v>137</v>
      </c>
      <c r="DV10393" t="s">
        <v>137</v>
      </c>
      <c r="DW10393" t="s">
        <v>137</v>
      </c>
      <c r="DX10393" t="s">
        <v>137</v>
      </c>
      <c r="DY10393" t="s">
        <v>137</v>
      </c>
      <c r="DZ10393" t="s">
        <v>168</v>
      </c>
      <c r="EA10393" t="b">
        <v>0</v>
      </c>
      <c r="EB10393" t="s">
        <v>137</v>
      </c>
    </row>
    <row r="10394" spans="1:132" x14ac:dyDescent="0.25">
      <c r="A10394">
        <v>106813362</v>
      </c>
      <c r="B10394">
        <v>1638</v>
      </c>
      <c r="C10394" t="s">
        <v>192</v>
      </c>
      <c r="D10394" t="s">
        <v>62749</v>
      </c>
      <c r="E10394" t="s">
        <v>1457</v>
      </c>
      <c r="F10394" t="s">
        <v>532</v>
      </c>
      <c r="G10394" t="s">
        <v>194</v>
      </c>
      <c r="H10394" t="s">
        <v>137</v>
      </c>
      <c r="I10394" t="s">
        <v>137</v>
      </c>
      <c r="J10394" t="s">
        <v>32127</v>
      </c>
      <c r="K10394" t="s">
        <v>32128</v>
      </c>
      <c r="L10394" t="s">
        <v>32129</v>
      </c>
      <c r="M10394" t="s">
        <v>137</v>
      </c>
      <c r="N10394" t="s">
        <v>34936</v>
      </c>
      <c r="O10394" t="s">
        <v>34936</v>
      </c>
      <c r="P10394" s="1"/>
      <c r="Q10394" s="1">
        <v>44977.354861111111</v>
      </c>
      <c r="R10394" s="1">
        <v>44977.354861111111</v>
      </c>
      <c r="S10394" s="1">
        <v>44977.447222222225</v>
      </c>
      <c r="T10394" s="1">
        <v>44977.447222222225</v>
      </c>
      <c r="U10394" t="s">
        <v>48063</v>
      </c>
      <c r="V10394" t="s">
        <v>137</v>
      </c>
      <c r="W10394" t="s">
        <v>137</v>
      </c>
      <c r="X10394" t="s">
        <v>137</v>
      </c>
      <c r="Y10394" t="s">
        <v>199</v>
      </c>
      <c r="Z10394" t="s">
        <v>137</v>
      </c>
      <c r="AA10394" t="s">
        <v>137</v>
      </c>
      <c r="AB10394" t="s">
        <v>137</v>
      </c>
      <c r="AC10394" t="s">
        <v>137</v>
      </c>
      <c r="AD10394" s="2"/>
      <c r="AE10394" t="s">
        <v>137</v>
      </c>
      <c r="AF10394" t="s">
        <v>137</v>
      </c>
      <c r="AG10394" t="s">
        <v>137</v>
      </c>
      <c r="AH10394" t="s">
        <v>137</v>
      </c>
      <c r="AI10394" t="s">
        <v>137</v>
      </c>
      <c r="AJ10394" t="s">
        <v>137</v>
      </c>
      <c r="AK10394" t="s">
        <v>137</v>
      </c>
      <c r="AL10394" s="2"/>
      <c r="AM10394" t="s">
        <v>137</v>
      </c>
      <c r="AN10394" t="s">
        <v>137</v>
      </c>
      <c r="AO10394" t="s">
        <v>137</v>
      </c>
      <c r="AP10394" t="s">
        <v>137</v>
      </c>
      <c r="AQ10394" t="s">
        <v>137</v>
      </c>
      <c r="AR10394" t="s">
        <v>137</v>
      </c>
      <c r="AS10394" t="s">
        <v>137</v>
      </c>
      <c r="AT10394" t="s">
        <v>137</v>
      </c>
      <c r="AU10394" t="s">
        <v>137</v>
      </c>
      <c r="AV10394" t="s">
        <v>137</v>
      </c>
      <c r="AW10394" t="s">
        <v>137</v>
      </c>
      <c r="AX10394" t="s">
        <v>137</v>
      </c>
      <c r="AY10394" t="s">
        <v>137</v>
      </c>
      <c r="AZ10394" t="s">
        <v>137</v>
      </c>
      <c r="BA10394" t="s">
        <v>137</v>
      </c>
      <c r="BB10394" t="s">
        <v>137</v>
      </c>
      <c r="BC10394" t="s">
        <v>137</v>
      </c>
      <c r="BD10394" t="s">
        <v>137</v>
      </c>
      <c r="BE10394" t="s">
        <v>137</v>
      </c>
      <c r="BF10394" t="s">
        <v>137</v>
      </c>
      <c r="BG10394" t="s">
        <v>137</v>
      </c>
      <c r="BH10394" t="s">
        <v>137</v>
      </c>
      <c r="BI10394" t="s">
        <v>137</v>
      </c>
      <c r="BJ10394" t="s">
        <v>137</v>
      </c>
      <c r="BK10394" t="s">
        <v>137</v>
      </c>
      <c r="BL10394" t="s">
        <v>137</v>
      </c>
      <c r="BM10394" t="s">
        <v>137</v>
      </c>
      <c r="BN10394" t="s">
        <v>137</v>
      </c>
      <c r="BO10394" t="s">
        <v>137</v>
      </c>
      <c r="BP10394" t="s">
        <v>137</v>
      </c>
      <c r="BQ10394" t="s">
        <v>137</v>
      </c>
      <c r="BR10394" t="s">
        <v>137</v>
      </c>
      <c r="BS10394" t="s">
        <v>137</v>
      </c>
      <c r="BT10394" t="s">
        <v>137</v>
      </c>
      <c r="BU10394" t="s">
        <v>137</v>
      </c>
      <c r="BW10394" t="s">
        <v>137</v>
      </c>
      <c r="BX10394" t="s">
        <v>137</v>
      </c>
      <c r="BY10394" t="s">
        <v>137</v>
      </c>
      <c r="BZ10394" t="s">
        <v>137</v>
      </c>
      <c r="CA10394" t="s">
        <v>137</v>
      </c>
      <c r="CB10394" t="s">
        <v>137</v>
      </c>
      <c r="CC10394" t="s">
        <v>137</v>
      </c>
      <c r="CD10394" t="s">
        <v>137</v>
      </c>
      <c r="CE10394" t="s">
        <v>137</v>
      </c>
      <c r="CF10394" t="s">
        <v>137</v>
      </c>
      <c r="CG10394" t="s">
        <v>137</v>
      </c>
      <c r="CH10394" t="s">
        <v>137</v>
      </c>
      <c r="CI10394" t="s">
        <v>137</v>
      </c>
      <c r="CJ10394" t="s">
        <v>137</v>
      </c>
      <c r="CK10394" t="s">
        <v>137</v>
      </c>
      <c r="CL10394" t="s">
        <v>137</v>
      </c>
      <c r="CM10394" t="s">
        <v>137</v>
      </c>
      <c r="CN10394" t="s">
        <v>137</v>
      </c>
      <c r="CO10394" t="s">
        <v>137</v>
      </c>
      <c r="CP10394" t="s">
        <v>137</v>
      </c>
      <c r="CQ10394" s="1">
        <v>44977.447222222225</v>
      </c>
      <c r="CR10394" s="1">
        <v>44977.447222222225</v>
      </c>
      <c r="CS10394" s="1"/>
      <c r="CT10394" t="s">
        <v>539</v>
      </c>
      <c r="CU10394" t="s">
        <v>16991</v>
      </c>
      <c r="CV10394" t="s">
        <v>62750</v>
      </c>
      <c r="CW10394" t="s">
        <v>62751</v>
      </c>
      <c r="CX10394" s="3"/>
      <c r="CY10394" s="3"/>
      <c r="DA10394" t="s">
        <v>137</v>
      </c>
      <c r="DB10394" t="s">
        <v>137</v>
      </c>
      <c r="DC10394" t="s">
        <v>137</v>
      </c>
      <c r="DD10394" t="s">
        <v>137</v>
      </c>
      <c r="DE10394" t="s">
        <v>137</v>
      </c>
      <c r="DF10394" t="s">
        <v>62752</v>
      </c>
      <c r="DG10394" t="s">
        <v>137</v>
      </c>
      <c r="DH10394" t="s">
        <v>137</v>
      </c>
      <c r="DI10394" t="s">
        <v>137</v>
      </c>
      <c r="DJ10394" t="s">
        <v>137</v>
      </c>
      <c r="DK10394">
        <v>0</v>
      </c>
      <c r="DL10394" t="s">
        <v>209</v>
      </c>
      <c r="DM10394" t="s">
        <v>137</v>
      </c>
      <c r="DN10394" t="s">
        <v>137</v>
      </c>
      <c r="DO10394" s="1">
        <v>44977.447222222225</v>
      </c>
      <c r="DP10394" s="1"/>
      <c r="DQ10394" t="s">
        <v>32127</v>
      </c>
      <c r="DR10394" t="s">
        <v>32128</v>
      </c>
      <c r="DS10394" t="s">
        <v>32129</v>
      </c>
      <c r="DT10394" t="s">
        <v>137</v>
      </c>
      <c r="DU10394" t="s">
        <v>137</v>
      </c>
      <c r="DV10394" t="s">
        <v>137</v>
      </c>
      <c r="DW10394" t="s">
        <v>137</v>
      </c>
      <c r="DX10394" t="s">
        <v>137</v>
      </c>
      <c r="DY10394" t="s">
        <v>137</v>
      </c>
      <c r="DZ10394" t="s">
        <v>168</v>
      </c>
      <c r="EA10394" t="b">
        <v>0</v>
      </c>
      <c r="EB10394" t="s">
        <v>137</v>
      </c>
    </row>
    <row r="10395" spans="1:132" x14ac:dyDescent="0.25">
      <c r="A10395">
        <v>106765919</v>
      </c>
      <c r="B10395">
        <v>1637</v>
      </c>
      <c r="C10395" t="s">
        <v>192</v>
      </c>
      <c r="D10395" t="s">
        <v>62753</v>
      </c>
      <c r="E10395" t="s">
        <v>134</v>
      </c>
      <c r="F10395" t="s">
        <v>162</v>
      </c>
      <c r="G10395" t="s">
        <v>137</v>
      </c>
      <c r="H10395" t="s">
        <v>137</v>
      </c>
      <c r="I10395" t="s">
        <v>62754</v>
      </c>
      <c r="J10395" t="s">
        <v>31708</v>
      </c>
      <c r="K10395" t="s">
        <v>31709</v>
      </c>
      <c r="L10395" t="s">
        <v>31710</v>
      </c>
      <c r="M10395" t="s">
        <v>137</v>
      </c>
      <c r="N10395" t="s">
        <v>887</v>
      </c>
      <c r="O10395" t="s">
        <v>887</v>
      </c>
      <c r="P10395" s="1"/>
      <c r="Q10395" s="1">
        <v>44974.666666666664</v>
      </c>
      <c r="R10395" s="1">
        <v>44974.666666666664</v>
      </c>
      <c r="S10395" s="1">
        <v>45021.595833333333</v>
      </c>
      <c r="T10395" s="1">
        <v>45021.595833333333</v>
      </c>
      <c r="U10395" t="s">
        <v>137</v>
      </c>
      <c r="V10395" t="s">
        <v>137</v>
      </c>
      <c r="W10395" t="s">
        <v>137</v>
      </c>
      <c r="X10395" t="s">
        <v>137</v>
      </c>
      <c r="Y10395" t="s">
        <v>137</v>
      </c>
      <c r="Z10395" t="s">
        <v>137</v>
      </c>
      <c r="AA10395" t="s">
        <v>137</v>
      </c>
      <c r="AB10395" t="s">
        <v>137</v>
      </c>
      <c r="AC10395" t="s">
        <v>137</v>
      </c>
      <c r="AD10395" s="2"/>
      <c r="AE10395" t="s">
        <v>137</v>
      </c>
      <c r="AF10395" t="s">
        <v>137</v>
      </c>
      <c r="AG10395" t="s">
        <v>137</v>
      </c>
      <c r="AH10395" t="s">
        <v>137</v>
      </c>
      <c r="AI10395" t="s">
        <v>137</v>
      </c>
      <c r="AJ10395" t="s">
        <v>137</v>
      </c>
      <c r="AK10395" t="s">
        <v>137</v>
      </c>
      <c r="AL10395" s="2"/>
      <c r="AM10395" t="s">
        <v>137</v>
      </c>
      <c r="AN10395" t="s">
        <v>137</v>
      </c>
      <c r="AO10395" t="s">
        <v>137</v>
      </c>
      <c r="AP10395" t="s">
        <v>137</v>
      </c>
      <c r="AQ10395" t="s">
        <v>137</v>
      </c>
      <c r="AR10395" t="s">
        <v>137</v>
      </c>
      <c r="AS10395" t="s">
        <v>137</v>
      </c>
      <c r="AT10395" t="s">
        <v>137</v>
      </c>
      <c r="AU10395" t="s">
        <v>137</v>
      </c>
      <c r="AV10395" t="s">
        <v>137</v>
      </c>
      <c r="AW10395" t="s">
        <v>137</v>
      </c>
      <c r="AX10395" t="s">
        <v>137</v>
      </c>
      <c r="AY10395" t="s">
        <v>137</v>
      </c>
      <c r="AZ10395" t="s">
        <v>137</v>
      </c>
      <c r="BA10395" t="s">
        <v>137</v>
      </c>
      <c r="BB10395" t="s">
        <v>137</v>
      </c>
      <c r="BC10395" t="s">
        <v>137</v>
      </c>
      <c r="BD10395" t="s">
        <v>137</v>
      </c>
      <c r="BE10395" t="s">
        <v>137</v>
      </c>
      <c r="BF10395" t="s">
        <v>137</v>
      </c>
      <c r="BG10395" t="s">
        <v>137</v>
      </c>
      <c r="BH10395" t="s">
        <v>137</v>
      </c>
      <c r="BI10395" t="s">
        <v>137</v>
      </c>
      <c r="BJ10395" t="s">
        <v>137</v>
      </c>
      <c r="BK10395" t="s">
        <v>137</v>
      </c>
      <c r="BL10395" t="s">
        <v>137</v>
      </c>
      <c r="BM10395" t="s">
        <v>137</v>
      </c>
      <c r="BN10395" t="s">
        <v>137</v>
      </c>
      <c r="BO10395" t="s">
        <v>137</v>
      </c>
      <c r="BP10395" t="s">
        <v>137</v>
      </c>
      <c r="BQ10395" t="s">
        <v>137</v>
      </c>
      <c r="BR10395" t="s">
        <v>137</v>
      </c>
      <c r="BS10395" t="s">
        <v>137</v>
      </c>
      <c r="BT10395" t="s">
        <v>137</v>
      </c>
      <c r="BU10395" t="s">
        <v>137</v>
      </c>
      <c r="BW10395" t="s">
        <v>137</v>
      </c>
      <c r="BX10395" t="s">
        <v>137</v>
      </c>
      <c r="BY10395" t="s">
        <v>137</v>
      </c>
      <c r="BZ10395" t="s">
        <v>137</v>
      </c>
      <c r="CA10395" t="s">
        <v>137</v>
      </c>
      <c r="CB10395" t="s">
        <v>137</v>
      </c>
      <c r="CC10395" t="s">
        <v>137</v>
      </c>
      <c r="CD10395" t="s">
        <v>137</v>
      </c>
      <c r="CE10395" t="s">
        <v>137</v>
      </c>
      <c r="CF10395" t="s">
        <v>137</v>
      </c>
      <c r="CG10395" t="s">
        <v>137</v>
      </c>
      <c r="CH10395" t="s">
        <v>137</v>
      </c>
      <c r="CI10395" t="s">
        <v>137</v>
      </c>
      <c r="CJ10395" t="s">
        <v>137</v>
      </c>
      <c r="CK10395" t="s">
        <v>137</v>
      </c>
      <c r="CL10395" t="s">
        <v>137</v>
      </c>
      <c r="CM10395" t="s">
        <v>137</v>
      </c>
      <c r="CN10395" t="s">
        <v>137</v>
      </c>
      <c r="CO10395" t="s">
        <v>137</v>
      </c>
      <c r="CP10395" t="s">
        <v>137</v>
      </c>
      <c r="CQ10395" s="1">
        <v>45021.595833333333</v>
      </c>
      <c r="CR10395" s="1">
        <v>45021.595833333333</v>
      </c>
      <c r="CS10395" s="1"/>
      <c r="CT10395" t="s">
        <v>62755</v>
      </c>
      <c r="CU10395" t="s">
        <v>62756</v>
      </c>
      <c r="CV10395" t="s">
        <v>62757</v>
      </c>
      <c r="CW10395" t="s">
        <v>62758</v>
      </c>
      <c r="CX10395" s="3"/>
      <c r="CY10395" s="3"/>
      <c r="CZ10395">
        <v>1</v>
      </c>
      <c r="DA10395" t="s">
        <v>137</v>
      </c>
      <c r="DB10395" t="s">
        <v>137</v>
      </c>
      <c r="DC10395" t="s">
        <v>137</v>
      </c>
      <c r="DD10395" t="s">
        <v>137</v>
      </c>
      <c r="DE10395" t="s">
        <v>137</v>
      </c>
      <c r="DF10395" t="s">
        <v>62759</v>
      </c>
      <c r="DG10395" t="s">
        <v>137</v>
      </c>
      <c r="DH10395" t="s">
        <v>137</v>
      </c>
      <c r="DI10395" t="s">
        <v>137</v>
      </c>
      <c r="DJ10395" t="s">
        <v>137</v>
      </c>
      <c r="DK10395">
        <v>0</v>
      </c>
      <c r="DL10395" t="s">
        <v>209</v>
      </c>
      <c r="DM10395" t="s">
        <v>36953</v>
      </c>
      <c r="DN10395" t="s">
        <v>137</v>
      </c>
      <c r="DO10395" s="1">
        <v>45021.595833333333</v>
      </c>
      <c r="DP10395" s="1"/>
      <c r="DQ10395" t="s">
        <v>31708</v>
      </c>
      <c r="DR10395" t="s">
        <v>31709</v>
      </c>
      <c r="DS10395" t="s">
        <v>31710</v>
      </c>
      <c r="DT10395" t="s">
        <v>137</v>
      </c>
      <c r="DU10395" t="s">
        <v>137</v>
      </c>
      <c r="DV10395" t="s">
        <v>137</v>
      </c>
      <c r="DW10395" t="s">
        <v>137</v>
      </c>
      <c r="DX10395" t="s">
        <v>137</v>
      </c>
      <c r="DY10395" t="s">
        <v>137</v>
      </c>
      <c r="DZ10395" t="s">
        <v>168</v>
      </c>
      <c r="EA10395" t="b">
        <v>0</v>
      </c>
      <c r="EB10395" t="s">
        <v>137</v>
      </c>
    </row>
    <row r="10396" spans="1:132" x14ac:dyDescent="0.25">
      <c r="A10396">
        <v>106765660</v>
      </c>
      <c r="B10396">
        <v>1636</v>
      </c>
      <c r="C10396" t="s">
        <v>192</v>
      </c>
      <c r="D10396" t="s">
        <v>62760</v>
      </c>
      <c r="E10396" t="s">
        <v>134</v>
      </c>
      <c r="F10396" t="s">
        <v>162</v>
      </c>
      <c r="G10396" t="s">
        <v>137</v>
      </c>
      <c r="H10396" t="s">
        <v>137</v>
      </c>
      <c r="I10396" t="s">
        <v>62761</v>
      </c>
      <c r="J10396" t="s">
        <v>150</v>
      </c>
      <c r="K10396" t="s">
        <v>151</v>
      </c>
      <c r="L10396" t="s">
        <v>152</v>
      </c>
      <c r="M10396" t="s">
        <v>137</v>
      </c>
      <c r="N10396" t="s">
        <v>887</v>
      </c>
      <c r="O10396" t="s">
        <v>887</v>
      </c>
      <c r="P10396" s="1"/>
      <c r="Q10396" s="1">
        <v>44974.664583333331</v>
      </c>
      <c r="R10396" s="1">
        <v>44974.664583333331</v>
      </c>
      <c r="S10396" s="1">
        <v>44986.67083333333</v>
      </c>
      <c r="T10396" s="1">
        <v>44986.67083333333</v>
      </c>
      <c r="U10396" t="s">
        <v>137</v>
      </c>
      <c r="V10396" t="s">
        <v>137</v>
      </c>
      <c r="W10396" t="s">
        <v>137</v>
      </c>
      <c r="X10396" t="s">
        <v>137</v>
      </c>
      <c r="Y10396" t="s">
        <v>137</v>
      </c>
      <c r="Z10396" t="s">
        <v>137</v>
      </c>
      <c r="AA10396" t="s">
        <v>137</v>
      </c>
      <c r="AB10396" t="s">
        <v>137</v>
      </c>
      <c r="AC10396" t="s">
        <v>137</v>
      </c>
      <c r="AD10396" s="2"/>
      <c r="AE10396" t="s">
        <v>137</v>
      </c>
      <c r="AF10396" t="s">
        <v>137</v>
      </c>
      <c r="AG10396" t="s">
        <v>137</v>
      </c>
      <c r="AH10396" t="s">
        <v>137</v>
      </c>
      <c r="AI10396" t="s">
        <v>137</v>
      </c>
      <c r="AJ10396" t="s">
        <v>137</v>
      </c>
      <c r="AK10396" t="s">
        <v>137</v>
      </c>
      <c r="AL10396" s="2"/>
      <c r="AM10396" t="s">
        <v>137</v>
      </c>
      <c r="AN10396" t="s">
        <v>137</v>
      </c>
      <c r="AO10396" t="s">
        <v>137</v>
      </c>
      <c r="AP10396" t="s">
        <v>137</v>
      </c>
      <c r="AQ10396" t="s">
        <v>137</v>
      </c>
      <c r="AR10396" t="s">
        <v>137</v>
      </c>
      <c r="AS10396" t="s">
        <v>137</v>
      </c>
      <c r="AT10396" t="s">
        <v>137</v>
      </c>
      <c r="AU10396" t="s">
        <v>137</v>
      </c>
      <c r="AV10396" t="s">
        <v>137</v>
      </c>
      <c r="AW10396" t="s">
        <v>137</v>
      </c>
      <c r="AX10396" t="s">
        <v>137</v>
      </c>
      <c r="AY10396" t="s">
        <v>137</v>
      </c>
      <c r="AZ10396" t="s">
        <v>137</v>
      </c>
      <c r="BA10396" t="s">
        <v>137</v>
      </c>
      <c r="BB10396" t="s">
        <v>137</v>
      </c>
      <c r="BC10396" t="s">
        <v>137</v>
      </c>
      <c r="BD10396" t="s">
        <v>137</v>
      </c>
      <c r="BE10396" t="s">
        <v>137</v>
      </c>
      <c r="BF10396" t="s">
        <v>137</v>
      </c>
      <c r="BG10396" t="s">
        <v>137</v>
      </c>
      <c r="BH10396" t="s">
        <v>137</v>
      </c>
      <c r="BI10396" t="s">
        <v>137</v>
      </c>
      <c r="BJ10396" t="s">
        <v>137</v>
      </c>
      <c r="BK10396" t="s">
        <v>137</v>
      </c>
      <c r="BL10396" t="s">
        <v>137</v>
      </c>
      <c r="BM10396" t="s">
        <v>137</v>
      </c>
      <c r="BN10396" t="s">
        <v>137</v>
      </c>
      <c r="BO10396" t="s">
        <v>137</v>
      </c>
      <c r="BP10396" t="s">
        <v>137</v>
      </c>
      <c r="BQ10396" t="s">
        <v>137</v>
      </c>
      <c r="BR10396" t="s">
        <v>137</v>
      </c>
      <c r="BS10396" t="s">
        <v>137</v>
      </c>
      <c r="BT10396" t="s">
        <v>137</v>
      </c>
      <c r="BU10396" t="s">
        <v>137</v>
      </c>
      <c r="BW10396" t="s">
        <v>137</v>
      </c>
      <c r="BX10396" t="s">
        <v>137</v>
      </c>
      <c r="BY10396" t="s">
        <v>137</v>
      </c>
      <c r="BZ10396" t="s">
        <v>137</v>
      </c>
      <c r="CA10396" t="s">
        <v>137</v>
      </c>
      <c r="CB10396" t="s">
        <v>137</v>
      </c>
      <c r="CC10396" t="s">
        <v>137</v>
      </c>
      <c r="CD10396" t="s">
        <v>137</v>
      </c>
      <c r="CE10396" t="s">
        <v>137</v>
      </c>
      <c r="CF10396" t="s">
        <v>137</v>
      </c>
      <c r="CG10396" t="s">
        <v>137</v>
      </c>
      <c r="CH10396" t="s">
        <v>137</v>
      </c>
      <c r="CI10396" t="s">
        <v>137</v>
      </c>
      <c r="CJ10396" t="s">
        <v>137</v>
      </c>
      <c r="CK10396" t="s">
        <v>137</v>
      </c>
      <c r="CL10396" t="s">
        <v>137</v>
      </c>
      <c r="CM10396" t="s">
        <v>137</v>
      </c>
      <c r="CN10396" t="s">
        <v>137</v>
      </c>
      <c r="CO10396" t="s">
        <v>137</v>
      </c>
      <c r="CP10396" t="s">
        <v>137</v>
      </c>
      <c r="CQ10396" s="1">
        <v>44986.67083333333</v>
      </c>
      <c r="CR10396" s="1">
        <v>44986.67083333333</v>
      </c>
      <c r="CS10396" s="1"/>
      <c r="CT10396" t="s">
        <v>62762</v>
      </c>
      <c r="CU10396" t="s">
        <v>62763</v>
      </c>
      <c r="CV10396" t="s">
        <v>62764</v>
      </c>
      <c r="CW10396" t="s">
        <v>62765</v>
      </c>
      <c r="CX10396" s="3"/>
      <c r="CY10396" s="3"/>
      <c r="CZ10396">
        <v>1</v>
      </c>
      <c r="DA10396" t="s">
        <v>137</v>
      </c>
      <c r="DB10396" t="s">
        <v>137</v>
      </c>
      <c r="DC10396" t="s">
        <v>137</v>
      </c>
      <c r="DD10396" t="s">
        <v>137</v>
      </c>
      <c r="DE10396" t="s">
        <v>137</v>
      </c>
      <c r="DF10396" t="s">
        <v>62766</v>
      </c>
      <c r="DG10396" t="s">
        <v>900</v>
      </c>
      <c r="DH10396" t="s">
        <v>1151</v>
      </c>
      <c r="DI10396" t="s">
        <v>137</v>
      </c>
      <c r="DJ10396" t="s">
        <v>137</v>
      </c>
      <c r="DK10396">
        <v>0</v>
      </c>
      <c r="DL10396" t="s">
        <v>209</v>
      </c>
      <c r="DM10396" t="s">
        <v>137</v>
      </c>
      <c r="DN10396" t="s">
        <v>137</v>
      </c>
      <c r="DO10396" s="1">
        <v>44986.67083333333</v>
      </c>
      <c r="DP10396" s="1"/>
      <c r="DQ10396" t="s">
        <v>150</v>
      </c>
      <c r="DR10396" t="s">
        <v>151</v>
      </c>
      <c r="DS10396" t="s">
        <v>152</v>
      </c>
      <c r="DT10396" t="s">
        <v>137</v>
      </c>
      <c r="DU10396" t="s">
        <v>137</v>
      </c>
      <c r="DV10396" t="s">
        <v>137</v>
      </c>
      <c r="DW10396" t="s">
        <v>137</v>
      </c>
      <c r="DX10396" t="s">
        <v>59786</v>
      </c>
      <c r="DY10396" t="s">
        <v>137</v>
      </c>
      <c r="DZ10396" t="s">
        <v>168</v>
      </c>
      <c r="EA10396" t="b">
        <v>0</v>
      </c>
      <c r="EB10396" t="s">
        <v>137</v>
      </c>
    </row>
    <row r="10397" spans="1:132" x14ac:dyDescent="0.25">
      <c r="A10397">
        <v>106761417</v>
      </c>
      <c r="B10397">
        <v>1635</v>
      </c>
      <c r="C10397" t="s">
        <v>192</v>
      </c>
      <c r="D10397" t="s">
        <v>474</v>
      </c>
      <c r="E10397" t="s">
        <v>134</v>
      </c>
      <c r="F10397" t="s">
        <v>135</v>
      </c>
      <c r="G10397" t="s">
        <v>163</v>
      </c>
      <c r="H10397" t="s">
        <v>137</v>
      </c>
      <c r="I10397" t="s">
        <v>475</v>
      </c>
      <c r="J10397" t="s">
        <v>150</v>
      </c>
      <c r="K10397" t="s">
        <v>151</v>
      </c>
      <c r="L10397" t="s">
        <v>152</v>
      </c>
      <c r="M10397" t="s">
        <v>137</v>
      </c>
      <c r="N10397" t="s">
        <v>4954</v>
      </c>
      <c r="O10397" t="s">
        <v>4954</v>
      </c>
      <c r="P10397" s="1">
        <v>44910</v>
      </c>
      <c r="Q10397" s="1">
        <v>44974.62777777778</v>
      </c>
      <c r="R10397" s="1">
        <v>44974.62777777778</v>
      </c>
      <c r="S10397" s="1">
        <v>44977.612500000003</v>
      </c>
      <c r="T10397" s="1">
        <v>44977.612500000003</v>
      </c>
      <c r="U10397" t="s">
        <v>693</v>
      </c>
      <c r="V10397" t="s">
        <v>137</v>
      </c>
      <c r="W10397" t="s">
        <v>137</v>
      </c>
      <c r="X10397" t="s">
        <v>176</v>
      </c>
      <c r="Y10397" t="s">
        <v>440</v>
      </c>
      <c r="Z10397" t="s">
        <v>137</v>
      </c>
      <c r="AA10397" t="s">
        <v>479</v>
      </c>
      <c r="AB10397" t="s">
        <v>137</v>
      </c>
      <c r="AC10397" t="s">
        <v>137</v>
      </c>
      <c r="AD10397" s="2"/>
      <c r="AE10397" t="s">
        <v>137</v>
      </c>
      <c r="AF10397" t="s">
        <v>137</v>
      </c>
      <c r="AG10397" t="s">
        <v>137</v>
      </c>
      <c r="AH10397" t="s">
        <v>137</v>
      </c>
      <c r="AI10397" t="s">
        <v>137</v>
      </c>
      <c r="AJ10397" t="s">
        <v>137</v>
      </c>
      <c r="AK10397" t="s">
        <v>137</v>
      </c>
      <c r="AL10397" s="2"/>
      <c r="AM10397" t="s">
        <v>137</v>
      </c>
      <c r="AN10397" t="s">
        <v>137</v>
      </c>
      <c r="AO10397" t="s">
        <v>137</v>
      </c>
      <c r="AP10397" t="s">
        <v>137</v>
      </c>
      <c r="AQ10397" t="s">
        <v>137</v>
      </c>
      <c r="AR10397" t="s">
        <v>137</v>
      </c>
      <c r="AS10397" t="s">
        <v>137</v>
      </c>
      <c r="AT10397" t="s">
        <v>137</v>
      </c>
      <c r="AU10397" t="s">
        <v>137</v>
      </c>
      <c r="AV10397" t="s">
        <v>137</v>
      </c>
      <c r="AW10397" t="s">
        <v>137</v>
      </c>
      <c r="AX10397" t="s">
        <v>137</v>
      </c>
      <c r="AY10397" t="s">
        <v>137</v>
      </c>
      <c r="AZ10397" t="s">
        <v>137</v>
      </c>
      <c r="BA10397" t="s">
        <v>137</v>
      </c>
      <c r="BB10397" t="s">
        <v>137</v>
      </c>
      <c r="BC10397" t="s">
        <v>137</v>
      </c>
      <c r="BD10397" t="s">
        <v>137</v>
      </c>
      <c r="BE10397" t="s">
        <v>137</v>
      </c>
      <c r="BF10397" t="s">
        <v>137</v>
      </c>
      <c r="BG10397" t="s">
        <v>137</v>
      </c>
      <c r="BH10397" t="s">
        <v>137</v>
      </c>
      <c r="BI10397" t="s">
        <v>137</v>
      </c>
      <c r="BJ10397" t="s">
        <v>137</v>
      </c>
      <c r="BK10397" t="s">
        <v>137</v>
      </c>
      <c r="BL10397" t="s">
        <v>137</v>
      </c>
      <c r="BM10397" t="s">
        <v>137</v>
      </c>
      <c r="BN10397" t="s">
        <v>137</v>
      </c>
      <c r="BO10397" t="s">
        <v>137</v>
      </c>
      <c r="BP10397" t="s">
        <v>137</v>
      </c>
      <c r="BQ10397" t="s">
        <v>137</v>
      </c>
      <c r="BR10397" t="s">
        <v>137</v>
      </c>
      <c r="BS10397" t="s">
        <v>137</v>
      </c>
      <c r="BT10397" t="s">
        <v>137</v>
      </c>
      <c r="BU10397" t="s">
        <v>137</v>
      </c>
      <c r="BW10397" t="s">
        <v>137</v>
      </c>
      <c r="BX10397" t="s">
        <v>137</v>
      </c>
      <c r="BY10397" t="s">
        <v>137</v>
      </c>
      <c r="BZ10397" t="s">
        <v>137</v>
      </c>
      <c r="CA10397" t="s">
        <v>137</v>
      </c>
      <c r="CB10397" t="s">
        <v>137</v>
      </c>
      <c r="CC10397" t="s">
        <v>137</v>
      </c>
      <c r="CD10397" t="s">
        <v>137</v>
      </c>
      <c r="CE10397" t="s">
        <v>137</v>
      </c>
      <c r="CF10397" t="s">
        <v>137</v>
      </c>
      <c r="CG10397" t="s">
        <v>137</v>
      </c>
      <c r="CH10397" t="s">
        <v>137</v>
      </c>
      <c r="CI10397" t="s">
        <v>137</v>
      </c>
      <c r="CJ10397" t="s">
        <v>137</v>
      </c>
      <c r="CK10397" t="s">
        <v>137</v>
      </c>
      <c r="CL10397" t="s">
        <v>137</v>
      </c>
      <c r="CM10397" t="s">
        <v>137</v>
      </c>
      <c r="CN10397" t="s">
        <v>137</v>
      </c>
      <c r="CO10397" t="s">
        <v>137</v>
      </c>
      <c r="CP10397" t="s">
        <v>137</v>
      </c>
      <c r="CQ10397" s="1">
        <v>44977.612500000003</v>
      </c>
      <c r="CR10397" s="1">
        <v>44977.612500000003</v>
      </c>
      <c r="CS10397" s="1"/>
      <c r="CT10397" t="s">
        <v>62767</v>
      </c>
      <c r="CU10397" t="s">
        <v>62768</v>
      </c>
      <c r="CV10397" t="s">
        <v>62769</v>
      </c>
      <c r="CW10397" t="s">
        <v>62770</v>
      </c>
      <c r="CX10397" s="3"/>
      <c r="CY10397" s="3"/>
      <c r="CZ10397">
        <v>1</v>
      </c>
      <c r="DA10397" t="s">
        <v>4249</v>
      </c>
      <c r="DB10397" t="s">
        <v>137</v>
      </c>
      <c r="DC10397" t="s">
        <v>137</v>
      </c>
      <c r="DD10397" t="s">
        <v>137</v>
      </c>
      <c r="DE10397" t="s">
        <v>137</v>
      </c>
      <c r="DF10397" t="s">
        <v>62771</v>
      </c>
      <c r="DG10397" t="s">
        <v>137</v>
      </c>
      <c r="DH10397" t="s">
        <v>137</v>
      </c>
      <c r="DI10397" t="s">
        <v>137</v>
      </c>
      <c r="DJ10397" t="s">
        <v>137</v>
      </c>
      <c r="DK10397">
        <v>0</v>
      </c>
      <c r="DL10397" t="s">
        <v>209</v>
      </c>
      <c r="DM10397" t="s">
        <v>137</v>
      </c>
      <c r="DN10397" t="s">
        <v>137</v>
      </c>
      <c r="DO10397" s="1">
        <v>44977.612500000003</v>
      </c>
      <c r="DP10397" s="1"/>
      <c r="DQ10397" t="s">
        <v>150</v>
      </c>
      <c r="DR10397" t="s">
        <v>151</v>
      </c>
      <c r="DS10397" t="s">
        <v>152</v>
      </c>
      <c r="DT10397" t="s">
        <v>137</v>
      </c>
      <c r="DU10397" t="s">
        <v>137</v>
      </c>
      <c r="DV10397" t="s">
        <v>140</v>
      </c>
      <c r="DW10397" t="s">
        <v>137</v>
      </c>
      <c r="DX10397" t="s">
        <v>4963</v>
      </c>
      <c r="DY10397" t="s">
        <v>137</v>
      </c>
      <c r="DZ10397" t="s">
        <v>148</v>
      </c>
      <c r="EA10397" t="b">
        <v>0</v>
      </c>
      <c r="EB10397" t="s">
        <v>137</v>
      </c>
    </row>
    <row r="10398" spans="1:132" x14ac:dyDescent="0.25">
      <c r="A10398">
        <v>106761244</v>
      </c>
      <c r="B10398">
        <v>1634</v>
      </c>
      <c r="C10398" t="s">
        <v>192</v>
      </c>
      <c r="D10398" t="s">
        <v>224</v>
      </c>
      <c r="E10398" t="s">
        <v>134</v>
      </c>
      <c r="F10398" t="s">
        <v>135</v>
      </c>
      <c r="G10398" t="s">
        <v>194</v>
      </c>
      <c r="H10398" t="s">
        <v>137</v>
      </c>
      <c r="I10398" t="s">
        <v>225</v>
      </c>
      <c r="J10398" t="s">
        <v>52452</v>
      </c>
      <c r="K10398" t="s">
        <v>52453</v>
      </c>
      <c r="L10398" t="s">
        <v>52454</v>
      </c>
      <c r="M10398" t="s">
        <v>137</v>
      </c>
      <c r="N10398" t="s">
        <v>4954</v>
      </c>
      <c r="O10398" t="s">
        <v>4954</v>
      </c>
      <c r="P10398" s="1">
        <v>44974</v>
      </c>
      <c r="Q10398" s="1">
        <v>44974.626388888886</v>
      </c>
      <c r="R10398" s="1">
        <v>44974.626388888886</v>
      </c>
      <c r="S10398" s="1">
        <v>44977.620833333334</v>
      </c>
      <c r="T10398" s="1">
        <v>44977.620833333334</v>
      </c>
      <c r="U10398" t="s">
        <v>2277</v>
      </c>
      <c r="V10398" t="s">
        <v>137</v>
      </c>
      <c r="W10398" t="s">
        <v>137</v>
      </c>
      <c r="X10398" t="s">
        <v>185</v>
      </c>
      <c r="Y10398" t="s">
        <v>440</v>
      </c>
      <c r="Z10398" t="s">
        <v>137</v>
      </c>
      <c r="AA10398" t="s">
        <v>137</v>
      </c>
      <c r="AB10398" t="s">
        <v>137</v>
      </c>
      <c r="AC10398" t="s">
        <v>137</v>
      </c>
      <c r="AD10398" s="2"/>
      <c r="AE10398" t="s">
        <v>137</v>
      </c>
      <c r="AF10398" t="s">
        <v>137</v>
      </c>
      <c r="AG10398" t="s">
        <v>137</v>
      </c>
      <c r="AH10398" t="s">
        <v>137</v>
      </c>
      <c r="AI10398" t="s">
        <v>137</v>
      </c>
      <c r="AJ10398" t="s">
        <v>137</v>
      </c>
      <c r="AK10398" t="s">
        <v>137</v>
      </c>
      <c r="AL10398" s="2"/>
      <c r="AM10398" t="s">
        <v>137</v>
      </c>
      <c r="AN10398" t="s">
        <v>137</v>
      </c>
      <c r="AO10398" t="s">
        <v>137</v>
      </c>
      <c r="AP10398" t="s">
        <v>137</v>
      </c>
      <c r="AQ10398" t="s">
        <v>137</v>
      </c>
      <c r="AR10398" t="s">
        <v>137</v>
      </c>
      <c r="AS10398" t="s">
        <v>137</v>
      </c>
      <c r="AT10398" t="s">
        <v>137</v>
      </c>
      <c r="AU10398" t="s">
        <v>137</v>
      </c>
      <c r="AV10398" t="s">
        <v>62772</v>
      </c>
      <c r="AW10398" t="s">
        <v>4955</v>
      </c>
      <c r="AX10398" t="s">
        <v>364</v>
      </c>
      <c r="AY10398" t="s">
        <v>137</v>
      </c>
      <c r="AZ10398" t="s">
        <v>137</v>
      </c>
      <c r="BA10398" t="s">
        <v>137</v>
      </c>
      <c r="BB10398" t="s">
        <v>137</v>
      </c>
      <c r="BC10398" t="s">
        <v>137</v>
      </c>
      <c r="BD10398" t="s">
        <v>137</v>
      </c>
      <c r="BE10398" t="s">
        <v>137</v>
      </c>
      <c r="BF10398" t="s">
        <v>137</v>
      </c>
      <c r="BG10398" t="s">
        <v>137</v>
      </c>
      <c r="BH10398" t="s">
        <v>137</v>
      </c>
      <c r="BI10398" t="s">
        <v>137</v>
      </c>
      <c r="BJ10398" t="s">
        <v>137</v>
      </c>
      <c r="BK10398" t="s">
        <v>137</v>
      </c>
      <c r="BL10398" t="s">
        <v>137</v>
      </c>
      <c r="BM10398" t="s">
        <v>137</v>
      </c>
      <c r="BN10398" t="s">
        <v>137</v>
      </c>
      <c r="BO10398" t="s">
        <v>137</v>
      </c>
      <c r="BP10398" t="s">
        <v>137</v>
      </c>
      <c r="BQ10398" t="s">
        <v>137</v>
      </c>
      <c r="BR10398" t="s">
        <v>137</v>
      </c>
      <c r="BS10398" t="s">
        <v>137</v>
      </c>
      <c r="BT10398" t="s">
        <v>137</v>
      </c>
      <c r="BU10398" t="s">
        <v>137</v>
      </c>
      <c r="BW10398" t="s">
        <v>137</v>
      </c>
      <c r="BX10398" t="s">
        <v>137</v>
      </c>
      <c r="BY10398" t="s">
        <v>137</v>
      </c>
      <c r="BZ10398" t="s">
        <v>137</v>
      </c>
      <c r="CA10398" t="s">
        <v>137</v>
      </c>
      <c r="CB10398" t="s">
        <v>137</v>
      </c>
      <c r="CC10398" t="s">
        <v>137</v>
      </c>
      <c r="CD10398" t="s">
        <v>137</v>
      </c>
      <c r="CE10398" t="s">
        <v>137</v>
      </c>
      <c r="CF10398" t="s">
        <v>137</v>
      </c>
      <c r="CG10398" t="s">
        <v>137</v>
      </c>
      <c r="CH10398" t="s">
        <v>137</v>
      </c>
      <c r="CI10398" t="s">
        <v>137</v>
      </c>
      <c r="CJ10398" t="s">
        <v>137</v>
      </c>
      <c r="CK10398" t="s">
        <v>137</v>
      </c>
      <c r="CL10398" t="s">
        <v>137</v>
      </c>
      <c r="CM10398" t="s">
        <v>137</v>
      </c>
      <c r="CN10398" t="s">
        <v>137</v>
      </c>
      <c r="CO10398" t="s">
        <v>137</v>
      </c>
      <c r="CP10398" t="s">
        <v>137</v>
      </c>
      <c r="CQ10398" s="1">
        <v>44977.620833333334</v>
      </c>
      <c r="CR10398" s="1">
        <v>44977.620833333334</v>
      </c>
      <c r="CS10398" s="1"/>
      <c r="CT10398" t="s">
        <v>21482</v>
      </c>
      <c r="CU10398" t="s">
        <v>62773</v>
      </c>
      <c r="CV10398" t="s">
        <v>62774</v>
      </c>
      <c r="CW10398" t="s">
        <v>62775</v>
      </c>
      <c r="CX10398" s="3"/>
      <c r="CY10398" s="3"/>
      <c r="CZ10398">
        <v>1</v>
      </c>
      <c r="DA10398" t="s">
        <v>62776</v>
      </c>
      <c r="DB10398" t="s">
        <v>137</v>
      </c>
      <c r="DC10398" t="s">
        <v>137</v>
      </c>
      <c r="DD10398" t="s">
        <v>137</v>
      </c>
      <c r="DE10398" t="s">
        <v>137</v>
      </c>
      <c r="DF10398" t="s">
        <v>62777</v>
      </c>
      <c r="DG10398" t="s">
        <v>137</v>
      </c>
      <c r="DH10398" t="s">
        <v>137</v>
      </c>
      <c r="DI10398" t="s">
        <v>137</v>
      </c>
      <c r="DJ10398" t="s">
        <v>137</v>
      </c>
      <c r="DK10398">
        <v>0</v>
      </c>
      <c r="DL10398" t="s">
        <v>209</v>
      </c>
      <c r="DM10398" t="s">
        <v>137</v>
      </c>
      <c r="DN10398" t="s">
        <v>137</v>
      </c>
      <c r="DO10398" s="1">
        <v>44977.620833333334</v>
      </c>
      <c r="DP10398" s="1"/>
      <c r="DQ10398" t="s">
        <v>534</v>
      </c>
      <c r="DR10398" t="s">
        <v>535</v>
      </c>
      <c r="DS10398" t="s">
        <v>536</v>
      </c>
      <c r="DT10398" t="s">
        <v>137</v>
      </c>
      <c r="DU10398" t="s">
        <v>137</v>
      </c>
      <c r="DV10398" t="s">
        <v>846</v>
      </c>
      <c r="DW10398" t="s">
        <v>137</v>
      </c>
      <c r="DX10398" t="s">
        <v>137</v>
      </c>
      <c r="DY10398" t="s">
        <v>137</v>
      </c>
      <c r="DZ10398" t="s">
        <v>148</v>
      </c>
      <c r="EA10398" t="b">
        <v>0</v>
      </c>
      <c r="EB10398" t="s">
        <v>137</v>
      </c>
    </row>
    <row r="10399" spans="1:132" x14ac:dyDescent="0.25">
      <c r="A10399">
        <v>106759255</v>
      </c>
      <c r="B10399">
        <v>1633</v>
      </c>
      <c r="C10399" t="s">
        <v>192</v>
      </c>
      <c r="D10399" t="s">
        <v>62778</v>
      </c>
      <c r="E10399" t="s">
        <v>134</v>
      </c>
      <c r="F10399" t="s">
        <v>162</v>
      </c>
      <c r="G10399" t="s">
        <v>137</v>
      </c>
      <c r="H10399" t="s">
        <v>137</v>
      </c>
      <c r="I10399" t="s">
        <v>62779</v>
      </c>
      <c r="J10399" t="s">
        <v>150</v>
      </c>
      <c r="K10399" t="s">
        <v>151</v>
      </c>
      <c r="L10399" t="s">
        <v>152</v>
      </c>
      <c r="M10399" t="s">
        <v>137</v>
      </c>
      <c r="N10399" t="s">
        <v>1244</v>
      </c>
      <c r="O10399" t="s">
        <v>1244</v>
      </c>
      <c r="P10399" s="1"/>
      <c r="Q10399" s="1">
        <v>44974.61041666667</v>
      </c>
      <c r="R10399" s="1">
        <v>44974.61041666667</v>
      </c>
      <c r="S10399" s="1">
        <v>44977.418055555558</v>
      </c>
      <c r="T10399" s="1">
        <v>44977.418055555558</v>
      </c>
      <c r="U10399" t="s">
        <v>137</v>
      </c>
      <c r="V10399" t="s">
        <v>137</v>
      </c>
      <c r="W10399" t="s">
        <v>137</v>
      </c>
      <c r="X10399" t="s">
        <v>137</v>
      </c>
      <c r="Y10399" t="s">
        <v>137</v>
      </c>
      <c r="Z10399" t="s">
        <v>137</v>
      </c>
      <c r="AA10399" t="s">
        <v>137</v>
      </c>
      <c r="AB10399" t="s">
        <v>137</v>
      </c>
      <c r="AC10399" t="s">
        <v>137</v>
      </c>
      <c r="AD10399" s="2"/>
      <c r="AE10399" t="s">
        <v>137</v>
      </c>
      <c r="AF10399" t="s">
        <v>137</v>
      </c>
      <c r="AG10399" t="s">
        <v>137</v>
      </c>
      <c r="AH10399" t="s">
        <v>137</v>
      </c>
      <c r="AI10399" t="s">
        <v>137</v>
      </c>
      <c r="AJ10399" t="s">
        <v>137</v>
      </c>
      <c r="AK10399" t="s">
        <v>137</v>
      </c>
      <c r="AL10399" s="2"/>
      <c r="AM10399" t="s">
        <v>137</v>
      </c>
      <c r="AN10399" t="s">
        <v>137</v>
      </c>
      <c r="AO10399" t="s">
        <v>137</v>
      </c>
      <c r="AP10399" t="s">
        <v>137</v>
      </c>
      <c r="AQ10399" t="s">
        <v>137</v>
      </c>
      <c r="AR10399" t="s">
        <v>137</v>
      </c>
      <c r="AS10399" t="s">
        <v>137</v>
      </c>
      <c r="AT10399" t="s">
        <v>137</v>
      </c>
      <c r="AU10399" t="s">
        <v>137</v>
      </c>
      <c r="AV10399" t="s">
        <v>137</v>
      </c>
      <c r="AW10399" t="s">
        <v>137</v>
      </c>
      <c r="AX10399" t="s">
        <v>137</v>
      </c>
      <c r="AY10399" t="s">
        <v>137</v>
      </c>
      <c r="AZ10399" t="s">
        <v>137</v>
      </c>
      <c r="BA10399" t="s">
        <v>137</v>
      </c>
      <c r="BB10399" t="s">
        <v>137</v>
      </c>
      <c r="BC10399" t="s">
        <v>137</v>
      </c>
      <c r="BD10399" t="s">
        <v>137</v>
      </c>
      <c r="BE10399" t="s">
        <v>137</v>
      </c>
      <c r="BF10399" t="s">
        <v>137</v>
      </c>
      <c r="BG10399" t="s">
        <v>137</v>
      </c>
      <c r="BH10399" t="s">
        <v>137</v>
      </c>
      <c r="BI10399" t="s">
        <v>137</v>
      </c>
      <c r="BJ10399" t="s">
        <v>137</v>
      </c>
      <c r="BK10399" t="s">
        <v>137</v>
      </c>
      <c r="BL10399" t="s">
        <v>137</v>
      </c>
      <c r="BM10399" t="s">
        <v>137</v>
      </c>
      <c r="BN10399" t="s">
        <v>137</v>
      </c>
      <c r="BO10399" t="s">
        <v>137</v>
      </c>
      <c r="BP10399" t="s">
        <v>137</v>
      </c>
      <c r="BQ10399" t="s">
        <v>137</v>
      </c>
      <c r="BR10399" t="s">
        <v>137</v>
      </c>
      <c r="BS10399" t="s">
        <v>137</v>
      </c>
      <c r="BT10399" t="s">
        <v>137</v>
      </c>
      <c r="BU10399" t="s">
        <v>137</v>
      </c>
      <c r="BW10399" t="s">
        <v>137</v>
      </c>
      <c r="BX10399" t="s">
        <v>137</v>
      </c>
      <c r="BY10399" t="s">
        <v>137</v>
      </c>
      <c r="BZ10399" t="s">
        <v>137</v>
      </c>
      <c r="CA10399" t="s">
        <v>137</v>
      </c>
      <c r="CB10399" t="s">
        <v>137</v>
      </c>
      <c r="CC10399" t="s">
        <v>137</v>
      </c>
      <c r="CD10399" t="s">
        <v>137</v>
      </c>
      <c r="CE10399" t="s">
        <v>137</v>
      </c>
      <c r="CF10399" t="s">
        <v>137</v>
      </c>
      <c r="CG10399" t="s">
        <v>137</v>
      </c>
      <c r="CH10399" t="s">
        <v>137</v>
      </c>
      <c r="CI10399" t="s">
        <v>137</v>
      </c>
      <c r="CJ10399" t="s">
        <v>137</v>
      </c>
      <c r="CK10399" t="s">
        <v>137</v>
      </c>
      <c r="CL10399" t="s">
        <v>137</v>
      </c>
      <c r="CM10399" t="s">
        <v>137</v>
      </c>
      <c r="CN10399" t="s">
        <v>137</v>
      </c>
      <c r="CO10399" t="s">
        <v>137</v>
      </c>
      <c r="CP10399" t="s">
        <v>137</v>
      </c>
      <c r="CQ10399" s="1">
        <v>44977.418055555558</v>
      </c>
      <c r="CR10399" s="1">
        <v>44977.418055555558</v>
      </c>
      <c r="CS10399" s="1"/>
      <c r="CT10399" t="s">
        <v>62780</v>
      </c>
      <c r="CU10399" t="s">
        <v>62781</v>
      </c>
      <c r="CV10399" t="s">
        <v>62782</v>
      </c>
      <c r="CW10399" t="s">
        <v>62783</v>
      </c>
      <c r="CX10399" s="3"/>
      <c r="CY10399" s="3"/>
      <c r="CZ10399">
        <v>1</v>
      </c>
      <c r="DA10399" t="s">
        <v>137</v>
      </c>
      <c r="DB10399" t="s">
        <v>137</v>
      </c>
      <c r="DC10399" t="s">
        <v>137</v>
      </c>
      <c r="DD10399" t="s">
        <v>137</v>
      </c>
      <c r="DE10399" t="s">
        <v>137</v>
      </c>
      <c r="DF10399" t="s">
        <v>62784</v>
      </c>
      <c r="DG10399" t="s">
        <v>137</v>
      </c>
      <c r="DH10399" t="s">
        <v>137</v>
      </c>
      <c r="DI10399" t="s">
        <v>137</v>
      </c>
      <c r="DJ10399" t="s">
        <v>137</v>
      </c>
      <c r="DK10399">
        <v>0</v>
      </c>
      <c r="DL10399" t="s">
        <v>209</v>
      </c>
      <c r="DM10399" t="s">
        <v>62785</v>
      </c>
      <c r="DN10399" t="s">
        <v>137</v>
      </c>
      <c r="DO10399" s="1">
        <v>44977.418055555558</v>
      </c>
      <c r="DP10399" s="1"/>
      <c r="DQ10399" t="s">
        <v>150</v>
      </c>
      <c r="DR10399" t="s">
        <v>151</v>
      </c>
      <c r="DS10399" t="s">
        <v>152</v>
      </c>
      <c r="DT10399" t="s">
        <v>137</v>
      </c>
      <c r="DU10399" t="s">
        <v>137</v>
      </c>
      <c r="DV10399" t="s">
        <v>137</v>
      </c>
      <c r="DW10399" t="s">
        <v>137</v>
      </c>
      <c r="DX10399" t="s">
        <v>137</v>
      </c>
      <c r="DY10399" t="s">
        <v>137</v>
      </c>
      <c r="DZ10399" t="s">
        <v>168</v>
      </c>
      <c r="EA10399" t="b">
        <v>0</v>
      </c>
      <c r="EB10399" t="s">
        <v>137</v>
      </c>
    </row>
    <row r="10400" spans="1:132" x14ac:dyDescent="0.25">
      <c r="A10400">
        <v>106756685</v>
      </c>
      <c r="B10400">
        <v>1632</v>
      </c>
      <c r="C10400" t="s">
        <v>192</v>
      </c>
      <c r="D10400" t="s">
        <v>62786</v>
      </c>
      <c r="E10400" t="s">
        <v>134</v>
      </c>
      <c r="F10400" t="s">
        <v>162</v>
      </c>
      <c r="G10400" t="s">
        <v>602</v>
      </c>
      <c r="H10400" t="s">
        <v>364</v>
      </c>
      <c r="I10400" t="s">
        <v>62787</v>
      </c>
      <c r="J10400" t="s">
        <v>3620</v>
      </c>
      <c r="K10400" t="s">
        <v>3621</v>
      </c>
      <c r="L10400" t="s">
        <v>3622</v>
      </c>
      <c r="M10400" t="s">
        <v>137</v>
      </c>
      <c r="N10400" t="s">
        <v>59365</v>
      </c>
      <c r="O10400" t="s">
        <v>9542</v>
      </c>
      <c r="P10400" s="1"/>
      <c r="Q10400" s="1">
        <v>44974.591666666667</v>
      </c>
      <c r="R10400" s="1">
        <v>44974.591666666667</v>
      </c>
      <c r="S10400" s="1">
        <v>44974.593055555553</v>
      </c>
      <c r="T10400" s="1">
        <v>44974.593055555553</v>
      </c>
      <c r="U10400" t="s">
        <v>62788</v>
      </c>
      <c r="V10400" t="s">
        <v>137</v>
      </c>
      <c r="W10400" t="s">
        <v>137</v>
      </c>
      <c r="X10400" t="s">
        <v>185</v>
      </c>
      <c r="Y10400" t="s">
        <v>1276</v>
      </c>
      <c r="Z10400" t="s">
        <v>137</v>
      </c>
      <c r="AA10400" t="s">
        <v>137</v>
      </c>
      <c r="AB10400" t="s">
        <v>137</v>
      </c>
      <c r="AC10400" t="s">
        <v>137</v>
      </c>
      <c r="AD10400" s="2"/>
      <c r="AE10400" t="s">
        <v>137</v>
      </c>
      <c r="AF10400" t="s">
        <v>137</v>
      </c>
      <c r="AG10400" t="s">
        <v>137</v>
      </c>
      <c r="AH10400" t="s">
        <v>137</v>
      </c>
      <c r="AI10400" t="s">
        <v>137</v>
      </c>
      <c r="AJ10400" t="s">
        <v>137</v>
      </c>
      <c r="AK10400" t="s">
        <v>137</v>
      </c>
      <c r="AL10400" s="2"/>
      <c r="AM10400" t="s">
        <v>137</v>
      </c>
      <c r="AN10400" t="s">
        <v>137</v>
      </c>
      <c r="AO10400" t="s">
        <v>137</v>
      </c>
      <c r="AP10400" t="s">
        <v>137</v>
      </c>
      <c r="AQ10400" t="s">
        <v>137</v>
      </c>
      <c r="AR10400" t="s">
        <v>137</v>
      </c>
      <c r="AS10400" t="s">
        <v>137</v>
      </c>
      <c r="AT10400" t="s">
        <v>137</v>
      </c>
      <c r="AU10400" t="s">
        <v>137</v>
      </c>
      <c r="AV10400" t="s">
        <v>137</v>
      </c>
      <c r="AW10400" t="s">
        <v>137</v>
      </c>
      <c r="AX10400" t="s">
        <v>137</v>
      </c>
      <c r="AY10400" t="s">
        <v>137</v>
      </c>
      <c r="AZ10400" t="s">
        <v>137</v>
      </c>
      <c r="BA10400" t="s">
        <v>137</v>
      </c>
      <c r="BB10400" t="s">
        <v>137</v>
      </c>
      <c r="BC10400" t="s">
        <v>137</v>
      </c>
      <c r="BD10400" t="s">
        <v>137</v>
      </c>
      <c r="BE10400" t="s">
        <v>137</v>
      </c>
      <c r="BF10400" t="s">
        <v>137</v>
      </c>
      <c r="BG10400" t="s">
        <v>137</v>
      </c>
      <c r="BH10400" t="s">
        <v>137</v>
      </c>
      <c r="BI10400" t="s">
        <v>137</v>
      </c>
      <c r="BJ10400" t="s">
        <v>137</v>
      </c>
      <c r="BK10400" t="s">
        <v>137</v>
      </c>
      <c r="BL10400" t="s">
        <v>137</v>
      </c>
      <c r="BM10400" t="s">
        <v>137</v>
      </c>
      <c r="BN10400" t="s">
        <v>137</v>
      </c>
      <c r="BO10400" t="s">
        <v>137</v>
      </c>
      <c r="BP10400" t="s">
        <v>137</v>
      </c>
      <c r="BQ10400" t="s">
        <v>137</v>
      </c>
      <c r="BR10400" t="s">
        <v>137</v>
      </c>
      <c r="BS10400" t="s">
        <v>137</v>
      </c>
      <c r="BT10400" t="s">
        <v>137</v>
      </c>
      <c r="BU10400" t="s">
        <v>137</v>
      </c>
      <c r="BW10400" t="s">
        <v>137</v>
      </c>
      <c r="BX10400" t="s">
        <v>137</v>
      </c>
      <c r="BY10400" t="s">
        <v>137</v>
      </c>
      <c r="BZ10400" t="s">
        <v>137</v>
      </c>
      <c r="CA10400" t="s">
        <v>137</v>
      </c>
      <c r="CB10400" t="s">
        <v>137</v>
      </c>
      <c r="CC10400" t="s">
        <v>137</v>
      </c>
      <c r="CD10400" t="s">
        <v>137</v>
      </c>
      <c r="CE10400" t="s">
        <v>137</v>
      </c>
      <c r="CF10400" t="s">
        <v>137</v>
      </c>
      <c r="CG10400" t="s">
        <v>137</v>
      </c>
      <c r="CH10400" t="s">
        <v>137</v>
      </c>
      <c r="CI10400" t="s">
        <v>137</v>
      </c>
      <c r="CJ10400" t="s">
        <v>137</v>
      </c>
      <c r="CK10400" t="s">
        <v>137</v>
      </c>
      <c r="CL10400" t="s">
        <v>137</v>
      </c>
      <c r="CM10400" t="s">
        <v>137</v>
      </c>
      <c r="CN10400" t="s">
        <v>137</v>
      </c>
      <c r="CO10400" t="s">
        <v>137</v>
      </c>
      <c r="CP10400" t="s">
        <v>137</v>
      </c>
      <c r="CQ10400" s="1">
        <v>44974.592361111114</v>
      </c>
      <c r="CR10400" s="1">
        <v>44974.592361111114</v>
      </c>
      <c r="CS10400" s="1"/>
      <c r="CT10400" t="s">
        <v>137</v>
      </c>
      <c r="CU10400" t="s">
        <v>137</v>
      </c>
      <c r="CV10400" t="s">
        <v>20867</v>
      </c>
      <c r="CW10400" t="s">
        <v>20867</v>
      </c>
      <c r="CX10400" s="3"/>
      <c r="CY10400" s="3"/>
      <c r="CZ10400">
        <v>1</v>
      </c>
      <c r="DA10400" t="s">
        <v>137</v>
      </c>
      <c r="DB10400" t="s">
        <v>137</v>
      </c>
      <c r="DC10400" t="s">
        <v>137</v>
      </c>
      <c r="DD10400" t="s">
        <v>137</v>
      </c>
      <c r="DE10400" t="s">
        <v>137</v>
      </c>
      <c r="DF10400" t="s">
        <v>137</v>
      </c>
      <c r="DG10400" t="s">
        <v>137</v>
      </c>
      <c r="DH10400" t="s">
        <v>137</v>
      </c>
      <c r="DI10400" t="s">
        <v>137</v>
      </c>
      <c r="DJ10400" t="s">
        <v>137</v>
      </c>
      <c r="DK10400">
        <v>0</v>
      </c>
      <c r="DL10400" t="s">
        <v>209</v>
      </c>
      <c r="DM10400" t="s">
        <v>62789</v>
      </c>
      <c r="DN10400" t="s">
        <v>137</v>
      </c>
      <c r="DO10400" s="1">
        <v>44974.592361111114</v>
      </c>
      <c r="DP10400" s="1"/>
      <c r="DQ10400" t="s">
        <v>3620</v>
      </c>
      <c r="DR10400" t="s">
        <v>3621</v>
      </c>
      <c r="DS10400" t="s">
        <v>3622</v>
      </c>
      <c r="DT10400" t="s">
        <v>62790</v>
      </c>
      <c r="DU10400" t="s">
        <v>137</v>
      </c>
      <c r="DV10400" t="s">
        <v>137</v>
      </c>
      <c r="DW10400" t="s">
        <v>137</v>
      </c>
      <c r="DX10400" t="s">
        <v>137</v>
      </c>
      <c r="DY10400" t="s">
        <v>137</v>
      </c>
      <c r="DZ10400" t="s">
        <v>168</v>
      </c>
      <c r="EA10400" t="b">
        <v>0</v>
      </c>
      <c r="EB10400" t="s">
        <v>137</v>
      </c>
    </row>
    <row r="10401" spans="1:132" x14ac:dyDescent="0.25">
      <c r="A10401">
        <v>106744204</v>
      </c>
      <c r="B10401">
        <v>1631</v>
      </c>
      <c r="C10401" t="s">
        <v>192</v>
      </c>
      <c r="D10401" t="s">
        <v>62791</v>
      </c>
      <c r="E10401" t="s">
        <v>134</v>
      </c>
      <c r="F10401" t="s">
        <v>532</v>
      </c>
      <c r="G10401" t="s">
        <v>137</v>
      </c>
      <c r="H10401" t="s">
        <v>137</v>
      </c>
      <c r="I10401" t="s">
        <v>137</v>
      </c>
      <c r="J10401" t="s">
        <v>32127</v>
      </c>
      <c r="K10401" t="s">
        <v>32128</v>
      </c>
      <c r="L10401" t="s">
        <v>32129</v>
      </c>
      <c r="M10401" t="s">
        <v>137</v>
      </c>
      <c r="N10401" t="s">
        <v>34936</v>
      </c>
      <c r="O10401" t="s">
        <v>34936</v>
      </c>
      <c r="P10401" s="1"/>
      <c r="Q10401" s="1">
        <v>44974.495833333334</v>
      </c>
      <c r="R10401" s="1">
        <v>44974.495833333334</v>
      </c>
      <c r="S10401" s="1">
        <v>44974.496527777781</v>
      </c>
      <c r="T10401" s="1">
        <v>44974.496527777781</v>
      </c>
      <c r="U10401" t="s">
        <v>13034</v>
      </c>
      <c r="V10401" t="s">
        <v>137</v>
      </c>
      <c r="W10401" t="s">
        <v>137</v>
      </c>
      <c r="X10401" t="s">
        <v>185</v>
      </c>
      <c r="Y10401" t="s">
        <v>199</v>
      </c>
      <c r="Z10401" t="s">
        <v>137</v>
      </c>
      <c r="AA10401" t="s">
        <v>137</v>
      </c>
      <c r="AB10401" t="s">
        <v>137</v>
      </c>
      <c r="AC10401" t="s">
        <v>137</v>
      </c>
      <c r="AD10401" s="2"/>
      <c r="AE10401" t="s">
        <v>137</v>
      </c>
      <c r="AF10401" t="s">
        <v>137</v>
      </c>
      <c r="AG10401" t="s">
        <v>137</v>
      </c>
      <c r="AH10401" t="s">
        <v>137</v>
      </c>
      <c r="AI10401" t="s">
        <v>137</v>
      </c>
      <c r="AJ10401" t="s">
        <v>137</v>
      </c>
      <c r="AK10401" t="s">
        <v>137</v>
      </c>
      <c r="AL10401" s="2"/>
      <c r="AM10401" t="s">
        <v>137</v>
      </c>
      <c r="AN10401" t="s">
        <v>137</v>
      </c>
      <c r="AO10401" t="s">
        <v>137</v>
      </c>
      <c r="AP10401" t="s">
        <v>137</v>
      </c>
      <c r="AQ10401" t="s">
        <v>137</v>
      </c>
      <c r="AR10401" t="s">
        <v>137</v>
      </c>
      <c r="AS10401" t="s">
        <v>137</v>
      </c>
      <c r="AT10401" t="s">
        <v>137</v>
      </c>
      <c r="AU10401" t="s">
        <v>137</v>
      </c>
      <c r="AV10401" t="s">
        <v>137</v>
      </c>
      <c r="AW10401" t="s">
        <v>137</v>
      </c>
      <c r="AX10401" t="s">
        <v>137</v>
      </c>
      <c r="AY10401" t="s">
        <v>137</v>
      </c>
      <c r="AZ10401" t="s">
        <v>137</v>
      </c>
      <c r="BA10401" t="s">
        <v>137</v>
      </c>
      <c r="BB10401" t="s">
        <v>137</v>
      </c>
      <c r="BC10401" t="s">
        <v>137</v>
      </c>
      <c r="BD10401" t="s">
        <v>137</v>
      </c>
      <c r="BE10401" t="s">
        <v>137</v>
      </c>
      <c r="BF10401" t="s">
        <v>137</v>
      </c>
      <c r="BG10401" t="s">
        <v>137</v>
      </c>
      <c r="BH10401" t="s">
        <v>137</v>
      </c>
      <c r="BI10401" t="s">
        <v>137</v>
      </c>
      <c r="BJ10401" t="s">
        <v>137</v>
      </c>
      <c r="BK10401" t="s">
        <v>137</v>
      </c>
      <c r="BL10401" t="s">
        <v>137</v>
      </c>
      <c r="BM10401" t="s">
        <v>137</v>
      </c>
      <c r="BN10401" t="s">
        <v>137</v>
      </c>
      <c r="BO10401" t="s">
        <v>137</v>
      </c>
      <c r="BP10401" t="s">
        <v>137</v>
      </c>
      <c r="BQ10401" t="s">
        <v>137</v>
      </c>
      <c r="BR10401" t="s">
        <v>137</v>
      </c>
      <c r="BS10401" t="s">
        <v>137</v>
      </c>
      <c r="BT10401" t="s">
        <v>137</v>
      </c>
      <c r="BU10401" t="s">
        <v>137</v>
      </c>
      <c r="BW10401" t="s">
        <v>137</v>
      </c>
      <c r="BX10401" t="s">
        <v>137</v>
      </c>
      <c r="BY10401" t="s">
        <v>137</v>
      </c>
      <c r="BZ10401" t="s">
        <v>137</v>
      </c>
      <c r="CA10401" t="s">
        <v>137</v>
      </c>
      <c r="CB10401" t="s">
        <v>137</v>
      </c>
      <c r="CC10401" t="s">
        <v>137</v>
      </c>
      <c r="CD10401" t="s">
        <v>137</v>
      </c>
      <c r="CE10401" t="s">
        <v>137</v>
      </c>
      <c r="CF10401" t="s">
        <v>137</v>
      </c>
      <c r="CG10401" t="s">
        <v>137</v>
      </c>
      <c r="CH10401" t="s">
        <v>137</v>
      </c>
      <c r="CI10401" t="s">
        <v>137</v>
      </c>
      <c r="CJ10401" t="s">
        <v>137</v>
      </c>
      <c r="CK10401" t="s">
        <v>137</v>
      </c>
      <c r="CL10401" t="s">
        <v>137</v>
      </c>
      <c r="CM10401" t="s">
        <v>137</v>
      </c>
      <c r="CN10401" t="s">
        <v>137</v>
      </c>
      <c r="CO10401" t="s">
        <v>137</v>
      </c>
      <c r="CP10401" t="s">
        <v>137</v>
      </c>
      <c r="CQ10401" s="1">
        <v>44974.496527777781</v>
      </c>
      <c r="CR10401" s="1">
        <v>44974.496527777781</v>
      </c>
      <c r="CS10401" s="1"/>
      <c r="CT10401" t="s">
        <v>4401</v>
      </c>
      <c r="CU10401" t="s">
        <v>4401</v>
      </c>
      <c r="CV10401" t="s">
        <v>7459</v>
      </c>
      <c r="CW10401" t="s">
        <v>7459</v>
      </c>
      <c r="CX10401" s="3"/>
      <c r="CY10401" s="3"/>
      <c r="DA10401" t="s">
        <v>137</v>
      </c>
      <c r="DB10401" t="s">
        <v>137</v>
      </c>
      <c r="DC10401" t="s">
        <v>137</v>
      </c>
      <c r="DD10401" t="s">
        <v>137</v>
      </c>
      <c r="DE10401" t="s">
        <v>137</v>
      </c>
      <c r="DF10401" t="s">
        <v>62792</v>
      </c>
      <c r="DG10401" t="s">
        <v>137</v>
      </c>
      <c r="DH10401" t="s">
        <v>137</v>
      </c>
      <c r="DI10401" t="s">
        <v>137</v>
      </c>
      <c r="DJ10401" t="s">
        <v>137</v>
      </c>
      <c r="DK10401">
        <v>0</v>
      </c>
      <c r="DL10401" t="s">
        <v>209</v>
      </c>
      <c r="DM10401" t="s">
        <v>137</v>
      </c>
      <c r="DN10401" t="s">
        <v>137</v>
      </c>
      <c r="DO10401" s="1">
        <v>44974.496527777781</v>
      </c>
      <c r="DP10401" s="1"/>
      <c r="DQ10401" t="s">
        <v>32127</v>
      </c>
      <c r="DR10401" t="s">
        <v>32128</v>
      </c>
      <c r="DS10401" t="s">
        <v>32129</v>
      </c>
      <c r="DT10401" t="s">
        <v>137</v>
      </c>
      <c r="DU10401" t="s">
        <v>137</v>
      </c>
      <c r="DV10401" t="s">
        <v>137</v>
      </c>
      <c r="DW10401" t="s">
        <v>137</v>
      </c>
      <c r="DX10401" t="s">
        <v>137</v>
      </c>
      <c r="DY10401" t="s">
        <v>137</v>
      </c>
      <c r="DZ10401" t="s">
        <v>168</v>
      </c>
      <c r="EA10401" t="b">
        <v>0</v>
      </c>
      <c r="EB10401" t="s">
        <v>137</v>
      </c>
    </row>
    <row r="10402" spans="1:132" x14ac:dyDescent="0.25">
      <c r="A10402">
        <v>106738268</v>
      </c>
      <c r="B10402">
        <v>1630</v>
      </c>
      <c r="C10402" t="s">
        <v>192</v>
      </c>
      <c r="D10402" t="s">
        <v>62793</v>
      </c>
      <c r="E10402" t="s">
        <v>134</v>
      </c>
      <c r="F10402" t="s">
        <v>135</v>
      </c>
      <c r="G10402" t="s">
        <v>163</v>
      </c>
      <c r="H10402" t="s">
        <v>463</v>
      </c>
      <c r="I10402" t="s">
        <v>62794</v>
      </c>
      <c r="J10402" t="s">
        <v>47499</v>
      </c>
      <c r="K10402" t="s">
        <v>47500</v>
      </c>
      <c r="L10402" t="s">
        <v>47501</v>
      </c>
      <c r="M10402" t="s">
        <v>137</v>
      </c>
      <c r="N10402" t="s">
        <v>1144</v>
      </c>
      <c r="O10402" t="s">
        <v>1144</v>
      </c>
      <c r="P10402" s="1">
        <v>44974</v>
      </c>
      <c r="Q10402" s="1">
        <v>44974.457638888889</v>
      </c>
      <c r="R10402" s="1">
        <v>44974.457638888889</v>
      </c>
      <c r="S10402" s="1">
        <v>45012.495833333334</v>
      </c>
      <c r="T10402" s="1">
        <v>45012.495833333334</v>
      </c>
      <c r="U10402" t="s">
        <v>53958</v>
      </c>
      <c r="V10402" t="s">
        <v>137</v>
      </c>
      <c r="W10402" t="s">
        <v>137</v>
      </c>
      <c r="X10402" t="s">
        <v>231</v>
      </c>
      <c r="Y10402" t="s">
        <v>813</v>
      </c>
      <c r="Z10402" t="s">
        <v>137</v>
      </c>
      <c r="AA10402" t="s">
        <v>137</v>
      </c>
      <c r="AB10402" t="s">
        <v>137</v>
      </c>
      <c r="AC10402" t="s">
        <v>137</v>
      </c>
      <c r="AD10402" s="2"/>
      <c r="AE10402" t="s">
        <v>137</v>
      </c>
      <c r="AF10402" t="s">
        <v>137</v>
      </c>
      <c r="AG10402" t="s">
        <v>137</v>
      </c>
      <c r="AH10402" t="s">
        <v>137</v>
      </c>
      <c r="AI10402" t="s">
        <v>137</v>
      </c>
      <c r="AJ10402" t="s">
        <v>137</v>
      </c>
      <c r="AK10402" t="s">
        <v>137</v>
      </c>
      <c r="AL10402" s="2"/>
      <c r="AM10402" t="s">
        <v>137</v>
      </c>
      <c r="AN10402" t="s">
        <v>137</v>
      </c>
      <c r="AO10402" t="s">
        <v>137</v>
      </c>
      <c r="AP10402" t="s">
        <v>137</v>
      </c>
      <c r="AQ10402" t="s">
        <v>137</v>
      </c>
      <c r="AR10402" t="s">
        <v>137</v>
      </c>
      <c r="AS10402" t="s">
        <v>137</v>
      </c>
      <c r="AT10402" t="s">
        <v>137</v>
      </c>
      <c r="AU10402" t="s">
        <v>137</v>
      </c>
      <c r="AV10402" t="s">
        <v>137</v>
      </c>
      <c r="AW10402" t="s">
        <v>137</v>
      </c>
      <c r="AX10402" t="s">
        <v>137</v>
      </c>
      <c r="AY10402" t="s">
        <v>137</v>
      </c>
      <c r="AZ10402" t="s">
        <v>137</v>
      </c>
      <c r="BA10402" t="s">
        <v>137</v>
      </c>
      <c r="BB10402" t="s">
        <v>137</v>
      </c>
      <c r="BC10402" t="s">
        <v>137</v>
      </c>
      <c r="BD10402" t="s">
        <v>137</v>
      </c>
      <c r="BE10402" t="s">
        <v>137</v>
      </c>
      <c r="BF10402" t="s">
        <v>137</v>
      </c>
      <c r="BG10402" t="s">
        <v>137</v>
      </c>
      <c r="BH10402" t="s">
        <v>137</v>
      </c>
      <c r="BI10402" t="s">
        <v>137</v>
      </c>
      <c r="BJ10402" t="s">
        <v>137</v>
      </c>
      <c r="BK10402" t="s">
        <v>137</v>
      </c>
      <c r="BL10402" t="s">
        <v>137</v>
      </c>
      <c r="BM10402" t="s">
        <v>137</v>
      </c>
      <c r="BN10402" t="s">
        <v>137</v>
      </c>
      <c r="BO10402" t="s">
        <v>137</v>
      </c>
      <c r="BP10402" t="s">
        <v>137</v>
      </c>
      <c r="BQ10402" t="s">
        <v>137</v>
      </c>
      <c r="BR10402" t="s">
        <v>137</v>
      </c>
      <c r="BS10402" t="s">
        <v>137</v>
      </c>
      <c r="BT10402" t="s">
        <v>137</v>
      </c>
      <c r="BU10402" t="s">
        <v>771</v>
      </c>
      <c r="BW10402" t="s">
        <v>137</v>
      </c>
      <c r="BX10402" t="s">
        <v>137</v>
      </c>
      <c r="BY10402" t="s">
        <v>137</v>
      </c>
      <c r="BZ10402" t="s">
        <v>137</v>
      </c>
      <c r="CA10402" t="s">
        <v>137</v>
      </c>
      <c r="CB10402" t="s">
        <v>137</v>
      </c>
      <c r="CC10402" t="s">
        <v>137</v>
      </c>
      <c r="CD10402" t="s">
        <v>137</v>
      </c>
      <c r="CE10402" t="s">
        <v>137</v>
      </c>
      <c r="CF10402" t="s">
        <v>137</v>
      </c>
      <c r="CG10402" t="s">
        <v>137</v>
      </c>
      <c r="CH10402" t="s">
        <v>137</v>
      </c>
      <c r="CI10402" t="s">
        <v>137</v>
      </c>
      <c r="CJ10402" t="s">
        <v>137</v>
      </c>
      <c r="CK10402" t="s">
        <v>137</v>
      </c>
      <c r="CL10402" t="s">
        <v>137</v>
      </c>
      <c r="CM10402" t="s">
        <v>137</v>
      </c>
      <c r="CN10402" t="s">
        <v>137</v>
      </c>
      <c r="CO10402" t="s">
        <v>137</v>
      </c>
      <c r="CP10402" t="s">
        <v>137</v>
      </c>
      <c r="CQ10402" s="1">
        <v>45012.495833333334</v>
      </c>
      <c r="CR10402" s="1">
        <v>45012.495833333334</v>
      </c>
      <c r="CS10402" s="1"/>
      <c r="CT10402" t="s">
        <v>62795</v>
      </c>
      <c r="CU10402" t="s">
        <v>62795</v>
      </c>
      <c r="CV10402" t="s">
        <v>62796</v>
      </c>
      <c r="CW10402" t="s">
        <v>62797</v>
      </c>
      <c r="CX10402" s="3"/>
      <c r="CY10402" s="3"/>
      <c r="DA10402" t="s">
        <v>137</v>
      </c>
      <c r="DB10402" t="s">
        <v>137</v>
      </c>
      <c r="DC10402" t="s">
        <v>137</v>
      </c>
      <c r="DD10402" t="s">
        <v>137</v>
      </c>
      <c r="DE10402" t="s">
        <v>137</v>
      </c>
      <c r="DF10402" t="s">
        <v>62798</v>
      </c>
      <c r="DG10402" t="s">
        <v>137</v>
      </c>
      <c r="DH10402" t="s">
        <v>137</v>
      </c>
      <c r="DI10402" t="s">
        <v>137</v>
      </c>
      <c r="DJ10402" t="s">
        <v>137</v>
      </c>
      <c r="DK10402">
        <v>0</v>
      </c>
      <c r="DL10402" t="s">
        <v>209</v>
      </c>
      <c r="DM10402" t="s">
        <v>137</v>
      </c>
      <c r="DN10402" t="s">
        <v>137</v>
      </c>
      <c r="DO10402" s="1">
        <v>45012.495833333334</v>
      </c>
      <c r="DP10402" s="1"/>
      <c r="DQ10402" t="s">
        <v>47499</v>
      </c>
      <c r="DR10402" t="s">
        <v>47500</v>
      </c>
      <c r="DS10402" t="s">
        <v>47501</v>
      </c>
      <c r="DT10402" t="s">
        <v>137</v>
      </c>
      <c r="DU10402" t="s">
        <v>137</v>
      </c>
      <c r="DV10402" t="s">
        <v>137</v>
      </c>
      <c r="DW10402" t="s">
        <v>137</v>
      </c>
      <c r="DX10402" t="s">
        <v>137</v>
      </c>
      <c r="DY10402" t="s">
        <v>137</v>
      </c>
      <c r="DZ10402" t="s">
        <v>168</v>
      </c>
      <c r="EA10402" t="b">
        <v>0</v>
      </c>
      <c r="EB10402" t="s">
        <v>137</v>
      </c>
    </row>
    <row r="10403" spans="1:132" x14ac:dyDescent="0.25">
      <c r="A10403">
        <v>106731978</v>
      </c>
      <c r="B10403">
        <v>1629</v>
      </c>
      <c r="C10403" t="s">
        <v>192</v>
      </c>
      <c r="D10403" t="s">
        <v>193</v>
      </c>
      <c r="E10403" t="s">
        <v>134</v>
      </c>
      <c r="F10403" t="s">
        <v>135</v>
      </c>
      <c r="G10403" t="s">
        <v>194</v>
      </c>
      <c r="H10403" t="s">
        <v>195</v>
      </c>
      <c r="I10403" t="s">
        <v>196</v>
      </c>
      <c r="J10403" t="s">
        <v>31708</v>
      </c>
      <c r="K10403" t="s">
        <v>31709</v>
      </c>
      <c r="L10403" t="s">
        <v>31710</v>
      </c>
      <c r="M10403" t="s">
        <v>137</v>
      </c>
      <c r="N10403" t="s">
        <v>45559</v>
      </c>
      <c r="O10403" t="s">
        <v>45559</v>
      </c>
      <c r="P10403" s="1">
        <v>44974</v>
      </c>
      <c r="Q10403" s="1">
        <v>44974.419444444444</v>
      </c>
      <c r="R10403" s="1">
        <v>44974.419444444444</v>
      </c>
      <c r="S10403" s="1">
        <v>44981.502083333333</v>
      </c>
      <c r="T10403" s="1">
        <v>44981.502083333333</v>
      </c>
      <c r="U10403" t="s">
        <v>62799</v>
      </c>
      <c r="V10403" t="s">
        <v>137</v>
      </c>
      <c r="W10403" t="s">
        <v>137</v>
      </c>
      <c r="X10403" t="s">
        <v>369</v>
      </c>
      <c r="Y10403" t="s">
        <v>361</v>
      </c>
      <c r="Z10403" t="s">
        <v>137</v>
      </c>
      <c r="AA10403" t="s">
        <v>137</v>
      </c>
      <c r="AB10403" t="s">
        <v>137</v>
      </c>
      <c r="AC10403" t="s">
        <v>137</v>
      </c>
      <c r="AD10403" s="2"/>
      <c r="AE10403" t="s">
        <v>137</v>
      </c>
      <c r="AF10403" t="s">
        <v>137</v>
      </c>
      <c r="AG10403" t="s">
        <v>137</v>
      </c>
      <c r="AH10403" t="s">
        <v>137</v>
      </c>
      <c r="AI10403" t="s">
        <v>137</v>
      </c>
      <c r="AJ10403" t="s">
        <v>137</v>
      </c>
      <c r="AK10403" t="s">
        <v>137</v>
      </c>
      <c r="AL10403" s="2"/>
      <c r="AM10403" t="s">
        <v>137</v>
      </c>
      <c r="AN10403" t="s">
        <v>137</v>
      </c>
      <c r="AO10403" t="s">
        <v>137</v>
      </c>
      <c r="AP10403" t="s">
        <v>137</v>
      </c>
      <c r="AQ10403" t="s">
        <v>137</v>
      </c>
      <c r="AR10403" t="s">
        <v>137</v>
      </c>
      <c r="AS10403" t="s">
        <v>137</v>
      </c>
      <c r="AT10403" t="s">
        <v>137</v>
      </c>
      <c r="AU10403" t="s">
        <v>137</v>
      </c>
      <c r="AV10403" t="s">
        <v>137</v>
      </c>
      <c r="AW10403" t="s">
        <v>62800</v>
      </c>
      <c r="AX10403" t="s">
        <v>137</v>
      </c>
      <c r="AY10403" t="s">
        <v>137</v>
      </c>
      <c r="AZ10403" t="s">
        <v>137</v>
      </c>
      <c r="BA10403" t="s">
        <v>137</v>
      </c>
      <c r="BB10403" t="s">
        <v>137</v>
      </c>
      <c r="BC10403" t="s">
        <v>4275</v>
      </c>
      <c r="BD10403" t="s">
        <v>202</v>
      </c>
      <c r="BE10403" t="s">
        <v>62801</v>
      </c>
      <c r="BF10403" t="s">
        <v>62802</v>
      </c>
      <c r="BG10403" t="s">
        <v>137</v>
      </c>
      <c r="BH10403" t="s">
        <v>137</v>
      </c>
      <c r="BI10403" t="s">
        <v>137</v>
      </c>
      <c r="BJ10403" t="s">
        <v>137</v>
      </c>
      <c r="BK10403" t="s">
        <v>137</v>
      </c>
      <c r="BL10403" t="s">
        <v>137</v>
      </c>
      <c r="BM10403" t="s">
        <v>137</v>
      </c>
      <c r="BN10403" t="s">
        <v>137</v>
      </c>
      <c r="BO10403" t="s">
        <v>137</v>
      </c>
      <c r="BP10403" t="s">
        <v>137</v>
      </c>
      <c r="BQ10403" t="s">
        <v>137</v>
      </c>
      <c r="BR10403" t="s">
        <v>137</v>
      </c>
      <c r="BS10403" t="s">
        <v>137</v>
      </c>
      <c r="BT10403" t="s">
        <v>137</v>
      </c>
      <c r="BU10403" t="s">
        <v>137</v>
      </c>
      <c r="BW10403" t="s">
        <v>137</v>
      </c>
      <c r="BX10403" t="s">
        <v>137</v>
      </c>
      <c r="BY10403" t="s">
        <v>137</v>
      </c>
      <c r="BZ10403" t="s">
        <v>137</v>
      </c>
      <c r="CA10403" t="s">
        <v>137</v>
      </c>
      <c r="CB10403" t="s">
        <v>137</v>
      </c>
      <c r="CC10403" t="s">
        <v>137</v>
      </c>
      <c r="CD10403" t="s">
        <v>137</v>
      </c>
      <c r="CE10403" t="s">
        <v>137</v>
      </c>
      <c r="CF10403" t="s">
        <v>137</v>
      </c>
      <c r="CG10403" t="s">
        <v>137</v>
      </c>
      <c r="CH10403" t="s">
        <v>137</v>
      </c>
      <c r="CI10403" t="s">
        <v>137</v>
      </c>
      <c r="CJ10403" t="s">
        <v>137</v>
      </c>
      <c r="CK10403" t="s">
        <v>137</v>
      </c>
      <c r="CL10403" t="s">
        <v>137</v>
      </c>
      <c r="CM10403" t="s">
        <v>137</v>
      </c>
      <c r="CN10403" t="s">
        <v>137</v>
      </c>
      <c r="CO10403" t="s">
        <v>137</v>
      </c>
      <c r="CP10403" t="s">
        <v>137</v>
      </c>
      <c r="CQ10403" s="1">
        <v>44981.502083333333</v>
      </c>
      <c r="CR10403" s="1">
        <v>44981.502083333333</v>
      </c>
      <c r="CS10403" s="1"/>
      <c r="CT10403" t="s">
        <v>62803</v>
      </c>
      <c r="CU10403" t="s">
        <v>62803</v>
      </c>
      <c r="CV10403" t="s">
        <v>62804</v>
      </c>
      <c r="CW10403" t="s">
        <v>62805</v>
      </c>
      <c r="CX10403" s="3"/>
      <c r="CY10403" s="3"/>
      <c r="CZ10403">
        <v>1</v>
      </c>
      <c r="DA10403" t="s">
        <v>62806</v>
      </c>
      <c r="DB10403" t="s">
        <v>137</v>
      </c>
      <c r="DC10403" t="s">
        <v>137</v>
      </c>
      <c r="DD10403" t="s">
        <v>137</v>
      </c>
      <c r="DE10403" t="s">
        <v>137</v>
      </c>
      <c r="DF10403" t="s">
        <v>62807</v>
      </c>
      <c r="DG10403" t="s">
        <v>900</v>
      </c>
      <c r="DH10403" t="s">
        <v>4768</v>
      </c>
      <c r="DI10403" t="s">
        <v>137</v>
      </c>
      <c r="DJ10403" t="s">
        <v>137</v>
      </c>
      <c r="DK10403">
        <v>0</v>
      </c>
      <c r="DL10403" t="s">
        <v>209</v>
      </c>
      <c r="DM10403" t="s">
        <v>34634</v>
      </c>
      <c r="DN10403" t="s">
        <v>137</v>
      </c>
      <c r="DO10403" s="1">
        <v>44981.502083333333</v>
      </c>
      <c r="DP10403" s="1"/>
      <c r="DQ10403" t="s">
        <v>31708</v>
      </c>
      <c r="DR10403" t="s">
        <v>31709</v>
      </c>
      <c r="DS10403" t="s">
        <v>31710</v>
      </c>
      <c r="DT10403" t="s">
        <v>137</v>
      </c>
      <c r="DU10403" t="s">
        <v>137</v>
      </c>
      <c r="DV10403" t="s">
        <v>137</v>
      </c>
      <c r="DW10403" t="s">
        <v>137</v>
      </c>
      <c r="DX10403" t="s">
        <v>137</v>
      </c>
      <c r="DY10403" t="s">
        <v>137</v>
      </c>
      <c r="DZ10403" t="s">
        <v>148</v>
      </c>
      <c r="EA10403" t="b">
        <v>0</v>
      </c>
      <c r="EB10403" t="s">
        <v>137</v>
      </c>
    </row>
    <row r="10404" spans="1:132" x14ac:dyDescent="0.25">
      <c r="A10404">
        <v>106731427</v>
      </c>
      <c r="B10404">
        <v>1628</v>
      </c>
      <c r="C10404" t="s">
        <v>192</v>
      </c>
      <c r="D10404" t="s">
        <v>224</v>
      </c>
      <c r="E10404" t="s">
        <v>134</v>
      </c>
      <c r="F10404" t="s">
        <v>135</v>
      </c>
      <c r="G10404" t="s">
        <v>194</v>
      </c>
      <c r="H10404" t="s">
        <v>137</v>
      </c>
      <c r="I10404" t="s">
        <v>225</v>
      </c>
      <c r="J10404" t="s">
        <v>52452</v>
      </c>
      <c r="K10404" t="s">
        <v>52453</v>
      </c>
      <c r="L10404" t="s">
        <v>52454</v>
      </c>
      <c r="M10404" t="s">
        <v>137</v>
      </c>
      <c r="N10404" t="s">
        <v>18841</v>
      </c>
      <c r="O10404" t="s">
        <v>18841</v>
      </c>
      <c r="P10404" s="1">
        <v>44974</v>
      </c>
      <c r="Q10404" s="1">
        <v>44974.415972222225</v>
      </c>
      <c r="R10404" s="1">
        <v>44974.415972222225</v>
      </c>
      <c r="S10404" s="1">
        <v>45029.429861111108</v>
      </c>
      <c r="T10404" s="1">
        <v>45029.429861111108</v>
      </c>
      <c r="U10404" t="s">
        <v>28154</v>
      </c>
      <c r="V10404" t="s">
        <v>137</v>
      </c>
      <c r="W10404" t="s">
        <v>137</v>
      </c>
      <c r="X10404" t="s">
        <v>144</v>
      </c>
      <c r="Y10404" t="s">
        <v>588</v>
      </c>
      <c r="Z10404" t="s">
        <v>137</v>
      </c>
      <c r="AA10404" t="s">
        <v>137</v>
      </c>
      <c r="AB10404" t="s">
        <v>137</v>
      </c>
      <c r="AC10404" t="s">
        <v>137</v>
      </c>
      <c r="AD10404" s="2"/>
      <c r="AE10404" t="s">
        <v>137</v>
      </c>
      <c r="AF10404" t="s">
        <v>137</v>
      </c>
      <c r="AG10404" t="s">
        <v>137</v>
      </c>
      <c r="AH10404" t="s">
        <v>137</v>
      </c>
      <c r="AI10404" t="s">
        <v>137</v>
      </c>
      <c r="AJ10404" t="s">
        <v>137</v>
      </c>
      <c r="AK10404" t="s">
        <v>137</v>
      </c>
      <c r="AL10404" s="2"/>
      <c r="AM10404" t="s">
        <v>137</v>
      </c>
      <c r="AN10404" t="s">
        <v>137</v>
      </c>
      <c r="AO10404" t="s">
        <v>137</v>
      </c>
      <c r="AP10404" t="s">
        <v>137</v>
      </c>
      <c r="AQ10404" t="s">
        <v>137</v>
      </c>
      <c r="AR10404" t="s">
        <v>137</v>
      </c>
      <c r="AS10404" t="s">
        <v>137</v>
      </c>
      <c r="AT10404" t="s">
        <v>137</v>
      </c>
      <c r="AU10404" t="s">
        <v>137</v>
      </c>
      <c r="AV10404" t="s">
        <v>62808</v>
      </c>
      <c r="AW10404" t="s">
        <v>13609</v>
      </c>
      <c r="AX10404" t="s">
        <v>2448</v>
      </c>
      <c r="AY10404" t="s">
        <v>137</v>
      </c>
      <c r="AZ10404" t="s">
        <v>137</v>
      </c>
      <c r="BA10404" t="s">
        <v>137</v>
      </c>
      <c r="BB10404" t="s">
        <v>137</v>
      </c>
      <c r="BC10404" t="s">
        <v>137</v>
      </c>
      <c r="BD10404" t="s">
        <v>137</v>
      </c>
      <c r="BE10404" t="s">
        <v>137</v>
      </c>
      <c r="BF10404" t="s">
        <v>137</v>
      </c>
      <c r="BG10404" t="s">
        <v>137</v>
      </c>
      <c r="BH10404" t="s">
        <v>137</v>
      </c>
      <c r="BI10404" t="s">
        <v>137</v>
      </c>
      <c r="BJ10404" t="s">
        <v>137</v>
      </c>
      <c r="BK10404" t="s">
        <v>137</v>
      </c>
      <c r="BL10404" t="s">
        <v>137</v>
      </c>
      <c r="BM10404" t="s">
        <v>137</v>
      </c>
      <c r="BN10404" t="s">
        <v>137</v>
      </c>
      <c r="BO10404" t="s">
        <v>137</v>
      </c>
      <c r="BP10404" t="s">
        <v>137</v>
      </c>
      <c r="BQ10404" t="s">
        <v>137</v>
      </c>
      <c r="BR10404" t="s">
        <v>137</v>
      </c>
      <c r="BS10404" t="s">
        <v>137</v>
      </c>
      <c r="BT10404" t="s">
        <v>137</v>
      </c>
      <c r="BU10404" t="s">
        <v>137</v>
      </c>
      <c r="BW10404" t="s">
        <v>137</v>
      </c>
      <c r="BX10404" t="s">
        <v>137</v>
      </c>
      <c r="BY10404" t="s">
        <v>137</v>
      </c>
      <c r="BZ10404" t="s">
        <v>137</v>
      </c>
      <c r="CA10404" t="s">
        <v>137</v>
      </c>
      <c r="CB10404" t="s">
        <v>137</v>
      </c>
      <c r="CC10404" t="s">
        <v>137</v>
      </c>
      <c r="CD10404" t="s">
        <v>137</v>
      </c>
      <c r="CE10404" t="s">
        <v>137</v>
      </c>
      <c r="CF10404" t="s">
        <v>137</v>
      </c>
      <c r="CG10404" t="s">
        <v>137</v>
      </c>
      <c r="CH10404" t="s">
        <v>137</v>
      </c>
      <c r="CI10404" t="s">
        <v>137</v>
      </c>
      <c r="CJ10404" t="s">
        <v>137</v>
      </c>
      <c r="CK10404" t="s">
        <v>137</v>
      </c>
      <c r="CL10404" t="s">
        <v>137</v>
      </c>
      <c r="CM10404" t="s">
        <v>137</v>
      </c>
      <c r="CN10404" t="s">
        <v>137</v>
      </c>
      <c r="CO10404" t="s">
        <v>137</v>
      </c>
      <c r="CP10404" t="s">
        <v>137</v>
      </c>
      <c r="CQ10404" s="1">
        <v>45029.429861111108</v>
      </c>
      <c r="CR10404" s="1">
        <v>45029.429861111108</v>
      </c>
      <c r="CS10404" s="1"/>
      <c r="CT10404" t="s">
        <v>62809</v>
      </c>
      <c r="CU10404" t="s">
        <v>62810</v>
      </c>
      <c r="CV10404" t="s">
        <v>62811</v>
      </c>
      <c r="CW10404" t="s">
        <v>62812</v>
      </c>
      <c r="CX10404" s="3"/>
      <c r="CY10404" s="3"/>
      <c r="CZ10404">
        <v>4</v>
      </c>
      <c r="DA10404" t="s">
        <v>62813</v>
      </c>
      <c r="DB10404" t="s">
        <v>137</v>
      </c>
      <c r="DC10404" t="s">
        <v>137</v>
      </c>
      <c r="DD10404" t="s">
        <v>137</v>
      </c>
      <c r="DE10404" t="s">
        <v>137</v>
      </c>
      <c r="DF10404" t="s">
        <v>62814</v>
      </c>
      <c r="DG10404" t="s">
        <v>900</v>
      </c>
      <c r="DH10404" t="s">
        <v>32509</v>
      </c>
      <c r="DI10404" t="s">
        <v>137</v>
      </c>
      <c r="DJ10404" t="s">
        <v>137</v>
      </c>
      <c r="DK10404">
        <v>0</v>
      </c>
      <c r="DL10404" t="s">
        <v>209</v>
      </c>
      <c r="DM10404" t="s">
        <v>62815</v>
      </c>
      <c r="DN10404" t="s">
        <v>137</v>
      </c>
      <c r="DO10404" s="1">
        <v>45029.429861111108</v>
      </c>
      <c r="DP10404" s="1"/>
      <c r="DQ10404" t="s">
        <v>52452</v>
      </c>
      <c r="DR10404" t="s">
        <v>52453</v>
      </c>
      <c r="DS10404" t="s">
        <v>52454</v>
      </c>
      <c r="DT10404" t="s">
        <v>137</v>
      </c>
      <c r="DU10404" t="s">
        <v>137</v>
      </c>
      <c r="DV10404" t="s">
        <v>846</v>
      </c>
      <c r="DW10404" t="s">
        <v>137</v>
      </c>
      <c r="DX10404" t="s">
        <v>18851</v>
      </c>
      <c r="DY10404" t="s">
        <v>137</v>
      </c>
      <c r="DZ10404" t="s">
        <v>148</v>
      </c>
      <c r="EA10404" t="b">
        <v>0</v>
      </c>
      <c r="EB10404" t="s">
        <v>137</v>
      </c>
    </row>
    <row r="10405" spans="1:132" x14ac:dyDescent="0.25">
      <c r="A10405">
        <v>106729581</v>
      </c>
      <c r="B10405">
        <v>1627</v>
      </c>
      <c r="C10405" t="s">
        <v>192</v>
      </c>
      <c r="D10405" t="s">
        <v>133</v>
      </c>
      <c r="E10405" t="s">
        <v>134</v>
      </c>
      <c r="F10405" t="s">
        <v>135</v>
      </c>
      <c r="G10405" t="s">
        <v>136</v>
      </c>
      <c r="H10405" t="s">
        <v>137</v>
      </c>
      <c r="I10405" t="s">
        <v>138</v>
      </c>
      <c r="J10405" t="s">
        <v>52452</v>
      </c>
      <c r="K10405" t="s">
        <v>52453</v>
      </c>
      <c r="L10405" t="s">
        <v>52454</v>
      </c>
      <c r="M10405" t="s">
        <v>137</v>
      </c>
      <c r="N10405" t="s">
        <v>1258</v>
      </c>
      <c r="O10405" t="s">
        <v>1258</v>
      </c>
      <c r="P10405" s="1">
        <v>44974</v>
      </c>
      <c r="Q10405" s="1">
        <v>44974.402083333334</v>
      </c>
      <c r="R10405" s="1">
        <v>44974.402083333334</v>
      </c>
      <c r="S10405" s="1">
        <v>45006.492361111108</v>
      </c>
      <c r="T10405" s="1">
        <v>45006.492361111108</v>
      </c>
      <c r="U10405" t="s">
        <v>20946</v>
      </c>
      <c r="V10405" t="s">
        <v>137</v>
      </c>
      <c r="W10405" t="s">
        <v>137</v>
      </c>
      <c r="X10405" t="s">
        <v>231</v>
      </c>
      <c r="Y10405" t="s">
        <v>723</v>
      </c>
      <c r="Z10405" t="s">
        <v>137</v>
      </c>
      <c r="AA10405" t="s">
        <v>137</v>
      </c>
      <c r="AB10405" t="s">
        <v>137</v>
      </c>
      <c r="AC10405" t="s">
        <v>137</v>
      </c>
      <c r="AD10405" s="2"/>
      <c r="AE10405" t="s">
        <v>137</v>
      </c>
      <c r="AF10405" t="s">
        <v>137</v>
      </c>
      <c r="AG10405" t="s">
        <v>137</v>
      </c>
      <c r="AH10405" t="s">
        <v>137</v>
      </c>
      <c r="AI10405" t="s">
        <v>137</v>
      </c>
      <c r="AJ10405" t="s">
        <v>137</v>
      </c>
      <c r="AK10405" t="s">
        <v>137</v>
      </c>
      <c r="AL10405" s="2"/>
      <c r="AM10405" t="s">
        <v>137</v>
      </c>
      <c r="AN10405" t="s">
        <v>137</v>
      </c>
      <c r="AO10405" t="s">
        <v>137</v>
      </c>
      <c r="AP10405" t="s">
        <v>137</v>
      </c>
      <c r="AQ10405" t="s">
        <v>137</v>
      </c>
      <c r="AR10405" t="s">
        <v>137</v>
      </c>
      <c r="AS10405" t="s">
        <v>137</v>
      </c>
      <c r="AT10405" t="s">
        <v>137</v>
      </c>
      <c r="AU10405" t="s">
        <v>137</v>
      </c>
      <c r="AV10405" t="s">
        <v>137</v>
      </c>
      <c r="AW10405" t="s">
        <v>137</v>
      </c>
      <c r="AX10405" t="s">
        <v>137</v>
      </c>
      <c r="AY10405" t="s">
        <v>137</v>
      </c>
      <c r="AZ10405" t="s">
        <v>137</v>
      </c>
      <c r="BA10405" t="s">
        <v>137</v>
      </c>
      <c r="BB10405" t="s">
        <v>137</v>
      </c>
      <c r="BC10405" t="s">
        <v>137</v>
      </c>
      <c r="BD10405" t="s">
        <v>137</v>
      </c>
      <c r="BE10405" t="s">
        <v>137</v>
      </c>
      <c r="BF10405" t="s">
        <v>137</v>
      </c>
      <c r="BG10405" t="s">
        <v>137</v>
      </c>
      <c r="BH10405" t="s">
        <v>137</v>
      </c>
      <c r="BI10405" t="s">
        <v>137</v>
      </c>
      <c r="BJ10405" t="s">
        <v>137</v>
      </c>
      <c r="BK10405" t="s">
        <v>137</v>
      </c>
      <c r="BL10405" t="s">
        <v>137</v>
      </c>
      <c r="BM10405" t="s">
        <v>137</v>
      </c>
      <c r="BN10405" t="s">
        <v>137</v>
      </c>
      <c r="BO10405" t="s">
        <v>137</v>
      </c>
      <c r="BP10405" t="s">
        <v>62816</v>
      </c>
      <c r="BQ10405" t="s">
        <v>137</v>
      </c>
      <c r="BR10405" t="s">
        <v>137</v>
      </c>
      <c r="BS10405" t="s">
        <v>137</v>
      </c>
      <c r="BT10405" t="s">
        <v>137</v>
      </c>
      <c r="BU10405" t="s">
        <v>137</v>
      </c>
      <c r="BW10405" t="s">
        <v>137</v>
      </c>
      <c r="BX10405" t="s">
        <v>137</v>
      </c>
      <c r="BY10405" t="s">
        <v>137</v>
      </c>
      <c r="BZ10405" t="s">
        <v>137</v>
      </c>
      <c r="CA10405" t="s">
        <v>137</v>
      </c>
      <c r="CB10405" t="s">
        <v>137</v>
      </c>
      <c r="CC10405" t="s">
        <v>137</v>
      </c>
      <c r="CD10405" t="s">
        <v>137</v>
      </c>
      <c r="CE10405" t="s">
        <v>137</v>
      </c>
      <c r="CF10405" t="s">
        <v>137</v>
      </c>
      <c r="CG10405" t="s">
        <v>137</v>
      </c>
      <c r="CH10405" t="s">
        <v>137</v>
      </c>
      <c r="CI10405" t="s">
        <v>137</v>
      </c>
      <c r="CJ10405" t="s">
        <v>137</v>
      </c>
      <c r="CK10405" t="s">
        <v>137</v>
      </c>
      <c r="CL10405" t="s">
        <v>137</v>
      </c>
      <c r="CM10405" t="s">
        <v>137</v>
      </c>
      <c r="CN10405" t="s">
        <v>137</v>
      </c>
      <c r="CO10405" t="s">
        <v>137</v>
      </c>
      <c r="CP10405" t="s">
        <v>137</v>
      </c>
      <c r="CQ10405" s="1">
        <v>45006.492361111108</v>
      </c>
      <c r="CR10405" s="1">
        <v>45006.492361111108</v>
      </c>
      <c r="CS10405" s="1"/>
      <c r="CT10405" t="s">
        <v>62817</v>
      </c>
      <c r="CU10405" t="s">
        <v>62818</v>
      </c>
      <c r="CV10405" t="s">
        <v>62819</v>
      </c>
      <c r="CW10405" t="s">
        <v>62820</v>
      </c>
      <c r="CX10405" s="3"/>
      <c r="CY10405" s="3"/>
      <c r="CZ10405">
        <v>3</v>
      </c>
      <c r="DA10405" t="s">
        <v>62821</v>
      </c>
      <c r="DB10405" t="s">
        <v>137</v>
      </c>
      <c r="DC10405" t="s">
        <v>137</v>
      </c>
      <c r="DD10405" t="s">
        <v>137</v>
      </c>
      <c r="DE10405" t="s">
        <v>137</v>
      </c>
      <c r="DF10405" t="s">
        <v>62822</v>
      </c>
      <c r="DG10405" t="s">
        <v>900</v>
      </c>
      <c r="DH10405" t="s">
        <v>52462</v>
      </c>
      <c r="DI10405" t="s">
        <v>137</v>
      </c>
      <c r="DJ10405" t="s">
        <v>137</v>
      </c>
      <c r="DK10405">
        <v>0</v>
      </c>
      <c r="DL10405" t="s">
        <v>209</v>
      </c>
      <c r="DM10405" t="s">
        <v>62823</v>
      </c>
      <c r="DN10405" t="s">
        <v>137</v>
      </c>
      <c r="DO10405" s="1">
        <v>45006.492361111108</v>
      </c>
      <c r="DP10405" s="1"/>
      <c r="DQ10405" t="s">
        <v>52452</v>
      </c>
      <c r="DR10405" t="s">
        <v>52453</v>
      </c>
      <c r="DS10405" t="s">
        <v>52454</v>
      </c>
      <c r="DT10405" t="s">
        <v>62824</v>
      </c>
      <c r="DU10405" t="s">
        <v>137</v>
      </c>
      <c r="DV10405" t="s">
        <v>137</v>
      </c>
      <c r="DW10405" t="s">
        <v>137</v>
      </c>
      <c r="DX10405" t="s">
        <v>62825</v>
      </c>
      <c r="DY10405" t="s">
        <v>137</v>
      </c>
      <c r="DZ10405" t="s">
        <v>148</v>
      </c>
      <c r="EA10405" t="b">
        <v>0</v>
      </c>
      <c r="EB10405" t="s">
        <v>137</v>
      </c>
    </row>
    <row r="10406" spans="1:132" x14ac:dyDescent="0.25">
      <c r="A10406">
        <v>106727842</v>
      </c>
      <c r="B10406">
        <v>1626</v>
      </c>
      <c r="C10406" t="s">
        <v>192</v>
      </c>
      <c r="D10406" t="s">
        <v>62826</v>
      </c>
      <c r="E10406" t="s">
        <v>134</v>
      </c>
      <c r="F10406" t="s">
        <v>162</v>
      </c>
      <c r="G10406" t="s">
        <v>137</v>
      </c>
      <c r="H10406" t="s">
        <v>137</v>
      </c>
      <c r="I10406" t="s">
        <v>62827</v>
      </c>
      <c r="J10406" t="s">
        <v>150</v>
      </c>
      <c r="K10406" t="s">
        <v>151</v>
      </c>
      <c r="L10406" t="s">
        <v>152</v>
      </c>
      <c r="M10406" t="s">
        <v>137</v>
      </c>
      <c r="N10406" t="s">
        <v>49165</v>
      </c>
      <c r="O10406" t="s">
        <v>49165</v>
      </c>
      <c r="P10406" s="1"/>
      <c r="Q10406" s="1">
        <v>44974.387499999997</v>
      </c>
      <c r="R10406" s="1">
        <v>44974.387499999997</v>
      </c>
      <c r="S10406" s="1">
        <v>44974.399305555555</v>
      </c>
      <c r="T10406" s="1">
        <v>44974.399305555555</v>
      </c>
      <c r="U10406" t="s">
        <v>5307</v>
      </c>
      <c r="V10406" t="s">
        <v>137</v>
      </c>
      <c r="W10406" t="s">
        <v>137</v>
      </c>
      <c r="X10406" t="s">
        <v>176</v>
      </c>
      <c r="Y10406" t="s">
        <v>137</v>
      </c>
      <c r="Z10406" t="s">
        <v>137</v>
      </c>
      <c r="AA10406" t="s">
        <v>137</v>
      </c>
      <c r="AB10406" t="s">
        <v>137</v>
      </c>
      <c r="AC10406" t="s">
        <v>137</v>
      </c>
      <c r="AD10406" s="2"/>
      <c r="AE10406" t="s">
        <v>137</v>
      </c>
      <c r="AF10406" t="s">
        <v>137</v>
      </c>
      <c r="AG10406" t="s">
        <v>137</v>
      </c>
      <c r="AH10406" t="s">
        <v>137</v>
      </c>
      <c r="AI10406" t="s">
        <v>137</v>
      </c>
      <c r="AJ10406" t="s">
        <v>137</v>
      </c>
      <c r="AK10406" t="s">
        <v>137</v>
      </c>
      <c r="AL10406" s="2"/>
      <c r="AM10406" t="s">
        <v>137</v>
      </c>
      <c r="AN10406" t="s">
        <v>137</v>
      </c>
      <c r="AO10406" t="s">
        <v>137</v>
      </c>
      <c r="AP10406" t="s">
        <v>137</v>
      </c>
      <c r="AQ10406" t="s">
        <v>137</v>
      </c>
      <c r="AR10406" t="s">
        <v>137</v>
      </c>
      <c r="AS10406" t="s">
        <v>137</v>
      </c>
      <c r="AT10406" t="s">
        <v>137</v>
      </c>
      <c r="AU10406" t="s">
        <v>137</v>
      </c>
      <c r="AV10406" t="s">
        <v>137</v>
      </c>
      <c r="AW10406" t="s">
        <v>137</v>
      </c>
      <c r="AX10406" t="s">
        <v>137</v>
      </c>
      <c r="AY10406" t="s">
        <v>137</v>
      </c>
      <c r="AZ10406" t="s">
        <v>137</v>
      </c>
      <c r="BA10406" t="s">
        <v>137</v>
      </c>
      <c r="BB10406" t="s">
        <v>137</v>
      </c>
      <c r="BC10406" t="s">
        <v>137</v>
      </c>
      <c r="BD10406" t="s">
        <v>137</v>
      </c>
      <c r="BE10406" t="s">
        <v>137</v>
      </c>
      <c r="BF10406" t="s">
        <v>137</v>
      </c>
      <c r="BG10406" t="s">
        <v>137</v>
      </c>
      <c r="BH10406" t="s">
        <v>137</v>
      </c>
      <c r="BI10406" t="s">
        <v>137</v>
      </c>
      <c r="BJ10406" t="s">
        <v>137</v>
      </c>
      <c r="BK10406" t="s">
        <v>137</v>
      </c>
      <c r="BL10406" t="s">
        <v>137</v>
      </c>
      <c r="BM10406" t="s">
        <v>137</v>
      </c>
      <c r="BN10406" t="s">
        <v>137</v>
      </c>
      <c r="BO10406" t="s">
        <v>137</v>
      </c>
      <c r="BP10406" t="s">
        <v>137</v>
      </c>
      <c r="BQ10406" t="s">
        <v>137</v>
      </c>
      <c r="BR10406" t="s">
        <v>137</v>
      </c>
      <c r="BS10406" t="s">
        <v>137</v>
      </c>
      <c r="BT10406" t="s">
        <v>137</v>
      </c>
      <c r="BU10406" t="s">
        <v>137</v>
      </c>
      <c r="BW10406" t="s">
        <v>137</v>
      </c>
      <c r="BX10406" t="s">
        <v>137</v>
      </c>
      <c r="BY10406" t="s">
        <v>137</v>
      </c>
      <c r="BZ10406" t="s">
        <v>137</v>
      </c>
      <c r="CA10406" t="s">
        <v>137</v>
      </c>
      <c r="CB10406" t="s">
        <v>137</v>
      </c>
      <c r="CC10406" t="s">
        <v>137</v>
      </c>
      <c r="CD10406" t="s">
        <v>137</v>
      </c>
      <c r="CE10406" t="s">
        <v>137</v>
      </c>
      <c r="CF10406" t="s">
        <v>137</v>
      </c>
      <c r="CG10406" t="s">
        <v>137</v>
      </c>
      <c r="CH10406" t="s">
        <v>137</v>
      </c>
      <c r="CI10406" t="s">
        <v>137</v>
      </c>
      <c r="CJ10406" t="s">
        <v>137</v>
      </c>
      <c r="CK10406" t="s">
        <v>137</v>
      </c>
      <c r="CL10406" t="s">
        <v>137</v>
      </c>
      <c r="CM10406" t="s">
        <v>137</v>
      </c>
      <c r="CN10406" t="s">
        <v>137</v>
      </c>
      <c r="CO10406" t="s">
        <v>137</v>
      </c>
      <c r="CP10406" t="s">
        <v>137</v>
      </c>
      <c r="CQ10406" s="1">
        <v>44974.399305555555</v>
      </c>
      <c r="CR10406" s="1">
        <v>44974.399305555555</v>
      </c>
      <c r="CS10406" s="1"/>
      <c r="CT10406" t="s">
        <v>62828</v>
      </c>
      <c r="CU10406" t="s">
        <v>62828</v>
      </c>
      <c r="CV10406" t="s">
        <v>4992</v>
      </c>
      <c r="CW10406" t="s">
        <v>4992</v>
      </c>
      <c r="CX10406" s="3"/>
      <c r="CY10406" s="3"/>
      <c r="CZ10406">
        <v>1</v>
      </c>
      <c r="DA10406" t="s">
        <v>137</v>
      </c>
      <c r="DB10406" t="s">
        <v>137</v>
      </c>
      <c r="DC10406" t="s">
        <v>137</v>
      </c>
      <c r="DD10406" t="s">
        <v>137</v>
      </c>
      <c r="DE10406" t="s">
        <v>137</v>
      </c>
      <c r="DF10406" t="s">
        <v>62829</v>
      </c>
      <c r="DG10406" t="s">
        <v>137</v>
      </c>
      <c r="DH10406" t="s">
        <v>137</v>
      </c>
      <c r="DI10406" t="s">
        <v>137</v>
      </c>
      <c r="DJ10406" t="s">
        <v>137</v>
      </c>
      <c r="DK10406">
        <v>0</v>
      </c>
      <c r="DL10406" t="s">
        <v>209</v>
      </c>
      <c r="DM10406" t="s">
        <v>62830</v>
      </c>
      <c r="DN10406" t="s">
        <v>137</v>
      </c>
      <c r="DO10406" s="1">
        <v>44974.399305555555</v>
      </c>
      <c r="DP10406" s="1"/>
      <c r="DQ10406" t="s">
        <v>150</v>
      </c>
      <c r="DR10406" t="s">
        <v>151</v>
      </c>
      <c r="DS10406" t="s">
        <v>152</v>
      </c>
      <c r="DT10406" t="s">
        <v>62831</v>
      </c>
      <c r="DU10406" t="s">
        <v>137</v>
      </c>
      <c r="DV10406" t="s">
        <v>137</v>
      </c>
      <c r="DW10406" t="s">
        <v>137</v>
      </c>
      <c r="DX10406" t="s">
        <v>137</v>
      </c>
      <c r="DY10406" t="s">
        <v>137</v>
      </c>
      <c r="DZ10406" t="s">
        <v>168</v>
      </c>
      <c r="EA10406" t="b">
        <v>0</v>
      </c>
      <c r="EB10406" t="s">
        <v>137</v>
      </c>
    </row>
    <row r="10407" spans="1:132" x14ac:dyDescent="0.25">
      <c r="A10407">
        <v>106703801</v>
      </c>
      <c r="B10407">
        <v>1625</v>
      </c>
      <c r="C10407" t="s">
        <v>192</v>
      </c>
      <c r="D10407" t="s">
        <v>62832</v>
      </c>
      <c r="E10407" t="s">
        <v>134</v>
      </c>
      <c r="F10407" t="s">
        <v>162</v>
      </c>
      <c r="G10407" t="s">
        <v>137</v>
      </c>
      <c r="H10407" t="s">
        <v>137</v>
      </c>
      <c r="I10407" t="s">
        <v>62833</v>
      </c>
      <c r="J10407" t="s">
        <v>150</v>
      </c>
      <c r="K10407" t="s">
        <v>151</v>
      </c>
      <c r="L10407" t="s">
        <v>152</v>
      </c>
      <c r="M10407" t="s">
        <v>137</v>
      </c>
      <c r="N10407" t="s">
        <v>887</v>
      </c>
      <c r="O10407" t="s">
        <v>887</v>
      </c>
      <c r="P10407" s="1"/>
      <c r="Q10407" s="1">
        <v>44973.711111111108</v>
      </c>
      <c r="R10407" s="1">
        <v>44973.711111111108</v>
      </c>
      <c r="S10407" s="1">
        <v>44977.424305555556</v>
      </c>
      <c r="T10407" s="1">
        <v>44977.424305555556</v>
      </c>
      <c r="U10407" t="s">
        <v>137</v>
      </c>
      <c r="V10407" t="s">
        <v>137</v>
      </c>
      <c r="W10407" t="s">
        <v>137</v>
      </c>
      <c r="X10407" t="s">
        <v>137</v>
      </c>
      <c r="Y10407" t="s">
        <v>137</v>
      </c>
      <c r="Z10407" t="s">
        <v>137</v>
      </c>
      <c r="AA10407" t="s">
        <v>137</v>
      </c>
      <c r="AB10407" t="s">
        <v>137</v>
      </c>
      <c r="AC10407" t="s">
        <v>137</v>
      </c>
      <c r="AD10407" s="2"/>
      <c r="AE10407" t="s">
        <v>137</v>
      </c>
      <c r="AF10407" t="s">
        <v>137</v>
      </c>
      <c r="AG10407" t="s">
        <v>137</v>
      </c>
      <c r="AH10407" t="s">
        <v>137</v>
      </c>
      <c r="AI10407" t="s">
        <v>137</v>
      </c>
      <c r="AJ10407" t="s">
        <v>137</v>
      </c>
      <c r="AK10407" t="s">
        <v>137</v>
      </c>
      <c r="AL10407" s="2"/>
      <c r="AM10407" t="s">
        <v>137</v>
      </c>
      <c r="AN10407" t="s">
        <v>137</v>
      </c>
      <c r="AO10407" t="s">
        <v>137</v>
      </c>
      <c r="AP10407" t="s">
        <v>137</v>
      </c>
      <c r="AQ10407" t="s">
        <v>137</v>
      </c>
      <c r="AR10407" t="s">
        <v>137</v>
      </c>
      <c r="AS10407" t="s">
        <v>137</v>
      </c>
      <c r="AT10407" t="s">
        <v>137</v>
      </c>
      <c r="AU10407" t="s">
        <v>137</v>
      </c>
      <c r="AV10407" t="s">
        <v>137</v>
      </c>
      <c r="AW10407" t="s">
        <v>137</v>
      </c>
      <c r="AX10407" t="s">
        <v>137</v>
      </c>
      <c r="AY10407" t="s">
        <v>137</v>
      </c>
      <c r="AZ10407" t="s">
        <v>137</v>
      </c>
      <c r="BA10407" t="s">
        <v>137</v>
      </c>
      <c r="BB10407" t="s">
        <v>137</v>
      </c>
      <c r="BC10407" t="s">
        <v>137</v>
      </c>
      <c r="BD10407" t="s">
        <v>137</v>
      </c>
      <c r="BE10407" t="s">
        <v>137</v>
      </c>
      <c r="BF10407" t="s">
        <v>137</v>
      </c>
      <c r="BG10407" t="s">
        <v>137</v>
      </c>
      <c r="BH10407" t="s">
        <v>137</v>
      </c>
      <c r="BI10407" t="s">
        <v>137</v>
      </c>
      <c r="BJ10407" t="s">
        <v>137</v>
      </c>
      <c r="BK10407" t="s">
        <v>137</v>
      </c>
      <c r="BL10407" t="s">
        <v>137</v>
      </c>
      <c r="BM10407" t="s">
        <v>137</v>
      </c>
      <c r="BN10407" t="s">
        <v>137</v>
      </c>
      <c r="BO10407" t="s">
        <v>137</v>
      </c>
      <c r="BP10407" t="s">
        <v>137</v>
      </c>
      <c r="BQ10407" t="s">
        <v>137</v>
      </c>
      <c r="BR10407" t="s">
        <v>137</v>
      </c>
      <c r="BS10407" t="s">
        <v>137</v>
      </c>
      <c r="BT10407" t="s">
        <v>137</v>
      </c>
      <c r="BU10407" t="s">
        <v>137</v>
      </c>
      <c r="BW10407" t="s">
        <v>137</v>
      </c>
      <c r="BX10407" t="s">
        <v>137</v>
      </c>
      <c r="BY10407" t="s">
        <v>137</v>
      </c>
      <c r="BZ10407" t="s">
        <v>137</v>
      </c>
      <c r="CA10407" t="s">
        <v>137</v>
      </c>
      <c r="CB10407" t="s">
        <v>137</v>
      </c>
      <c r="CC10407" t="s">
        <v>137</v>
      </c>
      <c r="CD10407" t="s">
        <v>137</v>
      </c>
      <c r="CE10407" t="s">
        <v>137</v>
      </c>
      <c r="CF10407" t="s">
        <v>137</v>
      </c>
      <c r="CG10407" t="s">
        <v>137</v>
      </c>
      <c r="CH10407" t="s">
        <v>137</v>
      </c>
      <c r="CI10407" t="s">
        <v>137</v>
      </c>
      <c r="CJ10407" t="s">
        <v>137</v>
      </c>
      <c r="CK10407" t="s">
        <v>137</v>
      </c>
      <c r="CL10407" t="s">
        <v>137</v>
      </c>
      <c r="CM10407" t="s">
        <v>137</v>
      </c>
      <c r="CN10407" t="s">
        <v>137</v>
      </c>
      <c r="CO10407" t="s">
        <v>137</v>
      </c>
      <c r="CP10407" t="s">
        <v>137</v>
      </c>
      <c r="CQ10407" s="1">
        <v>44977.424305555556</v>
      </c>
      <c r="CR10407" s="1">
        <v>44977.424305555556</v>
      </c>
      <c r="CS10407" s="1"/>
      <c r="CT10407" t="s">
        <v>62834</v>
      </c>
      <c r="CU10407" t="s">
        <v>62835</v>
      </c>
      <c r="CV10407" t="s">
        <v>62836</v>
      </c>
      <c r="CW10407" t="s">
        <v>62837</v>
      </c>
      <c r="CX10407" s="3"/>
      <c r="CY10407" s="3"/>
      <c r="CZ10407">
        <v>1</v>
      </c>
      <c r="DA10407" t="s">
        <v>137</v>
      </c>
      <c r="DB10407" t="s">
        <v>137</v>
      </c>
      <c r="DC10407" t="s">
        <v>137</v>
      </c>
      <c r="DD10407" t="s">
        <v>137</v>
      </c>
      <c r="DE10407" t="s">
        <v>137</v>
      </c>
      <c r="DF10407" t="s">
        <v>62838</v>
      </c>
      <c r="DG10407" t="s">
        <v>137</v>
      </c>
      <c r="DH10407" t="s">
        <v>137</v>
      </c>
      <c r="DI10407" t="s">
        <v>137</v>
      </c>
      <c r="DJ10407" t="s">
        <v>137</v>
      </c>
      <c r="DK10407">
        <v>0</v>
      </c>
      <c r="DL10407" t="s">
        <v>209</v>
      </c>
      <c r="DM10407" t="s">
        <v>62839</v>
      </c>
      <c r="DN10407" t="s">
        <v>137</v>
      </c>
      <c r="DO10407" s="1">
        <v>44977.424305555556</v>
      </c>
      <c r="DP10407" s="1"/>
      <c r="DQ10407" t="s">
        <v>150</v>
      </c>
      <c r="DR10407" t="s">
        <v>151</v>
      </c>
      <c r="DS10407" t="s">
        <v>152</v>
      </c>
      <c r="DT10407" t="s">
        <v>137</v>
      </c>
      <c r="DU10407" t="s">
        <v>137</v>
      </c>
      <c r="DV10407" t="s">
        <v>137</v>
      </c>
      <c r="DW10407" t="s">
        <v>137</v>
      </c>
      <c r="DX10407" t="s">
        <v>62840</v>
      </c>
      <c r="DY10407" t="s">
        <v>137</v>
      </c>
      <c r="DZ10407" t="s">
        <v>168</v>
      </c>
      <c r="EA10407" t="b">
        <v>0</v>
      </c>
      <c r="EB10407" t="s">
        <v>137</v>
      </c>
    </row>
    <row r="10408" spans="1:132" x14ac:dyDescent="0.25">
      <c r="A10408">
        <v>106699787</v>
      </c>
      <c r="B10408">
        <v>1624</v>
      </c>
      <c r="C10408" t="s">
        <v>192</v>
      </c>
      <c r="D10408" t="s">
        <v>62841</v>
      </c>
      <c r="E10408" t="s">
        <v>134</v>
      </c>
      <c r="F10408" t="s">
        <v>162</v>
      </c>
      <c r="G10408" t="s">
        <v>137</v>
      </c>
      <c r="H10408" t="s">
        <v>137</v>
      </c>
      <c r="I10408" t="s">
        <v>62842</v>
      </c>
      <c r="J10408" t="s">
        <v>150</v>
      </c>
      <c r="K10408" t="s">
        <v>151</v>
      </c>
      <c r="L10408" t="s">
        <v>152</v>
      </c>
      <c r="M10408" t="s">
        <v>137</v>
      </c>
      <c r="N10408" t="s">
        <v>303</v>
      </c>
      <c r="O10408" t="s">
        <v>303</v>
      </c>
      <c r="P10408" s="1"/>
      <c r="Q10408" s="1">
        <v>44973.676388888889</v>
      </c>
      <c r="R10408" s="1">
        <v>44973.676388888889</v>
      </c>
      <c r="S10408" s="1">
        <v>44973.677777777775</v>
      </c>
      <c r="T10408" s="1">
        <v>44973.677777777775</v>
      </c>
      <c r="U10408" t="s">
        <v>36639</v>
      </c>
      <c r="V10408" t="s">
        <v>137</v>
      </c>
      <c r="W10408" t="s">
        <v>137</v>
      </c>
      <c r="X10408" t="s">
        <v>137</v>
      </c>
      <c r="Y10408" t="s">
        <v>199</v>
      </c>
      <c r="Z10408" t="s">
        <v>137</v>
      </c>
      <c r="AA10408" t="s">
        <v>137</v>
      </c>
      <c r="AB10408" t="s">
        <v>137</v>
      </c>
      <c r="AC10408" t="s">
        <v>137</v>
      </c>
      <c r="AD10408" s="2"/>
      <c r="AE10408" t="s">
        <v>137</v>
      </c>
      <c r="AF10408" t="s">
        <v>137</v>
      </c>
      <c r="AG10408" t="s">
        <v>137</v>
      </c>
      <c r="AH10408" t="s">
        <v>137</v>
      </c>
      <c r="AI10408" t="s">
        <v>137</v>
      </c>
      <c r="AJ10408" t="s">
        <v>137</v>
      </c>
      <c r="AK10408" t="s">
        <v>137</v>
      </c>
      <c r="AL10408" s="2"/>
      <c r="AM10408" t="s">
        <v>137</v>
      </c>
      <c r="AN10408" t="s">
        <v>137</v>
      </c>
      <c r="AO10408" t="s">
        <v>137</v>
      </c>
      <c r="AP10408" t="s">
        <v>137</v>
      </c>
      <c r="AQ10408" t="s">
        <v>137</v>
      </c>
      <c r="AR10408" t="s">
        <v>137</v>
      </c>
      <c r="AS10408" t="s">
        <v>137</v>
      </c>
      <c r="AT10408" t="s">
        <v>137</v>
      </c>
      <c r="AU10408" t="s">
        <v>137</v>
      </c>
      <c r="AV10408" t="s">
        <v>137</v>
      </c>
      <c r="AW10408" t="s">
        <v>137</v>
      </c>
      <c r="AX10408" t="s">
        <v>137</v>
      </c>
      <c r="AY10408" t="s">
        <v>137</v>
      </c>
      <c r="AZ10408" t="s">
        <v>137</v>
      </c>
      <c r="BA10408" t="s">
        <v>137</v>
      </c>
      <c r="BB10408" t="s">
        <v>137</v>
      </c>
      <c r="BC10408" t="s">
        <v>137</v>
      </c>
      <c r="BD10408" t="s">
        <v>137</v>
      </c>
      <c r="BE10408" t="s">
        <v>137</v>
      </c>
      <c r="BF10408" t="s">
        <v>137</v>
      </c>
      <c r="BG10408" t="s">
        <v>137</v>
      </c>
      <c r="BH10408" t="s">
        <v>137</v>
      </c>
      <c r="BI10408" t="s">
        <v>137</v>
      </c>
      <c r="BJ10408" t="s">
        <v>137</v>
      </c>
      <c r="BK10408" t="s">
        <v>137</v>
      </c>
      <c r="BL10408" t="s">
        <v>137</v>
      </c>
      <c r="BM10408" t="s">
        <v>137</v>
      </c>
      <c r="BN10408" t="s">
        <v>137</v>
      </c>
      <c r="BO10408" t="s">
        <v>137</v>
      </c>
      <c r="BP10408" t="s">
        <v>137</v>
      </c>
      <c r="BQ10408" t="s">
        <v>137</v>
      </c>
      <c r="BR10408" t="s">
        <v>137</v>
      </c>
      <c r="BS10408" t="s">
        <v>137</v>
      </c>
      <c r="BT10408" t="s">
        <v>137</v>
      </c>
      <c r="BU10408" t="s">
        <v>137</v>
      </c>
      <c r="BW10408" t="s">
        <v>137</v>
      </c>
      <c r="BX10408" t="s">
        <v>137</v>
      </c>
      <c r="BY10408" t="s">
        <v>137</v>
      </c>
      <c r="BZ10408" t="s">
        <v>137</v>
      </c>
      <c r="CA10408" t="s">
        <v>137</v>
      </c>
      <c r="CB10408" t="s">
        <v>137</v>
      </c>
      <c r="CC10408" t="s">
        <v>137</v>
      </c>
      <c r="CD10408" t="s">
        <v>137</v>
      </c>
      <c r="CE10408" t="s">
        <v>137</v>
      </c>
      <c r="CF10408" t="s">
        <v>137</v>
      </c>
      <c r="CG10408" t="s">
        <v>137</v>
      </c>
      <c r="CH10408" t="s">
        <v>137</v>
      </c>
      <c r="CI10408" t="s">
        <v>137</v>
      </c>
      <c r="CJ10408" t="s">
        <v>137</v>
      </c>
      <c r="CK10408" t="s">
        <v>137</v>
      </c>
      <c r="CL10408" t="s">
        <v>137</v>
      </c>
      <c r="CM10408" t="s">
        <v>137</v>
      </c>
      <c r="CN10408" t="s">
        <v>137</v>
      </c>
      <c r="CO10408" t="s">
        <v>137</v>
      </c>
      <c r="CP10408" t="s">
        <v>137</v>
      </c>
      <c r="CQ10408" s="1">
        <v>44973.677777777775</v>
      </c>
      <c r="CR10408" s="1">
        <v>44973.677777777775</v>
      </c>
      <c r="CS10408" s="1"/>
      <c r="CT10408" t="s">
        <v>20886</v>
      </c>
      <c r="CU10408" t="s">
        <v>20886</v>
      </c>
      <c r="CV10408" t="s">
        <v>6111</v>
      </c>
      <c r="CW10408" t="s">
        <v>6111</v>
      </c>
      <c r="CX10408" s="3"/>
      <c r="CY10408" s="3"/>
      <c r="CZ10408">
        <v>1</v>
      </c>
      <c r="DA10408" t="s">
        <v>137</v>
      </c>
      <c r="DB10408" t="s">
        <v>137</v>
      </c>
      <c r="DC10408" t="s">
        <v>137</v>
      </c>
      <c r="DD10408" t="s">
        <v>137</v>
      </c>
      <c r="DE10408" t="s">
        <v>137</v>
      </c>
      <c r="DF10408" t="s">
        <v>62843</v>
      </c>
      <c r="DG10408" t="s">
        <v>137</v>
      </c>
      <c r="DH10408" t="s">
        <v>137</v>
      </c>
      <c r="DI10408" t="s">
        <v>137</v>
      </c>
      <c r="DJ10408" t="s">
        <v>137</v>
      </c>
      <c r="DK10408">
        <v>0</v>
      </c>
      <c r="DL10408" t="s">
        <v>209</v>
      </c>
      <c r="DM10408" t="s">
        <v>62844</v>
      </c>
      <c r="DN10408" t="s">
        <v>137</v>
      </c>
      <c r="DO10408" s="1">
        <v>44973.677777777775</v>
      </c>
      <c r="DP10408" s="1"/>
      <c r="DQ10408" t="s">
        <v>150</v>
      </c>
      <c r="DR10408" t="s">
        <v>151</v>
      </c>
      <c r="DS10408" t="s">
        <v>152</v>
      </c>
      <c r="DT10408" t="s">
        <v>137</v>
      </c>
      <c r="DU10408" t="s">
        <v>137</v>
      </c>
      <c r="DV10408" t="s">
        <v>137</v>
      </c>
      <c r="DW10408" t="s">
        <v>137</v>
      </c>
      <c r="DX10408" t="s">
        <v>137</v>
      </c>
      <c r="DY10408" t="s">
        <v>137</v>
      </c>
      <c r="DZ10408" t="s">
        <v>168</v>
      </c>
      <c r="EA10408" t="b">
        <v>0</v>
      </c>
      <c r="EB10408" t="s">
        <v>137</v>
      </c>
    </row>
    <row r="10409" spans="1:132" x14ac:dyDescent="0.25">
      <c r="A10409">
        <v>106695589</v>
      </c>
      <c r="B10409">
        <v>1623</v>
      </c>
      <c r="C10409" t="s">
        <v>192</v>
      </c>
      <c r="D10409" t="s">
        <v>62845</v>
      </c>
      <c r="E10409" t="s">
        <v>134</v>
      </c>
      <c r="F10409" t="s">
        <v>162</v>
      </c>
      <c r="G10409" t="s">
        <v>163</v>
      </c>
      <c r="H10409" t="s">
        <v>1188</v>
      </c>
      <c r="I10409" t="s">
        <v>62846</v>
      </c>
      <c r="J10409" t="s">
        <v>523</v>
      </c>
      <c r="K10409" t="s">
        <v>524</v>
      </c>
      <c r="L10409" t="s">
        <v>525</v>
      </c>
      <c r="M10409" t="s">
        <v>137</v>
      </c>
      <c r="N10409" t="s">
        <v>802</v>
      </c>
      <c r="O10409" t="s">
        <v>802</v>
      </c>
      <c r="P10409" s="1"/>
      <c r="Q10409" s="1">
        <v>44973.644444444442</v>
      </c>
      <c r="R10409" s="1">
        <v>44973.644444444442</v>
      </c>
      <c r="S10409" s="1">
        <v>44974.439583333333</v>
      </c>
      <c r="T10409" s="1">
        <v>44974.439583333333</v>
      </c>
      <c r="U10409" t="s">
        <v>47738</v>
      </c>
      <c r="V10409" t="s">
        <v>137</v>
      </c>
      <c r="W10409" t="s">
        <v>137</v>
      </c>
      <c r="X10409" t="s">
        <v>137</v>
      </c>
      <c r="Y10409" t="s">
        <v>199</v>
      </c>
      <c r="Z10409" t="s">
        <v>137</v>
      </c>
      <c r="AA10409" t="s">
        <v>137</v>
      </c>
      <c r="AB10409" t="s">
        <v>137</v>
      </c>
      <c r="AC10409" t="s">
        <v>137</v>
      </c>
      <c r="AD10409" s="2"/>
      <c r="AE10409" t="s">
        <v>137</v>
      </c>
      <c r="AF10409" t="s">
        <v>137</v>
      </c>
      <c r="AG10409" t="s">
        <v>137</v>
      </c>
      <c r="AH10409" t="s">
        <v>137</v>
      </c>
      <c r="AI10409" t="s">
        <v>137</v>
      </c>
      <c r="AJ10409" t="s">
        <v>137</v>
      </c>
      <c r="AK10409" t="s">
        <v>137</v>
      </c>
      <c r="AL10409" s="2"/>
      <c r="AM10409" t="s">
        <v>137</v>
      </c>
      <c r="AN10409" t="s">
        <v>137</v>
      </c>
      <c r="AO10409" t="s">
        <v>137</v>
      </c>
      <c r="AP10409" t="s">
        <v>137</v>
      </c>
      <c r="AQ10409" t="s">
        <v>137</v>
      </c>
      <c r="AR10409" t="s">
        <v>137</v>
      </c>
      <c r="AS10409" t="s">
        <v>137</v>
      </c>
      <c r="AT10409" t="s">
        <v>137</v>
      </c>
      <c r="AU10409" t="s">
        <v>137</v>
      </c>
      <c r="AV10409" t="s">
        <v>137</v>
      </c>
      <c r="AW10409" t="s">
        <v>137</v>
      </c>
      <c r="AX10409" t="s">
        <v>137</v>
      </c>
      <c r="AY10409" t="s">
        <v>137</v>
      </c>
      <c r="AZ10409" t="s">
        <v>137</v>
      </c>
      <c r="BA10409" t="s">
        <v>137</v>
      </c>
      <c r="BB10409" t="s">
        <v>137</v>
      </c>
      <c r="BC10409" t="s">
        <v>137</v>
      </c>
      <c r="BD10409" t="s">
        <v>137</v>
      </c>
      <c r="BE10409" t="s">
        <v>137</v>
      </c>
      <c r="BF10409" t="s">
        <v>137</v>
      </c>
      <c r="BG10409" t="s">
        <v>137</v>
      </c>
      <c r="BH10409" t="s">
        <v>137</v>
      </c>
      <c r="BI10409" t="s">
        <v>137</v>
      </c>
      <c r="BJ10409" t="s">
        <v>137</v>
      </c>
      <c r="BK10409" t="s">
        <v>137</v>
      </c>
      <c r="BL10409" t="s">
        <v>137</v>
      </c>
      <c r="BM10409" t="s">
        <v>137</v>
      </c>
      <c r="BN10409" t="s">
        <v>137</v>
      </c>
      <c r="BO10409" t="s">
        <v>137</v>
      </c>
      <c r="BP10409" t="s">
        <v>137</v>
      </c>
      <c r="BQ10409" t="s">
        <v>137</v>
      </c>
      <c r="BR10409" t="s">
        <v>137</v>
      </c>
      <c r="BS10409" t="s">
        <v>137</v>
      </c>
      <c r="BT10409" t="s">
        <v>137</v>
      </c>
      <c r="BU10409" t="s">
        <v>137</v>
      </c>
      <c r="BW10409" t="s">
        <v>137</v>
      </c>
      <c r="BX10409" t="s">
        <v>137</v>
      </c>
      <c r="BY10409" t="s">
        <v>137</v>
      </c>
      <c r="BZ10409" t="s">
        <v>137</v>
      </c>
      <c r="CA10409" t="s">
        <v>137</v>
      </c>
      <c r="CB10409" t="s">
        <v>137</v>
      </c>
      <c r="CC10409" t="s">
        <v>137</v>
      </c>
      <c r="CD10409" t="s">
        <v>137</v>
      </c>
      <c r="CE10409" t="s">
        <v>137</v>
      </c>
      <c r="CF10409" t="s">
        <v>137</v>
      </c>
      <c r="CG10409" t="s">
        <v>137</v>
      </c>
      <c r="CH10409" t="s">
        <v>137</v>
      </c>
      <c r="CI10409" t="s">
        <v>137</v>
      </c>
      <c r="CJ10409" t="s">
        <v>137</v>
      </c>
      <c r="CK10409" t="s">
        <v>137</v>
      </c>
      <c r="CL10409" t="s">
        <v>137</v>
      </c>
      <c r="CM10409" t="s">
        <v>137</v>
      </c>
      <c r="CN10409" t="s">
        <v>137</v>
      </c>
      <c r="CO10409" t="s">
        <v>137</v>
      </c>
      <c r="CP10409" t="s">
        <v>137</v>
      </c>
      <c r="CQ10409" s="1">
        <v>44974.439583333333</v>
      </c>
      <c r="CR10409" s="1">
        <v>44974.439583333333</v>
      </c>
      <c r="CS10409" s="1"/>
      <c r="CT10409" t="s">
        <v>43890</v>
      </c>
      <c r="CU10409" t="s">
        <v>43890</v>
      </c>
      <c r="CV10409" t="s">
        <v>62847</v>
      </c>
      <c r="CW10409" t="s">
        <v>62848</v>
      </c>
      <c r="CX10409" s="3"/>
      <c r="CY10409" s="3"/>
      <c r="CZ10409">
        <v>1</v>
      </c>
      <c r="DA10409" t="s">
        <v>137</v>
      </c>
      <c r="DB10409" t="s">
        <v>137</v>
      </c>
      <c r="DC10409" t="s">
        <v>137</v>
      </c>
      <c r="DD10409" t="s">
        <v>137</v>
      </c>
      <c r="DE10409" t="s">
        <v>137</v>
      </c>
      <c r="DF10409" t="s">
        <v>62849</v>
      </c>
      <c r="DG10409" t="s">
        <v>137</v>
      </c>
      <c r="DH10409" t="s">
        <v>137</v>
      </c>
      <c r="DI10409" t="s">
        <v>137</v>
      </c>
      <c r="DJ10409" t="s">
        <v>137</v>
      </c>
      <c r="DK10409">
        <v>0</v>
      </c>
      <c r="DL10409" t="s">
        <v>137</v>
      </c>
      <c r="DM10409" t="s">
        <v>137</v>
      </c>
      <c r="DN10409" t="s">
        <v>137</v>
      </c>
      <c r="DO10409" s="1">
        <v>44974.439583333333</v>
      </c>
      <c r="DP10409" s="1"/>
      <c r="DQ10409" t="s">
        <v>523</v>
      </c>
      <c r="DR10409" t="s">
        <v>524</v>
      </c>
      <c r="DS10409" t="s">
        <v>525</v>
      </c>
      <c r="DT10409" t="s">
        <v>62850</v>
      </c>
      <c r="DU10409" t="s">
        <v>137</v>
      </c>
      <c r="DV10409" t="s">
        <v>137</v>
      </c>
      <c r="DW10409" t="s">
        <v>137</v>
      </c>
      <c r="DX10409" t="s">
        <v>137</v>
      </c>
      <c r="DY10409" t="s">
        <v>137</v>
      </c>
      <c r="DZ10409" t="s">
        <v>168</v>
      </c>
      <c r="EA10409" t="b">
        <v>0</v>
      </c>
      <c r="EB10409" t="s">
        <v>137</v>
      </c>
    </row>
    <row r="10410" spans="1:132" x14ac:dyDescent="0.25">
      <c r="A10410">
        <v>106688578</v>
      </c>
      <c r="B10410">
        <v>1622</v>
      </c>
      <c r="C10410" t="s">
        <v>192</v>
      </c>
      <c r="D10410" t="s">
        <v>133</v>
      </c>
      <c r="E10410" t="s">
        <v>134</v>
      </c>
      <c r="F10410" t="s">
        <v>135</v>
      </c>
      <c r="G10410" t="s">
        <v>136</v>
      </c>
      <c r="H10410" t="s">
        <v>137</v>
      </c>
      <c r="I10410" t="s">
        <v>138</v>
      </c>
      <c r="J10410" t="s">
        <v>47499</v>
      </c>
      <c r="K10410" t="s">
        <v>47500</v>
      </c>
      <c r="L10410" t="s">
        <v>47501</v>
      </c>
      <c r="M10410" t="s">
        <v>137</v>
      </c>
      <c r="N10410" t="s">
        <v>4295</v>
      </c>
      <c r="O10410" t="s">
        <v>4295</v>
      </c>
      <c r="P10410" s="1">
        <v>44978</v>
      </c>
      <c r="Q10410" s="1">
        <v>44973.594444444447</v>
      </c>
      <c r="R10410" s="1">
        <v>44973.594444444447</v>
      </c>
      <c r="S10410" s="1">
        <v>45223.342361111114</v>
      </c>
      <c r="T10410" s="1">
        <v>45223.342361111114</v>
      </c>
      <c r="U10410" t="s">
        <v>26894</v>
      </c>
      <c r="V10410" t="s">
        <v>137</v>
      </c>
      <c r="W10410" t="s">
        <v>137</v>
      </c>
      <c r="X10410" t="s">
        <v>155</v>
      </c>
      <c r="Y10410" t="s">
        <v>713</v>
      </c>
      <c r="Z10410" t="s">
        <v>137</v>
      </c>
      <c r="AA10410" t="s">
        <v>137</v>
      </c>
      <c r="AB10410" t="s">
        <v>137</v>
      </c>
      <c r="AC10410" t="s">
        <v>137</v>
      </c>
      <c r="AD10410" s="2"/>
      <c r="AE10410" t="s">
        <v>137</v>
      </c>
      <c r="AF10410" t="s">
        <v>137</v>
      </c>
      <c r="AG10410" t="s">
        <v>137</v>
      </c>
      <c r="AH10410" t="s">
        <v>137</v>
      </c>
      <c r="AI10410" t="s">
        <v>137</v>
      </c>
      <c r="AJ10410" t="s">
        <v>137</v>
      </c>
      <c r="AK10410" t="s">
        <v>137</v>
      </c>
      <c r="AL10410" s="2"/>
      <c r="AM10410" t="s">
        <v>137</v>
      </c>
      <c r="AN10410" t="s">
        <v>137</v>
      </c>
      <c r="AO10410" t="s">
        <v>137</v>
      </c>
      <c r="AP10410" t="s">
        <v>137</v>
      </c>
      <c r="AQ10410" t="s">
        <v>137</v>
      </c>
      <c r="AR10410" t="s">
        <v>137</v>
      </c>
      <c r="AS10410" t="s">
        <v>137</v>
      </c>
      <c r="AT10410" t="s">
        <v>137</v>
      </c>
      <c r="AU10410" t="s">
        <v>137</v>
      </c>
      <c r="AV10410" t="s">
        <v>137</v>
      </c>
      <c r="AW10410" t="s">
        <v>137</v>
      </c>
      <c r="AX10410" t="s">
        <v>137</v>
      </c>
      <c r="AY10410" t="s">
        <v>137</v>
      </c>
      <c r="AZ10410" t="s">
        <v>137</v>
      </c>
      <c r="BA10410" t="s">
        <v>137</v>
      </c>
      <c r="BB10410" t="s">
        <v>137</v>
      </c>
      <c r="BC10410" t="s">
        <v>137</v>
      </c>
      <c r="BD10410" t="s">
        <v>137</v>
      </c>
      <c r="BE10410" t="s">
        <v>137</v>
      </c>
      <c r="BF10410" t="s">
        <v>137</v>
      </c>
      <c r="BG10410" t="s">
        <v>137</v>
      </c>
      <c r="BH10410" t="s">
        <v>137</v>
      </c>
      <c r="BI10410" t="s">
        <v>137</v>
      </c>
      <c r="BJ10410" t="s">
        <v>137</v>
      </c>
      <c r="BK10410" t="s">
        <v>137</v>
      </c>
      <c r="BL10410" t="s">
        <v>137</v>
      </c>
      <c r="BM10410" t="s">
        <v>137</v>
      </c>
      <c r="BN10410" t="s">
        <v>137</v>
      </c>
      <c r="BO10410" t="s">
        <v>137</v>
      </c>
      <c r="BP10410" t="s">
        <v>62851</v>
      </c>
      <c r="BQ10410" t="s">
        <v>137</v>
      </c>
      <c r="BR10410" t="s">
        <v>137</v>
      </c>
      <c r="BS10410" t="s">
        <v>137</v>
      </c>
      <c r="BT10410" t="s">
        <v>137</v>
      </c>
      <c r="BU10410" t="s">
        <v>137</v>
      </c>
      <c r="BW10410" t="s">
        <v>137</v>
      </c>
      <c r="BX10410" t="s">
        <v>137</v>
      </c>
      <c r="BY10410" t="s">
        <v>137</v>
      </c>
      <c r="BZ10410" t="s">
        <v>137</v>
      </c>
      <c r="CA10410" t="s">
        <v>137</v>
      </c>
      <c r="CB10410" t="s">
        <v>137</v>
      </c>
      <c r="CC10410" t="s">
        <v>137</v>
      </c>
      <c r="CD10410" t="s">
        <v>137</v>
      </c>
      <c r="CE10410" t="s">
        <v>137</v>
      </c>
      <c r="CF10410" t="s">
        <v>137</v>
      </c>
      <c r="CG10410" t="s">
        <v>137</v>
      </c>
      <c r="CH10410" t="s">
        <v>137</v>
      </c>
      <c r="CI10410" t="s">
        <v>137</v>
      </c>
      <c r="CJ10410" t="s">
        <v>137</v>
      </c>
      <c r="CK10410" t="s">
        <v>137</v>
      </c>
      <c r="CL10410" t="s">
        <v>137</v>
      </c>
      <c r="CM10410" t="s">
        <v>137</v>
      </c>
      <c r="CN10410" t="s">
        <v>137</v>
      </c>
      <c r="CO10410" t="s">
        <v>137</v>
      </c>
      <c r="CP10410" t="s">
        <v>137</v>
      </c>
      <c r="CQ10410" s="1">
        <v>45223.342361111114</v>
      </c>
      <c r="CR10410" s="1">
        <v>45223.342361111114</v>
      </c>
      <c r="CS10410" s="1"/>
      <c r="CT10410" t="s">
        <v>62852</v>
      </c>
      <c r="CU10410" t="s">
        <v>62853</v>
      </c>
      <c r="CV10410" t="s">
        <v>62854</v>
      </c>
      <c r="CW10410" t="s">
        <v>62855</v>
      </c>
      <c r="CX10410" s="3"/>
      <c r="CY10410" s="3"/>
      <c r="CZ10410">
        <v>1</v>
      </c>
      <c r="DA10410" t="s">
        <v>62856</v>
      </c>
      <c r="DB10410" t="s">
        <v>137</v>
      </c>
      <c r="DC10410" t="s">
        <v>137</v>
      </c>
      <c r="DD10410" t="s">
        <v>137</v>
      </c>
      <c r="DE10410" t="s">
        <v>137</v>
      </c>
      <c r="DF10410" t="s">
        <v>62857</v>
      </c>
      <c r="DG10410" t="s">
        <v>900</v>
      </c>
      <c r="DH10410" t="s">
        <v>48474</v>
      </c>
      <c r="DI10410" t="s">
        <v>137</v>
      </c>
      <c r="DJ10410" t="s">
        <v>137</v>
      </c>
      <c r="DK10410">
        <v>0</v>
      </c>
      <c r="DL10410" t="s">
        <v>209</v>
      </c>
      <c r="DM10410" t="s">
        <v>137</v>
      </c>
      <c r="DN10410" t="s">
        <v>137</v>
      </c>
      <c r="DO10410" s="1">
        <v>45223.342361111114</v>
      </c>
      <c r="DP10410" s="1"/>
      <c r="DQ10410" t="s">
        <v>47499</v>
      </c>
      <c r="DR10410" t="s">
        <v>47500</v>
      </c>
      <c r="DS10410" t="s">
        <v>47501</v>
      </c>
      <c r="DT10410" t="s">
        <v>137</v>
      </c>
      <c r="DU10410" t="s">
        <v>137</v>
      </c>
      <c r="DV10410" t="s">
        <v>137</v>
      </c>
      <c r="DW10410" t="s">
        <v>137</v>
      </c>
      <c r="DX10410" t="s">
        <v>137</v>
      </c>
      <c r="DY10410" t="s">
        <v>137</v>
      </c>
      <c r="DZ10410" t="s">
        <v>148</v>
      </c>
      <c r="EA10410" t="b">
        <v>0</v>
      </c>
      <c r="EB10410" t="s">
        <v>137</v>
      </c>
    </row>
    <row r="10411" spans="1:132" x14ac:dyDescent="0.25">
      <c r="A10411">
        <v>106684286</v>
      </c>
      <c r="B10411">
        <v>1621</v>
      </c>
      <c r="C10411" t="s">
        <v>192</v>
      </c>
      <c r="D10411" t="s">
        <v>62858</v>
      </c>
      <c r="E10411" t="s">
        <v>134</v>
      </c>
      <c r="F10411" t="s">
        <v>162</v>
      </c>
      <c r="G10411" t="s">
        <v>163</v>
      </c>
      <c r="H10411" t="s">
        <v>1188</v>
      </c>
      <c r="I10411" t="s">
        <v>62859</v>
      </c>
      <c r="J10411" t="s">
        <v>523</v>
      </c>
      <c r="K10411" t="s">
        <v>524</v>
      </c>
      <c r="L10411" t="s">
        <v>525</v>
      </c>
      <c r="M10411" t="s">
        <v>137</v>
      </c>
      <c r="N10411" t="s">
        <v>802</v>
      </c>
      <c r="O10411" t="s">
        <v>802</v>
      </c>
      <c r="P10411" s="1"/>
      <c r="Q10411" s="1">
        <v>44973.564583333333</v>
      </c>
      <c r="R10411" s="1">
        <v>44973.564583333333</v>
      </c>
      <c r="S10411" s="1">
        <v>44973.566666666666</v>
      </c>
      <c r="T10411" s="1">
        <v>44973.566666666666</v>
      </c>
      <c r="U10411" t="s">
        <v>47738</v>
      </c>
      <c r="V10411" t="s">
        <v>137</v>
      </c>
      <c r="W10411" t="s">
        <v>137</v>
      </c>
      <c r="X10411" t="s">
        <v>137</v>
      </c>
      <c r="Y10411" t="s">
        <v>199</v>
      </c>
      <c r="Z10411" t="s">
        <v>137</v>
      </c>
      <c r="AA10411" t="s">
        <v>137</v>
      </c>
      <c r="AB10411" t="s">
        <v>137</v>
      </c>
      <c r="AC10411" t="s">
        <v>137</v>
      </c>
      <c r="AD10411" s="2"/>
      <c r="AE10411" t="s">
        <v>137</v>
      </c>
      <c r="AF10411" t="s">
        <v>137</v>
      </c>
      <c r="AG10411" t="s">
        <v>137</v>
      </c>
      <c r="AH10411" t="s">
        <v>137</v>
      </c>
      <c r="AI10411" t="s">
        <v>137</v>
      </c>
      <c r="AJ10411" t="s">
        <v>137</v>
      </c>
      <c r="AK10411" t="s">
        <v>137</v>
      </c>
      <c r="AL10411" s="2"/>
      <c r="AM10411" t="s">
        <v>137</v>
      </c>
      <c r="AN10411" t="s">
        <v>137</v>
      </c>
      <c r="AO10411" t="s">
        <v>137</v>
      </c>
      <c r="AP10411" t="s">
        <v>137</v>
      </c>
      <c r="AQ10411" t="s">
        <v>137</v>
      </c>
      <c r="AR10411" t="s">
        <v>137</v>
      </c>
      <c r="AS10411" t="s">
        <v>137</v>
      </c>
      <c r="AT10411" t="s">
        <v>137</v>
      </c>
      <c r="AU10411" t="s">
        <v>137</v>
      </c>
      <c r="AV10411" t="s">
        <v>137</v>
      </c>
      <c r="AW10411" t="s">
        <v>137</v>
      </c>
      <c r="AX10411" t="s">
        <v>137</v>
      </c>
      <c r="AY10411" t="s">
        <v>137</v>
      </c>
      <c r="AZ10411" t="s">
        <v>137</v>
      </c>
      <c r="BA10411" t="s">
        <v>137</v>
      </c>
      <c r="BB10411" t="s">
        <v>137</v>
      </c>
      <c r="BC10411" t="s">
        <v>137</v>
      </c>
      <c r="BD10411" t="s">
        <v>137</v>
      </c>
      <c r="BE10411" t="s">
        <v>137</v>
      </c>
      <c r="BF10411" t="s">
        <v>137</v>
      </c>
      <c r="BG10411" t="s">
        <v>137</v>
      </c>
      <c r="BH10411" t="s">
        <v>137</v>
      </c>
      <c r="BI10411" t="s">
        <v>137</v>
      </c>
      <c r="BJ10411" t="s">
        <v>137</v>
      </c>
      <c r="BK10411" t="s">
        <v>137</v>
      </c>
      <c r="BL10411" t="s">
        <v>137</v>
      </c>
      <c r="BM10411" t="s">
        <v>137</v>
      </c>
      <c r="BN10411" t="s">
        <v>137</v>
      </c>
      <c r="BO10411" t="s">
        <v>137</v>
      </c>
      <c r="BP10411" t="s">
        <v>137</v>
      </c>
      <c r="BQ10411" t="s">
        <v>137</v>
      </c>
      <c r="BR10411" t="s">
        <v>137</v>
      </c>
      <c r="BS10411" t="s">
        <v>137</v>
      </c>
      <c r="BT10411" t="s">
        <v>137</v>
      </c>
      <c r="BU10411" t="s">
        <v>137</v>
      </c>
      <c r="BW10411" t="s">
        <v>137</v>
      </c>
      <c r="BX10411" t="s">
        <v>137</v>
      </c>
      <c r="BY10411" t="s">
        <v>137</v>
      </c>
      <c r="BZ10411" t="s">
        <v>137</v>
      </c>
      <c r="CA10411" t="s">
        <v>137</v>
      </c>
      <c r="CB10411" t="s">
        <v>137</v>
      </c>
      <c r="CC10411" t="s">
        <v>137</v>
      </c>
      <c r="CD10411" t="s">
        <v>137</v>
      </c>
      <c r="CE10411" t="s">
        <v>137</v>
      </c>
      <c r="CF10411" t="s">
        <v>137</v>
      </c>
      <c r="CG10411" t="s">
        <v>137</v>
      </c>
      <c r="CH10411" t="s">
        <v>137</v>
      </c>
      <c r="CI10411" t="s">
        <v>137</v>
      </c>
      <c r="CJ10411" t="s">
        <v>137</v>
      </c>
      <c r="CK10411" t="s">
        <v>137</v>
      </c>
      <c r="CL10411" t="s">
        <v>137</v>
      </c>
      <c r="CM10411" t="s">
        <v>137</v>
      </c>
      <c r="CN10411" t="s">
        <v>137</v>
      </c>
      <c r="CO10411" t="s">
        <v>137</v>
      </c>
      <c r="CP10411" t="s">
        <v>137</v>
      </c>
      <c r="CQ10411" s="1">
        <v>44973.565972222219</v>
      </c>
      <c r="CR10411" s="1">
        <v>44973.565972222219</v>
      </c>
      <c r="CS10411" s="1"/>
      <c r="CT10411" t="s">
        <v>137</v>
      </c>
      <c r="CU10411" t="s">
        <v>137</v>
      </c>
      <c r="CV10411" t="s">
        <v>57214</v>
      </c>
      <c r="CW10411" t="s">
        <v>57214</v>
      </c>
      <c r="CX10411" s="3"/>
      <c r="CY10411" s="3"/>
      <c r="CZ10411">
        <v>1</v>
      </c>
      <c r="DA10411" t="s">
        <v>137</v>
      </c>
      <c r="DB10411" t="s">
        <v>137</v>
      </c>
      <c r="DC10411" t="s">
        <v>137</v>
      </c>
      <c r="DD10411" t="s">
        <v>137</v>
      </c>
      <c r="DE10411" t="s">
        <v>137</v>
      </c>
      <c r="DF10411" t="s">
        <v>137</v>
      </c>
      <c r="DG10411" t="s">
        <v>137</v>
      </c>
      <c r="DH10411" t="s">
        <v>137</v>
      </c>
      <c r="DI10411" t="s">
        <v>137</v>
      </c>
      <c r="DJ10411" t="s">
        <v>137</v>
      </c>
      <c r="DK10411">
        <v>0</v>
      </c>
      <c r="DL10411" t="s">
        <v>137</v>
      </c>
      <c r="DM10411" t="s">
        <v>137</v>
      </c>
      <c r="DN10411" t="s">
        <v>137</v>
      </c>
      <c r="DO10411" s="1">
        <v>44973.565972222219</v>
      </c>
      <c r="DP10411" s="1"/>
      <c r="DQ10411" t="s">
        <v>523</v>
      </c>
      <c r="DR10411" t="s">
        <v>524</v>
      </c>
      <c r="DS10411" t="s">
        <v>525</v>
      </c>
      <c r="DT10411" t="s">
        <v>137</v>
      </c>
      <c r="DU10411" t="s">
        <v>137</v>
      </c>
      <c r="DV10411" t="s">
        <v>137</v>
      </c>
      <c r="DW10411" t="s">
        <v>137</v>
      </c>
      <c r="DX10411" t="s">
        <v>137</v>
      </c>
      <c r="DY10411" t="s">
        <v>137</v>
      </c>
      <c r="DZ10411" t="s">
        <v>168</v>
      </c>
      <c r="EA10411" t="b">
        <v>0</v>
      </c>
      <c r="EB10411" t="s">
        <v>137</v>
      </c>
    </row>
    <row r="10412" spans="1:132" x14ac:dyDescent="0.25">
      <c r="A10412">
        <v>106684258</v>
      </c>
      <c r="B10412">
        <v>1620</v>
      </c>
      <c r="C10412" t="s">
        <v>192</v>
      </c>
      <c r="D10412" t="s">
        <v>62860</v>
      </c>
      <c r="E10412" t="s">
        <v>134</v>
      </c>
      <c r="F10412" t="s">
        <v>162</v>
      </c>
      <c r="G10412" t="s">
        <v>163</v>
      </c>
      <c r="H10412" t="s">
        <v>1188</v>
      </c>
      <c r="I10412" t="s">
        <v>62861</v>
      </c>
      <c r="J10412" t="s">
        <v>523</v>
      </c>
      <c r="K10412" t="s">
        <v>524</v>
      </c>
      <c r="L10412" t="s">
        <v>525</v>
      </c>
      <c r="M10412" t="s">
        <v>137</v>
      </c>
      <c r="N10412" t="s">
        <v>802</v>
      </c>
      <c r="O10412" t="s">
        <v>802</v>
      </c>
      <c r="P10412" s="1"/>
      <c r="Q10412" s="1">
        <v>44973.564583333333</v>
      </c>
      <c r="R10412" s="1">
        <v>44973.564583333333</v>
      </c>
      <c r="S10412" s="1">
        <v>44973.566666666666</v>
      </c>
      <c r="T10412" s="1">
        <v>44973.566666666666</v>
      </c>
      <c r="U10412" t="s">
        <v>47738</v>
      </c>
      <c r="V10412" t="s">
        <v>137</v>
      </c>
      <c r="W10412" t="s">
        <v>137</v>
      </c>
      <c r="X10412" t="s">
        <v>137</v>
      </c>
      <c r="Y10412" t="s">
        <v>199</v>
      </c>
      <c r="Z10412" t="s">
        <v>137</v>
      </c>
      <c r="AA10412" t="s">
        <v>137</v>
      </c>
      <c r="AB10412" t="s">
        <v>137</v>
      </c>
      <c r="AC10412" t="s">
        <v>137</v>
      </c>
      <c r="AD10412" s="2"/>
      <c r="AE10412" t="s">
        <v>137</v>
      </c>
      <c r="AF10412" t="s">
        <v>137</v>
      </c>
      <c r="AG10412" t="s">
        <v>137</v>
      </c>
      <c r="AH10412" t="s">
        <v>137</v>
      </c>
      <c r="AI10412" t="s">
        <v>137</v>
      </c>
      <c r="AJ10412" t="s">
        <v>137</v>
      </c>
      <c r="AK10412" t="s">
        <v>137</v>
      </c>
      <c r="AL10412" s="2"/>
      <c r="AM10412" t="s">
        <v>137</v>
      </c>
      <c r="AN10412" t="s">
        <v>137</v>
      </c>
      <c r="AO10412" t="s">
        <v>137</v>
      </c>
      <c r="AP10412" t="s">
        <v>137</v>
      </c>
      <c r="AQ10412" t="s">
        <v>137</v>
      </c>
      <c r="AR10412" t="s">
        <v>137</v>
      </c>
      <c r="AS10412" t="s">
        <v>137</v>
      </c>
      <c r="AT10412" t="s">
        <v>137</v>
      </c>
      <c r="AU10412" t="s">
        <v>137</v>
      </c>
      <c r="AV10412" t="s">
        <v>137</v>
      </c>
      <c r="AW10412" t="s">
        <v>137</v>
      </c>
      <c r="AX10412" t="s">
        <v>137</v>
      </c>
      <c r="AY10412" t="s">
        <v>137</v>
      </c>
      <c r="AZ10412" t="s">
        <v>137</v>
      </c>
      <c r="BA10412" t="s">
        <v>137</v>
      </c>
      <c r="BB10412" t="s">
        <v>137</v>
      </c>
      <c r="BC10412" t="s">
        <v>137</v>
      </c>
      <c r="BD10412" t="s">
        <v>137</v>
      </c>
      <c r="BE10412" t="s">
        <v>137</v>
      </c>
      <c r="BF10412" t="s">
        <v>137</v>
      </c>
      <c r="BG10412" t="s">
        <v>137</v>
      </c>
      <c r="BH10412" t="s">
        <v>137</v>
      </c>
      <c r="BI10412" t="s">
        <v>137</v>
      </c>
      <c r="BJ10412" t="s">
        <v>137</v>
      </c>
      <c r="BK10412" t="s">
        <v>137</v>
      </c>
      <c r="BL10412" t="s">
        <v>137</v>
      </c>
      <c r="BM10412" t="s">
        <v>137</v>
      </c>
      <c r="BN10412" t="s">
        <v>137</v>
      </c>
      <c r="BO10412" t="s">
        <v>137</v>
      </c>
      <c r="BP10412" t="s">
        <v>137</v>
      </c>
      <c r="BQ10412" t="s">
        <v>137</v>
      </c>
      <c r="BR10412" t="s">
        <v>137</v>
      </c>
      <c r="BS10412" t="s">
        <v>137</v>
      </c>
      <c r="BT10412" t="s">
        <v>137</v>
      </c>
      <c r="BU10412" t="s">
        <v>137</v>
      </c>
      <c r="BW10412" t="s">
        <v>137</v>
      </c>
      <c r="BX10412" t="s">
        <v>137</v>
      </c>
      <c r="BY10412" t="s">
        <v>137</v>
      </c>
      <c r="BZ10412" t="s">
        <v>137</v>
      </c>
      <c r="CA10412" t="s">
        <v>137</v>
      </c>
      <c r="CB10412" t="s">
        <v>137</v>
      </c>
      <c r="CC10412" t="s">
        <v>137</v>
      </c>
      <c r="CD10412" t="s">
        <v>137</v>
      </c>
      <c r="CE10412" t="s">
        <v>137</v>
      </c>
      <c r="CF10412" t="s">
        <v>137</v>
      </c>
      <c r="CG10412" t="s">
        <v>137</v>
      </c>
      <c r="CH10412" t="s">
        <v>137</v>
      </c>
      <c r="CI10412" t="s">
        <v>137</v>
      </c>
      <c r="CJ10412" t="s">
        <v>137</v>
      </c>
      <c r="CK10412" t="s">
        <v>137</v>
      </c>
      <c r="CL10412" t="s">
        <v>137</v>
      </c>
      <c r="CM10412" t="s">
        <v>137</v>
      </c>
      <c r="CN10412" t="s">
        <v>137</v>
      </c>
      <c r="CO10412" t="s">
        <v>137</v>
      </c>
      <c r="CP10412" t="s">
        <v>137</v>
      </c>
      <c r="CQ10412" s="1">
        <v>44973.565972222219</v>
      </c>
      <c r="CR10412" s="1">
        <v>44973.565972222219</v>
      </c>
      <c r="CS10412" s="1"/>
      <c r="CT10412" t="s">
        <v>137</v>
      </c>
      <c r="CU10412" t="s">
        <v>137</v>
      </c>
      <c r="CV10412" t="s">
        <v>3467</v>
      </c>
      <c r="CW10412" t="s">
        <v>3467</v>
      </c>
      <c r="CX10412" s="3"/>
      <c r="CY10412" s="3"/>
      <c r="CZ10412">
        <v>1</v>
      </c>
      <c r="DA10412" t="s">
        <v>137</v>
      </c>
      <c r="DB10412" t="s">
        <v>137</v>
      </c>
      <c r="DC10412" t="s">
        <v>137</v>
      </c>
      <c r="DD10412" t="s">
        <v>137</v>
      </c>
      <c r="DE10412" t="s">
        <v>137</v>
      </c>
      <c r="DF10412" t="s">
        <v>137</v>
      </c>
      <c r="DG10412" t="s">
        <v>137</v>
      </c>
      <c r="DH10412" t="s">
        <v>137</v>
      </c>
      <c r="DI10412" t="s">
        <v>137</v>
      </c>
      <c r="DJ10412" t="s">
        <v>137</v>
      </c>
      <c r="DK10412">
        <v>0</v>
      </c>
      <c r="DL10412" t="s">
        <v>137</v>
      </c>
      <c r="DM10412" t="s">
        <v>137</v>
      </c>
      <c r="DN10412" t="s">
        <v>137</v>
      </c>
      <c r="DO10412" s="1">
        <v>44973.565972222219</v>
      </c>
      <c r="DP10412" s="1"/>
      <c r="DQ10412" t="s">
        <v>523</v>
      </c>
      <c r="DR10412" t="s">
        <v>524</v>
      </c>
      <c r="DS10412" t="s">
        <v>525</v>
      </c>
      <c r="DT10412" t="s">
        <v>137</v>
      </c>
      <c r="DU10412" t="s">
        <v>137</v>
      </c>
      <c r="DV10412" t="s">
        <v>137</v>
      </c>
      <c r="DW10412" t="s">
        <v>137</v>
      </c>
      <c r="DX10412" t="s">
        <v>137</v>
      </c>
      <c r="DY10412" t="s">
        <v>137</v>
      </c>
      <c r="DZ10412" t="s">
        <v>168</v>
      </c>
      <c r="EA10412" t="b">
        <v>0</v>
      </c>
      <c r="EB10412" t="s">
        <v>137</v>
      </c>
    </row>
    <row r="10413" spans="1:132" x14ac:dyDescent="0.25">
      <c r="A10413">
        <v>106684246</v>
      </c>
      <c r="B10413">
        <v>1619</v>
      </c>
      <c r="C10413" t="s">
        <v>192</v>
      </c>
      <c r="D10413" t="s">
        <v>62862</v>
      </c>
      <c r="E10413" t="s">
        <v>134</v>
      </c>
      <c r="F10413" t="s">
        <v>162</v>
      </c>
      <c r="G10413" t="s">
        <v>163</v>
      </c>
      <c r="H10413" t="s">
        <v>1188</v>
      </c>
      <c r="I10413" t="s">
        <v>62863</v>
      </c>
      <c r="J10413" t="s">
        <v>523</v>
      </c>
      <c r="K10413" t="s">
        <v>524</v>
      </c>
      <c r="L10413" t="s">
        <v>525</v>
      </c>
      <c r="M10413" t="s">
        <v>137</v>
      </c>
      <c r="N10413" t="s">
        <v>802</v>
      </c>
      <c r="O10413" t="s">
        <v>802</v>
      </c>
      <c r="P10413" s="1"/>
      <c r="Q10413" s="1">
        <v>44973.564583333333</v>
      </c>
      <c r="R10413" s="1">
        <v>44973.564583333333</v>
      </c>
      <c r="S10413" s="1">
        <v>44973.566666666666</v>
      </c>
      <c r="T10413" s="1">
        <v>44973.566666666666</v>
      </c>
      <c r="U10413" t="s">
        <v>47738</v>
      </c>
      <c r="V10413" t="s">
        <v>137</v>
      </c>
      <c r="W10413" t="s">
        <v>137</v>
      </c>
      <c r="X10413" t="s">
        <v>137</v>
      </c>
      <c r="Y10413" t="s">
        <v>199</v>
      </c>
      <c r="Z10413" t="s">
        <v>137</v>
      </c>
      <c r="AA10413" t="s">
        <v>137</v>
      </c>
      <c r="AB10413" t="s">
        <v>137</v>
      </c>
      <c r="AC10413" t="s">
        <v>137</v>
      </c>
      <c r="AD10413" s="2"/>
      <c r="AE10413" t="s">
        <v>137</v>
      </c>
      <c r="AF10413" t="s">
        <v>137</v>
      </c>
      <c r="AG10413" t="s">
        <v>137</v>
      </c>
      <c r="AH10413" t="s">
        <v>137</v>
      </c>
      <c r="AI10413" t="s">
        <v>137</v>
      </c>
      <c r="AJ10413" t="s">
        <v>137</v>
      </c>
      <c r="AK10413" t="s">
        <v>137</v>
      </c>
      <c r="AL10413" s="2"/>
      <c r="AM10413" t="s">
        <v>137</v>
      </c>
      <c r="AN10413" t="s">
        <v>137</v>
      </c>
      <c r="AO10413" t="s">
        <v>137</v>
      </c>
      <c r="AP10413" t="s">
        <v>137</v>
      </c>
      <c r="AQ10413" t="s">
        <v>137</v>
      </c>
      <c r="AR10413" t="s">
        <v>137</v>
      </c>
      <c r="AS10413" t="s">
        <v>137</v>
      </c>
      <c r="AT10413" t="s">
        <v>137</v>
      </c>
      <c r="AU10413" t="s">
        <v>137</v>
      </c>
      <c r="AV10413" t="s">
        <v>137</v>
      </c>
      <c r="AW10413" t="s">
        <v>137</v>
      </c>
      <c r="AX10413" t="s">
        <v>137</v>
      </c>
      <c r="AY10413" t="s">
        <v>137</v>
      </c>
      <c r="AZ10413" t="s">
        <v>137</v>
      </c>
      <c r="BA10413" t="s">
        <v>137</v>
      </c>
      <c r="BB10413" t="s">
        <v>137</v>
      </c>
      <c r="BC10413" t="s">
        <v>137</v>
      </c>
      <c r="BD10413" t="s">
        <v>137</v>
      </c>
      <c r="BE10413" t="s">
        <v>137</v>
      </c>
      <c r="BF10413" t="s">
        <v>137</v>
      </c>
      <c r="BG10413" t="s">
        <v>137</v>
      </c>
      <c r="BH10413" t="s">
        <v>137</v>
      </c>
      <c r="BI10413" t="s">
        <v>137</v>
      </c>
      <c r="BJ10413" t="s">
        <v>137</v>
      </c>
      <c r="BK10413" t="s">
        <v>137</v>
      </c>
      <c r="BL10413" t="s">
        <v>137</v>
      </c>
      <c r="BM10413" t="s">
        <v>137</v>
      </c>
      <c r="BN10413" t="s">
        <v>137</v>
      </c>
      <c r="BO10413" t="s">
        <v>137</v>
      </c>
      <c r="BP10413" t="s">
        <v>137</v>
      </c>
      <c r="BQ10413" t="s">
        <v>137</v>
      </c>
      <c r="BR10413" t="s">
        <v>137</v>
      </c>
      <c r="BS10413" t="s">
        <v>137</v>
      </c>
      <c r="BT10413" t="s">
        <v>137</v>
      </c>
      <c r="BU10413" t="s">
        <v>137</v>
      </c>
      <c r="BW10413" t="s">
        <v>137</v>
      </c>
      <c r="BX10413" t="s">
        <v>137</v>
      </c>
      <c r="BY10413" t="s">
        <v>137</v>
      </c>
      <c r="BZ10413" t="s">
        <v>137</v>
      </c>
      <c r="CA10413" t="s">
        <v>137</v>
      </c>
      <c r="CB10413" t="s">
        <v>137</v>
      </c>
      <c r="CC10413" t="s">
        <v>137</v>
      </c>
      <c r="CD10413" t="s">
        <v>137</v>
      </c>
      <c r="CE10413" t="s">
        <v>137</v>
      </c>
      <c r="CF10413" t="s">
        <v>137</v>
      </c>
      <c r="CG10413" t="s">
        <v>137</v>
      </c>
      <c r="CH10413" t="s">
        <v>137</v>
      </c>
      <c r="CI10413" t="s">
        <v>137</v>
      </c>
      <c r="CJ10413" t="s">
        <v>137</v>
      </c>
      <c r="CK10413" t="s">
        <v>137</v>
      </c>
      <c r="CL10413" t="s">
        <v>137</v>
      </c>
      <c r="CM10413" t="s">
        <v>137</v>
      </c>
      <c r="CN10413" t="s">
        <v>137</v>
      </c>
      <c r="CO10413" t="s">
        <v>137</v>
      </c>
      <c r="CP10413" t="s">
        <v>137</v>
      </c>
      <c r="CQ10413" s="1">
        <v>44973.565972222219</v>
      </c>
      <c r="CR10413" s="1">
        <v>44973.565972222219</v>
      </c>
      <c r="CS10413" s="1"/>
      <c r="CT10413" t="s">
        <v>137</v>
      </c>
      <c r="CU10413" t="s">
        <v>137</v>
      </c>
      <c r="CV10413" t="s">
        <v>57214</v>
      </c>
      <c r="CW10413" t="s">
        <v>57214</v>
      </c>
      <c r="CX10413" s="3"/>
      <c r="CY10413" s="3"/>
      <c r="CZ10413">
        <v>1</v>
      </c>
      <c r="DA10413" t="s">
        <v>137</v>
      </c>
      <c r="DB10413" t="s">
        <v>137</v>
      </c>
      <c r="DC10413" t="s">
        <v>137</v>
      </c>
      <c r="DD10413" t="s">
        <v>137</v>
      </c>
      <c r="DE10413" t="s">
        <v>137</v>
      </c>
      <c r="DF10413" t="s">
        <v>137</v>
      </c>
      <c r="DG10413" t="s">
        <v>137</v>
      </c>
      <c r="DH10413" t="s">
        <v>137</v>
      </c>
      <c r="DI10413" t="s">
        <v>137</v>
      </c>
      <c r="DJ10413" t="s">
        <v>137</v>
      </c>
      <c r="DK10413">
        <v>0</v>
      </c>
      <c r="DL10413" t="s">
        <v>137</v>
      </c>
      <c r="DM10413" t="s">
        <v>137</v>
      </c>
      <c r="DN10413" t="s">
        <v>137</v>
      </c>
      <c r="DO10413" s="1">
        <v>44973.565972222219</v>
      </c>
      <c r="DP10413" s="1"/>
      <c r="DQ10413" t="s">
        <v>523</v>
      </c>
      <c r="DR10413" t="s">
        <v>524</v>
      </c>
      <c r="DS10413" t="s">
        <v>525</v>
      </c>
      <c r="DT10413" t="s">
        <v>137</v>
      </c>
      <c r="DU10413" t="s">
        <v>137</v>
      </c>
      <c r="DV10413" t="s">
        <v>137</v>
      </c>
      <c r="DW10413" t="s">
        <v>137</v>
      </c>
      <c r="DX10413" t="s">
        <v>137</v>
      </c>
      <c r="DY10413" t="s">
        <v>137</v>
      </c>
      <c r="DZ10413" t="s">
        <v>168</v>
      </c>
      <c r="EA10413" t="b">
        <v>0</v>
      </c>
      <c r="EB10413" t="s">
        <v>137</v>
      </c>
    </row>
    <row r="10414" spans="1:132" x14ac:dyDescent="0.25">
      <c r="A10414">
        <v>106684244</v>
      </c>
      <c r="B10414">
        <v>1618</v>
      </c>
      <c r="C10414" t="s">
        <v>192</v>
      </c>
      <c r="D10414" t="s">
        <v>62864</v>
      </c>
      <c r="E10414" t="s">
        <v>134</v>
      </c>
      <c r="F10414" t="s">
        <v>162</v>
      </c>
      <c r="G10414" t="s">
        <v>163</v>
      </c>
      <c r="H10414" t="s">
        <v>7180</v>
      </c>
      <c r="I10414" t="s">
        <v>62865</v>
      </c>
      <c r="J10414" t="s">
        <v>523</v>
      </c>
      <c r="K10414" t="s">
        <v>524</v>
      </c>
      <c r="L10414" t="s">
        <v>525</v>
      </c>
      <c r="M10414" t="s">
        <v>137</v>
      </c>
      <c r="N10414" t="s">
        <v>802</v>
      </c>
      <c r="O10414" t="s">
        <v>802</v>
      </c>
      <c r="P10414" s="1"/>
      <c r="Q10414" s="1">
        <v>44973.564583333333</v>
      </c>
      <c r="R10414" s="1">
        <v>44973.564583333333</v>
      </c>
      <c r="S10414" s="1">
        <v>44973.604166666664</v>
      </c>
      <c r="T10414" s="1">
        <v>44973.604166666664</v>
      </c>
      <c r="U10414" t="s">
        <v>46464</v>
      </c>
      <c r="V10414" t="s">
        <v>137</v>
      </c>
      <c r="W10414" t="s">
        <v>137</v>
      </c>
      <c r="X10414" t="s">
        <v>137</v>
      </c>
      <c r="Y10414" t="s">
        <v>199</v>
      </c>
      <c r="Z10414" t="s">
        <v>137</v>
      </c>
      <c r="AA10414" t="s">
        <v>137</v>
      </c>
      <c r="AB10414" t="s">
        <v>137</v>
      </c>
      <c r="AC10414" t="s">
        <v>137</v>
      </c>
      <c r="AD10414" s="2"/>
      <c r="AE10414" t="s">
        <v>137</v>
      </c>
      <c r="AF10414" t="s">
        <v>137</v>
      </c>
      <c r="AG10414" t="s">
        <v>137</v>
      </c>
      <c r="AH10414" t="s">
        <v>137</v>
      </c>
      <c r="AI10414" t="s">
        <v>137</v>
      </c>
      <c r="AJ10414" t="s">
        <v>137</v>
      </c>
      <c r="AK10414" t="s">
        <v>137</v>
      </c>
      <c r="AL10414" s="2"/>
      <c r="AM10414" t="s">
        <v>137</v>
      </c>
      <c r="AN10414" t="s">
        <v>137</v>
      </c>
      <c r="AO10414" t="s">
        <v>137</v>
      </c>
      <c r="AP10414" t="s">
        <v>137</v>
      </c>
      <c r="AQ10414" t="s">
        <v>137</v>
      </c>
      <c r="AR10414" t="s">
        <v>137</v>
      </c>
      <c r="AS10414" t="s">
        <v>137</v>
      </c>
      <c r="AT10414" t="s">
        <v>137</v>
      </c>
      <c r="AU10414" t="s">
        <v>137</v>
      </c>
      <c r="AV10414" t="s">
        <v>137</v>
      </c>
      <c r="AW10414" t="s">
        <v>137</v>
      </c>
      <c r="AX10414" t="s">
        <v>137</v>
      </c>
      <c r="AY10414" t="s">
        <v>137</v>
      </c>
      <c r="AZ10414" t="s">
        <v>137</v>
      </c>
      <c r="BA10414" t="s">
        <v>137</v>
      </c>
      <c r="BB10414" t="s">
        <v>137</v>
      </c>
      <c r="BC10414" t="s">
        <v>137</v>
      </c>
      <c r="BD10414" t="s">
        <v>137</v>
      </c>
      <c r="BE10414" t="s">
        <v>137</v>
      </c>
      <c r="BF10414" t="s">
        <v>137</v>
      </c>
      <c r="BG10414" t="s">
        <v>137</v>
      </c>
      <c r="BH10414" t="s">
        <v>137</v>
      </c>
      <c r="BI10414" t="s">
        <v>137</v>
      </c>
      <c r="BJ10414" t="s">
        <v>137</v>
      </c>
      <c r="BK10414" t="s">
        <v>137</v>
      </c>
      <c r="BL10414" t="s">
        <v>137</v>
      </c>
      <c r="BM10414" t="s">
        <v>137</v>
      </c>
      <c r="BN10414" t="s">
        <v>137</v>
      </c>
      <c r="BO10414" t="s">
        <v>137</v>
      </c>
      <c r="BP10414" t="s">
        <v>137</v>
      </c>
      <c r="BQ10414" t="s">
        <v>137</v>
      </c>
      <c r="BR10414" t="s">
        <v>137</v>
      </c>
      <c r="BS10414" t="s">
        <v>137</v>
      </c>
      <c r="BT10414" t="s">
        <v>137</v>
      </c>
      <c r="BU10414" t="s">
        <v>137</v>
      </c>
      <c r="BW10414" t="s">
        <v>137</v>
      </c>
      <c r="BX10414" t="s">
        <v>137</v>
      </c>
      <c r="BY10414" t="s">
        <v>137</v>
      </c>
      <c r="BZ10414" t="s">
        <v>137</v>
      </c>
      <c r="CA10414" t="s">
        <v>137</v>
      </c>
      <c r="CB10414" t="s">
        <v>137</v>
      </c>
      <c r="CC10414" t="s">
        <v>137</v>
      </c>
      <c r="CD10414" t="s">
        <v>137</v>
      </c>
      <c r="CE10414" t="s">
        <v>137</v>
      </c>
      <c r="CF10414" t="s">
        <v>137</v>
      </c>
      <c r="CG10414" t="s">
        <v>137</v>
      </c>
      <c r="CH10414" t="s">
        <v>137</v>
      </c>
      <c r="CI10414" t="s">
        <v>137</v>
      </c>
      <c r="CJ10414" t="s">
        <v>137</v>
      </c>
      <c r="CK10414" t="s">
        <v>137</v>
      </c>
      <c r="CL10414" t="s">
        <v>137</v>
      </c>
      <c r="CM10414" t="s">
        <v>137</v>
      </c>
      <c r="CN10414" t="s">
        <v>137</v>
      </c>
      <c r="CO10414" t="s">
        <v>137</v>
      </c>
      <c r="CP10414" t="s">
        <v>137</v>
      </c>
      <c r="CQ10414" s="1">
        <v>44973.565972222219</v>
      </c>
      <c r="CR10414" s="1">
        <v>44973.565972222219</v>
      </c>
      <c r="CS10414" s="1"/>
      <c r="CT10414" t="s">
        <v>137</v>
      </c>
      <c r="CU10414" t="s">
        <v>137</v>
      </c>
      <c r="CV10414" t="s">
        <v>20894</v>
      </c>
      <c r="CW10414" t="s">
        <v>20894</v>
      </c>
      <c r="CX10414" s="3"/>
      <c r="CY10414" s="3"/>
      <c r="CZ10414">
        <v>1</v>
      </c>
      <c r="DA10414" t="s">
        <v>137</v>
      </c>
      <c r="DB10414" t="s">
        <v>137</v>
      </c>
      <c r="DC10414" t="s">
        <v>137</v>
      </c>
      <c r="DD10414" t="s">
        <v>137</v>
      </c>
      <c r="DE10414" t="s">
        <v>137</v>
      </c>
      <c r="DF10414" t="s">
        <v>137</v>
      </c>
      <c r="DG10414" t="s">
        <v>137</v>
      </c>
      <c r="DH10414" t="s">
        <v>137</v>
      </c>
      <c r="DI10414" t="s">
        <v>137</v>
      </c>
      <c r="DJ10414" t="s">
        <v>137</v>
      </c>
      <c r="DK10414">
        <v>0</v>
      </c>
      <c r="DL10414" t="s">
        <v>137</v>
      </c>
      <c r="DM10414" t="s">
        <v>137</v>
      </c>
      <c r="DN10414" t="s">
        <v>137</v>
      </c>
      <c r="DO10414" s="1">
        <v>44973.56527777778</v>
      </c>
      <c r="DP10414" s="1"/>
      <c r="DQ10414" t="s">
        <v>523</v>
      </c>
      <c r="DR10414" t="s">
        <v>524</v>
      </c>
      <c r="DS10414" t="s">
        <v>525</v>
      </c>
      <c r="DT10414" t="s">
        <v>137</v>
      </c>
      <c r="DU10414" t="s">
        <v>137</v>
      </c>
      <c r="DV10414" t="s">
        <v>137</v>
      </c>
      <c r="DW10414" t="s">
        <v>137</v>
      </c>
      <c r="DX10414" t="s">
        <v>137</v>
      </c>
      <c r="DY10414" t="s">
        <v>137</v>
      </c>
      <c r="DZ10414" t="s">
        <v>168</v>
      </c>
      <c r="EA10414" t="b">
        <v>0</v>
      </c>
      <c r="EB10414" t="s">
        <v>137</v>
      </c>
    </row>
    <row r="10415" spans="1:132" x14ac:dyDescent="0.25">
      <c r="A10415">
        <v>106682004</v>
      </c>
      <c r="B10415">
        <v>1617</v>
      </c>
      <c r="C10415" t="s">
        <v>192</v>
      </c>
      <c r="D10415" t="s">
        <v>62866</v>
      </c>
      <c r="E10415" t="s">
        <v>134</v>
      </c>
      <c r="F10415" t="s">
        <v>532</v>
      </c>
      <c r="G10415" t="s">
        <v>163</v>
      </c>
      <c r="H10415" t="s">
        <v>364</v>
      </c>
      <c r="I10415" t="s">
        <v>62866</v>
      </c>
      <c r="J10415" t="s">
        <v>52452</v>
      </c>
      <c r="K10415" t="s">
        <v>52453</v>
      </c>
      <c r="L10415" t="s">
        <v>52454</v>
      </c>
      <c r="M10415" t="s">
        <v>137</v>
      </c>
      <c r="N10415" t="s">
        <v>52623</v>
      </c>
      <c r="O10415" t="s">
        <v>52623</v>
      </c>
      <c r="P10415" s="1"/>
      <c r="Q10415" s="1">
        <v>44973.54791666667</v>
      </c>
      <c r="R10415" s="1">
        <v>44973.54791666667</v>
      </c>
      <c r="S10415" s="1">
        <v>44973.55</v>
      </c>
      <c r="T10415" s="1">
        <v>44973.55</v>
      </c>
      <c r="U10415" t="s">
        <v>15066</v>
      </c>
      <c r="V10415" t="s">
        <v>137</v>
      </c>
      <c r="W10415" t="s">
        <v>137</v>
      </c>
      <c r="X10415" t="s">
        <v>454</v>
      </c>
      <c r="Y10415" t="s">
        <v>440</v>
      </c>
      <c r="Z10415" t="s">
        <v>137</v>
      </c>
      <c r="AA10415" t="s">
        <v>137</v>
      </c>
      <c r="AB10415" t="s">
        <v>137</v>
      </c>
      <c r="AC10415" t="s">
        <v>137</v>
      </c>
      <c r="AD10415" s="2"/>
      <c r="AE10415" t="s">
        <v>137</v>
      </c>
      <c r="AF10415" t="s">
        <v>137</v>
      </c>
      <c r="AG10415" t="s">
        <v>137</v>
      </c>
      <c r="AH10415" t="s">
        <v>137</v>
      </c>
      <c r="AI10415" t="s">
        <v>137</v>
      </c>
      <c r="AJ10415" t="s">
        <v>137</v>
      </c>
      <c r="AK10415" t="s">
        <v>137</v>
      </c>
      <c r="AL10415" s="2"/>
      <c r="AM10415" t="s">
        <v>137</v>
      </c>
      <c r="AN10415" t="s">
        <v>137</v>
      </c>
      <c r="AO10415" t="s">
        <v>137</v>
      </c>
      <c r="AP10415" t="s">
        <v>137</v>
      </c>
      <c r="AQ10415" t="s">
        <v>137</v>
      </c>
      <c r="AR10415" t="s">
        <v>137</v>
      </c>
      <c r="AS10415" t="s">
        <v>137</v>
      </c>
      <c r="AT10415" t="s">
        <v>137</v>
      </c>
      <c r="AU10415" t="s">
        <v>137</v>
      </c>
      <c r="AV10415" t="s">
        <v>137</v>
      </c>
      <c r="AW10415" t="s">
        <v>137</v>
      </c>
      <c r="AX10415" t="s">
        <v>137</v>
      </c>
      <c r="AY10415" t="s">
        <v>137</v>
      </c>
      <c r="AZ10415" t="s">
        <v>137</v>
      </c>
      <c r="BA10415" t="s">
        <v>137</v>
      </c>
      <c r="BB10415" t="s">
        <v>137</v>
      </c>
      <c r="BC10415" t="s">
        <v>137</v>
      </c>
      <c r="BD10415" t="s">
        <v>137</v>
      </c>
      <c r="BE10415" t="s">
        <v>137</v>
      </c>
      <c r="BF10415" t="s">
        <v>137</v>
      </c>
      <c r="BG10415" t="s">
        <v>137</v>
      </c>
      <c r="BH10415" t="s">
        <v>137</v>
      </c>
      <c r="BI10415" t="s">
        <v>137</v>
      </c>
      <c r="BJ10415" t="s">
        <v>137</v>
      </c>
      <c r="BK10415" t="s">
        <v>137</v>
      </c>
      <c r="BL10415" t="s">
        <v>137</v>
      </c>
      <c r="BM10415" t="s">
        <v>137</v>
      </c>
      <c r="BN10415" t="s">
        <v>137</v>
      </c>
      <c r="BO10415" t="s">
        <v>137</v>
      </c>
      <c r="BP10415" t="s">
        <v>137</v>
      </c>
      <c r="BQ10415" t="s">
        <v>137</v>
      </c>
      <c r="BR10415" t="s">
        <v>137</v>
      </c>
      <c r="BS10415" t="s">
        <v>137</v>
      </c>
      <c r="BT10415" t="s">
        <v>471</v>
      </c>
      <c r="BU10415" t="s">
        <v>771</v>
      </c>
      <c r="BW10415" t="s">
        <v>137</v>
      </c>
      <c r="BX10415" t="s">
        <v>137</v>
      </c>
      <c r="BY10415" t="s">
        <v>137</v>
      </c>
      <c r="BZ10415" t="s">
        <v>137</v>
      </c>
      <c r="CA10415" t="s">
        <v>137</v>
      </c>
      <c r="CB10415" t="s">
        <v>137</v>
      </c>
      <c r="CC10415" t="s">
        <v>137</v>
      </c>
      <c r="CD10415" t="s">
        <v>137</v>
      </c>
      <c r="CE10415" t="s">
        <v>137</v>
      </c>
      <c r="CF10415" t="s">
        <v>137</v>
      </c>
      <c r="CG10415" t="s">
        <v>137</v>
      </c>
      <c r="CH10415" t="s">
        <v>137</v>
      </c>
      <c r="CI10415" t="s">
        <v>137</v>
      </c>
      <c r="CJ10415" t="s">
        <v>137</v>
      </c>
      <c r="CK10415" t="s">
        <v>137</v>
      </c>
      <c r="CL10415" t="s">
        <v>137</v>
      </c>
      <c r="CM10415" t="s">
        <v>137</v>
      </c>
      <c r="CN10415" t="s">
        <v>137</v>
      </c>
      <c r="CO10415" t="s">
        <v>137</v>
      </c>
      <c r="CP10415" t="s">
        <v>137</v>
      </c>
      <c r="CQ10415" s="1">
        <v>44973.55</v>
      </c>
      <c r="CR10415" s="1">
        <v>44973.55</v>
      </c>
      <c r="CS10415" s="1"/>
      <c r="CT10415" t="s">
        <v>7630</v>
      </c>
      <c r="CU10415" t="s">
        <v>7630</v>
      </c>
      <c r="CV10415" t="s">
        <v>9766</v>
      </c>
      <c r="CW10415" t="s">
        <v>9766</v>
      </c>
      <c r="CX10415" s="3"/>
      <c r="CY10415" s="3"/>
      <c r="DA10415" t="s">
        <v>137</v>
      </c>
      <c r="DB10415" t="s">
        <v>137</v>
      </c>
      <c r="DC10415" t="s">
        <v>137</v>
      </c>
      <c r="DD10415" t="s">
        <v>137</v>
      </c>
      <c r="DE10415" t="s">
        <v>137</v>
      </c>
      <c r="DF10415" t="s">
        <v>62867</v>
      </c>
      <c r="DG10415" t="s">
        <v>137</v>
      </c>
      <c r="DH10415" t="s">
        <v>137</v>
      </c>
      <c r="DI10415" t="s">
        <v>137</v>
      </c>
      <c r="DJ10415" t="s">
        <v>137</v>
      </c>
      <c r="DK10415">
        <v>0</v>
      </c>
      <c r="DL10415" t="s">
        <v>209</v>
      </c>
      <c r="DM10415" t="s">
        <v>62868</v>
      </c>
      <c r="DN10415" t="s">
        <v>137</v>
      </c>
      <c r="DO10415" s="1">
        <v>44973.55</v>
      </c>
      <c r="DP10415" s="1"/>
      <c r="DQ10415" t="s">
        <v>52452</v>
      </c>
      <c r="DR10415" t="s">
        <v>52453</v>
      </c>
      <c r="DS10415" t="s">
        <v>52454</v>
      </c>
      <c r="DT10415" t="s">
        <v>137</v>
      </c>
      <c r="DU10415" t="s">
        <v>137</v>
      </c>
      <c r="DV10415" t="s">
        <v>137</v>
      </c>
      <c r="DW10415" t="s">
        <v>137</v>
      </c>
      <c r="DX10415" t="s">
        <v>137</v>
      </c>
      <c r="DY10415" t="s">
        <v>137</v>
      </c>
      <c r="DZ10415" t="s">
        <v>168</v>
      </c>
      <c r="EA10415" t="b">
        <v>0</v>
      </c>
      <c r="EB10415" t="s">
        <v>137</v>
      </c>
    </row>
    <row r="10416" spans="1:132" x14ac:dyDescent="0.25">
      <c r="A10416">
        <v>106670292</v>
      </c>
      <c r="B10416">
        <v>1616</v>
      </c>
      <c r="C10416" t="s">
        <v>192</v>
      </c>
      <c r="D10416" t="s">
        <v>133</v>
      </c>
      <c r="E10416" t="s">
        <v>134</v>
      </c>
      <c r="F10416" t="s">
        <v>135</v>
      </c>
      <c r="G10416" t="s">
        <v>136</v>
      </c>
      <c r="H10416" t="s">
        <v>137</v>
      </c>
      <c r="I10416" t="s">
        <v>138</v>
      </c>
      <c r="J10416" t="s">
        <v>150</v>
      </c>
      <c r="K10416" t="s">
        <v>151</v>
      </c>
      <c r="L10416" t="s">
        <v>152</v>
      </c>
      <c r="M10416" t="s">
        <v>137</v>
      </c>
      <c r="N10416" t="s">
        <v>2589</v>
      </c>
      <c r="O10416" t="s">
        <v>2589</v>
      </c>
      <c r="P10416" s="1">
        <v>44973</v>
      </c>
      <c r="Q10416" s="1">
        <v>44973.472916666666</v>
      </c>
      <c r="R10416" s="1">
        <v>44973.472916666666</v>
      </c>
      <c r="S10416" s="1">
        <v>45009.436805555553</v>
      </c>
      <c r="T10416" s="1">
        <v>45009.436805555553</v>
      </c>
      <c r="U10416" t="s">
        <v>5307</v>
      </c>
      <c r="V10416" t="s">
        <v>137</v>
      </c>
      <c r="W10416" t="s">
        <v>137</v>
      </c>
      <c r="X10416" t="s">
        <v>176</v>
      </c>
      <c r="Y10416" t="s">
        <v>137</v>
      </c>
      <c r="Z10416" t="s">
        <v>137</v>
      </c>
      <c r="AA10416" t="s">
        <v>137</v>
      </c>
      <c r="AB10416" t="s">
        <v>137</v>
      </c>
      <c r="AC10416" t="s">
        <v>137</v>
      </c>
      <c r="AD10416" s="2"/>
      <c r="AE10416" t="s">
        <v>137</v>
      </c>
      <c r="AF10416" t="s">
        <v>137</v>
      </c>
      <c r="AG10416" t="s">
        <v>137</v>
      </c>
      <c r="AH10416" t="s">
        <v>137</v>
      </c>
      <c r="AI10416" t="s">
        <v>137</v>
      </c>
      <c r="AJ10416" t="s">
        <v>137</v>
      </c>
      <c r="AK10416" t="s">
        <v>137</v>
      </c>
      <c r="AL10416" s="2"/>
      <c r="AM10416" t="s">
        <v>137</v>
      </c>
      <c r="AN10416" t="s">
        <v>137</v>
      </c>
      <c r="AO10416" t="s">
        <v>137</v>
      </c>
      <c r="AP10416" t="s">
        <v>137</v>
      </c>
      <c r="AQ10416" t="s">
        <v>137</v>
      </c>
      <c r="AR10416" t="s">
        <v>137</v>
      </c>
      <c r="AS10416" t="s">
        <v>137</v>
      </c>
      <c r="AT10416" t="s">
        <v>137</v>
      </c>
      <c r="AU10416" t="s">
        <v>137</v>
      </c>
      <c r="AV10416" t="s">
        <v>137</v>
      </c>
      <c r="AW10416" t="s">
        <v>137</v>
      </c>
      <c r="AX10416" t="s">
        <v>137</v>
      </c>
      <c r="AY10416" t="s">
        <v>137</v>
      </c>
      <c r="AZ10416" t="s">
        <v>137</v>
      </c>
      <c r="BA10416" t="s">
        <v>137</v>
      </c>
      <c r="BB10416" t="s">
        <v>137</v>
      </c>
      <c r="BC10416" t="s">
        <v>137</v>
      </c>
      <c r="BD10416" t="s">
        <v>137</v>
      </c>
      <c r="BE10416" t="s">
        <v>137</v>
      </c>
      <c r="BF10416" t="s">
        <v>137</v>
      </c>
      <c r="BG10416" t="s">
        <v>137</v>
      </c>
      <c r="BH10416" t="s">
        <v>137</v>
      </c>
      <c r="BI10416" t="s">
        <v>137</v>
      </c>
      <c r="BJ10416" t="s">
        <v>137</v>
      </c>
      <c r="BK10416" t="s">
        <v>137</v>
      </c>
      <c r="BL10416" t="s">
        <v>137</v>
      </c>
      <c r="BM10416" t="s">
        <v>137</v>
      </c>
      <c r="BN10416" t="s">
        <v>137</v>
      </c>
      <c r="BO10416" t="s">
        <v>137</v>
      </c>
      <c r="BP10416" t="s">
        <v>62869</v>
      </c>
      <c r="BQ10416" t="s">
        <v>137</v>
      </c>
      <c r="BR10416" t="s">
        <v>137</v>
      </c>
      <c r="BS10416" t="s">
        <v>137</v>
      </c>
      <c r="BT10416" t="s">
        <v>137</v>
      </c>
      <c r="BU10416" t="s">
        <v>137</v>
      </c>
      <c r="BW10416" t="s">
        <v>137</v>
      </c>
      <c r="BX10416" t="s">
        <v>137</v>
      </c>
      <c r="BY10416" t="s">
        <v>137</v>
      </c>
      <c r="BZ10416" t="s">
        <v>137</v>
      </c>
      <c r="CA10416" t="s">
        <v>137</v>
      </c>
      <c r="CB10416" t="s">
        <v>137</v>
      </c>
      <c r="CC10416" t="s">
        <v>137</v>
      </c>
      <c r="CD10416" t="s">
        <v>137</v>
      </c>
      <c r="CE10416" t="s">
        <v>137</v>
      </c>
      <c r="CF10416" t="s">
        <v>137</v>
      </c>
      <c r="CG10416" t="s">
        <v>137</v>
      </c>
      <c r="CH10416" t="s">
        <v>137</v>
      </c>
      <c r="CI10416" t="s">
        <v>137</v>
      </c>
      <c r="CJ10416" t="s">
        <v>137</v>
      </c>
      <c r="CK10416" t="s">
        <v>137</v>
      </c>
      <c r="CL10416" t="s">
        <v>137</v>
      </c>
      <c r="CM10416" t="s">
        <v>137</v>
      </c>
      <c r="CN10416" t="s">
        <v>137</v>
      </c>
      <c r="CO10416" t="s">
        <v>137</v>
      </c>
      <c r="CP10416" t="s">
        <v>137</v>
      </c>
      <c r="CQ10416" s="1">
        <v>45009.436805555553</v>
      </c>
      <c r="CR10416" s="1">
        <v>45009.436805555553</v>
      </c>
      <c r="CS10416" s="1"/>
      <c r="CT10416" t="s">
        <v>62870</v>
      </c>
      <c r="CU10416" t="s">
        <v>62871</v>
      </c>
      <c r="CV10416" t="s">
        <v>62872</v>
      </c>
      <c r="CW10416" t="s">
        <v>62873</v>
      </c>
      <c r="CX10416" s="3"/>
      <c r="CY10416" s="3"/>
      <c r="CZ10416">
        <v>1</v>
      </c>
      <c r="DA10416" t="s">
        <v>62874</v>
      </c>
      <c r="DB10416" t="s">
        <v>137</v>
      </c>
      <c r="DC10416" t="s">
        <v>137</v>
      </c>
      <c r="DD10416" t="s">
        <v>137</v>
      </c>
      <c r="DE10416" t="s">
        <v>137</v>
      </c>
      <c r="DF10416" t="s">
        <v>62875</v>
      </c>
      <c r="DG10416" t="s">
        <v>900</v>
      </c>
      <c r="DH10416" t="s">
        <v>1151</v>
      </c>
      <c r="DI10416" t="s">
        <v>137</v>
      </c>
      <c r="DJ10416" t="s">
        <v>137</v>
      </c>
      <c r="DK10416">
        <v>0</v>
      </c>
      <c r="DL10416" t="s">
        <v>209</v>
      </c>
      <c r="DM10416" t="s">
        <v>137</v>
      </c>
      <c r="DN10416" t="s">
        <v>137</v>
      </c>
      <c r="DO10416" s="1">
        <v>45009.436805555553</v>
      </c>
      <c r="DP10416" s="1"/>
      <c r="DQ10416" t="s">
        <v>150</v>
      </c>
      <c r="DR10416" t="s">
        <v>151</v>
      </c>
      <c r="DS10416" t="s">
        <v>152</v>
      </c>
      <c r="DT10416" t="s">
        <v>137</v>
      </c>
      <c r="DU10416" t="s">
        <v>137</v>
      </c>
      <c r="DV10416" t="s">
        <v>137</v>
      </c>
      <c r="DW10416" t="s">
        <v>137</v>
      </c>
      <c r="DX10416" t="s">
        <v>137</v>
      </c>
      <c r="DY10416" t="s">
        <v>137</v>
      </c>
      <c r="DZ10416" t="s">
        <v>148</v>
      </c>
      <c r="EA10416" t="b">
        <v>0</v>
      </c>
      <c r="EB10416" t="s">
        <v>137</v>
      </c>
    </row>
    <row r="10417" spans="1:132" x14ac:dyDescent="0.25">
      <c r="A10417">
        <v>106669499</v>
      </c>
      <c r="B10417">
        <v>1615</v>
      </c>
      <c r="C10417" t="s">
        <v>192</v>
      </c>
      <c r="D10417" t="s">
        <v>133</v>
      </c>
      <c r="E10417" t="s">
        <v>134</v>
      </c>
      <c r="F10417" t="s">
        <v>135</v>
      </c>
      <c r="G10417" t="s">
        <v>136</v>
      </c>
      <c r="H10417" t="s">
        <v>137</v>
      </c>
      <c r="I10417" t="s">
        <v>138</v>
      </c>
      <c r="J10417" t="s">
        <v>32127</v>
      </c>
      <c r="K10417" t="s">
        <v>32128</v>
      </c>
      <c r="L10417" t="s">
        <v>32129</v>
      </c>
      <c r="M10417" t="s">
        <v>137</v>
      </c>
      <c r="N10417" t="s">
        <v>25601</v>
      </c>
      <c r="O10417" t="s">
        <v>25601</v>
      </c>
      <c r="P10417" s="1"/>
      <c r="Q10417" s="1">
        <v>44973.46875</v>
      </c>
      <c r="R10417" s="1">
        <v>44973.46875</v>
      </c>
      <c r="S10417" s="1">
        <v>44992.589583333334</v>
      </c>
      <c r="T10417" s="1">
        <v>44992.589583333334</v>
      </c>
      <c r="U10417" t="s">
        <v>2932</v>
      </c>
      <c r="V10417" t="s">
        <v>137</v>
      </c>
      <c r="W10417" t="s">
        <v>137</v>
      </c>
      <c r="X10417" t="s">
        <v>185</v>
      </c>
      <c r="Y10417" t="s">
        <v>137</v>
      </c>
      <c r="Z10417" t="s">
        <v>137</v>
      </c>
      <c r="AA10417" t="s">
        <v>137</v>
      </c>
      <c r="AB10417" t="s">
        <v>137</v>
      </c>
      <c r="AC10417" t="s">
        <v>137</v>
      </c>
      <c r="AD10417" s="2"/>
      <c r="AE10417" t="s">
        <v>137</v>
      </c>
      <c r="AF10417" t="s">
        <v>137</v>
      </c>
      <c r="AG10417" t="s">
        <v>137</v>
      </c>
      <c r="AH10417" t="s">
        <v>137</v>
      </c>
      <c r="AI10417" t="s">
        <v>137</v>
      </c>
      <c r="AJ10417" t="s">
        <v>137</v>
      </c>
      <c r="AK10417" t="s">
        <v>137</v>
      </c>
      <c r="AL10417" s="2"/>
      <c r="AM10417" t="s">
        <v>137</v>
      </c>
      <c r="AN10417" t="s">
        <v>137</v>
      </c>
      <c r="AO10417" t="s">
        <v>137</v>
      </c>
      <c r="AP10417" t="s">
        <v>137</v>
      </c>
      <c r="AQ10417" t="s">
        <v>137</v>
      </c>
      <c r="AR10417" t="s">
        <v>137</v>
      </c>
      <c r="AS10417" t="s">
        <v>137</v>
      </c>
      <c r="AT10417" t="s">
        <v>137</v>
      </c>
      <c r="AU10417" t="s">
        <v>137</v>
      </c>
      <c r="AV10417" t="s">
        <v>137</v>
      </c>
      <c r="AW10417" t="s">
        <v>137</v>
      </c>
      <c r="AX10417" t="s">
        <v>137</v>
      </c>
      <c r="AY10417" t="s">
        <v>137</v>
      </c>
      <c r="AZ10417" t="s">
        <v>137</v>
      </c>
      <c r="BA10417" t="s">
        <v>137</v>
      </c>
      <c r="BB10417" t="s">
        <v>137</v>
      </c>
      <c r="BC10417" t="s">
        <v>137</v>
      </c>
      <c r="BD10417" t="s">
        <v>137</v>
      </c>
      <c r="BE10417" t="s">
        <v>137</v>
      </c>
      <c r="BF10417" t="s">
        <v>137</v>
      </c>
      <c r="BG10417" t="s">
        <v>137</v>
      </c>
      <c r="BH10417" t="s">
        <v>137</v>
      </c>
      <c r="BI10417" t="s">
        <v>137</v>
      </c>
      <c r="BJ10417" t="s">
        <v>137</v>
      </c>
      <c r="BK10417" t="s">
        <v>137</v>
      </c>
      <c r="BL10417" t="s">
        <v>137</v>
      </c>
      <c r="BM10417" t="s">
        <v>137</v>
      </c>
      <c r="BN10417" t="s">
        <v>137</v>
      </c>
      <c r="BO10417" t="s">
        <v>137</v>
      </c>
      <c r="BP10417" t="s">
        <v>62876</v>
      </c>
      <c r="BQ10417" t="s">
        <v>137</v>
      </c>
      <c r="BR10417" t="s">
        <v>137</v>
      </c>
      <c r="BS10417" t="s">
        <v>137</v>
      </c>
      <c r="BT10417" t="s">
        <v>137</v>
      </c>
      <c r="BU10417" t="s">
        <v>137</v>
      </c>
      <c r="BW10417" t="s">
        <v>137</v>
      </c>
      <c r="BX10417" t="s">
        <v>137</v>
      </c>
      <c r="BY10417" t="s">
        <v>137</v>
      </c>
      <c r="BZ10417" t="s">
        <v>137</v>
      </c>
      <c r="CA10417" t="s">
        <v>137</v>
      </c>
      <c r="CB10417" t="s">
        <v>137</v>
      </c>
      <c r="CC10417" t="s">
        <v>137</v>
      </c>
      <c r="CD10417" t="s">
        <v>137</v>
      </c>
      <c r="CE10417" t="s">
        <v>137</v>
      </c>
      <c r="CF10417" t="s">
        <v>137</v>
      </c>
      <c r="CG10417" t="s">
        <v>137</v>
      </c>
      <c r="CH10417" t="s">
        <v>137</v>
      </c>
      <c r="CI10417" t="s">
        <v>137</v>
      </c>
      <c r="CJ10417" t="s">
        <v>137</v>
      </c>
      <c r="CK10417" t="s">
        <v>137</v>
      </c>
      <c r="CL10417" t="s">
        <v>137</v>
      </c>
      <c r="CM10417" t="s">
        <v>137</v>
      </c>
      <c r="CN10417" t="s">
        <v>137</v>
      </c>
      <c r="CO10417" t="s">
        <v>137</v>
      </c>
      <c r="CP10417" t="s">
        <v>137</v>
      </c>
      <c r="CQ10417" s="1">
        <v>44992.589583333334</v>
      </c>
      <c r="CR10417" s="1">
        <v>44992.589583333334</v>
      </c>
      <c r="CS10417" s="1"/>
      <c r="CT10417" t="s">
        <v>62877</v>
      </c>
      <c r="CU10417" t="s">
        <v>62878</v>
      </c>
      <c r="CV10417" t="s">
        <v>62879</v>
      </c>
      <c r="CW10417" t="s">
        <v>62880</v>
      </c>
      <c r="CX10417" s="3"/>
      <c r="CY10417" s="3"/>
      <c r="CZ10417">
        <v>1</v>
      </c>
      <c r="DA10417" t="s">
        <v>62881</v>
      </c>
      <c r="DB10417" t="s">
        <v>137</v>
      </c>
      <c r="DC10417" t="s">
        <v>137</v>
      </c>
      <c r="DD10417" t="s">
        <v>137</v>
      </c>
      <c r="DE10417" t="s">
        <v>137</v>
      </c>
      <c r="DF10417" t="s">
        <v>62882</v>
      </c>
      <c r="DG10417" t="s">
        <v>900</v>
      </c>
      <c r="DH10417" t="s">
        <v>32509</v>
      </c>
      <c r="DI10417" t="s">
        <v>137</v>
      </c>
      <c r="DJ10417" t="s">
        <v>137</v>
      </c>
      <c r="DK10417">
        <v>0</v>
      </c>
      <c r="DL10417" t="s">
        <v>209</v>
      </c>
      <c r="DM10417" t="s">
        <v>137</v>
      </c>
      <c r="DN10417" t="s">
        <v>137</v>
      </c>
      <c r="DO10417" s="1">
        <v>44992.589583333334</v>
      </c>
      <c r="DP10417" s="1"/>
      <c r="DQ10417" t="s">
        <v>32127</v>
      </c>
      <c r="DR10417" t="s">
        <v>32128</v>
      </c>
      <c r="DS10417" t="s">
        <v>32129</v>
      </c>
      <c r="DT10417" t="s">
        <v>62883</v>
      </c>
      <c r="DU10417" t="s">
        <v>137</v>
      </c>
      <c r="DV10417" t="s">
        <v>137</v>
      </c>
      <c r="DW10417" t="s">
        <v>137</v>
      </c>
      <c r="DX10417" t="s">
        <v>137</v>
      </c>
      <c r="DY10417" t="s">
        <v>137</v>
      </c>
      <c r="DZ10417" t="s">
        <v>148</v>
      </c>
      <c r="EA10417" t="b">
        <v>0</v>
      </c>
      <c r="EB10417" t="s">
        <v>137</v>
      </c>
    </row>
    <row r="10418" spans="1:132" x14ac:dyDescent="0.25">
      <c r="A10418">
        <v>106669297</v>
      </c>
      <c r="B10418">
        <v>1614</v>
      </c>
      <c r="C10418" t="s">
        <v>192</v>
      </c>
      <c r="D10418" t="s">
        <v>2004</v>
      </c>
      <c r="E10418" t="s">
        <v>134</v>
      </c>
      <c r="F10418" t="s">
        <v>135</v>
      </c>
      <c r="G10418" t="s">
        <v>194</v>
      </c>
      <c r="H10418" t="s">
        <v>137</v>
      </c>
      <c r="I10418" t="s">
        <v>1429</v>
      </c>
      <c r="J10418" t="s">
        <v>1034</v>
      </c>
      <c r="K10418" t="s">
        <v>846</v>
      </c>
      <c r="L10418" t="s">
        <v>1035</v>
      </c>
      <c r="M10418" t="s">
        <v>137</v>
      </c>
      <c r="N10418" t="s">
        <v>1374</v>
      </c>
      <c r="O10418" t="s">
        <v>1374</v>
      </c>
      <c r="P10418" s="1"/>
      <c r="Q10418" s="1">
        <v>44973.467361111114</v>
      </c>
      <c r="R10418" s="1">
        <v>44973.467361111114</v>
      </c>
      <c r="S10418" s="1">
        <v>44981.540277777778</v>
      </c>
      <c r="T10418" s="1">
        <v>44981.540277777778</v>
      </c>
      <c r="U10418" t="s">
        <v>9547</v>
      </c>
      <c r="V10418" t="s">
        <v>137</v>
      </c>
      <c r="W10418" t="s">
        <v>137</v>
      </c>
      <c r="X10418" t="s">
        <v>144</v>
      </c>
      <c r="Y10418" t="s">
        <v>177</v>
      </c>
      <c r="Z10418" t="s">
        <v>137</v>
      </c>
      <c r="AA10418" t="s">
        <v>137</v>
      </c>
      <c r="AB10418" t="s">
        <v>137</v>
      </c>
      <c r="AC10418" t="s">
        <v>137</v>
      </c>
      <c r="AD10418" s="2"/>
      <c r="AE10418" t="s">
        <v>137</v>
      </c>
      <c r="AF10418" t="s">
        <v>137</v>
      </c>
      <c r="AG10418" t="s">
        <v>137</v>
      </c>
      <c r="AH10418" t="s">
        <v>137</v>
      </c>
      <c r="AI10418" t="s">
        <v>137</v>
      </c>
      <c r="AJ10418" t="s">
        <v>137</v>
      </c>
      <c r="AK10418" t="s">
        <v>137</v>
      </c>
      <c r="AL10418" s="2"/>
      <c r="AM10418" t="s">
        <v>137</v>
      </c>
      <c r="AN10418" t="s">
        <v>137</v>
      </c>
      <c r="AO10418" t="s">
        <v>137</v>
      </c>
      <c r="AP10418" t="s">
        <v>137</v>
      </c>
      <c r="AQ10418" t="s">
        <v>137</v>
      </c>
      <c r="AR10418" t="s">
        <v>137</v>
      </c>
      <c r="AS10418" t="s">
        <v>137</v>
      </c>
      <c r="AT10418" t="s">
        <v>137</v>
      </c>
      <c r="AU10418" t="s">
        <v>137</v>
      </c>
      <c r="AV10418" t="s">
        <v>137</v>
      </c>
      <c r="AW10418" t="s">
        <v>1431</v>
      </c>
      <c r="AX10418" t="s">
        <v>137</v>
      </c>
      <c r="AY10418" t="s">
        <v>62884</v>
      </c>
      <c r="AZ10418" t="s">
        <v>137</v>
      </c>
      <c r="BA10418" t="s">
        <v>3263</v>
      </c>
      <c r="BB10418" t="s">
        <v>1434</v>
      </c>
      <c r="BC10418" t="s">
        <v>137</v>
      </c>
      <c r="BD10418" t="s">
        <v>137</v>
      </c>
      <c r="BE10418" t="s">
        <v>137</v>
      </c>
      <c r="BF10418" t="s">
        <v>137</v>
      </c>
      <c r="BG10418" t="s">
        <v>137</v>
      </c>
      <c r="BH10418" t="s">
        <v>137</v>
      </c>
      <c r="BI10418" t="s">
        <v>137</v>
      </c>
      <c r="BJ10418" t="s">
        <v>137</v>
      </c>
      <c r="BK10418" t="s">
        <v>137</v>
      </c>
      <c r="BL10418" t="s">
        <v>137</v>
      </c>
      <c r="BM10418" t="s">
        <v>137</v>
      </c>
      <c r="BN10418" t="s">
        <v>137</v>
      </c>
      <c r="BO10418" t="s">
        <v>137</v>
      </c>
      <c r="BP10418" t="s">
        <v>137</v>
      </c>
      <c r="BQ10418" t="s">
        <v>137</v>
      </c>
      <c r="BR10418" t="s">
        <v>137</v>
      </c>
      <c r="BS10418" t="s">
        <v>137</v>
      </c>
      <c r="BT10418" t="s">
        <v>137</v>
      </c>
      <c r="BU10418" t="s">
        <v>137</v>
      </c>
      <c r="BW10418" t="s">
        <v>137</v>
      </c>
      <c r="BX10418" t="s">
        <v>137</v>
      </c>
      <c r="BY10418" t="s">
        <v>137</v>
      </c>
      <c r="BZ10418" t="s">
        <v>137</v>
      </c>
      <c r="CA10418" t="s">
        <v>137</v>
      </c>
      <c r="CB10418" t="s">
        <v>137</v>
      </c>
      <c r="CC10418" t="s">
        <v>137</v>
      </c>
      <c r="CD10418" t="s">
        <v>137</v>
      </c>
      <c r="CE10418" t="s">
        <v>137</v>
      </c>
      <c r="CF10418" t="s">
        <v>137</v>
      </c>
      <c r="CG10418" t="s">
        <v>137</v>
      </c>
      <c r="CH10418" t="s">
        <v>137</v>
      </c>
      <c r="CI10418" t="s">
        <v>137</v>
      </c>
      <c r="CJ10418" t="s">
        <v>137</v>
      </c>
      <c r="CK10418" t="s">
        <v>137</v>
      </c>
      <c r="CL10418" t="s">
        <v>137</v>
      </c>
      <c r="CM10418" t="s">
        <v>137</v>
      </c>
      <c r="CN10418" t="s">
        <v>137</v>
      </c>
      <c r="CO10418" t="s">
        <v>137</v>
      </c>
      <c r="CP10418" t="s">
        <v>137</v>
      </c>
      <c r="CQ10418" s="1">
        <v>44981.540277777778</v>
      </c>
      <c r="CR10418" s="1">
        <v>44981.540277777778</v>
      </c>
      <c r="CS10418" s="1"/>
      <c r="CT10418" t="s">
        <v>137</v>
      </c>
      <c r="CU10418" t="s">
        <v>137</v>
      </c>
      <c r="CV10418" t="s">
        <v>62885</v>
      </c>
      <c r="CW10418" t="s">
        <v>62886</v>
      </c>
      <c r="CX10418" s="3"/>
      <c r="CY10418" s="3"/>
      <c r="CZ10418">
        <v>1</v>
      </c>
      <c r="DA10418" t="s">
        <v>62887</v>
      </c>
      <c r="DB10418" t="s">
        <v>137</v>
      </c>
      <c r="DC10418" t="s">
        <v>137</v>
      </c>
      <c r="DD10418" t="s">
        <v>137</v>
      </c>
      <c r="DE10418" t="s">
        <v>137</v>
      </c>
      <c r="DF10418" t="s">
        <v>62888</v>
      </c>
      <c r="DG10418" t="s">
        <v>900</v>
      </c>
      <c r="DH10418" t="s">
        <v>1199</v>
      </c>
      <c r="DI10418" t="s">
        <v>137</v>
      </c>
      <c r="DJ10418" t="s">
        <v>137</v>
      </c>
      <c r="DK10418">
        <v>0</v>
      </c>
      <c r="DL10418" t="s">
        <v>209</v>
      </c>
      <c r="DM10418" t="s">
        <v>62889</v>
      </c>
      <c r="DN10418" t="s">
        <v>137</v>
      </c>
      <c r="DO10418" s="1">
        <v>44981.540277777778</v>
      </c>
      <c r="DP10418" s="1"/>
      <c r="DQ10418" t="s">
        <v>1034</v>
      </c>
      <c r="DR10418" t="s">
        <v>846</v>
      </c>
      <c r="DS10418" t="s">
        <v>1035</v>
      </c>
      <c r="DT10418" t="s">
        <v>137</v>
      </c>
      <c r="DU10418" t="s">
        <v>137</v>
      </c>
      <c r="DV10418" t="s">
        <v>227</v>
      </c>
      <c r="DW10418" t="s">
        <v>137</v>
      </c>
      <c r="DX10418" t="s">
        <v>137</v>
      </c>
      <c r="DY10418" t="s">
        <v>137</v>
      </c>
      <c r="DZ10418" t="s">
        <v>148</v>
      </c>
      <c r="EA10418" t="b">
        <v>0</v>
      </c>
      <c r="EB10418" t="s">
        <v>137</v>
      </c>
    </row>
    <row r="10419" spans="1:132" x14ac:dyDescent="0.25">
      <c r="A10419">
        <v>106666620</v>
      </c>
      <c r="B10419">
        <v>1613</v>
      </c>
      <c r="C10419" t="s">
        <v>192</v>
      </c>
      <c r="D10419" t="s">
        <v>62890</v>
      </c>
      <c r="E10419" t="s">
        <v>134</v>
      </c>
      <c r="F10419" t="s">
        <v>135</v>
      </c>
      <c r="G10419" t="s">
        <v>163</v>
      </c>
      <c r="H10419" t="s">
        <v>463</v>
      </c>
      <c r="I10419" t="s">
        <v>62891</v>
      </c>
      <c r="J10419" t="s">
        <v>47499</v>
      </c>
      <c r="K10419" t="s">
        <v>47500</v>
      </c>
      <c r="L10419" t="s">
        <v>47501</v>
      </c>
      <c r="M10419" t="s">
        <v>137</v>
      </c>
      <c r="N10419" t="s">
        <v>604</v>
      </c>
      <c r="O10419" t="s">
        <v>604</v>
      </c>
      <c r="P10419" s="1">
        <v>44973</v>
      </c>
      <c r="Q10419" s="1">
        <v>44973.451388888891</v>
      </c>
      <c r="R10419" s="1">
        <v>44973.451388888891</v>
      </c>
      <c r="S10419" s="1">
        <v>44974.547222222223</v>
      </c>
      <c r="T10419" s="1">
        <v>44974.547222222223</v>
      </c>
      <c r="U10419" t="s">
        <v>918</v>
      </c>
      <c r="V10419" t="s">
        <v>137</v>
      </c>
      <c r="W10419" t="s">
        <v>137</v>
      </c>
      <c r="X10419" t="s">
        <v>155</v>
      </c>
      <c r="Y10419" t="s">
        <v>606</v>
      </c>
      <c r="Z10419" t="s">
        <v>137</v>
      </c>
      <c r="AA10419" t="s">
        <v>137</v>
      </c>
      <c r="AB10419" t="s">
        <v>137</v>
      </c>
      <c r="AC10419" t="s">
        <v>137</v>
      </c>
      <c r="AD10419" s="2"/>
      <c r="AE10419" t="s">
        <v>137</v>
      </c>
      <c r="AF10419" t="s">
        <v>137</v>
      </c>
      <c r="AG10419" t="s">
        <v>137</v>
      </c>
      <c r="AH10419" t="s">
        <v>137</v>
      </c>
      <c r="AI10419" t="s">
        <v>137</v>
      </c>
      <c r="AJ10419" t="s">
        <v>137</v>
      </c>
      <c r="AK10419" t="s">
        <v>137</v>
      </c>
      <c r="AL10419" s="2"/>
      <c r="AM10419" t="s">
        <v>137</v>
      </c>
      <c r="AN10419" t="s">
        <v>137</v>
      </c>
      <c r="AO10419" t="s">
        <v>137</v>
      </c>
      <c r="AP10419" t="s">
        <v>137</v>
      </c>
      <c r="AQ10419" t="s">
        <v>137</v>
      </c>
      <c r="AR10419" t="s">
        <v>137</v>
      </c>
      <c r="AS10419" t="s">
        <v>137</v>
      </c>
      <c r="AT10419" t="s">
        <v>137</v>
      </c>
      <c r="AU10419" t="s">
        <v>137</v>
      </c>
      <c r="AV10419" t="s">
        <v>137</v>
      </c>
      <c r="AW10419" t="s">
        <v>137</v>
      </c>
      <c r="AX10419" t="s">
        <v>137</v>
      </c>
      <c r="AY10419" t="s">
        <v>137</v>
      </c>
      <c r="AZ10419" t="s">
        <v>137</v>
      </c>
      <c r="BA10419" t="s">
        <v>137</v>
      </c>
      <c r="BB10419" t="s">
        <v>137</v>
      </c>
      <c r="BC10419" t="s">
        <v>137</v>
      </c>
      <c r="BD10419" t="s">
        <v>137</v>
      </c>
      <c r="BE10419" t="s">
        <v>137</v>
      </c>
      <c r="BF10419" t="s">
        <v>137</v>
      </c>
      <c r="BG10419" t="s">
        <v>137</v>
      </c>
      <c r="BH10419" t="s">
        <v>137</v>
      </c>
      <c r="BI10419" t="s">
        <v>137</v>
      </c>
      <c r="BJ10419" t="s">
        <v>137</v>
      </c>
      <c r="BK10419" t="s">
        <v>137</v>
      </c>
      <c r="BL10419" t="s">
        <v>137</v>
      </c>
      <c r="BM10419" t="s">
        <v>137</v>
      </c>
      <c r="BN10419" t="s">
        <v>137</v>
      </c>
      <c r="BO10419" t="s">
        <v>137</v>
      </c>
      <c r="BP10419" t="s">
        <v>137</v>
      </c>
      <c r="BQ10419" t="s">
        <v>137</v>
      </c>
      <c r="BR10419" t="s">
        <v>137</v>
      </c>
      <c r="BS10419" t="s">
        <v>137</v>
      </c>
      <c r="BT10419" t="s">
        <v>919</v>
      </c>
      <c r="BU10419" t="s">
        <v>919</v>
      </c>
      <c r="BW10419" t="s">
        <v>137</v>
      </c>
      <c r="BX10419" t="s">
        <v>137</v>
      </c>
      <c r="BY10419" t="s">
        <v>137</v>
      </c>
      <c r="BZ10419" t="s">
        <v>137</v>
      </c>
      <c r="CA10419" t="s">
        <v>137</v>
      </c>
      <c r="CB10419" t="s">
        <v>137</v>
      </c>
      <c r="CC10419" t="s">
        <v>137</v>
      </c>
      <c r="CD10419" t="s">
        <v>137</v>
      </c>
      <c r="CE10419" t="s">
        <v>137</v>
      </c>
      <c r="CF10419" t="s">
        <v>137</v>
      </c>
      <c r="CG10419" t="s">
        <v>137</v>
      </c>
      <c r="CH10419" t="s">
        <v>137</v>
      </c>
      <c r="CI10419" t="s">
        <v>137</v>
      </c>
      <c r="CJ10419" t="s">
        <v>137</v>
      </c>
      <c r="CK10419" t="s">
        <v>137</v>
      </c>
      <c r="CL10419" t="s">
        <v>137</v>
      </c>
      <c r="CM10419" t="s">
        <v>137</v>
      </c>
      <c r="CN10419" t="s">
        <v>137</v>
      </c>
      <c r="CO10419" t="s">
        <v>137</v>
      </c>
      <c r="CP10419" t="s">
        <v>137</v>
      </c>
      <c r="CQ10419" s="1">
        <v>44974.547222222223</v>
      </c>
      <c r="CR10419" s="1">
        <v>44974.547222222223</v>
      </c>
      <c r="CS10419" s="1"/>
      <c r="CT10419" t="s">
        <v>40738</v>
      </c>
      <c r="CU10419" t="s">
        <v>40738</v>
      </c>
      <c r="CV10419" t="s">
        <v>62892</v>
      </c>
      <c r="CW10419" t="s">
        <v>62893</v>
      </c>
      <c r="CX10419" s="3"/>
      <c r="CY10419" s="3"/>
      <c r="DA10419" t="s">
        <v>137</v>
      </c>
      <c r="DB10419" t="s">
        <v>137</v>
      </c>
      <c r="DC10419" t="s">
        <v>137</v>
      </c>
      <c r="DD10419" t="s">
        <v>137</v>
      </c>
      <c r="DE10419" t="s">
        <v>137</v>
      </c>
      <c r="DF10419" t="s">
        <v>62894</v>
      </c>
      <c r="DG10419" t="s">
        <v>137</v>
      </c>
      <c r="DH10419" t="s">
        <v>137</v>
      </c>
      <c r="DI10419" t="s">
        <v>137</v>
      </c>
      <c r="DJ10419" t="s">
        <v>137</v>
      </c>
      <c r="DK10419">
        <v>0</v>
      </c>
      <c r="DL10419" t="s">
        <v>209</v>
      </c>
      <c r="DM10419" t="s">
        <v>137</v>
      </c>
      <c r="DN10419" t="s">
        <v>137</v>
      </c>
      <c r="DO10419" s="1">
        <v>44974.547222222223</v>
      </c>
      <c r="DP10419" s="1"/>
      <c r="DQ10419" t="s">
        <v>47499</v>
      </c>
      <c r="DR10419" t="s">
        <v>47500</v>
      </c>
      <c r="DS10419" t="s">
        <v>47501</v>
      </c>
      <c r="DT10419" t="s">
        <v>137</v>
      </c>
      <c r="DU10419" t="s">
        <v>137</v>
      </c>
      <c r="DV10419" t="s">
        <v>137</v>
      </c>
      <c r="DW10419" t="s">
        <v>137</v>
      </c>
      <c r="DX10419" t="s">
        <v>62895</v>
      </c>
      <c r="DY10419" t="s">
        <v>137</v>
      </c>
      <c r="DZ10419" t="s">
        <v>168</v>
      </c>
      <c r="EA10419" t="b">
        <v>0</v>
      </c>
      <c r="EB10419" t="s">
        <v>137</v>
      </c>
    </row>
    <row r="10420" spans="1:132" x14ac:dyDescent="0.25">
      <c r="A10420">
        <v>106662960</v>
      </c>
      <c r="B10420">
        <v>1612</v>
      </c>
      <c r="C10420" t="s">
        <v>192</v>
      </c>
      <c r="D10420" t="s">
        <v>62896</v>
      </c>
      <c r="E10420" t="s">
        <v>134</v>
      </c>
      <c r="F10420" t="s">
        <v>532</v>
      </c>
      <c r="G10420" t="s">
        <v>602</v>
      </c>
      <c r="H10420" t="s">
        <v>364</v>
      </c>
      <c r="I10420" t="s">
        <v>62896</v>
      </c>
      <c r="J10420" t="s">
        <v>1490</v>
      </c>
      <c r="K10420" t="s">
        <v>1491</v>
      </c>
      <c r="L10420" t="s">
        <v>1492</v>
      </c>
      <c r="M10420" t="s">
        <v>137</v>
      </c>
      <c r="N10420" t="s">
        <v>4286</v>
      </c>
      <c r="O10420" t="s">
        <v>4286</v>
      </c>
      <c r="P10420" s="1">
        <v>44977</v>
      </c>
      <c r="Q10420" s="1">
        <v>44973.428472222222</v>
      </c>
      <c r="R10420" s="1">
        <v>44973.428472222222</v>
      </c>
      <c r="S10420" s="1">
        <v>44973.429166666669</v>
      </c>
      <c r="T10420" s="1">
        <v>44973.429166666669</v>
      </c>
      <c r="U10420" t="s">
        <v>49857</v>
      </c>
      <c r="V10420" t="s">
        <v>137</v>
      </c>
      <c r="W10420" t="s">
        <v>137</v>
      </c>
      <c r="X10420" t="s">
        <v>231</v>
      </c>
      <c r="Y10420" t="s">
        <v>713</v>
      </c>
      <c r="Z10420" t="s">
        <v>137</v>
      </c>
      <c r="AA10420" t="s">
        <v>137</v>
      </c>
      <c r="AB10420" t="s">
        <v>137</v>
      </c>
      <c r="AC10420" t="s">
        <v>137</v>
      </c>
      <c r="AD10420" s="2"/>
      <c r="AE10420" t="s">
        <v>137</v>
      </c>
      <c r="AF10420" t="s">
        <v>137</v>
      </c>
      <c r="AG10420" t="s">
        <v>137</v>
      </c>
      <c r="AH10420" t="s">
        <v>137</v>
      </c>
      <c r="AI10420" t="s">
        <v>137</v>
      </c>
      <c r="AJ10420" t="s">
        <v>137</v>
      </c>
      <c r="AK10420" t="s">
        <v>137</v>
      </c>
      <c r="AL10420" s="2"/>
      <c r="AM10420" t="s">
        <v>137</v>
      </c>
      <c r="AN10420" t="s">
        <v>137</v>
      </c>
      <c r="AO10420" t="s">
        <v>137</v>
      </c>
      <c r="AP10420" t="s">
        <v>137</v>
      </c>
      <c r="AQ10420" t="s">
        <v>137</v>
      </c>
      <c r="AR10420" t="s">
        <v>137</v>
      </c>
      <c r="AS10420" t="s">
        <v>137</v>
      </c>
      <c r="AT10420" t="s">
        <v>137</v>
      </c>
      <c r="AU10420" t="s">
        <v>137</v>
      </c>
      <c r="AV10420" t="s">
        <v>137</v>
      </c>
      <c r="AW10420" t="s">
        <v>137</v>
      </c>
      <c r="AX10420" t="s">
        <v>137</v>
      </c>
      <c r="AY10420" t="s">
        <v>137</v>
      </c>
      <c r="AZ10420" t="s">
        <v>137</v>
      </c>
      <c r="BA10420" t="s">
        <v>137</v>
      </c>
      <c r="BB10420" t="s">
        <v>137</v>
      </c>
      <c r="BC10420" t="s">
        <v>137</v>
      </c>
      <c r="BD10420" t="s">
        <v>137</v>
      </c>
      <c r="BE10420" t="s">
        <v>137</v>
      </c>
      <c r="BF10420" t="s">
        <v>137</v>
      </c>
      <c r="BG10420" t="s">
        <v>137</v>
      </c>
      <c r="BH10420" t="s">
        <v>137</v>
      </c>
      <c r="BI10420" t="s">
        <v>137</v>
      </c>
      <c r="BJ10420" t="s">
        <v>137</v>
      </c>
      <c r="BK10420" t="s">
        <v>137</v>
      </c>
      <c r="BL10420" t="s">
        <v>137</v>
      </c>
      <c r="BM10420" t="s">
        <v>137</v>
      </c>
      <c r="BN10420" t="s">
        <v>137</v>
      </c>
      <c r="BO10420" t="s">
        <v>137</v>
      </c>
      <c r="BP10420" t="s">
        <v>137</v>
      </c>
      <c r="BQ10420" t="s">
        <v>137</v>
      </c>
      <c r="BR10420" t="s">
        <v>137</v>
      </c>
      <c r="BS10420" t="s">
        <v>137</v>
      </c>
      <c r="BT10420" t="s">
        <v>771</v>
      </c>
      <c r="BU10420" t="s">
        <v>771</v>
      </c>
      <c r="BW10420" t="s">
        <v>137</v>
      </c>
      <c r="BX10420" t="s">
        <v>137</v>
      </c>
      <c r="BY10420" t="s">
        <v>137</v>
      </c>
      <c r="BZ10420" t="s">
        <v>137</v>
      </c>
      <c r="CA10420" t="s">
        <v>137</v>
      </c>
      <c r="CB10420" t="s">
        <v>137</v>
      </c>
      <c r="CC10420" t="s">
        <v>137</v>
      </c>
      <c r="CD10420" t="s">
        <v>137</v>
      </c>
      <c r="CE10420" t="s">
        <v>137</v>
      </c>
      <c r="CF10420" t="s">
        <v>137</v>
      </c>
      <c r="CG10420" t="s">
        <v>137</v>
      </c>
      <c r="CH10420" t="s">
        <v>137</v>
      </c>
      <c r="CI10420" t="s">
        <v>137</v>
      </c>
      <c r="CJ10420" t="s">
        <v>137</v>
      </c>
      <c r="CK10420" t="s">
        <v>137</v>
      </c>
      <c r="CL10420" t="s">
        <v>137</v>
      </c>
      <c r="CM10420" t="s">
        <v>137</v>
      </c>
      <c r="CN10420" t="s">
        <v>137</v>
      </c>
      <c r="CO10420" t="s">
        <v>137</v>
      </c>
      <c r="CP10420" t="s">
        <v>137</v>
      </c>
      <c r="CQ10420" s="1">
        <v>44973.429166666669</v>
      </c>
      <c r="CR10420" s="1">
        <v>44973.429166666669</v>
      </c>
      <c r="CS10420" s="1"/>
      <c r="CT10420" t="s">
        <v>137</v>
      </c>
      <c r="CU10420" t="s">
        <v>137</v>
      </c>
      <c r="CV10420" t="s">
        <v>11931</v>
      </c>
      <c r="CW10420" t="s">
        <v>11931</v>
      </c>
      <c r="CX10420" s="3"/>
      <c r="CY10420" s="3"/>
      <c r="DA10420" t="s">
        <v>137</v>
      </c>
      <c r="DB10420" t="s">
        <v>137</v>
      </c>
      <c r="DC10420" t="s">
        <v>137</v>
      </c>
      <c r="DD10420" t="s">
        <v>137</v>
      </c>
      <c r="DE10420" t="s">
        <v>137</v>
      </c>
      <c r="DF10420" t="s">
        <v>137</v>
      </c>
      <c r="DG10420" t="s">
        <v>137</v>
      </c>
      <c r="DH10420" t="s">
        <v>137</v>
      </c>
      <c r="DI10420" t="s">
        <v>137</v>
      </c>
      <c r="DJ10420" t="s">
        <v>137</v>
      </c>
      <c r="DK10420">
        <v>0</v>
      </c>
      <c r="DL10420" t="s">
        <v>209</v>
      </c>
      <c r="DM10420" t="s">
        <v>62897</v>
      </c>
      <c r="DN10420" t="s">
        <v>137</v>
      </c>
      <c r="DO10420" s="1">
        <v>44973.429166666669</v>
      </c>
      <c r="DP10420" s="1"/>
      <c r="DQ10420" t="s">
        <v>53781</v>
      </c>
      <c r="DR10420" t="s">
        <v>53782</v>
      </c>
      <c r="DS10420" t="s">
        <v>53783</v>
      </c>
      <c r="DT10420" t="s">
        <v>137</v>
      </c>
      <c r="DU10420" t="s">
        <v>137</v>
      </c>
      <c r="DV10420" t="s">
        <v>137</v>
      </c>
      <c r="DW10420" t="s">
        <v>137</v>
      </c>
      <c r="DX10420" t="s">
        <v>137</v>
      </c>
      <c r="DY10420" t="s">
        <v>137</v>
      </c>
      <c r="DZ10420" t="s">
        <v>168</v>
      </c>
      <c r="EA10420" t="b">
        <v>0</v>
      </c>
      <c r="EB10420" t="s">
        <v>137</v>
      </c>
    </row>
    <row r="10421" spans="1:132" x14ac:dyDescent="0.25">
      <c r="A10421">
        <v>106662319</v>
      </c>
      <c r="B10421">
        <v>1611</v>
      </c>
      <c r="C10421" t="s">
        <v>192</v>
      </c>
      <c r="D10421" t="s">
        <v>62898</v>
      </c>
      <c r="E10421" t="s">
        <v>134</v>
      </c>
      <c r="F10421" t="s">
        <v>532</v>
      </c>
      <c r="G10421" t="s">
        <v>163</v>
      </c>
      <c r="H10421" t="s">
        <v>364</v>
      </c>
      <c r="I10421" t="s">
        <v>62899</v>
      </c>
      <c r="J10421" t="s">
        <v>32127</v>
      </c>
      <c r="K10421" t="s">
        <v>32128</v>
      </c>
      <c r="L10421" t="s">
        <v>32129</v>
      </c>
      <c r="M10421" t="s">
        <v>137</v>
      </c>
      <c r="N10421" t="s">
        <v>4286</v>
      </c>
      <c r="O10421" t="s">
        <v>4286</v>
      </c>
      <c r="P10421" s="1"/>
      <c r="Q10421" s="1">
        <v>44973.424305555556</v>
      </c>
      <c r="R10421" s="1">
        <v>44973.424305555556</v>
      </c>
      <c r="S10421" s="1">
        <v>44973.427777777775</v>
      </c>
      <c r="T10421" s="1">
        <v>44973.427777777775</v>
      </c>
      <c r="U10421" t="s">
        <v>712</v>
      </c>
      <c r="V10421" t="s">
        <v>137</v>
      </c>
      <c r="W10421" t="s">
        <v>137</v>
      </c>
      <c r="X10421" t="s">
        <v>231</v>
      </c>
      <c r="Y10421" t="s">
        <v>713</v>
      </c>
      <c r="Z10421" t="s">
        <v>137</v>
      </c>
      <c r="AA10421" t="s">
        <v>137</v>
      </c>
      <c r="AB10421" t="s">
        <v>137</v>
      </c>
      <c r="AC10421" t="s">
        <v>137</v>
      </c>
      <c r="AD10421" s="2"/>
      <c r="AE10421" t="s">
        <v>137</v>
      </c>
      <c r="AF10421" t="s">
        <v>137</v>
      </c>
      <c r="AG10421" t="s">
        <v>137</v>
      </c>
      <c r="AH10421" t="s">
        <v>137</v>
      </c>
      <c r="AI10421" t="s">
        <v>137</v>
      </c>
      <c r="AJ10421" t="s">
        <v>137</v>
      </c>
      <c r="AK10421" t="s">
        <v>137</v>
      </c>
      <c r="AL10421" s="2"/>
      <c r="AM10421" t="s">
        <v>137</v>
      </c>
      <c r="AN10421" t="s">
        <v>137</v>
      </c>
      <c r="AO10421" t="s">
        <v>137</v>
      </c>
      <c r="AP10421" t="s">
        <v>137</v>
      </c>
      <c r="AQ10421" t="s">
        <v>137</v>
      </c>
      <c r="AR10421" t="s">
        <v>137</v>
      </c>
      <c r="AS10421" t="s">
        <v>137</v>
      </c>
      <c r="AT10421" t="s">
        <v>137</v>
      </c>
      <c r="AU10421" t="s">
        <v>137</v>
      </c>
      <c r="AV10421" t="s">
        <v>137</v>
      </c>
      <c r="AW10421" t="s">
        <v>137</v>
      </c>
      <c r="AX10421" t="s">
        <v>137</v>
      </c>
      <c r="AY10421" t="s">
        <v>137</v>
      </c>
      <c r="AZ10421" t="s">
        <v>137</v>
      </c>
      <c r="BA10421" t="s">
        <v>137</v>
      </c>
      <c r="BB10421" t="s">
        <v>137</v>
      </c>
      <c r="BC10421" t="s">
        <v>137</v>
      </c>
      <c r="BD10421" t="s">
        <v>137</v>
      </c>
      <c r="BE10421" t="s">
        <v>137</v>
      </c>
      <c r="BF10421" t="s">
        <v>137</v>
      </c>
      <c r="BG10421" t="s">
        <v>137</v>
      </c>
      <c r="BH10421" t="s">
        <v>137</v>
      </c>
      <c r="BI10421" t="s">
        <v>137</v>
      </c>
      <c r="BJ10421" t="s">
        <v>137</v>
      </c>
      <c r="BK10421" t="s">
        <v>137</v>
      </c>
      <c r="BL10421" t="s">
        <v>137</v>
      </c>
      <c r="BM10421" t="s">
        <v>137</v>
      </c>
      <c r="BN10421" t="s">
        <v>137</v>
      </c>
      <c r="BO10421" t="s">
        <v>137</v>
      </c>
      <c r="BP10421" t="s">
        <v>137</v>
      </c>
      <c r="BQ10421" t="s">
        <v>137</v>
      </c>
      <c r="BR10421" t="s">
        <v>137</v>
      </c>
      <c r="BS10421" t="s">
        <v>137</v>
      </c>
      <c r="BT10421" t="s">
        <v>771</v>
      </c>
      <c r="BU10421" t="s">
        <v>771</v>
      </c>
      <c r="BW10421" t="s">
        <v>137</v>
      </c>
      <c r="BX10421" t="s">
        <v>137</v>
      </c>
      <c r="BY10421" t="s">
        <v>137</v>
      </c>
      <c r="BZ10421" t="s">
        <v>137</v>
      </c>
      <c r="CA10421" t="s">
        <v>137</v>
      </c>
      <c r="CB10421" t="s">
        <v>137</v>
      </c>
      <c r="CC10421" t="s">
        <v>137</v>
      </c>
      <c r="CD10421" t="s">
        <v>137</v>
      </c>
      <c r="CE10421" t="s">
        <v>137</v>
      </c>
      <c r="CF10421" t="s">
        <v>137</v>
      </c>
      <c r="CG10421" t="s">
        <v>137</v>
      </c>
      <c r="CH10421" t="s">
        <v>137</v>
      </c>
      <c r="CI10421" t="s">
        <v>137</v>
      </c>
      <c r="CJ10421" t="s">
        <v>137</v>
      </c>
      <c r="CK10421" t="s">
        <v>137</v>
      </c>
      <c r="CL10421" t="s">
        <v>137</v>
      </c>
      <c r="CM10421" t="s">
        <v>137</v>
      </c>
      <c r="CN10421" t="s">
        <v>137</v>
      </c>
      <c r="CO10421" t="s">
        <v>137</v>
      </c>
      <c r="CP10421" t="s">
        <v>137</v>
      </c>
      <c r="CQ10421" s="1">
        <v>44973.427777777775</v>
      </c>
      <c r="CR10421" s="1">
        <v>44973.427777777775</v>
      </c>
      <c r="CS10421" s="1"/>
      <c r="CT10421" t="s">
        <v>11720</v>
      </c>
      <c r="CU10421" t="s">
        <v>11720</v>
      </c>
      <c r="CV10421" t="s">
        <v>12798</v>
      </c>
      <c r="CW10421" t="s">
        <v>12798</v>
      </c>
      <c r="CX10421" s="3"/>
      <c r="CY10421" s="3"/>
      <c r="DA10421" t="s">
        <v>137</v>
      </c>
      <c r="DB10421" t="s">
        <v>137</v>
      </c>
      <c r="DC10421" t="s">
        <v>137</v>
      </c>
      <c r="DD10421" t="s">
        <v>137</v>
      </c>
      <c r="DE10421" t="s">
        <v>137</v>
      </c>
      <c r="DF10421" t="s">
        <v>62900</v>
      </c>
      <c r="DG10421" t="s">
        <v>137</v>
      </c>
      <c r="DH10421" t="s">
        <v>137</v>
      </c>
      <c r="DI10421" t="s">
        <v>137</v>
      </c>
      <c r="DJ10421" t="s">
        <v>137</v>
      </c>
      <c r="DK10421">
        <v>0</v>
      </c>
      <c r="DL10421" t="s">
        <v>209</v>
      </c>
      <c r="DM10421" t="s">
        <v>62901</v>
      </c>
      <c r="DN10421" t="s">
        <v>137</v>
      </c>
      <c r="DO10421" s="1">
        <v>44973.427777777775</v>
      </c>
      <c r="DP10421" s="1"/>
      <c r="DQ10421" t="s">
        <v>53781</v>
      </c>
      <c r="DR10421" t="s">
        <v>53782</v>
      </c>
      <c r="DS10421" t="s">
        <v>53783</v>
      </c>
      <c r="DT10421" t="s">
        <v>62902</v>
      </c>
      <c r="DU10421" t="s">
        <v>137</v>
      </c>
      <c r="DV10421" t="s">
        <v>137</v>
      </c>
      <c r="DW10421" t="s">
        <v>137</v>
      </c>
      <c r="DX10421" t="s">
        <v>137</v>
      </c>
      <c r="DY10421" t="s">
        <v>137</v>
      </c>
      <c r="DZ10421" t="s">
        <v>168</v>
      </c>
      <c r="EA10421" t="b">
        <v>0</v>
      </c>
      <c r="EB10421" t="s">
        <v>137</v>
      </c>
    </row>
    <row r="10422" spans="1:132" x14ac:dyDescent="0.25">
      <c r="A10422">
        <v>106658692</v>
      </c>
      <c r="B10422">
        <v>1610</v>
      </c>
      <c r="C10422" t="s">
        <v>192</v>
      </c>
      <c r="D10422" t="s">
        <v>133</v>
      </c>
      <c r="E10422" t="s">
        <v>134</v>
      </c>
      <c r="F10422" t="s">
        <v>135</v>
      </c>
      <c r="G10422" t="s">
        <v>136</v>
      </c>
      <c r="H10422" t="s">
        <v>137</v>
      </c>
      <c r="I10422" t="s">
        <v>138</v>
      </c>
      <c r="J10422" t="s">
        <v>52452</v>
      </c>
      <c r="K10422" t="s">
        <v>52453</v>
      </c>
      <c r="L10422" t="s">
        <v>52454</v>
      </c>
      <c r="M10422" t="s">
        <v>137</v>
      </c>
      <c r="N10422" t="s">
        <v>16451</v>
      </c>
      <c r="O10422" t="s">
        <v>16451</v>
      </c>
      <c r="P10422" s="1">
        <v>44973</v>
      </c>
      <c r="Q10422" s="1">
        <v>44973.400694444441</v>
      </c>
      <c r="R10422" s="1">
        <v>44973.400694444441</v>
      </c>
      <c r="S10422" s="1">
        <v>45000.484722222223</v>
      </c>
      <c r="T10422" s="1">
        <v>45000.484722222223</v>
      </c>
      <c r="U10422" t="s">
        <v>5572</v>
      </c>
      <c r="V10422" t="s">
        <v>137</v>
      </c>
      <c r="W10422" t="s">
        <v>137</v>
      </c>
      <c r="X10422" t="s">
        <v>176</v>
      </c>
      <c r="Y10422" t="s">
        <v>893</v>
      </c>
      <c r="Z10422" t="s">
        <v>137</v>
      </c>
      <c r="AA10422" t="s">
        <v>137</v>
      </c>
      <c r="AB10422" t="s">
        <v>137</v>
      </c>
      <c r="AC10422" t="s">
        <v>137</v>
      </c>
      <c r="AD10422" s="2"/>
      <c r="AE10422" t="s">
        <v>137</v>
      </c>
      <c r="AF10422" t="s">
        <v>137</v>
      </c>
      <c r="AG10422" t="s">
        <v>137</v>
      </c>
      <c r="AH10422" t="s">
        <v>137</v>
      </c>
      <c r="AI10422" t="s">
        <v>137</v>
      </c>
      <c r="AJ10422" t="s">
        <v>137</v>
      </c>
      <c r="AK10422" t="s">
        <v>137</v>
      </c>
      <c r="AL10422" s="2"/>
      <c r="AM10422" t="s">
        <v>137</v>
      </c>
      <c r="AN10422" t="s">
        <v>137</v>
      </c>
      <c r="AO10422" t="s">
        <v>137</v>
      </c>
      <c r="AP10422" t="s">
        <v>137</v>
      </c>
      <c r="AQ10422" t="s">
        <v>137</v>
      </c>
      <c r="AR10422" t="s">
        <v>137</v>
      </c>
      <c r="AS10422" t="s">
        <v>137</v>
      </c>
      <c r="AT10422" t="s">
        <v>137</v>
      </c>
      <c r="AU10422" t="s">
        <v>137</v>
      </c>
      <c r="AV10422" t="s">
        <v>137</v>
      </c>
      <c r="AW10422" t="s">
        <v>137</v>
      </c>
      <c r="AX10422" t="s">
        <v>137</v>
      </c>
      <c r="AY10422" t="s">
        <v>137</v>
      </c>
      <c r="AZ10422" t="s">
        <v>137</v>
      </c>
      <c r="BA10422" t="s">
        <v>137</v>
      </c>
      <c r="BB10422" t="s">
        <v>137</v>
      </c>
      <c r="BC10422" t="s">
        <v>137</v>
      </c>
      <c r="BD10422" t="s">
        <v>137</v>
      </c>
      <c r="BE10422" t="s">
        <v>137</v>
      </c>
      <c r="BF10422" t="s">
        <v>137</v>
      </c>
      <c r="BG10422" t="s">
        <v>137</v>
      </c>
      <c r="BH10422" t="s">
        <v>137</v>
      </c>
      <c r="BI10422" t="s">
        <v>137</v>
      </c>
      <c r="BJ10422" t="s">
        <v>137</v>
      </c>
      <c r="BK10422" t="s">
        <v>137</v>
      </c>
      <c r="BL10422" t="s">
        <v>137</v>
      </c>
      <c r="BM10422" t="s">
        <v>137</v>
      </c>
      <c r="BN10422" t="s">
        <v>137</v>
      </c>
      <c r="BO10422" t="s">
        <v>137</v>
      </c>
      <c r="BP10422" t="s">
        <v>62903</v>
      </c>
      <c r="BQ10422" t="s">
        <v>137</v>
      </c>
      <c r="BR10422" t="s">
        <v>137</v>
      </c>
      <c r="BS10422" t="s">
        <v>137</v>
      </c>
      <c r="BT10422" t="s">
        <v>137</v>
      </c>
      <c r="BU10422" t="s">
        <v>137</v>
      </c>
      <c r="BW10422" t="s">
        <v>137</v>
      </c>
      <c r="BX10422" t="s">
        <v>137</v>
      </c>
      <c r="BY10422" t="s">
        <v>137</v>
      </c>
      <c r="BZ10422" t="s">
        <v>137</v>
      </c>
      <c r="CA10422" t="s">
        <v>137</v>
      </c>
      <c r="CB10422" t="s">
        <v>137</v>
      </c>
      <c r="CC10422" t="s">
        <v>137</v>
      </c>
      <c r="CD10422" t="s">
        <v>137</v>
      </c>
      <c r="CE10422" t="s">
        <v>137</v>
      </c>
      <c r="CF10422" t="s">
        <v>137</v>
      </c>
      <c r="CG10422" t="s">
        <v>137</v>
      </c>
      <c r="CH10422" t="s">
        <v>137</v>
      </c>
      <c r="CI10422" t="s">
        <v>137</v>
      </c>
      <c r="CJ10422" t="s">
        <v>137</v>
      </c>
      <c r="CK10422" t="s">
        <v>137</v>
      </c>
      <c r="CL10422" t="s">
        <v>137</v>
      </c>
      <c r="CM10422" t="s">
        <v>137</v>
      </c>
      <c r="CN10422" t="s">
        <v>137</v>
      </c>
      <c r="CO10422" t="s">
        <v>137</v>
      </c>
      <c r="CP10422" t="s">
        <v>137</v>
      </c>
      <c r="CQ10422" s="1">
        <v>45000.484722222223</v>
      </c>
      <c r="CR10422" s="1">
        <v>45000.484722222223</v>
      </c>
      <c r="CS10422" s="1"/>
      <c r="CT10422" t="s">
        <v>62904</v>
      </c>
      <c r="CU10422" t="s">
        <v>62905</v>
      </c>
      <c r="CV10422" t="s">
        <v>62906</v>
      </c>
      <c r="CW10422" t="s">
        <v>62907</v>
      </c>
      <c r="CX10422" s="3"/>
      <c r="CY10422" s="3"/>
      <c r="CZ10422">
        <v>2</v>
      </c>
      <c r="DA10422" t="s">
        <v>62908</v>
      </c>
      <c r="DB10422" t="s">
        <v>137</v>
      </c>
      <c r="DC10422" t="s">
        <v>137</v>
      </c>
      <c r="DD10422" t="s">
        <v>137</v>
      </c>
      <c r="DE10422" t="s">
        <v>137</v>
      </c>
      <c r="DF10422" t="s">
        <v>62909</v>
      </c>
      <c r="DG10422" t="s">
        <v>900</v>
      </c>
      <c r="DH10422" t="s">
        <v>32509</v>
      </c>
      <c r="DI10422" t="s">
        <v>137</v>
      </c>
      <c r="DJ10422" t="s">
        <v>137</v>
      </c>
      <c r="DK10422">
        <v>0</v>
      </c>
      <c r="DL10422" t="s">
        <v>209</v>
      </c>
      <c r="DM10422" t="s">
        <v>62910</v>
      </c>
      <c r="DN10422" t="s">
        <v>137</v>
      </c>
      <c r="DO10422" s="1">
        <v>45000.484722222223</v>
      </c>
      <c r="DP10422" s="1"/>
      <c r="DQ10422" t="s">
        <v>52452</v>
      </c>
      <c r="DR10422" t="s">
        <v>52453</v>
      </c>
      <c r="DS10422" t="s">
        <v>52454</v>
      </c>
      <c r="DT10422" t="s">
        <v>137</v>
      </c>
      <c r="DU10422" t="s">
        <v>137</v>
      </c>
      <c r="DV10422" t="s">
        <v>137</v>
      </c>
      <c r="DW10422" t="s">
        <v>137</v>
      </c>
      <c r="DX10422" t="s">
        <v>137</v>
      </c>
      <c r="DY10422" t="s">
        <v>137</v>
      </c>
      <c r="DZ10422" t="s">
        <v>148</v>
      </c>
      <c r="EA10422" t="b">
        <v>0</v>
      </c>
      <c r="EB10422" t="s">
        <v>137</v>
      </c>
    </row>
    <row r="10423" spans="1:132" x14ac:dyDescent="0.25">
      <c r="A10423">
        <v>106658382</v>
      </c>
      <c r="B10423">
        <v>1609</v>
      </c>
      <c r="C10423" t="s">
        <v>192</v>
      </c>
      <c r="D10423" t="s">
        <v>133</v>
      </c>
      <c r="E10423" t="s">
        <v>134</v>
      </c>
      <c r="F10423" t="s">
        <v>135</v>
      </c>
      <c r="G10423" t="s">
        <v>136</v>
      </c>
      <c r="H10423" t="s">
        <v>137</v>
      </c>
      <c r="I10423" t="s">
        <v>138</v>
      </c>
      <c r="J10423" t="s">
        <v>150</v>
      </c>
      <c r="K10423" t="s">
        <v>151</v>
      </c>
      <c r="L10423" t="s">
        <v>152</v>
      </c>
      <c r="M10423" t="s">
        <v>137</v>
      </c>
      <c r="N10423" t="s">
        <v>673</v>
      </c>
      <c r="O10423" t="s">
        <v>673</v>
      </c>
      <c r="P10423" s="1">
        <v>44973</v>
      </c>
      <c r="Q10423" s="1">
        <v>44973.398611111108</v>
      </c>
      <c r="R10423" s="1">
        <v>44973.398611111108</v>
      </c>
      <c r="S10423" s="1">
        <v>44981.565972222219</v>
      </c>
      <c r="T10423" s="1">
        <v>44981.565972222219</v>
      </c>
      <c r="U10423" t="s">
        <v>1757</v>
      </c>
      <c r="V10423" t="s">
        <v>137</v>
      </c>
      <c r="W10423" t="s">
        <v>137</v>
      </c>
      <c r="X10423" t="s">
        <v>185</v>
      </c>
      <c r="Y10423" t="s">
        <v>361</v>
      </c>
      <c r="Z10423" t="s">
        <v>137</v>
      </c>
      <c r="AA10423" t="s">
        <v>137</v>
      </c>
      <c r="AB10423" t="s">
        <v>137</v>
      </c>
      <c r="AC10423" t="s">
        <v>137</v>
      </c>
      <c r="AD10423" s="2"/>
      <c r="AE10423" t="s">
        <v>137</v>
      </c>
      <c r="AF10423" t="s">
        <v>137</v>
      </c>
      <c r="AG10423" t="s">
        <v>137</v>
      </c>
      <c r="AH10423" t="s">
        <v>137</v>
      </c>
      <c r="AI10423" t="s">
        <v>137</v>
      </c>
      <c r="AJ10423" t="s">
        <v>137</v>
      </c>
      <c r="AK10423" t="s">
        <v>137</v>
      </c>
      <c r="AL10423" s="2"/>
      <c r="AM10423" t="s">
        <v>137</v>
      </c>
      <c r="AN10423" t="s">
        <v>137</v>
      </c>
      <c r="AO10423" t="s">
        <v>137</v>
      </c>
      <c r="AP10423" t="s">
        <v>137</v>
      </c>
      <c r="AQ10423" t="s">
        <v>137</v>
      </c>
      <c r="AR10423" t="s">
        <v>137</v>
      </c>
      <c r="AS10423" t="s">
        <v>137</v>
      </c>
      <c r="AT10423" t="s">
        <v>137</v>
      </c>
      <c r="AU10423" t="s">
        <v>137</v>
      </c>
      <c r="AV10423" t="s">
        <v>137</v>
      </c>
      <c r="AW10423" t="s">
        <v>137</v>
      </c>
      <c r="AX10423" t="s">
        <v>137</v>
      </c>
      <c r="AY10423" t="s">
        <v>137</v>
      </c>
      <c r="AZ10423" t="s">
        <v>137</v>
      </c>
      <c r="BA10423" t="s">
        <v>137</v>
      </c>
      <c r="BB10423" t="s">
        <v>137</v>
      </c>
      <c r="BC10423" t="s">
        <v>137</v>
      </c>
      <c r="BD10423" t="s">
        <v>137</v>
      </c>
      <c r="BE10423" t="s">
        <v>137</v>
      </c>
      <c r="BF10423" t="s">
        <v>137</v>
      </c>
      <c r="BG10423" t="s">
        <v>137</v>
      </c>
      <c r="BH10423" t="s">
        <v>137</v>
      </c>
      <c r="BI10423" t="s">
        <v>137</v>
      </c>
      <c r="BJ10423" t="s">
        <v>137</v>
      </c>
      <c r="BK10423" t="s">
        <v>137</v>
      </c>
      <c r="BL10423" t="s">
        <v>137</v>
      </c>
      <c r="BM10423" t="s">
        <v>137</v>
      </c>
      <c r="BN10423" t="s">
        <v>137</v>
      </c>
      <c r="BO10423" t="s">
        <v>137</v>
      </c>
      <c r="BP10423" t="s">
        <v>62911</v>
      </c>
      <c r="BQ10423" t="s">
        <v>137</v>
      </c>
      <c r="BR10423" t="s">
        <v>137</v>
      </c>
      <c r="BS10423" t="s">
        <v>137</v>
      </c>
      <c r="BT10423" t="s">
        <v>137</v>
      </c>
      <c r="BU10423" t="s">
        <v>137</v>
      </c>
      <c r="BW10423" t="s">
        <v>137</v>
      </c>
      <c r="BX10423" t="s">
        <v>137</v>
      </c>
      <c r="BY10423" t="s">
        <v>137</v>
      </c>
      <c r="BZ10423" t="s">
        <v>137</v>
      </c>
      <c r="CA10423" t="s">
        <v>137</v>
      </c>
      <c r="CB10423" t="s">
        <v>137</v>
      </c>
      <c r="CC10423" t="s">
        <v>137</v>
      </c>
      <c r="CD10423" t="s">
        <v>137</v>
      </c>
      <c r="CE10423" t="s">
        <v>137</v>
      </c>
      <c r="CF10423" t="s">
        <v>137</v>
      </c>
      <c r="CG10423" t="s">
        <v>137</v>
      </c>
      <c r="CH10423" t="s">
        <v>137</v>
      </c>
      <c r="CI10423" t="s">
        <v>137</v>
      </c>
      <c r="CJ10423" t="s">
        <v>137</v>
      </c>
      <c r="CK10423" t="s">
        <v>137</v>
      </c>
      <c r="CL10423" t="s">
        <v>137</v>
      </c>
      <c r="CM10423" t="s">
        <v>137</v>
      </c>
      <c r="CN10423" t="s">
        <v>137</v>
      </c>
      <c r="CO10423" t="s">
        <v>137</v>
      </c>
      <c r="CP10423" t="s">
        <v>137</v>
      </c>
      <c r="CQ10423" s="1">
        <v>44981.565972222219</v>
      </c>
      <c r="CR10423" s="1">
        <v>44981.565972222219</v>
      </c>
      <c r="CS10423" s="1"/>
      <c r="CT10423" t="s">
        <v>60327</v>
      </c>
      <c r="CU10423" t="s">
        <v>60327</v>
      </c>
      <c r="CV10423" t="s">
        <v>62912</v>
      </c>
      <c r="CW10423" t="s">
        <v>62913</v>
      </c>
      <c r="CX10423" s="3"/>
      <c r="CY10423" s="3"/>
      <c r="CZ10423">
        <v>1</v>
      </c>
      <c r="DA10423" t="s">
        <v>62914</v>
      </c>
      <c r="DB10423" t="s">
        <v>137</v>
      </c>
      <c r="DC10423" t="s">
        <v>137</v>
      </c>
      <c r="DD10423" t="s">
        <v>137</v>
      </c>
      <c r="DE10423" t="s">
        <v>137</v>
      </c>
      <c r="DF10423" t="s">
        <v>62915</v>
      </c>
      <c r="DG10423" t="s">
        <v>900</v>
      </c>
      <c r="DH10423" t="s">
        <v>1151</v>
      </c>
      <c r="DI10423" t="s">
        <v>137</v>
      </c>
      <c r="DJ10423" t="s">
        <v>137</v>
      </c>
      <c r="DK10423">
        <v>0</v>
      </c>
      <c r="DL10423" t="s">
        <v>209</v>
      </c>
      <c r="DM10423" t="s">
        <v>137</v>
      </c>
      <c r="DN10423" t="s">
        <v>137</v>
      </c>
      <c r="DO10423" s="1">
        <v>44981.565972222219</v>
      </c>
      <c r="DP10423" s="1"/>
      <c r="DQ10423" t="s">
        <v>150</v>
      </c>
      <c r="DR10423" t="s">
        <v>151</v>
      </c>
      <c r="DS10423" t="s">
        <v>152</v>
      </c>
      <c r="DT10423" t="s">
        <v>62916</v>
      </c>
      <c r="DU10423" t="s">
        <v>137</v>
      </c>
      <c r="DV10423" t="s">
        <v>137</v>
      </c>
      <c r="DW10423" t="s">
        <v>137</v>
      </c>
      <c r="DX10423" t="s">
        <v>137</v>
      </c>
      <c r="DY10423" t="s">
        <v>137</v>
      </c>
      <c r="DZ10423" t="s">
        <v>148</v>
      </c>
      <c r="EA10423" t="b">
        <v>0</v>
      </c>
      <c r="EB10423" t="s">
        <v>137</v>
      </c>
    </row>
    <row r="10424" spans="1:132" x14ac:dyDescent="0.25">
      <c r="A10424">
        <v>106656903</v>
      </c>
      <c r="B10424">
        <v>1608</v>
      </c>
      <c r="C10424" t="s">
        <v>192</v>
      </c>
      <c r="D10424" t="s">
        <v>62917</v>
      </c>
      <c r="E10424" t="s">
        <v>134</v>
      </c>
      <c r="F10424" t="s">
        <v>532</v>
      </c>
      <c r="G10424" t="s">
        <v>163</v>
      </c>
      <c r="H10424" t="s">
        <v>364</v>
      </c>
      <c r="I10424" t="s">
        <v>62918</v>
      </c>
      <c r="J10424" t="s">
        <v>52452</v>
      </c>
      <c r="K10424" t="s">
        <v>52453</v>
      </c>
      <c r="L10424" t="s">
        <v>52454</v>
      </c>
      <c r="M10424" t="s">
        <v>137</v>
      </c>
      <c r="N10424" t="s">
        <v>52623</v>
      </c>
      <c r="O10424" t="s">
        <v>52623</v>
      </c>
      <c r="P10424" s="1"/>
      <c r="Q10424" s="1">
        <v>44973.388194444444</v>
      </c>
      <c r="R10424" s="1">
        <v>44973.388194444444</v>
      </c>
      <c r="S10424" s="1">
        <v>44973.388888888891</v>
      </c>
      <c r="T10424" s="1">
        <v>44973.388888888891</v>
      </c>
      <c r="U10424" t="s">
        <v>5106</v>
      </c>
      <c r="V10424" t="s">
        <v>137</v>
      </c>
      <c r="W10424" t="s">
        <v>137</v>
      </c>
      <c r="X10424" t="s">
        <v>144</v>
      </c>
      <c r="Y10424" t="s">
        <v>440</v>
      </c>
      <c r="Z10424" t="s">
        <v>137</v>
      </c>
      <c r="AA10424" t="s">
        <v>137</v>
      </c>
      <c r="AB10424" t="s">
        <v>137</v>
      </c>
      <c r="AC10424" t="s">
        <v>137</v>
      </c>
      <c r="AD10424" s="2"/>
      <c r="AE10424" t="s">
        <v>137</v>
      </c>
      <c r="AF10424" t="s">
        <v>137</v>
      </c>
      <c r="AG10424" t="s">
        <v>137</v>
      </c>
      <c r="AH10424" t="s">
        <v>137</v>
      </c>
      <c r="AI10424" t="s">
        <v>137</v>
      </c>
      <c r="AJ10424" t="s">
        <v>137</v>
      </c>
      <c r="AK10424" t="s">
        <v>137</v>
      </c>
      <c r="AL10424" s="2"/>
      <c r="AM10424" t="s">
        <v>137</v>
      </c>
      <c r="AN10424" t="s">
        <v>137</v>
      </c>
      <c r="AO10424" t="s">
        <v>137</v>
      </c>
      <c r="AP10424" t="s">
        <v>137</v>
      </c>
      <c r="AQ10424" t="s">
        <v>137</v>
      </c>
      <c r="AR10424" t="s">
        <v>137</v>
      </c>
      <c r="AS10424" t="s">
        <v>137</v>
      </c>
      <c r="AT10424" t="s">
        <v>137</v>
      </c>
      <c r="AU10424" t="s">
        <v>137</v>
      </c>
      <c r="AV10424" t="s">
        <v>137</v>
      </c>
      <c r="AW10424" t="s">
        <v>137</v>
      </c>
      <c r="AX10424" t="s">
        <v>137</v>
      </c>
      <c r="AY10424" t="s">
        <v>137</v>
      </c>
      <c r="AZ10424" t="s">
        <v>137</v>
      </c>
      <c r="BA10424" t="s">
        <v>137</v>
      </c>
      <c r="BB10424" t="s">
        <v>137</v>
      </c>
      <c r="BC10424" t="s">
        <v>137</v>
      </c>
      <c r="BD10424" t="s">
        <v>137</v>
      </c>
      <c r="BE10424" t="s">
        <v>137</v>
      </c>
      <c r="BF10424" t="s">
        <v>137</v>
      </c>
      <c r="BG10424" t="s">
        <v>137</v>
      </c>
      <c r="BH10424" t="s">
        <v>137</v>
      </c>
      <c r="BI10424" t="s">
        <v>137</v>
      </c>
      <c r="BJ10424" t="s">
        <v>137</v>
      </c>
      <c r="BK10424" t="s">
        <v>137</v>
      </c>
      <c r="BL10424" t="s">
        <v>137</v>
      </c>
      <c r="BM10424" t="s">
        <v>137</v>
      </c>
      <c r="BN10424" t="s">
        <v>137</v>
      </c>
      <c r="BO10424" t="s">
        <v>137</v>
      </c>
      <c r="BP10424" t="s">
        <v>137</v>
      </c>
      <c r="BQ10424" t="s">
        <v>137</v>
      </c>
      <c r="BR10424" t="s">
        <v>137</v>
      </c>
      <c r="BS10424" t="s">
        <v>137</v>
      </c>
      <c r="BT10424" t="s">
        <v>137</v>
      </c>
      <c r="BU10424" t="s">
        <v>771</v>
      </c>
      <c r="BW10424" t="s">
        <v>137</v>
      </c>
      <c r="BX10424" t="s">
        <v>137</v>
      </c>
      <c r="BY10424" t="s">
        <v>137</v>
      </c>
      <c r="BZ10424" t="s">
        <v>137</v>
      </c>
      <c r="CA10424" t="s">
        <v>137</v>
      </c>
      <c r="CB10424" t="s">
        <v>137</v>
      </c>
      <c r="CC10424" t="s">
        <v>137</v>
      </c>
      <c r="CD10424" t="s">
        <v>137</v>
      </c>
      <c r="CE10424" t="s">
        <v>137</v>
      </c>
      <c r="CF10424" t="s">
        <v>137</v>
      </c>
      <c r="CG10424" t="s">
        <v>137</v>
      </c>
      <c r="CH10424" t="s">
        <v>137</v>
      </c>
      <c r="CI10424" t="s">
        <v>137</v>
      </c>
      <c r="CJ10424" t="s">
        <v>137</v>
      </c>
      <c r="CK10424" t="s">
        <v>137</v>
      </c>
      <c r="CL10424" t="s">
        <v>137</v>
      </c>
      <c r="CM10424" t="s">
        <v>137</v>
      </c>
      <c r="CN10424" t="s">
        <v>137</v>
      </c>
      <c r="CO10424" t="s">
        <v>137</v>
      </c>
      <c r="CP10424" t="s">
        <v>137</v>
      </c>
      <c r="CQ10424" s="1">
        <v>44973.388888888891</v>
      </c>
      <c r="CR10424" s="1">
        <v>44973.388888888891</v>
      </c>
      <c r="CS10424" s="1"/>
      <c r="CT10424" t="s">
        <v>20867</v>
      </c>
      <c r="CU10424" t="s">
        <v>20867</v>
      </c>
      <c r="CV10424" t="s">
        <v>8065</v>
      </c>
      <c r="CW10424" t="s">
        <v>8065</v>
      </c>
      <c r="CX10424" s="3"/>
      <c r="CY10424" s="3"/>
      <c r="DA10424" t="s">
        <v>137</v>
      </c>
      <c r="DB10424" t="s">
        <v>137</v>
      </c>
      <c r="DC10424" t="s">
        <v>137</v>
      </c>
      <c r="DD10424" t="s">
        <v>137</v>
      </c>
      <c r="DE10424" t="s">
        <v>137</v>
      </c>
      <c r="DF10424" t="s">
        <v>62919</v>
      </c>
      <c r="DG10424" t="s">
        <v>137</v>
      </c>
      <c r="DH10424" t="s">
        <v>137</v>
      </c>
      <c r="DI10424" t="s">
        <v>137</v>
      </c>
      <c r="DJ10424" t="s">
        <v>137</v>
      </c>
      <c r="DK10424">
        <v>0</v>
      </c>
      <c r="DL10424" t="s">
        <v>209</v>
      </c>
      <c r="DM10424" t="s">
        <v>62920</v>
      </c>
      <c r="DN10424" t="s">
        <v>137</v>
      </c>
      <c r="DO10424" s="1">
        <v>44973.388888888891</v>
      </c>
      <c r="DP10424" s="1"/>
      <c r="DQ10424" t="s">
        <v>52452</v>
      </c>
      <c r="DR10424" t="s">
        <v>52453</v>
      </c>
      <c r="DS10424" t="s">
        <v>52454</v>
      </c>
      <c r="DT10424" t="s">
        <v>137</v>
      </c>
      <c r="DU10424" t="s">
        <v>137</v>
      </c>
      <c r="DV10424" t="s">
        <v>137</v>
      </c>
      <c r="DW10424" t="s">
        <v>137</v>
      </c>
      <c r="DX10424" t="s">
        <v>137</v>
      </c>
      <c r="DY10424" t="s">
        <v>137</v>
      </c>
      <c r="DZ10424" t="s">
        <v>168</v>
      </c>
      <c r="EA10424" t="b">
        <v>0</v>
      </c>
      <c r="EB10424" t="s">
        <v>137</v>
      </c>
    </row>
    <row r="10425" spans="1:132" x14ac:dyDescent="0.25">
      <c r="A10425">
        <v>106654489</v>
      </c>
      <c r="B10425">
        <v>1607</v>
      </c>
      <c r="C10425" t="s">
        <v>192</v>
      </c>
      <c r="D10425" t="s">
        <v>193</v>
      </c>
      <c r="E10425" t="s">
        <v>134</v>
      </c>
      <c r="F10425" t="s">
        <v>135</v>
      </c>
      <c r="G10425" t="s">
        <v>194</v>
      </c>
      <c r="H10425" t="s">
        <v>195</v>
      </c>
      <c r="I10425" t="s">
        <v>196</v>
      </c>
      <c r="J10425" t="s">
        <v>150</v>
      </c>
      <c r="K10425" t="s">
        <v>151</v>
      </c>
      <c r="L10425" t="s">
        <v>152</v>
      </c>
      <c r="M10425" t="s">
        <v>137</v>
      </c>
      <c r="N10425" t="s">
        <v>245</v>
      </c>
      <c r="O10425" t="s">
        <v>245</v>
      </c>
      <c r="P10425" s="1">
        <v>44973</v>
      </c>
      <c r="Q10425" s="1">
        <v>44973.370833333334</v>
      </c>
      <c r="R10425" s="1">
        <v>44973.370833333334</v>
      </c>
      <c r="S10425" s="1">
        <v>44984.581250000003</v>
      </c>
      <c r="T10425" s="1">
        <v>44984.581250000003</v>
      </c>
      <c r="U10425" t="s">
        <v>1265</v>
      </c>
      <c r="V10425" t="s">
        <v>137</v>
      </c>
      <c r="W10425" t="s">
        <v>137</v>
      </c>
      <c r="X10425" t="s">
        <v>454</v>
      </c>
      <c r="Y10425" t="s">
        <v>199</v>
      </c>
      <c r="Z10425" t="s">
        <v>137</v>
      </c>
      <c r="AA10425" t="s">
        <v>137</v>
      </c>
      <c r="AB10425" t="s">
        <v>137</v>
      </c>
      <c r="AC10425" t="s">
        <v>137</v>
      </c>
      <c r="AD10425" s="2"/>
      <c r="AE10425" t="s">
        <v>137</v>
      </c>
      <c r="AF10425" t="s">
        <v>137</v>
      </c>
      <c r="AG10425" t="s">
        <v>137</v>
      </c>
      <c r="AH10425" t="s">
        <v>137</v>
      </c>
      <c r="AI10425" t="s">
        <v>137</v>
      </c>
      <c r="AJ10425" t="s">
        <v>137</v>
      </c>
      <c r="AK10425" t="s">
        <v>137</v>
      </c>
      <c r="AL10425" s="2"/>
      <c r="AM10425" t="s">
        <v>137</v>
      </c>
      <c r="AN10425" t="s">
        <v>137</v>
      </c>
      <c r="AO10425" t="s">
        <v>137</v>
      </c>
      <c r="AP10425" t="s">
        <v>137</v>
      </c>
      <c r="AQ10425" t="s">
        <v>137</v>
      </c>
      <c r="AR10425" t="s">
        <v>137</v>
      </c>
      <c r="AS10425" t="s">
        <v>137</v>
      </c>
      <c r="AT10425" t="s">
        <v>137</v>
      </c>
      <c r="AU10425" t="s">
        <v>137</v>
      </c>
      <c r="AV10425" t="s">
        <v>137</v>
      </c>
      <c r="AW10425" t="s">
        <v>247</v>
      </c>
      <c r="AX10425" t="s">
        <v>137</v>
      </c>
      <c r="AY10425" t="s">
        <v>137</v>
      </c>
      <c r="AZ10425" t="s">
        <v>137</v>
      </c>
      <c r="BA10425" t="s">
        <v>137</v>
      </c>
      <c r="BB10425" t="s">
        <v>137</v>
      </c>
      <c r="BC10425" t="s">
        <v>36777</v>
      </c>
      <c r="BD10425" t="s">
        <v>249</v>
      </c>
      <c r="BE10425" t="s">
        <v>62921</v>
      </c>
      <c r="BF10425" t="s">
        <v>62922</v>
      </c>
      <c r="BG10425" t="s">
        <v>137</v>
      </c>
      <c r="BH10425" t="s">
        <v>137</v>
      </c>
      <c r="BI10425" t="s">
        <v>137</v>
      </c>
      <c r="BJ10425" t="s">
        <v>137</v>
      </c>
      <c r="BK10425" t="s">
        <v>137</v>
      </c>
      <c r="BL10425" t="s">
        <v>137</v>
      </c>
      <c r="BM10425" t="s">
        <v>137</v>
      </c>
      <c r="BN10425" t="s">
        <v>137</v>
      </c>
      <c r="BO10425" t="s">
        <v>137</v>
      </c>
      <c r="BP10425" t="s">
        <v>137</v>
      </c>
      <c r="BQ10425" t="s">
        <v>137</v>
      </c>
      <c r="BR10425" t="s">
        <v>137</v>
      </c>
      <c r="BS10425" t="s">
        <v>137</v>
      </c>
      <c r="BT10425" t="s">
        <v>137</v>
      </c>
      <c r="BU10425" t="s">
        <v>137</v>
      </c>
      <c r="BW10425" t="s">
        <v>137</v>
      </c>
      <c r="BX10425" t="s">
        <v>137</v>
      </c>
      <c r="BY10425" t="s">
        <v>137</v>
      </c>
      <c r="BZ10425" t="s">
        <v>137</v>
      </c>
      <c r="CA10425" t="s">
        <v>137</v>
      </c>
      <c r="CB10425" t="s">
        <v>137</v>
      </c>
      <c r="CC10425" t="s">
        <v>137</v>
      </c>
      <c r="CD10425" t="s">
        <v>137</v>
      </c>
      <c r="CE10425" t="s">
        <v>137</v>
      </c>
      <c r="CF10425" t="s">
        <v>137</v>
      </c>
      <c r="CG10425" t="s">
        <v>137</v>
      </c>
      <c r="CH10425" t="s">
        <v>137</v>
      </c>
      <c r="CI10425" t="s">
        <v>137</v>
      </c>
      <c r="CJ10425" t="s">
        <v>137</v>
      </c>
      <c r="CK10425" t="s">
        <v>137</v>
      </c>
      <c r="CL10425" t="s">
        <v>137</v>
      </c>
      <c r="CM10425" t="s">
        <v>137</v>
      </c>
      <c r="CN10425" t="s">
        <v>137</v>
      </c>
      <c r="CO10425" t="s">
        <v>137</v>
      </c>
      <c r="CP10425" t="s">
        <v>137</v>
      </c>
      <c r="CQ10425" s="1">
        <v>44984.581250000003</v>
      </c>
      <c r="CR10425" s="1">
        <v>44984.581250000003</v>
      </c>
      <c r="CS10425" s="1"/>
      <c r="CT10425" t="s">
        <v>62923</v>
      </c>
      <c r="CU10425" t="s">
        <v>62924</v>
      </c>
      <c r="CV10425" t="s">
        <v>62925</v>
      </c>
      <c r="CW10425" t="s">
        <v>62926</v>
      </c>
      <c r="CX10425" s="3"/>
      <c r="CY10425" s="3"/>
      <c r="CZ10425">
        <v>2</v>
      </c>
      <c r="DA10425" t="s">
        <v>62927</v>
      </c>
      <c r="DB10425" t="s">
        <v>137</v>
      </c>
      <c r="DC10425" t="s">
        <v>137</v>
      </c>
      <c r="DD10425" t="s">
        <v>137</v>
      </c>
      <c r="DE10425" t="s">
        <v>137</v>
      </c>
      <c r="DF10425" t="s">
        <v>62928</v>
      </c>
      <c r="DG10425" t="s">
        <v>900</v>
      </c>
      <c r="DH10425" t="s">
        <v>32509</v>
      </c>
      <c r="DI10425" t="s">
        <v>137</v>
      </c>
      <c r="DJ10425" t="s">
        <v>137</v>
      </c>
      <c r="DK10425">
        <v>0</v>
      </c>
      <c r="DL10425" t="s">
        <v>209</v>
      </c>
      <c r="DM10425" t="s">
        <v>137</v>
      </c>
      <c r="DN10425" t="s">
        <v>137</v>
      </c>
      <c r="DO10425" s="1">
        <v>44984.581250000003</v>
      </c>
      <c r="DP10425" s="1"/>
      <c r="DQ10425" t="s">
        <v>150</v>
      </c>
      <c r="DR10425" t="s">
        <v>151</v>
      </c>
      <c r="DS10425" t="s">
        <v>152</v>
      </c>
      <c r="DT10425" t="s">
        <v>137</v>
      </c>
      <c r="DU10425" t="s">
        <v>137</v>
      </c>
      <c r="DV10425" t="s">
        <v>137</v>
      </c>
      <c r="DW10425" t="s">
        <v>137</v>
      </c>
      <c r="DX10425" t="s">
        <v>253</v>
      </c>
      <c r="DY10425" t="s">
        <v>137</v>
      </c>
      <c r="DZ10425" t="s">
        <v>148</v>
      </c>
      <c r="EA10425" t="b">
        <v>0</v>
      </c>
      <c r="EB10425" t="s">
        <v>137</v>
      </c>
    </row>
    <row r="10426" spans="1:132" x14ac:dyDescent="0.25">
      <c r="A10426">
        <v>106627327</v>
      </c>
      <c r="B10426">
        <v>1606</v>
      </c>
      <c r="C10426" t="s">
        <v>192</v>
      </c>
      <c r="D10426" t="s">
        <v>62929</v>
      </c>
      <c r="E10426" t="s">
        <v>134</v>
      </c>
      <c r="F10426" t="s">
        <v>162</v>
      </c>
      <c r="G10426" t="s">
        <v>137</v>
      </c>
      <c r="H10426" t="s">
        <v>137</v>
      </c>
      <c r="I10426" t="s">
        <v>62930</v>
      </c>
      <c r="J10426" t="s">
        <v>150</v>
      </c>
      <c r="K10426" t="s">
        <v>151</v>
      </c>
      <c r="L10426" t="s">
        <v>152</v>
      </c>
      <c r="M10426" t="s">
        <v>137</v>
      </c>
      <c r="N10426" t="s">
        <v>303</v>
      </c>
      <c r="O10426" t="s">
        <v>303</v>
      </c>
      <c r="P10426" s="1"/>
      <c r="Q10426" s="1">
        <v>44972.688194444447</v>
      </c>
      <c r="R10426" s="1">
        <v>44972.688194444447</v>
      </c>
      <c r="S10426" s="1">
        <v>44977.681250000001</v>
      </c>
      <c r="T10426" s="1">
        <v>44977.681250000001</v>
      </c>
      <c r="U10426" t="s">
        <v>36639</v>
      </c>
      <c r="V10426" t="s">
        <v>137</v>
      </c>
      <c r="W10426" t="s">
        <v>137</v>
      </c>
      <c r="X10426" t="s">
        <v>137</v>
      </c>
      <c r="Y10426" t="s">
        <v>199</v>
      </c>
      <c r="Z10426" t="s">
        <v>137</v>
      </c>
      <c r="AA10426" t="s">
        <v>137</v>
      </c>
      <c r="AB10426" t="s">
        <v>137</v>
      </c>
      <c r="AC10426" t="s">
        <v>137</v>
      </c>
      <c r="AD10426" s="2"/>
      <c r="AE10426" t="s">
        <v>137</v>
      </c>
      <c r="AF10426" t="s">
        <v>137</v>
      </c>
      <c r="AG10426" t="s">
        <v>137</v>
      </c>
      <c r="AH10426" t="s">
        <v>137</v>
      </c>
      <c r="AI10426" t="s">
        <v>137</v>
      </c>
      <c r="AJ10426" t="s">
        <v>137</v>
      </c>
      <c r="AK10426" t="s">
        <v>137</v>
      </c>
      <c r="AL10426" s="2"/>
      <c r="AM10426" t="s">
        <v>137</v>
      </c>
      <c r="AN10426" t="s">
        <v>137</v>
      </c>
      <c r="AO10426" t="s">
        <v>137</v>
      </c>
      <c r="AP10426" t="s">
        <v>137</v>
      </c>
      <c r="AQ10426" t="s">
        <v>137</v>
      </c>
      <c r="AR10426" t="s">
        <v>137</v>
      </c>
      <c r="AS10426" t="s">
        <v>137</v>
      </c>
      <c r="AT10426" t="s">
        <v>137</v>
      </c>
      <c r="AU10426" t="s">
        <v>137</v>
      </c>
      <c r="AV10426" t="s">
        <v>137</v>
      </c>
      <c r="AW10426" t="s">
        <v>137</v>
      </c>
      <c r="AX10426" t="s">
        <v>137</v>
      </c>
      <c r="AY10426" t="s">
        <v>137</v>
      </c>
      <c r="AZ10426" t="s">
        <v>137</v>
      </c>
      <c r="BA10426" t="s">
        <v>137</v>
      </c>
      <c r="BB10426" t="s">
        <v>137</v>
      </c>
      <c r="BC10426" t="s">
        <v>137</v>
      </c>
      <c r="BD10426" t="s">
        <v>137</v>
      </c>
      <c r="BE10426" t="s">
        <v>137</v>
      </c>
      <c r="BF10426" t="s">
        <v>137</v>
      </c>
      <c r="BG10426" t="s">
        <v>137</v>
      </c>
      <c r="BH10426" t="s">
        <v>137</v>
      </c>
      <c r="BI10426" t="s">
        <v>137</v>
      </c>
      <c r="BJ10426" t="s">
        <v>137</v>
      </c>
      <c r="BK10426" t="s">
        <v>137</v>
      </c>
      <c r="BL10426" t="s">
        <v>137</v>
      </c>
      <c r="BM10426" t="s">
        <v>137</v>
      </c>
      <c r="BN10426" t="s">
        <v>137</v>
      </c>
      <c r="BO10426" t="s">
        <v>137</v>
      </c>
      <c r="BP10426" t="s">
        <v>137</v>
      </c>
      <c r="BQ10426" t="s">
        <v>137</v>
      </c>
      <c r="BR10426" t="s">
        <v>137</v>
      </c>
      <c r="BS10426" t="s">
        <v>137</v>
      </c>
      <c r="BT10426" t="s">
        <v>137</v>
      </c>
      <c r="BU10426" t="s">
        <v>137</v>
      </c>
      <c r="BW10426" t="s">
        <v>137</v>
      </c>
      <c r="BX10426" t="s">
        <v>137</v>
      </c>
      <c r="BY10426" t="s">
        <v>137</v>
      </c>
      <c r="BZ10426" t="s">
        <v>137</v>
      </c>
      <c r="CA10426" t="s">
        <v>137</v>
      </c>
      <c r="CB10426" t="s">
        <v>137</v>
      </c>
      <c r="CC10426" t="s">
        <v>137</v>
      </c>
      <c r="CD10426" t="s">
        <v>137</v>
      </c>
      <c r="CE10426" t="s">
        <v>137</v>
      </c>
      <c r="CF10426" t="s">
        <v>137</v>
      </c>
      <c r="CG10426" t="s">
        <v>137</v>
      </c>
      <c r="CH10426" t="s">
        <v>137</v>
      </c>
      <c r="CI10426" t="s">
        <v>137</v>
      </c>
      <c r="CJ10426" t="s">
        <v>137</v>
      </c>
      <c r="CK10426" t="s">
        <v>137</v>
      </c>
      <c r="CL10426" t="s">
        <v>137</v>
      </c>
      <c r="CM10426" t="s">
        <v>137</v>
      </c>
      <c r="CN10426" t="s">
        <v>137</v>
      </c>
      <c r="CO10426" t="s">
        <v>137</v>
      </c>
      <c r="CP10426" t="s">
        <v>137</v>
      </c>
      <c r="CQ10426" s="1">
        <v>44977.681250000001</v>
      </c>
      <c r="CR10426" s="1">
        <v>44977.681250000001</v>
      </c>
      <c r="CS10426" s="1"/>
      <c r="CT10426" t="s">
        <v>62931</v>
      </c>
      <c r="CU10426" t="s">
        <v>62932</v>
      </c>
      <c r="CV10426" t="s">
        <v>62933</v>
      </c>
      <c r="CW10426" t="s">
        <v>62934</v>
      </c>
      <c r="CX10426" s="3"/>
      <c r="CY10426" s="3"/>
      <c r="CZ10426">
        <v>1</v>
      </c>
      <c r="DA10426" t="s">
        <v>137</v>
      </c>
      <c r="DB10426" t="s">
        <v>137</v>
      </c>
      <c r="DC10426" t="s">
        <v>137</v>
      </c>
      <c r="DD10426" t="s">
        <v>137</v>
      </c>
      <c r="DE10426" t="s">
        <v>137</v>
      </c>
      <c r="DF10426" t="s">
        <v>62935</v>
      </c>
      <c r="DG10426" t="s">
        <v>137</v>
      </c>
      <c r="DH10426" t="s">
        <v>137</v>
      </c>
      <c r="DI10426" t="s">
        <v>137</v>
      </c>
      <c r="DJ10426" t="s">
        <v>137</v>
      </c>
      <c r="DK10426">
        <v>0</v>
      </c>
      <c r="DL10426" t="s">
        <v>209</v>
      </c>
      <c r="DM10426" t="s">
        <v>137</v>
      </c>
      <c r="DN10426" t="s">
        <v>137</v>
      </c>
      <c r="DO10426" s="1">
        <v>44977.681250000001</v>
      </c>
      <c r="DP10426" s="1"/>
      <c r="DQ10426" t="s">
        <v>150</v>
      </c>
      <c r="DR10426" t="s">
        <v>151</v>
      </c>
      <c r="DS10426" t="s">
        <v>152</v>
      </c>
      <c r="DT10426" t="s">
        <v>137</v>
      </c>
      <c r="DU10426" t="s">
        <v>137</v>
      </c>
      <c r="DV10426" t="s">
        <v>137</v>
      </c>
      <c r="DW10426" t="s">
        <v>137</v>
      </c>
      <c r="DX10426" t="s">
        <v>137</v>
      </c>
      <c r="DY10426" t="s">
        <v>137</v>
      </c>
      <c r="DZ10426" t="s">
        <v>168</v>
      </c>
      <c r="EA10426" t="b">
        <v>0</v>
      </c>
      <c r="EB10426" t="s">
        <v>137</v>
      </c>
    </row>
    <row r="10427" spans="1:132" x14ac:dyDescent="0.25">
      <c r="A10427">
        <v>106624089</v>
      </c>
      <c r="B10427">
        <v>1605</v>
      </c>
      <c r="C10427" t="s">
        <v>192</v>
      </c>
      <c r="D10427" t="s">
        <v>474</v>
      </c>
      <c r="E10427" t="s">
        <v>134</v>
      </c>
      <c r="F10427" t="s">
        <v>135</v>
      </c>
      <c r="G10427" t="s">
        <v>602</v>
      </c>
      <c r="H10427" t="s">
        <v>601</v>
      </c>
      <c r="I10427" t="s">
        <v>475</v>
      </c>
      <c r="J10427" t="s">
        <v>53781</v>
      </c>
      <c r="K10427" t="s">
        <v>53782</v>
      </c>
      <c r="L10427" t="s">
        <v>53783</v>
      </c>
      <c r="M10427" t="s">
        <v>137</v>
      </c>
      <c r="N10427" t="s">
        <v>60918</v>
      </c>
      <c r="O10427" t="s">
        <v>60918</v>
      </c>
      <c r="P10427" s="1"/>
      <c r="Q10427" s="1">
        <v>44972.664583333331</v>
      </c>
      <c r="R10427" s="1">
        <v>44972.664583333331</v>
      </c>
      <c r="S10427" s="1">
        <v>44972.670138888891</v>
      </c>
      <c r="T10427" s="1">
        <v>44972.670138888891</v>
      </c>
      <c r="U10427" t="s">
        <v>62936</v>
      </c>
      <c r="V10427" t="s">
        <v>137</v>
      </c>
      <c r="W10427" t="s">
        <v>137</v>
      </c>
      <c r="X10427" t="s">
        <v>176</v>
      </c>
      <c r="Y10427" t="s">
        <v>813</v>
      </c>
      <c r="Z10427" t="s">
        <v>137</v>
      </c>
      <c r="AA10427" t="s">
        <v>232</v>
      </c>
      <c r="AB10427" t="s">
        <v>137</v>
      </c>
      <c r="AC10427" t="s">
        <v>137</v>
      </c>
      <c r="AD10427" s="2"/>
      <c r="AE10427" t="s">
        <v>137</v>
      </c>
      <c r="AF10427" t="s">
        <v>137</v>
      </c>
      <c r="AG10427" t="s">
        <v>137</v>
      </c>
      <c r="AH10427" t="s">
        <v>137</v>
      </c>
      <c r="AI10427" t="s">
        <v>137</v>
      </c>
      <c r="AJ10427" t="s">
        <v>137</v>
      </c>
      <c r="AK10427" t="s">
        <v>137</v>
      </c>
      <c r="AL10427" s="2"/>
      <c r="AM10427" t="s">
        <v>137</v>
      </c>
      <c r="AN10427" t="s">
        <v>137</v>
      </c>
      <c r="AO10427" t="s">
        <v>137</v>
      </c>
      <c r="AP10427" t="s">
        <v>137</v>
      </c>
      <c r="AQ10427" t="s">
        <v>137</v>
      </c>
      <c r="AR10427" t="s">
        <v>137</v>
      </c>
      <c r="AS10427" t="s">
        <v>137</v>
      </c>
      <c r="AT10427" t="s">
        <v>137</v>
      </c>
      <c r="AU10427" t="s">
        <v>137</v>
      </c>
      <c r="AV10427" t="s">
        <v>62937</v>
      </c>
      <c r="AW10427" t="s">
        <v>137</v>
      </c>
      <c r="AX10427" t="s">
        <v>137</v>
      </c>
      <c r="AY10427" t="s">
        <v>137</v>
      </c>
      <c r="AZ10427" t="s">
        <v>137</v>
      </c>
      <c r="BA10427" t="s">
        <v>137</v>
      </c>
      <c r="BB10427" t="s">
        <v>137</v>
      </c>
      <c r="BC10427" t="s">
        <v>137</v>
      </c>
      <c r="BD10427" t="s">
        <v>137</v>
      </c>
      <c r="BE10427" t="s">
        <v>137</v>
      </c>
      <c r="BF10427" t="s">
        <v>137</v>
      </c>
      <c r="BG10427" t="s">
        <v>137</v>
      </c>
      <c r="BH10427" t="s">
        <v>137</v>
      </c>
      <c r="BI10427" t="s">
        <v>137</v>
      </c>
      <c r="BJ10427" t="s">
        <v>137</v>
      </c>
      <c r="BK10427" t="s">
        <v>137</v>
      </c>
      <c r="BL10427" t="s">
        <v>137</v>
      </c>
      <c r="BM10427" t="s">
        <v>137</v>
      </c>
      <c r="BN10427" t="s">
        <v>137</v>
      </c>
      <c r="BO10427" t="s">
        <v>137</v>
      </c>
      <c r="BP10427" t="s">
        <v>137</v>
      </c>
      <c r="BQ10427" t="s">
        <v>137</v>
      </c>
      <c r="BR10427" t="s">
        <v>137</v>
      </c>
      <c r="BS10427" t="s">
        <v>137</v>
      </c>
      <c r="BT10427" t="s">
        <v>137</v>
      </c>
      <c r="BU10427" t="s">
        <v>137</v>
      </c>
      <c r="BW10427" t="s">
        <v>137</v>
      </c>
      <c r="BX10427" t="s">
        <v>137</v>
      </c>
      <c r="BY10427" t="s">
        <v>137</v>
      </c>
      <c r="BZ10427" t="s">
        <v>137</v>
      </c>
      <c r="CA10427" t="s">
        <v>137</v>
      </c>
      <c r="CB10427" t="s">
        <v>137</v>
      </c>
      <c r="CC10427" t="s">
        <v>137</v>
      </c>
      <c r="CD10427" t="s">
        <v>137</v>
      </c>
      <c r="CE10427" t="s">
        <v>137</v>
      </c>
      <c r="CF10427" t="s">
        <v>137</v>
      </c>
      <c r="CG10427" t="s">
        <v>137</v>
      </c>
      <c r="CH10427" t="s">
        <v>137</v>
      </c>
      <c r="CI10427" t="s">
        <v>137</v>
      </c>
      <c r="CJ10427" t="s">
        <v>137</v>
      </c>
      <c r="CK10427" t="s">
        <v>137</v>
      </c>
      <c r="CL10427" t="s">
        <v>137</v>
      </c>
      <c r="CM10427" t="s">
        <v>137</v>
      </c>
      <c r="CN10427" t="s">
        <v>137</v>
      </c>
      <c r="CO10427" t="s">
        <v>137</v>
      </c>
      <c r="CP10427" t="s">
        <v>137</v>
      </c>
      <c r="CQ10427" s="1">
        <v>44972.670138888891</v>
      </c>
      <c r="CR10427" s="1">
        <v>44972.670138888891</v>
      </c>
      <c r="CS10427" s="1"/>
      <c r="CT10427" t="s">
        <v>137</v>
      </c>
      <c r="CU10427" t="s">
        <v>137</v>
      </c>
      <c r="CV10427" t="s">
        <v>40034</v>
      </c>
      <c r="CW10427" t="s">
        <v>40034</v>
      </c>
      <c r="CX10427" s="3"/>
      <c r="CY10427" s="3"/>
      <c r="CZ10427">
        <v>1</v>
      </c>
      <c r="DA10427" t="s">
        <v>62938</v>
      </c>
      <c r="DB10427" t="s">
        <v>137</v>
      </c>
      <c r="DC10427" t="s">
        <v>137</v>
      </c>
      <c r="DD10427" t="s">
        <v>137</v>
      </c>
      <c r="DE10427" t="s">
        <v>137</v>
      </c>
      <c r="DF10427" t="s">
        <v>137</v>
      </c>
      <c r="DG10427" t="s">
        <v>137</v>
      </c>
      <c r="DH10427" t="s">
        <v>137</v>
      </c>
      <c r="DI10427" t="s">
        <v>137</v>
      </c>
      <c r="DJ10427" t="s">
        <v>137</v>
      </c>
      <c r="DK10427">
        <v>0</v>
      </c>
      <c r="DL10427" t="s">
        <v>209</v>
      </c>
      <c r="DM10427" t="s">
        <v>62939</v>
      </c>
      <c r="DN10427" t="s">
        <v>137</v>
      </c>
      <c r="DO10427" s="1">
        <v>44972.670138888891</v>
      </c>
      <c r="DP10427" s="1"/>
      <c r="DQ10427" t="s">
        <v>53781</v>
      </c>
      <c r="DR10427" t="s">
        <v>53782</v>
      </c>
      <c r="DS10427" t="s">
        <v>53783</v>
      </c>
      <c r="DT10427" t="s">
        <v>137</v>
      </c>
      <c r="DU10427" t="s">
        <v>137</v>
      </c>
      <c r="DV10427" t="s">
        <v>140</v>
      </c>
      <c r="DW10427" t="s">
        <v>137</v>
      </c>
      <c r="DX10427" t="s">
        <v>2637</v>
      </c>
      <c r="DY10427" t="s">
        <v>137</v>
      </c>
      <c r="DZ10427" t="s">
        <v>148</v>
      </c>
      <c r="EA10427" t="b">
        <v>0</v>
      </c>
      <c r="EB10427" t="s">
        <v>137</v>
      </c>
    </row>
    <row r="10428" spans="1:132" x14ac:dyDescent="0.25">
      <c r="A10428">
        <v>106623983</v>
      </c>
      <c r="B10428">
        <v>1604</v>
      </c>
      <c r="C10428" t="s">
        <v>192</v>
      </c>
      <c r="D10428" t="s">
        <v>24754</v>
      </c>
      <c r="E10428" t="s">
        <v>134</v>
      </c>
      <c r="F10428" t="s">
        <v>532</v>
      </c>
      <c r="G10428" t="s">
        <v>137</v>
      </c>
      <c r="H10428" t="s">
        <v>137</v>
      </c>
      <c r="I10428" t="s">
        <v>137</v>
      </c>
      <c r="J10428" t="s">
        <v>150</v>
      </c>
      <c r="K10428" t="s">
        <v>151</v>
      </c>
      <c r="L10428" t="s">
        <v>152</v>
      </c>
      <c r="M10428" t="s">
        <v>137</v>
      </c>
      <c r="N10428" t="s">
        <v>37948</v>
      </c>
      <c r="O10428" t="s">
        <v>303</v>
      </c>
      <c r="P10428" s="1"/>
      <c r="Q10428" s="1">
        <v>44972.663888888892</v>
      </c>
      <c r="R10428" s="1">
        <v>44972.663888888892</v>
      </c>
      <c r="S10428" s="1">
        <v>44972.664583333331</v>
      </c>
      <c r="T10428" s="1">
        <v>44972.664583333331</v>
      </c>
      <c r="U10428" t="s">
        <v>2932</v>
      </c>
      <c r="V10428" t="s">
        <v>137</v>
      </c>
      <c r="W10428" t="s">
        <v>137</v>
      </c>
      <c r="X10428" t="s">
        <v>185</v>
      </c>
      <c r="Y10428" t="s">
        <v>137</v>
      </c>
      <c r="Z10428" t="s">
        <v>137</v>
      </c>
      <c r="AA10428" t="s">
        <v>137</v>
      </c>
      <c r="AB10428" t="s">
        <v>137</v>
      </c>
      <c r="AC10428" t="s">
        <v>137</v>
      </c>
      <c r="AD10428" s="2"/>
      <c r="AE10428" t="s">
        <v>137</v>
      </c>
      <c r="AF10428" t="s">
        <v>137</v>
      </c>
      <c r="AG10428" t="s">
        <v>137</v>
      </c>
      <c r="AH10428" t="s">
        <v>137</v>
      </c>
      <c r="AI10428" t="s">
        <v>137</v>
      </c>
      <c r="AJ10428" t="s">
        <v>137</v>
      </c>
      <c r="AK10428" t="s">
        <v>137</v>
      </c>
      <c r="AL10428" s="2"/>
      <c r="AM10428" t="s">
        <v>137</v>
      </c>
      <c r="AN10428" t="s">
        <v>137</v>
      </c>
      <c r="AO10428" t="s">
        <v>137</v>
      </c>
      <c r="AP10428" t="s">
        <v>137</v>
      </c>
      <c r="AQ10428" t="s">
        <v>137</v>
      </c>
      <c r="AR10428" t="s">
        <v>137</v>
      </c>
      <c r="AS10428" t="s">
        <v>137</v>
      </c>
      <c r="AT10428" t="s">
        <v>137</v>
      </c>
      <c r="AU10428" t="s">
        <v>137</v>
      </c>
      <c r="AV10428" t="s">
        <v>137</v>
      </c>
      <c r="AW10428" t="s">
        <v>137</v>
      </c>
      <c r="AX10428" t="s">
        <v>137</v>
      </c>
      <c r="AY10428" t="s">
        <v>137</v>
      </c>
      <c r="AZ10428" t="s">
        <v>137</v>
      </c>
      <c r="BA10428" t="s">
        <v>137</v>
      </c>
      <c r="BB10428" t="s">
        <v>137</v>
      </c>
      <c r="BC10428" t="s">
        <v>137</v>
      </c>
      <c r="BD10428" t="s">
        <v>137</v>
      </c>
      <c r="BE10428" t="s">
        <v>137</v>
      </c>
      <c r="BF10428" t="s">
        <v>137</v>
      </c>
      <c r="BG10428" t="s">
        <v>137</v>
      </c>
      <c r="BH10428" t="s">
        <v>137</v>
      </c>
      <c r="BI10428" t="s">
        <v>137</v>
      </c>
      <c r="BJ10428" t="s">
        <v>137</v>
      </c>
      <c r="BK10428" t="s">
        <v>137</v>
      </c>
      <c r="BL10428" t="s">
        <v>137</v>
      </c>
      <c r="BM10428" t="s">
        <v>137</v>
      </c>
      <c r="BN10428" t="s">
        <v>137</v>
      </c>
      <c r="BO10428" t="s">
        <v>137</v>
      </c>
      <c r="BP10428" t="s">
        <v>137</v>
      </c>
      <c r="BQ10428" t="s">
        <v>137</v>
      </c>
      <c r="BR10428" t="s">
        <v>137</v>
      </c>
      <c r="BS10428" t="s">
        <v>137</v>
      </c>
      <c r="BT10428" t="s">
        <v>137</v>
      </c>
      <c r="BU10428" t="s">
        <v>137</v>
      </c>
      <c r="BW10428" t="s">
        <v>137</v>
      </c>
      <c r="BX10428" t="s">
        <v>137</v>
      </c>
      <c r="BY10428" t="s">
        <v>137</v>
      </c>
      <c r="BZ10428" t="s">
        <v>137</v>
      </c>
      <c r="CA10428" t="s">
        <v>137</v>
      </c>
      <c r="CB10428" t="s">
        <v>137</v>
      </c>
      <c r="CC10428" t="s">
        <v>137</v>
      </c>
      <c r="CD10428" t="s">
        <v>137</v>
      </c>
      <c r="CE10428" t="s">
        <v>137</v>
      </c>
      <c r="CF10428" t="s">
        <v>137</v>
      </c>
      <c r="CG10428" t="s">
        <v>137</v>
      </c>
      <c r="CH10428" t="s">
        <v>137</v>
      </c>
      <c r="CI10428" t="s">
        <v>137</v>
      </c>
      <c r="CJ10428" t="s">
        <v>137</v>
      </c>
      <c r="CK10428" t="s">
        <v>137</v>
      </c>
      <c r="CL10428" t="s">
        <v>137</v>
      </c>
      <c r="CM10428" t="s">
        <v>137</v>
      </c>
      <c r="CN10428" t="s">
        <v>137</v>
      </c>
      <c r="CO10428" t="s">
        <v>137</v>
      </c>
      <c r="CP10428" t="s">
        <v>137</v>
      </c>
      <c r="CQ10428" s="1">
        <v>44972.664583333331</v>
      </c>
      <c r="CR10428" s="1">
        <v>44972.664583333331</v>
      </c>
      <c r="CS10428" s="1"/>
      <c r="CT10428" t="s">
        <v>137</v>
      </c>
      <c r="CU10428" t="s">
        <v>137</v>
      </c>
      <c r="CV10428" t="s">
        <v>4211</v>
      </c>
      <c r="CW10428" t="s">
        <v>4211</v>
      </c>
      <c r="CX10428" s="3"/>
      <c r="CY10428" s="3"/>
      <c r="DA10428" t="s">
        <v>137</v>
      </c>
      <c r="DB10428" t="s">
        <v>137</v>
      </c>
      <c r="DC10428" t="s">
        <v>137</v>
      </c>
      <c r="DD10428" t="s">
        <v>137</v>
      </c>
      <c r="DE10428" t="s">
        <v>137</v>
      </c>
      <c r="DF10428" t="s">
        <v>137</v>
      </c>
      <c r="DG10428" t="s">
        <v>137</v>
      </c>
      <c r="DH10428" t="s">
        <v>137</v>
      </c>
      <c r="DI10428" t="s">
        <v>137</v>
      </c>
      <c r="DJ10428" t="s">
        <v>137</v>
      </c>
      <c r="DK10428">
        <v>0</v>
      </c>
      <c r="DL10428" t="s">
        <v>209</v>
      </c>
      <c r="DM10428" t="s">
        <v>62940</v>
      </c>
      <c r="DN10428" t="s">
        <v>137</v>
      </c>
      <c r="DO10428" s="1">
        <v>44972.664583333331</v>
      </c>
      <c r="DP10428" s="1"/>
      <c r="DQ10428" t="s">
        <v>150</v>
      </c>
      <c r="DR10428" t="s">
        <v>151</v>
      </c>
      <c r="DS10428" t="s">
        <v>152</v>
      </c>
      <c r="DT10428" t="s">
        <v>137</v>
      </c>
      <c r="DU10428" t="s">
        <v>137</v>
      </c>
      <c r="DV10428" t="s">
        <v>137</v>
      </c>
      <c r="DW10428" t="s">
        <v>137</v>
      </c>
      <c r="DX10428" t="s">
        <v>137</v>
      </c>
      <c r="DY10428" t="s">
        <v>137</v>
      </c>
      <c r="DZ10428" t="s">
        <v>168</v>
      </c>
      <c r="EA10428" t="b">
        <v>0</v>
      </c>
      <c r="EB10428" t="s">
        <v>137</v>
      </c>
    </row>
    <row r="10429" spans="1:132" x14ac:dyDescent="0.25">
      <c r="A10429">
        <v>106619649</v>
      </c>
      <c r="B10429">
        <v>1603</v>
      </c>
      <c r="C10429" t="s">
        <v>192</v>
      </c>
      <c r="D10429" t="s">
        <v>224</v>
      </c>
      <c r="E10429" t="s">
        <v>134</v>
      </c>
      <c r="F10429" t="s">
        <v>135</v>
      </c>
      <c r="G10429" t="s">
        <v>194</v>
      </c>
      <c r="H10429" t="s">
        <v>137</v>
      </c>
      <c r="I10429" t="s">
        <v>225</v>
      </c>
      <c r="J10429" t="s">
        <v>52452</v>
      </c>
      <c r="K10429" t="s">
        <v>52453</v>
      </c>
      <c r="L10429" t="s">
        <v>52454</v>
      </c>
      <c r="M10429" t="s">
        <v>137</v>
      </c>
      <c r="N10429" t="s">
        <v>604</v>
      </c>
      <c r="O10429" t="s">
        <v>604</v>
      </c>
      <c r="P10429" s="1">
        <v>44972</v>
      </c>
      <c r="Q10429" s="1">
        <v>44972.634027777778</v>
      </c>
      <c r="R10429" s="1">
        <v>44972.634027777778</v>
      </c>
      <c r="S10429" s="1">
        <v>44980.365277777775</v>
      </c>
      <c r="T10429" s="1">
        <v>44980.365277777775</v>
      </c>
      <c r="U10429" t="s">
        <v>48791</v>
      </c>
      <c r="V10429" t="s">
        <v>137</v>
      </c>
      <c r="W10429" t="s">
        <v>137</v>
      </c>
      <c r="X10429" t="s">
        <v>155</v>
      </c>
      <c r="Y10429" t="s">
        <v>606</v>
      </c>
      <c r="Z10429" t="s">
        <v>137</v>
      </c>
      <c r="AA10429" t="s">
        <v>137</v>
      </c>
      <c r="AB10429" t="s">
        <v>137</v>
      </c>
      <c r="AC10429" t="s">
        <v>137</v>
      </c>
      <c r="AD10429" s="2"/>
      <c r="AE10429" t="s">
        <v>137</v>
      </c>
      <c r="AF10429" t="s">
        <v>137</v>
      </c>
      <c r="AG10429" t="s">
        <v>137</v>
      </c>
      <c r="AH10429" t="s">
        <v>137</v>
      </c>
      <c r="AI10429" t="s">
        <v>137</v>
      </c>
      <c r="AJ10429" t="s">
        <v>137</v>
      </c>
      <c r="AK10429" t="s">
        <v>137</v>
      </c>
      <c r="AL10429" s="2"/>
      <c r="AM10429" t="s">
        <v>137</v>
      </c>
      <c r="AN10429" t="s">
        <v>137</v>
      </c>
      <c r="AO10429" t="s">
        <v>137</v>
      </c>
      <c r="AP10429" t="s">
        <v>137</v>
      </c>
      <c r="AQ10429" t="s">
        <v>137</v>
      </c>
      <c r="AR10429" t="s">
        <v>137</v>
      </c>
      <c r="AS10429" t="s">
        <v>137</v>
      </c>
      <c r="AT10429" t="s">
        <v>137</v>
      </c>
      <c r="AU10429" t="s">
        <v>137</v>
      </c>
      <c r="AV10429" t="s">
        <v>62941</v>
      </c>
      <c r="AW10429" t="s">
        <v>607</v>
      </c>
      <c r="AX10429" t="s">
        <v>927</v>
      </c>
      <c r="AY10429" t="s">
        <v>137</v>
      </c>
      <c r="AZ10429" t="s">
        <v>137</v>
      </c>
      <c r="BA10429" t="s">
        <v>137</v>
      </c>
      <c r="BB10429" t="s">
        <v>137</v>
      </c>
      <c r="BC10429" t="s">
        <v>137</v>
      </c>
      <c r="BD10429" t="s">
        <v>137</v>
      </c>
      <c r="BE10429" t="s">
        <v>137</v>
      </c>
      <c r="BF10429" t="s">
        <v>137</v>
      </c>
      <c r="BG10429" t="s">
        <v>137</v>
      </c>
      <c r="BH10429" t="s">
        <v>137</v>
      </c>
      <c r="BI10429" t="s">
        <v>137</v>
      </c>
      <c r="BJ10429" t="s">
        <v>137</v>
      </c>
      <c r="BK10429" t="s">
        <v>137</v>
      </c>
      <c r="BL10429" t="s">
        <v>137</v>
      </c>
      <c r="BM10429" t="s">
        <v>137</v>
      </c>
      <c r="BN10429" t="s">
        <v>137</v>
      </c>
      <c r="BO10429" t="s">
        <v>137</v>
      </c>
      <c r="BP10429" t="s">
        <v>137</v>
      </c>
      <c r="BQ10429" t="s">
        <v>137</v>
      </c>
      <c r="BR10429" t="s">
        <v>137</v>
      </c>
      <c r="BS10429" t="s">
        <v>137</v>
      </c>
      <c r="BT10429" t="s">
        <v>137</v>
      </c>
      <c r="BU10429" t="s">
        <v>137</v>
      </c>
      <c r="BW10429" t="s">
        <v>137</v>
      </c>
      <c r="BX10429" t="s">
        <v>137</v>
      </c>
      <c r="BY10429" t="s">
        <v>137</v>
      </c>
      <c r="BZ10429" t="s">
        <v>137</v>
      </c>
      <c r="CA10429" t="s">
        <v>137</v>
      </c>
      <c r="CB10429" t="s">
        <v>137</v>
      </c>
      <c r="CC10429" t="s">
        <v>137</v>
      </c>
      <c r="CD10429" t="s">
        <v>137</v>
      </c>
      <c r="CE10429" t="s">
        <v>137</v>
      </c>
      <c r="CF10429" t="s">
        <v>137</v>
      </c>
      <c r="CG10429" t="s">
        <v>137</v>
      </c>
      <c r="CH10429" t="s">
        <v>137</v>
      </c>
      <c r="CI10429" t="s">
        <v>137</v>
      </c>
      <c r="CJ10429" t="s">
        <v>137</v>
      </c>
      <c r="CK10429" t="s">
        <v>137</v>
      </c>
      <c r="CL10429" t="s">
        <v>137</v>
      </c>
      <c r="CM10429" t="s">
        <v>137</v>
      </c>
      <c r="CN10429" t="s">
        <v>137</v>
      </c>
      <c r="CO10429" t="s">
        <v>137</v>
      </c>
      <c r="CP10429" t="s">
        <v>137</v>
      </c>
      <c r="CQ10429" s="1">
        <v>44980.365277777775</v>
      </c>
      <c r="CR10429" s="1">
        <v>44980.365277777775</v>
      </c>
      <c r="CS10429" s="1"/>
      <c r="CT10429" t="s">
        <v>62942</v>
      </c>
      <c r="CU10429" t="s">
        <v>62943</v>
      </c>
      <c r="CV10429" t="s">
        <v>62944</v>
      </c>
      <c r="CW10429" t="s">
        <v>62945</v>
      </c>
      <c r="CX10429" s="3"/>
      <c r="CY10429" s="3"/>
      <c r="CZ10429">
        <v>2</v>
      </c>
      <c r="DA10429" t="s">
        <v>62946</v>
      </c>
      <c r="DB10429" t="s">
        <v>137</v>
      </c>
      <c r="DC10429" t="s">
        <v>137</v>
      </c>
      <c r="DD10429" t="s">
        <v>137</v>
      </c>
      <c r="DE10429" t="s">
        <v>137</v>
      </c>
      <c r="DF10429" t="s">
        <v>62947</v>
      </c>
      <c r="DG10429" t="s">
        <v>900</v>
      </c>
      <c r="DH10429" t="s">
        <v>52462</v>
      </c>
      <c r="DI10429" t="s">
        <v>137</v>
      </c>
      <c r="DJ10429" t="s">
        <v>137</v>
      </c>
      <c r="DK10429">
        <v>0</v>
      </c>
      <c r="DL10429" t="s">
        <v>209</v>
      </c>
      <c r="DM10429" t="s">
        <v>62948</v>
      </c>
      <c r="DN10429" t="s">
        <v>137</v>
      </c>
      <c r="DO10429" s="1">
        <v>44980.365277777775</v>
      </c>
      <c r="DP10429" s="1"/>
      <c r="DQ10429" t="s">
        <v>52452</v>
      </c>
      <c r="DR10429" t="s">
        <v>52453</v>
      </c>
      <c r="DS10429" t="s">
        <v>52454</v>
      </c>
      <c r="DT10429" t="s">
        <v>137</v>
      </c>
      <c r="DU10429" t="s">
        <v>137</v>
      </c>
      <c r="DV10429" t="s">
        <v>237</v>
      </c>
      <c r="DW10429" t="s">
        <v>137</v>
      </c>
      <c r="DX10429" t="s">
        <v>9742</v>
      </c>
      <c r="DY10429" t="s">
        <v>137</v>
      </c>
      <c r="DZ10429" t="s">
        <v>148</v>
      </c>
      <c r="EA10429" t="b">
        <v>0</v>
      </c>
      <c r="EB10429" t="s">
        <v>137</v>
      </c>
    </row>
    <row r="10430" spans="1:132" x14ac:dyDescent="0.25">
      <c r="A10430">
        <v>106618662</v>
      </c>
      <c r="B10430">
        <v>1602</v>
      </c>
      <c r="C10430" t="s">
        <v>192</v>
      </c>
      <c r="D10430" t="s">
        <v>474</v>
      </c>
      <c r="E10430" t="s">
        <v>134</v>
      </c>
      <c r="F10430" t="s">
        <v>135</v>
      </c>
      <c r="G10430" t="s">
        <v>163</v>
      </c>
      <c r="H10430" t="s">
        <v>137</v>
      </c>
      <c r="I10430" t="s">
        <v>475</v>
      </c>
      <c r="J10430" t="s">
        <v>150</v>
      </c>
      <c r="K10430" t="s">
        <v>151</v>
      </c>
      <c r="L10430" t="s">
        <v>152</v>
      </c>
      <c r="M10430" t="s">
        <v>137</v>
      </c>
      <c r="N10430" t="s">
        <v>1574</v>
      </c>
      <c r="O10430" t="s">
        <v>1574</v>
      </c>
      <c r="P10430" s="1">
        <v>44977.041666666664</v>
      </c>
      <c r="Q10430" s="1">
        <v>44972.627083333333</v>
      </c>
      <c r="R10430" s="1">
        <v>44972.627083333333</v>
      </c>
      <c r="S10430" s="1">
        <v>45009.44027777778</v>
      </c>
      <c r="T10430" s="1">
        <v>45009.44027777778</v>
      </c>
      <c r="U10430" t="s">
        <v>3202</v>
      </c>
      <c r="V10430" t="s">
        <v>137</v>
      </c>
      <c r="W10430" t="s">
        <v>137</v>
      </c>
      <c r="X10430" t="s">
        <v>360</v>
      </c>
      <c r="Y10430" t="s">
        <v>440</v>
      </c>
      <c r="Z10430" t="s">
        <v>137</v>
      </c>
      <c r="AA10430" t="s">
        <v>479</v>
      </c>
      <c r="AB10430" t="s">
        <v>137</v>
      </c>
      <c r="AC10430" t="s">
        <v>137</v>
      </c>
      <c r="AD10430" s="2"/>
      <c r="AE10430" t="s">
        <v>137</v>
      </c>
      <c r="AF10430" t="s">
        <v>137</v>
      </c>
      <c r="AG10430" t="s">
        <v>137</v>
      </c>
      <c r="AH10430" t="s">
        <v>137</v>
      </c>
      <c r="AI10430" t="s">
        <v>137</v>
      </c>
      <c r="AJ10430" t="s">
        <v>137</v>
      </c>
      <c r="AK10430" t="s">
        <v>137</v>
      </c>
      <c r="AL10430" s="2"/>
      <c r="AM10430" t="s">
        <v>137</v>
      </c>
      <c r="AN10430" t="s">
        <v>137</v>
      </c>
      <c r="AO10430" t="s">
        <v>137</v>
      </c>
      <c r="AP10430" t="s">
        <v>137</v>
      </c>
      <c r="AQ10430" t="s">
        <v>137</v>
      </c>
      <c r="AR10430" t="s">
        <v>137</v>
      </c>
      <c r="AS10430" t="s">
        <v>137</v>
      </c>
      <c r="AT10430" t="s">
        <v>137</v>
      </c>
      <c r="AU10430" t="s">
        <v>137</v>
      </c>
      <c r="AV10430" t="s">
        <v>62949</v>
      </c>
      <c r="AW10430" t="s">
        <v>137</v>
      </c>
      <c r="AX10430" t="s">
        <v>137</v>
      </c>
      <c r="AY10430" t="s">
        <v>137</v>
      </c>
      <c r="AZ10430" t="s">
        <v>137</v>
      </c>
      <c r="BA10430" t="s">
        <v>137</v>
      </c>
      <c r="BB10430" t="s">
        <v>137</v>
      </c>
      <c r="BC10430" t="s">
        <v>137</v>
      </c>
      <c r="BD10430" t="s">
        <v>137</v>
      </c>
      <c r="BE10430" t="s">
        <v>137</v>
      </c>
      <c r="BF10430" t="s">
        <v>137</v>
      </c>
      <c r="BG10430" t="s">
        <v>137</v>
      </c>
      <c r="BH10430" t="s">
        <v>137</v>
      </c>
      <c r="BI10430" t="s">
        <v>137</v>
      </c>
      <c r="BJ10430" t="s">
        <v>137</v>
      </c>
      <c r="BK10430" t="s">
        <v>137</v>
      </c>
      <c r="BL10430" t="s">
        <v>137</v>
      </c>
      <c r="BM10430" t="s">
        <v>137</v>
      </c>
      <c r="BN10430" t="s">
        <v>137</v>
      </c>
      <c r="BO10430" t="s">
        <v>137</v>
      </c>
      <c r="BP10430" t="s">
        <v>137</v>
      </c>
      <c r="BQ10430" t="s">
        <v>137</v>
      </c>
      <c r="BR10430" t="s">
        <v>137</v>
      </c>
      <c r="BS10430" t="s">
        <v>137</v>
      </c>
      <c r="BT10430" t="s">
        <v>137</v>
      </c>
      <c r="BU10430" t="s">
        <v>137</v>
      </c>
      <c r="BW10430" t="s">
        <v>137</v>
      </c>
      <c r="BX10430" t="s">
        <v>137</v>
      </c>
      <c r="BY10430" t="s">
        <v>137</v>
      </c>
      <c r="BZ10430" t="s">
        <v>137</v>
      </c>
      <c r="CA10430" t="s">
        <v>137</v>
      </c>
      <c r="CB10430" t="s">
        <v>137</v>
      </c>
      <c r="CC10430" t="s">
        <v>137</v>
      </c>
      <c r="CD10430" t="s">
        <v>137</v>
      </c>
      <c r="CE10430" t="s">
        <v>137</v>
      </c>
      <c r="CF10430" t="s">
        <v>137</v>
      </c>
      <c r="CG10430" t="s">
        <v>137</v>
      </c>
      <c r="CH10430" t="s">
        <v>137</v>
      </c>
      <c r="CI10430" t="s">
        <v>137</v>
      </c>
      <c r="CJ10430" t="s">
        <v>137</v>
      </c>
      <c r="CK10430" t="s">
        <v>137</v>
      </c>
      <c r="CL10430" t="s">
        <v>137</v>
      </c>
      <c r="CM10430" t="s">
        <v>137</v>
      </c>
      <c r="CN10430" t="s">
        <v>137</v>
      </c>
      <c r="CO10430" t="s">
        <v>137</v>
      </c>
      <c r="CP10430" t="s">
        <v>137</v>
      </c>
      <c r="CQ10430" s="1">
        <v>45009.44027777778</v>
      </c>
      <c r="CR10430" s="1">
        <v>45009.44027777778</v>
      </c>
      <c r="CS10430" s="1"/>
      <c r="CT10430" t="s">
        <v>62950</v>
      </c>
      <c r="CU10430" t="s">
        <v>62951</v>
      </c>
      <c r="CV10430" t="s">
        <v>62952</v>
      </c>
      <c r="CW10430" t="s">
        <v>62953</v>
      </c>
      <c r="CX10430" s="3"/>
      <c r="CY10430" s="3"/>
      <c r="CZ10430">
        <v>1</v>
      </c>
      <c r="DA10430" t="s">
        <v>62954</v>
      </c>
      <c r="DB10430" t="s">
        <v>137</v>
      </c>
      <c r="DC10430" t="s">
        <v>137</v>
      </c>
      <c r="DD10430" t="s">
        <v>137</v>
      </c>
      <c r="DE10430" t="s">
        <v>137</v>
      </c>
      <c r="DF10430" t="s">
        <v>62955</v>
      </c>
      <c r="DG10430" t="s">
        <v>900</v>
      </c>
      <c r="DH10430" t="s">
        <v>4768</v>
      </c>
      <c r="DI10430" t="s">
        <v>137</v>
      </c>
      <c r="DJ10430" t="s">
        <v>137</v>
      </c>
      <c r="DK10430">
        <v>0</v>
      </c>
      <c r="DL10430" t="s">
        <v>209</v>
      </c>
      <c r="DM10430" t="s">
        <v>137</v>
      </c>
      <c r="DN10430" t="s">
        <v>137</v>
      </c>
      <c r="DO10430" s="1">
        <v>45009.44027777778</v>
      </c>
      <c r="DP10430" s="1"/>
      <c r="DQ10430" t="s">
        <v>150</v>
      </c>
      <c r="DR10430" t="s">
        <v>151</v>
      </c>
      <c r="DS10430" t="s">
        <v>152</v>
      </c>
      <c r="DT10430" t="s">
        <v>137</v>
      </c>
      <c r="DU10430" t="s">
        <v>137</v>
      </c>
      <c r="DV10430" t="s">
        <v>140</v>
      </c>
      <c r="DW10430" t="s">
        <v>137</v>
      </c>
      <c r="DX10430" t="s">
        <v>40460</v>
      </c>
      <c r="DY10430" t="s">
        <v>137</v>
      </c>
      <c r="DZ10430" t="s">
        <v>148</v>
      </c>
      <c r="EA10430" t="b">
        <v>0</v>
      </c>
      <c r="EB10430" t="s">
        <v>137</v>
      </c>
    </row>
    <row r="10431" spans="1:132" x14ac:dyDescent="0.25">
      <c r="A10431">
        <v>106618343</v>
      </c>
      <c r="B10431">
        <v>1601</v>
      </c>
      <c r="C10431" t="s">
        <v>192</v>
      </c>
      <c r="D10431" t="s">
        <v>62956</v>
      </c>
      <c r="E10431" t="s">
        <v>134</v>
      </c>
      <c r="F10431" t="s">
        <v>162</v>
      </c>
      <c r="G10431" t="s">
        <v>137</v>
      </c>
      <c r="H10431" t="s">
        <v>137</v>
      </c>
      <c r="I10431" t="s">
        <v>62957</v>
      </c>
      <c r="J10431" t="s">
        <v>52452</v>
      </c>
      <c r="K10431" t="s">
        <v>52453</v>
      </c>
      <c r="L10431" t="s">
        <v>52454</v>
      </c>
      <c r="M10431" t="s">
        <v>137</v>
      </c>
      <c r="N10431" t="s">
        <v>60918</v>
      </c>
      <c r="O10431" t="s">
        <v>60918</v>
      </c>
      <c r="P10431" s="1"/>
      <c r="Q10431" s="1">
        <v>44972.625</v>
      </c>
      <c r="R10431" s="1">
        <v>44972.625</v>
      </c>
      <c r="S10431" s="1">
        <v>44978.431250000001</v>
      </c>
      <c r="T10431" s="1">
        <v>44978.431250000001</v>
      </c>
      <c r="U10431" t="s">
        <v>137</v>
      </c>
      <c r="V10431" t="s">
        <v>137</v>
      </c>
      <c r="W10431" t="s">
        <v>137</v>
      </c>
      <c r="X10431" t="s">
        <v>137</v>
      </c>
      <c r="Y10431" t="s">
        <v>137</v>
      </c>
      <c r="Z10431" t="s">
        <v>137</v>
      </c>
      <c r="AA10431" t="s">
        <v>137</v>
      </c>
      <c r="AB10431" t="s">
        <v>137</v>
      </c>
      <c r="AC10431" t="s">
        <v>137</v>
      </c>
      <c r="AD10431" s="2"/>
      <c r="AE10431" t="s">
        <v>137</v>
      </c>
      <c r="AF10431" t="s">
        <v>137</v>
      </c>
      <c r="AG10431" t="s">
        <v>137</v>
      </c>
      <c r="AH10431" t="s">
        <v>137</v>
      </c>
      <c r="AI10431" t="s">
        <v>137</v>
      </c>
      <c r="AJ10431" t="s">
        <v>137</v>
      </c>
      <c r="AK10431" t="s">
        <v>137</v>
      </c>
      <c r="AL10431" s="2"/>
      <c r="AM10431" t="s">
        <v>137</v>
      </c>
      <c r="AN10431" t="s">
        <v>137</v>
      </c>
      <c r="AO10431" t="s">
        <v>137</v>
      </c>
      <c r="AP10431" t="s">
        <v>137</v>
      </c>
      <c r="AQ10431" t="s">
        <v>137</v>
      </c>
      <c r="AR10431" t="s">
        <v>137</v>
      </c>
      <c r="AS10431" t="s">
        <v>137</v>
      </c>
      <c r="AT10431" t="s">
        <v>137</v>
      </c>
      <c r="AU10431" t="s">
        <v>137</v>
      </c>
      <c r="AV10431" t="s">
        <v>137</v>
      </c>
      <c r="AW10431" t="s">
        <v>137</v>
      </c>
      <c r="AX10431" t="s">
        <v>137</v>
      </c>
      <c r="AY10431" t="s">
        <v>137</v>
      </c>
      <c r="AZ10431" t="s">
        <v>137</v>
      </c>
      <c r="BA10431" t="s">
        <v>137</v>
      </c>
      <c r="BB10431" t="s">
        <v>137</v>
      </c>
      <c r="BC10431" t="s">
        <v>137</v>
      </c>
      <c r="BD10431" t="s">
        <v>137</v>
      </c>
      <c r="BE10431" t="s">
        <v>137</v>
      </c>
      <c r="BF10431" t="s">
        <v>137</v>
      </c>
      <c r="BG10431" t="s">
        <v>137</v>
      </c>
      <c r="BH10431" t="s">
        <v>137</v>
      </c>
      <c r="BI10431" t="s">
        <v>137</v>
      </c>
      <c r="BJ10431" t="s">
        <v>137</v>
      </c>
      <c r="BK10431" t="s">
        <v>137</v>
      </c>
      <c r="BL10431" t="s">
        <v>137</v>
      </c>
      <c r="BM10431" t="s">
        <v>137</v>
      </c>
      <c r="BN10431" t="s">
        <v>137</v>
      </c>
      <c r="BO10431" t="s">
        <v>137</v>
      </c>
      <c r="BP10431" t="s">
        <v>137</v>
      </c>
      <c r="BQ10431" t="s">
        <v>137</v>
      </c>
      <c r="BR10431" t="s">
        <v>137</v>
      </c>
      <c r="BS10431" t="s">
        <v>137</v>
      </c>
      <c r="BT10431" t="s">
        <v>137</v>
      </c>
      <c r="BU10431" t="s">
        <v>137</v>
      </c>
      <c r="BW10431" t="s">
        <v>137</v>
      </c>
      <c r="BX10431" t="s">
        <v>137</v>
      </c>
      <c r="BY10431" t="s">
        <v>137</v>
      </c>
      <c r="BZ10431" t="s">
        <v>137</v>
      </c>
      <c r="CA10431" t="s">
        <v>137</v>
      </c>
      <c r="CB10431" t="s">
        <v>137</v>
      </c>
      <c r="CC10431" t="s">
        <v>137</v>
      </c>
      <c r="CD10431" t="s">
        <v>137</v>
      </c>
      <c r="CE10431" t="s">
        <v>137</v>
      </c>
      <c r="CF10431" t="s">
        <v>137</v>
      </c>
      <c r="CG10431" t="s">
        <v>137</v>
      </c>
      <c r="CH10431" t="s">
        <v>137</v>
      </c>
      <c r="CI10431" t="s">
        <v>137</v>
      </c>
      <c r="CJ10431" t="s">
        <v>137</v>
      </c>
      <c r="CK10431" t="s">
        <v>137</v>
      </c>
      <c r="CL10431" t="s">
        <v>137</v>
      </c>
      <c r="CM10431" t="s">
        <v>137</v>
      </c>
      <c r="CN10431" t="s">
        <v>137</v>
      </c>
      <c r="CO10431" t="s">
        <v>137</v>
      </c>
      <c r="CP10431" t="s">
        <v>137</v>
      </c>
      <c r="CQ10431" s="1">
        <v>44978.431250000001</v>
      </c>
      <c r="CR10431" s="1">
        <v>44978.431250000001</v>
      </c>
      <c r="CS10431" s="1"/>
      <c r="CT10431" t="s">
        <v>62958</v>
      </c>
      <c r="CU10431" t="s">
        <v>62959</v>
      </c>
      <c r="CV10431" t="s">
        <v>62960</v>
      </c>
      <c r="CW10431" t="s">
        <v>62961</v>
      </c>
      <c r="CX10431" s="3"/>
      <c r="CY10431" s="3"/>
      <c r="CZ10431">
        <v>1</v>
      </c>
      <c r="DA10431" t="s">
        <v>137</v>
      </c>
      <c r="DB10431" t="s">
        <v>137</v>
      </c>
      <c r="DC10431" t="s">
        <v>137</v>
      </c>
      <c r="DD10431" t="s">
        <v>137</v>
      </c>
      <c r="DE10431" t="s">
        <v>137</v>
      </c>
      <c r="DF10431" t="s">
        <v>62962</v>
      </c>
      <c r="DG10431" t="s">
        <v>137</v>
      </c>
      <c r="DH10431" t="s">
        <v>137</v>
      </c>
      <c r="DI10431" t="s">
        <v>137</v>
      </c>
      <c r="DJ10431" t="s">
        <v>137</v>
      </c>
      <c r="DK10431">
        <v>0</v>
      </c>
      <c r="DL10431" t="s">
        <v>209</v>
      </c>
      <c r="DM10431" t="s">
        <v>62963</v>
      </c>
      <c r="DN10431" t="s">
        <v>137</v>
      </c>
      <c r="DO10431" s="1">
        <v>44978.431250000001</v>
      </c>
      <c r="DP10431" s="1"/>
      <c r="DQ10431" t="s">
        <v>52452</v>
      </c>
      <c r="DR10431" t="s">
        <v>52453</v>
      </c>
      <c r="DS10431" t="s">
        <v>52454</v>
      </c>
      <c r="DT10431" t="s">
        <v>137</v>
      </c>
      <c r="DU10431" t="s">
        <v>137</v>
      </c>
      <c r="DV10431" t="s">
        <v>137</v>
      </c>
      <c r="DW10431" t="s">
        <v>137</v>
      </c>
      <c r="DX10431" t="s">
        <v>137</v>
      </c>
      <c r="DY10431" t="s">
        <v>137</v>
      </c>
      <c r="DZ10431" t="s">
        <v>168</v>
      </c>
      <c r="EA10431" t="b">
        <v>0</v>
      </c>
      <c r="EB10431" t="s">
        <v>137</v>
      </c>
    </row>
    <row r="10432" spans="1:132" x14ac:dyDescent="0.25">
      <c r="A10432">
        <v>106616115</v>
      </c>
      <c r="B10432">
        <v>1600</v>
      </c>
      <c r="C10432" t="s">
        <v>192</v>
      </c>
      <c r="D10432" t="s">
        <v>62964</v>
      </c>
      <c r="E10432" t="s">
        <v>134</v>
      </c>
      <c r="F10432" t="s">
        <v>532</v>
      </c>
      <c r="G10432" t="s">
        <v>163</v>
      </c>
      <c r="H10432" t="s">
        <v>1188</v>
      </c>
      <c r="I10432" t="s">
        <v>62965</v>
      </c>
      <c r="J10432" t="s">
        <v>708</v>
      </c>
      <c r="K10432" t="s">
        <v>709</v>
      </c>
      <c r="L10432" t="s">
        <v>710</v>
      </c>
      <c r="M10432" t="s">
        <v>137</v>
      </c>
      <c r="N10432" t="s">
        <v>1393</v>
      </c>
      <c r="O10432" t="s">
        <v>1393</v>
      </c>
      <c r="P10432" s="1"/>
      <c r="Q10432" s="1">
        <v>44972.61041666667</v>
      </c>
      <c r="R10432" s="1">
        <v>44972.61041666667</v>
      </c>
      <c r="S10432" s="1">
        <v>44972.612500000003</v>
      </c>
      <c r="T10432" s="1">
        <v>44972.612500000003</v>
      </c>
      <c r="U10432" t="s">
        <v>47738</v>
      </c>
      <c r="V10432" t="s">
        <v>137</v>
      </c>
      <c r="W10432" t="s">
        <v>137</v>
      </c>
      <c r="X10432" t="s">
        <v>137</v>
      </c>
      <c r="Y10432" t="s">
        <v>199</v>
      </c>
      <c r="Z10432" t="s">
        <v>137</v>
      </c>
      <c r="AA10432" t="s">
        <v>137</v>
      </c>
      <c r="AB10432" t="s">
        <v>137</v>
      </c>
      <c r="AC10432" t="s">
        <v>137</v>
      </c>
      <c r="AD10432" s="2"/>
      <c r="AE10432" t="s">
        <v>137</v>
      </c>
      <c r="AF10432" t="s">
        <v>137</v>
      </c>
      <c r="AG10432" t="s">
        <v>137</v>
      </c>
      <c r="AH10432" t="s">
        <v>137</v>
      </c>
      <c r="AI10432" t="s">
        <v>137</v>
      </c>
      <c r="AJ10432" t="s">
        <v>137</v>
      </c>
      <c r="AK10432" t="s">
        <v>137</v>
      </c>
      <c r="AL10432" s="2"/>
      <c r="AM10432" t="s">
        <v>137</v>
      </c>
      <c r="AN10432" t="s">
        <v>137</v>
      </c>
      <c r="AO10432" t="s">
        <v>137</v>
      </c>
      <c r="AP10432" t="s">
        <v>137</v>
      </c>
      <c r="AQ10432" t="s">
        <v>137</v>
      </c>
      <c r="AR10432" t="s">
        <v>137</v>
      </c>
      <c r="AS10432" t="s">
        <v>137</v>
      </c>
      <c r="AT10432" t="s">
        <v>137</v>
      </c>
      <c r="AU10432" t="s">
        <v>137</v>
      </c>
      <c r="AV10432" t="s">
        <v>137</v>
      </c>
      <c r="AW10432" t="s">
        <v>137</v>
      </c>
      <c r="AX10432" t="s">
        <v>137</v>
      </c>
      <c r="AY10432" t="s">
        <v>137</v>
      </c>
      <c r="AZ10432" t="s">
        <v>137</v>
      </c>
      <c r="BA10432" t="s">
        <v>137</v>
      </c>
      <c r="BB10432" t="s">
        <v>137</v>
      </c>
      <c r="BC10432" t="s">
        <v>137</v>
      </c>
      <c r="BD10432" t="s">
        <v>137</v>
      </c>
      <c r="BE10432" t="s">
        <v>137</v>
      </c>
      <c r="BF10432" t="s">
        <v>137</v>
      </c>
      <c r="BG10432" t="s">
        <v>137</v>
      </c>
      <c r="BH10432" t="s">
        <v>137</v>
      </c>
      <c r="BI10432" t="s">
        <v>137</v>
      </c>
      <c r="BJ10432" t="s">
        <v>137</v>
      </c>
      <c r="BK10432" t="s">
        <v>137</v>
      </c>
      <c r="BL10432" t="s">
        <v>137</v>
      </c>
      <c r="BM10432" t="s">
        <v>137</v>
      </c>
      <c r="BN10432" t="s">
        <v>137</v>
      </c>
      <c r="BO10432" t="s">
        <v>137</v>
      </c>
      <c r="BP10432" t="s">
        <v>137</v>
      </c>
      <c r="BQ10432" t="s">
        <v>137</v>
      </c>
      <c r="BR10432" t="s">
        <v>137</v>
      </c>
      <c r="BS10432" t="s">
        <v>137</v>
      </c>
      <c r="BT10432" t="s">
        <v>574</v>
      </c>
      <c r="BU10432" t="s">
        <v>575</v>
      </c>
      <c r="BW10432" t="s">
        <v>137</v>
      </c>
      <c r="BX10432" t="s">
        <v>137</v>
      </c>
      <c r="BY10432" t="s">
        <v>137</v>
      </c>
      <c r="BZ10432" t="s">
        <v>137</v>
      </c>
      <c r="CA10432" t="s">
        <v>137</v>
      </c>
      <c r="CB10432" t="s">
        <v>137</v>
      </c>
      <c r="CC10432" t="s">
        <v>137</v>
      </c>
      <c r="CD10432" t="s">
        <v>137</v>
      </c>
      <c r="CE10432" t="s">
        <v>137</v>
      </c>
      <c r="CF10432" t="s">
        <v>137</v>
      </c>
      <c r="CG10432" t="s">
        <v>137</v>
      </c>
      <c r="CH10432" t="s">
        <v>137</v>
      </c>
      <c r="CI10432" t="s">
        <v>137</v>
      </c>
      <c r="CJ10432" t="s">
        <v>137</v>
      </c>
      <c r="CK10432" t="s">
        <v>137</v>
      </c>
      <c r="CL10432" t="s">
        <v>137</v>
      </c>
      <c r="CM10432" t="s">
        <v>137</v>
      </c>
      <c r="CN10432" t="s">
        <v>137</v>
      </c>
      <c r="CO10432" t="s">
        <v>137</v>
      </c>
      <c r="CP10432" t="s">
        <v>137</v>
      </c>
      <c r="CQ10432" s="1">
        <v>44972.612500000003</v>
      </c>
      <c r="CR10432" s="1">
        <v>44972.612500000003</v>
      </c>
      <c r="CS10432" s="1"/>
      <c r="CT10432" t="s">
        <v>11931</v>
      </c>
      <c r="CU10432" t="s">
        <v>11931</v>
      </c>
      <c r="CV10432" t="s">
        <v>14302</v>
      </c>
      <c r="CW10432" t="s">
        <v>14302</v>
      </c>
      <c r="CX10432" s="3"/>
      <c r="CY10432" s="3"/>
      <c r="DA10432" t="s">
        <v>137</v>
      </c>
      <c r="DB10432" t="s">
        <v>137</v>
      </c>
      <c r="DC10432" t="s">
        <v>137</v>
      </c>
      <c r="DD10432" t="s">
        <v>137</v>
      </c>
      <c r="DE10432" t="s">
        <v>137</v>
      </c>
      <c r="DF10432" t="s">
        <v>62966</v>
      </c>
      <c r="DG10432" t="s">
        <v>137</v>
      </c>
      <c r="DH10432" t="s">
        <v>137</v>
      </c>
      <c r="DI10432" t="s">
        <v>137</v>
      </c>
      <c r="DJ10432" t="s">
        <v>137</v>
      </c>
      <c r="DK10432">
        <v>0</v>
      </c>
      <c r="DL10432" t="s">
        <v>209</v>
      </c>
      <c r="DM10432" t="s">
        <v>62967</v>
      </c>
      <c r="DN10432" t="s">
        <v>137</v>
      </c>
      <c r="DO10432" s="1">
        <v>44972.612500000003</v>
      </c>
      <c r="DP10432" s="1"/>
      <c r="DQ10432" t="s">
        <v>708</v>
      </c>
      <c r="DR10432" t="s">
        <v>709</v>
      </c>
      <c r="DS10432" t="s">
        <v>710</v>
      </c>
      <c r="DT10432" t="s">
        <v>137</v>
      </c>
      <c r="DU10432" t="s">
        <v>137</v>
      </c>
      <c r="DV10432" t="s">
        <v>137</v>
      </c>
      <c r="DW10432" t="s">
        <v>137</v>
      </c>
      <c r="DX10432" t="s">
        <v>137</v>
      </c>
      <c r="DY10432" t="s">
        <v>137</v>
      </c>
      <c r="DZ10432" t="s">
        <v>168</v>
      </c>
      <c r="EA10432" t="b">
        <v>0</v>
      </c>
      <c r="EB10432" t="s">
        <v>137</v>
      </c>
    </row>
    <row r="10433" spans="1:132" x14ac:dyDescent="0.25">
      <c r="A10433">
        <v>106615753</v>
      </c>
      <c r="B10433">
        <v>1599</v>
      </c>
      <c r="C10433" t="s">
        <v>192</v>
      </c>
      <c r="D10433" t="s">
        <v>62968</v>
      </c>
      <c r="E10433" t="s">
        <v>134</v>
      </c>
      <c r="F10433" t="s">
        <v>162</v>
      </c>
      <c r="G10433" t="s">
        <v>137</v>
      </c>
      <c r="H10433" t="s">
        <v>137</v>
      </c>
      <c r="I10433" t="s">
        <v>62969</v>
      </c>
      <c r="J10433" t="s">
        <v>62970</v>
      </c>
      <c r="K10433" t="s">
        <v>62971</v>
      </c>
      <c r="L10433" t="s">
        <v>62972</v>
      </c>
      <c r="M10433" t="s">
        <v>137</v>
      </c>
      <c r="N10433" t="s">
        <v>295</v>
      </c>
      <c r="O10433" t="s">
        <v>295</v>
      </c>
      <c r="P10433" s="1"/>
      <c r="Q10433" s="1">
        <v>44972.607638888891</v>
      </c>
      <c r="R10433" s="1">
        <v>44972.607638888891</v>
      </c>
      <c r="S10433" s="1">
        <v>45000.95416666667</v>
      </c>
      <c r="T10433" s="1">
        <v>45000.95416666667</v>
      </c>
      <c r="U10433" t="s">
        <v>9238</v>
      </c>
      <c r="V10433" t="s">
        <v>137</v>
      </c>
      <c r="W10433" t="s">
        <v>137</v>
      </c>
      <c r="X10433" t="s">
        <v>176</v>
      </c>
      <c r="Y10433" t="s">
        <v>199</v>
      </c>
      <c r="Z10433" t="s">
        <v>137</v>
      </c>
      <c r="AA10433" t="s">
        <v>137</v>
      </c>
      <c r="AB10433" t="s">
        <v>137</v>
      </c>
      <c r="AC10433" t="s">
        <v>137</v>
      </c>
      <c r="AD10433" s="2"/>
      <c r="AE10433" t="s">
        <v>137</v>
      </c>
      <c r="AF10433" t="s">
        <v>137</v>
      </c>
      <c r="AG10433" t="s">
        <v>137</v>
      </c>
      <c r="AH10433" t="s">
        <v>137</v>
      </c>
      <c r="AI10433" t="s">
        <v>137</v>
      </c>
      <c r="AJ10433" t="s">
        <v>137</v>
      </c>
      <c r="AK10433" t="s">
        <v>137</v>
      </c>
      <c r="AL10433" s="2"/>
      <c r="AM10433" t="s">
        <v>137</v>
      </c>
      <c r="AN10433" t="s">
        <v>137</v>
      </c>
      <c r="AO10433" t="s">
        <v>137</v>
      </c>
      <c r="AP10433" t="s">
        <v>137</v>
      </c>
      <c r="AQ10433" t="s">
        <v>137</v>
      </c>
      <c r="AR10433" t="s">
        <v>137</v>
      </c>
      <c r="AS10433" t="s">
        <v>137</v>
      </c>
      <c r="AT10433" t="s">
        <v>137</v>
      </c>
      <c r="AU10433" t="s">
        <v>137</v>
      </c>
      <c r="AV10433" t="s">
        <v>137</v>
      </c>
      <c r="AW10433" t="s">
        <v>137</v>
      </c>
      <c r="AX10433" t="s">
        <v>137</v>
      </c>
      <c r="AY10433" t="s">
        <v>137</v>
      </c>
      <c r="AZ10433" t="s">
        <v>137</v>
      </c>
      <c r="BA10433" t="s">
        <v>137</v>
      </c>
      <c r="BB10433" t="s">
        <v>137</v>
      </c>
      <c r="BC10433" t="s">
        <v>137</v>
      </c>
      <c r="BD10433" t="s">
        <v>137</v>
      </c>
      <c r="BE10433" t="s">
        <v>137</v>
      </c>
      <c r="BF10433" t="s">
        <v>137</v>
      </c>
      <c r="BG10433" t="s">
        <v>137</v>
      </c>
      <c r="BH10433" t="s">
        <v>137</v>
      </c>
      <c r="BI10433" t="s">
        <v>137</v>
      </c>
      <c r="BJ10433" t="s">
        <v>137</v>
      </c>
      <c r="BK10433" t="s">
        <v>137</v>
      </c>
      <c r="BL10433" t="s">
        <v>137</v>
      </c>
      <c r="BM10433" t="s">
        <v>137</v>
      </c>
      <c r="BN10433" t="s">
        <v>137</v>
      </c>
      <c r="BO10433" t="s">
        <v>137</v>
      </c>
      <c r="BP10433" t="s">
        <v>137</v>
      </c>
      <c r="BQ10433" t="s">
        <v>137</v>
      </c>
      <c r="BR10433" t="s">
        <v>137</v>
      </c>
      <c r="BS10433" t="s">
        <v>137</v>
      </c>
      <c r="BT10433" t="s">
        <v>137</v>
      </c>
      <c r="BU10433" t="s">
        <v>137</v>
      </c>
      <c r="BW10433" t="s">
        <v>137</v>
      </c>
      <c r="BX10433" t="s">
        <v>137</v>
      </c>
      <c r="BY10433" t="s">
        <v>137</v>
      </c>
      <c r="BZ10433" t="s">
        <v>137</v>
      </c>
      <c r="CA10433" t="s">
        <v>137</v>
      </c>
      <c r="CB10433" t="s">
        <v>137</v>
      </c>
      <c r="CC10433" t="s">
        <v>137</v>
      </c>
      <c r="CD10433" t="s">
        <v>137</v>
      </c>
      <c r="CE10433" t="s">
        <v>137</v>
      </c>
      <c r="CF10433" t="s">
        <v>137</v>
      </c>
      <c r="CG10433" t="s">
        <v>137</v>
      </c>
      <c r="CH10433" t="s">
        <v>137</v>
      </c>
      <c r="CI10433" t="s">
        <v>137</v>
      </c>
      <c r="CJ10433" t="s">
        <v>137</v>
      </c>
      <c r="CK10433" t="s">
        <v>137</v>
      </c>
      <c r="CL10433" t="s">
        <v>137</v>
      </c>
      <c r="CM10433" t="s">
        <v>137</v>
      </c>
      <c r="CN10433" t="s">
        <v>137</v>
      </c>
      <c r="CO10433" t="s">
        <v>137</v>
      </c>
      <c r="CP10433" t="s">
        <v>137</v>
      </c>
      <c r="CQ10433" s="1">
        <v>45000.95416666667</v>
      </c>
      <c r="CR10433" s="1">
        <v>45000.95416666667</v>
      </c>
      <c r="CS10433" s="1"/>
      <c r="CT10433" t="s">
        <v>62973</v>
      </c>
      <c r="CU10433" t="s">
        <v>62974</v>
      </c>
      <c r="CV10433" t="s">
        <v>62975</v>
      </c>
      <c r="CW10433" t="s">
        <v>62976</v>
      </c>
      <c r="CX10433" s="3"/>
      <c r="CY10433" s="3"/>
      <c r="CZ10433">
        <v>1</v>
      </c>
      <c r="DA10433" t="s">
        <v>137</v>
      </c>
      <c r="DB10433" t="s">
        <v>137</v>
      </c>
      <c r="DC10433" t="s">
        <v>137</v>
      </c>
      <c r="DD10433" t="s">
        <v>137</v>
      </c>
      <c r="DE10433" t="s">
        <v>137</v>
      </c>
      <c r="DF10433" t="s">
        <v>62977</v>
      </c>
      <c r="DG10433" t="s">
        <v>900</v>
      </c>
      <c r="DH10433" t="s">
        <v>4768</v>
      </c>
      <c r="DI10433" t="s">
        <v>137</v>
      </c>
      <c r="DJ10433" t="s">
        <v>137</v>
      </c>
      <c r="DK10433">
        <v>0</v>
      </c>
      <c r="DL10433" t="s">
        <v>1356</v>
      </c>
      <c r="DM10433" t="s">
        <v>62978</v>
      </c>
      <c r="DN10433" t="s">
        <v>137</v>
      </c>
      <c r="DO10433" s="1">
        <v>45000.95416666667</v>
      </c>
      <c r="DP10433" s="1"/>
      <c r="DQ10433" t="s">
        <v>1034</v>
      </c>
      <c r="DR10433" t="s">
        <v>846</v>
      </c>
      <c r="DS10433" t="s">
        <v>1035</v>
      </c>
      <c r="DT10433" t="s">
        <v>137</v>
      </c>
      <c r="DU10433" t="s">
        <v>137</v>
      </c>
      <c r="DV10433" t="s">
        <v>137</v>
      </c>
      <c r="DW10433" t="s">
        <v>137</v>
      </c>
      <c r="DX10433" t="s">
        <v>62979</v>
      </c>
      <c r="DY10433" t="s">
        <v>137</v>
      </c>
      <c r="DZ10433" t="s">
        <v>168</v>
      </c>
      <c r="EA10433" t="b">
        <v>0</v>
      </c>
      <c r="EB10433" t="s">
        <v>137</v>
      </c>
    </row>
    <row r="10434" spans="1:132" x14ac:dyDescent="0.25">
      <c r="A10434">
        <v>106610526</v>
      </c>
      <c r="B10434">
        <v>1598</v>
      </c>
      <c r="C10434" t="s">
        <v>192</v>
      </c>
      <c r="D10434" t="s">
        <v>2004</v>
      </c>
      <c r="E10434" t="s">
        <v>134</v>
      </c>
      <c r="F10434" t="s">
        <v>135</v>
      </c>
      <c r="G10434" t="s">
        <v>194</v>
      </c>
      <c r="H10434" t="s">
        <v>137</v>
      </c>
      <c r="I10434" t="s">
        <v>1429</v>
      </c>
      <c r="J10434" t="s">
        <v>150</v>
      </c>
      <c r="K10434" t="s">
        <v>151</v>
      </c>
      <c r="L10434" t="s">
        <v>152</v>
      </c>
      <c r="M10434" t="s">
        <v>137</v>
      </c>
      <c r="N10434" t="s">
        <v>2250</v>
      </c>
      <c r="O10434" t="s">
        <v>2250</v>
      </c>
      <c r="P10434" s="1">
        <v>44972</v>
      </c>
      <c r="Q10434" s="1">
        <v>44972.572916666664</v>
      </c>
      <c r="R10434" s="1">
        <v>44972.572916666664</v>
      </c>
      <c r="S10434" s="1">
        <v>45013.427777777775</v>
      </c>
      <c r="T10434" s="1">
        <v>45013.427777777775</v>
      </c>
      <c r="U10434" t="s">
        <v>53170</v>
      </c>
      <c r="V10434" t="s">
        <v>137</v>
      </c>
      <c r="W10434" t="s">
        <v>137</v>
      </c>
      <c r="X10434" t="s">
        <v>369</v>
      </c>
      <c r="Y10434" t="s">
        <v>440</v>
      </c>
      <c r="Z10434" t="s">
        <v>137</v>
      </c>
      <c r="AA10434" t="s">
        <v>137</v>
      </c>
      <c r="AB10434" t="s">
        <v>137</v>
      </c>
      <c r="AC10434" t="s">
        <v>137</v>
      </c>
      <c r="AD10434" s="2"/>
      <c r="AE10434" t="s">
        <v>137</v>
      </c>
      <c r="AF10434" t="s">
        <v>137</v>
      </c>
      <c r="AG10434" t="s">
        <v>137</v>
      </c>
      <c r="AH10434" t="s">
        <v>137</v>
      </c>
      <c r="AI10434" t="s">
        <v>137</v>
      </c>
      <c r="AJ10434" t="s">
        <v>137</v>
      </c>
      <c r="AK10434" t="s">
        <v>137</v>
      </c>
      <c r="AL10434" s="2"/>
      <c r="AM10434" t="s">
        <v>137</v>
      </c>
      <c r="AN10434" t="s">
        <v>137</v>
      </c>
      <c r="AO10434" t="s">
        <v>137</v>
      </c>
      <c r="AP10434" t="s">
        <v>137</v>
      </c>
      <c r="AQ10434" t="s">
        <v>137</v>
      </c>
      <c r="AR10434" t="s">
        <v>137</v>
      </c>
      <c r="AS10434" t="s">
        <v>137</v>
      </c>
      <c r="AT10434" t="s">
        <v>137</v>
      </c>
      <c r="AU10434" t="s">
        <v>137</v>
      </c>
      <c r="AV10434" t="s">
        <v>137</v>
      </c>
      <c r="AW10434" t="s">
        <v>62980</v>
      </c>
      <c r="AX10434" t="s">
        <v>137</v>
      </c>
      <c r="AY10434" t="s">
        <v>62981</v>
      </c>
      <c r="AZ10434" t="s">
        <v>5055</v>
      </c>
      <c r="BA10434" t="s">
        <v>137</v>
      </c>
      <c r="BB10434" t="s">
        <v>5056</v>
      </c>
      <c r="BC10434" t="s">
        <v>137</v>
      </c>
      <c r="BD10434" t="s">
        <v>137</v>
      </c>
      <c r="BE10434" t="s">
        <v>137</v>
      </c>
      <c r="BF10434" t="s">
        <v>137</v>
      </c>
      <c r="BG10434" t="s">
        <v>137</v>
      </c>
      <c r="BH10434" t="s">
        <v>137</v>
      </c>
      <c r="BI10434" t="s">
        <v>137</v>
      </c>
      <c r="BJ10434" t="s">
        <v>137</v>
      </c>
      <c r="BK10434" t="s">
        <v>137</v>
      </c>
      <c r="BL10434" t="s">
        <v>137</v>
      </c>
      <c r="BM10434" t="s">
        <v>137</v>
      </c>
      <c r="BN10434" t="s">
        <v>137</v>
      </c>
      <c r="BO10434" t="s">
        <v>137</v>
      </c>
      <c r="BP10434" t="s">
        <v>137</v>
      </c>
      <c r="BQ10434" t="s">
        <v>137</v>
      </c>
      <c r="BR10434" t="s">
        <v>137</v>
      </c>
      <c r="BS10434" t="s">
        <v>137</v>
      </c>
      <c r="BT10434" t="s">
        <v>137</v>
      </c>
      <c r="BU10434" t="s">
        <v>137</v>
      </c>
      <c r="BW10434" t="s">
        <v>137</v>
      </c>
      <c r="BX10434" t="s">
        <v>137</v>
      </c>
      <c r="BY10434" t="s">
        <v>137</v>
      </c>
      <c r="BZ10434" t="s">
        <v>137</v>
      </c>
      <c r="CA10434" t="s">
        <v>137</v>
      </c>
      <c r="CB10434" t="s">
        <v>137</v>
      </c>
      <c r="CC10434" t="s">
        <v>137</v>
      </c>
      <c r="CD10434" t="s">
        <v>137</v>
      </c>
      <c r="CE10434" t="s">
        <v>137</v>
      </c>
      <c r="CF10434" t="s">
        <v>137</v>
      </c>
      <c r="CG10434" t="s">
        <v>137</v>
      </c>
      <c r="CH10434" t="s">
        <v>137</v>
      </c>
      <c r="CI10434" t="s">
        <v>137</v>
      </c>
      <c r="CJ10434" t="s">
        <v>137</v>
      </c>
      <c r="CK10434" t="s">
        <v>137</v>
      </c>
      <c r="CL10434" t="s">
        <v>137</v>
      </c>
      <c r="CM10434" t="s">
        <v>137</v>
      </c>
      <c r="CN10434" t="s">
        <v>137</v>
      </c>
      <c r="CO10434" t="s">
        <v>137</v>
      </c>
      <c r="CP10434" t="s">
        <v>137</v>
      </c>
      <c r="CQ10434" s="1">
        <v>45013.427777777775</v>
      </c>
      <c r="CR10434" s="1">
        <v>45013.427777777775</v>
      </c>
      <c r="CS10434" s="1"/>
      <c r="CT10434" t="s">
        <v>62982</v>
      </c>
      <c r="CU10434" t="s">
        <v>62983</v>
      </c>
      <c r="CV10434" t="s">
        <v>62984</v>
      </c>
      <c r="CW10434" t="s">
        <v>62985</v>
      </c>
      <c r="CX10434" s="3"/>
      <c r="CY10434" s="3"/>
      <c r="CZ10434">
        <v>2</v>
      </c>
      <c r="DA10434" t="s">
        <v>62986</v>
      </c>
      <c r="DB10434" t="s">
        <v>137</v>
      </c>
      <c r="DC10434" t="s">
        <v>137</v>
      </c>
      <c r="DD10434" t="s">
        <v>137</v>
      </c>
      <c r="DE10434" t="s">
        <v>137</v>
      </c>
      <c r="DF10434" t="s">
        <v>62987</v>
      </c>
      <c r="DG10434" t="s">
        <v>900</v>
      </c>
      <c r="DH10434" t="s">
        <v>4768</v>
      </c>
      <c r="DI10434" t="s">
        <v>137</v>
      </c>
      <c r="DJ10434" t="s">
        <v>137</v>
      </c>
      <c r="DK10434">
        <v>0</v>
      </c>
      <c r="DL10434" t="s">
        <v>209</v>
      </c>
      <c r="DM10434" t="s">
        <v>137</v>
      </c>
      <c r="DN10434" t="s">
        <v>137</v>
      </c>
      <c r="DO10434" s="1">
        <v>45013.427777777775</v>
      </c>
      <c r="DP10434" s="1"/>
      <c r="DQ10434" t="s">
        <v>150</v>
      </c>
      <c r="DR10434" t="s">
        <v>151</v>
      </c>
      <c r="DS10434" t="s">
        <v>152</v>
      </c>
      <c r="DT10434" t="s">
        <v>137</v>
      </c>
      <c r="DU10434" t="s">
        <v>137</v>
      </c>
      <c r="DV10434" t="s">
        <v>137</v>
      </c>
      <c r="DW10434" t="s">
        <v>137</v>
      </c>
      <c r="DX10434" t="s">
        <v>62988</v>
      </c>
      <c r="DY10434" t="s">
        <v>137</v>
      </c>
      <c r="DZ10434" t="s">
        <v>148</v>
      </c>
      <c r="EA10434" t="b">
        <v>0</v>
      </c>
      <c r="EB10434" t="s">
        <v>137</v>
      </c>
    </row>
    <row r="10435" spans="1:132" x14ac:dyDescent="0.25">
      <c r="A10435">
        <v>106609112</v>
      </c>
      <c r="B10435">
        <v>1597</v>
      </c>
      <c r="C10435" t="s">
        <v>192</v>
      </c>
      <c r="D10435" t="s">
        <v>62989</v>
      </c>
      <c r="E10435" t="s">
        <v>134</v>
      </c>
      <c r="F10435" t="s">
        <v>532</v>
      </c>
      <c r="G10435" t="s">
        <v>137</v>
      </c>
      <c r="H10435" t="s">
        <v>137</v>
      </c>
      <c r="I10435" t="s">
        <v>137</v>
      </c>
      <c r="J10435" t="s">
        <v>150</v>
      </c>
      <c r="K10435" t="s">
        <v>151</v>
      </c>
      <c r="L10435" t="s">
        <v>152</v>
      </c>
      <c r="M10435" t="s">
        <v>137</v>
      </c>
      <c r="N10435" t="s">
        <v>62990</v>
      </c>
      <c r="O10435" t="s">
        <v>303</v>
      </c>
      <c r="P10435" s="1"/>
      <c r="Q10435" s="1">
        <v>44972.563888888886</v>
      </c>
      <c r="R10435" s="1">
        <v>44972.563888888886</v>
      </c>
      <c r="S10435" s="1">
        <v>44972.563888888886</v>
      </c>
      <c r="T10435" s="1">
        <v>44972.563888888886</v>
      </c>
      <c r="U10435" t="s">
        <v>11148</v>
      </c>
      <c r="V10435" t="s">
        <v>137</v>
      </c>
      <c r="W10435" t="s">
        <v>137</v>
      </c>
      <c r="X10435" t="s">
        <v>144</v>
      </c>
      <c r="Y10435" t="s">
        <v>137</v>
      </c>
      <c r="Z10435" t="s">
        <v>137</v>
      </c>
      <c r="AA10435" t="s">
        <v>137</v>
      </c>
      <c r="AB10435" t="s">
        <v>137</v>
      </c>
      <c r="AC10435" t="s">
        <v>137</v>
      </c>
      <c r="AD10435" s="2"/>
      <c r="AE10435" t="s">
        <v>137</v>
      </c>
      <c r="AF10435" t="s">
        <v>137</v>
      </c>
      <c r="AG10435" t="s">
        <v>137</v>
      </c>
      <c r="AH10435" t="s">
        <v>137</v>
      </c>
      <c r="AI10435" t="s">
        <v>137</v>
      </c>
      <c r="AJ10435" t="s">
        <v>137</v>
      </c>
      <c r="AK10435" t="s">
        <v>137</v>
      </c>
      <c r="AL10435" s="2"/>
      <c r="AM10435" t="s">
        <v>137</v>
      </c>
      <c r="AN10435" t="s">
        <v>137</v>
      </c>
      <c r="AO10435" t="s">
        <v>137</v>
      </c>
      <c r="AP10435" t="s">
        <v>137</v>
      </c>
      <c r="AQ10435" t="s">
        <v>137</v>
      </c>
      <c r="AR10435" t="s">
        <v>137</v>
      </c>
      <c r="AS10435" t="s">
        <v>137</v>
      </c>
      <c r="AT10435" t="s">
        <v>137</v>
      </c>
      <c r="AU10435" t="s">
        <v>137</v>
      </c>
      <c r="AV10435" t="s">
        <v>137</v>
      </c>
      <c r="AW10435" t="s">
        <v>137</v>
      </c>
      <c r="AX10435" t="s">
        <v>137</v>
      </c>
      <c r="AY10435" t="s">
        <v>137</v>
      </c>
      <c r="AZ10435" t="s">
        <v>137</v>
      </c>
      <c r="BA10435" t="s">
        <v>137</v>
      </c>
      <c r="BB10435" t="s">
        <v>137</v>
      </c>
      <c r="BC10435" t="s">
        <v>137</v>
      </c>
      <c r="BD10435" t="s">
        <v>137</v>
      </c>
      <c r="BE10435" t="s">
        <v>137</v>
      </c>
      <c r="BF10435" t="s">
        <v>137</v>
      </c>
      <c r="BG10435" t="s">
        <v>137</v>
      </c>
      <c r="BH10435" t="s">
        <v>137</v>
      </c>
      <c r="BI10435" t="s">
        <v>137</v>
      </c>
      <c r="BJ10435" t="s">
        <v>137</v>
      </c>
      <c r="BK10435" t="s">
        <v>137</v>
      </c>
      <c r="BL10435" t="s">
        <v>137</v>
      </c>
      <c r="BM10435" t="s">
        <v>137</v>
      </c>
      <c r="BN10435" t="s">
        <v>137</v>
      </c>
      <c r="BO10435" t="s">
        <v>137</v>
      </c>
      <c r="BP10435" t="s">
        <v>137</v>
      </c>
      <c r="BQ10435" t="s">
        <v>137</v>
      </c>
      <c r="BR10435" t="s">
        <v>137</v>
      </c>
      <c r="BS10435" t="s">
        <v>137</v>
      </c>
      <c r="BT10435" t="s">
        <v>137</v>
      </c>
      <c r="BU10435" t="s">
        <v>137</v>
      </c>
      <c r="BW10435" t="s">
        <v>137</v>
      </c>
      <c r="BX10435" t="s">
        <v>137</v>
      </c>
      <c r="BY10435" t="s">
        <v>137</v>
      </c>
      <c r="BZ10435" t="s">
        <v>137</v>
      </c>
      <c r="CA10435" t="s">
        <v>137</v>
      </c>
      <c r="CB10435" t="s">
        <v>137</v>
      </c>
      <c r="CC10435" t="s">
        <v>137</v>
      </c>
      <c r="CD10435" t="s">
        <v>137</v>
      </c>
      <c r="CE10435" t="s">
        <v>137</v>
      </c>
      <c r="CF10435" t="s">
        <v>137</v>
      </c>
      <c r="CG10435" t="s">
        <v>137</v>
      </c>
      <c r="CH10435" t="s">
        <v>137</v>
      </c>
      <c r="CI10435" t="s">
        <v>137</v>
      </c>
      <c r="CJ10435" t="s">
        <v>137</v>
      </c>
      <c r="CK10435" t="s">
        <v>137</v>
      </c>
      <c r="CL10435" t="s">
        <v>137</v>
      </c>
      <c r="CM10435" t="s">
        <v>137</v>
      </c>
      <c r="CN10435" t="s">
        <v>137</v>
      </c>
      <c r="CO10435" t="s">
        <v>137</v>
      </c>
      <c r="CP10435" t="s">
        <v>137</v>
      </c>
      <c r="CQ10435" s="1">
        <v>44972.563888888886</v>
      </c>
      <c r="CR10435" s="1">
        <v>44972.563888888886</v>
      </c>
      <c r="CS10435" s="1"/>
      <c r="CT10435" t="s">
        <v>137</v>
      </c>
      <c r="CU10435" t="s">
        <v>137</v>
      </c>
      <c r="CV10435" t="s">
        <v>391</v>
      </c>
      <c r="CW10435" t="s">
        <v>391</v>
      </c>
      <c r="CX10435" s="3"/>
      <c r="CY10435" s="3"/>
      <c r="DA10435" t="s">
        <v>137</v>
      </c>
      <c r="DB10435" t="s">
        <v>137</v>
      </c>
      <c r="DC10435" t="s">
        <v>137</v>
      </c>
      <c r="DD10435" t="s">
        <v>137</v>
      </c>
      <c r="DE10435" t="s">
        <v>137</v>
      </c>
      <c r="DF10435" t="s">
        <v>137</v>
      </c>
      <c r="DG10435" t="s">
        <v>137</v>
      </c>
      <c r="DH10435" t="s">
        <v>137</v>
      </c>
      <c r="DI10435" t="s">
        <v>137</v>
      </c>
      <c r="DJ10435" t="s">
        <v>137</v>
      </c>
      <c r="DK10435">
        <v>0</v>
      </c>
      <c r="DL10435" t="s">
        <v>209</v>
      </c>
      <c r="DM10435" t="s">
        <v>62991</v>
      </c>
      <c r="DN10435" t="s">
        <v>137</v>
      </c>
      <c r="DO10435" s="1">
        <v>44972.563888888886</v>
      </c>
      <c r="DP10435" s="1"/>
      <c r="DQ10435" t="s">
        <v>150</v>
      </c>
      <c r="DR10435" t="s">
        <v>151</v>
      </c>
      <c r="DS10435" t="s">
        <v>152</v>
      </c>
      <c r="DT10435" t="s">
        <v>137</v>
      </c>
      <c r="DU10435" t="s">
        <v>137</v>
      </c>
      <c r="DV10435" t="s">
        <v>137</v>
      </c>
      <c r="DW10435" t="s">
        <v>137</v>
      </c>
      <c r="DX10435" t="s">
        <v>137</v>
      </c>
      <c r="DY10435" t="s">
        <v>137</v>
      </c>
      <c r="DZ10435" t="s">
        <v>168</v>
      </c>
      <c r="EA10435" t="b">
        <v>0</v>
      </c>
      <c r="EB10435" t="s">
        <v>137</v>
      </c>
    </row>
    <row r="10436" spans="1:132" x14ac:dyDescent="0.25">
      <c r="A10436">
        <v>106608001</v>
      </c>
      <c r="B10436">
        <v>1596</v>
      </c>
      <c r="C10436" t="s">
        <v>192</v>
      </c>
      <c r="D10436" t="s">
        <v>224</v>
      </c>
      <c r="E10436" t="s">
        <v>134</v>
      </c>
      <c r="F10436" t="s">
        <v>135</v>
      </c>
      <c r="G10436" t="s">
        <v>194</v>
      </c>
      <c r="H10436" t="s">
        <v>137</v>
      </c>
      <c r="I10436" t="s">
        <v>225</v>
      </c>
      <c r="J10436" t="s">
        <v>4167</v>
      </c>
      <c r="K10436" t="s">
        <v>4168</v>
      </c>
      <c r="L10436" t="s">
        <v>4169</v>
      </c>
      <c r="M10436" t="s">
        <v>137</v>
      </c>
      <c r="N10436" t="s">
        <v>15899</v>
      </c>
      <c r="O10436" t="s">
        <v>15899</v>
      </c>
      <c r="P10436" s="1">
        <v>44972</v>
      </c>
      <c r="Q10436" s="1">
        <v>44972.556250000001</v>
      </c>
      <c r="R10436" s="1">
        <v>44972.556250000001</v>
      </c>
      <c r="S10436" s="1">
        <v>45189.659722222219</v>
      </c>
      <c r="T10436" s="1">
        <v>45189.659722222219</v>
      </c>
      <c r="U10436" t="s">
        <v>37824</v>
      </c>
      <c r="V10436" t="s">
        <v>137</v>
      </c>
      <c r="W10436" t="s">
        <v>137</v>
      </c>
      <c r="X10436" t="s">
        <v>176</v>
      </c>
      <c r="Y10436" t="s">
        <v>440</v>
      </c>
      <c r="Z10436" t="s">
        <v>137</v>
      </c>
      <c r="AA10436" t="s">
        <v>137</v>
      </c>
      <c r="AB10436" t="s">
        <v>137</v>
      </c>
      <c r="AC10436" t="s">
        <v>137</v>
      </c>
      <c r="AD10436" s="2"/>
      <c r="AE10436" t="s">
        <v>137</v>
      </c>
      <c r="AF10436" t="s">
        <v>137</v>
      </c>
      <c r="AG10436" t="s">
        <v>137</v>
      </c>
      <c r="AH10436" t="s">
        <v>137</v>
      </c>
      <c r="AI10436" t="s">
        <v>137</v>
      </c>
      <c r="AJ10436" t="s">
        <v>137</v>
      </c>
      <c r="AK10436" t="s">
        <v>137</v>
      </c>
      <c r="AL10436" s="2"/>
      <c r="AM10436" t="s">
        <v>137</v>
      </c>
      <c r="AN10436" t="s">
        <v>137</v>
      </c>
      <c r="AO10436" t="s">
        <v>137</v>
      </c>
      <c r="AP10436" t="s">
        <v>137</v>
      </c>
      <c r="AQ10436" t="s">
        <v>137</v>
      </c>
      <c r="AR10436" t="s">
        <v>137</v>
      </c>
      <c r="AS10436" t="s">
        <v>137</v>
      </c>
      <c r="AT10436" t="s">
        <v>137</v>
      </c>
      <c r="AU10436" t="s">
        <v>137</v>
      </c>
      <c r="AV10436" t="s">
        <v>62992</v>
      </c>
      <c r="AW10436" t="s">
        <v>44407</v>
      </c>
      <c r="AX10436" t="s">
        <v>2448</v>
      </c>
      <c r="AY10436" t="s">
        <v>137</v>
      </c>
      <c r="AZ10436" t="s">
        <v>137</v>
      </c>
      <c r="BA10436" t="s">
        <v>137</v>
      </c>
      <c r="BB10436" t="s">
        <v>137</v>
      </c>
      <c r="BC10436" t="s">
        <v>137</v>
      </c>
      <c r="BD10436" t="s">
        <v>137</v>
      </c>
      <c r="BE10436" t="s">
        <v>137</v>
      </c>
      <c r="BF10436" t="s">
        <v>137</v>
      </c>
      <c r="BG10436" t="s">
        <v>137</v>
      </c>
      <c r="BH10436" t="s">
        <v>137</v>
      </c>
      <c r="BI10436" t="s">
        <v>137</v>
      </c>
      <c r="BJ10436" t="s">
        <v>137</v>
      </c>
      <c r="BK10436" t="s">
        <v>137</v>
      </c>
      <c r="BL10436" t="s">
        <v>137</v>
      </c>
      <c r="BM10436" t="s">
        <v>137</v>
      </c>
      <c r="BN10436" t="s">
        <v>137</v>
      </c>
      <c r="BO10436" t="s">
        <v>137</v>
      </c>
      <c r="BP10436" t="s">
        <v>137</v>
      </c>
      <c r="BQ10436" t="s">
        <v>137</v>
      </c>
      <c r="BR10436" t="s">
        <v>137</v>
      </c>
      <c r="BS10436" t="s">
        <v>137</v>
      </c>
      <c r="BT10436" t="s">
        <v>137</v>
      </c>
      <c r="BU10436" t="s">
        <v>137</v>
      </c>
      <c r="BW10436" t="s">
        <v>137</v>
      </c>
      <c r="BX10436" t="s">
        <v>137</v>
      </c>
      <c r="BY10436" t="s">
        <v>137</v>
      </c>
      <c r="BZ10436" t="s">
        <v>137</v>
      </c>
      <c r="CA10436" t="s">
        <v>137</v>
      </c>
      <c r="CB10436" t="s">
        <v>137</v>
      </c>
      <c r="CC10436" t="s">
        <v>137</v>
      </c>
      <c r="CD10436" t="s">
        <v>137</v>
      </c>
      <c r="CE10436" t="s">
        <v>137</v>
      </c>
      <c r="CF10436" t="s">
        <v>137</v>
      </c>
      <c r="CG10436" t="s">
        <v>137</v>
      </c>
      <c r="CH10436" t="s">
        <v>137</v>
      </c>
      <c r="CI10436" t="s">
        <v>137</v>
      </c>
      <c r="CJ10436" t="s">
        <v>137</v>
      </c>
      <c r="CK10436" t="s">
        <v>137</v>
      </c>
      <c r="CL10436" t="s">
        <v>137</v>
      </c>
      <c r="CM10436" t="s">
        <v>137</v>
      </c>
      <c r="CN10436" t="s">
        <v>137</v>
      </c>
      <c r="CO10436" t="s">
        <v>137</v>
      </c>
      <c r="CP10436" t="s">
        <v>137</v>
      </c>
      <c r="CQ10436" s="1">
        <v>45189.659722222219</v>
      </c>
      <c r="CR10436" s="1">
        <v>45189.659722222219</v>
      </c>
      <c r="CS10436" s="1"/>
      <c r="CT10436" t="s">
        <v>62993</v>
      </c>
      <c r="CU10436" t="s">
        <v>62994</v>
      </c>
      <c r="CV10436" t="s">
        <v>62995</v>
      </c>
      <c r="CW10436" t="s">
        <v>62996</v>
      </c>
      <c r="CX10436" s="3"/>
      <c r="CY10436" s="3"/>
      <c r="CZ10436">
        <v>2</v>
      </c>
      <c r="DA10436" t="s">
        <v>62997</v>
      </c>
      <c r="DB10436" t="s">
        <v>137</v>
      </c>
      <c r="DC10436" t="s">
        <v>137</v>
      </c>
      <c r="DD10436" t="s">
        <v>137</v>
      </c>
      <c r="DE10436" t="s">
        <v>137</v>
      </c>
      <c r="DF10436" t="s">
        <v>62998</v>
      </c>
      <c r="DG10436" t="s">
        <v>900</v>
      </c>
      <c r="DH10436" t="s">
        <v>32509</v>
      </c>
      <c r="DI10436" t="s">
        <v>137</v>
      </c>
      <c r="DJ10436" t="s">
        <v>137</v>
      </c>
      <c r="DK10436">
        <v>0</v>
      </c>
      <c r="DL10436" t="s">
        <v>209</v>
      </c>
      <c r="DM10436" t="s">
        <v>53397</v>
      </c>
      <c r="DN10436" t="s">
        <v>137</v>
      </c>
      <c r="DO10436" s="1">
        <v>45189.659722222219</v>
      </c>
      <c r="DP10436" s="1"/>
      <c r="DQ10436" t="s">
        <v>1709</v>
      </c>
      <c r="DR10436" t="s">
        <v>1710</v>
      </c>
      <c r="DS10436" t="s">
        <v>1711</v>
      </c>
      <c r="DT10436" t="s">
        <v>137</v>
      </c>
      <c r="DU10436" t="s">
        <v>137</v>
      </c>
      <c r="DV10436" t="s">
        <v>846</v>
      </c>
      <c r="DW10436" t="s">
        <v>137</v>
      </c>
      <c r="DX10436" t="s">
        <v>14146</v>
      </c>
      <c r="DY10436" t="s">
        <v>137</v>
      </c>
      <c r="DZ10436" t="s">
        <v>148</v>
      </c>
      <c r="EA10436" t="b">
        <v>0</v>
      </c>
      <c r="EB10436" t="s">
        <v>137</v>
      </c>
    </row>
    <row r="10437" spans="1:132" x14ac:dyDescent="0.25">
      <c r="A10437">
        <v>106607283</v>
      </c>
      <c r="B10437">
        <v>1595</v>
      </c>
      <c r="C10437" t="s">
        <v>192</v>
      </c>
      <c r="D10437" t="s">
        <v>62999</v>
      </c>
      <c r="E10437" t="s">
        <v>134</v>
      </c>
      <c r="F10437" t="s">
        <v>135</v>
      </c>
      <c r="G10437" t="s">
        <v>136</v>
      </c>
      <c r="H10437" t="s">
        <v>137</v>
      </c>
      <c r="I10437" t="s">
        <v>63000</v>
      </c>
      <c r="J10437" t="s">
        <v>557</v>
      </c>
      <c r="K10437" t="s">
        <v>558</v>
      </c>
      <c r="L10437" t="s">
        <v>559</v>
      </c>
      <c r="M10437" t="s">
        <v>137</v>
      </c>
      <c r="N10437" t="s">
        <v>2910</v>
      </c>
      <c r="O10437" t="s">
        <v>2910</v>
      </c>
      <c r="P10437" s="1">
        <v>44972</v>
      </c>
      <c r="Q10437" s="1">
        <v>44972.551388888889</v>
      </c>
      <c r="R10437" s="1">
        <v>44972.551388888889</v>
      </c>
      <c r="S10437" s="1">
        <v>45089.636111111111</v>
      </c>
      <c r="T10437" s="1">
        <v>45089.636111111111</v>
      </c>
      <c r="U10437" t="s">
        <v>2703</v>
      </c>
      <c r="V10437" t="s">
        <v>137</v>
      </c>
      <c r="W10437" t="s">
        <v>137</v>
      </c>
      <c r="X10437" t="s">
        <v>155</v>
      </c>
      <c r="Y10437" t="s">
        <v>606</v>
      </c>
      <c r="Z10437" t="s">
        <v>137</v>
      </c>
      <c r="AA10437" t="s">
        <v>137</v>
      </c>
      <c r="AB10437" t="s">
        <v>137</v>
      </c>
      <c r="AC10437" t="s">
        <v>137</v>
      </c>
      <c r="AD10437" s="2"/>
      <c r="AE10437" t="s">
        <v>137</v>
      </c>
      <c r="AF10437" t="s">
        <v>137</v>
      </c>
      <c r="AG10437" t="s">
        <v>137</v>
      </c>
      <c r="AH10437" t="s">
        <v>137</v>
      </c>
      <c r="AI10437" t="s">
        <v>137</v>
      </c>
      <c r="AJ10437" t="s">
        <v>137</v>
      </c>
      <c r="AK10437" t="s">
        <v>137</v>
      </c>
      <c r="AL10437" s="2"/>
      <c r="AM10437" t="s">
        <v>137</v>
      </c>
      <c r="AN10437" t="s">
        <v>137</v>
      </c>
      <c r="AO10437" t="s">
        <v>137</v>
      </c>
      <c r="AP10437" t="s">
        <v>137</v>
      </c>
      <c r="AQ10437" t="s">
        <v>137</v>
      </c>
      <c r="AR10437" t="s">
        <v>137</v>
      </c>
      <c r="AS10437" t="s">
        <v>137</v>
      </c>
      <c r="AT10437" t="s">
        <v>137</v>
      </c>
      <c r="AU10437" t="s">
        <v>137</v>
      </c>
      <c r="AV10437" t="s">
        <v>137</v>
      </c>
      <c r="AW10437" t="s">
        <v>137</v>
      </c>
      <c r="AX10437" t="s">
        <v>137</v>
      </c>
      <c r="AY10437" t="s">
        <v>137</v>
      </c>
      <c r="AZ10437" t="s">
        <v>137</v>
      </c>
      <c r="BA10437" t="s">
        <v>137</v>
      </c>
      <c r="BB10437" t="s">
        <v>137</v>
      </c>
      <c r="BC10437" t="s">
        <v>137</v>
      </c>
      <c r="BD10437" t="s">
        <v>137</v>
      </c>
      <c r="BE10437" t="s">
        <v>137</v>
      </c>
      <c r="BF10437" t="s">
        <v>137</v>
      </c>
      <c r="BG10437" t="s">
        <v>137</v>
      </c>
      <c r="BH10437" t="s">
        <v>137</v>
      </c>
      <c r="BI10437" t="s">
        <v>137</v>
      </c>
      <c r="BJ10437" t="s">
        <v>137</v>
      </c>
      <c r="BK10437" t="s">
        <v>137</v>
      </c>
      <c r="BL10437" t="s">
        <v>137</v>
      </c>
      <c r="BM10437" t="s">
        <v>137</v>
      </c>
      <c r="BN10437" t="s">
        <v>137</v>
      </c>
      <c r="BO10437" t="s">
        <v>137</v>
      </c>
      <c r="BP10437" t="s">
        <v>137</v>
      </c>
      <c r="BQ10437" t="s">
        <v>137</v>
      </c>
      <c r="BR10437" t="s">
        <v>137</v>
      </c>
      <c r="BS10437" t="s">
        <v>137</v>
      </c>
      <c r="BT10437" t="s">
        <v>471</v>
      </c>
      <c r="BU10437" t="s">
        <v>471</v>
      </c>
      <c r="BW10437" t="s">
        <v>137</v>
      </c>
      <c r="BX10437" t="s">
        <v>137</v>
      </c>
      <c r="BY10437" t="s">
        <v>137</v>
      </c>
      <c r="BZ10437" t="s">
        <v>137</v>
      </c>
      <c r="CA10437" t="s">
        <v>137</v>
      </c>
      <c r="CB10437" t="s">
        <v>137</v>
      </c>
      <c r="CC10437" t="s">
        <v>137</v>
      </c>
      <c r="CD10437" t="s">
        <v>137</v>
      </c>
      <c r="CE10437" t="s">
        <v>137</v>
      </c>
      <c r="CF10437" t="s">
        <v>137</v>
      </c>
      <c r="CG10437" t="s">
        <v>137</v>
      </c>
      <c r="CH10437" t="s">
        <v>137</v>
      </c>
      <c r="CI10437" t="s">
        <v>137</v>
      </c>
      <c r="CJ10437" t="s">
        <v>137</v>
      </c>
      <c r="CK10437" t="s">
        <v>137</v>
      </c>
      <c r="CL10437" t="s">
        <v>137</v>
      </c>
      <c r="CM10437" t="s">
        <v>137</v>
      </c>
      <c r="CN10437" t="s">
        <v>137</v>
      </c>
      <c r="CO10437" t="s">
        <v>137</v>
      </c>
      <c r="CP10437" t="s">
        <v>137</v>
      </c>
      <c r="CQ10437" s="1">
        <v>45089.636111111111</v>
      </c>
      <c r="CR10437" s="1">
        <v>45089.636111111111</v>
      </c>
      <c r="CS10437" s="1"/>
      <c r="CT10437" t="s">
        <v>63001</v>
      </c>
      <c r="CU10437" t="s">
        <v>63001</v>
      </c>
      <c r="CV10437" t="s">
        <v>63002</v>
      </c>
      <c r="CW10437" t="s">
        <v>63003</v>
      </c>
      <c r="CX10437" s="3"/>
      <c r="CY10437" s="3"/>
      <c r="CZ10437">
        <v>3</v>
      </c>
      <c r="DA10437" t="s">
        <v>137</v>
      </c>
      <c r="DB10437" t="s">
        <v>137</v>
      </c>
      <c r="DC10437" t="s">
        <v>137</v>
      </c>
      <c r="DD10437" t="s">
        <v>137</v>
      </c>
      <c r="DE10437" t="s">
        <v>137</v>
      </c>
      <c r="DF10437" t="s">
        <v>63004</v>
      </c>
      <c r="DG10437" t="s">
        <v>900</v>
      </c>
      <c r="DH10437" t="s">
        <v>32509</v>
      </c>
      <c r="DI10437" t="s">
        <v>137</v>
      </c>
      <c r="DJ10437" t="s">
        <v>137</v>
      </c>
      <c r="DK10437">
        <v>0</v>
      </c>
      <c r="DL10437" t="s">
        <v>209</v>
      </c>
      <c r="DM10437" t="s">
        <v>137</v>
      </c>
      <c r="DN10437" t="s">
        <v>137</v>
      </c>
      <c r="DO10437" s="1">
        <v>45089.636111111111</v>
      </c>
      <c r="DP10437" s="1"/>
      <c r="DQ10437" t="s">
        <v>557</v>
      </c>
      <c r="DR10437" t="s">
        <v>558</v>
      </c>
      <c r="DS10437" t="s">
        <v>559</v>
      </c>
      <c r="DT10437" t="s">
        <v>137</v>
      </c>
      <c r="DU10437" t="s">
        <v>137</v>
      </c>
      <c r="DV10437" t="s">
        <v>137</v>
      </c>
      <c r="DW10437" t="s">
        <v>137</v>
      </c>
      <c r="DX10437" t="s">
        <v>137</v>
      </c>
      <c r="DY10437" t="s">
        <v>137</v>
      </c>
      <c r="DZ10437" t="s">
        <v>168</v>
      </c>
      <c r="EA10437" t="b">
        <v>0</v>
      </c>
      <c r="EB10437" t="s">
        <v>137</v>
      </c>
    </row>
    <row r="10438" spans="1:132" x14ac:dyDescent="0.25">
      <c r="A10438">
        <v>106606937</v>
      </c>
      <c r="B10438">
        <v>1594</v>
      </c>
      <c r="C10438" t="s">
        <v>192</v>
      </c>
      <c r="D10438" t="s">
        <v>63005</v>
      </c>
      <c r="E10438" t="s">
        <v>134</v>
      </c>
      <c r="F10438" t="s">
        <v>135</v>
      </c>
      <c r="G10438" t="s">
        <v>292</v>
      </c>
      <c r="H10438" t="s">
        <v>137</v>
      </c>
      <c r="I10438" t="s">
        <v>63006</v>
      </c>
      <c r="J10438" t="s">
        <v>32127</v>
      </c>
      <c r="K10438" t="s">
        <v>32128</v>
      </c>
      <c r="L10438" t="s">
        <v>32129</v>
      </c>
      <c r="M10438" t="s">
        <v>137</v>
      </c>
      <c r="N10438" t="s">
        <v>2910</v>
      </c>
      <c r="O10438" t="s">
        <v>2910</v>
      </c>
      <c r="P10438" s="1">
        <v>44972</v>
      </c>
      <c r="Q10438" s="1">
        <v>44972.548611111109</v>
      </c>
      <c r="R10438" s="1">
        <v>44972.548611111109</v>
      </c>
      <c r="S10438" s="1">
        <v>44973.677777777775</v>
      </c>
      <c r="T10438" s="1">
        <v>44973.677777777775</v>
      </c>
      <c r="U10438" t="s">
        <v>63007</v>
      </c>
      <c r="V10438" t="s">
        <v>137</v>
      </c>
      <c r="W10438" t="s">
        <v>137</v>
      </c>
      <c r="X10438" t="s">
        <v>155</v>
      </c>
      <c r="Y10438" t="s">
        <v>606</v>
      </c>
      <c r="Z10438" t="s">
        <v>137</v>
      </c>
      <c r="AA10438" t="s">
        <v>137</v>
      </c>
      <c r="AB10438" t="s">
        <v>137</v>
      </c>
      <c r="AC10438" t="s">
        <v>137</v>
      </c>
      <c r="AD10438" s="2"/>
      <c r="AE10438" t="s">
        <v>137</v>
      </c>
      <c r="AF10438" t="s">
        <v>137</v>
      </c>
      <c r="AG10438" t="s">
        <v>137</v>
      </c>
      <c r="AH10438" t="s">
        <v>137</v>
      </c>
      <c r="AI10438" t="s">
        <v>137</v>
      </c>
      <c r="AJ10438" t="s">
        <v>137</v>
      </c>
      <c r="AK10438" t="s">
        <v>137</v>
      </c>
      <c r="AL10438" s="2"/>
      <c r="AM10438" t="s">
        <v>137</v>
      </c>
      <c r="AN10438" t="s">
        <v>137</v>
      </c>
      <c r="AO10438" t="s">
        <v>137</v>
      </c>
      <c r="AP10438" t="s">
        <v>137</v>
      </c>
      <c r="AQ10438" t="s">
        <v>137</v>
      </c>
      <c r="AR10438" t="s">
        <v>137</v>
      </c>
      <c r="AS10438" t="s">
        <v>137</v>
      </c>
      <c r="AT10438" t="s">
        <v>137</v>
      </c>
      <c r="AU10438" t="s">
        <v>137</v>
      </c>
      <c r="AV10438" t="s">
        <v>137</v>
      </c>
      <c r="AW10438" t="s">
        <v>137</v>
      </c>
      <c r="AX10438" t="s">
        <v>137</v>
      </c>
      <c r="AY10438" t="s">
        <v>137</v>
      </c>
      <c r="AZ10438" t="s">
        <v>137</v>
      </c>
      <c r="BA10438" t="s">
        <v>137</v>
      </c>
      <c r="BB10438" t="s">
        <v>137</v>
      </c>
      <c r="BC10438" t="s">
        <v>137</v>
      </c>
      <c r="BD10438" t="s">
        <v>137</v>
      </c>
      <c r="BE10438" t="s">
        <v>137</v>
      </c>
      <c r="BF10438" t="s">
        <v>137</v>
      </c>
      <c r="BG10438" t="s">
        <v>137</v>
      </c>
      <c r="BH10438" t="s">
        <v>137</v>
      </c>
      <c r="BI10438" t="s">
        <v>137</v>
      </c>
      <c r="BJ10438" t="s">
        <v>137</v>
      </c>
      <c r="BK10438" t="s">
        <v>137</v>
      </c>
      <c r="BL10438" t="s">
        <v>137</v>
      </c>
      <c r="BM10438" t="s">
        <v>137</v>
      </c>
      <c r="BN10438" t="s">
        <v>137</v>
      </c>
      <c r="BO10438" t="s">
        <v>137</v>
      </c>
      <c r="BP10438" t="s">
        <v>137</v>
      </c>
      <c r="BQ10438" t="s">
        <v>137</v>
      </c>
      <c r="BR10438" t="s">
        <v>137</v>
      </c>
      <c r="BS10438" t="s">
        <v>137</v>
      </c>
      <c r="BT10438" t="s">
        <v>919</v>
      </c>
      <c r="BU10438" t="s">
        <v>919</v>
      </c>
      <c r="BW10438" t="s">
        <v>137</v>
      </c>
      <c r="BX10438" t="s">
        <v>137</v>
      </c>
      <c r="BY10438" t="s">
        <v>137</v>
      </c>
      <c r="BZ10438" t="s">
        <v>137</v>
      </c>
      <c r="CA10438" t="s">
        <v>137</v>
      </c>
      <c r="CB10438" t="s">
        <v>137</v>
      </c>
      <c r="CC10438" t="s">
        <v>137</v>
      </c>
      <c r="CD10438" t="s">
        <v>137</v>
      </c>
      <c r="CE10438" t="s">
        <v>137</v>
      </c>
      <c r="CF10438" t="s">
        <v>137</v>
      </c>
      <c r="CG10438" t="s">
        <v>137</v>
      </c>
      <c r="CH10438" t="s">
        <v>137</v>
      </c>
      <c r="CI10438" t="s">
        <v>137</v>
      </c>
      <c r="CJ10438" t="s">
        <v>137</v>
      </c>
      <c r="CK10438" t="s">
        <v>137</v>
      </c>
      <c r="CL10438" t="s">
        <v>137</v>
      </c>
      <c r="CM10438" t="s">
        <v>137</v>
      </c>
      <c r="CN10438" t="s">
        <v>137</v>
      </c>
      <c r="CO10438" t="s">
        <v>137</v>
      </c>
      <c r="CP10438" t="s">
        <v>137</v>
      </c>
      <c r="CQ10438" s="1">
        <v>44973.677777777775</v>
      </c>
      <c r="CR10438" s="1">
        <v>44973.677777777775</v>
      </c>
      <c r="CS10438" s="1"/>
      <c r="CT10438" t="s">
        <v>24397</v>
      </c>
      <c r="CU10438" t="s">
        <v>24397</v>
      </c>
      <c r="CV10438" t="s">
        <v>63008</v>
      </c>
      <c r="CW10438" t="s">
        <v>63009</v>
      </c>
      <c r="CX10438" s="3"/>
      <c r="CY10438" s="3"/>
      <c r="CZ10438">
        <v>1</v>
      </c>
      <c r="DA10438" t="s">
        <v>137</v>
      </c>
      <c r="DB10438" t="s">
        <v>137</v>
      </c>
      <c r="DC10438" t="s">
        <v>137</v>
      </c>
      <c r="DD10438" t="s">
        <v>137</v>
      </c>
      <c r="DE10438" t="s">
        <v>137</v>
      </c>
      <c r="DF10438" t="s">
        <v>63010</v>
      </c>
      <c r="DG10438" t="s">
        <v>137</v>
      </c>
      <c r="DH10438" t="s">
        <v>137</v>
      </c>
      <c r="DI10438" t="s">
        <v>137</v>
      </c>
      <c r="DJ10438" t="s">
        <v>137</v>
      </c>
      <c r="DK10438">
        <v>0</v>
      </c>
      <c r="DL10438" t="s">
        <v>209</v>
      </c>
      <c r="DM10438" t="s">
        <v>137</v>
      </c>
      <c r="DN10438" t="s">
        <v>137</v>
      </c>
      <c r="DO10438" s="1">
        <v>44973.677777777775</v>
      </c>
      <c r="DP10438" s="1"/>
      <c r="DQ10438" t="s">
        <v>32127</v>
      </c>
      <c r="DR10438" t="s">
        <v>32128</v>
      </c>
      <c r="DS10438" t="s">
        <v>32129</v>
      </c>
      <c r="DT10438" t="s">
        <v>137</v>
      </c>
      <c r="DU10438" t="s">
        <v>137</v>
      </c>
      <c r="DV10438" t="s">
        <v>137</v>
      </c>
      <c r="DW10438" t="s">
        <v>137</v>
      </c>
      <c r="DX10438" t="s">
        <v>137</v>
      </c>
      <c r="DY10438" t="s">
        <v>137</v>
      </c>
      <c r="DZ10438" t="s">
        <v>168</v>
      </c>
      <c r="EA10438" t="b">
        <v>0</v>
      </c>
      <c r="EB10438" t="s">
        <v>137</v>
      </c>
    </row>
    <row r="10439" spans="1:132" x14ac:dyDescent="0.25">
      <c r="A10439">
        <v>106606896</v>
      </c>
      <c r="B10439">
        <v>1593</v>
      </c>
      <c r="C10439" t="s">
        <v>192</v>
      </c>
      <c r="D10439" t="s">
        <v>224</v>
      </c>
      <c r="E10439" t="s">
        <v>134</v>
      </c>
      <c r="F10439" t="s">
        <v>135</v>
      </c>
      <c r="G10439" t="s">
        <v>194</v>
      </c>
      <c r="H10439" t="s">
        <v>137</v>
      </c>
      <c r="I10439" t="s">
        <v>225</v>
      </c>
      <c r="J10439" t="s">
        <v>32127</v>
      </c>
      <c r="K10439" t="s">
        <v>32128</v>
      </c>
      <c r="L10439" t="s">
        <v>32129</v>
      </c>
      <c r="M10439" t="s">
        <v>137</v>
      </c>
      <c r="N10439" t="s">
        <v>2963</v>
      </c>
      <c r="O10439" t="s">
        <v>2963</v>
      </c>
      <c r="P10439" s="1">
        <v>44985</v>
      </c>
      <c r="Q10439" s="1">
        <v>44972.548611111109</v>
      </c>
      <c r="R10439" s="1">
        <v>44972.548611111109</v>
      </c>
      <c r="S10439" s="1">
        <v>45002.408333333333</v>
      </c>
      <c r="T10439" s="1">
        <v>45002.408333333333</v>
      </c>
      <c r="U10439" t="s">
        <v>13337</v>
      </c>
      <c r="V10439" t="s">
        <v>137</v>
      </c>
      <c r="W10439" t="s">
        <v>137</v>
      </c>
      <c r="X10439" t="s">
        <v>144</v>
      </c>
      <c r="Y10439" t="s">
        <v>285</v>
      </c>
      <c r="Z10439" t="s">
        <v>137</v>
      </c>
      <c r="AA10439" t="s">
        <v>137</v>
      </c>
      <c r="AB10439" t="s">
        <v>137</v>
      </c>
      <c r="AC10439" t="s">
        <v>137</v>
      </c>
      <c r="AD10439" s="2"/>
      <c r="AE10439" t="s">
        <v>137</v>
      </c>
      <c r="AF10439" t="s">
        <v>137</v>
      </c>
      <c r="AG10439" t="s">
        <v>137</v>
      </c>
      <c r="AH10439" t="s">
        <v>137</v>
      </c>
      <c r="AI10439" t="s">
        <v>137</v>
      </c>
      <c r="AJ10439" t="s">
        <v>137</v>
      </c>
      <c r="AK10439" t="s">
        <v>137</v>
      </c>
      <c r="AL10439" s="2"/>
      <c r="AM10439" t="s">
        <v>137</v>
      </c>
      <c r="AN10439" t="s">
        <v>137</v>
      </c>
      <c r="AO10439" t="s">
        <v>137</v>
      </c>
      <c r="AP10439" t="s">
        <v>137</v>
      </c>
      <c r="AQ10439" t="s">
        <v>137</v>
      </c>
      <c r="AR10439" t="s">
        <v>137</v>
      </c>
      <c r="AS10439" t="s">
        <v>137</v>
      </c>
      <c r="AT10439" t="s">
        <v>137</v>
      </c>
      <c r="AU10439" t="s">
        <v>137</v>
      </c>
      <c r="AV10439" t="s">
        <v>63011</v>
      </c>
      <c r="AW10439" t="s">
        <v>8578</v>
      </c>
      <c r="AX10439" t="s">
        <v>2448</v>
      </c>
      <c r="AY10439" t="s">
        <v>137</v>
      </c>
      <c r="AZ10439" t="s">
        <v>137</v>
      </c>
      <c r="BA10439" t="s">
        <v>137</v>
      </c>
      <c r="BB10439" t="s">
        <v>137</v>
      </c>
      <c r="BC10439" t="s">
        <v>137</v>
      </c>
      <c r="BD10439" t="s">
        <v>137</v>
      </c>
      <c r="BE10439" t="s">
        <v>137</v>
      </c>
      <c r="BF10439" t="s">
        <v>137</v>
      </c>
      <c r="BG10439" t="s">
        <v>137</v>
      </c>
      <c r="BH10439" t="s">
        <v>137</v>
      </c>
      <c r="BI10439" t="s">
        <v>137</v>
      </c>
      <c r="BJ10439" t="s">
        <v>137</v>
      </c>
      <c r="BK10439" t="s">
        <v>137</v>
      </c>
      <c r="BL10439" t="s">
        <v>137</v>
      </c>
      <c r="BM10439" t="s">
        <v>137</v>
      </c>
      <c r="BN10439" t="s">
        <v>137</v>
      </c>
      <c r="BO10439" t="s">
        <v>137</v>
      </c>
      <c r="BP10439" t="s">
        <v>137</v>
      </c>
      <c r="BQ10439" t="s">
        <v>137</v>
      </c>
      <c r="BR10439" t="s">
        <v>137</v>
      </c>
      <c r="BS10439" t="s">
        <v>137</v>
      </c>
      <c r="BT10439" t="s">
        <v>137</v>
      </c>
      <c r="BU10439" t="s">
        <v>137</v>
      </c>
      <c r="BW10439" t="s">
        <v>137</v>
      </c>
      <c r="BX10439" t="s">
        <v>137</v>
      </c>
      <c r="BY10439" t="s">
        <v>137</v>
      </c>
      <c r="BZ10439" t="s">
        <v>137</v>
      </c>
      <c r="CA10439" t="s">
        <v>137</v>
      </c>
      <c r="CB10439" t="s">
        <v>137</v>
      </c>
      <c r="CC10439" t="s">
        <v>137</v>
      </c>
      <c r="CD10439" t="s">
        <v>137</v>
      </c>
      <c r="CE10439" t="s">
        <v>137</v>
      </c>
      <c r="CF10439" t="s">
        <v>137</v>
      </c>
      <c r="CG10439" t="s">
        <v>137</v>
      </c>
      <c r="CH10439" t="s">
        <v>137</v>
      </c>
      <c r="CI10439" t="s">
        <v>137</v>
      </c>
      <c r="CJ10439" t="s">
        <v>137</v>
      </c>
      <c r="CK10439" t="s">
        <v>137</v>
      </c>
      <c r="CL10439" t="s">
        <v>137</v>
      </c>
      <c r="CM10439" t="s">
        <v>137</v>
      </c>
      <c r="CN10439" t="s">
        <v>137</v>
      </c>
      <c r="CO10439" t="s">
        <v>137</v>
      </c>
      <c r="CP10439" t="s">
        <v>137</v>
      </c>
      <c r="CQ10439" s="1">
        <v>45002.408333333333</v>
      </c>
      <c r="CR10439" s="1">
        <v>45002.408333333333</v>
      </c>
      <c r="CS10439" s="1"/>
      <c r="CT10439" t="s">
        <v>63012</v>
      </c>
      <c r="CU10439" t="s">
        <v>63013</v>
      </c>
      <c r="CV10439" t="s">
        <v>63014</v>
      </c>
      <c r="CW10439" t="s">
        <v>63015</v>
      </c>
      <c r="CX10439" s="3"/>
      <c r="CY10439" s="3"/>
      <c r="CZ10439">
        <v>3</v>
      </c>
      <c r="DA10439" t="s">
        <v>63016</v>
      </c>
      <c r="DB10439" t="s">
        <v>137</v>
      </c>
      <c r="DC10439" t="s">
        <v>137</v>
      </c>
      <c r="DD10439" t="s">
        <v>137</v>
      </c>
      <c r="DE10439" t="s">
        <v>137</v>
      </c>
      <c r="DF10439" t="s">
        <v>63017</v>
      </c>
      <c r="DG10439" t="s">
        <v>900</v>
      </c>
      <c r="DH10439" t="s">
        <v>32509</v>
      </c>
      <c r="DI10439" t="s">
        <v>137</v>
      </c>
      <c r="DJ10439" t="s">
        <v>137</v>
      </c>
      <c r="DK10439">
        <v>0</v>
      </c>
      <c r="DL10439" t="s">
        <v>209</v>
      </c>
      <c r="DM10439" t="s">
        <v>137</v>
      </c>
      <c r="DN10439" t="s">
        <v>137</v>
      </c>
      <c r="DO10439" s="1">
        <v>45002.408333333333</v>
      </c>
      <c r="DP10439" s="1"/>
      <c r="DQ10439" t="s">
        <v>32127</v>
      </c>
      <c r="DR10439" t="s">
        <v>32128</v>
      </c>
      <c r="DS10439" t="s">
        <v>32129</v>
      </c>
      <c r="DT10439" t="s">
        <v>137</v>
      </c>
      <c r="DU10439" t="s">
        <v>137</v>
      </c>
      <c r="DV10439" t="s">
        <v>237</v>
      </c>
      <c r="DW10439" t="s">
        <v>137</v>
      </c>
      <c r="DX10439" t="s">
        <v>3166</v>
      </c>
      <c r="DY10439" t="s">
        <v>137</v>
      </c>
      <c r="DZ10439" t="s">
        <v>148</v>
      </c>
      <c r="EA10439" t="b">
        <v>0</v>
      </c>
      <c r="EB10439" t="s">
        <v>137</v>
      </c>
    </row>
    <row r="10440" spans="1:132" x14ac:dyDescent="0.25">
      <c r="A10440">
        <v>106606330</v>
      </c>
      <c r="B10440">
        <v>1592</v>
      </c>
      <c r="C10440" t="s">
        <v>192</v>
      </c>
      <c r="D10440" t="s">
        <v>133</v>
      </c>
      <c r="E10440" t="s">
        <v>134</v>
      </c>
      <c r="F10440" t="s">
        <v>135</v>
      </c>
      <c r="G10440" t="s">
        <v>136</v>
      </c>
      <c r="H10440" t="s">
        <v>137</v>
      </c>
      <c r="I10440" t="s">
        <v>138</v>
      </c>
      <c r="J10440" t="s">
        <v>150</v>
      </c>
      <c r="K10440" t="s">
        <v>151</v>
      </c>
      <c r="L10440" t="s">
        <v>152</v>
      </c>
      <c r="M10440" t="s">
        <v>137</v>
      </c>
      <c r="N10440" t="s">
        <v>2963</v>
      </c>
      <c r="O10440" t="s">
        <v>2963</v>
      </c>
      <c r="P10440" s="1">
        <v>44973</v>
      </c>
      <c r="Q10440" s="1">
        <v>44972.544444444444</v>
      </c>
      <c r="R10440" s="1">
        <v>44972.544444444444</v>
      </c>
      <c r="S10440" s="1">
        <v>44981.426388888889</v>
      </c>
      <c r="T10440" s="1">
        <v>44981.426388888889</v>
      </c>
      <c r="U10440" t="s">
        <v>3307</v>
      </c>
      <c r="V10440" t="s">
        <v>137</v>
      </c>
      <c r="W10440" t="s">
        <v>137</v>
      </c>
      <c r="X10440" t="s">
        <v>144</v>
      </c>
      <c r="Y10440" t="s">
        <v>285</v>
      </c>
      <c r="Z10440" t="s">
        <v>137</v>
      </c>
      <c r="AA10440" t="s">
        <v>137</v>
      </c>
      <c r="AB10440" t="s">
        <v>137</v>
      </c>
      <c r="AC10440" t="s">
        <v>137</v>
      </c>
      <c r="AD10440" s="2"/>
      <c r="AE10440" t="s">
        <v>137</v>
      </c>
      <c r="AF10440" t="s">
        <v>137</v>
      </c>
      <c r="AG10440" t="s">
        <v>137</v>
      </c>
      <c r="AH10440" t="s">
        <v>137</v>
      </c>
      <c r="AI10440" t="s">
        <v>137</v>
      </c>
      <c r="AJ10440" t="s">
        <v>137</v>
      </c>
      <c r="AK10440" t="s">
        <v>137</v>
      </c>
      <c r="AL10440" s="2"/>
      <c r="AM10440" t="s">
        <v>137</v>
      </c>
      <c r="AN10440" t="s">
        <v>137</v>
      </c>
      <c r="AO10440" t="s">
        <v>137</v>
      </c>
      <c r="AP10440" t="s">
        <v>137</v>
      </c>
      <c r="AQ10440" t="s">
        <v>137</v>
      </c>
      <c r="AR10440" t="s">
        <v>137</v>
      </c>
      <c r="AS10440" t="s">
        <v>137</v>
      </c>
      <c r="AT10440" t="s">
        <v>137</v>
      </c>
      <c r="AU10440" t="s">
        <v>137</v>
      </c>
      <c r="AV10440" t="s">
        <v>137</v>
      </c>
      <c r="AW10440" t="s">
        <v>137</v>
      </c>
      <c r="AX10440" t="s">
        <v>137</v>
      </c>
      <c r="AY10440" t="s">
        <v>137</v>
      </c>
      <c r="AZ10440" t="s">
        <v>137</v>
      </c>
      <c r="BA10440" t="s">
        <v>137</v>
      </c>
      <c r="BB10440" t="s">
        <v>137</v>
      </c>
      <c r="BC10440" t="s">
        <v>137</v>
      </c>
      <c r="BD10440" t="s">
        <v>137</v>
      </c>
      <c r="BE10440" t="s">
        <v>137</v>
      </c>
      <c r="BF10440" t="s">
        <v>137</v>
      </c>
      <c r="BG10440" t="s">
        <v>137</v>
      </c>
      <c r="BH10440" t="s">
        <v>137</v>
      </c>
      <c r="BI10440" t="s">
        <v>137</v>
      </c>
      <c r="BJ10440" t="s">
        <v>137</v>
      </c>
      <c r="BK10440" t="s">
        <v>137</v>
      </c>
      <c r="BL10440" t="s">
        <v>137</v>
      </c>
      <c r="BM10440" t="s">
        <v>137</v>
      </c>
      <c r="BN10440" t="s">
        <v>137</v>
      </c>
      <c r="BO10440" t="s">
        <v>137</v>
      </c>
      <c r="BP10440" t="s">
        <v>63018</v>
      </c>
      <c r="BQ10440" t="s">
        <v>137</v>
      </c>
      <c r="BR10440" t="s">
        <v>137</v>
      </c>
      <c r="BS10440" t="s">
        <v>137</v>
      </c>
      <c r="BT10440" t="s">
        <v>137</v>
      </c>
      <c r="BU10440" t="s">
        <v>137</v>
      </c>
      <c r="BW10440" t="s">
        <v>137</v>
      </c>
      <c r="BX10440" t="s">
        <v>137</v>
      </c>
      <c r="BY10440" t="s">
        <v>137</v>
      </c>
      <c r="BZ10440" t="s">
        <v>137</v>
      </c>
      <c r="CA10440" t="s">
        <v>137</v>
      </c>
      <c r="CB10440" t="s">
        <v>137</v>
      </c>
      <c r="CC10440" t="s">
        <v>137</v>
      </c>
      <c r="CD10440" t="s">
        <v>137</v>
      </c>
      <c r="CE10440" t="s">
        <v>137</v>
      </c>
      <c r="CF10440" t="s">
        <v>137</v>
      </c>
      <c r="CG10440" t="s">
        <v>137</v>
      </c>
      <c r="CH10440" t="s">
        <v>137</v>
      </c>
      <c r="CI10440" t="s">
        <v>137</v>
      </c>
      <c r="CJ10440" t="s">
        <v>137</v>
      </c>
      <c r="CK10440" t="s">
        <v>137</v>
      </c>
      <c r="CL10440" t="s">
        <v>137</v>
      </c>
      <c r="CM10440" t="s">
        <v>137</v>
      </c>
      <c r="CN10440" t="s">
        <v>137</v>
      </c>
      <c r="CO10440" t="s">
        <v>137</v>
      </c>
      <c r="CP10440" t="s">
        <v>137</v>
      </c>
      <c r="CQ10440" s="1">
        <v>44981.426388888889</v>
      </c>
      <c r="CR10440" s="1">
        <v>44981.426388888889</v>
      </c>
      <c r="CS10440" s="1"/>
      <c r="CT10440" t="s">
        <v>63019</v>
      </c>
      <c r="CU10440" t="s">
        <v>63020</v>
      </c>
      <c r="CV10440" t="s">
        <v>63021</v>
      </c>
      <c r="CW10440" t="s">
        <v>63022</v>
      </c>
      <c r="CX10440" s="3"/>
      <c r="CY10440" s="3"/>
      <c r="CZ10440">
        <v>1</v>
      </c>
      <c r="DA10440" t="s">
        <v>63023</v>
      </c>
      <c r="DB10440" t="s">
        <v>137</v>
      </c>
      <c r="DC10440" t="s">
        <v>137</v>
      </c>
      <c r="DD10440" t="s">
        <v>137</v>
      </c>
      <c r="DE10440" t="s">
        <v>137</v>
      </c>
      <c r="DF10440" t="s">
        <v>47317</v>
      </c>
      <c r="DG10440" t="s">
        <v>900</v>
      </c>
      <c r="DH10440" t="s">
        <v>4768</v>
      </c>
      <c r="DI10440" t="s">
        <v>137</v>
      </c>
      <c r="DJ10440" t="s">
        <v>137</v>
      </c>
      <c r="DK10440">
        <v>0</v>
      </c>
      <c r="DL10440" t="s">
        <v>209</v>
      </c>
      <c r="DM10440" t="s">
        <v>137</v>
      </c>
      <c r="DN10440" t="s">
        <v>137</v>
      </c>
      <c r="DO10440" s="1">
        <v>44981.426388888889</v>
      </c>
      <c r="DP10440" s="1"/>
      <c r="DQ10440" t="s">
        <v>150</v>
      </c>
      <c r="DR10440" t="s">
        <v>151</v>
      </c>
      <c r="DS10440" t="s">
        <v>152</v>
      </c>
      <c r="DT10440" t="s">
        <v>63024</v>
      </c>
      <c r="DU10440" t="s">
        <v>137</v>
      </c>
      <c r="DV10440" t="s">
        <v>137</v>
      </c>
      <c r="DW10440" t="s">
        <v>137</v>
      </c>
      <c r="DX10440" t="s">
        <v>3166</v>
      </c>
      <c r="DY10440" t="s">
        <v>137</v>
      </c>
      <c r="DZ10440" t="s">
        <v>148</v>
      </c>
      <c r="EA10440" t="b">
        <v>0</v>
      </c>
      <c r="EB10440" t="s">
        <v>137</v>
      </c>
    </row>
    <row r="10441" spans="1:132" x14ac:dyDescent="0.25">
      <c r="A10441">
        <v>106601963</v>
      </c>
      <c r="B10441">
        <v>1591</v>
      </c>
      <c r="C10441" t="s">
        <v>192</v>
      </c>
      <c r="D10441" t="s">
        <v>133</v>
      </c>
      <c r="E10441" t="s">
        <v>134</v>
      </c>
      <c r="F10441" t="s">
        <v>135</v>
      </c>
      <c r="G10441" t="s">
        <v>136</v>
      </c>
      <c r="H10441" t="s">
        <v>137</v>
      </c>
      <c r="I10441" t="s">
        <v>138</v>
      </c>
      <c r="J10441" t="s">
        <v>1490</v>
      </c>
      <c r="K10441" t="s">
        <v>1491</v>
      </c>
      <c r="L10441" t="s">
        <v>1492</v>
      </c>
      <c r="M10441" t="s">
        <v>137</v>
      </c>
      <c r="N10441" t="s">
        <v>60381</v>
      </c>
      <c r="O10441" t="s">
        <v>60381</v>
      </c>
      <c r="P10441" s="1">
        <v>44972.041666666664</v>
      </c>
      <c r="Q10441" s="1">
        <v>44972.51458333333</v>
      </c>
      <c r="R10441" s="1">
        <v>44972.51458333333</v>
      </c>
      <c r="S10441" s="1">
        <v>44972.55972222222</v>
      </c>
      <c r="T10441" s="1">
        <v>44972.55972222222</v>
      </c>
      <c r="U10441" t="s">
        <v>2087</v>
      </c>
      <c r="V10441" t="s">
        <v>137</v>
      </c>
      <c r="W10441" t="s">
        <v>137</v>
      </c>
      <c r="X10441" t="s">
        <v>360</v>
      </c>
      <c r="Y10441" t="s">
        <v>470</v>
      </c>
      <c r="Z10441" t="s">
        <v>137</v>
      </c>
      <c r="AA10441" t="s">
        <v>137</v>
      </c>
      <c r="AB10441" t="s">
        <v>137</v>
      </c>
      <c r="AC10441" t="s">
        <v>137</v>
      </c>
      <c r="AD10441" s="2"/>
      <c r="AE10441" t="s">
        <v>137</v>
      </c>
      <c r="AF10441" t="s">
        <v>137</v>
      </c>
      <c r="AG10441" t="s">
        <v>137</v>
      </c>
      <c r="AH10441" t="s">
        <v>137</v>
      </c>
      <c r="AI10441" t="s">
        <v>137</v>
      </c>
      <c r="AJ10441" t="s">
        <v>137</v>
      </c>
      <c r="AK10441" t="s">
        <v>137</v>
      </c>
      <c r="AL10441" s="2"/>
      <c r="AM10441" t="s">
        <v>137</v>
      </c>
      <c r="AN10441" t="s">
        <v>137</v>
      </c>
      <c r="AO10441" t="s">
        <v>137</v>
      </c>
      <c r="AP10441" t="s">
        <v>137</v>
      </c>
      <c r="AQ10441" t="s">
        <v>137</v>
      </c>
      <c r="AR10441" t="s">
        <v>137</v>
      </c>
      <c r="AS10441" t="s">
        <v>137</v>
      </c>
      <c r="AT10441" t="s">
        <v>137</v>
      </c>
      <c r="AU10441" t="s">
        <v>137</v>
      </c>
      <c r="AV10441" t="s">
        <v>137</v>
      </c>
      <c r="AW10441" t="s">
        <v>137</v>
      </c>
      <c r="AX10441" t="s">
        <v>137</v>
      </c>
      <c r="AY10441" t="s">
        <v>137</v>
      </c>
      <c r="AZ10441" t="s">
        <v>137</v>
      </c>
      <c r="BA10441" t="s">
        <v>137</v>
      </c>
      <c r="BB10441" t="s">
        <v>137</v>
      </c>
      <c r="BC10441" t="s">
        <v>137</v>
      </c>
      <c r="BD10441" t="s">
        <v>137</v>
      </c>
      <c r="BE10441" t="s">
        <v>137</v>
      </c>
      <c r="BF10441" t="s">
        <v>137</v>
      </c>
      <c r="BG10441" t="s">
        <v>137</v>
      </c>
      <c r="BH10441" t="s">
        <v>137</v>
      </c>
      <c r="BI10441" t="s">
        <v>137</v>
      </c>
      <c r="BJ10441" t="s">
        <v>137</v>
      </c>
      <c r="BK10441" t="s">
        <v>137</v>
      </c>
      <c r="BL10441" t="s">
        <v>137</v>
      </c>
      <c r="BM10441" t="s">
        <v>137</v>
      </c>
      <c r="BN10441" t="s">
        <v>137</v>
      </c>
      <c r="BO10441" t="s">
        <v>137</v>
      </c>
      <c r="BP10441" t="s">
        <v>63025</v>
      </c>
      <c r="BQ10441" t="s">
        <v>137</v>
      </c>
      <c r="BR10441" t="s">
        <v>137</v>
      </c>
      <c r="BS10441" t="s">
        <v>137</v>
      </c>
      <c r="BT10441" t="s">
        <v>137</v>
      </c>
      <c r="BU10441" t="s">
        <v>137</v>
      </c>
      <c r="BW10441" t="s">
        <v>137</v>
      </c>
      <c r="BX10441" t="s">
        <v>137</v>
      </c>
      <c r="BY10441" t="s">
        <v>137</v>
      </c>
      <c r="BZ10441" t="s">
        <v>137</v>
      </c>
      <c r="CA10441" t="s">
        <v>137</v>
      </c>
      <c r="CB10441" t="s">
        <v>137</v>
      </c>
      <c r="CC10441" t="s">
        <v>137</v>
      </c>
      <c r="CD10441" t="s">
        <v>137</v>
      </c>
      <c r="CE10441" t="s">
        <v>137</v>
      </c>
      <c r="CF10441" t="s">
        <v>137</v>
      </c>
      <c r="CG10441" t="s">
        <v>137</v>
      </c>
      <c r="CH10441" t="s">
        <v>137</v>
      </c>
      <c r="CI10441" t="s">
        <v>137</v>
      </c>
      <c r="CJ10441" t="s">
        <v>137</v>
      </c>
      <c r="CK10441" t="s">
        <v>137</v>
      </c>
      <c r="CL10441" t="s">
        <v>137</v>
      </c>
      <c r="CM10441" t="s">
        <v>137</v>
      </c>
      <c r="CN10441" t="s">
        <v>137</v>
      </c>
      <c r="CO10441" t="s">
        <v>137</v>
      </c>
      <c r="CP10441" t="s">
        <v>137</v>
      </c>
      <c r="CQ10441" s="1">
        <v>44972.55972222222</v>
      </c>
      <c r="CR10441" s="1">
        <v>44972.55972222222</v>
      </c>
      <c r="CS10441" s="1"/>
      <c r="CT10441" t="s">
        <v>63026</v>
      </c>
      <c r="CU10441" t="s">
        <v>63026</v>
      </c>
      <c r="CV10441" t="s">
        <v>63027</v>
      </c>
      <c r="CW10441" t="s">
        <v>63027</v>
      </c>
      <c r="CX10441" s="3"/>
      <c r="CY10441" s="3"/>
      <c r="CZ10441">
        <v>1</v>
      </c>
      <c r="DA10441" t="s">
        <v>63028</v>
      </c>
      <c r="DB10441" t="s">
        <v>137</v>
      </c>
      <c r="DC10441" t="s">
        <v>137</v>
      </c>
      <c r="DD10441" t="s">
        <v>137</v>
      </c>
      <c r="DE10441" t="s">
        <v>137</v>
      </c>
      <c r="DF10441" t="s">
        <v>63029</v>
      </c>
      <c r="DG10441" t="s">
        <v>137</v>
      </c>
      <c r="DH10441" t="s">
        <v>137</v>
      </c>
      <c r="DI10441" t="s">
        <v>137</v>
      </c>
      <c r="DJ10441" t="s">
        <v>137</v>
      </c>
      <c r="DK10441">
        <v>0</v>
      </c>
      <c r="DL10441" t="s">
        <v>137</v>
      </c>
      <c r="DM10441" t="s">
        <v>63030</v>
      </c>
      <c r="DN10441" t="s">
        <v>137</v>
      </c>
      <c r="DO10441" s="1">
        <v>44972.55972222222</v>
      </c>
      <c r="DP10441" s="1"/>
      <c r="DQ10441" t="s">
        <v>1490</v>
      </c>
      <c r="DR10441" t="s">
        <v>1491</v>
      </c>
      <c r="DS10441" t="s">
        <v>1492</v>
      </c>
      <c r="DT10441" t="s">
        <v>137</v>
      </c>
      <c r="DU10441" t="s">
        <v>137</v>
      </c>
      <c r="DV10441" t="s">
        <v>137</v>
      </c>
      <c r="DW10441" t="s">
        <v>137</v>
      </c>
      <c r="DX10441" t="s">
        <v>137</v>
      </c>
      <c r="DY10441" t="s">
        <v>137</v>
      </c>
      <c r="DZ10441" t="s">
        <v>148</v>
      </c>
      <c r="EA10441" t="b">
        <v>0</v>
      </c>
      <c r="EB10441" t="s">
        <v>137</v>
      </c>
    </row>
    <row r="10442" spans="1:132" x14ac:dyDescent="0.25">
      <c r="A10442">
        <v>106599405</v>
      </c>
      <c r="B10442">
        <v>1590</v>
      </c>
      <c r="C10442" t="s">
        <v>192</v>
      </c>
      <c r="D10442" t="s">
        <v>63031</v>
      </c>
      <c r="E10442" t="s">
        <v>134</v>
      </c>
      <c r="F10442" t="s">
        <v>532</v>
      </c>
      <c r="G10442" t="s">
        <v>194</v>
      </c>
      <c r="H10442" t="s">
        <v>927</v>
      </c>
      <c r="I10442" t="s">
        <v>63032</v>
      </c>
      <c r="J10442" t="s">
        <v>32127</v>
      </c>
      <c r="K10442" t="s">
        <v>32128</v>
      </c>
      <c r="L10442" t="s">
        <v>32129</v>
      </c>
      <c r="M10442" t="s">
        <v>137</v>
      </c>
      <c r="N10442" t="s">
        <v>4286</v>
      </c>
      <c r="O10442" t="s">
        <v>4286</v>
      </c>
      <c r="P10442" s="1">
        <v>44978</v>
      </c>
      <c r="Q10442" s="1">
        <v>44972.498611111114</v>
      </c>
      <c r="R10442" s="1">
        <v>44972.498611111114</v>
      </c>
      <c r="S10442" s="1">
        <v>44987.399305555555</v>
      </c>
      <c r="T10442" s="1">
        <v>44987.399305555555</v>
      </c>
      <c r="U10442" t="s">
        <v>60876</v>
      </c>
      <c r="V10442" t="s">
        <v>137</v>
      </c>
      <c r="W10442" t="s">
        <v>137</v>
      </c>
      <c r="X10442" t="s">
        <v>231</v>
      </c>
      <c r="Y10442" t="s">
        <v>713</v>
      </c>
      <c r="Z10442" t="s">
        <v>137</v>
      </c>
      <c r="AA10442" t="s">
        <v>137</v>
      </c>
      <c r="AB10442" t="s">
        <v>137</v>
      </c>
      <c r="AC10442" t="s">
        <v>137</v>
      </c>
      <c r="AD10442" s="2"/>
      <c r="AE10442" t="s">
        <v>137</v>
      </c>
      <c r="AF10442" t="s">
        <v>137</v>
      </c>
      <c r="AG10442" t="s">
        <v>137</v>
      </c>
      <c r="AH10442" t="s">
        <v>137</v>
      </c>
      <c r="AI10442" t="s">
        <v>137</v>
      </c>
      <c r="AJ10442" t="s">
        <v>137</v>
      </c>
      <c r="AK10442" t="s">
        <v>137</v>
      </c>
      <c r="AL10442" s="2"/>
      <c r="AM10442" t="s">
        <v>137</v>
      </c>
      <c r="AN10442" t="s">
        <v>137</v>
      </c>
      <c r="AO10442" t="s">
        <v>137</v>
      </c>
      <c r="AP10442" t="s">
        <v>137</v>
      </c>
      <c r="AQ10442" t="s">
        <v>137</v>
      </c>
      <c r="AR10442" t="s">
        <v>137</v>
      </c>
      <c r="AS10442" t="s">
        <v>137</v>
      </c>
      <c r="AT10442" t="s">
        <v>137</v>
      </c>
      <c r="AU10442" t="s">
        <v>137</v>
      </c>
      <c r="AV10442" t="s">
        <v>137</v>
      </c>
      <c r="AW10442" t="s">
        <v>137</v>
      </c>
      <c r="AX10442" t="s">
        <v>137</v>
      </c>
      <c r="AY10442" t="s">
        <v>137</v>
      </c>
      <c r="AZ10442" t="s">
        <v>137</v>
      </c>
      <c r="BA10442" t="s">
        <v>137</v>
      </c>
      <c r="BB10442" t="s">
        <v>137</v>
      </c>
      <c r="BC10442" t="s">
        <v>137</v>
      </c>
      <c r="BD10442" t="s">
        <v>137</v>
      </c>
      <c r="BE10442" t="s">
        <v>137</v>
      </c>
      <c r="BF10442" t="s">
        <v>137</v>
      </c>
      <c r="BG10442" t="s">
        <v>137</v>
      </c>
      <c r="BH10442" t="s">
        <v>137</v>
      </c>
      <c r="BI10442" t="s">
        <v>137</v>
      </c>
      <c r="BJ10442" t="s">
        <v>137</v>
      </c>
      <c r="BK10442" t="s">
        <v>137</v>
      </c>
      <c r="BL10442" t="s">
        <v>137</v>
      </c>
      <c r="BM10442" t="s">
        <v>137</v>
      </c>
      <c r="BN10442" t="s">
        <v>137</v>
      </c>
      <c r="BO10442" t="s">
        <v>137</v>
      </c>
      <c r="BP10442" t="s">
        <v>137</v>
      </c>
      <c r="BQ10442" t="s">
        <v>137</v>
      </c>
      <c r="BR10442" t="s">
        <v>137</v>
      </c>
      <c r="BS10442" t="s">
        <v>137</v>
      </c>
      <c r="BT10442" t="s">
        <v>574</v>
      </c>
      <c r="BU10442" t="s">
        <v>575</v>
      </c>
      <c r="BW10442" t="s">
        <v>137</v>
      </c>
      <c r="BX10442" t="s">
        <v>137</v>
      </c>
      <c r="BY10442" t="s">
        <v>137</v>
      </c>
      <c r="BZ10442" t="s">
        <v>137</v>
      </c>
      <c r="CA10442" t="s">
        <v>137</v>
      </c>
      <c r="CB10442" t="s">
        <v>137</v>
      </c>
      <c r="CC10442" t="s">
        <v>137</v>
      </c>
      <c r="CD10442" t="s">
        <v>137</v>
      </c>
      <c r="CE10442" t="s">
        <v>137</v>
      </c>
      <c r="CF10442" t="s">
        <v>137</v>
      </c>
      <c r="CG10442" t="s">
        <v>137</v>
      </c>
      <c r="CH10442" t="s">
        <v>137</v>
      </c>
      <c r="CI10442" t="s">
        <v>137</v>
      </c>
      <c r="CJ10442" t="s">
        <v>137</v>
      </c>
      <c r="CK10442" t="s">
        <v>137</v>
      </c>
      <c r="CL10442" t="s">
        <v>137</v>
      </c>
      <c r="CM10442" t="s">
        <v>137</v>
      </c>
      <c r="CN10442" t="s">
        <v>137</v>
      </c>
      <c r="CO10442" t="s">
        <v>137</v>
      </c>
      <c r="CP10442" t="s">
        <v>137</v>
      </c>
      <c r="CQ10442" s="1">
        <v>44987.399305555555</v>
      </c>
      <c r="CR10442" s="1">
        <v>44987.399305555555</v>
      </c>
      <c r="CS10442" s="1"/>
      <c r="CT10442" t="s">
        <v>63033</v>
      </c>
      <c r="CU10442" t="s">
        <v>63034</v>
      </c>
      <c r="CV10442" t="s">
        <v>63035</v>
      </c>
      <c r="CW10442" t="s">
        <v>63036</v>
      </c>
      <c r="CX10442" s="3"/>
      <c r="CY10442" s="3"/>
      <c r="CZ10442">
        <v>1</v>
      </c>
      <c r="DA10442" t="s">
        <v>137</v>
      </c>
      <c r="DB10442" t="s">
        <v>137</v>
      </c>
      <c r="DC10442" t="s">
        <v>137</v>
      </c>
      <c r="DD10442" t="s">
        <v>137</v>
      </c>
      <c r="DE10442" t="s">
        <v>137</v>
      </c>
      <c r="DF10442" t="s">
        <v>63037</v>
      </c>
      <c r="DG10442" t="s">
        <v>137</v>
      </c>
      <c r="DH10442" t="s">
        <v>137</v>
      </c>
      <c r="DI10442" t="s">
        <v>137</v>
      </c>
      <c r="DJ10442" t="s">
        <v>137</v>
      </c>
      <c r="DK10442">
        <v>0</v>
      </c>
      <c r="DL10442" t="s">
        <v>209</v>
      </c>
      <c r="DM10442" t="s">
        <v>137</v>
      </c>
      <c r="DN10442" t="s">
        <v>137</v>
      </c>
      <c r="DO10442" s="1">
        <v>44987.399305555555</v>
      </c>
      <c r="DP10442" s="1"/>
      <c r="DQ10442" t="s">
        <v>32127</v>
      </c>
      <c r="DR10442" t="s">
        <v>32128</v>
      </c>
      <c r="DS10442" t="s">
        <v>32129</v>
      </c>
      <c r="DT10442" t="s">
        <v>63038</v>
      </c>
      <c r="DU10442" t="s">
        <v>137</v>
      </c>
      <c r="DV10442" t="s">
        <v>137</v>
      </c>
      <c r="DW10442" t="s">
        <v>137</v>
      </c>
      <c r="DX10442" t="s">
        <v>63039</v>
      </c>
      <c r="DY10442" t="s">
        <v>137</v>
      </c>
      <c r="DZ10442" t="s">
        <v>168</v>
      </c>
      <c r="EA10442" t="b">
        <v>0</v>
      </c>
      <c r="EB10442" t="s">
        <v>137</v>
      </c>
    </row>
    <row r="10443" spans="1:132" x14ac:dyDescent="0.25">
      <c r="A10443">
        <v>106598412</v>
      </c>
      <c r="B10443">
        <v>1589</v>
      </c>
      <c r="C10443" t="s">
        <v>192</v>
      </c>
      <c r="D10443" t="s">
        <v>63040</v>
      </c>
      <c r="E10443" t="s">
        <v>134</v>
      </c>
      <c r="F10443" t="s">
        <v>162</v>
      </c>
      <c r="G10443" t="s">
        <v>137</v>
      </c>
      <c r="H10443" t="s">
        <v>137</v>
      </c>
      <c r="I10443" t="s">
        <v>63041</v>
      </c>
      <c r="J10443" t="s">
        <v>150</v>
      </c>
      <c r="K10443" t="s">
        <v>151</v>
      </c>
      <c r="L10443" t="s">
        <v>152</v>
      </c>
      <c r="M10443" t="s">
        <v>137</v>
      </c>
      <c r="N10443" t="s">
        <v>63042</v>
      </c>
      <c r="O10443" t="s">
        <v>303</v>
      </c>
      <c r="P10443" s="1"/>
      <c r="Q10443" s="1">
        <v>44972.492361111108</v>
      </c>
      <c r="R10443" s="1">
        <v>44972.492361111108</v>
      </c>
      <c r="S10443" s="1">
        <v>44972.493055555555</v>
      </c>
      <c r="T10443" s="1">
        <v>44972.493055555555</v>
      </c>
      <c r="U10443" t="s">
        <v>36639</v>
      </c>
      <c r="V10443" t="s">
        <v>137</v>
      </c>
      <c r="W10443" t="s">
        <v>137</v>
      </c>
      <c r="X10443" t="s">
        <v>185</v>
      </c>
      <c r="Y10443" t="s">
        <v>199</v>
      </c>
      <c r="Z10443" t="s">
        <v>137</v>
      </c>
      <c r="AA10443" t="s">
        <v>137</v>
      </c>
      <c r="AB10443" t="s">
        <v>137</v>
      </c>
      <c r="AC10443" t="s">
        <v>137</v>
      </c>
      <c r="AD10443" s="2"/>
      <c r="AE10443" t="s">
        <v>137</v>
      </c>
      <c r="AF10443" t="s">
        <v>137</v>
      </c>
      <c r="AG10443" t="s">
        <v>137</v>
      </c>
      <c r="AH10443" t="s">
        <v>137</v>
      </c>
      <c r="AI10443" t="s">
        <v>137</v>
      </c>
      <c r="AJ10443" t="s">
        <v>137</v>
      </c>
      <c r="AK10443" t="s">
        <v>137</v>
      </c>
      <c r="AL10443" s="2"/>
      <c r="AM10443" t="s">
        <v>137</v>
      </c>
      <c r="AN10443" t="s">
        <v>137</v>
      </c>
      <c r="AO10443" t="s">
        <v>137</v>
      </c>
      <c r="AP10443" t="s">
        <v>137</v>
      </c>
      <c r="AQ10443" t="s">
        <v>137</v>
      </c>
      <c r="AR10443" t="s">
        <v>137</v>
      </c>
      <c r="AS10443" t="s">
        <v>137</v>
      </c>
      <c r="AT10443" t="s">
        <v>137</v>
      </c>
      <c r="AU10443" t="s">
        <v>137</v>
      </c>
      <c r="AV10443" t="s">
        <v>137</v>
      </c>
      <c r="AW10443" t="s">
        <v>137</v>
      </c>
      <c r="AX10443" t="s">
        <v>137</v>
      </c>
      <c r="AY10443" t="s">
        <v>137</v>
      </c>
      <c r="AZ10443" t="s">
        <v>137</v>
      </c>
      <c r="BA10443" t="s">
        <v>137</v>
      </c>
      <c r="BB10443" t="s">
        <v>137</v>
      </c>
      <c r="BC10443" t="s">
        <v>137</v>
      </c>
      <c r="BD10443" t="s">
        <v>137</v>
      </c>
      <c r="BE10443" t="s">
        <v>137</v>
      </c>
      <c r="BF10443" t="s">
        <v>137</v>
      </c>
      <c r="BG10443" t="s">
        <v>137</v>
      </c>
      <c r="BH10443" t="s">
        <v>137</v>
      </c>
      <c r="BI10443" t="s">
        <v>137</v>
      </c>
      <c r="BJ10443" t="s">
        <v>137</v>
      </c>
      <c r="BK10443" t="s">
        <v>137</v>
      </c>
      <c r="BL10443" t="s">
        <v>137</v>
      </c>
      <c r="BM10443" t="s">
        <v>137</v>
      </c>
      <c r="BN10443" t="s">
        <v>137</v>
      </c>
      <c r="BO10443" t="s">
        <v>137</v>
      </c>
      <c r="BP10443" t="s">
        <v>137</v>
      </c>
      <c r="BQ10443" t="s">
        <v>137</v>
      </c>
      <c r="BR10443" t="s">
        <v>137</v>
      </c>
      <c r="BS10443" t="s">
        <v>137</v>
      </c>
      <c r="BT10443" t="s">
        <v>137</v>
      </c>
      <c r="BU10443" t="s">
        <v>137</v>
      </c>
      <c r="BW10443" t="s">
        <v>137</v>
      </c>
      <c r="BX10443" t="s">
        <v>137</v>
      </c>
      <c r="BY10443" t="s">
        <v>137</v>
      </c>
      <c r="BZ10443" t="s">
        <v>137</v>
      </c>
      <c r="CA10443" t="s">
        <v>137</v>
      </c>
      <c r="CB10443" t="s">
        <v>137</v>
      </c>
      <c r="CC10443" t="s">
        <v>137</v>
      </c>
      <c r="CD10443" t="s">
        <v>137</v>
      </c>
      <c r="CE10443" t="s">
        <v>137</v>
      </c>
      <c r="CF10443" t="s">
        <v>137</v>
      </c>
      <c r="CG10443" t="s">
        <v>137</v>
      </c>
      <c r="CH10443" t="s">
        <v>137</v>
      </c>
      <c r="CI10443" t="s">
        <v>137</v>
      </c>
      <c r="CJ10443" t="s">
        <v>137</v>
      </c>
      <c r="CK10443" t="s">
        <v>137</v>
      </c>
      <c r="CL10443" t="s">
        <v>137</v>
      </c>
      <c r="CM10443" t="s">
        <v>137</v>
      </c>
      <c r="CN10443" t="s">
        <v>137</v>
      </c>
      <c r="CO10443" t="s">
        <v>137</v>
      </c>
      <c r="CP10443" t="s">
        <v>137</v>
      </c>
      <c r="CQ10443" s="1">
        <v>44972.493055555555</v>
      </c>
      <c r="CR10443" s="1">
        <v>44972.493055555555</v>
      </c>
      <c r="CS10443" s="1"/>
      <c r="CT10443" t="s">
        <v>137</v>
      </c>
      <c r="CU10443" t="s">
        <v>137</v>
      </c>
      <c r="CV10443" t="s">
        <v>14821</v>
      </c>
      <c r="CW10443" t="s">
        <v>14821</v>
      </c>
      <c r="CX10443" s="3"/>
      <c r="CY10443" s="3"/>
      <c r="CZ10443">
        <v>1</v>
      </c>
      <c r="DA10443" t="s">
        <v>137</v>
      </c>
      <c r="DB10443" t="s">
        <v>137</v>
      </c>
      <c r="DC10443" t="s">
        <v>137</v>
      </c>
      <c r="DD10443" t="s">
        <v>137</v>
      </c>
      <c r="DE10443" t="s">
        <v>137</v>
      </c>
      <c r="DF10443" t="s">
        <v>137</v>
      </c>
      <c r="DG10443" t="s">
        <v>137</v>
      </c>
      <c r="DH10443" t="s">
        <v>137</v>
      </c>
      <c r="DI10443" t="s">
        <v>137</v>
      </c>
      <c r="DJ10443" t="s">
        <v>137</v>
      </c>
      <c r="DK10443">
        <v>0</v>
      </c>
      <c r="DL10443" t="s">
        <v>209</v>
      </c>
      <c r="DM10443" t="s">
        <v>63043</v>
      </c>
      <c r="DN10443" t="s">
        <v>137</v>
      </c>
      <c r="DO10443" s="1">
        <v>44972.493055555555</v>
      </c>
      <c r="DP10443" s="1"/>
      <c r="DQ10443" t="s">
        <v>150</v>
      </c>
      <c r="DR10443" t="s">
        <v>151</v>
      </c>
      <c r="DS10443" t="s">
        <v>152</v>
      </c>
      <c r="DT10443" t="s">
        <v>137</v>
      </c>
      <c r="DU10443" t="s">
        <v>137</v>
      </c>
      <c r="DV10443" t="s">
        <v>137</v>
      </c>
      <c r="DW10443" t="s">
        <v>137</v>
      </c>
      <c r="DX10443" t="s">
        <v>137</v>
      </c>
      <c r="DY10443" t="s">
        <v>137</v>
      </c>
      <c r="DZ10443" t="s">
        <v>168</v>
      </c>
      <c r="EA10443" t="b">
        <v>0</v>
      </c>
      <c r="EB10443" t="s">
        <v>137</v>
      </c>
    </row>
    <row r="10444" spans="1:132" x14ac:dyDescent="0.25">
      <c r="A10444">
        <v>106596026</v>
      </c>
      <c r="B10444">
        <v>1588</v>
      </c>
      <c r="C10444" t="s">
        <v>192</v>
      </c>
      <c r="D10444" t="s">
        <v>133</v>
      </c>
      <c r="E10444" t="s">
        <v>134</v>
      </c>
      <c r="F10444" t="s">
        <v>135</v>
      </c>
      <c r="G10444" t="s">
        <v>136</v>
      </c>
      <c r="H10444" t="s">
        <v>137</v>
      </c>
      <c r="I10444" t="s">
        <v>138</v>
      </c>
      <c r="J10444" t="s">
        <v>32127</v>
      </c>
      <c r="K10444" t="s">
        <v>32128</v>
      </c>
      <c r="L10444" t="s">
        <v>32129</v>
      </c>
      <c r="M10444" t="s">
        <v>137</v>
      </c>
      <c r="N10444" t="s">
        <v>2589</v>
      </c>
      <c r="O10444" t="s">
        <v>2589</v>
      </c>
      <c r="P10444" s="1"/>
      <c r="Q10444" s="1">
        <v>44972.478472222225</v>
      </c>
      <c r="R10444" s="1">
        <v>44972.478472222225</v>
      </c>
      <c r="S10444" s="1">
        <v>44981.441666666666</v>
      </c>
      <c r="T10444" s="1">
        <v>44981.441666666666</v>
      </c>
      <c r="U10444" t="s">
        <v>5307</v>
      </c>
      <c r="V10444" t="s">
        <v>137</v>
      </c>
      <c r="W10444" t="s">
        <v>137</v>
      </c>
      <c r="X10444" t="s">
        <v>176</v>
      </c>
      <c r="Y10444" t="s">
        <v>137</v>
      </c>
      <c r="Z10444" t="s">
        <v>137</v>
      </c>
      <c r="AA10444" t="s">
        <v>137</v>
      </c>
      <c r="AB10444" t="s">
        <v>137</v>
      </c>
      <c r="AC10444" t="s">
        <v>137</v>
      </c>
      <c r="AD10444" s="2"/>
      <c r="AE10444" t="s">
        <v>137</v>
      </c>
      <c r="AF10444" t="s">
        <v>137</v>
      </c>
      <c r="AG10444" t="s">
        <v>137</v>
      </c>
      <c r="AH10444" t="s">
        <v>137</v>
      </c>
      <c r="AI10444" t="s">
        <v>137</v>
      </c>
      <c r="AJ10444" t="s">
        <v>137</v>
      </c>
      <c r="AK10444" t="s">
        <v>137</v>
      </c>
      <c r="AL10444" s="2"/>
      <c r="AM10444" t="s">
        <v>137</v>
      </c>
      <c r="AN10444" t="s">
        <v>137</v>
      </c>
      <c r="AO10444" t="s">
        <v>137</v>
      </c>
      <c r="AP10444" t="s">
        <v>137</v>
      </c>
      <c r="AQ10444" t="s">
        <v>137</v>
      </c>
      <c r="AR10444" t="s">
        <v>137</v>
      </c>
      <c r="AS10444" t="s">
        <v>137</v>
      </c>
      <c r="AT10444" t="s">
        <v>137</v>
      </c>
      <c r="AU10444" t="s">
        <v>137</v>
      </c>
      <c r="AV10444" t="s">
        <v>137</v>
      </c>
      <c r="AW10444" t="s">
        <v>137</v>
      </c>
      <c r="AX10444" t="s">
        <v>137</v>
      </c>
      <c r="AY10444" t="s">
        <v>137</v>
      </c>
      <c r="AZ10444" t="s">
        <v>137</v>
      </c>
      <c r="BA10444" t="s">
        <v>137</v>
      </c>
      <c r="BB10444" t="s">
        <v>137</v>
      </c>
      <c r="BC10444" t="s">
        <v>137</v>
      </c>
      <c r="BD10444" t="s">
        <v>137</v>
      </c>
      <c r="BE10444" t="s">
        <v>137</v>
      </c>
      <c r="BF10444" t="s">
        <v>137</v>
      </c>
      <c r="BG10444" t="s">
        <v>137</v>
      </c>
      <c r="BH10444" t="s">
        <v>137</v>
      </c>
      <c r="BI10444" t="s">
        <v>137</v>
      </c>
      <c r="BJ10444" t="s">
        <v>137</v>
      </c>
      <c r="BK10444" t="s">
        <v>137</v>
      </c>
      <c r="BL10444" t="s">
        <v>137</v>
      </c>
      <c r="BM10444" t="s">
        <v>137</v>
      </c>
      <c r="BN10444" t="s">
        <v>137</v>
      </c>
      <c r="BO10444" t="s">
        <v>137</v>
      </c>
      <c r="BP10444" t="s">
        <v>63044</v>
      </c>
      <c r="BQ10444" t="s">
        <v>137</v>
      </c>
      <c r="BR10444" t="s">
        <v>137</v>
      </c>
      <c r="BS10444" t="s">
        <v>137</v>
      </c>
      <c r="BT10444" t="s">
        <v>137</v>
      </c>
      <c r="BU10444" t="s">
        <v>137</v>
      </c>
      <c r="BW10444" t="s">
        <v>137</v>
      </c>
      <c r="BX10444" t="s">
        <v>137</v>
      </c>
      <c r="BY10444" t="s">
        <v>137</v>
      </c>
      <c r="BZ10444" t="s">
        <v>137</v>
      </c>
      <c r="CA10444" t="s">
        <v>137</v>
      </c>
      <c r="CB10444" t="s">
        <v>137</v>
      </c>
      <c r="CC10444" t="s">
        <v>137</v>
      </c>
      <c r="CD10444" t="s">
        <v>137</v>
      </c>
      <c r="CE10444" t="s">
        <v>137</v>
      </c>
      <c r="CF10444" t="s">
        <v>137</v>
      </c>
      <c r="CG10444" t="s">
        <v>137</v>
      </c>
      <c r="CH10444" t="s">
        <v>137</v>
      </c>
      <c r="CI10444" t="s">
        <v>137</v>
      </c>
      <c r="CJ10444" t="s">
        <v>137</v>
      </c>
      <c r="CK10444" t="s">
        <v>137</v>
      </c>
      <c r="CL10444" t="s">
        <v>137</v>
      </c>
      <c r="CM10444" t="s">
        <v>137</v>
      </c>
      <c r="CN10444" t="s">
        <v>137</v>
      </c>
      <c r="CO10444" t="s">
        <v>137</v>
      </c>
      <c r="CP10444" t="s">
        <v>137</v>
      </c>
      <c r="CQ10444" s="1">
        <v>44981.441666666666</v>
      </c>
      <c r="CR10444" s="1">
        <v>44981.441666666666</v>
      </c>
      <c r="CS10444" s="1"/>
      <c r="CT10444" t="s">
        <v>63045</v>
      </c>
      <c r="CU10444" t="s">
        <v>63046</v>
      </c>
      <c r="CV10444" t="s">
        <v>63047</v>
      </c>
      <c r="CW10444" t="s">
        <v>63048</v>
      </c>
      <c r="CX10444" s="3"/>
      <c r="CY10444" s="3"/>
      <c r="CZ10444">
        <v>1</v>
      </c>
      <c r="DA10444" t="s">
        <v>63049</v>
      </c>
      <c r="DB10444" t="s">
        <v>137</v>
      </c>
      <c r="DC10444" t="s">
        <v>137</v>
      </c>
      <c r="DD10444" t="s">
        <v>137</v>
      </c>
      <c r="DE10444" t="s">
        <v>137</v>
      </c>
      <c r="DF10444" t="s">
        <v>63050</v>
      </c>
      <c r="DG10444" t="s">
        <v>900</v>
      </c>
      <c r="DH10444" t="s">
        <v>32509</v>
      </c>
      <c r="DI10444" t="s">
        <v>137</v>
      </c>
      <c r="DJ10444" t="s">
        <v>137</v>
      </c>
      <c r="DK10444">
        <v>0</v>
      </c>
      <c r="DL10444" t="s">
        <v>209</v>
      </c>
      <c r="DM10444" t="s">
        <v>137</v>
      </c>
      <c r="DN10444" t="s">
        <v>137</v>
      </c>
      <c r="DO10444" s="1">
        <v>44981.441666666666</v>
      </c>
      <c r="DP10444" s="1"/>
      <c r="DQ10444" t="s">
        <v>32127</v>
      </c>
      <c r="DR10444" t="s">
        <v>32128</v>
      </c>
      <c r="DS10444" t="s">
        <v>32129</v>
      </c>
      <c r="DT10444" t="s">
        <v>137</v>
      </c>
      <c r="DU10444" t="s">
        <v>137</v>
      </c>
      <c r="DV10444" t="s">
        <v>137</v>
      </c>
      <c r="DW10444" t="s">
        <v>137</v>
      </c>
      <c r="DX10444" t="s">
        <v>137</v>
      </c>
      <c r="DY10444" t="s">
        <v>137</v>
      </c>
      <c r="DZ10444" t="s">
        <v>148</v>
      </c>
      <c r="EA10444" t="b">
        <v>0</v>
      </c>
      <c r="EB10444" t="s">
        <v>137</v>
      </c>
    </row>
    <row r="10445" spans="1:132" x14ac:dyDescent="0.25">
      <c r="A10445">
        <v>106592265</v>
      </c>
      <c r="B10445">
        <v>1587</v>
      </c>
      <c r="C10445" t="s">
        <v>192</v>
      </c>
      <c r="D10445" t="s">
        <v>63051</v>
      </c>
      <c r="E10445" t="s">
        <v>134</v>
      </c>
      <c r="F10445" t="s">
        <v>532</v>
      </c>
      <c r="G10445" t="s">
        <v>137</v>
      </c>
      <c r="H10445" t="s">
        <v>137</v>
      </c>
      <c r="I10445" t="s">
        <v>137</v>
      </c>
      <c r="J10445" t="s">
        <v>31708</v>
      </c>
      <c r="K10445" t="s">
        <v>31709</v>
      </c>
      <c r="L10445" t="s">
        <v>31710</v>
      </c>
      <c r="M10445" t="s">
        <v>137</v>
      </c>
      <c r="N10445" t="s">
        <v>63052</v>
      </c>
      <c r="O10445" t="s">
        <v>303</v>
      </c>
      <c r="P10445" s="1"/>
      <c r="Q10445" s="1">
        <v>44972.456944444442</v>
      </c>
      <c r="R10445" s="1">
        <v>44972.456944444442</v>
      </c>
      <c r="S10445" s="1">
        <v>45152.438888888886</v>
      </c>
      <c r="T10445" s="1">
        <v>45152.438888888886</v>
      </c>
      <c r="U10445" t="s">
        <v>5307</v>
      </c>
      <c r="V10445" t="s">
        <v>137</v>
      </c>
      <c r="W10445" t="s">
        <v>137</v>
      </c>
      <c r="X10445" t="s">
        <v>176</v>
      </c>
      <c r="Y10445" t="s">
        <v>137</v>
      </c>
      <c r="Z10445" t="s">
        <v>137</v>
      </c>
      <c r="AA10445" t="s">
        <v>137</v>
      </c>
      <c r="AB10445" t="s">
        <v>137</v>
      </c>
      <c r="AC10445" t="s">
        <v>137</v>
      </c>
      <c r="AD10445" s="2"/>
      <c r="AE10445" t="s">
        <v>137</v>
      </c>
      <c r="AF10445" t="s">
        <v>137</v>
      </c>
      <c r="AG10445" t="s">
        <v>137</v>
      </c>
      <c r="AH10445" t="s">
        <v>137</v>
      </c>
      <c r="AI10445" t="s">
        <v>137</v>
      </c>
      <c r="AJ10445" t="s">
        <v>137</v>
      </c>
      <c r="AK10445" t="s">
        <v>137</v>
      </c>
      <c r="AL10445" s="2"/>
      <c r="AM10445" t="s">
        <v>137</v>
      </c>
      <c r="AN10445" t="s">
        <v>137</v>
      </c>
      <c r="AO10445" t="s">
        <v>137</v>
      </c>
      <c r="AP10445" t="s">
        <v>137</v>
      </c>
      <c r="AQ10445" t="s">
        <v>137</v>
      </c>
      <c r="AR10445" t="s">
        <v>137</v>
      </c>
      <c r="AS10445" t="s">
        <v>137</v>
      </c>
      <c r="AT10445" t="s">
        <v>137</v>
      </c>
      <c r="AU10445" t="s">
        <v>137</v>
      </c>
      <c r="AV10445" t="s">
        <v>137</v>
      </c>
      <c r="AW10445" t="s">
        <v>137</v>
      </c>
      <c r="AX10445" t="s">
        <v>137</v>
      </c>
      <c r="AY10445" t="s">
        <v>137</v>
      </c>
      <c r="AZ10445" t="s">
        <v>137</v>
      </c>
      <c r="BA10445" t="s">
        <v>137</v>
      </c>
      <c r="BB10445" t="s">
        <v>137</v>
      </c>
      <c r="BC10445" t="s">
        <v>137</v>
      </c>
      <c r="BD10445" t="s">
        <v>137</v>
      </c>
      <c r="BE10445" t="s">
        <v>137</v>
      </c>
      <c r="BF10445" t="s">
        <v>137</v>
      </c>
      <c r="BG10445" t="s">
        <v>137</v>
      </c>
      <c r="BH10445" t="s">
        <v>137</v>
      </c>
      <c r="BI10445" t="s">
        <v>137</v>
      </c>
      <c r="BJ10445" t="s">
        <v>137</v>
      </c>
      <c r="BK10445" t="s">
        <v>137</v>
      </c>
      <c r="BL10445" t="s">
        <v>137</v>
      </c>
      <c r="BM10445" t="s">
        <v>137</v>
      </c>
      <c r="BN10445" t="s">
        <v>137</v>
      </c>
      <c r="BO10445" t="s">
        <v>137</v>
      </c>
      <c r="BP10445" t="s">
        <v>137</v>
      </c>
      <c r="BQ10445" t="s">
        <v>137</v>
      </c>
      <c r="BR10445" t="s">
        <v>137</v>
      </c>
      <c r="BS10445" t="s">
        <v>137</v>
      </c>
      <c r="BT10445" t="s">
        <v>137</v>
      </c>
      <c r="BU10445" t="s">
        <v>137</v>
      </c>
      <c r="BW10445" t="s">
        <v>137</v>
      </c>
      <c r="BX10445" t="s">
        <v>137</v>
      </c>
      <c r="BY10445" t="s">
        <v>137</v>
      </c>
      <c r="BZ10445" t="s">
        <v>137</v>
      </c>
      <c r="CA10445" t="s">
        <v>137</v>
      </c>
      <c r="CB10445" t="s">
        <v>137</v>
      </c>
      <c r="CC10445" t="s">
        <v>137</v>
      </c>
      <c r="CD10445" t="s">
        <v>137</v>
      </c>
      <c r="CE10445" t="s">
        <v>137</v>
      </c>
      <c r="CF10445" t="s">
        <v>137</v>
      </c>
      <c r="CG10445" t="s">
        <v>137</v>
      </c>
      <c r="CH10445" t="s">
        <v>137</v>
      </c>
      <c r="CI10445" t="s">
        <v>137</v>
      </c>
      <c r="CJ10445" t="s">
        <v>137</v>
      </c>
      <c r="CK10445" t="s">
        <v>137</v>
      </c>
      <c r="CL10445" t="s">
        <v>137</v>
      </c>
      <c r="CM10445" t="s">
        <v>137</v>
      </c>
      <c r="CN10445" t="s">
        <v>137</v>
      </c>
      <c r="CO10445" t="s">
        <v>137</v>
      </c>
      <c r="CP10445" t="s">
        <v>137</v>
      </c>
      <c r="CQ10445" s="1">
        <v>45152.438888888886</v>
      </c>
      <c r="CR10445" s="1">
        <v>45152.438888888886</v>
      </c>
      <c r="CS10445" s="1"/>
      <c r="CT10445" t="s">
        <v>63053</v>
      </c>
      <c r="CU10445" t="s">
        <v>63054</v>
      </c>
      <c r="CV10445" t="s">
        <v>63055</v>
      </c>
      <c r="CW10445" t="s">
        <v>63056</v>
      </c>
      <c r="CX10445" s="3"/>
      <c r="CY10445" s="3"/>
      <c r="CZ10445">
        <v>1</v>
      </c>
      <c r="DA10445" t="s">
        <v>137</v>
      </c>
      <c r="DB10445" t="s">
        <v>137</v>
      </c>
      <c r="DC10445" t="s">
        <v>137</v>
      </c>
      <c r="DD10445" t="s">
        <v>137</v>
      </c>
      <c r="DE10445" t="s">
        <v>137</v>
      </c>
      <c r="DF10445" t="s">
        <v>63057</v>
      </c>
      <c r="DG10445" t="s">
        <v>137</v>
      </c>
      <c r="DH10445" t="s">
        <v>137</v>
      </c>
      <c r="DI10445" t="s">
        <v>137</v>
      </c>
      <c r="DJ10445" t="s">
        <v>137</v>
      </c>
      <c r="DK10445">
        <v>0</v>
      </c>
      <c r="DL10445" t="s">
        <v>209</v>
      </c>
      <c r="DM10445" t="s">
        <v>63058</v>
      </c>
      <c r="DN10445" t="s">
        <v>137</v>
      </c>
      <c r="DO10445" s="1">
        <v>45152.438888888886</v>
      </c>
      <c r="DP10445" s="1"/>
      <c r="DQ10445" t="s">
        <v>31708</v>
      </c>
      <c r="DR10445" t="s">
        <v>31709</v>
      </c>
      <c r="DS10445" t="s">
        <v>31710</v>
      </c>
      <c r="DT10445" t="s">
        <v>137</v>
      </c>
      <c r="DU10445" t="s">
        <v>137</v>
      </c>
      <c r="DV10445" t="s">
        <v>137</v>
      </c>
      <c r="DW10445" t="s">
        <v>137</v>
      </c>
      <c r="DX10445" t="s">
        <v>137</v>
      </c>
      <c r="DY10445" t="s">
        <v>137</v>
      </c>
      <c r="DZ10445" t="s">
        <v>168</v>
      </c>
      <c r="EA10445" t="b">
        <v>0</v>
      </c>
      <c r="EB10445" t="s">
        <v>137</v>
      </c>
    </row>
    <row r="10446" spans="1:132" x14ac:dyDescent="0.25">
      <c r="A10446">
        <v>106590078</v>
      </c>
      <c r="B10446">
        <v>1586</v>
      </c>
      <c r="C10446" t="s">
        <v>192</v>
      </c>
      <c r="D10446" t="s">
        <v>463</v>
      </c>
      <c r="E10446" t="s">
        <v>134</v>
      </c>
      <c r="F10446" t="s">
        <v>135</v>
      </c>
      <c r="G10446" t="s">
        <v>163</v>
      </c>
      <c r="H10446" t="s">
        <v>463</v>
      </c>
      <c r="I10446" t="s">
        <v>63059</v>
      </c>
      <c r="J10446" t="s">
        <v>47499</v>
      </c>
      <c r="K10446" t="s">
        <v>47500</v>
      </c>
      <c r="L10446" t="s">
        <v>47501</v>
      </c>
      <c r="M10446" t="s">
        <v>137</v>
      </c>
      <c r="N10446" t="s">
        <v>604</v>
      </c>
      <c r="O10446" t="s">
        <v>604</v>
      </c>
      <c r="P10446" s="1">
        <v>44972</v>
      </c>
      <c r="Q10446" s="1">
        <v>44972.443749999999</v>
      </c>
      <c r="R10446" s="1">
        <v>44972.443749999999</v>
      </c>
      <c r="S10446" s="1">
        <v>44978.445138888892</v>
      </c>
      <c r="T10446" s="1">
        <v>44978.445138888892</v>
      </c>
      <c r="U10446" t="s">
        <v>918</v>
      </c>
      <c r="V10446" t="s">
        <v>137</v>
      </c>
      <c r="W10446" t="s">
        <v>137</v>
      </c>
      <c r="X10446" t="s">
        <v>155</v>
      </c>
      <c r="Y10446" t="s">
        <v>606</v>
      </c>
      <c r="Z10446" t="s">
        <v>137</v>
      </c>
      <c r="AA10446" t="s">
        <v>137</v>
      </c>
      <c r="AB10446" t="s">
        <v>137</v>
      </c>
      <c r="AC10446" t="s">
        <v>137</v>
      </c>
      <c r="AD10446" s="2"/>
      <c r="AE10446" t="s">
        <v>137</v>
      </c>
      <c r="AF10446" t="s">
        <v>137</v>
      </c>
      <c r="AG10446" t="s">
        <v>137</v>
      </c>
      <c r="AH10446" t="s">
        <v>137</v>
      </c>
      <c r="AI10446" t="s">
        <v>137</v>
      </c>
      <c r="AJ10446" t="s">
        <v>137</v>
      </c>
      <c r="AK10446" t="s">
        <v>137</v>
      </c>
      <c r="AL10446" s="2"/>
      <c r="AM10446" t="s">
        <v>137</v>
      </c>
      <c r="AN10446" t="s">
        <v>137</v>
      </c>
      <c r="AO10446" t="s">
        <v>137</v>
      </c>
      <c r="AP10446" t="s">
        <v>137</v>
      </c>
      <c r="AQ10446" t="s">
        <v>137</v>
      </c>
      <c r="AR10446" t="s">
        <v>137</v>
      </c>
      <c r="AS10446" t="s">
        <v>137</v>
      </c>
      <c r="AT10446" t="s">
        <v>137</v>
      </c>
      <c r="AU10446" t="s">
        <v>137</v>
      </c>
      <c r="AV10446" t="s">
        <v>137</v>
      </c>
      <c r="AW10446" t="s">
        <v>137</v>
      </c>
      <c r="AX10446" t="s">
        <v>137</v>
      </c>
      <c r="AY10446" t="s">
        <v>137</v>
      </c>
      <c r="AZ10446" t="s">
        <v>137</v>
      </c>
      <c r="BA10446" t="s">
        <v>137</v>
      </c>
      <c r="BB10446" t="s">
        <v>137</v>
      </c>
      <c r="BC10446" t="s">
        <v>137</v>
      </c>
      <c r="BD10446" t="s">
        <v>137</v>
      </c>
      <c r="BE10446" t="s">
        <v>137</v>
      </c>
      <c r="BF10446" t="s">
        <v>137</v>
      </c>
      <c r="BG10446" t="s">
        <v>137</v>
      </c>
      <c r="BH10446" t="s">
        <v>137</v>
      </c>
      <c r="BI10446" t="s">
        <v>137</v>
      </c>
      <c r="BJ10446" t="s">
        <v>137</v>
      </c>
      <c r="BK10446" t="s">
        <v>137</v>
      </c>
      <c r="BL10446" t="s">
        <v>137</v>
      </c>
      <c r="BM10446" t="s">
        <v>137</v>
      </c>
      <c r="BN10446" t="s">
        <v>137</v>
      </c>
      <c r="BO10446" t="s">
        <v>137</v>
      </c>
      <c r="BP10446" t="s">
        <v>137</v>
      </c>
      <c r="BQ10446" t="s">
        <v>137</v>
      </c>
      <c r="BR10446" t="s">
        <v>137</v>
      </c>
      <c r="BS10446" t="s">
        <v>137</v>
      </c>
      <c r="BT10446" t="s">
        <v>919</v>
      </c>
      <c r="BU10446" t="s">
        <v>919</v>
      </c>
      <c r="BW10446" t="s">
        <v>137</v>
      </c>
      <c r="BX10446" t="s">
        <v>137</v>
      </c>
      <c r="BY10446" t="s">
        <v>137</v>
      </c>
      <c r="BZ10446" t="s">
        <v>137</v>
      </c>
      <c r="CA10446" t="s">
        <v>137</v>
      </c>
      <c r="CB10446" t="s">
        <v>137</v>
      </c>
      <c r="CC10446" t="s">
        <v>137</v>
      </c>
      <c r="CD10446" t="s">
        <v>137</v>
      </c>
      <c r="CE10446" t="s">
        <v>137</v>
      </c>
      <c r="CF10446" t="s">
        <v>137</v>
      </c>
      <c r="CG10446" t="s">
        <v>137</v>
      </c>
      <c r="CH10446" t="s">
        <v>137</v>
      </c>
      <c r="CI10446" t="s">
        <v>137</v>
      </c>
      <c r="CJ10446" t="s">
        <v>137</v>
      </c>
      <c r="CK10446" t="s">
        <v>137</v>
      </c>
      <c r="CL10446" t="s">
        <v>137</v>
      </c>
      <c r="CM10446" t="s">
        <v>137</v>
      </c>
      <c r="CN10446" t="s">
        <v>137</v>
      </c>
      <c r="CO10446" t="s">
        <v>137</v>
      </c>
      <c r="CP10446" t="s">
        <v>137</v>
      </c>
      <c r="CQ10446" s="1">
        <v>44978.445138888892</v>
      </c>
      <c r="CR10446" s="1">
        <v>44978.445138888892</v>
      </c>
      <c r="CS10446" s="1"/>
      <c r="CT10446" t="s">
        <v>63060</v>
      </c>
      <c r="CU10446" t="s">
        <v>63060</v>
      </c>
      <c r="CV10446" t="s">
        <v>63061</v>
      </c>
      <c r="CW10446" t="s">
        <v>63062</v>
      </c>
      <c r="CX10446" s="3"/>
      <c r="CY10446" s="3"/>
      <c r="DA10446" t="s">
        <v>137</v>
      </c>
      <c r="DB10446" t="s">
        <v>137</v>
      </c>
      <c r="DC10446" t="s">
        <v>137</v>
      </c>
      <c r="DD10446" t="s">
        <v>137</v>
      </c>
      <c r="DE10446" t="s">
        <v>137</v>
      </c>
      <c r="DF10446" t="s">
        <v>63063</v>
      </c>
      <c r="DG10446" t="s">
        <v>137</v>
      </c>
      <c r="DH10446" t="s">
        <v>137</v>
      </c>
      <c r="DI10446" t="s">
        <v>137</v>
      </c>
      <c r="DJ10446" t="s">
        <v>137</v>
      </c>
      <c r="DK10446">
        <v>0</v>
      </c>
      <c r="DL10446" t="s">
        <v>209</v>
      </c>
      <c r="DM10446" t="s">
        <v>137</v>
      </c>
      <c r="DN10446" t="s">
        <v>137</v>
      </c>
      <c r="DO10446" s="1">
        <v>44978.445138888892</v>
      </c>
      <c r="DP10446" s="1"/>
      <c r="DQ10446" t="s">
        <v>47499</v>
      </c>
      <c r="DR10446" t="s">
        <v>47500</v>
      </c>
      <c r="DS10446" t="s">
        <v>47501</v>
      </c>
      <c r="DT10446" t="s">
        <v>137</v>
      </c>
      <c r="DU10446" t="s">
        <v>137</v>
      </c>
      <c r="DV10446" t="s">
        <v>137</v>
      </c>
      <c r="DW10446" t="s">
        <v>137</v>
      </c>
      <c r="DX10446" t="s">
        <v>63064</v>
      </c>
      <c r="DY10446" t="s">
        <v>137</v>
      </c>
      <c r="DZ10446" t="s">
        <v>168</v>
      </c>
      <c r="EA10446" t="b">
        <v>0</v>
      </c>
      <c r="EB10446" t="s">
        <v>137</v>
      </c>
    </row>
    <row r="10447" spans="1:132" x14ac:dyDescent="0.25">
      <c r="A10447">
        <v>106589585</v>
      </c>
      <c r="B10447">
        <v>1585</v>
      </c>
      <c r="C10447" t="s">
        <v>192</v>
      </c>
      <c r="D10447" t="s">
        <v>63065</v>
      </c>
      <c r="E10447" t="s">
        <v>134</v>
      </c>
      <c r="F10447" t="s">
        <v>162</v>
      </c>
      <c r="G10447" t="s">
        <v>137</v>
      </c>
      <c r="H10447" t="s">
        <v>137</v>
      </c>
      <c r="I10447" t="s">
        <v>63066</v>
      </c>
      <c r="J10447" t="s">
        <v>150</v>
      </c>
      <c r="K10447" t="s">
        <v>151</v>
      </c>
      <c r="L10447" t="s">
        <v>152</v>
      </c>
      <c r="M10447" t="s">
        <v>137</v>
      </c>
      <c r="N10447" t="s">
        <v>6153</v>
      </c>
      <c r="O10447" t="s">
        <v>303</v>
      </c>
      <c r="P10447" s="1"/>
      <c r="Q10447" s="1">
        <v>44972.440972222219</v>
      </c>
      <c r="R10447" s="1">
        <v>44972.440972222219</v>
      </c>
      <c r="S10447" s="1">
        <v>44972.670138888891</v>
      </c>
      <c r="T10447" s="1">
        <v>44972.670138888891</v>
      </c>
      <c r="U10447" t="s">
        <v>36639</v>
      </c>
      <c r="V10447" t="s">
        <v>137</v>
      </c>
      <c r="W10447" t="s">
        <v>137</v>
      </c>
      <c r="X10447" t="s">
        <v>176</v>
      </c>
      <c r="Y10447" t="s">
        <v>199</v>
      </c>
      <c r="Z10447" t="s">
        <v>137</v>
      </c>
      <c r="AA10447" t="s">
        <v>137</v>
      </c>
      <c r="AB10447" t="s">
        <v>137</v>
      </c>
      <c r="AC10447" t="s">
        <v>137</v>
      </c>
      <c r="AD10447" s="2"/>
      <c r="AE10447" t="s">
        <v>137</v>
      </c>
      <c r="AF10447" t="s">
        <v>137</v>
      </c>
      <c r="AG10447" t="s">
        <v>137</v>
      </c>
      <c r="AH10447" t="s">
        <v>137</v>
      </c>
      <c r="AI10447" t="s">
        <v>137</v>
      </c>
      <c r="AJ10447" t="s">
        <v>137</v>
      </c>
      <c r="AK10447" t="s">
        <v>137</v>
      </c>
      <c r="AL10447" s="2"/>
      <c r="AM10447" t="s">
        <v>137</v>
      </c>
      <c r="AN10447" t="s">
        <v>137</v>
      </c>
      <c r="AO10447" t="s">
        <v>137</v>
      </c>
      <c r="AP10447" t="s">
        <v>137</v>
      </c>
      <c r="AQ10447" t="s">
        <v>137</v>
      </c>
      <c r="AR10447" t="s">
        <v>137</v>
      </c>
      <c r="AS10447" t="s">
        <v>137</v>
      </c>
      <c r="AT10447" t="s">
        <v>137</v>
      </c>
      <c r="AU10447" t="s">
        <v>137</v>
      </c>
      <c r="AV10447" t="s">
        <v>137</v>
      </c>
      <c r="AW10447" t="s">
        <v>137</v>
      </c>
      <c r="AX10447" t="s">
        <v>137</v>
      </c>
      <c r="AY10447" t="s">
        <v>137</v>
      </c>
      <c r="AZ10447" t="s">
        <v>137</v>
      </c>
      <c r="BA10447" t="s">
        <v>137</v>
      </c>
      <c r="BB10447" t="s">
        <v>137</v>
      </c>
      <c r="BC10447" t="s">
        <v>137</v>
      </c>
      <c r="BD10447" t="s">
        <v>137</v>
      </c>
      <c r="BE10447" t="s">
        <v>137</v>
      </c>
      <c r="BF10447" t="s">
        <v>137</v>
      </c>
      <c r="BG10447" t="s">
        <v>137</v>
      </c>
      <c r="BH10447" t="s">
        <v>137</v>
      </c>
      <c r="BI10447" t="s">
        <v>137</v>
      </c>
      <c r="BJ10447" t="s">
        <v>137</v>
      </c>
      <c r="BK10447" t="s">
        <v>137</v>
      </c>
      <c r="BL10447" t="s">
        <v>137</v>
      </c>
      <c r="BM10447" t="s">
        <v>137</v>
      </c>
      <c r="BN10447" t="s">
        <v>137</v>
      </c>
      <c r="BO10447" t="s">
        <v>137</v>
      </c>
      <c r="BP10447" t="s">
        <v>137</v>
      </c>
      <c r="BQ10447" t="s">
        <v>137</v>
      </c>
      <c r="BR10447" t="s">
        <v>137</v>
      </c>
      <c r="BS10447" t="s">
        <v>137</v>
      </c>
      <c r="BT10447" t="s">
        <v>137</v>
      </c>
      <c r="BU10447" t="s">
        <v>137</v>
      </c>
      <c r="BW10447" t="s">
        <v>137</v>
      </c>
      <c r="BX10447" t="s">
        <v>137</v>
      </c>
      <c r="BY10447" t="s">
        <v>137</v>
      </c>
      <c r="BZ10447" t="s">
        <v>137</v>
      </c>
      <c r="CA10447" t="s">
        <v>137</v>
      </c>
      <c r="CB10447" t="s">
        <v>137</v>
      </c>
      <c r="CC10447" t="s">
        <v>137</v>
      </c>
      <c r="CD10447" t="s">
        <v>137</v>
      </c>
      <c r="CE10447" t="s">
        <v>137</v>
      </c>
      <c r="CF10447" t="s">
        <v>137</v>
      </c>
      <c r="CG10447" t="s">
        <v>137</v>
      </c>
      <c r="CH10447" t="s">
        <v>137</v>
      </c>
      <c r="CI10447" t="s">
        <v>137</v>
      </c>
      <c r="CJ10447" t="s">
        <v>137</v>
      </c>
      <c r="CK10447" t="s">
        <v>137</v>
      </c>
      <c r="CL10447" t="s">
        <v>137</v>
      </c>
      <c r="CM10447" t="s">
        <v>137</v>
      </c>
      <c r="CN10447" t="s">
        <v>137</v>
      </c>
      <c r="CO10447" t="s">
        <v>137</v>
      </c>
      <c r="CP10447" t="s">
        <v>137</v>
      </c>
      <c r="CQ10447" s="1">
        <v>44972.670138888891</v>
      </c>
      <c r="CR10447" s="1">
        <v>44972.670138888891</v>
      </c>
      <c r="CS10447" s="1"/>
      <c r="CT10447" t="s">
        <v>137</v>
      </c>
      <c r="CU10447" t="s">
        <v>137</v>
      </c>
      <c r="CV10447" t="s">
        <v>63067</v>
      </c>
      <c r="CW10447" t="s">
        <v>63067</v>
      </c>
      <c r="CX10447" s="3"/>
      <c r="CY10447" s="3"/>
      <c r="CZ10447">
        <v>1</v>
      </c>
      <c r="DA10447" t="s">
        <v>137</v>
      </c>
      <c r="DB10447" t="s">
        <v>137</v>
      </c>
      <c r="DC10447" t="s">
        <v>137</v>
      </c>
      <c r="DD10447" t="s">
        <v>137</v>
      </c>
      <c r="DE10447" t="s">
        <v>137</v>
      </c>
      <c r="DF10447" t="s">
        <v>137</v>
      </c>
      <c r="DG10447" t="s">
        <v>137</v>
      </c>
      <c r="DH10447" t="s">
        <v>137</v>
      </c>
      <c r="DI10447" t="s">
        <v>137</v>
      </c>
      <c r="DJ10447" t="s">
        <v>137</v>
      </c>
      <c r="DK10447">
        <v>0</v>
      </c>
      <c r="DL10447" t="s">
        <v>209</v>
      </c>
      <c r="DM10447" t="s">
        <v>63068</v>
      </c>
      <c r="DN10447" t="s">
        <v>137</v>
      </c>
      <c r="DO10447" s="1">
        <v>44972.670138888891</v>
      </c>
      <c r="DP10447" s="1"/>
      <c r="DQ10447" t="s">
        <v>150</v>
      </c>
      <c r="DR10447" t="s">
        <v>151</v>
      </c>
      <c r="DS10447" t="s">
        <v>152</v>
      </c>
      <c r="DT10447" t="s">
        <v>137</v>
      </c>
      <c r="DU10447" t="s">
        <v>137</v>
      </c>
      <c r="DV10447" t="s">
        <v>137</v>
      </c>
      <c r="DW10447" t="s">
        <v>137</v>
      </c>
      <c r="DX10447" t="s">
        <v>137</v>
      </c>
      <c r="DY10447" t="s">
        <v>137</v>
      </c>
      <c r="DZ10447" t="s">
        <v>168</v>
      </c>
      <c r="EA10447" t="b">
        <v>0</v>
      </c>
      <c r="EB10447" t="s">
        <v>137</v>
      </c>
    </row>
    <row r="10448" spans="1:132" x14ac:dyDescent="0.25">
      <c r="A10448">
        <v>106588729</v>
      </c>
      <c r="B10448">
        <v>1584</v>
      </c>
      <c r="C10448" t="s">
        <v>192</v>
      </c>
      <c r="D10448" t="s">
        <v>474</v>
      </c>
      <c r="E10448" t="s">
        <v>134</v>
      </c>
      <c r="F10448" t="s">
        <v>135</v>
      </c>
      <c r="G10448" t="s">
        <v>163</v>
      </c>
      <c r="H10448" t="s">
        <v>137</v>
      </c>
      <c r="I10448" t="s">
        <v>475</v>
      </c>
      <c r="J10448" t="s">
        <v>139</v>
      </c>
      <c r="K10448" t="s">
        <v>140</v>
      </c>
      <c r="L10448" t="s">
        <v>141</v>
      </c>
      <c r="M10448" t="s">
        <v>137</v>
      </c>
      <c r="N10448" t="s">
        <v>3720</v>
      </c>
      <c r="O10448" t="s">
        <v>3720</v>
      </c>
      <c r="P10448" s="1">
        <v>44972</v>
      </c>
      <c r="Q10448" s="1">
        <v>44972.435416666667</v>
      </c>
      <c r="R10448" s="1">
        <v>44972.435416666667</v>
      </c>
      <c r="S10448" s="1">
        <v>44972.488888888889</v>
      </c>
      <c r="T10448" s="1">
        <v>44972.488888888889</v>
      </c>
      <c r="U10448" t="s">
        <v>594</v>
      </c>
      <c r="V10448" t="s">
        <v>137</v>
      </c>
      <c r="W10448" t="s">
        <v>137</v>
      </c>
      <c r="X10448" t="s">
        <v>144</v>
      </c>
      <c r="Y10448" t="s">
        <v>177</v>
      </c>
      <c r="Z10448" t="s">
        <v>137</v>
      </c>
      <c r="AA10448" t="s">
        <v>2329</v>
      </c>
      <c r="AB10448" t="s">
        <v>137</v>
      </c>
      <c r="AC10448" t="s">
        <v>137</v>
      </c>
      <c r="AD10448" s="2"/>
      <c r="AE10448" t="s">
        <v>137</v>
      </c>
      <c r="AF10448" t="s">
        <v>137</v>
      </c>
      <c r="AG10448" t="s">
        <v>137</v>
      </c>
      <c r="AH10448" t="s">
        <v>137</v>
      </c>
      <c r="AI10448" t="s">
        <v>137</v>
      </c>
      <c r="AJ10448" t="s">
        <v>137</v>
      </c>
      <c r="AK10448" t="s">
        <v>137</v>
      </c>
      <c r="AL10448" s="2"/>
      <c r="AM10448" t="s">
        <v>137</v>
      </c>
      <c r="AN10448" t="s">
        <v>137</v>
      </c>
      <c r="AO10448" t="s">
        <v>137</v>
      </c>
      <c r="AP10448" t="s">
        <v>137</v>
      </c>
      <c r="AQ10448" t="s">
        <v>137</v>
      </c>
      <c r="AR10448" t="s">
        <v>137</v>
      </c>
      <c r="AS10448" t="s">
        <v>137</v>
      </c>
      <c r="AT10448" t="s">
        <v>137</v>
      </c>
      <c r="AU10448" t="s">
        <v>137</v>
      </c>
      <c r="AV10448" t="s">
        <v>63069</v>
      </c>
      <c r="AW10448" t="s">
        <v>137</v>
      </c>
      <c r="AX10448" t="s">
        <v>137</v>
      </c>
      <c r="AY10448" t="s">
        <v>137</v>
      </c>
      <c r="AZ10448" t="s">
        <v>137</v>
      </c>
      <c r="BA10448" t="s">
        <v>137</v>
      </c>
      <c r="BB10448" t="s">
        <v>137</v>
      </c>
      <c r="BC10448" t="s">
        <v>137</v>
      </c>
      <c r="BD10448" t="s">
        <v>137</v>
      </c>
      <c r="BE10448" t="s">
        <v>137</v>
      </c>
      <c r="BF10448" t="s">
        <v>137</v>
      </c>
      <c r="BG10448" t="s">
        <v>137</v>
      </c>
      <c r="BH10448" t="s">
        <v>137</v>
      </c>
      <c r="BI10448" t="s">
        <v>137</v>
      </c>
      <c r="BJ10448" t="s">
        <v>137</v>
      </c>
      <c r="BK10448" t="s">
        <v>137</v>
      </c>
      <c r="BL10448" t="s">
        <v>137</v>
      </c>
      <c r="BM10448" t="s">
        <v>137</v>
      </c>
      <c r="BN10448" t="s">
        <v>137</v>
      </c>
      <c r="BO10448" t="s">
        <v>137</v>
      </c>
      <c r="BP10448" t="s">
        <v>137</v>
      </c>
      <c r="BQ10448" t="s">
        <v>137</v>
      </c>
      <c r="BR10448" t="s">
        <v>137</v>
      </c>
      <c r="BS10448" t="s">
        <v>137</v>
      </c>
      <c r="BT10448" t="s">
        <v>137</v>
      </c>
      <c r="BU10448" t="s">
        <v>137</v>
      </c>
      <c r="BW10448" t="s">
        <v>137</v>
      </c>
      <c r="BX10448" t="s">
        <v>137</v>
      </c>
      <c r="BY10448" t="s">
        <v>137</v>
      </c>
      <c r="BZ10448" t="s">
        <v>137</v>
      </c>
      <c r="CA10448" t="s">
        <v>137</v>
      </c>
      <c r="CB10448" t="s">
        <v>137</v>
      </c>
      <c r="CC10448" t="s">
        <v>137</v>
      </c>
      <c r="CD10448" t="s">
        <v>137</v>
      </c>
      <c r="CE10448" t="s">
        <v>137</v>
      </c>
      <c r="CF10448" t="s">
        <v>137</v>
      </c>
      <c r="CG10448" t="s">
        <v>137</v>
      </c>
      <c r="CH10448" t="s">
        <v>137</v>
      </c>
      <c r="CI10448" t="s">
        <v>137</v>
      </c>
      <c r="CJ10448" t="s">
        <v>137</v>
      </c>
      <c r="CK10448" t="s">
        <v>137</v>
      </c>
      <c r="CL10448" t="s">
        <v>137</v>
      </c>
      <c r="CM10448" t="s">
        <v>137</v>
      </c>
      <c r="CN10448" t="s">
        <v>137</v>
      </c>
      <c r="CO10448" t="s">
        <v>137</v>
      </c>
      <c r="CP10448" t="s">
        <v>137</v>
      </c>
      <c r="CQ10448" s="1">
        <v>44972.488888888889</v>
      </c>
      <c r="CR10448" s="1">
        <v>44972.488888888889</v>
      </c>
      <c r="CS10448" s="1"/>
      <c r="CT10448" t="s">
        <v>137</v>
      </c>
      <c r="CU10448" t="s">
        <v>137</v>
      </c>
      <c r="CV10448" t="s">
        <v>63070</v>
      </c>
      <c r="CW10448" t="s">
        <v>63070</v>
      </c>
      <c r="CX10448" s="3"/>
      <c r="CY10448" s="3"/>
      <c r="DA10448" t="s">
        <v>63071</v>
      </c>
      <c r="DB10448" t="s">
        <v>137</v>
      </c>
      <c r="DC10448" t="s">
        <v>137</v>
      </c>
      <c r="DD10448" t="s">
        <v>137</v>
      </c>
      <c r="DE10448" t="s">
        <v>137</v>
      </c>
      <c r="DF10448" t="s">
        <v>137</v>
      </c>
      <c r="DG10448" t="s">
        <v>137</v>
      </c>
      <c r="DH10448" t="s">
        <v>137</v>
      </c>
      <c r="DI10448" t="s">
        <v>137</v>
      </c>
      <c r="DJ10448" t="s">
        <v>137</v>
      </c>
      <c r="DK10448">
        <v>0</v>
      </c>
      <c r="DL10448" t="s">
        <v>1809</v>
      </c>
      <c r="DM10448" t="s">
        <v>137</v>
      </c>
      <c r="DN10448" t="s">
        <v>137</v>
      </c>
      <c r="DO10448" s="1">
        <v>44972.488888888889</v>
      </c>
      <c r="DP10448" s="1"/>
      <c r="DQ10448" t="s">
        <v>63072</v>
      </c>
      <c r="DR10448" t="s">
        <v>3720</v>
      </c>
      <c r="DS10448" t="s">
        <v>3720</v>
      </c>
      <c r="DT10448" t="s">
        <v>63073</v>
      </c>
      <c r="DU10448" t="s">
        <v>137</v>
      </c>
      <c r="DV10448" t="s">
        <v>140</v>
      </c>
      <c r="DW10448" t="s">
        <v>137</v>
      </c>
      <c r="DX10448" t="s">
        <v>137</v>
      </c>
      <c r="DY10448" t="s">
        <v>137</v>
      </c>
      <c r="DZ10448" t="s">
        <v>148</v>
      </c>
      <c r="EA10448" t="b">
        <v>0</v>
      </c>
      <c r="EB10448" t="s">
        <v>137</v>
      </c>
    </row>
    <row r="10449" spans="1:132" x14ac:dyDescent="0.25">
      <c r="A10449">
        <v>106588667</v>
      </c>
      <c r="B10449">
        <v>1583</v>
      </c>
      <c r="C10449" t="s">
        <v>192</v>
      </c>
      <c r="D10449" t="s">
        <v>62786</v>
      </c>
      <c r="E10449" t="s">
        <v>134</v>
      </c>
      <c r="F10449" t="s">
        <v>162</v>
      </c>
      <c r="G10449" t="s">
        <v>137</v>
      </c>
      <c r="H10449" t="s">
        <v>137</v>
      </c>
      <c r="I10449" t="s">
        <v>63074</v>
      </c>
      <c r="J10449" t="s">
        <v>150</v>
      </c>
      <c r="K10449" t="s">
        <v>151</v>
      </c>
      <c r="L10449" t="s">
        <v>152</v>
      </c>
      <c r="M10449" t="s">
        <v>137</v>
      </c>
      <c r="N10449" t="s">
        <v>59017</v>
      </c>
      <c r="O10449" t="s">
        <v>303</v>
      </c>
      <c r="P10449" s="1"/>
      <c r="Q10449" s="1">
        <v>44972.435416666667</v>
      </c>
      <c r="R10449" s="1">
        <v>44972.435416666667</v>
      </c>
      <c r="S10449" s="1">
        <v>44978.496527777781</v>
      </c>
      <c r="T10449" s="1">
        <v>44978.496527777781</v>
      </c>
      <c r="U10449" t="s">
        <v>36639</v>
      </c>
      <c r="V10449" t="s">
        <v>137</v>
      </c>
      <c r="W10449" t="s">
        <v>137</v>
      </c>
      <c r="X10449" t="s">
        <v>137</v>
      </c>
      <c r="Y10449" t="s">
        <v>199</v>
      </c>
      <c r="Z10449" t="s">
        <v>137</v>
      </c>
      <c r="AA10449" t="s">
        <v>137</v>
      </c>
      <c r="AB10449" t="s">
        <v>137</v>
      </c>
      <c r="AC10449" t="s">
        <v>137</v>
      </c>
      <c r="AD10449" s="2"/>
      <c r="AE10449" t="s">
        <v>137</v>
      </c>
      <c r="AF10449" t="s">
        <v>137</v>
      </c>
      <c r="AG10449" t="s">
        <v>137</v>
      </c>
      <c r="AH10449" t="s">
        <v>137</v>
      </c>
      <c r="AI10449" t="s">
        <v>137</v>
      </c>
      <c r="AJ10449" t="s">
        <v>137</v>
      </c>
      <c r="AK10449" t="s">
        <v>137</v>
      </c>
      <c r="AL10449" s="2"/>
      <c r="AM10449" t="s">
        <v>137</v>
      </c>
      <c r="AN10449" t="s">
        <v>137</v>
      </c>
      <c r="AO10449" t="s">
        <v>137</v>
      </c>
      <c r="AP10449" t="s">
        <v>137</v>
      </c>
      <c r="AQ10449" t="s">
        <v>137</v>
      </c>
      <c r="AR10449" t="s">
        <v>137</v>
      </c>
      <c r="AS10449" t="s">
        <v>137</v>
      </c>
      <c r="AT10449" t="s">
        <v>137</v>
      </c>
      <c r="AU10449" t="s">
        <v>137</v>
      </c>
      <c r="AV10449" t="s">
        <v>137</v>
      </c>
      <c r="AW10449" t="s">
        <v>137</v>
      </c>
      <c r="AX10449" t="s">
        <v>137</v>
      </c>
      <c r="AY10449" t="s">
        <v>137</v>
      </c>
      <c r="AZ10449" t="s">
        <v>137</v>
      </c>
      <c r="BA10449" t="s">
        <v>137</v>
      </c>
      <c r="BB10449" t="s">
        <v>137</v>
      </c>
      <c r="BC10449" t="s">
        <v>137</v>
      </c>
      <c r="BD10449" t="s">
        <v>137</v>
      </c>
      <c r="BE10449" t="s">
        <v>137</v>
      </c>
      <c r="BF10449" t="s">
        <v>137</v>
      </c>
      <c r="BG10449" t="s">
        <v>137</v>
      </c>
      <c r="BH10449" t="s">
        <v>137</v>
      </c>
      <c r="BI10449" t="s">
        <v>137</v>
      </c>
      <c r="BJ10449" t="s">
        <v>137</v>
      </c>
      <c r="BK10449" t="s">
        <v>137</v>
      </c>
      <c r="BL10449" t="s">
        <v>137</v>
      </c>
      <c r="BM10449" t="s">
        <v>137</v>
      </c>
      <c r="BN10449" t="s">
        <v>137</v>
      </c>
      <c r="BO10449" t="s">
        <v>137</v>
      </c>
      <c r="BP10449" t="s">
        <v>137</v>
      </c>
      <c r="BQ10449" t="s">
        <v>137</v>
      </c>
      <c r="BR10449" t="s">
        <v>137</v>
      </c>
      <c r="BS10449" t="s">
        <v>137</v>
      </c>
      <c r="BT10449" t="s">
        <v>137</v>
      </c>
      <c r="BU10449" t="s">
        <v>137</v>
      </c>
      <c r="BW10449" t="s">
        <v>137</v>
      </c>
      <c r="BX10449" t="s">
        <v>137</v>
      </c>
      <c r="BY10449" t="s">
        <v>137</v>
      </c>
      <c r="BZ10449" t="s">
        <v>137</v>
      </c>
      <c r="CA10449" t="s">
        <v>137</v>
      </c>
      <c r="CB10449" t="s">
        <v>137</v>
      </c>
      <c r="CC10449" t="s">
        <v>137</v>
      </c>
      <c r="CD10449" t="s">
        <v>137</v>
      </c>
      <c r="CE10449" t="s">
        <v>137</v>
      </c>
      <c r="CF10449" t="s">
        <v>137</v>
      </c>
      <c r="CG10449" t="s">
        <v>137</v>
      </c>
      <c r="CH10449" t="s">
        <v>137</v>
      </c>
      <c r="CI10449" t="s">
        <v>137</v>
      </c>
      <c r="CJ10449" t="s">
        <v>137</v>
      </c>
      <c r="CK10449" t="s">
        <v>137</v>
      </c>
      <c r="CL10449" t="s">
        <v>137</v>
      </c>
      <c r="CM10449" t="s">
        <v>137</v>
      </c>
      <c r="CN10449" t="s">
        <v>137</v>
      </c>
      <c r="CO10449" t="s">
        <v>137</v>
      </c>
      <c r="CP10449" t="s">
        <v>137</v>
      </c>
      <c r="CQ10449" s="1">
        <v>44978.496527777781</v>
      </c>
      <c r="CR10449" s="1">
        <v>44978.496527777781</v>
      </c>
      <c r="CS10449" s="1"/>
      <c r="CT10449" t="s">
        <v>46365</v>
      </c>
      <c r="CU10449" t="s">
        <v>63075</v>
      </c>
      <c r="CV10449" t="s">
        <v>63076</v>
      </c>
      <c r="CW10449" t="s">
        <v>63077</v>
      </c>
      <c r="CX10449" s="3"/>
      <c r="CY10449" s="3"/>
      <c r="CZ10449">
        <v>1</v>
      </c>
      <c r="DA10449" t="s">
        <v>137</v>
      </c>
      <c r="DB10449" t="s">
        <v>137</v>
      </c>
      <c r="DC10449" t="s">
        <v>137</v>
      </c>
      <c r="DD10449" t="s">
        <v>137</v>
      </c>
      <c r="DE10449" t="s">
        <v>137</v>
      </c>
      <c r="DF10449" t="s">
        <v>63078</v>
      </c>
      <c r="DG10449" t="s">
        <v>137</v>
      </c>
      <c r="DH10449" t="s">
        <v>137</v>
      </c>
      <c r="DI10449" t="s">
        <v>137</v>
      </c>
      <c r="DJ10449" t="s">
        <v>137</v>
      </c>
      <c r="DK10449">
        <v>0</v>
      </c>
      <c r="DL10449" t="s">
        <v>209</v>
      </c>
      <c r="DM10449" t="s">
        <v>63079</v>
      </c>
      <c r="DN10449" t="s">
        <v>137</v>
      </c>
      <c r="DO10449" s="1">
        <v>44978.496527777781</v>
      </c>
      <c r="DP10449" s="1"/>
      <c r="DQ10449" t="s">
        <v>150</v>
      </c>
      <c r="DR10449" t="s">
        <v>151</v>
      </c>
      <c r="DS10449" t="s">
        <v>152</v>
      </c>
      <c r="DT10449" t="s">
        <v>63080</v>
      </c>
      <c r="DU10449" t="s">
        <v>137</v>
      </c>
      <c r="DV10449" t="s">
        <v>137</v>
      </c>
      <c r="DW10449" t="s">
        <v>137</v>
      </c>
      <c r="DX10449" t="s">
        <v>137</v>
      </c>
      <c r="DY10449" t="s">
        <v>137</v>
      </c>
      <c r="DZ10449" t="s">
        <v>168</v>
      </c>
      <c r="EA10449" t="b">
        <v>0</v>
      </c>
      <c r="EB10449" t="s">
        <v>137</v>
      </c>
    </row>
    <row r="10450" spans="1:132" x14ac:dyDescent="0.25">
      <c r="A10450">
        <v>106586603</v>
      </c>
      <c r="B10450">
        <v>1582</v>
      </c>
      <c r="C10450" t="s">
        <v>192</v>
      </c>
      <c r="D10450" t="s">
        <v>133</v>
      </c>
      <c r="E10450" t="s">
        <v>134</v>
      </c>
      <c r="F10450" t="s">
        <v>135</v>
      </c>
      <c r="G10450" t="s">
        <v>136</v>
      </c>
      <c r="H10450" t="s">
        <v>137</v>
      </c>
      <c r="I10450" t="s">
        <v>138</v>
      </c>
      <c r="J10450" t="s">
        <v>150</v>
      </c>
      <c r="K10450" t="s">
        <v>151</v>
      </c>
      <c r="L10450" t="s">
        <v>152</v>
      </c>
      <c r="M10450" t="s">
        <v>137</v>
      </c>
      <c r="N10450" t="s">
        <v>4514</v>
      </c>
      <c r="O10450" t="s">
        <v>4514</v>
      </c>
      <c r="P10450" s="1">
        <v>44972</v>
      </c>
      <c r="Q10450" s="1">
        <v>44972.422222222223</v>
      </c>
      <c r="R10450" s="1">
        <v>44972.422222222223</v>
      </c>
      <c r="S10450" s="1">
        <v>44972.48333333333</v>
      </c>
      <c r="T10450" s="1">
        <v>44972.48333333333</v>
      </c>
      <c r="U10450" t="s">
        <v>4515</v>
      </c>
      <c r="V10450" t="s">
        <v>137</v>
      </c>
      <c r="W10450" t="s">
        <v>137</v>
      </c>
      <c r="X10450" t="s">
        <v>231</v>
      </c>
      <c r="Y10450" t="s">
        <v>370</v>
      </c>
      <c r="Z10450" t="s">
        <v>137</v>
      </c>
      <c r="AA10450" t="s">
        <v>137</v>
      </c>
      <c r="AB10450" t="s">
        <v>137</v>
      </c>
      <c r="AC10450" t="s">
        <v>137</v>
      </c>
      <c r="AD10450" s="2"/>
      <c r="AE10450" t="s">
        <v>137</v>
      </c>
      <c r="AF10450" t="s">
        <v>137</v>
      </c>
      <c r="AG10450" t="s">
        <v>137</v>
      </c>
      <c r="AH10450" t="s">
        <v>137</v>
      </c>
      <c r="AI10450" t="s">
        <v>137</v>
      </c>
      <c r="AJ10450" t="s">
        <v>137</v>
      </c>
      <c r="AK10450" t="s">
        <v>137</v>
      </c>
      <c r="AL10450" s="2"/>
      <c r="AM10450" t="s">
        <v>137</v>
      </c>
      <c r="AN10450" t="s">
        <v>137</v>
      </c>
      <c r="AO10450" t="s">
        <v>137</v>
      </c>
      <c r="AP10450" t="s">
        <v>137</v>
      </c>
      <c r="AQ10450" t="s">
        <v>137</v>
      </c>
      <c r="AR10450" t="s">
        <v>137</v>
      </c>
      <c r="AS10450" t="s">
        <v>137</v>
      </c>
      <c r="AT10450" t="s">
        <v>137</v>
      </c>
      <c r="AU10450" t="s">
        <v>137</v>
      </c>
      <c r="AV10450" t="s">
        <v>137</v>
      </c>
      <c r="AW10450" t="s">
        <v>137</v>
      </c>
      <c r="AX10450" t="s">
        <v>137</v>
      </c>
      <c r="AY10450" t="s">
        <v>137</v>
      </c>
      <c r="AZ10450" t="s">
        <v>137</v>
      </c>
      <c r="BA10450" t="s">
        <v>137</v>
      </c>
      <c r="BB10450" t="s">
        <v>137</v>
      </c>
      <c r="BC10450" t="s">
        <v>137</v>
      </c>
      <c r="BD10450" t="s">
        <v>137</v>
      </c>
      <c r="BE10450" t="s">
        <v>137</v>
      </c>
      <c r="BF10450" t="s">
        <v>137</v>
      </c>
      <c r="BG10450" t="s">
        <v>137</v>
      </c>
      <c r="BH10450" t="s">
        <v>137</v>
      </c>
      <c r="BI10450" t="s">
        <v>137</v>
      </c>
      <c r="BJ10450" t="s">
        <v>137</v>
      </c>
      <c r="BK10450" t="s">
        <v>137</v>
      </c>
      <c r="BL10450" t="s">
        <v>137</v>
      </c>
      <c r="BM10450" t="s">
        <v>137</v>
      </c>
      <c r="BN10450" t="s">
        <v>137</v>
      </c>
      <c r="BO10450" t="s">
        <v>137</v>
      </c>
      <c r="BP10450" t="s">
        <v>63081</v>
      </c>
      <c r="BQ10450" t="s">
        <v>137</v>
      </c>
      <c r="BR10450" t="s">
        <v>137</v>
      </c>
      <c r="BS10450" t="s">
        <v>137</v>
      </c>
      <c r="BT10450" t="s">
        <v>137</v>
      </c>
      <c r="BU10450" t="s">
        <v>137</v>
      </c>
      <c r="BW10450" t="s">
        <v>137</v>
      </c>
      <c r="BX10450" t="s">
        <v>137</v>
      </c>
      <c r="BY10450" t="s">
        <v>137</v>
      </c>
      <c r="BZ10450" t="s">
        <v>137</v>
      </c>
      <c r="CA10450" t="s">
        <v>137</v>
      </c>
      <c r="CB10450" t="s">
        <v>137</v>
      </c>
      <c r="CC10450" t="s">
        <v>137</v>
      </c>
      <c r="CD10450" t="s">
        <v>137</v>
      </c>
      <c r="CE10450" t="s">
        <v>137</v>
      </c>
      <c r="CF10450" t="s">
        <v>137</v>
      </c>
      <c r="CG10450" t="s">
        <v>137</v>
      </c>
      <c r="CH10450" t="s">
        <v>137</v>
      </c>
      <c r="CI10450" t="s">
        <v>137</v>
      </c>
      <c r="CJ10450" t="s">
        <v>137</v>
      </c>
      <c r="CK10450" t="s">
        <v>137</v>
      </c>
      <c r="CL10450" t="s">
        <v>137</v>
      </c>
      <c r="CM10450" t="s">
        <v>137</v>
      </c>
      <c r="CN10450" t="s">
        <v>137</v>
      </c>
      <c r="CO10450" t="s">
        <v>137</v>
      </c>
      <c r="CP10450" t="s">
        <v>137</v>
      </c>
      <c r="CQ10450" s="1">
        <v>44972.48333333333</v>
      </c>
      <c r="CR10450" s="1">
        <v>44972.48333333333</v>
      </c>
      <c r="CS10450" s="1"/>
      <c r="CT10450" t="s">
        <v>13404</v>
      </c>
      <c r="CU10450" t="s">
        <v>13404</v>
      </c>
      <c r="CV10450" t="s">
        <v>63082</v>
      </c>
      <c r="CW10450" t="s">
        <v>63082</v>
      </c>
      <c r="CX10450" s="3"/>
      <c r="CY10450" s="3"/>
      <c r="CZ10450">
        <v>1</v>
      </c>
      <c r="DA10450" t="s">
        <v>63083</v>
      </c>
      <c r="DB10450" t="s">
        <v>137</v>
      </c>
      <c r="DC10450" t="s">
        <v>137</v>
      </c>
      <c r="DD10450" t="s">
        <v>137</v>
      </c>
      <c r="DE10450" t="s">
        <v>137</v>
      </c>
      <c r="DF10450" t="s">
        <v>63084</v>
      </c>
      <c r="DG10450" t="s">
        <v>137</v>
      </c>
      <c r="DH10450" t="s">
        <v>137</v>
      </c>
      <c r="DI10450" t="s">
        <v>137</v>
      </c>
      <c r="DJ10450" t="s">
        <v>137</v>
      </c>
      <c r="DK10450">
        <v>0</v>
      </c>
      <c r="DL10450" t="s">
        <v>209</v>
      </c>
      <c r="DM10450" t="s">
        <v>63085</v>
      </c>
      <c r="DN10450" t="s">
        <v>137</v>
      </c>
      <c r="DO10450" s="1">
        <v>44972.48333333333</v>
      </c>
      <c r="DP10450" s="1"/>
      <c r="DQ10450" t="s">
        <v>150</v>
      </c>
      <c r="DR10450" t="s">
        <v>151</v>
      </c>
      <c r="DS10450" t="s">
        <v>152</v>
      </c>
      <c r="DT10450" t="s">
        <v>63086</v>
      </c>
      <c r="DU10450" t="s">
        <v>137</v>
      </c>
      <c r="DV10450" t="s">
        <v>137</v>
      </c>
      <c r="DW10450" t="s">
        <v>137</v>
      </c>
      <c r="DX10450" t="s">
        <v>137</v>
      </c>
      <c r="DY10450" t="s">
        <v>137</v>
      </c>
      <c r="DZ10450" t="s">
        <v>148</v>
      </c>
      <c r="EA10450" t="b">
        <v>0</v>
      </c>
      <c r="EB10450" t="s">
        <v>137</v>
      </c>
    </row>
    <row r="10451" spans="1:132" x14ac:dyDescent="0.25">
      <c r="A10451">
        <v>106584645</v>
      </c>
      <c r="B10451">
        <v>1581</v>
      </c>
      <c r="C10451" t="s">
        <v>192</v>
      </c>
      <c r="D10451" t="s">
        <v>133</v>
      </c>
      <c r="E10451" t="s">
        <v>134</v>
      </c>
      <c r="F10451" t="s">
        <v>135</v>
      </c>
      <c r="G10451" t="s">
        <v>136</v>
      </c>
      <c r="H10451" t="s">
        <v>137</v>
      </c>
      <c r="I10451" t="s">
        <v>138</v>
      </c>
      <c r="J10451" t="s">
        <v>31708</v>
      </c>
      <c r="K10451" t="s">
        <v>31709</v>
      </c>
      <c r="L10451" t="s">
        <v>31710</v>
      </c>
      <c r="M10451" t="s">
        <v>137</v>
      </c>
      <c r="N10451" t="s">
        <v>849</v>
      </c>
      <c r="O10451" t="s">
        <v>849</v>
      </c>
      <c r="P10451" s="1">
        <v>44972</v>
      </c>
      <c r="Q10451" s="1">
        <v>44972.410416666666</v>
      </c>
      <c r="R10451" s="1">
        <v>44972.410416666666</v>
      </c>
      <c r="S10451" s="1">
        <v>44979.676388888889</v>
      </c>
      <c r="T10451" s="1">
        <v>44979.676388888889</v>
      </c>
      <c r="U10451" t="s">
        <v>175</v>
      </c>
      <c r="V10451" t="s">
        <v>137</v>
      </c>
      <c r="W10451" t="s">
        <v>137</v>
      </c>
      <c r="X10451" t="s">
        <v>176</v>
      </c>
      <c r="Y10451" t="s">
        <v>177</v>
      </c>
      <c r="Z10451" t="s">
        <v>137</v>
      </c>
      <c r="AA10451" t="s">
        <v>137</v>
      </c>
      <c r="AB10451" t="s">
        <v>137</v>
      </c>
      <c r="AC10451" t="s">
        <v>137</v>
      </c>
      <c r="AD10451" s="2"/>
      <c r="AE10451" t="s">
        <v>137</v>
      </c>
      <c r="AF10451" t="s">
        <v>137</v>
      </c>
      <c r="AG10451" t="s">
        <v>137</v>
      </c>
      <c r="AH10451" t="s">
        <v>137</v>
      </c>
      <c r="AI10451" t="s">
        <v>137</v>
      </c>
      <c r="AJ10451" t="s">
        <v>137</v>
      </c>
      <c r="AK10451" t="s">
        <v>137</v>
      </c>
      <c r="AL10451" s="2"/>
      <c r="AM10451" t="s">
        <v>137</v>
      </c>
      <c r="AN10451" t="s">
        <v>137</v>
      </c>
      <c r="AO10451" t="s">
        <v>137</v>
      </c>
      <c r="AP10451" t="s">
        <v>137</v>
      </c>
      <c r="AQ10451" t="s">
        <v>137</v>
      </c>
      <c r="AR10451" t="s">
        <v>137</v>
      </c>
      <c r="AS10451" t="s">
        <v>137</v>
      </c>
      <c r="AT10451" t="s">
        <v>137</v>
      </c>
      <c r="AU10451" t="s">
        <v>137</v>
      </c>
      <c r="AV10451" t="s">
        <v>137</v>
      </c>
      <c r="AW10451" t="s">
        <v>137</v>
      </c>
      <c r="AX10451" t="s">
        <v>137</v>
      </c>
      <c r="AY10451" t="s">
        <v>137</v>
      </c>
      <c r="AZ10451" t="s">
        <v>137</v>
      </c>
      <c r="BA10451" t="s">
        <v>137</v>
      </c>
      <c r="BB10451" t="s">
        <v>137</v>
      </c>
      <c r="BC10451" t="s">
        <v>137</v>
      </c>
      <c r="BD10451" t="s">
        <v>137</v>
      </c>
      <c r="BE10451" t="s">
        <v>137</v>
      </c>
      <c r="BF10451" t="s">
        <v>137</v>
      </c>
      <c r="BG10451" t="s">
        <v>137</v>
      </c>
      <c r="BH10451" t="s">
        <v>137</v>
      </c>
      <c r="BI10451" t="s">
        <v>137</v>
      </c>
      <c r="BJ10451" t="s">
        <v>137</v>
      </c>
      <c r="BK10451" t="s">
        <v>137</v>
      </c>
      <c r="BL10451" t="s">
        <v>137</v>
      </c>
      <c r="BM10451" t="s">
        <v>137</v>
      </c>
      <c r="BN10451" t="s">
        <v>137</v>
      </c>
      <c r="BO10451" t="s">
        <v>137</v>
      </c>
      <c r="BP10451" t="s">
        <v>63087</v>
      </c>
      <c r="BQ10451" t="s">
        <v>137</v>
      </c>
      <c r="BR10451" t="s">
        <v>137</v>
      </c>
      <c r="BS10451" t="s">
        <v>137</v>
      </c>
      <c r="BT10451" t="s">
        <v>137</v>
      </c>
      <c r="BU10451" t="s">
        <v>137</v>
      </c>
      <c r="BW10451" t="s">
        <v>137</v>
      </c>
      <c r="BX10451" t="s">
        <v>137</v>
      </c>
      <c r="BY10451" t="s">
        <v>137</v>
      </c>
      <c r="BZ10451" t="s">
        <v>137</v>
      </c>
      <c r="CA10451" t="s">
        <v>137</v>
      </c>
      <c r="CB10451" t="s">
        <v>137</v>
      </c>
      <c r="CC10451" t="s">
        <v>137</v>
      </c>
      <c r="CD10451" t="s">
        <v>137</v>
      </c>
      <c r="CE10451" t="s">
        <v>137</v>
      </c>
      <c r="CF10451" t="s">
        <v>137</v>
      </c>
      <c r="CG10451" t="s">
        <v>137</v>
      </c>
      <c r="CH10451" t="s">
        <v>137</v>
      </c>
      <c r="CI10451" t="s">
        <v>137</v>
      </c>
      <c r="CJ10451" t="s">
        <v>137</v>
      </c>
      <c r="CK10451" t="s">
        <v>137</v>
      </c>
      <c r="CL10451" t="s">
        <v>137</v>
      </c>
      <c r="CM10451" t="s">
        <v>137</v>
      </c>
      <c r="CN10451" t="s">
        <v>137</v>
      </c>
      <c r="CO10451" t="s">
        <v>137</v>
      </c>
      <c r="CP10451" t="s">
        <v>137</v>
      </c>
      <c r="CQ10451" s="1">
        <v>44979.676388888889</v>
      </c>
      <c r="CR10451" s="1">
        <v>44979.676388888889</v>
      </c>
      <c r="CS10451" s="1"/>
      <c r="CT10451" t="s">
        <v>63088</v>
      </c>
      <c r="CU10451" t="s">
        <v>63089</v>
      </c>
      <c r="CV10451" t="s">
        <v>63090</v>
      </c>
      <c r="CW10451" t="s">
        <v>63091</v>
      </c>
      <c r="CX10451" s="3"/>
      <c r="CY10451" s="3"/>
      <c r="CZ10451">
        <v>1</v>
      </c>
      <c r="DA10451" t="s">
        <v>63092</v>
      </c>
      <c r="DB10451" t="s">
        <v>137</v>
      </c>
      <c r="DC10451" t="s">
        <v>137</v>
      </c>
      <c r="DD10451" t="s">
        <v>137</v>
      </c>
      <c r="DE10451" t="s">
        <v>137</v>
      </c>
      <c r="DF10451" t="s">
        <v>63093</v>
      </c>
      <c r="DG10451" t="s">
        <v>137</v>
      </c>
      <c r="DH10451" t="s">
        <v>137</v>
      </c>
      <c r="DI10451" t="s">
        <v>137</v>
      </c>
      <c r="DJ10451" t="s">
        <v>137</v>
      </c>
      <c r="DK10451">
        <v>0</v>
      </c>
      <c r="DL10451" t="s">
        <v>209</v>
      </c>
      <c r="DM10451" t="s">
        <v>63094</v>
      </c>
      <c r="DN10451" t="s">
        <v>137</v>
      </c>
      <c r="DO10451" s="1">
        <v>44979.676388888889</v>
      </c>
      <c r="DP10451" s="1"/>
      <c r="DQ10451" t="s">
        <v>31708</v>
      </c>
      <c r="DR10451" t="s">
        <v>31709</v>
      </c>
      <c r="DS10451" t="s">
        <v>31710</v>
      </c>
      <c r="DT10451" t="s">
        <v>137</v>
      </c>
      <c r="DU10451" t="s">
        <v>137</v>
      </c>
      <c r="DV10451" t="s">
        <v>137</v>
      </c>
      <c r="DW10451" t="s">
        <v>137</v>
      </c>
      <c r="DX10451" t="s">
        <v>137</v>
      </c>
      <c r="DY10451" t="s">
        <v>137</v>
      </c>
      <c r="DZ10451" t="s">
        <v>148</v>
      </c>
      <c r="EA10451" t="b">
        <v>0</v>
      </c>
      <c r="EB10451" t="s">
        <v>137</v>
      </c>
    </row>
    <row r="10452" spans="1:132" x14ac:dyDescent="0.25">
      <c r="A10452">
        <v>106583702</v>
      </c>
      <c r="B10452">
        <v>1580</v>
      </c>
      <c r="C10452" t="s">
        <v>192</v>
      </c>
      <c r="D10452" t="s">
        <v>133</v>
      </c>
      <c r="E10452" t="s">
        <v>134</v>
      </c>
      <c r="F10452" t="s">
        <v>135</v>
      </c>
      <c r="G10452" t="s">
        <v>136</v>
      </c>
      <c r="H10452" t="s">
        <v>137</v>
      </c>
      <c r="I10452" t="s">
        <v>138</v>
      </c>
      <c r="J10452" t="s">
        <v>32127</v>
      </c>
      <c r="K10452" t="s">
        <v>32128</v>
      </c>
      <c r="L10452" t="s">
        <v>32129</v>
      </c>
      <c r="M10452" t="s">
        <v>137</v>
      </c>
      <c r="N10452" t="s">
        <v>43747</v>
      </c>
      <c r="O10452" t="s">
        <v>43747</v>
      </c>
      <c r="P10452" s="1">
        <v>44972</v>
      </c>
      <c r="Q10452" s="1">
        <v>44972.404166666667</v>
      </c>
      <c r="R10452" s="1">
        <v>44972.404166666667</v>
      </c>
      <c r="S10452" s="1">
        <v>44986.55972222222</v>
      </c>
      <c r="T10452" s="1">
        <v>44986.55972222222</v>
      </c>
      <c r="U10452" t="s">
        <v>587</v>
      </c>
      <c r="V10452" t="s">
        <v>137</v>
      </c>
      <c r="W10452" t="s">
        <v>137</v>
      </c>
      <c r="X10452" t="s">
        <v>231</v>
      </c>
      <c r="Y10452" t="s">
        <v>588</v>
      </c>
      <c r="Z10452" t="s">
        <v>137</v>
      </c>
      <c r="AA10452" t="s">
        <v>137</v>
      </c>
      <c r="AB10452" t="s">
        <v>137</v>
      </c>
      <c r="AC10452" t="s">
        <v>137</v>
      </c>
      <c r="AD10452" s="2"/>
      <c r="AE10452" t="s">
        <v>137</v>
      </c>
      <c r="AF10452" t="s">
        <v>137</v>
      </c>
      <c r="AG10452" t="s">
        <v>137</v>
      </c>
      <c r="AH10452" t="s">
        <v>137</v>
      </c>
      <c r="AI10452" t="s">
        <v>137</v>
      </c>
      <c r="AJ10452" t="s">
        <v>137</v>
      </c>
      <c r="AK10452" t="s">
        <v>137</v>
      </c>
      <c r="AL10452" s="2"/>
      <c r="AM10452" t="s">
        <v>137</v>
      </c>
      <c r="AN10452" t="s">
        <v>137</v>
      </c>
      <c r="AO10452" t="s">
        <v>137</v>
      </c>
      <c r="AP10452" t="s">
        <v>137</v>
      </c>
      <c r="AQ10452" t="s">
        <v>137</v>
      </c>
      <c r="AR10452" t="s">
        <v>137</v>
      </c>
      <c r="AS10452" t="s">
        <v>137</v>
      </c>
      <c r="AT10452" t="s">
        <v>137</v>
      </c>
      <c r="AU10452" t="s">
        <v>137</v>
      </c>
      <c r="AV10452" t="s">
        <v>137</v>
      </c>
      <c r="AW10452" t="s">
        <v>137</v>
      </c>
      <c r="AX10452" t="s">
        <v>137</v>
      </c>
      <c r="AY10452" t="s">
        <v>137</v>
      </c>
      <c r="AZ10452" t="s">
        <v>137</v>
      </c>
      <c r="BA10452" t="s">
        <v>137</v>
      </c>
      <c r="BB10452" t="s">
        <v>137</v>
      </c>
      <c r="BC10452" t="s">
        <v>137</v>
      </c>
      <c r="BD10452" t="s">
        <v>137</v>
      </c>
      <c r="BE10452" t="s">
        <v>137</v>
      </c>
      <c r="BF10452" t="s">
        <v>137</v>
      </c>
      <c r="BG10452" t="s">
        <v>137</v>
      </c>
      <c r="BH10452" t="s">
        <v>137</v>
      </c>
      <c r="BI10452" t="s">
        <v>137</v>
      </c>
      <c r="BJ10452" t="s">
        <v>137</v>
      </c>
      <c r="BK10452" t="s">
        <v>137</v>
      </c>
      <c r="BL10452" t="s">
        <v>137</v>
      </c>
      <c r="BM10452" t="s">
        <v>137</v>
      </c>
      <c r="BN10452" t="s">
        <v>137</v>
      </c>
      <c r="BO10452" t="s">
        <v>137</v>
      </c>
      <c r="BP10452" t="s">
        <v>63095</v>
      </c>
      <c r="BQ10452" t="s">
        <v>137</v>
      </c>
      <c r="BR10452" t="s">
        <v>137</v>
      </c>
      <c r="BS10452" t="s">
        <v>137</v>
      </c>
      <c r="BT10452" t="s">
        <v>137</v>
      </c>
      <c r="BU10452" t="s">
        <v>137</v>
      </c>
      <c r="BW10452" t="s">
        <v>137</v>
      </c>
      <c r="BX10452" t="s">
        <v>137</v>
      </c>
      <c r="BY10452" t="s">
        <v>137</v>
      </c>
      <c r="BZ10452" t="s">
        <v>137</v>
      </c>
      <c r="CA10452" t="s">
        <v>137</v>
      </c>
      <c r="CB10452" t="s">
        <v>137</v>
      </c>
      <c r="CC10452" t="s">
        <v>137</v>
      </c>
      <c r="CD10452" t="s">
        <v>137</v>
      </c>
      <c r="CE10452" t="s">
        <v>137</v>
      </c>
      <c r="CF10452" t="s">
        <v>137</v>
      </c>
      <c r="CG10452" t="s">
        <v>137</v>
      </c>
      <c r="CH10452" t="s">
        <v>137</v>
      </c>
      <c r="CI10452" t="s">
        <v>137</v>
      </c>
      <c r="CJ10452" t="s">
        <v>137</v>
      </c>
      <c r="CK10452" t="s">
        <v>137</v>
      </c>
      <c r="CL10452" t="s">
        <v>137</v>
      </c>
      <c r="CM10452" t="s">
        <v>137</v>
      </c>
      <c r="CN10452" t="s">
        <v>137</v>
      </c>
      <c r="CO10452" t="s">
        <v>137</v>
      </c>
      <c r="CP10452" t="s">
        <v>137</v>
      </c>
      <c r="CQ10452" s="1">
        <v>44986.55972222222</v>
      </c>
      <c r="CR10452" s="1">
        <v>44986.55972222222</v>
      </c>
      <c r="CS10452" s="1"/>
      <c r="CT10452" t="s">
        <v>63096</v>
      </c>
      <c r="CU10452" t="s">
        <v>63097</v>
      </c>
      <c r="CV10452" t="s">
        <v>63098</v>
      </c>
      <c r="CW10452" t="s">
        <v>63099</v>
      </c>
      <c r="CX10452" s="3"/>
      <c r="CY10452" s="3"/>
      <c r="CZ10452">
        <v>1</v>
      </c>
      <c r="DA10452" t="s">
        <v>63100</v>
      </c>
      <c r="DB10452" t="s">
        <v>137</v>
      </c>
      <c r="DC10452" t="s">
        <v>137</v>
      </c>
      <c r="DD10452" t="s">
        <v>137</v>
      </c>
      <c r="DE10452" t="s">
        <v>137</v>
      </c>
      <c r="DF10452" t="s">
        <v>63101</v>
      </c>
      <c r="DG10452" t="s">
        <v>900</v>
      </c>
      <c r="DH10452" t="s">
        <v>32509</v>
      </c>
      <c r="DI10452" t="s">
        <v>137</v>
      </c>
      <c r="DJ10452" t="s">
        <v>137</v>
      </c>
      <c r="DK10452">
        <v>0</v>
      </c>
      <c r="DL10452" t="s">
        <v>209</v>
      </c>
      <c r="DM10452" t="s">
        <v>63102</v>
      </c>
      <c r="DN10452" t="s">
        <v>137</v>
      </c>
      <c r="DO10452" s="1">
        <v>44986.55972222222</v>
      </c>
      <c r="DP10452" s="1"/>
      <c r="DQ10452" t="s">
        <v>32127</v>
      </c>
      <c r="DR10452" t="s">
        <v>32128</v>
      </c>
      <c r="DS10452" t="s">
        <v>32129</v>
      </c>
      <c r="DT10452" t="s">
        <v>63103</v>
      </c>
      <c r="DU10452" t="s">
        <v>137</v>
      </c>
      <c r="DV10452" t="s">
        <v>137</v>
      </c>
      <c r="DW10452" t="s">
        <v>137</v>
      </c>
      <c r="DX10452" t="s">
        <v>63104</v>
      </c>
      <c r="DY10452" t="s">
        <v>137</v>
      </c>
      <c r="DZ10452" t="s">
        <v>148</v>
      </c>
      <c r="EA10452" t="b">
        <v>0</v>
      </c>
      <c r="EB10452" t="s">
        <v>137</v>
      </c>
    </row>
    <row r="10453" spans="1:132" x14ac:dyDescent="0.25">
      <c r="A10453">
        <v>106582653</v>
      </c>
      <c r="B10453">
        <v>1579</v>
      </c>
      <c r="C10453" t="s">
        <v>192</v>
      </c>
      <c r="D10453" t="s">
        <v>63105</v>
      </c>
      <c r="E10453" t="s">
        <v>134</v>
      </c>
      <c r="F10453" t="s">
        <v>162</v>
      </c>
      <c r="G10453" t="s">
        <v>137</v>
      </c>
      <c r="H10453" t="s">
        <v>137</v>
      </c>
      <c r="I10453" t="s">
        <v>63106</v>
      </c>
      <c r="J10453" t="s">
        <v>150</v>
      </c>
      <c r="K10453" t="s">
        <v>151</v>
      </c>
      <c r="L10453" t="s">
        <v>152</v>
      </c>
      <c r="M10453" t="s">
        <v>137</v>
      </c>
      <c r="N10453" t="s">
        <v>1374</v>
      </c>
      <c r="O10453" t="s">
        <v>303</v>
      </c>
      <c r="P10453" s="1"/>
      <c r="Q10453" s="1">
        <v>44972.397222222222</v>
      </c>
      <c r="R10453" s="1">
        <v>44972.397222222222</v>
      </c>
      <c r="S10453" s="1">
        <v>44979.676388888889</v>
      </c>
      <c r="T10453" s="1">
        <v>44979.676388888889</v>
      </c>
      <c r="U10453" t="s">
        <v>36639</v>
      </c>
      <c r="V10453" t="s">
        <v>137</v>
      </c>
      <c r="W10453" t="s">
        <v>137</v>
      </c>
      <c r="X10453" t="s">
        <v>144</v>
      </c>
      <c r="Y10453" t="s">
        <v>199</v>
      </c>
      <c r="Z10453" t="s">
        <v>137</v>
      </c>
      <c r="AA10453" t="s">
        <v>137</v>
      </c>
      <c r="AB10453" t="s">
        <v>137</v>
      </c>
      <c r="AC10453" t="s">
        <v>137</v>
      </c>
      <c r="AD10453" s="2"/>
      <c r="AE10453" t="s">
        <v>137</v>
      </c>
      <c r="AF10453" t="s">
        <v>137</v>
      </c>
      <c r="AG10453" t="s">
        <v>137</v>
      </c>
      <c r="AH10453" t="s">
        <v>137</v>
      </c>
      <c r="AI10453" t="s">
        <v>137</v>
      </c>
      <c r="AJ10453" t="s">
        <v>137</v>
      </c>
      <c r="AK10453" t="s">
        <v>137</v>
      </c>
      <c r="AL10453" s="2"/>
      <c r="AM10453" t="s">
        <v>137</v>
      </c>
      <c r="AN10453" t="s">
        <v>137</v>
      </c>
      <c r="AO10453" t="s">
        <v>137</v>
      </c>
      <c r="AP10453" t="s">
        <v>137</v>
      </c>
      <c r="AQ10453" t="s">
        <v>137</v>
      </c>
      <c r="AR10453" t="s">
        <v>137</v>
      </c>
      <c r="AS10453" t="s">
        <v>137</v>
      </c>
      <c r="AT10453" t="s">
        <v>137</v>
      </c>
      <c r="AU10453" t="s">
        <v>137</v>
      </c>
      <c r="AV10453" t="s">
        <v>137</v>
      </c>
      <c r="AW10453" t="s">
        <v>137</v>
      </c>
      <c r="AX10453" t="s">
        <v>137</v>
      </c>
      <c r="AY10453" t="s">
        <v>137</v>
      </c>
      <c r="AZ10453" t="s">
        <v>137</v>
      </c>
      <c r="BA10453" t="s">
        <v>137</v>
      </c>
      <c r="BB10453" t="s">
        <v>137</v>
      </c>
      <c r="BC10453" t="s">
        <v>137</v>
      </c>
      <c r="BD10453" t="s">
        <v>137</v>
      </c>
      <c r="BE10453" t="s">
        <v>137</v>
      </c>
      <c r="BF10453" t="s">
        <v>137</v>
      </c>
      <c r="BG10453" t="s">
        <v>137</v>
      </c>
      <c r="BH10453" t="s">
        <v>137</v>
      </c>
      <c r="BI10453" t="s">
        <v>137</v>
      </c>
      <c r="BJ10453" t="s">
        <v>137</v>
      </c>
      <c r="BK10453" t="s">
        <v>137</v>
      </c>
      <c r="BL10453" t="s">
        <v>137</v>
      </c>
      <c r="BM10453" t="s">
        <v>137</v>
      </c>
      <c r="BN10453" t="s">
        <v>137</v>
      </c>
      <c r="BO10453" t="s">
        <v>137</v>
      </c>
      <c r="BP10453" t="s">
        <v>137</v>
      </c>
      <c r="BQ10453" t="s">
        <v>137</v>
      </c>
      <c r="BR10453" t="s">
        <v>137</v>
      </c>
      <c r="BS10453" t="s">
        <v>137</v>
      </c>
      <c r="BT10453" t="s">
        <v>137</v>
      </c>
      <c r="BU10453" t="s">
        <v>137</v>
      </c>
      <c r="BW10453" t="s">
        <v>137</v>
      </c>
      <c r="BX10453" t="s">
        <v>137</v>
      </c>
      <c r="BY10453" t="s">
        <v>137</v>
      </c>
      <c r="BZ10453" t="s">
        <v>137</v>
      </c>
      <c r="CA10453" t="s">
        <v>137</v>
      </c>
      <c r="CB10453" t="s">
        <v>137</v>
      </c>
      <c r="CC10453" t="s">
        <v>137</v>
      </c>
      <c r="CD10453" t="s">
        <v>137</v>
      </c>
      <c r="CE10453" t="s">
        <v>137</v>
      </c>
      <c r="CF10453" t="s">
        <v>137</v>
      </c>
      <c r="CG10453" t="s">
        <v>137</v>
      </c>
      <c r="CH10453" t="s">
        <v>137</v>
      </c>
      <c r="CI10453" t="s">
        <v>137</v>
      </c>
      <c r="CJ10453" t="s">
        <v>137</v>
      </c>
      <c r="CK10453" t="s">
        <v>137</v>
      </c>
      <c r="CL10453" t="s">
        <v>137</v>
      </c>
      <c r="CM10453" t="s">
        <v>137</v>
      </c>
      <c r="CN10453" t="s">
        <v>137</v>
      </c>
      <c r="CO10453" t="s">
        <v>137</v>
      </c>
      <c r="CP10453" t="s">
        <v>137</v>
      </c>
      <c r="CQ10453" s="1">
        <v>44979.676388888889</v>
      </c>
      <c r="CR10453" s="1">
        <v>44979.676388888889</v>
      </c>
      <c r="CS10453" s="1"/>
      <c r="CT10453" t="s">
        <v>63107</v>
      </c>
      <c r="CU10453" t="s">
        <v>63108</v>
      </c>
      <c r="CV10453" t="s">
        <v>63109</v>
      </c>
      <c r="CW10453" t="s">
        <v>63110</v>
      </c>
      <c r="CX10453" s="3"/>
      <c r="CY10453" s="3"/>
      <c r="CZ10453">
        <v>1</v>
      </c>
      <c r="DA10453" t="s">
        <v>137</v>
      </c>
      <c r="DB10453" t="s">
        <v>137</v>
      </c>
      <c r="DC10453" t="s">
        <v>137</v>
      </c>
      <c r="DD10453" t="s">
        <v>137</v>
      </c>
      <c r="DE10453" t="s">
        <v>137</v>
      </c>
      <c r="DF10453" t="s">
        <v>63111</v>
      </c>
      <c r="DG10453" t="s">
        <v>900</v>
      </c>
      <c r="DH10453" t="s">
        <v>1151</v>
      </c>
      <c r="DI10453" t="s">
        <v>137</v>
      </c>
      <c r="DJ10453" t="s">
        <v>137</v>
      </c>
      <c r="DK10453">
        <v>0</v>
      </c>
      <c r="DL10453" t="s">
        <v>209</v>
      </c>
      <c r="DM10453" t="s">
        <v>137</v>
      </c>
      <c r="DN10453" t="s">
        <v>137</v>
      </c>
      <c r="DO10453" s="1">
        <v>44979.676388888889</v>
      </c>
      <c r="DP10453" s="1"/>
      <c r="DQ10453" t="s">
        <v>150</v>
      </c>
      <c r="DR10453" t="s">
        <v>151</v>
      </c>
      <c r="DS10453" t="s">
        <v>152</v>
      </c>
      <c r="DT10453" t="s">
        <v>63112</v>
      </c>
      <c r="DU10453" t="s">
        <v>137</v>
      </c>
      <c r="DV10453" t="s">
        <v>137</v>
      </c>
      <c r="DW10453" t="s">
        <v>137</v>
      </c>
      <c r="DX10453" t="s">
        <v>137</v>
      </c>
      <c r="DY10453" t="s">
        <v>137</v>
      </c>
      <c r="DZ10453" t="s">
        <v>168</v>
      </c>
      <c r="EA10453" t="b">
        <v>0</v>
      </c>
      <c r="EB10453" t="s">
        <v>137</v>
      </c>
    </row>
    <row r="10454" spans="1:132" x14ac:dyDescent="0.25">
      <c r="A10454">
        <v>106581590</v>
      </c>
      <c r="B10454">
        <v>1578</v>
      </c>
      <c r="C10454" t="s">
        <v>192</v>
      </c>
      <c r="D10454" t="s">
        <v>63113</v>
      </c>
      <c r="E10454" t="s">
        <v>134</v>
      </c>
      <c r="F10454" t="s">
        <v>135</v>
      </c>
      <c r="G10454" t="s">
        <v>137</v>
      </c>
      <c r="H10454" t="s">
        <v>137</v>
      </c>
      <c r="I10454" t="s">
        <v>63114</v>
      </c>
      <c r="J10454" t="s">
        <v>1490</v>
      </c>
      <c r="K10454" t="s">
        <v>1491</v>
      </c>
      <c r="L10454" t="s">
        <v>1492</v>
      </c>
      <c r="M10454" t="s">
        <v>137</v>
      </c>
      <c r="N10454" t="s">
        <v>39220</v>
      </c>
      <c r="O10454" t="s">
        <v>39220</v>
      </c>
      <c r="P10454" s="1">
        <v>44972.041666666664</v>
      </c>
      <c r="Q10454" s="1">
        <v>44972.390972222223</v>
      </c>
      <c r="R10454" s="1">
        <v>44972.390972222223</v>
      </c>
      <c r="S10454" s="1">
        <v>44977.387499999997</v>
      </c>
      <c r="T10454" s="1">
        <v>44977.387499999997</v>
      </c>
      <c r="U10454" t="s">
        <v>4616</v>
      </c>
      <c r="V10454" t="s">
        <v>137</v>
      </c>
      <c r="W10454" t="s">
        <v>137</v>
      </c>
      <c r="X10454" t="s">
        <v>360</v>
      </c>
      <c r="Y10454" t="s">
        <v>199</v>
      </c>
      <c r="Z10454" t="s">
        <v>137</v>
      </c>
      <c r="AA10454" t="s">
        <v>137</v>
      </c>
      <c r="AB10454" t="s">
        <v>137</v>
      </c>
      <c r="AC10454" t="s">
        <v>137</v>
      </c>
      <c r="AD10454" s="2"/>
      <c r="AE10454" t="s">
        <v>137</v>
      </c>
      <c r="AF10454" t="s">
        <v>137</v>
      </c>
      <c r="AG10454" t="s">
        <v>137</v>
      </c>
      <c r="AH10454" t="s">
        <v>137</v>
      </c>
      <c r="AI10454" t="s">
        <v>137</v>
      </c>
      <c r="AJ10454" t="s">
        <v>137</v>
      </c>
      <c r="AK10454" t="s">
        <v>137</v>
      </c>
      <c r="AL10454" s="2"/>
      <c r="AM10454" t="s">
        <v>137</v>
      </c>
      <c r="AN10454" t="s">
        <v>137</v>
      </c>
      <c r="AO10454" t="s">
        <v>137</v>
      </c>
      <c r="AP10454" t="s">
        <v>137</v>
      </c>
      <c r="AQ10454" t="s">
        <v>137</v>
      </c>
      <c r="AR10454" t="s">
        <v>137</v>
      </c>
      <c r="AS10454" t="s">
        <v>137</v>
      </c>
      <c r="AT10454" t="s">
        <v>137</v>
      </c>
      <c r="AU10454" t="s">
        <v>137</v>
      </c>
      <c r="AV10454" t="s">
        <v>137</v>
      </c>
      <c r="AW10454" t="s">
        <v>137</v>
      </c>
      <c r="AX10454" t="s">
        <v>137</v>
      </c>
      <c r="AY10454" t="s">
        <v>137</v>
      </c>
      <c r="AZ10454" t="s">
        <v>137</v>
      </c>
      <c r="BA10454" t="s">
        <v>137</v>
      </c>
      <c r="BB10454" t="s">
        <v>137</v>
      </c>
      <c r="BC10454" t="s">
        <v>137</v>
      </c>
      <c r="BD10454" t="s">
        <v>137</v>
      </c>
      <c r="BE10454" t="s">
        <v>137</v>
      </c>
      <c r="BF10454" t="s">
        <v>137</v>
      </c>
      <c r="BG10454" t="s">
        <v>137</v>
      </c>
      <c r="BH10454" t="s">
        <v>137</v>
      </c>
      <c r="BI10454" t="s">
        <v>137</v>
      </c>
      <c r="BJ10454" t="s">
        <v>137</v>
      </c>
      <c r="BK10454" t="s">
        <v>137</v>
      </c>
      <c r="BL10454" t="s">
        <v>137</v>
      </c>
      <c r="BM10454" t="s">
        <v>137</v>
      </c>
      <c r="BN10454" t="s">
        <v>137</v>
      </c>
      <c r="BO10454" t="s">
        <v>137</v>
      </c>
      <c r="BP10454" t="s">
        <v>137</v>
      </c>
      <c r="BQ10454" t="s">
        <v>137</v>
      </c>
      <c r="BR10454" t="s">
        <v>137</v>
      </c>
      <c r="BS10454" t="s">
        <v>137</v>
      </c>
      <c r="BT10454" t="s">
        <v>574</v>
      </c>
      <c r="BU10454" t="s">
        <v>575</v>
      </c>
      <c r="BW10454" t="s">
        <v>137</v>
      </c>
      <c r="BX10454" t="s">
        <v>137</v>
      </c>
      <c r="BY10454" t="s">
        <v>137</v>
      </c>
      <c r="BZ10454" t="s">
        <v>137</v>
      </c>
      <c r="CA10454" t="s">
        <v>137</v>
      </c>
      <c r="CB10454" t="s">
        <v>137</v>
      </c>
      <c r="CC10454" t="s">
        <v>137</v>
      </c>
      <c r="CD10454" t="s">
        <v>137</v>
      </c>
      <c r="CE10454" t="s">
        <v>137</v>
      </c>
      <c r="CF10454" t="s">
        <v>137</v>
      </c>
      <c r="CG10454" t="s">
        <v>137</v>
      </c>
      <c r="CH10454" t="s">
        <v>137</v>
      </c>
      <c r="CI10454" t="s">
        <v>137</v>
      </c>
      <c r="CJ10454" t="s">
        <v>137</v>
      </c>
      <c r="CK10454" t="s">
        <v>137</v>
      </c>
      <c r="CL10454" t="s">
        <v>137</v>
      </c>
      <c r="CM10454" t="s">
        <v>137</v>
      </c>
      <c r="CN10454" t="s">
        <v>137</v>
      </c>
      <c r="CO10454" t="s">
        <v>137</v>
      </c>
      <c r="CP10454" t="s">
        <v>137</v>
      </c>
      <c r="CQ10454" s="1">
        <v>44977.387499999997</v>
      </c>
      <c r="CR10454" s="1">
        <v>44977.387499999997</v>
      </c>
      <c r="CS10454" s="1"/>
      <c r="CT10454" t="s">
        <v>614</v>
      </c>
      <c r="CU10454" t="s">
        <v>63115</v>
      </c>
      <c r="CV10454" t="s">
        <v>614</v>
      </c>
      <c r="CW10454" t="s">
        <v>63116</v>
      </c>
      <c r="CX10454" s="3"/>
      <c r="CY10454" s="3"/>
      <c r="CZ10454">
        <v>2</v>
      </c>
      <c r="DA10454" t="s">
        <v>137</v>
      </c>
      <c r="DB10454" t="s">
        <v>137</v>
      </c>
      <c r="DC10454" t="s">
        <v>137</v>
      </c>
      <c r="DD10454" t="s">
        <v>137</v>
      </c>
      <c r="DE10454" t="s">
        <v>137</v>
      </c>
      <c r="DF10454" t="s">
        <v>63117</v>
      </c>
      <c r="DG10454" t="s">
        <v>137</v>
      </c>
      <c r="DH10454" t="s">
        <v>137</v>
      </c>
      <c r="DI10454" t="s">
        <v>137</v>
      </c>
      <c r="DJ10454" t="s">
        <v>137</v>
      </c>
      <c r="DK10454">
        <v>0</v>
      </c>
      <c r="DL10454" t="s">
        <v>137</v>
      </c>
      <c r="DM10454" t="s">
        <v>47577</v>
      </c>
      <c r="DN10454" t="s">
        <v>137</v>
      </c>
      <c r="DO10454" s="1">
        <v>44977.387499999997</v>
      </c>
      <c r="DP10454" s="1"/>
      <c r="DQ10454" t="s">
        <v>1490</v>
      </c>
      <c r="DR10454" t="s">
        <v>1491</v>
      </c>
      <c r="DS10454" t="s">
        <v>1492</v>
      </c>
      <c r="DT10454" t="s">
        <v>63118</v>
      </c>
      <c r="DU10454" t="s">
        <v>137</v>
      </c>
      <c r="DV10454" t="s">
        <v>137</v>
      </c>
      <c r="DW10454" t="s">
        <v>137</v>
      </c>
      <c r="DX10454" t="s">
        <v>137</v>
      </c>
      <c r="DY10454" t="s">
        <v>137</v>
      </c>
      <c r="DZ10454" t="s">
        <v>168</v>
      </c>
      <c r="EA10454" t="b">
        <v>0</v>
      </c>
      <c r="EB10454" t="s">
        <v>137</v>
      </c>
    </row>
    <row r="10455" spans="1:132" x14ac:dyDescent="0.25">
      <c r="A10455">
        <v>106578955</v>
      </c>
      <c r="B10455">
        <v>1577</v>
      </c>
      <c r="C10455" t="s">
        <v>192</v>
      </c>
      <c r="D10455" t="s">
        <v>63119</v>
      </c>
      <c r="E10455" t="s">
        <v>134</v>
      </c>
      <c r="F10455" t="s">
        <v>532</v>
      </c>
      <c r="G10455" t="s">
        <v>163</v>
      </c>
      <c r="H10455" t="s">
        <v>364</v>
      </c>
      <c r="I10455" t="s">
        <v>63120</v>
      </c>
      <c r="J10455" t="s">
        <v>52452</v>
      </c>
      <c r="K10455" t="s">
        <v>52453</v>
      </c>
      <c r="L10455" t="s">
        <v>52454</v>
      </c>
      <c r="M10455" t="s">
        <v>137</v>
      </c>
      <c r="N10455" t="s">
        <v>52623</v>
      </c>
      <c r="O10455" t="s">
        <v>52623</v>
      </c>
      <c r="P10455" s="1"/>
      <c r="Q10455" s="1">
        <v>44972.372916666667</v>
      </c>
      <c r="R10455" s="1">
        <v>44972.372916666667</v>
      </c>
      <c r="S10455" s="1">
        <v>44973.475694444445</v>
      </c>
      <c r="T10455" s="1">
        <v>44973.475694444445</v>
      </c>
      <c r="U10455" t="s">
        <v>12490</v>
      </c>
      <c r="V10455" t="s">
        <v>137</v>
      </c>
      <c r="W10455" t="s">
        <v>137</v>
      </c>
      <c r="X10455" t="s">
        <v>231</v>
      </c>
      <c r="Y10455" t="s">
        <v>440</v>
      </c>
      <c r="Z10455" t="s">
        <v>137</v>
      </c>
      <c r="AA10455" t="s">
        <v>137</v>
      </c>
      <c r="AB10455" t="s">
        <v>137</v>
      </c>
      <c r="AC10455" t="s">
        <v>137</v>
      </c>
      <c r="AD10455" s="2"/>
      <c r="AE10455" t="s">
        <v>137</v>
      </c>
      <c r="AF10455" t="s">
        <v>137</v>
      </c>
      <c r="AG10455" t="s">
        <v>137</v>
      </c>
      <c r="AH10455" t="s">
        <v>137</v>
      </c>
      <c r="AI10455" t="s">
        <v>137</v>
      </c>
      <c r="AJ10455" t="s">
        <v>137</v>
      </c>
      <c r="AK10455" t="s">
        <v>137</v>
      </c>
      <c r="AL10455" s="2"/>
      <c r="AM10455" t="s">
        <v>137</v>
      </c>
      <c r="AN10455" t="s">
        <v>137</v>
      </c>
      <c r="AO10455" t="s">
        <v>137</v>
      </c>
      <c r="AP10455" t="s">
        <v>137</v>
      </c>
      <c r="AQ10455" t="s">
        <v>137</v>
      </c>
      <c r="AR10455" t="s">
        <v>137</v>
      </c>
      <c r="AS10455" t="s">
        <v>137</v>
      </c>
      <c r="AT10455" t="s">
        <v>137</v>
      </c>
      <c r="AU10455" t="s">
        <v>137</v>
      </c>
      <c r="AV10455" t="s">
        <v>137</v>
      </c>
      <c r="AW10455" t="s">
        <v>137</v>
      </c>
      <c r="AX10455" t="s">
        <v>137</v>
      </c>
      <c r="AY10455" t="s">
        <v>137</v>
      </c>
      <c r="AZ10455" t="s">
        <v>137</v>
      </c>
      <c r="BA10455" t="s">
        <v>137</v>
      </c>
      <c r="BB10455" t="s">
        <v>137</v>
      </c>
      <c r="BC10455" t="s">
        <v>137</v>
      </c>
      <c r="BD10455" t="s">
        <v>137</v>
      </c>
      <c r="BE10455" t="s">
        <v>137</v>
      </c>
      <c r="BF10455" t="s">
        <v>137</v>
      </c>
      <c r="BG10455" t="s">
        <v>137</v>
      </c>
      <c r="BH10455" t="s">
        <v>137</v>
      </c>
      <c r="BI10455" t="s">
        <v>137</v>
      </c>
      <c r="BJ10455" t="s">
        <v>137</v>
      </c>
      <c r="BK10455" t="s">
        <v>137</v>
      </c>
      <c r="BL10455" t="s">
        <v>137</v>
      </c>
      <c r="BM10455" t="s">
        <v>137</v>
      </c>
      <c r="BN10455" t="s">
        <v>137</v>
      </c>
      <c r="BO10455" t="s">
        <v>137</v>
      </c>
      <c r="BP10455" t="s">
        <v>137</v>
      </c>
      <c r="BQ10455" t="s">
        <v>137</v>
      </c>
      <c r="BR10455" t="s">
        <v>137</v>
      </c>
      <c r="BS10455" t="s">
        <v>137</v>
      </c>
      <c r="BT10455" t="s">
        <v>471</v>
      </c>
      <c r="BU10455" t="s">
        <v>771</v>
      </c>
      <c r="BW10455" t="s">
        <v>137</v>
      </c>
      <c r="BX10455" t="s">
        <v>137</v>
      </c>
      <c r="BY10455" t="s">
        <v>137</v>
      </c>
      <c r="BZ10455" t="s">
        <v>137</v>
      </c>
      <c r="CA10455" t="s">
        <v>137</v>
      </c>
      <c r="CB10455" t="s">
        <v>137</v>
      </c>
      <c r="CC10455" t="s">
        <v>137</v>
      </c>
      <c r="CD10455" t="s">
        <v>137</v>
      </c>
      <c r="CE10455" t="s">
        <v>137</v>
      </c>
      <c r="CF10455" t="s">
        <v>137</v>
      </c>
      <c r="CG10455" t="s">
        <v>137</v>
      </c>
      <c r="CH10455" t="s">
        <v>137</v>
      </c>
      <c r="CI10455" t="s">
        <v>137</v>
      </c>
      <c r="CJ10455" t="s">
        <v>137</v>
      </c>
      <c r="CK10455" t="s">
        <v>137</v>
      </c>
      <c r="CL10455" t="s">
        <v>137</v>
      </c>
      <c r="CM10455" t="s">
        <v>137</v>
      </c>
      <c r="CN10455" t="s">
        <v>137</v>
      </c>
      <c r="CO10455" t="s">
        <v>137</v>
      </c>
      <c r="CP10455" t="s">
        <v>137</v>
      </c>
      <c r="CQ10455" s="1">
        <v>44973.475694444445</v>
      </c>
      <c r="CR10455" s="1">
        <v>44973.475694444445</v>
      </c>
      <c r="CS10455" s="1"/>
      <c r="CT10455" t="s">
        <v>539</v>
      </c>
      <c r="CU10455" t="s">
        <v>20868</v>
      </c>
      <c r="CV10455" t="s">
        <v>63121</v>
      </c>
      <c r="CW10455" t="s">
        <v>63122</v>
      </c>
      <c r="CX10455" s="3"/>
      <c r="CY10455" s="3"/>
      <c r="CZ10455">
        <v>4</v>
      </c>
      <c r="DA10455" t="s">
        <v>137</v>
      </c>
      <c r="DB10455" t="s">
        <v>137</v>
      </c>
      <c r="DC10455" t="s">
        <v>137</v>
      </c>
      <c r="DD10455" t="s">
        <v>137</v>
      </c>
      <c r="DE10455" t="s">
        <v>137</v>
      </c>
      <c r="DF10455" t="s">
        <v>63123</v>
      </c>
      <c r="DG10455" t="s">
        <v>137</v>
      </c>
      <c r="DH10455" t="s">
        <v>137</v>
      </c>
      <c r="DI10455" t="s">
        <v>137</v>
      </c>
      <c r="DJ10455" t="s">
        <v>137</v>
      </c>
      <c r="DK10455">
        <v>0</v>
      </c>
      <c r="DL10455" t="s">
        <v>209</v>
      </c>
      <c r="DM10455" t="s">
        <v>63124</v>
      </c>
      <c r="DN10455" t="s">
        <v>137</v>
      </c>
      <c r="DO10455" s="1">
        <v>44973.475694444445</v>
      </c>
      <c r="DP10455" s="1"/>
      <c r="DQ10455" t="s">
        <v>52452</v>
      </c>
      <c r="DR10455" t="s">
        <v>52453</v>
      </c>
      <c r="DS10455" t="s">
        <v>52454</v>
      </c>
      <c r="DT10455" t="s">
        <v>137</v>
      </c>
      <c r="DU10455" t="s">
        <v>137</v>
      </c>
      <c r="DV10455" t="s">
        <v>137</v>
      </c>
      <c r="DW10455" t="s">
        <v>137</v>
      </c>
      <c r="DX10455" t="s">
        <v>137</v>
      </c>
      <c r="DY10455" t="s">
        <v>137</v>
      </c>
      <c r="DZ10455" t="s">
        <v>168</v>
      </c>
      <c r="EA10455" t="b">
        <v>0</v>
      </c>
      <c r="EB10455" t="s">
        <v>137</v>
      </c>
    </row>
    <row r="10456" spans="1:132" x14ac:dyDescent="0.25">
      <c r="A10456">
        <v>106554816</v>
      </c>
      <c r="B10456">
        <v>1576</v>
      </c>
      <c r="C10456" t="s">
        <v>192</v>
      </c>
      <c r="D10456" t="s">
        <v>133</v>
      </c>
      <c r="E10456" t="s">
        <v>134</v>
      </c>
      <c r="F10456" t="s">
        <v>135</v>
      </c>
      <c r="G10456" t="s">
        <v>136</v>
      </c>
      <c r="H10456" t="s">
        <v>137</v>
      </c>
      <c r="I10456" t="s">
        <v>138</v>
      </c>
      <c r="J10456" t="s">
        <v>150</v>
      </c>
      <c r="K10456" t="s">
        <v>151</v>
      </c>
      <c r="L10456" t="s">
        <v>152</v>
      </c>
      <c r="M10456" t="s">
        <v>137</v>
      </c>
      <c r="N10456" t="s">
        <v>13053</v>
      </c>
      <c r="O10456" t="s">
        <v>13053</v>
      </c>
      <c r="P10456" s="1">
        <v>44971</v>
      </c>
      <c r="Q10456" s="1">
        <v>44971.708333333336</v>
      </c>
      <c r="R10456" s="1">
        <v>44971.708333333336</v>
      </c>
      <c r="S10456" s="1">
        <v>44974.580555555556</v>
      </c>
      <c r="T10456" s="1">
        <v>44974.580555555556</v>
      </c>
      <c r="U10456" t="s">
        <v>1757</v>
      </c>
      <c r="V10456" t="s">
        <v>137</v>
      </c>
      <c r="W10456" t="s">
        <v>137</v>
      </c>
      <c r="X10456" t="s">
        <v>185</v>
      </c>
      <c r="Y10456" t="s">
        <v>361</v>
      </c>
      <c r="Z10456" t="s">
        <v>137</v>
      </c>
      <c r="AA10456" t="s">
        <v>137</v>
      </c>
      <c r="AB10456" t="s">
        <v>137</v>
      </c>
      <c r="AC10456" t="s">
        <v>137</v>
      </c>
      <c r="AD10456" s="2"/>
      <c r="AE10456" t="s">
        <v>137</v>
      </c>
      <c r="AF10456" t="s">
        <v>137</v>
      </c>
      <c r="AG10456" t="s">
        <v>137</v>
      </c>
      <c r="AH10456" t="s">
        <v>137</v>
      </c>
      <c r="AI10456" t="s">
        <v>137</v>
      </c>
      <c r="AJ10456" t="s">
        <v>137</v>
      </c>
      <c r="AK10456" t="s">
        <v>137</v>
      </c>
      <c r="AL10456" s="2"/>
      <c r="AM10456" t="s">
        <v>137</v>
      </c>
      <c r="AN10456" t="s">
        <v>137</v>
      </c>
      <c r="AO10456" t="s">
        <v>137</v>
      </c>
      <c r="AP10456" t="s">
        <v>137</v>
      </c>
      <c r="AQ10456" t="s">
        <v>137</v>
      </c>
      <c r="AR10456" t="s">
        <v>137</v>
      </c>
      <c r="AS10456" t="s">
        <v>137</v>
      </c>
      <c r="AT10456" t="s">
        <v>137</v>
      </c>
      <c r="AU10456" t="s">
        <v>137</v>
      </c>
      <c r="AV10456" t="s">
        <v>137</v>
      </c>
      <c r="AW10456" t="s">
        <v>137</v>
      </c>
      <c r="AX10456" t="s">
        <v>137</v>
      </c>
      <c r="AY10456" t="s">
        <v>137</v>
      </c>
      <c r="AZ10456" t="s">
        <v>137</v>
      </c>
      <c r="BA10456" t="s">
        <v>137</v>
      </c>
      <c r="BB10456" t="s">
        <v>137</v>
      </c>
      <c r="BC10456" t="s">
        <v>137</v>
      </c>
      <c r="BD10456" t="s">
        <v>137</v>
      </c>
      <c r="BE10456" t="s">
        <v>137</v>
      </c>
      <c r="BF10456" t="s">
        <v>137</v>
      </c>
      <c r="BG10456" t="s">
        <v>137</v>
      </c>
      <c r="BH10456" t="s">
        <v>137</v>
      </c>
      <c r="BI10456" t="s">
        <v>137</v>
      </c>
      <c r="BJ10456" t="s">
        <v>137</v>
      </c>
      <c r="BK10456" t="s">
        <v>137</v>
      </c>
      <c r="BL10456" t="s">
        <v>137</v>
      </c>
      <c r="BM10456" t="s">
        <v>137</v>
      </c>
      <c r="BN10456" t="s">
        <v>137</v>
      </c>
      <c r="BO10456" t="s">
        <v>137</v>
      </c>
      <c r="BP10456" t="s">
        <v>63125</v>
      </c>
      <c r="BQ10456" t="s">
        <v>137</v>
      </c>
      <c r="BR10456" t="s">
        <v>137</v>
      </c>
      <c r="BS10456" t="s">
        <v>137</v>
      </c>
      <c r="BT10456" t="s">
        <v>137</v>
      </c>
      <c r="BU10456" t="s">
        <v>137</v>
      </c>
      <c r="BW10456" t="s">
        <v>137</v>
      </c>
      <c r="BX10456" t="s">
        <v>137</v>
      </c>
      <c r="BY10456" t="s">
        <v>137</v>
      </c>
      <c r="BZ10456" t="s">
        <v>137</v>
      </c>
      <c r="CA10456" t="s">
        <v>137</v>
      </c>
      <c r="CB10456" t="s">
        <v>137</v>
      </c>
      <c r="CC10456" t="s">
        <v>137</v>
      </c>
      <c r="CD10456" t="s">
        <v>137</v>
      </c>
      <c r="CE10456" t="s">
        <v>137</v>
      </c>
      <c r="CF10456" t="s">
        <v>137</v>
      </c>
      <c r="CG10456" t="s">
        <v>137</v>
      </c>
      <c r="CH10456" t="s">
        <v>137</v>
      </c>
      <c r="CI10456" t="s">
        <v>137</v>
      </c>
      <c r="CJ10456" t="s">
        <v>137</v>
      </c>
      <c r="CK10456" t="s">
        <v>137</v>
      </c>
      <c r="CL10456" t="s">
        <v>137</v>
      </c>
      <c r="CM10456" t="s">
        <v>137</v>
      </c>
      <c r="CN10456" t="s">
        <v>137</v>
      </c>
      <c r="CO10456" t="s">
        <v>137</v>
      </c>
      <c r="CP10456" t="s">
        <v>137</v>
      </c>
      <c r="CQ10456" s="1">
        <v>44974.580555555556</v>
      </c>
      <c r="CR10456" s="1">
        <v>44974.580555555556</v>
      </c>
      <c r="CS10456" s="1"/>
      <c r="CT10456" t="s">
        <v>137</v>
      </c>
      <c r="CU10456" t="s">
        <v>137</v>
      </c>
      <c r="CV10456" t="s">
        <v>63126</v>
      </c>
      <c r="CW10456" t="s">
        <v>63127</v>
      </c>
      <c r="CX10456" s="3"/>
      <c r="CY10456" s="3"/>
      <c r="CZ10456">
        <v>1</v>
      </c>
      <c r="DA10456" t="s">
        <v>63128</v>
      </c>
      <c r="DB10456" t="s">
        <v>137</v>
      </c>
      <c r="DC10456" t="s">
        <v>137</v>
      </c>
      <c r="DD10456" t="s">
        <v>137</v>
      </c>
      <c r="DE10456" t="s">
        <v>137</v>
      </c>
      <c r="DF10456" t="s">
        <v>137</v>
      </c>
      <c r="DG10456" t="s">
        <v>137</v>
      </c>
      <c r="DH10456" t="s">
        <v>137</v>
      </c>
      <c r="DI10456" t="s">
        <v>137</v>
      </c>
      <c r="DJ10456" t="s">
        <v>137</v>
      </c>
      <c r="DK10456">
        <v>0</v>
      </c>
      <c r="DL10456" t="s">
        <v>209</v>
      </c>
      <c r="DM10456" t="s">
        <v>63129</v>
      </c>
      <c r="DN10456" t="s">
        <v>137</v>
      </c>
      <c r="DO10456" s="1">
        <v>44974.580555555556</v>
      </c>
      <c r="DP10456" s="1"/>
      <c r="DQ10456" t="s">
        <v>150</v>
      </c>
      <c r="DR10456" t="s">
        <v>151</v>
      </c>
      <c r="DS10456" t="s">
        <v>152</v>
      </c>
      <c r="DT10456" t="s">
        <v>137</v>
      </c>
      <c r="DU10456" t="s">
        <v>137</v>
      </c>
      <c r="DV10456" t="s">
        <v>137</v>
      </c>
      <c r="DW10456" t="s">
        <v>137</v>
      </c>
      <c r="DX10456" t="s">
        <v>137</v>
      </c>
      <c r="DY10456" t="s">
        <v>137</v>
      </c>
      <c r="DZ10456" t="s">
        <v>148</v>
      </c>
      <c r="EA10456" t="b">
        <v>0</v>
      </c>
      <c r="EB10456" t="s">
        <v>137</v>
      </c>
    </row>
    <row r="10457" spans="1:132" x14ac:dyDescent="0.25">
      <c r="A10457">
        <v>106552047</v>
      </c>
      <c r="B10457">
        <v>1575</v>
      </c>
      <c r="C10457" t="s">
        <v>192</v>
      </c>
      <c r="D10457" t="s">
        <v>133</v>
      </c>
      <c r="E10457" t="s">
        <v>134</v>
      </c>
      <c r="F10457" t="s">
        <v>135</v>
      </c>
      <c r="G10457" t="s">
        <v>136</v>
      </c>
      <c r="H10457" t="s">
        <v>137</v>
      </c>
      <c r="I10457" t="s">
        <v>138</v>
      </c>
      <c r="J10457" t="s">
        <v>534</v>
      </c>
      <c r="K10457" t="s">
        <v>535</v>
      </c>
      <c r="L10457" t="s">
        <v>536</v>
      </c>
      <c r="M10457" t="s">
        <v>137</v>
      </c>
      <c r="N10457" t="s">
        <v>18997</v>
      </c>
      <c r="O10457" t="s">
        <v>18997</v>
      </c>
      <c r="P10457" s="1">
        <v>44971</v>
      </c>
      <c r="Q10457" s="1">
        <v>44971.685416666667</v>
      </c>
      <c r="R10457" s="1">
        <v>44971.685416666667</v>
      </c>
      <c r="S10457" s="1">
        <v>44980.548611111109</v>
      </c>
      <c r="T10457" s="1">
        <v>44980.548611111109</v>
      </c>
      <c r="U10457" t="s">
        <v>2932</v>
      </c>
      <c r="V10457" t="s">
        <v>137</v>
      </c>
      <c r="W10457" t="s">
        <v>137</v>
      </c>
      <c r="X10457" t="s">
        <v>185</v>
      </c>
      <c r="Y10457" t="s">
        <v>137</v>
      </c>
      <c r="Z10457" t="s">
        <v>137</v>
      </c>
      <c r="AA10457" t="s">
        <v>137</v>
      </c>
      <c r="AB10457" t="s">
        <v>137</v>
      </c>
      <c r="AC10457" t="s">
        <v>137</v>
      </c>
      <c r="AD10457" s="2"/>
      <c r="AE10457" t="s">
        <v>137</v>
      </c>
      <c r="AF10457" t="s">
        <v>137</v>
      </c>
      <c r="AG10457" t="s">
        <v>137</v>
      </c>
      <c r="AH10457" t="s">
        <v>137</v>
      </c>
      <c r="AI10457" t="s">
        <v>137</v>
      </c>
      <c r="AJ10457" t="s">
        <v>137</v>
      </c>
      <c r="AK10457" t="s">
        <v>137</v>
      </c>
      <c r="AL10457" s="2"/>
      <c r="AM10457" t="s">
        <v>137</v>
      </c>
      <c r="AN10457" t="s">
        <v>137</v>
      </c>
      <c r="AO10457" t="s">
        <v>137</v>
      </c>
      <c r="AP10457" t="s">
        <v>137</v>
      </c>
      <c r="AQ10457" t="s">
        <v>137</v>
      </c>
      <c r="AR10457" t="s">
        <v>137</v>
      </c>
      <c r="AS10457" t="s">
        <v>137</v>
      </c>
      <c r="AT10457" t="s">
        <v>137</v>
      </c>
      <c r="AU10457" t="s">
        <v>137</v>
      </c>
      <c r="AV10457" t="s">
        <v>137</v>
      </c>
      <c r="AW10457" t="s">
        <v>137</v>
      </c>
      <c r="AX10457" t="s">
        <v>137</v>
      </c>
      <c r="AY10457" t="s">
        <v>137</v>
      </c>
      <c r="AZ10457" t="s">
        <v>137</v>
      </c>
      <c r="BA10457" t="s">
        <v>137</v>
      </c>
      <c r="BB10457" t="s">
        <v>137</v>
      </c>
      <c r="BC10457" t="s">
        <v>137</v>
      </c>
      <c r="BD10457" t="s">
        <v>137</v>
      </c>
      <c r="BE10457" t="s">
        <v>137</v>
      </c>
      <c r="BF10457" t="s">
        <v>137</v>
      </c>
      <c r="BG10457" t="s">
        <v>137</v>
      </c>
      <c r="BH10457" t="s">
        <v>137</v>
      </c>
      <c r="BI10457" t="s">
        <v>137</v>
      </c>
      <c r="BJ10457" t="s">
        <v>137</v>
      </c>
      <c r="BK10457" t="s">
        <v>137</v>
      </c>
      <c r="BL10457" t="s">
        <v>137</v>
      </c>
      <c r="BM10457" t="s">
        <v>137</v>
      </c>
      <c r="BN10457" t="s">
        <v>137</v>
      </c>
      <c r="BO10457" t="s">
        <v>137</v>
      </c>
      <c r="BP10457" t="s">
        <v>63130</v>
      </c>
      <c r="BQ10457" t="s">
        <v>137</v>
      </c>
      <c r="BR10457" t="s">
        <v>137</v>
      </c>
      <c r="BS10457" t="s">
        <v>137</v>
      </c>
      <c r="BT10457" t="s">
        <v>137</v>
      </c>
      <c r="BU10457" t="s">
        <v>137</v>
      </c>
      <c r="BW10457" t="s">
        <v>137</v>
      </c>
      <c r="BX10457" t="s">
        <v>137</v>
      </c>
      <c r="BY10457" t="s">
        <v>137</v>
      </c>
      <c r="BZ10457" t="s">
        <v>137</v>
      </c>
      <c r="CA10457" t="s">
        <v>137</v>
      </c>
      <c r="CB10457" t="s">
        <v>137</v>
      </c>
      <c r="CC10457" t="s">
        <v>137</v>
      </c>
      <c r="CD10457" t="s">
        <v>137</v>
      </c>
      <c r="CE10457" t="s">
        <v>137</v>
      </c>
      <c r="CF10457" t="s">
        <v>137</v>
      </c>
      <c r="CG10457" t="s">
        <v>137</v>
      </c>
      <c r="CH10457" t="s">
        <v>137</v>
      </c>
      <c r="CI10457" t="s">
        <v>137</v>
      </c>
      <c r="CJ10457" t="s">
        <v>137</v>
      </c>
      <c r="CK10457" t="s">
        <v>137</v>
      </c>
      <c r="CL10457" t="s">
        <v>137</v>
      </c>
      <c r="CM10457" t="s">
        <v>137</v>
      </c>
      <c r="CN10457" t="s">
        <v>137</v>
      </c>
      <c r="CO10457" t="s">
        <v>137</v>
      </c>
      <c r="CP10457" t="s">
        <v>137</v>
      </c>
      <c r="CQ10457" s="1">
        <v>44980.548611111109</v>
      </c>
      <c r="CR10457" s="1">
        <v>44980.548611111109</v>
      </c>
      <c r="CS10457" s="1"/>
      <c r="CT10457" t="s">
        <v>63131</v>
      </c>
      <c r="CU10457" t="s">
        <v>63132</v>
      </c>
      <c r="CV10457" t="s">
        <v>63133</v>
      </c>
      <c r="CW10457" t="s">
        <v>63134</v>
      </c>
      <c r="CX10457" s="3"/>
      <c r="CY10457" s="3"/>
      <c r="CZ10457">
        <v>1</v>
      </c>
      <c r="DA10457" t="s">
        <v>63135</v>
      </c>
      <c r="DB10457" t="s">
        <v>137</v>
      </c>
      <c r="DC10457" t="s">
        <v>137</v>
      </c>
      <c r="DD10457" t="s">
        <v>137</v>
      </c>
      <c r="DE10457" t="s">
        <v>137</v>
      </c>
      <c r="DF10457" t="s">
        <v>63136</v>
      </c>
      <c r="DG10457" t="s">
        <v>900</v>
      </c>
      <c r="DH10457" t="s">
        <v>4768</v>
      </c>
      <c r="DI10457" t="s">
        <v>137</v>
      </c>
      <c r="DJ10457" t="s">
        <v>137</v>
      </c>
      <c r="DK10457">
        <v>0</v>
      </c>
      <c r="DL10457" t="s">
        <v>209</v>
      </c>
      <c r="DM10457" t="s">
        <v>63137</v>
      </c>
      <c r="DN10457" t="s">
        <v>137</v>
      </c>
      <c r="DO10457" s="1">
        <v>44980.548611111109</v>
      </c>
      <c r="DP10457" s="1"/>
      <c r="DQ10457" t="s">
        <v>534</v>
      </c>
      <c r="DR10457" t="s">
        <v>535</v>
      </c>
      <c r="DS10457" t="s">
        <v>536</v>
      </c>
      <c r="DT10457" t="s">
        <v>137</v>
      </c>
      <c r="DU10457" t="s">
        <v>137</v>
      </c>
      <c r="DV10457" t="s">
        <v>137</v>
      </c>
      <c r="DW10457" t="s">
        <v>137</v>
      </c>
      <c r="DX10457" t="s">
        <v>137</v>
      </c>
      <c r="DY10457" t="s">
        <v>137</v>
      </c>
      <c r="DZ10457" t="s">
        <v>148</v>
      </c>
      <c r="EA10457" t="b">
        <v>0</v>
      </c>
      <c r="EB10457" t="s">
        <v>137</v>
      </c>
    </row>
    <row r="10458" spans="1:132" x14ac:dyDescent="0.25">
      <c r="A10458">
        <v>106550339</v>
      </c>
      <c r="B10458">
        <v>1574</v>
      </c>
      <c r="C10458" t="s">
        <v>192</v>
      </c>
      <c r="D10458" t="s">
        <v>63138</v>
      </c>
      <c r="E10458" t="s">
        <v>134</v>
      </c>
      <c r="F10458" t="s">
        <v>162</v>
      </c>
      <c r="G10458" t="s">
        <v>137</v>
      </c>
      <c r="H10458" t="s">
        <v>137</v>
      </c>
      <c r="I10458" t="s">
        <v>63139</v>
      </c>
      <c r="J10458" t="s">
        <v>150</v>
      </c>
      <c r="K10458" t="s">
        <v>151</v>
      </c>
      <c r="L10458" t="s">
        <v>152</v>
      </c>
      <c r="M10458" t="s">
        <v>137</v>
      </c>
      <c r="N10458" t="s">
        <v>488</v>
      </c>
      <c r="O10458" t="s">
        <v>303</v>
      </c>
      <c r="P10458" s="1"/>
      <c r="Q10458" s="1">
        <v>44971.671527777777</v>
      </c>
      <c r="R10458" s="1">
        <v>44971.671527777777</v>
      </c>
      <c r="S10458" s="1">
        <v>44971.674305555556</v>
      </c>
      <c r="T10458" s="1">
        <v>44971.674305555556</v>
      </c>
      <c r="U10458" t="s">
        <v>36639</v>
      </c>
      <c r="V10458" t="s">
        <v>137</v>
      </c>
      <c r="W10458" t="s">
        <v>137</v>
      </c>
      <c r="X10458" t="s">
        <v>144</v>
      </c>
      <c r="Y10458" t="s">
        <v>199</v>
      </c>
      <c r="Z10458" t="s">
        <v>137</v>
      </c>
      <c r="AA10458" t="s">
        <v>137</v>
      </c>
      <c r="AB10458" t="s">
        <v>137</v>
      </c>
      <c r="AC10458" t="s">
        <v>137</v>
      </c>
      <c r="AD10458" s="2"/>
      <c r="AE10458" t="s">
        <v>137</v>
      </c>
      <c r="AF10458" t="s">
        <v>137</v>
      </c>
      <c r="AG10458" t="s">
        <v>137</v>
      </c>
      <c r="AH10458" t="s">
        <v>137</v>
      </c>
      <c r="AI10458" t="s">
        <v>137</v>
      </c>
      <c r="AJ10458" t="s">
        <v>137</v>
      </c>
      <c r="AK10458" t="s">
        <v>137</v>
      </c>
      <c r="AL10458" s="2"/>
      <c r="AM10458" t="s">
        <v>137</v>
      </c>
      <c r="AN10458" t="s">
        <v>137</v>
      </c>
      <c r="AO10458" t="s">
        <v>137</v>
      </c>
      <c r="AP10458" t="s">
        <v>137</v>
      </c>
      <c r="AQ10458" t="s">
        <v>137</v>
      </c>
      <c r="AR10458" t="s">
        <v>137</v>
      </c>
      <c r="AS10458" t="s">
        <v>137</v>
      </c>
      <c r="AT10458" t="s">
        <v>137</v>
      </c>
      <c r="AU10458" t="s">
        <v>137</v>
      </c>
      <c r="AV10458" t="s">
        <v>137</v>
      </c>
      <c r="AW10458" t="s">
        <v>137</v>
      </c>
      <c r="AX10458" t="s">
        <v>137</v>
      </c>
      <c r="AY10458" t="s">
        <v>137</v>
      </c>
      <c r="AZ10458" t="s">
        <v>137</v>
      </c>
      <c r="BA10458" t="s">
        <v>137</v>
      </c>
      <c r="BB10458" t="s">
        <v>137</v>
      </c>
      <c r="BC10458" t="s">
        <v>137</v>
      </c>
      <c r="BD10458" t="s">
        <v>137</v>
      </c>
      <c r="BE10458" t="s">
        <v>137</v>
      </c>
      <c r="BF10458" t="s">
        <v>137</v>
      </c>
      <c r="BG10458" t="s">
        <v>137</v>
      </c>
      <c r="BH10458" t="s">
        <v>137</v>
      </c>
      <c r="BI10458" t="s">
        <v>137</v>
      </c>
      <c r="BJ10458" t="s">
        <v>137</v>
      </c>
      <c r="BK10458" t="s">
        <v>137</v>
      </c>
      <c r="BL10458" t="s">
        <v>137</v>
      </c>
      <c r="BM10458" t="s">
        <v>137</v>
      </c>
      <c r="BN10458" t="s">
        <v>137</v>
      </c>
      <c r="BO10458" t="s">
        <v>137</v>
      </c>
      <c r="BP10458" t="s">
        <v>137</v>
      </c>
      <c r="BQ10458" t="s">
        <v>137</v>
      </c>
      <c r="BR10458" t="s">
        <v>137</v>
      </c>
      <c r="BS10458" t="s">
        <v>137</v>
      </c>
      <c r="BT10458" t="s">
        <v>137</v>
      </c>
      <c r="BU10458" t="s">
        <v>137</v>
      </c>
      <c r="BW10458" t="s">
        <v>137</v>
      </c>
      <c r="BX10458" t="s">
        <v>137</v>
      </c>
      <c r="BY10458" t="s">
        <v>137</v>
      </c>
      <c r="BZ10458" t="s">
        <v>137</v>
      </c>
      <c r="CA10458" t="s">
        <v>137</v>
      </c>
      <c r="CB10458" t="s">
        <v>137</v>
      </c>
      <c r="CC10458" t="s">
        <v>137</v>
      </c>
      <c r="CD10458" t="s">
        <v>137</v>
      </c>
      <c r="CE10458" t="s">
        <v>137</v>
      </c>
      <c r="CF10458" t="s">
        <v>137</v>
      </c>
      <c r="CG10458" t="s">
        <v>137</v>
      </c>
      <c r="CH10458" t="s">
        <v>137</v>
      </c>
      <c r="CI10458" t="s">
        <v>137</v>
      </c>
      <c r="CJ10458" t="s">
        <v>137</v>
      </c>
      <c r="CK10458" t="s">
        <v>137</v>
      </c>
      <c r="CL10458" t="s">
        <v>137</v>
      </c>
      <c r="CM10458" t="s">
        <v>137</v>
      </c>
      <c r="CN10458" t="s">
        <v>137</v>
      </c>
      <c r="CO10458" t="s">
        <v>137</v>
      </c>
      <c r="CP10458" t="s">
        <v>137</v>
      </c>
      <c r="CQ10458" s="1">
        <v>44971.674305555556</v>
      </c>
      <c r="CR10458" s="1">
        <v>44971.674305555556</v>
      </c>
      <c r="CS10458" s="1"/>
      <c r="CT10458" t="s">
        <v>137</v>
      </c>
      <c r="CU10458" t="s">
        <v>137</v>
      </c>
      <c r="CV10458" t="s">
        <v>41182</v>
      </c>
      <c r="CW10458" t="s">
        <v>41182</v>
      </c>
      <c r="CX10458" s="3"/>
      <c r="CY10458" s="3"/>
      <c r="CZ10458">
        <v>1</v>
      </c>
      <c r="DA10458" t="s">
        <v>137</v>
      </c>
      <c r="DB10458" t="s">
        <v>137</v>
      </c>
      <c r="DC10458" t="s">
        <v>137</v>
      </c>
      <c r="DD10458" t="s">
        <v>137</v>
      </c>
      <c r="DE10458" t="s">
        <v>137</v>
      </c>
      <c r="DF10458" t="s">
        <v>137</v>
      </c>
      <c r="DG10458" t="s">
        <v>137</v>
      </c>
      <c r="DH10458" t="s">
        <v>137</v>
      </c>
      <c r="DI10458" t="s">
        <v>137</v>
      </c>
      <c r="DJ10458" t="s">
        <v>137</v>
      </c>
      <c r="DK10458">
        <v>0</v>
      </c>
      <c r="DL10458" t="s">
        <v>209</v>
      </c>
      <c r="DM10458" t="s">
        <v>63140</v>
      </c>
      <c r="DN10458" t="s">
        <v>137</v>
      </c>
      <c r="DO10458" s="1">
        <v>44971.674305555556</v>
      </c>
      <c r="DP10458" s="1"/>
      <c r="DQ10458" t="s">
        <v>150</v>
      </c>
      <c r="DR10458" t="s">
        <v>151</v>
      </c>
      <c r="DS10458" t="s">
        <v>152</v>
      </c>
      <c r="DT10458" t="s">
        <v>137</v>
      </c>
      <c r="DU10458" t="s">
        <v>137</v>
      </c>
      <c r="DV10458" t="s">
        <v>137</v>
      </c>
      <c r="DW10458" t="s">
        <v>137</v>
      </c>
      <c r="DX10458" t="s">
        <v>137</v>
      </c>
      <c r="DY10458" t="s">
        <v>137</v>
      </c>
      <c r="DZ10458" t="s">
        <v>168</v>
      </c>
      <c r="EA10458" t="b">
        <v>0</v>
      </c>
      <c r="EB10458" t="s">
        <v>137</v>
      </c>
    </row>
    <row r="10459" spans="1:132" x14ac:dyDescent="0.25">
      <c r="A10459">
        <v>106550236</v>
      </c>
      <c r="B10459">
        <v>1573</v>
      </c>
      <c r="C10459" t="s">
        <v>192</v>
      </c>
      <c r="D10459" t="s">
        <v>63141</v>
      </c>
      <c r="E10459" t="s">
        <v>134</v>
      </c>
      <c r="F10459" t="s">
        <v>532</v>
      </c>
      <c r="G10459" t="s">
        <v>136</v>
      </c>
      <c r="H10459" t="s">
        <v>137</v>
      </c>
      <c r="I10459" t="s">
        <v>137</v>
      </c>
      <c r="J10459" t="s">
        <v>150</v>
      </c>
      <c r="K10459" t="s">
        <v>151</v>
      </c>
      <c r="L10459" t="s">
        <v>152</v>
      </c>
      <c r="M10459" t="s">
        <v>137</v>
      </c>
      <c r="N10459" t="s">
        <v>8539</v>
      </c>
      <c r="O10459" t="s">
        <v>303</v>
      </c>
      <c r="P10459" s="1"/>
      <c r="Q10459" s="1">
        <v>44971.67083333333</v>
      </c>
      <c r="R10459" s="1">
        <v>44971.67083333333</v>
      </c>
      <c r="S10459" s="1">
        <v>44972.567361111112</v>
      </c>
      <c r="T10459" s="1">
        <v>44972.567361111112</v>
      </c>
      <c r="U10459" t="s">
        <v>13034</v>
      </c>
      <c r="V10459" t="s">
        <v>137</v>
      </c>
      <c r="W10459" t="s">
        <v>137</v>
      </c>
      <c r="X10459" t="s">
        <v>185</v>
      </c>
      <c r="Y10459" t="s">
        <v>199</v>
      </c>
      <c r="Z10459" t="s">
        <v>137</v>
      </c>
      <c r="AA10459" t="s">
        <v>137</v>
      </c>
      <c r="AB10459" t="s">
        <v>137</v>
      </c>
      <c r="AC10459" t="s">
        <v>137</v>
      </c>
      <c r="AD10459" s="2"/>
      <c r="AE10459" t="s">
        <v>137</v>
      </c>
      <c r="AF10459" t="s">
        <v>137</v>
      </c>
      <c r="AG10459" t="s">
        <v>137</v>
      </c>
      <c r="AH10459" t="s">
        <v>137</v>
      </c>
      <c r="AI10459" t="s">
        <v>137</v>
      </c>
      <c r="AJ10459" t="s">
        <v>137</v>
      </c>
      <c r="AK10459" t="s">
        <v>137</v>
      </c>
      <c r="AL10459" s="2"/>
      <c r="AM10459" t="s">
        <v>137</v>
      </c>
      <c r="AN10459" t="s">
        <v>137</v>
      </c>
      <c r="AO10459" t="s">
        <v>137</v>
      </c>
      <c r="AP10459" t="s">
        <v>137</v>
      </c>
      <c r="AQ10459" t="s">
        <v>137</v>
      </c>
      <c r="AR10459" t="s">
        <v>137</v>
      </c>
      <c r="AS10459" t="s">
        <v>137</v>
      </c>
      <c r="AT10459" t="s">
        <v>137</v>
      </c>
      <c r="AU10459" t="s">
        <v>137</v>
      </c>
      <c r="AV10459" t="s">
        <v>137</v>
      </c>
      <c r="AW10459" t="s">
        <v>137</v>
      </c>
      <c r="AX10459" t="s">
        <v>137</v>
      </c>
      <c r="AY10459" t="s">
        <v>137</v>
      </c>
      <c r="AZ10459" t="s">
        <v>137</v>
      </c>
      <c r="BA10459" t="s">
        <v>137</v>
      </c>
      <c r="BB10459" t="s">
        <v>137</v>
      </c>
      <c r="BC10459" t="s">
        <v>137</v>
      </c>
      <c r="BD10459" t="s">
        <v>137</v>
      </c>
      <c r="BE10459" t="s">
        <v>137</v>
      </c>
      <c r="BF10459" t="s">
        <v>137</v>
      </c>
      <c r="BG10459" t="s">
        <v>137</v>
      </c>
      <c r="BH10459" t="s">
        <v>137</v>
      </c>
      <c r="BI10459" t="s">
        <v>137</v>
      </c>
      <c r="BJ10459" t="s">
        <v>137</v>
      </c>
      <c r="BK10459" t="s">
        <v>137</v>
      </c>
      <c r="BL10459" t="s">
        <v>137</v>
      </c>
      <c r="BM10459" t="s">
        <v>137</v>
      </c>
      <c r="BN10459" t="s">
        <v>137</v>
      </c>
      <c r="BO10459" t="s">
        <v>137</v>
      </c>
      <c r="BP10459" t="s">
        <v>137</v>
      </c>
      <c r="BQ10459" t="s">
        <v>137</v>
      </c>
      <c r="BR10459" t="s">
        <v>137</v>
      </c>
      <c r="BS10459" t="s">
        <v>137</v>
      </c>
      <c r="BT10459" t="s">
        <v>137</v>
      </c>
      <c r="BU10459" t="s">
        <v>137</v>
      </c>
      <c r="BW10459" t="s">
        <v>137</v>
      </c>
      <c r="BX10459" t="s">
        <v>137</v>
      </c>
      <c r="BY10459" t="s">
        <v>137</v>
      </c>
      <c r="BZ10459" t="s">
        <v>137</v>
      </c>
      <c r="CA10459" t="s">
        <v>137</v>
      </c>
      <c r="CB10459" t="s">
        <v>137</v>
      </c>
      <c r="CC10459" t="s">
        <v>137</v>
      </c>
      <c r="CD10459" t="s">
        <v>137</v>
      </c>
      <c r="CE10459" t="s">
        <v>137</v>
      </c>
      <c r="CF10459" t="s">
        <v>137</v>
      </c>
      <c r="CG10459" t="s">
        <v>137</v>
      </c>
      <c r="CH10459" t="s">
        <v>137</v>
      </c>
      <c r="CI10459" t="s">
        <v>137</v>
      </c>
      <c r="CJ10459" t="s">
        <v>137</v>
      </c>
      <c r="CK10459" t="s">
        <v>137</v>
      </c>
      <c r="CL10459" t="s">
        <v>137</v>
      </c>
      <c r="CM10459" t="s">
        <v>137</v>
      </c>
      <c r="CN10459" t="s">
        <v>137</v>
      </c>
      <c r="CO10459" t="s">
        <v>137</v>
      </c>
      <c r="CP10459" t="s">
        <v>137</v>
      </c>
      <c r="CQ10459" s="1">
        <v>44972.567361111112</v>
      </c>
      <c r="CR10459" s="1">
        <v>44972.567361111112</v>
      </c>
      <c r="CS10459" s="1"/>
      <c r="CT10459" t="s">
        <v>137</v>
      </c>
      <c r="CU10459" t="s">
        <v>137</v>
      </c>
      <c r="CV10459" t="s">
        <v>63142</v>
      </c>
      <c r="CW10459" t="s">
        <v>63143</v>
      </c>
      <c r="CX10459" s="3"/>
      <c r="CY10459" s="3"/>
      <c r="DA10459" t="s">
        <v>137</v>
      </c>
      <c r="DB10459" t="s">
        <v>137</v>
      </c>
      <c r="DC10459" t="s">
        <v>137</v>
      </c>
      <c r="DD10459" t="s">
        <v>137</v>
      </c>
      <c r="DE10459" t="s">
        <v>137</v>
      </c>
      <c r="DF10459" t="s">
        <v>137</v>
      </c>
      <c r="DG10459" t="s">
        <v>137</v>
      </c>
      <c r="DH10459" t="s">
        <v>137</v>
      </c>
      <c r="DI10459" t="s">
        <v>137</v>
      </c>
      <c r="DJ10459" t="s">
        <v>137</v>
      </c>
      <c r="DK10459">
        <v>0</v>
      </c>
      <c r="DL10459" t="s">
        <v>209</v>
      </c>
      <c r="DM10459" t="s">
        <v>63144</v>
      </c>
      <c r="DN10459" t="s">
        <v>137</v>
      </c>
      <c r="DO10459" s="1">
        <v>44972.567361111112</v>
      </c>
      <c r="DP10459" s="1"/>
      <c r="DQ10459" t="s">
        <v>150</v>
      </c>
      <c r="DR10459" t="s">
        <v>151</v>
      </c>
      <c r="DS10459" t="s">
        <v>152</v>
      </c>
      <c r="DT10459" t="s">
        <v>137</v>
      </c>
      <c r="DU10459" t="s">
        <v>137</v>
      </c>
      <c r="DV10459" t="s">
        <v>137</v>
      </c>
      <c r="DW10459" t="s">
        <v>137</v>
      </c>
      <c r="DX10459" t="s">
        <v>137</v>
      </c>
      <c r="DY10459" t="s">
        <v>137</v>
      </c>
      <c r="DZ10459" t="s">
        <v>168</v>
      </c>
      <c r="EA10459" t="b">
        <v>0</v>
      </c>
      <c r="EB10459" t="s">
        <v>137</v>
      </c>
    </row>
    <row r="10460" spans="1:132" x14ac:dyDescent="0.25">
      <c r="A10460">
        <v>106549295</v>
      </c>
      <c r="B10460">
        <v>1572</v>
      </c>
      <c r="C10460" t="s">
        <v>192</v>
      </c>
      <c r="D10460" t="s">
        <v>133</v>
      </c>
      <c r="E10460" t="s">
        <v>134</v>
      </c>
      <c r="F10460" t="s">
        <v>135</v>
      </c>
      <c r="G10460" t="s">
        <v>136</v>
      </c>
      <c r="H10460" t="s">
        <v>137</v>
      </c>
      <c r="I10460" t="s">
        <v>138</v>
      </c>
      <c r="J10460" t="s">
        <v>150</v>
      </c>
      <c r="K10460" t="s">
        <v>151</v>
      </c>
      <c r="L10460" t="s">
        <v>152</v>
      </c>
      <c r="M10460" t="s">
        <v>137</v>
      </c>
      <c r="N10460" t="s">
        <v>9189</v>
      </c>
      <c r="O10460" t="s">
        <v>9189</v>
      </c>
      <c r="P10460" s="1">
        <v>44971</v>
      </c>
      <c r="Q10460" s="1">
        <v>44971.663888888892</v>
      </c>
      <c r="R10460" s="1">
        <v>44971.663888888892</v>
      </c>
      <c r="S10460" s="1">
        <v>44972.572916666664</v>
      </c>
      <c r="T10460" s="1">
        <v>44972.572916666664</v>
      </c>
      <c r="U10460" t="s">
        <v>2851</v>
      </c>
      <c r="V10460" t="s">
        <v>137</v>
      </c>
      <c r="W10460" t="s">
        <v>137</v>
      </c>
      <c r="X10460" t="s">
        <v>2852</v>
      </c>
      <c r="Y10460" t="s">
        <v>186</v>
      </c>
      <c r="Z10460" t="s">
        <v>137</v>
      </c>
      <c r="AA10460" t="s">
        <v>137</v>
      </c>
      <c r="AB10460" t="s">
        <v>137</v>
      </c>
      <c r="AC10460" t="s">
        <v>137</v>
      </c>
      <c r="AD10460" s="2"/>
      <c r="AE10460" t="s">
        <v>137</v>
      </c>
      <c r="AF10460" t="s">
        <v>137</v>
      </c>
      <c r="AG10460" t="s">
        <v>137</v>
      </c>
      <c r="AH10460" t="s">
        <v>137</v>
      </c>
      <c r="AI10460" t="s">
        <v>137</v>
      </c>
      <c r="AJ10460" t="s">
        <v>137</v>
      </c>
      <c r="AK10460" t="s">
        <v>137</v>
      </c>
      <c r="AL10460" s="2"/>
      <c r="AM10460" t="s">
        <v>137</v>
      </c>
      <c r="AN10460" t="s">
        <v>137</v>
      </c>
      <c r="AO10460" t="s">
        <v>137</v>
      </c>
      <c r="AP10460" t="s">
        <v>137</v>
      </c>
      <c r="AQ10460" t="s">
        <v>137</v>
      </c>
      <c r="AR10460" t="s">
        <v>137</v>
      </c>
      <c r="AS10460" t="s">
        <v>137</v>
      </c>
      <c r="AT10460" t="s">
        <v>137</v>
      </c>
      <c r="AU10460" t="s">
        <v>137</v>
      </c>
      <c r="AV10460" t="s">
        <v>137</v>
      </c>
      <c r="AW10460" t="s">
        <v>137</v>
      </c>
      <c r="AX10460" t="s">
        <v>137</v>
      </c>
      <c r="AY10460" t="s">
        <v>137</v>
      </c>
      <c r="AZ10460" t="s">
        <v>137</v>
      </c>
      <c r="BA10460" t="s">
        <v>137</v>
      </c>
      <c r="BB10460" t="s">
        <v>137</v>
      </c>
      <c r="BC10460" t="s">
        <v>137</v>
      </c>
      <c r="BD10460" t="s">
        <v>137</v>
      </c>
      <c r="BE10460" t="s">
        <v>137</v>
      </c>
      <c r="BF10460" t="s">
        <v>137</v>
      </c>
      <c r="BG10460" t="s">
        <v>137</v>
      </c>
      <c r="BH10460" t="s">
        <v>137</v>
      </c>
      <c r="BI10460" t="s">
        <v>137</v>
      </c>
      <c r="BJ10460" t="s">
        <v>137</v>
      </c>
      <c r="BK10460" t="s">
        <v>137</v>
      </c>
      <c r="BL10460" t="s">
        <v>137</v>
      </c>
      <c r="BM10460" t="s">
        <v>137</v>
      </c>
      <c r="BN10460" t="s">
        <v>137</v>
      </c>
      <c r="BO10460" t="s">
        <v>137</v>
      </c>
      <c r="BP10460" t="s">
        <v>63145</v>
      </c>
      <c r="BQ10460" t="s">
        <v>137</v>
      </c>
      <c r="BR10460" t="s">
        <v>137</v>
      </c>
      <c r="BS10460" t="s">
        <v>137</v>
      </c>
      <c r="BT10460" t="s">
        <v>137</v>
      </c>
      <c r="BU10460" t="s">
        <v>137</v>
      </c>
      <c r="BW10460" t="s">
        <v>137</v>
      </c>
      <c r="BX10460" t="s">
        <v>137</v>
      </c>
      <c r="BY10460" t="s">
        <v>137</v>
      </c>
      <c r="BZ10460" t="s">
        <v>137</v>
      </c>
      <c r="CA10460" t="s">
        <v>137</v>
      </c>
      <c r="CB10460" t="s">
        <v>137</v>
      </c>
      <c r="CC10460" t="s">
        <v>137</v>
      </c>
      <c r="CD10460" t="s">
        <v>137</v>
      </c>
      <c r="CE10460" t="s">
        <v>137</v>
      </c>
      <c r="CF10460" t="s">
        <v>137</v>
      </c>
      <c r="CG10460" t="s">
        <v>137</v>
      </c>
      <c r="CH10460" t="s">
        <v>137</v>
      </c>
      <c r="CI10460" t="s">
        <v>137</v>
      </c>
      <c r="CJ10460" t="s">
        <v>137</v>
      </c>
      <c r="CK10460" t="s">
        <v>137</v>
      </c>
      <c r="CL10460" t="s">
        <v>137</v>
      </c>
      <c r="CM10460" t="s">
        <v>137</v>
      </c>
      <c r="CN10460" t="s">
        <v>137</v>
      </c>
      <c r="CO10460" t="s">
        <v>137</v>
      </c>
      <c r="CP10460" t="s">
        <v>137</v>
      </c>
      <c r="CQ10460" s="1">
        <v>44972.572916666664</v>
      </c>
      <c r="CR10460" s="1">
        <v>44972.572916666664</v>
      </c>
      <c r="CS10460" s="1"/>
      <c r="CT10460" t="s">
        <v>63146</v>
      </c>
      <c r="CU10460" t="s">
        <v>63146</v>
      </c>
      <c r="CV10460" t="s">
        <v>63147</v>
      </c>
      <c r="CW10460" t="s">
        <v>63148</v>
      </c>
      <c r="CX10460" s="3"/>
      <c r="CY10460" s="3"/>
      <c r="CZ10460">
        <v>1</v>
      </c>
      <c r="DA10460" t="s">
        <v>63149</v>
      </c>
      <c r="DB10460" t="s">
        <v>137</v>
      </c>
      <c r="DC10460" t="s">
        <v>137</v>
      </c>
      <c r="DD10460" t="s">
        <v>137</v>
      </c>
      <c r="DE10460" t="s">
        <v>137</v>
      </c>
      <c r="DF10460" t="s">
        <v>63150</v>
      </c>
      <c r="DG10460" t="s">
        <v>137</v>
      </c>
      <c r="DH10460" t="s">
        <v>137</v>
      </c>
      <c r="DI10460" t="s">
        <v>137</v>
      </c>
      <c r="DJ10460" t="s">
        <v>137</v>
      </c>
      <c r="DK10460">
        <v>0</v>
      </c>
      <c r="DL10460" t="s">
        <v>209</v>
      </c>
      <c r="DM10460" t="s">
        <v>63151</v>
      </c>
      <c r="DN10460" t="s">
        <v>137</v>
      </c>
      <c r="DO10460" s="1">
        <v>44972.572916666664</v>
      </c>
      <c r="DP10460" s="1"/>
      <c r="DQ10460" t="s">
        <v>150</v>
      </c>
      <c r="DR10460" t="s">
        <v>151</v>
      </c>
      <c r="DS10460" t="s">
        <v>152</v>
      </c>
      <c r="DT10460" t="s">
        <v>137</v>
      </c>
      <c r="DU10460" t="s">
        <v>137</v>
      </c>
      <c r="DV10460" t="s">
        <v>137</v>
      </c>
      <c r="DW10460" t="s">
        <v>137</v>
      </c>
      <c r="DX10460" t="s">
        <v>137</v>
      </c>
      <c r="DY10460" t="s">
        <v>137</v>
      </c>
      <c r="DZ10460" t="s">
        <v>148</v>
      </c>
      <c r="EA10460" t="b">
        <v>0</v>
      </c>
      <c r="EB10460" t="s">
        <v>137</v>
      </c>
    </row>
    <row r="10461" spans="1:132" x14ac:dyDescent="0.25">
      <c r="A10461">
        <v>106547820</v>
      </c>
      <c r="B10461">
        <v>1571</v>
      </c>
      <c r="C10461" t="s">
        <v>192</v>
      </c>
      <c r="D10461" t="s">
        <v>63152</v>
      </c>
      <c r="E10461" t="s">
        <v>134</v>
      </c>
      <c r="F10461" t="s">
        <v>162</v>
      </c>
      <c r="G10461" t="s">
        <v>137</v>
      </c>
      <c r="H10461" t="s">
        <v>137</v>
      </c>
      <c r="I10461" t="s">
        <v>63153</v>
      </c>
      <c r="J10461" t="s">
        <v>1490</v>
      </c>
      <c r="K10461" t="s">
        <v>1491</v>
      </c>
      <c r="L10461" t="s">
        <v>1492</v>
      </c>
      <c r="M10461" t="s">
        <v>137</v>
      </c>
      <c r="N10461" t="s">
        <v>59140</v>
      </c>
      <c r="O10461" t="s">
        <v>59140</v>
      </c>
      <c r="P10461" s="1"/>
      <c r="Q10461" s="1">
        <v>44971.65347222222</v>
      </c>
      <c r="R10461" s="1">
        <v>44971.65347222222</v>
      </c>
      <c r="S10461" s="1">
        <v>44971.654861111114</v>
      </c>
      <c r="T10461" s="1">
        <v>44971.654861111114</v>
      </c>
      <c r="U10461" t="s">
        <v>5307</v>
      </c>
      <c r="V10461" t="s">
        <v>137</v>
      </c>
      <c r="W10461" t="s">
        <v>137</v>
      </c>
      <c r="X10461" t="s">
        <v>176</v>
      </c>
      <c r="Y10461" t="s">
        <v>137</v>
      </c>
      <c r="Z10461" t="s">
        <v>137</v>
      </c>
      <c r="AA10461" t="s">
        <v>137</v>
      </c>
      <c r="AB10461" t="s">
        <v>137</v>
      </c>
      <c r="AC10461" t="s">
        <v>137</v>
      </c>
      <c r="AD10461" s="2"/>
      <c r="AE10461" t="s">
        <v>137</v>
      </c>
      <c r="AF10461" t="s">
        <v>137</v>
      </c>
      <c r="AG10461" t="s">
        <v>137</v>
      </c>
      <c r="AH10461" t="s">
        <v>137</v>
      </c>
      <c r="AI10461" t="s">
        <v>137</v>
      </c>
      <c r="AJ10461" t="s">
        <v>137</v>
      </c>
      <c r="AK10461" t="s">
        <v>137</v>
      </c>
      <c r="AL10461" s="2"/>
      <c r="AM10461" t="s">
        <v>137</v>
      </c>
      <c r="AN10461" t="s">
        <v>137</v>
      </c>
      <c r="AO10461" t="s">
        <v>137</v>
      </c>
      <c r="AP10461" t="s">
        <v>137</v>
      </c>
      <c r="AQ10461" t="s">
        <v>137</v>
      </c>
      <c r="AR10461" t="s">
        <v>137</v>
      </c>
      <c r="AS10461" t="s">
        <v>137</v>
      </c>
      <c r="AT10461" t="s">
        <v>137</v>
      </c>
      <c r="AU10461" t="s">
        <v>137</v>
      </c>
      <c r="AV10461" t="s">
        <v>137</v>
      </c>
      <c r="AW10461" t="s">
        <v>137</v>
      </c>
      <c r="AX10461" t="s">
        <v>137</v>
      </c>
      <c r="AY10461" t="s">
        <v>137</v>
      </c>
      <c r="AZ10461" t="s">
        <v>137</v>
      </c>
      <c r="BA10461" t="s">
        <v>137</v>
      </c>
      <c r="BB10461" t="s">
        <v>137</v>
      </c>
      <c r="BC10461" t="s">
        <v>137</v>
      </c>
      <c r="BD10461" t="s">
        <v>137</v>
      </c>
      <c r="BE10461" t="s">
        <v>137</v>
      </c>
      <c r="BF10461" t="s">
        <v>137</v>
      </c>
      <c r="BG10461" t="s">
        <v>137</v>
      </c>
      <c r="BH10461" t="s">
        <v>137</v>
      </c>
      <c r="BI10461" t="s">
        <v>137</v>
      </c>
      <c r="BJ10461" t="s">
        <v>137</v>
      </c>
      <c r="BK10461" t="s">
        <v>137</v>
      </c>
      <c r="BL10461" t="s">
        <v>137</v>
      </c>
      <c r="BM10461" t="s">
        <v>137</v>
      </c>
      <c r="BN10461" t="s">
        <v>137</v>
      </c>
      <c r="BO10461" t="s">
        <v>137</v>
      </c>
      <c r="BP10461" t="s">
        <v>137</v>
      </c>
      <c r="BQ10461" t="s">
        <v>137</v>
      </c>
      <c r="BR10461" t="s">
        <v>137</v>
      </c>
      <c r="BS10461" t="s">
        <v>137</v>
      </c>
      <c r="BT10461" t="s">
        <v>137</v>
      </c>
      <c r="BU10461" t="s">
        <v>137</v>
      </c>
      <c r="BW10461" t="s">
        <v>137</v>
      </c>
      <c r="BX10461" t="s">
        <v>137</v>
      </c>
      <c r="BY10461" t="s">
        <v>137</v>
      </c>
      <c r="BZ10461" t="s">
        <v>137</v>
      </c>
      <c r="CA10461" t="s">
        <v>137</v>
      </c>
      <c r="CB10461" t="s">
        <v>137</v>
      </c>
      <c r="CC10461" t="s">
        <v>137</v>
      </c>
      <c r="CD10461" t="s">
        <v>137</v>
      </c>
      <c r="CE10461" t="s">
        <v>137</v>
      </c>
      <c r="CF10461" t="s">
        <v>137</v>
      </c>
      <c r="CG10461" t="s">
        <v>137</v>
      </c>
      <c r="CH10461" t="s">
        <v>137</v>
      </c>
      <c r="CI10461" t="s">
        <v>137</v>
      </c>
      <c r="CJ10461" t="s">
        <v>137</v>
      </c>
      <c r="CK10461" t="s">
        <v>137</v>
      </c>
      <c r="CL10461" t="s">
        <v>137</v>
      </c>
      <c r="CM10461" t="s">
        <v>137</v>
      </c>
      <c r="CN10461" t="s">
        <v>137</v>
      </c>
      <c r="CO10461" t="s">
        <v>137</v>
      </c>
      <c r="CP10461" t="s">
        <v>137</v>
      </c>
      <c r="CQ10461" s="1">
        <v>44971.654861111114</v>
      </c>
      <c r="CR10461" s="1">
        <v>44971.654861111114</v>
      </c>
      <c r="CS10461" s="1"/>
      <c r="CT10461" t="s">
        <v>20868</v>
      </c>
      <c r="CU10461" t="s">
        <v>20868</v>
      </c>
      <c r="CV10461" t="s">
        <v>10368</v>
      </c>
      <c r="CW10461" t="s">
        <v>10368</v>
      </c>
      <c r="CX10461" s="3"/>
      <c r="CY10461" s="3"/>
      <c r="CZ10461">
        <v>1</v>
      </c>
      <c r="DA10461" t="s">
        <v>137</v>
      </c>
      <c r="DB10461" t="s">
        <v>137</v>
      </c>
      <c r="DC10461" t="s">
        <v>137</v>
      </c>
      <c r="DD10461" t="s">
        <v>137</v>
      </c>
      <c r="DE10461" t="s">
        <v>137</v>
      </c>
      <c r="DF10461" t="s">
        <v>14893</v>
      </c>
      <c r="DG10461" t="s">
        <v>137</v>
      </c>
      <c r="DH10461" t="s">
        <v>137</v>
      </c>
      <c r="DI10461" t="s">
        <v>137</v>
      </c>
      <c r="DJ10461" t="s">
        <v>137</v>
      </c>
      <c r="DK10461">
        <v>0</v>
      </c>
      <c r="DL10461" t="s">
        <v>137</v>
      </c>
      <c r="DM10461" t="s">
        <v>137</v>
      </c>
      <c r="DN10461" t="s">
        <v>137</v>
      </c>
      <c r="DO10461" s="1">
        <v>44971.654861111114</v>
      </c>
      <c r="DP10461" s="1"/>
      <c r="DQ10461" t="s">
        <v>1490</v>
      </c>
      <c r="DR10461" t="s">
        <v>1491</v>
      </c>
      <c r="DS10461" t="s">
        <v>1492</v>
      </c>
      <c r="DT10461" t="s">
        <v>137</v>
      </c>
      <c r="DU10461" t="s">
        <v>137</v>
      </c>
      <c r="DV10461" t="s">
        <v>137</v>
      </c>
      <c r="DW10461" t="s">
        <v>137</v>
      </c>
      <c r="DX10461" t="s">
        <v>33193</v>
      </c>
      <c r="DY10461" t="s">
        <v>137</v>
      </c>
      <c r="DZ10461" t="s">
        <v>168</v>
      </c>
      <c r="EA10461" t="b">
        <v>0</v>
      </c>
      <c r="EB10461" t="s">
        <v>137</v>
      </c>
    </row>
    <row r="10462" spans="1:132" x14ac:dyDescent="0.25">
      <c r="A10462">
        <v>106546578</v>
      </c>
      <c r="B10462">
        <v>1570</v>
      </c>
      <c r="C10462" t="s">
        <v>192</v>
      </c>
      <c r="D10462" t="s">
        <v>133</v>
      </c>
      <c r="E10462" t="s">
        <v>134</v>
      </c>
      <c r="F10462" t="s">
        <v>135</v>
      </c>
      <c r="G10462" t="s">
        <v>136</v>
      </c>
      <c r="H10462" t="s">
        <v>137</v>
      </c>
      <c r="I10462" t="s">
        <v>138</v>
      </c>
      <c r="J10462" t="s">
        <v>150</v>
      </c>
      <c r="K10462" t="s">
        <v>151</v>
      </c>
      <c r="L10462" t="s">
        <v>152</v>
      </c>
      <c r="M10462" t="s">
        <v>137</v>
      </c>
      <c r="N10462" t="s">
        <v>811</v>
      </c>
      <c r="O10462" t="s">
        <v>811</v>
      </c>
      <c r="P10462" s="1">
        <v>44977</v>
      </c>
      <c r="Q10462" s="1">
        <v>44971.643750000003</v>
      </c>
      <c r="R10462" s="1">
        <v>44971.643750000003</v>
      </c>
      <c r="S10462" s="1">
        <v>44971.692361111112</v>
      </c>
      <c r="T10462" s="1">
        <v>44971.692361111112</v>
      </c>
      <c r="U10462" t="s">
        <v>812</v>
      </c>
      <c r="V10462" t="s">
        <v>137</v>
      </c>
      <c r="W10462" t="s">
        <v>137</v>
      </c>
      <c r="X10462" t="s">
        <v>454</v>
      </c>
      <c r="Y10462" t="s">
        <v>813</v>
      </c>
      <c r="Z10462" t="s">
        <v>137</v>
      </c>
      <c r="AA10462" t="s">
        <v>137</v>
      </c>
      <c r="AB10462" t="s">
        <v>137</v>
      </c>
      <c r="AC10462" t="s">
        <v>137</v>
      </c>
      <c r="AD10462" s="2"/>
      <c r="AE10462" t="s">
        <v>137</v>
      </c>
      <c r="AF10462" t="s">
        <v>137</v>
      </c>
      <c r="AG10462" t="s">
        <v>137</v>
      </c>
      <c r="AH10462" t="s">
        <v>137</v>
      </c>
      <c r="AI10462" t="s">
        <v>137</v>
      </c>
      <c r="AJ10462" t="s">
        <v>137</v>
      </c>
      <c r="AK10462" t="s">
        <v>137</v>
      </c>
      <c r="AL10462" s="2"/>
      <c r="AM10462" t="s">
        <v>137</v>
      </c>
      <c r="AN10462" t="s">
        <v>137</v>
      </c>
      <c r="AO10462" t="s">
        <v>137</v>
      </c>
      <c r="AP10462" t="s">
        <v>137</v>
      </c>
      <c r="AQ10462" t="s">
        <v>137</v>
      </c>
      <c r="AR10462" t="s">
        <v>137</v>
      </c>
      <c r="AS10462" t="s">
        <v>137</v>
      </c>
      <c r="AT10462" t="s">
        <v>137</v>
      </c>
      <c r="AU10462" t="s">
        <v>137</v>
      </c>
      <c r="AV10462" t="s">
        <v>137</v>
      </c>
      <c r="AW10462" t="s">
        <v>137</v>
      </c>
      <c r="AX10462" t="s">
        <v>137</v>
      </c>
      <c r="AY10462" t="s">
        <v>137</v>
      </c>
      <c r="AZ10462" t="s">
        <v>137</v>
      </c>
      <c r="BA10462" t="s">
        <v>137</v>
      </c>
      <c r="BB10462" t="s">
        <v>137</v>
      </c>
      <c r="BC10462" t="s">
        <v>137</v>
      </c>
      <c r="BD10462" t="s">
        <v>137</v>
      </c>
      <c r="BE10462" t="s">
        <v>137</v>
      </c>
      <c r="BF10462" t="s">
        <v>137</v>
      </c>
      <c r="BG10462" t="s">
        <v>137</v>
      </c>
      <c r="BH10462" t="s">
        <v>137</v>
      </c>
      <c r="BI10462" t="s">
        <v>137</v>
      </c>
      <c r="BJ10462" t="s">
        <v>137</v>
      </c>
      <c r="BK10462" t="s">
        <v>137</v>
      </c>
      <c r="BL10462" t="s">
        <v>137</v>
      </c>
      <c r="BM10462" t="s">
        <v>137</v>
      </c>
      <c r="BN10462" t="s">
        <v>137</v>
      </c>
      <c r="BO10462" t="s">
        <v>137</v>
      </c>
      <c r="BP10462" t="s">
        <v>63154</v>
      </c>
      <c r="BQ10462" t="s">
        <v>137</v>
      </c>
      <c r="BR10462" t="s">
        <v>137</v>
      </c>
      <c r="BS10462" t="s">
        <v>137</v>
      </c>
      <c r="BT10462" t="s">
        <v>137</v>
      </c>
      <c r="BU10462" t="s">
        <v>137</v>
      </c>
      <c r="BW10462" t="s">
        <v>137</v>
      </c>
      <c r="BX10462" t="s">
        <v>137</v>
      </c>
      <c r="BY10462" t="s">
        <v>137</v>
      </c>
      <c r="BZ10462" t="s">
        <v>137</v>
      </c>
      <c r="CA10462" t="s">
        <v>137</v>
      </c>
      <c r="CB10462" t="s">
        <v>137</v>
      </c>
      <c r="CC10462" t="s">
        <v>137</v>
      </c>
      <c r="CD10462" t="s">
        <v>137</v>
      </c>
      <c r="CE10462" t="s">
        <v>137</v>
      </c>
      <c r="CF10462" t="s">
        <v>137</v>
      </c>
      <c r="CG10462" t="s">
        <v>137</v>
      </c>
      <c r="CH10462" t="s">
        <v>137</v>
      </c>
      <c r="CI10462" t="s">
        <v>137</v>
      </c>
      <c r="CJ10462" t="s">
        <v>137</v>
      </c>
      <c r="CK10462" t="s">
        <v>137</v>
      </c>
      <c r="CL10462" t="s">
        <v>137</v>
      </c>
      <c r="CM10462" t="s">
        <v>137</v>
      </c>
      <c r="CN10462" t="s">
        <v>137</v>
      </c>
      <c r="CO10462" t="s">
        <v>137</v>
      </c>
      <c r="CP10462" t="s">
        <v>137</v>
      </c>
      <c r="CQ10462" s="1">
        <v>44971.692361111112</v>
      </c>
      <c r="CR10462" s="1">
        <v>44971.692361111112</v>
      </c>
      <c r="CS10462" s="1"/>
      <c r="CT10462" t="s">
        <v>137</v>
      </c>
      <c r="CU10462" t="s">
        <v>137</v>
      </c>
      <c r="CV10462" t="s">
        <v>63155</v>
      </c>
      <c r="CW10462" t="s">
        <v>63155</v>
      </c>
      <c r="CX10462" s="3"/>
      <c r="CY10462" s="3"/>
      <c r="CZ10462">
        <v>1</v>
      </c>
      <c r="DA10462" t="s">
        <v>63156</v>
      </c>
      <c r="DB10462" t="s">
        <v>137</v>
      </c>
      <c r="DC10462" t="s">
        <v>137</v>
      </c>
      <c r="DD10462" t="s">
        <v>137</v>
      </c>
      <c r="DE10462" t="s">
        <v>137</v>
      </c>
      <c r="DF10462" t="s">
        <v>137</v>
      </c>
      <c r="DG10462" t="s">
        <v>137</v>
      </c>
      <c r="DH10462" t="s">
        <v>137</v>
      </c>
      <c r="DI10462" t="s">
        <v>137</v>
      </c>
      <c r="DJ10462" t="s">
        <v>137</v>
      </c>
      <c r="DK10462">
        <v>0</v>
      </c>
      <c r="DL10462" t="s">
        <v>209</v>
      </c>
      <c r="DM10462" t="s">
        <v>63157</v>
      </c>
      <c r="DN10462" t="s">
        <v>137</v>
      </c>
      <c r="DO10462" s="1">
        <v>44971.692361111112</v>
      </c>
      <c r="DP10462" s="1"/>
      <c r="DQ10462" t="s">
        <v>150</v>
      </c>
      <c r="DR10462" t="s">
        <v>151</v>
      </c>
      <c r="DS10462" t="s">
        <v>152</v>
      </c>
      <c r="DT10462" t="s">
        <v>137</v>
      </c>
      <c r="DU10462" t="s">
        <v>137</v>
      </c>
      <c r="DV10462" t="s">
        <v>137</v>
      </c>
      <c r="DW10462" t="s">
        <v>137</v>
      </c>
      <c r="DX10462" t="s">
        <v>822</v>
      </c>
      <c r="DY10462" t="s">
        <v>137</v>
      </c>
      <c r="DZ10462" t="s">
        <v>148</v>
      </c>
      <c r="EA10462" t="b">
        <v>0</v>
      </c>
      <c r="EB10462" t="s">
        <v>137</v>
      </c>
    </row>
    <row r="10463" spans="1:132" x14ac:dyDescent="0.25">
      <c r="A10463">
        <v>106546455</v>
      </c>
      <c r="B10463">
        <v>1569</v>
      </c>
      <c r="C10463" t="s">
        <v>192</v>
      </c>
      <c r="D10463" t="s">
        <v>63158</v>
      </c>
      <c r="E10463" t="s">
        <v>134</v>
      </c>
      <c r="F10463" t="s">
        <v>162</v>
      </c>
      <c r="G10463" t="s">
        <v>137</v>
      </c>
      <c r="H10463" t="s">
        <v>137</v>
      </c>
      <c r="I10463" t="s">
        <v>63159</v>
      </c>
      <c r="J10463" t="s">
        <v>150</v>
      </c>
      <c r="K10463" t="s">
        <v>151</v>
      </c>
      <c r="L10463" t="s">
        <v>152</v>
      </c>
      <c r="M10463" t="s">
        <v>137</v>
      </c>
      <c r="N10463" t="s">
        <v>30047</v>
      </c>
      <c r="O10463" t="s">
        <v>303</v>
      </c>
      <c r="P10463" s="1"/>
      <c r="Q10463" s="1">
        <v>44971.643055555556</v>
      </c>
      <c r="R10463" s="1">
        <v>44971.643055555556</v>
      </c>
      <c r="S10463" s="1">
        <v>44971.663888888892</v>
      </c>
      <c r="T10463" s="1">
        <v>44971.663888888892</v>
      </c>
      <c r="U10463" t="s">
        <v>36639</v>
      </c>
      <c r="V10463" t="s">
        <v>137</v>
      </c>
      <c r="W10463" t="s">
        <v>137</v>
      </c>
      <c r="X10463" t="s">
        <v>1417</v>
      </c>
      <c r="Y10463" t="s">
        <v>199</v>
      </c>
      <c r="Z10463" t="s">
        <v>137</v>
      </c>
      <c r="AA10463" t="s">
        <v>137</v>
      </c>
      <c r="AB10463" t="s">
        <v>137</v>
      </c>
      <c r="AC10463" t="s">
        <v>137</v>
      </c>
      <c r="AD10463" s="2"/>
      <c r="AE10463" t="s">
        <v>137</v>
      </c>
      <c r="AF10463" t="s">
        <v>137</v>
      </c>
      <c r="AG10463" t="s">
        <v>137</v>
      </c>
      <c r="AH10463" t="s">
        <v>137</v>
      </c>
      <c r="AI10463" t="s">
        <v>137</v>
      </c>
      <c r="AJ10463" t="s">
        <v>137</v>
      </c>
      <c r="AK10463" t="s">
        <v>137</v>
      </c>
      <c r="AL10463" s="2"/>
      <c r="AM10463" t="s">
        <v>137</v>
      </c>
      <c r="AN10463" t="s">
        <v>137</v>
      </c>
      <c r="AO10463" t="s">
        <v>137</v>
      </c>
      <c r="AP10463" t="s">
        <v>137</v>
      </c>
      <c r="AQ10463" t="s">
        <v>137</v>
      </c>
      <c r="AR10463" t="s">
        <v>137</v>
      </c>
      <c r="AS10463" t="s">
        <v>137</v>
      </c>
      <c r="AT10463" t="s">
        <v>137</v>
      </c>
      <c r="AU10463" t="s">
        <v>137</v>
      </c>
      <c r="AV10463" t="s">
        <v>137</v>
      </c>
      <c r="AW10463" t="s">
        <v>137</v>
      </c>
      <c r="AX10463" t="s">
        <v>137</v>
      </c>
      <c r="AY10463" t="s">
        <v>137</v>
      </c>
      <c r="AZ10463" t="s">
        <v>137</v>
      </c>
      <c r="BA10463" t="s">
        <v>137</v>
      </c>
      <c r="BB10463" t="s">
        <v>137</v>
      </c>
      <c r="BC10463" t="s">
        <v>137</v>
      </c>
      <c r="BD10463" t="s">
        <v>137</v>
      </c>
      <c r="BE10463" t="s">
        <v>137</v>
      </c>
      <c r="BF10463" t="s">
        <v>137</v>
      </c>
      <c r="BG10463" t="s">
        <v>137</v>
      </c>
      <c r="BH10463" t="s">
        <v>137</v>
      </c>
      <c r="BI10463" t="s">
        <v>137</v>
      </c>
      <c r="BJ10463" t="s">
        <v>137</v>
      </c>
      <c r="BK10463" t="s">
        <v>137</v>
      </c>
      <c r="BL10463" t="s">
        <v>137</v>
      </c>
      <c r="BM10463" t="s">
        <v>137</v>
      </c>
      <c r="BN10463" t="s">
        <v>137</v>
      </c>
      <c r="BO10463" t="s">
        <v>137</v>
      </c>
      <c r="BP10463" t="s">
        <v>137</v>
      </c>
      <c r="BQ10463" t="s">
        <v>137</v>
      </c>
      <c r="BR10463" t="s">
        <v>137</v>
      </c>
      <c r="BS10463" t="s">
        <v>137</v>
      </c>
      <c r="BT10463" t="s">
        <v>137</v>
      </c>
      <c r="BU10463" t="s">
        <v>137</v>
      </c>
      <c r="BW10463" t="s">
        <v>137</v>
      </c>
      <c r="BX10463" t="s">
        <v>137</v>
      </c>
      <c r="BY10463" t="s">
        <v>137</v>
      </c>
      <c r="BZ10463" t="s">
        <v>137</v>
      </c>
      <c r="CA10463" t="s">
        <v>137</v>
      </c>
      <c r="CB10463" t="s">
        <v>137</v>
      </c>
      <c r="CC10463" t="s">
        <v>137</v>
      </c>
      <c r="CD10463" t="s">
        <v>137</v>
      </c>
      <c r="CE10463" t="s">
        <v>137</v>
      </c>
      <c r="CF10463" t="s">
        <v>137</v>
      </c>
      <c r="CG10463" t="s">
        <v>137</v>
      </c>
      <c r="CH10463" t="s">
        <v>137</v>
      </c>
      <c r="CI10463" t="s">
        <v>137</v>
      </c>
      <c r="CJ10463" t="s">
        <v>137</v>
      </c>
      <c r="CK10463" t="s">
        <v>137</v>
      </c>
      <c r="CL10463" t="s">
        <v>137</v>
      </c>
      <c r="CM10463" t="s">
        <v>137</v>
      </c>
      <c r="CN10463" t="s">
        <v>137</v>
      </c>
      <c r="CO10463" t="s">
        <v>137</v>
      </c>
      <c r="CP10463" t="s">
        <v>137</v>
      </c>
      <c r="CQ10463" s="1">
        <v>44971.663888888892</v>
      </c>
      <c r="CR10463" s="1">
        <v>44971.663888888892</v>
      </c>
      <c r="CS10463" s="1"/>
      <c r="CT10463" t="s">
        <v>137</v>
      </c>
      <c r="CU10463" t="s">
        <v>137</v>
      </c>
      <c r="CV10463" t="s">
        <v>28565</v>
      </c>
      <c r="CW10463" t="s">
        <v>28565</v>
      </c>
      <c r="CX10463" s="3"/>
      <c r="CY10463" s="3"/>
      <c r="CZ10463">
        <v>1</v>
      </c>
      <c r="DA10463" t="s">
        <v>137</v>
      </c>
      <c r="DB10463" t="s">
        <v>137</v>
      </c>
      <c r="DC10463" t="s">
        <v>137</v>
      </c>
      <c r="DD10463" t="s">
        <v>137</v>
      </c>
      <c r="DE10463" t="s">
        <v>137</v>
      </c>
      <c r="DF10463" t="s">
        <v>137</v>
      </c>
      <c r="DG10463" t="s">
        <v>137</v>
      </c>
      <c r="DH10463" t="s">
        <v>137</v>
      </c>
      <c r="DI10463" t="s">
        <v>137</v>
      </c>
      <c r="DJ10463" t="s">
        <v>137</v>
      </c>
      <c r="DK10463">
        <v>0</v>
      </c>
      <c r="DL10463" t="s">
        <v>209</v>
      </c>
      <c r="DM10463" t="s">
        <v>63160</v>
      </c>
      <c r="DN10463" t="s">
        <v>137</v>
      </c>
      <c r="DO10463" s="1">
        <v>44971.663888888892</v>
      </c>
      <c r="DP10463" s="1"/>
      <c r="DQ10463" t="s">
        <v>150</v>
      </c>
      <c r="DR10463" t="s">
        <v>151</v>
      </c>
      <c r="DS10463" t="s">
        <v>152</v>
      </c>
      <c r="DT10463" t="s">
        <v>137</v>
      </c>
      <c r="DU10463" t="s">
        <v>137</v>
      </c>
      <c r="DV10463" t="s">
        <v>137</v>
      </c>
      <c r="DW10463" t="s">
        <v>137</v>
      </c>
      <c r="DX10463" t="s">
        <v>137</v>
      </c>
      <c r="DY10463" t="s">
        <v>137</v>
      </c>
      <c r="DZ10463" t="s">
        <v>168</v>
      </c>
      <c r="EA10463" t="b">
        <v>0</v>
      </c>
      <c r="EB10463" t="s">
        <v>137</v>
      </c>
    </row>
    <row r="10464" spans="1:132" x14ac:dyDescent="0.25">
      <c r="A10464">
        <v>106544028</v>
      </c>
      <c r="B10464">
        <v>1568</v>
      </c>
      <c r="C10464" t="s">
        <v>192</v>
      </c>
      <c r="D10464" t="s">
        <v>63161</v>
      </c>
      <c r="E10464" t="s">
        <v>134</v>
      </c>
      <c r="F10464" t="s">
        <v>162</v>
      </c>
      <c r="G10464" t="s">
        <v>137</v>
      </c>
      <c r="H10464" t="s">
        <v>137</v>
      </c>
      <c r="I10464" t="s">
        <v>63162</v>
      </c>
      <c r="J10464" t="s">
        <v>150</v>
      </c>
      <c r="K10464" t="s">
        <v>151</v>
      </c>
      <c r="L10464" t="s">
        <v>152</v>
      </c>
      <c r="M10464" t="s">
        <v>137</v>
      </c>
      <c r="N10464" t="s">
        <v>13053</v>
      </c>
      <c r="O10464" t="s">
        <v>303</v>
      </c>
      <c r="P10464" s="1"/>
      <c r="Q10464" s="1">
        <v>44971.625694444447</v>
      </c>
      <c r="R10464" s="1">
        <v>44971.625694444447</v>
      </c>
      <c r="S10464" s="1">
        <v>44978.498611111114</v>
      </c>
      <c r="T10464" s="1">
        <v>44978.498611111114</v>
      </c>
      <c r="U10464" t="s">
        <v>36639</v>
      </c>
      <c r="V10464" t="s">
        <v>137</v>
      </c>
      <c r="W10464" t="s">
        <v>137</v>
      </c>
      <c r="X10464" t="s">
        <v>176</v>
      </c>
      <c r="Y10464" t="s">
        <v>199</v>
      </c>
      <c r="Z10464" t="s">
        <v>137</v>
      </c>
      <c r="AA10464" t="s">
        <v>137</v>
      </c>
      <c r="AB10464" t="s">
        <v>137</v>
      </c>
      <c r="AC10464" t="s">
        <v>137</v>
      </c>
      <c r="AD10464" s="2"/>
      <c r="AE10464" t="s">
        <v>137</v>
      </c>
      <c r="AF10464" t="s">
        <v>137</v>
      </c>
      <c r="AG10464" t="s">
        <v>137</v>
      </c>
      <c r="AH10464" t="s">
        <v>137</v>
      </c>
      <c r="AI10464" t="s">
        <v>137</v>
      </c>
      <c r="AJ10464" t="s">
        <v>137</v>
      </c>
      <c r="AK10464" t="s">
        <v>137</v>
      </c>
      <c r="AL10464" s="2"/>
      <c r="AM10464" t="s">
        <v>137</v>
      </c>
      <c r="AN10464" t="s">
        <v>137</v>
      </c>
      <c r="AO10464" t="s">
        <v>137</v>
      </c>
      <c r="AP10464" t="s">
        <v>137</v>
      </c>
      <c r="AQ10464" t="s">
        <v>137</v>
      </c>
      <c r="AR10464" t="s">
        <v>137</v>
      </c>
      <c r="AS10464" t="s">
        <v>137</v>
      </c>
      <c r="AT10464" t="s">
        <v>137</v>
      </c>
      <c r="AU10464" t="s">
        <v>137</v>
      </c>
      <c r="AV10464" t="s">
        <v>137</v>
      </c>
      <c r="AW10464" t="s">
        <v>137</v>
      </c>
      <c r="AX10464" t="s">
        <v>137</v>
      </c>
      <c r="AY10464" t="s">
        <v>137</v>
      </c>
      <c r="AZ10464" t="s">
        <v>137</v>
      </c>
      <c r="BA10464" t="s">
        <v>137</v>
      </c>
      <c r="BB10464" t="s">
        <v>137</v>
      </c>
      <c r="BC10464" t="s">
        <v>137</v>
      </c>
      <c r="BD10464" t="s">
        <v>137</v>
      </c>
      <c r="BE10464" t="s">
        <v>137</v>
      </c>
      <c r="BF10464" t="s">
        <v>137</v>
      </c>
      <c r="BG10464" t="s">
        <v>137</v>
      </c>
      <c r="BH10464" t="s">
        <v>137</v>
      </c>
      <c r="BI10464" t="s">
        <v>137</v>
      </c>
      <c r="BJ10464" t="s">
        <v>137</v>
      </c>
      <c r="BK10464" t="s">
        <v>137</v>
      </c>
      <c r="BL10464" t="s">
        <v>137</v>
      </c>
      <c r="BM10464" t="s">
        <v>137</v>
      </c>
      <c r="BN10464" t="s">
        <v>137</v>
      </c>
      <c r="BO10464" t="s">
        <v>137</v>
      </c>
      <c r="BP10464" t="s">
        <v>137</v>
      </c>
      <c r="BQ10464" t="s">
        <v>137</v>
      </c>
      <c r="BR10464" t="s">
        <v>137</v>
      </c>
      <c r="BS10464" t="s">
        <v>137</v>
      </c>
      <c r="BT10464" t="s">
        <v>137</v>
      </c>
      <c r="BU10464" t="s">
        <v>137</v>
      </c>
      <c r="BW10464" t="s">
        <v>137</v>
      </c>
      <c r="BX10464" t="s">
        <v>137</v>
      </c>
      <c r="BY10464" t="s">
        <v>137</v>
      </c>
      <c r="BZ10464" t="s">
        <v>137</v>
      </c>
      <c r="CA10464" t="s">
        <v>137</v>
      </c>
      <c r="CB10464" t="s">
        <v>137</v>
      </c>
      <c r="CC10464" t="s">
        <v>137</v>
      </c>
      <c r="CD10464" t="s">
        <v>137</v>
      </c>
      <c r="CE10464" t="s">
        <v>137</v>
      </c>
      <c r="CF10464" t="s">
        <v>137</v>
      </c>
      <c r="CG10464" t="s">
        <v>137</v>
      </c>
      <c r="CH10464" t="s">
        <v>137</v>
      </c>
      <c r="CI10464" t="s">
        <v>137</v>
      </c>
      <c r="CJ10464" t="s">
        <v>137</v>
      </c>
      <c r="CK10464" t="s">
        <v>137</v>
      </c>
      <c r="CL10464" t="s">
        <v>137</v>
      </c>
      <c r="CM10464" t="s">
        <v>137</v>
      </c>
      <c r="CN10464" t="s">
        <v>137</v>
      </c>
      <c r="CO10464" t="s">
        <v>137</v>
      </c>
      <c r="CP10464" t="s">
        <v>137</v>
      </c>
      <c r="CQ10464" s="1">
        <v>44978.498611111114</v>
      </c>
      <c r="CR10464" s="1">
        <v>44978.498611111114</v>
      </c>
      <c r="CS10464" s="1"/>
      <c r="CT10464" t="s">
        <v>63163</v>
      </c>
      <c r="CU10464" t="s">
        <v>63164</v>
      </c>
      <c r="CV10464" t="s">
        <v>63165</v>
      </c>
      <c r="CW10464" t="s">
        <v>63166</v>
      </c>
      <c r="CX10464" s="3"/>
      <c r="CY10464" s="3"/>
      <c r="CZ10464">
        <v>1</v>
      </c>
      <c r="DA10464" t="s">
        <v>137</v>
      </c>
      <c r="DB10464" t="s">
        <v>137</v>
      </c>
      <c r="DC10464" t="s">
        <v>137</v>
      </c>
      <c r="DD10464" t="s">
        <v>137</v>
      </c>
      <c r="DE10464" t="s">
        <v>137</v>
      </c>
      <c r="DF10464" t="s">
        <v>63167</v>
      </c>
      <c r="DG10464" t="s">
        <v>137</v>
      </c>
      <c r="DH10464" t="s">
        <v>137</v>
      </c>
      <c r="DI10464" t="s">
        <v>137</v>
      </c>
      <c r="DJ10464" t="s">
        <v>137</v>
      </c>
      <c r="DK10464">
        <v>0</v>
      </c>
      <c r="DL10464" t="s">
        <v>209</v>
      </c>
      <c r="DM10464" t="s">
        <v>137</v>
      </c>
      <c r="DN10464" t="s">
        <v>137</v>
      </c>
      <c r="DO10464" s="1">
        <v>44978.498611111114</v>
      </c>
      <c r="DP10464" s="1"/>
      <c r="DQ10464" t="s">
        <v>150</v>
      </c>
      <c r="DR10464" t="s">
        <v>151</v>
      </c>
      <c r="DS10464" t="s">
        <v>152</v>
      </c>
      <c r="DT10464" t="s">
        <v>137</v>
      </c>
      <c r="DU10464" t="s">
        <v>137</v>
      </c>
      <c r="DV10464" t="s">
        <v>137</v>
      </c>
      <c r="DW10464" t="s">
        <v>137</v>
      </c>
      <c r="DX10464" t="s">
        <v>11419</v>
      </c>
      <c r="DY10464" t="s">
        <v>137</v>
      </c>
      <c r="DZ10464" t="s">
        <v>168</v>
      </c>
      <c r="EA10464" t="b">
        <v>0</v>
      </c>
      <c r="EB10464" t="s">
        <v>137</v>
      </c>
    </row>
    <row r="10465" spans="1:132" x14ac:dyDescent="0.25">
      <c r="A10465">
        <v>106543669</v>
      </c>
      <c r="B10465">
        <v>1567</v>
      </c>
      <c r="C10465" t="s">
        <v>192</v>
      </c>
      <c r="D10465" t="s">
        <v>58959</v>
      </c>
      <c r="E10465" t="s">
        <v>134</v>
      </c>
      <c r="F10465" t="s">
        <v>135</v>
      </c>
      <c r="G10465" t="s">
        <v>163</v>
      </c>
      <c r="H10465" t="s">
        <v>137</v>
      </c>
      <c r="I10465" t="s">
        <v>4285</v>
      </c>
      <c r="J10465" t="s">
        <v>150</v>
      </c>
      <c r="K10465" t="s">
        <v>151</v>
      </c>
      <c r="L10465" t="s">
        <v>152</v>
      </c>
      <c r="M10465" t="s">
        <v>137</v>
      </c>
      <c r="N10465" t="s">
        <v>15899</v>
      </c>
      <c r="O10465" t="s">
        <v>15899</v>
      </c>
      <c r="P10465" s="1">
        <v>44971</v>
      </c>
      <c r="Q10465" s="1">
        <v>44971.622916666667</v>
      </c>
      <c r="R10465" s="1">
        <v>44971.622916666667</v>
      </c>
      <c r="S10465" s="1">
        <v>44972.572222222225</v>
      </c>
      <c r="T10465" s="1">
        <v>44972.572222222225</v>
      </c>
      <c r="U10465" t="s">
        <v>850</v>
      </c>
      <c r="V10465" t="s">
        <v>137</v>
      </c>
      <c r="W10465" t="s">
        <v>137</v>
      </c>
      <c r="X10465" t="s">
        <v>176</v>
      </c>
      <c r="Y10465" t="s">
        <v>137</v>
      </c>
      <c r="Z10465" t="s">
        <v>137</v>
      </c>
      <c r="AA10465" t="s">
        <v>137</v>
      </c>
      <c r="AB10465" t="s">
        <v>137</v>
      </c>
      <c r="AC10465" t="s">
        <v>137</v>
      </c>
      <c r="AD10465" s="2"/>
      <c r="AE10465" t="s">
        <v>137</v>
      </c>
      <c r="AF10465" t="s">
        <v>137</v>
      </c>
      <c r="AG10465" t="s">
        <v>137</v>
      </c>
      <c r="AH10465" t="s">
        <v>137</v>
      </c>
      <c r="AI10465" t="s">
        <v>137</v>
      </c>
      <c r="AJ10465" t="s">
        <v>137</v>
      </c>
      <c r="AK10465" t="s">
        <v>137</v>
      </c>
      <c r="AL10465" s="2"/>
      <c r="AM10465" t="s">
        <v>137</v>
      </c>
      <c r="AN10465" t="s">
        <v>137</v>
      </c>
      <c r="AO10465" t="s">
        <v>137</v>
      </c>
      <c r="AP10465" t="s">
        <v>137</v>
      </c>
      <c r="AQ10465" t="s">
        <v>137</v>
      </c>
      <c r="AR10465" t="s">
        <v>137</v>
      </c>
      <c r="AS10465" t="s">
        <v>137</v>
      </c>
      <c r="AT10465" t="s">
        <v>137</v>
      </c>
      <c r="AU10465" t="s">
        <v>137</v>
      </c>
      <c r="AV10465" t="s">
        <v>137</v>
      </c>
      <c r="AW10465" t="s">
        <v>137</v>
      </c>
      <c r="AX10465" t="s">
        <v>137</v>
      </c>
      <c r="AY10465" t="s">
        <v>137</v>
      </c>
      <c r="AZ10465" t="s">
        <v>137</v>
      </c>
      <c r="BA10465" t="s">
        <v>137</v>
      </c>
      <c r="BB10465" t="s">
        <v>137</v>
      </c>
      <c r="BC10465" t="s">
        <v>137</v>
      </c>
      <c r="BD10465" t="s">
        <v>137</v>
      </c>
      <c r="BE10465" t="s">
        <v>137</v>
      </c>
      <c r="BF10465" t="s">
        <v>137</v>
      </c>
      <c r="BG10465" t="s">
        <v>137</v>
      </c>
      <c r="BH10465" t="s">
        <v>137</v>
      </c>
      <c r="BI10465" t="s">
        <v>137</v>
      </c>
      <c r="BJ10465" t="s">
        <v>137</v>
      </c>
      <c r="BK10465" t="s">
        <v>137</v>
      </c>
      <c r="BL10465" t="s">
        <v>137</v>
      </c>
      <c r="BM10465" t="s">
        <v>137</v>
      </c>
      <c r="BN10465" t="s">
        <v>137</v>
      </c>
      <c r="BO10465" t="s">
        <v>137</v>
      </c>
      <c r="BP10465" t="s">
        <v>63168</v>
      </c>
      <c r="BQ10465" t="s">
        <v>137</v>
      </c>
      <c r="BR10465" t="s">
        <v>137</v>
      </c>
      <c r="BS10465" t="s">
        <v>137</v>
      </c>
      <c r="BT10465" t="s">
        <v>137</v>
      </c>
      <c r="BU10465" t="s">
        <v>137</v>
      </c>
      <c r="BW10465" t="s">
        <v>137</v>
      </c>
      <c r="BX10465" t="s">
        <v>137</v>
      </c>
      <c r="BY10465" t="s">
        <v>137</v>
      </c>
      <c r="BZ10465" t="s">
        <v>137</v>
      </c>
      <c r="CA10465" t="s">
        <v>137</v>
      </c>
      <c r="CB10465" t="s">
        <v>137</v>
      </c>
      <c r="CC10465" t="s">
        <v>137</v>
      </c>
      <c r="CD10465" t="s">
        <v>137</v>
      </c>
      <c r="CE10465" t="s">
        <v>137</v>
      </c>
      <c r="CF10465" t="s">
        <v>137</v>
      </c>
      <c r="CG10465" t="s">
        <v>137</v>
      </c>
      <c r="CH10465" t="s">
        <v>137</v>
      </c>
      <c r="CI10465" t="s">
        <v>137</v>
      </c>
      <c r="CJ10465" t="s">
        <v>137</v>
      </c>
      <c r="CK10465" t="s">
        <v>137</v>
      </c>
      <c r="CL10465" t="s">
        <v>137</v>
      </c>
      <c r="CM10465" t="s">
        <v>63168</v>
      </c>
      <c r="CN10465" t="s">
        <v>137</v>
      </c>
      <c r="CO10465" t="s">
        <v>137</v>
      </c>
      <c r="CP10465" t="s">
        <v>137</v>
      </c>
      <c r="CQ10465" s="1">
        <v>44972.572222222225</v>
      </c>
      <c r="CR10465" s="1">
        <v>44972.572222222225</v>
      </c>
      <c r="CS10465" s="1"/>
      <c r="CT10465" t="s">
        <v>137</v>
      </c>
      <c r="CU10465" t="s">
        <v>137</v>
      </c>
      <c r="CV10465" t="s">
        <v>63169</v>
      </c>
      <c r="CW10465" t="s">
        <v>63170</v>
      </c>
      <c r="CX10465" s="3"/>
      <c r="CY10465" s="3"/>
      <c r="CZ10465">
        <v>1</v>
      </c>
      <c r="DA10465" t="s">
        <v>63171</v>
      </c>
      <c r="DB10465" t="s">
        <v>137</v>
      </c>
      <c r="DC10465" t="s">
        <v>137</v>
      </c>
      <c r="DD10465" t="s">
        <v>137</v>
      </c>
      <c r="DE10465" t="s">
        <v>137</v>
      </c>
      <c r="DF10465" t="s">
        <v>137</v>
      </c>
      <c r="DG10465" t="s">
        <v>137</v>
      </c>
      <c r="DH10465" t="s">
        <v>137</v>
      </c>
      <c r="DI10465" t="s">
        <v>137</v>
      </c>
      <c r="DJ10465" t="s">
        <v>137</v>
      </c>
      <c r="DK10465">
        <v>0</v>
      </c>
      <c r="DL10465" t="s">
        <v>209</v>
      </c>
      <c r="DM10465" t="s">
        <v>63172</v>
      </c>
      <c r="DN10465" t="s">
        <v>137</v>
      </c>
      <c r="DO10465" s="1">
        <v>44972.572222222225</v>
      </c>
      <c r="DP10465" s="1"/>
      <c r="DQ10465" t="s">
        <v>150</v>
      </c>
      <c r="DR10465" t="s">
        <v>151</v>
      </c>
      <c r="DS10465" t="s">
        <v>152</v>
      </c>
      <c r="DT10465" t="s">
        <v>137</v>
      </c>
      <c r="DU10465" t="s">
        <v>137</v>
      </c>
      <c r="DV10465" t="s">
        <v>137</v>
      </c>
      <c r="DW10465" t="s">
        <v>137</v>
      </c>
      <c r="DX10465" t="s">
        <v>137</v>
      </c>
      <c r="DY10465" t="s">
        <v>137</v>
      </c>
      <c r="DZ10465" t="s">
        <v>148</v>
      </c>
      <c r="EA10465" t="b">
        <v>0</v>
      </c>
      <c r="EB10465" t="s">
        <v>137</v>
      </c>
    </row>
    <row r="10466" spans="1:132" x14ac:dyDescent="0.25">
      <c r="A10466">
        <v>106542633</v>
      </c>
      <c r="B10466">
        <v>1566</v>
      </c>
      <c r="C10466" t="s">
        <v>192</v>
      </c>
      <c r="D10466" t="s">
        <v>63173</v>
      </c>
      <c r="E10466" t="s">
        <v>1457</v>
      </c>
      <c r="F10466" t="s">
        <v>162</v>
      </c>
      <c r="G10466" t="s">
        <v>163</v>
      </c>
      <c r="H10466" t="s">
        <v>1188</v>
      </c>
      <c r="I10466" t="s">
        <v>63174</v>
      </c>
      <c r="J10466" t="s">
        <v>708</v>
      </c>
      <c r="K10466" t="s">
        <v>709</v>
      </c>
      <c r="L10466" t="s">
        <v>710</v>
      </c>
      <c r="M10466" t="s">
        <v>137</v>
      </c>
      <c r="N10466" t="s">
        <v>39220</v>
      </c>
      <c r="O10466" t="s">
        <v>9542</v>
      </c>
      <c r="P10466" s="1"/>
      <c r="Q10466" s="1">
        <v>44971.615972222222</v>
      </c>
      <c r="R10466" s="1">
        <v>44971.615972222222</v>
      </c>
      <c r="S10466" s="1">
        <v>45006.421527777777</v>
      </c>
      <c r="T10466" s="1">
        <v>45006.421527777777</v>
      </c>
      <c r="U10466" t="s">
        <v>47738</v>
      </c>
      <c r="V10466" t="s">
        <v>137</v>
      </c>
      <c r="W10466" t="s">
        <v>137</v>
      </c>
      <c r="X10466" t="s">
        <v>360</v>
      </c>
      <c r="Y10466" t="s">
        <v>199</v>
      </c>
      <c r="Z10466" t="s">
        <v>137</v>
      </c>
      <c r="AA10466" t="s">
        <v>137</v>
      </c>
      <c r="AB10466" t="s">
        <v>137</v>
      </c>
      <c r="AC10466" t="s">
        <v>137</v>
      </c>
      <c r="AD10466" s="2"/>
      <c r="AE10466" t="s">
        <v>137</v>
      </c>
      <c r="AF10466" t="s">
        <v>137</v>
      </c>
      <c r="AG10466" t="s">
        <v>137</v>
      </c>
      <c r="AH10466" t="s">
        <v>137</v>
      </c>
      <c r="AI10466" t="s">
        <v>137</v>
      </c>
      <c r="AJ10466" t="s">
        <v>137</v>
      </c>
      <c r="AK10466" t="s">
        <v>137</v>
      </c>
      <c r="AL10466" s="2"/>
      <c r="AM10466" t="s">
        <v>137</v>
      </c>
      <c r="AN10466" t="s">
        <v>137</v>
      </c>
      <c r="AO10466" t="s">
        <v>137</v>
      </c>
      <c r="AP10466" t="s">
        <v>137</v>
      </c>
      <c r="AQ10466" t="s">
        <v>137</v>
      </c>
      <c r="AR10466" t="s">
        <v>137</v>
      </c>
      <c r="AS10466" t="s">
        <v>137</v>
      </c>
      <c r="AT10466" t="s">
        <v>137</v>
      </c>
      <c r="AU10466" t="s">
        <v>137</v>
      </c>
      <c r="AV10466" t="s">
        <v>137</v>
      </c>
      <c r="AW10466" t="s">
        <v>137</v>
      </c>
      <c r="AX10466" t="s">
        <v>137</v>
      </c>
      <c r="AY10466" t="s">
        <v>137</v>
      </c>
      <c r="AZ10466" t="s">
        <v>137</v>
      </c>
      <c r="BA10466" t="s">
        <v>137</v>
      </c>
      <c r="BB10466" t="s">
        <v>137</v>
      </c>
      <c r="BC10466" t="s">
        <v>137</v>
      </c>
      <c r="BD10466" t="s">
        <v>137</v>
      </c>
      <c r="BE10466" t="s">
        <v>137</v>
      </c>
      <c r="BF10466" t="s">
        <v>137</v>
      </c>
      <c r="BG10466" t="s">
        <v>137</v>
      </c>
      <c r="BH10466" t="s">
        <v>137</v>
      </c>
      <c r="BI10466" t="s">
        <v>137</v>
      </c>
      <c r="BJ10466" t="s">
        <v>137</v>
      </c>
      <c r="BK10466" t="s">
        <v>137</v>
      </c>
      <c r="BL10466" t="s">
        <v>137</v>
      </c>
      <c r="BM10466" t="s">
        <v>137</v>
      </c>
      <c r="BN10466" t="s">
        <v>137</v>
      </c>
      <c r="BO10466" t="s">
        <v>137</v>
      </c>
      <c r="BP10466" t="s">
        <v>137</v>
      </c>
      <c r="BQ10466" t="s">
        <v>137</v>
      </c>
      <c r="BR10466" t="s">
        <v>137</v>
      </c>
      <c r="BS10466" t="s">
        <v>137</v>
      </c>
      <c r="BT10466" t="s">
        <v>137</v>
      </c>
      <c r="BU10466" t="s">
        <v>137</v>
      </c>
      <c r="BW10466" t="s">
        <v>137</v>
      </c>
      <c r="BX10466" t="s">
        <v>137</v>
      </c>
      <c r="BY10466" t="s">
        <v>137</v>
      </c>
      <c r="BZ10466" t="s">
        <v>137</v>
      </c>
      <c r="CA10466" t="s">
        <v>137</v>
      </c>
      <c r="CB10466" t="s">
        <v>137</v>
      </c>
      <c r="CC10466" t="s">
        <v>137</v>
      </c>
      <c r="CD10466" t="s">
        <v>137</v>
      </c>
      <c r="CE10466" t="s">
        <v>137</v>
      </c>
      <c r="CF10466" t="s">
        <v>137</v>
      </c>
      <c r="CG10466" t="s">
        <v>137</v>
      </c>
      <c r="CH10466" t="s">
        <v>137</v>
      </c>
      <c r="CI10466" t="s">
        <v>137</v>
      </c>
      <c r="CJ10466" t="s">
        <v>137</v>
      </c>
      <c r="CK10466" t="s">
        <v>137</v>
      </c>
      <c r="CL10466" t="s">
        <v>137</v>
      </c>
      <c r="CM10466" t="s">
        <v>137</v>
      </c>
      <c r="CN10466" t="s">
        <v>137</v>
      </c>
      <c r="CO10466" t="s">
        <v>137</v>
      </c>
      <c r="CP10466" t="s">
        <v>137</v>
      </c>
      <c r="CQ10466" s="1">
        <v>45006.421527777777</v>
      </c>
      <c r="CR10466" s="1">
        <v>45006.421527777777</v>
      </c>
      <c r="CS10466" s="1"/>
      <c r="CT10466" t="s">
        <v>63175</v>
      </c>
      <c r="CU10466" t="s">
        <v>63175</v>
      </c>
      <c r="CV10466" t="s">
        <v>63176</v>
      </c>
      <c r="CW10466" t="s">
        <v>63177</v>
      </c>
      <c r="CX10466" s="3"/>
      <c r="CY10466" s="3"/>
      <c r="CZ10466">
        <v>1</v>
      </c>
      <c r="DA10466" t="s">
        <v>137</v>
      </c>
      <c r="DB10466" t="s">
        <v>137</v>
      </c>
      <c r="DC10466" t="s">
        <v>137</v>
      </c>
      <c r="DD10466" t="s">
        <v>137</v>
      </c>
      <c r="DE10466" t="s">
        <v>137</v>
      </c>
      <c r="DF10466" t="s">
        <v>63178</v>
      </c>
      <c r="DG10466" t="s">
        <v>137</v>
      </c>
      <c r="DH10466" t="s">
        <v>137</v>
      </c>
      <c r="DI10466" t="s">
        <v>137</v>
      </c>
      <c r="DJ10466" t="s">
        <v>137</v>
      </c>
      <c r="DK10466">
        <v>0</v>
      </c>
      <c r="DL10466" t="s">
        <v>209</v>
      </c>
      <c r="DM10466" t="s">
        <v>43524</v>
      </c>
      <c r="DN10466" t="s">
        <v>137</v>
      </c>
      <c r="DO10466" s="1">
        <v>45006.421527777777</v>
      </c>
      <c r="DP10466" s="1"/>
      <c r="DQ10466" t="s">
        <v>708</v>
      </c>
      <c r="DR10466" t="s">
        <v>709</v>
      </c>
      <c r="DS10466" t="s">
        <v>710</v>
      </c>
      <c r="DT10466" t="s">
        <v>137</v>
      </c>
      <c r="DU10466" t="s">
        <v>137</v>
      </c>
      <c r="DV10466" t="s">
        <v>137</v>
      </c>
      <c r="DW10466" t="s">
        <v>137</v>
      </c>
      <c r="DX10466" t="s">
        <v>137</v>
      </c>
      <c r="DY10466" t="s">
        <v>137</v>
      </c>
      <c r="DZ10466" t="s">
        <v>168</v>
      </c>
      <c r="EA10466" t="b">
        <v>0</v>
      </c>
      <c r="EB10466" t="s">
        <v>137</v>
      </c>
    </row>
    <row r="10467" spans="1:132" x14ac:dyDescent="0.25">
      <c r="A10467">
        <v>106539763</v>
      </c>
      <c r="B10467">
        <v>1565</v>
      </c>
      <c r="C10467" t="s">
        <v>192</v>
      </c>
      <c r="D10467" t="s">
        <v>63179</v>
      </c>
      <c r="E10467" t="s">
        <v>134</v>
      </c>
      <c r="F10467" t="s">
        <v>162</v>
      </c>
      <c r="G10467" t="s">
        <v>137</v>
      </c>
      <c r="H10467" t="s">
        <v>137</v>
      </c>
      <c r="I10467" t="s">
        <v>63180</v>
      </c>
      <c r="J10467" t="s">
        <v>708</v>
      </c>
      <c r="K10467" t="s">
        <v>709</v>
      </c>
      <c r="L10467" t="s">
        <v>710</v>
      </c>
      <c r="M10467" t="s">
        <v>137</v>
      </c>
      <c r="N10467" t="s">
        <v>526</v>
      </c>
      <c r="O10467" t="s">
        <v>526</v>
      </c>
      <c r="P10467" s="1"/>
      <c r="Q10467" s="1">
        <v>44971.59652777778</v>
      </c>
      <c r="R10467" s="1">
        <v>44971.59652777778</v>
      </c>
      <c r="S10467" s="1">
        <v>44977.369444444441</v>
      </c>
      <c r="T10467" s="1">
        <v>44977.369444444441</v>
      </c>
      <c r="U10467" t="s">
        <v>2932</v>
      </c>
      <c r="V10467" t="s">
        <v>137</v>
      </c>
      <c r="W10467" t="s">
        <v>137</v>
      </c>
      <c r="X10467" t="s">
        <v>185</v>
      </c>
      <c r="Y10467" t="s">
        <v>137</v>
      </c>
      <c r="Z10467" t="s">
        <v>137</v>
      </c>
      <c r="AA10467" t="s">
        <v>137</v>
      </c>
      <c r="AB10467" t="s">
        <v>137</v>
      </c>
      <c r="AC10467" t="s">
        <v>137</v>
      </c>
      <c r="AD10467" s="2"/>
      <c r="AE10467" t="s">
        <v>137</v>
      </c>
      <c r="AF10467" t="s">
        <v>137</v>
      </c>
      <c r="AG10467" t="s">
        <v>137</v>
      </c>
      <c r="AH10467" t="s">
        <v>137</v>
      </c>
      <c r="AI10467" t="s">
        <v>137</v>
      </c>
      <c r="AJ10467" t="s">
        <v>137</v>
      </c>
      <c r="AK10467" t="s">
        <v>137</v>
      </c>
      <c r="AL10467" s="2"/>
      <c r="AM10467" t="s">
        <v>137</v>
      </c>
      <c r="AN10467" t="s">
        <v>137</v>
      </c>
      <c r="AO10467" t="s">
        <v>137</v>
      </c>
      <c r="AP10467" t="s">
        <v>137</v>
      </c>
      <c r="AQ10467" t="s">
        <v>137</v>
      </c>
      <c r="AR10467" t="s">
        <v>137</v>
      </c>
      <c r="AS10467" t="s">
        <v>137</v>
      </c>
      <c r="AT10467" t="s">
        <v>137</v>
      </c>
      <c r="AU10467" t="s">
        <v>137</v>
      </c>
      <c r="AV10467" t="s">
        <v>137</v>
      </c>
      <c r="AW10467" t="s">
        <v>137</v>
      </c>
      <c r="AX10467" t="s">
        <v>137</v>
      </c>
      <c r="AY10467" t="s">
        <v>137</v>
      </c>
      <c r="AZ10467" t="s">
        <v>137</v>
      </c>
      <c r="BA10467" t="s">
        <v>137</v>
      </c>
      <c r="BB10467" t="s">
        <v>137</v>
      </c>
      <c r="BC10467" t="s">
        <v>137</v>
      </c>
      <c r="BD10467" t="s">
        <v>137</v>
      </c>
      <c r="BE10467" t="s">
        <v>137</v>
      </c>
      <c r="BF10467" t="s">
        <v>137</v>
      </c>
      <c r="BG10467" t="s">
        <v>137</v>
      </c>
      <c r="BH10467" t="s">
        <v>137</v>
      </c>
      <c r="BI10467" t="s">
        <v>137</v>
      </c>
      <c r="BJ10467" t="s">
        <v>137</v>
      </c>
      <c r="BK10467" t="s">
        <v>137</v>
      </c>
      <c r="BL10467" t="s">
        <v>137</v>
      </c>
      <c r="BM10467" t="s">
        <v>137</v>
      </c>
      <c r="BN10467" t="s">
        <v>137</v>
      </c>
      <c r="BO10467" t="s">
        <v>137</v>
      </c>
      <c r="BP10467" t="s">
        <v>137</v>
      </c>
      <c r="BQ10467" t="s">
        <v>137</v>
      </c>
      <c r="BR10467" t="s">
        <v>137</v>
      </c>
      <c r="BS10467" t="s">
        <v>137</v>
      </c>
      <c r="BT10467" t="s">
        <v>137</v>
      </c>
      <c r="BU10467" t="s">
        <v>137</v>
      </c>
      <c r="BW10467" t="s">
        <v>137</v>
      </c>
      <c r="BX10467" t="s">
        <v>137</v>
      </c>
      <c r="BY10467" t="s">
        <v>137</v>
      </c>
      <c r="BZ10467" t="s">
        <v>137</v>
      </c>
      <c r="CA10467" t="s">
        <v>137</v>
      </c>
      <c r="CB10467" t="s">
        <v>137</v>
      </c>
      <c r="CC10467" t="s">
        <v>137</v>
      </c>
      <c r="CD10467" t="s">
        <v>137</v>
      </c>
      <c r="CE10467" t="s">
        <v>137</v>
      </c>
      <c r="CF10467" t="s">
        <v>137</v>
      </c>
      <c r="CG10467" t="s">
        <v>137</v>
      </c>
      <c r="CH10467" t="s">
        <v>137</v>
      </c>
      <c r="CI10467" t="s">
        <v>137</v>
      </c>
      <c r="CJ10467" t="s">
        <v>137</v>
      </c>
      <c r="CK10467" t="s">
        <v>137</v>
      </c>
      <c r="CL10467" t="s">
        <v>137</v>
      </c>
      <c r="CM10467" t="s">
        <v>137</v>
      </c>
      <c r="CN10467" t="s">
        <v>137</v>
      </c>
      <c r="CO10467" t="s">
        <v>137</v>
      </c>
      <c r="CP10467" t="s">
        <v>137</v>
      </c>
      <c r="CQ10467" s="1">
        <v>44977.369444444441</v>
      </c>
      <c r="CR10467" s="1">
        <v>44977.369444444441</v>
      </c>
      <c r="CS10467" s="1"/>
      <c r="CT10467" t="s">
        <v>137</v>
      </c>
      <c r="CU10467" t="s">
        <v>137</v>
      </c>
      <c r="CV10467" t="s">
        <v>63181</v>
      </c>
      <c r="CW10467" t="s">
        <v>63182</v>
      </c>
      <c r="CX10467" s="3"/>
      <c r="CY10467" s="3"/>
      <c r="CZ10467">
        <v>1</v>
      </c>
      <c r="DA10467" t="s">
        <v>137</v>
      </c>
      <c r="DB10467" t="s">
        <v>137</v>
      </c>
      <c r="DC10467" t="s">
        <v>137</v>
      </c>
      <c r="DD10467" t="s">
        <v>137</v>
      </c>
      <c r="DE10467" t="s">
        <v>137</v>
      </c>
      <c r="DF10467" t="s">
        <v>137</v>
      </c>
      <c r="DG10467" t="s">
        <v>137</v>
      </c>
      <c r="DH10467" t="s">
        <v>137</v>
      </c>
      <c r="DI10467" t="s">
        <v>137</v>
      </c>
      <c r="DJ10467" t="s">
        <v>137</v>
      </c>
      <c r="DK10467">
        <v>0</v>
      </c>
      <c r="DL10467" t="s">
        <v>209</v>
      </c>
      <c r="DM10467" t="s">
        <v>63183</v>
      </c>
      <c r="DN10467" t="s">
        <v>137</v>
      </c>
      <c r="DO10467" s="1">
        <v>44977.369444444441</v>
      </c>
      <c r="DP10467" s="1"/>
      <c r="DQ10467" t="s">
        <v>1034</v>
      </c>
      <c r="DR10467" t="s">
        <v>846</v>
      </c>
      <c r="DS10467" t="s">
        <v>1035</v>
      </c>
      <c r="DT10467" t="s">
        <v>137</v>
      </c>
      <c r="DU10467" t="s">
        <v>137</v>
      </c>
      <c r="DV10467" t="s">
        <v>137</v>
      </c>
      <c r="DW10467" t="s">
        <v>137</v>
      </c>
      <c r="DX10467" t="s">
        <v>63184</v>
      </c>
      <c r="DY10467" t="s">
        <v>137</v>
      </c>
      <c r="DZ10467" t="s">
        <v>168</v>
      </c>
      <c r="EA10467" t="b">
        <v>0</v>
      </c>
      <c r="EB10467" t="s">
        <v>137</v>
      </c>
    </row>
    <row r="10468" spans="1:132" x14ac:dyDescent="0.25">
      <c r="A10468">
        <v>106539708</v>
      </c>
      <c r="B10468">
        <v>1564</v>
      </c>
      <c r="C10468" t="s">
        <v>192</v>
      </c>
      <c r="D10468" t="s">
        <v>133</v>
      </c>
      <c r="E10468" t="s">
        <v>134</v>
      </c>
      <c r="F10468" t="s">
        <v>135</v>
      </c>
      <c r="G10468" t="s">
        <v>136</v>
      </c>
      <c r="H10468" t="s">
        <v>137</v>
      </c>
      <c r="I10468" t="s">
        <v>138</v>
      </c>
      <c r="J10468" t="s">
        <v>52452</v>
      </c>
      <c r="K10468" t="s">
        <v>52453</v>
      </c>
      <c r="L10468" t="s">
        <v>52454</v>
      </c>
      <c r="M10468" t="s">
        <v>137</v>
      </c>
      <c r="N10468" t="s">
        <v>944</v>
      </c>
      <c r="O10468" t="s">
        <v>944</v>
      </c>
      <c r="P10468" s="1">
        <v>44974</v>
      </c>
      <c r="Q10468" s="1">
        <v>44971.595833333333</v>
      </c>
      <c r="R10468" s="1">
        <v>44971.595833333333</v>
      </c>
      <c r="S10468" s="1">
        <v>44981.501388888886</v>
      </c>
      <c r="T10468" s="1">
        <v>44981.501388888886</v>
      </c>
      <c r="U10468" t="s">
        <v>812</v>
      </c>
      <c r="V10468" t="s">
        <v>137</v>
      </c>
      <c r="W10468" t="s">
        <v>137</v>
      </c>
      <c r="X10468" t="s">
        <v>454</v>
      </c>
      <c r="Y10468" t="s">
        <v>813</v>
      </c>
      <c r="Z10468" t="s">
        <v>137</v>
      </c>
      <c r="AA10468" t="s">
        <v>137</v>
      </c>
      <c r="AB10468" t="s">
        <v>137</v>
      </c>
      <c r="AC10468" t="s">
        <v>137</v>
      </c>
      <c r="AD10468" s="2"/>
      <c r="AE10468" t="s">
        <v>137</v>
      </c>
      <c r="AF10468" t="s">
        <v>137</v>
      </c>
      <c r="AG10468" t="s">
        <v>137</v>
      </c>
      <c r="AH10468" t="s">
        <v>137</v>
      </c>
      <c r="AI10468" t="s">
        <v>137</v>
      </c>
      <c r="AJ10468" t="s">
        <v>137</v>
      </c>
      <c r="AK10468" t="s">
        <v>137</v>
      </c>
      <c r="AL10468" s="2"/>
      <c r="AM10468" t="s">
        <v>137</v>
      </c>
      <c r="AN10468" t="s">
        <v>137</v>
      </c>
      <c r="AO10468" t="s">
        <v>137</v>
      </c>
      <c r="AP10468" t="s">
        <v>137</v>
      </c>
      <c r="AQ10468" t="s">
        <v>137</v>
      </c>
      <c r="AR10468" t="s">
        <v>137</v>
      </c>
      <c r="AS10468" t="s">
        <v>137</v>
      </c>
      <c r="AT10468" t="s">
        <v>137</v>
      </c>
      <c r="AU10468" t="s">
        <v>137</v>
      </c>
      <c r="AV10468" t="s">
        <v>137</v>
      </c>
      <c r="AW10468" t="s">
        <v>137</v>
      </c>
      <c r="AX10468" t="s">
        <v>137</v>
      </c>
      <c r="AY10468" t="s">
        <v>137</v>
      </c>
      <c r="AZ10468" t="s">
        <v>137</v>
      </c>
      <c r="BA10468" t="s">
        <v>137</v>
      </c>
      <c r="BB10468" t="s">
        <v>137</v>
      </c>
      <c r="BC10468" t="s">
        <v>137</v>
      </c>
      <c r="BD10468" t="s">
        <v>137</v>
      </c>
      <c r="BE10468" t="s">
        <v>137</v>
      </c>
      <c r="BF10468" t="s">
        <v>137</v>
      </c>
      <c r="BG10468" t="s">
        <v>137</v>
      </c>
      <c r="BH10468" t="s">
        <v>137</v>
      </c>
      <c r="BI10468" t="s">
        <v>137</v>
      </c>
      <c r="BJ10468" t="s">
        <v>137</v>
      </c>
      <c r="BK10468" t="s">
        <v>137</v>
      </c>
      <c r="BL10468" t="s">
        <v>137</v>
      </c>
      <c r="BM10468" t="s">
        <v>137</v>
      </c>
      <c r="BN10468" t="s">
        <v>137</v>
      </c>
      <c r="BO10468" t="s">
        <v>137</v>
      </c>
      <c r="BP10468" t="s">
        <v>63185</v>
      </c>
      <c r="BQ10468" t="s">
        <v>137</v>
      </c>
      <c r="BR10468" t="s">
        <v>137</v>
      </c>
      <c r="BS10468" t="s">
        <v>137</v>
      </c>
      <c r="BT10468" t="s">
        <v>137</v>
      </c>
      <c r="BU10468" t="s">
        <v>137</v>
      </c>
      <c r="BW10468" t="s">
        <v>137</v>
      </c>
      <c r="BX10468" t="s">
        <v>137</v>
      </c>
      <c r="BY10468" t="s">
        <v>137</v>
      </c>
      <c r="BZ10468" t="s">
        <v>137</v>
      </c>
      <c r="CA10468" t="s">
        <v>137</v>
      </c>
      <c r="CB10468" t="s">
        <v>137</v>
      </c>
      <c r="CC10468" t="s">
        <v>137</v>
      </c>
      <c r="CD10468" t="s">
        <v>137</v>
      </c>
      <c r="CE10468" t="s">
        <v>137</v>
      </c>
      <c r="CF10468" t="s">
        <v>137</v>
      </c>
      <c r="CG10468" t="s">
        <v>137</v>
      </c>
      <c r="CH10468" t="s">
        <v>137</v>
      </c>
      <c r="CI10468" t="s">
        <v>137</v>
      </c>
      <c r="CJ10468" t="s">
        <v>137</v>
      </c>
      <c r="CK10468" t="s">
        <v>137</v>
      </c>
      <c r="CL10468" t="s">
        <v>137</v>
      </c>
      <c r="CM10468" t="s">
        <v>137</v>
      </c>
      <c r="CN10468" t="s">
        <v>137</v>
      </c>
      <c r="CO10468" t="s">
        <v>137</v>
      </c>
      <c r="CP10468" t="s">
        <v>137</v>
      </c>
      <c r="CQ10468" s="1">
        <v>44981.501388888886</v>
      </c>
      <c r="CR10468" s="1">
        <v>44981.501388888886</v>
      </c>
      <c r="CS10468" s="1"/>
      <c r="CT10468" t="s">
        <v>63186</v>
      </c>
      <c r="CU10468" t="s">
        <v>63187</v>
      </c>
      <c r="CV10468" t="s">
        <v>63188</v>
      </c>
      <c r="CW10468" t="s">
        <v>63189</v>
      </c>
      <c r="CX10468" s="3"/>
      <c r="CY10468" s="3"/>
      <c r="CZ10468">
        <v>2</v>
      </c>
      <c r="DA10468" t="s">
        <v>63190</v>
      </c>
      <c r="DB10468" t="s">
        <v>137</v>
      </c>
      <c r="DC10468" t="s">
        <v>137</v>
      </c>
      <c r="DD10468" t="s">
        <v>137</v>
      </c>
      <c r="DE10468" t="s">
        <v>137</v>
      </c>
      <c r="DF10468" t="s">
        <v>63191</v>
      </c>
      <c r="DG10468" t="s">
        <v>900</v>
      </c>
      <c r="DH10468" t="s">
        <v>1151</v>
      </c>
      <c r="DI10468" t="s">
        <v>137</v>
      </c>
      <c r="DJ10468" t="s">
        <v>137</v>
      </c>
      <c r="DK10468">
        <v>0</v>
      </c>
      <c r="DL10468" t="s">
        <v>2411</v>
      </c>
      <c r="DM10468" t="s">
        <v>63192</v>
      </c>
      <c r="DN10468" t="s">
        <v>137</v>
      </c>
      <c r="DO10468" s="1">
        <v>44981.501388888886</v>
      </c>
      <c r="DP10468" s="1"/>
      <c r="DQ10468" t="s">
        <v>52452</v>
      </c>
      <c r="DR10468" t="s">
        <v>52453</v>
      </c>
      <c r="DS10468" t="s">
        <v>52454</v>
      </c>
      <c r="DT10468" t="s">
        <v>137</v>
      </c>
      <c r="DU10468" t="s">
        <v>137</v>
      </c>
      <c r="DV10468" t="s">
        <v>137</v>
      </c>
      <c r="DW10468" t="s">
        <v>137</v>
      </c>
      <c r="DX10468" t="s">
        <v>2059</v>
      </c>
      <c r="DY10468" t="s">
        <v>137</v>
      </c>
      <c r="DZ10468" t="s">
        <v>148</v>
      </c>
      <c r="EA10468" t="b">
        <v>0</v>
      </c>
      <c r="EB10468" t="s">
        <v>137</v>
      </c>
    </row>
    <row r="10469" spans="1:132" x14ac:dyDescent="0.25">
      <c r="A10469">
        <v>106537538</v>
      </c>
      <c r="B10469">
        <v>1563</v>
      </c>
      <c r="C10469" t="s">
        <v>192</v>
      </c>
      <c r="D10469" t="s">
        <v>133</v>
      </c>
      <c r="E10469" t="s">
        <v>134</v>
      </c>
      <c r="F10469" t="s">
        <v>135</v>
      </c>
      <c r="G10469" t="s">
        <v>136</v>
      </c>
      <c r="H10469" t="s">
        <v>137</v>
      </c>
      <c r="I10469" t="s">
        <v>138</v>
      </c>
      <c r="J10469" t="s">
        <v>52452</v>
      </c>
      <c r="K10469" t="s">
        <v>52453</v>
      </c>
      <c r="L10469" t="s">
        <v>52454</v>
      </c>
      <c r="M10469" t="s">
        <v>137</v>
      </c>
      <c r="N10469" t="s">
        <v>944</v>
      </c>
      <c r="O10469" t="s">
        <v>944</v>
      </c>
      <c r="P10469" s="1">
        <v>44973</v>
      </c>
      <c r="Q10469" s="1">
        <v>44971.581944444442</v>
      </c>
      <c r="R10469" s="1">
        <v>44971.581944444442</v>
      </c>
      <c r="S10469" s="1">
        <v>44981.476388888892</v>
      </c>
      <c r="T10469" s="1">
        <v>44981.476388888892</v>
      </c>
      <c r="U10469" t="s">
        <v>812</v>
      </c>
      <c r="V10469" t="s">
        <v>137</v>
      </c>
      <c r="W10469" t="s">
        <v>137</v>
      </c>
      <c r="X10469" t="s">
        <v>454</v>
      </c>
      <c r="Y10469" t="s">
        <v>813</v>
      </c>
      <c r="Z10469" t="s">
        <v>137</v>
      </c>
      <c r="AA10469" t="s">
        <v>137</v>
      </c>
      <c r="AB10469" t="s">
        <v>137</v>
      </c>
      <c r="AC10469" t="s">
        <v>137</v>
      </c>
      <c r="AD10469" s="2"/>
      <c r="AE10469" t="s">
        <v>137</v>
      </c>
      <c r="AF10469" t="s">
        <v>137</v>
      </c>
      <c r="AG10469" t="s">
        <v>137</v>
      </c>
      <c r="AH10469" t="s">
        <v>137</v>
      </c>
      <c r="AI10469" t="s">
        <v>137</v>
      </c>
      <c r="AJ10469" t="s">
        <v>137</v>
      </c>
      <c r="AK10469" t="s">
        <v>137</v>
      </c>
      <c r="AL10469" s="2"/>
      <c r="AM10469" t="s">
        <v>137</v>
      </c>
      <c r="AN10469" t="s">
        <v>137</v>
      </c>
      <c r="AO10469" t="s">
        <v>137</v>
      </c>
      <c r="AP10469" t="s">
        <v>137</v>
      </c>
      <c r="AQ10469" t="s">
        <v>137</v>
      </c>
      <c r="AR10469" t="s">
        <v>137</v>
      </c>
      <c r="AS10469" t="s">
        <v>137</v>
      </c>
      <c r="AT10469" t="s">
        <v>137</v>
      </c>
      <c r="AU10469" t="s">
        <v>137</v>
      </c>
      <c r="AV10469" t="s">
        <v>137</v>
      </c>
      <c r="AW10469" t="s">
        <v>137</v>
      </c>
      <c r="AX10469" t="s">
        <v>137</v>
      </c>
      <c r="AY10469" t="s">
        <v>137</v>
      </c>
      <c r="AZ10469" t="s">
        <v>137</v>
      </c>
      <c r="BA10469" t="s">
        <v>137</v>
      </c>
      <c r="BB10469" t="s">
        <v>137</v>
      </c>
      <c r="BC10469" t="s">
        <v>137</v>
      </c>
      <c r="BD10469" t="s">
        <v>137</v>
      </c>
      <c r="BE10469" t="s">
        <v>137</v>
      </c>
      <c r="BF10469" t="s">
        <v>137</v>
      </c>
      <c r="BG10469" t="s">
        <v>137</v>
      </c>
      <c r="BH10469" t="s">
        <v>137</v>
      </c>
      <c r="BI10469" t="s">
        <v>137</v>
      </c>
      <c r="BJ10469" t="s">
        <v>137</v>
      </c>
      <c r="BK10469" t="s">
        <v>137</v>
      </c>
      <c r="BL10469" t="s">
        <v>137</v>
      </c>
      <c r="BM10469" t="s">
        <v>137</v>
      </c>
      <c r="BN10469" t="s">
        <v>137</v>
      </c>
      <c r="BO10469" t="s">
        <v>137</v>
      </c>
      <c r="BP10469" t="s">
        <v>63193</v>
      </c>
      <c r="BQ10469" t="s">
        <v>137</v>
      </c>
      <c r="BR10469" t="s">
        <v>137</v>
      </c>
      <c r="BS10469" t="s">
        <v>137</v>
      </c>
      <c r="BT10469" t="s">
        <v>137</v>
      </c>
      <c r="BU10469" t="s">
        <v>137</v>
      </c>
      <c r="BW10469" t="s">
        <v>137</v>
      </c>
      <c r="BX10469" t="s">
        <v>137</v>
      </c>
      <c r="BY10469" t="s">
        <v>137</v>
      </c>
      <c r="BZ10469" t="s">
        <v>137</v>
      </c>
      <c r="CA10469" t="s">
        <v>137</v>
      </c>
      <c r="CB10469" t="s">
        <v>137</v>
      </c>
      <c r="CC10469" t="s">
        <v>137</v>
      </c>
      <c r="CD10469" t="s">
        <v>137</v>
      </c>
      <c r="CE10469" t="s">
        <v>137</v>
      </c>
      <c r="CF10469" t="s">
        <v>137</v>
      </c>
      <c r="CG10469" t="s">
        <v>137</v>
      </c>
      <c r="CH10469" t="s">
        <v>137</v>
      </c>
      <c r="CI10469" t="s">
        <v>137</v>
      </c>
      <c r="CJ10469" t="s">
        <v>137</v>
      </c>
      <c r="CK10469" t="s">
        <v>137</v>
      </c>
      <c r="CL10469" t="s">
        <v>137</v>
      </c>
      <c r="CM10469" t="s">
        <v>137</v>
      </c>
      <c r="CN10469" t="s">
        <v>137</v>
      </c>
      <c r="CO10469" t="s">
        <v>137</v>
      </c>
      <c r="CP10469" t="s">
        <v>137</v>
      </c>
      <c r="CQ10469" s="1">
        <v>44981.476388888892</v>
      </c>
      <c r="CR10469" s="1">
        <v>44981.476388888892</v>
      </c>
      <c r="CS10469" s="1"/>
      <c r="CT10469" t="s">
        <v>63194</v>
      </c>
      <c r="CU10469" t="s">
        <v>63195</v>
      </c>
      <c r="CV10469" t="s">
        <v>63196</v>
      </c>
      <c r="CW10469" t="s">
        <v>63197</v>
      </c>
      <c r="CX10469" s="3"/>
      <c r="CY10469" s="3"/>
      <c r="CZ10469">
        <v>1</v>
      </c>
      <c r="DA10469" t="s">
        <v>63198</v>
      </c>
      <c r="DB10469" t="s">
        <v>137</v>
      </c>
      <c r="DC10469" t="s">
        <v>137</v>
      </c>
      <c r="DD10469" t="s">
        <v>137</v>
      </c>
      <c r="DE10469" t="s">
        <v>137</v>
      </c>
      <c r="DF10469" t="s">
        <v>63199</v>
      </c>
      <c r="DG10469" t="s">
        <v>900</v>
      </c>
      <c r="DH10469" t="s">
        <v>52462</v>
      </c>
      <c r="DI10469" t="s">
        <v>137</v>
      </c>
      <c r="DJ10469" t="s">
        <v>137</v>
      </c>
      <c r="DK10469">
        <v>0</v>
      </c>
      <c r="DL10469" t="s">
        <v>209</v>
      </c>
      <c r="DM10469" t="s">
        <v>63200</v>
      </c>
      <c r="DN10469" t="s">
        <v>137</v>
      </c>
      <c r="DO10469" s="1">
        <v>44981.476388888892</v>
      </c>
      <c r="DP10469" s="1"/>
      <c r="DQ10469" t="s">
        <v>52452</v>
      </c>
      <c r="DR10469" t="s">
        <v>52453</v>
      </c>
      <c r="DS10469" t="s">
        <v>52454</v>
      </c>
      <c r="DT10469" t="s">
        <v>137</v>
      </c>
      <c r="DU10469" t="s">
        <v>137</v>
      </c>
      <c r="DV10469" t="s">
        <v>137</v>
      </c>
      <c r="DW10469" t="s">
        <v>137</v>
      </c>
      <c r="DX10469" t="s">
        <v>2059</v>
      </c>
      <c r="DY10469" t="s">
        <v>137</v>
      </c>
      <c r="DZ10469" t="s">
        <v>148</v>
      </c>
      <c r="EA10469" t="b">
        <v>0</v>
      </c>
      <c r="EB10469" t="s">
        <v>137</v>
      </c>
    </row>
    <row r="10470" spans="1:132" x14ac:dyDescent="0.25">
      <c r="A10470">
        <v>106536469</v>
      </c>
      <c r="B10470">
        <v>1562</v>
      </c>
      <c r="C10470" t="s">
        <v>192</v>
      </c>
      <c r="D10470" t="s">
        <v>63201</v>
      </c>
      <c r="E10470" t="s">
        <v>134</v>
      </c>
      <c r="F10470" t="s">
        <v>532</v>
      </c>
      <c r="G10470" t="s">
        <v>137</v>
      </c>
      <c r="H10470" t="s">
        <v>137</v>
      </c>
      <c r="I10470" t="s">
        <v>137</v>
      </c>
      <c r="J10470" t="s">
        <v>32127</v>
      </c>
      <c r="K10470" t="s">
        <v>32128</v>
      </c>
      <c r="L10470" t="s">
        <v>32129</v>
      </c>
      <c r="M10470" t="s">
        <v>137</v>
      </c>
      <c r="N10470" t="s">
        <v>34936</v>
      </c>
      <c r="O10470" t="s">
        <v>34936</v>
      </c>
      <c r="P10470" s="1"/>
      <c r="Q10470" s="1">
        <v>44971.574999999997</v>
      </c>
      <c r="R10470" s="1">
        <v>44971.574999999997</v>
      </c>
      <c r="S10470" s="1">
        <v>44971.576388888891</v>
      </c>
      <c r="T10470" s="1">
        <v>44971.576388888891</v>
      </c>
      <c r="U10470" t="s">
        <v>36639</v>
      </c>
      <c r="V10470" t="s">
        <v>137</v>
      </c>
      <c r="W10470" t="s">
        <v>137</v>
      </c>
      <c r="X10470" t="s">
        <v>137</v>
      </c>
      <c r="Y10470" t="s">
        <v>199</v>
      </c>
      <c r="Z10470" t="s">
        <v>137</v>
      </c>
      <c r="AA10470" t="s">
        <v>137</v>
      </c>
      <c r="AB10470" t="s">
        <v>137</v>
      </c>
      <c r="AC10470" t="s">
        <v>137</v>
      </c>
      <c r="AD10470" s="2"/>
      <c r="AE10470" t="s">
        <v>137</v>
      </c>
      <c r="AF10470" t="s">
        <v>137</v>
      </c>
      <c r="AG10470" t="s">
        <v>137</v>
      </c>
      <c r="AH10470" t="s">
        <v>137</v>
      </c>
      <c r="AI10470" t="s">
        <v>137</v>
      </c>
      <c r="AJ10470" t="s">
        <v>137</v>
      </c>
      <c r="AK10470" t="s">
        <v>137</v>
      </c>
      <c r="AL10470" s="2"/>
      <c r="AM10470" t="s">
        <v>137</v>
      </c>
      <c r="AN10470" t="s">
        <v>137</v>
      </c>
      <c r="AO10470" t="s">
        <v>137</v>
      </c>
      <c r="AP10470" t="s">
        <v>137</v>
      </c>
      <c r="AQ10470" t="s">
        <v>137</v>
      </c>
      <c r="AR10470" t="s">
        <v>137</v>
      </c>
      <c r="AS10470" t="s">
        <v>137</v>
      </c>
      <c r="AT10470" t="s">
        <v>137</v>
      </c>
      <c r="AU10470" t="s">
        <v>137</v>
      </c>
      <c r="AV10470" t="s">
        <v>137</v>
      </c>
      <c r="AW10470" t="s">
        <v>137</v>
      </c>
      <c r="AX10470" t="s">
        <v>137</v>
      </c>
      <c r="AY10470" t="s">
        <v>137</v>
      </c>
      <c r="AZ10470" t="s">
        <v>137</v>
      </c>
      <c r="BA10470" t="s">
        <v>137</v>
      </c>
      <c r="BB10470" t="s">
        <v>137</v>
      </c>
      <c r="BC10470" t="s">
        <v>137</v>
      </c>
      <c r="BD10470" t="s">
        <v>137</v>
      </c>
      <c r="BE10470" t="s">
        <v>137</v>
      </c>
      <c r="BF10470" t="s">
        <v>137</v>
      </c>
      <c r="BG10470" t="s">
        <v>137</v>
      </c>
      <c r="BH10470" t="s">
        <v>137</v>
      </c>
      <c r="BI10470" t="s">
        <v>137</v>
      </c>
      <c r="BJ10470" t="s">
        <v>137</v>
      </c>
      <c r="BK10470" t="s">
        <v>137</v>
      </c>
      <c r="BL10470" t="s">
        <v>137</v>
      </c>
      <c r="BM10470" t="s">
        <v>137</v>
      </c>
      <c r="BN10470" t="s">
        <v>137</v>
      </c>
      <c r="BO10470" t="s">
        <v>137</v>
      </c>
      <c r="BP10470" t="s">
        <v>137</v>
      </c>
      <c r="BQ10470" t="s">
        <v>137</v>
      </c>
      <c r="BR10470" t="s">
        <v>137</v>
      </c>
      <c r="BS10470" t="s">
        <v>137</v>
      </c>
      <c r="BT10470" t="s">
        <v>137</v>
      </c>
      <c r="BU10470" t="s">
        <v>137</v>
      </c>
      <c r="BW10470" t="s">
        <v>137</v>
      </c>
      <c r="BX10470" t="s">
        <v>137</v>
      </c>
      <c r="BY10470" t="s">
        <v>137</v>
      </c>
      <c r="BZ10470" t="s">
        <v>137</v>
      </c>
      <c r="CA10470" t="s">
        <v>137</v>
      </c>
      <c r="CB10470" t="s">
        <v>137</v>
      </c>
      <c r="CC10470" t="s">
        <v>137</v>
      </c>
      <c r="CD10470" t="s">
        <v>137</v>
      </c>
      <c r="CE10470" t="s">
        <v>137</v>
      </c>
      <c r="CF10470" t="s">
        <v>137</v>
      </c>
      <c r="CG10470" t="s">
        <v>137</v>
      </c>
      <c r="CH10470" t="s">
        <v>137</v>
      </c>
      <c r="CI10470" t="s">
        <v>137</v>
      </c>
      <c r="CJ10470" t="s">
        <v>137</v>
      </c>
      <c r="CK10470" t="s">
        <v>137</v>
      </c>
      <c r="CL10470" t="s">
        <v>137</v>
      </c>
      <c r="CM10470" t="s">
        <v>137</v>
      </c>
      <c r="CN10470" t="s">
        <v>137</v>
      </c>
      <c r="CO10470" t="s">
        <v>137</v>
      </c>
      <c r="CP10470" t="s">
        <v>137</v>
      </c>
      <c r="CQ10470" s="1">
        <v>44971.576388888891</v>
      </c>
      <c r="CR10470" s="1">
        <v>44971.576388888891</v>
      </c>
      <c r="CS10470" s="1"/>
      <c r="CT10470" t="s">
        <v>137</v>
      </c>
      <c r="CU10470" t="s">
        <v>137</v>
      </c>
      <c r="CV10470" t="s">
        <v>3467</v>
      </c>
      <c r="CW10470" t="s">
        <v>3467</v>
      </c>
      <c r="CX10470" s="3"/>
      <c r="CY10470" s="3"/>
      <c r="DA10470" t="s">
        <v>137</v>
      </c>
      <c r="DB10470" t="s">
        <v>137</v>
      </c>
      <c r="DC10470" t="s">
        <v>137</v>
      </c>
      <c r="DD10470" t="s">
        <v>137</v>
      </c>
      <c r="DE10470" t="s">
        <v>137</v>
      </c>
      <c r="DF10470" t="s">
        <v>63202</v>
      </c>
      <c r="DG10470" t="s">
        <v>137</v>
      </c>
      <c r="DH10470" t="s">
        <v>137</v>
      </c>
      <c r="DI10470" t="s">
        <v>137</v>
      </c>
      <c r="DJ10470" t="s">
        <v>137</v>
      </c>
      <c r="DK10470">
        <v>0</v>
      </c>
      <c r="DL10470" t="s">
        <v>209</v>
      </c>
      <c r="DM10470" t="s">
        <v>137</v>
      </c>
      <c r="DN10470" t="s">
        <v>137</v>
      </c>
      <c r="DO10470" s="1">
        <v>44971.576388888891</v>
      </c>
      <c r="DP10470" s="1"/>
      <c r="DQ10470" t="s">
        <v>32127</v>
      </c>
      <c r="DR10470" t="s">
        <v>32128</v>
      </c>
      <c r="DS10470" t="s">
        <v>32129</v>
      </c>
      <c r="DT10470" t="s">
        <v>137</v>
      </c>
      <c r="DU10470" t="s">
        <v>137</v>
      </c>
      <c r="DV10470" t="s">
        <v>137</v>
      </c>
      <c r="DW10470" t="s">
        <v>137</v>
      </c>
      <c r="DX10470" t="s">
        <v>137</v>
      </c>
      <c r="DY10470" t="s">
        <v>137</v>
      </c>
      <c r="DZ10470" t="s">
        <v>168</v>
      </c>
      <c r="EA10470" t="b">
        <v>0</v>
      </c>
      <c r="EB10470" t="s">
        <v>137</v>
      </c>
    </row>
    <row r="10471" spans="1:132" x14ac:dyDescent="0.25">
      <c r="A10471">
        <v>106533434</v>
      </c>
      <c r="B10471">
        <v>1561</v>
      </c>
      <c r="C10471" t="s">
        <v>192</v>
      </c>
      <c r="D10471" t="s">
        <v>63203</v>
      </c>
      <c r="E10471" t="s">
        <v>134</v>
      </c>
      <c r="F10471" t="s">
        <v>162</v>
      </c>
      <c r="G10471" t="s">
        <v>137</v>
      </c>
      <c r="H10471" t="s">
        <v>137</v>
      </c>
      <c r="I10471" t="s">
        <v>63204</v>
      </c>
      <c r="J10471" t="s">
        <v>150</v>
      </c>
      <c r="K10471" t="s">
        <v>151</v>
      </c>
      <c r="L10471" t="s">
        <v>152</v>
      </c>
      <c r="M10471" t="s">
        <v>137</v>
      </c>
      <c r="N10471" t="s">
        <v>944</v>
      </c>
      <c r="O10471" t="s">
        <v>303</v>
      </c>
      <c r="P10471" s="1"/>
      <c r="Q10471" s="1">
        <v>44971.553472222222</v>
      </c>
      <c r="R10471" s="1">
        <v>44971.553472222222</v>
      </c>
      <c r="S10471" s="1">
        <v>44971.555555555555</v>
      </c>
      <c r="T10471" s="1">
        <v>44971.555555555555</v>
      </c>
      <c r="U10471" t="s">
        <v>36639</v>
      </c>
      <c r="V10471" t="s">
        <v>137</v>
      </c>
      <c r="W10471" t="s">
        <v>137</v>
      </c>
      <c r="X10471" t="s">
        <v>176</v>
      </c>
      <c r="Y10471" t="s">
        <v>199</v>
      </c>
      <c r="Z10471" t="s">
        <v>137</v>
      </c>
      <c r="AA10471" t="s">
        <v>137</v>
      </c>
      <c r="AB10471" t="s">
        <v>137</v>
      </c>
      <c r="AC10471" t="s">
        <v>137</v>
      </c>
      <c r="AD10471" s="2"/>
      <c r="AE10471" t="s">
        <v>137</v>
      </c>
      <c r="AF10471" t="s">
        <v>137</v>
      </c>
      <c r="AG10471" t="s">
        <v>137</v>
      </c>
      <c r="AH10471" t="s">
        <v>137</v>
      </c>
      <c r="AI10471" t="s">
        <v>137</v>
      </c>
      <c r="AJ10471" t="s">
        <v>137</v>
      </c>
      <c r="AK10471" t="s">
        <v>137</v>
      </c>
      <c r="AL10471" s="2"/>
      <c r="AM10471" t="s">
        <v>137</v>
      </c>
      <c r="AN10471" t="s">
        <v>137</v>
      </c>
      <c r="AO10471" t="s">
        <v>137</v>
      </c>
      <c r="AP10471" t="s">
        <v>137</v>
      </c>
      <c r="AQ10471" t="s">
        <v>137</v>
      </c>
      <c r="AR10471" t="s">
        <v>137</v>
      </c>
      <c r="AS10471" t="s">
        <v>137</v>
      </c>
      <c r="AT10471" t="s">
        <v>137</v>
      </c>
      <c r="AU10471" t="s">
        <v>137</v>
      </c>
      <c r="AV10471" t="s">
        <v>137</v>
      </c>
      <c r="AW10471" t="s">
        <v>137</v>
      </c>
      <c r="AX10471" t="s">
        <v>137</v>
      </c>
      <c r="AY10471" t="s">
        <v>137</v>
      </c>
      <c r="AZ10471" t="s">
        <v>137</v>
      </c>
      <c r="BA10471" t="s">
        <v>137</v>
      </c>
      <c r="BB10471" t="s">
        <v>137</v>
      </c>
      <c r="BC10471" t="s">
        <v>137</v>
      </c>
      <c r="BD10471" t="s">
        <v>137</v>
      </c>
      <c r="BE10471" t="s">
        <v>137</v>
      </c>
      <c r="BF10471" t="s">
        <v>137</v>
      </c>
      <c r="BG10471" t="s">
        <v>137</v>
      </c>
      <c r="BH10471" t="s">
        <v>137</v>
      </c>
      <c r="BI10471" t="s">
        <v>137</v>
      </c>
      <c r="BJ10471" t="s">
        <v>137</v>
      </c>
      <c r="BK10471" t="s">
        <v>137</v>
      </c>
      <c r="BL10471" t="s">
        <v>137</v>
      </c>
      <c r="BM10471" t="s">
        <v>137</v>
      </c>
      <c r="BN10471" t="s">
        <v>137</v>
      </c>
      <c r="BO10471" t="s">
        <v>137</v>
      </c>
      <c r="BP10471" t="s">
        <v>137</v>
      </c>
      <c r="BQ10471" t="s">
        <v>137</v>
      </c>
      <c r="BR10471" t="s">
        <v>137</v>
      </c>
      <c r="BS10471" t="s">
        <v>137</v>
      </c>
      <c r="BT10471" t="s">
        <v>137</v>
      </c>
      <c r="BU10471" t="s">
        <v>137</v>
      </c>
      <c r="BW10471" t="s">
        <v>137</v>
      </c>
      <c r="BX10471" t="s">
        <v>137</v>
      </c>
      <c r="BY10471" t="s">
        <v>137</v>
      </c>
      <c r="BZ10471" t="s">
        <v>137</v>
      </c>
      <c r="CA10471" t="s">
        <v>137</v>
      </c>
      <c r="CB10471" t="s">
        <v>137</v>
      </c>
      <c r="CC10471" t="s">
        <v>137</v>
      </c>
      <c r="CD10471" t="s">
        <v>137</v>
      </c>
      <c r="CE10471" t="s">
        <v>137</v>
      </c>
      <c r="CF10471" t="s">
        <v>137</v>
      </c>
      <c r="CG10471" t="s">
        <v>137</v>
      </c>
      <c r="CH10471" t="s">
        <v>137</v>
      </c>
      <c r="CI10471" t="s">
        <v>137</v>
      </c>
      <c r="CJ10471" t="s">
        <v>137</v>
      </c>
      <c r="CK10471" t="s">
        <v>137</v>
      </c>
      <c r="CL10471" t="s">
        <v>137</v>
      </c>
      <c r="CM10471" t="s">
        <v>137</v>
      </c>
      <c r="CN10471" t="s">
        <v>137</v>
      </c>
      <c r="CO10471" t="s">
        <v>137</v>
      </c>
      <c r="CP10471" t="s">
        <v>137</v>
      </c>
      <c r="CQ10471" s="1">
        <v>44971.555555555555</v>
      </c>
      <c r="CR10471" s="1">
        <v>44971.555555555555</v>
      </c>
      <c r="CS10471" s="1"/>
      <c r="CT10471" t="s">
        <v>137</v>
      </c>
      <c r="CU10471" t="s">
        <v>137</v>
      </c>
      <c r="CV10471" t="s">
        <v>4233</v>
      </c>
      <c r="CW10471" t="s">
        <v>4233</v>
      </c>
      <c r="CX10471" s="3"/>
      <c r="CY10471" s="3"/>
      <c r="CZ10471">
        <v>1</v>
      </c>
      <c r="DA10471" t="s">
        <v>137</v>
      </c>
      <c r="DB10471" t="s">
        <v>137</v>
      </c>
      <c r="DC10471" t="s">
        <v>137</v>
      </c>
      <c r="DD10471" t="s">
        <v>137</v>
      </c>
      <c r="DE10471" t="s">
        <v>137</v>
      </c>
      <c r="DF10471" t="s">
        <v>137</v>
      </c>
      <c r="DG10471" t="s">
        <v>137</v>
      </c>
      <c r="DH10471" t="s">
        <v>137</v>
      </c>
      <c r="DI10471" t="s">
        <v>137</v>
      </c>
      <c r="DJ10471" t="s">
        <v>137</v>
      </c>
      <c r="DK10471">
        <v>0</v>
      </c>
      <c r="DL10471" t="s">
        <v>209</v>
      </c>
      <c r="DM10471" t="s">
        <v>63205</v>
      </c>
      <c r="DN10471" t="s">
        <v>137</v>
      </c>
      <c r="DO10471" s="1">
        <v>44971.555555555555</v>
      </c>
      <c r="DP10471" s="1"/>
      <c r="DQ10471" t="s">
        <v>150</v>
      </c>
      <c r="DR10471" t="s">
        <v>151</v>
      </c>
      <c r="DS10471" t="s">
        <v>152</v>
      </c>
      <c r="DT10471" t="s">
        <v>137</v>
      </c>
      <c r="DU10471" t="s">
        <v>137</v>
      </c>
      <c r="DV10471" t="s">
        <v>137</v>
      </c>
      <c r="DW10471" t="s">
        <v>137</v>
      </c>
      <c r="DX10471" t="s">
        <v>137</v>
      </c>
      <c r="DY10471" t="s">
        <v>137</v>
      </c>
      <c r="DZ10471" t="s">
        <v>168</v>
      </c>
      <c r="EA10471" t="b">
        <v>0</v>
      </c>
      <c r="EB10471" t="s">
        <v>137</v>
      </c>
    </row>
    <row r="10472" spans="1:132" x14ac:dyDescent="0.25">
      <c r="A10472">
        <v>106527982</v>
      </c>
      <c r="B10472">
        <v>1560</v>
      </c>
      <c r="C10472" t="s">
        <v>192</v>
      </c>
      <c r="D10472" t="s">
        <v>133</v>
      </c>
      <c r="E10472" t="s">
        <v>134</v>
      </c>
      <c r="F10472" t="s">
        <v>135</v>
      </c>
      <c r="G10472" t="s">
        <v>136</v>
      </c>
      <c r="H10472" t="s">
        <v>137</v>
      </c>
      <c r="I10472" t="s">
        <v>138</v>
      </c>
      <c r="J10472" t="s">
        <v>150</v>
      </c>
      <c r="K10472" t="s">
        <v>151</v>
      </c>
      <c r="L10472" t="s">
        <v>152</v>
      </c>
      <c r="M10472" t="s">
        <v>137</v>
      </c>
      <c r="N10472" t="s">
        <v>18997</v>
      </c>
      <c r="O10472" t="s">
        <v>18997</v>
      </c>
      <c r="P10472" s="1">
        <v>44973</v>
      </c>
      <c r="Q10472" s="1">
        <v>44971.51666666667</v>
      </c>
      <c r="R10472" s="1">
        <v>44971.51666666667</v>
      </c>
      <c r="S10472" s="1">
        <v>44981.421527777777</v>
      </c>
      <c r="T10472" s="1">
        <v>44981.421527777777</v>
      </c>
      <c r="U10472" t="s">
        <v>7386</v>
      </c>
      <c r="V10472" t="s">
        <v>137</v>
      </c>
      <c r="W10472" t="s">
        <v>137</v>
      </c>
      <c r="X10472" t="s">
        <v>185</v>
      </c>
      <c r="Y10472" t="s">
        <v>2919</v>
      </c>
      <c r="Z10472" t="s">
        <v>137</v>
      </c>
      <c r="AA10472" t="s">
        <v>137</v>
      </c>
      <c r="AB10472" t="s">
        <v>137</v>
      </c>
      <c r="AC10472" t="s">
        <v>137</v>
      </c>
      <c r="AD10472" s="2"/>
      <c r="AE10472" t="s">
        <v>137</v>
      </c>
      <c r="AF10472" t="s">
        <v>137</v>
      </c>
      <c r="AG10472" t="s">
        <v>137</v>
      </c>
      <c r="AH10472" t="s">
        <v>137</v>
      </c>
      <c r="AI10472" t="s">
        <v>137</v>
      </c>
      <c r="AJ10472" t="s">
        <v>137</v>
      </c>
      <c r="AK10472" t="s">
        <v>137</v>
      </c>
      <c r="AL10472" s="2"/>
      <c r="AM10472" t="s">
        <v>137</v>
      </c>
      <c r="AN10472" t="s">
        <v>137</v>
      </c>
      <c r="AO10472" t="s">
        <v>137</v>
      </c>
      <c r="AP10472" t="s">
        <v>137</v>
      </c>
      <c r="AQ10472" t="s">
        <v>137</v>
      </c>
      <c r="AR10472" t="s">
        <v>137</v>
      </c>
      <c r="AS10472" t="s">
        <v>137</v>
      </c>
      <c r="AT10472" t="s">
        <v>137</v>
      </c>
      <c r="AU10472" t="s">
        <v>137</v>
      </c>
      <c r="AV10472" t="s">
        <v>137</v>
      </c>
      <c r="AW10472" t="s">
        <v>137</v>
      </c>
      <c r="AX10472" t="s">
        <v>137</v>
      </c>
      <c r="AY10472" t="s">
        <v>137</v>
      </c>
      <c r="AZ10472" t="s">
        <v>137</v>
      </c>
      <c r="BA10472" t="s">
        <v>137</v>
      </c>
      <c r="BB10472" t="s">
        <v>137</v>
      </c>
      <c r="BC10472" t="s">
        <v>137</v>
      </c>
      <c r="BD10472" t="s">
        <v>137</v>
      </c>
      <c r="BE10472" t="s">
        <v>137</v>
      </c>
      <c r="BF10472" t="s">
        <v>137</v>
      </c>
      <c r="BG10472" t="s">
        <v>137</v>
      </c>
      <c r="BH10472" t="s">
        <v>137</v>
      </c>
      <c r="BI10472" t="s">
        <v>137</v>
      </c>
      <c r="BJ10472" t="s">
        <v>137</v>
      </c>
      <c r="BK10472" t="s">
        <v>137</v>
      </c>
      <c r="BL10472" t="s">
        <v>137</v>
      </c>
      <c r="BM10472" t="s">
        <v>137</v>
      </c>
      <c r="BN10472" t="s">
        <v>137</v>
      </c>
      <c r="BO10472" t="s">
        <v>137</v>
      </c>
      <c r="BP10472" t="s">
        <v>63206</v>
      </c>
      <c r="BQ10472" t="s">
        <v>137</v>
      </c>
      <c r="BR10472" t="s">
        <v>137</v>
      </c>
      <c r="BS10472" t="s">
        <v>137</v>
      </c>
      <c r="BT10472" t="s">
        <v>137</v>
      </c>
      <c r="BU10472" t="s">
        <v>137</v>
      </c>
      <c r="BW10472" t="s">
        <v>137</v>
      </c>
      <c r="BX10472" t="s">
        <v>137</v>
      </c>
      <c r="BY10472" t="s">
        <v>137</v>
      </c>
      <c r="BZ10472" t="s">
        <v>137</v>
      </c>
      <c r="CA10472" t="s">
        <v>137</v>
      </c>
      <c r="CB10472" t="s">
        <v>137</v>
      </c>
      <c r="CC10472" t="s">
        <v>137</v>
      </c>
      <c r="CD10472" t="s">
        <v>137</v>
      </c>
      <c r="CE10472" t="s">
        <v>137</v>
      </c>
      <c r="CF10472" t="s">
        <v>137</v>
      </c>
      <c r="CG10472" t="s">
        <v>137</v>
      </c>
      <c r="CH10472" t="s">
        <v>137</v>
      </c>
      <c r="CI10472" t="s">
        <v>137</v>
      </c>
      <c r="CJ10472" t="s">
        <v>137</v>
      </c>
      <c r="CK10472" t="s">
        <v>137</v>
      </c>
      <c r="CL10472" t="s">
        <v>137</v>
      </c>
      <c r="CM10472" t="s">
        <v>137</v>
      </c>
      <c r="CN10472" t="s">
        <v>137</v>
      </c>
      <c r="CO10472" t="s">
        <v>137</v>
      </c>
      <c r="CP10472" t="s">
        <v>137</v>
      </c>
      <c r="CQ10472" s="1">
        <v>44981.421527777777</v>
      </c>
      <c r="CR10472" s="1">
        <v>44981.421527777777</v>
      </c>
      <c r="CS10472" s="1"/>
      <c r="CT10472" t="s">
        <v>63207</v>
      </c>
      <c r="CU10472" t="s">
        <v>63208</v>
      </c>
      <c r="CV10472" t="s">
        <v>63209</v>
      </c>
      <c r="CW10472" t="s">
        <v>63210</v>
      </c>
      <c r="CX10472" s="3"/>
      <c r="CY10472" s="3"/>
      <c r="CZ10472">
        <v>1</v>
      </c>
      <c r="DA10472" t="s">
        <v>63211</v>
      </c>
      <c r="DB10472" t="s">
        <v>137</v>
      </c>
      <c r="DC10472" t="s">
        <v>137</v>
      </c>
      <c r="DD10472" t="s">
        <v>137</v>
      </c>
      <c r="DE10472" t="s">
        <v>137</v>
      </c>
      <c r="DF10472" t="s">
        <v>63212</v>
      </c>
      <c r="DG10472" t="s">
        <v>900</v>
      </c>
      <c r="DH10472" t="s">
        <v>4768</v>
      </c>
      <c r="DI10472" t="s">
        <v>137</v>
      </c>
      <c r="DJ10472" t="s">
        <v>137</v>
      </c>
      <c r="DK10472">
        <v>0</v>
      </c>
      <c r="DL10472" t="s">
        <v>209</v>
      </c>
      <c r="DM10472" t="s">
        <v>137</v>
      </c>
      <c r="DN10472" t="s">
        <v>137</v>
      </c>
      <c r="DO10472" s="1">
        <v>44981.421527777777</v>
      </c>
      <c r="DP10472" s="1"/>
      <c r="DQ10472" t="s">
        <v>150</v>
      </c>
      <c r="DR10472" t="s">
        <v>151</v>
      </c>
      <c r="DS10472" t="s">
        <v>152</v>
      </c>
      <c r="DT10472" t="s">
        <v>63213</v>
      </c>
      <c r="DU10472" t="s">
        <v>137</v>
      </c>
      <c r="DV10472" t="s">
        <v>137</v>
      </c>
      <c r="DW10472" t="s">
        <v>137</v>
      </c>
      <c r="DX10472" t="s">
        <v>137</v>
      </c>
      <c r="DY10472" t="s">
        <v>137</v>
      </c>
      <c r="DZ10472" t="s">
        <v>148</v>
      </c>
      <c r="EA10472" t="b">
        <v>0</v>
      </c>
      <c r="EB10472" t="s">
        <v>137</v>
      </c>
    </row>
    <row r="10473" spans="1:132" x14ac:dyDescent="0.25">
      <c r="A10473">
        <v>106523218</v>
      </c>
      <c r="B10473">
        <v>1559</v>
      </c>
      <c r="C10473" t="s">
        <v>192</v>
      </c>
      <c r="D10473" t="s">
        <v>63065</v>
      </c>
      <c r="E10473" t="s">
        <v>134</v>
      </c>
      <c r="F10473" t="s">
        <v>162</v>
      </c>
      <c r="G10473" t="s">
        <v>137</v>
      </c>
      <c r="H10473" t="s">
        <v>137</v>
      </c>
      <c r="I10473" t="s">
        <v>63066</v>
      </c>
      <c r="J10473" t="s">
        <v>150</v>
      </c>
      <c r="K10473" t="s">
        <v>151</v>
      </c>
      <c r="L10473" t="s">
        <v>152</v>
      </c>
      <c r="M10473" t="s">
        <v>137</v>
      </c>
      <c r="N10473" t="s">
        <v>6153</v>
      </c>
      <c r="O10473" t="s">
        <v>303</v>
      </c>
      <c r="P10473" s="1"/>
      <c r="Q10473" s="1">
        <v>44971.490277777775</v>
      </c>
      <c r="R10473" s="1">
        <v>44971.490277777775</v>
      </c>
      <c r="S10473" s="1">
        <v>44988.418055555558</v>
      </c>
      <c r="T10473" s="1">
        <v>44988.418055555558</v>
      </c>
      <c r="U10473" t="s">
        <v>36639</v>
      </c>
      <c r="V10473" t="s">
        <v>137</v>
      </c>
      <c r="W10473" t="s">
        <v>137</v>
      </c>
      <c r="X10473" t="s">
        <v>176</v>
      </c>
      <c r="Y10473" t="s">
        <v>199</v>
      </c>
      <c r="Z10473" t="s">
        <v>137</v>
      </c>
      <c r="AA10473" t="s">
        <v>137</v>
      </c>
      <c r="AB10473" t="s">
        <v>137</v>
      </c>
      <c r="AC10473" t="s">
        <v>137</v>
      </c>
      <c r="AD10473" s="2"/>
      <c r="AE10473" t="s">
        <v>137</v>
      </c>
      <c r="AF10473" t="s">
        <v>137</v>
      </c>
      <c r="AG10473" t="s">
        <v>137</v>
      </c>
      <c r="AH10473" t="s">
        <v>137</v>
      </c>
      <c r="AI10473" t="s">
        <v>137</v>
      </c>
      <c r="AJ10473" t="s">
        <v>137</v>
      </c>
      <c r="AK10473" t="s">
        <v>137</v>
      </c>
      <c r="AL10473" s="2"/>
      <c r="AM10473" t="s">
        <v>137</v>
      </c>
      <c r="AN10473" t="s">
        <v>137</v>
      </c>
      <c r="AO10473" t="s">
        <v>137</v>
      </c>
      <c r="AP10473" t="s">
        <v>137</v>
      </c>
      <c r="AQ10473" t="s">
        <v>137</v>
      </c>
      <c r="AR10473" t="s">
        <v>137</v>
      </c>
      <c r="AS10473" t="s">
        <v>137</v>
      </c>
      <c r="AT10473" t="s">
        <v>137</v>
      </c>
      <c r="AU10473" t="s">
        <v>137</v>
      </c>
      <c r="AV10473" t="s">
        <v>137</v>
      </c>
      <c r="AW10473" t="s">
        <v>137</v>
      </c>
      <c r="AX10473" t="s">
        <v>137</v>
      </c>
      <c r="AY10473" t="s">
        <v>137</v>
      </c>
      <c r="AZ10473" t="s">
        <v>137</v>
      </c>
      <c r="BA10473" t="s">
        <v>137</v>
      </c>
      <c r="BB10473" t="s">
        <v>137</v>
      </c>
      <c r="BC10473" t="s">
        <v>137</v>
      </c>
      <c r="BD10473" t="s">
        <v>137</v>
      </c>
      <c r="BE10473" t="s">
        <v>137</v>
      </c>
      <c r="BF10473" t="s">
        <v>137</v>
      </c>
      <c r="BG10473" t="s">
        <v>137</v>
      </c>
      <c r="BH10473" t="s">
        <v>137</v>
      </c>
      <c r="BI10473" t="s">
        <v>137</v>
      </c>
      <c r="BJ10473" t="s">
        <v>137</v>
      </c>
      <c r="BK10473" t="s">
        <v>137</v>
      </c>
      <c r="BL10473" t="s">
        <v>137</v>
      </c>
      <c r="BM10473" t="s">
        <v>137</v>
      </c>
      <c r="BN10473" t="s">
        <v>137</v>
      </c>
      <c r="BO10473" t="s">
        <v>137</v>
      </c>
      <c r="BP10473" t="s">
        <v>137</v>
      </c>
      <c r="BQ10473" t="s">
        <v>137</v>
      </c>
      <c r="BR10473" t="s">
        <v>137</v>
      </c>
      <c r="BS10473" t="s">
        <v>137</v>
      </c>
      <c r="BT10473" t="s">
        <v>137</v>
      </c>
      <c r="BU10473" t="s">
        <v>137</v>
      </c>
      <c r="BW10473" t="s">
        <v>137</v>
      </c>
      <c r="BX10473" t="s">
        <v>137</v>
      </c>
      <c r="BY10473" t="s">
        <v>137</v>
      </c>
      <c r="BZ10473" t="s">
        <v>137</v>
      </c>
      <c r="CA10473" t="s">
        <v>137</v>
      </c>
      <c r="CB10473" t="s">
        <v>137</v>
      </c>
      <c r="CC10473" t="s">
        <v>137</v>
      </c>
      <c r="CD10473" t="s">
        <v>137</v>
      </c>
      <c r="CE10473" t="s">
        <v>137</v>
      </c>
      <c r="CF10473" t="s">
        <v>137</v>
      </c>
      <c r="CG10473" t="s">
        <v>137</v>
      </c>
      <c r="CH10473" t="s">
        <v>137</v>
      </c>
      <c r="CI10473" t="s">
        <v>137</v>
      </c>
      <c r="CJ10473" t="s">
        <v>137</v>
      </c>
      <c r="CK10473" t="s">
        <v>137</v>
      </c>
      <c r="CL10473" t="s">
        <v>137</v>
      </c>
      <c r="CM10473" t="s">
        <v>137</v>
      </c>
      <c r="CN10473" t="s">
        <v>137</v>
      </c>
      <c r="CO10473" t="s">
        <v>137</v>
      </c>
      <c r="CP10473" t="s">
        <v>137</v>
      </c>
      <c r="CQ10473" s="1">
        <v>44988.418055555558</v>
      </c>
      <c r="CR10473" s="1">
        <v>44988.418055555558</v>
      </c>
      <c r="CS10473" s="1"/>
      <c r="CT10473" t="s">
        <v>63214</v>
      </c>
      <c r="CU10473" t="s">
        <v>63215</v>
      </c>
      <c r="CV10473" t="s">
        <v>63216</v>
      </c>
      <c r="CW10473" t="s">
        <v>63217</v>
      </c>
      <c r="CX10473" s="3"/>
      <c r="CY10473" s="3"/>
      <c r="CZ10473">
        <v>1</v>
      </c>
      <c r="DA10473" t="s">
        <v>137</v>
      </c>
      <c r="DB10473" t="s">
        <v>137</v>
      </c>
      <c r="DC10473" t="s">
        <v>137</v>
      </c>
      <c r="DD10473" t="s">
        <v>137</v>
      </c>
      <c r="DE10473" t="s">
        <v>137</v>
      </c>
      <c r="DF10473" t="s">
        <v>63218</v>
      </c>
      <c r="DG10473" t="s">
        <v>900</v>
      </c>
      <c r="DH10473" t="s">
        <v>4768</v>
      </c>
      <c r="DI10473" t="s">
        <v>137</v>
      </c>
      <c r="DJ10473" t="s">
        <v>137</v>
      </c>
      <c r="DK10473">
        <v>0</v>
      </c>
      <c r="DL10473" t="s">
        <v>209</v>
      </c>
      <c r="DM10473" t="s">
        <v>137</v>
      </c>
      <c r="DN10473" t="s">
        <v>137</v>
      </c>
      <c r="DO10473" s="1">
        <v>44988.418055555558</v>
      </c>
      <c r="DP10473" s="1"/>
      <c r="DQ10473" t="s">
        <v>150</v>
      </c>
      <c r="DR10473" t="s">
        <v>151</v>
      </c>
      <c r="DS10473" t="s">
        <v>152</v>
      </c>
      <c r="DT10473" t="s">
        <v>137</v>
      </c>
      <c r="DU10473" t="s">
        <v>137</v>
      </c>
      <c r="DV10473" t="s">
        <v>137</v>
      </c>
      <c r="DW10473" t="s">
        <v>137</v>
      </c>
      <c r="DX10473" t="s">
        <v>137</v>
      </c>
      <c r="DY10473" t="s">
        <v>137</v>
      </c>
      <c r="DZ10473" t="s">
        <v>168</v>
      </c>
      <c r="EA10473" t="b">
        <v>0</v>
      </c>
      <c r="EB10473" t="s">
        <v>137</v>
      </c>
    </row>
    <row r="10474" spans="1:132" x14ac:dyDescent="0.25">
      <c r="A10474">
        <v>106523215</v>
      </c>
      <c r="B10474">
        <v>1558</v>
      </c>
      <c r="C10474" t="s">
        <v>192</v>
      </c>
      <c r="D10474" t="s">
        <v>63219</v>
      </c>
      <c r="E10474" t="s">
        <v>134</v>
      </c>
      <c r="F10474" t="s">
        <v>162</v>
      </c>
      <c r="G10474" t="s">
        <v>137</v>
      </c>
      <c r="H10474" t="s">
        <v>137</v>
      </c>
      <c r="I10474" t="s">
        <v>63220</v>
      </c>
      <c r="J10474" t="s">
        <v>1034</v>
      </c>
      <c r="K10474" t="s">
        <v>846</v>
      </c>
      <c r="L10474" t="s">
        <v>1035</v>
      </c>
      <c r="M10474" t="s">
        <v>137</v>
      </c>
      <c r="N10474" t="s">
        <v>802</v>
      </c>
      <c r="O10474" t="s">
        <v>802</v>
      </c>
      <c r="P10474" s="1"/>
      <c r="Q10474" s="1">
        <v>44971.490277777775</v>
      </c>
      <c r="R10474" s="1">
        <v>44971.490277777775</v>
      </c>
      <c r="S10474" s="1">
        <v>44981.511805555558</v>
      </c>
      <c r="T10474" s="1">
        <v>44981.511805555558</v>
      </c>
      <c r="U10474" t="s">
        <v>36639</v>
      </c>
      <c r="V10474" t="s">
        <v>137</v>
      </c>
      <c r="W10474" t="s">
        <v>137</v>
      </c>
      <c r="X10474" t="s">
        <v>137</v>
      </c>
      <c r="Y10474" t="s">
        <v>199</v>
      </c>
      <c r="Z10474" t="s">
        <v>137</v>
      </c>
      <c r="AA10474" t="s">
        <v>137</v>
      </c>
      <c r="AB10474" t="s">
        <v>137</v>
      </c>
      <c r="AC10474" t="s">
        <v>137</v>
      </c>
      <c r="AD10474" s="2"/>
      <c r="AE10474" t="s">
        <v>137</v>
      </c>
      <c r="AF10474" t="s">
        <v>137</v>
      </c>
      <c r="AG10474" t="s">
        <v>137</v>
      </c>
      <c r="AH10474" t="s">
        <v>137</v>
      </c>
      <c r="AI10474" t="s">
        <v>137</v>
      </c>
      <c r="AJ10474" t="s">
        <v>137</v>
      </c>
      <c r="AK10474" t="s">
        <v>137</v>
      </c>
      <c r="AL10474" s="2"/>
      <c r="AM10474" t="s">
        <v>137</v>
      </c>
      <c r="AN10474" t="s">
        <v>137</v>
      </c>
      <c r="AO10474" t="s">
        <v>137</v>
      </c>
      <c r="AP10474" t="s">
        <v>137</v>
      </c>
      <c r="AQ10474" t="s">
        <v>137</v>
      </c>
      <c r="AR10474" t="s">
        <v>137</v>
      </c>
      <c r="AS10474" t="s">
        <v>137</v>
      </c>
      <c r="AT10474" t="s">
        <v>137</v>
      </c>
      <c r="AU10474" t="s">
        <v>137</v>
      </c>
      <c r="AV10474" t="s">
        <v>137</v>
      </c>
      <c r="AW10474" t="s">
        <v>137</v>
      </c>
      <c r="AX10474" t="s">
        <v>137</v>
      </c>
      <c r="AY10474" t="s">
        <v>137</v>
      </c>
      <c r="AZ10474" t="s">
        <v>137</v>
      </c>
      <c r="BA10474" t="s">
        <v>137</v>
      </c>
      <c r="BB10474" t="s">
        <v>137</v>
      </c>
      <c r="BC10474" t="s">
        <v>137</v>
      </c>
      <c r="BD10474" t="s">
        <v>137</v>
      </c>
      <c r="BE10474" t="s">
        <v>137</v>
      </c>
      <c r="BF10474" t="s">
        <v>137</v>
      </c>
      <c r="BG10474" t="s">
        <v>137</v>
      </c>
      <c r="BH10474" t="s">
        <v>137</v>
      </c>
      <c r="BI10474" t="s">
        <v>137</v>
      </c>
      <c r="BJ10474" t="s">
        <v>137</v>
      </c>
      <c r="BK10474" t="s">
        <v>137</v>
      </c>
      <c r="BL10474" t="s">
        <v>137</v>
      </c>
      <c r="BM10474" t="s">
        <v>137</v>
      </c>
      <c r="BN10474" t="s">
        <v>137</v>
      </c>
      <c r="BO10474" t="s">
        <v>137</v>
      </c>
      <c r="BP10474" t="s">
        <v>137</v>
      </c>
      <c r="BQ10474" t="s">
        <v>137</v>
      </c>
      <c r="BR10474" t="s">
        <v>137</v>
      </c>
      <c r="BS10474" t="s">
        <v>137</v>
      </c>
      <c r="BT10474" t="s">
        <v>137</v>
      </c>
      <c r="BU10474" t="s">
        <v>137</v>
      </c>
      <c r="BW10474" t="s">
        <v>137</v>
      </c>
      <c r="BX10474" t="s">
        <v>137</v>
      </c>
      <c r="BY10474" t="s">
        <v>137</v>
      </c>
      <c r="BZ10474" t="s">
        <v>137</v>
      </c>
      <c r="CA10474" t="s">
        <v>137</v>
      </c>
      <c r="CB10474" t="s">
        <v>137</v>
      </c>
      <c r="CC10474" t="s">
        <v>137</v>
      </c>
      <c r="CD10474" t="s">
        <v>137</v>
      </c>
      <c r="CE10474" t="s">
        <v>137</v>
      </c>
      <c r="CF10474" t="s">
        <v>137</v>
      </c>
      <c r="CG10474" t="s">
        <v>137</v>
      </c>
      <c r="CH10474" t="s">
        <v>137</v>
      </c>
      <c r="CI10474" t="s">
        <v>137</v>
      </c>
      <c r="CJ10474" t="s">
        <v>137</v>
      </c>
      <c r="CK10474" t="s">
        <v>137</v>
      </c>
      <c r="CL10474" t="s">
        <v>137</v>
      </c>
      <c r="CM10474" t="s">
        <v>137</v>
      </c>
      <c r="CN10474" t="s">
        <v>137</v>
      </c>
      <c r="CO10474" t="s">
        <v>137</v>
      </c>
      <c r="CP10474" t="s">
        <v>137</v>
      </c>
      <c r="CQ10474" s="1">
        <v>44981.511805555558</v>
      </c>
      <c r="CR10474" s="1">
        <v>44981.511805555558</v>
      </c>
      <c r="CS10474" s="1"/>
      <c r="CT10474" t="s">
        <v>137</v>
      </c>
      <c r="CU10474" t="s">
        <v>137</v>
      </c>
      <c r="CV10474" t="s">
        <v>63221</v>
      </c>
      <c r="CW10474" t="s">
        <v>63222</v>
      </c>
      <c r="CX10474" s="3"/>
      <c r="CY10474" s="3"/>
      <c r="CZ10474">
        <v>1</v>
      </c>
      <c r="DA10474" t="s">
        <v>137</v>
      </c>
      <c r="DB10474" t="s">
        <v>137</v>
      </c>
      <c r="DC10474" t="s">
        <v>137</v>
      </c>
      <c r="DD10474" t="s">
        <v>137</v>
      </c>
      <c r="DE10474" t="s">
        <v>137</v>
      </c>
      <c r="DF10474" t="s">
        <v>137</v>
      </c>
      <c r="DG10474" t="s">
        <v>900</v>
      </c>
      <c r="DH10474" t="s">
        <v>1199</v>
      </c>
      <c r="DI10474" t="s">
        <v>137</v>
      </c>
      <c r="DJ10474" t="s">
        <v>137</v>
      </c>
      <c r="DK10474">
        <v>0</v>
      </c>
      <c r="DL10474" t="s">
        <v>209</v>
      </c>
      <c r="DM10474" t="s">
        <v>63223</v>
      </c>
      <c r="DN10474" t="s">
        <v>137</v>
      </c>
      <c r="DO10474" s="1">
        <v>44981.511805555558</v>
      </c>
      <c r="DP10474" s="1"/>
      <c r="DQ10474" t="s">
        <v>1034</v>
      </c>
      <c r="DR10474" t="s">
        <v>846</v>
      </c>
      <c r="DS10474" t="s">
        <v>1035</v>
      </c>
      <c r="DT10474" t="s">
        <v>137</v>
      </c>
      <c r="DU10474" t="s">
        <v>137</v>
      </c>
      <c r="DV10474" t="s">
        <v>137</v>
      </c>
      <c r="DW10474" t="s">
        <v>137</v>
      </c>
      <c r="DX10474" t="s">
        <v>137</v>
      </c>
      <c r="DY10474" t="s">
        <v>137</v>
      </c>
      <c r="DZ10474" t="s">
        <v>168</v>
      </c>
      <c r="EA10474" t="b">
        <v>0</v>
      </c>
      <c r="EB10474" t="s">
        <v>137</v>
      </c>
    </row>
    <row r="10475" spans="1:132" x14ac:dyDescent="0.25">
      <c r="A10475">
        <v>106513980</v>
      </c>
      <c r="B10475">
        <v>1557</v>
      </c>
      <c r="C10475" t="s">
        <v>192</v>
      </c>
      <c r="D10475" t="s">
        <v>63224</v>
      </c>
      <c r="E10475" t="s">
        <v>134</v>
      </c>
      <c r="F10475" t="s">
        <v>532</v>
      </c>
      <c r="G10475" t="s">
        <v>194</v>
      </c>
      <c r="H10475" t="s">
        <v>927</v>
      </c>
      <c r="I10475" t="s">
        <v>63224</v>
      </c>
      <c r="J10475" t="s">
        <v>52452</v>
      </c>
      <c r="K10475" t="s">
        <v>52453</v>
      </c>
      <c r="L10475" t="s">
        <v>52454</v>
      </c>
      <c r="M10475" t="s">
        <v>137</v>
      </c>
      <c r="N10475" t="s">
        <v>52623</v>
      </c>
      <c r="O10475" t="s">
        <v>52623</v>
      </c>
      <c r="P10475" s="1"/>
      <c r="Q10475" s="1">
        <v>44971.436805555553</v>
      </c>
      <c r="R10475" s="1">
        <v>44971.436805555553</v>
      </c>
      <c r="S10475" s="1">
        <v>44971.436805555553</v>
      </c>
      <c r="T10475" s="1">
        <v>44971.436805555553</v>
      </c>
      <c r="U10475" t="s">
        <v>11719</v>
      </c>
      <c r="V10475" t="s">
        <v>137</v>
      </c>
      <c r="W10475" t="s">
        <v>137</v>
      </c>
      <c r="X10475" t="s">
        <v>144</v>
      </c>
      <c r="Y10475" t="s">
        <v>199</v>
      </c>
      <c r="Z10475" t="s">
        <v>137</v>
      </c>
      <c r="AA10475" t="s">
        <v>137</v>
      </c>
      <c r="AB10475" t="s">
        <v>137</v>
      </c>
      <c r="AC10475" t="s">
        <v>137</v>
      </c>
      <c r="AD10475" s="2"/>
      <c r="AE10475" t="s">
        <v>137</v>
      </c>
      <c r="AF10475" t="s">
        <v>137</v>
      </c>
      <c r="AG10475" t="s">
        <v>137</v>
      </c>
      <c r="AH10475" t="s">
        <v>137</v>
      </c>
      <c r="AI10475" t="s">
        <v>137</v>
      </c>
      <c r="AJ10475" t="s">
        <v>137</v>
      </c>
      <c r="AK10475" t="s">
        <v>137</v>
      </c>
      <c r="AL10475" s="2"/>
      <c r="AM10475" t="s">
        <v>137</v>
      </c>
      <c r="AN10475" t="s">
        <v>137</v>
      </c>
      <c r="AO10475" t="s">
        <v>137</v>
      </c>
      <c r="AP10475" t="s">
        <v>137</v>
      </c>
      <c r="AQ10475" t="s">
        <v>137</v>
      </c>
      <c r="AR10475" t="s">
        <v>137</v>
      </c>
      <c r="AS10475" t="s">
        <v>137</v>
      </c>
      <c r="AT10475" t="s">
        <v>137</v>
      </c>
      <c r="AU10475" t="s">
        <v>137</v>
      </c>
      <c r="AV10475" t="s">
        <v>137</v>
      </c>
      <c r="AW10475" t="s">
        <v>137</v>
      </c>
      <c r="AX10475" t="s">
        <v>137</v>
      </c>
      <c r="AY10475" t="s">
        <v>137</v>
      </c>
      <c r="AZ10475" t="s">
        <v>137</v>
      </c>
      <c r="BA10475" t="s">
        <v>137</v>
      </c>
      <c r="BB10475" t="s">
        <v>137</v>
      </c>
      <c r="BC10475" t="s">
        <v>137</v>
      </c>
      <c r="BD10475" t="s">
        <v>137</v>
      </c>
      <c r="BE10475" t="s">
        <v>137</v>
      </c>
      <c r="BF10475" t="s">
        <v>137</v>
      </c>
      <c r="BG10475" t="s">
        <v>137</v>
      </c>
      <c r="BH10475" t="s">
        <v>137</v>
      </c>
      <c r="BI10475" t="s">
        <v>137</v>
      </c>
      <c r="BJ10475" t="s">
        <v>137</v>
      </c>
      <c r="BK10475" t="s">
        <v>137</v>
      </c>
      <c r="BL10475" t="s">
        <v>137</v>
      </c>
      <c r="BM10475" t="s">
        <v>137</v>
      </c>
      <c r="BN10475" t="s">
        <v>137</v>
      </c>
      <c r="BO10475" t="s">
        <v>137</v>
      </c>
      <c r="BP10475" t="s">
        <v>137</v>
      </c>
      <c r="BQ10475" t="s">
        <v>137</v>
      </c>
      <c r="BR10475" t="s">
        <v>137</v>
      </c>
      <c r="BS10475" t="s">
        <v>137</v>
      </c>
      <c r="BT10475" t="s">
        <v>574</v>
      </c>
      <c r="BU10475" t="s">
        <v>771</v>
      </c>
      <c r="BW10475" t="s">
        <v>137</v>
      </c>
      <c r="BX10475" t="s">
        <v>137</v>
      </c>
      <c r="BY10475" t="s">
        <v>137</v>
      </c>
      <c r="BZ10475" t="s">
        <v>137</v>
      </c>
      <c r="CA10475" t="s">
        <v>137</v>
      </c>
      <c r="CB10475" t="s">
        <v>137</v>
      </c>
      <c r="CC10475" t="s">
        <v>137</v>
      </c>
      <c r="CD10475" t="s">
        <v>137</v>
      </c>
      <c r="CE10475" t="s">
        <v>137</v>
      </c>
      <c r="CF10475" t="s">
        <v>137</v>
      </c>
      <c r="CG10475" t="s">
        <v>137</v>
      </c>
      <c r="CH10475" t="s">
        <v>137</v>
      </c>
      <c r="CI10475" t="s">
        <v>137</v>
      </c>
      <c r="CJ10475" t="s">
        <v>137</v>
      </c>
      <c r="CK10475" t="s">
        <v>137</v>
      </c>
      <c r="CL10475" t="s">
        <v>137</v>
      </c>
      <c r="CM10475" t="s">
        <v>137</v>
      </c>
      <c r="CN10475" t="s">
        <v>137</v>
      </c>
      <c r="CO10475" t="s">
        <v>137</v>
      </c>
      <c r="CP10475" t="s">
        <v>137</v>
      </c>
      <c r="CQ10475" s="1">
        <v>44971.436805555553</v>
      </c>
      <c r="CR10475" s="1">
        <v>44971.436805555553</v>
      </c>
      <c r="CS10475" s="1"/>
      <c r="CT10475" t="s">
        <v>5630</v>
      </c>
      <c r="CU10475" t="s">
        <v>5630</v>
      </c>
      <c r="CV10475" t="s">
        <v>34991</v>
      </c>
      <c r="CW10475" t="s">
        <v>34991</v>
      </c>
      <c r="CX10475" s="3"/>
      <c r="CY10475" s="3"/>
      <c r="DA10475" t="s">
        <v>137</v>
      </c>
      <c r="DB10475" t="s">
        <v>137</v>
      </c>
      <c r="DC10475" t="s">
        <v>137</v>
      </c>
      <c r="DD10475" t="s">
        <v>137</v>
      </c>
      <c r="DE10475" t="s">
        <v>137</v>
      </c>
      <c r="DF10475" t="s">
        <v>52793</v>
      </c>
      <c r="DG10475" t="s">
        <v>137</v>
      </c>
      <c r="DH10475" t="s">
        <v>137</v>
      </c>
      <c r="DI10475" t="s">
        <v>137</v>
      </c>
      <c r="DJ10475" t="s">
        <v>137</v>
      </c>
      <c r="DK10475">
        <v>0</v>
      </c>
      <c r="DL10475" t="s">
        <v>209</v>
      </c>
      <c r="DM10475" t="s">
        <v>13154</v>
      </c>
      <c r="DN10475" t="s">
        <v>137</v>
      </c>
      <c r="DO10475" s="1">
        <v>44971.436805555553</v>
      </c>
      <c r="DP10475" s="1"/>
      <c r="DQ10475" t="s">
        <v>52452</v>
      </c>
      <c r="DR10475" t="s">
        <v>52453</v>
      </c>
      <c r="DS10475" t="s">
        <v>52454</v>
      </c>
      <c r="DT10475" t="s">
        <v>137</v>
      </c>
      <c r="DU10475" t="s">
        <v>137</v>
      </c>
      <c r="DV10475" t="s">
        <v>137</v>
      </c>
      <c r="DW10475" t="s">
        <v>137</v>
      </c>
      <c r="DX10475" t="s">
        <v>137</v>
      </c>
      <c r="DY10475" t="s">
        <v>137</v>
      </c>
      <c r="DZ10475" t="s">
        <v>168</v>
      </c>
      <c r="EA10475" t="b">
        <v>0</v>
      </c>
      <c r="EB10475" t="s">
        <v>137</v>
      </c>
    </row>
    <row r="10476" spans="1:132" x14ac:dyDescent="0.25">
      <c r="A10476">
        <v>106513616</v>
      </c>
      <c r="B10476">
        <v>1556</v>
      </c>
      <c r="C10476" t="s">
        <v>192</v>
      </c>
      <c r="D10476" t="s">
        <v>133</v>
      </c>
      <c r="E10476" t="s">
        <v>134</v>
      </c>
      <c r="F10476" t="s">
        <v>135</v>
      </c>
      <c r="G10476" t="s">
        <v>136</v>
      </c>
      <c r="H10476" t="s">
        <v>137</v>
      </c>
      <c r="I10476" t="s">
        <v>138</v>
      </c>
      <c r="J10476" t="s">
        <v>32127</v>
      </c>
      <c r="K10476" t="s">
        <v>32128</v>
      </c>
      <c r="L10476" t="s">
        <v>32129</v>
      </c>
      <c r="M10476" t="s">
        <v>137</v>
      </c>
      <c r="N10476" t="s">
        <v>733</v>
      </c>
      <c r="O10476" t="s">
        <v>733</v>
      </c>
      <c r="P10476" s="1">
        <v>44971</v>
      </c>
      <c r="Q10476" s="1">
        <v>44971.434027777781</v>
      </c>
      <c r="R10476" s="1">
        <v>44971.434027777781</v>
      </c>
      <c r="S10476" s="1">
        <v>44973.679861111108</v>
      </c>
      <c r="T10476" s="1">
        <v>44973.679861111108</v>
      </c>
      <c r="U10476" t="s">
        <v>4515</v>
      </c>
      <c r="V10476" t="s">
        <v>137</v>
      </c>
      <c r="W10476" t="s">
        <v>137</v>
      </c>
      <c r="X10476" t="s">
        <v>231</v>
      </c>
      <c r="Y10476" t="s">
        <v>370</v>
      </c>
      <c r="Z10476" t="s">
        <v>137</v>
      </c>
      <c r="AA10476" t="s">
        <v>137</v>
      </c>
      <c r="AB10476" t="s">
        <v>137</v>
      </c>
      <c r="AC10476" t="s">
        <v>137</v>
      </c>
      <c r="AD10476" s="2"/>
      <c r="AE10476" t="s">
        <v>137</v>
      </c>
      <c r="AF10476" t="s">
        <v>137</v>
      </c>
      <c r="AG10476" t="s">
        <v>137</v>
      </c>
      <c r="AH10476" t="s">
        <v>137</v>
      </c>
      <c r="AI10476" t="s">
        <v>137</v>
      </c>
      <c r="AJ10476" t="s">
        <v>137</v>
      </c>
      <c r="AK10476" t="s">
        <v>137</v>
      </c>
      <c r="AL10476" s="2"/>
      <c r="AM10476" t="s">
        <v>137</v>
      </c>
      <c r="AN10476" t="s">
        <v>137</v>
      </c>
      <c r="AO10476" t="s">
        <v>137</v>
      </c>
      <c r="AP10476" t="s">
        <v>137</v>
      </c>
      <c r="AQ10476" t="s">
        <v>137</v>
      </c>
      <c r="AR10476" t="s">
        <v>137</v>
      </c>
      <c r="AS10476" t="s">
        <v>137</v>
      </c>
      <c r="AT10476" t="s">
        <v>137</v>
      </c>
      <c r="AU10476" t="s">
        <v>137</v>
      </c>
      <c r="AV10476" t="s">
        <v>137</v>
      </c>
      <c r="AW10476" t="s">
        <v>137</v>
      </c>
      <c r="AX10476" t="s">
        <v>137</v>
      </c>
      <c r="AY10476" t="s">
        <v>137</v>
      </c>
      <c r="AZ10476" t="s">
        <v>137</v>
      </c>
      <c r="BA10476" t="s">
        <v>137</v>
      </c>
      <c r="BB10476" t="s">
        <v>137</v>
      </c>
      <c r="BC10476" t="s">
        <v>137</v>
      </c>
      <c r="BD10476" t="s">
        <v>137</v>
      </c>
      <c r="BE10476" t="s">
        <v>137</v>
      </c>
      <c r="BF10476" t="s">
        <v>137</v>
      </c>
      <c r="BG10476" t="s">
        <v>137</v>
      </c>
      <c r="BH10476" t="s">
        <v>137</v>
      </c>
      <c r="BI10476" t="s">
        <v>137</v>
      </c>
      <c r="BJ10476" t="s">
        <v>137</v>
      </c>
      <c r="BK10476" t="s">
        <v>137</v>
      </c>
      <c r="BL10476" t="s">
        <v>137</v>
      </c>
      <c r="BM10476" t="s">
        <v>137</v>
      </c>
      <c r="BN10476" t="s">
        <v>137</v>
      </c>
      <c r="BO10476" t="s">
        <v>137</v>
      </c>
      <c r="BP10476" t="s">
        <v>63225</v>
      </c>
      <c r="BQ10476" t="s">
        <v>137</v>
      </c>
      <c r="BR10476" t="s">
        <v>137</v>
      </c>
      <c r="BS10476" t="s">
        <v>137</v>
      </c>
      <c r="BT10476" t="s">
        <v>137</v>
      </c>
      <c r="BU10476" t="s">
        <v>137</v>
      </c>
      <c r="BW10476" t="s">
        <v>137</v>
      </c>
      <c r="BX10476" t="s">
        <v>137</v>
      </c>
      <c r="BY10476" t="s">
        <v>137</v>
      </c>
      <c r="BZ10476" t="s">
        <v>137</v>
      </c>
      <c r="CA10476" t="s">
        <v>137</v>
      </c>
      <c r="CB10476" t="s">
        <v>137</v>
      </c>
      <c r="CC10476" t="s">
        <v>137</v>
      </c>
      <c r="CD10476" t="s">
        <v>137</v>
      </c>
      <c r="CE10476" t="s">
        <v>137</v>
      </c>
      <c r="CF10476" t="s">
        <v>137</v>
      </c>
      <c r="CG10476" t="s">
        <v>137</v>
      </c>
      <c r="CH10476" t="s">
        <v>137</v>
      </c>
      <c r="CI10476" t="s">
        <v>137</v>
      </c>
      <c r="CJ10476" t="s">
        <v>137</v>
      </c>
      <c r="CK10476" t="s">
        <v>137</v>
      </c>
      <c r="CL10476" t="s">
        <v>137</v>
      </c>
      <c r="CM10476" t="s">
        <v>137</v>
      </c>
      <c r="CN10476" t="s">
        <v>137</v>
      </c>
      <c r="CO10476" t="s">
        <v>137</v>
      </c>
      <c r="CP10476" t="s">
        <v>137</v>
      </c>
      <c r="CQ10476" s="1">
        <v>44973.679861111108</v>
      </c>
      <c r="CR10476" s="1">
        <v>44973.679861111108</v>
      </c>
      <c r="CS10476" s="1"/>
      <c r="CT10476" t="s">
        <v>63226</v>
      </c>
      <c r="CU10476" t="s">
        <v>63227</v>
      </c>
      <c r="CV10476" t="s">
        <v>63228</v>
      </c>
      <c r="CW10476" t="s">
        <v>63229</v>
      </c>
      <c r="CX10476" s="3"/>
      <c r="CY10476" s="3"/>
      <c r="CZ10476">
        <v>1</v>
      </c>
      <c r="DA10476" t="s">
        <v>63230</v>
      </c>
      <c r="DB10476" t="s">
        <v>137</v>
      </c>
      <c r="DC10476" t="s">
        <v>137</v>
      </c>
      <c r="DD10476" t="s">
        <v>137</v>
      </c>
      <c r="DE10476" t="s">
        <v>137</v>
      </c>
      <c r="DF10476" t="s">
        <v>63231</v>
      </c>
      <c r="DG10476" t="s">
        <v>137</v>
      </c>
      <c r="DH10476" t="s">
        <v>137</v>
      </c>
      <c r="DI10476" t="s">
        <v>137</v>
      </c>
      <c r="DJ10476" t="s">
        <v>137</v>
      </c>
      <c r="DK10476">
        <v>0</v>
      </c>
      <c r="DL10476" t="s">
        <v>209</v>
      </c>
      <c r="DM10476" t="s">
        <v>137</v>
      </c>
      <c r="DN10476" t="s">
        <v>137</v>
      </c>
      <c r="DO10476" s="1">
        <v>44973.679861111108</v>
      </c>
      <c r="DP10476" s="1"/>
      <c r="DQ10476" t="s">
        <v>32127</v>
      </c>
      <c r="DR10476" t="s">
        <v>32128</v>
      </c>
      <c r="DS10476" t="s">
        <v>32129</v>
      </c>
      <c r="DT10476" t="s">
        <v>137</v>
      </c>
      <c r="DU10476" t="s">
        <v>137</v>
      </c>
      <c r="DV10476" t="s">
        <v>137</v>
      </c>
      <c r="DW10476" t="s">
        <v>137</v>
      </c>
      <c r="DX10476" t="s">
        <v>61140</v>
      </c>
      <c r="DY10476" t="s">
        <v>137</v>
      </c>
      <c r="DZ10476" t="s">
        <v>148</v>
      </c>
      <c r="EA10476" t="b">
        <v>0</v>
      </c>
      <c r="EB10476" t="s">
        <v>137</v>
      </c>
    </row>
    <row r="10477" spans="1:132" x14ac:dyDescent="0.25">
      <c r="A10477">
        <v>106513514</v>
      </c>
      <c r="B10477">
        <v>1555</v>
      </c>
      <c r="C10477" t="s">
        <v>192</v>
      </c>
      <c r="D10477" t="s">
        <v>63232</v>
      </c>
      <c r="E10477" t="s">
        <v>9583</v>
      </c>
      <c r="F10477" t="s">
        <v>532</v>
      </c>
      <c r="G10477" t="s">
        <v>163</v>
      </c>
      <c r="H10477" t="s">
        <v>1188</v>
      </c>
      <c r="I10477" t="s">
        <v>63232</v>
      </c>
      <c r="J10477" t="s">
        <v>52452</v>
      </c>
      <c r="K10477" t="s">
        <v>52453</v>
      </c>
      <c r="L10477" t="s">
        <v>52454</v>
      </c>
      <c r="M10477" t="s">
        <v>137</v>
      </c>
      <c r="N10477" t="s">
        <v>52623</v>
      </c>
      <c r="O10477" t="s">
        <v>52623</v>
      </c>
      <c r="P10477" s="1"/>
      <c r="Q10477" s="1">
        <v>44971.433333333334</v>
      </c>
      <c r="R10477" s="1">
        <v>44971.433333333334</v>
      </c>
      <c r="S10477" s="1">
        <v>44971.436111111114</v>
      </c>
      <c r="T10477" s="1">
        <v>44971.436111111114</v>
      </c>
      <c r="U10477" t="s">
        <v>63233</v>
      </c>
      <c r="V10477" t="s">
        <v>137</v>
      </c>
      <c r="W10477" t="s">
        <v>137</v>
      </c>
      <c r="X10477" t="s">
        <v>144</v>
      </c>
      <c r="Y10477" t="s">
        <v>3318</v>
      </c>
      <c r="Z10477" t="s">
        <v>137</v>
      </c>
      <c r="AA10477" t="s">
        <v>137</v>
      </c>
      <c r="AB10477" t="s">
        <v>137</v>
      </c>
      <c r="AC10477" t="s">
        <v>137</v>
      </c>
      <c r="AD10477" s="2"/>
      <c r="AE10477" t="s">
        <v>137</v>
      </c>
      <c r="AF10477" t="s">
        <v>137</v>
      </c>
      <c r="AG10477" t="s">
        <v>137</v>
      </c>
      <c r="AH10477" t="s">
        <v>137</v>
      </c>
      <c r="AI10477" t="s">
        <v>137</v>
      </c>
      <c r="AJ10477" t="s">
        <v>137</v>
      </c>
      <c r="AK10477" t="s">
        <v>137</v>
      </c>
      <c r="AL10477" s="2"/>
      <c r="AM10477" t="s">
        <v>137</v>
      </c>
      <c r="AN10477" t="s">
        <v>137</v>
      </c>
      <c r="AO10477" t="s">
        <v>137</v>
      </c>
      <c r="AP10477" t="s">
        <v>137</v>
      </c>
      <c r="AQ10477" t="s">
        <v>137</v>
      </c>
      <c r="AR10477" t="s">
        <v>137</v>
      </c>
      <c r="AS10477" t="s">
        <v>137</v>
      </c>
      <c r="AT10477" t="s">
        <v>137</v>
      </c>
      <c r="AU10477" t="s">
        <v>137</v>
      </c>
      <c r="AV10477" t="s">
        <v>137</v>
      </c>
      <c r="AW10477" t="s">
        <v>137</v>
      </c>
      <c r="AX10477" t="s">
        <v>137</v>
      </c>
      <c r="AY10477" t="s">
        <v>137</v>
      </c>
      <c r="AZ10477" t="s">
        <v>137</v>
      </c>
      <c r="BA10477" t="s">
        <v>137</v>
      </c>
      <c r="BB10477" t="s">
        <v>137</v>
      </c>
      <c r="BC10477" t="s">
        <v>137</v>
      </c>
      <c r="BD10477" t="s">
        <v>137</v>
      </c>
      <c r="BE10477" t="s">
        <v>137</v>
      </c>
      <c r="BF10477" t="s">
        <v>137</v>
      </c>
      <c r="BG10477" t="s">
        <v>137</v>
      </c>
      <c r="BH10477" t="s">
        <v>137</v>
      </c>
      <c r="BI10477" t="s">
        <v>137</v>
      </c>
      <c r="BJ10477" t="s">
        <v>137</v>
      </c>
      <c r="BK10477" t="s">
        <v>137</v>
      </c>
      <c r="BL10477" t="s">
        <v>137</v>
      </c>
      <c r="BM10477" t="s">
        <v>137</v>
      </c>
      <c r="BN10477" t="s">
        <v>137</v>
      </c>
      <c r="BO10477" t="s">
        <v>137</v>
      </c>
      <c r="BP10477" t="s">
        <v>137</v>
      </c>
      <c r="BQ10477" t="s">
        <v>137</v>
      </c>
      <c r="BR10477" t="s">
        <v>137</v>
      </c>
      <c r="BS10477" t="s">
        <v>137</v>
      </c>
      <c r="BT10477" t="s">
        <v>471</v>
      </c>
      <c r="BU10477" t="s">
        <v>771</v>
      </c>
      <c r="BW10477" t="s">
        <v>137</v>
      </c>
      <c r="BX10477" t="s">
        <v>137</v>
      </c>
      <c r="BY10477" t="s">
        <v>137</v>
      </c>
      <c r="BZ10477" t="s">
        <v>137</v>
      </c>
      <c r="CA10477" t="s">
        <v>137</v>
      </c>
      <c r="CB10477" t="s">
        <v>137</v>
      </c>
      <c r="CC10477" t="s">
        <v>137</v>
      </c>
      <c r="CD10477" t="s">
        <v>137</v>
      </c>
      <c r="CE10477" t="s">
        <v>137</v>
      </c>
      <c r="CF10477" t="s">
        <v>137</v>
      </c>
      <c r="CG10477" t="s">
        <v>137</v>
      </c>
      <c r="CH10477" t="s">
        <v>137</v>
      </c>
      <c r="CI10477" t="s">
        <v>137</v>
      </c>
      <c r="CJ10477" t="s">
        <v>137</v>
      </c>
      <c r="CK10477" t="s">
        <v>137</v>
      </c>
      <c r="CL10477" t="s">
        <v>137</v>
      </c>
      <c r="CM10477" t="s">
        <v>137</v>
      </c>
      <c r="CN10477" t="s">
        <v>137</v>
      </c>
      <c r="CO10477" t="s">
        <v>137</v>
      </c>
      <c r="CP10477" t="s">
        <v>137</v>
      </c>
      <c r="CQ10477" s="1">
        <v>44971.436111111114</v>
      </c>
      <c r="CR10477" s="1">
        <v>44971.436111111114</v>
      </c>
      <c r="CS10477" s="1"/>
      <c r="CT10477" t="s">
        <v>11720</v>
      </c>
      <c r="CU10477" t="s">
        <v>11720</v>
      </c>
      <c r="CV10477" t="s">
        <v>13416</v>
      </c>
      <c r="CW10477" t="s">
        <v>13416</v>
      </c>
      <c r="CX10477" s="3"/>
      <c r="CY10477" s="3"/>
      <c r="DA10477" t="s">
        <v>137</v>
      </c>
      <c r="DB10477" t="s">
        <v>137</v>
      </c>
      <c r="DC10477" t="s">
        <v>137</v>
      </c>
      <c r="DD10477" t="s">
        <v>137</v>
      </c>
      <c r="DE10477" t="s">
        <v>137</v>
      </c>
      <c r="DF10477" t="s">
        <v>63234</v>
      </c>
      <c r="DG10477" t="s">
        <v>137</v>
      </c>
      <c r="DH10477" t="s">
        <v>137</v>
      </c>
      <c r="DI10477" t="s">
        <v>137</v>
      </c>
      <c r="DJ10477" t="s">
        <v>137</v>
      </c>
      <c r="DK10477">
        <v>0</v>
      </c>
      <c r="DL10477" t="s">
        <v>209</v>
      </c>
      <c r="DM10477" t="s">
        <v>63235</v>
      </c>
      <c r="DN10477" t="s">
        <v>137</v>
      </c>
      <c r="DO10477" s="1">
        <v>44971.436111111114</v>
      </c>
      <c r="DP10477" s="1"/>
      <c r="DQ10477" t="s">
        <v>52452</v>
      </c>
      <c r="DR10477" t="s">
        <v>52453</v>
      </c>
      <c r="DS10477" t="s">
        <v>52454</v>
      </c>
      <c r="DT10477" t="s">
        <v>137</v>
      </c>
      <c r="DU10477" t="s">
        <v>137</v>
      </c>
      <c r="DV10477" t="s">
        <v>137</v>
      </c>
      <c r="DW10477" t="s">
        <v>137</v>
      </c>
      <c r="DX10477" t="s">
        <v>137</v>
      </c>
      <c r="DY10477" t="s">
        <v>137</v>
      </c>
      <c r="DZ10477" t="s">
        <v>168</v>
      </c>
      <c r="EA10477" t="b">
        <v>0</v>
      </c>
      <c r="EB10477" t="s">
        <v>137</v>
      </c>
    </row>
    <row r="10478" spans="1:132" x14ac:dyDescent="0.25">
      <c r="A10478">
        <v>106513493</v>
      </c>
      <c r="B10478">
        <v>1554</v>
      </c>
      <c r="C10478" t="s">
        <v>192</v>
      </c>
      <c r="D10478" t="s">
        <v>63236</v>
      </c>
      <c r="E10478" t="s">
        <v>134</v>
      </c>
      <c r="F10478" t="s">
        <v>162</v>
      </c>
      <c r="G10478" t="s">
        <v>137</v>
      </c>
      <c r="H10478" t="s">
        <v>137</v>
      </c>
      <c r="I10478" t="s">
        <v>63237</v>
      </c>
      <c r="J10478" t="s">
        <v>150</v>
      </c>
      <c r="K10478" t="s">
        <v>151</v>
      </c>
      <c r="L10478" t="s">
        <v>152</v>
      </c>
      <c r="M10478" t="s">
        <v>137</v>
      </c>
      <c r="N10478" t="s">
        <v>1244</v>
      </c>
      <c r="O10478" t="s">
        <v>1244</v>
      </c>
      <c r="P10478" s="1"/>
      <c r="Q10478" s="1">
        <v>44971.433333333334</v>
      </c>
      <c r="R10478" s="1">
        <v>44971.433333333334</v>
      </c>
      <c r="S10478" s="1">
        <v>44971.439583333333</v>
      </c>
      <c r="T10478" s="1">
        <v>44971.439583333333</v>
      </c>
      <c r="U10478" t="s">
        <v>137</v>
      </c>
      <c r="V10478" t="s">
        <v>137</v>
      </c>
      <c r="W10478" t="s">
        <v>137</v>
      </c>
      <c r="X10478" t="s">
        <v>137</v>
      </c>
      <c r="Y10478" t="s">
        <v>137</v>
      </c>
      <c r="Z10478" t="s">
        <v>137</v>
      </c>
      <c r="AA10478" t="s">
        <v>137</v>
      </c>
      <c r="AB10478" t="s">
        <v>137</v>
      </c>
      <c r="AC10478" t="s">
        <v>137</v>
      </c>
      <c r="AD10478" s="2"/>
      <c r="AE10478" t="s">
        <v>137</v>
      </c>
      <c r="AF10478" t="s">
        <v>137</v>
      </c>
      <c r="AG10478" t="s">
        <v>137</v>
      </c>
      <c r="AH10478" t="s">
        <v>137</v>
      </c>
      <c r="AI10478" t="s">
        <v>137</v>
      </c>
      <c r="AJ10478" t="s">
        <v>137</v>
      </c>
      <c r="AK10478" t="s">
        <v>137</v>
      </c>
      <c r="AL10478" s="2"/>
      <c r="AM10478" t="s">
        <v>137</v>
      </c>
      <c r="AN10478" t="s">
        <v>137</v>
      </c>
      <c r="AO10478" t="s">
        <v>137</v>
      </c>
      <c r="AP10478" t="s">
        <v>137</v>
      </c>
      <c r="AQ10478" t="s">
        <v>137</v>
      </c>
      <c r="AR10478" t="s">
        <v>137</v>
      </c>
      <c r="AS10478" t="s">
        <v>137</v>
      </c>
      <c r="AT10478" t="s">
        <v>137</v>
      </c>
      <c r="AU10478" t="s">
        <v>137</v>
      </c>
      <c r="AV10478" t="s">
        <v>137</v>
      </c>
      <c r="AW10478" t="s">
        <v>137</v>
      </c>
      <c r="AX10478" t="s">
        <v>137</v>
      </c>
      <c r="AY10478" t="s">
        <v>137</v>
      </c>
      <c r="AZ10478" t="s">
        <v>137</v>
      </c>
      <c r="BA10478" t="s">
        <v>137</v>
      </c>
      <c r="BB10478" t="s">
        <v>137</v>
      </c>
      <c r="BC10478" t="s">
        <v>137</v>
      </c>
      <c r="BD10478" t="s">
        <v>137</v>
      </c>
      <c r="BE10478" t="s">
        <v>137</v>
      </c>
      <c r="BF10478" t="s">
        <v>137</v>
      </c>
      <c r="BG10478" t="s">
        <v>137</v>
      </c>
      <c r="BH10478" t="s">
        <v>137</v>
      </c>
      <c r="BI10478" t="s">
        <v>137</v>
      </c>
      <c r="BJ10478" t="s">
        <v>137</v>
      </c>
      <c r="BK10478" t="s">
        <v>137</v>
      </c>
      <c r="BL10478" t="s">
        <v>137</v>
      </c>
      <c r="BM10478" t="s">
        <v>137</v>
      </c>
      <c r="BN10478" t="s">
        <v>137</v>
      </c>
      <c r="BO10478" t="s">
        <v>137</v>
      </c>
      <c r="BP10478" t="s">
        <v>137</v>
      </c>
      <c r="BQ10478" t="s">
        <v>137</v>
      </c>
      <c r="BR10478" t="s">
        <v>137</v>
      </c>
      <c r="BS10478" t="s">
        <v>137</v>
      </c>
      <c r="BT10478" t="s">
        <v>137</v>
      </c>
      <c r="BU10478" t="s">
        <v>137</v>
      </c>
      <c r="BW10478" t="s">
        <v>137</v>
      </c>
      <c r="BX10478" t="s">
        <v>137</v>
      </c>
      <c r="BY10478" t="s">
        <v>137</v>
      </c>
      <c r="BZ10478" t="s">
        <v>137</v>
      </c>
      <c r="CA10478" t="s">
        <v>137</v>
      </c>
      <c r="CB10478" t="s">
        <v>137</v>
      </c>
      <c r="CC10478" t="s">
        <v>137</v>
      </c>
      <c r="CD10478" t="s">
        <v>137</v>
      </c>
      <c r="CE10478" t="s">
        <v>137</v>
      </c>
      <c r="CF10478" t="s">
        <v>137</v>
      </c>
      <c r="CG10478" t="s">
        <v>137</v>
      </c>
      <c r="CH10478" t="s">
        <v>137</v>
      </c>
      <c r="CI10478" t="s">
        <v>137</v>
      </c>
      <c r="CJ10478" t="s">
        <v>137</v>
      </c>
      <c r="CK10478" t="s">
        <v>137</v>
      </c>
      <c r="CL10478" t="s">
        <v>137</v>
      </c>
      <c r="CM10478" t="s">
        <v>137</v>
      </c>
      <c r="CN10478" t="s">
        <v>137</v>
      </c>
      <c r="CO10478" t="s">
        <v>137</v>
      </c>
      <c r="CP10478" t="s">
        <v>137</v>
      </c>
      <c r="CQ10478" s="1">
        <v>44971.439583333333</v>
      </c>
      <c r="CR10478" s="1">
        <v>44971.439583333333</v>
      </c>
      <c r="CS10478" s="1"/>
      <c r="CT10478" t="s">
        <v>137</v>
      </c>
      <c r="CU10478" t="s">
        <v>137</v>
      </c>
      <c r="CV10478" t="s">
        <v>35486</v>
      </c>
      <c r="CW10478" t="s">
        <v>35486</v>
      </c>
      <c r="CX10478" s="3"/>
      <c r="CY10478" s="3"/>
      <c r="CZ10478">
        <v>1</v>
      </c>
      <c r="DA10478" t="s">
        <v>137</v>
      </c>
      <c r="DB10478" t="s">
        <v>137</v>
      </c>
      <c r="DC10478" t="s">
        <v>137</v>
      </c>
      <c r="DD10478" t="s">
        <v>137</v>
      </c>
      <c r="DE10478" t="s">
        <v>137</v>
      </c>
      <c r="DF10478" t="s">
        <v>137</v>
      </c>
      <c r="DG10478" t="s">
        <v>137</v>
      </c>
      <c r="DH10478" t="s">
        <v>137</v>
      </c>
      <c r="DI10478" t="s">
        <v>137</v>
      </c>
      <c r="DJ10478" t="s">
        <v>137</v>
      </c>
      <c r="DK10478">
        <v>0</v>
      </c>
      <c r="DL10478" t="s">
        <v>209</v>
      </c>
      <c r="DM10478" t="s">
        <v>63238</v>
      </c>
      <c r="DN10478" t="s">
        <v>137</v>
      </c>
      <c r="DO10478" s="1">
        <v>44971.439583333333</v>
      </c>
      <c r="DP10478" s="1"/>
      <c r="DQ10478" t="s">
        <v>150</v>
      </c>
      <c r="DR10478" t="s">
        <v>151</v>
      </c>
      <c r="DS10478" t="s">
        <v>152</v>
      </c>
      <c r="DT10478" t="s">
        <v>137</v>
      </c>
      <c r="DU10478" t="s">
        <v>137</v>
      </c>
      <c r="DV10478" t="s">
        <v>137</v>
      </c>
      <c r="DW10478" t="s">
        <v>137</v>
      </c>
      <c r="DX10478" t="s">
        <v>137</v>
      </c>
      <c r="DY10478" t="s">
        <v>137</v>
      </c>
      <c r="DZ10478" t="s">
        <v>168</v>
      </c>
      <c r="EA10478" t="b">
        <v>0</v>
      </c>
      <c r="EB10478" t="s">
        <v>137</v>
      </c>
    </row>
    <row r="10479" spans="1:132" x14ac:dyDescent="0.25">
      <c r="A10479">
        <v>106513184</v>
      </c>
      <c r="B10479">
        <v>1553</v>
      </c>
      <c r="C10479" t="s">
        <v>192</v>
      </c>
      <c r="D10479" t="s">
        <v>63239</v>
      </c>
      <c r="E10479" t="s">
        <v>134</v>
      </c>
      <c r="F10479" t="s">
        <v>532</v>
      </c>
      <c r="G10479" t="s">
        <v>194</v>
      </c>
      <c r="H10479" t="s">
        <v>29729</v>
      </c>
      <c r="I10479" t="s">
        <v>63240</v>
      </c>
      <c r="J10479" t="s">
        <v>52452</v>
      </c>
      <c r="K10479" t="s">
        <v>52453</v>
      </c>
      <c r="L10479" t="s">
        <v>52454</v>
      </c>
      <c r="M10479" t="s">
        <v>137</v>
      </c>
      <c r="N10479" t="s">
        <v>52623</v>
      </c>
      <c r="O10479" t="s">
        <v>52623</v>
      </c>
      <c r="P10479" s="1"/>
      <c r="Q10479" s="1">
        <v>44971.431944444441</v>
      </c>
      <c r="R10479" s="1">
        <v>44971.431944444441</v>
      </c>
      <c r="S10479" s="1">
        <v>44971.432638888888</v>
      </c>
      <c r="T10479" s="1">
        <v>44971.432638888888</v>
      </c>
      <c r="U10479" t="s">
        <v>50597</v>
      </c>
      <c r="V10479" t="s">
        <v>137</v>
      </c>
      <c r="W10479" t="s">
        <v>137</v>
      </c>
      <c r="X10479" t="s">
        <v>144</v>
      </c>
      <c r="Y10479" t="s">
        <v>199</v>
      </c>
      <c r="Z10479" t="s">
        <v>137</v>
      </c>
      <c r="AA10479" t="s">
        <v>137</v>
      </c>
      <c r="AB10479" t="s">
        <v>137</v>
      </c>
      <c r="AC10479" t="s">
        <v>137</v>
      </c>
      <c r="AD10479" s="2"/>
      <c r="AE10479" t="s">
        <v>137</v>
      </c>
      <c r="AF10479" t="s">
        <v>137</v>
      </c>
      <c r="AG10479" t="s">
        <v>137</v>
      </c>
      <c r="AH10479" t="s">
        <v>137</v>
      </c>
      <c r="AI10479" t="s">
        <v>137</v>
      </c>
      <c r="AJ10479" t="s">
        <v>137</v>
      </c>
      <c r="AK10479" t="s">
        <v>137</v>
      </c>
      <c r="AL10479" s="2"/>
      <c r="AM10479" t="s">
        <v>137</v>
      </c>
      <c r="AN10479" t="s">
        <v>137</v>
      </c>
      <c r="AO10479" t="s">
        <v>137</v>
      </c>
      <c r="AP10479" t="s">
        <v>137</v>
      </c>
      <c r="AQ10479" t="s">
        <v>137</v>
      </c>
      <c r="AR10479" t="s">
        <v>137</v>
      </c>
      <c r="AS10479" t="s">
        <v>137</v>
      </c>
      <c r="AT10479" t="s">
        <v>137</v>
      </c>
      <c r="AU10479" t="s">
        <v>137</v>
      </c>
      <c r="AV10479" t="s">
        <v>137</v>
      </c>
      <c r="AW10479" t="s">
        <v>137</v>
      </c>
      <c r="AX10479" t="s">
        <v>137</v>
      </c>
      <c r="AY10479" t="s">
        <v>137</v>
      </c>
      <c r="AZ10479" t="s">
        <v>137</v>
      </c>
      <c r="BA10479" t="s">
        <v>137</v>
      </c>
      <c r="BB10479" t="s">
        <v>137</v>
      </c>
      <c r="BC10479" t="s">
        <v>137</v>
      </c>
      <c r="BD10479" t="s">
        <v>137</v>
      </c>
      <c r="BE10479" t="s">
        <v>137</v>
      </c>
      <c r="BF10479" t="s">
        <v>137</v>
      </c>
      <c r="BG10479" t="s">
        <v>137</v>
      </c>
      <c r="BH10479" t="s">
        <v>137</v>
      </c>
      <c r="BI10479" t="s">
        <v>137</v>
      </c>
      <c r="BJ10479" t="s">
        <v>137</v>
      </c>
      <c r="BK10479" t="s">
        <v>137</v>
      </c>
      <c r="BL10479" t="s">
        <v>137</v>
      </c>
      <c r="BM10479" t="s">
        <v>137</v>
      </c>
      <c r="BN10479" t="s">
        <v>137</v>
      </c>
      <c r="BO10479" t="s">
        <v>137</v>
      </c>
      <c r="BP10479" t="s">
        <v>137</v>
      </c>
      <c r="BQ10479" t="s">
        <v>137</v>
      </c>
      <c r="BR10479" t="s">
        <v>137</v>
      </c>
      <c r="BS10479" t="s">
        <v>137</v>
      </c>
      <c r="BT10479" t="s">
        <v>574</v>
      </c>
      <c r="BU10479" t="s">
        <v>575</v>
      </c>
      <c r="BW10479" t="s">
        <v>137</v>
      </c>
      <c r="BX10479" t="s">
        <v>137</v>
      </c>
      <c r="BY10479" t="s">
        <v>137</v>
      </c>
      <c r="BZ10479" t="s">
        <v>137</v>
      </c>
      <c r="CA10479" t="s">
        <v>137</v>
      </c>
      <c r="CB10479" t="s">
        <v>137</v>
      </c>
      <c r="CC10479" t="s">
        <v>137</v>
      </c>
      <c r="CD10479" t="s">
        <v>137</v>
      </c>
      <c r="CE10479" t="s">
        <v>137</v>
      </c>
      <c r="CF10479" t="s">
        <v>137</v>
      </c>
      <c r="CG10479" t="s">
        <v>137</v>
      </c>
      <c r="CH10479" t="s">
        <v>137</v>
      </c>
      <c r="CI10479" t="s">
        <v>137</v>
      </c>
      <c r="CJ10479" t="s">
        <v>137</v>
      </c>
      <c r="CK10479" t="s">
        <v>137</v>
      </c>
      <c r="CL10479" t="s">
        <v>137</v>
      </c>
      <c r="CM10479" t="s">
        <v>137</v>
      </c>
      <c r="CN10479" t="s">
        <v>137</v>
      </c>
      <c r="CO10479" t="s">
        <v>137</v>
      </c>
      <c r="CP10479" t="s">
        <v>137</v>
      </c>
      <c r="CQ10479" s="1">
        <v>44971.432638888888</v>
      </c>
      <c r="CR10479" s="1">
        <v>44971.432638888888</v>
      </c>
      <c r="CS10479" s="1"/>
      <c r="CT10479" t="s">
        <v>4254</v>
      </c>
      <c r="CU10479" t="s">
        <v>4254</v>
      </c>
      <c r="CV10479" t="s">
        <v>25471</v>
      </c>
      <c r="CW10479" t="s">
        <v>25471</v>
      </c>
      <c r="CX10479" s="3"/>
      <c r="CY10479" s="3"/>
      <c r="DA10479" t="s">
        <v>137</v>
      </c>
      <c r="DB10479" t="s">
        <v>137</v>
      </c>
      <c r="DC10479" t="s">
        <v>137</v>
      </c>
      <c r="DD10479" t="s">
        <v>137</v>
      </c>
      <c r="DE10479" t="s">
        <v>137</v>
      </c>
      <c r="DF10479" t="s">
        <v>63241</v>
      </c>
      <c r="DG10479" t="s">
        <v>137</v>
      </c>
      <c r="DH10479" t="s">
        <v>137</v>
      </c>
      <c r="DI10479" t="s">
        <v>137</v>
      </c>
      <c r="DJ10479" t="s">
        <v>137</v>
      </c>
      <c r="DK10479">
        <v>0</v>
      </c>
      <c r="DL10479" t="s">
        <v>209</v>
      </c>
      <c r="DM10479" t="s">
        <v>63242</v>
      </c>
      <c r="DN10479" t="s">
        <v>137</v>
      </c>
      <c r="DO10479" s="1">
        <v>44971.432638888888</v>
      </c>
      <c r="DP10479" s="1"/>
      <c r="DQ10479" t="s">
        <v>52452</v>
      </c>
      <c r="DR10479" t="s">
        <v>52453</v>
      </c>
      <c r="DS10479" t="s">
        <v>52454</v>
      </c>
      <c r="DT10479" t="s">
        <v>137</v>
      </c>
      <c r="DU10479" t="s">
        <v>137</v>
      </c>
      <c r="DV10479" t="s">
        <v>137</v>
      </c>
      <c r="DW10479" t="s">
        <v>137</v>
      </c>
      <c r="DX10479" t="s">
        <v>137</v>
      </c>
      <c r="DY10479" t="s">
        <v>137</v>
      </c>
      <c r="DZ10479" t="s">
        <v>168</v>
      </c>
      <c r="EA10479" t="b">
        <v>0</v>
      </c>
      <c r="EB10479" t="s">
        <v>137</v>
      </c>
    </row>
    <row r="10480" spans="1:132" x14ac:dyDescent="0.25">
      <c r="A10480">
        <v>106512544</v>
      </c>
      <c r="B10480">
        <v>1552</v>
      </c>
      <c r="C10480" t="s">
        <v>192</v>
      </c>
      <c r="D10480" t="s">
        <v>474</v>
      </c>
      <c r="E10480" t="s">
        <v>134</v>
      </c>
      <c r="F10480" t="s">
        <v>135</v>
      </c>
      <c r="G10480" t="s">
        <v>163</v>
      </c>
      <c r="H10480" t="s">
        <v>137</v>
      </c>
      <c r="I10480" t="s">
        <v>475</v>
      </c>
      <c r="J10480" t="s">
        <v>139</v>
      </c>
      <c r="K10480" t="s">
        <v>140</v>
      </c>
      <c r="L10480" t="s">
        <v>141</v>
      </c>
      <c r="M10480" t="s">
        <v>137</v>
      </c>
      <c r="N10480" t="s">
        <v>25601</v>
      </c>
      <c r="O10480" t="s">
        <v>25601</v>
      </c>
      <c r="P10480" s="1"/>
      <c r="Q10480" s="1">
        <v>44971.428472222222</v>
      </c>
      <c r="R10480" s="1">
        <v>44971.428472222222</v>
      </c>
      <c r="S10480" s="1">
        <v>44974.563194444447</v>
      </c>
      <c r="T10480" s="1">
        <v>44974.563194444447</v>
      </c>
      <c r="U10480" t="s">
        <v>216</v>
      </c>
      <c r="V10480" t="s">
        <v>137</v>
      </c>
      <c r="W10480" t="s">
        <v>137</v>
      </c>
      <c r="X10480" t="s">
        <v>185</v>
      </c>
      <c r="Y10480" t="s">
        <v>137</v>
      </c>
      <c r="Z10480" t="s">
        <v>137</v>
      </c>
      <c r="AA10480" t="s">
        <v>479</v>
      </c>
      <c r="AB10480" t="s">
        <v>137</v>
      </c>
      <c r="AC10480" t="s">
        <v>137</v>
      </c>
      <c r="AD10480" s="2"/>
      <c r="AE10480" t="s">
        <v>137</v>
      </c>
      <c r="AF10480" t="s">
        <v>137</v>
      </c>
      <c r="AG10480" t="s">
        <v>137</v>
      </c>
      <c r="AH10480" t="s">
        <v>137</v>
      </c>
      <c r="AI10480" t="s">
        <v>137</v>
      </c>
      <c r="AJ10480" t="s">
        <v>137</v>
      </c>
      <c r="AK10480" t="s">
        <v>137</v>
      </c>
      <c r="AL10480" s="2"/>
      <c r="AM10480" t="s">
        <v>137</v>
      </c>
      <c r="AN10480" t="s">
        <v>137</v>
      </c>
      <c r="AO10480" t="s">
        <v>137</v>
      </c>
      <c r="AP10480" t="s">
        <v>137</v>
      </c>
      <c r="AQ10480" t="s">
        <v>137</v>
      </c>
      <c r="AR10480" t="s">
        <v>137</v>
      </c>
      <c r="AS10480" t="s">
        <v>137</v>
      </c>
      <c r="AT10480" t="s">
        <v>137</v>
      </c>
      <c r="AU10480" t="s">
        <v>137</v>
      </c>
      <c r="AV10480" t="s">
        <v>63243</v>
      </c>
      <c r="AW10480" t="s">
        <v>137</v>
      </c>
      <c r="AX10480" t="s">
        <v>137</v>
      </c>
      <c r="AY10480" t="s">
        <v>137</v>
      </c>
      <c r="AZ10480" t="s">
        <v>137</v>
      </c>
      <c r="BA10480" t="s">
        <v>137</v>
      </c>
      <c r="BB10480" t="s">
        <v>137</v>
      </c>
      <c r="BC10480" t="s">
        <v>137</v>
      </c>
      <c r="BD10480" t="s">
        <v>137</v>
      </c>
      <c r="BE10480" t="s">
        <v>137</v>
      </c>
      <c r="BF10480" t="s">
        <v>137</v>
      </c>
      <c r="BG10480" t="s">
        <v>137</v>
      </c>
      <c r="BH10480" t="s">
        <v>137</v>
      </c>
      <c r="BI10480" t="s">
        <v>137</v>
      </c>
      <c r="BJ10480" t="s">
        <v>137</v>
      </c>
      <c r="BK10480" t="s">
        <v>137</v>
      </c>
      <c r="BL10480" t="s">
        <v>137</v>
      </c>
      <c r="BM10480" t="s">
        <v>137</v>
      </c>
      <c r="BN10480" t="s">
        <v>137</v>
      </c>
      <c r="BO10480" t="s">
        <v>137</v>
      </c>
      <c r="BP10480" t="s">
        <v>137</v>
      </c>
      <c r="BQ10480" t="s">
        <v>137</v>
      </c>
      <c r="BR10480" t="s">
        <v>137</v>
      </c>
      <c r="BS10480" t="s">
        <v>137</v>
      </c>
      <c r="BT10480" t="s">
        <v>137</v>
      </c>
      <c r="BU10480" t="s">
        <v>137</v>
      </c>
      <c r="BW10480" t="s">
        <v>137</v>
      </c>
      <c r="BX10480" t="s">
        <v>137</v>
      </c>
      <c r="BY10480" t="s">
        <v>137</v>
      </c>
      <c r="BZ10480" t="s">
        <v>137</v>
      </c>
      <c r="CA10480" t="s">
        <v>137</v>
      </c>
      <c r="CB10480" t="s">
        <v>137</v>
      </c>
      <c r="CC10480" t="s">
        <v>137</v>
      </c>
      <c r="CD10480" t="s">
        <v>137</v>
      </c>
      <c r="CE10480" t="s">
        <v>137</v>
      </c>
      <c r="CF10480" t="s">
        <v>137</v>
      </c>
      <c r="CG10480" t="s">
        <v>137</v>
      </c>
      <c r="CH10480" t="s">
        <v>137</v>
      </c>
      <c r="CI10480" t="s">
        <v>137</v>
      </c>
      <c r="CJ10480" t="s">
        <v>137</v>
      </c>
      <c r="CK10480" t="s">
        <v>137</v>
      </c>
      <c r="CL10480" t="s">
        <v>137</v>
      </c>
      <c r="CM10480" t="s">
        <v>137</v>
      </c>
      <c r="CN10480" t="s">
        <v>137</v>
      </c>
      <c r="CO10480" t="s">
        <v>137</v>
      </c>
      <c r="CP10480" t="s">
        <v>137</v>
      </c>
      <c r="CQ10480" s="1">
        <v>44974.563194444447</v>
      </c>
      <c r="CR10480" s="1">
        <v>44974.563194444447</v>
      </c>
      <c r="CS10480" s="1"/>
      <c r="CT10480" t="s">
        <v>137</v>
      </c>
      <c r="CU10480" t="s">
        <v>137</v>
      </c>
      <c r="CV10480" t="s">
        <v>63244</v>
      </c>
      <c r="CW10480" t="s">
        <v>63245</v>
      </c>
      <c r="CX10480" s="3"/>
      <c r="CY10480" s="3"/>
      <c r="DA10480" t="s">
        <v>63246</v>
      </c>
      <c r="DB10480" t="s">
        <v>137</v>
      </c>
      <c r="DC10480" t="s">
        <v>137</v>
      </c>
      <c r="DD10480" t="s">
        <v>137</v>
      </c>
      <c r="DE10480" t="s">
        <v>137</v>
      </c>
      <c r="DF10480" t="s">
        <v>137</v>
      </c>
      <c r="DG10480" t="s">
        <v>137</v>
      </c>
      <c r="DH10480" t="s">
        <v>137</v>
      </c>
      <c r="DI10480" t="s">
        <v>137</v>
      </c>
      <c r="DJ10480" t="s">
        <v>137</v>
      </c>
      <c r="DK10480">
        <v>0</v>
      </c>
      <c r="DL10480" t="s">
        <v>7016</v>
      </c>
      <c r="DM10480" t="s">
        <v>137</v>
      </c>
      <c r="DN10480" t="s">
        <v>137</v>
      </c>
      <c r="DO10480" s="1">
        <v>44974.563194444447</v>
      </c>
      <c r="DP10480" s="1"/>
      <c r="DQ10480" t="s">
        <v>58842</v>
      </c>
      <c r="DR10480" t="s">
        <v>58843</v>
      </c>
      <c r="DS10480" t="s">
        <v>46055</v>
      </c>
      <c r="DT10480" t="s">
        <v>63247</v>
      </c>
      <c r="DU10480" t="s">
        <v>137</v>
      </c>
      <c r="DV10480" t="s">
        <v>140</v>
      </c>
      <c r="DW10480" t="s">
        <v>137</v>
      </c>
      <c r="DX10480" t="s">
        <v>137</v>
      </c>
      <c r="DY10480" t="s">
        <v>137</v>
      </c>
      <c r="DZ10480" t="s">
        <v>148</v>
      </c>
      <c r="EA10480" t="b">
        <v>0</v>
      </c>
      <c r="EB10480" t="s">
        <v>137</v>
      </c>
    </row>
    <row r="10481" spans="1:132" x14ac:dyDescent="0.25">
      <c r="A10481">
        <v>106510327</v>
      </c>
      <c r="B10481">
        <v>1551</v>
      </c>
      <c r="C10481" t="s">
        <v>192</v>
      </c>
      <c r="D10481" t="s">
        <v>133</v>
      </c>
      <c r="E10481" t="s">
        <v>134</v>
      </c>
      <c r="F10481" t="s">
        <v>135</v>
      </c>
      <c r="G10481" t="s">
        <v>136</v>
      </c>
      <c r="H10481" t="s">
        <v>137</v>
      </c>
      <c r="I10481" t="s">
        <v>138</v>
      </c>
      <c r="J10481" t="s">
        <v>150</v>
      </c>
      <c r="K10481" t="s">
        <v>151</v>
      </c>
      <c r="L10481" t="s">
        <v>152</v>
      </c>
      <c r="M10481" t="s">
        <v>137</v>
      </c>
      <c r="N10481" t="s">
        <v>13053</v>
      </c>
      <c r="O10481" t="s">
        <v>13053</v>
      </c>
      <c r="P10481" s="1">
        <v>44971</v>
      </c>
      <c r="Q10481" s="1">
        <v>44971.414583333331</v>
      </c>
      <c r="R10481" s="1">
        <v>44971.414583333331</v>
      </c>
      <c r="S10481" s="1">
        <v>44971.625694444447</v>
      </c>
      <c r="T10481" s="1">
        <v>44971.625694444447</v>
      </c>
      <c r="U10481" t="s">
        <v>1757</v>
      </c>
      <c r="V10481" t="s">
        <v>137</v>
      </c>
      <c r="W10481" t="s">
        <v>137</v>
      </c>
      <c r="X10481" t="s">
        <v>185</v>
      </c>
      <c r="Y10481" t="s">
        <v>361</v>
      </c>
      <c r="Z10481" t="s">
        <v>137</v>
      </c>
      <c r="AA10481" t="s">
        <v>137</v>
      </c>
      <c r="AB10481" t="s">
        <v>137</v>
      </c>
      <c r="AC10481" t="s">
        <v>137</v>
      </c>
      <c r="AD10481" s="2"/>
      <c r="AE10481" t="s">
        <v>137</v>
      </c>
      <c r="AF10481" t="s">
        <v>137</v>
      </c>
      <c r="AG10481" t="s">
        <v>137</v>
      </c>
      <c r="AH10481" t="s">
        <v>137</v>
      </c>
      <c r="AI10481" t="s">
        <v>137</v>
      </c>
      <c r="AJ10481" t="s">
        <v>137</v>
      </c>
      <c r="AK10481" t="s">
        <v>137</v>
      </c>
      <c r="AL10481" s="2"/>
      <c r="AM10481" t="s">
        <v>137</v>
      </c>
      <c r="AN10481" t="s">
        <v>137</v>
      </c>
      <c r="AO10481" t="s">
        <v>137</v>
      </c>
      <c r="AP10481" t="s">
        <v>137</v>
      </c>
      <c r="AQ10481" t="s">
        <v>137</v>
      </c>
      <c r="AR10481" t="s">
        <v>137</v>
      </c>
      <c r="AS10481" t="s">
        <v>137</v>
      </c>
      <c r="AT10481" t="s">
        <v>137</v>
      </c>
      <c r="AU10481" t="s">
        <v>137</v>
      </c>
      <c r="AV10481" t="s">
        <v>137</v>
      </c>
      <c r="AW10481" t="s">
        <v>137</v>
      </c>
      <c r="AX10481" t="s">
        <v>137</v>
      </c>
      <c r="AY10481" t="s">
        <v>137</v>
      </c>
      <c r="AZ10481" t="s">
        <v>137</v>
      </c>
      <c r="BA10481" t="s">
        <v>137</v>
      </c>
      <c r="BB10481" t="s">
        <v>137</v>
      </c>
      <c r="BC10481" t="s">
        <v>137</v>
      </c>
      <c r="BD10481" t="s">
        <v>137</v>
      </c>
      <c r="BE10481" t="s">
        <v>137</v>
      </c>
      <c r="BF10481" t="s">
        <v>137</v>
      </c>
      <c r="BG10481" t="s">
        <v>137</v>
      </c>
      <c r="BH10481" t="s">
        <v>137</v>
      </c>
      <c r="BI10481" t="s">
        <v>137</v>
      </c>
      <c r="BJ10481" t="s">
        <v>137</v>
      </c>
      <c r="BK10481" t="s">
        <v>137</v>
      </c>
      <c r="BL10481" t="s">
        <v>137</v>
      </c>
      <c r="BM10481" t="s">
        <v>137</v>
      </c>
      <c r="BN10481" t="s">
        <v>137</v>
      </c>
      <c r="BO10481" t="s">
        <v>137</v>
      </c>
      <c r="BP10481" t="s">
        <v>63248</v>
      </c>
      <c r="BQ10481" t="s">
        <v>137</v>
      </c>
      <c r="BR10481" t="s">
        <v>137</v>
      </c>
      <c r="BS10481" t="s">
        <v>137</v>
      </c>
      <c r="BT10481" t="s">
        <v>137</v>
      </c>
      <c r="BU10481" t="s">
        <v>137</v>
      </c>
      <c r="BW10481" t="s">
        <v>137</v>
      </c>
      <c r="BX10481" t="s">
        <v>137</v>
      </c>
      <c r="BY10481" t="s">
        <v>137</v>
      </c>
      <c r="BZ10481" t="s">
        <v>137</v>
      </c>
      <c r="CA10481" t="s">
        <v>137</v>
      </c>
      <c r="CB10481" t="s">
        <v>137</v>
      </c>
      <c r="CC10481" t="s">
        <v>137</v>
      </c>
      <c r="CD10481" t="s">
        <v>137</v>
      </c>
      <c r="CE10481" t="s">
        <v>137</v>
      </c>
      <c r="CF10481" t="s">
        <v>137</v>
      </c>
      <c r="CG10481" t="s">
        <v>137</v>
      </c>
      <c r="CH10481" t="s">
        <v>137</v>
      </c>
      <c r="CI10481" t="s">
        <v>137</v>
      </c>
      <c r="CJ10481" t="s">
        <v>137</v>
      </c>
      <c r="CK10481" t="s">
        <v>137</v>
      </c>
      <c r="CL10481" t="s">
        <v>137</v>
      </c>
      <c r="CM10481" t="s">
        <v>137</v>
      </c>
      <c r="CN10481" t="s">
        <v>137</v>
      </c>
      <c r="CO10481" t="s">
        <v>137</v>
      </c>
      <c r="CP10481" t="s">
        <v>137</v>
      </c>
      <c r="CQ10481" s="1">
        <v>44971.625694444447</v>
      </c>
      <c r="CR10481" s="1">
        <v>44971.625694444447</v>
      </c>
      <c r="CS10481" s="1"/>
      <c r="CT10481" t="s">
        <v>137</v>
      </c>
      <c r="CU10481" t="s">
        <v>137</v>
      </c>
      <c r="CV10481" t="s">
        <v>63249</v>
      </c>
      <c r="CW10481" t="s">
        <v>63249</v>
      </c>
      <c r="CX10481" s="3"/>
      <c r="CY10481" s="3"/>
      <c r="CZ10481">
        <v>2</v>
      </c>
      <c r="DA10481" t="s">
        <v>63250</v>
      </c>
      <c r="DB10481" t="s">
        <v>137</v>
      </c>
      <c r="DC10481" t="s">
        <v>137</v>
      </c>
      <c r="DD10481" t="s">
        <v>137</v>
      </c>
      <c r="DE10481" t="s">
        <v>137</v>
      </c>
      <c r="DF10481" t="s">
        <v>137</v>
      </c>
      <c r="DG10481" t="s">
        <v>137</v>
      </c>
      <c r="DH10481" t="s">
        <v>137</v>
      </c>
      <c r="DI10481" t="s">
        <v>137</v>
      </c>
      <c r="DJ10481" t="s">
        <v>137</v>
      </c>
      <c r="DK10481">
        <v>0</v>
      </c>
      <c r="DL10481" t="s">
        <v>209</v>
      </c>
      <c r="DM10481" t="s">
        <v>63251</v>
      </c>
      <c r="DN10481" t="s">
        <v>137</v>
      </c>
      <c r="DO10481" s="1">
        <v>44971.625694444447</v>
      </c>
      <c r="DP10481" s="1"/>
      <c r="DQ10481" t="s">
        <v>150</v>
      </c>
      <c r="DR10481" t="s">
        <v>151</v>
      </c>
      <c r="DS10481" t="s">
        <v>152</v>
      </c>
      <c r="DT10481" t="s">
        <v>137</v>
      </c>
      <c r="DU10481" t="s">
        <v>137</v>
      </c>
      <c r="DV10481" t="s">
        <v>137</v>
      </c>
      <c r="DW10481" t="s">
        <v>137</v>
      </c>
      <c r="DX10481" t="s">
        <v>137</v>
      </c>
      <c r="DY10481" t="s">
        <v>137</v>
      </c>
      <c r="DZ10481" t="s">
        <v>148</v>
      </c>
      <c r="EA10481" t="b">
        <v>0</v>
      </c>
      <c r="EB10481" t="s">
        <v>137</v>
      </c>
    </row>
    <row r="10482" spans="1:132" x14ac:dyDescent="0.25">
      <c r="A10482">
        <v>106510229</v>
      </c>
      <c r="B10482">
        <v>1550</v>
      </c>
      <c r="C10482" t="s">
        <v>192</v>
      </c>
      <c r="D10482" t="s">
        <v>133</v>
      </c>
      <c r="E10482" t="s">
        <v>134</v>
      </c>
      <c r="F10482" t="s">
        <v>135</v>
      </c>
      <c r="G10482" t="s">
        <v>136</v>
      </c>
      <c r="H10482" t="s">
        <v>137</v>
      </c>
      <c r="I10482" t="s">
        <v>138</v>
      </c>
      <c r="J10482" t="s">
        <v>150</v>
      </c>
      <c r="K10482" t="s">
        <v>151</v>
      </c>
      <c r="L10482" t="s">
        <v>152</v>
      </c>
      <c r="M10482" t="s">
        <v>137</v>
      </c>
      <c r="N10482" t="s">
        <v>13053</v>
      </c>
      <c r="O10482" t="s">
        <v>13053</v>
      </c>
      <c r="P10482" s="1">
        <v>44971</v>
      </c>
      <c r="Q10482" s="1">
        <v>44971.413888888892</v>
      </c>
      <c r="R10482" s="1">
        <v>44971.413888888892</v>
      </c>
      <c r="S10482" s="1">
        <v>44973.69027777778</v>
      </c>
      <c r="T10482" s="1">
        <v>44973.69027777778</v>
      </c>
      <c r="U10482" t="s">
        <v>1757</v>
      </c>
      <c r="V10482" t="s">
        <v>137</v>
      </c>
      <c r="W10482" t="s">
        <v>137</v>
      </c>
      <c r="X10482" t="s">
        <v>185</v>
      </c>
      <c r="Y10482" t="s">
        <v>361</v>
      </c>
      <c r="Z10482" t="s">
        <v>137</v>
      </c>
      <c r="AA10482" t="s">
        <v>137</v>
      </c>
      <c r="AB10482" t="s">
        <v>137</v>
      </c>
      <c r="AC10482" t="s">
        <v>137</v>
      </c>
      <c r="AD10482" s="2"/>
      <c r="AE10482" t="s">
        <v>137</v>
      </c>
      <c r="AF10482" t="s">
        <v>137</v>
      </c>
      <c r="AG10482" t="s">
        <v>137</v>
      </c>
      <c r="AH10482" t="s">
        <v>137</v>
      </c>
      <c r="AI10482" t="s">
        <v>137</v>
      </c>
      <c r="AJ10482" t="s">
        <v>137</v>
      </c>
      <c r="AK10482" t="s">
        <v>137</v>
      </c>
      <c r="AL10482" s="2"/>
      <c r="AM10482" t="s">
        <v>137</v>
      </c>
      <c r="AN10482" t="s">
        <v>137</v>
      </c>
      <c r="AO10482" t="s">
        <v>137</v>
      </c>
      <c r="AP10482" t="s">
        <v>137</v>
      </c>
      <c r="AQ10482" t="s">
        <v>137</v>
      </c>
      <c r="AR10482" t="s">
        <v>137</v>
      </c>
      <c r="AS10482" t="s">
        <v>137</v>
      </c>
      <c r="AT10482" t="s">
        <v>137</v>
      </c>
      <c r="AU10482" t="s">
        <v>137</v>
      </c>
      <c r="AV10482" t="s">
        <v>137</v>
      </c>
      <c r="AW10482" t="s">
        <v>137</v>
      </c>
      <c r="AX10482" t="s">
        <v>137</v>
      </c>
      <c r="AY10482" t="s">
        <v>137</v>
      </c>
      <c r="AZ10482" t="s">
        <v>137</v>
      </c>
      <c r="BA10482" t="s">
        <v>137</v>
      </c>
      <c r="BB10482" t="s">
        <v>137</v>
      </c>
      <c r="BC10482" t="s">
        <v>137</v>
      </c>
      <c r="BD10482" t="s">
        <v>137</v>
      </c>
      <c r="BE10482" t="s">
        <v>137</v>
      </c>
      <c r="BF10482" t="s">
        <v>137</v>
      </c>
      <c r="BG10482" t="s">
        <v>137</v>
      </c>
      <c r="BH10482" t="s">
        <v>137</v>
      </c>
      <c r="BI10482" t="s">
        <v>137</v>
      </c>
      <c r="BJ10482" t="s">
        <v>137</v>
      </c>
      <c r="BK10482" t="s">
        <v>137</v>
      </c>
      <c r="BL10482" t="s">
        <v>137</v>
      </c>
      <c r="BM10482" t="s">
        <v>137</v>
      </c>
      <c r="BN10482" t="s">
        <v>137</v>
      </c>
      <c r="BO10482" t="s">
        <v>137</v>
      </c>
      <c r="BP10482" t="s">
        <v>63252</v>
      </c>
      <c r="BQ10482" t="s">
        <v>137</v>
      </c>
      <c r="BR10482" t="s">
        <v>137</v>
      </c>
      <c r="BS10482" t="s">
        <v>137</v>
      </c>
      <c r="BT10482" t="s">
        <v>137</v>
      </c>
      <c r="BU10482" t="s">
        <v>137</v>
      </c>
      <c r="BW10482" t="s">
        <v>137</v>
      </c>
      <c r="BX10482" t="s">
        <v>137</v>
      </c>
      <c r="BY10482" t="s">
        <v>137</v>
      </c>
      <c r="BZ10482" t="s">
        <v>137</v>
      </c>
      <c r="CA10482" t="s">
        <v>137</v>
      </c>
      <c r="CB10482" t="s">
        <v>137</v>
      </c>
      <c r="CC10482" t="s">
        <v>137</v>
      </c>
      <c r="CD10482" t="s">
        <v>137</v>
      </c>
      <c r="CE10482" t="s">
        <v>137</v>
      </c>
      <c r="CF10482" t="s">
        <v>137</v>
      </c>
      <c r="CG10482" t="s">
        <v>137</v>
      </c>
      <c r="CH10482" t="s">
        <v>137</v>
      </c>
      <c r="CI10482" t="s">
        <v>137</v>
      </c>
      <c r="CJ10482" t="s">
        <v>137</v>
      </c>
      <c r="CK10482" t="s">
        <v>137</v>
      </c>
      <c r="CL10482" t="s">
        <v>137</v>
      </c>
      <c r="CM10482" t="s">
        <v>137</v>
      </c>
      <c r="CN10482" t="s">
        <v>137</v>
      </c>
      <c r="CO10482" t="s">
        <v>137</v>
      </c>
      <c r="CP10482" t="s">
        <v>137</v>
      </c>
      <c r="CQ10482" s="1">
        <v>44973.69027777778</v>
      </c>
      <c r="CR10482" s="1">
        <v>44973.69027777778</v>
      </c>
      <c r="CS10482" s="1"/>
      <c r="CT10482" t="s">
        <v>137</v>
      </c>
      <c r="CU10482" t="s">
        <v>137</v>
      </c>
      <c r="CV10482" t="s">
        <v>63253</v>
      </c>
      <c r="CW10482" t="s">
        <v>63254</v>
      </c>
      <c r="CX10482" s="3"/>
      <c r="CY10482" s="3"/>
      <c r="CZ10482">
        <v>2</v>
      </c>
      <c r="DA10482" t="s">
        <v>63255</v>
      </c>
      <c r="DB10482" t="s">
        <v>137</v>
      </c>
      <c r="DC10482" t="s">
        <v>137</v>
      </c>
      <c r="DD10482" t="s">
        <v>137</v>
      </c>
      <c r="DE10482" t="s">
        <v>137</v>
      </c>
      <c r="DF10482" t="s">
        <v>63256</v>
      </c>
      <c r="DG10482" t="s">
        <v>137</v>
      </c>
      <c r="DH10482" t="s">
        <v>137</v>
      </c>
      <c r="DI10482" t="s">
        <v>137</v>
      </c>
      <c r="DJ10482" t="s">
        <v>137</v>
      </c>
      <c r="DK10482">
        <v>0</v>
      </c>
      <c r="DL10482" t="s">
        <v>209</v>
      </c>
      <c r="DM10482" t="s">
        <v>63257</v>
      </c>
      <c r="DN10482" t="s">
        <v>137</v>
      </c>
      <c r="DO10482" s="1">
        <v>44973.69027777778</v>
      </c>
      <c r="DP10482" s="1"/>
      <c r="DQ10482" t="s">
        <v>150</v>
      </c>
      <c r="DR10482" t="s">
        <v>151</v>
      </c>
      <c r="DS10482" t="s">
        <v>152</v>
      </c>
      <c r="DT10482" t="s">
        <v>137</v>
      </c>
      <c r="DU10482" t="s">
        <v>137</v>
      </c>
      <c r="DV10482" t="s">
        <v>137</v>
      </c>
      <c r="DW10482" t="s">
        <v>137</v>
      </c>
      <c r="DX10482" t="s">
        <v>137</v>
      </c>
      <c r="DY10482" t="s">
        <v>137</v>
      </c>
      <c r="DZ10482" t="s">
        <v>148</v>
      </c>
      <c r="EA10482" t="b">
        <v>0</v>
      </c>
      <c r="EB10482" t="s">
        <v>137</v>
      </c>
    </row>
    <row r="10483" spans="1:132" x14ac:dyDescent="0.25">
      <c r="A10483">
        <v>106509613</v>
      </c>
      <c r="B10483">
        <v>1549</v>
      </c>
      <c r="C10483" t="s">
        <v>192</v>
      </c>
      <c r="D10483" t="s">
        <v>63258</v>
      </c>
      <c r="E10483" t="s">
        <v>134</v>
      </c>
      <c r="F10483" t="s">
        <v>162</v>
      </c>
      <c r="G10483" t="s">
        <v>137</v>
      </c>
      <c r="H10483" t="s">
        <v>137</v>
      </c>
      <c r="I10483" t="s">
        <v>63259</v>
      </c>
      <c r="J10483" t="s">
        <v>523</v>
      </c>
      <c r="K10483" t="s">
        <v>524</v>
      </c>
      <c r="L10483" t="s">
        <v>525</v>
      </c>
      <c r="M10483" t="s">
        <v>137</v>
      </c>
      <c r="N10483" t="s">
        <v>303</v>
      </c>
      <c r="O10483" t="s">
        <v>303</v>
      </c>
      <c r="P10483" s="1"/>
      <c r="Q10483" s="1">
        <v>44971.410416666666</v>
      </c>
      <c r="R10483" s="1">
        <v>44971.410416666666</v>
      </c>
      <c r="S10483" s="1">
        <v>44971.495833333334</v>
      </c>
      <c r="T10483" s="1">
        <v>44971.495833333334</v>
      </c>
      <c r="U10483" t="s">
        <v>36639</v>
      </c>
      <c r="V10483" t="s">
        <v>137</v>
      </c>
      <c r="W10483" t="s">
        <v>137</v>
      </c>
      <c r="X10483" t="s">
        <v>137</v>
      </c>
      <c r="Y10483" t="s">
        <v>199</v>
      </c>
      <c r="Z10483" t="s">
        <v>137</v>
      </c>
      <c r="AA10483" t="s">
        <v>137</v>
      </c>
      <c r="AB10483" t="s">
        <v>137</v>
      </c>
      <c r="AC10483" t="s">
        <v>137</v>
      </c>
      <c r="AD10483" s="2"/>
      <c r="AE10483" t="s">
        <v>137</v>
      </c>
      <c r="AF10483" t="s">
        <v>137</v>
      </c>
      <c r="AG10483" t="s">
        <v>137</v>
      </c>
      <c r="AH10483" t="s">
        <v>137</v>
      </c>
      <c r="AI10483" t="s">
        <v>137</v>
      </c>
      <c r="AJ10483" t="s">
        <v>137</v>
      </c>
      <c r="AK10483" t="s">
        <v>137</v>
      </c>
      <c r="AL10483" s="2"/>
      <c r="AM10483" t="s">
        <v>137</v>
      </c>
      <c r="AN10483" t="s">
        <v>137</v>
      </c>
      <c r="AO10483" t="s">
        <v>137</v>
      </c>
      <c r="AP10483" t="s">
        <v>137</v>
      </c>
      <c r="AQ10483" t="s">
        <v>137</v>
      </c>
      <c r="AR10483" t="s">
        <v>137</v>
      </c>
      <c r="AS10483" t="s">
        <v>137</v>
      </c>
      <c r="AT10483" t="s">
        <v>137</v>
      </c>
      <c r="AU10483" t="s">
        <v>137</v>
      </c>
      <c r="AV10483" t="s">
        <v>137</v>
      </c>
      <c r="AW10483" t="s">
        <v>137</v>
      </c>
      <c r="AX10483" t="s">
        <v>137</v>
      </c>
      <c r="AY10483" t="s">
        <v>137</v>
      </c>
      <c r="AZ10483" t="s">
        <v>137</v>
      </c>
      <c r="BA10483" t="s">
        <v>137</v>
      </c>
      <c r="BB10483" t="s">
        <v>137</v>
      </c>
      <c r="BC10483" t="s">
        <v>137</v>
      </c>
      <c r="BD10483" t="s">
        <v>137</v>
      </c>
      <c r="BE10483" t="s">
        <v>137</v>
      </c>
      <c r="BF10483" t="s">
        <v>137</v>
      </c>
      <c r="BG10483" t="s">
        <v>137</v>
      </c>
      <c r="BH10483" t="s">
        <v>137</v>
      </c>
      <c r="BI10483" t="s">
        <v>137</v>
      </c>
      <c r="BJ10483" t="s">
        <v>137</v>
      </c>
      <c r="BK10483" t="s">
        <v>137</v>
      </c>
      <c r="BL10483" t="s">
        <v>137</v>
      </c>
      <c r="BM10483" t="s">
        <v>137</v>
      </c>
      <c r="BN10483" t="s">
        <v>137</v>
      </c>
      <c r="BO10483" t="s">
        <v>137</v>
      </c>
      <c r="BP10483" t="s">
        <v>137</v>
      </c>
      <c r="BQ10483" t="s">
        <v>137</v>
      </c>
      <c r="BR10483" t="s">
        <v>137</v>
      </c>
      <c r="BS10483" t="s">
        <v>137</v>
      </c>
      <c r="BT10483" t="s">
        <v>137</v>
      </c>
      <c r="BU10483" t="s">
        <v>137</v>
      </c>
      <c r="BW10483" t="s">
        <v>137</v>
      </c>
      <c r="BX10483" t="s">
        <v>137</v>
      </c>
      <c r="BY10483" t="s">
        <v>137</v>
      </c>
      <c r="BZ10483" t="s">
        <v>137</v>
      </c>
      <c r="CA10483" t="s">
        <v>137</v>
      </c>
      <c r="CB10483" t="s">
        <v>137</v>
      </c>
      <c r="CC10483" t="s">
        <v>137</v>
      </c>
      <c r="CD10483" t="s">
        <v>137</v>
      </c>
      <c r="CE10483" t="s">
        <v>137</v>
      </c>
      <c r="CF10483" t="s">
        <v>137</v>
      </c>
      <c r="CG10483" t="s">
        <v>137</v>
      </c>
      <c r="CH10483" t="s">
        <v>137</v>
      </c>
      <c r="CI10483" t="s">
        <v>137</v>
      </c>
      <c r="CJ10483" t="s">
        <v>137</v>
      </c>
      <c r="CK10483" t="s">
        <v>137</v>
      </c>
      <c r="CL10483" t="s">
        <v>137</v>
      </c>
      <c r="CM10483" t="s">
        <v>137</v>
      </c>
      <c r="CN10483" t="s">
        <v>137</v>
      </c>
      <c r="CO10483" t="s">
        <v>137</v>
      </c>
      <c r="CP10483" t="s">
        <v>137</v>
      </c>
      <c r="CQ10483" s="1">
        <v>44971.495833333334</v>
      </c>
      <c r="CR10483" s="1">
        <v>44971.495833333334</v>
      </c>
      <c r="CS10483" s="1"/>
      <c r="CT10483" t="s">
        <v>63260</v>
      </c>
      <c r="CU10483" t="s">
        <v>63260</v>
      </c>
      <c r="CV10483" t="s">
        <v>63261</v>
      </c>
      <c r="CW10483" t="s">
        <v>63261</v>
      </c>
      <c r="CX10483" s="3"/>
      <c r="CY10483" s="3"/>
      <c r="CZ10483">
        <v>1</v>
      </c>
      <c r="DA10483" t="s">
        <v>137</v>
      </c>
      <c r="DB10483" t="s">
        <v>137</v>
      </c>
      <c r="DC10483" t="s">
        <v>137</v>
      </c>
      <c r="DD10483" t="s">
        <v>137</v>
      </c>
      <c r="DE10483" t="s">
        <v>137</v>
      </c>
      <c r="DF10483" t="s">
        <v>63262</v>
      </c>
      <c r="DG10483" t="s">
        <v>137</v>
      </c>
      <c r="DH10483" t="s">
        <v>137</v>
      </c>
      <c r="DI10483" t="s">
        <v>137</v>
      </c>
      <c r="DJ10483" t="s">
        <v>137</v>
      </c>
      <c r="DK10483">
        <v>0</v>
      </c>
      <c r="DL10483" t="s">
        <v>209</v>
      </c>
      <c r="DM10483" t="s">
        <v>63263</v>
      </c>
      <c r="DN10483" t="s">
        <v>137</v>
      </c>
      <c r="DO10483" s="1">
        <v>44971.495833333334</v>
      </c>
      <c r="DP10483" s="1"/>
      <c r="DQ10483" t="s">
        <v>523</v>
      </c>
      <c r="DR10483" t="s">
        <v>524</v>
      </c>
      <c r="DS10483" t="s">
        <v>525</v>
      </c>
      <c r="DT10483" t="s">
        <v>137</v>
      </c>
      <c r="DU10483" t="s">
        <v>137</v>
      </c>
      <c r="DV10483" t="s">
        <v>137</v>
      </c>
      <c r="DW10483" t="s">
        <v>137</v>
      </c>
      <c r="DX10483" t="s">
        <v>137</v>
      </c>
      <c r="DY10483" t="s">
        <v>137</v>
      </c>
      <c r="DZ10483" t="s">
        <v>168</v>
      </c>
      <c r="EA10483" t="b">
        <v>0</v>
      </c>
      <c r="EB10483" t="s">
        <v>137</v>
      </c>
    </row>
    <row r="10484" spans="1:132" x14ac:dyDescent="0.25">
      <c r="A10484">
        <v>106507542</v>
      </c>
      <c r="B10484">
        <v>1548</v>
      </c>
      <c r="C10484" t="s">
        <v>192</v>
      </c>
      <c r="D10484" t="s">
        <v>63264</v>
      </c>
      <c r="E10484" t="s">
        <v>134</v>
      </c>
      <c r="F10484" t="s">
        <v>162</v>
      </c>
      <c r="G10484" t="s">
        <v>137</v>
      </c>
      <c r="H10484" t="s">
        <v>137</v>
      </c>
      <c r="I10484" t="s">
        <v>63265</v>
      </c>
      <c r="J10484" t="s">
        <v>52452</v>
      </c>
      <c r="K10484" t="s">
        <v>52453</v>
      </c>
      <c r="L10484" t="s">
        <v>52454</v>
      </c>
      <c r="M10484" t="s">
        <v>137</v>
      </c>
      <c r="N10484" t="s">
        <v>3012</v>
      </c>
      <c r="O10484" t="s">
        <v>3012</v>
      </c>
      <c r="P10484" s="1"/>
      <c r="Q10484" s="1">
        <v>44971.396527777775</v>
      </c>
      <c r="R10484" s="1">
        <v>44971.396527777775</v>
      </c>
      <c r="S10484" s="1">
        <v>44995.338194444441</v>
      </c>
      <c r="T10484" s="1">
        <v>44995.338194444441</v>
      </c>
      <c r="U10484" t="s">
        <v>137</v>
      </c>
      <c r="V10484" t="s">
        <v>137</v>
      </c>
      <c r="W10484" t="s">
        <v>137</v>
      </c>
      <c r="X10484" t="s">
        <v>137</v>
      </c>
      <c r="Y10484" t="s">
        <v>137</v>
      </c>
      <c r="Z10484" t="s">
        <v>137</v>
      </c>
      <c r="AA10484" t="s">
        <v>137</v>
      </c>
      <c r="AB10484" t="s">
        <v>137</v>
      </c>
      <c r="AC10484" t="s">
        <v>137</v>
      </c>
      <c r="AD10484" s="2"/>
      <c r="AE10484" t="s">
        <v>137</v>
      </c>
      <c r="AF10484" t="s">
        <v>137</v>
      </c>
      <c r="AG10484" t="s">
        <v>137</v>
      </c>
      <c r="AH10484" t="s">
        <v>137</v>
      </c>
      <c r="AI10484" t="s">
        <v>137</v>
      </c>
      <c r="AJ10484" t="s">
        <v>137</v>
      </c>
      <c r="AK10484" t="s">
        <v>137</v>
      </c>
      <c r="AL10484" s="2"/>
      <c r="AM10484" t="s">
        <v>137</v>
      </c>
      <c r="AN10484" t="s">
        <v>137</v>
      </c>
      <c r="AO10484" t="s">
        <v>137</v>
      </c>
      <c r="AP10484" t="s">
        <v>137</v>
      </c>
      <c r="AQ10484" t="s">
        <v>137</v>
      </c>
      <c r="AR10484" t="s">
        <v>137</v>
      </c>
      <c r="AS10484" t="s">
        <v>137</v>
      </c>
      <c r="AT10484" t="s">
        <v>137</v>
      </c>
      <c r="AU10484" t="s">
        <v>137</v>
      </c>
      <c r="AV10484" t="s">
        <v>137</v>
      </c>
      <c r="AW10484" t="s">
        <v>137</v>
      </c>
      <c r="AX10484" t="s">
        <v>137</v>
      </c>
      <c r="AY10484" t="s">
        <v>137</v>
      </c>
      <c r="AZ10484" t="s">
        <v>137</v>
      </c>
      <c r="BA10484" t="s">
        <v>137</v>
      </c>
      <c r="BB10484" t="s">
        <v>137</v>
      </c>
      <c r="BC10484" t="s">
        <v>137</v>
      </c>
      <c r="BD10484" t="s">
        <v>137</v>
      </c>
      <c r="BE10484" t="s">
        <v>137</v>
      </c>
      <c r="BF10484" t="s">
        <v>137</v>
      </c>
      <c r="BG10484" t="s">
        <v>137</v>
      </c>
      <c r="BH10484" t="s">
        <v>137</v>
      </c>
      <c r="BI10484" t="s">
        <v>137</v>
      </c>
      <c r="BJ10484" t="s">
        <v>137</v>
      </c>
      <c r="BK10484" t="s">
        <v>137</v>
      </c>
      <c r="BL10484" t="s">
        <v>137</v>
      </c>
      <c r="BM10484" t="s">
        <v>137</v>
      </c>
      <c r="BN10484" t="s">
        <v>137</v>
      </c>
      <c r="BO10484" t="s">
        <v>137</v>
      </c>
      <c r="BP10484" t="s">
        <v>137</v>
      </c>
      <c r="BQ10484" t="s">
        <v>137</v>
      </c>
      <c r="BR10484" t="s">
        <v>137</v>
      </c>
      <c r="BS10484" t="s">
        <v>137</v>
      </c>
      <c r="BT10484" t="s">
        <v>137</v>
      </c>
      <c r="BU10484" t="s">
        <v>137</v>
      </c>
      <c r="BW10484" t="s">
        <v>137</v>
      </c>
      <c r="BX10484" t="s">
        <v>137</v>
      </c>
      <c r="BY10484" t="s">
        <v>137</v>
      </c>
      <c r="BZ10484" t="s">
        <v>137</v>
      </c>
      <c r="CA10484" t="s">
        <v>137</v>
      </c>
      <c r="CB10484" t="s">
        <v>137</v>
      </c>
      <c r="CC10484" t="s">
        <v>137</v>
      </c>
      <c r="CD10484" t="s">
        <v>137</v>
      </c>
      <c r="CE10484" t="s">
        <v>137</v>
      </c>
      <c r="CF10484" t="s">
        <v>137</v>
      </c>
      <c r="CG10484" t="s">
        <v>137</v>
      </c>
      <c r="CH10484" t="s">
        <v>137</v>
      </c>
      <c r="CI10484" t="s">
        <v>137</v>
      </c>
      <c r="CJ10484" t="s">
        <v>137</v>
      </c>
      <c r="CK10484" t="s">
        <v>137</v>
      </c>
      <c r="CL10484" t="s">
        <v>137</v>
      </c>
      <c r="CM10484" t="s">
        <v>137</v>
      </c>
      <c r="CN10484" t="s">
        <v>137</v>
      </c>
      <c r="CO10484" t="s">
        <v>137</v>
      </c>
      <c r="CP10484" t="s">
        <v>137</v>
      </c>
      <c r="CQ10484" s="1">
        <v>44995.338194444441</v>
      </c>
      <c r="CR10484" s="1">
        <v>44995.338194444441</v>
      </c>
      <c r="CS10484" s="1"/>
      <c r="CT10484" t="s">
        <v>137</v>
      </c>
      <c r="CU10484" t="s">
        <v>137</v>
      </c>
      <c r="CV10484" t="s">
        <v>63266</v>
      </c>
      <c r="CW10484" t="s">
        <v>63267</v>
      </c>
      <c r="CX10484" s="3"/>
      <c r="CY10484" s="3"/>
      <c r="CZ10484">
        <v>1</v>
      </c>
      <c r="DA10484" t="s">
        <v>137</v>
      </c>
      <c r="DB10484" t="s">
        <v>137</v>
      </c>
      <c r="DC10484" t="s">
        <v>137</v>
      </c>
      <c r="DD10484" t="s">
        <v>137</v>
      </c>
      <c r="DE10484" t="s">
        <v>137</v>
      </c>
      <c r="DF10484" t="s">
        <v>137</v>
      </c>
      <c r="DG10484" t="s">
        <v>137</v>
      </c>
      <c r="DH10484" t="s">
        <v>137</v>
      </c>
      <c r="DI10484" t="s">
        <v>137</v>
      </c>
      <c r="DJ10484" t="s">
        <v>137</v>
      </c>
      <c r="DK10484">
        <v>0</v>
      </c>
      <c r="DL10484" t="s">
        <v>137</v>
      </c>
      <c r="DM10484" t="s">
        <v>137</v>
      </c>
      <c r="DN10484" t="s">
        <v>137</v>
      </c>
      <c r="DO10484" s="1">
        <v>44995.338194444441</v>
      </c>
      <c r="DP10484" s="1"/>
      <c r="DQ10484" t="s">
        <v>52452</v>
      </c>
      <c r="DR10484" t="s">
        <v>52453</v>
      </c>
      <c r="DS10484" t="s">
        <v>52454</v>
      </c>
      <c r="DT10484" t="s">
        <v>63268</v>
      </c>
      <c r="DU10484" t="s">
        <v>137</v>
      </c>
      <c r="DV10484" t="s">
        <v>137</v>
      </c>
      <c r="DW10484" t="s">
        <v>137</v>
      </c>
      <c r="DX10484" t="s">
        <v>137</v>
      </c>
      <c r="DY10484" t="s">
        <v>137</v>
      </c>
      <c r="DZ10484" t="s">
        <v>168</v>
      </c>
      <c r="EA10484" t="b">
        <v>0</v>
      </c>
      <c r="EB10484" t="s">
        <v>137</v>
      </c>
    </row>
    <row r="10485" spans="1:132" x14ac:dyDescent="0.25">
      <c r="A10485">
        <v>106500140</v>
      </c>
      <c r="B10485">
        <v>1547</v>
      </c>
      <c r="C10485" t="s">
        <v>192</v>
      </c>
      <c r="D10485" t="s">
        <v>63269</v>
      </c>
      <c r="E10485" t="s">
        <v>134</v>
      </c>
      <c r="F10485" t="s">
        <v>162</v>
      </c>
      <c r="G10485" t="s">
        <v>137</v>
      </c>
      <c r="H10485" t="s">
        <v>137</v>
      </c>
      <c r="I10485" t="s">
        <v>63270</v>
      </c>
      <c r="J10485" t="s">
        <v>139</v>
      </c>
      <c r="K10485" t="s">
        <v>140</v>
      </c>
      <c r="L10485" t="s">
        <v>141</v>
      </c>
      <c r="M10485" t="s">
        <v>137</v>
      </c>
      <c r="N10485" t="s">
        <v>165</v>
      </c>
      <c r="O10485" t="s">
        <v>165</v>
      </c>
      <c r="P10485" s="1"/>
      <c r="Q10485" s="1">
        <v>44971.332638888889</v>
      </c>
      <c r="R10485" s="1">
        <v>44971.332638888889</v>
      </c>
      <c r="S10485" s="1">
        <v>44981.420138888891</v>
      </c>
      <c r="T10485" s="1">
        <v>44981.420138888891</v>
      </c>
      <c r="U10485" t="s">
        <v>137</v>
      </c>
      <c r="V10485" t="s">
        <v>137</v>
      </c>
      <c r="W10485" t="s">
        <v>137</v>
      </c>
      <c r="X10485" t="s">
        <v>137</v>
      </c>
      <c r="Y10485" t="s">
        <v>137</v>
      </c>
      <c r="Z10485" t="s">
        <v>137</v>
      </c>
      <c r="AA10485" t="s">
        <v>137</v>
      </c>
      <c r="AB10485" t="s">
        <v>137</v>
      </c>
      <c r="AC10485" t="s">
        <v>137</v>
      </c>
      <c r="AD10485" s="2"/>
      <c r="AE10485" t="s">
        <v>137</v>
      </c>
      <c r="AF10485" t="s">
        <v>137</v>
      </c>
      <c r="AG10485" t="s">
        <v>137</v>
      </c>
      <c r="AH10485" t="s">
        <v>137</v>
      </c>
      <c r="AI10485" t="s">
        <v>137</v>
      </c>
      <c r="AJ10485" t="s">
        <v>137</v>
      </c>
      <c r="AK10485" t="s">
        <v>137</v>
      </c>
      <c r="AL10485" s="2"/>
      <c r="AM10485" t="s">
        <v>137</v>
      </c>
      <c r="AN10485" t="s">
        <v>137</v>
      </c>
      <c r="AO10485" t="s">
        <v>137</v>
      </c>
      <c r="AP10485" t="s">
        <v>137</v>
      </c>
      <c r="AQ10485" t="s">
        <v>137</v>
      </c>
      <c r="AR10485" t="s">
        <v>137</v>
      </c>
      <c r="AS10485" t="s">
        <v>137</v>
      </c>
      <c r="AT10485" t="s">
        <v>137</v>
      </c>
      <c r="AU10485" t="s">
        <v>137</v>
      </c>
      <c r="AV10485" t="s">
        <v>137</v>
      </c>
      <c r="AW10485" t="s">
        <v>137</v>
      </c>
      <c r="AX10485" t="s">
        <v>137</v>
      </c>
      <c r="AY10485" t="s">
        <v>137</v>
      </c>
      <c r="AZ10485" t="s">
        <v>137</v>
      </c>
      <c r="BA10485" t="s">
        <v>137</v>
      </c>
      <c r="BB10485" t="s">
        <v>137</v>
      </c>
      <c r="BC10485" t="s">
        <v>137</v>
      </c>
      <c r="BD10485" t="s">
        <v>137</v>
      </c>
      <c r="BE10485" t="s">
        <v>137</v>
      </c>
      <c r="BF10485" t="s">
        <v>137</v>
      </c>
      <c r="BG10485" t="s">
        <v>137</v>
      </c>
      <c r="BH10485" t="s">
        <v>137</v>
      </c>
      <c r="BI10485" t="s">
        <v>137</v>
      </c>
      <c r="BJ10485" t="s">
        <v>137</v>
      </c>
      <c r="BK10485" t="s">
        <v>137</v>
      </c>
      <c r="BL10485" t="s">
        <v>137</v>
      </c>
      <c r="BM10485" t="s">
        <v>137</v>
      </c>
      <c r="BN10485" t="s">
        <v>137</v>
      </c>
      <c r="BO10485" t="s">
        <v>137</v>
      </c>
      <c r="BP10485" t="s">
        <v>137</v>
      </c>
      <c r="BQ10485" t="s">
        <v>137</v>
      </c>
      <c r="BR10485" t="s">
        <v>137</v>
      </c>
      <c r="BS10485" t="s">
        <v>137</v>
      </c>
      <c r="BT10485" t="s">
        <v>137</v>
      </c>
      <c r="BU10485" t="s">
        <v>137</v>
      </c>
      <c r="BW10485" t="s">
        <v>137</v>
      </c>
      <c r="BX10485" t="s">
        <v>137</v>
      </c>
      <c r="BY10485" t="s">
        <v>137</v>
      </c>
      <c r="BZ10485" t="s">
        <v>137</v>
      </c>
      <c r="CA10485" t="s">
        <v>137</v>
      </c>
      <c r="CB10485" t="s">
        <v>137</v>
      </c>
      <c r="CC10485" t="s">
        <v>137</v>
      </c>
      <c r="CD10485" t="s">
        <v>137</v>
      </c>
      <c r="CE10485" t="s">
        <v>137</v>
      </c>
      <c r="CF10485" t="s">
        <v>137</v>
      </c>
      <c r="CG10485" t="s">
        <v>137</v>
      </c>
      <c r="CH10485" t="s">
        <v>137</v>
      </c>
      <c r="CI10485" t="s">
        <v>137</v>
      </c>
      <c r="CJ10485" t="s">
        <v>137</v>
      </c>
      <c r="CK10485" t="s">
        <v>137</v>
      </c>
      <c r="CL10485" t="s">
        <v>137</v>
      </c>
      <c r="CM10485" t="s">
        <v>137</v>
      </c>
      <c r="CN10485" t="s">
        <v>137</v>
      </c>
      <c r="CO10485" t="s">
        <v>137</v>
      </c>
      <c r="CP10485" t="s">
        <v>137</v>
      </c>
      <c r="CQ10485" s="1">
        <v>44981.420138888891</v>
      </c>
      <c r="CR10485" s="1">
        <v>44981.420138888891</v>
      </c>
      <c r="CS10485" s="1"/>
      <c r="CT10485" t="s">
        <v>137</v>
      </c>
      <c r="CU10485" t="s">
        <v>137</v>
      </c>
      <c r="CV10485" t="s">
        <v>63271</v>
      </c>
      <c r="CW10485" t="s">
        <v>63272</v>
      </c>
      <c r="CX10485" s="3"/>
      <c r="CY10485" s="3"/>
      <c r="DA10485" t="s">
        <v>137</v>
      </c>
      <c r="DB10485" t="s">
        <v>137</v>
      </c>
      <c r="DC10485" t="s">
        <v>137</v>
      </c>
      <c r="DD10485" t="s">
        <v>137</v>
      </c>
      <c r="DE10485" t="s">
        <v>137</v>
      </c>
      <c r="DF10485" t="s">
        <v>137</v>
      </c>
      <c r="DG10485" t="s">
        <v>900</v>
      </c>
      <c r="DH10485" t="s">
        <v>4768</v>
      </c>
      <c r="DI10485" t="s">
        <v>137</v>
      </c>
      <c r="DJ10485" t="s">
        <v>137</v>
      </c>
      <c r="DK10485">
        <v>0</v>
      </c>
      <c r="DL10485" t="s">
        <v>209</v>
      </c>
      <c r="DM10485" t="s">
        <v>137</v>
      </c>
      <c r="DN10485" t="s">
        <v>137</v>
      </c>
      <c r="DO10485" s="1">
        <v>44981.420138888891</v>
      </c>
      <c r="DP10485" s="1"/>
      <c r="DQ10485" t="s">
        <v>150</v>
      </c>
      <c r="DR10485" t="s">
        <v>151</v>
      </c>
      <c r="DS10485" t="s">
        <v>152</v>
      </c>
      <c r="DT10485" t="s">
        <v>63273</v>
      </c>
      <c r="DU10485" t="s">
        <v>137</v>
      </c>
      <c r="DV10485" t="s">
        <v>137</v>
      </c>
      <c r="DW10485" t="s">
        <v>137</v>
      </c>
      <c r="DX10485" t="s">
        <v>39655</v>
      </c>
      <c r="DY10485" t="s">
        <v>137</v>
      </c>
      <c r="DZ10485" t="s">
        <v>168</v>
      </c>
      <c r="EA10485" t="b">
        <v>0</v>
      </c>
      <c r="EB10485" t="s">
        <v>137</v>
      </c>
    </row>
    <row r="10486" spans="1:132" x14ac:dyDescent="0.25">
      <c r="A10486">
        <v>106487051</v>
      </c>
      <c r="B10486">
        <v>1546</v>
      </c>
      <c r="C10486" t="s">
        <v>192</v>
      </c>
      <c r="D10486" t="s">
        <v>63274</v>
      </c>
      <c r="E10486" t="s">
        <v>134</v>
      </c>
      <c r="F10486" t="s">
        <v>532</v>
      </c>
      <c r="G10486" t="s">
        <v>28908</v>
      </c>
      <c r="H10486" t="s">
        <v>1188</v>
      </c>
      <c r="I10486" t="s">
        <v>63275</v>
      </c>
      <c r="J10486" t="s">
        <v>708</v>
      </c>
      <c r="K10486" t="s">
        <v>709</v>
      </c>
      <c r="L10486" t="s">
        <v>710</v>
      </c>
      <c r="M10486" t="s">
        <v>137</v>
      </c>
      <c r="N10486" t="s">
        <v>256</v>
      </c>
      <c r="O10486" t="s">
        <v>1393</v>
      </c>
      <c r="P10486" s="1"/>
      <c r="Q10486" s="1">
        <v>44970.792361111111</v>
      </c>
      <c r="R10486" s="1">
        <v>44970.792361111111</v>
      </c>
      <c r="S10486" s="1">
        <v>45195.424305555556</v>
      </c>
      <c r="T10486" s="1">
        <v>45195.424305555556</v>
      </c>
      <c r="U10486" t="s">
        <v>63276</v>
      </c>
      <c r="V10486" t="s">
        <v>137</v>
      </c>
      <c r="W10486" t="s">
        <v>137</v>
      </c>
      <c r="X10486" t="s">
        <v>137</v>
      </c>
      <c r="Y10486" t="s">
        <v>285</v>
      </c>
      <c r="Z10486" t="s">
        <v>137</v>
      </c>
      <c r="AA10486" t="s">
        <v>137</v>
      </c>
      <c r="AB10486" t="s">
        <v>137</v>
      </c>
      <c r="AC10486" t="s">
        <v>137</v>
      </c>
      <c r="AD10486" s="2"/>
      <c r="AE10486" t="s">
        <v>137</v>
      </c>
      <c r="AF10486" t="s">
        <v>137</v>
      </c>
      <c r="AG10486" t="s">
        <v>137</v>
      </c>
      <c r="AH10486" t="s">
        <v>137</v>
      </c>
      <c r="AI10486" t="s">
        <v>137</v>
      </c>
      <c r="AJ10486" t="s">
        <v>137</v>
      </c>
      <c r="AK10486" t="s">
        <v>137</v>
      </c>
      <c r="AL10486" s="2"/>
      <c r="AM10486" t="s">
        <v>137</v>
      </c>
      <c r="AN10486" t="s">
        <v>137</v>
      </c>
      <c r="AO10486" t="s">
        <v>137</v>
      </c>
      <c r="AP10486" t="s">
        <v>137</v>
      </c>
      <c r="AQ10486" t="s">
        <v>137</v>
      </c>
      <c r="AR10486" t="s">
        <v>137</v>
      </c>
      <c r="AS10486" t="s">
        <v>137</v>
      </c>
      <c r="AT10486" t="s">
        <v>137</v>
      </c>
      <c r="AU10486" t="s">
        <v>137</v>
      </c>
      <c r="AV10486" t="s">
        <v>137</v>
      </c>
      <c r="AW10486" t="s">
        <v>137</v>
      </c>
      <c r="AX10486" t="s">
        <v>137</v>
      </c>
      <c r="AY10486" t="s">
        <v>137</v>
      </c>
      <c r="AZ10486" t="s">
        <v>137</v>
      </c>
      <c r="BA10486" t="s">
        <v>137</v>
      </c>
      <c r="BB10486" t="s">
        <v>137</v>
      </c>
      <c r="BC10486" t="s">
        <v>137</v>
      </c>
      <c r="BD10486" t="s">
        <v>137</v>
      </c>
      <c r="BE10486" t="s">
        <v>137</v>
      </c>
      <c r="BF10486" t="s">
        <v>137</v>
      </c>
      <c r="BG10486" t="s">
        <v>137</v>
      </c>
      <c r="BH10486" t="s">
        <v>137</v>
      </c>
      <c r="BI10486" t="s">
        <v>137</v>
      </c>
      <c r="BJ10486" t="s">
        <v>137</v>
      </c>
      <c r="BK10486" t="s">
        <v>137</v>
      </c>
      <c r="BL10486" t="s">
        <v>137</v>
      </c>
      <c r="BM10486" t="s">
        <v>137</v>
      </c>
      <c r="BN10486" t="s">
        <v>137</v>
      </c>
      <c r="BO10486" t="s">
        <v>137</v>
      </c>
      <c r="BP10486" t="s">
        <v>137</v>
      </c>
      <c r="BQ10486" t="s">
        <v>137</v>
      </c>
      <c r="BR10486" t="s">
        <v>137</v>
      </c>
      <c r="BS10486" t="s">
        <v>137</v>
      </c>
      <c r="BT10486" t="s">
        <v>137</v>
      </c>
      <c r="BU10486" t="s">
        <v>137</v>
      </c>
      <c r="BW10486" t="s">
        <v>137</v>
      </c>
      <c r="BX10486" t="s">
        <v>137</v>
      </c>
      <c r="BY10486" t="s">
        <v>137</v>
      </c>
      <c r="BZ10486" t="s">
        <v>137</v>
      </c>
      <c r="CA10486" t="s">
        <v>137</v>
      </c>
      <c r="CB10486" t="s">
        <v>137</v>
      </c>
      <c r="CC10486" t="s">
        <v>137</v>
      </c>
      <c r="CD10486" t="s">
        <v>137</v>
      </c>
      <c r="CE10486" t="s">
        <v>137</v>
      </c>
      <c r="CF10486" t="s">
        <v>137</v>
      </c>
      <c r="CG10486" t="s">
        <v>137</v>
      </c>
      <c r="CH10486" t="s">
        <v>137</v>
      </c>
      <c r="CI10486" t="s">
        <v>137</v>
      </c>
      <c r="CJ10486" t="s">
        <v>137</v>
      </c>
      <c r="CK10486" t="s">
        <v>137</v>
      </c>
      <c r="CL10486" t="s">
        <v>137</v>
      </c>
      <c r="CM10486" t="s">
        <v>137</v>
      </c>
      <c r="CN10486" t="s">
        <v>137</v>
      </c>
      <c r="CO10486" t="s">
        <v>137</v>
      </c>
      <c r="CP10486" t="s">
        <v>137</v>
      </c>
      <c r="CQ10486" s="1">
        <v>45195.424305555556</v>
      </c>
      <c r="CR10486" s="1">
        <v>45195.424305555556</v>
      </c>
      <c r="CS10486" s="1"/>
      <c r="CT10486" t="s">
        <v>539</v>
      </c>
      <c r="CU10486" t="s">
        <v>32967</v>
      </c>
      <c r="CV10486" t="s">
        <v>63277</v>
      </c>
      <c r="CW10486" t="s">
        <v>63278</v>
      </c>
      <c r="CX10486" s="3"/>
      <c r="CY10486" s="3"/>
      <c r="DA10486" t="s">
        <v>137</v>
      </c>
      <c r="DB10486" t="s">
        <v>137</v>
      </c>
      <c r="DC10486" t="s">
        <v>137</v>
      </c>
      <c r="DD10486" t="s">
        <v>137</v>
      </c>
      <c r="DE10486" t="s">
        <v>137</v>
      </c>
      <c r="DF10486" t="s">
        <v>63279</v>
      </c>
      <c r="DG10486" t="s">
        <v>900</v>
      </c>
      <c r="DH10486" t="s">
        <v>3920</v>
      </c>
      <c r="DI10486" t="s">
        <v>137</v>
      </c>
      <c r="DJ10486" t="s">
        <v>137</v>
      </c>
      <c r="DK10486">
        <v>0</v>
      </c>
      <c r="DL10486" t="s">
        <v>209</v>
      </c>
      <c r="DM10486" t="s">
        <v>63280</v>
      </c>
      <c r="DN10486" t="s">
        <v>137</v>
      </c>
      <c r="DO10486" s="1">
        <v>45195.424305555556</v>
      </c>
      <c r="DP10486" s="1"/>
      <c r="DQ10486" t="s">
        <v>1709</v>
      </c>
      <c r="DR10486" t="s">
        <v>1710</v>
      </c>
      <c r="DS10486" t="s">
        <v>1711</v>
      </c>
      <c r="DT10486" t="s">
        <v>137</v>
      </c>
      <c r="DU10486" t="s">
        <v>137</v>
      </c>
      <c r="DV10486" t="s">
        <v>137</v>
      </c>
      <c r="DW10486" t="s">
        <v>137</v>
      </c>
      <c r="DX10486" t="s">
        <v>137</v>
      </c>
      <c r="DY10486" t="s">
        <v>137</v>
      </c>
      <c r="DZ10486" t="s">
        <v>168</v>
      </c>
      <c r="EA10486" t="b">
        <v>0</v>
      </c>
      <c r="EB10486" t="s">
        <v>137</v>
      </c>
    </row>
    <row r="10487" spans="1:132" x14ac:dyDescent="0.25">
      <c r="A10487">
        <v>106475790</v>
      </c>
      <c r="B10487">
        <v>1545</v>
      </c>
      <c r="C10487" t="s">
        <v>192</v>
      </c>
      <c r="D10487" t="s">
        <v>63281</v>
      </c>
      <c r="E10487" t="s">
        <v>9583</v>
      </c>
      <c r="F10487" t="s">
        <v>532</v>
      </c>
      <c r="G10487" t="s">
        <v>163</v>
      </c>
      <c r="H10487" t="s">
        <v>1188</v>
      </c>
      <c r="I10487" t="s">
        <v>63282</v>
      </c>
      <c r="J10487" t="s">
        <v>708</v>
      </c>
      <c r="K10487" t="s">
        <v>709</v>
      </c>
      <c r="L10487" t="s">
        <v>710</v>
      </c>
      <c r="M10487" t="s">
        <v>137</v>
      </c>
      <c r="N10487" t="s">
        <v>572</v>
      </c>
      <c r="O10487" t="s">
        <v>1393</v>
      </c>
      <c r="P10487" s="1">
        <v>44971</v>
      </c>
      <c r="Q10487" s="1">
        <v>44970.673611111109</v>
      </c>
      <c r="R10487" s="1">
        <v>44970.673611111109</v>
      </c>
      <c r="S10487" s="1">
        <v>44970.674305555556</v>
      </c>
      <c r="T10487" s="1">
        <v>44970.674305555556</v>
      </c>
      <c r="U10487" t="s">
        <v>59080</v>
      </c>
      <c r="V10487" t="s">
        <v>137</v>
      </c>
      <c r="W10487" t="s">
        <v>137</v>
      </c>
      <c r="X10487" t="s">
        <v>137</v>
      </c>
      <c r="Y10487" t="s">
        <v>440</v>
      </c>
      <c r="Z10487" t="s">
        <v>137</v>
      </c>
      <c r="AA10487" t="s">
        <v>137</v>
      </c>
      <c r="AB10487" t="s">
        <v>137</v>
      </c>
      <c r="AC10487" t="s">
        <v>137</v>
      </c>
      <c r="AD10487" s="2"/>
      <c r="AE10487" t="s">
        <v>137</v>
      </c>
      <c r="AF10487" t="s">
        <v>137</v>
      </c>
      <c r="AG10487" t="s">
        <v>137</v>
      </c>
      <c r="AH10487" t="s">
        <v>137</v>
      </c>
      <c r="AI10487" t="s">
        <v>137</v>
      </c>
      <c r="AJ10487" t="s">
        <v>137</v>
      </c>
      <c r="AK10487" t="s">
        <v>137</v>
      </c>
      <c r="AL10487" s="2"/>
      <c r="AM10487" t="s">
        <v>137</v>
      </c>
      <c r="AN10487" t="s">
        <v>137</v>
      </c>
      <c r="AO10487" t="s">
        <v>137</v>
      </c>
      <c r="AP10487" t="s">
        <v>137</v>
      </c>
      <c r="AQ10487" t="s">
        <v>137</v>
      </c>
      <c r="AR10487" t="s">
        <v>137</v>
      </c>
      <c r="AS10487" t="s">
        <v>137</v>
      </c>
      <c r="AT10487" t="s">
        <v>137</v>
      </c>
      <c r="AU10487" t="s">
        <v>137</v>
      </c>
      <c r="AV10487" t="s">
        <v>137</v>
      </c>
      <c r="AW10487" t="s">
        <v>137</v>
      </c>
      <c r="AX10487" t="s">
        <v>137</v>
      </c>
      <c r="AY10487" t="s">
        <v>137</v>
      </c>
      <c r="AZ10487" t="s">
        <v>137</v>
      </c>
      <c r="BA10487" t="s">
        <v>137</v>
      </c>
      <c r="BB10487" t="s">
        <v>137</v>
      </c>
      <c r="BC10487" t="s">
        <v>137</v>
      </c>
      <c r="BD10487" t="s">
        <v>137</v>
      </c>
      <c r="BE10487" t="s">
        <v>137</v>
      </c>
      <c r="BF10487" t="s">
        <v>137</v>
      </c>
      <c r="BG10487" t="s">
        <v>137</v>
      </c>
      <c r="BH10487" t="s">
        <v>137</v>
      </c>
      <c r="BI10487" t="s">
        <v>137</v>
      </c>
      <c r="BJ10487" t="s">
        <v>137</v>
      </c>
      <c r="BK10487" t="s">
        <v>137</v>
      </c>
      <c r="BL10487" t="s">
        <v>137</v>
      </c>
      <c r="BM10487" t="s">
        <v>137</v>
      </c>
      <c r="BN10487" t="s">
        <v>137</v>
      </c>
      <c r="BO10487" t="s">
        <v>137</v>
      </c>
      <c r="BP10487" t="s">
        <v>137</v>
      </c>
      <c r="BQ10487" t="s">
        <v>137</v>
      </c>
      <c r="BR10487" t="s">
        <v>137</v>
      </c>
      <c r="BS10487" t="s">
        <v>137</v>
      </c>
      <c r="BT10487" t="s">
        <v>137</v>
      </c>
      <c r="BU10487" t="s">
        <v>137</v>
      </c>
      <c r="BW10487" t="s">
        <v>137</v>
      </c>
      <c r="BX10487" t="s">
        <v>137</v>
      </c>
      <c r="BY10487" t="s">
        <v>137</v>
      </c>
      <c r="BZ10487" t="s">
        <v>137</v>
      </c>
      <c r="CA10487" t="s">
        <v>137</v>
      </c>
      <c r="CB10487" t="s">
        <v>137</v>
      </c>
      <c r="CC10487" t="s">
        <v>137</v>
      </c>
      <c r="CD10487" t="s">
        <v>137</v>
      </c>
      <c r="CE10487" t="s">
        <v>137</v>
      </c>
      <c r="CF10487" t="s">
        <v>137</v>
      </c>
      <c r="CG10487" t="s">
        <v>137</v>
      </c>
      <c r="CH10487" t="s">
        <v>137</v>
      </c>
      <c r="CI10487" t="s">
        <v>137</v>
      </c>
      <c r="CJ10487" t="s">
        <v>137</v>
      </c>
      <c r="CK10487" t="s">
        <v>137</v>
      </c>
      <c r="CL10487" t="s">
        <v>137</v>
      </c>
      <c r="CM10487" t="s">
        <v>137</v>
      </c>
      <c r="CN10487" t="s">
        <v>137</v>
      </c>
      <c r="CO10487" t="s">
        <v>137</v>
      </c>
      <c r="CP10487" t="s">
        <v>137</v>
      </c>
      <c r="CQ10487" s="1">
        <v>44970.674305555556</v>
      </c>
      <c r="CR10487" s="1">
        <v>44970.674305555556</v>
      </c>
      <c r="CS10487" s="1"/>
      <c r="CT10487" t="s">
        <v>11931</v>
      </c>
      <c r="CU10487" t="s">
        <v>11931</v>
      </c>
      <c r="CV10487" t="s">
        <v>609</v>
      </c>
      <c r="CW10487" t="s">
        <v>609</v>
      </c>
      <c r="CX10487" s="3"/>
      <c r="CY10487" s="3"/>
      <c r="DA10487" t="s">
        <v>137</v>
      </c>
      <c r="DB10487" t="s">
        <v>137</v>
      </c>
      <c r="DC10487" t="s">
        <v>137</v>
      </c>
      <c r="DD10487" t="s">
        <v>137</v>
      </c>
      <c r="DE10487" t="s">
        <v>137</v>
      </c>
      <c r="DF10487" t="s">
        <v>63283</v>
      </c>
      <c r="DG10487" t="s">
        <v>137</v>
      </c>
      <c r="DH10487" t="s">
        <v>137</v>
      </c>
      <c r="DI10487" t="s">
        <v>137</v>
      </c>
      <c r="DJ10487" t="s">
        <v>137</v>
      </c>
      <c r="DK10487">
        <v>0</v>
      </c>
      <c r="DL10487" t="s">
        <v>209</v>
      </c>
      <c r="DM10487" t="s">
        <v>63284</v>
      </c>
      <c r="DN10487" t="s">
        <v>137</v>
      </c>
      <c r="DO10487" s="1">
        <v>44970.674305555556</v>
      </c>
      <c r="DP10487" s="1"/>
      <c r="DQ10487" t="s">
        <v>708</v>
      </c>
      <c r="DR10487" t="s">
        <v>709</v>
      </c>
      <c r="DS10487" t="s">
        <v>710</v>
      </c>
      <c r="DT10487" t="s">
        <v>137</v>
      </c>
      <c r="DU10487" t="s">
        <v>137</v>
      </c>
      <c r="DV10487" t="s">
        <v>137</v>
      </c>
      <c r="DW10487" t="s">
        <v>137</v>
      </c>
      <c r="DX10487" t="s">
        <v>137</v>
      </c>
      <c r="DY10487" t="s">
        <v>137</v>
      </c>
      <c r="DZ10487" t="s">
        <v>168</v>
      </c>
      <c r="EA10487" t="b">
        <v>0</v>
      </c>
      <c r="EB10487" t="s">
        <v>137</v>
      </c>
    </row>
    <row r="10488" spans="1:132" x14ac:dyDescent="0.25">
      <c r="A10488">
        <v>106471266</v>
      </c>
      <c r="B10488">
        <v>1544</v>
      </c>
      <c r="C10488" t="s">
        <v>192</v>
      </c>
      <c r="D10488" t="s">
        <v>474</v>
      </c>
      <c r="E10488" t="s">
        <v>134</v>
      </c>
      <c r="F10488" t="s">
        <v>135</v>
      </c>
      <c r="G10488" t="s">
        <v>163</v>
      </c>
      <c r="H10488" t="s">
        <v>137</v>
      </c>
      <c r="I10488" t="s">
        <v>475</v>
      </c>
      <c r="J10488" t="s">
        <v>1490</v>
      </c>
      <c r="K10488" t="s">
        <v>1491</v>
      </c>
      <c r="L10488" t="s">
        <v>1492</v>
      </c>
      <c r="M10488" t="s">
        <v>137</v>
      </c>
      <c r="N10488" t="s">
        <v>1360</v>
      </c>
      <c r="O10488" t="s">
        <v>1360</v>
      </c>
      <c r="P10488" s="1">
        <v>44971</v>
      </c>
      <c r="Q10488" s="1">
        <v>44970.64166666667</v>
      </c>
      <c r="R10488" s="1">
        <v>44970.64166666667</v>
      </c>
      <c r="S10488" s="1">
        <v>44972.375</v>
      </c>
      <c r="T10488" s="1">
        <v>44972.375</v>
      </c>
      <c r="U10488" t="s">
        <v>5255</v>
      </c>
      <c r="V10488" t="s">
        <v>137</v>
      </c>
      <c r="W10488" t="s">
        <v>137</v>
      </c>
      <c r="X10488" t="s">
        <v>231</v>
      </c>
      <c r="Y10488" t="s">
        <v>361</v>
      </c>
      <c r="Z10488" t="s">
        <v>137</v>
      </c>
      <c r="AA10488" t="s">
        <v>232</v>
      </c>
      <c r="AB10488" t="s">
        <v>137</v>
      </c>
      <c r="AC10488" t="s">
        <v>137</v>
      </c>
      <c r="AD10488" s="2"/>
      <c r="AE10488" t="s">
        <v>137</v>
      </c>
      <c r="AF10488" t="s">
        <v>137</v>
      </c>
      <c r="AG10488" t="s">
        <v>137</v>
      </c>
      <c r="AH10488" t="s">
        <v>137</v>
      </c>
      <c r="AI10488" t="s">
        <v>137</v>
      </c>
      <c r="AJ10488" t="s">
        <v>137</v>
      </c>
      <c r="AK10488" t="s">
        <v>137</v>
      </c>
      <c r="AL10488" s="2"/>
      <c r="AM10488" t="s">
        <v>137</v>
      </c>
      <c r="AN10488" t="s">
        <v>137</v>
      </c>
      <c r="AO10488" t="s">
        <v>137</v>
      </c>
      <c r="AP10488" t="s">
        <v>137</v>
      </c>
      <c r="AQ10488" t="s">
        <v>137</v>
      </c>
      <c r="AR10488" t="s">
        <v>137</v>
      </c>
      <c r="AS10488" t="s">
        <v>137</v>
      </c>
      <c r="AT10488" t="s">
        <v>137</v>
      </c>
      <c r="AU10488" t="s">
        <v>137</v>
      </c>
      <c r="AV10488" t="s">
        <v>63285</v>
      </c>
      <c r="AW10488" t="s">
        <v>137</v>
      </c>
      <c r="AX10488" t="s">
        <v>137</v>
      </c>
      <c r="AY10488" t="s">
        <v>137</v>
      </c>
      <c r="AZ10488" t="s">
        <v>137</v>
      </c>
      <c r="BA10488" t="s">
        <v>137</v>
      </c>
      <c r="BB10488" t="s">
        <v>137</v>
      </c>
      <c r="BC10488" t="s">
        <v>137</v>
      </c>
      <c r="BD10488" t="s">
        <v>137</v>
      </c>
      <c r="BE10488" t="s">
        <v>137</v>
      </c>
      <c r="BF10488" t="s">
        <v>137</v>
      </c>
      <c r="BG10488" t="s">
        <v>137</v>
      </c>
      <c r="BH10488" t="s">
        <v>137</v>
      </c>
      <c r="BI10488" t="s">
        <v>137</v>
      </c>
      <c r="BJ10488" t="s">
        <v>137</v>
      </c>
      <c r="BK10488" t="s">
        <v>137</v>
      </c>
      <c r="BL10488" t="s">
        <v>137</v>
      </c>
      <c r="BM10488" t="s">
        <v>137</v>
      </c>
      <c r="BN10488" t="s">
        <v>137</v>
      </c>
      <c r="BO10488" t="s">
        <v>137</v>
      </c>
      <c r="BP10488" t="s">
        <v>137</v>
      </c>
      <c r="BQ10488" t="s">
        <v>137</v>
      </c>
      <c r="BR10488" t="s">
        <v>137</v>
      </c>
      <c r="BS10488" t="s">
        <v>137</v>
      </c>
      <c r="BT10488" t="s">
        <v>137</v>
      </c>
      <c r="BU10488" t="s">
        <v>137</v>
      </c>
      <c r="BW10488" t="s">
        <v>137</v>
      </c>
      <c r="BX10488" t="s">
        <v>137</v>
      </c>
      <c r="BY10488" t="s">
        <v>137</v>
      </c>
      <c r="BZ10488" t="s">
        <v>137</v>
      </c>
      <c r="CA10488" t="s">
        <v>137</v>
      </c>
      <c r="CB10488" t="s">
        <v>137</v>
      </c>
      <c r="CC10488" t="s">
        <v>137</v>
      </c>
      <c r="CD10488" t="s">
        <v>137</v>
      </c>
      <c r="CE10488" t="s">
        <v>137</v>
      </c>
      <c r="CF10488" t="s">
        <v>137</v>
      </c>
      <c r="CG10488" t="s">
        <v>137</v>
      </c>
      <c r="CH10488" t="s">
        <v>137</v>
      </c>
      <c r="CI10488" t="s">
        <v>137</v>
      </c>
      <c r="CJ10488" t="s">
        <v>137</v>
      </c>
      <c r="CK10488" t="s">
        <v>137</v>
      </c>
      <c r="CL10488" t="s">
        <v>137</v>
      </c>
      <c r="CM10488" t="s">
        <v>137</v>
      </c>
      <c r="CN10488" t="s">
        <v>137</v>
      </c>
      <c r="CO10488" t="s">
        <v>137</v>
      </c>
      <c r="CP10488" t="s">
        <v>137</v>
      </c>
      <c r="CQ10488" s="1">
        <v>44972.375</v>
      </c>
      <c r="CR10488" s="1">
        <v>44972.375</v>
      </c>
      <c r="CS10488" s="1"/>
      <c r="CT10488" t="s">
        <v>137</v>
      </c>
      <c r="CU10488" t="s">
        <v>137</v>
      </c>
      <c r="CV10488" t="s">
        <v>63286</v>
      </c>
      <c r="CW10488" t="s">
        <v>63287</v>
      </c>
      <c r="CX10488" s="3"/>
      <c r="CY10488" s="3"/>
      <c r="CZ10488">
        <v>2</v>
      </c>
      <c r="DA10488" t="s">
        <v>63288</v>
      </c>
      <c r="DB10488" t="s">
        <v>137</v>
      </c>
      <c r="DC10488" t="s">
        <v>137</v>
      </c>
      <c r="DD10488" t="s">
        <v>137</v>
      </c>
      <c r="DE10488" t="s">
        <v>137</v>
      </c>
      <c r="DF10488" t="s">
        <v>137</v>
      </c>
      <c r="DG10488" t="s">
        <v>137</v>
      </c>
      <c r="DH10488" t="s">
        <v>137</v>
      </c>
      <c r="DI10488" t="s">
        <v>137</v>
      </c>
      <c r="DJ10488" t="s">
        <v>137</v>
      </c>
      <c r="DK10488">
        <v>0</v>
      </c>
      <c r="DL10488" t="s">
        <v>137</v>
      </c>
      <c r="DM10488" t="s">
        <v>63289</v>
      </c>
      <c r="DN10488" t="s">
        <v>137</v>
      </c>
      <c r="DO10488" s="1">
        <v>44972.375</v>
      </c>
      <c r="DP10488" s="1"/>
      <c r="DQ10488" t="s">
        <v>1490</v>
      </c>
      <c r="DR10488" t="s">
        <v>1491</v>
      </c>
      <c r="DS10488" t="s">
        <v>1492</v>
      </c>
      <c r="DT10488" t="s">
        <v>137</v>
      </c>
      <c r="DU10488" t="s">
        <v>137</v>
      </c>
      <c r="DV10488" t="s">
        <v>140</v>
      </c>
      <c r="DW10488" t="s">
        <v>137</v>
      </c>
      <c r="DX10488" t="s">
        <v>137</v>
      </c>
      <c r="DY10488" t="s">
        <v>137</v>
      </c>
      <c r="DZ10488" t="s">
        <v>148</v>
      </c>
      <c r="EA10488" t="b">
        <v>0</v>
      </c>
      <c r="EB10488" t="s">
        <v>137</v>
      </c>
    </row>
    <row r="10489" spans="1:132" x14ac:dyDescent="0.25">
      <c r="A10489">
        <v>106463571</v>
      </c>
      <c r="B10489">
        <v>1543</v>
      </c>
      <c r="C10489" t="s">
        <v>192</v>
      </c>
      <c r="D10489" t="s">
        <v>474</v>
      </c>
      <c r="E10489" t="s">
        <v>134</v>
      </c>
      <c r="F10489" t="s">
        <v>135</v>
      </c>
      <c r="G10489" t="s">
        <v>163</v>
      </c>
      <c r="H10489" t="s">
        <v>137</v>
      </c>
      <c r="I10489" t="s">
        <v>475</v>
      </c>
      <c r="J10489" t="s">
        <v>1490</v>
      </c>
      <c r="K10489" t="s">
        <v>1491</v>
      </c>
      <c r="L10489" t="s">
        <v>1492</v>
      </c>
      <c r="M10489" t="s">
        <v>137</v>
      </c>
      <c r="N10489" t="s">
        <v>8326</v>
      </c>
      <c r="O10489" t="s">
        <v>8326</v>
      </c>
      <c r="P10489" s="1">
        <v>44980</v>
      </c>
      <c r="Q10489" s="1">
        <v>44970.591666666667</v>
      </c>
      <c r="R10489" s="1">
        <v>44970.591666666667</v>
      </c>
      <c r="S10489" s="1">
        <v>44980.620833333334</v>
      </c>
      <c r="T10489" s="1">
        <v>44980.620833333334</v>
      </c>
      <c r="U10489" t="s">
        <v>63290</v>
      </c>
      <c r="V10489" t="s">
        <v>137</v>
      </c>
      <c r="W10489" t="s">
        <v>137</v>
      </c>
      <c r="X10489" t="s">
        <v>369</v>
      </c>
      <c r="Y10489" t="s">
        <v>478</v>
      </c>
      <c r="Z10489" t="s">
        <v>137</v>
      </c>
      <c r="AA10489" t="s">
        <v>2329</v>
      </c>
      <c r="AB10489" t="s">
        <v>137</v>
      </c>
      <c r="AC10489" t="s">
        <v>137</v>
      </c>
      <c r="AD10489" s="2"/>
      <c r="AE10489" t="s">
        <v>137</v>
      </c>
      <c r="AF10489" t="s">
        <v>137</v>
      </c>
      <c r="AG10489" t="s">
        <v>137</v>
      </c>
      <c r="AH10489" t="s">
        <v>137</v>
      </c>
      <c r="AI10489" t="s">
        <v>137</v>
      </c>
      <c r="AJ10489" t="s">
        <v>137</v>
      </c>
      <c r="AK10489" t="s">
        <v>137</v>
      </c>
      <c r="AL10489" s="2"/>
      <c r="AM10489" t="s">
        <v>137</v>
      </c>
      <c r="AN10489" t="s">
        <v>137</v>
      </c>
      <c r="AO10489" t="s">
        <v>137</v>
      </c>
      <c r="AP10489" t="s">
        <v>137</v>
      </c>
      <c r="AQ10489" t="s">
        <v>137</v>
      </c>
      <c r="AR10489" t="s">
        <v>137</v>
      </c>
      <c r="AS10489" t="s">
        <v>137</v>
      </c>
      <c r="AT10489" t="s">
        <v>137</v>
      </c>
      <c r="AU10489" t="s">
        <v>137</v>
      </c>
      <c r="AV10489" t="s">
        <v>63291</v>
      </c>
      <c r="AW10489" t="s">
        <v>137</v>
      </c>
      <c r="AX10489" t="s">
        <v>137</v>
      </c>
      <c r="AY10489" t="s">
        <v>137</v>
      </c>
      <c r="AZ10489" t="s">
        <v>137</v>
      </c>
      <c r="BA10489" t="s">
        <v>137</v>
      </c>
      <c r="BB10489" t="s">
        <v>137</v>
      </c>
      <c r="BC10489" t="s">
        <v>137</v>
      </c>
      <c r="BD10489" t="s">
        <v>137</v>
      </c>
      <c r="BE10489" t="s">
        <v>137</v>
      </c>
      <c r="BF10489" t="s">
        <v>137</v>
      </c>
      <c r="BG10489" t="s">
        <v>137</v>
      </c>
      <c r="BH10489" t="s">
        <v>137</v>
      </c>
      <c r="BI10489" t="s">
        <v>137</v>
      </c>
      <c r="BJ10489" t="s">
        <v>137</v>
      </c>
      <c r="BK10489" t="s">
        <v>137</v>
      </c>
      <c r="BL10489" t="s">
        <v>137</v>
      </c>
      <c r="BM10489" t="s">
        <v>137</v>
      </c>
      <c r="BN10489" t="s">
        <v>137</v>
      </c>
      <c r="BO10489" t="s">
        <v>137</v>
      </c>
      <c r="BP10489" t="s">
        <v>137</v>
      </c>
      <c r="BQ10489" t="s">
        <v>137</v>
      </c>
      <c r="BR10489" t="s">
        <v>137</v>
      </c>
      <c r="BS10489" t="s">
        <v>137</v>
      </c>
      <c r="BT10489" t="s">
        <v>137</v>
      </c>
      <c r="BU10489" t="s">
        <v>137</v>
      </c>
      <c r="BW10489" t="s">
        <v>137</v>
      </c>
      <c r="BX10489" t="s">
        <v>137</v>
      </c>
      <c r="BY10489" t="s">
        <v>137</v>
      </c>
      <c r="BZ10489" t="s">
        <v>137</v>
      </c>
      <c r="CA10489" t="s">
        <v>137</v>
      </c>
      <c r="CB10489" t="s">
        <v>137</v>
      </c>
      <c r="CC10489" t="s">
        <v>137</v>
      </c>
      <c r="CD10489" t="s">
        <v>137</v>
      </c>
      <c r="CE10489" t="s">
        <v>137</v>
      </c>
      <c r="CF10489" t="s">
        <v>137</v>
      </c>
      <c r="CG10489" t="s">
        <v>137</v>
      </c>
      <c r="CH10489" t="s">
        <v>137</v>
      </c>
      <c r="CI10489" t="s">
        <v>137</v>
      </c>
      <c r="CJ10489" t="s">
        <v>137</v>
      </c>
      <c r="CK10489" t="s">
        <v>137</v>
      </c>
      <c r="CL10489" t="s">
        <v>137</v>
      </c>
      <c r="CM10489" t="s">
        <v>137</v>
      </c>
      <c r="CN10489" t="s">
        <v>137</v>
      </c>
      <c r="CO10489" t="s">
        <v>137</v>
      </c>
      <c r="CP10489" t="s">
        <v>137</v>
      </c>
      <c r="CQ10489" s="1">
        <v>44980.620833333334</v>
      </c>
      <c r="CR10489" s="1">
        <v>44980.620833333334</v>
      </c>
      <c r="CS10489" s="1"/>
      <c r="CT10489" t="s">
        <v>28937</v>
      </c>
      <c r="CU10489" t="s">
        <v>28937</v>
      </c>
      <c r="CV10489" t="s">
        <v>63292</v>
      </c>
      <c r="CW10489" t="s">
        <v>63293</v>
      </c>
      <c r="CX10489" s="3"/>
      <c r="CY10489" s="3"/>
      <c r="CZ10489">
        <v>1</v>
      </c>
      <c r="DA10489" t="s">
        <v>63294</v>
      </c>
      <c r="DB10489" t="s">
        <v>137</v>
      </c>
      <c r="DC10489" t="s">
        <v>137</v>
      </c>
      <c r="DD10489" t="s">
        <v>137</v>
      </c>
      <c r="DE10489" t="s">
        <v>137</v>
      </c>
      <c r="DF10489" t="s">
        <v>63295</v>
      </c>
      <c r="DG10489" t="s">
        <v>137</v>
      </c>
      <c r="DH10489" t="s">
        <v>137</v>
      </c>
      <c r="DI10489" t="s">
        <v>137</v>
      </c>
      <c r="DJ10489" t="s">
        <v>137</v>
      </c>
      <c r="DK10489">
        <v>0</v>
      </c>
      <c r="DL10489" t="s">
        <v>137</v>
      </c>
      <c r="DM10489" t="s">
        <v>13154</v>
      </c>
      <c r="DN10489" t="s">
        <v>137</v>
      </c>
      <c r="DO10489" s="1">
        <v>44980.620833333334</v>
      </c>
      <c r="DP10489" s="1"/>
      <c r="DQ10489" t="s">
        <v>1490</v>
      </c>
      <c r="DR10489" t="s">
        <v>1491</v>
      </c>
      <c r="DS10489" t="s">
        <v>1492</v>
      </c>
      <c r="DT10489" t="s">
        <v>137</v>
      </c>
      <c r="DU10489" t="s">
        <v>137</v>
      </c>
      <c r="DV10489" t="s">
        <v>140</v>
      </c>
      <c r="DW10489" t="s">
        <v>137</v>
      </c>
      <c r="DX10489" t="s">
        <v>63296</v>
      </c>
      <c r="DY10489" t="s">
        <v>137</v>
      </c>
      <c r="DZ10489" t="s">
        <v>148</v>
      </c>
      <c r="EA10489" t="b">
        <v>0</v>
      </c>
      <c r="EB10489" t="s">
        <v>137</v>
      </c>
    </row>
    <row r="10490" spans="1:132" x14ac:dyDescent="0.25">
      <c r="A10490">
        <v>106462738</v>
      </c>
      <c r="B10490">
        <v>1542</v>
      </c>
      <c r="C10490" t="s">
        <v>192</v>
      </c>
      <c r="D10490" t="s">
        <v>63297</v>
      </c>
      <c r="E10490" t="s">
        <v>134</v>
      </c>
      <c r="F10490" t="s">
        <v>162</v>
      </c>
      <c r="G10490" t="s">
        <v>137</v>
      </c>
      <c r="H10490" t="s">
        <v>137</v>
      </c>
      <c r="I10490" t="s">
        <v>63298</v>
      </c>
      <c r="J10490" t="s">
        <v>150</v>
      </c>
      <c r="K10490" t="s">
        <v>151</v>
      </c>
      <c r="L10490" t="s">
        <v>152</v>
      </c>
      <c r="M10490" t="s">
        <v>137</v>
      </c>
      <c r="N10490" t="s">
        <v>63299</v>
      </c>
      <c r="O10490" t="s">
        <v>63299</v>
      </c>
      <c r="P10490" s="1"/>
      <c r="Q10490" s="1">
        <v>44970.586111111108</v>
      </c>
      <c r="R10490" s="1">
        <v>44970.586111111108</v>
      </c>
      <c r="S10490" s="1">
        <v>44973.438194444447</v>
      </c>
      <c r="T10490" s="1">
        <v>44973.438194444447</v>
      </c>
      <c r="U10490" t="s">
        <v>137</v>
      </c>
      <c r="V10490" t="s">
        <v>137</v>
      </c>
      <c r="W10490" t="s">
        <v>137</v>
      </c>
      <c r="X10490" t="s">
        <v>137</v>
      </c>
      <c r="Y10490" t="s">
        <v>137</v>
      </c>
      <c r="Z10490" t="s">
        <v>137</v>
      </c>
      <c r="AA10490" t="s">
        <v>137</v>
      </c>
      <c r="AB10490" t="s">
        <v>137</v>
      </c>
      <c r="AC10490" t="s">
        <v>137</v>
      </c>
      <c r="AD10490" s="2"/>
      <c r="AE10490" t="s">
        <v>137</v>
      </c>
      <c r="AF10490" t="s">
        <v>137</v>
      </c>
      <c r="AG10490" t="s">
        <v>137</v>
      </c>
      <c r="AH10490" t="s">
        <v>137</v>
      </c>
      <c r="AI10490" t="s">
        <v>137</v>
      </c>
      <c r="AJ10490" t="s">
        <v>137</v>
      </c>
      <c r="AK10490" t="s">
        <v>137</v>
      </c>
      <c r="AL10490" s="2"/>
      <c r="AM10490" t="s">
        <v>137</v>
      </c>
      <c r="AN10490" t="s">
        <v>137</v>
      </c>
      <c r="AO10490" t="s">
        <v>137</v>
      </c>
      <c r="AP10490" t="s">
        <v>137</v>
      </c>
      <c r="AQ10490" t="s">
        <v>137</v>
      </c>
      <c r="AR10490" t="s">
        <v>137</v>
      </c>
      <c r="AS10490" t="s">
        <v>137</v>
      </c>
      <c r="AT10490" t="s">
        <v>137</v>
      </c>
      <c r="AU10490" t="s">
        <v>137</v>
      </c>
      <c r="AV10490" t="s">
        <v>137</v>
      </c>
      <c r="AW10490" t="s">
        <v>137</v>
      </c>
      <c r="AX10490" t="s">
        <v>137</v>
      </c>
      <c r="AY10490" t="s">
        <v>137</v>
      </c>
      <c r="AZ10490" t="s">
        <v>137</v>
      </c>
      <c r="BA10490" t="s">
        <v>137</v>
      </c>
      <c r="BB10490" t="s">
        <v>137</v>
      </c>
      <c r="BC10490" t="s">
        <v>137</v>
      </c>
      <c r="BD10490" t="s">
        <v>137</v>
      </c>
      <c r="BE10490" t="s">
        <v>137</v>
      </c>
      <c r="BF10490" t="s">
        <v>137</v>
      </c>
      <c r="BG10490" t="s">
        <v>137</v>
      </c>
      <c r="BH10490" t="s">
        <v>137</v>
      </c>
      <c r="BI10490" t="s">
        <v>137</v>
      </c>
      <c r="BJ10490" t="s">
        <v>137</v>
      </c>
      <c r="BK10490" t="s">
        <v>137</v>
      </c>
      <c r="BL10490" t="s">
        <v>137</v>
      </c>
      <c r="BM10490" t="s">
        <v>137</v>
      </c>
      <c r="BN10490" t="s">
        <v>137</v>
      </c>
      <c r="BO10490" t="s">
        <v>137</v>
      </c>
      <c r="BP10490" t="s">
        <v>137</v>
      </c>
      <c r="BQ10490" t="s">
        <v>137</v>
      </c>
      <c r="BR10490" t="s">
        <v>137</v>
      </c>
      <c r="BS10490" t="s">
        <v>137</v>
      </c>
      <c r="BT10490" t="s">
        <v>137</v>
      </c>
      <c r="BU10490" t="s">
        <v>137</v>
      </c>
      <c r="BW10490" t="s">
        <v>137</v>
      </c>
      <c r="BX10490" t="s">
        <v>137</v>
      </c>
      <c r="BY10490" t="s">
        <v>137</v>
      </c>
      <c r="BZ10490" t="s">
        <v>137</v>
      </c>
      <c r="CA10490" t="s">
        <v>137</v>
      </c>
      <c r="CB10490" t="s">
        <v>137</v>
      </c>
      <c r="CC10490" t="s">
        <v>137</v>
      </c>
      <c r="CD10490" t="s">
        <v>137</v>
      </c>
      <c r="CE10490" t="s">
        <v>137</v>
      </c>
      <c r="CF10490" t="s">
        <v>137</v>
      </c>
      <c r="CG10490" t="s">
        <v>137</v>
      </c>
      <c r="CH10490" t="s">
        <v>137</v>
      </c>
      <c r="CI10490" t="s">
        <v>137</v>
      </c>
      <c r="CJ10490" t="s">
        <v>137</v>
      </c>
      <c r="CK10490" t="s">
        <v>137</v>
      </c>
      <c r="CL10490" t="s">
        <v>137</v>
      </c>
      <c r="CM10490" t="s">
        <v>137</v>
      </c>
      <c r="CN10490" t="s">
        <v>137</v>
      </c>
      <c r="CO10490" t="s">
        <v>137</v>
      </c>
      <c r="CP10490" t="s">
        <v>137</v>
      </c>
      <c r="CQ10490" s="1">
        <v>44973.438194444447</v>
      </c>
      <c r="CR10490" s="1">
        <v>44973.438194444447</v>
      </c>
      <c r="CS10490" s="1"/>
      <c r="CT10490" t="s">
        <v>63300</v>
      </c>
      <c r="CU10490" t="s">
        <v>63301</v>
      </c>
      <c r="CV10490" t="s">
        <v>63302</v>
      </c>
      <c r="CW10490" t="s">
        <v>63303</v>
      </c>
      <c r="CX10490" s="3"/>
      <c r="CY10490" s="3"/>
      <c r="CZ10490">
        <v>1</v>
      </c>
      <c r="DA10490" t="s">
        <v>137</v>
      </c>
      <c r="DB10490" t="s">
        <v>137</v>
      </c>
      <c r="DC10490" t="s">
        <v>137</v>
      </c>
      <c r="DD10490" t="s">
        <v>137</v>
      </c>
      <c r="DE10490" t="s">
        <v>137</v>
      </c>
      <c r="DF10490" t="s">
        <v>63304</v>
      </c>
      <c r="DG10490" t="s">
        <v>137</v>
      </c>
      <c r="DH10490" t="s">
        <v>137</v>
      </c>
      <c r="DI10490" t="s">
        <v>137</v>
      </c>
      <c r="DJ10490" t="s">
        <v>137</v>
      </c>
      <c r="DK10490">
        <v>0</v>
      </c>
      <c r="DL10490" t="s">
        <v>209</v>
      </c>
      <c r="DM10490" t="s">
        <v>63305</v>
      </c>
      <c r="DN10490" t="s">
        <v>137</v>
      </c>
      <c r="DO10490" s="1">
        <v>44973.438194444447</v>
      </c>
      <c r="DP10490" s="1"/>
      <c r="DQ10490" t="s">
        <v>150</v>
      </c>
      <c r="DR10490" t="s">
        <v>151</v>
      </c>
      <c r="DS10490" t="s">
        <v>152</v>
      </c>
      <c r="DT10490" t="s">
        <v>137</v>
      </c>
      <c r="DU10490" t="s">
        <v>137</v>
      </c>
      <c r="DV10490" t="s">
        <v>137</v>
      </c>
      <c r="DW10490" t="s">
        <v>137</v>
      </c>
      <c r="DX10490" t="s">
        <v>137</v>
      </c>
      <c r="DY10490" t="s">
        <v>137</v>
      </c>
      <c r="DZ10490" t="s">
        <v>168</v>
      </c>
      <c r="EA10490" t="b">
        <v>0</v>
      </c>
      <c r="EB10490" t="s">
        <v>137</v>
      </c>
    </row>
    <row r="10491" spans="1:132" x14ac:dyDescent="0.25">
      <c r="A10491">
        <v>106462728</v>
      </c>
      <c r="B10491">
        <v>1541</v>
      </c>
      <c r="C10491" t="s">
        <v>192</v>
      </c>
      <c r="D10491" t="s">
        <v>830</v>
      </c>
      <c r="E10491" t="s">
        <v>134</v>
      </c>
      <c r="F10491" t="s">
        <v>135</v>
      </c>
      <c r="G10491" t="s">
        <v>670</v>
      </c>
      <c r="H10491" t="s">
        <v>831</v>
      </c>
      <c r="I10491" t="s">
        <v>832</v>
      </c>
      <c r="J10491" t="s">
        <v>32127</v>
      </c>
      <c r="K10491" t="s">
        <v>32128</v>
      </c>
      <c r="L10491" t="s">
        <v>32129</v>
      </c>
      <c r="M10491" t="s">
        <v>137</v>
      </c>
      <c r="N10491" t="s">
        <v>537</v>
      </c>
      <c r="O10491" t="s">
        <v>1478</v>
      </c>
      <c r="P10491" s="1">
        <v>44991</v>
      </c>
      <c r="Q10491" s="1">
        <v>44970.585416666669</v>
      </c>
      <c r="R10491" s="1">
        <v>44970.585416666669</v>
      </c>
      <c r="S10491" s="1">
        <v>44988.395833333336</v>
      </c>
      <c r="T10491" s="1">
        <v>44988.395833333336</v>
      </c>
      <c r="U10491" t="s">
        <v>5754</v>
      </c>
      <c r="V10491" t="s">
        <v>137</v>
      </c>
      <c r="W10491" t="s">
        <v>137</v>
      </c>
      <c r="X10491" t="s">
        <v>185</v>
      </c>
      <c r="Y10491" t="s">
        <v>199</v>
      </c>
      <c r="Z10491" t="s">
        <v>137</v>
      </c>
      <c r="AA10491" t="s">
        <v>137</v>
      </c>
      <c r="AB10491" t="s">
        <v>137</v>
      </c>
      <c r="AC10491" t="s">
        <v>835</v>
      </c>
      <c r="AD10491" s="2">
        <v>44991</v>
      </c>
      <c r="AE10491" t="s">
        <v>137</v>
      </c>
      <c r="AF10491" t="s">
        <v>63306</v>
      </c>
      <c r="AG10491" t="s">
        <v>905</v>
      </c>
      <c r="AH10491" t="s">
        <v>137</v>
      </c>
      <c r="AI10491" t="s">
        <v>137</v>
      </c>
      <c r="AJ10491" t="s">
        <v>137</v>
      </c>
      <c r="AK10491" t="s">
        <v>137</v>
      </c>
      <c r="AL10491" s="2"/>
      <c r="AM10491" t="s">
        <v>906</v>
      </c>
      <c r="AN10491" t="s">
        <v>6908</v>
      </c>
      <c r="AO10491" t="s">
        <v>137</v>
      </c>
      <c r="AP10491" t="s">
        <v>63307</v>
      </c>
      <c r="AQ10491" t="s">
        <v>137</v>
      </c>
      <c r="AR10491" t="s">
        <v>137</v>
      </c>
      <c r="AS10491" t="s">
        <v>137</v>
      </c>
      <c r="AT10491" t="s">
        <v>137</v>
      </c>
      <c r="AU10491" t="s">
        <v>137</v>
      </c>
      <c r="AV10491" t="s">
        <v>137</v>
      </c>
      <c r="AW10491" t="s">
        <v>137</v>
      </c>
      <c r="AX10491" t="s">
        <v>137</v>
      </c>
      <c r="AY10491" t="s">
        <v>137</v>
      </c>
      <c r="AZ10491" t="s">
        <v>137</v>
      </c>
      <c r="BA10491" t="s">
        <v>3263</v>
      </c>
      <c r="BB10491" t="s">
        <v>137</v>
      </c>
      <c r="BC10491" t="s">
        <v>137</v>
      </c>
      <c r="BD10491" t="s">
        <v>137</v>
      </c>
      <c r="BE10491" t="s">
        <v>137</v>
      </c>
      <c r="BF10491" t="s">
        <v>137</v>
      </c>
      <c r="BG10491" t="s">
        <v>137</v>
      </c>
      <c r="BH10491" t="s">
        <v>137</v>
      </c>
      <c r="BI10491" t="s">
        <v>137</v>
      </c>
      <c r="BJ10491" t="s">
        <v>137</v>
      </c>
      <c r="BK10491" t="s">
        <v>137</v>
      </c>
      <c r="BL10491" t="s">
        <v>137</v>
      </c>
      <c r="BM10491" t="s">
        <v>137</v>
      </c>
      <c r="BN10491" t="s">
        <v>137</v>
      </c>
      <c r="BO10491" t="s">
        <v>137</v>
      </c>
      <c r="BP10491" t="s">
        <v>137</v>
      </c>
      <c r="BQ10491" t="s">
        <v>137</v>
      </c>
      <c r="BR10491" t="s">
        <v>137</v>
      </c>
      <c r="BS10491" t="s">
        <v>137</v>
      </c>
      <c r="BT10491" t="s">
        <v>137</v>
      </c>
      <c r="BU10491" t="s">
        <v>137</v>
      </c>
      <c r="BW10491" t="s">
        <v>841</v>
      </c>
      <c r="BX10491" t="s">
        <v>137</v>
      </c>
      <c r="BY10491" t="s">
        <v>137</v>
      </c>
      <c r="BZ10491" t="s">
        <v>137</v>
      </c>
      <c r="CA10491" t="s">
        <v>137</v>
      </c>
      <c r="CB10491" t="s">
        <v>137</v>
      </c>
      <c r="CC10491" t="s">
        <v>137</v>
      </c>
      <c r="CD10491" t="s">
        <v>843</v>
      </c>
      <c r="CE10491" t="s">
        <v>137</v>
      </c>
      <c r="CF10491" t="s">
        <v>137</v>
      </c>
      <c r="CG10491" t="s">
        <v>137</v>
      </c>
      <c r="CH10491" t="s">
        <v>137</v>
      </c>
      <c r="CI10491" t="s">
        <v>137</v>
      </c>
      <c r="CJ10491" t="s">
        <v>137</v>
      </c>
      <c r="CK10491" t="s">
        <v>137</v>
      </c>
      <c r="CL10491" t="s">
        <v>137</v>
      </c>
      <c r="CM10491" t="s">
        <v>137</v>
      </c>
      <c r="CN10491" t="s">
        <v>137</v>
      </c>
      <c r="CO10491" t="s">
        <v>63308</v>
      </c>
      <c r="CP10491" t="s">
        <v>63309</v>
      </c>
      <c r="CQ10491" s="1">
        <v>44988.395833333336</v>
      </c>
      <c r="CR10491" s="1">
        <v>44988.395833333336</v>
      </c>
      <c r="CS10491" s="1"/>
      <c r="CT10491" t="s">
        <v>63310</v>
      </c>
      <c r="CU10491" t="s">
        <v>63311</v>
      </c>
      <c r="CV10491" t="s">
        <v>63312</v>
      </c>
      <c r="CW10491" t="s">
        <v>63313</v>
      </c>
      <c r="CX10491" s="3"/>
      <c r="CY10491" s="3"/>
      <c r="CZ10491">
        <v>3</v>
      </c>
      <c r="DA10491" t="s">
        <v>63314</v>
      </c>
      <c r="DB10491" t="s">
        <v>137</v>
      </c>
      <c r="DC10491" t="s">
        <v>137</v>
      </c>
      <c r="DD10491" t="s">
        <v>137</v>
      </c>
      <c r="DE10491" t="s">
        <v>137</v>
      </c>
      <c r="DF10491" t="s">
        <v>63315</v>
      </c>
      <c r="DG10491" t="s">
        <v>900</v>
      </c>
      <c r="DH10491" t="s">
        <v>4768</v>
      </c>
      <c r="DI10491" t="s">
        <v>137</v>
      </c>
      <c r="DJ10491" t="s">
        <v>137</v>
      </c>
      <c r="DK10491">
        <v>0</v>
      </c>
      <c r="DL10491" t="s">
        <v>209</v>
      </c>
      <c r="DM10491" t="s">
        <v>137</v>
      </c>
      <c r="DN10491" t="s">
        <v>137</v>
      </c>
      <c r="DO10491" s="1">
        <v>44988.395833333336</v>
      </c>
      <c r="DP10491" s="1"/>
      <c r="DQ10491" t="s">
        <v>32127</v>
      </c>
      <c r="DR10491" t="s">
        <v>32128</v>
      </c>
      <c r="DS10491" t="s">
        <v>32129</v>
      </c>
      <c r="DT10491" t="s">
        <v>137</v>
      </c>
      <c r="DU10491" t="s">
        <v>137</v>
      </c>
      <c r="DV10491" t="s">
        <v>137</v>
      </c>
      <c r="DW10491" t="s">
        <v>137</v>
      </c>
      <c r="DX10491" t="s">
        <v>422</v>
      </c>
      <c r="DY10491" t="s">
        <v>137</v>
      </c>
      <c r="DZ10491" t="s">
        <v>148</v>
      </c>
      <c r="EA10491" t="b">
        <v>0</v>
      </c>
      <c r="EB10491" t="s">
        <v>137</v>
      </c>
    </row>
    <row r="10492" spans="1:132" x14ac:dyDescent="0.25">
      <c r="A10492">
        <v>106460855</v>
      </c>
      <c r="B10492">
        <v>1540</v>
      </c>
      <c r="C10492" t="s">
        <v>192</v>
      </c>
      <c r="D10492" t="s">
        <v>133</v>
      </c>
      <c r="E10492" t="s">
        <v>134</v>
      </c>
      <c r="F10492" t="s">
        <v>135</v>
      </c>
      <c r="G10492" t="s">
        <v>136</v>
      </c>
      <c r="H10492" t="s">
        <v>137</v>
      </c>
      <c r="I10492" t="s">
        <v>138</v>
      </c>
      <c r="J10492" t="s">
        <v>52452</v>
      </c>
      <c r="K10492" t="s">
        <v>52453</v>
      </c>
      <c r="L10492" t="s">
        <v>52454</v>
      </c>
      <c r="M10492" t="s">
        <v>137</v>
      </c>
      <c r="N10492" t="s">
        <v>13053</v>
      </c>
      <c r="O10492" t="s">
        <v>13053</v>
      </c>
      <c r="P10492" s="1">
        <v>44970</v>
      </c>
      <c r="Q10492" s="1">
        <v>44970.573611111111</v>
      </c>
      <c r="R10492" s="1">
        <v>44970.573611111111</v>
      </c>
      <c r="S10492" s="1">
        <v>44970.607638888891</v>
      </c>
      <c r="T10492" s="1">
        <v>44970.607638888891</v>
      </c>
      <c r="U10492" t="s">
        <v>1757</v>
      </c>
      <c r="V10492" t="s">
        <v>137</v>
      </c>
      <c r="W10492" t="s">
        <v>137</v>
      </c>
      <c r="X10492" t="s">
        <v>185</v>
      </c>
      <c r="Y10492" t="s">
        <v>361</v>
      </c>
      <c r="Z10492" t="s">
        <v>137</v>
      </c>
      <c r="AA10492" t="s">
        <v>137</v>
      </c>
      <c r="AB10492" t="s">
        <v>137</v>
      </c>
      <c r="AC10492" t="s">
        <v>137</v>
      </c>
      <c r="AD10492" s="2"/>
      <c r="AE10492" t="s">
        <v>137</v>
      </c>
      <c r="AF10492" t="s">
        <v>137</v>
      </c>
      <c r="AG10492" t="s">
        <v>137</v>
      </c>
      <c r="AH10492" t="s">
        <v>137</v>
      </c>
      <c r="AI10492" t="s">
        <v>137</v>
      </c>
      <c r="AJ10492" t="s">
        <v>137</v>
      </c>
      <c r="AK10492" t="s">
        <v>137</v>
      </c>
      <c r="AL10492" s="2"/>
      <c r="AM10492" t="s">
        <v>137</v>
      </c>
      <c r="AN10492" t="s">
        <v>137</v>
      </c>
      <c r="AO10492" t="s">
        <v>137</v>
      </c>
      <c r="AP10492" t="s">
        <v>137</v>
      </c>
      <c r="AQ10492" t="s">
        <v>137</v>
      </c>
      <c r="AR10492" t="s">
        <v>137</v>
      </c>
      <c r="AS10492" t="s">
        <v>137</v>
      </c>
      <c r="AT10492" t="s">
        <v>137</v>
      </c>
      <c r="AU10492" t="s">
        <v>137</v>
      </c>
      <c r="AV10492" t="s">
        <v>137</v>
      </c>
      <c r="AW10492" t="s">
        <v>137</v>
      </c>
      <c r="AX10492" t="s">
        <v>137</v>
      </c>
      <c r="AY10492" t="s">
        <v>137</v>
      </c>
      <c r="AZ10492" t="s">
        <v>137</v>
      </c>
      <c r="BA10492" t="s">
        <v>137</v>
      </c>
      <c r="BB10492" t="s">
        <v>137</v>
      </c>
      <c r="BC10492" t="s">
        <v>137</v>
      </c>
      <c r="BD10492" t="s">
        <v>137</v>
      </c>
      <c r="BE10492" t="s">
        <v>137</v>
      </c>
      <c r="BF10492" t="s">
        <v>137</v>
      </c>
      <c r="BG10492" t="s">
        <v>137</v>
      </c>
      <c r="BH10492" t="s">
        <v>137</v>
      </c>
      <c r="BI10492" t="s">
        <v>137</v>
      </c>
      <c r="BJ10492" t="s">
        <v>137</v>
      </c>
      <c r="BK10492" t="s">
        <v>137</v>
      </c>
      <c r="BL10492" t="s">
        <v>137</v>
      </c>
      <c r="BM10492" t="s">
        <v>137</v>
      </c>
      <c r="BN10492" t="s">
        <v>137</v>
      </c>
      <c r="BO10492" t="s">
        <v>137</v>
      </c>
      <c r="BP10492" t="s">
        <v>63316</v>
      </c>
      <c r="BQ10492" t="s">
        <v>137</v>
      </c>
      <c r="BR10492" t="s">
        <v>137</v>
      </c>
      <c r="BS10492" t="s">
        <v>137</v>
      </c>
      <c r="BT10492" t="s">
        <v>137</v>
      </c>
      <c r="BU10492" t="s">
        <v>137</v>
      </c>
      <c r="BW10492" t="s">
        <v>137</v>
      </c>
      <c r="BX10492" t="s">
        <v>137</v>
      </c>
      <c r="BY10492" t="s">
        <v>137</v>
      </c>
      <c r="BZ10492" t="s">
        <v>137</v>
      </c>
      <c r="CA10492" t="s">
        <v>137</v>
      </c>
      <c r="CB10492" t="s">
        <v>137</v>
      </c>
      <c r="CC10492" t="s">
        <v>137</v>
      </c>
      <c r="CD10492" t="s">
        <v>137</v>
      </c>
      <c r="CE10492" t="s">
        <v>137</v>
      </c>
      <c r="CF10492" t="s">
        <v>137</v>
      </c>
      <c r="CG10492" t="s">
        <v>137</v>
      </c>
      <c r="CH10492" t="s">
        <v>137</v>
      </c>
      <c r="CI10492" t="s">
        <v>137</v>
      </c>
      <c r="CJ10492" t="s">
        <v>137</v>
      </c>
      <c r="CK10492" t="s">
        <v>137</v>
      </c>
      <c r="CL10492" t="s">
        <v>137</v>
      </c>
      <c r="CM10492" t="s">
        <v>137</v>
      </c>
      <c r="CN10492" t="s">
        <v>137</v>
      </c>
      <c r="CO10492" t="s">
        <v>137</v>
      </c>
      <c r="CP10492" t="s">
        <v>137</v>
      </c>
      <c r="CQ10492" s="1">
        <v>44970.607638888891</v>
      </c>
      <c r="CR10492" s="1">
        <v>44970.607638888891</v>
      </c>
      <c r="CS10492" s="1"/>
      <c r="CT10492" t="s">
        <v>51227</v>
      </c>
      <c r="CU10492" t="s">
        <v>51227</v>
      </c>
      <c r="CV10492" t="s">
        <v>6214</v>
      </c>
      <c r="CW10492" t="s">
        <v>6214</v>
      </c>
      <c r="CX10492" s="3"/>
      <c r="CY10492" s="3"/>
      <c r="CZ10492">
        <v>1</v>
      </c>
      <c r="DA10492" t="s">
        <v>63317</v>
      </c>
      <c r="DB10492" t="s">
        <v>137</v>
      </c>
      <c r="DC10492" t="s">
        <v>137</v>
      </c>
      <c r="DD10492" t="s">
        <v>137</v>
      </c>
      <c r="DE10492" t="s">
        <v>137</v>
      </c>
      <c r="DF10492" t="s">
        <v>63318</v>
      </c>
      <c r="DG10492" t="s">
        <v>137</v>
      </c>
      <c r="DH10492" t="s">
        <v>137</v>
      </c>
      <c r="DI10492" t="s">
        <v>137</v>
      </c>
      <c r="DJ10492" t="s">
        <v>137</v>
      </c>
      <c r="DK10492">
        <v>0</v>
      </c>
      <c r="DL10492" t="s">
        <v>209</v>
      </c>
      <c r="DM10492" t="s">
        <v>63319</v>
      </c>
      <c r="DN10492" t="s">
        <v>137</v>
      </c>
      <c r="DO10492" s="1">
        <v>44970.607638888891</v>
      </c>
      <c r="DP10492" s="1"/>
      <c r="DQ10492" t="s">
        <v>52452</v>
      </c>
      <c r="DR10492" t="s">
        <v>52453</v>
      </c>
      <c r="DS10492" t="s">
        <v>52454</v>
      </c>
      <c r="DT10492" t="s">
        <v>137</v>
      </c>
      <c r="DU10492" t="s">
        <v>137</v>
      </c>
      <c r="DV10492" t="s">
        <v>137</v>
      </c>
      <c r="DW10492" t="s">
        <v>137</v>
      </c>
      <c r="DX10492" t="s">
        <v>137</v>
      </c>
      <c r="DY10492" t="s">
        <v>137</v>
      </c>
      <c r="DZ10492" t="s">
        <v>148</v>
      </c>
      <c r="EA10492" t="b">
        <v>0</v>
      </c>
      <c r="EB10492" t="s">
        <v>137</v>
      </c>
    </row>
    <row r="10493" spans="1:132" x14ac:dyDescent="0.25">
      <c r="A10493">
        <v>106459813</v>
      </c>
      <c r="B10493">
        <v>1539</v>
      </c>
      <c r="C10493" t="s">
        <v>192</v>
      </c>
      <c r="D10493" t="s">
        <v>63320</v>
      </c>
      <c r="E10493" t="s">
        <v>27350</v>
      </c>
      <c r="F10493" t="s">
        <v>532</v>
      </c>
      <c r="G10493" t="s">
        <v>163</v>
      </c>
      <c r="H10493" t="s">
        <v>1188</v>
      </c>
      <c r="I10493" t="s">
        <v>63321</v>
      </c>
      <c r="J10493" t="s">
        <v>1340</v>
      </c>
      <c r="K10493" t="s">
        <v>1341</v>
      </c>
      <c r="L10493" t="s">
        <v>1342</v>
      </c>
      <c r="M10493" t="s">
        <v>137</v>
      </c>
      <c r="N10493" t="s">
        <v>59140</v>
      </c>
      <c r="O10493" t="s">
        <v>1393</v>
      </c>
      <c r="P10493" s="1"/>
      <c r="Q10493" s="1">
        <v>44970.566666666666</v>
      </c>
      <c r="R10493" s="1">
        <v>44970.566666666666</v>
      </c>
      <c r="S10493" s="1">
        <v>45008.696527777778</v>
      </c>
      <c r="T10493" s="1">
        <v>45008.696527777778</v>
      </c>
      <c r="U10493" t="s">
        <v>63322</v>
      </c>
      <c r="V10493" t="s">
        <v>137</v>
      </c>
      <c r="W10493" t="s">
        <v>137</v>
      </c>
      <c r="X10493" t="s">
        <v>176</v>
      </c>
      <c r="Y10493" t="s">
        <v>370</v>
      </c>
      <c r="Z10493" t="s">
        <v>137</v>
      </c>
      <c r="AA10493" t="s">
        <v>137</v>
      </c>
      <c r="AB10493" t="s">
        <v>137</v>
      </c>
      <c r="AC10493" t="s">
        <v>137</v>
      </c>
      <c r="AD10493" s="2"/>
      <c r="AE10493" t="s">
        <v>137</v>
      </c>
      <c r="AF10493" t="s">
        <v>137</v>
      </c>
      <c r="AG10493" t="s">
        <v>137</v>
      </c>
      <c r="AH10493" t="s">
        <v>137</v>
      </c>
      <c r="AI10493" t="s">
        <v>137</v>
      </c>
      <c r="AJ10493" t="s">
        <v>137</v>
      </c>
      <c r="AK10493" t="s">
        <v>137</v>
      </c>
      <c r="AL10493" s="2"/>
      <c r="AM10493" t="s">
        <v>137</v>
      </c>
      <c r="AN10493" t="s">
        <v>137</v>
      </c>
      <c r="AO10493" t="s">
        <v>137</v>
      </c>
      <c r="AP10493" t="s">
        <v>137</v>
      </c>
      <c r="AQ10493" t="s">
        <v>137</v>
      </c>
      <c r="AR10493" t="s">
        <v>137</v>
      </c>
      <c r="AS10493" t="s">
        <v>137</v>
      </c>
      <c r="AT10493" t="s">
        <v>137</v>
      </c>
      <c r="AU10493" t="s">
        <v>137</v>
      </c>
      <c r="AV10493" t="s">
        <v>137</v>
      </c>
      <c r="AW10493" t="s">
        <v>137</v>
      </c>
      <c r="AX10493" t="s">
        <v>137</v>
      </c>
      <c r="AY10493" t="s">
        <v>137</v>
      </c>
      <c r="AZ10493" t="s">
        <v>137</v>
      </c>
      <c r="BA10493" t="s">
        <v>137</v>
      </c>
      <c r="BB10493" t="s">
        <v>137</v>
      </c>
      <c r="BC10493" t="s">
        <v>137</v>
      </c>
      <c r="BD10493" t="s">
        <v>137</v>
      </c>
      <c r="BE10493" t="s">
        <v>137</v>
      </c>
      <c r="BF10493" t="s">
        <v>137</v>
      </c>
      <c r="BG10493" t="s">
        <v>137</v>
      </c>
      <c r="BH10493" t="s">
        <v>137</v>
      </c>
      <c r="BI10493" t="s">
        <v>137</v>
      </c>
      <c r="BJ10493" t="s">
        <v>137</v>
      </c>
      <c r="BK10493" t="s">
        <v>137</v>
      </c>
      <c r="BL10493" t="s">
        <v>137</v>
      </c>
      <c r="BM10493" t="s">
        <v>137</v>
      </c>
      <c r="BN10493" t="s">
        <v>137</v>
      </c>
      <c r="BO10493" t="s">
        <v>137</v>
      </c>
      <c r="BP10493" t="s">
        <v>137</v>
      </c>
      <c r="BQ10493" t="s">
        <v>137</v>
      </c>
      <c r="BR10493" t="s">
        <v>137</v>
      </c>
      <c r="BS10493" t="s">
        <v>137</v>
      </c>
      <c r="BT10493" t="s">
        <v>137</v>
      </c>
      <c r="BU10493" t="s">
        <v>137</v>
      </c>
      <c r="BW10493" t="s">
        <v>137</v>
      </c>
      <c r="BX10493" t="s">
        <v>137</v>
      </c>
      <c r="BY10493" t="s">
        <v>137</v>
      </c>
      <c r="BZ10493" t="s">
        <v>137</v>
      </c>
      <c r="CA10493" t="s">
        <v>137</v>
      </c>
      <c r="CB10493" t="s">
        <v>137</v>
      </c>
      <c r="CC10493" t="s">
        <v>137</v>
      </c>
      <c r="CD10493" t="s">
        <v>137</v>
      </c>
      <c r="CE10493" t="s">
        <v>137</v>
      </c>
      <c r="CF10493" t="s">
        <v>137</v>
      </c>
      <c r="CG10493" t="s">
        <v>137</v>
      </c>
      <c r="CH10493" t="s">
        <v>137</v>
      </c>
      <c r="CI10493" t="s">
        <v>137</v>
      </c>
      <c r="CJ10493" t="s">
        <v>137</v>
      </c>
      <c r="CK10493" t="s">
        <v>137</v>
      </c>
      <c r="CL10493" t="s">
        <v>137</v>
      </c>
      <c r="CM10493" t="s">
        <v>137</v>
      </c>
      <c r="CN10493" t="s">
        <v>137</v>
      </c>
      <c r="CO10493" t="s">
        <v>14126</v>
      </c>
      <c r="CP10493" t="s">
        <v>14126</v>
      </c>
      <c r="CQ10493" s="1">
        <v>45008.696527777778</v>
      </c>
      <c r="CR10493" s="1">
        <v>45008.696527777778</v>
      </c>
      <c r="CS10493" s="1"/>
      <c r="CT10493" t="s">
        <v>14126</v>
      </c>
      <c r="CU10493" t="s">
        <v>14126</v>
      </c>
      <c r="CV10493" t="s">
        <v>63323</v>
      </c>
      <c r="CW10493" t="s">
        <v>63324</v>
      </c>
      <c r="CX10493" s="3"/>
      <c r="CY10493" s="3"/>
      <c r="CZ10493">
        <v>2</v>
      </c>
      <c r="DA10493" t="s">
        <v>137</v>
      </c>
      <c r="DB10493" t="s">
        <v>137</v>
      </c>
      <c r="DC10493" t="s">
        <v>137</v>
      </c>
      <c r="DD10493" t="s">
        <v>137</v>
      </c>
      <c r="DE10493" t="s">
        <v>137</v>
      </c>
      <c r="DF10493" t="s">
        <v>63325</v>
      </c>
      <c r="DG10493" t="s">
        <v>900</v>
      </c>
      <c r="DH10493" t="s">
        <v>7492</v>
      </c>
      <c r="DI10493" t="s">
        <v>137</v>
      </c>
      <c r="DJ10493" t="s">
        <v>137</v>
      </c>
      <c r="DK10493">
        <v>0</v>
      </c>
      <c r="DL10493" t="s">
        <v>7016</v>
      </c>
      <c r="DM10493" t="s">
        <v>137</v>
      </c>
      <c r="DN10493" t="s">
        <v>137</v>
      </c>
      <c r="DO10493" s="1">
        <v>45008.696527777778</v>
      </c>
      <c r="DP10493" s="1"/>
      <c r="DQ10493" t="s">
        <v>63326</v>
      </c>
      <c r="DR10493" t="s">
        <v>63327</v>
      </c>
      <c r="DS10493" t="s">
        <v>63328</v>
      </c>
      <c r="DT10493" t="s">
        <v>137</v>
      </c>
      <c r="DU10493" t="s">
        <v>137</v>
      </c>
      <c r="DV10493" t="s">
        <v>137</v>
      </c>
      <c r="DW10493" t="s">
        <v>137</v>
      </c>
      <c r="DX10493" t="s">
        <v>63329</v>
      </c>
      <c r="DY10493" t="s">
        <v>137</v>
      </c>
      <c r="DZ10493" t="s">
        <v>168</v>
      </c>
      <c r="EA10493" t="b">
        <v>0</v>
      </c>
      <c r="EB10493" t="s">
        <v>137</v>
      </c>
    </row>
    <row r="10494" spans="1:132" x14ac:dyDescent="0.25">
      <c r="A10494">
        <v>106450423</v>
      </c>
      <c r="B10494">
        <v>1538</v>
      </c>
      <c r="C10494" t="s">
        <v>192</v>
      </c>
      <c r="D10494" t="s">
        <v>63330</v>
      </c>
      <c r="E10494" t="s">
        <v>134</v>
      </c>
      <c r="F10494" t="s">
        <v>135</v>
      </c>
      <c r="G10494" t="s">
        <v>163</v>
      </c>
      <c r="H10494" t="s">
        <v>463</v>
      </c>
      <c r="I10494" t="s">
        <v>63331</v>
      </c>
      <c r="J10494" t="s">
        <v>47499</v>
      </c>
      <c r="K10494" t="s">
        <v>47500</v>
      </c>
      <c r="L10494" t="s">
        <v>47501</v>
      </c>
      <c r="M10494" t="s">
        <v>137</v>
      </c>
      <c r="N10494" t="s">
        <v>61657</v>
      </c>
      <c r="O10494" t="s">
        <v>61657</v>
      </c>
      <c r="P10494" s="1"/>
      <c r="Q10494" s="1">
        <v>44970.508333333331</v>
      </c>
      <c r="R10494" s="1">
        <v>44970.508333333331</v>
      </c>
      <c r="S10494" s="1">
        <v>44977.503472222219</v>
      </c>
      <c r="T10494" s="1">
        <v>44977.503472222219</v>
      </c>
      <c r="U10494" t="s">
        <v>53948</v>
      </c>
      <c r="V10494" t="s">
        <v>137</v>
      </c>
      <c r="W10494" t="s">
        <v>137</v>
      </c>
      <c r="X10494" t="s">
        <v>231</v>
      </c>
      <c r="Y10494" t="s">
        <v>713</v>
      </c>
      <c r="Z10494" t="s">
        <v>137</v>
      </c>
      <c r="AA10494" t="s">
        <v>137</v>
      </c>
      <c r="AB10494" t="s">
        <v>137</v>
      </c>
      <c r="AC10494" t="s">
        <v>137</v>
      </c>
      <c r="AD10494" s="2"/>
      <c r="AE10494" t="s">
        <v>137</v>
      </c>
      <c r="AF10494" t="s">
        <v>137</v>
      </c>
      <c r="AG10494" t="s">
        <v>137</v>
      </c>
      <c r="AH10494" t="s">
        <v>137</v>
      </c>
      <c r="AI10494" t="s">
        <v>137</v>
      </c>
      <c r="AJ10494" t="s">
        <v>137</v>
      </c>
      <c r="AK10494" t="s">
        <v>137</v>
      </c>
      <c r="AL10494" s="2"/>
      <c r="AM10494" t="s">
        <v>137</v>
      </c>
      <c r="AN10494" t="s">
        <v>137</v>
      </c>
      <c r="AO10494" t="s">
        <v>137</v>
      </c>
      <c r="AP10494" t="s">
        <v>137</v>
      </c>
      <c r="AQ10494" t="s">
        <v>137</v>
      </c>
      <c r="AR10494" t="s">
        <v>137</v>
      </c>
      <c r="AS10494" t="s">
        <v>137</v>
      </c>
      <c r="AT10494" t="s">
        <v>137</v>
      </c>
      <c r="AU10494" t="s">
        <v>137</v>
      </c>
      <c r="AV10494" t="s">
        <v>137</v>
      </c>
      <c r="AW10494" t="s">
        <v>137</v>
      </c>
      <c r="AX10494" t="s">
        <v>137</v>
      </c>
      <c r="AY10494" t="s">
        <v>137</v>
      </c>
      <c r="AZ10494" t="s">
        <v>137</v>
      </c>
      <c r="BA10494" t="s">
        <v>137</v>
      </c>
      <c r="BB10494" t="s">
        <v>137</v>
      </c>
      <c r="BC10494" t="s">
        <v>137</v>
      </c>
      <c r="BD10494" t="s">
        <v>137</v>
      </c>
      <c r="BE10494" t="s">
        <v>137</v>
      </c>
      <c r="BF10494" t="s">
        <v>137</v>
      </c>
      <c r="BG10494" t="s">
        <v>137</v>
      </c>
      <c r="BH10494" t="s">
        <v>137</v>
      </c>
      <c r="BI10494" t="s">
        <v>137</v>
      </c>
      <c r="BJ10494" t="s">
        <v>137</v>
      </c>
      <c r="BK10494" t="s">
        <v>137</v>
      </c>
      <c r="BL10494" t="s">
        <v>137</v>
      </c>
      <c r="BM10494" t="s">
        <v>137</v>
      </c>
      <c r="BN10494" t="s">
        <v>137</v>
      </c>
      <c r="BO10494" t="s">
        <v>137</v>
      </c>
      <c r="BP10494" t="s">
        <v>137</v>
      </c>
      <c r="BQ10494" t="s">
        <v>137</v>
      </c>
      <c r="BR10494" t="s">
        <v>137</v>
      </c>
      <c r="BS10494" t="s">
        <v>137</v>
      </c>
      <c r="BT10494" t="s">
        <v>471</v>
      </c>
      <c r="BU10494" t="s">
        <v>771</v>
      </c>
      <c r="BW10494" t="s">
        <v>137</v>
      </c>
      <c r="BX10494" t="s">
        <v>137</v>
      </c>
      <c r="BY10494" t="s">
        <v>137</v>
      </c>
      <c r="BZ10494" t="s">
        <v>137</v>
      </c>
      <c r="CA10494" t="s">
        <v>137</v>
      </c>
      <c r="CB10494" t="s">
        <v>137</v>
      </c>
      <c r="CC10494" t="s">
        <v>137</v>
      </c>
      <c r="CD10494" t="s">
        <v>137</v>
      </c>
      <c r="CE10494" t="s">
        <v>137</v>
      </c>
      <c r="CF10494" t="s">
        <v>137</v>
      </c>
      <c r="CG10494" t="s">
        <v>137</v>
      </c>
      <c r="CH10494" t="s">
        <v>137</v>
      </c>
      <c r="CI10494" t="s">
        <v>137</v>
      </c>
      <c r="CJ10494" t="s">
        <v>137</v>
      </c>
      <c r="CK10494" t="s">
        <v>137</v>
      </c>
      <c r="CL10494" t="s">
        <v>137</v>
      </c>
      <c r="CM10494" t="s">
        <v>137</v>
      </c>
      <c r="CN10494" t="s">
        <v>137</v>
      </c>
      <c r="CO10494" t="s">
        <v>137</v>
      </c>
      <c r="CP10494" t="s">
        <v>137</v>
      </c>
      <c r="CQ10494" s="1">
        <v>44977.503472222219</v>
      </c>
      <c r="CR10494" s="1">
        <v>44977.503472222219</v>
      </c>
      <c r="CS10494" s="1"/>
      <c r="CT10494" t="s">
        <v>63332</v>
      </c>
      <c r="CU10494" t="s">
        <v>63333</v>
      </c>
      <c r="CV10494" t="s">
        <v>63334</v>
      </c>
      <c r="CW10494" t="s">
        <v>63335</v>
      </c>
      <c r="CX10494" s="3"/>
      <c r="CY10494" s="3"/>
      <c r="DA10494" t="s">
        <v>137</v>
      </c>
      <c r="DB10494" t="s">
        <v>137</v>
      </c>
      <c r="DC10494" t="s">
        <v>137</v>
      </c>
      <c r="DD10494" t="s">
        <v>137</v>
      </c>
      <c r="DE10494" t="s">
        <v>137</v>
      </c>
      <c r="DF10494" t="s">
        <v>63336</v>
      </c>
      <c r="DG10494" t="s">
        <v>137</v>
      </c>
      <c r="DH10494" t="s">
        <v>137</v>
      </c>
      <c r="DI10494" t="s">
        <v>137</v>
      </c>
      <c r="DJ10494" t="s">
        <v>137</v>
      </c>
      <c r="DK10494">
        <v>0</v>
      </c>
      <c r="DL10494" t="s">
        <v>209</v>
      </c>
      <c r="DM10494" t="s">
        <v>63337</v>
      </c>
      <c r="DN10494" t="s">
        <v>137</v>
      </c>
      <c r="DO10494" s="1">
        <v>44977.503472222219</v>
      </c>
      <c r="DP10494" s="1"/>
      <c r="DQ10494" t="s">
        <v>47499</v>
      </c>
      <c r="DR10494" t="s">
        <v>47500</v>
      </c>
      <c r="DS10494" t="s">
        <v>47501</v>
      </c>
      <c r="DT10494" t="s">
        <v>137</v>
      </c>
      <c r="DU10494" t="s">
        <v>137</v>
      </c>
      <c r="DV10494" t="s">
        <v>137</v>
      </c>
      <c r="DW10494" t="s">
        <v>137</v>
      </c>
      <c r="DX10494" t="s">
        <v>137</v>
      </c>
      <c r="DY10494" t="s">
        <v>137</v>
      </c>
      <c r="DZ10494" t="s">
        <v>168</v>
      </c>
      <c r="EA10494" t="b">
        <v>0</v>
      </c>
      <c r="EB10494" t="s">
        <v>137</v>
      </c>
    </row>
    <row r="10495" spans="1:132" x14ac:dyDescent="0.25">
      <c r="A10495">
        <v>106449841</v>
      </c>
      <c r="B10495">
        <v>1537</v>
      </c>
      <c r="C10495" t="s">
        <v>192</v>
      </c>
      <c r="D10495" t="s">
        <v>63338</v>
      </c>
      <c r="E10495" t="s">
        <v>134</v>
      </c>
      <c r="F10495" t="s">
        <v>162</v>
      </c>
      <c r="G10495" t="s">
        <v>163</v>
      </c>
      <c r="H10495" t="s">
        <v>1188</v>
      </c>
      <c r="I10495" t="s">
        <v>63339</v>
      </c>
      <c r="J10495" t="s">
        <v>1870</v>
      </c>
      <c r="K10495" t="s">
        <v>1871</v>
      </c>
      <c r="L10495" t="s">
        <v>1872</v>
      </c>
      <c r="M10495" t="s">
        <v>137</v>
      </c>
      <c r="N10495" t="s">
        <v>9542</v>
      </c>
      <c r="O10495" t="s">
        <v>9542</v>
      </c>
      <c r="P10495" s="1"/>
      <c r="Q10495" s="1">
        <v>44970.504166666666</v>
      </c>
      <c r="R10495" s="1">
        <v>44970.504166666666</v>
      </c>
      <c r="S10495" s="1">
        <v>45218.495138888888</v>
      </c>
      <c r="T10495" s="1">
        <v>45218.495138888888</v>
      </c>
      <c r="U10495" t="s">
        <v>47738</v>
      </c>
      <c r="V10495" t="s">
        <v>137</v>
      </c>
      <c r="W10495" t="s">
        <v>137</v>
      </c>
      <c r="X10495" t="s">
        <v>137</v>
      </c>
      <c r="Y10495" t="s">
        <v>199</v>
      </c>
      <c r="Z10495" t="s">
        <v>137</v>
      </c>
      <c r="AA10495" t="s">
        <v>137</v>
      </c>
      <c r="AB10495" t="s">
        <v>137</v>
      </c>
      <c r="AC10495" t="s">
        <v>137</v>
      </c>
      <c r="AD10495" s="2"/>
      <c r="AE10495" t="s">
        <v>137</v>
      </c>
      <c r="AF10495" t="s">
        <v>137</v>
      </c>
      <c r="AG10495" t="s">
        <v>137</v>
      </c>
      <c r="AH10495" t="s">
        <v>137</v>
      </c>
      <c r="AI10495" t="s">
        <v>137</v>
      </c>
      <c r="AJ10495" t="s">
        <v>137</v>
      </c>
      <c r="AK10495" t="s">
        <v>137</v>
      </c>
      <c r="AL10495" s="2"/>
      <c r="AM10495" t="s">
        <v>137</v>
      </c>
      <c r="AN10495" t="s">
        <v>137</v>
      </c>
      <c r="AO10495" t="s">
        <v>137</v>
      </c>
      <c r="AP10495" t="s">
        <v>137</v>
      </c>
      <c r="AQ10495" t="s">
        <v>137</v>
      </c>
      <c r="AR10495" t="s">
        <v>137</v>
      </c>
      <c r="AS10495" t="s">
        <v>137</v>
      </c>
      <c r="AT10495" t="s">
        <v>137</v>
      </c>
      <c r="AU10495" t="s">
        <v>137</v>
      </c>
      <c r="AV10495" t="s">
        <v>137</v>
      </c>
      <c r="AW10495" t="s">
        <v>137</v>
      </c>
      <c r="AX10495" t="s">
        <v>137</v>
      </c>
      <c r="AY10495" t="s">
        <v>137</v>
      </c>
      <c r="AZ10495" t="s">
        <v>137</v>
      </c>
      <c r="BA10495" t="s">
        <v>137</v>
      </c>
      <c r="BB10495" t="s">
        <v>137</v>
      </c>
      <c r="BC10495" t="s">
        <v>137</v>
      </c>
      <c r="BD10495" t="s">
        <v>137</v>
      </c>
      <c r="BE10495" t="s">
        <v>137</v>
      </c>
      <c r="BF10495" t="s">
        <v>137</v>
      </c>
      <c r="BG10495" t="s">
        <v>137</v>
      </c>
      <c r="BH10495" t="s">
        <v>137</v>
      </c>
      <c r="BI10495" t="s">
        <v>137</v>
      </c>
      <c r="BJ10495" t="s">
        <v>137</v>
      </c>
      <c r="BK10495" t="s">
        <v>137</v>
      </c>
      <c r="BL10495" t="s">
        <v>137</v>
      </c>
      <c r="BM10495" t="s">
        <v>137</v>
      </c>
      <c r="BN10495" t="s">
        <v>137</v>
      </c>
      <c r="BO10495" t="s">
        <v>137</v>
      </c>
      <c r="BP10495" t="s">
        <v>137</v>
      </c>
      <c r="BQ10495" t="s">
        <v>137</v>
      </c>
      <c r="BR10495" t="s">
        <v>137</v>
      </c>
      <c r="BS10495" t="s">
        <v>137</v>
      </c>
      <c r="BT10495" t="s">
        <v>137</v>
      </c>
      <c r="BU10495" t="s">
        <v>137</v>
      </c>
      <c r="BW10495" t="s">
        <v>137</v>
      </c>
      <c r="BX10495" t="s">
        <v>137</v>
      </c>
      <c r="BY10495" t="s">
        <v>137</v>
      </c>
      <c r="BZ10495" t="s">
        <v>137</v>
      </c>
      <c r="CA10495" t="s">
        <v>137</v>
      </c>
      <c r="CB10495" t="s">
        <v>137</v>
      </c>
      <c r="CC10495" t="s">
        <v>137</v>
      </c>
      <c r="CD10495" t="s">
        <v>137</v>
      </c>
      <c r="CE10495" t="s">
        <v>137</v>
      </c>
      <c r="CF10495" t="s">
        <v>137</v>
      </c>
      <c r="CG10495" t="s">
        <v>137</v>
      </c>
      <c r="CH10495" t="s">
        <v>137</v>
      </c>
      <c r="CI10495" t="s">
        <v>137</v>
      </c>
      <c r="CJ10495" t="s">
        <v>137</v>
      </c>
      <c r="CK10495" t="s">
        <v>137</v>
      </c>
      <c r="CL10495" t="s">
        <v>137</v>
      </c>
      <c r="CM10495" t="s">
        <v>137</v>
      </c>
      <c r="CN10495" t="s">
        <v>137</v>
      </c>
      <c r="CO10495" t="s">
        <v>137</v>
      </c>
      <c r="CP10495" t="s">
        <v>137</v>
      </c>
      <c r="CQ10495" s="1">
        <v>45218.495138888888</v>
      </c>
      <c r="CR10495" s="1">
        <v>45218.495138888888</v>
      </c>
      <c r="CS10495" s="1"/>
      <c r="CT10495" t="s">
        <v>137</v>
      </c>
      <c r="CU10495" t="s">
        <v>137</v>
      </c>
      <c r="CV10495" t="s">
        <v>63340</v>
      </c>
      <c r="CW10495" t="s">
        <v>63341</v>
      </c>
      <c r="CX10495" s="3"/>
      <c r="CY10495" s="3"/>
      <c r="CZ10495">
        <v>2</v>
      </c>
      <c r="DA10495" t="s">
        <v>137</v>
      </c>
      <c r="DB10495" t="s">
        <v>137</v>
      </c>
      <c r="DC10495" t="s">
        <v>137</v>
      </c>
      <c r="DD10495" t="s">
        <v>137</v>
      </c>
      <c r="DE10495" t="s">
        <v>137</v>
      </c>
      <c r="DF10495" t="s">
        <v>137</v>
      </c>
      <c r="DG10495" t="s">
        <v>900</v>
      </c>
      <c r="DH10495" t="s">
        <v>45948</v>
      </c>
      <c r="DI10495" t="s">
        <v>137</v>
      </c>
      <c r="DJ10495" t="s">
        <v>137</v>
      </c>
      <c r="DK10495">
        <v>0</v>
      </c>
      <c r="DL10495" t="s">
        <v>209</v>
      </c>
      <c r="DM10495" t="s">
        <v>53245</v>
      </c>
      <c r="DN10495" t="s">
        <v>137</v>
      </c>
      <c r="DO10495" s="1">
        <v>45218.495138888888</v>
      </c>
      <c r="DP10495" s="1"/>
      <c r="DQ10495" t="s">
        <v>1709</v>
      </c>
      <c r="DR10495" t="s">
        <v>1710</v>
      </c>
      <c r="DS10495" t="s">
        <v>1711</v>
      </c>
      <c r="DT10495" t="s">
        <v>137</v>
      </c>
      <c r="DU10495" t="s">
        <v>137</v>
      </c>
      <c r="DV10495" t="s">
        <v>137</v>
      </c>
      <c r="DW10495" t="s">
        <v>137</v>
      </c>
      <c r="DX10495" t="s">
        <v>63342</v>
      </c>
      <c r="DY10495" t="s">
        <v>137</v>
      </c>
      <c r="DZ10495" t="s">
        <v>168</v>
      </c>
      <c r="EA10495" t="b">
        <v>0</v>
      </c>
      <c r="EB10495" t="s">
        <v>137</v>
      </c>
    </row>
    <row r="10496" spans="1:132" x14ac:dyDescent="0.25">
      <c r="A10496">
        <v>106447160</v>
      </c>
      <c r="B10496">
        <v>1536</v>
      </c>
      <c r="C10496" t="s">
        <v>192</v>
      </c>
      <c r="D10496" t="s">
        <v>63343</v>
      </c>
      <c r="E10496" t="s">
        <v>134</v>
      </c>
      <c r="F10496" t="s">
        <v>532</v>
      </c>
      <c r="G10496" t="s">
        <v>163</v>
      </c>
      <c r="H10496" t="s">
        <v>364</v>
      </c>
      <c r="I10496" t="s">
        <v>63344</v>
      </c>
      <c r="J10496" t="s">
        <v>52452</v>
      </c>
      <c r="K10496" t="s">
        <v>52453</v>
      </c>
      <c r="L10496" t="s">
        <v>52454</v>
      </c>
      <c r="M10496" t="s">
        <v>137</v>
      </c>
      <c r="N10496" t="s">
        <v>52623</v>
      </c>
      <c r="O10496" t="s">
        <v>52623</v>
      </c>
      <c r="P10496" s="1"/>
      <c r="Q10496" s="1">
        <v>44970.489583333336</v>
      </c>
      <c r="R10496" s="1">
        <v>44970.489583333336</v>
      </c>
      <c r="S10496" s="1">
        <v>44970.489583333336</v>
      </c>
      <c r="T10496" s="1">
        <v>44970.489583333336</v>
      </c>
      <c r="U10496" t="s">
        <v>45370</v>
      </c>
      <c r="V10496" t="s">
        <v>137</v>
      </c>
      <c r="W10496" t="s">
        <v>137</v>
      </c>
      <c r="X10496" t="s">
        <v>155</v>
      </c>
      <c r="Y10496" t="s">
        <v>199</v>
      </c>
      <c r="Z10496" t="s">
        <v>137</v>
      </c>
      <c r="AA10496" t="s">
        <v>137</v>
      </c>
      <c r="AB10496" t="s">
        <v>137</v>
      </c>
      <c r="AC10496" t="s">
        <v>137</v>
      </c>
      <c r="AD10496" s="2"/>
      <c r="AE10496" t="s">
        <v>137</v>
      </c>
      <c r="AF10496" t="s">
        <v>137</v>
      </c>
      <c r="AG10496" t="s">
        <v>137</v>
      </c>
      <c r="AH10496" t="s">
        <v>137</v>
      </c>
      <c r="AI10496" t="s">
        <v>137</v>
      </c>
      <c r="AJ10496" t="s">
        <v>137</v>
      </c>
      <c r="AK10496" t="s">
        <v>137</v>
      </c>
      <c r="AL10496" s="2"/>
      <c r="AM10496" t="s">
        <v>137</v>
      </c>
      <c r="AN10496" t="s">
        <v>137</v>
      </c>
      <c r="AO10496" t="s">
        <v>137</v>
      </c>
      <c r="AP10496" t="s">
        <v>137</v>
      </c>
      <c r="AQ10496" t="s">
        <v>137</v>
      </c>
      <c r="AR10496" t="s">
        <v>137</v>
      </c>
      <c r="AS10496" t="s">
        <v>137</v>
      </c>
      <c r="AT10496" t="s">
        <v>137</v>
      </c>
      <c r="AU10496" t="s">
        <v>137</v>
      </c>
      <c r="AV10496" t="s">
        <v>137</v>
      </c>
      <c r="AW10496" t="s">
        <v>137</v>
      </c>
      <c r="AX10496" t="s">
        <v>137</v>
      </c>
      <c r="AY10496" t="s">
        <v>137</v>
      </c>
      <c r="AZ10496" t="s">
        <v>137</v>
      </c>
      <c r="BA10496" t="s">
        <v>137</v>
      </c>
      <c r="BB10496" t="s">
        <v>137</v>
      </c>
      <c r="BC10496" t="s">
        <v>137</v>
      </c>
      <c r="BD10496" t="s">
        <v>137</v>
      </c>
      <c r="BE10496" t="s">
        <v>137</v>
      </c>
      <c r="BF10496" t="s">
        <v>137</v>
      </c>
      <c r="BG10496" t="s">
        <v>137</v>
      </c>
      <c r="BH10496" t="s">
        <v>137</v>
      </c>
      <c r="BI10496" t="s">
        <v>137</v>
      </c>
      <c r="BJ10496" t="s">
        <v>137</v>
      </c>
      <c r="BK10496" t="s">
        <v>137</v>
      </c>
      <c r="BL10496" t="s">
        <v>137</v>
      </c>
      <c r="BM10496" t="s">
        <v>137</v>
      </c>
      <c r="BN10496" t="s">
        <v>137</v>
      </c>
      <c r="BO10496" t="s">
        <v>137</v>
      </c>
      <c r="BP10496" t="s">
        <v>137</v>
      </c>
      <c r="BQ10496" t="s">
        <v>137</v>
      </c>
      <c r="BR10496" t="s">
        <v>137</v>
      </c>
      <c r="BS10496" t="s">
        <v>137</v>
      </c>
      <c r="BT10496" t="s">
        <v>471</v>
      </c>
      <c r="BU10496" t="s">
        <v>771</v>
      </c>
      <c r="BW10496" t="s">
        <v>137</v>
      </c>
      <c r="BX10496" t="s">
        <v>137</v>
      </c>
      <c r="BY10496" t="s">
        <v>137</v>
      </c>
      <c r="BZ10496" t="s">
        <v>137</v>
      </c>
      <c r="CA10496" t="s">
        <v>137</v>
      </c>
      <c r="CB10496" t="s">
        <v>137</v>
      </c>
      <c r="CC10496" t="s">
        <v>137</v>
      </c>
      <c r="CD10496" t="s">
        <v>137</v>
      </c>
      <c r="CE10496" t="s">
        <v>137</v>
      </c>
      <c r="CF10496" t="s">
        <v>137</v>
      </c>
      <c r="CG10496" t="s">
        <v>137</v>
      </c>
      <c r="CH10496" t="s">
        <v>137</v>
      </c>
      <c r="CI10496" t="s">
        <v>137</v>
      </c>
      <c r="CJ10496" t="s">
        <v>137</v>
      </c>
      <c r="CK10496" t="s">
        <v>137</v>
      </c>
      <c r="CL10496" t="s">
        <v>137</v>
      </c>
      <c r="CM10496" t="s">
        <v>137</v>
      </c>
      <c r="CN10496" t="s">
        <v>137</v>
      </c>
      <c r="CO10496" t="s">
        <v>137</v>
      </c>
      <c r="CP10496" t="s">
        <v>137</v>
      </c>
      <c r="CQ10496" s="1">
        <v>44970.489583333336</v>
      </c>
      <c r="CR10496" s="1">
        <v>44970.489583333336</v>
      </c>
      <c r="CS10496" s="1"/>
      <c r="CT10496" t="s">
        <v>34557</v>
      </c>
      <c r="CU10496" t="s">
        <v>34557</v>
      </c>
      <c r="CV10496" t="s">
        <v>25070</v>
      </c>
      <c r="CW10496" t="s">
        <v>25070</v>
      </c>
      <c r="CX10496" s="3"/>
      <c r="CY10496" s="3"/>
      <c r="DA10496" t="s">
        <v>137</v>
      </c>
      <c r="DB10496" t="s">
        <v>137</v>
      </c>
      <c r="DC10496" t="s">
        <v>137</v>
      </c>
      <c r="DD10496" t="s">
        <v>137</v>
      </c>
      <c r="DE10496" t="s">
        <v>137</v>
      </c>
      <c r="DF10496" t="s">
        <v>63345</v>
      </c>
      <c r="DG10496" t="s">
        <v>137</v>
      </c>
      <c r="DH10496" t="s">
        <v>137</v>
      </c>
      <c r="DI10496" t="s">
        <v>137</v>
      </c>
      <c r="DJ10496" t="s">
        <v>137</v>
      </c>
      <c r="DK10496">
        <v>0</v>
      </c>
      <c r="DL10496" t="s">
        <v>209</v>
      </c>
      <c r="DM10496" t="s">
        <v>63346</v>
      </c>
      <c r="DN10496" t="s">
        <v>137</v>
      </c>
      <c r="DO10496" s="1">
        <v>44970.489583333336</v>
      </c>
      <c r="DP10496" s="1"/>
      <c r="DQ10496" t="s">
        <v>52452</v>
      </c>
      <c r="DR10496" t="s">
        <v>52453</v>
      </c>
      <c r="DS10496" t="s">
        <v>52454</v>
      </c>
      <c r="DT10496" t="s">
        <v>137</v>
      </c>
      <c r="DU10496" t="s">
        <v>137</v>
      </c>
      <c r="DV10496" t="s">
        <v>137</v>
      </c>
      <c r="DW10496" t="s">
        <v>137</v>
      </c>
      <c r="DX10496" t="s">
        <v>137</v>
      </c>
      <c r="DY10496" t="s">
        <v>137</v>
      </c>
      <c r="DZ10496" t="s">
        <v>168</v>
      </c>
      <c r="EA10496" t="b">
        <v>0</v>
      </c>
      <c r="EB10496" t="s">
        <v>137</v>
      </c>
    </row>
    <row r="10497" spans="1:132" x14ac:dyDescent="0.25">
      <c r="A10497">
        <v>106446539</v>
      </c>
      <c r="B10497">
        <v>1535</v>
      </c>
      <c r="C10497" t="s">
        <v>192</v>
      </c>
      <c r="D10497" t="s">
        <v>63347</v>
      </c>
      <c r="E10497" t="s">
        <v>134</v>
      </c>
      <c r="F10497" t="s">
        <v>532</v>
      </c>
      <c r="G10497" t="s">
        <v>194</v>
      </c>
      <c r="H10497" t="s">
        <v>137</v>
      </c>
      <c r="I10497" t="s">
        <v>137</v>
      </c>
      <c r="J10497" t="s">
        <v>32127</v>
      </c>
      <c r="K10497" t="s">
        <v>32128</v>
      </c>
      <c r="L10497" t="s">
        <v>32129</v>
      </c>
      <c r="M10497" t="s">
        <v>137</v>
      </c>
      <c r="N10497" t="s">
        <v>34936</v>
      </c>
      <c r="O10497" t="s">
        <v>34936</v>
      </c>
      <c r="P10497" s="1"/>
      <c r="Q10497" s="1">
        <v>44970.486111111109</v>
      </c>
      <c r="R10497" s="1">
        <v>44970.486111111109</v>
      </c>
      <c r="S10497" s="1">
        <v>44970.486805555556</v>
      </c>
      <c r="T10497" s="1">
        <v>44970.486805555556</v>
      </c>
      <c r="U10497" t="s">
        <v>9223</v>
      </c>
      <c r="V10497" t="s">
        <v>137</v>
      </c>
      <c r="W10497" t="s">
        <v>137</v>
      </c>
      <c r="X10497" t="s">
        <v>185</v>
      </c>
      <c r="Y10497" t="s">
        <v>199</v>
      </c>
      <c r="Z10497" t="s">
        <v>137</v>
      </c>
      <c r="AA10497" t="s">
        <v>137</v>
      </c>
      <c r="AB10497" t="s">
        <v>137</v>
      </c>
      <c r="AC10497" t="s">
        <v>137</v>
      </c>
      <c r="AD10497" s="2"/>
      <c r="AE10497" t="s">
        <v>137</v>
      </c>
      <c r="AF10497" t="s">
        <v>137</v>
      </c>
      <c r="AG10497" t="s">
        <v>137</v>
      </c>
      <c r="AH10497" t="s">
        <v>137</v>
      </c>
      <c r="AI10497" t="s">
        <v>137</v>
      </c>
      <c r="AJ10497" t="s">
        <v>137</v>
      </c>
      <c r="AK10497" t="s">
        <v>137</v>
      </c>
      <c r="AL10497" s="2"/>
      <c r="AM10497" t="s">
        <v>137</v>
      </c>
      <c r="AN10497" t="s">
        <v>137</v>
      </c>
      <c r="AO10497" t="s">
        <v>137</v>
      </c>
      <c r="AP10497" t="s">
        <v>137</v>
      </c>
      <c r="AQ10497" t="s">
        <v>137</v>
      </c>
      <c r="AR10497" t="s">
        <v>137</v>
      </c>
      <c r="AS10497" t="s">
        <v>137</v>
      </c>
      <c r="AT10497" t="s">
        <v>137</v>
      </c>
      <c r="AU10497" t="s">
        <v>137</v>
      </c>
      <c r="AV10497" t="s">
        <v>137</v>
      </c>
      <c r="AW10497" t="s">
        <v>137</v>
      </c>
      <c r="AX10497" t="s">
        <v>137</v>
      </c>
      <c r="AY10497" t="s">
        <v>137</v>
      </c>
      <c r="AZ10497" t="s">
        <v>137</v>
      </c>
      <c r="BA10497" t="s">
        <v>137</v>
      </c>
      <c r="BB10497" t="s">
        <v>137</v>
      </c>
      <c r="BC10497" t="s">
        <v>137</v>
      </c>
      <c r="BD10497" t="s">
        <v>137</v>
      </c>
      <c r="BE10497" t="s">
        <v>137</v>
      </c>
      <c r="BF10497" t="s">
        <v>137</v>
      </c>
      <c r="BG10497" t="s">
        <v>137</v>
      </c>
      <c r="BH10497" t="s">
        <v>137</v>
      </c>
      <c r="BI10497" t="s">
        <v>137</v>
      </c>
      <c r="BJ10497" t="s">
        <v>137</v>
      </c>
      <c r="BK10497" t="s">
        <v>137</v>
      </c>
      <c r="BL10497" t="s">
        <v>137</v>
      </c>
      <c r="BM10497" t="s">
        <v>137</v>
      </c>
      <c r="BN10497" t="s">
        <v>137</v>
      </c>
      <c r="BO10497" t="s">
        <v>137</v>
      </c>
      <c r="BP10497" t="s">
        <v>137</v>
      </c>
      <c r="BQ10497" t="s">
        <v>137</v>
      </c>
      <c r="BR10497" t="s">
        <v>137</v>
      </c>
      <c r="BS10497" t="s">
        <v>137</v>
      </c>
      <c r="BT10497" t="s">
        <v>137</v>
      </c>
      <c r="BU10497" t="s">
        <v>137</v>
      </c>
      <c r="BW10497" t="s">
        <v>137</v>
      </c>
      <c r="BX10497" t="s">
        <v>137</v>
      </c>
      <c r="BY10497" t="s">
        <v>137</v>
      </c>
      <c r="BZ10497" t="s">
        <v>137</v>
      </c>
      <c r="CA10497" t="s">
        <v>137</v>
      </c>
      <c r="CB10497" t="s">
        <v>137</v>
      </c>
      <c r="CC10497" t="s">
        <v>137</v>
      </c>
      <c r="CD10497" t="s">
        <v>137</v>
      </c>
      <c r="CE10497" t="s">
        <v>137</v>
      </c>
      <c r="CF10497" t="s">
        <v>137</v>
      </c>
      <c r="CG10497" t="s">
        <v>137</v>
      </c>
      <c r="CH10497" t="s">
        <v>137</v>
      </c>
      <c r="CI10497" t="s">
        <v>137</v>
      </c>
      <c r="CJ10497" t="s">
        <v>137</v>
      </c>
      <c r="CK10497" t="s">
        <v>137</v>
      </c>
      <c r="CL10497" t="s">
        <v>137</v>
      </c>
      <c r="CM10497" t="s">
        <v>137</v>
      </c>
      <c r="CN10497" t="s">
        <v>137</v>
      </c>
      <c r="CO10497" t="s">
        <v>137</v>
      </c>
      <c r="CP10497" t="s">
        <v>137</v>
      </c>
      <c r="CQ10497" s="1">
        <v>44970.486805555556</v>
      </c>
      <c r="CR10497" s="1">
        <v>44970.486805555556</v>
      </c>
      <c r="CS10497" s="1"/>
      <c r="CT10497" t="s">
        <v>137</v>
      </c>
      <c r="CU10497" t="s">
        <v>137</v>
      </c>
      <c r="CV10497" t="s">
        <v>13382</v>
      </c>
      <c r="CW10497" t="s">
        <v>13382</v>
      </c>
      <c r="CX10497" s="3"/>
      <c r="CY10497" s="3"/>
      <c r="DA10497" t="s">
        <v>137</v>
      </c>
      <c r="DB10497" t="s">
        <v>137</v>
      </c>
      <c r="DC10497" t="s">
        <v>137</v>
      </c>
      <c r="DD10497" t="s">
        <v>137</v>
      </c>
      <c r="DE10497" t="s">
        <v>137</v>
      </c>
      <c r="DF10497" t="s">
        <v>63348</v>
      </c>
      <c r="DG10497" t="s">
        <v>137</v>
      </c>
      <c r="DH10497" t="s">
        <v>137</v>
      </c>
      <c r="DI10497" t="s">
        <v>137</v>
      </c>
      <c r="DJ10497" t="s">
        <v>137</v>
      </c>
      <c r="DK10497">
        <v>0</v>
      </c>
      <c r="DL10497" t="s">
        <v>209</v>
      </c>
      <c r="DM10497" t="s">
        <v>63349</v>
      </c>
      <c r="DN10497" t="s">
        <v>137</v>
      </c>
      <c r="DO10497" s="1">
        <v>44970.486805555556</v>
      </c>
      <c r="DP10497" s="1"/>
      <c r="DQ10497" t="s">
        <v>32127</v>
      </c>
      <c r="DR10497" t="s">
        <v>32128</v>
      </c>
      <c r="DS10497" t="s">
        <v>32129</v>
      </c>
      <c r="DT10497" t="s">
        <v>137</v>
      </c>
      <c r="DU10497" t="s">
        <v>137</v>
      </c>
      <c r="DV10497" t="s">
        <v>137</v>
      </c>
      <c r="DW10497" t="s">
        <v>137</v>
      </c>
      <c r="DX10497" t="s">
        <v>137</v>
      </c>
      <c r="DY10497" t="s">
        <v>137</v>
      </c>
      <c r="DZ10497" t="s">
        <v>168</v>
      </c>
      <c r="EA10497" t="b">
        <v>0</v>
      </c>
      <c r="EB10497" t="s">
        <v>137</v>
      </c>
    </row>
    <row r="10498" spans="1:132" x14ac:dyDescent="0.25">
      <c r="A10498">
        <v>106438350</v>
      </c>
      <c r="B10498">
        <v>1534</v>
      </c>
      <c r="C10498" t="s">
        <v>192</v>
      </c>
      <c r="D10498" t="s">
        <v>63350</v>
      </c>
      <c r="E10498" t="s">
        <v>134</v>
      </c>
      <c r="F10498" t="s">
        <v>162</v>
      </c>
      <c r="G10498" t="s">
        <v>137</v>
      </c>
      <c r="H10498" t="s">
        <v>137</v>
      </c>
      <c r="I10498" t="s">
        <v>63351</v>
      </c>
      <c r="J10498" t="s">
        <v>708</v>
      </c>
      <c r="K10498" t="s">
        <v>709</v>
      </c>
      <c r="L10498" t="s">
        <v>710</v>
      </c>
      <c r="M10498" t="s">
        <v>137</v>
      </c>
      <c r="N10498" t="s">
        <v>59140</v>
      </c>
      <c r="O10498" t="s">
        <v>59140</v>
      </c>
      <c r="P10498" s="1"/>
      <c r="Q10498" s="1">
        <v>44970.441666666666</v>
      </c>
      <c r="R10498" s="1">
        <v>44970.441666666666</v>
      </c>
      <c r="S10498" s="1">
        <v>44978.426388888889</v>
      </c>
      <c r="T10498" s="1">
        <v>44978.426388888889</v>
      </c>
      <c r="U10498" t="s">
        <v>5307</v>
      </c>
      <c r="V10498" t="s">
        <v>137</v>
      </c>
      <c r="W10498" t="s">
        <v>137</v>
      </c>
      <c r="X10498" t="s">
        <v>176</v>
      </c>
      <c r="Y10498" t="s">
        <v>137</v>
      </c>
      <c r="Z10498" t="s">
        <v>137</v>
      </c>
      <c r="AA10498" t="s">
        <v>137</v>
      </c>
      <c r="AB10498" t="s">
        <v>137</v>
      </c>
      <c r="AC10498" t="s">
        <v>137</v>
      </c>
      <c r="AD10498" s="2"/>
      <c r="AE10498" t="s">
        <v>137</v>
      </c>
      <c r="AF10498" t="s">
        <v>137</v>
      </c>
      <c r="AG10498" t="s">
        <v>137</v>
      </c>
      <c r="AH10498" t="s">
        <v>137</v>
      </c>
      <c r="AI10498" t="s">
        <v>137</v>
      </c>
      <c r="AJ10498" t="s">
        <v>137</v>
      </c>
      <c r="AK10498" t="s">
        <v>137</v>
      </c>
      <c r="AL10498" s="2"/>
      <c r="AM10498" t="s">
        <v>137</v>
      </c>
      <c r="AN10498" t="s">
        <v>137</v>
      </c>
      <c r="AO10498" t="s">
        <v>137</v>
      </c>
      <c r="AP10498" t="s">
        <v>137</v>
      </c>
      <c r="AQ10498" t="s">
        <v>137</v>
      </c>
      <c r="AR10498" t="s">
        <v>137</v>
      </c>
      <c r="AS10498" t="s">
        <v>137</v>
      </c>
      <c r="AT10498" t="s">
        <v>137</v>
      </c>
      <c r="AU10498" t="s">
        <v>137</v>
      </c>
      <c r="AV10498" t="s">
        <v>137</v>
      </c>
      <c r="AW10498" t="s">
        <v>137</v>
      </c>
      <c r="AX10498" t="s">
        <v>137</v>
      </c>
      <c r="AY10498" t="s">
        <v>137</v>
      </c>
      <c r="AZ10498" t="s">
        <v>137</v>
      </c>
      <c r="BA10498" t="s">
        <v>137</v>
      </c>
      <c r="BB10498" t="s">
        <v>137</v>
      </c>
      <c r="BC10498" t="s">
        <v>137</v>
      </c>
      <c r="BD10498" t="s">
        <v>137</v>
      </c>
      <c r="BE10498" t="s">
        <v>137</v>
      </c>
      <c r="BF10498" t="s">
        <v>137</v>
      </c>
      <c r="BG10498" t="s">
        <v>137</v>
      </c>
      <c r="BH10498" t="s">
        <v>137</v>
      </c>
      <c r="BI10498" t="s">
        <v>137</v>
      </c>
      <c r="BJ10498" t="s">
        <v>137</v>
      </c>
      <c r="BK10498" t="s">
        <v>137</v>
      </c>
      <c r="BL10498" t="s">
        <v>137</v>
      </c>
      <c r="BM10498" t="s">
        <v>137</v>
      </c>
      <c r="BN10498" t="s">
        <v>137</v>
      </c>
      <c r="BO10498" t="s">
        <v>137</v>
      </c>
      <c r="BP10498" t="s">
        <v>137</v>
      </c>
      <c r="BQ10498" t="s">
        <v>137</v>
      </c>
      <c r="BR10498" t="s">
        <v>137</v>
      </c>
      <c r="BS10498" t="s">
        <v>137</v>
      </c>
      <c r="BT10498" t="s">
        <v>137</v>
      </c>
      <c r="BU10498" t="s">
        <v>137</v>
      </c>
      <c r="BW10498" t="s">
        <v>137</v>
      </c>
      <c r="BX10498" t="s">
        <v>137</v>
      </c>
      <c r="BY10498" t="s">
        <v>137</v>
      </c>
      <c r="BZ10498" t="s">
        <v>137</v>
      </c>
      <c r="CA10498" t="s">
        <v>137</v>
      </c>
      <c r="CB10498" t="s">
        <v>137</v>
      </c>
      <c r="CC10498" t="s">
        <v>137</v>
      </c>
      <c r="CD10498" t="s">
        <v>137</v>
      </c>
      <c r="CE10498" t="s">
        <v>137</v>
      </c>
      <c r="CF10498" t="s">
        <v>137</v>
      </c>
      <c r="CG10498" t="s">
        <v>137</v>
      </c>
      <c r="CH10498" t="s">
        <v>137</v>
      </c>
      <c r="CI10498" t="s">
        <v>137</v>
      </c>
      <c r="CJ10498" t="s">
        <v>137</v>
      </c>
      <c r="CK10498" t="s">
        <v>137</v>
      </c>
      <c r="CL10498" t="s">
        <v>137</v>
      </c>
      <c r="CM10498" t="s">
        <v>137</v>
      </c>
      <c r="CN10498" t="s">
        <v>137</v>
      </c>
      <c r="CO10498" t="s">
        <v>137</v>
      </c>
      <c r="CP10498" t="s">
        <v>137</v>
      </c>
      <c r="CQ10498" s="1">
        <v>44978.426388888889</v>
      </c>
      <c r="CR10498" s="1">
        <v>44978.426388888889</v>
      </c>
      <c r="CS10498" s="1"/>
      <c r="CT10498" t="s">
        <v>137</v>
      </c>
      <c r="CU10498" t="s">
        <v>137</v>
      </c>
      <c r="CV10498" t="s">
        <v>63352</v>
      </c>
      <c r="CW10498" t="s">
        <v>63353</v>
      </c>
      <c r="CX10498" s="3"/>
      <c r="CY10498" s="3"/>
      <c r="CZ10498">
        <v>1</v>
      </c>
      <c r="DA10498" t="s">
        <v>137</v>
      </c>
      <c r="DB10498" t="s">
        <v>137</v>
      </c>
      <c r="DC10498" t="s">
        <v>137</v>
      </c>
      <c r="DD10498" t="s">
        <v>137</v>
      </c>
      <c r="DE10498" t="s">
        <v>137</v>
      </c>
      <c r="DF10498" t="s">
        <v>63354</v>
      </c>
      <c r="DG10498" t="s">
        <v>900</v>
      </c>
      <c r="DH10498" t="s">
        <v>3920</v>
      </c>
      <c r="DI10498" t="s">
        <v>137</v>
      </c>
      <c r="DJ10498" t="s">
        <v>137</v>
      </c>
      <c r="DK10498">
        <v>0</v>
      </c>
      <c r="DL10498" t="s">
        <v>7016</v>
      </c>
      <c r="DM10498" t="s">
        <v>137</v>
      </c>
      <c r="DN10498" t="s">
        <v>137</v>
      </c>
      <c r="DO10498" s="1">
        <v>44978.426388888889</v>
      </c>
      <c r="DP10498" s="1"/>
      <c r="DQ10498" t="s">
        <v>63326</v>
      </c>
      <c r="DR10498" t="s">
        <v>63327</v>
      </c>
      <c r="DS10498" t="s">
        <v>63328</v>
      </c>
      <c r="DT10498" t="s">
        <v>137</v>
      </c>
      <c r="DU10498" t="s">
        <v>137</v>
      </c>
      <c r="DV10498" t="s">
        <v>137</v>
      </c>
      <c r="DW10498" t="s">
        <v>137</v>
      </c>
      <c r="DX10498" t="s">
        <v>63355</v>
      </c>
      <c r="DY10498" t="s">
        <v>137</v>
      </c>
      <c r="DZ10498" t="s">
        <v>168</v>
      </c>
      <c r="EA10498" t="b">
        <v>0</v>
      </c>
      <c r="EB10498" t="s">
        <v>137</v>
      </c>
    </row>
    <row r="10499" spans="1:132" x14ac:dyDescent="0.25">
      <c r="A10499">
        <v>106437893</v>
      </c>
      <c r="B10499">
        <v>1533</v>
      </c>
      <c r="C10499" t="s">
        <v>789</v>
      </c>
      <c r="D10499" t="s">
        <v>133</v>
      </c>
      <c r="E10499" t="s">
        <v>134</v>
      </c>
      <c r="F10499" t="s">
        <v>135</v>
      </c>
      <c r="G10499" t="s">
        <v>136</v>
      </c>
      <c r="H10499" t="s">
        <v>137</v>
      </c>
      <c r="I10499" t="s">
        <v>138</v>
      </c>
      <c r="J10499" t="s">
        <v>47499</v>
      </c>
      <c r="K10499" t="s">
        <v>47500</v>
      </c>
      <c r="L10499" t="s">
        <v>47501</v>
      </c>
      <c r="M10499" t="s">
        <v>137</v>
      </c>
      <c r="N10499" t="s">
        <v>2638</v>
      </c>
      <c r="O10499" t="s">
        <v>2638</v>
      </c>
      <c r="P10499" s="1">
        <v>44970</v>
      </c>
      <c r="Q10499" s="1">
        <v>44970.439583333333</v>
      </c>
      <c r="R10499" s="1">
        <v>44970.439583333333</v>
      </c>
      <c r="S10499" s="1">
        <v>45222.628472222219</v>
      </c>
      <c r="T10499" s="1">
        <v>45222.628472222219</v>
      </c>
      <c r="U10499" t="s">
        <v>11893</v>
      </c>
      <c r="V10499" t="s">
        <v>137</v>
      </c>
      <c r="W10499" t="s">
        <v>137</v>
      </c>
      <c r="X10499" t="s">
        <v>155</v>
      </c>
      <c r="Y10499" t="s">
        <v>186</v>
      </c>
      <c r="Z10499" t="s">
        <v>137</v>
      </c>
      <c r="AA10499" t="s">
        <v>137</v>
      </c>
      <c r="AB10499" t="s">
        <v>137</v>
      </c>
      <c r="AC10499" t="s">
        <v>137</v>
      </c>
      <c r="AD10499" s="2"/>
      <c r="AE10499" t="s">
        <v>137</v>
      </c>
      <c r="AF10499" t="s">
        <v>137</v>
      </c>
      <c r="AG10499" t="s">
        <v>137</v>
      </c>
      <c r="AH10499" t="s">
        <v>137</v>
      </c>
      <c r="AI10499" t="s">
        <v>137</v>
      </c>
      <c r="AJ10499" t="s">
        <v>137</v>
      </c>
      <c r="AK10499" t="s">
        <v>137</v>
      </c>
      <c r="AL10499" s="2"/>
      <c r="AM10499" t="s">
        <v>137</v>
      </c>
      <c r="AN10499" t="s">
        <v>137</v>
      </c>
      <c r="AO10499" t="s">
        <v>137</v>
      </c>
      <c r="AP10499" t="s">
        <v>137</v>
      </c>
      <c r="AQ10499" t="s">
        <v>137</v>
      </c>
      <c r="AR10499" t="s">
        <v>137</v>
      </c>
      <c r="AS10499" t="s">
        <v>137</v>
      </c>
      <c r="AT10499" t="s">
        <v>137</v>
      </c>
      <c r="AU10499" t="s">
        <v>137</v>
      </c>
      <c r="AV10499" t="s">
        <v>137</v>
      </c>
      <c r="AW10499" t="s">
        <v>137</v>
      </c>
      <c r="AX10499" t="s">
        <v>137</v>
      </c>
      <c r="AY10499" t="s">
        <v>137</v>
      </c>
      <c r="AZ10499" t="s">
        <v>137</v>
      </c>
      <c r="BA10499" t="s">
        <v>137</v>
      </c>
      <c r="BB10499" t="s">
        <v>137</v>
      </c>
      <c r="BC10499" t="s">
        <v>137</v>
      </c>
      <c r="BD10499" t="s">
        <v>137</v>
      </c>
      <c r="BE10499" t="s">
        <v>137</v>
      </c>
      <c r="BF10499" t="s">
        <v>137</v>
      </c>
      <c r="BG10499" t="s">
        <v>137</v>
      </c>
      <c r="BH10499" t="s">
        <v>137</v>
      </c>
      <c r="BI10499" t="s">
        <v>137</v>
      </c>
      <c r="BJ10499" t="s">
        <v>137</v>
      </c>
      <c r="BK10499" t="s">
        <v>137</v>
      </c>
      <c r="BL10499" t="s">
        <v>137</v>
      </c>
      <c r="BM10499" t="s">
        <v>137</v>
      </c>
      <c r="BN10499" t="s">
        <v>137</v>
      </c>
      <c r="BO10499" t="s">
        <v>137</v>
      </c>
      <c r="BP10499" t="s">
        <v>63356</v>
      </c>
      <c r="BQ10499" t="s">
        <v>137</v>
      </c>
      <c r="BR10499" t="s">
        <v>137</v>
      </c>
      <c r="BS10499" t="s">
        <v>137</v>
      </c>
      <c r="BT10499" t="s">
        <v>137</v>
      </c>
      <c r="BU10499" t="s">
        <v>137</v>
      </c>
      <c r="BW10499" t="s">
        <v>137</v>
      </c>
      <c r="BX10499" t="s">
        <v>137</v>
      </c>
      <c r="BY10499" t="s">
        <v>137</v>
      </c>
      <c r="BZ10499" t="s">
        <v>137</v>
      </c>
      <c r="CA10499" t="s">
        <v>137</v>
      </c>
      <c r="CB10499" t="s">
        <v>137</v>
      </c>
      <c r="CC10499" t="s">
        <v>137</v>
      </c>
      <c r="CD10499" t="s">
        <v>137</v>
      </c>
      <c r="CE10499" t="s">
        <v>137</v>
      </c>
      <c r="CF10499" t="s">
        <v>137</v>
      </c>
      <c r="CG10499" t="s">
        <v>137</v>
      </c>
      <c r="CH10499" t="s">
        <v>137</v>
      </c>
      <c r="CI10499" t="s">
        <v>137</v>
      </c>
      <c r="CJ10499" t="s">
        <v>137</v>
      </c>
      <c r="CK10499" t="s">
        <v>137</v>
      </c>
      <c r="CL10499" t="s">
        <v>137</v>
      </c>
      <c r="CM10499" t="s">
        <v>137</v>
      </c>
      <c r="CN10499" t="s">
        <v>137</v>
      </c>
      <c r="CO10499" t="s">
        <v>137</v>
      </c>
      <c r="CP10499" t="s">
        <v>137</v>
      </c>
      <c r="CQ10499" s="1">
        <v>45219.583333333336</v>
      </c>
      <c r="CR10499" s="1">
        <v>45222.628472222219</v>
      </c>
      <c r="CS10499" s="1"/>
      <c r="CT10499" t="s">
        <v>63357</v>
      </c>
      <c r="CU10499" t="s">
        <v>63358</v>
      </c>
      <c r="CV10499" t="s">
        <v>63359</v>
      </c>
      <c r="CW10499" t="s">
        <v>63360</v>
      </c>
      <c r="CX10499" s="3"/>
      <c r="CY10499" s="3"/>
      <c r="CZ10499">
        <v>1</v>
      </c>
      <c r="DA10499" t="s">
        <v>63361</v>
      </c>
      <c r="DB10499" t="s">
        <v>137</v>
      </c>
      <c r="DC10499" t="s">
        <v>137</v>
      </c>
      <c r="DD10499" t="s">
        <v>137</v>
      </c>
      <c r="DE10499" t="s">
        <v>137</v>
      </c>
      <c r="DF10499" t="s">
        <v>63362</v>
      </c>
      <c r="DG10499" t="s">
        <v>900</v>
      </c>
      <c r="DH10499" t="s">
        <v>48474</v>
      </c>
      <c r="DI10499" t="s">
        <v>137</v>
      </c>
      <c r="DJ10499" t="s">
        <v>137</v>
      </c>
      <c r="DK10499">
        <v>0</v>
      </c>
      <c r="DL10499" t="s">
        <v>209</v>
      </c>
      <c r="DM10499" t="s">
        <v>137</v>
      </c>
      <c r="DN10499" t="s">
        <v>137</v>
      </c>
      <c r="DO10499" s="1">
        <v>45219.583333333336</v>
      </c>
      <c r="DP10499" s="1"/>
      <c r="DQ10499" t="s">
        <v>47499</v>
      </c>
      <c r="DR10499" t="s">
        <v>47500</v>
      </c>
      <c r="DS10499" t="s">
        <v>47501</v>
      </c>
      <c r="DT10499" t="s">
        <v>137</v>
      </c>
      <c r="DU10499" t="s">
        <v>137</v>
      </c>
      <c r="DV10499" t="s">
        <v>137</v>
      </c>
      <c r="DW10499" t="s">
        <v>137</v>
      </c>
      <c r="DX10499" t="s">
        <v>137</v>
      </c>
      <c r="DY10499" t="s">
        <v>137</v>
      </c>
      <c r="DZ10499" t="s">
        <v>148</v>
      </c>
      <c r="EA10499" t="b">
        <v>0</v>
      </c>
      <c r="EB10499" t="s">
        <v>137</v>
      </c>
    </row>
    <row r="10500" spans="1:132" x14ac:dyDescent="0.25">
      <c r="A10500">
        <v>106437274</v>
      </c>
      <c r="B10500">
        <v>1532</v>
      </c>
      <c r="C10500" t="s">
        <v>192</v>
      </c>
      <c r="D10500" t="s">
        <v>63363</v>
      </c>
      <c r="E10500" t="s">
        <v>134</v>
      </c>
      <c r="F10500" t="s">
        <v>532</v>
      </c>
      <c r="G10500" t="s">
        <v>28908</v>
      </c>
      <c r="H10500" t="s">
        <v>137</v>
      </c>
      <c r="I10500" t="s">
        <v>63364</v>
      </c>
      <c r="J10500" t="s">
        <v>708</v>
      </c>
      <c r="K10500" t="s">
        <v>709</v>
      </c>
      <c r="L10500" t="s">
        <v>710</v>
      </c>
      <c r="M10500" t="s">
        <v>137</v>
      </c>
      <c r="N10500" t="s">
        <v>23367</v>
      </c>
      <c r="O10500" t="s">
        <v>1393</v>
      </c>
      <c r="P10500" s="1">
        <v>44974</v>
      </c>
      <c r="Q10500" s="1">
        <v>44970.436111111114</v>
      </c>
      <c r="R10500" s="1">
        <v>44970.436111111114</v>
      </c>
      <c r="S10500" s="1">
        <v>44970.783333333333</v>
      </c>
      <c r="T10500" s="1">
        <v>44970.783333333333</v>
      </c>
      <c r="U10500" t="s">
        <v>63365</v>
      </c>
      <c r="V10500" t="s">
        <v>137</v>
      </c>
      <c r="W10500" t="s">
        <v>137</v>
      </c>
      <c r="X10500" t="s">
        <v>137</v>
      </c>
      <c r="Y10500" t="s">
        <v>440</v>
      </c>
      <c r="Z10500" t="s">
        <v>137</v>
      </c>
      <c r="AA10500" t="s">
        <v>137</v>
      </c>
      <c r="AB10500" t="s">
        <v>137</v>
      </c>
      <c r="AC10500" t="s">
        <v>137</v>
      </c>
      <c r="AD10500" s="2"/>
      <c r="AE10500" t="s">
        <v>137</v>
      </c>
      <c r="AF10500" t="s">
        <v>137</v>
      </c>
      <c r="AG10500" t="s">
        <v>137</v>
      </c>
      <c r="AH10500" t="s">
        <v>137</v>
      </c>
      <c r="AI10500" t="s">
        <v>137</v>
      </c>
      <c r="AJ10500" t="s">
        <v>137</v>
      </c>
      <c r="AK10500" t="s">
        <v>137</v>
      </c>
      <c r="AL10500" s="2"/>
      <c r="AM10500" t="s">
        <v>137</v>
      </c>
      <c r="AN10500" t="s">
        <v>137</v>
      </c>
      <c r="AO10500" t="s">
        <v>137</v>
      </c>
      <c r="AP10500" t="s">
        <v>137</v>
      </c>
      <c r="AQ10500" t="s">
        <v>137</v>
      </c>
      <c r="AR10500" t="s">
        <v>137</v>
      </c>
      <c r="AS10500" t="s">
        <v>137</v>
      </c>
      <c r="AT10500" t="s">
        <v>137</v>
      </c>
      <c r="AU10500" t="s">
        <v>137</v>
      </c>
      <c r="AV10500" t="s">
        <v>137</v>
      </c>
      <c r="AW10500" t="s">
        <v>137</v>
      </c>
      <c r="AX10500" t="s">
        <v>137</v>
      </c>
      <c r="AY10500" t="s">
        <v>137</v>
      </c>
      <c r="AZ10500" t="s">
        <v>137</v>
      </c>
      <c r="BA10500" t="s">
        <v>137</v>
      </c>
      <c r="BB10500" t="s">
        <v>137</v>
      </c>
      <c r="BC10500" t="s">
        <v>137</v>
      </c>
      <c r="BD10500" t="s">
        <v>137</v>
      </c>
      <c r="BE10500" t="s">
        <v>137</v>
      </c>
      <c r="BF10500" t="s">
        <v>137</v>
      </c>
      <c r="BG10500" t="s">
        <v>137</v>
      </c>
      <c r="BH10500" t="s">
        <v>137</v>
      </c>
      <c r="BI10500" t="s">
        <v>137</v>
      </c>
      <c r="BJ10500" t="s">
        <v>137</v>
      </c>
      <c r="BK10500" t="s">
        <v>137</v>
      </c>
      <c r="BL10500" t="s">
        <v>137</v>
      </c>
      <c r="BM10500" t="s">
        <v>137</v>
      </c>
      <c r="BN10500" t="s">
        <v>137</v>
      </c>
      <c r="BO10500" t="s">
        <v>137</v>
      </c>
      <c r="BP10500" t="s">
        <v>137</v>
      </c>
      <c r="BQ10500" t="s">
        <v>137</v>
      </c>
      <c r="BR10500" t="s">
        <v>137</v>
      </c>
      <c r="BS10500" t="s">
        <v>137</v>
      </c>
      <c r="BT10500" t="s">
        <v>574</v>
      </c>
      <c r="BU10500" t="s">
        <v>575</v>
      </c>
      <c r="BW10500" t="s">
        <v>137</v>
      </c>
      <c r="BX10500" t="s">
        <v>137</v>
      </c>
      <c r="BY10500" t="s">
        <v>137</v>
      </c>
      <c r="BZ10500" t="s">
        <v>137</v>
      </c>
      <c r="CA10500" t="s">
        <v>137</v>
      </c>
      <c r="CB10500" t="s">
        <v>137</v>
      </c>
      <c r="CC10500" t="s">
        <v>137</v>
      </c>
      <c r="CD10500" t="s">
        <v>137</v>
      </c>
      <c r="CE10500" t="s">
        <v>137</v>
      </c>
      <c r="CF10500" t="s">
        <v>137</v>
      </c>
      <c r="CG10500" t="s">
        <v>137</v>
      </c>
      <c r="CH10500" t="s">
        <v>137</v>
      </c>
      <c r="CI10500" t="s">
        <v>137</v>
      </c>
      <c r="CJ10500" t="s">
        <v>137</v>
      </c>
      <c r="CK10500" t="s">
        <v>137</v>
      </c>
      <c r="CL10500" t="s">
        <v>137</v>
      </c>
      <c r="CM10500" t="s">
        <v>137</v>
      </c>
      <c r="CN10500" t="s">
        <v>137</v>
      </c>
      <c r="CO10500" t="s">
        <v>137</v>
      </c>
      <c r="CP10500" t="s">
        <v>137</v>
      </c>
      <c r="CQ10500" s="1">
        <v>44970.783333333333</v>
      </c>
      <c r="CR10500" s="1">
        <v>44970.783333333333</v>
      </c>
      <c r="CS10500" s="1"/>
      <c r="CT10500" t="s">
        <v>41351</v>
      </c>
      <c r="CU10500" t="s">
        <v>41351</v>
      </c>
      <c r="CV10500" t="s">
        <v>63366</v>
      </c>
      <c r="CW10500" t="s">
        <v>63367</v>
      </c>
      <c r="CX10500" s="3"/>
      <c r="CY10500" s="3"/>
      <c r="DA10500" t="s">
        <v>137</v>
      </c>
      <c r="DB10500" t="s">
        <v>137</v>
      </c>
      <c r="DC10500" t="s">
        <v>137</v>
      </c>
      <c r="DD10500" t="s">
        <v>137</v>
      </c>
      <c r="DE10500" t="s">
        <v>137</v>
      </c>
      <c r="DF10500" t="s">
        <v>63368</v>
      </c>
      <c r="DG10500" t="s">
        <v>137</v>
      </c>
      <c r="DH10500" t="s">
        <v>137</v>
      </c>
      <c r="DI10500" t="s">
        <v>137</v>
      </c>
      <c r="DJ10500" t="s">
        <v>137</v>
      </c>
      <c r="DK10500">
        <v>0</v>
      </c>
      <c r="DL10500" t="s">
        <v>209</v>
      </c>
      <c r="DM10500" t="s">
        <v>63369</v>
      </c>
      <c r="DN10500" t="s">
        <v>137</v>
      </c>
      <c r="DO10500" s="1">
        <v>44970.783333333333</v>
      </c>
      <c r="DP10500" s="1"/>
      <c r="DQ10500" t="s">
        <v>708</v>
      </c>
      <c r="DR10500" t="s">
        <v>709</v>
      </c>
      <c r="DS10500" t="s">
        <v>710</v>
      </c>
      <c r="DT10500" t="s">
        <v>137</v>
      </c>
      <c r="DU10500" t="s">
        <v>137</v>
      </c>
      <c r="DV10500" t="s">
        <v>137</v>
      </c>
      <c r="DW10500" t="s">
        <v>137</v>
      </c>
      <c r="DX10500" t="s">
        <v>137</v>
      </c>
      <c r="DY10500" t="s">
        <v>137</v>
      </c>
      <c r="DZ10500" t="s">
        <v>168</v>
      </c>
      <c r="EA10500" t="b">
        <v>0</v>
      </c>
      <c r="EB10500" t="s">
        <v>137</v>
      </c>
    </row>
    <row r="10501" spans="1:132" x14ac:dyDescent="0.25">
      <c r="A10501">
        <v>106435519</v>
      </c>
      <c r="B10501">
        <v>1531</v>
      </c>
      <c r="C10501" t="s">
        <v>192</v>
      </c>
      <c r="D10501" t="s">
        <v>63370</v>
      </c>
      <c r="E10501" t="s">
        <v>134</v>
      </c>
      <c r="F10501" t="s">
        <v>162</v>
      </c>
      <c r="G10501" t="s">
        <v>137</v>
      </c>
      <c r="H10501" t="s">
        <v>137</v>
      </c>
      <c r="I10501" t="s">
        <v>63371</v>
      </c>
      <c r="J10501" t="s">
        <v>150</v>
      </c>
      <c r="K10501" t="s">
        <v>151</v>
      </c>
      <c r="L10501" t="s">
        <v>152</v>
      </c>
      <c r="M10501" t="s">
        <v>137</v>
      </c>
      <c r="N10501" t="s">
        <v>1244</v>
      </c>
      <c r="O10501" t="s">
        <v>303</v>
      </c>
      <c r="P10501" s="1"/>
      <c r="Q10501" s="1">
        <v>44970.426388888889</v>
      </c>
      <c r="R10501" s="1">
        <v>44970.426388888889</v>
      </c>
      <c r="S10501" s="1">
        <v>44972.573611111111</v>
      </c>
      <c r="T10501" s="1">
        <v>44972.573611111111</v>
      </c>
      <c r="U10501" t="s">
        <v>36639</v>
      </c>
      <c r="V10501" t="s">
        <v>137</v>
      </c>
      <c r="W10501" t="s">
        <v>137</v>
      </c>
      <c r="X10501" t="s">
        <v>137</v>
      </c>
      <c r="Y10501" t="s">
        <v>199</v>
      </c>
      <c r="Z10501" t="s">
        <v>137</v>
      </c>
      <c r="AA10501" t="s">
        <v>137</v>
      </c>
      <c r="AB10501" t="s">
        <v>137</v>
      </c>
      <c r="AC10501" t="s">
        <v>137</v>
      </c>
      <c r="AD10501" s="2"/>
      <c r="AE10501" t="s">
        <v>137</v>
      </c>
      <c r="AF10501" t="s">
        <v>137</v>
      </c>
      <c r="AG10501" t="s">
        <v>137</v>
      </c>
      <c r="AH10501" t="s">
        <v>137</v>
      </c>
      <c r="AI10501" t="s">
        <v>137</v>
      </c>
      <c r="AJ10501" t="s">
        <v>137</v>
      </c>
      <c r="AK10501" t="s">
        <v>137</v>
      </c>
      <c r="AL10501" s="2"/>
      <c r="AM10501" t="s">
        <v>137</v>
      </c>
      <c r="AN10501" t="s">
        <v>137</v>
      </c>
      <c r="AO10501" t="s">
        <v>137</v>
      </c>
      <c r="AP10501" t="s">
        <v>137</v>
      </c>
      <c r="AQ10501" t="s">
        <v>137</v>
      </c>
      <c r="AR10501" t="s">
        <v>137</v>
      </c>
      <c r="AS10501" t="s">
        <v>137</v>
      </c>
      <c r="AT10501" t="s">
        <v>137</v>
      </c>
      <c r="AU10501" t="s">
        <v>137</v>
      </c>
      <c r="AV10501" t="s">
        <v>137</v>
      </c>
      <c r="AW10501" t="s">
        <v>137</v>
      </c>
      <c r="AX10501" t="s">
        <v>137</v>
      </c>
      <c r="AY10501" t="s">
        <v>137</v>
      </c>
      <c r="AZ10501" t="s">
        <v>137</v>
      </c>
      <c r="BA10501" t="s">
        <v>137</v>
      </c>
      <c r="BB10501" t="s">
        <v>137</v>
      </c>
      <c r="BC10501" t="s">
        <v>137</v>
      </c>
      <c r="BD10501" t="s">
        <v>137</v>
      </c>
      <c r="BE10501" t="s">
        <v>137</v>
      </c>
      <c r="BF10501" t="s">
        <v>137</v>
      </c>
      <c r="BG10501" t="s">
        <v>137</v>
      </c>
      <c r="BH10501" t="s">
        <v>137</v>
      </c>
      <c r="BI10501" t="s">
        <v>137</v>
      </c>
      <c r="BJ10501" t="s">
        <v>137</v>
      </c>
      <c r="BK10501" t="s">
        <v>137</v>
      </c>
      <c r="BL10501" t="s">
        <v>137</v>
      </c>
      <c r="BM10501" t="s">
        <v>137</v>
      </c>
      <c r="BN10501" t="s">
        <v>137</v>
      </c>
      <c r="BO10501" t="s">
        <v>137</v>
      </c>
      <c r="BP10501" t="s">
        <v>137</v>
      </c>
      <c r="BQ10501" t="s">
        <v>137</v>
      </c>
      <c r="BR10501" t="s">
        <v>137</v>
      </c>
      <c r="BS10501" t="s">
        <v>137</v>
      </c>
      <c r="BT10501" t="s">
        <v>137</v>
      </c>
      <c r="BU10501" t="s">
        <v>137</v>
      </c>
      <c r="BW10501" t="s">
        <v>137</v>
      </c>
      <c r="BX10501" t="s">
        <v>137</v>
      </c>
      <c r="BY10501" t="s">
        <v>137</v>
      </c>
      <c r="BZ10501" t="s">
        <v>137</v>
      </c>
      <c r="CA10501" t="s">
        <v>137</v>
      </c>
      <c r="CB10501" t="s">
        <v>137</v>
      </c>
      <c r="CC10501" t="s">
        <v>137</v>
      </c>
      <c r="CD10501" t="s">
        <v>137</v>
      </c>
      <c r="CE10501" t="s">
        <v>137</v>
      </c>
      <c r="CF10501" t="s">
        <v>137</v>
      </c>
      <c r="CG10501" t="s">
        <v>137</v>
      </c>
      <c r="CH10501" t="s">
        <v>137</v>
      </c>
      <c r="CI10501" t="s">
        <v>137</v>
      </c>
      <c r="CJ10501" t="s">
        <v>137</v>
      </c>
      <c r="CK10501" t="s">
        <v>137</v>
      </c>
      <c r="CL10501" t="s">
        <v>137</v>
      </c>
      <c r="CM10501" t="s">
        <v>137</v>
      </c>
      <c r="CN10501" t="s">
        <v>137</v>
      </c>
      <c r="CO10501" t="s">
        <v>137</v>
      </c>
      <c r="CP10501" t="s">
        <v>137</v>
      </c>
      <c r="CQ10501" s="1">
        <v>44972.573611111111</v>
      </c>
      <c r="CR10501" s="1">
        <v>44972.573611111111</v>
      </c>
      <c r="CS10501" s="1"/>
      <c r="CT10501" t="s">
        <v>4401</v>
      </c>
      <c r="CU10501" t="s">
        <v>4401</v>
      </c>
      <c r="CV10501" t="s">
        <v>63372</v>
      </c>
      <c r="CW10501" t="s">
        <v>63373</v>
      </c>
      <c r="CX10501" s="3"/>
      <c r="CY10501" s="3"/>
      <c r="CZ10501">
        <v>1</v>
      </c>
      <c r="DA10501" t="s">
        <v>137</v>
      </c>
      <c r="DB10501" t="s">
        <v>137</v>
      </c>
      <c r="DC10501" t="s">
        <v>137</v>
      </c>
      <c r="DD10501" t="s">
        <v>137</v>
      </c>
      <c r="DE10501" t="s">
        <v>137</v>
      </c>
      <c r="DF10501" t="s">
        <v>63374</v>
      </c>
      <c r="DG10501" t="s">
        <v>137</v>
      </c>
      <c r="DH10501" t="s">
        <v>137</v>
      </c>
      <c r="DI10501" t="s">
        <v>137</v>
      </c>
      <c r="DJ10501" t="s">
        <v>137</v>
      </c>
      <c r="DK10501">
        <v>0</v>
      </c>
      <c r="DL10501" t="s">
        <v>209</v>
      </c>
      <c r="DM10501" t="s">
        <v>63375</v>
      </c>
      <c r="DN10501" t="s">
        <v>137</v>
      </c>
      <c r="DO10501" s="1">
        <v>44972.573611111111</v>
      </c>
      <c r="DP10501" s="1"/>
      <c r="DQ10501" t="s">
        <v>150</v>
      </c>
      <c r="DR10501" t="s">
        <v>151</v>
      </c>
      <c r="DS10501" t="s">
        <v>152</v>
      </c>
      <c r="DT10501" t="s">
        <v>137</v>
      </c>
      <c r="DU10501" t="s">
        <v>137</v>
      </c>
      <c r="DV10501" t="s">
        <v>137</v>
      </c>
      <c r="DW10501" t="s">
        <v>137</v>
      </c>
      <c r="DX10501" t="s">
        <v>137</v>
      </c>
      <c r="DY10501" t="s">
        <v>137</v>
      </c>
      <c r="DZ10501" t="s">
        <v>168</v>
      </c>
      <c r="EA10501" t="b">
        <v>0</v>
      </c>
      <c r="EB10501" t="s">
        <v>137</v>
      </c>
    </row>
    <row r="10502" spans="1:132" x14ac:dyDescent="0.25">
      <c r="A10502">
        <v>106431620</v>
      </c>
      <c r="B10502">
        <v>1530</v>
      </c>
      <c r="C10502" t="s">
        <v>192</v>
      </c>
      <c r="D10502" t="s">
        <v>63376</v>
      </c>
      <c r="E10502" t="s">
        <v>134</v>
      </c>
      <c r="F10502" t="s">
        <v>162</v>
      </c>
      <c r="G10502" t="s">
        <v>137</v>
      </c>
      <c r="H10502" t="s">
        <v>137</v>
      </c>
      <c r="I10502" t="s">
        <v>63377</v>
      </c>
      <c r="J10502" t="s">
        <v>150</v>
      </c>
      <c r="K10502" t="s">
        <v>151</v>
      </c>
      <c r="L10502" t="s">
        <v>152</v>
      </c>
      <c r="M10502" t="s">
        <v>137</v>
      </c>
      <c r="N10502" t="s">
        <v>49165</v>
      </c>
      <c r="O10502" t="s">
        <v>303</v>
      </c>
      <c r="P10502" s="1"/>
      <c r="Q10502" s="1">
        <v>44970.405555555553</v>
      </c>
      <c r="R10502" s="1">
        <v>44970.405555555553</v>
      </c>
      <c r="S10502" s="1">
        <v>44973.689583333333</v>
      </c>
      <c r="T10502" s="1">
        <v>44973.689583333333</v>
      </c>
      <c r="U10502" t="s">
        <v>36639</v>
      </c>
      <c r="V10502" t="s">
        <v>137</v>
      </c>
      <c r="W10502" t="s">
        <v>137</v>
      </c>
      <c r="X10502" t="s">
        <v>176</v>
      </c>
      <c r="Y10502" t="s">
        <v>199</v>
      </c>
      <c r="Z10502" t="s">
        <v>137</v>
      </c>
      <c r="AA10502" t="s">
        <v>137</v>
      </c>
      <c r="AB10502" t="s">
        <v>137</v>
      </c>
      <c r="AC10502" t="s">
        <v>137</v>
      </c>
      <c r="AD10502" s="2"/>
      <c r="AE10502" t="s">
        <v>137</v>
      </c>
      <c r="AF10502" t="s">
        <v>137</v>
      </c>
      <c r="AG10502" t="s">
        <v>137</v>
      </c>
      <c r="AH10502" t="s">
        <v>137</v>
      </c>
      <c r="AI10502" t="s">
        <v>137</v>
      </c>
      <c r="AJ10502" t="s">
        <v>137</v>
      </c>
      <c r="AK10502" t="s">
        <v>137</v>
      </c>
      <c r="AL10502" s="2"/>
      <c r="AM10502" t="s">
        <v>137</v>
      </c>
      <c r="AN10502" t="s">
        <v>137</v>
      </c>
      <c r="AO10502" t="s">
        <v>137</v>
      </c>
      <c r="AP10502" t="s">
        <v>137</v>
      </c>
      <c r="AQ10502" t="s">
        <v>137</v>
      </c>
      <c r="AR10502" t="s">
        <v>137</v>
      </c>
      <c r="AS10502" t="s">
        <v>137</v>
      </c>
      <c r="AT10502" t="s">
        <v>137</v>
      </c>
      <c r="AU10502" t="s">
        <v>137</v>
      </c>
      <c r="AV10502" t="s">
        <v>137</v>
      </c>
      <c r="AW10502" t="s">
        <v>137</v>
      </c>
      <c r="AX10502" t="s">
        <v>137</v>
      </c>
      <c r="AY10502" t="s">
        <v>137</v>
      </c>
      <c r="AZ10502" t="s">
        <v>137</v>
      </c>
      <c r="BA10502" t="s">
        <v>137</v>
      </c>
      <c r="BB10502" t="s">
        <v>137</v>
      </c>
      <c r="BC10502" t="s">
        <v>137</v>
      </c>
      <c r="BD10502" t="s">
        <v>137</v>
      </c>
      <c r="BE10502" t="s">
        <v>137</v>
      </c>
      <c r="BF10502" t="s">
        <v>137</v>
      </c>
      <c r="BG10502" t="s">
        <v>137</v>
      </c>
      <c r="BH10502" t="s">
        <v>137</v>
      </c>
      <c r="BI10502" t="s">
        <v>137</v>
      </c>
      <c r="BJ10502" t="s">
        <v>137</v>
      </c>
      <c r="BK10502" t="s">
        <v>137</v>
      </c>
      <c r="BL10502" t="s">
        <v>137</v>
      </c>
      <c r="BM10502" t="s">
        <v>137</v>
      </c>
      <c r="BN10502" t="s">
        <v>137</v>
      </c>
      <c r="BO10502" t="s">
        <v>137</v>
      </c>
      <c r="BP10502" t="s">
        <v>137</v>
      </c>
      <c r="BQ10502" t="s">
        <v>137</v>
      </c>
      <c r="BR10502" t="s">
        <v>137</v>
      </c>
      <c r="BS10502" t="s">
        <v>137</v>
      </c>
      <c r="BT10502" t="s">
        <v>137</v>
      </c>
      <c r="BU10502" t="s">
        <v>137</v>
      </c>
      <c r="BW10502" t="s">
        <v>137</v>
      </c>
      <c r="BX10502" t="s">
        <v>137</v>
      </c>
      <c r="BY10502" t="s">
        <v>137</v>
      </c>
      <c r="BZ10502" t="s">
        <v>137</v>
      </c>
      <c r="CA10502" t="s">
        <v>137</v>
      </c>
      <c r="CB10502" t="s">
        <v>137</v>
      </c>
      <c r="CC10502" t="s">
        <v>137</v>
      </c>
      <c r="CD10502" t="s">
        <v>137</v>
      </c>
      <c r="CE10502" t="s">
        <v>137</v>
      </c>
      <c r="CF10502" t="s">
        <v>137</v>
      </c>
      <c r="CG10502" t="s">
        <v>137</v>
      </c>
      <c r="CH10502" t="s">
        <v>137</v>
      </c>
      <c r="CI10502" t="s">
        <v>137</v>
      </c>
      <c r="CJ10502" t="s">
        <v>137</v>
      </c>
      <c r="CK10502" t="s">
        <v>137</v>
      </c>
      <c r="CL10502" t="s">
        <v>137</v>
      </c>
      <c r="CM10502" t="s">
        <v>137</v>
      </c>
      <c r="CN10502" t="s">
        <v>137</v>
      </c>
      <c r="CO10502" t="s">
        <v>137</v>
      </c>
      <c r="CP10502" t="s">
        <v>137</v>
      </c>
      <c r="CQ10502" s="1">
        <v>44973.689583333333</v>
      </c>
      <c r="CR10502" s="1">
        <v>44973.689583333333</v>
      </c>
      <c r="CS10502" s="1"/>
      <c r="CT10502" t="s">
        <v>137</v>
      </c>
      <c r="CU10502" t="s">
        <v>137</v>
      </c>
      <c r="CV10502" t="s">
        <v>63378</v>
      </c>
      <c r="CW10502" t="s">
        <v>63379</v>
      </c>
      <c r="CX10502" s="3"/>
      <c r="CY10502" s="3"/>
      <c r="CZ10502">
        <v>1</v>
      </c>
      <c r="DA10502" t="s">
        <v>137</v>
      </c>
      <c r="DB10502" t="s">
        <v>137</v>
      </c>
      <c r="DC10502" t="s">
        <v>137</v>
      </c>
      <c r="DD10502" t="s">
        <v>137</v>
      </c>
      <c r="DE10502" t="s">
        <v>137</v>
      </c>
      <c r="DF10502" t="s">
        <v>137</v>
      </c>
      <c r="DG10502" t="s">
        <v>137</v>
      </c>
      <c r="DH10502" t="s">
        <v>137</v>
      </c>
      <c r="DI10502" t="s">
        <v>137</v>
      </c>
      <c r="DJ10502" t="s">
        <v>137</v>
      </c>
      <c r="DK10502">
        <v>0</v>
      </c>
      <c r="DL10502" t="s">
        <v>209</v>
      </c>
      <c r="DM10502" t="s">
        <v>63380</v>
      </c>
      <c r="DN10502" t="s">
        <v>137</v>
      </c>
      <c r="DO10502" s="1">
        <v>44973.689583333333</v>
      </c>
      <c r="DP10502" s="1"/>
      <c r="DQ10502" t="s">
        <v>150</v>
      </c>
      <c r="DR10502" t="s">
        <v>151</v>
      </c>
      <c r="DS10502" t="s">
        <v>152</v>
      </c>
      <c r="DT10502" t="s">
        <v>137</v>
      </c>
      <c r="DU10502" t="s">
        <v>137</v>
      </c>
      <c r="DV10502" t="s">
        <v>137</v>
      </c>
      <c r="DW10502" t="s">
        <v>137</v>
      </c>
      <c r="DX10502" t="s">
        <v>137</v>
      </c>
      <c r="DY10502" t="s">
        <v>137</v>
      </c>
      <c r="DZ10502" t="s">
        <v>168</v>
      </c>
      <c r="EA10502" t="b">
        <v>0</v>
      </c>
      <c r="EB10502" t="s">
        <v>137</v>
      </c>
    </row>
    <row r="10503" spans="1:132" x14ac:dyDescent="0.25">
      <c r="A10503">
        <v>106430584</v>
      </c>
      <c r="B10503">
        <v>1529</v>
      </c>
      <c r="C10503" t="s">
        <v>192</v>
      </c>
      <c r="D10503" t="s">
        <v>63381</v>
      </c>
      <c r="E10503" t="s">
        <v>134</v>
      </c>
      <c r="F10503" t="s">
        <v>135</v>
      </c>
      <c r="G10503" t="s">
        <v>163</v>
      </c>
      <c r="H10503" t="s">
        <v>364</v>
      </c>
      <c r="I10503" t="s">
        <v>63382</v>
      </c>
      <c r="J10503" t="s">
        <v>1490</v>
      </c>
      <c r="K10503" t="s">
        <v>1491</v>
      </c>
      <c r="L10503" t="s">
        <v>1492</v>
      </c>
      <c r="M10503" t="s">
        <v>137</v>
      </c>
      <c r="N10503" t="s">
        <v>61657</v>
      </c>
      <c r="O10503" t="s">
        <v>61657</v>
      </c>
      <c r="P10503" s="1"/>
      <c r="Q10503" s="1">
        <v>44970.399305555555</v>
      </c>
      <c r="R10503" s="1">
        <v>44970.399305555555</v>
      </c>
      <c r="S10503" s="1">
        <v>45043.586111111108</v>
      </c>
      <c r="T10503" s="1">
        <v>45043.586111111108</v>
      </c>
      <c r="U10503" t="s">
        <v>32280</v>
      </c>
      <c r="V10503" t="s">
        <v>137</v>
      </c>
      <c r="W10503" t="s">
        <v>137</v>
      </c>
      <c r="X10503" t="s">
        <v>231</v>
      </c>
      <c r="Y10503" t="s">
        <v>514</v>
      </c>
      <c r="Z10503" t="s">
        <v>137</v>
      </c>
      <c r="AA10503" t="s">
        <v>137</v>
      </c>
      <c r="AB10503" t="s">
        <v>137</v>
      </c>
      <c r="AC10503" t="s">
        <v>137</v>
      </c>
      <c r="AD10503" s="2"/>
      <c r="AE10503" t="s">
        <v>137</v>
      </c>
      <c r="AF10503" t="s">
        <v>137</v>
      </c>
      <c r="AG10503" t="s">
        <v>137</v>
      </c>
      <c r="AH10503" t="s">
        <v>137</v>
      </c>
      <c r="AI10503" t="s">
        <v>137</v>
      </c>
      <c r="AJ10503" t="s">
        <v>137</v>
      </c>
      <c r="AK10503" t="s">
        <v>137</v>
      </c>
      <c r="AL10503" s="2"/>
      <c r="AM10503" t="s">
        <v>137</v>
      </c>
      <c r="AN10503" t="s">
        <v>137</v>
      </c>
      <c r="AO10503" t="s">
        <v>137</v>
      </c>
      <c r="AP10503" t="s">
        <v>137</v>
      </c>
      <c r="AQ10503" t="s">
        <v>137</v>
      </c>
      <c r="AR10503" t="s">
        <v>137</v>
      </c>
      <c r="AS10503" t="s">
        <v>137</v>
      </c>
      <c r="AT10503" t="s">
        <v>137</v>
      </c>
      <c r="AU10503" t="s">
        <v>137</v>
      </c>
      <c r="AV10503" t="s">
        <v>137</v>
      </c>
      <c r="AW10503" t="s">
        <v>137</v>
      </c>
      <c r="AX10503" t="s">
        <v>137</v>
      </c>
      <c r="AY10503" t="s">
        <v>137</v>
      </c>
      <c r="AZ10503" t="s">
        <v>137</v>
      </c>
      <c r="BA10503" t="s">
        <v>137</v>
      </c>
      <c r="BB10503" t="s">
        <v>137</v>
      </c>
      <c r="BC10503" t="s">
        <v>137</v>
      </c>
      <c r="BD10503" t="s">
        <v>137</v>
      </c>
      <c r="BE10503" t="s">
        <v>137</v>
      </c>
      <c r="BF10503" t="s">
        <v>137</v>
      </c>
      <c r="BG10503" t="s">
        <v>137</v>
      </c>
      <c r="BH10503" t="s">
        <v>137</v>
      </c>
      <c r="BI10503" t="s">
        <v>137</v>
      </c>
      <c r="BJ10503" t="s">
        <v>137</v>
      </c>
      <c r="BK10503" t="s">
        <v>137</v>
      </c>
      <c r="BL10503" t="s">
        <v>137</v>
      </c>
      <c r="BM10503" t="s">
        <v>137</v>
      </c>
      <c r="BN10503" t="s">
        <v>137</v>
      </c>
      <c r="BO10503" t="s">
        <v>137</v>
      </c>
      <c r="BP10503" t="s">
        <v>137</v>
      </c>
      <c r="BQ10503" t="s">
        <v>137</v>
      </c>
      <c r="BR10503" t="s">
        <v>137</v>
      </c>
      <c r="BS10503" t="s">
        <v>137</v>
      </c>
      <c r="BT10503" t="s">
        <v>574</v>
      </c>
      <c r="BU10503" t="s">
        <v>471</v>
      </c>
      <c r="BW10503" t="s">
        <v>137</v>
      </c>
      <c r="BX10503" t="s">
        <v>137</v>
      </c>
      <c r="BY10503" t="s">
        <v>137</v>
      </c>
      <c r="BZ10503" t="s">
        <v>137</v>
      </c>
      <c r="CA10503" t="s">
        <v>137</v>
      </c>
      <c r="CB10503" t="s">
        <v>137</v>
      </c>
      <c r="CC10503" t="s">
        <v>137</v>
      </c>
      <c r="CD10503" t="s">
        <v>137</v>
      </c>
      <c r="CE10503" t="s">
        <v>137</v>
      </c>
      <c r="CF10503" t="s">
        <v>137</v>
      </c>
      <c r="CG10503" t="s">
        <v>137</v>
      </c>
      <c r="CH10503" t="s">
        <v>137</v>
      </c>
      <c r="CI10503" t="s">
        <v>137</v>
      </c>
      <c r="CJ10503" t="s">
        <v>137</v>
      </c>
      <c r="CK10503" t="s">
        <v>137</v>
      </c>
      <c r="CL10503" t="s">
        <v>137</v>
      </c>
      <c r="CM10503" t="s">
        <v>137</v>
      </c>
      <c r="CN10503" t="s">
        <v>137</v>
      </c>
      <c r="CO10503" t="s">
        <v>137</v>
      </c>
      <c r="CP10503" t="s">
        <v>137</v>
      </c>
      <c r="CQ10503" s="1">
        <v>45043.586111111108</v>
      </c>
      <c r="CR10503" s="1">
        <v>45043.586111111108</v>
      </c>
      <c r="CS10503" s="1"/>
      <c r="CT10503" t="s">
        <v>63383</v>
      </c>
      <c r="CU10503" t="s">
        <v>63384</v>
      </c>
      <c r="CV10503" t="s">
        <v>63385</v>
      </c>
      <c r="CW10503" t="s">
        <v>63386</v>
      </c>
      <c r="CX10503" s="3"/>
      <c r="CY10503" s="3"/>
      <c r="CZ10503">
        <v>4</v>
      </c>
      <c r="DA10503" t="s">
        <v>137</v>
      </c>
      <c r="DB10503" t="s">
        <v>137</v>
      </c>
      <c r="DC10503" t="s">
        <v>137</v>
      </c>
      <c r="DD10503" t="s">
        <v>137</v>
      </c>
      <c r="DE10503" t="s">
        <v>137</v>
      </c>
      <c r="DF10503" t="s">
        <v>63387</v>
      </c>
      <c r="DG10503" t="s">
        <v>900</v>
      </c>
      <c r="DH10503" t="s">
        <v>45948</v>
      </c>
      <c r="DI10503" t="s">
        <v>137</v>
      </c>
      <c r="DJ10503" t="s">
        <v>137</v>
      </c>
      <c r="DK10503">
        <v>0</v>
      </c>
      <c r="DL10503" t="s">
        <v>137</v>
      </c>
      <c r="DM10503" t="s">
        <v>63388</v>
      </c>
      <c r="DN10503" t="s">
        <v>137</v>
      </c>
      <c r="DO10503" s="1">
        <v>45043.586111111108</v>
      </c>
      <c r="DP10503" s="1"/>
      <c r="DQ10503" t="s">
        <v>1490</v>
      </c>
      <c r="DR10503" t="s">
        <v>1491</v>
      </c>
      <c r="DS10503" t="s">
        <v>1492</v>
      </c>
      <c r="DT10503" t="s">
        <v>63389</v>
      </c>
      <c r="DU10503" t="s">
        <v>137</v>
      </c>
      <c r="DV10503" t="s">
        <v>137</v>
      </c>
      <c r="DW10503" t="s">
        <v>137</v>
      </c>
      <c r="DX10503" t="s">
        <v>63390</v>
      </c>
      <c r="DY10503" t="s">
        <v>137</v>
      </c>
      <c r="DZ10503" t="s">
        <v>168</v>
      </c>
      <c r="EA10503" t="b">
        <v>0</v>
      </c>
      <c r="EB10503" t="s">
        <v>137</v>
      </c>
    </row>
    <row r="10504" spans="1:132" x14ac:dyDescent="0.25">
      <c r="A10504">
        <v>106428429</v>
      </c>
      <c r="B10504">
        <v>1528</v>
      </c>
      <c r="C10504" t="s">
        <v>192</v>
      </c>
      <c r="D10504" t="s">
        <v>193</v>
      </c>
      <c r="E10504" t="s">
        <v>134</v>
      </c>
      <c r="F10504" t="s">
        <v>135</v>
      </c>
      <c r="G10504" t="s">
        <v>194</v>
      </c>
      <c r="H10504" t="s">
        <v>195</v>
      </c>
      <c r="I10504" t="s">
        <v>196</v>
      </c>
      <c r="J10504" t="s">
        <v>32127</v>
      </c>
      <c r="K10504" t="s">
        <v>32128</v>
      </c>
      <c r="L10504" t="s">
        <v>32129</v>
      </c>
      <c r="M10504" t="s">
        <v>137</v>
      </c>
      <c r="N10504" t="s">
        <v>4295</v>
      </c>
      <c r="O10504" t="s">
        <v>4295</v>
      </c>
      <c r="P10504" s="1">
        <v>44972</v>
      </c>
      <c r="Q10504" s="1">
        <v>44970.386805555558</v>
      </c>
      <c r="R10504" s="1">
        <v>44970.386805555558</v>
      </c>
      <c r="S10504" s="1">
        <v>44973.681250000001</v>
      </c>
      <c r="T10504" s="1">
        <v>44973.681250000001</v>
      </c>
      <c r="U10504" t="s">
        <v>26843</v>
      </c>
      <c r="V10504" t="s">
        <v>137</v>
      </c>
      <c r="W10504" t="s">
        <v>137</v>
      </c>
      <c r="X10504" t="s">
        <v>155</v>
      </c>
      <c r="Y10504" t="s">
        <v>713</v>
      </c>
      <c r="Z10504" t="s">
        <v>137</v>
      </c>
      <c r="AA10504" t="s">
        <v>137</v>
      </c>
      <c r="AB10504" t="s">
        <v>137</v>
      </c>
      <c r="AC10504" t="s">
        <v>137</v>
      </c>
      <c r="AD10504" s="2"/>
      <c r="AE10504" t="s">
        <v>137</v>
      </c>
      <c r="AF10504" t="s">
        <v>137</v>
      </c>
      <c r="AG10504" t="s">
        <v>137</v>
      </c>
      <c r="AH10504" t="s">
        <v>137</v>
      </c>
      <c r="AI10504" t="s">
        <v>137</v>
      </c>
      <c r="AJ10504" t="s">
        <v>137</v>
      </c>
      <c r="AK10504" t="s">
        <v>137</v>
      </c>
      <c r="AL10504" s="2"/>
      <c r="AM10504" t="s">
        <v>137</v>
      </c>
      <c r="AN10504" t="s">
        <v>137</v>
      </c>
      <c r="AO10504" t="s">
        <v>137</v>
      </c>
      <c r="AP10504" t="s">
        <v>137</v>
      </c>
      <c r="AQ10504" t="s">
        <v>137</v>
      </c>
      <c r="AR10504" t="s">
        <v>137</v>
      </c>
      <c r="AS10504" t="s">
        <v>137</v>
      </c>
      <c r="AT10504" t="s">
        <v>137</v>
      </c>
      <c r="AU10504" t="s">
        <v>137</v>
      </c>
      <c r="AV10504" t="s">
        <v>137</v>
      </c>
      <c r="AW10504" t="s">
        <v>4297</v>
      </c>
      <c r="AX10504" t="s">
        <v>137</v>
      </c>
      <c r="AY10504" t="s">
        <v>137</v>
      </c>
      <c r="AZ10504" t="s">
        <v>137</v>
      </c>
      <c r="BA10504" t="s">
        <v>137</v>
      </c>
      <c r="BB10504" t="s">
        <v>137</v>
      </c>
      <c r="BC10504" t="s">
        <v>63391</v>
      </c>
      <c r="BD10504" t="s">
        <v>249</v>
      </c>
      <c r="BE10504" t="s">
        <v>63392</v>
      </c>
      <c r="BF10504" t="s">
        <v>28671</v>
      </c>
      <c r="BG10504" t="s">
        <v>137</v>
      </c>
      <c r="BH10504" t="s">
        <v>137</v>
      </c>
      <c r="BI10504" t="s">
        <v>137</v>
      </c>
      <c r="BJ10504" t="s">
        <v>137</v>
      </c>
      <c r="BK10504" t="s">
        <v>137</v>
      </c>
      <c r="BL10504" t="s">
        <v>137</v>
      </c>
      <c r="BM10504" t="s">
        <v>137</v>
      </c>
      <c r="BN10504" t="s">
        <v>137</v>
      </c>
      <c r="BO10504" t="s">
        <v>137</v>
      </c>
      <c r="BP10504" t="s">
        <v>137</v>
      </c>
      <c r="BQ10504" t="s">
        <v>137</v>
      </c>
      <c r="BR10504" t="s">
        <v>137</v>
      </c>
      <c r="BS10504" t="s">
        <v>137</v>
      </c>
      <c r="BT10504" t="s">
        <v>137</v>
      </c>
      <c r="BU10504" t="s">
        <v>137</v>
      </c>
      <c r="BW10504" t="s">
        <v>137</v>
      </c>
      <c r="BX10504" t="s">
        <v>137</v>
      </c>
      <c r="BY10504" t="s">
        <v>137</v>
      </c>
      <c r="BZ10504" t="s">
        <v>137</v>
      </c>
      <c r="CA10504" t="s">
        <v>137</v>
      </c>
      <c r="CB10504" t="s">
        <v>137</v>
      </c>
      <c r="CC10504" t="s">
        <v>137</v>
      </c>
      <c r="CD10504" t="s">
        <v>137</v>
      </c>
      <c r="CE10504" t="s">
        <v>137</v>
      </c>
      <c r="CF10504" t="s">
        <v>137</v>
      </c>
      <c r="CG10504" t="s">
        <v>137</v>
      </c>
      <c r="CH10504" t="s">
        <v>137</v>
      </c>
      <c r="CI10504" t="s">
        <v>137</v>
      </c>
      <c r="CJ10504" t="s">
        <v>137</v>
      </c>
      <c r="CK10504" t="s">
        <v>137</v>
      </c>
      <c r="CL10504" t="s">
        <v>137</v>
      </c>
      <c r="CM10504" t="s">
        <v>137</v>
      </c>
      <c r="CN10504" t="s">
        <v>137</v>
      </c>
      <c r="CO10504" t="s">
        <v>137</v>
      </c>
      <c r="CP10504" t="s">
        <v>137</v>
      </c>
      <c r="CQ10504" s="1">
        <v>44973.681250000001</v>
      </c>
      <c r="CR10504" s="1">
        <v>44973.681250000001</v>
      </c>
      <c r="CS10504" s="1"/>
      <c r="CT10504" t="s">
        <v>63393</v>
      </c>
      <c r="CU10504" t="s">
        <v>63394</v>
      </c>
      <c r="CV10504" t="s">
        <v>63395</v>
      </c>
      <c r="CW10504" t="s">
        <v>63396</v>
      </c>
      <c r="CX10504" s="3"/>
      <c r="CY10504" s="3"/>
      <c r="CZ10504">
        <v>1</v>
      </c>
      <c r="DA10504" t="s">
        <v>63397</v>
      </c>
      <c r="DB10504" t="s">
        <v>137</v>
      </c>
      <c r="DC10504" t="s">
        <v>137</v>
      </c>
      <c r="DD10504" t="s">
        <v>137</v>
      </c>
      <c r="DE10504" t="s">
        <v>137</v>
      </c>
      <c r="DF10504" t="s">
        <v>63398</v>
      </c>
      <c r="DG10504" t="s">
        <v>137</v>
      </c>
      <c r="DH10504" t="s">
        <v>137</v>
      </c>
      <c r="DI10504" t="s">
        <v>137</v>
      </c>
      <c r="DJ10504" t="s">
        <v>137</v>
      </c>
      <c r="DK10504">
        <v>0</v>
      </c>
      <c r="DL10504" t="s">
        <v>209</v>
      </c>
      <c r="DM10504" t="s">
        <v>137</v>
      </c>
      <c r="DN10504" t="s">
        <v>137</v>
      </c>
      <c r="DO10504" s="1">
        <v>44973.681250000001</v>
      </c>
      <c r="DP10504" s="1"/>
      <c r="DQ10504" t="s">
        <v>32127</v>
      </c>
      <c r="DR10504" t="s">
        <v>32128</v>
      </c>
      <c r="DS10504" t="s">
        <v>32129</v>
      </c>
      <c r="DT10504" t="s">
        <v>137</v>
      </c>
      <c r="DU10504" t="s">
        <v>137</v>
      </c>
      <c r="DV10504" t="s">
        <v>137</v>
      </c>
      <c r="DW10504" t="s">
        <v>137</v>
      </c>
      <c r="DX10504" t="s">
        <v>137</v>
      </c>
      <c r="DY10504" t="s">
        <v>137</v>
      </c>
      <c r="DZ10504" t="s">
        <v>148</v>
      </c>
      <c r="EA10504" t="b">
        <v>0</v>
      </c>
      <c r="EB10504" t="s">
        <v>137</v>
      </c>
    </row>
    <row r="10505" spans="1:132" x14ac:dyDescent="0.25">
      <c r="A10505">
        <v>106428078</v>
      </c>
      <c r="B10505">
        <v>1527</v>
      </c>
      <c r="C10505" t="s">
        <v>192</v>
      </c>
      <c r="D10505" t="s">
        <v>133</v>
      </c>
      <c r="E10505" t="s">
        <v>134</v>
      </c>
      <c r="F10505" t="s">
        <v>135</v>
      </c>
      <c r="G10505" t="s">
        <v>136</v>
      </c>
      <c r="H10505" t="s">
        <v>137</v>
      </c>
      <c r="I10505" t="s">
        <v>138</v>
      </c>
      <c r="J10505" t="s">
        <v>52452</v>
      </c>
      <c r="K10505" t="s">
        <v>52453</v>
      </c>
      <c r="L10505" t="s">
        <v>52454</v>
      </c>
      <c r="M10505" t="s">
        <v>137</v>
      </c>
      <c r="N10505" t="s">
        <v>4295</v>
      </c>
      <c r="O10505" t="s">
        <v>4295</v>
      </c>
      <c r="P10505" s="1">
        <v>44973</v>
      </c>
      <c r="Q10505" s="1">
        <v>44970.385416666664</v>
      </c>
      <c r="R10505" s="1">
        <v>44970.385416666664</v>
      </c>
      <c r="S10505" s="1">
        <v>44994.438194444447</v>
      </c>
      <c r="T10505" s="1">
        <v>44994.438194444447</v>
      </c>
      <c r="U10505" t="s">
        <v>26894</v>
      </c>
      <c r="V10505" t="s">
        <v>137</v>
      </c>
      <c r="W10505" t="s">
        <v>137</v>
      </c>
      <c r="X10505" t="s">
        <v>155</v>
      </c>
      <c r="Y10505" t="s">
        <v>713</v>
      </c>
      <c r="Z10505" t="s">
        <v>137</v>
      </c>
      <c r="AA10505" t="s">
        <v>137</v>
      </c>
      <c r="AB10505" t="s">
        <v>137</v>
      </c>
      <c r="AC10505" t="s">
        <v>137</v>
      </c>
      <c r="AD10505" s="2"/>
      <c r="AE10505" t="s">
        <v>137</v>
      </c>
      <c r="AF10505" t="s">
        <v>137</v>
      </c>
      <c r="AG10505" t="s">
        <v>137</v>
      </c>
      <c r="AH10505" t="s">
        <v>137</v>
      </c>
      <c r="AI10505" t="s">
        <v>137</v>
      </c>
      <c r="AJ10505" t="s">
        <v>137</v>
      </c>
      <c r="AK10505" t="s">
        <v>137</v>
      </c>
      <c r="AL10505" s="2"/>
      <c r="AM10505" t="s">
        <v>137</v>
      </c>
      <c r="AN10505" t="s">
        <v>137</v>
      </c>
      <c r="AO10505" t="s">
        <v>137</v>
      </c>
      <c r="AP10505" t="s">
        <v>137</v>
      </c>
      <c r="AQ10505" t="s">
        <v>137</v>
      </c>
      <c r="AR10505" t="s">
        <v>137</v>
      </c>
      <c r="AS10505" t="s">
        <v>137</v>
      </c>
      <c r="AT10505" t="s">
        <v>137</v>
      </c>
      <c r="AU10505" t="s">
        <v>137</v>
      </c>
      <c r="AV10505" t="s">
        <v>137</v>
      </c>
      <c r="AW10505" t="s">
        <v>137</v>
      </c>
      <c r="AX10505" t="s">
        <v>137</v>
      </c>
      <c r="AY10505" t="s">
        <v>137</v>
      </c>
      <c r="AZ10505" t="s">
        <v>137</v>
      </c>
      <c r="BA10505" t="s">
        <v>137</v>
      </c>
      <c r="BB10505" t="s">
        <v>137</v>
      </c>
      <c r="BC10505" t="s">
        <v>137</v>
      </c>
      <c r="BD10505" t="s">
        <v>137</v>
      </c>
      <c r="BE10505" t="s">
        <v>137</v>
      </c>
      <c r="BF10505" t="s">
        <v>137</v>
      </c>
      <c r="BG10505" t="s">
        <v>137</v>
      </c>
      <c r="BH10505" t="s">
        <v>137</v>
      </c>
      <c r="BI10505" t="s">
        <v>137</v>
      </c>
      <c r="BJ10505" t="s">
        <v>137</v>
      </c>
      <c r="BK10505" t="s">
        <v>137</v>
      </c>
      <c r="BL10505" t="s">
        <v>137</v>
      </c>
      <c r="BM10505" t="s">
        <v>137</v>
      </c>
      <c r="BN10505" t="s">
        <v>137</v>
      </c>
      <c r="BO10505" t="s">
        <v>137</v>
      </c>
      <c r="BP10505" t="s">
        <v>63399</v>
      </c>
      <c r="BQ10505" t="s">
        <v>137</v>
      </c>
      <c r="BR10505" t="s">
        <v>137</v>
      </c>
      <c r="BS10505" t="s">
        <v>137</v>
      </c>
      <c r="BT10505" t="s">
        <v>137</v>
      </c>
      <c r="BU10505" t="s">
        <v>137</v>
      </c>
      <c r="BW10505" t="s">
        <v>137</v>
      </c>
      <c r="BX10505" t="s">
        <v>137</v>
      </c>
      <c r="BY10505" t="s">
        <v>137</v>
      </c>
      <c r="BZ10505" t="s">
        <v>137</v>
      </c>
      <c r="CA10505" t="s">
        <v>137</v>
      </c>
      <c r="CB10505" t="s">
        <v>137</v>
      </c>
      <c r="CC10505" t="s">
        <v>137</v>
      </c>
      <c r="CD10505" t="s">
        <v>137</v>
      </c>
      <c r="CE10505" t="s">
        <v>137</v>
      </c>
      <c r="CF10505" t="s">
        <v>137</v>
      </c>
      <c r="CG10505" t="s">
        <v>137</v>
      </c>
      <c r="CH10505" t="s">
        <v>137</v>
      </c>
      <c r="CI10505" t="s">
        <v>137</v>
      </c>
      <c r="CJ10505" t="s">
        <v>137</v>
      </c>
      <c r="CK10505" t="s">
        <v>137</v>
      </c>
      <c r="CL10505" t="s">
        <v>137</v>
      </c>
      <c r="CM10505" t="s">
        <v>137</v>
      </c>
      <c r="CN10505" t="s">
        <v>137</v>
      </c>
      <c r="CO10505" t="s">
        <v>137</v>
      </c>
      <c r="CP10505" t="s">
        <v>137</v>
      </c>
      <c r="CQ10505" s="1">
        <v>44994.438194444447</v>
      </c>
      <c r="CR10505" s="1">
        <v>44994.438194444447</v>
      </c>
      <c r="CS10505" s="1"/>
      <c r="CT10505" t="s">
        <v>63400</v>
      </c>
      <c r="CU10505" t="s">
        <v>63401</v>
      </c>
      <c r="CV10505" t="s">
        <v>63402</v>
      </c>
      <c r="CW10505" t="s">
        <v>63403</v>
      </c>
      <c r="CX10505" s="3"/>
      <c r="CY10505" s="3"/>
      <c r="CZ10505">
        <v>3</v>
      </c>
      <c r="DA10505" t="s">
        <v>63404</v>
      </c>
      <c r="DB10505" t="s">
        <v>137</v>
      </c>
      <c r="DC10505" t="s">
        <v>137</v>
      </c>
      <c r="DD10505" t="s">
        <v>137</v>
      </c>
      <c r="DE10505" t="s">
        <v>137</v>
      </c>
      <c r="DF10505" t="s">
        <v>63405</v>
      </c>
      <c r="DG10505" t="s">
        <v>900</v>
      </c>
      <c r="DH10505" t="s">
        <v>4768</v>
      </c>
      <c r="DI10505" t="s">
        <v>137</v>
      </c>
      <c r="DJ10505" t="s">
        <v>137</v>
      </c>
      <c r="DK10505">
        <v>0</v>
      </c>
      <c r="DL10505" t="s">
        <v>209</v>
      </c>
      <c r="DM10505" t="s">
        <v>63406</v>
      </c>
      <c r="DN10505" t="s">
        <v>137</v>
      </c>
      <c r="DO10505" s="1">
        <v>44994.438194444447</v>
      </c>
      <c r="DP10505" s="1"/>
      <c r="DQ10505" t="s">
        <v>52452</v>
      </c>
      <c r="DR10505" t="s">
        <v>52453</v>
      </c>
      <c r="DS10505" t="s">
        <v>52454</v>
      </c>
      <c r="DT10505" t="s">
        <v>63407</v>
      </c>
      <c r="DU10505" t="s">
        <v>137</v>
      </c>
      <c r="DV10505" t="s">
        <v>137</v>
      </c>
      <c r="DW10505" t="s">
        <v>137</v>
      </c>
      <c r="DX10505" t="s">
        <v>137</v>
      </c>
      <c r="DY10505" t="s">
        <v>137</v>
      </c>
      <c r="DZ10505" t="s">
        <v>148</v>
      </c>
      <c r="EA10505" t="b">
        <v>0</v>
      </c>
      <c r="EB10505" t="s">
        <v>137</v>
      </c>
    </row>
    <row r="10506" spans="1:132" x14ac:dyDescent="0.25">
      <c r="A10506">
        <v>106426859</v>
      </c>
      <c r="B10506">
        <v>1526</v>
      </c>
      <c r="C10506" t="s">
        <v>192</v>
      </c>
      <c r="D10506" t="s">
        <v>63408</v>
      </c>
      <c r="E10506" t="s">
        <v>134</v>
      </c>
      <c r="F10506" t="s">
        <v>162</v>
      </c>
      <c r="G10506" t="s">
        <v>137</v>
      </c>
      <c r="H10506" t="s">
        <v>137</v>
      </c>
      <c r="I10506" t="s">
        <v>63409</v>
      </c>
      <c r="J10506" t="s">
        <v>31708</v>
      </c>
      <c r="K10506" t="s">
        <v>31709</v>
      </c>
      <c r="L10506" t="s">
        <v>31710</v>
      </c>
      <c r="M10506" t="s">
        <v>137</v>
      </c>
      <c r="N10506" t="s">
        <v>1483</v>
      </c>
      <c r="O10506" t="s">
        <v>1483</v>
      </c>
      <c r="P10506" s="1"/>
      <c r="Q10506" s="1">
        <v>44970.37777777778</v>
      </c>
      <c r="R10506" s="1">
        <v>44970.37777777778</v>
      </c>
      <c r="S10506" s="1">
        <v>44981.534722222219</v>
      </c>
      <c r="T10506" s="1">
        <v>44981.534722222219</v>
      </c>
      <c r="U10506" t="s">
        <v>9238</v>
      </c>
      <c r="V10506" t="s">
        <v>137</v>
      </c>
      <c r="W10506" t="s">
        <v>137</v>
      </c>
      <c r="X10506" t="s">
        <v>176</v>
      </c>
      <c r="Y10506" t="s">
        <v>199</v>
      </c>
      <c r="Z10506" t="s">
        <v>137</v>
      </c>
      <c r="AA10506" t="s">
        <v>137</v>
      </c>
      <c r="AB10506" t="s">
        <v>137</v>
      </c>
      <c r="AC10506" t="s">
        <v>137</v>
      </c>
      <c r="AD10506" s="2"/>
      <c r="AE10506" t="s">
        <v>137</v>
      </c>
      <c r="AF10506" t="s">
        <v>137</v>
      </c>
      <c r="AG10506" t="s">
        <v>137</v>
      </c>
      <c r="AH10506" t="s">
        <v>137</v>
      </c>
      <c r="AI10506" t="s">
        <v>137</v>
      </c>
      <c r="AJ10506" t="s">
        <v>137</v>
      </c>
      <c r="AK10506" t="s">
        <v>137</v>
      </c>
      <c r="AL10506" s="2"/>
      <c r="AM10506" t="s">
        <v>137</v>
      </c>
      <c r="AN10506" t="s">
        <v>137</v>
      </c>
      <c r="AO10506" t="s">
        <v>137</v>
      </c>
      <c r="AP10506" t="s">
        <v>137</v>
      </c>
      <c r="AQ10506" t="s">
        <v>137</v>
      </c>
      <c r="AR10506" t="s">
        <v>137</v>
      </c>
      <c r="AS10506" t="s">
        <v>137</v>
      </c>
      <c r="AT10506" t="s">
        <v>137</v>
      </c>
      <c r="AU10506" t="s">
        <v>137</v>
      </c>
      <c r="AV10506" t="s">
        <v>137</v>
      </c>
      <c r="AW10506" t="s">
        <v>137</v>
      </c>
      <c r="AX10506" t="s">
        <v>137</v>
      </c>
      <c r="AY10506" t="s">
        <v>137</v>
      </c>
      <c r="AZ10506" t="s">
        <v>137</v>
      </c>
      <c r="BA10506" t="s">
        <v>137</v>
      </c>
      <c r="BB10506" t="s">
        <v>137</v>
      </c>
      <c r="BC10506" t="s">
        <v>137</v>
      </c>
      <c r="BD10506" t="s">
        <v>137</v>
      </c>
      <c r="BE10506" t="s">
        <v>137</v>
      </c>
      <c r="BF10506" t="s">
        <v>137</v>
      </c>
      <c r="BG10506" t="s">
        <v>137</v>
      </c>
      <c r="BH10506" t="s">
        <v>137</v>
      </c>
      <c r="BI10506" t="s">
        <v>137</v>
      </c>
      <c r="BJ10506" t="s">
        <v>137</v>
      </c>
      <c r="BK10506" t="s">
        <v>137</v>
      </c>
      <c r="BL10506" t="s">
        <v>137</v>
      </c>
      <c r="BM10506" t="s">
        <v>137</v>
      </c>
      <c r="BN10506" t="s">
        <v>137</v>
      </c>
      <c r="BO10506" t="s">
        <v>137</v>
      </c>
      <c r="BP10506" t="s">
        <v>137</v>
      </c>
      <c r="BQ10506" t="s">
        <v>137</v>
      </c>
      <c r="BR10506" t="s">
        <v>137</v>
      </c>
      <c r="BS10506" t="s">
        <v>137</v>
      </c>
      <c r="BT10506" t="s">
        <v>137</v>
      </c>
      <c r="BU10506" t="s">
        <v>137</v>
      </c>
      <c r="BW10506" t="s">
        <v>137</v>
      </c>
      <c r="BX10506" t="s">
        <v>137</v>
      </c>
      <c r="BY10506" t="s">
        <v>137</v>
      </c>
      <c r="BZ10506" t="s">
        <v>137</v>
      </c>
      <c r="CA10506" t="s">
        <v>137</v>
      </c>
      <c r="CB10506" t="s">
        <v>137</v>
      </c>
      <c r="CC10506" t="s">
        <v>137</v>
      </c>
      <c r="CD10506" t="s">
        <v>137</v>
      </c>
      <c r="CE10506" t="s">
        <v>137</v>
      </c>
      <c r="CF10506" t="s">
        <v>137</v>
      </c>
      <c r="CG10506" t="s">
        <v>137</v>
      </c>
      <c r="CH10506" t="s">
        <v>137</v>
      </c>
      <c r="CI10506" t="s">
        <v>137</v>
      </c>
      <c r="CJ10506" t="s">
        <v>137</v>
      </c>
      <c r="CK10506" t="s">
        <v>137</v>
      </c>
      <c r="CL10506" t="s">
        <v>137</v>
      </c>
      <c r="CM10506" t="s">
        <v>137</v>
      </c>
      <c r="CN10506" t="s">
        <v>137</v>
      </c>
      <c r="CO10506" t="s">
        <v>137</v>
      </c>
      <c r="CP10506" t="s">
        <v>137</v>
      </c>
      <c r="CQ10506" s="1">
        <v>44981.534722222219</v>
      </c>
      <c r="CR10506" s="1">
        <v>44981.534722222219</v>
      </c>
      <c r="CS10506" s="1"/>
      <c r="CT10506" t="s">
        <v>63410</v>
      </c>
      <c r="CU10506" t="s">
        <v>63411</v>
      </c>
      <c r="CV10506" t="s">
        <v>63412</v>
      </c>
      <c r="CW10506" t="s">
        <v>63413</v>
      </c>
      <c r="CX10506" s="3"/>
      <c r="CY10506" s="3"/>
      <c r="CZ10506">
        <v>1</v>
      </c>
      <c r="DA10506" t="s">
        <v>137</v>
      </c>
      <c r="DB10506" t="s">
        <v>137</v>
      </c>
      <c r="DC10506" t="s">
        <v>137</v>
      </c>
      <c r="DD10506" t="s">
        <v>137</v>
      </c>
      <c r="DE10506" t="s">
        <v>137</v>
      </c>
      <c r="DF10506" t="s">
        <v>63414</v>
      </c>
      <c r="DG10506" t="s">
        <v>900</v>
      </c>
      <c r="DH10506" t="s">
        <v>4768</v>
      </c>
      <c r="DI10506" t="s">
        <v>137</v>
      </c>
      <c r="DJ10506" t="s">
        <v>137</v>
      </c>
      <c r="DK10506">
        <v>0</v>
      </c>
      <c r="DL10506" t="s">
        <v>209</v>
      </c>
      <c r="DM10506" t="s">
        <v>63415</v>
      </c>
      <c r="DN10506" t="s">
        <v>137</v>
      </c>
      <c r="DO10506" s="1">
        <v>44981.534722222219</v>
      </c>
      <c r="DP10506" s="1"/>
      <c r="DQ10506" t="s">
        <v>31708</v>
      </c>
      <c r="DR10506" t="s">
        <v>31709</v>
      </c>
      <c r="DS10506" t="s">
        <v>31710</v>
      </c>
      <c r="DT10506" t="s">
        <v>137</v>
      </c>
      <c r="DU10506" t="s">
        <v>137</v>
      </c>
      <c r="DV10506" t="s">
        <v>137</v>
      </c>
      <c r="DW10506" t="s">
        <v>137</v>
      </c>
      <c r="DX10506" t="s">
        <v>58429</v>
      </c>
      <c r="DY10506" t="s">
        <v>137</v>
      </c>
      <c r="DZ10506" t="s">
        <v>168</v>
      </c>
      <c r="EA10506" t="b">
        <v>0</v>
      </c>
      <c r="EB10506" t="s">
        <v>137</v>
      </c>
    </row>
    <row r="10507" spans="1:132" x14ac:dyDescent="0.25">
      <c r="A10507">
        <v>106426496</v>
      </c>
      <c r="B10507">
        <v>1525</v>
      </c>
      <c r="C10507" t="s">
        <v>192</v>
      </c>
      <c r="D10507" t="s">
        <v>133</v>
      </c>
      <c r="E10507" t="s">
        <v>134</v>
      </c>
      <c r="F10507" t="s">
        <v>135</v>
      </c>
      <c r="G10507" t="s">
        <v>136</v>
      </c>
      <c r="H10507" t="s">
        <v>137</v>
      </c>
      <c r="I10507" t="s">
        <v>138</v>
      </c>
      <c r="J10507" t="s">
        <v>150</v>
      </c>
      <c r="K10507" t="s">
        <v>151</v>
      </c>
      <c r="L10507" t="s">
        <v>152</v>
      </c>
      <c r="M10507" t="s">
        <v>137</v>
      </c>
      <c r="N10507" t="s">
        <v>25601</v>
      </c>
      <c r="O10507" t="s">
        <v>25601</v>
      </c>
      <c r="P10507" s="1"/>
      <c r="Q10507" s="1">
        <v>44970.375694444447</v>
      </c>
      <c r="R10507" s="1">
        <v>44970.375694444447</v>
      </c>
      <c r="S10507" s="1">
        <v>44972.57708333333</v>
      </c>
      <c r="T10507" s="1">
        <v>44972.57708333333</v>
      </c>
      <c r="U10507" t="s">
        <v>2932</v>
      </c>
      <c r="V10507" t="s">
        <v>137</v>
      </c>
      <c r="W10507" t="s">
        <v>137</v>
      </c>
      <c r="X10507" t="s">
        <v>185</v>
      </c>
      <c r="Y10507" t="s">
        <v>137</v>
      </c>
      <c r="Z10507" t="s">
        <v>137</v>
      </c>
      <c r="AA10507" t="s">
        <v>137</v>
      </c>
      <c r="AB10507" t="s">
        <v>137</v>
      </c>
      <c r="AC10507" t="s">
        <v>137</v>
      </c>
      <c r="AD10507" s="2"/>
      <c r="AE10507" t="s">
        <v>137</v>
      </c>
      <c r="AF10507" t="s">
        <v>137</v>
      </c>
      <c r="AG10507" t="s">
        <v>137</v>
      </c>
      <c r="AH10507" t="s">
        <v>137</v>
      </c>
      <c r="AI10507" t="s">
        <v>137</v>
      </c>
      <c r="AJ10507" t="s">
        <v>137</v>
      </c>
      <c r="AK10507" t="s">
        <v>137</v>
      </c>
      <c r="AL10507" s="2"/>
      <c r="AM10507" t="s">
        <v>137</v>
      </c>
      <c r="AN10507" t="s">
        <v>137</v>
      </c>
      <c r="AO10507" t="s">
        <v>137</v>
      </c>
      <c r="AP10507" t="s">
        <v>137</v>
      </c>
      <c r="AQ10507" t="s">
        <v>137</v>
      </c>
      <c r="AR10507" t="s">
        <v>137</v>
      </c>
      <c r="AS10507" t="s">
        <v>137</v>
      </c>
      <c r="AT10507" t="s">
        <v>137</v>
      </c>
      <c r="AU10507" t="s">
        <v>137</v>
      </c>
      <c r="AV10507" t="s">
        <v>137</v>
      </c>
      <c r="AW10507" t="s">
        <v>137</v>
      </c>
      <c r="AX10507" t="s">
        <v>137</v>
      </c>
      <c r="AY10507" t="s">
        <v>137</v>
      </c>
      <c r="AZ10507" t="s">
        <v>137</v>
      </c>
      <c r="BA10507" t="s">
        <v>137</v>
      </c>
      <c r="BB10507" t="s">
        <v>137</v>
      </c>
      <c r="BC10507" t="s">
        <v>137</v>
      </c>
      <c r="BD10507" t="s">
        <v>137</v>
      </c>
      <c r="BE10507" t="s">
        <v>137</v>
      </c>
      <c r="BF10507" t="s">
        <v>137</v>
      </c>
      <c r="BG10507" t="s">
        <v>137</v>
      </c>
      <c r="BH10507" t="s">
        <v>137</v>
      </c>
      <c r="BI10507" t="s">
        <v>137</v>
      </c>
      <c r="BJ10507" t="s">
        <v>137</v>
      </c>
      <c r="BK10507" t="s">
        <v>137</v>
      </c>
      <c r="BL10507" t="s">
        <v>137</v>
      </c>
      <c r="BM10507" t="s">
        <v>137</v>
      </c>
      <c r="BN10507" t="s">
        <v>137</v>
      </c>
      <c r="BO10507" t="s">
        <v>137</v>
      </c>
      <c r="BP10507" t="s">
        <v>63416</v>
      </c>
      <c r="BQ10507" t="s">
        <v>137</v>
      </c>
      <c r="BR10507" t="s">
        <v>137</v>
      </c>
      <c r="BS10507" t="s">
        <v>137</v>
      </c>
      <c r="BT10507" t="s">
        <v>137</v>
      </c>
      <c r="BU10507" t="s">
        <v>137</v>
      </c>
      <c r="BW10507" t="s">
        <v>137</v>
      </c>
      <c r="BX10507" t="s">
        <v>137</v>
      </c>
      <c r="BY10507" t="s">
        <v>137</v>
      </c>
      <c r="BZ10507" t="s">
        <v>137</v>
      </c>
      <c r="CA10507" t="s">
        <v>137</v>
      </c>
      <c r="CB10507" t="s">
        <v>137</v>
      </c>
      <c r="CC10507" t="s">
        <v>137</v>
      </c>
      <c r="CD10507" t="s">
        <v>137</v>
      </c>
      <c r="CE10507" t="s">
        <v>137</v>
      </c>
      <c r="CF10507" t="s">
        <v>137</v>
      </c>
      <c r="CG10507" t="s">
        <v>137</v>
      </c>
      <c r="CH10507" t="s">
        <v>137</v>
      </c>
      <c r="CI10507" t="s">
        <v>137</v>
      </c>
      <c r="CJ10507" t="s">
        <v>137</v>
      </c>
      <c r="CK10507" t="s">
        <v>137</v>
      </c>
      <c r="CL10507" t="s">
        <v>137</v>
      </c>
      <c r="CM10507" t="s">
        <v>137</v>
      </c>
      <c r="CN10507" t="s">
        <v>137</v>
      </c>
      <c r="CO10507" t="s">
        <v>137</v>
      </c>
      <c r="CP10507" t="s">
        <v>137</v>
      </c>
      <c r="CQ10507" s="1">
        <v>44972.57708333333</v>
      </c>
      <c r="CR10507" s="1">
        <v>44972.57708333333</v>
      </c>
      <c r="CS10507" s="1"/>
      <c r="CT10507" t="s">
        <v>63417</v>
      </c>
      <c r="CU10507" t="s">
        <v>63418</v>
      </c>
      <c r="CV10507" t="s">
        <v>63419</v>
      </c>
      <c r="CW10507" t="s">
        <v>63420</v>
      </c>
      <c r="CX10507" s="3"/>
      <c r="CY10507" s="3"/>
      <c r="CZ10507">
        <v>1</v>
      </c>
      <c r="DA10507" t="s">
        <v>63421</v>
      </c>
      <c r="DB10507" t="s">
        <v>137</v>
      </c>
      <c r="DC10507" t="s">
        <v>137</v>
      </c>
      <c r="DD10507" t="s">
        <v>137</v>
      </c>
      <c r="DE10507" t="s">
        <v>137</v>
      </c>
      <c r="DF10507" t="s">
        <v>63422</v>
      </c>
      <c r="DG10507" t="s">
        <v>137</v>
      </c>
      <c r="DH10507" t="s">
        <v>137</v>
      </c>
      <c r="DI10507" t="s">
        <v>137</v>
      </c>
      <c r="DJ10507" t="s">
        <v>137</v>
      </c>
      <c r="DK10507">
        <v>0</v>
      </c>
      <c r="DL10507" t="s">
        <v>209</v>
      </c>
      <c r="DM10507" t="s">
        <v>63423</v>
      </c>
      <c r="DN10507" t="s">
        <v>137</v>
      </c>
      <c r="DO10507" s="1">
        <v>44972.57708333333</v>
      </c>
      <c r="DP10507" s="1"/>
      <c r="DQ10507" t="s">
        <v>150</v>
      </c>
      <c r="DR10507" t="s">
        <v>151</v>
      </c>
      <c r="DS10507" t="s">
        <v>152</v>
      </c>
      <c r="DT10507" t="s">
        <v>63424</v>
      </c>
      <c r="DU10507" t="s">
        <v>137</v>
      </c>
      <c r="DV10507" t="s">
        <v>137</v>
      </c>
      <c r="DW10507" t="s">
        <v>137</v>
      </c>
      <c r="DX10507" t="s">
        <v>137</v>
      </c>
      <c r="DY10507" t="s">
        <v>137</v>
      </c>
      <c r="DZ10507" t="s">
        <v>148</v>
      </c>
      <c r="EA10507" t="b">
        <v>0</v>
      </c>
      <c r="EB10507" t="s">
        <v>137</v>
      </c>
    </row>
    <row r="10508" spans="1:132" x14ac:dyDescent="0.25">
      <c r="A10508">
        <v>106424776</v>
      </c>
      <c r="B10508">
        <v>1524</v>
      </c>
      <c r="C10508" t="s">
        <v>192</v>
      </c>
      <c r="D10508" t="s">
        <v>601</v>
      </c>
      <c r="E10508" t="s">
        <v>134</v>
      </c>
      <c r="F10508" t="s">
        <v>135</v>
      </c>
      <c r="G10508" t="s">
        <v>602</v>
      </c>
      <c r="H10508" t="s">
        <v>601</v>
      </c>
      <c r="I10508" t="s">
        <v>603</v>
      </c>
      <c r="J10508" t="s">
        <v>150</v>
      </c>
      <c r="K10508" t="s">
        <v>151</v>
      </c>
      <c r="L10508" t="s">
        <v>152</v>
      </c>
      <c r="M10508" t="s">
        <v>137</v>
      </c>
      <c r="N10508" t="s">
        <v>153</v>
      </c>
      <c r="O10508" t="s">
        <v>153</v>
      </c>
      <c r="P10508" s="1">
        <v>44970</v>
      </c>
      <c r="Q10508" s="1">
        <v>44970.363194444442</v>
      </c>
      <c r="R10508" s="1">
        <v>44970.363194444442</v>
      </c>
      <c r="S10508" s="1">
        <v>44979.675694444442</v>
      </c>
      <c r="T10508" s="1">
        <v>44979.675694444442</v>
      </c>
      <c r="U10508" t="s">
        <v>1824</v>
      </c>
      <c r="V10508" t="s">
        <v>137</v>
      </c>
      <c r="W10508" t="s">
        <v>137</v>
      </c>
      <c r="X10508" t="s">
        <v>155</v>
      </c>
      <c r="Y10508" t="s">
        <v>199</v>
      </c>
      <c r="Z10508" t="s">
        <v>137</v>
      </c>
      <c r="AA10508" t="s">
        <v>137</v>
      </c>
      <c r="AB10508" t="s">
        <v>137</v>
      </c>
      <c r="AC10508" t="s">
        <v>137</v>
      </c>
      <c r="AD10508" s="2"/>
      <c r="AE10508" t="s">
        <v>137</v>
      </c>
      <c r="AF10508" t="s">
        <v>137</v>
      </c>
      <c r="AG10508" t="s">
        <v>137</v>
      </c>
      <c r="AH10508" t="s">
        <v>137</v>
      </c>
      <c r="AI10508" t="s">
        <v>137</v>
      </c>
      <c r="AJ10508" t="s">
        <v>137</v>
      </c>
      <c r="AK10508" t="s">
        <v>137</v>
      </c>
      <c r="AL10508" s="2"/>
      <c r="AM10508" t="s">
        <v>137</v>
      </c>
      <c r="AN10508" t="s">
        <v>137</v>
      </c>
      <c r="AO10508" t="s">
        <v>137</v>
      </c>
      <c r="AP10508" t="s">
        <v>137</v>
      </c>
      <c r="AQ10508" t="s">
        <v>137</v>
      </c>
      <c r="AR10508" t="s">
        <v>137</v>
      </c>
      <c r="AS10508" t="s">
        <v>137</v>
      </c>
      <c r="AT10508" t="s">
        <v>137</v>
      </c>
      <c r="AU10508" t="s">
        <v>137</v>
      </c>
      <c r="AV10508" t="s">
        <v>137</v>
      </c>
      <c r="AW10508" t="s">
        <v>137</v>
      </c>
      <c r="AX10508" t="s">
        <v>137</v>
      </c>
      <c r="AY10508" t="s">
        <v>137</v>
      </c>
      <c r="AZ10508" t="s">
        <v>137</v>
      </c>
      <c r="BA10508" t="s">
        <v>137</v>
      </c>
      <c r="BB10508" t="s">
        <v>137</v>
      </c>
      <c r="BC10508" t="s">
        <v>137</v>
      </c>
      <c r="BD10508" t="s">
        <v>137</v>
      </c>
      <c r="BE10508" t="s">
        <v>137</v>
      </c>
      <c r="BF10508" t="s">
        <v>137</v>
      </c>
      <c r="BG10508" t="s">
        <v>137</v>
      </c>
      <c r="BH10508" t="s">
        <v>137</v>
      </c>
      <c r="BI10508" t="s">
        <v>137</v>
      </c>
      <c r="BJ10508" t="s">
        <v>137</v>
      </c>
      <c r="BK10508" t="s">
        <v>137</v>
      </c>
      <c r="BL10508" t="s">
        <v>137</v>
      </c>
      <c r="BM10508" t="s">
        <v>137</v>
      </c>
      <c r="BN10508" t="s">
        <v>137</v>
      </c>
      <c r="BO10508" t="s">
        <v>137</v>
      </c>
      <c r="BP10508" t="s">
        <v>63425</v>
      </c>
      <c r="BQ10508" t="s">
        <v>137</v>
      </c>
      <c r="BR10508" t="s">
        <v>137</v>
      </c>
      <c r="BS10508" t="s">
        <v>137</v>
      </c>
      <c r="BT10508" t="s">
        <v>137</v>
      </c>
      <c r="BU10508" t="s">
        <v>137</v>
      </c>
      <c r="BW10508" t="s">
        <v>137</v>
      </c>
      <c r="BX10508" t="s">
        <v>137</v>
      </c>
      <c r="BY10508" t="s">
        <v>137</v>
      </c>
      <c r="BZ10508" t="s">
        <v>137</v>
      </c>
      <c r="CA10508" t="s">
        <v>137</v>
      </c>
      <c r="CB10508" t="s">
        <v>137</v>
      </c>
      <c r="CC10508" t="s">
        <v>137</v>
      </c>
      <c r="CD10508" t="s">
        <v>137</v>
      </c>
      <c r="CE10508" t="s">
        <v>137</v>
      </c>
      <c r="CF10508" t="s">
        <v>137</v>
      </c>
      <c r="CG10508" t="s">
        <v>137</v>
      </c>
      <c r="CH10508" t="s">
        <v>137</v>
      </c>
      <c r="CI10508" t="s">
        <v>137</v>
      </c>
      <c r="CJ10508" t="s">
        <v>137</v>
      </c>
      <c r="CK10508" t="s">
        <v>137</v>
      </c>
      <c r="CL10508" t="s">
        <v>137</v>
      </c>
      <c r="CM10508" t="s">
        <v>137</v>
      </c>
      <c r="CN10508" t="s">
        <v>137</v>
      </c>
      <c r="CO10508" t="s">
        <v>137</v>
      </c>
      <c r="CP10508" t="s">
        <v>137</v>
      </c>
      <c r="CQ10508" s="1">
        <v>44979.675694444442</v>
      </c>
      <c r="CR10508" s="1">
        <v>44979.675694444442</v>
      </c>
      <c r="CS10508" s="1"/>
      <c r="CT10508" t="s">
        <v>63426</v>
      </c>
      <c r="CU10508" t="s">
        <v>63427</v>
      </c>
      <c r="CV10508" t="s">
        <v>63428</v>
      </c>
      <c r="CW10508" t="s">
        <v>63429</v>
      </c>
      <c r="CX10508" s="3"/>
      <c r="CY10508" s="3"/>
      <c r="CZ10508">
        <v>1</v>
      </c>
      <c r="DA10508" t="s">
        <v>63430</v>
      </c>
      <c r="DB10508" t="s">
        <v>137</v>
      </c>
      <c r="DC10508" t="s">
        <v>137</v>
      </c>
      <c r="DD10508" t="s">
        <v>137</v>
      </c>
      <c r="DE10508" t="s">
        <v>137</v>
      </c>
      <c r="DF10508" t="s">
        <v>63431</v>
      </c>
      <c r="DG10508" t="s">
        <v>900</v>
      </c>
      <c r="DH10508" t="s">
        <v>1151</v>
      </c>
      <c r="DI10508" t="s">
        <v>137</v>
      </c>
      <c r="DJ10508" t="s">
        <v>137</v>
      </c>
      <c r="DK10508">
        <v>0</v>
      </c>
      <c r="DL10508" t="s">
        <v>209</v>
      </c>
      <c r="DM10508" t="s">
        <v>63432</v>
      </c>
      <c r="DN10508" t="s">
        <v>137</v>
      </c>
      <c r="DO10508" s="1">
        <v>44979.675694444442</v>
      </c>
      <c r="DP10508" s="1"/>
      <c r="DQ10508" t="s">
        <v>150</v>
      </c>
      <c r="DR10508" t="s">
        <v>151</v>
      </c>
      <c r="DS10508" t="s">
        <v>152</v>
      </c>
      <c r="DT10508" t="s">
        <v>137</v>
      </c>
      <c r="DU10508" t="s">
        <v>137</v>
      </c>
      <c r="DV10508" t="s">
        <v>137</v>
      </c>
      <c r="DW10508" t="s">
        <v>137</v>
      </c>
      <c r="DX10508" t="s">
        <v>137</v>
      </c>
      <c r="DY10508" t="s">
        <v>137</v>
      </c>
      <c r="DZ10508" t="s">
        <v>148</v>
      </c>
      <c r="EA10508" t="b">
        <v>0</v>
      </c>
      <c r="EB10508" t="s">
        <v>137</v>
      </c>
    </row>
    <row r="10509" spans="1:132" x14ac:dyDescent="0.25">
      <c r="A10509">
        <v>106408264</v>
      </c>
      <c r="B10509">
        <v>1523</v>
      </c>
      <c r="C10509" t="s">
        <v>192</v>
      </c>
      <c r="D10509" t="s">
        <v>63433</v>
      </c>
      <c r="E10509" t="s">
        <v>134</v>
      </c>
      <c r="F10509" t="s">
        <v>532</v>
      </c>
      <c r="G10509" t="s">
        <v>28908</v>
      </c>
      <c r="H10509" t="s">
        <v>1188</v>
      </c>
      <c r="I10509" t="s">
        <v>63434</v>
      </c>
      <c r="J10509" t="s">
        <v>708</v>
      </c>
      <c r="K10509" t="s">
        <v>709</v>
      </c>
      <c r="L10509" t="s">
        <v>710</v>
      </c>
      <c r="M10509" t="s">
        <v>137</v>
      </c>
      <c r="N10509" t="s">
        <v>1393</v>
      </c>
      <c r="O10509" t="s">
        <v>1393</v>
      </c>
      <c r="P10509" s="1">
        <v>44974</v>
      </c>
      <c r="Q10509" s="1">
        <v>44969.828472222223</v>
      </c>
      <c r="R10509" s="1">
        <v>44969.828472222223</v>
      </c>
      <c r="S10509" s="1">
        <v>45054.70416666667</v>
      </c>
      <c r="T10509" s="1">
        <v>45054.70416666667</v>
      </c>
      <c r="U10509" t="s">
        <v>63435</v>
      </c>
      <c r="V10509" t="s">
        <v>137</v>
      </c>
      <c r="W10509" t="s">
        <v>137</v>
      </c>
      <c r="X10509" t="s">
        <v>137</v>
      </c>
      <c r="Y10509" t="s">
        <v>199</v>
      </c>
      <c r="Z10509" t="s">
        <v>137</v>
      </c>
      <c r="AA10509" t="s">
        <v>137</v>
      </c>
      <c r="AB10509" t="s">
        <v>137</v>
      </c>
      <c r="AC10509" t="s">
        <v>137</v>
      </c>
      <c r="AD10509" s="2"/>
      <c r="AE10509" t="s">
        <v>137</v>
      </c>
      <c r="AF10509" t="s">
        <v>137</v>
      </c>
      <c r="AG10509" t="s">
        <v>137</v>
      </c>
      <c r="AH10509" t="s">
        <v>137</v>
      </c>
      <c r="AI10509" t="s">
        <v>137</v>
      </c>
      <c r="AJ10509" t="s">
        <v>137</v>
      </c>
      <c r="AK10509" t="s">
        <v>137</v>
      </c>
      <c r="AL10509" s="2"/>
      <c r="AM10509" t="s">
        <v>137</v>
      </c>
      <c r="AN10509" t="s">
        <v>137</v>
      </c>
      <c r="AO10509" t="s">
        <v>137</v>
      </c>
      <c r="AP10509" t="s">
        <v>137</v>
      </c>
      <c r="AQ10509" t="s">
        <v>137</v>
      </c>
      <c r="AR10509" t="s">
        <v>137</v>
      </c>
      <c r="AS10509" t="s">
        <v>137</v>
      </c>
      <c r="AT10509" t="s">
        <v>137</v>
      </c>
      <c r="AU10509" t="s">
        <v>137</v>
      </c>
      <c r="AV10509" t="s">
        <v>137</v>
      </c>
      <c r="AW10509" t="s">
        <v>137</v>
      </c>
      <c r="AX10509" t="s">
        <v>137</v>
      </c>
      <c r="AY10509" t="s">
        <v>137</v>
      </c>
      <c r="AZ10509" t="s">
        <v>137</v>
      </c>
      <c r="BA10509" t="s">
        <v>137</v>
      </c>
      <c r="BB10509" t="s">
        <v>137</v>
      </c>
      <c r="BC10509" t="s">
        <v>137</v>
      </c>
      <c r="BD10509" t="s">
        <v>137</v>
      </c>
      <c r="BE10509" t="s">
        <v>137</v>
      </c>
      <c r="BF10509" t="s">
        <v>137</v>
      </c>
      <c r="BG10509" t="s">
        <v>137</v>
      </c>
      <c r="BH10509" t="s">
        <v>137</v>
      </c>
      <c r="BI10509" t="s">
        <v>137</v>
      </c>
      <c r="BJ10509" t="s">
        <v>137</v>
      </c>
      <c r="BK10509" t="s">
        <v>137</v>
      </c>
      <c r="BL10509" t="s">
        <v>137</v>
      </c>
      <c r="BM10509" t="s">
        <v>137</v>
      </c>
      <c r="BN10509" t="s">
        <v>137</v>
      </c>
      <c r="BO10509" t="s">
        <v>137</v>
      </c>
      <c r="BP10509" t="s">
        <v>137</v>
      </c>
      <c r="BQ10509" t="s">
        <v>137</v>
      </c>
      <c r="BR10509" t="s">
        <v>137</v>
      </c>
      <c r="BS10509" t="s">
        <v>137</v>
      </c>
      <c r="BT10509" t="s">
        <v>137</v>
      </c>
      <c r="BU10509" t="s">
        <v>137</v>
      </c>
      <c r="BW10509" t="s">
        <v>137</v>
      </c>
      <c r="BX10509" t="s">
        <v>137</v>
      </c>
      <c r="BY10509" t="s">
        <v>137</v>
      </c>
      <c r="BZ10509" t="s">
        <v>137</v>
      </c>
      <c r="CA10509" t="s">
        <v>137</v>
      </c>
      <c r="CB10509" t="s">
        <v>137</v>
      </c>
      <c r="CC10509" t="s">
        <v>137</v>
      </c>
      <c r="CD10509" t="s">
        <v>137</v>
      </c>
      <c r="CE10509" t="s">
        <v>137</v>
      </c>
      <c r="CF10509" t="s">
        <v>137</v>
      </c>
      <c r="CG10509" t="s">
        <v>137</v>
      </c>
      <c r="CH10509" t="s">
        <v>137</v>
      </c>
      <c r="CI10509" t="s">
        <v>137</v>
      </c>
      <c r="CJ10509" t="s">
        <v>137</v>
      </c>
      <c r="CK10509" t="s">
        <v>137</v>
      </c>
      <c r="CL10509" t="s">
        <v>137</v>
      </c>
      <c r="CM10509" t="s">
        <v>137</v>
      </c>
      <c r="CN10509" t="s">
        <v>137</v>
      </c>
      <c r="CO10509" t="s">
        <v>137</v>
      </c>
      <c r="CP10509" t="s">
        <v>137</v>
      </c>
      <c r="CQ10509" s="1">
        <v>45054.70416666667</v>
      </c>
      <c r="CR10509" s="1">
        <v>45054.70416666667</v>
      </c>
      <c r="CS10509" s="1"/>
      <c r="CT10509" t="s">
        <v>137</v>
      </c>
      <c r="CU10509" t="s">
        <v>137</v>
      </c>
      <c r="CV10509" t="s">
        <v>63436</v>
      </c>
      <c r="CW10509" t="s">
        <v>63437</v>
      </c>
      <c r="CX10509" s="3"/>
      <c r="CY10509" s="3"/>
      <c r="DA10509" t="s">
        <v>137</v>
      </c>
      <c r="DB10509" t="s">
        <v>137</v>
      </c>
      <c r="DC10509" t="s">
        <v>137</v>
      </c>
      <c r="DD10509" t="s">
        <v>137</v>
      </c>
      <c r="DE10509" t="s">
        <v>137</v>
      </c>
      <c r="DF10509" t="s">
        <v>137</v>
      </c>
      <c r="DG10509" t="s">
        <v>900</v>
      </c>
      <c r="DH10509" t="s">
        <v>3920</v>
      </c>
      <c r="DI10509" t="s">
        <v>137</v>
      </c>
      <c r="DJ10509" t="s">
        <v>137</v>
      </c>
      <c r="DK10509">
        <v>0</v>
      </c>
      <c r="DL10509" t="s">
        <v>137</v>
      </c>
      <c r="DM10509" t="s">
        <v>137</v>
      </c>
      <c r="DN10509" t="s">
        <v>137</v>
      </c>
      <c r="DO10509" s="1">
        <v>45054.70416666667</v>
      </c>
      <c r="DP10509" s="1"/>
      <c r="DQ10509" t="s">
        <v>29288</v>
      </c>
      <c r="DR10509" t="s">
        <v>29289</v>
      </c>
      <c r="DS10509" t="s">
        <v>29290</v>
      </c>
      <c r="DT10509" t="s">
        <v>137</v>
      </c>
      <c r="DU10509" t="s">
        <v>137</v>
      </c>
      <c r="DV10509" t="s">
        <v>137</v>
      </c>
      <c r="DW10509" t="s">
        <v>137</v>
      </c>
      <c r="DX10509" t="s">
        <v>137</v>
      </c>
      <c r="DY10509" t="s">
        <v>137</v>
      </c>
      <c r="DZ10509" t="s">
        <v>168</v>
      </c>
      <c r="EA10509" t="b">
        <v>0</v>
      </c>
      <c r="EB10509" t="s">
        <v>137</v>
      </c>
    </row>
    <row r="10510" spans="1:132" x14ac:dyDescent="0.25">
      <c r="A10510">
        <v>106385876</v>
      </c>
      <c r="B10510">
        <v>1522</v>
      </c>
      <c r="C10510" t="s">
        <v>192</v>
      </c>
      <c r="D10510" t="s">
        <v>133</v>
      </c>
      <c r="E10510" t="s">
        <v>134</v>
      </c>
      <c r="F10510" t="s">
        <v>135</v>
      </c>
      <c r="G10510" t="s">
        <v>136</v>
      </c>
      <c r="H10510" t="s">
        <v>137</v>
      </c>
      <c r="I10510" t="s">
        <v>138</v>
      </c>
      <c r="J10510" t="s">
        <v>150</v>
      </c>
      <c r="K10510" t="s">
        <v>151</v>
      </c>
      <c r="L10510" t="s">
        <v>152</v>
      </c>
      <c r="M10510" t="s">
        <v>137</v>
      </c>
      <c r="N10510" t="s">
        <v>497</v>
      </c>
      <c r="O10510" t="s">
        <v>497</v>
      </c>
      <c r="P10510" s="1">
        <v>44970</v>
      </c>
      <c r="Q10510" s="1">
        <v>44967.805555555555</v>
      </c>
      <c r="R10510" s="1">
        <v>44967.805555555555</v>
      </c>
      <c r="S10510" s="1">
        <v>44988.417361111111</v>
      </c>
      <c r="T10510" s="1">
        <v>44988.417361111111</v>
      </c>
      <c r="U10510" t="s">
        <v>560</v>
      </c>
      <c r="V10510" t="s">
        <v>137</v>
      </c>
      <c r="W10510" t="s">
        <v>137</v>
      </c>
      <c r="X10510" t="s">
        <v>176</v>
      </c>
      <c r="Y10510" t="s">
        <v>470</v>
      </c>
      <c r="Z10510" t="s">
        <v>137</v>
      </c>
      <c r="AA10510" t="s">
        <v>137</v>
      </c>
      <c r="AB10510" t="s">
        <v>137</v>
      </c>
      <c r="AC10510" t="s">
        <v>137</v>
      </c>
      <c r="AD10510" s="2"/>
      <c r="AE10510" t="s">
        <v>137</v>
      </c>
      <c r="AF10510" t="s">
        <v>137</v>
      </c>
      <c r="AG10510" t="s">
        <v>137</v>
      </c>
      <c r="AH10510" t="s">
        <v>137</v>
      </c>
      <c r="AI10510" t="s">
        <v>137</v>
      </c>
      <c r="AJ10510" t="s">
        <v>137</v>
      </c>
      <c r="AK10510" t="s">
        <v>137</v>
      </c>
      <c r="AL10510" s="2"/>
      <c r="AM10510" t="s">
        <v>137</v>
      </c>
      <c r="AN10510" t="s">
        <v>137</v>
      </c>
      <c r="AO10510" t="s">
        <v>137</v>
      </c>
      <c r="AP10510" t="s">
        <v>137</v>
      </c>
      <c r="AQ10510" t="s">
        <v>137</v>
      </c>
      <c r="AR10510" t="s">
        <v>137</v>
      </c>
      <c r="AS10510" t="s">
        <v>137</v>
      </c>
      <c r="AT10510" t="s">
        <v>137</v>
      </c>
      <c r="AU10510" t="s">
        <v>137</v>
      </c>
      <c r="AV10510" t="s">
        <v>137</v>
      </c>
      <c r="AW10510" t="s">
        <v>137</v>
      </c>
      <c r="AX10510" t="s">
        <v>137</v>
      </c>
      <c r="AY10510" t="s">
        <v>137</v>
      </c>
      <c r="AZ10510" t="s">
        <v>137</v>
      </c>
      <c r="BA10510" t="s">
        <v>137</v>
      </c>
      <c r="BB10510" t="s">
        <v>137</v>
      </c>
      <c r="BC10510" t="s">
        <v>137</v>
      </c>
      <c r="BD10510" t="s">
        <v>137</v>
      </c>
      <c r="BE10510" t="s">
        <v>137</v>
      </c>
      <c r="BF10510" t="s">
        <v>137</v>
      </c>
      <c r="BG10510" t="s">
        <v>137</v>
      </c>
      <c r="BH10510" t="s">
        <v>137</v>
      </c>
      <c r="BI10510" t="s">
        <v>137</v>
      </c>
      <c r="BJ10510" t="s">
        <v>137</v>
      </c>
      <c r="BK10510" t="s">
        <v>137</v>
      </c>
      <c r="BL10510" t="s">
        <v>137</v>
      </c>
      <c r="BM10510" t="s">
        <v>137</v>
      </c>
      <c r="BN10510" t="s">
        <v>137</v>
      </c>
      <c r="BO10510" t="s">
        <v>137</v>
      </c>
      <c r="BP10510" t="s">
        <v>63438</v>
      </c>
      <c r="BQ10510" t="s">
        <v>137</v>
      </c>
      <c r="BR10510" t="s">
        <v>137</v>
      </c>
      <c r="BS10510" t="s">
        <v>137</v>
      </c>
      <c r="BT10510" t="s">
        <v>137</v>
      </c>
      <c r="BU10510" t="s">
        <v>137</v>
      </c>
      <c r="BW10510" t="s">
        <v>137</v>
      </c>
      <c r="BX10510" t="s">
        <v>137</v>
      </c>
      <c r="BY10510" t="s">
        <v>137</v>
      </c>
      <c r="BZ10510" t="s">
        <v>137</v>
      </c>
      <c r="CA10510" t="s">
        <v>137</v>
      </c>
      <c r="CB10510" t="s">
        <v>137</v>
      </c>
      <c r="CC10510" t="s">
        <v>137</v>
      </c>
      <c r="CD10510" t="s">
        <v>137</v>
      </c>
      <c r="CE10510" t="s">
        <v>137</v>
      </c>
      <c r="CF10510" t="s">
        <v>137</v>
      </c>
      <c r="CG10510" t="s">
        <v>137</v>
      </c>
      <c r="CH10510" t="s">
        <v>137</v>
      </c>
      <c r="CI10510" t="s">
        <v>137</v>
      </c>
      <c r="CJ10510" t="s">
        <v>137</v>
      </c>
      <c r="CK10510" t="s">
        <v>137</v>
      </c>
      <c r="CL10510" t="s">
        <v>137</v>
      </c>
      <c r="CM10510" t="s">
        <v>137</v>
      </c>
      <c r="CN10510" t="s">
        <v>137</v>
      </c>
      <c r="CO10510" t="s">
        <v>137</v>
      </c>
      <c r="CP10510" t="s">
        <v>137</v>
      </c>
      <c r="CQ10510" s="1">
        <v>44988.417361111111</v>
      </c>
      <c r="CR10510" s="1">
        <v>44988.417361111111</v>
      </c>
      <c r="CS10510" s="1"/>
      <c r="CT10510" t="s">
        <v>63439</v>
      </c>
      <c r="CU10510" t="s">
        <v>63440</v>
      </c>
      <c r="CV10510" t="s">
        <v>63441</v>
      </c>
      <c r="CW10510" t="s">
        <v>63442</v>
      </c>
      <c r="CX10510" s="3"/>
      <c r="CY10510" s="3"/>
      <c r="CZ10510">
        <v>1</v>
      </c>
      <c r="DA10510" t="s">
        <v>63443</v>
      </c>
      <c r="DB10510" t="s">
        <v>137</v>
      </c>
      <c r="DC10510" t="s">
        <v>137</v>
      </c>
      <c r="DD10510" t="s">
        <v>137</v>
      </c>
      <c r="DE10510" t="s">
        <v>137</v>
      </c>
      <c r="DF10510" t="s">
        <v>63444</v>
      </c>
      <c r="DG10510" t="s">
        <v>900</v>
      </c>
      <c r="DH10510" t="s">
        <v>4768</v>
      </c>
      <c r="DI10510" t="s">
        <v>137</v>
      </c>
      <c r="DJ10510" t="s">
        <v>137</v>
      </c>
      <c r="DK10510">
        <v>0</v>
      </c>
      <c r="DL10510" t="s">
        <v>209</v>
      </c>
      <c r="DM10510" t="s">
        <v>137</v>
      </c>
      <c r="DN10510" t="s">
        <v>137</v>
      </c>
      <c r="DO10510" s="1">
        <v>44988.417361111111</v>
      </c>
      <c r="DP10510" s="1"/>
      <c r="DQ10510" t="s">
        <v>150</v>
      </c>
      <c r="DR10510" t="s">
        <v>151</v>
      </c>
      <c r="DS10510" t="s">
        <v>152</v>
      </c>
      <c r="DT10510" t="s">
        <v>137</v>
      </c>
      <c r="DU10510" t="s">
        <v>137</v>
      </c>
      <c r="DV10510" t="s">
        <v>137</v>
      </c>
      <c r="DW10510" t="s">
        <v>137</v>
      </c>
      <c r="DX10510" t="s">
        <v>137</v>
      </c>
      <c r="DY10510" t="s">
        <v>137</v>
      </c>
      <c r="DZ10510" t="s">
        <v>148</v>
      </c>
      <c r="EA10510" t="b">
        <v>0</v>
      </c>
      <c r="EB10510" t="s">
        <v>137</v>
      </c>
    </row>
    <row r="10511" spans="1:132" x14ac:dyDescent="0.25">
      <c r="A10511">
        <v>106377374</v>
      </c>
      <c r="B10511">
        <v>1521</v>
      </c>
      <c r="C10511" t="s">
        <v>192</v>
      </c>
      <c r="D10511" t="s">
        <v>474</v>
      </c>
      <c r="E10511" t="s">
        <v>134</v>
      </c>
      <c r="F10511" t="s">
        <v>135</v>
      </c>
      <c r="G10511" t="s">
        <v>163</v>
      </c>
      <c r="H10511" t="s">
        <v>137</v>
      </c>
      <c r="I10511" t="s">
        <v>475</v>
      </c>
      <c r="J10511" t="s">
        <v>150</v>
      </c>
      <c r="K10511" t="s">
        <v>151</v>
      </c>
      <c r="L10511" t="s">
        <v>152</v>
      </c>
      <c r="M10511" t="s">
        <v>137</v>
      </c>
      <c r="N10511" t="s">
        <v>1574</v>
      </c>
      <c r="O10511" t="s">
        <v>1574</v>
      </c>
      <c r="P10511" s="1">
        <v>44974.041666666664</v>
      </c>
      <c r="Q10511" s="1">
        <v>44967.678472222222</v>
      </c>
      <c r="R10511" s="1">
        <v>44967.678472222222</v>
      </c>
      <c r="S10511" s="1">
        <v>44984.412499999999</v>
      </c>
      <c r="T10511" s="1">
        <v>44984.412499999999</v>
      </c>
      <c r="U10511" t="s">
        <v>55601</v>
      </c>
      <c r="V10511" t="s">
        <v>137</v>
      </c>
      <c r="W10511" t="s">
        <v>137</v>
      </c>
      <c r="X10511" t="s">
        <v>360</v>
      </c>
      <c r="Y10511" t="s">
        <v>606</v>
      </c>
      <c r="Z10511" t="s">
        <v>137</v>
      </c>
      <c r="AA10511" t="s">
        <v>479</v>
      </c>
      <c r="AB10511" t="s">
        <v>137</v>
      </c>
      <c r="AC10511" t="s">
        <v>137</v>
      </c>
      <c r="AD10511" s="2"/>
      <c r="AE10511" t="s">
        <v>137</v>
      </c>
      <c r="AF10511" t="s">
        <v>137</v>
      </c>
      <c r="AG10511" t="s">
        <v>137</v>
      </c>
      <c r="AH10511" t="s">
        <v>137</v>
      </c>
      <c r="AI10511" t="s">
        <v>137</v>
      </c>
      <c r="AJ10511" t="s">
        <v>137</v>
      </c>
      <c r="AK10511" t="s">
        <v>137</v>
      </c>
      <c r="AL10511" s="2"/>
      <c r="AM10511" t="s">
        <v>137</v>
      </c>
      <c r="AN10511" t="s">
        <v>137</v>
      </c>
      <c r="AO10511" t="s">
        <v>137</v>
      </c>
      <c r="AP10511" t="s">
        <v>137</v>
      </c>
      <c r="AQ10511" t="s">
        <v>137</v>
      </c>
      <c r="AR10511" t="s">
        <v>137</v>
      </c>
      <c r="AS10511" t="s">
        <v>137</v>
      </c>
      <c r="AT10511" t="s">
        <v>137</v>
      </c>
      <c r="AU10511" t="s">
        <v>137</v>
      </c>
      <c r="AV10511" t="s">
        <v>63445</v>
      </c>
      <c r="AW10511" t="s">
        <v>137</v>
      </c>
      <c r="AX10511" t="s">
        <v>137</v>
      </c>
      <c r="AY10511" t="s">
        <v>137</v>
      </c>
      <c r="AZ10511" t="s">
        <v>137</v>
      </c>
      <c r="BA10511" t="s">
        <v>137</v>
      </c>
      <c r="BB10511" t="s">
        <v>137</v>
      </c>
      <c r="BC10511" t="s">
        <v>137</v>
      </c>
      <c r="BD10511" t="s">
        <v>137</v>
      </c>
      <c r="BE10511" t="s">
        <v>137</v>
      </c>
      <c r="BF10511" t="s">
        <v>137</v>
      </c>
      <c r="BG10511" t="s">
        <v>137</v>
      </c>
      <c r="BH10511" t="s">
        <v>137</v>
      </c>
      <c r="BI10511" t="s">
        <v>137</v>
      </c>
      <c r="BJ10511" t="s">
        <v>137</v>
      </c>
      <c r="BK10511" t="s">
        <v>137</v>
      </c>
      <c r="BL10511" t="s">
        <v>137</v>
      </c>
      <c r="BM10511" t="s">
        <v>137</v>
      </c>
      <c r="BN10511" t="s">
        <v>137</v>
      </c>
      <c r="BO10511" t="s">
        <v>137</v>
      </c>
      <c r="BP10511" t="s">
        <v>137</v>
      </c>
      <c r="BQ10511" t="s">
        <v>137</v>
      </c>
      <c r="BR10511" t="s">
        <v>137</v>
      </c>
      <c r="BS10511" t="s">
        <v>137</v>
      </c>
      <c r="BT10511" t="s">
        <v>137</v>
      </c>
      <c r="BU10511" t="s">
        <v>137</v>
      </c>
      <c r="BW10511" t="s">
        <v>137</v>
      </c>
      <c r="BX10511" t="s">
        <v>137</v>
      </c>
      <c r="BY10511" t="s">
        <v>137</v>
      </c>
      <c r="BZ10511" t="s">
        <v>137</v>
      </c>
      <c r="CA10511" t="s">
        <v>137</v>
      </c>
      <c r="CB10511" t="s">
        <v>137</v>
      </c>
      <c r="CC10511" t="s">
        <v>137</v>
      </c>
      <c r="CD10511" t="s">
        <v>137</v>
      </c>
      <c r="CE10511" t="s">
        <v>137</v>
      </c>
      <c r="CF10511" t="s">
        <v>137</v>
      </c>
      <c r="CG10511" t="s">
        <v>137</v>
      </c>
      <c r="CH10511" t="s">
        <v>137</v>
      </c>
      <c r="CI10511" t="s">
        <v>137</v>
      </c>
      <c r="CJ10511" t="s">
        <v>137</v>
      </c>
      <c r="CK10511" t="s">
        <v>137</v>
      </c>
      <c r="CL10511" t="s">
        <v>137</v>
      </c>
      <c r="CM10511" t="s">
        <v>137</v>
      </c>
      <c r="CN10511" t="s">
        <v>137</v>
      </c>
      <c r="CO10511" t="s">
        <v>137</v>
      </c>
      <c r="CP10511" t="s">
        <v>137</v>
      </c>
      <c r="CQ10511" s="1">
        <v>44984.412499999999</v>
      </c>
      <c r="CR10511" s="1">
        <v>44984.412499999999</v>
      </c>
      <c r="CS10511" s="1"/>
      <c r="CT10511" t="s">
        <v>63446</v>
      </c>
      <c r="CU10511" t="s">
        <v>63447</v>
      </c>
      <c r="CV10511" t="s">
        <v>63448</v>
      </c>
      <c r="CW10511" t="s">
        <v>63449</v>
      </c>
      <c r="CX10511" s="3"/>
      <c r="CY10511" s="3"/>
      <c r="CZ10511">
        <v>1</v>
      </c>
      <c r="DA10511" t="s">
        <v>63450</v>
      </c>
      <c r="DB10511" t="s">
        <v>137</v>
      </c>
      <c r="DC10511" t="s">
        <v>137</v>
      </c>
      <c r="DD10511" t="s">
        <v>137</v>
      </c>
      <c r="DE10511" t="s">
        <v>137</v>
      </c>
      <c r="DF10511" t="s">
        <v>63451</v>
      </c>
      <c r="DG10511" t="s">
        <v>900</v>
      </c>
      <c r="DH10511" t="s">
        <v>1151</v>
      </c>
      <c r="DI10511" t="s">
        <v>137</v>
      </c>
      <c r="DJ10511" t="s">
        <v>137</v>
      </c>
      <c r="DK10511">
        <v>0</v>
      </c>
      <c r="DL10511" t="s">
        <v>209</v>
      </c>
      <c r="DM10511" t="s">
        <v>137</v>
      </c>
      <c r="DN10511" t="s">
        <v>137</v>
      </c>
      <c r="DO10511" s="1">
        <v>44984.412499999999</v>
      </c>
      <c r="DP10511" s="1"/>
      <c r="DQ10511" t="s">
        <v>150</v>
      </c>
      <c r="DR10511" t="s">
        <v>151</v>
      </c>
      <c r="DS10511" t="s">
        <v>152</v>
      </c>
      <c r="DT10511" t="s">
        <v>63452</v>
      </c>
      <c r="DU10511" t="s">
        <v>137</v>
      </c>
      <c r="DV10511" t="s">
        <v>140</v>
      </c>
      <c r="DW10511" t="s">
        <v>137</v>
      </c>
      <c r="DX10511" t="s">
        <v>40460</v>
      </c>
      <c r="DY10511" t="s">
        <v>137</v>
      </c>
      <c r="DZ10511" t="s">
        <v>148</v>
      </c>
      <c r="EA10511" t="b">
        <v>0</v>
      </c>
      <c r="EB10511" t="s">
        <v>137</v>
      </c>
    </row>
    <row r="10512" spans="1:132" x14ac:dyDescent="0.25">
      <c r="A10512">
        <v>106373527</v>
      </c>
      <c r="B10512">
        <v>1520</v>
      </c>
      <c r="C10512" t="s">
        <v>192</v>
      </c>
      <c r="D10512" t="s">
        <v>63453</v>
      </c>
      <c r="E10512" t="s">
        <v>134</v>
      </c>
      <c r="F10512" t="s">
        <v>135</v>
      </c>
      <c r="G10512" t="s">
        <v>163</v>
      </c>
      <c r="H10512" t="s">
        <v>20236</v>
      </c>
      <c r="I10512" t="s">
        <v>60056</v>
      </c>
      <c r="J10512" t="s">
        <v>47499</v>
      </c>
      <c r="K10512" t="s">
        <v>47500</v>
      </c>
      <c r="L10512" t="s">
        <v>47501</v>
      </c>
      <c r="M10512" t="s">
        <v>137</v>
      </c>
      <c r="N10512" t="s">
        <v>61657</v>
      </c>
      <c r="O10512" t="s">
        <v>61657</v>
      </c>
      <c r="P10512" s="1">
        <v>45002</v>
      </c>
      <c r="Q10512" s="1">
        <v>44967.647222222222</v>
      </c>
      <c r="R10512" s="1">
        <v>44967.647222222222</v>
      </c>
      <c r="S10512" s="1">
        <v>45012.493750000001</v>
      </c>
      <c r="T10512" s="1">
        <v>45012.493750000001</v>
      </c>
      <c r="U10512" t="s">
        <v>63454</v>
      </c>
      <c r="V10512" t="s">
        <v>137</v>
      </c>
      <c r="W10512" t="s">
        <v>137</v>
      </c>
      <c r="X10512" t="s">
        <v>231</v>
      </c>
      <c r="Y10512" t="s">
        <v>186</v>
      </c>
      <c r="Z10512" t="s">
        <v>137</v>
      </c>
      <c r="AA10512" t="s">
        <v>137</v>
      </c>
      <c r="AB10512" t="s">
        <v>137</v>
      </c>
      <c r="AC10512" t="s">
        <v>137</v>
      </c>
      <c r="AD10512" s="2"/>
      <c r="AE10512" t="s">
        <v>137</v>
      </c>
      <c r="AF10512" t="s">
        <v>137</v>
      </c>
      <c r="AG10512" t="s">
        <v>137</v>
      </c>
      <c r="AH10512" t="s">
        <v>137</v>
      </c>
      <c r="AI10512" t="s">
        <v>137</v>
      </c>
      <c r="AJ10512" t="s">
        <v>137</v>
      </c>
      <c r="AK10512" t="s">
        <v>137</v>
      </c>
      <c r="AL10512" s="2"/>
      <c r="AM10512" t="s">
        <v>137</v>
      </c>
      <c r="AN10512" t="s">
        <v>137</v>
      </c>
      <c r="AO10512" t="s">
        <v>137</v>
      </c>
      <c r="AP10512" t="s">
        <v>137</v>
      </c>
      <c r="AQ10512" t="s">
        <v>137</v>
      </c>
      <c r="AR10512" t="s">
        <v>137</v>
      </c>
      <c r="AS10512" t="s">
        <v>137</v>
      </c>
      <c r="AT10512" t="s">
        <v>137</v>
      </c>
      <c r="AU10512" t="s">
        <v>137</v>
      </c>
      <c r="AV10512" t="s">
        <v>137</v>
      </c>
      <c r="AW10512" t="s">
        <v>137</v>
      </c>
      <c r="AX10512" t="s">
        <v>137</v>
      </c>
      <c r="AY10512" t="s">
        <v>137</v>
      </c>
      <c r="AZ10512" t="s">
        <v>137</v>
      </c>
      <c r="BA10512" t="s">
        <v>137</v>
      </c>
      <c r="BB10512" t="s">
        <v>137</v>
      </c>
      <c r="BC10512" t="s">
        <v>137</v>
      </c>
      <c r="BD10512" t="s">
        <v>137</v>
      </c>
      <c r="BE10512" t="s">
        <v>137</v>
      </c>
      <c r="BF10512" t="s">
        <v>137</v>
      </c>
      <c r="BG10512" t="s">
        <v>137</v>
      </c>
      <c r="BH10512" t="s">
        <v>137</v>
      </c>
      <c r="BI10512" t="s">
        <v>137</v>
      </c>
      <c r="BJ10512" t="s">
        <v>137</v>
      </c>
      <c r="BK10512" t="s">
        <v>137</v>
      </c>
      <c r="BL10512" t="s">
        <v>137</v>
      </c>
      <c r="BM10512" t="s">
        <v>137</v>
      </c>
      <c r="BN10512" t="s">
        <v>137</v>
      </c>
      <c r="BO10512" t="s">
        <v>137</v>
      </c>
      <c r="BP10512" t="s">
        <v>137</v>
      </c>
      <c r="BQ10512" t="s">
        <v>137</v>
      </c>
      <c r="BR10512" t="s">
        <v>137</v>
      </c>
      <c r="BS10512" t="s">
        <v>137</v>
      </c>
      <c r="BT10512" t="s">
        <v>574</v>
      </c>
      <c r="BU10512" t="s">
        <v>575</v>
      </c>
      <c r="BW10512" t="s">
        <v>137</v>
      </c>
      <c r="BX10512" t="s">
        <v>137</v>
      </c>
      <c r="BY10512" t="s">
        <v>137</v>
      </c>
      <c r="BZ10512" t="s">
        <v>137</v>
      </c>
      <c r="CA10512" t="s">
        <v>137</v>
      </c>
      <c r="CB10512" t="s">
        <v>137</v>
      </c>
      <c r="CC10512" t="s">
        <v>137</v>
      </c>
      <c r="CD10512" t="s">
        <v>137</v>
      </c>
      <c r="CE10512" t="s">
        <v>137</v>
      </c>
      <c r="CF10512" t="s">
        <v>137</v>
      </c>
      <c r="CG10512" t="s">
        <v>137</v>
      </c>
      <c r="CH10512" t="s">
        <v>137</v>
      </c>
      <c r="CI10512" t="s">
        <v>137</v>
      </c>
      <c r="CJ10512" t="s">
        <v>137</v>
      </c>
      <c r="CK10512" t="s">
        <v>137</v>
      </c>
      <c r="CL10512" t="s">
        <v>137</v>
      </c>
      <c r="CM10512" t="s">
        <v>137</v>
      </c>
      <c r="CN10512" t="s">
        <v>137</v>
      </c>
      <c r="CO10512" t="s">
        <v>137</v>
      </c>
      <c r="CP10512" t="s">
        <v>137</v>
      </c>
      <c r="CQ10512" s="1">
        <v>45012.493750000001</v>
      </c>
      <c r="CR10512" s="1">
        <v>45012.493750000001</v>
      </c>
      <c r="CS10512" s="1"/>
      <c r="CT10512" t="s">
        <v>63455</v>
      </c>
      <c r="CU10512" t="s">
        <v>63456</v>
      </c>
      <c r="CV10512" t="s">
        <v>63457</v>
      </c>
      <c r="CW10512" t="s">
        <v>63458</v>
      </c>
      <c r="CX10512" s="3"/>
      <c r="CY10512" s="3"/>
      <c r="CZ10512">
        <v>1</v>
      </c>
      <c r="DA10512" t="s">
        <v>137</v>
      </c>
      <c r="DB10512" t="s">
        <v>137</v>
      </c>
      <c r="DC10512" t="s">
        <v>137</v>
      </c>
      <c r="DD10512" t="s">
        <v>137</v>
      </c>
      <c r="DE10512" t="s">
        <v>137</v>
      </c>
      <c r="DF10512" t="s">
        <v>63459</v>
      </c>
      <c r="DG10512" t="s">
        <v>900</v>
      </c>
      <c r="DH10512" t="s">
        <v>48474</v>
      </c>
      <c r="DI10512" t="s">
        <v>137</v>
      </c>
      <c r="DJ10512" t="s">
        <v>137</v>
      </c>
      <c r="DK10512">
        <v>0</v>
      </c>
      <c r="DL10512" t="s">
        <v>209</v>
      </c>
      <c r="DM10512" t="s">
        <v>137</v>
      </c>
      <c r="DN10512" t="s">
        <v>137</v>
      </c>
      <c r="DO10512" s="1">
        <v>45012.493750000001</v>
      </c>
      <c r="DP10512" s="1"/>
      <c r="DQ10512" t="s">
        <v>47499</v>
      </c>
      <c r="DR10512" t="s">
        <v>47500</v>
      </c>
      <c r="DS10512" t="s">
        <v>47501</v>
      </c>
      <c r="DT10512" t="s">
        <v>63460</v>
      </c>
      <c r="DU10512" t="s">
        <v>137</v>
      </c>
      <c r="DV10512" t="s">
        <v>137</v>
      </c>
      <c r="DW10512" t="s">
        <v>137</v>
      </c>
      <c r="DX10512" t="s">
        <v>48909</v>
      </c>
      <c r="DY10512" t="s">
        <v>137</v>
      </c>
      <c r="DZ10512" t="s">
        <v>168</v>
      </c>
      <c r="EA10512" t="b">
        <v>0</v>
      </c>
      <c r="EB10512" t="s">
        <v>137</v>
      </c>
    </row>
    <row r="10513" spans="1:132" x14ac:dyDescent="0.25">
      <c r="A10513">
        <v>106363645</v>
      </c>
      <c r="B10513">
        <v>1519</v>
      </c>
      <c r="C10513" t="s">
        <v>192</v>
      </c>
      <c r="D10513" t="s">
        <v>474</v>
      </c>
      <c r="E10513" t="s">
        <v>134</v>
      </c>
      <c r="F10513" t="s">
        <v>135</v>
      </c>
      <c r="G10513" t="s">
        <v>163</v>
      </c>
      <c r="H10513" t="s">
        <v>137</v>
      </c>
      <c r="I10513" t="s">
        <v>475</v>
      </c>
      <c r="J10513" t="s">
        <v>32127</v>
      </c>
      <c r="K10513" t="s">
        <v>32128</v>
      </c>
      <c r="L10513" t="s">
        <v>32129</v>
      </c>
      <c r="M10513" t="s">
        <v>137</v>
      </c>
      <c r="N10513" t="s">
        <v>47663</v>
      </c>
      <c r="O10513" t="s">
        <v>47663</v>
      </c>
      <c r="P10513" s="1"/>
      <c r="Q10513" s="1">
        <v>44967.570833333331</v>
      </c>
      <c r="R10513" s="1">
        <v>44967.570833333331</v>
      </c>
      <c r="S10513" s="1">
        <v>44994.463194444441</v>
      </c>
      <c r="T10513" s="1">
        <v>44994.463194444441</v>
      </c>
      <c r="U10513" t="s">
        <v>38732</v>
      </c>
      <c r="V10513" t="s">
        <v>137</v>
      </c>
      <c r="W10513" t="s">
        <v>137</v>
      </c>
      <c r="X10513" t="s">
        <v>2852</v>
      </c>
      <c r="Y10513" t="s">
        <v>666</v>
      </c>
      <c r="Z10513" t="s">
        <v>137</v>
      </c>
      <c r="AA10513" t="s">
        <v>5005</v>
      </c>
      <c r="AB10513" t="s">
        <v>137</v>
      </c>
      <c r="AC10513" t="s">
        <v>137</v>
      </c>
      <c r="AD10513" s="2"/>
      <c r="AE10513" t="s">
        <v>137</v>
      </c>
      <c r="AF10513" t="s">
        <v>137</v>
      </c>
      <c r="AG10513" t="s">
        <v>137</v>
      </c>
      <c r="AH10513" t="s">
        <v>137</v>
      </c>
      <c r="AI10513" t="s">
        <v>137</v>
      </c>
      <c r="AJ10513" t="s">
        <v>137</v>
      </c>
      <c r="AK10513" t="s">
        <v>137</v>
      </c>
      <c r="AL10513" s="2"/>
      <c r="AM10513" t="s">
        <v>137</v>
      </c>
      <c r="AN10513" t="s">
        <v>137</v>
      </c>
      <c r="AO10513" t="s">
        <v>137</v>
      </c>
      <c r="AP10513" t="s">
        <v>137</v>
      </c>
      <c r="AQ10513" t="s">
        <v>137</v>
      </c>
      <c r="AR10513" t="s">
        <v>137</v>
      </c>
      <c r="AS10513" t="s">
        <v>137</v>
      </c>
      <c r="AT10513" t="s">
        <v>137</v>
      </c>
      <c r="AU10513" t="s">
        <v>137</v>
      </c>
      <c r="AV10513" t="s">
        <v>63461</v>
      </c>
      <c r="AW10513" t="s">
        <v>137</v>
      </c>
      <c r="AX10513" t="s">
        <v>137</v>
      </c>
      <c r="AY10513" t="s">
        <v>137</v>
      </c>
      <c r="AZ10513" t="s">
        <v>137</v>
      </c>
      <c r="BA10513" t="s">
        <v>137</v>
      </c>
      <c r="BB10513" t="s">
        <v>137</v>
      </c>
      <c r="BC10513" t="s">
        <v>137</v>
      </c>
      <c r="BD10513" t="s">
        <v>137</v>
      </c>
      <c r="BE10513" t="s">
        <v>137</v>
      </c>
      <c r="BF10513" t="s">
        <v>137</v>
      </c>
      <c r="BG10513" t="s">
        <v>137</v>
      </c>
      <c r="BH10513" t="s">
        <v>137</v>
      </c>
      <c r="BI10513" t="s">
        <v>137</v>
      </c>
      <c r="BJ10513" t="s">
        <v>137</v>
      </c>
      <c r="BK10513" t="s">
        <v>137</v>
      </c>
      <c r="BL10513" t="s">
        <v>137</v>
      </c>
      <c r="BM10513" t="s">
        <v>137</v>
      </c>
      <c r="BN10513" t="s">
        <v>137</v>
      </c>
      <c r="BO10513" t="s">
        <v>137</v>
      </c>
      <c r="BP10513" t="s">
        <v>137</v>
      </c>
      <c r="BQ10513" t="s">
        <v>137</v>
      </c>
      <c r="BR10513" t="s">
        <v>137</v>
      </c>
      <c r="BS10513" t="s">
        <v>137</v>
      </c>
      <c r="BT10513" t="s">
        <v>137</v>
      </c>
      <c r="BU10513" t="s">
        <v>137</v>
      </c>
      <c r="BW10513" t="s">
        <v>137</v>
      </c>
      <c r="BX10513" t="s">
        <v>137</v>
      </c>
      <c r="BY10513" t="s">
        <v>137</v>
      </c>
      <c r="BZ10513" t="s">
        <v>137</v>
      </c>
      <c r="CA10513" t="s">
        <v>137</v>
      </c>
      <c r="CB10513" t="s">
        <v>137</v>
      </c>
      <c r="CC10513" t="s">
        <v>137</v>
      </c>
      <c r="CD10513" t="s">
        <v>137</v>
      </c>
      <c r="CE10513" t="s">
        <v>137</v>
      </c>
      <c r="CF10513" t="s">
        <v>137</v>
      </c>
      <c r="CG10513" t="s">
        <v>137</v>
      </c>
      <c r="CH10513" t="s">
        <v>137</v>
      </c>
      <c r="CI10513" t="s">
        <v>137</v>
      </c>
      <c r="CJ10513" t="s">
        <v>137</v>
      </c>
      <c r="CK10513" t="s">
        <v>137</v>
      </c>
      <c r="CL10513" t="s">
        <v>137</v>
      </c>
      <c r="CM10513" t="s">
        <v>137</v>
      </c>
      <c r="CN10513" t="s">
        <v>137</v>
      </c>
      <c r="CO10513" t="s">
        <v>137</v>
      </c>
      <c r="CP10513" t="s">
        <v>137</v>
      </c>
      <c r="CQ10513" s="1">
        <v>44994.463194444441</v>
      </c>
      <c r="CR10513" s="1">
        <v>44994.463194444441</v>
      </c>
      <c r="CS10513" s="1"/>
      <c r="CT10513" t="s">
        <v>63462</v>
      </c>
      <c r="CU10513" t="s">
        <v>63463</v>
      </c>
      <c r="CV10513" t="s">
        <v>63464</v>
      </c>
      <c r="CW10513" t="s">
        <v>63465</v>
      </c>
      <c r="CX10513" s="3"/>
      <c r="CY10513" s="3"/>
      <c r="CZ10513">
        <v>2</v>
      </c>
      <c r="DA10513" t="s">
        <v>63466</v>
      </c>
      <c r="DB10513" t="s">
        <v>137</v>
      </c>
      <c r="DC10513" t="s">
        <v>137</v>
      </c>
      <c r="DD10513" t="s">
        <v>137</v>
      </c>
      <c r="DE10513" t="s">
        <v>137</v>
      </c>
      <c r="DF10513" t="s">
        <v>63467</v>
      </c>
      <c r="DG10513" t="s">
        <v>900</v>
      </c>
      <c r="DH10513" t="s">
        <v>4768</v>
      </c>
      <c r="DI10513" t="s">
        <v>137</v>
      </c>
      <c r="DJ10513" t="s">
        <v>137</v>
      </c>
      <c r="DK10513">
        <v>0</v>
      </c>
      <c r="DL10513" t="s">
        <v>209</v>
      </c>
      <c r="DM10513" t="s">
        <v>137</v>
      </c>
      <c r="DN10513" t="s">
        <v>137</v>
      </c>
      <c r="DO10513" s="1">
        <v>44994.463194444441</v>
      </c>
      <c r="DP10513" s="1"/>
      <c r="DQ10513" t="s">
        <v>32127</v>
      </c>
      <c r="DR10513" t="s">
        <v>32128</v>
      </c>
      <c r="DS10513" t="s">
        <v>32129</v>
      </c>
      <c r="DT10513" t="s">
        <v>137</v>
      </c>
      <c r="DU10513" t="s">
        <v>137</v>
      </c>
      <c r="DV10513" t="s">
        <v>140</v>
      </c>
      <c r="DW10513" t="s">
        <v>137</v>
      </c>
      <c r="DX10513" t="s">
        <v>63468</v>
      </c>
      <c r="DY10513" t="s">
        <v>137</v>
      </c>
      <c r="DZ10513" t="s">
        <v>148</v>
      </c>
      <c r="EA10513" t="b">
        <v>0</v>
      </c>
      <c r="EB10513" t="s">
        <v>137</v>
      </c>
    </row>
    <row r="10514" spans="1:132" x14ac:dyDescent="0.25">
      <c r="A10514">
        <v>106354864</v>
      </c>
      <c r="B10514">
        <v>1518</v>
      </c>
      <c r="C10514" t="s">
        <v>192</v>
      </c>
      <c r="D10514" t="s">
        <v>224</v>
      </c>
      <c r="E10514" t="s">
        <v>134</v>
      </c>
      <c r="F10514" t="s">
        <v>135</v>
      </c>
      <c r="G10514" t="s">
        <v>194</v>
      </c>
      <c r="H10514" t="s">
        <v>137</v>
      </c>
      <c r="I10514" t="s">
        <v>225</v>
      </c>
      <c r="J10514" t="s">
        <v>1490</v>
      </c>
      <c r="K10514" t="s">
        <v>1491</v>
      </c>
      <c r="L10514" t="s">
        <v>1492</v>
      </c>
      <c r="M10514" t="s">
        <v>137</v>
      </c>
      <c r="N10514" t="s">
        <v>711</v>
      </c>
      <c r="O10514" t="s">
        <v>711</v>
      </c>
      <c r="P10514" s="1">
        <v>44967</v>
      </c>
      <c r="Q10514" s="1">
        <v>44967.503472222219</v>
      </c>
      <c r="R10514" s="1">
        <v>44967.503472222219</v>
      </c>
      <c r="S10514" s="1">
        <v>44998.574999999997</v>
      </c>
      <c r="T10514" s="1">
        <v>44998.574999999997</v>
      </c>
      <c r="U10514" t="s">
        <v>21769</v>
      </c>
      <c r="V10514" t="s">
        <v>137</v>
      </c>
      <c r="W10514" t="s">
        <v>137</v>
      </c>
      <c r="X10514" t="s">
        <v>231</v>
      </c>
      <c r="Y10514" t="s">
        <v>713</v>
      </c>
      <c r="Z10514" t="s">
        <v>137</v>
      </c>
      <c r="AA10514" t="s">
        <v>137</v>
      </c>
      <c r="AB10514" t="s">
        <v>137</v>
      </c>
      <c r="AC10514" t="s">
        <v>137</v>
      </c>
      <c r="AD10514" s="2"/>
      <c r="AE10514" t="s">
        <v>137</v>
      </c>
      <c r="AF10514" t="s">
        <v>137</v>
      </c>
      <c r="AG10514" t="s">
        <v>137</v>
      </c>
      <c r="AH10514" t="s">
        <v>137</v>
      </c>
      <c r="AI10514" t="s">
        <v>137</v>
      </c>
      <c r="AJ10514" t="s">
        <v>137</v>
      </c>
      <c r="AK10514" t="s">
        <v>137</v>
      </c>
      <c r="AL10514" s="2"/>
      <c r="AM10514" t="s">
        <v>137</v>
      </c>
      <c r="AN10514" t="s">
        <v>137</v>
      </c>
      <c r="AO10514" t="s">
        <v>137</v>
      </c>
      <c r="AP10514" t="s">
        <v>137</v>
      </c>
      <c r="AQ10514" t="s">
        <v>137</v>
      </c>
      <c r="AR10514" t="s">
        <v>137</v>
      </c>
      <c r="AS10514" t="s">
        <v>137</v>
      </c>
      <c r="AT10514" t="s">
        <v>137</v>
      </c>
      <c r="AU10514" t="s">
        <v>137</v>
      </c>
      <c r="AV10514" t="s">
        <v>137</v>
      </c>
      <c r="AW10514" t="s">
        <v>29352</v>
      </c>
      <c r="AX10514" t="s">
        <v>2448</v>
      </c>
      <c r="AY10514" t="s">
        <v>137</v>
      </c>
      <c r="AZ10514" t="s">
        <v>137</v>
      </c>
      <c r="BA10514" t="s">
        <v>137</v>
      </c>
      <c r="BB10514" t="s">
        <v>137</v>
      </c>
      <c r="BC10514" t="s">
        <v>137</v>
      </c>
      <c r="BD10514" t="s">
        <v>137</v>
      </c>
      <c r="BE10514" t="s">
        <v>137</v>
      </c>
      <c r="BF10514" t="s">
        <v>137</v>
      </c>
      <c r="BG10514" t="s">
        <v>137</v>
      </c>
      <c r="BH10514" t="s">
        <v>137</v>
      </c>
      <c r="BI10514" t="s">
        <v>137</v>
      </c>
      <c r="BJ10514" t="s">
        <v>137</v>
      </c>
      <c r="BK10514" t="s">
        <v>137</v>
      </c>
      <c r="BL10514" t="s">
        <v>137</v>
      </c>
      <c r="BM10514" t="s">
        <v>137</v>
      </c>
      <c r="BN10514" t="s">
        <v>137</v>
      </c>
      <c r="BO10514" t="s">
        <v>137</v>
      </c>
      <c r="BP10514" t="s">
        <v>137</v>
      </c>
      <c r="BQ10514" t="s">
        <v>137</v>
      </c>
      <c r="BR10514" t="s">
        <v>137</v>
      </c>
      <c r="BS10514" t="s">
        <v>137</v>
      </c>
      <c r="BT10514" t="s">
        <v>137</v>
      </c>
      <c r="BU10514" t="s">
        <v>137</v>
      </c>
      <c r="BW10514" t="s">
        <v>137</v>
      </c>
      <c r="BX10514" t="s">
        <v>137</v>
      </c>
      <c r="BY10514" t="s">
        <v>137</v>
      </c>
      <c r="BZ10514" t="s">
        <v>137</v>
      </c>
      <c r="CA10514" t="s">
        <v>137</v>
      </c>
      <c r="CB10514" t="s">
        <v>137</v>
      </c>
      <c r="CC10514" t="s">
        <v>137</v>
      </c>
      <c r="CD10514" t="s">
        <v>137</v>
      </c>
      <c r="CE10514" t="s">
        <v>137</v>
      </c>
      <c r="CF10514" t="s">
        <v>137</v>
      </c>
      <c r="CG10514" t="s">
        <v>137</v>
      </c>
      <c r="CH10514" t="s">
        <v>137</v>
      </c>
      <c r="CI10514" t="s">
        <v>137</v>
      </c>
      <c r="CJ10514" t="s">
        <v>137</v>
      </c>
      <c r="CK10514" t="s">
        <v>137</v>
      </c>
      <c r="CL10514" t="s">
        <v>137</v>
      </c>
      <c r="CM10514" t="s">
        <v>137</v>
      </c>
      <c r="CN10514" t="s">
        <v>137</v>
      </c>
      <c r="CO10514" t="s">
        <v>137</v>
      </c>
      <c r="CP10514" t="s">
        <v>137</v>
      </c>
      <c r="CQ10514" s="1">
        <v>44998.574999999997</v>
      </c>
      <c r="CR10514" s="1">
        <v>44998.574999999997</v>
      </c>
      <c r="CS10514" s="1"/>
      <c r="CT10514" t="s">
        <v>25024</v>
      </c>
      <c r="CU10514" t="s">
        <v>63469</v>
      </c>
      <c r="CV10514" t="s">
        <v>63470</v>
      </c>
      <c r="CW10514" t="s">
        <v>63471</v>
      </c>
      <c r="CX10514" s="3"/>
      <c r="CY10514" s="3"/>
      <c r="CZ10514">
        <v>3</v>
      </c>
      <c r="DA10514" t="s">
        <v>63472</v>
      </c>
      <c r="DB10514" t="s">
        <v>137</v>
      </c>
      <c r="DC10514" t="s">
        <v>137</v>
      </c>
      <c r="DD10514" t="s">
        <v>137</v>
      </c>
      <c r="DE10514" t="s">
        <v>137</v>
      </c>
      <c r="DF10514" t="s">
        <v>63473</v>
      </c>
      <c r="DG10514" t="s">
        <v>900</v>
      </c>
      <c r="DH10514" t="s">
        <v>32509</v>
      </c>
      <c r="DI10514" t="s">
        <v>137</v>
      </c>
      <c r="DJ10514" t="s">
        <v>137</v>
      </c>
      <c r="DK10514">
        <v>0</v>
      </c>
      <c r="DL10514" t="s">
        <v>137</v>
      </c>
      <c r="DM10514" t="s">
        <v>137</v>
      </c>
      <c r="DN10514" t="s">
        <v>137</v>
      </c>
      <c r="DO10514" s="1">
        <v>44998.574999999997</v>
      </c>
      <c r="DP10514" s="1"/>
      <c r="DQ10514" t="s">
        <v>1490</v>
      </c>
      <c r="DR10514" t="s">
        <v>1491</v>
      </c>
      <c r="DS10514" t="s">
        <v>1492</v>
      </c>
      <c r="DT10514" t="s">
        <v>137</v>
      </c>
      <c r="DU10514" t="s">
        <v>137</v>
      </c>
      <c r="DV10514" t="s">
        <v>237</v>
      </c>
      <c r="DW10514" t="s">
        <v>137</v>
      </c>
      <c r="DX10514" t="s">
        <v>63474</v>
      </c>
      <c r="DY10514" t="s">
        <v>137</v>
      </c>
      <c r="DZ10514" t="s">
        <v>148</v>
      </c>
      <c r="EA10514" t="b">
        <v>0</v>
      </c>
      <c r="EB10514" t="s">
        <v>137</v>
      </c>
    </row>
    <row r="10515" spans="1:132" x14ac:dyDescent="0.25">
      <c r="A10515">
        <v>106349831</v>
      </c>
      <c r="B10515">
        <v>1517</v>
      </c>
      <c r="C10515" t="s">
        <v>192</v>
      </c>
      <c r="D10515" t="s">
        <v>224</v>
      </c>
      <c r="E10515" t="s">
        <v>134</v>
      </c>
      <c r="F10515" t="s">
        <v>135</v>
      </c>
      <c r="G10515" t="s">
        <v>194</v>
      </c>
      <c r="H10515" t="s">
        <v>137</v>
      </c>
      <c r="I10515" t="s">
        <v>225</v>
      </c>
      <c r="J10515" t="s">
        <v>32127</v>
      </c>
      <c r="K10515" t="s">
        <v>32128</v>
      </c>
      <c r="L10515" t="s">
        <v>32129</v>
      </c>
      <c r="M10515" t="s">
        <v>137</v>
      </c>
      <c r="N10515" t="s">
        <v>62465</v>
      </c>
      <c r="O10515" t="s">
        <v>62465</v>
      </c>
      <c r="P10515" s="1">
        <v>44967</v>
      </c>
      <c r="Q10515" s="1">
        <v>44967.470138888886</v>
      </c>
      <c r="R10515" s="1">
        <v>44967.470138888886</v>
      </c>
      <c r="S10515" s="1">
        <v>44978.586805555555</v>
      </c>
      <c r="T10515" s="1">
        <v>44978.586805555555</v>
      </c>
      <c r="U10515" t="s">
        <v>17084</v>
      </c>
      <c r="V10515" t="s">
        <v>137</v>
      </c>
      <c r="W10515" t="s">
        <v>137</v>
      </c>
      <c r="X10515" t="s">
        <v>176</v>
      </c>
      <c r="Y10515" t="s">
        <v>177</v>
      </c>
      <c r="Z10515" t="s">
        <v>137</v>
      </c>
      <c r="AA10515" t="s">
        <v>137</v>
      </c>
      <c r="AB10515" t="s">
        <v>137</v>
      </c>
      <c r="AC10515" t="s">
        <v>137</v>
      </c>
      <c r="AD10515" s="2"/>
      <c r="AE10515" t="s">
        <v>137</v>
      </c>
      <c r="AF10515" t="s">
        <v>137</v>
      </c>
      <c r="AG10515" t="s">
        <v>137</v>
      </c>
      <c r="AH10515" t="s">
        <v>137</v>
      </c>
      <c r="AI10515" t="s">
        <v>137</v>
      </c>
      <c r="AJ10515" t="s">
        <v>137</v>
      </c>
      <c r="AK10515" t="s">
        <v>137</v>
      </c>
      <c r="AL10515" s="2"/>
      <c r="AM10515" t="s">
        <v>137</v>
      </c>
      <c r="AN10515" t="s">
        <v>137</v>
      </c>
      <c r="AO10515" t="s">
        <v>137</v>
      </c>
      <c r="AP10515" t="s">
        <v>137</v>
      </c>
      <c r="AQ10515" t="s">
        <v>137</v>
      </c>
      <c r="AR10515" t="s">
        <v>137</v>
      </c>
      <c r="AS10515" t="s">
        <v>137</v>
      </c>
      <c r="AT10515" t="s">
        <v>137</v>
      </c>
      <c r="AU10515" t="s">
        <v>137</v>
      </c>
      <c r="AV10515" t="s">
        <v>63475</v>
      </c>
      <c r="AW10515" t="s">
        <v>63476</v>
      </c>
      <c r="AX10515" t="s">
        <v>2448</v>
      </c>
      <c r="AY10515" t="s">
        <v>137</v>
      </c>
      <c r="AZ10515" t="s">
        <v>137</v>
      </c>
      <c r="BA10515" t="s">
        <v>137</v>
      </c>
      <c r="BB10515" t="s">
        <v>137</v>
      </c>
      <c r="BC10515" t="s">
        <v>137</v>
      </c>
      <c r="BD10515" t="s">
        <v>137</v>
      </c>
      <c r="BE10515" t="s">
        <v>137</v>
      </c>
      <c r="BF10515" t="s">
        <v>137</v>
      </c>
      <c r="BG10515" t="s">
        <v>137</v>
      </c>
      <c r="BH10515" t="s">
        <v>137</v>
      </c>
      <c r="BI10515" t="s">
        <v>137</v>
      </c>
      <c r="BJ10515" t="s">
        <v>137</v>
      </c>
      <c r="BK10515" t="s">
        <v>137</v>
      </c>
      <c r="BL10515" t="s">
        <v>137</v>
      </c>
      <c r="BM10515" t="s">
        <v>137</v>
      </c>
      <c r="BN10515" t="s">
        <v>137</v>
      </c>
      <c r="BO10515" t="s">
        <v>137</v>
      </c>
      <c r="BP10515" t="s">
        <v>137</v>
      </c>
      <c r="BQ10515" t="s">
        <v>137</v>
      </c>
      <c r="BR10515" t="s">
        <v>137</v>
      </c>
      <c r="BS10515" t="s">
        <v>137</v>
      </c>
      <c r="BT10515" t="s">
        <v>137</v>
      </c>
      <c r="BU10515" t="s">
        <v>137</v>
      </c>
      <c r="BW10515" t="s">
        <v>137</v>
      </c>
      <c r="BX10515" t="s">
        <v>137</v>
      </c>
      <c r="BY10515" t="s">
        <v>137</v>
      </c>
      <c r="BZ10515" t="s">
        <v>137</v>
      </c>
      <c r="CA10515" t="s">
        <v>137</v>
      </c>
      <c r="CB10515" t="s">
        <v>137</v>
      </c>
      <c r="CC10515" t="s">
        <v>137</v>
      </c>
      <c r="CD10515" t="s">
        <v>137</v>
      </c>
      <c r="CE10515" t="s">
        <v>137</v>
      </c>
      <c r="CF10515" t="s">
        <v>137</v>
      </c>
      <c r="CG10515" t="s">
        <v>137</v>
      </c>
      <c r="CH10515" t="s">
        <v>137</v>
      </c>
      <c r="CI10515" t="s">
        <v>137</v>
      </c>
      <c r="CJ10515" t="s">
        <v>137</v>
      </c>
      <c r="CK10515" t="s">
        <v>137</v>
      </c>
      <c r="CL10515" t="s">
        <v>137</v>
      </c>
      <c r="CM10515" t="s">
        <v>137</v>
      </c>
      <c r="CN10515" t="s">
        <v>137</v>
      </c>
      <c r="CO10515" t="s">
        <v>137</v>
      </c>
      <c r="CP10515" t="s">
        <v>137</v>
      </c>
      <c r="CQ10515" s="1">
        <v>44978.586805555555</v>
      </c>
      <c r="CR10515" s="1">
        <v>44978.586805555555</v>
      </c>
      <c r="CS10515" s="1"/>
      <c r="CT10515" t="s">
        <v>137</v>
      </c>
      <c r="CU10515" t="s">
        <v>137</v>
      </c>
      <c r="CV10515" t="s">
        <v>63477</v>
      </c>
      <c r="CW10515" t="s">
        <v>63478</v>
      </c>
      <c r="CX10515" s="3"/>
      <c r="CY10515" s="3"/>
      <c r="CZ10515">
        <v>1</v>
      </c>
      <c r="DA10515" t="s">
        <v>63479</v>
      </c>
      <c r="DB10515" t="s">
        <v>137</v>
      </c>
      <c r="DC10515" t="s">
        <v>137</v>
      </c>
      <c r="DD10515" t="s">
        <v>137</v>
      </c>
      <c r="DE10515" t="s">
        <v>137</v>
      </c>
      <c r="DF10515" t="s">
        <v>63480</v>
      </c>
      <c r="DG10515" t="s">
        <v>900</v>
      </c>
      <c r="DH10515" t="s">
        <v>32509</v>
      </c>
      <c r="DI10515" t="s">
        <v>137</v>
      </c>
      <c r="DJ10515" t="s">
        <v>137</v>
      </c>
      <c r="DK10515">
        <v>0</v>
      </c>
      <c r="DL10515" t="s">
        <v>209</v>
      </c>
      <c r="DM10515" t="s">
        <v>137</v>
      </c>
      <c r="DN10515" t="s">
        <v>137</v>
      </c>
      <c r="DO10515" s="1">
        <v>44978.586805555555</v>
      </c>
      <c r="DP10515" s="1"/>
      <c r="DQ10515" t="s">
        <v>32127</v>
      </c>
      <c r="DR10515" t="s">
        <v>32128</v>
      </c>
      <c r="DS10515" t="s">
        <v>32129</v>
      </c>
      <c r="DT10515" t="s">
        <v>137</v>
      </c>
      <c r="DU10515" t="s">
        <v>137</v>
      </c>
      <c r="DV10515" t="s">
        <v>237</v>
      </c>
      <c r="DW10515" t="s">
        <v>137</v>
      </c>
      <c r="DX10515" t="s">
        <v>15598</v>
      </c>
      <c r="DY10515" t="s">
        <v>137</v>
      </c>
      <c r="DZ10515" t="s">
        <v>148</v>
      </c>
      <c r="EA10515" t="b">
        <v>0</v>
      </c>
      <c r="EB10515" t="s">
        <v>137</v>
      </c>
    </row>
    <row r="10516" spans="1:132" x14ac:dyDescent="0.25">
      <c r="A10516">
        <v>106348117</v>
      </c>
      <c r="B10516">
        <v>1516</v>
      </c>
      <c r="C10516" t="s">
        <v>192</v>
      </c>
      <c r="D10516" t="s">
        <v>224</v>
      </c>
      <c r="E10516" t="s">
        <v>134</v>
      </c>
      <c r="F10516" t="s">
        <v>135</v>
      </c>
      <c r="G10516" t="s">
        <v>194</v>
      </c>
      <c r="H10516" t="s">
        <v>137</v>
      </c>
      <c r="I10516" t="s">
        <v>225</v>
      </c>
      <c r="J10516" t="s">
        <v>52452</v>
      </c>
      <c r="K10516" t="s">
        <v>52453</v>
      </c>
      <c r="L10516" t="s">
        <v>52454</v>
      </c>
      <c r="M10516" t="s">
        <v>137</v>
      </c>
      <c r="N10516" t="s">
        <v>944</v>
      </c>
      <c r="O10516" t="s">
        <v>944</v>
      </c>
      <c r="P10516" s="1">
        <v>44974</v>
      </c>
      <c r="Q10516" s="1">
        <v>44967.459722222222</v>
      </c>
      <c r="R10516" s="1">
        <v>44967.459722222222</v>
      </c>
      <c r="S10516" s="1">
        <v>44973.45</v>
      </c>
      <c r="T10516" s="1">
        <v>44973.45</v>
      </c>
      <c r="U10516" t="s">
        <v>2005</v>
      </c>
      <c r="V10516" t="s">
        <v>137</v>
      </c>
      <c r="W10516" t="s">
        <v>137</v>
      </c>
      <c r="X10516" t="s">
        <v>454</v>
      </c>
      <c r="Y10516" t="s">
        <v>813</v>
      </c>
      <c r="Z10516" t="s">
        <v>137</v>
      </c>
      <c r="AA10516" t="s">
        <v>137</v>
      </c>
      <c r="AB10516" t="s">
        <v>137</v>
      </c>
      <c r="AC10516" t="s">
        <v>137</v>
      </c>
      <c r="AD10516" s="2"/>
      <c r="AE10516" t="s">
        <v>137</v>
      </c>
      <c r="AF10516" t="s">
        <v>137</v>
      </c>
      <c r="AG10516" t="s">
        <v>137</v>
      </c>
      <c r="AH10516" t="s">
        <v>137</v>
      </c>
      <c r="AI10516" t="s">
        <v>137</v>
      </c>
      <c r="AJ10516" t="s">
        <v>137</v>
      </c>
      <c r="AK10516" t="s">
        <v>137</v>
      </c>
      <c r="AL10516" s="2"/>
      <c r="AM10516" t="s">
        <v>137</v>
      </c>
      <c r="AN10516" t="s">
        <v>137</v>
      </c>
      <c r="AO10516" t="s">
        <v>137</v>
      </c>
      <c r="AP10516" t="s">
        <v>137</v>
      </c>
      <c r="AQ10516" t="s">
        <v>137</v>
      </c>
      <c r="AR10516" t="s">
        <v>137</v>
      </c>
      <c r="AS10516" t="s">
        <v>137</v>
      </c>
      <c r="AT10516" t="s">
        <v>137</v>
      </c>
      <c r="AU10516" t="s">
        <v>137</v>
      </c>
      <c r="AV10516" t="s">
        <v>63481</v>
      </c>
      <c r="AW10516" t="s">
        <v>12401</v>
      </c>
      <c r="AX10516" t="s">
        <v>364</v>
      </c>
      <c r="AY10516" t="s">
        <v>137</v>
      </c>
      <c r="AZ10516" t="s">
        <v>137</v>
      </c>
      <c r="BA10516" t="s">
        <v>137</v>
      </c>
      <c r="BB10516" t="s">
        <v>137</v>
      </c>
      <c r="BC10516" t="s">
        <v>137</v>
      </c>
      <c r="BD10516" t="s">
        <v>137</v>
      </c>
      <c r="BE10516" t="s">
        <v>137</v>
      </c>
      <c r="BF10516" t="s">
        <v>137</v>
      </c>
      <c r="BG10516" t="s">
        <v>137</v>
      </c>
      <c r="BH10516" t="s">
        <v>137</v>
      </c>
      <c r="BI10516" t="s">
        <v>137</v>
      </c>
      <c r="BJ10516" t="s">
        <v>137</v>
      </c>
      <c r="BK10516" t="s">
        <v>137</v>
      </c>
      <c r="BL10516" t="s">
        <v>137</v>
      </c>
      <c r="BM10516" t="s">
        <v>137</v>
      </c>
      <c r="BN10516" t="s">
        <v>137</v>
      </c>
      <c r="BO10516" t="s">
        <v>137</v>
      </c>
      <c r="BP10516" t="s">
        <v>137</v>
      </c>
      <c r="BQ10516" t="s">
        <v>137</v>
      </c>
      <c r="BR10516" t="s">
        <v>137</v>
      </c>
      <c r="BS10516" t="s">
        <v>137</v>
      </c>
      <c r="BT10516" t="s">
        <v>137</v>
      </c>
      <c r="BU10516" t="s">
        <v>137</v>
      </c>
      <c r="BW10516" t="s">
        <v>137</v>
      </c>
      <c r="BX10516" t="s">
        <v>137</v>
      </c>
      <c r="BY10516" t="s">
        <v>137</v>
      </c>
      <c r="BZ10516" t="s">
        <v>137</v>
      </c>
      <c r="CA10516" t="s">
        <v>137</v>
      </c>
      <c r="CB10516" t="s">
        <v>137</v>
      </c>
      <c r="CC10516" t="s">
        <v>137</v>
      </c>
      <c r="CD10516" t="s">
        <v>137</v>
      </c>
      <c r="CE10516" t="s">
        <v>137</v>
      </c>
      <c r="CF10516" t="s">
        <v>137</v>
      </c>
      <c r="CG10516" t="s">
        <v>137</v>
      </c>
      <c r="CH10516" t="s">
        <v>137</v>
      </c>
      <c r="CI10516" t="s">
        <v>137</v>
      </c>
      <c r="CJ10516" t="s">
        <v>137</v>
      </c>
      <c r="CK10516" t="s">
        <v>137</v>
      </c>
      <c r="CL10516" t="s">
        <v>137</v>
      </c>
      <c r="CM10516" t="s">
        <v>137</v>
      </c>
      <c r="CN10516" t="s">
        <v>137</v>
      </c>
      <c r="CO10516" t="s">
        <v>137</v>
      </c>
      <c r="CP10516" t="s">
        <v>137</v>
      </c>
      <c r="CQ10516" s="1">
        <v>44973.45</v>
      </c>
      <c r="CR10516" s="1">
        <v>44973.45</v>
      </c>
      <c r="CS10516" s="1"/>
      <c r="CT10516" t="s">
        <v>63482</v>
      </c>
      <c r="CU10516" t="s">
        <v>63483</v>
      </c>
      <c r="CV10516" t="s">
        <v>63484</v>
      </c>
      <c r="CW10516" t="s">
        <v>63485</v>
      </c>
      <c r="CX10516" s="3"/>
      <c r="CY10516" s="3"/>
      <c r="CZ10516">
        <v>1</v>
      </c>
      <c r="DA10516" t="s">
        <v>63486</v>
      </c>
      <c r="DB10516" t="s">
        <v>137</v>
      </c>
      <c r="DC10516" t="s">
        <v>137</v>
      </c>
      <c r="DD10516" t="s">
        <v>137</v>
      </c>
      <c r="DE10516" t="s">
        <v>137</v>
      </c>
      <c r="DF10516" t="s">
        <v>63487</v>
      </c>
      <c r="DG10516" t="s">
        <v>137</v>
      </c>
      <c r="DH10516" t="s">
        <v>137</v>
      </c>
      <c r="DI10516" t="s">
        <v>137</v>
      </c>
      <c r="DJ10516" t="s">
        <v>137</v>
      </c>
      <c r="DK10516">
        <v>0</v>
      </c>
      <c r="DL10516" t="s">
        <v>209</v>
      </c>
      <c r="DM10516" t="s">
        <v>63488</v>
      </c>
      <c r="DN10516" t="s">
        <v>137</v>
      </c>
      <c r="DO10516" s="1">
        <v>44973.45</v>
      </c>
      <c r="DP10516" s="1"/>
      <c r="DQ10516" t="s">
        <v>52452</v>
      </c>
      <c r="DR10516" t="s">
        <v>52453</v>
      </c>
      <c r="DS10516" t="s">
        <v>52454</v>
      </c>
      <c r="DT10516" t="s">
        <v>137</v>
      </c>
      <c r="DU10516" t="s">
        <v>137</v>
      </c>
      <c r="DV10516" t="s">
        <v>237</v>
      </c>
      <c r="DW10516" t="s">
        <v>137</v>
      </c>
      <c r="DX10516" t="s">
        <v>2059</v>
      </c>
      <c r="DY10516" t="s">
        <v>137</v>
      </c>
      <c r="DZ10516" t="s">
        <v>148</v>
      </c>
      <c r="EA10516" t="b">
        <v>0</v>
      </c>
      <c r="EB10516" t="s">
        <v>137</v>
      </c>
    </row>
    <row r="10517" spans="1:132" x14ac:dyDescent="0.25">
      <c r="A10517">
        <v>106346665</v>
      </c>
      <c r="B10517">
        <v>1515</v>
      </c>
      <c r="C10517" t="s">
        <v>192</v>
      </c>
      <c r="D10517" t="s">
        <v>474</v>
      </c>
      <c r="E10517" t="s">
        <v>134</v>
      </c>
      <c r="F10517" t="s">
        <v>135</v>
      </c>
      <c r="G10517" t="s">
        <v>163</v>
      </c>
      <c r="H10517" t="s">
        <v>137</v>
      </c>
      <c r="I10517" t="s">
        <v>475</v>
      </c>
      <c r="J10517" t="s">
        <v>150</v>
      </c>
      <c r="K10517" t="s">
        <v>151</v>
      </c>
      <c r="L10517" t="s">
        <v>152</v>
      </c>
      <c r="M10517" t="s">
        <v>137</v>
      </c>
      <c r="N10517" t="s">
        <v>39220</v>
      </c>
      <c r="O10517" t="s">
        <v>39220</v>
      </c>
      <c r="P10517" s="1">
        <v>44972.041666666664</v>
      </c>
      <c r="Q10517" s="1">
        <v>44967.45</v>
      </c>
      <c r="R10517" s="1">
        <v>44967.45</v>
      </c>
      <c r="S10517" s="1">
        <v>44981.415277777778</v>
      </c>
      <c r="T10517" s="1">
        <v>44981.415277777778</v>
      </c>
      <c r="U10517" t="s">
        <v>3202</v>
      </c>
      <c r="V10517" t="s">
        <v>137</v>
      </c>
      <c r="W10517" t="s">
        <v>137</v>
      </c>
      <c r="X10517" t="s">
        <v>360</v>
      </c>
      <c r="Y10517" t="s">
        <v>440</v>
      </c>
      <c r="Z10517" t="s">
        <v>63489</v>
      </c>
      <c r="AA10517" t="s">
        <v>232</v>
      </c>
      <c r="AB10517" t="s">
        <v>137</v>
      </c>
      <c r="AC10517" t="s">
        <v>137</v>
      </c>
      <c r="AD10517" s="2"/>
      <c r="AE10517" t="s">
        <v>137</v>
      </c>
      <c r="AF10517" t="s">
        <v>137</v>
      </c>
      <c r="AG10517" t="s">
        <v>137</v>
      </c>
      <c r="AH10517" t="s">
        <v>137</v>
      </c>
      <c r="AI10517" t="s">
        <v>137</v>
      </c>
      <c r="AJ10517" t="s">
        <v>137</v>
      </c>
      <c r="AK10517" t="s">
        <v>137</v>
      </c>
      <c r="AL10517" s="2"/>
      <c r="AM10517" t="s">
        <v>137</v>
      </c>
      <c r="AN10517" t="s">
        <v>137</v>
      </c>
      <c r="AO10517" t="s">
        <v>137</v>
      </c>
      <c r="AP10517" t="s">
        <v>137</v>
      </c>
      <c r="AQ10517" t="s">
        <v>137</v>
      </c>
      <c r="AR10517" t="s">
        <v>137</v>
      </c>
      <c r="AS10517" t="s">
        <v>137</v>
      </c>
      <c r="AT10517" t="s">
        <v>137</v>
      </c>
      <c r="AU10517" t="s">
        <v>137</v>
      </c>
      <c r="AV10517" t="s">
        <v>1188</v>
      </c>
      <c r="AW10517" t="s">
        <v>137</v>
      </c>
      <c r="AX10517" t="s">
        <v>137</v>
      </c>
      <c r="AY10517" t="s">
        <v>137</v>
      </c>
      <c r="AZ10517" t="s">
        <v>137</v>
      </c>
      <c r="BA10517" t="s">
        <v>137</v>
      </c>
      <c r="BB10517" t="s">
        <v>137</v>
      </c>
      <c r="BC10517" t="s">
        <v>137</v>
      </c>
      <c r="BD10517" t="s">
        <v>137</v>
      </c>
      <c r="BE10517" t="s">
        <v>137</v>
      </c>
      <c r="BF10517" t="s">
        <v>137</v>
      </c>
      <c r="BG10517" t="s">
        <v>137</v>
      </c>
      <c r="BH10517" t="s">
        <v>137</v>
      </c>
      <c r="BI10517" t="s">
        <v>137</v>
      </c>
      <c r="BJ10517" t="s">
        <v>137</v>
      </c>
      <c r="BK10517" t="s">
        <v>137</v>
      </c>
      <c r="BL10517" t="s">
        <v>137</v>
      </c>
      <c r="BM10517" t="s">
        <v>137</v>
      </c>
      <c r="BN10517" t="s">
        <v>137</v>
      </c>
      <c r="BO10517" t="s">
        <v>137</v>
      </c>
      <c r="BP10517" t="s">
        <v>137</v>
      </c>
      <c r="BQ10517" t="s">
        <v>137</v>
      </c>
      <c r="BR10517" t="s">
        <v>137</v>
      </c>
      <c r="BS10517" t="s">
        <v>137</v>
      </c>
      <c r="BT10517" t="s">
        <v>137</v>
      </c>
      <c r="BU10517" t="s">
        <v>137</v>
      </c>
      <c r="BW10517" t="s">
        <v>137</v>
      </c>
      <c r="BX10517" t="s">
        <v>137</v>
      </c>
      <c r="BY10517" t="s">
        <v>137</v>
      </c>
      <c r="BZ10517" t="s">
        <v>137</v>
      </c>
      <c r="CA10517" t="s">
        <v>137</v>
      </c>
      <c r="CB10517" t="s">
        <v>137</v>
      </c>
      <c r="CC10517" t="s">
        <v>137</v>
      </c>
      <c r="CD10517" t="s">
        <v>137</v>
      </c>
      <c r="CE10517" t="s">
        <v>137</v>
      </c>
      <c r="CF10517" t="s">
        <v>137</v>
      </c>
      <c r="CG10517" t="s">
        <v>137</v>
      </c>
      <c r="CH10517" t="s">
        <v>137</v>
      </c>
      <c r="CI10517" t="s">
        <v>137</v>
      </c>
      <c r="CJ10517" t="s">
        <v>137</v>
      </c>
      <c r="CK10517" t="s">
        <v>137</v>
      </c>
      <c r="CL10517" t="s">
        <v>137</v>
      </c>
      <c r="CM10517" t="s">
        <v>137</v>
      </c>
      <c r="CN10517" t="s">
        <v>137</v>
      </c>
      <c r="CO10517" t="s">
        <v>137</v>
      </c>
      <c r="CP10517" t="s">
        <v>137</v>
      </c>
      <c r="CQ10517" s="1">
        <v>44981.415277777778</v>
      </c>
      <c r="CR10517" s="1">
        <v>44981.415277777778</v>
      </c>
      <c r="CS10517" s="1"/>
      <c r="CT10517" t="s">
        <v>63490</v>
      </c>
      <c r="CU10517" t="s">
        <v>63491</v>
      </c>
      <c r="CV10517" t="s">
        <v>63490</v>
      </c>
      <c r="CW10517" t="s">
        <v>63492</v>
      </c>
      <c r="CX10517" s="3"/>
      <c r="CY10517" s="3"/>
      <c r="CZ10517">
        <v>1</v>
      </c>
      <c r="DA10517" t="s">
        <v>63493</v>
      </c>
      <c r="DB10517" t="s">
        <v>137</v>
      </c>
      <c r="DC10517" t="s">
        <v>137</v>
      </c>
      <c r="DD10517" t="s">
        <v>137</v>
      </c>
      <c r="DE10517" t="s">
        <v>137</v>
      </c>
      <c r="DF10517" t="s">
        <v>63494</v>
      </c>
      <c r="DG10517" t="s">
        <v>900</v>
      </c>
      <c r="DH10517" t="s">
        <v>4768</v>
      </c>
      <c r="DI10517" t="s">
        <v>137</v>
      </c>
      <c r="DJ10517" t="s">
        <v>137</v>
      </c>
      <c r="DK10517">
        <v>0</v>
      </c>
      <c r="DL10517" t="s">
        <v>209</v>
      </c>
      <c r="DM10517" t="s">
        <v>137</v>
      </c>
      <c r="DN10517" t="s">
        <v>137</v>
      </c>
      <c r="DO10517" s="1">
        <v>44981.415277777778</v>
      </c>
      <c r="DP10517" s="1"/>
      <c r="DQ10517" t="s">
        <v>150</v>
      </c>
      <c r="DR10517" t="s">
        <v>151</v>
      </c>
      <c r="DS10517" t="s">
        <v>152</v>
      </c>
      <c r="DT10517" t="s">
        <v>137</v>
      </c>
      <c r="DU10517" t="s">
        <v>137</v>
      </c>
      <c r="DV10517" t="s">
        <v>140</v>
      </c>
      <c r="DW10517" t="s">
        <v>137</v>
      </c>
      <c r="DX10517" t="s">
        <v>63495</v>
      </c>
      <c r="DY10517" t="s">
        <v>137</v>
      </c>
      <c r="DZ10517" t="s">
        <v>148</v>
      </c>
      <c r="EA10517" t="b">
        <v>0</v>
      </c>
      <c r="EB10517" t="s">
        <v>137</v>
      </c>
    </row>
    <row r="10518" spans="1:132" x14ac:dyDescent="0.25">
      <c r="A10518">
        <v>106341904</v>
      </c>
      <c r="B10518">
        <v>1514</v>
      </c>
      <c r="C10518" t="s">
        <v>192</v>
      </c>
      <c r="D10518" t="s">
        <v>63496</v>
      </c>
      <c r="E10518" t="s">
        <v>134</v>
      </c>
      <c r="F10518" t="s">
        <v>135</v>
      </c>
      <c r="G10518" t="s">
        <v>163</v>
      </c>
      <c r="H10518" t="s">
        <v>463</v>
      </c>
      <c r="I10518" t="s">
        <v>63497</v>
      </c>
      <c r="J10518" t="s">
        <v>47499</v>
      </c>
      <c r="K10518" t="s">
        <v>47500</v>
      </c>
      <c r="L10518" t="s">
        <v>47501</v>
      </c>
      <c r="M10518" t="s">
        <v>137</v>
      </c>
      <c r="N10518" t="s">
        <v>61657</v>
      </c>
      <c r="O10518" t="s">
        <v>61657</v>
      </c>
      <c r="P10518" s="1">
        <v>44967</v>
      </c>
      <c r="Q10518" s="1">
        <v>44967.418055555558</v>
      </c>
      <c r="R10518" s="1">
        <v>44967.418055555558</v>
      </c>
      <c r="S10518" s="1">
        <v>44978.368750000001</v>
      </c>
      <c r="T10518" s="1">
        <v>44978.368750000001</v>
      </c>
      <c r="U10518" t="s">
        <v>40098</v>
      </c>
      <c r="V10518" t="s">
        <v>137</v>
      </c>
      <c r="W10518" t="s">
        <v>137</v>
      </c>
      <c r="X10518" t="s">
        <v>231</v>
      </c>
      <c r="Y10518" t="s">
        <v>514</v>
      </c>
      <c r="Z10518" t="s">
        <v>137</v>
      </c>
      <c r="AA10518" t="s">
        <v>137</v>
      </c>
      <c r="AB10518" t="s">
        <v>137</v>
      </c>
      <c r="AC10518" t="s">
        <v>137</v>
      </c>
      <c r="AD10518" s="2"/>
      <c r="AE10518" t="s">
        <v>137</v>
      </c>
      <c r="AF10518" t="s">
        <v>137</v>
      </c>
      <c r="AG10518" t="s">
        <v>137</v>
      </c>
      <c r="AH10518" t="s">
        <v>137</v>
      </c>
      <c r="AI10518" t="s">
        <v>137</v>
      </c>
      <c r="AJ10518" t="s">
        <v>137</v>
      </c>
      <c r="AK10518" t="s">
        <v>137</v>
      </c>
      <c r="AL10518" s="2"/>
      <c r="AM10518" t="s">
        <v>137</v>
      </c>
      <c r="AN10518" t="s">
        <v>137</v>
      </c>
      <c r="AO10518" t="s">
        <v>137</v>
      </c>
      <c r="AP10518" t="s">
        <v>137</v>
      </c>
      <c r="AQ10518" t="s">
        <v>137</v>
      </c>
      <c r="AR10518" t="s">
        <v>137</v>
      </c>
      <c r="AS10518" t="s">
        <v>137</v>
      </c>
      <c r="AT10518" t="s">
        <v>137</v>
      </c>
      <c r="AU10518" t="s">
        <v>137</v>
      </c>
      <c r="AV10518" t="s">
        <v>137</v>
      </c>
      <c r="AW10518" t="s">
        <v>137</v>
      </c>
      <c r="AX10518" t="s">
        <v>137</v>
      </c>
      <c r="AY10518" t="s">
        <v>137</v>
      </c>
      <c r="AZ10518" t="s">
        <v>137</v>
      </c>
      <c r="BA10518" t="s">
        <v>137</v>
      </c>
      <c r="BB10518" t="s">
        <v>137</v>
      </c>
      <c r="BC10518" t="s">
        <v>137</v>
      </c>
      <c r="BD10518" t="s">
        <v>137</v>
      </c>
      <c r="BE10518" t="s">
        <v>137</v>
      </c>
      <c r="BF10518" t="s">
        <v>137</v>
      </c>
      <c r="BG10518" t="s">
        <v>137</v>
      </c>
      <c r="BH10518" t="s">
        <v>137</v>
      </c>
      <c r="BI10518" t="s">
        <v>137</v>
      </c>
      <c r="BJ10518" t="s">
        <v>137</v>
      </c>
      <c r="BK10518" t="s">
        <v>137</v>
      </c>
      <c r="BL10518" t="s">
        <v>137</v>
      </c>
      <c r="BM10518" t="s">
        <v>137</v>
      </c>
      <c r="BN10518" t="s">
        <v>137</v>
      </c>
      <c r="BO10518" t="s">
        <v>137</v>
      </c>
      <c r="BP10518" t="s">
        <v>137</v>
      </c>
      <c r="BQ10518" t="s">
        <v>137</v>
      </c>
      <c r="BR10518" t="s">
        <v>137</v>
      </c>
      <c r="BS10518" t="s">
        <v>137</v>
      </c>
      <c r="BT10518" t="s">
        <v>471</v>
      </c>
      <c r="BU10518" t="s">
        <v>471</v>
      </c>
      <c r="BW10518" t="s">
        <v>137</v>
      </c>
      <c r="BX10518" t="s">
        <v>137</v>
      </c>
      <c r="BY10518" t="s">
        <v>137</v>
      </c>
      <c r="BZ10518" t="s">
        <v>137</v>
      </c>
      <c r="CA10518" t="s">
        <v>137</v>
      </c>
      <c r="CB10518" t="s">
        <v>137</v>
      </c>
      <c r="CC10518" t="s">
        <v>137</v>
      </c>
      <c r="CD10518" t="s">
        <v>137</v>
      </c>
      <c r="CE10518" t="s">
        <v>137</v>
      </c>
      <c r="CF10518" t="s">
        <v>137</v>
      </c>
      <c r="CG10518" t="s">
        <v>137</v>
      </c>
      <c r="CH10518" t="s">
        <v>137</v>
      </c>
      <c r="CI10518" t="s">
        <v>137</v>
      </c>
      <c r="CJ10518" t="s">
        <v>137</v>
      </c>
      <c r="CK10518" t="s">
        <v>137</v>
      </c>
      <c r="CL10518" t="s">
        <v>137</v>
      </c>
      <c r="CM10518" t="s">
        <v>137</v>
      </c>
      <c r="CN10518" t="s">
        <v>137</v>
      </c>
      <c r="CO10518" t="s">
        <v>137</v>
      </c>
      <c r="CP10518" t="s">
        <v>137</v>
      </c>
      <c r="CQ10518" s="1">
        <v>44978.368750000001</v>
      </c>
      <c r="CR10518" s="1">
        <v>44978.368750000001</v>
      </c>
      <c r="CS10518" s="1"/>
      <c r="CT10518" t="s">
        <v>63498</v>
      </c>
      <c r="CU10518" t="s">
        <v>63499</v>
      </c>
      <c r="CV10518" t="s">
        <v>63500</v>
      </c>
      <c r="CW10518" t="s">
        <v>63501</v>
      </c>
      <c r="CX10518" s="3"/>
      <c r="CY10518" s="3"/>
      <c r="DA10518" t="s">
        <v>137</v>
      </c>
      <c r="DB10518" t="s">
        <v>137</v>
      </c>
      <c r="DC10518" t="s">
        <v>137</v>
      </c>
      <c r="DD10518" t="s">
        <v>137</v>
      </c>
      <c r="DE10518" t="s">
        <v>137</v>
      </c>
      <c r="DF10518" t="s">
        <v>63502</v>
      </c>
      <c r="DG10518" t="s">
        <v>900</v>
      </c>
      <c r="DH10518" t="s">
        <v>48474</v>
      </c>
      <c r="DI10518" t="s">
        <v>137</v>
      </c>
      <c r="DJ10518" t="s">
        <v>137</v>
      </c>
      <c r="DK10518">
        <v>0</v>
      </c>
      <c r="DL10518" t="s">
        <v>209</v>
      </c>
      <c r="DM10518" t="s">
        <v>137</v>
      </c>
      <c r="DN10518" t="s">
        <v>137</v>
      </c>
      <c r="DO10518" s="1">
        <v>44978.368750000001</v>
      </c>
      <c r="DP10518" s="1"/>
      <c r="DQ10518" t="s">
        <v>47499</v>
      </c>
      <c r="DR10518" t="s">
        <v>47500</v>
      </c>
      <c r="DS10518" t="s">
        <v>47501</v>
      </c>
      <c r="DT10518" t="s">
        <v>63503</v>
      </c>
      <c r="DU10518" t="s">
        <v>137</v>
      </c>
      <c r="DV10518" t="s">
        <v>137</v>
      </c>
      <c r="DW10518" t="s">
        <v>137</v>
      </c>
      <c r="DX10518" t="s">
        <v>137</v>
      </c>
      <c r="DY10518" t="s">
        <v>137</v>
      </c>
      <c r="DZ10518" t="s">
        <v>168</v>
      </c>
      <c r="EA10518" t="b">
        <v>0</v>
      </c>
      <c r="EB10518" t="s">
        <v>137</v>
      </c>
    </row>
    <row r="10519" spans="1:132" x14ac:dyDescent="0.25">
      <c r="A10519">
        <v>106339556</v>
      </c>
      <c r="B10519">
        <v>1513</v>
      </c>
      <c r="C10519" t="s">
        <v>192</v>
      </c>
      <c r="D10519" t="s">
        <v>474</v>
      </c>
      <c r="E10519" t="s">
        <v>134</v>
      </c>
      <c r="F10519" t="s">
        <v>135</v>
      </c>
      <c r="G10519" t="s">
        <v>163</v>
      </c>
      <c r="H10519" t="s">
        <v>137</v>
      </c>
      <c r="I10519" t="s">
        <v>475</v>
      </c>
      <c r="J10519" t="s">
        <v>52452</v>
      </c>
      <c r="K10519" t="s">
        <v>52453</v>
      </c>
      <c r="L10519" t="s">
        <v>52454</v>
      </c>
      <c r="M10519" t="s">
        <v>137</v>
      </c>
      <c r="N10519" t="s">
        <v>604</v>
      </c>
      <c r="O10519" t="s">
        <v>604</v>
      </c>
      <c r="P10519" s="1">
        <v>44967</v>
      </c>
      <c r="Q10519" s="1">
        <v>44967.401388888888</v>
      </c>
      <c r="R10519" s="1">
        <v>44967.401388888888</v>
      </c>
      <c r="S10519" s="1">
        <v>44980.4375</v>
      </c>
      <c r="T10519" s="1">
        <v>44980.4375</v>
      </c>
      <c r="U10519" t="s">
        <v>7182</v>
      </c>
      <c r="V10519" t="s">
        <v>137</v>
      </c>
      <c r="W10519" t="s">
        <v>137</v>
      </c>
      <c r="X10519" t="s">
        <v>155</v>
      </c>
      <c r="Y10519" t="s">
        <v>606</v>
      </c>
      <c r="Z10519" t="s">
        <v>137</v>
      </c>
      <c r="AA10519" t="s">
        <v>463</v>
      </c>
      <c r="AB10519" t="s">
        <v>137</v>
      </c>
      <c r="AC10519" t="s">
        <v>137</v>
      </c>
      <c r="AD10519" s="2"/>
      <c r="AE10519" t="s">
        <v>137</v>
      </c>
      <c r="AF10519" t="s">
        <v>137</v>
      </c>
      <c r="AG10519" t="s">
        <v>137</v>
      </c>
      <c r="AH10519" t="s">
        <v>137</v>
      </c>
      <c r="AI10519" t="s">
        <v>137</v>
      </c>
      <c r="AJ10519" t="s">
        <v>137</v>
      </c>
      <c r="AK10519" t="s">
        <v>137</v>
      </c>
      <c r="AL10519" s="2"/>
      <c r="AM10519" t="s">
        <v>137</v>
      </c>
      <c r="AN10519" t="s">
        <v>137</v>
      </c>
      <c r="AO10519" t="s">
        <v>137</v>
      </c>
      <c r="AP10519" t="s">
        <v>137</v>
      </c>
      <c r="AQ10519" t="s">
        <v>137</v>
      </c>
      <c r="AR10519" t="s">
        <v>137</v>
      </c>
      <c r="AS10519" t="s">
        <v>137</v>
      </c>
      <c r="AT10519" t="s">
        <v>137</v>
      </c>
      <c r="AU10519" t="s">
        <v>137</v>
      </c>
      <c r="AV10519" t="s">
        <v>63504</v>
      </c>
      <c r="AW10519" t="s">
        <v>137</v>
      </c>
      <c r="AX10519" t="s">
        <v>137</v>
      </c>
      <c r="AY10519" t="s">
        <v>137</v>
      </c>
      <c r="AZ10519" t="s">
        <v>137</v>
      </c>
      <c r="BA10519" t="s">
        <v>137</v>
      </c>
      <c r="BB10519" t="s">
        <v>137</v>
      </c>
      <c r="BC10519" t="s">
        <v>137</v>
      </c>
      <c r="BD10519" t="s">
        <v>137</v>
      </c>
      <c r="BE10519" t="s">
        <v>137</v>
      </c>
      <c r="BF10519" t="s">
        <v>137</v>
      </c>
      <c r="BG10519" t="s">
        <v>137</v>
      </c>
      <c r="BH10519" t="s">
        <v>137</v>
      </c>
      <c r="BI10519" t="s">
        <v>137</v>
      </c>
      <c r="BJ10519" t="s">
        <v>137</v>
      </c>
      <c r="BK10519" t="s">
        <v>137</v>
      </c>
      <c r="BL10519" t="s">
        <v>137</v>
      </c>
      <c r="BM10519" t="s">
        <v>137</v>
      </c>
      <c r="BN10519" t="s">
        <v>137</v>
      </c>
      <c r="BO10519" t="s">
        <v>137</v>
      </c>
      <c r="BP10519" t="s">
        <v>137</v>
      </c>
      <c r="BQ10519" t="s">
        <v>137</v>
      </c>
      <c r="BR10519" t="s">
        <v>137</v>
      </c>
      <c r="BS10519" t="s">
        <v>137</v>
      </c>
      <c r="BT10519" t="s">
        <v>137</v>
      </c>
      <c r="BU10519" t="s">
        <v>137</v>
      </c>
      <c r="BW10519" t="s">
        <v>137</v>
      </c>
      <c r="BX10519" t="s">
        <v>137</v>
      </c>
      <c r="BY10519" t="s">
        <v>137</v>
      </c>
      <c r="BZ10519" t="s">
        <v>137</v>
      </c>
      <c r="CA10519" t="s">
        <v>137</v>
      </c>
      <c r="CB10519" t="s">
        <v>137</v>
      </c>
      <c r="CC10519" t="s">
        <v>137</v>
      </c>
      <c r="CD10519" t="s">
        <v>137</v>
      </c>
      <c r="CE10519" t="s">
        <v>137</v>
      </c>
      <c r="CF10519" t="s">
        <v>137</v>
      </c>
      <c r="CG10519" t="s">
        <v>137</v>
      </c>
      <c r="CH10519" t="s">
        <v>137</v>
      </c>
      <c r="CI10519" t="s">
        <v>137</v>
      </c>
      <c r="CJ10519" t="s">
        <v>137</v>
      </c>
      <c r="CK10519" t="s">
        <v>137</v>
      </c>
      <c r="CL10519" t="s">
        <v>137</v>
      </c>
      <c r="CM10519" t="s">
        <v>137</v>
      </c>
      <c r="CN10519" t="s">
        <v>137</v>
      </c>
      <c r="CO10519" t="s">
        <v>137</v>
      </c>
      <c r="CP10519" t="s">
        <v>137</v>
      </c>
      <c r="CQ10519" s="1">
        <v>44980.4375</v>
      </c>
      <c r="CR10519" s="1">
        <v>44980.4375</v>
      </c>
      <c r="CS10519" s="1"/>
      <c r="CT10519" t="s">
        <v>63505</v>
      </c>
      <c r="CU10519" t="s">
        <v>63506</v>
      </c>
      <c r="CV10519" t="s">
        <v>63507</v>
      </c>
      <c r="CW10519" t="s">
        <v>63508</v>
      </c>
      <c r="CX10519" s="3"/>
      <c r="CY10519" s="3"/>
      <c r="CZ10519">
        <v>1</v>
      </c>
      <c r="DA10519" t="s">
        <v>63509</v>
      </c>
      <c r="DB10519" t="s">
        <v>137</v>
      </c>
      <c r="DC10519" t="s">
        <v>137</v>
      </c>
      <c r="DD10519" t="s">
        <v>137</v>
      </c>
      <c r="DE10519" t="s">
        <v>137</v>
      </c>
      <c r="DF10519" t="s">
        <v>63510</v>
      </c>
      <c r="DG10519" t="s">
        <v>900</v>
      </c>
      <c r="DH10519" t="s">
        <v>4768</v>
      </c>
      <c r="DI10519" t="s">
        <v>137</v>
      </c>
      <c r="DJ10519" t="s">
        <v>137</v>
      </c>
      <c r="DK10519">
        <v>0</v>
      </c>
      <c r="DL10519" t="s">
        <v>209</v>
      </c>
      <c r="DM10519" t="s">
        <v>63511</v>
      </c>
      <c r="DN10519" t="s">
        <v>137</v>
      </c>
      <c r="DO10519" s="1">
        <v>44980.4375</v>
      </c>
      <c r="DP10519" s="1"/>
      <c r="DQ10519" t="s">
        <v>52452</v>
      </c>
      <c r="DR10519" t="s">
        <v>52453</v>
      </c>
      <c r="DS10519" t="s">
        <v>52454</v>
      </c>
      <c r="DT10519" t="s">
        <v>137</v>
      </c>
      <c r="DU10519" t="s">
        <v>137</v>
      </c>
      <c r="DV10519" t="s">
        <v>140</v>
      </c>
      <c r="DW10519" t="s">
        <v>137</v>
      </c>
      <c r="DX10519" t="s">
        <v>63512</v>
      </c>
      <c r="DY10519" t="s">
        <v>137</v>
      </c>
      <c r="DZ10519" t="s">
        <v>148</v>
      </c>
      <c r="EA10519" t="b">
        <v>0</v>
      </c>
      <c r="EB10519" t="s">
        <v>137</v>
      </c>
    </row>
    <row r="10520" spans="1:132" x14ac:dyDescent="0.25">
      <c r="A10520">
        <v>106338594</v>
      </c>
      <c r="B10520">
        <v>1512</v>
      </c>
      <c r="C10520" t="s">
        <v>192</v>
      </c>
      <c r="D10520" t="s">
        <v>224</v>
      </c>
      <c r="E10520" t="s">
        <v>134</v>
      </c>
      <c r="F10520" t="s">
        <v>135</v>
      </c>
      <c r="G10520" t="s">
        <v>194</v>
      </c>
      <c r="H10520" t="s">
        <v>137</v>
      </c>
      <c r="I10520" t="s">
        <v>225</v>
      </c>
      <c r="J10520" t="s">
        <v>32127</v>
      </c>
      <c r="K10520" t="s">
        <v>32128</v>
      </c>
      <c r="L10520" t="s">
        <v>32129</v>
      </c>
      <c r="M10520" t="s">
        <v>137</v>
      </c>
      <c r="N10520" t="s">
        <v>604</v>
      </c>
      <c r="O10520" t="s">
        <v>604</v>
      </c>
      <c r="P10520" s="1">
        <v>44967</v>
      </c>
      <c r="Q10520" s="1">
        <v>44967.394444444442</v>
      </c>
      <c r="R10520" s="1">
        <v>44967.394444444442</v>
      </c>
      <c r="S10520" s="1">
        <v>44980.604861111111</v>
      </c>
      <c r="T10520" s="1">
        <v>44980.604861111111</v>
      </c>
      <c r="U10520" t="s">
        <v>35498</v>
      </c>
      <c r="V10520" t="s">
        <v>137</v>
      </c>
      <c r="W10520" t="s">
        <v>137</v>
      </c>
      <c r="X10520" t="s">
        <v>231</v>
      </c>
      <c r="Y10520" t="s">
        <v>606</v>
      </c>
      <c r="Z10520" t="s">
        <v>137</v>
      </c>
      <c r="AA10520" t="s">
        <v>137</v>
      </c>
      <c r="AB10520" t="s">
        <v>137</v>
      </c>
      <c r="AC10520" t="s">
        <v>137</v>
      </c>
      <c r="AD10520" s="2"/>
      <c r="AE10520" t="s">
        <v>137</v>
      </c>
      <c r="AF10520" t="s">
        <v>137</v>
      </c>
      <c r="AG10520" t="s">
        <v>137</v>
      </c>
      <c r="AH10520" t="s">
        <v>137</v>
      </c>
      <c r="AI10520" t="s">
        <v>137</v>
      </c>
      <c r="AJ10520" t="s">
        <v>137</v>
      </c>
      <c r="AK10520" t="s">
        <v>137</v>
      </c>
      <c r="AL10520" s="2"/>
      <c r="AM10520" t="s">
        <v>137</v>
      </c>
      <c r="AN10520" t="s">
        <v>137</v>
      </c>
      <c r="AO10520" t="s">
        <v>137</v>
      </c>
      <c r="AP10520" t="s">
        <v>137</v>
      </c>
      <c r="AQ10520" t="s">
        <v>137</v>
      </c>
      <c r="AR10520" t="s">
        <v>137</v>
      </c>
      <c r="AS10520" t="s">
        <v>137</v>
      </c>
      <c r="AT10520" t="s">
        <v>137</v>
      </c>
      <c r="AU10520" t="s">
        <v>137</v>
      </c>
      <c r="AV10520" t="s">
        <v>63513</v>
      </c>
      <c r="AW10520" t="s">
        <v>607</v>
      </c>
      <c r="AX10520" t="s">
        <v>2448</v>
      </c>
      <c r="AY10520" t="s">
        <v>137</v>
      </c>
      <c r="AZ10520" t="s">
        <v>137</v>
      </c>
      <c r="BA10520" t="s">
        <v>137</v>
      </c>
      <c r="BB10520" t="s">
        <v>137</v>
      </c>
      <c r="BC10520" t="s">
        <v>137</v>
      </c>
      <c r="BD10520" t="s">
        <v>137</v>
      </c>
      <c r="BE10520" t="s">
        <v>137</v>
      </c>
      <c r="BF10520" t="s">
        <v>137</v>
      </c>
      <c r="BG10520" t="s">
        <v>137</v>
      </c>
      <c r="BH10520" t="s">
        <v>137</v>
      </c>
      <c r="BI10520" t="s">
        <v>137</v>
      </c>
      <c r="BJ10520" t="s">
        <v>137</v>
      </c>
      <c r="BK10520" t="s">
        <v>137</v>
      </c>
      <c r="BL10520" t="s">
        <v>137</v>
      </c>
      <c r="BM10520" t="s">
        <v>137</v>
      </c>
      <c r="BN10520" t="s">
        <v>137</v>
      </c>
      <c r="BO10520" t="s">
        <v>137</v>
      </c>
      <c r="BP10520" t="s">
        <v>137</v>
      </c>
      <c r="BQ10520" t="s">
        <v>137</v>
      </c>
      <c r="BR10520" t="s">
        <v>137</v>
      </c>
      <c r="BS10520" t="s">
        <v>137</v>
      </c>
      <c r="BT10520" t="s">
        <v>137</v>
      </c>
      <c r="BU10520" t="s">
        <v>137</v>
      </c>
      <c r="BW10520" t="s">
        <v>137</v>
      </c>
      <c r="BX10520" t="s">
        <v>137</v>
      </c>
      <c r="BY10520" t="s">
        <v>137</v>
      </c>
      <c r="BZ10520" t="s">
        <v>137</v>
      </c>
      <c r="CA10520" t="s">
        <v>137</v>
      </c>
      <c r="CB10520" t="s">
        <v>137</v>
      </c>
      <c r="CC10520" t="s">
        <v>137</v>
      </c>
      <c r="CD10520" t="s">
        <v>137</v>
      </c>
      <c r="CE10520" t="s">
        <v>137</v>
      </c>
      <c r="CF10520" t="s">
        <v>137</v>
      </c>
      <c r="CG10520" t="s">
        <v>137</v>
      </c>
      <c r="CH10520" t="s">
        <v>137</v>
      </c>
      <c r="CI10520" t="s">
        <v>137</v>
      </c>
      <c r="CJ10520" t="s">
        <v>137</v>
      </c>
      <c r="CK10520" t="s">
        <v>137</v>
      </c>
      <c r="CL10520" t="s">
        <v>137</v>
      </c>
      <c r="CM10520" t="s">
        <v>137</v>
      </c>
      <c r="CN10520" t="s">
        <v>137</v>
      </c>
      <c r="CO10520" t="s">
        <v>137</v>
      </c>
      <c r="CP10520" t="s">
        <v>137</v>
      </c>
      <c r="CQ10520" s="1">
        <v>44980.604861111111</v>
      </c>
      <c r="CR10520" s="1">
        <v>44980.604861111111</v>
      </c>
      <c r="CS10520" s="1"/>
      <c r="CT10520" t="s">
        <v>63514</v>
      </c>
      <c r="CU10520" t="s">
        <v>63515</v>
      </c>
      <c r="CV10520" t="s">
        <v>63516</v>
      </c>
      <c r="CW10520" t="s">
        <v>63517</v>
      </c>
      <c r="CX10520" s="3"/>
      <c r="CY10520" s="3"/>
      <c r="CZ10520">
        <v>4</v>
      </c>
      <c r="DA10520" t="s">
        <v>63518</v>
      </c>
      <c r="DB10520" t="s">
        <v>137</v>
      </c>
      <c r="DC10520" t="s">
        <v>137</v>
      </c>
      <c r="DD10520" t="s">
        <v>137</v>
      </c>
      <c r="DE10520" t="s">
        <v>137</v>
      </c>
      <c r="DF10520" t="s">
        <v>63519</v>
      </c>
      <c r="DG10520" t="s">
        <v>900</v>
      </c>
      <c r="DH10520" t="s">
        <v>32509</v>
      </c>
      <c r="DI10520" t="s">
        <v>137</v>
      </c>
      <c r="DJ10520" t="s">
        <v>137</v>
      </c>
      <c r="DK10520">
        <v>0</v>
      </c>
      <c r="DL10520" t="s">
        <v>209</v>
      </c>
      <c r="DM10520" t="s">
        <v>137</v>
      </c>
      <c r="DN10520" t="s">
        <v>137</v>
      </c>
      <c r="DO10520" s="1">
        <v>44980.604861111111</v>
      </c>
      <c r="DP10520" s="1"/>
      <c r="DQ10520" t="s">
        <v>32127</v>
      </c>
      <c r="DR10520" t="s">
        <v>32128</v>
      </c>
      <c r="DS10520" t="s">
        <v>32129</v>
      </c>
      <c r="DT10520" t="s">
        <v>137</v>
      </c>
      <c r="DU10520" t="s">
        <v>137</v>
      </c>
      <c r="DV10520" t="s">
        <v>237</v>
      </c>
      <c r="DW10520" t="s">
        <v>137</v>
      </c>
      <c r="DX10520" t="s">
        <v>63520</v>
      </c>
      <c r="DY10520" t="s">
        <v>137</v>
      </c>
      <c r="DZ10520" t="s">
        <v>148</v>
      </c>
      <c r="EA10520" t="b">
        <v>0</v>
      </c>
      <c r="EB10520" t="s">
        <v>137</v>
      </c>
    </row>
    <row r="10521" spans="1:132" x14ac:dyDescent="0.25">
      <c r="A10521">
        <v>106336307</v>
      </c>
      <c r="B10521">
        <v>1511</v>
      </c>
      <c r="C10521" t="s">
        <v>192</v>
      </c>
      <c r="D10521" t="s">
        <v>224</v>
      </c>
      <c r="E10521" t="s">
        <v>134</v>
      </c>
      <c r="F10521" t="s">
        <v>135</v>
      </c>
      <c r="G10521" t="s">
        <v>194</v>
      </c>
      <c r="H10521" t="s">
        <v>137</v>
      </c>
      <c r="I10521" t="s">
        <v>225</v>
      </c>
      <c r="J10521" t="s">
        <v>32127</v>
      </c>
      <c r="K10521" t="s">
        <v>32128</v>
      </c>
      <c r="L10521" t="s">
        <v>32129</v>
      </c>
      <c r="M10521" t="s">
        <v>137</v>
      </c>
      <c r="N10521" t="s">
        <v>604</v>
      </c>
      <c r="O10521" t="s">
        <v>604</v>
      </c>
      <c r="P10521" s="1">
        <v>44967</v>
      </c>
      <c r="Q10521" s="1">
        <v>44967.377083333333</v>
      </c>
      <c r="R10521" s="1">
        <v>44967.377083333333</v>
      </c>
      <c r="S10521" s="1">
        <v>44971.443749999999</v>
      </c>
      <c r="T10521" s="1">
        <v>44971.443749999999</v>
      </c>
      <c r="U10521" t="s">
        <v>35498</v>
      </c>
      <c r="V10521" t="s">
        <v>137</v>
      </c>
      <c r="W10521" t="s">
        <v>137</v>
      </c>
      <c r="X10521" t="s">
        <v>231</v>
      </c>
      <c r="Y10521" t="s">
        <v>606</v>
      </c>
      <c r="Z10521" t="s">
        <v>137</v>
      </c>
      <c r="AA10521" t="s">
        <v>137</v>
      </c>
      <c r="AB10521" t="s">
        <v>137</v>
      </c>
      <c r="AC10521" t="s">
        <v>137</v>
      </c>
      <c r="AD10521" s="2"/>
      <c r="AE10521" t="s">
        <v>137</v>
      </c>
      <c r="AF10521" t="s">
        <v>137</v>
      </c>
      <c r="AG10521" t="s">
        <v>137</v>
      </c>
      <c r="AH10521" t="s">
        <v>137</v>
      </c>
      <c r="AI10521" t="s">
        <v>137</v>
      </c>
      <c r="AJ10521" t="s">
        <v>137</v>
      </c>
      <c r="AK10521" t="s">
        <v>137</v>
      </c>
      <c r="AL10521" s="2"/>
      <c r="AM10521" t="s">
        <v>137</v>
      </c>
      <c r="AN10521" t="s">
        <v>137</v>
      </c>
      <c r="AO10521" t="s">
        <v>137</v>
      </c>
      <c r="AP10521" t="s">
        <v>137</v>
      </c>
      <c r="AQ10521" t="s">
        <v>137</v>
      </c>
      <c r="AR10521" t="s">
        <v>137</v>
      </c>
      <c r="AS10521" t="s">
        <v>137</v>
      </c>
      <c r="AT10521" t="s">
        <v>137</v>
      </c>
      <c r="AU10521" t="s">
        <v>137</v>
      </c>
      <c r="AV10521" t="s">
        <v>63521</v>
      </c>
      <c r="AW10521" t="s">
        <v>607</v>
      </c>
      <c r="AX10521" t="s">
        <v>364</v>
      </c>
      <c r="AY10521" t="s">
        <v>137</v>
      </c>
      <c r="AZ10521" t="s">
        <v>137</v>
      </c>
      <c r="BA10521" t="s">
        <v>137</v>
      </c>
      <c r="BB10521" t="s">
        <v>137</v>
      </c>
      <c r="BC10521" t="s">
        <v>137</v>
      </c>
      <c r="BD10521" t="s">
        <v>137</v>
      </c>
      <c r="BE10521" t="s">
        <v>137</v>
      </c>
      <c r="BF10521" t="s">
        <v>137</v>
      </c>
      <c r="BG10521" t="s">
        <v>137</v>
      </c>
      <c r="BH10521" t="s">
        <v>137</v>
      </c>
      <c r="BI10521" t="s">
        <v>137</v>
      </c>
      <c r="BJ10521" t="s">
        <v>137</v>
      </c>
      <c r="BK10521" t="s">
        <v>137</v>
      </c>
      <c r="BL10521" t="s">
        <v>137</v>
      </c>
      <c r="BM10521" t="s">
        <v>137</v>
      </c>
      <c r="BN10521" t="s">
        <v>137</v>
      </c>
      <c r="BO10521" t="s">
        <v>137</v>
      </c>
      <c r="BP10521" t="s">
        <v>137</v>
      </c>
      <c r="BQ10521" t="s">
        <v>137</v>
      </c>
      <c r="BR10521" t="s">
        <v>137</v>
      </c>
      <c r="BS10521" t="s">
        <v>137</v>
      </c>
      <c r="BT10521" t="s">
        <v>137</v>
      </c>
      <c r="BU10521" t="s">
        <v>137</v>
      </c>
      <c r="BW10521" t="s">
        <v>137</v>
      </c>
      <c r="BX10521" t="s">
        <v>137</v>
      </c>
      <c r="BY10521" t="s">
        <v>137</v>
      </c>
      <c r="BZ10521" t="s">
        <v>137</v>
      </c>
      <c r="CA10521" t="s">
        <v>137</v>
      </c>
      <c r="CB10521" t="s">
        <v>137</v>
      </c>
      <c r="CC10521" t="s">
        <v>137</v>
      </c>
      <c r="CD10521" t="s">
        <v>137</v>
      </c>
      <c r="CE10521" t="s">
        <v>137</v>
      </c>
      <c r="CF10521" t="s">
        <v>137</v>
      </c>
      <c r="CG10521" t="s">
        <v>137</v>
      </c>
      <c r="CH10521" t="s">
        <v>137</v>
      </c>
      <c r="CI10521" t="s">
        <v>137</v>
      </c>
      <c r="CJ10521" t="s">
        <v>137</v>
      </c>
      <c r="CK10521" t="s">
        <v>137</v>
      </c>
      <c r="CL10521" t="s">
        <v>137</v>
      </c>
      <c r="CM10521" t="s">
        <v>137</v>
      </c>
      <c r="CN10521" t="s">
        <v>137</v>
      </c>
      <c r="CO10521" t="s">
        <v>137</v>
      </c>
      <c r="CP10521" t="s">
        <v>137</v>
      </c>
      <c r="CQ10521" s="1">
        <v>44971.443749999999</v>
      </c>
      <c r="CR10521" s="1">
        <v>44971.443749999999</v>
      </c>
      <c r="CS10521" s="1"/>
      <c r="CT10521" t="s">
        <v>63522</v>
      </c>
      <c r="CU10521" t="s">
        <v>63523</v>
      </c>
      <c r="CV10521" t="s">
        <v>63524</v>
      </c>
      <c r="CW10521" t="s">
        <v>63525</v>
      </c>
      <c r="CX10521" s="3"/>
      <c r="CY10521" s="3"/>
      <c r="CZ10521">
        <v>1</v>
      </c>
      <c r="DA10521" t="s">
        <v>63526</v>
      </c>
      <c r="DB10521" t="s">
        <v>137</v>
      </c>
      <c r="DC10521" t="s">
        <v>137</v>
      </c>
      <c r="DD10521" t="s">
        <v>137</v>
      </c>
      <c r="DE10521" t="s">
        <v>137</v>
      </c>
      <c r="DF10521" t="s">
        <v>63527</v>
      </c>
      <c r="DG10521" t="s">
        <v>137</v>
      </c>
      <c r="DH10521" t="s">
        <v>137</v>
      </c>
      <c r="DI10521" t="s">
        <v>137</v>
      </c>
      <c r="DJ10521" t="s">
        <v>137</v>
      </c>
      <c r="DK10521">
        <v>0</v>
      </c>
      <c r="DL10521" t="s">
        <v>209</v>
      </c>
      <c r="DM10521" t="s">
        <v>63528</v>
      </c>
      <c r="DN10521" t="s">
        <v>137</v>
      </c>
      <c r="DO10521" s="1">
        <v>44971.443749999999</v>
      </c>
      <c r="DP10521" s="1"/>
      <c r="DQ10521" t="s">
        <v>53781</v>
      </c>
      <c r="DR10521" t="s">
        <v>53782</v>
      </c>
      <c r="DS10521" t="s">
        <v>53783</v>
      </c>
      <c r="DT10521" t="s">
        <v>137</v>
      </c>
      <c r="DU10521" t="s">
        <v>137</v>
      </c>
      <c r="DV10521" t="s">
        <v>846</v>
      </c>
      <c r="DW10521" t="s">
        <v>137</v>
      </c>
      <c r="DX10521" t="s">
        <v>137</v>
      </c>
      <c r="DY10521" t="s">
        <v>137</v>
      </c>
      <c r="DZ10521" t="s">
        <v>148</v>
      </c>
      <c r="EA10521" t="b">
        <v>0</v>
      </c>
      <c r="EB10521" t="s">
        <v>137</v>
      </c>
    </row>
    <row r="10522" spans="1:132" x14ac:dyDescent="0.25">
      <c r="A10522">
        <v>106334274</v>
      </c>
      <c r="B10522">
        <v>1510</v>
      </c>
      <c r="C10522" t="s">
        <v>192</v>
      </c>
      <c r="D10522" t="s">
        <v>193</v>
      </c>
      <c r="E10522" t="s">
        <v>134</v>
      </c>
      <c r="F10522" t="s">
        <v>135</v>
      </c>
      <c r="G10522" t="s">
        <v>194</v>
      </c>
      <c r="H10522" t="s">
        <v>195</v>
      </c>
      <c r="I10522" t="s">
        <v>196</v>
      </c>
      <c r="J10522" t="s">
        <v>52452</v>
      </c>
      <c r="K10522" t="s">
        <v>52453</v>
      </c>
      <c r="L10522" t="s">
        <v>52454</v>
      </c>
      <c r="M10522" t="s">
        <v>137</v>
      </c>
      <c r="N10522" t="s">
        <v>48459</v>
      </c>
      <c r="O10522" t="s">
        <v>48459</v>
      </c>
      <c r="P10522" s="1">
        <v>44967</v>
      </c>
      <c r="Q10522" s="1">
        <v>44967.357638888891</v>
      </c>
      <c r="R10522" s="1">
        <v>44967.357638888891</v>
      </c>
      <c r="S10522" s="1">
        <v>44977.625694444447</v>
      </c>
      <c r="T10522" s="1">
        <v>44977.625694444447</v>
      </c>
      <c r="U10522" t="s">
        <v>63529</v>
      </c>
      <c r="V10522" t="s">
        <v>137</v>
      </c>
      <c r="W10522" t="s">
        <v>137</v>
      </c>
      <c r="X10522" t="s">
        <v>185</v>
      </c>
      <c r="Y10522" t="s">
        <v>893</v>
      </c>
      <c r="Z10522" t="s">
        <v>137</v>
      </c>
      <c r="AA10522" t="s">
        <v>137</v>
      </c>
      <c r="AB10522" t="s">
        <v>137</v>
      </c>
      <c r="AC10522" t="s">
        <v>137</v>
      </c>
      <c r="AD10522" s="2"/>
      <c r="AE10522" t="s">
        <v>137</v>
      </c>
      <c r="AF10522" t="s">
        <v>137</v>
      </c>
      <c r="AG10522" t="s">
        <v>137</v>
      </c>
      <c r="AH10522" t="s">
        <v>137</v>
      </c>
      <c r="AI10522" t="s">
        <v>137</v>
      </c>
      <c r="AJ10522" t="s">
        <v>137</v>
      </c>
      <c r="AK10522" t="s">
        <v>137</v>
      </c>
      <c r="AL10522" s="2"/>
      <c r="AM10522" t="s">
        <v>137</v>
      </c>
      <c r="AN10522" t="s">
        <v>137</v>
      </c>
      <c r="AO10522" t="s">
        <v>137</v>
      </c>
      <c r="AP10522" t="s">
        <v>137</v>
      </c>
      <c r="AQ10522" t="s">
        <v>137</v>
      </c>
      <c r="AR10522" t="s">
        <v>137</v>
      </c>
      <c r="AS10522" t="s">
        <v>137</v>
      </c>
      <c r="AT10522" t="s">
        <v>137</v>
      </c>
      <c r="AU10522" t="s">
        <v>137</v>
      </c>
      <c r="AV10522" t="s">
        <v>137</v>
      </c>
      <c r="AW10522" t="s">
        <v>47247</v>
      </c>
      <c r="AX10522" t="s">
        <v>137</v>
      </c>
      <c r="AY10522" t="s">
        <v>137</v>
      </c>
      <c r="AZ10522" t="s">
        <v>137</v>
      </c>
      <c r="BA10522" t="s">
        <v>137</v>
      </c>
      <c r="BB10522" t="s">
        <v>137</v>
      </c>
      <c r="BC10522" t="s">
        <v>63530</v>
      </c>
      <c r="BD10522" t="s">
        <v>202</v>
      </c>
      <c r="BE10522" t="s">
        <v>63531</v>
      </c>
      <c r="BF10522" t="s">
        <v>27350</v>
      </c>
      <c r="BG10522" t="s">
        <v>137</v>
      </c>
      <c r="BH10522" t="s">
        <v>137</v>
      </c>
      <c r="BI10522" t="s">
        <v>137</v>
      </c>
      <c r="BJ10522" t="s">
        <v>137</v>
      </c>
      <c r="BK10522" t="s">
        <v>137</v>
      </c>
      <c r="BL10522" t="s">
        <v>137</v>
      </c>
      <c r="BM10522" t="s">
        <v>137</v>
      </c>
      <c r="BN10522" t="s">
        <v>137</v>
      </c>
      <c r="BO10522" t="s">
        <v>137</v>
      </c>
      <c r="BP10522" t="s">
        <v>137</v>
      </c>
      <c r="BQ10522" t="s">
        <v>137</v>
      </c>
      <c r="BR10522" t="s">
        <v>137</v>
      </c>
      <c r="BS10522" t="s">
        <v>137</v>
      </c>
      <c r="BT10522" t="s">
        <v>137</v>
      </c>
      <c r="BU10522" t="s">
        <v>137</v>
      </c>
      <c r="BW10522" t="s">
        <v>137</v>
      </c>
      <c r="BX10522" t="s">
        <v>137</v>
      </c>
      <c r="BY10522" t="s">
        <v>137</v>
      </c>
      <c r="BZ10522" t="s">
        <v>137</v>
      </c>
      <c r="CA10522" t="s">
        <v>137</v>
      </c>
      <c r="CB10522" t="s">
        <v>137</v>
      </c>
      <c r="CC10522" t="s">
        <v>137</v>
      </c>
      <c r="CD10522" t="s">
        <v>137</v>
      </c>
      <c r="CE10522" t="s">
        <v>137</v>
      </c>
      <c r="CF10522" t="s">
        <v>137</v>
      </c>
      <c r="CG10522" t="s">
        <v>137</v>
      </c>
      <c r="CH10522" t="s">
        <v>137</v>
      </c>
      <c r="CI10522" t="s">
        <v>137</v>
      </c>
      <c r="CJ10522" t="s">
        <v>137</v>
      </c>
      <c r="CK10522" t="s">
        <v>137</v>
      </c>
      <c r="CL10522" t="s">
        <v>137</v>
      </c>
      <c r="CM10522" t="s">
        <v>137</v>
      </c>
      <c r="CN10522" t="s">
        <v>137</v>
      </c>
      <c r="CO10522" t="s">
        <v>137</v>
      </c>
      <c r="CP10522" t="s">
        <v>137</v>
      </c>
      <c r="CQ10522" s="1">
        <v>44977.625694444447</v>
      </c>
      <c r="CR10522" s="1">
        <v>44977.625694444447</v>
      </c>
      <c r="CS10522" s="1"/>
      <c r="CT10522" t="s">
        <v>39876</v>
      </c>
      <c r="CU10522" t="s">
        <v>63532</v>
      </c>
      <c r="CV10522" t="s">
        <v>63533</v>
      </c>
      <c r="CW10522" t="s">
        <v>63534</v>
      </c>
      <c r="CX10522" s="3"/>
      <c r="CY10522" s="3"/>
      <c r="CZ10522">
        <v>1</v>
      </c>
      <c r="DA10522" t="s">
        <v>63535</v>
      </c>
      <c r="DB10522" t="s">
        <v>137</v>
      </c>
      <c r="DC10522" t="s">
        <v>137</v>
      </c>
      <c r="DD10522" t="s">
        <v>137</v>
      </c>
      <c r="DE10522" t="s">
        <v>137</v>
      </c>
      <c r="DF10522" t="s">
        <v>63536</v>
      </c>
      <c r="DG10522" t="s">
        <v>900</v>
      </c>
      <c r="DH10522" t="s">
        <v>52462</v>
      </c>
      <c r="DI10522" t="s">
        <v>137</v>
      </c>
      <c r="DJ10522" t="s">
        <v>137</v>
      </c>
      <c r="DK10522">
        <v>0</v>
      </c>
      <c r="DL10522" t="s">
        <v>209</v>
      </c>
      <c r="DM10522" t="s">
        <v>63537</v>
      </c>
      <c r="DN10522" t="s">
        <v>137</v>
      </c>
      <c r="DO10522" s="1">
        <v>44977.625694444447</v>
      </c>
      <c r="DP10522" s="1"/>
      <c r="DQ10522" t="s">
        <v>52452</v>
      </c>
      <c r="DR10522" t="s">
        <v>52453</v>
      </c>
      <c r="DS10522" t="s">
        <v>52454</v>
      </c>
      <c r="DT10522" t="s">
        <v>137</v>
      </c>
      <c r="DU10522" t="s">
        <v>137</v>
      </c>
      <c r="DV10522" t="s">
        <v>137</v>
      </c>
      <c r="DW10522" t="s">
        <v>137</v>
      </c>
      <c r="DX10522" t="s">
        <v>63538</v>
      </c>
      <c r="DY10522" t="s">
        <v>137</v>
      </c>
      <c r="DZ10522" t="s">
        <v>148</v>
      </c>
      <c r="EA10522" t="b">
        <v>0</v>
      </c>
      <c r="EB10522" t="s">
        <v>137</v>
      </c>
    </row>
    <row r="10523" spans="1:132" x14ac:dyDescent="0.25">
      <c r="A10523">
        <v>106333820</v>
      </c>
      <c r="B10523">
        <v>1509</v>
      </c>
      <c r="C10523" t="s">
        <v>192</v>
      </c>
      <c r="D10523" t="s">
        <v>133</v>
      </c>
      <c r="E10523" t="s">
        <v>134</v>
      </c>
      <c r="F10523" t="s">
        <v>135</v>
      </c>
      <c r="G10523" t="s">
        <v>136</v>
      </c>
      <c r="H10523" t="s">
        <v>137</v>
      </c>
      <c r="I10523" t="s">
        <v>138</v>
      </c>
      <c r="J10523" t="s">
        <v>150</v>
      </c>
      <c r="K10523" t="s">
        <v>151</v>
      </c>
      <c r="L10523" t="s">
        <v>152</v>
      </c>
      <c r="M10523" t="s">
        <v>137</v>
      </c>
      <c r="N10523" t="s">
        <v>25601</v>
      </c>
      <c r="O10523" t="s">
        <v>25601</v>
      </c>
      <c r="P10523" s="1"/>
      <c r="Q10523" s="1">
        <v>44967.352083333331</v>
      </c>
      <c r="R10523" s="1">
        <v>44967.352083333331</v>
      </c>
      <c r="S10523" s="1">
        <v>44967.418749999997</v>
      </c>
      <c r="T10523" s="1">
        <v>44967.418749999997</v>
      </c>
      <c r="U10523" t="s">
        <v>2932</v>
      </c>
      <c r="V10523" t="s">
        <v>137</v>
      </c>
      <c r="W10523" t="s">
        <v>137</v>
      </c>
      <c r="X10523" t="s">
        <v>185</v>
      </c>
      <c r="Y10523" t="s">
        <v>137</v>
      </c>
      <c r="Z10523" t="s">
        <v>137</v>
      </c>
      <c r="AA10523" t="s">
        <v>137</v>
      </c>
      <c r="AB10523" t="s">
        <v>137</v>
      </c>
      <c r="AC10523" t="s">
        <v>137</v>
      </c>
      <c r="AD10523" s="2"/>
      <c r="AE10523" t="s">
        <v>137</v>
      </c>
      <c r="AF10523" t="s">
        <v>137</v>
      </c>
      <c r="AG10523" t="s">
        <v>137</v>
      </c>
      <c r="AH10523" t="s">
        <v>137</v>
      </c>
      <c r="AI10523" t="s">
        <v>137</v>
      </c>
      <c r="AJ10523" t="s">
        <v>137</v>
      </c>
      <c r="AK10523" t="s">
        <v>137</v>
      </c>
      <c r="AL10523" s="2"/>
      <c r="AM10523" t="s">
        <v>137</v>
      </c>
      <c r="AN10523" t="s">
        <v>137</v>
      </c>
      <c r="AO10523" t="s">
        <v>137</v>
      </c>
      <c r="AP10523" t="s">
        <v>137</v>
      </c>
      <c r="AQ10523" t="s">
        <v>137</v>
      </c>
      <c r="AR10523" t="s">
        <v>137</v>
      </c>
      <c r="AS10523" t="s">
        <v>137</v>
      </c>
      <c r="AT10523" t="s">
        <v>137</v>
      </c>
      <c r="AU10523" t="s">
        <v>137</v>
      </c>
      <c r="AV10523" t="s">
        <v>137</v>
      </c>
      <c r="AW10523" t="s">
        <v>137</v>
      </c>
      <c r="AX10523" t="s">
        <v>137</v>
      </c>
      <c r="AY10523" t="s">
        <v>137</v>
      </c>
      <c r="AZ10523" t="s">
        <v>137</v>
      </c>
      <c r="BA10523" t="s">
        <v>137</v>
      </c>
      <c r="BB10523" t="s">
        <v>137</v>
      </c>
      <c r="BC10523" t="s">
        <v>137</v>
      </c>
      <c r="BD10523" t="s">
        <v>137</v>
      </c>
      <c r="BE10523" t="s">
        <v>137</v>
      </c>
      <c r="BF10523" t="s">
        <v>137</v>
      </c>
      <c r="BG10523" t="s">
        <v>137</v>
      </c>
      <c r="BH10523" t="s">
        <v>137</v>
      </c>
      <c r="BI10523" t="s">
        <v>137</v>
      </c>
      <c r="BJ10523" t="s">
        <v>137</v>
      </c>
      <c r="BK10523" t="s">
        <v>137</v>
      </c>
      <c r="BL10523" t="s">
        <v>137</v>
      </c>
      <c r="BM10523" t="s">
        <v>137</v>
      </c>
      <c r="BN10523" t="s">
        <v>137</v>
      </c>
      <c r="BO10523" t="s">
        <v>137</v>
      </c>
      <c r="BP10523" t="s">
        <v>63539</v>
      </c>
      <c r="BQ10523" t="s">
        <v>137</v>
      </c>
      <c r="BR10523" t="s">
        <v>137</v>
      </c>
      <c r="BS10523" t="s">
        <v>137</v>
      </c>
      <c r="BT10523" t="s">
        <v>137</v>
      </c>
      <c r="BU10523" t="s">
        <v>137</v>
      </c>
      <c r="BW10523" t="s">
        <v>137</v>
      </c>
      <c r="BX10523" t="s">
        <v>137</v>
      </c>
      <c r="BY10523" t="s">
        <v>137</v>
      </c>
      <c r="BZ10523" t="s">
        <v>137</v>
      </c>
      <c r="CA10523" t="s">
        <v>137</v>
      </c>
      <c r="CB10523" t="s">
        <v>137</v>
      </c>
      <c r="CC10523" t="s">
        <v>137</v>
      </c>
      <c r="CD10523" t="s">
        <v>137</v>
      </c>
      <c r="CE10523" t="s">
        <v>137</v>
      </c>
      <c r="CF10523" t="s">
        <v>137</v>
      </c>
      <c r="CG10523" t="s">
        <v>137</v>
      </c>
      <c r="CH10523" t="s">
        <v>137</v>
      </c>
      <c r="CI10523" t="s">
        <v>137</v>
      </c>
      <c r="CJ10523" t="s">
        <v>137</v>
      </c>
      <c r="CK10523" t="s">
        <v>137</v>
      </c>
      <c r="CL10523" t="s">
        <v>137</v>
      </c>
      <c r="CM10523" t="s">
        <v>137</v>
      </c>
      <c r="CN10523" t="s">
        <v>137</v>
      </c>
      <c r="CO10523" t="s">
        <v>137</v>
      </c>
      <c r="CP10523" t="s">
        <v>137</v>
      </c>
      <c r="CQ10523" s="1">
        <v>44967.418749999997</v>
      </c>
      <c r="CR10523" s="1">
        <v>44967.418749999997</v>
      </c>
      <c r="CS10523" s="1"/>
      <c r="CT10523" t="s">
        <v>63540</v>
      </c>
      <c r="CU10523" t="s">
        <v>23570</v>
      </c>
      <c r="CV10523" t="s">
        <v>63541</v>
      </c>
      <c r="CW10523" t="s">
        <v>63542</v>
      </c>
      <c r="CX10523" s="3"/>
      <c r="CY10523" s="3"/>
      <c r="CZ10523">
        <v>1</v>
      </c>
      <c r="DA10523" t="s">
        <v>63543</v>
      </c>
      <c r="DB10523" t="s">
        <v>137</v>
      </c>
      <c r="DC10523" t="s">
        <v>137</v>
      </c>
      <c r="DD10523" t="s">
        <v>137</v>
      </c>
      <c r="DE10523" t="s">
        <v>137</v>
      </c>
      <c r="DF10523" t="s">
        <v>63544</v>
      </c>
      <c r="DG10523" t="s">
        <v>137</v>
      </c>
      <c r="DH10523" t="s">
        <v>137</v>
      </c>
      <c r="DI10523" t="s">
        <v>137</v>
      </c>
      <c r="DJ10523" t="s">
        <v>137</v>
      </c>
      <c r="DK10523">
        <v>0</v>
      </c>
      <c r="DL10523" t="s">
        <v>209</v>
      </c>
      <c r="DM10523" t="s">
        <v>137</v>
      </c>
      <c r="DN10523" t="s">
        <v>137</v>
      </c>
      <c r="DO10523" s="1">
        <v>44967.418749999997</v>
      </c>
      <c r="DP10523" s="1"/>
      <c r="DQ10523" t="s">
        <v>150</v>
      </c>
      <c r="DR10523" t="s">
        <v>151</v>
      </c>
      <c r="DS10523" t="s">
        <v>152</v>
      </c>
      <c r="DT10523" t="s">
        <v>137</v>
      </c>
      <c r="DU10523" t="s">
        <v>137</v>
      </c>
      <c r="DV10523" t="s">
        <v>137</v>
      </c>
      <c r="DW10523" t="s">
        <v>137</v>
      </c>
      <c r="DX10523" t="s">
        <v>137</v>
      </c>
      <c r="DY10523" t="s">
        <v>137</v>
      </c>
      <c r="DZ10523" t="s">
        <v>148</v>
      </c>
      <c r="EA10523" t="b">
        <v>0</v>
      </c>
      <c r="EB10523" t="s">
        <v>137</v>
      </c>
    </row>
    <row r="10524" spans="1:132" x14ac:dyDescent="0.25">
      <c r="A10524">
        <v>106331810</v>
      </c>
      <c r="B10524">
        <v>1508</v>
      </c>
      <c r="C10524" t="s">
        <v>192</v>
      </c>
      <c r="D10524" t="s">
        <v>601</v>
      </c>
      <c r="E10524" t="s">
        <v>134</v>
      </c>
      <c r="F10524" t="s">
        <v>135</v>
      </c>
      <c r="G10524" t="s">
        <v>163</v>
      </c>
      <c r="H10524" t="s">
        <v>767</v>
      </c>
      <c r="I10524" t="s">
        <v>603</v>
      </c>
      <c r="J10524" t="s">
        <v>1204</v>
      </c>
      <c r="K10524" t="s">
        <v>1205</v>
      </c>
      <c r="L10524" t="s">
        <v>1206</v>
      </c>
      <c r="M10524" t="s">
        <v>137</v>
      </c>
      <c r="N10524" t="s">
        <v>17568</v>
      </c>
      <c r="O10524" t="s">
        <v>17568</v>
      </c>
      <c r="P10524" s="1">
        <v>44967</v>
      </c>
      <c r="Q10524" s="1">
        <v>44967.324305555558</v>
      </c>
      <c r="R10524" s="1">
        <v>44967.324305555558</v>
      </c>
      <c r="S10524" s="1">
        <v>44967.368750000001</v>
      </c>
      <c r="T10524" s="1">
        <v>44967.368750000001</v>
      </c>
      <c r="U10524" t="s">
        <v>63545</v>
      </c>
      <c r="V10524" t="s">
        <v>137</v>
      </c>
      <c r="W10524" t="s">
        <v>137</v>
      </c>
      <c r="X10524" t="s">
        <v>432</v>
      </c>
      <c r="Y10524" t="s">
        <v>199</v>
      </c>
      <c r="Z10524" t="s">
        <v>137</v>
      </c>
      <c r="AA10524" t="s">
        <v>137</v>
      </c>
      <c r="AB10524" t="s">
        <v>137</v>
      </c>
      <c r="AC10524" t="s">
        <v>137</v>
      </c>
      <c r="AD10524" s="2"/>
      <c r="AE10524" t="s">
        <v>137</v>
      </c>
      <c r="AF10524" t="s">
        <v>137</v>
      </c>
      <c r="AG10524" t="s">
        <v>137</v>
      </c>
      <c r="AH10524" t="s">
        <v>137</v>
      </c>
      <c r="AI10524" t="s">
        <v>137</v>
      </c>
      <c r="AJ10524" t="s">
        <v>137</v>
      </c>
      <c r="AK10524" t="s">
        <v>137</v>
      </c>
      <c r="AL10524" s="2"/>
      <c r="AM10524" t="s">
        <v>137</v>
      </c>
      <c r="AN10524" t="s">
        <v>137</v>
      </c>
      <c r="AO10524" t="s">
        <v>137</v>
      </c>
      <c r="AP10524" t="s">
        <v>137</v>
      </c>
      <c r="AQ10524" t="s">
        <v>137</v>
      </c>
      <c r="AR10524" t="s">
        <v>137</v>
      </c>
      <c r="AS10524" t="s">
        <v>137</v>
      </c>
      <c r="AT10524" t="s">
        <v>137</v>
      </c>
      <c r="AU10524" t="s">
        <v>137</v>
      </c>
      <c r="AV10524" t="s">
        <v>137</v>
      </c>
      <c r="AW10524" t="s">
        <v>17570</v>
      </c>
      <c r="AX10524" t="s">
        <v>137</v>
      </c>
      <c r="AY10524" t="s">
        <v>137</v>
      </c>
      <c r="AZ10524" t="s">
        <v>137</v>
      </c>
      <c r="BA10524" t="s">
        <v>137</v>
      </c>
      <c r="BB10524" t="s">
        <v>137</v>
      </c>
      <c r="BC10524" t="s">
        <v>137</v>
      </c>
      <c r="BD10524" t="s">
        <v>137</v>
      </c>
      <c r="BE10524" t="s">
        <v>137</v>
      </c>
      <c r="BF10524" t="s">
        <v>137</v>
      </c>
      <c r="BG10524" t="s">
        <v>137</v>
      </c>
      <c r="BH10524" t="s">
        <v>137</v>
      </c>
      <c r="BI10524" t="s">
        <v>137</v>
      </c>
      <c r="BJ10524" t="s">
        <v>137</v>
      </c>
      <c r="BK10524" t="s">
        <v>137</v>
      </c>
      <c r="BL10524" t="s">
        <v>137</v>
      </c>
      <c r="BM10524" t="s">
        <v>137</v>
      </c>
      <c r="BN10524" t="s">
        <v>137</v>
      </c>
      <c r="BO10524" t="s">
        <v>137</v>
      </c>
      <c r="BP10524" t="s">
        <v>63546</v>
      </c>
      <c r="BQ10524" t="s">
        <v>137</v>
      </c>
      <c r="BR10524" t="s">
        <v>137</v>
      </c>
      <c r="BS10524" t="s">
        <v>137</v>
      </c>
      <c r="BT10524" t="s">
        <v>137</v>
      </c>
      <c r="BU10524" t="s">
        <v>137</v>
      </c>
      <c r="BW10524" t="s">
        <v>137</v>
      </c>
      <c r="BX10524" t="s">
        <v>137</v>
      </c>
      <c r="BY10524" t="s">
        <v>137</v>
      </c>
      <c r="BZ10524" t="s">
        <v>137</v>
      </c>
      <c r="CA10524" t="s">
        <v>137</v>
      </c>
      <c r="CB10524" t="s">
        <v>137</v>
      </c>
      <c r="CC10524" t="s">
        <v>137</v>
      </c>
      <c r="CD10524" t="s">
        <v>137</v>
      </c>
      <c r="CE10524" t="s">
        <v>137</v>
      </c>
      <c r="CF10524" t="s">
        <v>137</v>
      </c>
      <c r="CG10524" t="s">
        <v>137</v>
      </c>
      <c r="CH10524" t="s">
        <v>137</v>
      </c>
      <c r="CI10524" t="s">
        <v>137</v>
      </c>
      <c r="CJ10524" t="s">
        <v>137</v>
      </c>
      <c r="CK10524" t="s">
        <v>137</v>
      </c>
      <c r="CL10524" t="s">
        <v>137</v>
      </c>
      <c r="CM10524" t="s">
        <v>137</v>
      </c>
      <c r="CN10524" t="s">
        <v>137</v>
      </c>
      <c r="CO10524" t="s">
        <v>137</v>
      </c>
      <c r="CP10524" t="s">
        <v>137</v>
      </c>
      <c r="CQ10524" s="1">
        <v>44967.368750000001</v>
      </c>
      <c r="CR10524" s="1">
        <v>44967.368750000001</v>
      </c>
      <c r="CS10524" s="1"/>
      <c r="CT10524" t="s">
        <v>539</v>
      </c>
      <c r="CU10524" t="s">
        <v>55875</v>
      </c>
      <c r="CV10524" t="s">
        <v>539</v>
      </c>
      <c r="CW10524" t="s">
        <v>20219</v>
      </c>
      <c r="CX10524" s="3"/>
      <c r="CY10524" s="3"/>
      <c r="CZ10524">
        <v>1</v>
      </c>
      <c r="DA10524" t="s">
        <v>63547</v>
      </c>
      <c r="DB10524" t="s">
        <v>137</v>
      </c>
      <c r="DC10524" t="s">
        <v>137</v>
      </c>
      <c r="DD10524" t="s">
        <v>137</v>
      </c>
      <c r="DE10524" t="s">
        <v>137</v>
      </c>
      <c r="DF10524" t="s">
        <v>63548</v>
      </c>
      <c r="DG10524" t="s">
        <v>137</v>
      </c>
      <c r="DH10524" t="s">
        <v>137</v>
      </c>
      <c r="DI10524" t="s">
        <v>137</v>
      </c>
      <c r="DJ10524" t="s">
        <v>137</v>
      </c>
      <c r="DK10524">
        <v>0</v>
      </c>
      <c r="DL10524" t="s">
        <v>209</v>
      </c>
      <c r="DM10524" t="s">
        <v>63549</v>
      </c>
      <c r="DN10524" t="s">
        <v>137</v>
      </c>
      <c r="DO10524" s="1">
        <v>44967.368750000001</v>
      </c>
      <c r="DP10524" s="1"/>
      <c r="DQ10524" t="s">
        <v>1204</v>
      </c>
      <c r="DR10524" t="s">
        <v>1205</v>
      </c>
      <c r="DS10524" t="s">
        <v>1206</v>
      </c>
      <c r="DT10524" t="s">
        <v>63550</v>
      </c>
      <c r="DU10524" t="s">
        <v>137</v>
      </c>
      <c r="DV10524" t="s">
        <v>137</v>
      </c>
      <c r="DW10524" t="s">
        <v>137</v>
      </c>
      <c r="DX10524" t="s">
        <v>137</v>
      </c>
      <c r="DY10524" t="s">
        <v>137</v>
      </c>
      <c r="DZ10524" t="s">
        <v>148</v>
      </c>
      <c r="EA10524" t="b">
        <v>0</v>
      </c>
      <c r="EB10524" t="s">
        <v>137</v>
      </c>
    </row>
    <row r="10525" spans="1:132" x14ac:dyDescent="0.25">
      <c r="A10525">
        <v>106310772</v>
      </c>
      <c r="B10525">
        <v>1507</v>
      </c>
      <c r="C10525" t="s">
        <v>192</v>
      </c>
      <c r="D10525" t="s">
        <v>474</v>
      </c>
      <c r="E10525" t="s">
        <v>134</v>
      </c>
      <c r="F10525" t="s">
        <v>135</v>
      </c>
      <c r="G10525" t="s">
        <v>163</v>
      </c>
      <c r="H10525" t="s">
        <v>137</v>
      </c>
      <c r="I10525" t="s">
        <v>475</v>
      </c>
      <c r="J10525" t="s">
        <v>150</v>
      </c>
      <c r="K10525" t="s">
        <v>151</v>
      </c>
      <c r="L10525" t="s">
        <v>152</v>
      </c>
      <c r="M10525" t="s">
        <v>137</v>
      </c>
      <c r="N10525" t="s">
        <v>45244</v>
      </c>
      <c r="O10525" t="s">
        <v>45244</v>
      </c>
      <c r="P10525" s="1"/>
      <c r="Q10525" s="1">
        <v>44966.689583333333</v>
      </c>
      <c r="R10525" s="1">
        <v>44966.689583333333</v>
      </c>
      <c r="S10525" s="1">
        <v>44981.411805555559</v>
      </c>
      <c r="T10525" s="1">
        <v>44981.411805555559</v>
      </c>
      <c r="U10525" t="s">
        <v>7334</v>
      </c>
      <c r="V10525" t="s">
        <v>137</v>
      </c>
      <c r="W10525" t="s">
        <v>137</v>
      </c>
      <c r="X10525" t="s">
        <v>176</v>
      </c>
      <c r="Y10525" t="s">
        <v>370</v>
      </c>
      <c r="Z10525" t="s">
        <v>137</v>
      </c>
      <c r="AA10525" t="s">
        <v>232</v>
      </c>
      <c r="AB10525" t="s">
        <v>137</v>
      </c>
      <c r="AC10525" t="s">
        <v>137</v>
      </c>
      <c r="AD10525" s="2"/>
      <c r="AE10525" t="s">
        <v>137</v>
      </c>
      <c r="AF10525" t="s">
        <v>137</v>
      </c>
      <c r="AG10525" t="s">
        <v>137</v>
      </c>
      <c r="AH10525" t="s">
        <v>137</v>
      </c>
      <c r="AI10525" t="s">
        <v>137</v>
      </c>
      <c r="AJ10525" t="s">
        <v>137</v>
      </c>
      <c r="AK10525" t="s">
        <v>137</v>
      </c>
      <c r="AL10525" s="2"/>
      <c r="AM10525" t="s">
        <v>137</v>
      </c>
      <c r="AN10525" t="s">
        <v>137</v>
      </c>
      <c r="AO10525" t="s">
        <v>137</v>
      </c>
      <c r="AP10525" t="s">
        <v>137</v>
      </c>
      <c r="AQ10525" t="s">
        <v>137</v>
      </c>
      <c r="AR10525" t="s">
        <v>137</v>
      </c>
      <c r="AS10525" t="s">
        <v>137</v>
      </c>
      <c r="AT10525" t="s">
        <v>137</v>
      </c>
      <c r="AU10525" t="s">
        <v>137</v>
      </c>
      <c r="AV10525" t="s">
        <v>63551</v>
      </c>
      <c r="AW10525" t="s">
        <v>137</v>
      </c>
      <c r="AX10525" t="s">
        <v>137</v>
      </c>
      <c r="AY10525" t="s">
        <v>137</v>
      </c>
      <c r="AZ10525" t="s">
        <v>137</v>
      </c>
      <c r="BA10525" t="s">
        <v>137</v>
      </c>
      <c r="BB10525" t="s">
        <v>137</v>
      </c>
      <c r="BC10525" t="s">
        <v>137</v>
      </c>
      <c r="BD10525" t="s">
        <v>137</v>
      </c>
      <c r="BE10525" t="s">
        <v>137</v>
      </c>
      <c r="BF10525" t="s">
        <v>137</v>
      </c>
      <c r="BG10525" t="s">
        <v>137</v>
      </c>
      <c r="BH10525" t="s">
        <v>137</v>
      </c>
      <c r="BI10525" t="s">
        <v>137</v>
      </c>
      <c r="BJ10525" t="s">
        <v>137</v>
      </c>
      <c r="BK10525" t="s">
        <v>137</v>
      </c>
      <c r="BL10525" t="s">
        <v>137</v>
      </c>
      <c r="BM10525" t="s">
        <v>137</v>
      </c>
      <c r="BN10525" t="s">
        <v>137</v>
      </c>
      <c r="BO10525" t="s">
        <v>137</v>
      </c>
      <c r="BP10525" t="s">
        <v>137</v>
      </c>
      <c r="BQ10525" t="s">
        <v>137</v>
      </c>
      <c r="BR10525" t="s">
        <v>137</v>
      </c>
      <c r="BS10525" t="s">
        <v>137</v>
      </c>
      <c r="BT10525" t="s">
        <v>137</v>
      </c>
      <c r="BU10525" t="s">
        <v>137</v>
      </c>
      <c r="BW10525" t="s">
        <v>137</v>
      </c>
      <c r="BX10525" t="s">
        <v>137</v>
      </c>
      <c r="BY10525" t="s">
        <v>137</v>
      </c>
      <c r="BZ10525" t="s">
        <v>137</v>
      </c>
      <c r="CA10525" t="s">
        <v>137</v>
      </c>
      <c r="CB10525" t="s">
        <v>137</v>
      </c>
      <c r="CC10525" t="s">
        <v>137</v>
      </c>
      <c r="CD10525" t="s">
        <v>137</v>
      </c>
      <c r="CE10525" t="s">
        <v>137</v>
      </c>
      <c r="CF10525" t="s">
        <v>137</v>
      </c>
      <c r="CG10525" t="s">
        <v>137</v>
      </c>
      <c r="CH10525" t="s">
        <v>137</v>
      </c>
      <c r="CI10525" t="s">
        <v>137</v>
      </c>
      <c r="CJ10525" t="s">
        <v>137</v>
      </c>
      <c r="CK10525" t="s">
        <v>137</v>
      </c>
      <c r="CL10525" t="s">
        <v>137</v>
      </c>
      <c r="CM10525" t="s">
        <v>137</v>
      </c>
      <c r="CN10525" t="s">
        <v>137</v>
      </c>
      <c r="CO10525" t="s">
        <v>137</v>
      </c>
      <c r="CP10525" t="s">
        <v>137</v>
      </c>
      <c r="CQ10525" s="1">
        <v>44981.411805555559</v>
      </c>
      <c r="CR10525" s="1">
        <v>44981.411805555559</v>
      </c>
      <c r="CS10525" s="1"/>
      <c r="CT10525" t="s">
        <v>63552</v>
      </c>
      <c r="CU10525" t="s">
        <v>63553</v>
      </c>
      <c r="CV10525" t="s">
        <v>63554</v>
      </c>
      <c r="CW10525" t="s">
        <v>63555</v>
      </c>
      <c r="CX10525" s="3"/>
      <c r="CY10525" s="3"/>
      <c r="CZ10525">
        <v>1</v>
      </c>
      <c r="DA10525" t="s">
        <v>63556</v>
      </c>
      <c r="DB10525" t="s">
        <v>137</v>
      </c>
      <c r="DC10525" t="s">
        <v>137</v>
      </c>
      <c r="DD10525" t="s">
        <v>137</v>
      </c>
      <c r="DE10525" t="s">
        <v>137</v>
      </c>
      <c r="DF10525" t="s">
        <v>63557</v>
      </c>
      <c r="DG10525" t="s">
        <v>900</v>
      </c>
      <c r="DH10525" t="s">
        <v>4768</v>
      </c>
      <c r="DI10525" t="s">
        <v>137</v>
      </c>
      <c r="DJ10525" t="s">
        <v>137</v>
      </c>
      <c r="DK10525">
        <v>0</v>
      </c>
      <c r="DL10525" t="s">
        <v>209</v>
      </c>
      <c r="DM10525" t="s">
        <v>137</v>
      </c>
      <c r="DN10525" t="s">
        <v>137</v>
      </c>
      <c r="DO10525" s="1">
        <v>44981.411805555559</v>
      </c>
      <c r="DP10525" s="1"/>
      <c r="DQ10525" t="s">
        <v>150</v>
      </c>
      <c r="DR10525" t="s">
        <v>151</v>
      </c>
      <c r="DS10525" t="s">
        <v>152</v>
      </c>
      <c r="DT10525" t="s">
        <v>137</v>
      </c>
      <c r="DU10525" t="s">
        <v>137</v>
      </c>
      <c r="DV10525" t="s">
        <v>140</v>
      </c>
      <c r="DW10525" t="s">
        <v>137</v>
      </c>
      <c r="DX10525" t="s">
        <v>63558</v>
      </c>
      <c r="DY10525" t="s">
        <v>137</v>
      </c>
      <c r="DZ10525" t="s">
        <v>148</v>
      </c>
      <c r="EA10525" t="b">
        <v>0</v>
      </c>
      <c r="EB10525" t="s">
        <v>137</v>
      </c>
    </row>
    <row r="10526" spans="1:132" x14ac:dyDescent="0.25">
      <c r="A10526">
        <v>106309835</v>
      </c>
      <c r="B10526">
        <v>1506</v>
      </c>
      <c r="C10526" t="s">
        <v>192</v>
      </c>
      <c r="D10526" t="s">
        <v>133</v>
      </c>
      <c r="E10526" t="s">
        <v>134</v>
      </c>
      <c r="F10526" t="s">
        <v>135</v>
      </c>
      <c r="G10526" t="s">
        <v>136</v>
      </c>
      <c r="H10526" t="s">
        <v>137</v>
      </c>
      <c r="I10526" t="s">
        <v>138</v>
      </c>
      <c r="J10526" t="s">
        <v>52452</v>
      </c>
      <c r="K10526" t="s">
        <v>52453</v>
      </c>
      <c r="L10526" t="s">
        <v>52454</v>
      </c>
      <c r="M10526" t="s">
        <v>137</v>
      </c>
      <c r="N10526" t="s">
        <v>62465</v>
      </c>
      <c r="O10526" t="s">
        <v>62465</v>
      </c>
      <c r="P10526" s="1">
        <v>44967</v>
      </c>
      <c r="Q10526" s="1">
        <v>44966.681944444441</v>
      </c>
      <c r="R10526" s="1">
        <v>44966.681944444441</v>
      </c>
      <c r="S10526" s="1">
        <v>44995.338194444441</v>
      </c>
      <c r="T10526" s="1">
        <v>44995.338194444441</v>
      </c>
      <c r="U10526" t="s">
        <v>175</v>
      </c>
      <c r="V10526" t="s">
        <v>137</v>
      </c>
      <c r="W10526" t="s">
        <v>137</v>
      </c>
      <c r="X10526" t="s">
        <v>176</v>
      </c>
      <c r="Y10526" t="s">
        <v>177</v>
      </c>
      <c r="Z10526" t="s">
        <v>137</v>
      </c>
      <c r="AA10526" t="s">
        <v>137</v>
      </c>
      <c r="AB10526" t="s">
        <v>137</v>
      </c>
      <c r="AC10526" t="s">
        <v>137</v>
      </c>
      <c r="AD10526" s="2"/>
      <c r="AE10526" t="s">
        <v>137</v>
      </c>
      <c r="AF10526" t="s">
        <v>137</v>
      </c>
      <c r="AG10526" t="s">
        <v>137</v>
      </c>
      <c r="AH10526" t="s">
        <v>137</v>
      </c>
      <c r="AI10526" t="s">
        <v>137</v>
      </c>
      <c r="AJ10526" t="s">
        <v>137</v>
      </c>
      <c r="AK10526" t="s">
        <v>137</v>
      </c>
      <c r="AL10526" s="2"/>
      <c r="AM10526" t="s">
        <v>137</v>
      </c>
      <c r="AN10526" t="s">
        <v>137</v>
      </c>
      <c r="AO10526" t="s">
        <v>137</v>
      </c>
      <c r="AP10526" t="s">
        <v>137</v>
      </c>
      <c r="AQ10526" t="s">
        <v>137</v>
      </c>
      <c r="AR10526" t="s">
        <v>137</v>
      </c>
      <c r="AS10526" t="s">
        <v>137</v>
      </c>
      <c r="AT10526" t="s">
        <v>137</v>
      </c>
      <c r="AU10526" t="s">
        <v>137</v>
      </c>
      <c r="AV10526" t="s">
        <v>137</v>
      </c>
      <c r="AW10526" t="s">
        <v>137</v>
      </c>
      <c r="AX10526" t="s">
        <v>137</v>
      </c>
      <c r="AY10526" t="s">
        <v>137</v>
      </c>
      <c r="AZ10526" t="s">
        <v>137</v>
      </c>
      <c r="BA10526" t="s">
        <v>137</v>
      </c>
      <c r="BB10526" t="s">
        <v>137</v>
      </c>
      <c r="BC10526" t="s">
        <v>137</v>
      </c>
      <c r="BD10526" t="s">
        <v>137</v>
      </c>
      <c r="BE10526" t="s">
        <v>137</v>
      </c>
      <c r="BF10526" t="s">
        <v>137</v>
      </c>
      <c r="BG10526" t="s">
        <v>137</v>
      </c>
      <c r="BH10526" t="s">
        <v>137</v>
      </c>
      <c r="BI10526" t="s">
        <v>137</v>
      </c>
      <c r="BJ10526" t="s">
        <v>137</v>
      </c>
      <c r="BK10526" t="s">
        <v>137</v>
      </c>
      <c r="BL10526" t="s">
        <v>137</v>
      </c>
      <c r="BM10526" t="s">
        <v>137</v>
      </c>
      <c r="BN10526" t="s">
        <v>137</v>
      </c>
      <c r="BO10526" t="s">
        <v>137</v>
      </c>
      <c r="BP10526" t="s">
        <v>63559</v>
      </c>
      <c r="BQ10526" t="s">
        <v>137</v>
      </c>
      <c r="BR10526" t="s">
        <v>137</v>
      </c>
      <c r="BS10526" t="s">
        <v>137</v>
      </c>
      <c r="BT10526" t="s">
        <v>137</v>
      </c>
      <c r="BU10526" t="s">
        <v>137</v>
      </c>
      <c r="BW10526" t="s">
        <v>137</v>
      </c>
      <c r="BX10526" t="s">
        <v>137</v>
      </c>
      <c r="BY10526" t="s">
        <v>137</v>
      </c>
      <c r="BZ10526" t="s">
        <v>137</v>
      </c>
      <c r="CA10526" t="s">
        <v>137</v>
      </c>
      <c r="CB10526" t="s">
        <v>137</v>
      </c>
      <c r="CC10526" t="s">
        <v>137</v>
      </c>
      <c r="CD10526" t="s">
        <v>137</v>
      </c>
      <c r="CE10526" t="s">
        <v>137</v>
      </c>
      <c r="CF10526" t="s">
        <v>137</v>
      </c>
      <c r="CG10526" t="s">
        <v>137</v>
      </c>
      <c r="CH10526" t="s">
        <v>137</v>
      </c>
      <c r="CI10526" t="s">
        <v>137</v>
      </c>
      <c r="CJ10526" t="s">
        <v>137</v>
      </c>
      <c r="CK10526" t="s">
        <v>137</v>
      </c>
      <c r="CL10526" t="s">
        <v>137</v>
      </c>
      <c r="CM10526" t="s">
        <v>137</v>
      </c>
      <c r="CN10526" t="s">
        <v>137</v>
      </c>
      <c r="CO10526" t="s">
        <v>137</v>
      </c>
      <c r="CP10526" t="s">
        <v>137</v>
      </c>
      <c r="CQ10526" s="1">
        <v>44995.338194444441</v>
      </c>
      <c r="CR10526" s="1">
        <v>44995.338194444441</v>
      </c>
      <c r="CS10526" s="1"/>
      <c r="CT10526" t="s">
        <v>63560</v>
      </c>
      <c r="CU10526" t="s">
        <v>63561</v>
      </c>
      <c r="CV10526" t="s">
        <v>63562</v>
      </c>
      <c r="CW10526" t="s">
        <v>63563</v>
      </c>
      <c r="CX10526" s="3"/>
      <c r="CY10526" s="3"/>
      <c r="CZ10526">
        <v>1</v>
      </c>
      <c r="DA10526" t="s">
        <v>63564</v>
      </c>
      <c r="DB10526" t="s">
        <v>137</v>
      </c>
      <c r="DC10526" t="s">
        <v>137</v>
      </c>
      <c r="DD10526" t="s">
        <v>137</v>
      </c>
      <c r="DE10526" t="s">
        <v>137</v>
      </c>
      <c r="DF10526" t="s">
        <v>63565</v>
      </c>
      <c r="DG10526" t="s">
        <v>137</v>
      </c>
      <c r="DH10526" t="s">
        <v>137</v>
      </c>
      <c r="DI10526" t="s">
        <v>137</v>
      </c>
      <c r="DJ10526" t="s">
        <v>137</v>
      </c>
      <c r="DK10526">
        <v>0</v>
      </c>
      <c r="DL10526" t="s">
        <v>137</v>
      </c>
      <c r="DM10526" t="s">
        <v>137</v>
      </c>
      <c r="DN10526" t="s">
        <v>137</v>
      </c>
      <c r="DO10526" s="1">
        <v>44995.338194444441</v>
      </c>
      <c r="DP10526" s="1"/>
      <c r="DQ10526" t="s">
        <v>52452</v>
      </c>
      <c r="DR10526" t="s">
        <v>52453</v>
      </c>
      <c r="DS10526" t="s">
        <v>52454</v>
      </c>
      <c r="DT10526" t="s">
        <v>137</v>
      </c>
      <c r="DU10526" t="s">
        <v>137</v>
      </c>
      <c r="DV10526" t="s">
        <v>137</v>
      </c>
      <c r="DW10526" t="s">
        <v>137</v>
      </c>
      <c r="DX10526" t="s">
        <v>15598</v>
      </c>
      <c r="DY10526" t="s">
        <v>137</v>
      </c>
      <c r="DZ10526" t="s">
        <v>148</v>
      </c>
      <c r="EA10526" t="b">
        <v>0</v>
      </c>
      <c r="EB10526" t="s">
        <v>137</v>
      </c>
    </row>
    <row r="10527" spans="1:132" x14ac:dyDescent="0.25">
      <c r="A10527">
        <v>106307542</v>
      </c>
      <c r="B10527">
        <v>1505</v>
      </c>
      <c r="C10527" t="s">
        <v>192</v>
      </c>
      <c r="D10527" t="s">
        <v>63566</v>
      </c>
      <c r="E10527" t="s">
        <v>134</v>
      </c>
      <c r="F10527" t="s">
        <v>532</v>
      </c>
      <c r="G10527" t="s">
        <v>163</v>
      </c>
      <c r="H10527" t="s">
        <v>1188</v>
      </c>
      <c r="I10527" t="s">
        <v>63567</v>
      </c>
      <c r="J10527" t="s">
        <v>708</v>
      </c>
      <c r="K10527" t="s">
        <v>709</v>
      </c>
      <c r="L10527" t="s">
        <v>710</v>
      </c>
      <c r="M10527" t="s">
        <v>137</v>
      </c>
      <c r="N10527" t="s">
        <v>295</v>
      </c>
      <c r="O10527" t="s">
        <v>1393</v>
      </c>
      <c r="P10527" s="1">
        <v>44970</v>
      </c>
      <c r="Q10527" s="1">
        <v>44966.664583333331</v>
      </c>
      <c r="R10527" s="1">
        <v>44966.664583333331</v>
      </c>
      <c r="S10527" s="1">
        <v>44967.537499999999</v>
      </c>
      <c r="T10527" s="1">
        <v>44967.537499999999</v>
      </c>
      <c r="U10527" t="s">
        <v>59317</v>
      </c>
      <c r="V10527" t="s">
        <v>137</v>
      </c>
      <c r="W10527" t="s">
        <v>137</v>
      </c>
      <c r="X10527" t="s">
        <v>176</v>
      </c>
      <c r="Y10527" t="s">
        <v>199</v>
      </c>
      <c r="Z10527" t="s">
        <v>137</v>
      </c>
      <c r="AA10527" t="s">
        <v>137</v>
      </c>
      <c r="AB10527" t="s">
        <v>137</v>
      </c>
      <c r="AC10527" t="s">
        <v>137</v>
      </c>
      <c r="AD10527" s="2"/>
      <c r="AE10527" t="s">
        <v>137</v>
      </c>
      <c r="AF10527" t="s">
        <v>137</v>
      </c>
      <c r="AG10527" t="s">
        <v>137</v>
      </c>
      <c r="AH10527" t="s">
        <v>137</v>
      </c>
      <c r="AI10527" t="s">
        <v>137</v>
      </c>
      <c r="AJ10527" t="s">
        <v>137</v>
      </c>
      <c r="AK10527" t="s">
        <v>137</v>
      </c>
      <c r="AL10527" s="2"/>
      <c r="AM10527" t="s">
        <v>137</v>
      </c>
      <c r="AN10527" t="s">
        <v>137</v>
      </c>
      <c r="AO10527" t="s">
        <v>137</v>
      </c>
      <c r="AP10527" t="s">
        <v>137</v>
      </c>
      <c r="AQ10527" t="s">
        <v>137</v>
      </c>
      <c r="AR10527" t="s">
        <v>137</v>
      </c>
      <c r="AS10527" t="s">
        <v>137</v>
      </c>
      <c r="AT10527" t="s">
        <v>137</v>
      </c>
      <c r="AU10527" t="s">
        <v>137</v>
      </c>
      <c r="AV10527" t="s">
        <v>137</v>
      </c>
      <c r="AW10527" t="s">
        <v>137</v>
      </c>
      <c r="AX10527" t="s">
        <v>137</v>
      </c>
      <c r="AY10527" t="s">
        <v>137</v>
      </c>
      <c r="AZ10527" t="s">
        <v>137</v>
      </c>
      <c r="BA10527" t="s">
        <v>137</v>
      </c>
      <c r="BB10527" t="s">
        <v>137</v>
      </c>
      <c r="BC10527" t="s">
        <v>137</v>
      </c>
      <c r="BD10527" t="s">
        <v>137</v>
      </c>
      <c r="BE10527" t="s">
        <v>137</v>
      </c>
      <c r="BF10527" t="s">
        <v>137</v>
      </c>
      <c r="BG10527" t="s">
        <v>137</v>
      </c>
      <c r="BH10527" t="s">
        <v>137</v>
      </c>
      <c r="BI10527" t="s">
        <v>137</v>
      </c>
      <c r="BJ10527" t="s">
        <v>137</v>
      </c>
      <c r="BK10527" t="s">
        <v>137</v>
      </c>
      <c r="BL10527" t="s">
        <v>137</v>
      </c>
      <c r="BM10527" t="s">
        <v>137</v>
      </c>
      <c r="BN10527" t="s">
        <v>137</v>
      </c>
      <c r="BO10527" t="s">
        <v>137</v>
      </c>
      <c r="BP10527" t="s">
        <v>137</v>
      </c>
      <c r="BQ10527" t="s">
        <v>137</v>
      </c>
      <c r="BR10527" t="s">
        <v>137</v>
      </c>
      <c r="BS10527" t="s">
        <v>137</v>
      </c>
      <c r="BT10527" t="s">
        <v>471</v>
      </c>
      <c r="BU10527" t="s">
        <v>471</v>
      </c>
      <c r="BW10527" t="s">
        <v>137</v>
      </c>
      <c r="BX10527" t="s">
        <v>137</v>
      </c>
      <c r="BY10527" t="s">
        <v>137</v>
      </c>
      <c r="BZ10527" t="s">
        <v>137</v>
      </c>
      <c r="CA10527" t="s">
        <v>137</v>
      </c>
      <c r="CB10527" t="s">
        <v>137</v>
      </c>
      <c r="CC10527" t="s">
        <v>137</v>
      </c>
      <c r="CD10527" t="s">
        <v>137</v>
      </c>
      <c r="CE10527" t="s">
        <v>137</v>
      </c>
      <c r="CF10527" t="s">
        <v>137</v>
      </c>
      <c r="CG10527" t="s">
        <v>137</v>
      </c>
      <c r="CH10527" t="s">
        <v>137</v>
      </c>
      <c r="CI10527" t="s">
        <v>137</v>
      </c>
      <c r="CJ10527" t="s">
        <v>137</v>
      </c>
      <c r="CK10527" t="s">
        <v>137</v>
      </c>
      <c r="CL10527" t="s">
        <v>137</v>
      </c>
      <c r="CM10527" t="s">
        <v>137</v>
      </c>
      <c r="CN10527" t="s">
        <v>137</v>
      </c>
      <c r="CO10527" t="s">
        <v>137</v>
      </c>
      <c r="CP10527" t="s">
        <v>137</v>
      </c>
      <c r="CQ10527" s="1">
        <v>44967.537499999999</v>
      </c>
      <c r="CR10527" s="1">
        <v>44967.537499999999</v>
      </c>
      <c r="CS10527" s="1"/>
      <c r="CT10527" t="s">
        <v>63568</v>
      </c>
      <c r="CU10527" t="s">
        <v>63568</v>
      </c>
      <c r="CV10527" t="s">
        <v>63569</v>
      </c>
      <c r="CW10527" t="s">
        <v>63570</v>
      </c>
      <c r="CX10527" s="3"/>
      <c r="CY10527" s="3"/>
      <c r="DA10527" t="s">
        <v>137</v>
      </c>
      <c r="DB10527" t="s">
        <v>137</v>
      </c>
      <c r="DC10527" t="s">
        <v>137</v>
      </c>
      <c r="DD10527" t="s">
        <v>137</v>
      </c>
      <c r="DE10527" t="s">
        <v>137</v>
      </c>
      <c r="DF10527" t="s">
        <v>63571</v>
      </c>
      <c r="DG10527" t="s">
        <v>137</v>
      </c>
      <c r="DH10527" t="s">
        <v>137</v>
      </c>
      <c r="DI10527" t="s">
        <v>137</v>
      </c>
      <c r="DJ10527" t="s">
        <v>137</v>
      </c>
      <c r="DK10527">
        <v>0</v>
      </c>
      <c r="DL10527" t="s">
        <v>209</v>
      </c>
      <c r="DM10527" t="s">
        <v>63572</v>
      </c>
      <c r="DN10527" t="s">
        <v>137</v>
      </c>
      <c r="DO10527" s="1">
        <v>44967.537499999999</v>
      </c>
      <c r="DP10527" s="1"/>
      <c r="DQ10527" t="s">
        <v>708</v>
      </c>
      <c r="DR10527" t="s">
        <v>709</v>
      </c>
      <c r="DS10527" t="s">
        <v>710</v>
      </c>
      <c r="DT10527" t="s">
        <v>137</v>
      </c>
      <c r="DU10527" t="s">
        <v>137</v>
      </c>
      <c r="DV10527" t="s">
        <v>137</v>
      </c>
      <c r="DW10527" t="s">
        <v>137</v>
      </c>
      <c r="DX10527" t="s">
        <v>137</v>
      </c>
      <c r="DY10527" t="s">
        <v>137</v>
      </c>
      <c r="DZ10527" t="s">
        <v>168</v>
      </c>
      <c r="EA10527" t="b">
        <v>0</v>
      </c>
      <c r="EB10527" t="s">
        <v>137</v>
      </c>
    </row>
    <row r="10528" spans="1:132" x14ac:dyDescent="0.25">
      <c r="A10528">
        <v>106300152</v>
      </c>
      <c r="B10528">
        <v>1504</v>
      </c>
      <c r="C10528" t="s">
        <v>192</v>
      </c>
      <c r="D10528" t="s">
        <v>474</v>
      </c>
      <c r="E10528" t="s">
        <v>134</v>
      </c>
      <c r="F10528" t="s">
        <v>135</v>
      </c>
      <c r="G10528" t="s">
        <v>163</v>
      </c>
      <c r="H10528" t="s">
        <v>137</v>
      </c>
      <c r="I10528" t="s">
        <v>475</v>
      </c>
      <c r="J10528" t="s">
        <v>47499</v>
      </c>
      <c r="K10528" t="s">
        <v>47500</v>
      </c>
      <c r="L10528" t="s">
        <v>47501</v>
      </c>
      <c r="M10528" t="s">
        <v>137</v>
      </c>
      <c r="N10528" t="s">
        <v>604</v>
      </c>
      <c r="O10528" t="s">
        <v>1478</v>
      </c>
      <c r="P10528" s="1"/>
      <c r="Q10528" s="1">
        <v>44966.61041666667</v>
      </c>
      <c r="R10528" s="1">
        <v>44966.61041666667</v>
      </c>
      <c r="S10528" s="1">
        <v>44973.611805555556</v>
      </c>
      <c r="T10528" s="1">
        <v>44973.611805555556</v>
      </c>
      <c r="U10528" t="s">
        <v>11240</v>
      </c>
      <c r="V10528" t="s">
        <v>137</v>
      </c>
      <c r="W10528" t="s">
        <v>137</v>
      </c>
      <c r="X10528" t="s">
        <v>231</v>
      </c>
      <c r="Y10528" t="s">
        <v>186</v>
      </c>
      <c r="Z10528" t="s">
        <v>137</v>
      </c>
      <c r="AA10528" t="s">
        <v>463</v>
      </c>
      <c r="AB10528" t="s">
        <v>137</v>
      </c>
      <c r="AC10528" t="s">
        <v>137</v>
      </c>
      <c r="AD10528" s="2"/>
      <c r="AE10528" t="s">
        <v>137</v>
      </c>
      <c r="AF10528" t="s">
        <v>137</v>
      </c>
      <c r="AG10528" t="s">
        <v>137</v>
      </c>
      <c r="AH10528" t="s">
        <v>137</v>
      </c>
      <c r="AI10528" t="s">
        <v>137</v>
      </c>
      <c r="AJ10528" t="s">
        <v>137</v>
      </c>
      <c r="AK10528" t="s">
        <v>137</v>
      </c>
      <c r="AL10528" s="2"/>
      <c r="AM10528" t="s">
        <v>137</v>
      </c>
      <c r="AN10528" t="s">
        <v>137</v>
      </c>
      <c r="AO10528" t="s">
        <v>137</v>
      </c>
      <c r="AP10528" t="s">
        <v>137</v>
      </c>
      <c r="AQ10528" t="s">
        <v>137</v>
      </c>
      <c r="AR10528" t="s">
        <v>137</v>
      </c>
      <c r="AS10528" t="s">
        <v>137</v>
      </c>
      <c r="AT10528" t="s">
        <v>137</v>
      </c>
      <c r="AU10528" t="s">
        <v>137</v>
      </c>
      <c r="AV10528" t="s">
        <v>63573</v>
      </c>
      <c r="AW10528" t="s">
        <v>137</v>
      </c>
      <c r="AX10528" t="s">
        <v>137</v>
      </c>
      <c r="AY10528" t="s">
        <v>137</v>
      </c>
      <c r="AZ10528" t="s">
        <v>137</v>
      </c>
      <c r="BA10528" t="s">
        <v>137</v>
      </c>
      <c r="BB10528" t="s">
        <v>137</v>
      </c>
      <c r="BC10528" t="s">
        <v>137</v>
      </c>
      <c r="BD10528" t="s">
        <v>137</v>
      </c>
      <c r="BE10528" t="s">
        <v>137</v>
      </c>
      <c r="BF10528" t="s">
        <v>137</v>
      </c>
      <c r="BG10528" t="s">
        <v>137</v>
      </c>
      <c r="BH10528" t="s">
        <v>137</v>
      </c>
      <c r="BI10528" t="s">
        <v>137</v>
      </c>
      <c r="BJ10528" t="s">
        <v>137</v>
      </c>
      <c r="BK10528" t="s">
        <v>137</v>
      </c>
      <c r="BL10528" t="s">
        <v>137</v>
      </c>
      <c r="BM10528" t="s">
        <v>137</v>
      </c>
      <c r="BN10528" t="s">
        <v>137</v>
      </c>
      <c r="BO10528" t="s">
        <v>137</v>
      </c>
      <c r="BP10528" t="s">
        <v>137</v>
      </c>
      <c r="BQ10528" t="s">
        <v>137</v>
      </c>
      <c r="BR10528" t="s">
        <v>137</v>
      </c>
      <c r="BS10528" t="s">
        <v>137</v>
      </c>
      <c r="BT10528" t="s">
        <v>137</v>
      </c>
      <c r="BU10528" t="s">
        <v>137</v>
      </c>
      <c r="BW10528" t="s">
        <v>137</v>
      </c>
      <c r="BX10528" t="s">
        <v>137</v>
      </c>
      <c r="BY10528" t="s">
        <v>137</v>
      </c>
      <c r="BZ10528" t="s">
        <v>137</v>
      </c>
      <c r="CA10528" t="s">
        <v>137</v>
      </c>
      <c r="CB10528" t="s">
        <v>137</v>
      </c>
      <c r="CC10528" t="s">
        <v>137</v>
      </c>
      <c r="CD10528" t="s">
        <v>137</v>
      </c>
      <c r="CE10528" t="s">
        <v>137</v>
      </c>
      <c r="CF10528" t="s">
        <v>137</v>
      </c>
      <c r="CG10528" t="s">
        <v>137</v>
      </c>
      <c r="CH10528" t="s">
        <v>137</v>
      </c>
      <c r="CI10528" t="s">
        <v>137</v>
      </c>
      <c r="CJ10528" t="s">
        <v>137</v>
      </c>
      <c r="CK10528" t="s">
        <v>137</v>
      </c>
      <c r="CL10528" t="s">
        <v>137</v>
      </c>
      <c r="CM10528" t="s">
        <v>137</v>
      </c>
      <c r="CN10528" t="s">
        <v>137</v>
      </c>
      <c r="CO10528" t="s">
        <v>137</v>
      </c>
      <c r="CP10528" t="s">
        <v>137</v>
      </c>
      <c r="CQ10528" s="1">
        <v>44973.611805555556</v>
      </c>
      <c r="CR10528" s="1">
        <v>44973.611805555556</v>
      </c>
      <c r="CS10528" s="1"/>
      <c r="CT10528" t="s">
        <v>137</v>
      </c>
      <c r="CU10528" t="s">
        <v>137</v>
      </c>
      <c r="CV10528" t="s">
        <v>63574</v>
      </c>
      <c r="CW10528" t="s">
        <v>63575</v>
      </c>
      <c r="CX10528" s="3"/>
      <c r="CY10528" s="3"/>
      <c r="CZ10528">
        <v>1</v>
      </c>
      <c r="DA10528" t="s">
        <v>63576</v>
      </c>
      <c r="DB10528" t="s">
        <v>137</v>
      </c>
      <c r="DC10528" t="s">
        <v>137</v>
      </c>
      <c r="DD10528" t="s">
        <v>137</v>
      </c>
      <c r="DE10528" t="s">
        <v>137</v>
      </c>
      <c r="DF10528" t="s">
        <v>137</v>
      </c>
      <c r="DG10528" t="s">
        <v>900</v>
      </c>
      <c r="DH10528" t="s">
        <v>48474</v>
      </c>
      <c r="DI10528" t="s">
        <v>137</v>
      </c>
      <c r="DJ10528" t="s">
        <v>137</v>
      </c>
      <c r="DK10528">
        <v>0</v>
      </c>
      <c r="DL10528" t="s">
        <v>209</v>
      </c>
      <c r="DM10528" t="s">
        <v>137</v>
      </c>
      <c r="DN10528" t="s">
        <v>137</v>
      </c>
      <c r="DO10528" s="1">
        <v>44973.611805555556</v>
      </c>
      <c r="DP10528" s="1"/>
      <c r="DQ10528" t="s">
        <v>47499</v>
      </c>
      <c r="DR10528" t="s">
        <v>47500</v>
      </c>
      <c r="DS10528" t="s">
        <v>47501</v>
      </c>
      <c r="DT10528" t="s">
        <v>137</v>
      </c>
      <c r="DU10528" t="s">
        <v>137</v>
      </c>
      <c r="DV10528" t="s">
        <v>140</v>
      </c>
      <c r="DW10528" t="s">
        <v>137</v>
      </c>
      <c r="DX10528" t="s">
        <v>137</v>
      </c>
      <c r="DY10528" t="s">
        <v>137</v>
      </c>
      <c r="DZ10528" t="s">
        <v>148</v>
      </c>
      <c r="EA10528" t="b">
        <v>0</v>
      </c>
      <c r="EB10528" t="s">
        <v>137</v>
      </c>
    </row>
    <row r="10529" spans="1:132" x14ac:dyDescent="0.25">
      <c r="A10529">
        <v>106297641</v>
      </c>
      <c r="B10529">
        <v>1503</v>
      </c>
      <c r="C10529" t="s">
        <v>192</v>
      </c>
      <c r="D10529" t="s">
        <v>63577</v>
      </c>
      <c r="E10529" t="s">
        <v>9583</v>
      </c>
      <c r="F10529" t="s">
        <v>532</v>
      </c>
      <c r="G10529" t="s">
        <v>137</v>
      </c>
      <c r="H10529" t="s">
        <v>137</v>
      </c>
      <c r="I10529" t="s">
        <v>63578</v>
      </c>
      <c r="J10529" t="s">
        <v>708</v>
      </c>
      <c r="K10529" t="s">
        <v>709</v>
      </c>
      <c r="L10529" t="s">
        <v>710</v>
      </c>
      <c r="M10529" t="s">
        <v>137</v>
      </c>
      <c r="N10529" t="s">
        <v>39220</v>
      </c>
      <c r="O10529" t="s">
        <v>1393</v>
      </c>
      <c r="P10529" s="1">
        <v>44974</v>
      </c>
      <c r="Q10529" s="1">
        <v>44966.593055555553</v>
      </c>
      <c r="R10529" s="1">
        <v>44966.593055555553</v>
      </c>
      <c r="S10529" s="1">
        <v>44978.722222222219</v>
      </c>
      <c r="T10529" s="1">
        <v>44978.722222222219</v>
      </c>
      <c r="U10529" t="s">
        <v>439</v>
      </c>
      <c r="V10529" t="s">
        <v>137</v>
      </c>
      <c r="W10529" t="s">
        <v>137</v>
      </c>
      <c r="X10529" t="s">
        <v>360</v>
      </c>
      <c r="Y10529" t="s">
        <v>440</v>
      </c>
      <c r="Z10529" t="s">
        <v>137</v>
      </c>
      <c r="AA10529" t="s">
        <v>137</v>
      </c>
      <c r="AB10529" t="s">
        <v>137</v>
      </c>
      <c r="AC10529" t="s">
        <v>137</v>
      </c>
      <c r="AD10529" s="2"/>
      <c r="AE10529" t="s">
        <v>137</v>
      </c>
      <c r="AF10529" t="s">
        <v>137</v>
      </c>
      <c r="AG10529" t="s">
        <v>137</v>
      </c>
      <c r="AH10529" t="s">
        <v>137</v>
      </c>
      <c r="AI10529" t="s">
        <v>137</v>
      </c>
      <c r="AJ10529" t="s">
        <v>137</v>
      </c>
      <c r="AK10529" t="s">
        <v>137</v>
      </c>
      <c r="AL10529" s="2"/>
      <c r="AM10529" t="s">
        <v>137</v>
      </c>
      <c r="AN10529" t="s">
        <v>137</v>
      </c>
      <c r="AO10529" t="s">
        <v>137</v>
      </c>
      <c r="AP10529" t="s">
        <v>137</v>
      </c>
      <c r="AQ10529" t="s">
        <v>137</v>
      </c>
      <c r="AR10529" t="s">
        <v>137</v>
      </c>
      <c r="AS10529" t="s">
        <v>137</v>
      </c>
      <c r="AT10529" t="s">
        <v>137</v>
      </c>
      <c r="AU10529" t="s">
        <v>137</v>
      </c>
      <c r="AV10529" t="s">
        <v>137</v>
      </c>
      <c r="AW10529" t="s">
        <v>137</v>
      </c>
      <c r="AX10529" t="s">
        <v>137</v>
      </c>
      <c r="AY10529" t="s">
        <v>137</v>
      </c>
      <c r="AZ10529" t="s">
        <v>137</v>
      </c>
      <c r="BA10529" t="s">
        <v>137</v>
      </c>
      <c r="BB10529" t="s">
        <v>137</v>
      </c>
      <c r="BC10529" t="s">
        <v>137</v>
      </c>
      <c r="BD10529" t="s">
        <v>137</v>
      </c>
      <c r="BE10529" t="s">
        <v>137</v>
      </c>
      <c r="BF10529" t="s">
        <v>137</v>
      </c>
      <c r="BG10529" t="s">
        <v>137</v>
      </c>
      <c r="BH10529" t="s">
        <v>137</v>
      </c>
      <c r="BI10529" t="s">
        <v>137</v>
      </c>
      <c r="BJ10529" t="s">
        <v>137</v>
      </c>
      <c r="BK10529" t="s">
        <v>137</v>
      </c>
      <c r="BL10529" t="s">
        <v>137</v>
      </c>
      <c r="BM10529" t="s">
        <v>137</v>
      </c>
      <c r="BN10529" t="s">
        <v>137</v>
      </c>
      <c r="BO10529" t="s">
        <v>137</v>
      </c>
      <c r="BP10529" t="s">
        <v>137</v>
      </c>
      <c r="BQ10529" t="s">
        <v>137</v>
      </c>
      <c r="BR10529" t="s">
        <v>137</v>
      </c>
      <c r="BS10529" t="s">
        <v>137</v>
      </c>
      <c r="BT10529" t="s">
        <v>137</v>
      </c>
      <c r="BU10529" t="s">
        <v>575</v>
      </c>
      <c r="BW10529" t="s">
        <v>137</v>
      </c>
      <c r="BX10529" t="s">
        <v>137</v>
      </c>
      <c r="BY10529" t="s">
        <v>137</v>
      </c>
      <c r="BZ10529" t="s">
        <v>137</v>
      </c>
      <c r="CA10529" t="s">
        <v>137</v>
      </c>
      <c r="CB10529" t="s">
        <v>137</v>
      </c>
      <c r="CC10529" t="s">
        <v>137</v>
      </c>
      <c r="CD10529" t="s">
        <v>137</v>
      </c>
      <c r="CE10529" t="s">
        <v>137</v>
      </c>
      <c r="CF10529" t="s">
        <v>137</v>
      </c>
      <c r="CG10529" t="s">
        <v>137</v>
      </c>
      <c r="CH10529" t="s">
        <v>137</v>
      </c>
      <c r="CI10529" t="s">
        <v>137</v>
      </c>
      <c r="CJ10529" t="s">
        <v>137</v>
      </c>
      <c r="CK10529" t="s">
        <v>137</v>
      </c>
      <c r="CL10529" t="s">
        <v>137</v>
      </c>
      <c r="CM10529" t="s">
        <v>137</v>
      </c>
      <c r="CN10529" t="s">
        <v>137</v>
      </c>
      <c r="CO10529" t="s">
        <v>137</v>
      </c>
      <c r="CP10529" t="s">
        <v>137</v>
      </c>
      <c r="CQ10529" s="1">
        <v>44978.722222222219</v>
      </c>
      <c r="CR10529" s="1">
        <v>44978.722222222219</v>
      </c>
      <c r="CS10529" s="1"/>
      <c r="CT10529" t="s">
        <v>37259</v>
      </c>
      <c r="CU10529" t="s">
        <v>37259</v>
      </c>
      <c r="CV10529" t="s">
        <v>63579</v>
      </c>
      <c r="CW10529" t="s">
        <v>63580</v>
      </c>
      <c r="CX10529" s="3"/>
      <c r="CY10529" s="3"/>
      <c r="DA10529" t="s">
        <v>137</v>
      </c>
      <c r="DB10529" t="s">
        <v>137</v>
      </c>
      <c r="DC10529" t="s">
        <v>137</v>
      </c>
      <c r="DD10529" t="s">
        <v>137</v>
      </c>
      <c r="DE10529" t="s">
        <v>137</v>
      </c>
      <c r="DF10529" t="s">
        <v>63581</v>
      </c>
      <c r="DG10529" t="s">
        <v>137</v>
      </c>
      <c r="DH10529" t="s">
        <v>137</v>
      </c>
      <c r="DI10529" t="s">
        <v>137</v>
      </c>
      <c r="DJ10529" t="s">
        <v>137</v>
      </c>
      <c r="DK10529">
        <v>0</v>
      </c>
      <c r="DL10529" t="s">
        <v>209</v>
      </c>
      <c r="DM10529" t="s">
        <v>63582</v>
      </c>
      <c r="DN10529" t="s">
        <v>137</v>
      </c>
      <c r="DO10529" s="1">
        <v>44978.722222222219</v>
      </c>
      <c r="DP10529" s="1"/>
      <c r="DQ10529" t="s">
        <v>708</v>
      </c>
      <c r="DR10529" t="s">
        <v>709</v>
      </c>
      <c r="DS10529" t="s">
        <v>710</v>
      </c>
      <c r="DT10529" t="s">
        <v>137</v>
      </c>
      <c r="DU10529" t="s">
        <v>137</v>
      </c>
      <c r="DV10529" t="s">
        <v>137</v>
      </c>
      <c r="DW10529" t="s">
        <v>137</v>
      </c>
      <c r="DX10529" t="s">
        <v>137</v>
      </c>
      <c r="DY10529" t="s">
        <v>137</v>
      </c>
      <c r="DZ10529" t="s">
        <v>168</v>
      </c>
      <c r="EA10529" t="b">
        <v>0</v>
      </c>
      <c r="EB10529" t="s">
        <v>137</v>
      </c>
    </row>
    <row r="10530" spans="1:132" x14ac:dyDescent="0.25">
      <c r="A10530">
        <v>106284031</v>
      </c>
      <c r="B10530">
        <v>1502</v>
      </c>
      <c r="C10530" t="s">
        <v>192</v>
      </c>
      <c r="D10530" t="s">
        <v>63583</v>
      </c>
      <c r="E10530" t="s">
        <v>1457</v>
      </c>
      <c r="F10530" t="s">
        <v>532</v>
      </c>
      <c r="G10530" t="s">
        <v>28908</v>
      </c>
      <c r="H10530" t="s">
        <v>1188</v>
      </c>
      <c r="I10530" t="s">
        <v>63584</v>
      </c>
      <c r="J10530" t="s">
        <v>708</v>
      </c>
      <c r="K10530" t="s">
        <v>709</v>
      </c>
      <c r="L10530" t="s">
        <v>710</v>
      </c>
      <c r="M10530" t="s">
        <v>137</v>
      </c>
      <c r="N10530" t="s">
        <v>4232</v>
      </c>
      <c r="O10530" t="s">
        <v>1393</v>
      </c>
      <c r="P10530" s="1">
        <v>44973</v>
      </c>
      <c r="Q10530" s="1">
        <v>44966.500694444447</v>
      </c>
      <c r="R10530" s="1">
        <v>44966.500694444447</v>
      </c>
      <c r="S10530" s="1">
        <v>44979.509722222225</v>
      </c>
      <c r="T10530" s="1">
        <v>44979.509722222225</v>
      </c>
      <c r="U10530" t="s">
        <v>63435</v>
      </c>
      <c r="V10530" t="s">
        <v>137</v>
      </c>
      <c r="W10530" t="s">
        <v>137</v>
      </c>
      <c r="X10530" t="s">
        <v>185</v>
      </c>
      <c r="Y10530" t="s">
        <v>199</v>
      </c>
      <c r="Z10530" t="s">
        <v>137</v>
      </c>
      <c r="AA10530" t="s">
        <v>137</v>
      </c>
      <c r="AB10530" t="s">
        <v>137</v>
      </c>
      <c r="AC10530" t="s">
        <v>137</v>
      </c>
      <c r="AD10530" s="2"/>
      <c r="AE10530" t="s">
        <v>137</v>
      </c>
      <c r="AF10530" t="s">
        <v>137</v>
      </c>
      <c r="AG10530" t="s">
        <v>137</v>
      </c>
      <c r="AH10530" t="s">
        <v>137</v>
      </c>
      <c r="AI10530" t="s">
        <v>137</v>
      </c>
      <c r="AJ10530" t="s">
        <v>137</v>
      </c>
      <c r="AK10530" t="s">
        <v>137</v>
      </c>
      <c r="AL10530" s="2"/>
      <c r="AM10530" t="s">
        <v>137</v>
      </c>
      <c r="AN10530" t="s">
        <v>137</v>
      </c>
      <c r="AO10530" t="s">
        <v>137</v>
      </c>
      <c r="AP10530" t="s">
        <v>137</v>
      </c>
      <c r="AQ10530" t="s">
        <v>137</v>
      </c>
      <c r="AR10530" t="s">
        <v>137</v>
      </c>
      <c r="AS10530" t="s">
        <v>137</v>
      </c>
      <c r="AT10530" t="s">
        <v>137</v>
      </c>
      <c r="AU10530" t="s">
        <v>137</v>
      </c>
      <c r="AV10530" t="s">
        <v>137</v>
      </c>
      <c r="AW10530" t="s">
        <v>137</v>
      </c>
      <c r="AX10530" t="s">
        <v>137</v>
      </c>
      <c r="AY10530" t="s">
        <v>137</v>
      </c>
      <c r="AZ10530" t="s">
        <v>137</v>
      </c>
      <c r="BA10530" t="s">
        <v>137</v>
      </c>
      <c r="BB10530" t="s">
        <v>137</v>
      </c>
      <c r="BC10530" t="s">
        <v>137</v>
      </c>
      <c r="BD10530" t="s">
        <v>137</v>
      </c>
      <c r="BE10530" t="s">
        <v>137</v>
      </c>
      <c r="BF10530" t="s">
        <v>137</v>
      </c>
      <c r="BG10530" t="s">
        <v>137</v>
      </c>
      <c r="BH10530" t="s">
        <v>137</v>
      </c>
      <c r="BI10530" t="s">
        <v>137</v>
      </c>
      <c r="BJ10530" t="s">
        <v>137</v>
      </c>
      <c r="BK10530" t="s">
        <v>137</v>
      </c>
      <c r="BL10530" t="s">
        <v>137</v>
      </c>
      <c r="BM10530" t="s">
        <v>137</v>
      </c>
      <c r="BN10530" t="s">
        <v>137</v>
      </c>
      <c r="BO10530" t="s">
        <v>137</v>
      </c>
      <c r="BP10530" t="s">
        <v>137</v>
      </c>
      <c r="BQ10530" t="s">
        <v>137</v>
      </c>
      <c r="BR10530" t="s">
        <v>137</v>
      </c>
      <c r="BS10530" t="s">
        <v>137</v>
      </c>
      <c r="BT10530" t="s">
        <v>471</v>
      </c>
      <c r="BU10530" t="s">
        <v>471</v>
      </c>
      <c r="BW10530" t="s">
        <v>137</v>
      </c>
      <c r="BX10530" t="s">
        <v>137</v>
      </c>
      <c r="BY10530" t="s">
        <v>137</v>
      </c>
      <c r="BZ10530" t="s">
        <v>137</v>
      </c>
      <c r="CA10530" t="s">
        <v>137</v>
      </c>
      <c r="CB10530" t="s">
        <v>137</v>
      </c>
      <c r="CC10530" t="s">
        <v>137</v>
      </c>
      <c r="CD10530" t="s">
        <v>137</v>
      </c>
      <c r="CE10530" t="s">
        <v>137</v>
      </c>
      <c r="CF10530" t="s">
        <v>137</v>
      </c>
      <c r="CG10530" t="s">
        <v>137</v>
      </c>
      <c r="CH10530" t="s">
        <v>137</v>
      </c>
      <c r="CI10530" t="s">
        <v>137</v>
      </c>
      <c r="CJ10530" t="s">
        <v>137</v>
      </c>
      <c r="CK10530" t="s">
        <v>137</v>
      </c>
      <c r="CL10530" t="s">
        <v>137</v>
      </c>
      <c r="CM10530" t="s">
        <v>137</v>
      </c>
      <c r="CN10530" t="s">
        <v>137</v>
      </c>
      <c r="CO10530" t="s">
        <v>137</v>
      </c>
      <c r="CP10530" t="s">
        <v>137</v>
      </c>
      <c r="CQ10530" s="1">
        <v>44979.509722222225</v>
      </c>
      <c r="CR10530" s="1">
        <v>44979.509722222225</v>
      </c>
      <c r="CS10530" s="1"/>
      <c r="CT10530" t="s">
        <v>63585</v>
      </c>
      <c r="CU10530" t="s">
        <v>63586</v>
      </c>
      <c r="CV10530" t="s">
        <v>63587</v>
      </c>
      <c r="CW10530" t="s">
        <v>63588</v>
      </c>
      <c r="CX10530" s="3"/>
      <c r="CY10530" s="3"/>
      <c r="DA10530" t="s">
        <v>137</v>
      </c>
      <c r="DB10530" t="s">
        <v>137</v>
      </c>
      <c r="DC10530" t="s">
        <v>137</v>
      </c>
      <c r="DD10530" t="s">
        <v>137</v>
      </c>
      <c r="DE10530" t="s">
        <v>137</v>
      </c>
      <c r="DF10530" t="s">
        <v>63589</v>
      </c>
      <c r="DG10530" t="s">
        <v>900</v>
      </c>
      <c r="DH10530" t="s">
        <v>3920</v>
      </c>
      <c r="DI10530" t="s">
        <v>137</v>
      </c>
      <c r="DJ10530" t="s">
        <v>137</v>
      </c>
      <c r="DK10530">
        <v>0</v>
      </c>
      <c r="DL10530" t="s">
        <v>209</v>
      </c>
      <c r="DM10530" t="s">
        <v>63590</v>
      </c>
      <c r="DN10530" t="s">
        <v>137</v>
      </c>
      <c r="DO10530" s="1">
        <v>44979.509722222225</v>
      </c>
      <c r="DP10530" s="1"/>
      <c r="DQ10530" t="s">
        <v>708</v>
      </c>
      <c r="DR10530" t="s">
        <v>709</v>
      </c>
      <c r="DS10530" t="s">
        <v>710</v>
      </c>
      <c r="DT10530" t="s">
        <v>137</v>
      </c>
      <c r="DU10530" t="s">
        <v>137</v>
      </c>
      <c r="DV10530" t="s">
        <v>137</v>
      </c>
      <c r="DW10530" t="s">
        <v>137</v>
      </c>
      <c r="DX10530" t="s">
        <v>137</v>
      </c>
      <c r="DY10530" t="s">
        <v>137</v>
      </c>
      <c r="DZ10530" t="s">
        <v>168</v>
      </c>
      <c r="EA10530" t="b">
        <v>0</v>
      </c>
      <c r="EB10530" t="s">
        <v>137</v>
      </c>
    </row>
    <row r="10531" spans="1:132" x14ac:dyDescent="0.25">
      <c r="A10531">
        <v>106283629</v>
      </c>
      <c r="B10531">
        <v>1501</v>
      </c>
      <c r="C10531" t="s">
        <v>192</v>
      </c>
      <c r="D10531" t="s">
        <v>63591</v>
      </c>
      <c r="E10531" t="s">
        <v>134</v>
      </c>
      <c r="F10531" t="s">
        <v>532</v>
      </c>
      <c r="G10531" t="s">
        <v>194</v>
      </c>
      <c r="H10531" t="s">
        <v>195</v>
      </c>
      <c r="I10531" t="s">
        <v>63592</v>
      </c>
      <c r="J10531" t="s">
        <v>1490</v>
      </c>
      <c r="K10531" t="s">
        <v>1491</v>
      </c>
      <c r="L10531" t="s">
        <v>1492</v>
      </c>
      <c r="M10531" t="s">
        <v>137</v>
      </c>
      <c r="N10531" t="s">
        <v>4286</v>
      </c>
      <c r="O10531" t="s">
        <v>4286</v>
      </c>
      <c r="P10531" s="1">
        <v>44966</v>
      </c>
      <c r="Q10531" s="1">
        <v>44966.498611111114</v>
      </c>
      <c r="R10531" s="1">
        <v>44966.498611111114</v>
      </c>
      <c r="S10531" s="1">
        <v>44966.499305555553</v>
      </c>
      <c r="T10531" s="1">
        <v>44966.499305555553</v>
      </c>
      <c r="U10531" t="s">
        <v>53313</v>
      </c>
      <c r="V10531" t="s">
        <v>137</v>
      </c>
      <c r="W10531" t="s">
        <v>137</v>
      </c>
      <c r="X10531" t="s">
        <v>231</v>
      </c>
      <c r="Y10531" t="s">
        <v>713</v>
      </c>
      <c r="Z10531" t="s">
        <v>137</v>
      </c>
      <c r="AA10531" t="s">
        <v>137</v>
      </c>
      <c r="AB10531" t="s">
        <v>137</v>
      </c>
      <c r="AC10531" t="s">
        <v>137</v>
      </c>
      <c r="AD10531" s="2"/>
      <c r="AE10531" t="s">
        <v>137</v>
      </c>
      <c r="AF10531" t="s">
        <v>137</v>
      </c>
      <c r="AG10531" t="s">
        <v>137</v>
      </c>
      <c r="AH10531" t="s">
        <v>137</v>
      </c>
      <c r="AI10531" t="s">
        <v>137</v>
      </c>
      <c r="AJ10531" t="s">
        <v>137</v>
      </c>
      <c r="AK10531" t="s">
        <v>137</v>
      </c>
      <c r="AL10531" s="2"/>
      <c r="AM10531" t="s">
        <v>137</v>
      </c>
      <c r="AN10531" t="s">
        <v>137</v>
      </c>
      <c r="AO10531" t="s">
        <v>137</v>
      </c>
      <c r="AP10531" t="s">
        <v>137</v>
      </c>
      <c r="AQ10531" t="s">
        <v>137</v>
      </c>
      <c r="AR10531" t="s">
        <v>137</v>
      </c>
      <c r="AS10531" t="s">
        <v>137</v>
      </c>
      <c r="AT10531" t="s">
        <v>137</v>
      </c>
      <c r="AU10531" t="s">
        <v>137</v>
      </c>
      <c r="AV10531" t="s">
        <v>137</v>
      </c>
      <c r="AW10531" t="s">
        <v>137</v>
      </c>
      <c r="AX10531" t="s">
        <v>137</v>
      </c>
      <c r="AY10531" t="s">
        <v>137</v>
      </c>
      <c r="AZ10531" t="s">
        <v>137</v>
      </c>
      <c r="BA10531" t="s">
        <v>137</v>
      </c>
      <c r="BB10531" t="s">
        <v>137</v>
      </c>
      <c r="BC10531" t="s">
        <v>137</v>
      </c>
      <c r="BD10531" t="s">
        <v>137</v>
      </c>
      <c r="BE10531" t="s">
        <v>137</v>
      </c>
      <c r="BF10531" t="s">
        <v>137</v>
      </c>
      <c r="BG10531" t="s">
        <v>137</v>
      </c>
      <c r="BH10531" t="s">
        <v>137</v>
      </c>
      <c r="BI10531" t="s">
        <v>137</v>
      </c>
      <c r="BJ10531" t="s">
        <v>137</v>
      </c>
      <c r="BK10531" t="s">
        <v>137</v>
      </c>
      <c r="BL10531" t="s">
        <v>137</v>
      </c>
      <c r="BM10531" t="s">
        <v>137</v>
      </c>
      <c r="BN10531" t="s">
        <v>137</v>
      </c>
      <c r="BO10531" t="s">
        <v>137</v>
      </c>
      <c r="BP10531" t="s">
        <v>137</v>
      </c>
      <c r="BQ10531" t="s">
        <v>137</v>
      </c>
      <c r="BR10531" t="s">
        <v>137</v>
      </c>
      <c r="BS10531" t="s">
        <v>137</v>
      </c>
      <c r="BT10531" t="s">
        <v>574</v>
      </c>
      <c r="BU10531" t="s">
        <v>575</v>
      </c>
      <c r="BW10531" t="s">
        <v>137</v>
      </c>
      <c r="BX10531" t="s">
        <v>137</v>
      </c>
      <c r="BY10531" t="s">
        <v>137</v>
      </c>
      <c r="BZ10531" t="s">
        <v>137</v>
      </c>
      <c r="CA10531" t="s">
        <v>137</v>
      </c>
      <c r="CB10531" t="s">
        <v>137</v>
      </c>
      <c r="CC10531" t="s">
        <v>137</v>
      </c>
      <c r="CD10531" t="s">
        <v>137</v>
      </c>
      <c r="CE10531" t="s">
        <v>137</v>
      </c>
      <c r="CF10531" t="s">
        <v>137</v>
      </c>
      <c r="CG10531" t="s">
        <v>137</v>
      </c>
      <c r="CH10531" t="s">
        <v>137</v>
      </c>
      <c r="CI10531" t="s">
        <v>137</v>
      </c>
      <c r="CJ10531" t="s">
        <v>137</v>
      </c>
      <c r="CK10531" t="s">
        <v>137</v>
      </c>
      <c r="CL10531" t="s">
        <v>137</v>
      </c>
      <c r="CM10531" t="s">
        <v>137</v>
      </c>
      <c r="CN10531" t="s">
        <v>137</v>
      </c>
      <c r="CO10531" t="s">
        <v>137</v>
      </c>
      <c r="CP10531" t="s">
        <v>137</v>
      </c>
      <c r="CQ10531" s="1">
        <v>44966.499305555553</v>
      </c>
      <c r="CR10531" s="1">
        <v>44966.499305555553</v>
      </c>
      <c r="CS10531" s="1"/>
      <c r="CT10531" t="s">
        <v>137</v>
      </c>
      <c r="CU10531" t="s">
        <v>137</v>
      </c>
      <c r="CV10531" t="s">
        <v>5623</v>
      </c>
      <c r="CW10531" t="s">
        <v>5623</v>
      </c>
      <c r="CX10531" s="3"/>
      <c r="CY10531" s="3"/>
      <c r="CZ10531">
        <v>1</v>
      </c>
      <c r="DA10531" t="s">
        <v>137</v>
      </c>
      <c r="DB10531" t="s">
        <v>137</v>
      </c>
      <c r="DC10531" t="s">
        <v>137</v>
      </c>
      <c r="DD10531" t="s">
        <v>137</v>
      </c>
      <c r="DE10531" t="s">
        <v>137</v>
      </c>
      <c r="DF10531" t="s">
        <v>137</v>
      </c>
      <c r="DG10531" t="s">
        <v>137</v>
      </c>
      <c r="DH10531" t="s">
        <v>137</v>
      </c>
      <c r="DI10531" t="s">
        <v>137</v>
      </c>
      <c r="DJ10531" t="s">
        <v>137</v>
      </c>
      <c r="DK10531">
        <v>0</v>
      </c>
      <c r="DL10531" t="s">
        <v>209</v>
      </c>
      <c r="DM10531" t="s">
        <v>63593</v>
      </c>
      <c r="DN10531" t="s">
        <v>137</v>
      </c>
      <c r="DO10531" s="1">
        <v>44966.499305555553</v>
      </c>
      <c r="DP10531" s="1"/>
      <c r="DQ10531" t="s">
        <v>53781</v>
      </c>
      <c r="DR10531" t="s">
        <v>53782</v>
      </c>
      <c r="DS10531" t="s">
        <v>53783</v>
      </c>
      <c r="DT10531" t="s">
        <v>137</v>
      </c>
      <c r="DU10531" t="s">
        <v>137</v>
      </c>
      <c r="DV10531" t="s">
        <v>137</v>
      </c>
      <c r="DW10531" t="s">
        <v>137</v>
      </c>
      <c r="DX10531" t="s">
        <v>137</v>
      </c>
      <c r="DY10531" t="s">
        <v>137</v>
      </c>
      <c r="DZ10531" t="s">
        <v>168</v>
      </c>
      <c r="EA10531" t="b">
        <v>0</v>
      </c>
      <c r="EB10531" t="s">
        <v>137</v>
      </c>
    </row>
    <row r="10532" spans="1:132" x14ac:dyDescent="0.25">
      <c r="A10532">
        <v>106280981</v>
      </c>
      <c r="B10532">
        <v>1500</v>
      </c>
      <c r="C10532" t="s">
        <v>192</v>
      </c>
      <c r="D10532" t="s">
        <v>63594</v>
      </c>
      <c r="E10532" t="s">
        <v>134</v>
      </c>
      <c r="F10532" t="s">
        <v>532</v>
      </c>
      <c r="G10532" t="s">
        <v>163</v>
      </c>
      <c r="H10532" t="s">
        <v>364</v>
      </c>
      <c r="I10532" t="s">
        <v>63595</v>
      </c>
      <c r="J10532" t="s">
        <v>1870</v>
      </c>
      <c r="K10532" t="s">
        <v>1871</v>
      </c>
      <c r="L10532" t="s">
        <v>1872</v>
      </c>
      <c r="M10532" t="s">
        <v>137</v>
      </c>
      <c r="N10532" t="s">
        <v>4232</v>
      </c>
      <c r="O10532" t="s">
        <v>1483</v>
      </c>
      <c r="P10532" s="1"/>
      <c r="Q10532" s="1">
        <v>44966.481944444444</v>
      </c>
      <c r="R10532" s="1">
        <v>44966.481944444444</v>
      </c>
      <c r="S10532" s="1">
        <v>44981.563888888886</v>
      </c>
      <c r="T10532" s="1">
        <v>44981.563888888886</v>
      </c>
      <c r="U10532" t="s">
        <v>63596</v>
      </c>
      <c r="V10532" t="s">
        <v>137</v>
      </c>
      <c r="W10532" t="s">
        <v>137</v>
      </c>
      <c r="X10532" t="s">
        <v>185</v>
      </c>
      <c r="Y10532" t="s">
        <v>137</v>
      </c>
      <c r="Z10532" t="s">
        <v>137</v>
      </c>
      <c r="AA10532" t="s">
        <v>137</v>
      </c>
      <c r="AB10532" t="s">
        <v>137</v>
      </c>
      <c r="AC10532" t="s">
        <v>137</v>
      </c>
      <c r="AD10532" s="2"/>
      <c r="AE10532" t="s">
        <v>137</v>
      </c>
      <c r="AF10532" t="s">
        <v>137</v>
      </c>
      <c r="AG10532" t="s">
        <v>137</v>
      </c>
      <c r="AH10532" t="s">
        <v>137</v>
      </c>
      <c r="AI10532" t="s">
        <v>137</v>
      </c>
      <c r="AJ10532" t="s">
        <v>137</v>
      </c>
      <c r="AK10532" t="s">
        <v>137</v>
      </c>
      <c r="AL10532" s="2"/>
      <c r="AM10532" t="s">
        <v>137</v>
      </c>
      <c r="AN10532" t="s">
        <v>137</v>
      </c>
      <c r="AO10532" t="s">
        <v>137</v>
      </c>
      <c r="AP10532" t="s">
        <v>137</v>
      </c>
      <c r="AQ10532" t="s">
        <v>137</v>
      </c>
      <c r="AR10532" t="s">
        <v>137</v>
      </c>
      <c r="AS10532" t="s">
        <v>137</v>
      </c>
      <c r="AT10532" t="s">
        <v>137</v>
      </c>
      <c r="AU10532" t="s">
        <v>137</v>
      </c>
      <c r="AV10532" t="s">
        <v>137</v>
      </c>
      <c r="AW10532" t="s">
        <v>137</v>
      </c>
      <c r="AX10532" t="s">
        <v>137</v>
      </c>
      <c r="AY10532" t="s">
        <v>137</v>
      </c>
      <c r="AZ10532" t="s">
        <v>137</v>
      </c>
      <c r="BA10532" t="s">
        <v>137</v>
      </c>
      <c r="BB10532" t="s">
        <v>137</v>
      </c>
      <c r="BC10532" t="s">
        <v>137</v>
      </c>
      <c r="BD10532" t="s">
        <v>137</v>
      </c>
      <c r="BE10532" t="s">
        <v>137</v>
      </c>
      <c r="BF10532" t="s">
        <v>137</v>
      </c>
      <c r="BG10532" t="s">
        <v>137</v>
      </c>
      <c r="BH10532" t="s">
        <v>137</v>
      </c>
      <c r="BI10532" t="s">
        <v>137</v>
      </c>
      <c r="BJ10532" t="s">
        <v>137</v>
      </c>
      <c r="BK10532" t="s">
        <v>137</v>
      </c>
      <c r="BL10532" t="s">
        <v>137</v>
      </c>
      <c r="BM10532" t="s">
        <v>137</v>
      </c>
      <c r="BN10532" t="s">
        <v>137</v>
      </c>
      <c r="BO10532" t="s">
        <v>137</v>
      </c>
      <c r="BP10532" t="s">
        <v>137</v>
      </c>
      <c r="BQ10532" t="s">
        <v>137</v>
      </c>
      <c r="BR10532" t="s">
        <v>137</v>
      </c>
      <c r="BS10532" t="s">
        <v>137</v>
      </c>
      <c r="BT10532" t="s">
        <v>137</v>
      </c>
      <c r="BU10532" t="s">
        <v>137</v>
      </c>
      <c r="BW10532" t="s">
        <v>137</v>
      </c>
      <c r="BX10532" t="s">
        <v>137</v>
      </c>
      <c r="BY10532" t="s">
        <v>137</v>
      </c>
      <c r="BZ10532" t="s">
        <v>137</v>
      </c>
      <c r="CA10532" t="s">
        <v>137</v>
      </c>
      <c r="CB10532" t="s">
        <v>137</v>
      </c>
      <c r="CC10532" t="s">
        <v>137</v>
      </c>
      <c r="CD10532" t="s">
        <v>137</v>
      </c>
      <c r="CE10532" t="s">
        <v>137</v>
      </c>
      <c r="CF10532" t="s">
        <v>137</v>
      </c>
      <c r="CG10532" t="s">
        <v>137</v>
      </c>
      <c r="CH10532" t="s">
        <v>137</v>
      </c>
      <c r="CI10532" t="s">
        <v>137</v>
      </c>
      <c r="CJ10532" t="s">
        <v>137</v>
      </c>
      <c r="CK10532" t="s">
        <v>137</v>
      </c>
      <c r="CL10532" t="s">
        <v>137</v>
      </c>
      <c r="CM10532" t="s">
        <v>137</v>
      </c>
      <c r="CN10532" t="s">
        <v>137</v>
      </c>
      <c r="CO10532" t="s">
        <v>137</v>
      </c>
      <c r="CP10532" t="s">
        <v>137</v>
      </c>
      <c r="CQ10532" s="1">
        <v>44981.563888888886</v>
      </c>
      <c r="CR10532" s="1">
        <v>44981.563888888886</v>
      </c>
      <c r="CS10532" s="1"/>
      <c r="CT10532" t="s">
        <v>4218</v>
      </c>
      <c r="CU10532" t="s">
        <v>4219</v>
      </c>
      <c r="CV10532" t="s">
        <v>63597</v>
      </c>
      <c r="CW10532" t="s">
        <v>63598</v>
      </c>
      <c r="CX10532" s="3"/>
      <c r="CY10532" s="3"/>
      <c r="DA10532" t="s">
        <v>137</v>
      </c>
      <c r="DB10532" t="s">
        <v>137</v>
      </c>
      <c r="DC10532" t="s">
        <v>137</v>
      </c>
      <c r="DD10532" t="s">
        <v>137</v>
      </c>
      <c r="DE10532" t="s">
        <v>137</v>
      </c>
      <c r="DF10532" t="s">
        <v>63599</v>
      </c>
      <c r="DG10532" t="s">
        <v>900</v>
      </c>
      <c r="DH10532" t="s">
        <v>19186</v>
      </c>
      <c r="DI10532" t="s">
        <v>137</v>
      </c>
      <c r="DJ10532" t="s">
        <v>137</v>
      </c>
      <c r="DK10532">
        <v>0</v>
      </c>
      <c r="DL10532" t="s">
        <v>209</v>
      </c>
      <c r="DM10532" t="s">
        <v>63600</v>
      </c>
      <c r="DN10532" t="s">
        <v>137</v>
      </c>
      <c r="DO10532" s="1">
        <v>44981.563888888886</v>
      </c>
      <c r="DP10532" s="1"/>
      <c r="DQ10532" t="s">
        <v>1870</v>
      </c>
      <c r="DR10532" t="s">
        <v>1871</v>
      </c>
      <c r="DS10532" t="s">
        <v>1872</v>
      </c>
      <c r="DT10532" t="s">
        <v>137</v>
      </c>
      <c r="DU10532" t="s">
        <v>137</v>
      </c>
      <c r="DV10532" t="s">
        <v>137</v>
      </c>
      <c r="DW10532" t="s">
        <v>137</v>
      </c>
      <c r="DX10532" t="s">
        <v>63601</v>
      </c>
      <c r="DY10532" t="s">
        <v>137</v>
      </c>
      <c r="DZ10532" t="s">
        <v>168</v>
      </c>
      <c r="EA10532" t="b">
        <v>0</v>
      </c>
      <c r="EB10532" t="s">
        <v>137</v>
      </c>
    </row>
    <row r="10533" spans="1:132" x14ac:dyDescent="0.25">
      <c r="A10533">
        <v>106274731</v>
      </c>
      <c r="B10533">
        <v>1499</v>
      </c>
      <c r="C10533" t="s">
        <v>192</v>
      </c>
      <c r="D10533" t="s">
        <v>63602</v>
      </c>
      <c r="E10533" t="s">
        <v>134</v>
      </c>
      <c r="F10533" t="s">
        <v>532</v>
      </c>
      <c r="G10533" t="s">
        <v>137</v>
      </c>
      <c r="H10533" t="s">
        <v>137</v>
      </c>
      <c r="I10533" t="s">
        <v>137</v>
      </c>
      <c r="J10533" t="s">
        <v>32127</v>
      </c>
      <c r="K10533" t="s">
        <v>32128</v>
      </c>
      <c r="L10533" t="s">
        <v>32129</v>
      </c>
      <c r="M10533" t="s">
        <v>137</v>
      </c>
      <c r="N10533" t="s">
        <v>34936</v>
      </c>
      <c r="O10533" t="s">
        <v>34936</v>
      </c>
      <c r="P10533" s="1"/>
      <c r="Q10533" s="1">
        <v>44966.444444444445</v>
      </c>
      <c r="R10533" s="1">
        <v>44966.444444444445</v>
      </c>
      <c r="S10533" s="1">
        <v>44992.476388888892</v>
      </c>
      <c r="T10533" s="1">
        <v>44992.476388888892</v>
      </c>
      <c r="U10533" t="s">
        <v>36639</v>
      </c>
      <c r="V10533" t="s">
        <v>137</v>
      </c>
      <c r="W10533" t="s">
        <v>137</v>
      </c>
      <c r="X10533" t="s">
        <v>137</v>
      </c>
      <c r="Y10533" t="s">
        <v>199</v>
      </c>
      <c r="Z10533" t="s">
        <v>137</v>
      </c>
      <c r="AA10533" t="s">
        <v>137</v>
      </c>
      <c r="AB10533" t="s">
        <v>137</v>
      </c>
      <c r="AC10533" t="s">
        <v>137</v>
      </c>
      <c r="AD10533" s="2"/>
      <c r="AE10533" t="s">
        <v>137</v>
      </c>
      <c r="AF10533" t="s">
        <v>137</v>
      </c>
      <c r="AG10533" t="s">
        <v>137</v>
      </c>
      <c r="AH10533" t="s">
        <v>137</v>
      </c>
      <c r="AI10533" t="s">
        <v>137</v>
      </c>
      <c r="AJ10533" t="s">
        <v>137</v>
      </c>
      <c r="AK10533" t="s">
        <v>137</v>
      </c>
      <c r="AL10533" s="2"/>
      <c r="AM10533" t="s">
        <v>137</v>
      </c>
      <c r="AN10533" t="s">
        <v>137</v>
      </c>
      <c r="AO10533" t="s">
        <v>137</v>
      </c>
      <c r="AP10533" t="s">
        <v>137</v>
      </c>
      <c r="AQ10533" t="s">
        <v>137</v>
      </c>
      <c r="AR10533" t="s">
        <v>137</v>
      </c>
      <c r="AS10533" t="s">
        <v>137</v>
      </c>
      <c r="AT10533" t="s">
        <v>137</v>
      </c>
      <c r="AU10533" t="s">
        <v>137</v>
      </c>
      <c r="AV10533" t="s">
        <v>137</v>
      </c>
      <c r="AW10533" t="s">
        <v>137</v>
      </c>
      <c r="AX10533" t="s">
        <v>137</v>
      </c>
      <c r="AY10533" t="s">
        <v>137</v>
      </c>
      <c r="AZ10533" t="s">
        <v>137</v>
      </c>
      <c r="BA10533" t="s">
        <v>137</v>
      </c>
      <c r="BB10533" t="s">
        <v>137</v>
      </c>
      <c r="BC10533" t="s">
        <v>137</v>
      </c>
      <c r="BD10533" t="s">
        <v>137</v>
      </c>
      <c r="BE10533" t="s">
        <v>137</v>
      </c>
      <c r="BF10533" t="s">
        <v>137</v>
      </c>
      <c r="BG10533" t="s">
        <v>137</v>
      </c>
      <c r="BH10533" t="s">
        <v>137</v>
      </c>
      <c r="BI10533" t="s">
        <v>137</v>
      </c>
      <c r="BJ10533" t="s">
        <v>137</v>
      </c>
      <c r="BK10533" t="s">
        <v>137</v>
      </c>
      <c r="BL10533" t="s">
        <v>137</v>
      </c>
      <c r="BM10533" t="s">
        <v>137</v>
      </c>
      <c r="BN10533" t="s">
        <v>137</v>
      </c>
      <c r="BO10533" t="s">
        <v>137</v>
      </c>
      <c r="BP10533" t="s">
        <v>137</v>
      </c>
      <c r="BQ10533" t="s">
        <v>137</v>
      </c>
      <c r="BR10533" t="s">
        <v>137</v>
      </c>
      <c r="BS10533" t="s">
        <v>137</v>
      </c>
      <c r="BT10533" t="s">
        <v>137</v>
      </c>
      <c r="BU10533" t="s">
        <v>137</v>
      </c>
      <c r="BW10533" t="s">
        <v>137</v>
      </c>
      <c r="BX10533" t="s">
        <v>137</v>
      </c>
      <c r="BY10533" t="s">
        <v>137</v>
      </c>
      <c r="BZ10533" t="s">
        <v>137</v>
      </c>
      <c r="CA10533" t="s">
        <v>137</v>
      </c>
      <c r="CB10533" t="s">
        <v>137</v>
      </c>
      <c r="CC10533" t="s">
        <v>137</v>
      </c>
      <c r="CD10533" t="s">
        <v>137</v>
      </c>
      <c r="CE10533" t="s">
        <v>137</v>
      </c>
      <c r="CF10533" t="s">
        <v>137</v>
      </c>
      <c r="CG10533" t="s">
        <v>137</v>
      </c>
      <c r="CH10533" t="s">
        <v>137</v>
      </c>
      <c r="CI10533" t="s">
        <v>137</v>
      </c>
      <c r="CJ10533" t="s">
        <v>137</v>
      </c>
      <c r="CK10533" t="s">
        <v>137</v>
      </c>
      <c r="CL10533" t="s">
        <v>137</v>
      </c>
      <c r="CM10533" t="s">
        <v>137</v>
      </c>
      <c r="CN10533" t="s">
        <v>137</v>
      </c>
      <c r="CO10533" t="s">
        <v>137</v>
      </c>
      <c r="CP10533" t="s">
        <v>137</v>
      </c>
      <c r="CQ10533" s="1">
        <v>44992.476388888892</v>
      </c>
      <c r="CR10533" s="1">
        <v>44992.476388888892</v>
      </c>
      <c r="CS10533" s="1"/>
      <c r="CT10533" t="s">
        <v>44204</v>
      </c>
      <c r="CU10533" t="s">
        <v>63603</v>
      </c>
      <c r="CV10533" t="s">
        <v>63604</v>
      </c>
      <c r="CW10533" t="s">
        <v>63605</v>
      </c>
      <c r="CX10533" s="3"/>
      <c r="CY10533" s="3"/>
      <c r="DA10533" t="s">
        <v>137</v>
      </c>
      <c r="DB10533" t="s">
        <v>137</v>
      </c>
      <c r="DC10533" t="s">
        <v>137</v>
      </c>
      <c r="DD10533" t="s">
        <v>137</v>
      </c>
      <c r="DE10533" t="s">
        <v>137</v>
      </c>
      <c r="DF10533" t="s">
        <v>63606</v>
      </c>
      <c r="DG10533" t="s">
        <v>900</v>
      </c>
      <c r="DH10533" t="s">
        <v>32509</v>
      </c>
      <c r="DI10533" t="s">
        <v>137</v>
      </c>
      <c r="DJ10533" t="s">
        <v>137</v>
      </c>
      <c r="DK10533">
        <v>0</v>
      </c>
      <c r="DL10533" t="s">
        <v>209</v>
      </c>
      <c r="DM10533" t="s">
        <v>137</v>
      </c>
      <c r="DN10533" t="s">
        <v>137</v>
      </c>
      <c r="DO10533" s="1">
        <v>44992.476388888892</v>
      </c>
      <c r="DP10533" s="1"/>
      <c r="DQ10533" t="s">
        <v>32127</v>
      </c>
      <c r="DR10533" t="s">
        <v>32128</v>
      </c>
      <c r="DS10533" t="s">
        <v>32129</v>
      </c>
      <c r="DT10533" t="s">
        <v>137</v>
      </c>
      <c r="DU10533" t="s">
        <v>137</v>
      </c>
      <c r="DV10533" t="s">
        <v>137</v>
      </c>
      <c r="DW10533" t="s">
        <v>137</v>
      </c>
      <c r="DX10533" t="s">
        <v>137</v>
      </c>
      <c r="DY10533" t="s">
        <v>137</v>
      </c>
      <c r="DZ10533" t="s">
        <v>168</v>
      </c>
      <c r="EA10533" t="b">
        <v>0</v>
      </c>
      <c r="EB10533" t="s">
        <v>137</v>
      </c>
    </row>
    <row r="10534" spans="1:132" x14ac:dyDescent="0.25">
      <c r="A10534">
        <v>106271784</v>
      </c>
      <c r="B10534">
        <v>1498</v>
      </c>
      <c r="C10534" t="s">
        <v>192</v>
      </c>
      <c r="D10534" t="s">
        <v>63607</v>
      </c>
      <c r="E10534" t="s">
        <v>134</v>
      </c>
      <c r="F10534" t="s">
        <v>162</v>
      </c>
      <c r="G10534" t="s">
        <v>163</v>
      </c>
      <c r="H10534" t="s">
        <v>463</v>
      </c>
      <c r="I10534" t="s">
        <v>63608</v>
      </c>
      <c r="J10534" t="s">
        <v>139</v>
      </c>
      <c r="K10534" t="s">
        <v>140</v>
      </c>
      <c r="L10534" t="s">
        <v>141</v>
      </c>
      <c r="M10534" t="s">
        <v>137</v>
      </c>
      <c r="N10534" t="s">
        <v>1483</v>
      </c>
      <c r="O10534" t="s">
        <v>1483</v>
      </c>
      <c r="P10534" s="1"/>
      <c r="Q10534" s="1">
        <v>44966.427083333336</v>
      </c>
      <c r="R10534" s="1">
        <v>44966.427083333336</v>
      </c>
      <c r="S10534" s="1">
        <v>44966.428472222222</v>
      </c>
      <c r="T10534" s="1">
        <v>44966.428472222222</v>
      </c>
      <c r="U10534" t="s">
        <v>56866</v>
      </c>
      <c r="V10534" t="s">
        <v>137</v>
      </c>
      <c r="W10534" t="s">
        <v>137</v>
      </c>
      <c r="X10534" t="s">
        <v>176</v>
      </c>
      <c r="Y10534" t="s">
        <v>199</v>
      </c>
      <c r="Z10534" t="s">
        <v>137</v>
      </c>
      <c r="AA10534" t="s">
        <v>137</v>
      </c>
      <c r="AB10534" t="s">
        <v>137</v>
      </c>
      <c r="AC10534" t="s">
        <v>137</v>
      </c>
      <c r="AD10534" s="2"/>
      <c r="AE10534" t="s">
        <v>137</v>
      </c>
      <c r="AF10534" t="s">
        <v>137</v>
      </c>
      <c r="AG10534" t="s">
        <v>137</v>
      </c>
      <c r="AH10534" t="s">
        <v>137</v>
      </c>
      <c r="AI10534" t="s">
        <v>137</v>
      </c>
      <c r="AJ10534" t="s">
        <v>137</v>
      </c>
      <c r="AK10534" t="s">
        <v>137</v>
      </c>
      <c r="AL10534" s="2"/>
      <c r="AM10534" t="s">
        <v>137</v>
      </c>
      <c r="AN10534" t="s">
        <v>137</v>
      </c>
      <c r="AO10534" t="s">
        <v>137</v>
      </c>
      <c r="AP10534" t="s">
        <v>137</v>
      </c>
      <c r="AQ10534" t="s">
        <v>137</v>
      </c>
      <c r="AR10534" t="s">
        <v>137</v>
      </c>
      <c r="AS10534" t="s">
        <v>137</v>
      </c>
      <c r="AT10534" t="s">
        <v>137</v>
      </c>
      <c r="AU10534" t="s">
        <v>137</v>
      </c>
      <c r="AV10534" t="s">
        <v>137</v>
      </c>
      <c r="AW10534" t="s">
        <v>137</v>
      </c>
      <c r="AX10534" t="s">
        <v>137</v>
      </c>
      <c r="AY10534" t="s">
        <v>137</v>
      </c>
      <c r="AZ10534" t="s">
        <v>137</v>
      </c>
      <c r="BA10534" t="s">
        <v>137</v>
      </c>
      <c r="BB10534" t="s">
        <v>137</v>
      </c>
      <c r="BC10534" t="s">
        <v>137</v>
      </c>
      <c r="BD10534" t="s">
        <v>137</v>
      </c>
      <c r="BE10534" t="s">
        <v>137</v>
      </c>
      <c r="BF10534" t="s">
        <v>137</v>
      </c>
      <c r="BG10534" t="s">
        <v>137</v>
      </c>
      <c r="BH10534" t="s">
        <v>137</v>
      </c>
      <c r="BI10534" t="s">
        <v>137</v>
      </c>
      <c r="BJ10534" t="s">
        <v>137</v>
      </c>
      <c r="BK10534" t="s">
        <v>137</v>
      </c>
      <c r="BL10534" t="s">
        <v>137</v>
      </c>
      <c r="BM10534" t="s">
        <v>137</v>
      </c>
      <c r="BN10534" t="s">
        <v>137</v>
      </c>
      <c r="BO10534" t="s">
        <v>137</v>
      </c>
      <c r="BP10534" t="s">
        <v>137</v>
      </c>
      <c r="BQ10534" t="s">
        <v>137</v>
      </c>
      <c r="BR10534" t="s">
        <v>137</v>
      </c>
      <c r="BS10534" t="s">
        <v>137</v>
      </c>
      <c r="BT10534" t="s">
        <v>137</v>
      </c>
      <c r="BU10534" t="s">
        <v>137</v>
      </c>
      <c r="BW10534" t="s">
        <v>137</v>
      </c>
      <c r="BX10534" t="s">
        <v>137</v>
      </c>
      <c r="BY10534" t="s">
        <v>137</v>
      </c>
      <c r="BZ10534" t="s">
        <v>137</v>
      </c>
      <c r="CA10534" t="s">
        <v>137</v>
      </c>
      <c r="CB10534" t="s">
        <v>137</v>
      </c>
      <c r="CC10534" t="s">
        <v>137</v>
      </c>
      <c r="CD10534" t="s">
        <v>137</v>
      </c>
      <c r="CE10534" t="s">
        <v>137</v>
      </c>
      <c r="CF10534" t="s">
        <v>137</v>
      </c>
      <c r="CG10534" t="s">
        <v>137</v>
      </c>
      <c r="CH10534" t="s">
        <v>137</v>
      </c>
      <c r="CI10534" t="s">
        <v>137</v>
      </c>
      <c r="CJ10534" t="s">
        <v>137</v>
      </c>
      <c r="CK10534" t="s">
        <v>137</v>
      </c>
      <c r="CL10534" t="s">
        <v>137</v>
      </c>
      <c r="CM10534" t="s">
        <v>137</v>
      </c>
      <c r="CN10534" t="s">
        <v>137</v>
      </c>
      <c r="CO10534" t="s">
        <v>137</v>
      </c>
      <c r="CP10534" t="s">
        <v>137</v>
      </c>
      <c r="CQ10534" s="1">
        <v>44966.428472222222</v>
      </c>
      <c r="CR10534" s="1">
        <v>44966.428472222222</v>
      </c>
      <c r="CS10534" s="1"/>
      <c r="CT10534" t="s">
        <v>137</v>
      </c>
      <c r="CU10534" t="s">
        <v>137</v>
      </c>
      <c r="CV10534" t="s">
        <v>2537</v>
      </c>
      <c r="CW10534" t="s">
        <v>2537</v>
      </c>
      <c r="CX10534" s="3"/>
      <c r="CY10534" s="3"/>
      <c r="DA10534" t="s">
        <v>137</v>
      </c>
      <c r="DB10534" t="s">
        <v>137</v>
      </c>
      <c r="DC10534" t="s">
        <v>137</v>
      </c>
      <c r="DD10534" t="s">
        <v>137</v>
      </c>
      <c r="DE10534" t="s">
        <v>137</v>
      </c>
      <c r="DF10534" t="s">
        <v>137</v>
      </c>
      <c r="DG10534" t="s">
        <v>137</v>
      </c>
      <c r="DH10534" t="s">
        <v>137</v>
      </c>
      <c r="DI10534" t="s">
        <v>137</v>
      </c>
      <c r="DJ10534" t="s">
        <v>137</v>
      </c>
      <c r="DK10534">
        <v>0</v>
      </c>
      <c r="DL10534" t="s">
        <v>209</v>
      </c>
      <c r="DM10534" t="s">
        <v>63609</v>
      </c>
      <c r="DN10534" t="s">
        <v>137</v>
      </c>
      <c r="DO10534" s="1">
        <v>44966.428472222222</v>
      </c>
      <c r="DP10534" s="1"/>
      <c r="DQ10534" t="s">
        <v>1870</v>
      </c>
      <c r="DR10534" t="s">
        <v>1871</v>
      </c>
      <c r="DS10534" t="s">
        <v>1872</v>
      </c>
      <c r="DT10534" t="s">
        <v>137</v>
      </c>
      <c r="DU10534" t="s">
        <v>137</v>
      </c>
      <c r="DV10534" t="s">
        <v>137</v>
      </c>
      <c r="DW10534" t="s">
        <v>137</v>
      </c>
      <c r="DX10534" t="s">
        <v>63610</v>
      </c>
      <c r="DY10534" t="s">
        <v>137</v>
      </c>
      <c r="DZ10534" t="s">
        <v>168</v>
      </c>
      <c r="EA10534" t="b">
        <v>0</v>
      </c>
      <c r="EB10534" t="s">
        <v>137</v>
      </c>
    </row>
    <row r="10535" spans="1:132" x14ac:dyDescent="0.25">
      <c r="A10535">
        <v>106271222</v>
      </c>
      <c r="B10535">
        <v>1497</v>
      </c>
      <c r="C10535" t="s">
        <v>192</v>
      </c>
      <c r="D10535" t="s">
        <v>193</v>
      </c>
      <c r="E10535" t="s">
        <v>134</v>
      </c>
      <c r="F10535" t="s">
        <v>135</v>
      </c>
      <c r="G10535" t="s">
        <v>194</v>
      </c>
      <c r="H10535" t="s">
        <v>195</v>
      </c>
      <c r="I10535" t="s">
        <v>196</v>
      </c>
      <c r="J10535" t="s">
        <v>150</v>
      </c>
      <c r="K10535" t="s">
        <v>151</v>
      </c>
      <c r="L10535" t="s">
        <v>152</v>
      </c>
      <c r="M10535" t="s">
        <v>137</v>
      </c>
      <c r="N10535" t="s">
        <v>452</v>
      </c>
      <c r="O10535" t="s">
        <v>452</v>
      </c>
      <c r="P10535" s="1">
        <v>44966</v>
      </c>
      <c r="Q10535" s="1">
        <v>44966.423611111109</v>
      </c>
      <c r="R10535" s="1">
        <v>44966.423611111109</v>
      </c>
      <c r="S10535" s="1">
        <v>44967.581250000003</v>
      </c>
      <c r="T10535" s="1">
        <v>44967.581250000003</v>
      </c>
      <c r="U10535" t="s">
        <v>1265</v>
      </c>
      <c r="V10535" t="s">
        <v>137</v>
      </c>
      <c r="W10535" t="s">
        <v>137</v>
      </c>
      <c r="X10535" t="s">
        <v>454</v>
      </c>
      <c r="Y10535" t="s">
        <v>199</v>
      </c>
      <c r="Z10535" t="s">
        <v>137</v>
      </c>
      <c r="AA10535" t="s">
        <v>137</v>
      </c>
      <c r="AB10535" t="s">
        <v>137</v>
      </c>
      <c r="AC10535" t="s">
        <v>137</v>
      </c>
      <c r="AD10535" s="2"/>
      <c r="AE10535" t="s">
        <v>137</v>
      </c>
      <c r="AF10535" t="s">
        <v>137</v>
      </c>
      <c r="AG10535" t="s">
        <v>137</v>
      </c>
      <c r="AH10535" t="s">
        <v>137</v>
      </c>
      <c r="AI10535" t="s">
        <v>137</v>
      </c>
      <c r="AJ10535" t="s">
        <v>137</v>
      </c>
      <c r="AK10535" t="s">
        <v>137</v>
      </c>
      <c r="AL10535" s="2"/>
      <c r="AM10535" t="s">
        <v>137</v>
      </c>
      <c r="AN10535" t="s">
        <v>137</v>
      </c>
      <c r="AO10535" t="s">
        <v>137</v>
      </c>
      <c r="AP10535" t="s">
        <v>137</v>
      </c>
      <c r="AQ10535" t="s">
        <v>137</v>
      </c>
      <c r="AR10535" t="s">
        <v>137</v>
      </c>
      <c r="AS10535" t="s">
        <v>137</v>
      </c>
      <c r="AT10535" t="s">
        <v>137</v>
      </c>
      <c r="AU10535" t="s">
        <v>137</v>
      </c>
      <c r="AV10535" t="s">
        <v>137</v>
      </c>
      <c r="AW10535" t="s">
        <v>55347</v>
      </c>
      <c r="AX10535" t="s">
        <v>137</v>
      </c>
      <c r="AY10535" t="s">
        <v>137</v>
      </c>
      <c r="AZ10535" t="s">
        <v>137</v>
      </c>
      <c r="BA10535" t="s">
        <v>137</v>
      </c>
      <c r="BB10535" t="s">
        <v>137</v>
      </c>
      <c r="BC10535" t="s">
        <v>55348</v>
      </c>
      <c r="BD10535" t="s">
        <v>249</v>
      </c>
      <c r="BE10535" t="s">
        <v>63611</v>
      </c>
      <c r="BF10535" t="s">
        <v>63612</v>
      </c>
      <c r="BG10535" t="s">
        <v>137</v>
      </c>
      <c r="BH10535" t="s">
        <v>137</v>
      </c>
      <c r="BI10535" t="s">
        <v>137</v>
      </c>
      <c r="BJ10535" t="s">
        <v>137</v>
      </c>
      <c r="BK10535" t="s">
        <v>137</v>
      </c>
      <c r="BL10535" t="s">
        <v>137</v>
      </c>
      <c r="BM10535" t="s">
        <v>137</v>
      </c>
      <c r="BN10535" t="s">
        <v>137</v>
      </c>
      <c r="BO10535" t="s">
        <v>137</v>
      </c>
      <c r="BP10535" t="s">
        <v>137</v>
      </c>
      <c r="BQ10535" t="s">
        <v>137</v>
      </c>
      <c r="BR10535" t="s">
        <v>137</v>
      </c>
      <c r="BS10535" t="s">
        <v>137</v>
      </c>
      <c r="BT10535" t="s">
        <v>137</v>
      </c>
      <c r="BU10535" t="s">
        <v>137</v>
      </c>
      <c r="BW10535" t="s">
        <v>137</v>
      </c>
      <c r="BX10535" t="s">
        <v>137</v>
      </c>
      <c r="BY10535" t="s">
        <v>137</v>
      </c>
      <c r="BZ10535" t="s">
        <v>137</v>
      </c>
      <c r="CA10535" t="s">
        <v>137</v>
      </c>
      <c r="CB10535" t="s">
        <v>137</v>
      </c>
      <c r="CC10535" t="s">
        <v>137</v>
      </c>
      <c r="CD10535" t="s">
        <v>137</v>
      </c>
      <c r="CE10535" t="s">
        <v>137</v>
      </c>
      <c r="CF10535" t="s">
        <v>137</v>
      </c>
      <c r="CG10535" t="s">
        <v>137</v>
      </c>
      <c r="CH10535" t="s">
        <v>137</v>
      </c>
      <c r="CI10535" t="s">
        <v>137</v>
      </c>
      <c r="CJ10535" t="s">
        <v>137</v>
      </c>
      <c r="CK10535" t="s">
        <v>137</v>
      </c>
      <c r="CL10535" t="s">
        <v>137</v>
      </c>
      <c r="CM10535" t="s">
        <v>137</v>
      </c>
      <c r="CN10535" t="s">
        <v>137</v>
      </c>
      <c r="CO10535" t="s">
        <v>137</v>
      </c>
      <c r="CP10535" t="s">
        <v>137</v>
      </c>
      <c r="CQ10535" s="1">
        <v>44967.581250000003</v>
      </c>
      <c r="CR10535" s="1">
        <v>44967.581250000003</v>
      </c>
      <c r="CS10535" s="1"/>
      <c r="CT10535" t="s">
        <v>63613</v>
      </c>
      <c r="CU10535" t="s">
        <v>63614</v>
      </c>
      <c r="CV10535" t="s">
        <v>63615</v>
      </c>
      <c r="CW10535" t="s">
        <v>63616</v>
      </c>
      <c r="CX10535" s="3"/>
      <c r="CY10535" s="3"/>
      <c r="CZ10535">
        <v>1</v>
      </c>
      <c r="DA10535" t="s">
        <v>63617</v>
      </c>
      <c r="DB10535" t="s">
        <v>137</v>
      </c>
      <c r="DC10535" t="s">
        <v>137</v>
      </c>
      <c r="DD10535" t="s">
        <v>137</v>
      </c>
      <c r="DE10535" t="s">
        <v>137</v>
      </c>
      <c r="DF10535" t="s">
        <v>63618</v>
      </c>
      <c r="DG10535" t="s">
        <v>137</v>
      </c>
      <c r="DH10535" t="s">
        <v>137</v>
      </c>
      <c r="DI10535" t="s">
        <v>137</v>
      </c>
      <c r="DJ10535" t="s">
        <v>137</v>
      </c>
      <c r="DK10535">
        <v>0</v>
      </c>
      <c r="DL10535" t="s">
        <v>209</v>
      </c>
      <c r="DM10535" t="s">
        <v>63619</v>
      </c>
      <c r="DN10535" t="s">
        <v>137</v>
      </c>
      <c r="DO10535" s="1">
        <v>44967.581250000003</v>
      </c>
      <c r="DP10535" s="1"/>
      <c r="DQ10535" t="s">
        <v>150</v>
      </c>
      <c r="DR10535" t="s">
        <v>151</v>
      </c>
      <c r="DS10535" t="s">
        <v>152</v>
      </c>
      <c r="DT10535" t="s">
        <v>137</v>
      </c>
      <c r="DU10535" t="s">
        <v>137</v>
      </c>
      <c r="DV10535" t="s">
        <v>137</v>
      </c>
      <c r="DW10535" t="s">
        <v>137</v>
      </c>
      <c r="DX10535" t="s">
        <v>24193</v>
      </c>
      <c r="DY10535" t="s">
        <v>137</v>
      </c>
      <c r="DZ10535" t="s">
        <v>148</v>
      </c>
      <c r="EA10535" t="b">
        <v>0</v>
      </c>
      <c r="EB10535" t="s">
        <v>137</v>
      </c>
    </row>
    <row r="10536" spans="1:132" x14ac:dyDescent="0.25">
      <c r="A10536">
        <v>106268313</v>
      </c>
      <c r="B10536">
        <v>1496</v>
      </c>
      <c r="C10536" t="s">
        <v>192</v>
      </c>
      <c r="D10536" t="s">
        <v>474</v>
      </c>
      <c r="E10536" t="s">
        <v>134</v>
      </c>
      <c r="F10536" t="s">
        <v>135</v>
      </c>
      <c r="G10536" t="s">
        <v>163</v>
      </c>
      <c r="H10536" t="s">
        <v>137</v>
      </c>
      <c r="I10536" t="s">
        <v>475</v>
      </c>
      <c r="J10536" t="s">
        <v>47499</v>
      </c>
      <c r="K10536" t="s">
        <v>47500</v>
      </c>
      <c r="L10536" t="s">
        <v>47501</v>
      </c>
      <c r="M10536" t="s">
        <v>137</v>
      </c>
      <c r="N10536" t="s">
        <v>46434</v>
      </c>
      <c r="O10536" t="s">
        <v>46434</v>
      </c>
      <c r="P10536" s="1">
        <v>44966</v>
      </c>
      <c r="Q10536" s="1">
        <v>44966.404861111114</v>
      </c>
      <c r="R10536" s="1">
        <v>44966.404861111114</v>
      </c>
      <c r="S10536" s="1">
        <v>44973.540972222225</v>
      </c>
      <c r="T10536" s="1">
        <v>44973.540972222225</v>
      </c>
      <c r="U10536" t="s">
        <v>32280</v>
      </c>
      <c r="V10536" t="s">
        <v>137</v>
      </c>
      <c r="W10536" t="s">
        <v>137</v>
      </c>
      <c r="X10536" t="s">
        <v>231</v>
      </c>
      <c r="Y10536" t="s">
        <v>514</v>
      </c>
      <c r="Z10536" t="s">
        <v>137</v>
      </c>
      <c r="AA10536" t="s">
        <v>463</v>
      </c>
      <c r="AB10536" t="s">
        <v>137</v>
      </c>
      <c r="AC10536" t="s">
        <v>137</v>
      </c>
      <c r="AD10536" s="2"/>
      <c r="AE10536" t="s">
        <v>137</v>
      </c>
      <c r="AF10536" t="s">
        <v>137</v>
      </c>
      <c r="AG10536" t="s">
        <v>137</v>
      </c>
      <c r="AH10536" t="s">
        <v>137</v>
      </c>
      <c r="AI10536" t="s">
        <v>137</v>
      </c>
      <c r="AJ10536" t="s">
        <v>137</v>
      </c>
      <c r="AK10536" t="s">
        <v>137</v>
      </c>
      <c r="AL10536" s="2"/>
      <c r="AM10536" t="s">
        <v>137</v>
      </c>
      <c r="AN10536" t="s">
        <v>137</v>
      </c>
      <c r="AO10536" t="s">
        <v>137</v>
      </c>
      <c r="AP10536" t="s">
        <v>137</v>
      </c>
      <c r="AQ10536" t="s">
        <v>137</v>
      </c>
      <c r="AR10536" t="s">
        <v>137</v>
      </c>
      <c r="AS10536" t="s">
        <v>137</v>
      </c>
      <c r="AT10536" t="s">
        <v>137</v>
      </c>
      <c r="AU10536" t="s">
        <v>137</v>
      </c>
      <c r="AV10536" t="s">
        <v>137</v>
      </c>
      <c r="AW10536" t="s">
        <v>137</v>
      </c>
      <c r="AX10536" t="s">
        <v>137</v>
      </c>
      <c r="AY10536" t="s">
        <v>137</v>
      </c>
      <c r="AZ10536" t="s">
        <v>137</v>
      </c>
      <c r="BA10536" t="s">
        <v>137</v>
      </c>
      <c r="BB10536" t="s">
        <v>137</v>
      </c>
      <c r="BC10536" t="s">
        <v>137</v>
      </c>
      <c r="BD10536" t="s">
        <v>137</v>
      </c>
      <c r="BE10536" t="s">
        <v>137</v>
      </c>
      <c r="BF10536" t="s">
        <v>137</v>
      </c>
      <c r="BG10536" t="s">
        <v>137</v>
      </c>
      <c r="BH10536" t="s">
        <v>137</v>
      </c>
      <c r="BI10536" t="s">
        <v>137</v>
      </c>
      <c r="BJ10536" t="s">
        <v>137</v>
      </c>
      <c r="BK10536" t="s">
        <v>137</v>
      </c>
      <c r="BL10536" t="s">
        <v>137</v>
      </c>
      <c r="BM10536" t="s">
        <v>137</v>
      </c>
      <c r="BN10536" t="s">
        <v>137</v>
      </c>
      <c r="BO10536" t="s">
        <v>137</v>
      </c>
      <c r="BP10536" t="s">
        <v>137</v>
      </c>
      <c r="BQ10536" t="s">
        <v>137</v>
      </c>
      <c r="BR10536" t="s">
        <v>137</v>
      </c>
      <c r="BS10536" t="s">
        <v>137</v>
      </c>
      <c r="BT10536" t="s">
        <v>137</v>
      </c>
      <c r="BU10536" t="s">
        <v>137</v>
      </c>
      <c r="BW10536" t="s">
        <v>137</v>
      </c>
      <c r="BX10536" t="s">
        <v>137</v>
      </c>
      <c r="BY10536" t="s">
        <v>137</v>
      </c>
      <c r="BZ10536" t="s">
        <v>137</v>
      </c>
      <c r="CA10536" t="s">
        <v>137</v>
      </c>
      <c r="CB10536" t="s">
        <v>137</v>
      </c>
      <c r="CC10536" t="s">
        <v>137</v>
      </c>
      <c r="CD10536" t="s">
        <v>137</v>
      </c>
      <c r="CE10536" t="s">
        <v>137</v>
      </c>
      <c r="CF10536" t="s">
        <v>137</v>
      </c>
      <c r="CG10536" t="s">
        <v>137</v>
      </c>
      <c r="CH10536" t="s">
        <v>137</v>
      </c>
      <c r="CI10536" t="s">
        <v>137</v>
      </c>
      <c r="CJ10536" t="s">
        <v>137</v>
      </c>
      <c r="CK10536" t="s">
        <v>137</v>
      </c>
      <c r="CL10536" t="s">
        <v>137</v>
      </c>
      <c r="CM10536" t="s">
        <v>137</v>
      </c>
      <c r="CN10536" t="s">
        <v>137</v>
      </c>
      <c r="CO10536" t="s">
        <v>137</v>
      </c>
      <c r="CP10536" t="s">
        <v>137</v>
      </c>
      <c r="CQ10536" s="1">
        <v>44973.540972222225</v>
      </c>
      <c r="CR10536" s="1">
        <v>44973.540972222225</v>
      </c>
      <c r="CS10536" s="1"/>
      <c r="CT10536" t="s">
        <v>63620</v>
      </c>
      <c r="CU10536" t="s">
        <v>63620</v>
      </c>
      <c r="CV10536" t="s">
        <v>63621</v>
      </c>
      <c r="CW10536" t="s">
        <v>63622</v>
      </c>
      <c r="CX10536" s="3"/>
      <c r="CY10536" s="3"/>
      <c r="CZ10536">
        <v>2</v>
      </c>
      <c r="DA10536" t="s">
        <v>31279</v>
      </c>
      <c r="DB10536" t="s">
        <v>137</v>
      </c>
      <c r="DC10536" t="s">
        <v>137</v>
      </c>
      <c r="DD10536" t="s">
        <v>137</v>
      </c>
      <c r="DE10536" t="s">
        <v>137</v>
      </c>
      <c r="DF10536" t="s">
        <v>63623</v>
      </c>
      <c r="DG10536" t="s">
        <v>900</v>
      </c>
      <c r="DH10536" t="s">
        <v>48474</v>
      </c>
      <c r="DI10536" t="s">
        <v>137</v>
      </c>
      <c r="DJ10536" t="s">
        <v>137</v>
      </c>
      <c r="DK10536">
        <v>0</v>
      </c>
      <c r="DL10536" t="s">
        <v>1356</v>
      </c>
      <c r="DM10536" t="s">
        <v>137</v>
      </c>
      <c r="DN10536" t="s">
        <v>137</v>
      </c>
      <c r="DO10536" s="1">
        <v>44973.540972222225</v>
      </c>
      <c r="DP10536" s="1"/>
      <c r="DQ10536" t="s">
        <v>47499</v>
      </c>
      <c r="DR10536" t="s">
        <v>47500</v>
      </c>
      <c r="DS10536" t="s">
        <v>47501</v>
      </c>
      <c r="DT10536" t="s">
        <v>63624</v>
      </c>
      <c r="DU10536" t="s">
        <v>137</v>
      </c>
      <c r="DV10536" t="s">
        <v>140</v>
      </c>
      <c r="DW10536" t="s">
        <v>137</v>
      </c>
      <c r="DX10536" t="s">
        <v>137</v>
      </c>
      <c r="DY10536" t="s">
        <v>137</v>
      </c>
      <c r="DZ10536" t="s">
        <v>148</v>
      </c>
      <c r="EA10536" t="b">
        <v>0</v>
      </c>
      <c r="EB10536" t="s">
        <v>137</v>
      </c>
    </row>
    <row r="10537" spans="1:132" x14ac:dyDescent="0.25">
      <c r="A10537">
        <v>106267882</v>
      </c>
      <c r="B10537">
        <v>1495</v>
      </c>
      <c r="C10537" t="s">
        <v>192</v>
      </c>
      <c r="D10537" t="s">
        <v>58959</v>
      </c>
      <c r="E10537" t="s">
        <v>134</v>
      </c>
      <c r="F10537" t="s">
        <v>135</v>
      </c>
      <c r="G10537" t="s">
        <v>163</v>
      </c>
      <c r="H10537" t="s">
        <v>137</v>
      </c>
      <c r="I10537" t="s">
        <v>4285</v>
      </c>
      <c r="J10537" t="s">
        <v>523</v>
      </c>
      <c r="K10537" t="s">
        <v>524</v>
      </c>
      <c r="L10537" t="s">
        <v>525</v>
      </c>
      <c r="M10537" t="s">
        <v>137</v>
      </c>
      <c r="N10537" t="s">
        <v>1264</v>
      </c>
      <c r="O10537" t="s">
        <v>1264</v>
      </c>
      <c r="P10537" s="1"/>
      <c r="Q10537" s="1">
        <v>44966.402083333334</v>
      </c>
      <c r="R10537" s="1">
        <v>44966.402083333334</v>
      </c>
      <c r="S10537" s="1">
        <v>45282.680555555555</v>
      </c>
      <c r="T10537" s="1">
        <v>45282.680555555555</v>
      </c>
      <c r="U10537" t="s">
        <v>453</v>
      </c>
      <c r="V10537" t="s">
        <v>137</v>
      </c>
      <c r="W10537" t="s">
        <v>137</v>
      </c>
      <c r="X10537" t="s">
        <v>454</v>
      </c>
      <c r="Y10537" t="s">
        <v>137</v>
      </c>
      <c r="Z10537" t="s">
        <v>137</v>
      </c>
      <c r="AA10537" t="s">
        <v>137</v>
      </c>
      <c r="AB10537" t="s">
        <v>63625</v>
      </c>
      <c r="AC10537" t="s">
        <v>137</v>
      </c>
      <c r="AD10537" s="2"/>
      <c r="AE10537" t="s">
        <v>137</v>
      </c>
      <c r="AF10537" t="s">
        <v>137</v>
      </c>
      <c r="AG10537" t="s">
        <v>137</v>
      </c>
      <c r="AH10537" t="s">
        <v>137</v>
      </c>
      <c r="AI10537" t="s">
        <v>137</v>
      </c>
      <c r="AJ10537" t="s">
        <v>137</v>
      </c>
      <c r="AK10537" t="s">
        <v>137</v>
      </c>
      <c r="AL10537" s="2"/>
      <c r="AM10537" t="s">
        <v>137</v>
      </c>
      <c r="AN10537" t="s">
        <v>137</v>
      </c>
      <c r="AO10537" t="s">
        <v>137</v>
      </c>
      <c r="AP10537" t="s">
        <v>137</v>
      </c>
      <c r="AQ10537" t="s">
        <v>137</v>
      </c>
      <c r="AR10537" t="s">
        <v>137</v>
      </c>
      <c r="AS10537" t="s">
        <v>137</v>
      </c>
      <c r="AT10537" t="s">
        <v>137</v>
      </c>
      <c r="AU10537" t="s">
        <v>137</v>
      </c>
      <c r="AV10537" t="s">
        <v>137</v>
      </c>
      <c r="AW10537" t="s">
        <v>137</v>
      </c>
      <c r="AX10537" t="s">
        <v>137</v>
      </c>
      <c r="AY10537" t="s">
        <v>137</v>
      </c>
      <c r="AZ10537" t="s">
        <v>137</v>
      </c>
      <c r="BA10537" t="s">
        <v>137</v>
      </c>
      <c r="BB10537" t="s">
        <v>137</v>
      </c>
      <c r="BC10537" t="s">
        <v>137</v>
      </c>
      <c r="BD10537" t="s">
        <v>137</v>
      </c>
      <c r="BE10537" t="s">
        <v>137</v>
      </c>
      <c r="BF10537" t="s">
        <v>137</v>
      </c>
      <c r="BG10537" t="s">
        <v>137</v>
      </c>
      <c r="BH10537" t="s">
        <v>137</v>
      </c>
      <c r="BI10537" t="s">
        <v>137</v>
      </c>
      <c r="BJ10537" t="s">
        <v>137</v>
      </c>
      <c r="BK10537" t="s">
        <v>137</v>
      </c>
      <c r="BL10537" t="s">
        <v>137</v>
      </c>
      <c r="BM10537" t="s">
        <v>137</v>
      </c>
      <c r="BN10537" t="s">
        <v>137</v>
      </c>
      <c r="BO10537" t="s">
        <v>137</v>
      </c>
      <c r="BP10537" t="s">
        <v>63626</v>
      </c>
      <c r="BQ10537" t="s">
        <v>137</v>
      </c>
      <c r="BR10537" t="s">
        <v>137</v>
      </c>
      <c r="BS10537" t="s">
        <v>137</v>
      </c>
      <c r="BT10537" t="s">
        <v>137</v>
      </c>
      <c r="BU10537" t="s">
        <v>137</v>
      </c>
      <c r="BW10537" t="s">
        <v>137</v>
      </c>
      <c r="BX10537" t="s">
        <v>137</v>
      </c>
      <c r="BY10537" t="s">
        <v>137</v>
      </c>
      <c r="BZ10537" t="s">
        <v>137</v>
      </c>
      <c r="CA10537" t="s">
        <v>137</v>
      </c>
      <c r="CB10537" t="s">
        <v>137</v>
      </c>
      <c r="CC10537" t="s">
        <v>137</v>
      </c>
      <c r="CD10537" t="s">
        <v>137</v>
      </c>
      <c r="CE10537" t="s">
        <v>137</v>
      </c>
      <c r="CF10537" t="s">
        <v>137</v>
      </c>
      <c r="CG10537" t="s">
        <v>137</v>
      </c>
      <c r="CH10537" t="s">
        <v>137</v>
      </c>
      <c r="CI10537" t="s">
        <v>137</v>
      </c>
      <c r="CJ10537" t="s">
        <v>137</v>
      </c>
      <c r="CK10537" t="s">
        <v>137</v>
      </c>
      <c r="CL10537" t="s">
        <v>137</v>
      </c>
      <c r="CM10537" t="s">
        <v>63627</v>
      </c>
      <c r="CN10537" t="s">
        <v>137</v>
      </c>
      <c r="CO10537" t="s">
        <v>137</v>
      </c>
      <c r="CP10537" t="s">
        <v>137</v>
      </c>
      <c r="CQ10537" s="1">
        <v>45282.680555555555</v>
      </c>
      <c r="CR10537" s="1">
        <v>45282.680555555555</v>
      </c>
      <c r="CS10537" s="1"/>
      <c r="CT10537" t="s">
        <v>137</v>
      </c>
      <c r="CU10537" t="s">
        <v>137</v>
      </c>
      <c r="CV10537" t="s">
        <v>63628</v>
      </c>
      <c r="CW10537" t="s">
        <v>63629</v>
      </c>
      <c r="CX10537" s="3"/>
      <c r="CY10537" s="3"/>
      <c r="CZ10537">
        <v>2</v>
      </c>
      <c r="DA10537" t="s">
        <v>63630</v>
      </c>
      <c r="DB10537" t="s">
        <v>137</v>
      </c>
      <c r="DC10537" t="s">
        <v>137</v>
      </c>
      <c r="DD10537" t="s">
        <v>137</v>
      </c>
      <c r="DE10537" t="s">
        <v>137</v>
      </c>
      <c r="DF10537" t="s">
        <v>137</v>
      </c>
      <c r="DG10537" t="s">
        <v>900</v>
      </c>
      <c r="DH10537" t="s">
        <v>1199</v>
      </c>
      <c r="DI10537" t="s">
        <v>137</v>
      </c>
      <c r="DJ10537" t="s">
        <v>137</v>
      </c>
      <c r="DK10537">
        <v>0</v>
      </c>
      <c r="DL10537" t="s">
        <v>209</v>
      </c>
      <c r="DM10537" t="s">
        <v>47344</v>
      </c>
      <c r="DN10537" t="s">
        <v>137</v>
      </c>
      <c r="DO10537" s="1">
        <v>45282.680555555555</v>
      </c>
      <c r="DP10537" s="1"/>
      <c r="DQ10537" t="s">
        <v>1709</v>
      </c>
      <c r="DR10537" t="s">
        <v>1710</v>
      </c>
      <c r="DS10537" t="s">
        <v>1711</v>
      </c>
      <c r="DT10537" t="s">
        <v>137</v>
      </c>
      <c r="DU10537" t="s">
        <v>137</v>
      </c>
      <c r="DV10537" t="s">
        <v>137</v>
      </c>
      <c r="DW10537" t="s">
        <v>137</v>
      </c>
      <c r="DX10537" t="s">
        <v>10819</v>
      </c>
      <c r="DY10537" t="s">
        <v>137</v>
      </c>
      <c r="DZ10537" t="s">
        <v>148</v>
      </c>
      <c r="EA10537" t="b">
        <v>0</v>
      </c>
      <c r="EB10537" t="s">
        <v>137</v>
      </c>
    </row>
    <row r="10538" spans="1:132" x14ac:dyDescent="0.25">
      <c r="A10538">
        <v>106238922</v>
      </c>
      <c r="B10538">
        <v>1494</v>
      </c>
      <c r="C10538" t="s">
        <v>192</v>
      </c>
      <c r="D10538" t="s">
        <v>63631</v>
      </c>
      <c r="E10538" t="s">
        <v>134</v>
      </c>
      <c r="F10538" t="s">
        <v>135</v>
      </c>
      <c r="G10538" t="s">
        <v>292</v>
      </c>
      <c r="H10538" t="s">
        <v>137</v>
      </c>
      <c r="I10538" t="s">
        <v>63632</v>
      </c>
      <c r="J10538" t="s">
        <v>31708</v>
      </c>
      <c r="K10538" t="s">
        <v>31709</v>
      </c>
      <c r="L10538" t="s">
        <v>31710</v>
      </c>
      <c r="M10538" t="s">
        <v>137</v>
      </c>
      <c r="N10538" t="s">
        <v>1574</v>
      </c>
      <c r="O10538" t="s">
        <v>1574</v>
      </c>
      <c r="P10538" s="1">
        <v>44967.041666666664</v>
      </c>
      <c r="Q10538" s="1">
        <v>44965.700694444444</v>
      </c>
      <c r="R10538" s="1">
        <v>44965.700694444444</v>
      </c>
      <c r="S10538" s="1">
        <v>45190.39166666667</v>
      </c>
      <c r="T10538" s="1">
        <v>45190.39166666667</v>
      </c>
      <c r="U10538" t="s">
        <v>63633</v>
      </c>
      <c r="V10538" t="s">
        <v>137</v>
      </c>
      <c r="W10538" t="s">
        <v>137</v>
      </c>
      <c r="X10538" t="s">
        <v>360</v>
      </c>
      <c r="Y10538" t="s">
        <v>723</v>
      </c>
      <c r="Z10538" t="s">
        <v>137</v>
      </c>
      <c r="AA10538" t="s">
        <v>137</v>
      </c>
      <c r="AB10538" t="s">
        <v>137</v>
      </c>
      <c r="AC10538" t="s">
        <v>137</v>
      </c>
      <c r="AD10538" s="2"/>
      <c r="AE10538" t="s">
        <v>137</v>
      </c>
      <c r="AF10538" t="s">
        <v>137</v>
      </c>
      <c r="AG10538" t="s">
        <v>137</v>
      </c>
      <c r="AH10538" t="s">
        <v>137</v>
      </c>
      <c r="AI10538" t="s">
        <v>137</v>
      </c>
      <c r="AJ10538" t="s">
        <v>137</v>
      </c>
      <c r="AK10538" t="s">
        <v>137</v>
      </c>
      <c r="AL10538" s="2"/>
      <c r="AM10538" t="s">
        <v>137</v>
      </c>
      <c r="AN10538" t="s">
        <v>137</v>
      </c>
      <c r="AO10538" t="s">
        <v>137</v>
      </c>
      <c r="AP10538" t="s">
        <v>137</v>
      </c>
      <c r="AQ10538" t="s">
        <v>137</v>
      </c>
      <c r="AR10538" t="s">
        <v>137</v>
      </c>
      <c r="AS10538" t="s">
        <v>137</v>
      </c>
      <c r="AT10538" t="s">
        <v>137</v>
      </c>
      <c r="AU10538" t="s">
        <v>137</v>
      </c>
      <c r="AV10538" t="s">
        <v>137</v>
      </c>
      <c r="AW10538" t="s">
        <v>137</v>
      </c>
      <c r="AX10538" t="s">
        <v>137</v>
      </c>
      <c r="AY10538" t="s">
        <v>137</v>
      </c>
      <c r="AZ10538" t="s">
        <v>137</v>
      </c>
      <c r="BA10538" t="s">
        <v>137</v>
      </c>
      <c r="BB10538" t="s">
        <v>137</v>
      </c>
      <c r="BC10538" t="s">
        <v>137</v>
      </c>
      <c r="BD10538" t="s">
        <v>137</v>
      </c>
      <c r="BE10538" t="s">
        <v>137</v>
      </c>
      <c r="BF10538" t="s">
        <v>137</v>
      </c>
      <c r="BG10538" t="s">
        <v>137</v>
      </c>
      <c r="BH10538" t="s">
        <v>137</v>
      </c>
      <c r="BI10538" t="s">
        <v>137</v>
      </c>
      <c r="BJ10538" t="s">
        <v>137</v>
      </c>
      <c r="BK10538" t="s">
        <v>137</v>
      </c>
      <c r="BL10538" t="s">
        <v>137</v>
      </c>
      <c r="BM10538" t="s">
        <v>137</v>
      </c>
      <c r="BN10538" t="s">
        <v>137</v>
      </c>
      <c r="BO10538" t="s">
        <v>137</v>
      </c>
      <c r="BP10538" t="s">
        <v>137</v>
      </c>
      <c r="BQ10538" t="s">
        <v>137</v>
      </c>
      <c r="BR10538" t="s">
        <v>137</v>
      </c>
      <c r="BS10538" t="s">
        <v>137</v>
      </c>
      <c r="BT10538" t="s">
        <v>471</v>
      </c>
      <c r="BU10538" t="s">
        <v>471</v>
      </c>
      <c r="BW10538" t="s">
        <v>137</v>
      </c>
      <c r="BX10538" t="s">
        <v>137</v>
      </c>
      <c r="BY10538" t="s">
        <v>137</v>
      </c>
      <c r="BZ10538" t="s">
        <v>137</v>
      </c>
      <c r="CA10538" t="s">
        <v>137</v>
      </c>
      <c r="CB10538" t="s">
        <v>137</v>
      </c>
      <c r="CC10538" t="s">
        <v>137</v>
      </c>
      <c r="CD10538" t="s">
        <v>137</v>
      </c>
      <c r="CE10538" t="s">
        <v>137</v>
      </c>
      <c r="CF10538" t="s">
        <v>137</v>
      </c>
      <c r="CG10538" t="s">
        <v>137</v>
      </c>
      <c r="CH10538" t="s">
        <v>137</v>
      </c>
      <c r="CI10538" t="s">
        <v>137</v>
      </c>
      <c r="CJ10538" t="s">
        <v>137</v>
      </c>
      <c r="CK10538" t="s">
        <v>137</v>
      </c>
      <c r="CL10538" t="s">
        <v>137</v>
      </c>
      <c r="CM10538" t="s">
        <v>137</v>
      </c>
      <c r="CN10538" t="s">
        <v>137</v>
      </c>
      <c r="CO10538" t="s">
        <v>137</v>
      </c>
      <c r="CP10538" t="s">
        <v>137</v>
      </c>
      <c r="CQ10538" s="1">
        <v>45190.39166666667</v>
      </c>
      <c r="CR10538" s="1">
        <v>45190.39166666667</v>
      </c>
      <c r="CS10538" s="1"/>
      <c r="CT10538" t="s">
        <v>63634</v>
      </c>
      <c r="CU10538" t="s">
        <v>63635</v>
      </c>
      <c r="CV10538" t="s">
        <v>63636</v>
      </c>
      <c r="CW10538" t="s">
        <v>63637</v>
      </c>
      <c r="CX10538" s="3"/>
      <c r="CY10538" s="3"/>
      <c r="CZ10538">
        <v>1</v>
      </c>
      <c r="DA10538" t="s">
        <v>137</v>
      </c>
      <c r="DB10538" t="s">
        <v>137</v>
      </c>
      <c r="DC10538" t="s">
        <v>137</v>
      </c>
      <c r="DD10538" t="s">
        <v>137</v>
      </c>
      <c r="DE10538" t="s">
        <v>137</v>
      </c>
      <c r="DF10538" t="s">
        <v>63638</v>
      </c>
      <c r="DG10538" t="s">
        <v>900</v>
      </c>
      <c r="DH10538" t="s">
        <v>6859</v>
      </c>
      <c r="DI10538" t="s">
        <v>137</v>
      </c>
      <c r="DJ10538" t="s">
        <v>137</v>
      </c>
      <c r="DK10538">
        <v>0</v>
      </c>
      <c r="DL10538" t="s">
        <v>209</v>
      </c>
      <c r="DM10538" t="s">
        <v>53397</v>
      </c>
      <c r="DN10538" t="s">
        <v>137</v>
      </c>
      <c r="DO10538" s="1">
        <v>45190.39166666667</v>
      </c>
      <c r="DP10538" s="1"/>
      <c r="DQ10538" t="s">
        <v>1709</v>
      </c>
      <c r="DR10538" t="s">
        <v>1710</v>
      </c>
      <c r="DS10538" t="s">
        <v>1711</v>
      </c>
      <c r="DT10538" t="s">
        <v>137</v>
      </c>
      <c r="DU10538" t="s">
        <v>137</v>
      </c>
      <c r="DV10538" t="s">
        <v>137</v>
      </c>
      <c r="DW10538" t="s">
        <v>137</v>
      </c>
      <c r="DX10538" t="s">
        <v>137</v>
      </c>
      <c r="DY10538" t="s">
        <v>137</v>
      </c>
      <c r="DZ10538" t="s">
        <v>168</v>
      </c>
      <c r="EA10538" t="b">
        <v>0</v>
      </c>
      <c r="EB10538" t="s">
        <v>137</v>
      </c>
    </row>
    <row r="10539" spans="1:132" x14ac:dyDescent="0.25">
      <c r="A10539">
        <v>106231222</v>
      </c>
      <c r="B10539">
        <v>1493</v>
      </c>
      <c r="C10539" t="s">
        <v>192</v>
      </c>
      <c r="D10539" t="s">
        <v>474</v>
      </c>
      <c r="E10539" t="s">
        <v>134</v>
      </c>
      <c r="F10539" t="s">
        <v>135</v>
      </c>
      <c r="G10539" t="s">
        <v>163</v>
      </c>
      <c r="H10539" t="s">
        <v>137</v>
      </c>
      <c r="I10539" t="s">
        <v>475</v>
      </c>
      <c r="J10539" t="s">
        <v>150</v>
      </c>
      <c r="K10539" t="s">
        <v>151</v>
      </c>
      <c r="L10539" t="s">
        <v>152</v>
      </c>
      <c r="M10539" t="s">
        <v>137</v>
      </c>
      <c r="N10539" t="s">
        <v>9495</v>
      </c>
      <c r="O10539" t="s">
        <v>9495</v>
      </c>
      <c r="P10539" s="1"/>
      <c r="Q10539" s="1">
        <v>44965.644444444442</v>
      </c>
      <c r="R10539" s="1">
        <v>44965.644444444442</v>
      </c>
      <c r="S10539" s="1">
        <v>44965.690972222219</v>
      </c>
      <c r="T10539" s="1">
        <v>44965.690972222219</v>
      </c>
      <c r="U10539" t="s">
        <v>63639</v>
      </c>
      <c r="V10539" t="s">
        <v>137</v>
      </c>
      <c r="W10539" t="s">
        <v>137</v>
      </c>
      <c r="X10539" t="s">
        <v>432</v>
      </c>
      <c r="Y10539" t="s">
        <v>813</v>
      </c>
      <c r="Z10539" t="s">
        <v>137</v>
      </c>
      <c r="AA10539" t="s">
        <v>2329</v>
      </c>
      <c r="AB10539" t="s">
        <v>137</v>
      </c>
      <c r="AC10539" t="s">
        <v>137</v>
      </c>
      <c r="AD10539" s="2"/>
      <c r="AE10539" t="s">
        <v>137</v>
      </c>
      <c r="AF10539" t="s">
        <v>137</v>
      </c>
      <c r="AG10539" t="s">
        <v>137</v>
      </c>
      <c r="AH10539" t="s">
        <v>137</v>
      </c>
      <c r="AI10539" t="s">
        <v>137</v>
      </c>
      <c r="AJ10539" t="s">
        <v>137</v>
      </c>
      <c r="AK10539" t="s">
        <v>137</v>
      </c>
      <c r="AL10539" s="2"/>
      <c r="AM10539" t="s">
        <v>137</v>
      </c>
      <c r="AN10539" t="s">
        <v>137</v>
      </c>
      <c r="AO10539" t="s">
        <v>137</v>
      </c>
      <c r="AP10539" t="s">
        <v>137</v>
      </c>
      <c r="AQ10539" t="s">
        <v>137</v>
      </c>
      <c r="AR10539" t="s">
        <v>137</v>
      </c>
      <c r="AS10539" t="s">
        <v>137</v>
      </c>
      <c r="AT10539" t="s">
        <v>137</v>
      </c>
      <c r="AU10539" t="s">
        <v>137</v>
      </c>
      <c r="AV10539" t="s">
        <v>63640</v>
      </c>
      <c r="AW10539" t="s">
        <v>137</v>
      </c>
      <c r="AX10539" t="s">
        <v>137</v>
      </c>
      <c r="AY10539" t="s">
        <v>137</v>
      </c>
      <c r="AZ10539" t="s">
        <v>137</v>
      </c>
      <c r="BA10539" t="s">
        <v>137</v>
      </c>
      <c r="BB10539" t="s">
        <v>137</v>
      </c>
      <c r="BC10539" t="s">
        <v>137</v>
      </c>
      <c r="BD10539" t="s">
        <v>137</v>
      </c>
      <c r="BE10539" t="s">
        <v>137</v>
      </c>
      <c r="BF10539" t="s">
        <v>137</v>
      </c>
      <c r="BG10539" t="s">
        <v>137</v>
      </c>
      <c r="BH10539" t="s">
        <v>137</v>
      </c>
      <c r="BI10539" t="s">
        <v>137</v>
      </c>
      <c r="BJ10539" t="s">
        <v>137</v>
      </c>
      <c r="BK10539" t="s">
        <v>137</v>
      </c>
      <c r="BL10539" t="s">
        <v>137</v>
      </c>
      <c r="BM10539" t="s">
        <v>137</v>
      </c>
      <c r="BN10539" t="s">
        <v>137</v>
      </c>
      <c r="BO10539" t="s">
        <v>137</v>
      </c>
      <c r="BP10539" t="s">
        <v>137</v>
      </c>
      <c r="BQ10539" t="s">
        <v>137</v>
      </c>
      <c r="BR10539" t="s">
        <v>137</v>
      </c>
      <c r="BS10539" t="s">
        <v>137</v>
      </c>
      <c r="BT10539" t="s">
        <v>137</v>
      </c>
      <c r="BU10539" t="s">
        <v>137</v>
      </c>
      <c r="BW10539" t="s">
        <v>137</v>
      </c>
      <c r="BX10539" t="s">
        <v>137</v>
      </c>
      <c r="BY10539" t="s">
        <v>137</v>
      </c>
      <c r="BZ10539" t="s">
        <v>137</v>
      </c>
      <c r="CA10539" t="s">
        <v>137</v>
      </c>
      <c r="CB10539" t="s">
        <v>137</v>
      </c>
      <c r="CC10539" t="s">
        <v>137</v>
      </c>
      <c r="CD10539" t="s">
        <v>137</v>
      </c>
      <c r="CE10539" t="s">
        <v>137</v>
      </c>
      <c r="CF10539" t="s">
        <v>137</v>
      </c>
      <c r="CG10539" t="s">
        <v>137</v>
      </c>
      <c r="CH10539" t="s">
        <v>137</v>
      </c>
      <c r="CI10539" t="s">
        <v>137</v>
      </c>
      <c r="CJ10539" t="s">
        <v>137</v>
      </c>
      <c r="CK10539" t="s">
        <v>137</v>
      </c>
      <c r="CL10539" t="s">
        <v>137</v>
      </c>
      <c r="CM10539" t="s">
        <v>137</v>
      </c>
      <c r="CN10539" t="s">
        <v>137</v>
      </c>
      <c r="CO10539" t="s">
        <v>137</v>
      </c>
      <c r="CP10539" t="s">
        <v>137</v>
      </c>
      <c r="CQ10539" s="1">
        <v>44965.690972222219</v>
      </c>
      <c r="CR10539" s="1">
        <v>44965.690972222219</v>
      </c>
      <c r="CS10539" s="1"/>
      <c r="CT10539" t="s">
        <v>10135</v>
      </c>
      <c r="CU10539" t="s">
        <v>10135</v>
      </c>
      <c r="CV10539" t="s">
        <v>63641</v>
      </c>
      <c r="CW10539" t="s">
        <v>63641</v>
      </c>
      <c r="CX10539" s="3"/>
      <c r="CY10539" s="3"/>
      <c r="CZ10539">
        <v>1</v>
      </c>
      <c r="DA10539" t="s">
        <v>63642</v>
      </c>
      <c r="DB10539" t="s">
        <v>137</v>
      </c>
      <c r="DC10539" t="s">
        <v>137</v>
      </c>
      <c r="DD10539" t="s">
        <v>137</v>
      </c>
      <c r="DE10539" t="s">
        <v>137</v>
      </c>
      <c r="DF10539" t="s">
        <v>63643</v>
      </c>
      <c r="DG10539" t="s">
        <v>137</v>
      </c>
      <c r="DH10539" t="s">
        <v>137</v>
      </c>
      <c r="DI10539" t="s">
        <v>137</v>
      </c>
      <c r="DJ10539" t="s">
        <v>137</v>
      </c>
      <c r="DK10539">
        <v>0</v>
      </c>
      <c r="DL10539" t="s">
        <v>209</v>
      </c>
      <c r="DM10539" t="s">
        <v>63644</v>
      </c>
      <c r="DN10539" t="s">
        <v>137</v>
      </c>
      <c r="DO10539" s="1">
        <v>44965.690972222219</v>
      </c>
      <c r="DP10539" s="1"/>
      <c r="DQ10539" t="s">
        <v>150</v>
      </c>
      <c r="DR10539" t="s">
        <v>151</v>
      </c>
      <c r="DS10539" t="s">
        <v>152</v>
      </c>
      <c r="DT10539" t="s">
        <v>137</v>
      </c>
      <c r="DU10539" t="s">
        <v>137</v>
      </c>
      <c r="DV10539" t="s">
        <v>140</v>
      </c>
      <c r="DW10539" t="s">
        <v>137</v>
      </c>
      <c r="DX10539" t="s">
        <v>137</v>
      </c>
      <c r="DY10539" t="s">
        <v>137</v>
      </c>
      <c r="DZ10539" t="s">
        <v>148</v>
      </c>
      <c r="EA10539" t="b">
        <v>0</v>
      </c>
      <c r="EB10539" t="s">
        <v>137</v>
      </c>
    </row>
    <row r="10540" spans="1:132" x14ac:dyDescent="0.25">
      <c r="A10540">
        <v>106218279</v>
      </c>
      <c r="B10540">
        <v>1492</v>
      </c>
      <c r="C10540" t="s">
        <v>192</v>
      </c>
      <c r="D10540" t="s">
        <v>63645</v>
      </c>
      <c r="E10540" t="s">
        <v>134</v>
      </c>
      <c r="F10540" t="s">
        <v>532</v>
      </c>
      <c r="G10540" t="s">
        <v>137</v>
      </c>
      <c r="H10540" t="s">
        <v>137</v>
      </c>
      <c r="I10540" t="s">
        <v>137</v>
      </c>
      <c r="J10540" t="s">
        <v>32127</v>
      </c>
      <c r="K10540" t="s">
        <v>32128</v>
      </c>
      <c r="L10540" t="s">
        <v>32129</v>
      </c>
      <c r="M10540" t="s">
        <v>137</v>
      </c>
      <c r="N10540" t="s">
        <v>34936</v>
      </c>
      <c r="O10540" t="s">
        <v>34936</v>
      </c>
      <c r="P10540" s="1"/>
      <c r="Q10540" s="1">
        <v>44965.55972222222</v>
      </c>
      <c r="R10540" s="1">
        <v>44965.55972222222</v>
      </c>
      <c r="S10540" s="1">
        <v>44965.55972222222</v>
      </c>
      <c r="T10540" s="1">
        <v>44965.55972222222</v>
      </c>
      <c r="U10540" t="s">
        <v>36639</v>
      </c>
      <c r="V10540" t="s">
        <v>137</v>
      </c>
      <c r="W10540" t="s">
        <v>137</v>
      </c>
      <c r="X10540" t="s">
        <v>137</v>
      </c>
      <c r="Y10540" t="s">
        <v>199</v>
      </c>
      <c r="Z10540" t="s">
        <v>137</v>
      </c>
      <c r="AA10540" t="s">
        <v>137</v>
      </c>
      <c r="AB10540" t="s">
        <v>137</v>
      </c>
      <c r="AC10540" t="s">
        <v>137</v>
      </c>
      <c r="AD10540" s="2"/>
      <c r="AE10540" t="s">
        <v>137</v>
      </c>
      <c r="AF10540" t="s">
        <v>137</v>
      </c>
      <c r="AG10540" t="s">
        <v>137</v>
      </c>
      <c r="AH10540" t="s">
        <v>137</v>
      </c>
      <c r="AI10540" t="s">
        <v>137</v>
      </c>
      <c r="AJ10540" t="s">
        <v>137</v>
      </c>
      <c r="AK10540" t="s">
        <v>137</v>
      </c>
      <c r="AL10540" s="2"/>
      <c r="AM10540" t="s">
        <v>137</v>
      </c>
      <c r="AN10540" t="s">
        <v>137</v>
      </c>
      <c r="AO10540" t="s">
        <v>137</v>
      </c>
      <c r="AP10540" t="s">
        <v>137</v>
      </c>
      <c r="AQ10540" t="s">
        <v>137</v>
      </c>
      <c r="AR10540" t="s">
        <v>137</v>
      </c>
      <c r="AS10540" t="s">
        <v>137</v>
      </c>
      <c r="AT10540" t="s">
        <v>137</v>
      </c>
      <c r="AU10540" t="s">
        <v>137</v>
      </c>
      <c r="AV10540" t="s">
        <v>137</v>
      </c>
      <c r="AW10540" t="s">
        <v>137</v>
      </c>
      <c r="AX10540" t="s">
        <v>137</v>
      </c>
      <c r="AY10540" t="s">
        <v>137</v>
      </c>
      <c r="AZ10540" t="s">
        <v>137</v>
      </c>
      <c r="BA10540" t="s">
        <v>137</v>
      </c>
      <c r="BB10540" t="s">
        <v>137</v>
      </c>
      <c r="BC10540" t="s">
        <v>137</v>
      </c>
      <c r="BD10540" t="s">
        <v>137</v>
      </c>
      <c r="BE10540" t="s">
        <v>137</v>
      </c>
      <c r="BF10540" t="s">
        <v>137</v>
      </c>
      <c r="BG10540" t="s">
        <v>137</v>
      </c>
      <c r="BH10540" t="s">
        <v>137</v>
      </c>
      <c r="BI10540" t="s">
        <v>137</v>
      </c>
      <c r="BJ10540" t="s">
        <v>137</v>
      </c>
      <c r="BK10540" t="s">
        <v>137</v>
      </c>
      <c r="BL10540" t="s">
        <v>137</v>
      </c>
      <c r="BM10540" t="s">
        <v>137</v>
      </c>
      <c r="BN10540" t="s">
        <v>137</v>
      </c>
      <c r="BO10540" t="s">
        <v>137</v>
      </c>
      <c r="BP10540" t="s">
        <v>137</v>
      </c>
      <c r="BQ10540" t="s">
        <v>137</v>
      </c>
      <c r="BR10540" t="s">
        <v>137</v>
      </c>
      <c r="BS10540" t="s">
        <v>137</v>
      </c>
      <c r="BT10540" t="s">
        <v>137</v>
      </c>
      <c r="BU10540" t="s">
        <v>137</v>
      </c>
      <c r="BW10540" t="s">
        <v>137</v>
      </c>
      <c r="BX10540" t="s">
        <v>137</v>
      </c>
      <c r="BY10540" t="s">
        <v>137</v>
      </c>
      <c r="BZ10540" t="s">
        <v>137</v>
      </c>
      <c r="CA10540" t="s">
        <v>137</v>
      </c>
      <c r="CB10540" t="s">
        <v>137</v>
      </c>
      <c r="CC10540" t="s">
        <v>137</v>
      </c>
      <c r="CD10540" t="s">
        <v>137</v>
      </c>
      <c r="CE10540" t="s">
        <v>137</v>
      </c>
      <c r="CF10540" t="s">
        <v>137</v>
      </c>
      <c r="CG10540" t="s">
        <v>137</v>
      </c>
      <c r="CH10540" t="s">
        <v>137</v>
      </c>
      <c r="CI10540" t="s">
        <v>137</v>
      </c>
      <c r="CJ10540" t="s">
        <v>137</v>
      </c>
      <c r="CK10540" t="s">
        <v>137</v>
      </c>
      <c r="CL10540" t="s">
        <v>137</v>
      </c>
      <c r="CM10540" t="s">
        <v>137</v>
      </c>
      <c r="CN10540" t="s">
        <v>137</v>
      </c>
      <c r="CO10540" t="s">
        <v>137</v>
      </c>
      <c r="CP10540" t="s">
        <v>137</v>
      </c>
      <c r="CQ10540" s="1">
        <v>44965.55972222222</v>
      </c>
      <c r="CR10540" s="1">
        <v>44965.55972222222</v>
      </c>
      <c r="CS10540" s="1"/>
      <c r="CT10540" t="s">
        <v>137</v>
      </c>
      <c r="CU10540" t="s">
        <v>137</v>
      </c>
      <c r="CV10540" t="s">
        <v>14836</v>
      </c>
      <c r="CW10540" t="s">
        <v>14836</v>
      </c>
      <c r="CX10540" s="3"/>
      <c r="CY10540" s="3"/>
      <c r="DA10540" t="s">
        <v>137</v>
      </c>
      <c r="DB10540" t="s">
        <v>137</v>
      </c>
      <c r="DC10540" t="s">
        <v>137</v>
      </c>
      <c r="DD10540" t="s">
        <v>137</v>
      </c>
      <c r="DE10540" t="s">
        <v>137</v>
      </c>
      <c r="DF10540" t="s">
        <v>137</v>
      </c>
      <c r="DG10540" t="s">
        <v>137</v>
      </c>
      <c r="DH10540" t="s">
        <v>137</v>
      </c>
      <c r="DI10540" t="s">
        <v>137</v>
      </c>
      <c r="DJ10540" t="s">
        <v>137</v>
      </c>
      <c r="DK10540">
        <v>0</v>
      </c>
      <c r="DL10540" t="s">
        <v>209</v>
      </c>
      <c r="DM10540" t="s">
        <v>16532</v>
      </c>
      <c r="DN10540" t="s">
        <v>137</v>
      </c>
      <c r="DO10540" s="1">
        <v>44965.55972222222</v>
      </c>
      <c r="DP10540" s="1"/>
      <c r="DQ10540" t="s">
        <v>32127</v>
      </c>
      <c r="DR10540" t="s">
        <v>32128</v>
      </c>
      <c r="DS10540" t="s">
        <v>32129</v>
      </c>
      <c r="DT10540" t="s">
        <v>137</v>
      </c>
      <c r="DU10540" t="s">
        <v>137</v>
      </c>
      <c r="DV10540" t="s">
        <v>137</v>
      </c>
      <c r="DW10540" t="s">
        <v>137</v>
      </c>
      <c r="DX10540" t="s">
        <v>137</v>
      </c>
      <c r="DY10540" t="s">
        <v>137</v>
      </c>
      <c r="DZ10540" t="s">
        <v>168</v>
      </c>
      <c r="EA10540" t="b">
        <v>0</v>
      </c>
      <c r="EB10540" t="s">
        <v>137</v>
      </c>
    </row>
    <row r="10541" spans="1:132" x14ac:dyDescent="0.25">
      <c r="A10541">
        <v>106214865</v>
      </c>
      <c r="B10541">
        <v>1491</v>
      </c>
      <c r="C10541" t="s">
        <v>192</v>
      </c>
      <c r="D10541" t="s">
        <v>63646</v>
      </c>
      <c r="E10541" t="s">
        <v>134</v>
      </c>
      <c r="F10541" t="s">
        <v>162</v>
      </c>
      <c r="G10541" t="s">
        <v>137</v>
      </c>
      <c r="H10541" t="s">
        <v>137</v>
      </c>
      <c r="I10541" t="s">
        <v>63647</v>
      </c>
      <c r="J10541" t="s">
        <v>150</v>
      </c>
      <c r="K10541" t="s">
        <v>151</v>
      </c>
      <c r="L10541" t="s">
        <v>152</v>
      </c>
      <c r="M10541" t="s">
        <v>137</v>
      </c>
      <c r="N10541" t="s">
        <v>9542</v>
      </c>
      <c r="O10541" t="s">
        <v>9542</v>
      </c>
      <c r="P10541" s="1"/>
      <c r="Q10541" s="1">
        <v>44965.538888888892</v>
      </c>
      <c r="R10541" s="1">
        <v>44965.538888888892</v>
      </c>
      <c r="S10541" s="1">
        <v>44988.416666666664</v>
      </c>
      <c r="T10541" s="1">
        <v>44988.416666666664</v>
      </c>
      <c r="U10541" t="s">
        <v>9238</v>
      </c>
      <c r="V10541" t="s">
        <v>137</v>
      </c>
      <c r="W10541" t="s">
        <v>137</v>
      </c>
      <c r="X10541" t="s">
        <v>176</v>
      </c>
      <c r="Y10541" t="s">
        <v>199</v>
      </c>
      <c r="Z10541" t="s">
        <v>137</v>
      </c>
      <c r="AA10541" t="s">
        <v>137</v>
      </c>
      <c r="AB10541" t="s">
        <v>137</v>
      </c>
      <c r="AC10541" t="s">
        <v>137</v>
      </c>
      <c r="AD10541" s="2"/>
      <c r="AE10541" t="s">
        <v>137</v>
      </c>
      <c r="AF10541" t="s">
        <v>137</v>
      </c>
      <c r="AG10541" t="s">
        <v>137</v>
      </c>
      <c r="AH10541" t="s">
        <v>137</v>
      </c>
      <c r="AI10541" t="s">
        <v>137</v>
      </c>
      <c r="AJ10541" t="s">
        <v>137</v>
      </c>
      <c r="AK10541" t="s">
        <v>137</v>
      </c>
      <c r="AL10541" s="2"/>
      <c r="AM10541" t="s">
        <v>137</v>
      </c>
      <c r="AN10541" t="s">
        <v>137</v>
      </c>
      <c r="AO10541" t="s">
        <v>137</v>
      </c>
      <c r="AP10541" t="s">
        <v>137</v>
      </c>
      <c r="AQ10541" t="s">
        <v>137</v>
      </c>
      <c r="AR10541" t="s">
        <v>137</v>
      </c>
      <c r="AS10541" t="s">
        <v>137</v>
      </c>
      <c r="AT10541" t="s">
        <v>137</v>
      </c>
      <c r="AU10541" t="s">
        <v>137</v>
      </c>
      <c r="AV10541" t="s">
        <v>137</v>
      </c>
      <c r="AW10541" t="s">
        <v>137</v>
      </c>
      <c r="AX10541" t="s">
        <v>137</v>
      </c>
      <c r="AY10541" t="s">
        <v>137</v>
      </c>
      <c r="AZ10541" t="s">
        <v>137</v>
      </c>
      <c r="BA10541" t="s">
        <v>137</v>
      </c>
      <c r="BB10541" t="s">
        <v>137</v>
      </c>
      <c r="BC10541" t="s">
        <v>137</v>
      </c>
      <c r="BD10541" t="s">
        <v>137</v>
      </c>
      <c r="BE10541" t="s">
        <v>137</v>
      </c>
      <c r="BF10541" t="s">
        <v>137</v>
      </c>
      <c r="BG10541" t="s">
        <v>137</v>
      </c>
      <c r="BH10541" t="s">
        <v>137</v>
      </c>
      <c r="BI10541" t="s">
        <v>137</v>
      </c>
      <c r="BJ10541" t="s">
        <v>137</v>
      </c>
      <c r="BK10541" t="s">
        <v>137</v>
      </c>
      <c r="BL10541" t="s">
        <v>137</v>
      </c>
      <c r="BM10541" t="s">
        <v>137</v>
      </c>
      <c r="BN10541" t="s">
        <v>137</v>
      </c>
      <c r="BO10541" t="s">
        <v>137</v>
      </c>
      <c r="BP10541" t="s">
        <v>137</v>
      </c>
      <c r="BQ10541" t="s">
        <v>137</v>
      </c>
      <c r="BR10541" t="s">
        <v>137</v>
      </c>
      <c r="BS10541" t="s">
        <v>137</v>
      </c>
      <c r="BT10541" t="s">
        <v>137</v>
      </c>
      <c r="BU10541" t="s">
        <v>137</v>
      </c>
      <c r="BW10541" t="s">
        <v>137</v>
      </c>
      <c r="BX10541" t="s">
        <v>137</v>
      </c>
      <c r="BY10541" t="s">
        <v>137</v>
      </c>
      <c r="BZ10541" t="s">
        <v>137</v>
      </c>
      <c r="CA10541" t="s">
        <v>137</v>
      </c>
      <c r="CB10541" t="s">
        <v>137</v>
      </c>
      <c r="CC10541" t="s">
        <v>137</v>
      </c>
      <c r="CD10541" t="s">
        <v>137</v>
      </c>
      <c r="CE10541" t="s">
        <v>137</v>
      </c>
      <c r="CF10541" t="s">
        <v>137</v>
      </c>
      <c r="CG10541" t="s">
        <v>137</v>
      </c>
      <c r="CH10541" t="s">
        <v>137</v>
      </c>
      <c r="CI10541" t="s">
        <v>137</v>
      </c>
      <c r="CJ10541" t="s">
        <v>137</v>
      </c>
      <c r="CK10541" t="s">
        <v>137</v>
      </c>
      <c r="CL10541" t="s">
        <v>137</v>
      </c>
      <c r="CM10541" t="s">
        <v>137</v>
      </c>
      <c r="CN10541" t="s">
        <v>137</v>
      </c>
      <c r="CO10541" t="s">
        <v>137</v>
      </c>
      <c r="CP10541" t="s">
        <v>137</v>
      </c>
      <c r="CQ10541" s="1">
        <v>44988.416666666664</v>
      </c>
      <c r="CR10541" s="1">
        <v>44988.416666666664</v>
      </c>
      <c r="CS10541" s="1"/>
      <c r="CT10541" t="s">
        <v>63648</v>
      </c>
      <c r="CU10541" t="s">
        <v>63648</v>
      </c>
      <c r="CV10541" t="s">
        <v>63649</v>
      </c>
      <c r="CW10541" t="s">
        <v>63650</v>
      </c>
      <c r="CX10541" s="3"/>
      <c r="CY10541" s="3"/>
      <c r="CZ10541">
        <v>2</v>
      </c>
      <c r="DA10541" t="s">
        <v>137</v>
      </c>
      <c r="DB10541" t="s">
        <v>137</v>
      </c>
      <c r="DC10541" t="s">
        <v>137</v>
      </c>
      <c r="DD10541" t="s">
        <v>137</v>
      </c>
      <c r="DE10541" t="s">
        <v>137</v>
      </c>
      <c r="DF10541" t="s">
        <v>63651</v>
      </c>
      <c r="DG10541" t="s">
        <v>900</v>
      </c>
      <c r="DH10541" t="s">
        <v>1151</v>
      </c>
      <c r="DI10541" t="s">
        <v>137</v>
      </c>
      <c r="DJ10541" t="s">
        <v>137</v>
      </c>
      <c r="DK10541">
        <v>0</v>
      </c>
      <c r="DL10541" t="s">
        <v>209</v>
      </c>
      <c r="DM10541" t="s">
        <v>137</v>
      </c>
      <c r="DN10541" t="s">
        <v>137</v>
      </c>
      <c r="DO10541" s="1">
        <v>44988.416666666664</v>
      </c>
      <c r="DP10541" s="1"/>
      <c r="DQ10541" t="s">
        <v>150</v>
      </c>
      <c r="DR10541" t="s">
        <v>151</v>
      </c>
      <c r="DS10541" t="s">
        <v>152</v>
      </c>
      <c r="DT10541" t="s">
        <v>137</v>
      </c>
      <c r="DU10541" t="s">
        <v>137</v>
      </c>
      <c r="DV10541" t="s">
        <v>137</v>
      </c>
      <c r="DW10541" t="s">
        <v>137</v>
      </c>
      <c r="DX10541" t="s">
        <v>422</v>
      </c>
      <c r="DY10541" t="s">
        <v>137</v>
      </c>
      <c r="DZ10541" t="s">
        <v>168</v>
      </c>
      <c r="EA10541" t="b">
        <v>0</v>
      </c>
      <c r="EB10541" t="s">
        <v>137</v>
      </c>
    </row>
    <row r="10542" spans="1:132" x14ac:dyDescent="0.25">
      <c r="A10542">
        <v>106211338</v>
      </c>
      <c r="B10542">
        <v>1490</v>
      </c>
      <c r="C10542" t="s">
        <v>192</v>
      </c>
      <c r="D10542" t="s">
        <v>224</v>
      </c>
      <c r="E10542" t="s">
        <v>134</v>
      </c>
      <c r="F10542" t="s">
        <v>135</v>
      </c>
      <c r="G10542" t="s">
        <v>194</v>
      </c>
      <c r="H10542" t="s">
        <v>137</v>
      </c>
      <c r="I10542" t="s">
        <v>225</v>
      </c>
      <c r="J10542" t="s">
        <v>226</v>
      </c>
      <c r="K10542" t="s">
        <v>227</v>
      </c>
      <c r="L10542" t="s">
        <v>228</v>
      </c>
      <c r="M10542" t="s">
        <v>137</v>
      </c>
      <c r="N10542" t="s">
        <v>59365</v>
      </c>
      <c r="O10542" t="s">
        <v>59365</v>
      </c>
      <c r="P10542" s="1">
        <v>44971</v>
      </c>
      <c r="Q10542" s="1">
        <v>44965.518055555556</v>
      </c>
      <c r="R10542" s="1">
        <v>44965.518055555556</v>
      </c>
      <c r="S10542" s="1">
        <v>44966.37222222222</v>
      </c>
      <c r="T10542" s="1">
        <v>44966.37222222222</v>
      </c>
      <c r="U10542" t="s">
        <v>63652</v>
      </c>
      <c r="V10542" t="s">
        <v>137</v>
      </c>
      <c r="W10542" t="s">
        <v>137</v>
      </c>
      <c r="X10542" t="s">
        <v>185</v>
      </c>
      <c r="Y10542" t="s">
        <v>1276</v>
      </c>
      <c r="Z10542" t="s">
        <v>137</v>
      </c>
      <c r="AA10542" t="s">
        <v>137</v>
      </c>
      <c r="AB10542" t="s">
        <v>137</v>
      </c>
      <c r="AC10542" t="s">
        <v>137</v>
      </c>
      <c r="AD10542" s="2"/>
      <c r="AE10542" t="s">
        <v>137</v>
      </c>
      <c r="AF10542" t="s">
        <v>137</v>
      </c>
      <c r="AG10542" t="s">
        <v>137</v>
      </c>
      <c r="AH10542" t="s">
        <v>137</v>
      </c>
      <c r="AI10542" t="s">
        <v>137</v>
      </c>
      <c r="AJ10542" t="s">
        <v>137</v>
      </c>
      <c r="AK10542" t="s">
        <v>137</v>
      </c>
      <c r="AL10542" s="2"/>
      <c r="AM10542" t="s">
        <v>137</v>
      </c>
      <c r="AN10542" t="s">
        <v>137</v>
      </c>
      <c r="AO10542" t="s">
        <v>137</v>
      </c>
      <c r="AP10542" t="s">
        <v>137</v>
      </c>
      <c r="AQ10542" t="s">
        <v>137</v>
      </c>
      <c r="AR10542" t="s">
        <v>137</v>
      </c>
      <c r="AS10542" t="s">
        <v>137</v>
      </c>
      <c r="AT10542" t="s">
        <v>137</v>
      </c>
      <c r="AU10542" t="s">
        <v>137</v>
      </c>
      <c r="AV10542" t="s">
        <v>63653</v>
      </c>
      <c r="AW10542" t="s">
        <v>63654</v>
      </c>
      <c r="AX10542" t="s">
        <v>364</v>
      </c>
      <c r="AY10542" t="s">
        <v>137</v>
      </c>
      <c r="AZ10542" t="s">
        <v>137</v>
      </c>
      <c r="BA10542" t="s">
        <v>137</v>
      </c>
      <c r="BB10542" t="s">
        <v>137</v>
      </c>
      <c r="BC10542" t="s">
        <v>137</v>
      </c>
      <c r="BD10542" t="s">
        <v>137</v>
      </c>
      <c r="BE10542" t="s">
        <v>137</v>
      </c>
      <c r="BF10542" t="s">
        <v>137</v>
      </c>
      <c r="BG10542" t="s">
        <v>137</v>
      </c>
      <c r="BH10542" t="s">
        <v>137</v>
      </c>
      <c r="BI10542" t="s">
        <v>137</v>
      </c>
      <c r="BJ10542" t="s">
        <v>137</v>
      </c>
      <c r="BK10542" t="s">
        <v>137</v>
      </c>
      <c r="BL10542" t="s">
        <v>137</v>
      </c>
      <c r="BM10542" t="s">
        <v>137</v>
      </c>
      <c r="BN10542" t="s">
        <v>137</v>
      </c>
      <c r="BO10542" t="s">
        <v>137</v>
      </c>
      <c r="BP10542" t="s">
        <v>137</v>
      </c>
      <c r="BQ10542" t="s">
        <v>137</v>
      </c>
      <c r="BR10542" t="s">
        <v>137</v>
      </c>
      <c r="BS10542" t="s">
        <v>137</v>
      </c>
      <c r="BT10542" t="s">
        <v>137</v>
      </c>
      <c r="BU10542" t="s">
        <v>137</v>
      </c>
      <c r="BW10542" t="s">
        <v>137</v>
      </c>
      <c r="BX10542" t="s">
        <v>137</v>
      </c>
      <c r="BY10542" t="s">
        <v>137</v>
      </c>
      <c r="BZ10542" t="s">
        <v>137</v>
      </c>
      <c r="CA10542" t="s">
        <v>137</v>
      </c>
      <c r="CB10542" t="s">
        <v>137</v>
      </c>
      <c r="CC10542" t="s">
        <v>137</v>
      </c>
      <c r="CD10542" t="s">
        <v>137</v>
      </c>
      <c r="CE10542" t="s">
        <v>137</v>
      </c>
      <c r="CF10542" t="s">
        <v>137</v>
      </c>
      <c r="CG10542" t="s">
        <v>137</v>
      </c>
      <c r="CH10542" t="s">
        <v>137</v>
      </c>
      <c r="CI10542" t="s">
        <v>137</v>
      </c>
      <c r="CJ10542" t="s">
        <v>137</v>
      </c>
      <c r="CK10542" t="s">
        <v>137</v>
      </c>
      <c r="CL10542" t="s">
        <v>137</v>
      </c>
      <c r="CM10542" t="s">
        <v>137</v>
      </c>
      <c r="CN10542" t="s">
        <v>137</v>
      </c>
      <c r="CO10542" t="s">
        <v>137</v>
      </c>
      <c r="CP10542" t="s">
        <v>137</v>
      </c>
      <c r="CQ10542" s="1">
        <v>44966.37222222222</v>
      </c>
      <c r="CR10542" s="1">
        <v>44966.37222222222</v>
      </c>
      <c r="CS10542" s="1"/>
      <c r="CT10542" t="s">
        <v>63655</v>
      </c>
      <c r="CU10542" t="s">
        <v>63656</v>
      </c>
      <c r="CV10542" t="s">
        <v>63655</v>
      </c>
      <c r="CW10542" t="s">
        <v>63657</v>
      </c>
      <c r="CX10542" s="3"/>
      <c r="CY10542" s="3"/>
      <c r="DA10542" t="s">
        <v>63658</v>
      </c>
      <c r="DB10542" t="s">
        <v>137</v>
      </c>
      <c r="DC10542" t="s">
        <v>137</v>
      </c>
      <c r="DD10542" t="s">
        <v>137</v>
      </c>
      <c r="DE10542" t="s">
        <v>137</v>
      </c>
      <c r="DF10542" t="s">
        <v>63659</v>
      </c>
      <c r="DG10542" t="s">
        <v>137</v>
      </c>
      <c r="DH10542" t="s">
        <v>137</v>
      </c>
      <c r="DI10542" t="s">
        <v>137</v>
      </c>
      <c r="DJ10542" t="s">
        <v>137</v>
      </c>
      <c r="DK10542">
        <v>0</v>
      </c>
      <c r="DL10542" t="s">
        <v>209</v>
      </c>
      <c r="DM10542" t="s">
        <v>63660</v>
      </c>
      <c r="DN10542" t="s">
        <v>137</v>
      </c>
      <c r="DO10542" s="1">
        <v>44966.37222222222</v>
      </c>
      <c r="DP10542" s="1"/>
      <c r="DQ10542" t="s">
        <v>534</v>
      </c>
      <c r="DR10542" t="s">
        <v>535</v>
      </c>
      <c r="DS10542" t="s">
        <v>536</v>
      </c>
      <c r="DT10542" t="s">
        <v>137</v>
      </c>
      <c r="DU10542" t="s">
        <v>137</v>
      </c>
      <c r="DV10542" t="s">
        <v>846</v>
      </c>
      <c r="DW10542" t="s">
        <v>137</v>
      </c>
      <c r="DX10542" t="s">
        <v>137</v>
      </c>
      <c r="DY10542" t="s">
        <v>137</v>
      </c>
      <c r="DZ10542" t="s">
        <v>148</v>
      </c>
      <c r="EA10542" t="b">
        <v>0</v>
      </c>
      <c r="EB10542" t="s">
        <v>137</v>
      </c>
    </row>
    <row r="10543" spans="1:132" x14ac:dyDescent="0.25">
      <c r="A10543">
        <v>106197879</v>
      </c>
      <c r="B10543">
        <v>1489</v>
      </c>
      <c r="C10543" t="s">
        <v>192</v>
      </c>
      <c r="D10543" t="s">
        <v>133</v>
      </c>
      <c r="E10543" t="s">
        <v>134</v>
      </c>
      <c r="F10543" t="s">
        <v>135</v>
      </c>
      <c r="G10543" t="s">
        <v>136</v>
      </c>
      <c r="H10543" t="s">
        <v>137</v>
      </c>
      <c r="I10543" t="s">
        <v>138</v>
      </c>
      <c r="J10543" t="s">
        <v>31708</v>
      </c>
      <c r="K10543" t="s">
        <v>31709</v>
      </c>
      <c r="L10543" t="s">
        <v>31710</v>
      </c>
      <c r="M10543" t="s">
        <v>137</v>
      </c>
      <c r="N10543" t="s">
        <v>63661</v>
      </c>
      <c r="O10543" t="s">
        <v>63661</v>
      </c>
      <c r="P10543" s="1">
        <v>44965</v>
      </c>
      <c r="Q10543" s="1">
        <v>44965.438888888886</v>
      </c>
      <c r="R10543" s="1">
        <v>44965.438888888886</v>
      </c>
      <c r="S10543" s="1">
        <v>44967.612500000003</v>
      </c>
      <c r="T10543" s="1">
        <v>44967.612500000003</v>
      </c>
      <c r="U10543" t="s">
        <v>1757</v>
      </c>
      <c r="V10543" t="s">
        <v>137</v>
      </c>
      <c r="W10543" t="s">
        <v>137</v>
      </c>
      <c r="X10543" t="s">
        <v>185</v>
      </c>
      <c r="Y10543" t="s">
        <v>361</v>
      </c>
      <c r="Z10543" t="s">
        <v>137</v>
      </c>
      <c r="AA10543" t="s">
        <v>137</v>
      </c>
      <c r="AB10543" t="s">
        <v>137</v>
      </c>
      <c r="AC10543" t="s">
        <v>137</v>
      </c>
      <c r="AD10543" s="2"/>
      <c r="AE10543" t="s">
        <v>137</v>
      </c>
      <c r="AF10543" t="s">
        <v>137</v>
      </c>
      <c r="AG10543" t="s">
        <v>137</v>
      </c>
      <c r="AH10543" t="s">
        <v>137</v>
      </c>
      <c r="AI10543" t="s">
        <v>137</v>
      </c>
      <c r="AJ10543" t="s">
        <v>137</v>
      </c>
      <c r="AK10543" t="s">
        <v>137</v>
      </c>
      <c r="AL10543" s="2"/>
      <c r="AM10543" t="s">
        <v>137</v>
      </c>
      <c r="AN10543" t="s">
        <v>137</v>
      </c>
      <c r="AO10543" t="s">
        <v>137</v>
      </c>
      <c r="AP10543" t="s">
        <v>137</v>
      </c>
      <c r="AQ10543" t="s">
        <v>137</v>
      </c>
      <c r="AR10543" t="s">
        <v>137</v>
      </c>
      <c r="AS10543" t="s">
        <v>137</v>
      </c>
      <c r="AT10543" t="s">
        <v>137</v>
      </c>
      <c r="AU10543" t="s">
        <v>137</v>
      </c>
      <c r="AV10543" t="s">
        <v>137</v>
      </c>
      <c r="AW10543" t="s">
        <v>137</v>
      </c>
      <c r="AX10543" t="s">
        <v>137</v>
      </c>
      <c r="AY10543" t="s">
        <v>137</v>
      </c>
      <c r="AZ10543" t="s">
        <v>137</v>
      </c>
      <c r="BA10543" t="s">
        <v>137</v>
      </c>
      <c r="BB10543" t="s">
        <v>137</v>
      </c>
      <c r="BC10543" t="s">
        <v>137</v>
      </c>
      <c r="BD10543" t="s">
        <v>137</v>
      </c>
      <c r="BE10543" t="s">
        <v>137</v>
      </c>
      <c r="BF10543" t="s">
        <v>137</v>
      </c>
      <c r="BG10543" t="s">
        <v>137</v>
      </c>
      <c r="BH10543" t="s">
        <v>137</v>
      </c>
      <c r="BI10543" t="s">
        <v>137</v>
      </c>
      <c r="BJ10543" t="s">
        <v>137</v>
      </c>
      <c r="BK10543" t="s">
        <v>137</v>
      </c>
      <c r="BL10543" t="s">
        <v>137</v>
      </c>
      <c r="BM10543" t="s">
        <v>137</v>
      </c>
      <c r="BN10543" t="s">
        <v>137</v>
      </c>
      <c r="BO10543" t="s">
        <v>137</v>
      </c>
      <c r="BP10543" t="s">
        <v>63662</v>
      </c>
      <c r="BQ10543" t="s">
        <v>137</v>
      </c>
      <c r="BR10543" t="s">
        <v>137</v>
      </c>
      <c r="BS10543" t="s">
        <v>137</v>
      </c>
      <c r="BT10543" t="s">
        <v>137</v>
      </c>
      <c r="BU10543" t="s">
        <v>137</v>
      </c>
      <c r="BW10543" t="s">
        <v>137</v>
      </c>
      <c r="BX10543" t="s">
        <v>137</v>
      </c>
      <c r="BY10543" t="s">
        <v>137</v>
      </c>
      <c r="BZ10543" t="s">
        <v>137</v>
      </c>
      <c r="CA10543" t="s">
        <v>137</v>
      </c>
      <c r="CB10543" t="s">
        <v>137</v>
      </c>
      <c r="CC10543" t="s">
        <v>137</v>
      </c>
      <c r="CD10543" t="s">
        <v>137</v>
      </c>
      <c r="CE10543" t="s">
        <v>137</v>
      </c>
      <c r="CF10543" t="s">
        <v>137</v>
      </c>
      <c r="CG10543" t="s">
        <v>137</v>
      </c>
      <c r="CH10543" t="s">
        <v>137</v>
      </c>
      <c r="CI10543" t="s">
        <v>137</v>
      </c>
      <c r="CJ10543" t="s">
        <v>137</v>
      </c>
      <c r="CK10543" t="s">
        <v>137</v>
      </c>
      <c r="CL10543" t="s">
        <v>137</v>
      </c>
      <c r="CM10543" t="s">
        <v>137</v>
      </c>
      <c r="CN10543" t="s">
        <v>137</v>
      </c>
      <c r="CO10543" t="s">
        <v>137</v>
      </c>
      <c r="CP10543" t="s">
        <v>137</v>
      </c>
      <c r="CQ10543" s="1">
        <v>44967.612500000003</v>
      </c>
      <c r="CR10543" s="1">
        <v>44967.612500000003</v>
      </c>
      <c r="CS10543" s="1"/>
      <c r="CT10543" t="s">
        <v>137</v>
      </c>
      <c r="CU10543" t="s">
        <v>137</v>
      </c>
      <c r="CV10543" t="s">
        <v>63663</v>
      </c>
      <c r="CW10543" t="s">
        <v>63664</v>
      </c>
      <c r="CX10543" s="3"/>
      <c r="CY10543" s="3"/>
      <c r="CZ10543">
        <v>2</v>
      </c>
      <c r="DA10543" t="s">
        <v>63665</v>
      </c>
      <c r="DB10543" t="s">
        <v>137</v>
      </c>
      <c r="DC10543" t="s">
        <v>137</v>
      </c>
      <c r="DD10543" t="s">
        <v>137</v>
      </c>
      <c r="DE10543" t="s">
        <v>137</v>
      </c>
      <c r="DF10543" t="s">
        <v>63666</v>
      </c>
      <c r="DG10543" t="s">
        <v>137</v>
      </c>
      <c r="DH10543" t="s">
        <v>137</v>
      </c>
      <c r="DI10543" t="s">
        <v>137</v>
      </c>
      <c r="DJ10543" t="s">
        <v>137</v>
      </c>
      <c r="DK10543">
        <v>0</v>
      </c>
      <c r="DL10543" t="s">
        <v>137</v>
      </c>
      <c r="DM10543" t="s">
        <v>63667</v>
      </c>
      <c r="DN10543" t="s">
        <v>137</v>
      </c>
      <c r="DO10543" s="1">
        <v>44967.612500000003</v>
      </c>
      <c r="DP10543" s="1"/>
      <c r="DQ10543" t="s">
        <v>31708</v>
      </c>
      <c r="DR10543" t="s">
        <v>31709</v>
      </c>
      <c r="DS10543" t="s">
        <v>31710</v>
      </c>
      <c r="DT10543" t="s">
        <v>137</v>
      </c>
      <c r="DU10543" t="s">
        <v>137</v>
      </c>
      <c r="DV10543" t="s">
        <v>137</v>
      </c>
      <c r="DW10543" t="s">
        <v>137</v>
      </c>
      <c r="DX10543" t="s">
        <v>137</v>
      </c>
      <c r="DY10543" t="s">
        <v>137</v>
      </c>
      <c r="DZ10543" t="s">
        <v>148</v>
      </c>
      <c r="EA10543" t="b">
        <v>0</v>
      </c>
      <c r="EB10543" t="s">
        <v>137</v>
      </c>
    </row>
    <row r="10544" spans="1:132" x14ac:dyDescent="0.25">
      <c r="A10544">
        <v>106196941</v>
      </c>
      <c r="B10544">
        <v>1488</v>
      </c>
      <c r="C10544" t="s">
        <v>192</v>
      </c>
      <c r="D10544" t="s">
        <v>63668</v>
      </c>
      <c r="E10544" t="s">
        <v>1457</v>
      </c>
      <c r="F10544" t="s">
        <v>532</v>
      </c>
      <c r="G10544" t="s">
        <v>163</v>
      </c>
      <c r="H10544" t="s">
        <v>364</v>
      </c>
      <c r="I10544" t="s">
        <v>63669</v>
      </c>
      <c r="J10544" t="s">
        <v>1034</v>
      </c>
      <c r="K10544" t="s">
        <v>846</v>
      </c>
      <c r="L10544" t="s">
        <v>1035</v>
      </c>
      <c r="M10544" t="s">
        <v>137</v>
      </c>
      <c r="N10544" t="s">
        <v>1137</v>
      </c>
      <c r="O10544" t="s">
        <v>4286</v>
      </c>
      <c r="P10544" s="1"/>
      <c r="Q10544" s="1">
        <v>44965.433333333334</v>
      </c>
      <c r="R10544" s="1">
        <v>44965.433333333334</v>
      </c>
      <c r="S10544" s="1">
        <v>44981.511805555558</v>
      </c>
      <c r="T10544" s="1">
        <v>44981.511805555558</v>
      </c>
      <c r="U10544" t="s">
        <v>63670</v>
      </c>
      <c r="V10544" t="s">
        <v>137</v>
      </c>
      <c r="W10544" t="s">
        <v>137</v>
      </c>
      <c r="X10544" t="s">
        <v>231</v>
      </c>
      <c r="Y10544" t="s">
        <v>588</v>
      </c>
      <c r="Z10544" t="s">
        <v>137</v>
      </c>
      <c r="AA10544" t="s">
        <v>137</v>
      </c>
      <c r="AB10544" t="s">
        <v>137</v>
      </c>
      <c r="AC10544" t="s">
        <v>137</v>
      </c>
      <c r="AD10544" s="2"/>
      <c r="AE10544" t="s">
        <v>137</v>
      </c>
      <c r="AF10544" t="s">
        <v>137</v>
      </c>
      <c r="AG10544" t="s">
        <v>137</v>
      </c>
      <c r="AH10544" t="s">
        <v>137</v>
      </c>
      <c r="AI10544" t="s">
        <v>137</v>
      </c>
      <c r="AJ10544" t="s">
        <v>137</v>
      </c>
      <c r="AK10544" t="s">
        <v>137</v>
      </c>
      <c r="AL10544" s="2"/>
      <c r="AM10544" t="s">
        <v>137</v>
      </c>
      <c r="AN10544" t="s">
        <v>137</v>
      </c>
      <c r="AO10544" t="s">
        <v>137</v>
      </c>
      <c r="AP10544" t="s">
        <v>137</v>
      </c>
      <c r="AQ10544" t="s">
        <v>137</v>
      </c>
      <c r="AR10544" t="s">
        <v>137</v>
      </c>
      <c r="AS10544" t="s">
        <v>137</v>
      </c>
      <c r="AT10544" t="s">
        <v>137</v>
      </c>
      <c r="AU10544" t="s">
        <v>137</v>
      </c>
      <c r="AV10544" t="s">
        <v>137</v>
      </c>
      <c r="AW10544" t="s">
        <v>137</v>
      </c>
      <c r="AX10544" t="s">
        <v>137</v>
      </c>
      <c r="AY10544" t="s">
        <v>137</v>
      </c>
      <c r="AZ10544" t="s">
        <v>137</v>
      </c>
      <c r="BA10544" t="s">
        <v>137</v>
      </c>
      <c r="BB10544" t="s">
        <v>137</v>
      </c>
      <c r="BC10544" t="s">
        <v>137</v>
      </c>
      <c r="BD10544" t="s">
        <v>137</v>
      </c>
      <c r="BE10544" t="s">
        <v>137</v>
      </c>
      <c r="BF10544" t="s">
        <v>137</v>
      </c>
      <c r="BG10544" t="s">
        <v>137</v>
      </c>
      <c r="BH10544" t="s">
        <v>137</v>
      </c>
      <c r="BI10544" t="s">
        <v>137</v>
      </c>
      <c r="BJ10544" t="s">
        <v>137</v>
      </c>
      <c r="BK10544" t="s">
        <v>137</v>
      </c>
      <c r="BL10544" t="s">
        <v>137</v>
      </c>
      <c r="BM10544" t="s">
        <v>137</v>
      </c>
      <c r="BN10544" t="s">
        <v>137</v>
      </c>
      <c r="BO10544" t="s">
        <v>137</v>
      </c>
      <c r="BP10544" t="s">
        <v>137</v>
      </c>
      <c r="BQ10544" t="s">
        <v>137</v>
      </c>
      <c r="BR10544" t="s">
        <v>137</v>
      </c>
      <c r="BS10544" t="s">
        <v>137</v>
      </c>
      <c r="BT10544" t="s">
        <v>919</v>
      </c>
      <c r="BU10544" t="s">
        <v>471</v>
      </c>
      <c r="BW10544" t="s">
        <v>137</v>
      </c>
      <c r="BX10544" t="s">
        <v>137</v>
      </c>
      <c r="BY10544" t="s">
        <v>137</v>
      </c>
      <c r="BZ10544" t="s">
        <v>137</v>
      </c>
      <c r="CA10544" t="s">
        <v>137</v>
      </c>
      <c r="CB10544" t="s">
        <v>137</v>
      </c>
      <c r="CC10544" t="s">
        <v>137</v>
      </c>
      <c r="CD10544" t="s">
        <v>137</v>
      </c>
      <c r="CE10544" t="s">
        <v>137</v>
      </c>
      <c r="CF10544" t="s">
        <v>137</v>
      </c>
      <c r="CG10544" t="s">
        <v>137</v>
      </c>
      <c r="CH10544" t="s">
        <v>137</v>
      </c>
      <c r="CI10544" t="s">
        <v>137</v>
      </c>
      <c r="CJ10544" t="s">
        <v>137</v>
      </c>
      <c r="CK10544" t="s">
        <v>137</v>
      </c>
      <c r="CL10544" t="s">
        <v>137</v>
      </c>
      <c r="CM10544" t="s">
        <v>137</v>
      </c>
      <c r="CN10544" t="s">
        <v>137</v>
      </c>
      <c r="CO10544" t="s">
        <v>137</v>
      </c>
      <c r="CP10544" t="s">
        <v>137</v>
      </c>
      <c r="CQ10544" s="1">
        <v>44981.511805555558</v>
      </c>
      <c r="CR10544" s="1">
        <v>44981.511805555558</v>
      </c>
      <c r="CS10544" s="1"/>
      <c r="CT10544" t="s">
        <v>45982</v>
      </c>
      <c r="CU10544" t="s">
        <v>45982</v>
      </c>
      <c r="CV10544" t="s">
        <v>63671</v>
      </c>
      <c r="CW10544" t="s">
        <v>63672</v>
      </c>
      <c r="CX10544" s="3"/>
      <c r="CY10544" s="3"/>
      <c r="CZ10544">
        <v>3</v>
      </c>
      <c r="DA10544" t="s">
        <v>137</v>
      </c>
      <c r="DB10544" t="s">
        <v>137</v>
      </c>
      <c r="DC10544" t="s">
        <v>137</v>
      </c>
      <c r="DD10544" t="s">
        <v>137</v>
      </c>
      <c r="DE10544" t="s">
        <v>137</v>
      </c>
      <c r="DF10544" t="s">
        <v>63673</v>
      </c>
      <c r="DG10544" t="s">
        <v>900</v>
      </c>
      <c r="DH10544" t="s">
        <v>1199</v>
      </c>
      <c r="DI10544" t="s">
        <v>137</v>
      </c>
      <c r="DJ10544" t="s">
        <v>137</v>
      </c>
      <c r="DK10544">
        <v>0</v>
      </c>
      <c r="DL10544" t="s">
        <v>209</v>
      </c>
      <c r="DM10544" t="s">
        <v>63674</v>
      </c>
      <c r="DN10544" t="s">
        <v>137</v>
      </c>
      <c r="DO10544" s="1">
        <v>44981.511805555558</v>
      </c>
      <c r="DP10544" s="1"/>
      <c r="DQ10544" t="s">
        <v>1034</v>
      </c>
      <c r="DR10544" t="s">
        <v>846</v>
      </c>
      <c r="DS10544" t="s">
        <v>1035</v>
      </c>
      <c r="DT10544" t="s">
        <v>63675</v>
      </c>
      <c r="DU10544" t="s">
        <v>137</v>
      </c>
      <c r="DV10544" t="s">
        <v>137</v>
      </c>
      <c r="DW10544" t="s">
        <v>137</v>
      </c>
      <c r="DX10544" t="s">
        <v>63676</v>
      </c>
      <c r="DY10544" t="s">
        <v>137</v>
      </c>
      <c r="DZ10544" t="s">
        <v>168</v>
      </c>
      <c r="EA10544" t="b">
        <v>0</v>
      </c>
      <c r="EB10544" t="s">
        <v>137</v>
      </c>
    </row>
    <row r="10545" spans="1:132" x14ac:dyDescent="0.25">
      <c r="A10545">
        <v>106189912</v>
      </c>
      <c r="B10545">
        <v>1487</v>
      </c>
      <c r="C10545" t="s">
        <v>192</v>
      </c>
      <c r="D10545" t="s">
        <v>63677</v>
      </c>
      <c r="E10545" t="s">
        <v>134</v>
      </c>
      <c r="F10545" t="s">
        <v>162</v>
      </c>
      <c r="G10545" t="s">
        <v>137</v>
      </c>
      <c r="H10545" t="s">
        <v>137</v>
      </c>
      <c r="I10545" t="s">
        <v>63678</v>
      </c>
      <c r="J10545" t="s">
        <v>150</v>
      </c>
      <c r="K10545" t="s">
        <v>151</v>
      </c>
      <c r="L10545" t="s">
        <v>152</v>
      </c>
      <c r="M10545" t="s">
        <v>137</v>
      </c>
      <c r="N10545" t="s">
        <v>45244</v>
      </c>
      <c r="O10545" t="s">
        <v>45244</v>
      </c>
      <c r="P10545" s="1"/>
      <c r="Q10545" s="1">
        <v>44965.390277777777</v>
      </c>
      <c r="R10545" s="1">
        <v>44965.390277777777</v>
      </c>
      <c r="S10545" s="1">
        <v>44965.597222222219</v>
      </c>
      <c r="T10545" s="1">
        <v>44965.597222222219</v>
      </c>
      <c r="U10545" t="s">
        <v>137</v>
      </c>
      <c r="V10545" t="s">
        <v>137</v>
      </c>
      <c r="W10545" t="s">
        <v>137</v>
      </c>
      <c r="X10545" t="s">
        <v>137</v>
      </c>
      <c r="Y10545" t="s">
        <v>137</v>
      </c>
      <c r="Z10545" t="s">
        <v>137</v>
      </c>
      <c r="AA10545" t="s">
        <v>137</v>
      </c>
      <c r="AB10545" t="s">
        <v>137</v>
      </c>
      <c r="AC10545" t="s">
        <v>137</v>
      </c>
      <c r="AD10545" s="2"/>
      <c r="AE10545" t="s">
        <v>137</v>
      </c>
      <c r="AF10545" t="s">
        <v>137</v>
      </c>
      <c r="AG10545" t="s">
        <v>137</v>
      </c>
      <c r="AH10545" t="s">
        <v>137</v>
      </c>
      <c r="AI10545" t="s">
        <v>137</v>
      </c>
      <c r="AJ10545" t="s">
        <v>137</v>
      </c>
      <c r="AK10545" t="s">
        <v>137</v>
      </c>
      <c r="AL10545" s="2"/>
      <c r="AM10545" t="s">
        <v>137</v>
      </c>
      <c r="AN10545" t="s">
        <v>137</v>
      </c>
      <c r="AO10545" t="s">
        <v>137</v>
      </c>
      <c r="AP10545" t="s">
        <v>137</v>
      </c>
      <c r="AQ10545" t="s">
        <v>137</v>
      </c>
      <c r="AR10545" t="s">
        <v>137</v>
      </c>
      <c r="AS10545" t="s">
        <v>137</v>
      </c>
      <c r="AT10545" t="s">
        <v>137</v>
      </c>
      <c r="AU10545" t="s">
        <v>137</v>
      </c>
      <c r="AV10545" t="s">
        <v>137</v>
      </c>
      <c r="AW10545" t="s">
        <v>137</v>
      </c>
      <c r="AX10545" t="s">
        <v>137</v>
      </c>
      <c r="AY10545" t="s">
        <v>137</v>
      </c>
      <c r="AZ10545" t="s">
        <v>137</v>
      </c>
      <c r="BA10545" t="s">
        <v>137</v>
      </c>
      <c r="BB10545" t="s">
        <v>137</v>
      </c>
      <c r="BC10545" t="s">
        <v>137</v>
      </c>
      <c r="BD10545" t="s">
        <v>137</v>
      </c>
      <c r="BE10545" t="s">
        <v>137</v>
      </c>
      <c r="BF10545" t="s">
        <v>137</v>
      </c>
      <c r="BG10545" t="s">
        <v>137</v>
      </c>
      <c r="BH10545" t="s">
        <v>137</v>
      </c>
      <c r="BI10545" t="s">
        <v>137</v>
      </c>
      <c r="BJ10545" t="s">
        <v>137</v>
      </c>
      <c r="BK10545" t="s">
        <v>137</v>
      </c>
      <c r="BL10545" t="s">
        <v>137</v>
      </c>
      <c r="BM10545" t="s">
        <v>137</v>
      </c>
      <c r="BN10545" t="s">
        <v>137</v>
      </c>
      <c r="BO10545" t="s">
        <v>137</v>
      </c>
      <c r="BP10545" t="s">
        <v>137</v>
      </c>
      <c r="BQ10545" t="s">
        <v>137</v>
      </c>
      <c r="BR10545" t="s">
        <v>137</v>
      </c>
      <c r="BS10545" t="s">
        <v>137</v>
      </c>
      <c r="BT10545" t="s">
        <v>137</v>
      </c>
      <c r="BU10545" t="s">
        <v>137</v>
      </c>
      <c r="BW10545" t="s">
        <v>137</v>
      </c>
      <c r="BX10545" t="s">
        <v>137</v>
      </c>
      <c r="BY10545" t="s">
        <v>137</v>
      </c>
      <c r="BZ10545" t="s">
        <v>137</v>
      </c>
      <c r="CA10545" t="s">
        <v>137</v>
      </c>
      <c r="CB10545" t="s">
        <v>137</v>
      </c>
      <c r="CC10545" t="s">
        <v>137</v>
      </c>
      <c r="CD10545" t="s">
        <v>137</v>
      </c>
      <c r="CE10545" t="s">
        <v>137</v>
      </c>
      <c r="CF10545" t="s">
        <v>137</v>
      </c>
      <c r="CG10545" t="s">
        <v>137</v>
      </c>
      <c r="CH10545" t="s">
        <v>137</v>
      </c>
      <c r="CI10545" t="s">
        <v>137</v>
      </c>
      <c r="CJ10545" t="s">
        <v>137</v>
      </c>
      <c r="CK10545" t="s">
        <v>137</v>
      </c>
      <c r="CL10545" t="s">
        <v>137</v>
      </c>
      <c r="CM10545" t="s">
        <v>137</v>
      </c>
      <c r="CN10545" t="s">
        <v>137</v>
      </c>
      <c r="CO10545" t="s">
        <v>137</v>
      </c>
      <c r="CP10545" t="s">
        <v>137</v>
      </c>
      <c r="CQ10545" s="1">
        <v>44965.597222222219</v>
      </c>
      <c r="CR10545" s="1">
        <v>44965.597222222219</v>
      </c>
      <c r="CS10545" s="1"/>
      <c r="CT10545" t="s">
        <v>137</v>
      </c>
      <c r="CU10545" t="s">
        <v>137</v>
      </c>
      <c r="CV10545" t="s">
        <v>63679</v>
      </c>
      <c r="CW10545" t="s">
        <v>63679</v>
      </c>
      <c r="CX10545" s="3"/>
      <c r="CY10545" s="3"/>
      <c r="CZ10545">
        <v>1</v>
      </c>
      <c r="DA10545" t="s">
        <v>137</v>
      </c>
      <c r="DB10545" t="s">
        <v>137</v>
      </c>
      <c r="DC10545" t="s">
        <v>137</v>
      </c>
      <c r="DD10545" t="s">
        <v>137</v>
      </c>
      <c r="DE10545" t="s">
        <v>137</v>
      </c>
      <c r="DF10545" t="s">
        <v>137</v>
      </c>
      <c r="DG10545" t="s">
        <v>137</v>
      </c>
      <c r="DH10545" t="s">
        <v>137</v>
      </c>
      <c r="DI10545" t="s">
        <v>137</v>
      </c>
      <c r="DJ10545" t="s">
        <v>137</v>
      </c>
      <c r="DK10545">
        <v>0</v>
      </c>
      <c r="DL10545" t="s">
        <v>209</v>
      </c>
      <c r="DM10545" t="s">
        <v>63680</v>
      </c>
      <c r="DN10545" t="s">
        <v>137</v>
      </c>
      <c r="DO10545" s="1">
        <v>44965.597222222219</v>
      </c>
      <c r="DP10545" s="1"/>
      <c r="DQ10545" t="s">
        <v>150</v>
      </c>
      <c r="DR10545" t="s">
        <v>151</v>
      </c>
      <c r="DS10545" t="s">
        <v>152</v>
      </c>
      <c r="DT10545" t="s">
        <v>137</v>
      </c>
      <c r="DU10545" t="s">
        <v>137</v>
      </c>
      <c r="DV10545" t="s">
        <v>137</v>
      </c>
      <c r="DW10545" t="s">
        <v>137</v>
      </c>
      <c r="DX10545" t="s">
        <v>63558</v>
      </c>
      <c r="DY10545" t="s">
        <v>137</v>
      </c>
      <c r="DZ10545" t="s">
        <v>168</v>
      </c>
      <c r="EA10545" t="b">
        <v>0</v>
      </c>
      <c r="EB10545" t="s">
        <v>137</v>
      </c>
    </row>
    <row r="10546" spans="1:132" x14ac:dyDescent="0.25">
      <c r="A10546">
        <v>106186623</v>
      </c>
      <c r="B10546">
        <v>1486</v>
      </c>
      <c r="C10546" t="s">
        <v>192</v>
      </c>
      <c r="D10546" t="s">
        <v>133</v>
      </c>
      <c r="E10546" t="s">
        <v>134</v>
      </c>
      <c r="F10546" t="s">
        <v>135</v>
      </c>
      <c r="G10546" t="s">
        <v>136</v>
      </c>
      <c r="H10546" t="s">
        <v>137</v>
      </c>
      <c r="I10546" t="s">
        <v>138</v>
      </c>
      <c r="J10546" t="s">
        <v>52452</v>
      </c>
      <c r="K10546" t="s">
        <v>52453</v>
      </c>
      <c r="L10546" t="s">
        <v>52454</v>
      </c>
      <c r="M10546" t="s">
        <v>137</v>
      </c>
      <c r="N10546" t="s">
        <v>25601</v>
      </c>
      <c r="O10546" t="s">
        <v>25601</v>
      </c>
      <c r="P10546" s="1"/>
      <c r="Q10546" s="1">
        <v>44965.365972222222</v>
      </c>
      <c r="R10546" s="1">
        <v>44965.365972222222</v>
      </c>
      <c r="S10546" s="1">
        <v>44992.380555555559</v>
      </c>
      <c r="T10546" s="1">
        <v>44992.380555555559</v>
      </c>
      <c r="U10546" t="s">
        <v>2932</v>
      </c>
      <c r="V10546" t="s">
        <v>137</v>
      </c>
      <c r="W10546" t="s">
        <v>137</v>
      </c>
      <c r="X10546" t="s">
        <v>185</v>
      </c>
      <c r="Y10546" t="s">
        <v>137</v>
      </c>
      <c r="Z10546" t="s">
        <v>137</v>
      </c>
      <c r="AA10546" t="s">
        <v>137</v>
      </c>
      <c r="AB10546" t="s">
        <v>137</v>
      </c>
      <c r="AC10546" t="s">
        <v>137</v>
      </c>
      <c r="AD10546" s="2"/>
      <c r="AE10546" t="s">
        <v>137</v>
      </c>
      <c r="AF10546" t="s">
        <v>137</v>
      </c>
      <c r="AG10546" t="s">
        <v>137</v>
      </c>
      <c r="AH10546" t="s">
        <v>137</v>
      </c>
      <c r="AI10546" t="s">
        <v>137</v>
      </c>
      <c r="AJ10546" t="s">
        <v>137</v>
      </c>
      <c r="AK10546" t="s">
        <v>137</v>
      </c>
      <c r="AL10546" s="2"/>
      <c r="AM10546" t="s">
        <v>137</v>
      </c>
      <c r="AN10546" t="s">
        <v>137</v>
      </c>
      <c r="AO10546" t="s">
        <v>137</v>
      </c>
      <c r="AP10546" t="s">
        <v>137</v>
      </c>
      <c r="AQ10546" t="s">
        <v>137</v>
      </c>
      <c r="AR10546" t="s">
        <v>137</v>
      </c>
      <c r="AS10546" t="s">
        <v>137</v>
      </c>
      <c r="AT10546" t="s">
        <v>137</v>
      </c>
      <c r="AU10546" t="s">
        <v>137</v>
      </c>
      <c r="AV10546" t="s">
        <v>137</v>
      </c>
      <c r="AW10546" t="s">
        <v>137</v>
      </c>
      <c r="AX10546" t="s">
        <v>137</v>
      </c>
      <c r="AY10546" t="s">
        <v>137</v>
      </c>
      <c r="AZ10546" t="s">
        <v>137</v>
      </c>
      <c r="BA10546" t="s">
        <v>137</v>
      </c>
      <c r="BB10546" t="s">
        <v>137</v>
      </c>
      <c r="BC10546" t="s">
        <v>137</v>
      </c>
      <c r="BD10546" t="s">
        <v>137</v>
      </c>
      <c r="BE10546" t="s">
        <v>137</v>
      </c>
      <c r="BF10546" t="s">
        <v>137</v>
      </c>
      <c r="BG10546" t="s">
        <v>137</v>
      </c>
      <c r="BH10546" t="s">
        <v>137</v>
      </c>
      <c r="BI10546" t="s">
        <v>137</v>
      </c>
      <c r="BJ10546" t="s">
        <v>137</v>
      </c>
      <c r="BK10546" t="s">
        <v>137</v>
      </c>
      <c r="BL10546" t="s">
        <v>137</v>
      </c>
      <c r="BM10546" t="s">
        <v>137</v>
      </c>
      <c r="BN10546" t="s">
        <v>137</v>
      </c>
      <c r="BO10546" t="s">
        <v>137</v>
      </c>
      <c r="BP10546" t="s">
        <v>63681</v>
      </c>
      <c r="BQ10546" t="s">
        <v>137</v>
      </c>
      <c r="BR10546" t="s">
        <v>137</v>
      </c>
      <c r="BS10546" t="s">
        <v>137</v>
      </c>
      <c r="BT10546" t="s">
        <v>137</v>
      </c>
      <c r="BU10546" t="s">
        <v>137</v>
      </c>
      <c r="BW10546" t="s">
        <v>137</v>
      </c>
      <c r="BX10546" t="s">
        <v>137</v>
      </c>
      <c r="BY10546" t="s">
        <v>137</v>
      </c>
      <c r="BZ10546" t="s">
        <v>137</v>
      </c>
      <c r="CA10546" t="s">
        <v>137</v>
      </c>
      <c r="CB10546" t="s">
        <v>137</v>
      </c>
      <c r="CC10546" t="s">
        <v>137</v>
      </c>
      <c r="CD10546" t="s">
        <v>137</v>
      </c>
      <c r="CE10546" t="s">
        <v>137</v>
      </c>
      <c r="CF10546" t="s">
        <v>137</v>
      </c>
      <c r="CG10546" t="s">
        <v>137</v>
      </c>
      <c r="CH10546" t="s">
        <v>137</v>
      </c>
      <c r="CI10546" t="s">
        <v>137</v>
      </c>
      <c r="CJ10546" t="s">
        <v>137</v>
      </c>
      <c r="CK10546" t="s">
        <v>137</v>
      </c>
      <c r="CL10546" t="s">
        <v>137</v>
      </c>
      <c r="CM10546" t="s">
        <v>137</v>
      </c>
      <c r="CN10546" t="s">
        <v>137</v>
      </c>
      <c r="CO10546" t="s">
        <v>137</v>
      </c>
      <c r="CP10546" t="s">
        <v>137</v>
      </c>
      <c r="CQ10546" s="1">
        <v>44992.380555555559</v>
      </c>
      <c r="CR10546" s="1">
        <v>44992.380555555559</v>
      </c>
      <c r="CS10546" s="1"/>
      <c r="CT10546" t="s">
        <v>63682</v>
      </c>
      <c r="CU10546" t="s">
        <v>63683</v>
      </c>
      <c r="CV10546" t="s">
        <v>63684</v>
      </c>
      <c r="CW10546" t="s">
        <v>63685</v>
      </c>
      <c r="CX10546" s="3"/>
      <c r="CY10546" s="3"/>
      <c r="CZ10546">
        <v>1</v>
      </c>
      <c r="DA10546" t="s">
        <v>63686</v>
      </c>
      <c r="DB10546" t="s">
        <v>137</v>
      </c>
      <c r="DC10546" t="s">
        <v>137</v>
      </c>
      <c r="DD10546" t="s">
        <v>137</v>
      </c>
      <c r="DE10546" t="s">
        <v>137</v>
      </c>
      <c r="DF10546" t="s">
        <v>63687</v>
      </c>
      <c r="DG10546" t="s">
        <v>900</v>
      </c>
      <c r="DH10546" t="s">
        <v>4768</v>
      </c>
      <c r="DI10546" t="s">
        <v>137</v>
      </c>
      <c r="DJ10546" t="s">
        <v>137</v>
      </c>
      <c r="DK10546">
        <v>0</v>
      </c>
      <c r="DL10546" t="s">
        <v>209</v>
      </c>
      <c r="DM10546" t="s">
        <v>63688</v>
      </c>
      <c r="DN10546" t="s">
        <v>137</v>
      </c>
      <c r="DO10546" s="1">
        <v>44992.380555555559</v>
      </c>
      <c r="DP10546" s="1"/>
      <c r="DQ10546" t="s">
        <v>52452</v>
      </c>
      <c r="DR10546" t="s">
        <v>52453</v>
      </c>
      <c r="DS10546" t="s">
        <v>52454</v>
      </c>
      <c r="DT10546" t="s">
        <v>137</v>
      </c>
      <c r="DU10546" t="s">
        <v>137</v>
      </c>
      <c r="DV10546" t="s">
        <v>137</v>
      </c>
      <c r="DW10546" t="s">
        <v>137</v>
      </c>
      <c r="DX10546" t="s">
        <v>137</v>
      </c>
      <c r="DY10546" t="s">
        <v>137</v>
      </c>
      <c r="DZ10546" t="s">
        <v>148</v>
      </c>
      <c r="EA10546" t="b">
        <v>0</v>
      </c>
      <c r="EB10546" t="s">
        <v>137</v>
      </c>
    </row>
    <row r="10547" spans="1:132" x14ac:dyDescent="0.25">
      <c r="A10547">
        <v>106168764</v>
      </c>
      <c r="B10547">
        <v>1485</v>
      </c>
      <c r="C10547" t="s">
        <v>192</v>
      </c>
      <c r="D10547" t="s">
        <v>133</v>
      </c>
      <c r="E10547" t="s">
        <v>134</v>
      </c>
      <c r="F10547" t="s">
        <v>135</v>
      </c>
      <c r="G10547" t="s">
        <v>136</v>
      </c>
      <c r="H10547" t="s">
        <v>137</v>
      </c>
      <c r="I10547" t="s">
        <v>138</v>
      </c>
      <c r="J10547" t="s">
        <v>139</v>
      </c>
      <c r="K10547" t="s">
        <v>140</v>
      </c>
      <c r="L10547" t="s">
        <v>141</v>
      </c>
      <c r="M10547" t="s">
        <v>137</v>
      </c>
      <c r="N10547" t="s">
        <v>2060</v>
      </c>
      <c r="O10547" t="s">
        <v>2060</v>
      </c>
      <c r="P10547" s="1">
        <v>44964</v>
      </c>
      <c r="Q10547" s="1">
        <v>44964.787499999999</v>
      </c>
      <c r="R10547" s="1">
        <v>44964.787499999999</v>
      </c>
      <c r="S10547" s="1">
        <v>44981.410416666666</v>
      </c>
      <c r="T10547" s="1">
        <v>44981.410416666666</v>
      </c>
      <c r="U10547" t="s">
        <v>55336</v>
      </c>
      <c r="V10547" t="s">
        <v>137</v>
      </c>
      <c r="W10547" t="s">
        <v>137</v>
      </c>
      <c r="X10547" t="s">
        <v>369</v>
      </c>
      <c r="Y10547" t="s">
        <v>514</v>
      </c>
      <c r="Z10547" t="s">
        <v>137</v>
      </c>
      <c r="AA10547" t="s">
        <v>137</v>
      </c>
      <c r="AB10547" t="s">
        <v>137</v>
      </c>
      <c r="AC10547" t="s">
        <v>137</v>
      </c>
      <c r="AD10547" s="2"/>
      <c r="AE10547" t="s">
        <v>137</v>
      </c>
      <c r="AF10547" t="s">
        <v>137</v>
      </c>
      <c r="AG10547" t="s">
        <v>137</v>
      </c>
      <c r="AH10547" t="s">
        <v>137</v>
      </c>
      <c r="AI10547" t="s">
        <v>137</v>
      </c>
      <c r="AJ10547" t="s">
        <v>137</v>
      </c>
      <c r="AK10547" t="s">
        <v>137</v>
      </c>
      <c r="AL10547" s="2"/>
      <c r="AM10547" t="s">
        <v>137</v>
      </c>
      <c r="AN10547" t="s">
        <v>137</v>
      </c>
      <c r="AO10547" t="s">
        <v>137</v>
      </c>
      <c r="AP10547" t="s">
        <v>137</v>
      </c>
      <c r="AQ10547" t="s">
        <v>137</v>
      </c>
      <c r="AR10547" t="s">
        <v>137</v>
      </c>
      <c r="AS10547" t="s">
        <v>137</v>
      </c>
      <c r="AT10547" t="s">
        <v>137</v>
      </c>
      <c r="AU10547" t="s">
        <v>137</v>
      </c>
      <c r="AV10547" t="s">
        <v>137</v>
      </c>
      <c r="AW10547" t="s">
        <v>137</v>
      </c>
      <c r="AX10547" t="s">
        <v>137</v>
      </c>
      <c r="AY10547" t="s">
        <v>137</v>
      </c>
      <c r="AZ10547" t="s">
        <v>137</v>
      </c>
      <c r="BA10547" t="s">
        <v>137</v>
      </c>
      <c r="BB10547" t="s">
        <v>137</v>
      </c>
      <c r="BC10547" t="s">
        <v>137</v>
      </c>
      <c r="BD10547" t="s">
        <v>137</v>
      </c>
      <c r="BE10547" t="s">
        <v>137</v>
      </c>
      <c r="BF10547" t="s">
        <v>137</v>
      </c>
      <c r="BG10547" t="s">
        <v>137</v>
      </c>
      <c r="BH10547" t="s">
        <v>137</v>
      </c>
      <c r="BI10547" t="s">
        <v>137</v>
      </c>
      <c r="BJ10547" t="s">
        <v>137</v>
      </c>
      <c r="BK10547" t="s">
        <v>137</v>
      </c>
      <c r="BL10547" t="s">
        <v>137</v>
      </c>
      <c r="BM10547" t="s">
        <v>137</v>
      </c>
      <c r="BN10547" t="s">
        <v>137</v>
      </c>
      <c r="BO10547" t="s">
        <v>137</v>
      </c>
      <c r="BP10547" t="s">
        <v>63689</v>
      </c>
      <c r="BQ10547" t="s">
        <v>137</v>
      </c>
      <c r="BR10547" t="s">
        <v>137</v>
      </c>
      <c r="BS10547" t="s">
        <v>137</v>
      </c>
      <c r="BT10547" t="s">
        <v>137</v>
      </c>
      <c r="BU10547" t="s">
        <v>137</v>
      </c>
      <c r="BW10547" t="s">
        <v>137</v>
      </c>
      <c r="BX10547" t="s">
        <v>137</v>
      </c>
      <c r="BY10547" t="s">
        <v>137</v>
      </c>
      <c r="BZ10547" t="s">
        <v>137</v>
      </c>
      <c r="CA10547" t="s">
        <v>137</v>
      </c>
      <c r="CB10547" t="s">
        <v>137</v>
      </c>
      <c r="CC10547" t="s">
        <v>137</v>
      </c>
      <c r="CD10547" t="s">
        <v>137</v>
      </c>
      <c r="CE10547" t="s">
        <v>137</v>
      </c>
      <c r="CF10547" t="s">
        <v>137</v>
      </c>
      <c r="CG10547" t="s">
        <v>137</v>
      </c>
      <c r="CH10547" t="s">
        <v>137</v>
      </c>
      <c r="CI10547" t="s">
        <v>137</v>
      </c>
      <c r="CJ10547" t="s">
        <v>137</v>
      </c>
      <c r="CK10547" t="s">
        <v>137</v>
      </c>
      <c r="CL10547" t="s">
        <v>137</v>
      </c>
      <c r="CM10547" t="s">
        <v>137</v>
      </c>
      <c r="CN10547" t="s">
        <v>137</v>
      </c>
      <c r="CO10547" t="s">
        <v>137</v>
      </c>
      <c r="CP10547" t="s">
        <v>137</v>
      </c>
      <c r="CQ10547" s="1">
        <v>44981.410416666666</v>
      </c>
      <c r="CR10547" s="1">
        <v>44981.410416666666</v>
      </c>
      <c r="CS10547" s="1"/>
      <c r="CT10547" t="s">
        <v>137</v>
      </c>
      <c r="CU10547" t="s">
        <v>137</v>
      </c>
      <c r="CV10547" t="s">
        <v>63690</v>
      </c>
      <c r="CW10547" t="s">
        <v>63691</v>
      </c>
      <c r="CX10547" s="3"/>
      <c r="CY10547" s="3"/>
      <c r="DA10547" t="s">
        <v>63692</v>
      </c>
      <c r="DB10547" t="s">
        <v>137</v>
      </c>
      <c r="DC10547" t="s">
        <v>137</v>
      </c>
      <c r="DD10547" t="s">
        <v>137</v>
      </c>
      <c r="DE10547" t="s">
        <v>137</v>
      </c>
      <c r="DF10547" t="s">
        <v>63693</v>
      </c>
      <c r="DG10547" t="s">
        <v>900</v>
      </c>
      <c r="DH10547" t="s">
        <v>4768</v>
      </c>
      <c r="DI10547" t="s">
        <v>137</v>
      </c>
      <c r="DJ10547" t="s">
        <v>137</v>
      </c>
      <c r="DK10547">
        <v>0</v>
      </c>
      <c r="DL10547" t="s">
        <v>209</v>
      </c>
      <c r="DM10547" t="s">
        <v>137</v>
      </c>
      <c r="DN10547" t="s">
        <v>137</v>
      </c>
      <c r="DO10547" s="1">
        <v>44981.410416666666</v>
      </c>
      <c r="DP10547" s="1"/>
      <c r="DQ10547" t="s">
        <v>150</v>
      </c>
      <c r="DR10547" t="s">
        <v>151</v>
      </c>
      <c r="DS10547" t="s">
        <v>152</v>
      </c>
      <c r="DT10547" t="s">
        <v>137</v>
      </c>
      <c r="DU10547" t="s">
        <v>137</v>
      </c>
      <c r="DV10547" t="s">
        <v>137</v>
      </c>
      <c r="DW10547" t="s">
        <v>137</v>
      </c>
      <c r="DX10547" t="s">
        <v>63694</v>
      </c>
      <c r="DY10547" t="s">
        <v>137</v>
      </c>
      <c r="DZ10547" t="s">
        <v>148</v>
      </c>
      <c r="EA10547" t="b">
        <v>0</v>
      </c>
      <c r="EB10547" t="s">
        <v>137</v>
      </c>
    </row>
    <row r="10548" spans="1:132" x14ac:dyDescent="0.25">
      <c r="A10548">
        <v>106160625</v>
      </c>
      <c r="B10548">
        <v>1484</v>
      </c>
      <c r="C10548" t="s">
        <v>192</v>
      </c>
      <c r="D10548" t="s">
        <v>224</v>
      </c>
      <c r="E10548" t="s">
        <v>134</v>
      </c>
      <c r="F10548" t="s">
        <v>135</v>
      </c>
      <c r="G10548" t="s">
        <v>194</v>
      </c>
      <c r="H10548" t="s">
        <v>137</v>
      </c>
      <c r="I10548" t="s">
        <v>225</v>
      </c>
      <c r="J10548" t="s">
        <v>32127</v>
      </c>
      <c r="K10548" t="s">
        <v>32128</v>
      </c>
      <c r="L10548" t="s">
        <v>32129</v>
      </c>
      <c r="M10548" t="s">
        <v>137</v>
      </c>
      <c r="N10548" t="s">
        <v>276</v>
      </c>
      <c r="O10548" t="s">
        <v>276</v>
      </c>
      <c r="P10548" s="1">
        <v>44966</v>
      </c>
      <c r="Q10548" s="1">
        <v>44964.693055555559</v>
      </c>
      <c r="R10548" s="1">
        <v>44964.693055555559</v>
      </c>
      <c r="S10548" s="1">
        <v>44986.554861111108</v>
      </c>
      <c r="T10548" s="1">
        <v>44986.554861111108</v>
      </c>
      <c r="U10548" t="s">
        <v>43129</v>
      </c>
      <c r="V10548" t="s">
        <v>137</v>
      </c>
      <c r="W10548" t="s">
        <v>137</v>
      </c>
      <c r="X10548" t="s">
        <v>231</v>
      </c>
      <c r="Y10548" t="s">
        <v>514</v>
      </c>
      <c r="Z10548" t="s">
        <v>137</v>
      </c>
      <c r="AA10548" t="s">
        <v>137</v>
      </c>
      <c r="AB10548" t="s">
        <v>137</v>
      </c>
      <c r="AC10548" t="s">
        <v>137</v>
      </c>
      <c r="AD10548" s="2"/>
      <c r="AE10548" t="s">
        <v>137</v>
      </c>
      <c r="AF10548" t="s">
        <v>137</v>
      </c>
      <c r="AG10548" t="s">
        <v>137</v>
      </c>
      <c r="AH10548" t="s">
        <v>137</v>
      </c>
      <c r="AI10548" t="s">
        <v>137</v>
      </c>
      <c r="AJ10548" t="s">
        <v>137</v>
      </c>
      <c r="AK10548" t="s">
        <v>137</v>
      </c>
      <c r="AL10548" s="2"/>
      <c r="AM10548" t="s">
        <v>137</v>
      </c>
      <c r="AN10548" t="s">
        <v>137</v>
      </c>
      <c r="AO10548" t="s">
        <v>137</v>
      </c>
      <c r="AP10548" t="s">
        <v>137</v>
      </c>
      <c r="AQ10548" t="s">
        <v>137</v>
      </c>
      <c r="AR10548" t="s">
        <v>137</v>
      </c>
      <c r="AS10548" t="s">
        <v>137</v>
      </c>
      <c r="AT10548" t="s">
        <v>137</v>
      </c>
      <c r="AU10548" t="s">
        <v>137</v>
      </c>
      <c r="AV10548" t="s">
        <v>63695</v>
      </c>
      <c r="AW10548" t="s">
        <v>45256</v>
      </c>
      <c r="AX10548" t="s">
        <v>364</v>
      </c>
      <c r="AY10548" t="s">
        <v>137</v>
      </c>
      <c r="AZ10548" t="s">
        <v>137</v>
      </c>
      <c r="BA10548" t="s">
        <v>137</v>
      </c>
      <c r="BB10548" t="s">
        <v>137</v>
      </c>
      <c r="BC10548" t="s">
        <v>137</v>
      </c>
      <c r="BD10548" t="s">
        <v>137</v>
      </c>
      <c r="BE10548" t="s">
        <v>137</v>
      </c>
      <c r="BF10548" t="s">
        <v>137</v>
      </c>
      <c r="BG10548" t="s">
        <v>137</v>
      </c>
      <c r="BH10548" t="s">
        <v>137</v>
      </c>
      <c r="BI10548" t="s">
        <v>137</v>
      </c>
      <c r="BJ10548" t="s">
        <v>137</v>
      </c>
      <c r="BK10548" t="s">
        <v>137</v>
      </c>
      <c r="BL10548" t="s">
        <v>137</v>
      </c>
      <c r="BM10548" t="s">
        <v>137</v>
      </c>
      <c r="BN10548" t="s">
        <v>137</v>
      </c>
      <c r="BO10548" t="s">
        <v>137</v>
      </c>
      <c r="BP10548" t="s">
        <v>137</v>
      </c>
      <c r="BQ10548" t="s">
        <v>137</v>
      </c>
      <c r="BR10548" t="s">
        <v>137</v>
      </c>
      <c r="BS10548" t="s">
        <v>137</v>
      </c>
      <c r="BT10548" t="s">
        <v>137</v>
      </c>
      <c r="BU10548" t="s">
        <v>137</v>
      </c>
      <c r="BW10548" t="s">
        <v>137</v>
      </c>
      <c r="BX10548" t="s">
        <v>137</v>
      </c>
      <c r="BY10548" t="s">
        <v>137</v>
      </c>
      <c r="BZ10548" t="s">
        <v>137</v>
      </c>
      <c r="CA10548" t="s">
        <v>137</v>
      </c>
      <c r="CB10548" t="s">
        <v>137</v>
      </c>
      <c r="CC10548" t="s">
        <v>137</v>
      </c>
      <c r="CD10548" t="s">
        <v>137</v>
      </c>
      <c r="CE10548" t="s">
        <v>137</v>
      </c>
      <c r="CF10548" t="s">
        <v>137</v>
      </c>
      <c r="CG10548" t="s">
        <v>137</v>
      </c>
      <c r="CH10548" t="s">
        <v>137</v>
      </c>
      <c r="CI10548" t="s">
        <v>137</v>
      </c>
      <c r="CJ10548" t="s">
        <v>137</v>
      </c>
      <c r="CK10548" t="s">
        <v>137</v>
      </c>
      <c r="CL10548" t="s">
        <v>137</v>
      </c>
      <c r="CM10548" t="s">
        <v>137</v>
      </c>
      <c r="CN10548" t="s">
        <v>137</v>
      </c>
      <c r="CO10548" t="s">
        <v>137</v>
      </c>
      <c r="CP10548" t="s">
        <v>137</v>
      </c>
      <c r="CQ10548" s="1">
        <v>44986.554861111108</v>
      </c>
      <c r="CR10548" s="1">
        <v>44986.554861111108</v>
      </c>
      <c r="CS10548" s="1"/>
      <c r="CT10548" t="s">
        <v>63696</v>
      </c>
      <c r="CU10548" t="s">
        <v>63697</v>
      </c>
      <c r="CV10548" t="s">
        <v>63698</v>
      </c>
      <c r="CW10548" t="s">
        <v>63699</v>
      </c>
      <c r="CX10548" s="3"/>
      <c r="CY10548" s="3"/>
      <c r="CZ10548">
        <v>2</v>
      </c>
      <c r="DA10548" t="s">
        <v>63700</v>
      </c>
      <c r="DB10548" t="s">
        <v>137</v>
      </c>
      <c r="DC10548" t="s">
        <v>137</v>
      </c>
      <c r="DD10548" t="s">
        <v>137</v>
      </c>
      <c r="DE10548" t="s">
        <v>137</v>
      </c>
      <c r="DF10548" t="s">
        <v>63701</v>
      </c>
      <c r="DG10548" t="s">
        <v>900</v>
      </c>
      <c r="DH10548" t="s">
        <v>32509</v>
      </c>
      <c r="DI10548" t="s">
        <v>137</v>
      </c>
      <c r="DJ10548" t="s">
        <v>137</v>
      </c>
      <c r="DK10548">
        <v>0</v>
      </c>
      <c r="DL10548" t="s">
        <v>209</v>
      </c>
      <c r="DM10548" t="s">
        <v>137</v>
      </c>
      <c r="DN10548" t="s">
        <v>137</v>
      </c>
      <c r="DO10548" s="1">
        <v>44986.554861111108</v>
      </c>
      <c r="DP10548" s="1"/>
      <c r="DQ10548" t="s">
        <v>32127</v>
      </c>
      <c r="DR10548" t="s">
        <v>32128</v>
      </c>
      <c r="DS10548" t="s">
        <v>32129</v>
      </c>
      <c r="DT10548" t="s">
        <v>63702</v>
      </c>
      <c r="DU10548" t="s">
        <v>137</v>
      </c>
      <c r="DV10548" t="s">
        <v>237</v>
      </c>
      <c r="DW10548" t="s">
        <v>137</v>
      </c>
      <c r="DX10548" t="s">
        <v>2637</v>
      </c>
      <c r="DY10548" t="s">
        <v>137</v>
      </c>
      <c r="DZ10548" t="s">
        <v>148</v>
      </c>
      <c r="EA10548" t="b">
        <v>0</v>
      </c>
      <c r="EB10548" t="s">
        <v>137</v>
      </c>
    </row>
    <row r="10549" spans="1:132" x14ac:dyDescent="0.25">
      <c r="A10549">
        <v>106159079</v>
      </c>
      <c r="B10549">
        <v>1483</v>
      </c>
      <c r="C10549" t="s">
        <v>192</v>
      </c>
      <c r="D10549" t="s">
        <v>63703</v>
      </c>
      <c r="E10549" t="s">
        <v>134</v>
      </c>
      <c r="F10549" t="s">
        <v>162</v>
      </c>
      <c r="G10549" t="s">
        <v>137</v>
      </c>
      <c r="H10549" t="s">
        <v>137</v>
      </c>
      <c r="I10549" t="s">
        <v>63704</v>
      </c>
      <c r="J10549" t="s">
        <v>1490</v>
      </c>
      <c r="K10549" t="s">
        <v>1491</v>
      </c>
      <c r="L10549" t="s">
        <v>1492</v>
      </c>
      <c r="M10549" t="s">
        <v>137</v>
      </c>
      <c r="N10549" t="s">
        <v>29799</v>
      </c>
      <c r="O10549" t="s">
        <v>29799</v>
      </c>
      <c r="P10549" s="1"/>
      <c r="Q10549" s="1">
        <v>44964.681250000001</v>
      </c>
      <c r="R10549" s="1">
        <v>44964.681250000001</v>
      </c>
      <c r="S10549" s="1">
        <v>44971.498611111114</v>
      </c>
      <c r="T10549" s="1">
        <v>44971.498611111114</v>
      </c>
      <c r="U10549" t="s">
        <v>137</v>
      </c>
      <c r="V10549" t="s">
        <v>137</v>
      </c>
      <c r="W10549" t="s">
        <v>137</v>
      </c>
      <c r="X10549" t="s">
        <v>137</v>
      </c>
      <c r="Y10549" t="s">
        <v>137</v>
      </c>
      <c r="Z10549" t="s">
        <v>137</v>
      </c>
      <c r="AA10549" t="s">
        <v>137</v>
      </c>
      <c r="AB10549" t="s">
        <v>137</v>
      </c>
      <c r="AC10549" t="s">
        <v>137</v>
      </c>
      <c r="AD10549" s="2"/>
      <c r="AE10549" t="s">
        <v>137</v>
      </c>
      <c r="AF10549" t="s">
        <v>137</v>
      </c>
      <c r="AG10549" t="s">
        <v>137</v>
      </c>
      <c r="AH10549" t="s">
        <v>137</v>
      </c>
      <c r="AI10549" t="s">
        <v>137</v>
      </c>
      <c r="AJ10549" t="s">
        <v>137</v>
      </c>
      <c r="AK10549" t="s">
        <v>137</v>
      </c>
      <c r="AL10549" s="2"/>
      <c r="AM10549" t="s">
        <v>137</v>
      </c>
      <c r="AN10549" t="s">
        <v>137</v>
      </c>
      <c r="AO10549" t="s">
        <v>137</v>
      </c>
      <c r="AP10549" t="s">
        <v>137</v>
      </c>
      <c r="AQ10549" t="s">
        <v>137</v>
      </c>
      <c r="AR10549" t="s">
        <v>137</v>
      </c>
      <c r="AS10549" t="s">
        <v>137</v>
      </c>
      <c r="AT10549" t="s">
        <v>137</v>
      </c>
      <c r="AU10549" t="s">
        <v>137</v>
      </c>
      <c r="AV10549" t="s">
        <v>137</v>
      </c>
      <c r="AW10549" t="s">
        <v>137</v>
      </c>
      <c r="AX10549" t="s">
        <v>137</v>
      </c>
      <c r="AY10549" t="s">
        <v>137</v>
      </c>
      <c r="AZ10549" t="s">
        <v>137</v>
      </c>
      <c r="BA10549" t="s">
        <v>137</v>
      </c>
      <c r="BB10549" t="s">
        <v>137</v>
      </c>
      <c r="BC10549" t="s">
        <v>137</v>
      </c>
      <c r="BD10549" t="s">
        <v>137</v>
      </c>
      <c r="BE10549" t="s">
        <v>137</v>
      </c>
      <c r="BF10549" t="s">
        <v>137</v>
      </c>
      <c r="BG10549" t="s">
        <v>137</v>
      </c>
      <c r="BH10549" t="s">
        <v>137</v>
      </c>
      <c r="BI10549" t="s">
        <v>137</v>
      </c>
      <c r="BJ10549" t="s">
        <v>137</v>
      </c>
      <c r="BK10549" t="s">
        <v>137</v>
      </c>
      <c r="BL10549" t="s">
        <v>137</v>
      </c>
      <c r="BM10549" t="s">
        <v>137</v>
      </c>
      <c r="BN10549" t="s">
        <v>137</v>
      </c>
      <c r="BO10549" t="s">
        <v>137</v>
      </c>
      <c r="BP10549" t="s">
        <v>137</v>
      </c>
      <c r="BQ10549" t="s">
        <v>137</v>
      </c>
      <c r="BR10549" t="s">
        <v>137</v>
      </c>
      <c r="BS10549" t="s">
        <v>137</v>
      </c>
      <c r="BT10549" t="s">
        <v>137</v>
      </c>
      <c r="BU10549" t="s">
        <v>137</v>
      </c>
      <c r="BW10549" t="s">
        <v>137</v>
      </c>
      <c r="BX10549" t="s">
        <v>137</v>
      </c>
      <c r="BY10549" t="s">
        <v>137</v>
      </c>
      <c r="BZ10549" t="s">
        <v>137</v>
      </c>
      <c r="CA10549" t="s">
        <v>137</v>
      </c>
      <c r="CB10549" t="s">
        <v>137</v>
      </c>
      <c r="CC10549" t="s">
        <v>137</v>
      </c>
      <c r="CD10549" t="s">
        <v>137</v>
      </c>
      <c r="CE10549" t="s">
        <v>137</v>
      </c>
      <c r="CF10549" t="s">
        <v>137</v>
      </c>
      <c r="CG10549" t="s">
        <v>137</v>
      </c>
      <c r="CH10549" t="s">
        <v>137</v>
      </c>
      <c r="CI10549" t="s">
        <v>137</v>
      </c>
      <c r="CJ10549" t="s">
        <v>137</v>
      </c>
      <c r="CK10549" t="s">
        <v>137</v>
      </c>
      <c r="CL10549" t="s">
        <v>137</v>
      </c>
      <c r="CM10549" t="s">
        <v>137</v>
      </c>
      <c r="CN10549" t="s">
        <v>137</v>
      </c>
      <c r="CO10549" t="s">
        <v>137</v>
      </c>
      <c r="CP10549" t="s">
        <v>137</v>
      </c>
      <c r="CQ10549" s="1">
        <v>44971.498611111114</v>
      </c>
      <c r="CR10549" s="1">
        <v>44971.498611111114</v>
      </c>
      <c r="CS10549" s="1"/>
      <c r="CT10549" t="s">
        <v>63705</v>
      </c>
      <c r="CU10549" t="s">
        <v>63706</v>
      </c>
      <c r="CV10549" t="s">
        <v>63707</v>
      </c>
      <c r="CW10549" t="s">
        <v>63708</v>
      </c>
      <c r="CX10549" s="3"/>
      <c r="CY10549" s="3"/>
      <c r="CZ10549">
        <v>1</v>
      </c>
      <c r="DA10549" t="s">
        <v>137</v>
      </c>
      <c r="DB10549" t="s">
        <v>137</v>
      </c>
      <c r="DC10549" t="s">
        <v>137</v>
      </c>
      <c r="DD10549" t="s">
        <v>137</v>
      </c>
      <c r="DE10549" t="s">
        <v>137</v>
      </c>
      <c r="DF10549" t="s">
        <v>63709</v>
      </c>
      <c r="DG10549" t="s">
        <v>137</v>
      </c>
      <c r="DH10549" t="s">
        <v>137</v>
      </c>
      <c r="DI10549" t="s">
        <v>137</v>
      </c>
      <c r="DJ10549" t="s">
        <v>137</v>
      </c>
      <c r="DK10549">
        <v>0</v>
      </c>
      <c r="DL10549" t="s">
        <v>137</v>
      </c>
      <c r="DM10549" t="s">
        <v>137</v>
      </c>
      <c r="DN10549" t="s">
        <v>137</v>
      </c>
      <c r="DO10549" s="1">
        <v>44971.498611111114</v>
      </c>
      <c r="DP10549" s="1"/>
      <c r="DQ10549" t="s">
        <v>1490</v>
      </c>
      <c r="DR10549" t="s">
        <v>1491</v>
      </c>
      <c r="DS10549" t="s">
        <v>1492</v>
      </c>
      <c r="DT10549" t="s">
        <v>137</v>
      </c>
      <c r="DU10549" t="s">
        <v>137</v>
      </c>
      <c r="DV10549" t="s">
        <v>137</v>
      </c>
      <c r="DW10549" t="s">
        <v>137</v>
      </c>
      <c r="DX10549" t="s">
        <v>63710</v>
      </c>
      <c r="DY10549" t="s">
        <v>137</v>
      </c>
      <c r="DZ10549" t="s">
        <v>168</v>
      </c>
      <c r="EA10549" t="b">
        <v>0</v>
      </c>
      <c r="EB10549" t="s">
        <v>137</v>
      </c>
    </row>
    <row r="10550" spans="1:132" x14ac:dyDescent="0.25">
      <c r="A10550">
        <v>106156517</v>
      </c>
      <c r="B10550">
        <v>1482</v>
      </c>
      <c r="C10550" t="s">
        <v>192</v>
      </c>
      <c r="D10550" t="s">
        <v>35742</v>
      </c>
      <c r="E10550" t="s">
        <v>134</v>
      </c>
      <c r="F10550" t="s">
        <v>162</v>
      </c>
      <c r="G10550" t="s">
        <v>137</v>
      </c>
      <c r="H10550" t="s">
        <v>137</v>
      </c>
      <c r="I10550" t="s">
        <v>63711</v>
      </c>
      <c r="J10550" t="s">
        <v>52452</v>
      </c>
      <c r="K10550" t="s">
        <v>52453</v>
      </c>
      <c r="L10550" t="s">
        <v>52454</v>
      </c>
      <c r="M10550" t="s">
        <v>137</v>
      </c>
      <c r="N10550" t="s">
        <v>62465</v>
      </c>
      <c r="O10550" t="s">
        <v>62465</v>
      </c>
      <c r="P10550" s="1"/>
      <c r="Q10550" s="1">
        <v>44964.663194444445</v>
      </c>
      <c r="R10550" s="1">
        <v>44964.663194444445</v>
      </c>
      <c r="S10550" s="1">
        <v>44995.338194444441</v>
      </c>
      <c r="T10550" s="1">
        <v>44995.338194444441</v>
      </c>
      <c r="U10550" t="s">
        <v>5307</v>
      </c>
      <c r="V10550" t="s">
        <v>137</v>
      </c>
      <c r="W10550" t="s">
        <v>137</v>
      </c>
      <c r="X10550" t="s">
        <v>176</v>
      </c>
      <c r="Y10550" t="s">
        <v>137</v>
      </c>
      <c r="Z10550" t="s">
        <v>137</v>
      </c>
      <c r="AA10550" t="s">
        <v>137</v>
      </c>
      <c r="AB10550" t="s">
        <v>137</v>
      </c>
      <c r="AC10550" t="s">
        <v>137</v>
      </c>
      <c r="AD10550" s="2"/>
      <c r="AE10550" t="s">
        <v>137</v>
      </c>
      <c r="AF10550" t="s">
        <v>137</v>
      </c>
      <c r="AG10550" t="s">
        <v>137</v>
      </c>
      <c r="AH10550" t="s">
        <v>137</v>
      </c>
      <c r="AI10550" t="s">
        <v>137</v>
      </c>
      <c r="AJ10550" t="s">
        <v>137</v>
      </c>
      <c r="AK10550" t="s">
        <v>137</v>
      </c>
      <c r="AL10550" s="2"/>
      <c r="AM10550" t="s">
        <v>137</v>
      </c>
      <c r="AN10550" t="s">
        <v>137</v>
      </c>
      <c r="AO10550" t="s">
        <v>137</v>
      </c>
      <c r="AP10550" t="s">
        <v>137</v>
      </c>
      <c r="AQ10550" t="s">
        <v>137</v>
      </c>
      <c r="AR10550" t="s">
        <v>137</v>
      </c>
      <c r="AS10550" t="s">
        <v>137</v>
      </c>
      <c r="AT10550" t="s">
        <v>137</v>
      </c>
      <c r="AU10550" t="s">
        <v>137</v>
      </c>
      <c r="AV10550" t="s">
        <v>137</v>
      </c>
      <c r="AW10550" t="s">
        <v>137</v>
      </c>
      <c r="AX10550" t="s">
        <v>137</v>
      </c>
      <c r="AY10550" t="s">
        <v>137</v>
      </c>
      <c r="AZ10550" t="s">
        <v>137</v>
      </c>
      <c r="BA10550" t="s">
        <v>137</v>
      </c>
      <c r="BB10550" t="s">
        <v>137</v>
      </c>
      <c r="BC10550" t="s">
        <v>137</v>
      </c>
      <c r="BD10550" t="s">
        <v>137</v>
      </c>
      <c r="BE10550" t="s">
        <v>137</v>
      </c>
      <c r="BF10550" t="s">
        <v>137</v>
      </c>
      <c r="BG10550" t="s">
        <v>137</v>
      </c>
      <c r="BH10550" t="s">
        <v>137</v>
      </c>
      <c r="BI10550" t="s">
        <v>137</v>
      </c>
      <c r="BJ10550" t="s">
        <v>137</v>
      </c>
      <c r="BK10550" t="s">
        <v>137</v>
      </c>
      <c r="BL10550" t="s">
        <v>137</v>
      </c>
      <c r="BM10550" t="s">
        <v>137</v>
      </c>
      <c r="BN10550" t="s">
        <v>137</v>
      </c>
      <c r="BO10550" t="s">
        <v>137</v>
      </c>
      <c r="BP10550" t="s">
        <v>137</v>
      </c>
      <c r="BQ10550" t="s">
        <v>137</v>
      </c>
      <c r="BR10550" t="s">
        <v>137</v>
      </c>
      <c r="BS10550" t="s">
        <v>137</v>
      </c>
      <c r="BT10550" t="s">
        <v>137</v>
      </c>
      <c r="BU10550" t="s">
        <v>137</v>
      </c>
      <c r="BW10550" t="s">
        <v>137</v>
      </c>
      <c r="BX10550" t="s">
        <v>137</v>
      </c>
      <c r="BY10550" t="s">
        <v>137</v>
      </c>
      <c r="BZ10550" t="s">
        <v>137</v>
      </c>
      <c r="CA10550" t="s">
        <v>137</v>
      </c>
      <c r="CB10550" t="s">
        <v>137</v>
      </c>
      <c r="CC10550" t="s">
        <v>137</v>
      </c>
      <c r="CD10550" t="s">
        <v>137</v>
      </c>
      <c r="CE10550" t="s">
        <v>137</v>
      </c>
      <c r="CF10550" t="s">
        <v>137</v>
      </c>
      <c r="CG10550" t="s">
        <v>137</v>
      </c>
      <c r="CH10550" t="s">
        <v>137</v>
      </c>
      <c r="CI10550" t="s">
        <v>137</v>
      </c>
      <c r="CJ10550" t="s">
        <v>137</v>
      </c>
      <c r="CK10550" t="s">
        <v>137</v>
      </c>
      <c r="CL10550" t="s">
        <v>137</v>
      </c>
      <c r="CM10550" t="s">
        <v>137</v>
      </c>
      <c r="CN10550" t="s">
        <v>137</v>
      </c>
      <c r="CO10550" t="s">
        <v>137</v>
      </c>
      <c r="CP10550" t="s">
        <v>137</v>
      </c>
      <c r="CQ10550" s="1">
        <v>44995.338194444441</v>
      </c>
      <c r="CR10550" s="1">
        <v>44995.338194444441</v>
      </c>
      <c r="CS10550" s="1"/>
      <c r="CT10550" t="s">
        <v>63712</v>
      </c>
      <c r="CU10550" t="s">
        <v>63713</v>
      </c>
      <c r="CV10550" t="s">
        <v>63714</v>
      </c>
      <c r="CW10550" t="s">
        <v>63715</v>
      </c>
      <c r="CX10550" s="3"/>
      <c r="CY10550" s="3"/>
      <c r="CZ10550">
        <v>1</v>
      </c>
      <c r="DA10550" t="s">
        <v>137</v>
      </c>
      <c r="DB10550" t="s">
        <v>137</v>
      </c>
      <c r="DC10550" t="s">
        <v>137</v>
      </c>
      <c r="DD10550" t="s">
        <v>137</v>
      </c>
      <c r="DE10550" t="s">
        <v>137</v>
      </c>
      <c r="DF10550" t="s">
        <v>63716</v>
      </c>
      <c r="DG10550" t="s">
        <v>137</v>
      </c>
      <c r="DH10550" t="s">
        <v>137</v>
      </c>
      <c r="DI10550" t="s">
        <v>137</v>
      </c>
      <c r="DJ10550" t="s">
        <v>137</v>
      </c>
      <c r="DK10550">
        <v>0</v>
      </c>
      <c r="DL10550" t="s">
        <v>137</v>
      </c>
      <c r="DM10550" t="s">
        <v>137</v>
      </c>
      <c r="DN10550" t="s">
        <v>137</v>
      </c>
      <c r="DO10550" s="1">
        <v>44995.338194444441</v>
      </c>
      <c r="DP10550" s="1"/>
      <c r="DQ10550" t="s">
        <v>52452</v>
      </c>
      <c r="DR10550" t="s">
        <v>52453</v>
      </c>
      <c r="DS10550" t="s">
        <v>52454</v>
      </c>
      <c r="DT10550" t="s">
        <v>137</v>
      </c>
      <c r="DU10550" t="s">
        <v>137</v>
      </c>
      <c r="DV10550" t="s">
        <v>137</v>
      </c>
      <c r="DW10550" t="s">
        <v>137</v>
      </c>
      <c r="DX10550" t="s">
        <v>15598</v>
      </c>
      <c r="DY10550" t="s">
        <v>137</v>
      </c>
      <c r="DZ10550" t="s">
        <v>168</v>
      </c>
      <c r="EA10550" t="b">
        <v>0</v>
      </c>
      <c r="EB10550" t="s">
        <v>137</v>
      </c>
    </row>
    <row r="10551" spans="1:132" x14ac:dyDescent="0.25">
      <c r="A10551">
        <v>106151973</v>
      </c>
      <c r="B10551">
        <v>1481</v>
      </c>
      <c r="C10551" t="s">
        <v>192</v>
      </c>
      <c r="D10551" t="s">
        <v>63717</v>
      </c>
      <c r="E10551" t="s">
        <v>134</v>
      </c>
      <c r="F10551" t="s">
        <v>532</v>
      </c>
      <c r="G10551" t="s">
        <v>163</v>
      </c>
      <c r="H10551" t="s">
        <v>1188</v>
      </c>
      <c r="I10551" t="s">
        <v>63718</v>
      </c>
      <c r="J10551" t="s">
        <v>708</v>
      </c>
      <c r="K10551" t="s">
        <v>709</v>
      </c>
      <c r="L10551" t="s">
        <v>710</v>
      </c>
      <c r="M10551" t="s">
        <v>137</v>
      </c>
      <c r="N10551" t="s">
        <v>60381</v>
      </c>
      <c r="O10551" t="s">
        <v>1393</v>
      </c>
      <c r="P10551" s="1">
        <v>44967</v>
      </c>
      <c r="Q10551" s="1">
        <v>44964.633333333331</v>
      </c>
      <c r="R10551" s="1">
        <v>44964.633333333331</v>
      </c>
      <c r="S10551" s="1">
        <v>44965.51458333333</v>
      </c>
      <c r="T10551" s="1">
        <v>44965.51458333333</v>
      </c>
      <c r="U10551" t="s">
        <v>61893</v>
      </c>
      <c r="V10551" t="s">
        <v>137</v>
      </c>
      <c r="W10551" t="s">
        <v>137</v>
      </c>
      <c r="X10551" t="s">
        <v>360</v>
      </c>
      <c r="Y10551" t="s">
        <v>440</v>
      </c>
      <c r="Z10551" t="s">
        <v>137</v>
      </c>
      <c r="AA10551" t="s">
        <v>137</v>
      </c>
      <c r="AB10551" t="s">
        <v>137</v>
      </c>
      <c r="AC10551" t="s">
        <v>137</v>
      </c>
      <c r="AD10551" s="2"/>
      <c r="AE10551" t="s">
        <v>137</v>
      </c>
      <c r="AF10551" t="s">
        <v>137</v>
      </c>
      <c r="AG10551" t="s">
        <v>137</v>
      </c>
      <c r="AH10551" t="s">
        <v>137</v>
      </c>
      <c r="AI10551" t="s">
        <v>137</v>
      </c>
      <c r="AJ10551" t="s">
        <v>137</v>
      </c>
      <c r="AK10551" t="s">
        <v>137</v>
      </c>
      <c r="AL10551" s="2"/>
      <c r="AM10551" t="s">
        <v>137</v>
      </c>
      <c r="AN10551" t="s">
        <v>137</v>
      </c>
      <c r="AO10551" t="s">
        <v>137</v>
      </c>
      <c r="AP10551" t="s">
        <v>137</v>
      </c>
      <c r="AQ10551" t="s">
        <v>137</v>
      </c>
      <c r="AR10551" t="s">
        <v>137</v>
      </c>
      <c r="AS10551" t="s">
        <v>137</v>
      </c>
      <c r="AT10551" t="s">
        <v>137</v>
      </c>
      <c r="AU10551" t="s">
        <v>137</v>
      </c>
      <c r="AV10551" t="s">
        <v>137</v>
      </c>
      <c r="AW10551" t="s">
        <v>137</v>
      </c>
      <c r="AX10551" t="s">
        <v>137</v>
      </c>
      <c r="AY10551" t="s">
        <v>137</v>
      </c>
      <c r="AZ10551" t="s">
        <v>137</v>
      </c>
      <c r="BA10551" t="s">
        <v>137</v>
      </c>
      <c r="BB10551" t="s">
        <v>137</v>
      </c>
      <c r="BC10551" t="s">
        <v>137</v>
      </c>
      <c r="BD10551" t="s">
        <v>137</v>
      </c>
      <c r="BE10551" t="s">
        <v>137</v>
      </c>
      <c r="BF10551" t="s">
        <v>137</v>
      </c>
      <c r="BG10551" t="s">
        <v>137</v>
      </c>
      <c r="BH10551" t="s">
        <v>137</v>
      </c>
      <c r="BI10551" t="s">
        <v>137</v>
      </c>
      <c r="BJ10551" t="s">
        <v>137</v>
      </c>
      <c r="BK10551" t="s">
        <v>137</v>
      </c>
      <c r="BL10551" t="s">
        <v>137</v>
      </c>
      <c r="BM10551" t="s">
        <v>137</v>
      </c>
      <c r="BN10551" t="s">
        <v>137</v>
      </c>
      <c r="BO10551" t="s">
        <v>137</v>
      </c>
      <c r="BP10551" t="s">
        <v>137</v>
      </c>
      <c r="BQ10551" t="s">
        <v>137</v>
      </c>
      <c r="BR10551" t="s">
        <v>137</v>
      </c>
      <c r="BS10551" t="s">
        <v>137</v>
      </c>
      <c r="BT10551" t="s">
        <v>137</v>
      </c>
      <c r="BU10551" t="s">
        <v>137</v>
      </c>
      <c r="BW10551" t="s">
        <v>137</v>
      </c>
      <c r="BX10551" t="s">
        <v>137</v>
      </c>
      <c r="BY10551" t="s">
        <v>137</v>
      </c>
      <c r="BZ10551" t="s">
        <v>137</v>
      </c>
      <c r="CA10551" t="s">
        <v>137</v>
      </c>
      <c r="CB10551" t="s">
        <v>137</v>
      </c>
      <c r="CC10551" t="s">
        <v>137</v>
      </c>
      <c r="CD10551" t="s">
        <v>137</v>
      </c>
      <c r="CE10551" t="s">
        <v>137</v>
      </c>
      <c r="CF10551" t="s">
        <v>137</v>
      </c>
      <c r="CG10551" t="s">
        <v>137</v>
      </c>
      <c r="CH10551" t="s">
        <v>137</v>
      </c>
      <c r="CI10551" t="s">
        <v>137</v>
      </c>
      <c r="CJ10551" t="s">
        <v>137</v>
      </c>
      <c r="CK10551" t="s">
        <v>137</v>
      </c>
      <c r="CL10551" t="s">
        <v>137</v>
      </c>
      <c r="CM10551" t="s">
        <v>137</v>
      </c>
      <c r="CN10551" t="s">
        <v>137</v>
      </c>
      <c r="CO10551" t="s">
        <v>137</v>
      </c>
      <c r="CP10551" t="s">
        <v>137</v>
      </c>
      <c r="CQ10551" s="1">
        <v>44965.51458333333</v>
      </c>
      <c r="CR10551" s="1">
        <v>44965.51458333333</v>
      </c>
      <c r="CS10551" s="1"/>
      <c r="CT10551" t="s">
        <v>63719</v>
      </c>
      <c r="CU10551" t="s">
        <v>63720</v>
      </c>
      <c r="CV10551" t="s">
        <v>63721</v>
      </c>
      <c r="CW10551" t="s">
        <v>63722</v>
      </c>
      <c r="CX10551" s="3"/>
      <c r="CY10551" s="3"/>
      <c r="DA10551" t="s">
        <v>137</v>
      </c>
      <c r="DB10551" t="s">
        <v>137</v>
      </c>
      <c r="DC10551" t="s">
        <v>137</v>
      </c>
      <c r="DD10551" t="s">
        <v>137</v>
      </c>
      <c r="DE10551" t="s">
        <v>137</v>
      </c>
      <c r="DF10551" t="s">
        <v>63723</v>
      </c>
      <c r="DG10551" t="s">
        <v>137</v>
      </c>
      <c r="DH10551" t="s">
        <v>137</v>
      </c>
      <c r="DI10551" t="s">
        <v>137</v>
      </c>
      <c r="DJ10551" t="s">
        <v>137</v>
      </c>
      <c r="DK10551">
        <v>0</v>
      </c>
      <c r="DL10551" t="s">
        <v>209</v>
      </c>
      <c r="DM10551" t="s">
        <v>63724</v>
      </c>
      <c r="DN10551" t="s">
        <v>137</v>
      </c>
      <c r="DO10551" s="1">
        <v>44965.51458333333</v>
      </c>
      <c r="DP10551" s="1"/>
      <c r="DQ10551" t="s">
        <v>708</v>
      </c>
      <c r="DR10551" t="s">
        <v>709</v>
      </c>
      <c r="DS10551" t="s">
        <v>710</v>
      </c>
      <c r="DT10551" t="s">
        <v>137</v>
      </c>
      <c r="DU10551" t="s">
        <v>137</v>
      </c>
      <c r="DV10551" t="s">
        <v>137</v>
      </c>
      <c r="DW10551" t="s">
        <v>137</v>
      </c>
      <c r="DX10551" t="s">
        <v>137</v>
      </c>
      <c r="DY10551" t="s">
        <v>137</v>
      </c>
      <c r="DZ10551" t="s">
        <v>168</v>
      </c>
      <c r="EA10551" t="b">
        <v>0</v>
      </c>
      <c r="EB10551" t="s">
        <v>137</v>
      </c>
    </row>
    <row r="10552" spans="1:132" x14ac:dyDescent="0.25">
      <c r="A10552">
        <v>106151659</v>
      </c>
      <c r="B10552">
        <v>1480</v>
      </c>
      <c r="C10552" t="s">
        <v>192</v>
      </c>
      <c r="D10552" t="s">
        <v>63725</v>
      </c>
      <c r="E10552" t="s">
        <v>1457</v>
      </c>
      <c r="F10552" t="s">
        <v>532</v>
      </c>
      <c r="G10552" t="s">
        <v>163</v>
      </c>
      <c r="H10552" t="s">
        <v>1188</v>
      </c>
      <c r="I10552" t="s">
        <v>63726</v>
      </c>
      <c r="J10552" t="s">
        <v>708</v>
      </c>
      <c r="K10552" t="s">
        <v>709</v>
      </c>
      <c r="L10552" t="s">
        <v>710</v>
      </c>
      <c r="M10552" t="s">
        <v>137</v>
      </c>
      <c r="N10552" t="s">
        <v>6153</v>
      </c>
      <c r="O10552" t="s">
        <v>1393</v>
      </c>
      <c r="P10552" s="1">
        <v>44964</v>
      </c>
      <c r="Q10552" s="1">
        <v>44964.631249999999</v>
      </c>
      <c r="R10552" s="1">
        <v>44964.631249999999</v>
      </c>
      <c r="S10552" s="1">
        <v>44964.631944444445</v>
      </c>
      <c r="T10552" s="1">
        <v>44964.631944444445</v>
      </c>
      <c r="U10552" t="s">
        <v>63727</v>
      </c>
      <c r="V10552" t="s">
        <v>137</v>
      </c>
      <c r="W10552" t="s">
        <v>137</v>
      </c>
      <c r="X10552" t="s">
        <v>176</v>
      </c>
      <c r="Y10552" t="s">
        <v>137</v>
      </c>
      <c r="Z10552" t="s">
        <v>137</v>
      </c>
      <c r="AA10552" t="s">
        <v>137</v>
      </c>
      <c r="AB10552" t="s">
        <v>137</v>
      </c>
      <c r="AC10552" t="s">
        <v>137</v>
      </c>
      <c r="AD10552" s="2"/>
      <c r="AE10552" t="s">
        <v>137</v>
      </c>
      <c r="AF10552" t="s">
        <v>137</v>
      </c>
      <c r="AG10552" t="s">
        <v>137</v>
      </c>
      <c r="AH10552" t="s">
        <v>137</v>
      </c>
      <c r="AI10552" t="s">
        <v>137</v>
      </c>
      <c r="AJ10552" t="s">
        <v>137</v>
      </c>
      <c r="AK10552" t="s">
        <v>137</v>
      </c>
      <c r="AL10552" s="2"/>
      <c r="AM10552" t="s">
        <v>137</v>
      </c>
      <c r="AN10552" t="s">
        <v>137</v>
      </c>
      <c r="AO10552" t="s">
        <v>137</v>
      </c>
      <c r="AP10552" t="s">
        <v>137</v>
      </c>
      <c r="AQ10552" t="s">
        <v>137</v>
      </c>
      <c r="AR10552" t="s">
        <v>137</v>
      </c>
      <c r="AS10552" t="s">
        <v>137</v>
      </c>
      <c r="AT10552" t="s">
        <v>137</v>
      </c>
      <c r="AU10552" t="s">
        <v>137</v>
      </c>
      <c r="AV10552" t="s">
        <v>137</v>
      </c>
      <c r="AW10552" t="s">
        <v>137</v>
      </c>
      <c r="AX10552" t="s">
        <v>137</v>
      </c>
      <c r="AY10552" t="s">
        <v>137</v>
      </c>
      <c r="AZ10552" t="s">
        <v>137</v>
      </c>
      <c r="BA10552" t="s">
        <v>137</v>
      </c>
      <c r="BB10552" t="s">
        <v>137</v>
      </c>
      <c r="BC10552" t="s">
        <v>137</v>
      </c>
      <c r="BD10552" t="s">
        <v>137</v>
      </c>
      <c r="BE10552" t="s">
        <v>137</v>
      </c>
      <c r="BF10552" t="s">
        <v>137</v>
      </c>
      <c r="BG10552" t="s">
        <v>137</v>
      </c>
      <c r="BH10552" t="s">
        <v>137</v>
      </c>
      <c r="BI10552" t="s">
        <v>137</v>
      </c>
      <c r="BJ10552" t="s">
        <v>137</v>
      </c>
      <c r="BK10552" t="s">
        <v>137</v>
      </c>
      <c r="BL10552" t="s">
        <v>137</v>
      </c>
      <c r="BM10552" t="s">
        <v>137</v>
      </c>
      <c r="BN10552" t="s">
        <v>137</v>
      </c>
      <c r="BO10552" t="s">
        <v>137</v>
      </c>
      <c r="BP10552" t="s">
        <v>137</v>
      </c>
      <c r="BQ10552" t="s">
        <v>137</v>
      </c>
      <c r="BR10552" t="s">
        <v>137</v>
      </c>
      <c r="BS10552" t="s">
        <v>137</v>
      </c>
      <c r="BT10552" t="s">
        <v>137</v>
      </c>
      <c r="BU10552" t="s">
        <v>137</v>
      </c>
      <c r="BW10552" t="s">
        <v>137</v>
      </c>
      <c r="BX10552" t="s">
        <v>137</v>
      </c>
      <c r="BY10552" t="s">
        <v>137</v>
      </c>
      <c r="BZ10552" t="s">
        <v>137</v>
      </c>
      <c r="CA10552" t="s">
        <v>137</v>
      </c>
      <c r="CB10552" t="s">
        <v>137</v>
      </c>
      <c r="CC10552" t="s">
        <v>137</v>
      </c>
      <c r="CD10552" t="s">
        <v>137</v>
      </c>
      <c r="CE10552" t="s">
        <v>137</v>
      </c>
      <c r="CF10552" t="s">
        <v>137</v>
      </c>
      <c r="CG10552" t="s">
        <v>137</v>
      </c>
      <c r="CH10552" t="s">
        <v>137</v>
      </c>
      <c r="CI10552" t="s">
        <v>137</v>
      </c>
      <c r="CJ10552" t="s">
        <v>137</v>
      </c>
      <c r="CK10552" t="s">
        <v>137</v>
      </c>
      <c r="CL10552" t="s">
        <v>137</v>
      </c>
      <c r="CM10552" t="s">
        <v>137</v>
      </c>
      <c r="CN10552" t="s">
        <v>137</v>
      </c>
      <c r="CO10552" t="s">
        <v>137</v>
      </c>
      <c r="CP10552" t="s">
        <v>137</v>
      </c>
      <c r="CQ10552" s="1">
        <v>44964.631944444445</v>
      </c>
      <c r="CR10552" s="1">
        <v>44964.631944444445</v>
      </c>
      <c r="CS10552" s="1"/>
      <c r="CT10552" t="s">
        <v>39789</v>
      </c>
      <c r="CU10552" t="s">
        <v>39789</v>
      </c>
      <c r="CV10552" t="s">
        <v>1387</v>
      </c>
      <c r="CW10552" t="s">
        <v>1387</v>
      </c>
      <c r="CX10552" s="3"/>
      <c r="CY10552" s="3"/>
      <c r="DA10552" t="s">
        <v>137</v>
      </c>
      <c r="DB10552" t="s">
        <v>137</v>
      </c>
      <c r="DC10552" t="s">
        <v>137</v>
      </c>
      <c r="DD10552" t="s">
        <v>137</v>
      </c>
      <c r="DE10552" t="s">
        <v>137</v>
      </c>
      <c r="DF10552" t="s">
        <v>63728</v>
      </c>
      <c r="DG10552" t="s">
        <v>137</v>
      </c>
      <c r="DH10552" t="s">
        <v>137</v>
      </c>
      <c r="DI10552" t="s">
        <v>137</v>
      </c>
      <c r="DJ10552" t="s">
        <v>137</v>
      </c>
      <c r="DK10552">
        <v>0</v>
      </c>
      <c r="DL10552" t="s">
        <v>209</v>
      </c>
      <c r="DM10552" t="s">
        <v>63729</v>
      </c>
      <c r="DN10552" t="s">
        <v>137</v>
      </c>
      <c r="DO10552" s="1">
        <v>44964.631944444445</v>
      </c>
      <c r="DP10552" s="1"/>
      <c r="DQ10552" t="s">
        <v>708</v>
      </c>
      <c r="DR10552" t="s">
        <v>709</v>
      </c>
      <c r="DS10552" t="s">
        <v>710</v>
      </c>
      <c r="DT10552" t="s">
        <v>137</v>
      </c>
      <c r="DU10552" t="s">
        <v>137</v>
      </c>
      <c r="DV10552" t="s">
        <v>137</v>
      </c>
      <c r="DW10552" t="s">
        <v>137</v>
      </c>
      <c r="DX10552" t="s">
        <v>137</v>
      </c>
      <c r="DY10552" t="s">
        <v>137</v>
      </c>
      <c r="DZ10552" t="s">
        <v>168</v>
      </c>
      <c r="EA10552" t="b">
        <v>0</v>
      </c>
      <c r="EB10552" t="s">
        <v>137</v>
      </c>
    </row>
    <row r="10553" spans="1:132" x14ac:dyDescent="0.25">
      <c r="A10553">
        <v>106148534</v>
      </c>
      <c r="B10553">
        <v>1479</v>
      </c>
      <c r="C10553" t="s">
        <v>192</v>
      </c>
      <c r="D10553" t="s">
        <v>63730</v>
      </c>
      <c r="E10553" t="s">
        <v>134</v>
      </c>
      <c r="F10553" t="s">
        <v>162</v>
      </c>
      <c r="G10553" t="s">
        <v>137</v>
      </c>
      <c r="H10553" t="s">
        <v>137</v>
      </c>
      <c r="I10553" t="s">
        <v>63731</v>
      </c>
      <c r="J10553" t="s">
        <v>52452</v>
      </c>
      <c r="K10553" t="s">
        <v>52453</v>
      </c>
      <c r="L10553" t="s">
        <v>52454</v>
      </c>
      <c r="M10553" t="s">
        <v>137</v>
      </c>
      <c r="N10553" t="s">
        <v>60918</v>
      </c>
      <c r="O10553" t="s">
        <v>60918</v>
      </c>
      <c r="P10553" s="1"/>
      <c r="Q10553" s="1">
        <v>44964.611805555556</v>
      </c>
      <c r="R10553" s="1">
        <v>44964.611805555556</v>
      </c>
      <c r="S10553" s="1">
        <v>44995.338194444441</v>
      </c>
      <c r="T10553" s="1">
        <v>44995.338194444441</v>
      </c>
      <c r="U10553" t="s">
        <v>137</v>
      </c>
      <c r="V10553" t="s">
        <v>137</v>
      </c>
      <c r="W10553" t="s">
        <v>137</v>
      </c>
      <c r="X10553" t="s">
        <v>137</v>
      </c>
      <c r="Y10553" t="s">
        <v>137</v>
      </c>
      <c r="Z10553" t="s">
        <v>137</v>
      </c>
      <c r="AA10553" t="s">
        <v>137</v>
      </c>
      <c r="AB10553" t="s">
        <v>137</v>
      </c>
      <c r="AC10553" t="s">
        <v>137</v>
      </c>
      <c r="AD10553" s="2"/>
      <c r="AE10553" t="s">
        <v>137</v>
      </c>
      <c r="AF10553" t="s">
        <v>137</v>
      </c>
      <c r="AG10553" t="s">
        <v>137</v>
      </c>
      <c r="AH10553" t="s">
        <v>137</v>
      </c>
      <c r="AI10553" t="s">
        <v>137</v>
      </c>
      <c r="AJ10553" t="s">
        <v>137</v>
      </c>
      <c r="AK10553" t="s">
        <v>137</v>
      </c>
      <c r="AL10553" s="2"/>
      <c r="AM10553" t="s">
        <v>137</v>
      </c>
      <c r="AN10553" t="s">
        <v>137</v>
      </c>
      <c r="AO10553" t="s">
        <v>137</v>
      </c>
      <c r="AP10553" t="s">
        <v>137</v>
      </c>
      <c r="AQ10553" t="s">
        <v>137</v>
      </c>
      <c r="AR10553" t="s">
        <v>137</v>
      </c>
      <c r="AS10553" t="s">
        <v>137</v>
      </c>
      <c r="AT10553" t="s">
        <v>137</v>
      </c>
      <c r="AU10553" t="s">
        <v>137</v>
      </c>
      <c r="AV10553" t="s">
        <v>137</v>
      </c>
      <c r="AW10553" t="s">
        <v>137</v>
      </c>
      <c r="AX10553" t="s">
        <v>137</v>
      </c>
      <c r="AY10553" t="s">
        <v>137</v>
      </c>
      <c r="AZ10553" t="s">
        <v>137</v>
      </c>
      <c r="BA10553" t="s">
        <v>137</v>
      </c>
      <c r="BB10553" t="s">
        <v>137</v>
      </c>
      <c r="BC10553" t="s">
        <v>137</v>
      </c>
      <c r="BD10553" t="s">
        <v>137</v>
      </c>
      <c r="BE10553" t="s">
        <v>137</v>
      </c>
      <c r="BF10553" t="s">
        <v>137</v>
      </c>
      <c r="BG10553" t="s">
        <v>137</v>
      </c>
      <c r="BH10553" t="s">
        <v>137</v>
      </c>
      <c r="BI10553" t="s">
        <v>137</v>
      </c>
      <c r="BJ10553" t="s">
        <v>137</v>
      </c>
      <c r="BK10553" t="s">
        <v>137</v>
      </c>
      <c r="BL10553" t="s">
        <v>137</v>
      </c>
      <c r="BM10553" t="s">
        <v>137</v>
      </c>
      <c r="BN10553" t="s">
        <v>137</v>
      </c>
      <c r="BO10553" t="s">
        <v>137</v>
      </c>
      <c r="BP10553" t="s">
        <v>137</v>
      </c>
      <c r="BQ10553" t="s">
        <v>137</v>
      </c>
      <c r="BR10553" t="s">
        <v>137</v>
      </c>
      <c r="BS10553" t="s">
        <v>137</v>
      </c>
      <c r="BT10553" t="s">
        <v>137</v>
      </c>
      <c r="BU10553" t="s">
        <v>137</v>
      </c>
      <c r="BW10553" t="s">
        <v>137</v>
      </c>
      <c r="BX10553" t="s">
        <v>137</v>
      </c>
      <c r="BY10553" t="s">
        <v>137</v>
      </c>
      <c r="BZ10553" t="s">
        <v>137</v>
      </c>
      <c r="CA10553" t="s">
        <v>137</v>
      </c>
      <c r="CB10553" t="s">
        <v>137</v>
      </c>
      <c r="CC10553" t="s">
        <v>137</v>
      </c>
      <c r="CD10553" t="s">
        <v>137</v>
      </c>
      <c r="CE10553" t="s">
        <v>137</v>
      </c>
      <c r="CF10553" t="s">
        <v>137</v>
      </c>
      <c r="CG10553" t="s">
        <v>137</v>
      </c>
      <c r="CH10553" t="s">
        <v>137</v>
      </c>
      <c r="CI10553" t="s">
        <v>137</v>
      </c>
      <c r="CJ10553" t="s">
        <v>137</v>
      </c>
      <c r="CK10553" t="s">
        <v>137</v>
      </c>
      <c r="CL10553" t="s">
        <v>137</v>
      </c>
      <c r="CM10553" t="s">
        <v>137</v>
      </c>
      <c r="CN10553" t="s">
        <v>137</v>
      </c>
      <c r="CO10553" t="s">
        <v>137</v>
      </c>
      <c r="CP10553" t="s">
        <v>137</v>
      </c>
      <c r="CQ10553" s="1">
        <v>44995.338194444441</v>
      </c>
      <c r="CR10553" s="1">
        <v>44995.338194444441</v>
      </c>
      <c r="CS10553" s="1"/>
      <c r="CT10553" t="s">
        <v>137</v>
      </c>
      <c r="CU10553" t="s">
        <v>137</v>
      </c>
      <c r="CV10553" t="s">
        <v>63732</v>
      </c>
      <c r="CW10553" t="s">
        <v>63733</v>
      </c>
      <c r="CX10553" s="3"/>
      <c r="CY10553" s="3"/>
      <c r="CZ10553">
        <v>1</v>
      </c>
      <c r="DA10553" t="s">
        <v>137</v>
      </c>
      <c r="DB10553" t="s">
        <v>137</v>
      </c>
      <c r="DC10553" t="s">
        <v>137</v>
      </c>
      <c r="DD10553" t="s">
        <v>137</v>
      </c>
      <c r="DE10553" t="s">
        <v>137</v>
      </c>
      <c r="DF10553" t="s">
        <v>63734</v>
      </c>
      <c r="DG10553" t="s">
        <v>137</v>
      </c>
      <c r="DH10553" t="s">
        <v>137</v>
      </c>
      <c r="DI10553" t="s">
        <v>137</v>
      </c>
      <c r="DJ10553" t="s">
        <v>137</v>
      </c>
      <c r="DK10553">
        <v>0</v>
      </c>
      <c r="DL10553" t="s">
        <v>137</v>
      </c>
      <c r="DM10553" t="s">
        <v>137</v>
      </c>
      <c r="DN10553" t="s">
        <v>137</v>
      </c>
      <c r="DO10553" s="1">
        <v>44995.338194444441</v>
      </c>
      <c r="DP10553" s="1"/>
      <c r="DQ10553" t="s">
        <v>52452</v>
      </c>
      <c r="DR10553" t="s">
        <v>52453</v>
      </c>
      <c r="DS10553" t="s">
        <v>52454</v>
      </c>
      <c r="DT10553" t="s">
        <v>63735</v>
      </c>
      <c r="DU10553" t="s">
        <v>137</v>
      </c>
      <c r="DV10553" t="s">
        <v>137</v>
      </c>
      <c r="DW10553" t="s">
        <v>137</v>
      </c>
      <c r="DX10553" t="s">
        <v>43043</v>
      </c>
      <c r="DY10553" t="s">
        <v>137</v>
      </c>
      <c r="DZ10553" t="s">
        <v>168</v>
      </c>
      <c r="EA10553" t="b">
        <v>0</v>
      </c>
      <c r="EB10553" t="s">
        <v>137</v>
      </c>
    </row>
    <row r="10554" spans="1:132" x14ac:dyDescent="0.25">
      <c r="A10554">
        <v>106148374</v>
      </c>
      <c r="B10554">
        <v>1478</v>
      </c>
      <c r="C10554" t="s">
        <v>192</v>
      </c>
      <c r="D10554" t="s">
        <v>133</v>
      </c>
      <c r="E10554" t="s">
        <v>134</v>
      </c>
      <c r="F10554" t="s">
        <v>135</v>
      </c>
      <c r="G10554" t="s">
        <v>136</v>
      </c>
      <c r="H10554" t="s">
        <v>137</v>
      </c>
      <c r="I10554" t="s">
        <v>138</v>
      </c>
      <c r="J10554" t="s">
        <v>32127</v>
      </c>
      <c r="K10554" t="s">
        <v>32128</v>
      </c>
      <c r="L10554" t="s">
        <v>32129</v>
      </c>
      <c r="M10554" t="s">
        <v>137</v>
      </c>
      <c r="N10554" t="s">
        <v>25601</v>
      </c>
      <c r="O10554" t="s">
        <v>25601</v>
      </c>
      <c r="P10554" s="1"/>
      <c r="Q10554" s="1">
        <v>44964.61041666667</v>
      </c>
      <c r="R10554" s="1">
        <v>44964.61041666667</v>
      </c>
      <c r="S10554" s="1">
        <v>44973.470138888886</v>
      </c>
      <c r="T10554" s="1">
        <v>44973.470138888886</v>
      </c>
      <c r="U10554" t="s">
        <v>11148</v>
      </c>
      <c r="V10554" t="s">
        <v>137</v>
      </c>
      <c r="W10554" t="s">
        <v>137</v>
      </c>
      <c r="X10554" t="s">
        <v>144</v>
      </c>
      <c r="Y10554" t="s">
        <v>137</v>
      </c>
      <c r="Z10554" t="s">
        <v>137</v>
      </c>
      <c r="AA10554" t="s">
        <v>137</v>
      </c>
      <c r="AB10554" t="s">
        <v>137</v>
      </c>
      <c r="AC10554" t="s">
        <v>137</v>
      </c>
      <c r="AD10554" s="2"/>
      <c r="AE10554" t="s">
        <v>137</v>
      </c>
      <c r="AF10554" t="s">
        <v>137</v>
      </c>
      <c r="AG10554" t="s">
        <v>137</v>
      </c>
      <c r="AH10554" t="s">
        <v>137</v>
      </c>
      <c r="AI10554" t="s">
        <v>137</v>
      </c>
      <c r="AJ10554" t="s">
        <v>137</v>
      </c>
      <c r="AK10554" t="s">
        <v>137</v>
      </c>
      <c r="AL10554" s="2"/>
      <c r="AM10554" t="s">
        <v>137</v>
      </c>
      <c r="AN10554" t="s">
        <v>137</v>
      </c>
      <c r="AO10554" t="s">
        <v>137</v>
      </c>
      <c r="AP10554" t="s">
        <v>137</v>
      </c>
      <c r="AQ10554" t="s">
        <v>137</v>
      </c>
      <c r="AR10554" t="s">
        <v>137</v>
      </c>
      <c r="AS10554" t="s">
        <v>137</v>
      </c>
      <c r="AT10554" t="s">
        <v>137</v>
      </c>
      <c r="AU10554" t="s">
        <v>137</v>
      </c>
      <c r="AV10554" t="s">
        <v>137</v>
      </c>
      <c r="AW10554" t="s">
        <v>137</v>
      </c>
      <c r="AX10554" t="s">
        <v>137</v>
      </c>
      <c r="AY10554" t="s">
        <v>137</v>
      </c>
      <c r="AZ10554" t="s">
        <v>137</v>
      </c>
      <c r="BA10554" t="s">
        <v>137</v>
      </c>
      <c r="BB10554" t="s">
        <v>137</v>
      </c>
      <c r="BC10554" t="s">
        <v>137</v>
      </c>
      <c r="BD10554" t="s">
        <v>137</v>
      </c>
      <c r="BE10554" t="s">
        <v>137</v>
      </c>
      <c r="BF10554" t="s">
        <v>137</v>
      </c>
      <c r="BG10554" t="s">
        <v>137</v>
      </c>
      <c r="BH10554" t="s">
        <v>137</v>
      </c>
      <c r="BI10554" t="s">
        <v>137</v>
      </c>
      <c r="BJ10554" t="s">
        <v>137</v>
      </c>
      <c r="BK10554" t="s">
        <v>137</v>
      </c>
      <c r="BL10554" t="s">
        <v>137</v>
      </c>
      <c r="BM10554" t="s">
        <v>137</v>
      </c>
      <c r="BN10554" t="s">
        <v>137</v>
      </c>
      <c r="BO10554" t="s">
        <v>137</v>
      </c>
      <c r="BP10554" t="s">
        <v>63736</v>
      </c>
      <c r="BQ10554" t="s">
        <v>137</v>
      </c>
      <c r="BR10554" t="s">
        <v>137</v>
      </c>
      <c r="BS10554" t="s">
        <v>137</v>
      </c>
      <c r="BT10554" t="s">
        <v>137</v>
      </c>
      <c r="BU10554" t="s">
        <v>137</v>
      </c>
      <c r="BW10554" t="s">
        <v>137</v>
      </c>
      <c r="BX10554" t="s">
        <v>137</v>
      </c>
      <c r="BY10554" t="s">
        <v>137</v>
      </c>
      <c r="BZ10554" t="s">
        <v>137</v>
      </c>
      <c r="CA10554" t="s">
        <v>137</v>
      </c>
      <c r="CB10554" t="s">
        <v>137</v>
      </c>
      <c r="CC10554" t="s">
        <v>137</v>
      </c>
      <c r="CD10554" t="s">
        <v>137</v>
      </c>
      <c r="CE10554" t="s">
        <v>137</v>
      </c>
      <c r="CF10554" t="s">
        <v>137</v>
      </c>
      <c r="CG10554" t="s">
        <v>137</v>
      </c>
      <c r="CH10554" t="s">
        <v>137</v>
      </c>
      <c r="CI10554" t="s">
        <v>137</v>
      </c>
      <c r="CJ10554" t="s">
        <v>137</v>
      </c>
      <c r="CK10554" t="s">
        <v>137</v>
      </c>
      <c r="CL10554" t="s">
        <v>137</v>
      </c>
      <c r="CM10554" t="s">
        <v>137</v>
      </c>
      <c r="CN10554" t="s">
        <v>137</v>
      </c>
      <c r="CO10554" t="s">
        <v>137</v>
      </c>
      <c r="CP10554" t="s">
        <v>137</v>
      </c>
      <c r="CQ10554" s="1">
        <v>44973.470138888886</v>
      </c>
      <c r="CR10554" s="1">
        <v>44973.470138888886</v>
      </c>
      <c r="CS10554" s="1"/>
      <c r="CT10554" t="s">
        <v>31588</v>
      </c>
      <c r="CU10554" t="s">
        <v>63737</v>
      </c>
      <c r="CV10554" t="s">
        <v>63738</v>
      </c>
      <c r="CW10554" t="s">
        <v>63739</v>
      </c>
      <c r="CX10554" s="3"/>
      <c r="CY10554" s="3"/>
      <c r="CZ10554">
        <v>1</v>
      </c>
      <c r="DA10554" t="s">
        <v>63740</v>
      </c>
      <c r="DB10554" t="s">
        <v>137</v>
      </c>
      <c r="DC10554" t="s">
        <v>137</v>
      </c>
      <c r="DD10554" t="s">
        <v>137</v>
      </c>
      <c r="DE10554" t="s">
        <v>137</v>
      </c>
      <c r="DF10554" t="s">
        <v>63741</v>
      </c>
      <c r="DG10554" t="s">
        <v>900</v>
      </c>
      <c r="DH10554" t="s">
        <v>32509</v>
      </c>
      <c r="DI10554" t="s">
        <v>137</v>
      </c>
      <c r="DJ10554" t="s">
        <v>137</v>
      </c>
      <c r="DK10554">
        <v>0</v>
      </c>
      <c r="DL10554" t="s">
        <v>7016</v>
      </c>
      <c r="DM10554" t="s">
        <v>137</v>
      </c>
      <c r="DN10554" t="s">
        <v>137</v>
      </c>
      <c r="DO10554" s="1">
        <v>44973.470138888886</v>
      </c>
      <c r="DP10554" s="1"/>
      <c r="DQ10554" t="s">
        <v>58842</v>
      </c>
      <c r="DR10554" t="s">
        <v>58843</v>
      </c>
      <c r="DS10554" t="s">
        <v>46055</v>
      </c>
      <c r="DT10554" t="s">
        <v>137</v>
      </c>
      <c r="DU10554" t="s">
        <v>137</v>
      </c>
      <c r="DV10554" t="s">
        <v>137</v>
      </c>
      <c r="DW10554" t="s">
        <v>137</v>
      </c>
      <c r="DX10554" t="s">
        <v>137</v>
      </c>
      <c r="DY10554" t="s">
        <v>137</v>
      </c>
      <c r="DZ10554" t="s">
        <v>148</v>
      </c>
      <c r="EA10554" t="b">
        <v>0</v>
      </c>
      <c r="EB10554" t="s">
        <v>137</v>
      </c>
    </row>
    <row r="10555" spans="1:132" x14ac:dyDescent="0.25">
      <c r="A10555">
        <v>106146876</v>
      </c>
      <c r="B10555">
        <v>1477</v>
      </c>
      <c r="C10555" t="s">
        <v>192</v>
      </c>
      <c r="D10555" t="s">
        <v>224</v>
      </c>
      <c r="E10555" t="s">
        <v>134</v>
      </c>
      <c r="F10555" t="s">
        <v>135</v>
      </c>
      <c r="G10555" t="s">
        <v>194</v>
      </c>
      <c r="H10555" t="s">
        <v>137</v>
      </c>
      <c r="I10555" t="s">
        <v>225</v>
      </c>
      <c r="J10555" t="s">
        <v>534</v>
      </c>
      <c r="K10555" t="s">
        <v>535</v>
      </c>
      <c r="L10555" t="s">
        <v>536</v>
      </c>
      <c r="M10555" t="s">
        <v>137</v>
      </c>
      <c r="N10555" t="s">
        <v>8377</v>
      </c>
      <c r="O10555" t="s">
        <v>8377</v>
      </c>
      <c r="P10555" s="1"/>
      <c r="Q10555" s="1">
        <v>44964.602083333331</v>
      </c>
      <c r="R10555" s="1">
        <v>44964.602083333331</v>
      </c>
      <c r="S10555" s="1">
        <v>45646.53125</v>
      </c>
      <c r="T10555" s="1">
        <v>45646.53125</v>
      </c>
      <c r="U10555" t="s">
        <v>35520</v>
      </c>
      <c r="V10555" t="s">
        <v>137</v>
      </c>
      <c r="W10555" t="s">
        <v>137</v>
      </c>
      <c r="X10555" t="s">
        <v>360</v>
      </c>
      <c r="Y10555" t="s">
        <v>713</v>
      </c>
      <c r="Z10555" t="s">
        <v>137</v>
      </c>
      <c r="AA10555" t="s">
        <v>137</v>
      </c>
      <c r="AB10555" t="s">
        <v>137</v>
      </c>
      <c r="AC10555" t="s">
        <v>137</v>
      </c>
      <c r="AD10555" s="2"/>
      <c r="AE10555" t="s">
        <v>137</v>
      </c>
      <c r="AF10555" t="s">
        <v>137</v>
      </c>
      <c r="AG10555" t="s">
        <v>137</v>
      </c>
      <c r="AH10555" t="s">
        <v>137</v>
      </c>
      <c r="AI10555" t="s">
        <v>137</v>
      </c>
      <c r="AJ10555" t="s">
        <v>137</v>
      </c>
      <c r="AK10555" t="s">
        <v>137</v>
      </c>
      <c r="AL10555" s="2"/>
      <c r="AM10555" t="s">
        <v>137</v>
      </c>
      <c r="AN10555" t="s">
        <v>137</v>
      </c>
      <c r="AO10555" t="s">
        <v>137</v>
      </c>
      <c r="AP10555" t="s">
        <v>137</v>
      </c>
      <c r="AQ10555" t="s">
        <v>137</v>
      </c>
      <c r="AR10555" t="s">
        <v>137</v>
      </c>
      <c r="AS10555" t="s">
        <v>137</v>
      </c>
      <c r="AT10555" t="s">
        <v>137</v>
      </c>
      <c r="AU10555" t="s">
        <v>137</v>
      </c>
      <c r="AV10555" t="s">
        <v>63742</v>
      </c>
      <c r="AW10555" t="s">
        <v>40607</v>
      </c>
      <c r="AX10555" t="s">
        <v>364</v>
      </c>
      <c r="AY10555" t="s">
        <v>137</v>
      </c>
      <c r="AZ10555" t="s">
        <v>137</v>
      </c>
      <c r="BA10555" t="s">
        <v>137</v>
      </c>
      <c r="BB10555" t="s">
        <v>137</v>
      </c>
      <c r="BC10555" t="s">
        <v>137</v>
      </c>
      <c r="BD10555" t="s">
        <v>137</v>
      </c>
      <c r="BE10555" t="s">
        <v>137</v>
      </c>
      <c r="BF10555" t="s">
        <v>137</v>
      </c>
      <c r="BG10555" t="s">
        <v>137</v>
      </c>
      <c r="BH10555" t="s">
        <v>137</v>
      </c>
      <c r="BI10555" t="s">
        <v>137</v>
      </c>
      <c r="BJ10555" t="s">
        <v>137</v>
      </c>
      <c r="BK10555" t="s">
        <v>137</v>
      </c>
      <c r="BL10555" t="s">
        <v>137</v>
      </c>
      <c r="BM10555" t="s">
        <v>137</v>
      </c>
      <c r="BN10555" t="s">
        <v>137</v>
      </c>
      <c r="BO10555" t="s">
        <v>137</v>
      </c>
      <c r="BP10555" t="s">
        <v>137</v>
      </c>
      <c r="BQ10555" t="s">
        <v>137</v>
      </c>
      <c r="BR10555" t="s">
        <v>137</v>
      </c>
      <c r="BS10555" t="s">
        <v>137</v>
      </c>
      <c r="BT10555" t="s">
        <v>137</v>
      </c>
      <c r="BU10555" t="s">
        <v>137</v>
      </c>
      <c r="BW10555" t="s">
        <v>137</v>
      </c>
      <c r="BX10555" t="s">
        <v>137</v>
      </c>
      <c r="BY10555" t="s">
        <v>137</v>
      </c>
      <c r="BZ10555" t="s">
        <v>137</v>
      </c>
      <c r="CA10555" t="s">
        <v>137</v>
      </c>
      <c r="CB10555" t="s">
        <v>137</v>
      </c>
      <c r="CC10555" t="s">
        <v>137</v>
      </c>
      <c r="CD10555" t="s">
        <v>137</v>
      </c>
      <c r="CE10555" t="s">
        <v>137</v>
      </c>
      <c r="CF10555" t="s">
        <v>137</v>
      </c>
      <c r="CG10555" t="s">
        <v>137</v>
      </c>
      <c r="CH10555" t="s">
        <v>137</v>
      </c>
      <c r="CI10555" t="s">
        <v>137</v>
      </c>
      <c r="CJ10555" t="s">
        <v>137</v>
      </c>
      <c r="CK10555" t="s">
        <v>137</v>
      </c>
      <c r="CL10555" t="s">
        <v>137</v>
      </c>
      <c r="CM10555" t="s">
        <v>137</v>
      </c>
      <c r="CN10555" t="s">
        <v>137</v>
      </c>
      <c r="CO10555" t="s">
        <v>137</v>
      </c>
      <c r="CP10555" t="s">
        <v>137</v>
      </c>
      <c r="CQ10555" s="1">
        <v>45646.53125</v>
      </c>
      <c r="CR10555" s="1">
        <v>45646.53125</v>
      </c>
      <c r="CS10555" s="1">
        <v>45646.53125</v>
      </c>
      <c r="CT10555" t="s">
        <v>63743</v>
      </c>
      <c r="CU10555" t="s">
        <v>63744</v>
      </c>
      <c r="CV10555" t="s">
        <v>63745</v>
      </c>
      <c r="CW10555" t="s">
        <v>63746</v>
      </c>
      <c r="CX10555" s="3"/>
      <c r="CY10555" s="3"/>
      <c r="CZ10555">
        <v>2</v>
      </c>
      <c r="DA10555" t="s">
        <v>63747</v>
      </c>
      <c r="DB10555" t="s">
        <v>137</v>
      </c>
      <c r="DC10555" t="s">
        <v>137</v>
      </c>
      <c r="DD10555" t="s">
        <v>137</v>
      </c>
      <c r="DE10555" t="s">
        <v>137</v>
      </c>
      <c r="DF10555" t="s">
        <v>63748</v>
      </c>
      <c r="DG10555" t="s">
        <v>900</v>
      </c>
      <c r="DH10555" t="s">
        <v>1199</v>
      </c>
      <c r="DI10555" t="s">
        <v>137</v>
      </c>
      <c r="DJ10555" t="s">
        <v>137</v>
      </c>
      <c r="DK10555">
        <v>0</v>
      </c>
      <c r="DL10555" t="s">
        <v>209</v>
      </c>
      <c r="DM10555" t="s">
        <v>53397</v>
      </c>
      <c r="DN10555" t="s">
        <v>137</v>
      </c>
      <c r="DO10555" s="1">
        <v>45646.53125</v>
      </c>
      <c r="DP10555" s="1"/>
      <c r="DQ10555" t="s">
        <v>534</v>
      </c>
      <c r="DR10555" t="s">
        <v>535</v>
      </c>
      <c r="DS10555" t="s">
        <v>536</v>
      </c>
      <c r="DT10555" t="s">
        <v>137</v>
      </c>
      <c r="DU10555" t="s">
        <v>137</v>
      </c>
      <c r="DV10555" t="s">
        <v>137</v>
      </c>
      <c r="DW10555" t="s">
        <v>137</v>
      </c>
      <c r="DX10555" t="s">
        <v>63749</v>
      </c>
      <c r="DY10555" t="s">
        <v>137</v>
      </c>
      <c r="DZ10555" t="s">
        <v>148</v>
      </c>
      <c r="EA10555" t="b">
        <v>0</v>
      </c>
      <c r="EB10555" t="s">
        <v>137</v>
      </c>
    </row>
    <row r="10556" spans="1:132" x14ac:dyDescent="0.25">
      <c r="A10556">
        <v>106136242</v>
      </c>
      <c r="B10556">
        <v>1476</v>
      </c>
      <c r="C10556" t="s">
        <v>192</v>
      </c>
      <c r="D10556" t="s">
        <v>60600</v>
      </c>
      <c r="E10556" t="s">
        <v>134</v>
      </c>
      <c r="F10556" t="s">
        <v>532</v>
      </c>
      <c r="G10556" t="s">
        <v>602</v>
      </c>
      <c r="H10556" t="s">
        <v>364</v>
      </c>
      <c r="I10556" t="s">
        <v>60600</v>
      </c>
      <c r="J10556" t="s">
        <v>150</v>
      </c>
      <c r="K10556" t="s">
        <v>151</v>
      </c>
      <c r="L10556" t="s">
        <v>152</v>
      </c>
      <c r="M10556" t="s">
        <v>137</v>
      </c>
      <c r="N10556" t="s">
        <v>7624</v>
      </c>
      <c r="O10556" t="s">
        <v>4286</v>
      </c>
      <c r="P10556" s="1">
        <v>44964</v>
      </c>
      <c r="Q10556" s="1">
        <v>44964.534722222219</v>
      </c>
      <c r="R10556" s="1">
        <v>44964.534722222219</v>
      </c>
      <c r="S10556" s="1">
        <v>44964.551388888889</v>
      </c>
      <c r="T10556" s="1">
        <v>44964.551388888889</v>
      </c>
      <c r="U10556" t="s">
        <v>63750</v>
      </c>
      <c r="V10556" t="s">
        <v>137</v>
      </c>
      <c r="W10556" t="s">
        <v>137</v>
      </c>
      <c r="X10556" t="s">
        <v>231</v>
      </c>
      <c r="Y10556" t="s">
        <v>470</v>
      </c>
      <c r="Z10556" t="s">
        <v>137</v>
      </c>
      <c r="AA10556" t="s">
        <v>137</v>
      </c>
      <c r="AB10556" t="s">
        <v>137</v>
      </c>
      <c r="AC10556" t="s">
        <v>137</v>
      </c>
      <c r="AD10556" s="2"/>
      <c r="AE10556" t="s">
        <v>137</v>
      </c>
      <c r="AF10556" t="s">
        <v>137</v>
      </c>
      <c r="AG10556" t="s">
        <v>137</v>
      </c>
      <c r="AH10556" t="s">
        <v>137</v>
      </c>
      <c r="AI10556" t="s">
        <v>137</v>
      </c>
      <c r="AJ10556" t="s">
        <v>137</v>
      </c>
      <c r="AK10556" t="s">
        <v>137</v>
      </c>
      <c r="AL10556" s="2"/>
      <c r="AM10556" t="s">
        <v>137</v>
      </c>
      <c r="AN10556" t="s">
        <v>137</v>
      </c>
      <c r="AO10556" t="s">
        <v>137</v>
      </c>
      <c r="AP10556" t="s">
        <v>137</v>
      </c>
      <c r="AQ10556" t="s">
        <v>137</v>
      </c>
      <c r="AR10556" t="s">
        <v>137</v>
      </c>
      <c r="AS10556" t="s">
        <v>137</v>
      </c>
      <c r="AT10556" t="s">
        <v>137</v>
      </c>
      <c r="AU10556" t="s">
        <v>137</v>
      </c>
      <c r="AV10556" t="s">
        <v>137</v>
      </c>
      <c r="AW10556" t="s">
        <v>137</v>
      </c>
      <c r="AX10556" t="s">
        <v>137</v>
      </c>
      <c r="AY10556" t="s">
        <v>137</v>
      </c>
      <c r="AZ10556" t="s">
        <v>137</v>
      </c>
      <c r="BA10556" t="s">
        <v>137</v>
      </c>
      <c r="BB10556" t="s">
        <v>137</v>
      </c>
      <c r="BC10556" t="s">
        <v>137</v>
      </c>
      <c r="BD10556" t="s">
        <v>137</v>
      </c>
      <c r="BE10556" t="s">
        <v>137</v>
      </c>
      <c r="BF10556" t="s">
        <v>137</v>
      </c>
      <c r="BG10556" t="s">
        <v>137</v>
      </c>
      <c r="BH10556" t="s">
        <v>137</v>
      </c>
      <c r="BI10556" t="s">
        <v>137</v>
      </c>
      <c r="BJ10556" t="s">
        <v>137</v>
      </c>
      <c r="BK10556" t="s">
        <v>137</v>
      </c>
      <c r="BL10556" t="s">
        <v>137</v>
      </c>
      <c r="BM10556" t="s">
        <v>137</v>
      </c>
      <c r="BN10556" t="s">
        <v>137</v>
      </c>
      <c r="BO10556" t="s">
        <v>137</v>
      </c>
      <c r="BP10556" t="s">
        <v>137</v>
      </c>
      <c r="BQ10556" t="s">
        <v>137</v>
      </c>
      <c r="BR10556" t="s">
        <v>137</v>
      </c>
      <c r="BS10556" t="s">
        <v>137</v>
      </c>
      <c r="BT10556" t="s">
        <v>471</v>
      </c>
      <c r="BU10556" t="s">
        <v>471</v>
      </c>
      <c r="BW10556" t="s">
        <v>137</v>
      </c>
      <c r="BX10556" t="s">
        <v>137</v>
      </c>
      <c r="BY10556" t="s">
        <v>137</v>
      </c>
      <c r="BZ10556" t="s">
        <v>137</v>
      </c>
      <c r="CA10556" t="s">
        <v>137</v>
      </c>
      <c r="CB10556" t="s">
        <v>137</v>
      </c>
      <c r="CC10556" t="s">
        <v>137</v>
      </c>
      <c r="CD10556" t="s">
        <v>137</v>
      </c>
      <c r="CE10556" t="s">
        <v>137</v>
      </c>
      <c r="CF10556" t="s">
        <v>137</v>
      </c>
      <c r="CG10556" t="s">
        <v>137</v>
      </c>
      <c r="CH10556" t="s">
        <v>137</v>
      </c>
      <c r="CI10556" t="s">
        <v>137</v>
      </c>
      <c r="CJ10556" t="s">
        <v>137</v>
      </c>
      <c r="CK10556" t="s">
        <v>137</v>
      </c>
      <c r="CL10556" t="s">
        <v>137</v>
      </c>
      <c r="CM10556" t="s">
        <v>137</v>
      </c>
      <c r="CN10556" t="s">
        <v>137</v>
      </c>
      <c r="CO10556" t="s">
        <v>137</v>
      </c>
      <c r="CP10556" t="s">
        <v>137</v>
      </c>
      <c r="CQ10556" s="1">
        <v>44964.551388888889</v>
      </c>
      <c r="CR10556" s="1">
        <v>44964.551388888889</v>
      </c>
      <c r="CS10556" s="1"/>
      <c r="CT10556" t="s">
        <v>5007</v>
      </c>
      <c r="CU10556" t="s">
        <v>5007</v>
      </c>
      <c r="CV10556" t="s">
        <v>63751</v>
      </c>
      <c r="CW10556" t="s">
        <v>63751</v>
      </c>
      <c r="CX10556" s="3"/>
      <c r="CY10556" s="3"/>
      <c r="CZ10556">
        <v>1</v>
      </c>
      <c r="DA10556" t="s">
        <v>137</v>
      </c>
      <c r="DB10556" t="s">
        <v>137</v>
      </c>
      <c r="DC10556" t="s">
        <v>137</v>
      </c>
      <c r="DD10556" t="s">
        <v>137</v>
      </c>
      <c r="DE10556" t="s">
        <v>137</v>
      </c>
      <c r="DF10556" t="s">
        <v>6824</v>
      </c>
      <c r="DG10556" t="s">
        <v>137</v>
      </c>
      <c r="DH10556" t="s">
        <v>137</v>
      </c>
      <c r="DI10556" t="s">
        <v>137</v>
      </c>
      <c r="DJ10556" t="s">
        <v>137</v>
      </c>
      <c r="DK10556">
        <v>0</v>
      </c>
      <c r="DL10556" t="s">
        <v>209</v>
      </c>
      <c r="DM10556" t="s">
        <v>63752</v>
      </c>
      <c r="DN10556" t="s">
        <v>137</v>
      </c>
      <c r="DO10556" s="1">
        <v>44964.551388888889</v>
      </c>
      <c r="DP10556" s="1"/>
      <c r="DQ10556" t="s">
        <v>150</v>
      </c>
      <c r="DR10556" t="s">
        <v>151</v>
      </c>
      <c r="DS10556" t="s">
        <v>152</v>
      </c>
      <c r="DT10556" t="s">
        <v>137</v>
      </c>
      <c r="DU10556" t="s">
        <v>137</v>
      </c>
      <c r="DV10556" t="s">
        <v>137</v>
      </c>
      <c r="DW10556" t="s">
        <v>137</v>
      </c>
      <c r="DX10556" t="s">
        <v>137</v>
      </c>
      <c r="DY10556" t="s">
        <v>137</v>
      </c>
      <c r="DZ10556" t="s">
        <v>168</v>
      </c>
      <c r="EA10556" t="b">
        <v>0</v>
      </c>
      <c r="EB10556" t="s">
        <v>137</v>
      </c>
    </row>
    <row r="10557" spans="1:132" x14ac:dyDescent="0.25">
      <c r="A10557">
        <v>106133342</v>
      </c>
      <c r="B10557">
        <v>1475</v>
      </c>
      <c r="C10557" t="s">
        <v>192</v>
      </c>
      <c r="D10557" t="s">
        <v>133</v>
      </c>
      <c r="E10557" t="s">
        <v>134</v>
      </c>
      <c r="F10557" t="s">
        <v>135</v>
      </c>
      <c r="G10557" t="s">
        <v>136</v>
      </c>
      <c r="H10557" t="s">
        <v>137</v>
      </c>
      <c r="I10557" t="s">
        <v>138</v>
      </c>
      <c r="J10557" t="s">
        <v>150</v>
      </c>
      <c r="K10557" t="s">
        <v>151</v>
      </c>
      <c r="L10557" t="s">
        <v>152</v>
      </c>
      <c r="M10557" t="s">
        <v>137</v>
      </c>
      <c r="N10557" t="s">
        <v>1258</v>
      </c>
      <c r="O10557" t="s">
        <v>1258</v>
      </c>
      <c r="P10557" s="1">
        <v>44964</v>
      </c>
      <c r="Q10557" s="1">
        <v>44964.51666666667</v>
      </c>
      <c r="R10557" s="1">
        <v>44964.51666666667</v>
      </c>
      <c r="S10557" s="1">
        <v>44981.410416666666</v>
      </c>
      <c r="T10557" s="1">
        <v>44981.410416666666</v>
      </c>
      <c r="U10557" t="s">
        <v>20946</v>
      </c>
      <c r="V10557" t="s">
        <v>137</v>
      </c>
      <c r="W10557" t="s">
        <v>137</v>
      </c>
      <c r="X10557" t="s">
        <v>231</v>
      </c>
      <c r="Y10557" t="s">
        <v>723</v>
      </c>
      <c r="Z10557" t="s">
        <v>137</v>
      </c>
      <c r="AA10557" t="s">
        <v>137</v>
      </c>
      <c r="AB10557" t="s">
        <v>137</v>
      </c>
      <c r="AC10557" t="s">
        <v>137</v>
      </c>
      <c r="AD10557" s="2"/>
      <c r="AE10557" t="s">
        <v>137</v>
      </c>
      <c r="AF10557" t="s">
        <v>137</v>
      </c>
      <c r="AG10557" t="s">
        <v>137</v>
      </c>
      <c r="AH10557" t="s">
        <v>137</v>
      </c>
      <c r="AI10557" t="s">
        <v>137</v>
      </c>
      <c r="AJ10557" t="s">
        <v>137</v>
      </c>
      <c r="AK10557" t="s">
        <v>137</v>
      </c>
      <c r="AL10557" s="2"/>
      <c r="AM10557" t="s">
        <v>137</v>
      </c>
      <c r="AN10557" t="s">
        <v>137</v>
      </c>
      <c r="AO10557" t="s">
        <v>137</v>
      </c>
      <c r="AP10557" t="s">
        <v>137</v>
      </c>
      <c r="AQ10557" t="s">
        <v>137</v>
      </c>
      <c r="AR10557" t="s">
        <v>137</v>
      </c>
      <c r="AS10557" t="s">
        <v>137</v>
      </c>
      <c r="AT10557" t="s">
        <v>137</v>
      </c>
      <c r="AU10557" t="s">
        <v>137</v>
      </c>
      <c r="AV10557" t="s">
        <v>137</v>
      </c>
      <c r="AW10557" t="s">
        <v>137</v>
      </c>
      <c r="AX10557" t="s">
        <v>137</v>
      </c>
      <c r="AY10557" t="s">
        <v>137</v>
      </c>
      <c r="AZ10557" t="s">
        <v>137</v>
      </c>
      <c r="BA10557" t="s">
        <v>137</v>
      </c>
      <c r="BB10557" t="s">
        <v>137</v>
      </c>
      <c r="BC10557" t="s">
        <v>137</v>
      </c>
      <c r="BD10557" t="s">
        <v>137</v>
      </c>
      <c r="BE10557" t="s">
        <v>137</v>
      </c>
      <c r="BF10557" t="s">
        <v>137</v>
      </c>
      <c r="BG10557" t="s">
        <v>137</v>
      </c>
      <c r="BH10557" t="s">
        <v>137</v>
      </c>
      <c r="BI10557" t="s">
        <v>137</v>
      </c>
      <c r="BJ10557" t="s">
        <v>137</v>
      </c>
      <c r="BK10557" t="s">
        <v>137</v>
      </c>
      <c r="BL10557" t="s">
        <v>137</v>
      </c>
      <c r="BM10557" t="s">
        <v>137</v>
      </c>
      <c r="BN10557" t="s">
        <v>137</v>
      </c>
      <c r="BO10557" t="s">
        <v>137</v>
      </c>
      <c r="BP10557" t="s">
        <v>63753</v>
      </c>
      <c r="BQ10557" t="s">
        <v>137</v>
      </c>
      <c r="BR10557" t="s">
        <v>137</v>
      </c>
      <c r="BS10557" t="s">
        <v>137</v>
      </c>
      <c r="BT10557" t="s">
        <v>137</v>
      </c>
      <c r="BU10557" t="s">
        <v>137</v>
      </c>
      <c r="BW10557" t="s">
        <v>137</v>
      </c>
      <c r="BX10557" t="s">
        <v>137</v>
      </c>
      <c r="BY10557" t="s">
        <v>137</v>
      </c>
      <c r="BZ10557" t="s">
        <v>137</v>
      </c>
      <c r="CA10557" t="s">
        <v>137</v>
      </c>
      <c r="CB10557" t="s">
        <v>137</v>
      </c>
      <c r="CC10557" t="s">
        <v>137</v>
      </c>
      <c r="CD10557" t="s">
        <v>137</v>
      </c>
      <c r="CE10557" t="s">
        <v>137</v>
      </c>
      <c r="CF10557" t="s">
        <v>137</v>
      </c>
      <c r="CG10557" t="s">
        <v>137</v>
      </c>
      <c r="CH10557" t="s">
        <v>137</v>
      </c>
      <c r="CI10557" t="s">
        <v>137</v>
      </c>
      <c r="CJ10557" t="s">
        <v>137</v>
      </c>
      <c r="CK10557" t="s">
        <v>137</v>
      </c>
      <c r="CL10557" t="s">
        <v>137</v>
      </c>
      <c r="CM10557" t="s">
        <v>137</v>
      </c>
      <c r="CN10557" t="s">
        <v>137</v>
      </c>
      <c r="CO10557" t="s">
        <v>137</v>
      </c>
      <c r="CP10557" t="s">
        <v>137</v>
      </c>
      <c r="CQ10557" s="1">
        <v>44981.410416666666</v>
      </c>
      <c r="CR10557" s="1">
        <v>44981.410416666666</v>
      </c>
      <c r="CS10557" s="1"/>
      <c r="CT10557" t="s">
        <v>63754</v>
      </c>
      <c r="CU10557" t="s">
        <v>63755</v>
      </c>
      <c r="CV10557" t="s">
        <v>63756</v>
      </c>
      <c r="CW10557" t="s">
        <v>63757</v>
      </c>
      <c r="CX10557" s="3"/>
      <c r="CY10557" s="3"/>
      <c r="CZ10557">
        <v>1</v>
      </c>
      <c r="DA10557" t="s">
        <v>63758</v>
      </c>
      <c r="DB10557" t="s">
        <v>137</v>
      </c>
      <c r="DC10557" t="s">
        <v>137</v>
      </c>
      <c r="DD10557" t="s">
        <v>137</v>
      </c>
      <c r="DE10557" t="s">
        <v>137</v>
      </c>
      <c r="DF10557" t="s">
        <v>63759</v>
      </c>
      <c r="DG10557" t="s">
        <v>900</v>
      </c>
      <c r="DH10557" t="s">
        <v>4768</v>
      </c>
      <c r="DI10557" t="s">
        <v>137</v>
      </c>
      <c r="DJ10557" t="s">
        <v>137</v>
      </c>
      <c r="DK10557">
        <v>0</v>
      </c>
      <c r="DL10557" t="s">
        <v>209</v>
      </c>
      <c r="DM10557" t="s">
        <v>137</v>
      </c>
      <c r="DN10557" t="s">
        <v>137</v>
      </c>
      <c r="DO10557" s="1">
        <v>44981.410416666666</v>
      </c>
      <c r="DP10557" s="1"/>
      <c r="DQ10557" t="s">
        <v>150</v>
      </c>
      <c r="DR10557" t="s">
        <v>151</v>
      </c>
      <c r="DS10557" t="s">
        <v>152</v>
      </c>
      <c r="DT10557" t="s">
        <v>63760</v>
      </c>
      <c r="DU10557" t="s">
        <v>137</v>
      </c>
      <c r="DV10557" t="s">
        <v>137</v>
      </c>
      <c r="DW10557" t="s">
        <v>137</v>
      </c>
      <c r="DX10557" t="s">
        <v>2637</v>
      </c>
      <c r="DY10557" t="s">
        <v>137</v>
      </c>
      <c r="DZ10557" t="s">
        <v>148</v>
      </c>
      <c r="EA10557" t="b">
        <v>0</v>
      </c>
      <c r="EB10557" t="s">
        <v>137</v>
      </c>
    </row>
    <row r="10558" spans="1:132" x14ac:dyDescent="0.25">
      <c r="A10558">
        <v>106130165</v>
      </c>
      <c r="B10558">
        <v>1474</v>
      </c>
      <c r="C10558" t="s">
        <v>192</v>
      </c>
      <c r="D10558" t="s">
        <v>224</v>
      </c>
      <c r="E10558" t="s">
        <v>134</v>
      </c>
      <c r="F10558" t="s">
        <v>135</v>
      </c>
      <c r="G10558" t="s">
        <v>194</v>
      </c>
      <c r="H10558" t="s">
        <v>137</v>
      </c>
      <c r="I10558" t="s">
        <v>225</v>
      </c>
      <c r="J10558" t="s">
        <v>32127</v>
      </c>
      <c r="K10558" t="s">
        <v>32128</v>
      </c>
      <c r="L10558" t="s">
        <v>32129</v>
      </c>
      <c r="M10558" t="s">
        <v>137</v>
      </c>
      <c r="N10558" t="s">
        <v>1926</v>
      </c>
      <c r="O10558" t="s">
        <v>1926</v>
      </c>
      <c r="P10558" s="1">
        <v>44966</v>
      </c>
      <c r="Q10558" s="1">
        <v>44964.497916666667</v>
      </c>
      <c r="R10558" s="1">
        <v>44964.497916666667</v>
      </c>
      <c r="S10558" s="1">
        <v>44971.45</v>
      </c>
      <c r="T10558" s="1">
        <v>44971.45</v>
      </c>
      <c r="U10558" t="s">
        <v>33203</v>
      </c>
      <c r="V10558" t="s">
        <v>137</v>
      </c>
      <c r="W10558" t="s">
        <v>137</v>
      </c>
      <c r="X10558" t="s">
        <v>231</v>
      </c>
      <c r="Y10558" t="s">
        <v>370</v>
      </c>
      <c r="Z10558" t="s">
        <v>137</v>
      </c>
      <c r="AA10558" t="s">
        <v>137</v>
      </c>
      <c r="AB10558" t="s">
        <v>137</v>
      </c>
      <c r="AC10558" t="s">
        <v>137</v>
      </c>
      <c r="AD10558" s="2"/>
      <c r="AE10558" t="s">
        <v>137</v>
      </c>
      <c r="AF10558" t="s">
        <v>137</v>
      </c>
      <c r="AG10558" t="s">
        <v>137</v>
      </c>
      <c r="AH10558" t="s">
        <v>137</v>
      </c>
      <c r="AI10558" t="s">
        <v>137</v>
      </c>
      <c r="AJ10558" t="s">
        <v>137</v>
      </c>
      <c r="AK10558" t="s">
        <v>137</v>
      </c>
      <c r="AL10558" s="2"/>
      <c r="AM10558" t="s">
        <v>137</v>
      </c>
      <c r="AN10558" t="s">
        <v>137</v>
      </c>
      <c r="AO10558" t="s">
        <v>137</v>
      </c>
      <c r="AP10558" t="s">
        <v>137</v>
      </c>
      <c r="AQ10558" t="s">
        <v>137</v>
      </c>
      <c r="AR10558" t="s">
        <v>137</v>
      </c>
      <c r="AS10558" t="s">
        <v>137</v>
      </c>
      <c r="AT10558" t="s">
        <v>137</v>
      </c>
      <c r="AU10558" t="s">
        <v>137</v>
      </c>
      <c r="AV10558" t="s">
        <v>63761</v>
      </c>
      <c r="AW10558" t="s">
        <v>7427</v>
      </c>
      <c r="AX10558" t="s">
        <v>927</v>
      </c>
      <c r="AY10558" t="s">
        <v>137</v>
      </c>
      <c r="AZ10558" t="s">
        <v>137</v>
      </c>
      <c r="BA10558" t="s">
        <v>137</v>
      </c>
      <c r="BB10558" t="s">
        <v>137</v>
      </c>
      <c r="BC10558" t="s">
        <v>137</v>
      </c>
      <c r="BD10558" t="s">
        <v>137</v>
      </c>
      <c r="BE10558" t="s">
        <v>137</v>
      </c>
      <c r="BF10558" t="s">
        <v>137</v>
      </c>
      <c r="BG10558" t="s">
        <v>137</v>
      </c>
      <c r="BH10558" t="s">
        <v>137</v>
      </c>
      <c r="BI10558" t="s">
        <v>137</v>
      </c>
      <c r="BJ10558" t="s">
        <v>137</v>
      </c>
      <c r="BK10558" t="s">
        <v>137</v>
      </c>
      <c r="BL10558" t="s">
        <v>137</v>
      </c>
      <c r="BM10558" t="s">
        <v>137</v>
      </c>
      <c r="BN10558" t="s">
        <v>137</v>
      </c>
      <c r="BO10558" t="s">
        <v>137</v>
      </c>
      <c r="BP10558" t="s">
        <v>137</v>
      </c>
      <c r="BQ10558" t="s">
        <v>137</v>
      </c>
      <c r="BR10558" t="s">
        <v>137</v>
      </c>
      <c r="BS10558" t="s">
        <v>137</v>
      </c>
      <c r="BT10558" t="s">
        <v>137</v>
      </c>
      <c r="BU10558" t="s">
        <v>137</v>
      </c>
      <c r="BW10558" t="s">
        <v>137</v>
      </c>
      <c r="BX10558" t="s">
        <v>137</v>
      </c>
      <c r="BY10558" t="s">
        <v>137</v>
      </c>
      <c r="BZ10558" t="s">
        <v>137</v>
      </c>
      <c r="CA10558" t="s">
        <v>137</v>
      </c>
      <c r="CB10558" t="s">
        <v>137</v>
      </c>
      <c r="CC10558" t="s">
        <v>137</v>
      </c>
      <c r="CD10558" t="s">
        <v>137</v>
      </c>
      <c r="CE10558" t="s">
        <v>137</v>
      </c>
      <c r="CF10558" t="s">
        <v>137</v>
      </c>
      <c r="CG10558" t="s">
        <v>137</v>
      </c>
      <c r="CH10558" t="s">
        <v>137</v>
      </c>
      <c r="CI10558" t="s">
        <v>137</v>
      </c>
      <c r="CJ10558" t="s">
        <v>137</v>
      </c>
      <c r="CK10558" t="s">
        <v>137</v>
      </c>
      <c r="CL10558" t="s">
        <v>137</v>
      </c>
      <c r="CM10558" t="s">
        <v>137</v>
      </c>
      <c r="CN10558" t="s">
        <v>137</v>
      </c>
      <c r="CO10558" t="s">
        <v>137</v>
      </c>
      <c r="CP10558" t="s">
        <v>137</v>
      </c>
      <c r="CQ10558" s="1">
        <v>44971.45</v>
      </c>
      <c r="CR10558" s="1">
        <v>44971.45</v>
      </c>
      <c r="CS10558" s="1"/>
      <c r="CT10558" t="s">
        <v>63762</v>
      </c>
      <c r="CU10558" t="s">
        <v>63762</v>
      </c>
      <c r="CV10558" t="s">
        <v>63763</v>
      </c>
      <c r="CW10558" t="s">
        <v>63764</v>
      </c>
      <c r="CX10558" s="3"/>
      <c r="CY10558" s="3"/>
      <c r="CZ10558">
        <v>3</v>
      </c>
      <c r="DA10558" t="s">
        <v>63765</v>
      </c>
      <c r="DB10558" t="s">
        <v>137</v>
      </c>
      <c r="DC10558" t="s">
        <v>137</v>
      </c>
      <c r="DD10558" t="s">
        <v>137</v>
      </c>
      <c r="DE10558" t="s">
        <v>137</v>
      </c>
      <c r="DF10558" t="s">
        <v>63766</v>
      </c>
      <c r="DG10558" t="s">
        <v>137</v>
      </c>
      <c r="DH10558" t="s">
        <v>137</v>
      </c>
      <c r="DI10558" t="s">
        <v>137</v>
      </c>
      <c r="DJ10558" t="s">
        <v>137</v>
      </c>
      <c r="DK10558">
        <v>0</v>
      </c>
      <c r="DL10558" t="s">
        <v>209</v>
      </c>
      <c r="DM10558" t="s">
        <v>137</v>
      </c>
      <c r="DN10558" t="s">
        <v>137</v>
      </c>
      <c r="DO10558" s="1">
        <v>44971.45</v>
      </c>
      <c r="DP10558" s="1"/>
      <c r="DQ10558" t="s">
        <v>32127</v>
      </c>
      <c r="DR10558" t="s">
        <v>32128</v>
      </c>
      <c r="DS10558" t="s">
        <v>32129</v>
      </c>
      <c r="DT10558" t="s">
        <v>137</v>
      </c>
      <c r="DU10558" t="s">
        <v>137</v>
      </c>
      <c r="DV10558" t="s">
        <v>846</v>
      </c>
      <c r="DW10558" t="s">
        <v>137</v>
      </c>
      <c r="DX10558" t="s">
        <v>137</v>
      </c>
      <c r="DY10558" t="s">
        <v>137</v>
      </c>
      <c r="DZ10558" t="s">
        <v>148</v>
      </c>
      <c r="EA10558" t="b">
        <v>0</v>
      </c>
      <c r="EB10558" t="s">
        <v>137</v>
      </c>
    </row>
    <row r="10559" spans="1:132" x14ac:dyDescent="0.25">
      <c r="A10559">
        <v>106129960</v>
      </c>
      <c r="B10559">
        <v>1473</v>
      </c>
      <c r="C10559" t="s">
        <v>192</v>
      </c>
      <c r="D10559" t="s">
        <v>193</v>
      </c>
      <c r="E10559" t="s">
        <v>134</v>
      </c>
      <c r="F10559" t="s">
        <v>135</v>
      </c>
      <c r="G10559" t="s">
        <v>194</v>
      </c>
      <c r="H10559" t="s">
        <v>195</v>
      </c>
      <c r="I10559" t="s">
        <v>196</v>
      </c>
      <c r="J10559" t="s">
        <v>52452</v>
      </c>
      <c r="K10559" t="s">
        <v>52453</v>
      </c>
      <c r="L10559" t="s">
        <v>52454</v>
      </c>
      <c r="M10559" t="s">
        <v>137</v>
      </c>
      <c r="N10559" t="s">
        <v>1503</v>
      </c>
      <c r="O10559" t="s">
        <v>1503</v>
      </c>
      <c r="P10559" s="1">
        <v>44967.041666666664</v>
      </c>
      <c r="Q10559" s="1">
        <v>44964.49722222222</v>
      </c>
      <c r="R10559" s="1">
        <v>44964.49722222222</v>
      </c>
      <c r="S10559" s="1">
        <v>45005.597916666666</v>
      </c>
      <c r="T10559" s="1">
        <v>45005.597916666666</v>
      </c>
      <c r="U10559" t="s">
        <v>9701</v>
      </c>
      <c r="V10559" t="s">
        <v>137</v>
      </c>
      <c r="W10559" t="s">
        <v>137</v>
      </c>
      <c r="X10559" t="s">
        <v>360</v>
      </c>
      <c r="Y10559" t="s">
        <v>199</v>
      </c>
      <c r="Z10559" t="s">
        <v>137</v>
      </c>
      <c r="AA10559" t="s">
        <v>137</v>
      </c>
      <c r="AB10559" t="s">
        <v>137</v>
      </c>
      <c r="AC10559" t="s">
        <v>137</v>
      </c>
      <c r="AD10559" s="2"/>
      <c r="AE10559" t="s">
        <v>137</v>
      </c>
      <c r="AF10559" t="s">
        <v>137</v>
      </c>
      <c r="AG10559" t="s">
        <v>137</v>
      </c>
      <c r="AH10559" t="s">
        <v>137</v>
      </c>
      <c r="AI10559" t="s">
        <v>137</v>
      </c>
      <c r="AJ10559" t="s">
        <v>137</v>
      </c>
      <c r="AK10559" t="s">
        <v>137</v>
      </c>
      <c r="AL10559" s="2"/>
      <c r="AM10559" t="s">
        <v>137</v>
      </c>
      <c r="AN10559" t="s">
        <v>137</v>
      </c>
      <c r="AO10559" t="s">
        <v>137</v>
      </c>
      <c r="AP10559" t="s">
        <v>137</v>
      </c>
      <c r="AQ10559" t="s">
        <v>137</v>
      </c>
      <c r="AR10559" t="s">
        <v>137</v>
      </c>
      <c r="AS10559" t="s">
        <v>137</v>
      </c>
      <c r="AT10559" t="s">
        <v>137</v>
      </c>
      <c r="AU10559" t="s">
        <v>137</v>
      </c>
      <c r="AV10559" t="s">
        <v>137</v>
      </c>
      <c r="AW10559" t="s">
        <v>32250</v>
      </c>
      <c r="AX10559" t="s">
        <v>137</v>
      </c>
      <c r="AY10559" t="s">
        <v>137</v>
      </c>
      <c r="AZ10559" t="s">
        <v>137</v>
      </c>
      <c r="BA10559" t="s">
        <v>137</v>
      </c>
      <c r="BB10559" t="s">
        <v>137</v>
      </c>
      <c r="BC10559" t="s">
        <v>5420</v>
      </c>
      <c r="BD10559" t="s">
        <v>249</v>
      </c>
      <c r="BE10559" t="s">
        <v>63767</v>
      </c>
      <c r="BF10559" t="s">
        <v>63768</v>
      </c>
      <c r="BG10559" t="s">
        <v>137</v>
      </c>
      <c r="BH10559" t="s">
        <v>137</v>
      </c>
      <c r="BI10559" t="s">
        <v>137</v>
      </c>
      <c r="BJ10559" t="s">
        <v>137</v>
      </c>
      <c r="BK10559" t="s">
        <v>137</v>
      </c>
      <c r="BL10559" t="s">
        <v>137</v>
      </c>
      <c r="BM10559" t="s">
        <v>137</v>
      </c>
      <c r="BN10559" t="s">
        <v>137</v>
      </c>
      <c r="BO10559" t="s">
        <v>137</v>
      </c>
      <c r="BP10559" t="s">
        <v>137</v>
      </c>
      <c r="BQ10559" t="s">
        <v>137</v>
      </c>
      <c r="BR10559" t="s">
        <v>137</v>
      </c>
      <c r="BS10559" t="s">
        <v>137</v>
      </c>
      <c r="BT10559" t="s">
        <v>137</v>
      </c>
      <c r="BU10559" t="s">
        <v>137</v>
      </c>
      <c r="BW10559" t="s">
        <v>137</v>
      </c>
      <c r="BX10559" t="s">
        <v>137</v>
      </c>
      <c r="BY10559" t="s">
        <v>137</v>
      </c>
      <c r="BZ10559" t="s">
        <v>137</v>
      </c>
      <c r="CA10559" t="s">
        <v>137</v>
      </c>
      <c r="CB10559" t="s">
        <v>137</v>
      </c>
      <c r="CC10559" t="s">
        <v>137</v>
      </c>
      <c r="CD10559" t="s">
        <v>137</v>
      </c>
      <c r="CE10559" t="s">
        <v>137</v>
      </c>
      <c r="CF10559" t="s">
        <v>137</v>
      </c>
      <c r="CG10559" t="s">
        <v>137</v>
      </c>
      <c r="CH10559" t="s">
        <v>137</v>
      </c>
      <c r="CI10559" t="s">
        <v>137</v>
      </c>
      <c r="CJ10559" t="s">
        <v>137</v>
      </c>
      <c r="CK10559" t="s">
        <v>137</v>
      </c>
      <c r="CL10559" t="s">
        <v>137</v>
      </c>
      <c r="CM10559" t="s">
        <v>137</v>
      </c>
      <c r="CN10559" t="s">
        <v>137</v>
      </c>
      <c r="CO10559" t="s">
        <v>137</v>
      </c>
      <c r="CP10559" t="s">
        <v>137</v>
      </c>
      <c r="CQ10559" s="1">
        <v>45005.597916666666</v>
      </c>
      <c r="CR10559" s="1">
        <v>45005.597916666666</v>
      </c>
      <c r="CS10559" s="1"/>
      <c r="CT10559" t="s">
        <v>63769</v>
      </c>
      <c r="CU10559" t="s">
        <v>63770</v>
      </c>
      <c r="CV10559" t="s">
        <v>63771</v>
      </c>
      <c r="CW10559" t="s">
        <v>63772</v>
      </c>
      <c r="CX10559" s="3"/>
      <c r="CY10559" s="3"/>
      <c r="CZ10559">
        <v>1</v>
      </c>
      <c r="DA10559" t="s">
        <v>63773</v>
      </c>
      <c r="DB10559" t="s">
        <v>137</v>
      </c>
      <c r="DC10559" t="s">
        <v>137</v>
      </c>
      <c r="DD10559" t="s">
        <v>137</v>
      </c>
      <c r="DE10559" t="s">
        <v>137</v>
      </c>
      <c r="DF10559" t="s">
        <v>63774</v>
      </c>
      <c r="DG10559" t="s">
        <v>900</v>
      </c>
      <c r="DH10559" t="s">
        <v>4768</v>
      </c>
      <c r="DI10559" t="s">
        <v>137</v>
      </c>
      <c r="DJ10559" t="s">
        <v>137</v>
      </c>
      <c r="DK10559">
        <v>0</v>
      </c>
      <c r="DL10559" t="s">
        <v>209</v>
      </c>
      <c r="DM10559" t="s">
        <v>63775</v>
      </c>
      <c r="DN10559" t="s">
        <v>137</v>
      </c>
      <c r="DO10559" s="1">
        <v>45005.597916666666</v>
      </c>
      <c r="DP10559" s="1"/>
      <c r="DQ10559" t="s">
        <v>52452</v>
      </c>
      <c r="DR10559" t="s">
        <v>52453</v>
      </c>
      <c r="DS10559" t="s">
        <v>52454</v>
      </c>
      <c r="DT10559" t="s">
        <v>137</v>
      </c>
      <c r="DU10559" t="s">
        <v>137</v>
      </c>
      <c r="DV10559" t="s">
        <v>137</v>
      </c>
      <c r="DW10559" t="s">
        <v>137</v>
      </c>
      <c r="DX10559" t="s">
        <v>137</v>
      </c>
      <c r="DY10559" t="s">
        <v>137</v>
      </c>
      <c r="DZ10559" t="s">
        <v>148</v>
      </c>
      <c r="EA10559" t="b">
        <v>0</v>
      </c>
      <c r="EB10559" t="s">
        <v>137</v>
      </c>
    </row>
    <row r="10560" spans="1:132" x14ac:dyDescent="0.25">
      <c r="A10560">
        <v>106122505</v>
      </c>
      <c r="B10560">
        <v>1472</v>
      </c>
      <c r="C10560" t="s">
        <v>192</v>
      </c>
      <c r="D10560" t="s">
        <v>133</v>
      </c>
      <c r="E10560" t="s">
        <v>134</v>
      </c>
      <c r="F10560" t="s">
        <v>135</v>
      </c>
      <c r="G10560" t="s">
        <v>136</v>
      </c>
      <c r="H10560" t="s">
        <v>137</v>
      </c>
      <c r="I10560" t="s">
        <v>138</v>
      </c>
      <c r="J10560" t="s">
        <v>150</v>
      </c>
      <c r="K10560" t="s">
        <v>151</v>
      </c>
      <c r="L10560" t="s">
        <v>152</v>
      </c>
      <c r="M10560" t="s">
        <v>137</v>
      </c>
      <c r="N10560" t="s">
        <v>414</v>
      </c>
      <c r="O10560" t="s">
        <v>414</v>
      </c>
      <c r="P10560" s="1"/>
      <c r="Q10560" s="1">
        <v>44964.457638888889</v>
      </c>
      <c r="R10560" s="1">
        <v>44964.457638888889</v>
      </c>
      <c r="S10560" s="1">
        <v>44965.70208333333</v>
      </c>
      <c r="T10560" s="1">
        <v>44965.70208333333</v>
      </c>
      <c r="U10560" t="s">
        <v>2932</v>
      </c>
      <c r="V10560" t="s">
        <v>137</v>
      </c>
      <c r="W10560" t="s">
        <v>137</v>
      </c>
      <c r="X10560" t="s">
        <v>185</v>
      </c>
      <c r="Y10560" t="s">
        <v>137</v>
      </c>
      <c r="Z10560" t="s">
        <v>137</v>
      </c>
      <c r="AA10560" t="s">
        <v>137</v>
      </c>
      <c r="AB10560" t="s">
        <v>137</v>
      </c>
      <c r="AC10560" t="s">
        <v>137</v>
      </c>
      <c r="AD10560" s="2"/>
      <c r="AE10560" t="s">
        <v>137</v>
      </c>
      <c r="AF10560" t="s">
        <v>137</v>
      </c>
      <c r="AG10560" t="s">
        <v>137</v>
      </c>
      <c r="AH10560" t="s">
        <v>137</v>
      </c>
      <c r="AI10560" t="s">
        <v>137</v>
      </c>
      <c r="AJ10560" t="s">
        <v>137</v>
      </c>
      <c r="AK10560" t="s">
        <v>137</v>
      </c>
      <c r="AL10560" s="2"/>
      <c r="AM10560" t="s">
        <v>137</v>
      </c>
      <c r="AN10560" t="s">
        <v>137</v>
      </c>
      <c r="AO10560" t="s">
        <v>137</v>
      </c>
      <c r="AP10560" t="s">
        <v>137</v>
      </c>
      <c r="AQ10560" t="s">
        <v>137</v>
      </c>
      <c r="AR10560" t="s">
        <v>137</v>
      </c>
      <c r="AS10560" t="s">
        <v>137</v>
      </c>
      <c r="AT10560" t="s">
        <v>137</v>
      </c>
      <c r="AU10560" t="s">
        <v>137</v>
      </c>
      <c r="AV10560" t="s">
        <v>137</v>
      </c>
      <c r="AW10560" t="s">
        <v>137</v>
      </c>
      <c r="AX10560" t="s">
        <v>137</v>
      </c>
      <c r="AY10560" t="s">
        <v>137</v>
      </c>
      <c r="AZ10560" t="s">
        <v>137</v>
      </c>
      <c r="BA10560" t="s">
        <v>137</v>
      </c>
      <c r="BB10560" t="s">
        <v>137</v>
      </c>
      <c r="BC10560" t="s">
        <v>137</v>
      </c>
      <c r="BD10560" t="s">
        <v>137</v>
      </c>
      <c r="BE10560" t="s">
        <v>137</v>
      </c>
      <c r="BF10560" t="s">
        <v>137</v>
      </c>
      <c r="BG10560" t="s">
        <v>137</v>
      </c>
      <c r="BH10560" t="s">
        <v>137</v>
      </c>
      <c r="BI10560" t="s">
        <v>137</v>
      </c>
      <c r="BJ10560" t="s">
        <v>137</v>
      </c>
      <c r="BK10560" t="s">
        <v>137</v>
      </c>
      <c r="BL10560" t="s">
        <v>137</v>
      </c>
      <c r="BM10560" t="s">
        <v>137</v>
      </c>
      <c r="BN10560" t="s">
        <v>137</v>
      </c>
      <c r="BO10560" t="s">
        <v>137</v>
      </c>
      <c r="BP10560" t="s">
        <v>63776</v>
      </c>
      <c r="BQ10560" t="s">
        <v>137</v>
      </c>
      <c r="BR10560" t="s">
        <v>137</v>
      </c>
      <c r="BS10560" t="s">
        <v>137</v>
      </c>
      <c r="BT10560" t="s">
        <v>137</v>
      </c>
      <c r="BU10560" t="s">
        <v>137</v>
      </c>
      <c r="BW10560" t="s">
        <v>137</v>
      </c>
      <c r="BX10560" t="s">
        <v>137</v>
      </c>
      <c r="BY10560" t="s">
        <v>137</v>
      </c>
      <c r="BZ10560" t="s">
        <v>137</v>
      </c>
      <c r="CA10560" t="s">
        <v>137</v>
      </c>
      <c r="CB10560" t="s">
        <v>137</v>
      </c>
      <c r="CC10560" t="s">
        <v>137</v>
      </c>
      <c r="CD10560" t="s">
        <v>137</v>
      </c>
      <c r="CE10560" t="s">
        <v>137</v>
      </c>
      <c r="CF10560" t="s">
        <v>137</v>
      </c>
      <c r="CG10560" t="s">
        <v>137</v>
      </c>
      <c r="CH10560" t="s">
        <v>137</v>
      </c>
      <c r="CI10560" t="s">
        <v>137</v>
      </c>
      <c r="CJ10560" t="s">
        <v>137</v>
      </c>
      <c r="CK10560" t="s">
        <v>137</v>
      </c>
      <c r="CL10560" t="s">
        <v>137</v>
      </c>
      <c r="CM10560" t="s">
        <v>137</v>
      </c>
      <c r="CN10560" t="s">
        <v>137</v>
      </c>
      <c r="CO10560" t="s">
        <v>137</v>
      </c>
      <c r="CP10560" t="s">
        <v>137</v>
      </c>
      <c r="CQ10560" s="1">
        <v>44965.70208333333</v>
      </c>
      <c r="CR10560" s="1">
        <v>44965.70208333333</v>
      </c>
      <c r="CS10560" s="1"/>
      <c r="CT10560" t="s">
        <v>137</v>
      </c>
      <c r="CU10560" t="s">
        <v>137</v>
      </c>
      <c r="CV10560" t="s">
        <v>63777</v>
      </c>
      <c r="CW10560" t="s">
        <v>63778</v>
      </c>
      <c r="CX10560" s="3"/>
      <c r="CY10560" s="3"/>
      <c r="CZ10560">
        <v>1</v>
      </c>
      <c r="DA10560" t="s">
        <v>63779</v>
      </c>
      <c r="DB10560" t="s">
        <v>137</v>
      </c>
      <c r="DC10560" t="s">
        <v>137</v>
      </c>
      <c r="DD10560" t="s">
        <v>137</v>
      </c>
      <c r="DE10560" t="s">
        <v>137</v>
      </c>
      <c r="DF10560" t="s">
        <v>137</v>
      </c>
      <c r="DG10560" t="s">
        <v>137</v>
      </c>
      <c r="DH10560" t="s">
        <v>137</v>
      </c>
      <c r="DI10560" t="s">
        <v>137</v>
      </c>
      <c r="DJ10560" t="s">
        <v>137</v>
      </c>
      <c r="DK10560">
        <v>0</v>
      </c>
      <c r="DL10560" t="s">
        <v>209</v>
      </c>
      <c r="DM10560" t="s">
        <v>63780</v>
      </c>
      <c r="DN10560" t="s">
        <v>137</v>
      </c>
      <c r="DO10560" s="1">
        <v>44965.70208333333</v>
      </c>
      <c r="DP10560" s="1"/>
      <c r="DQ10560" t="s">
        <v>150</v>
      </c>
      <c r="DR10560" t="s">
        <v>151</v>
      </c>
      <c r="DS10560" t="s">
        <v>152</v>
      </c>
      <c r="DT10560" t="s">
        <v>137</v>
      </c>
      <c r="DU10560" t="s">
        <v>137</v>
      </c>
      <c r="DV10560" t="s">
        <v>137</v>
      </c>
      <c r="DW10560" t="s">
        <v>137</v>
      </c>
      <c r="DX10560" t="s">
        <v>137</v>
      </c>
      <c r="DY10560" t="s">
        <v>137</v>
      </c>
      <c r="DZ10560" t="s">
        <v>148</v>
      </c>
      <c r="EA10560" t="b">
        <v>0</v>
      </c>
      <c r="EB10560" t="s">
        <v>137</v>
      </c>
    </row>
    <row r="10561" spans="1:132" x14ac:dyDescent="0.25">
      <c r="A10561">
        <v>106121324</v>
      </c>
      <c r="B10561">
        <v>1471</v>
      </c>
      <c r="C10561" t="s">
        <v>192</v>
      </c>
      <c r="D10561" t="s">
        <v>63781</v>
      </c>
      <c r="E10561" t="s">
        <v>134</v>
      </c>
      <c r="F10561" t="s">
        <v>135</v>
      </c>
      <c r="G10561" t="s">
        <v>137</v>
      </c>
      <c r="H10561" t="s">
        <v>137</v>
      </c>
      <c r="I10561" t="s">
        <v>63782</v>
      </c>
      <c r="J10561" t="s">
        <v>150</v>
      </c>
      <c r="K10561" t="s">
        <v>151</v>
      </c>
      <c r="L10561" t="s">
        <v>152</v>
      </c>
      <c r="M10561" t="s">
        <v>137</v>
      </c>
      <c r="N10561" t="s">
        <v>3720</v>
      </c>
      <c r="O10561" t="s">
        <v>3720</v>
      </c>
      <c r="P10561" s="1">
        <v>44967</v>
      </c>
      <c r="Q10561" s="1">
        <v>44964.451388888891</v>
      </c>
      <c r="R10561" s="1">
        <v>44964.451388888891</v>
      </c>
      <c r="S10561" s="1">
        <v>44964.469444444447</v>
      </c>
      <c r="T10561" s="1">
        <v>44964.469444444447</v>
      </c>
      <c r="U10561" t="s">
        <v>550</v>
      </c>
      <c r="V10561" t="s">
        <v>137</v>
      </c>
      <c r="W10561" t="s">
        <v>137</v>
      </c>
      <c r="X10561" t="s">
        <v>144</v>
      </c>
      <c r="Y10561" t="s">
        <v>177</v>
      </c>
      <c r="Z10561" t="s">
        <v>137</v>
      </c>
      <c r="AA10561" t="s">
        <v>137</v>
      </c>
      <c r="AB10561" t="s">
        <v>137</v>
      </c>
      <c r="AC10561" t="s">
        <v>137</v>
      </c>
      <c r="AD10561" s="2"/>
      <c r="AE10561" t="s">
        <v>137</v>
      </c>
      <c r="AF10561" t="s">
        <v>137</v>
      </c>
      <c r="AG10561" t="s">
        <v>137</v>
      </c>
      <c r="AH10561" t="s">
        <v>137</v>
      </c>
      <c r="AI10561" t="s">
        <v>137</v>
      </c>
      <c r="AJ10561" t="s">
        <v>137</v>
      </c>
      <c r="AK10561" t="s">
        <v>137</v>
      </c>
      <c r="AL10561" s="2"/>
      <c r="AM10561" t="s">
        <v>137</v>
      </c>
      <c r="AN10561" t="s">
        <v>137</v>
      </c>
      <c r="AO10561" t="s">
        <v>137</v>
      </c>
      <c r="AP10561" t="s">
        <v>137</v>
      </c>
      <c r="AQ10561" t="s">
        <v>137</v>
      </c>
      <c r="AR10561" t="s">
        <v>137</v>
      </c>
      <c r="AS10561" t="s">
        <v>137</v>
      </c>
      <c r="AT10561" t="s">
        <v>137</v>
      </c>
      <c r="AU10561" t="s">
        <v>137</v>
      </c>
      <c r="AV10561" t="s">
        <v>137</v>
      </c>
      <c r="AW10561" t="s">
        <v>137</v>
      </c>
      <c r="AX10561" t="s">
        <v>137</v>
      </c>
      <c r="AY10561" t="s">
        <v>137</v>
      </c>
      <c r="AZ10561" t="s">
        <v>137</v>
      </c>
      <c r="BA10561" t="s">
        <v>137</v>
      </c>
      <c r="BB10561" t="s">
        <v>137</v>
      </c>
      <c r="BC10561" t="s">
        <v>137</v>
      </c>
      <c r="BD10561" t="s">
        <v>137</v>
      </c>
      <c r="BE10561" t="s">
        <v>137</v>
      </c>
      <c r="BF10561" t="s">
        <v>137</v>
      </c>
      <c r="BG10561" t="s">
        <v>137</v>
      </c>
      <c r="BH10561" t="s">
        <v>137</v>
      </c>
      <c r="BI10561" t="s">
        <v>137</v>
      </c>
      <c r="BJ10561" t="s">
        <v>137</v>
      </c>
      <c r="BK10561" t="s">
        <v>137</v>
      </c>
      <c r="BL10561" t="s">
        <v>137</v>
      </c>
      <c r="BM10561" t="s">
        <v>137</v>
      </c>
      <c r="BN10561" t="s">
        <v>137</v>
      </c>
      <c r="BO10561" t="s">
        <v>137</v>
      </c>
      <c r="BP10561" t="s">
        <v>137</v>
      </c>
      <c r="BQ10561" t="s">
        <v>137</v>
      </c>
      <c r="BR10561" t="s">
        <v>137</v>
      </c>
      <c r="BS10561" t="s">
        <v>137</v>
      </c>
      <c r="BT10561" t="s">
        <v>574</v>
      </c>
      <c r="BU10561" t="s">
        <v>575</v>
      </c>
      <c r="BW10561" t="s">
        <v>137</v>
      </c>
      <c r="BX10561" t="s">
        <v>137</v>
      </c>
      <c r="BY10561" t="s">
        <v>137</v>
      </c>
      <c r="BZ10561" t="s">
        <v>137</v>
      </c>
      <c r="CA10561" t="s">
        <v>137</v>
      </c>
      <c r="CB10561" t="s">
        <v>137</v>
      </c>
      <c r="CC10561" t="s">
        <v>137</v>
      </c>
      <c r="CD10561" t="s">
        <v>137</v>
      </c>
      <c r="CE10561" t="s">
        <v>137</v>
      </c>
      <c r="CF10561" t="s">
        <v>137</v>
      </c>
      <c r="CG10561" t="s">
        <v>137</v>
      </c>
      <c r="CH10561" t="s">
        <v>137</v>
      </c>
      <c r="CI10561" t="s">
        <v>137</v>
      </c>
      <c r="CJ10561" t="s">
        <v>137</v>
      </c>
      <c r="CK10561" t="s">
        <v>137</v>
      </c>
      <c r="CL10561" t="s">
        <v>137</v>
      </c>
      <c r="CM10561" t="s">
        <v>137</v>
      </c>
      <c r="CN10561" t="s">
        <v>137</v>
      </c>
      <c r="CO10561" t="s">
        <v>137</v>
      </c>
      <c r="CP10561" t="s">
        <v>137</v>
      </c>
      <c r="CQ10561" s="1">
        <v>44964.469444444447</v>
      </c>
      <c r="CR10561" s="1">
        <v>44964.469444444447</v>
      </c>
      <c r="CS10561" s="1"/>
      <c r="CT10561" t="s">
        <v>137</v>
      </c>
      <c r="CU10561" t="s">
        <v>137</v>
      </c>
      <c r="CV10561" t="s">
        <v>16579</v>
      </c>
      <c r="CW10561" t="s">
        <v>16579</v>
      </c>
      <c r="CX10561" s="3"/>
      <c r="CY10561" s="3"/>
      <c r="CZ10561">
        <v>1</v>
      </c>
      <c r="DA10561" t="s">
        <v>137</v>
      </c>
      <c r="DB10561" t="s">
        <v>137</v>
      </c>
      <c r="DC10561" t="s">
        <v>137</v>
      </c>
      <c r="DD10561" t="s">
        <v>137</v>
      </c>
      <c r="DE10561" t="s">
        <v>137</v>
      </c>
      <c r="DF10561" t="s">
        <v>137</v>
      </c>
      <c r="DG10561" t="s">
        <v>137</v>
      </c>
      <c r="DH10561" t="s">
        <v>137</v>
      </c>
      <c r="DI10561" t="s">
        <v>137</v>
      </c>
      <c r="DJ10561" t="s">
        <v>137</v>
      </c>
      <c r="DK10561">
        <v>0</v>
      </c>
      <c r="DL10561" t="s">
        <v>209</v>
      </c>
      <c r="DM10561" t="s">
        <v>63238</v>
      </c>
      <c r="DN10561" t="s">
        <v>137</v>
      </c>
      <c r="DO10561" s="1">
        <v>44964.469444444447</v>
      </c>
      <c r="DP10561" s="1"/>
      <c r="DQ10561" t="s">
        <v>150</v>
      </c>
      <c r="DR10561" t="s">
        <v>151</v>
      </c>
      <c r="DS10561" t="s">
        <v>152</v>
      </c>
      <c r="DT10561" t="s">
        <v>63783</v>
      </c>
      <c r="DU10561" t="s">
        <v>137</v>
      </c>
      <c r="DV10561" t="s">
        <v>137</v>
      </c>
      <c r="DW10561" t="s">
        <v>137</v>
      </c>
      <c r="DX10561" t="s">
        <v>137</v>
      </c>
      <c r="DY10561" t="s">
        <v>137</v>
      </c>
      <c r="DZ10561" t="s">
        <v>168</v>
      </c>
      <c r="EA10561" t="b">
        <v>0</v>
      </c>
      <c r="EB10561" t="s">
        <v>137</v>
      </c>
    </row>
    <row r="10562" spans="1:132" x14ac:dyDescent="0.25">
      <c r="A10562">
        <v>106120738</v>
      </c>
      <c r="B10562">
        <v>1470</v>
      </c>
      <c r="C10562" t="s">
        <v>192</v>
      </c>
      <c r="D10562" t="s">
        <v>63784</v>
      </c>
      <c r="E10562" t="s">
        <v>134</v>
      </c>
      <c r="F10562" t="s">
        <v>162</v>
      </c>
      <c r="G10562" t="s">
        <v>163</v>
      </c>
      <c r="H10562" t="s">
        <v>1188</v>
      </c>
      <c r="I10562" t="s">
        <v>63785</v>
      </c>
      <c r="J10562" t="s">
        <v>3620</v>
      </c>
      <c r="K10562" t="s">
        <v>3621</v>
      </c>
      <c r="L10562" t="s">
        <v>3622</v>
      </c>
      <c r="M10562" t="s">
        <v>137</v>
      </c>
      <c r="N10562" t="s">
        <v>9542</v>
      </c>
      <c r="O10562" t="s">
        <v>9542</v>
      </c>
      <c r="P10562" s="1"/>
      <c r="Q10562" s="1">
        <v>44964.447916666664</v>
      </c>
      <c r="R10562" s="1">
        <v>44964.447916666664</v>
      </c>
      <c r="S10562" s="1">
        <v>45054.702777777777</v>
      </c>
      <c r="T10562" s="1">
        <v>45054.702777777777</v>
      </c>
      <c r="U10562" t="s">
        <v>61790</v>
      </c>
      <c r="V10562" t="s">
        <v>137</v>
      </c>
      <c r="W10562" t="s">
        <v>137</v>
      </c>
      <c r="X10562" t="s">
        <v>176</v>
      </c>
      <c r="Y10562" t="s">
        <v>199</v>
      </c>
      <c r="Z10562" t="s">
        <v>137</v>
      </c>
      <c r="AA10562" t="s">
        <v>137</v>
      </c>
      <c r="AB10562" t="s">
        <v>137</v>
      </c>
      <c r="AC10562" t="s">
        <v>137</v>
      </c>
      <c r="AD10562" s="2"/>
      <c r="AE10562" t="s">
        <v>137</v>
      </c>
      <c r="AF10562" t="s">
        <v>137</v>
      </c>
      <c r="AG10562" t="s">
        <v>137</v>
      </c>
      <c r="AH10562" t="s">
        <v>137</v>
      </c>
      <c r="AI10562" t="s">
        <v>137</v>
      </c>
      <c r="AJ10562" t="s">
        <v>137</v>
      </c>
      <c r="AK10562" t="s">
        <v>137</v>
      </c>
      <c r="AL10562" s="2"/>
      <c r="AM10562" t="s">
        <v>137</v>
      </c>
      <c r="AN10562" t="s">
        <v>137</v>
      </c>
      <c r="AO10562" t="s">
        <v>137</v>
      </c>
      <c r="AP10562" t="s">
        <v>137</v>
      </c>
      <c r="AQ10562" t="s">
        <v>137</v>
      </c>
      <c r="AR10562" t="s">
        <v>137</v>
      </c>
      <c r="AS10562" t="s">
        <v>137</v>
      </c>
      <c r="AT10562" t="s">
        <v>137</v>
      </c>
      <c r="AU10562" t="s">
        <v>137</v>
      </c>
      <c r="AV10562" t="s">
        <v>137</v>
      </c>
      <c r="AW10562" t="s">
        <v>137</v>
      </c>
      <c r="AX10562" t="s">
        <v>137</v>
      </c>
      <c r="AY10562" t="s">
        <v>137</v>
      </c>
      <c r="AZ10562" t="s">
        <v>137</v>
      </c>
      <c r="BA10562" t="s">
        <v>137</v>
      </c>
      <c r="BB10562" t="s">
        <v>137</v>
      </c>
      <c r="BC10562" t="s">
        <v>137</v>
      </c>
      <c r="BD10562" t="s">
        <v>137</v>
      </c>
      <c r="BE10562" t="s">
        <v>137</v>
      </c>
      <c r="BF10562" t="s">
        <v>137</v>
      </c>
      <c r="BG10562" t="s">
        <v>137</v>
      </c>
      <c r="BH10562" t="s">
        <v>137</v>
      </c>
      <c r="BI10562" t="s">
        <v>137</v>
      </c>
      <c r="BJ10562" t="s">
        <v>137</v>
      </c>
      <c r="BK10562" t="s">
        <v>137</v>
      </c>
      <c r="BL10562" t="s">
        <v>137</v>
      </c>
      <c r="BM10562" t="s">
        <v>137</v>
      </c>
      <c r="BN10562" t="s">
        <v>137</v>
      </c>
      <c r="BO10562" t="s">
        <v>137</v>
      </c>
      <c r="BP10562" t="s">
        <v>137</v>
      </c>
      <c r="BQ10562" t="s">
        <v>137</v>
      </c>
      <c r="BR10562" t="s">
        <v>137</v>
      </c>
      <c r="BS10562" t="s">
        <v>137</v>
      </c>
      <c r="BT10562" t="s">
        <v>137</v>
      </c>
      <c r="BU10562" t="s">
        <v>137</v>
      </c>
      <c r="BW10562" t="s">
        <v>137</v>
      </c>
      <c r="BX10562" t="s">
        <v>137</v>
      </c>
      <c r="BY10562" t="s">
        <v>137</v>
      </c>
      <c r="BZ10562" t="s">
        <v>137</v>
      </c>
      <c r="CA10562" t="s">
        <v>137</v>
      </c>
      <c r="CB10562" t="s">
        <v>137</v>
      </c>
      <c r="CC10562" t="s">
        <v>137</v>
      </c>
      <c r="CD10562" t="s">
        <v>137</v>
      </c>
      <c r="CE10562" t="s">
        <v>137</v>
      </c>
      <c r="CF10562" t="s">
        <v>137</v>
      </c>
      <c r="CG10562" t="s">
        <v>137</v>
      </c>
      <c r="CH10562" t="s">
        <v>137</v>
      </c>
      <c r="CI10562" t="s">
        <v>137</v>
      </c>
      <c r="CJ10562" t="s">
        <v>137</v>
      </c>
      <c r="CK10562" t="s">
        <v>137</v>
      </c>
      <c r="CL10562" t="s">
        <v>137</v>
      </c>
      <c r="CM10562" t="s">
        <v>137</v>
      </c>
      <c r="CN10562" t="s">
        <v>137</v>
      </c>
      <c r="CO10562" t="s">
        <v>137</v>
      </c>
      <c r="CP10562" t="s">
        <v>137</v>
      </c>
      <c r="CQ10562" s="1">
        <v>45054.702777777777</v>
      </c>
      <c r="CR10562" s="1">
        <v>45054.702777777777</v>
      </c>
      <c r="CS10562" s="1"/>
      <c r="CT10562" t="s">
        <v>137</v>
      </c>
      <c r="CU10562" t="s">
        <v>137</v>
      </c>
      <c r="CV10562" t="s">
        <v>63786</v>
      </c>
      <c r="CW10562" t="s">
        <v>63787</v>
      </c>
      <c r="CX10562" s="3"/>
      <c r="CY10562" s="3"/>
      <c r="CZ10562">
        <v>1</v>
      </c>
      <c r="DA10562" t="s">
        <v>137</v>
      </c>
      <c r="DB10562" t="s">
        <v>137</v>
      </c>
      <c r="DC10562" t="s">
        <v>137</v>
      </c>
      <c r="DD10562" t="s">
        <v>137</v>
      </c>
      <c r="DE10562" t="s">
        <v>137</v>
      </c>
      <c r="DF10562" t="s">
        <v>137</v>
      </c>
      <c r="DG10562" t="s">
        <v>900</v>
      </c>
      <c r="DH10562" t="s">
        <v>9613</v>
      </c>
      <c r="DI10562" t="s">
        <v>137</v>
      </c>
      <c r="DJ10562" t="s">
        <v>137</v>
      </c>
      <c r="DK10562">
        <v>0</v>
      </c>
      <c r="DL10562" t="s">
        <v>137</v>
      </c>
      <c r="DM10562" t="s">
        <v>137</v>
      </c>
      <c r="DN10562" t="s">
        <v>137</v>
      </c>
      <c r="DO10562" s="1">
        <v>45054.702777777777</v>
      </c>
      <c r="DP10562" s="1"/>
      <c r="DQ10562" t="s">
        <v>29288</v>
      </c>
      <c r="DR10562" t="s">
        <v>29289</v>
      </c>
      <c r="DS10562" t="s">
        <v>29290</v>
      </c>
      <c r="DT10562" t="s">
        <v>137</v>
      </c>
      <c r="DU10562" t="s">
        <v>137</v>
      </c>
      <c r="DV10562" t="s">
        <v>137</v>
      </c>
      <c r="DW10562" t="s">
        <v>137</v>
      </c>
      <c r="DX10562" t="s">
        <v>137</v>
      </c>
      <c r="DY10562" t="s">
        <v>137</v>
      </c>
      <c r="DZ10562" t="s">
        <v>168</v>
      </c>
      <c r="EA10562" t="b">
        <v>0</v>
      </c>
      <c r="EB10562" t="s">
        <v>137</v>
      </c>
    </row>
    <row r="10563" spans="1:132" x14ac:dyDescent="0.25">
      <c r="A10563">
        <v>106119630</v>
      </c>
      <c r="B10563">
        <v>1469</v>
      </c>
      <c r="C10563" t="s">
        <v>192</v>
      </c>
      <c r="D10563" t="s">
        <v>133</v>
      </c>
      <c r="E10563" t="s">
        <v>134</v>
      </c>
      <c r="F10563" t="s">
        <v>135</v>
      </c>
      <c r="G10563" t="s">
        <v>136</v>
      </c>
      <c r="H10563" t="s">
        <v>137</v>
      </c>
      <c r="I10563" t="s">
        <v>138</v>
      </c>
      <c r="J10563" t="s">
        <v>150</v>
      </c>
      <c r="K10563" t="s">
        <v>151</v>
      </c>
      <c r="L10563" t="s">
        <v>152</v>
      </c>
      <c r="M10563" t="s">
        <v>137</v>
      </c>
      <c r="N10563" t="s">
        <v>58832</v>
      </c>
      <c r="O10563" t="s">
        <v>58832</v>
      </c>
      <c r="P10563" s="1">
        <v>44965.041666666664</v>
      </c>
      <c r="Q10563" s="1">
        <v>44964.442361111112</v>
      </c>
      <c r="R10563" s="1">
        <v>44964.442361111112</v>
      </c>
      <c r="S10563" s="1">
        <v>44964.461111111108</v>
      </c>
      <c r="T10563" s="1">
        <v>44964.461111111108</v>
      </c>
      <c r="U10563" t="s">
        <v>42135</v>
      </c>
      <c r="V10563" t="s">
        <v>137</v>
      </c>
      <c r="W10563" t="s">
        <v>137</v>
      </c>
      <c r="X10563" t="s">
        <v>360</v>
      </c>
      <c r="Y10563" t="s">
        <v>186</v>
      </c>
      <c r="Z10563" t="s">
        <v>137</v>
      </c>
      <c r="AA10563" t="s">
        <v>137</v>
      </c>
      <c r="AB10563" t="s">
        <v>137</v>
      </c>
      <c r="AC10563" t="s">
        <v>137</v>
      </c>
      <c r="AD10563" s="2"/>
      <c r="AE10563" t="s">
        <v>137</v>
      </c>
      <c r="AF10563" t="s">
        <v>137</v>
      </c>
      <c r="AG10563" t="s">
        <v>137</v>
      </c>
      <c r="AH10563" t="s">
        <v>137</v>
      </c>
      <c r="AI10563" t="s">
        <v>137</v>
      </c>
      <c r="AJ10563" t="s">
        <v>137</v>
      </c>
      <c r="AK10563" t="s">
        <v>137</v>
      </c>
      <c r="AL10563" s="2"/>
      <c r="AM10563" t="s">
        <v>137</v>
      </c>
      <c r="AN10563" t="s">
        <v>137</v>
      </c>
      <c r="AO10563" t="s">
        <v>137</v>
      </c>
      <c r="AP10563" t="s">
        <v>137</v>
      </c>
      <c r="AQ10563" t="s">
        <v>137</v>
      </c>
      <c r="AR10563" t="s">
        <v>137</v>
      </c>
      <c r="AS10563" t="s">
        <v>137</v>
      </c>
      <c r="AT10563" t="s">
        <v>137</v>
      </c>
      <c r="AU10563" t="s">
        <v>137</v>
      </c>
      <c r="AV10563" t="s">
        <v>137</v>
      </c>
      <c r="AW10563" t="s">
        <v>137</v>
      </c>
      <c r="AX10563" t="s">
        <v>137</v>
      </c>
      <c r="AY10563" t="s">
        <v>137</v>
      </c>
      <c r="AZ10563" t="s">
        <v>137</v>
      </c>
      <c r="BA10563" t="s">
        <v>137</v>
      </c>
      <c r="BB10563" t="s">
        <v>137</v>
      </c>
      <c r="BC10563" t="s">
        <v>137</v>
      </c>
      <c r="BD10563" t="s">
        <v>137</v>
      </c>
      <c r="BE10563" t="s">
        <v>137</v>
      </c>
      <c r="BF10563" t="s">
        <v>137</v>
      </c>
      <c r="BG10563" t="s">
        <v>137</v>
      </c>
      <c r="BH10563" t="s">
        <v>137</v>
      </c>
      <c r="BI10563" t="s">
        <v>137</v>
      </c>
      <c r="BJ10563" t="s">
        <v>137</v>
      </c>
      <c r="BK10563" t="s">
        <v>137</v>
      </c>
      <c r="BL10563" t="s">
        <v>137</v>
      </c>
      <c r="BM10563" t="s">
        <v>137</v>
      </c>
      <c r="BN10563" t="s">
        <v>137</v>
      </c>
      <c r="BO10563" t="s">
        <v>137</v>
      </c>
      <c r="BP10563" t="s">
        <v>63788</v>
      </c>
      <c r="BQ10563" t="s">
        <v>137</v>
      </c>
      <c r="BR10563" t="s">
        <v>137</v>
      </c>
      <c r="BS10563" t="s">
        <v>137</v>
      </c>
      <c r="BT10563" t="s">
        <v>137</v>
      </c>
      <c r="BU10563" t="s">
        <v>137</v>
      </c>
      <c r="BW10563" t="s">
        <v>137</v>
      </c>
      <c r="BX10563" t="s">
        <v>137</v>
      </c>
      <c r="BY10563" t="s">
        <v>137</v>
      </c>
      <c r="BZ10563" t="s">
        <v>137</v>
      </c>
      <c r="CA10563" t="s">
        <v>137</v>
      </c>
      <c r="CB10563" t="s">
        <v>137</v>
      </c>
      <c r="CC10563" t="s">
        <v>137</v>
      </c>
      <c r="CD10563" t="s">
        <v>137</v>
      </c>
      <c r="CE10563" t="s">
        <v>137</v>
      </c>
      <c r="CF10563" t="s">
        <v>137</v>
      </c>
      <c r="CG10563" t="s">
        <v>137</v>
      </c>
      <c r="CH10563" t="s">
        <v>137</v>
      </c>
      <c r="CI10563" t="s">
        <v>137</v>
      </c>
      <c r="CJ10563" t="s">
        <v>137</v>
      </c>
      <c r="CK10563" t="s">
        <v>137</v>
      </c>
      <c r="CL10563" t="s">
        <v>137</v>
      </c>
      <c r="CM10563" t="s">
        <v>137</v>
      </c>
      <c r="CN10563" t="s">
        <v>137</v>
      </c>
      <c r="CO10563" t="s">
        <v>137</v>
      </c>
      <c r="CP10563" t="s">
        <v>137</v>
      </c>
      <c r="CQ10563" s="1">
        <v>44964.461111111108</v>
      </c>
      <c r="CR10563" s="1">
        <v>44964.461111111108</v>
      </c>
      <c r="CS10563" s="1"/>
      <c r="CT10563" t="s">
        <v>137</v>
      </c>
      <c r="CU10563" t="s">
        <v>137</v>
      </c>
      <c r="CV10563" t="s">
        <v>63789</v>
      </c>
      <c r="CW10563" t="s">
        <v>63789</v>
      </c>
      <c r="CX10563" s="3"/>
      <c r="CY10563" s="3"/>
      <c r="CZ10563">
        <v>1</v>
      </c>
      <c r="DA10563" t="s">
        <v>63790</v>
      </c>
      <c r="DB10563" t="s">
        <v>137</v>
      </c>
      <c r="DC10563" t="s">
        <v>137</v>
      </c>
      <c r="DD10563" t="s">
        <v>137</v>
      </c>
      <c r="DE10563" t="s">
        <v>137</v>
      </c>
      <c r="DF10563" t="s">
        <v>137</v>
      </c>
      <c r="DG10563" t="s">
        <v>137</v>
      </c>
      <c r="DH10563" t="s">
        <v>137</v>
      </c>
      <c r="DI10563" t="s">
        <v>137</v>
      </c>
      <c r="DJ10563" t="s">
        <v>137</v>
      </c>
      <c r="DK10563">
        <v>0</v>
      </c>
      <c r="DL10563" t="s">
        <v>209</v>
      </c>
      <c r="DM10563" t="s">
        <v>63791</v>
      </c>
      <c r="DN10563" t="s">
        <v>137</v>
      </c>
      <c r="DO10563" s="1">
        <v>44964.461111111108</v>
      </c>
      <c r="DP10563" s="1"/>
      <c r="DQ10563" t="s">
        <v>150</v>
      </c>
      <c r="DR10563" t="s">
        <v>151</v>
      </c>
      <c r="DS10563" t="s">
        <v>152</v>
      </c>
      <c r="DT10563" t="s">
        <v>137</v>
      </c>
      <c r="DU10563" t="s">
        <v>137</v>
      </c>
      <c r="DV10563" t="s">
        <v>137</v>
      </c>
      <c r="DW10563" t="s">
        <v>137</v>
      </c>
      <c r="DX10563" t="s">
        <v>137</v>
      </c>
      <c r="DY10563" t="s">
        <v>137</v>
      </c>
      <c r="DZ10563" t="s">
        <v>148</v>
      </c>
      <c r="EA10563" t="b">
        <v>0</v>
      </c>
      <c r="EB10563" t="s">
        <v>137</v>
      </c>
    </row>
    <row r="10564" spans="1:132" x14ac:dyDescent="0.25">
      <c r="A10564">
        <v>106109969</v>
      </c>
      <c r="B10564">
        <v>1468</v>
      </c>
      <c r="C10564" t="s">
        <v>192</v>
      </c>
      <c r="D10564" t="s">
        <v>133</v>
      </c>
      <c r="E10564" t="s">
        <v>134</v>
      </c>
      <c r="F10564" t="s">
        <v>135</v>
      </c>
      <c r="G10564" t="s">
        <v>136</v>
      </c>
      <c r="H10564" t="s">
        <v>137</v>
      </c>
      <c r="I10564" t="s">
        <v>138</v>
      </c>
      <c r="J10564" t="s">
        <v>139</v>
      </c>
      <c r="K10564" t="s">
        <v>140</v>
      </c>
      <c r="L10564" t="s">
        <v>141</v>
      </c>
      <c r="M10564" t="s">
        <v>137</v>
      </c>
      <c r="N10564" t="s">
        <v>25601</v>
      </c>
      <c r="O10564" t="s">
        <v>25601</v>
      </c>
      <c r="P10564" s="1"/>
      <c r="Q10564" s="1">
        <v>44964.386805555558</v>
      </c>
      <c r="R10564" s="1">
        <v>44964.386805555558</v>
      </c>
      <c r="S10564" s="1">
        <v>44973.470138888886</v>
      </c>
      <c r="T10564" s="1">
        <v>44973.470138888886</v>
      </c>
      <c r="U10564" t="s">
        <v>2932</v>
      </c>
      <c r="V10564" t="s">
        <v>137</v>
      </c>
      <c r="W10564" t="s">
        <v>137</v>
      </c>
      <c r="X10564" t="s">
        <v>185</v>
      </c>
      <c r="Y10564" t="s">
        <v>137</v>
      </c>
      <c r="Z10564" t="s">
        <v>137</v>
      </c>
      <c r="AA10564" t="s">
        <v>137</v>
      </c>
      <c r="AB10564" t="s">
        <v>137</v>
      </c>
      <c r="AC10564" t="s">
        <v>137</v>
      </c>
      <c r="AD10564" s="2"/>
      <c r="AE10564" t="s">
        <v>137</v>
      </c>
      <c r="AF10564" t="s">
        <v>137</v>
      </c>
      <c r="AG10564" t="s">
        <v>137</v>
      </c>
      <c r="AH10564" t="s">
        <v>137</v>
      </c>
      <c r="AI10564" t="s">
        <v>137</v>
      </c>
      <c r="AJ10564" t="s">
        <v>137</v>
      </c>
      <c r="AK10564" t="s">
        <v>137</v>
      </c>
      <c r="AL10564" s="2"/>
      <c r="AM10564" t="s">
        <v>137</v>
      </c>
      <c r="AN10564" t="s">
        <v>137</v>
      </c>
      <c r="AO10564" t="s">
        <v>137</v>
      </c>
      <c r="AP10564" t="s">
        <v>137</v>
      </c>
      <c r="AQ10564" t="s">
        <v>137</v>
      </c>
      <c r="AR10564" t="s">
        <v>137</v>
      </c>
      <c r="AS10564" t="s">
        <v>137</v>
      </c>
      <c r="AT10564" t="s">
        <v>137</v>
      </c>
      <c r="AU10564" t="s">
        <v>137</v>
      </c>
      <c r="AV10564" t="s">
        <v>137</v>
      </c>
      <c r="AW10564" t="s">
        <v>137</v>
      </c>
      <c r="AX10564" t="s">
        <v>137</v>
      </c>
      <c r="AY10564" t="s">
        <v>137</v>
      </c>
      <c r="AZ10564" t="s">
        <v>137</v>
      </c>
      <c r="BA10564" t="s">
        <v>137</v>
      </c>
      <c r="BB10564" t="s">
        <v>137</v>
      </c>
      <c r="BC10564" t="s">
        <v>137</v>
      </c>
      <c r="BD10564" t="s">
        <v>137</v>
      </c>
      <c r="BE10564" t="s">
        <v>137</v>
      </c>
      <c r="BF10564" t="s">
        <v>137</v>
      </c>
      <c r="BG10564" t="s">
        <v>137</v>
      </c>
      <c r="BH10564" t="s">
        <v>137</v>
      </c>
      <c r="BI10564" t="s">
        <v>137</v>
      </c>
      <c r="BJ10564" t="s">
        <v>137</v>
      </c>
      <c r="BK10564" t="s">
        <v>137</v>
      </c>
      <c r="BL10564" t="s">
        <v>137</v>
      </c>
      <c r="BM10564" t="s">
        <v>137</v>
      </c>
      <c r="BN10564" t="s">
        <v>137</v>
      </c>
      <c r="BO10564" t="s">
        <v>137</v>
      </c>
      <c r="BP10564" t="s">
        <v>63792</v>
      </c>
      <c r="BQ10564" t="s">
        <v>137</v>
      </c>
      <c r="BR10564" t="s">
        <v>137</v>
      </c>
      <c r="BS10564" t="s">
        <v>137</v>
      </c>
      <c r="BT10564" t="s">
        <v>137</v>
      </c>
      <c r="BU10564" t="s">
        <v>137</v>
      </c>
      <c r="BW10564" t="s">
        <v>137</v>
      </c>
      <c r="BX10564" t="s">
        <v>137</v>
      </c>
      <c r="BY10564" t="s">
        <v>137</v>
      </c>
      <c r="BZ10564" t="s">
        <v>137</v>
      </c>
      <c r="CA10564" t="s">
        <v>137</v>
      </c>
      <c r="CB10564" t="s">
        <v>137</v>
      </c>
      <c r="CC10564" t="s">
        <v>137</v>
      </c>
      <c r="CD10564" t="s">
        <v>137</v>
      </c>
      <c r="CE10564" t="s">
        <v>137</v>
      </c>
      <c r="CF10564" t="s">
        <v>137</v>
      </c>
      <c r="CG10564" t="s">
        <v>137</v>
      </c>
      <c r="CH10564" t="s">
        <v>137</v>
      </c>
      <c r="CI10564" t="s">
        <v>137</v>
      </c>
      <c r="CJ10564" t="s">
        <v>137</v>
      </c>
      <c r="CK10564" t="s">
        <v>137</v>
      </c>
      <c r="CL10564" t="s">
        <v>137</v>
      </c>
      <c r="CM10564" t="s">
        <v>137</v>
      </c>
      <c r="CN10564" t="s">
        <v>137</v>
      </c>
      <c r="CO10564" t="s">
        <v>137</v>
      </c>
      <c r="CP10564" t="s">
        <v>137</v>
      </c>
      <c r="CQ10564" s="1">
        <v>44973.470138888886</v>
      </c>
      <c r="CR10564" s="1">
        <v>44973.470138888886</v>
      </c>
      <c r="CS10564" s="1"/>
      <c r="CT10564" t="s">
        <v>137</v>
      </c>
      <c r="CU10564" t="s">
        <v>137</v>
      </c>
      <c r="CV10564" t="s">
        <v>63793</v>
      </c>
      <c r="CW10564" t="s">
        <v>63794</v>
      </c>
      <c r="CX10564" s="3"/>
      <c r="CY10564" s="3"/>
      <c r="DA10564" t="s">
        <v>63795</v>
      </c>
      <c r="DB10564" t="s">
        <v>137</v>
      </c>
      <c r="DC10564" t="s">
        <v>137</v>
      </c>
      <c r="DD10564" t="s">
        <v>137</v>
      </c>
      <c r="DE10564" t="s">
        <v>137</v>
      </c>
      <c r="DF10564" t="s">
        <v>137</v>
      </c>
      <c r="DG10564" t="s">
        <v>900</v>
      </c>
      <c r="DH10564" t="s">
        <v>4768</v>
      </c>
      <c r="DI10564" t="s">
        <v>137</v>
      </c>
      <c r="DJ10564" t="s">
        <v>137</v>
      </c>
      <c r="DK10564">
        <v>0</v>
      </c>
      <c r="DL10564" t="s">
        <v>7016</v>
      </c>
      <c r="DM10564" t="s">
        <v>137</v>
      </c>
      <c r="DN10564" t="s">
        <v>137</v>
      </c>
      <c r="DO10564" s="1">
        <v>44973.470138888886</v>
      </c>
      <c r="DP10564" s="1"/>
      <c r="DQ10564" t="s">
        <v>58842</v>
      </c>
      <c r="DR10564" t="s">
        <v>58843</v>
      </c>
      <c r="DS10564" t="s">
        <v>46055</v>
      </c>
      <c r="DT10564" t="s">
        <v>137</v>
      </c>
      <c r="DU10564" t="s">
        <v>137</v>
      </c>
      <c r="DV10564" t="s">
        <v>137</v>
      </c>
      <c r="DW10564" t="s">
        <v>137</v>
      </c>
      <c r="DX10564" t="s">
        <v>137</v>
      </c>
      <c r="DY10564" t="s">
        <v>137</v>
      </c>
      <c r="DZ10564" t="s">
        <v>148</v>
      </c>
      <c r="EA10564" t="b">
        <v>0</v>
      </c>
      <c r="EB10564" t="s">
        <v>137</v>
      </c>
    </row>
    <row r="10565" spans="1:132" x14ac:dyDescent="0.25">
      <c r="A10565">
        <v>106083574</v>
      </c>
      <c r="B10565">
        <v>1467</v>
      </c>
      <c r="C10565" t="s">
        <v>192</v>
      </c>
      <c r="D10565" t="s">
        <v>224</v>
      </c>
      <c r="E10565" t="s">
        <v>134</v>
      </c>
      <c r="F10565" t="s">
        <v>135</v>
      </c>
      <c r="G10565" t="s">
        <v>194</v>
      </c>
      <c r="H10565" t="s">
        <v>137</v>
      </c>
      <c r="I10565" t="s">
        <v>225</v>
      </c>
      <c r="J10565" t="s">
        <v>32127</v>
      </c>
      <c r="K10565" t="s">
        <v>32128</v>
      </c>
      <c r="L10565" t="s">
        <v>32129</v>
      </c>
      <c r="M10565" t="s">
        <v>137</v>
      </c>
      <c r="N10565" t="s">
        <v>2963</v>
      </c>
      <c r="O10565" t="s">
        <v>2963</v>
      </c>
      <c r="P10565" s="1">
        <v>44974</v>
      </c>
      <c r="Q10565" s="1">
        <v>44963.727083333331</v>
      </c>
      <c r="R10565" s="1">
        <v>44963.727083333331</v>
      </c>
      <c r="S10565" s="1">
        <v>45009.42083333333</v>
      </c>
      <c r="T10565" s="1">
        <v>45009.42083333333</v>
      </c>
      <c r="U10565" t="s">
        <v>13337</v>
      </c>
      <c r="V10565" t="s">
        <v>137</v>
      </c>
      <c r="W10565" t="s">
        <v>137</v>
      </c>
      <c r="X10565" t="s">
        <v>144</v>
      </c>
      <c r="Y10565" t="s">
        <v>285</v>
      </c>
      <c r="Z10565" t="s">
        <v>137</v>
      </c>
      <c r="AA10565" t="s">
        <v>137</v>
      </c>
      <c r="AB10565" t="s">
        <v>137</v>
      </c>
      <c r="AC10565" t="s">
        <v>137</v>
      </c>
      <c r="AD10565" s="2"/>
      <c r="AE10565" t="s">
        <v>137</v>
      </c>
      <c r="AF10565" t="s">
        <v>137</v>
      </c>
      <c r="AG10565" t="s">
        <v>137</v>
      </c>
      <c r="AH10565" t="s">
        <v>137</v>
      </c>
      <c r="AI10565" t="s">
        <v>137</v>
      </c>
      <c r="AJ10565" t="s">
        <v>137</v>
      </c>
      <c r="AK10565" t="s">
        <v>137</v>
      </c>
      <c r="AL10565" s="2"/>
      <c r="AM10565" t="s">
        <v>137</v>
      </c>
      <c r="AN10565" t="s">
        <v>137</v>
      </c>
      <c r="AO10565" t="s">
        <v>137</v>
      </c>
      <c r="AP10565" t="s">
        <v>137</v>
      </c>
      <c r="AQ10565" t="s">
        <v>137</v>
      </c>
      <c r="AR10565" t="s">
        <v>137</v>
      </c>
      <c r="AS10565" t="s">
        <v>137</v>
      </c>
      <c r="AT10565" t="s">
        <v>137</v>
      </c>
      <c r="AU10565" t="s">
        <v>137</v>
      </c>
      <c r="AV10565" t="s">
        <v>63796</v>
      </c>
      <c r="AW10565" t="s">
        <v>8578</v>
      </c>
      <c r="AX10565" t="s">
        <v>927</v>
      </c>
      <c r="AY10565" t="s">
        <v>137</v>
      </c>
      <c r="AZ10565" t="s">
        <v>137</v>
      </c>
      <c r="BA10565" t="s">
        <v>137</v>
      </c>
      <c r="BB10565" t="s">
        <v>137</v>
      </c>
      <c r="BC10565" t="s">
        <v>137</v>
      </c>
      <c r="BD10565" t="s">
        <v>137</v>
      </c>
      <c r="BE10565" t="s">
        <v>137</v>
      </c>
      <c r="BF10565" t="s">
        <v>137</v>
      </c>
      <c r="BG10565" t="s">
        <v>137</v>
      </c>
      <c r="BH10565" t="s">
        <v>137</v>
      </c>
      <c r="BI10565" t="s">
        <v>137</v>
      </c>
      <c r="BJ10565" t="s">
        <v>137</v>
      </c>
      <c r="BK10565" t="s">
        <v>137</v>
      </c>
      <c r="BL10565" t="s">
        <v>137</v>
      </c>
      <c r="BM10565" t="s">
        <v>137</v>
      </c>
      <c r="BN10565" t="s">
        <v>137</v>
      </c>
      <c r="BO10565" t="s">
        <v>137</v>
      </c>
      <c r="BP10565" t="s">
        <v>137</v>
      </c>
      <c r="BQ10565" t="s">
        <v>137</v>
      </c>
      <c r="BR10565" t="s">
        <v>137</v>
      </c>
      <c r="BS10565" t="s">
        <v>137</v>
      </c>
      <c r="BT10565" t="s">
        <v>137</v>
      </c>
      <c r="BU10565" t="s">
        <v>137</v>
      </c>
      <c r="BW10565" t="s">
        <v>137</v>
      </c>
      <c r="BX10565" t="s">
        <v>137</v>
      </c>
      <c r="BY10565" t="s">
        <v>137</v>
      </c>
      <c r="BZ10565" t="s">
        <v>137</v>
      </c>
      <c r="CA10565" t="s">
        <v>137</v>
      </c>
      <c r="CB10565" t="s">
        <v>137</v>
      </c>
      <c r="CC10565" t="s">
        <v>137</v>
      </c>
      <c r="CD10565" t="s">
        <v>137</v>
      </c>
      <c r="CE10565" t="s">
        <v>137</v>
      </c>
      <c r="CF10565" t="s">
        <v>137</v>
      </c>
      <c r="CG10565" t="s">
        <v>137</v>
      </c>
      <c r="CH10565" t="s">
        <v>137</v>
      </c>
      <c r="CI10565" t="s">
        <v>137</v>
      </c>
      <c r="CJ10565" t="s">
        <v>137</v>
      </c>
      <c r="CK10565" t="s">
        <v>137</v>
      </c>
      <c r="CL10565" t="s">
        <v>137</v>
      </c>
      <c r="CM10565" t="s">
        <v>137</v>
      </c>
      <c r="CN10565" t="s">
        <v>137</v>
      </c>
      <c r="CO10565" t="s">
        <v>137</v>
      </c>
      <c r="CP10565" t="s">
        <v>137</v>
      </c>
      <c r="CQ10565" s="1">
        <v>45009.42083333333</v>
      </c>
      <c r="CR10565" s="1">
        <v>45009.42083333333</v>
      </c>
      <c r="CS10565" s="1"/>
      <c r="CT10565" t="s">
        <v>63797</v>
      </c>
      <c r="CU10565" t="s">
        <v>63798</v>
      </c>
      <c r="CV10565" t="s">
        <v>63799</v>
      </c>
      <c r="CW10565" t="s">
        <v>63800</v>
      </c>
      <c r="CX10565" s="3"/>
      <c r="CY10565" s="3"/>
      <c r="CZ10565">
        <v>3</v>
      </c>
      <c r="DA10565" t="s">
        <v>63801</v>
      </c>
      <c r="DB10565" t="s">
        <v>137</v>
      </c>
      <c r="DC10565" t="s">
        <v>137</v>
      </c>
      <c r="DD10565" t="s">
        <v>137</v>
      </c>
      <c r="DE10565" t="s">
        <v>137</v>
      </c>
      <c r="DF10565" t="s">
        <v>63802</v>
      </c>
      <c r="DG10565" t="s">
        <v>900</v>
      </c>
      <c r="DH10565" t="s">
        <v>32509</v>
      </c>
      <c r="DI10565" t="s">
        <v>137</v>
      </c>
      <c r="DJ10565" t="s">
        <v>137</v>
      </c>
      <c r="DK10565">
        <v>0</v>
      </c>
      <c r="DL10565" t="s">
        <v>209</v>
      </c>
      <c r="DM10565" t="s">
        <v>137</v>
      </c>
      <c r="DN10565" t="s">
        <v>137</v>
      </c>
      <c r="DO10565" s="1">
        <v>45009.42083333333</v>
      </c>
      <c r="DP10565" s="1"/>
      <c r="DQ10565" t="s">
        <v>32127</v>
      </c>
      <c r="DR10565" t="s">
        <v>32128</v>
      </c>
      <c r="DS10565" t="s">
        <v>32129</v>
      </c>
      <c r="DT10565" t="s">
        <v>137</v>
      </c>
      <c r="DU10565" t="s">
        <v>137</v>
      </c>
      <c r="DV10565" t="s">
        <v>846</v>
      </c>
      <c r="DW10565" t="s">
        <v>137</v>
      </c>
      <c r="DX10565" t="s">
        <v>3166</v>
      </c>
      <c r="DY10565" t="s">
        <v>137</v>
      </c>
      <c r="DZ10565" t="s">
        <v>148</v>
      </c>
      <c r="EA10565" t="b">
        <v>0</v>
      </c>
      <c r="EB10565" t="s">
        <v>137</v>
      </c>
    </row>
    <row r="10566" spans="1:132" x14ac:dyDescent="0.25">
      <c r="A10566">
        <v>106072188</v>
      </c>
      <c r="B10566">
        <v>1466</v>
      </c>
      <c r="C10566" t="s">
        <v>192</v>
      </c>
      <c r="D10566" t="s">
        <v>224</v>
      </c>
      <c r="E10566" t="s">
        <v>134</v>
      </c>
      <c r="F10566" t="s">
        <v>135</v>
      </c>
      <c r="G10566" t="s">
        <v>194</v>
      </c>
      <c r="H10566" t="s">
        <v>137</v>
      </c>
      <c r="I10566" t="s">
        <v>225</v>
      </c>
      <c r="J10566" t="s">
        <v>1465</v>
      </c>
      <c r="K10566" t="s">
        <v>1136</v>
      </c>
      <c r="L10566" t="s">
        <v>1466</v>
      </c>
      <c r="M10566" t="s">
        <v>137</v>
      </c>
      <c r="N10566" t="s">
        <v>25601</v>
      </c>
      <c r="O10566" t="s">
        <v>25601</v>
      </c>
      <c r="P10566" s="1"/>
      <c r="Q10566" s="1">
        <v>44963.645138888889</v>
      </c>
      <c r="R10566" s="1">
        <v>44963.645138888889</v>
      </c>
      <c r="S10566" s="1">
        <v>44973.470138888886</v>
      </c>
      <c r="T10566" s="1">
        <v>44973.470138888886</v>
      </c>
      <c r="U10566" t="s">
        <v>10743</v>
      </c>
      <c r="V10566" t="s">
        <v>137</v>
      </c>
      <c r="W10566" t="s">
        <v>137</v>
      </c>
      <c r="X10566" t="s">
        <v>185</v>
      </c>
      <c r="Y10566" t="s">
        <v>137</v>
      </c>
      <c r="Z10566" t="s">
        <v>137</v>
      </c>
      <c r="AA10566" t="s">
        <v>137</v>
      </c>
      <c r="AB10566" t="s">
        <v>137</v>
      </c>
      <c r="AC10566" t="s">
        <v>137</v>
      </c>
      <c r="AD10566" s="2"/>
      <c r="AE10566" t="s">
        <v>137</v>
      </c>
      <c r="AF10566" t="s">
        <v>137</v>
      </c>
      <c r="AG10566" t="s">
        <v>137</v>
      </c>
      <c r="AH10566" t="s">
        <v>137</v>
      </c>
      <c r="AI10566" t="s">
        <v>137</v>
      </c>
      <c r="AJ10566" t="s">
        <v>137</v>
      </c>
      <c r="AK10566" t="s">
        <v>137</v>
      </c>
      <c r="AL10566" s="2"/>
      <c r="AM10566" t="s">
        <v>137</v>
      </c>
      <c r="AN10566" t="s">
        <v>137</v>
      </c>
      <c r="AO10566" t="s">
        <v>137</v>
      </c>
      <c r="AP10566" t="s">
        <v>137</v>
      </c>
      <c r="AQ10566" t="s">
        <v>137</v>
      </c>
      <c r="AR10566" t="s">
        <v>137</v>
      </c>
      <c r="AS10566" t="s">
        <v>137</v>
      </c>
      <c r="AT10566" t="s">
        <v>137</v>
      </c>
      <c r="AU10566" t="s">
        <v>137</v>
      </c>
      <c r="AV10566" t="s">
        <v>63803</v>
      </c>
      <c r="AW10566" t="s">
        <v>29944</v>
      </c>
      <c r="AX10566" t="s">
        <v>364</v>
      </c>
      <c r="AY10566" t="s">
        <v>137</v>
      </c>
      <c r="AZ10566" t="s">
        <v>137</v>
      </c>
      <c r="BA10566" t="s">
        <v>137</v>
      </c>
      <c r="BB10566" t="s">
        <v>137</v>
      </c>
      <c r="BC10566" t="s">
        <v>137</v>
      </c>
      <c r="BD10566" t="s">
        <v>137</v>
      </c>
      <c r="BE10566" t="s">
        <v>137</v>
      </c>
      <c r="BF10566" t="s">
        <v>137</v>
      </c>
      <c r="BG10566" t="s">
        <v>137</v>
      </c>
      <c r="BH10566" t="s">
        <v>137</v>
      </c>
      <c r="BI10566" t="s">
        <v>137</v>
      </c>
      <c r="BJ10566" t="s">
        <v>137</v>
      </c>
      <c r="BK10566" t="s">
        <v>137</v>
      </c>
      <c r="BL10566" t="s">
        <v>137</v>
      </c>
      <c r="BM10566" t="s">
        <v>137</v>
      </c>
      <c r="BN10566" t="s">
        <v>137</v>
      </c>
      <c r="BO10566" t="s">
        <v>137</v>
      </c>
      <c r="BP10566" t="s">
        <v>137</v>
      </c>
      <c r="BQ10566" t="s">
        <v>137</v>
      </c>
      <c r="BR10566" t="s">
        <v>137</v>
      </c>
      <c r="BS10566" t="s">
        <v>137</v>
      </c>
      <c r="BT10566" t="s">
        <v>137</v>
      </c>
      <c r="BU10566" t="s">
        <v>137</v>
      </c>
      <c r="BW10566" t="s">
        <v>137</v>
      </c>
      <c r="BX10566" t="s">
        <v>137</v>
      </c>
      <c r="BY10566" t="s">
        <v>137</v>
      </c>
      <c r="BZ10566" t="s">
        <v>137</v>
      </c>
      <c r="CA10566" t="s">
        <v>137</v>
      </c>
      <c r="CB10566" t="s">
        <v>137</v>
      </c>
      <c r="CC10566" t="s">
        <v>137</v>
      </c>
      <c r="CD10566" t="s">
        <v>137</v>
      </c>
      <c r="CE10566" t="s">
        <v>137</v>
      </c>
      <c r="CF10566" t="s">
        <v>137</v>
      </c>
      <c r="CG10566" t="s">
        <v>137</v>
      </c>
      <c r="CH10566" t="s">
        <v>137</v>
      </c>
      <c r="CI10566" t="s">
        <v>137</v>
      </c>
      <c r="CJ10566" t="s">
        <v>137</v>
      </c>
      <c r="CK10566" t="s">
        <v>137</v>
      </c>
      <c r="CL10566" t="s">
        <v>137</v>
      </c>
      <c r="CM10566" t="s">
        <v>137</v>
      </c>
      <c r="CN10566" t="s">
        <v>137</v>
      </c>
      <c r="CO10566" t="s">
        <v>137</v>
      </c>
      <c r="CP10566" t="s">
        <v>137</v>
      </c>
      <c r="CQ10566" s="1">
        <v>44973.470138888886</v>
      </c>
      <c r="CR10566" s="1">
        <v>44973.470138888886</v>
      </c>
      <c r="CS10566" s="1"/>
      <c r="CT10566" t="s">
        <v>137</v>
      </c>
      <c r="CU10566" t="s">
        <v>137</v>
      </c>
      <c r="CV10566" t="s">
        <v>63804</v>
      </c>
      <c r="CW10566" t="s">
        <v>63805</v>
      </c>
      <c r="CX10566" s="3"/>
      <c r="CY10566" s="3"/>
      <c r="CZ10566">
        <v>1</v>
      </c>
      <c r="DA10566" t="s">
        <v>63806</v>
      </c>
      <c r="DB10566" t="s">
        <v>137</v>
      </c>
      <c r="DC10566" t="s">
        <v>137</v>
      </c>
      <c r="DD10566" t="s">
        <v>137</v>
      </c>
      <c r="DE10566" t="s">
        <v>137</v>
      </c>
      <c r="DF10566" t="s">
        <v>137</v>
      </c>
      <c r="DG10566" t="s">
        <v>900</v>
      </c>
      <c r="DH10566" t="s">
        <v>1285</v>
      </c>
      <c r="DI10566" t="s">
        <v>137</v>
      </c>
      <c r="DJ10566" t="s">
        <v>137</v>
      </c>
      <c r="DK10566">
        <v>0</v>
      </c>
      <c r="DL10566" t="s">
        <v>7016</v>
      </c>
      <c r="DM10566" t="s">
        <v>137</v>
      </c>
      <c r="DN10566" t="s">
        <v>137</v>
      </c>
      <c r="DO10566" s="1">
        <v>44973.470138888886</v>
      </c>
      <c r="DP10566" s="1"/>
      <c r="DQ10566" t="s">
        <v>58842</v>
      </c>
      <c r="DR10566" t="s">
        <v>58843</v>
      </c>
      <c r="DS10566" t="s">
        <v>46055</v>
      </c>
      <c r="DT10566" t="s">
        <v>137</v>
      </c>
      <c r="DU10566" t="s">
        <v>137</v>
      </c>
      <c r="DV10566" t="s">
        <v>237</v>
      </c>
      <c r="DW10566" t="s">
        <v>137</v>
      </c>
      <c r="DX10566" t="s">
        <v>137</v>
      </c>
      <c r="DY10566" t="s">
        <v>137</v>
      </c>
      <c r="DZ10566" t="s">
        <v>148</v>
      </c>
      <c r="EA10566" t="b">
        <v>0</v>
      </c>
      <c r="EB10566" t="s">
        <v>137</v>
      </c>
    </row>
    <row r="10567" spans="1:132" x14ac:dyDescent="0.25">
      <c r="A10567">
        <v>106060471</v>
      </c>
      <c r="B10567">
        <v>1465</v>
      </c>
      <c r="C10567" t="s">
        <v>192</v>
      </c>
      <c r="D10567" t="s">
        <v>63807</v>
      </c>
      <c r="E10567" t="s">
        <v>134</v>
      </c>
      <c r="F10567" t="s">
        <v>162</v>
      </c>
      <c r="G10567" t="s">
        <v>137</v>
      </c>
      <c r="H10567" t="s">
        <v>137</v>
      </c>
      <c r="I10567" t="s">
        <v>63808</v>
      </c>
      <c r="J10567" t="s">
        <v>1490</v>
      </c>
      <c r="K10567" t="s">
        <v>1491</v>
      </c>
      <c r="L10567" t="s">
        <v>1492</v>
      </c>
      <c r="M10567" t="s">
        <v>137</v>
      </c>
      <c r="N10567" t="s">
        <v>9542</v>
      </c>
      <c r="O10567" t="s">
        <v>9542</v>
      </c>
      <c r="P10567" s="1"/>
      <c r="Q10567" s="1">
        <v>44963.576388888891</v>
      </c>
      <c r="R10567" s="1">
        <v>44963.576388888891</v>
      </c>
      <c r="S10567" s="1">
        <v>44963.598611111112</v>
      </c>
      <c r="T10567" s="1">
        <v>44963.598611111112</v>
      </c>
      <c r="U10567" t="s">
        <v>9238</v>
      </c>
      <c r="V10567" t="s">
        <v>137</v>
      </c>
      <c r="W10567" t="s">
        <v>137</v>
      </c>
      <c r="X10567" t="s">
        <v>176</v>
      </c>
      <c r="Y10567" t="s">
        <v>199</v>
      </c>
      <c r="Z10567" t="s">
        <v>137</v>
      </c>
      <c r="AA10567" t="s">
        <v>137</v>
      </c>
      <c r="AB10567" t="s">
        <v>137</v>
      </c>
      <c r="AC10567" t="s">
        <v>137</v>
      </c>
      <c r="AD10567" s="2"/>
      <c r="AE10567" t="s">
        <v>137</v>
      </c>
      <c r="AF10567" t="s">
        <v>137</v>
      </c>
      <c r="AG10567" t="s">
        <v>137</v>
      </c>
      <c r="AH10567" t="s">
        <v>137</v>
      </c>
      <c r="AI10567" t="s">
        <v>137</v>
      </c>
      <c r="AJ10567" t="s">
        <v>137</v>
      </c>
      <c r="AK10567" t="s">
        <v>137</v>
      </c>
      <c r="AL10567" s="2"/>
      <c r="AM10567" t="s">
        <v>137</v>
      </c>
      <c r="AN10567" t="s">
        <v>137</v>
      </c>
      <c r="AO10567" t="s">
        <v>137</v>
      </c>
      <c r="AP10567" t="s">
        <v>137</v>
      </c>
      <c r="AQ10567" t="s">
        <v>137</v>
      </c>
      <c r="AR10567" t="s">
        <v>137</v>
      </c>
      <c r="AS10567" t="s">
        <v>137</v>
      </c>
      <c r="AT10567" t="s">
        <v>137</v>
      </c>
      <c r="AU10567" t="s">
        <v>137</v>
      </c>
      <c r="AV10567" t="s">
        <v>137</v>
      </c>
      <c r="AW10567" t="s">
        <v>137</v>
      </c>
      <c r="AX10567" t="s">
        <v>137</v>
      </c>
      <c r="AY10567" t="s">
        <v>137</v>
      </c>
      <c r="AZ10567" t="s">
        <v>137</v>
      </c>
      <c r="BA10567" t="s">
        <v>137</v>
      </c>
      <c r="BB10567" t="s">
        <v>137</v>
      </c>
      <c r="BC10567" t="s">
        <v>137</v>
      </c>
      <c r="BD10567" t="s">
        <v>137</v>
      </c>
      <c r="BE10567" t="s">
        <v>137</v>
      </c>
      <c r="BF10567" t="s">
        <v>137</v>
      </c>
      <c r="BG10567" t="s">
        <v>137</v>
      </c>
      <c r="BH10567" t="s">
        <v>137</v>
      </c>
      <c r="BI10567" t="s">
        <v>137</v>
      </c>
      <c r="BJ10567" t="s">
        <v>137</v>
      </c>
      <c r="BK10567" t="s">
        <v>137</v>
      </c>
      <c r="BL10567" t="s">
        <v>137</v>
      </c>
      <c r="BM10567" t="s">
        <v>137</v>
      </c>
      <c r="BN10567" t="s">
        <v>137</v>
      </c>
      <c r="BO10567" t="s">
        <v>137</v>
      </c>
      <c r="BP10567" t="s">
        <v>137</v>
      </c>
      <c r="BQ10567" t="s">
        <v>137</v>
      </c>
      <c r="BR10567" t="s">
        <v>137</v>
      </c>
      <c r="BS10567" t="s">
        <v>137</v>
      </c>
      <c r="BT10567" t="s">
        <v>137</v>
      </c>
      <c r="BU10567" t="s">
        <v>137</v>
      </c>
      <c r="BW10567" t="s">
        <v>137</v>
      </c>
      <c r="BX10567" t="s">
        <v>137</v>
      </c>
      <c r="BY10567" t="s">
        <v>137</v>
      </c>
      <c r="BZ10567" t="s">
        <v>137</v>
      </c>
      <c r="CA10567" t="s">
        <v>137</v>
      </c>
      <c r="CB10567" t="s">
        <v>137</v>
      </c>
      <c r="CC10567" t="s">
        <v>137</v>
      </c>
      <c r="CD10567" t="s">
        <v>137</v>
      </c>
      <c r="CE10567" t="s">
        <v>137</v>
      </c>
      <c r="CF10567" t="s">
        <v>137</v>
      </c>
      <c r="CG10567" t="s">
        <v>137</v>
      </c>
      <c r="CH10567" t="s">
        <v>137</v>
      </c>
      <c r="CI10567" t="s">
        <v>137</v>
      </c>
      <c r="CJ10567" t="s">
        <v>137</v>
      </c>
      <c r="CK10567" t="s">
        <v>137</v>
      </c>
      <c r="CL10567" t="s">
        <v>137</v>
      </c>
      <c r="CM10567" t="s">
        <v>137</v>
      </c>
      <c r="CN10567" t="s">
        <v>137</v>
      </c>
      <c r="CO10567" t="s">
        <v>137</v>
      </c>
      <c r="CP10567" t="s">
        <v>137</v>
      </c>
      <c r="CQ10567" s="1">
        <v>44963.598611111112</v>
      </c>
      <c r="CR10567" s="1">
        <v>44963.598611111112</v>
      </c>
      <c r="CS10567" s="1"/>
      <c r="CT10567" t="s">
        <v>35156</v>
      </c>
      <c r="CU10567" t="s">
        <v>35156</v>
      </c>
      <c r="CV10567" t="s">
        <v>30446</v>
      </c>
      <c r="CW10567" t="s">
        <v>30446</v>
      </c>
      <c r="CX10567" s="3"/>
      <c r="CY10567" s="3"/>
      <c r="CZ10567">
        <v>1</v>
      </c>
      <c r="DA10567" t="s">
        <v>137</v>
      </c>
      <c r="DB10567" t="s">
        <v>137</v>
      </c>
      <c r="DC10567" t="s">
        <v>137</v>
      </c>
      <c r="DD10567" t="s">
        <v>137</v>
      </c>
      <c r="DE10567" t="s">
        <v>137</v>
      </c>
      <c r="DF10567" t="s">
        <v>63809</v>
      </c>
      <c r="DG10567" t="s">
        <v>137</v>
      </c>
      <c r="DH10567" t="s">
        <v>137</v>
      </c>
      <c r="DI10567" t="s">
        <v>137</v>
      </c>
      <c r="DJ10567" t="s">
        <v>137</v>
      </c>
      <c r="DK10567">
        <v>0</v>
      </c>
      <c r="DL10567" t="s">
        <v>137</v>
      </c>
      <c r="DM10567" t="s">
        <v>137</v>
      </c>
      <c r="DN10567" t="s">
        <v>137</v>
      </c>
      <c r="DO10567" s="1">
        <v>44963.598611111112</v>
      </c>
      <c r="DP10567" s="1"/>
      <c r="DQ10567" t="s">
        <v>1490</v>
      </c>
      <c r="DR10567" t="s">
        <v>1491</v>
      </c>
      <c r="DS10567" t="s">
        <v>1492</v>
      </c>
      <c r="DT10567" t="s">
        <v>137</v>
      </c>
      <c r="DU10567" t="s">
        <v>137</v>
      </c>
      <c r="DV10567" t="s">
        <v>137</v>
      </c>
      <c r="DW10567" t="s">
        <v>137</v>
      </c>
      <c r="DX10567" t="s">
        <v>33193</v>
      </c>
      <c r="DY10567" t="s">
        <v>137</v>
      </c>
      <c r="DZ10567" t="s">
        <v>168</v>
      </c>
      <c r="EA10567" t="b">
        <v>0</v>
      </c>
      <c r="EB10567" t="s">
        <v>137</v>
      </c>
    </row>
    <row r="10568" spans="1:132" x14ac:dyDescent="0.25">
      <c r="A10568">
        <v>106058882</v>
      </c>
      <c r="B10568">
        <v>1464</v>
      </c>
      <c r="C10568" t="s">
        <v>192</v>
      </c>
      <c r="D10568" t="s">
        <v>224</v>
      </c>
      <c r="E10568" t="s">
        <v>134</v>
      </c>
      <c r="F10568" t="s">
        <v>135</v>
      </c>
      <c r="G10568" t="s">
        <v>194</v>
      </c>
      <c r="H10568" t="s">
        <v>137</v>
      </c>
      <c r="I10568" t="s">
        <v>225</v>
      </c>
      <c r="J10568" t="s">
        <v>534</v>
      </c>
      <c r="K10568" t="s">
        <v>535</v>
      </c>
      <c r="L10568" t="s">
        <v>536</v>
      </c>
      <c r="M10568" t="s">
        <v>137</v>
      </c>
      <c r="N10568" t="s">
        <v>2719</v>
      </c>
      <c r="O10568" t="s">
        <v>2719</v>
      </c>
      <c r="P10568" s="1">
        <v>44972</v>
      </c>
      <c r="Q10568" s="1">
        <v>44963.566666666666</v>
      </c>
      <c r="R10568" s="1">
        <v>44963.566666666666</v>
      </c>
      <c r="S10568" s="1">
        <v>45006.427083333336</v>
      </c>
      <c r="T10568" s="1">
        <v>45006.427083333336</v>
      </c>
      <c r="U10568" t="s">
        <v>53170</v>
      </c>
      <c r="V10568" t="s">
        <v>137</v>
      </c>
      <c r="W10568" t="s">
        <v>137</v>
      </c>
      <c r="X10568" t="s">
        <v>369</v>
      </c>
      <c r="Y10568" t="s">
        <v>440</v>
      </c>
      <c r="Z10568" t="s">
        <v>137</v>
      </c>
      <c r="AA10568" t="s">
        <v>137</v>
      </c>
      <c r="AB10568" t="s">
        <v>137</v>
      </c>
      <c r="AC10568" t="s">
        <v>137</v>
      </c>
      <c r="AD10568" s="2"/>
      <c r="AE10568" t="s">
        <v>137</v>
      </c>
      <c r="AF10568" t="s">
        <v>137</v>
      </c>
      <c r="AG10568" t="s">
        <v>137</v>
      </c>
      <c r="AH10568" t="s">
        <v>137</v>
      </c>
      <c r="AI10568" t="s">
        <v>137</v>
      </c>
      <c r="AJ10568" t="s">
        <v>137</v>
      </c>
      <c r="AK10568" t="s">
        <v>137</v>
      </c>
      <c r="AL10568" s="2"/>
      <c r="AM10568" t="s">
        <v>137</v>
      </c>
      <c r="AN10568" t="s">
        <v>137</v>
      </c>
      <c r="AO10568" t="s">
        <v>137</v>
      </c>
      <c r="AP10568" t="s">
        <v>137</v>
      </c>
      <c r="AQ10568" t="s">
        <v>137</v>
      </c>
      <c r="AR10568" t="s">
        <v>137</v>
      </c>
      <c r="AS10568" t="s">
        <v>137</v>
      </c>
      <c r="AT10568" t="s">
        <v>137</v>
      </c>
      <c r="AU10568" t="s">
        <v>137</v>
      </c>
      <c r="AV10568" t="s">
        <v>63810</v>
      </c>
      <c r="AW10568" t="s">
        <v>2720</v>
      </c>
      <c r="AX10568" t="s">
        <v>927</v>
      </c>
      <c r="AY10568" t="s">
        <v>137</v>
      </c>
      <c r="AZ10568" t="s">
        <v>137</v>
      </c>
      <c r="BA10568" t="s">
        <v>137</v>
      </c>
      <c r="BB10568" t="s">
        <v>137</v>
      </c>
      <c r="BC10568" t="s">
        <v>137</v>
      </c>
      <c r="BD10568" t="s">
        <v>137</v>
      </c>
      <c r="BE10568" t="s">
        <v>137</v>
      </c>
      <c r="BF10568" t="s">
        <v>137</v>
      </c>
      <c r="BG10568" t="s">
        <v>137</v>
      </c>
      <c r="BH10568" t="s">
        <v>137</v>
      </c>
      <c r="BI10568" t="s">
        <v>137</v>
      </c>
      <c r="BJ10568" t="s">
        <v>137</v>
      </c>
      <c r="BK10568" t="s">
        <v>137</v>
      </c>
      <c r="BL10568" t="s">
        <v>137</v>
      </c>
      <c r="BM10568" t="s">
        <v>137</v>
      </c>
      <c r="BN10568" t="s">
        <v>137</v>
      </c>
      <c r="BO10568" t="s">
        <v>137</v>
      </c>
      <c r="BP10568" t="s">
        <v>137</v>
      </c>
      <c r="BQ10568" t="s">
        <v>137</v>
      </c>
      <c r="BR10568" t="s">
        <v>137</v>
      </c>
      <c r="BS10568" t="s">
        <v>137</v>
      </c>
      <c r="BT10568" t="s">
        <v>137</v>
      </c>
      <c r="BU10568" t="s">
        <v>137</v>
      </c>
      <c r="BW10568" t="s">
        <v>137</v>
      </c>
      <c r="BX10568" t="s">
        <v>137</v>
      </c>
      <c r="BY10568" t="s">
        <v>137</v>
      </c>
      <c r="BZ10568" t="s">
        <v>137</v>
      </c>
      <c r="CA10568" t="s">
        <v>137</v>
      </c>
      <c r="CB10568" t="s">
        <v>137</v>
      </c>
      <c r="CC10568" t="s">
        <v>137</v>
      </c>
      <c r="CD10568" t="s">
        <v>137</v>
      </c>
      <c r="CE10568" t="s">
        <v>137</v>
      </c>
      <c r="CF10568" t="s">
        <v>137</v>
      </c>
      <c r="CG10568" t="s">
        <v>137</v>
      </c>
      <c r="CH10568" t="s">
        <v>137</v>
      </c>
      <c r="CI10568" t="s">
        <v>137</v>
      </c>
      <c r="CJ10568" t="s">
        <v>137</v>
      </c>
      <c r="CK10568" t="s">
        <v>137</v>
      </c>
      <c r="CL10568" t="s">
        <v>137</v>
      </c>
      <c r="CM10568" t="s">
        <v>137</v>
      </c>
      <c r="CN10568" t="s">
        <v>137</v>
      </c>
      <c r="CO10568" t="s">
        <v>137</v>
      </c>
      <c r="CP10568" t="s">
        <v>137</v>
      </c>
      <c r="CQ10568" s="1">
        <v>45006.427083333336</v>
      </c>
      <c r="CR10568" s="1">
        <v>45006.427083333336</v>
      </c>
      <c r="CS10568" s="1"/>
      <c r="CT10568" t="s">
        <v>63811</v>
      </c>
      <c r="CU10568" t="s">
        <v>63812</v>
      </c>
      <c r="CV10568" t="s">
        <v>63813</v>
      </c>
      <c r="CW10568" t="s">
        <v>63814</v>
      </c>
      <c r="CX10568" s="3"/>
      <c r="CY10568" s="3"/>
      <c r="CZ10568">
        <v>1</v>
      </c>
      <c r="DA10568" t="s">
        <v>63815</v>
      </c>
      <c r="DB10568" t="s">
        <v>137</v>
      </c>
      <c r="DC10568" t="s">
        <v>137</v>
      </c>
      <c r="DD10568" t="s">
        <v>137</v>
      </c>
      <c r="DE10568" t="s">
        <v>137</v>
      </c>
      <c r="DF10568" t="s">
        <v>63816</v>
      </c>
      <c r="DG10568" t="s">
        <v>900</v>
      </c>
      <c r="DH10568" t="s">
        <v>1285</v>
      </c>
      <c r="DI10568" t="s">
        <v>137</v>
      </c>
      <c r="DJ10568" t="s">
        <v>137</v>
      </c>
      <c r="DK10568">
        <v>0</v>
      </c>
      <c r="DL10568" t="s">
        <v>209</v>
      </c>
      <c r="DM10568" t="s">
        <v>63817</v>
      </c>
      <c r="DN10568" t="s">
        <v>137</v>
      </c>
      <c r="DO10568" s="1">
        <v>45006.427083333336</v>
      </c>
      <c r="DP10568" s="1"/>
      <c r="DQ10568" t="s">
        <v>534</v>
      </c>
      <c r="DR10568" t="s">
        <v>535</v>
      </c>
      <c r="DS10568" t="s">
        <v>536</v>
      </c>
      <c r="DT10568" t="s">
        <v>137</v>
      </c>
      <c r="DU10568" t="s">
        <v>137</v>
      </c>
      <c r="DV10568" t="s">
        <v>137</v>
      </c>
      <c r="DW10568" t="s">
        <v>137</v>
      </c>
      <c r="DX10568" t="s">
        <v>63818</v>
      </c>
      <c r="DY10568" t="s">
        <v>137</v>
      </c>
      <c r="DZ10568" t="s">
        <v>148</v>
      </c>
      <c r="EA10568" t="b">
        <v>0</v>
      </c>
      <c r="EB10568" t="s">
        <v>137</v>
      </c>
    </row>
    <row r="10569" spans="1:132" x14ac:dyDescent="0.25">
      <c r="A10569">
        <v>106049764</v>
      </c>
      <c r="B10569">
        <v>1463</v>
      </c>
      <c r="C10569" t="s">
        <v>192</v>
      </c>
      <c r="D10569" t="s">
        <v>63819</v>
      </c>
      <c r="E10569" t="s">
        <v>134</v>
      </c>
      <c r="F10569" t="s">
        <v>135</v>
      </c>
      <c r="G10569" t="s">
        <v>292</v>
      </c>
      <c r="H10569" t="s">
        <v>137</v>
      </c>
      <c r="I10569" t="s">
        <v>63820</v>
      </c>
      <c r="J10569" t="s">
        <v>1465</v>
      </c>
      <c r="K10569" t="s">
        <v>1136</v>
      </c>
      <c r="L10569" t="s">
        <v>1466</v>
      </c>
      <c r="M10569" t="s">
        <v>137</v>
      </c>
      <c r="N10569" t="s">
        <v>63821</v>
      </c>
      <c r="O10569" t="s">
        <v>1478</v>
      </c>
      <c r="P10569" s="1">
        <v>44963</v>
      </c>
      <c r="Q10569" s="1">
        <v>44963.513194444444</v>
      </c>
      <c r="R10569" s="1">
        <v>44963.513194444444</v>
      </c>
      <c r="S10569" s="1">
        <v>44981.409722222219</v>
      </c>
      <c r="T10569" s="1">
        <v>44981.409722222219</v>
      </c>
      <c r="U10569" t="s">
        <v>63822</v>
      </c>
      <c r="V10569" t="s">
        <v>137</v>
      </c>
      <c r="W10569" t="s">
        <v>137</v>
      </c>
      <c r="X10569" t="s">
        <v>176</v>
      </c>
      <c r="Y10569" t="s">
        <v>440</v>
      </c>
      <c r="Z10569" t="s">
        <v>137</v>
      </c>
      <c r="AA10569" t="s">
        <v>137</v>
      </c>
      <c r="AB10569" t="s">
        <v>137</v>
      </c>
      <c r="AC10569" t="s">
        <v>137</v>
      </c>
      <c r="AD10569" s="2"/>
      <c r="AE10569" t="s">
        <v>137</v>
      </c>
      <c r="AF10569" t="s">
        <v>137</v>
      </c>
      <c r="AG10569" t="s">
        <v>137</v>
      </c>
      <c r="AH10569" t="s">
        <v>137</v>
      </c>
      <c r="AI10569" t="s">
        <v>137</v>
      </c>
      <c r="AJ10569" t="s">
        <v>137</v>
      </c>
      <c r="AK10569" t="s">
        <v>137</v>
      </c>
      <c r="AL10569" s="2"/>
      <c r="AM10569" t="s">
        <v>137</v>
      </c>
      <c r="AN10569" t="s">
        <v>137</v>
      </c>
      <c r="AO10569" t="s">
        <v>137</v>
      </c>
      <c r="AP10569" t="s">
        <v>137</v>
      </c>
      <c r="AQ10569" t="s">
        <v>137</v>
      </c>
      <c r="AR10569" t="s">
        <v>137</v>
      </c>
      <c r="AS10569" t="s">
        <v>137</v>
      </c>
      <c r="AT10569" t="s">
        <v>137</v>
      </c>
      <c r="AU10569" t="s">
        <v>137</v>
      </c>
      <c r="AV10569" t="s">
        <v>137</v>
      </c>
      <c r="AW10569" t="s">
        <v>137</v>
      </c>
      <c r="AX10569" t="s">
        <v>137</v>
      </c>
      <c r="AY10569" t="s">
        <v>137</v>
      </c>
      <c r="AZ10569" t="s">
        <v>137</v>
      </c>
      <c r="BA10569" t="s">
        <v>137</v>
      </c>
      <c r="BB10569" t="s">
        <v>137</v>
      </c>
      <c r="BC10569" t="s">
        <v>137</v>
      </c>
      <c r="BD10569" t="s">
        <v>137</v>
      </c>
      <c r="BE10569" t="s">
        <v>137</v>
      </c>
      <c r="BF10569" t="s">
        <v>137</v>
      </c>
      <c r="BG10569" t="s">
        <v>137</v>
      </c>
      <c r="BH10569" t="s">
        <v>137</v>
      </c>
      <c r="BI10569" t="s">
        <v>137</v>
      </c>
      <c r="BJ10569" t="s">
        <v>137</v>
      </c>
      <c r="BK10569" t="s">
        <v>137</v>
      </c>
      <c r="BL10569" t="s">
        <v>137</v>
      </c>
      <c r="BM10569" t="s">
        <v>137</v>
      </c>
      <c r="BN10569" t="s">
        <v>137</v>
      </c>
      <c r="BO10569" t="s">
        <v>137</v>
      </c>
      <c r="BP10569" t="s">
        <v>137</v>
      </c>
      <c r="BQ10569" t="s">
        <v>137</v>
      </c>
      <c r="BR10569" t="s">
        <v>137</v>
      </c>
      <c r="BS10569" t="s">
        <v>137</v>
      </c>
      <c r="BT10569" t="s">
        <v>137</v>
      </c>
      <c r="BU10569" t="s">
        <v>137</v>
      </c>
      <c r="BW10569" t="s">
        <v>137</v>
      </c>
      <c r="BX10569" t="s">
        <v>137</v>
      </c>
      <c r="BY10569" t="s">
        <v>137</v>
      </c>
      <c r="BZ10569" t="s">
        <v>137</v>
      </c>
      <c r="CA10569" t="s">
        <v>137</v>
      </c>
      <c r="CB10569" t="s">
        <v>137</v>
      </c>
      <c r="CC10569" t="s">
        <v>137</v>
      </c>
      <c r="CD10569" t="s">
        <v>137</v>
      </c>
      <c r="CE10569" t="s">
        <v>137</v>
      </c>
      <c r="CF10569" t="s">
        <v>137</v>
      </c>
      <c r="CG10569" t="s">
        <v>137</v>
      </c>
      <c r="CH10569" t="s">
        <v>137</v>
      </c>
      <c r="CI10569" t="s">
        <v>137</v>
      </c>
      <c r="CJ10569" t="s">
        <v>137</v>
      </c>
      <c r="CK10569" t="s">
        <v>137</v>
      </c>
      <c r="CL10569" t="s">
        <v>137</v>
      </c>
      <c r="CM10569" t="s">
        <v>137</v>
      </c>
      <c r="CN10569" t="s">
        <v>137</v>
      </c>
      <c r="CO10569" t="s">
        <v>137</v>
      </c>
      <c r="CP10569" t="s">
        <v>137</v>
      </c>
      <c r="CQ10569" s="1">
        <v>44981.409722222219</v>
      </c>
      <c r="CR10569" s="1">
        <v>44981.409722222219</v>
      </c>
      <c r="CS10569" s="1"/>
      <c r="CT10569" t="s">
        <v>63823</v>
      </c>
      <c r="CU10569" t="s">
        <v>63823</v>
      </c>
      <c r="CV10569" t="s">
        <v>63824</v>
      </c>
      <c r="CW10569" t="s">
        <v>63825</v>
      </c>
      <c r="CX10569" s="3"/>
      <c r="CY10569" s="3"/>
      <c r="DA10569" t="s">
        <v>137</v>
      </c>
      <c r="DB10569" t="s">
        <v>137</v>
      </c>
      <c r="DC10569" t="s">
        <v>137</v>
      </c>
      <c r="DD10569" t="s">
        <v>137</v>
      </c>
      <c r="DE10569" t="s">
        <v>137</v>
      </c>
      <c r="DF10569" t="s">
        <v>63826</v>
      </c>
      <c r="DG10569" t="s">
        <v>900</v>
      </c>
      <c r="DH10569" t="s">
        <v>6859</v>
      </c>
      <c r="DI10569" t="s">
        <v>137</v>
      </c>
      <c r="DJ10569" t="s">
        <v>137</v>
      </c>
      <c r="DK10569">
        <v>0</v>
      </c>
      <c r="DL10569" t="s">
        <v>209</v>
      </c>
      <c r="DM10569" t="s">
        <v>137</v>
      </c>
      <c r="DN10569" t="s">
        <v>137</v>
      </c>
      <c r="DO10569" s="1">
        <v>44981.409722222219</v>
      </c>
      <c r="DP10569" s="1"/>
      <c r="DQ10569" t="s">
        <v>150</v>
      </c>
      <c r="DR10569" t="s">
        <v>151</v>
      </c>
      <c r="DS10569" t="s">
        <v>152</v>
      </c>
      <c r="DT10569" t="s">
        <v>137</v>
      </c>
      <c r="DU10569" t="s">
        <v>137</v>
      </c>
      <c r="DV10569" t="s">
        <v>137</v>
      </c>
      <c r="DW10569" t="s">
        <v>137</v>
      </c>
      <c r="DX10569" t="s">
        <v>137</v>
      </c>
      <c r="DY10569" t="s">
        <v>137</v>
      </c>
      <c r="DZ10569" t="s">
        <v>168</v>
      </c>
      <c r="EA10569" t="b">
        <v>0</v>
      </c>
      <c r="EB10569" t="s">
        <v>137</v>
      </c>
    </row>
    <row r="10570" spans="1:132" x14ac:dyDescent="0.25">
      <c r="A10570">
        <v>106047157</v>
      </c>
      <c r="B10570">
        <v>1462</v>
      </c>
      <c r="C10570" t="s">
        <v>192</v>
      </c>
      <c r="D10570" t="s">
        <v>63827</v>
      </c>
      <c r="E10570" t="s">
        <v>134</v>
      </c>
      <c r="F10570" t="s">
        <v>135</v>
      </c>
      <c r="G10570" t="s">
        <v>137</v>
      </c>
      <c r="H10570" t="s">
        <v>137</v>
      </c>
      <c r="I10570" t="s">
        <v>63828</v>
      </c>
      <c r="J10570" t="s">
        <v>523</v>
      </c>
      <c r="K10570" t="s">
        <v>524</v>
      </c>
      <c r="L10570" t="s">
        <v>525</v>
      </c>
      <c r="M10570" t="s">
        <v>137</v>
      </c>
      <c r="N10570" t="s">
        <v>3850</v>
      </c>
      <c r="O10570" t="s">
        <v>3850</v>
      </c>
      <c r="P10570" s="1"/>
      <c r="Q10570" s="1">
        <v>44963.500694444447</v>
      </c>
      <c r="R10570" s="1">
        <v>44963.500694444447</v>
      </c>
      <c r="S10570" s="1">
        <v>45282.679861111108</v>
      </c>
      <c r="T10570" s="1">
        <v>45282.679861111108</v>
      </c>
      <c r="U10570" t="s">
        <v>42302</v>
      </c>
      <c r="V10570" t="s">
        <v>137</v>
      </c>
      <c r="W10570" t="s">
        <v>137</v>
      </c>
      <c r="X10570" t="s">
        <v>454</v>
      </c>
      <c r="Y10570" t="s">
        <v>470</v>
      </c>
      <c r="Z10570" t="s">
        <v>137</v>
      </c>
      <c r="AA10570" t="s">
        <v>137</v>
      </c>
      <c r="AB10570" t="s">
        <v>137</v>
      </c>
      <c r="AC10570" t="s">
        <v>137</v>
      </c>
      <c r="AD10570" s="2"/>
      <c r="AE10570" t="s">
        <v>137</v>
      </c>
      <c r="AF10570" t="s">
        <v>137</v>
      </c>
      <c r="AG10570" t="s">
        <v>137</v>
      </c>
      <c r="AH10570" t="s">
        <v>137</v>
      </c>
      <c r="AI10570" t="s">
        <v>137</v>
      </c>
      <c r="AJ10570" t="s">
        <v>137</v>
      </c>
      <c r="AK10570" t="s">
        <v>137</v>
      </c>
      <c r="AL10570" s="2"/>
      <c r="AM10570" t="s">
        <v>137</v>
      </c>
      <c r="AN10570" t="s">
        <v>137</v>
      </c>
      <c r="AO10570" t="s">
        <v>137</v>
      </c>
      <c r="AP10570" t="s">
        <v>137</v>
      </c>
      <c r="AQ10570" t="s">
        <v>137</v>
      </c>
      <c r="AR10570" t="s">
        <v>137</v>
      </c>
      <c r="AS10570" t="s">
        <v>137</v>
      </c>
      <c r="AT10570" t="s">
        <v>137</v>
      </c>
      <c r="AU10570" t="s">
        <v>137</v>
      </c>
      <c r="AV10570" t="s">
        <v>137</v>
      </c>
      <c r="AW10570" t="s">
        <v>137</v>
      </c>
      <c r="AX10570" t="s">
        <v>137</v>
      </c>
      <c r="AY10570" t="s">
        <v>137</v>
      </c>
      <c r="AZ10570" t="s">
        <v>137</v>
      </c>
      <c r="BA10570" t="s">
        <v>137</v>
      </c>
      <c r="BB10570" t="s">
        <v>137</v>
      </c>
      <c r="BC10570" t="s">
        <v>137</v>
      </c>
      <c r="BD10570" t="s">
        <v>137</v>
      </c>
      <c r="BE10570" t="s">
        <v>137</v>
      </c>
      <c r="BF10570" t="s">
        <v>137</v>
      </c>
      <c r="BG10570" t="s">
        <v>137</v>
      </c>
      <c r="BH10570" t="s">
        <v>137</v>
      </c>
      <c r="BI10570" t="s">
        <v>137</v>
      </c>
      <c r="BJ10570" t="s">
        <v>137</v>
      </c>
      <c r="BK10570" t="s">
        <v>137</v>
      </c>
      <c r="BL10570" t="s">
        <v>137</v>
      </c>
      <c r="BM10570" t="s">
        <v>137</v>
      </c>
      <c r="BN10570" t="s">
        <v>137</v>
      </c>
      <c r="BO10570" t="s">
        <v>137</v>
      </c>
      <c r="BP10570" t="s">
        <v>137</v>
      </c>
      <c r="BQ10570" t="s">
        <v>137</v>
      </c>
      <c r="BR10570" t="s">
        <v>137</v>
      </c>
      <c r="BS10570" t="s">
        <v>137</v>
      </c>
      <c r="BT10570" t="s">
        <v>574</v>
      </c>
      <c r="BU10570" t="s">
        <v>575</v>
      </c>
      <c r="BW10570" t="s">
        <v>137</v>
      </c>
      <c r="BX10570" t="s">
        <v>137</v>
      </c>
      <c r="BY10570" t="s">
        <v>137</v>
      </c>
      <c r="BZ10570" t="s">
        <v>137</v>
      </c>
      <c r="CA10570" t="s">
        <v>137</v>
      </c>
      <c r="CB10570" t="s">
        <v>137</v>
      </c>
      <c r="CC10570" t="s">
        <v>137</v>
      </c>
      <c r="CD10570" t="s">
        <v>137</v>
      </c>
      <c r="CE10570" t="s">
        <v>137</v>
      </c>
      <c r="CF10570" t="s">
        <v>137</v>
      </c>
      <c r="CG10570" t="s">
        <v>137</v>
      </c>
      <c r="CH10570" t="s">
        <v>137</v>
      </c>
      <c r="CI10570" t="s">
        <v>137</v>
      </c>
      <c r="CJ10570" t="s">
        <v>137</v>
      </c>
      <c r="CK10570" t="s">
        <v>137</v>
      </c>
      <c r="CL10570" t="s">
        <v>137</v>
      </c>
      <c r="CM10570" t="s">
        <v>137</v>
      </c>
      <c r="CN10570" t="s">
        <v>137</v>
      </c>
      <c r="CO10570" t="s">
        <v>137</v>
      </c>
      <c r="CP10570" t="s">
        <v>137</v>
      </c>
      <c r="CQ10570" s="1">
        <v>45282.679861111108</v>
      </c>
      <c r="CR10570" s="1">
        <v>45282.679861111108</v>
      </c>
      <c r="CS10570" s="1"/>
      <c r="CT10570" t="s">
        <v>137</v>
      </c>
      <c r="CU10570" t="s">
        <v>137</v>
      </c>
      <c r="CV10570" t="s">
        <v>63829</v>
      </c>
      <c r="CW10570" t="s">
        <v>63830</v>
      </c>
      <c r="CX10570" s="3"/>
      <c r="CY10570" s="3"/>
      <c r="CZ10570">
        <v>1</v>
      </c>
      <c r="DA10570" t="s">
        <v>137</v>
      </c>
      <c r="DB10570" t="s">
        <v>137</v>
      </c>
      <c r="DC10570" t="s">
        <v>137</v>
      </c>
      <c r="DD10570" t="s">
        <v>137</v>
      </c>
      <c r="DE10570" t="s">
        <v>137</v>
      </c>
      <c r="DF10570" t="s">
        <v>137</v>
      </c>
      <c r="DG10570" t="s">
        <v>900</v>
      </c>
      <c r="DH10570" t="s">
        <v>3200</v>
      </c>
      <c r="DI10570" t="s">
        <v>137</v>
      </c>
      <c r="DJ10570" t="s">
        <v>137</v>
      </c>
      <c r="DK10570">
        <v>0</v>
      </c>
      <c r="DL10570" t="s">
        <v>209</v>
      </c>
      <c r="DM10570" t="s">
        <v>47344</v>
      </c>
      <c r="DN10570" t="s">
        <v>137</v>
      </c>
      <c r="DO10570" s="1">
        <v>45282.679861111108</v>
      </c>
      <c r="DP10570" s="1"/>
      <c r="DQ10570" t="s">
        <v>1709</v>
      </c>
      <c r="DR10570" t="s">
        <v>1710</v>
      </c>
      <c r="DS10570" t="s">
        <v>1711</v>
      </c>
      <c r="DT10570" t="s">
        <v>137</v>
      </c>
      <c r="DU10570" t="s">
        <v>137</v>
      </c>
      <c r="DV10570" t="s">
        <v>137</v>
      </c>
      <c r="DW10570" t="s">
        <v>137</v>
      </c>
      <c r="DX10570" t="s">
        <v>137</v>
      </c>
      <c r="DY10570" t="s">
        <v>137</v>
      </c>
      <c r="DZ10570" t="s">
        <v>168</v>
      </c>
      <c r="EA10570" t="b">
        <v>0</v>
      </c>
      <c r="EB10570" t="s">
        <v>137</v>
      </c>
    </row>
    <row r="10571" spans="1:132" x14ac:dyDescent="0.25">
      <c r="A10571">
        <v>106045010</v>
      </c>
      <c r="B10571">
        <v>1461</v>
      </c>
      <c r="C10571" t="s">
        <v>192</v>
      </c>
      <c r="D10571" t="s">
        <v>63831</v>
      </c>
      <c r="E10571" t="s">
        <v>134</v>
      </c>
      <c r="F10571" t="s">
        <v>135</v>
      </c>
      <c r="G10571" t="s">
        <v>137</v>
      </c>
      <c r="H10571" t="s">
        <v>137</v>
      </c>
      <c r="I10571" t="s">
        <v>63832</v>
      </c>
      <c r="J10571" t="s">
        <v>523</v>
      </c>
      <c r="K10571" t="s">
        <v>524</v>
      </c>
      <c r="L10571" t="s">
        <v>525</v>
      </c>
      <c r="M10571" t="s">
        <v>137</v>
      </c>
      <c r="N10571" t="s">
        <v>3850</v>
      </c>
      <c r="O10571" t="s">
        <v>3850</v>
      </c>
      <c r="P10571" s="1"/>
      <c r="Q10571" s="1">
        <v>44963.490972222222</v>
      </c>
      <c r="R10571" s="1">
        <v>44963.490972222222</v>
      </c>
      <c r="S10571" s="1">
        <v>45282.679861111108</v>
      </c>
      <c r="T10571" s="1">
        <v>45282.679861111108</v>
      </c>
      <c r="U10571" t="s">
        <v>42302</v>
      </c>
      <c r="V10571" t="s">
        <v>137</v>
      </c>
      <c r="W10571" t="s">
        <v>137</v>
      </c>
      <c r="X10571" t="s">
        <v>454</v>
      </c>
      <c r="Y10571" t="s">
        <v>470</v>
      </c>
      <c r="Z10571" t="s">
        <v>137</v>
      </c>
      <c r="AA10571" t="s">
        <v>137</v>
      </c>
      <c r="AB10571" t="s">
        <v>137</v>
      </c>
      <c r="AC10571" t="s">
        <v>137</v>
      </c>
      <c r="AD10571" s="2"/>
      <c r="AE10571" t="s">
        <v>137</v>
      </c>
      <c r="AF10571" t="s">
        <v>137</v>
      </c>
      <c r="AG10571" t="s">
        <v>137</v>
      </c>
      <c r="AH10571" t="s">
        <v>137</v>
      </c>
      <c r="AI10571" t="s">
        <v>137</v>
      </c>
      <c r="AJ10571" t="s">
        <v>137</v>
      </c>
      <c r="AK10571" t="s">
        <v>137</v>
      </c>
      <c r="AL10571" s="2"/>
      <c r="AM10571" t="s">
        <v>137</v>
      </c>
      <c r="AN10571" t="s">
        <v>137</v>
      </c>
      <c r="AO10571" t="s">
        <v>137</v>
      </c>
      <c r="AP10571" t="s">
        <v>137</v>
      </c>
      <c r="AQ10571" t="s">
        <v>137</v>
      </c>
      <c r="AR10571" t="s">
        <v>137</v>
      </c>
      <c r="AS10571" t="s">
        <v>137</v>
      </c>
      <c r="AT10571" t="s">
        <v>137</v>
      </c>
      <c r="AU10571" t="s">
        <v>137</v>
      </c>
      <c r="AV10571" t="s">
        <v>137</v>
      </c>
      <c r="AW10571" t="s">
        <v>137</v>
      </c>
      <c r="AX10571" t="s">
        <v>137</v>
      </c>
      <c r="AY10571" t="s">
        <v>137</v>
      </c>
      <c r="AZ10571" t="s">
        <v>137</v>
      </c>
      <c r="BA10571" t="s">
        <v>137</v>
      </c>
      <c r="BB10571" t="s">
        <v>137</v>
      </c>
      <c r="BC10571" t="s">
        <v>137</v>
      </c>
      <c r="BD10571" t="s">
        <v>137</v>
      </c>
      <c r="BE10571" t="s">
        <v>137</v>
      </c>
      <c r="BF10571" t="s">
        <v>137</v>
      </c>
      <c r="BG10571" t="s">
        <v>137</v>
      </c>
      <c r="BH10571" t="s">
        <v>137</v>
      </c>
      <c r="BI10571" t="s">
        <v>137</v>
      </c>
      <c r="BJ10571" t="s">
        <v>137</v>
      </c>
      <c r="BK10571" t="s">
        <v>137</v>
      </c>
      <c r="BL10571" t="s">
        <v>137</v>
      </c>
      <c r="BM10571" t="s">
        <v>137</v>
      </c>
      <c r="BN10571" t="s">
        <v>137</v>
      </c>
      <c r="BO10571" t="s">
        <v>137</v>
      </c>
      <c r="BP10571" t="s">
        <v>137</v>
      </c>
      <c r="BQ10571" t="s">
        <v>137</v>
      </c>
      <c r="BR10571" t="s">
        <v>137</v>
      </c>
      <c r="BS10571" t="s">
        <v>137</v>
      </c>
      <c r="BT10571" t="s">
        <v>137</v>
      </c>
      <c r="BU10571" t="s">
        <v>137</v>
      </c>
      <c r="BW10571" t="s">
        <v>137</v>
      </c>
      <c r="BX10571" t="s">
        <v>137</v>
      </c>
      <c r="BY10571" t="s">
        <v>137</v>
      </c>
      <c r="BZ10571" t="s">
        <v>137</v>
      </c>
      <c r="CA10571" t="s">
        <v>137</v>
      </c>
      <c r="CB10571" t="s">
        <v>137</v>
      </c>
      <c r="CC10571" t="s">
        <v>137</v>
      </c>
      <c r="CD10571" t="s">
        <v>137</v>
      </c>
      <c r="CE10571" t="s">
        <v>137</v>
      </c>
      <c r="CF10571" t="s">
        <v>137</v>
      </c>
      <c r="CG10571" t="s">
        <v>137</v>
      </c>
      <c r="CH10571" t="s">
        <v>137</v>
      </c>
      <c r="CI10571" t="s">
        <v>137</v>
      </c>
      <c r="CJ10571" t="s">
        <v>137</v>
      </c>
      <c r="CK10571" t="s">
        <v>137</v>
      </c>
      <c r="CL10571" t="s">
        <v>137</v>
      </c>
      <c r="CM10571" t="s">
        <v>137</v>
      </c>
      <c r="CN10571" t="s">
        <v>137</v>
      </c>
      <c r="CO10571" t="s">
        <v>137</v>
      </c>
      <c r="CP10571" t="s">
        <v>137</v>
      </c>
      <c r="CQ10571" s="1">
        <v>45282.679861111108</v>
      </c>
      <c r="CR10571" s="1">
        <v>45282.679861111108</v>
      </c>
      <c r="CS10571" s="1"/>
      <c r="CT10571" t="s">
        <v>63833</v>
      </c>
      <c r="CU10571" t="s">
        <v>63834</v>
      </c>
      <c r="CV10571" t="s">
        <v>63835</v>
      </c>
      <c r="CW10571" t="s">
        <v>63836</v>
      </c>
      <c r="CX10571" s="3"/>
      <c r="CY10571" s="3"/>
      <c r="CZ10571">
        <v>1</v>
      </c>
      <c r="DA10571" t="s">
        <v>137</v>
      </c>
      <c r="DB10571" t="s">
        <v>137</v>
      </c>
      <c r="DC10571" t="s">
        <v>137</v>
      </c>
      <c r="DD10571" t="s">
        <v>137</v>
      </c>
      <c r="DE10571" t="s">
        <v>137</v>
      </c>
      <c r="DF10571" t="s">
        <v>63837</v>
      </c>
      <c r="DG10571" t="s">
        <v>900</v>
      </c>
      <c r="DH10571" t="s">
        <v>3200</v>
      </c>
      <c r="DI10571" t="s">
        <v>137</v>
      </c>
      <c r="DJ10571" t="s">
        <v>137</v>
      </c>
      <c r="DK10571">
        <v>0</v>
      </c>
      <c r="DL10571" t="s">
        <v>209</v>
      </c>
      <c r="DM10571" t="s">
        <v>47344</v>
      </c>
      <c r="DN10571" t="s">
        <v>137</v>
      </c>
      <c r="DO10571" s="1">
        <v>45282.679861111108</v>
      </c>
      <c r="DP10571" s="1"/>
      <c r="DQ10571" t="s">
        <v>1709</v>
      </c>
      <c r="DR10571" t="s">
        <v>1710</v>
      </c>
      <c r="DS10571" t="s">
        <v>1711</v>
      </c>
      <c r="DT10571" t="s">
        <v>137</v>
      </c>
      <c r="DU10571" t="s">
        <v>137</v>
      </c>
      <c r="DV10571" t="s">
        <v>137</v>
      </c>
      <c r="DW10571" t="s">
        <v>137</v>
      </c>
      <c r="DX10571" t="s">
        <v>137</v>
      </c>
      <c r="DY10571" t="s">
        <v>137</v>
      </c>
      <c r="DZ10571" t="s">
        <v>168</v>
      </c>
      <c r="EA10571" t="b">
        <v>0</v>
      </c>
      <c r="EB10571" t="s">
        <v>137</v>
      </c>
    </row>
    <row r="10572" spans="1:132" x14ac:dyDescent="0.25">
      <c r="A10572">
        <v>106043636</v>
      </c>
      <c r="B10572">
        <v>1460</v>
      </c>
      <c r="C10572" t="s">
        <v>192</v>
      </c>
      <c r="D10572" t="s">
        <v>63838</v>
      </c>
      <c r="E10572" t="s">
        <v>134</v>
      </c>
      <c r="F10572" t="s">
        <v>135</v>
      </c>
      <c r="G10572" t="s">
        <v>137</v>
      </c>
      <c r="H10572" t="s">
        <v>137</v>
      </c>
      <c r="I10572" t="s">
        <v>63839</v>
      </c>
      <c r="J10572" t="s">
        <v>150</v>
      </c>
      <c r="K10572" t="s">
        <v>151</v>
      </c>
      <c r="L10572" t="s">
        <v>152</v>
      </c>
      <c r="M10572" t="s">
        <v>137</v>
      </c>
      <c r="N10572" t="s">
        <v>3850</v>
      </c>
      <c r="O10572" t="s">
        <v>3850</v>
      </c>
      <c r="P10572" s="1"/>
      <c r="Q10572" s="1">
        <v>44963.484722222223</v>
      </c>
      <c r="R10572" s="1">
        <v>44963.484722222223</v>
      </c>
      <c r="S10572" s="1">
        <v>44963.7</v>
      </c>
      <c r="T10572" s="1">
        <v>44963.7</v>
      </c>
      <c r="U10572" t="s">
        <v>11148</v>
      </c>
      <c r="V10572" t="s">
        <v>137</v>
      </c>
      <c r="W10572" t="s">
        <v>137</v>
      </c>
      <c r="X10572" t="s">
        <v>144</v>
      </c>
      <c r="Y10572" t="s">
        <v>137</v>
      </c>
      <c r="Z10572" t="s">
        <v>137</v>
      </c>
      <c r="AA10572" t="s">
        <v>137</v>
      </c>
      <c r="AB10572" t="s">
        <v>137</v>
      </c>
      <c r="AC10572" t="s">
        <v>137</v>
      </c>
      <c r="AD10572" s="2"/>
      <c r="AE10572" t="s">
        <v>137</v>
      </c>
      <c r="AF10572" t="s">
        <v>137</v>
      </c>
      <c r="AG10572" t="s">
        <v>137</v>
      </c>
      <c r="AH10572" t="s">
        <v>137</v>
      </c>
      <c r="AI10572" t="s">
        <v>137</v>
      </c>
      <c r="AJ10572" t="s">
        <v>137</v>
      </c>
      <c r="AK10572" t="s">
        <v>137</v>
      </c>
      <c r="AL10572" s="2"/>
      <c r="AM10572" t="s">
        <v>137</v>
      </c>
      <c r="AN10572" t="s">
        <v>137</v>
      </c>
      <c r="AO10572" t="s">
        <v>137</v>
      </c>
      <c r="AP10572" t="s">
        <v>137</v>
      </c>
      <c r="AQ10572" t="s">
        <v>137</v>
      </c>
      <c r="AR10572" t="s">
        <v>137</v>
      </c>
      <c r="AS10572" t="s">
        <v>137</v>
      </c>
      <c r="AT10572" t="s">
        <v>137</v>
      </c>
      <c r="AU10572" t="s">
        <v>137</v>
      </c>
      <c r="AV10572" t="s">
        <v>137</v>
      </c>
      <c r="AW10572" t="s">
        <v>137</v>
      </c>
      <c r="AX10572" t="s">
        <v>137</v>
      </c>
      <c r="AY10572" t="s">
        <v>137</v>
      </c>
      <c r="AZ10572" t="s">
        <v>137</v>
      </c>
      <c r="BA10572" t="s">
        <v>137</v>
      </c>
      <c r="BB10572" t="s">
        <v>137</v>
      </c>
      <c r="BC10572" t="s">
        <v>137</v>
      </c>
      <c r="BD10572" t="s">
        <v>137</v>
      </c>
      <c r="BE10572" t="s">
        <v>137</v>
      </c>
      <c r="BF10572" t="s">
        <v>137</v>
      </c>
      <c r="BG10572" t="s">
        <v>137</v>
      </c>
      <c r="BH10572" t="s">
        <v>137</v>
      </c>
      <c r="BI10572" t="s">
        <v>137</v>
      </c>
      <c r="BJ10572" t="s">
        <v>137</v>
      </c>
      <c r="BK10572" t="s">
        <v>137</v>
      </c>
      <c r="BL10572" t="s">
        <v>137</v>
      </c>
      <c r="BM10572" t="s">
        <v>137</v>
      </c>
      <c r="BN10572" t="s">
        <v>137</v>
      </c>
      <c r="BO10572" t="s">
        <v>137</v>
      </c>
      <c r="BP10572" t="s">
        <v>137</v>
      </c>
      <c r="BQ10572" t="s">
        <v>137</v>
      </c>
      <c r="BR10572" t="s">
        <v>137</v>
      </c>
      <c r="BS10572" t="s">
        <v>137</v>
      </c>
      <c r="BT10572" t="s">
        <v>137</v>
      </c>
      <c r="BU10572" t="s">
        <v>137</v>
      </c>
      <c r="BW10572" t="s">
        <v>137</v>
      </c>
      <c r="BX10572" t="s">
        <v>137</v>
      </c>
      <c r="BY10572" t="s">
        <v>137</v>
      </c>
      <c r="BZ10572" t="s">
        <v>137</v>
      </c>
      <c r="CA10572" t="s">
        <v>137</v>
      </c>
      <c r="CB10572" t="s">
        <v>137</v>
      </c>
      <c r="CC10572" t="s">
        <v>137</v>
      </c>
      <c r="CD10572" t="s">
        <v>137</v>
      </c>
      <c r="CE10572" t="s">
        <v>137</v>
      </c>
      <c r="CF10572" t="s">
        <v>137</v>
      </c>
      <c r="CG10572" t="s">
        <v>137</v>
      </c>
      <c r="CH10572" t="s">
        <v>137</v>
      </c>
      <c r="CI10572" t="s">
        <v>137</v>
      </c>
      <c r="CJ10572" t="s">
        <v>137</v>
      </c>
      <c r="CK10572" t="s">
        <v>137</v>
      </c>
      <c r="CL10572" t="s">
        <v>137</v>
      </c>
      <c r="CM10572" t="s">
        <v>137</v>
      </c>
      <c r="CN10572" t="s">
        <v>137</v>
      </c>
      <c r="CO10572" t="s">
        <v>137</v>
      </c>
      <c r="CP10572" t="s">
        <v>137</v>
      </c>
      <c r="CQ10572" s="1">
        <v>44963.7</v>
      </c>
      <c r="CR10572" s="1">
        <v>44963.7</v>
      </c>
      <c r="CS10572" s="1"/>
      <c r="CT10572" t="s">
        <v>137</v>
      </c>
      <c r="CU10572" t="s">
        <v>137</v>
      </c>
      <c r="CV10572" t="s">
        <v>63840</v>
      </c>
      <c r="CW10572" t="s">
        <v>63840</v>
      </c>
      <c r="CX10572" s="3"/>
      <c r="CY10572" s="3"/>
      <c r="CZ10572">
        <v>1</v>
      </c>
      <c r="DA10572" t="s">
        <v>137</v>
      </c>
      <c r="DB10572" t="s">
        <v>137</v>
      </c>
      <c r="DC10572" t="s">
        <v>137</v>
      </c>
      <c r="DD10572" t="s">
        <v>137</v>
      </c>
      <c r="DE10572" t="s">
        <v>137</v>
      </c>
      <c r="DF10572" t="s">
        <v>137</v>
      </c>
      <c r="DG10572" t="s">
        <v>137</v>
      </c>
      <c r="DH10572" t="s">
        <v>137</v>
      </c>
      <c r="DI10572" t="s">
        <v>137</v>
      </c>
      <c r="DJ10572" t="s">
        <v>137</v>
      </c>
      <c r="DK10572">
        <v>0</v>
      </c>
      <c r="DL10572" t="s">
        <v>209</v>
      </c>
      <c r="DM10572" t="s">
        <v>63841</v>
      </c>
      <c r="DN10572" t="s">
        <v>137</v>
      </c>
      <c r="DO10572" s="1">
        <v>44963.7</v>
      </c>
      <c r="DP10572" s="1"/>
      <c r="DQ10572" t="s">
        <v>150</v>
      </c>
      <c r="DR10572" t="s">
        <v>151</v>
      </c>
      <c r="DS10572" t="s">
        <v>152</v>
      </c>
      <c r="DT10572" t="s">
        <v>137</v>
      </c>
      <c r="DU10572" t="s">
        <v>137</v>
      </c>
      <c r="DV10572" t="s">
        <v>137</v>
      </c>
      <c r="DW10572" t="s">
        <v>137</v>
      </c>
      <c r="DX10572" t="s">
        <v>137</v>
      </c>
      <c r="DY10572" t="s">
        <v>137</v>
      </c>
      <c r="DZ10572" t="s">
        <v>168</v>
      </c>
      <c r="EA10572" t="b">
        <v>0</v>
      </c>
      <c r="EB10572" t="s">
        <v>137</v>
      </c>
    </row>
    <row r="10573" spans="1:132" x14ac:dyDescent="0.25">
      <c r="A10573">
        <v>106027944</v>
      </c>
      <c r="B10573">
        <v>1459</v>
      </c>
      <c r="C10573" t="s">
        <v>192</v>
      </c>
      <c r="D10573" t="s">
        <v>193</v>
      </c>
      <c r="E10573" t="s">
        <v>134</v>
      </c>
      <c r="F10573" t="s">
        <v>135</v>
      </c>
      <c r="G10573" t="s">
        <v>194</v>
      </c>
      <c r="H10573" t="s">
        <v>195</v>
      </c>
      <c r="I10573" t="s">
        <v>196</v>
      </c>
      <c r="J10573" t="s">
        <v>1490</v>
      </c>
      <c r="K10573" t="s">
        <v>1491</v>
      </c>
      <c r="L10573" t="s">
        <v>1492</v>
      </c>
      <c r="M10573" t="s">
        <v>137</v>
      </c>
      <c r="N10573" t="s">
        <v>4105</v>
      </c>
      <c r="O10573" t="s">
        <v>4105</v>
      </c>
      <c r="P10573" s="1">
        <v>44963</v>
      </c>
      <c r="Q10573" s="1">
        <v>44963.405555555553</v>
      </c>
      <c r="R10573" s="1">
        <v>44963.405555555553</v>
      </c>
      <c r="S10573" s="1">
        <v>44963.560416666667</v>
      </c>
      <c r="T10573" s="1">
        <v>44963.560416666667</v>
      </c>
      <c r="U10573" t="s">
        <v>13165</v>
      </c>
      <c r="V10573" t="s">
        <v>137</v>
      </c>
      <c r="W10573" t="s">
        <v>137</v>
      </c>
      <c r="X10573" t="s">
        <v>155</v>
      </c>
      <c r="Y10573" t="s">
        <v>199</v>
      </c>
      <c r="Z10573" t="s">
        <v>137</v>
      </c>
      <c r="AA10573" t="s">
        <v>137</v>
      </c>
      <c r="AB10573" t="s">
        <v>137</v>
      </c>
      <c r="AC10573" t="s">
        <v>137</v>
      </c>
      <c r="AD10573" s="2"/>
      <c r="AE10573" t="s">
        <v>137</v>
      </c>
      <c r="AF10573" t="s">
        <v>137</v>
      </c>
      <c r="AG10573" t="s">
        <v>137</v>
      </c>
      <c r="AH10573" t="s">
        <v>137</v>
      </c>
      <c r="AI10573" t="s">
        <v>137</v>
      </c>
      <c r="AJ10573" t="s">
        <v>137</v>
      </c>
      <c r="AK10573" t="s">
        <v>137</v>
      </c>
      <c r="AL10573" s="2"/>
      <c r="AM10573" t="s">
        <v>137</v>
      </c>
      <c r="AN10573" t="s">
        <v>137</v>
      </c>
      <c r="AO10573" t="s">
        <v>137</v>
      </c>
      <c r="AP10573" t="s">
        <v>137</v>
      </c>
      <c r="AQ10573" t="s">
        <v>137</v>
      </c>
      <c r="AR10573" t="s">
        <v>137</v>
      </c>
      <c r="AS10573" t="s">
        <v>137</v>
      </c>
      <c r="AT10573" t="s">
        <v>137</v>
      </c>
      <c r="AU10573" t="s">
        <v>137</v>
      </c>
      <c r="AV10573" t="s">
        <v>137</v>
      </c>
      <c r="AW10573" t="s">
        <v>4106</v>
      </c>
      <c r="AX10573" t="s">
        <v>137</v>
      </c>
      <c r="AY10573" t="s">
        <v>137</v>
      </c>
      <c r="AZ10573" t="s">
        <v>137</v>
      </c>
      <c r="BA10573" t="s">
        <v>137</v>
      </c>
      <c r="BB10573" t="s">
        <v>137</v>
      </c>
      <c r="BC10573" t="s">
        <v>1363</v>
      </c>
      <c r="BD10573" t="s">
        <v>232</v>
      </c>
      <c r="BE10573" t="s">
        <v>63842</v>
      </c>
      <c r="BF10573" t="s">
        <v>63843</v>
      </c>
      <c r="BG10573" t="s">
        <v>137</v>
      </c>
      <c r="BH10573" t="s">
        <v>137</v>
      </c>
      <c r="BI10573" t="s">
        <v>137</v>
      </c>
      <c r="BJ10573" t="s">
        <v>137</v>
      </c>
      <c r="BK10573" t="s">
        <v>137</v>
      </c>
      <c r="BL10573" t="s">
        <v>137</v>
      </c>
      <c r="BM10573" t="s">
        <v>137</v>
      </c>
      <c r="BN10573" t="s">
        <v>137</v>
      </c>
      <c r="BO10573" t="s">
        <v>137</v>
      </c>
      <c r="BP10573" t="s">
        <v>137</v>
      </c>
      <c r="BQ10573" t="s">
        <v>137</v>
      </c>
      <c r="BR10573" t="s">
        <v>137</v>
      </c>
      <c r="BS10573" t="s">
        <v>137</v>
      </c>
      <c r="BT10573" t="s">
        <v>137</v>
      </c>
      <c r="BU10573" t="s">
        <v>137</v>
      </c>
      <c r="BW10573" t="s">
        <v>137</v>
      </c>
      <c r="BX10573" t="s">
        <v>137</v>
      </c>
      <c r="BY10573" t="s">
        <v>137</v>
      </c>
      <c r="BZ10573" t="s">
        <v>137</v>
      </c>
      <c r="CA10573" t="s">
        <v>137</v>
      </c>
      <c r="CB10573" t="s">
        <v>137</v>
      </c>
      <c r="CC10573" t="s">
        <v>137</v>
      </c>
      <c r="CD10573" t="s">
        <v>137</v>
      </c>
      <c r="CE10573" t="s">
        <v>137</v>
      </c>
      <c r="CF10573" t="s">
        <v>137</v>
      </c>
      <c r="CG10573" t="s">
        <v>137</v>
      </c>
      <c r="CH10573" t="s">
        <v>137</v>
      </c>
      <c r="CI10573" t="s">
        <v>137</v>
      </c>
      <c r="CJ10573" t="s">
        <v>137</v>
      </c>
      <c r="CK10573" t="s">
        <v>137</v>
      </c>
      <c r="CL10573" t="s">
        <v>137</v>
      </c>
      <c r="CM10573" t="s">
        <v>137</v>
      </c>
      <c r="CN10573" t="s">
        <v>137</v>
      </c>
      <c r="CO10573" t="s">
        <v>137</v>
      </c>
      <c r="CP10573" t="s">
        <v>137</v>
      </c>
      <c r="CQ10573" s="1">
        <v>44963.560416666667</v>
      </c>
      <c r="CR10573" s="1">
        <v>44963.560416666667</v>
      </c>
      <c r="CS10573" s="1"/>
      <c r="CT10573" t="s">
        <v>63844</v>
      </c>
      <c r="CU10573" t="s">
        <v>63844</v>
      </c>
      <c r="CV10573" t="s">
        <v>63845</v>
      </c>
      <c r="CW10573" t="s">
        <v>63845</v>
      </c>
      <c r="CX10573" s="3"/>
      <c r="CY10573" s="3"/>
      <c r="CZ10573">
        <v>1</v>
      </c>
      <c r="DA10573" t="s">
        <v>63846</v>
      </c>
      <c r="DB10573" t="s">
        <v>137</v>
      </c>
      <c r="DC10573" t="s">
        <v>137</v>
      </c>
      <c r="DD10573" t="s">
        <v>137</v>
      </c>
      <c r="DE10573" t="s">
        <v>137</v>
      </c>
      <c r="DF10573" t="s">
        <v>63847</v>
      </c>
      <c r="DG10573" t="s">
        <v>137</v>
      </c>
      <c r="DH10573" t="s">
        <v>137</v>
      </c>
      <c r="DI10573" t="s">
        <v>137</v>
      </c>
      <c r="DJ10573" t="s">
        <v>137</v>
      </c>
      <c r="DK10573">
        <v>0</v>
      </c>
      <c r="DL10573" t="s">
        <v>137</v>
      </c>
      <c r="DM10573" t="s">
        <v>63848</v>
      </c>
      <c r="DN10573" t="s">
        <v>137</v>
      </c>
      <c r="DO10573" s="1">
        <v>44963.560416666667</v>
      </c>
      <c r="DP10573" s="1"/>
      <c r="DQ10573" t="s">
        <v>1490</v>
      </c>
      <c r="DR10573" t="s">
        <v>1491</v>
      </c>
      <c r="DS10573" t="s">
        <v>1492</v>
      </c>
      <c r="DT10573" t="s">
        <v>137</v>
      </c>
      <c r="DU10573" t="s">
        <v>137</v>
      </c>
      <c r="DV10573" t="s">
        <v>137</v>
      </c>
      <c r="DW10573" t="s">
        <v>137</v>
      </c>
      <c r="DX10573" t="s">
        <v>137</v>
      </c>
      <c r="DY10573" t="s">
        <v>137</v>
      </c>
      <c r="DZ10573" t="s">
        <v>148</v>
      </c>
      <c r="EA10573" t="b">
        <v>0</v>
      </c>
      <c r="EB10573" t="s">
        <v>137</v>
      </c>
    </row>
    <row r="10574" spans="1:132" x14ac:dyDescent="0.25">
      <c r="A10574">
        <v>106023518</v>
      </c>
      <c r="B10574">
        <v>1458</v>
      </c>
      <c r="C10574" t="s">
        <v>192</v>
      </c>
      <c r="D10574" t="s">
        <v>224</v>
      </c>
      <c r="E10574" t="s">
        <v>134</v>
      </c>
      <c r="F10574" t="s">
        <v>135</v>
      </c>
      <c r="G10574" t="s">
        <v>194</v>
      </c>
      <c r="H10574" t="s">
        <v>137</v>
      </c>
      <c r="I10574" t="s">
        <v>225</v>
      </c>
      <c r="J10574" t="s">
        <v>32127</v>
      </c>
      <c r="K10574" t="s">
        <v>32128</v>
      </c>
      <c r="L10574" t="s">
        <v>32129</v>
      </c>
      <c r="M10574" t="s">
        <v>137</v>
      </c>
      <c r="N10574" t="s">
        <v>711</v>
      </c>
      <c r="O10574" t="s">
        <v>711</v>
      </c>
      <c r="P10574" s="1">
        <v>44963</v>
      </c>
      <c r="Q10574" s="1">
        <v>44963.381944444445</v>
      </c>
      <c r="R10574" s="1">
        <v>44963.381944444445</v>
      </c>
      <c r="S10574" s="1">
        <v>45057.588194444441</v>
      </c>
      <c r="T10574" s="1">
        <v>45057.588194444441</v>
      </c>
      <c r="U10574" t="s">
        <v>21769</v>
      </c>
      <c r="V10574" t="s">
        <v>137</v>
      </c>
      <c r="W10574" t="s">
        <v>137</v>
      </c>
      <c r="X10574" t="s">
        <v>231</v>
      </c>
      <c r="Y10574" t="s">
        <v>713</v>
      </c>
      <c r="Z10574" t="s">
        <v>137</v>
      </c>
      <c r="AA10574" t="s">
        <v>137</v>
      </c>
      <c r="AB10574" t="s">
        <v>137</v>
      </c>
      <c r="AC10574" t="s">
        <v>137</v>
      </c>
      <c r="AD10574" s="2"/>
      <c r="AE10574" t="s">
        <v>137</v>
      </c>
      <c r="AF10574" t="s">
        <v>137</v>
      </c>
      <c r="AG10574" t="s">
        <v>137</v>
      </c>
      <c r="AH10574" t="s">
        <v>137</v>
      </c>
      <c r="AI10574" t="s">
        <v>137</v>
      </c>
      <c r="AJ10574" t="s">
        <v>137</v>
      </c>
      <c r="AK10574" t="s">
        <v>137</v>
      </c>
      <c r="AL10574" s="2"/>
      <c r="AM10574" t="s">
        <v>137</v>
      </c>
      <c r="AN10574" t="s">
        <v>137</v>
      </c>
      <c r="AO10574" t="s">
        <v>137</v>
      </c>
      <c r="AP10574" t="s">
        <v>137</v>
      </c>
      <c r="AQ10574" t="s">
        <v>137</v>
      </c>
      <c r="AR10574" t="s">
        <v>137</v>
      </c>
      <c r="AS10574" t="s">
        <v>137</v>
      </c>
      <c r="AT10574" t="s">
        <v>137</v>
      </c>
      <c r="AU10574" t="s">
        <v>137</v>
      </c>
      <c r="AV10574" t="s">
        <v>63849</v>
      </c>
      <c r="AW10574" t="s">
        <v>29352</v>
      </c>
      <c r="AX10574" t="s">
        <v>364</v>
      </c>
      <c r="AY10574" t="s">
        <v>137</v>
      </c>
      <c r="AZ10574" t="s">
        <v>137</v>
      </c>
      <c r="BA10574" t="s">
        <v>137</v>
      </c>
      <c r="BB10574" t="s">
        <v>137</v>
      </c>
      <c r="BC10574" t="s">
        <v>137</v>
      </c>
      <c r="BD10574" t="s">
        <v>137</v>
      </c>
      <c r="BE10574" t="s">
        <v>137</v>
      </c>
      <c r="BF10574" t="s">
        <v>137</v>
      </c>
      <c r="BG10574" t="s">
        <v>137</v>
      </c>
      <c r="BH10574" t="s">
        <v>137</v>
      </c>
      <c r="BI10574" t="s">
        <v>137</v>
      </c>
      <c r="BJ10574" t="s">
        <v>137</v>
      </c>
      <c r="BK10574" t="s">
        <v>137</v>
      </c>
      <c r="BL10574" t="s">
        <v>137</v>
      </c>
      <c r="BM10574" t="s">
        <v>137</v>
      </c>
      <c r="BN10574" t="s">
        <v>137</v>
      </c>
      <c r="BO10574" t="s">
        <v>137</v>
      </c>
      <c r="BP10574" t="s">
        <v>137</v>
      </c>
      <c r="BQ10574" t="s">
        <v>137</v>
      </c>
      <c r="BR10574" t="s">
        <v>137</v>
      </c>
      <c r="BS10574" t="s">
        <v>137</v>
      </c>
      <c r="BT10574" t="s">
        <v>137</v>
      </c>
      <c r="BU10574" t="s">
        <v>137</v>
      </c>
      <c r="BW10574" t="s">
        <v>137</v>
      </c>
      <c r="BX10574" t="s">
        <v>137</v>
      </c>
      <c r="BY10574" t="s">
        <v>137</v>
      </c>
      <c r="BZ10574" t="s">
        <v>137</v>
      </c>
      <c r="CA10574" t="s">
        <v>137</v>
      </c>
      <c r="CB10574" t="s">
        <v>137</v>
      </c>
      <c r="CC10574" t="s">
        <v>137</v>
      </c>
      <c r="CD10574" t="s">
        <v>137</v>
      </c>
      <c r="CE10574" t="s">
        <v>137</v>
      </c>
      <c r="CF10574" t="s">
        <v>137</v>
      </c>
      <c r="CG10574" t="s">
        <v>137</v>
      </c>
      <c r="CH10574" t="s">
        <v>137</v>
      </c>
      <c r="CI10574" t="s">
        <v>137</v>
      </c>
      <c r="CJ10574" t="s">
        <v>137</v>
      </c>
      <c r="CK10574" t="s">
        <v>137</v>
      </c>
      <c r="CL10574" t="s">
        <v>137</v>
      </c>
      <c r="CM10574" t="s">
        <v>137</v>
      </c>
      <c r="CN10574" t="s">
        <v>137</v>
      </c>
      <c r="CO10574" t="s">
        <v>137</v>
      </c>
      <c r="CP10574" t="s">
        <v>137</v>
      </c>
      <c r="CQ10574" s="1">
        <v>45057.588194444441</v>
      </c>
      <c r="CR10574" s="1">
        <v>45057.588194444441</v>
      </c>
      <c r="CS10574" s="1"/>
      <c r="CT10574" t="s">
        <v>63850</v>
      </c>
      <c r="CU10574" t="s">
        <v>63850</v>
      </c>
      <c r="CV10574" t="s">
        <v>63851</v>
      </c>
      <c r="CW10574" t="s">
        <v>63852</v>
      </c>
      <c r="CX10574" s="3"/>
      <c r="CY10574" s="3"/>
      <c r="CZ10574">
        <v>1</v>
      </c>
      <c r="DA10574" t="s">
        <v>63853</v>
      </c>
      <c r="DB10574" t="s">
        <v>137</v>
      </c>
      <c r="DC10574" t="s">
        <v>137</v>
      </c>
      <c r="DD10574" t="s">
        <v>137</v>
      </c>
      <c r="DE10574" t="s">
        <v>137</v>
      </c>
      <c r="DF10574" t="s">
        <v>63854</v>
      </c>
      <c r="DG10574" t="s">
        <v>900</v>
      </c>
      <c r="DH10574" t="s">
        <v>1285</v>
      </c>
      <c r="DI10574" t="s">
        <v>137</v>
      </c>
      <c r="DJ10574" t="s">
        <v>137</v>
      </c>
      <c r="DK10574">
        <v>0</v>
      </c>
      <c r="DL10574" t="s">
        <v>209</v>
      </c>
      <c r="DM10574" t="s">
        <v>137</v>
      </c>
      <c r="DN10574" t="s">
        <v>137</v>
      </c>
      <c r="DO10574" s="1">
        <v>45057.588194444441</v>
      </c>
      <c r="DP10574" s="1"/>
      <c r="DQ10574" t="s">
        <v>32127</v>
      </c>
      <c r="DR10574" t="s">
        <v>32128</v>
      </c>
      <c r="DS10574" t="s">
        <v>32129</v>
      </c>
      <c r="DT10574" t="s">
        <v>63855</v>
      </c>
      <c r="DU10574" t="s">
        <v>137</v>
      </c>
      <c r="DV10574" t="s">
        <v>237</v>
      </c>
      <c r="DW10574" t="s">
        <v>137</v>
      </c>
      <c r="DX10574" t="s">
        <v>137</v>
      </c>
      <c r="DY10574" t="s">
        <v>137</v>
      </c>
      <c r="DZ10574" t="s">
        <v>148</v>
      </c>
      <c r="EA10574" t="b">
        <v>0</v>
      </c>
      <c r="EB10574" t="s">
        <v>137</v>
      </c>
    </row>
    <row r="10575" spans="1:132" x14ac:dyDescent="0.25">
      <c r="A10575">
        <v>106021356</v>
      </c>
      <c r="B10575">
        <v>1457</v>
      </c>
      <c r="C10575" t="s">
        <v>192</v>
      </c>
      <c r="D10575" t="s">
        <v>63856</v>
      </c>
      <c r="E10575" t="s">
        <v>134</v>
      </c>
      <c r="F10575" t="s">
        <v>162</v>
      </c>
      <c r="G10575" t="s">
        <v>137</v>
      </c>
      <c r="H10575" t="s">
        <v>137</v>
      </c>
      <c r="I10575" t="s">
        <v>63857</v>
      </c>
      <c r="J10575" t="s">
        <v>150</v>
      </c>
      <c r="K10575" t="s">
        <v>151</v>
      </c>
      <c r="L10575" t="s">
        <v>152</v>
      </c>
      <c r="M10575" t="s">
        <v>137</v>
      </c>
      <c r="N10575" t="s">
        <v>41121</v>
      </c>
      <c r="O10575" t="s">
        <v>41121</v>
      </c>
      <c r="P10575" s="1"/>
      <c r="Q10575" s="1">
        <v>44963.369444444441</v>
      </c>
      <c r="R10575" s="1">
        <v>44963.369444444441</v>
      </c>
      <c r="S10575" s="1">
        <v>44971.487500000003</v>
      </c>
      <c r="T10575" s="1">
        <v>44971.487500000003</v>
      </c>
      <c r="U10575" t="s">
        <v>9238</v>
      </c>
      <c r="V10575" t="s">
        <v>137</v>
      </c>
      <c r="W10575" t="s">
        <v>137</v>
      </c>
      <c r="X10575" t="s">
        <v>176</v>
      </c>
      <c r="Y10575" t="s">
        <v>199</v>
      </c>
      <c r="Z10575" t="s">
        <v>137</v>
      </c>
      <c r="AA10575" t="s">
        <v>137</v>
      </c>
      <c r="AB10575" t="s">
        <v>137</v>
      </c>
      <c r="AC10575" t="s">
        <v>137</v>
      </c>
      <c r="AD10575" s="2"/>
      <c r="AE10575" t="s">
        <v>137</v>
      </c>
      <c r="AF10575" t="s">
        <v>137</v>
      </c>
      <c r="AG10575" t="s">
        <v>137</v>
      </c>
      <c r="AH10575" t="s">
        <v>137</v>
      </c>
      <c r="AI10575" t="s">
        <v>137</v>
      </c>
      <c r="AJ10575" t="s">
        <v>137</v>
      </c>
      <c r="AK10575" t="s">
        <v>137</v>
      </c>
      <c r="AL10575" s="2"/>
      <c r="AM10575" t="s">
        <v>137</v>
      </c>
      <c r="AN10575" t="s">
        <v>137</v>
      </c>
      <c r="AO10575" t="s">
        <v>137</v>
      </c>
      <c r="AP10575" t="s">
        <v>137</v>
      </c>
      <c r="AQ10575" t="s">
        <v>137</v>
      </c>
      <c r="AR10575" t="s">
        <v>137</v>
      </c>
      <c r="AS10575" t="s">
        <v>137</v>
      </c>
      <c r="AT10575" t="s">
        <v>137</v>
      </c>
      <c r="AU10575" t="s">
        <v>137</v>
      </c>
      <c r="AV10575" t="s">
        <v>137</v>
      </c>
      <c r="AW10575" t="s">
        <v>137</v>
      </c>
      <c r="AX10575" t="s">
        <v>137</v>
      </c>
      <c r="AY10575" t="s">
        <v>137</v>
      </c>
      <c r="AZ10575" t="s">
        <v>137</v>
      </c>
      <c r="BA10575" t="s">
        <v>137</v>
      </c>
      <c r="BB10575" t="s">
        <v>137</v>
      </c>
      <c r="BC10575" t="s">
        <v>137</v>
      </c>
      <c r="BD10575" t="s">
        <v>137</v>
      </c>
      <c r="BE10575" t="s">
        <v>137</v>
      </c>
      <c r="BF10575" t="s">
        <v>137</v>
      </c>
      <c r="BG10575" t="s">
        <v>137</v>
      </c>
      <c r="BH10575" t="s">
        <v>137</v>
      </c>
      <c r="BI10575" t="s">
        <v>137</v>
      </c>
      <c r="BJ10575" t="s">
        <v>137</v>
      </c>
      <c r="BK10575" t="s">
        <v>137</v>
      </c>
      <c r="BL10575" t="s">
        <v>137</v>
      </c>
      <c r="BM10575" t="s">
        <v>137</v>
      </c>
      <c r="BN10575" t="s">
        <v>137</v>
      </c>
      <c r="BO10575" t="s">
        <v>137</v>
      </c>
      <c r="BP10575" t="s">
        <v>137</v>
      </c>
      <c r="BQ10575" t="s">
        <v>137</v>
      </c>
      <c r="BR10575" t="s">
        <v>137</v>
      </c>
      <c r="BS10575" t="s">
        <v>137</v>
      </c>
      <c r="BT10575" t="s">
        <v>137</v>
      </c>
      <c r="BU10575" t="s">
        <v>137</v>
      </c>
      <c r="BW10575" t="s">
        <v>137</v>
      </c>
      <c r="BX10575" t="s">
        <v>137</v>
      </c>
      <c r="BY10575" t="s">
        <v>137</v>
      </c>
      <c r="BZ10575" t="s">
        <v>137</v>
      </c>
      <c r="CA10575" t="s">
        <v>137</v>
      </c>
      <c r="CB10575" t="s">
        <v>137</v>
      </c>
      <c r="CC10575" t="s">
        <v>137</v>
      </c>
      <c r="CD10575" t="s">
        <v>137</v>
      </c>
      <c r="CE10575" t="s">
        <v>137</v>
      </c>
      <c r="CF10575" t="s">
        <v>137</v>
      </c>
      <c r="CG10575" t="s">
        <v>137</v>
      </c>
      <c r="CH10575" t="s">
        <v>137</v>
      </c>
      <c r="CI10575" t="s">
        <v>137</v>
      </c>
      <c r="CJ10575" t="s">
        <v>137</v>
      </c>
      <c r="CK10575" t="s">
        <v>137</v>
      </c>
      <c r="CL10575" t="s">
        <v>137</v>
      </c>
      <c r="CM10575" t="s">
        <v>137</v>
      </c>
      <c r="CN10575" t="s">
        <v>137</v>
      </c>
      <c r="CO10575" t="s">
        <v>137</v>
      </c>
      <c r="CP10575" t="s">
        <v>137</v>
      </c>
      <c r="CQ10575" s="1">
        <v>44971.487500000003</v>
      </c>
      <c r="CR10575" s="1">
        <v>44971.487500000003</v>
      </c>
      <c r="CS10575" s="1"/>
      <c r="CT10575" t="s">
        <v>19562</v>
      </c>
      <c r="CU10575" t="s">
        <v>18591</v>
      </c>
      <c r="CV10575" t="s">
        <v>63858</v>
      </c>
      <c r="CW10575" t="s">
        <v>63859</v>
      </c>
      <c r="CX10575" s="3"/>
      <c r="CY10575" s="3"/>
      <c r="CZ10575">
        <v>3</v>
      </c>
      <c r="DA10575" t="s">
        <v>137</v>
      </c>
      <c r="DB10575" t="s">
        <v>137</v>
      </c>
      <c r="DC10575" t="s">
        <v>137</v>
      </c>
      <c r="DD10575" t="s">
        <v>137</v>
      </c>
      <c r="DE10575" t="s">
        <v>137</v>
      </c>
      <c r="DF10575" t="s">
        <v>63860</v>
      </c>
      <c r="DG10575" t="s">
        <v>137</v>
      </c>
      <c r="DH10575" t="s">
        <v>137</v>
      </c>
      <c r="DI10575" t="s">
        <v>137</v>
      </c>
      <c r="DJ10575" t="s">
        <v>137</v>
      </c>
      <c r="DK10575">
        <v>0</v>
      </c>
      <c r="DL10575" t="s">
        <v>209</v>
      </c>
      <c r="DM10575" t="s">
        <v>63861</v>
      </c>
      <c r="DN10575" t="s">
        <v>137</v>
      </c>
      <c r="DO10575" s="1">
        <v>44971.487500000003</v>
      </c>
      <c r="DP10575" s="1"/>
      <c r="DQ10575" t="s">
        <v>534</v>
      </c>
      <c r="DR10575" t="s">
        <v>535</v>
      </c>
      <c r="DS10575" t="s">
        <v>536</v>
      </c>
      <c r="DT10575" t="s">
        <v>137</v>
      </c>
      <c r="DU10575" t="s">
        <v>137</v>
      </c>
      <c r="DV10575" t="s">
        <v>137</v>
      </c>
      <c r="DW10575" t="s">
        <v>137</v>
      </c>
      <c r="DX10575" t="s">
        <v>63862</v>
      </c>
      <c r="DY10575" t="s">
        <v>137</v>
      </c>
      <c r="DZ10575" t="s">
        <v>168</v>
      </c>
      <c r="EA10575" t="b">
        <v>0</v>
      </c>
      <c r="EB10575" t="s">
        <v>137</v>
      </c>
    </row>
    <row r="10576" spans="1:132" x14ac:dyDescent="0.25">
      <c r="A10576">
        <v>106021118</v>
      </c>
      <c r="B10576">
        <v>1456</v>
      </c>
      <c r="C10576" t="s">
        <v>192</v>
      </c>
      <c r="D10576" t="s">
        <v>62015</v>
      </c>
      <c r="E10576" t="s">
        <v>134</v>
      </c>
      <c r="F10576" t="s">
        <v>162</v>
      </c>
      <c r="G10576" t="s">
        <v>137</v>
      </c>
      <c r="H10576" t="s">
        <v>137</v>
      </c>
      <c r="I10576" t="s">
        <v>63863</v>
      </c>
      <c r="J10576" t="s">
        <v>1034</v>
      </c>
      <c r="K10576" t="s">
        <v>846</v>
      </c>
      <c r="L10576" t="s">
        <v>1035</v>
      </c>
      <c r="M10576" t="s">
        <v>137</v>
      </c>
      <c r="N10576" t="s">
        <v>59365</v>
      </c>
      <c r="O10576" t="s">
        <v>59365</v>
      </c>
      <c r="P10576" s="1"/>
      <c r="Q10576" s="1">
        <v>44963.367361111108</v>
      </c>
      <c r="R10576" s="1">
        <v>44963.367361111108</v>
      </c>
      <c r="S10576" s="1">
        <v>44963.574305555558</v>
      </c>
      <c r="T10576" s="1">
        <v>44963.574305555558</v>
      </c>
      <c r="U10576" t="s">
        <v>38131</v>
      </c>
      <c r="V10576" t="s">
        <v>137</v>
      </c>
      <c r="W10576" t="s">
        <v>137</v>
      </c>
      <c r="X10576" t="s">
        <v>185</v>
      </c>
      <c r="Y10576" t="s">
        <v>1276</v>
      </c>
      <c r="Z10576" t="s">
        <v>137</v>
      </c>
      <c r="AA10576" t="s">
        <v>137</v>
      </c>
      <c r="AB10576" t="s">
        <v>137</v>
      </c>
      <c r="AC10576" t="s">
        <v>137</v>
      </c>
      <c r="AD10576" s="2"/>
      <c r="AE10576" t="s">
        <v>137</v>
      </c>
      <c r="AF10576" t="s">
        <v>137</v>
      </c>
      <c r="AG10576" t="s">
        <v>137</v>
      </c>
      <c r="AH10576" t="s">
        <v>137</v>
      </c>
      <c r="AI10576" t="s">
        <v>137</v>
      </c>
      <c r="AJ10576" t="s">
        <v>137</v>
      </c>
      <c r="AK10576" t="s">
        <v>137</v>
      </c>
      <c r="AL10576" s="2"/>
      <c r="AM10576" t="s">
        <v>137</v>
      </c>
      <c r="AN10576" t="s">
        <v>137</v>
      </c>
      <c r="AO10576" t="s">
        <v>137</v>
      </c>
      <c r="AP10576" t="s">
        <v>137</v>
      </c>
      <c r="AQ10576" t="s">
        <v>137</v>
      </c>
      <c r="AR10576" t="s">
        <v>137</v>
      </c>
      <c r="AS10576" t="s">
        <v>137</v>
      </c>
      <c r="AT10576" t="s">
        <v>137</v>
      </c>
      <c r="AU10576" t="s">
        <v>137</v>
      </c>
      <c r="AV10576" t="s">
        <v>137</v>
      </c>
      <c r="AW10576" t="s">
        <v>137</v>
      </c>
      <c r="AX10576" t="s">
        <v>137</v>
      </c>
      <c r="AY10576" t="s">
        <v>137</v>
      </c>
      <c r="AZ10576" t="s">
        <v>137</v>
      </c>
      <c r="BA10576" t="s">
        <v>137</v>
      </c>
      <c r="BB10576" t="s">
        <v>137</v>
      </c>
      <c r="BC10576" t="s">
        <v>137</v>
      </c>
      <c r="BD10576" t="s">
        <v>137</v>
      </c>
      <c r="BE10576" t="s">
        <v>137</v>
      </c>
      <c r="BF10576" t="s">
        <v>137</v>
      </c>
      <c r="BG10576" t="s">
        <v>137</v>
      </c>
      <c r="BH10576" t="s">
        <v>137</v>
      </c>
      <c r="BI10576" t="s">
        <v>137</v>
      </c>
      <c r="BJ10576" t="s">
        <v>137</v>
      </c>
      <c r="BK10576" t="s">
        <v>137</v>
      </c>
      <c r="BL10576" t="s">
        <v>137</v>
      </c>
      <c r="BM10576" t="s">
        <v>137</v>
      </c>
      <c r="BN10576" t="s">
        <v>137</v>
      </c>
      <c r="BO10576" t="s">
        <v>137</v>
      </c>
      <c r="BP10576" t="s">
        <v>137</v>
      </c>
      <c r="BQ10576" t="s">
        <v>137</v>
      </c>
      <c r="BR10576" t="s">
        <v>137</v>
      </c>
      <c r="BS10576" t="s">
        <v>137</v>
      </c>
      <c r="BT10576" t="s">
        <v>137</v>
      </c>
      <c r="BU10576" t="s">
        <v>137</v>
      </c>
      <c r="BW10576" t="s">
        <v>137</v>
      </c>
      <c r="BX10576" t="s">
        <v>137</v>
      </c>
      <c r="BY10576" t="s">
        <v>137</v>
      </c>
      <c r="BZ10576" t="s">
        <v>137</v>
      </c>
      <c r="CA10576" t="s">
        <v>137</v>
      </c>
      <c r="CB10576" t="s">
        <v>137</v>
      </c>
      <c r="CC10576" t="s">
        <v>137</v>
      </c>
      <c r="CD10576" t="s">
        <v>137</v>
      </c>
      <c r="CE10576" t="s">
        <v>137</v>
      </c>
      <c r="CF10576" t="s">
        <v>137</v>
      </c>
      <c r="CG10576" t="s">
        <v>137</v>
      </c>
      <c r="CH10576" t="s">
        <v>137</v>
      </c>
      <c r="CI10576" t="s">
        <v>137</v>
      </c>
      <c r="CJ10576" t="s">
        <v>137</v>
      </c>
      <c r="CK10576" t="s">
        <v>137</v>
      </c>
      <c r="CL10576" t="s">
        <v>137</v>
      </c>
      <c r="CM10576" t="s">
        <v>137</v>
      </c>
      <c r="CN10576" t="s">
        <v>137</v>
      </c>
      <c r="CO10576" t="s">
        <v>137</v>
      </c>
      <c r="CP10576" t="s">
        <v>137</v>
      </c>
      <c r="CQ10576" s="1">
        <v>44963.574305555558</v>
      </c>
      <c r="CR10576" s="1">
        <v>44963.370138888888</v>
      </c>
      <c r="CS10576" s="1"/>
      <c r="CT10576" t="s">
        <v>137</v>
      </c>
      <c r="CU10576" t="s">
        <v>137</v>
      </c>
      <c r="CV10576" t="s">
        <v>539</v>
      </c>
      <c r="CW10576" t="s">
        <v>1775</v>
      </c>
      <c r="CX10576" s="3"/>
      <c r="CY10576" s="3"/>
      <c r="CZ10576">
        <v>1</v>
      </c>
      <c r="DA10576" t="s">
        <v>137</v>
      </c>
      <c r="DB10576" t="s">
        <v>137</v>
      </c>
      <c r="DC10576" t="s">
        <v>137</v>
      </c>
      <c r="DD10576" t="s">
        <v>137</v>
      </c>
      <c r="DE10576" t="s">
        <v>137</v>
      </c>
      <c r="DF10576" t="s">
        <v>137</v>
      </c>
      <c r="DG10576" t="s">
        <v>137</v>
      </c>
      <c r="DH10576" t="s">
        <v>137</v>
      </c>
      <c r="DI10576" t="s">
        <v>137</v>
      </c>
      <c r="DJ10576" t="s">
        <v>137</v>
      </c>
      <c r="DK10576">
        <v>0</v>
      </c>
      <c r="DL10576" t="s">
        <v>137</v>
      </c>
      <c r="DM10576" t="s">
        <v>137</v>
      </c>
      <c r="DN10576" t="s">
        <v>137</v>
      </c>
      <c r="DO10576" s="1">
        <v>44963.370138888888</v>
      </c>
      <c r="DP10576" s="1"/>
      <c r="DQ10576" t="s">
        <v>62970</v>
      </c>
      <c r="DR10576" t="s">
        <v>62971</v>
      </c>
      <c r="DS10576" t="s">
        <v>62972</v>
      </c>
      <c r="DT10576" t="s">
        <v>63864</v>
      </c>
      <c r="DU10576" t="s">
        <v>137</v>
      </c>
      <c r="DV10576" t="s">
        <v>137</v>
      </c>
      <c r="DW10576" t="s">
        <v>137</v>
      </c>
      <c r="DX10576" t="s">
        <v>137</v>
      </c>
      <c r="DY10576" t="s">
        <v>137</v>
      </c>
      <c r="DZ10576" t="s">
        <v>168</v>
      </c>
      <c r="EA10576" t="b">
        <v>0</v>
      </c>
      <c r="EB10576" t="s">
        <v>137</v>
      </c>
    </row>
    <row r="10577" spans="1:132" x14ac:dyDescent="0.25">
      <c r="A10577">
        <v>106018361</v>
      </c>
      <c r="B10577">
        <v>1455</v>
      </c>
      <c r="C10577" t="s">
        <v>192</v>
      </c>
      <c r="D10577" t="s">
        <v>133</v>
      </c>
      <c r="E10577" t="s">
        <v>134</v>
      </c>
      <c r="F10577" t="s">
        <v>135</v>
      </c>
      <c r="G10577" t="s">
        <v>136</v>
      </c>
      <c r="H10577" t="s">
        <v>137</v>
      </c>
      <c r="I10577" t="s">
        <v>138</v>
      </c>
      <c r="J10577" t="s">
        <v>1034</v>
      </c>
      <c r="K10577" t="s">
        <v>846</v>
      </c>
      <c r="L10577" t="s">
        <v>1035</v>
      </c>
      <c r="M10577" t="s">
        <v>137</v>
      </c>
      <c r="N10577" t="s">
        <v>944</v>
      </c>
      <c r="O10577" t="s">
        <v>944</v>
      </c>
      <c r="P10577" s="1">
        <v>44964</v>
      </c>
      <c r="Q10577" s="1">
        <v>44963.345138888886</v>
      </c>
      <c r="R10577" s="1">
        <v>44963.345138888886</v>
      </c>
      <c r="S10577" s="1">
        <v>44981.509722222225</v>
      </c>
      <c r="T10577" s="1">
        <v>44981.509722222225</v>
      </c>
      <c r="U10577" t="s">
        <v>812</v>
      </c>
      <c r="V10577" t="s">
        <v>137</v>
      </c>
      <c r="W10577" t="s">
        <v>137</v>
      </c>
      <c r="X10577" t="s">
        <v>454</v>
      </c>
      <c r="Y10577" t="s">
        <v>813</v>
      </c>
      <c r="Z10577" t="s">
        <v>137</v>
      </c>
      <c r="AA10577" t="s">
        <v>137</v>
      </c>
      <c r="AB10577" t="s">
        <v>137</v>
      </c>
      <c r="AC10577" t="s">
        <v>137</v>
      </c>
      <c r="AD10577" s="2"/>
      <c r="AE10577" t="s">
        <v>137</v>
      </c>
      <c r="AF10577" t="s">
        <v>137</v>
      </c>
      <c r="AG10577" t="s">
        <v>137</v>
      </c>
      <c r="AH10577" t="s">
        <v>137</v>
      </c>
      <c r="AI10577" t="s">
        <v>137</v>
      </c>
      <c r="AJ10577" t="s">
        <v>137</v>
      </c>
      <c r="AK10577" t="s">
        <v>137</v>
      </c>
      <c r="AL10577" s="2"/>
      <c r="AM10577" t="s">
        <v>137</v>
      </c>
      <c r="AN10577" t="s">
        <v>137</v>
      </c>
      <c r="AO10577" t="s">
        <v>137</v>
      </c>
      <c r="AP10577" t="s">
        <v>137</v>
      </c>
      <c r="AQ10577" t="s">
        <v>137</v>
      </c>
      <c r="AR10577" t="s">
        <v>137</v>
      </c>
      <c r="AS10577" t="s">
        <v>137</v>
      </c>
      <c r="AT10577" t="s">
        <v>137</v>
      </c>
      <c r="AU10577" t="s">
        <v>137</v>
      </c>
      <c r="AV10577" t="s">
        <v>137</v>
      </c>
      <c r="AW10577" t="s">
        <v>137</v>
      </c>
      <c r="AX10577" t="s">
        <v>137</v>
      </c>
      <c r="AY10577" t="s">
        <v>137</v>
      </c>
      <c r="AZ10577" t="s">
        <v>137</v>
      </c>
      <c r="BA10577" t="s">
        <v>137</v>
      </c>
      <c r="BB10577" t="s">
        <v>137</v>
      </c>
      <c r="BC10577" t="s">
        <v>137</v>
      </c>
      <c r="BD10577" t="s">
        <v>137</v>
      </c>
      <c r="BE10577" t="s">
        <v>137</v>
      </c>
      <c r="BF10577" t="s">
        <v>137</v>
      </c>
      <c r="BG10577" t="s">
        <v>137</v>
      </c>
      <c r="BH10577" t="s">
        <v>137</v>
      </c>
      <c r="BI10577" t="s">
        <v>137</v>
      </c>
      <c r="BJ10577" t="s">
        <v>137</v>
      </c>
      <c r="BK10577" t="s">
        <v>137</v>
      </c>
      <c r="BL10577" t="s">
        <v>137</v>
      </c>
      <c r="BM10577" t="s">
        <v>137</v>
      </c>
      <c r="BN10577" t="s">
        <v>137</v>
      </c>
      <c r="BO10577" t="s">
        <v>137</v>
      </c>
      <c r="BP10577" t="s">
        <v>63865</v>
      </c>
      <c r="BQ10577" t="s">
        <v>137</v>
      </c>
      <c r="BR10577" t="s">
        <v>137</v>
      </c>
      <c r="BS10577" t="s">
        <v>137</v>
      </c>
      <c r="BT10577" t="s">
        <v>137</v>
      </c>
      <c r="BU10577" t="s">
        <v>137</v>
      </c>
      <c r="BW10577" t="s">
        <v>137</v>
      </c>
      <c r="BX10577" t="s">
        <v>137</v>
      </c>
      <c r="BY10577" t="s">
        <v>137</v>
      </c>
      <c r="BZ10577" t="s">
        <v>137</v>
      </c>
      <c r="CA10577" t="s">
        <v>137</v>
      </c>
      <c r="CB10577" t="s">
        <v>137</v>
      </c>
      <c r="CC10577" t="s">
        <v>137</v>
      </c>
      <c r="CD10577" t="s">
        <v>137</v>
      </c>
      <c r="CE10577" t="s">
        <v>137</v>
      </c>
      <c r="CF10577" t="s">
        <v>137</v>
      </c>
      <c r="CG10577" t="s">
        <v>137</v>
      </c>
      <c r="CH10577" t="s">
        <v>137</v>
      </c>
      <c r="CI10577" t="s">
        <v>137</v>
      </c>
      <c r="CJ10577" t="s">
        <v>137</v>
      </c>
      <c r="CK10577" t="s">
        <v>137</v>
      </c>
      <c r="CL10577" t="s">
        <v>137</v>
      </c>
      <c r="CM10577" t="s">
        <v>137</v>
      </c>
      <c r="CN10577" t="s">
        <v>137</v>
      </c>
      <c r="CO10577" t="s">
        <v>137</v>
      </c>
      <c r="CP10577" t="s">
        <v>137</v>
      </c>
      <c r="CQ10577" s="1">
        <v>44981.509722222225</v>
      </c>
      <c r="CR10577" s="1">
        <v>44981.509722222225</v>
      </c>
      <c r="CS10577" s="1"/>
      <c r="CT10577" t="s">
        <v>63866</v>
      </c>
      <c r="CU10577" t="s">
        <v>63867</v>
      </c>
      <c r="CV10577" t="s">
        <v>63868</v>
      </c>
      <c r="CW10577" t="s">
        <v>63869</v>
      </c>
      <c r="CX10577" s="3"/>
      <c r="CY10577" s="3"/>
      <c r="CZ10577">
        <v>2</v>
      </c>
      <c r="DA10577" t="s">
        <v>63870</v>
      </c>
      <c r="DB10577" t="s">
        <v>137</v>
      </c>
      <c r="DC10577" t="s">
        <v>137</v>
      </c>
      <c r="DD10577" t="s">
        <v>137</v>
      </c>
      <c r="DE10577" t="s">
        <v>137</v>
      </c>
      <c r="DF10577" t="s">
        <v>63871</v>
      </c>
      <c r="DG10577" t="s">
        <v>900</v>
      </c>
      <c r="DH10577" t="s">
        <v>1199</v>
      </c>
      <c r="DI10577" t="s">
        <v>137</v>
      </c>
      <c r="DJ10577" t="s">
        <v>137</v>
      </c>
      <c r="DK10577">
        <v>0</v>
      </c>
      <c r="DL10577" t="s">
        <v>209</v>
      </c>
      <c r="DM10577" t="s">
        <v>63872</v>
      </c>
      <c r="DN10577" t="s">
        <v>137</v>
      </c>
      <c r="DO10577" s="1">
        <v>44981.509722222225</v>
      </c>
      <c r="DP10577" s="1"/>
      <c r="DQ10577" t="s">
        <v>1034</v>
      </c>
      <c r="DR10577" t="s">
        <v>846</v>
      </c>
      <c r="DS10577" t="s">
        <v>1035</v>
      </c>
      <c r="DT10577" t="s">
        <v>137</v>
      </c>
      <c r="DU10577" t="s">
        <v>137</v>
      </c>
      <c r="DV10577" t="s">
        <v>137</v>
      </c>
      <c r="DW10577" t="s">
        <v>137</v>
      </c>
      <c r="DX10577" t="s">
        <v>2059</v>
      </c>
      <c r="DY10577" t="s">
        <v>137</v>
      </c>
      <c r="DZ10577" t="s">
        <v>148</v>
      </c>
      <c r="EA10577" t="b">
        <v>0</v>
      </c>
      <c r="EB10577" t="s">
        <v>137</v>
      </c>
    </row>
    <row r="10578" spans="1:132" x14ac:dyDescent="0.25">
      <c r="A10578">
        <v>105981424</v>
      </c>
      <c r="B10578">
        <v>1454</v>
      </c>
      <c r="C10578" t="s">
        <v>192</v>
      </c>
      <c r="D10578" t="s">
        <v>474</v>
      </c>
      <c r="E10578" t="s">
        <v>134</v>
      </c>
      <c r="F10578" t="s">
        <v>135</v>
      </c>
      <c r="G10578" t="s">
        <v>163</v>
      </c>
      <c r="H10578" t="s">
        <v>137</v>
      </c>
      <c r="I10578" t="s">
        <v>475</v>
      </c>
      <c r="J10578" t="s">
        <v>150</v>
      </c>
      <c r="K10578" t="s">
        <v>151</v>
      </c>
      <c r="L10578" t="s">
        <v>152</v>
      </c>
      <c r="M10578" t="s">
        <v>137</v>
      </c>
      <c r="N10578" t="s">
        <v>39220</v>
      </c>
      <c r="O10578" t="s">
        <v>39220</v>
      </c>
      <c r="P10578" s="1">
        <v>44966.041666666664</v>
      </c>
      <c r="Q10578" s="1">
        <v>44960.868055555555</v>
      </c>
      <c r="R10578" s="1">
        <v>44960.868055555555</v>
      </c>
      <c r="S10578" s="1">
        <v>44963.629166666666</v>
      </c>
      <c r="T10578" s="1">
        <v>44963.629166666666</v>
      </c>
      <c r="U10578" t="s">
        <v>23820</v>
      </c>
      <c r="V10578" t="s">
        <v>137</v>
      </c>
      <c r="W10578" t="s">
        <v>137</v>
      </c>
      <c r="X10578" t="s">
        <v>360</v>
      </c>
      <c r="Y10578" t="s">
        <v>470</v>
      </c>
      <c r="Z10578" t="s">
        <v>63873</v>
      </c>
      <c r="AA10578" t="s">
        <v>232</v>
      </c>
      <c r="AB10578" t="s">
        <v>137</v>
      </c>
      <c r="AC10578" t="s">
        <v>137</v>
      </c>
      <c r="AD10578" s="2"/>
      <c r="AE10578" t="s">
        <v>137</v>
      </c>
      <c r="AF10578" t="s">
        <v>137</v>
      </c>
      <c r="AG10578" t="s">
        <v>137</v>
      </c>
      <c r="AH10578" t="s">
        <v>137</v>
      </c>
      <c r="AI10578" t="s">
        <v>137</v>
      </c>
      <c r="AJ10578" t="s">
        <v>137</v>
      </c>
      <c r="AK10578" t="s">
        <v>137</v>
      </c>
      <c r="AL10578" s="2"/>
      <c r="AM10578" t="s">
        <v>137</v>
      </c>
      <c r="AN10578" t="s">
        <v>137</v>
      </c>
      <c r="AO10578" t="s">
        <v>137</v>
      </c>
      <c r="AP10578" t="s">
        <v>137</v>
      </c>
      <c r="AQ10578" t="s">
        <v>137</v>
      </c>
      <c r="AR10578" t="s">
        <v>137</v>
      </c>
      <c r="AS10578" t="s">
        <v>137</v>
      </c>
      <c r="AT10578" t="s">
        <v>137</v>
      </c>
      <c r="AU10578" t="s">
        <v>137</v>
      </c>
      <c r="AV10578" t="s">
        <v>7786</v>
      </c>
      <c r="AW10578" t="s">
        <v>137</v>
      </c>
      <c r="AX10578" t="s">
        <v>137</v>
      </c>
      <c r="AY10578" t="s">
        <v>137</v>
      </c>
      <c r="AZ10578" t="s">
        <v>137</v>
      </c>
      <c r="BA10578" t="s">
        <v>137</v>
      </c>
      <c r="BB10578" t="s">
        <v>137</v>
      </c>
      <c r="BC10578" t="s">
        <v>137</v>
      </c>
      <c r="BD10578" t="s">
        <v>137</v>
      </c>
      <c r="BE10578" t="s">
        <v>137</v>
      </c>
      <c r="BF10578" t="s">
        <v>137</v>
      </c>
      <c r="BG10578" t="s">
        <v>137</v>
      </c>
      <c r="BH10578" t="s">
        <v>137</v>
      </c>
      <c r="BI10578" t="s">
        <v>137</v>
      </c>
      <c r="BJ10578" t="s">
        <v>137</v>
      </c>
      <c r="BK10578" t="s">
        <v>137</v>
      </c>
      <c r="BL10578" t="s">
        <v>137</v>
      </c>
      <c r="BM10578" t="s">
        <v>137</v>
      </c>
      <c r="BN10578" t="s">
        <v>137</v>
      </c>
      <c r="BO10578" t="s">
        <v>137</v>
      </c>
      <c r="BP10578" t="s">
        <v>137</v>
      </c>
      <c r="BQ10578" t="s">
        <v>137</v>
      </c>
      <c r="BR10578" t="s">
        <v>137</v>
      </c>
      <c r="BS10578" t="s">
        <v>137</v>
      </c>
      <c r="BT10578" t="s">
        <v>137</v>
      </c>
      <c r="BU10578" t="s">
        <v>137</v>
      </c>
      <c r="BW10578" t="s">
        <v>137</v>
      </c>
      <c r="BX10578" t="s">
        <v>137</v>
      </c>
      <c r="BY10578" t="s">
        <v>137</v>
      </c>
      <c r="BZ10578" t="s">
        <v>137</v>
      </c>
      <c r="CA10578" t="s">
        <v>137</v>
      </c>
      <c r="CB10578" t="s">
        <v>137</v>
      </c>
      <c r="CC10578" t="s">
        <v>137</v>
      </c>
      <c r="CD10578" t="s">
        <v>137</v>
      </c>
      <c r="CE10578" t="s">
        <v>137</v>
      </c>
      <c r="CF10578" t="s">
        <v>137</v>
      </c>
      <c r="CG10578" t="s">
        <v>137</v>
      </c>
      <c r="CH10578" t="s">
        <v>137</v>
      </c>
      <c r="CI10578" t="s">
        <v>137</v>
      </c>
      <c r="CJ10578" t="s">
        <v>137</v>
      </c>
      <c r="CK10578" t="s">
        <v>137</v>
      </c>
      <c r="CL10578" t="s">
        <v>137</v>
      </c>
      <c r="CM10578" t="s">
        <v>137</v>
      </c>
      <c r="CN10578" t="s">
        <v>137</v>
      </c>
      <c r="CO10578" t="s">
        <v>137</v>
      </c>
      <c r="CP10578" t="s">
        <v>137</v>
      </c>
      <c r="CQ10578" s="1">
        <v>44963.629166666666</v>
      </c>
      <c r="CR10578" s="1">
        <v>44963.629166666666</v>
      </c>
      <c r="CS10578" s="1"/>
      <c r="CT10578" t="s">
        <v>137</v>
      </c>
      <c r="CU10578" t="s">
        <v>137</v>
      </c>
      <c r="CV10578" t="s">
        <v>63874</v>
      </c>
      <c r="CW10578" t="s">
        <v>63875</v>
      </c>
      <c r="CX10578" s="3"/>
      <c r="CY10578" s="3"/>
      <c r="CZ10578">
        <v>1</v>
      </c>
      <c r="DA10578" t="s">
        <v>63876</v>
      </c>
      <c r="DB10578" t="s">
        <v>137</v>
      </c>
      <c r="DC10578" t="s">
        <v>137</v>
      </c>
      <c r="DD10578" t="s">
        <v>137</v>
      </c>
      <c r="DE10578" t="s">
        <v>137</v>
      </c>
      <c r="DF10578" t="s">
        <v>137</v>
      </c>
      <c r="DG10578" t="s">
        <v>137</v>
      </c>
      <c r="DH10578" t="s">
        <v>137</v>
      </c>
      <c r="DI10578" t="s">
        <v>137</v>
      </c>
      <c r="DJ10578" t="s">
        <v>137</v>
      </c>
      <c r="DK10578">
        <v>0</v>
      </c>
      <c r="DL10578" t="s">
        <v>209</v>
      </c>
      <c r="DM10578" t="s">
        <v>63877</v>
      </c>
      <c r="DN10578" t="s">
        <v>137</v>
      </c>
      <c r="DO10578" s="1">
        <v>44963.629166666666</v>
      </c>
      <c r="DP10578" s="1"/>
      <c r="DQ10578" t="s">
        <v>150</v>
      </c>
      <c r="DR10578" t="s">
        <v>151</v>
      </c>
      <c r="DS10578" t="s">
        <v>152</v>
      </c>
      <c r="DT10578" t="s">
        <v>137</v>
      </c>
      <c r="DU10578" t="s">
        <v>137</v>
      </c>
      <c r="DV10578" t="s">
        <v>140</v>
      </c>
      <c r="DW10578" t="s">
        <v>137</v>
      </c>
      <c r="DX10578" t="s">
        <v>137</v>
      </c>
      <c r="DY10578" t="s">
        <v>137</v>
      </c>
      <c r="DZ10578" t="s">
        <v>148</v>
      </c>
      <c r="EA10578" t="b">
        <v>0</v>
      </c>
      <c r="EB10578" t="s">
        <v>137</v>
      </c>
    </row>
    <row r="10579" spans="1:132" x14ac:dyDescent="0.25">
      <c r="A10579">
        <v>105965282</v>
      </c>
      <c r="B10579">
        <v>1453</v>
      </c>
      <c r="C10579" t="s">
        <v>192</v>
      </c>
      <c r="D10579" t="s">
        <v>63878</v>
      </c>
      <c r="E10579" t="s">
        <v>134</v>
      </c>
      <c r="F10579" t="s">
        <v>532</v>
      </c>
      <c r="G10579" t="s">
        <v>137</v>
      </c>
      <c r="H10579" t="s">
        <v>137</v>
      </c>
      <c r="I10579" t="s">
        <v>137</v>
      </c>
      <c r="J10579" t="s">
        <v>32127</v>
      </c>
      <c r="K10579" t="s">
        <v>32128</v>
      </c>
      <c r="L10579" t="s">
        <v>32129</v>
      </c>
      <c r="M10579" t="s">
        <v>137</v>
      </c>
      <c r="N10579" t="s">
        <v>34936</v>
      </c>
      <c r="O10579" t="s">
        <v>34936</v>
      </c>
      <c r="P10579" s="1"/>
      <c r="Q10579" s="1">
        <v>44960.629861111112</v>
      </c>
      <c r="R10579" s="1">
        <v>44960.629861111112</v>
      </c>
      <c r="S10579" s="1">
        <v>44993.568055555559</v>
      </c>
      <c r="T10579" s="1">
        <v>44993.568055555559</v>
      </c>
      <c r="U10579" t="s">
        <v>52266</v>
      </c>
      <c r="V10579" t="s">
        <v>137</v>
      </c>
      <c r="W10579" t="s">
        <v>137</v>
      </c>
      <c r="X10579" t="s">
        <v>369</v>
      </c>
      <c r="Y10579" t="s">
        <v>199</v>
      </c>
      <c r="Z10579" t="s">
        <v>137</v>
      </c>
      <c r="AA10579" t="s">
        <v>137</v>
      </c>
      <c r="AB10579" t="s">
        <v>137</v>
      </c>
      <c r="AC10579" t="s">
        <v>137</v>
      </c>
      <c r="AD10579" s="2"/>
      <c r="AE10579" t="s">
        <v>137</v>
      </c>
      <c r="AF10579" t="s">
        <v>137</v>
      </c>
      <c r="AG10579" t="s">
        <v>137</v>
      </c>
      <c r="AH10579" t="s">
        <v>137</v>
      </c>
      <c r="AI10579" t="s">
        <v>137</v>
      </c>
      <c r="AJ10579" t="s">
        <v>137</v>
      </c>
      <c r="AK10579" t="s">
        <v>137</v>
      </c>
      <c r="AL10579" s="2"/>
      <c r="AM10579" t="s">
        <v>137</v>
      </c>
      <c r="AN10579" t="s">
        <v>137</v>
      </c>
      <c r="AO10579" t="s">
        <v>137</v>
      </c>
      <c r="AP10579" t="s">
        <v>137</v>
      </c>
      <c r="AQ10579" t="s">
        <v>137</v>
      </c>
      <c r="AR10579" t="s">
        <v>137</v>
      </c>
      <c r="AS10579" t="s">
        <v>137</v>
      </c>
      <c r="AT10579" t="s">
        <v>137</v>
      </c>
      <c r="AU10579" t="s">
        <v>137</v>
      </c>
      <c r="AV10579" t="s">
        <v>137</v>
      </c>
      <c r="AW10579" t="s">
        <v>137</v>
      </c>
      <c r="AX10579" t="s">
        <v>137</v>
      </c>
      <c r="AY10579" t="s">
        <v>137</v>
      </c>
      <c r="AZ10579" t="s">
        <v>137</v>
      </c>
      <c r="BA10579" t="s">
        <v>137</v>
      </c>
      <c r="BB10579" t="s">
        <v>137</v>
      </c>
      <c r="BC10579" t="s">
        <v>137</v>
      </c>
      <c r="BD10579" t="s">
        <v>137</v>
      </c>
      <c r="BE10579" t="s">
        <v>137</v>
      </c>
      <c r="BF10579" t="s">
        <v>137</v>
      </c>
      <c r="BG10579" t="s">
        <v>137</v>
      </c>
      <c r="BH10579" t="s">
        <v>137</v>
      </c>
      <c r="BI10579" t="s">
        <v>137</v>
      </c>
      <c r="BJ10579" t="s">
        <v>137</v>
      </c>
      <c r="BK10579" t="s">
        <v>137</v>
      </c>
      <c r="BL10579" t="s">
        <v>137</v>
      </c>
      <c r="BM10579" t="s">
        <v>137</v>
      </c>
      <c r="BN10579" t="s">
        <v>137</v>
      </c>
      <c r="BO10579" t="s">
        <v>137</v>
      </c>
      <c r="BP10579" t="s">
        <v>137</v>
      </c>
      <c r="BQ10579" t="s">
        <v>137</v>
      </c>
      <c r="BR10579" t="s">
        <v>137</v>
      </c>
      <c r="BS10579" t="s">
        <v>137</v>
      </c>
      <c r="BT10579" t="s">
        <v>137</v>
      </c>
      <c r="BU10579" t="s">
        <v>137</v>
      </c>
      <c r="BW10579" t="s">
        <v>137</v>
      </c>
      <c r="BX10579" t="s">
        <v>137</v>
      </c>
      <c r="BY10579" t="s">
        <v>137</v>
      </c>
      <c r="BZ10579" t="s">
        <v>137</v>
      </c>
      <c r="CA10579" t="s">
        <v>137</v>
      </c>
      <c r="CB10579" t="s">
        <v>137</v>
      </c>
      <c r="CC10579" t="s">
        <v>137</v>
      </c>
      <c r="CD10579" t="s">
        <v>137</v>
      </c>
      <c r="CE10579" t="s">
        <v>137</v>
      </c>
      <c r="CF10579" t="s">
        <v>137</v>
      </c>
      <c r="CG10579" t="s">
        <v>137</v>
      </c>
      <c r="CH10579" t="s">
        <v>137</v>
      </c>
      <c r="CI10579" t="s">
        <v>137</v>
      </c>
      <c r="CJ10579" t="s">
        <v>137</v>
      </c>
      <c r="CK10579" t="s">
        <v>137</v>
      </c>
      <c r="CL10579" t="s">
        <v>137</v>
      </c>
      <c r="CM10579" t="s">
        <v>137</v>
      </c>
      <c r="CN10579" t="s">
        <v>137</v>
      </c>
      <c r="CO10579" t="s">
        <v>137</v>
      </c>
      <c r="CP10579" t="s">
        <v>137</v>
      </c>
      <c r="CQ10579" s="1">
        <v>44993.568055555559</v>
      </c>
      <c r="CR10579" s="1">
        <v>44993.568055555559</v>
      </c>
      <c r="CS10579" s="1"/>
      <c r="CT10579" t="s">
        <v>7122</v>
      </c>
      <c r="CU10579" t="s">
        <v>7122</v>
      </c>
      <c r="CV10579" t="s">
        <v>63879</v>
      </c>
      <c r="CW10579" t="s">
        <v>63880</v>
      </c>
      <c r="CX10579" s="3"/>
      <c r="CY10579" s="3"/>
      <c r="DA10579" t="s">
        <v>137</v>
      </c>
      <c r="DB10579" t="s">
        <v>137</v>
      </c>
      <c r="DC10579" t="s">
        <v>137</v>
      </c>
      <c r="DD10579" t="s">
        <v>137</v>
      </c>
      <c r="DE10579" t="s">
        <v>137</v>
      </c>
      <c r="DF10579" t="s">
        <v>63881</v>
      </c>
      <c r="DG10579" t="s">
        <v>900</v>
      </c>
      <c r="DH10579" t="s">
        <v>32509</v>
      </c>
      <c r="DI10579" t="s">
        <v>137</v>
      </c>
      <c r="DJ10579" t="s">
        <v>137</v>
      </c>
      <c r="DK10579">
        <v>0</v>
      </c>
      <c r="DL10579" t="s">
        <v>209</v>
      </c>
      <c r="DM10579" t="s">
        <v>137</v>
      </c>
      <c r="DN10579" t="s">
        <v>137</v>
      </c>
      <c r="DO10579" s="1">
        <v>44993.568055555559</v>
      </c>
      <c r="DP10579" s="1"/>
      <c r="DQ10579" t="s">
        <v>32127</v>
      </c>
      <c r="DR10579" t="s">
        <v>32128</v>
      </c>
      <c r="DS10579" t="s">
        <v>32129</v>
      </c>
      <c r="DT10579" t="s">
        <v>137</v>
      </c>
      <c r="DU10579" t="s">
        <v>137</v>
      </c>
      <c r="DV10579" t="s">
        <v>137</v>
      </c>
      <c r="DW10579" t="s">
        <v>137</v>
      </c>
      <c r="DX10579" t="s">
        <v>137</v>
      </c>
      <c r="DY10579" t="s">
        <v>137</v>
      </c>
      <c r="DZ10579" t="s">
        <v>168</v>
      </c>
      <c r="EA10579" t="b">
        <v>0</v>
      </c>
      <c r="EB10579" t="s">
        <v>137</v>
      </c>
    </row>
    <row r="10580" spans="1:132" x14ac:dyDescent="0.25">
      <c r="A10580">
        <v>105964036</v>
      </c>
      <c r="B10580">
        <v>1452</v>
      </c>
      <c r="C10580" t="s">
        <v>192</v>
      </c>
      <c r="D10580" t="s">
        <v>193</v>
      </c>
      <c r="E10580" t="s">
        <v>134</v>
      </c>
      <c r="F10580" t="s">
        <v>135</v>
      </c>
      <c r="G10580" t="s">
        <v>194</v>
      </c>
      <c r="H10580" t="s">
        <v>195</v>
      </c>
      <c r="I10580" t="s">
        <v>196</v>
      </c>
      <c r="J10580" t="s">
        <v>52452</v>
      </c>
      <c r="K10580" t="s">
        <v>52453</v>
      </c>
      <c r="L10580" t="s">
        <v>52454</v>
      </c>
      <c r="M10580" t="s">
        <v>137</v>
      </c>
      <c r="N10580" t="s">
        <v>13053</v>
      </c>
      <c r="O10580" t="s">
        <v>13053</v>
      </c>
      <c r="P10580" s="1"/>
      <c r="Q10580" s="1">
        <v>44960.620833333334</v>
      </c>
      <c r="R10580" s="1">
        <v>44960.620833333334</v>
      </c>
      <c r="S10580" s="1">
        <v>44965.603472222225</v>
      </c>
      <c r="T10580" s="1">
        <v>44965.603472222225</v>
      </c>
      <c r="U10580" t="s">
        <v>198</v>
      </c>
      <c r="V10580" t="s">
        <v>137</v>
      </c>
      <c r="W10580" t="s">
        <v>137</v>
      </c>
      <c r="X10580" t="s">
        <v>185</v>
      </c>
      <c r="Y10580" t="s">
        <v>199</v>
      </c>
      <c r="Z10580" t="s">
        <v>137</v>
      </c>
      <c r="AA10580" t="s">
        <v>137</v>
      </c>
      <c r="AB10580" t="s">
        <v>137</v>
      </c>
      <c r="AC10580" t="s">
        <v>137</v>
      </c>
      <c r="AD10580" s="2"/>
      <c r="AE10580" t="s">
        <v>137</v>
      </c>
      <c r="AF10580" t="s">
        <v>137</v>
      </c>
      <c r="AG10580" t="s">
        <v>137</v>
      </c>
      <c r="AH10580" t="s">
        <v>137</v>
      </c>
      <c r="AI10580" t="s">
        <v>137</v>
      </c>
      <c r="AJ10580" t="s">
        <v>137</v>
      </c>
      <c r="AK10580" t="s">
        <v>137</v>
      </c>
      <c r="AL10580" s="2"/>
      <c r="AM10580" t="s">
        <v>137</v>
      </c>
      <c r="AN10580" t="s">
        <v>137</v>
      </c>
      <c r="AO10580" t="s">
        <v>137</v>
      </c>
      <c r="AP10580" t="s">
        <v>137</v>
      </c>
      <c r="AQ10580" t="s">
        <v>137</v>
      </c>
      <c r="AR10580" t="s">
        <v>137</v>
      </c>
      <c r="AS10580" t="s">
        <v>137</v>
      </c>
      <c r="AT10580" t="s">
        <v>137</v>
      </c>
      <c r="AU10580" t="s">
        <v>137</v>
      </c>
      <c r="AV10580" t="s">
        <v>137</v>
      </c>
      <c r="AW10580" t="s">
        <v>8173</v>
      </c>
      <c r="AX10580" t="s">
        <v>137</v>
      </c>
      <c r="AY10580" t="s">
        <v>137</v>
      </c>
      <c r="AZ10580" t="s">
        <v>137</v>
      </c>
      <c r="BA10580" t="s">
        <v>137</v>
      </c>
      <c r="BB10580" t="s">
        <v>137</v>
      </c>
      <c r="BC10580" t="s">
        <v>63882</v>
      </c>
      <c r="BD10580" t="s">
        <v>232</v>
      </c>
      <c r="BE10580" t="s">
        <v>63883</v>
      </c>
      <c r="BF10580" t="s">
        <v>34193</v>
      </c>
      <c r="BG10580" t="s">
        <v>137</v>
      </c>
      <c r="BH10580" t="s">
        <v>137</v>
      </c>
      <c r="BI10580" t="s">
        <v>137</v>
      </c>
      <c r="BJ10580" t="s">
        <v>137</v>
      </c>
      <c r="BK10580" t="s">
        <v>137</v>
      </c>
      <c r="BL10580" t="s">
        <v>137</v>
      </c>
      <c r="BM10580" t="s">
        <v>137</v>
      </c>
      <c r="BN10580" t="s">
        <v>137</v>
      </c>
      <c r="BO10580" t="s">
        <v>137</v>
      </c>
      <c r="BP10580" t="s">
        <v>137</v>
      </c>
      <c r="BQ10580" t="s">
        <v>137</v>
      </c>
      <c r="BR10580" t="s">
        <v>137</v>
      </c>
      <c r="BS10580" t="s">
        <v>137</v>
      </c>
      <c r="BT10580" t="s">
        <v>137</v>
      </c>
      <c r="BU10580" t="s">
        <v>137</v>
      </c>
      <c r="BW10580" t="s">
        <v>137</v>
      </c>
      <c r="BX10580" t="s">
        <v>137</v>
      </c>
      <c r="BY10580" t="s">
        <v>137</v>
      </c>
      <c r="BZ10580" t="s">
        <v>137</v>
      </c>
      <c r="CA10580" t="s">
        <v>137</v>
      </c>
      <c r="CB10580" t="s">
        <v>137</v>
      </c>
      <c r="CC10580" t="s">
        <v>137</v>
      </c>
      <c r="CD10580" t="s">
        <v>137</v>
      </c>
      <c r="CE10580" t="s">
        <v>137</v>
      </c>
      <c r="CF10580" t="s">
        <v>137</v>
      </c>
      <c r="CG10580" t="s">
        <v>137</v>
      </c>
      <c r="CH10580" t="s">
        <v>137</v>
      </c>
      <c r="CI10580" t="s">
        <v>137</v>
      </c>
      <c r="CJ10580" t="s">
        <v>137</v>
      </c>
      <c r="CK10580" t="s">
        <v>137</v>
      </c>
      <c r="CL10580" t="s">
        <v>137</v>
      </c>
      <c r="CM10580" t="s">
        <v>137</v>
      </c>
      <c r="CN10580" t="s">
        <v>137</v>
      </c>
      <c r="CO10580" t="s">
        <v>137</v>
      </c>
      <c r="CP10580" t="s">
        <v>137</v>
      </c>
      <c r="CQ10580" s="1">
        <v>44965.603472222225</v>
      </c>
      <c r="CR10580" s="1">
        <v>44965.603472222225</v>
      </c>
      <c r="CS10580" s="1"/>
      <c r="CT10580" t="s">
        <v>63884</v>
      </c>
      <c r="CU10580" t="s">
        <v>63885</v>
      </c>
      <c r="CV10580" t="s">
        <v>63886</v>
      </c>
      <c r="CW10580" t="s">
        <v>63887</v>
      </c>
      <c r="CX10580" s="3"/>
      <c r="CY10580" s="3"/>
      <c r="CZ10580">
        <v>1</v>
      </c>
      <c r="DA10580" t="s">
        <v>63888</v>
      </c>
      <c r="DB10580" t="s">
        <v>137</v>
      </c>
      <c r="DC10580" t="s">
        <v>137</v>
      </c>
      <c r="DD10580" t="s">
        <v>137</v>
      </c>
      <c r="DE10580" t="s">
        <v>137</v>
      </c>
      <c r="DF10580" t="s">
        <v>63889</v>
      </c>
      <c r="DG10580" t="s">
        <v>137</v>
      </c>
      <c r="DH10580" t="s">
        <v>137</v>
      </c>
      <c r="DI10580" t="s">
        <v>137</v>
      </c>
      <c r="DJ10580" t="s">
        <v>137</v>
      </c>
      <c r="DK10580">
        <v>0</v>
      </c>
      <c r="DL10580" t="s">
        <v>209</v>
      </c>
      <c r="DM10580" t="s">
        <v>63890</v>
      </c>
      <c r="DN10580" t="s">
        <v>137</v>
      </c>
      <c r="DO10580" s="1">
        <v>44965.603472222225</v>
      </c>
      <c r="DP10580" s="1"/>
      <c r="DQ10580" t="s">
        <v>52452</v>
      </c>
      <c r="DR10580" t="s">
        <v>52453</v>
      </c>
      <c r="DS10580" t="s">
        <v>52454</v>
      </c>
      <c r="DT10580" t="s">
        <v>137</v>
      </c>
      <c r="DU10580" t="s">
        <v>137</v>
      </c>
      <c r="DV10580" t="s">
        <v>137</v>
      </c>
      <c r="DW10580" t="s">
        <v>137</v>
      </c>
      <c r="DX10580" t="s">
        <v>137</v>
      </c>
      <c r="DY10580" t="s">
        <v>137</v>
      </c>
      <c r="DZ10580" t="s">
        <v>148</v>
      </c>
      <c r="EA10580" t="b">
        <v>0</v>
      </c>
      <c r="EB10580" t="s">
        <v>137</v>
      </c>
    </row>
    <row r="10581" spans="1:132" x14ac:dyDescent="0.25">
      <c r="A10581">
        <v>105963924</v>
      </c>
      <c r="B10581">
        <v>1451</v>
      </c>
      <c r="C10581" t="s">
        <v>192</v>
      </c>
      <c r="D10581" t="s">
        <v>830</v>
      </c>
      <c r="E10581" t="s">
        <v>134</v>
      </c>
      <c r="F10581" t="s">
        <v>135</v>
      </c>
      <c r="G10581" t="s">
        <v>670</v>
      </c>
      <c r="H10581" t="s">
        <v>831</v>
      </c>
      <c r="I10581" t="s">
        <v>832</v>
      </c>
      <c r="J10581" t="s">
        <v>150</v>
      </c>
      <c r="K10581" t="s">
        <v>151</v>
      </c>
      <c r="L10581" t="s">
        <v>152</v>
      </c>
      <c r="M10581" t="s">
        <v>137</v>
      </c>
      <c r="N10581" t="s">
        <v>13053</v>
      </c>
      <c r="O10581" t="s">
        <v>13053</v>
      </c>
      <c r="P10581" s="1">
        <v>44970</v>
      </c>
      <c r="Q10581" s="1">
        <v>44960.620138888888</v>
      </c>
      <c r="R10581" s="1">
        <v>44960.620138888888</v>
      </c>
      <c r="S10581" s="1">
        <v>45609.794444444444</v>
      </c>
      <c r="T10581" s="1">
        <v>45609.794444444444</v>
      </c>
      <c r="U10581" t="s">
        <v>834</v>
      </c>
      <c r="V10581" t="s">
        <v>137</v>
      </c>
      <c r="W10581" t="s">
        <v>137</v>
      </c>
      <c r="X10581" t="s">
        <v>185</v>
      </c>
      <c r="Y10581" t="s">
        <v>361</v>
      </c>
      <c r="Z10581" t="s">
        <v>137</v>
      </c>
      <c r="AA10581" t="s">
        <v>63891</v>
      </c>
      <c r="AB10581" t="s">
        <v>137</v>
      </c>
      <c r="AC10581" t="s">
        <v>835</v>
      </c>
      <c r="AD10581" s="2">
        <v>44970</v>
      </c>
      <c r="AE10581" t="s">
        <v>57147</v>
      </c>
      <c r="AF10581" t="s">
        <v>8173</v>
      </c>
      <c r="AG10581" t="s">
        <v>63892</v>
      </c>
      <c r="AH10581" t="s">
        <v>137</v>
      </c>
      <c r="AI10581" t="s">
        <v>137</v>
      </c>
      <c r="AJ10581" t="s">
        <v>137</v>
      </c>
      <c r="AK10581" t="s">
        <v>137</v>
      </c>
      <c r="AL10581" s="2"/>
      <c r="AM10581" t="s">
        <v>906</v>
      </c>
      <c r="AN10581" t="s">
        <v>63893</v>
      </c>
      <c r="AO10581" t="s">
        <v>137</v>
      </c>
      <c r="AP10581" t="s">
        <v>63894</v>
      </c>
      <c r="AQ10581" t="s">
        <v>137</v>
      </c>
      <c r="AR10581" t="s">
        <v>137</v>
      </c>
      <c r="AS10581" t="s">
        <v>137</v>
      </c>
      <c r="AT10581" t="s">
        <v>137</v>
      </c>
      <c r="AU10581" t="s">
        <v>137</v>
      </c>
      <c r="AV10581" t="s">
        <v>137</v>
      </c>
      <c r="AW10581" t="s">
        <v>137</v>
      </c>
      <c r="AX10581" t="s">
        <v>137</v>
      </c>
      <c r="AY10581" t="s">
        <v>137</v>
      </c>
      <c r="AZ10581" t="s">
        <v>137</v>
      </c>
      <c r="BA10581" t="s">
        <v>3263</v>
      </c>
      <c r="BB10581" t="s">
        <v>137</v>
      </c>
      <c r="BC10581" t="s">
        <v>137</v>
      </c>
      <c r="BD10581" t="s">
        <v>137</v>
      </c>
      <c r="BE10581" t="s">
        <v>137</v>
      </c>
      <c r="BF10581" t="s">
        <v>137</v>
      </c>
      <c r="BG10581" t="s">
        <v>137</v>
      </c>
      <c r="BH10581" t="s">
        <v>137</v>
      </c>
      <c r="BI10581" t="s">
        <v>137</v>
      </c>
      <c r="BJ10581" t="s">
        <v>137</v>
      </c>
      <c r="BK10581" t="s">
        <v>137</v>
      </c>
      <c r="BL10581" t="s">
        <v>137</v>
      </c>
      <c r="BM10581" t="s">
        <v>137</v>
      </c>
      <c r="BN10581" t="s">
        <v>137</v>
      </c>
      <c r="BO10581" t="s">
        <v>137</v>
      </c>
      <c r="BP10581" t="s">
        <v>137</v>
      </c>
      <c r="BQ10581" t="s">
        <v>137</v>
      </c>
      <c r="BR10581" t="s">
        <v>137</v>
      </c>
      <c r="BS10581" t="s">
        <v>137</v>
      </c>
      <c r="BT10581" t="s">
        <v>137</v>
      </c>
      <c r="BU10581" t="s">
        <v>137</v>
      </c>
      <c r="BV10581">
        <v>526</v>
      </c>
      <c r="BW10581" t="s">
        <v>841</v>
      </c>
      <c r="BX10581" t="s">
        <v>63895</v>
      </c>
      <c r="BY10581" t="s">
        <v>137</v>
      </c>
      <c r="BZ10581" t="s">
        <v>137</v>
      </c>
      <c r="CA10581" t="s">
        <v>137</v>
      </c>
      <c r="CB10581" t="s">
        <v>137</v>
      </c>
      <c r="CC10581" t="s">
        <v>137</v>
      </c>
      <c r="CD10581" t="s">
        <v>843</v>
      </c>
      <c r="CE10581" t="s">
        <v>63896</v>
      </c>
      <c r="CF10581" t="s">
        <v>844</v>
      </c>
      <c r="CG10581" t="s">
        <v>910</v>
      </c>
      <c r="CH10581" t="s">
        <v>910</v>
      </c>
      <c r="CI10581" t="s">
        <v>681</v>
      </c>
      <c r="CJ10581" t="s">
        <v>137</v>
      </c>
      <c r="CK10581" t="s">
        <v>137</v>
      </c>
      <c r="CL10581" t="s">
        <v>137</v>
      </c>
      <c r="CM10581" t="s">
        <v>137</v>
      </c>
      <c r="CN10581" t="s">
        <v>137</v>
      </c>
      <c r="CO10581" t="s">
        <v>137</v>
      </c>
      <c r="CP10581" t="s">
        <v>137</v>
      </c>
      <c r="CQ10581" s="1">
        <v>44967.410416666666</v>
      </c>
      <c r="CR10581" s="1">
        <v>44967.410416666666</v>
      </c>
      <c r="CS10581" s="1"/>
      <c r="CT10581" t="s">
        <v>137</v>
      </c>
      <c r="CU10581" t="s">
        <v>137</v>
      </c>
      <c r="CV10581" t="s">
        <v>63897</v>
      </c>
      <c r="CW10581" t="s">
        <v>63898</v>
      </c>
      <c r="CX10581" s="3"/>
      <c r="CY10581" s="3"/>
      <c r="CZ10581">
        <v>1</v>
      </c>
      <c r="DA10581" t="s">
        <v>63899</v>
      </c>
      <c r="DB10581" t="s">
        <v>137</v>
      </c>
      <c r="DC10581" t="s">
        <v>137</v>
      </c>
      <c r="DD10581" t="s">
        <v>137</v>
      </c>
      <c r="DE10581" t="s">
        <v>137</v>
      </c>
      <c r="DF10581" t="s">
        <v>137</v>
      </c>
      <c r="DG10581" t="s">
        <v>137</v>
      </c>
      <c r="DH10581" t="s">
        <v>137</v>
      </c>
      <c r="DI10581" t="s">
        <v>137</v>
      </c>
      <c r="DJ10581" t="s">
        <v>137</v>
      </c>
      <c r="DK10581">
        <v>0</v>
      </c>
      <c r="DL10581" t="s">
        <v>209</v>
      </c>
      <c r="DM10581" t="s">
        <v>62839</v>
      </c>
      <c r="DN10581" t="s">
        <v>137</v>
      </c>
      <c r="DO10581" s="1">
        <v>44967.410416666666</v>
      </c>
      <c r="DP10581" s="1"/>
      <c r="DQ10581" t="s">
        <v>150</v>
      </c>
      <c r="DR10581" t="s">
        <v>151</v>
      </c>
      <c r="DS10581" t="s">
        <v>152</v>
      </c>
      <c r="DT10581" t="s">
        <v>137</v>
      </c>
      <c r="DU10581" t="s">
        <v>137</v>
      </c>
      <c r="DV10581" t="s">
        <v>846</v>
      </c>
      <c r="DW10581" t="s">
        <v>137</v>
      </c>
      <c r="DX10581" t="s">
        <v>137</v>
      </c>
      <c r="DY10581" t="s">
        <v>137</v>
      </c>
      <c r="DZ10581" t="s">
        <v>148</v>
      </c>
      <c r="EA10581" t="b">
        <v>0</v>
      </c>
      <c r="EB10581" t="s">
        <v>137</v>
      </c>
    </row>
    <row r="10582" spans="1:132" x14ac:dyDescent="0.25">
      <c r="A10582">
        <v>105963336</v>
      </c>
      <c r="B10582">
        <v>1450</v>
      </c>
      <c r="C10582" t="s">
        <v>192</v>
      </c>
      <c r="D10582" t="s">
        <v>63900</v>
      </c>
      <c r="E10582" t="s">
        <v>134</v>
      </c>
      <c r="F10582" t="s">
        <v>162</v>
      </c>
      <c r="G10582" t="s">
        <v>137</v>
      </c>
      <c r="H10582" t="s">
        <v>137</v>
      </c>
      <c r="I10582" t="s">
        <v>63901</v>
      </c>
      <c r="J10582" t="s">
        <v>32127</v>
      </c>
      <c r="K10582" t="s">
        <v>32128</v>
      </c>
      <c r="L10582" t="s">
        <v>32129</v>
      </c>
      <c r="M10582" t="s">
        <v>137</v>
      </c>
      <c r="N10582" t="s">
        <v>60918</v>
      </c>
      <c r="O10582" t="s">
        <v>60918</v>
      </c>
      <c r="P10582" s="1"/>
      <c r="Q10582" s="1">
        <v>44960.615277777775</v>
      </c>
      <c r="R10582" s="1">
        <v>44960.615277777775</v>
      </c>
      <c r="S10582" s="1">
        <v>44995.457638888889</v>
      </c>
      <c r="T10582" s="1">
        <v>44995.457638888889</v>
      </c>
      <c r="U10582" t="s">
        <v>137</v>
      </c>
      <c r="V10582" t="s">
        <v>137</v>
      </c>
      <c r="W10582" t="s">
        <v>137</v>
      </c>
      <c r="X10582" t="s">
        <v>137</v>
      </c>
      <c r="Y10582" t="s">
        <v>137</v>
      </c>
      <c r="Z10582" t="s">
        <v>137</v>
      </c>
      <c r="AA10582" t="s">
        <v>137</v>
      </c>
      <c r="AB10582" t="s">
        <v>137</v>
      </c>
      <c r="AC10582" t="s">
        <v>137</v>
      </c>
      <c r="AD10582" s="2"/>
      <c r="AE10582" t="s">
        <v>137</v>
      </c>
      <c r="AF10582" t="s">
        <v>137</v>
      </c>
      <c r="AG10582" t="s">
        <v>137</v>
      </c>
      <c r="AH10582" t="s">
        <v>137</v>
      </c>
      <c r="AI10582" t="s">
        <v>137</v>
      </c>
      <c r="AJ10582" t="s">
        <v>137</v>
      </c>
      <c r="AK10582" t="s">
        <v>137</v>
      </c>
      <c r="AL10582" s="2"/>
      <c r="AM10582" t="s">
        <v>137</v>
      </c>
      <c r="AN10582" t="s">
        <v>137</v>
      </c>
      <c r="AO10582" t="s">
        <v>137</v>
      </c>
      <c r="AP10582" t="s">
        <v>137</v>
      </c>
      <c r="AQ10582" t="s">
        <v>137</v>
      </c>
      <c r="AR10582" t="s">
        <v>137</v>
      </c>
      <c r="AS10582" t="s">
        <v>137</v>
      </c>
      <c r="AT10582" t="s">
        <v>137</v>
      </c>
      <c r="AU10582" t="s">
        <v>137</v>
      </c>
      <c r="AV10582" t="s">
        <v>137</v>
      </c>
      <c r="AW10582" t="s">
        <v>137</v>
      </c>
      <c r="AX10582" t="s">
        <v>137</v>
      </c>
      <c r="AY10582" t="s">
        <v>137</v>
      </c>
      <c r="AZ10582" t="s">
        <v>137</v>
      </c>
      <c r="BA10582" t="s">
        <v>137</v>
      </c>
      <c r="BB10582" t="s">
        <v>137</v>
      </c>
      <c r="BC10582" t="s">
        <v>137</v>
      </c>
      <c r="BD10582" t="s">
        <v>137</v>
      </c>
      <c r="BE10582" t="s">
        <v>137</v>
      </c>
      <c r="BF10582" t="s">
        <v>137</v>
      </c>
      <c r="BG10582" t="s">
        <v>137</v>
      </c>
      <c r="BH10582" t="s">
        <v>137</v>
      </c>
      <c r="BI10582" t="s">
        <v>137</v>
      </c>
      <c r="BJ10582" t="s">
        <v>137</v>
      </c>
      <c r="BK10582" t="s">
        <v>137</v>
      </c>
      <c r="BL10582" t="s">
        <v>137</v>
      </c>
      <c r="BM10582" t="s">
        <v>137</v>
      </c>
      <c r="BN10582" t="s">
        <v>137</v>
      </c>
      <c r="BO10582" t="s">
        <v>137</v>
      </c>
      <c r="BP10582" t="s">
        <v>137</v>
      </c>
      <c r="BQ10582" t="s">
        <v>137</v>
      </c>
      <c r="BR10582" t="s">
        <v>137</v>
      </c>
      <c r="BS10582" t="s">
        <v>137</v>
      </c>
      <c r="BT10582" t="s">
        <v>137</v>
      </c>
      <c r="BU10582" t="s">
        <v>137</v>
      </c>
      <c r="BW10582" t="s">
        <v>137</v>
      </c>
      <c r="BX10582" t="s">
        <v>137</v>
      </c>
      <c r="BY10582" t="s">
        <v>137</v>
      </c>
      <c r="BZ10582" t="s">
        <v>137</v>
      </c>
      <c r="CA10582" t="s">
        <v>137</v>
      </c>
      <c r="CB10582" t="s">
        <v>137</v>
      </c>
      <c r="CC10582" t="s">
        <v>137</v>
      </c>
      <c r="CD10582" t="s">
        <v>137</v>
      </c>
      <c r="CE10582" t="s">
        <v>137</v>
      </c>
      <c r="CF10582" t="s">
        <v>137</v>
      </c>
      <c r="CG10582" t="s">
        <v>137</v>
      </c>
      <c r="CH10582" t="s">
        <v>137</v>
      </c>
      <c r="CI10582" t="s">
        <v>137</v>
      </c>
      <c r="CJ10582" t="s">
        <v>137</v>
      </c>
      <c r="CK10582" t="s">
        <v>137</v>
      </c>
      <c r="CL10582" t="s">
        <v>137</v>
      </c>
      <c r="CM10582" t="s">
        <v>137</v>
      </c>
      <c r="CN10582" t="s">
        <v>137</v>
      </c>
      <c r="CO10582" t="s">
        <v>137</v>
      </c>
      <c r="CP10582" t="s">
        <v>137</v>
      </c>
      <c r="CQ10582" s="1">
        <v>44995.457638888889</v>
      </c>
      <c r="CR10582" s="1">
        <v>44995.457638888889</v>
      </c>
      <c r="CS10582" s="1"/>
      <c r="CT10582" t="s">
        <v>5451</v>
      </c>
      <c r="CU10582" t="s">
        <v>5451</v>
      </c>
      <c r="CV10582" t="s">
        <v>63902</v>
      </c>
      <c r="CW10582" t="s">
        <v>63903</v>
      </c>
      <c r="CX10582" s="3"/>
      <c r="CY10582" s="3"/>
      <c r="CZ10582">
        <v>2</v>
      </c>
      <c r="DA10582" t="s">
        <v>137</v>
      </c>
      <c r="DB10582" t="s">
        <v>137</v>
      </c>
      <c r="DC10582" t="s">
        <v>137</v>
      </c>
      <c r="DD10582" t="s">
        <v>137</v>
      </c>
      <c r="DE10582" t="s">
        <v>137</v>
      </c>
      <c r="DF10582" t="s">
        <v>63904</v>
      </c>
      <c r="DG10582" t="s">
        <v>900</v>
      </c>
      <c r="DH10582" t="s">
        <v>52462</v>
      </c>
      <c r="DI10582" t="s">
        <v>137</v>
      </c>
      <c r="DJ10582" t="s">
        <v>137</v>
      </c>
      <c r="DK10582">
        <v>0</v>
      </c>
      <c r="DL10582" t="s">
        <v>209</v>
      </c>
      <c r="DM10582" t="s">
        <v>137</v>
      </c>
      <c r="DN10582" t="s">
        <v>137</v>
      </c>
      <c r="DO10582" s="1">
        <v>44995.457638888889</v>
      </c>
      <c r="DP10582" s="1"/>
      <c r="DQ10582" t="s">
        <v>32127</v>
      </c>
      <c r="DR10582" t="s">
        <v>32128</v>
      </c>
      <c r="DS10582" t="s">
        <v>32129</v>
      </c>
      <c r="DT10582" t="s">
        <v>137</v>
      </c>
      <c r="DU10582" t="s">
        <v>137</v>
      </c>
      <c r="DV10582" t="s">
        <v>137</v>
      </c>
      <c r="DW10582" t="s">
        <v>137</v>
      </c>
      <c r="DX10582" t="s">
        <v>2637</v>
      </c>
      <c r="DY10582" t="s">
        <v>137</v>
      </c>
      <c r="DZ10582" t="s">
        <v>168</v>
      </c>
      <c r="EA10582" t="b">
        <v>0</v>
      </c>
      <c r="EB10582" t="s">
        <v>137</v>
      </c>
    </row>
    <row r="10583" spans="1:132" x14ac:dyDescent="0.25">
      <c r="A10583">
        <v>105962187</v>
      </c>
      <c r="B10583">
        <v>1449</v>
      </c>
      <c r="C10583" t="s">
        <v>192</v>
      </c>
      <c r="D10583" t="s">
        <v>193</v>
      </c>
      <c r="E10583" t="s">
        <v>134</v>
      </c>
      <c r="F10583" t="s">
        <v>135</v>
      </c>
      <c r="G10583" t="s">
        <v>194</v>
      </c>
      <c r="H10583" t="s">
        <v>195</v>
      </c>
      <c r="I10583" t="s">
        <v>196</v>
      </c>
      <c r="J10583" t="s">
        <v>52452</v>
      </c>
      <c r="K10583" t="s">
        <v>52453</v>
      </c>
      <c r="L10583" t="s">
        <v>52454</v>
      </c>
      <c r="M10583" t="s">
        <v>137</v>
      </c>
      <c r="N10583" t="s">
        <v>15783</v>
      </c>
      <c r="O10583" t="s">
        <v>15783</v>
      </c>
      <c r="P10583" s="1">
        <v>44960</v>
      </c>
      <c r="Q10583" s="1">
        <v>44960.606249999997</v>
      </c>
      <c r="R10583" s="1">
        <v>44960.606249999997</v>
      </c>
      <c r="S10583" s="1">
        <v>44972.431944444441</v>
      </c>
      <c r="T10583" s="1">
        <v>44972.431944444441</v>
      </c>
      <c r="U10583" t="s">
        <v>198</v>
      </c>
      <c r="V10583" t="s">
        <v>137</v>
      </c>
      <c r="W10583" t="s">
        <v>137</v>
      </c>
      <c r="X10583" t="s">
        <v>185</v>
      </c>
      <c r="Y10583" t="s">
        <v>199</v>
      </c>
      <c r="Z10583" t="s">
        <v>137</v>
      </c>
      <c r="AA10583" t="s">
        <v>137</v>
      </c>
      <c r="AB10583" t="s">
        <v>137</v>
      </c>
      <c r="AC10583" t="s">
        <v>137</v>
      </c>
      <c r="AD10583" s="2"/>
      <c r="AE10583" t="s">
        <v>137</v>
      </c>
      <c r="AF10583" t="s">
        <v>137</v>
      </c>
      <c r="AG10583" t="s">
        <v>137</v>
      </c>
      <c r="AH10583" t="s">
        <v>137</v>
      </c>
      <c r="AI10583" t="s">
        <v>137</v>
      </c>
      <c r="AJ10583" t="s">
        <v>137</v>
      </c>
      <c r="AK10583" t="s">
        <v>137</v>
      </c>
      <c r="AL10583" s="2"/>
      <c r="AM10583" t="s">
        <v>137</v>
      </c>
      <c r="AN10583" t="s">
        <v>137</v>
      </c>
      <c r="AO10583" t="s">
        <v>137</v>
      </c>
      <c r="AP10583" t="s">
        <v>137</v>
      </c>
      <c r="AQ10583" t="s">
        <v>137</v>
      </c>
      <c r="AR10583" t="s">
        <v>137</v>
      </c>
      <c r="AS10583" t="s">
        <v>137</v>
      </c>
      <c r="AT10583" t="s">
        <v>137</v>
      </c>
      <c r="AU10583" t="s">
        <v>137</v>
      </c>
      <c r="AV10583" t="s">
        <v>137</v>
      </c>
      <c r="AW10583" t="s">
        <v>14208</v>
      </c>
      <c r="AX10583" t="s">
        <v>137</v>
      </c>
      <c r="AY10583" t="s">
        <v>137</v>
      </c>
      <c r="AZ10583" t="s">
        <v>137</v>
      </c>
      <c r="BA10583" t="s">
        <v>137</v>
      </c>
      <c r="BB10583" t="s">
        <v>137</v>
      </c>
      <c r="BC10583" t="s">
        <v>63905</v>
      </c>
      <c r="BD10583" t="s">
        <v>249</v>
      </c>
      <c r="BE10583" t="s">
        <v>63906</v>
      </c>
      <c r="BF10583" t="s">
        <v>63907</v>
      </c>
      <c r="BG10583" t="s">
        <v>137</v>
      </c>
      <c r="BH10583" t="s">
        <v>137</v>
      </c>
      <c r="BI10583" t="s">
        <v>137</v>
      </c>
      <c r="BJ10583" t="s">
        <v>137</v>
      </c>
      <c r="BK10583" t="s">
        <v>137</v>
      </c>
      <c r="BL10583" t="s">
        <v>137</v>
      </c>
      <c r="BM10583" t="s">
        <v>137</v>
      </c>
      <c r="BN10583" t="s">
        <v>137</v>
      </c>
      <c r="BO10583" t="s">
        <v>137</v>
      </c>
      <c r="BP10583" t="s">
        <v>137</v>
      </c>
      <c r="BQ10583" t="s">
        <v>137</v>
      </c>
      <c r="BR10583" t="s">
        <v>137</v>
      </c>
      <c r="BS10583" t="s">
        <v>137</v>
      </c>
      <c r="BT10583" t="s">
        <v>137</v>
      </c>
      <c r="BU10583" t="s">
        <v>137</v>
      </c>
      <c r="BW10583" t="s">
        <v>137</v>
      </c>
      <c r="BX10583" t="s">
        <v>137</v>
      </c>
      <c r="BY10583" t="s">
        <v>137</v>
      </c>
      <c r="BZ10583" t="s">
        <v>137</v>
      </c>
      <c r="CA10583" t="s">
        <v>137</v>
      </c>
      <c r="CB10583" t="s">
        <v>137</v>
      </c>
      <c r="CC10583" t="s">
        <v>137</v>
      </c>
      <c r="CD10583" t="s">
        <v>137</v>
      </c>
      <c r="CE10583" t="s">
        <v>137</v>
      </c>
      <c r="CF10583" t="s">
        <v>137</v>
      </c>
      <c r="CG10583" t="s">
        <v>137</v>
      </c>
      <c r="CH10583" t="s">
        <v>137</v>
      </c>
      <c r="CI10583" t="s">
        <v>137</v>
      </c>
      <c r="CJ10583" t="s">
        <v>137</v>
      </c>
      <c r="CK10583" t="s">
        <v>137</v>
      </c>
      <c r="CL10583" t="s">
        <v>137</v>
      </c>
      <c r="CM10583" t="s">
        <v>137</v>
      </c>
      <c r="CN10583" t="s">
        <v>137</v>
      </c>
      <c r="CO10583" t="s">
        <v>137</v>
      </c>
      <c r="CP10583" t="s">
        <v>137</v>
      </c>
      <c r="CQ10583" s="1">
        <v>44972.431944444441</v>
      </c>
      <c r="CR10583" s="1">
        <v>44972.431944444441</v>
      </c>
      <c r="CS10583" s="1"/>
      <c r="CT10583" t="s">
        <v>63908</v>
      </c>
      <c r="CU10583" t="s">
        <v>63909</v>
      </c>
      <c r="CV10583" t="s">
        <v>63910</v>
      </c>
      <c r="CW10583" t="s">
        <v>63911</v>
      </c>
      <c r="CX10583" s="3"/>
      <c r="CY10583" s="3"/>
      <c r="CZ10583">
        <v>1</v>
      </c>
      <c r="DA10583" t="s">
        <v>63912</v>
      </c>
      <c r="DB10583" t="s">
        <v>137</v>
      </c>
      <c r="DC10583" t="s">
        <v>137</v>
      </c>
      <c r="DD10583" t="s">
        <v>137</v>
      </c>
      <c r="DE10583" t="s">
        <v>137</v>
      </c>
      <c r="DF10583" t="s">
        <v>63913</v>
      </c>
      <c r="DG10583" t="s">
        <v>900</v>
      </c>
      <c r="DH10583" t="s">
        <v>52462</v>
      </c>
      <c r="DI10583" t="s">
        <v>137</v>
      </c>
      <c r="DJ10583" t="s">
        <v>137</v>
      </c>
      <c r="DK10583">
        <v>0</v>
      </c>
      <c r="DL10583" t="s">
        <v>209</v>
      </c>
      <c r="DM10583" t="s">
        <v>63914</v>
      </c>
      <c r="DN10583" t="s">
        <v>137</v>
      </c>
      <c r="DO10583" s="1">
        <v>44972.431944444441</v>
      </c>
      <c r="DP10583" s="1"/>
      <c r="DQ10583" t="s">
        <v>52452</v>
      </c>
      <c r="DR10583" t="s">
        <v>52453</v>
      </c>
      <c r="DS10583" t="s">
        <v>52454</v>
      </c>
      <c r="DT10583" t="s">
        <v>137</v>
      </c>
      <c r="DU10583" t="s">
        <v>137</v>
      </c>
      <c r="DV10583" t="s">
        <v>137</v>
      </c>
      <c r="DW10583" t="s">
        <v>137</v>
      </c>
      <c r="DX10583" t="s">
        <v>137</v>
      </c>
      <c r="DY10583" t="s">
        <v>137</v>
      </c>
      <c r="DZ10583" t="s">
        <v>148</v>
      </c>
      <c r="EA10583" t="b">
        <v>0</v>
      </c>
      <c r="EB10583" t="s">
        <v>137</v>
      </c>
    </row>
    <row r="10584" spans="1:132" x14ac:dyDescent="0.25">
      <c r="A10584">
        <v>105960502</v>
      </c>
      <c r="B10584">
        <v>1448</v>
      </c>
      <c r="C10584" t="s">
        <v>192</v>
      </c>
      <c r="D10584" t="s">
        <v>58959</v>
      </c>
      <c r="E10584" t="s">
        <v>134</v>
      </c>
      <c r="F10584" t="s">
        <v>135</v>
      </c>
      <c r="G10584" t="s">
        <v>163</v>
      </c>
      <c r="H10584" t="s">
        <v>137</v>
      </c>
      <c r="I10584" t="s">
        <v>4285</v>
      </c>
      <c r="J10584" t="s">
        <v>1034</v>
      </c>
      <c r="K10584" t="s">
        <v>846</v>
      </c>
      <c r="L10584" t="s">
        <v>1035</v>
      </c>
      <c r="M10584" t="s">
        <v>137</v>
      </c>
      <c r="N10584" t="s">
        <v>2719</v>
      </c>
      <c r="O10584" t="s">
        <v>2719</v>
      </c>
      <c r="P10584" s="1">
        <v>44963</v>
      </c>
      <c r="Q10584" s="1">
        <v>44960.59375</v>
      </c>
      <c r="R10584" s="1">
        <v>44960.59375</v>
      </c>
      <c r="S10584" s="1">
        <v>44984.344444444447</v>
      </c>
      <c r="T10584" s="1">
        <v>44984.344444444447</v>
      </c>
      <c r="U10584" t="s">
        <v>63915</v>
      </c>
      <c r="V10584" t="s">
        <v>137</v>
      </c>
      <c r="W10584" t="s">
        <v>137</v>
      </c>
      <c r="X10584" t="s">
        <v>369</v>
      </c>
      <c r="Y10584" t="s">
        <v>370</v>
      </c>
      <c r="Z10584" t="s">
        <v>137</v>
      </c>
      <c r="AA10584" t="s">
        <v>137</v>
      </c>
      <c r="AB10584" t="s">
        <v>63916</v>
      </c>
      <c r="AC10584" t="s">
        <v>137</v>
      </c>
      <c r="AD10584" s="2"/>
      <c r="AE10584" t="s">
        <v>137</v>
      </c>
      <c r="AF10584" t="s">
        <v>137</v>
      </c>
      <c r="AG10584" t="s">
        <v>137</v>
      </c>
      <c r="AH10584" t="s">
        <v>137</v>
      </c>
      <c r="AI10584" t="s">
        <v>137</v>
      </c>
      <c r="AJ10584" t="s">
        <v>137</v>
      </c>
      <c r="AK10584" t="s">
        <v>137</v>
      </c>
      <c r="AL10584" s="2"/>
      <c r="AM10584" t="s">
        <v>137</v>
      </c>
      <c r="AN10584" t="s">
        <v>137</v>
      </c>
      <c r="AO10584" t="s">
        <v>137</v>
      </c>
      <c r="AP10584" t="s">
        <v>137</v>
      </c>
      <c r="AQ10584" t="s">
        <v>137</v>
      </c>
      <c r="AR10584" t="s">
        <v>137</v>
      </c>
      <c r="AS10584" t="s">
        <v>137</v>
      </c>
      <c r="AT10584" t="s">
        <v>137</v>
      </c>
      <c r="AU10584" t="s">
        <v>137</v>
      </c>
      <c r="AV10584" t="s">
        <v>137</v>
      </c>
      <c r="AW10584" t="s">
        <v>137</v>
      </c>
      <c r="AX10584" t="s">
        <v>137</v>
      </c>
      <c r="AY10584" t="s">
        <v>137</v>
      </c>
      <c r="AZ10584" t="s">
        <v>137</v>
      </c>
      <c r="BA10584" t="s">
        <v>137</v>
      </c>
      <c r="BB10584" t="s">
        <v>137</v>
      </c>
      <c r="BC10584" t="s">
        <v>137</v>
      </c>
      <c r="BD10584" t="s">
        <v>137</v>
      </c>
      <c r="BE10584" t="s">
        <v>137</v>
      </c>
      <c r="BF10584" t="s">
        <v>137</v>
      </c>
      <c r="BG10584" t="s">
        <v>137</v>
      </c>
      <c r="BH10584" t="s">
        <v>137</v>
      </c>
      <c r="BI10584" t="s">
        <v>137</v>
      </c>
      <c r="BJ10584" t="s">
        <v>137</v>
      </c>
      <c r="BK10584" t="s">
        <v>137</v>
      </c>
      <c r="BL10584" t="s">
        <v>137</v>
      </c>
      <c r="BM10584" t="s">
        <v>137</v>
      </c>
      <c r="BN10584" t="s">
        <v>137</v>
      </c>
      <c r="BO10584" t="s">
        <v>137</v>
      </c>
      <c r="BP10584" t="s">
        <v>63917</v>
      </c>
      <c r="BQ10584" t="s">
        <v>137</v>
      </c>
      <c r="BR10584" t="s">
        <v>137</v>
      </c>
      <c r="BS10584" t="s">
        <v>137</v>
      </c>
      <c r="BT10584" t="s">
        <v>137</v>
      </c>
      <c r="BU10584" t="s">
        <v>137</v>
      </c>
      <c r="BW10584" t="s">
        <v>137</v>
      </c>
      <c r="BX10584" t="s">
        <v>137</v>
      </c>
      <c r="BY10584" t="s">
        <v>137</v>
      </c>
      <c r="BZ10584" t="s">
        <v>137</v>
      </c>
      <c r="CA10584" t="s">
        <v>137</v>
      </c>
      <c r="CB10584" t="s">
        <v>137</v>
      </c>
      <c r="CC10584" t="s">
        <v>137</v>
      </c>
      <c r="CD10584" t="s">
        <v>137</v>
      </c>
      <c r="CE10584" t="s">
        <v>137</v>
      </c>
      <c r="CF10584" t="s">
        <v>137</v>
      </c>
      <c r="CG10584" t="s">
        <v>137</v>
      </c>
      <c r="CH10584" t="s">
        <v>137</v>
      </c>
      <c r="CI10584" t="s">
        <v>137</v>
      </c>
      <c r="CJ10584" t="s">
        <v>137</v>
      </c>
      <c r="CK10584" t="s">
        <v>137</v>
      </c>
      <c r="CL10584" t="s">
        <v>137</v>
      </c>
      <c r="CM10584" t="s">
        <v>63917</v>
      </c>
      <c r="CN10584" t="s">
        <v>137</v>
      </c>
      <c r="CO10584" t="s">
        <v>137</v>
      </c>
      <c r="CP10584" t="s">
        <v>137</v>
      </c>
      <c r="CQ10584" s="1">
        <v>44984.344444444447</v>
      </c>
      <c r="CR10584" s="1">
        <v>44984.344444444447</v>
      </c>
      <c r="CS10584" s="1"/>
      <c r="CT10584" t="s">
        <v>63918</v>
      </c>
      <c r="CU10584" t="s">
        <v>63919</v>
      </c>
      <c r="CV10584" t="s">
        <v>63920</v>
      </c>
      <c r="CW10584" t="s">
        <v>63921</v>
      </c>
      <c r="CX10584" s="3"/>
      <c r="CY10584" s="3"/>
      <c r="CZ10584">
        <v>1</v>
      </c>
      <c r="DA10584" t="s">
        <v>63922</v>
      </c>
      <c r="DB10584" t="s">
        <v>137</v>
      </c>
      <c r="DC10584" t="s">
        <v>137</v>
      </c>
      <c r="DD10584" t="s">
        <v>137</v>
      </c>
      <c r="DE10584" t="s">
        <v>137</v>
      </c>
      <c r="DF10584" t="s">
        <v>63923</v>
      </c>
      <c r="DG10584" t="s">
        <v>900</v>
      </c>
      <c r="DH10584" t="s">
        <v>1199</v>
      </c>
      <c r="DI10584" t="s">
        <v>137</v>
      </c>
      <c r="DJ10584" t="s">
        <v>137</v>
      </c>
      <c r="DK10584">
        <v>0</v>
      </c>
      <c r="DL10584" t="s">
        <v>1809</v>
      </c>
      <c r="DM10584" t="s">
        <v>137</v>
      </c>
      <c r="DN10584" t="s">
        <v>137</v>
      </c>
      <c r="DO10584" s="1">
        <v>44984.344444444447</v>
      </c>
      <c r="DP10584" s="1"/>
      <c r="DQ10584" t="s">
        <v>8068</v>
      </c>
      <c r="DR10584" t="s">
        <v>8069</v>
      </c>
      <c r="DS10584" t="s">
        <v>8070</v>
      </c>
      <c r="DT10584" t="s">
        <v>63924</v>
      </c>
      <c r="DU10584" t="s">
        <v>137</v>
      </c>
      <c r="DV10584" t="s">
        <v>137</v>
      </c>
      <c r="DW10584" t="s">
        <v>137</v>
      </c>
      <c r="DX10584" t="s">
        <v>137</v>
      </c>
      <c r="DY10584" t="s">
        <v>137</v>
      </c>
      <c r="DZ10584" t="s">
        <v>148</v>
      </c>
      <c r="EA10584" t="b">
        <v>0</v>
      </c>
      <c r="EB10584" t="s">
        <v>137</v>
      </c>
    </row>
    <row r="10585" spans="1:132" x14ac:dyDescent="0.25">
      <c r="A10585">
        <v>105958108</v>
      </c>
      <c r="B10585">
        <v>1447</v>
      </c>
      <c r="C10585" t="s">
        <v>192</v>
      </c>
      <c r="D10585" t="s">
        <v>133</v>
      </c>
      <c r="E10585" t="s">
        <v>134</v>
      </c>
      <c r="F10585" t="s">
        <v>135</v>
      </c>
      <c r="G10585" t="s">
        <v>136</v>
      </c>
      <c r="H10585" t="s">
        <v>137</v>
      </c>
      <c r="I10585" t="s">
        <v>138</v>
      </c>
      <c r="J10585" t="s">
        <v>1490</v>
      </c>
      <c r="K10585" t="s">
        <v>1491</v>
      </c>
      <c r="L10585" t="s">
        <v>1492</v>
      </c>
      <c r="M10585" t="s">
        <v>137</v>
      </c>
      <c r="N10585" t="s">
        <v>1926</v>
      </c>
      <c r="O10585" t="s">
        <v>1926</v>
      </c>
      <c r="P10585" s="1">
        <v>44967</v>
      </c>
      <c r="Q10585" s="1">
        <v>44960.576388888891</v>
      </c>
      <c r="R10585" s="1">
        <v>44960.576388888891</v>
      </c>
      <c r="S10585" s="1">
        <v>44966.518055555556</v>
      </c>
      <c r="T10585" s="1">
        <v>44966.518055555556</v>
      </c>
      <c r="U10585" t="s">
        <v>4515</v>
      </c>
      <c r="V10585" t="s">
        <v>137</v>
      </c>
      <c r="W10585" t="s">
        <v>137</v>
      </c>
      <c r="X10585" t="s">
        <v>231</v>
      </c>
      <c r="Y10585" t="s">
        <v>370</v>
      </c>
      <c r="Z10585" t="s">
        <v>137</v>
      </c>
      <c r="AA10585" t="s">
        <v>137</v>
      </c>
      <c r="AB10585" t="s">
        <v>137</v>
      </c>
      <c r="AC10585" t="s">
        <v>137</v>
      </c>
      <c r="AD10585" s="2"/>
      <c r="AE10585" t="s">
        <v>137</v>
      </c>
      <c r="AF10585" t="s">
        <v>137</v>
      </c>
      <c r="AG10585" t="s">
        <v>137</v>
      </c>
      <c r="AH10585" t="s">
        <v>137</v>
      </c>
      <c r="AI10585" t="s">
        <v>137</v>
      </c>
      <c r="AJ10585" t="s">
        <v>137</v>
      </c>
      <c r="AK10585" t="s">
        <v>137</v>
      </c>
      <c r="AL10585" s="2"/>
      <c r="AM10585" t="s">
        <v>137</v>
      </c>
      <c r="AN10585" t="s">
        <v>137</v>
      </c>
      <c r="AO10585" t="s">
        <v>137</v>
      </c>
      <c r="AP10585" t="s">
        <v>137</v>
      </c>
      <c r="AQ10585" t="s">
        <v>137</v>
      </c>
      <c r="AR10585" t="s">
        <v>137</v>
      </c>
      <c r="AS10585" t="s">
        <v>137</v>
      </c>
      <c r="AT10585" t="s">
        <v>137</v>
      </c>
      <c r="AU10585" t="s">
        <v>137</v>
      </c>
      <c r="AV10585" t="s">
        <v>137</v>
      </c>
      <c r="AW10585" t="s">
        <v>137</v>
      </c>
      <c r="AX10585" t="s">
        <v>137</v>
      </c>
      <c r="AY10585" t="s">
        <v>137</v>
      </c>
      <c r="AZ10585" t="s">
        <v>137</v>
      </c>
      <c r="BA10585" t="s">
        <v>137</v>
      </c>
      <c r="BB10585" t="s">
        <v>137</v>
      </c>
      <c r="BC10585" t="s">
        <v>137</v>
      </c>
      <c r="BD10585" t="s">
        <v>137</v>
      </c>
      <c r="BE10585" t="s">
        <v>137</v>
      </c>
      <c r="BF10585" t="s">
        <v>137</v>
      </c>
      <c r="BG10585" t="s">
        <v>137</v>
      </c>
      <c r="BH10585" t="s">
        <v>137</v>
      </c>
      <c r="BI10585" t="s">
        <v>137</v>
      </c>
      <c r="BJ10585" t="s">
        <v>137</v>
      </c>
      <c r="BK10585" t="s">
        <v>137</v>
      </c>
      <c r="BL10585" t="s">
        <v>137</v>
      </c>
      <c r="BM10585" t="s">
        <v>137</v>
      </c>
      <c r="BN10585" t="s">
        <v>137</v>
      </c>
      <c r="BO10585" t="s">
        <v>137</v>
      </c>
      <c r="BP10585" t="s">
        <v>63925</v>
      </c>
      <c r="BQ10585" t="s">
        <v>137</v>
      </c>
      <c r="BR10585" t="s">
        <v>137</v>
      </c>
      <c r="BS10585" t="s">
        <v>137</v>
      </c>
      <c r="BT10585" t="s">
        <v>137</v>
      </c>
      <c r="BU10585" t="s">
        <v>137</v>
      </c>
      <c r="BW10585" t="s">
        <v>137</v>
      </c>
      <c r="BX10585" t="s">
        <v>137</v>
      </c>
      <c r="BY10585" t="s">
        <v>137</v>
      </c>
      <c r="BZ10585" t="s">
        <v>137</v>
      </c>
      <c r="CA10585" t="s">
        <v>137</v>
      </c>
      <c r="CB10585" t="s">
        <v>137</v>
      </c>
      <c r="CC10585" t="s">
        <v>137</v>
      </c>
      <c r="CD10585" t="s">
        <v>137</v>
      </c>
      <c r="CE10585" t="s">
        <v>137</v>
      </c>
      <c r="CF10585" t="s">
        <v>137</v>
      </c>
      <c r="CG10585" t="s">
        <v>137</v>
      </c>
      <c r="CH10585" t="s">
        <v>137</v>
      </c>
      <c r="CI10585" t="s">
        <v>137</v>
      </c>
      <c r="CJ10585" t="s">
        <v>137</v>
      </c>
      <c r="CK10585" t="s">
        <v>137</v>
      </c>
      <c r="CL10585" t="s">
        <v>137</v>
      </c>
      <c r="CM10585" t="s">
        <v>137</v>
      </c>
      <c r="CN10585" t="s">
        <v>137</v>
      </c>
      <c r="CO10585" t="s">
        <v>137</v>
      </c>
      <c r="CP10585" t="s">
        <v>137</v>
      </c>
      <c r="CQ10585" s="1">
        <v>44966.518055555556</v>
      </c>
      <c r="CR10585" s="1">
        <v>44966.518055555556</v>
      </c>
      <c r="CS10585" s="1"/>
      <c r="CT10585" t="s">
        <v>63926</v>
      </c>
      <c r="CU10585" t="s">
        <v>63927</v>
      </c>
      <c r="CV10585" t="s">
        <v>63928</v>
      </c>
      <c r="CW10585" t="s">
        <v>63929</v>
      </c>
      <c r="CX10585" s="3"/>
      <c r="CY10585" s="3"/>
      <c r="CZ10585">
        <v>1</v>
      </c>
      <c r="DA10585" t="s">
        <v>63930</v>
      </c>
      <c r="DB10585" t="s">
        <v>137</v>
      </c>
      <c r="DC10585" t="s">
        <v>137</v>
      </c>
      <c r="DD10585" t="s">
        <v>137</v>
      </c>
      <c r="DE10585" t="s">
        <v>137</v>
      </c>
      <c r="DF10585" t="s">
        <v>63931</v>
      </c>
      <c r="DG10585" t="s">
        <v>137</v>
      </c>
      <c r="DH10585" t="s">
        <v>137</v>
      </c>
      <c r="DI10585" t="s">
        <v>137</v>
      </c>
      <c r="DJ10585" t="s">
        <v>137</v>
      </c>
      <c r="DK10585">
        <v>0</v>
      </c>
      <c r="DL10585" t="s">
        <v>137</v>
      </c>
      <c r="DM10585" t="s">
        <v>137</v>
      </c>
      <c r="DN10585" t="s">
        <v>137</v>
      </c>
      <c r="DO10585" s="1">
        <v>44966.518055555556</v>
      </c>
      <c r="DP10585" s="1"/>
      <c r="DQ10585" t="s">
        <v>1490</v>
      </c>
      <c r="DR10585" t="s">
        <v>1491</v>
      </c>
      <c r="DS10585" t="s">
        <v>1492</v>
      </c>
      <c r="DT10585" t="s">
        <v>137</v>
      </c>
      <c r="DU10585" t="s">
        <v>137</v>
      </c>
      <c r="DV10585" t="s">
        <v>137</v>
      </c>
      <c r="DW10585" t="s">
        <v>137</v>
      </c>
      <c r="DX10585" t="s">
        <v>137</v>
      </c>
      <c r="DY10585" t="s">
        <v>137</v>
      </c>
      <c r="DZ10585" t="s">
        <v>148</v>
      </c>
      <c r="EA10585" t="b">
        <v>0</v>
      </c>
      <c r="EB10585" t="s">
        <v>137</v>
      </c>
    </row>
    <row r="10586" spans="1:132" x14ac:dyDescent="0.25">
      <c r="A10586">
        <v>105938073</v>
      </c>
      <c r="B10586">
        <v>1446</v>
      </c>
      <c r="C10586" t="s">
        <v>192</v>
      </c>
      <c r="D10586" t="s">
        <v>4293</v>
      </c>
      <c r="E10586" t="s">
        <v>134</v>
      </c>
      <c r="F10586" t="s">
        <v>135</v>
      </c>
      <c r="G10586" t="s">
        <v>163</v>
      </c>
      <c r="H10586" t="s">
        <v>767</v>
      </c>
      <c r="I10586" t="s">
        <v>4294</v>
      </c>
      <c r="J10586" t="s">
        <v>150</v>
      </c>
      <c r="K10586" t="s">
        <v>151</v>
      </c>
      <c r="L10586" t="s">
        <v>152</v>
      </c>
      <c r="M10586" t="s">
        <v>137</v>
      </c>
      <c r="N10586" t="s">
        <v>153</v>
      </c>
      <c r="O10586" t="s">
        <v>153</v>
      </c>
      <c r="P10586" s="1">
        <v>44967</v>
      </c>
      <c r="Q10586" s="1">
        <v>44960.436111111114</v>
      </c>
      <c r="R10586" s="1">
        <v>44960.436111111114</v>
      </c>
      <c r="S10586" s="1">
        <v>44960.59097222222</v>
      </c>
      <c r="T10586" s="1">
        <v>44960.59097222222</v>
      </c>
      <c r="U10586" t="s">
        <v>7426</v>
      </c>
      <c r="V10586" t="s">
        <v>137</v>
      </c>
      <c r="W10586" t="s">
        <v>137</v>
      </c>
      <c r="X10586" t="s">
        <v>231</v>
      </c>
      <c r="Y10586" t="s">
        <v>199</v>
      </c>
      <c r="Z10586" t="s">
        <v>137</v>
      </c>
      <c r="AA10586" t="s">
        <v>137</v>
      </c>
      <c r="AB10586" t="s">
        <v>137</v>
      </c>
      <c r="AC10586" t="s">
        <v>137</v>
      </c>
      <c r="AD10586" s="2"/>
      <c r="AE10586" t="s">
        <v>137</v>
      </c>
      <c r="AF10586" t="s">
        <v>137</v>
      </c>
      <c r="AG10586" t="s">
        <v>137</v>
      </c>
      <c r="AH10586" t="s">
        <v>137</v>
      </c>
      <c r="AI10586" t="s">
        <v>137</v>
      </c>
      <c r="AJ10586" t="s">
        <v>137</v>
      </c>
      <c r="AK10586" t="s">
        <v>137</v>
      </c>
      <c r="AL10586" s="2"/>
      <c r="AM10586" t="s">
        <v>137</v>
      </c>
      <c r="AN10586" t="s">
        <v>137</v>
      </c>
      <c r="AO10586" t="s">
        <v>137</v>
      </c>
      <c r="AP10586" t="s">
        <v>137</v>
      </c>
      <c r="AQ10586" t="s">
        <v>137</v>
      </c>
      <c r="AR10586" t="s">
        <v>137</v>
      </c>
      <c r="AS10586" t="s">
        <v>137</v>
      </c>
      <c r="AT10586" t="s">
        <v>137</v>
      </c>
      <c r="AU10586" t="s">
        <v>137</v>
      </c>
      <c r="AV10586" t="s">
        <v>137</v>
      </c>
      <c r="AW10586" t="s">
        <v>23721</v>
      </c>
      <c r="AX10586" t="s">
        <v>137</v>
      </c>
      <c r="AY10586" t="s">
        <v>137</v>
      </c>
      <c r="AZ10586" t="s">
        <v>137</v>
      </c>
      <c r="BA10586" t="s">
        <v>137</v>
      </c>
      <c r="BB10586" t="s">
        <v>137</v>
      </c>
      <c r="BC10586" t="s">
        <v>137</v>
      </c>
      <c r="BD10586" t="s">
        <v>137</v>
      </c>
      <c r="BE10586" t="s">
        <v>137</v>
      </c>
      <c r="BF10586" t="s">
        <v>137</v>
      </c>
      <c r="BG10586" t="s">
        <v>137</v>
      </c>
      <c r="BH10586" t="s">
        <v>137</v>
      </c>
      <c r="BI10586" t="s">
        <v>137</v>
      </c>
      <c r="BJ10586" t="s">
        <v>137</v>
      </c>
      <c r="BK10586" t="s">
        <v>137</v>
      </c>
      <c r="BL10586" t="s">
        <v>137</v>
      </c>
      <c r="BM10586" t="s">
        <v>63932</v>
      </c>
      <c r="BN10586" t="s">
        <v>10337</v>
      </c>
      <c r="BO10586" t="s">
        <v>137</v>
      </c>
      <c r="BP10586" t="s">
        <v>137</v>
      </c>
      <c r="BQ10586" t="s">
        <v>137</v>
      </c>
      <c r="BR10586" t="s">
        <v>137</v>
      </c>
      <c r="BS10586" t="s">
        <v>63933</v>
      </c>
      <c r="BT10586" t="s">
        <v>137</v>
      </c>
      <c r="BU10586" t="s">
        <v>137</v>
      </c>
      <c r="BW10586" t="s">
        <v>137</v>
      </c>
      <c r="BX10586" t="s">
        <v>137</v>
      </c>
      <c r="BY10586" t="s">
        <v>137</v>
      </c>
      <c r="BZ10586" t="s">
        <v>137</v>
      </c>
      <c r="CA10586" t="s">
        <v>137</v>
      </c>
      <c r="CB10586" t="s">
        <v>137</v>
      </c>
      <c r="CC10586" t="s">
        <v>137</v>
      </c>
      <c r="CD10586" t="s">
        <v>137</v>
      </c>
      <c r="CE10586" t="s">
        <v>137</v>
      </c>
      <c r="CF10586" t="s">
        <v>137</v>
      </c>
      <c r="CG10586" t="s">
        <v>137</v>
      </c>
      <c r="CH10586" t="s">
        <v>137</v>
      </c>
      <c r="CI10586" t="s">
        <v>137</v>
      </c>
      <c r="CJ10586" t="s">
        <v>137</v>
      </c>
      <c r="CK10586" t="s">
        <v>137</v>
      </c>
      <c r="CL10586" t="s">
        <v>137</v>
      </c>
      <c r="CM10586" t="s">
        <v>137</v>
      </c>
      <c r="CN10586" t="s">
        <v>137</v>
      </c>
      <c r="CO10586" t="s">
        <v>137</v>
      </c>
      <c r="CP10586" t="s">
        <v>137</v>
      </c>
      <c r="CQ10586" s="1">
        <v>44960.59097222222</v>
      </c>
      <c r="CR10586" s="1">
        <v>44960.59097222222</v>
      </c>
      <c r="CS10586" s="1"/>
      <c r="CT10586" t="s">
        <v>137</v>
      </c>
      <c r="CU10586" t="s">
        <v>137</v>
      </c>
      <c r="CV10586" t="s">
        <v>63934</v>
      </c>
      <c r="CW10586" t="s">
        <v>63934</v>
      </c>
      <c r="CX10586" s="3"/>
      <c r="CY10586" s="3"/>
      <c r="CZ10586">
        <v>1</v>
      </c>
      <c r="DA10586" t="s">
        <v>63935</v>
      </c>
      <c r="DB10586" t="s">
        <v>137</v>
      </c>
      <c r="DC10586" t="s">
        <v>137</v>
      </c>
      <c r="DD10586" t="s">
        <v>137</v>
      </c>
      <c r="DE10586" t="s">
        <v>137</v>
      </c>
      <c r="DF10586" t="s">
        <v>137</v>
      </c>
      <c r="DG10586" t="s">
        <v>137</v>
      </c>
      <c r="DH10586" t="s">
        <v>137</v>
      </c>
      <c r="DI10586" t="s">
        <v>137</v>
      </c>
      <c r="DJ10586" t="s">
        <v>137</v>
      </c>
      <c r="DK10586">
        <v>0</v>
      </c>
      <c r="DL10586" t="s">
        <v>209</v>
      </c>
      <c r="DM10586" t="s">
        <v>63936</v>
      </c>
      <c r="DN10586" t="s">
        <v>137</v>
      </c>
      <c r="DO10586" s="1">
        <v>44960.59097222222</v>
      </c>
      <c r="DP10586" s="1"/>
      <c r="DQ10586" t="s">
        <v>150</v>
      </c>
      <c r="DR10586" t="s">
        <v>151</v>
      </c>
      <c r="DS10586" t="s">
        <v>152</v>
      </c>
      <c r="DT10586" t="s">
        <v>137</v>
      </c>
      <c r="DU10586" t="s">
        <v>137</v>
      </c>
      <c r="DV10586" t="s">
        <v>137</v>
      </c>
      <c r="DW10586" t="s">
        <v>137</v>
      </c>
      <c r="DX10586" t="s">
        <v>8711</v>
      </c>
      <c r="DY10586" t="s">
        <v>137</v>
      </c>
      <c r="DZ10586" t="s">
        <v>148</v>
      </c>
      <c r="EA10586" t="b">
        <v>0</v>
      </c>
      <c r="EB10586" t="s">
        <v>137</v>
      </c>
    </row>
    <row r="10587" spans="1:132" x14ac:dyDescent="0.25">
      <c r="A10587">
        <v>105929515</v>
      </c>
      <c r="B10587">
        <v>1445</v>
      </c>
      <c r="C10587" t="s">
        <v>192</v>
      </c>
      <c r="D10587" t="s">
        <v>133</v>
      </c>
      <c r="E10587" t="s">
        <v>134</v>
      </c>
      <c r="F10587" t="s">
        <v>135</v>
      </c>
      <c r="G10587" t="s">
        <v>136</v>
      </c>
      <c r="H10587" t="s">
        <v>137</v>
      </c>
      <c r="I10587" t="s">
        <v>138</v>
      </c>
      <c r="J10587" t="s">
        <v>32127</v>
      </c>
      <c r="K10587" t="s">
        <v>32128</v>
      </c>
      <c r="L10587" t="s">
        <v>32129</v>
      </c>
      <c r="M10587" t="s">
        <v>137</v>
      </c>
      <c r="N10587" t="s">
        <v>7624</v>
      </c>
      <c r="O10587" t="s">
        <v>7624</v>
      </c>
      <c r="P10587" s="1">
        <v>44964</v>
      </c>
      <c r="Q10587" s="1">
        <v>44960.375</v>
      </c>
      <c r="R10587" s="1">
        <v>44960.375</v>
      </c>
      <c r="S10587" s="1">
        <v>44987.454861111109</v>
      </c>
      <c r="T10587" s="1">
        <v>44987.454861111109</v>
      </c>
      <c r="U10587" t="s">
        <v>10793</v>
      </c>
      <c r="V10587" t="s">
        <v>137</v>
      </c>
      <c r="W10587" t="s">
        <v>137</v>
      </c>
      <c r="X10587" t="s">
        <v>231</v>
      </c>
      <c r="Y10587" t="s">
        <v>470</v>
      </c>
      <c r="Z10587" t="s">
        <v>137</v>
      </c>
      <c r="AA10587" t="s">
        <v>137</v>
      </c>
      <c r="AB10587" t="s">
        <v>137</v>
      </c>
      <c r="AC10587" t="s">
        <v>137</v>
      </c>
      <c r="AD10587" s="2"/>
      <c r="AE10587" t="s">
        <v>137</v>
      </c>
      <c r="AF10587" t="s">
        <v>137</v>
      </c>
      <c r="AG10587" t="s">
        <v>137</v>
      </c>
      <c r="AH10587" t="s">
        <v>137</v>
      </c>
      <c r="AI10587" t="s">
        <v>137</v>
      </c>
      <c r="AJ10587" t="s">
        <v>137</v>
      </c>
      <c r="AK10587" t="s">
        <v>137</v>
      </c>
      <c r="AL10587" s="2"/>
      <c r="AM10587" t="s">
        <v>137</v>
      </c>
      <c r="AN10587" t="s">
        <v>137</v>
      </c>
      <c r="AO10587" t="s">
        <v>137</v>
      </c>
      <c r="AP10587" t="s">
        <v>137</v>
      </c>
      <c r="AQ10587" t="s">
        <v>137</v>
      </c>
      <c r="AR10587" t="s">
        <v>137</v>
      </c>
      <c r="AS10587" t="s">
        <v>137</v>
      </c>
      <c r="AT10587" t="s">
        <v>137</v>
      </c>
      <c r="AU10587" t="s">
        <v>137</v>
      </c>
      <c r="AV10587" t="s">
        <v>137</v>
      </c>
      <c r="AW10587" t="s">
        <v>137</v>
      </c>
      <c r="AX10587" t="s">
        <v>137</v>
      </c>
      <c r="AY10587" t="s">
        <v>137</v>
      </c>
      <c r="AZ10587" t="s">
        <v>137</v>
      </c>
      <c r="BA10587" t="s">
        <v>137</v>
      </c>
      <c r="BB10587" t="s">
        <v>137</v>
      </c>
      <c r="BC10587" t="s">
        <v>137</v>
      </c>
      <c r="BD10587" t="s">
        <v>137</v>
      </c>
      <c r="BE10587" t="s">
        <v>137</v>
      </c>
      <c r="BF10587" t="s">
        <v>137</v>
      </c>
      <c r="BG10587" t="s">
        <v>137</v>
      </c>
      <c r="BH10587" t="s">
        <v>137</v>
      </c>
      <c r="BI10587" t="s">
        <v>137</v>
      </c>
      <c r="BJ10587" t="s">
        <v>137</v>
      </c>
      <c r="BK10587" t="s">
        <v>137</v>
      </c>
      <c r="BL10587" t="s">
        <v>137</v>
      </c>
      <c r="BM10587" t="s">
        <v>137</v>
      </c>
      <c r="BN10587" t="s">
        <v>137</v>
      </c>
      <c r="BO10587" t="s">
        <v>137</v>
      </c>
      <c r="BP10587" t="s">
        <v>63937</v>
      </c>
      <c r="BQ10587" t="s">
        <v>137</v>
      </c>
      <c r="BR10587" t="s">
        <v>137</v>
      </c>
      <c r="BS10587" t="s">
        <v>137</v>
      </c>
      <c r="BT10587" t="s">
        <v>137</v>
      </c>
      <c r="BU10587" t="s">
        <v>137</v>
      </c>
      <c r="BW10587" t="s">
        <v>137</v>
      </c>
      <c r="BX10587" t="s">
        <v>137</v>
      </c>
      <c r="BY10587" t="s">
        <v>137</v>
      </c>
      <c r="BZ10587" t="s">
        <v>137</v>
      </c>
      <c r="CA10587" t="s">
        <v>137</v>
      </c>
      <c r="CB10587" t="s">
        <v>137</v>
      </c>
      <c r="CC10587" t="s">
        <v>137</v>
      </c>
      <c r="CD10587" t="s">
        <v>137</v>
      </c>
      <c r="CE10587" t="s">
        <v>137</v>
      </c>
      <c r="CF10587" t="s">
        <v>137</v>
      </c>
      <c r="CG10587" t="s">
        <v>137</v>
      </c>
      <c r="CH10587" t="s">
        <v>137</v>
      </c>
      <c r="CI10587" t="s">
        <v>137</v>
      </c>
      <c r="CJ10587" t="s">
        <v>137</v>
      </c>
      <c r="CK10587" t="s">
        <v>137</v>
      </c>
      <c r="CL10587" t="s">
        <v>137</v>
      </c>
      <c r="CM10587" t="s">
        <v>137</v>
      </c>
      <c r="CN10587" t="s">
        <v>137</v>
      </c>
      <c r="CO10587" t="s">
        <v>137</v>
      </c>
      <c r="CP10587" t="s">
        <v>137</v>
      </c>
      <c r="CQ10587" s="1">
        <v>44987.454861111109</v>
      </c>
      <c r="CR10587" s="1">
        <v>44987.454861111109</v>
      </c>
      <c r="CS10587" s="1"/>
      <c r="CT10587" t="s">
        <v>63938</v>
      </c>
      <c r="CU10587" t="s">
        <v>63939</v>
      </c>
      <c r="CV10587" t="s">
        <v>63940</v>
      </c>
      <c r="CW10587" t="s">
        <v>63941</v>
      </c>
      <c r="CX10587" s="3"/>
      <c r="CY10587" s="3"/>
      <c r="CZ10587">
        <v>3</v>
      </c>
      <c r="DA10587" t="s">
        <v>63942</v>
      </c>
      <c r="DB10587" t="s">
        <v>137</v>
      </c>
      <c r="DC10587" t="s">
        <v>137</v>
      </c>
      <c r="DD10587" t="s">
        <v>137</v>
      </c>
      <c r="DE10587" t="s">
        <v>137</v>
      </c>
      <c r="DF10587" t="s">
        <v>63943</v>
      </c>
      <c r="DG10587" t="s">
        <v>900</v>
      </c>
      <c r="DH10587" t="s">
        <v>32509</v>
      </c>
      <c r="DI10587" t="s">
        <v>137</v>
      </c>
      <c r="DJ10587" t="s">
        <v>137</v>
      </c>
      <c r="DK10587">
        <v>0</v>
      </c>
      <c r="DL10587" t="s">
        <v>209</v>
      </c>
      <c r="DM10587" t="s">
        <v>137</v>
      </c>
      <c r="DN10587" t="s">
        <v>137</v>
      </c>
      <c r="DO10587" s="1">
        <v>44987.454861111109</v>
      </c>
      <c r="DP10587" s="1"/>
      <c r="DQ10587" t="s">
        <v>32127</v>
      </c>
      <c r="DR10587" t="s">
        <v>32128</v>
      </c>
      <c r="DS10587" t="s">
        <v>32129</v>
      </c>
      <c r="DT10587" t="s">
        <v>63944</v>
      </c>
      <c r="DU10587" t="s">
        <v>137</v>
      </c>
      <c r="DV10587" t="s">
        <v>137</v>
      </c>
      <c r="DW10587" t="s">
        <v>137</v>
      </c>
      <c r="DX10587" t="s">
        <v>2637</v>
      </c>
      <c r="DY10587" t="s">
        <v>137</v>
      </c>
      <c r="DZ10587" t="s">
        <v>148</v>
      </c>
      <c r="EA10587" t="b">
        <v>0</v>
      </c>
      <c r="EB10587" t="s">
        <v>137</v>
      </c>
    </row>
    <row r="10588" spans="1:132" x14ac:dyDescent="0.25">
      <c r="A10588">
        <v>105928418</v>
      </c>
      <c r="B10588">
        <v>1444</v>
      </c>
      <c r="C10588" t="s">
        <v>192</v>
      </c>
      <c r="D10588" t="s">
        <v>133</v>
      </c>
      <c r="E10588" t="s">
        <v>134</v>
      </c>
      <c r="F10588" t="s">
        <v>135</v>
      </c>
      <c r="G10588" t="s">
        <v>136</v>
      </c>
      <c r="H10588" t="s">
        <v>137</v>
      </c>
      <c r="I10588" t="s">
        <v>138</v>
      </c>
      <c r="J10588" t="s">
        <v>150</v>
      </c>
      <c r="K10588" t="s">
        <v>151</v>
      </c>
      <c r="L10588" t="s">
        <v>152</v>
      </c>
      <c r="M10588" t="s">
        <v>137</v>
      </c>
      <c r="N10588" t="s">
        <v>47044</v>
      </c>
      <c r="O10588" t="s">
        <v>47044</v>
      </c>
      <c r="P10588" s="1">
        <v>44960</v>
      </c>
      <c r="Q10588" s="1">
        <v>44960.364583333336</v>
      </c>
      <c r="R10588" s="1">
        <v>44960.364583333336</v>
      </c>
      <c r="S10588" s="1">
        <v>44960.595138888886</v>
      </c>
      <c r="T10588" s="1">
        <v>44960.595138888886</v>
      </c>
      <c r="U10588" t="s">
        <v>59985</v>
      </c>
      <c r="V10588" t="s">
        <v>137</v>
      </c>
      <c r="W10588" t="s">
        <v>137</v>
      </c>
      <c r="X10588" t="s">
        <v>369</v>
      </c>
      <c r="Y10588" t="s">
        <v>440</v>
      </c>
      <c r="Z10588" t="s">
        <v>137</v>
      </c>
      <c r="AA10588" t="s">
        <v>137</v>
      </c>
      <c r="AB10588" t="s">
        <v>137</v>
      </c>
      <c r="AC10588" t="s">
        <v>137</v>
      </c>
      <c r="AD10588" s="2"/>
      <c r="AE10588" t="s">
        <v>137</v>
      </c>
      <c r="AF10588" t="s">
        <v>137</v>
      </c>
      <c r="AG10588" t="s">
        <v>137</v>
      </c>
      <c r="AH10588" t="s">
        <v>137</v>
      </c>
      <c r="AI10588" t="s">
        <v>137</v>
      </c>
      <c r="AJ10588" t="s">
        <v>137</v>
      </c>
      <c r="AK10588" t="s">
        <v>137</v>
      </c>
      <c r="AL10588" s="2"/>
      <c r="AM10588" t="s">
        <v>137</v>
      </c>
      <c r="AN10588" t="s">
        <v>137</v>
      </c>
      <c r="AO10588" t="s">
        <v>137</v>
      </c>
      <c r="AP10588" t="s">
        <v>137</v>
      </c>
      <c r="AQ10588" t="s">
        <v>137</v>
      </c>
      <c r="AR10588" t="s">
        <v>137</v>
      </c>
      <c r="AS10588" t="s">
        <v>137</v>
      </c>
      <c r="AT10588" t="s">
        <v>137</v>
      </c>
      <c r="AU10588" t="s">
        <v>137</v>
      </c>
      <c r="AV10588" t="s">
        <v>137</v>
      </c>
      <c r="AW10588" t="s">
        <v>137</v>
      </c>
      <c r="AX10588" t="s">
        <v>137</v>
      </c>
      <c r="AY10588" t="s">
        <v>137</v>
      </c>
      <c r="AZ10588" t="s">
        <v>137</v>
      </c>
      <c r="BA10588" t="s">
        <v>137</v>
      </c>
      <c r="BB10588" t="s">
        <v>137</v>
      </c>
      <c r="BC10588" t="s">
        <v>137</v>
      </c>
      <c r="BD10588" t="s">
        <v>137</v>
      </c>
      <c r="BE10588" t="s">
        <v>137</v>
      </c>
      <c r="BF10588" t="s">
        <v>137</v>
      </c>
      <c r="BG10588" t="s">
        <v>137</v>
      </c>
      <c r="BH10588" t="s">
        <v>137</v>
      </c>
      <c r="BI10588" t="s">
        <v>137</v>
      </c>
      <c r="BJ10588" t="s">
        <v>137</v>
      </c>
      <c r="BK10588" t="s">
        <v>137</v>
      </c>
      <c r="BL10588" t="s">
        <v>137</v>
      </c>
      <c r="BM10588" t="s">
        <v>137</v>
      </c>
      <c r="BN10588" t="s">
        <v>137</v>
      </c>
      <c r="BO10588" t="s">
        <v>137</v>
      </c>
      <c r="BP10588" t="s">
        <v>63945</v>
      </c>
      <c r="BQ10588" t="s">
        <v>137</v>
      </c>
      <c r="BR10588" t="s">
        <v>137</v>
      </c>
      <c r="BS10588" t="s">
        <v>137</v>
      </c>
      <c r="BT10588" t="s">
        <v>137</v>
      </c>
      <c r="BU10588" t="s">
        <v>137</v>
      </c>
      <c r="BW10588" t="s">
        <v>137</v>
      </c>
      <c r="BX10588" t="s">
        <v>137</v>
      </c>
      <c r="BY10588" t="s">
        <v>137</v>
      </c>
      <c r="BZ10588" t="s">
        <v>137</v>
      </c>
      <c r="CA10588" t="s">
        <v>137</v>
      </c>
      <c r="CB10588" t="s">
        <v>137</v>
      </c>
      <c r="CC10588" t="s">
        <v>137</v>
      </c>
      <c r="CD10588" t="s">
        <v>137</v>
      </c>
      <c r="CE10588" t="s">
        <v>137</v>
      </c>
      <c r="CF10588" t="s">
        <v>137</v>
      </c>
      <c r="CG10588" t="s">
        <v>137</v>
      </c>
      <c r="CH10588" t="s">
        <v>137</v>
      </c>
      <c r="CI10588" t="s">
        <v>137</v>
      </c>
      <c r="CJ10588" t="s">
        <v>137</v>
      </c>
      <c r="CK10588" t="s">
        <v>137</v>
      </c>
      <c r="CL10588" t="s">
        <v>137</v>
      </c>
      <c r="CM10588" t="s">
        <v>137</v>
      </c>
      <c r="CN10588" t="s">
        <v>137</v>
      </c>
      <c r="CO10588" t="s">
        <v>137</v>
      </c>
      <c r="CP10588" t="s">
        <v>137</v>
      </c>
      <c r="CQ10588" s="1">
        <v>44960.595138888886</v>
      </c>
      <c r="CR10588" s="1">
        <v>44960.595138888886</v>
      </c>
      <c r="CS10588" s="1"/>
      <c r="CT10588" t="s">
        <v>137</v>
      </c>
      <c r="CU10588" t="s">
        <v>137</v>
      </c>
      <c r="CV10588" t="s">
        <v>63946</v>
      </c>
      <c r="CW10588" t="s">
        <v>63947</v>
      </c>
      <c r="CX10588" s="3"/>
      <c r="CY10588" s="3"/>
      <c r="CZ10588">
        <v>1</v>
      </c>
      <c r="DA10588" t="s">
        <v>63948</v>
      </c>
      <c r="DB10588" t="s">
        <v>137</v>
      </c>
      <c r="DC10588" t="s">
        <v>137</v>
      </c>
      <c r="DD10588" t="s">
        <v>137</v>
      </c>
      <c r="DE10588" t="s">
        <v>137</v>
      </c>
      <c r="DF10588" t="s">
        <v>137</v>
      </c>
      <c r="DG10588" t="s">
        <v>137</v>
      </c>
      <c r="DH10588" t="s">
        <v>137</v>
      </c>
      <c r="DI10588" t="s">
        <v>137</v>
      </c>
      <c r="DJ10588" t="s">
        <v>137</v>
      </c>
      <c r="DK10588">
        <v>0</v>
      </c>
      <c r="DL10588" t="s">
        <v>209</v>
      </c>
      <c r="DM10588" t="s">
        <v>63949</v>
      </c>
      <c r="DN10588" t="s">
        <v>137</v>
      </c>
      <c r="DO10588" s="1">
        <v>44960.595138888886</v>
      </c>
      <c r="DP10588" s="1"/>
      <c r="DQ10588" t="s">
        <v>150</v>
      </c>
      <c r="DR10588" t="s">
        <v>151</v>
      </c>
      <c r="DS10588" t="s">
        <v>152</v>
      </c>
      <c r="DT10588" t="s">
        <v>137</v>
      </c>
      <c r="DU10588" t="s">
        <v>137</v>
      </c>
      <c r="DV10588" t="s">
        <v>137</v>
      </c>
      <c r="DW10588" t="s">
        <v>137</v>
      </c>
      <c r="DX10588" t="s">
        <v>63950</v>
      </c>
      <c r="DY10588" t="s">
        <v>137</v>
      </c>
      <c r="DZ10588" t="s">
        <v>148</v>
      </c>
      <c r="EA10588" t="b">
        <v>0</v>
      </c>
      <c r="EB10588" t="s">
        <v>137</v>
      </c>
    </row>
    <row r="10589" spans="1:132" x14ac:dyDescent="0.25">
      <c r="A10589">
        <v>105923377</v>
      </c>
      <c r="B10589">
        <v>1443</v>
      </c>
      <c r="C10589" t="s">
        <v>192</v>
      </c>
      <c r="D10589" t="s">
        <v>133</v>
      </c>
      <c r="E10589" t="s">
        <v>134</v>
      </c>
      <c r="F10589" t="s">
        <v>135</v>
      </c>
      <c r="G10589" t="s">
        <v>136</v>
      </c>
      <c r="H10589" t="s">
        <v>137</v>
      </c>
      <c r="I10589" t="s">
        <v>138</v>
      </c>
      <c r="J10589" t="s">
        <v>52452</v>
      </c>
      <c r="K10589" t="s">
        <v>52453</v>
      </c>
      <c r="L10589" t="s">
        <v>52454</v>
      </c>
      <c r="M10589" t="s">
        <v>137</v>
      </c>
      <c r="N10589" t="s">
        <v>48459</v>
      </c>
      <c r="O10589" t="s">
        <v>48459</v>
      </c>
      <c r="P10589" s="1">
        <v>44960</v>
      </c>
      <c r="Q10589" s="1">
        <v>44960.271527777775</v>
      </c>
      <c r="R10589" s="1">
        <v>44960.271527777775</v>
      </c>
      <c r="S10589" s="1">
        <v>44995.42083333333</v>
      </c>
      <c r="T10589" s="1">
        <v>44995.42083333333</v>
      </c>
      <c r="U10589" t="s">
        <v>7394</v>
      </c>
      <c r="V10589" t="s">
        <v>137</v>
      </c>
      <c r="W10589" t="s">
        <v>137</v>
      </c>
      <c r="X10589" t="s">
        <v>185</v>
      </c>
      <c r="Y10589" t="s">
        <v>893</v>
      </c>
      <c r="Z10589" t="s">
        <v>137</v>
      </c>
      <c r="AA10589" t="s">
        <v>137</v>
      </c>
      <c r="AB10589" t="s">
        <v>137</v>
      </c>
      <c r="AC10589" t="s">
        <v>137</v>
      </c>
      <c r="AD10589" s="2"/>
      <c r="AE10589" t="s">
        <v>137</v>
      </c>
      <c r="AF10589" t="s">
        <v>137</v>
      </c>
      <c r="AG10589" t="s">
        <v>137</v>
      </c>
      <c r="AH10589" t="s">
        <v>137</v>
      </c>
      <c r="AI10589" t="s">
        <v>137</v>
      </c>
      <c r="AJ10589" t="s">
        <v>137</v>
      </c>
      <c r="AK10589" t="s">
        <v>137</v>
      </c>
      <c r="AL10589" s="2"/>
      <c r="AM10589" t="s">
        <v>137</v>
      </c>
      <c r="AN10589" t="s">
        <v>137</v>
      </c>
      <c r="AO10589" t="s">
        <v>137</v>
      </c>
      <c r="AP10589" t="s">
        <v>137</v>
      </c>
      <c r="AQ10589" t="s">
        <v>137</v>
      </c>
      <c r="AR10589" t="s">
        <v>137</v>
      </c>
      <c r="AS10589" t="s">
        <v>137</v>
      </c>
      <c r="AT10589" t="s">
        <v>137</v>
      </c>
      <c r="AU10589" t="s">
        <v>137</v>
      </c>
      <c r="AV10589" t="s">
        <v>137</v>
      </c>
      <c r="AW10589" t="s">
        <v>137</v>
      </c>
      <c r="AX10589" t="s">
        <v>137</v>
      </c>
      <c r="AY10589" t="s">
        <v>137</v>
      </c>
      <c r="AZ10589" t="s">
        <v>137</v>
      </c>
      <c r="BA10589" t="s">
        <v>137</v>
      </c>
      <c r="BB10589" t="s">
        <v>137</v>
      </c>
      <c r="BC10589" t="s">
        <v>137</v>
      </c>
      <c r="BD10589" t="s">
        <v>137</v>
      </c>
      <c r="BE10589" t="s">
        <v>137</v>
      </c>
      <c r="BF10589" t="s">
        <v>137</v>
      </c>
      <c r="BG10589" t="s">
        <v>137</v>
      </c>
      <c r="BH10589" t="s">
        <v>137</v>
      </c>
      <c r="BI10589" t="s">
        <v>137</v>
      </c>
      <c r="BJ10589" t="s">
        <v>137</v>
      </c>
      <c r="BK10589" t="s">
        <v>137</v>
      </c>
      <c r="BL10589" t="s">
        <v>137</v>
      </c>
      <c r="BM10589" t="s">
        <v>137</v>
      </c>
      <c r="BN10589" t="s">
        <v>137</v>
      </c>
      <c r="BO10589" t="s">
        <v>137</v>
      </c>
      <c r="BP10589" t="s">
        <v>63951</v>
      </c>
      <c r="BQ10589" t="s">
        <v>137</v>
      </c>
      <c r="BR10589" t="s">
        <v>137</v>
      </c>
      <c r="BS10589" t="s">
        <v>137</v>
      </c>
      <c r="BT10589" t="s">
        <v>137</v>
      </c>
      <c r="BU10589" t="s">
        <v>137</v>
      </c>
      <c r="BW10589" t="s">
        <v>137</v>
      </c>
      <c r="BX10589" t="s">
        <v>137</v>
      </c>
      <c r="BY10589" t="s">
        <v>137</v>
      </c>
      <c r="BZ10589" t="s">
        <v>137</v>
      </c>
      <c r="CA10589" t="s">
        <v>137</v>
      </c>
      <c r="CB10589" t="s">
        <v>137</v>
      </c>
      <c r="CC10589" t="s">
        <v>137</v>
      </c>
      <c r="CD10589" t="s">
        <v>137</v>
      </c>
      <c r="CE10589" t="s">
        <v>137</v>
      </c>
      <c r="CF10589" t="s">
        <v>137</v>
      </c>
      <c r="CG10589" t="s">
        <v>137</v>
      </c>
      <c r="CH10589" t="s">
        <v>137</v>
      </c>
      <c r="CI10589" t="s">
        <v>137</v>
      </c>
      <c r="CJ10589" t="s">
        <v>137</v>
      </c>
      <c r="CK10589" t="s">
        <v>137</v>
      </c>
      <c r="CL10589" t="s">
        <v>137</v>
      </c>
      <c r="CM10589" t="s">
        <v>137</v>
      </c>
      <c r="CN10589" t="s">
        <v>137</v>
      </c>
      <c r="CO10589" t="s">
        <v>137</v>
      </c>
      <c r="CP10589" t="s">
        <v>137</v>
      </c>
      <c r="CQ10589" s="1">
        <v>44995.42083333333</v>
      </c>
      <c r="CR10589" s="1">
        <v>44995.42083333333</v>
      </c>
      <c r="CS10589" s="1"/>
      <c r="CT10589" t="s">
        <v>63952</v>
      </c>
      <c r="CU10589" t="s">
        <v>63953</v>
      </c>
      <c r="CV10589" t="s">
        <v>63954</v>
      </c>
      <c r="CW10589" t="s">
        <v>63955</v>
      </c>
      <c r="CX10589" s="3"/>
      <c r="CY10589" s="3"/>
      <c r="CZ10589">
        <v>1</v>
      </c>
      <c r="DA10589" t="s">
        <v>63956</v>
      </c>
      <c r="DB10589" t="s">
        <v>137</v>
      </c>
      <c r="DC10589" t="s">
        <v>137</v>
      </c>
      <c r="DD10589" t="s">
        <v>137</v>
      </c>
      <c r="DE10589" t="s">
        <v>137</v>
      </c>
      <c r="DF10589" t="s">
        <v>63957</v>
      </c>
      <c r="DG10589" t="s">
        <v>900</v>
      </c>
      <c r="DH10589" t="s">
        <v>52462</v>
      </c>
      <c r="DI10589" t="s">
        <v>137</v>
      </c>
      <c r="DJ10589" t="s">
        <v>137</v>
      </c>
      <c r="DK10589">
        <v>0</v>
      </c>
      <c r="DL10589" t="s">
        <v>209</v>
      </c>
      <c r="DM10589" t="s">
        <v>63958</v>
      </c>
      <c r="DN10589" t="s">
        <v>137</v>
      </c>
      <c r="DO10589" s="1">
        <v>44995.42083333333</v>
      </c>
      <c r="DP10589" s="1"/>
      <c r="DQ10589" t="s">
        <v>52452</v>
      </c>
      <c r="DR10589" t="s">
        <v>52453</v>
      </c>
      <c r="DS10589" t="s">
        <v>52454</v>
      </c>
      <c r="DT10589" t="s">
        <v>137</v>
      </c>
      <c r="DU10589" t="s">
        <v>137</v>
      </c>
      <c r="DV10589" t="s">
        <v>137</v>
      </c>
      <c r="DW10589" t="s">
        <v>137</v>
      </c>
      <c r="DX10589" t="s">
        <v>137</v>
      </c>
      <c r="DY10589" t="s">
        <v>137</v>
      </c>
      <c r="DZ10589" t="s">
        <v>148</v>
      </c>
      <c r="EA10589" t="b">
        <v>0</v>
      </c>
      <c r="EB10589" t="s">
        <v>137</v>
      </c>
    </row>
    <row r="10590" spans="1:132" x14ac:dyDescent="0.25">
      <c r="A10590">
        <v>105923045</v>
      </c>
      <c r="B10590">
        <v>1442</v>
      </c>
      <c r="C10590" t="s">
        <v>192</v>
      </c>
      <c r="D10590" t="s">
        <v>193</v>
      </c>
      <c r="E10590" t="s">
        <v>134</v>
      </c>
      <c r="F10590" t="s">
        <v>135</v>
      </c>
      <c r="G10590" t="s">
        <v>194</v>
      </c>
      <c r="H10590" t="s">
        <v>195</v>
      </c>
      <c r="I10590" t="s">
        <v>196</v>
      </c>
      <c r="J10590" t="s">
        <v>150</v>
      </c>
      <c r="K10590" t="s">
        <v>151</v>
      </c>
      <c r="L10590" t="s">
        <v>152</v>
      </c>
      <c r="M10590" t="s">
        <v>137</v>
      </c>
      <c r="N10590" t="s">
        <v>1503</v>
      </c>
      <c r="O10590" t="s">
        <v>1503</v>
      </c>
      <c r="P10590" s="1">
        <v>44960.041666666664</v>
      </c>
      <c r="Q10590" s="1">
        <v>44960.25277777778</v>
      </c>
      <c r="R10590" s="1">
        <v>44960.25277777778</v>
      </c>
      <c r="S10590" s="1">
        <v>44964.47152777778</v>
      </c>
      <c r="T10590" s="1">
        <v>44964.47152777778</v>
      </c>
      <c r="U10590" t="s">
        <v>9701</v>
      </c>
      <c r="V10590" t="s">
        <v>137</v>
      </c>
      <c r="W10590" t="s">
        <v>137</v>
      </c>
      <c r="X10590" t="s">
        <v>360</v>
      </c>
      <c r="Y10590" t="s">
        <v>199</v>
      </c>
      <c r="Z10590" t="s">
        <v>137</v>
      </c>
      <c r="AA10590" t="s">
        <v>137</v>
      </c>
      <c r="AB10590" t="s">
        <v>137</v>
      </c>
      <c r="AC10590" t="s">
        <v>137</v>
      </c>
      <c r="AD10590" s="2"/>
      <c r="AE10590" t="s">
        <v>137</v>
      </c>
      <c r="AF10590" t="s">
        <v>137</v>
      </c>
      <c r="AG10590" t="s">
        <v>137</v>
      </c>
      <c r="AH10590" t="s">
        <v>137</v>
      </c>
      <c r="AI10590" t="s">
        <v>137</v>
      </c>
      <c r="AJ10590" t="s">
        <v>137</v>
      </c>
      <c r="AK10590" t="s">
        <v>137</v>
      </c>
      <c r="AL10590" s="2"/>
      <c r="AM10590" t="s">
        <v>137</v>
      </c>
      <c r="AN10590" t="s">
        <v>137</v>
      </c>
      <c r="AO10590" t="s">
        <v>137</v>
      </c>
      <c r="AP10590" t="s">
        <v>137</v>
      </c>
      <c r="AQ10590" t="s">
        <v>137</v>
      </c>
      <c r="AR10590" t="s">
        <v>137</v>
      </c>
      <c r="AS10590" t="s">
        <v>137</v>
      </c>
      <c r="AT10590" t="s">
        <v>137</v>
      </c>
      <c r="AU10590" t="s">
        <v>137</v>
      </c>
      <c r="AV10590" t="s">
        <v>137</v>
      </c>
      <c r="AW10590" t="s">
        <v>32250</v>
      </c>
      <c r="AX10590" t="s">
        <v>137</v>
      </c>
      <c r="AY10590" t="s">
        <v>137</v>
      </c>
      <c r="AZ10590" t="s">
        <v>137</v>
      </c>
      <c r="BA10590" t="s">
        <v>137</v>
      </c>
      <c r="BB10590" t="s">
        <v>137</v>
      </c>
      <c r="BC10590" t="s">
        <v>5420</v>
      </c>
      <c r="BD10590" t="s">
        <v>249</v>
      </c>
      <c r="BE10590" t="s">
        <v>63959</v>
      </c>
      <c r="BF10590" t="s">
        <v>63960</v>
      </c>
      <c r="BG10590" t="s">
        <v>137</v>
      </c>
      <c r="BH10590" t="s">
        <v>137</v>
      </c>
      <c r="BI10590" t="s">
        <v>137</v>
      </c>
      <c r="BJ10590" t="s">
        <v>137</v>
      </c>
      <c r="BK10590" t="s">
        <v>137</v>
      </c>
      <c r="BL10590" t="s">
        <v>137</v>
      </c>
      <c r="BM10590" t="s">
        <v>137</v>
      </c>
      <c r="BN10590" t="s">
        <v>137</v>
      </c>
      <c r="BO10590" t="s">
        <v>137</v>
      </c>
      <c r="BP10590" t="s">
        <v>137</v>
      </c>
      <c r="BQ10590" t="s">
        <v>137</v>
      </c>
      <c r="BR10590" t="s">
        <v>137</v>
      </c>
      <c r="BS10590" t="s">
        <v>137</v>
      </c>
      <c r="BT10590" t="s">
        <v>137</v>
      </c>
      <c r="BU10590" t="s">
        <v>137</v>
      </c>
      <c r="BW10590" t="s">
        <v>137</v>
      </c>
      <c r="BX10590" t="s">
        <v>137</v>
      </c>
      <c r="BY10590" t="s">
        <v>137</v>
      </c>
      <c r="BZ10590" t="s">
        <v>137</v>
      </c>
      <c r="CA10590" t="s">
        <v>137</v>
      </c>
      <c r="CB10590" t="s">
        <v>137</v>
      </c>
      <c r="CC10590" t="s">
        <v>137</v>
      </c>
      <c r="CD10590" t="s">
        <v>137</v>
      </c>
      <c r="CE10590" t="s">
        <v>137</v>
      </c>
      <c r="CF10590" t="s">
        <v>137</v>
      </c>
      <c r="CG10590" t="s">
        <v>137</v>
      </c>
      <c r="CH10590" t="s">
        <v>137</v>
      </c>
      <c r="CI10590" t="s">
        <v>137</v>
      </c>
      <c r="CJ10590" t="s">
        <v>137</v>
      </c>
      <c r="CK10590" t="s">
        <v>137</v>
      </c>
      <c r="CL10590" t="s">
        <v>137</v>
      </c>
      <c r="CM10590" t="s">
        <v>137</v>
      </c>
      <c r="CN10590" t="s">
        <v>137</v>
      </c>
      <c r="CO10590" t="s">
        <v>137</v>
      </c>
      <c r="CP10590" t="s">
        <v>137</v>
      </c>
      <c r="CQ10590" s="1">
        <v>44964.47152777778</v>
      </c>
      <c r="CR10590" s="1">
        <v>44964.47152777778</v>
      </c>
      <c r="CS10590" s="1"/>
      <c r="CT10590" t="s">
        <v>137</v>
      </c>
      <c r="CU10590" t="s">
        <v>137</v>
      </c>
      <c r="CV10590" t="s">
        <v>63961</v>
      </c>
      <c r="CW10590" t="s">
        <v>63962</v>
      </c>
      <c r="CX10590" s="3"/>
      <c r="CY10590" s="3"/>
      <c r="CZ10590">
        <v>1</v>
      </c>
      <c r="DA10590" t="s">
        <v>63963</v>
      </c>
      <c r="DB10590" t="s">
        <v>137</v>
      </c>
      <c r="DC10590" t="s">
        <v>137</v>
      </c>
      <c r="DD10590" t="s">
        <v>137</v>
      </c>
      <c r="DE10590" t="s">
        <v>137</v>
      </c>
      <c r="DF10590" t="s">
        <v>137</v>
      </c>
      <c r="DG10590" t="s">
        <v>137</v>
      </c>
      <c r="DH10590" t="s">
        <v>137</v>
      </c>
      <c r="DI10590" t="s">
        <v>137</v>
      </c>
      <c r="DJ10590" t="s">
        <v>137</v>
      </c>
      <c r="DK10590">
        <v>0</v>
      </c>
      <c r="DL10590" t="s">
        <v>209</v>
      </c>
      <c r="DM10590" t="s">
        <v>63964</v>
      </c>
      <c r="DN10590" t="s">
        <v>137</v>
      </c>
      <c r="DO10590" s="1">
        <v>44964.47152777778</v>
      </c>
      <c r="DP10590" s="1"/>
      <c r="DQ10590" t="s">
        <v>150</v>
      </c>
      <c r="DR10590" t="s">
        <v>151</v>
      </c>
      <c r="DS10590" t="s">
        <v>152</v>
      </c>
      <c r="DT10590" t="s">
        <v>137</v>
      </c>
      <c r="DU10590" t="s">
        <v>137</v>
      </c>
      <c r="DV10590" t="s">
        <v>137</v>
      </c>
      <c r="DW10590" t="s">
        <v>137</v>
      </c>
      <c r="DX10590" t="s">
        <v>137</v>
      </c>
      <c r="DY10590" t="s">
        <v>137</v>
      </c>
      <c r="DZ10590" t="s">
        <v>148</v>
      </c>
      <c r="EA10590" t="b">
        <v>0</v>
      </c>
      <c r="EB10590" t="s">
        <v>137</v>
      </c>
    </row>
    <row r="10591" spans="1:132" x14ac:dyDescent="0.25">
      <c r="A10591">
        <v>105915152</v>
      </c>
      <c r="B10591">
        <v>1441</v>
      </c>
      <c r="C10591" t="s">
        <v>192</v>
      </c>
      <c r="D10591" t="s">
        <v>63965</v>
      </c>
      <c r="E10591" t="s">
        <v>134</v>
      </c>
      <c r="F10591" t="s">
        <v>162</v>
      </c>
      <c r="G10591" t="s">
        <v>137</v>
      </c>
      <c r="H10591" t="s">
        <v>137</v>
      </c>
      <c r="I10591" t="s">
        <v>63966</v>
      </c>
      <c r="J10591" t="s">
        <v>32127</v>
      </c>
      <c r="K10591" t="s">
        <v>32128</v>
      </c>
      <c r="L10591" t="s">
        <v>32129</v>
      </c>
      <c r="M10591" t="s">
        <v>137</v>
      </c>
      <c r="N10591" t="s">
        <v>165</v>
      </c>
      <c r="O10591" t="s">
        <v>165</v>
      </c>
      <c r="P10591" s="1"/>
      <c r="Q10591" s="1">
        <v>44959.856944444444</v>
      </c>
      <c r="R10591" s="1">
        <v>44959.856944444444</v>
      </c>
      <c r="S10591" s="1">
        <v>44985.438194444447</v>
      </c>
      <c r="T10591" s="1">
        <v>44985.438194444447</v>
      </c>
      <c r="U10591" t="s">
        <v>137</v>
      </c>
      <c r="V10591" t="s">
        <v>137</v>
      </c>
      <c r="W10591" t="s">
        <v>137</v>
      </c>
      <c r="X10591" t="s">
        <v>137</v>
      </c>
      <c r="Y10591" t="s">
        <v>137</v>
      </c>
      <c r="Z10591" t="s">
        <v>137</v>
      </c>
      <c r="AA10591" t="s">
        <v>137</v>
      </c>
      <c r="AB10591" t="s">
        <v>137</v>
      </c>
      <c r="AC10591" t="s">
        <v>137</v>
      </c>
      <c r="AD10591" s="2"/>
      <c r="AE10591" t="s">
        <v>137</v>
      </c>
      <c r="AF10591" t="s">
        <v>137</v>
      </c>
      <c r="AG10591" t="s">
        <v>137</v>
      </c>
      <c r="AH10591" t="s">
        <v>137</v>
      </c>
      <c r="AI10591" t="s">
        <v>137</v>
      </c>
      <c r="AJ10591" t="s">
        <v>137</v>
      </c>
      <c r="AK10591" t="s">
        <v>137</v>
      </c>
      <c r="AL10591" s="2"/>
      <c r="AM10591" t="s">
        <v>137</v>
      </c>
      <c r="AN10591" t="s">
        <v>137</v>
      </c>
      <c r="AO10591" t="s">
        <v>137</v>
      </c>
      <c r="AP10591" t="s">
        <v>137</v>
      </c>
      <c r="AQ10591" t="s">
        <v>137</v>
      </c>
      <c r="AR10591" t="s">
        <v>137</v>
      </c>
      <c r="AS10591" t="s">
        <v>137</v>
      </c>
      <c r="AT10591" t="s">
        <v>137</v>
      </c>
      <c r="AU10591" t="s">
        <v>137</v>
      </c>
      <c r="AV10591" t="s">
        <v>137</v>
      </c>
      <c r="AW10591" t="s">
        <v>137</v>
      </c>
      <c r="AX10591" t="s">
        <v>137</v>
      </c>
      <c r="AY10591" t="s">
        <v>137</v>
      </c>
      <c r="AZ10591" t="s">
        <v>137</v>
      </c>
      <c r="BA10591" t="s">
        <v>137</v>
      </c>
      <c r="BB10591" t="s">
        <v>137</v>
      </c>
      <c r="BC10591" t="s">
        <v>137</v>
      </c>
      <c r="BD10591" t="s">
        <v>137</v>
      </c>
      <c r="BE10591" t="s">
        <v>137</v>
      </c>
      <c r="BF10591" t="s">
        <v>137</v>
      </c>
      <c r="BG10591" t="s">
        <v>137</v>
      </c>
      <c r="BH10591" t="s">
        <v>137</v>
      </c>
      <c r="BI10591" t="s">
        <v>137</v>
      </c>
      <c r="BJ10591" t="s">
        <v>137</v>
      </c>
      <c r="BK10591" t="s">
        <v>137</v>
      </c>
      <c r="BL10591" t="s">
        <v>137</v>
      </c>
      <c r="BM10591" t="s">
        <v>137</v>
      </c>
      <c r="BN10591" t="s">
        <v>137</v>
      </c>
      <c r="BO10591" t="s">
        <v>137</v>
      </c>
      <c r="BP10591" t="s">
        <v>137</v>
      </c>
      <c r="BQ10591" t="s">
        <v>137</v>
      </c>
      <c r="BR10591" t="s">
        <v>137</v>
      </c>
      <c r="BS10591" t="s">
        <v>137</v>
      </c>
      <c r="BT10591" t="s">
        <v>137</v>
      </c>
      <c r="BU10591" t="s">
        <v>137</v>
      </c>
      <c r="BW10591" t="s">
        <v>137</v>
      </c>
      <c r="BX10591" t="s">
        <v>137</v>
      </c>
      <c r="BY10591" t="s">
        <v>137</v>
      </c>
      <c r="BZ10591" t="s">
        <v>137</v>
      </c>
      <c r="CA10591" t="s">
        <v>137</v>
      </c>
      <c r="CB10591" t="s">
        <v>137</v>
      </c>
      <c r="CC10591" t="s">
        <v>137</v>
      </c>
      <c r="CD10591" t="s">
        <v>137</v>
      </c>
      <c r="CE10591" t="s">
        <v>137</v>
      </c>
      <c r="CF10591" t="s">
        <v>137</v>
      </c>
      <c r="CG10591" t="s">
        <v>137</v>
      </c>
      <c r="CH10591" t="s">
        <v>137</v>
      </c>
      <c r="CI10591" t="s">
        <v>137</v>
      </c>
      <c r="CJ10591" t="s">
        <v>137</v>
      </c>
      <c r="CK10591" t="s">
        <v>137</v>
      </c>
      <c r="CL10591" t="s">
        <v>137</v>
      </c>
      <c r="CM10591" t="s">
        <v>137</v>
      </c>
      <c r="CN10591" t="s">
        <v>137</v>
      </c>
      <c r="CO10591" t="s">
        <v>63967</v>
      </c>
      <c r="CP10591" t="s">
        <v>63968</v>
      </c>
      <c r="CQ10591" s="1">
        <v>44985.438194444447</v>
      </c>
      <c r="CR10591" s="1">
        <v>44985.438194444447</v>
      </c>
      <c r="CS10591" s="1"/>
      <c r="CT10591" t="s">
        <v>137</v>
      </c>
      <c r="CU10591" t="s">
        <v>137</v>
      </c>
      <c r="CV10591" t="s">
        <v>63969</v>
      </c>
      <c r="CW10591" t="s">
        <v>63970</v>
      </c>
      <c r="CX10591" s="3"/>
      <c r="CY10591" s="3"/>
      <c r="CZ10591">
        <v>2</v>
      </c>
      <c r="DA10591" t="s">
        <v>137</v>
      </c>
      <c r="DB10591" t="s">
        <v>137</v>
      </c>
      <c r="DC10591" t="s">
        <v>137</v>
      </c>
      <c r="DD10591" t="s">
        <v>137</v>
      </c>
      <c r="DE10591" t="s">
        <v>137</v>
      </c>
      <c r="DF10591" t="s">
        <v>137</v>
      </c>
      <c r="DG10591" t="s">
        <v>900</v>
      </c>
      <c r="DH10591" t="s">
        <v>32509</v>
      </c>
      <c r="DI10591" t="s">
        <v>137</v>
      </c>
      <c r="DJ10591" t="s">
        <v>137</v>
      </c>
      <c r="DK10591">
        <v>0</v>
      </c>
      <c r="DL10591" t="s">
        <v>209</v>
      </c>
      <c r="DM10591" t="s">
        <v>137</v>
      </c>
      <c r="DN10591" t="s">
        <v>137</v>
      </c>
      <c r="DO10591" s="1">
        <v>44985.438194444447</v>
      </c>
      <c r="DP10591" s="1"/>
      <c r="DQ10591" t="s">
        <v>32127</v>
      </c>
      <c r="DR10591" t="s">
        <v>32128</v>
      </c>
      <c r="DS10591" t="s">
        <v>32129</v>
      </c>
      <c r="DT10591" t="s">
        <v>63971</v>
      </c>
      <c r="DU10591" t="s">
        <v>137</v>
      </c>
      <c r="DV10591" t="s">
        <v>137</v>
      </c>
      <c r="DW10591" t="s">
        <v>137</v>
      </c>
      <c r="DX10591" t="s">
        <v>39655</v>
      </c>
      <c r="DY10591" t="s">
        <v>137</v>
      </c>
      <c r="DZ10591" t="s">
        <v>168</v>
      </c>
      <c r="EA10591" t="b">
        <v>0</v>
      </c>
      <c r="EB10591" t="s">
        <v>137</v>
      </c>
    </row>
    <row r="10592" spans="1:132" x14ac:dyDescent="0.25">
      <c r="A10592">
        <v>105898754</v>
      </c>
      <c r="B10592">
        <v>1440</v>
      </c>
      <c r="C10592" t="s">
        <v>192</v>
      </c>
      <c r="D10592" t="s">
        <v>474</v>
      </c>
      <c r="E10592" t="s">
        <v>134</v>
      </c>
      <c r="F10592" t="s">
        <v>135</v>
      </c>
      <c r="G10592" t="s">
        <v>163</v>
      </c>
      <c r="H10592" t="s">
        <v>137</v>
      </c>
      <c r="I10592" t="s">
        <v>475</v>
      </c>
      <c r="J10592" t="s">
        <v>150</v>
      </c>
      <c r="K10592" t="s">
        <v>151</v>
      </c>
      <c r="L10592" t="s">
        <v>152</v>
      </c>
      <c r="M10592" t="s">
        <v>137</v>
      </c>
      <c r="N10592" t="s">
        <v>1574</v>
      </c>
      <c r="O10592" t="s">
        <v>1574</v>
      </c>
      <c r="P10592" s="1">
        <v>44965.041666666664</v>
      </c>
      <c r="Q10592" s="1">
        <v>44959.65347222222</v>
      </c>
      <c r="R10592" s="1">
        <v>44959.65347222222</v>
      </c>
      <c r="S10592" s="1">
        <v>44987.429861111108</v>
      </c>
      <c r="T10592" s="1">
        <v>44987.429861111108</v>
      </c>
      <c r="U10592" t="s">
        <v>3202</v>
      </c>
      <c r="V10592" t="s">
        <v>137</v>
      </c>
      <c r="W10592" t="s">
        <v>137</v>
      </c>
      <c r="X10592" t="s">
        <v>360</v>
      </c>
      <c r="Y10592" t="s">
        <v>440</v>
      </c>
      <c r="Z10592" t="s">
        <v>137</v>
      </c>
      <c r="AA10592" t="s">
        <v>63972</v>
      </c>
      <c r="AB10592" t="s">
        <v>137</v>
      </c>
      <c r="AC10592" t="s">
        <v>137</v>
      </c>
      <c r="AD10592" s="2"/>
      <c r="AE10592" t="s">
        <v>137</v>
      </c>
      <c r="AF10592" t="s">
        <v>137</v>
      </c>
      <c r="AG10592" t="s">
        <v>137</v>
      </c>
      <c r="AH10592" t="s">
        <v>137</v>
      </c>
      <c r="AI10592" t="s">
        <v>137</v>
      </c>
      <c r="AJ10592" t="s">
        <v>137</v>
      </c>
      <c r="AK10592" t="s">
        <v>137</v>
      </c>
      <c r="AL10592" s="2"/>
      <c r="AM10592" t="s">
        <v>137</v>
      </c>
      <c r="AN10592" t="s">
        <v>137</v>
      </c>
      <c r="AO10592" t="s">
        <v>137</v>
      </c>
      <c r="AP10592" t="s">
        <v>137</v>
      </c>
      <c r="AQ10592" t="s">
        <v>137</v>
      </c>
      <c r="AR10592" t="s">
        <v>137</v>
      </c>
      <c r="AS10592" t="s">
        <v>137</v>
      </c>
      <c r="AT10592" t="s">
        <v>137</v>
      </c>
      <c r="AU10592" t="s">
        <v>137</v>
      </c>
      <c r="AV10592" t="s">
        <v>63973</v>
      </c>
      <c r="AW10592" t="s">
        <v>137</v>
      </c>
      <c r="AX10592" t="s">
        <v>137</v>
      </c>
      <c r="AY10592" t="s">
        <v>137</v>
      </c>
      <c r="AZ10592" t="s">
        <v>137</v>
      </c>
      <c r="BA10592" t="s">
        <v>137</v>
      </c>
      <c r="BB10592" t="s">
        <v>137</v>
      </c>
      <c r="BC10592" t="s">
        <v>137</v>
      </c>
      <c r="BD10592" t="s">
        <v>137</v>
      </c>
      <c r="BE10592" t="s">
        <v>137</v>
      </c>
      <c r="BF10592" t="s">
        <v>137</v>
      </c>
      <c r="BG10592" t="s">
        <v>137</v>
      </c>
      <c r="BH10592" t="s">
        <v>137</v>
      </c>
      <c r="BI10592" t="s">
        <v>137</v>
      </c>
      <c r="BJ10592" t="s">
        <v>137</v>
      </c>
      <c r="BK10592" t="s">
        <v>137</v>
      </c>
      <c r="BL10592" t="s">
        <v>137</v>
      </c>
      <c r="BM10592" t="s">
        <v>137</v>
      </c>
      <c r="BN10592" t="s">
        <v>137</v>
      </c>
      <c r="BO10592" t="s">
        <v>137</v>
      </c>
      <c r="BP10592" t="s">
        <v>137</v>
      </c>
      <c r="BQ10592" t="s">
        <v>137</v>
      </c>
      <c r="BR10592" t="s">
        <v>137</v>
      </c>
      <c r="BS10592" t="s">
        <v>137</v>
      </c>
      <c r="BT10592" t="s">
        <v>137</v>
      </c>
      <c r="BU10592" t="s">
        <v>137</v>
      </c>
      <c r="BW10592" t="s">
        <v>137</v>
      </c>
      <c r="BX10592" t="s">
        <v>137</v>
      </c>
      <c r="BY10592" t="s">
        <v>137</v>
      </c>
      <c r="BZ10592" t="s">
        <v>137</v>
      </c>
      <c r="CA10592" t="s">
        <v>137</v>
      </c>
      <c r="CB10592" t="s">
        <v>137</v>
      </c>
      <c r="CC10592" t="s">
        <v>137</v>
      </c>
      <c r="CD10592" t="s">
        <v>137</v>
      </c>
      <c r="CE10592" t="s">
        <v>137</v>
      </c>
      <c r="CF10592" t="s">
        <v>137</v>
      </c>
      <c r="CG10592" t="s">
        <v>137</v>
      </c>
      <c r="CH10592" t="s">
        <v>137</v>
      </c>
      <c r="CI10592" t="s">
        <v>137</v>
      </c>
      <c r="CJ10592" t="s">
        <v>137</v>
      </c>
      <c r="CK10592" t="s">
        <v>137</v>
      </c>
      <c r="CL10592" t="s">
        <v>137</v>
      </c>
      <c r="CM10592" t="s">
        <v>137</v>
      </c>
      <c r="CN10592" t="s">
        <v>137</v>
      </c>
      <c r="CO10592" t="s">
        <v>137</v>
      </c>
      <c r="CP10592" t="s">
        <v>137</v>
      </c>
      <c r="CQ10592" s="1">
        <v>44987.429861111108</v>
      </c>
      <c r="CR10592" s="1">
        <v>44987.429861111108</v>
      </c>
      <c r="CS10592" s="1"/>
      <c r="CT10592" t="s">
        <v>63974</v>
      </c>
      <c r="CU10592" t="s">
        <v>63975</v>
      </c>
      <c r="CV10592" t="s">
        <v>63976</v>
      </c>
      <c r="CW10592" t="s">
        <v>63977</v>
      </c>
      <c r="CX10592" s="3"/>
      <c r="CY10592" s="3"/>
      <c r="CZ10592">
        <v>1</v>
      </c>
      <c r="DA10592" t="s">
        <v>63978</v>
      </c>
      <c r="DB10592" t="s">
        <v>137</v>
      </c>
      <c r="DC10592" t="s">
        <v>137</v>
      </c>
      <c r="DD10592" t="s">
        <v>137</v>
      </c>
      <c r="DE10592" t="s">
        <v>137</v>
      </c>
      <c r="DF10592" t="s">
        <v>63979</v>
      </c>
      <c r="DG10592" t="s">
        <v>900</v>
      </c>
      <c r="DH10592" t="s">
        <v>1151</v>
      </c>
      <c r="DI10592" t="s">
        <v>137</v>
      </c>
      <c r="DJ10592" t="s">
        <v>137</v>
      </c>
      <c r="DK10592">
        <v>0</v>
      </c>
      <c r="DL10592" t="s">
        <v>209</v>
      </c>
      <c r="DM10592" t="s">
        <v>137</v>
      </c>
      <c r="DN10592" t="s">
        <v>137</v>
      </c>
      <c r="DO10592" s="1">
        <v>44987.429861111108</v>
      </c>
      <c r="DP10592" s="1"/>
      <c r="DQ10592" t="s">
        <v>150</v>
      </c>
      <c r="DR10592" t="s">
        <v>151</v>
      </c>
      <c r="DS10592" t="s">
        <v>152</v>
      </c>
      <c r="DT10592" t="s">
        <v>137</v>
      </c>
      <c r="DU10592" t="s">
        <v>137</v>
      </c>
      <c r="DV10592" t="s">
        <v>140</v>
      </c>
      <c r="DW10592" t="s">
        <v>137</v>
      </c>
      <c r="DX10592" t="s">
        <v>11670</v>
      </c>
      <c r="DY10592" t="s">
        <v>137</v>
      </c>
      <c r="DZ10592" t="s">
        <v>148</v>
      </c>
      <c r="EA10592" t="b">
        <v>0</v>
      </c>
      <c r="EB10592" t="s">
        <v>137</v>
      </c>
    </row>
    <row r="10593" spans="1:132" x14ac:dyDescent="0.25">
      <c r="A10593">
        <v>105893277</v>
      </c>
      <c r="B10593">
        <v>1439</v>
      </c>
      <c r="C10593" t="s">
        <v>192</v>
      </c>
      <c r="D10593" t="s">
        <v>133</v>
      </c>
      <c r="E10593" t="s">
        <v>134</v>
      </c>
      <c r="F10593" t="s">
        <v>135</v>
      </c>
      <c r="G10593" t="s">
        <v>136</v>
      </c>
      <c r="H10593" t="s">
        <v>137</v>
      </c>
      <c r="I10593" t="s">
        <v>138</v>
      </c>
      <c r="J10593" t="s">
        <v>52452</v>
      </c>
      <c r="K10593" t="s">
        <v>52453</v>
      </c>
      <c r="L10593" t="s">
        <v>52454</v>
      </c>
      <c r="M10593" t="s">
        <v>137</v>
      </c>
      <c r="N10593" t="s">
        <v>733</v>
      </c>
      <c r="O10593" t="s">
        <v>733</v>
      </c>
      <c r="P10593" s="1">
        <v>44959</v>
      </c>
      <c r="Q10593" s="1">
        <v>44959.616666666669</v>
      </c>
      <c r="R10593" s="1">
        <v>44959.616666666669</v>
      </c>
      <c r="S10593" s="1">
        <v>44994.436805555553</v>
      </c>
      <c r="T10593" s="1">
        <v>44994.436805555553</v>
      </c>
      <c r="U10593" t="s">
        <v>734</v>
      </c>
      <c r="V10593" t="s">
        <v>137</v>
      </c>
      <c r="W10593" t="s">
        <v>137</v>
      </c>
      <c r="X10593" t="s">
        <v>231</v>
      </c>
      <c r="Y10593" t="s">
        <v>713</v>
      </c>
      <c r="Z10593" t="s">
        <v>137</v>
      </c>
      <c r="AA10593" t="s">
        <v>137</v>
      </c>
      <c r="AB10593" t="s">
        <v>137</v>
      </c>
      <c r="AC10593" t="s">
        <v>137</v>
      </c>
      <c r="AD10593" s="2"/>
      <c r="AE10593" t="s">
        <v>137</v>
      </c>
      <c r="AF10593" t="s">
        <v>137</v>
      </c>
      <c r="AG10593" t="s">
        <v>137</v>
      </c>
      <c r="AH10593" t="s">
        <v>137</v>
      </c>
      <c r="AI10593" t="s">
        <v>137</v>
      </c>
      <c r="AJ10593" t="s">
        <v>137</v>
      </c>
      <c r="AK10593" t="s">
        <v>137</v>
      </c>
      <c r="AL10593" s="2"/>
      <c r="AM10593" t="s">
        <v>137</v>
      </c>
      <c r="AN10593" t="s">
        <v>137</v>
      </c>
      <c r="AO10593" t="s">
        <v>137</v>
      </c>
      <c r="AP10593" t="s">
        <v>137</v>
      </c>
      <c r="AQ10593" t="s">
        <v>137</v>
      </c>
      <c r="AR10593" t="s">
        <v>137</v>
      </c>
      <c r="AS10593" t="s">
        <v>137</v>
      </c>
      <c r="AT10593" t="s">
        <v>137</v>
      </c>
      <c r="AU10593" t="s">
        <v>137</v>
      </c>
      <c r="AV10593" t="s">
        <v>137</v>
      </c>
      <c r="AW10593" t="s">
        <v>137</v>
      </c>
      <c r="AX10593" t="s">
        <v>137</v>
      </c>
      <c r="AY10593" t="s">
        <v>137</v>
      </c>
      <c r="AZ10593" t="s">
        <v>137</v>
      </c>
      <c r="BA10593" t="s">
        <v>137</v>
      </c>
      <c r="BB10593" t="s">
        <v>137</v>
      </c>
      <c r="BC10593" t="s">
        <v>137</v>
      </c>
      <c r="BD10593" t="s">
        <v>137</v>
      </c>
      <c r="BE10593" t="s">
        <v>137</v>
      </c>
      <c r="BF10593" t="s">
        <v>137</v>
      </c>
      <c r="BG10593" t="s">
        <v>137</v>
      </c>
      <c r="BH10593" t="s">
        <v>137</v>
      </c>
      <c r="BI10593" t="s">
        <v>137</v>
      </c>
      <c r="BJ10593" t="s">
        <v>137</v>
      </c>
      <c r="BK10593" t="s">
        <v>137</v>
      </c>
      <c r="BL10593" t="s">
        <v>137</v>
      </c>
      <c r="BM10593" t="s">
        <v>137</v>
      </c>
      <c r="BN10593" t="s">
        <v>137</v>
      </c>
      <c r="BO10593" t="s">
        <v>137</v>
      </c>
      <c r="BP10593" t="s">
        <v>63980</v>
      </c>
      <c r="BQ10593" t="s">
        <v>137</v>
      </c>
      <c r="BR10593" t="s">
        <v>137</v>
      </c>
      <c r="BS10593" t="s">
        <v>137</v>
      </c>
      <c r="BT10593" t="s">
        <v>137</v>
      </c>
      <c r="BU10593" t="s">
        <v>137</v>
      </c>
      <c r="BW10593" t="s">
        <v>137</v>
      </c>
      <c r="BX10593" t="s">
        <v>137</v>
      </c>
      <c r="BY10593" t="s">
        <v>137</v>
      </c>
      <c r="BZ10593" t="s">
        <v>137</v>
      </c>
      <c r="CA10593" t="s">
        <v>137</v>
      </c>
      <c r="CB10593" t="s">
        <v>137</v>
      </c>
      <c r="CC10593" t="s">
        <v>137</v>
      </c>
      <c r="CD10593" t="s">
        <v>137</v>
      </c>
      <c r="CE10593" t="s">
        <v>137</v>
      </c>
      <c r="CF10593" t="s">
        <v>137</v>
      </c>
      <c r="CG10593" t="s">
        <v>137</v>
      </c>
      <c r="CH10593" t="s">
        <v>137</v>
      </c>
      <c r="CI10593" t="s">
        <v>137</v>
      </c>
      <c r="CJ10593" t="s">
        <v>137</v>
      </c>
      <c r="CK10593" t="s">
        <v>137</v>
      </c>
      <c r="CL10593" t="s">
        <v>137</v>
      </c>
      <c r="CM10593" t="s">
        <v>137</v>
      </c>
      <c r="CN10593" t="s">
        <v>137</v>
      </c>
      <c r="CO10593" t="s">
        <v>137</v>
      </c>
      <c r="CP10593" t="s">
        <v>137</v>
      </c>
      <c r="CQ10593" s="1">
        <v>44994.436805555553</v>
      </c>
      <c r="CR10593" s="1">
        <v>44994.436805555553</v>
      </c>
      <c r="CS10593" s="1"/>
      <c r="CT10593" t="s">
        <v>63981</v>
      </c>
      <c r="CU10593" t="s">
        <v>63982</v>
      </c>
      <c r="CV10593" t="s">
        <v>63983</v>
      </c>
      <c r="CW10593" t="s">
        <v>63984</v>
      </c>
      <c r="CX10593" s="3"/>
      <c r="CY10593" s="3"/>
      <c r="CZ10593">
        <v>7</v>
      </c>
      <c r="DA10593" t="s">
        <v>63985</v>
      </c>
      <c r="DB10593" t="s">
        <v>137</v>
      </c>
      <c r="DC10593" t="s">
        <v>137</v>
      </c>
      <c r="DD10593" t="s">
        <v>137</v>
      </c>
      <c r="DE10593" t="s">
        <v>137</v>
      </c>
      <c r="DF10593" t="s">
        <v>63986</v>
      </c>
      <c r="DG10593" t="s">
        <v>900</v>
      </c>
      <c r="DH10593" t="s">
        <v>48474</v>
      </c>
      <c r="DI10593" t="s">
        <v>137</v>
      </c>
      <c r="DJ10593" t="s">
        <v>137</v>
      </c>
      <c r="DK10593">
        <v>0</v>
      </c>
      <c r="DL10593" t="s">
        <v>209</v>
      </c>
      <c r="DM10593" t="s">
        <v>63987</v>
      </c>
      <c r="DN10593" t="s">
        <v>137</v>
      </c>
      <c r="DO10593" s="1">
        <v>44994.436805555553</v>
      </c>
      <c r="DP10593" s="1"/>
      <c r="DQ10593" t="s">
        <v>52452</v>
      </c>
      <c r="DR10593" t="s">
        <v>52453</v>
      </c>
      <c r="DS10593" t="s">
        <v>52454</v>
      </c>
      <c r="DT10593" t="s">
        <v>63988</v>
      </c>
      <c r="DU10593" t="s">
        <v>137</v>
      </c>
      <c r="DV10593" t="s">
        <v>137</v>
      </c>
      <c r="DW10593" t="s">
        <v>137</v>
      </c>
      <c r="DX10593" t="s">
        <v>2637</v>
      </c>
      <c r="DY10593" t="s">
        <v>137</v>
      </c>
      <c r="DZ10593" t="s">
        <v>148</v>
      </c>
      <c r="EA10593" t="b">
        <v>0</v>
      </c>
      <c r="EB10593" t="s">
        <v>137</v>
      </c>
    </row>
    <row r="10594" spans="1:132" x14ac:dyDescent="0.25">
      <c r="A10594">
        <v>105887172</v>
      </c>
      <c r="B10594">
        <v>1438</v>
      </c>
      <c r="C10594" t="s">
        <v>192</v>
      </c>
      <c r="D10594" t="s">
        <v>63989</v>
      </c>
      <c r="E10594" t="s">
        <v>134</v>
      </c>
      <c r="F10594" t="s">
        <v>162</v>
      </c>
      <c r="G10594" t="s">
        <v>137</v>
      </c>
      <c r="H10594" t="s">
        <v>137</v>
      </c>
      <c r="I10594" t="s">
        <v>63990</v>
      </c>
      <c r="J10594" t="s">
        <v>1490</v>
      </c>
      <c r="K10594" t="s">
        <v>1491</v>
      </c>
      <c r="L10594" t="s">
        <v>1492</v>
      </c>
      <c r="M10594" t="s">
        <v>137</v>
      </c>
      <c r="N10594" t="s">
        <v>9542</v>
      </c>
      <c r="O10594" t="s">
        <v>9542</v>
      </c>
      <c r="P10594" s="1"/>
      <c r="Q10594" s="1">
        <v>44959.57708333333</v>
      </c>
      <c r="R10594" s="1">
        <v>44959.57708333333</v>
      </c>
      <c r="S10594" s="1">
        <v>44965.423611111109</v>
      </c>
      <c r="T10594" s="1">
        <v>44965.423611111109</v>
      </c>
      <c r="U10594" t="s">
        <v>9238</v>
      </c>
      <c r="V10594" t="s">
        <v>137</v>
      </c>
      <c r="W10594" t="s">
        <v>137</v>
      </c>
      <c r="X10594" t="s">
        <v>176</v>
      </c>
      <c r="Y10594" t="s">
        <v>199</v>
      </c>
      <c r="Z10594" t="s">
        <v>137</v>
      </c>
      <c r="AA10594" t="s">
        <v>137</v>
      </c>
      <c r="AB10594" t="s">
        <v>137</v>
      </c>
      <c r="AC10594" t="s">
        <v>137</v>
      </c>
      <c r="AD10594" s="2"/>
      <c r="AE10594" t="s">
        <v>137</v>
      </c>
      <c r="AF10594" t="s">
        <v>137</v>
      </c>
      <c r="AG10594" t="s">
        <v>137</v>
      </c>
      <c r="AH10594" t="s">
        <v>137</v>
      </c>
      <c r="AI10594" t="s">
        <v>137</v>
      </c>
      <c r="AJ10594" t="s">
        <v>137</v>
      </c>
      <c r="AK10594" t="s">
        <v>137</v>
      </c>
      <c r="AL10594" s="2"/>
      <c r="AM10594" t="s">
        <v>137</v>
      </c>
      <c r="AN10594" t="s">
        <v>137</v>
      </c>
      <c r="AO10594" t="s">
        <v>137</v>
      </c>
      <c r="AP10594" t="s">
        <v>137</v>
      </c>
      <c r="AQ10594" t="s">
        <v>137</v>
      </c>
      <c r="AR10594" t="s">
        <v>137</v>
      </c>
      <c r="AS10594" t="s">
        <v>137</v>
      </c>
      <c r="AT10594" t="s">
        <v>137</v>
      </c>
      <c r="AU10594" t="s">
        <v>137</v>
      </c>
      <c r="AV10594" t="s">
        <v>137</v>
      </c>
      <c r="AW10594" t="s">
        <v>137</v>
      </c>
      <c r="AX10594" t="s">
        <v>137</v>
      </c>
      <c r="AY10594" t="s">
        <v>137</v>
      </c>
      <c r="AZ10594" t="s">
        <v>137</v>
      </c>
      <c r="BA10594" t="s">
        <v>137</v>
      </c>
      <c r="BB10594" t="s">
        <v>137</v>
      </c>
      <c r="BC10594" t="s">
        <v>137</v>
      </c>
      <c r="BD10594" t="s">
        <v>137</v>
      </c>
      <c r="BE10594" t="s">
        <v>137</v>
      </c>
      <c r="BF10594" t="s">
        <v>137</v>
      </c>
      <c r="BG10594" t="s">
        <v>137</v>
      </c>
      <c r="BH10594" t="s">
        <v>137</v>
      </c>
      <c r="BI10594" t="s">
        <v>137</v>
      </c>
      <c r="BJ10594" t="s">
        <v>137</v>
      </c>
      <c r="BK10594" t="s">
        <v>137</v>
      </c>
      <c r="BL10594" t="s">
        <v>137</v>
      </c>
      <c r="BM10594" t="s">
        <v>137</v>
      </c>
      <c r="BN10594" t="s">
        <v>137</v>
      </c>
      <c r="BO10594" t="s">
        <v>137</v>
      </c>
      <c r="BP10594" t="s">
        <v>137</v>
      </c>
      <c r="BQ10594" t="s">
        <v>137</v>
      </c>
      <c r="BR10594" t="s">
        <v>137</v>
      </c>
      <c r="BS10594" t="s">
        <v>137</v>
      </c>
      <c r="BT10594" t="s">
        <v>137</v>
      </c>
      <c r="BU10594" t="s">
        <v>137</v>
      </c>
      <c r="BW10594" t="s">
        <v>137</v>
      </c>
      <c r="BX10594" t="s">
        <v>137</v>
      </c>
      <c r="BY10594" t="s">
        <v>137</v>
      </c>
      <c r="BZ10594" t="s">
        <v>137</v>
      </c>
      <c r="CA10594" t="s">
        <v>137</v>
      </c>
      <c r="CB10594" t="s">
        <v>137</v>
      </c>
      <c r="CC10594" t="s">
        <v>137</v>
      </c>
      <c r="CD10594" t="s">
        <v>137</v>
      </c>
      <c r="CE10594" t="s">
        <v>137</v>
      </c>
      <c r="CF10594" t="s">
        <v>137</v>
      </c>
      <c r="CG10594" t="s">
        <v>137</v>
      </c>
      <c r="CH10594" t="s">
        <v>137</v>
      </c>
      <c r="CI10594" t="s">
        <v>137</v>
      </c>
      <c r="CJ10594" t="s">
        <v>137</v>
      </c>
      <c r="CK10594" t="s">
        <v>137</v>
      </c>
      <c r="CL10594" t="s">
        <v>137</v>
      </c>
      <c r="CM10594" t="s">
        <v>137</v>
      </c>
      <c r="CN10594" t="s">
        <v>137</v>
      </c>
      <c r="CO10594" t="s">
        <v>137</v>
      </c>
      <c r="CP10594" t="s">
        <v>137</v>
      </c>
      <c r="CQ10594" s="1">
        <v>44965.423611111109</v>
      </c>
      <c r="CR10594" s="1">
        <v>44965.423611111109</v>
      </c>
      <c r="CS10594" s="1"/>
      <c r="CT10594" t="s">
        <v>1311</v>
      </c>
      <c r="CU10594" t="s">
        <v>1311</v>
      </c>
      <c r="CV10594" t="s">
        <v>63991</v>
      </c>
      <c r="CW10594" t="s">
        <v>63992</v>
      </c>
      <c r="CX10594" s="3"/>
      <c r="CY10594" s="3"/>
      <c r="CZ10594">
        <v>1</v>
      </c>
      <c r="DA10594" t="s">
        <v>137</v>
      </c>
      <c r="DB10594" t="s">
        <v>137</v>
      </c>
      <c r="DC10594" t="s">
        <v>137</v>
      </c>
      <c r="DD10594" t="s">
        <v>137</v>
      </c>
      <c r="DE10594" t="s">
        <v>137</v>
      </c>
      <c r="DF10594" t="s">
        <v>63993</v>
      </c>
      <c r="DG10594" t="s">
        <v>137</v>
      </c>
      <c r="DH10594" t="s">
        <v>137</v>
      </c>
      <c r="DI10594" t="s">
        <v>137</v>
      </c>
      <c r="DJ10594" t="s">
        <v>137</v>
      </c>
      <c r="DK10594">
        <v>0</v>
      </c>
      <c r="DL10594" t="s">
        <v>137</v>
      </c>
      <c r="DM10594" t="s">
        <v>137</v>
      </c>
      <c r="DN10594" t="s">
        <v>137</v>
      </c>
      <c r="DO10594" s="1">
        <v>44965.423611111109</v>
      </c>
      <c r="DP10594" s="1"/>
      <c r="DQ10594" t="s">
        <v>1490</v>
      </c>
      <c r="DR10594" t="s">
        <v>1491</v>
      </c>
      <c r="DS10594" t="s">
        <v>1492</v>
      </c>
      <c r="DT10594" t="s">
        <v>137</v>
      </c>
      <c r="DU10594" t="s">
        <v>137</v>
      </c>
      <c r="DV10594" t="s">
        <v>137</v>
      </c>
      <c r="DW10594" t="s">
        <v>137</v>
      </c>
      <c r="DX10594" t="s">
        <v>63994</v>
      </c>
      <c r="DY10594" t="s">
        <v>137</v>
      </c>
      <c r="DZ10594" t="s">
        <v>168</v>
      </c>
      <c r="EA10594" t="b">
        <v>0</v>
      </c>
      <c r="EB10594" t="s">
        <v>137</v>
      </c>
    </row>
    <row r="10595" spans="1:132" x14ac:dyDescent="0.25">
      <c r="A10595">
        <v>105885058</v>
      </c>
      <c r="B10595">
        <v>1437</v>
      </c>
      <c r="C10595" t="s">
        <v>789</v>
      </c>
      <c r="D10595" t="s">
        <v>63995</v>
      </c>
      <c r="E10595" t="s">
        <v>134</v>
      </c>
      <c r="F10595" t="s">
        <v>162</v>
      </c>
      <c r="G10595" t="s">
        <v>163</v>
      </c>
      <c r="H10595" t="s">
        <v>1188</v>
      </c>
      <c r="I10595" t="s">
        <v>63996</v>
      </c>
      <c r="J10595" t="s">
        <v>523</v>
      </c>
      <c r="K10595" t="s">
        <v>524</v>
      </c>
      <c r="L10595" t="s">
        <v>525</v>
      </c>
      <c r="M10595" t="s">
        <v>137</v>
      </c>
      <c r="N10595" t="s">
        <v>9542</v>
      </c>
      <c r="O10595" t="s">
        <v>9542</v>
      </c>
      <c r="P10595" s="1"/>
      <c r="Q10595" s="1">
        <v>44959.563194444447</v>
      </c>
      <c r="R10595" s="1">
        <v>44959.563194444447</v>
      </c>
      <c r="S10595" s="1">
        <v>45271.884722222225</v>
      </c>
      <c r="T10595" s="1">
        <v>45271.884722222225</v>
      </c>
      <c r="U10595" t="s">
        <v>61790</v>
      </c>
      <c r="V10595" t="s">
        <v>137</v>
      </c>
      <c r="W10595" t="s">
        <v>137</v>
      </c>
      <c r="X10595" t="s">
        <v>176</v>
      </c>
      <c r="Y10595" t="s">
        <v>199</v>
      </c>
      <c r="Z10595" t="s">
        <v>137</v>
      </c>
      <c r="AA10595" t="s">
        <v>137</v>
      </c>
      <c r="AB10595" t="s">
        <v>137</v>
      </c>
      <c r="AC10595" t="s">
        <v>137</v>
      </c>
      <c r="AD10595" s="2"/>
      <c r="AE10595" t="s">
        <v>137</v>
      </c>
      <c r="AF10595" t="s">
        <v>137</v>
      </c>
      <c r="AG10595" t="s">
        <v>137</v>
      </c>
      <c r="AH10595" t="s">
        <v>137</v>
      </c>
      <c r="AI10595" t="s">
        <v>137</v>
      </c>
      <c r="AJ10595" t="s">
        <v>137</v>
      </c>
      <c r="AK10595" t="s">
        <v>137</v>
      </c>
      <c r="AL10595" s="2"/>
      <c r="AM10595" t="s">
        <v>137</v>
      </c>
      <c r="AN10595" t="s">
        <v>137</v>
      </c>
      <c r="AO10595" t="s">
        <v>137</v>
      </c>
      <c r="AP10595" t="s">
        <v>137</v>
      </c>
      <c r="AQ10595" t="s">
        <v>137</v>
      </c>
      <c r="AR10595" t="s">
        <v>137</v>
      </c>
      <c r="AS10595" t="s">
        <v>137</v>
      </c>
      <c r="AT10595" t="s">
        <v>137</v>
      </c>
      <c r="AU10595" t="s">
        <v>137</v>
      </c>
      <c r="AV10595" t="s">
        <v>137</v>
      </c>
      <c r="AW10595" t="s">
        <v>137</v>
      </c>
      <c r="AX10595" t="s">
        <v>137</v>
      </c>
      <c r="AY10595" t="s">
        <v>137</v>
      </c>
      <c r="AZ10595" t="s">
        <v>137</v>
      </c>
      <c r="BA10595" t="s">
        <v>137</v>
      </c>
      <c r="BB10595" t="s">
        <v>137</v>
      </c>
      <c r="BC10595" t="s">
        <v>137</v>
      </c>
      <c r="BD10595" t="s">
        <v>137</v>
      </c>
      <c r="BE10595" t="s">
        <v>137</v>
      </c>
      <c r="BF10595" t="s">
        <v>137</v>
      </c>
      <c r="BG10595" t="s">
        <v>137</v>
      </c>
      <c r="BH10595" t="s">
        <v>137</v>
      </c>
      <c r="BI10595" t="s">
        <v>137</v>
      </c>
      <c r="BJ10595" t="s">
        <v>137</v>
      </c>
      <c r="BK10595" t="s">
        <v>137</v>
      </c>
      <c r="BL10595" t="s">
        <v>137</v>
      </c>
      <c r="BM10595" t="s">
        <v>137</v>
      </c>
      <c r="BN10595" t="s">
        <v>137</v>
      </c>
      <c r="BO10595" t="s">
        <v>137</v>
      </c>
      <c r="BP10595" t="s">
        <v>137</v>
      </c>
      <c r="BQ10595" t="s">
        <v>137</v>
      </c>
      <c r="BR10595" t="s">
        <v>137</v>
      </c>
      <c r="BS10595" t="s">
        <v>137</v>
      </c>
      <c r="BT10595" t="s">
        <v>137</v>
      </c>
      <c r="BU10595" t="s">
        <v>137</v>
      </c>
      <c r="BW10595" t="s">
        <v>137</v>
      </c>
      <c r="BX10595" t="s">
        <v>137</v>
      </c>
      <c r="BY10595" t="s">
        <v>137</v>
      </c>
      <c r="BZ10595" t="s">
        <v>137</v>
      </c>
      <c r="CA10595" t="s">
        <v>137</v>
      </c>
      <c r="CB10595" t="s">
        <v>137</v>
      </c>
      <c r="CC10595" t="s">
        <v>137</v>
      </c>
      <c r="CD10595" t="s">
        <v>137</v>
      </c>
      <c r="CE10595" t="s">
        <v>137</v>
      </c>
      <c r="CF10595" t="s">
        <v>137</v>
      </c>
      <c r="CG10595" t="s">
        <v>137</v>
      </c>
      <c r="CH10595" t="s">
        <v>137</v>
      </c>
      <c r="CI10595" t="s">
        <v>137</v>
      </c>
      <c r="CJ10595" t="s">
        <v>137</v>
      </c>
      <c r="CK10595" t="s">
        <v>137</v>
      </c>
      <c r="CL10595" t="s">
        <v>137</v>
      </c>
      <c r="CM10595" t="s">
        <v>137</v>
      </c>
      <c r="CN10595" t="s">
        <v>137</v>
      </c>
      <c r="CO10595" t="s">
        <v>137</v>
      </c>
      <c r="CP10595" t="s">
        <v>137</v>
      </c>
      <c r="CQ10595" s="1">
        <v>44963.586805555555</v>
      </c>
      <c r="CR10595" s="1">
        <v>45271.884722222225</v>
      </c>
      <c r="CS10595" s="1"/>
      <c r="CT10595" t="s">
        <v>63997</v>
      </c>
      <c r="CU10595" t="s">
        <v>63998</v>
      </c>
      <c r="CV10595" t="s">
        <v>137</v>
      </c>
      <c r="CW10595" t="s">
        <v>137</v>
      </c>
      <c r="CX10595" s="3"/>
      <c r="CY10595" s="3"/>
      <c r="CZ10595">
        <v>1</v>
      </c>
      <c r="DA10595" t="s">
        <v>137</v>
      </c>
      <c r="DB10595" t="s">
        <v>137</v>
      </c>
      <c r="DC10595" t="s">
        <v>137</v>
      </c>
      <c r="DD10595" t="s">
        <v>137</v>
      </c>
      <c r="DE10595" t="s">
        <v>137</v>
      </c>
      <c r="DF10595" t="s">
        <v>63999</v>
      </c>
      <c r="DG10595" t="s">
        <v>900</v>
      </c>
      <c r="DH10595" t="s">
        <v>1800</v>
      </c>
      <c r="DI10595" t="s">
        <v>137</v>
      </c>
      <c r="DJ10595" t="s">
        <v>137</v>
      </c>
      <c r="DK10595">
        <v>0</v>
      </c>
      <c r="DL10595" t="s">
        <v>137</v>
      </c>
      <c r="DM10595" t="s">
        <v>137</v>
      </c>
      <c r="DN10595" t="s">
        <v>137</v>
      </c>
      <c r="DO10595" s="1"/>
      <c r="DP10595" s="1"/>
      <c r="DQ10595" t="s">
        <v>137</v>
      </c>
      <c r="DR10595" t="s">
        <v>137</v>
      </c>
      <c r="DS10595" t="s">
        <v>137</v>
      </c>
      <c r="DT10595" t="s">
        <v>137</v>
      </c>
      <c r="DU10595" t="s">
        <v>137</v>
      </c>
      <c r="DV10595" t="s">
        <v>137</v>
      </c>
      <c r="DW10595" t="s">
        <v>137</v>
      </c>
      <c r="DX10595" t="s">
        <v>137</v>
      </c>
      <c r="DY10595" t="s">
        <v>137</v>
      </c>
      <c r="DZ10595" t="s">
        <v>168</v>
      </c>
      <c r="EA10595" t="b">
        <v>0</v>
      </c>
      <c r="EB10595" t="s">
        <v>137</v>
      </c>
    </row>
    <row r="10596" spans="1:132" x14ac:dyDescent="0.25">
      <c r="A10596">
        <v>105876313</v>
      </c>
      <c r="B10596">
        <v>1436</v>
      </c>
      <c r="C10596" t="s">
        <v>494</v>
      </c>
      <c r="D10596" t="s">
        <v>64000</v>
      </c>
      <c r="E10596" t="s">
        <v>134</v>
      </c>
      <c r="F10596" t="s">
        <v>532</v>
      </c>
      <c r="G10596" t="s">
        <v>137</v>
      </c>
      <c r="H10596" t="s">
        <v>137</v>
      </c>
      <c r="I10596" t="s">
        <v>137</v>
      </c>
      <c r="J10596" t="s">
        <v>32127</v>
      </c>
      <c r="K10596" t="s">
        <v>32128</v>
      </c>
      <c r="L10596" t="s">
        <v>32129</v>
      </c>
      <c r="M10596" t="s">
        <v>137</v>
      </c>
      <c r="N10596" t="s">
        <v>34936</v>
      </c>
      <c r="O10596" t="s">
        <v>34936</v>
      </c>
      <c r="P10596" s="1"/>
      <c r="Q10596" s="1">
        <v>44959.506249999999</v>
      </c>
      <c r="R10596" s="1">
        <v>44959.506249999999</v>
      </c>
      <c r="S10596" s="1">
        <v>44960.425694444442</v>
      </c>
      <c r="T10596" s="1">
        <v>44960.425694444442</v>
      </c>
      <c r="U10596" t="s">
        <v>36639</v>
      </c>
      <c r="V10596" t="s">
        <v>137</v>
      </c>
      <c r="W10596" t="s">
        <v>137</v>
      </c>
      <c r="X10596" t="s">
        <v>137</v>
      </c>
      <c r="Y10596" t="s">
        <v>199</v>
      </c>
      <c r="Z10596" t="s">
        <v>137</v>
      </c>
      <c r="AA10596" t="s">
        <v>137</v>
      </c>
      <c r="AB10596" t="s">
        <v>137</v>
      </c>
      <c r="AC10596" t="s">
        <v>137</v>
      </c>
      <c r="AD10596" s="2"/>
      <c r="AE10596" t="s">
        <v>137</v>
      </c>
      <c r="AF10596" t="s">
        <v>137</v>
      </c>
      <c r="AG10596" t="s">
        <v>137</v>
      </c>
      <c r="AH10596" t="s">
        <v>137</v>
      </c>
      <c r="AI10596" t="s">
        <v>137</v>
      </c>
      <c r="AJ10596" t="s">
        <v>137</v>
      </c>
      <c r="AK10596" t="s">
        <v>137</v>
      </c>
      <c r="AL10596" s="2"/>
      <c r="AM10596" t="s">
        <v>137</v>
      </c>
      <c r="AN10596" t="s">
        <v>137</v>
      </c>
      <c r="AO10596" t="s">
        <v>137</v>
      </c>
      <c r="AP10596" t="s">
        <v>137</v>
      </c>
      <c r="AQ10596" t="s">
        <v>137</v>
      </c>
      <c r="AR10596" t="s">
        <v>137</v>
      </c>
      <c r="AS10596" t="s">
        <v>137</v>
      </c>
      <c r="AT10596" t="s">
        <v>137</v>
      </c>
      <c r="AU10596" t="s">
        <v>137</v>
      </c>
      <c r="AV10596" t="s">
        <v>137</v>
      </c>
      <c r="AW10596" t="s">
        <v>137</v>
      </c>
      <c r="AX10596" t="s">
        <v>137</v>
      </c>
      <c r="AY10596" t="s">
        <v>137</v>
      </c>
      <c r="AZ10596" t="s">
        <v>137</v>
      </c>
      <c r="BA10596" t="s">
        <v>137</v>
      </c>
      <c r="BB10596" t="s">
        <v>137</v>
      </c>
      <c r="BC10596" t="s">
        <v>137</v>
      </c>
      <c r="BD10596" t="s">
        <v>137</v>
      </c>
      <c r="BE10596" t="s">
        <v>137</v>
      </c>
      <c r="BF10596" t="s">
        <v>137</v>
      </c>
      <c r="BG10596" t="s">
        <v>137</v>
      </c>
      <c r="BH10596" t="s">
        <v>137</v>
      </c>
      <c r="BI10596" t="s">
        <v>137</v>
      </c>
      <c r="BJ10596" t="s">
        <v>137</v>
      </c>
      <c r="BK10596" t="s">
        <v>137</v>
      </c>
      <c r="BL10596" t="s">
        <v>137</v>
      </c>
      <c r="BM10596" t="s">
        <v>137</v>
      </c>
      <c r="BN10596" t="s">
        <v>137</v>
      </c>
      <c r="BO10596" t="s">
        <v>137</v>
      </c>
      <c r="BP10596" t="s">
        <v>137</v>
      </c>
      <c r="BQ10596" t="s">
        <v>137</v>
      </c>
      <c r="BR10596" t="s">
        <v>137</v>
      </c>
      <c r="BS10596" t="s">
        <v>137</v>
      </c>
      <c r="BT10596" t="s">
        <v>137</v>
      </c>
      <c r="BU10596" t="s">
        <v>137</v>
      </c>
      <c r="BW10596" t="s">
        <v>137</v>
      </c>
      <c r="BX10596" t="s">
        <v>137</v>
      </c>
      <c r="BY10596" t="s">
        <v>137</v>
      </c>
      <c r="BZ10596" t="s">
        <v>137</v>
      </c>
      <c r="CA10596" t="s">
        <v>137</v>
      </c>
      <c r="CB10596" t="s">
        <v>137</v>
      </c>
      <c r="CC10596" t="s">
        <v>137</v>
      </c>
      <c r="CD10596" t="s">
        <v>137</v>
      </c>
      <c r="CE10596" t="s">
        <v>137</v>
      </c>
      <c r="CF10596" t="s">
        <v>137</v>
      </c>
      <c r="CG10596" t="s">
        <v>137</v>
      </c>
      <c r="CH10596" t="s">
        <v>137</v>
      </c>
      <c r="CI10596" t="s">
        <v>137</v>
      </c>
      <c r="CJ10596" t="s">
        <v>137</v>
      </c>
      <c r="CK10596" t="s">
        <v>137</v>
      </c>
      <c r="CL10596" t="s">
        <v>137</v>
      </c>
      <c r="CM10596" t="s">
        <v>137</v>
      </c>
      <c r="CN10596" t="s">
        <v>137</v>
      </c>
      <c r="CO10596" t="s">
        <v>137</v>
      </c>
      <c r="CP10596" t="s">
        <v>137</v>
      </c>
      <c r="CQ10596" s="1">
        <v>44960.412499999999</v>
      </c>
      <c r="CR10596" s="1">
        <v>44960.425694444442</v>
      </c>
      <c r="CS10596" s="1"/>
      <c r="CT10596" t="s">
        <v>4419</v>
      </c>
      <c r="CU10596" t="s">
        <v>4419</v>
      </c>
      <c r="CV10596" t="s">
        <v>64001</v>
      </c>
      <c r="CW10596" t="s">
        <v>64002</v>
      </c>
      <c r="CX10596" s="3">
        <v>0.91928240740740741</v>
      </c>
      <c r="CY10596" s="3">
        <v>0.25261574074074072</v>
      </c>
      <c r="DA10596" t="s">
        <v>137</v>
      </c>
      <c r="DB10596" t="s">
        <v>137</v>
      </c>
      <c r="DC10596" t="s">
        <v>137</v>
      </c>
      <c r="DD10596" t="s">
        <v>137</v>
      </c>
      <c r="DE10596" t="s">
        <v>137</v>
      </c>
      <c r="DF10596" t="s">
        <v>64003</v>
      </c>
      <c r="DG10596" t="s">
        <v>137</v>
      </c>
      <c r="DH10596" t="s">
        <v>137</v>
      </c>
      <c r="DI10596" t="s">
        <v>137</v>
      </c>
      <c r="DJ10596" t="s">
        <v>137</v>
      </c>
      <c r="DK10596">
        <v>0</v>
      </c>
      <c r="DL10596" t="s">
        <v>209</v>
      </c>
      <c r="DM10596" t="s">
        <v>137</v>
      </c>
      <c r="DN10596" t="s">
        <v>137</v>
      </c>
      <c r="DO10596" s="1">
        <v>44960.412499999999</v>
      </c>
      <c r="DP10596" s="1">
        <v>44960.425694444442</v>
      </c>
      <c r="DQ10596" t="s">
        <v>32127</v>
      </c>
      <c r="DR10596" t="s">
        <v>32128</v>
      </c>
      <c r="DS10596" t="s">
        <v>32129</v>
      </c>
      <c r="DT10596" t="s">
        <v>137</v>
      </c>
      <c r="DU10596" t="s">
        <v>137</v>
      </c>
      <c r="DV10596" t="s">
        <v>137</v>
      </c>
      <c r="DW10596" t="s">
        <v>137</v>
      </c>
      <c r="DX10596" t="s">
        <v>137</v>
      </c>
      <c r="DY10596" t="s">
        <v>137</v>
      </c>
      <c r="DZ10596" t="s">
        <v>168</v>
      </c>
      <c r="EA10596" t="b">
        <v>0</v>
      </c>
      <c r="EB10596" t="s">
        <v>137</v>
      </c>
    </row>
    <row r="10597" spans="1:132" x14ac:dyDescent="0.25">
      <c r="A10597">
        <v>105869194</v>
      </c>
      <c r="B10597">
        <v>1435</v>
      </c>
      <c r="C10597" t="s">
        <v>192</v>
      </c>
      <c r="D10597" t="s">
        <v>64004</v>
      </c>
      <c r="E10597" t="s">
        <v>134</v>
      </c>
      <c r="F10597" t="s">
        <v>162</v>
      </c>
      <c r="G10597" t="s">
        <v>163</v>
      </c>
      <c r="H10597" t="s">
        <v>1188</v>
      </c>
      <c r="I10597" t="s">
        <v>64005</v>
      </c>
      <c r="J10597" t="s">
        <v>523</v>
      </c>
      <c r="K10597" t="s">
        <v>524</v>
      </c>
      <c r="L10597" t="s">
        <v>525</v>
      </c>
      <c r="M10597" t="s">
        <v>137</v>
      </c>
      <c r="N10597" t="s">
        <v>802</v>
      </c>
      <c r="O10597" t="s">
        <v>802</v>
      </c>
      <c r="P10597" s="1"/>
      <c r="Q10597" s="1">
        <v>44959.465277777781</v>
      </c>
      <c r="R10597" s="1">
        <v>44959.465277777781</v>
      </c>
      <c r="S10597" s="1">
        <v>44959.474999999999</v>
      </c>
      <c r="T10597" s="1">
        <v>44959.474999999999</v>
      </c>
      <c r="U10597" t="s">
        <v>47738</v>
      </c>
      <c r="V10597" t="s">
        <v>137</v>
      </c>
      <c r="W10597" t="s">
        <v>137</v>
      </c>
      <c r="X10597" t="s">
        <v>137</v>
      </c>
      <c r="Y10597" t="s">
        <v>199</v>
      </c>
      <c r="Z10597" t="s">
        <v>137</v>
      </c>
      <c r="AA10597" t="s">
        <v>137</v>
      </c>
      <c r="AB10597" t="s">
        <v>137</v>
      </c>
      <c r="AC10597" t="s">
        <v>137</v>
      </c>
      <c r="AD10597" s="2"/>
      <c r="AE10597" t="s">
        <v>137</v>
      </c>
      <c r="AF10597" t="s">
        <v>137</v>
      </c>
      <c r="AG10597" t="s">
        <v>137</v>
      </c>
      <c r="AH10597" t="s">
        <v>137</v>
      </c>
      <c r="AI10597" t="s">
        <v>137</v>
      </c>
      <c r="AJ10597" t="s">
        <v>137</v>
      </c>
      <c r="AK10597" t="s">
        <v>137</v>
      </c>
      <c r="AL10597" s="2"/>
      <c r="AM10597" t="s">
        <v>137</v>
      </c>
      <c r="AN10597" t="s">
        <v>137</v>
      </c>
      <c r="AO10597" t="s">
        <v>137</v>
      </c>
      <c r="AP10597" t="s">
        <v>137</v>
      </c>
      <c r="AQ10597" t="s">
        <v>137</v>
      </c>
      <c r="AR10597" t="s">
        <v>137</v>
      </c>
      <c r="AS10597" t="s">
        <v>137</v>
      </c>
      <c r="AT10597" t="s">
        <v>137</v>
      </c>
      <c r="AU10597" t="s">
        <v>137</v>
      </c>
      <c r="AV10597" t="s">
        <v>137</v>
      </c>
      <c r="AW10597" t="s">
        <v>137</v>
      </c>
      <c r="AX10597" t="s">
        <v>137</v>
      </c>
      <c r="AY10597" t="s">
        <v>137</v>
      </c>
      <c r="AZ10597" t="s">
        <v>137</v>
      </c>
      <c r="BA10597" t="s">
        <v>137</v>
      </c>
      <c r="BB10597" t="s">
        <v>137</v>
      </c>
      <c r="BC10597" t="s">
        <v>137</v>
      </c>
      <c r="BD10597" t="s">
        <v>137</v>
      </c>
      <c r="BE10597" t="s">
        <v>137</v>
      </c>
      <c r="BF10597" t="s">
        <v>137</v>
      </c>
      <c r="BG10597" t="s">
        <v>137</v>
      </c>
      <c r="BH10597" t="s">
        <v>137</v>
      </c>
      <c r="BI10597" t="s">
        <v>137</v>
      </c>
      <c r="BJ10597" t="s">
        <v>137</v>
      </c>
      <c r="BK10597" t="s">
        <v>137</v>
      </c>
      <c r="BL10597" t="s">
        <v>137</v>
      </c>
      <c r="BM10597" t="s">
        <v>137</v>
      </c>
      <c r="BN10597" t="s">
        <v>137</v>
      </c>
      <c r="BO10597" t="s">
        <v>137</v>
      </c>
      <c r="BP10597" t="s">
        <v>137</v>
      </c>
      <c r="BQ10597" t="s">
        <v>137</v>
      </c>
      <c r="BR10597" t="s">
        <v>137</v>
      </c>
      <c r="BS10597" t="s">
        <v>137</v>
      </c>
      <c r="BT10597" t="s">
        <v>137</v>
      </c>
      <c r="BU10597" t="s">
        <v>137</v>
      </c>
      <c r="BW10597" t="s">
        <v>137</v>
      </c>
      <c r="BX10597" t="s">
        <v>137</v>
      </c>
      <c r="BY10597" t="s">
        <v>137</v>
      </c>
      <c r="BZ10597" t="s">
        <v>137</v>
      </c>
      <c r="CA10597" t="s">
        <v>137</v>
      </c>
      <c r="CB10597" t="s">
        <v>137</v>
      </c>
      <c r="CC10597" t="s">
        <v>137</v>
      </c>
      <c r="CD10597" t="s">
        <v>137</v>
      </c>
      <c r="CE10597" t="s">
        <v>137</v>
      </c>
      <c r="CF10597" t="s">
        <v>137</v>
      </c>
      <c r="CG10597" t="s">
        <v>137</v>
      </c>
      <c r="CH10597" t="s">
        <v>137</v>
      </c>
      <c r="CI10597" t="s">
        <v>137</v>
      </c>
      <c r="CJ10597" t="s">
        <v>137</v>
      </c>
      <c r="CK10597" t="s">
        <v>137</v>
      </c>
      <c r="CL10597" t="s">
        <v>137</v>
      </c>
      <c r="CM10597" t="s">
        <v>137</v>
      </c>
      <c r="CN10597" t="s">
        <v>137</v>
      </c>
      <c r="CO10597" t="s">
        <v>137</v>
      </c>
      <c r="CP10597" t="s">
        <v>137</v>
      </c>
      <c r="CQ10597" s="1">
        <v>44959.474999999999</v>
      </c>
      <c r="CR10597" s="1">
        <v>44959.474999999999</v>
      </c>
      <c r="CS10597" s="1"/>
      <c r="CT10597" t="s">
        <v>137</v>
      </c>
      <c r="CU10597" t="s">
        <v>137</v>
      </c>
      <c r="CV10597" t="s">
        <v>59909</v>
      </c>
      <c r="CW10597" t="s">
        <v>59909</v>
      </c>
      <c r="CX10597" s="3"/>
      <c r="CY10597" s="3"/>
      <c r="CZ10597">
        <v>1</v>
      </c>
      <c r="DA10597" t="s">
        <v>137</v>
      </c>
      <c r="DB10597" t="s">
        <v>137</v>
      </c>
      <c r="DC10597" t="s">
        <v>137</v>
      </c>
      <c r="DD10597" t="s">
        <v>137</v>
      </c>
      <c r="DE10597" t="s">
        <v>137</v>
      </c>
      <c r="DF10597" t="s">
        <v>137</v>
      </c>
      <c r="DG10597" t="s">
        <v>137</v>
      </c>
      <c r="DH10597" t="s">
        <v>137</v>
      </c>
      <c r="DI10597" t="s">
        <v>137</v>
      </c>
      <c r="DJ10597" t="s">
        <v>137</v>
      </c>
      <c r="DK10597">
        <v>0</v>
      </c>
      <c r="DL10597" t="s">
        <v>209</v>
      </c>
      <c r="DM10597" t="s">
        <v>137</v>
      </c>
      <c r="DN10597" t="s">
        <v>137</v>
      </c>
      <c r="DO10597" s="1">
        <v>44959.474999999999</v>
      </c>
      <c r="DP10597" s="1"/>
      <c r="DQ10597" t="s">
        <v>523</v>
      </c>
      <c r="DR10597" t="s">
        <v>524</v>
      </c>
      <c r="DS10597" t="s">
        <v>525</v>
      </c>
      <c r="DT10597" t="s">
        <v>137</v>
      </c>
      <c r="DU10597" t="s">
        <v>137</v>
      </c>
      <c r="DV10597" t="s">
        <v>137</v>
      </c>
      <c r="DW10597" t="s">
        <v>137</v>
      </c>
      <c r="DX10597" t="s">
        <v>137</v>
      </c>
      <c r="DY10597" t="s">
        <v>137</v>
      </c>
      <c r="DZ10597" t="s">
        <v>168</v>
      </c>
      <c r="EA10597" t="b">
        <v>0</v>
      </c>
      <c r="EB10597" t="s">
        <v>137</v>
      </c>
    </row>
    <row r="10598" spans="1:132" x14ac:dyDescent="0.25">
      <c r="A10598">
        <v>105868698</v>
      </c>
      <c r="B10598">
        <v>1434</v>
      </c>
      <c r="C10598" t="s">
        <v>192</v>
      </c>
      <c r="D10598" t="s">
        <v>64006</v>
      </c>
      <c r="E10598" t="s">
        <v>134</v>
      </c>
      <c r="F10598" t="s">
        <v>162</v>
      </c>
      <c r="G10598" t="s">
        <v>137</v>
      </c>
      <c r="H10598" t="s">
        <v>137</v>
      </c>
      <c r="I10598" t="s">
        <v>64007</v>
      </c>
      <c r="J10598" t="s">
        <v>150</v>
      </c>
      <c r="K10598" t="s">
        <v>151</v>
      </c>
      <c r="L10598" t="s">
        <v>152</v>
      </c>
      <c r="M10598" t="s">
        <v>137</v>
      </c>
      <c r="N10598" t="s">
        <v>29799</v>
      </c>
      <c r="O10598" t="s">
        <v>29799</v>
      </c>
      <c r="P10598" s="1"/>
      <c r="Q10598" s="1">
        <v>44959.461805555555</v>
      </c>
      <c r="R10598" s="1">
        <v>44959.461805555555</v>
      </c>
      <c r="S10598" s="1">
        <v>44963.700694444444</v>
      </c>
      <c r="T10598" s="1">
        <v>44963.700694444444</v>
      </c>
      <c r="U10598" t="s">
        <v>137</v>
      </c>
      <c r="V10598" t="s">
        <v>137</v>
      </c>
      <c r="W10598" t="s">
        <v>137</v>
      </c>
      <c r="X10598" t="s">
        <v>137</v>
      </c>
      <c r="Y10598" t="s">
        <v>137</v>
      </c>
      <c r="Z10598" t="s">
        <v>137</v>
      </c>
      <c r="AA10598" t="s">
        <v>137</v>
      </c>
      <c r="AB10598" t="s">
        <v>137</v>
      </c>
      <c r="AC10598" t="s">
        <v>137</v>
      </c>
      <c r="AD10598" s="2"/>
      <c r="AE10598" t="s">
        <v>137</v>
      </c>
      <c r="AF10598" t="s">
        <v>137</v>
      </c>
      <c r="AG10598" t="s">
        <v>137</v>
      </c>
      <c r="AH10598" t="s">
        <v>137</v>
      </c>
      <c r="AI10598" t="s">
        <v>137</v>
      </c>
      <c r="AJ10598" t="s">
        <v>137</v>
      </c>
      <c r="AK10598" t="s">
        <v>137</v>
      </c>
      <c r="AL10598" s="2"/>
      <c r="AM10598" t="s">
        <v>137</v>
      </c>
      <c r="AN10598" t="s">
        <v>137</v>
      </c>
      <c r="AO10598" t="s">
        <v>137</v>
      </c>
      <c r="AP10598" t="s">
        <v>137</v>
      </c>
      <c r="AQ10598" t="s">
        <v>137</v>
      </c>
      <c r="AR10598" t="s">
        <v>137</v>
      </c>
      <c r="AS10598" t="s">
        <v>137</v>
      </c>
      <c r="AT10598" t="s">
        <v>137</v>
      </c>
      <c r="AU10598" t="s">
        <v>137</v>
      </c>
      <c r="AV10598" t="s">
        <v>137</v>
      </c>
      <c r="AW10598" t="s">
        <v>137</v>
      </c>
      <c r="AX10598" t="s">
        <v>137</v>
      </c>
      <c r="AY10598" t="s">
        <v>137</v>
      </c>
      <c r="AZ10598" t="s">
        <v>137</v>
      </c>
      <c r="BA10598" t="s">
        <v>137</v>
      </c>
      <c r="BB10598" t="s">
        <v>137</v>
      </c>
      <c r="BC10598" t="s">
        <v>137</v>
      </c>
      <c r="BD10598" t="s">
        <v>137</v>
      </c>
      <c r="BE10598" t="s">
        <v>137</v>
      </c>
      <c r="BF10598" t="s">
        <v>137</v>
      </c>
      <c r="BG10598" t="s">
        <v>137</v>
      </c>
      <c r="BH10598" t="s">
        <v>137</v>
      </c>
      <c r="BI10598" t="s">
        <v>137</v>
      </c>
      <c r="BJ10598" t="s">
        <v>137</v>
      </c>
      <c r="BK10598" t="s">
        <v>137</v>
      </c>
      <c r="BL10598" t="s">
        <v>137</v>
      </c>
      <c r="BM10598" t="s">
        <v>137</v>
      </c>
      <c r="BN10598" t="s">
        <v>137</v>
      </c>
      <c r="BO10598" t="s">
        <v>137</v>
      </c>
      <c r="BP10598" t="s">
        <v>137</v>
      </c>
      <c r="BQ10598" t="s">
        <v>137</v>
      </c>
      <c r="BR10598" t="s">
        <v>137</v>
      </c>
      <c r="BS10598" t="s">
        <v>137</v>
      </c>
      <c r="BT10598" t="s">
        <v>137</v>
      </c>
      <c r="BU10598" t="s">
        <v>137</v>
      </c>
      <c r="BW10598" t="s">
        <v>137</v>
      </c>
      <c r="BX10598" t="s">
        <v>137</v>
      </c>
      <c r="BY10598" t="s">
        <v>137</v>
      </c>
      <c r="BZ10598" t="s">
        <v>137</v>
      </c>
      <c r="CA10598" t="s">
        <v>137</v>
      </c>
      <c r="CB10598" t="s">
        <v>137</v>
      </c>
      <c r="CC10598" t="s">
        <v>137</v>
      </c>
      <c r="CD10598" t="s">
        <v>137</v>
      </c>
      <c r="CE10598" t="s">
        <v>137</v>
      </c>
      <c r="CF10598" t="s">
        <v>137</v>
      </c>
      <c r="CG10598" t="s">
        <v>137</v>
      </c>
      <c r="CH10598" t="s">
        <v>137</v>
      </c>
      <c r="CI10598" t="s">
        <v>137</v>
      </c>
      <c r="CJ10598" t="s">
        <v>137</v>
      </c>
      <c r="CK10598" t="s">
        <v>137</v>
      </c>
      <c r="CL10598" t="s">
        <v>137</v>
      </c>
      <c r="CM10598" t="s">
        <v>137</v>
      </c>
      <c r="CN10598" t="s">
        <v>137</v>
      </c>
      <c r="CO10598" t="s">
        <v>137</v>
      </c>
      <c r="CP10598" t="s">
        <v>137</v>
      </c>
      <c r="CQ10598" s="1">
        <v>44963.700694444444</v>
      </c>
      <c r="CR10598" s="1">
        <v>44963.700694444444</v>
      </c>
      <c r="CS10598" s="1"/>
      <c r="CT10598" t="s">
        <v>64008</v>
      </c>
      <c r="CU10598" t="s">
        <v>64008</v>
      </c>
      <c r="CV10598" t="s">
        <v>64009</v>
      </c>
      <c r="CW10598" t="s">
        <v>64010</v>
      </c>
      <c r="CX10598" s="3"/>
      <c r="CY10598" s="3"/>
      <c r="CZ10598">
        <v>1</v>
      </c>
      <c r="DA10598" t="s">
        <v>137</v>
      </c>
      <c r="DB10598" t="s">
        <v>137</v>
      </c>
      <c r="DC10598" t="s">
        <v>137</v>
      </c>
      <c r="DD10598" t="s">
        <v>137</v>
      </c>
      <c r="DE10598" t="s">
        <v>137</v>
      </c>
      <c r="DF10598" t="s">
        <v>64011</v>
      </c>
      <c r="DG10598" t="s">
        <v>137</v>
      </c>
      <c r="DH10598" t="s">
        <v>137</v>
      </c>
      <c r="DI10598" t="s">
        <v>137</v>
      </c>
      <c r="DJ10598" t="s">
        <v>137</v>
      </c>
      <c r="DK10598">
        <v>0</v>
      </c>
      <c r="DL10598" t="s">
        <v>209</v>
      </c>
      <c r="DM10598" t="s">
        <v>64012</v>
      </c>
      <c r="DN10598" t="s">
        <v>137</v>
      </c>
      <c r="DO10598" s="1">
        <v>44963.700694444444</v>
      </c>
      <c r="DP10598" s="1"/>
      <c r="DQ10598" t="s">
        <v>150</v>
      </c>
      <c r="DR10598" t="s">
        <v>151</v>
      </c>
      <c r="DS10598" t="s">
        <v>152</v>
      </c>
      <c r="DT10598" t="s">
        <v>137</v>
      </c>
      <c r="DU10598" t="s">
        <v>137</v>
      </c>
      <c r="DV10598" t="s">
        <v>137</v>
      </c>
      <c r="DW10598" t="s">
        <v>137</v>
      </c>
      <c r="DX10598" t="s">
        <v>64013</v>
      </c>
      <c r="DY10598" t="s">
        <v>137</v>
      </c>
      <c r="DZ10598" t="s">
        <v>168</v>
      </c>
      <c r="EA10598" t="b">
        <v>0</v>
      </c>
      <c r="EB10598" t="s">
        <v>137</v>
      </c>
    </row>
    <row r="10599" spans="1:132" x14ac:dyDescent="0.25">
      <c r="A10599">
        <v>105864059</v>
      </c>
      <c r="B10599">
        <v>1433</v>
      </c>
      <c r="C10599" t="s">
        <v>192</v>
      </c>
      <c r="D10599" t="s">
        <v>64014</v>
      </c>
      <c r="E10599" t="s">
        <v>134</v>
      </c>
      <c r="F10599" t="s">
        <v>135</v>
      </c>
      <c r="G10599" t="s">
        <v>163</v>
      </c>
      <c r="H10599" t="s">
        <v>1188</v>
      </c>
      <c r="I10599" t="s">
        <v>64015</v>
      </c>
      <c r="J10599" t="s">
        <v>1340</v>
      </c>
      <c r="K10599" t="s">
        <v>1341</v>
      </c>
      <c r="L10599" t="s">
        <v>1342</v>
      </c>
      <c r="M10599" t="s">
        <v>137</v>
      </c>
      <c r="N10599" t="s">
        <v>1574</v>
      </c>
      <c r="O10599" t="s">
        <v>1574</v>
      </c>
      <c r="P10599" s="1">
        <v>44965.041666666664</v>
      </c>
      <c r="Q10599" s="1">
        <v>44959.4375</v>
      </c>
      <c r="R10599" s="1">
        <v>44959.4375</v>
      </c>
      <c r="S10599" s="1">
        <v>45054.705555555556</v>
      </c>
      <c r="T10599" s="1">
        <v>45054.705555555556</v>
      </c>
      <c r="U10599" t="s">
        <v>61893</v>
      </c>
      <c r="V10599" t="s">
        <v>137</v>
      </c>
      <c r="W10599" t="s">
        <v>137</v>
      </c>
      <c r="X10599" t="s">
        <v>360</v>
      </c>
      <c r="Y10599" t="s">
        <v>440</v>
      </c>
      <c r="Z10599" t="s">
        <v>137</v>
      </c>
      <c r="AA10599" t="s">
        <v>137</v>
      </c>
      <c r="AB10599" t="s">
        <v>137</v>
      </c>
      <c r="AC10599" t="s">
        <v>137</v>
      </c>
      <c r="AD10599" s="2"/>
      <c r="AE10599" t="s">
        <v>137</v>
      </c>
      <c r="AF10599" t="s">
        <v>137</v>
      </c>
      <c r="AG10599" t="s">
        <v>137</v>
      </c>
      <c r="AH10599" t="s">
        <v>137</v>
      </c>
      <c r="AI10599" t="s">
        <v>137</v>
      </c>
      <c r="AJ10599" t="s">
        <v>137</v>
      </c>
      <c r="AK10599" t="s">
        <v>137</v>
      </c>
      <c r="AL10599" s="2"/>
      <c r="AM10599" t="s">
        <v>137</v>
      </c>
      <c r="AN10599" t="s">
        <v>137</v>
      </c>
      <c r="AO10599" t="s">
        <v>137</v>
      </c>
      <c r="AP10599" t="s">
        <v>137</v>
      </c>
      <c r="AQ10599" t="s">
        <v>137</v>
      </c>
      <c r="AR10599" t="s">
        <v>137</v>
      </c>
      <c r="AS10599" t="s">
        <v>137</v>
      </c>
      <c r="AT10599" t="s">
        <v>137</v>
      </c>
      <c r="AU10599" t="s">
        <v>137</v>
      </c>
      <c r="AV10599" t="s">
        <v>137</v>
      </c>
      <c r="AW10599" t="s">
        <v>137</v>
      </c>
      <c r="AX10599" t="s">
        <v>137</v>
      </c>
      <c r="AY10599" t="s">
        <v>137</v>
      </c>
      <c r="AZ10599" t="s">
        <v>137</v>
      </c>
      <c r="BA10599" t="s">
        <v>137</v>
      </c>
      <c r="BB10599" t="s">
        <v>137</v>
      </c>
      <c r="BC10599" t="s">
        <v>137</v>
      </c>
      <c r="BD10599" t="s">
        <v>137</v>
      </c>
      <c r="BE10599" t="s">
        <v>137</v>
      </c>
      <c r="BF10599" t="s">
        <v>137</v>
      </c>
      <c r="BG10599" t="s">
        <v>137</v>
      </c>
      <c r="BH10599" t="s">
        <v>137</v>
      </c>
      <c r="BI10599" t="s">
        <v>137</v>
      </c>
      <c r="BJ10599" t="s">
        <v>137</v>
      </c>
      <c r="BK10599" t="s">
        <v>137</v>
      </c>
      <c r="BL10599" t="s">
        <v>137</v>
      </c>
      <c r="BM10599" t="s">
        <v>137</v>
      </c>
      <c r="BN10599" t="s">
        <v>137</v>
      </c>
      <c r="BO10599" t="s">
        <v>137</v>
      </c>
      <c r="BP10599" t="s">
        <v>137</v>
      </c>
      <c r="BQ10599" t="s">
        <v>137</v>
      </c>
      <c r="BR10599" t="s">
        <v>137</v>
      </c>
      <c r="BS10599" t="s">
        <v>137</v>
      </c>
      <c r="BT10599" t="s">
        <v>574</v>
      </c>
      <c r="BU10599" t="s">
        <v>575</v>
      </c>
      <c r="BW10599" t="s">
        <v>137</v>
      </c>
      <c r="BX10599" t="s">
        <v>137</v>
      </c>
      <c r="BY10599" t="s">
        <v>137</v>
      </c>
      <c r="BZ10599" t="s">
        <v>137</v>
      </c>
      <c r="CA10599" t="s">
        <v>137</v>
      </c>
      <c r="CB10599" t="s">
        <v>137</v>
      </c>
      <c r="CC10599" t="s">
        <v>137</v>
      </c>
      <c r="CD10599" t="s">
        <v>137</v>
      </c>
      <c r="CE10599" t="s">
        <v>137</v>
      </c>
      <c r="CF10599" t="s">
        <v>137</v>
      </c>
      <c r="CG10599" t="s">
        <v>137</v>
      </c>
      <c r="CH10599" t="s">
        <v>137</v>
      </c>
      <c r="CI10599" t="s">
        <v>137</v>
      </c>
      <c r="CJ10599" t="s">
        <v>137</v>
      </c>
      <c r="CK10599" t="s">
        <v>137</v>
      </c>
      <c r="CL10599" t="s">
        <v>137</v>
      </c>
      <c r="CM10599" t="s">
        <v>137</v>
      </c>
      <c r="CN10599" t="s">
        <v>137</v>
      </c>
      <c r="CO10599" t="s">
        <v>137</v>
      </c>
      <c r="CP10599" t="s">
        <v>137</v>
      </c>
      <c r="CQ10599" s="1">
        <v>45054.705555555556</v>
      </c>
      <c r="CR10599" s="1">
        <v>45054.705555555556</v>
      </c>
      <c r="CS10599" s="1"/>
      <c r="CT10599" t="s">
        <v>64016</v>
      </c>
      <c r="CU10599" t="s">
        <v>64016</v>
      </c>
      <c r="CV10599" t="s">
        <v>64017</v>
      </c>
      <c r="CW10599" t="s">
        <v>64018</v>
      </c>
      <c r="CX10599" s="3"/>
      <c r="CY10599" s="3"/>
      <c r="DA10599" t="s">
        <v>137</v>
      </c>
      <c r="DB10599" t="s">
        <v>137</v>
      </c>
      <c r="DC10599" t="s">
        <v>137</v>
      </c>
      <c r="DD10599" t="s">
        <v>137</v>
      </c>
      <c r="DE10599" t="s">
        <v>137</v>
      </c>
      <c r="DF10599" t="s">
        <v>64019</v>
      </c>
      <c r="DG10599" t="s">
        <v>900</v>
      </c>
      <c r="DH10599" t="s">
        <v>7492</v>
      </c>
      <c r="DI10599" t="s">
        <v>137</v>
      </c>
      <c r="DJ10599" t="s">
        <v>137</v>
      </c>
      <c r="DK10599">
        <v>0</v>
      </c>
      <c r="DL10599" t="s">
        <v>137</v>
      </c>
      <c r="DM10599" t="s">
        <v>137</v>
      </c>
      <c r="DN10599" t="s">
        <v>137</v>
      </c>
      <c r="DO10599" s="1">
        <v>45054.705555555556</v>
      </c>
      <c r="DP10599" s="1"/>
      <c r="DQ10599" t="s">
        <v>29288</v>
      </c>
      <c r="DR10599" t="s">
        <v>29289</v>
      </c>
      <c r="DS10599" t="s">
        <v>29290</v>
      </c>
      <c r="DT10599" t="s">
        <v>137</v>
      </c>
      <c r="DU10599" t="s">
        <v>137</v>
      </c>
      <c r="DV10599" t="s">
        <v>137</v>
      </c>
      <c r="DW10599" t="s">
        <v>137</v>
      </c>
      <c r="DX10599" t="s">
        <v>1769</v>
      </c>
      <c r="DY10599" t="s">
        <v>137</v>
      </c>
      <c r="DZ10599" t="s">
        <v>168</v>
      </c>
      <c r="EA10599" t="b">
        <v>0</v>
      </c>
      <c r="EB10599" t="s">
        <v>137</v>
      </c>
    </row>
    <row r="10600" spans="1:132" x14ac:dyDescent="0.25">
      <c r="A10600">
        <v>105862131</v>
      </c>
      <c r="B10600">
        <v>1432</v>
      </c>
      <c r="C10600" t="s">
        <v>192</v>
      </c>
      <c r="D10600" t="s">
        <v>64020</v>
      </c>
      <c r="E10600" t="s">
        <v>134</v>
      </c>
      <c r="F10600" t="s">
        <v>162</v>
      </c>
      <c r="G10600" t="s">
        <v>137</v>
      </c>
      <c r="H10600" t="s">
        <v>137</v>
      </c>
      <c r="I10600" t="s">
        <v>64021</v>
      </c>
      <c r="J10600" t="s">
        <v>150</v>
      </c>
      <c r="K10600" t="s">
        <v>151</v>
      </c>
      <c r="L10600" t="s">
        <v>152</v>
      </c>
      <c r="M10600" t="s">
        <v>137</v>
      </c>
      <c r="N10600" t="s">
        <v>295</v>
      </c>
      <c r="O10600" t="s">
        <v>295</v>
      </c>
      <c r="P10600" s="1"/>
      <c r="Q10600" s="1">
        <v>44959.426388888889</v>
      </c>
      <c r="R10600" s="1">
        <v>44959.426388888889</v>
      </c>
      <c r="S10600" s="1">
        <v>45013.443749999999</v>
      </c>
      <c r="T10600" s="1">
        <v>45013.443749999999</v>
      </c>
      <c r="U10600" t="s">
        <v>9238</v>
      </c>
      <c r="V10600" t="s">
        <v>137</v>
      </c>
      <c r="W10600" t="s">
        <v>137</v>
      </c>
      <c r="X10600" t="s">
        <v>176</v>
      </c>
      <c r="Y10600" t="s">
        <v>199</v>
      </c>
      <c r="Z10600" t="s">
        <v>137</v>
      </c>
      <c r="AA10600" t="s">
        <v>137</v>
      </c>
      <c r="AB10600" t="s">
        <v>137</v>
      </c>
      <c r="AC10600" t="s">
        <v>137</v>
      </c>
      <c r="AD10600" s="2"/>
      <c r="AE10600" t="s">
        <v>137</v>
      </c>
      <c r="AF10600" t="s">
        <v>137</v>
      </c>
      <c r="AG10600" t="s">
        <v>137</v>
      </c>
      <c r="AH10600" t="s">
        <v>137</v>
      </c>
      <c r="AI10600" t="s">
        <v>137</v>
      </c>
      <c r="AJ10600" t="s">
        <v>137</v>
      </c>
      <c r="AK10600" t="s">
        <v>137</v>
      </c>
      <c r="AL10600" s="2"/>
      <c r="AM10600" t="s">
        <v>137</v>
      </c>
      <c r="AN10600" t="s">
        <v>137</v>
      </c>
      <c r="AO10600" t="s">
        <v>137</v>
      </c>
      <c r="AP10600" t="s">
        <v>137</v>
      </c>
      <c r="AQ10600" t="s">
        <v>137</v>
      </c>
      <c r="AR10600" t="s">
        <v>137</v>
      </c>
      <c r="AS10600" t="s">
        <v>137</v>
      </c>
      <c r="AT10600" t="s">
        <v>137</v>
      </c>
      <c r="AU10600" t="s">
        <v>137</v>
      </c>
      <c r="AV10600" t="s">
        <v>137</v>
      </c>
      <c r="AW10600" t="s">
        <v>137</v>
      </c>
      <c r="AX10600" t="s">
        <v>137</v>
      </c>
      <c r="AY10600" t="s">
        <v>137</v>
      </c>
      <c r="AZ10600" t="s">
        <v>137</v>
      </c>
      <c r="BA10600" t="s">
        <v>137</v>
      </c>
      <c r="BB10600" t="s">
        <v>137</v>
      </c>
      <c r="BC10600" t="s">
        <v>137</v>
      </c>
      <c r="BD10600" t="s">
        <v>137</v>
      </c>
      <c r="BE10600" t="s">
        <v>137</v>
      </c>
      <c r="BF10600" t="s">
        <v>137</v>
      </c>
      <c r="BG10600" t="s">
        <v>137</v>
      </c>
      <c r="BH10600" t="s">
        <v>137</v>
      </c>
      <c r="BI10600" t="s">
        <v>137</v>
      </c>
      <c r="BJ10600" t="s">
        <v>137</v>
      </c>
      <c r="BK10600" t="s">
        <v>137</v>
      </c>
      <c r="BL10600" t="s">
        <v>137</v>
      </c>
      <c r="BM10600" t="s">
        <v>137</v>
      </c>
      <c r="BN10600" t="s">
        <v>137</v>
      </c>
      <c r="BO10600" t="s">
        <v>137</v>
      </c>
      <c r="BP10600" t="s">
        <v>137</v>
      </c>
      <c r="BQ10600" t="s">
        <v>137</v>
      </c>
      <c r="BR10600" t="s">
        <v>137</v>
      </c>
      <c r="BS10600" t="s">
        <v>137</v>
      </c>
      <c r="BT10600" t="s">
        <v>137</v>
      </c>
      <c r="BU10600" t="s">
        <v>137</v>
      </c>
      <c r="BW10600" t="s">
        <v>137</v>
      </c>
      <c r="BX10600" t="s">
        <v>137</v>
      </c>
      <c r="BY10600" t="s">
        <v>137</v>
      </c>
      <c r="BZ10600" t="s">
        <v>137</v>
      </c>
      <c r="CA10600" t="s">
        <v>137</v>
      </c>
      <c r="CB10600" t="s">
        <v>137</v>
      </c>
      <c r="CC10600" t="s">
        <v>137</v>
      </c>
      <c r="CD10600" t="s">
        <v>137</v>
      </c>
      <c r="CE10600" t="s">
        <v>137</v>
      </c>
      <c r="CF10600" t="s">
        <v>137</v>
      </c>
      <c r="CG10600" t="s">
        <v>137</v>
      </c>
      <c r="CH10600" t="s">
        <v>137</v>
      </c>
      <c r="CI10600" t="s">
        <v>137</v>
      </c>
      <c r="CJ10600" t="s">
        <v>137</v>
      </c>
      <c r="CK10600" t="s">
        <v>137</v>
      </c>
      <c r="CL10600" t="s">
        <v>137</v>
      </c>
      <c r="CM10600" t="s">
        <v>137</v>
      </c>
      <c r="CN10600" t="s">
        <v>137</v>
      </c>
      <c r="CO10600" t="s">
        <v>137</v>
      </c>
      <c r="CP10600" t="s">
        <v>137</v>
      </c>
      <c r="CQ10600" s="1">
        <v>45013.443749999999</v>
      </c>
      <c r="CR10600" s="1">
        <v>45013.443749999999</v>
      </c>
      <c r="CS10600" s="1"/>
      <c r="CT10600" t="s">
        <v>64022</v>
      </c>
      <c r="CU10600" t="s">
        <v>64023</v>
      </c>
      <c r="CV10600" t="s">
        <v>64024</v>
      </c>
      <c r="CW10600" t="s">
        <v>64025</v>
      </c>
      <c r="CX10600" s="3"/>
      <c r="CY10600" s="3"/>
      <c r="CZ10600">
        <v>1</v>
      </c>
      <c r="DA10600" t="s">
        <v>137</v>
      </c>
      <c r="DB10600" t="s">
        <v>137</v>
      </c>
      <c r="DC10600" t="s">
        <v>137</v>
      </c>
      <c r="DD10600" t="s">
        <v>137</v>
      </c>
      <c r="DE10600" t="s">
        <v>137</v>
      </c>
      <c r="DF10600" t="s">
        <v>64026</v>
      </c>
      <c r="DG10600" t="s">
        <v>900</v>
      </c>
      <c r="DH10600" t="s">
        <v>1151</v>
      </c>
      <c r="DI10600" t="s">
        <v>137</v>
      </c>
      <c r="DJ10600" t="s">
        <v>137</v>
      </c>
      <c r="DK10600">
        <v>0</v>
      </c>
      <c r="DL10600" t="s">
        <v>209</v>
      </c>
      <c r="DM10600" t="s">
        <v>137</v>
      </c>
      <c r="DN10600" t="s">
        <v>137</v>
      </c>
      <c r="DO10600" s="1">
        <v>45013.443749999999</v>
      </c>
      <c r="DP10600" s="1"/>
      <c r="DQ10600" t="s">
        <v>150</v>
      </c>
      <c r="DR10600" t="s">
        <v>151</v>
      </c>
      <c r="DS10600" t="s">
        <v>152</v>
      </c>
      <c r="DT10600" t="s">
        <v>137</v>
      </c>
      <c r="DU10600" t="s">
        <v>137</v>
      </c>
      <c r="DV10600" t="s">
        <v>137</v>
      </c>
      <c r="DW10600" t="s">
        <v>137</v>
      </c>
      <c r="DX10600" t="s">
        <v>64027</v>
      </c>
      <c r="DY10600" t="s">
        <v>137</v>
      </c>
      <c r="DZ10600" t="s">
        <v>168</v>
      </c>
      <c r="EA10600" t="b">
        <v>0</v>
      </c>
      <c r="EB10600" t="s">
        <v>137</v>
      </c>
    </row>
    <row r="10601" spans="1:132" x14ac:dyDescent="0.25">
      <c r="A10601">
        <v>105859669</v>
      </c>
      <c r="B10601">
        <v>1431</v>
      </c>
      <c r="C10601" t="s">
        <v>192</v>
      </c>
      <c r="D10601" t="s">
        <v>7424</v>
      </c>
      <c r="E10601" t="s">
        <v>134</v>
      </c>
      <c r="F10601" t="s">
        <v>135</v>
      </c>
      <c r="G10601" t="s">
        <v>163</v>
      </c>
      <c r="H10601" t="s">
        <v>767</v>
      </c>
      <c r="I10601" t="s">
        <v>7425</v>
      </c>
      <c r="J10601" t="s">
        <v>150</v>
      </c>
      <c r="K10601" t="s">
        <v>151</v>
      </c>
      <c r="L10601" t="s">
        <v>152</v>
      </c>
      <c r="M10601" t="s">
        <v>137</v>
      </c>
      <c r="N10601" t="s">
        <v>9495</v>
      </c>
      <c r="O10601" t="s">
        <v>9495</v>
      </c>
      <c r="P10601" s="1">
        <v>44965</v>
      </c>
      <c r="Q10601" s="1">
        <v>44959.413194444445</v>
      </c>
      <c r="R10601" s="1">
        <v>44959.413194444445</v>
      </c>
      <c r="S10601" s="1">
        <v>44959.460416666669</v>
      </c>
      <c r="T10601" s="1">
        <v>44959.460416666669</v>
      </c>
      <c r="U10601" t="s">
        <v>15503</v>
      </c>
      <c r="V10601" t="s">
        <v>137</v>
      </c>
      <c r="W10601" t="s">
        <v>137</v>
      </c>
      <c r="X10601" t="s">
        <v>432</v>
      </c>
      <c r="Y10601" t="s">
        <v>199</v>
      </c>
      <c r="Z10601" t="s">
        <v>137</v>
      </c>
      <c r="AA10601" t="s">
        <v>137</v>
      </c>
      <c r="AB10601" t="s">
        <v>137</v>
      </c>
      <c r="AC10601" t="s">
        <v>137</v>
      </c>
      <c r="AD10601" s="2"/>
      <c r="AE10601" t="s">
        <v>137</v>
      </c>
      <c r="AF10601" t="s">
        <v>137</v>
      </c>
      <c r="AG10601" t="s">
        <v>137</v>
      </c>
      <c r="AH10601" t="s">
        <v>137</v>
      </c>
      <c r="AI10601" t="s">
        <v>137</v>
      </c>
      <c r="AJ10601" t="s">
        <v>137</v>
      </c>
      <c r="AK10601" t="s">
        <v>137</v>
      </c>
      <c r="AL10601" s="2"/>
      <c r="AM10601" t="s">
        <v>137</v>
      </c>
      <c r="AN10601" t="s">
        <v>137</v>
      </c>
      <c r="AO10601" t="s">
        <v>137</v>
      </c>
      <c r="AP10601" t="s">
        <v>137</v>
      </c>
      <c r="AQ10601" t="s">
        <v>137</v>
      </c>
      <c r="AR10601" t="s">
        <v>137</v>
      </c>
      <c r="AS10601" t="s">
        <v>137</v>
      </c>
      <c r="AT10601" t="s">
        <v>137</v>
      </c>
      <c r="AU10601" t="s">
        <v>137</v>
      </c>
      <c r="AV10601" t="s">
        <v>137</v>
      </c>
      <c r="AW10601" t="s">
        <v>29262</v>
      </c>
      <c r="AX10601" t="s">
        <v>137</v>
      </c>
      <c r="AY10601" t="s">
        <v>137</v>
      </c>
      <c r="AZ10601" t="s">
        <v>137</v>
      </c>
      <c r="BA10601" t="s">
        <v>137</v>
      </c>
      <c r="BB10601" t="s">
        <v>137</v>
      </c>
      <c r="BC10601" t="s">
        <v>137</v>
      </c>
      <c r="BD10601" t="s">
        <v>137</v>
      </c>
      <c r="BE10601" t="s">
        <v>137</v>
      </c>
      <c r="BF10601" t="s">
        <v>137</v>
      </c>
      <c r="BG10601" t="s">
        <v>7428</v>
      </c>
      <c r="BH10601" t="s">
        <v>31198</v>
      </c>
      <c r="BI10601" t="s">
        <v>137</v>
      </c>
      <c r="BJ10601" t="s">
        <v>7592</v>
      </c>
      <c r="BK10601" t="s">
        <v>64028</v>
      </c>
      <c r="BL10601" t="s">
        <v>137</v>
      </c>
      <c r="BM10601" t="s">
        <v>137</v>
      </c>
      <c r="BN10601" t="s">
        <v>137</v>
      </c>
      <c r="BO10601" t="s">
        <v>137</v>
      </c>
      <c r="BP10601" t="s">
        <v>137</v>
      </c>
      <c r="BQ10601" t="s">
        <v>137</v>
      </c>
      <c r="BR10601" t="s">
        <v>137</v>
      </c>
      <c r="BS10601" t="s">
        <v>137</v>
      </c>
      <c r="BT10601" t="s">
        <v>137</v>
      </c>
      <c r="BU10601" t="s">
        <v>137</v>
      </c>
      <c r="BW10601" t="s">
        <v>137</v>
      </c>
      <c r="BX10601" t="s">
        <v>137</v>
      </c>
      <c r="BY10601" t="s">
        <v>137</v>
      </c>
      <c r="BZ10601" t="s">
        <v>137</v>
      </c>
      <c r="CA10601" t="s">
        <v>137</v>
      </c>
      <c r="CB10601" t="s">
        <v>137</v>
      </c>
      <c r="CC10601" t="s">
        <v>137</v>
      </c>
      <c r="CD10601" t="s">
        <v>137</v>
      </c>
      <c r="CE10601" t="s">
        <v>137</v>
      </c>
      <c r="CF10601" t="s">
        <v>137</v>
      </c>
      <c r="CG10601" t="s">
        <v>137</v>
      </c>
      <c r="CH10601" t="s">
        <v>137</v>
      </c>
      <c r="CI10601" t="s">
        <v>137</v>
      </c>
      <c r="CJ10601" t="s">
        <v>137</v>
      </c>
      <c r="CK10601" t="s">
        <v>137</v>
      </c>
      <c r="CL10601" t="s">
        <v>137</v>
      </c>
      <c r="CM10601" t="s">
        <v>137</v>
      </c>
      <c r="CN10601" t="s">
        <v>137</v>
      </c>
      <c r="CO10601" t="s">
        <v>137</v>
      </c>
      <c r="CP10601" t="s">
        <v>137</v>
      </c>
      <c r="CQ10601" s="1">
        <v>44959.460416666669</v>
      </c>
      <c r="CR10601" s="1">
        <v>44959.460416666669</v>
      </c>
      <c r="CS10601" s="1"/>
      <c r="CT10601" t="s">
        <v>266</v>
      </c>
      <c r="CU10601" t="s">
        <v>266</v>
      </c>
      <c r="CV10601" t="s">
        <v>64029</v>
      </c>
      <c r="CW10601" t="s">
        <v>64029</v>
      </c>
      <c r="CX10601" s="3"/>
      <c r="CY10601" s="3"/>
      <c r="CZ10601">
        <v>1</v>
      </c>
      <c r="DA10601" t="s">
        <v>64030</v>
      </c>
      <c r="DB10601" t="s">
        <v>137</v>
      </c>
      <c r="DC10601" t="s">
        <v>137</v>
      </c>
      <c r="DD10601" t="s">
        <v>137</v>
      </c>
      <c r="DE10601" t="s">
        <v>137</v>
      </c>
      <c r="DF10601" t="s">
        <v>64031</v>
      </c>
      <c r="DG10601" t="s">
        <v>137</v>
      </c>
      <c r="DH10601" t="s">
        <v>137</v>
      </c>
      <c r="DI10601" t="s">
        <v>137</v>
      </c>
      <c r="DJ10601" t="s">
        <v>137</v>
      </c>
      <c r="DK10601">
        <v>0</v>
      </c>
      <c r="DL10601" t="s">
        <v>209</v>
      </c>
      <c r="DM10601" t="s">
        <v>16532</v>
      </c>
      <c r="DN10601" t="s">
        <v>137</v>
      </c>
      <c r="DO10601" s="1">
        <v>44959.460416666669</v>
      </c>
      <c r="DP10601" s="1"/>
      <c r="DQ10601" t="s">
        <v>150</v>
      </c>
      <c r="DR10601" t="s">
        <v>151</v>
      </c>
      <c r="DS10601" t="s">
        <v>152</v>
      </c>
      <c r="DT10601" t="s">
        <v>137</v>
      </c>
      <c r="DU10601" t="s">
        <v>137</v>
      </c>
      <c r="DV10601" t="s">
        <v>137</v>
      </c>
      <c r="DW10601" t="s">
        <v>137</v>
      </c>
      <c r="DX10601" t="s">
        <v>137</v>
      </c>
      <c r="DY10601" t="s">
        <v>137</v>
      </c>
      <c r="DZ10601" t="s">
        <v>148</v>
      </c>
      <c r="EA10601" t="b">
        <v>0</v>
      </c>
      <c r="EB10601" t="s">
        <v>137</v>
      </c>
    </row>
    <row r="10602" spans="1:132" x14ac:dyDescent="0.25">
      <c r="A10602">
        <v>105857606</v>
      </c>
      <c r="B10602">
        <v>1430</v>
      </c>
      <c r="C10602" t="s">
        <v>192</v>
      </c>
      <c r="D10602" t="s">
        <v>2004</v>
      </c>
      <c r="E10602" t="s">
        <v>134</v>
      </c>
      <c r="F10602" t="s">
        <v>135</v>
      </c>
      <c r="G10602" t="s">
        <v>194</v>
      </c>
      <c r="H10602" t="s">
        <v>137</v>
      </c>
      <c r="I10602" t="s">
        <v>1429</v>
      </c>
      <c r="J10602" t="s">
        <v>150</v>
      </c>
      <c r="K10602" t="s">
        <v>151</v>
      </c>
      <c r="L10602" t="s">
        <v>152</v>
      </c>
      <c r="M10602" t="s">
        <v>137</v>
      </c>
      <c r="N10602" t="s">
        <v>11734</v>
      </c>
      <c r="O10602" t="s">
        <v>11734</v>
      </c>
      <c r="P10602" s="1"/>
      <c r="Q10602" s="1">
        <v>44959.399305555555</v>
      </c>
      <c r="R10602" s="1">
        <v>44959.399305555555</v>
      </c>
      <c r="S10602" s="1">
        <v>44979.681944444441</v>
      </c>
      <c r="T10602" s="1">
        <v>44979.681944444441</v>
      </c>
      <c r="U10602" t="s">
        <v>9547</v>
      </c>
      <c r="V10602" t="s">
        <v>137</v>
      </c>
      <c r="W10602" t="s">
        <v>137</v>
      </c>
      <c r="X10602" t="s">
        <v>144</v>
      </c>
      <c r="Y10602" t="s">
        <v>177</v>
      </c>
      <c r="Z10602" t="s">
        <v>137</v>
      </c>
      <c r="AA10602" t="s">
        <v>137</v>
      </c>
      <c r="AB10602" t="s">
        <v>137</v>
      </c>
      <c r="AC10602" t="s">
        <v>137</v>
      </c>
      <c r="AD10602" s="2"/>
      <c r="AE10602" t="s">
        <v>137</v>
      </c>
      <c r="AF10602" t="s">
        <v>137</v>
      </c>
      <c r="AG10602" t="s">
        <v>137</v>
      </c>
      <c r="AH10602" t="s">
        <v>137</v>
      </c>
      <c r="AI10602" t="s">
        <v>137</v>
      </c>
      <c r="AJ10602" t="s">
        <v>137</v>
      </c>
      <c r="AK10602" t="s">
        <v>137</v>
      </c>
      <c r="AL10602" s="2"/>
      <c r="AM10602" t="s">
        <v>137</v>
      </c>
      <c r="AN10602" t="s">
        <v>137</v>
      </c>
      <c r="AO10602" t="s">
        <v>137</v>
      </c>
      <c r="AP10602" t="s">
        <v>137</v>
      </c>
      <c r="AQ10602" t="s">
        <v>137</v>
      </c>
      <c r="AR10602" t="s">
        <v>137</v>
      </c>
      <c r="AS10602" t="s">
        <v>137</v>
      </c>
      <c r="AT10602" t="s">
        <v>137</v>
      </c>
      <c r="AU10602" t="s">
        <v>137</v>
      </c>
      <c r="AV10602" t="s">
        <v>137</v>
      </c>
      <c r="AW10602" t="s">
        <v>46675</v>
      </c>
      <c r="AX10602" t="s">
        <v>137</v>
      </c>
      <c r="AY10602" t="s">
        <v>137</v>
      </c>
      <c r="AZ10602" t="s">
        <v>12215</v>
      </c>
      <c r="BA10602" t="s">
        <v>137</v>
      </c>
      <c r="BB10602" t="s">
        <v>5056</v>
      </c>
      <c r="BC10602" t="s">
        <v>137</v>
      </c>
      <c r="BD10602" t="s">
        <v>137</v>
      </c>
      <c r="BE10602" t="s">
        <v>137</v>
      </c>
      <c r="BF10602" t="s">
        <v>137</v>
      </c>
      <c r="BG10602" t="s">
        <v>137</v>
      </c>
      <c r="BH10602" t="s">
        <v>137</v>
      </c>
      <c r="BI10602" t="s">
        <v>137</v>
      </c>
      <c r="BJ10602" t="s">
        <v>137</v>
      </c>
      <c r="BK10602" t="s">
        <v>137</v>
      </c>
      <c r="BL10602" t="s">
        <v>137</v>
      </c>
      <c r="BM10602" t="s">
        <v>137</v>
      </c>
      <c r="BN10602" t="s">
        <v>137</v>
      </c>
      <c r="BO10602" t="s">
        <v>137</v>
      </c>
      <c r="BP10602" t="s">
        <v>137</v>
      </c>
      <c r="BQ10602" t="s">
        <v>137</v>
      </c>
      <c r="BR10602" t="s">
        <v>137</v>
      </c>
      <c r="BS10602" t="s">
        <v>137</v>
      </c>
      <c r="BT10602" t="s">
        <v>137</v>
      </c>
      <c r="BU10602" t="s">
        <v>137</v>
      </c>
      <c r="BW10602" t="s">
        <v>137</v>
      </c>
      <c r="BX10602" t="s">
        <v>137</v>
      </c>
      <c r="BY10602" t="s">
        <v>137</v>
      </c>
      <c r="BZ10602" t="s">
        <v>137</v>
      </c>
      <c r="CA10602" t="s">
        <v>137</v>
      </c>
      <c r="CB10602" t="s">
        <v>137</v>
      </c>
      <c r="CC10602" t="s">
        <v>137</v>
      </c>
      <c r="CD10602" t="s">
        <v>137</v>
      </c>
      <c r="CE10602" t="s">
        <v>137</v>
      </c>
      <c r="CF10602" t="s">
        <v>137</v>
      </c>
      <c r="CG10602" t="s">
        <v>137</v>
      </c>
      <c r="CH10602" t="s">
        <v>137</v>
      </c>
      <c r="CI10602" t="s">
        <v>137</v>
      </c>
      <c r="CJ10602" t="s">
        <v>137</v>
      </c>
      <c r="CK10602" t="s">
        <v>137</v>
      </c>
      <c r="CL10602" t="s">
        <v>137</v>
      </c>
      <c r="CM10602" t="s">
        <v>137</v>
      </c>
      <c r="CN10602" t="s">
        <v>137</v>
      </c>
      <c r="CO10602" t="s">
        <v>137</v>
      </c>
      <c r="CP10602" t="s">
        <v>137</v>
      </c>
      <c r="CQ10602" s="1">
        <v>44979.681944444441</v>
      </c>
      <c r="CR10602" s="1">
        <v>44979.681944444441</v>
      </c>
      <c r="CS10602" s="1"/>
      <c r="CT10602" t="s">
        <v>64032</v>
      </c>
      <c r="CU10602" t="s">
        <v>64033</v>
      </c>
      <c r="CV10602" t="s">
        <v>64034</v>
      </c>
      <c r="CW10602" t="s">
        <v>64035</v>
      </c>
      <c r="CX10602" s="3"/>
      <c r="CY10602" s="3"/>
      <c r="CZ10602">
        <v>2</v>
      </c>
      <c r="DA10602" t="s">
        <v>46680</v>
      </c>
      <c r="DB10602" t="s">
        <v>137</v>
      </c>
      <c r="DC10602" t="s">
        <v>137</v>
      </c>
      <c r="DD10602" t="s">
        <v>137</v>
      </c>
      <c r="DE10602" t="s">
        <v>137</v>
      </c>
      <c r="DF10602" t="s">
        <v>64036</v>
      </c>
      <c r="DG10602" t="s">
        <v>900</v>
      </c>
      <c r="DH10602" t="s">
        <v>4768</v>
      </c>
      <c r="DI10602" t="s">
        <v>137</v>
      </c>
      <c r="DJ10602" t="s">
        <v>137</v>
      </c>
      <c r="DK10602">
        <v>0</v>
      </c>
      <c r="DL10602" t="s">
        <v>209</v>
      </c>
      <c r="DM10602" t="s">
        <v>137</v>
      </c>
      <c r="DN10602" t="s">
        <v>137</v>
      </c>
      <c r="DO10602" s="1">
        <v>44979.681944444441</v>
      </c>
      <c r="DP10602" s="1"/>
      <c r="DQ10602" t="s">
        <v>150</v>
      </c>
      <c r="DR10602" t="s">
        <v>151</v>
      </c>
      <c r="DS10602" t="s">
        <v>152</v>
      </c>
      <c r="DT10602" t="s">
        <v>137</v>
      </c>
      <c r="DU10602" t="s">
        <v>137</v>
      </c>
      <c r="DV10602" t="s">
        <v>227</v>
      </c>
      <c r="DW10602" t="s">
        <v>137</v>
      </c>
      <c r="DX10602" t="s">
        <v>137</v>
      </c>
      <c r="DY10602" t="s">
        <v>137</v>
      </c>
      <c r="DZ10602" t="s">
        <v>148</v>
      </c>
      <c r="EA10602" t="b">
        <v>0</v>
      </c>
      <c r="EB10602" t="s">
        <v>137</v>
      </c>
    </row>
    <row r="10603" spans="1:132" x14ac:dyDescent="0.25">
      <c r="A10603">
        <v>105853979</v>
      </c>
      <c r="B10603">
        <v>1429</v>
      </c>
      <c r="C10603" t="s">
        <v>192</v>
      </c>
      <c r="D10603" t="s">
        <v>224</v>
      </c>
      <c r="E10603" t="s">
        <v>134</v>
      </c>
      <c r="F10603" t="s">
        <v>135</v>
      </c>
      <c r="G10603" t="s">
        <v>194</v>
      </c>
      <c r="H10603" t="s">
        <v>137</v>
      </c>
      <c r="I10603" t="s">
        <v>225</v>
      </c>
      <c r="J10603" t="s">
        <v>52452</v>
      </c>
      <c r="K10603" t="s">
        <v>52453</v>
      </c>
      <c r="L10603" t="s">
        <v>52454</v>
      </c>
      <c r="M10603" t="s">
        <v>137</v>
      </c>
      <c r="N10603" t="s">
        <v>944</v>
      </c>
      <c r="O10603" t="s">
        <v>944</v>
      </c>
      <c r="P10603" s="1">
        <v>44979</v>
      </c>
      <c r="Q10603" s="1">
        <v>44959.373611111114</v>
      </c>
      <c r="R10603" s="1">
        <v>44959.373611111114</v>
      </c>
      <c r="S10603" s="1">
        <v>44965.640972222223</v>
      </c>
      <c r="T10603" s="1">
        <v>44965.640972222223</v>
      </c>
      <c r="U10603" t="s">
        <v>2005</v>
      </c>
      <c r="V10603" t="s">
        <v>137</v>
      </c>
      <c r="W10603" t="s">
        <v>137</v>
      </c>
      <c r="X10603" t="s">
        <v>454</v>
      </c>
      <c r="Y10603" t="s">
        <v>813</v>
      </c>
      <c r="Z10603" t="s">
        <v>137</v>
      </c>
      <c r="AA10603" t="s">
        <v>137</v>
      </c>
      <c r="AB10603" t="s">
        <v>137</v>
      </c>
      <c r="AC10603" t="s">
        <v>137</v>
      </c>
      <c r="AD10603" s="2"/>
      <c r="AE10603" t="s">
        <v>137</v>
      </c>
      <c r="AF10603" t="s">
        <v>137</v>
      </c>
      <c r="AG10603" t="s">
        <v>137</v>
      </c>
      <c r="AH10603" t="s">
        <v>137</v>
      </c>
      <c r="AI10603" t="s">
        <v>137</v>
      </c>
      <c r="AJ10603" t="s">
        <v>137</v>
      </c>
      <c r="AK10603" t="s">
        <v>137</v>
      </c>
      <c r="AL10603" s="2"/>
      <c r="AM10603" t="s">
        <v>137</v>
      </c>
      <c r="AN10603" t="s">
        <v>137</v>
      </c>
      <c r="AO10603" t="s">
        <v>137</v>
      </c>
      <c r="AP10603" t="s">
        <v>137</v>
      </c>
      <c r="AQ10603" t="s">
        <v>137</v>
      </c>
      <c r="AR10603" t="s">
        <v>137</v>
      </c>
      <c r="AS10603" t="s">
        <v>137</v>
      </c>
      <c r="AT10603" t="s">
        <v>137</v>
      </c>
      <c r="AU10603" t="s">
        <v>137</v>
      </c>
      <c r="AV10603" t="s">
        <v>64037</v>
      </c>
      <c r="AW10603" t="s">
        <v>12401</v>
      </c>
      <c r="AX10603" t="s">
        <v>364</v>
      </c>
      <c r="AY10603" t="s">
        <v>137</v>
      </c>
      <c r="AZ10603" t="s">
        <v>137</v>
      </c>
      <c r="BA10603" t="s">
        <v>137</v>
      </c>
      <c r="BB10603" t="s">
        <v>137</v>
      </c>
      <c r="BC10603" t="s">
        <v>137</v>
      </c>
      <c r="BD10603" t="s">
        <v>137</v>
      </c>
      <c r="BE10603" t="s">
        <v>137</v>
      </c>
      <c r="BF10603" t="s">
        <v>137</v>
      </c>
      <c r="BG10603" t="s">
        <v>137</v>
      </c>
      <c r="BH10603" t="s">
        <v>137</v>
      </c>
      <c r="BI10603" t="s">
        <v>137</v>
      </c>
      <c r="BJ10603" t="s">
        <v>137</v>
      </c>
      <c r="BK10603" t="s">
        <v>137</v>
      </c>
      <c r="BL10603" t="s">
        <v>137</v>
      </c>
      <c r="BM10603" t="s">
        <v>137</v>
      </c>
      <c r="BN10603" t="s">
        <v>137</v>
      </c>
      <c r="BO10603" t="s">
        <v>137</v>
      </c>
      <c r="BP10603" t="s">
        <v>137</v>
      </c>
      <c r="BQ10603" t="s">
        <v>137</v>
      </c>
      <c r="BR10603" t="s">
        <v>137</v>
      </c>
      <c r="BS10603" t="s">
        <v>137</v>
      </c>
      <c r="BT10603" t="s">
        <v>137</v>
      </c>
      <c r="BU10603" t="s">
        <v>137</v>
      </c>
      <c r="BW10603" t="s">
        <v>137</v>
      </c>
      <c r="BX10603" t="s">
        <v>137</v>
      </c>
      <c r="BY10603" t="s">
        <v>137</v>
      </c>
      <c r="BZ10603" t="s">
        <v>137</v>
      </c>
      <c r="CA10603" t="s">
        <v>137</v>
      </c>
      <c r="CB10603" t="s">
        <v>137</v>
      </c>
      <c r="CC10603" t="s">
        <v>137</v>
      </c>
      <c r="CD10603" t="s">
        <v>137</v>
      </c>
      <c r="CE10603" t="s">
        <v>137</v>
      </c>
      <c r="CF10603" t="s">
        <v>137</v>
      </c>
      <c r="CG10603" t="s">
        <v>137</v>
      </c>
      <c r="CH10603" t="s">
        <v>137</v>
      </c>
      <c r="CI10603" t="s">
        <v>137</v>
      </c>
      <c r="CJ10603" t="s">
        <v>137</v>
      </c>
      <c r="CK10603" t="s">
        <v>137</v>
      </c>
      <c r="CL10603" t="s">
        <v>137</v>
      </c>
      <c r="CM10603" t="s">
        <v>137</v>
      </c>
      <c r="CN10603" t="s">
        <v>137</v>
      </c>
      <c r="CO10603" t="s">
        <v>137</v>
      </c>
      <c r="CP10603" t="s">
        <v>137</v>
      </c>
      <c r="CQ10603" s="1">
        <v>44965.640972222223</v>
      </c>
      <c r="CR10603" s="1">
        <v>44965.640972222223</v>
      </c>
      <c r="CS10603" s="1"/>
      <c r="CT10603" t="s">
        <v>64038</v>
      </c>
      <c r="CU10603" t="s">
        <v>64039</v>
      </c>
      <c r="CV10603" t="s">
        <v>64040</v>
      </c>
      <c r="CW10603" t="s">
        <v>64041</v>
      </c>
      <c r="CX10603" s="3"/>
      <c r="CY10603" s="3"/>
      <c r="CZ10603">
        <v>3</v>
      </c>
      <c r="DA10603" t="s">
        <v>64042</v>
      </c>
      <c r="DB10603" t="s">
        <v>137</v>
      </c>
      <c r="DC10603" t="s">
        <v>137</v>
      </c>
      <c r="DD10603" t="s">
        <v>137</v>
      </c>
      <c r="DE10603" t="s">
        <v>137</v>
      </c>
      <c r="DF10603" t="s">
        <v>64043</v>
      </c>
      <c r="DG10603" t="s">
        <v>137</v>
      </c>
      <c r="DH10603" t="s">
        <v>137</v>
      </c>
      <c r="DI10603" t="s">
        <v>137</v>
      </c>
      <c r="DJ10603" t="s">
        <v>137</v>
      </c>
      <c r="DK10603">
        <v>0</v>
      </c>
      <c r="DL10603" t="s">
        <v>209</v>
      </c>
      <c r="DM10603" t="s">
        <v>64044</v>
      </c>
      <c r="DN10603" t="s">
        <v>137</v>
      </c>
      <c r="DO10603" s="1">
        <v>44965.640972222223</v>
      </c>
      <c r="DP10603" s="1"/>
      <c r="DQ10603" t="s">
        <v>52452</v>
      </c>
      <c r="DR10603" t="s">
        <v>52453</v>
      </c>
      <c r="DS10603" t="s">
        <v>52454</v>
      </c>
      <c r="DT10603" t="s">
        <v>137</v>
      </c>
      <c r="DU10603" t="s">
        <v>137</v>
      </c>
      <c r="DV10603" t="s">
        <v>846</v>
      </c>
      <c r="DW10603" t="s">
        <v>137</v>
      </c>
      <c r="DX10603" t="s">
        <v>2059</v>
      </c>
      <c r="DY10603" t="s">
        <v>137</v>
      </c>
      <c r="DZ10603" t="s">
        <v>148</v>
      </c>
      <c r="EA10603" t="b">
        <v>0</v>
      </c>
      <c r="EB10603" t="s">
        <v>137</v>
      </c>
    </row>
    <row r="10604" spans="1:132" x14ac:dyDescent="0.25">
      <c r="A10604">
        <v>105849740</v>
      </c>
      <c r="B10604">
        <v>1428</v>
      </c>
      <c r="C10604" t="s">
        <v>192</v>
      </c>
      <c r="D10604" t="s">
        <v>64045</v>
      </c>
      <c r="E10604" t="s">
        <v>134</v>
      </c>
      <c r="F10604" t="s">
        <v>162</v>
      </c>
      <c r="G10604" t="s">
        <v>137</v>
      </c>
      <c r="H10604" t="s">
        <v>137</v>
      </c>
      <c r="I10604" t="s">
        <v>64046</v>
      </c>
      <c r="J10604" t="s">
        <v>52452</v>
      </c>
      <c r="K10604" t="s">
        <v>52453</v>
      </c>
      <c r="L10604" t="s">
        <v>52454</v>
      </c>
      <c r="M10604" t="s">
        <v>137</v>
      </c>
      <c r="N10604" t="s">
        <v>3635</v>
      </c>
      <c r="O10604" t="s">
        <v>3635</v>
      </c>
      <c r="P10604" s="1"/>
      <c r="Q10604" s="1">
        <v>44959.331250000003</v>
      </c>
      <c r="R10604" s="1">
        <v>44959.331250000003</v>
      </c>
      <c r="S10604" s="1">
        <v>45002.442361111112</v>
      </c>
      <c r="T10604" s="1">
        <v>45002.442361111112</v>
      </c>
      <c r="U10604" t="s">
        <v>137</v>
      </c>
      <c r="V10604" t="s">
        <v>137</v>
      </c>
      <c r="W10604" t="s">
        <v>137</v>
      </c>
      <c r="X10604" t="s">
        <v>137</v>
      </c>
      <c r="Y10604" t="s">
        <v>137</v>
      </c>
      <c r="Z10604" t="s">
        <v>137</v>
      </c>
      <c r="AA10604" t="s">
        <v>137</v>
      </c>
      <c r="AB10604" t="s">
        <v>137</v>
      </c>
      <c r="AC10604" t="s">
        <v>137</v>
      </c>
      <c r="AD10604" s="2"/>
      <c r="AE10604" t="s">
        <v>137</v>
      </c>
      <c r="AF10604" t="s">
        <v>137</v>
      </c>
      <c r="AG10604" t="s">
        <v>137</v>
      </c>
      <c r="AH10604" t="s">
        <v>137</v>
      </c>
      <c r="AI10604" t="s">
        <v>137</v>
      </c>
      <c r="AJ10604" t="s">
        <v>137</v>
      </c>
      <c r="AK10604" t="s">
        <v>137</v>
      </c>
      <c r="AL10604" s="2"/>
      <c r="AM10604" t="s">
        <v>137</v>
      </c>
      <c r="AN10604" t="s">
        <v>137</v>
      </c>
      <c r="AO10604" t="s">
        <v>137</v>
      </c>
      <c r="AP10604" t="s">
        <v>137</v>
      </c>
      <c r="AQ10604" t="s">
        <v>137</v>
      </c>
      <c r="AR10604" t="s">
        <v>137</v>
      </c>
      <c r="AS10604" t="s">
        <v>137</v>
      </c>
      <c r="AT10604" t="s">
        <v>137</v>
      </c>
      <c r="AU10604" t="s">
        <v>137</v>
      </c>
      <c r="AV10604" t="s">
        <v>137</v>
      </c>
      <c r="AW10604" t="s">
        <v>137</v>
      </c>
      <c r="AX10604" t="s">
        <v>137</v>
      </c>
      <c r="AY10604" t="s">
        <v>137</v>
      </c>
      <c r="AZ10604" t="s">
        <v>137</v>
      </c>
      <c r="BA10604" t="s">
        <v>137</v>
      </c>
      <c r="BB10604" t="s">
        <v>137</v>
      </c>
      <c r="BC10604" t="s">
        <v>137</v>
      </c>
      <c r="BD10604" t="s">
        <v>137</v>
      </c>
      <c r="BE10604" t="s">
        <v>137</v>
      </c>
      <c r="BF10604" t="s">
        <v>137</v>
      </c>
      <c r="BG10604" t="s">
        <v>137</v>
      </c>
      <c r="BH10604" t="s">
        <v>137</v>
      </c>
      <c r="BI10604" t="s">
        <v>137</v>
      </c>
      <c r="BJ10604" t="s">
        <v>137</v>
      </c>
      <c r="BK10604" t="s">
        <v>137</v>
      </c>
      <c r="BL10604" t="s">
        <v>137</v>
      </c>
      <c r="BM10604" t="s">
        <v>137</v>
      </c>
      <c r="BN10604" t="s">
        <v>137</v>
      </c>
      <c r="BO10604" t="s">
        <v>137</v>
      </c>
      <c r="BP10604" t="s">
        <v>137</v>
      </c>
      <c r="BQ10604" t="s">
        <v>137</v>
      </c>
      <c r="BR10604" t="s">
        <v>137</v>
      </c>
      <c r="BS10604" t="s">
        <v>137</v>
      </c>
      <c r="BT10604" t="s">
        <v>137</v>
      </c>
      <c r="BU10604" t="s">
        <v>137</v>
      </c>
      <c r="BW10604" t="s">
        <v>137</v>
      </c>
      <c r="BX10604" t="s">
        <v>137</v>
      </c>
      <c r="BY10604" t="s">
        <v>137</v>
      </c>
      <c r="BZ10604" t="s">
        <v>137</v>
      </c>
      <c r="CA10604" t="s">
        <v>137</v>
      </c>
      <c r="CB10604" t="s">
        <v>137</v>
      </c>
      <c r="CC10604" t="s">
        <v>137</v>
      </c>
      <c r="CD10604" t="s">
        <v>137</v>
      </c>
      <c r="CE10604" t="s">
        <v>137</v>
      </c>
      <c r="CF10604" t="s">
        <v>137</v>
      </c>
      <c r="CG10604" t="s">
        <v>137</v>
      </c>
      <c r="CH10604" t="s">
        <v>137</v>
      </c>
      <c r="CI10604" t="s">
        <v>137</v>
      </c>
      <c r="CJ10604" t="s">
        <v>137</v>
      </c>
      <c r="CK10604" t="s">
        <v>137</v>
      </c>
      <c r="CL10604" t="s">
        <v>137</v>
      </c>
      <c r="CM10604" t="s">
        <v>137</v>
      </c>
      <c r="CN10604" t="s">
        <v>137</v>
      </c>
      <c r="CO10604" t="s">
        <v>137</v>
      </c>
      <c r="CP10604" t="s">
        <v>137</v>
      </c>
      <c r="CQ10604" s="1">
        <v>45002.442361111112</v>
      </c>
      <c r="CR10604" s="1">
        <v>45002.442361111112</v>
      </c>
      <c r="CS10604" s="1"/>
      <c r="CT10604" t="s">
        <v>64047</v>
      </c>
      <c r="CU10604" t="s">
        <v>64048</v>
      </c>
      <c r="CV10604" t="s">
        <v>64049</v>
      </c>
      <c r="CW10604" t="s">
        <v>64050</v>
      </c>
      <c r="CX10604" s="3"/>
      <c r="CY10604" s="3"/>
      <c r="CZ10604">
        <v>1</v>
      </c>
      <c r="DA10604" t="s">
        <v>137</v>
      </c>
      <c r="DB10604" t="s">
        <v>137</v>
      </c>
      <c r="DC10604" t="s">
        <v>137</v>
      </c>
      <c r="DD10604" t="s">
        <v>137</v>
      </c>
      <c r="DE10604" t="s">
        <v>137</v>
      </c>
      <c r="DF10604" t="s">
        <v>64051</v>
      </c>
      <c r="DG10604" t="s">
        <v>900</v>
      </c>
      <c r="DH10604" t="s">
        <v>52462</v>
      </c>
      <c r="DI10604" t="s">
        <v>137</v>
      </c>
      <c r="DJ10604" t="s">
        <v>137</v>
      </c>
      <c r="DK10604">
        <v>0</v>
      </c>
      <c r="DL10604" t="s">
        <v>209</v>
      </c>
      <c r="DM10604" t="s">
        <v>25455</v>
      </c>
      <c r="DN10604" t="s">
        <v>137</v>
      </c>
      <c r="DO10604" s="1">
        <v>45002.442361111112</v>
      </c>
      <c r="DP10604" s="1"/>
      <c r="DQ10604" t="s">
        <v>52452</v>
      </c>
      <c r="DR10604" t="s">
        <v>52453</v>
      </c>
      <c r="DS10604" t="s">
        <v>52454</v>
      </c>
      <c r="DT10604" t="s">
        <v>137</v>
      </c>
      <c r="DU10604" t="s">
        <v>137</v>
      </c>
      <c r="DV10604" t="s">
        <v>137</v>
      </c>
      <c r="DW10604" t="s">
        <v>137</v>
      </c>
      <c r="DX10604" t="s">
        <v>64052</v>
      </c>
      <c r="DY10604" t="s">
        <v>137</v>
      </c>
      <c r="DZ10604" t="s">
        <v>168</v>
      </c>
      <c r="EA10604" t="b">
        <v>0</v>
      </c>
      <c r="EB10604" t="s">
        <v>137</v>
      </c>
    </row>
    <row r="10605" spans="1:132" x14ac:dyDescent="0.25">
      <c r="A10605">
        <v>105818165</v>
      </c>
      <c r="B10605">
        <v>1427</v>
      </c>
      <c r="C10605" t="s">
        <v>789</v>
      </c>
      <c r="D10605" t="s">
        <v>474</v>
      </c>
      <c r="E10605" t="s">
        <v>134</v>
      </c>
      <c r="F10605" t="s">
        <v>135</v>
      </c>
      <c r="G10605" t="s">
        <v>163</v>
      </c>
      <c r="H10605" t="s">
        <v>137</v>
      </c>
      <c r="I10605" t="s">
        <v>475</v>
      </c>
      <c r="J10605" t="s">
        <v>1034</v>
      </c>
      <c r="K10605" t="s">
        <v>846</v>
      </c>
      <c r="L10605" t="s">
        <v>1035</v>
      </c>
      <c r="M10605" t="s">
        <v>137</v>
      </c>
      <c r="N10605" t="s">
        <v>438</v>
      </c>
      <c r="O10605" t="s">
        <v>438</v>
      </c>
      <c r="P10605" s="1">
        <v>44958.041666666664</v>
      </c>
      <c r="Q10605" s="1">
        <v>44958.633333333331</v>
      </c>
      <c r="R10605" s="1">
        <v>44958.633333333331</v>
      </c>
      <c r="S10605" s="1">
        <v>45251.377083333333</v>
      </c>
      <c r="T10605" s="1">
        <v>45251.377083333333</v>
      </c>
      <c r="U10605" t="s">
        <v>64053</v>
      </c>
      <c r="V10605" t="s">
        <v>137</v>
      </c>
      <c r="W10605" t="s">
        <v>137</v>
      </c>
      <c r="X10605" t="s">
        <v>2852</v>
      </c>
      <c r="Y10605" t="s">
        <v>713</v>
      </c>
      <c r="Z10605" t="s">
        <v>64054</v>
      </c>
      <c r="AA10605" t="s">
        <v>232</v>
      </c>
      <c r="AB10605" t="s">
        <v>137</v>
      </c>
      <c r="AC10605" t="s">
        <v>137</v>
      </c>
      <c r="AD10605" s="2"/>
      <c r="AE10605" t="s">
        <v>137</v>
      </c>
      <c r="AF10605" t="s">
        <v>137</v>
      </c>
      <c r="AG10605" t="s">
        <v>137</v>
      </c>
      <c r="AH10605" t="s">
        <v>137</v>
      </c>
      <c r="AI10605" t="s">
        <v>137</v>
      </c>
      <c r="AJ10605" t="s">
        <v>137</v>
      </c>
      <c r="AK10605" t="s">
        <v>137</v>
      </c>
      <c r="AL10605" s="2"/>
      <c r="AM10605" t="s">
        <v>137</v>
      </c>
      <c r="AN10605" t="s">
        <v>137</v>
      </c>
      <c r="AO10605" t="s">
        <v>137</v>
      </c>
      <c r="AP10605" t="s">
        <v>137</v>
      </c>
      <c r="AQ10605" t="s">
        <v>137</v>
      </c>
      <c r="AR10605" t="s">
        <v>137</v>
      </c>
      <c r="AS10605" t="s">
        <v>137</v>
      </c>
      <c r="AT10605" t="s">
        <v>137</v>
      </c>
      <c r="AU10605" t="s">
        <v>137</v>
      </c>
      <c r="AV10605" t="s">
        <v>64055</v>
      </c>
      <c r="AW10605" t="s">
        <v>137</v>
      </c>
      <c r="AX10605" t="s">
        <v>137</v>
      </c>
      <c r="AY10605" t="s">
        <v>137</v>
      </c>
      <c r="AZ10605" t="s">
        <v>137</v>
      </c>
      <c r="BA10605" t="s">
        <v>137</v>
      </c>
      <c r="BB10605" t="s">
        <v>137</v>
      </c>
      <c r="BC10605" t="s">
        <v>137</v>
      </c>
      <c r="BD10605" t="s">
        <v>137</v>
      </c>
      <c r="BE10605" t="s">
        <v>137</v>
      </c>
      <c r="BF10605" t="s">
        <v>137</v>
      </c>
      <c r="BG10605" t="s">
        <v>137</v>
      </c>
      <c r="BH10605" t="s">
        <v>137</v>
      </c>
      <c r="BI10605" t="s">
        <v>137</v>
      </c>
      <c r="BJ10605" t="s">
        <v>137</v>
      </c>
      <c r="BK10605" t="s">
        <v>137</v>
      </c>
      <c r="BL10605" t="s">
        <v>137</v>
      </c>
      <c r="BM10605" t="s">
        <v>137</v>
      </c>
      <c r="BN10605" t="s">
        <v>137</v>
      </c>
      <c r="BO10605" t="s">
        <v>137</v>
      </c>
      <c r="BP10605" t="s">
        <v>137</v>
      </c>
      <c r="BQ10605" t="s">
        <v>137</v>
      </c>
      <c r="BR10605" t="s">
        <v>137</v>
      </c>
      <c r="BS10605" t="s">
        <v>137</v>
      </c>
      <c r="BT10605" t="s">
        <v>137</v>
      </c>
      <c r="BU10605" t="s">
        <v>137</v>
      </c>
      <c r="BW10605" t="s">
        <v>137</v>
      </c>
      <c r="BX10605" t="s">
        <v>137</v>
      </c>
      <c r="BY10605" t="s">
        <v>137</v>
      </c>
      <c r="BZ10605" t="s">
        <v>137</v>
      </c>
      <c r="CA10605" t="s">
        <v>137</v>
      </c>
      <c r="CB10605" t="s">
        <v>137</v>
      </c>
      <c r="CC10605" t="s">
        <v>137</v>
      </c>
      <c r="CD10605" t="s">
        <v>137</v>
      </c>
      <c r="CE10605" t="s">
        <v>137</v>
      </c>
      <c r="CF10605" t="s">
        <v>137</v>
      </c>
      <c r="CG10605" t="s">
        <v>137</v>
      </c>
      <c r="CH10605" t="s">
        <v>137</v>
      </c>
      <c r="CI10605" t="s">
        <v>137</v>
      </c>
      <c r="CJ10605" t="s">
        <v>137</v>
      </c>
      <c r="CK10605" t="s">
        <v>137</v>
      </c>
      <c r="CL10605" t="s">
        <v>137</v>
      </c>
      <c r="CM10605" t="s">
        <v>137</v>
      </c>
      <c r="CN10605" t="s">
        <v>137</v>
      </c>
      <c r="CO10605" t="s">
        <v>137</v>
      </c>
      <c r="CP10605" t="s">
        <v>137</v>
      </c>
      <c r="CQ10605" s="1">
        <v>44979.681944444441</v>
      </c>
      <c r="CR10605" s="1">
        <v>45251.377083333333</v>
      </c>
      <c r="CS10605" s="1"/>
      <c r="CT10605" t="s">
        <v>64056</v>
      </c>
      <c r="CU10605" t="s">
        <v>64057</v>
      </c>
      <c r="CV10605" t="s">
        <v>137</v>
      </c>
      <c r="CW10605" t="s">
        <v>137</v>
      </c>
      <c r="CX10605" s="3"/>
      <c r="CY10605" s="3"/>
      <c r="CZ10605">
        <v>2</v>
      </c>
      <c r="DA10605" t="s">
        <v>64058</v>
      </c>
      <c r="DB10605" t="s">
        <v>137</v>
      </c>
      <c r="DC10605" t="s">
        <v>137</v>
      </c>
      <c r="DD10605" t="s">
        <v>137</v>
      </c>
      <c r="DE10605" t="s">
        <v>137</v>
      </c>
      <c r="DF10605" t="s">
        <v>64059</v>
      </c>
      <c r="DG10605" t="s">
        <v>900</v>
      </c>
      <c r="DH10605" t="s">
        <v>1425</v>
      </c>
      <c r="DI10605" t="s">
        <v>137</v>
      </c>
      <c r="DJ10605" t="s">
        <v>137</v>
      </c>
      <c r="DK10605">
        <v>0</v>
      </c>
      <c r="DL10605" t="s">
        <v>137</v>
      </c>
      <c r="DM10605" t="s">
        <v>137</v>
      </c>
      <c r="DN10605" t="s">
        <v>137</v>
      </c>
      <c r="DO10605" s="1"/>
      <c r="DP10605" s="1"/>
      <c r="DQ10605" t="s">
        <v>137</v>
      </c>
      <c r="DR10605" t="s">
        <v>137</v>
      </c>
      <c r="DS10605" t="s">
        <v>137</v>
      </c>
      <c r="DT10605" t="s">
        <v>137</v>
      </c>
      <c r="DU10605" t="s">
        <v>137</v>
      </c>
      <c r="DV10605" t="s">
        <v>140</v>
      </c>
      <c r="DW10605" t="s">
        <v>137</v>
      </c>
      <c r="DX10605" t="s">
        <v>137</v>
      </c>
      <c r="DY10605" t="s">
        <v>137</v>
      </c>
      <c r="DZ10605" t="s">
        <v>148</v>
      </c>
      <c r="EA10605" t="b">
        <v>0</v>
      </c>
      <c r="EB10605" t="s">
        <v>137</v>
      </c>
    </row>
    <row r="10606" spans="1:132" x14ac:dyDescent="0.25">
      <c r="A10606">
        <v>105817613</v>
      </c>
      <c r="B10606">
        <v>1426</v>
      </c>
      <c r="C10606" t="s">
        <v>192</v>
      </c>
      <c r="D10606" t="s">
        <v>133</v>
      </c>
      <c r="E10606" t="s">
        <v>134</v>
      </c>
      <c r="F10606" t="s">
        <v>135</v>
      </c>
      <c r="G10606" t="s">
        <v>136</v>
      </c>
      <c r="H10606" t="s">
        <v>137</v>
      </c>
      <c r="I10606" t="s">
        <v>138</v>
      </c>
      <c r="J10606" t="s">
        <v>1490</v>
      </c>
      <c r="K10606" t="s">
        <v>1491</v>
      </c>
      <c r="L10606" t="s">
        <v>1492</v>
      </c>
      <c r="M10606" t="s">
        <v>137</v>
      </c>
      <c r="N10606" t="s">
        <v>438</v>
      </c>
      <c r="O10606" t="s">
        <v>438</v>
      </c>
      <c r="P10606" s="1">
        <v>44967</v>
      </c>
      <c r="Q10606" s="1">
        <v>44958.630555555559</v>
      </c>
      <c r="R10606" s="1">
        <v>44958.630555555559</v>
      </c>
      <c r="S10606" s="1">
        <v>44991.874305555553</v>
      </c>
      <c r="T10606" s="1">
        <v>44991.874305555553</v>
      </c>
      <c r="U10606" t="s">
        <v>64060</v>
      </c>
      <c r="V10606" t="s">
        <v>137</v>
      </c>
      <c r="W10606" t="s">
        <v>137</v>
      </c>
      <c r="X10606" t="s">
        <v>360</v>
      </c>
      <c r="Y10606" t="s">
        <v>440</v>
      </c>
      <c r="Z10606" t="s">
        <v>137</v>
      </c>
      <c r="AA10606" t="s">
        <v>137</v>
      </c>
      <c r="AB10606" t="s">
        <v>137</v>
      </c>
      <c r="AC10606" t="s">
        <v>137</v>
      </c>
      <c r="AD10606" s="2"/>
      <c r="AE10606" t="s">
        <v>137</v>
      </c>
      <c r="AF10606" t="s">
        <v>137</v>
      </c>
      <c r="AG10606" t="s">
        <v>137</v>
      </c>
      <c r="AH10606" t="s">
        <v>137</v>
      </c>
      <c r="AI10606" t="s">
        <v>137</v>
      </c>
      <c r="AJ10606" t="s">
        <v>137</v>
      </c>
      <c r="AK10606" t="s">
        <v>137</v>
      </c>
      <c r="AL10606" s="2"/>
      <c r="AM10606" t="s">
        <v>137</v>
      </c>
      <c r="AN10606" t="s">
        <v>137</v>
      </c>
      <c r="AO10606" t="s">
        <v>137</v>
      </c>
      <c r="AP10606" t="s">
        <v>137</v>
      </c>
      <c r="AQ10606" t="s">
        <v>137</v>
      </c>
      <c r="AR10606" t="s">
        <v>137</v>
      </c>
      <c r="AS10606" t="s">
        <v>137</v>
      </c>
      <c r="AT10606" t="s">
        <v>137</v>
      </c>
      <c r="AU10606" t="s">
        <v>137</v>
      </c>
      <c r="AV10606" t="s">
        <v>137</v>
      </c>
      <c r="AW10606" t="s">
        <v>137</v>
      </c>
      <c r="AX10606" t="s">
        <v>137</v>
      </c>
      <c r="AY10606" t="s">
        <v>137</v>
      </c>
      <c r="AZ10606" t="s">
        <v>137</v>
      </c>
      <c r="BA10606" t="s">
        <v>137</v>
      </c>
      <c r="BB10606" t="s">
        <v>137</v>
      </c>
      <c r="BC10606" t="s">
        <v>137</v>
      </c>
      <c r="BD10606" t="s">
        <v>137</v>
      </c>
      <c r="BE10606" t="s">
        <v>137</v>
      </c>
      <c r="BF10606" t="s">
        <v>137</v>
      </c>
      <c r="BG10606" t="s">
        <v>137</v>
      </c>
      <c r="BH10606" t="s">
        <v>137</v>
      </c>
      <c r="BI10606" t="s">
        <v>137</v>
      </c>
      <c r="BJ10606" t="s">
        <v>137</v>
      </c>
      <c r="BK10606" t="s">
        <v>137</v>
      </c>
      <c r="BL10606" t="s">
        <v>137</v>
      </c>
      <c r="BM10606" t="s">
        <v>137</v>
      </c>
      <c r="BN10606" t="s">
        <v>137</v>
      </c>
      <c r="BO10606" t="s">
        <v>137</v>
      </c>
      <c r="BP10606" t="s">
        <v>64061</v>
      </c>
      <c r="BQ10606" t="s">
        <v>137</v>
      </c>
      <c r="BR10606" t="s">
        <v>137</v>
      </c>
      <c r="BS10606" t="s">
        <v>137</v>
      </c>
      <c r="BT10606" t="s">
        <v>574</v>
      </c>
      <c r="BU10606" t="s">
        <v>575</v>
      </c>
      <c r="BW10606" t="s">
        <v>137</v>
      </c>
      <c r="BX10606" t="s">
        <v>137</v>
      </c>
      <c r="BY10606" t="s">
        <v>137</v>
      </c>
      <c r="BZ10606" t="s">
        <v>137</v>
      </c>
      <c r="CA10606" t="s">
        <v>137</v>
      </c>
      <c r="CB10606" t="s">
        <v>137</v>
      </c>
      <c r="CC10606" t="s">
        <v>137</v>
      </c>
      <c r="CD10606" t="s">
        <v>137</v>
      </c>
      <c r="CE10606" t="s">
        <v>137</v>
      </c>
      <c r="CF10606" t="s">
        <v>137</v>
      </c>
      <c r="CG10606" t="s">
        <v>137</v>
      </c>
      <c r="CH10606" t="s">
        <v>137</v>
      </c>
      <c r="CI10606" t="s">
        <v>137</v>
      </c>
      <c r="CJ10606" t="s">
        <v>137</v>
      </c>
      <c r="CK10606" t="s">
        <v>137</v>
      </c>
      <c r="CL10606" t="s">
        <v>137</v>
      </c>
      <c r="CM10606" t="s">
        <v>137</v>
      </c>
      <c r="CN10606" t="s">
        <v>137</v>
      </c>
      <c r="CO10606" t="s">
        <v>137</v>
      </c>
      <c r="CP10606" t="s">
        <v>137</v>
      </c>
      <c r="CQ10606" s="1">
        <v>44991.874305555553</v>
      </c>
      <c r="CR10606" s="1">
        <v>44991.874305555553</v>
      </c>
      <c r="CS10606" s="1"/>
      <c r="CT10606" t="s">
        <v>64062</v>
      </c>
      <c r="CU10606" t="s">
        <v>64062</v>
      </c>
      <c r="CV10606" t="s">
        <v>64063</v>
      </c>
      <c r="CW10606" t="s">
        <v>64064</v>
      </c>
      <c r="CX10606" s="3"/>
      <c r="CY10606" s="3"/>
      <c r="CZ10606">
        <v>2</v>
      </c>
      <c r="DA10606" t="s">
        <v>64065</v>
      </c>
      <c r="DB10606" t="s">
        <v>137</v>
      </c>
      <c r="DC10606" t="s">
        <v>137</v>
      </c>
      <c r="DD10606" t="s">
        <v>137</v>
      </c>
      <c r="DE10606" t="s">
        <v>137</v>
      </c>
      <c r="DF10606" t="s">
        <v>64066</v>
      </c>
      <c r="DG10606" t="s">
        <v>900</v>
      </c>
      <c r="DH10606" t="s">
        <v>1199</v>
      </c>
      <c r="DI10606" t="s">
        <v>137</v>
      </c>
      <c r="DJ10606" t="s">
        <v>137</v>
      </c>
      <c r="DK10606">
        <v>0</v>
      </c>
      <c r="DL10606" t="s">
        <v>209</v>
      </c>
      <c r="DM10606" t="s">
        <v>137</v>
      </c>
      <c r="DN10606" t="s">
        <v>137</v>
      </c>
      <c r="DO10606" s="1">
        <v>44991.874305555553</v>
      </c>
      <c r="DP10606" s="1"/>
      <c r="DQ10606" t="s">
        <v>4167</v>
      </c>
      <c r="DR10606" t="s">
        <v>4168</v>
      </c>
      <c r="DS10606" t="s">
        <v>4169</v>
      </c>
      <c r="DT10606" t="s">
        <v>137</v>
      </c>
      <c r="DU10606" t="s">
        <v>137</v>
      </c>
      <c r="DV10606" t="s">
        <v>137</v>
      </c>
      <c r="DW10606" t="s">
        <v>137</v>
      </c>
      <c r="DX10606" t="s">
        <v>13336</v>
      </c>
      <c r="DY10606" t="s">
        <v>137</v>
      </c>
      <c r="DZ10606" t="s">
        <v>148</v>
      </c>
      <c r="EA10606" t="b">
        <v>0</v>
      </c>
      <c r="EB10606" t="s">
        <v>137</v>
      </c>
    </row>
    <row r="10607" spans="1:132" x14ac:dyDescent="0.25">
      <c r="A10607">
        <v>105817397</v>
      </c>
      <c r="B10607">
        <v>1425</v>
      </c>
      <c r="C10607" t="s">
        <v>192</v>
      </c>
      <c r="D10607" t="s">
        <v>133</v>
      </c>
      <c r="E10607" t="s">
        <v>134</v>
      </c>
      <c r="F10607" t="s">
        <v>135</v>
      </c>
      <c r="G10607" t="s">
        <v>136</v>
      </c>
      <c r="H10607" t="s">
        <v>137</v>
      </c>
      <c r="I10607" t="s">
        <v>138</v>
      </c>
      <c r="J10607" t="s">
        <v>32127</v>
      </c>
      <c r="K10607" t="s">
        <v>32128</v>
      </c>
      <c r="L10607" t="s">
        <v>32129</v>
      </c>
      <c r="M10607" t="s">
        <v>137</v>
      </c>
      <c r="N10607" t="s">
        <v>438</v>
      </c>
      <c r="O10607" t="s">
        <v>438</v>
      </c>
      <c r="P10607" s="1">
        <v>44958.041666666664</v>
      </c>
      <c r="Q10607" s="1">
        <v>44958.629861111112</v>
      </c>
      <c r="R10607" s="1">
        <v>44958.629861111112</v>
      </c>
      <c r="S10607" s="1">
        <v>45002.464583333334</v>
      </c>
      <c r="T10607" s="1">
        <v>45002.464583333334</v>
      </c>
      <c r="U10607" t="s">
        <v>439</v>
      </c>
      <c r="V10607" t="s">
        <v>137</v>
      </c>
      <c r="W10607" t="s">
        <v>137</v>
      </c>
      <c r="X10607" t="s">
        <v>360</v>
      </c>
      <c r="Y10607" t="s">
        <v>440</v>
      </c>
      <c r="Z10607" t="s">
        <v>137</v>
      </c>
      <c r="AA10607" t="s">
        <v>137</v>
      </c>
      <c r="AB10607" t="s">
        <v>137</v>
      </c>
      <c r="AC10607" t="s">
        <v>137</v>
      </c>
      <c r="AD10607" s="2"/>
      <c r="AE10607" t="s">
        <v>137</v>
      </c>
      <c r="AF10607" t="s">
        <v>137</v>
      </c>
      <c r="AG10607" t="s">
        <v>137</v>
      </c>
      <c r="AH10607" t="s">
        <v>137</v>
      </c>
      <c r="AI10607" t="s">
        <v>137</v>
      </c>
      <c r="AJ10607" t="s">
        <v>137</v>
      </c>
      <c r="AK10607" t="s">
        <v>137</v>
      </c>
      <c r="AL10607" s="2"/>
      <c r="AM10607" t="s">
        <v>137</v>
      </c>
      <c r="AN10607" t="s">
        <v>137</v>
      </c>
      <c r="AO10607" t="s">
        <v>137</v>
      </c>
      <c r="AP10607" t="s">
        <v>137</v>
      </c>
      <c r="AQ10607" t="s">
        <v>137</v>
      </c>
      <c r="AR10607" t="s">
        <v>137</v>
      </c>
      <c r="AS10607" t="s">
        <v>137</v>
      </c>
      <c r="AT10607" t="s">
        <v>137</v>
      </c>
      <c r="AU10607" t="s">
        <v>137</v>
      </c>
      <c r="AV10607" t="s">
        <v>137</v>
      </c>
      <c r="AW10607" t="s">
        <v>137</v>
      </c>
      <c r="AX10607" t="s">
        <v>137</v>
      </c>
      <c r="AY10607" t="s">
        <v>137</v>
      </c>
      <c r="AZ10607" t="s">
        <v>137</v>
      </c>
      <c r="BA10607" t="s">
        <v>137</v>
      </c>
      <c r="BB10607" t="s">
        <v>137</v>
      </c>
      <c r="BC10607" t="s">
        <v>137</v>
      </c>
      <c r="BD10607" t="s">
        <v>137</v>
      </c>
      <c r="BE10607" t="s">
        <v>137</v>
      </c>
      <c r="BF10607" t="s">
        <v>137</v>
      </c>
      <c r="BG10607" t="s">
        <v>137</v>
      </c>
      <c r="BH10607" t="s">
        <v>137</v>
      </c>
      <c r="BI10607" t="s">
        <v>137</v>
      </c>
      <c r="BJ10607" t="s">
        <v>137</v>
      </c>
      <c r="BK10607" t="s">
        <v>137</v>
      </c>
      <c r="BL10607" t="s">
        <v>137</v>
      </c>
      <c r="BM10607" t="s">
        <v>137</v>
      </c>
      <c r="BN10607" t="s">
        <v>137</v>
      </c>
      <c r="BO10607" t="s">
        <v>137</v>
      </c>
      <c r="BP10607" t="s">
        <v>64067</v>
      </c>
      <c r="BQ10607" t="s">
        <v>137</v>
      </c>
      <c r="BR10607" t="s">
        <v>137</v>
      </c>
      <c r="BS10607" t="s">
        <v>137</v>
      </c>
      <c r="BT10607" t="s">
        <v>137</v>
      </c>
      <c r="BU10607" t="s">
        <v>137</v>
      </c>
      <c r="BW10607" t="s">
        <v>137</v>
      </c>
      <c r="BX10607" t="s">
        <v>137</v>
      </c>
      <c r="BY10607" t="s">
        <v>137</v>
      </c>
      <c r="BZ10607" t="s">
        <v>137</v>
      </c>
      <c r="CA10607" t="s">
        <v>137</v>
      </c>
      <c r="CB10607" t="s">
        <v>137</v>
      </c>
      <c r="CC10607" t="s">
        <v>137</v>
      </c>
      <c r="CD10607" t="s">
        <v>137</v>
      </c>
      <c r="CE10607" t="s">
        <v>137</v>
      </c>
      <c r="CF10607" t="s">
        <v>137</v>
      </c>
      <c r="CG10607" t="s">
        <v>137</v>
      </c>
      <c r="CH10607" t="s">
        <v>137</v>
      </c>
      <c r="CI10607" t="s">
        <v>137</v>
      </c>
      <c r="CJ10607" t="s">
        <v>137</v>
      </c>
      <c r="CK10607" t="s">
        <v>137</v>
      </c>
      <c r="CL10607" t="s">
        <v>137</v>
      </c>
      <c r="CM10607" t="s">
        <v>137</v>
      </c>
      <c r="CN10607" t="s">
        <v>137</v>
      </c>
      <c r="CO10607" t="s">
        <v>137</v>
      </c>
      <c r="CP10607" t="s">
        <v>137</v>
      </c>
      <c r="CQ10607" s="1">
        <v>45002.464583333334</v>
      </c>
      <c r="CR10607" s="1">
        <v>45002.464583333334</v>
      </c>
      <c r="CS10607" s="1"/>
      <c r="CT10607" t="s">
        <v>137</v>
      </c>
      <c r="CU10607" t="s">
        <v>137</v>
      </c>
      <c r="CV10607" t="s">
        <v>64068</v>
      </c>
      <c r="CW10607" t="s">
        <v>64069</v>
      </c>
      <c r="CX10607" s="3"/>
      <c r="CY10607" s="3"/>
      <c r="CZ10607">
        <v>1</v>
      </c>
      <c r="DA10607" t="s">
        <v>64070</v>
      </c>
      <c r="DB10607" t="s">
        <v>137</v>
      </c>
      <c r="DC10607" t="s">
        <v>137</v>
      </c>
      <c r="DD10607" t="s">
        <v>137</v>
      </c>
      <c r="DE10607" t="s">
        <v>137</v>
      </c>
      <c r="DF10607" t="s">
        <v>64071</v>
      </c>
      <c r="DG10607" t="s">
        <v>900</v>
      </c>
      <c r="DH10607" t="s">
        <v>32509</v>
      </c>
      <c r="DI10607" t="s">
        <v>137</v>
      </c>
      <c r="DJ10607" t="s">
        <v>137</v>
      </c>
      <c r="DK10607">
        <v>0</v>
      </c>
      <c r="DL10607" t="s">
        <v>209</v>
      </c>
      <c r="DM10607" t="s">
        <v>137</v>
      </c>
      <c r="DN10607" t="s">
        <v>137</v>
      </c>
      <c r="DO10607" s="1">
        <v>45002.464583333334</v>
      </c>
      <c r="DP10607" s="1"/>
      <c r="DQ10607" t="s">
        <v>32127</v>
      </c>
      <c r="DR10607" t="s">
        <v>32128</v>
      </c>
      <c r="DS10607" t="s">
        <v>32129</v>
      </c>
      <c r="DT10607" t="s">
        <v>137</v>
      </c>
      <c r="DU10607" t="s">
        <v>137</v>
      </c>
      <c r="DV10607" t="s">
        <v>137</v>
      </c>
      <c r="DW10607" t="s">
        <v>137</v>
      </c>
      <c r="DX10607" t="s">
        <v>137</v>
      </c>
      <c r="DY10607" t="s">
        <v>137</v>
      </c>
      <c r="DZ10607" t="s">
        <v>148</v>
      </c>
      <c r="EA10607" t="b">
        <v>0</v>
      </c>
      <c r="EB10607" t="s">
        <v>137</v>
      </c>
    </row>
    <row r="10608" spans="1:132" x14ac:dyDescent="0.25">
      <c r="A10608">
        <v>105817038</v>
      </c>
      <c r="B10608">
        <v>1424</v>
      </c>
      <c r="C10608" t="s">
        <v>192</v>
      </c>
      <c r="D10608" t="s">
        <v>133</v>
      </c>
      <c r="E10608" t="s">
        <v>134</v>
      </c>
      <c r="F10608" t="s">
        <v>135</v>
      </c>
      <c r="G10608" t="s">
        <v>136</v>
      </c>
      <c r="H10608" t="s">
        <v>137</v>
      </c>
      <c r="I10608" t="s">
        <v>138</v>
      </c>
      <c r="J10608" t="s">
        <v>1490</v>
      </c>
      <c r="K10608" t="s">
        <v>1491</v>
      </c>
      <c r="L10608" t="s">
        <v>1492</v>
      </c>
      <c r="M10608" t="s">
        <v>137</v>
      </c>
      <c r="N10608" t="s">
        <v>438</v>
      </c>
      <c r="O10608" t="s">
        <v>438</v>
      </c>
      <c r="P10608" s="1">
        <v>44958.041666666664</v>
      </c>
      <c r="Q10608" s="1">
        <v>44958.628472222219</v>
      </c>
      <c r="R10608" s="1">
        <v>44958.628472222219</v>
      </c>
      <c r="S10608" s="1">
        <v>44986.525694444441</v>
      </c>
      <c r="T10608" s="1">
        <v>44986.525694444441</v>
      </c>
      <c r="U10608" t="s">
        <v>10168</v>
      </c>
      <c r="V10608" t="s">
        <v>137</v>
      </c>
      <c r="W10608" t="s">
        <v>137</v>
      </c>
      <c r="X10608" t="s">
        <v>360</v>
      </c>
      <c r="Y10608" t="s">
        <v>713</v>
      </c>
      <c r="Z10608" t="s">
        <v>137</v>
      </c>
      <c r="AA10608" t="s">
        <v>137</v>
      </c>
      <c r="AB10608" t="s">
        <v>137</v>
      </c>
      <c r="AC10608" t="s">
        <v>137</v>
      </c>
      <c r="AD10608" s="2"/>
      <c r="AE10608" t="s">
        <v>137</v>
      </c>
      <c r="AF10608" t="s">
        <v>137</v>
      </c>
      <c r="AG10608" t="s">
        <v>137</v>
      </c>
      <c r="AH10608" t="s">
        <v>137</v>
      </c>
      <c r="AI10608" t="s">
        <v>137</v>
      </c>
      <c r="AJ10608" t="s">
        <v>137</v>
      </c>
      <c r="AK10608" t="s">
        <v>137</v>
      </c>
      <c r="AL10608" s="2"/>
      <c r="AM10608" t="s">
        <v>137</v>
      </c>
      <c r="AN10608" t="s">
        <v>137</v>
      </c>
      <c r="AO10608" t="s">
        <v>137</v>
      </c>
      <c r="AP10608" t="s">
        <v>137</v>
      </c>
      <c r="AQ10608" t="s">
        <v>137</v>
      </c>
      <c r="AR10608" t="s">
        <v>137</v>
      </c>
      <c r="AS10608" t="s">
        <v>137</v>
      </c>
      <c r="AT10608" t="s">
        <v>137</v>
      </c>
      <c r="AU10608" t="s">
        <v>137</v>
      </c>
      <c r="AV10608" t="s">
        <v>137</v>
      </c>
      <c r="AW10608" t="s">
        <v>137</v>
      </c>
      <c r="AX10608" t="s">
        <v>137</v>
      </c>
      <c r="AY10608" t="s">
        <v>137</v>
      </c>
      <c r="AZ10608" t="s">
        <v>137</v>
      </c>
      <c r="BA10608" t="s">
        <v>137</v>
      </c>
      <c r="BB10608" t="s">
        <v>137</v>
      </c>
      <c r="BC10608" t="s">
        <v>137</v>
      </c>
      <c r="BD10608" t="s">
        <v>137</v>
      </c>
      <c r="BE10608" t="s">
        <v>137</v>
      </c>
      <c r="BF10608" t="s">
        <v>137</v>
      </c>
      <c r="BG10608" t="s">
        <v>137</v>
      </c>
      <c r="BH10608" t="s">
        <v>137</v>
      </c>
      <c r="BI10608" t="s">
        <v>137</v>
      </c>
      <c r="BJ10608" t="s">
        <v>137</v>
      </c>
      <c r="BK10608" t="s">
        <v>137</v>
      </c>
      <c r="BL10608" t="s">
        <v>137</v>
      </c>
      <c r="BM10608" t="s">
        <v>137</v>
      </c>
      <c r="BN10608" t="s">
        <v>137</v>
      </c>
      <c r="BO10608" t="s">
        <v>137</v>
      </c>
      <c r="BP10608" t="s">
        <v>64072</v>
      </c>
      <c r="BQ10608" t="s">
        <v>137</v>
      </c>
      <c r="BR10608" t="s">
        <v>137</v>
      </c>
      <c r="BS10608" t="s">
        <v>137</v>
      </c>
      <c r="BT10608" t="s">
        <v>137</v>
      </c>
      <c r="BU10608" t="s">
        <v>137</v>
      </c>
      <c r="BW10608" t="s">
        <v>137</v>
      </c>
      <c r="BX10608" t="s">
        <v>137</v>
      </c>
      <c r="BY10608" t="s">
        <v>137</v>
      </c>
      <c r="BZ10608" t="s">
        <v>137</v>
      </c>
      <c r="CA10608" t="s">
        <v>137</v>
      </c>
      <c r="CB10608" t="s">
        <v>137</v>
      </c>
      <c r="CC10608" t="s">
        <v>137</v>
      </c>
      <c r="CD10608" t="s">
        <v>137</v>
      </c>
      <c r="CE10608" t="s">
        <v>137</v>
      </c>
      <c r="CF10608" t="s">
        <v>137</v>
      </c>
      <c r="CG10608" t="s">
        <v>137</v>
      </c>
      <c r="CH10608" t="s">
        <v>137</v>
      </c>
      <c r="CI10608" t="s">
        <v>137</v>
      </c>
      <c r="CJ10608" t="s">
        <v>137</v>
      </c>
      <c r="CK10608" t="s">
        <v>137</v>
      </c>
      <c r="CL10608" t="s">
        <v>137</v>
      </c>
      <c r="CM10608" t="s">
        <v>137</v>
      </c>
      <c r="CN10608" t="s">
        <v>137</v>
      </c>
      <c r="CO10608" t="s">
        <v>137</v>
      </c>
      <c r="CP10608" t="s">
        <v>137</v>
      </c>
      <c r="CQ10608" s="1">
        <v>44986.525694444441</v>
      </c>
      <c r="CR10608" s="1">
        <v>44986.525694444441</v>
      </c>
      <c r="CS10608" s="1"/>
      <c r="CT10608" t="s">
        <v>64073</v>
      </c>
      <c r="CU10608" t="s">
        <v>64074</v>
      </c>
      <c r="CV10608" t="s">
        <v>64075</v>
      </c>
      <c r="CW10608" t="s">
        <v>64076</v>
      </c>
      <c r="CX10608" s="3"/>
      <c r="CY10608" s="3"/>
      <c r="CZ10608">
        <v>2</v>
      </c>
      <c r="DA10608" t="s">
        <v>64077</v>
      </c>
      <c r="DB10608" t="s">
        <v>137</v>
      </c>
      <c r="DC10608" t="s">
        <v>137</v>
      </c>
      <c r="DD10608" t="s">
        <v>137</v>
      </c>
      <c r="DE10608" t="s">
        <v>137</v>
      </c>
      <c r="DF10608" t="s">
        <v>64078</v>
      </c>
      <c r="DG10608" t="s">
        <v>900</v>
      </c>
      <c r="DH10608" t="s">
        <v>1199</v>
      </c>
      <c r="DI10608" t="s">
        <v>137</v>
      </c>
      <c r="DJ10608" t="s">
        <v>137</v>
      </c>
      <c r="DK10608">
        <v>0</v>
      </c>
      <c r="DL10608" t="s">
        <v>137</v>
      </c>
      <c r="DM10608" t="s">
        <v>64079</v>
      </c>
      <c r="DN10608" t="s">
        <v>137</v>
      </c>
      <c r="DO10608" s="1">
        <v>44986.525694444441</v>
      </c>
      <c r="DP10608" s="1"/>
      <c r="DQ10608" t="s">
        <v>1490</v>
      </c>
      <c r="DR10608" t="s">
        <v>1491</v>
      </c>
      <c r="DS10608" t="s">
        <v>1492</v>
      </c>
      <c r="DT10608" t="s">
        <v>137</v>
      </c>
      <c r="DU10608" t="s">
        <v>137</v>
      </c>
      <c r="DV10608" t="s">
        <v>137</v>
      </c>
      <c r="DW10608" t="s">
        <v>137</v>
      </c>
      <c r="DX10608" t="s">
        <v>137</v>
      </c>
      <c r="DY10608" t="s">
        <v>137</v>
      </c>
      <c r="DZ10608" t="s">
        <v>148</v>
      </c>
      <c r="EA10608" t="b">
        <v>0</v>
      </c>
      <c r="EB10608" t="s">
        <v>137</v>
      </c>
    </row>
    <row r="10609" spans="1:132" x14ac:dyDescent="0.25">
      <c r="A10609">
        <v>105816633</v>
      </c>
      <c r="B10609">
        <v>1423</v>
      </c>
      <c r="C10609" t="s">
        <v>192</v>
      </c>
      <c r="D10609" t="s">
        <v>133</v>
      </c>
      <c r="E10609" t="s">
        <v>134</v>
      </c>
      <c r="F10609" t="s">
        <v>135</v>
      </c>
      <c r="G10609" t="s">
        <v>136</v>
      </c>
      <c r="H10609" t="s">
        <v>137</v>
      </c>
      <c r="I10609" t="s">
        <v>138</v>
      </c>
      <c r="J10609" t="s">
        <v>31708</v>
      </c>
      <c r="K10609" t="s">
        <v>31709</v>
      </c>
      <c r="L10609" t="s">
        <v>31710</v>
      </c>
      <c r="M10609" t="s">
        <v>137</v>
      </c>
      <c r="N10609" t="s">
        <v>438</v>
      </c>
      <c r="O10609" t="s">
        <v>438</v>
      </c>
      <c r="P10609" s="1">
        <v>44958.041666666664</v>
      </c>
      <c r="Q10609" s="1">
        <v>44958.627083333333</v>
      </c>
      <c r="R10609" s="1">
        <v>44958.627083333333</v>
      </c>
      <c r="S10609" s="1">
        <v>45021.607638888891</v>
      </c>
      <c r="T10609" s="1">
        <v>45021.607638888891</v>
      </c>
      <c r="U10609" t="s">
        <v>439</v>
      </c>
      <c r="V10609" t="s">
        <v>137</v>
      </c>
      <c r="W10609" t="s">
        <v>137</v>
      </c>
      <c r="X10609" t="s">
        <v>360</v>
      </c>
      <c r="Y10609" t="s">
        <v>440</v>
      </c>
      <c r="Z10609" t="s">
        <v>137</v>
      </c>
      <c r="AA10609" t="s">
        <v>137</v>
      </c>
      <c r="AB10609" t="s">
        <v>137</v>
      </c>
      <c r="AC10609" t="s">
        <v>137</v>
      </c>
      <c r="AD10609" s="2"/>
      <c r="AE10609" t="s">
        <v>137</v>
      </c>
      <c r="AF10609" t="s">
        <v>137</v>
      </c>
      <c r="AG10609" t="s">
        <v>137</v>
      </c>
      <c r="AH10609" t="s">
        <v>137</v>
      </c>
      <c r="AI10609" t="s">
        <v>137</v>
      </c>
      <c r="AJ10609" t="s">
        <v>137</v>
      </c>
      <c r="AK10609" t="s">
        <v>137</v>
      </c>
      <c r="AL10609" s="2"/>
      <c r="AM10609" t="s">
        <v>137</v>
      </c>
      <c r="AN10609" t="s">
        <v>137</v>
      </c>
      <c r="AO10609" t="s">
        <v>137</v>
      </c>
      <c r="AP10609" t="s">
        <v>137</v>
      </c>
      <c r="AQ10609" t="s">
        <v>137</v>
      </c>
      <c r="AR10609" t="s">
        <v>137</v>
      </c>
      <c r="AS10609" t="s">
        <v>137</v>
      </c>
      <c r="AT10609" t="s">
        <v>137</v>
      </c>
      <c r="AU10609" t="s">
        <v>137</v>
      </c>
      <c r="AV10609" t="s">
        <v>137</v>
      </c>
      <c r="AW10609" t="s">
        <v>137</v>
      </c>
      <c r="AX10609" t="s">
        <v>137</v>
      </c>
      <c r="AY10609" t="s">
        <v>137</v>
      </c>
      <c r="AZ10609" t="s">
        <v>137</v>
      </c>
      <c r="BA10609" t="s">
        <v>137</v>
      </c>
      <c r="BB10609" t="s">
        <v>137</v>
      </c>
      <c r="BC10609" t="s">
        <v>137</v>
      </c>
      <c r="BD10609" t="s">
        <v>137</v>
      </c>
      <c r="BE10609" t="s">
        <v>137</v>
      </c>
      <c r="BF10609" t="s">
        <v>137</v>
      </c>
      <c r="BG10609" t="s">
        <v>137</v>
      </c>
      <c r="BH10609" t="s">
        <v>137</v>
      </c>
      <c r="BI10609" t="s">
        <v>137</v>
      </c>
      <c r="BJ10609" t="s">
        <v>137</v>
      </c>
      <c r="BK10609" t="s">
        <v>137</v>
      </c>
      <c r="BL10609" t="s">
        <v>137</v>
      </c>
      <c r="BM10609" t="s">
        <v>137</v>
      </c>
      <c r="BN10609" t="s">
        <v>137</v>
      </c>
      <c r="BO10609" t="s">
        <v>137</v>
      </c>
      <c r="BP10609" t="s">
        <v>64080</v>
      </c>
      <c r="BQ10609" t="s">
        <v>137</v>
      </c>
      <c r="BR10609" t="s">
        <v>137</v>
      </c>
      <c r="BS10609" t="s">
        <v>137</v>
      </c>
      <c r="BT10609" t="s">
        <v>137</v>
      </c>
      <c r="BU10609" t="s">
        <v>137</v>
      </c>
      <c r="BW10609" t="s">
        <v>137</v>
      </c>
      <c r="BX10609" t="s">
        <v>137</v>
      </c>
      <c r="BY10609" t="s">
        <v>137</v>
      </c>
      <c r="BZ10609" t="s">
        <v>137</v>
      </c>
      <c r="CA10609" t="s">
        <v>137</v>
      </c>
      <c r="CB10609" t="s">
        <v>137</v>
      </c>
      <c r="CC10609" t="s">
        <v>137</v>
      </c>
      <c r="CD10609" t="s">
        <v>137</v>
      </c>
      <c r="CE10609" t="s">
        <v>137</v>
      </c>
      <c r="CF10609" t="s">
        <v>137</v>
      </c>
      <c r="CG10609" t="s">
        <v>137</v>
      </c>
      <c r="CH10609" t="s">
        <v>137</v>
      </c>
      <c r="CI10609" t="s">
        <v>137</v>
      </c>
      <c r="CJ10609" t="s">
        <v>137</v>
      </c>
      <c r="CK10609" t="s">
        <v>137</v>
      </c>
      <c r="CL10609" t="s">
        <v>137</v>
      </c>
      <c r="CM10609" t="s">
        <v>137</v>
      </c>
      <c r="CN10609" t="s">
        <v>137</v>
      </c>
      <c r="CO10609" t="s">
        <v>137</v>
      </c>
      <c r="CP10609" t="s">
        <v>137</v>
      </c>
      <c r="CQ10609" s="1">
        <v>45021.607638888891</v>
      </c>
      <c r="CR10609" s="1">
        <v>45021.607638888891</v>
      </c>
      <c r="CS10609" s="1"/>
      <c r="CT10609" t="s">
        <v>64081</v>
      </c>
      <c r="CU10609" t="s">
        <v>64082</v>
      </c>
      <c r="CV10609" t="s">
        <v>64083</v>
      </c>
      <c r="CW10609" t="s">
        <v>64084</v>
      </c>
      <c r="CX10609" s="3"/>
      <c r="CY10609" s="3"/>
      <c r="CZ10609">
        <v>2</v>
      </c>
      <c r="DA10609" t="s">
        <v>64085</v>
      </c>
      <c r="DB10609" t="s">
        <v>137</v>
      </c>
      <c r="DC10609" t="s">
        <v>137</v>
      </c>
      <c r="DD10609" t="s">
        <v>137</v>
      </c>
      <c r="DE10609" t="s">
        <v>137</v>
      </c>
      <c r="DF10609" t="s">
        <v>64086</v>
      </c>
      <c r="DG10609" t="s">
        <v>900</v>
      </c>
      <c r="DH10609" t="s">
        <v>32493</v>
      </c>
      <c r="DI10609" t="s">
        <v>137</v>
      </c>
      <c r="DJ10609" t="s">
        <v>137</v>
      </c>
      <c r="DK10609">
        <v>0</v>
      </c>
      <c r="DL10609" t="s">
        <v>209</v>
      </c>
      <c r="DM10609" t="s">
        <v>31714</v>
      </c>
      <c r="DN10609" t="s">
        <v>137</v>
      </c>
      <c r="DO10609" s="1">
        <v>45021.607638888891</v>
      </c>
      <c r="DP10609" s="1"/>
      <c r="DQ10609" t="s">
        <v>31708</v>
      </c>
      <c r="DR10609" t="s">
        <v>31709</v>
      </c>
      <c r="DS10609" t="s">
        <v>31710</v>
      </c>
      <c r="DT10609" t="s">
        <v>137</v>
      </c>
      <c r="DU10609" t="s">
        <v>137</v>
      </c>
      <c r="DV10609" t="s">
        <v>137</v>
      </c>
      <c r="DW10609" t="s">
        <v>137</v>
      </c>
      <c r="DX10609" t="s">
        <v>137</v>
      </c>
      <c r="DY10609" t="s">
        <v>137</v>
      </c>
      <c r="DZ10609" t="s">
        <v>148</v>
      </c>
      <c r="EA10609" t="b">
        <v>0</v>
      </c>
      <c r="EB10609" t="s">
        <v>137</v>
      </c>
    </row>
    <row r="10610" spans="1:132" x14ac:dyDescent="0.25">
      <c r="A10610">
        <v>105813176</v>
      </c>
      <c r="B10610">
        <v>1422</v>
      </c>
      <c r="C10610" t="s">
        <v>494</v>
      </c>
      <c r="D10610" t="s">
        <v>224</v>
      </c>
      <c r="E10610" t="s">
        <v>134</v>
      </c>
      <c r="F10610" t="s">
        <v>135</v>
      </c>
      <c r="G10610" t="s">
        <v>194</v>
      </c>
      <c r="H10610" t="s">
        <v>137</v>
      </c>
      <c r="I10610" t="s">
        <v>225</v>
      </c>
      <c r="J10610" t="s">
        <v>32127</v>
      </c>
      <c r="K10610" t="s">
        <v>32128</v>
      </c>
      <c r="L10610" t="s">
        <v>32129</v>
      </c>
      <c r="M10610" t="s">
        <v>137</v>
      </c>
      <c r="N10610" t="s">
        <v>438</v>
      </c>
      <c r="O10610" t="s">
        <v>438</v>
      </c>
      <c r="P10610" s="1">
        <v>44958.041666666664</v>
      </c>
      <c r="Q10610" s="1">
        <v>44958.606944444444</v>
      </c>
      <c r="R10610" s="1">
        <v>44958.606944444444</v>
      </c>
      <c r="S10610" s="1">
        <v>44958.665972222225</v>
      </c>
      <c r="T10610" s="1">
        <v>44958.665972222225</v>
      </c>
      <c r="U10610" t="s">
        <v>64087</v>
      </c>
      <c r="V10610" t="s">
        <v>137</v>
      </c>
      <c r="W10610" t="s">
        <v>137</v>
      </c>
      <c r="X10610" t="s">
        <v>360</v>
      </c>
      <c r="Y10610" t="s">
        <v>232</v>
      </c>
      <c r="Z10610" t="s">
        <v>137</v>
      </c>
      <c r="AA10610" t="s">
        <v>137</v>
      </c>
      <c r="AB10610" t="s">
        <v>137</v>
      </c>
      <c r="AC10610" t="s">
        <v>137</v>
      </c>
      <c r="AD10610" s="2"/>
      <c r="AE10610" t="s">
        <v>137</v>
      </c>
      <c r="AF10610" t="s">
        <v>137</v>
      </c>
      <c r="AG10610" t="s">
        <v>137</v>
      </c>
      <c r="AH10610" t="s">
        <v>137</v>
      </c>
      <c r="AI10610" t="s">
        <v>137</v>
      </c>
      <c r="AJ10610" t="s">
        <v>137</v>
      </c>
      <c r="AK10610" t="s">
        <v>137</v>
      </c>
      <c r="AL10610" s="2"/>
      <c r="AM10610" t="s">
        <v>137</v>
      </c>
      <c r="AN10610" t="s">
        <v>137</v>
      </c>
      <c r="AO10610" t="s">
        <v>137</v>
      </c>
      <c r="AP10610" t="s">
        <v>137</v>
      </c>
      <c r="AQ10610" t="s">
        <v>137</v>
      </c>
      <c r="AR10610" t="s">
        <v>137</v>
      </c>
      <c r="AS10610" t="s">
        <v>137</v>
      </c>
      <c r="AT10610" t="s">
        <v>137</v>
      </c>
      <c r="AU10610" t="s">
        <v>137</v>
      </c>
      <c r="AV10610" t="s">
        <v>64088</v>
      </c>
      <c r="AW10610" t="s">
        <v>25648</v>
      </c>
      <c r="AX10610" t="s">
        <v>978</v>
      </c>
      <c r="AY10610" t="s">
        <v>137</v>
      </c>
      <c r="AZ10610" t="s">
        <v>137</v>
      </c>
      <c r="BA10610" t="s">
        <v>137</v>
      </c>
      <c r="BB10610" t="s">
        <v>137</v>
      </c>
      <c r="BC10610" t="s">
        <v>137</v>
      </c>
      <c r="BD10610" t="s">
        <v>137</v>
      </c>
      <c r="BE10610" t="s">
        <v>137</v>
      </c>
      <c r="BF10610" t="s">
        <v>137</v>
      </c>
      <c r="BG10610" t="s">
        <v>137</v>
      </c>
      <c r="BH10610" t="s">
        <v>137</v>
      </c>
      <c r="BI10610" t="s">
        <v>137</v>
      </c>
      <c r="BJ10610" t="s">
        <v>137</v>
      </c>
      <c r="BK10610" t="s">
        <v>137</v>
      </c>
      <c r="BL10610" t="s">
        <v>137</v>
      </c>
      <c r="BM10610" t="s">
        <v>137</v>
      </c>
      <c r="BN10610" t="s">
        <v>137</v>
      </c>
      <c r="BO10610" t="s">
        <v>137</v>
      </c>
      <c r="BP10610" t="s">
        <v>137</v>
      </c>
      <c r="BQ10610" t="s">
        <v>137</v>
      </c>
      <c r="BR10610" t="s">
        <v>137</v>
      </c>
      <c r="BS10610" t="s">
        <v>137</v>
      </c>
      <c r="BT10610" t="s">
        <v>137</v>
      </c>
      <c r="BU10610" t="s">
        <v>137</v>
      </c>
      <c r="BW10610" t="s">
        <v>137</v>
      </c>
      <c r="BX10610" t="s">
        <v>137</v>
      </c>
      <c r="BY10610" t="s">
        <v>137</v>
      </c>
      <c r="BZ10610" t="s">
        <v>137</v>
      </c>
      <c r="CA10610" t="s">
        <v>137</v>
      </c>
      <c r="CB10610" t="s">
        <v>137</v>
      </c>
      <c r="CC10610" t="s">
        <v>137</v>
      </c>
      <c r="CD10610" t="s">
        <v>137</v>
      </c>
      <c r="CE10610" t="s">
        <v>137</v>
      </c>
      <c r="CF10610" t="s">
        <v>137</v>
      </c>
      <c r="CG10610" t="s">
        <v>137</v>
      </c>
      <c r="CH10610" t="s">
        <v>137</v>
      </c>
      <c r="CI10610" t="s">
        <v>137</v>
      </c>
      <c r="CJ10610" t="s">
        <v>137</v>
      </c>
      <c r="CK10610" t="s">
        <v>137</v>
      </c>
      <c r="CL10610" t="s">
        <v>137</v>
      </c>
      <c r="CM10610" t="s">
        <v>137</v>
      </c>
      <c r="CN10610" t="s">
        <v>137</v>
      </c>
      <c r="CO10610" t="s">
        <v>137</v>
      </c>
      <c r="CP10610" t="s">
        <v>137</v>
      </c>
      <c r="CQ10610" s="1">
        <v>44958.665972222225</v>
      </c>
      <c r="CR10610" s="1">
        <v>44958.665972222225</v>
      </c>
      <c r="CS10610" s="1"/>
      <c r="CT10610" t="s">
        <v>3755</v>
      </c>
      <c r="CU10610" t="s">
        <v>3755</v>
      </c>
      <c r="CV10610" t="s">
        <v>64089</v>
      </c>
      <c r="CW10610" t="s">
        <v>64089</v>
      </c>
      <c r="CX10610" s="3">
        <v>5.8553240740740739E-2</v>
      </c>
      <c r="CY10610" s="3">
        <v>5.8553240740740739E-2</v>
      </c>
      <c r="CZ10610">
        <v>1</v>
      </c>
      <c r="DA10610" t="s">
        <v>64090</v>
      </c>
      <c r="DB10610" t="s">
        <v>137</v>
      </c>
      <c r="DC10610" t="s">
        <v>137</v>
      </c>
      <c r="DD10610" t="s">
        <v>137</v>
      </c>
      <c r="DE10610" t="s">
        <v>137</v>
      </c>
      <c r="DF10610" t="s">
        <v>64091</v>
      </c>
      <c r="DG10610" t="s">
        <v>137</v>
      </c>
      <c r="DH10610" t="s">
        <v>137</v>
      </c>
      <c r="DI10610" t="s">
        <v>137</v>
      </c>
      <c r="DJ10610" t="s">
        <v>137</v>
      </c>
      <c r="DK10610">
        <v>0</v>
      </c>
      <c r="DL10610" t="s">
        <v>209</v>
      </c>
      <c r="DM10610" t="s">
        <v>64092</v>
      </c>
      <c r="DN10610" t="s">
        <v>137</v>
      </c>
      <c r="DO10610" s="1">
        <v>44958.665972222225</v>
      </c>
      <c r="DP10610" s="1">
        <v>44958.665972222225</v>
      </c>
      <c r="DQ10610" t="s">
        <v>32127</v>
      </c>
      <c r="DR10610" t="s">
        <v>32128</v>
      </c>
      <c r="DS10610" t="s">
        <v>32129</v>
      </c>
      <c r="DT10610" t="s">
        <v>64093</v>
      </c>
      <c r="DU10610" t="s">
        <v>137</v>
      </c>
      <c r="DV10610" t="s">
        <v>237</v>
      </c>
      <c r="DW10610" t="s">
        <v>137</v>
      </c>
      <c r="DX10610" t="s">
        <v>137</v>
      </c>
      <c r="DY10610" t="s">
        <v>137</v>
      </c>
      <c r="DZ10610" t="s">
        <v>148</v>
      </c>
      <c r="EA10610" t="b">
        <v>0</v>
      </c>
      <c r="EB10610" t="s">
        <v>137</v>
      </c>
    </row>
    <row r="10611" spans="1:132" x14ac:dyDescent="0.25">
      <c r="A10611">
        <v>105810370</v>
      </c>
      <c r="B10611">
        <v>1421</v>
      </c>
      <c r="C10611" t="s">
        <v>192</v>
      </c>
      <c r="D10611" t="s">
        <v>64094</v>
      </c>
      <c r="E10611" t="s">
        <v>134</v>
      </c>
      <c r="F10611" t="s">
        <v>135</v>
      </c>
      <c r="G10611" t="s">
        <v>137</v>
      </c>
      <c r="H10611" t="s">
        <v>137</v>
      </c>
      <c r="I10611" t="s">
        <v>64095</v>
      </c>
      <c r="J10611" t="s">
        <v>32127</v>
      </c>
      <c r="K10611" t="s">
        <v>32128</v>
      </c>
      <c r="L10611" t="s">
        <v>32129</v>
      </c>
      <c r="M10611" t="s">
        <v>137</v>
      </c>
      <c r="N10611" t="s">
        <v>692</v>
      </c>
      <c r="O10611" t="s">
        <v>692</v>
      </c>
      <c r="P10611" s="1"/>
      <c r="Q10611" s="1">
        <v>44958.590277777781</v>
      </c>
      <c r="R10611" s="1">
        <v>44958.590277777781</v>
      </c>
      <c r="S10611" s="1">
        <v>44960.413194444445</v>
      </c>
      <c r="T10611" s="1">
        <v>44960.413194444445</v>
      </c>
      <c r="U10611" t="s">
        <v>4515</v>
      </c>
      <c r="V10611" t="s">
        <v>137</v>
      </c>
      <c r="W10611" t="s">
        <v>137</v>
      </c>
      <c r="X10611" t="s">
        <v>231</v>
      </c>
      <c r="Y10611" t="s">
        <v>370</v>
      </c>
      <c r="Z10611" t="s">
        <v>137</v>
      </c>
      <c r="AA10611" t="s">
        <v>137</v>
      </c>
      <c r="AB10611" t="s">
        <v>137</v>
      </c>
      <c r="AC10611" t="s">
        <v>137</v>
      </c>
      <c r="AD10611" s="2"/>
      <c r="AE10611" t="s">
        <v>137</v>
      </c>
      <c r="AF10611" t="s">
        <v>137</v>
      </c>
      <c r="AG10611" t="s">
        <v>137</v>
      </c>
      <c r="AH10611" t="s">
        <v>137</v>
      </c>
      <c r="AI10611" t="s">
        <v>137</v>
      </c>
      <c r="AJ10611" t="s">
        <v>137</v>
      </c>
      <c r="AK10611" t="s">
        <v>137</v>
      </c>
      <c r="AL10611" s="2"/>
      <c r="AM10611" t="s">
        <v>137</v>
      </c>
      <c r="AN10611" t="s">
        <v>137</v>
      </c>
      <c r="AO10611" t="s">
        <v>137</v>
      </c>
      <c r="AP10611" t="s">
        <v>137</v>
      </c>
      <c r="AQ10611" t="s">
        <v>137</v>
      </c>
      <c r="AR10611" t="s">
        <v>137</v>
      </c>
      <c r="AS10611" t="s">
        <v>137</v>
      </c>
      <c r="AT10611" t="s">
        <v>137</v>
      </c>
      <c r="AU10611" t="s">
        <v>137</v>
      </c>
      <c r="AV10611" t="s">
        <v>137</v>
      </c>
      <c r="AW10611" t="s">
        <v>137</v>
      </c>
      <c r="AX10611" t="s">
        <v>137</v>
      </c>
      <c r="AY10611" t="s">
        <v>137</v>
      </c>
      <c r="AZ10611" t="s">
        <v>137</v>
      </c>
      <c r="BA10611" t="s">
        <v>137</v>
      </c>
      <c r="BB10611" t="s">
        <v>137</v>
      </c>
      <c r="BC10611" t="s">
        <v>137</v>
      </c>
      <c r="BD10611" t="s">
        <v>137</v>
      </c>
      <c r="BE10611" t="s">
        <v>137</v>
      </c>
      <c r="BF10611" t="s">
        <v>137</v>
      </c>
      <c r="BG10611" t="s">
        <v>137</v>
      </c>
      <c r="BH10611" t="s">
        <v>137</v>
      </c>
      <c r="BI10611" t="s">
        <v>137</v>
      </c>
      <c r="BJ10611" t="s">
        <v>137</v>
      </c>
      <c r="BK10611" t="s">
        <v>137</v>
      </c>
      <c r="BL10611" t="s">
        <v>137</v>
      </c>
      <c r="BM10611" t="s">
        <v>137</v>
      </c>
      <c r="BN10611" t="s">
        <v>137</v>
      </c>
      <c r="BO10611" t="s">
        <v>137</v>
      </c>
      <c r="BP10611" t="s">
        <v>137</v>
      </c>
      <c r="BQ10611" t="s">
        <v>137</v>
      </c>
      <c r="BR10611" t="s">
        <v>137</v>
      </c>
      <c r="BS10611" t="s">
        <v>137</v>
      </c>
      <c r="BT10611" t="s">
        <v>471</v>
      </c>
      <c r="BU10611" t="s">
        <v>471</v>
      </c>
      <c r="BW10611" t="s">
        <v>137</v>
      </c>
      <c r="BX10611" t="s">
        <v>137</v>
      </c>
      <c r="BY10611" t="s">
        <v>137</v>
      </c>
      <c r="BZ10611" t="s">
        <v>137</v>
      </c>
      <c r="CA10611" t="s">
        <v>137</v>
      </c>
      <c r="CB10611" t="s">
        <v>137</v>
      </c>
      <c r="CC10611" t="s">
        <v>137</v>
      </c>
      <c r="CD10611" t="s">
        <v>137</v>
      </c>
      <c r="CE10611" t="s">
        <v>137</v>
      </c>
      <c r="CF10611" t="s">
        <v>137</v>
      </c>
      <c r="CG10611" t="s">
        <v>137</v>
      </c>
      <c r="CH10611" t="s">
        <v>137</v>
      </c>
      <c r="CI10611" t="s">
        <v>137</v>
      </c>
      <c r="CJ10611" t="s">
        <v>137</v>
      </c>
      <c r="CK10611" t="s">
        <v>137</v>
      </c>
      <c r="CL10611" t="s">
        <v>137</v>
      </c>
      <c r="CM10611" t="s">
        <v>137</v>
      </c>
      <c r="CN10611" t="s">
        <v>137</v>
      </c>
      <c r="CO10611" t="s">
        <v>137</v>
      </c>
      <c r="CP10611" t="s">
        <v>137</v>
      </c>
      <c r="CQ10611" s="1">
        <v>44960.413194444445</v>
      </c>
      <c r="CR10611" s="1">
        <v>44960.413194444445</v>
      </c>
      <c r="CS10611" s="1"/>
      <c r="CT10611" t="s">
        <v>64096</v>
      </c>
      <c r="CU10611" t="s">
        <v>64097</v>
      </c>
      <c r="CV10611" t="s">
        <v>64098</v>
      </c>
      <c r="CW10611" t="s">
        <v>64099</v>
      </c>
      <c r="CX10611" s="3"/>
      <c r="CY10611" s="3"/>
      <c r="CZ10611">
        <v>1</v>
      </c>
      <c r="DA10611" t="s">
        <v>137</v>
      </c>
      <c r="DB10611" t="s">
        <v>137</v>
      </c>
      <c r="DC10611" t="s">
        <v>137</v>
      </c>
      <c r="DD10611" t="s">
        <v>137</v>
      </c>
      <c r="DE10611" t="s">
        <v>137</v>
      </c>
      <c r="DF10611" t="s">
        <v>64100</v>
      </c>
      <c r="DG10611" t="s">
        <v>137</v>
      </c>
      <c r="DH10611" t="s">
        <v>137</v>
      </c>
      <c r="DI10611" t="s">
        <v>137</v>
      </c>
      <c r="DJ10611" t="s">
        <v>137</v>
      </c>
      <c r="DK10611">
        <v>0</v>
      </c>
      <c r="DL10611" t="s">
        <v>209</v>
      </c>
      <c r="DM10611" t="s">
        <v>137</v>
      </c>
      <c r="DN10611" t="s">
        <v>137</v>
      </c>
      <c r="DO10611" s="1">
        <v>44960.413194444445</v>
      </c>
      <c r="DP10611" s="1"/>
      <c r="DQ10611" t="s">
        <v>32127</v>
      </c>
      <c r="DR10611" t="s">
        <v>32128</v>
      </c>
      <c r="DS10611" t="s">
        <v>32129</v>
      </c>
      <c r="DT10611" t="s">
        <v>137</v>
      </c>
      <c r="DU10611" t="s">
        <v>137</v>
      </c>
      <c r="DV10611" t="s">
        <v>137</v>
      </c>
      <c r="DW10611" t="s">
        <v>137</v>
      </c>
      <c r="DX10611" t="s">
        <v>9951</v>
      </c>
      <c r="DY10611" t="s">
        <v>137</v>
      </c>
      <c r="DZ10611" t="s">
        <v>168</v>
      </c>
      <c r="EA10611" t="b">
        <v>0</v>
      </c>
      <c r="EB10611" t="s">
        <v>137</v>
      </c>
    </row>
    <row r="10612" spans="1:132" x14ac:dyDescent="0.25">
      <c r="A10612">
        <v>105808756</v>
      </c>
      <c r="B10612">
        <v>1420</v>
      </c>
      <c r="C10612" t="s">
        <v>192</v>
      </c>
      <c r="D10612" t="s">
        <v>133</v>
      </c>
      <c r="E10612" t="s">
        <v>134</v>
      </c>
      <c r="F10612" t="s">
        <v>135</v>
      </c>
      <c r="G10612" t="s">
        <v>136</v>
      </c>
      <c r="H10612" t="s">
        <v>137</v>
      </c>
      <c r="I10612" t="s">
        <v>138</v>
      </c>
      <c r="J10612" t="s">
        <v>150</v>
      </c>
      <c r="K10612" t="s">
        <v>151</v>
      </c>
      <c r="L10612" t="s">
        <v>152</v>
      </c>
      <c r="M10612" t="s">
        <v>137</v>
      </c>
      <c r="N10612" t="s">
        <v>18997</v>
      </c>
      <c r="O10612" t="s">
        <v>18997</v>
      </c>
      <c r="P10612" s="1">
        <v>44960</v>
      </c>
      <c r="Q10612" s="1">
        <v>44958.580555555556</v>
      </c>
      <c r="R10612" s="1">
        <v>44958.580555555556</v>
      </c>
      <c r="S10612" s="1">
        <v>44979.683333333334</v>
      </c>
      <c r="T10612" s="1">
        <v>44979.683333333334</v>
      </c>
      <c r="U10612" t="s">
        <v>7386</v>
      </c>
      <c r="V10612" t="s">
        <v>137</v>
      </c>
      <c r="W10612" t="s">
        <v>137</v>
      </c>
      <c r="X10612" t="s">
        <v>185</v>
      </c>
      <c r="Y10612" t="s">
        <v>2919</v>
      </c>
      <c r="Z10612" t="s">
        <v>137</v>
      </c>
      <c r="AA10612" t="s">
        <v>137</v>
      </c>
      <c r="AB10612" t="s">
        <v>137</v>
      </c>
      <c r="AC10612" t="s">
        <v>137</v>
      </c>
      <c r="AD10612" s="2"/>
      <c r="AE10612" t="s">
        <v>137</v>
      </c>
      <c r="AF10612" t="s">
        <v>137</v>
      </c>
      <c r="AG10612" t="s">
        <v>137</v>
      </c>
      <c r="AH10612" t="s">
        <v>137</v>
      </c>
      <c r="AI10612" t="s">
        <v>137</v>
      </c>
      <c r="AJ10612" t="s">
        <v>137</v>
      </c>
      <c r="AK10612" t="s">
        <v>137</v>
      </c>
      <c r="AL10612" s="2"/>
      <c r="AM10612" t="s">
        <v>137</v>
      </c>
      <c r="AN10612" t="s">
        <v>137</v>
      </c>
      <c r="AO10612" t="s">
        <v>137</v>
      </c>
      <c r="AP10612" t="s">
        <v>137</v>
      </c>
      <c r="AQ10612" t="s">
        <v>137</v>
      </c>
      <c r="AR10612" t="s">
        <v>137</v>
      </c>
      <c r="AS10612" t="s">
        <v>137</v>
      </c>
      <c r="AT10612" t="s">
        <v>137</v>
      </c>
      <c r="AU10612" t="s">
        <v>137</v>
      </c>
      <c r="AV10612" t="s">
        <v>137</v>
      </c>
      <c r="AW10612" t="s">
        <v>137</v>
      </c>
      <c r="AX10612" t="s">
        <v>137</v>
      </c>
      <c r="AY10612" t="s">
        <v>137</v>
      </c>
      <c r="AZ10612" t="s">
        <v>137</v>
      </c>
      <c r="BA10612" t="s">
        <v>137</v>
      </c>
      <c r="BB10612" t="s">
        <v>137</v>
      </c>
      <c r="BC10612" t="s">
        <v>137</v>
      </c>
      <c r="BD10612" t="s">
        <v>137</v>
      </c>
      <c r="BE10612" t="s">
        <v>137</v>
      </c>
      <c r="BF10612" t="s">
        <v>137</v>
      </c>
      <c r="BG10612" t="s">
        <v>137</v>
      </c>
      <c r="BH10612" t="s">
        <v>137</v>
      </c>
      <c r="BI10612" t="s">
        <v>137</v>
      </c>
      <c r="BJ10612" t="s">
        <v>137</v>
      </c>
      <c r="BK10612" t="s">
        <v>137</v>
      </c>
      <c r="BL10612" t="s">
        <v>137</v>
      </c>
      <c r="BM10612" t="s">
        <v>137</v>
      </c>
      <c r="BN10612" t="s">
        <v>137</v>
      </c>
      <c r="BO10612" t="s">
        <v>137</v>
      </c>
      <c r="BP10612" t="s">
        <v>64101</v>
      </c>
      <c r="BQ10612" t="s">
        <v>137</v>
      </c>
      <c r="BR10612" t="s">
        <v>137</v>
      </c>
      <c r="BS10612" t="s">
        <v>137</v>
      </c>
      <c r="BT10612" t="s">
        <v>137</v>
      </c>
      <c r="BU10612" t="s">
        <v>137</v>
      </c>
      <c r="BW10612" t="s">
        <v>137</v>
      </c>
      <c r="BX10612" t="s">
        <v>137</v>
      </c>
      <c r="BY10612" t="s">
        <v>137</v>
      </c>
      <c r="BZ10612" t="s">
        <v>137</v>
      </c>
      <c r="CA10612" t="s">
        <v>137</v>
      </c>
      <c r="CB10612" t="s">
        <v>137</v>
      </c>
      <c r="CC10612" t="s">
        <v>137</v>
      </c>
      <c r="CD10612" t="s">
        <v>137</v>
      </c>
      <c r="CE10612" t="s">
        <v>137</v>
      </c>
      <c r="CF10612" t="s">
        <v>137</v>
      </c>
      <c r="CG10612" t="s">
        <v>137</v>
      </c>
      <c r="CH10612" t="s">
        <v>137</v>
      </c>
      <c r="CI10612" t="s">
        <v>137</v>
      </c>
      <c r="CJ10612" t="s">
        <v>137</v>
      </c>
      <c r="CK10612" t="s">
        <v>137</v>
      </c>
      <c r="CL10612" t="s">
        <v>137</v>
      </c>
      <c r="CM10612" t="s">
        <v>137</v>
      </c>
      <c r="CN10612" t="s">
        <v>137</v>
      </c>
      <c r="CO10612" t="s">
        <v>137</v>
      </c>
      <c r="CP10612" t="s">
        <v>137</v>
      </c>
      <c r="CQ10612" s="1">
        <v>44979.683333333334</v>
      </c>
      <c r="CR10612" s="1">
        <v>44979.683333333334</v>
      </c>
      <c r="CS10612" s="1"/>
      <c r="CT10612" t="s">
        <v>64102</v>
      </c>
      <c r="CU10612" t="s">
        <v>64103</v>
      </c>
      <c r="CV10612" t="s">
        <v>64104</v>
      </c>
      <c r="CW10612" t="s">
        <v>64105</v>
      </c>
      <c r="CX10612" s="3"/>
      <c r="CY10612" s="3"/>
      <c r="CZ10612">
        <v>1</v>
      </c>
      <c r="DA10612" t="s">
        <v>64106</v>
      </c>
      <c r="DB10612" t="s">
        <v>137</v>
      </c>
      <c r="DC10612" t="s">
        <v>137</v>
      </c>
      <c r="DD10612" t="s">
        <v>137</v>
      </c>
      <c r="DE10612" t="s">
        <v>137</v>
      </c>
      <c r="DF10612" t="s">
        <v>64107</v>
      </c>
      <c r="DG10612" t="s">
        <v>900</v>
      </c>
      <c r="DH10612" t="s">
        <v>1151</v>
      </c>
      <c r="DI10612" t="s">
        <v>137</v>
      </c>
      <c r="DJ10612" t="s">
        <v>137</v>
      </c>
      <c r="DK10612">
        <v>0</v>
      </c>
      <c r="DL10612" t="s">
        <v>209</v>
      </c>
      <c r="DM10612" t="s">
        <v>137</v>
      </c>
      <c r="DN10612" t="s">
        <v>137</v>
      </c>
      <c r="DO10612" s="1">
        <v>44979.683333333334</v>
      </c>
      <c r="DP10612" s="1"/>
      <c r="DQ10612" t="s">
        <v>150</v>
      </c>
      <c r="DR10612" t="s">
        <v>151</v>
      </c>
      <c r="DS10612" t="s">
        <v>152</v>
      </c>
      <c r="DT10612" t="s">
        <v>137</v>
      </c>
      <c r="DU10612" t="s">
        <v>137</v>
      </c>
      <c r="DV10612" t="s">
        <v>137</v>
      </c>
      <c r="DW10612" t="s">
        <v>137</v>
      </c>
      <c r="DX10612" t="s">
        <v>137</v>
      </c>
      <c r="DY10612" t="s">
        <v>137</v>
      </c>
      <c r="DZ10612" t="s">
        <v>148</v>
      </c>
      <c r="EA10612" t="b">
        <v>0</v>
      </c>
      <c r="EB10612" t="s">
        <v>137</v>
      </c>
    </row>
    <row r="10613" spans="1:132" x14ac:dyDescent="0.25">
      <c r="A10613">
        <v>105808633</v>
      </c>
      <c r="B10613">
        <v>1419</v>
      </c>
      <c r="C10613" t="s">
        <v>192</v>
      </c>
      <c r="D10613" t="s">
        <v>133</v>
      </c>
      <c r="E10613" t="s">
        <v>134</v>
      </c>
      <c r="F10613" t="s">
        <v>135</v>
      </c>
      <c r="G10613" t="s">
        <v>136</v>
      </c>
      <c r="H10613" t="s">
        <v>137</v>
      </c>
      <c r="I10613" t="s">
        <v>138</v>
      </c>
      <c r="J10613" t="s">
        <v>150</v>
      </c>
      <c r="K10613" t="s">
        <v>151</v>
      </c>
      <c r="L10613" t="s">
        <v>152</v>
      </c>
      <c r="M10613" t="s">
        <v>137</v>
      </c>
      <c r="N10613" t="s">
        <v>18997</v>
      </c>
      <c r="O10613" t="s">
        <v>18997</v>
      </c>
      <c r="P10613" s="1">
        <v>44960</v>
      </c>
      <c r="Q10613" s="1">
        <v>44958.579861111109</v>
      </c>
      <c r="R10613" s="1">
        <v>44958.579861111109</v>
      </c>
      <c r="S10613" s="1">
        <v>44979.683333333334</v>
      </c>
      <c r="T10613" s="1">
        <v>44979.683333333334</v>
      </c>
      <c r="U10613" t="s">
        <v>10107</v>
      </c>
      <c r="V10613" t="s">
        <v>137</v>
      </c>
      <c r="W10613" t="s">
        <v>137</v>
      </c>
      <c r="X10613" t="s">
        <v>176</v>
      </c>
      <c r="Y10613" t="s">
        <v>2919</v>
      </c>
      <c r="Z10613" t="s">
        <v>137</v>
      </c>
      <c r="AA10613" t="s">
        <v>137</v>
      </c>
      <c r="AB10613" t="s">
        <v>137</v>
      </c>
      <c r="AC10613" t="s">
        <v>137</v>
      </c>
      <c r="AD10613" s="2"/>
      <c r="AE10613" t="s">
        <v>137</v>
      </c>
      <c r="AF10613" t="s">
        <v>137</v>
      </c>
      <c r="AG10613" t="s">
        <v>137</v>
      </c>
      <c r="AH10613" t="s">
        <v>137</v>
      </c>
      <c r="AI10613" t="s">
        <v>137</v>
      </c>
      <c r="AJ10613" t="s">
        <v>137</v>
      </c>
      <c r="AK10613" t="s">
        <v>137</v>
      </c>
      <c r="AL10613" s="2"/>
      <c r="AM10613" t="s">
        <v>137</v>
      </c>
      <c r="AN10613" t="s">
        <v>137</v>
      </c>
      <c r="AO10613" t="s">
        <v>137</v>
      </c>
      <c r="AP10613" t="s">
        <v>137</v>
      </c>
      <c r="AQ10613" t="s">
        <v>137</v>
      </c>
      <c r="AR10613" t="s">
        <v>137</v>
      </c>
      <c r="AS10613" t="s">
        <v>137</v>
      </c>
      <c r="AT10613" t="s">
        <v>137</v>
      </c>
      <c r="AU10613" t="s">
        <v>137</v>
      </c>
      <c r="AV10613" t="s">
        <v>137</v>
      </c>
      <c r="AW10613" t="s">
        <v>137</v>
      </c>
      <c r="AX10613" t="s">
        <v>137</v>
      </c>
      <c r="AY10613" t="s">
        <v>137</v>
      </c>
      <c r="AZ10613" t="s">
        <v>137</v>
      </c>
      <c r="BA10613" t="s">
        <v>137</v>
      </c>
      <c r="BB10613" t="s">
        <v>137</v>
      </c>
      <c r="BC10613" t="s">
        <v>137</v>
      </c>
      <c r="BD10613" t="s">
        <v>137</v>
      </c>
      <c r="BE10613" t="s">
        <v>137</v>
      </c>
      <c r="BF10613" t="s">
        <v>137</v>
      </c>
      <c r="BG10613" t="s">
        <v>137</v>
      </c>
      <c r="BH10613" t="s">
        <v>137</v>
      </c>
      <c r="BI10613" t="s">
        <v>137</v>
      </c>
      <c r="BJ10613" t="s">
        <v>137</v>
      </c>
      <c r="BK10613" t="s">
        <v>137</v>
      </c>
      <c r="BL10613" t="s">
        <v>137</v>
      </c>
      <c r="BM10613" t="s">
        <v>137</v>
      </c>
      <c r="BN10613" t="s">
        <v>137</v>
      </c>
      <c r="BO10613" t="s">
        <v>137</v>
      </c>
      <c r="BP10613" t="s">
        <v>64101</v>
      </c>
      <c r="BQ10613" t="s">
        <v>137</v>
      </c>
      <c r="BR10613" t="s">
        <v>137</v>
      </c>
      <c r="BS10613" t="s">
        <v>137</v>
      </c>
      <c r="BT10613" t="s">
        <v>137</v>
      </c>
      <c r="BU10613" t="s">
        <v>137</v>
      </c>
      <c r="BW10613" t="s">
        <v>137</v>
      </c>
      <c r="BX10613" t="s">
        <v>137</v>
      </c>
      <c r="BY10613" t="s">
        <v>137</v>
      </c>
      <c r="BZ10613" t="s">
        <v>137</v>
      </c>
      <c r="CA10613" t="s">
        <v>137</v>
      </c>
      <c r="CB10613" t="s">
        <v>137</v>
      </c>
      <c r="CC10613" t="s">
        <v>137</v>
      </c>
      <c r="CD10613" t="s">
        <v>137</v>
      </c>
      <c r="CE10613" t="s">
        <v>137</v>
      </c>
      <c r="CF10613" t="s">
        <v>137</v>
      </c>
      <c r="CG10613" t="s">
        <v>137</v>
      </c>
      <c r="CH10613" t="s">
        <v>137</v>
      </c>
      <c r="CI10613" t="s">
        <v>137</v>
      </c>
      <c r="CJ10613" t="s">
        <v>137</v>
      </c>
      <c r="CK10613" t="s">
        <v>137</v>
      </c>
      <c r="CL10613" t="s">
        <v>137</v>
      </c>
      <c r="CM10613" t="s">
        <v>137</v>
      </c>
      <c r="CN10613" t="s">
        <v>137</v>
      </c>
      <c r="CO10613" t="s">
        <v>137</v>
      </c>
      <c r="CP10613" t="s">
        <v>137</v>
      </c>
      <c r="CQ10613" s="1">
        <v>44979.683333333334</v>
      </c>
      <c r="CR10613" s="1">
        <v>44979.683333333334</v>
      </c>
      <c r="CS10613" s="1"/>
      <c r="CT10613" t="s">
        <v>137</v>
      </c>
      <c r="CU10613" t="s">
        <v>137</v>
      </c>
      <c r="CV10613" t="s">
        <v>64108</v>
      </c>
      <c r="CW10613" t="s">
        <v>64109</v>
      </c>
      <c r="CX10613" s="3"/>
      <c r="CY10613" s="3"/>
      <c r="CZ10613">
        <v>1</v>
      </c>
      <c r="DA10613" t="s">
        <v>64106</v>
      </c>
      <c r="DB10613" t="s">
        <v>137</v>
      </c>
      <c r="DC10613" t="s">
        <v>137</v>
      </c>
      <c r="DD10613" t="s">
        <v>137</v>
      </c>
      <c r="DE10613" t="s">
        <v>137</v>
      </c>
      <c r="DF10613" t="s">
        <v>137</v>
      </c>
      <c r="DG10613" t="s">
        <v>900</v>
      </c>
      <c r="DH10613" t="s">
        <v>1151</v>
      </c>
      <c r="DI10613" t="s">
        <v>137</v>
      </c>
      <c r="DJ10613" t="s">
        <v>137</v>
      </c>
      <c r="DK10613">
        <v>0</v>
      </c>
      <c r="DL10613" t="s">
        <v>209</v>
      </c>
      <c r="DM10613" t="s">
        <v>137</v>
      </c>
      <c r="DN10613" t="s">
        <v>137</v>
      </c>
      <c r="DO10613" s="1">
        <v>44979.683333333334</v>
      </c>
      <c r="DP10613" s="1"/>
      <c r="DQ10613" t="s">
        <v>150</v>
      </c>
      <c r="DR10613" t="s">
        <v>151</v>
      </c>
      <c r="DS10613" t="s">
        <v>152</v>
      </c>
      <c r="DT10613" t="s">
        <v>64110</v>
      </c>
      <c r="DU10613" t="s">
        <v>137</v>
      </c>
      <c r="DV10613" t="s">
        <v>137</v>
      </c>
      <c r="DW10613" t="s">
        <v>137</v>
      </c>
      <c r="DX10613" t="s">
        <v>137</v>
      </c>
      <c r="DY10613" t="s">
        <v>137</v>
      </c>
      <c r="DZ10613" t="s">
        <v>148</v>
      </c>
      <c r="EA10613" t="b">
        <v>0</v>
      </c>
      <c r="EB10613" t="s">
        <v>137</v>
      </c>
    </row>
    <row r="10614" spans="1:132" x14ac:dyDescent="0.25">
      <c r="A10614">
        <v>105804040</v>
      </c>
      <c r="B10614">
        <v>1418</v>
      </c>
      <c r="C10614" t="s">
        <v>192</v>
      </c>
      <c r="D10614" t="s">
        <v>60600</v>
      </c>
      <c r="E10614" t="s">
        <v>134</v>
      </c>
      <c r="F10614" t="s">
        <v>532</v>
      </c>
      <c r="G10614" t="s">
        <v>602</v>
      </c>
      <c r="H10614" t="s">
        <v>364</v>
      </c>
      <c r="I10614" t="s">
        <v>64111</v>
      </c>
      <c r="J10614" t="s">
        <v>32127</v>
      </c>
      <c r="K10614" t="s">
        <v>32128</v>
      </c>
      <c r="L10614" t="s">
        <v>32129</v>
      </c>
      <c r="M10614" t="s">
        <v>137</v>
      </c>
      <c r="N10614" t="s">
        <v>2896</v>
      </c>
      <c r="O10614" t="s">
        <v>4286</v>
      </c>
      <c r="P10614" s="1">
        <v>44958</v>
      </c>
      <c r="Q10614" s="1">
        <v>44958.552083333336</v>
      </c>
      <c r="R10614" s="1">
        <v>44958.552083333336</v>
      </c>
      <c r="S10614" s="1">
        <v>44958.623611111114</v>
      </c>
      <c r="T10614" s="1">
        <v>44958.623611111114</v>
      </c>
      <c r="U10614" t="s">
        <v>49857</v>
      </c>
      <c r="V10614" t="s">
        <v>137</v>
      </c>
      <c r="W10614" t="s">
        <v>137</v>
      </c>
      <c r="X10614" t="s">
        <v>231</v>
      </c>
      <c r="Y10614" t="s">
        <v>713</v>
      </c>
      <c r="Z10614" t="s">
        <v>137</v>
      </c>
      <c r="AA10614" t="s">
        <v>137</v>
      </c>
      <c r="AB10614" t="s">
        <v>137</v>
      </c>
      <c r="AC10614" t="s">
        <v>137</v>
      </c>
      <c r="AD10614" s="2"/>
      <c r="AE10614" t="s">
        <v>137</v>
      </c>
      <c r="AF10614" t="s">
        <v>137</v>
      </c>
      <c r="AG10614" t="s">
        <v>137</v>
      </c>
      <c r="AH10614" t="s">
        <v>137</v>
      </c>
      <c r="AI10614" t="s">
        <v>137</v>
      </c>
      <c r="AJ10614" t="s">
        <v>137</v>
      </c>
      <c r="AK10614" t="s">
        <v>137</v>
      </c>
      <c r="AL10614" s="2"/>
      <c r="AM10614" t="s">
        <v>137</v>
      </c>
      <c r="AN10614" t="s">
        <v>137</v>
      </c>
      <c r="AO10614" t="s">
        <v>137</v>
      </c>
      <c r="AP10614" t="s">
        <v>137</v>
      </c>
      <c r="AQ10614" t="s">
        <v>137</v>
      </c>
      <c r="AR10614" t="s">
        <v>137</v>
      </c>
      <c r="AS10614" t="s">
        <v>137</v>
      </c>
      <c r="AT10614" t="s">
        <v>137</v>
      </c>
      <c r="AU10614" t="s">
        <v>137</v>
      </c>
      <c r="AV10614" t="s">
        <v>137</v>
      </c>
      <c r="AW10614" t="s">
        <v>137</v>
      </c>
      <c r="AX10614" t="s">
        <v>137</v>
      </c>
      <c r="AY10614" t="s">
        <v>137</v>
      </c>
      <c r="AZ10614" t="s">
        <v>137</v>
      </c>
      <c r="BA10614" t="s">
        <v>137</v>
      </c>
      <c r="BB10614" t="s">
        <v>137</v>
      </c>
      <c r="BC10614" t="s">
        <v>137</v>
      </c>
      <c r="BD10614" t="s">
        <v>137</v>
      </c>
      <c r="BE10614" t="s">
        <v>137</v>
      </c>
      <c r="BF10614" t="s">
        <v>137</v>
      </c>
      <c r="BG10614" t="s">
        <v>137</v>
      </c>
      <c r="BH10614" t="s">
        <v>137</v>
      </c>
      <c r="BI10614" t="s">
        <v>137</v>
      </c>
      <c r="BJ10614" t="s">
        <v>137</v>
      </c>
      <c r="BK10614" t="s">
        <v>137</v>
      </c>
      <c r="BL10614" t="s">
        <v>137</v>
      </c>
      <c r="BM10614" t="s">
        <v>137</v>
      </c>
      <c r="BN10614" t="s">
        <v>137</v>
      </c>
      <c r="BO10614" t="s">
        <v>137</v>
      </c>
      <c r="BP10614" t="s">
        <v>137</v>
      </c>
      <c r="BQ10614" t="s">
        <v>137</v>
      </c>
      <c r="BR10614" t="s">
        <v>137</v>
      </c>
      <c r="BS10614" t="s">
        <v>137</v>
      </c>
      <c r="BT10614" t="s">
        <v>471</v>
      </c>
      <c r="BU10614" t="s">
        <v>471</v>
      </c>
      <c r="BW10614" t="s">
        <v>137</v>
      </c>
      <c r="BX10614" t="s">
        <v>137</v>
      </c>
      <c r="BY10614" t="s">
        <v>137</v>
      </c>
      <c r="BZ10614" t="s">
        <v>137</v>
      </c>
      <c r="CA10614" t="s">
        <v>137</v>
      </c>
      <c r="CB10614" t="s">
        <v>137</v>
      </c>
      <c r="CC10614" t="s">
        <v>137</v>
      </c>
      <c r="CD10614" t="s">
        <v>137</v>
      </c>
      <c r="CE10614" t="s">
        <v>137</v>
      </c>
      <c r="CF10614" t="s">
        <v>137</v>
      </c>
      <c r="CG10614" t="s">
        <v>137</v>
      </c>
      <c r="CH10614" t="s">
        <v>137</v>
      </c>
      <c r="CI10614" t="s">
        <v>137</v>
      </c>
      <c r="CJ10614" t="s">
        <v>137</v>
      </c>
      <c r="CK10614" t="s">
        <v>137</v>
      </c>
      <c r="CL10614" t="s">
        <v>137</v>
      </c>
      <c r="CM10614" t="s">
        <v>137</v>
      </c>
      <c r="CN10614" t="s">
        <v>137</v>
      </c>
      <c r="CO10614" t="s">
        <v>137</v>
      </c>
      <c r="CP10614" t="s">
        <v>137</v>
      </c>
      <c r="CQ10614" s="1">
        <v>44958.623611111114</v>
      </c>
      <c r="CR10614" s="1">
        <v>44958.623611111114</v>
      </c>
      <c r="CS10614" s="1"/>
      <c r="CT10614" t="s">
        <v>64112</v>
      </c>
      <c r="CU10614" t="s">
        <v>64112</v>
      </c>
      <c r="CV10614" t="s">
        <v>64113</v>
      </c>
      <c r="CW10614" t="s">
        <v>64113</v>
      </c>
      <c r="CX10614" s="3"/>
      <c r="CY10614" s="3"/>
      <c r="CZ10614">
        <v>1</v>
      </c>
      <c r="DA10614" t="s">
        <v>137</v>
      </c>
      <c r="DB10614" t="s">
        <v>137</v>
      </c>
      <c r="DC10614" t="s">
        <v>137</v>
      </c>
      <c r="DD10614" t="s">
        <v>137</v>
      </c>
      <c r="DE10614" t="s">
        <v>137</v>
      </c>
      <c r="DF10614" t="s">
        <v>64114</v>
      </c>
      <c r="DG10614" t="s">
        <v>137</v>
      </c>
      <c r="DH10614" t="s">
        <v>137</v>
      </c>
      <c r="DI10614" t="s">
        <v>137</v>
      </c>
      <c r="DJ10614" t="s">
        <v>137</v>
      </c>
      <c r="DK10614">
        <v>0</v>
      </c>
      <c r="DL10614" t="s">
        <v>209</v>
      </c>
      <c r="DM10614" t="s">
        <v>16584</v>
      </c>
      <c r="DN10614" t="s">
        <v>137</v>
      </c>
      <c r="DO10614" s="1">
        <v>44958.623611111114</v>
      </c>
      <c r="DP10614" s="1"/>
      <c r="DQ10614" t="s">
        <v>32127</v>
      </c>
      <c r="DR10614" t="s">
        <v>32128</v>
      </c>
      <c r="DS10614" t="s">
        <v>32129</v>
      </c>
      <c r="DT10614" t="s">
        <v>137</v>
      </c>
      <c r="DU10614" t="s">
        <v>137</v>
      </c>
      <c r="DV10614" t="s">
        <v>137</v>
      </c>
      <c r="DW10614" t="s">
        <v>137</v>
      </c>
      <c r="DX10614" t="s">
        <v>52661</v>
      </c>
      <c r="DY10614" t="s">
        <v>137</v>
      </c>
      <c r="DZ10614" t="s">
        <v>168</v>
      </c>
      <c r="EA10614" t="b">
        <v>0</v>
      </c>
      <c r="EB10614" t="s">
        <v>137</v>
      </c>
    </row>
    <row r="10615" spans="1:132" x14ac:dyDescent="0.25">
      <c r="A10615">
        <v>105803927</v>
      </c>
      <c r="B10615">
        <v>1417</v>
      </c>
      <c r="C10615" t="s">
        <v>192</v>
      </c>
      <c r="D10615" t="s">
        <v>133</v>
      </c>
      <c r="E10615" t="s">
        <v>134</v>
      </c>
      <c r="F10615" t="s">
        <v>135</v>
      </c>
      <c r="G10615" t="s">
        <v>136</v>
      </c>
      <c r="H10615" t="s">
        <v>137</v>
      </c>
      <c r="I10615" t="s">
        <v>138</v>
      </c>
      <c r="J10615" t="s">
        <v>150</v>
      </c>
      <c r="K10615" t="s">
        <v>151</v>
      </c>
      <c r="L10615" t="s">
        <v>152</v>
      </c>
      <c r="M10615" t="s">
        <v>137</v>
      </c>
      <c r="N10615" t="s">
        <v>438</v>
      </c>
      <c r="O10615" t="s">
        <v>438</v>
      </c>
      <c r="P10615" s="1">
        <v>44955.041666666664</v>
      </c>
      <c r="Q10615" s="1">
        <v>44958.551388888889</v>
      </c>
      <c r="R10615" s="1">
        <v>44958.551388888889</v>
      </c>
      <c r="S10615" s="1">
        <v>45050.699305555558</v>
      </c>
      <c r="T10615" s="1">
        <v>45050.699305555558</v>
      </c>
      <c r="U10615" t="s">
        <v>1117</v>
      </c>
      <c r="V10615" t="s">
        <v>137</v>
      </c>
      <c r="W10615" t="s">
        <v>137</v>
      </c>
      <c r="X10615" t="s">
        <v>360</v>
      </c>
      <c r="Y10615" t="s">
        <v>232</v>
      </c>
      <c r="Z10615" t="s">
        <v>137</v>
      </c>
      <c r="AA10615" t="s">
        <v>137</v>
      </c>
      <c r="AB10615" t="s">
        <v>137</v>
      </c>
      <c r="AC10615" t="s">
        <v>137</v>
      </c>
      <c r="AD10615" s="2"/>
      <c r="AE10615" t="s">
        <v>137</v>
      </c>
      <c r="AF10615" t="s">
        <v>137</v>
      </c>
      <c r="AG10615" t="s">
        <v>137</v>
      </c>
      <c r="AH10615" t="s">
        <v>137</v>
      </c>
      <c r="AI10615" t="s">
        <v>137</v>
      </c>
      <c r="AJ10615" t="s">
        <v>137</v>
      </c>
      <c r="AK10615" t="s">
        <v>137</v>
      </c>
      <c r="AL10615" s="2"/>
      <c r="AM10615" t="s">
        <v>137</v>
      </c>
      <c r="AN10615" t="s">
        <v>137</v>
      </c>
      <c r="AO10615" t="s">
        <v>137</v>
      </c>
      <c r="AP10615" t="s">
        <v>137</v>
      </c>
      <c r="AQ10615" t="s">
        <v>137</v>
      </c>
      <c r="AR10615" t="s">
        <v>137</v>
      </c>
      <c r="AS10615" t="s">
        <v>137</v>
      </c>
      <c r="AT10615" t="s">
        <v>137</v>
      </c>
      <c r="AU10615" t="s">
        <v>137</v>
      </c>
      <c r="AV10615" t="s">
        <v>137</v>
      </c>
      <c r="AW10615" t="s">
        <v>137</v>
      </c>
      <c r="AX10615" t="s">
        <v>137</v>
      </c>
      <c r="AY10615" t="s">
        <v>137</v>
      </c>
      <c r="AZ10615" t="s">
        <v>137</v>
      </c>
      <c r="BA10615" t="s">
        <v>137</v>
      </c>
      <c r="BB10615" t="s">
        <v>137</v>
      </c>
      <c r="BC10615" t="s">
        <v>137</v>
      </c>
      <c r="BD10615" t="s">
        <v>137</v>
      </c>
      <c r="BE10615" t="s">
        <v>137</v>
      </c>
      <c r="BF10615" t="s">
        <v>137</v>
      </c>
      <c r="BG10615" t="s">
        <v>137</v>
      </c>
      <c r="BH10615" t="s">
        <v>137</v>
      </c>
      <c r="BI10615" t="s">
        <v>137</v>
      </c>
      <c r="BJ10615" t="s">
        <v>137</v>
      </c>
      <c r="BK10615" t="s">
        <v>137</v>
      </c>
      <c r="BL10615" t="s">
        <v>137</v>
      </c>
      <c r="BM10615" t="s">
        <v>137</v>
      </c>
      <c r="BN10615" t="s">
        <v>137</v>
      </c>
      <c r="BO10615" t="s">
        <v>137</v>
      </c>
      <c r="BP10615" t="s">
        <v>64115</v>
      </c>
      <c r="BQ10615" t="s">
        <v>137</v>
      </c>
      <c r="BR10615" t="s">
        <v>137</v>
      </c>
      <c r="BS10615" t="s">
        <v>137</v>
      </c>
      <c r="BT10615" t="s">
        <v>137</v>
      </c>
      <c r="BU10615" t="s">
        <v>137</v>
      </c>
      <c r="BW10615" t="s">
        <v>137</v>
      </c>
      <c r="BX10615" t="s">
        <v>137</v>
      </c>
      <c r="BY10615" t="s">
        <v>137</v>
      </c>
      <c r="BZ10615" t="s">
        <v>137</v>
      </c>
      <c r="CA10615" t="s">
        <v>137</v>
      </c>
      <c r="CB10615" t="s">
        <v>137</v>
      </c>
      <c r="CC10615" t="s">
        <v>137</v>
      </c>
      <c r="CD10615" t="s">
        <v>137</v>
      </c>
      <c r="CE10615" t="s">
        <v>137</v>
      </c>
      <c r="CF10615" t="s">
        <v>137</v>
      </c>
      <c r="CG10615" t="s">
        <v>137</v>
      </c>
      <c r="CH10615" t="s">
        <v>137</v>
      </c>
      <c r="CI10615" t="s">
        <v>137</v>
      </c>
      <c r="CJ10615" t="s">
        <v>137</v>
      </c>
      <c r="CK10615" t="s">
        <v>137</v>
      </c>
      <c r="CL10615" t="s">
        <v>137</v>
      </c>
      <c r="CM10615" t="s">
        <v>137</v>
      </c>
      <c r="CN10615" t="s">
        <v>137</v>
      </c>
      <c r="CO10615" t="s">
        <v>137</v>
      </c>
      <c r="CP10615" t="s">
        <v>137</v>
      </c>
      <c r="CQ10615" s="1">
        <v>45050.699305555558</v>
      </c>
      <c r="CR10615" s="1">
        <v>45050.699305555558</v>
      </c>
      <c r="CS10615" s="1"/>
      <c r="CT10615" t="s">
        <v>64116</v>
      </c>
      <c r="CU10615" t="s">
        <v>64117</v>
      </c>
      <c r="CV10615" t="s">
        <v>64118</v>
      </c>
      <c r="CW10615" t="s">
        <v>64119</v>
      </c>
      <c r="CX10615" s="3"/>
      <c r="CY10615" s="3"/>
      <c r="CZ10615">
        <v>1</v>
      </c>
      <c r="DA10615" t="s">
        <v>64120</v>
      </c>
      <c r="DB10615" t="s">
        <v>137</v>
      </c>
      <c r="DC10615" t="s">
        <v>137</v>
      </c>
      <c r="DD10615" t="s">
        <v>137</v>
      </c>
      <c r="DE10615" t="s">
        <v>137</v>
      </c>
      <c r="DF10615" t="s">
        <v>64121</v>
      </c>
      <c r="DG10615" t="s">
        <v>900</v>
      </c>
      <c r="DH10615" t="s">
        <v>1151</v>
      </c>
      <c r="DI10615" t="s">
        <v>137</v>
      </c>
      <c r="DJ10615" t="s">
        <v>137</v>
      </c>
      <c r="DK10615">
        <v>0</v>
      </c>
      <c r="DL10615" t="s">
        <v>209</v>
      </c>
      <c r="DM10615" t="s">
        <v>137</v>
      </c>
      <c r="DN10615" t="s">
        <v>137</v>
      </c>
      <c r="DO10615" s="1">
        <v>45050.699305555558</v>
      </c>
      <c r="DP10615" s="1"/>
      <c r="DQ10615" t="s">
        <v>150</v>
      </c>
      <c r="DR10615" t="s">
        <v>151</v>
      </c>
      <c r="DS10615" t="s">
        <v>152</v>
      </c>
      <c r="DT10615" t="s">
        <v>64122</v>
      </c>
      <c r="DU10615" t="s">
        <v>137</v>
      </c>
      <c r="DV10615" t="s">
        <v>137</v>
      </c>
      <c r="DW10615" t="s">
        <v>137</v>
      </c>
      <c r="DX10615" t="s">
        <v>137</v>
      </c>
      <c r="DY10615" t="s">
        <v>137</v>
      </c>
      <c r="DZ10615" t="s">
        <v>148</v>
      </c>
      <c r="EA10615" t="b">
        <v>0</v>
      </c>
      <c r="EB10615" t="s">
        <v>137</v>
      </c>
    </row>
    <row r="10616" spans="1:132" x14ac:dyDescent="0.25">
      <c r="A10616">
        <v>105802326</v>
      </c>
      <c r="B10616">
        <v>1416</v>
      </c>
      <c r="C10616" t="s">
        <v>192</v>
      </c>
      <c r="D10616" t="s">
        <v>64123</v>
      </c>
      <c r="E10616" t="s">
        <v>134</v>
      </c>
      <c r="F10616" t="s">
        <v>162</v>
      </c>
      <c r="G10616" t="s">
        <v>137</v>
      </c>
      <c r="H10616" t="s">
        <v>137</v>
      </c>
      <c r="I10616" t="s">
        <v>64124</v>
      </c>
      <c r="J10616" t="s">
        <v>150</v>
      </c>
      <c r="K10616" t="s">
        <v>151</v>
      </c>
      <c r="L10616" t="s">
        <v>152</v>
      </c>
      <c r="M10616" t="s">
        <v>137</v>
      </c>
      <c r="N10616" t="s">
        <v>8813</v>
      </c>
      <c r="O10616" t="s">
        <v>8813</v>
      </c>
      <c r="P10616" s="1"/>
      <c r="Q10616" s="1">
        <v>44958.541666666664</v>
      </c>
      <c r="R10616" s="1">
        <v>44958.541666666664</v>
      </c>
      <c r="S10616" s="1">
        <v>44965.447222222225</v>
      </c>
      <c r="T10616" s="1">
        <v>44965.447222222225</v>
      </c>
      <c r="U10616" t="s">
        <v>5307</v>
      </c>
      <c r="V10616" t="s">
        <v>137</v>
      </c>
      <c r="W10616" t="s">
        <v>137</v>
      </c>
      <c r="X10616" t="s">
        <v>176</v>
      </c>
      <c r="Y10616" t="s">
        <v>137</v>
      </c>
      <c r="Z10616" t="s">
        <v>137</v>
      </c>
      <c r="AA10616" t="s">
        <v>137</v>
      </c>
      <c r="AB10616" t="s">
        <v>137</v>
      </c>
      <c r="AC10616" t="s">
        <v>137</v>
      </c>
      <c r="AD10616" s="2"/>
      <c r="AE10616" t="s">
        <v>137</v>
      </c>
      <c r="AF10616" t="s">
        <v>137</v>
      </c>
      <c r="AG10616" t="s">
        <v>137</v>
      </c>
      <c r="AH10616" t="s">
        <v>137</v>
      </c>
      <c r="AI10616" t="s">
        <v>137</v>
      </c>
      <c r="AJ10616" t="s">
        <v>137</v>
      </c>
      <c r="AK10616" t="s">
        <v>137</v>
      </c>
      <c r="AL10616" s="2"/>
      <c r="AM10616" t="s">
        <v>137</v>
      </c>
      <c r="AN10616" t="s">
        <v>137</v>
      </c>
      <c r="AO10616" t="s">
        <v>137</v>
      </c>
      <c r="AP10616" t="s">
        <v>137</v>
      </c>
      <c r="AQ10616" t="s">
        <v>137</v>
      </c>
      <c r="AR10616" t="s">
        <v>137</v>
      </c>
      <c r="AS10616" t="s">
        <v>137</v>
      </c>
      <c r="AT10616" t="s">
        <v>137</v>
      </c>
      <c r="AU10616" t="s">
        <v>137</v>
      </c>
      <c r="AV10616" t="s">
        <v>137</v>
      </c>
      <c r="AW10616" t="s">
        <v>137</v>
      </c>
      <c r="AX10616" t="s">
        <v>137</v>
      </c>
      <c r="AY10616" t="s">
        <v>137</v>
      </c>
      <c r="AZ10616" t="s">
        <v>137</v>
      </c>
      <c r="BA10616" t="s">
        <v>137</v>
      </c>
      <c r="BB10616" t="s">
        <v>137</v>
      </c>
      <c r="BC10616" t="s">
        <v>137</v>
      </c>
      <c r="BD10616" t="s">
        <v>137</v>
      </c>
      <c r="BE10616" t="s">
        <v>137</v>
      </c>
      <c r="BF10616" t="s">
        <v>137</v>
      </c>
      <c r="BG10616" t="s">
        <v>137</v>
      </c>
      <c r="BH10616" t="s">
        <v>137</v>
      </c>
      <c r="BI10616" t="s">
        <v>137</v>
      </c>
      <c r="BJ10616" t="s">
        <v>137</v>
      </c>
      <c r="BK10616" t="s">
        <v>137</v>
      </c>
      <c r="BL10616" t="s">
        <v>137</v>
      </c>
      <c r="BM10616" t="s">
        <v>137</v>
      </c>
      <c r="BN10616" t="s">
        <v>137</v>
      </c>
      <c r="BO10616" t="s">
        <v>137</v>
      </c>
      <c r="BP10616" t="s">
        <v>137</v>
      </c>
      <c r="BQ10616" t="s">
        <v>137</v>
      </c>
      <c r="BR10616" t="s">
        <v>137</v>
      </c>
      <c r="BS10616" t="s">
        <v>137</v>
      </c>
      <c r="BT10616" t="s">
        <v>137</v>
      </c>
      <c r="BU10616" t="s">
        <v>137</v>
      </c>
      <c r="BW10616" t="s">
        <v>137</v>
      </c>
      <c r="BX10616" t="s">
        <v>137</v>
      </c>
      <c r="BY10616" t="s">
        <v>137</v>
      </c>
      <c r="BZ10616" t="s">
        <v>137</v>
      </c>
      <c r="CA10616" t="s">
        <v>137</v>
      </c>
      <c r="CB10616" t="s">
        <v>137</v>
      </c>
      <c r="CC10616" t="s">
        <v>137</v>
      </c>
      <c r="CD10616" t="s">
        <v>137</v>
      </c>
      <c r="CE10616" t="s">
        <v>137</v>
      </c>
      <c r="CF10616" t="s">
        <v>137</v>
      </c>
      <c r="CG10616" t="s">
        <v>137</v>
      </c>
      <c r="CH10616" t="s">
        <v>137</v>
      </c>
      <c r="CI10616" t="s">
        <v>137</v>
      </c>
      <c r="CJ10616" t="s">
        <v>137</v>
      </c>
      <c r="CK10616" t="s">
        <v>137</v>
      </c>
      <c r="CL10616" t="s">
        <v>137</v>
      </c>
      <c r="CM10616" t="s">
        <v>137</v>
      </c>
      <c r="CN10616" t="s">
        <v>137</v>
      </c>
      <c r="CO10616" t="s">
        <v>137</v>
      </c>
      <c r="CP10616" t="s">
        <v>137</v>
      </c>
      <c r="CQ10616" s="1">
        <v>44965.447222222225</v>
      </c>
      <c r="CR10616" s="1">
        <v>44965.447222222225</v>
      </c>
      <c r="CS10616" s="1"/>
      <c r="CT10616" t="s">
        <v>137</v>
      </c>
      <c r="CU10616" t="s">
        <v>137</v>
      </c>
      <c r="CV10616" t="s">
        <v>64125</v>
      </c>
      <c r="CW10616" t="s">
        <v>64126</v>
      </c>
      <c r="CX10616" s="3"/>
      <c r="CY10616" s="3"/>
      <c r="CZ10616">
        <v>1</v>
      </c>
      <c r="DA10616" t="s">
        <v>137</v>
      </c>
      <c r="DB10616" t="s">
        <v>137</v>
      </c>
      <c r="DC10616" t="s">
        <v>137</v>
      </c>
      <c r="DD10616" t="s">
        <v>137</v>
      </c>
      <c r="DE10616" t="s">
        <v>137</v>
      </c>
      <c r="DF10616" t="s">
        <v>137</v>
      </c>
      <c r="DG10616" t="s">
        <v>137</v>
      </c>
      <c r="DH10616" t="s">
        <v>137</v>
      </c>
      <c r="DI10616" t="s">
        <v>137</v>
      </c>
      <c r="DJ10616" t="s">
        <v>137</v>
      </c>
      <c r="DK10616">
        <v>0</v>
      </c>
      <c r="DL10616" t="s">
        <v>209</v>
      </c>
      <c r="DM10616" t="s">
        <v>64127</v>
      </c>
      <c r="DN10616" t="s">
        <v>137</v>
      </c>
      <c r="DO10616" s="1">
        <v>44965.447222222225</v>
      </c>
      <c r="DP10616" s="1"/>
      <c r="DQ10616" t="s">
        <v>150</v>
      </c>
      <c r="DR10616" t="s">
        <v>151</v>
      </c>
      <c r="DS10616" t="s">
        <v>152</v>
      </c>
      <c r="DT10616" t="s">
        <v>137</v>
      </c>
      <c r="DU10616" t="s">
        <v>137</v>
      </c>
      <c r="DV10616" t="s">
        <v>137</v>
      </c>
      <c r="DW10616" t="s">
        <v>137</v>
      </c>
      <c r="DX10616" t="s">
        <v>137</v>
      </c>
      <c r="DY10616" t="s">
        <v>137</v>
      </c>
      <c r="DZ10616" t="s">
        <v>168</v>
      </c>
      <c r="EA10616" t="b">
        <v>0</v>
      </c>
      <c r="EB10616" t="s">
        <v>137</v>
      </c>
    </row>
    <row r="10617" spans="1:132" x14ac:dyDescent="0.25">
      <c r="A10617">
        <v>105797741</v>
      </c>
      <c r="B10617">
        <v>1415</v>
      </c>
      <c r="C10617" t="s">
        <v>192</v>
      </c>
      <c r="D10617" t="s">
        <v>64128</v>
      </c>
      <c r="E10617" t="s">
        <v>134</v>
      </c>
      <c r="F10617" t="s">
        <v>532</v>
      </c>
      <c r="G10617" t="s">
        <v>194</v>
      </c>
      <c r="H10617" t="s">
        <v>137</v>
      </c>
      <c r="I10617" t="s">
        <v>137</v>
      </c>
      <c r="J10617" t="s">
        <v>32127</v>
      </c>
      <c r="K10617" t="s">
        <v>32128</v>
      </c>
      <c r="L10617" t="s">
        <v>32129</v>
      </c>
      <c r="M10617" t="s">
        <v>137</v>
      </c>
      <c r="N10617" t="s">
        <v>34936</v>
      </c>
      <c r="O10617" t="s">
        <v>34936</v>
      </c>
      <c r="P10617" s="1"/>
      <c r="Q10617" s="1">
        <v>44958.513888888891</v>
      </c>
      <c r="R10617" s="1">
        <v>44958.513888888891</v>
      </c>
      <c r="S10617" s="1">
        <v>44960.413888888892</v>
      </c>
      <c r="T10617" s="1">
        <v>44960.413888888892</v>
      </c>
      <c r="U10617" t="s">
        <v>64129</v>
      </c>
      <c r="V10617" t="s">
        <v>137</v>
      </c>
      <c r="W10617" t="s">
        <v>137</v>
      </c>
      <c r="X10617" t="s">
        <v>2852</v>
      </c>
      <c r="Y10617" t="s">
        <v>199</v>
      </c>
      <c r="Z10617" t="s">
        <v>137</v>
      </c>
      <c r="AA10617" t="s">
        <v>137</v>
      </c>
      <c r="AB10617" t="s">
        <v>137</v>
      </c>
      <c r="AC10617" t="s">
        <v>137</v>
      </c>
      <c r="AD10617" s="2"/>
      <c r="AE10617" t="s">
        <v>137</v>
      </c>
      <c r="AF10617" t="s">
        <v>137</v>
      </c>
      <c r="AG10617" t="s">
        <v>137</v>
      </c>
      <c r="AH10617" t="s">
        <v>137</v>
      </c>
      <c r="AI10617" t="s">
        <v>137</v>
      </c>
      <c r="AJ10617" t="s">
        <v>137</v>
      </c>
      <c r="AK10617" t="s">
        <v>137</v>
      </c>
      <c r="AL10617" s="2"/>
      <c r="AM10617" t="s">
        <v>137</v>
      </c>
      <c r="AN10617" t="s">
        <v>137</v>
      </c>
      <c r="AO10617" t="s">
        <v>137</v>
      </c>
      <c r="AP10617" t="s">
        <v>137</v>
      </c>
      <c r="AQ10617" t="s">
        <v>137</v>
      </c>
      <c r="AR10617" t="s">
        <v>137</v>
      </c>
      <c r="AS10617" t="s">
        <v>137</v>
      </c>
      <c r="AT10617" t="s">
        <v>137</v>
      </c>
      <c r="AU10617" t="s">
        <v>137</v>
      </c>
      <c r="AV10617" t="s">
        <v>137</v>
      </c>
      <c r="AW10617" t="s">
        <v>137</v>
      </c>
      <c r="AX10617" t="s">
        <v>137</v>
      </c>
      <c r="AY10617" t="s">
        <v>137</v>
      </c>
      <c r="AZ10617" t="s">
        <v>137</v>
      </c>
      <c r="BA10617" t="s">
        <v>137</v>
      </c>
      <c r="BB10617" t="s">
        <v>137</v>
      </c>
      <c r="BC10617" t="s">
        <v>137</v>
      </c>
      <c r="BD10617" t="s">
        <v>137</v>
      </c>
      <c r="BE10617" t="s">
        <v>137</v>
      </c>
      <c r="BF10617" t="s">
        <v>137</v>
      </c>
      <c r="BG10617" t="s">
        <v>137</v>
      </c>
      <c r="BH10617" t="s">
        <v>137</v>
      </c>
      <c r="BI10617" t="s">
        <v>137</v>
      </c>
      <c r="BJ10617" t="s">
        <v>137</v>
      </c>
      <c r="BK10617" t="s">
        <v>137</v>
      </c>
      <c r="BL10617" t="s">
        <v>137</v>
      </c>
      <c r="BM10617" t="s">
        <v>137</v>
      </c>
      <c r="BN10617" t="s">
        <v>137</v>
      </c>
      <c r="BO10617" t="s">
        <v>137</v>
      </c>
      <c r="BP10617" t="s">
        <v>137</v>
      </c>
      <c r="BQ10617" t="s">
        <v>137</v>
      </c>
      <c r="BR10617" t="s">
        <v>137</v>
      </c>
      <c r="BS10617" t="s">
        <v>137</v>
      </c>
      <c r="BT10617" t="s">
        <v>137</v>
      </c>
      <c r="BU10617" t="s">
        <v>137</v>
      </c>
      <c r="BW10617" t="s">
        <v>137</v>
      </c>
      <c r="BX10617" t="s">
        <v>137</v>
      </c>
      <c r="BY10617" t="s">
        <v>137</v>
      </c>
      <c r="BZ10617" t="s">
        <v>137</v>
      </c>
      <c r="CA10617" t="s">
        <v>137</v>
      </c>
      <c r="CB10617" t="s">
        <v>137</v>
      </c>
      <c r="CC10617" t="s">
        <v>137</v>
      </c>
      <c r="CD10617" t="s">
        <v>137</v>
      </c>
      <c r="CE10617" t="s">
        <v>137</v>
      </c>
      <c r="CF10617" t="s">
        <v>137</v>
      </c>
      <c r="CG10617" t="s">
        <v>137</v>
      </c>
      <c r="CH10617" t="s">
        <v>137</v>
      </c>
      <c r="CI10617" t="s">
        <v>137</v>
      </c>
      <c r="CJ10617" t="s">
        <v>137</v>
      </c>
      <c r="CK10617" t="s">
        <v>137</v>
      </c>
      <c r="CL10617" t="s">
        <v>137</v>
      </c>
      <c r="CM10617" t="s">
        <v>137</v>
      </c>
      <c r="CN10617" t="s">
        <v>137</v>
      </c>
      <c r="CO10617" t="s">
        <v>137</v>
      </c>
      <c r="CP10617" t="s">
        <v>137</v>
      </c>
      <c r="CQ10617" s="1">
        <v>44960.413888888892</v>
      </c>
      <c r="CR10617" s="1">
        <v>44960.413888888892</v>
      </c>
      <c r="CS10617" s="1"/>
      <c r="CT10617" t="s">
        <v>22469</v>
      </c>
      <c r="CU10617" t="s">
        <v>22469</v>
      </c>
      <c r="CV10617" t="s">
        <v>64130</v>
      </c>
      <c r="CW10617" t="s">
        <v>64131</v>
      </c>
      <c r="CX10617" s="3"/>
      <c r="CY10617" s="3"/>
      <c r="DA10617" t="s">
        <v>137</v>
      </c>
      <c r="DB10617" t="s">
        <v>137</v>
      </c>
      <c r="DC10617" t="s">
        <v>137</v>
      </c>
      <c r="DD10617" t="s">
        <v>137</v>
      </c>
      <c r="DE10617" t="s">
        <v>137</v>
      </c>
      <c r="DF10617" t="s">
        <v>64132</v>
      </c>
      <c r="DG10617" t="s">
        <v>137</v>
      </c>
      <c r="DH10617" t="s">
        <v>137</v>
      </c>
      <c r="DI10617" t="s">
        <v>137</v>
      </c>
      <c r="DJ10617" t="s">
        <v>137</v>
      </c>
      <c r="DK10617">
        <v>0</v>
      </c>
      <c r="DL10617" t="s">
        <v>209</v>
      </c>
      <c r="DM10617" t="s">
        <v>137</v>
      </c>
      <c r="DN10617" t="s">
        <v>137</v>
      </c>
      <c r="DO10617" s="1">
        <v>44960.413888888892</v>
      </c>
      <c r="DP10617" s="1"/>
      <c r="DQ10617" t="s">
        <v>32127</v>
      </c>
      <c r="DR10617" t="s">
        <v>32128</v>
      </c>
      <c r="DS10617" t="s">
        <v>32129</v>
      </c>
      <c r="DT10617" t="s">
        <v>137</v>
      </c>
      <c r="DU10617" t="s">
        <v>137</v>
      </c>
      <c r="DV10617" t="s">
        <v>137</v>
      </c>
      <c r="DW10617" t="s">
        <v>137</v>
      </c>
      <c r="DX10617" t="s">
        <v>137</v>
      </c>
      <c r="DY10617" t="s">
        <v>137</v>
      </c>
      <c r="DZ10617" t="s">
        <v>168</v>
      </c>
      <c r="EA10617" t="b">
        <v>0</v>
      </c>
      <c r="EB10617" t="s">
        <v>137</v>
      </c>
    </row>
    <row r="10618" spans="1:132" x14ac:dyDescent="0.25">
      <c r="A10618">
        <v>105785689</v>
      </c>
      <c r="B10618">
        <v>1414</v>
      </c>
      <c r="C10618" t="s">
        <v>192</v>
      </c>
      <c r="D10618" t="s">
        <v>830</v>
      </c>
      <c r="E10618" t="s">
        <v>134</v>
      </c>
      <c r="F10618" t="s">
        <v>135</v>
      </c>
      <c r="G10618" t="s">
        <v>670</v>
      </c>
      <c r="H10618" t="s">
        <v>831</v>
      </c>
      <c r="I10618" t="s">
        <v>832</v>
      </c>
      <c r="J10618" t="s">
        <v>32127</v>
      </c>
      <c r="K10618" t="s">
        <v>32128</v>
      </c>
      <c r="L10618" t="s">
        <v>32129</v>
      </c>
      <c r="M10618" t="s">
        <v>137</v>
      </c>
      <c r="N10618" t="s">
        <v>153</v>
      </c>
      <c r="O10618" t="s">
        <v>153</v>
      </c>
      <c r="P10618" s="1">
        <v>44960</v>
      </c>
      <c r="Q10618" s="1">
        <v>44958.447916666664</v>
      </c>
      <c r="R10618" s="1">
        <v>44958.447916666664</v>
      </c>
      <c r="S10618" s="1">
        <v>44987.488194444442</v>
      </c>
      <c r="T10618" s="1">
        <v>44987.488194444442</v>
      </c>
      <c r="U10618" t="s">
        <v>50057</v>
      </c>
      <c r="V10618" t="s">
        <v>137</v>
      </c>
      <c r="W10618" t="s">
        <v>137</v>
      </c>
      <c r="X10618" t="s">
        <v>231</v>
      </c>
      <c r="Y10618" t="s">
        <v>606</v>
      </c>
      <c r="Z10618" t="s">
        <v>64133</v>
      </c>
      <c r="AA10618" t="s">
        <v>64134</v>
      </c>
      <c r="AB10618" t="s">
        <v>137</v>
      </c>
      <c r="AC10618" t="s">
        <v>835</v>
      </c>
      <c r="AD10618" s="2">
        <v>44963</v>
      </c>
      <c r="AE10618" t="s">
        <v>64135</v>
      </c>
      <c r="AF10618" t="s">
        <v>137</v>
      </c>
      <c r="AG10618" t="s">
        <v>32785</v>
      </c>
      <c r="AH10618" t="s">
        <v>137</v>
      </c>
      <c r="AI10618" t="s">
        <v>137</v>
      </c>
      <c r="AJ10618" t="s">
        <v>137</v>
      </c>
      <c r="AK10618" t="s">
        <v>137</v>
      </c>
      <c r="AL10618" s="2"/>
      <c r="AM10618" t="s">
        <v>906</v>
      </c>
      <c r="AN10618" t="s">
        <v>64136</v>
      </c>
      <c r="AO10618" t="s">
        <v>137</v>
      </c>
      <c r="AP10618" t="s">
        <v>3262</v>
      </c>
      <c r="AQ10618" t="s">
        <v>137</v>
      </c>
      <c r="AR10618" t="s">
        <v>137</v>
      </c>
      <c r="AS10618" t="s">
        <v>137</v>
      </c>
      <c r="AT10618" t="s">
        <v>137</v>
      </c>
      <c r="AU10618" t="s">
        <v>137</v>
      </c>
      <c r="AV10618" t="s">
        <v>137</v>
      </c>
      <c r="AW10618" t="s">
        <v>137</v>
      </c>
      <c r="AX10618" t="s">
        <v>137</v>
      </c>
      <c r="AY10618" t="s">
        <v>137</v>
      </c>
      <c r="AZ10618" t="s">
        <v>5055</v>
      </c>
      <c r="BA10618" t="s">
        <v>137</v>
      </c>
      <c r="BB10618" t="s">
        <v>137</v>
      </c>
      <c r="BC10618" t="s">
        <v>137</v>
      </c>
      <c r="BD10618" t="s">
        <v>137</v>
      </c>
      <c r="BE10618" t="s">
        <v>137</v>
      </c>
      <c r="BF10618" t="s">
        <v>137</v>
      </c>
      <c r="BG10618" t="s">
        <v>137</v>
      </c>
      <c r="BH10618" t="s">
        <v>137</v>
      </c>
      <c r="BI10618" t="s">
        <v>137</v>
      </c>
      <c r="BJ10618" t="s">
        <v>137</v>
      </c>
      <c r="BK10618" t="s">
        <v>137</v>
      </c>
      <c r="BL10618" t="s">
        <v>137</v>
      </c>
      <c r="BM10618" t="s">
        <v>137</v>
      </c>
      <c r="BN10618" t="s">
        <v>137</v>
      </c>
      <c r="BO10618" t="s">
        <v>137</v>
      </c>
      <c r="BP10618" t="s">
        <v>137</v>
      </c>
      <c r="BQ10618" t="s">
        <v>137</v>
      </c>
      <c r="BR10618" t="s">
        <v>137</v>
      </c>
      <c r="BS10618" t="s">
        <v>137</v>
      </c>
      <c r="BT10618" t="s">
        <v>137</v>
      </c>
      <c r="BU10618" t="s">
        <v>137</v>
      </c>
      <c r="BV10618">
        <v>21015</v>
      </c>
      <c r="BW10618" t="s">
        <v>992</v>
      </c>
      <c r="BX10618" t="s">
        <v>64137</v>
      </c>
      <c r="BY10618" t="s">
        <v>137</v>
      </c>
      <c r="BZ10618" t="s">
        <v>137</v>
      </c>
      <c r="CA10618" t="s">
        <v>137</v>
      </c>
      <c r="CB10618" t="s">
        <v>64138</v>
      </c>
      <c r="CC10618" t="s">
        <v>137</v>
      </c>
      <c r="CD10618" t="s">
        <v>1047</v>
      </c>
      <c r="CE10618" t="s">
        <v>64139</v>
      </c>
      <c r="CF10618" t="s">
        <v>137</v>
      </c>
      <c r="CG10618" t="s">
        <v>910</v>
      </c>
      <c r="CH10618" t="s">
        <v>910</v>
      </c>
      <c r="CI10618" t="s">
        <v>681</v>
      </c>
      <c r="CJ10618" t="s">
        <v>137</v>
      </c>
      <c r="CK10618" t="s">
        <v>137</v>
      </c>
      <c r="CL10618" t="s">
        <v>137</v>
      </c>
      <c r="CM10618" t="s">
        <v>137</v>
      </c>
      <c r="CN10618" t="s">
        <v>137</v>
      </c>
      <c r="CO10618" t="s">
        <v>137</v>
      </c>
      <c r="CP10618" t="s">
        <v>137</v>
      </c>
      <c r="CQ10618" s="1">
        <v>44987.488194444442</v>
      </c>
      <c r="CR10618" s="1">
        <v>44987.488194444442</v>
      </c>
      <c r="CS10618" s="1"/>
      <c r="CT10618" t="s">
        <v>39934</v>
      </c>
      <c r="CU10618" t="s">
        <v>39934</v>
      </c>
      <c r="CV10618" t="s">
        <v>64140</v>
      </c>
      <c r="CW10618" t="s">
        <v>64141</v>
      </c>
      <c r="CX10618" s="3"/>
      <c r="CY10618" s="3"/>
      <c r="CZ10618">
        <v>4</v>
      </c>
      <c r="DA10618" t="s">
        <v>64142</v>
      </c>
      <c r="DB10618" t="s">
        <v>137</v>
      </c>
      <c r="DC10618" t="s">
        <v>137</v>
      </c>
      <c r="DD10618" t="s">
        <v>137</v>
      </c>
      <c r="DE10618" t="s">
        <v>137</v>
      </c>
      <c r="DF10618" t="s">
        <v>64143</v>
      </c>
      <c r="DG10618" t="s">
        <v>900</v>
      </c>
      <c r="DH10618" t="s">
        <v>32509</v>
      </c>
      <c r="DI10618" t="s">
        <v>137</v>
      </c>
      <c r="DJ10618" t="s">
        <v>137</v>
      </c>
      <c r="DK10618">
        <v>0</v>
      </c>
      <c r="DL10618" t="s">
        <v>209</v>
      </c>
      <c r="DM10618" t="s">
        <v>137</v>
      </c>
      <c r="DN10618" t="s">
        <v>137</v>
      </c>
      <c r="DO10618" s="1">
        <v>44987.488194444442</v>
      </c>
      <c r="DP10618" s="1"/>
      <c r="DQ10618" t="s">
        <v>32127</v>
      </c>
      <c r="DR10618" t="s">
        <v>32128</v>
      </c>
      <c r="DS10618" t="s">
        <v>32129</v>
      </c>
      <c r="DT10618" t="s">
        <v>137</v>
      </c>
      <c r="DU10618" t="s">
        <v>137</v>
      </c>
      <c r="DV10618" t="s">
        <v>137</v>
      </c>
      <c r="DW10618" t="s">
        <v>137</v>
      </c>
      <c r="DX10618" t="s">
        <v>64144</v>
      </c>
      <c r="DY10618" t="s">
        <v>137</v>
      </c>
      <c r="DZ10618" t="s">
        <v>148</v>
      </c>
      <c r="EA10618" t="b">
        <v>0</v>
      </c>
      <c r="EB10618" t="s">
        <v>137</v>
      </c>
    </row>
    <row r="10619" spans="1:132" x14ac:dyDescent="0.25">
      <c r="A10619">
        <v>105779039</v>
      </c>
      <c r="B10619">
        <v>1413</v>
      </c>
      <c r="C10619" t="s">
        <v>192</v>
      </c>
      <c r="D10619" t="s">
        <v>133</v>
      </c>
      <c r="E10619" t="s">
        <v>134</v>
      </c>
      <c r="F10619" t="s">
        <v>135</v>
      </c>
      <c r="G10619" t="s">
        <v>136</v>
      </c>
      <c r="H10619" t="s">
        <v>137</v>
      </c>
      <c r="I10619" t="s">
        <v>138</v>
      </c>
      <c r="J10619" t="s">
        <v>32127</v>
      </c>
      <c r="K10619" t="s">
        <v>32128</v>
      </c>
      <c r="L10619" t="s">
        <v>32129</v>
      </c>
      <c r="M10619" t="s">
        <v>137</v>
      </c>
      <c r="N10619" t="s">
        <v>1926</v>
      </c>
      <c r="O10619" t="s">
        <v>1926</v>
      </c>
      <c r="P10619" s="1">
        <v>44958</v>
      </c>
      <c r="Q10619" s="1">
        <v>44958.411111111112</v>
      </c>
      <c r="R10619" s="1">
        <v>44958.411111111112</v>
      </c>
      <c r="S10619" s="1">
        <v>44960.413888888892</v>
      </c>
      <c r="T10619" s="1">
        <v>44960.413888888892</v>
      </c>
      <c r="U10619" t="s">
        <v>4515</v>
      </c>
      <c r="V10619" t="s">
        <v>137</v>
      </c>
      <c r="W10619" t="s">
        <v>137</v>
      </c>
      <c r="X10619" t="s">
        <v>231</v>
      </c>
      <c r="Y10619" t="s">
        <v>370</v>
      </c>
      <c r="Z10619" t="s">
        <v>137</v>
      </c>
      <c r="AA10619" t="s">
        <v>137</v>
      </c>
      <c r="AB10619" t="s">
        <v>137</v>
      </c>
      <c r="AC10619" t="s">
        <v>137</v>
      </c>
      <c r="AD10619" s="2"/>
      <c r="AE10619" t="s">
        <v>137</v>
      </c>
      <c r="AF10619" t="s">
        <v>137</v>
      </c>
      <c r="AG10619" t="s">
        <v>137</v>
      </c>
      <c r="AH10619" t="s">
        <v>137</v>
      </c>
      <c r="AI10619" t="s">
        <v>137</v>
      </c>
      <c r="AJ10619" t="s">
        <v>137</v>
      </c>
      <c r="AK10619" t="s">
        <v>137</v>
      </c>
      <c r="AL10619" s="2"/>
      <c r="AM10619" t="s">
        <v>137</v>
      </c>
      <c r="AN10619" t="s">
        <v>137</v>
      </c>
      <c r="AO10619" t="s">
        <v>137</v>
      </c>
      <c r="AP10619" t="s">
        <v>137</v>
      </c>
      <c r="AQ10619" t="s">
        <v>137</v>
      </c>
      <c r="AR10619" t="s">
        <v>137</v>
      </c>
      <c r="AS10619" t="s">
        <v>137</v>
      </c>
      <c r="AT10619" t="s">
        <v>137</v>
      </c>
      <c r="AU10619" t="s">
        <v>137</v>
      </c>
      <c r="AV10619" t="s">
        <v>137</v>
      </c>
      <c r="AW10619" t="s">
        <v>137</v>
      </c>
      <c r="AX10619" t="s">
        <v>137</v>
      </c>
      <c r="AY10619" t="s">
        <v>137</v>
      </c>
      <c r="AZ10619" t="s">
        <v>137</v>
      </c>
      <c r="BA10619" t="s">
        <v>137</v>
      </c>
      <c r="BB10619" t="s">
        <v>137</v>
      </c>
      <c r="BC10619" t="s">
        <v>137</v>
      </c>
      <c r="BD10619" t="s">
        <v>137</v>
      </c>
      <c r="BE10619" t="s">
        <v>137</v>
      </c>
      <c r="BF10619" t="s">
        <v>137</v>
      </c>
      <c r="BG10619" t="s">
        <v>137</v>
      </c>
      <c r="BH10619" t="s">
        <v>137</v>
      </c>
      <c r="BI10619" t="s">
        <v>137</v>
      </c>
      <c r="BJ10619" t="s">
        <v>137</v>
      </c>
      <c r="BK10619" t="s">
        <v>137</v>
      </c>
      <c r="BL10619" t="s">
        <v>137</v>
      </c>
      <c r="BM10619" t="s">
        <v>137</v>
      </c>
      <c r="BN10619" t="s">
        <v>137</v>
      </c>
      <c r="BO10619" t="s">
        <v>137</v>
      </c>
      <c r="BP10619" t="s">
        <v>64145</v>
      </c>
      <c r="BQ10619" t="s">
        <v>137</v>
      </c>
      <c r="BR10619" t="s">
        <v>137</v>
      </c>
      <c r="BS10619" t="s">
        <v>137</v>
      </c>
      <c r="BT10619" t="s">
        <v>137</v>
      </c>
      <c r="BU10619" t="s">
        <v>137</v>
      </c>
      <c r="BW10619" t="s">
        <v>137</v>
      </c>
      <c r="BX10619" t="s">
        <v>137</v>
      </c>
      <c r="BY10619" t="s">
        <v>137</v>
      </c>
      <c r="BZ10619" t="s">
        <v>137</v>
      </c>
      <c r="CA10619" t="s">
        <v>137</v>
      </c>
      <c r="CB10619" t="s">
        <v>137</v>
      </c>
      <c r="CC10619" t="s">
        <v>137</v>
      </c>
      <c r="CD10619" t="s">
        <v>137</v>
      </c>
      <c r="CE10619" t="s">
        <v>137</v>
      </c>
      <c r="CF10619" t="s">
        <v>137</v>
      </c>
      <c r="CG10619" t="s">
        <v>137</v>
      </c>
      <c r="CH10619" t="s">
        <v>137</v>
      </c>
      <c r="CI10619" t="s">
        <v>137</v>
      </c>
      <c r="CJ10619" t="s">
        <v>137</v>
      </c>
      <c r="CK10619" t="s">
        <v>137</v>
      </c>
      <c r="CL10619" t="s">
        <v>137</v>
      </c>
      <c r="CM10619" t="s">
        <v>137</v>
      </c>
      <c r="CN10619" t="s">
        <v>137</v>
      </c>
      <c r="CO10619" t="s">
        <v>137</v>
      </c>
      <c r="CP10619" t="s">
        <v>137</v>
      </c>
      <c r="CQ10619" s="1">
        <v>44960.413888888892</v>
      </c>
      <c r="CR10619" s="1">
        <v>44960.413888888892</v>
      </c>
      <c r="CS10619" s="1"/>
      <c r="CT10619" t="s">
        <v>64146</v>
      </c>
      <c r="CU10619" t="s">
        <v>64146</v>
      </c>
      <c r="CV10619" t="s">
        <v>64147</v>
      </c>
      <c r="CW10619" t="s">
        <v>64148</v>
      </c>
      <c r="CX10619" s="3"/>
      <c r="CY10619" s="3"/>
      <c r="CZ10619">
        <v>1</v>
      </c>
      <c r="DA10619" t="s">
        <v>64149</v>
      </c>
      <c r="DB10619" t="s">
        <v>137</v>
      </c>
      <c r="DC10619" t="s">
        <v>137</v>
      </c>
      <c r="DD10619" t="s">
        <v>137</v>
      </c>
      <c r="DE10619" t="s">
        <v>137</v>
      </c>
      <c r="DF10619" t="s">
        <v>64150</v>
      </c>
      <c r="DG10619" t="s">
        <v>137</v>
      </c>
      <c r="DH10619" t="s">
        <v>137</v>
      </c>
      <c r="DI10619" t="s">
        <v>137</v>
      </c>
      <c r="DJ10619" t="s">
        <v>137</v>
      </c>
      <c r="DK10619">
        <v>0</v>
      </c>
      <c r="DL10619" t="s">
        <v>209</v>
      </c>
      <c r="DM10619" t="s">
        <v>137</v>
      </c>
      <c r="DN10619" t="s">
        <v>137</v>
      </c>
      <c r="DO10619" s="1">
        <v>44960.413888888892</v>
      </c>
      <c r="DP10619" s="1"/>
      <c r="DQ10619" t="s">
        <v>32127</v>
      </c>
      <c r="DR10619" t="s">
        <v>32128</v>
      </c>
      <c r="DS10619" t="s">
        <v>32129</v>
      </c>
      <c r="DT10619" t="s">
        <v>137</v>
      </c>
      <c r="DU10619" t="s">
        <v>137</v>
      </c>
      <c r="DV10619" t="s">
        <v>137</v>
      </c>
      <c r="DW10619" t="s">
        <v>137</v>
      </c>
      <c r="DX10619" t="s">
        <v>137</v>
      </c>
      <c r="DY10619" t="s">
        <v>137</v>
      </c>
      <c r="DZ10619" t="s">
        <v>148</v>
      </c>
      <c r="EA10619" t="b">
        <v>0</v>
      </c>
      <c r="EB10619" t="s">
        <v>137</v>
      </c>
    </row>
    <row r="10620" spans="1:132" x14ac:dyDescent="0.25">
      <c r="A10620">
        <v>105778985</v>
      </c>
      <c r="B10620">
        <v>1412</v>
      </c>
      <c r="C10620" t="s">
        <v>192</v>
      </c>
      <c r="D10620" t="s">
        <v>64151</v>
      </c>
      <c r="E10620" t="s">
        <v>134</v>
      </c>
      <c r="F10620" t="s">
        <v>162</v>
      </c>
      <c r="G10620" t="s">
        <v>137</v>
      </c>
      <c r="H10620" t="s">
        <v>137</v>
      </c>
      <c r="I10620" t="s">
        <v>64152</v>
      </c>
      <c r="J10620" t="s">
        <v>708</v>
      </c>
      <c r="K10620" t="s">
        <v>709</v>
      </c>
      <c r="L10620" t="s">
        <v>710</v>
      </c>
      <c r="M10620" t="s">
        <v>137</v>
      </c>
      <c r="N10620" t="s">
        <v>9542</v>
      </c>
      <c r="O10620" t="s">
        <v>9542</v>
      </c>
      <c r="P10620" s="1"/>
      <c r="Q10620" s="1">
        <v>44958.410416666666</v>
      </c>
      <c r="R10620" s="1">
        <v>44958.410416666666</v>
      </c>
      <c r="S10620" s="1">
        <v>44959.602777777778</v>
      </c>
      <c r="T10620" s="1">
        <v>44959.602777777778</v>
      </c>
      <c r="U10620" t="s">
        <v>9238</v>
      </c>
      <c r="V10620" t="s">
        <v>137</v>
      </c>
      <c r="W10620" t="s">
        <v>137</v>
      </c>
      <c r="X10620" t="s">
        <v>176</v>
      </c>
      <c r="Y10620" t="s">
        <v>199</v>
      </c>
      <c r="Z10620" t="s">
        <v>137</v>
      </c>
      <c r="AA10620" t="s">
        <v>137</v>
      </c>
      <c r="AB10620" t="s">
        <v>137</v>
      </c>
      <c r="AC10620" t="s">
        <v>137</v>
      </c>
      <c r="AD10620" s="2"/>
      <c r="AE10620" t="s">
        <v>137</v>
      </c>
      <c r="AF10620" t="s">
        <v>137</v>
      </c>
      <c r="AG10620" t="s">
        <v>137</v>
      </c>
      <c r="AH10620" t="s">
        <v>137</v>
      </c>
      <c r="AI10620" t="s">
        <v>137</v>
      </c>
      <c r="AJ10620" t="s">
        <v>137</v>
      </c>
      <c r="AK10620" t="s">
        <v>137</v>
      </c>
      <c r="AL10620" s="2"/>
      <c r="AM10620" t="s">
        <v>137</v>
      </c>
      <c r="AN10620" t="s">
        <v>137</v>
      </c>
      <c r="AO10620" t="s">
        <v>137</v>
      </c>
      <c r="AP10620" t="s">
        <v>137</v>
      </c>
      <c r="AQ10620" t="s">
        <v>137</v>
      </c>
      <c r="AR10620" t="s">
        <v>137</v>
      </c>
      <c r="AS10620" t="s">
        <v>137</v>
      </c>
      <c r="AT10620" t="s">
        <v>137</v>
      </c>
      <c r="AU10620" t="s">
        <v>137</v>
      </c>
      <c r="AV10620" t="s">
        <v>137</v>
      </c>
      <c r="AW10620" t="s">
        <v>137</v>
      </c>
      <c r="AX10620" t="s">
        <v>137</v>
      </c>
      <c r="AY10620" t="s">
        <v>137</v>
      </c>
      <c r="AZ10620" t="s">
        <v>137</v>
      </c>
      <c r="BA10620" t="s">
        <v>137</v>
      </c>
      <c r="BB10620" t="s">
        <v>137</v>
      </c>
      <c r="BC10620" t="s">
        <v>137</v>
      </c>
      <c r="BD10620" t="s">
        <v>137</v>
      </c>
      <c r="BE10620" t="s">
        <v>137</v>
      </c>
      <c r="BF10620" t="s">
        <v>137</v>
      </c>
      <c r="BG10620" t="s">
        <v>137</v>
      </c>
      <c r="BH10620" t="s">
        <v>137</v>
      </c>
      <c r="BI10620" t="s">
        <v>137</v>
      </c>
      <c r="BJ10620" t="s">
        <v>137</v>
      </c>
      <c r="BK10620" t="s">
        <v>137</v>
      </c>
      <c r="BL10620" t="s">
        <v>137</v>
      </c>
      <c r="BM10620" t="s">
        <v>137</v>
      </c>
      <c r="BN10620" t="s">
        <v>137</v>
      </c>
      <c r="BO10620" t="s">
        <v>137</v>
      </c>
      <c r="BP10620" t="s">
        <v>137</v>
      </c>
      <c r="BQ10620" t="s">
        <v>137</v>
      </c>
      <c r="BR10620" t="s">
        <v>137</v>
      </c>
      <c r="BS10620" t="s">
        <v>137</v>
      </c>
      <c r="BT10620" t="s">
        <v>137</v>
      </c>
      <c r="BU10620" t="s">
        <v>137</v>
      </c>
      <c r="BW10620" t="s">
        <v>137</v>
      </c>
      <c r="BX10620" t="s">
        <v>137</v>
      </c>
      <c r="BY10620" t="s">
        <v>137</v>
      </c>
      <c r="BZ10620" t="s">
        <v>137</v>
      </c>
      <c r="CA10620" t="s">
        <v>137</v>
      </c>
      <c r="CB10620" t="s">
        <v>137</v>
      </c>
      <c r="CC10620" t="s">
        <v>137</v>
      </c>
      <c r="CD10620" t="s">
        <v>137</v>
      </c>
      <c r="CE10620" t="s">
        <v>137</v>
      </c>
      <c r="CF10620" t="s">
        <v>137</v>
      </c>
      <c r="CG10620" t="s">
        <v>137</v>
      </c>
      <c r="CH10620" t="s">
        <v>137</v>
      </c>
      <c r="CI10620" t="s">
        <v>137</v>
      </c>
      <c r="CJ10620" t="s">
        <v>137</v>
      </c>
      <c r="CK10620" t="s">
        <v>137</v>
      </c>
      <c r="CL10620" t="s">
        <v>137</v>
      </c>
      <c r="CM10620" t="s">
        <v>137</v>
      </c>
      <c r="CN10620" t="s">
        <v>137</v>
      </c>
      <c r="CO10620" t="s">
        <v>137</v>
      </c>
      <c r="CP10620" t="s">
        <v>137</v>
      </c>
      <c r="CQ10620" s="1">
        <v>44959.602777777778</v>
      </c>
      <c r="CR10620" s="1">
        <v>44959.602777777778</v>
      </c>
      <c r="CS10620" s="1"/>
      <c r="CT10620" t="s">
        <v>64153</v>
      </c>
      <c r="CU10620" t="s">
        <v>64154</v>
      </c>
      <c r="CV10620" t="s">
        <v>28231</v>
      </c>
      <c r="CW10620" t="s">
        <v>64155</v>
      </c>
      <c r="CX10620" s="3"/>
      <c r="CY10620" s="3"/>
      <c r="CZ10620">
        <v>2</v>
      </c>
      <c r="DA10620" t="s">
        <v>137</v>
      </c>
      <c r="DB10620" t="s">
        <v>137</v>
      </c>
      <c r="DC10620" t="s">
        <v>137</v>
      </c>
      <c r="DD10620" t="s">
        <v>137</v>
      </c>
      <c r="DE10620" t="s">
        <v>137</v>
      </c>
      <c r="DF10620" t="s">
        <v>64156</v>
      </c>
      <c r="DG10620" t="s">
        <v>137</v>
      </c>
      <c r="DH10620" t="s">
        <v>137</v>
      </c>
      <c r="DI10620" t="s">
        <v>137</v>
      </c>
      <c r="DJ10620" t="s">
        <v>137</v>
      </c>
      <c r="DK10620">
        <v>0</v>
      </c>
      <c r="DL10620" t="s">
        <v>209</v>
      </c>
      <c r="DM10620" t="s">
        <v>64157</v>
      </c>
      <c r="DN10620" t="s">
        <v>137</v>
      </c>
      <c r="DO10620" s="1">
        <v>44959.602777777778</v>
      </c>
      <c r="DP10620" s="1"/>
      <c r="DQ10620" t="s">
        <v>708</v>
      </c>
      <c r="DR10620" t="s">
        <v>709</v>
      </c>
      <c r="DS10620" t="s">
        <v>710</v>
      </c>
      <c r="DT10620" t="s">
        <v>137</v>
      </c>
      <c r="DU10620" t="s">
        <v>137</v>
      </c>
      <c r="DV10620" t="s">
        <v>137</v>
      </c>
      <c r="DW10620" t="s">
        <v>137</v>
      </c>
      <c r="DX10620" t="s">
        <v>137</v>
      </c>
      <c r="DY10620" t="s">
        <v>137</v>
      </c>
      <c r="DZ10620" t="s">
        <v>168</v>
      </c>
      <c r="EA10620" t="b">
        <v>0</v>
      </c>
      <c r="EB10620" t="s">
        <v>137</v>
      </c>
    </row>
    <row r="10621" spans="1:132" x14ac:dyDescent="0.25">
      <c r="A10621">
        <v>105756935</v>
      </c>
      <c r="B10621">
        <v>1411</v>
      </c>
      <c r="C10621" t="s">
        <v>192</v>
      </c>
      <c r="D10621" t="s">
        <v>133</v>
      </c>
      <c r="E10621" t="s">
        <v>134</v>
      </c>
      <c r="F10621" t="s">
        <v>135</v>
      </c>
      <c r="G10621" t="s">
        <v>136</v>
      </c>
      <c r="H10621" t="s">
        <v>137</v>
      </c>
      <c r="I10621" t="s">
        <v>138</v>
      </c>
      <c r="J10621" t="s">
        <v>1034</v>
      </c>
      <c r="K10621" t="s">
        <v>846</v>
      </c>
      <c r="L10621" t="s">
        <v>1035</v>
      </c>
      <c r="M10621" t="s">
        <v>137</v>
      </c>
      <c r="N10621" t="s">
        <v>3532</v>
      </c>
      <c r="O10621" t="s">
        <v>3532</v>
      </c>
      <c r="P10621" s="1">
        <v>44958</v>
      </c>
      <c r="Q10621" s="1">
        <v>44957.881944444445</v>
      </c>
      <c r="R10621" s="1">
        <v>44957.881944444445</v>
      </c>
      <c r="S10621" s="1">
        <v>44963.62222222222</v>
      </c>
      <c r="T10621" s="1">
        <v>44963.62222222222</v>
      </c>
      <c r="U10621" t="s">
        <v>175</v>
      </c>
      <c r="V10621" t="s">
        <v>137</v>
      </c>
      <c r="W10621" t="s">
        <v>137</v>
      </c>
      <c r="X10621" t="s">
        <v>176</v>
      </c>
      <c r="Y10621" t="s">
        <v>177</v>
      </c>
      <c r="Z10621" t="s">
        <v>137</v>
      </c>
      <c r="AA10621" t="s">
        <v>137</v>
      </c>
      <c r="AB10621" t="s">
        <v>137</v>
      </c>
      <c r="AC10621" t="s">
        <v>137</v>
      </c>
      <c r="AD10621" s="2"/>
      <c r="AE10621" t="s">
        <v>137</v>
      </c>
      <c r="AF10621" t="s">
        <v>137</v>
      </c>
      <c r="AG10621" t="s">
        <v>137</v>
      </c>
      <c r="AH10621" t="s">
        <v>137</v>
      </c>
      <c r="AI10621" t="s">
        <v>137</v>
      </c>
      <c r="AJ10621" t="s">
        <v>137</v>
      </c>
      <c r="AK10621" t="s">
        <v>137</v>
      </c>
      <c r="AL10621" s="2"/>
      <c r="AM10621" t="s">
        <v>137</v>
      </c>
      <c r="AN10621" t="s">
        <v>137</v>
      </c>
      <c r="AO10621" t="s">
        <v>137</v>
      </c>
      <c r="AP10621" t="s">
        <v>137</v>
      </c>
      <c r="AQ10621" t="s">
        <v>137</v>
      </c>
      <c r="AR10621" t="s">
        <v>137</v>
      </c>
      <c r="AS10621" t="s">
        <v>137</v>
      </c>
      <c r="AT10621" t="s">
        <v>137</v>
      </c>
      <c r="AU10621" t="s">
        <v>137</v>
      </c>
      <c r="AV10621" t="s">
        <v>137</v>
      </c>
      <c r="AW10621" t="s">
        <v>137</v>
      </c>
      <c r="AX10621" t="s">
        <v>137</v>
      </c>
      <c r="AY10621" t="s">
        <v>137</v>
      </c>
      <c r="AZ10621" t="s">
        <v>137</v>
      </c>
      <c r="BA10621" t="s">
        <v>137</v>
      </c>
      <c r="BB10621" t="s">
        <v>137</v>
      </c>
      <c r="BC10621" t="s">
        <v>137</v>
      </c>
      <c r="BD10621" t="s">
        <v>137</v>
      </c>
      <c r="BE10621" t="s">
        <v>137</v>
      </c>
      <c r="BF10621" t="s">
        <v>137</v>
      </c>
      <c r="BG10621" t="s">
        <v>137</v>
      </c>
      <c r="BH10621" t="s">
        <v>137</v>
      </c>
      <c r="BI10621" t="s">
        <v>137</v>
      </c>
      <c r="BJ10621" t="s">
        <v>137</v>
      </c>
      <c r="BK10621" t="s">
        <v>137</v>
      </c>
      <c r="BL10621" t="s">
        <v>137</v>
      </c>
      <c r="BM10621" t="s">
        <v>137</v>
      </c>
      <c r="BN10621" t="s">
        <v>137</v>
      </c>
      <c r="BO10621" t="s">
        <v>137</v>
      </c>
      <c r="BP10621" t="s">
        <v>64158</v>
      </c>
      <c r="BQ10621" t="s">
        <v>137</v>
      </c>
      <c r="BR10621" t="s">
        <v>137</v>
      </c>
      <c r="BS10621" t="s">
        <v>137</v>
      </c>
      <c r="BT10621" t="s">
        <v>137</v>
      </c>
      <c r="BU10621" t="s">
        <v>137</v>
      </c>
      <c r="BW10621" t="s">
        <v>137</v>
      </c>
      <c r="BX10621" t="s">
        <v>137</v>
      </c>
      <c r="BY10621" t="s">
        <v>137</v>
      </c>
      <c r="BZ10621" t="s">
        <v>137</v>
      </c>
      <c r="CA10621" t="s">
        <v>137</v>
      </c>
      <c r="CB10621" t="s">
        <v>137</v>
      </c>
      <c r="CC10621" t="s">
        <v>137</v>
      </c>
      <c r="CD10621" t="s">
        <v>137</v>
      </c>
      <c r="CE10621" t="s">
        <v>137</v>
      </c>
      <c r="CF10621" t="s">
        <v>137</v>
      </c>
      <c r="CG10621" t="s">
        <v>137</v>
      </c>
      <c r="CH10621" t="s">
        <v>137</v>
      </c>
      <c r="CI10621" t="s">
        <v>137</v>
      </c>
      <c r="CJ10621" t="s">
        <v>137</v>
      </c>
      <c r="CK10621" t="s">
        <v>137</v>
      </c>
      <c r="CL10621" t="s">
        <v>137</v>
      </c>
      <c r="CM10621" t="s">
        <v>137</v>
      </c>
      <c r="CN10621" t="s">
        <v>137</v>
      </c>
      <c r="CO10621" t="s">
        <v>137</v>
      </c>
      <c r="CP10621" t="s">
        <v>137</v>
      </c>
      <c r="CQ10621" s="1">
        <v>44963.62222222222</v>
      </c>
      <c r="CR10621" s="1">
        <v>44963.62222222222</v>
      </c>
      <c r="CS10621" s="1"/>
      <c r="CT10621" t="s">
        <v>64159</v>
      </c>
      <c r="CU10621" t="s">
        <v>64160</v>
      </c>
      <c r="CV10621" t="s">
        <v>64161</v>
      </c>
      <c r="CW10621" t="s">
        <v>64162</v>
      </c>
      <c r="CX10621" s="3"/>
      <c r="CY10621" s="3"/>
      <c r="CZ10621">
        <v>1</v>
      </c>
      <c r="DA10621" t="s">
        <v>64163</v>
      </c>
      <c r="DB10621" t="s">
        <v>137</v>
      </c>
      <c r="DC10621" t="s">
        <v>137</v>
      </c>
      <c r="DD10621" t="s">
        <v>137</v>
      </c>
      <c r="DE10621" t="s">
        <v>137</v>
      </c>
      <c r="DF10621" t="s">
        <v>64164</v>
      </c>
      <c r="DG10621" t="s">
        <v>137</v>
      </c>
      <c r="DH10621" t="s">
        <v>137</v>
      </c>
      <c r="DI10621" t="s">
        <v>137</v>
      </c>
      <c r="DJ10621" t="s">
        <v>137</v>
      </c>
      <c r="DK10621">
        <v>0</v>
      </c>
      <c r="DL10621" t="s">
        <v>209</v>
      </c>
      <c r="DM10621" t="s">
        <v>137</v>
      </c>
      <c r="DN10621" t="s">
        <v>137</v>
      </c>
      <c r="DO10621" s="1">
        <v>44963.62222222222</v>
      </c>
      <c r="DP10621" s="1"/>
      <c r="DQ10621" t="s">
        <v>1034</v>
      </c>
      <c r="DR10621" t="s">
        <v>846</v>
      </c>
      <c r="DS10621" t="s">
        <v>1035</v>
      </c>
      <c r="DT10621" t="s">
        <v>137</v>
      </c>
      <c r="DU10621" t="s">
        <v>137</v>
      </c>
      <c r="DV10621" t="s">
        <v>137</v>
      </c>
      <c r="DW10621" t="s">
        <v>137</v>
      </c>
      <c r="DX10621" t="s">
        <v>137</v>
      </c>
      <c r="DY10621" t="s">
        <v>137</v>
      </c>
      <c r="DZ10621" t="s">
        <v>148</v>
      </c>
      <c r="EA10621" t="b">
        <v>0</v>
      </c>
      <c r="EB10621" t="s">
        <v>137</v>
      </c>
    </row>
    <row r="10622" spans="1:132" x14ac:dyDescent="0.25">
      <c r="A10622">
        <v>105747263</v>
      </c>
      <c r="B10622">
        <v>1410</v>
      </c>
      <c r="C10622" t="s">
        <v>192</v>
      </c>
      <c r="D10622" t="s">
        <v>193</v>
      </c>
      <c r="E10622" t="s">
        <v>134</v>
      </c>
      <c r="F10622" t="s">
        <v>135</v>
      </c>
      <c r="G10622" t="s">
        <v>194</v>
      </c>
      <c r="H10622" t="s">
        <v>195</v>
      </c>
      <c r="I10622" t="s">
        <v>196</v>
      </c>
      <c r="J10622" t="s">
        <v>52452</v>
      </c>
      <c r="K10622" t="s">
        <v>52453</v>
      </c>
      <c r="L10622" t="s">
        <v>52454</v>
      </c>
      <c r="M10622" t="s">
        <v>137</v>
      </c>
      <c r="N10622" t="s">
        <v>673</v>
      </c>
      <c r="O10622" t="s">
        <v>673</v>
      </c>
      <c r="P10622" s="1">
        <v>44957</v>
      </c>
      <c r="Q10622" s="1">
        <v>44957.714583333334</v>
      </c>
      <c r="R10622" s="1">
        <v>44957.714583333334</v>
      </c>
      <c r="S10622" s="1">
        <v>44963.62222222222</v>
      </c>
      <c r="T10622" s="1">
        <v>44963.62222222222</v>
      </c>
      <c r="U10622" t="s">
        <v>198</v>
      </c>
      <c r="V10622" t="s">
        <v>137</v>
      </c>
      <c r="W10622" t="s">
        <v>137</v>
      </c>
      <c r="X10622" t="s">
        <v>185</v>
      </c>
      <c r="Y10622" t="s">
        <v>199</v>
      </c>
      <c r="Z10622" t="s">
        <v>137</v>
      </c>
      <c r="AA10622" t="s">
        <v>137</v>
      </c>
      <c r="AB10622" t="s">
        <v>137</v>
      </c>
      <c r="AC10622" t="s">
        <v>137</v>
      </c>
      <c r="AD10622" s="2"/>
      <c r="AE10622" t="s">
        <v>137</v>
      </c>
      <c r="AF10622" t="s">
        <v>137</v>
      </c>
      <c r="AG10622" t="s">
        <v>137</v>
      </c>
      <c r="AH10622" t="s">
        <v>137</v>
      </c>
      <c r="AI10622" t="s">
        <v>137</v>
      </c>
      <c r="AJ10622" t="s">
        <v>137</v>
      </c>
      <c r="AK10622" t="s">
        <v>137</v>
      </c>
      <c r="AL10622" s="2"/>
      <c r="AM10622" t="s">
        <v>137</v>
      </c>
      <c r="AN10622" t="s">
        <v>137</v>
      </c>
      <c r="AO10622" t="s">
        <v>137</v>
      </c>
      <c r="AP10622" t="s">
        <v>137</v>
      </c>
      <c r="AQ10622" t="s">
        <v>137</v>
      </c>
      <c r="AR10622" t="s">
        <v>137</v>
      </c>
      <c r="AS10622" t="s">
        <v>137</v>
      </c>
      <c r="AT10622" t="s">
        <v>137</v>
      </c>
      <c r="AU10622" t="s">
        <v>137</v>
      </c>
      <c r="AV10622" t="s">
        <v>137</v>
      </c>
      <c r="AW10622" t="s">
        <v>874</v>
      </c>
      <c r="AX10622" t="s">
        <v>137</v>
      </c>
      <c r="AY10622" t="s">
        <v>137</v>
      </c>
      <c r="AZ10622" t="s">
        <v>137</v>
      </c>
      <c r="BA10622" t="s">
        <v>137</v>
      </c>
      <c r="BB10622" t="s">
        <v>137</v>
      </c>
      <c r="BC10622" t="s">
        <v>57632</v>
      </c>
      <c r="BD10622" t="s">
        <v>249</v>
      </c>
      <c r="BE10622" t="s">
        <v>64165</v>
      </c>
      <c r="BF10622" t="s">
        <v>57634</v>
      </c>
      <c r="BG10622" t="s">
        <v>137</v>
      </c>
      <c r="BH10622" t="s">
        <v>137</v>
      </c>
      <c r="BI10622" t="s">
        <v>137</v>
      </c>
      <c r="BJ10622" t="s">
        <v>137</v>
      </c>
      <c r="BK10622" t="s">
        <v>137</v>
      </c>
      <c r="BL10622" t="s">
        <v>137</v>
      </c>
      <c r="BM10622" t="s">
        <v>137</v>
      </c>
      <c r="BN10622" t="s">
        <v>137</v>
      </c>
      <c r="BO10622" t="s">
        <v>137</v>
      </c>
      <c r="BP10622" t="s">
        <v>137</v>
      </c>
      <c r="BQ10622" t="s">
        <v>137</v>
      </c>
      <c r="BR10622" t="s">
        <v>137</v>
      </c>
      <c r="BS10622" t="s">
        <v>137</v>
      </c>
      <c r="BT10622" t="s">
        <v>137</v>
      </c>
      <c r="BU10622" t="s">
        <v>137</v>
      </c>
      <c r="BW10622" t="s">
        <v>137</v>
      </c>
      <c r="BX10622" t="s">
        <v>137</v>
      </c>
      <c r="BY10622" t="s">
        <v>137</v>
      </c>
      <c r="BZ10622" t="s">
        <v>137</v>
      </c>
      <c r="CA10622" t="s">
        <v>137</v>
      </c>
      <c r="CB10622" t="s">
        <v>137</v>
      </c>
      <c r="CC10622" t="s">
        <v>137</v>
      </c>
      <c r="CD10622" t="s">
        <v>137</v>
      </c>
      <c r="CE10622" t="s">
        <v>137</v>
      </c>
      <c r="CF10622" t="s">
        <v>137</v>
      </c>
      <c r="CG10622" t="s">
        <v>137</v>
      </c>
      <c r="CH10622" t="s">
        <v>137</v>
      </c>
      <c r="CI10622" t="s">
        <v>137</v>
      </c>
      <c r="CJ10622" t="s">
        <v>137</v>
      </c>
      <c r="CK10622" t="s">
        <v>137</v>
      </c>
      <c r="CL10622" t="s">
        <v>137</v>
      </c>
      <c r="CM10622" t="s">
        <v>137</v>
      </c>
      <c r="CN10622" t="s">
        <v>137</v>
      </c>
      <c r="CO10622" t="s">
        <v>137</v>
      </c>
      <c r="CP10622" t="s">
        <v>137</v>
      </c>
      <c r="CQ10622" s="1">
        <v>44963.62222222222</v>
      </c>
      <c r="CR10622" s="1">
        <v>44958.666666666664</v>
      </c>
      <c r="CS10622" s="1"/>
      <c r="CT10622" t="s">
        <v>64166</v>
      </c>
      <c r="CU10622" t="s">
        <v>64167</v>
      </c>
      <c r="CV10622" t="s">
        <v>59400</v>
      </c>
      <c r="CW10622" t="s">
        <v>64168</v>
      </c>
      <c r="CX10622" s="3"/>
      <c r="CY10622" s="3"/>
      <c r="CZ10622">
        <v>1</v>
      </c>
      <c r="DA10622" t="s">
        <v>64169</v>
      </c>
      <c r="DB10622" t="s">
        <v>137</v>
      </c>
      <c r="DC10622" t="s">
        <v>137</v>
      </c>
      <c r="DD10622" t="s">
        <v>137</v>
      </c>
      <c r="DE10622" t="s">
        <v>137</v>
      </c>
      <c r="DF10622" t="s">
        <v>64170</v>
      </c>
      <c r="DG10622" t="s">
        <v>137</v>
      </c>
      <c r="DH10622" t="s">
        <v>137</v>
      </c>
      <c r="DI10622" t="s">
        <v>137</v>
      </c>
      <c r="DJ10622" t="s">
        <v>137</v>
      </c>
      <c r="DK10622">
        <v>0</v>
      </c>
      <c r="DL10622" t="s">
        <v>209</v>
      </c>
      <c r="DM10622" t="s">
        <v>64171</v>
      </c>
      <c r="DN10622" t="s">
        <v>137</v>
      </c>
      <c r="DO10622" s="1">
        <v>44958.666666666664</v>
      </c>
      <c r="DP10622" s="1"/>
      <c r="DQ10622" t="s">
        <v>52452</v>
      </c>
      <c r="DR10622" t="s">
        <v>52453</v>
      </c>
      <c r="DS10622" t="s">
        <v>52454</v>
      </c>
      <c r="DT10622" t="s">
        <v>137</v>
      </c>
      <c r="DU10622" t="s">
        <v>137</v>
      </c>
      <c r="DV10622" t="s">
        <v>137</v>
      </c>
      <c r="DW10622" t="s">
        <v>137</v>
      </c>
      <c r="DX10622" t="s">
        <v>137</v>
      </c>
      <c r="DY10622" t="s">
        <v>137</v>
      </c>
      <c r="DZ10622" t="s">
        <v>148</v>
      </c>
      <c r="EA10622" t="b">
        <v>0</v>
      </c>
      <c r="EB10622" t="s">
        <v>137</v>
      </c>
    </row>
    <row r="10623" spans="1:132" x14ac:dyDescent="0.25">
      <c r="A10623">
        <v>105743666</v>
      </c>
      <c r="B10623">
        <v>1409</v>
      </c>
      <c r="C10623" t="s">
        <v>192</v>
      </c>
      <c r="D10623" t="s">
        <v>133</v>
      </c>
      <c r="E10623" t="s">
        <v>134</v>
      </c>
      <c r="F10623" t="s">
        <v>135</v>
      </c>
      <c r="G10623" t="s">
        <v>136</v>
      </c>
      <c r="H10623" t="s">
        <v>137</v>
      </c>
      <c r="I10623" t="s">
        <v>138</v>
      </c>
      <c r="J10623" t="s">
        <v>53781</v>
      </c>
      <c r="K10623" t="s">
        <v>53782</v>
      </c>
      <c r="L10623" t="s">
        <v>53783</v>
      </c>
      <c r="M10623" t="s">
        <v>137</v>
      </c>
      <c r="N10623" t="s">
        <v>276</v>
      </c>
      <c r="O10623" t="s">
        <v>276</v>
      </c>
      <c r="P10623" s="1">
        <v>44959</v>
      </c>
      <c r="Q10623" s="1">
        <v>44957.686111111114</v>
      </c>
      <c r="R10623" s="1">
        <v>44957.686111111114</v>
      </c>
      <c r="S10623" s="1">
        <v>44965.386111111111</v>
      </c>
      <c r="T10623" s="1">
        <v>44965.386111111111</v>
      </c>
      <c r="U10623" t="s">
        <v>580</v>
      </c>
      <c r="V10623" t="s">
        <v>137</v>
      </c>
      <c r="W10623" t="s">
        <v>137</v>
      </c>
      <c r="X10623" t="s">
        <v>231</v>
      </c>
      <c r="Y10623" t="s">
        <v>514</v>
      </c>
      <c r="Z10623" t="s">
        <v>137</v>
      </c>
      <c r="AA10623" t="s">
        <v>137</v>
      </c>
      <c r="AB10623" t="s">
        <v>137</v>
      </c>
      <c r="AC10623" t="s">
        <v>137</v>
      </c>
      <c r="AD10623" s="2"/>
      <c r="AE10623" t="s">
        <v>137</v>
      </c>
      <c r="AF10623" t="s">
        <v>137</v>
      </c>
      <c r="AG10623" t="s">
        <v>137</v>
      </c>
      <c r="AH10623" t="s">
        <v>137</v>
      </c>
      <c r="AI10623" t="s">
        <v>137</v>
      </c>
      <c r="AJ10623" t="s">
        <v>137</v>
      </c>
      <c r="AK10623" t="s">
        <v>137</v>
      </c>
      <c r="AL10623" s="2"/>
      <c r="AM10623" t="s">
        <v>137</v>
      </c>
      <c r="AN10623" t="s">
        <v>137</v>
      </c>
      <c r="AO10623" t="s">
        <v>137</v>
      </c>
      <c r="AP10623" t="s">
        <v>137</v>
      </c>
      <c r="AQ10623" t="s">
        <v>137</v>
      </c>
      <c r="AR10623" t="s">
        <v>137</v>
      </c>
      <c r="AS10623" t="s">
        <v>137</v>
      </c>
      <c r="AT10623" t="s">
        <v>137</v>
      </c>
      <c r="AU10623" t="s">
        <v>137</v>
      </c>
      <c r="AV10623" t="s">
        <v>137</v>
      </c>
      <c r="AW10623" t="s">
        <v>137</v>
      </c>
      <c r="AX10623" t="s">
        <v>137</v>
      </c>
      <c r="AY10623" t="s">
        <v>137</v>
      </c>
      <c r="AZ10623" t="s">
        <v>137</v>
      </c>
      <c r="BA10623" t="s">
        <v>137</v>
      </c>
      <c r="BB10623" t="s">
        <v>137</v>
      </c>
      <c r="BC10623" t="s">
        <v>137</v>
      </c>
      <c r="BD10623" t="s">
        <v>137</v>
      </c>
      <c r="BE10623" t="s">
        <v>137</v>
      </c>
      <c r="BF10623" t="s">
        <v>137</v>
      </c>
      <c r="BG10623" t="s">
        <v>137</v>
      </c>
      <c r="BH10623" t="s">
        <v>137</v>
      </c>
      <c r="BI10623" t="s">
        <v>137</v>
      </c>
      <c r="BJ10623" t="s">
        <v>137</v>
      </c>
      <c r="BK10623" t="s">
        <v>137</v>
      </c>
      <c r="BL10623" t="s">
        <v>137</v>
      </c>
      <c r="BM10623" t="s">
        <v>137</v>
      </c>
      <c r="BN10623" t="s">
        <v>137</v>
      </c>
      <c r="BO10623" t="s">
        <v>137</v>
      </c>
      <c r="BP10623" t="s">
        <v>64172</v>
      </c>
      <c r="BQ10623" t="s">
        <v>137</v>
      </c>
      <c r="BR10623" t="s">
        <v>137</v>
      </c>
      <c r="BS10623" t="s">
        <v>137</v>
      </c>
      <c r="BT10623" t="s">
        <v>137</v>
      </c>
      <c r="BU10623" t="s">
        <v>137</v>
      </c>
      <c r="BW10623" t="s">
        <v>137</v>
      </c>
      <c r="BX10623" t="s">
        <v>137</v>
      </c>
      <c r="BY10623" t="s">
        <v>137</v>
      </c>
      <c r="BZ10623" t="s">
        <v>137</v>
      </c>
      <c r="CA10623" t="s">
        <v>137</v>
      </c>
      <c r="CB10623" t="s">
        <v>137</v>
      </c>
      <c r="CC10623" t="s">
        <v>137</v>
      </c>
      <c r="CD10623" t="s">
        <v>137</v>
      </c>
      <c r="CE10623" t="s">
        <v>137</v>
      </c>
      <c r="CF10623" t="s">
        <v>137</v>
      </c>
      <c r="CG10623" t="s">
        <v>137</v>
      </c>
      <c r="CH10623" t="s">
        <v>137</v>
      </c>
      <c r="CI10623" t="s">
        <v>137</v>
      </c>
      <c r="CJ10623" t="s">
        <v>137</v>
      </c>
      <c r="CK10623" t="s">
        <v>137</v>
      </c>
      <c r="CL10623" t="s">
        <v>137</v>
      </c>
      <c r="CM10623" t="s">
        <v>137</v>
      </c>
      <c r="CN10623" t="s">
        <v>137</v>
      </c>
      <c r="CO10623" t="s">
        <v>137</v>
      </c>
      <c r="CP10623" t="s">
        <v>137</v>
      </c>
      <c r="CQ10623" s="1">
        <v>44965.386111111111</v>
      </c>
      <c r="CR10623" s="1">
        <v>44965.386111111111</v>
      </c>
      <c r="CS10623" s="1"/>
      <c r="CT10623" t="s">
        <v>53532</v>
      </c>
      <c r="CU10623" t="s">
        <v>64173</v>
      </c>
      <c r="CV10623" t="s">
        <v>64174</v>
      </c>
      <c r="CW10623" t="s">
        <v>64175</v>
      </c>
      <c r="CX10623" s="3"/>
      <c r="CY10623" s="3"/>
      <c r="CZ10623">
        <v>2</v>
      </c>
      <c r="DA10623" t="s">
        <v>64176</v>
      </c>
      <c r="DB10623" t="s">
        <v>137</v>
      </c>
      <c r="DC10623" t="s">
        <v>137</v>
      </c>
      <c r="DD10623" t="s">
        <v>137</v>
      </c>
      <c r="DE10623" t="s">
        <v>137</v>
      </c>
      <c r="DF10623" t="s">
        <v>64177</v>
      </c>
      <c r="DG10623" t="s">
        <v>137</v>
      </c>
      <c r="DH10623" t="s">
        <v>137</v>
      </c>
      <c r="DI10623" t="s">
        <v>137</v>
      </c>
      <c r="DJ10623" t="s">
        <v>137</v>
      </c>
      <c r="DK10623">
        <v>0</v>
      </c>
      <c r="DL10623" t="s">
        <v>209</v>
      </c>
      <c r="DM10623" t="s">
        <v>64178</v>
      </c>
      <c r="DN10623" t="s">
        <v>137</v>
      </c>
      <c r="DO10623" s="1">
        <v>44965.386111111111</v>
      </c>
      <c r="DP10623" s="1"/>
      <c r="DQ10623" t="s">
        <v>53781</v>
      </c>
      <c r="DR10623" t="s">
        <v>53782</v>
      </c>
      <c r="DS10623" t="s">
        <v>53783</v>
      </c>
      <c r="DT10623" t="s">
        <v>64179</v>
      </c>
      <c r="DU10623" t="s">
        <v>137</v>
      </c>
      <c r="DV10623" t="s">
        <v>137</v>
      </c>
      <c r="DW10623" t="s">
        <v>137</v>
      </c>
      <c r="DX10623" t="s">
        <v>137</v>
      </c>
      <c r="DY10623" t="s">
        <v>137</v>
      </c>
      <c r="DZ10623" t="s">
        <v>148</v>
      </c>
      <c r="EA10623" t="b">
        <v>0</v>
      </c>
      <c r="EB10623" t="s">
        <v>137</v>
      </c>
    </row>
    <row r="10624" spans="1:132" x14ac:dyDescent="0.25">
      <c r="A10624">
        <v>105742129</v>
      </c>
      <c r="B10624">
        <v>1408</v>
      </c>
      <c r="C10624" t="s">
        <v>192</v>
      </c>
      <c r="D10624" t="s">
        <v>64180</v>
      </c>
      <c r="E10624" t="s">
        <v>134</v>
      </c>
      <c r="F10624" t="s">
        <v>162</v>
      </c>
      <c r="G10624" t="s">
        <v>163</v>
      </c>
      <c r="H10624" t="s">
        <v>137</v>
      </c>
      <c r="I10624" t="s">
        <v>64181</v>
      </c>
      <c r="J10624" t="s">
        <v>523</v>
      </c>
      <c r="K10624" t="s">
        <v>524</v>
      </c>
      <c r="L10624" t="s">
        <v>525</v>
      </c>
      <c r="M10624" t="s">
        <v>137</v>
      </c>
      <c r="N10624" t="s">
        <v>802</v>
      </c>
      <c r="O10624" t="s">
        <v>802</v>
      </c>
      <c r="P10624" s="1"/>
      <c r="Q10624" s="1">
        <v>44957.675000000003</v>
      </c>
      <c r="R10624" s="1">
        <v>44957.675000000003</v>
      </c>
      <c r="S10624" s="1">
        <v>44957.681250000001</v>
      </c>
      <c r="T10624" s="1">
        <v>44957.681250000001</v>
      </c>
      <c r="U10624" t="s">
        <v>46464</v>
      </c>
      <c r="V10624" t="s">
        <v>137</v>
      </c>
      <c r="W10624" t="s">
        <v>137</v>
      </c>
      <c r="X10624" t="s">
        <v>137</v>
      </c>
      <c r="Y10624" t="s">
        <v>199</v>
      </c>
      <c r="Z10624" t="s">
        <v>137</v>
      </c>
      <c r="AA10624" t="s">
        <v>137</v>
      </c>
      <c r="AB10624" t="s">
        <v>137</v>
      </c>
      <c r="AC10624" t="s">
        <v>137</v>
      </c>
      <c r="AD10624" s="2"/>
      <c r="AE10624" t="s">
        <v>137</v>
      </c>
      <c r="AF10624" t="s">
        <v>137</v>
      </c>
      <c r="AG10624" t="s">
        <v>137</v>
      </c>
      <c r="AH10624" t="s">
        <v>137</v>
      </c>
      <c r="AI10624" t="s">
        <v>137</v>
      </c>
      <c r="AJ10624" t="s">
        <v>137</v>
      </c>
      <c r="AK10624" t="s">
        <v>137</v>
      </c>
      <c r="AL10624" s="2"/>
      <c r="AM10624" t="s">
        <v>137</v>
      </c>
      <c r="AN10624" t="s">
        <v>137</v>
      </c>
      <c r="AO10624" t="s">
        <v>137</v>
      </c>
      <c r="AP10624" t="s">
        <v>137</v>
      </c>
      <c r="AQ10624" t="s">
        <v>137</v>
      </c>
      <c r="AR10624" t="s">
        <v>137</v>
      </c>
      <c r="AS10624" t="s">
        <v>137</v>
      </c>
      <c r="AT10624" t="s">
        <v>137</v>
      </c>
      <c r="AU10624" t="s">
        <v>137</v>
      </c>
      <c r="AV10624" t="s">
        <v>137</v>
      </c>
      <c r="AW10624" t="s">
        <v>137</v>
      </c>
      <c r="AX10624" t="s">
        <v>137</v>
      </c>
      <c r="AY10624" t="s">
        <v>137</v>
      </c>
      <c r="AZ10624" t="s">
        <v>137</v>
      </c>
      <c r="BA10624" t="s">
        <v>137</v>
      </c>
      <c r="BB10624" t="s">
        <v>137</v>
      </c>
      <c r="BC10624" t="s">
        <v>137</v>
      </c>
      <c r="BD10624" t="s">
        <v>137</v>
      </c>
      <c r="BE10624" t="s">
        <v>137</v>
      </c>
      <c r="BF10624" t="s">
        <v>137</v>
      </c>
      <c r="BG10624" t="s">
        <v>137</v>
      </c>
      <c r="BH10624" t="s">
        <v>137</v>
      </c>
      <c r="BI10624" t="s">
        <v>137</v>
      </c>
      <c r="BJ10624" t="s">
        <v>137</v>
      </c>
      <c r="BK10624" t="s">
        <v>137</v>
      </c>
      <c r="BL10624" t="s">
        <v>137</v>
      </c>
      <c r="BM10624" t="s">
        <v>137</v>
      </c>
      <c r="BN10624" t="s">
        <v>137</v>
      </c>
      <c r="BO10624" t="s">
        <v>137</v>
      </c>
      <c r="BP10624" t="s">
        <v>137</v>
      </c>
      <c r="BQ10624" t="s">
        <v>137</v>
      </c>
      <c r="BR10624" t="s">
        <v>137</v>
      </c>
      <c r="BS10624" t="s">
        <v>137</v>
      </c>
      <c r="BT10624" t="s">
        <v>137</v>
      </c>
      <c r="BU10624" t="s">
        <v>137</v>
      </c>
      <c r="BW10624" t="s">
        <v>137</v>
      </c>
      <c r="BX10624" t="s">
        <v>137</v>
      </c>
      <c r="BY10624" t="s">
        <v>137</v>
      </c>
      <c r="BZ10624" t="s">
        <v>137</v>
      </c>
      <c r="CA10624" t="s">
        <v>137</v>
      </c>
      <c r="CB10624" t="s">
        <v>137</v>
      </c>
      <c r="CC10624" t="s">
        <v>137</v>
      </c>
      <c r="CD10624" t="s">
        <v>137</v>
      </c>
      <c r="CE10624" t="s">
        <v>137</v>
      </c>
      <c r="CF10624" t="s">
        <v>137</v>
      </c>
      <c r="CG10624" t="s">
        <v>137</v>
      </c>
      <c r="CH10624" t="s">
        <v>137</v>
      </c>
      <c r="CI10624" t="s">
        <v>137</v>
      </c>
      <c r="CJ10624" t="s">
        <v>137</v>
      </c>
      <c r="CK10624" t="s">
        <v>137</v>
      </c>
      <c r="CL10624" t="s">
        <v>137</v>
      </c>
      <c r="CM10624" t="s">
        <v>137</v>
      </c>
      <c r="CN10624" t="s">
        <v>137</v>
      </c>
      <c r="CO10624" t="s">
        <v>137</v>
      </c>
      <c r="CP10624" t="s">
        <v>137</v>
      </c>
      <c r="CQ10624" s="1">
        <v>44957.681250000001</v>
      </c>
      <c r="CR10624" s="1">
        <v>44957.681250000001</v>
      </c>
      <c r="CS10624" s="1"/>
      <c r="CT10624" t="s">
        <v>137</v>
      </c>
      <c r="CU10624" t="s">
        <v>137</v>
      </c>
      <c r="CV10624" t="s">
        <v>19223</v>
      </c>
      <c r="CW10624" t="s">
        <v>19223</v>
      </c>
      <c r="CX10624" s="3"/>
      <c r="CY10624" s="3"/>
      <c r="CZ10624">
        <v>1</v>
      </c>
      <c r="DA10624" t="s">
        <v>137</v>
      </c>
      <c r="DB10624" t="s">
        <v>137</v>
      </c>
      <c r="DC10624" t="s">
        <v>137</v>
      </c>
      <c r="DD10624" t="s">
        <v>137</v>
      </c>
      <c r="DE10624" t="s">
        <v>137</v>
      </c>
      <c r="DF10624" t="s">
        <v>137</v>
      </c>
      <c r="DG10624" t="s">
        <v>137</v>
      </c>
      <c r="DH10624" t="s">
        <v>137</v>
      </c>
      <c r="DI10624" t="s">
        <v>137</v>
      </c>
      <c r="DJ10624" t="s">
        <v>137</v>
      </c>
      <c r="DK10624">
        <v>0</v>
      </c>
      <c r="DL10624" t="s">
        <v>137</v>
      </c>
      <c r="DM10624" t="s">
        <v>137</v>
      </c>
      <c r="DN10624" t="s">
        <v>137</v>
      </c>
      <c r="DO10624" s="1">
        <v>44957.681250000001</v>
      </c>
      <c r="DP10624" s="1"/>
      <c r="DQ10624" t="s">
        <v>523</v>
      </c>
      <c r="DR10624" t="s">
        <v>524</v>
      </c>
      <c r="DS10624" t="s">
        <v>525</v>
      </c>
      <c r="DT10624" t="s">
        <v>137</v>
      </c>
      <c r="DU10624" t="s">
        <v>137</v>
      </c>
      <c r="DV10624" t="s">
        <v>137</v>
      </c>
      <c r="DW10624" t="s">
        <v>137</v>
      </c>
      <c r="DX10624" t="s">
        <v>137</v>
      </c>
      <c r="DY10624" t="s">
        <v>137</v>
      </c>
      <c r="DZ10624" t="s">
        <v>168</v>
      </c>
      <c r="EA10624" t="b">
        <v>0</v>
      </c>
      <c r="EB10624" t="s">
        <v>137</v>
      </c>
    </row>
    <row r="10625" spans="1:132" x14ac:dyDescent="0.25">
      <c r="A10625">
        <v>105735927</v>
      </c>
      <c r="B10625">
        <v>1407</v>
      </c>
      <c r="C10625" t="s">
        <v>192</v>
      </c>
      <c r="D10625" t="s">
        <v>224</v>
      </c>
      <c r="E10625" t="s">
        <v>134</v>
      </c>
      <c r="F10625" t="s">
        <v>135</v>
      </c>
      <c r="G10625" t="s">
        <v>194</v>
      </c>
      <c r="H10625" t="s">
        <v>137</v>
      </c>
      <c r="I10625" t="s">
        <v>225</v>
      </c>
      <c r="J10625" t="s">
        <v>52452</v>
      </c>
      <c r="K10625" t="s">
        <v>52453</v>
      </c>
      <c r="L10625" t="s">
        <v>52454</v>
      </c>
      <c r="M10625" t="s">
        <v>137</v>
      </c>
      <c r="N10625" t="s">
        <v>625</v>
      </c>
      <c r="O10625" t="s">
        <v>625</v>
      </c>
      <c r="P10625" s="1"/>
      <c r="Q10625" s="1">
        <v>44957.634722222225</v>
      </c>
      <c r="R10625" s="1">
        <v>44957.634722222225</v>
      </c>
      <c r="S10625" s="1">
        <v>44971.404861111114</v>
      </c>
      <c r="T10625" s="1">
        <v>44971.404861111114</v>
      </c>
      <c r="U10625" t="s">
        <v>23408</v>
      </c>
      <c r="V10625" t="s">
        <v>137</v>
      </c>
      <c r="W10625" t="s">
        <v>137</v>
      </c>
      <c r="X10625" t="s">
        <v>144</v>
      </c>
      <c r="Y10625" t="s">
        <v>666</v>
      </c>
      <c r="Z10625" t="s">
        <v>137</v>
      </c>
      <c r="AA10625" t="s">
        <v>137</v>
      </c>
      <c r="AB10625" t="s">
        <v>137</v>
      </c>
      <c r="AC10625" t="s">
        <v>137</v>
      </c>
      <c r="AD10625" s="2"/>
      <c r="AE10625" t="s">
        <v>137</v>
      </c>
      <c r="AF10625" t="s">
        <v>137</v>
      </c>
      <c r="AG10625" t="s">
        <v>137</v>
      </c>
      <c r="AH10625" t="s">
        <v>137</v>
      </c>
      <c r="AI10625" t="s">
        <v>137</v>
      </c>
      <c r="AJ10625" t="s">
        <v>137</v>
      </c>
      <c r="AK10625" t="s">
        <v>137</v>
      </c>
      <c r="AL10625" s="2"/>
      <c r="AM10625" t="s">
        <v>137</v>
      </c>
      <c r="AN10625" t="s">
        <v>137</v>
      </c>
      <c r="AO10625" t="s">
        <v>137</v>
      </c>
      <c r="AP10625" t="s">
        <v>137</v>
      </c>
      <c r="AQ10625" t="s">
        <v>137</v>
      </c>
      <c r="AR10625" t="s">
        <v>137</v>
      </c>
      <c r="AS10625" t="s">
        <v>137</v>
      </c>
      <c r="AT10625" t="s">
        <v>137</v>
      </c>
      <c r="AU10625" t="s">
        <v>137</v>
      </c>
      <c r="AV10625" t="s">
        <v>64182</v>
      </c>
      <c r="AW10625" t="s">
        <v>6918</v>
      </c>
      <c r="AX10625" t="s">
        <v>1896</v>
      </c>
      <c r="AY10625" t="s">
        <v>137</v>
      </c>
      <c r="AZ10625" t="s">
        <v>137</v>
      </c>
      <c r="BA10625" t="s">
        <v>137</v>
      </c>
      <c r="BB10625" t="s">
        <v>137</v>
      </c>
      <c r="BC10625" t="s">
        <v>137</v>
      </c>
      <c r="BD10625" t="s">
        <v>137</v>
      </c>
      <c r="BE10625" t="s">
        <v>137</v>
      </c>
      <c r="BF10625" t="s">
        <v>137</v>
      </c>
      <c r="BG10625" t="s">
        <v>137</v>
      </c>
      <c r="BH10625" t="s">
        <v>137</v>
      </c>
      <c r="BI10625" t="s">
        <v>137</v>
      </c>
      <c r="BJ10625" t="s">
        <v>137</v>
      </c>
      <c r="BK10625" t="s">
        <v>137</v>
      </c>
      <c r="BL10625" t="s">
        <v>137</v>
      </c>
      <c r="BM10625" t="s">
        <v>137</v>
      </c>
      <c r="BN10625" t="s">
        <v>137</v>
      </c>
      <c r="BO10625" t="s">
        <v>137</v>
      </c>
      <c r="BP10625" t="s">
        <v>137</v>
      </c>
      <c r="BQ10625" t="s">
        <v>137</v>
      </c>
      <c r="BR10625" t="s">
        <v>137</v>
      </c>
      <c r="BS10625" t="s">
        <v>137</v>
      </c>
      <c r="BT10625" t="s">
        <v>137</v>
      </c>
      <c r="BU10625" t="s">
        <v>137</v>
      </c>
      <c r="BW10625" t="s">
        <v>137</v>
      </c>
      <c r="BX10625" t="s">
        <v>137</v>
      </c>
      <c r="BY10625" t="s">
        <v>137</v>
      </c>
      <c r="BZ10625" t="s">
        <v>137</v>
      </c>
      <c r="CA10625" t="s">
        <v>137</v>
      </c>
      <c r="CB10625" t="s">
        <v>137</v>
      </c>
      <c r="CC10625" t="s">
        <v>137</v>
      </c>
      <c r="CD10625" t="s">
        <v>137</v>
      </c>
      <c r="CE10625" t="s">
        <v>137</v>
      </c>
      <c r="CF10625" t="s">
        <v>137</v>
      </c>
      <c r="CG10625" t="s">
        <v>137</v>
      </c>
      <c r="CH10625" t="s">
        <v>137</v>
      </c>
      <c r="CI10625" t="s">
        <v>137</v>
      </c>
      <c r="CJ10625" t="s">
        <v>137</v>
      </c>
      <c r="CK10625" t="s">
        <v>137</v>
      </c>
      <c r="CL10625" t="s">
        <v>137</v>
      </c>
      <c r="CM10625" t="s">
        <v>137</v>
      </c>
      <c r="CN10625" t="s">
        <v>137</v>
      </c>
      <c r="CO10625" t="s">
        <v>137</v>
      </c>
      <c r="CP10625" t="s">
        <v>137</v>
      </c>
      <c r="CQ10625" s="1">
        <v>44971.404861111114</v>
      </c>
      <c r="CR10625" s="1">
        <v>44971.404861111114</v>
      </c>
      <c r="CS10625" s="1"/>
      <c r="CT10625" t="s">
        <v>64183</v>
      </c>
      <c r="CU10625" t="s">
        <v>64184</v>
      </c>
      <c r="CV10625" t="s">
        <v>64185</v>
      </c>
      <c r="CW10625" t="s">
        <v>64186</v>
      </c>
      <c r="CX10625" s="3"/>
      <c r="CY10625" s="3"/>
      <c r="CZ10625">
        <v>1</v>
      </c>
      <c r="DA10625" t="s">
        <v>64187</v>
      </c>
      <c r="DB10625" t="s">
        <v>137</v>
      </c>
      <c r="DC10625" t="s">
        <v>137</v>
      </c>
      <c r="DD10625" t="s">
        <v>137</v>
      </c>
      <c r="DE10625" t="s">
        <v>137</v>
      </c>
      <c r="DF10625" t="s">
        <v>64188</v>
      </c>
      <c r="DG10625" t="s">
        <v>900</v>
      </c>
      <c r="DH10625" t="s">
        <v>52462</v>
      </c>
      <c r="DI10625" t="s">
        <v>137</v>
      </c>
      <c r="DJ10625" t="s">
        <v>137</v>
      </c>
      <c r="DK10625">
        <v>0</v>
      </c>
      <c r="DL10625" t="s">
        <v>209</v>
      </c>
      <c r="DM10625" t="s">
        <v>64189</v>
      </c>
      <c r="DN10625" t="s">
        <v>137</v>
      </c>
      <c r="DO10625" s="1">
        <v>44971.404861111114</v>
      </c>
      <c r="DP10625" s="1"/>
      <c r="DQ10625" t="s">
        <v>52452</v>
      </c>
      <c r="DR10625" t="s">
        <v>52453</v>
      </c>
      <c r="DS10625" t="s">
        <v>52454</v>
      </c>
      <c r="DT10625" t="s">
        <v>137</v>
      </c>
      <c r="DU10625" t="s">
        <v>137</v>
      </c>
      <c r="DV10625" t="s">
        <v>237</v>
      </c>
      <c r="DW10625" t="s">
        <v>137</v>
      </c>
      <c r="DX10625" t="s">
        <v>64190</v>
      </c>
      <c r="DY10625" t="s">
        <v>137</v>
      </c>
      <c r="DZ10625" t="s">
        <v>148</v>
      </c>
      <c r="EA10625" t="b">
        <v>0</v>
      </c>
      <c r="EB10625" t="s">
        <v>137</v>
      </c>
    </row>
    <row r="10626" spans="1:132" x14ac:dyDescent="0.25">
      <c r="A10626">
        <v>105723482</v>
      </c>
      <c r="B10626">
        <v>1406</v>
      </c>
      <c r="C10626" t="s">
        <v>192</v>
      </c>
      <c r="D10626" t="s">
        <v>64191</v>
      </c>
      <c r="E10626" t="s">
        <v>1457</v>
      </c>
      <c r="F10626" t="s">
        <v>532</v>
      </c>
      <c r="G10626" t="s">
        <v>137</v>
      </c>
      <c r="H10626" t="s">
        <v>137</v>
      </c>
      <c r="I10626" t="s">
        <v>64192</v>
      </c>
      <c r="J10626" t="s">
        <v>1870</v>
      </c>
      <c r="K10626" t="s">
        <v>1871</v>
      </c>
      <c r="L10626" t="s">
        <v>1872</v>
      </c>
      <c r="M10626" t="s">
        <v>137</v>
      </c>
      <c r="N10626" t="s">
        <v>1483</v>
      </c>
      <c r="O10626" t="s">
        <v>1483</v>
      </c>
      <c r="P10626" s="1"/>
      <c r="Q10626" s="1">
        <v>44957.556250000001</v>
      </c>
      <c r="R10626" s="1">
        <v>44957.556250000001</v>
      </c>
      <c r="S10626" s="1">
        <v>44991.875</v>
      </c>
      <c r="T10626" s="1">
        <v>44991.875</v>
      </c>
      <c r="U10626" t="s">
        <v>9238</v>
      </c>
      <c r="V10626" t="s">
        <v>137</v>
      </c>
      <c r="W10626" t="s">
        <v>137</v>
      </c>
      <c r="X10626" t="s">
        <v>176</v>
      </c>
      <c r="Y10626" t="s">
        <v>199</v>
      </c>
      <c r="Z10626" t="s">
        <v>137</v>
      </c>
      <c r="AA10626" t="s">
        <v>137</v>
      </c>
      <c r="AB10626" t="s">
        <v>137</v>
      </c>
      <c r="AC10626" t="s">
        <v>137</v>
      </c>
      <c r="AD10626" s="2"/>
      <c r="AE10626" t="s">
        <v>137</v>
      </c>
      <c r="AF10626" t="s">
        <v>137</v>
      </c>
      <c r="AG10626" t="s">
        <v>137</v>
      </c>
      <c r="AH10626" t="s">
        <v>137</v>
      </c>
      <c r="AI10626" t="s">
        <v>137</v>
      </c>
      <c r="AJ10626" t="s">
        <v>137</v>
      </c>
      <c r="AK10626" t="s">
        <v>137</v>
      </c>
      <c r="AL10626" s="2"/>
      <c r="AM10626" t="s">
        <v>137</v>
      </c>
      <c r="AN10626" t="s">
        <v>137</v>
      </c>
      <c r="AO10626" t="s">
        <v>137</v>
      </c>
      <c r="AP10626" t="s">
        <v>137</v>
      </c>
      <c r="AQ10626" t="s">
        <v>137</v>
      </c>
      <c r="AR10626" t="s">
        <v>137</v>
      </c>
      <c r="AS10626" t="s">
        <v>137</v>
      </c>
      <c r="AT10626" t="s">
        <v>137</v>
      </c>
      <c r="AU10626" t="s">
        <v>137</v>
      </c>
      <c r="AV10626" t="s">
        <v>137</v>
      </c>
      <c r="AW10626" t="s">
        <v>137</v>
      </c>
      <c r="AX10626" t="s">
        <v>137</v>
      </c>
      <c r="AY10626" t="s">
        <v>137</v>
      </c>
      <c r="AZ10626" t="s">
        <v>137</v>
      </c>
      <c r="BA10626" t="s">
        <v>137</v>
      </c>
      <c r="BB10626" t="s">
        <v>137</v>
      </c>
      <c r="BC10626" t="s">
        <v>137</v>
      </c>
      <c r="BD10626" t="s">
        <v>137</v>
      </c>
      <c r="BE10626" t="s">
        <v>137</v>
      </c>
      <c r="BF10626" t="s">
        <v>137</v>
      </c>
      <c r="BG10626" t="s">
        <v>137</v>
      </c>
      <c r="BH10626" t="s">
        <v>137</v>
      </c>
      <c r="BI10626" t="s">
        <v>137</v>
      </c>
      <c r="BJ10626" t="s">
        <v>137</v>
      </c>
      <c r="BK10626" t="s">
        <v>137</v>
      </c>
      <c r="BL10626" t="s">
        <v>137</v>
      </c>
      <c r="BM10626" t="s">
        <v>137</v>
      </c>
      <c r="BN10626" t="s">
        <v>137</v>
      </c>
      <c r="BO10626" t="s">
        <v>137</v>
      </c>
      <c r="BP10626" t="s">
        <v>137</v>
      </c>
      <c r="BQ10626" t="s">
        <v>137</v>
      </c>
      <c r="BR10626" t="s">
        <v>137</v>
      </c>
      <c r="BS10626" t="s">
        <v>137</v>
      </c>
      <c r="BT10626" t="s">
        <v>137</v>
      </c>
      <c r="BU10626" t="s">
        <v>137</v>
      </c>
      <c r="BW10626" t="s">
        <v>137</v>
      </c>
      <c r="BX10626" t="s">
        <v>137</v>
      </c>
      <c r="BY10626" t="s">
        <v>137</v>
      </c>
      <c r="BZ10626" t="s">
        <v>137</v>
      </c>
      <c r="CA10626" t="s">
        <v>137</v>
      </c>
      <c r="CB10626" t="s">
        <v>137</v>
      </c>
      <c r="CC10626" t="s">
        <v>137</v>
      </c>
      <c r="CD10626" t="s">
        <v>137</v>
      </c>
      <c r="CE10626" t="s">
        <v>137</v>
      </c>
      <c r="CF10626" t="s">
        <v>137</v>
      </c>
      <c r="CG10626" t="s">
        <v>137</v>
      </c>
      <c r="CH10626" t="s">
        <v>137</v>
      </c>
      <c r="CI10626" t="s">
        <v>137</v>
      </c>
      <c r="CJ10626" t="s">
        <v>137</v>
      </c>
      <c r="CK10626" t="s">
        <v>137</v>
      </c>
      <c r="CL10626" t="s">
        <v>137</v>
      </c>
      <c r="CM10626" t="s">
        <v>137</v>
      </c>
      <c r="CN10626" t="s">
        <v>137</v>
      </c>
      <c r="CO10626" t="s">
        <v>137</v>
      </c>
      <c r="CP10626" t="s">
        <v>137</v>
      </c>
      <c r="CQ10626" s="1">
        <v>44991.875</v>
      </c>
      <c r="CR10626" s="1">
        <v>44991.875</v>
      </c>
      <c r="CS10626" s="1"/>
      <c r="CT10626" t="s">
        <v>137</v>
      </c>
      <c r="CU10626" t="s">
        <v>137</v>
      </c>
      <c r="CV10626" t="s">
        <v>64193</v>
      </c>
      <c r="CW10626" t="s">
        <v>64194</v>
      </c>
      <c r="CX10626" s="3"/>
      <c r="CY10626" s="3"/>
      <c r="DA10626" t="s">
        <v>137</v>
      </c>
      <c r="DB10626" t="s">
        <v>137</v>
      </c>
      <c r="DC10626" t="s">
        <v>137</v>
      </c>
      <c r="DD10626" t="s">
        <v>137</v>
      </c>
      <c r="DE10626" t="s">
        <v>137</v>
      </c>
      <c r="DF10626" t="s">
        <v>137</v>
      </c>
      <c r="DG10626" t="s">
        <v>900</v>
      </c>
      <c r="DH10626" t="s">
        <v>19186</v>
      </c>
      <c r="DI10626" t="s">
        <v>137</v>
      </c>
      <c r="DJ10626" t="s">
        <v>137</v>
      </c>
      <c r="DK10626">
        <v>0</v>
      </c>
      <c r="DL10626" t="s">
        <v>209</v>
      </c>
      <c r="DM10626" t="s">
        <v>137</v>
      </c>
      <c r="DN10626" t="s">
        <v>137</v>
      </c>
      <c r="DO10626" s="1">
        <v>44991.875</v>
      </c>
      <c r="DP10626" s="1"/>
      <c r="DQ10626" t="s">
        <v>4167</v>
      </c>
      <c r="DR10626" t="s">
        <v>4168</v>
      </c>
      <c r="DS10626" t="s">
        <v>4169</v>
      </c>
      <c r="DT10626" t="s">
        <v>137</v>
      </c>
      <c r="DU10626" t="s">
        <v>137</v>
      </c>
      <c r="DV10626" t="s">
        <v>137</v>
      </c>
      <c r="DW10626" t="s">
        <v>137</v>
      </c>
      <c r="DX10626" t="s">
        <v>137</v>
      </c>
      <c r="DY10626" t="s">
        <v>137</v>
      </c>
      <c r="DZ10626" t="s">
        <v>168</v>
      </c>
      <c r="EA10626" t="b">
        <v>0</v>
      </c>
      <c r="EB10626" t="s">
        <v>137</v>
      </c>
    </row>
    <row r="10627" spans="1:132" x14ac:dyDescent="0.25">
      <c r="A10627">
        <v>105722404</v>
      </c>
      <c r="B10627">
        <v>1405</v>
      </c>
      <c r="C10627" t="s">
        <v>192</v>
      </c>
      <c r="D10627" t="s">
        <v>133</v>
      </c>
      <c r="E10627" t="s">
        <v>134</v>
      </c>
      <c r="F10627" t="s">
        <v>135</v>
      </c>
      <c r="G10627" t="s">
        <v>136</v>
      </c>
      <c r="H10627" t="s">
        <v>137</v>
      </c>
      <c r="I10627" t="s">
        <v>138</v>
      </c>
      <c r="J10627" t="s">
        <v>139</v>
      </c>
      <c r="K10627" t="s">
        <v>140</v>
      </c>
      <c r="L10627" t="s">
        <v>141</v>
      </c>
      <c r="M10627" t="s">
        <v>137</v>
      </c>
      <c r="N10627" t="s">
        <v>1926</v>
      </c>
      <c r="O10627" t="s">
        <v>1926</v>
      </c>
      <c r="P10627" s="1">
        <v>44957</v>
      </c>
      <c r="Q10627" s="1">
        <v>44957.548611111109</v>
      </c>
      <c r="R10627" s="1">
        <v>44957.548611111109</v>
      </c>
      <c r="S10627" s="1">
        <v>44981.40902777778</v>
      </c>
      <c r="T10627" s="1">
        <v>44981.40902777778</v>
      </c>
      <c r="U10627" t="s">
        <v>4515</v>
      </c>
      <c r="V10627" t="s">
        <v>137</v>
      </c>
      <c r="W10627" t="s">
        <v>137</v>
      </c>
      <c r="X10627" t="s">
        <v>231</v>
      </c>
      <c r="Y10627" t="s">
        <v>370</v>
      </c>
      <c r="Z10627" t="s">
        <v>137</v>
      </c>
      <c r="AA10627" t="s">
        <v>137</v>
      </c>
      <c r="AB10627" t="s">
        <v>137</v>
      </c>
      <c r="AC10627" t="s">
        <v>137</v>
      </c>
      <c r="AD10627" s="2"/>
      <c r="AE10627" t="s">
        <v>137</v>
      </c>
      <c r="AF10627" t="s">
        <v>137</v>
      </c>
      <c r="AG10627" t="s">
        <v>137</v>
      </c>
      <c r="AH10627" t="s">
        <v>137</v>
      </c>
      <c r="AI10627" t="s">
        <v>137</v>
      </c>
      <c r="AJ10627" t="s">
        <v>137</v>
      </c>
      <c r="AK10627" t="s">
        <v>137</v>
      </c>
      <c r="AL10627" s="2"/>
      <c r="AM10627" t="s">
        <v>137</v>
      </c>
      <c r="AN10627" t="s">
        <v>137</v>
      </c>
      <c r="AO10627" t="s">
        <v>137</v>
      </c>
      <c r="AP10627" t="s">
        <v>137</v>
      </c>
      <c r="AQ10627" t="s">
        <v>137</v>
      </c>
      <c r="AR10627" t="s">
        <v>137</v>
      </c>
      <c r="AS10627" t="s">
        <v>137</v>
      </c>
      <c r="AT10627" t="s">
        <v>137</v>
      </c>
      <c r="AU10627" t="s">
        <v>137</v>
      </c>
      <c r="AV10627" t="s">
        <v>137</v>
      </c>
      <c r="AW10627" t="s">
        <v>137</v>
      </c>
      <c r="AX10627" t="s">
        <v>137</v>
      </c>
      <c r="AY10627" t="s">
        <v>137</v>
      </c>
      <c r="AZ10627" t="s">
        <v>137</v>
      </c>
      <c r="BA10627" t="s">
        <v>137</v>
      </c>
      <c r="BB10627" t="s">
        <v>137</v>
      </c>
      <c r="BC10627" t="s">
        <v>137</v>
      </c>
      <c r="BD10627" t="s">
        <v>137</v>
      </c>
      <c r="BE10627" t="s">
        <v>137</v>
      </c>
      <c r="BF10627" t="s">
        <v>137</v>
      </c>
      <c r="BG10627" t="s">
        <v>137</v>
      </c>
      <c r="BH10627" t="s">
        <v>137</v>
      </c>
      <c r="BI10627" t="s">
        <v>137</v>
      </c>
      <c r="BJ10627" t="s">
        <v>137</v>
      </c>
      <c r="BK10627" t="s">
        <v>137</v>
      </c>
      <c r="BL10627" t="s">
        <v>137</v>
      </c>
      <c r="BM10627" t="s">
        <v>137</v>
      </c>
      <c r="BN10627" t="s">
        <v>137</v>
      </c>
      <c r="BO10627" t="s">
        <v>137</v>
      </c>
      <c r="BP10627" t="s">
        <v>64195</v>
      </c>
      <c r="BQ10627" t="s">
        <v>137</v>
      </c>
      <c r="BR10627" t="s">
        <v>137</v>
      </c>
      <c r="BS10627" t="s">
        <v>137</v>
      </c>
      <c r="BT10627" t="s">
        <v>137</v>
      </c>
      <c r="BU10627" t="s">
        <v>137</v>
      </c>
      <c r="BW10627" t="s">
        <v>137</v>
      </c>
      <c r="BX10627" t="s">
        <v>137</v>
      </c>
      <c r="BY10627" t="s">
        <v>137</v>
      </c>
      <c r="BZ10627" t="s">
        <v>137</v>
      </c>
      <c r="CA10627" t="s">
        <v>137</v>
      </c>
      <c r="CB10627" t="s">
        <v>137</v>
      </c>
      <c r="CC10627" t="s">
        <v>137</v>
      </c>
      <c r="CD10627" t="s">
        <v>137</v>
      </c>
      <c r="CE10627" t="s">
        <v>137</v>
      </c>
      <c r="CF10627" t="s">
        <v>137</v>
      </c>
      <c r="CG10627" t="s">
        <v>137</v>
      </c>
      <c r="CH10627" t="s">
        <v>137</v>
      </c>
      <c r="CI10627" t="s">
        <v>137</v>
      </c>
      <c r="CJ10627" t="s">
        <v>137</v>
      </c>
      <c r="CK10627" t="s">
        <v>137</v>
      </c>
      <c r="CL10627" t="s">
        <v>137</v>
      </c>
      <c r="CM10627" t="s">
        <v>137</v>
      </c>
      <c r="CN10627" t="s">
        <v>137</v>
      </c>
      <c r="CO10627" t="s">
        <v>137</v>
      </c>
      <c r="CP10627" t="s">
        <v>137</v>
      </c>
      <c r="CQ10627" s="1">
        <v>44981.40902777778</v>
      </c>
      <c r="CR10627" s="1">
        <v>44981.40902777778</v>
      </c>
      <c r="CS10627" s="1"/>
      <c r="CT10627" t="s">
        <v>137</v>
      </c>
      <c r="CU10627" t="s">
        <v>137</v>
      </c>
      <c r="CV10627" t="s">
        <v>64196</v>
      </c>
      <c r="CW10627" t="s">
        <v>64197</v>
      </c>
      <c r="CX10627" s="3"/>
      <c r="CY10627" s="3"/>
      <c r="DA10627" t="s">
        <v>64198</v>
      </c>
      <c r="DB10627" t="s">
        <v>137</v>
      </c>
      <c r="DC10627" t="s">
        <v>137</v>
      </c>
      <c r="DD10627" t="s">
        <v>137</v>
      </c>
      <c r="DE10627" t="s">
        <v>137</v>
      </c>
      <c r="DF10627" t="s">
        <v>137</v>
      </c>
      <c r="DG10627" t="s">
        <v>900</v>
      </c>
      <c r="DH10627" t="s">
        <v>4768</v>
      </c>
      <c r="DI10627" t="s">
        <v>137</v>
      </c>
      <c r="DJ10627" t="s">
        <v>137</v>
      </c>
      <c r="DK10627">
        <v>0</v>
      </c>
      <c r="DL10627" t="s">
        <v>209</v>
      </c>
      <c r="DM10627" t="s">
        <v>137</v>
      </c>
      <c r="DN10627" t="s">
        <v>137</v>
      </c>
      <c r="DO10627" s="1">
        <v>44981.40902777778</v>
      </c>
      <c r="DP10627" s="1"/>
      <c r="DQ10627" t="s">
        <v>150</v>
      </c>
      <c r="DR10627" t="s">
        <v>151</v>
      </c>
      <c r="DS10627" t="s">
        <v>152</v>
      </c>
      <c r="DT10627" t="s">
        <v>64199</v>
      </c>
      <c r="DU10627" t="s">
        <v>137</v>
      </c>
      <c r="DV10627" t="s">
        <v>137</v>
      </c>
      <c r="DW10627" t="s">
        <v>137</v>
      </c>
      <c r="DX10627" t="s">
        <v>137</v>
      </c>
      <c r="DY10627" t="s">
        <v>137</v>
      </c>
      <c r="DZ10627" t="s">
        <v>148</v>
      </c>
      <c r="EA10627" t="b">
        <v>0</v>
      </c>
      <c r="EB10627" t="s">
        <v>137</v>
      </c>
    </row>
    <row r="10628" spans="1:132" x14ac:dyDescent="0.25">
      <c r="A10628">
        <v>105718258</v>
      </c>
      <c r="B10628">
        <v>1404</v>
      </c>
      <c r="C10628" t="s">
        <v>192</v>
      </c>
      <c r="D10628" t="s">
        <v>64200</v>
      </c>
      <c r="E10628" t="s">
        <v>134</v>
      </c>
      <c r="F10628" t="s">
        <v>532</v>
      </c>
      <c r="G10628" t="s">
        <v>194</v>
      </c>
      <c r="H10628" t="s">
        <v>570</v>
      </c>
      <c r="I10628" t="s">
        <v>137</v>
      </c>
      <c r="J10628" t="s">
        <v>150</v>
      </c>
      <c r="K10628" t="s">
        <v>151</v>
      </c>
      <c r="L10628" t="s">
        <v>152</v>
      </c>
      <c r="M10628" t="s">
        <v>137</v>
      </c>
      <c r="N10628" t="s">
        <v>54983</v>
      </c>
      <c r="O10628" t="s">
        <v>30584</v>
      </c>
      <c r="P10628" s="1"/>
      <c r="Q10628" s="1">
        <v>44957.523611111108</v>
      </c>
      <c r="R10628" s="1">
        <v>44957.523611111108</v>
      </c>
      <c r="S10628" s="1">
        <v>44965.465277777781</v>
      </c>
      <c r="T10628" s="1">
        <v>44965.465277777781</v>
      </c>
      <c r="U10628" t="s">
        <v>64201</v>
      </c>
      <c r="V10628" t="s">
        <v>137</v>
      </c>
      <c r="W10628" t="s">
        <v>137</v>
      </c>
      <c r="X10628" t="s">
        <v>137</v>
      </c>
      <c r="Y10628" t="s">
        <v>199</v>
      </c>
      <c r="Z10628" t="s">
        <v>137</v>
      </c>
      <c r="AA10628" t="s">
        <v>137</v>
      </c>
      <c r="AB10628" t="s">
        <v>137</v>
      </c>
      <c r="AC10628" t="s">
        <v>137</v>
      </c>
      <c r="AD10628" s="2"/>
      <c r="AE10628" t="s">
        <v>137</v>
      </c>
      <c r="AF10628" t="s">
        <v>137</v>
      </c>
      <c r="AG10628" t="s">
        <v>137</v>
      </c>
      <c r="AH10628" t="s">
        <v>137</v>
      </c>
      <c r="AI10628" t="s">
        <v>137</v>
      </c>
      <c r="AJ10628" t="s">
        <v>137</v>
      </c>
      <c r="AK10628" t="s">
        <v>137</v>
      </c>
      <c r="AL10628" s="2"/>
      <c r="AM10628" t="s">
        <v>137</v>
      </c>
      <c r="AN10628" t="s">
        <v>137</v>
      </c>
      <c r="AO10628" t="s">
        <v>137</v>
      </c>
      <c r="AP10628" t="s">
        <v>137</v>
      </c>
      <c r="AQ10628" t="s">
        <v>137</v>
      </c>
      <c r="AR10628" t="s">
        <v>137</v>
      </c>
      <c r="AS10628" t="s">
        <v>137</v>
      </c>
      <c r="AT10628" t="s">
        <v>137</v>
      </c>
      <c r="AU10628" t="s">
        <v>137</v>
      </c>
      <c r="AV10628" t="s">
        <v>137</v>
      </c>
      <c r="AW10628" t="s">
        <v>137</v>
      </c>
      <c r="AX10628" t="s">
        <v>137</v>
      </c>
      <c r="AY10628" t="s">
        <v>137</v>
      </c>
      <c r="AZ10628" t="s">
        <v>137</v>
      </c>
      <c r="BA10628" t="s">
        <v>137</v>
      </c>
      <c r="BB10628" t="s">
        <v>137</v>
      </c>
      <c r="BC10628" t="s">
        <v>137</v>
      </c>
      <c r="BD10628" t="s">
        <v>137</v>
      </c>
      <c r="BE10628" t="s">
        <v>137</v>
      </c>
      <c r="BF10628" t="s">
        <v>137</v>
      </c>
      <c r="BG10628" t="s">
        <v>137</v>
      </c>
      <c r="BH10628" t="s">
        <v>137</v>
      </c>
      <c r="BI10628" t="s">
        <v>137</v>
      </c>
      <c r="BJ10628" t="s">
        <v>137</v>
      </c>
      <c r="BK10628" t="s">
        <v>137</v>
      </c>
      <c r="BL10628" t="s">
        <v>137</v>
      </c>
      <c r="BM10628" t="s">
        <v>137</v>
      </c>
      <c r="BN10628" t="s">
        <v>137</v>
      </c>
      <c r="BO10628" t="s">
        <v>137</v>
      </c>
      <c r="BP10628" t="s">
        <v>137</v>
      </c>
      <c r="BQ10628" t="s">
        <v>137</v>
      </c>
      <c r="BR10628" t="s">
        <v>137</v>
      </c>
      <c r="BS10628" t="s">
        <v>137</v>
      </c>
      <c r="BT10628" t="s">
        <v>137</v>
      </c>
      <c r="BU10628" t="s">
        <v>137</v>
      </c>
      <c r="BW10628" t="s">
        <v>137</v>
      </c>
      <c r="BX10628" t="s">
        <v>137</v>
      </c>
      <c r="BY10628" t="s">
        <v>137</v>
      </c>
      <c r="BZ10628" t="s">
        <v>137</v>
      </c>
      <c r="CA10628" t="s">
        <v>137</v>
      </c>
      <c r="CB10628" t="s">
        <v>137</v>
      </c>
      <c r="CC10628" t="s">
        <v>137</v>
      </c>
      <c r="CD10628" t="s">
        <v>137</v>
      </c>
      <c r="CE10628" t="s">
        <v>137</v>
      </c>
      <c r="CF10628" t="s">
        <v>137</v>
      </c>
      <c r="CG10628" t="s">
        <v>137</v>
      </c>
      <c r="CH10628" t="s">
        <v>137</v>
      </c>
      <c r="CI10628" t="s">
        <v>137</v>
      </c>
      <c r="CJ10628" t="s">
        <v>137</v>
      </c>
      <c r="CK10628" t="s">
        <v>137</v>
      </c>
      <c r="CL10628" t="s">
        <v>137</v>
      </c>
      <c r="CM10628" t="s">
        <v>137</v>
      </c>
      <c r="CN10628" t="s">
        <v>137</v>
      </c>
      <c r="CO10628" t="s">
        <v>137</v>
      </c>
      <c r="CP10628" t="s">
        <v>137</v>
      </c>
      <c r="CQ10628" s="1">
        <v>44965.465277777781</v>
      </c>
      <c r="CR10628" s="1">
        <v>44965.465277777781</v>
      </c>
      <c r="CS10628" s="1"/>
      <c r="CT10628" t="s">
        <v>137</v>
      </c>
      <c r="CU10628" t="s">
        <v>137</v>
      </c>
      <c r="CV10628" t="s">
        <v>64202</v>
      </c>
      <c r="CW10628" t="s">
        <v>64203</v>
      </c>
      <c r="CX10628" s="3"/>
      <c r="CY10628" s="3"/>
      <c r="CZ10628">
        <v>2</v>
      </c>
      <c r="DA10628" t="s">
        <v>137</v>
      </c>
      <c r="DB10628" t="s">
        <v>137</v>
      </c>
      <c r="DC10628" t="s">
        <v>137</v>
      </c>
      <c r="DD10628" t="s">
        <v>137</v>
      </c>
      <c r="DE10628" t="s">
        <v>137</v>
      </c>
      <c r="DF10628" t="s">
        <v>64204</v>
      </c>
      <c r="DG10628" t="s">
        <v>900</v>
      </c>
      <c r="DH10628" t="s">
        <v>52462</v>
      </c>
      <c r="DI10628" t="s">
        <v>137</v>
      </c>
      <c r="DJ10628" t="s">
        <v>137</v>
      </c>
      <c r="DK10628">
        <v>0</v>
      </c>
      <c r="DL10628" t="s">
        <v>209</v>
      </c>
      <c r="DM10628" t="s">
        <v>64205</v>
      </c>
      <c r="DN10628" t="s">
        <v>137</v>
      </c>
      <c r="DO10628" s="1">
        <v>44965.465277777781</v>
      </c>
      <c r="DP10628" s="1"/>
      <c r="DQ10628" t="s">
        <v>150</v>
      </c>
      <c r="DR10628" t="s">
        <v>151</v>
      </c>
      <c r="DS10628" t="s">
        <v>152</v>
      </c>
      <c r="DT10628" t="s">
        <v>137</v>
      </c>
      <c r="DU10628" t="s">
        <v>137</v>
      </c>
      <c r="DV10628" t="s">
        <v>137</v>
      </c>
      <c r="DW10628" t="s">
        <v>137</v>
      </c>
      <c r="DX10628" t="s">
        <v>137</v>
      </c>
      <c r="DY10628" t="s">
        <v>137</v>
      </c>
      <c r="DZ10628" t="s">
        <v>168</v>
      </c>
      <c r="EA10628" t="b">
        <v>0</v>
      </c>
      <c r="EB10628" t="s">
        <v>137</v>
      </c>
    </row>
    <row r="10629" spans="1:132" x14ac:dyDescent="0.25">
      <c r="A10629">
        <v>105710984</v>
      </c>
      <c r="B10629">
        <v>1403</v>
      </c>
      <c r="C10629" t="s">
        <v>192</v>
      </c>
      <c r="D10629" t="s">
        <v>64206</v>
      </c>
      <c r="E10629" t="s">
        <v>134</v>
      </c>
      <c r="F10629" t="s">
        <v>162</v>
      </c>
      <c r="G10629" t="s">
        <v>137</v>
      </c>
      <c r="H10629" t="s">
        <v>137</v>
      </c>
      <c r="I10629" t="s">
        <v>64207</v>
      </c>
      <c r="J10629" t="s">
        <v>139</v>
      </c>
      <c r="K10629" t="s">
        <v>140</v>
      </c>
      <c r="L10629" t="s">
        <v>141</v>
      </c>
      <c r="M10629" t="s">
        <v>137</v>
      </c>
      <c r="N10629" t="s">
        <v>526</v>
      </c>
      <c r="O10629" t="s">
        <v>526</v>
      </c>
      <c r="P10629" s="1"/>
      <c r="Q10629" s="1">
        <v>44957.481249999997</v>
      </c>
      <c r="R10629" s="1">
        <v>44957.481249999997</v>
      </c>
      <c r="S10629" s="1">
        <v>44957.623611111114</v>
      </c>
      <c r="T10629" s="1">
        <v>44957.623611111114</v>
      </c>
      <c r="U10629" t="s">
        <v>2932</v>
      </c>
      <c r="V10629" t="s">
        <v>137</v>
      </c>
      <c r="W10629" t="s">
        <v>137</v>
      </c>
      <c r="X10629" t="s">
        <v>185</v>
      </c>
      <c r="Y10629" t="s">
        <v>137</v>
      </c>
      <c r="Z10629" t="s">
        <v>137</v>
      </c>
      <c r="AA10629" t="s">
        <v>137</v>
      </c>
      <c r="AB10629" t="s">
        <v>137</v>
      </c>
      <c r="AC10629" t="s">
        <v>137</v>
      </c>
      <c r="AD10629" s="2"/>
      <c r="AE10629" t="s">
        <v>137</v>
      </c>
      <c r="AF10629" t="s">
        <v>137</v>
      </c>
      <c r="AG10629" t="s">
        <v>137</v>
      </c>
      <c r="AH10629" t="s">
        <v>137</v>
      </c>
      <c r="AI10629" t="s">
        <v>137</v>
      </c>
      <c r="AJ10629" t="s">
        <v>137</v>
      </c>
      <c r="AK10629" t="s">
        <v>137</v>
      </c>
      <c r="AL10629" s="2"/>
      <c r="AM10629" t="s">
        <v>137</v>
      </c>
      <c r="AN10629" t="s">
        <v>137</v>
      </c>
      <c r="AO10629" t="s">
        <v>137</v>
      </c>
      <c r="AP10629" t="s">
        <v>137</v>
      </c>
      <c r="AQ10629" t="s">
        <v>137</v>
      </c>
      <c r="AR10629" t="s">
        <v>137</v>
      </c>
      <c r="AS10629" t="s">
        <v>137</v>
      </c>
      <c r="AT10629" t="s">
        <v>137</v>
      </c>
      <c r="AU10629" t="s">
        <v>137</v>
      </c>
      <c r="AV10629" t="s">
        <v>137</v>
      </c>
      <c r="AW10629" t="s">
        <v>137</v>
      </c>
      <c r="AX10629" t="s">
        <v>137</v>
      </c>
      <c r="AY10629" t="s">
        <v>137</v>
      </c>
      <c r="AZ10629" t="s">
        <v>137</v>
      </c>
      <c r="BA10629" t="s">
        <v>137</v>
      </c>
      <c r="BB10629" t="s">
        <v>137</v>
      </c>
      <c r="BC10629" t="s">
        <v>137</v>
      </c>
      <c r="BD10629" t="s">
        <v>137</v>
      </c>
      <c r="BE10629" t="s">
        <v>137</v>
      </c>
      <c r="BF10629" t="s">
        <v>137</v>
      </c>
      <c r="BG10629" t="s">
        <v>137</v>
      </c>
      <c r="BH10629" t="s">
        <v>137</v>
      </c>
      <c r="BI10629" t="s">
        <v>137</v>
      </c>
      <c r="BJ10629" t="s">
        <v>137</v>
      </c>
      <c r="BK10629" t="s">
        <v>137</v>
      </c>
      <c r="BL10629" t="s">
        <v>137</v>
      </c>
      <c r="BM10629" t="s">
        <v>137</v>
      </c>
      <c r="BN10629" t="s">
        <v>137</v>
      </c>
      <c r="BO10629" t="s">
        <v>137</v>
      </c>
      <c r="BP10629" t="s">
        <v>137</v>
      </c>
      <c r="BQ10629" t="s">
        <v>137</v>
      </c>
      <c r="BR10629" t="s">
        <v>137</v>
      </c>
      <c r="BS10629" t="s">
        <v>137</v>
      </c>
      <c r="BT10629" t="s">
        <v>137</v>
      </c>
      <c r="BU10629" t="s">
        <v>137</v>
      </c>
      <c r="BW10629" t="s">
        <v>137</v>
      </c>
      <c r="BX10629" t="s">
        <v>137</v>
      </c>
      <c r="BY10629" t="s">
        <v>137</v>
      </c>
      <c r="BZ10629" t="s">
        <v>137</v>
      </c>
      <c r="CA10629" t="s">
        <v>137</v>
      </c>
      <c r="CB10629" t="s">
        <v>137</v>
      </c>
      <c r="CC10629" t="s">
        <v>137</v>
      </c>
      <c r="CD10629" t="s">
        <v>137</v>
      </c>
      <c r="CE10629" t="s">
        <v>137</v>
      </c>
      <c r="CF10629" t="s">
        <v>137</v>
      </c>
      <c r="CG10629" t="s">
        <v>137</v>
      </c>
      <c r="CH10629" t="s">
        <v>137</v>
      </c>
      <c r="CI10629" t="s">
        <v>137</v>
      </c>
      <c r="CJ10629" t="s">
        <v>137</v>
      </c>
      <c r="CK10629" t="s">
        <v>137</v>
      </c>
      <c r="CL10629" t="s">
        <v>137</v>
      </c>
      <c r="CM10629" t="s">
        <v>137</v>
      </c>
      <c r="CN10629" t="s">
        <v>137</v>
      </c>
      <c r="CO10629" t="s">
        <v>137</v>
      </c>
      <c r="CP10629" t="s">
        <v>137</v>
      </c>
      <c r="CQ10629" s="1">
        <v>44957.623611111114</v>
      </c>
      <c r="CR10629" s="1">
        <v>44957.623611111114</v>
      </c>
      <c r="CS10629" s="1"/>
      <c r="CT10629" t="s">
        <v>137</v>
      </c>
      <c r="CU10629" t="s">
        <v>137</v>
      </c>
      <c r="CV10629" t="s">
        <v>64208</v>
      </c>
      <c r="CW10629" t="s">
        <v>64208</v>
      </c>
      <c r="CX10629" s="3"/>
      <c r="CY10629" s="3"/>
      <c r="DA10629" t="s">
        <v>137</v>
      </c>
      <c r="DB10629" t="s">
        <v>137</v>
      </c>
      <c r="DC10629" t="s">
        <v>137</v>
      </c>
      <c r="DD10629" t="s">
        <v>137</v>
      </c>
      <c r="DE10629" t="s">
        <v>137</v>
      </c>
      <c r="DF10629" t="s">
        <v>64209</v>
      </c>
      <c r="DG10629" t="s">
        <v>137</v>
      </c>
      <c r="DH10629" t="s">
        <v>137</v>
      </c>
      <c r="DI10629" t="s">
        <v>137</v>
      </c>
      <c r="DJ10629" t="s">
        <v>137</v>
      </c>
      <c r="DK10629">
        <v>0</v>
      </c>
      <c r="DL10629" t="s">
        <v>209</v>
      </c>
      <c r="DM10629" t="s">
        <v>64210</v>
      </c>
      <c r="DN10629" t="s">
        <v>137</v>
      </c>
      <c r="DO10629" s="1">
        <v>44957.623611111114</v>
      </c>
      <c r="DP10629" s="1"/>
      <c r="DQ10629" t="s">
        <v>150</v>
      </c>
      <c r="DR10629" t="s">
        <v>151</v>
      </c>
      <c r="DS10629" t="s">
        <v>152</v>
      </c>
      <c r="DT10629" t="s">
        <v>137</v>
      </c>
      <c r="DU10629" t="s">
        <v>137</v>
      </c>
      <c r="DV10629" t="s">
        <v>137</v>
      </c>
      <c r="DW10629" t="s">
        <v>137</v>
      </c>
      <c r="DX10629" t="s">
        <v>137</v>
      </c>
      <c r="DY10629" t="s">
        <v>137</v>
      </c>
      <c r="DZ10629" t="s">
        <v>168</v>
      </c>
      <c r="EA10629" t="b">
        <v>0</v>
      </c>
      <c r="EB10629" t="s">
        <v>137</v>
      </c>
    </row>
    <row r="10630" spans="1:132" x14ac:dyDescent="0.25">
      <c r="A10630">
        <v>105703634</v>
      </c>
      <c r="B10630">
        <v>1402</v>
      </c>
      <c r="C10630" t="s">
        <v>192</v>
      </c>
      <c r="D10630" t="s">
        <v>133</v>
      </c>
      <c r="E10630" t="s">
        <v>134</v>
      </c>
      <c r="F10630" t="s">
        <v>135</v>
      </c>
      <c r="G10630" t="s">
        <v>136</v>
      </c>
      <c r="H10630" t="s">
        <v>137</v>
      </c>
      <c r="I10630" t="s">
        <v>138</v>
      </c>
      <c r="J10630" t="s">
        <v>139</v>
      </c>
      <c r="K10630" t="s">
        <v>140</v>
      </c>
      <c r="L10630" t="s">
        <v>141</v>
      </c>
      <c r="M10630" t="s">
        <v>137</v>
      </c>
      <c r="N10630" t="s">
        <v>8686</v>
      </c>
      <c r="O10630" t="s">
        <v>8686</v>
      </c>
      <c r="P10630" s="1"/>
      <c r="Q10630" s="1">
        <v>44957.440972222219</v>
      </c>
      <c r="R10630" s="1">
        <v>44957.440972222219</v>
      </c>
      <c r="S10630" s="1">
        <v>44981.408333333333</v>
      </c>
      <c r="T10630" s="1">
        <v>44981.408333333333</v>
      </c>
      <c r="U10630" t="s">
        <v>15994</v>
      </c>
      <c r="V10630" t="s">
        <v>137</v>
      </c>
      <c r="W10630" t="s">
        <v>137</v>
      </c>
      <c r="X10630" t="s">
        <v>231</v>
      </c>
      <c r="Y10630" t="s">
        <v>1276</v>
      </c>
      <c r="Z10630" t="s">
        <v>137</v>
      </c>
      <c r="AA10630" t="s">
        <v>137</v>
      </c>
      <c r="AB10630" t="s">
        <v>137</v>
      </c>
      <c r="AC10630" t="s">
        <v>137</v>
      </c>
      <c r="AD10630" s="2"/>
      <c r="AE10630" t="s">
        <v>137</v>
      </c>
      <c r="AF10630" t="s">
        <v>137</v>
      </c>
      <c r="AG10630" t="s">
        <v>137</v>
      </c>
      <c r="AH10630" t="s">
        <v>137</v>
      </c>
      <c r="AI10630" t="s">
        <v>137</v>
      </c>
      <c r="AJ10630" t="s">
        <v>137</v>
      </c>
      <c r="AK10630" t="s">
        <v>137</v>
      </c>
      <c r="AL10630" s="2"/>
      <c r="AM10630" t="s">
        <v>137</v>
      </c>
      <c r="AN10630" t="s">
        <v>137</v>
      </c>
      <c r="AO10630" t="s">
        <v>137</v>
      </c>
      <c r="AP10630" t="s">
        <v>137</v>
      </c>
      <c r="AQ10630" t="s">
        <v>137</v>
      </c>
      <c r="AR10630" t="s">
        <v>137</v>
      </c>
      <c r="AS10630" t="s">
        <v>137</v>
      </c>
      <c r="AT10630" t="s">
        <v>137</v>
      </c>
      <c r="AU10630" t="s">
        <v>137</v>
      </c>
      <c r="AV10630" t="s">
        <v>137</v>
      </c>
      <c r="AW10630" t="s">
        <v>137</v>
      </c>
      <c r="AX10630" t="s">
        <v>137</v>
      </c>
      <c r="AY10630" t="s">
        <v>137</v>
      </c>
      <c r="AZ10630" t="s">
        <v>137</v>
      </c>
      <c r="BA10630" t="s">
        <v>137</v>
      </c>
      <c r="BB10630" t="s">
        <v>137</v>
      </c>
      <c r="BC10630" t="s">
        <v>137</v>
      </c>
      <c r="BD10630" t="s">
        <v>137</v>
      </c>
      <c r="BE10630" t="s">
        <v>137</v>
      </c>
      <c r="BF10630" t="s">
        <v>137</v>
      </c>
      <c r="BG10630" t="s">
        <v>137</v>
      </c>
      <c r="BH10630" t="s">
        <v>137</v>
      </c>
      <c r="BI10630" t="s">
        <v>137</v>
      </c>
      <c r="BJ10630" t="s">
        <v>137</v>
      </c>
      <c r="BK10630" t="s">
        <v>137</v>
      </c>
      <c r="BL10630" t="s">
        <v>137</v>
      </c>
      <c r="BM10630" t="s">
        <v>137</v>
      </c>
      <c r="BN10630" t="s">
        <v>137</v>
      </c>
      <c r="BO10630" t="s">
        <v>137</v>
      </c>
      <c r="BP10630" t="s">
        <v>64211</v>
      </c>
      <c r="BQ10630" t="s">
        <v>137</v>
      </c>
      <c r="BR10630" t="s">
        <v>137</v>
      </c>
      <c r="BS10630" t="s">
        <v>137</v>
      </c>
      <c r="BT10630" t="s">
        <v>137</v>
      </c>
      <c r="BU10630" t="s">
        <v>137</v>
      </c>
      <c r="BW10630" t="s">
        <v>137</v>
      </c>
      <c r="BX10630" t="s">
        <v>137</v>
      </c>
      <c r="BY10630" t="s">
        <v>137</v>
      </c>
      <c r="BZ10630" t="s">
        <v>137</v>
      </c>
      <c r="CA10630" t="s">
        <v>137</v>
      </c>
      <c r="CB10630" t="s">
        <v>137</v>
      </c>
      <c r="CC10630" t="s">
        <v>137</v>
      </c>
      <c r="CD10630" t="s">
        <v>137</v>
      </c>
      <c r="CE10630" t="s">
        <v>137</v>
      </c>
      <c r="CF10630" t="s">
        <v>137</v>
      </c>
      <c r="CG10630" t="s">
        <v>137</v>
      </c>
      <c r="CH10630" t="s">
        <v>137</v>
      </c>
      <c r="CI10630" t="s">
        <v>137</v>
      </c>
      <c r="CJ10630" t="s">
        <v>137</v>
      </c>
      <c r="CK10630" t="s">
        <v>137</v>
      </c>
      <c r="CL10630" t="s">
        <v>137</v>
      </c>
      <c r="CM10630" t="s">
        <v>137</v>
      </c>
      <c r="CN10630" t="s">
        <v>137</v>
      </c>
      <c r="CO10630" t="s">
        <v>137</v>
      </c>
      <c r="CP10630" t="s">
        <v>137</v>
      </c>
      <c r="CQ10630" s="1">
        <v>44981.408333333333</v>
      </c>
      <c r="CR10630" s="1">
        <v>44981.408333333333</v>
      </c>
      <c r="CS10630" s="1"/>
      <c r="CT10630" t="s">
        <v>137</v>
      </c>
      <c r="CU10630" t="s">
        <v>137</v>
      </c>
      <c r="CV10630" t="s">
        <v>64212</v>
      </c>
      <c r="CW10630" t="s">
        <v>64213</v>
      </c>
      <c r="CX10630" s="3"/>
      <c r="CY10630" s="3"/>
      <c r="DA10630" t="s">
        <v>64214</v>
      </c>
      <c r="DB10630" t="s">
        <v>137</v>
      </c>
      <c r="DC10630" t="s">
        <v>137</v>
      </c>
      <c r="DD10630" t="s">
        <v>137</v>
      </c>
      <c r="DE10630" t="s">
        <v>137</v>
      </c>
      <c r="DF10630" t="s">
        <v>137</v>
      </c>
      <c r="DG10630" t="s">
        <v>900</v>
      </c>
      <c r="DH10630" t="s">
        <v>4768</v>
      </c>
      <c r="DI10630" t="s">
        <v>137</v>
      </c>
      <c r="DJ10630" t="s">
        <v>137</v>
      </c>
      <c r="DK10630">
        <v>0</v>
      </c>
      <c r="DL10630" t="s">
        <v>209</v>
      </c>
      <c r="DM10630" t="s">
        <v>137</v>
      </c>
      <c r="DN10630" t="s">
        <v>137</v>
      </c>
      <c r="DO10630" s="1">
        <v>44981.408333333333</v>
      </c>
      <c r="DP10630" s="1"/>
      <c r="DQ10630" t="s">
        <v>150</v>
      </c>
      <c r="DR10630" t="s">
        <v>151</v>
      </c>
      <c r="DS10630" t="s">
        <v>152</v>
      </c>
      <c r="DT10630" t="s">
        <v>137</v>
      </c>
      <c r="DU10630" t="s">
        <v>137</v>
      </c>
      <c r="DV10630" t="s">
        <v>137</v>
      </c>
      <c r="DW10630" t="s">
        <v>137</v>
      </c>
      <c r="DX10630" t="s">
        <v>137</v>
      </c>
      <c r="DY10630" t="s">
        <v>137</v>
      </c>
      <c r="DZ10630" t="s">
        <v>148</v>
      </c>
      <c r="EA10630" t="b">
        <v>0</v>
      </c>
      <c r="EB10630" t="s">
        <v>137</v>
      </c>
    </row>
    <row r="10631" spans="1:132" x14ac:dyDescent="0.25">
      <c r="A10631">
        <v>105699159</v>
      </c>
      <c r="B10631">
        <v>1401</v>
      </c>
      <c r="C10631" t="s">
        <v>192</v>
      </c>
      <c r="D10631" t="s">
        <v>64215</v>
      </c>
      <c r="E10631" t="s">
        <v>134</v>
      </c>
      <c r="F10631" t="s">
        <v>162</v>
      </c>
      <c r="G10631" t="s">
        <v>137</v>
      </c>
      <c r="H10631" t="s">
        <v>137</v>
      </c>
      <c r="I10631" t="s">
        <v>64216</v>
      </c>
      <c r="J10631" t="s">
        <v>150</v>
      </c>
      <c r="K10631" t="s">
        <v>151</v>
      </c>
      <c r="L10631" t="s">
        <v>152</v>
      </c>
      <c r="M10631" t="s">
        <v>137</v>
      </c>
      <c r="N10631" t="s">
        <v>295</v>
      </c>
      <c r="O10631" t="s">
        <v>295</v>
      </c>
      <c r="P10631" s="1"/>
      <c r="Q10631" s="1">
        <v>44957.416666666664</v>
      </c>
      <c r="R10631" s="1">
        <v>44957.416666666664</v>
      </c>
      <c r="S10631" s="1">
        <v>44958.417361111111</v>
      </c>
      <c r="T10631" s="1">
        <v>44958.417361111111</v>
      </c>
      <c r="U10631" t="s">
        <v>9238</v>
      </c>
      <c r="V10631" t="s">
        <v>137</v>
      </c>
      <c r="W10631" t="s">
        <v>137</v>
      </c>
      <c r="X10631" t="s">
        <v>176</v>
      </c>
      <c r="Y10631" t="s">
        <v>199</v>
      </c>
      <c r="Z10631" t="s">
        <v>137</v>
      </c>
      <c r="AA10631" t="s">
        <v>137</v>
      </c>
      <c r="AB10631" t="s">
        <v>137</v>
      </c>
      <c r="AC10631" t="s">
        <v>137</v>
      </c>
      <c r="AD10631" s="2"/>
      <c r="AE10631" t="s">
        <v>137</v>
      </c>
      <c r="AF10631" t="s">
        <v>137</v>
      </c>
      <c r="AG10631" t="s">
        <v>137</v>
      </c>
      <c r="AH10631" t="s">
        <v>137</v>
      </c>
      <c r="AI10631" t="s">
        <v>137</v>
      </c>
      <c r="AJ10631" t="s">
        <v>137</v>
      </c>
      <c r="AK10631" t="s">
        <v>137</v>
      </c>
      <c r="AL10631" s="2"/>
      <c r="AM10631" t="s">
        <v>137</v>
      </c>
      <c r="AN10631" t="s">
        <v>137</v>
      </c>
      <c r="AO10631" t="s">
        <v>137</v>
      </c>
      <c r="AP10631" t="s">
        <v>137</v>
      </c>
      <c r="AQ10631" t="s">
        <v>137</v>
      </c>
      <c r="AR10631" t="s">
        <v>137</v>
      </c>
      <c r="AS10631" t="s">
        <v>137</v>
      </c>
      <c r="AT10631" t="s">
        <v>137</v>
      </c>
      <c r="AU10631" t="s">
        <v>137</v>
      </c>
      <c r="AV10631" t="s">
        <v>137</v>
      </c>
      <c r="AW10631" t="s">
        <v>137</v>
      </c>
      <c r="AX10631" t="s">
        <v>137</v>
      </c>
      <c r="AY10631" t="s">
        <v>137</v>
      </c>
      <c r="AZ10631" t="s">
        <v>137</v>
      </c>
      <c r="BA10631" t="s">
        <v>137</v>
      </c>
      <c r="BB10631" t="s">
        <v>137</v>
      </c>
      <c r="BC10631" t="s">
        <v>137</v>
      </c>
      <c r="BD10631" t="s">
        <v>137</v>
      </c>
      <c r="BE10631" t="s">
        <v>137</v>
      </c>
      <c r="BF10631" t="s">
        <v>137</v>
      </c>
      <c r="BG10631" t="s">
        <v>137</v>
      </c>
      <c r="BH10631" t="s">
        <v>137</v>
      </c>
      <c r="BI10631" t="s">
        <v>137</v>
      </c>
      <c r="BJ10631" t="s">
        <v>137</v>
      </c>
      <c r="BK10631" t="s">
        <v>137</v>
      </c>
      <c r="BL10631" t="s">
        <v>137</v>
      </c>
      <c r="BM10631" t="s">
        <v>137</v>
      </c>
      <c r="BN10631" t="s">
        <v>137</v>
      </c>
      <c r="BO10631" t="s">
        <v>137</v>
      </c>
      <c r="BP10631" t="s">
        <v>137</v>
      </c>
      <c r="BQ10631" t="s">
        <v>137</v>
      </c>
      <c r="BR10631" t="s">
        <v>137</v>
      </c>
      <c r="BS10631" t="s">
        <v>137</v>
      </c>
      <c r="BT10631" t="s">
        <v>137</v>
      </c>
      <c r="BU10631" t="s">
        <v>137</v>
      </c>
      <c r="BW10631" t="s">
        <v>137</v>
      </c>
      <c r="BX10631" t="s">
        <v>137</v>
      </c>
      <c r="BY10631" t="s">
        <v>137</v>
      </c>
      <c r="BZ10631" t="s">
        <v>137</v>
      </c>
      <c r="CA10631" t="s">
        <v>137</v>
      </c>
      <c r="CB10631" t="s">
        <v>137</v>
      </c>
      <c r="CC10631" t="s">
        <v>137</v>
      </c>
      <c r="CD10631" t="s">
        <v>137</v>
      </c>
      <c r="CE10631" t="s">
        <v>137</v>
      </c>
      <c r="CF10631" t="s">
        <v>137</v>
      </c>
      <c r="CG10631" t="s">
        <v>137</v>
      </c>
      <c r="CH10631" t="s">
        <v>137</v>
      </c>
      <c r="CI10631" t="s">
        <v>137</v>
      </c>
      <c r="CJ10631" t="s">
        <v>137</v>
      </c>
      <c r="CK10631" t="s">
        <v>137</v>
      </c>
      <c r="CL10631" t="s">
        <v>137</v>
      </c>
      <c r="CM10631" t="s">
        <v>137</v>
      </c>
      <c r="CN10631" t="s">
        <v>137</v>
      </c>
      <c r="CO10631" t="s">
        <v>137</v>
      </c>
      <c r="CP10631" t="s">
        <v>137</v>
      </c>
      <c r="CQ10631" s="1">
        <v>44958.417361111111</v>
      </c>
      <c r="CR10631" s="1">
        <v>44958.417361111111</v>
      </c>
      <c r="CS10631" s="1"/>
      <c r="CT10631" t="s">
        <v>137</v>
      </c>
      <c r="CU10631" t="s">
        <v>137</v>
      </c>
      <c r="CV10631" t="s">
        <v>64217</v>
      </c>
      <c r="CW10631" t="s">
        <v>64218</v>
      </c>
      <c r="CX10631" s="3"/>
      <c r="CY10631" s="3"/>
      <c r="CZ10631">
        <v>2</v>
      </c>
      <c r="DA10631" t="s">
        <v>137</v>
      </c>
      <c r="DB10631" t="s">
        <v>137</v>
      </c>
      <c r="DC10631" t="s">
        <v>137</v>
      </c>
      <c r="DD10631" t="s">
        <v>137</v>
      </c>
      <c r="DE10631" t="s">
        <v>137</v>
      </c>
      <c r="DF10631" t="s">
        <v>137</v>
      </c>
      <c r="DG10631" t="s">
        <v>137</v>
      </c>
      <c r="DH10631" t="s">
        <v>137</v>
      </c>
      <c r="DI10631" t="s">
        <v>137</v>
      </c>
      <c r="DJ10631" t="s">
        <v>137</v>
      </c>
      <c r="DK10631">
        <v>0</v>
      </c>
      <c r="DL10631" t="s">
        <v>209</v>
      </c>
      <c r="DM10631" t="s">
        <v>64219</v>
      </c>
      <c r="DN10631" t="s">
        <v>137</v>
      </c>
      <c r="DO10631" s="1">
        <v>44958.417361111111</v>
      </c>
      <c r="DP10631" s="1"/>
      <c r="DQ10631" t="s">
        <v>150</v>
      </c>
      <c r="DR10631" t="s">
        <v>151</v>
      </c>
      <c r="DS10631" t="s">
        <v>152</v>
      </c>
      <c r="DT10631" t="s">
        <v>137</v>
      </c>
      <c r="DU10631" t="s">
        <v>137</v>
      </c>
      <c r="DV10631" t="s">
        <v>137</v>
      </c>
      <c r="DW10631" t="s">
        <v>137</v>
      </c>
      <c r="DX10631" t="s">
        <v>137</v>
      </c>
      <c r="DY10631" t="s">
        <v>137</v>
      </c>
      <c r="DZ10631" t="s">
        <v>168</v>
      </c>
      <c r="EA10631" t="b">
        <v>0</v>
      </c>
      <c r="EB10631" t="s">
        <v>137</v>
      </c>
    </row>
    <row r="10632" spans="1:132" x14ac:dyDescent="0.25">
      <c r="A10632">
        <v>105659397</v>
      </c>
      <c r="B10632">
        <v>1400</v>
      </c>
      <c r="C10632" t="s">
        <v>192</v>
      </c>
      <c r="D10632" t="s">
        <v>64220</v>
      </c>
      <c r="E10632" t="s">
        <v>134</v>
      </c>
      <c r="F10632" t="s">
        <v>162</v>
      </c>
      <c r="G10632" t="s">
        <v>137</v>
      </c>
      <c r="H10632" t="s">
        <v>137</v>
      </c>
      <c r="I10632" t="s">
        <v>64221</v>
      </c>
      <c r="J10632" t="s">
        <v>1490</v>
      </c>
      <c r="K10632" t="s">
        <v>1491</v>
      </c>
      <c r="L10632" t="s">
        <v>1492</v>
      </c>
      <c r="M10632" t="s">
        <v>137</v>
      </c>
      <c r="N10632" t="s">
        <v>59140</v>
      </c>
      <c r="O10632" t="s">
        <v>59140</v>
      </c>
      <c r="P10632" s="1"/>
      <c r="Q10632" s="1">
        <v>44956.65625</v>
      </c>
      <c r="R10632" s="1">
        <v>44956.65625</v>
      </c>
      <c r="S10632" s="1">
        <v>44966.518055555556</v>
      </c>
      <c r="T10632" s="1">
        <v>44966.518055555556</v>
      </c>
      <c r="U10632" t="s">
        <v>5307</v>
      </c>
      <c r="V10632" t="s">
        <v>137</v>
      </c>
      <c r="W10632" t="s">
        <v>137</v>
      </c>
      <c r="X10632" t="s">
        <v>176</v>
      </c>
      <c r="Y10632" t="s">
        <v>137</v>
      </c>
      <c r="Z10632" t="s">
        <v>137</v>
      </c>
      <c r="AA10632" t="s">
        <v>137</v>
      </c>
      <c r="AB10632" t="s">
        <v>137</v>
      </c>
      <c r="AC10632" t="s">
        <v>137</v>
      </c>
      <c r="AD10632" s="2"/>
      <c r="AE10632" t="s">
        <v>137</v>
      </c>
      <c r="AF10632" t="s">
        <v>137</v>
      </c>
      <c r="AG10632" t="s">
        <v>137</v>
      </c>
      <c r="AH10632" t="s">
        <v>137</v>
      </c>
      <c r="AI10632" t="s">
        <v>137</v>
      </c>
      <c r="AJ10632" t="s">
        <v>137</v>
      </c>
      <c r="AK10632" t="s">
        <v>137</v>
      </c>
      <c r="AL10632" s="2"/>
      <c r="AM10632" t="s">
        <v>137</v>
      </c>
      <c r="AN10632" t="s">
        <v>137</v>
      </c>
      <c r="AO10632" t="s">
        <v>137</v>
      </c>
      <c r="AP10632" t="s">
        <v>137</v>
      </c>
      <c r="AQ10632" t="s">
        <v>137</v>
      </c>
      <c r="AR10632" t="s">
        <v>137</v>
      </c>
      <c r="AS10632" t="s">
        <v>137</v>
      </c>
      <c r="AT10632" t="s">
        <v>137</v>
      </c>
      <c r="AU10632" t="s">
        <v>137</v>
      </c>
      <c r="AV10632" t="s">
        <v>137</v>
      </c>
      <c r="AW10632" t="s">
        <v>137</v>
      </c>
      <c r="AX10632" t="s">
        <v>137</v>
      </c>
      <c r="AY10632" t="s">
        <v>137</v>
      </c>
      <c r="AZ10632" t="s">
        <v>137</v>
      </c>
      <c r="BA10632" t="s">
        <v>137</v>
      </c>
      <c r="BB10632" t="s">
        <v>137</v>
      </c>
      <c r="BC10632" t="s">
        <v>137</v>
      </c>
      <c r="BD10632" t="s">
        <v>137</v>
      </c>
      <c r="BE10632" t="s">
        <v>137</v>
      </c>
      <c r="BF10632" t="s">
        <v>137</v>
      </c>
      <c r="BG10632" t="s">
        <v>137</v>
      </c>
      <c r="BH10632" t="s">
        <v>137</v>
      </c>
      <c r="BI10632" t="s">
        <v>137</v>
      </c>
      <c r="BJ10632" t="s">
        <v>137</v>
      </c>
      <c r="BK10632" t="s">
        <v>137</v>
      </c>
      <c r="BL10632" t="s">
        <v>137</v>
      </c>
      <c r="BM10632" t="s">
        <v>137</v>
      </c>
      <c r="BN10632" t="s">
        <v>137</v>
      </c>
      <c r="BO10632" t="s">
        <v>137</v>
      </c>
      <c r="BP10632" t="s">
        <v>137</v>
      </c>
      <c r="BQ10632" t="s">
        <v>137</v>
      </c>
      <c r="BR10632" t="s">
        <v>137</v>
      </c>
      <c r="BS10632" t="s">
        <v>137</v>
      </c>
      <c r="BT10632" t="s">
        <v>137</v>
      </c>
      <c r="BU10632" t="s">
        <v>137</v>
      </c>
      <c r="BW10632" t="s">
        <v>137</v>
      </c>
      <c r="BX10632" t="s">
        <v>137</v>
      </c>
      <c r="BY10632" t="s">
        <v>137</v>
      </c>
      <c r="BZ10632" t="s">
        <v>137</v>
      </c>
      <c r="CA10632" t="s">
        <v>137</v>
      </c>
      <c r="CB10632" t="s">
        <v>137</v>
      </c>
      <c r="CC10632" t="s">
        <v>137</v>
      </c>
      <c r="CD10632" t="s">
        <v>137</v>
      </c>
      <c r="CE10632" t="s">
        <v>137</v>
      </c>
      <c r="CF10632" t="s">
        <v>137</v>
      </c>
      <c r="CG10632" t="s">
        <v>137</v>
      </c>
      <c r="CH10632" t="s">
        <v>137</v>
      </c>
      <c r="CI10632" t="s">
        <v>137</v>
      </c>
      <c r="CJ10632" t="s">
        <v>137</v>
      </c>
      <c r="CK10632" t="s">
        <v>137</v>
      </c>
      <c r="CL10632" t="s">
        <v>137</v>
      </c>
      <c r="CM10632" t="s">
        <v>137</v>
      </c>
      <c r="CN10632" t="s">
        <v>137</v>
      </c>
      <c r="CO10632" t="s">
        <v>137</v>
      </c>
      <c r="CP10632" t="s">
        <v>137</v>
      </c>
      <c r="CQ10632" s="1">
        <v>44966.518055555556</v>
      </c>
      <c r="CR10632" s="1">
        <v>44966.518055555556</v>
      </c>
      <c r="CS10632" s="1"/>
      <c r="CT10632" t="s">
        <v>9838</v>
      </c>
      <c r="CU10632" t="s">
        <v>9838</v>
      </c>
      <c r="CV10632" t="s">
        <v>64222</v>
      </c>
      <c r="CW10632" t="s">
        <v>64223</v>
      </c>
      <c r="CX10632" s="3"/>
      <c r="CY10632" s="3"/>
      <c r="CZ10632">
        <v>1</v>
      </c>
      <c r="DA10632" t="s">
        <v>137</v>
      </c>
      <c r="DB10632" t="s">
        <v>137</v>
      </c>
      <c r="DC10632" t="s">
        <v>137</v>
      </c>
      <c r="DD10632" t="s">
        <v>137</v>
      </c>
      <c r="DE10632" t="s">
        <v>137</v>
      </c>
      <c r="DF10632" t="s">
        <v>64224</v>
      </c>
      <c r="DG10632" t="s">
        <v>900</v>
      </c>
      <c r="DH10632" t="s">
        <v>2623</v>
      </c>
      <c r="DI10632" t="s">
        <v>137</v>
      </c>
      <c r="DJ10632" t="s">
        <v>137</v>
      </c>
      <c r="DK10632">
        <v>0</v>
      </c>
      <c r="DL10632" t="s">
        <v>137</v>
      </c>
      <c r="DM10632" t="s">
        <v>137</v>
      </c>
      <c r="DN10632" t="s">
        <v>137</v>
      </c>
      <c r="DO10632" s="1">
        <v>44966.518055555556</v>
      </c>
      <c r="DP10632" s="1"/>
      <c r="DQ10632" t="s">
        <v>1490</v>
      </c>
      <c r="DR10632" t="s">
        <v>1491</v>
      </c>
      <c r="DS10632" t="s">
        <v>1492</v>
      </c>
      <c r="DT10632" t="s">
        <v>137</v>
      </c>
      <c r="DU10632" t="s">
        <v>137</v>
      </c>
      <c r="DV10632" t="s">
        <v>137</v>
      </c>
      <c r="DW10632" t="s">
        <v>137</v>
      </c>
      <c r="DX10632" t="s">
        <v>33193</v>
      </c>
      <c r="DY10632" t="s">
        <v>137</v>
      </c>
      <c r="DZ10632" t="s">
        <v>168</v>
      </c>
      <c r="EA10632" t="b">
        <v>0</v>
      </c>
      <c r="EB10632" t="s">
        <v>137</v>
      </c>
    </row>
    <row r="10633" spans="1:132" x14ac:dyDescent="0.25">
      <c r="A10633">
        <v>105656409</v>
      </c>
      <c r="B10633">
        <v>1399</v>
      </c>
      <c r="C10633" t="s">
        <v>192</v>
      </c>
      <c r="D10633" t="s">
        <v>64225</v>
      </c>
      <c r="E10633" t="s">
        <v>134</v>
      </c>
      <c r="F10633" t="s">
        <v>532</v>
      </c>
      <c r="G10633" t="s">
        <v>136</v>
      </c>
      <c r="H10633" t="s">
        <v>137</v>
      </c>
      <c r="I10633" t="s">
        <v>64226</v>
      </c>
      <c r="J10633" t="s">
        <v>708</v>
      </c>
      <c r="K10633" t="s">
        <v>709</v>
      </c>
      <c r="L10633" t="s">
        <v>710</v>
      </c>
      <c r="M10633" t="s">
        <v>137</v>
      </c>
      <c r="N10633" t="s">
        <v>39220</v>
      </c>
      <c r="O10633" t="s">
        <v>1393</v>
      </c>
      <c r="P10633" s="1"/>
      <c r="Q10633" s="1">
        <v>44956.636111111111</v>
      </c>
      <c r="R10633" s="1">
        <v>44956.636111111111</v>
      </c>
      <c r="S10633" s="1">
        <v>44957.488888888889</v>
      </c>
      <c r="T10633" s="1">
        <v>44957.488888888889</v>
      </c>
      <c r="U10633" t="s">
        <v>12268</v>
      </c>
      <c r="V10633" t="s">
        <v>137</v>
      </c>
      <c r="W10633" t="s">
        <v>137</v>
      </c>
      <c r="X10633" t="s">
        <v>360</v>
      </c>
      <c r="Y10633" t="s">
        <v>137</v>
      </c>
      <c r="Z10633" t="s">
        <v>137</v>
      </c>
      <c r="AA10633" t="s">
        <v>137</v>
      </c>
      <c r="AB10633" t="s">
        <v>137</v>
      </c>
      <c r="AC10633" t="s">
        <v>137</v>
      </c>
      <c r="AD10633" s="2"/>
      <c r="AE10633" t="s">
        <v>137</v>
      </c>
      <c r="AF10633" t="s">
        <v>137</v>
      </c>
      <c r="AG10633" t="s">
        <v>137</v>
      </c>
      <c r="AH10633" t="s">
        <v>137</v>
      </c>
      <c r="AI10633" t="s">
        <v>137</v>
      </c>
      <c r="AJ10633" t="s">
        <v>137</v>
      </c>
      <c r="AK10633" t="s">
        <v>137</v>
      </c>
      <c r="AL10633" s="2"/>
      <c r="AM10633" t="s">
        <v>137</v>
      </c>
      <c r="AN10633" t="s">
        <v>137</v>
      </c>
      <c r="AO10633" t="s">
        <v>137</v>
      </c>
      <c r="AP10633" t="s">
        <v>137</v>
      </c>
      <c r="AQ10633" t="s">
        <v>137</v>
      </c>
      <c r="AR10633" t="s">
        <v>137</v>
      </c>
      <c r="AS10633" t="s">
        <v>137</v>
      </c>
      <c r="AT10633" t="s">
        <v>137</v>
      </c>
      <c r="AU10633" t="s">
        <v>137</v>
      </c>
      <c r="AV10633" t="s">
        <v>137</v>
      </c>
      <c r="AW10633" t="s">
        <v>137</v>
      </c>
      <c r="AX10633" t="s">
        <v>137</v>
      </c>
      <c r="AY10633" t="s">
        <v>137</v>
      </c>
      <c r="AZ10633" t="s">
        <v>137</v>
      </c>
      <c r="BA10633" t="s">
        <v>137</v>
      </c>
      <c r="BB10633" t="s">
        <v>137</v>
      </c>
      <c r="BC10633" t="s">
        <v>137</v>
      </c>
      <c r="BD10633" t="s">
        <v>137</v>
      </c>
      <c r="BE10633" t="s">
        <v>137</v>
      </c>
      <c r="BF10633" t="s">
        <v>137</v>
      </c>
      <c r="BG10633" t="s">
        <v>137</v>
      </c>
      <c r="BH10633" t="s">
        <v>137</v>
      </c>
      <c r="BI10633" t="s">
        <v>137</v>
      </c>
      <c r="BJ10633" t="s">
        <v>137</v>
      </c>
      <c r="BK10633" t="s">
        <v>137</v>
      </c>
      <c r="BL10633" t="s">
        <v>137</v>
      </c>
      <c r="BM10633" t="s">
        <v>137</v>
      </c>
      <c r="BN10633" t="s">
        <v>137</v>
      </c>
      <c r="BO10633" t="s">
        <v>137</v>
      </c>
      <c r="BP10633" t="s">
        <v>137</v>
      </c>
      <c r="BQ10633" t="s">
        <v>137</v>
      </c>
      <c r="BR10633" t="s">
        <v>137</v>
      </c>
      <c r="BS10633" t="s">
        <v>137</v>
      </c>
      <c r="BT10633" t="s">
        <v>137</v>
      </c>
      <c r="BU10633" t="s">
        <v>137</v>
      </c>
      <c r="BW10633" t="s">
        <v>137</v>
      </c>
      <c r="BX10633" t="s">
        <v>137</v>
      </c>
      <c r="BY10633" t="s">
        <v>137</v>
      </c>
      <c r="BZ10633" t="s">
        <v>137</v>
      </c>
      <c r="CA10633" t="s">
        <v>137</v>
      </c>
      <c r="CB10633" t="s">
        <v>137</v>
      </c>
      <c r="CC10633" t="s">
        <v>137</v>
      </c>
      <c r="CD10633" t="s">
        <v>137</v>
      </c>
      <c r="CE10633" t="s">
        <v>137</v>
      </c>
      <c r="CF10633" t="s">
        <v>137</v>
      </c>
      <c r="CG10633" t="s">
        <v>137</v>
      </c>
      <c r="CH10633" t="s">
        <v>137</v>
      </c>
      <c r="CI10633" t="s">
        <v>137</v>
      </c>
      <c r="CJ10633" t="s">
        <v>137</v>
      </c>
      <c r="CK10633" t="s">
        <v>137</v>
      </c>
      <c r="CL10633" t="s">
        <v>137</v>
      </c>
      <c r="CM10633" t="s">
        <v>137</v>
      </c>
      <c r="CN10633" t="s">
        <v>137</v>
      </c>
      <c r="CO10633" t="s">
        <v>137</v>
      </c>
      <c r="CP10633" t="s">
        <v>137</v>
      </c>
      <c r="CQ10633" s="1">
        <v>44957.488888888889</v>
      </c>
      <c r="CR10633" s="1">
        <v>44957.488888888889</v>
      </c>
      <c r="CS10633" s="1"/>
      <c r="CT10633" t="s">
        <v>64227</v>
      </c>
      <c r="CU10633" t="s">
        <v>64228</v>
      </c>
      <c r="CV10633" t="s">
        <v>64229</v>
      </c>
      <c r="CW10633" t="s">
        <v>64230</v>
      </c>
      <c r="CX10633" s="3"/>
      <c r="CY10633" s="3"/>
      <c r="DA10633" t="s">
        <v>137</v>
      </c>
      <c r="DB10633" t="s">
        <v>137</v>
      </c>
      <c r="DC10633" t="s">
        <v>137</v>
      </c>
      <c r="DD10633" t="s">
        <v>137</v>
      </c>
      <c r="DE10633" t="s">
        <v>137</v>
      </c>
      <c r="DF10633" t="s">
        <v>64231</v>
      </c>
      <c r="DG10633" t="s">
        <v>137</v>
      </c>
      <c r="DH10633" t="s">
        <v>137</v>
      </c>
      <c r="DI10633" t="s">
        <v>137</v>
      </c>
      <c r="DJ10633" t="s">
        <v>137</v>
      </c>
      <c r="DK10633">
        <v>0</v>
      </c>
      <c r="DL10633" t="s">
        <v>209</v>
      </c>
      <c r="DM10633" t="s">
        <v>64232</v>
      </c>
      <c r="DN10633" t="s">
        <v>137</v>
      </c>
      <c r="DO10633" s="1">
        <v>44957.488888888889</v>
      </c>
      <c r="DP10633" s="1"/>
      <c r="DQ10633" t="s">
        <v>708</v>
      </c>
      <c r="DR10633" t="s">
        <v>709</v>
      </c>
      <c r="DS10633" t="s">
        <v>710</v>
      </c>
      <c r="DT10633" t="s">
        <v>137</v>
      </c>
      <c r="DU10633" t="s">
        <v>137</v>
      </c>
      <c r="DV10633" t="s">
        <v>137</v>
      </c>
      <c r="DW10633" t="s">
        <v>137</v>
      </c>
      <c r="DX10633" t="s">
        <v>137</v>
      </c>
      <c r="DY10633" t="s">
        <v>137</v>
      </c>
      <c r="DZ10633" t="s">
        <v>168</v>
      </c>
      <c r="EA10633" t="b">
        <v>0</v>
      </c>
      <c r="EB10633" t="s">
        <v>137</v>
      </c>
    </row>
    <row r="10634" spans="1:132" x14ac:dyDescent="0.25">
      <c r="A10634">
        <v>105654095</v>
      </c>
      <c r="B10634">
        <v>1398</v>
      </c>
      <c r="C10634" t="s">
        <v>192</v>
      </c>
      <c r="D10634" t="s">
        <v>133</v>
      </c>
      <c r="E10634" t="s">
        <v>134</v>
      </c>
      <c r="F10634" t="s">
        <v>135</v>
      </c>
      <c r="G10634" t="s">
        <v>136</v>
      </c>
      <c r="H10634" t="s">
        <v>137</v>
      </c>
      <c r="I10634" t="s">
        <v>138</v>
      </c>
      <c r="J10634" t="s">
        <v>708</v>
      </c>
      <c r="K10634" t="s">
        <v>709</v>
      </c>
      <c r="L10634" t="s">
        <v>710</v>
      </c>
      <c r="M10634" t="s">
        <v>137</v>
      </c>
      <c r="N10634" t="s">
        <v>4514</v>
      </c>
      <c r="O10634" t="s">
        <v>4514</v>
      </c>
      <c r="P10634" s="1">
        <v>44956</v>
      </c>
      <c r="Q10634" s="1">
        <v>44956.621527777781</v>
      </c>
      <c r="R10634" s="1">
        <v>44956.621527777781</v>
      </c>
      <c r="S10634" s="1">
        <v>44965.316666666666</v>
      </c>
      <c r="T10634" s="1">
        <v>44965.316666666666</v>
      </c>
      <c r="U10634" t="s">
        <v>4515</v>
      </c>
      <c r="V10634" t="s">
        <v>137</v>
      </c>
      <c r="W10634" t="s">
        <v>137</v>
      </c>
      <c r="X10634" t="s">
        <v>231</v>
      </c>
      <c r="Y10634" t="s">
        <v>370</v>
      </c>
      <c r="Z10634" t="s">
        <v>137</v>
      </c>
      <c r="AA10634" t="s">
        <v>137</v>
      </c>
      <c r="AB10634" t="s">
        <v>137</v>
      </c>
      <c r="AC10634" t="s">
        <v>137</v>
      </c>
      <c r="AD10634" s="2"/>
      <c r="AE10634" t="s">
        <v>137</v>
      </c>
      <c r="AF10634" t="s">
        <v>137</v>
      </c>
      <c r="AG10634" t="s">
        <v>137</v>
      </c>
      <c r="AH10634" t="s">
        <v>137</v>
      </c>
      <c r="AI10634" t="s">
        <v>137</v>
      </c>
      <c r="AJ10634" t="s">
        <v>137</v>
      </c>
      <c r="AK10634" t="s">
        <v>137</v>
      </c>
      <c r="AL10634" s="2"/>
      <c r="AM10634" t="s">
        <v>137</v>
      </c>
      <c r="AN10634" t="s">
        <v>137</v>
      </c>
      <c r="AO10634" t="s">
        <v>137</v>
      </c>
      <c r="AP10634" t="s">
        <v>137</v>
      </c>
      <c r="AQ10634" t="s">
        <v>137</v>
      </c>
      <c r="AR10634" t="s">
        <v>137</v>
      </c>
      <c r="AS10634" t="s">
        <v>137</v>
      </c>
      <c r="AT10634" t="s">
        <v>137</v>
      </c>
      <c r="AU10634" t="s">
        <v>137</v>
      </c>
      <c r="AV10634" t="s">
        <v>137</v>
      </c>
      <c r="AW10634" t="s">
        <v>137</v>
      </c>
      <c r="AX10634" t="s">
        <v>137</v>
      </c>
      <c r="AY10634" t="s">
        <v>137</v>
      </c>
      <c r="AZ10634" t="s">
        <v>137</v>
      </c>
      <c r="BA10634" t="s">
        <v>137</v>
      </c>
      <c r="BB10634" t="s">
        <v>137</v>
      </c>
      <c r="BC10634" t="s">
        <v>137</v>
      </c>
      <c r="BD10634" t="s">
        <v>137</v>
      </c>
      <c r="BE10634" t="s">
        <v>137</v>
      </c>
      <c r="BF10634" t="s">
        <v>137</v>
      </c>
      <c r="BG10634" t="s">
        <v>137</v>
      </c>
      <c r="BH10634" t="s">
        <v>137</v>
      </c>
      <c r="BI10634" t="s">
        <v>137</v>
      </c>
      <c r="BJ10634" t="s">
        <v>137</v>
      </c>
      <c r="BK10634" t="s">
        <v>137</v>
      </c>
      <c r="BL10634" t="s">
        <v>137</v>
      </c>
      <c r="BM10634" t="s">
        <v>137</v>
      </c>
      <c r="BN10634" t="s">
        <v>137</v>
      </c>
      <c r="BO10634" t="s">
        <v>137</v>
      </c>
      <c r="BP10634" t="s">
        <v>64233</v>
      </c>
      <c r="BQ10634" t="s">
        <v>137</v>
      </c>
      <c r="BR10634" t="s">
        <v>137</v>
      </c>
      <c r="BS10634" t="s">
        <v>137</v>
      </c>
      <c r="BT10634" t="s">
        <v>137</v>
      </c>
      <c r="BU10634" t="s">
        <v>137</v>
      </c>
      <c r="BW10634" t="s">
        <v>137</v>
      </c>
      <c r="BX10634" t="s">
        <v>137</v>
      </c>
      <c r="BY10634" t="s">
        <v>137</v>
      </c>
      <c r="BZ10634" t="s">
        <v>137</v>
      </c>
      <c r="CA10634" t="s">
        <v>137</v>
      </c>
      <c r="CB10634" t="s">
        <v>137</v>
      </c>
      <c r="CC10634" t="s">
        <v>137</v>
      </c>
      <c r="CD10634" t="s">
        <v>137</v>
      </c>
      <c r="CE10634" t="s">
        <v>137</v>
      </c>
      <c r="CF10634" t="s">
        <v>137</v>
      </c>
      <c r="CG10634" t="s">
        <v>137</v>
      </c>
      <c r="CH10634" t="s">
        <v>137</v>
      </c>
      <c r="CI10634" t="s">
        <v>137</v>
      </c>
      <c r="CJ10634" t="s">
        <v>137</v>
      </c>
      <c r="CK10634" t="s">
        <v>137</v>
      </c>
      <c r="CL10634" t="s">
        <v>137</v>
      </c>
      <c r="CM10634" t="s">
        <v>137</v>
      </c>
      <c r="CN10634" t="s">
        <v>137</v>
      </c>
      <c r="CO10634" t="s">
        <v>137</v>
      </c>
      <c r="CP10634" t="s">
        <v>137</v>
      </c>
      <c r="CQ10634" s="1">
        <v>44965.316666666666</v>
      </c>
      <c r="CR10634" s="1">
        <v>44965.316666666666</v>
      </c>
      <c r="CS10634" s="1"/>
      <c r="CT10634" t="s">
        <v>64234</v>
      </c>
      <c r="CU10634" t="s">
        <v>64235</v>
      </c>
      <c r="CV10634" t="s">
        <v>64236</v>
      </c>
      <c r="CW10634" t="s">
        <v>64237</v>
      </c>
      <c r="CX10634" s="3"/>
      <c r="CY10634" s="3"/>
      <c r="CZ10634">
        <v>3</v>
      </c>
      <c r="DA10634" t="s">
        <v>64238</v>
      </c>
      <c r="DB10634" t="s">
        <v>137</v>
      </c>
      <c r="DC10634" t="s">
        <v>137</v>
      </c>
      <c r="DD10634" t="s">
        <v>137</v>
      </c>
      <c r="DE10634" t="s">
        <v>137</v>
      </c>
      <c r="DF10634" t="s">
        <v>64239</v>
      </c>
      <c r="DG10634" t="s">
        <v>137</v>
      </c>
      <c r="DH10634" t="s">
        <v>137</v>
      </c>
      <c r="DI10634" t="s">
        <v>137</v>
      </c>
      <c r="DJ10634" t="s">
        <v>137</v>
      </c>
      <c r="DK10634">
        <v>0</v>
      </c>
      <c r="DL10634" t="s">
        <v>209</v>
      </c>
      <c r="DM10634" t="s">
        <v>64240</v>
      </c>
      <c r="DN10634" t="s">
        <v>137</v>
      </c>
      <c r="DO10634" s="1">
        <v>44965.316666666666</v>
      </c>
      <c r="DP10634" s="1"/>
      <c r="DQ10634" t="s">
        <v>708</v>
      </c>
      <c r="DR10634" t="s">
        <v>709</v>
      </c>
      <c r="DS10634" t="s">
        <v>710</v>
      </c>
      <c r="DT10634" t="s">
        <v>64241</v>
      </c>
      <c r="DU10634" t="s">
        <v>137</v>
      </c>
      <c r="DV10634" t="s">
        <v>137</v>
      </c>
      <c r="DW10634" t="s">
        <v>137</v>
      </c>
      <c r="DX10634" t="s">
        <v>137</v>
      </c>
      <c r="DY10634" t="s">
        <v>137</v>
      </c>
      <c r="DZ10634" t="s">
        <v>148</v>
      </c>
      <c r="EA10634" t="b">
        <v>0</v>
      </c>
      <c r="EB10634" t="s">
        <v>137</v>
      </c>
    </row>
    <row r="10635" spans="1:132" x14ac:dyDescent="0.25">
      <c r="A10635">
        <v>105652397</v>
      </c>
      <c r="B10635">
        <v>1397</v>
      </c>
      <c r="C10635" t="s">
        <v>192</v>
      </c>
      <c r="D10635" t="s">
        <v>64242</v>
      </c>
      <c r="E10635" t="s">
        <v>134</v>
      </c>
      <c r="F10635" t="s">
        <v>162</v>
      </c>
      <c r="G10635" t="s">
        <v>137</v>
      </c>
      <c r="H10635" t="s">
        <v>137</v>
      </c>
      <c r="I10635" t="s">
        <v>64243</v>
      </c>
      <c r="J10635" t="s">
        <v>150</v>
      </c>
      <c r="K10635" t="s">
        <v>151</v>
      </c>
      <c r="L10635" t="s">
        <v>152</v>
      </c>
      <c r="M10635" t="s">
        <v>137</v>
      </c>
      <c r="N10635" t="s">
        <v>49165</v>
      </c>
      <c r="O10635" t="s">
        <v>49165</v>
      </c>
      <c r="P10635" s="1">
        <v>44971</v>
      </c>
      <c r="Q10635" s="1">
        <v>44956.611111111109</v>
      </c>
      <c r="R10635" s="1">
        <v>44956.611111111109</v>
      </c>
      <c r="S10635" s="1">
        <v>44971.640277777777</v>
      </c>
      <c r="T10635" s="1">
        <v>44971.640277777777</v>
      </c>
      <c r="U10635" t="s">
        <v>5307</v>
      </c>
      <c r="V10635" t="s">
        <v>137</v>
      </c>
      <c r="W10635" t="s">
        <v>137</v>
      </c>
      <c r="X10635" t="s">
        <v>176</v>
      </c>
      <c r="Y10635" t="s">
        <v>370</v>
      </c>
      <c r="Z10635" t="s">
        <v>137</v>
      </c>
      <c r="AA10635" t="s">
        <v>137</v>
      </c>
      <c r="AB10635" t="s">
        <v>137</v>
      </c>
      <c r="AC10635" t="s">
        <v>137</v>
      </c>
      <c r="AD10635" s="2"/>
      <c r="AE10635" t="s">
        <v>137</v>
      </c>
      <c r="AF10635" t="s">
        <v>137</v>
      </c>
      <c r="AG10635" t="s">
        <v>137</v>
      </c>
      <c r="AH10635" t="s">
        <v>137</v>
      </c>
      <c r="AI10635" t="s">
        <v>137</v>
      </c>
      <c r="AJ10635" t="s">
        <v>137</v>
      </c>
      <c r="AK10635" t="s">
        <v>137</v>
      </c>
      <c r="AL10635" s="2"/>
      <c r="AM10635" t="s">
        <v>137</v>
      </c>
      <c r="AN10635" t="s">
        <v>137</v>
      </c>
      <c r="AO10635" t="s">
        <v>137</v>
      </c>
      <c r="AP10635" t="s">
        <v>137</v>
      </c>
      <c r="AQ10635" t="s">
        <v>137</v>
      </c>
      <c r="AR10635" t="s">
        <v>137</v>
      </c>
      <c r="AS10635" t="s">
        <v>137</v>
      </c>
      <c r="AT10635" t="s">
        <v>137</v>
      </c>
      <c r="AU10635" t="s">
        <v>137</v>
      </c>
      <c r="AV10635" t="s">
        <v>137</v>
      </c>
      <c r="AW10635" t="s">
        <v>137</v>
      </c>
      <c r="AX10635" t="s">
        <v>137</v>
      </c>
      <c r="AY10635" t="s">
        <v>137</v>
      </c>
      <c r="AZ10635" t="s">
        <v>137</v>
      </c>
      <c r="BA10635" t="s">
        <v>137</v>
      </c>
      <c r="BB10635" t="s">
        <v>137</v>
      </c>
      <c r="BC10635" t="s">
        <v>137</v>
      </c>
      <c r="BD10635" t="s">
        <v>137</v>
      </c>
      <c r="BE10635" t="s">
        <v>137</v>
      </c>
      <c r="BF10635" t="s">
        <v>137</v>
      </c>
      <c r="BG10635" t="s">
        <v>137</v>
      </c>
      <c r="BH10635" t="s">
        <v>137</v>
      </c>
      <c r="BI10635" t="s">
        <v>137</v>
      </c>
      <c r="BJ10635" t="s">
        <v>137</v>
      </c>
      <c r="BK10635" t="s">
        <v>137</v>
      </c>
      <c r="BL10635" t="s">
        <v>137</v>
      </c>
      <c r="BM10635" t="s">
        <v>137</v>
      </c>
      <c r="BN10635" t="s">
        <v>137</v>
      </c>
      <c r="BO10635" t="s">
        <v>137</v>
      </c>
      <c r="BP10635" t="s">
        <v>137</v>
      </c>
      <c r="BQ10635" t="s">
        <v>137</v>
      </c>
      <c r="BR10635" t="s">
        <v>137</v>
      </c>
      <c r="BS10635" t="s">
        <v>137</v>
      </c>
      <c r="BT10635" t="s">
        <v>137</v>
      </c>
      <c r="BU10635" t="s">
        <v>137</v>
      </c>
      <c r="BW10635" t="s">
        <v>137</v>
      </c>
      <c r="BX10635" t="s">
        <v>137</v>
      </c>
      <c r="BY10635" t="s">
        <v>137</v>
      </c>
      <c r="BZ10635" t="s">
        <v>137</v>
      </c>
      <c r="CA10635" t="s">
        <v>137</v>
      </c>
      <c r="CB10635" t="s">
        <v>137</v>
      </c>
      <c r="CC10635" t="s">
        <v>137</v>
      </c>
      <c r="CD10635" t="s">
        <v>137</v>
      </c>
      <c r="CE10635" t="s">
        <v>137</v>
      </c>
      <c r="CF10635" t="s">
        <v>137</v>
      </c>
      <c r="CG10635" t="s">
        <v>137</v>
      </c>
      <c r="CH10635" t="s">
        <v>137</v>
      </c>
      <c r="CI10635" t="s">
        <v>137</v>
      </c>
      <c r="CJ10635" t="s">
        <v>137</v>
      </c>
      <c r="CK10635" t="s">
        <v>137</v>
      </c>
      <c r="CL10635" t="s">
        <v>137</v>
      </c>
      <c r="CM10635" t="s">
        <v>137</v>
      </c>
      <c r="CN10635" t="s">
        <v>137</v>
      </c>
      <c r="CO10635" t="s">
        <v>137</v>
      </c>
      <c r="CP10635" t="s">
        <v>137</v>
      </c>
      <c r="CQ10635" s="1">
        <v>44971.640277777777</v>
      </c>
      <c r="CR10635" s="1">
        <v>44971.640277777777</v>
      </c>
      <c r="CS10635" s="1"/>
      <c r="CT10635" t="s">
        <v>64244</v>
      </c>
      <c r="CU10635" t="s">
        <v>64245</v>
      </c>
      <c r="CV10635" t="s">
        <v>64246</v>
      </c>
      <c r="CW10635" t="s">
        <v>64247</v>
      </c>
      <c r="CX10635" s="3"/>
      <c r="CY10635" s="3"/>
      <c r="CZ10635">
        <v>2</v>
      </c>
      <c r="DA10635" t="s">
        <v>137</v>
      </c>
      <c r="DB10635" t="s">
        <v>137</v>
      </c>
      <c r="DC10635" t="s">
        <v>137</v>
      </c>
      <c r="DD10635" t="s">
        <v>137</v>
      </c>
      <c r="DE10635" t="s">
        <v>137</v>
      </c>
      <c r="DF10635" t="s">
        <v>64248</v>
      </c>
      <c r="DG10635" t="s">
        <v>900</v>
      </c>
      <c r="DH10635" t="s">
        <v>1151</v>
      </c>
      <c r="DI10635" t="s">
        <v>137</v>
      </c>
      <c r="DJ10635" t="s">
        <v>137</v>
      </c>
      <c r="DK10635">
        <v>0</v>
      </c>
      <c r="DL10635" t="s">
        <v>209</v>
      </c>
      <c r="DM10635" t="s">
        <v>64249</v>
      </c>
      <c r="DN10635" t="s">
        <v>137</v>
      </c>
      <c r="DO10635" s="1">
        <v>44971.640277777777</v>
      </c>
      <c r="DP10635" s="1"/>
      <c r="DQ10635" t="s">
        <v>150</v>
      </c>
      <c r="DR10635" t="s">
        <v>151</v>
      </c>
      <c r="DS10635" t="s">
        <v>152</v>
      </c>
      <c r="DT10635" t="s">
        <v>137</v>
      </c>
      <c r="DU10635" t="s">
        <v>137</v>
      </c>
      <c r="DV10635" t="s">
        <v>137</v>
      </c>
      <c r="DW10635" t="s">
        <v>137</v>
      </c>
      <c r="DX10635" t="s">
        <v>137</v>
      </c>
      <c r="DY10635" t="s">
        <v>137</v>
      </c>
      <c r="DZ10635" t="s">
        <v>168</v>
      </c>
      <c r="EA10635" t="b">
        <v>0</v>
      </c>
      <c r="EB10635" t="s">
        <v>137</v>
      </c>
    </row>
    <row r="10636" spans="1:132" x14ac:dyDescent="0.25">
      <c r="A10636">
        <v>105650491</v>
      </c>
      <c r="B10636">
        <v>1396</v>
      </c>
      <c r="C10636" t="s">
        <v>192</v>
      </c>
      <c r="D10636" t="s">
        <v>133</v>
      </c>
      <c r="E10636" t="s">
        <v>134</v>
      </c>
      <c r="F10636" t="s">
        <v>135</v>
      </c>
      <c r="G10636" t="s">
        <v>136</v>
      </c>
      <c r="H10636" t="s">
        <v>137</v>
      </c>
      <c r="I10636" t="s">
        <v>138</v>
      </c>
      <c r="J10636" t="s">
        <v>32127</v>
      </c>
      <c r="K10636" t="s">
        <v>32128</v>
      </c>
      <c r="L10636" t="s">
        <v>32129</v>
      </c>
      <c r="M10636" t="s">
        <v>137</v>
      </c>
      <c r="N10636" t="s">
        <v>4514</v>
      </c>
      <c r="O10636" t="s">
        <v>4514</v>
      </c>
      <c r="P10636" s="1">
        <v>44956</v>
      </c>
      <c r="Q10636" s="1">
        <v>44956.598611111112</v>
      </c>
      <c r="R10636" s="1">
        <v>44956.598611111112</v>
      </c>
      <c r="S10636" s="1">
        <v>44973.44027777778</v>
      </c>
      <c r="T10636" s="1">
        <v>44973.44027777778</v>
      </c>
      <c r="U10636" t="s">
        <v>4515</v>
      </c>
      <c r="V10636" t="s">
        <v>137</v>
      </c>
      <c r="W10636" t="s">
        <v>137</v>
      </c>
      <c r="X10636" t="s">
        <v>231</v>
      </c>
      <c r="Y10636" t="s">
        <v>370</v>
      </c>
      <c r="Z10636" t="s">
        <v>137</v>
      </c>
      <c r="AA10636" t="s">
        <v>137</v>
      </c>
      <c r="AB10636" t="s">
        <v>137</v>
      </c>
      <c r="AC10636" t="s">
        <v>137</v>
      </c>
      <c r="AD10636" s="2"/>
      <c r="AE10636" t="s">
        <v>137</v>
      </c>
      <c r="AF10636" t="s">
        <v>137</v>
      </c>
      <c r="AG10636" t="s">
        <v>137</v>
      </c>
      <c r="AH10636" t="s">
        <v>137</v>
      </c>
      <c r="AI10636" t="s">
        <v>137</v>
      </c>
      <c r="AJ10636" t="s">
        <v>137</v>
      </c>
      <c r="AK10636" t="s">
        <v>137</v>
      </c>
      <c r="AL10636" s="2"/>
      <c r="AM10636" t="s">
        <v>137</v>
      </c>
      <c r="AN10636" t="s">
        <v>137</v>
      </c>
      <c r="AO10636" t="s">
        <v>137</v>
      </c>
      <c r="AP10636" t="s">
        <v>137</v>
      </c>
      <c r="AQ10636" t="s">
        <v>137</v>
      </c>
      <c r="AR10636" t="s">
        <v>137</v>
      </c>
      <c r="AS10636" t="s">
        <v>137</v>
      </c>
      <c r="AT10636" t="s">
        <v>137</v>
      </c>
      <c r="AU10636" t="s">
        <v>137</v>
      </c>
      <c r="AV10636" t="s">
        <v>137</v>
      </c>
      <c r="AW10636" t="s">
        <v>137</v>
      </c>
      <c r="AX10636" t="s">
        <v>137</v>
      </c>
      <c r="AY10636" t="s">
        <v>137</v>
      </c>
      <c r="AZ10636" t="s">
        <v>137</v>
      </c>
      <c r="BA10636" t="s">
        <v>137</v>
      </c>
      <c r="BB10636" t="s">
        <v>137</v>
      </c>
      <c r="BC10636" t="s">
        <v>137</v>
      </c>
      <c r="BD10636" t="s">
        <v>137</v>
      </c>
      <c r="BE10636" t="s">
        <v>137</v>
      </c>
      <c r="BF10636" t="s">
        <v>137</v>
      </c>
      <c r="BG10636" t="s">
        <v>137</v>
      </c>
      <c r="BH10636" t="s">
        <v>137</v>
      </c>
      <c r="BI10636" t="s">
        <v>137</v>
      </c>
      <c r="BJ10636" t="s">
        <v>137</v>
      </c>
      <c r="BK10636" t="s">
        <v>137</v>
      </c>
      <c r="BL10636" t="s">
        <v>137</v>
      </c>
      <c r="BM10636" t="s">
        <v>137</v>
      </c>
      <c r="BN10636" t="s">
        <v>137</v>
      </c>
      <c r="BO10636" t="s">
        <v>137</v>
      </c>
      <c r="BP10636" t="s">
        <v>64250</v>
      </c>
      <c r="BQ10636" t="s">
        <v>137</v>
      </c>
      <c r="BR10636" t="s">
        <v>137</v>
      </c>
      <c r="BS10636" t="s">
        <v>137</v>
      </c>
      <c r="BT10636" t="s">
        <v>137</v>
      </c>
      <c r="BU10636" t="s">
        <v>137</v>
      </c>
      <c r="BW10636" t="s">
        <v>137</v>
      </c>
      <c r="BX10636" t="s">
        <v>137</v>
      </c>
      <c r="BY10636" t="s">
        <v>137</v>
      </c>
      <c r="BZ10636" t="s">
        <v>137</v>
      </c>
      <c r="CA10636" t="s">
        <v>137</v>
      </c>
      <c r="CB10636" t="s">
        <v>137</v>
      </c>
      <c r="CC10636" t="s">
        <v>137</v>
      </c>
      <c r="CD10636" t="s">
        <v>137</v>
      </c>
      <c r="CE10636" t="s">
        <v>137</v>
      </c>
      <c r="CF10636" t="s">
        <v>137</v>
      </c>
      <c r="CG10636" t="s">
        <v>137</v>
      </c>
      <c r="CH10636" t="s">
        <v>137</v>
      </c>
      <c r="CI10636" t="s">
        <v>137</v>
      </c>
      <c r="CJ10636" t="s">
        <v>137</v>
      </c>
      <c r="CK10636" t="s">
        <v>137</v>
      </c>
      <c r="CL10636" t="s">
        <v>137</v>
      </c>
      <c r="CM10636" t="s">
        <v>137</v>
      </c>
      <c r="CN10636" t="s">
        <v>137</v>
      </c>
      <c r="CO10636" t="s">
        <v>137</v>
      </c>
      <c r="CP10636" t="s">
        <v>137</v>
      </c>
      <c r="CQ10636" s="1">
        <v>44973.44027777778</v>
      </c>
      <c r="CR10636" s="1">
        <v>44973.44027777778</v>
      </c>
      <c r="CS10636" s="1"/>
      <c r="CT10636" t="s">
        <v>64251</v>
      </c>
      <c r="CU10636" t="s">
        <v>64252</v>
      </c>
      <c r="CV10636" t="s">
        <v>64253</v>
      </c>
      <c r="CW10636" t="s">
        <v>64254</v>
      </c>
      <c r="CX10636" s="3"/>
      <c r="CY10636" s="3"/>
      <c r="CZ10636">
        <v>3</v>
      </c>
      <c r="DA10636" t="s">
        <v>64255</v>
      </c>
      <c r="DB10636" t="s">
        <v>137</v>
      </c>
      <c r="DC10636" t="s">
        <v>137</v>
      </c>
      <c r="DD10636" t="s">
        <v>137</v>
      </c>
      <c r="DE10636" t="s">
        <v>137</v>
      </c>
      <c r="DF10636" t="s">
        <v>64256</v>
      </c>
      <c r="DG10636" t="s">
        <v>900</v>
      </c>
      <c r="DH10636" t="s">
        <v>32509</v>
      </c>
      <c r="DI10636" t="s">
        <v>137</v>
      </c>
      <c r="DJ10636" t="s">
        <v>137</v>
      </c>
      <c r="DK10636">
        <v>0</v>
      </c>
      <c r="DL10636" t="s">
        <v>209</v>
      </c>
      <c r="DM10636" t="s">
        <v>137</v>
      </c>
      <c r="DN10636" t="s">
        <v>137</v>
      </c>
      <c r="DO10636" s="1">
        <v>44973.44027777778</v>
      </c>
      <c r="DP10636" s="1"/>
      <c r="DQ10636" t="s">
        <v>32127</v>
      </c>
      <c r="DR10636" t="s">
        <v>32128</v>
      </c>
      <c r="DS10636" t="s">
        <v>32129</v>
      </c>
      <c r="DT10636" t="s">
        <v>137</v>
      </c>
      <c r="DU10636" t="s">
        <v>137</v>
      </c>
      <c r="DV10636" t="s">
        <v>137</v>
      </c>
      <c r="DW10636" t="s">
        <v>137</v>
      </c>
      <c r="DX10636" t="s">
        <v>137</v>
      </c>
      <c r="DY10636" t="s">
        <v>137</v>
      </c>
      <c r="DZ10636" t="s">
        <v>148</v>
      </c>
      <c r="EA10636" t="b">
        <v>0</v>
      </c>
      <c r="EB10636" t="s">
        <v>137</v>
      </c>
    </row>
    <row r="10637" spans="1:132" x14ac:dyDescent="0.25">
      <c r="A10637">
        <v>105646227</v>
      </c>
      <c r="B10637">
        <v>1395</v>
      </c>
      <c r="C10637" t="s">
        <v>192</v>
      </c>
      <c r="D10637" t="s">
        <v>474</v>
      </c>
      <c r="E10637" t="s">
        <v>134</v>
      </c>
      <c r="F10637" t="s">
        <v>135</v>
      </c>
      <c r="G10637" t="s">
        <v>163</v>
      </c>
      <c r="H10637" t="s">
        <v>137</v>
      </c>
      <c r="I10637" t="s">
        <v>475</v>
      </c>
      <c r="J10637" t="s">
        <v>534</v>
      </c>
      <c r="K10637" t="s">
        <v>535</v>
      </c>
      <c r="L10637" t="s">
        <v>536</v>
      </c>
      <c r="M10637" t="s">
        <v>137</v>
      </c>
      <c r="N10637" t="s">
        <v>11734</v>
      </c>
      <c r="O10637" t="s">
        <v>11734</v>
      </c>
      <c r="P10637" s="1"/>
      <c r="Q10637" s="1">
        <v>44956.573611111111</v>
      </c>
      <c r="R10637" s="1">
        <v>44956.573611111111</v>
      </c>
      <c r="S10637" s="1">
        <v>44998.326388888891</v>
      </c>
      <c r="T10637" s="1">
        <v>44998.326388888891</v>
      </c>
      <c r="U10637" t="s">
        <v>594</v>
      </c>
      <c r="V10637" t="s">
        <v>137</v>
      </c>
      <c r="W10637" t="s">
        <v>137</v>
      </c>
      <c r="X10637" t="s">
        <v>144</v>
      </c>
      <c r="Y10637" t="s">
        <v>177</v>
      </c>
      <c r="Z10637" t="s">
        <v>137</v>
      </c>
      <c r="AA10637" t="s">
        <v>64257</v>
      </c>
      <c r="AB10637" t="s">
        <v>137</v>
      </c>
      <c r="AC10637" t="s">
        <v>137</v>
      </c>
      <c r="AD10637" s="2"/>
      <c r="AE10637" t="s">
        <v>137</v>
      </c>
      <c r="AF10637" t="s">
        <v>137</v>
      </c>
      <c r="AG10637" t="s">
        <v>137</v>
      </c>
      <c r="AH10637" t="s">
        <v>137</v>
      </c>
      <c r="AI10637" t="s">
        <v>137</v>
      </c>
      <c r="AJ10637" t="s">
        <v>137</v>
      </c>
      <c r="AK10637" t="s">
        <v>137</v>
      </c>
      <c r="AL10637" s="2"/>
      <c r="AM10637" t="s">
        <v>137</v>
      </c>
      <c r="AN10637" t="s">
        <v>137</v>
      </c>
      <c r="AO10637" t="s">
        <v>137</v>
      </c>
      <c r="AP10637" t="s">
        <v>137</v>
      </c>
      <c r="AQ10637" t="s">
        <v>137</v>
      </c>
      <c r="AR10637" t="s">
        <v>137</v>
      </c>
      <c r="AS10637" t="s">
        <v>137</v>
      </c>
      <c r="AT10637" t="s">
        <v>137</v>
      </c>
      <c r="AU10637" t="s">
        <v>137</v>
      </c>
      <c r="AV10637" t="s">
        <v>137</v>
      </c>
      <c r="AW10637" t="s">
        <v>137</v>
      </c>
      <c r="AX10637" t="s">
        <v>137</v>
      </c>
      <c r="AY10637" t="s">
        <v>137</v>
      </c>
      <c r="AZ10637" t="s">
        <v>137</v>
      </c>
      <c r="BA10637" t="s">
        <v>137</v>
      </c>
      <c r="BB10637" t="s">
        <v>137</v>
      </c>
      <c r="BC10637" t="s">
        <v>137</v>
      </c>
      <c r="BD10637" t="s">
        <v>137</v>
      </c>
      <c r="BE10637" t="s">
        <v>137</v>
      </c>
      <c r="BF10637" t="s">
        <v>137</v>
      </c>
      <c r="BG10637" t="s">
        <v>137</v>
      </c>
      <c r="BH10637" t="s">
        <v>137</v>
      </c>
      <c r="BI10637" t="s">
        <v>137</v>
      </c>
      <c r="BJ10637" t="s">
        <v>137</v>
      </c>
      <c r="BK10637" t="s">
        <v>137</v>
      </c>
      <c r="BL10637" t="s">
        <v>137</v>
      </c>
      <c r="BM10637" t="s">
        <v>137</v>
      </c>
      <c r="BN10637" t="s">
        <v>137</v>
      </c>
      <c r="BO10637" t="s">
        <v>137</v>
      </c>
      <c r="BP10637" t="s">
        <v>137</v>
      </c>
      <c r="BQ10637" t="s">
        <v>137</v>
      </c>
      <c r="BR10637" t="s">
        <v>137</v>
      </c>
      <c r="BS10637" t="s">
        <v>137</v>
      </c>
      <c r="BT10637" t="s">
        <v>137</v>
      </c>
      <c r="BU10637" t="s">
        <v>137</v>
      </c>
      <c r="BW10637" t="s">
        <v>137</v>
      </c>
      <c r="BX10637" t="s">
        <v>137</v>
      </c>
      <c r="BY10637" t="s">
        <v>137</v>
      </c>
      <c r="BZ10637" t="s">
        <v>137</v>
      </c>
      <c r="CA10637" t="s">
        <v>137</v>
      </c>
      <c r="CB10637" t="s">
        <v>137</v>
      </c>
      <c r="CC10637" t="s">
        <v>137</v>
      </c>
      <c r="CD10637" t="s">
        <v>137</v>
      </c>
      <c r="CE10637" t="s">
        <v>137</v>
      </c>
      <c r="CF10637" t="s">
        <v>137</v>
      </c>
      <c r="CG10637" t="s">
        <v>137</v>
      </c>
      <c r="CH10637" t="s">
        <v>137</v>
      </c>
      <c r="CI10637" t="s">
        <v>137</v>
      </c>
      <c r="CJ10637" t="s">
        <v>137</v>
      </c>
      <c r="CK10637" t="s">
        <v>137</v>
      </c>
      <c r="CL10637" t="s">
        <v>137</v>
      </c>
      <c r="CM10637" t="s">
        <v>137</v>
      </c>
      <c r="CN10637" t="s">
        <v>137</v>
      </c>
      <c r="CO10637" t="s">
        <v>137</v>
      </c>
      <c r="CP10637" t="s">
        <v>137</v>
      </c>
      <c r="CQ10637" s="1">
        <v>44998.326388888891</v>
      </c>
      <c r="CR10637" s="1">
        <v>44998.326388888891</v>
      </c>
      <c r="CS10637" s="1"/>
      <c r="CT10637" t="s">
        <v>64258</v>
      </c>
      <c r="CU10637" t="s">
        <v>64259</v>
      </c>
      <c r="CV10637" t="s">
        <v>64260</v>
      </c>
      <c r="CW10637" t="s">
        <v>64261</v>
      </c>
      <c r="CX10637" s="3"/>
      <c r="CY10637" s="3"/>
      <c r="CZ10637">
        <v>2</v>
      </c>
      <c r="DA10637" t="s">
        <v>64262</v>
      </c>
      <c r="DB10637" t="s">
        <v>137</v>
      </c>
      <c r="DC10637" t="s">
        <v>137</v>
      </c>
      <c r="DD10637" t="s">
        <v>137</v>
      </c>
      <c r="DE10637" t="s">
        <v>137</v>
      </c>
      <c r="DF10637" t="s">
        <v>64263</v>
      </c>
      <c r="DG10637" t="s">
        <v>900</v>
      </c>
      <c r="DH10637" t="s">
        <v>52462</v>
      </c>
      <c r="DI10637" t="s">
        <v>137</v>
      </c>
      <c r="DJ10637" t="s">
        <v>137</v>
      </c>
      <c r="DK10637">
        <v>0</v>
      </c>
      <c r="DL10637" t="s">
        <v>1809</v>
      </c>
      <c r="DM10637" t="s">
        <v>137</v>
      </c>
      <c r="DN10637" t="s">
        <v>137</v>
      </c>
      <c r="DO10637" s="1">
        <v>44998.326388888891</v>
      </c>
      <c r="DP10637" s="1"/>
      <c r="DQ10637" t="s">
        <v>64264</v>
      </c>
      <c r="DR10637" t="s">
        <v>64265</v>
      </c>
      <c r="DS10637" t="s">
        <v>64266</v>
      </c>
      <c r="DT10637" t="s">
        <v>137</v>
      </c>
      <c r="DU10637" t="s">
        <v>137</v>
      </c>
      <c r="DV10637" t="s">
        <v>140</v>
      </c>
      <c r="DW10637" t="s">
        <v>137</v>
      </c>
      <c r="DX10637" t="s">
        <v>137</v>
      </c>
      <c r="DY10637" t="s">
        <v>137</v>
      </c>
      <c r="DZ10637" t="s">
        <v>148</v>
      </c>
      <c r="EA10637" t="b">
        <v>0</v>
      </c>
      <c r="EB10637" t="s">
        <v>137</v>
      </c>
    </row>
    <row r="10638" spans="1:132" x14ac:dyDescent="0.25">
      <c r="A10638">
        <v>105646081</v>
      </c>
      <c r="B10638">
        <v>1394</v>
      </c>
      <c r="C10638" t="s">
        <v>192</v>
      </c>
      <c r="D10638" t="s">
        <v>64267</v>
      </c>
      <c r="E10638" t="s">
        <v>134</v>
      </c>
      <c r="F10638" t="s">
        <v>532</v>
      </c>
      <c r="G10638" t="s">
        <v>137</v>
      </c>
      <c r="H10638" t="s">
        <v>137</v>
      </c>
      <c r="I10638" t="s">
        <v>137</v>
      </c>
      <c r="J10638" t="s">
        <v>31708</v>
      </c>
      <c r="K10638" t="s">
        <v>31709</v>
      </c>
      <c r="L10638" t="s">
        <v>31710</v>
      </c>
      <c r="M10638" t="s">
        <v>137</v>
      </c>
      <c r="N10638" t="s">
        <v>34936</v>
      </c>
      <c r="O10638" t="s">
        <v>34936</v>
      </c>
      <c r="P10638" s="1"/>
      <c r="Q10638" s="1">
        <v>44956.572222222225</v>
      </c>
      <c r="R10638" s="1">
        <v>44956.572222222225</v>
      </c>
      <c r="S10638" s="1">
        <v>44957.697916666664</v>
      </c>
      <c r="T10638" s="1">
        <v>44957.697916666664</v>
      </c>
      <c r="U10638" t="s">
        <v>36639</v>
      </c>
      <c r="V10638" t="s">
        <v>137</v>
      </c>
      <c r="W10638" t="s">
        <v>137</v>
      </c>
      <c r="X10638" t="s">
        <v>137</v>
      </c>
      <c r="Y10638" t="s">
        <v>199</v>
      </c>
      <c r="Z10638" t="s">
        <v>137</v>
      </c>
      <c r="AA10638" t="s">
        <v>137</v>
      </c>
      <c r="AB10638" t="s">
        <v>137</v>
      </c>
      <c r="AC10638" t="s">
        <v>137</v>
      </c>
      <c r="AD10638" s="2"/>
      <c r="AE10638" t="s">
        <v>137</v>
      </c>
      <c r="AF10638" t="s">
        <v>137</v>
      </c>
      <c r="AG10638" t="s">
        <v>137</v>
      </c>
      <c r="AH10638" t="s">
        <v>137</v>
      </c>
      <c r="AI10638" t="s">
        <v>137</v>
      </c>
      <c r="AJ10638" t="s">
        <v>137</v>
      </c>
      <c r="AK10638" t="s">
        <v>137</v>
      </c>
      <c r="AL10638" s="2"/>
      <c r="AM10638" t="s">
        <v>137</v>
      </c>
      <c r="AN10638" t="s">
        <v>137</v>
      </c>
      <c r="AO10638" t="s">
        <v>137</v>
      </c>
      <c r="AP10638" t="s">
        <v>137</v>
      </c>
      <c r="AQ10638" t="s">
        <v>137</v>
      </c>
      <c r="AR10638" t="s">
        <v>137</v>
      </c>
      <c r="AS10638" t="s">
        <v>137</v>
      </c>
      <c r="AT10638" t="s">
        <v>137</v>
      </c>
      <c r="AU10638" t="s">
        <v>137</v>
      </c>
      <c r="AV10638" t="s">
        <v>137</v>
      </c>
      <c r="AW10638" t="s">
        <v>137</v>
      </c>
      <c r="AX10638" t="s">
        <v>137</v>
      </c>
      <c r="AY10638" t="s">
        <v>137</v>
      </c>
      <c r="AZ10638" t="s">
        <v>137</v>
      </c>
      <c r="BA10638" t="s">
        <v>137</v>
      </c>
      <c r="BB10638" t="s">
        <v>137</v>
      </c>
      <c r="BC10638" t="s">
        <v>137</v>
      </c>
      <c r="BD10638" t="s">
        <v>137</v>
      </c>
      <c r="BE10638" t="s">
        <v>137</v>
      </c>
      <c r="BF10638" t="s">
        <v>137</v>
      </c>
      <c r="BG10638" t="s">
        <v>137</v>
      </c>
      <c r="BH10638" t="s">
        <v>137</v>
      </c>
      <c r="BI10638" t="s">
        <v>137</v>
      </c>
      <c r="BJ10638" t="s">
        <v>137</v>
      </c>
      <c r="BK10638" t="s">
        <v>137</v>
      </c>
      <c r="BL10638" t="s">
        <v>137</v>
      </c>
      <c r="BM10638" t="s">
        <v>137</v>
      </c>
      <c r="BN10638" t="s">
        <v>137</v>
      </c>
      <c r="BO10638" t="s">
        <v>137</v>
      </c>
      <c r="BP10638" t="s">
        <v>137</v>
      </c>
      <c r="BQ10638" t="s">
        <v>137</v>
      </c>
      <c r="BR10638" t="s">
        <v>137</v>
      </c>
      <c r="BS10638" t="s">
        <v>137</v>
      </c>
      <c r="BT10638" t="s">
        <v>137</v>
      </c>
      <c r="BU10638" t="s">
        <v>137</v>
      </c>
      <c r="BW10638" t="s">
        <v>137</v>
      </c>
      <c r="BX10638" t="s">
        <v>137</v>
      </c>
      <c r="BY10638" t="s">
        <v>137</v>
      </c>
      <c r="BZ10638" t="s">
        <v>137</v>
      </c>
      <c r="CA10638" t="s">
        <v>137</v>
      </c>
      <c r="CB10638" t="s">
        <v>137</v>
      </c>
      <c r="CC10638" t="s">
        <v>137</v>
      </c>
      <c r="CD10638" t="s">
        <v>137</v>
      </c>
      <c r="CE10638" t="s">
        <v>137</v>
      </c>
      <c r="CF10638" t="s">
        <v>137</v>
      </c>
      <c r="CG10638" t="s">
        <v>137</v>
      </c>
      <c r="CH10638" t="s">
        <v>137</v>
      </c>
      <c r="CI10638" t="s">
        <v>137</v>
      </c>
      <c r="CJ10638" t="s">
        <v>137</v>
      </c>
      <c r="CK10638" t="s">
        <v>137</v>
      </c>
      <c r="CL10638" t="s">
        <v>137</v>
      </c>
      <c r="CM10638" t="s">
        <v>137</v>
      </c>
      <c r="CN10638" t="s">
        <v>137</v>
      </c>
      <c r="CO10638" t="s">
        <v>137</v>
      </c>
      <c r="CP10638" t="s">
        <v>137</v>
      </c>
      <c r="CQ10638" s="1">
        <v>44957.697916666664</v>
      </c>
      <c r="CR10638" s="1">
        <v>44957.697916666664</v>
      </c>
      <c r="CS10638" s="1"/>
      <c r="CT10638" t="s">
        <v>3680</v>
      </c>
      <c r="CU10638" t="s">
        <v>3680</v>
      </c>
      <c r="CV10638" t="s">
        <v>64268</v>
      </c>
      <c r="CW10638" t="s">
        <v>64269</v>
      </c>
      <c r="CX10638" s="3"/>
      <c r="CY10638" s="3"/>
      <c r="CZ10638">
        <v>1</v>
      </c>
      <c r="DA10638" t="s">
        <v>137</v>
      </c>
      <c r="DB10638" t="s">
        <v>137</v>
      </c>
      <c r="DC10638" t="s">
        <v>137</v>
      </c>
      <c r="DD10638" t="s">
        <v>137</v>
      </c>
      <c r="DE10638" t="s">
        <v>137</v>
      </c>
      <c r="DF10638" t="s">
        <v>64270</v>
      </c>
      <c r="DG10638" t="s">
        <v>137</v>
      </c>
      <c r="DH10638" t="s">
        <v>137</v>
      </c>
      <c r="DI10638" t="s">
        <v>137</v>
      </c>
      <c r="DJ10638" t="s">
        <v>137</v>
      </c>
      <c r="DK10638">
        <v>0</v>
      </c>
      <c r="DL10638" t="s">
        <v>137</v>
      </c>
      <c r="DM10638" t="s">
        <v>64271</v>
      </c>
      <c r="DN10638" t="s">
        <v>137</v>
      </c>
      <c r="DO10638" s="1">
        <v>44957.697916666664</v>
      </c>
      <c r="DP10638" s="1"/>
      <c r="DQ10638" t="s">
        <v>31708</v>
      </c>
      <c r="DR10638" t="s">
        <v>31709</v>
      </c>
      <c r="DS10638" t="s">
        <v>31710</v>
      </c>
      <c r="DT10638" t="s">
        <v>137</v>
      </c>
      <c r="DU10638" t="s">
        <v>137</v>
      </c>
      <c r="DV10638" t="s">
        <v>137</v>
      </c>
      <c r="DW10638" t="s">
        <v>137</v>
      </c>
      <c r="DX10638" t="s">
        <v>137</v>
      </c>
      <c r="DY10638" t="s">
        <v>137</v>
      </c>
      <c r="DZ10638" t="s">
        <v>168</v>
      </c>
      <c r="EA10638" t="b">
        <v>0</v>
      </c>
      <c r="EB10638" t="s">
        <v>137</v>
      </c>
    </row>
    <row r="10639" spans="1:132" x14ac:dyDescent="0.25">
      <c r="A10639">
        <v>105634593</v>
      </c>
      <c r="B10639">
        <v>1393</v>
      </c>
      <c r="C10639" t="s">
        <v>192</v>
      </c>
      <c r="D10639" t="s">
        <v>58959</v>
      </c>
      <c r="E10639" t="s">
        <v>134</v>
      </c>
      <c r="F10639" t="s">
        <v>135</v>
      </c>
      <c r="G10639" t="s">
        <v>163</v>
      </c>
      <c r="H10639" t="s">
        <v>137</v>
      </c>
      <c r="I10639" t="s">
        <v>4285</v>
      </c>
      <c r="J10639" t="s">
        <v>139</v>
      </c>
      <c r="K10639" t="s">
        <v>140</v>
      </c>
      <c r="L10639" t="s">
        <v>141</v>
      </c>
      <c r="M10639" t="s">
        <v>137</v>
      </c>
      <c r="N10639" t="s">
        <v>1926</v>
      </c>
      <c r="O10639" t="s">
        <v>1926</v>
      </c>
      <c r="P10639" s="1">
        <v>44956</v>
      </c>
      <c r="Q10639" s="1">
        <v>44956.503472222219</v>
      </c>
      <c r="R10639" s="1">
        <v>44956.503472222219</v>
      </c>
      <c r="S10639" s="1">
        <v>44957.62777777778</v>
      </c>
      <c r="T10639" s="1">
        <v>44957.62777777778</v>
      </c>
      <c r="U10639" t="s">
        <v>7691</v>
      </c>
      <c r="V10639" t="s">
        <v>137</v>
      </c>
      <c r="W10639" t="s">
        <v>137</v>
      </c>
      <c r="X10639" t="s">
        <v>231</v>
      </c>
      <c r="Y10639" t="s">
        <v>370</v>
      </c>
      <c r="Z10639" t="s">
        <v>137</v>
      </c>
      <c r="AA10639" t="s">
        <v>137</v>
      </c>
      <c r="AB10639" t="s">
        <v>137</v>
      </c>
      <c r="AC10639" t="s">
        <v>137</v>
      </c>
      <c r="AD10639" s="2"/>
      <c r="AE10639" t="s">
        <v>137</v>
      </c>
      <c r="AF10639" t="s">
        <v>137</v>
      </c>
      <c r="AG10639" t="s">
        <v>137</v>
      </c>
      <c r="AH10639" t="s">
        <v>137</v>
      </c>
      <c r="AI10639" t="s">
        <v>137</v>
      </c>
      <c r="AJ10639" t="s">
        <v>137</v>
      </c>
      <c r="AK10639" t="s">
        <v>137</v>
      </c>
      <c r="AL10639" s="2"/>
      <c r="AM10639" t="s">
        <v>137</v>
      </c>
      <c r="AN10639" t="s">
        <v>137</v>
      </c>
      <c r="AO10639" t="s">
        <v>137</v>
      </c>
      <c r="AP10639" t="s">
        <v>137</v>
      </c>
      <c r="AQ10639" t="s">
        <v>137</v>
      </c>
      <c r="AR10639" t="s">
        <v>137</v>
      </c>
      <c r="AS10639" t="s">
        <v>137</v>
      </c>
      <c r="AT10639" t="s">
        <v>137</v>
      </c>
      <c r="AU10639" t="s">
        <v>137</v>
      </c>
      <c r="AV10639" t="s">
        <v>137</v>
      </c>
      <c r="AW10639" t="s">
        <v>137</v>
      </c>
      <c r="AX10639" t="s">
        <v>137</v>
      </c>
      <c r="AY10639" t="s">
        <v>137</v>
      </c>
      <c r="AZ10639" t="s">
        <v>137</v>
      </c>
      <c r="BA10639" t="s">
        <v>137</v>
      </c>
      <c r="BB10639" t="s">
        <v>137</v>
      </c>
      <c r="BC10639" t="s">
        <v>137</v>
      </c>
      <c r="BD10639" t="s">
        <v>137</v>
      </c>
      <c r="BE10639" t="s">
        <v>137</v>
      </c>
      <c r="BF10639" t="s">
        <v>137</v>
      </c>
      <c r="BG10639" t="s">
        <v>137</v>
      </c>
      <c r="BH10639" t="s">
        <v>137</v>
      </c>
      <c r="BI10639" t="s">
        <v>137</v>
      </c>
      <c r="BJ10639" t="s">
        <v>137</v>
      </c>
      <c r="BK10639" t="s">
        <v>137</v>
      </c>
      <c r="BL10639" t="s">
        <v>137</v>
      </c>
      <c r="BM10639" t="s">
        <v>137</v>
      </c>
      <c r="BN10639" t="s">
        <v>137</v>
      </c>
      <c r="BO10639" t="s">
        <v>137</v>
      </c>
      <c r="BP10639" t="s">
        <v>64272</v>
      </c>
      <c r="BQ10639" t="s">
        <v>137</v>
      </c>
      <c r="BR10639" t="s">
        <v>137</v>
      </c>
      <c r="BS10639" t="s">
        <v>137</v>
      </c>
      <c r="BT10639" t="s">
        <v>137</v>
      </c>
      <c r="BU10639" t="s">
        <v>137</v>
      </c>
      <c r="BW10639" t="s">
        <v>137</v>
      </c>
      <c r="BX10639" t="s">
        <v>137</v>
      </c>
      <c r="BY10639" t="s">
        <v>137</v>
      </c>
      <c r="BZ10639" t="s">
        <v>137</v>
      </c>
      <c r="CA10639" t="s">
        <v>137</v>
      </c>
      <c r="CB10639" t="s">
        <v>137</v>
      </c>
      <c r="CC10639" t="s">
        <v>137</v>
      </c>
      <c r="CD10639" t="s">
        <v>137</v>
      </c>
      <c r="CE10639" t="s">
        <v>137</v>
      </c>
      <c r="CF10639" t="s">
        <v>137</v>
      </c>
      <c r="CG10639" t="s">
        <v>137</v>
      </c>
      <c r="CH10639" t="s">
        <v>137</v>
      </c>
      <c r="CI10639" t="s">
        <v>137</v>
      </c>
      <c r="CJ10639" t="s">
        <v>137</v>
      </c>
      <c r="CK10639" t="s">
        <v>137</v>
      </c>
      <c r="CL10639" t="s">
        <v>137</v>
      </c>
      <c r="CM10639" t="s">
        <v>64273</v>
      </c>
      <c r="CN10639" t="s">
        <v>137</v>
      </c>
      <c r="CO10639" t="s">
        <v>137</v>
      </c>
      <c r="CP10639" t="s">
        <v>137</v>
      </c>
      <c r="CQ10639" s="1">
        <v>44957.62777777778</v>
      </c>
      <c r="CR10639" s="1">
        <v>44957.62777777778</v>
      </c>
      <c r="CS10639" s="1"/>
      <c r="CT10639" t="s">
        <v>137</v>
      </c>
      <c r="CU10639" t="s">
        <v>137</v>
      </c>
      <c r="CV10639" t="s">
        <v>64274</v>
      </c>
      <c r="CW10639" t="s">
        <v>64275</v>
      </c>
      <c r="CX10639" s="3"/>
      <c r="CY10639" s="3"/>
      <c r="DA10639" t="s">
        <v>64276</v>
      </c>
      <c r="DB10639" t="s">
        <v>137</v>
      </c>
      <c r="DC10639" t="s">
        <v>137</v>
      </c>
      <c r="DD10639" t="s">
        <v>137</v>
      </c>
      <c r="DE10639" t="s">
        <v>137</v>
      </c>
      <c r="DF10639" t="s">
        <v>137</v>
      </c>
      <c r="DG10639" t="s">
        <v>137</v>
      </c>
      <c r="DH10639" t="s">
        <v>137</v>
      </c>
      <c r="DI10639" t="s">
        <v>137</v>
      </c>
      <c r="DJ10639" t="s">
        <v>137</v>
      </c>
      <c r="DK10639">
        <v>0</v>
      </c>
      <c r="DL10639" t="s">
        <v>209</v>
      </c>
      <c r="DM10639" t="s">
        <v>64277</v>
      </c>
      <c r="DN10639" t="s">
        <v>137</v>
      </c>
      <c r="DO10639" s="1">
        <v>44957.62777777778</v>
      </c>
      <c r="DP10639" s="1"/>
      <c r="DQ10639" t="s">
        <v>150</v>
      </c>
      <c r="DR10639" t="s">
        <v>151</v>
      </c>
      <c r="DS10639" t="s">
        <v>152</v>
      </c>
      <c r="DT10639" t="s">
        <v>64278</v>
      </c>
      <c r="DU10639" t="s">
        <v>137</v>
      </c>
      <c r="DV10639" t="s">
        <v>137</v>
      </c>
      <c r="DW10639" t="s">
        <v>137</v>
      </c>
      <c r="DX10639" t="s">
        <v>35848</v>
      </c>
      <c r="DY10639" t="s">
        <v>137</v>
      </c>
      <c r="DZ10639" t="s">
        <v>148</v>
      </c>
      <c r="EA10639" t="b">
        <v>0</v>
      </c>
      <c r="EB10639" t="s">
        <v>137</v>
      </c>
    </row>
    <row r="10640" spans="1:132" x14ac:dyDescent="0.25">
      <c r="A10640">
        <v>105626850</v>
      </c>
      <c r="B10640">
        <v>1392</v>
      </c>
      <c r="C10640" t="s">
        <v>192</v>
      </c>
      <c r="D10640" t="s">
        <v>133</v>
      </c>
      <c r="E10640" t="s">
        <v>134</v>
      </c>
      <c r="F10640" t="s">
        <v>135</v>
      </c>
      <c r="G10640" t="s">
        <v>136</v>
      </c>
      <c r="H10640" t="s">
        <v>137</v>
      </c>
      <c r="I10640" t="s">
        <v>138</v>
      </c>
      <c r="J10640" t="s">
        <v>139</v>
      </c>
      <c r="K10640" t="s">
        <v>140</v>
      </c>
      <c r="L10640" t="s">
        <v>141</v>
      </c>
      <c r="M10640" t="s">
        <v>137</v>
      </c>
      <c r="N10640" t="s">
        <v>4295</v>
      </c>
      <c r="O10640" t="s">
        <v>4295</v>
      </c>
      <c r="P10640" s="1">
        <v>44959</v>
      </c>
      <c r="Q10640" s="1">
        <v>44956.464583333334</v>
      </c>
      <c r="R10640" s="1">
        <v>44956.464583333334</v>
      </c>
      <c r="S10640" s="1">
        <v>44981.407638888886</v>
      </c>
      <c r="T10640" s="1">
        <v>44981.407638888886</v>
      </c>
      <c r="U10640" t="s">
        <v>11893</v>
      </c>
      <c r="V10640" t="s">
        <v>137</v>
      </c>
      <c r="W10640" t="s">
        <v>137</v>
      </c>
      <c r="X10640" t="s">
        <v>155</v>
      </c>
      <c r="Y10640" t="s">
        <v>186</v>
      </c>
      <c r="Z10640" t="s">
        <v>137</v>
      </c>
      <c r="AA10640" t="s">
        <v>137</v>
      </c>
      <c r="AB10640" t="s">
        <v>137</v>
      </c>
      <c r="AC10640" t="s">
        <v>137</v>
      </c>
      <c r="AD10640" s="2"/>
      <c r="AE10640" t="s">
        <v>137</v>
      </c>
      <c r="AF10640" t="s">
        <v>137</v>
      </c>
      <c r="AG10640" t="s">
        <v>137</v>
      </c>
      <c r="AH10640" t="s">
        <v>137</v>
      </c>
      <c r="AI10640" t="s">
        <v>137</v>
      </c>
      <c r="AJ10640" t="s">
        <v>137</v>
      </c>
      <c r="AK10640" t="s">
        <v>137</v>
      </c>
      <c r="AL10640" s="2"/>
      <c r="AM10640" t="s">
        <v>137</v>
      </c>
      <c r="AN10640" t="s">
        <v>137</v>
      </c>
      <c r="AO10640" t="s">
        <v>137</v>
      </c>
      <c r="AP10640" t="s">
        <v>137</v>
      </c>
      <c r="AQ10640" t="s">
        <v>137</v>
      </c>
      <c r="AR10640" t="s">
        <v>137</v>
      </c>
      <c r="AS10640" t="s">
        <v>137</v>
      </c>
      <c r="AT10640" t="s">
        <v>137</v>
      </c>
      <c r="AU10640" t="s">
        <v>137</v>
      </c>
      <c r="AV10640" t="s">
        <v>137</v>
      </c>
      <c r="AW10640" t="s">
        <v>137</v>
      </c>
      <c r="AX10640" t="s">
        <v>137</v>
      </c>
      <c r="AY10640" t="s">
        <v>137</v>
      </c>
      <c r="AZ10640" t="s">
        <v>137</v>
      </c>
      <c r="BA10640" t="s">
        <v>137</v>
      </c>
      <c r="BB10640" t="s">
        <v>137</v>
      </c>
      <c r="BC10640" t="s">
        <v>137</v>
      </c>
      <c r="BD10640" t="s">
        <v>137</v>
      </c>
      <c r="BE10640" t="s">
        <v>137</v>
      </c>
      <c r="BF10640" t="s">
        <v>137</v>
      </c>
      <c r="BG10640" t="s">
        <v>137</v>
      </c>
      <c r="BH10640" t="s">
        <v>137</v>
      </c>
      <c r="BI10640" t="s">
        <v>137</v>
      </c>
      <c r="BJ10640" t="s">
        <v>137</v>
      </c>
      <c r="BK10640" t="s">
        <v>137</v>
      </c>
      <c r="BL10640" t="s">
        <v>137</v>
      </c>
      <c r="BM10640" t="s">
        <v>137</v>
      </c>
      <c r="BN10640" t="s">
        <v>137</v>
      </c>
      <c r="BO10640" t="s">
        <v>137</v>
      </c>
      <c r="BP10640" t="s">
        <v>64279</v>
      </c>
      <c r="BQ10640" t="s">
        <v>137</v>
      </c>
      <c r="BR10640" t="s">
        <v>137</v>
      </c>
      <c r="BS10640" t="s">
        <v>137</v>
      </c>
      <c r="BT10640" t="s">
        <v>137</v>
      </c>
      <c r="BU10640" t="s">
        <v>137</v>
      </c>
      <c r="BW10640" t="s">
        <v>137</v>
      </c>
      <c r="BX10640" t="s">
        <v>137</v>
      </c>
      <c r="BY10640" t="s">
        <v>137</v>
      </c>
      <c r="BZ10640" t="s">
        <v>137</v>
      </c>
      <c r="CA10640" t="s">
        <v>137</v>
      </c>
      <c r="CB10640" t="s">
        <v>137</v>
      </c>
      <c r="CC10640" t="s">
        <v>137</v>
      </c>
      <c r="CD10640" t="s">
        <v>137</v>
      </c>
      <c r="CE10640" t="s">
        <v>137</v>
      </c>
      <c r="CF10640" t="s">
        <v>137</v>
      </c>
      <c r="CG10640" t="s">
        <v>137</v>
      </c>
      <c r="CH10640" t="s">
        <v>137</v>
      </c>
      <c r="CI10640" t="s">
        <v>137</v>
      </c>
      <c r="CJ10640" t="s">
        <v>137</v>
      </c>
      <c r="CK10640" t="s">
        <v>137</v>
      </c>
      <c r="CL10640" t="s">
        <v>137</v>
      </c>
      <c r="CM10640" t="s">
        <v>137</v>
      </c>
      <c r="CN10640" t="s">
        <v>137</v>
      </c>
      <c r="CO10640" t="s">
        <v>137</v>
      </c>
      <c r="CP10640" t="s">
        <v>137</v>
      </c>
      <c r="CQ10640" s="1">
        <v>44981.407638888886</v>
      </c>
      <c r="CR10640" s="1">
        <v>44981.407638888886</v>
      </c>
      <c r="CS10640" s="1"/>
      <c r="CT10640" t="s">
        <v>137</v>
      </c>
      <c r="CU10640" t="s">
        <v>137</v>
      </c>
      <c r="CV10640" t="s">
        <v>64280</v>
      </c>
      <c r="CW10640" t="s">
        <v>64281</v>
      </c>
      <c r="CX10640" s="3"/>
      <c r="CY10640" s="3"/>
      <c r="DA10640" t="s">
        <v>64282</v>
      </c>
      <c r="DB10640" t="s">
        <v>137</v>
      </c>
      <c r="DC10640" t="s">
        <v>137</v>
      </c>
      <c r="DD10640" t="s">
        <v>137</v>
      </c>
      <c r="DE10640" t="s">
        <v>137</v>
      </c>
      <c r="DF10640" t="s">
        <v>137</v>
      </c>
      <c r="DG10640" t="s">
        <v>900</v>
      </c>
      <c r="DH10640" t="s">
        <v>4768</v>
      </c>
      <c r="DI10640" t="s">
        <v>137</v>
      </c>
      <c r="DJ10640" t="s">
        <v>137</v>
      </c>
      <c r="DK10640">
        <v>0</v>
      </c>
      <c r="DL10640" t="s">
        <v>209</v>
      </c>
      <c r="DM10640" t="s">
        <v>137</v>
      </c>
      <c r="DN10640" t="s">
        <v>137</v>
      </c>
      <c r="DO10640" s="1">
        <v>44981.407638888886</v>
      </c>
      <c r="DP10640" s="1"/>
      <c r="DQ10640" t="s">
        <v>150</v>
      </c>
      <c r="DR10640" t="s">
        <v>151</v>
      </c>
      <c r="DS10640" t="s">
        <v>152</v>
      </c>
      <c r="DT10640" t="s">
        <v>137</v>
      </c>
      <c r="DU10640" t="s">
        <v>137</v>
      </c>
      <c r="DV10640" t="s">
        <v>137</v>
      </c>
      <c r="DW10640" t="s">
        <v>137</v>
      </c>
      <c r="DX10640" t="s">
        <v>137</v>
      </c>
      <c r="DY10640" t="s">
        <v>137</v>
      </c>
      <c r="DZ10640" t="s">
        <v>148</v>
      </c>
      <c r="EA10640" t="b">
        <v>0</v>
      </c>
      <c r="EB10640" t="s">
        <v>137</v>
      </c>
    </row>
    <row r="10641" spans="1:132" x14ac:dyDescent="0.25">
      <c r="A10641">
        <v>105622190</v>
      </c>
      <c r="B10641">
        <v>1391</v>
      </c>
      <c r="C10641" t="s">
        <v>192</v>
      </c>
      <c r="D10641" t="s">
        <v>193</v>
      </c>
      <c r="E10641" t="s">
        <v>134</v>
      </c>
      <c r="F10641" t="s">
        <v>135</v>
      </c>
      <c r="G10641" t="s">
        <v>194</v>
      </c>
      <c r="H10641" t="s">
        <v>195</v>
      </c>
      <c r="I10641" t="s">
        <v>196</v>
      </c>
      <c r="J10641" t="s">
        <v>52452</v>
      </c>
      <c r="K10641" t="s">
        <v>52453</v>
      </c>
      <c r="L10641" t="s">
        <v>52454</v>
      </c>
      <c r="M10641" t="s">
        <v>137</v>
      </c>
      <c r="N10641" t="s">
        <v>245</v>
      </c>
      <c r="O10641" t="s">
        <v>245</v>
      </c>
      <c r="P10641" s="1">
        <v>44956</v>
      </c>
      <c r="Q10641" s="1">
        <v>44956.441666666666</v>
      </c>
      <c r="R10641" s="1">
        <v>44956.441666666666</v>
      </c>
      <c r="S10641" s="1">
        <v>44981.502083333333</v>
      </c>
      <c r="T10641" s="1">
        <v>44981.502083333333</v>
      </c>
      <c r="U10641" t="s">
        <v>1265</v>
      </c>
      <c r="V10641" t="s">
        <v>137</v>
      </c>
      <c r="W10641" t="s">
        <v>137</v>
      </c>
      <c r="X10641" t="s">
        <v>454</v>
      </c>
      <c r="Y10641" t="s">
        <v>199</v>
      </c>
      <c r="Z10641" t="s">
        <v>137</v>
      </c>
      <c r="AA10641" t="s">
        <v>137</v>
      </c>
      <c r="AB10641" t="s">
        <v>137</v>
      </c>
      <c r="AC10641" t="s">
        <v>137</v>
      </c>
      <c r="AD10641" s="2"/>
      <c r="AE10641" t="s">
        <v>137</v>
      </c>
      <c r="AF10641" t="s">
        <v>137</v>
      </c>
      <c r="AG10641" t="s">
        <v>137</v>
      </c>
      <c r="AH10641" t="s">
        <v>137</v>
      </c>
      <c r="AI10641" t="s">
        <v>137</v>
      </c>
      <c r="AJ10641" t="s">
        <v>137</v>
      </c>
      <c r="AK10641" t="s">
        <v>137</v>
      </c>
      <c r="AL10641" s="2"/>
      <c r="AM10641" t="s">
        <v>137</v>
      </c>
      <c r="AN10641" t="s">
        <v>137</v>
      </c>
      <c r="AO10641" t="s">
        <v>137</v>
      </c>
      <c r="AP10641" t="s">
        <v>137</v>
      </c>
      <c r="AQ10641" t="s">
        <v>137</v>
      </c>
      <c r="AR10641" t="s">
        <v>137</v>
      </c>
      <c r="AS10641" t="s">
        <v>137</v>
      </c>
      <c r="AT10641" t="s">
        <v>137</v>
      </c>
      <c r="AU10641" t="s">
        <v>137</v>
      </c>
      <c r="AV10641" t="s">
        <v>137</v>
      </c>
      <c r="AW10641" t="s">
        <v>247</v>
      </c>
      <c r="AX10641" t="s">
        <v>137</v>
      </c>
      <c r="AY10641" t="s">
        <v>137</v>
      </c>
      <c r="AZ10641" t="s">
        <v>137</v>
      </c>
      <c r="BA10641" t="s">
        <v>137</v>
      </c>
      <c r="BB10641" t="s">
        <v>137</v>
      </c>
      <c r="BC10641" t="s">
        <v>36777</v>
      </c>
      <c r="BD10641" t="s">
        <v>249</v>
      </c>
      <c r="BE10641" t="s">
        <v>62921</v>
      </c>
      <c r="BF10641" t="s">
        <v>62922</v>
      </c>
      <c r="BG10641" t="s">
        <v>137</v>
      </c>
      <c r="BH10641" t="s">
        <v>137</v>
      </c>
      <c r="BI10641" t="s">
        <v>137</v>
      </c>
      <c r="BJ10641" t="s">
        <v>137</v>
      </c>
      <c r="BK10641" t="s">
        <v>137</v>
      </c>
      <c r="BL10641" t="s">
        <v>137</v>
      </c>
      <c r="BM10641" t="s">
        <v>137</v>
      </c>
      <c r="BN10641" t="s">
        <v>137</v>
      </c>
      <c r="BO10641" t="s">
        <v>137</v>
      </c>
      <c r="BP10641" t="s">
        <v>137</v>
      </c>
      <c r="BQ10641" t="s">
        <v>137</v>
      </c>
      <c r="BR10641" t="s">
        <v>137</v>
      </c>
      <c r="BS10641" t="s">
        <v>137</v>
      </c>
      <c r="BT10641" t="s">
        <v>137</v>
      </c>
      <c r="BU10641" t="s">
        <v>137</v>
      </c>
      <c r="BW10641" t="s">
        <v>137</v>
      </c>
      <c r="BX10641" t="s">
        <v>137</v>
      </c>
      <c r="BY10641" t="s">
        <v>137</v>
      </c>
      <c r="BZ10641" t="s">
        <v>137</v>
      </c>
      <c r="CA10641" t="s">
        <v>137</v>
      </c>
      <c r="CB10641" t="s">
        <v>137</v>
      </c>
      <c r="CC10641" t="s">
        <v>137</v>
      </c>
      <c r="CD10641" t="s">
        <v>137</v>
      </c>
      <c r="CE10641" t="s">
        <v>137</v>
      </c>
      <c r="CF10641" t="s">
        <v>137</v>
      </c>
      <c r="CG10641" t="s">
        <v>137</v>
      </c>
      <c r="CH10641" t="s">
        <v>137</v>
      </c>
      <c r="CI10641" t="s">
        <v>137</v>
      </c>
      <c r="CJ10641" t="s">
        <v>137</v>
      </c>
      <c r="CK10641" t="s">
        <v>137</v>
      </c>
      <c r="CL10641" t="s">
        <v>137</v>
      </c>
      <c r="CM10641" t="s">
        <v>137</v>
      </c>
      <c r="CN10641" t="s">
        <v>137</v>
      </c>
      <c r="CO10641" t="s">
        <v>137</v>
      </c>
      <c r="CP10641" t="s">
        <v>137</v>
      </c>
      <c r="CQ10641" s="1">
        <v>44981.502083333333</v>
      </c>
      <c r="CR10641" s="1">
        <v>44981.502083333333</v>
      </c>
      <c r="CS10641" s="1"/>
      <c r="CT10641" t="s">
        <v>52848</v>
      </c>
      <c r="CU10641" t="s">
        <v>64283</v>
      </c>
      <c r="CV10641" t="s">
        <v>64284</v>
      </c>
      <c r="CW10641" t="s">
        <v>64285</v>
      </c>
      <c r="CX10641" s="3"/>
      <c r="CY10641" s="3"/>
      <c r="CZ10641">
        <v>2</v>
      </c>
      <c r="DA10641" t="s">
        <v>62927</v>
      </c>
      <c r="DB10641" t="s">
        <v>137</v>
      </c>
      <c r="DC10641" t="s">
        <v>137</v>
      </c>
      <c r="DD10641" t="s">
        <v>137</v>
      </c>
      <c r="DE10641" t="s">
        <v>137</v>
      </c>
      <c r="DF10641" t="s">
        <v>64286</v>
      </c>
      <c r="DG10641" t="s">
        <v>900</v>
      </c>
      <c r="DH10641" t="s">
        <v>1151</v>
      </c>
      <c r="DI10641" t="s">
        <v>137</v>
      </c>
      <c r="DJ10641" t="s">
        <v>137</v>
      </c>
      <c r="DK10641">
        <v>0</v>
      </c>
      <c r="DL10641" t="s">
        <v>209</v>
      </c>
      <c r="DM10641" t="s">
        <v>63192</v>
      </c>
      <c r="DN10641" t="s">
        <v>137</v>
      </c>
      <c r="DO10641" s="1">
        <v>44981.502083333333</v>
      </c>
      <c r="DP10641" s="1"/>
      <c r="DQ10641" t="s">
        <v>52452</v>
      </c>
      <c r="DR10641" t="s">
        <v>52453</v>
      </c>
      <c r="DS10641" t="s">
        <v>52454</v>
      </c>
      <c r="DT10641" t="s">
        <v>137</v>
      </c>
      <c r="DU10641" t="s">
        <v>137</v>
      </c>
      <c r="DV10641" t="s">
        <v>137</v>
      </c>
      <c r="DW10641" t="s">
        <v>137</v>
      </c>
      <c r="DX10641" t="s">
        <v>253</v>
      </c>
      <c r="DY10641" t="s">
        <v>137</v>
      </c>
      <c r="DZ10641" t="s">
        <v>148</v>
      </c>
      <c r="EA10641" t="b">
        <v>0</v>
      </c>
      <c r="EB10641" t="s">
        <v>137</v>
      </c>
    </row>
    <row r="10642" spans="1:132" x14ac:dyDescent="0.25">
      <c r="A10642">
        <v>105621136</v>
      </c>
      <c r="B10642">
        <v>1390</v>
      </c>
      <c r="C10642" t="s">
        <v>192</v>
      </c>
      <c r="D10642" t="s">
        <v>64287</v>
      </c>
      <c r="E10642" t="s">
        <v>134</v>
      </c>
      <c r="F10642" t="s">
        <v>162</v>
      </c>
      <c r="G10642" t="s">
        <v>137</v>
      </c>
      <c r="H10642" t="s">
        <v>137</v>
      </c>
      <c r="I10642" t="s">
        <v>64288</v>
      </c>
      <c r="J10642" t="s">
        <v>150</v>
      </c>
      <c r="K10642" t="s">
        <v>151</v>
      </c>
      <c r="L10642" t="s">
        <v>152</v>
      </c>
      <c r="M10642" t="s">
        <v>137</v>
      </c>
      <c r="N10642" t="s">
        <v>59140</v>
      </c>
      <c r="O10642" t="s">
        <v>59140</v>
      </c>
      <c r="P10642" s="1"/>
      <c r="Q10642" s="1">
        <v>44956.436111111114</v>
      </c>
      <c r="R10642" s="1">
        <v>44956.436111111114</v>
      </c>
      <c r="S10642" s="1">
        <v>44957.629861111112</v>
      </c>
      <c r="T10642" s="1">
        <v>44957.629861111112</v>
      </c>
      <c r="U10642" t="s">
        <v>5307</v>
      </c>
      <c r="V10642" t="s">
        <v>137</v>
      </c>
      <c r="W10642" t="s">
        <v>137</v>
      </c>
      <c r="X10642" t="s">
        <v>176</v>
      </c>
      <c r="Y10642" t="s">
        <v>137</v>
      </c>
      <c r="Z10642" t="s">
        <v>137</v>
      </c>
      <c r="AA10642" t="s">
        <v>137</v>
      </c>
      <c r="AB10642" t="s">
        <v>137</v>
      </c>
      <c r="AC10642" t="s">
        <v>137</v>
      </c>
      <c r="AD10642" s="2"/>
      <c r="AE10642" t="s">
        <v>137</v>
      </c>
      <c r="AF10642" t="s">
        <v>137</v>
      </c>
      <c r="AG10642" t="s">
        <v>137</v>
      </c>
      <c r="AH10642" t="s">
        <v>137</v>
      </c>
      <c r="AI10642" t="s">
        <v>137</v>
      </c>
      <c r="AJ10642" t="s">
        <v>137</v>
      </c>
      <c r="AK10642" t="s">
        <v>137</v>
      </c>
      <c r="AL10642" s="2"/>
      <c r="AM10642" t="s">
        <v>137</v>
      </c>
      <c r="AN10642" t="s">
        <v>137</v>
      </c>
      <c r="AO10642" t="s">
        <v>137</v>
      </c>
      <c r="AP10642" t="s">
        <v>137</v>
      </c>
      <c r="AQ10642" t="s">
        <v>137</v>
      </c>
      <c r="AR10642" t="s">
        <v>137</v>
      </c>
      <c r="AS10642" t="s">
        <v>137</v>
      </c>
      <c r="AT10642" t="s">
        <v>137</v>
      </c>
      <c r="AU10642" t="s">
        <v>137</v>
      </c>
      <c r="AV10642" t="s">
        <v>137</v>
      </c>
      <c r="AW10642" t="s">
        <v>137</v>
      </c>
      <c r="AX10642" t="s">
        <v>137</v>
      </c>
      <c r="AY10642" t="s">
        <v>137</v>
      </c>
      <c r="AZ10642" t="s">
        <v>137</v>
      </c>
      <c r="BA10642" t="s">
        <v>137</v>
      </c>
      <c r="BB10642" t="s">
        <v>137</v>
      </c>
      <c r="BC10642" t="s">
        <v>137</v>
      </c>
      <c r="BD10642" t="s">
        <v>137</v>
      </c>
      <c r="BE10642" t="s">
        <v>137</v>
      </c>
      <c r="BF10642" t="s">
        <v>137</v>
      </c>
      <c r="BG10642" t="s">
        <v>137</v>
      </c>
      <c r="BH10642" t="s">
        <v>137</v>
      </c>
      <c r="BI10642" t="s">
        <v>137</v>
      </c>
      <c r="BJ10642" t="s">
        <v>137</v>
      </c>
      <c r="BK10642" t="s">
        <v>137</v>
      </c>
      <c r="BL10642" t="s">
        <v>137</v>
      </c>
      <c r="BM10642" t="s">
        <v>137</v>
      </c>
      <c r="BN10642" t="s">
        <v>137</v>
      </c>
      <c r="BO10642" t="s">
        <v>137</v>
      </c>
      <c r="BP10642" t="s">
        <v>137</v>
      </c>
      <c r="BQ10642" t="s">
        <v>137</v>
      </c>
      <c r="BR10642" t="s">
        <v>137</v>
      </c>
      <c r="BS10642" t="s">
        <v>137</v>
      </c>
      <c r="BT10642" t="s">
        <v>137</v>
      </c>
      <c r="BU10642" t="s">
        <v>137</v>
      </c>
      <c r="BW10642" t="s">
        <v>137</v>
      </c>
      <c r="BX10642" t="s">
        <v>137</v>
      </c>
      <c r="BY10642" t="s">
        <v>137</v>
      </c>
      <c r="BZ10642" t="s">
        <v>137</v>
      </c>
      <c r="CA10642" t="s">
        <v>137</v>
      </c>
      <c r="CB10642" t="s">
        <v>137</v>
      </c>
      <c r="CC10642" t="s">
        <v>137</v>
      </c>
      <c r="CD10642" t="s">
        <v>137</v>
      </c>
      <c r="CE10642" t="s">
        <v>137</v>
      </c>
      <c r="CF10642" t="s">
        <v>137</v>
      </c>
      <c r="CG10642" t="s">
        <v>137</v>
      </c>
      <c r="CH10642" t="s">
        <v>137</v>
      </c>
      <c r="CI10642" t="s">
        <v>137</v>
      </c>
      <c r="CJ10642" t="s">
        <v>137</v>
      </c>
      <c r="CK10642" t="s">
        <v>137</v>
      </c>
      <c r="CL10642" t="s">
        <v>137</v>
      </c>
      <c r="CM10642" t="s">
        <v>137</v>
      </c>
      <c r="CN10642" t="s">
        <v>137</v>
      </c>
      <c r="CO10642" t="s">
        <v>137</v>
      </c>
      <c r="CP10642" t="s">
        <v>137</v>
      </c>
      <c r="CQ10642" s="1">
        <v>44957.629861111112</v>
      </c>
      <c r="CR10642" s="1">
        <v>44957.629861111112</v>
      </c>
      <c r="CS10642" s="1"/>
      <c r="CT10642" t="s">
        <v>137</v>
      </c>
      <c r="CU10642" t="s">
        <v>137</v>
      </c>
      <c r="CV10642" t="s">
        <v>64289</v>
      </c>
      <c r="CW10642" t="s">
        <v>64290</v>
      </c>
      <c r="CX10642" s="3"/>
      <c r="CY10642" s="3"/>
      <c r="CZ10642">
        <v>1</v>
      </c>
      <c r="DA10642" t="s">
        <v>137</v>
      </c>
      <c r="DB10642" t="s">
        <v>137</v>
      </c>
      <c r="DC10642" t="s">
        <v>137</v>
      </c>
      <c r="DD10642" t="s">
        <v>137</v>
      </c>
      <c r="DE10642" t="s">
        <v>137</v>
      </c>
      <c r="DF10642" t="s">
        <v>137</v>
      </c>
      <c r="DG10642" t="s">
        <v>137</v>
      </c>
      <c r="DH10642" t="s">
        <v>137</v>
      </c>
      <c r="DI10642" t="s">
        <v>137</v>
      </c>
      <c r="DJ10642" t="s">
        <v>137</v>
      </c>
      <c r="DK10642">
        <v>0</v>
      </c>
      <c r="DL10642" t="s">
        <v>209</v>
      </c>
      <c r="DM10642" t="s">
        <v>64291</v>
      </c>
      <c r="DN10642" t="s">
        <v>137</v>
      </c>
      <c r="DO10642" s="1">
        <v>44957.629861111112</v>
      </c>
      <c r="DP10642" s="1"/>
      <c r="DQ10642" t="s">
        <v>150</v>
      </c>
      <c r="DR10642" t="s">
        <v>151</v>
      </c>
      <c r="DS10642" t="s">
        <v>152</v>
      </c>
      <c r="DT10642" t="s">
        <v>137</v>
      </c>
      <c r="DU10642" t="s">
        <v>137</v>
      </c>
      <c r="DV10642" t="s">
        <v>137</v>
      </c>
      <c r="DW10642" t="s">
        <v>137</v>
      </c>
      <c r="DX10642" t="s">
        <v>137</v>
      </c>
      <c r="DY10642" t="s">
        <v>137</v>
      </c>
      <c r="DZ10642" t="s">
        <v>168</v>
      </c>
      <c r="EA10642" t="b">
        <v>0</v>
      </c>
      <c r="EB10642" t="s">
        <v>137</v>
      </c>
    </row>
    <row r="10643" spans="1:132" x14ac:dyDescent="0.25">
      <c r="A10643">
        <v>105620666</v>
      </c>
      <c r="B10643">
        <v>1389</v>
      </c>
      <c r="C10643" t="s">
        <v>192</v>
      </c>
      <c r="D10643" t="s">
        <v>133</v>
      </c>
      <c r="E10643" t="s">
        <v>134</v>
      </c>
      <c r="F10643" t="s">
        <v>135</v>
      </c>
      <c r="G10643" t="s">
        <v>136</v>
      </c>
      <c r="H10643" t="s">
        <v>137</v>
      </c>
      <c r="I10643" t="s">
        <v>138</v>
      </c>
      <c r="J10643" t="s">
        <v>1490</v>
      </c>
      <c r="K10643" t="s">
        <v>1491</v>
      </c>
      <c r="L10643" t="s">
        <v>1492</v>
      </c>
      <c r="M10643" t="s">
        <v>137</v>
      </c>
      <c r="N10643" t="s">
        <v>8686</v>
      </c>
      <c r="O10643" t="s">
        <v>8686</v>
      </c>
      <c r="P10643" s="1">
        <v>44956</v>
      </c>
      <c r="Q10643" s="1">
        <v>44956.434027777781</v>
      </c>
      <c r="R10643" s="1">
        <v>44956.434027777781</v>
      </c>
      <c r="S10643" s="1">
        <v>44956.609722222223</v>
      </c>
      <c r="T10643" s="1">
        <v>44956.609722222223</v>
      </c>
      <c r="U10643" t="s">
        <v>15994</v>
      </c>
      <c r="V10643" t="s">
        <v>137</v>
      </c>
      <c r="W10643" t="s">
        <v>137</v>
      </c>
      <c r="X10643" t="s">
        <v>231</v>
      </c>
      <c r="Y10643" t="s">
        <v>1276</v>
      </c>
      <c r="Z10643" t="s">
        <v>137</v>
      </c>
      <c r="AA10643" t="s">
        <v>137</v>
      </c>
      <c r="AB10643" t="s">
        <v>137</v>
      </c>
      <c r="AC10643" t="s">
        <v>137</v>
      </c>
      <c r="AD10643" s="2"/>
      <c r="AE10643" t="s">
        <v>137</v>
      </c>
      <c r="AF10643" t="s">
        <v>137</v>
      </c>
      <c r="AG10643" t="s">
        <v>137</v>
      </c>
      <c r="AH10643" t="s">
        <v>137</v>
      </c>
      <c r="AI10643" t="s">
        <v>137</v>
      </c>
      <c r="AJ10643" t="s">
        <v>137</v>
      </c>
      <c r="AK10643" t="s">
        <v>137</v>
      </c>
      <c r="AL10643" s="2"/>
      <c r="AM10643" t="s">
        <v>137</v>
      </c>
      <c r="AN10643" t="s">
        <v>137</v>
      </c>
      <c r="AO10643" t="s">
        <v>137</v>
      </c>
      <c r="AP10643" t="s">
        <v>137</v>
      </c>
      <c r="AQ10643" t="s">
        <v>137</v>
      </c>
      <c r="AR10643" t="s">
        <v>137</v>
      </c>
      <c r="AS10643" t="s">
        <v>137</v>
      </c>
      <c r="AT10643" t="s">
        <v>137</v>
      </c>
      <c r="AU10643" t="s">
        <v>137</v>
      </c>
      <c r="AV10643" t="s">
        <v>137</v>
      </c>
      <c r="AW10643" t="s">
        <v>137</v>
      </c>
      <c r="AX10643" t="s">
        <v>137</v>
      </c>
      <c r="AY10643" t="s">
        <v>137</v>
      </c>
      <c r="AZ10643" t="s">
        <v>137</v>
      </c>
      <c r="BA10643" t="s">
        <v>137</v>
      </c>
      <c r="BB10643" t="s">
        <v>137</v>
      </c>
      <c r="BC10643" t="s">
        <v>137</v>
      </c>
      <c r="BD10643" t="s">
        <v>137</v>
      </c>
      <c r="BE10643" t="s">
        <v>137</v>
      </c>
      <c r="BF10643" t="s">
        <v>137</v>
      </c>
      <c r="BG10643" t="s">
        <v>137</v>
      </c>
      <c r="BH10643" t="s">
        <v>137</v>
      </c>
      <c r="BI10643" t="s">
        <v>137</v>
      </c>
      <c r="BJ10643" t="s">
        <v>137</v>
      </c>
      <c r="BK10643" t="s">
        <v>137</v>
      </c>
      <c r="BL10643" t="s">
        <v>137</v>
      </c>
      <c r="BM10643" t="s">
        <v>137</v>
      </c>
      <c r="BN10643" t="s">
        <v>137</v>
      </c>
      <c r="BO10643" t="s">
        <v>137</v>
      </c>
      <c r="BP10643" t="s">
        <v>64292</v>
      </c>
      <c r="BQ10643" t="s">
        <v>137</v>
      </c>
      <c r="BR10643" t="s">
        <v>137</v>
      </c>
      <c r="BS10643" t="s">
        <v>137</v>
      </c>
      <c r="BT10643" t="s">
        <v>137</v>
      </c>
      <c r="BU10643" t="s">
        <v>137</v>
      </c>
      <c r="BW10643" t="s">
        <v>137</v>
      </c>
      <c r="BX10643" t="s">
        <v>137</v>
      </c>
      <c r="BY10643" t="s">
        <v>137</v>
      </c>
      <c r="BZ10643" t="s">
        <v>137</v>
      </c>
      <c r="CA10643" t="s">
        <v>137</v>
      </c>
      <c r="CB10643" t="s">
        <v>137</v>
      </c>
      <c r="CC10643" t="s">
        <v>137</v>
      </c>
      <c r="CD10643" t="s">
        <v>137</v>
      </c>
      <c r="CE10643" t="s">
        <v>137</v>
      </c>
      <c r="CF10643" t="s">
        <v>137</v>
      </c>
      <c r="CG10643" t="s">
        <v>137</v>
      </c>
      <c r="CH10643" t="s">
        <v>137</v>
      </c>
      <c r="CI10643" t="s">
        <v>137</v>
      </c>
      <c r="CJ10643" t="s">
        <v>137</v>
      </c>
      <c r="CK10643" t="s">
        <v>137</v>
      </c>
      <c r="CL10643" t="s">
        <v>137</v>
      </c>
      <c r="CM10643" t="s">
        <v>137</v>
      </c>
      <c r="CN10643" t="s">
        <v>137</v>
      </c>
      <c r="CO10643" t="s">
        <v>137</v>
      </c>
      <c r="CP10643" t="s">
        <v>137</v>
      </c>
      <c r="CQ10643" s="1">
        <v>44956.609722222223</v>
      </c>
      <c r="CR10643" s="1">
        <v>44956.609722222223</v>
      </c>
      <c r="CS10643" s="1"/>
      <c r="CT10643" t="s">
        <v>137</v>
      </c>
      <c r="CU10643" t="s">
        <v>137</v>
      </c>
      <c r="CV10643" t="s">
        <v>64293</v>
      </c>
      <c r="CW10643" t="s">
        <v>64293</v>
      </c>
      <c r="CX10643" s="3"/>
      <c r="CY10643" s="3"/>
      <c r="CZ10643">
        <v>3</v>
      </c>
      <c r="DA10643" t="s">
        <v>64294</v>
      </c>
      <c r="DB10643" t="s">
        <v>137</v>
      </c>
      <c r="DC10643" t="s">
        <v>137</v>
      </c>
      <c r="DD10643" t="s">
        <v>137</v>
      </c>
      <c r="DE10643" t="s">
        <v>137</v>
      </c>
      <c r="DF10643" t="s">
        <v>64295</v>
      </c>
      <c r="DG10643" t="s">
        <v>137</v>
      </c>
      <c r="DH10643" t="s">
        <v>137</v>
      </c>
      <c r="DI10643" t="s">
        <v>137</v>
      </c>
      <c r="DJ10643" t="s">
        <v>137</v>
      </c>
      <c r="DK10643">
        <v>0</v>
      </c>
      <c r="DL10643" t="s">
        <v>137</v>
      </c>
      <c r="DM10643" t="s">
        <v>64296</v>
      </c>
      <c r="DN10643" t="s">
        <v>137</v>
      </c>
      <c r="DO10643" s="1">
        <v>44956.609722222223</v>
      </c>
      <c r="DP10643" s="1"/>
      <c r="DQ10643" t="s">
        <v>1490</v>
      </c>
      <c r="DR10643" t="s">
        <v>1491</v>
      </c>
      <c r="DS10643" t="s">
        <v>1492</v>
      </c>
      <c r="DT10643" t="s">
        <v>137</v>
      </c>
      <c r="DU10643" t="s">
        <v>137</v>
      </c>
      <c r="DV10643" t="s">
        <v>137</v>
      </c>
      <c r="DW10643" t="s">
        <v>137</v>
      </c>
      <c r="DX10643" t="s">
        <v>137</v>
      </c>
      <c r="DY10643" t="s">
        <v>137</v>
      </c>
      <c r="DZ10643" t="s">
        <v>148</v>
      </c>
      <c r="EA10643" t="b">
        <v>0</v>
      </c>
      <c r="EB10643" t="s">
        <v>137</v>
      </c>
    </row>
    <row r="10644" spans="1:132" x14ac:dyDescent="0.25">
      <c r="A10644">
        <v>105620349</v>
      </c>
      <c r="B10644">
        <v>1388</v>
      </c>
      <c r="C10644" t="s">
        <v>192</v>
      </c>
      <c r="D10644" t="s">
        <v>193</v>
      </c>
      <c r="E10644" t="s">
        <v>134</v>
      </c>
      <c r="F10644" t="s">
        <v>135</v>
      </c>
      <c r="G10644" t="s">
        <v>194</v>
      </c>
      <c r="H10644" t="s">
        <v>195</v>
      </c>
      <c r="I10644" t="s">
        <v>196</v>
      </c>
      <c r="J10644" t="s">
        <v>150</v>
      </c>
      <c r="K10644" t="s">
        <v>151</v>
      </c>
      <c r="L10644" t="s">
        <v>152</v>
      </c>
      <c r="M10644" t="s">
        <v>137</v>
      </c>
      <c r="N10644" t="s">
        <v>1912</v>
      </c>
      <c r="O10644" t="s">
        <v>1912</v>
      </c>
      <c r="P10644" s="1">
        <v>44956</v>
      </c>
      <c r="Q10644" s="1">
        <v>44956.431944444441</v>
      </c>
      <c r="R10644" s="1">
        <v>44956.431944444441</v>
      </c>
      <c r="S10644" s="1">
        <v>44958.668055555558</v>
      </c>
      <c r="T10644" s="1">
        <v>44958.668055555558</v>
      </c>
      <c r="U10644" t="s">
        <v>331</v>
      </c>
      <c r="V10644" t="s">
        <v>137</v>
      </c>
      <c r="W10644" t="s">
        <v>137</v>
      </c>
      <c r="X10644" t="s">
        <v>176</v>
      </c>
      <c r="Y10644" t="s">
        <v>199</v>
      </c>
      <c r="Z10644" t="s">
        <v>137</v>
      </c>
      <c r="AA10644" t="s">
        <v>137</v>
      </c>
      <c r="AB10644" t="s">
        <v>137</v>
      </c>
      <c r="AC10644" t="s">
        <v>137</v>
      </c>
      <c r="AD10644" s="2"/>
      <c r="AE10644" t="s">
        <v>137</v>
      </c>
      <c r="AF10644" t="s">
        <v>137</v>
      </c>
      <c r="AG10644" t="s">
        <v>137</v>
      </c>
      <c r="AH10644" t="s">
        <v>137</v>
      </c>
      <c r="AI10644" t="s">
        <v>137</v>
      </c>
      <c r="AJ10644" t="s">
        <v>137</v>
      </c>
      <c r="AK10644" t="s">
        <v>137</v>
      </c>
      <c r="AL10644" s="2"/>
      <c r="AM10644" t="s">
        <v>137</v>
      </c>
      <c r="AN10644" t="s">
        <v>137</v>
      </c>
      <c r="AO10644" t="s">
        <v>137</v>
      </c>
      <c r="AP10644" t="s">
        <v>137</v>
      </c>
      <c r="AQ10644" t="s">
        <v>137</v>
      </c>
      <c r="AR10644" t="s">
        <v>137</v>
      </c>
      <c r="AS10644" t="s">
        <v>137</v>
      </c>
      <c r="AT10644" t="s">
        <v>137</v>
      </c>
      <c r="AU10644" t="s">
        <v>137</v>
      </c>
      <c r="AV10644" t="s">
        <v>137</v>
      </c>
      <c r="AW10644" t="s">
        <v>27859</v>
      </c>
      <c r="AX10644" t="s">
        <v>137</v>
      </c>
      <c r="AY10644" t="s">
        <v>137</v>
      </c>
      <c r="AZ10644" t="s">
        <v>137</v>
      </c>
      <c r="BA10644" t="s">
        <v>137</v>
      </c>
      <c r="BB10644" t="s">
        <v>137</v>
      </c>
      <c r="BC10644" t="s">
        <v>64297</v>
      </c>
      <c r="BD10644" t="s">
        <v>249</v>
      </c>
      <c r="BE10644" t="s">
        <v>64298</v>
      </c>
      <c r="BF10644" t="s">
        <v>64299</v>
      </c>
      <c r="BG10644" t="s">
        <v>137</v>
      </c>
      <c r="BH10644" t="s">
        <v>137</v>
      </c>
      <c r="BI10644" t="s">
        <v>137</v>
      </c>
      <c r="BJ10644" t="s">
        <v>137</v>
      </c>
      <c r="BK10644" t="s">
        <v>137</v>
      </c>
      <c r="BL10644" t="s">
        <v>137</v>
      </c>
      <c r="BM10644" t="s">
        <v>137</v>
      </c>
      <c r="BN10644" t="s">
        <v>137</v>
      </c>
      <c r="BO10644" t="s">
        <v>137</v>
      </c>
      <c r="BP10644" t="s">
        <v>137</v>
      </c>
      <c r="BQ10644" t="s">
        <v>137</v>
      </c>
      <c r="BR10644" t="s">
        <v>137</v>
      </c>
      <c r="BS10644" t="s">
        <v>137</v>
      </c>
      <c r="BT10644" t="s">
        <v>137</v>
      </c>
      <c r="BU10644" t="s">
        <v>137</v>
      </c>
      <c r="BW10644" t="s">
        <v>137</v>
      </c>
      <c r="BX10644" t="s">
        <v>137</v>
      </c>
      <c r="BY10644" t="s">
        <v>137</v>
      </c>
      <c r="BZ10644" t="s">
        <v>137</v>
      </c>
      <c r="CA10644" t="s">
        <v>137</v>
      </c>
      <c r="CB10644" t="s">
        <v>137</v>
      </c>
      <c r="CC10644" t="s">
        <v>137</v>
      </c>
      <c r="CD10644" t="s">
        <v>137</v>
      </c>
      <c r="CE10644" t="s">
        <v>137</v>
      </c>
      <c r="CF10644" t="s">
        <v>137</v>
      </c>
      <c r="CG10644" t="s">
        <v>137</v>
      </c>
      <c r="CH10644" t="s">
        <v>137</v>
      </c>
      <c r="CI10644" t="s">
        <v>137</v>
      </c>
      <c r="CJ10644" t="s">
        <v>137</v>
      </c>
      <c r="CK10644" t="s">
        <v>137</v>
      </c>
      <c r="CL10644" t="s">
        <v>137</v>
      </c>
      <c r="CM10644" t="s">
        <v>137</v>
      </c>
      <c r="CN10644" t="s">
        <v>137</v>
      </c>
      <c r="CO10644" t="s">
        <v>137</v>
      </c>
      <c r="CP10644" t="s">
        <v>137</v>
      </c>
      <c r="CQ10644" s="1">
        <v>44958.668055555558</v>
      </c>
      <c r="CR10644" s="1">
        <v>44958.668055555558</v>
      </c>
      <c r="CS10644" s="1"/>
      <c r="CT10644" t="s">
        <v>30237</v>
      </c>
      <c r="CU10644" t="s">
        <v>64300</v>
      </c>
      <c r="CV10644" t="s">
        <v>64301</v>
      </c>
      <c r="CW10644" t="s">
        <v>64302</v>
      </c>
      <c r="CX10644" s="3"/>
      <c r="CY10644" s="3"/>
      <c r="CZ10644">
        <v>1</v>
      </c>
      <c r="DA10644" t="s">
        <v>64303</v>
      </c>
      <c r="DB10644" t="s">
        <v>137</v>
      </c>
      <c r="DC10644" t="s">
        <v>137</v>
      </c>
      <c r="DD10644" t="s">
        <v>137</v>
      </c>
      <c r="DE10644" t="s">
        <v>137</v>
      </c>
      <c r="DF10644" t="s">
        <v>64304</v>
      </c>
      <c r="DG10644" t="s">
        <v>137</v>
      </c>
      <c r="DH10644" t="s">
        <v>137</v>
      </c>
      <c r="DI10644" t="s">
        <v>137</v>
      </c>
      <c r="DJ10644" t="s">
        <v>137</v>
      </c>
      <c r="DK10644">
        <v>0</v>
      </c>
      <c r="DL10644" t="s">
        <v>209</v>
      </c>
      <c r="DM10644" t="s">
        <v>64305</v>
      </c>
      <c r="DN10644" t="s">
        <v>137</v>
      </c>
      <c r="DO10644" s="1">
        <v>44958.668055555558</v>
      </c>
      <c r="DP10644" s="1"/>
      <c r="DQ10644" t="s">
        <v>150</v>
      </c>
      <c r="DR10644" t="s">
        <v>151</v>
      </c>
      <c r="DS10644" t="s">
        <v>152</v>
      </c>
      <c r="DT10644" t="s">
        <v>137</v>
      </c>
      <c r="DU10644" t="s">
        <v>137</v>
      </c>
      <c r="DV10644" t="s">
        <v>137</v>
      </c>
      <c r="DW10644" t="s">
        <v>137</v>
      </c>
      <c r="DX10644" t="s">
        <v>137</v>
      </c>
      <c r="DY10644" t="s">
        <v>137</v>
      </c>
      <c r="DZ10644" t="s">
        <v>148</v>
      </c>
      <c r="EA10644" t="b">
        <v>0</v>
      </c>
      <c r="EB10644" t="s">
        <v>137</v>
      </c>
    </row>
    <row r="10645" spans="1:132" x14ac:dyDescent="0.25">
      <c r="A10645">
        <v>105618572</v>
      </c>
      <c r="B10645">
        <v>1387</v>
      </c>
      <c r="C10645" t="s">
        <v>192</v>
      </c>
      <c r="D10645" t="s">
        <v>64306</v>
      </c>
      <c r="E10645" t="s">
        <v>134</v>
      </c>
      <c r="F10645" t="s">
        <v>162</v>
      </c>
      <c r="G10645" t="s">
        <v>137</v>
      </c>
      <c r="H10645" t="s">
        <v>137</v>
      </c>
      <c r="I10645" t="s">
        <v>64307</v>
      </c>
      <c r="J10645" t="s">
        <v>150</v>
      </c>
      <c r="K10645" t="s">
        <v>151</v>
      </c>
      <c r="L10645" t="s">
        <v>152</v>
      </c>
      <c r="M10645" t="s">
        <v>137</v>
      </c>
      <c r="N10645" t="s">
        <v>59140</v>
      </c>
      <c r="O10645" t="s">
        <v>59140</v>
      </c>
      <c r="P10645" s="1"/>
      <c r="Q10645" s="1">
        <v>44956.42291666667</v>
      </c>
      <c r="R10645" s="1">
        <v>44956.42291666667</v>
      </c>
      <c r="S10645" s="1">
        <v>44988.415277777778</v>
      </c>
      <c r="T10645" s="1">
        <v>44988.415277777778</v>
      </c>
      <c r="U10645" t="s">
        <v>5307</v>
      </c>
      <c r="V10645" t="s">
        <v>137</v>
      </c>
      <c r="W10645" t="s">
        <v>137</v>
      </c>
      <c r="X10645" t="s">
        <v>176</v>
      </c>
      <c r="Y10645" t="s">
        <v>137</v>
      </c>
      <c r="Z10645" t="s">
        <v>137</v>
      </c>
      <c r="AA10645" t="s">
        <v>137</v>
      </c>
      <c r="AB10645" t="s">
        <v>137</v>
      </c>
      <c r="AC10645" t="s">
        <v>137</v>
      </c>
      <c r="AD10645" s="2"/>
      <c r="AE10645" t="s">
        <v>137</v>
      </c>
      <c r="AF10645" t="s">
        <v>137</v>
      </c>
      <c r="AG10645" t="s">
        <v>137</v>
      </c>
      <c r="AH10645" t="s">
        <v>137</v>
      </c>
      <c r="AI10645" t="s">
        <v>137</v>
      </c>
      <c r="AJ10645" t="s">
        <v>137</v>
      </c>
      <c r="AK10645" t="s">
        <v>137</v>
      </c>
      <c r="AL10645" s="2"/>
      <c r="AM10645" t="s">
        <v>137</v>
      </c>
      <c r="AN10645" t="s">
        <v>137</v>
      </c>
      <c r="AO10645" t="s">
        <v>137</v>
      </c>
      <c r="AP10645" t="s">
        <v>137</v>
      </c>
      <c r="AQ10645" t="s">
        <v>137</v>
      </c>
      <c r="AR10645" t="s">
        <v>137</v>
      </c>
      <c r="AS10645" t="s">
        <v>137</v>
      </c>
      <c r="AT10645" t="s">
        <v>137</v>
      </c>
      <c r="AU10645" t="s">
        <v>137</v>
      </c>
      <c r="AV10645" t="s">
        <v>137</v>
      </c>
      <c r="AW10645" t="s">
        <v>137</v>
      </c>
      <c r="AX10645" t="s">
        <v>137</v>
      </c>
      <c r="AY10645" t="s">
        <v>137</v>
      </c>
      <c r="AZ10645" t="s">
        <v>137</v>
      </c>
      <c r="BA10645" t="s">
        <v>137</v>
      </c>
      <c r="BB10645" t="s">
        <v>137</v>
      </c>
      <c r="BC10645" t="s">
        <v>137</v>
      </c>
      <c r="BD10645" t="s">
        <v>137</v>
      </c>
      <c r="BE10645" t="s">
        <v>137</v>
      </c>
      <c r="BF10645" t="s">
        <v>137</v>
      </c>
      <c r="BG10645" t="s">
        <v>137</v>
      </c>
      <c r="BH10645" t="s">
        <v>137</v>
      </c>
      <c r="BI10645" t="s">
        <v>137</v>
      </c>
      <c r="BJ10645" t="s">
        <v>137</v>
      </c>
      <c r="BK10645" t="s">
        <v>137</v>
      </c>
      <c r="BL10645" t="s">
        <v>137</v>
      </c>
      <c r="BM10645" t="s">
        <v>137</v>
      </c>
      <c r="BN10645" t="s">
        <v>137</v>
      </c>
      <c r="BO10645" t="s">
        <v>137</v>
      </c>
      <c r="BP10645" t="s">
        <v>137</v>
      </c>
      <c r="BQ10645" t="s">
        <v>137</v>
      </c>
      <c r="BR10645" t="s">
        <v>137</v>
      </c>
      <c r="BS10645" t="s">
        <v>137</v>
      </c>
      <c r="BT10645" t="s">
        <v>137</v>
      </c>
      <c r="BU10645" t="s">
        <v>137</v>
      </c>
      <c r="BW10645" t="s">
        <v>137</v>
      </c>
      <c r="BX10645" t="s">
        <v>137</v>
      </c>
      <c r="BY10645" t="s">
        <v>137</v>
      </c>
      <c r="BZ10645" t="s">
        <v>137</v>
      </c>
      <c r="CA10645" t="s">
        <v>137</v>
      </c>
      <c r="CB10645" t="s">
        <v>137</v>
      </c>
      <c r="CC10645" t="s">
        <v>137</v>
      </c>
      <c r="CD10645" t="s">
        <v>137</v>
      </c>
      <c r="CE10645" t="s">
        <v>137</v>
      </c>
      <c r="CF10645" t="s">
        <v>137</v>
      </c>
      <c r="CG10645" t="s">
        <v>137</v>
      </c>
      <c r="CH10645" t="s">
        <v>137</v>
      </c>
      <c r="CI10645" t="s">
        <v>137</v>
      </c>
      <c r="CJ10645" t="s">
        <v>137</v>
      </c>
      <c r="CK10645" t="s">
        <v>137</v>
      </c>
      <c r="CL10645" t="s">
        <v>137</v>
      </c>
      <c r="CM10645" t="s">
        <v>137</v>
      </c>
      <c r="CN10645" t="s">
        <v>137</v>
      </c>
      <c r="CO10645" t="s">
        <v>137</v>
      </c>
      <c r="CP10645" t="s">
        <v>137</v>
      </c>
      <c r="CQ10645" s="1">
        <v>44988.415277777778</v>
      </c>
      <c r="CR10645" s="1">
        <v>44988.415277777778</v>
      </c>
      <c r="CS10645" s="1"/>
      <c r="CT10645" t="s">
        <v>64308</v>
      </c>
      <c r="CU10645" t="s">
        <v>64309</v>
      </c>
      <c r="CV10645" t="s">
        <v>64310</v>
      </c>
      <c r="CW10645" t="s">
        <v>64311</v>
      </c>
      <c r="CX10645" s="3"/>
      <c r="CY10645" s="3"/>
      <c r="CZ10645">
        <v>1</v>
      </c>
      <c r="DA10645" t="s">
        <v>137</v>
      </c>
      <c r="DB10645" t="s">
        <v>137</v>
      </c>
      <c r="DC10645" t="s">
        <v>137</v>
      </c>
      <c r="DD10645" t="s">
        <v>137</v>
      </c>
      <c r="DE10645" t="s">
        <v>137</v>
      </c>
      <c r="DF10645" t="s">
        <v>64312</v>
      </c>
      <c r="DG10645" t="s">
        <v>900</v>
      </c>
      <c r="DH10645" t="s">
        <v>1151</v>
      </c>
      <c r="DI10645" t="s">
        <v>137</v>
      </c>
      <c r="DJ10645" t="s">
        <v>137</v>
      </c>
      <c r="DK10645">
        <v>0</v>
      </c>
      <c r="DL10645" t="s">
        <v>209</v>
      </c>
      <c r="DM10645" t="s">
        <v>16532</v>
      </c>
      <c r="DN10645" t="s">
        <v>137</v>
      </c>
      <c r="DO10645" s="1">
        <v>44988.415277777778</v>
      </c>
      <c r="DP10645" s="1"/>
      <c r="DQ10645" t="s">
        <v>150</v>
      </c>
      <c r="DR10645" t="s">
        <v>151</v>
      </c>
      <c r="DS10645" t="s">
        <v>152</v>
      </c>
      <c r="DT10645" t="s">
        <v>137</v>
      </c>
      <c r="DU10645" t="s">
        <v>137</v>
      </c>
      <c r="DV10645" t="s">
        <v>137</v>
      </c>
      <c r="DW10645" t="s">
        <v>137</v>
      </c>
      <c r="DX10645" t="s">
        <v>64313</v>
      </c>
      <c r="DY10645" t="s">
        <v>137</v>
      </c>
      <c r="DZ10645" t="s">
        <v>168</v>
      </c>
      <c r="EA10645" t="b">
        <v>0</v>
      </c>
      <c r="EB10645" t="s">
        <v>137</v>
      </c>
    </row>
    <row r="10646" spans="1:132" x14ac:dyDescent="0.25">
      <c r="A10646">
        <v>105616330</v>
      </c>
      <c r="B10646">
        <v>1386</v>
      </c>
      <c r="C10646" t="s">
        <v>192</v>
      </c>
      <c r="D10646" t="s">
        <v>193</v>
      </c>
      <c r="E10646" t="s">
        <v>134</v>
      </c>
      <c r="F10646" t="s">
        <v>135</v>
      </c>
      <c r="G10646" t="s">
        <v>194</v>
      </c>
      <c r="H10646" t="s">
        <v>195</v>
      </c>
      <c r="I10646" t="s">
        <v>196</v>
      </c>
      <c r="J10646" t="s">
        <v>32127</v>
      </c>
      <c r="K10646" t="s">
        <v>32128</v>
      </c>
      <c r="L10646" t="s">
        <v>32129</v>
      </c>
      <c r="M10646" t="s">
        <v>137</v>
      </c>
      <c r="N10646" t="s">
        <v>64314</v>
      </c>
      <c r="O10646" t="s">
        <v>64314</v>
      </c>
      <c r="P10646" s="1">
        <v>44956</v>
      </c>
      <c r="Q10646" s="1">
        <v>44956.411111111112</v>
      </c>
      <c r="R10646" s="1">
        <v>44956.411111111112</v>
      </c>
      <c r="S10646" s="1">
        <v>44995.459722222222</v>
      </c>
      <c r="T10646" s="1">
        <v>44995.459722222222</v>
      </c>
      <c r="U10646" t="s">
        <v>198</v>
      </c>
      <c r="V10646" t="s">
        <v>137</v>
      </c>
      <c r="W10646" t="s">
        <v>137</v>
      </c>
      <c r="X10646" t="s">
        <v>185</v>
      </c>
      <c r="Y10646" t="s">
        <v>199</v>
      </c>
      <c r="Z10646" t="s">
        <v>137</v>
      </c>
      <c r="AA10646" t="s">
        <v>137</v>
      </c>
      <c r="AB10646" t="s">
        <v>137</v>
      </c>
      <c r="AC10646" t="s">
        <v>137</v>
      </c>
      <c r="AD10646" s="2"/>
      <c r="AE10646" t="s">
        <v>137</v>
      </c>
      <c r="AF10646" t="s">
        <v>137</v>
      </c>
      <c r="AG10646" t="s">
        <v>137</v>
      </c>
      <c r="AH10646" t="s">
        <v>137</v>
      </c>
      <c r="AI10646" t="s">
        <v>137</v>
      </c>
      <c r="AJ10646" t="s">
        <v>137</v>
      </c>
      <c r="AK10646" t="s">
        <v>137</v>
      </c>
      <c r="AL10646" s="2"/>
      <c r="AM10646" t="s">
        <v>137</v>
      </c>
      <c r="AN10646" t="s">
        <v>137</v>
      </c>
      <c r="AO10646" t="s">
        <v>137</v>
      </c>
      <c r="AP10646" t="s">
        <v>137</v>
      </c>
      <c r="AQ10646" t="s">
        <v>137</v>
      </c>
      <c r="AR10646" t="s">
        <v>137</v>
      </c>
      <c r="AS10646" t="s">
        <v>137</v>
      </c>
      <c r="AT10646" t="s">
        <v>137</v>
      </c>
      <c r="AU10646" t="s">
        <v>137</v>
      </c>
      <c r="AV10646" t="s">
        <v>137</v>
      </c>
      <c r="AW10646" t="s">
        <v>64315</v>
      </c>
      <c r="AX10646" t="s">
        <v>137</v>
      </c>
      <c r="AY10646" t="s">
        <v>137</v>
      </c>
      <c r="AZ10646" t="s">
        <v>137</v>
      </c>
      <c r="BA10646" t="s">
        <v>137</v>
      </c>
      <c r="BB10646" t="s">
        <v>137</v>
      </c>
      <c r="BC10646" t="s">
        <v>201</v>
      </c>
      <c r="BD10646" t="s">
        <v>249</v>
      </c>
      <c r="BE10646" t="s">
        <v>64316</v>
      </c>
      <c r="BF10646" t="s">
        <v>64317</v>
      </c>
      <c r="BG10646" t="s">
        <v>137</v>
      </c>
      <c r="BH10646" t="s">
        <v>137</v>
      </c>
      <c r="BI10646" t="s">
        <v>137</v>
      </c>
      <c r="BJ10646" t="s">
        <v>137</v>
      </c>
      <c r="BK10646" t="s">
        <v>137</v>
      </c>
      <c r="BL10646" t="s">
        <v>137</v>
      </c>
      <c r="BM10646" t="s">
        <v>137</v>
      </c>
      <c r="BN10646" t="s">
        <v>137</v>
      </c>
      <c r="BO10646" t="s">
        <v>137</v>
      </c>
      <c r="BP10646" t="s">
        <v>137</v>
      </c>
      <c r="BQ10646" t="s">
        <v>137</v>
      </c>
      <c r="BR10646" t="s">
        <v>137</v>
      </c>
      <c r="BS10646" t="s">
        <v>137</v>
      </c>
      <c r="BT10646" t="s">
        <v>137</v>
      </c>
      <c r="BU10646" t="s">
        <v>137</v>
      </c>
      <c r="BW10646" t="s">
        <v>137</v>
      </c>
      <c r="BX10646" t="s">
        <v>137</v>
      </c>
      <c r="BY10646" t="s">
        <v>137</v>
      </c>
      <c r="BZ10646" t="s">
        <v>137</v>
      </c>
      <c r="CA10646" t="s">
        <v>137</v>
      </c>
      <c r="CB10646" t="s">
        <v>137</v>
      </c>
      <c r="CC10646" t="s">
        <v>137</v>
      </c>
      <c r="CD10646" t="s">
        <v>137</v>
      </c>
      <c r="CE10646" t="s">
        <v>137</v>
      </c>
      <c r="CF10646" t="s">
        <v>137</v>
      </c>
      <c r="CG10646" t="s">
        <v>137</v>
      </c>
      <c r="CH10646" t="s">
        <v>137</v>
      </c>
      <c r="CI10646" t="s">
        <v>137</v>
      </c>
      <c r="CJ10646" t="s">
        <v>137</v>
      </c>
      <c r="CK10646" t="s">
        <v>137</v>
      </c>
      <c r="CL10646" t="s">
        <v>137</v>
      </c>
      <c r="CM10646" t="s">
        <v>137</v>
      </c>
      <c r="CN10646" t="s">
        <v>137</v>
      </c>
      <c r="CO10646" t="s">
        <v>137</v>
      </c>
      <c r="CP10646" t="s">
        <v>137</v>
      </c>
      <c r="CQ10646" s="1">
        <v>44995.459722222222</v>
      </c>
      <c r="CR10646" s="1">
        <v>44995.459722222222</v>
      </c>
      <c r="CS10646" s="1"/>
      <c r="CT10646" t="s">
        <v>137</v>
      </c>
      <c r="CU10646" t="s">
        <v>137</v>
      </c>
      <c r="CV10646" t="s">
        <v>64318</v>
      </c>
      <c r="CW10646" t="s">
        <v>64319</v>
      </c>
      <c r="CX10646" s="3"/>
      <c r="CY10646" s="3"/>
      <c r="CZ10646">
        <v>2</v>
      </c>
      <c r="DA10646" t="s">
        <v>64320</v>
      </c>
      <c r="DB10646" t="s">
        <v>137</v>
      </c>
      <c r="DC10646" t="s">
        <v>137</v>
      </c>
      <c r="DD10646" t="s">
        <v>137</v>
      </c>
      <c r="DE10646" t="s">
        <v>137</v>
      </c>
      <c r="DF10646" t="s">
        <v>64321</v>
      </c>
      <c r="DG10646" t="s">
        <v>900</v>
      </c>
      <c r="DH10646" t="s">
        <v>1151</v>
      </c>
      <c r="DI10646" t="s">
        <v>137</v>
      </c>
      <c r="DJ10646" t="s">
        <v>137</v>
      </c>
      <c r="DK10646">
        <v>0</v>
      </c>
      <c r="DL10646" t="s">
        <v>209</v>
      </c>
      <c r="DM10646" t="s">
        <v>137</v>
      </c>
      <c r="DN10646" t="s">
        <v>137</v>
      </c>
      <c r="DO10646" s="1">
        <v>44995.459722222222</v>
      </c>
      <c r="DP10646" s="1"/>
      <c r="DQ10646" t="s">
        <v>32127</v>
      </c>
      <c r="DR10646" t="s">
        <v>32128</v>
      </c>
      <c r="DS10646" t="s">
        <v>32129</v>
      </c>
      <c r="DT10646" t="s">
        <v>137</v>
      </c>
      <c r="DU10646" t="s">
        <v>137</v>
      </c>
      <c r="DV10646" t="s">
        <v>137</v>
      </c>
      <c r="DW10646" t="s">
        <v>137</v>
      </c>
      <c r="DX10646" t="s">
        <v>137</v>
      </c>
      <c r="DY10646" t="s">
        <v>137</v>
      </c>
      <c r="DZ10646" t="s">
        <v>148</v>
      </c>
      <c r="EA10646" t="b">
        <v>0</v>
      </c>
      <c r="EB10646" t="s">
        <v>137</v>
      </c>
    </row>
    <row r="10647" spans="1:132" x14ac:dyDescent="0.25">
      <c r="A10647">
        <v>105606674</v>
      </c>
      <c r="B10647">
        <v>1385</v>
      </c>
      <c r="C10647" t="s">
        <v>192</v>
      </c>
      <c r="D10647" t="s">
        <v>64322</v>
      </c>
      <c r="E10647" t="s">
        <v>134</v>
      </c>
      <c r="F10647" t="s">
        <v>162</v>
      </c>
      <c r="G10647" t="s">
        <v>137</v>
      </c>
      <c r="H10647" t="s">
        <v>137</v>
      </c>
      <c r="I10647" t="s">
        <v>64323</v>
      </c>
      <c r="J10647" t="s">
        <v>150</v>
      </c>
      <c r="K10647" t="s">
        <v>151</v>
      </c>
      <c r="L10647" t="s">
        <v>152</v>
      </c>
      <c r="M10647" t="s">
        <v>137</v>
      </c>
      <c r="N10647" t="s">
        <v>295</v>
      </c>
      <c r="O10647" t="s">
        <v>295</v>
      </c>
      <c r="P10647" s="1"/>
      <c r="Q10647" s="1">
        <v>44956.35</v>
      </c>
      <c r="R10647" s="1">
        <v>44956.35</v>
      </c>
      <c r="S10647" s="1">
        <v>44981.406944444447</v>
      </c>
      <c r="T10647" s="1">
        <v>44981.406944444447</v>
      </c>
      <c r="U10647" t="s">
        <v>9238</v>
      </c>
      <c r="V10647" t="s">
        <v>137</v>
      </c>
      <c r="W10647" t="s">
        <v>137</v>
      </c>
      <c r="X10647" t="s">
        <v>176</v>
      </c>
      <c r="Y10647" t="s">
        <v>199</v>
      </c>
      <c r="Z10647" t="s">
        <v>137</v>
      </c>
      <c r="AA10647" t="s">
        <v>137</v>
      </c>
      <c r="AB10647" t="s">
        <v>137</v>
      </c>
      <c r="AC10647" t="s">
        <v>137</v>
      </c>
      <c r="AD10647" s="2"/>
      <c r="AE10647" t="s">
        <v>137</v>
      </c>
      <c r="AF10647" t="s">
        <v>137</v>
      </c>
      <c r="AG10647" t="s">
        <v>137</v>
      </c>
      <c r="AH10647" t="s">
        <v>137</v>
      </c>
      <c r="AI10647" t="s">
        <v>137</v>
      </c>
      <c r="AJ10647" t="s">
        <v>137</v>
      </c>
      <c r="AK10647" t="s">
        <v>137</v>
      </c>
      <c r="AL10647" s="2"/>
      <c r="AM10647" t="s">
        <v>137</v>
      </c>
      <c r="AN10647" t="s">
        <v>137</v>
      </c>
      <c r="AO10647" t="s">
        <v>137</v>
      </c>
      <c r="AP10647" t="s">
        <v>137</v>
      </c>
      <c r="AQ10647" t="s">
        <v>137</v>
      </c>
      <c r="AR10647" t="s">
        <v>137</v>
      </c>
      <c r="AS10647" t="s">
        <v>137</v>
      </c>
      <c r="AT10647" t="s">
        <v>137</v>
      </c>
      <c r="AU10647" t="s">
        <v>137</v>
      </c>
      <c r="AV10647" t="s">
        <v>137</v>
      </c>
      <c r="AW10647" t="s">
        <v>137</v>
      </c>
      <c r="AX10647" t="s">
        <v>137</v>
      </c>
      <c r="AY10647" t="s">
        <v>137</v>
      </c>
      <c r="AZ10647" t="s">
        <v>137</v>
      </c>
      <c r="BA10647" t="s">
        <v>137</v>
      </c>
      <c r="BB10647" t="s">
        <v>137</v>
      </c>
      <c r="BC10647" t="s">
        <v>137</v>
      </c>
      <c r="BD10647" t="s">
        <v>137</v>
      </c>
      <c r="BE10647" t="s">
        <v>137</v>
      </c>
      <c r="BF10647" t="s">
        <v>137</v>
      </c>
      <c r="BG10647" t="s">
        <v>137</v>
      </c>
      <c r="BH10647" t="s">
        <v>137</v>
      </c>
      <c r="BI10647" t="s">
        <v>137</v>
      </c>
      <c r="BJ10647" t="s">
        <v>137</v>
      </c>
      <c r="BK10647" t="s">
        <v>137</v>
      </c>
      <c r="BL10647" t="s">
        <v>137</v>
      </c>
      <c r="BM10647" t="s">
        <v>137</v>
      </c>
      <c r="BN10647" t="s">
        <v>137</v>
      </c>
      <c r="BO10647" t="s">
        <v>137</v>
      </c>
      <c r="BP10647" t="s">
        <v>137</v>
      </c>
      <c r="BQ10647" t="s">
        <v>137</v>
      </c>
      <c r="BR10647" t="s">
        <v>137</v>
      </c>
      <c r="BS10647" t="s">
        <v>137</v>
      </c>
      <c r="BT10647" t="s">
        <v>137</v>
      </c>
      <c r="BU10647" t="s">
        <v>137</v>
      </c>
      <c r="BW10647" t="s">
        <v>137</v>
      </c>
      <c r="BX10647" t="s">
        <v>137</v>
      </c>
      <c r="BY10647" t="s">
        <v>137</v>
      </c>
      <c r="BZ10647" t="s">
        <v>137</v>
      </c>
      <c r="CA10647" t="s">
        <v>137</v>
      </c>
      <c r="CB10647" t="s">
        <v>137</v>
      </c>
      <c r="CC10647" t="s">
        <v>137</v>
      </c>
      <c r="CD10647" t="s">
        <v>137</v>
      </c>
      <c r="CE10647" t="s">
        <v>137</v>
      </c>
      <c r="CF10647" t="s">
        <v>137</v>
      </c>
      <c r="CG10647" t="s">
        <v>137</v>
      </c>
      <c r="CH10647" t="s">
        <v>137</v>
      </c>
      <c r="CI10647" t="s">
        <v>137</v>
      </c>
      <c r="CJ10647" t="s">
        <v>137</v>
      </c>
      <c r="CK10647" t="s">
        <v>137</v>
      </c>
      <c r="CL10647" t="s">
        <v>137</v>
      </c>
      <c r="CM10647" t="s">
        <v>137</v>
      </c>
      <c r="CN10647" t="s">
        <v>137</v>
      </c>
      <c r="CO10647" t="s">
        <v>137</v>
      </c>
      <c r="CP10647" t="s">
        <v>137</v>
      </c>
      <c r="CQ10647" s="1">
        <v>44981.406944444447</v>
      </c>
      <c r="CR10647" s="1">
        <v>44981.406944444447</v>
      </c>
      <c r="CS10647" s="1"/>
      <c r="CT10647" t="s">
        <v>64324</v>
      </c>
      <c r="CU10647" t="s">
        <v>64325</v>
      </c>
      <c r="CV10647" t="s">
        <v>64326</v>
      </c>
      <c r="CW10647" t="s">
        <v>64327</v>
      </c>
      <c r="CX10647" s="3"/>
      <c r="CY10647" s="3"/>
      <c r="CZ10647">
        <v>1</v>
      </c>
      <c r="DA10647" t="s">
        <v>137</v>
      </c>
      <c r="DB10647" t="s">
        <v>137</v>
      </c>
      <c r="DC10647" t="s">
        <v>137</v>
      </c>
      <c r="DD10647" t="s">
        <v>137</v>
      </c>
      <c r="DE10647" t="s">
        <v>137</v>
      </c>
      <c r="DF10647" t="s">
        <v>64328</v>
      </c>
      <c r="DG10647" t="s">
        <v>900</v>
      </c>
      <c r="DH10647" t="s">
        <v>4768</v>
      </c>
      <c r="DI10647" t="s">
        <v>137</v>
      </c>
      <c r="DJ10647" t="s">
        <v>137</v>
      </c>
      <c r="DK10647">
        <v>0</v>
      </c>
      <c r="DL10647" t="s">
        <v>209</v>
      </c>
      <c r="DM10647" t="s">
        <v>137</v>
      </c>
      <c r="DN10647" t="s">
        <v>137</v>
      </c>
      <c r="DO10647" s="1">
        <v>44981.406944444447</v>
      </c>
      <c r="DP10647" s="1"/>
      <c r="DQ10647" t="s">
        <v>150</v>
      </c>
      <c r="DR10647" t="s">
        <v>151</v>
      </c>
      <c r="DS10647" t="s">
        <v>152</v>
      </c>
      <c r="DT10647" t="s">
        <v>137</v>
      </c>
      <c r="DU10647" t="s">
        <v>137</v>
      </c>
      <c r="DV10647" t="s">
        <v>137</v>
      </c>
      <c r="DW10647" t="s">
        <v>137</v>
      </c>
      <c r="DX10647" t="s">
        <v>822</v>
      </c>
      <c r="DY10647" t="s">
        <v>137</v>
      </c>
      <c r="DZ10647" t="s">
        <v>168</v>
      </c>
      <c r="EA10647" t="b">
        <v>0</v>
      </c>
      <c r="EB10647" t="s">
        <v>137</v>
      </c>
    </row>
    <row r="10648" spans="1:132" x14ac:dyDescent="0.25">
      <c r="A10648">
        <v>105605185</v>
      </c>
      <c r="B10648">
        <v>1384</v>
      </c>
      <c r="C10648" t="s">
        <v>192</v>
      </c>
      <c r="D10648" t="s">
        <v>64329</v>
      </c>
      <c r="E10648" t="s">
        <v>134</v>
      </c>
      <c r="F10648" t="s">
        <v>162</v>
      </c>
      <c r="G10648" t="s">
        <v>137</v>
      </c>
      <c r="H10648" t="s">
        <v>137</v>
      </c>
      <c r="I10648" t="s">
        <v>64330</v>
      </c>
      <c r="J10648" t="s">
        <v>52452</v>
      </c>
      <c r="K10648" t="s">
        <v>52453</v>
      </c>
      <c r="L10648" t="s">
        <v>52454</v>
      </c>
      <c r="M10648" t="s">
        <v>137</v>
      </c>
      <c r="N10648" t="s">
        <v>165</v>
      </c>
      <c r="O10648" t="s">
        <v>165</v>
      </c>
      <c r="P10648" s="1"/>
      <c r="Q10648" s="1">
        <v>44956.335416666669</v>
      </c>
      <c r="R10648" s="1">
        <v>44956.335416666669</v>
      </c>
      <c r="S10648" s="1">
        <v>44993.368055555555</v>
      </c>
      <c r="T10648" s="1">
        <v>44993.368055555555</v>
      </c>
      <c r="U10648" t="s">
        <v>137</v>
      </c>
      <c r="V10648" t="s">
        <v>137</v>
      </c>
      <c r="W10648" t="s">
        <v>137</v>
      </c>
      <c r="X10648" t="s">
        <v>137</v>
      </c>
      <c r="Y10648" t="s">
        <v>137</v>
      </c>
      <c r="Z10648" t="s">
        <v>137</v>
      </c>
      <c r="AA10648" t="s">
        <v>137</v>
      </c>
      <c r="AB10648" t="s">
        <v>137</v>
      </c>
      <c r="AC10648" t="s">
        <v>137</v>
      </c>
      <c r="AD10648" s="2"/>
      <c r="AE10648" t="s">
        <v>137</v>
      </c>
      <c r="AF10648" t="s">
        <v>137</v>
      </c>
      <c r="AG10648" t="s">
        <v>137</v>
      </c>
      <c r="AH10648" t="s">
        <v>137</v>
      </c>
      <c r="AI10648" t="s">
        <v>137</v>
      </c>
      <c r="AJ10648" t="s">
        <v>137</v>
      </c>
      <c r="AK10648" t="s">
        <v>137</v>
      </c>
      <c r="AL10648" s="2"/>
      <c r="AM10648" t="s">
        <v>137</v>
      </c>
      <c r="AN10648" t="s">
        <v>137</v>
      </c>
      <c r="AO10648" t="s">
        <v>137</v>
      </c>
      <c r="AP10648" t="s">
        <v>137</v>
      </c>
      <c r="AQ10648" t="s">
        <v>137</v>
      </c>
      <c r="AR10648" t="s">
        <v>137</v>
      </c>
      <c r="AS10648" t="s">
        <v>137</v>
      </c>
      <c r="AT10648" t="s">
        <v>137</v>
      </c>
      <c r="AU10648" t="s">
        <v>137</v>
      </c>
      <c r="AV10648" t="s">
        <v>137</v>
      </c>
      <c r="AW10648" t="s">
        <v>137</v>
      </c>
      <c r="AX10648" t="s">
        <v>137</v>
      </c>
      <c r="AY10648" t="s">
        <v>137</v>
      </c>
      <c r="AZ10648" t="s">
        <v>137</v>
      </c>
      <c r="BA10648" t="s">
        <v>137</v>
      </c>
      <c r="BB10648" t="s">
        <v>137</v>
      </c>
      <c r="BC10648" t="s">
        <v>137</v>
      </c>
      <c r="BD10648" t="s">
        <v>137</v>
      </c>
      <c r="BE10648" t="s">
        <v>137</v>
      </c>
      <c r="BF10648" t="s">
        <v>137</v>
      </c>
      <c r="BG10648" t="s">
        <v>137</v>
      </c>
      <c r="BH10648" t="s">
        <v>137</v>
      </c>
      <c r="BI10648" t="s">
        <v>137</v>
      </c>
      <c r="BJ10648" t="s">
        <v>137</v>
      </c>
      <c r="BK10648" t="s">
        <v>137</v>
      </c>
      <c r="BL10648" t="s">
        <v>137</v>
      </c>
      <c r="BM10648" t="s">
        <v>137</v>
      </c>
      <c r="BN10648" t="s">
        <v>137</v>
      </c>
      <c r="BO10648" t="s">
        <v>137</v>
      </c>
      <c r="BP10648" t="s">
        <v>137</v>
      </c>
      <c r="BQ10648" t="s">
        <v>137</v>
      </c>
      <c r="BR10648" t="s">
        <v>137</v>
      </c>
      <c r="BS10648" t="s">
        <v>137</v>
      </c>
      <c r="BT10648" t="s">
        <v>137</v>
      </c>
      <c r="BU10648" t="s">
        <v>137</v>
      </c>
      <c r="BW10648" t="s">
        <v>137</v>
      </c>
      <c r="BX10648" t="s">
        <v>137</v>
      </c>
      <c r="BY10648" t="s">
        <v>137</v>
      </c>
      <c r="BZ10648" t="s">
        <v>137</v>
      </c>
      <c r="CA10648" t="s">
        <v>137</v>
      </c>
      <c r="CB10648" t="s">
        <v>137</v>
      </c>
      <c r="CC10648" t="s">
        <v>137</v>
      </c>
      <c r="CD10648" t="s">
        <v>137</v>
      </c>
      <c r="CE10648" t="s">
        <v>137</v>
      </c>
      <c r="CF10648" t="s">
        <v>137</v>
      </c>
      <c r="CG10648" t="s">
        <v>137</v>
      </c>
      <c r="CH10648" t="s">
        <v>137</v>
      </c>
      <c r="CI10648" t="s">
        <v>137</v>
      </c>
      <c r="CJ10648" t="s">
        <v>137</v>
      </c>
      <c r="CK10648" t="s">
        <v>137</v>
      </c>
      <c r="CL10648" t="s">
        <v>137</v>
      </c>
      <c r="CM10648" t="s">
        <v>137</v>
      </c>
      <c r="CN10648" t="s">
        <v>137</v>
      </c>
      <c r="CO10648" t="s">
        <v>137</v>
      </c>
      <c r="CP10648" t="s">
        <v>137</v>
      </c>
      <c r="CQ10648" s="1">
        <v>44993.368055555555</v>
      </c>
      <c r="CR10648" s="1">
        <v>44993.368055555555</v>
      </c>
      <c r="CS10648" s="1"/>
      <c r="CT10648" t="s">
        <v>57258</v>
      </c>
      <c r="CU10648" t="s">
        <v>64331</v>
      </c>
      <c r="CV10648" t="s">
        <v>57258</v>
      </c>
      <c r="CW10648" t="s">
        <v>64332</v>
      </c>
      <c r="CX10648" s="3"/>
      <c r="CY10648" s="3"/>
      <c r="CZ10648">
        <v>1</v>
      </c>
      <c r="DA10648" t="s">
        <v>137</v>
      </c>
      <c r="DB10648" t="s">
        <v>137</v>
      </c>
      <c r="DC10648" t="s">
        <v>137</v>
      </c>
      <c r="DD10648" t="s">
        <v>137</v>
      </c>
      <c r="DE10648" t="s">
        <v>137</v>
      </c>
      <c r="DF10648" t="s">
        <v>64333</v>
      </c>
      <c r="DG10648" t="s">
        <v>900</v>
      </c>
      <c r="DH10648" t="s">
        <v>52462</v>
      </c>
      <c r="DI10648" t="s">
        <v>137</v>
      </c>
      <c r="DJ10648" t="s">
        <v>137</v>
      </c>
      <c r="DK10648">
        <v>0</v>
      </c>
      <c r="DL10648" t="s">
        <v>209</v>
      </c>
      <c r="DM10648" t="s">
        <v>64334</v>
      </c>
      <c r="DN10648" t="s">
        <v>137</v>
      </c>
      <c r="DO10648" s="1">
        <v>44993.368055555555</v>
      </c>
      <c r="DP10648" s="1"/>
      <c r="DQ10648" t="s">
        <v>52452</v>
      </c>
      <c r="DR10648" t="s">
        <v>52453</v>
      </c>
      <c r="DS10648" t="s">
        <v>52454</v>
      </c>
      <c r="DT10648" t="s">
        <v>64335</v>
      </c>
      <c r="DU10648" t="s">
        <v>137</v>
      </c>
      <c r="DV10648" t="s">
        <v>137</v>
      </c>
      <c r="DW10648" t="s">
        <v>137</v>
      </c>
      <c r="DX10648" t="s">
        <v>39655</v>
      </c>
      <c r="DY10648" t="s">
        <v>137</v>
      </c>
      <c r="DZ10648" t="s">
        <v>168</v>
      </c>
      <c r="EA10648" t="b">
        <v>0</v>
      </c>
      <c r="EB10648" t="s">
        <v>137</v>
      </c>
    </row>
    <row r="10649" spans="1:132" x14ac:dyDescent="0.25">
      <c r="A10649">
        <v>105605171</v>
      </c>
      <c r="B10649">
        <v>1383</v>
      </c>
      <c r="C10649" t="s">
        <v>494</v>
      </c>
      <c r="D10649" t="s">
        <v>64329</v>
      </c>
      <c r="E10649" t="s">
        <v>134</v>
      </c>
      <c r="F10649" t="s">
        <v>162</v>
      </c>
      <c r="G10649" t="s">
        <v>137</v>
      </c>
      <c r="H10649" t="s">
        <v>137</v>
      </c>
      <c r="I10649" t="s">
        <v>64330</v>
      </c>
      <c r="J10649" t="s">
        <v>139</v>
      </c>
      <c r="K10649" t="s">
        <v>140</v>
      </c>
      <c r="L10649" t="s">
        <v>141</v>
      </c>
      <c r="M10649" t="s">
        <v>137</v>
      </c>
      <c r="N10649" t="s">
        <v>165</v>
      </c>
      <c r="O10649" t="s">
        <v>165</v>
      </c>
      <c r="P10649" s="1"/>
      <c r="Q10649" s="1">
        <v>44956.335416666669</v>
      </c>
      <c r="R10649" s="1">
        <v>44956.335416666669</v>
      </c>
      <c r="S10649" s="1">
        <v>44958.647916666669</v>
      </c>
      <c r="T10649" s="1">
        <v>44958.647916666669</v>
      </c>
      <c r="U10649" t="s">
        <v>137</v>
      </c>
      <c r="V10649" t="s">
        <v>137</v>
      </c>
      <c r="W10649" t="s">
        <v>137</v>
      </c>
      <c r="X10649" t="s">
        <v>137</v>
      </c>
      <c r="Y10649" t="s">
        <v>137</v>
      </c>
      <c r="Z10649" t="s">
        <v>137</v>
      </c>
      <c r="AA10649" t="s">
        <v>137</v>
      </c>
      <c r="AB10649" t="s">
        <v>137</v>
      </c>
      <c r="AC10649" t="s">
        <v>137</v>
      </c>
      <c r="AD10649" s="2"/>
      <c r="AE10649" t="s">
        <v>137</v>
      </c>
      <c r="AF10649" t="s">
        <v>137</v>
      </c>
      <c r="AG10649" t="s">
        <v>137</v>
      </c>
      <c r="AH10649" t="s">
        <v>137</v>
      </c>
      <c r="AI10649" t="s">
        <v>137</v>
      </c>
      <c r="AJ10649" t="s">
        <v>137</v>
      </c>
      <c r="AK10649" t="s">
        <v>137</v>
      </c>
      <c r="AL10649" s="2"/>
      <c r="AM10649" t="s">
        <v>137</v>
      </c>
      <c r="AN10649" t="s">
        <v>137</v>
      </c>
      <c r="AO10649" t="s">
        <v>137</v>
      </c>
      <c r="AP10649" t="s">
        <v>137</v>
      </c>
      <c r="AQ10649" t="s">
        <v>137</v>
      </c>
      <c r="AR10649" t="s">
        <v>137</v>
      </c>
      <c r="AS10649" t="s">
        <v>137</v>
      </c>
      <c r="AT10649" t="s">
        <v>137</v>
      </c>
      <c r="AU10649" t="s">
        <v>137</v>
      </c>
      <c r="AV10649" t="s">
        <v>137</v>
      </c>
      <c r="AW10649" t="s">
        <v>137</v>
      </c>
      <c r="AX10649" t="s">
        <v>137</v>
      </c>
      <c r="AY10649" t="s">
        <v>137</v>
      </c>
      <c r="AZ10649" t="s">
        <v>137</v>
      </c>
      <c r="BA10649" t="s">
        <v>137</v>
      </c>
      <c r="BB10649" t="s">
        <v>137</v>
      </c>
      <c r="BC10649" t="s">
        <v>137</v>
      </c>
      <c r="BD10649" t="s">
        <v>137</v>
      </c>
      <c r="BE10649" t="s">
        <v>137</v>
      </c>
      <c r="BF10649" t="s">
        <v>137</v>
      </c>
      <c r="BG10649" t="s">
        <v>137</v>
      </c>
      <c r="BH10649" t="s">
        <v>137</v>
      </c>
      <c r="BI10649" t="s">
        <v>137</v>
      </c>
      <c r="BJ10649" t="s">
        <v>137</v>
      </c>
      <c r="BK10649" t="s">
        <v>137</v>
      </c>
      <c r="BL10649" t="s">
        <v>137</v>
      </c>
      <c r="BM10649" t="s">
        <v>137</v>
      </c>
      <c r="BN10649" t="s">
        <v>137</v>
      </c>
      <c r="BO10649" t="s">
        <v>137</v>
      </c>
      <c r="BP10649" t="s">
        <v>137</v>
      </c>
      <c r="BQ10649" t="s">
        <v>137</v>
      </c>
      <c r="BR10649" t="s">
        <v>137</v>
      </c>
      <c r="BS10649" t="s">
        <v>137</v>
      </c>
      <c r="BT10649" t="s">
        <v>137</v>
      </c>
      <c r="BU10649" t="s">
        <v>137</v>
      </c>
      <c r="BW10649" t="s">
        <v>137</v>
      </c>
      <c r="BX10649" t="s">
        <v>137</v>
      </c>
      <c r="BY10649" t="s">
        <v>137</v>
      </c>
      <c r="BZ10649" t="s">
        <v>137</v>
      </c>
      <c r="CA10649" t="s">
        <v>137</v>
      </c>
      <c r="CB10649" t="s">
        <v>137</v>
      </c>
      <c r="CC10649" t="s">
        <v>137</v>
      </c>
      <c r="CD10649" t="s">
        <v>137</v>
      </c>
      <c r="CE10649" t="s">
        <v>137</v>
      </c>
      <c r="CF10649" t="s">
        <v>137</v>
      </c>
      <c r="CG10649" t="s">
        <v>137</v>
      </c>
      <c r="CH10649" t="s">
        <v>137</v>
      </c>
      <c r="CI10649" t="s">
        <v>137</v>
      </c>
      <c r="CJ10649" t="s">
        <v>137</v>
      </c>
      <c r="CK10649" t="s">
        <v>137</v>
      </c>
      <c r="CL10649" t="s">
        <v>137</v>
      </c>
      <c r="CM10649" t="s">
        <v>137</v>
      </c>
      <c r="CN10649" t="s">
        <v>137</v>
      </c>
      <c r="CO10649" t="s">
        <v>137</v>
      </c>
      <c r="CP10649" t="s">
        <v>137</v>
      </c>
      <c r="CQ10649" s="1">
        <v>44958.647916666669</v>
      </c>
      <c r="CR10649" s="1">
        <v>44958.647916666669</v>
      </c>
      <c r="CS10649" s="1"/>
      <c r="CT10649" t="s">
        <v>137</v>
      </c>
      <c r="CU10649" t="s">
        <v>137</v>
      </c>
      <c r="CV10649" t="s">
        <v>64336</v>
      </c>
      <c r="CW10649" t="s">
        <v>64337</v>
      </c>
      <c r="CX10649" s="3"/>
      <c r="CY10649" s="3">
        <v>0.94027777777777777</v>
      </c>
      <c r="DA10649" t="s">
        <v>137</v>
      </c>
      <c r="DB10649" t="s">
        <v>137</v>
      </c>
      <c r="DC10649" t="s">
        <v>137</v>
      </c>
      <c r="DD10649" t="s">
        <v>137</v>
      </c>
      <c r="DE10649" t="s">
        <v>137</v>
      </c>
      <c r="DF10649" t="s">
        <v>137</v>
      </c>
      <c r="DG10649" t="s">
        <v>137</v>
      </c>
      <c r="DH10649" t="s">
        <v>137</v>
      </c>
      <c r="DI10649" t="s">
        <v>137</v>
      </c>
      <c r="DJ10649" t="s">
        <v>137</v>
      </c>
      <c r="DK10649">
        <v>0</v>
      </c>
      <c r="DL10649" t="s">
        <v>137</v>
      </c>
      <c r="DM10649" t="s">
        <v>137</v>
      </c>
      <c r="DN10649" t="s">
        <v>137</v>
      </c>
      <c r="DO10649" s="1">
        <v>44958.647916666669</v>
      </c>
      <c r="DP10649" s="1">
        <v>44958.647916666669</v>
      </c>
      <c r="DQ10649" t="s">
        <v>32127</v>
      </c>
      <c r="DR10649" t="s">
        <v>32128</v>
      </c>
      <c r="DS10649" t="s">
        <v>32129</v>
      </c>
      <c r="DT10649" t="s">
        <v>64338</v>
      </c>
      <c r="DU10649" t="s">
        <v>137</v>
      </c>
      <c r="DV10649" t="s">
        <v>137</v>
      </c>
      <c r="DW10649" t="s">
        <v>137</v>
      </c>
      <c r="DX10649" t="s">
        <v>39655</v>
      </c>
      <c r="DY10649" t="s">
        <v>137</v>
      </c>
      <c r="DZ10649" t="s">
        <v>168</v>
      </c>
      <c r="EA10649" t="b">
        <v>0</v>
      </c>
      <c r="EB10649" t="s">
        <v>137</v>
      </c>
    </row>
    <row r="10650" spans="1:132" x14ac:dyDescent="0.25">
      <c r="A10650">
        <v>105604702</v>
      </c>
      <c r="B10650">
        <v>1382</v>
      </c>
      <c r="C10650" t="s">
        <v>192</v>
      </c>
      <c r="D10650" t="s">
        <v>224</v>
      </c>
      <c r="E10650" t="s">
        <v>134</v>
      </c>
      <c r="F10650" t="s">
        <v>135</v>
      </c>
      <c r="G10650" t="s">
        <v>194</v>
      </c>
      <c r="H10650" t="s">
        <v>137</v>
      </c>
      <c r="I10650" t="s">
        <v>225</v>
      </c>
      <c r="J10650" t="s">
        <v>150</v>
      </c>
      <c r="K10650" t="s">
        <v>151</v>
      </c>
      <c r="L10650" t="s">
        <v>152</v>
      </c>
      <c r="M10650" t="s">
        <v>137</v>
      </c>
      <c r="N10650" t="s">
        <v>58363</v>
      </c>
      <c r="O10650" t="s">
        <v>58363</v>
      </c>
      <c r="P10650" s="1">
        <v>44985</v>
      </c>
      <c r="Q10650" s="1">
        <v>44956.330555555556</v>
      </c>
      <c r="R10650" s="1">
        <v>44956.330555555556</v>
      </c>
      <c r="S10650" s="1">
        <v>44981.447222222225</v>
      </c>
      <c r="T10650" s="1">
        <v>44981.447222222225</v>
      </c>
      <c r="U10650" t="s">
        <v>11677</v>
      </c>
      <c r="V10650" t="s">
        <v>137</v>
      </c>
      <c r="W10650" t="s">
        <v>137</v>
      </c>
      <c r="X10650" t="s">
        <v>185</v>
      </c>
      <c r="Y10650" t="s">
        <v>145</v>
      </c>
      <c r="Z10650" t="s">
        <v>137</v>
      </c>
      <c r="AA10650" t="s">
        <v>137</v>
      </c>
      <c r="AB10650" t="s">
        <v>137</v>
      </c>
      <c r="AC10650" t="s">
        <v>137</v>
      </c>
      <c r="AD10650" s="2"/>
      <c r="AE10650" t="s">
        <v>137</v>
      </c>
      <c r="AF10650" t="s">
        <v>137</v>
      </c>
      <c r="AG10650" t="s">
        <v>137</v>
      </c>
      <c r="AH10650" t="s">
        <v>137</v>
      </c>
      <c r="AI10650" t="s">
        <v>137</v>
      </c>
      <c r="AJ10650" t="s">
        <v>137</v>
      </c>
      <c r="AK10650" t="s">
        <v>137</v>
      </c>
      <c r="AL10650" s="2"/>
      <c r="AM10650" t="s">
        <v>137</v>
      </c>
      <c r="AN10650" t="s">
        <v>137</v>
      </c>
      <c r="AO10650" t="s">
        <v>137</v>
      </c>
      <c r="AP10650" t="s">
        <v>137</v>
      </c>
      <c r="AQ10650" t="s">
        <v>137</v>
      </c>
      <c r="AR10650" t="s">
        <v>137</v>
      </c>
      <c r="AS10650" t="s">
        <v>137</v>
      </c>
      <c r="AT10650" t="s">
        <v>137</v>
      </c>
      <c r="AU10650" t="s">
        <v>137</v>
      </c>
      <c r="AV10650" t="s">
        <v>64339</v>
      </c>
      <c r="AW10650" t="s">
        <v>58777</v>
      </c>
      <c r="AX10650" t="s">
        <v>364</v>
      </c>
      <c r="AY10650" t="s">
        <v>137</v>
      </c>
      <c r="AZ10650" t="s">
        <v>137</v>
      </c>
      <c r="BA10650" t="s">
        <v>137</v>
      </c>
      <c r="BB10650" t="s">
        <v>137</v>
      </c>
      <c r="BC10650" t="s">
        <v>137</v>
      </c>
      <c r="BD10650" t="s">
        <v>137</v>
      </c>
      <c r="BE10650" t="s">
        <v>137</v>
      </c>
      <c r="BF10650" t="s">
        <v>137</v>
      </c>
      <c r="BG10650" t="s">
        <v>137</v>
      </c>
      <c r="BH10650" t="s">
        <v>137</v>
      </c>
      <c r="BI10650" t="s">
        <v>137</v>
      </c>
      <c r="BJ10650" t="s">
        <v>137</v>
      </c>
      <c r="BK10650" t="s">
        <v>137</v>
      </c>
      <c r="BL10650" t="s">
        <v>137</v>
      </c>
      <c r="BM10650" t="s">
        <v>137</v>
      </c>
      <c r="BN10650" t="s">
        <v>137</v>
      </c>
      <c r="BO10650" t="s">
        <v>137</v>
      </c>
      <c r="BP10650" t="s">
        <v>137</v>
      </c>
      <c r="BQ10650" t="s">
        <v>137</v>
      </c>
      <c r="BR10650" t="s">
        <v>137</v>
      </c>
      <c r="BS10650" t="s">
        <v>137</v>
      </c>
      <c r="BT10650" t="s">
        <v>137</v>
      </c>
      <c r="BU10650" t="s">
        <v>137</v>
      </c>
      <c r="BW10650" t="s">
        <v>137</v>
      </c>
      <c r="BX10650" t="s">
        <v>137</v>
      </c>
      <c r="BY10650" t="s">
        <v>137</v>
      </c>
      <c r="BZ10650" t="s">
        <v>137</v>
      </c>
      <c r="CA10650" t="s">
        <v>137</v>
      </c>
      <c r="CB10650" t="s">
        <v>137</v>
      </c>
      <c r="CC10650" t="s">
        <v>137</v>
      </c>
      <c r="CD10650" t="s">
        <v>137</v>
      </c>
      <c r="CE10650" t="s">
        <v>137</v>
      </c>
      <c r="CF10650" t="s">
        <v>137</v>
      </c>
      <c r="CG10650" t="s">
        <v>137</v>
      </c>
      <c r="CH10650" t="s">
        <v>137</v>
      </c>
      <c r="CI10650" t="s">
        <v>137</v>
      </c>
      <c r="CJ10650" t="s">
        <v>137</v>
      </c>
      <c r="CK10650" t="s">
        <v>137</v>
      </c>
      <c r="CL10650" t="s">
        <v>137</v>
      </c>
      <c r="CM10650" t="s">
        <v>137</v>
      </c>
      <c r="CN10650" t="s">
        <v>137</v>
      </c>
      <c r="CO10650" t="s">
        <v>137</v>
      </c>
      <c r="CP10650" t="s">
        <v>137</v>
      </c>
      <c r="CQ10650" s="1">
        <v>44981.447222222225</v>
      </c>
      <c r="CR10650" s="1">
        <v>44981.447222222225</v>
      </c>
      <c r="CS10650" s="1"/>
      <c r="CT10650" t="s">
        <v>64340</v>
      </c>
      <c r="CU10650" t="s">
        <v>64341</v>
      </c>
      <c r="CV10650" t="s">
        <v>64342</v>
      </c>
      <c r="CW10650" t="s">
        <v>64343</v>
      </c>
      <c r="CX10650" s="3"/>
      <c r="CY10650" s="3"/>
      <c r="CZ10650">
        <v>1</v>
      </c>
      <c r="DA10650" t="s">
        <v>64344</v>
      </c>
      <c r="DB10650" t="s">
        <v>137</v>
      </c>
      <c r="DC10650" t="s">
        <v>137</v>
      </c>
      <c r="DD10650" t="s">
        <v>137</v>
      </c>
      <c r="DE10650" t="s">
        <v>137</v>
      </c>
      <c r="DF10650" t="s">
        <v>64345</v>
      </c>
      <c r="DG10650" t="s">
        <v>900</v>
      </c>
      <c r="DH10650" t="s">
        <v>1151</v>
      </c>
      <c r="DI10650" t="s">
        <v>137</v>
      </c>
      <c r="DJ10650" t="s">
        <v>137</v>
      </c>
      <c r="DK10650">
        <v>0</v>
      </c>
      <c r="DL10650" t="s">
        <v>209</v>
      </c>
      <c r="DM10650" t="s">
        <v>137</v>
      </c>
      <c r="DN10650" t="s">
        <v>137</v>
      </c>
      <c r="DO10650" s="1">
        <v>44981.447222222225</v>
      </c>
      <c r="DP10650" s="1"/>
      <c r="DQ10650" t="s">
        <v>150</v>
      </c>
      <c r="DR10650" t="s">
        <v>151</v>
      </c>
      <c r="DS10650" t="s">
        <v>152</v>
      </c>
      <c r="DT10650" t="s">
        <v>137</v>
      </c>
      <c r="DU10650" t="s">
        <v>137</v>
      </c>
      <c r="DV10650" t="s">
        <v>846</v>
      </c>
      <c r="DW10650" t="s">
        <v>137</v>
      </c>
      <c r="DX10650" t="s">
        <v>137</v>
      </c>
      <c r="DY10650" t="s">
        <v>137</v>
      </c>
      <c r="DZ10650" t="s">
        <v>148</v>
      </c>
      <c r="EA10650" t="b">
        <v>0</v>
      </c>
      <c r="EB10650" t="s">
        <v>137</v>
      </c>
    </row>
    <row r="10651" spans="1:132" x14ac:dyDescent="0.25">
      <c r="A10651">
        <v>105559763</v>
      </c>
      <c r="B10651">
        <v>1381</v>
      </c>
      <c r="C10651" t="s">
        <v>192</v>
      </c>
      <c r="D10651" t="s">
        <v>133</v>
      </c>
      <c r="E10651" t="s">
        <v>134</v>
      </c>
      <c r="F10651" t="s">
        <v>135</v>
      </c>
      <c r="G10651" t="s">
        <v>136</v>
      </c>
      <c r="H10651" t="s">
        <v>137</v>
      </c>
      <c r="I10651" t="s">
        <v>138</v>
      </c>
      <c r="J10651" t="s">
        <v>52452</v>
      </c>
      <c r="K10651" t="s">
        <v>52453</v>
      </c>
      <c r="L10651" t="s">
        <v>52454</v>
      </c>
      <c r="M10651" t="s">
        <v>137</v>
      </c>
      <c r="N10651" t="s">
        <v>2963</v>
      </c>
      <c r="O10651" t="s">
        <v>2963</v>
      </c>
      <c r="P10651" s="1">
        <v>44957</v>
      </c>
      <c r="Q10651" s="1">
        <v>44953.661805555559</v>
      </c>
      <c r="R10651" s="1">
        <v>44953.661805555559</v>
      </c>
      <c r="S10651" s="1">
        <v>44957.585416666669</v>
      </c>
      <c r="T10651" s="1">
        <v>44957.585416666669</v>
      </c>
      <c r="U10651" t="s">
        <v>3307</v>
      </c>
      <c r="V10651" t="s">
        <v>137</v>
      </c>
      <c r="W10651" t="s">
        <v>137</v>
      </c>
      <c r="X10651" t="s">
        <v>144</v>
      </c>
      <c r="Y10651" t="s">
        <v>285</v>
      </c>
      <c r="Z10651" t="s">
        <v>137</v>
      </c>
      <c r="AA10651" t="s">
        <v>137</v>
      </c>
      <c r="AB10651" t="s">
        <v>137</v>
      </c>
      <c r="AC10651" t="s">
        <v>137</v>
      </c>
      <c r="AD10651" s="2"/>
      <c r="AE10651" t="s">
        <v>137</v>
      </c>
      <c r="AF10651" t="s">
        <v>137</v>
      </c>
      <c r="AG10651" t="s">
        <v>137</v>
      </c>
      <c r="AH10651" t="s">
        <v>137</v>
      </c>
      <c r="AI10651" t="s">
        <v>137</v>
      </c>
      <c r="AJ10651" t="s">
        <v>137</v>
      </c>
      <c r="AK10651" t="s">
        <v>137</v>
      </c>
      <c r="AL10651" s="2"/>
      <c r="AM10651" t="s">
        <v>137</v>
      </c>
      <c r="AN10651" t="s">
        <v>137</v>
      </c>
      <c r="AO10651" t="s">
        <v>137</v>
      </c>
      <c r="AP10651" t="s">
        <v>137</v>
      </c>
      <c r="AQ10651" t="s">
        <v>137</v>
      </c>
      <c r="AR10651" t="s">
        <v>137</v>
      </c>
      <c r="AS10651" t="s">
        <v>137</v>
      </c>
      <c r="AT10651" t="s">
        <v>137</v>
      </c>
      <c r="AU10651" t="s">
        <v>137</v>
      </c>
      <c r="AV10651" t="s">
        <v>137</v>
      </c>
      <c r="AW10651" t="s">
        <v>137</v>
      </c>
      <c r="AX10651" t="s">
        <v>137</v>
      </c>
      <c r="AY10651" t="s">
        <v>137</v>
      </c>
      <c r="AZ10651" t="s">
        <v>137</v>
      </c>
      <c r="BA10651" t="s">
        <v>137</v>
      </c>
      <c r="BB10651" t="s">
        <v>137</v>
      </c>
      <c r="BC10651" t="s">
        <v>137</v>
      </c>
      <c r="BD10651" t="s">
        <v>137</v>
      </c>
      <c r="BE10651" t="s">
        <v>137</v>
      </c>
      <c r="BF10651" t="s">
        <v>137</v>
      </c>
      <c r="BG10651" t="s">
        <v>137</v>
      </c>
      <c r="BH10651" t="s">
        <v>137</v>
      </c>
      <c r="BI10651" t="s">
        <v>137</v>
      </c>
      <c r="BJ10651" t="s">
        <v>137</v>
      </c>
      <c r="BK10651" t="s">
        <v>137</v>
      </c>
      <c r="BL10651" t="s">
        <v>137</v>
      </c>
      <c r="BM10651" t="s">
        <v>137</v>
      </c>
      <c r="BN10651" t="s">
        <v>137</v>
      </c>
      <c r="BO10651" t="s">
        <v>137</v>
      </c>
      <c r="BP10651" t="s">
        <v>64346</v>
      </c>
      <c r="BQ10651" t="s">
        <v>137</v>
      </c>
      <c r="BR10651" t="s">
        <v>137</v>
      </c>
      <c r="BS10651" t="s">
        <v>137</v>
      </c>
      <c r="BT10651" t="s">
        <v>137</v>
      </c>
      <c r="BU10651" t="s">
        <v>137</v>
      </c>
      <c r="BW10651" t="s">
        <v>137</v>
      </c>
      <c r="BX10651" t="s">
        <v>137</v>
      </c>
      <c r="BY10651" t="s">
        <v>137</v>
      </c>
      <c r="BZ10651" t="s">
        <v>137</v>
      </c>
      <c r="CA10651" t="s">
        <v>137</v>
      </c>
      <c r="CB10651" t="s">
        <v>137</v>
      </c>
      <c r="CC10651" t="s">
        <v>137</v>
      </c>
      <c r="CD10651" t="s">
        <v>137</v>
      </c>
      <c r="CE10651" t="s">
        <v>137</v>
      </c>
      <c r="CF10651" t="s">
        <v>137</v>
      </c>
      <c r="CG10651" t="s">
        <v>137</v>
      </c>
      <c r="CH10651" t="s">
        <v>137</v>
      </c>
      <c r="CI10651" t="s">
        <v>137</v>
      </c>
      <c r="CJ10651" t="s">
        <v>137</v>
      </c>
      <c r="CK10651" t="s">
        <v>137</v>
      </c>
      <c r="CL10651" t="s">
        <v>137</v>
      </c>
      <c r="CM10651" t="s">
        <v>137</v>
      </c>
      <c r="CN10651" t="s">
        <v>137</v>
      </c>
      <c r="CO10651" t="s">
        <v>137</v>
      </c>
      <c r="CP10651" t="s">
        <v>137</v>
      </c>
      <c r="CQ10651" s="1">
        <v>44957.585416666669</v>
      </c>
      <c r="CR10651" s="1">
        <v>44957.585416666669</v>
      </c>
      <c r="CS10651" s="1"/>
      <c r="CT10651" t="s">
        <v>64347</v>
      </c>
      <c r="CU10651" t="s">
        <v>64348</v>
      </c>
      <c r="CV10651" t="s">
        <v>64349</v>
      </c>
      <c r="CW10651" t="s">
        <v>64350</v>
      </c>
      <c r="CX10651" s="3"/>
      <c r="CY10651" s="3"/>
      <c r="CZ10651">
        <v>1</v>
      </c>
      <c r="DA10651" t="s">
        <v>64351</v>
      </c>
      <c r="DB10651" t="s">
        <v>137</v>
      </c>
      <c r="DC10651" t="s">
        <v>137</v>
      </c>
      <c r="DD10651" t="s">
        <v>137</v>
      </c>
      <c r="DE10651" t="s">
        <v>137</v>
      </c>
      <c r="DF10651" t="s">
        <v>64352</v>
      </c>
      <c r="DG10651" t="s">
        <v>137</v>
      </c>
      <c r="DH10651" t="s">
        <v>137</v>
      </c>
      <c r="DI10651" t="s">
        <v>137</v>
      </c>
      <c r="DJ10651" t="s">
        <v>137</v>
      </c>
      <c r="DK10651">
        <v>0</v>
      </c>
      <c r="DL10651" t="s">
        <v>209</v>
      </c>
      <c r="DM10651" t="s">
        <v>64353</v>
      </c>
      <c r="DN10651" t="s">
        <v>137</v>
      </c>
      <c r="DO10651" s="1">
        <v>44957.585416666669</v>
      </c>
      <c r="DP10651" s="1"/>
      <c r="DQ10651" t="s">
        <v>52452</v>
      </c>
      <c r="DR10651" t="s">
        <v>52453</v>
      </c>
      <c r="DS10651" t="s">
        <v>52454</v>
      </c>
      <c r="DT10651" t="s">
        <v>64354</v>
      </c>
      <c r="DU10651" t="s">
        <v>137</v>
      </c>
      <c r="DV10651" t="s">
        <v>137</v>
      </c>
      <c r="DW10651" t="s">
        <v>137</v>
      </c>
      <c r="DX10651" t="s">
        <v>3166</v>
      </c>
      <c r="DY10651" t="s">
        <v>137</v>
      </c>
      <c r="DZ10651" t="s">
        <v>148</v>
      </c>
      <c r="EA10651" t="b">
        <v>0</v>
      </c>
      <c r="EB10651" t="s">
        <v>137</v>
      </c>
    </row>
    <row r="10652" spans="1:132" x14ac:dyDescent="0.25">
      <c r="A10652">
        <v>105547986</v>
      </c>
      <c r="B10652">
        <v>1380</v>
      </c>
      <c r="C10652" t="s">
        <v>192</v>
      </c>
      <c r="D10652" t="s">
        <v>133</v>
      </c>
      <c r="E10652" t="s">
        <v>134</v>
      </c>
      <c r="F10652" t="s">
        <v>135</v>
      </c>
      <c r="G10652" t="s">
        <v>136</v>
      </c>
      <c r="H10652" t="s">
        <v>137</v>
      </c>
      <c r="I10652" t="s">
        <v>138</v>
      </c>
      <c r="J10652" t="s">
        <v>150</v>
      </c>
      <c r="K10652" t="s">
        <v>151</v>
      </c>
      <c r="L10652" t="s">
        <v>152</v>
      </c>
      <c r="M10652" t="s">
        <v>137</v>
      </c>
      <c r="N10652" t="s">
        <v>49616</v>
      </c>
      <c r="O10652" t="s">
        <v>49616</v>
      </c>
      <c r="P10652" s="1">
        <v>44953</v>
      </c>
      <c r="Q10652" s="1">
        <v>44953.574305555558</v>
      </c>
      <c r="R10652" s="1">
        <v>44953.574305555558</v>
      </c>
      <c r="S10652" s="1">
        <v>44953.618750000001</v>
      </c>
      <c r="T10652" s="1">
        <v>44953.618750000001</v>
      </c>
      <c r="U10652" t="s">
        <v>5599</v>
      </c>
      <c r="V10652" t="s">
        <v>137</v>
      </c>
      <c r="W10652" t="s">
        <v>137</v>
      </c>
      <c r="X10652" t="s">
        <v>185</v>
      </c>
      <c r="Y10652" t="s">
        <v>232</v>
      </c>
      <c r="Z10652" t="s">
        <v>137</v>
      </c>
      <c r="AA10652" t="s">
        <v>137</v>
      </c>
      <c r="AB10652" t="s">
        <v>137</v>
      </c>
      <c r="AC10652" t="s">
        <v>137</v>
      </c>
      <c r="AD10652" s="2"/>
      <c r="AE10652" t="s">
        <v>137</v>
      </c>
      <c r="AF10652" t="s">
        <v>137</v>
      </c>
      <c r="AG10652" t="s">
        <v>137</v>
      </c>
      <c r="AH10652" t="s">
        <v>137</v>
      </c>
      <c r="AI10652" t="s">
        <v>137</v>
      </c>
      <c r="AJ10652" t="s">
        <v>137</v>
      </c>
      <c r="AK10652" t="s">
        <v>137</v>
      </c>
      <c r="AL10652" s="2"/>
      <c r="AM10652" t="s">
        <v>137</v>
      </c>
      <c r="AN10652" t="s">
        <v>137</v>
      </c>
      <c r="AO10652" t="s">
        <v>137</v>
      </c>
      <c r="AP10652" t="s">
        <v>137</v>
      </c>
      <c r="AQ10652" t="s">
        <v>137</v>
      </c>
      <c r="AR10652" t="s">
        <v>137</v>
      </c>
      <c r="AS10652" t="s">
        <v>137</v>
      </c>
      <c r="AT10652" t="s">
        <v>137</v>
      </c>
      <c r="AU10652" t="s">
        <v>137</v>
      </c>
      <c r="AV10652" t="s">
        <v>137</v>
      </c>
      <c r="AW10652" t="s">
        <v>137</v>
      </c>
      <c r="AX10652" t="s">
        <v>137</v>
      </c>
      <c r="AY10652" t="s">
        <v>137</v>
      </c>
      <c r="AZ10652" t="s">
        <v>137</v>
      </c>
      <c r="BA10652" t="s">
        <v>137</v>
      </c>
      <c r="BB10652" t="s">
        <v>137</v>
      </c>
      <c r="BC10652" t="s">
        <v>137</v>
      </c>
      <c r="BD10652" t="s">
        <v>137</v>
      </c>
      <c r="BE10652" t="s">
        <v>137</v>
      </c>
      <c r="BF10652" t="s">
        <v>137</v>
      </c>
      <c r="BG10652" t="s">
        <v>137</v>
      </c>
      <c r="BH10652" t="s">
        <v>137</v>
      </c>
      <c r="BI10652" t="s">
        <v>137</v>
      </c>
      <c r="BJ10652" t="s">
        <v>137</v>
      </c>
      <c r="BK10652" t="s">
        <v>137</v>
      </c>
      <c r="BL10652" t="s">
        <v>137</v>
      </c>
      <c r="BM10652" t="s">
        <v>137</v>
      </c>
      <c r="BN10652" t="s">
        <v>137</v>
      </c>
      <c r="BO10652" t="s">
        <v>137</v>
      </c>
      <c r="BP10652" t="s">
        <v>64355</v>
      </c>
      <c r="BQ10652" t="s">
        <v>137</v>
      </c>
      <c r="BR10652" t="s">
        <v>137</v>
      </c>
      <c r="BS10652" t="s">
        <v>137</v>
      </c>
      <c r="BT10652" t="s">
        <v>137</v>
      </c>
      <c r="BU10652" t="s">
        <v>137</v>
      </c>
      <c r="BW10652" t="s">
        <v>137</v>
      </c>
      <c r="BX10652" t="s">
        <v>137</v>
      </c>
      <c r="BY10652" t="s">
        <v>137</v>
      </c>
      <c r="BZ10652" t="s">
        <v>137</v>
      </c>
      <c r="CA10652" t="s">
        <v>137</v>
      </c>
      <c r="CB10652" t="s">
        <v>137</v>
      </c>
      <c r="CC10652" t="s">
        <v>137</v>
      </c>
      <c r="CD10652" t="s">
        <v>137</v>
      </c>
      <c r="CE10652" t="s">
        <v>137</v>
      </c>
      <c r="CF10652" t="s">
        <v>137</v>
      </c>
      <c r="CG10652" t="s">
        <v>137</v>
      </c>
      <c r="CH10652" t="s">
        <v>137</v>
      </c>
      <c r="CI10652" t="s">
        <v>137</v>
      </c>
      <c r="CJ10652" t="s">
        <v>137</v>
      </c>
      <c r="CK10652" t="s">
        <v>137</v>
      </c>
      <c r="CL10652" t="s">
        <v>137</v>
      </c>
      <c r="CM10652" t="s">
        <v>137</v>
      </c>
      <c r="CN10652" t="s">
        <v>137</v>
      </c>
      <c r="CO10652" t="s">
        <v>137</v>
      </c>
      <c r="CP10652" t="s">
        <v>137</v>
      </c>
      <c r="CQ10652" s="1">
        <v>44953.618750000001</v>
      </c>
      <c r="CR10652" s="1">
        <v>44953.618750000001</v>
      </c>
      <c r="CS10652" s="1"/>
      <c r="CT10652" t="s">
        <v>137</v>
      </c>
      <c r="CU10652" t="s">
        <v>137</v>
      </c>
      <c r="CV10652" t="s">
        <v>64356</v>
      </c>
      <c r="CW10652" t="s">
        <v>64356</v>
      </c>
      <c r="CX10652" s="3"/>
      <c r="CY10652" s="3"/>
      <c r="CZ10652">
        <v>1</v>
      </c>
      <c r="DA10652" t="s">
        <v>64357</v>
      </c>
      <c r="DB10652" t="s">
        <v>137</v>
      </c>
      <c r="DC10652" t="s">
        <v>137</v>
      </c>
      <c r="DD10652" t="s">
        <v>137</v>
      </c>
      <c r="DE10652" t="s">
        <v>137</v>
      </c>
      <c r="DF10652" t="s">
        <v>137</v>
      </c>
      <c r="DG10652" t="s">
        <v>137</v>
      </c>
      <c r="DH10652" t="s">
        <v>137</v>
      </c>
      <c r="DI10652" t="s">
        <v>137</v>
      </c>
      <c r="DJ10652" t="s">
        <v>137</v>
      </c>
      <c r="DK10652">
        <v>0</v>
      </c>
      <c r="DL10652" t="s">
        <v>209</v>
      </c>
      <c r="DM10652" t="s">
        <v>64358</v>
      </c>
      <c r="DN10652" t="s">
        <v>137</v>
      </c>
      <c r="DO10652" s="1">
        <v>44953.618750000001</v>
      </c>
      <c r="DP10652" s="1"/>
      <c r="DQ10652" t="s">
        <v>150</v>
      </c>
      <c r="DR10652" t="s">
        <v>151</v>
      </c>
      <c r="DS10652" t="s">
        <v>152</v>
      </c>
      <c r="DT10652" t="s">
        <v>64359</v>
      </c>
      <c r="DU10652" t="s">
        <v>137</v>
      </c>
      <c r="DV10652" t="s">
        <v>137</v>
      </c>
      <c r="DW10652" t="s">
        <v>137</v>
      </c>
      <c r="DX10652" t="s">
        <v>27090</v>
      </c>
      <c r="DY10652" t="s">
        <v>137</v>
      </c>
      <c r="DZ10652" t="s">
        <v>148</v>
      </c>
      <c r="EA10652" t="b">
        <v>0</v>
      </c>
      <c r="EB10652" t="s">
        <v>137</v>
      </c>
    </row>
    <row r="10653" spans="1:132" x14ac:dyDescent="0.25">
      <c r="A10653">
        <v>105538609</v>
      </c>
      <c r="B10653">
        <v>1379</v>
      </c>
      <c r="C10653" t="s">
        <v>192</v>
      </c>
      <c r="D10653" t="s">
        <v>193</v>
      </c>
      <c r="E10653" t="s">
        <v>134</v>
      </c>
      <c r="F10653" t="s">
        <v>135</v>
      </c>
      <c r="G10653" t="s">
        <v>194</v>
      </c>
      <c r="H10653" t="s">
        <v>195</v>
      </c>
      <c r="I10653" t="s">
        <v>196</v>
      </c>
      <c r="J10653" t="s">
        <v>32127</v>
      </c>
      <c r="K10653" t="s">
        <v>32128</v>
      </c>
      <c r="L10653" t="s">
        <v>32129</v>
      </c>
      <c r="M10653" t="s">
        <v>137</v>
      </c>
      <c r="N10653" t="s">
        <v>1536</v>
      </c>
      <c r="O10653" t="s">
        <v>1536</v>
      </c>
      <c r="P10653" s="1">
        <v>44958</v>
      </c>
      <c r="Q10653" s="1">
        <v>44953.506249999999</v>
      </c>
      <c r="R10653" s="1">
        <v>44953.506249999999</v>
      </c>
      <c r="S10653" s="1">
        <v>44973.682638888888</v>
      </c>
      <c r="T10653" s="1">
        <v>44973.682638888888</v>
      </c>
      <c r="U10653" t="s">
        <v>4194</v>
      </c>
      <c r="V10653" t="s">
        <v>137</v>
      </c>
      <c r="W10653" t="s">
        <v>137</v>
      </c>
      <c r="X10653" t="s">
        <v>137</v>
      </c>
      <c r="Y10653" t="s">
        <v>199</v>
      </c>
      <c r="Z10653" t="s">
        <v>137</v>
      </c>
      <c r="AA10653" t="s">
        <v>137</v>
      </c>
      <c r="AB10653" t="s">
        <v>137</v>
      </c>
      <c r="AC10653" t="s">
        <v>137</v>
      </c>
      <c r="AD10653" s="2"/>
      <c r="AE10653" t="s">
        <v>137</v>
      </c>
      <c r="AF10653" t="s">
        <v>137</v>
      </c>
      <c r="AG10653" t="s">
        <v>137</v>
      </c>
      <c r="AH10653" t="s">
        <v>137</v>
      </c>
      <c r="AI10653" t="s">
        <v>137</v>
      </c>
      <c r="AJ10653" t="s">
        <v>137</v>
      </c>
      <c r="AK10653" t="s">
        <v>137</v>
      </c>
      <c r="AL10653" s="2"/>
      <c r="AM10653" t="s">
        <v>137</v>
      </c>
      <c r="AN10653" t="s">
        <v>137</v>
      </c>
      <c r="AO10653" t="s">
        <v>137</v>
      </c>
      <c r="AP10653" t="s">
        <v>137</v>
      </c>
      <c r="AQ10653" t="s">
        <v>137</v>
      </c>
      <c r="AR10653" t="s">
        <v>137</v>
      </c>
      <c r="AS10653" t="s">
        <v>137</v>
      </c>
      <c r="AT10653" t="s">
        <v>137</v>
      </c>
      <c r="AU10653" t="s">
        <v>137</v>
      </c>
      <c r="AV10653" t="s">
        <v>137</v>
      </c>
      <c r="AW10653" t="s">
        <v>43131</v>
      </c>
      <c r="AX10653" t="s">
        <v>137</v>
      </c>
      <c r="AY10653" t="s">
        <v>137</v>
      </c>
      <c r="AZ10653" t="s">
        <v>137</v>
      </c>
      <c r="BA10653" t="s">
        <v>137</v>
      </c>
      <c r="BB10653" t="s">
        <v>137</v>
      </c>
      <c r="BC10653" t="s">
        <v>64360</v>
      </c>
      <c r="BD10653" t="s">
        <v>249</v>
      </c>
      <c r="BE10653" t="s">
        <v>64361</v>
      </c>
      <c r="BF10653" t="s">
        <v>137</v>
      </c>
      <c r="BG10653" t="s">
        <v>137</v>
      </c>
      <c r="BH10653" t="s">
        <v>137</v>
      </c>
      <c r="BI10653" t="s">
        <v>137</v>
      </c>
      <c r="BJ10653" t="s">
        <v>137</v>
      </c>
      <c r="BK10653" t="s">
        <v>137</v>
      </c>
      <c r="BL10653" t="s">
        <v>137</v>
      </c>
      <c r="BM10653" t="s">
        <v>137</v>
      </c>
      <c r="BN10653" t="s">
        <v>137</v>
      </c>
      <c r="BO10653" t="s">
        <v>137</v>
      </c>
      <c r="BP10653" t="s">
        <v>137</v>
      </c>
      <c r="BQ10653" t="s">
        <v>137</v>
      </c>
      <c r="BR10653" t="s">
        <v>137</v>
      </c>
      <c r="BS10653" t="s">
        <v>137</v>
      </c>
      <c r="BT10653" t="s">
        <v>137</v>
      </c>
      <c r="BU10653" t="s">
        <v>137</v>
      </c>
      <c r="BW10653" t="s">
        <v>137</v>
      </c>
      <c r="BX10653" t="s">
        <v>137</v>
      </c>
      <c r="BY10653" t="s">
        <v>137</v>
      </c>
      <c r="BZ10653" t="s">
        <v>137</v>
      </c>
      <c r="CA10653" t="s">
        <v>137</v>
      </c>
      <c r="CB10653" t="s">
        <v>137</v>
      </c>
      <c r="CC10653" t="s">
        <v>137</v>
      </c>
      <c r="CD10653" t="s">
        <v>137</v>
      </c>
      <c r="CE10653" t="s">
        <v>137</v>
      </c>
      <c r="CF10653" t="s">
        <v>137</v>
      </c>
      <c r="CG10653" t="s">
        <v>137</v>
      </c>
      <c r="CH10653" t="s">
        <v>137</v>
      </c>
      <c r="CI10653" t="s">
        <v>137</v>
      </c>
      <c r="CJ10653" t="s">
        <v>137</v>
      </c>
      <c r="CK10653" t="s">
        <v>137</v>
      </c>
      <c r="CL10653" t="s">
        <v>137</v>
      </c>
      <c r="CM10653" t="s">
        <v>137</v>
      </c>
      <c r="CN10653" t="s">
        <v>137</v>
      </c>
      <c r="CO10653" t="s">
        <v>137</v>
      </c>
      <c r="CP10653" t="s">
        <v>137</v>
      </c>
      <c r="CQ10653" s="1">
        <v>44973.682638888888</v>
      </c>
      <c r="CR10653" s="1">
        <v>44973.682638888888</v>
      </c>
      <c r="CS10653" s="1"/>
      <c r="CT10653" t="s">
        <v>137</v>
      </c>
      <c r="CU10653" t="s">
        <v>137</v>
      </c>
      <c r="CV10653" t="s">
        <v>64362</v>
      </c>
      <c r="CW10653" t="s">
        <v>64363</v>
      </c>
      <c r="CX10653" s="3"/>
      <c r="CY10653" s="3"/>
      <c r="CZ10653">
        <v>3</v>
      </c>
      <c r="DA10653" t="s">
        <v>64364</v>
      </c>
      <c r="DB10653" t="s">
        <v>137</v>
      </c>
      <c r="DC10653" t="s">
        <v>137</v>
      </c>
      <c r="DD10653" t="s">
        <v>137</v>
      </c>
      <c r="DE10653" t="s">
        <v>137</v>
      </c>
      <c r="DF10653" t="s">
        <v>64365</v>
      </c>
      <c r="DG10653" t="s">
        <v>900</v>
      </c>
      <c r="DH10653" t="s">
        <v>4768</v>
      </c>
      <c r="DI10653" t="s">
        <v>137</v>
      </c>
      <c r="DJ10653" t="s">
        <v>137</v>
      </c>
      <c r="DK10653">
        <v>0</v>
      </c>
      <c r="DL10653" t="s">
        <v>209</v>
      </c>
      <c r="DM10653" t="s">
        <v>64366</v>
      </c>
      <c r="DN10653" t="s">
        <v>137</v>
      </c>
      <c r="DO10653" s="1">
        <v>44973.682638888888</v>
      </c>
      <c r="DP10653" s="1"/>
      <c r="DQ10653" t="s">
        <v>32127</v>
      </c>
      <c r="DR10653" t="s">
        <v>32128</v>
      </c>
      <c r="DS10653" t="s">
        <v>32129</v>
      </c>
      <c r="DT10653" t="s">
        <v>137</v>
      </c>
      <c r="DU10653" t="s">
        <v>137</v>
      </c>
      <c r="DV10653" t="s">
        <v>137</v>
      </c>
      <c r="DW10653" t="s">
        <v>137</v>
      </c>
      <c r="DX10653" t="s">
        <v>137</v>
      </c>
      <c r="DY10653" t="s">
        <v>137</v>
      </c>
      <c r="DZ10653" t="s">
        <v>148</v>
      </c>
      <c r="EA10653" t="b">
        <v>0</v>
      </c>
      <c r="EB10653" t="s">
        <v>137</v>
      </c>
    </row>
    <row r="10654" spans="1:132" x14ac:dyDescent="0.25">
      <c r="A10654">
        <v>105532390</v>
      </c>
      <c r="B10654">
        <v>1378</v>
      </c>
      <c r="C10654" t="s">
        <v>192</v>
      </c>
      <c r="D10654" t="s">
        <v>830</v>
      </c>
      <c r="E10654" t="s">
        <v>134</v>
      </c>
      <c r="F10654" t="s">
        <v>135</v>
      </c>
      <c r="G10654" t="s">
        <v>670</v>
      </c>
      <c r="H10654" t="s">
        <v>831</v>
      </c>
      <c r="I10654" t="s">
        <v>832</v>
      </c>
      <c r="J10654" t="s">
        <v>150</v>
      </c>
      <c r="K10654" t="s">
        <v>151</v>
      </c>
      <c r="L10654" t="s">
        <v>152</v>
      </c>
      <c r="M10654" t="s">
        <v>137</v>
      </c>
      <c r="N10654" t="s">
        <v>59017</v>
      </c>
      <c r="O10654" t="s">
        <v>59017</v>
      </c>
      <c r="P10654" s="1">
        <v>44960</v>
      </c>
      <c r="Q10654" s="1">
        <v>44953.46597222222</v>
      </c>
      <c r="R10654" s="1">
        <v>44953.46597222222</v>
      </c>
      <c r="S10654" s="1">
        <v>44981.449305555558</v>
      </c>
      <c r="T10654" s="1">
        <v>44981.449305555558</v>
      </c>
      <c r="U10654" t="s">
        <v>64367</v>
      </c>
      <c r="V10654" t="s">
        <v>137</v>
      </c>
      <c r="W10654" t="s">
        <v>137</v>
      </c>
      <c r="X10654" t="s">
        <v>360</v>
      </c>
      <c r="Y10654" t="s">
        <v>713</v>
      </c>
      <c r="Z10654" t="s">
        <v>137</v>
      </c>
      <c r="AA10654" t="s">
        <v>55223</v>
      </c>
      <c r="AB10654" t="s">
        <v>137</v>
      </c>
      <c r="AC10654" t="s">
        <v>835</v>
      </c>
      <c r="AD10654" s="2">
        <v>44963</v>
      </c>
      <c r="AE10654" t="s">
        <v>7101</v>
      </c>
      <c r="AF10654" t="s">
        <v>64368</v>
      </c>
      <c r="AG10654" t="s">
        <v>64369</v>
      </c>
      <c r="AH10654" t="s">
        <v>137</v>
      </c>
      <c r="AI10654" t="s">
        <v>137</v>
      </c>
      <c r="AJ10654" t="s">
        <v>137</v>
      </c>
      <c r="AK10654" t="s">
        <v>137</v>
      </c>
      <c r="AL10654" s="2"/>
      <c r="AM10654" t="s">
        <v>906</v>
      </c>
      <c r="AN10654" t="s">
        <v>64370</v>
      </c>
      <c r="AO10654" t="s">
        <v>137</v>
      </c>
      <c r="AP10654" t="s">
        <v>64371</v>
      </c>
      <c r="AQ10654" t="s">
        <v>137</v>
      </c>
      <c r="AR10654" t="s">
        <v>137</v>
      </c>
      <c r="AS10654" t="s">
        <v>137</v>
      </c>
      <c r="AT10654" t="s">
        <v>137</v>
      </c>
      <c r="AU10654" t="s">
        <v>137</v>
      </c>
      <c r="AV10654" t="s">
        <v>137</v>
      </c>
      <c r="AW10654" t="s">
        <v>137</v>
      </c>
      <c r="AX10654" t="s">
        <v>137</v>
      </c>
      <c r="AY10654" t="s">
        <v>137</v>
      </c>
      <c r="AZ10654" t="s">
        <v>137</v>
      </c>
      <c r="BA10654" t="s">
        <v>3263</v>
      </c>
      <c r="BB10654" t="s">
        <v>137</v>
      </c>
      <c r="BC10654" t="s">
        <v>137</v>
      </c>
      <c r="BD10654" t="s">
        <v>137</v>
      </c>
      <c r="BE10654" t="s">
        <v>137</v>
      </c>
      <c r="BF10654" t="s">
        <v>137</v>
      </c>
      <c r="BG10654" t="s">
        <v>137</v>
      </c>
      <c r="BH10654" t="s">
        <v>137</v>
      </c>
      <c r="BI10654" t="s">
        <v>137</v>
      </c>
      <c r="BJ10654" t="s">
        <v>137</v>
      </c>
      <c r="BK10654" t="s">
        <v>137</v>
      </c>
      <c r="BL10654" t="s">
        <v>137</v>
      </c>
      <c r="BM10654" t="s">
        <v>137</v>
      </c>
      <c r="BN10654" t="s">
        <v>137</v>
      </c>
      <c r="BO10654" t="s">
        <v>137</v>
      </c>
      <c r="BP10654" t="s">
        <v>137</v>
      </c>
      <c r="BQ10654" t="s">
        <v>137</v>
      </c>
      <c r="BR10654" t="s">
        <v>137</v>
      </c>
      <c r="BS10654" t="s">
        <v>137</v>
      </c>
      <c r="BT10654" t="s">
        <v>137</v>
      </c>
      <c r="BU10654" t="s">
        <v>137</v>
      </c>
      <c r="BW10654" t="s">
        <v>992</v>
      </c>
      <c r="BX10654" t="s">
        <v>64372</v>
      </c>
      <c r="BY10654" t="s">
        <v>137</v>
      </c>
      <c r="BZ10654" t="s">
        <v>137</v>
      </c>
      <c r="CA10654" t="s">
        <v>137</v>
      </c>
      <c r="CB10654" t="s">
        <v>64373</v>
      </c>
      <c r="CC10654" t="s">
        <v>137</v>
      </c>
      <c r="CD10654" t="s">
        <v>5420</v>
      </c>
      <c r="CE10654" t="s">
        <v>137</v>
      </c>
      <c r="CF10654" t="s">
        <v>137</v>
      </c>
      <c r="CG10654" t="s">
        <v>1213</v>
      </c>
      <c r="CH10654" t="s">
        <v>910</v>
      </c>
      <c r="CI10654" t="s">
        <v>910</v>
      </c>
      <c r="CJ10654" t="s">
        <v>137</v>
      </c>
      <c r="CK10654" t="s">
        <v>137</v>
      </c>
      <c r="CL10654" t="s">
        <v>137</v>
      </c>
      <c r="CM10654" t="s">
        <v>137</v>
      </c>
      <c r="CN10654" t="s">
        <v>137</v>
      </c>
      <c r="CO10654" t="s">
        <v>137</v>
      </c>
      <c r="CP10654" t="s">
        <v>137</v>
      </c>
      <c r="CQ10654" s="1">
        <v>44981.449305555558</v>
      </c>
      <c r="CR10654" s="1">
        <v>44981.449305555558</v>
      </c>
      <c r="CS10654" s="1"/>
      <c r="CT10654" t="s">
        <v>137</v>
      </c>
      <c r="CU10654" t="s">
        <v>137</v>
      </c>
      <c r="CV10654" t="s">
        <v>64374</v>
      </c>
      <c r="CW10654" t="s">
        <v>64375</v>
      </c>
      <c r="CX10654" s="3"/>
      <c r="CY10654" s="3"/>
      <c r="CZ10654">
        <v>2</v>
      </c>
      <c r="DA10654" t="s">
        <v>64376</v>
      </c>
      <c r="DB10654" t="s">
        <v>137</v>
      </c>
      <c r="DC10654" t="s">
        <v>137</v>
      </c>
      <c r="DD10654" t="s">
        <v>137</v>
      </c>
      <c r="DE10654" t="s">
        <v>137</v>
      </c>
      <c r="DF10654" t="s">
        <v>64377</v>
      </c>
      <c r="DG10654" t="s">
        <v>900</v>
      </c>
      <c r="DH10654" t="s">
        <v>1151</v>
      </c>
      <c r="DI10654" t="s">
        <v>137</v>
      </c>
      <c r="DJ10654" t="s">
        <v>137</v>
      </c>
      <c r="DK10654">
        <v>0</v>
      </c>
      <c r="DL10654" t="s">
        <v>209</v>
      </c>
      <c r="DM10654" t="s">
        <v>137</v>
      </c>
      <c r="DN10654" t="s">
        <v>137</v>
      </c>
      <c r="DO10654" s="1">
        <v>44981.449305555558</v>
      </c>
      <c r="DP10654" s="1"/>
      <c r="DQ10654" t="s">
        <v>150</v>
      </c>
      <c r="DR10654" t="s">
        <v>151</v>
      </c>
      <c r="DS10654" t="s">
        <v>152</v>
      </c>
      <c r="DT10654" t="s">
        <v>137</v>
      </c>
      <c r="DU10654" t="s">
        <v>137</v>
      </c>
      <c r="DV10654" t="s">
        <v>846</v>
      </c>
      <c r="DW10654" t="s">
        <v>137</v>
      </c>
      <c r="DX10654" t="s">
        <v>1513</v>
      </c>
      <c r="DY10654" t="s">
        <v>137</v>
      </c>
      <c r="DZ10654" t="s">
        <v>148</v>
      </c>
      <c r="EA10654" t="b">
        <v>0</v>
      </c>
      <c r="EB10654" t="s">
        <v>137</v>
      </c>
    </row>
    <row r="10655" spans="1:132" x14ac:dyDescent="0.25">
      <c r="A10655">
        <v>105530260</v>
      </c>
      <c r="B10655">
        <v>1377</v>
      </c>
      <c r="C10655" t="s">
        <v>192</v>
      </c>
      <c r="D10655" t="s">
        <v>58959</v>
      </c>
      <c r="E10655" t="s">
        <v>134</v>
      </c>
      <c r="F10655" t="s">
        <v>135</v>
      </c>
      <c r="G10655" t="s">
        <v>163</v>
      </c>
      <c r="H10655" t="s">
        <v>137</v>
      </c>
      <c r="I10655" t="s">
        <v>4285</v>
      </c>
      <c r="J10655" t="s">
        <v>150</v>
      </c>
      <c r="K10655" t="s">
        <v>151</v>
      </c>
      <c r="L10655" t="s">
        <v>152</v>
      </c>
      <c r="M10655" t="s">
        <v>137</v>
      </c>
      <c r="N10655" t="s">
        <v>51722</v>
      </c>
      <c r="O10655" t="s">
        <v>51722</v>
      </c>
      <c r="P10655" s="1">
        <v>44953</v>
      </c>
      <c r="Q10655" s="1">
        <v>44953.45208333333</v>
      </c>
      <c r="R10655" s="1">
        <v>44953.45208333333</v>
      </c>
      <c r="S10655" s="1">
        <v>45009.443749999999</v>
      </c>
      <c r="T10655" s="1">
        <v>45009.443749999999</v>
      </c>
      <c r="U10655" t="s">
        <v>64378</v>
      </c>
      <c r="V10655" t="s">
        <v>137</v>
      </c>
      <c r="W10655" t="s">
        <v>137</v>
      </c>
      <c r="X10655" t="s">
        <v>185</v>
      </c>
      <c r="Y10655" t="s">
        <v>666</v>
      </c>
      <c r="Z10655" t="s">
        <v>137</v>
      </c>
      <c r="AA10655" t="s">
        <v>137</v>
      </c>
      <c r="AB10655" t="s">
        <v>64379</v>
      </c>
      <c r="AC10655" t="s">
        <v>137</v>
      </c>
      <c r="AD10655" s="2"/>
      <c r="AE10655" t="s">
        <v>137</v>
      </c>
      <c r="AF10655" t="s">
        <v>137</v>
      </c>
      <c r="AG10655" t="s">
        <v>137</v>
      </c>
      <c r="AH10655" t="s">
        <v>137</v>
      </c>
      <c r="AI10655" t="s">
        <v>137</v>
      </c>
      <c r="AJ10655" t="s">
        <v>137</v>
      </c>
      <c r="AK10655" t="s">
        <v>137</v>
      </c>
      <c r="AL10655" s="2"/>
      <c r="AM10655" t="s">
        <v>137</v>
      </c>
      <c r="AN10655" t="s">
        <v>137</v>
      </c>
      <c r="AO10655" t="s">
        <v>137</v>
      </c>
      <c r="AP10655" t="s">
        <v>137</v>
      </c>
      <c r="AQ10655" t="s">
        <v>137</v>
      </c>
      <c r="AR10655" t="s">
        <v>137</v>
      </c>
      <c r="AS10655" t="s">
        <v>137</v>
      </c>
      <c r="AT10655" t="s">
        <v>137</v>
      </c>
      <c r="AU10655" t="s">
        <v>137</v>
      </c>
      <c r="AV10655" t="s">
        <v>137</v>
      </c>
      <c r="AW10655" t="s">
        <v>137</v>
      </c>
      <c r="AX10655" t="s">
        <v>137</v>
      </c>
      <c r="AY10655" t="s">
        <v>137</v>
      </c>
      <c r="AZ10655" t="s">
        <v>137</v>
      </c>
      <c r="BA10655" t="s">
        <v>137</v>
      </c>
      <c r="BB10655" t="s">
        <v>137</v>
      </c>
      <c r="BC10655" t="s">
        <v>137</v>
      </c>
      <c r="BD10655" t="s">
        <v>137</v>
      </c>
      <c r="BE10655" t="s">
        <v>137</v>
      </c>
      <c r="BF10655" t="s">
        <v>137</v>
      </c>
      <c r="BG10655" t="s">
        <v>137</v>
      </c>
      <c r="BH10655" t="s">
        <v>137</v>
      </c>
      <c r="BI10655" t="s">
        <v>137</v>
      </c>
      <c r="BJ10655" t="s">
        <v>137</v>
      </c>
      <c r="BK10655" t="s">
        <v>137</v>
      </c>
      <c r="BL10655" t="s">
        <v>137</v>
      </c>
      <c r="BM10655" t="s">
        <v>137</v>
      </c>
      <c r="BN10655" t="s">
        <v>137</v>
      </c>
      <c r="BO10655" t="s">
        <v>137</v>
      </c>
      <c r="BP10655" t="s">
        <v>64380</v>
      </c>
      <c r="BQ10655" t="s">
        <v>137</v>
      </c>
      <c r="BR10655" t="s">
        <v>137</v>
      </c>
      <c r="BS10655" t="s">
        <v>137</v>
      </c>
      <c r="BT10655" t="s">
        <v>137</v>
      </c>
      <c r="BU10655" t="s">
        <v>137</v>
      </c>
      <c r="BW10655" t="s">
        <v>137</v>
      </c>
      <c r="BX10655" t="s">
        <v>137</v>
      </c>
      <c r="BY10655" t="s">
        <v>137</v>
      </c>
      <c r="BZ10655" t="s">
        <v>137</v>
      </c>
      <c r="CA10655" t="s">
        <v>137</v>
      </c>
      <c r="CB10655" t="s">
        <v>137</v>
      </c>
      <c r="CC10655" t="s">
        <v>137</v>
      </c>
      <c r="CD10655" t="s">
        <v>137</v>
      </c>
      <c r="CE10655" t="s">
        <v>137</v>
      </c>
      <c r="CF10655" t="s">
        <v>137</v>
      </c>
      <c r="CG10655" t="s">
        <v>137</v>
      </c>
      <c r="CH10655" t="s">
        <v>137</v>
      </c>
      <c r="CI10655" t="s">
        <v>137</v>
      </c>
      <c r="CJ10655" t="s">
        <v>137</v>
      </c>
      <c r="CK10655" t="s">
        <v>137</v>
      </c>
      <c r="CL10655" t="s">
        <v>137</v>
      </c>
      <c r="CM10655" t="s">
        <v>64381</v>
      </c>
      <c r="CN10655" t="s">
        <v>137</v>
      </c>
      <c r="CO10655" t="s">
        <v>137</v>
      </c>
      <c r="CP10655" t="s">
        <v>137</v>
      </c>
      <c r="CQ10655" s="1">
        <v>45009.443749999999</v>
      </c>
      <c r="CR10655" s="1">
        <v>45009.443749999999</v>
      </c>
      <c r="CS10655" s="1"/>
      <c r="CT10655" t="s">
        <v>64382</v>
      </c>
      <c r="CU10655" t="s">
        <v>64383</v>
      </c>
      <c r="CV10655" t="s">
        <v>64384</v>
      </c>
      <c r="CW10655" t="s">
        <v>64385</v>
      </c>
      <c r="CX10655" s="3"/>
      <c r="CY10655" s="3"/>
      <c r="CZ10655">
        <v>1</v>
      </c>
      <c r="DA10655" t="s">
        <v>64386</v>
      </c>
      <c r="DB10655" t="s">
        <v>137</v>
      </c>
      <c r="DC10655" t="s">
        <v>137</v>
      </c>
      <c r="DD10655" t="s">
        <v>137</v>
      </c>
      <c r="DE10655" t="s">
        <v>137</v>
      </c>
      <c r="DF10655" t="s">
        <v>64387</v>
      </c>
      <c r="DG10655" t="s">
        <v>900</v>
      </c>
      <c r="DH10655" t="s">
        <v>4768</v>
      </c>
      <c r="DI10655" t="s">
        <v>137</v>
      </c>
      <c r="DJ10655" t="s">
        <v>137</v>
      </c>
      <c r="DK10655">
        <v>0</v>
      </c>
      <c r="DL10655" t="s">
        <v>209</v>
      </c>
      <c r="DM10655" t="s">
        <v>137</v>
      </c>
      <c r="DN10655" t="s">
        <v>137</v>
      </c>
      <c r="DO10655" s="1">
        <v>45009.443749999999</v>
      </c>
      <c r="DP10655" s="1"/>
      <c r="DQ10655" t="s">
        <v>150</v>
      </c>
      <c r="DR10655" t="s">
        <v>151</v>
      </c>
      <c r="DS10655" t="s">
        <v>152</v>
      </c>
      <c r="DT10655" t="s">
        <v>137</v>
      </c>
      <c r="DU10655" t="s">
        <v>137</v>
      </c>
      <c r="DV10655" t="s">
        <v>137</v>
      </c>
      <c r="DW10655" t="s">
        <v>137</v>
      </c>
      <c r="DX10655" t="s">
        <v>137</v>
      </c>
      <c r="DY10655" t="s">
        <v>137</v>
      </c>
      <c r="DZ10655" t="s">
        <v>148</v>
      </c>
      <c r="EA10655" t="b">
        <v>0</v>
      </c>
      <c r="EB10655" t="s">
        <v>137</v>
      </c>
    </row>
    <row r="10656" spans="1:132" x14ac:dyDescent="0.25">
      <c r="A10656">
        <v>105526239</v>
      </c>
      <c r="B10656">
        <v>1376</v>
      </c>
      <c r="C10656" t="s">
        <v>192</v>
      </c>
      <c r="D10656" t="s">
        <v>64388</v>
      </c>
      <c r="E10656" t="s">
        <v>134</v>
      </c>
      <c r="F10656" t="s">
        <v>162</v>
      </c>
      <c r="G10656" t="s">
        <v>137</v>
      </c>
      <c r="H10656" t="s">
        <v>137</v>
      </c>
      <c r="I10656" t="s">
        <v>64389</v>
      </c>
      <c r="J10656" t="s">
        <v>32127</v>
      </c>
      <c r="K10656" t="s">
        <v>32128</v>
      </c>
      <c r="L10656" t="s">
        <v>32129</v>
      </c>
      <c r="M10656" t="s">
        <v>137</v>
      </c>
      <c r="N10656" t="s">
        <v>165</v>
      </c>
      <c r="O10656" t="s">
        <v>165</v>
      </c>
      <c r="P10656" s="1"/>
      <c r="Q10656" s="1">
        <v>44953.425694444442</v>
      </c>
      <c r="R10656" s="1">
        <v>44953.425694444442</v>
      </c>
      <c r="S10656" s="1">
        <v>44985.438888888886</v>
      </c>
      <c r="T10656" s="1">
        <v>44985.438888888886</v>
      </c>
      <c r="U10656" t="s">
        <v>137</v>
      </c>
      <c r="V10656" t="s">
        <v>137</v>
      </c>
      <c r="W10656" t="s">
        <v>137</v>
      </c>
      <c r="X10656" t="s">
        <v>137</v>
      </c>
      <c r="Y10656" t="s">
        <v>137</v>
      </c>
      <c r="Z10656" t="s">
        <v>137</v>
      </c>
      <c r="AA10656" t="s">
        <v>137</v>
      </c>
      <c r="AB10656" t="s">
        <v>137</v>
      </c>
      <c r="AC10656" t="s">
        <v>137</v>
      </c>
      <c r="AD10656" s="2"/>
      <c r="AE10656" t="s">
        <v>137</v>
      </c>
      <c r="AF10656" t="s">
        <v>137</v>
      </c>
      <c r="AG10656" t="s">
        <v>137</v>
      </c>
      <c r="AH10656" t="s">
        <v>137</v>
      </c>
      <c r="AI10656" t="s">
        <v>137</v>
      </c>
      <c r="AJ10656" t="s">
        <v>137</v>
      </c>
      <c r="AK10656" t="s">
        <v>137</v>
      </c>
      <c r="AL10656" s="2"/>
      <c r="AM10656" t="s">
        <v>137</v>
      </c>
      <c r="AN10656" t="s">
        <v>137</v>
      </c>
      <c r="AO10656" t="s">
        <v>137</v>
      </c>
      <c r="AP10656" t="s">
        <v>137</v>
      </c>
      <c r="AQ10656" t="s">
        <v>137</v>
      </c>
      <c r="AR10656" t="s">
        <v>137</v>
      </c>
      <c r="AS10656" t="s">
        <v>137</v>
      </c>
      <c r="AT10656" t="s">
        <v>137</v>
      </c>
      <c r="AU10656" t="s">
        <v>137</v>
      </c>
      <c r="AV10656" t="s">
        <v>137</v>
      </c>
      <c r="AW10656" t="s">
        <v>137</v>
      </c>
      <c r="AX10656" t="s">
        <v>137</v>
      </c>
      <c r="AY10656" t="s">
        <v>137</v>
      </c>
      <c r="AZ10656" t="s">
        <v>137</v>
      </c>
      <c r="BA10656" t="s">
        <v>137</v>
      </c>
      <c r="BB10656" t="s">
        <v>137</v>
      </c>
      <c r="BC10656" t="s">
        <v>137</v>
      </c>
      <c r="BD10656" t="s">
        <v>137</v>
      </c>
      <c r="BE10656" t="s">
        <v>137</v>
      </c>
      <c r="BF10656" t="s">
        <v>137</v>
      </c>
      <c r="BG10656" t="s">
        <v>137</v>
      </c>
      <c r="BH10656" t="s">
        <v>137</v>
      </c>
      <c r="BI10656" t="s">
        <v>137</v>
      </c>
      <c r="BJ10656" t="s">
        <v>137</v>
      </c>
      <c r="BK10656" t="s">
        <v>137</v>
      </c>
      <c r="BL10656" t="s">
        <v>137</v>
      </c>
      <c r="BM10656" t="s">
        <v>137</v>
      </c>
      <c r="BN10656" t="s">
        <v>137</v>
      </c>
      <c r="BO10656" t="s">
        <v>137</v>
      </c>
      <c r="BP10656" t="s">
        <v>137</v>
      </c>
      <c r="BQ10656" t="s">
        <v>137</v>
      </c>
      <c r="BR10656" t="s">
        <v>137</v>
      </c>
      <c r="BS10656" t="s">
        <v>137</v>
      </c>
      <c r="BT10656" t="s">
        <v>137</v>
      </c>
      <c r="BU10656" t="s">
        <v>137</v>
      </c>
      <c r="BW10656" t="s">
        <v>137</v>
      </c>
      <c r="BX10656" t="s">
        <v>137</v>
      </c>
      <c r="BY10656" t="s">
        <v>137</v>
      </c>
      <c r="BZ10656" t="s">
        <v>137</v>
      </c>
      <c r="CA10656" t="s">
        <v>137</v>
      </c>
      <c r="CB10656" t="s">
        <v>137</v>
      </c>
      <c r="CC10656" t="s">
        <v>137</v>
      </c>
      <c r="CD10656" t="s">
        <v>137</v>
      </c>
      <c r="CE10656" t="s">
        <v>137</v>
      </c>
      <c r="CF10656" t="s">
        <v>137</v>
      </c>
      <c r="CG10656" t="s">
        <v>137</v>
      </c>
      <c r="CH10656" t="s">
        <v>137</v>
      </c>
      <c r="CI10656" t="s">
        <v>137</v>
      </c>
      <c r="CJ10656" t="s">
        <v>137</v>
      </c>
      <c r="CK10656" t="s">
        <v>137</v>
      </c>
      <c r="CL10656" t="s">
        <v>137</v>
      </c>
      <c r="CM10656" t="s">
        <v>137</v>
      </c>
      <c r="CN10656" t="s">
        <v>137</v>
      </c>
      <c r="CO10656" t="s">
        <v>137</v>
      </c>
      <c r="CP10656" t="s">
        <v>137</v>
      </c>
      <c r="CQ10656" s="1">
        <v>44985.438888888886</v>
      </c>
      <c r="CR10656" s="1">
        <v>44985.438888888886</v>
      </c>
      <c r="CS10656" s="1"/>
      <c r="CT10656" t="s">
        <v>137</v>
      </c>
      <c r="CU10656" t="s">
        <v>137</v>
      </c>
      <c r="CV10656" t="s">
        <v>64390</v>
      </c>
      <c r="CW10656" t="s">
        <v>64391</v>
      </c>
      <c r="CX10656" s="3"/>
      <c r="CY10656" s="3"/>
      <c r="CZ10656">
        <v>1</v>
      </c>
      <c r="DA10656" t="s">
        <v>137</v>
      </c>
      <c r="DB10656" t="s">
        <v>137</v>
      </c>
      <c r="DC10656" t="s">
        <v>137</v>
      </c>
      <c r="DD10656" t="s">
        <v>137</v>
      </c>
      <c r="DE10656" t="s">
        <v>137</v>
      </c>
      <c r="DF10656" t="s">
        <v>137</v>
      </c>
      <c r="DG10656" t="s">
        <v>900</v>
      </c>
      <c r="DH10656" t="s">
        <v>4768</v>
      </c>
      <c r="DI10656" t="s">
        <v>137</v>
      </c>
      <c r="DJ10656" t="s">
        <v>137</v>
      </c>
      <c r="DK10656">
        <v>0</v>
      </c>
      <c r="DL10656" t="s">
        <v>209</v>
      </c>
      <c r="DM10656" t="s">
        <v>137</v>
      </c>
      <c r="DN10656" t="s">
        <v>137</v>
      </c>
      <c r="DO10656" s="1">
        <v>44985.438888888886</v>
      </c>
      <c r="DP10656" s="1"/>
      <c r="DQ10656" t="s">
        <v>32127</v>
      </c>
      <c r="DR10656" t="s">
        <v>32128</v>
      </c>
      <c r="DS10656" t="s">
        <v>32129</v>
      </c>
      <c r="DT10656" t="s">
        <v>64392</v>
      </c>
      <c r="DU10656" t="s">
        <v>137</v>
      </c>
      <c r="DV10656" t="s">
        <v>137</v>
      </c>
      <c r="DW10656" t="s">
        <v>137</v>
      </c>
      <c r="DX10656" t="s">
        <v>39655</v>
      </c>
      <c r="DY10656" t="s">
        <v>137</v>
      </c>
      <c r="DZ10656" t="s">
        <v>168</v>
      </c>
      <c r="EA10656" t="b">
        <v>0</v>
      </c>
      <c r="EB10656" t="s">
        <v>137</v>
      </c>
    </row>
    <row r="10657" spans="1:132" x14ac:dyDescent="0.25">
      <c r="A10657">
        <v>105514432</v>
      </c>
      <c r="B10657">
        <v>1375</v>
      </c>
      <c r="C10657" t="s">
        <v>192</v>
      </c>
      <c r="D10657" t="s">
        <v>133</v>
      </c>
      <c r="E10657" t="s">
        <v>134</v>
      </c>
      <c r="F10657" t="s">
        <v>135</v>
      </c>
      <c r="G10657" t="s">
        <v>136</v>
      </c>
      <c r="H10657" t="s">
        <v>137</v>
      </c>
      <c r="I10657" t="s">
        <v>138</v>
      </c>
      <c r="J10657" t="s">
        <v>52452</v>
      </c>
      <c r="K10657" t="s">
        <v>52453</v>
      </c>
      <c r="L10657" t="s">
        <v>52454</v>
      </c>
      <c r="M10657" t="s">
        <v>137</v>
      </c>
      <c r="N10657" t="s">
        <v>8326</v>
      </c>
      <c r="O10657" t="s">
        <v>8326</v>
      </c>
      <c r="P10657" s="1">
        <v>44958</v>
      </c>
      <c r="Q10657" s="1">
        <v>44953.323611111111</v>
      </c>
      <c r="R10657" s="1">
        <v>44953.323611111111</v>
      </c>
      <c r="S10657" s="1">
        <v>45015.614583333336</v>
      </c>
      <c r="T10657" s="1">
        <v>45015.614583333336</v>
      </c>
      <c r="U10657" t="s">
        <v>64393</v>
      </c>
      <c r="V10657" t="s">
        <v>137</v>
      </c>
      <c r="W10657" t="s">
        <v>137</v>
      </c>
      <c r="X10657" t="s">
        <v>369</v>
      </c>
      <c r="Y10657" t="s">
        <v>186</v>
      </c>
      <c r="Z10657" t="s">
        <v>137</v>
      </c>
      <c r="AA10657" t="s">
        <v>137</v>
      </c>
      <c r="AB10657" t="s">
        <v>137</v>
      </c>
      <c r="AC10657" t="s">
        <v>137</v>
      </c>
      <c r="AD10657" s="2"/>
      <c r="AE10657" t="s">
        <v>137</v>
      </c>
      <c r="AF10657" t="s">
        <v>137</v>
      </c>
      <c r="AG10657" t="s">
        <v>137</v>
      </c>
      <c r="AH10657" t="s">
        <v>137</v>
      </c>
      <c r="AI10657" t="s">
        <v>137</v>
      </c>
      <c r="AJ10657" t="s">
        <v>137</v>
      </c>
      <c r="AK10657" t="s">
        <v>137</v>
      </c>
      <c r="AL10657" s="2"/>
      <c r="AM10657" t="s">
        <v>137</v>
      </c>
      <c r="AN10657" t="s">
        <v>137</v>
      </c>
      <c r="AO10657" t="s">
        <v>137</v>
      </c>
      <c r="AP10657" t="s">
        <v>137</v>
      </c>
      <c r="AQ10657" t="s">
        <v>137</v>
      </c>
      <c r="AR10657" t="s">
        <v>137</v>
      </c>
      <c r="AS10657" t="s">
        <v>137</v>
      </c>
      <c r="AT10657" t="s">
        <v>137</v>
      </c>
      <c r="AU10657" t="s">
        <v>137</v>
      </c>
      <c r="AV10657" t="s">
        <v>137</v>
      </c>
      <c r="AW10657" t="s">
        <v>137</v>
      </c>
      <c r="AX10657" t="s">
        <v>137</v>
      </c>
      <c r="AY10657" t="s">
        <v>137</v>
      </c>
      <c r="AZ10657" t="s">
        <v>137</v>
      </c>
      <c r="BA10657" t="s">
        <v>137</v>
      </c>
      <c r="BB10657" t="s">
        <v>137</v>
      </c>
      <c r="BC10657" t="s">
        <v>137</v>
      </c>
      <c r="BD10657" t="s">
        <v>137</v>
      </c>
      <c r="BE10657" t="s">
        <v>137</v>
      </c>
      <c r="BF10657" t="s">
        <v>137</v>
      </c>
      <c r="BG10657" t="s">
        <v>137</v>
      </c>
      <c r="BH10657" t="s">
        <v>137</v>
      </c>
      <c r="BI10657" t="s">
        <v>137</v>
      </c>
      <c r="BJ10657" t="s">
        <v>137</v>
      </c>
      <c r="BK10657" t="s">
        <v>137</v>
      </c>
      <c r="BL10657" t="s">
        <v>137</v>
      </c>
      <c r="BM10657" t="s">
        <v>137</v>
      </c>
      <c r="BN10657" t="s">
        <v>137</v>
      </c>
      <c r="BO10657" t="s">
        <v>137</v>
      </c>
      <c r="BP10657" t="s">
        <v>64394</v>
      </c>
      <c r="BQ10657" t="s">
        <v>137</v>
      </c>
      <c r="BR10657" t="s">
        <v>137</v>
      </c>
      <c r="BS10657" t="s">
        <v>137</v>
      </c>
      <c r="BT10657" t="s">
        <v>137</v>
      </c>
      <c r="BU10657" t="s">
        <v>137</v>
      </c>
      <c r="BW10657" t="s">
        <v>137</v>
      </c>
      <c r="BX10657" t="s">
        <v>137</v>
      </c>
      <c r="BY10657" t="s">
        <v>137</v>
      </c>
      <c r="BZ10657" t="s">
        <v>137</v>
      </c>
      <c r="CA10657" t="s">
        <v>137</v>
      </c>
      <c r="CB10657" t="s">
        <v>137</v>
      </c>
      <c r="CC10657" t="s">
        <v>137</v>
      </c>
      <c r="CD10657" t="s">
        <v>137</v>
      </c>
      <c r="CE10657" t="s">
        <v>137</v>
      </c>
      <c r="CF10657" t="s">
        <v>137</v>
      </c>
      <c r="CG10657" t="s">
        <v>137</v>
      </c>
      <c r="CH10657" t="s">
        <v>137</v>
      </c>
      <c r="CI10657" t="s">
        <v>137</v>
      </c>
      <c r="CJ10657" t="s">
        <v>137</v>
      </c>
      <c r="CK10657" t="s">
        <v>137</v>
      </c>
      <c r="CL10657" t="s">
        <v>137</v>
      </c>
      <c r="CM10657" t="s">
        <v>137</v>
      </c>
      <c r="CN10657" t="s">
        <v>137</v>
      </c>
      <c r="CO10657" t="s">
        <v>137</v>
      </c>
      <c r="CP10657" t="s">
        <v>137</v>
      </c>
      <c r="CQ10657" s="1">
        <v>45015.614583333336</v>
      </c>
      <c r="CR10657" s="1">
        <v>45015.614583333336</v>
      </c>
      <c r="CS10657" s="1"/>
      <c r="CT10657" t="s">
        <v>64395</v>
      </c>
      <c r="CU10657" t="s">
        <v>64396</v>
      </c>
      <c r="CV10657" t="s">
        <v>64397</v>
      </c>
      <c r="CW10657" t="s">
        <v>64398</v>
      </c>
      <c r="CX10657" s="3"/>
      <c r="CY10657" s="3"/>
      <c r="CZ10657">
        <v>1</v>
      </c>
      <c r="DA10657" t="s">
        <v>64399</v>
      </c>
      <c r="DB10657" t="s">
        <v>137</v>
      </c>
      <c r="DC10657" t="s">
        <v>137</v>
      </c>
      <c r="DD10657" t="s">
        <v>137</v>
      </c>
      <c r="DE10657" t="s">
        <v>137</v>
      </c>
      <c r="DF10657" t="s">
        <v>64400</v>
      </c>
      <c r="DG10657" t="s">
        <v>900</v>
      </c>
      <c r="DH10657" t="s">
        <v>4768</v>
      </c>
      <c r="DI10657" t="s">
        <v>137</v>
      </c>
      <c r="DJ10657" t="s">
        <v>137</v>
      </c>
      <c r="DK10657">
        <v>0</v>
      </c>
      <c r="DL10657" t="s">
        <v>209</v>
      </c>
      <c r="DM10657" t="s">
        <v>64401</v>
      </c>
      <c r="DN10657" t="s">
        <v>137</v>
      </c>
      <c r="DO10657" s="1">
        <v>45015.614583333336</v>
      </c>
      <c r="DP10657" s="1"/>
      <c r="DQ10657" t="s">
        <v>52452</v>
      </c>
      <c r="DR10657" t="s">
        <v>52453</v>
      </c>
      <c r="DS10657" t="s">
        <v>52454</v>
      </c>
      <c r="DT10657" t="s">
        <v>137</v>
      </c>
      <c r="DU10657" t="s">
        <v>137</v>
      </c>
      <c r="DV10657" t="s">
        <v>137</v>
      </c>
      <c r="DW10657" t="s">
        <v>137</v>
      </c>
      <c r="DX10657" t="s">
        <v>137</v>
      </c>
      <c r="DY10657" t="s">
        <v>137</v>
      </c>
      <c r="DZ10657" t="s">
        <v>148</v>
      </c>
      <c r="EA10657" t="b">
        <v>0</v>
      </c>
      <c r="EB10657" t="s">
        <v>137</v>
      </c>
    </row>
    <row r="10658" spans="1:132" x14ac:dyDescent="0.25">
      <c r="A10658">
        <v>105489497</v>
      </c>
      <c r="B10658">
        <v>1374</v>
      </c>
      <c r="C10658" t="s">
        <v>494</v>
      </c>
      <c r="D10658" t="s">
        <v>64402</v>
      </c>
      <c r="E10658" t="s">
        <v>134</v>
      </c>
      <c r="F10658" t="s">
        <v>162</v>
      </c>
      <c r="G10658" t="s">
        <v>137</v>
      </c>
      <c r="H10658" t="s">
        <v>137</v>
      </c>
      <c r="I10658" t="s">
        <v>64403</v>
      </c>
      <c r="J10658" t="s">
        <v>32127</v>
      </c>
      <c r="K10658" t="s">
        <v>32128</v>
      </c>
      <c r="L10658" t="s">
        <v>32129</v>
      </c>
      <c r="M10658" t="s">
        <v>137</v>
      </c>
      <c r="N10658" t="s">
        <v>3012</v>
      </c>
      <c r="O10658" t="s">
        <v>3012</v>
      </c>
      <c r="P10658" s="1"/>
      <c r="Q10658" s="1">
        <v>44952.65347222222</v>
      </c>
      <c r="R10658" s="1">
        <v>44952.65347222222</v>
      </c>
      <c r="S10658" s="1">
        <v>44958.662499999999</v>
      </c>
      <c r="T10658" s="1">
        <v>44958.662499999999</v>
      </c>
      <c r="U10658" t="s">
        <v>137</v>
      </c>
      <c r="V10658" t="s">
        <v>137</v>
      </c>
      <c r="W10658" t="s">
        <v>137</v>
      </c>
      <c r="X10658" t="s">
        <v>137</v>
      </c>
      <c r="Y10658" t="s">
        <v>137</v>
      </c>
      <c r="Z10658" t="s">
        <v>137</v>
      </c>
      <c r="AA10658" t="s">
        <v>137</v>
      </c>
      <c r="AB10658" t="s">
        <v>137</v>
      </c>
      <c r="AC10658" t="s">
        <v>137</v>
      </c>
      <c r="AD10658" s="2"/>
      <c r="AE10658" t="s">
        <v>137</v>
      </c>
      <c r="AF10658" t="s">
        <v>137</v>
      </c>
      <c r="AG10658" t="s">
        <v>137</v>
      </c>
      <c r="AH10658" t="s">
        <v>137</v>
      </c>
      <c r="AI10658" t="s">
        <v>137</v>
      </c>
      <c r="AJ10658" t="s">
        <v>137</v>
      </c>
      <c r="AK10658" t="s">
        <v>137</v>
      </c>
      <c r="AL10658" s="2"/>
      <c r="AM10658" t="s">
        <v>137</v>
      </c>
      <c r="AN10658" t="s">
        <v>137</v>
      </c>
      <c r="AO10658" t="s">
        <v>137</v>
      </c>
      <c r="AP10658" t="s">
        <v>137</v>
      </c>
      <c r="AQ10658" t="s">
        <v>137</v>
      </c>
      <c r="AR10658" t="s">
        <v>137</v>
      </c>
      <c r="AS10658" t="s">
        <v>137</v>
      </c>
      <c r="AT10658" t="s">
        <v>137</v>
      </c>
      <c r="AU10658" t="s">
        <v>137</v>
      </c>
      <c r="AV10658" t="s">
        <v>137</v>
      </c>
      <c r="AW10658" t="s">
        <v>137</v>
      </c>
      <c r="AX10658" t="s">
        <v>137</v>
      </c>
      <c r="AY10658" t="s">
        <v>137</v>
      </c>
      <c r="AZ10658" t="s">
        <v>137</v>
      </c>
      <c r="BA10658" t="s">
        <v>137</v>
      </c>
      <c r="BB10658" t="s">
        <v>137</v>
      </c>
      <c r="BC10658" t="s">
        <v>137</v>
      </c>
      <c r="BD10658" t="s">
        <v>137</v>
      </c>
      <c r="BE10658" t="s">
        <v>137</v>
      </c>
      <c r="BF10658" t="s">
        <v>137</v>
      </c>
      <c r="BG10658" t="s">
        <v>137</v>
      </c>
      <c r="BH10658" t="s">
        <v>137</v>
      </c>
      <c r="BI10658" t="s">
        <v>137</v>
      </c>
      <c r="BJ10658" t="s">
        <v>137</v>
      </c>
      <c r="BK10658" t="s">
        <v>137</v>
      </c>
      <c r="BL10658" t="s">
        <v>137</v>
      </c>
      <c r="BM10658" t="s">
        <v>137</v>
      </c>
      <c r="BN10658" t="s">
        <v>137</v>
      </c>
      <c r="BO10658" t="s">
        <v>137</v>
      </c>
      <c r="BP10658" t="s">
        <v>137</v>
      </c>
      <c r="BQ10658" t="s">
        <v>137</v>
      </c>
      <c r="BR10658" t="s">
        <v>137</v>
      </c>
      <c r="BS10658" t="s">
        <v>137</v>
      </c>
      <c r="BT10658" t="s">
        <v>137</v>
      </c>
      <c r="BU10658" t="s">
        <v>137</v>
      </c>
      <c r="BW10658" t="s">
        <v>137</v>
      </c>
      <c r="BX10658" t="s">
        <v>137</v>
      </c>
      <c r="BY10658" t="s">
        <v>137</v>
      </c>
      <c r="BZ10658" t="s">
        <v>137</v>
      </c>
      <c r="CA10658" t="s">
        <v>137</v>
      </c>
      <c r="CB10658" t="s">
        <v>137</v>
      </c>
      <c r="CC10658" t="s">
        <v>137</v>
      </c>
      <c r="CD10658" t="s">
        <v>137</v>
      </c>
      <c r="CE10658" t="s">
        <v>137</v>
      </c>
      <c r="CF10658" t="s">
        <v>137</v>
      </c>
      <c r="CG10658" t="s">
        <v>137</v>
      </c>
      <c r="CH10658" t="s">
        <v>137</v>
      </c>
      <c r="CI10658" t="s">
        <v>137</v>
      </c>
      <c r="CJ10658" t="s">
        <v>137</v>
      </c>
      <c r="CK10658" t="s">
        <v>137</v>
      </c>
      <c r="CL10658" t="s">
        <v>137</v>
      </c>
      <c r="CM10658" t="s">
        <v>137</v>
      </c>
      <c r="CN10658" t="s">
        <v>137</v>
      </c>
      <c r="CO10658" t="s">
        <v>137</v>
      </c>
      <c r="CP10658" t="s">
        <v>137</v>
      </c>
      <c r="CQ10658" s="1">
        <v>44958.662499999999</v>
      </c>
      <c r="CR10658" s="1">
        <v>44958.662499999999</v>
      </c>
      <c r="CS10658" s="1"/>
      <c r="CT10658" t="s">
        <v>137</v>
      </c>
      <c r="CU10658" t="s">
        <v>137</v>
      </c>
      <c r="CV10658" t="s">
        <v>64404</v>
      </c>
      <c r="CW10658" t="s">
        <v>64405</v>
      </c>
      <c r="CX10658" s="3"/>
      <c r="CY10658" s="3"/>
      <c r="CZ10658">
        <v>1</v>
      </c>
      <c r="DA10658" t="s">
        <v>137</v>
      </c>
      <c r="DB10658" t="s">
        <v>137</v>
      </c>
      <c r="DC10658" t="s">
        <v>137</v>
      </c>
      <c r="DD10658" t="s">
        <v>137</v>
      </c>
      <c r="DE10658" t="s">
        <v>137</v>
      </c>
      <c r="DF10658" t="s">
        <v>137</v>
      </c>
      <c r="DG10658" t="s">
        <v>137</v>
      </c>
      <c r="DH10658" t="s">
        <v>137</v>
      </c>
      <c r="DI10658" t="s">
        <v>137</v>
      </c>
      <c r="DJ10658" t="s">
        <v>137</v>
      </c>
      <c r="DK10658">
        <v>0</v>
      </c>
      <c r="DL10658" t="s">
        <v>137</v>
      </c>
      <c r="DM10658" t="s">
        <v>137</v>
      </c>
      <c r="DN10658" t="s">
        <v>137</v>
      </c>
      <c r="DO10658" s="1">
        <v>44958.662499999999</v>
      </c>
      <c r="DP10658" s="1">
        <v>44958.662499999999</v>
      </c>
      <c r="DQ10658" t="s">
        <v>32127</v>
      </c>
      <c r="DR10658" t="s">
        <v>32128</v>
      </c>
      <c r="DS10658" t="s">
        <v>32129</v>
      </c>
      <c r="DT10658" t="s">
        <v>137</v>
      </c>
      <c r="DU10658" t="s">
        <v>137</v>
      </c>
      <c r="DV10658" t="s">
        <v>137</v>
      </c>
      <c r="DW10658" t="s">
        <v>137</v>
      </c>
      <c r="DX10658" t="s">
        <v>137</v>
      </c>
      <c r="DY10658" t="s">
        <v>137</v>
      </c>
      <c r="DZ10658" t="s">
        <v>168</v>
      </c>
      <c r="EA10658" t="b">
        <v>0</v>
      </c>
      <c r="EB10658" t="s">
        <v>137</v>
      </c>
    </row>
    <row r="10659" spans="1:132" x14ac:dyDescent="0.25">
      <c r="A10659">
        <v>105470636</v>
      </c>
      <c r="B10659">
        <v>1373</v>
      </c>
      <c r="C10659" t="s">
        <v>192</v>
      </c>
      <c r="D10659" t="s">
        <v>474</v>
      </c>
      <c r="E10659" t="s">
        <v>134</v>
      </c>
      <c r="F10659" t="s">
        <v>135</v>
      </c>
      <c r="G10659" t="s">
        <v>163</v>
      </c>
      <c r="H10659" t="s">
        <v>137</v>
      </c>
      <c r="I10659" t="s">
        <v>475</v>
      </c>
      <c r="J10659" t="s">
        <v>32127</v>
      </c>
      <c r="K10659" t="s">
        <v>32128</v>
      </c>
      <c r="L10659" t="s">
        <v>32129</v>
      </c>
      <c r="M10659" t="s">
        <v>137</v>
      </c>
      <c r="N10659" t="s">
        <v>4954</v>
      </c>
      <c r="O10659" t="s">
        <v>4954</v>
      </c>
      <c r="P10659" s="1">
        <v>44911</v>
      </c>
      <c r="Q10659" s="1">
        <v>44952.524305555555</v>
      </c>
      <c r="R10659" s="1">
        <v>44952.524305555555</v>
      </c>
      <c r="S10659" s="1">
        <v>44977.652777777781</v>
      </c>
      <c r="T10659" s="1">
        <v>44977.652777777781</v>
      </c>
      <c r="U10659" t="s">
        <v>4125</v>
      </c>
      <c r="V10659" t="s">
        <v>137</v>
      </c>
      <c r="W10659" t="s">
        <v>137</v>
      </c>
      <c r="X10659" t="s">
        <v>185</v>
      </c>
      <c r="Y10659" t="s">
        <v>440</v>
      </c>
      <c r="Z10659" t="s">
        <v>64406</v>
      </c>
      <c r="AA10659" t="s">
        <v>479</v>
      </c>
      <c r="AB10659" t="s">
        <v>137</v>
      </c>
      <c r="AC10659" t="s">
        <v>137</v>
      </c>
      <c r="AD10659" s="2"/>
      <c r="AE10659" t="s">
        <v>137</v>
      </c>
      <c r="AF10659" t="s">
        <v>137</v>
      </c>
      <c r="AG10659" t="s">
        <v>137</v>
      </c>
      <c r="AH10659" t="s">
        <v>137</v>
      </c>
      <c r="AI10659" t="s">
        <v>137</v>
      </c>
      <c r="AJ10659" t="s">
        <v>137</v>
      </c>
      <c r="AK10659" t="s">
        <v>137</v>
      </c>
      <c r="AL10659" s="2"/>
      <c r="AM10659" t="s">
        <v>137</v>
      </c>
      <c r="AN10659" t="s">
        <v>137</v>
      </c>
      <c r="AO10659" t="s">
        <v>137</v>
      </c>
      <c r="AP10659" t="s">
        <v>137</v>
      </c>
      <c r="AQ10659" t="s">
        <v>137</v>
      </c>
      <c r="AR10659" t="s">
        <v>137</v>
      </c>
      <c r="AS10659" t="s">
        <v>137</v>
      </c>
      <c r="AT10659" t="s">
        <v>137</v>
      </c>
      <c r="AU10659" t="s">
        <v>137</v>
      </c>
      <c r="AV10659" t="s">
        <v>64407</v>
      </c>
      <c r="AW10659" t="s">
        <v>137</v>
      </c>
      <c r="AX10659" t="s">
        <v>137</v>
      </c>
      <c r="AY10659" t="s">
        <v>137</v>
      </c>
      <c r="AZ10659" t="s">
        <v>137</v>
      </c>
      <c r="BA10659" t="s">
        <v>137</v>
      </c>
      <c r="BB10659" t="s">
        <v>137</v>
      </c>
      <c r="BC10659" t="s">
        <v>137</v>
      </c>
      <c r="BD10659" t="s">
        <v>137</v>
      </c>
      <c r="BE10659" t="s">
        <v>137</v>
      </c>
      <c r="BF10659" t="s">
        <v>137</v>
      </c>
      <c r="BG10659" t="s">
        <v>137</v>
      </c>
      <c r="BH10659" t="s">
        <v>137</v>
      </c>
      <c r="BI10659" t="s">
        <v>137</v>
      </c>
      <c r="BJ10659" t="s">
        <v>137</v>
      </c>
      <c r="BK10659" t="s">
        <v>137</v>
      </c>
      <c r="BL10659" t="s">
        <v>137</v>
      </c>
      <c r="BM10659" t="s">
        <v>137</v>
      </c>
      <c r="BN10659" t="s">
        <v>137</v>
      </c>
      <c r="BO10659" t="s">
        <v>137</v>
      </c>
      <c r="BP10659" t="s">
        <v>137</v>
      </c>
      <c r="BQ10659" t="s">
        <v>137</v>
      </c>
      <c r="BR10659" t="s">
        <v>137</v>
      </c>
      <c r="BS10659" t="s">
        <v>137</v>
      </c>
      <c r="BT10659" t="s">
        <v>137</v>
      </c>
      <c r="BU10659" t="s">
        <v>137</v>
      </c>
      <c r="BW10659" t="s">
        <v>137</v>
      </c>
      <c r="BX10659" t="s">
        <v>137</v>
      </c>
      <c r="BY10659" t="s">
        <v>137</v>
      </c>
      <c r="BZ10659" t="s">
        <v>137</v>
      </c>
      <c r="CA10659" t="s">
        <v>137</v>
      </c>
      <c r="CB10659" t="s">
        <v>137</v>
      </c>
      <c r="CC10659" t="s">
        <v>137</v>
      </c>
      <c r="CD10659" t="s">
        <v>137</v>
      </c>
      <c r="CE10659" t="s">
        <v>137</v>
      </c>
      <c r="CF10659" t="s">
        <v>137</v>
      </c>
      <c r="CG10659" t="s">
        <v>137</v>
      </c>
      <c r="CH10659" t="s">
        <v>137</v>
      </c>
      <c r="CI10659" t="s">
        <v>137</v>
      </c>
      <c r="CJ10659" t="s">
        <v>137</v>
      </c>
      <c r="CK10659" t="s">
        <v>137</v>
      </c>
      <c r="CL10659" t="s">
        <v>137</v>
      </c>
      <c r="CM10659" t="s">
        <v>137</v>
      </c>
      <c r="CN10659" t="s">
        <v>137</v>
      </c>
      <c r="CO10659" t="s">
        <v>137</v>
      </c>
      <c r="CP10659" t="s">
        <v>137</v>
      </c>
      <c r="CQ10659" s="1">
        <v>44977.652777777781</v>
      </c>
      <c r="CR10659" s="1">
        <v>44977.652777777781</v>
      </c>
      <c r="CS10659" s="1"/>
      <c r="CT10659" t="s">
        <v>64408</v>
      </c>
      <c r="CU10659" t="s">
        <v>64409</v>
      </c>
      <c r="CV10659" t="s">
        <v>64410</v>
      </c>
      <c r="CW10659" t="s">
        <v>64411</v>
      </c>
      <c r="CX10659" s="3"/>
      <c r="CY10659" s="3"/>
      <c r="CZ10659">
        <v>1</v>
      </c>
      <c r="DA10659" t="s">
        <v>64412</v>
      </c>
      <c r="DB10659" t="s">
        <v>137</v>
      </c>
      <c r="DC10659" t="s">
        <v>137</v>
      </c>
      <c r="DD10659" t="s">
        <v>137</v>
      </c>
      <c r="DE10659" t="s">
        <v>137</v>
      </c>
      <c r="DF10659" t="s">
        <v>64413</v>
      </c>
      <c r="DG10659" t="s">
        <v>900</v>
      </c>
      <c r="DH10659" t="s">
        <v>32509</v>
      </c>
      <c r="DI10659" t="s">
        <v>137</v>
      </c>
      <c r="DJ10659" t="s">
        <v>137</v>
      </c>
      <c r="DK10659">
        <v>0</v>
      </c>
      <c r="DL10659" t="s">
        <v>209</v>
      </c>
      <c r="DM10659" t="s">
        <v>137</v>
      </c>
      <c r="DN10659" t="s">
        <v>137</v>
      </c>
      <c r="DO10659" s="1">
        <v>44977.652777777781</v>
      </c>
      <c r="DP10659" s="1"/>
      <c r="DQ10659" t="s">
        <v>150</v>
      </c>
      <c r="DR10659" t="s">
        <v>151</v>
      </c>
      <c r="DS10659" t="s">
        <v>152</v>
      </c>
      <c r="DT10659" t="s">
        <v>64414</v>
      </c>
      <c r="DU10659" t="s">
        <v>137</v>
      </c>
      <c r="DV10659" t="s">
        <v>140</v>
      </c>
      <c r="DW10659" t="s">
        <v>137</v>
      </c>
      <c r="DX10659" t="s">
        <v>137</v>
      </c>
      <c r="DY10659" t="s">
        <v>137</v>
      </c>
      <c r="DZ10659" t="s">
        <v>148</v>
      </c>
      <c r="EA10659" t="b">
        <v>0</v>
      </c>
      <c r="EB10659" t="s">
        <v>137</v>
      </c>
    </row>
    <row r="10660" spans="1:132" x14ac:dyDescent="0.25">
      <c r="A10660">
        <v>105466209</v>
      </c>
      <c r="B10660">
        <v>1372</v>
      </c>
      <c r="C10660" t="s">
        <v>192</v>
      </c>
      <c r="D10660" t="s">
        <v>193</v>
      </c>
      <c r="E10660" t="s">
        <v>134</v>
      </c>
      <c r="F10660" t="s">
        <v>135</v>
      </c>
      <c r="G10660" t="s">
        <v>194</v>
      </c>
      <c r="H10660" t="s">
        <v>195</v>
      </c>
      <c r="I10660" t="s">
        <v>196</v>
      </c>
      <c r="J10660" t="s">
        <v>52452</v>
      </c>
      <c r="K10660" t="s">
        <v>52453</v>
      </c>
      <c r="L10660" t="s">
        <v>52454</v>
      </c>
      <c r="M10660" t="s">
        <v>137</v>
      </c>
      <c r="N10660" t="s">
        <v>2963</v>
      </c>
      <c r="O10660" t="s">
        <v>2963</v>
      </c>
      <c r="P10660" s="1">
        <v>44957</v>
      </c>
      <c r="Q10660" s="1">
        <v>44952.495833333334</v>
      </c>
      <c r="R10660" s="1">
        <v>44952.495833333334</v>
      </c>
      <c r="S10660" s="1">
        <v>44980.552083333336</v>
      </c>
      <c r="T10660" s="1">
        <v>44980.552083333336</v>
      </c>
      <c r="U10660" t="s">
        <v>246</v>
      </c>
      <c r="V10660" t="s">
        <v>137</v>
      </c>
      <c r="W10660" t="s">
        <v>137</v>
      </c>
      <c r="X10660" t="s">
        <v>144</v>
      </c>
      <c r="Y10660" t="s">
        <v>199</v>
      </c>
      <c r="Z10660" t="s">
        <v>137</v>
      </c>
      <c r="AA10660" t="s">
        <v>137</v>
      </c>
      <c r="AB10660" t="s">
        <v>137</v>
      </c>
      <c r="AC10660" t="s">
        <v>137</v>
      </c>
      <c r="AD10660" s="2"/>
      <c r="AE10660" t="s">
        <v>137</v>
      </c>
      <c r="AF10660" t="s">
        <v>137</v>
      </c>
      <c r="AG10660" t="s">
        <v>137</v>
      </c>
      <c r="AH10660" t="s">
        <v>137</v>
      </c>
      <c r="AI10660" t="s">
        <v>137</v>
      </c>
      <c r="AJ10660" t="s">
        <v>137</v>
      </c>
      <c r="AK10660" t="s">
        <v>137</v>
      </c>
      <c r="AL10660" s="2"/>
      <c r="AM10660" t="s">
        <v>137</v>
      </c>
      <c r="AN10660" t="s">
        <v>137</v>
      </c>
      <c r="AO10660" t="s">
        <v>137</v>
      </c>
      <c r="AP10660" t="s">
        <v>137</v>
      </c>
      <c r="AQ10660" t="s">
        <v>137</v>
      </c>
      <c r="AR10660" t="s">
        <v>137</v>
      </c>
      <c r="AS10660" t="s">
        <v>137</v>
      </c>
      <c r="AT10660" t="s">
        <v>137</v>
      </c>
      <c r="AU10660" t="s">
        <v>137</v>
      </c>
      <c r="AV10660" t="s">
        <v>137</v>
      </c>
      <c r="AW10660" t="s">
        <v>8578</v>
      </c>
      <c r="AX10660" t="s">
        <v>137</v>
      </c>
      <c r="AY10660" t="s">
        <v>137</v>
      </c>
      <c r="AZ10660" t="s">
        <v>137</v>
      </c>
      <c r="BA10660" t="s">
        <v>137</v>
      </c>
      <c r="BB10660" t="s">
        <v>137</v>
      </c>
      <c r="BC10660" t="s">
        <v>64415</v>
      </c>
      <c r="BD10660" t="s">
        <v>202</v>
      </c>
      <c r="BE10660" t="s">
        <v>64416</v>
      </c>
      <c r="BF10660" t="s">
        <v>137</v>
      </c>
      <c r="BG10660" t="s">
        <v>137</v>
      </c>
      <c r="BH10660" t="s">
        <v>137</v>
      </c>
      <c r="BI10660" t="s">
        <v>137</v>
      </c>
      <c r="BJ10660" t="s">
        <v>137</v>
      </c>
      <c r="BK10660" t="s">
        <v>137</v>
      </c>
      <c r="BL10660" t="s">
        <v>137</v>
      </c>
      <c r="BM10660" t="s">
        <v>137</v>
      </c>
      <c r="BN10660" t="s">
        <v>137</v>
      </c>
      <c r="BO10660" t="s">
        <v>137</v>
      </c>
      <c r="BP10660" t="s">
        <v>137</v>
      </c>
      <c r="BQ10660" t="s">
        <v>137</v>
      </c>
      <c r="BR10660" t="s">
        <v>137</v>
      </c>
      <c r="BS10660" t="s">
        <v>137</v>
      </c>
      <c r="BT10660" t="s">
        <v>137</v>
      </c>
      <c r="BU10660" t="s">
        <v>137</v>
      </c>
      <c r="BW10660" t="s">
        <v>137</v>
      </c>
      <c r="BX10660" t="s">
        <v>137</v>
      </c>
      <c r="BY10660" t="s">
        <v>137</v>
      </c>
      <c r="BZ10660" t="s">
        <v>137</v>
      </c>
      <c r="CA10660" t="s">
        <v>137</v>
      </c>
      <c r="CB10660" t="s">
        <v>137</v>
      </c>
      <c r="CC10660" t="s">
        <v>137</v>
      </c>
      <c r="CD10660" t="s">
        <v>137</v>
      </c>
      <c r="CE10660" t="s">
        <v>137</v>
      </c>
      <c r="CF10660" t="s">
        <v>137</v>
      </c>
      <c r="CG10660" t="s">
        <v>137</v>
      </c>
      <c r="CH10660" t="s">
        <v>137</v>
      </c>
      <c r="CI10660" t="s">
        <v>137</v>
      </c>
      <c r="CJ10660" t="s">
        <v>137</v>
      </c>
      <c r="CK10660" t="s">
        <v>137</v>
      </c>
      <c r="CL10660" t="s">
        <v>137</v>
      </c>
      <c r="CM10660" t="s">
        <v>137</v>
      </c>
      <c r="CN10660" t="s">
        <v>137</v>
      </c>
      <c r="CO10660" t="s">
        <v>137</v>
      </c>
      <c r="CP10660" t="s">
        <v>137</v>
      </c>
      <c r="CQ10660" s="1">
        <v>44980.552083333336</v>
      </c>
      <c r="CR10660" s="1">
        <v>44980.552083333336</v>
      </c>
      <c r="CS10660" s="1"/>
      <c r="CT10660" t="s">
        <v>64417</v>
      </c>
      <c r="CU10660" t="s">
        <v>64418</v>
      </c>
      <c r="CV10660" t="s">
        <v>64419</v>
      </c>
      <c r="CW10660" t="s">
        <v>64420</v>
      </c>
      <c r="CX10660" s="3"/>
      <c r="CY10660" s="3"/>
      <c r="CZ10660">
        <v>1</v>
      </c>
      <c r="DA10660" t="s">
        <v>64421</v>
      </c>
      <c r="DB10660" t="s">
        <v>137</v>
      </c>
      <c r="DC10660" t="s">
        <v>137</v>
      </c>
      <c r="DD10660" t="s">
        <v>137</v>
      </c>
      <c r="DE10660" t="s">
        <v>137</v>
      </c>
      <c r="DF10660" t="s">
        <v>64422</v>
      </c>
      <c r="DG10660" t="s">
        <v>900</v>
      </c>
      <c r="DH10660" t="s">
        <v>52462</v>
      </c>
      <c r="DI10660" t="s">
        <v>137</v>
      </c>
      <c r="DJ10660" t="s">
        <v>137</v>
      </c>
      <c r="DK10660">
        <v>0</v>
      </c>
      <c r="DL10660" t="s">
        <v>209</v>
      </c>
      <c r="DM10660" t="s">
        <v>64423</v>
      </c>
      <c r="DN10660" t="s">
        <v>137</v>
      </c>
      <c r="DO10660" s="1">
        <v>44980.552083333336</v>
      </c>
      <c r="DP10660" s="1"/>
      <c r="DQ10660" t="s">
        <v>52452</v>
      </c>
      <c r="DR10660" t="s">
        <v>52453</v>
      </c>
      <c r="DS10660" t="s">
        <v>52454</v>
      </c>
      <c r="DT10660" t="s">
        <v>137</v>
      </c>
      <c r="DU10660" t="s">
        <v>137</v>
      </c>
      <c r="DV10660" t="s">
        <v>137</v>
      </c>
      <c r="DW10660" t="s">
        <v>137</v>
      </c>
      <c r="DX10660" t="s">
        <v>137</v>
      </c>
      <c r="DY10660" t="s">
        <v>137</v>
      </c>
      <c r="DZ10660" t="s">
        <v>148</v>
      </c>
      <c r="EA10660" t="b">
        <v>0</v>
      </c>
      <c r="EB10660" t="s">
        <v>137</v>
      </c>
    </row>
    <row r="10661" spans="1:132" x14ac:dyDescent="0.25">
      <c r="A10661">
        <v>105465610</v>
      </c>
      <c r="B10661">
        <v>1371</v>
      </c>
      <c r="C10661" t="s">
        <v>192</v>
      </c>
      <c r="D10661" t="s">
        <v>133</v>
      </c>
      <c r="E10661" t="s">
        <v>134</v>
      </c>
      <c r="F10661" t="s">
        <v>135</v>
      </c>
      <c r="G10661" t="s">
        <v>136</v>
      </c>
      <c r="H10661" t="s">
        <v>137</v>
      </c>
      <c r="I10661" t="s">
        <v>138</v>
      </c>
      <c r="J10661" t="s">
        <v>32127</v>
      </c>
      <c r="K10661" t="s">
        <v>32128</v>
      </c>
      <c r="L10661" t="s">
        <v>32129</v>
      </c>
      <c r="M10661" t="s">
        <v>137</v>
      </c>
      <c r="N10661" t="s">
        <v>2963</v>
      </c>
      <c r="O10661" t="s">
        <v>2963</v>
      </c>
      <c r="P10661" s="1">
        <v>44953</v>
      </c>
      <c r="Q10661" s="1">
        <v>44952.491666666669</v>
      </c>
      <c r="R10661" s="1">
        <v>44952.491666666669</v>
      </c>
      <c r="S10661" s="1">
        <v>44978.602777777778</v>
      </c>
      <c r="T10661" s="1">
        <v>44978.602777777778</v>
      </c>
      <c r="U10661" t="s">
        <v>3307</v>
      </c>
      <c r="V10661" t="s">
        <v>137</v>
      </c>
      <c r="W10661" t="s">
        <v>137</v>
      </c>
      <c r="X10661" t="s">
        <v>144</v>
      </c>
      <c r="Y10661" t="s">
        <v>285</v>
      </c>
      <c r="Z10661" t="s">
        <v>137</v>
      </c>
      <c r="AA10661" t="s">
        <v>137</v>
      </c>
      <c r="AB10661" t="s">
        <v>137</v>
      </c>
      <c r="AC10661" t="s">
        <v>137</v>
      </c>
      <c r="AD10661" s="2"/>
      <c r="AE10661" t="s">
        <v>137</v>
      </c>
      <c r="AF10661" t="s">
        <v>137</v>
      </c>
      <c r="AG10661" t="s">
        <v>137</v>
      </c>
      <c r="AH10661" t="s">
        <v>137</v>
      </c>
      <c r="AI10661" t="s">
        <v>137</v>
      </c>
      <c r="AJ10661" t="s">
        <v>137</v>
      </c>
      <c r="AK10661" t="s">
        <v>137</v>
      </c>
      <c r="AL10661" s="2"/>
      <c r="AM10661" t="s">
        <v>137</v>
      </c>
      <c r="AN10661" t="s">
        <v>137</v>
      </c>
      <c r="AO10661" t="s">
        <v>137</v>
      </c>
      <c r="AP10661" t="s">
        <v>137</v>
      </c>
      <c r="AQ10661" t="s">
        <v>137</v>
      </c>
      <c r="AR10661" t="s">
        <v>137</v>
      </c>
      <c r="AS10661" t="s">
        <v>137</v>
      </c>
      <c r="AT10661" t="s">
        <v>137</v>
      </c>
      <c r="AU10661" t="s">
        <v>137</v>
      </c>
      <c r="AV10661" t="s">
        <v>137</v>
      </c>
      <c r="AW10661" t="s">
        <v>137</v>
      </c>
      <c r="AX10661" t="s">
        <v>137</v>
      </c>
      <c r="AY10661" t="s">
        <v>137</v>
      </c>
      <c r="AZ10661" t="s">
        <v>137</v>
      </c>
      <c r="BA10661" t="s">
        <v>137</v>
      </c>
      <c r="BB10661" t="s">
        <v>137</v>
      </c>
      <c r="BC10661" t="s">
        <v>137</v>
      </c>
      <c r="BD10661" t="s">
        <v>137</v>
      </c>
      <c r="BE10661" t="s">
        <v>137</v>
      </c>
      <c r="BF10661" t="s">
        <v>137</v>
      </c>
      <c r="BG10661" t="s">
        <v>137</v>
      </c>
      <c r="BH10661" t="s">
        <v>137</v>
      </c>
      <c r="BI10661" t="s">
        <v>137</v>
      </c>
      <c r="BJ10661" t="s">
        <v>137</v>
      </c>
      <c r="BK10661" t="s">
        <v>137</v>
      </c>
      <c r="BL10661" t="s">
        <v>137</v>
      </c>
      <c r="BM10661" t="s">
        <v>137</v>
      </c>
      <c r="BN10661" t="s">
        <v>137</v>
      </c>
      <c r="BO10661" t="s">
        <v>137</v>
      </c>
      <c r="BP10661" t="s">
        <v>64424</v>
      </c>
      <c r="BQ10661" t="s">
        <v>137</v>
      </c>
      <c r="BR10661" t="s">
        <v>137</v>
      </c>
      <c r="BS10661" t="s">
        <v>137</v>
      </c>
      <c r="BT10661" t="s">
        <v>137</v>
      </c>
      <c r="BU10661" t="s">
        <v>137</v>
      </c>
      <c r="BW10661" t="s">
        <v>137</v>
      </c>
      <c r="BX10661" t="s">
        <v>137</v>
      </c>
      <c r="BY10661" t="s">
        <v>137</v>
      </c>
      <c r="BZ10661" t="s">
        <v>137</v>
      </c>
      <c r="CA10661" t="s">
        <v>137</v>
      </c>
      <c r="CB10661" t="s">
        <v>137</v>
      </c>
      <c r="CC10661" t="s">
        <v>137</v>
      </c>
      <c r="CD10661" t="s">
        <v>137</v>
      </c>
      <c r="CE10661" t="s">
        <v>137</v>
      </c>
      <c r="CF10661" t="s">
        <v>137</v>
      </c>
      <c r="CG10661" t="s">
        <v>137</v>
      </c>
      <c r="CH10661" t="s">
        <v>137</v>
      </c>
      <c r="CI10661" t="s">
        <v>137</v>
      </c>
      <c r="CJ10661" t="s">
        <v>137</v>
      </c>
      <c r="CK10661" t="s">
        <v>137</v>
      </c>
      <c r="CL10661" t="s">
        <v>137</v>
      </c>
      <c r="CM10661" t="s">
        <v>137</v>
      </c>
      <c r="CN10661" t="s">
        <v>137</v>
      </c>
      <c r="CO10661" t="s">
        <v>137</v>
      </c>
      <c r="CP10661" t="s">
        <v>137</v>
      </c>
      <c r="CQ10661" s="1">
        <v>44978.602777777778</v>
      </c>
      <c r="CR10661" s="1">
        <v>44978.602777777778</v>
      </c>
      <c r="CS10661" s="1"/>
      <c r="CT10661" t="s">
        <v>64425</v>
      </c>
      <c r="CU10661" t="s">
        <v>64425</v>
      </c>
      <c r="CV10661" t="s">
        <v>64426</v>
      </c>
      <c r="CW10661" t="s">
        <v>64427</v>
      </c>
      <c r="CX10661" s="3"/>
      <c r="CY10661" s="3"/>
      <c r="CZ10661">
        <v>2</v>
      </c>
      <c r="DA10661" t="s">
        <v>64428</v>
      </c>
      <c r="DB10661" t="s">
        <v>137</v>
      </c>
      <c r="DC10661" t="s">
        <v>137</v>
      </c>
      <c r="DD10661" t="s">
        <v>137</v>
      </c>
      <c r="DE10661" t="s">
        <v>137</v>
      </c>
      <c r="DF10661" t="s">
        <v>64429</v>
      </c>
      <c r="DG10661" t="s">
        <v>900</v>
      </c>
      <c r="DH10661" t="s">
        <v>52462</v>
      </c>
      <c r="DI10661" t="s">
        <v>137</v>
      </c>
      <c r="DJ10661" t="s">
        <v>137</v>
      </c>
      <c r="DK10661">
        <v>0</v>
      </c>
      <c r="DL10661" t="s">
        <v>209</v>
      </c>
      <c r="DM10661" t="s">
        <v>137</v>
      </c>
      <c r="DN10661" t="s">
        <v>137</v>
      </c>
      <c r="DO10661" s="1">
        <v>44978.602777777778</v>
      </c>
      <c r="DP10661" s="1"/>
      <c r="DQ10661" t="s">
        <v>32127</v>
      </c>
      <c r="DR10661" t="s">
        <v>32128</v>
      </c>
      <c r="DS10661" t="s">
        <v>32129</v>
      </c>
      <c r="DT10661" t="s">
        <v>137</v>
      </c>
      <c r="DU10661" t="s">
        <v>137</v>
      </c>
      <c r="DV10661" t="s">
        <v>137</v>
      </c>
      <c r="DW10661" t="s">
        <v>137</v>
      </c>
      <c r="DX10661" t="s">
        <v>3166</v>
      </c>
      <c r="DY10661" t="s">
        <v>137</v>
      </c>
      <c r="DZ10661" t="s">
        <v>148</v>
      </c>
      <c r="EA10661" t="b">
        <v>0</v>
      </c>
      <c r="EB10661" t="s">
        <v>137</v>
      </c>
    </row>
    <row r="10662" spans="1:132" x14ac:dyDescent="0.25">
      <c r="A10662">
        <v>105460697</v>
      </c>
      <c r="B10662">
        <v>1370</v>
      </c>
      <c r="C10662" t="s">
        <v>494</v>
      </c>
      <c r="D10662" t="s">
        <v>64430</v>
      </c>
      <c r="E10662" t="s">
        <v>134</v>
      </c>
      <c r="F10662" t="s">
        <v>162</v>
      </c>
      <c r="G10662" t="s">
        <v>137</v>
      </c>
      <c r="H10662" t="s">
        <v>137</v>
      </c>
      <c r="I10662" t="s">
        <v>64431</v>
      </c>
      <c r="J10662" t="s">
        <v>32127</v>
      </c>
      <c r="K10662" t="s">
        <v>32128</v>
      </c>
      <c r="L10662" t="s">
        <v>32129</v>
      </c>
      <c r="M10662" t="s">
        <v>137</v>
      </c>
      <c r="N10662" t="s">
        <v>165</v>
      </c>
      <c r="O10662" t="s">
        <v>165</v>
      </c>
      <c r="P10662" s="1"/>
      <c r="Q10662" s="1">
        <v>44952.461805555555</v>
      </c>
      <c r="R10662" s="1">
        <v>44952.461805555555</v>
      </c>
      <c r="S10662" s="1">
        <v>44958.661805555559</v>
      </c>
      <c r="T10662" s="1">
        <v>44958.661805555559</v>
      </c>
      <c r="U10662" t="s">
        <v>137</v>
      </c>
      <c r="V10662" t="s">
        <v>137</v>
      </c>
      <c r="W10662" t="s">
        <v>137</v>
      </c>
      <c r="X10662" t="s">
        <v>137</v>
      </c>
      <c r="Y10662" t="s">
        <v>137</v>
      </c>
      <c r="Z10662" t="s">
        <v>137</v>
      </c>
      <c r="AA10662" t="s">
        <v>137</v>
      </c>
      <c r="AB10662" t="s">
        <v>137</v>
      </c>
      <c r="AC10662" t="s">
        <v>137</v>
      </c>
      <c r="AD10662" s="2"/>
      <c r="AE10662" t="s">
        <v>137</v>
      </c>
      <c r="AF10662" t="s">
        <v>137</v>
      </c>
      <c r="AG10662" t="s">
        <v>137</v>
      </c>
      <c r="AH10662" t="s">
        <v>137</v>
      </c>
      <c r="AI10662" t="s">
        <v>137</v>
      </c>
      <c r="AJ10662" t="s">
        <v>137</v>
      </c>
      <c r="AK10662" t="s">
        <v>137</v>
      </c>
      <c r="AL10662" s="2"/>
      <c r="AM10662" t="s">
        <v>137</v>
      </c>
      <c r="AN10662" t="s">
        <v>137</v>
      </c>
      <c r="AO10662" t="s">
        <v>137</v>
      </c>
      <c r="AP10662" t="s">
        <v>137</v>
      </c>
      <c r="AQ10662" t="s">
        <v>137</v>
      </c>
      <c r="AR10662" t="s">
        <v>137</v>
      </c>
      <c r="AS10662" t="s">
        <v>137</v>
      </c>
      <c r="AT10662" t="s">
        <v>137</v>
      </c>
      <c r="AU10662" t="s">
        <v>137</v>
      </c>
      <c r="AV10662" t="s">
        <v>137</v>
      </c>
      <c r="AW10662" t="s">
        <v>137</v>
      </c>
      <c r="AX10662" t="s">
        <v>137</v>
      </c>
      <c r="AY10662" t="s">
        <v>137</v>
      </c>
      <c r="AZ10662" t="s">
        <v>137</v>
      </c>
      <c r="BA10662" t="s">
        <v>137</v>
      </c>
      <c r="BB10662" t="s">
        <v>137</v>
      </c>
      <c r="BC10662" t="s">
        <v>137</v>
      </c>
      <c r="BD10662" t="s">
        <v>137</v>
      </c>
      <c r="BE10662" t="s">
        <v>137</v>
      </c>
      <c r="BF10662" t="s">
        <v>137</v>
      </c>
      <c r="BG10662" t="s">
        <v>137</v>
      </c>
      <c r="BH10662" t="s">
        <v>137</v>
      </c>
      <c r="BI10662" t="s">
        <v>137</v>
      </c>
      <c r="BJ10662" t="s">
        <v>137</v>
      </c>
      <c r="BK10662" t="s">
        <v>137</v>
      </c>
      <c r="BL10662" t="s">
        <v>137</v>
      </c>
      <c r="BM10662" t="s">
        <v>137</v>
      </c>
      <c r="BN10662" t="s">
        <v>137</v>
      </c>
      <c r="BO10662" t="s">
        <v>137</v>
      </c>
      <c r="BP10662" t="s">
        <v>137</v>
      </c>
      <c r="BQ10662" t="s">
        <v>137</v>
      </c>
      <c r="BR10662" t="s">
        <v>137</v>
      </c>
      <c r="BS10662" t="s">
        <v>137</v>
      </c>
      <c r="BT10662" t="s">
        <v>137</v>
      </c>
      <c r="BU10662" t="s">
        <v>137</v>
      </c>
      <c r="BW10662" t="s">
        <v>137</v>
      </c>
      <c r="BX10662" t="s">
        <v>137</v>
      </c>
      <c r="BY10662" t="s">
        <v>137</v>
      </c>
      <c r="BZ10662" t="s">
        <v>137</v>
      </c>
      <c r="CA10662" t="s">
        <v>137</v>
      </c>
      <c r="CB10662" t="s">
        <v>137</v>
      </c>
      <c r="CC10662" t="s">
        <v>137</v>
      </c>
      <c r="CD10662" t="s">
        <v>137</v>
      </c>
      <c r="CE10662" t="s">
        <v>137</v>
      </c>
      <c r="CF10662" t="s">
        <v>137</v>
      </c>
      <c r="CG10662" t="s">
        <v>137</v>
      </c>
      <c r="CH10662" t="s">
        <v>137</v>
      </c>
      <c r="CI10662" t="s">
        <v>137</v>
      </c>
      <c r="CJ10662" t="s">
        <v>137</v>
      </c>
      <c r="CK10662" t="s">
        <v>137</v>
      </c>
      <c r="CL10662" t="s">
        <v>137</v>
      </c>
      <c r="CM10662" t="s">
        <v>137</v>
      </c>
      <c r="CN10662" t="s">
        <v>137</v>
      </c>
      <c r="CO10662" t="s">
        <v>137</v>
      </c>
      <c r="CP10662" t="s">
        <v>137</v>
      </c>
      <c r="CQ10662" s="1">
        <v>44958.661805555559</v>
      </c>
      <c r="CR10662" s="1">
        <v>44958.661805555559</v>
      </c>
      <c r="CS10662" s="1"/>
      <c r="CT10662" t="s">
        <v>34284</v>
      </c>
      <c r="CU10662" t="s">
        <v>34284</v>
      </c>
      <c r="CV10662" t="s">
        <v>64432</v>
      </c>
      <c r="CW10662" t="s">
        <v>64433</v>
      </c>
      <c r="CX10662" s="3"/>
      <c r="CY10662" s="3"/>
      <c r="CZ10662">
        <v>1</v>
      </c>
      <c r="DA10662" t="s">
        <v>137</v>
      </c>
      <c r="DB10662" t="s">
        <v>137</v>
      </c>
      <c r="DC10662" t="s">
        <v>137</v>
      </c>
      <c r="DD10662" t="s">
        <v>137</v>
      </c>
      <c r="DE10662" t="s">
        <v>137</v>
      </c>
      <c r="DF10662" t="s">
        <v>64434</v>
      </c>
      <c r="DG10662" t="s">
        <v>137</v>
      </c>
      <c r="DH10662" t="s">
        <v>137</v>
      </c>
      <c r="DI10662" t="s">
        <v>137</v>
      </c>
      <c r="DJ10662" t="s">
        <v>137</v>
      </c>
      <c r="DK10662">
        <v>0</v>
      </c>
      <c r="DL10662" t="s">
        <v>137</v>
      </c>
      <c r="DM10662" t="s">
        <v>137</v>
      </c>
      <c r="DN10662" t="s">
        <v>137</v>
      </c>
      <c r="DO10662" s="1">
        <v>44958.661805555559</v>
      </c>
      <c r="DP10662" s="1">
        <v>44958.661805555559</v>
      </c>
      <c r="DQ10662" t="s">
        <v>32127</v>
      </c>
      <c r="DR10662" t="s">
        <v>32128</v>
      </c>
      <c r="DS10662" t="s">
        <v>32129</v>
      </c>
      <c r="DT10662" t="s">
        <v>64435</v>
      </c>
      <c r="DU10662" t="s">
        <v>137</v>
      </c>
      <c r="DV10662" t="s">
        <v>137</v>
      </c>
      <c r="DW10662" t="s">
        <v>137</v>
      </c>
      <c r="DX10662" t="s">
        <v>39655</v>
      </c>
      <c r="DY10662" t="s">
        <v>137</v>
      </c>
      <c r="DZ10662" t="s">
        <v>168</v>
      </c>
      <c r="EA10662" t="b">
        <v>0</v>
      </c>
      <c r="EB10662" t="s">
        <v>137</v>
      </c>
    </row>
    <row r="10663" spans="1:132" x14ac:dyDescent="0.25">
      <c r="A10663">
        <v>105460581</v>
      </c>
      <c r="B10663">
        <v>1369</v>
      </c>
      <c r="C10663" t="s">
        <v>192</v>
      </c>
      <c r="D10663" t="s">
        <v>64430</v>
      </c>
      <c r="E10663" t="s">
        <v>134</v>
      </c>
      <c r="F10663" t="s">
        <v>162</v>
      </c>
      <c r="G10663" t="s">
        <v>137</v>
      </c>
      <c r="H10663" t="s">
        <v>137</v>
      </c>
      <c r="I10663" t="s">
        <v>64431</v>
      </c>
      <c r="J10663" t="s">
        <v>139</v>
      </c>
      <c r="K10663" t="s">
        <v>140</v>
      </c>
      <c r="L10663" t="s">
        <v>141</v>
      </c>
      <c r="M10663" t="s">
        <v>137</v>
      </c>
      <c r="N10663" t="s">
        <v>165</v>
      </c>
      <c r="O10663" t="s">
        <v>165</v>
      </c>
      <c r="P10663" s="1"/>
      <c r="Q10663" s="1">
        <v>44952.461111111108</v>
      </c>
      <c r="R10663" s="1">
        <v>44952.461111111108</v>
      </c>
      <c r="S10663" s="1">
        <v>44958.649305555555</v>
      </c>
      <c r="T10663" s="1">
        <v>44958.649305555555</v>
      </c>
      <c r="U10663" t="s">
        <v>137</v>
      </c>
      <c r="V10663" t="s">
        <v>137</v>
      </c>
      <c r="W10663" t="s">
        <v>137</v>
      </c>
      <c r="X10663" t="s">
        <v>137</v>
      </c>
      <c r="Y10663" t="s">
        <v>137</v>
      </c>
      <c r="Z10663" t="s">
        <v>137</v>
      </c>
      <c r="AA10663" t="s">
        <v>137</v>
      </c>
      <c r="AB10663" t="s">
        <v>137</v>
      </c>
      <c r="AC10663" t="s">
        <v>137</v>
      </c>
      <c r="AD10663" s="2"/>
      <c r="AE10663" t="s">
        <v>137</v>
      </c>
      <c r="AF10663" t="s">
        <v>137</v>
      </c>
      <c r="AG10663" t="s">
        <v>137</v>
      </c>
      <c r="AH10663" t="s">
        <v>137</v>
      </c>
      <c r="AI10663" t="s">
        <v>137</v>
      </c>
      <c r="AJ10663" t="s">
        <v>137</v>
      </c>
      <c r="AK10663" t="s">
        <v>137</v>
      </c>
      <c r="AL10663" s="2"/>
      <c r="AM10663" t="s">
        <v>137</v>
      </c>
      <c r="AN10663" t="s">
        <v>137</v>
      </c>
      <c r="AO10663" t="s">
        <v>137</v>
      </c>
      <c r="AP10663" t="s">
        <v>137</v>
      </c>
      <c r="AQ10663" t="s">
        <v>137</v>
      </c>
      <c r="AR10663" t="s">
        <v>137</v>
      </c>
      <c r="AS10663" t="s">
        <v>137</v>
      </c>
      <c r="AT10663" t="s">
        <v>137</v>
      </c>
      <c r="AU10663" t="s">
        <v>137</v>
      </c>
      <c r="AV10663" t="s">
        <v>137</v>
      </c>
      <c r="AW10663" t="s">
        <v>137</v>
      </c>
      <c r="AX10663" t="s">
        <v>137</v>
      </c>
      <c r="AY10663" t="s">
        <v>137</v>
      </c>
      <c r="AZ10663" t="s">
        <v>137</v>
      </c>
      <c r="BA10663" t="s">
        <v>137</v>
      </c>
      <c r="BB10663" t="s">
        <v>137</v>
      </c>
      <c r="BC10663" t="s">
        <v>137</v>
      </c>
      <c r="BD10663" t="s">
        <v>137</v>
      </c>
      <c r="BE10663" t="s">
        <v>137</v>
      </c>
      <c r="BF10663" t="s">
        <v>137</v>
      </c>
      <c r="BG10663" t="s">
        <v>137</v>
      </c>
      <c r="BH10663" t="s">
        <v>137</v>
      </c>
      <c r="BI10663" t="s">
        <v>137</v>
      </c>
      <c r="BJ10663" t="s">
        <v>137</v>
      </c>
      <c r="BK10663" t="s">
        <v>137</v>
      </c>
      <c r="BL10663" t="s">
        <v>137</v>
      </c>
      <c r="BM10663" t="s">
        <v>137</v>
      </c>
      <c r="BN10663" t="s">
        <v>137</v>
      </c>
      <c r="BO10663" t="s">
        <v>137</v>
      </c>
      <c r="BP10663" t="s">
        <v>137</v>
      </c>
      <c r="BQ10663" t="s">
        <v>137</v>
      </c>
      <c r="BR10663" t="s">
        <v>137</v>
      </c>
      <c r="BS10663" t="s">
        <v>137</v>
      </c>
      <c r="BT10663" t="s">
        <v>137</v>
      </c>
      <c r="BU10663" t="s">
        <v>137</v>
      </c>
      <c r="BW10663" t="s">
        <v>137</v>
      </c>
      <c r="BX10663" t="s">
        <v>137</v>
      </c>
      <c r="BY10663" t="s">
        <v>137</v>
      </c>
      <c r="BZ10663" t="s">
        <v>137</v>
      </c>
      <c r="CA10663" t="s">
        <v>137</v>
      </c>
      <c r="CB10663" t="s">
        <v>137</v>
      </c>
      <c r="CC10663" t="s">
        <v>137</v>
      </c>
      <c r="CD10663" t="s">
        <v>137</v>
      </c>
      <c r="CE10663" t="s">
        <v>137</v>
      </c>
      <c r="CF10663" t="s">
        <v>137</v>
      </c>
      <c r="CG10663" t="s">
        <v>137</v>
      </c>
      <c r="CH10663" t="s">
        <v>137</v>
      </c>
      <c r="CI10663" t="s">
        <v>137</v>
      </c>
      <c r="CJ10663" t="s">
        <v>137</v>
      </c>
      <c r="CK10663" t="s">
        <v>137</v>
      </c>
      <c r="CL10663" t="s">
        <v>137</v>
      </c>
      <c r="CM10663" t="s">
        <v>137</v>
      </c>
      <c r="CN10663" t="s">
        <v>137</v>
      </c>
      <c r="CO10663" t="s">
        <v>137</v>
      </c>
      <c r="CP10663" t="s">
        <v>137</v>
      </c>
      <c r="CQ10663" s="1">
        <v>44958.649305555555</v>
      </c>
      <c r="CR10663" s="1">
        <v>44958.649305555555</v>
      </c>
      <c r="CS10663" s="1"/>
      <c r="CT10663" t="s">
        <v>64436</v>
      </c>
      <c r="CU10663" t="s">
        <v>64436</v>
      </c>
      <c r="CV10663" t="s">
        <v>64437</v>
      </c>
      <c r="CW10663" t="s">
        <v>64438</v>
      </c>
      <c r="CX10663" s="3"/>
      <c r="CY10663" s="3"/>
      <c r="DA10663" t="s">
        <v>137</v>
      </c>
      <c r="DB10663" t="s">
        <v>137</v>
      </c>
      <c r="DC10663" t="s">
        <v>137</v>
      </c>
      <c r="DD10663" t="s">
        <v>137</v>
      </c>
      <c r="DE10663" t="s">
        <v>137</v>
      </c>
      <c r="DF10663" t="s">
        <v>64439</v>
      </c>
      <c r="DG10663" t="s">
        <v>137</v>
      </c>
      <c r="DH10663" t="s">
        <v>137</v>
      </c>
      <c r="DI10663" t="s">
        <v>137</v>
      </c>
      <c r="DJ10663" t="s">
        <v>137</v>
      </c>
      <c r="DK10663">
        <v>0</v>
      </c>
      <c r="DL10663" t="s">
        <v>209</v>
      </c>
      <c r="DM10663" t="s">
        <v>64440</v>
      </c>
      <c r="DN10663" t="s">
        <v>137</v>
      </c>
      <c r="DO10663" s="1">
        <v>44958.649305555555</v>
      </c>
      <c r="DP10663" s="1"/>
      <c r="DQ10663" t="s">
        <v>32127</v>
      </c>
      <c r="DR10663" t="s">
        <v>32128</v>
      </c>
      <c r="DS10663" t="s">
        <v>32129</v>
      </c>
      <c r="DT10663" t="s">
        <v>64441</v>
      </c>
      <c r="DU10663" t="s">
        <v>137</v>
      </c>
      <c r="DV10663" t="s">
        <v>137</v>
      </c>
      <c r="DW10663" t="s">
        <v>137</v>
      </c>
      <c r="DX10663" t="s">
        <v>39655</v>
      </c>
      <c r="DY10663" t="s">
        <v>137</v>
      </c>
      <c r="DZ10663" t="s">
        <v>168</v>
      </c>
      <c r="EA10663" t="b">
        <v>0</v>
      </c>
      <c r="EB10663" t="s">
        <v>137</v>
      </c>
    </row>
    <row r="10664" spans="1:132" x14ac:dyDescent="0.25">
      <c r="A10664">
        <v>105460404</v>
      </c>
      <c r="B10664">
        <v>1368</v>
      </c>
      <c r="C10664" t="s">
        <v>192</v>
      </c>
      <c r="D10664" t="s">
        <v>193</v>
      </c>
      <c r="E10664" t="s">
        <v>134</v>
      </c>
      <c r="F10664" t="s">
        <v>135</v>
      </c>
      <c r="G10664" t="s">
        <v>194</v>
      </c>
      <c r="H10664" t="s">
        <v>195</v>
      </c>
      <c r="I10664" t="s">
        <v>196</v>
      </c>
      <c r="J10664" t="s">
        <v>32127</v>
      </c>
      <c r="K10664" t="s">
        <v>32128</v>
      </c>
      <c r="L10664" t="s">
        <v>32129</v>
      </c>
      <c r="M10664" t="s">
        <v>137</v>
      </c>
      <c r="N10664" t="s">
        <v>21926</v>
      </c>
      <c r="O10664" t="s">
        <v>21926</v>
      </c>
      <c r="P10664" s="1">
        <v>44952</v>
      </c>
      <c r="Q10664" s="1">
        <v>44952.459722222222</v>
      </c>
      <c r="R10664" s="1">
        <v>44952.459722222222</v>
      </c>
      <c r="S10664" s="1">
        <v>44966.506249999999</v>
      </c>
      <c r="T10664" s="1">
        <v>44966.506249999999</v>
      </c>
      <c r="U10664" t="s">
        <v>4194</v>
      </c>
      <c r="V10664" t="s">
        <v>137</v>
      </c>
      <c r="W10664" t="s">
        <v>137</v>
      </c>
      <c r="X10664" t="s">
        <v>137</v>
      </c>
      <c r="Y10664" t="s">
        <v>199</v>
      </c>
      <c r="Z10664" t="s">
        <v>137</v>
      </c>
      <c r="AA10664" t="s">
        <v>137</v>
      </c>
      <c r="AB10664" t="s">
        <v>137</v>
      </c>
      <c r="AC10664" t="s">
        <v>137</v>
      </c>
      <c r="AD10664" s="2"/>
      <c r="AE10664" t="s">
        <v>137</v>
      </c>
      <c r="AF10664" t="s">
        <v>137</v>
      </c>
      <c r="AG10664" t="s">
        <v>137</v>
      </c>
      <c r="AH10664" t="s">
        <v>137</v>
      </c>
      <c r="AI10664" t="s">
        <v>137</v>
      </c>
      <c r="AJ10664" t="s">
        <v>137</v>
      </c>
      <c r="AK10664" t="s">
        <v>137</v>
      </c>
      <c r="AL10664" s="2"/>
      <c r="AM10664" t="s">
        <v>137</v>
      </c>
      <c r="AN10664" t="s">
        <v>137</v>
      </c>
      <c r="AO10664" t="s">
        <v>137</v>
      </c>
      <c r="AP10664" t="s">
        <v>137</v>
      </c>
      <c r="AQ10664" t="s">
        <v>137</v>
      </c>
      <c r="AR10664" t="s">
        <v>137</v>
      </c>
      <c r="AS10664" t="s">
        <v>137</v>
      </c>
      <c r="AT10664" t="s">
        <v>137</v>
      </c>
      <c r="AU10664" t="s">
        <v>137</v>
      </c>
      <c r="AV10664" t="s">
        <v>137</v>
      </c>
      <c r="AW10664" t="s">
        <v>21927</v>
      </c>
      <c r="AX10664" t="s">
        <v>137</v>
      </c>
      <c r="AY10664" t="s">
        <v>137</v>
      </c>
      <c r="AZ10664" t="s">
        <v>137</v>
      </c>
      <c r="BA10664" t="s">
        <v>137</v>
      </c>
      <c r="BB10664" t="s">
        <v>137</v>
      </c>
      <c r="BC10664" t="s">
        <v>64442</v>
      </c>
      <c r="BD10664" t="s">
        <v>202</v>
      </c>
      <c r="BE10664" t="s">
        <v>64443</v>
      </c>
      <c r="BF10664" t="s">
        <v>64444</v>
      </c>
      <c r="BG10664" t="s">
        <v>137</v>
      </c>
      <c r="BH10664" t="s">
        <v>137</v>
      </c>
      <c r="BI10664" t="s">
        <v>137</v>
      </c>
      <c r="BJ10664" t="s">
        <v>137</v>
      </c>
      <c r="BK10664" t="s">
        <v>137</v>
      </c>
      <c r="BL10664" t="s">
        <v>137</v>
      </c>
      <c r="BM10664" t="s">
        <v>137</v>
      </c>
      <c r="BN10664" t="s">
        <v>137</v>
      </c>
      <c r="BO10664" t="s">
        <v>137</v>
      </c>
      <c r="BP10664" t="s">
        <v>137</v>
      </c>
      <c r="BQ10664" t="s">
        <v>137</v>
      </c>
      <c r="BR10664" t="s">
        <v>137</v>
      </c>
      <c r="BS10664" t="s">
        <v>137</v>
      </c>
      <c r="BT10664" t="s">
        <v>137</v>
      </c>
      <c r="BU10664" t="s">
        <v>137</v>
      </c>
      <c r="BW10664" t="s">
        <v>137</v>
      </c>
      <c r="BX10664" t="s">
        <v>137</v>
      </c>
      <c r="BY10664" t="s">
        <v>137</v>
      </c>
      <c r="BZ10664" t="s">
        <v>137</v>
      </c>
      <c r="CA10664" t="s">
        <v>137</v>
      </c>
      <c r="CB10664" t="s">
        <v>137</v>
      </c>
      <c r="CC10664" t="s">
        <v>137</v>
      </c>
      <c r="CD10664" t="s">
        <v>137</v>
      </c>
      <c r="CE10664" t="s">
        <v>137</v>
      </c>
      <c r="CF10664" t="s">
        <v>137</v>
      </c>
      <c r="CG10664" t="s">
        <v>137</v>
      </c>
      <c r="CH10664" t="s">
        <v>137</v>
      </c>
      <c r="CI10664" t="s">
        <v>137</v>
      </c>
      <c r="CJ10664" t="s">
        <v>137</v>
      </c>
      <c r="CK10664" t="s">
        <v>137</v>
      </c>
      <c r="CL10664" t="s">
        <v>137</v>
      </c>
      <c r="CM10664" t="s">
        <v>137</v>
      </c>
      <c r="CN10664" t="s">
        <v>137</v>
      </c>
      <c r="CO10664" t="s">
        <v>137</v>
      </c>
      <c r="CP10664" t="s">
        <v>137</v>
      </c>
      <c r="CQ10664" s="1">
        <v>44966.506249999999</v>
      </c>
      <c r="CR10664" s="1">
        <v>44966.506249999999</v>
      </c>
      <c r="CS10664" s="1"/>
      <c r="CT10664" t="s">
        <v>137</v>
      </c>
      <c r="CU10664" t="s">
        <v>137</v>
      </c>
      <c r="CV10664" t="s">
        <v>64445</v>
      </c>
      <c r="CW10664" t="s">
        <v>64446</v>
      </c>
      <c r="CX10664" s="3"/>
      <c r="CY10664" s="3"/>
      <c r="CZ10664">
        <v>2</v>
      </c>
      <c r="DA10664" t="s">
        <v>64447</v>
      </c>
      <c r="DB10664" t="s">
        <v>137</v>
      </c>
      <c r="DC10664" t="s">
        <v>137</v>
      </c>
      <c r="DD10664" t="s">
        <v>137</v>
      </c>
      <c r="DE10664" t="s">
        <v>137</v>
      </c>
      <c r="DF10664" t="s">
        <v>64448</v>
      </c>
      <c r="DG10664" t="s">
        <v>900</v>
      </c>
      <c r="DH10664" t="s">
        <v>1151</v>
      </c>
      <c r="DI10664" t="s">
        <v>137</v>
      </c>
      <c r="DJ10664" t="s">
        <v>137</v>
      </c>
      <c r="DK10664">
        <v>0</v>
      </c>
      <c r="DL10664" t="s">
        <v>209</v>
      </c>
      <c r="DM10664" t="s">
        <v>64449</v>
      </c>
      <c r="DN10664" t="s">
        <v>137</v>
      </c>
      <c r="DO10664" s="1">
        <v>44966.506249999999</v>
      </c>
      <c r="DP10664" s="1"/>
      <c r="DQ10664" t="s">
        <v>32127</v>
      </c>
      <c r="DR10664" t="s">
        <v>32128</v>
      </c>
      <c r="DS10664" t="s">
        <v>32129</v>
      </c>
      <c r="DT10664" t="s">
        <v>137</v>
      </c>
      <c r="DU10664" t="s">
        <v>137</v>
      </c>
      <c r="DV10664" t="s">
        <v>137</v>
      </c>
      <c r="DW10664" t="s">
        <v>137</v>
      </c>
      <c r="DX10664" t="s">
        <v>137</v>
      </c>
      <c r="DY10664" t="s">
        <v>137</v>
      </c>
      <c r="DZ10664" t="s">
        <v>148</v>
      </c>
      <c r="EA10664" t="b">
        <v>0</v>
      </c>
      <c r="EB10664" t="s">
        <v>137</v>
      </c>
    </row>
    <row r="10665" spans="1:132" x14ac:dyDescent="0.25">
      <c r="A10665">
        <v>105460081</v>
      </c>
      <c r="B10665">
        <v>1367</v>
      </c>
      <c r="C10665" t="s">
        <v>192</v>
      </c>
      <c r="D10665" t="s">
        <v>224</v>
      </c>
      <c r="E10665" t="s">
        <v>134</v>
      </c>
      <c r="F10665" t="s">
        <v>135</v>
      </c>
      <c r="G10665" t="s">
        <v>194</v>
      </c>
      <c r="H10665" t="s">
        <v>137</v>
      </c>
      <c r="I10665" t="s">
        <v>225</v>
      </c>
      <c r="J10665" t="s">
        <v>52452</v>
      </c>
      <c r="K10665" t="s">
        <v>52453</v>
      </c>
      <c r="L10665" t="s">
        <v>52454</v>
      </c>
      <c r="M10665" t="s">
        <v>137</v>
      </c>
      <c r="N10665" t="s">
        <v>29336</v>
      </c>
      <c r="O10665" t="s">
        <v>29336</v>
      </c>
      <c r="P10665" s="1">
        <v>44952</v>
      </c>
      <c r="Q10665" s="1">
        <v>44952.458333333336</v>
      </c>
      <c r="R10665" s="1">
        <v>44952.458333333336</v>
      </c>
      <c r="S10665" s="1">
        <v>44957.586111111108</v>
      </c>
      <c r="T10665" s="1">
        <v>44957.586111111108</v>
      </c>
      <c r="U10665" t="s">
        <v>23408</v>
      </c>
      <c r="V10665" t="s">
        <v>137</v>
      </c>
      <c r="W10665" t="s">
        <v>137</v>
      </c>
      <c r="X10665" t="s">
        <v>144</v>
      </c>
      <c r="Y10665" t="s">
        <v>666</v>
      </c>
      <c r="Z10665" t="s">
        <v>137</v>
      </c>
      <c r="AA10665" t="s">
        <v>137</v>
      </c>
      <c r="AB10665" t="s">
        <v>137</v>
      </c>
      <c r="AC10665" t="s">
        <v>137</v>
      </c>
      <c r="AD10665" s="2"/>
      <c r="AE10665" t="s">
        <v>137</v>
      </c>
      <c r="AF10665" t="s">
        <v>137</v>
      </c>
      <c r="AG10665" t="s">
        <v>137</v>
      </c>
      <c r="AH10665" t="s">
        <v>137</v>
      </c>
      <c r="AI10665" t="s">
        <v>137</v>
      </c>
      <c r="AJ10665" t="s">
        <v>137</v>
      </c>
      <c r="AK10665" t="s">
        <v>137</v>
      </c>
      <c r="AL10665" s="2"/>
      <c r="AM10665" t="s">
        <v>137</v>
      </c>
      <c r="AN10665" t="s">
        <v>137</v>
      </c>
      <c r="AO10665" t="s">
        <v>137</v>
      </c>
      <c r="AP10665" t="s">
        <v>137</v>
      </c>
      <c r="AQ10665" t="s">
        <v>137</v>
      </c>
      <c r="AR10665" t="s">
        <v>137</v>
      </c>
      <c r="AS10665" t="s">
        <v>137</v>
      </c>
      <c r="AT10665" t="s">
        <v>137</v>
      </c>
      <c r="AU10665" t="s">
        <v>137</v>
      </c>
      <c r="AV10665" t="s">
        <v>64450</v>
      </c>
      <c r="AW10665" t="s">
        <v>22082</v>
      </c>
      <c r="AX10665" t="s">
        <v>13489</v>
      </c>
      <c r="AY10665" t="s">
        <v>137</v>
      </c>
      <c r="AZ10665" t="s">
        <v>137</v>
      </c>
      <c r="BA10665" t="s">
        <v>137</v>
      </c>
      <c r="BB10665" t="s">
        <v>137</v>
      </c>
      <c r="BC10665" t="s">
        <v>137</v>
      </c>
      <c r="BD10665" t="s">
        <v>137</v>
      </c>
      <c r="BE10665" t="s">
        <v>137</v>
      </c>
      <c r="BF10665" t="s">
        <v>137</v>
      </c>
      <c r="BG10665" t="s">
        <v>137</v>
      </c>
      <c r="BH10665" t="s">
        <v>137</v>
      </c>
      <c r="BI10665" t="s">
        <v>137</v>
      </c>
      <c r="BJ10665" t="s">
        <v>137</v>
      </c>
      <c r="BK10665" t="s">
        <v>137</v>
      </c>
      <c r="BL10665" t="s">
        <v>137</v>
      </c>
      <c r="BM10665" t="s">
        <v>137</v>
      </c>
      <c r="BN10665" t="s">
        <v>137</v>
      </c>
      <c r="BO10665" t="s">
        <v>137</v>
      </c>
      <c r="BP10665" t="s">
        <v>137</v>
      </c>
      <c r="BQ10665" t="s">
        <v>137</v>
      </c>
      <c r="BR10665" t="s">
        <v>137</v>
      </c>
      <c r="BS10665" t="s">
        <v>137</v>
      </c>
      <c r="BT10665" t="s">
        <v>137</v>
      </c>
      <c r="BU10665" t="s">
        <v>137</v>
      </c>
      <c r="BW10665" t="s">
        <v>137</v>
      </c>
      <c r="BX10665" t="s">
        <v>137</v>
      </c>
      <c r="BY10665" t="s">
        <v>137</v>
      </c>
      <c r="BZ10665" t="s">
        <v>137</v>
      </c>
      <c r="CA10665" t="s">
        <v>137</v>
      </c>
      <c r="CB10665" t="s">
        <v>137</v>
      </c>
      <c r="CC10665" t="s">
        <v>137</v>
      </c>
      <c r="CD10665" t="s">
        <v>137</v>
      </c>
      <c r="CE10665" t="s">
        <v>137</v>
      </c>
      <c r="CF10665" t="s">
        <v>137</v>
      </c>
      <c r="CG10665" t="s">
        <v>137</v>
      </c>
      <c r="CH10665" t="s">
        <v>137</v>
      </c>
      <c r="CI10665" t="s">
        <v>137</v>
      </c>
      <c r="CJ10665" t="s">
        <v>137</v>
      </c>
      <c r="CK10665" t="s">
        <v>137</v>
      </c>
      <c r="CL10665" t="s">
        <v>137</v>
      </c>
      <c r="CM10665" t="s">
        <v>137</v>
      </c>
      <c r="CN10665" t="s">
        <v>137</v>
      </c>
      <c r="CO10665" t="s">
        <v>137</v>
      </c>
      <c r="CP10665" t="s">
        <v>137</v>
      </c>
      <c r="CQ10665" s="1">
        <v>44957.586111111108</v>
      </c>
      <c r="CR10665" s="1">
        <v>44957.586111111108</v>
      </c>
      <c r="CS10665" s="1"/>
      <c r="CT10665" t="s">
        <v>64451</v>
      </c>
      <c r="CU10665" t="s">
        <v>64452</v>
      </c>
      <c r="CV10665" t="s">
        <v>64453</v>
      </c>
      <c r="CW10665" t="s">
        <v>64454</v>
      </c>
      <c r="CX10665" s="3"/>
      <c r="CY10665" s="3"/>
      <c r="CZ10665">
        <v>1</v>
      </c>
      <c r="DA10665" t="s">
        <v>64455</v>
      </c>
      <c r="DB10665" t="s">
        <v>137</v>
      </c>
      <c r="DC10665" t="s">
        <v>137</v>
      </c>
      <c r="DD10665" t="s">
        <v>137</v>
      </c>
      <c r="DE10665" t="s">
        <v>137</v>
      </c>
      <c r="DF10665" t="s">
        <v>64456</v>
      </c>
      <c r="DG10665" t="s">
        <v>137</v>
      </c>
      <c r="DH10665" t="s">
        <v>137</v>
      </c>
      <c r="DI10665" t="s">
        <v>137</v>
      </c>
      <c r="DJ10665" t="s">
        <v>137</v>
      </c>
      <c r="DK10665">
        <v>0</v>
      </c>
      <c r="DL10665" t="s">
        <v>209</v>
      </c>
      <c r="DM10665" t="s">
        <v>64457</v>
      </c>
      <c r="DN10665" t="s">
        <v>137</v>
      </c>
      <c r="DO10665" s="1">
        <v>44957.586111111108</v>
      </c>
      <c r="DP10665" s="1"/>
      <c r="DQ10665" t="s">
        <v>52452</v>
      </c>
      <c r="DR10665" t="s">
        <v>52453</v>
      </c>
      <c r="DS10665" t="s">
        <v>52454</v>
      </c>
      <c r="DT10665" t="s">
        <v>137</v>
      </c>
      <c r="DU10665" t="s">
        <v>137</v>
      </c>
      <c r="DV10665" t="s">
        <v>237</v>
      </c>
      <c r="DW10665" t="s">
        <v>137</v>
      </c>
      <c r="DX10665" t="s">
        <v>59227</v>
      </c>
      <c r="DY10665" t="s">
        <v>137</v>
      </c>
      <c r="DZ10665" t="s">
        <v>148</v>
      </c>
      <c r="EA10665" t="b">
        <v>0</v>
      </c>
      <c r="EB10665" t="s">
        <v>137</v>
      </c>
    </row>
    <row r="10666" spans="1:132" x14ac:dyDescent="0.25">
      <c r="A10666">
        <v>105459110</v>
      </c>
      <c r="B10666">
        <v>1366</v>
      </c>
      <c r="C10666" t="s">
        <v>192</v>
      </c>
      <c r="D10666" t="s">
        <v>64458</v>
      </c>
      <c r="E10666" t="s">
        <v>134</v>
      </c>
      <c r="F10666" t="s">
        <v>162</v>
      </c>
      <c r="G10666" t="s">
        <v>163</v>
      </c>
      <c r="H10666" t="s">
        <v>463</v>
      </c>
      <c r="I10666" t="s">
        <v>64459</v>
      </c>
      <c r="J10666" t="s">
        <v>139</v>
      </c>
      <c r="K10666" t="s">
        <v>140</v>
      </c>
      <c r="L10666" t="s">
        <v>141</v>
      </c>
      <c r="M10666" t="s">
        <v>137</v>
      </c>
      <c r="N10666" t="s">
        <v>1483</v>
      </c>
      <c r="O10666" t="s">
        <v>1483</v>
      </c>
      <c r="P10666" s="1"/>
      <c r="Q10666" s="1">
        <v>44952.45208333333</v>
      </c>
      <c r="R10666" s="1">
        <v>44952.45208333333</v>
      </c>
      <c r="S10666" s="1">
        <v>44952.452777777777</v>
      </c>
      <c r="T10666" s="1">
        <v>44952.452777777777</v>
      </c>
      <c r="U10666" t="s">
        <v>56866</v>
      </c>
      <c r="V10666" t="s">
        <v>137</v>
      </c>
      <c r="W10666" t="s">
        <v>137</v>
      </c>
      <c r="X10666" t="s">
        <v>176</v>
      </c>
      <c r="Y10666" t="s">
        <v>199</v>
      </c>
      <c r="Z10666" t="s">
        <v>137</v>
      </c>
      <c r="AA10666" t="s">
        <v>137</v>
      </c>
      <c r="AB10666" t="s">
        <v>137</v>
      </c>
      <c r="AC10666" t="s">
        <v>137</v>
      </c>
      <c r="AD10666" s="2"/>
      <c r="AE10666" t="s">
        <v>137</v>
      </c>
      <c r="AF10666" t="s">
        <v>137</v>
      </c>
      <c r="AG10666" t="s">
        <v>137</v>
      </c>
      <c r="AH10666" t="s">
        <v>137</v>
      </c>
      <c r="AI10666" t="s">
        <v>137</v>
      </c>
      <c r="AJ10666" t="s">
        <v>137</v>
      </c>
      <c r="AK10666" t="s">
        <v>137</v>
      </c>
      <c r="AL10666" s="2"/>
      <c r="AM10666" t="s">
        <v>137</v>
      </c>
      <c r="AN10666" t="s">
        <v>137</v>
      </c>
      <c r="AO10666" t="s">
        <v>137</v>
      </c>
      <c r="AP10666" t="s">
        <v>137</v>
      </c>
      <c r="AQ10666" t="s">
        <v>137</v>
      </c>
      <c r="AR10666" t="s">
        <v>137</v>
      </c>
      <c r="AS10666" t="s">
        <v>137</v>
      </c>
      <c r="AT10666" t="s">
        <v>137</v>
      </c>
      <c r="AU10666" t="s">
        <v>137</v>
      </c>
      <c r="AV10666" t="s">
        <v>137</v>
      </c>
      <c r="AW10666" t="s">
        <v>137</v>
      </c>
      <c r="AX10666" t="s">
        <v>137</v>
      </c>
      <c r="AY10666" t="s">
        <v>137</v>
      </c>
      <c r="AZ10666" t="s">
        <v>137</v>
      </c>
      <c r="BA10666" t="s">
        <v>137</v>
      </c>
      <c r="BB10666" t="s">
        <v>137</v>
      </c>
      <c r="BC10666" t="s">
        <v>137</v>
      </c>
      <c r="BD10666" t="s">
        <v>137</v>
      </c>
      <c r="BE10666" t="s">
        <v>137</v>
      </c>
      <c r="BF10666" t="s">
        <v>137</v>
      </c>
      <c r="BG10666" t="s">
        <v>137</v>
      </c>
      <c r="BH10666" t="s">
        <v>137</v>
      </c>
      <c r="BI10666" t="s">
        <v>137</v>
      </c>
      <c r="BJ10666" t="s">
        <v>137</v>
      </c>
      <c r="BK10666" t="s">
        <v>137</v>
      </c>
      <c r="BL10666" t="s">
        <v>137</v>
      </c>
      <c r="BM10666" t="s">
        <v>137</v>
      </c>
      <c r="BN10666" t="s">
        <v>137</v>
      </c>
      <c r="BO10666" t="s">
        <v>137</v>
      </c>
      <c r="BP10666" t="s">
        <v>137</v>
      </c>
      <c r="BQ10666" t="s">
        <v>137</v>
      </c>
      <c r="BR10666" t="s">
        <v>137</v>
      </c>
      <c r="BS10666" t="s">
        <v>137</v>
      </c>
      <c r="BT10666" t="s">
        <v>137</v>
      </c>
      <c r="BU10666" t="s">
        <v>137</v>
      </c>
      <c r="BW10666" t="s">
        <v>137</v>
      </c>
      <c r="BX10666" t="s">
        <v>137</v>
      </c>
      <c r="BY10666" t="s">
        <v>137</v>
      </c>
      <c r="BZ10666" t="s">
        <v>137</v>
      </c>
      <c r="CA10666" t="s">
        <v>137</v>
      </c>
      <c r="CB10666" t="s">
        <v>137</v>
      </c>
      <c r="CC10666" t="s">
        <v>137</v>
      </c>
      <c r="CD10666" t="s">
        <v>137</v>
      </c>
      <c r="CE10666" t="s">
        <v>137</v>
      </c>
      <c r="CF10666" t="s">
        <v>137</v>
      </c>
      <c r="CG10666" t="s">
        <v>137</v>
      </c>
      <c r="CH10666" t="s">
        <v>137</v>
      </c>
      <c r="CI10666" t="s">
        <v>137</v>
      </c>
      <c r="CJ10666" t="s">
        <v>137</v>
      </c>
      <c r="CK10666" t="s">
        <v>137</v>
      </c>
      <c r="CL10666" t="s">
        <v>137</v>
      </c>
      <c r="CM10666" t="s">
        <v>137</v>
      </c>
      <c r="CN10666" t="s">
        <v>137</v>
      </c>
      <c r="CO10666" t="s">
        <v>137</v>
      </c>
      <c r="CP10666" t="s">
        <v>137</v>
      </c>
      <c r="CQ10666" s="1">
        <v>44952.452777777777</v>
      </c>
      <c r="CR10666" s="1">
        <v>44952.452777777777</v>
      </c>
      <c r="CS10666" s="1"/>
      <c r="CT10666" t="s">
        <v>137</v>
      </c>
      <c r="CU10666" t="s">
        <v>137</v>
      </c>
      <c r="CV10666" t="s">
        <v>20793</v>
      </c>
      <c r="CW10666" t="s">
        <v>20793</v>
      </c>
      <c r="CX10666" s="3"/>
      <c r="CY10666" s="3"/>
      <c r="DA10666" t="s">
        <v>137</v>
      </c>
      <c r="DB10666" t="s">
        <v>137</v>
      </c>
      <c r="DC10666" t="s">
        <v>137</v>
      </c>
      <c r="DD10666" t="s">
        <v>137</v>
      </c>
      <c r="DE10666" t="s">
        <v>137</v>
      </c>
      <c r="DF10666" t="s">
        <v>137</v>
      </c>
      <c r="DG10666" t="s">
        <v>137</v>
      </c>
      <c r="DH10666" t="s">
        <v>137</v>
      </c>
      <c r="DI10666" t="s">
        <v>137</v>
      </c>
      <c r="DJ10666" t="s">
        <v>137</v>
      </c>
      <c r="DK10666">
        <v>0</v>
      </c>
      <c r="DL10666" t="s">
        <v>209</v>
      </c>
      <c r="DM10666" t="s">
        <v>64460</v>
      </c>
      <c r="DN10666" t="s">
        <v>137</v>
      </c>
      <c r="DO10666" s="1">
        <v>44952.452777777777</v>
      </c>
      <c r="DP10666" s="1"/>
      <c r="DQ10666" t="s">
        <v>1870</v>
      </c>
      <c r="DR10666" t="s">
        <v>1871</v>
      </c>
      <c r="DS10666" t="s">
        <v>1872</v>
      </c>
      <c r="DT10666" t="s">
        <v>137</v>
      </c>
      <c r="DU10666" t="s">
        <v>137</v>
      </c>
      <c r="DV10666" t="s">
        <v>137</v>
      </c>
      <c r="DW10666" t="s">
        <v>137</v>
      </c>
      <c r="DX10666" t="s">
        <v>137</v>
      </c>
      <c r="DY10666" t="s">
        <v>137</v>
      </c>
      <c r="DZ10666" t="s">
        <v>168</v>
      </c>
      <c r="EA10666" t="b">
        <v>0</v>
      </c>
      <c r="EB10666" t="s">
        <v>137</v>
      </c>
    </row>
    <row r="10667" spans="1:132" x14ac:dyDescent="0.25">
      <c r="A10667">
        <v>105455935</v>
      </c>
      <c r="B10667">
        <v>1365</v>
      </c>
      <c r="C10667" t="s">
        <v>192</v>
      </c>
      <c r="D10667" t="s">
        <v>474</v>
      </c>
      <c r="E10667" t="s">
        <v>134</v>
      </c>
      <c r="F10667" t="s">
        <v>135</v>
      </c>
      <c r="G10667" t="s">
        <v>163</v>
      </c>
      <c r="H10667" t="s">
        <v>137</v>
      </c>
      <c r="I10667" t="s">
        <v>475</v>
      </c>
      <c r="J10667" t="s">
        <v>32127</v>
      </c>
      <c r="K10667" t="s">
        <v>32128</v>
      </c>
      <c r="L10667" t="s">
        <v>32129</v>
      </c>
      <c r="M10667" t="s">
        <v>137</v>
      </c>
      <c r="N10667" t="s">
        <v>21926</v>
      </c>
      <c r="O10667" t="s">
        <v>21926</v>
      </c>
      <c r="P10667" s="1">
        <v>44952</v>
      </c>
      <c r="Q10667" s="1">
        <v>44952.431944444441</v>
      </c>
      <c r="R10667" s="1">
        <v>44952.431944444441</v>
      </c>
      <c r="S10667" s="1">
        <v>44966.506249999999</v>
      </c>
      <c r="T10667" s="1">
        <v>44966.506249999999</v>
      </c>
      <c r="U10667" t="s">
        <v>850</v>
      </c>
      <c r="V10667" t="s">
        <v>137</v>
      </c>
      <c r="W10667" t="s">
        <v>137</v>
      </c>
      <c r="X10667" t="s">
        <v>176</v>
      </c>
      <c r="Y10667" t="s">
        <v>137</v>
      </c>
      <c r="Z10667" t="s">
        <v>137</v>
      </c>
      <c r="AA10667" t="s">
        <v>64461</v>
      </c>
      <c r="AB10667" t="s">
        <v>137</v>
      </c>
      <c r="AC10667" t="s">
        <v>137</v>
      </c>
      <c r="AD10667" s="2"/>
      <c r="AE10667" t="s">
        <v>137</v>
      </c>
      <c r="AF10667" t="s">
        <v>137</v>
      </c>
      <c r="AG10667" t="s">
        <v>137</v>
      </c>
      <c r="AH10667" t="s">
        <v>137</v>
      </c>
      <c r="AI10667" t="s">
        <v>137</v>
      </c>
      <c r="AJ10667" t="s">
        <v>137</v>
      </c>
      <c r="AK10667" t="s">
        <v>137</v>
      </c>
      <c r="AL10667" s="2"/>
      <c r="AM10667" t="s">
        <v>137</v>
      </c>
      <c r="AN10667" t="s">
        <v>137</v>
      </c>
      <c r="AO10667" t="s">
        <v>137</v>
      </c>
      <c r="AP10667" t="s">
        <v>137</v>
      </c>
      <c r="AQ10667" t="s">
        <v>137</v>
      </c>
      <c r="AR10667" t="s">
        <v>137</v>
      </c>
      <c r="AS10667" t="s">
        <v>137</v>
      </c>
      <c r="AT10667" t="s">
        <v>137</v>
      </c>
      <c r="AU10667" t="s">
        <v>137</v>
      </c>
      <c r="AV10667" t="s">
        <v>137</v>
      </c>
      <c r="AW10667" t="s">
        <v>137</v>
      </c>
      <c r="AX10667" t="s">
        <v>137</v>
      </c>
      <c r="AY10667" t="s">
        <v>137</v>
      </c>
      <c r="AZ10667" t="s">
        <v>137</v>
      </c>
      <c r="BA10667" t="s">
        <v>137</v>
      </c>
      <c r="BB10667" t="s">
        <v>137</v>
      </c>
      <c r="BC10667" t="s">
        <v>137</v>
      </c>
      <c r="BD10667" t="s">
        <v>137</v>
      </c>
      <c r="BE10667" t="s">
        <v>137</v>
      </c>
      <c r="BF10667" t="s">
        <v>137</v>
      </c>
      <c r="BG10667" t="s">
        <v>137</v>
      </c>
      <c r="BH10667" t="s">
        <v>137</v>
      </c>
      <c r="BI10667" t="s">
        <v>137</v>
      </c>
      <c r="BJ10667" t="s">
        <v>137</v>
      </c>
      <c r="BK10667" t="s">
        <v>137</v>
      </c>
      <c r="BL10667" t="s">
        <v>137</v>
      </c>
      <c r="BM10667" t="s">
        <v>137</v>
      </c>
      <c r="BN10667" t="s">
        <v>137</v>
      </c>
      <c r="BO10667" t="s">
        <v>137</v>
      </c>
      <c r="BP10667" t="s">
        <v>137</v>
      </c>
      <c r="BQ10667" t="s">
        <v>137</v>
      </c>
      <c r="BR10667" t="s">
        <v>137</v>
      </c>
      <c r="BS10667" t="s">
        <v>137</v>
      </c>
      <c r="BT10667" t="s">
        <v>137</v>
      </c>
      <c r="BU10667" t="s">
        <v>137</v>
      </c>
      <c r="BW10667" t="s">
        <v>137</v>
      </c>
      <c r="BX10667" t="s">
        <v>137</v>
      </c>
      <c r="BY10667" t="s">
        <v>137</v>
      </c>
      <c r="BZ10667" t="s">
        <v>137</v>
      </c>
      <c r="CA10667" t="s">
        <v>137</v>
      </c>
      <c r="CB10667" t="s">
        <v>137</v>
      </c>
      <c r="CC10667" t="s">
        <v>137</v>
      </c>
      <c r="CD10667" t="s">
        <v>137</v>
      </c>
      <c r="CE10667" t="s">
        <v>137</v>
      </c>
      <c r="CF10667" t="s">
        <v>137</v>
      </c>
      <c r="CG10667" t="s">
        <v>137</v>
      </c>
      <c r="CH10667" t="s">
        <v>137</v>
      </c>
      <c r="CI10667" t="s">
        <v>137</v>
      </c>
      <c r="CJ10667" t="s">
        <v>137</v>
      </c>
      <c r="CK10667" t="s">
        <v>137</v>
      </c>
      <c r="CL10667" t="s">
        <v>137</v>
      </c>
      <c r="CM10667" t="s">
        <v>137</v>
      </c>
      <c r="CN10667" t="s">
        <v>137</v>
      </c>
      <c r="CO10667" t="s">
        <v>137</v>
      </c>
      <c r="CP10667" t="s">
        <v>137</v>
      </c>
      <c r="CQ10667" s="1">
        <v>44966.506249999999</v>
      </c>
      <c r="CR10667" s="1">
        <v>44966.506249999999</v>
      </c>
      <c r="CS10667" s="1"/>
      <c r="CT10667" t="s">
        <v>64462</v>
      </c>
      <c r="CU10667" t="s">
        <v>64463</v>
      </c>
      <c r="CV10667" t="s">
        <v>64464</v>
      </c>
      <c r="CW10667" t="s">
        <v>64465</v>
      </c>
      <c r="CX10667" s="3"/>
      <c r="CY10667" s="3"/>
      <c r="CZ10667">
        <v>2</v>
      </c>
      <c r="DA10667" t="s">
        <v>64466</v>
      </c>
      <c r="DB10667" t="s">
        <v>137</v>
      </c>
      <c r="DC10667" t="s">
        <v>137</v>
      </c>
      <c r="DD10667" t="s">
        <v>137</v>
      </c>
      <c r="DE10667" t="s">
        <v>137</v>
      </c>
      <c r="DF10667" t="s">
        <v>64467</v>
      </c>
      <c r="DG10667" t="s">
        <v>900</v>
      </c>
      <c r="DH10667" t="s">
        <v>1151</v>
      </c>
      <c r="DI10667" t="s">
        <v>137</v>
      </c>
      <c r="DJ10667" t="s">
        <v>137</v>
      </c>
      <c r="DK10667">
        <v>0</v>
      </c>
      <c r="DL10667" t="s">
        <v>209</v>
      </c>
      <c r="DM10667" t="s">
        <v>137</v>
      </c>
      <c r="DN10667" t="s">
        <v>137</v>
      </c>
      <c r="DO10667" s="1">
        <v>44966.506249999999</v>
      </c>
      <c r="DP10667" s="1"/>
      <c r="DQ10667" t="s">
        <v>32127</v>
      </c>
      <c r="DR10667" t="s">
        <v>32128</v>
      </c>
      <c r="DS10667" t="s">
        <v>32129</v>
      </c>
      <c r="DT10667" t="s">
        <v>137</v>
      </c>
      <c r="DU10667" t="s">
        <v>137</v>
      </c>
      <c r="DV10667" t="s">
        <v>140</v>
      </c>
      <c r="DW10667" t="s">
        <v>137</v>
      </c>
      <c r="DX10667" t="s">
        <v>137</v>
      </c>
      <c r="DY10667" t="s">
        <v>137</v>
      </c>
      <c r="DZ10667" t="s">
        <v>148</v>
      </c>
      <c r="EA10667" t="b">
        <v>0</v>
      </c>
      <c r="EB10667" t="s">
        <v>137</v>
      </c>
    </row>
    <row r="10668" spans="1:132" x14ac:dyDescent="0.25">
      <c r="A10668">
        <v>105449573</v>
      </c>
      <c r="B10668">
        <v>1364</v>
      </c>
      <c r="C10668" t="s">
        <v>192</v>
      </c>
      <c r="D10668" t="s">
        <v>133</v>
      </c>
      <c r="E10668" t="s">
        <v>134</v>
      </c>
      <c r="F10668" t="s">
        <v>135</v>
      </c>
      <c r="G10668" t="s">
        <v>136</v>
      </c>
      <c r="H10668" t="s">
        <v>137</v>
      </c>
      <c r="I10668" t="s">
        <v>138</v>
      </c>
      <c r="J10668" t="s">
        <v>1490</v>
      </c>
      <c r="K10668" t="s">
        <v>1491</v>
      </c>
      <c r="L10668" t="s">
        <v>1492</v>
      </c>
      <c r="M10668" t="s">
        <v>137</v>
      </c>
      <c r="N10668" t="s">
        <v>1926</v>
      </c>
      <c r="O10668" t="s">
        <v>1926</v>
      </c>
      <c r="P10668" s="1">
        <v>44952</v>
      </c>
      <c r="Q10668" s="1">
        <v>44952.392361111109</v>
      </c>
      <c r="R10668" s="1">
        <v>44952.392361111109</v>
      </c>
      <c r="S10668" s="1">
        <v>44952.486805555556</v>
      </c>
      <c r="T10668" s="1">
        <v>44952.486805555556</v>
      </c>
      <c r="U10668" t="s">
        <v>4515</v>
      </c>
      <c r="V10668" t="s">
        <v>137</v>
      </c>
      <c r="W10668" t="s">
        <v>137</v>
      </c>
      <c r="X10668" t="s">
        <v>231</v>
      </c>
      <c r="Y10668" t="s">
        <v>370</v>
      </c>
      <c r="Z10668" t="s">
        <v>137</v>
      </c>
      <c r="AA10668" t="s">
        <v>137</v>
      </c>
      <c r="AB10668" t="s">
        <v>137</v>
      </c>
      <c r="AC10668" t="s">
        <v>137</v>
      </c>
      <c r="AD10668" s="2"/>
      <c r="AE10668" t="s">
        <v>137</v>
      </c>
      <c r="AF10668" t="s">
        <v>137</v>
      </c>
      <c r="AG10668" t="s">
        <v>137</v>
      </c>
      <c r="AH10668" t="s">
        <v>137</v>
      </c>
      <c r="AI10668" t="s">
        <v>137</v>
      </c>
      <c r="AJ10668" t="s">
        <v>137</v>
      </c>
      <c r="AK10668" t="s">
        <v>137</v>
      </c>
      <c r="AL10668" s="2"/>
      <c r="AM10668" t="s">
        <v>137</v>
      </c>
      <c r="AN10668" t="s">
        <v>137</v>
      </c>
      <c r="AO10668" t="s">
        <v>137</v>
      </c>
      <c r="AP10668" t="s">
        <v>137</v>
      </c>
      <c r="AQ10668" t="s">
        <v>137</v>
      </c>
      <c r="AR10668" t="s">
        <v>137</v>
      </c>
      <c r="AS10668" t="s">
        <v>137</v>
      </c>
      <c r="AT10668" t="s">
        <v>137</v>
      </c>
      <c r="AU10668" t="s">
        <v>137</v>
      </c>
      <c r="AV10668" t="s">
        <v>137</v>
      </c>
      <c r="AW10668" t="s">
        <v>137</v>
      </c>
      <c r="AX10668" t="s">
        <v>137</v>
      </c>
      <c r="AY10668" t="s">
        <v>137</v>
      </c>
      <c r="AZ10668" t="s">
        <v>137</v>
      </c>
      <c r="BA10668" t="s">
        <v>137</v>
      </c>
      <c r="BB10668" t="s">
        <v>137</v>
      </c>
      <c r="BC10668" t="s">
        <v>137</v>
      </c>
      <c r="BD10668" t="s">
        <v>137</v>
      </c>
      <c r="BE10668" t="s">
        <v>137</v>
      </c>
      <c r="BF10668" t="s">
        <v>137</v>
      </c>
      <c r="BG10668" t="s">
        <v>137</v>
      </c>
      <c r="BH10668" t="s">
        <v>137</v>
      </c>
      <c r="BI10668" t="s">
        <v>137</v>
      </c>
      <c r="BJ10668" t="s">
        <v>137</v>
      </c>
      <c r="BK10668" t="s">
        <v>137</v>
      </c>
      <c r="BL10668" t="s">
        <v>137</v>
      </c>
      <c r="BM10668" t="s">
        <v>137</v>
      </c>
      <c r="BN10668" t="s">
        <v>137</v>
      </c>
      <c r="BO10668" t="s">
        <v>137</v>
      </c>
      <c r="BP10668" t="s">
        <v>64468</v>
      </c>
      <c r="BQ10668" t="s">
        <v>137</v>
      </c>
      <c r="BR10668" t="s">
        <v>137</v>
      </c>
      <c r="BS10668" t="s">
        <v>137</v>
      </c>
      <c r="BT10668" t="s">
        <v>137</v>
      </c>
      <c r="BU10668" t="s">
        <v>137</v>
      </c>
      <c r="BW10668" t="s">
        <v>137</v>
      </c>
      <c r="BX10668" t="s">
        <v>137</v>
      </c>
      <c r="BY10668" t="s">
        <v>137</v>
      </c>
      <c r="BZ10668" t="s">
        <v>137</v>
      </c>
      <c r="CA10668" t="s">
        <v>137</v>
      </c>
      <c r="CB10668" t="s">
        <v>137</v>
      </c>
      <c r="CC10668" t="s">
        <v>137</v>
      </c>
      <c r="CD10668" t="s">
        <v>137</v>
      </c>
      <c r="CE10668" t="s">
        <v>137</v>
      </c>
      <c r="CF10668" t="s">
        <v>137</v>
      </c>
      <c r="CG10668" t="s">
        <v>137</v>
      </c>
      <c r="CH10668" t="s">
        <v>137</v>
      </c>
      <c r="CI10668" t="s">
        <v>137</v>
      </c>
      <c r="CJ10668" t="s">
        <v>137</v>
      </c>
      <c r="CK10668" t="s">
        <v>137</v>
      </c>
      <c r="CL10668" t="s">
        <v>137</v>
      </c>
      <c r="CM10668" t="s">
        <v>137</v>
      </c>
      <c r="CN10668" t="s">
        <v>137</v>
      </c>
      <c r="CO10668" t="s">
        <v>137</v>
      </c>
      <c r="CP10668" t="s">
        <v>137</v>
      </c>
      <c r="CQ10668" s="1">
        <v>44952.445833333331</v>
      </c>
      <c r="CR10668" s="1">
        <v>44952.445833333331</v>
      </c>
      <c r="CS10668" s="1"/>
      <c r="CT10668" t="s">
        <v>6106</v>
      </c>
      <c r="CU10668" t="s">
        <v>6106</v>
      </c>
      <c r="CV10668" t="s">
        <v>45351</v>
      </c>
      <c r="CW10668" t="s">
        <v>45351</v>
      </c>
      <c r="CX10668" s="3"/>
      <c r="CY10668" s="3"/>
      <c r="CZ10668">
        <v>1</v>
      </c>
      <c r="DA10668" t="s">
        <v>64469</v>
      </c>
      <c r="DB10668" t="s">
        <v>137</v>
      </c>
      <c r="DC10668" t="s">
        <v>137</v>
      </c>
      <c r="DD10668" t="s">
        <v>137</v>
      </c>
      <c r="DE10668" t="s">
        <v>137</v>
      </c>
      <c r="DF10668" t="s">
        <v>64470</v>
      </c>
      <c r="DG10668" t="s">
        <v>137</v>
      </c>
      <c r="DH10668" t="s">
        <v>137</v>
      </c>
      <c r="DI10668" t="s">
        <v>137</v>
      </c>
      <c r="DJ10668" t="s">
        <v>137</v>
      </c>
      <c r="DK10668">
        <v>0</v>
      </c>
      <c r="DL10668" t="s">
        <v>137</v>
      </c>
      <c r="DM10668" t="s">
        <v>64471</v>
      </c>
      <c r="DN10668" t="s">
        <v>137</v>
      </c>
      <c r="DO10668" s="1">
        <v>44952.445833333331</v>
      </c>
      <c r="DP10668" s="1"/>
      <c r="DQ10668" t="s">
        <v>1490</v>
      </c>
      <c r="DR10668" t="s">
        <v>1491</v>
      </c>
      <c r="DS10668" t="s">
        <v>1492</v>
      </c>
      <c r="DT10668" t="s">
        <v>64472</v>
      </c>
      <c r="DU10668" t="s">
        <v>137</v>
      </c>
      <c r="DV10668" t="s">
        <v>137</v>
      </c>
      <c r="DW10668" t="s">
        <v>137</v>
      </c>
      <c r="DX10668" t="s">
        <v>137</v>
      </c>
      <c r="DY10668" t="s">
        <v>137</v>
      </c>
      <c r="DZ10668" t="s">
        <v>148</v>
      </c>
      <c r="EA10668" t="b">
        <v>0</v>
      </c>
      <c r="EB10668" t="s">
        <v>137</v>
      </c>
    </row>
    <row r="10669" spans="1:132" x14ac:dyDescent="0.25">
      <c r="A10669">
        <v>105444370</v>
      </c>
      <c r="B10669">
        <v>1363</v>
      </c>
      <c r="C10669" t="s">
        <v>192</v>
      </c>
      <c r="D10669" t="s">
        <v>474</v>
      </c>
      <c r="E10669" t="s">
        <v>134</v>
      </c>
      <c r="F10669" t="s">
        <v>135</v>
      </c>
      <c r="G10669" t="s">
        <v>163</v>
      </c>
      <c r="H10669" t="s">
        <v>137</v>
      </c>
      <c r="I10669" t="s">
        <v>475</v>
      </c>
      <c r="J10669" t="s">
        <v>32127</v>
      </c>
      <c r="K10669" t="s">
        <v>32128</v>
      </c>
      <c r="L10669" t="s">
        <v>32129</v>
      </c>
      <c r="M10669" t="s">
        <v>137</v>
      </c>
      <c r="N10669" t="s">
        <v>45244</v>
      </c>
      <c r="O10669" t="s">
        <v>45244</v>
      </c>
      <c r="P10669" s="1">
        <v>44953</v>
      </c>
      <c r="Q10669" s="1">
        <v>44952.345138888886</v>
      </c>
      <c r="R10669" s="1">
        <v>44952.345138888886</v>
      </c>
      <c r="S10669" s="1">
        <v>44958.661111111112</v>
      </c>
      <c r="T10669" s="1">
        <v>44958.661111111112</v>
      </c>
      <c r="U10669" t="s">
        <v>850</v>
      </c>
      <c r="V10669" t="s">
        <v>137</v>
      </c>
      <c r="W10669" t="s">
        <v>137</v>
      </c>
      <c r="X10669" t="s">
        <v>176</v>
      </c>
      <c r="Y10669" t="s">
        <v>137</v>
      </c>
      <c r="Z10669" t="s">
        <v>137</v>
      </c>
      <c r="AA10669" t="s">
        <v>232</v>
      </c>
      <c r="AB10669" t="s">
        <v>137</v>
      </c>
      <c r="AC10669" t="s">
        <v>137</v>
      </c>
      <c r="AD10669" s="2"/>
      <c r="AE10669" t="s">
        <v>137</v>
      </c>
      <c r="AF10669" t="s">
        <v>137</v>
      </c>
      <c r="AG10669" t="s">
        <v>137</v>
      </c>
      <c r="AH10669" t="s">
        <v>137</v>
      </c>
      <c r="AI10669" t="s">
        <v>137</v>
      </c>
      <c r="AJ10669" t="s">
        <v>137</v>
      </c>
      <c r="AK10669" t="s">
        <v>137</v>
      </c>
      <c r="AL10669" s="2"/>
      <c r="AM10669" t="s">
        <v>137</v>
      </c>
      <c r="AN10669" t="s">
        <v>137</v>
      </c>
      <c r="AO10669" t="s">
        <v>137</v>
      </c>
      <c r="AP10669" t="s">
        <v>137</v>
      </c>
      <c r="AQ10669" t="s">
        <v>137</v>
      </c>
      <c r="AR10669" t="s">
        <v>137</v>
      </c>
      <c r="AS10669" t="s">
        <v>137</v>
      </c>
      <c r="AT10669" t="s">
        <v>137</v>
      </c>
      <c r="AU10669" t="s">
        <v>137</v>
      </c>
      <c r="AV10669" t="s">
        <v>64473</v>
      </c>
      <c r="AW10669" t="s">
        <v>137</v>
      </c>
      <c r="AX10669" t="s">
        <v>137</v>
      </c>
      <c r="AY10669" t="s">
        <v>137</v>
      </c>
      <c r="AZ10669" t="s">
        <v>137</v>
      </c>
      <c r="BA10669" t="s">
        <v>137</v>
      </c>
      <c r="BB10669" t="s">
        <v>137</v>
      </c>
      <c r="BC10669" t="s">
        <v>137</v>
      </c>
      <c r="BD10669" t="s">
        <v>137</v>
      </c>
      <c r="BE10669" t="s">
        <v>137</v>
      </c>
      <c r="BF10669" t="s">
        <v>137</v>
      </c>
      <c r="BG10669" t="s">
        <v>137</v>
      </c>
      <c r="BH10669" t="s">
        <v>137</v>
      </c>
      <c r="BI10669" t="s">
        <v>137</v>
      </c>
      <c r="BJ10669" t="s">
        <v>137</v>
      </c>
      <c r="BK10669" t="s">
        <v>137</v>
      </c>
      <c r="BL10669" t="s">
        <v>137</v>
      </c>
      <c r="BM10669" t="s">
        <v>137</v>
      </c>
      <c r="BN10669" t="s">
        <v>137</v>
      </c>
      <c r="BO10669" t="s">
        <v>137</v>
      </c>
      <c r="BP10669" t="s">
        <v>137</v>
      </c>
      <c r="BQ10669" t="s">
        <v>137</v>
      </c>
      <c r="BR10669" t="s">
        <v>137</v>
      </c>
      <c r="BS10669" t="s">
        <v>137</v>
      </c>
      <c r="BT10669" t="s">
        <v>137</v>
      </c>
      <c r="BU10669" t="s">
        <v>137</v>
      </c>
      <c r="BW10669" t="s">
        <v>137</v>
      </c>
      <c r="BX10669" t="s">
        <v>137</v>
      </c>
      <c r="BY10669" t="s">
        <v>137</v>
      </c>
      <c r="BZ10669" t="s">
        <v>137</v>
      </c>
      <c r="CA10669" t="s">
        <v>137</v>
      </c>
      <c r="CB10669" t="s">
        <v>137</v>
      </c>
      <c r="CC10669" t="s">
        <v>137</v>
      </c>
      <c r="CD10669" t="s">
        <v>137</v>
      </c>
      <c r="CE10669" t="s">
        <v>137</v>
      </c>
      <c r="CF10669" t="s">
        <v>137</v>
      </c>
      <c r="CG10669" t="s">
        <v>137</v>
      </c>
      <c r="CH10669" t="s">
        <v>137</v>
      </c>
      <c r="CI10669" t="s">
        <v>137</v>
      </c>
      <c r="CJ10669" t="s">
        <v>137</v>
      </c>
      <c r="CK10669" t="s">
        <v>137</v>
      </c>
      <c r="CL10669" t="s">
        <v>137</v>
      </c>
      <c r="CM10669" t="s">
        <v>137</v>
      </c>
      <c r="CN10669" t="s">
        <v>137</v>
      </c>
      <c r="CO10669" t="s">
        <v>137</v>
      </c>
      <c r="CP10669" t="s">
        <v>137</v>
      </c>
      <c r="CQ10669" s="1">
        <v>44958.661111111112</v>
      </c>
      <c r="CR10669" s="1">
        <v>44958.661111111112</v>
      </c>
      <c r="CS10669" s="1"/>
      <c r="CT10669" t="s">
        <v>64474</v>
      </c>
      <c r="CU10669" t="s">
        <v>64475</v>
      </c>
      <c r="CV10669" t="s">
        <v>64476</v>
      </c>
      <c r="CW10669" t="s">
        <v>64477</v>
      </c>
      <c r="CX10669" s="3"/>
      <c r="CY10669" s="3"/>
      <c r="CZ10669">
        <v>1</v>
      </c>
      <c r="DA10669" t="s">
        <v>64478</v>
      </c>
      <c r="DB10669" t="s">
        <v>137</v>
      </c>
      <c r="DC10669" t="s">
        <v>137</v>
      </c>
      <c r="DD10669" t="s">
        <v>137</v>
      </c>
      <c r="DE10669" t="s">
        <v>137</v>
      </c>
      <c r="DF10669" t="s">
        <v>64479</v>
      </c>
      <c r="DG10669" t="s">
        <v>137</v>
      </c>
      <c r="DH10669" t="s">
        <v>137</v>
      </c>
      <c r="DI10669" t="s">
        <v>137</v>
      </c>
      <c r="DJ10669" t="s">
        <v>137</v>
      </c>
      <c r="DK10669">
        <v>0</v>
      </c>
      <c r="DL10669" t="s">
        <v>209</v>
      </c>
      <c r="DM10669" t="s">
        <v>137</v>
      </c>
      <c r="DN10669" t="s">
        <v>137</v>
      </c>
      <c r="DO10669" s="1">
        <v>44958.661111111112</v>
      </c>
      <c r="DP10669" s="1"/>
      <c r="DQ10669" t="s">
        <v>32127</v>
      </c>
      <c r="DR10669" t="s">
        <v>32128</v>
      </c>
      <c r="DS10669" t="s">
        <v>32129</v>
      </c>
      <c r="DT10669" t="s">
        <v>137</v>
      </c>
      <c r="DU10669" t="s">
        <v>137</v>
      </c>
      <c r="DV10669" t="s">
        <v>140</v>
      </c>
      <c r="DW10669" t="s">
        <v>137</v>
      </c>
      <c r="DX10669" t="s">
        <v>137</v>
      </c>
      <c r="DY10669" t="s">
        <v>137</v>
      </c>
      <c r="DZ10669" t="s">
        <v>148</v>
      </c>
      <c r="EA10669" t="b">
        <v>0</v>
      </c>
      <c r="EB10669" t="s">
        <v>137</v>
      </c>
    </row>
    <row r="10670" spans="1:132" x14ac:dyDescent="0.25">
      <c r="A10670">
        <v>105443257</v>
      </c>
      <c r="B10670">
        <v>1362</v>
      </c>
      <c r="C10670" t="s">
        <v>192</v>
      </c>
      <c r="D10670" t="s">
        <v>193</v>
      </c>
      <c r="E10670" t="s">
        <v>134</v>
      </c>
      <c r="F10670" t="s">
        <v>135</v>
      </c>
      <c r="G10670" t="s">
        <v>194</v>
      </c>
      <c r="H10670" t="s">
        <v>195</v>
      </c>
      <c r="I10670" t="s">
        <v>196</v>
      </c>
      <c r="J10670" t="s">
        <v>32127</v>
      </c>
      <c r="K10670" t="s">
        <v>32128</v>
      </c>
      <c r="L10670" t="s">
        <v>32129</v>
      </c>
      <c r="M10670" t="s">
        <v>137</v>
      </c>
      <c r="N10670" t="s">
        <v>1886</v>
      </c>
      <c r="O10670" t="s">
        <v>1886</v>
      </c>
      <c r="P10670" s="1"/>
      <c r="Q10670" s="1">
        <v>44952.32916666667</v>
      </c>
      <c r="R10670" s="1">
        <v>44952.32916666667</v>
      </c>
      <c r="S10670" s="1">
        <v>44993.385416666664</v>
      </c>
      <c r="T10670" s="1">
        <v>44993.385416666664</v>
      </c>
      <c r="U10670" t="s">
        <v>198</v>
      </c>
      <c r="V10670" t="s">
        <v>137</v>
      </c>
      <c r="W10670" t="s">
        <v>137</v>
      </c>
      <c r="X10670" t="s">
        <v>185</v>
      </c>
      <c r="Y10670" t="s">
        <v>199</v>
      </c>
      <c r="Z10670" t="s">
        <v>137</v>
      </c>
      <c r="AA10670" t="s">
        <v>137</v>
      </c>
      <c r="AB10670" t="s">
        <v>137</v>
      </c>
      <c r="AC10670" t="s">
        <v>137</v>
      </c>
      <c r="AD10670" s="2"/>
      <c r="AE10670" t="s">
        <v>137</v>
      </c>
      <c r="AF10670" t="s">
        <v>137</v>
      </c>
      <c r="AG10670" t="s">
        <v>137</v>
      </c>
      <c r="AH10670" t="s">
        <v>137</v>
      </c>
      <c r="AI10670" t="s">
        <v>137</v>
      </c>
      <c r="AJ10670" t="s">
        <v>137</v>
      </c>
      <c r="AK10670" t="s">
        <v>137</v>
      </c>
      <c r="AL10670" s="2"/>
      <c r="AM10670" t="s">
        <v>137</v>
      </c>
      <c r="AN10670" t="s">
        <v>137</v>
      </c>
      <c r="AO10670" t="s">
        <v>137</v>
      </c>
      <c r="AP10670" t="s">
        <v>137</v>
      </c>
      <c r="AQ10670" t="s">
        <v>137</v>
      </c>
      <c r="AR10670" t="s">
        <v>137</v>
      </c>
      <c r="AS10670" t="s">
        <v>137</v>
      </c>
      <c r="AT10670" t="s">
        <v>137</v>
      </c>
      <c r="AU10670" t="s">
        <v>137</v>
      </c>
      <c r="AV10670" t="s">
        <v>137</v>
      </c>
      <c r="AW10670" t="s">
        <v>1895</v>
      </c>
      <c r="AX10670" t="s">
        <v>137</v>
      </c>
      <c r="AY10670" t="s">
        <v>137</v>
      </c>
      <c r="AZ10670" t="s">
        <v>137</v>
      </c>
      <c r="BA10670" t="s">
        <v>137</v>
      </c>
      <c r="BB10670" t="s">
        <v>137</v>
      </c>
      <c r="BC10670" t="s">
        <v>64480</v>
      </c>
      <c r="BD10670" t="s">
        <v>202</v>
      </c>
      <c r="BE10670" t="s">
        <v>64481</v>
      </c>
      <c r="BF10670" t="s">
        <v>64482</v>
      </c>
      <c r="BG10670" t="s">
        <v>137</v>
      </c>
      <c r="BH10670" t="s">
        <v>137</v>
      </c>
      <c r="BI10670" t="s">
        <v>137</v>
      </c>
      <c r="BJ10670" t="s">
        <v>137</v>
      </c>
      <c r="BK10670" t="s">
        <v>137</v>
      </c>
      <c r="BL10670" t="s">
        <v>137</v>
      </c>
      <c r="BM10670" t="s">
        <v>137</v>
      </c>
      <c r="BN10670" t="s">
        <v>137</v>
      </c>
      <c r="BO10670" t="s">
        <v>137</v>
      </c>
      <c r="BP10670" t="s">
        <v>137</v>
      </c>
      <c r="BQ10670" t="s">
        <v>137</v>
      </c>
      <c r="BR10670" t="s">
        <v>137</v>
      </c>
      <c r="BS10670" t="s">
        <v>137</v>
      </c>
      <c r="BT10670" t="s">
        <v>137</v>
      </c>
      <c r="BU10670" t="s">
        <v>137</v>
      </c>
      <c r="BW10670" t="s">
        <v>137</v>
      </c>
      <c r="BX10670" t="s">
        <v>137</v>
      </c>
      <c r="BY10670" t="s">
        <v>137</v>
      </c>
      <c r="BZ10670" t="s">
        <v>137</v>
      </c>
      <c r="CA10670" t="s">
        <v>137</v>
      </c>
      <c r="CB10670" t="s">
        <v>137</v>
      </c>
      <c r="CC10670" t="s">
        <v>137</v>
      </c>
      <c r="CD10670" t="s">
        <v>137</v>
      </c>
      <c r="CE10670" t="s">
        <v>137</v>
      </c>
      <c r="CF10670" t="s">
        <v>137</v>
      </c>
      <c r="CG10670" t="s">
        <v>137</v>
      </c>
      <c r="CH10670" t="s">
        <v>137</v>
      </c>
      <c r="CI10670" t="s">
        <v>137</v>
      </c>
      <c r="CJ10670" t="s">
        <v>137</v>
      </c>
      <c r="CK10670" t="s">
        <v>137</v>
      </c>
      <c r="CL10670" t="s">
        <v>137</v>
      </c>
      <c r="CM10670" t="s">
        <v>137</v>
      </c>
      <c r="CN10670" t="s">
        <v>137</v>
      </c>
      <c r="CO10670" t="s">
        <v>137</v>
      </c>
      <c r="CP10670" t="s">
        <v>137</v>
      </c>
      <c r="CQ10670" s="1">
        <v>44993.385416666664</v>
      </c>
      <c r="CR10670" s="1">
        <v>44993.385416666664</v>
      </c>
      <c r="CS10670" s="1"/>
      <c r="CT10670" t="s">
        <v>64483</v>
      </c>
      <c r="CU10670" t="s">
        <v>64484</v>
      </c>
      <c r="CV10670" t="s">
        <v>64485</v>
      </c>
      <c r="CW10670" t="s">
        <v>64486</v>
      </c>
      <c r="CX10670" s="3"/>
      <c r="CY10670" s="3"/>
      <c r="CZ10670">
        <v>1</v>
      </c>
      <c r="DA10670" t="s">
        <v>64487</v>
      </c>
      <c r="DB10670" t="s">
        <v>137</v>
      </c>
      <c r="DC10670" t="s">
        <v>137</v>
      </c>
      <c r="DD10670" t="s">
        <v>137</v>
      </c>
      <c r="DE10670" t="s">
        <v>137</v>
      </c>
      <c r="DF10670" t="s">
        <v>64488</v>
      </c>
      <c r="DG10670" t="s">
        <v>900</v>
      </c>
      <c r="DH10670" t="s">
        <v>4768</v>
      </c>
      <c r="DI10670" t="s">
        <v>137</v>
      </c>
      <c r="DJ10670" t="s">
        <v>137</v>
      </c>
      <c r="DK10670">
        <v>0</v>
      </c>
      <c r="DL10670" t="s">
        <v>209</v>
      </c>
      <c r="DM10670" t="s">
        <v>137</v>
      </c>
      <c r="DN10670" t="s">
        <v>137</v>
      </c>
      <c r="DO10670" s="1">
        <v>44993.385416666664</v>
      </c>
      <c r="DP10670" s="1"/>
      <c r="DQ10670" t="s">
        <v>32127</v>
      </c>
      <c r="DR10670" t="s">
        <v>32128</v>
      </c>
      <c r="DS10670" t="s">
        <v>32129</v>
      </c>
      <c r="DT10670" t="s">
        <v>137</v>
      </c>
      <c r="DU10670" t="s">
        <v>137</v>
      </c>
      <c r="DV10670" t="s">
        <v>137</v>
      </c>
      <c r="DW10670" t="s">
        <v>137</v>
      </c>
      <c r="DX10670" t="s">
        <v>137</v>
      </c>
      <c r="DY10670" t="s">
        <v>137</v>
      </c>
      <c r="DZ10670" t="s">
        <v>148</v>
      </c>
      <c r="EA10670" t="b">
        <v>0</v>
      </c>
      <c r="EB10670" t="s">
        <v>137</v>
      </c>
    </row>
    <row r="10671" spans="1:132" x14ac:dyDescent="0.25">
      <c r="A10671">
        <v>105421580</v>
      </c>
      <c r="B10671">
        <v>1361</v>
      </c>
      <c r="C10671" t="s">
        <v>192</v>
      </c>
      <c r="D10671" t="s">
        <v>58959</v>
      </c>
      <c r="E10671" t="s">
        <v>134</v>
      </c>
      <c r="F10671" t="s">
        <v>135</v>
      </c>
      <c r="G10671" t="s">
        <v>163</v>
      </c>
      <c r="H10671" t="s">
        <v>137</v>
      </c>
      <c r="I10671" t="s">
        <v>4285</v>
      </c>
      <c r="J10671" t="s">
        <v>32127</v>
      </c>
      <c r="K10671" t="s">
        <v>32128</v>
      </c>
      <c r="L10671" t="s">
        <v>32129</v>
      </c>
      <c r="M10671" t="s">
        <v>137</v>
      </c>
      <c r="N10671" t="s">
        <v>2896</v>
      </c>
      <c r="O10671" t="s">
        <v>2896</v>
      </c>
      <c r="P10671" s="1">
        <v>44958</v>
      </c>
      <c r="Q10671" s="1">
        <v>44951.684027777781</v>
      </c>
      <c r="R10671" s="1">
        <v>44951.684027777781</v>
      </c>
      <c r="S10671" s="1">
        <v>44960.414583333331</v>
      </c>
      <c r="T10671" s="1">
        <v>44960.414583333331</v>
      </c>
      <c r="U10671" t="s">
        <v>32280</v>
      </c>
      <c r="V10671" t="s">
        <v>137</v>
      </c>
      <c r="W10671" t="s">
        <v>137</v>
      </c>
      <c r="X10671" t="s">
        <v>231</v>
      </c>
      <c r="Y10671" t="s">
        <v>514</v>
      </c>
      <c r="Z10671" t="s">
        <v>137</v>
      </c>
      <c r="AA10671" t="s">
        <v>137</v>
      </c>
      <c r="AB10671" t="s">
        <v>64489</v>
      </c>
      <c r="AC10671" t="s">
        <v>137</v>
      </c>
      <c r="AD10671" s="2"/>
      <c r="AE10671" t="s">
        <v>137</v>
      </c>
      <c r="AF10671" t="s">
        <v>137</v>
      </c>
      <c r="AG10671" t="s">
        <v>137</v>
      </c>
      <c r="AH10671" t="s">
        <v>137</v>
      </c>
      <c r="AI10671" t="s">
        <v>137</v>
      </c>
      <c r="AJ10671" t="s">
        <v>137</v>
      </c>
      <c r="AK10671" t="s">
        <v>137</v>
      </c>
      <c r="AL10671" s="2"/>
      <c r="AM10671" t="s">
        <v>137</v>
      </c>
      <c r="AN10671" t="s">
        <v>137</v>
      </c>
      <c r="AO10671" t="s">
        <v>137</v>
      </c>
      <c r="AP10671" t="s">
        <v>137</v>
      </c>
      <c r="AQ10671" t="s">
        <v>137</v>
      </c>
      <c r="AR10671" t="s">
        <v>137</v>
      </c>
      <c r="AS10671" t="s">
        <v>137</v>
      </c>
      <c r="AT10671" t="s">
        <v>137</v>
      </c>
      <c r="AU10671" t="s">
        <v>137</v>
      </c>
      <c r="AV10671" t="s">
        <v>137</v>
      </c>
      <c r="AW10671" t="s">
        <v>137</v>
      </c>
      <c r="AX10671" t="s">
        <v>137</v>
      </c>
      <c r="AY10671" t="s">
        <v>137</v>
      </c>
      <c r="AZ10671" t="s">
        <v>137</v>
      </c>
      <c r="BA10671" t="s">
        <v>137</v>
      </c>
      <c r="BB10671" t="s">
        <v>137</v>
      </c>
      <c r="BC10671" t="s">
        <v>137</v>
      </c>
      <c r="BD10671" t="s">
        <v>137</v>
      </c>
      <c r="BE10671" t="s">
        <v>137</v>
      </c>
      <c r="BF10671" t="s">
        <v>137</v>
      </c>
      <c r="BG10671" t="s">
        <v>137</v>
      </c>
      <c r="BH10671" t="s">
        <v>137</v>
      </c>
      <c r="BI10671" t="s">
        <v>137</v>
      </c>
      <c r="BJ10671" t="s">
        <v>137</v>
      </c>
      <c r="BK10671" t="s">
        <v>137</v>
      </c>
      <c r="BL10671" t="s">
        <v>137</v>
      </c>
      <c r="BM10671" t="s">
        <v>137</v>
      </c>
      <c r="BN10671" t="s">
        <v>137</v>
      </c>
      <c r="BO10671" t="s">
        <v>137</v>
      </c>
      <c r="BP10671" t="s">
        <v>137</v>
      </c>
      <c r="BQ10671" t="s">
        <v>137</v>
      </c>
      <c r="BR10671" t="s">
        <v>137</v>
      </c>
      <c r="BS10671" t="s">
        <v>137</v>
      </c>
      <c r="BT10671" t="s">
        <v>137</v>
      </c>
      <c r="BU10671" t="s">
        <v>137</v>
      </c>
      <c r="BW10671" t="s">
        <v>137</v>
      </c>
      <c r="BX10671" t="s">
        <v>137</v>
      </c>
      <c r="BY10671" t="s">
        <v>137</v>
      </c>
      <c r="BZ10671" t="s">
        <v>137</v>
      </c>
      <c r="CA10671" t="s">
        <v>137</v>
      </c>
      <c r="CB10671" t="s">
        <v>137</v>
      </c>
      <c r="CC10671" t="s">
        <v>137</v>
      </c>
      <c r="CD10671" t="s">
        <v>137</v>
      </c>
      <c r="CE10671" t="s">
        <v>137</v>
      </c>
      <c r="CF10671" t="s">
        <v>137</v>
      </c>
      <c r="CG10671" t="s">
        <v>137</v>
      </c>
      <c r="CH10671" t="s">
        <v>137</v>
      </c>
      <c r="CI10671" t="s">
        <v>137</v>
      </c>
      <c r="CJ10671" t="s">
        <v>137</v>
      </c>
      <c r="CK10671" t="s">
        <v>137</v>
      </c>
      <c r="CL10671" t="s">
        <v>137</v>
      </c>
      <c r="CM10671" t="s">
        <v>64490</v>
      </c>
      <c r="CN10671" t="s">
        <v>137</v>
      </c>
      <c r="CO10671" t="s">
        <v>137</v>
      </c>
      <c r="CP10671" t="s">
        <v>137</v>
      </c>
      <c r="CQ10671" s="1">
        <v>44960.414583333331</v>
      </c>
      <c r="CR10671" s="1">
        <v>44960.414583333331</v>
      </c>
      <c r="CS10671" s="1"/>
      <c r="CT10671" t="s">
        <v>64491</v>
      </c>
      <c r="CU10671" t="s">
        <v>64492</v>
      </c>
      <c r="CV10671" t="s">
        <v>64493</v>
      </c>
      <c r="CW10671" t="s">
        <v>64494</v>
      </c>
      <c r="CX10671" s="3"/>
      <c r="CY10671" s="3"/>
      <c r="CZ10671">
        <v>1</v>
      </c>
      <c r="DA10671" t="s">
        <v>64495</v>
      </c>
      <c r="DB10671" t="s">
        <v>137</v>
      </c>
      <c r="DC10671" t="s">
        <v>137</v>
      </c>
      <c r="DD10671" t="s">
        <v>137</v>
      </c>
      <c r="DE10671" t="s">
        <v>137</v>
      </c>
      <c r="DF10671" t="s">
        <v>64496</v>
      </c>
      <c r="DG10671" t="s">
        <v>900</v>
      </c>
      <c r="DH10671" t="s">
        <v>32509</v>
      </c>
      <c r="DI10671" t="s">
        <v>137</v>
      </c>
      <c r="DJ10671" t="s">
        <v>137</v>
      </c>
      <c r="DK10671">
        <v>0</v>
      </c>
      <c r="DL10671" t="s">
        <v>209</v>
      </c>
      <c r="DM10671" t="s">
        <v>16532</v>
      </c>
      <c r="DN10671" t="s">
        <v>137</v>
      </c>
      <c r="DO10671" s="1">
        <v>44960.414583333331</v>
      </c>
      <c r="DP10671" s="1"/>
      <c r="DQ10671" t="s">
        <v>32127</v>
      </c>
      <c r="DR10671" t="s">
        <v>32128</v>
      </c>
      <c r="DS10671" t="s">
        <v>32129</v>
      </c>
      <c r="DT10671" t="s">
        <v>137</v>
      </c>
      <c r="DU10671" t="s">
        <v>137</v>
      </c>
      <c r="DV10671" t="s">
        <v>137</v>
      </c>
      <c r="DW10671" t="s">
        <v>137</v>
      </c>
      <c r="DX10671" t="s">
        <v>137</v>
      </c>
      <c r="DY10671" t="s">
        <v>137</v>
      </c>
      <c r="DZ10671" t="s">
        <v>148</v>
      </c>
      <c r="EA10671" t="b">
        <v>0</v>
      </c>
      <c r="EB10671" t="s">
        <v>137</v>
      </c>
    </row>
    <row r="10672" spans="1:132" x14ac:dyDescent="0.25">
      <c r="A10672">
        <v>105412948</v>
      </c>
      <c r="B10672">
        <v>1360</v>
      </c>
      <c r="C10672" t="s">
        <v>192</v>
      </c>
      <c r="D10672" t="s">
        <v>133</v>
      </c>
      <c r="E10672" t="s">
        <v>134</v>
      </c>
      <c r="F10672" t="s">
        <v>135</v>
      </c>
      <c r="G10672" t="s">
        <v>136</v>
      </c>
      <c r="H10672" t="s">
        <v>137</v>
      </c>
      <c r="I10672" t="s">
        <v>138</v>
      </c>
      <c r="J10672" t="s">
        <v>1034</v>
      </c>
      <c r="K10672" t="s">
        <v>846</v>
      </c>
      <c r="L10672" t="s">
        <v>1035</v>
      </c>
      <c r="M10672" t="s">
        <v>137</v>
      </c>
      <c r="N10672" t="s">
        <v>944</v>
      </c>
      <c r="O10672" t="s">
        <v>944</v>
      </c>
      <c r="P10672" s="1">
        <v>44957</v>
      </c>
      <c r="Q10672" s="1">
        <v>44951.623611111114</v>
      </c>
      <c r="R10672" s="1">
        <v>44951.623611111114</v>
      </c>
      <c r="S10672" s="1">
        <v>44981.542361111111</v>
      </c>
      <c r="T10672" s="1">
        <v>44981.542361111111</v>
      </c>
      <c r="U10672" t="s">
        <v>812</v>
      </c>
      <c r="V10672" t="s">
        <v>137</v>
      </c>
      <c r="W10672" t="s">
        <v>137</v>
      </c>
      <c r="X10672" t="s">
        <v>454</v>
      </c>
      <c r="Y10672" t="s">
        <v>813</v>
      </c>
      <c r="Z10672" t="s">
        <v>137</v>
      </c>
      <c r="AA10672" t="s">
        <v>137</v>
      </c>
      <c r="AB10672" t="s">
        <v>137</v>
      </c>
      <c r="AC10672" t="s">
        <v>137</v>
      </c>
      <c r="AD10672" s="2"/>
      <c r="AE10672" t="s">
        <v>137</v>
      </c>
      <c r="AF10672" t="s">
        <v>137</v>
      </c>
      <c r="AG10672" t="s">
        <v>137</v>
      </c>
      <c r="AH10672" t="s">
        <v>137</v>
      </c>
      <c r="AI10672" t="s">
        <v>137</v>
      </c>
      <c r="AJ10672" t="s">
        <v>137</v>
      </c>
      <c r="AK10672" t="s">
        <v>137</v>
      </c>
      <c r="AL10672" s="2"/>
      <c r="AM10672" t="s">
        <v>137</v>
      </c>
      <c r="AN10672" t="s">
        <v>137</v>
      </c>
      <c r="AO10672" t="s">
        <v>137</v>
      </c>
      <c r="AP10672" t="s">
        <v>137</v>
      </c>
      <c r="AQ10672" t="s">
        <v>137</v>
      </c>
      <c r="AR10672" t="s">
        <v>137</v>
      </c>
      <c r="AS10672" t="s">
        <v>137</v>
      </c>
      <c r="AT10672" t="s">
        <v>137</v>
      </c>
      <c r="AU10672" t="s">
        <v>137</v>
      </c>
      <c r="AV10672" t="s">
        <v>137</v>
      </c>
      <c r="AW10672" t="s">
        <v>137</v>
      </c>
      <c r="AX10672" t="s">
        <v>137</v>
      </c>
      <c r="AY10672" t="s">
        <v>137</v>
      </c>
      <c r="AZ10672" t="s">
        <v>137</v>
      </c>
      <c r="BA10672" t="s">
        <v>137</v>
      </c>
      <c r="BB10672" t="s">
        <v>137</v>
      </c>
      <c r="BC10672" t="s">
        <v>137</v>
      </c>
      <c r="BD10672" t="s">
        <v>137</v>
      </c>
      <c r="BE10672" t="s">
        <v>137</v>
      </c>
      <c r="BF10672" t="s">
        <v>137</v>
      </c>
      <c r="BG10672" t="s">
        <v>137</v>
      </c>
      <c r="BH10672" t="s">
        <v>137</v>
      </c>
      <c r="BI10672" t="s">
        <v>137</v>
      </c>
      <c r="BJ10672" t="s">
        <v>137</v>
      </c>
      <c r="BK10672" t="s">
        <v>137</v>
      </c>
      <c r="BL10672" t="s">
        <v>137</v>
      </c>
      <c r="BM10672" t="s">
        <v>137</v>
      </c>
      <c r="BN10672" t="s">
        <v>137</v>
      </c>
      <c r="BO10672" t="s">
        <v>137</v>
      </c>
      <c r="BP10672" t="s">
        <v>64497</v>
      </c>
      <c r="BQ10672" t="s">
        <v>137</v>
      </c>
      <c r="BR10672" t="s">
        <v>137</v>
      </c>
      <c r="BS10672" t="s">
        <v>137</v>
      </c>
      <c r="BT10672" t="s">
        <v>137</v>
      </c>
      <c r="BU10672" t="s">
        <v>137</v>
      </c>
      <c r="BW10672" t="s">
        <v>137</v>
      </c>
      <c r="BX10672" t="s">
        <v>137</v>
      </c>
      <c r="BY10672" t="s">
        <v>137</v>
      </c>
      <c r="BZ10672" t="s">
        <v>137</v>
      </c>
      <c r="CA10672" t="s">
        <v>137</v>
      </c>
      <c r="CB10672" t="s">
        <v>137</v>
      </c>
      <c r="CC10672" t="s">
        <v>137</v>
      </c>
      <c r="CD10672" t="s">
        <v>137</v>
      </c>
      <c r="CE10672" t="s">
        <v>137</v>
      </c>
      <c r="CF10672" t="s">
        <v>137</v>
      </c>
      <c r="CG10672" t="s">
        <v>137</v>
      </c>
      <c r="CH10672" t="s">
        <v>137</v>
      </c>
      <c r="CI10672" t="s">
        <v>137</v>
      </c>
      <c r="CJ10672" t="s">
        <v>137</v>
      </c>
      <c r="CK10672" t="s">
        <v>137</v>
      </c>
      <c r="CL10672" t="s">
        <v>137</v>
      </c>
      <c r="CM10672" t="s">
        <v>137</v>
      </c>
      <c r="CN10672" t="s">
        <v>137</v>
      </c>
      <c r="CO10672" t="s">
        <v>137</v>
      </c>
      <c r="CP10672" t="s">
        <v>137</v>
      </c>
      <c r="CQ10672" s="1">
        <v>44981.542361111111</v>
      </c>
      <c r="CR10672" s="1">
        <v>44981.542361111111</v>
      </c>
      <c r="CS10672" s="1"/>
      <c r="CT10672" t="s">
        <v>137</v>
      </c>
      <c r="CU10672" t="s">
        <v>137</v>
      </c>
      <c r="CV10672" t="s">
        <v>64498</v>
      </c>
      <c r="CW10672" t="s">
        <v>64499</v>
      </c>
      <c r="CX10672" s="3"/>
      <c r="CY10672" s="3"/>
      <c r="CZ10672">
        <v>3</v>
      </c>
      <c r="DA10672" t="s">
        <v>64500</v>
      </c>
      <c r="DB10672" t="s">
        <v>137</v>
      </c>
      <c r="DC10672" t="s">
        <v>137</v>
      </c>
      <c r="DD10672" t="s">
        <v>137</v>
      </c>
      <c r="DE10672" t="s">
        <v>137</v>
      </c>
      <c r="DF10672" t="s">
        <v>137</v>
      </c>
      <c r="DG10672" t="s">
        <v>900</v>
      </c>
      <c r="DH10672" t="s">
        <v>1199</v>
      </c>
      <c r="DI10672" t="s">
        <v>137</v>
      </c>
      <c r="DJ10672" t="s">
        <v>137</v>
      </c>
      <c r="DK10672">
        <v>0</v>
      </c>
      <c r="DL10672" t="s">
        <v>209</v>
      </c>
      <c r="DM10672" t="s">
        <v>137</v>
      </c>
      <c r="DN10672" t="s">
        <v>137</v>
      </c>
      <c r="DO10672" s="1">
        <v>44981.542361111111</v>
      </c>
      <c r="DP10672" s="1"/>
      <c r="DQ10672" t="s">
        <v>1034</v>
      </c>
      <c r="DR10672" t="s">
        <v>846</v>
      </c>
      <c r="DS10672" t="s">
        <v>1035</v>
      </c>
      <c r="DT10672" t="s">
        <v>137</v>
      </c>
      <c r="DU10672" t="s">
        <v>137</v>
      </c>
      <c r="DV10672" t="s">
        <v>137</v>
      </c>
      <c r="DW10672" t="s">
        <v>137</v>
      </c>
      <c r="DX10672" t="s">
        <v>2059</v>
      </c>
      <c r="DY10672" t="s">
        <v>137</v>
      </c>
      <c r="DZ10672" t="s">
        <v>148</v>
      </c>
      <c r="EA10672" t="b">
        <v>0</v>
      </c>
      <c r="EB10672" t="s">
        <v>137</v>
      </c>
    </row>
    <row r="10673" spans="1:132" x14ac:dyDescent="0.25">
      <c r="A10673">
        <v>105406936</v>
      </c>
      <c r="B10673">
        <v>1359</v>
      </c>
      <c r="C10673" t="s">
        <v>192</v>
      </c>
      <c r="D10673" t="s">
        <v>224</v>
      </c>
      <c r="E10673" t="s">
        <v>134</v>
      </c>
      <c r="F10673" t="s">
        <v>135</v>
      </c>
      <c r="G10673" t="s">
        <v>194</v>
      </c>
      <c r="H10673" t="s">
        <v>137</v>
      </c>
      <c r="I10673" t="s">
        <v>225</v>
      </c>
      <c r="J10673" t="s">
        <v>150</v>
      </c>
      <c r="K10673" t="s">
        <v>151</v>
      </c>
      <c r="L10673" t="s">
        <v>152</v>
      </c>
      <c r="M10673" t="s">
        <v>137</v>
      </c>
      <c r="N10673" t="s">
        <v>4232</v>
      </c>
      <c r="O10673" t="s">
        <v>4232</v>
      </c>
      <c r="P10673" s="1">
        <v>44957</v>
      </c>
      <c r="Q10673" s="1">
        <v>44951.582638888889</v>
      </c>
      <c r="R10673" s="1">
        <v>44951.582638888889</v>
      </c>
      <c r="S10673" s="1">
        <v>44988.414583333331</v>
      </c>
      <c r="T10673" s="1">
        <v>44988.414583333331</v>
      </c>
      <c r="U10673" t="s">
        <v>37824</v>
      </c>
      <c r="V10673" t="s">
        <v>137</v>
      </c>
      <c r="W10673" t="s">
        <v>137</v>
      </c>
      <c r="X10673" t="s">
        <v>176</v>
      </c>
      <c r="Y10673" t="s">
        <v>440</v>
      </c>
      <c r="Z10673" t="s">
        <v>137</v>
      </c>
      <c r="AA10673" t="s">
        <v>137</v>
      </c>
      <c r="AB10673" t="s">
        <v>137</v>
      </c>
      <c r="AC10673" t="s">
        <v>137</v>
      </c>
      <c r="AD10673" s="2"/>
      <c r="AE10673" t="s">
        <v>137</v>
      </c>
      <c r="AF10673" t="s">
        <v>137</v>
      </c>
      <c r="AG10673" t="s">
        <v>137</v>
      </c>
      <c r="AH10673" t="s">
        <v>137</v>
      </c>
      <c r="AI10673" t="s">
        <v>137</v>
      </c>
      <c r="AJ10673" t="s">
        <v>137</v>
      </c>
      <c r="AK10673" t="s">
        <v>137</v>
      </c>
      <c r="AL10673" s="2"/>
      <c r="AM10673" t="s">
        <v>137</v>
      </c>
      <c r="AN10673" t="s">
        <v>137</v>
      </c>
      <c r="AO10673" t="s">
        <v>137</v>
      </c>
      <c r="AP10673" t="s">
        <v>137</v>
      </c>
      <c r="AQ10673" t="s">
        <v>137</v>
      </c>
      <c r="AR10673" t="s">
        <v>137</v>
      </c>
      <c r="AS10673" t="s">
        <v>137</v>
      </c>
      <c r="AT10673" t="s">
        <v>137</v>
      </c>
      <c r="AU10673" t="s">
        <v>137</v>
      </c>
      <c r="AV10673" t="s">
        <v>64501</v>
      </c>
      <c r="AW10673" t="s">
        <v>12856</v>
      </c>
      <c r="AX10673" t="s">
        <v>978</v>
      </c>
      <c r="AY10673" t="s">
        <v>137</v>
      </c>
      <c r="AZ10673" t="s">
        <v>137</v>
      </c>
      <c r="BA10673" t="s">
        <v>137</v>
      </c>
      <c r="BB10673" t="s">
        <v>137</v>
      </c>
      <c r="BC10673" t="s">
        <v>137</v>
      </c>
      <c r="BD10673" t="s">
        <v>137</v>
      </c>
      <c r="BE10673" t="s">
        <v>137</v>
      </c>
      <c r="BF10673" t="s">
        <v>137</v>
      </c>
      <c r="BG10673" t="s">
        <v>137</v>
      </c>
      <c r="BH10673" t="s">
        <v>137</v>
      </c>
      <c r="BI10673" t="s">
        <v>137</v>
      </c>
      <c r="BJ10673" t="s">
        <v>137</v>
      </c>
      <c r="BK10673" t="s">
        <v>137</v>
      </c>
      <c r="BL10673" t="s">
        <v>137</v>
      </c>
      <c r="BM10673" t="s">
        <v>137</v>
      </c>
      <c r="BN10673" t="s">
        <v>137</v>
      </c>
      <c r="BO10673" t="s">
        <v>137</v>
      </c>
      <c r="BP10673" t="s">
        <v>137</v>
      </c>
      <c r="BQ10673" t="s">
        <v>137</v>
      </c>
      <c r="BR10673" t="s">
        <v>137</v>
      </c>
      <c r="BS10673" t="s">
        <v>137</v>
      </c>
      <c r="BT10673" t="s">
        <v>137</v>
      </c>
      <c r="BU10673" t="s">
        <v>137</v>
      </c>
      <c r="BW10673" t="s">
        <v>137</v>
      </c>
      <c r="BX10673" t="s">
        <v>137</v>
      </c>
      <c r="BY10673" t="s">
        <v>137</v>
      </c>
      <c r="BZ10673" t="s">
        <v>137</v>
      </c>
      <c r="CA10673" t="s">
        <v>137</v>
      </c>
      <c r="CB10673" t="s">
        <v>137</v>
      </c>
      <c r="CC10673" t="s">
        <v>137</v>
      </c>
      <c r="CD10673" t="s">
        <v>137</v>
      </c>
      <c r="CE10673" t="s">
        <v>137</v>
      </c>
      <c r="CF10673" t="s">
        <v>137</v>
      </c>
      <c r="CG10673" t="s">
        <v>137</v>
      </c>
      <c r="CH10673" t="s">
        <v>137</v>
      </c>
      <c r="CI10673" t="s">
        <v>137</v>
      </c>
      <c r="CJ10673" t="s">
        <v>137</v>
      </c>
      <c r="CK10673" t="s">
        <v>137</v>
      </c>
      <c r="CL10673" t="s">
        <v>137</v>
      </c>
      <c r="CM10673" t="s">
        <v>137</v>
      </c>
      <c r="CN10673" t="s">
        <v>137</v>
      </c>
      <c r="CO10673" t="s">
        <v>137</v>
      </c>
      <c r="CP10673" t="s">
        <v>137</v>
      </c>
      <c r="CQ10673" s="1">
        <v>44988.414583333331</v>
      </c>
      <c r="CR10673" s="1">
        <v>44988.414583333331</v>
      </c>
      <c r="CS10673" s="1"/>
      <c r="CT10673" t="s">
        <v>64502</v>
      </c>
      <c r="CU10673" t="s">
        <v>64503</v>
      </c>
      <c r="CV10673" t="s">
        <v>64504</v>
      </c>
      <c r="CW10673" t="s">
        <v>64505</v>
      </c>
      <c r="CX10673" s="3"/>
      <c r="CY10673" s="3"/>
      <c r="CZ10673">
        <v>1</v>
      </c>
      <c r="DA10673" t="s">
        <v>64506</v>
      </c>
      <c r="DB10673" t="s">
        <v>137</v>
      </c>
      <c r="DC10673" t="s">
        <v>137</v>
      </c>
      <c r="DD10673" t="s">
        <v>137</v>
      </c>
      <c r="DE10673" t="s">
        <v>137</v>
      </c>
      <c r="DF10673" t="s">
        <v>64507</v>
      </c>
      <c r="DG10673" t="s">
        <v>900</v>
      </c>
      <c r="DH10673" t="s">
        <v>1285</v>
      </c>
      <c r="DI10673" t="s">
        <v>137</v>
      </c>
      <c r="DJ10673" t="s">
        <v>137</v>
      </c>
      <c r="DK10673">
        <v>0</v>
      </c>
      <c r="DL10673" t="s">
        <v>209</v>
      </c>
      <c r="DM10673" t="s">
        <v>137</v>
      </c>
      <c r="DN10673" t="s">
        <v>137</v>
      </c>
      <c r="DO10673" s="1">
        <v>44988.414583333331</v>
      </c>
      <c r="DP10673" s="1"/>
      <c r="DQ10673" t="s">
        <v>150</v>
      </c>
      <c r="DR10673" t="s">
        <v>151</v>
      </c>
      <c r="DS10673" t="s">
        <v>152</v>
      </c>
      <c r="DT10673" t="s">
        <v>137</v>
      </c>
      <c r="DU10673" t="s">
        <v>137</v>
      </c>
      <c r="DV10673" t="s">
        <v>237</v>
      </c>
      <c r="DW10673" t="s">
        <v>137</v>
      </c>
      <c r="DX10673" t="s">
        <v>137</v>
      </c>
      <c r="DY10673" t="s">
        <v>137</v>
      </c>
      <c r="DZ10673" t="s">
        <v>148</v>
      </c>
      <c r="EA10673" t="b">
        <v>0</v>
      </c>
      <c r="EB10673" t="s">
        <v>137</v>
      </c>
    </row>
    <row r="10674" spans="1:132" x14ac:dyDescent="0.25">
      <c r="A10674">
        <v>105406720</v>
      </c>
      <c r="B10674">
        <v>1358</v>
      </c>
      <c r="C10674" t="s">
        <v>192</v>
      </c>
      <c r="D10674" t="s">
        <v>58959</v>
      </c>
      <c r="E10674" t="s">
        <v>134</v>
      </c>
      <c r="F10674" t="s">
        <v>135</v>
      </c>
      <c r="G10674" t="s">
        <v>163</v>
      </c>
      <c r="H10674" t="s">
        <v>137</v>
      </c>
      <c r="I10674" t="s">
        <v>4285</v>
      </c>
      <c r="J10674" t="s">
        <v>139</v>
      </c>
      <c r="K10674" t="s">
        <v>140</v>
      </c>
      <c r="L10674" t="s">
        <v>141</v>
      </c>
      <c r="M10674" t="s">
        <v>137</v>
      </c>
      <c r="N10674" t="s">
        <v>39220</v>
      </c>
      <c r="O10674" t="s">
        <v>39220</v>
      </c>
      <c r="P10674" s="1">
        <v>44956.041666666664</v>
      </c>
      <c r="Q10674" s="1">
        <v>44951.581250000003</v>
      </c>
      <c r="R10674" s="1">
        <v>44951.581250000003</v>
      </c>
      <c r="S10674" s="1">
        <v>44981.40625</v>
      </c>
      <c r="T10674" s="1">
        <v>44981.40625</v>
      </c>
      <c r="U10674" t="s">
        <v>7449</v>
      </c>
      <c r="V10674" t="s">
        <v>137</v>
      </c>
      <c r="W10674" t="s">
        <v>137</v>
      </c>
      <c r="X10674" t="s">
        <v>360</v>
      </c>
      <c r="Y10674" t="s">
        <v>370</v>
      </c>
      <c r="Z10674" t="s">
        <v>137</v>
      </c>
      <c r="AA10674" t="s">
        <v>137</v>
      </c>
      <c r="AB10674" t="s">
        <v>64508</v>
      </c>
      <c r="AC10674" t="s">
        <v>137</v>
      </c>
      <c r="AD10674" s="2"/>
      <c r="AE10674" t="s">
        <v>137</v>
      </c>
      <c r="AF10674" t="s">
        <v>137</v>
      </c>
      <c r="AG10674" t="s">
        <v>137</v>
      </c>
      <c r="AH10674" t="s">
        <v>137</v>
      </c>
      <c r="AI10674" t="s">
        <v>137</v>
      </c>
      <c r="AJ10674" t="s">
        <v>137</v>
      </c>
      <c r="AK10674" t="s">
        <v>137</v>
      </c>
      <c r="AL10674" s="2"/>
      <c r="AM10674" t="s">
        <v>137</v>
      </c>
      <c r="AN10674" t="s">
        <v>137</v>
      </c>
      <c r="AO10674" t="s">
        <v>137</v>
      </c>
      <c r="AP10674" t="s">
        <v>137</v>
      </c>
      <c r="AQ10674" t="s">
        <v>137</v>
      </c>
      <c r="AR10674" t="s">
        <v>137</v>
      </c>
      <c r="AS10674" t="s">
        <v>137</v>
      </c>
      <c r="AT10674" t="s">
        <v>137</v>
      </c>
      <c r="AU10674" t="s">
        <v>137</v>
      </c>
      <c r="AV10674" t="s">
        <v>137</v>
      </c>
      <c r="AW10674" t="s">
        <v>137</v>
      </c>
      <c r="AX10674" t="s">
        <v>137</v>
      </c>
      <c r="AY10674" t="s">
        <v>137</v>
      </c>
      <c r="AZ10674" t="s">
        <v>137</v>
      </c>
      <c r="BA10674" t="s">
        <v>137</v>
      </c>
      <c r="BB10674" t="s">
        <v>137</v>
      </c>
      <c r="BC10674" t="s">
        <v>137</v>
      </c>
      <c r="BD10674" t="s">
        <v>137</v>
      </c>
      <c r="BE10674" t="s">
        <v>137</v>
      </c>
      <c r="BF10674" t="s">
        <v>137</v>
      </c>
      <c r="BG10674" t="s">
        <v>137</v>
      </c>
      <c r="BH10674" t="s">
        <v>137</v>
      </c>
      <c r="BI10674" t="s">
        <v>137</v>
      </c>
      <c r="BJ10674" t="s">
        <v>137</v>
      </c>
      <c r="BK10674" t="s">
        <v>137</v>
      </c>
      <c r="BL10674" t="s">
        <v>137</v>
      </c>
      <c r="BM10674" t="s">
        <v>137</v>
      </c>
      <c r="BN10674" t="s">
        <v>137</v>
      </c>
      <c r="BO10674" t="s">
        <v>137</v>
      </c>
      <c r="BP10674" t="s">
        <v>137</v>
      </c>
      <c r="BQ10674" t="s">
        <v>137</v>
      </c>
      <c r="BR10674" t="s">
        <v>137</v>
      </c>
      <c r="BS10674" t="s">
        <v>137</v>
      </c>
      <c r="BT10674" t="s">
        <v>137</v>
      </c>
      <c r="BU10674" t="s">
        <v>137</v>
      </c>
      <c r="BW10674" t="s">
        <v>137</v>
      </c>
      <c r="BX10674" t="s">
        <v>137</v>
      </c>
      <c r="BY10674" t="s">
        <v>137</v>
      </c>
      <c r="BZ10674" t="s">
        <v>137</v>
      </c>
      <c r="CA10674" t="s">
        <v>137</v>
      </c>
      <c r="CB10674" t="s">
        <v>137</v>
      </c>
      <c r="CC10674" t="s">
        <v>137</v>
      </c>
      <c r="CD10674" t="s">
        <v>137</v>
      </c>
      <c r="CE10674" t="s">
        <v>137</v>
      </c>
      <c r="CF10674" t="s">
        <v>137</v>
      </c>
      <c r="CG10674" t="s">
        <v>137</v>
      </c>
      <c r="CH10674" t="s">
        <v>137</v>
      </c>
      <c r="CI10674" t="s">
        <v>137</v>
      </c>
      <c r="CJ10674" t="s">
        <v>137</v>
      </c>
      <c r="CK10674" t="s">
        <v>137</v>
      </c>
      <c r="CL10674" t="s">
        <v>137</v>
      </c>
      <c r="CM10674" t="s">
        <v>64509</v>
      </c>
      <c r="CN10674" t="s">
        <v>137</v>
      </c>
      <c r="CO10674" t="s">
        <v>137</v>
      </c>
      <c r="CP10674" t="s">
        <v>137</v>
      </c>
      <c r="CQ10674" s="1">
        <v>44981.40625</v>
      </c>
      <c r="CR10674" s="1">
        <v>44981.40625</v>
      </c>
      <c r="CS10674" s="1"/>
      <c r="CT10674" t="s">
        <v>137</v>
      </c>
      <c r="CU10674" t="s">
        <v>137</v>
      </c>
      <c r="CV10674" t="s">
        <v>64510</v>
      </c>
      <c r="CW10674" t="s">
        <v>64511</v>
      </c>
      <c r="CX10674" s="3"/>
      <c r="CY10674" s="3"/>
      <c r="DA10674" t="s">
        <v>64512</v>
      </c>
      <c r="DB10674" t="s">
        <v>137</v>
      </c>
      <c r="DC10674" t="s">
        <v>137</v>
      </c>
      <c r="DD10674" t="s">
        <v>137</v>
      </c>
      <c r="DE10674" t="s">
        <v>137</v>
      </c>
      <c r="DF10674" t="s">
        <v>137</v>
      </c>
      <c r="DG10674" t="s">
        <v>900</v>
      </c>
      <c r="DH10674" t="s">
        <v>4768</v>
      </c>
      <c r="DI10674" t="s">
        <v>137</v>
      </c>
      <c r="DJ10674" t="s">
        <v>137</v>
      </c>
      <c r="DK10674">
        <v>0</v>
      </c>
      <c r="DL10674" t="s">
        <v>209</v>
      </c>
      <c r="DM10674" t="s">
        <v>137</v>
      </c>
      <c r="DN10674" t="s">
        <v>137</v>
      </c>
      <c r="DO10674" s="1">
        <v>44981.40625</v>
      </c>
      <c r="DP10674" s="1"/>
      <c r="DQ10674" t="s">
        <v>150</v>
      </c>
      <c r="DR10674" t="s">
        <v>151</v>
      </c>
      <c r="DS10674" t="s">
        <v>152</v>
      </c>
      <c r="DT10674" t="s">
        <v>64513</v>
      </c>
      <c r="DU10674" t="s">
        <v>137</v>
      </c>
      <c r="DV10674" t="s">
        <v>137</v>
      </c>
      <c r="DW10674" t="s">
        <v>137</v>
      </c>
      <c r="DX10674" t="s">
        <v>137</v>
      </c>
      <c r="DY10674" t="s">
        <v>137</v>
      </c>
      <c r="DZ10674" t="s">
        <v>148</v>
      </c>
      <c r="EA10674" t="b">
        <v>0</v>
      </c>
      <c r="EB10674" t="s">
        <v>137</v>
      </c>
    </row>
    <row r="10675" spans="1:132" x14ac:dyDescent="0.25">
      <c r="A10675">
        <v>105406634</v>
      </c>
      <c r="B10675">
        <v>1357</v>
      </c>
      <c r="C10675" t="s">
        <v>192</v>
      </c>
      <c r="D10675" t="s">
        <v>64514</v>
      </c>
      <c r="E10675" t="s">
        <v>134</v>
      </c>
      <c r="F10675" t="s">
        <v>162</v>
      </c>
      <c r="G10675" t="s">
        <v>137</v>
      </c>
      <c r="H10675" t="s">
        <v>137</v>
      </c>
      <c r="I10675" t="s">
        <v>64515</v>
      </c>
      <c r="J10675" t="s">
        <v>150</v>
      </c>
      <c r="K10675" t="s">
        <v>151</v>
      </c>
      <c r="L10675" t="s">
        <v>152</v>
      </c>
      <c r="M10675" t="s">
        <v>137</v>
      </c>
      <c r="N10675" t="s">
        <v>57089</v>
      </c>
      <c r="O10675" t="s">
        <v>303</v>
      </c>
      <c r="P10675" s="1"/>
      <c r="Q10675" s="1">
        <v>44951.580555555556</v>
      </c>
      <c r="R10675" s="1">
        <v>44951.580555555556</v>
      </c>
      <c r="S10675" s="1">
        <v>44952.40625</v>
      </c>
      <c r="T10675" s="1">
        <v>44952.40625</v>
      </c>
      <c r="U10675" t="s">
        <v>36639</v>
      </c>
      <c r="V10675" t="s">
        <v>137</v>
      </c>
      <c r="W10675" t="s">
        <v>137</v>
      </c>
      <c r="X10675" t="s">
        <v>176</v>
      </c>
      <c r="Y10675" t="s">
        <v>199</v>
      </c>
      <c r="Z10675" t="s">
        <v>137</v>
      </c>
      <c r="AA10675" t="s">
        <v>137</v>
      </c>
      <c r="AB10675" t="s">
        <v>137</v>
      </c>
      <c r="AC10675" t="s">
        <v>137</v>
      </c>
      <c r="AD10675" s="2"/>
      <c r="AE10675" t="s">
        <v>137</v>
      </c>
      <c r="AF10675" t="s">
        <v>137</v>
      </c>
      <c r="AG10675" t="s">
        <v>137</v>
      </c>
      <c r="AH10675" t="s">
        <v>137</v>
      </c>
      <c r="AI10675" t="s">
        <v>137</v>
      </c>
      <c r="AJ10675" t="s">
        <v>137</v>
      </c>
      <c r="AK10675" t="s">
        <v>137</v>
      </c>
      <c r="AL10675" s="2"/>
      <c r="AM10675" t="s">
        <v>137</v>
      </c>
      <c r="AN10675" t="s">
        <v>137</v>
      </c>
      <c r="AO10675" t="s">
        <v>137</v>
      </c>
      <c r="AP10675" t="s">
        <v>137</v>
      </c>
      <c r="AQ10675" t="s">
        <v>137</v>
      </c>
      <c r="AR10675" t="s">
        <v>137</v>
      </c>
      <c r="AS10675" t="s">
        <v>137</v>
      </c>
      <c r="AT10675" t="s">
        <v>137</v>
      </c>
      <c r="AU10675" t="s">
        <v>137</v>
      </c>
      <c r="AV10675" t="s">
        <v>137</v>
      </c>
      <c r="AW10675" t="s">
        <v>137</v>
      </c>
      <c r="AX10675" t="s">
        <v>137</v>
      </c>
      <c r="AY10675" t="s">
        <v>137</v>
      </c>
      <c r="AZ10675" t="s">
        <v>137</v>
      </c>
      <c r="BA10675" t="s">
        <v>137</v>
      </c>
      <c r="BB10675" t="s">
        <v>137</v>
      </c>
      <c r="BC10675" t="s">
        <v>137</v>
      </c>
      <c r="BD10675" t="s">
        <v>137</v>
      </c>
      <c r="BE10675" t="s">
        <v>137</v>
      </c>
      <c r="BF10675" t="s">
        <v>137</v>
      </c>
      <c r="BG10675" t="s">
        <v>137</v>
      </c>
      <c r="BH10675" t="s">
        <v>137</v>
      </c>
      <c r="BI10675" t="s">
        <v>137</v>
      </c>
      <c r="BJ10675" t="s">
        <v>137</v>
      </c>
      <c r="BK10675" t="s">
        <v>137</v>
      </c>
      <c r="BL10675" t="s">
        <v>137</v>
      </c>
      <c r="BM10675" t="s">
        <v>137</v>
      </c>
      <c r="BN10675" t="s">
        <v>137</v>
      </c>
      <c r="BO10675" t="s">
        <v>137</v>
      </c>
      <c r="BP10675" t="s">
        <v>137</v>
      </c>
      <c r="BQ10675" t="s">
        <v>137</v>
      </c>
      <c r="BR10675" t="s">
        <v>137</v>
      </c>
      <c r="BS10675" t="s">
        <v>137</v>
      </c>
      <c r="BT10675" t="s">
        <v>137</v>
      </c>
      <c r="BU10675" t="s">
        <v>137</v>
      </c>
      <c r="BW10675" t="s">
        <v>137</v>
      </c>
      <c r="BX10675" t="s">
        <v>137</v>
      </c>
      <c r="BY10675" t="s">
        <v>137</v>
      </c>
      <c r="BZ10675" t="s">
        <v>137</v>
      </c>
      <c r="CA10675" t="s">
        <v>137</v>
      </c>
      <c r="CB10675" t="s">
        <v>137</v>
      </c>
      <c r="CC10675" t="s">
        <v>137</v>
      </c>
      <c r="CD10675" t="s">
        <v>137</v>
      </c>
      <c r="CE10675" t="s">
        <v>137</v>
      </c>
      <c r="CF10675" t="s">
        <v>137</v>
      </c>
      <c r="CG10675" t="s">
        <v>137</v>
      </c>
      <c r="CH10675" t="s">
        <v>137</v>
      </c>
      <c r="CI10675" t="s">
        <v>137</v>
      </c>
      <c r="CJ10675" t="s">
        <v>137</v>
      </c>
      <c r="CK10675" t="s">
        <v>137</v>
      </c>
      <c r="CL10675" t="s">
        <v>137</v>
      </c>
      <c r="CM10675" t="s">
        <v>137</v>
      </c>
      <c r="CN10675" t="s">
        <v>137</v>
      </c>
      <c r="CO10675" t="s">
        <v>137</v>
      </c>
      <c r="CP10675" t="s">
        <v>137</v>
      </c>
      <c r="CQ10675" s="1">
        <v>44952.40625</v>
      </c>
      <c r="CR10675" s="1">
        <v>44952.40625</v>
      </c>
      <c r="CS10675" s="1"/>
      <c r="CT10675" t="s">
        <v>64516</v>
      </c>
      <c r="CU10675" t="s">
        <v>64517</v>
      </c>
      <c r="CV10675" t="s">
        <v>64518</v>
      </c>
      <c r="CW10675" t="s">
        <v>64519</v>
      </c>
      <c r="CX10675" s="3"/>
      <c r="CY10675" s="3"/>
      <c r="CZ10675">
        <v>1</v>
      </c>
      <c r="DA10675" t="s">
        <v>137</v>
      </c>
      <c r="DB10675" t="s">
        <v>137</v>
      </c>
      <c r="DC10675" t="s">
        <v>137</v>
      </c>
      <c r="DD10675" t="s">
        <v>137</v>
      </c>
      <c r="DE10675" t="s">
        <v>137</v>
      </c>
      <c r="DF10675" t="s">
        <v>64520</v>
      </c>
      <c r="DG10675" t="s">
        <v>137</v>
      </c>
      <c r="DH10675" t="s">
        <v>137</v>
      </c>
      <c r="DI10675" t="s">
        <v>137</v>
      </c>
      <c r="DJ10675" t="s">
        <v>137</v>
      </c>
      <c r="DK10675">
        <v>0</v>
      </c>
      <c r="DL10675" t="s">
        <v>209</v>
      </c>
      <c r="DM10675" t="s">
        <v>64521</v>
      </c>
      <c r="DN10675" t="s">
        <v>137</v>
      </c>
      <c r="DO10675" s="1">
        <v>44952.40625</v>
      </c>
      <c r="DP10675" s="1"/>
      <c r="DQ10675" t="s">
        <v>150</v>
      </c>
      <c r="DR10675" t="s">
        <v>151</v>
      </c>
      <c r="DS10675" t="s">
        <v>152</v>
      </c>
      <c r="DT10675" t="s">
        <v>137</v>
      </c>
      <c r="DU10675" t="s">
        <v>137</v>
      </c>
      <c r="DV10675" t="s">
        <v>137</v>
      </c>
      <c r="DW10675" t="s">
        <v>137</v>
      </c>
      <c r="DX10675" t="s">
        <v>137</v>
      </c>
      <c r="DY10675" t="s">
        <v>137</v>
      </c>
      <c r="DZ10675" t="s">
        <v>168</v>
      </c>
      <c r="EA10675" t="b">
        <v>0</v>
      </c>
      <c r="EB10675" t="s">
        <v>137</v>
      </c>
    </row>
    <row r="10676" spans="1:132" x14ac:dyDescent="0.25">
      <c r="A10676">
        <v>105406487</v>
      </c>
      <c r="B10676">
        <v>1356</v>
      </c>
      <c r="C10676" t="s">
        <v>192</v>
      </c>
      <c r="D10676" t="s">
        <v>58959</v>
      </c>
      <c r="E10676" t="s">
        <v>134</v>
      </c>
      <c r="F10676" t="s">
        <v>135</v>
      </c>
      <c r="G10676" t="s">
        <v>163</v>
      </c>
      <c r="H10676" t="s">
        <v>1188</v>
      </c>
      <c r="I10676" t="s">
        <v>4285</v>
      </c>
      <c r="J10676" t="s">
        <v>523</v>
      </c>
      <c r="K10676" t="s">
        <v>524</v>
      </c>
      <c r="L10676" t="s">
        <v>525</v>
      </c>
      <c r="M10676" t="s">
        <v>137</v>
      </c>
      <c r="N10676" t="s">
        <v>39220</v>
      </c>
      <c r="O10676" t="s">
        <v>39220</v>
      </c>
      <c r="P10676" s="1">
        <v>44960.041666666664</v>
      </c>
      <c r="Q10676" s="1">
        <v>44951.579861111109</v>
      </c>
      <c r="R10676" s="1">
        <v>44951.579861111109</v>
      </c>
      <c r="S10676" s="1">
        <v>45054.70208333333</v>
      </c>
      <c r="T10676" s="1">
        <v>45054.70208333333</v>
      </c>
      <c r="U10676" t="s">
        <v>64522</v>
      </c>
      <c r="V10676" t="s">
        <v>137</v>
      </c>
      <c r="W10676" t="s">
        <v>137</v>
      </c>
      <c r="X10676" t="s">
        <v>360</v>
      </c>
      <c r="Y10676" t="s">
        <v>470</v>
      </c>
      <c r="Z10676" t="s">
        <v>137</v>
      </c>
      <c r="AA10676" t="s">
        <v>137</v>
      </c>
      <c r="AB10676" t="s">
        <v>64523</v>
      </c>
      <c r="AC10676" t="s">
        <v>137</v>
      </c>
      <c r="AD10676" s="2"/>
      <c r="AE10676" t="s">
        <v>137</v>
      </c>
      <c r="AF10676" t="s">
        <v>137</v>
      </c>
      <c r="AG10676" t="s">
        <v>137</v>
      </c>
      <c r="AH10676" t="s">
        <v>137</v>
      </c>
      <c r="AI10676" t="s">
        <v>137</v>
      </c>
      <c r="AJ10676" t="s">
        <v>137</v>
      </c>
      <c r="AK10676" t="s">
        <v>137</v>
      </c>
      <c r="AL10676" s="2"/>
      <c r="AM10676" t="s">
        <v>137</v>
      </c>
      <c r="AN10676" t="s">
        <v>137</v>
      </c>
      <c r="AO10676" t="s">
        <v>137</v>
      </c>
      <c r="AP10676" t="s">
        <v>137</v>
      </c>
      <c r="AQ10676" t="s">
        <v>137</v>
      </c>
      <c r="AR10676" t="s">
        <v>137</v>
      </c>
      <c r="AS10676" t="s">
        <v>137</v>
      </c>
      <c r="AT10676" t="s">
        <v>137</v>
      </c>
      <c r="AU10676" t="s">
        <v>137</v>
      </c>
      <c r="AV10676" t="s">
        <v>137</v>
      </c>
      <c r="AW10676" t="s">
        <v>137</v>
      </c>
      <c r="AX10676" t="s">
        <v>137</v>
      </c>
      <c r="AY10676" t="s">
        <v>137</v>
      </c>
      <c r="AZ10676" t="s">
        <v>137</v>
      </c>
      <c r="BA10676" t="s">
        <v>137</v>
      </c>
      <c r="BB10676" t="s">
        <v>137</v>
      </c>
      <c r="BC10676" t="s">
        <v>137</v>
      </c>
      <c r="BD10676" t="s">
        <v>137</v>
      </c>
      <c r="BE10676" t="s">
        <v>137</v>
      </c>
      <c r="BF10676" t="s">
        <v>137</v>
      </c>
      <c r="BG10676" t="s">
        <v>137</v>
      </c>
      <c r="BH10676" t="s">
        <v>137</v>
      </c>
      <c r="BI10676" t="s">
        <v>137</v>
      </c>
      <c r="BJ10676" t="s">
        <v>137</v>
      </c>
      <c r="BK10676" t="s">
        <v>137</v>
      </c>
      <c r="BL10676" t="s">
        <v>137</v>
      </c>
      <c r="BM10676" t="s">
        <v>137</v>
      </c>
      <c r="BN10676" t="s">
        <v>137</v>
      </c>
      <c r="BO10676" t="s">
        <v>137</v>
      </c>
      <c r="BP10676" t="s">
        <v>64524</v>
      </c>
      <c r="BQ10676" t="s">
        <v>137</v>
      </c>
      <c r="BR10676" t="s">
        <v>137</v>
      </c>
      <c r="BS10676" t="s">
        <v>137</v>
      </c>
      <c r="BT10676" t="s">
        <v>137</v>
      </c>
      <c r="BU10676" t="s">
        <v>137</v>
      </c>
      <c r="BW10676" t="s">
        <v>137</v>
      </c>
      <c r="BX10676" t="s">
        <v>137</v>
      </c>
      <c r="BY10676" t="s">
        <v>137</v>
      </c>
      <c r="BZ10676" t="s">
        <v>137</v>
      </c>
      <c r="CA10676" t="s">
        <v>137</v>
      </c>
      <c r="CB10676" t="s">
        <v>137</v>
      </c>
      <c r="CC10676" t="s">
        <v>137</v>
      </c>
      <c r="CD10676" t="s">
        <v>137</v>
      </c>
      <c r="CE10676" t="s">
        <v>137</v>
      </c>
      <c r="CF10676" t="s">
        <v>137</v>
      </c>
      <c r="CG10676" t="s">
        <v>137</v>
      </c>
      <c r="CH10676" t="s">
        <v>137</v>
      </c>
      <c r="CI10676" t="s">
        <v>137</v>
      </c>
      <c r="CJ10676" t="s">
        <v>137</v>
      </c>
      <c r="CK10676" t="s">
        <v>137</v>
      </c>
      <c r="CL10676" t="s">
        <v>137</v>
      </c>
      <c r="CM10676" t="s">
        <v>64525</v>
      </c>
      <c r="CN10676" t="s">
        <v>137</v>
      </c>
      <c r="CO10676" t="s">
        <v>137</v>
      </c>
      <c r="CP10676" t="s">
        <v>137</v>
      </c>
      <c r="CQ10676" s="1">
        <v>45054.70208333333</v>
      </c>
      <c r="CR10676" s="1">
        <v>45054.70208333333</v>
      </c>
      <c r="CS10676" s="1"/>
      <c r="CT10676" t="s">
        <v>10258</v>
      </c>
      <c r="CU10676" t="s">
        <v>10258</v>
      </c>
      <c r="CV10676" t="s">
        <v>64526</v>
      </c>
      <c r="CW10676" t="s">
        <v>64527</v>
      </c>
      <c r="CX10676" s="3"/>
      <c r="CY10676" s="3"/>
      <c r="CZ10676">
        <v>1</v>
      </c>
      <c r="DA10676" t="s">
        <v>64528</v>
      </c>
      <c r="DB10676" t="s">
        <v>137</v>
      </c>
      <c r="DC10676" t="s">
        <v>137</v>
      </c>
      <c r="DD10676" t="s">
        <v>137</v>
      </c>
      <c r="DE10676" t="s">
        <v>137</v>
      </c>
      <c r="DF10676" t="s">
        <v>64529</v>
      </c>
      <c r="DG10676" t="s">
        <v>900</v>
      </c>
      <c r="DH10676" t="s">
        <v>3200</v>
      </c>
      <c r="DI10676" t="s">
        <v>137</v>
      </c>
      <c r="DJ10676" t="s">
        <v>137</v>
      </c>
      <c r="DK10676">
        <v>0</v>
      </c>
      <c r="DL10676" t="s">
        <v>137</v>
      </c>
      <c r="DM10676" t="s">
        <v>137</v>
      </c>
      <c r="DN10676" t="s">
        <v>137</v>
      </c>
      <c r="DO10676" s="1">
        <v>45054.70208333333</v>
      </c>
      <c r="DP10676" s="1"/>
      <c r="DQ10676" t="s">
        <v>29288</v>
      </c>
      <c r="DR10676" t="s">
        <v>29289</v>
      </c>
      <c r="DS10676" t="s">
        <v>29290</v>
      </c>
      <c r="DT10676" t="s">
        <v>137</v>
      </c>
      <c r="DU10676" t="s">
        <v>137</v>
      </c>
      <c r="DV10676" t="s">
        <v>137</v>
      </c>
      <c r="DW10676" t="s">
        <v>137</v>
      </c>
      <c r="DX10676" t="s">
        <v>64530</v>
      </c>
      <c r="DY10676" t="s">
        <v>137</v>
      </c>
      <c r="DZ10676" t="s">
        <v>148</v>
      </c>
      <c r="EA10676" t="b">
        <v>0</v>
      </c>
      <c r="EB10676" t="s">
        <v>137</v>
      </c>
    </row>
    <row r="10677" spans="1:132" x14ac:dyDescent="0.25">
      <c r="A10677">
        <v>105394097</v>
      </c>
      <c r="B10677">
        <v>1355</v>
      </c>
      <c r="C10677" t="s">
        <v>192</v>
      </c>
      <c r="D10677" t="s">
        <v>224</v>
      </c>
      <c r="E10677" t="s">
        <v>134</v>
      </c>
      <c r="F10677" t="s">
        <v>135</v>
      </c>
      <c r="G10677" t="s">
        <v>194</v>
      </c>
      <c r="H10677" t="s">
        <v>137</v>
      </c>
      <c r="I10677" t="s">
        <v>225</v>
      </c>
      <c r="J10677" t="s">
        <v>226</v>
      </c>
      <c r="K10677" t="s">
        <v>227</v>
      </c>
      <c r="L10677" t="s">
        <v>228</v>
      </c>
      <c r="M10677" t="s">
        <v>137</v>
      </c>
      <c r="N10677" t="s">
        <v>29336</v>
      </c>
      <c r="O10677" t="s">
        <v>29336</v>
      </c>
      <c r="P10677" s="1">
        <v>44956</v>
      </c>
      <c r="Q10677" s="1">
        <v>44951.499305555553</v>
      </c>
      <c r="R10677" s="1">
        <v>44951.499305555553</v>
      </c>
      <c r="S10677" s="1">
        <v>44953.579861111109</v>
      </c>
      <c r="T10677" s="1">
        <v>44953.579861111109</v>
      </c>
      <c r="U10677" t="s">
        <v>20124</v>
      </c>
      <c r="V10677" t="s">
        <v>137</v>
      </c>
      <c r="W10677" t="s">
        <v>137</v>
      </c>
      <c r="X10677" t="s">
        <v>144</v>
      </c>
      <c r="Y10677" t="s">
        <v>713</v>
      </c>
      <c r="Z10677" t="s">
        <v>137</v>
      </c>
      <c r="AA10677" t="s">
        <v>137</v>
      </c>
      <c r="AB10677" t="s">
        <v>137</v>
      </c>
      <c r="AC10677" t="s">
        <v>137</v>
      </c>
      <c r="AD10677" s="2"/>
      <c r="AE10677" t="s">
        <v>137</v>
      </c>
      <c r="AF10677" t="s">
        <v>137</v>
      </c>
      <c r="AG10677" t="s">
        <v>137</v>
      </c>
      <c r="AH10677" t="s">
        <v>137</v>
      </c>
      <c r="AI10677" t="s">
        <v>137</v>
      </c>
      <c r="AJ10677" t="s">
        <v>137</v>
      </c>
      <c r="AK10677" t="s">
        <v>137</v>
      </c>
      <c r="AL10677" s="2"/>
      <c r="AM10677" t="s">
        <v>137</v>
      </c>
      <c r="AN10677" t="s">
        <v>137</v>
      </c>
      <c r="AO10677" t="s">
        <v>137</v>
      </c>
      <c r="AP10677" t="s">
        <v>137</v>
      </c>
      <c r="AQ10677" t="s">
        <v>137</v>
      </c>
      <c r="AR10677" t="s">
        <v>137</v>
      </c>
      <c r="AS10677" t="s">
        <v>137</v>
      </c>
      <c r="AT10677" t="s">
        <v>137</v>
      </c>
      <c r="AU10677" t="s">
        <v>137</v>
      </c>
      <c r="AV10677" t="s">
        <v>137</v>
      </c>
      <c r="AW10677" t="s">
        <v>22082</v>
      </c>
      <c r="AX10677" t="s">
        <v>978</v>
      </c>
      <c r="AY10677" t="s">
        <v>137</v>
      </c>
      <c r="AZ10677" t="s">
        <v>137</v>
      </c>
      <c r="BA10677" t="s">
        <v>137</v>
      </c>
      <c r="BB10677" t="s">
        <v>137</v>
      </c>
      <c r="BC10677" t="s">
        <v>137</v>
      </c>
      <c r="BD10677" t="s">
        <v>137</v>
      </c>
      <c r="BE10677" t="s">
        <v>137</v>
      </c>
      <c r="BF10677" t="s">
        <v>137</v>
      </c>
      <c r="BG10677" t="s">
        <v>137</v>
      </c>
      <c r="BH10677" t="s">
        <v>137</v>
      </c>
      <c r="BI10677" t="s">
        <v>137</v>
      </c>
      <c r="BJ10677" t="s">
        <v>137</v>
      </c>
      <c r="BK10677" t="s">
        <v>137</v>
      </c>
      <c r="BL10677" t="s">
        <v>137</v>
      </c>
      <c r="BM10677" t="s">
        <v>137</v>
      </c>
      <c r="BN10677" t="s">
        <v>137</v>
      </c>
      <c r="BO10677" t="s">
        <v>137</v>
      </c>
      <c r="BP10677" t="s">
        <v>137</v>
      </c>
      <c r="BQ10677" t="s">
        <v>137</v>
      </c>
      <c r="BR10677" t="s">
        <v>137</v>
      </c>
      <c r="BS10677" t="s">
        <v>137</v>
      </c>
      <c r="BT10677" t="s">
        <v>137</v>
      </c>
      <c r="BU10677" t="s">
        <v>137</v>
      </c>
      <c r="BW10677" t="s">
        <v>137</v>
      </c>
      <c r="BX10677" t="s">
        <v>137</v>
      </c>
      <c r="BY10677" t="s">
        <v>137</v>
      </c>
      <c r="BZ10677" t="s">
        <v>137</v>
      </c>
      <c r="CA10677" t="s">
        <v>137</v>
      </c>
      <c r="CB10677" t="s">
        <v>137</v>
      </c>
      <c r="CC10677" t="s">
        <v>137</v>
      </c>
      <c r="CD10677" t="s">
        <v>137</v>
      </c>
      <c r="CE10677" t="s">
        <v>137</v>
      </c>
      <c r="CF10677" t="s">
        <v>137</v>
      </c>
      <c r="CG10677" t="s">
        <v>137</v>
      </c>
      <c r="CH10677" t="s">
        <v>137</v>
      </c>
      <c r="CI10677" t="s">
        <v>137</v>
      </c>
      <c r="CJ10677" t="s">
        <v>137</v>
      </c>
      <c r="CK10677" t="s">
        <v>137</v>
      </c>
      <c r="CL10677" t="s">
        <v>137</v>
      </c>
      <c r="CM10677" t="s">
        <v>137</v>
      </c>
      <c r="CN10677" t="s">
        <v>137</v>
      </c>
      <c r="CO10677" t="s">
        <v>137</v>
      </c>
      <c r="CP10677" t="s">
        <v>137</v>
      </c>
      <c r="CQ10677" s="1">
        <v>44953.579861111109</v>
      </c>
      <c r="CR10677" s="1">
        <v>44953.579861111109</v>
      </c>
      <c r="CS10677" s="1"/>
      <c r="CT10677" t="s">
        <v>137</v>
      </c>
      <c r="CU10677" t="s">
        <v>137</v>
      </c>
      <c r="CV10677" t="s">
        <v>64531</v>
      </c>
      <c r="CW10677" t="s">
        <v>64532</v>
      </c>
      <c r="CX10677" s="3"/>
      <c r="CY10677" s="3"/>
      <c r="DA10677" t="s">
        <v>64533</v>
      </c>
      <c r="DB10677" t="s">
        <v>137</v>
      </c>
      <c r="DC10677" t="s">
        <v>137</v>
      </c>
      <c r="DD10677" t="s">
        <v>137</v>
      </c>
      <c r="DE10677" t="s">
        <v>137</v>
      </c>
      <c r="DF10677" t="s">
        <v>137</v>
      </c>
      <c r="DG10677" t="s">
        <v>137</v>
      </c>
      <c r="DH10677" t="s">
        <v>137</v>
      </c>
      <c r="DI10677" t="s">
        <v>137</v>
      </c>
      <c r="DJ10677" t="s">
        <v>137</v>
      </c>
      <c r="DK10677">
        <v>0</v>
      </c>
      <c r="DL10677" t="s">
        <v>2411</v>
      </c>
      <c r="DM10677" t="s">
        <v>137</v>
      </c>
      <c r="DN10677" t="s">
        <v>137</v>
      </c>
      <c r="DO10677" s="1">
        <v>44953.579861111109</v>
      </c>
      <c r="DP10677" s="1"/>
      <c r="DQ10677" t="s">
        <v>52452</v>
      </c>
      <c r="DR10677" t="s">
        <v>52453</v>
      </c>
      <c r="DS10677" t="s">
        <v>52454</v>
      </c>
      <c r="DT10677" t="s">
        <v>137</v>
      </c>
      <c r="DU10677" t="s">
        <v>137</v>
      </c>
      <c r="DV10677" t="s">
        <v>237</v>
      </c>
      <c r="DW10677" t="s">
        <v>137</v>
      </c>
      <c r="DX10677" t="s">
        <v>137</v>
      </c>
      <c r="DY10677" t="s">
        <v>137</v>
      </c>
      <c r="DZ10677" t="s">
        <v>148</v>
      </c>
      <c r="EA10677" t="b">
        <v>0</v>
      </c>
      <c r="EB10677" t="s">
        <v>137</v>
      </c>
    </row>
    <row r="10678" spans="1:132" x14ac:dyDescent="0.25">
      <c r="A10678">
        <v>105391859</v>
      </c>
      <c r="B10678">
        <v>1354</v>
      </c>
      <c r="C10678" t="s">
        <v>192</v>
      </c>
      <c r="D10678" t="s">
        <v>64534</v>
      </c>
      <c r="E10678" t="s">
        <v>134</v>
      </c>
      <c r="F10678" t="s">
        <v>162</v>
      </c>
      <c r="G10678" t="s">
        <v>137</v>
      </c>
      <c r="H10678" t="s">
        <v>137</v>
      </c>
      <c r="I10678" t="s">
        <v>64535</v>
      </c>
      <c r="J10678" t="s">
        <v>150</v>
      </c>
      <c r="K10678" t="s">
        <v>151</v>
      </c>
      <c r="L10678" t="s">
        <v>152</v>
      </c>
      <c r="M10678" t="s">
        <v>137</v>
      </c>
      <c r="N10678" t="s">
        <v>802</v>
      </c>
      <c r="O10678" t="s">
        <v>802</v>
      </c>
      <c r="P10678" s="1"/>
      <c r="Q10678" s="1">
        <v>44951.486805555556</v>
      </c>
      <c r="R10678" s="1">
        <v>44951.486805555556</v>
      </c>
      <c r="S10678" s="1">
        <v>44988.413888888892</v>
      </c>
      <c r="T10678" s="1">
        <v>44988.413888888892</v>
      </c>
      <c r="U10678" t="s">
        <v>36639</v>
      </c>
      <c r="V10678" t="s">
        <v>137</v>
      </c>
      <c r="W10678" t="s">
        <v>137</v>
      </c>
      <c r="X10678" t="s">
        <v>137</v>
      </c>
      <c r="Y10678" t="s">
        <v>199</v>
      </c>
      <c r="Z10678" t="s">
        <v>137</v>
      </c>
      <c r="AA10678" t="s">
        <v>137</v>
      </c>
      <c r="AB10678" t="s">
        <v>137</v>
      </c>
      <c r="AC10678" t="s">
        <v>137</v>
      </c>
      <c r="AD10678" s="2"/>
      <c r="AE10678" t="s">
        <v>137</v>
      </c>
      <c r="AF10678" t="s">
        <v>137</v>
      </c>
      <c r="AG10678" t="s">
        <v>137</v>
      </c>
      <c r="AH10678" t="s">
        <v>137</v>
      </c>
      <c r="AI10678" t="s">
        <v>137</v>
      </c>
      <c r="AJ10678" t="s">
        <v>137</v>
      </c>
      <c r="AK10678" t="s">
        <v>137</v>
      </c>
      <c r="AL10678" s="2"/>
      <c r="AM10678" t="s">
        <v>137</v>
      </c>
      <c r="AN10678" t="s">
        <v>137</v>
      </c>
      <c r="AO10678" t="s">
        <v>137</v>
      </c>
      <c r="AP10678" t="s">
        <v>137</v>
      </c>
      <c r="AQ10678" t="s">
        <v>137</v>
      </c>
      <c r="AR10678" t="s">
        <v>137</v>
      </c>
      <c r="AS10678" t="s">
        <v>137</v>
      </c>
      <c r="AT10678" t="s">
        <v>137</v>
      </c>
      <c r="AU10678" t="s">
        <v>137</v>
      </c>
      <c r="AV10678" t="s">
        <v>137</v>
      </c>
      <c r="AW10678" t="s">
        <v>137</v>
      </c>
      <c r="AX10678" t="s">
        <v>137</v>
      </c>
      <c r="AY10678" t="s">
        <v>137</v>
      </c>
      <c r="AZ10678" t="s">
        <v>137</v>
      </c>
      <c r="BA10678" t="s">
        <v>137</v>
      </c>
      <c r="BB10678" t="s">
        <v>137</v>
      </c>
      <c r="BC10678" t="s">
        <v>137</v>
      </c>
      <c r="BD10678" t="s">
        <v>137</v>
      </c>
      <c r="BE10678" t="s">
        <v>137</v>
      </c>
      <c r="BF10678" t="s">
        <v>137</v>
      </c>
      <c r="BG10678" t="s">
        <v>137</v>
      </c>
      <c r="BH10678" t="s">
        <v>137</v>
      </c>
      <c r="BI10678" t="s">
        <v>137</v>
      </c>
      <c r="BJ10678" t="s">
        <v>137</v>
      </c>
      <c r="BK10678" t="s">
        <v>137</v>
      </c>
      <c r="BL10678" t="s">
        <v>137</v>
      </c>
      <c r="BM10678" t="s">
        <v>137</v>
      </c>
      <c r="BN10678" t="s">
        <v>137</v>
      </c>
      <c r="BO10678" t="s">
        <v>137</v>
      </c>
      <c r="BP10678" t="s">
        <v>137</v>
      </c>
      <c r="BQ10678" t="s">
        <v>137</v>
      </c>
      <c r="BR10678" t="s">
        <v>137</v>
      </c>
      <c r="BS10678" t="s">
        <v>137</v>
      </c>
      <c r="BT10678" t="s">
        <v>137</v>
      </c>
      <c r="BU10678" t="s">
        <v>137</v>
      </c>
      <c r="BW10678" t="s">
        <v>137</v>
      </c>
      <c r="BX10678" t="s">
        <v>137</v>
      </c>
      <c r="BY10678" t="s">
        <v>137</v>
      </c>
      <c r="BZ10678" t="s">
        <v>137</v>
      </c>
      <c r="CA10678" t="s">
        <v>137</v>
      </c>
      <c r="CB10678" t="s">
        <v>137</v>
      </c>
      <c r="CC10678" t="s">
        <v>137</v>
      </c>
      <c r="CD10678" t="s">
        <v>137</v>
      </c>
      <c r="CE10678" t="s">
        <v>137</v>
      </c>
      <c r="CF10678" t="s">
        <v>137</v>
      </c>
      <c r="CG10678" t="s">
        <v>137</v>
      </c>
      <c r="CH10678" t="s">
        <v>137</v>
      </c>
      <c r="CI10678" t="s">
        <v>137</v>
      </c>
      <c r="CJ10678" t="s">
        <v>137</v>
      </c>
      <c r="CK10678" t="s">
        <v>137</v>
      </c>
      <c r="CL10678" t="s">
        <v>137</v>
      </c>
      <c r="CM10678" t="s">
        <v>137</v>
      </c>
      <c r="CN10678" t="s">
        <v>137</v>
      </c>
      <c r="CO10678" t="s">
        <v>137</v>
      </c>
      <c r="CP10678" t="s">
        <v>137</v>
      </c>
      <c r="CQ10678" s="1">
        <v>44988.413888888892</v>
      </c>
      <c r="CR10678" s="1">
        <v>44988.413888888892</v>
      </c>
      <c r="CS10678" s="1"/>
      <c r="CT10678" t="s">
        <v>28650</v>
      </c>
      <c r="CU10678" t="s">
        <v>28650</v>
      </c>
      <c r="CV10678" t="s">
        <v>64536</v>
      </c>
      <c r="CW10678" t="s">
        <v>64537</v>
      </c>
      <c r="CX10678" s="3"/>
      <c r="CY10678" s="3"/>
      <c r="CZ10678">
        <v>1</v>
      </c>
      <c r="DA10678" t="s">
        <v>137</v>
      </c>
      <c r="DB10678" t="s">
        <v>137</v>
      </c>
      <c r="DC10678" t="s">
        <v>137</v>
      </c>
      <c r="DD10678" t="s">
        <v>137</v>
      </c>
      <c r="DE10678" t="s">
        <v>137</v>
      </c>
      <c r="DF10678" t="s">
        <v>64538</v>
      </c>
      <c r="DG10678" t="s">
        <v>900</v>
      </c>
      <c r="DH10678" t="s">
        <v>4768</v>
      </c>
      <c r="DI10678" t="s">
        <v>137</v>
      </c>
      <c r="DJ10678" t="s">
        <v>137</v>
      </c>
      <c r="DK10678">
        <v>0</v>
      </c>
      <c r="DL10678" t="s">
        <v>209</v>
      </c>
      <c r="DM10678" t="s">
        <v>137</v>
      </c>
      <c r="DN10678" t="s">
        <v>137</v>
      </c>
      <c r="DO10678" s="1">
        <v>44988.413888888892</v>
      </c>
      <c r="DP10678" s="1"/>
      <c r="DQ10678" t="s">
        <v>150</v>
      </c>
      <c r="DR10678" t="s">
        <v>151</v>
      </c>
      <c r="DS10678" t="s">
        <v>152</v>
      </c>
      <c r="DT10678" t="s">
        <v>137</v>
      </c>
      <c r="DU10678" t="s">
        <v>137</v>
      </c>
      <c r="DV10678" t="s">
        <v>137</v>
      </c>
      <c r="DW10678" t="s">
        <v>137</v>
      </c>
      <c r="DX10678" t="s">
        <v>64539</v>
      </c>
      <c r="DY10678" t="s">
        <v>137</v>
      </c>
      <c r="DZ10678" t="s">
        <v>168</v>
      </c>
      <c r="EA10678" t="b">
        <v>0</v>
      </c>
      <c r="EB10678" t="s">
        <v>137</v>
      </c>
    </row>
    <row r="10679" spans="1:132" x14ac:dyDescent="0.25">
      <c r="A10679">
        <v>105385748</v>
      </c>
      <c r="B10679">
        <v>1353</v>
      </c>
      <c r="C10679" t="s">
        <v>192</v>
      </c>
      <c r="D10679" t="s">
        <v>64540</v>
      </c>
      <c r="E10679" t="s">
        <v>134</v>
      </c>
      <c r="F10679" t="s">
        <v>162</v>
      </c>
      <c r="G10679" t="s">
        <v>137</v>
      </c>
      <c r="H10679" t="s">
        <v>137</v>
      </c>
      <c r="I10679" t="s">
        <v>64541</v>
      </c>
      <c r="J10679" t="s">
        <v>150</v>
      </c>
      <c r="K10679" t="s">
        <v>151</v>
      </c>
      <c r="L10679" t="s">
        <v>152</v>
      </c>
      <c r="M10679" t="s">
        <v>137</v>
      </c>
      <c r="N10679" t="s">
        <v>802</v>
      </c>
      <c r="O10679" t="s">
        <v>303</v>
      </c>
      <c r="P10679" s="1"/>
      <c r="Q10679" s="1">
        <v>44951.451388888891</v>
      </c>
      <c r="R10679" s="1">
        <v>44951.451388888891</v>
      </c>
      <c r="S10679" s="1">
        <v>44988.413194444445</v>
      </c>
      <c r="T10679" s="1">
        <v>44988.413194444445</v>
      </c>
      <c r="U10679" t="s">
        <v>36639</v>
      </c>
      <c r="V10679" t="s">
        <v>137</v>
      </c>
      <c r="W10679" t="s">
        <v>137</v>
      </c>
      <c r="X10679" t="s">
        <v>137</v>
      </c>
      <c r="Y10679" t="s">
        <v>199</v>
      </c>
      <c r="Z10679" t="s">
        <v>137</v>
      </c>
      <c r="AA10679" t="s">
        <v>137</v>
      </c>
      <c r="AB10679" t="s">
        <v>137</v>
      </c>
      <c r="AC10679" t="s">
        <v>137</v>
      </c>
      <c r="AD10679" s="2"/>
      <c r="AE10679" t="s">
        <v>137</v>
      </c>
      <c r="AF10679" t="s">
        <v>137</v>
      </c>
      <c r="AG10679" t="s">
        <v>137</v>
      </c>
      <c r="AH10679" t="s">
        <v>137</v>
      </c>
      <c r="AI10679" t="s">
        <v>137</v>
      </c>
      <c r="AJ10679" t="s">
        <v>137</v>
      </c>
      <c r="AK10679" t="s">
        <v>137</v>
      </c>
      <c r="AL10679" s="2"/>
      <c r="AM10679" t="s">
        <v>137</v>
      </c>
      <c r="AN10679" t="s">
        <v>137</v>
      </c>
      <c r="AO10679" t="s">
        <v>137</v>
      </c>
      <c r="AP10679" t="s">
        <v>137</v>
      </c>
      <c r="AQ10679" t="s">
        <v>137</v>
      </c>
      <c r="AR10679" t="s">
        <v>137</v>
      </c>
      <c r="AS10679" t="s">
        <v>137</v>
      </c>
      <c r="AT10679" t="s">
        <v>137</v>
      </c>
      <c r="AU10679" t="s">
        <v>137</v>
      </c>
      <c r="AV10679" t="s">
        <v>137</v>
      </c>
      <c r="AW10679" t="s">
        <v>137</v>
      </c>
      <c r="AX10679" t="s">
        <v>137</v>
      </c>
      <c r="AY10679" t="s">
        <v>137</v>
      </c>
      <c r="AZ10679" t="s">
        <v>137</v>
      </c>
      <c r="BA10679" t="s">
        <v>137</v>
      </c>
      <c r="BB10679" t="s">
        <v>137</v>
      </c>
      <c r="BC10679" t="s">
        <v>137</v>
      </c>
      <c r="BD10679" t="s">
        <v>137</v>
      </c>
      <c r="BE10679" t="s">
        <v>137</v>
      </c>
      <c r="BF10679" t="s">
        <v>137</v>
      </c>
      <c r="BG10679" t="s">
        <v>137</v>
      </c>
      <c r="BH10679" t="s">
        <v>137</v>
      </c>
      <c r="BI10679" t="s">
        <v>137</v>
      </c>
      <c r="BJ10679" t="s">
        <v>137</v>
      </c>
      <c r="BK10679" t="s">
        <v>137</v>
      </c>
      <c r="BL10679" t="s">
        <v>137</v>
      </c>
      <c r="BM10679" t="s">
        <v>137</v>
      </c>
      <c r="BN10679" t="s">
        <v>137</v>
      </c>
      <c r="BO10679" t="s">
        <v>137</v>
      </c>
      <c r="BP10679" t="s">
        <v>137</v>
      </c>
      <c r="BQ10679" t="s">
        <v>137</v>
      </c>
      <c r="BR10679" t="s">
        <v>137</v>
      </c>
      <c r="BS10679" t="s">
        <v>137</v>
      </c>
      <c r="BT10679" t="s">
        <v>137</v>
      </c>
      <c r="BU10679" t="s">
        <v>137</v>
      </c>
      <c r="BW10679" t="s">
        <v>137</v>
      </c>
      <c r="BX10679" t="s">
        <v>137</v>
      </c>
      <c r="BY10679" t="s">
        <v>137</v>
      </c>
      <c r="BZ10679" t="s">
        <v>137</v>
      </c>
      <c r="CA10679" t="s">
        <v>137</v>
      </c>
      <c r="CB10679" t="s">
        <v>137</v>
      </c>
      <c r="CC10679" t="s">
        <v>137</v>
      </c>
      <c r="CD10679" t="s">
        <v>137</v>
      </c>
      <c r="CE10679" t="s">
        <v>137</v>
      </c>
      <c r="CF10679" t="s">
        <v>137</v>
      </c>
      <c r="CG10679" t="s">
        <v>137</v>
      </c>
      <c r="CH10679" t="s">
        <v>137</v>
      </c>
      <c r="CI10679" t="s">
        <v>137</v>
      </c>
      <c r="CJ10679" t="s">
        <v>137</v>
      </c>
      <c r="CK10679" t="s">
        <v>137</v>
      </c>
      <c r="CL10679" t="s">
        <v>137</v>
      </c>
      <c r="CM10679" t="s">
        <v>137</v>
      </c>
      <c r="CN10679" t="s">
        <v>137</v>
      </c>
      <c r="CO10679" t="s">
        <v>137</v>
      </c>
      <c r="CP10679" t="s">
        <v>137</v>
      </c>
      <c r="CQ10679" s="1">
        <v>44988.413194444445</v>
      </c>
      <c r="CR10679" s="1">
        <v>44988.413194444445</v>
      </c>
      <c r="CS10679" s="1"/>
      <c r="CT10679" t="s">
        <v>64542</v>
      </c>
      <c r="CU10679" t="s">
        <v>64543</v>
      </c>
      <c r="CV10679" t="s">
        <v>64544</v>
      </c>
      <c r="CW10679" t="s">
        <v>64545</v>
      </c>
      <c r="CX10679" s="3"/>
      <c r="CY10679" s="3"/>
      <c r="CZ10679">
        <v>1</v>
      </c>
      <c r="DA10679" t="s">
        <v>137</v>
      </c>
      <c r="DB10679" t="s">
        <v>137</v>
      </c>
      <c r="DC10679" t="s">
        <v>137</v>
      </c>
      <c r="DD10679" t="s">
        <v>137</v>
      </c>
      <c r="DE10679" t="s">
        <v>137</v>
      </c>
      <c r="DF10679" t="s">
        <v>64546</v>
      </c>
      <c r="DG10679" t="s">
        <v>900</v>
      </c>
      <c r="DH10679" t="s">
        <v>4768</v>
      </c>
      <c r="DI10679" t="s">
        <v>137</v>
      </c>
      <c r="DJ10679" t="s">
        <v>137</v>
      </c>
      <c r="DK10679">
        <v>0</v>
      </c>
      <c r="DL10679" t="s">
        <v>209</v>
      </c>
      <c r="DM10679" t="s">
        <v>137</v>
      </c>
      <c r="DN10679" t="s">
        <v>137</v>
      </c>
      <c r="DO10679" s="1">
        <v>44988.413194444445</v>
      </c>
      <c r="DP10679" s="1"/>
      <c r="DQ10679" t="s">
        <v>150</v>
      </c>
      <c r="DR10679" t="s">
        <v>151</v>
      </c>
      <c r="DS10679" t="s">
        <v>152</v>
      </c>
      <c r="DT10679" t="s">
        <v>137</v>
      </c>
      <c r="DU10679" t="s">
        <v>137</v>
      </c>
      <c r="DV10679" t="s">
        <v>137</v>
      </c>
      <c r="DW10679" t="s">
        <v>137</v>
      </c>
      <c r="DX10679" t="s">
        <v>137</v>
      </c>
      <c r="DY10679" t="s">
        <v>137</v>
      </c>
      <c r="DZ10679" t="s">
        <v>168</v>
      </c>
      <c r="EA10679" t="b">
        <v>0</v>
      </c>
      <c r="EB10679" t="s">
        <v>137</v>
      </c>
    </row>
    <row r="10680" spans="1:132" x14ac:dyDescent="0.25">
      <c r="A10680">
        <v>105382826</v>
      </c>
      <c r="B10680">
        <v>1352</v>
      </c>
      <c r="C10680" t="s">
        <v>192</v>
      </c>
      <c r="D10680" t="s">
        <v>669</v>
      </c>
      <c r="E10680" t="s">
        <v>134</v>
      </c>
      <c r="F10680" t="s">
        <v>135</v>
      </c>
      <c r="G10680" t="s">
        <v>670</v>
      </c>
      <c r="H10680" t="s">
        <v>671</v>
      </c>
      <c r="I10680" t="s">
        <v>672</v>
      </c>
      <c r="J10680" t="s">
        <v>3315</v>
      </c>
      <c r="K10680" t="s">
        <v>361</v>
      </c>
      <c r="L10680" t="s">
        <v>137</v>
      </c>
      <c r="M10680" t="s">
        <v>137</v>
      </c>
      <c r="N10680" t="s">
        <v>1478</v>
      </c>
      <c r="O10680" t="s">
        <v>1478</v>
      </c>
      <c r="P10680" s="1"/>
      <c r="Q10680" s="1">
        <v>44951.434027777781</v>
      </c>
      <c r="R10680" s="1">
        <v>44951.434027777781</v>
      </c>
      <c r="S10680" s="1">
        <v>44995.338888888888</v>
      </c>
      <c r="T10680" s="1">
        <v>44995.338888888888</v>
      </c>
      <c r="U10680" t="s">
        <v>22118</v>
      </c>
      <c r="V10680" t="s">
        <v>137</v>
      </c>
      <c r="W10680" t="s">
        <v>137</v>
      </c>
      <c r="X10680" t="s">
        <v>176</v>
      </c>
      <c r="Y10680" t="s">
        <v>199</v>
      </c>
      <c r="Z10680" t="s">
        <v>137</v>
      </c>
      <c r="AA10680" t="s">
        <v>137</v>
      </c>
      <c r="AB10680" t="s">
        <v>137</v>
      </c>
      <c r="AC10680" t="s">
        <v>137</v>
      </c>
      <c r="AD10680" s="2"/>
      <c r="AE10680" t="s">
        <v>64547</v>
      </c>
      <c r="AF10680" t="s">
        <v>8186</v>
      </c>
      <c r="AG10680" t="s">
        <v>137</v>
      </c>
      <c r="AH10680" t="s">
        <v>137</v>
      </c>
      <c r="AI10680" t="s">
        <v>137</v>
      </c>
      <c r="AJ10680" t="s">
        <v>137</v>
      </c>
      <c r="AK10680" t="s">
        <v>137</v>
      </c>
      <c r="AL10680" s="2">
        <v>44957</v>
      </c>
      <c r="AM10680" t="s">
        <v>137</v>
      </c>
      <c r="AN10680" t="s">
        <v>137</v>
      </c>
      <c r="AO10680" t="s">
        <v>137</v>
      </c>
      <c r="AP10680" t="s">
        <v>137</v>
      </c>
      <c r="AQ10680" t="s">
        <v>137</v>
      </c>
      <c r="AR10680" t="s">
        <v>137</v>
      </c>
      <c r="AS10680" t="s">
        <v>137</v>
      </c>
      <c r="AT10680" t="s">
        <v>137</v>
      </c>
      <c r="AU10680" t="s">
        <v>8186</v>
      </c>
      <c r="AV10680" t="s">
        <v>137</v>
      </c>
      <c r="AW10680" t="s">
        <v>137</v>
      </c>
      <c r="AX10680" t="s">
        <v>137</v>
      </c>
      <c r="AY10680" t="s">
        <v>137</v>
      </c>
      <c r="AZ10680" t="s">
        <v>137</v>
      </c>
      <c r="BA10680" t="s">
        <v>137</v>
      </c>
      <c r="BB10680" t="s">
        <v>137</v>
      </c>
      <c r="BC10680" t="s">
        <v>137</v>
      </c>
      <c r="BD10680" t="s">
        <v>137</v>
      </c>
      <c r="BE10680" t="s">
        <v>137</v>
      </c>
      <c r="BF10680" t="s">
        <v>137</v>
      </c>
      <c r="BG10680" t="s">
        <v>137</v>
      </c>
      <c r="BH10680" t="s">
        <v>137</v>
      </c>
      <c r="BI10680" t="s">
        <v>137</v>
      </c>
      <c r="BJ10680" t="s">
        <v>137</v>
      </c>
      <c r="BK10680" t="s">
        <v>137</v>
      </c>
      <c r="BL10680" t="s">
        <v>137</v>
      </c>
      <c r="BM10680" t="s">
        <v>137</v>
      </c>
      <c r="BN10680" t="s">
        <v>137</v>
      </c>
      <c r="BO10680" t="s">
        <v>137</v>
      </c>
      <c r="BP10680" t="s">
        <v>137</v>
      </c>
      <c r="BQ10680" t="s">
        <v>64548</v>
      </c>
      <c r="BR10680" t="s">
        <v>64549</v>
      </c>
      <c r="BS10680" t="s">
        <v>137</v>
      </c>
      <c r="BT10680" t="s">
        <v>137</v>
      </c>
      <c r="BU10680" t="s">
        <v>137</v>
      </c>
      <c r="BW10680" t="s">
        <v>137</v>
      </c>
      <c r="BX10680" t="s">
        <v>137</v>
      </c>
      <c r="BY10680" t="s">
        <v>137</v>
      </c>
      <c r="BZ10680" t="s">
        <v>137</v>
      </c>
      <c r="CA10680" t="s">
        <v>137</v>
      </c>
      <c r="CB10680" t="s">
        <v>137</v>
      </c>
      <c r="CC10680" t="s">
        <v>137</v>
      </c>
      <c r="CD10680" t="s">
        <v>137</v>
      </c>
      <c r="CE10680" t="s">
        <v>137</v>
      </c>
      <c r="CF10680" t="s">
        <v>137</v>
      </c>
      <c r="CG10680" t="s">
        <v>137</v>
      </c>
      <c r="CH10680" t="s">
        <v>137</v>
      </c>
      <c r="CI10680" t="s">
        <v>137</v>
      </c>
      <c r="CJ10680" t="s">
        <v>137</v>
      </c>
      <c r="CK10680" t="s">
        <v>137</v>
      </c>
      <c r="CL10680" t="s">
        <v>137</v>
      </c>
      <c r="CM10680" t="s">
        <v>137</v>
      </c>
      <c r="CN10680" t="s">
        <v>137</v>
      </c>
      <c r="CO10680" t="s">
        <v>137</v>
      </c>
      <c r="CP10680" t="s">
        <v>137</v>
      </c>
      <c r="CQ10680" s="1">
        <v>44995.338888888888</v>
      </c>
      <c r="CR10680" s="1">
        <v>44995.338888888888</v>
      </c>
      <c r="CS10680" s="1"/>
      <c r="CT10680" t="s">
        <v>137</v>
      </c>
      <c r="CU10680" t="s">
        <v>137</v>
      </c>
      <c r="CV10680" t="s">
        <v>64550</v>
      </c>
      <c r="CW10680" t="s">
        <v>64551</v>
      </c>
      <c r="CX10680" s="3"/>
      <c r="CY10680" s="3"/>
      <c r="DA10680" t="s">
        <v>64552</v>
      </c>
      <c r="DB10680" t="s">
        <v>137</v>
      </c>
      <c r="DC10680" t="s">
        <v>137</v>
      </c>
      <c r="DD10680" t="s">
        <v>137</v>
      </c>
      <c r="DE10680" t="s">
        <v>137</v>
      </c>
      <c r="DF10680" t="s">
        <v>137</v>
      </c>
      <c r="DG10680" t="s">
        <v>137</v>
      </c>
      <c r="DH10680" t="s">
        <v>137</v>
      </c>
      <c r="DI10680" t="s">
        <v>137</v>
      </c>
      <c r="DJ10680" t="s">
        <v>137</v>
      </c>
      <c r="DK10680">
        <v>0</v>
      </c>
      <c r="DL10680" t="s">
        <v>137</v>
      </c>
      <c r="DM10680" t="s">
        <v>137</v>
      </c>
      <c r="DN10680" t="s">
        <v>137</v>
      </c>
      <c r="DO10680" s="1">
        <v>44995.338888888888</v>
      </c>
      <c r="DP10680" s="1"/>
      <c r="DQ10680" t="s">
        <v>52452</v>
      </c>
      <c r="DR10680" t="s">
        <v>52453</v>
      </c>
      <c r="DS10680" t="s">
        <v>52454</v>
      </c>
      <c r="DT10680" t="s">
        <v>137</v>
      </c>
      <c r="DU10680" t="s">
        <v>137</v>
      </c>
      <c r="DV10680" t="s">
        <v>4168</v>
      </c>
      <c r="DW10680" t="s">
        <v>137</v>
      </c>
      <c r="DX10680" t="s">
        <v>52661</v>
      </c>
      <c r="DY10680" t="s">
        <v>137</v>
      </c>
      <c r="DZ10680" t="s">
        <v>148</v>
      </c>
      <c r="EA10680" t="b">
        <v>0</v>
      </c>
      <c r="EB10680" t="s">
        <v>137</v>
      </c>
    </row>
    <row r="10681" spans="1:132" x14ac:dyDescent="0.25">
      <c r="A10681">
        <v>105381269</v>
      </c>
      <c r="B10681">
        <v>1351</v>
      </c>
      <c r="C10681" t="s">
        <v>192</v>
      </c>
      <c r="D10681" t="s">
        <v>474</v>
      </c>
      <c r="E10681" t="s">
        <v>134</v>
      </c>
      <c r="F10681" t="s">
        <v>135</v>
      </c>
      <c r="G10681" t="s">
        <v>163</v>
      </c>
      <c r="H10681" t="s">
        <v>137</v>
      </c>
      <c r="I10681" t="s">
        <v>475</v>
      </c>
      <c r="J10681" t="s">
        <v>150</v>
      </c>
      <c r="K10681" t="s">
        <v>151</v>
      </c>
      <c r="L10681" t="s">
        <v>152</v>
      </c>
      <c r="M10681" t="s">
        <v>137</v>
      </c>
      <c r="N10681" t="s">
        <v>811</v>
      </c>
      <c r="O10681" t="s">
        <v>811</v>
      </c>
      <c r="P10681" s="1"/>
      <c r="Q10681" s="1">
        <v>44951.425000000003</v>
      </c>
      <c r="R10681" s="1">
        <v>44951.425000000003</v>
      </c>
      <c r="S10681" s="1">
        <v>44951.578472222223</v>
      </c>
      <c r="T10681" s="1">
        <v>44951.578472222223</v>
      </c>
      <c r="U10681" t="s">
        <v>5119</v>
      </c>
      <c r="V10681" t="s">
        <v>137</v>
      </c>
      <c r="W10681" t="s">
        <v>137</v>
      </c>
      <c r="X10681" t="s">
        <v>454</v>
      </c>
      <c r="Y10681" t="s">
        <v>813</v>
      </c>
      <c r="Z10681" t="s">
        <v>137</v>
      </c>
      <c r="AA10681" t="s">
        <v>479</v>
      </c>
      <c r="AB10681" t="s">
        <v>137</v>
      </c>
      <c r="AC10681" t="s">
        <v>137</v>
      </c>
      <c r="AD10681" s="2"/>
      <c r="AE10681" t="s">
        <v>137</v>
      </c>
      <c r="AF10681" t="s">
        <v>137</v>
      </c>
      <c r="AG10681" t="s">
        <v>137</v>
      </c>
      <c r="AH10681" t="s">
        <v>137</v>
      </c>
      <c r="AI10681" t="s">
        <v>137</v>
      </c>
      <c r="AJ10681" t="s">
        <v>137</v>
      </c>
      <c r="AK10681" t="s">
        <v>137</v>
      </c>
      <c r="AL10681" s="2"/>
      <c r="AM10681" t="s">
        <v>137</v>
      </c>
      <c r="AN10681" t="s">
        <v>137</v>
      </c>
      <c r="AO10681" t="s">
        <v>137</v>
      </c>
      <c r="AP10681" t="s">
        <v>137</v>
      </c>
      <c r="AQ10681" t="s">
        <v>137</v>
      </c>
      <c r="AR10681" t="s">
        <v>137</v>
      </c>
      <c r="AS10681" t="s">
        <v>137</v>
      </c>
      <c r="AT10681" t="s">
        <v>137</v>
      </c>
      <c r="AU10681" t="s">
        <v>137</v>
      </c>
      <c r="AV10681" t="s">
        <v>64553</v>
      </c>
      <c r="AW10681" t="s">
        <v>137</v>
      </c>
      <c r="AX10681" t="s">
        <v>137</v>
      </c>
      <c r="AY10681" t="s">
        <v>137</v>
      </c>
      <c r="AZ10681" t="s">
        <v>137</v>
      </c>
      <c r="BA10681" t="s">
        <v>137</v>
      </c>
      <c r="BB10681" t="s">
        <v>137</v>
      </c>
      <c r="BC10681" t="s">
        <v>137</v>
      </c>
      <c r="BD10681" t="s">
        <v>137</v>
      </c>
      <c r="BE10681" t="s">
        <v>137</v>
      </c>
      <c r="BF10681" t="s">
        <v>137</v>
      </c>
      <c r="BG10681" t="s">
        <v>137</v>
      </c>
      <c r="BH10681" t="s">
        <v>137</v>
      </c>
      <c r="BI10681" t="s">
        <v>137</v>
      </c>
      <c r="BJ10681" t="s">
        <v>137</v>
      </c>
      <c r="BK10681" t="s">
        <v>137</v>
      </c>
      <c r="BL10681" t="s">
        <v>137</v>
      </c>
      <c r="BM10681" t="s">
        <v>137</v>
      </c>
      <c r="BN10681" t="s">
        <v>137</v>
      </c>
      <c r="BO10681" t="s">
        <v>137</v>
      </c>
      <c r="BP10681" t="s">
        <v>137</v>
      </c>
      <c r="BQ10681" t="s">
        <v>137</v>
      </c>
      <c r="BR10681" t="s">
        <v>137</v>
      </c>
      <c r="BS10681" t="s">
        <v>137</v>
      </c>
      <c r="BT10681" t="s">
        <v>137</v>
      </c>
      <c r="BU10681" t="s">
        <v>137</v>
      </c>
      <c r="BW10681" t="s">
        <v>137</v>
      </c>
      <c r="BX10681" t="s">
        <v>137</v>
      </c>
      <c r="BY10681" t="s">
        <v>137</v>
      </c>
      <c r="BZ10681" t="s">
        <v>137</v>
      </c>
      <c r="CA10681" t="s">
        <v>137</v>
      </c>
      <c r="CB10681" t="s">
        <v>137</v>
      </c>
      <c r="CC10681" t="s">
        <v>137</v>
      </c>
      <c r="CD10681" t="s">
        <v>137</v>
      </c>
      <c r="CE10681" t="s">
        <v>137</v>
      </c>
      <c r="CF10681" t="s">
        <v>137</v>
      </c>
      <c r="CG10681" t="s">
        <v>137</v>
      </c>
      <c r="CH10681" t="s">
        <v>137</v>
      </c>
      <c r="CI10681" t="s">
        <v>137</v>
      </c>
      <c r="CJ10681" t="s">
        <v>137</v>
      </c>
      <c r="CK10681" t="s">
        <v>137</v>
      </c>
      <c r="CL10681" t="s">
        <v>137</v>
      </c>
      <c r="CM10681" t="s">
        <v>137</v>
      </c>
      <c r="CN10681" t="s">
        <v>137</v>
      </c>
      <c r="CO10681" t="s">
        <v>137</v>
      </c>
      <c r="CP10681" t="s">
        <v>137</v>
      </c>
      <c r="CQ10681" s="1">
        <v>44951.578472222223</v>
      </c>
      <c r="CR10681" s="1">
        <v>44951.578472222223</v>
      </c>
      <c r="CS10681" s="1"/>
      <c r="CT10681" t="s">
        <v>64554</v>
      </c>
      <c r="CU10681" t="s">
        <v>64554</v>
      </c>
      <c r="CV10681" t="s">
        <v>37152</v>
      </c>
      <c r="CW10681" t="s">
        <v>37152</v>
      </c>
      <c r="CX10681" s="3"/>
      <c r="CY10681" s="3"/>
      <c r="CZ10681">
        <v>1</v>
      </c>
      <c r="DA10681" t="s">
        <v>64555</v>
      </c>
      <c r="DB10681" t="s">
        <v>137</v>
      </c>
      <c r="DC10681" t="s">
        <v>137</v>
      </c>
      <c r="DD10681" t="s">
        <v>137</v>
      </c>
      <c r="DE10681" t="s">
        <v>137</v>
      </c>
      <c r="DF10681" t="s">
        <v>64556</v>
      </c>
      <c r="DG10681" t="s">
        <v>137</v>
      </c>
      <c r="DH10681" t="s">
        <v>137</v>
      </c>
      <c r="DI10681" t="s">
        <v>137</v>
      </c>
      <c r="DJ10681" t="s">
        <v>137</v>
      </c>
      <c r="DK10681">
        <v>0</v>
      </c>
      <c r="DL10681" t="s">
        <v>209</v>
      </c>
      <c r="DM10681" t="s">
        <v>64557</v>
      </c>
      <c r="DN10681" t="s">
        <v>137</v>
      </c>
      <c r="DO10681" s="1">
        <v>44951.578472222223</v>
      </c>
      <c r="DP10681" s="1"/>
      <c r="DQ10681" t="s">
        <v>150</v>
      </c>
      <c r="DR10681" t="s">
        <v>151</v>
      </c>
      <c r="DS10681" t="s">
        <v>152</v>
      </c>
      <c r="DT10681" t="s">
        <v>137</v>
      </c>
      <c r="DU10681" t="s">
        <v>137</v>
      </c>
      <c r="DV10681" t="s">
        <v>140</v>
      </c>
      <c r="DW10681" t="s">
        <v>137</v>
      </c>
      <c r="DX10681" t="s">
        <v>64558</v>
      </c>
      <c r="DY10681" t="s">
        <v>137</v>
      </c>
      <c r="DZ10681" t="s">
        <v>148</v>
      </c>
      <c r="EA10681" t="b">
        <v>0</v>
      </c>
      <c r="EB10681" t="s">
        <v>137</v>
      </c>
    </row>
    <row r="10682" spans="1:132" x14ac:dyDescent="0.25">
      <c r="A10682">
        <v>105373780</v>
      </c>
      <c r="B10682">
        <v>1350</v>
      </c>
      <c r="C10682" t="s">
        <v>192</v>
      </c>
      <c r="D10682" t="s">
        <v>224</v>
      </c>
      <c r="E10682" t="s">
        <v>134</v>
      </c>
      <c r="F10682" t="s">
        <v>135</v>
      </c>
      <c r="G10682" t="s">
        <v>194</v>
      </c>
      <c r="H10682" t="s">
        <v>137</v>
      </c>
      <c r="I10682" t="s">
        <v>225</v>
      </c>
      <c r="J10682" t="s">
        <v>52452</v>
      </c>
      <c r="K10682" t="s">
        <v>52453</v>
      </c>
      <c r="L10682" t="s">
        <v>52454</v>
      </c>
      <c r="M10682" t="s">
        <v>137</v>
      </c>
      <c r="N10682" t="s">
        <v>245</v>
      </c>
      <c r="O10682" t="s">
        <v>245</v>
      </c>
      <c r="P10682" s="1">
        <v>44951</v>
      </c>
      <c r="Q10682" s="1">
        <v>44951.377083333333</v>
      </c>
      <c r="R10682" s="1">
        <v>44951.377083333333</v>
      </c>
      <c r="S10682" s="1">
        <v>44981.502083333333</v>
      </c>
      <c r="T10682" s="1">
        <v>44981.502083333333</v>
      </c>
      <c r="U10682" t="s">
        <v>28372</v>
      </c>
      <c r="V10682" t="s">
        <v>137</v>
      </c>
      <c r="W10682" t="s">
        <v>137</v>
      </c>
      <c r="X10682" t="s">
        <v>454</v>
      </c>
      <c r="Y10682" t="s">
        <v>3610</v>
      </c>
      <c r="Z10682" t="s">
        <v>137</v>
      </c>
      <c r="AA10682" t="s">
        <v>137</v>
      </c>
      <c r="AB10682" t="s">
        <v>137</v>
      </c>
      <c r="AC10682" t="s">
        <v>137</v>
      </c>
      <c r="AD10682" s="2"/>
      <c r="AE10682" t="s">
        <v>137</v>
      </c>
      <c r="AF10682" t="s">
        <v>137</v>
      </c>
      <c r="AG10682" t="s">
        <v>137</v>
      </c>
      <c r="AH10682" t="s">
        <v>137</v>
      </c>
      <c r="AI10682" t="s">
        <v>137</v>
      </c>
      <c r="AJ10682" t="s">
        <v>137</v>
      </c>
      <c r="AK10682" t="s">
        <v>137</v>
      </c>
      <c r="AL10682" s="2"/>
      <c r="AM10682" t="s">
        <v>137</v>
      </c>
      <c r="AN10682" t="s">
        <v>137</v>
      </c>
      <c r="AO10682" t="s">
        <v>137</v>
      </c>
      <c r="AP10682" t="s">
        <v>137</v>
      </c>
      <c r="AQ10682" t="s">
        <v>137</v>
      </c>
      <c r="AR10682" t="s">
        <v>137</v>
      </c>
      <c r="AS10682" t="s">
        <v>137</v>
      </c>
      <c r="AT10682" t="s">
        <v>137</v>
      </c>
      <c r="AU10682" t="s">
        <v>137</v>
      </c>
      <c r="AV10682" t="s">
        <v>64559</v>
      </c>
      <c r="AW10682" t="s">
        <v>247</v>
      </c>
      <c r="AX10682" t="s">
        <v>364</v>
      </c>
      <c r="AY10682" t="s">
        <v>137</v>
      </c>
      <c r="AZ10682" t="s">
        <v>137</v>
      </c>
      <c r="BA10682" t="s">
        <v>137</v>
      </c>
      <c r="BB10682" t="s">
        <v>137</v>
      </c>
      <c r="BC10682" t="s">
        <v>137</v>
      </c>
      <c r="BD10682" t="s">
        <v>137</v>
      </c>
      <c r="BE10682" t="s">
        <v>137</v>
      </c>
      <c r="BF10682" t="s">
        <v>137</v>
      </c>
      <c r="BG10682" t="s">
        <v>137</v>
      </c>
      <c r="BH10682" t="s">
        <v>137</v>
      </c>
      <c r="BI10682" t="s">
        <v>137</v>
      </c>
      <c r="BJ10682" t="s">
        <v>137</v>
      </c>
      <c r="BK10682" t="s">
        <v>137</v>
      </c>
      <c r="BL10682" t="s">
        <v>137</v>
      </c>
      <c r="BM10682" t="s">
        <v>137</v>
      </c>
      <c r="BN10682" t="s">
        <v>137</v>
      </c>
      <c r="BO10682" t="s">
        <v>137</v>
      </c>
      <c r="BP10682" t="s">
        <v>137</v>
      </c>
      <c r="BQ10682" t="s">
        <v>137</v>
      </c>
      <c r="BR10682" t="s">
        <v>137</v>
      </c>
      <c r="BS10682" t="s">
        <v>137</v>
      </c>
      <c r="BT10682" t="s">
        <v>137</v>
      </c>
      <c r="BU10682" t="s">
        <v>137</v>
      </c>
      <c r="BW10682" t="s">
        <v>137</v>
      </c>
      <c r="BX10682" t="s">
        <v>137</v>
      </c>
      <c r="BY10682" t="s">
        <v>137</v>
      </c>
      <c r="BZ10682" t="s">
        <v>137</v>
      </c>
      <c r="CA10682" t="s">
        <v>137</v>
      </c>
      <c r="CB10682" t="s">
        <v>137</v>
      </c>
      <c r="CC10682" t="s">
        <v>137</v>
      </c>
      <c r="CD10682" t="s">
        <v>137</v>
      </c>
      <c r="CE10682" t="s">
        <v>137</v>
      </c>
      <c r="CF10682" t="s">
        <v>137</v>
      </c>
      <c r="CG10682" t="s">
        <v>137</v>
      </c>
      <c r="CH10682" t="s">
        <v>137</v>
      </c>
      <c r="CI10682" t="s">
        <v>137</v>
      </c>
      <c r="CJ10682" t="s">
        <v>137</v>
      </c>
      <c r="CK10682" t="s">
        <v>137</v>
      </c>
      <c r="CL10682" t="s">
        <v>137</v>
      </c>
      <c r="CM10682" t="s">
        <v>137</v>
      </c>
      <c r="CN10682" t="s">
        <v>137</v>
      </c>
      <c r="CO10682" t="s">
        <v>137</v>
      </c>
      <c r="CP10682" t="s">
        <v>137</v>
      </c>
      <c r="CQ10682" s="1">
        <v>44981.502083333333</v>
      </c>
      <c r="CR10682" s="1">
        <v>44981.502083333333</v>
      </c>
      <c r="CS10682" s="1"/>
      <c r="CT10682" t="s">
        <v>64560</v>
      </c>
      <c r="CU10682" t="s">
        <v>64560</v>
      </c>
      <c r="CV10682" t="s">
        <v>64561</v>
      </c>
      <c r="CW10682" t="s">
        <v>64562</v>
      </c>
      <c r="CX10682" s="3"/>
      <c r="CY10682" s="3"/>
      <c r="CZ10682">
        <v>2</v>
      </c>
      <c r="DA10682" t="s">
        <v>64563</v>
      </c>
      <c r="DB10682" t="s">
        <v>137</v>
      </c>
      <c r="DC10682" t="s">
        <v>137</v>
      </c>
      <c r="DD10682" t="s">
        <v>137</v>
      </c>
      <c r="DE10682" t="s">
        <v>137</v>
      </c>
      <c r="DF10682" t="s">
        <v>64564</v>
      </c>
      <c r="DG10682" t="s">
        <v>900</v>
      </c>
      <c r="DH10682" t="s">
        <v>1151</v>
      </c>
      <c r="DI10682" t="s">
        <v>137</v>
      </c>
      <c r="DJ10682" t="s">
        <v>137</v>
      </c>
      <c r="DK10682">
        <v>0</v>
      </c>
      <c r="DL10682" t="s">
        <v>2411</v>
      </c>
      <c r="DM10682" t="s">
        <v>63192</v>
      </c>
      <c r="DN10682" t="s">
        <v>137</v>
      </c>
      <c r="DO10682" s="1">
        <v>44981.502083333333</v>
      </c>
      <c r="DP10682" s="1"/>
      <c r="DQ10682" t="s">
        <v>52452</v>
      </c>
      <c r="DR10682" t="s">
        <v>52453</v>
      </c>
      <c r="DS10682" t="s">
        <v>52454</v>
      </c>
      <c r="DT10682" t="s">
        <v>137</v>
      </c>
      <c r="DU10682" t="s">
        <v>137</v>
      </c>
      <c r="DV10682" t="s">
        <v>237</v>
      </c>
      <c r="DW10682" t="s">
        <v>137</v>
      </c>
      <c r="DX10682" t="s">
        <v>253</v>
      </c>
      <c r="DY10682" t="s">
        <v>137</v>
      </c>
      <c r="DZ10682" t="s">
        <v>148</v>
      </c>
      <c r="EA10682" t="b">
        <v>0</v>
      </c>
      <c r="EB10682" t="s">
        <v>137</v>
      </c>
    </row>
    <row r="10683" spans="1:132" x14ac:dyDescent="0.25">
      <c r="A10683">
        <v>105369522</v>
      </c>
      <c r="B10683">
        <v>1349</v>
      </c>
      <c r="C10683" t="s">
        <v>192</v>
      </c>
      <c r="D10683" t="s">
        <v>64565</v>
      </c>
      <c r="E10683" t="s">
        <v>134</v>
      </c>
      <c r="F10683" t="s">
        <v>162</v>
      </c>
      <c r="G10683" t="s">
        <v>137</v>
      </c>
      <c r="H10683" t="s">
        <v>137</v>
      </c>
      <c r="I10683" t="s">
        <v>64566</v>
      </c>
      <c r="J10683" t="s">
        <v>139</v>
      </c>
      <c r="K10683" t="s">
        <v>140</v>
      </c>
      <c r="L10683" t="s">
        <v>141</v>
      </c>
      <c r="M10683" t="s">
        <v>137</v>
      </c>
      <c r="N10683" t="s">
        <v>944</v>
      </c>
      <c r="O10683" t="s">
        <v>944</v>
      </c>
      <c r="P10683" s="1"/>
      <c r="Q10683" s="1">
        <v>44951.336805555555</v>
      </c>
      <c r="R10683" s="1">
        <v>44951.336805555555</v>
      </c>
      <c r="S10683" s="1">
        <v>44951.388194444444</v>
      </c>
      <c r="T10683" s="1">
        <v>44951.388194444444</v>
      </c>
      <c r="U10683" t="s">
        <v>5307</v>
      </c>
      <c r="V10683" t="s">
        <v>137</v>
      </c>
      <c r="W10683" t="s">
        <v>137</v>
      </c>
      <c r="X10683" t="s">
        <v>176</v>
      </c>
      <c r="Y10683" t="s">
        <v>137</v>
      </c>
      <c r="Z10683" t="s">
        <v>137</v>
      </c>
      <c r="AA10683" t="s">
        <v>137</v>
      </c>
      <c r="AB10683" t="s">
        <v>137</v>
      </c>
      <c r="AC10683" t="s">
        <v>137</v>
      </c>
      <c r="AD10683" s="2"/>
      <c r="AE10683" t="s">
        <v>137</v>
      </c>
      <c r="AF10683" t="s">
        <v>137</v>
      </c>
      <c r="AG10683" t="s">
        <v>137</v>
      </c>
      <c r="AH10683" t="s">
        <v>137</v>
      </c>
      <c r="AI10683" t="s">
        <v>137</v>
      </c>
      <c r="AJ10683" t="s">
        <v>137</v>
      </c>
      <c r="AK10683" t="s">
        <v>137</v>
      </c>
      <c r="AL10683" s="2"/>
      <c r="AM10683" t="s">
        <v>137</v>
      </c>
      <c r="AN10683" t="s">
        <v>137</v>
      </c>
      <c r="AO10683" t="s">
        <v>137</v>
      </c>
      <c r="AP10683" t="s">
        <v>137</v>
      </c>
      <c r="AQ10683" t="s">
        <v>137</v>
      </c>
      <c r="AR10683" t="s">
        <v>137</v>
      </c>
      <c r="AS10683" t="s">
        <v>137</v>
      </c>
      <c r="AT10683" t="s">
        <v>137</v>
      </c>
      <c r="AU10683" t="s">
        <v>137</v>
      </c>
      <c r="AV10683" t="s">
        <v>137</v>
      </c>
      <c r="AW10683" t="s">
        <v>137</v>
      </c>
      <c r="AX10683" t="s">
        <v>137</v>
      </c>
      <c r="AY10683" t="s">
        <v>137</v>
      </c>
      <c r="AZ10683" t="s">
        <v>137</v>
      </c>
      <c r="BA10683" t="s">
        <v>137</v>
      </c>
      <c r="BB10683" t="s">
        <v>137</v>
      </c>
      <c r="BC10683" t="s">
        <v>137</v>
      </c>
      <c r="BD10683" t="s">
        <v>137</v>
      </c>
      <c r="BE10683" t="s">
        <v>137</v>
      </c>
      <c r="BF10683" t="s">
        <v>137</v>
      </c>
      <c r="BG10683" t="s">
        <v>137</v>
      </c>
      <c r="BH10683" t="s">
        <v>137</v>
      </c>
      <c r="BI10683" t="s">
        <v>137</v>
      </c>
      <c r="BJ10683" t="s">
        <v>137</v>
      </c>
      <c r="BK10683" t="s">
        <v>137</v>
      </c>
      <c r="BL10683" t="s">
        <v>137</v>
      </c>
      <c r="BM10683" t="s">
        <v>137</v>
      </c>
      <c r="BN10683" t="s">
        <v>137</v>
      </c>
      <c r="BO10683" t="s">
        <v>137</v>
      </c>
      <c r="BP10683" t="s">
        <v>137</v>
      </c>
      <c r="BQ10683" t="s">
        <v>137</v>
      </c>
      <c r="BR10683" t="s">
        <v>137</v>
      </c>
      <c r="BS10683" t="s">
        <v>137</v>
      </c>
      <c r="BT10683" t="s">
        <v>137</v>
      </c>
      <c r="BU10683" t="s">
        <v>137</v>
      </c>
      <c r="BW10683" t="s">
        <v>137</v>
      </c>
      <c r="BX10683" t="s">
        <v>137</v>
      </c>
      <c r="BY10683" t="s">
        <v>137</v>
      </c>
      <c r="BZ10683" t="s">
        <v>137</v>
      </c>
      <c r="CA10683" t="s">
        <v>137</v>
      </c>
      <c r="CB10683" t="s">
        <v>137</v>
      </c>
      <c r="CC10683" t="s">
        <v>137</v>
      </c>
      <c r="CD10683" t="s">
        <v>137</v>
      </c>
      <c r="CE10683" t="s">
        <v>137</v>
      </c>
      <c r="CF10683" t="s">
        <v>137</v>
      </c>
      <c r="CG10683" t="s">
        <v>137</v>
      </c>
      <c r="CH10683" t="s">
        <v>137</v>
      </c>
      <c r="CI10683" t="s">
        <v>137</v>
      </c>
      <c r="CJ10683" t="s">
        <v>137</v>
      </c>
      <c r="CK10683" t="s">
        <v>137</v>
      </c>
      <c r="CL10683" t="s">
        <v>137</v>
      </c>
      <c r="CM10683" t="s">
        <v>137</v>
      </c>
      <c r="CN10683" t="s">
        <v>137</v>
      </c>
      <c r="CO10683" t="s">
        <v>137</v>
      </c>
      <c r="CP10683" t="s">
        <v>137</v>
      </c>
      <c r="CQ10683" s="1">
        <v>44951.388194444444</v>
      </c>
      <c r="CR10683" s="1">
        <v>44951.388194444444</v>
      </c>
      <c r="CS10683" s="1"/>
      <c r="CT10683" t="s">
        <v>137</v>
      </c>
      <c r="CU10683" t="s">
        <v>137</v>
      </c>
      <c r="CV10683" t="s">
        <v>21743</v>
      </c>
      <c r="CW10683" t="s">
        <v>64567</v>
      </c>
      <c r="CX10683" s="3"/>
      <c r="CY10683" s="3"/>
      <c r="DA10683" t="s">
        <v>137</v>
      </c>
      <c r="DB10683" t="s">
        <v>137</v>
      </c>
      <c r="DC10683" t="s">
        <v>137</v>
      </c>
      <c r="DD10683" t="s">
        <v>137</v>
      </c>
      <c r="DE10683" t="s">
        <v>137</v>
      </c>
      <c r="DF10683" t="s">
        <v>137</v>
      </c>
      <c r="DG10683" t="s">
        <v>137</v>
      </c>
      <c r="DH10683" t="s">
        <v>137</v>
      </c>
      <c r="DI10683" t="s">
        <v>137</v>
      </c>
      <c r="DJ10683" t="s">
        <v>137</v>
      </c>
      <c r="DK10683">
        <v>0</v>
      </c>
      <c r="DL10683" t="s">
        <v>2411</v>
      </c>
      <c r="DM10683" t="s">
        <v>2411</v>
      </c>
      <c r="DN10683" t="s">
        <v>137</v>
      </c>
      <c r="DO10683" s="1">
        <v>44951.388194444444</v>
      </c>
      <c r="DP10683" s="1"/>
      <c r="DQ10683" t="s">
        <v>52452</v>
      </c>
      <c r="DR10683" t="s">
        <v>52453</v>
      </c>
      <c r="DS10683" t="s">
        <v>52454</v>
      </c>
      <c r="DT10683" t="s">
        <v>137</v>
      </c>
      <c r="DU10683" t="s">
        <v>137</v>
      </c>
      <c r="DV10683" t="s">
        <v>137</v>
      </c>
      <c r="DW10683" t="s">
        <v>137</v>
      </c>
      <c r="DX10683" t="s">
        <v>64568</v>
      </c>
      <c r="DY10683" t="s">
        <v>137</v>
      </c>
      <c r="DZ10683" t="s">
        <v>168</v>
      </c>
      <c r="EA10683" t="b">
        <v>0</v>
      </c>
      <c r="EB10683" t="s">
        <v>137</v>
      </c>
    </row>
    <row r="10684" spans="1:132" x14ac:dyDescent="0.25">
      <c r="A10684">
        <v>105343362</v>
      </c>
      <c r="B10684">
        <v>1348</v>
      </c>
      <c r="C10684" t="s">
        <v>192</v>
      </c>
      <c r="D10684" t="s">
        <v>133</v>
      </c>
      <c r="E10684" t="s">
        <v>134</v>
      </c>
      <c r="F10684" t="s">
        <v>135</v>
      </c>
      <c r="G10684" t="s">
        <v>136</v>
      </c>
      <c r="H10684" t="s">
        <v>137</v>
      </c>
      <c r="I10684" t="s">
        <v>138</v>
      </c>
      <c r="J10684" t="s">
        <v>150</v>
      </c>
      <c r="K10684" t="s">
        <v>151</v>
      </c>
      <c r="L10684" t="s">
        <v>152</v>
      </c>
      <c r="M10684" t="s">
        <v>137</v>
      </c>
      <c r="N10684" t="s">
        <v>44138</v>
      </c>
      <c r="O10684" t="s">
        <v>44138</v>
      </c>
      <c r="P10684" s="1">
        <v>44951</v>
      </c>
      <c r="Q10684" s="1">
        <v>44950.67083333333</v>
      </c>
      <c r="R10684" s="1">
        <v>44950.67083333333</v>
      </c>
      <c r="S10684" s="1">
        <v>45013.427083333336</v>
      </c>
      <c r="T10684" s="1">
        <v>45013.427083333336</v>
      </c>
      <c r="U10684" t="s">
        <v>59985</v>
      </c>
      <c r="V10684" t="s">
        <v>137</v>
      </c>
      <c r="W10684" t="s">
        <v>137</v>
      </c>
      <c r="X10684" t="s">
        <v>369</v>
      </c>
      <c r="Y10684" t="s">
        <v>440</v>
      </c>
      <c r="Z10684" t="s">
        <v>137</v>
      </c>
      <c r="AA10684" t="s">
        <v>137</v>
      </c>
      <c r="AB10684" t="s">
        <v>137</v>
      </c>
      <c r="AC10684" t="s">
        <v>137</v>
      </c>
      <c r="AD10684" s="2"/>
      <c r="AE10684" t="s">
        <v>137</v>
      </c>
      <c r="AF10684" t="s">
        <v>137</v>
      </c>
      <c r="AG10684" t="s">
        <v>137</v>
      </c>
      <c r="AH10684" t="s">
        <v>137</v>
      </c>
      <c r="AI10684" t="s">
        <v>137</v>
      </c>
      <c r="AJ10684" t="s">
        <v>137</v>
      </c>
      <c r="AK10684" t="s">
        <v>137</v>
      </c>
      <c r="AL10684" s="2"/>
      <c r="AM10684" t="s">
        <v>137</v>
      </c>
      <c r="AN10684" t="s">
        <v>137</v>
      </c>
      <c r="AO10684" t="s">
        <v>137</v>
      </c>
      <c r="AP10684" t="s">
        <v>137</v>
      </c>
      <c r="AQ10684" t="s">
        <v>137</v>
      </c>
      <c r="AR10684" t="s">
        <v>137</v>
      </c>
      <c r="AS10684" t="s">
        <v>137</v>
      </c>
      <c r="AT10684" t="s">
        <v>137</v>
      </c>
      <c r="AU10684" t="s">
        <v>137</v>
      </c>
      <c r="AV10684" t="s">
        <v>137</v>
      </c>
      <c r="AW10684" t="s">
        <v>137</v>
      </c>
      <c r="AX10684" t="s">
        <v>137</v>
      </c>
      <c r="AY10684" t="s">
        <v>137</v>
      </c>
      <c r="AZ10684" t="s">
        <v>137</v>
      </c>
      <c r="BA10684" t="s">
        <v>137</v>
      </c>
      <c r="BB10684" t="s">
        <v>137</v>
      </c>
      <c r="BC10684" t="s">
        <v>137</v>
      </c>
      <c r="BD10684" t="s">
        <v>137</v>
      </c>
      <c r="BE10684" t="s">
        <v>137</v>
      </c>
      <c r="BF10684" t="s">
        <v>137</v>
      </c>
      <c r="BG10684" t="s">
        <v>137</v>
      </c>
      <c r="BH10684" t="s">
        <v>137</v>
      </c>
      <c r="BI10684" t="s">
        <v>137</v>
      </c>
      <c r="BJ10684" t="s">
        <v>137</v>
      </c>
      <c r="BK10684" t="s">
        <v>137</v>
      </c>
      <c r="BL10684" t="s">
        <v>137</v>
      </c>
      <c r="BM10684" t="s">
        <v>137</v>
      </c>
      <c r="BN10684" t="s">
        <v>137</v>
      </c>
      <c r="BO10684" t="s">
        <v>137</v>
      </c>
      <c r="BP10684" t="s">
        <v>64569</v>
      </c>
      <c r="BQ10684" t="s">
        <v>137</v>
      </c>
      <c r="BR10684" t="s">
        <v>137</v>
      </c>
      <c r="BS10684" t="s">
        <v>137</v>
      </c>
      <c r="BT10684" t="s">
        <v>137</v>
      </c>
      <c r="BU10684" t="s">
        <v>137</v>
      </c>
      <c r="BW10684" t="s">
        <v>137</v>
      </c>
      <c r="BX10684" t="s">
        <v>137</v>
      </c>
      <c r="BY10684" t="s">
        <v>137</v>
      </c>
      <c r="BZ10684" t="s">
        <v>137</v>
      </c>
      <c r="CA10684" t="s">
        <v>137</v>
      </c>
      <c r="CB10684" t="s">
        <v>137</v>
      </c>
      <c r="CC10684" t="s">
        <v>137</v>
      </c>
      <c r="CD10684" t="s">
        <v>137</v>
      </c>
      <c r="CE10684" t="s">
        <v>137</v>
      </c>
      <c r="CF10684" t="s">
        <v>137</v>
      </c>
      <c r="CG10684" t="s">
        <v>137</v>
      </c>
      <c r="CH10684" t="s">
        <v>137</v>
      </c>
      <c r="CI10684" t="s">
        <v>137</v>
      </c>
      <c r="CJ10684" t="s">
        <v>137</v>
      </c>
      <c r="CK10684" t="s">
        <v>137</v>
      </c>
      <c r="CL10684" t="s">
        <v>137</v>
      </c>
      <c r="CM10684" t="s">
        <v>137</v>
      </c>
      <c r="CN10684" t="s">
        <v>137</v>
      </c>
      <c r="CO10684" t="s">
        <v>137</v>
      </c>
      <c r="CP10684" t="s">
        <v>137</v>
      </c>
      <c r="CQ10684" s="1">
        <v>45013.427083333336</v>
      </c>
      <c r="CR10684" s="1">
        <v>45013.427083333336</v>
      </c>
      <c r="CS10684" s="1"/>
      <c r="CT10684" t="s">
        <v>64570</v>
      </c>
      <c r="CU10684" t="s">
        <v>64571</v>
      </c>
      <c r="CV10684" t="s">
        <v>64572</v>
      </c>
      <c r="CW10684" t="s">
        <v>64573</v>
      </c>
      <c r="CX10684" s="3"/>
      <c r="CY10684" s="3"/>
      <c r="CZ10684">
        <v>1</v>
      </c>
      <c r="DA10684" t="s">
        <v>64574</v>
      </c>
      <c r="DB10684" t="s">
        <v>137</v>
      </c>
      <c r="DC10684" t="s">
        <v>137</v>
      </c>
      <c r="DD10684" t="s">
        <v>137</v>
      </c>
      <c r="DE10684" t="s">
        <v>137</v>
      </c>
      <c r="DF10684" t="s">
        <v>64575</v>
      </c>
      <c r="DG10684" t="s">
        <v>900</v>
      </c>
      <c r="DH10684" t="s">
        <v>4768</v>
      </c>
      <c r="DI10684" t="s">
        <v>137</v>
      </c>
      <c r="DJ10684" t="s">
        <v>137</v>
      </c>
      <c r="DK10684">
        <v>0</v>
      </c>
      <c r="DL10684" t="s">
        <v>209</v>
      </c>
      <c r="DM10684" t="s">
        <v>137</v>
      </c>
      <c r="DN10684" t="s">
        <v>137</v>
      </c>
      <c r="DO10684" s="1">
        <v>45013.427083333336</v>
      </c>
      <c r="DP10684" s="1"/>
      <c r="DQ10684" t="s">
        <v>150</v>
      </c>
      <c r="DR10684" t="s">
        <v>151</v>
      </c>
      <c r="DS10684" t="s">
        <v>152</v>
      </c>
      <c r="DT10684" t="s">
        <v>137</v>
      </c>
      <c r="DU10684" t="s">
        <v>137</v>
      </c>
      <c r="DV10684" t="s">
        <v>137</v>
      </c>
      <c r="DW10684" t="s">
        <v>137</v>
      </c>
      <c r="DX10684" t="s">
        <v>137</v>
      </c>
      <c r="DY10684" t="s">
        <v>137</v>
      </c>
      <c r="DZ10684" t="s">
        <v>148</v>
      </c>
      <c r="EA10684" t="b">
        <v>0</v>
      </c>
      <c r="EB10684" t="s">
        <v>137</v>
      </c>
    </row>
    <row r="10685" spans="1:132" x14ac:dyDescent="0.25">
      <c r="A10685">
        <v>105337409</v>
      </c>
      <c r="B10685">
        <v>1347</v>
      </c>
      <c r="C10685" t="s">
        <v>192</v>
      </c>
      <c r="D10685" t="s">
        <v>27126</v>
      </c>
      <c r="E10685" t="s">
        <v>260</v>
      </c>
      <c r="F10685" t="s">
        <v>162</v>
      </c>
      <c r="G10685" t="s">
        <v>137</v>
      </c>
      <c r="H10685" t="s">
        <v>137</v>
      </c>
      <c r="I10685" t="s">
        <v>64576</v>
      </c>
      <c r="J10685" t="s">
        <v>31708</v>
      </c>
      <c r="K10685" t="s">
        <v>31709</v>
      </c>
      <c r="L10685" t="s">
        <v>31710</v>
      </c>
      <c r="M10685" t="s">
        <v>137</v>
      </c>
      <c r="N10685" t="s">
        <v>537</v>
      </c>
      <c r="O10685" t="s">
        <v>537</v>
      </c>
      <c r="P10685" s="1"/>
      <c r="Q10685" s="1">
        <v>44950.631944444445</v>
      </c>
      <c r="R10685" s="1">
        <v>44950.631944444445</v>
      </c>
      <c r="S10685" s="1">
        <v>45020.60833333333</v>
      </c>
      <c r="T10685" s="1">
        <v>45020.60833333333</v>
      </c>
      <c r="U10685" t="s">
        <v>47962</v>
      </c>
      <c r="V10685" t="s">
        <v>137</v>
      </c>
      <c r="W10685" t="s">
        <v>137</v>
      </c>
      <c r="X10685" t="s">
        <v>185</v>
      </c>
      <c r="Y10685" t="s">
        <v>199</v>
      </c>
      <c r="Z10685" t="s">
        <v>137</v>
      </c>
      <c r="AA10685" t="s">
        <v>137</v>
      </c>
      <c r="AB10685" t="s">
        <v>137</v>
      </c>
      <c r="AC10685" t="s">
        <v>137</v>
      </c>
      <c r="AD10685" s="2"/>
      <c r="AE10685" t="s">
        <v>137</v>
      </c>
      <c r="AF10685" t="s">
        <v>137</v>
      </c>
      <c r="AG10685" t="s">
        <v>137</v>
      </c>
      <c r="AH10685" t="s">
        <v>137</v>
      </c>
      <c r="AI10685" t="s">
        <v>137</v>
      </c>
      <c r="AJ10685" t="s">
        <v>137</v>
      </c>
      <c r="AK10685" t="s">
        <v>137</v>
      </c>
      <c r="AL10685" s="2"/>
      <c r="AM10685" t="s">
        <v>137</v>
      </c>
      <c r="AN10685" t="s">
        <v>137</v>
      </c>
      <c r="AO10685" t="s">
        <v>137</v>
      </c>
      <c r="AP10685" t="s">
        <v>137</v>
      </c>
      <c r="AQ10685" t="s">
        <v>137</v>
      </c>
      <c r="AR10685" t="s">
        <v>137</v>
      </c>
      <c r="AS10685" t="s">
        <v>137</v>
      </c>
      <c r="AT10685" t="s">
        <v>137</v>
      </c>
      <c r="AU10685" t="s">
        <v>137</v>
      </c>
      <c r="AV10685" t="s">
        <v>137</v>
      </c>
      <c r="AW10685" t="s">
        <v>137</v>
      </c>
      <c r="AX10685" t="s">
        <v>137</v>
      </c>
      <c r="AY10685" t="s">
        <v>137</v>
      </c>
      <c r="AZ10685" t="s">
        <v>137</v>
      </c>
      <c r="BA10685" t="s">
        <v>137</v>
      </c>
      <c r="BB10685" t="s">
        <v>137</v>
      </c>
      <c r="BC10685" t="s">
        <v>137</v>
      </c>
      <c r="BD10685" t="s">
        <v>137</v>
      </c>
      <c r="BE10685" t="s">
        <v>137</v>
      </c>
      <c r="BF10685" t="s">
        <v>137</v>
      </c>
      <c r="BG10685" t="s">
        <v>137</v>
      </c>
      <c r="BH10685" t="s">
        <v>137</v>
      </c>
      <c r="BI10685" t="s">
        <v>137</v>
      </c>
      <c r="BJ10685" t="s">
        <v>137</v>
      </c>
      <c r="BK10685" t="s">
        <v>137</v>
      </c>
      <c r="BL10685" t="s">
        <v>137</v>
      </c>
      <c r="BM10685" t="s">
        <v>137</v>
      </c>
      <c r="BN10685" t="s">
        <v>137</v>
      </c>
      <c r="BO10685" t="s">
        <v>137</v>
      </c>
      <c r="BP10685" t="s">
        <v>137</v>
      </c>
      <c r="BQ10685" t="s">
        <v>137</v>
      </c>
      <c r="BR10685" t="s">
        <v>137</v>
      </c>
      <c r="BS10685" t="s">
        <v>137</v>
      </c>
      <c r="BT10685" t="s">
        <v>137</v>
      </c>
      <c r="BU10685" t="s">
        <v>137</v>
      </c>
      <c r="BW10685" t="s">
        <v>137</v>
      </c>
      <c r="BX10685" t="s">
        <v>137</v>
      </c>
      <c r="BY10685" t="s">
        <v>137</v>
      </c>
      <c r="BZ10685" t="s">
        <v>137</v>
      </c>
      <c r="CA10685" t="s">
        <v>137</v>
      </c>
      <c r="CB10685" t="s">
        <v>137</v>
      </c>
      <c r="CC10685" t="s">
        <v>137</v>
      </c>
      <c r="CD10685" t="s">
        <v>137</v>
      </c>
      <c r="CE10685" t="s">
        <v>137</v>
      </c>
      <c r="CF10685" t="s">
        <v>137</v>
      </c>
      <c r="CG10685" t="s">
        <v>137</v>
      </c>
      <c r="CH10685" t="s">
        <v>137</v>
      </c>
      <c r="CI10685" t="s">
        <v>137</v>
      </c>
      <c r="CJ10685" t="s">
        <v>137</v>
      </c>
      <c r="CK10685" t="s">
        <v>137</v>
      </c>
      <c r="CL10685" t="s">
        <v>137</v>
      </c>
      <c r="CM10685" t="s">
        <v>137</v>
      </c>
      <c r="CN10685" t="s">
        <v>137</v>
      </c>
      <c r="CO10685" t="s">
        <v>137</v>
      </c>
      <c r="CP10685" t="s">
        <v>137</v>
      </c>
      <c r="CQ10685" s="1">
        <v>45020.60833333333</v>
      </c>
      <c r="CR10685" s="1">
        <v>45020.60833333333</v>
      </c>
      <c r="CS10685" s="1"/>
      <c r="CT10685" t="s">
        <v>64577</v>
      </c>
      <c r="CU10685" t="s">
        <v>64578</v>
      </c>
      <c r="CV10685" t="s">
        <v>64579</v>
      </c>
      <c r="CW10685" t="s">
        <v>64580</v>
      </c>
      <c r="CX10685" s="3"/>
      <c r="CY10685" s="3"/>
      <c r="CZ10685">
        <v>1</v>
      </c>
      <c r="DA10685" t="s">
        <v>137</v>
      </c>
      <c r="DB10685" t="s">
        <v>137</v>
      </c>
      <c r="DC10685" t="s">
        <v>137</v>
      </c>
      <c r="DD10685" t="s">
        <v>137</v>
      </c>
      <c r="DE10685" t="s">
        <v>137</v>
      </c>
      <c r="DF10685" t="s">
        <v>64581</v>
      </c>
      <c r="DG10685" t="s">
        <v>900</v>
      </c>
      <c r="DH10685" t="s">
        <v>32493</v>
      </c>
      <c r="DI10685" t="s">
        <v>137</v>
      </c>
      <c r="DJ10685" t="s">
        <v>137</v>
      </c>
      <c r="DK10685">
        <v>0</v>
      </c>
      <c r="DL10685" t="s">
        <v>209</v>
      </c>
      <c r="DM10685" t="s">
        <v>13154</v>
      </c>
      <c r="DN10685" t="s">
        <v>137</v>
      </c>
      <c r="DO10685" s="1">
        <v>45020.60833333333</v>
      </c>
      <c r="DP10685" s="1"/>
      <c r="DQ10685" t="s">
        <v>31708</v>
      </c>
      <c r="DR10685" t="s">
        <v>31709</v>
      </c>
      <c r="DS10685" t="s">
        <v>31710</v>
      </c>
      <c r="DT10685" t="s">
        <v>137</v>
      </c>
      <c r="DU10685" t="s">
        <v>137</v>
      </c>
      <c r="DV10685" t="s">
        <v>137</v>
      </c>
      <c r="DW10685" t="s">
        <v>137</v>
      </c>
      <c r="DX10685" t="s">
        <v>64582</v>
      </c>
      <c r="DY10685" t="s">
        <v>137</v>
      </c>
      <c r="DZ10685" t="s">
        <v>168</v>
      </c>
      <c r="EA10685" t="b">
        <v>0</v>
      </c>
      <c r="EB10685" t="s">
        <v>137</v>
      </c>
    </row>
    <row r="10686" spans="1:132" x14ac:dyDescent="0.25">
      <c r="A10686">
        <v>105330028</v>
      </c>
      <c r="B10686">
        <v>1346</v>
      </c>
      <c r="C10686" t="s">
        <v>192</v>
      </c>
      <c r="D10686" t="s">
        <v>62015</v>
      </c>
      <c r="E10686" t="s">
        <v>134</v>
      </c>
      <c r="F10686" t="s">
        <v>162</v>
      </c>
      <c r="G10686" t="s">
        <v>137</v>
      </c>
      <c r="H10686" t="s">
        <v>137</v>
      </c>
      <c r="I10686" t="s">
        <v>64583</v>
      </c>
      <c r="J10686" t="s">
        <v>32127</v>
      </c>
      <c r="K10686" t="s">
        <v>32128</v>
      </c>
      <c r="L10686" t="s">
        <v>32129</v>
      </c>
      <c r="M10686" t="s">
        <v>137</v>
      </c>
      <c r="N10686" t="s">
        <v>59365</v>
      </c>
      <c r="O10686" t="s">
        <v>59365</v>
      </c>
      <c r="P10686" s="1"/>
      <c r="Q10686" s="1">
        <v>44950.583333333336</v>
      </c>
      <c r="R10686" s="1">
        <v>44950.583333333336</v>
      </c>
      <c r="S10686" s="1">
        <v>44958.657638888886</v>
      </c>
      <c r="T10686" s="1">
        <v>44958.657638888886</v>
      </c>
      <c r="U10686" t="s">
        <v>38131</v>
      </c>
      <c r="V10686" t="s">
        <v>137</v>
      </c>
      <c r="W10686" t="s">
        <v>137</v>
      </c>
      <c r="X10686" t="s">
        <v>185</v>
      </c>
      <c r="Y10686" t="s">
        <v>1276</v>
      </c>
      <c r="Z10686" t="s">
        <v>137</v>
      </c>
      <c r="AA10686" t="s">
        <v>137</v>
      </c>
      <c r="AB10686" t="s">
        <v>137</v>
      </c>
      <c r="AC10686" t="s">
        <v>137</v>
      </c>
      <c r="AD10686" s="2"/>
      <c r="AE10686" t="s">
        <v>137</v>
      </c>
      <c r="AF10686" t="s">
        <v>137</v>
      </c>
      <c r="AG10686" t="s">
        <v>137</v>
      </c>
      <c r="AH10686" t="s">
        <v>137</v>
      </c>
      <c r="AI10686" t="s">
        <v>137</v>
      </c>
      <c r="AJ10686" t="s">
        <v>137</v>
      </c>
      <c r="AK10686" t="s">
        <v>137</v>
      </c>
      <c r="AL10686" s="2"/>
      <c r="AM10686" t="s">
        <v>137</v>
      </c>
      <c r="AN10686" t="s">
        <v>137</v>
      </c>
      <c r="AO10686" t="s">
        <v>137</v>
      </c>
      <c r="AP10686" t="s">
        <v>137</v>
      </c>
      <c r="AQ10686" t="s">
        <v>137</v>
      </c>
      <c r="AR10686" t="s">
        <v>137</v>
      </c>
      <c r="AS10686" t="s">
        <v>137</v>
      </c>
      <c r="AT10686" t="s">
        <v>137</v>
      </c>
      <c r="AU10686" t="s">
        <v>137</v>
      </c>
      <c r="AV10686" t="s">
        <v>137</v>
      </c>
      <c r="AW10686" t="s">
        <v>137</v>
      </c>
      <c r="AX10686" t="s">
        <v>137</v>
      </c>
      <c r="AY10686" t="s">
        <v>137</v>
      </c>
      <c r="AZ10686" t="s">
        <v>137</v>
      </c>
      <c r="BA10686" t="s">
        <v>137</v>
      </c>
      <c r="BB10686" t="s">
        <v>137</v>
      </c>
      <c r="BC10686" t="s">
        <v>137</v>
      </c>
      <c r="BD10686" t="s">
        <v>137</v>
      </c>
      <c r="BE10686" t="s">
        <v>137</v>
      </c>
      <c r="BF10686" t="s">
        <v>137</v>
      </c>
      <c r="BG10686" t="s">
        <v>137</v>
      </c>
      <c r="BH10686" t="s">
        <v>137</v>
      </c>
      <c r="BI10686" t="s">
        <v>137</v>
      </c>
      <c r="BJ10686" t="s">
        <v>137</v>
      </c>
      <c r="BK10686" t="s">
        <v>137</v>
      </c>
      <c r="BL10686" t="s">
        <v>137</v>
      </c>
      <c r="BM10686" t="s">
        <v>137</v>
      </c>
      <c r="BN10686" t="s">
        <v>137</v>
      </c>
      <c r="BO10686" t="s">
        <v>137</v>
      </c>
      <c r="BP10686" t="s">
        <v>137</v>
      </c>
      <c r="BQ10686" t="s">
        <v>137</v>
      </c>
      <c r="BR10686" t="s">
        <v>137</v>
      </c>
      <c r="BS10686" t="s">
        <v>137</v>
      </c>
      <c r="BT10686" t="s">
        <v>137</v>
      </c>
      <c r="BU10686" t="s">
        <v>137</v>
      </c>
      <c r="BW10686" t="s">
        <v>137</v>
      </c>
      <c r="BX10686" t="s">
        <v>137</v>
      </c>
      <c r="BY10686" t="s">
        <v>137</v>
      </c>
      <c r="BZ10686" t="s">
        <v>137</v>
      </c>
      <c r="CA10686" t="s">
        <v>137</v>
      </c>
      <c r="CB10686" t="s">
        <v>137</v>
      </c>
      <c r="CC10686" t="s">
        <v>137</v>
      </c>
      <c r="CD10686" t="s">
        <v>137</v>
      </c>
      <c r="CE10686" t="s">
        <v>137</v>
      </c>
      <c r="CF10686" t="s">
        <v>137</v>
      </c>
      <c r="CG10686" t="s">
        <v>137</v>
      </c>
      <c r="CH10686" t="s">
        <v>137</v>
      </c>
      <c r="CI10686" t="s">
        <v>137</v>
      </c>
      <c r="CJ10686" t="s">
        <v>137</v>
      </c>
      <c r="CK10686" t="s">
        <v>137</v>
      </c>
      <c r="CL10686" t="s">
        <v>137</v>
      </c>
      <c r="CM10686" t="s">
        <v>137</v>
      </c>
      <c r="CN10686" t="s">
        <v>137</v>
      </c>
      <c r="CO10686" t="s">
        <v>137</v>
      </c>
      <c r="CP10686" t="s">
        <v>137</v>
      </c>
      <c r="CQ10686" s="1">
        <v>44958.657638888886</v>
      </c>
      <c r="CR10686" s="1">
        <v>44958.657638888886</v>
      </c>
      <c r="CS10686" s="1"/>
      <c r="CT10686" t="s">
        <v>137</v>
      </c>
      <c r="CU10686" t="s">
        <v>137</v>
      </c>
      <c r="CV10686" t="s">
        <v>64584</v>
      </c>
      <c r="CW10686" t="s">
        <v>64585</v>
      </c>
      <c r="CX10686" s="3"/>
      <c r="CY10686" s="3"/>
      <c r="CZ10686">
        <v>1</v>
      </c>
      <c r="DA10686" t="s">
        <v>137</v>
      </c>
      <c r="DB10686" t="s">
        <v>137</v>
      </c>
      <c r="DC10686" t="s">
        <v>137</v>
      </c>
      <c r="DD10686" t="s">
        <v>137</v>
      </c>
      <c r="DE10686" t="s">
        <v>137</v>
      </c>
      <c r="DF10686" t="s">
        <v>137</v>
      </c>
      <c r="DG10686" t="s">
        <v>900</v>
      </c>
      <c r="DH10686" t="s">
        <v>4768</v>
      </c>
      <c r="DI10686" t="s">
        <v>137</v>
      </c>
      <c r="DJ10686" t="s">
        <v>137</v>
      </c>
      <c r="DK10686">
        <v>0</v>
      </c>
      <c r="DL10686" t="s">
        <v>209</v>
      </c>
      <c r="DM10686" t="s">
        <v>137</v>
      </c>
      <c r="DN10686" t="s">
        <v>137</v>
      </c>
      <c r="DO10686" s="1">
        <v>44958.657638888886</v>
      </c>
      <c r="DP10686" s="1"/>
      <c r="DQ10686" t="s">
        <v>32127</v>
      </c>
      <c r="DR10686" t="s">
        <v>32128</v>
      </c>
      <c r="DS10686" t="s">
        <v>32129</v>
      </c>
      <c r="DT10686" t="s">
        <v>64586</v>
      </c>
      <c r="DU10686" t="s">
        <v>137</v>
      </c>
      <c r="DV10686" t="s">
        <v>137</v>
      </c>
      <c r="DW10686" t="s">
        <v>137</v>
      </c>
      <c r="DX10686" t="s">
        <v>137</v>
      </c>
      <c r="DY10686" t="s">
        <v>137</v>
      </c>
      <c r="DZ10686" t="s">
        <v>168</v>
      </c>
      <c r="EA10686" t="b">
        <v>0</v>
      </c>
      <c r="EB10686" t="s">
        <v>137</v>
      </c>
    </row>
    <row r="10687" spans="1:132" x14ac:dyDescent="0.25">
      <c r="A10687">
        <v>105309586</v>
      </c>
      <c r="B10687">
        <v>1345</v>
      </c>
      <c r="C10687" t="s">
        <v>192</v>
      </c>
      <c r="D10687" t="s">
        <v>64587</v>
      </c>
      <c r="E10687" t="s">
        <v>1457</v>
      </c>
      <c r="F10687" t="s">
        <v>532</v>
      </c>
      <c r="G10687" t="s">
        <v>136</v>
      </c>
      <c r="H10687" t="s">
        <v>137</v>
      </c>
      <c r="I10687" t="s">
        <v>64588</v>
      </c>
      <c r="J10687" t="s">
        <v>708</v>
      </c>
      <c r="K10687" t="s">
        <v>709</v>
      </c>
      <c r="L10687" t="s">
        <v>710</v>
      </c>
      <c r="M10687" t="s">
        <v>137</v>
      </c>
      <c r="N10687" t="s">
        <v>1574</v>
      </c>
      <c r="O10687" t="s">
        <v>1393</v>
      </c>
      <c r="P10687" s="1">
        <v>44950</v>
      </c>
      <c r="Q10687" s="1">
        <v>44950.459027777775</v>
      </c>
      <c r="R10687" s="1">
        <v>44950.459027777775</v>
      </c>
      <c r="S10687" s="1">
        <v>44950.469444444447</v>
      </c>
      <c r="T10687" s="1">
        <v>44950.469444444447</v>
      </c>
      <c r="U10687" t="s">
        <v>4616</v>
      </c>
      <c r="V10687" t="s">
        <v>137</v>
      </c>
      <c r="W10687" t="s">
        <v>137</v>
      </c>
      <c r="X10687" t="s">
        <v>360</v>
      </c>
      <c r="Y10687" t="s">
        <v>199</v>
      </c>
      <c r="Z10687" t="s">
        <v>137</v>
      </c>
      <c r="AA10687" t="s">
        <v>137</v>
      </c>
      <c r="AB10687" t="s">
        <v>137</v>
      </c>
      <c r="AC10687" t="s">
        <v>137</v>
      </c>
      <c r="AD10687" s="2"/>
      <c r="AE10687" t="s">
        <v>137</v>
      </c>
      <c r="AF10687" t="s">
        <v>137</v>
      </c>
      <c r="AG10687" t="s">
        <v>137</v>
      </c>
      <c r="AH10687" t="s">
        <v>137</v>
      </c>
      <c r="AI10687" t="s">
        <v>137</v>
      </c>
      <c r="AJ10687" t="s">
        <v>137</v>
      </c>
      <c r="AK10687" t="s">
        <v>137</v>
      </c>
      <c r="AL10687" s="2"/>
      <c r="AM10687" t="s">
        <v>137</v>
      </c>
      <c r="AN10687" t="s">
        <v>137</v>
      </c>
      <c r="AO10687" t="s">
        <v>137</v>
      </c>
      <c r="AP10687" t="s">
        <v>137</v>
      </c>
      <c r="AQ10687" t="s">
        <v>137</v>
      </c>
      <c r="AR10687" t="s">
        <v>137</v>
      </c>
      <c r="AS10687" t="s">
        <v>137</v>
      </c>
      <c r="AT10687" t="s">
        <v>137</v>
      </c>
      <c r="AU10687" t="s">
        <v>137</v>
      </c>
      <c r="AV10687" t="s">
        <v>137</v>
      </c>
      <c r="AW10687" t="s">
        <v>137</v>
      </c>
      <c r="AX10687" t="s">
        <v>137</v>
      </c>
      <c r="AY10687" t="s">
        <v>137</v>
      </c>
      <c r="AZ10687" t="s">
        <v>137</v>
      </c>
      <c r="BA10687" t="s">
        <v>137</v>
      </c>
      <c r="BB10687" t="s">
        <v>137</v>
      </c>
      <c r="BC10687" t="s">
        <v>137</v>
      </c>
      <c r="BD10687" t="s">
        <v>137</v>
      </c>
      <c r="BE10687" t="s">
        <v>137</v>
      </c>
      <c r="BF10687" t="s">
        <v>137</v>
      </c>
      <c r="BG10687" t="s">
        <v>137</v>
      </c>
      <c r="BH10687" t="s">
        <v>137</v>
      </c>
      <c r="BI10687" t="s">
        <v>137</v>
      </c>
      <c r="BJ10687" t="s">
        <v>137</v>
      </c>
      <c r="BK10687" t="s">
        <v>137</v>
      </c>
      <c r="BL10687" t="s">
        <v>137</v>
      </c>
      <c r="BM10687" t="s">
        <v>137</v>
      </c>
      <c r="BN10687" t="s">
        <v>137</v>
      </c>
      <c r="BO10687" t="s">
        <v>137</v>
      </c>
      <c r="BP10687" t="s">
        <v>137</v>
      </c>
      <c r="BQ10687" t="s">
        <v>137</v>
      </c>
      <c r="BR10687" t="s">
        <v>137</v>
      </c>
      <c r="BS10687" t="s">
        <v>137</v>
      </c>
      <c r="BT10687" t="s">
        <v>919</v>
      </c>
      <c r="BU10687" t="s">
        <v>919</v>
      </c>
      <c r="BW10687" t="s">
        <v>137</v>
      </c>
      <c r="BX10687" t="s">
        <v>137</v>
      </c>
      <c r="BY10687" t="s">
        <v>137</v>
      </c>
      <c r="BZ10687" t="s">
        <v>137</v>
      </c>
      <c r="CA10687" t="s">
        <v>137</v>
      </c>
      <c r="CB10687" t="s">
        <v>137</v>
      </c>
      <c r="CC10687" t="s">
        <v>137</v>
      </c>
      <c r="CD10687" t="s">
        <v>137</v>
      </c>
      <c r="CE10687" t="s">
        <v>137</v>
      </c>
      <c r="CF10687" t="s">
        <v>137</v>
      </c>
      <c r="CG10687" t="s">
        <v>137</v>
      </c>
      <c r="CH10687" t="s">
        <v>137</v>
      </c>
      <c r="CI10687" t="s">
        <v>137</v>
      </c>
      <c r="CJ10687" t="s">
        <v>137</v>
      </c>
      <c r="CK10687" t="s">
        <v>137</v>
      </c>
      <c r="CL10687" t="s">
        <v>137</v>
      </c>
      <c r="CM10687" t="s">
        <v>137</v>
      </c>
      <c r="CN10687" t="s">
        <v>137</v>
      </c>
      <c r="CO10687" t="s">
        <v>137</v>
      </c>
      <c r="CP10687" t="s">
        <v>137</v>
      </c>
      <c r="CQ10687" s="1">
        <v>44950.469444444447</v>
      </c>
      <c r="CR10687" s="1">
        <v>44950.469444444447</v>
      </c>
      <c r="CS10687" s="1"/>
      <c r="CT10687" t="s">
        <v>5199</v>
      </c>
      <c r="CU10687" t="s">
        <v>5199</v>
      </c>
      <c r="CV10687" t="s">
        <v>64589</v>
      </c>
      <c r="CW10687" t="s">
        <v>64589</v>
      </c>
      <c r="CX10687" s="3"/>
      <c r="CY10687" s="3"/>
      <c r="DA10687" t="s">
        <v>137</v>
      </c>
      <c r="DB10687" t="s">
        <v>137</v>
      </c>
      <c r="DC10687" t="s">
        <v>137</v>
      </c>
      <c r="DD10687" t="s">
        <v>137</v>
      </c>
      <c r="DE10687" t="s">
        <v>137</v>
      </c>
      <c r="DF10687" t="s">
        <v>64590</v>
      </c>
      <c r="DG10687" t="s">
        <v>137</v>
      </c>
      <c r="DH10687" t="s">
        <v>137</v>
      </c>
      <c r="DI10687" t="s">
        <v>137</v>
      </c>
      <c r="DJ10687" t="s">
        <v>137</v>
      </c>
      <c r="DK10687">
        <v>0</v>
      </c>
      <c r="DL10687" t="s">
        <v>209</v>
      </c>
      <c r="DM10687" t="s">
        <v>64591</v>
      </c>
      <c r="DN10687" t="s">
        <v>137</v>
      </c>
      <c r="DO10687" s="1">
        <v>44950.469444444447</v>
      </c>
      <c r="DP10687" s="1"/>
      <c r="DQ10687" t="s">
        <v>708</v>
      </c>
      <c r="DR10687" t="s">
        <v>709</v>
      </c>
      <c r="DS10687" t="s">
        <v>710</v>
      </c>
      <c r="DT10687" t="s">
        <v>137</v>
      </c>
      <c r="DU10687" t="s">
        <v>137</v>
      </c>
      <c r="DV10687" t="s">
        <v>137</v>
      </c>
      <c r="DW10687" t="s">
        <v>137</v>
      </c>
      <c r="DX10687" t="s">
        <v>137</v>
      </c>
      <c r="DY10687" t="s">
        <v>137</v>
      </c>
      <c r="DZ10687" t="s">
        <v>168</v>
      </c>
      <c r="EA10687" t="b">
        <v>0</v>
      </c>
      <c r="EB10687" t="s">
        <v>137</v>
      </c>
    </row>
    <row r="10688" spans="1:132" x14ac:dyDescent="0.25">
      <c r="A10688">
        <v>105295205</v>
      </c>
      <c r="B10688">
        <v>1344</v>
      </c>
      <c r="C10688" t="s">
        <v>192</v>
      </c>
      <c r="D10688" t="s">
        <v>133</v>
      </c>
      <c r="E10688" t="s">
        <v>134</v>
      </c>
      <c r="F10688" t="s">
        <v>135</v>
      </c>
      <c r="G10688" t="s">
        <v>136</v>
      </c>
      <c r="H10688" t="s">
        <v>137</v>
      </c>
      <c r="I10688" t="s">
        <v>138</v>
      </c>
      <c r="J10688" t="s">
        <v>32127</v>
      </c>
      <c r="K10688" t="s">
        <v>32128</v>
      </c>
      <c r="L10688" t="s">
        <v>32129</v>
      </c>
      <c r="M10688" t="s">
        <v>137</v>
      </c>
      <c r="N10688" t="s">
        <v>58363</v>
      </c>
      <c r="O10688" t="s">
        <v>58363</v>
      </c>
      <c r="P10688" s="1">
        <v>44950</v>
      </c>
      <c r="Q10688" s="1">
        <v>44950.373611111114</v>
      </c>
      <c r="R10688" s="1">
        <v>44950.373611111114</v>
      </c>
      <c r="S10688" s="1">
        <v>45051.363194444442</v>
      </c>
      <c r="T10688" s="1">
        <v>45051.363194444442</v>
      </c>
      <c r="U10688" t="s">
        <v>542</v>
      </c>
      <c r="V10688" t="s">
        <v>137</v>
      </c>
      <c r="W10688" t="s">
        <v>137</v>
      </c>
      <c r="X10688" t="s">
        <v>185</v>
      </c>
      <c r="Y10688" t="s">
        <v>145</v>
      </c>
      <c r="Z10688" t="s">
        <v>137</v>
      </c>
      <c r="AA10688" t="s">
        <v>137</v>
      </c>
      <c r="AB10688" t="s">
        <v>137</v>
      </c>
      <c r="AC10688" t="s">
        <v>137</v>
      </c>
      <c r="AD10688" s="2"/>
      <c r="AE10688" t="s">
        <v>137</v>
      </c>
      <c r="AF10688" t="s">
        <v>137</v>
      </c>
      <c r="AG10688" t="s">
        <v>137</v>
      </c>
      <c r="AH10688" t="s">
        <v>137</v>
      </c>
      <c r="AI10688" t="s">
        <v>137</v>
      </c>
      <c r="AJ10688" t="s">
        <v>137</v>
      </c>
      <c r="AK10688" t="s">
        <v>137</v>
      </c>
      <c r="AL10688" s="2"/>
      <c r="AM10688" t="s">
        <v>137</v>
      </c>
      <c r="AN10688" t="s">
        <v>137</v>
      </c>
      <c r="AO10688" t="s">
        <v>137</v>
      </c>
      <c r="AP10688" t="s">
        <v>137</v>
      </c>
      <c r="AQ10688" t="s">
        <v>137</v>
      </c>
      <c r="AR10688" t="s">
        <v>137</v>
      </c>
      <c r="AS10688" t="s">
        <v>137</v>
      </c>
      <c r="AT10688" t="s">
        <v>137</v>
      </c>
      <c r="AU10688" t="s">
        <v>137</v>
      </c>
      <c r="AV10688" t="s">
        <v>137</v>
      </c>
      <c r="AW10688" t="s">
        <v>137</v>
      </c>
      <c r="AX10688" t="s">
        <v>137</v>
      </c>
      <c r="AY10688" t="s">
        <v>137</v>
      </c>
      <c r="AZ10688" t="s">
        <v>137</v>
      </c>
      <c r="BA10688" t="s">
        <v>137</v>
      </c>
      <c r="BB10688" t="s">
        <v>137</v>
      </c>
      <c r="BC10688" t="s">
        <v>137</v>
      </c>
      <c r="BD10688" t="s">
        <v>137</v>
      </c>
      <c r="BE10688" t="s">
        <v>137</v>
      </c>
      <c r="BF10688" t="s">
        <v>137</v>
      </c>
      <c r="BG10688" t="s">
        <v>137</v>
      </c>
      <c r="BH10688" t="s">
        <v>137</v>
      </c>
      <c r="BI10688" t="s">
        <v>137</v>
      </c>
      <c r="BJ10688" t="s">
        <v>137</v>
      </c>
      <c r="BK10688" t="s">
        <v>137</v>
      </c>
      <c r="BL10688" t="s">
        <v>137</v>
      </c>
      <c r="BM10688" t="s">
        <v>137</v>
      </c>
      <c r="BN10688" t="s">
        <v>137</v>
      </c>
      <c r="BO10688" t="s">
        <v>137</v>
      </c>
      <c r="BP10688" t="s">
        <v>64592</v>
      </c>
      <c r="BQ10688" t="s">
        <v>137</v>
      </c>
      <c r="BR10688" t="s">
        <v>137</v>
      </c>
      <c r="BS10688" t="s">
        <v>137</v>
      </c>
      <c r="BT10688" t="s">
        <v>137</v>
      </c>
      <c r="BU10688" t="s">
        <v>137</v>
      </c>
      <c r="BW10688" t="s">
        <v>137</v>
      </c>
      <c r="BX10688" t="s">
        <v>137</v>
      </c>
      <c r="BY10688" t="s">
        <v>137</v>
      </c>
      <c r="BZ10688" t="s">
        <v>137</v>
      </c>
      <c r="CA10688" t="s">
        <v>137</v>
      </c>
      <c r="CB10688" t="s">
        <v>137</v>
      </c>
      <c r="CC10688" t="s">
        <v>137</v>
      </c>
      <c r="CD10688" t="s">
        <v>137</v>
      </c>
      <c r="CE10688" t="s">
        <v>137</v>
      </c>
      <c r="CF10688" t="s">
        <v>137</v>
      </c>
      <c r="CG10688" t="s">
        <v>137</v>
      </c>
      <c r="CH10688" t="s">
        <v>137</v>
      </c>
      <c r="CI10688" t="s">
        <v>137</v>
      </c>
      <c r="CJ10688" t="s">
        <v>137</v>
      </c>
      <c r="CK10688" t="s">
        <v>137</v>
      </c>
      <c r="CL10688" t="s">
        <v>137</v>
      </c>
      <c r="CM10688" t="s">
        <v>137</v>
      </c>
      <c r="CN10688" t="s">
        <v>137</v>
      </c>
      <c r="CO10688" t="s">
        <v>137</v>
      </c>
      <c r="CP10688" t="s">
        <v>137</v>
      </c>
      <c r="CQ10688" s="1">
        <v>45051.363194444442</v>
      </c>
      <c r="CR10688" s="1">
        <v>45051.363194444442</v>
      </c>
      <c r="CS10688" s="1"/>
      <c r="CT10688" t="s">
        <v>64593</v>
      </c>
      <c r="CU10688" t="s">
        <v>64594</v>
      </c>
      <c r="CV10688" t="s">
        <v>64595</v>
      </c>
      <c r="CW10688" t="s">
        <v>64596</v>
      </c>
      <c r="CX10688" s="3"/>
      <c r="CY10688" s="3"/>
      <c r="CZ10688">
        <v>4</v>
      </c>
      <c r="DA10688" t="s">
        <v>64597</v>
      </c>
      <c r="DB10688" t="s">
        <v>137</v>
      </c>
      <c r="DC10688" t="s">
        <v>137</v>
      </c>
      <c r="DD10688" t="s">
        <v>137</v>
      </c>
      <c r="DE10688" t="s">
        <v>137</v>
      </c>
      <c r="DF10688" t="s">
        <v>64598</v>
      </c>
      <c r="DG10688" t="s">
        <v>900</v>
      </c>
      <c r="DH10688" t="s">
        <v>4768</v>
      </c>
      <c r="DI10688" t="s">
        <v>137</v>
      </c>
      <c r="DJ10688" t="s">
        <v>137</v>
      </c>
      <c r="DK10688">
        <v>0</v>
      </c>
      <c r="DL10688" t="s">
        <v>209</v>
      </c>
      <c r="DM10688" t="s">
        <v>137</v>
      </c>
      <c r="DN10688" t="s">
        <v>137</v>
      </c>
      <c r="DO10688" s="1">
        <v>45051.363194444442</v>
      </c>
      <c r="DP10688" s="1"/>
      <c r="DQ10688" t="s">
        <v>32127</v>
      </c>
      <c r="DR10688" t="s">
        <v>32128</v>
      </c>
      <c r="DS10688" t="s">
        <v>32129</v>
      </c>
      <c r="DT10688" t="s">
        <v>137</v>
      </c>
      <c r="DU10688" t="s">
        <v>137</v>
      </c>
      <c r="DV10688" t="s">
        <v>137</v>
      </c>
      <c r="DW10688" t="s">
        <v>137</v>
      </c>
      <c r="DX10688" t="s">
        <v>137</v>
      </c>
      <c r="DY10688" t="s">
        <v>137</v>
      </c>
      <c r="DZ10688" t="s">
        <v>148</v>
      </c>
      <c r="EA10688" t="b">
        <v>0</v>
      </c>
      <c r="EB10688" t="s">
        <v>137</v>
      </c>
    </row>
    <row r="10689" spans="1:132" x14ac:dyDescent="0.25">
      <c r="A10689">
        <v>105281087</v>
      </c>
      <c r="B10689">
        <v>1343</v>
      </c>
      <c r="C10689" t="s">
        <v>192</v>
      </c>
      <c r="D10689" t="s">
        <v>64599</v>
      </c>
      <c r="E10689" t="s">
        <v>134</v>
      </c>
      <c r="F10689" t="s">
        <v>162</v>
      </c>
      <c r="G10689" t="s">
        <v>137</v>
      </c>
      <c r="H10689" t="s">
        <v>137</v>
      </c>
      <c r="I10689" t="s">
        <v>64600</v>
      </c>
      <c r="J10689" t="s">
        <v>32127</v>
      </c>
      <c r="K10689" t="s">
        <v>32128</v>
      </c>
      <c r="L10689" t="s">
        <v>32129</v>
      </c>
      <c r="M10689" t="s">
        <v>137</v>
      </c>
      <c r="N10689" t="s">
        <v>39220</v>
      </c>
      <c r="O10689" t="s">
        <v>39220</v>
      </c>
      <c r="P10689" s="1"/>
      <c r="Q10689" s="1">
        <v>44949.911111111112</v>
      </c>
      <c r="R10689" s="1">
        <v>44949.911111111112</v>
      </c>
      <c r="S10689" s="1">
        <v>44958.656944444447</v>
      </c>
      <c r="T10689" s="1">
        <v>44958.656944444447</v>
      </c>
      <c r="U10689" t="s">
        <v>12268</v>
      </c>
      <c r="V10689" t="s">
        <v>137</v>
      </c>
      <c r="W10689" t="s">
        <v>137</v>
      </c>
      <c r="X10689" t="s">
        <v>360</v>
      </c>
      <c r="Y10689" t="s">
        <v>137</v>
      </c>
      <c r="Z10689" t="s">
        <v>137</v>
      </c>
      <c r="AA10689" t="s">
        <v>137</v>
      </c>
      <c r="AB10689" t="s">
        <v>137</v>
      </c>
      <c r="AC10689" t="s">
        <v>137</v>
      </c>
      <c r="AD10689" s="2"/>
      <c r="AE10689" t="s">
        <v>137</v>
      </c>
      <c r="AF10689" t="s">
        <v>137</v>
      </c>
      <c r="AG10689" t="s">
        <v>137</v>
      </c>
      <c r="AH10689" t="s">
        <v>137</v>
      </c>
      <c r="AI10689" t="s">
        <v>137</v>
      </c>
      <c r="AJ10689" t="s">
        <v>137</v>
      </c>
      <c r="AK10689" t="s">
        <v>137</v>
      </c>
      <c r="AL10689" s="2"/>
      <c r="AM10689" t="s">
        <v>137</v>
      </c>
      <c r="AN10689" t="s">
        <v>137</v>
      </c>
      <c r="AO10689" t="s">
        <v>137</v>
      </c>
      <c r="AP10689" t="s">
        <v>137</v>
      </c>
      <c r="AQ10689" t="s">
        <v>137</v>
      </c>
      <c r="AR10689" t="s">
        <v>137</v>
      </c>
      <c r="AS10689" t="s">
        <v>137</v>
      </c>
      <c r="AT10689" t="s">
        <v>137</v>
      </c>
      <c r="AU10689" t="s">
        <v>137</v>
      </c>
      <c r="AV10689" t="s">
        <v>137</v>
      </c>
      <c r="AW10689" t="s">
        <v>137</v>
      </c>
      <c r="AX10689" t="s">
        <v>137</v>
      </c>
      <c r="AY10689" t="s">
        <v>137</v>
      </c>
      <c r="AZ10689" t="s">
        <v>137</v>
      </c>
      <c r="BA10689" t="s">
        <v>137</v>
      </c>
      <c r="BB10689" t="s">
        <v>137</v>
      </c>
      <c r="BC10689" t="s">
        <v>137</v>
      </c>
      <c r="BD10689" t="s">
        <v>137</v>
      </c>
      <c r="BE10689" t="s">
        <v>137</v>
      </c>
      <c r="BF10689" t="s">
        <v>137</v>
      </c>
      <c r="BG10689" t="s">
        <v>137</v>
      </c>
      <c r="BH10689" t="s">
        <v>137</v>
      </c>
      <c r="BI10689" t="s">
        <v>137</v>
      </c>
      <c r="BJ10689" t="s">
        <v>137</v>
      </c>
      <c r="BK10689" t="s">
        <v>137</v>
      </c>
      <c r="BL10689" t="s">
        <v>137</v>
      </c>
      <c r="BM10689" t="s">
        <v>137</v>
      </c>
      <c r="BN10689" t="s">
        <v>137</v>
      </c>
      <c r="BO10689" t="s">
        <v>137</v>
      </c>
      <c r="BP10689" t="s">
        <v>137</v>
      </c>
      <c r="BQ10689" t="s">
        <v>137</v>
      </c>
      <c r="BR10689" t="s">
        <v>137</v>
      </c>
      <c r="BS10689" t="s">
        <v>137</v>
      </c>
      <c r="BT10689" t="s">
        <v>137</v>
      </c>
      <c r="BU10689" t="s">
        <v>137</v>
      </c>
      <c r="BW10689" t="s">
        <v>137</v>
      </c>
      <c r="BX10689" t="s">
        <v>137</v>
      </c>
      <c r="BY10689" t="s">
        <v>137</v>
      </c>
      <c r="BZ10689" t="s">
        <v>137</v>
      </c>
      <c r="CA10689" t="s">
        <v>137</v>
      </c>
      <c r="CB10689" t="s">
        <v>137</v>
      </c>
      <c r="CC10689" t="s">
        <v>137</v>
      </c>
      <c r="CD10689" t="s">
        <v>137</v>
      </c>
      <c r="CE10689" t="s">
        <v>137</v>
      </c>
      <c r="CF10689" t="s">
        <v>137</v>
      </c>
      <c r="CG10689" t="s">
        <v>137</v>
      </c>
      <c r="CH10689" t="s">
        <v>137</v>
      </c>
      <c r="CI10689" t="s">
        <v>137</v>
      </c>
      <c r="CJ10689" t="s">
        <v>137</v>
      </c>
      <c r="CK10689" t="s">
        <v>137</v>
      </c>
      <c r="CL10689" t="s">
        <v>137</v>
      </c>
      <c r="CM10689" t="s">
        <v>137</v>
      </c>
      <c r="CN10689" t="s">
        <v>137</v>
      </c>
      <c r="CO10689" t="s">
        <v>137</v>
      </c>
      <c r="CP10689" t="s">
        <v>137</v>
      </c>
      <c r="CQ10689" s="1">
        <v>44958.656944444447</v>
      </c>
      <c r="CR10689" s="1">
        <v>44958.656944444447</v>
      </c>
      <c r="CS10689" s="1"/>
      <c r="CT10689" t="s">
        <v>64601</v>
      </c>
      <c r="CU10689" t="s">
        <v>64602</v>
      </c>
      <c r="CV10689" t="s">
        <v>64603</v>
      </c>
      <c r="CW10689" t="s">
        <v>64604</v>
      </c>
      <c r="CX10689" s="3"/>
      <c r="CY10689" s="3"/>
      <c r="CZ10689">
        <v>1</v>
      </c>
      <c r="DA10689" t="s">
        <v>137</v>
      </c>
      <c r="DB10689" t="s">
        <v>137</v>
      </c>
      <c r="DC10689" t="s">
        <v>137</v>
      </c>
      <c r="DD10689" t="s">
        <v>137</v>
      </c>
      <c r="DE10689" t="s">
        <v>137</v>
      </c>
      <c r="DF10689" t="s">
        <v>64605</v>
      </c>
      <c r="DG10689" t="s">
        <v>900</v>
      </c>
      <c r="DH10689" t="s">
        <v>4768</v>
      </c>
      <c r="DI10689" t="s">
        <v>137</v>
      </c>
      <c r="DJ10689" t="s">
        <v>137</v>
      </c>
      <c r="DK10689">
        <v>0</v>
      </c>
      <c r="DL10689" t="s">
        <v>209</v>
      </c>
      <c r="DM10689" t="s">
        <v>137</v>
      </c>
      <c r="DN10689" t="s">
        <v>137</v>
      </c>
      <c r="DO10689" s="1">
        <v>44958.656944444447</v>
      </c>
      <c r="DP10689" s="1"/>
      <c r="DQ10689" t="s">
        <v>32127</v>
      </c>
      <c r="DR10689" t="s">
        <v>32128</v>
      </c>
      <c r="DS10689" t="s">
        <v>32129</v>
      </c>
      <c r="DT10689" t="s">
        <v>64606</v>
      </c>
      <c r="DU10689" t="s">
        <v>137</v>
      </c>
      <c r="DV10689" t="s">
        <v>137</v>
      </c>
      <c r="DW10689" t="s">
        <v>137</v>
      </c>
      <c r="DX10689" t="s">
        <v>64607</v>
      </c>
      <c r="DY10689" t="s">
        <v>137</v>
      </c>
      <c r="DZ10689" t="s">
        <v>168</v>
      </c>
      <c r="EA10689" t="b">
        <v>0</v>
      </c>
      <c r="EB10689" t="s">
        <v>137</v>
      </c>
    </row>
    <row r="10690" spans="1:132" x14ac:dyDescent="0.25">
      <c r="A10690">
        <v>105280341</v>
      </c>
      <c r="B10690">
        <v>1342</v>
      </c>
      <c r="C10690" t="s">
        <v>192</v>
      </c>
      <c r="D10690" t="s">
        <v>64608</v>
      </c>
      <c r="E10690" t="s">
        <v>27350</v>
      </c>
      <c r="F10690" t="s">
        <v>532</v>
      </c>
      <c r="G10690" t="s">
        <v>28908</v>
      </c>
      <c r="H10690" t="s">
        <v>137</v>
      </c>
      <c r="I10690" t="s">
        <v>64609</v>
      </c>
      <c r="J10690" t="s">
        <v>708</v>
      </c>
      <c r="K10690" t="s">
        <v>709</v>
      </c>
      <c r="L10690" t="s">
        <v>710</v>
      </c>
      <c r="M10690" t="s">
        <v>137</v>
      </c>
      <c r="N10690" t="s">
        <v>39220</v>
      </c>
      <c r="O10690" t="s">
        <v>1393</v>
      </c>
      <c r="P10690" s="1">
        <v>44953</v>
      </c>
      <c r="Q10690" s="1">
        <v>44949.87777777778</v>
      </c>
      <c r="R10690" s="1">
        <v>44949.87777777778</v>
      </c>
      <c r="S10690" s="1">
        <v>44951.676388888889</v>
      </c>
      <c r="T10690" s="1">
        <v>44951.676388888889</v>
      </c>
      <c r="U10690" t="s">
        <v>64610</v>
      </c>
      <c r="V10690" t="s">
        <v>137</v>
      </c>
      <c r="W10690" t="s">
        <v>137</v>
      </c>
      <c r="X10690" t="s">
        <v>360</v>
      </c>
      <c r="Y10690" t="s">
        <v>370</v>
      </c>
      <c r="Z10690" t="s">
        <v>137</v>
      </c>
      <c r="AA10690" t="s">
        <v>137</v>
      </c>
      <c r="AB10690" t="s">
        <v>137</v>
      </c>
      <c r="AC10690" t="s">
        <v>137</v>
      </c>
      <c r="AD10690" s="2"/>
      <c r="AE10690" t="s">
        <v>137</v>
      </c>
      <c r="AF10690" t="s">
        <v>137</v>
      </c>
      <c r="AG10690" t="s">
        <v>137</v>
      </c>
      <c r="AH10690" t="s">
        <v>137</v>
      </c>
      <c r="AI10690" t="s">
        <v>137</v>
      </c>
      <c r="AJ10690" t="s">
        <v>137</v>
      </c>
      <c r="AK10690" t="s">
        <v>137</v>
      </c>
      <c r="AL10690" s="2"/>
      <c r="AM10690" t="s">
        <v>137</v>
      </c>
      <c r="AN10690" t="s">
        <v>137</v>
      </c>
      <c r="AO10690" t="s">
        <v>137</v>
      </c>
      <c r="AP10690" t="s">
        <v>137</v>
      </c>
      <c r="AQ10690" t="s">
        <v>137</v>
      </c>
      <c r="AR10690" t="s">
        <v>137</v>
      </c>
      <c r="AS10690" t="s">
        <v>137</v>
      </c>
      <c r="AT10690" t="s">
        <v>137</v>
      </c>
      <c r="AU10690" t="s">
        <v>137</v>
      </c>
      <c r="AV10690" t="s">
        <v>137</v>
      </c>
      <c r="AW10690" t="s">
        <v>137</v>
      </c>
      <c r="AX10690" t="s">
        <v>137</v>
      </c>
      <c r="AY10690" t="s">
        <v>137</v>
      </c>
      <c r="AZ10690" t="s">
        <v>137</v>
      </c>
      <c r="BA10690" t="s">
        <v>137</v>
      </c>
      <c r="BB10690" t="s">
        <v>137</v>
      </c>
      <c r="BC10690" t="s">
        <v>137</v>
      </c>
      <c r="BD10690" t="s">
        <v>137</v>
      </c>
      <c r="BE10690" t="s">
        <v>137</v>
      </c>
      <c r="BF10690" t="s">
        <v>137</v>
      </c>
      <c r="BG10690" t="s">
        <v>137</v>
      </c>
      <c r="BH10690" t="s">
        <v>137</v>
      </c>
      <c r="BI10690" t="s">
        <v>137</v>
      </c>
      <c r="BJ10690" t="s">
        <v>137</v>
      </c>
      <c r="BK10690" t="s">
        <v>137</v>
      </c>
      <c r="BL10690" t="s">
        <v>137</v>
      </c>
      <c r="BM10690" t="s">
        <v>137</v>
      </c>
      <c r="BN10690" t="s">
        <v>137</v>
      </c>
      <c r="BO10690" t="s">
        <v>137</v>
      </c>
      <c r="BP10690" t="s">
        <v>137</v>
      </c>
      <c r="BQ10690" t="s">
        <v>137</v>
      </c>
      <c r="BR10690" t="s">
        <v>137</v>
      </c>
      <c r="BS10690" t="s">
        <v>137</v>
      </c>
      <c r="BT10690" t="s">
        <v>137</v>
      </c>
      <c r="BU10690" t="s">
        <v>137</v>
      </c>
      <c r="BW10690" t="s">
        <v>137</v>
      </c>
      <c r="BX10690" t="s">
        <v>137</v>
      </c>
      <c r="BY10690" t="s">
        <v>137</v>
      </c>
      <c r="BZ10690" t="s">
        <v>137</v>
      </c>
      <c r="CA10690" t="s">
        <v>137</v>
      </c>
      <c r="CB10690" t="s">
        <v>137</v>
      </c>
      <c r="CC10690" t="s">
        <v>137</v>
      </c>
      <c r="CD10690" t="s">
        <v>137</v>
      </c>
      <c r="CE10690" t="s">
        <v>137</v>
      </c>
      <c r="CF10690" t="s">
        <v>137</v>
      </c>
      <c r="CG10690" t="s">
        <v>137</v>
      </c>
      <c r="CH10690" t="s">
        <v>137</v>
      </c>
      <c r="CI10690" t="s">
        <v>137</v>
      </c>
      <c r="CJ10690" t="s">
        <v>137</v>
      </c>
      <c r="CK10690" t="s">
        <v>137</v>
      </c>
      <c r="CL10690" t="s">
        <v>137</v>
      </c>
      <c r="CM10690" t="s">
        <v>137</v>
      </c>
      <c r="CN10690" t="s">
        <v>137</v>
      </c>
      <c r="CO10690" t="s">
        <v>137</v>
      </c>
      <c r="CP10690" t="s">
        <v>137</v>
      </c>
      <c r="CQ10690" s="1">
        <v>44951.676388888889</v>
      </c>
      <c r="CR10690" s="1">
        <v>44951.676388888889</v>
      </c>
      <c r="CS10690" s="1"/>
      <c r="CT10690" t="s">
        <v>539</v>
      </c>
      <c r="CU10690" t="s">
        <v>13079</v>
      </c>
      <c r="CV10690" t="s">
        <v>50676</v>
      </c>
      <c r="CW10690" t="s">
        <v>64611</v>
      </c>
      <c r="CX10690" s="3"/>
      <c r="CY10690" s="3"/>
      <c r="DA10690" t="s">
        <v>137</v>
      </c>
      <c r="DB10690" t="s">
        <v>137</v>
      </c>
      <c r="DC10690" t="s">
        <v>137</v>
      </c>
      <c r="DD10690" t="s">
        <v>137</v>
      </c>
      <c r="DE10690" t="s">
        <v>137</v>
      </c>
      <c r="DF10690" t="s">
        <v>64612</v>
      </c>
      <c r="DG10690" t="s">
        <v>137</v>
      </c>
      <c r="DH10690" t="s">
        <v>137</v>
      </c>
      <c r="DI10690" t="s">
        <v>137</v>
      </c>
      <c r="DJ10690" t="s">
        <v>137</v>
      </c>
      <c r="DK10690">
        <v>0</v>
      </c>
      <c r="DL10690" t="s">
        <v>209</v>
      </c>
      <c r="DM10690" t="s">
        <v>64613</v>
      </c>
      <c r="DN10690" t="s">
        <v>137</v>
      </c>
      <c r="DO10690" s="1">
        <v>44951.676388888889</v>
      </c>
      <c r="DP10690" s="1"/>
      <c r="DQ10690" t="s">
        <v>708</v>
      </c>
      <c r="DR10690" t="s">
        <v>709</v>
      </c>
      <c r="DS10690" t="s">
        <v>710</v>
      </c>
      <c r="DT10690" t="s">
        <v>137</v>
      </c>
      <c r="DU10690" t="s">
        <v>137</v>
      </c>
      <c r="DV10690" t="s">
        <v>137</v>
      </c>
      <c r="DW10690" t="s">
        <v>137</v>
      </c>
      <c r="DX10690" t="s">
        <v>137</v>
      </c>
      <c r="DY10690" t="s">
        <v>137</v>
      </c>
      <c r="DZ10690" t="s">
        <v>168</v>
      </c>
      <c r="EA10690" t="b">
        <v>0</v>
      </c>
      <c r="EB10690" t="s">
        <v>137</v>
      </c>
    </row>
    <row r="10691" spans="1:132" x14ac:dyDescent="0.25">
      <c r="A10691">
        <v>105260839</v>
      </c>
      <c r="B10691">
        <v>1341</v>
      </c>
      <c r="C10691" t="s">
        <v>192</v>
      </c>
      <c r="D10691" t="s">
        <v>2004</v>
      </c>
      <c r="E10691" t="s">
        <v>134</v>
      </c>
      <c r="F10691" t="s">
        <v>135</v>
      </c>
      <c r="G10691" t="s">
        <v>194</v>
      </c>
      <c r="H10691" t="s">
        <v>137</v>
      </c>
      <c r="I10691" t="s">
        <v>1429</v>
      </c>
      <c r="J10691" t="s">
        <v>150</v>
      </c>
      <c r="K10691" t="s">
        <v>151</v>
      </c>
      <c r="L10691" t="s">
        <v>152</v>
      </c>
      <c r="M10691" t="s">
        <v>137</v>
      </c>
      <c r="N10691" t="s">
        <v>11734</v>
      </c>
      <c r="O10691" t="s">
        <v>11734</v>
      </c>
      <c r="P10691" s="1"/>
      <c r="Q10691" s="1">
        <v>44949.638888888891</v>
      </c>
      <c r="R10691" s="1">
        <v>44949.638888888891</v>
      </c>
      <c r="S10691" s="1">
        <v>44980.392361111109</v>
      </c>
      <c r="T10691" s="1">
        <v>44980.392361111109</v>
      </c>
      <c r="U10691" t="s">
        <v>9547</v>
      </c>
      <c r="V10691" t="s">
        <v>137</v>
      </c>
      <c r="W10691" t="s">
        <v>137</v>
      </c>
      <c r="X10691" t="s">
        <v>144</v>
      </c>
      <c r="Y10691" t="s">
        <v>177</v>
      </c>
      <c r="Z10691" t="s">
        <v>137</v>
      </c>
      <c r="AA10691" t="s">
        <v>137</v>
      </c>
      <c r="AB10691" t="s">
        <v>137</v>
      </c>
      <c r="AC10691" t="s">
        <v>137</v>
      </c>
      <c r="AD10691" s="2"/>
      <c r="AE10691" t="s">
        <v>137</v>
      </c>
      <c r="AF10691" t="s">
        <v>137</v>
      </c>
      <c r="AG10691" t="s">
        <v>137</v>
      </c>
      <c r="AH10691" t="s">
        <v>137</v>
      </c>
      <c r="AI10691" t="s">
        <v>137</v>
      </c>
      <c r="AJ10691" t="s">
        <v>137</v>
      </c>
      <c r="AK10691" t="s">
        <v>137</v>
      </c>
      <c r="AL10691" s="2"/>
      <c r="AM10691" t="s">
        <v>137</v>
      </c>
      <c r="AN10691" t="s">
        <v>137</v>
      </c>
      <c r="AO10691" t="s">
        <v>137</v>
      </c>
      <c r="AP10691" t="s">
        <v>137</v>
      </c>
      <c r="AQ10691" t="s">
        <v>137</v>
      </c>
      <c r="AR10691" t="s">
        <v>137</v>
      </c>
      <c r="AS10691" t="s">
        <v>137</v>
      </c>
      <c r="AT10691" t="s">
        <v>137</v>
      </c>
      <c r="AU10691" t="s">
        <v>137</v>
      </c>
      <c r="AV10691" t="s">
        <v>137</v>
      </c>
      <c r="AW10691" t="s">
        <v>46675</v>
      </c>
      <c r="AX10691" t="s">
        <v>137</v>
      </c>
      <c r="AY10691" t="s">
        <v>137</v>
      </c>
      <c r="AZ10691" t="s">
        <v>5055</v>
      </c>
      <c r="BA10691" t="s">
        <v>137</v>
      </c>
      <c r="BB10691" t="s">
        <v>5056</v>
      </c>
      <c r="BC10691" t="s">
        <v>137</v>
      </c>
      <c r="BD10691" t="s">
        <v>137</v>
      </c>
      <c r="BE10691" t="s">
        <v>137</v>
      </c>
      <c r="BF10691" t="s">
        <v>137</v>
      </c>
      <c r="BG10691" t="s">
        <v>137</v>
      </c>
      <c r="BH10691" t="s">
        <v>137</v>
      </c>
      <c r="BI10691" t="s">
        <v>137</v>
      </c>
      <c r="BJ10691" t="s">
        <v>137</v>
      </c>
      <c r="BK10691" t="s">
        <v>137</v>
      </c>
      <c r="BL10691" t="s">
        <v>137</v>
      </c>
      <c r="BM10691" t="s">
        <v>137</v>
      </c>
      <c r="BN10691" t="s">
        <v>137</v>
      </c>
      <c r="BO10691" t="s">
        <v>137</v>
      </c>
      <c r="BP10691" t="s">
        <v>137</v>
      </c>
      <c r="BQ10691" t="s">
        <v>137</v>
      </c>
      <c r="BR10691" t="s">
        <v>137</v>
      </c>
      <c r="BS10691" t="s">
        <v>137</v>
      </c>
      <c r="BT10691" t="s">
        <v>137</v>
      </c>
      <c r="BU10691" t="s">
        <v>137</v>
      </c>
      <c r="BW10691" t="s">
        <v>137</v>
      </c>
      <c r="BX10691" t="s">
        <v>137</v>
      </c>
      <c r="BY10691" t="s">
        <v>137</v>
      </c>
      <c r="BZ10691" t="s">
        <v>137</v>
      </c>
      <c r="CA10691" t="s">
        <v>137</v>
      </c>
      <c r="CB10691" t="s">
        <v>137</v>
      </c>
      <c r="CC10691" t="s">
        <v>137</v>
      </c>
      <c r="CD10691" t="s">
        <v>137</v>
      </c>
      <c r="CE10691" t="s">
        <v>137</v>
      </c>
      <c r="CF10691" t="s">
        <v>137</v>
      </c>
      <c r="CG10691" t="s">
        <v>137</v>
      </c>
      <c r="CH10691" t="s">
        <v>137</v>
      </c>
      <c r="CI10691" t="s">
        <v>137</v>
      </c>
      <c r="CJ10691" t="s">
        <v>137</v>
      </c>
      <c r="CK10691" t="s">
        <v>137</v>
      </c>
      <c r="CL10691" t="s">
        <v>137</v>
      </c>
      <c r="CM10691" t="s">
        <v>137</v>
      </c>
      <c r="CN10691" t="s">
        <v>137</v>
      </c>
      <c r="CO10691" t="s">
        <v>137</v>
      </c>
      <c r="CP10691" t="s">
        <v>137</v>
      </c>
      <c r="CQ10691" s="1">
        <v>44980.392361111109</v>
      </c>
      <c r="CR10691" s="1">
        <v>44980.392361111109</v>
      </c>
      <c r="CS10691" s="1"/>
      <c r="CT10691" t="s">
        <v>64614</v>
      </c>
      <c r="CU10691" t="s">
        <v>64615</v>
      </c>
      <c r="CV10691" t="s">
        <v>64616</v>
      </c>
      <c r="CW10691" t="s">
        <v>64617</v>
      </c>
      <c r="CX10691" s="3"/>
      <c r="CY10691" s="3"/>
      <c r="CZ10691">
        <v>2</v>
      </c>
      <c r="DA10691" t="s">
        <v>64618</v>
      </c>
      <c r="DB10691" t="s">
        <v>137</v>
      </c>
      <c r="DC10691" t="s">
        <v>137</v>
      </c>
      <c r="DD10691" t="s">
        <v>137</v>
      </c>
      <c r="DE10691" t="s">
        <v>137</v>
      </c>
      <c r="DF10691" t="s">
        <v>64619</v>
      </c>
      <c r="DG10691" t="s">
        <v>900</v>
      </c>
      <c r="DH10691" t="s">
        <v>1285</v>
      </c>
      <c r="DI10691" t="s">
        <v>137</v>
      </c>
      <c r="DJ10691" t="s">
        <v>137</v>
      </c>
      <c r="DK10691">
        <v>0</v>
      </c>
      <c r="DL10691" t="s">
        <v>209</v>
      </c>
      <c r="DM10691" t="s">
        <v>137</v>
      </c>
      <c r="DN10691" t="s">
        <v>137</v>
      </c>
      <c r="DO10691" s="1">
        <v>44980.392361111109</v>
      </c>
      <c r="DP10691" s="1"/>
      <c r="DQ10691" t="s">
        <v>150</v>
      </c>
      <c r="DR10691" t="s">
        <v>151</v>
      </c>
      <c r="DS10691" t="s">
        <v>152</v>
      </c>
      <c r="DT10691" t="s">
        <v>137</v>
      </c>
      <c r="DU10691" t="s">
        <v>137</v>
      </c>
      <c r="DV10691" t="s">
        <v>227</v>
      </c>
      <c r="DW10691" t="s">
        <v>137</v>
      </c>
      <c r="DX10691" t="s">
        <v>4896</v>
      </c>
      <c r="DY10691" t="s">
        <v>137</v>
      </c>
      <c r="DZ10691" t="s">
        <v>148</v>
      </c>
      <c r="EA10691" t="b">
        <v>0</v>
      </c>
      <c r="EB10691" t="s">
        <v>137</v>
      </c>
    </row>
    <row r="10692" spans="1:132" x14ac:dyDescent="0.25">
      <c r="A10692">
        <v>105255426</v>
      </c>
      <c r="B10692">
        <v>1340</v>
      </c>
      <c r="C10692" t="s">
        <v>192</v>
      </c>
      <c r="D10692" t="s">
        <v>193</v>
      </c>
      <c r="E10692" t="s">
        <v>134</v>
      </c>
      <c r="F10692" t="s">
        <v>135</v>
      </c>
      <c r="G10692" t="s">
        <v>194</v>
      </c>
      <c r="H10692" t="s">
        <v>195</v>
      </c>
      <c r="I10692" t="s">
        <v>196</v>
      </c>
      <c r="J10692" t="s">
        <v>32127</v>
      </c>
      <c r="K10692" t="s">
        <v>32128</v>
      </c>
      <c r="L10692" t="s">
        <v>32129</v>
      </c>
      <c r="M10692" t="s">
        <v>137</v>
      </c>
      <c r="N10692" t="s">
        <v>43182</v>
      </c>
      <c r="O10692" t="s">
        <v>43182</v>
      </c>
      <c r="P10692" s="1">
        <v>44957</v>
      </c>
      <c r="Q10692" s="1">
        <v>44949.605555555558</v>
      </c>
      <c r="R10692" s="1">
        <v>44949.605555555558</v>
      </c>
      <c r="S10692" s="1">
        <v>45000.542361111111</v>
      </c>
      <c r="T10692" s="1">
        <v>45000.542361111111</v>
      </c>
      <c r="U10692" t="s">
        <v>62453</v>
      </c>
      <c r="V10692" t="s">
        <v>137</v>
      </c>
      <c r="W10692" t="s">
        <v>137</v>
      </c>
      <c r="X10692" t="s">
        <v>369</v>
      </c>
      <c r="Y10692" t="s">
        <v>440</v>
      </c>
      <c r="Z10692" t="s">
        <v>137</v>
      </c>
      <c r="AA10692" t="s">
        <v>137</v>
      </c>
      <c r="AB10692" t="s">
        <v>137</v>
      </c>
      <c r="AC10692" t="s">
        <v>137</v>
      </c>
      <c r="AD10692" s="2"/>
      <c r="AE10692" t="s">
        <v>137</v>
      </c>
      <c r="AF10692" t="s">
        <v>137</v>
      </c>
      <c r="AG10692" t="s">
        <v>137</v>
      </c>
      <c r="AH10692" t="s">
        <v>137</v>
      </c>
      <c r="AI10692" t="s">
        <v>137</v>
      </c>
      <c r="AJ10692" t="s">
        <v>137</v>
      </c>
      <c r="AK10692" t="s">
        <v>137</v>
      </c>
      <c r="AL10692" s="2"/>
      <c r="AM10692" t="s">
        <v>137</v>
      </c>
      <c r="AN10692" t="s">
        <v>137</v>
      </c>
      <c r="AO10692" t="s">
        <v>137</v>
      </c>
      <c r="AP10692" t="s">
        <v>137</v>
      </c>
      <c r="AQ10692" t="s">
        <v>137</v>
      </c>
      <c r="AR10692" t="s">
        <v>137</v>
      </c>
      <c r="AS10692" t="s">
        <v>137</v>
      </c>
      <c r="AT10692" t="s">
        <v>137</v>
      </c>
      <c r="AU10692" t="s">
        <v>137</v>
      </c>
      <c r="AV10692" t="s">
        <v>137</v>
      </c>
      <c r="AW10692" t="s">
        <v>43183</v>
      </c>
      <c r="AX10692" t="s">
        <v>137</v>
      </c>
      <c r="AY10692" t="s">
        <v>137</v>
      </c>
      <c r="AZ10692" t="s">
        <v>137</v>
      </c>
      <c r="BA10692" t="s">
        <v>137</v>
      </c>
      <c r="BB10692" t="s">
        <v>137</v>
      </c>
      <c r="BC10692" t="s">
        <v>64620</v>
      </c>
      <c r="BD10692" t="s">
        <v>249</v>
      </c>
      <c r="BE10692" t="s">
        <v>64621</v>
      </c>
      <c r="BF10692" t="s">
        <v>137</v>
      </c>
      <c r="BG10692" t="s">
        <v>137</v>
      </c>
      <c r="BH10692" t="s">
        <v>137</v>
      </c>
      <c r="BI10692" t="s">
        <v>137</v>
      </c>
      <c r="BJ10692" t="s">
        <v>137</v>
      </c>
      <c r="BK10692" t="s">
        <v>137</v>
      </c>
      <c r="BL10692" t="s">
        <v>137</v>
      </c>
      <c r="BM10692" t="s">
        <v>137</v>
      </c>
      <c r="BN10692" t="s">
        <v>137</v>
      </c>
      <c r="BO10692" t="s">
        <v>137</v>
      </c>
      <c r="BP10692" t="s">
        <v>137</v>
      </c>
      <c r="BQ10692" t="s">
        <v>137</v>
      </c>
      <c r="BR10692" t="s">
        <v>137</v>
      </c>
      <c r="BS10692" t="s">
        <v>137</v>
      </c>
      <c r="BT10692" t="s">
        <v>137</v>
      </c>
      <c r="BU10692" t="s">
        <v>137</v>
      </c>
      <c r="BW10692" t="s">
        <v>137</v>
      </c>
      <c r="BX10692" t="s">
        <v>137</v>
      </c>
      <c r="BY10692" t="s">
        <v>137</v>
      </c>
      <c r="BZ10692" t="s">
        <v>137</v>
      </c>
      <c r="CA10692" t="s">
        <v>137</v>
      </c>
      <c r="CB10692" t="s">
        <v>137</v>
      </c>
      <c r="CC10692" t="s">
        <v>137</v>
      </c>
      <c r="CD10692" t="s">
        <v>137</v>
      </c>
      <c r="CE10692" t="s">
        <v>137</v>
      </c>
      <c r="CF10692" t="s">
        <v>137</v>
      </c>
      <c r="CG10692" t="s">
        <v>137</v>
      </c>
      <c r="CH10692" t="s">
        <v>137</v>
      </c>
      <c r="CI10692" t="s">
        <v>137</v>
      </c>
      <c r="CJ10692" t="s">
        <v>137</v>
      </c>
      <c r="CK10692" t="s">
        <v>137</v>
      </c>
      <c r="CL10692" t="s">
        <v>137</v>
      </c>
      <c r="CM10692" t="s">
        <v>137</v>
      </c>
      <c r="CN10692" t="s">
        <v>137</v>
      </c>
      <c r="CO10692" t="s">
        <v>137</v>
      </c>
      <c r="CP10692" t="s">
        <v>137</v>
      </c>
      <c r="CQ10692" s="1">
        <v>45000.542361111111</v>
      </c>
      <c r="CR10692" s="1">
        <v>45000.542361111111</v>
      </c>
      <c r="CS10692" s="1"/>
      <c r="CT10692" t="s">
        <v>64622</v>
      </c>
      <c r="CU10692" t="s">
        <v>64623</v>
      </c>
      <c r="CV10692" t="s">
        <v>64624</v>
      </c>
      <c r="CW10692" t="s">
        <v>64625</v>
      </c>
      <c r="CX10692" s="3"/>
      <c r="CY10692" s="3"/>
      <c r="CZ10692">
        <v>1</v>
      </c>
      <c r="DA10692" t="s">
        <v>64626</v>
      </c>
      <c r="DB10692" t="s">
        <v>137</v>
      </c>
      <c r="DC10692" t="s">
        <v>137</v>
      </c>
      <c r="DD10692" t="s">
        <v>137</v>
      </c>
      <c r="DE10692" t="s">
        <v>137</v>
      </c>
      <c r="DF10692" t="s">
        <v>64627</v>
      </c>
      <c r="DG10692" t="s">
        <v>900</v>
      </c>
      <c r="DH10692" t="s">
        <v>4768</v>
      </c>
      <c r="DI10692" t="s">
        <v>137</v>
      </c>
      <c r="DJ10692" t="s">
        <v>137</v>
      </c>
      <c r="DK10692">
        <v>0</v>
      </c>
      <c r="DL10692" t="s">
        <v>209</v>
      </c>
      <c r="DM10692" t="s">
        <v>137</v>
      </c>
      <c r="DN10692" t="s">
        <v>137</v>
      </c>
      <c r="DO10692" s="1">
        <v>45000.542361111111</v>
      </c>
      <c r="DP10692" s="1"/>
      <c r="DQ10692" t="s">
        <v>32127</v>
      </c>
      <c r="DR10692" t="s">
        <v>32128</v>
      </c>
      <c r="DS10692" t="s">
        <v>32129</v>
      </c>
      <c r="DT10692" t="s">
        <v>137</v>
      </c>
      <c r="DU10692" t="s">
        <v>137</v>
      </c>
      <c r="DV10692" t="s">
        <v>137</v>
      </c>
      <c r="DW10692" t="s">
        <v>137</v>
      </c>
      <c r="DX10692" t="s">
        <v>57875</v>
      </c>
      <c r="DY10692" t="s">
        <v>137</v>
      </c>
      <c r="DZ10692" t="s">
        <v>148</v>
      </c>
      <c r="EA10692" t="b">
        <v>0</v>
      </c>
      <c r="EB10692" t="s">
        <v>137</v>
      </c>
    </row>
    <row r="10693" spans="1:132" x14ac:dyDescent="0.25">
      <c r="A10693">
        <v>105255090</v>
      </c>
      <c r="B10693">
        <v>1339</v>
      </c>
      <c r="C10693" t="s">
        <v>192</v>
      </c>
      <c r="D10693" t="s">
        <v>133</v>
      </c>
      <c r="E10693" t="s">
        <v>134</v>
      </c>
      <c r="F10693" t="s">
        <v>135</v>
      </c>
      <c r="G10693" t="s">
        <v>136</v>
      </c>
      <c r="H10693" t="s">
        <v>137</v>
      </c>
      <c r="I10693" t="s">
        <v>138</v>
      </c>
      <c r="J10693" t="s">
        <v>52452</v>
      </c>
      <c r="K10693" t="s">
        <v>52453</v>
      </c>
      <c r="L10693" t="s">
        <v>52454</v>
      </c>
      <c r="M10693" t="s">
        <v>137</v>
      </c>
      <c r="N10693" t="s">
        <v>43182</v>
      </c>
      <c r="O10693" t="s">
        <v>43182</v>
      </c>
      <c r="P10693" s="1">
        <v>44957</v>
      </c>
      <c r="Q10693" s="1">
        <v>44949.603472222225</v>
      </c>
      <c r="R10693" s="1">
        <v>44949.603472222225</v>
      </c>
      <c r="S10693" s="1">
        <v>45009.32916666667</v>
      </c>
      <c r="T10693" s="1">
        <v>45009.32916666667</v>
      </c>
      <c r="U10693" t="s">
        <v>59985</v>
      </c>
      <c r="V10693" t="s">
        <v>137</v>
      </c>
      <c r="W10693" t="s">
        <v>137</v>
      </c>
      <c r="X10693" t="s">
        <v>369</v>
      </c>
      <c r="Y10693" t="s">
        <v>440</v>
      </c>
      <c r="Z10693" t="s">
        <v>137</v>
      </c>
      <c r="AA10693" t="s">
        <v>137</v>
      </c>
      <c r="AB10693" t="s">
        <v>137</v>
      </c>
      <c r="AC10693" t="s">
        <v>137</v>
      </c>
      <c r="AD10693" s="2"/>
      <c r="AE10693" t="s">
        <v>137</v>
      </c>
      <c r="AF10693" t="s">
        <v>137</v>
      </c>
      <c r="AG10693" t="s">
        <v>137</v>
      </c>
      <c r="AH10693" t="s">
        <v>137</v>
      </c>
      <c r="AI10693" t="s">
        <v>137</v>
      </c>
      <c r="AJ10693" t="s">
        <v>137</v>
      </c>
      <c r="AK10693" t="s">
        <v>137</v>
      </c>
      <c r="AL10693" s="2"/>
      <c r="AM10693" t="s">
        <v>137</v>
      </c>
      <c r="AN10693" t="s">
        <v>137</v>
      </c>
      <c r="AO10693" t="s">
        <v>137</v>
      </c>
      <c r="AP10693" t="s">
        <v>137</v>
      </c>
      <c r="AQ10693" t="s">
        <v>137</v>
      </c>
      <c r="AR10693" t="s">
        <v>137</v>
      </c>
      <c r="AS10693" t="s">
        <v>137</v>
      </c>
      <c r="AT10693" t="s">
        <v>137</v>
      </c>
      <c r="AU10693" t="s">
        <v>137</v>
      </c>
      <c r="AV10693" t="s">
        <v>137</v>
      </c>
      <c r="AW10693" t="s">
        <v>137</v>
      </c>
      <c r="AX10693" t="s">
        <v>137</v>
      </c>
      <c r="AY10693" t="s">
        <v>137</v>
      </c>
      <c r="AZ10693" t="s">
        <v>137</v>
      </c>
      <c r="BA10693" t="s">
        <v>137</v>
      </c>
      <c r="BB10693" t="s">
        <v>137</v>
      </c>
      <c r="BC10693" t="s">
        <v>137</v>
      </c>
      <c r="BD10693" t="s">
        <v>137</v>
      </c>
      <c r="BE10693" t="s">
        <v>137</v>
      </c>
      <c r="BF10693" t="s">
        <v>137</v>
      </c>
      <c r="BG10693" t="s">
        <v>137</v>
      </c>
      <c r="BH10693" t="s">
        <v>137</v>
      </c>
      <c r="BI10693" t="s">
        <v>137</v>
      </c>
      <c r="BJ10693" t="s">
        <v>137</v>
      </c>
      <c r="BK10693" t="s">
        <v>137</v>
      </c>
      <c r="BL10693" t="s">
        <v>137</v>
      </c>
      <c r="BM10693" t="s">
        <v>137</v>
      </c>
      <c r="BN10693" t="s">
        <v>137</v>
      </c>
      <c r="BO10693" t="s">
        <v>137</v>
      </c>
      <c r="BP10693" t="s">
        <v>64628</v>
      </c>
      <c r="BQ10693" t="s">
        <v>137</v>
      </c>
      <c r="BR10693" t="s">
        <v>137</v>
      </c>
      <c r="BS10693" t="s">
        <v>137</v>
      </c>
      <c r="BT10693" t="s">
        <v>137</v>
      </c>
      <c r="BU10693" t="s">
        <v>137</v>
      </c>
      <c r="BW10693" t="s">
        <v>137</v>
      </c>
      <c r="BX10693" t="s">
        <v>137</v>
      </c>
      <c r="BY10693" t="s">
        <v>137</v>
      </c>
      <c r="BZ10693" t="s">
        <v>137</v>
      </c>
      <c r="CA10693" t="s">
        <v>137</v>
      </c>
      <c r="CB10693" t="s">
        <v>137</v>
      </c>
      <c r="CC10693" t="s">
        <v>137</v>
      </c>
      <c r="CD10693" t="s">
        <v>137</v>
      </c>
      <c r="CE10693" t="s">
        <v>137</v>
      </c>
      <c r="CF10693" t="s">
        <v>137</v>
      </c>
      <c r="CG10693" t="s">
        <v>137</v>
      </c>
      <c r="CH10693" t="s">
        <v>137</v>
      </c>
      <c r="CI10693" t="s">
        <v>137</v>
      </c>
      <c r="CJ10693" t="s">
        <v>137</v>
      </c>
      <c r="CK10693" t="s">
        <v>137</v>
      </c>
      <c r="CL10693" t="s">
        <v>137</v>
      </c>
      <c r="CM10693" t="s">
        <v>137</v>
      </c>
      <c r="CN10693" t="s">
        <v>137</v>
      </c>
      <c r="CO10693" t="s">
        <v>137</v>
      </c>
      <c r="CP10693" t="s">
        <v>137</v>
      </c>
      <c r="CQ10693" s="1">
        <v>45009.32916666667</v>
      </c>
      <c r="CR10693" s="1">
        <v>45009.32916666667</v>
      </c>
      <c r="CS10693" s="1"/>
      <c r="CT10693" t="s">
        <v>64629</v>
      </c>
      <c r="CU10693" t="s">
        <v>64630</v>
      </c>
      <c r="CV10693" t="s">
        <v>64631</v>
      </c>
      <c r="CW10693" t="s">
        <v>64632</v>
      </c>
      <c r="CX10693" s="3"/>
      <c r="CY10693" s="3"/>
      <c r="CZ10693">
        <v>1</v>
      </c>
      <c r="DA10693" t="s">
        <v>64633</v>
      </c>
      <c r="DB10693" t="s">
        <v>137</v>
      </c>
      <c r="DC10693" t="s">
        <v>137</v>
      </c>
      <c r="DD10693" t="s">
        <v>137</v>
      </c>
      <c r="DE10693" t="s">
        <v>137</v>
      </c>
      <c r="DF10693" t="s">
        <v>64634</v>
      </c>
      <c r="DG10693" t="s">
        <v>900</v>
      </c>
      <c r="DH10693" t="s">
        <v>4768</v>
      </c>
      <c r="DI10693" t="s">
        <v>137</v>
      </c>
      <c r="DJ10693" t="s">
        <v>137</v>
      </c>
      <c r="DK10693">
        <v>0</v>
      </c>
      <c r="DL10693" t="s">
        <v>209</v>
      </c>
      <c r="DM10693" t="s">
        <v>64635</v>
      </c>
      <c r="DN10693" t="s">
        <v>137</v>
      </c>
      <c r="DO10693" s="1">
        <v>45009.32916666667</v>
      </c>
      <c r="DP10693" s="1"/>
      <c r="DQ10693" t="s">
        <v>52452</v>
      </c>
      <c r="DR10693" t="s">
        <v>52453</v>
      </c>
      <c r="DS10693" t="s">
        <v>52454</v>
      </c>
      <c r="DT10693" t="s">
        <v>137</v>
      </c>
      <c r="DU10693" t="s">
        <v>137</v>
      </c>
      <c r="DV10693" t="s">
        <v>137</v>
      </c>
      <c r="DW10693" t="s">
        <v>137</v>
      </c>
      <c r="DX10693" t="s">
        <v>57875</v>
      </c>
      <c r="DY10693" t="s">
        <v>137</v>
      </c>
      <c r="DZ10693" t="s">
        <v>148</v>
      </c>
      <c r="EA10693" t="b">
        <v>0</v>
      </c>
      <c r="EB10693" t="s">
        <v>137</v>
      </c>
    </row>
    <row r="10694" spans="1:132" x14ac:dyDescent="0.25">
      <c r="A10694">
        <v>105254598</v>
      </c>
      <c r="B10694">
        <v>1338</v>
      </c>
      <c r="C10694" t="s">
        <v>192</v>
      </c>
      <c r="D10694" t="s">
        <v>224</v>
      </c>
      <c r="E10694" t="s">
        <v>134</v>
      </c>
      <c r="F10694" t="s">
        <v>135</v>
      </c>
      <c r="G10694" t="s">
        <v>194</v>
      </c>
      <c r="H10694" t="s">
        <v>137</v>
      </c>
      <c r="I10694" t="s">
        <v>225</v>
      </c>
      <c r="J10694" t="s">
        <v>534</v>
      </c>
      <c r="K10694" t="s">
        <v>535</v>
      </c>
      <c r="L10694" t="s">
        <v>536</v>
      </c>
      <c r="M10694" t="s">
        <v>137</v>
      </c>
      <c r="N10694" t="s">
        <v>43182</v>
      </c>
      <c r="O10694" t="s">
        <v>43182</v>
      </c>
      <c r="P10694" s="1">
        <v>44957</v>
      </c>
      <c r="Q10694" s="1">
        <v>44949.600694444445</v>
      </c>
      <c r="R10694" s="1">
        <v>44949.600694444445</v>
      </c>
      <c r="S10694" s="1">
        <v>45050.645138888889</v>
      </c>
      <c r="T10694" s="1">
        <v>45050.645138888889</v>
      </c>
      <c r="U10694" t="s">
        <v>53170</v>
      </c>
      <c r="V10694" t="s">
        <v>137</v>
      </c>
      <c r="W10694" t="s">
        <v>137</v>
      </c>
      <c r="X10694" t="s">
        <v>369</v>
      </c>
      <c r="Y10694" t="s">
        <v>440</v>
      </c>
      <c r="Z10694" t="s">
        <v>137</v>
      </c>
      <c r="AA10694" t="s">
        <v>137</v>
      </c>
      <c r="AB10694" t="s">
        <v>137</v>
      </c>
      <c r="AC10694" t="s">
        <v>137</v>
      </c>
      <c r="AD10694" s="2"/>
      <c r="AE10694" t="s">
        <v>137</v>
      </c>
      <c r="AF10694" t="s">
        <v>137</v>
      </c>
      <c r="AG10694" t="s">
        <v>137</v>
      </c>
      <c r="AH10694" t="s">
        <v>137</v>
      </c>
      <c r="AI10694" t="s">
        <v>137</v>
      </c>
      <c r="AJ10694" t="s">
        <v>137</v>
      </c>
      <c r="AK10694" t="s">
        <v>137</v>
      </c>
      <c r="AL10694" s="2"/>
      <c r="AM10694" t="s">
        <v>137</v>
      </c>
      <c r="AN10694" t="s">
        <v>137</v>
      </c>
      <c r="AO10694" t="s">
        <v>137</v>
      </c>
      <c r="AP10694" t="s">
        <v>137</v>
      </c>
      <c r="AQ10694" t="s">
        <v>137</v>
      </c>
      <c r="AR10694" t="s">
        <v>137</v>
      </c>
      <c r="AS10694" t="s">
        <v>137</v>
      </c>
      <c r="AT10694" t="s">
        <v>137</v>
      </c>
      <c r="AU10694" t="s">
        <v>137</v>
      </c>
      <c r="AV10694" t="s">
        <v>137</v>
      </c>
      <c r="AW10694" t="s">
        <v>43183</v>
      </c>
      <c r="AX10694" t="s">
        <v>927</v>
      </c>
      <c r="AY10694" t="s">
        <v>137</v>
      </c>
      <c r="AZ10694" t="s">
        <v>137</v>
      </c>
      <c r="BA10694" t="s">
        <v>137</v>
      </c>
      <c r="BB10694" t="s">
        <v>137</v>
      </c>
      <c r="BC10694" t="s">
        <v>137</v>
      </c>
      <c r="BD10694" t="s">
        <v>137</v>
      </c>
      <c r="BE10694" t="s">
        <v>137</v>
      </c>
      <c r="BF10694" t="s">
        <v>137</v>
      </c>
      <c r="BG10694" t="s">
        <v>137</v>
      </c>
      <c r="BH10694" t="s">
        <v>137</v>
      </c>
      <c r="BI10694" t="s">
        <v>137</v>
      </c>
      <c r="BJ10694" t="s">
        <v>137</v>
      </c>
      <c r="BK10694" t="s">
        <v>137</v>
      </c>
      <c r="BL10694" t="s">
        <v>137</v>
      </c>
      <c r="BM10694" t="s">
        <v>137</v>
      </c>
      <c r="BN10694" t="s">
        <v>137</v>
      </c>
      <c r="BO10694" t="s">
        <v>137</v>
      </c>
      <c r="BP10694" t="s">
        <v>137</v>
      </c>
      <c r="BQ10694" t="s">
        <v>137</v>
      </c>
      <c r="BR10694" t="s">
        <v>137</v>
      </c>
      <c r="BS10694" t="s">
        <v>137</v>
      </c>
      <c r="BT10694" t="s">
        <v>137</v>
      </c>
      <c r="BU10694" t="s">
        <v>137</v>
      </c>
      <c r="BW10694" t="s">
        <v>137</v>
      </c>
      <c r="BX10694" t="s">
        <v>137</v>
      </c>
      <c r="BY10694" t="s">
        <v>137</v>
      </c>
      <c r="BZ10694" t="s">
        <v>137</v>
      </c>
      <c r="CA10694" t="s">
        <v>137</v>
      </c>
      <c r="CB10694" t="s">
        <v>137</v>
      </c>
      <c r="CC10694" t="s">
        <v>137</v>
      </c>
      <c r="CD10694" t="s">
        <v>137</v>
      </c>
      <c r="CE10694" t="s">
        <v>137</v>
      </c>
      <c r="CF10694" t="s">
        <v>137</v>
      </c>
      <c r="CG10694" t="s">
        <v>137</v>
      </c>
      <c r="CH10694" t="s">
        <v>137</v>
      </c>
      <c r="CI10694" t="s">
        <v>137</v>
      </c>
      <c r="CJ10694" t="s">
        <v>137</v>
      </c>
      <c r="CK10694" t="s">
        <v>137</v>
      </c>
      <c r="CL10694" t="s">
        <v>137</v>
      </c>
      <c r="CM10694" t="s">
        <v>137</v>
      </c>
      <c r="CN10694" t="s">
        <v>137</v>
      </c>
      <c r="CO10694" t="s">
        <v>137</v>
      </c>
      <c r="CP10694" t="s">
        <v>137</v>
      </c>
      <c r="CQ10694" s="1">
        <v>45050.645138888889</v>
      </c>
      <c r="CR10694" s="1">
        <v>45050.645138888889</v>
      </c>
      <c r="CS10694" s="1"/>
      <c r="CT10694" t="s">
        <v>64636</v>
      </c>
      <c r="CU10694" t="s">
        <v>64637</v>
      </c>
      <c r="CV10694" t="s">
        <v>64638</v>
      </c>
      <c r="CW10694" t="s">
        <v>64639</v>
      </c>
      <c r="CX10694" s="3"/>
      <c r="CY10694" s="3"/>
      <c r="CZ10694">
        <v>1</v>
      </c>
      <c r="DA10694" t="s">
        <v>64640</v>
      </c>
      <c r="DB10694" t="s">
        <v>137</v>
      </c>
      <c r="DC10694" t="s">
        <v>137</v>
      </c>
      <c r="DD10694" t="s">
        <v>137</v>
      </c>
      <c r="DE10694" t="s">
        <v>137</v>
      </c>
      <c r="DF10694" t="s">
        <v>64641</v>
      </c>
      <c r="DG10694" t="s">
        <v>900</v>
      </c>
      <c r="DH10694" t="s">
        <v>1285</v>
      </c>
      <c r="DI10694" t="s">
        <v>137</v>
      </c>
      <c r="DJ10694" t="s">
        <v>137</v>
      </c>
      <c r="DK10694">
        <v>0</v>
      </c>
      <c r="DL10694" t="s">
        <v>209</v>
      </c>
      <c r="DM10694" t="s">
        <v>64642</v>
      </c>
      <c r="DN10694" t="s">
        <v>137</v>
      </c>
      <c r="DO10694" s="1">
        <v>45050.645138888889</v>
      </c>
      <c r="DP10694" s="1"/>
      <c r="DQ10694" t="s">
        <v>534</v>
      </c>
      <c r="DR10694" t="s">
        <v>535</v>
      </c>
      <c r="DS10694" t="s">
        <v>536</v>
      </c>
      <c r="DT10694" t="s">
        <v>137</v>
      </c>
      <c r="DU10694" t="s">
        <v>137</v>
      </c>
      <c r="DV10694" t="s">
        <v>846</v>
      </c>
      <c r="DW10694" t="s">
        <v>137</v>
      </c>
      <c r="DX10694" t="s">
        <v>57875</v>
      </c>
      <c r="DY10694" t="s">
        <v>137</v>
      </c>
      <c r="DZ10694" t="s">
        <v>148</v>
      </c>
      <c r="EA10694" t="b">
        <v>0</v>
      </c>
      <c r="EB10694" t="s">
        <v>137</v>
      </c>
    </row>
    <row r="10695" spans="1:132" x14ac:dyDescent="0.25">
      <c r="A10695">
        <v>105251472</v>
      </c>
      <c r="B10695">
        <v>1337</v>
      </c>
      <c r="C10695" t="s">
        <v>192</v>
      </c>
      <c r="D10695" t="s">
        <v>64643</v>
      </c>
      <c r="E10695" t="s">
        <v>134</v>
      </c>
      <c r="F10695" t="s">
        <v>162</v>
      </c>
      <c r="G10695" t="s">
        <v>137</v>
      </c>
      <c r="H10695" t="s">
        <v>137</v>
      </c>
      <c r="I10695" t="s">
        <v>64644</v>
      </c>
      <c r="J10695" t="s">
        <v>32127</v>
      </c>
      <c r="K10695" t="s">
        <v>32128</v>
      </c>
      <c r="L10695" t="s">
        <v>32129</v>
      </c>
      <c r="M10695" t="s">
        <v>137</v>
      </c>
      <c r="N10695" t="s">
        <v>526</v>
      </c>
      <c r="O10695" t="s">
        <v>526</v>
      </c>
      <c r="P10695" s="1"/>
      <c r="Q10695" s="1">
        <v>44949.581944444442</v>
      </c>
      <c r="R10695" s="1">
        <v>44949.581944444442</v>
      </c>
      <c r="S10695" s="1">
        <v>44972.463888888888</v>
      </c>
      <c r="T10695" s="1">
        <v>44972.463888888888</v>
      </c>
      <c r="U10695" t="s">
        <v>2932</v>
      </c>
      <c r="V10695" t="s">
        <v>137</v>
      </c>
      <c r="W10695" t="s">
        <v>137</v>
      </c>
      <c r="X10695" t="s">
        <v>185</v>
      </c>
      <c r="Y10695" t="s">
        <v>137</v>
      </c>
      <c r="Z10695" t="s">
        <v>137</v>
      </c>
      <c r="AA10695" t="s">
        <v>137</v>
      </c>
      <c r="AB10695" t="s">
        <v>137</v>
      </c>
      <c r="AC10695" t="s">
        <v>137</v>
      </c>
      <c r="AD10695" s="2"/>
      <c r="AE10695" t="s">
        <v>137</v>
      </c>
      <c r="AF10695" t="s">
        <v>137</v>
      </c>
      <c r="AG10695" t="s">
        <v>137</v>
      </c>
      <c r="AH10695" t="s">
        <v>137</v>
      </c>
      <c r="AI10695" t="s">
        <v>137</v>
      </c>
      <c r="AJ10695" t="s">
        <v>137</v>
      </c>
      <c r="AK10695" t="s">
        <v>137</v>
      </c>
      <c r="AL10695" s="2"/>
      <c r="AM10695" t="s">
        <v>137</v>
      </c>
      <c r="AN10695" t="s">
        <v>137</v>
      </c>
      <c r="AO10695" t="s">
        <v>137</v>
      </c>
      <c r="AP10695" t="s">
        <v>137</v>
      </c>
      <c r="AQ10695" t="s">
        <v>137</v>
      </c>
      <c r="AR10695" t="s">
        <v>137</v>
      </c>
      <c r="AS10695" t="s">
        <v>137</v>
      </c>
      <c r="AT10695" t="s">
        <v>137</v>
      </c>
      <c r="AU10695" t="s">
        <v>137</v>
      </c>
      <c r="AV10695" t="s">
        <v>137</v>
      </c>
      <c r="AW10695" t="s">
        <v>137</v>
      </c>
      <c r="AX10695" t="s">
        <v>137</v>
      </c>
      <c r="AY10695" t="s">
        <v>137</v>
      </c>
      <c r="AZ10695" t="s">
        <v>137</v>
      </c>
      <c r="BA10695" t="s">
        <v>137</v>
      </c>
      <c r="BB10695" t="s">
        <v>137</v>
      </c>
      <c r="BC10695" t="s">
        <v>137</v>
      </c>
      <c r="BD10695" t="s">
        <v>137</v>
      </c>
      <c r="BE10695" t="s">
        <v>137</v>
      </c>
      <c r="BF10695" t="s">
        <v>137</v>
      </c>
      <c r="BG10695" t="s">
        <v>137</v>
      </c>
      <c r="BH10695" t="s">
        <v>137</v>
      </c>
      <c r="BI10695" t="s">
        <v>137</v>
      </c>
      <c r="BJ10695" t="s">
        <v>137</v>
      </c>
      <c r="BK10695" t="s">
        <v>137</v>
      </c>
      <c r="BL10695" t="s">
        <v>137</v>
      </c>
      <c r="BM10695" t="s">
        <v>137</v>
      </c>
      <c r="BN10695" t="s">
        <v>137</v>
      </c>
      <c r="BO10695" t="s">
        <v>137</v>
      </c>
      <c r="BP10695" t="s">
        <v>137</v>
      </c>
      <c r="BQ10695" t="s">
        <v>137</v>
      </c>
      <c r="BR10695" t="s">
        <v>137</v>
      </c>
      <c r="BS10695" t="s">
        <v>137</v>
      </c>
      <c r="BT10695" t="s">
        <v>137</v>
      </c>
      <c r="BU10695" t="s">
        <v>137</v>
      </c>
      <c r="BW10695" t="s">
        <v>137</v>
      </c>
      <c r="BX10695" t="s">
        <v>137</v>
      </c>
      <c r="BY10695" t="s">
        <v>137</v>
      </c>
      <c r="BZ10695" t="s">
        <v>137</v>
      </c>
      <c r="CA10695" t="s">
        <v>137</v>
      </c>
      <c r="CB10695" t="s">
        <v>137</v>
      </c>
      <c r="CC10695" t="s">
        <v>137</v>
      </c>
      <c r="CD10695" t="s">
        <v>137</v>
      </c>
      <c r="CE10695" t="s">
        <v>137</v>
      </c>
      <c r="CF10695" t="s">
        <v>137</v>
      </c>
      <c r="CG10695" t="s">
        <v>137</v>
      </c>
      <c r="CH10695" t="s">
        <v>137</v>
      </c>
      <c r="CI10695" t="s">
        <v>137</v>
      </c>
      <c r="CJ10695" t="s">
        <v>137</v>
      </c>
      <c r="CK10695" t="s">
        <v>137</v>
      </c>
      <c r="CL10695" t="s">
        <v>137</v>
      </c>
      <c r="CM10695" t="s">
        <v>137</v>
      </c>
      <c r="CN10695" t="s">
        <v>137</v>
      </c>
      <c r="CO10695" t="s">
        <v>137</v>
      </c>
      <c r="CP10695" t="s">
        <v>137</v>
      </c>
      <c r="CQ10695" s="1">
        <v>44972.463888888888</v>
      </c>
      <c r="CR10695" s="1">
        <v>44972.463888888888</v>
      </c>
      <c r="CS10695" s="1"/>
      <c r="CT10695" t="s">
        <v>64645</v>
      </c>
      <c r="CU10695" t="s">
        <v>64646</v>
      </c>
      <c r="CV10695" t="s">
        <v>64647</v>
      </c>
      <c r="CW10695" t="s">
        <v>64648</v>
      </c>
      <c r="CX10695" s="3"/>
      <c r="CY10695" s="3"/>
      <c r="CZ10695">
        <v>1</v>
      </c>
      <c r="DA10695" t="s">
        <v>137</v>
      </c>
      <c r="DB10695" t="s">
        <v>137</v>
      </c>
      <c r="DC10695" t="s">
        <v>137</v>
      </c>
      <c r="DD10695" t="s">
        <v>137</v>
      </c>
      <c r="DE10695" t="s">
        <v>137</v>
      </c>
      <c r="DF10695" t="s">
        <v>64649</v>
      </c>
      <c r="DG10695" t="s">
        <v>900</v>
      </c>
      <c r="DH10695" t="s">
        <v>4768</v>
      </c>
      <c r="DI10695" t="s">
        <v>137</v>
      </c>
      <c r="DJ10695" t="s">
        <v>137</v>
      </c>
      <c r="DK10695">
        <v>0</v>
      </c>
      <c r="DL10695" t="s">
        <v>209</v>
      </c>
      <c r="DM10695" t="s">
        <v>64650</v>
      </c>
      <c r="DN10695" t="s">
        <v>137</v>
      </c>
      <c r="DO10695" s="1">
        <v>44972.463888888888</v>
      </c>
      <c r="DP10695" s="1"/>
      <c r="DQ10695" t="s">
        <v>150</v>
      </c>
      <c r="DR10695" t="s">
        <v>151</v>
      </c>
      <c r="DS10695" t="s">
        <v>152</v>
      </c>
      <c r="DT10695" t="s">
        <v>137</v>
      </c>
      <c r="DU10695" t="s">
        <v>137</v>
      </c>
      <c r="DV10695" t="s">
        <v>137</v>
      </c>
      <c r="DW10695" t="s">
        <v>137</v>
      </c>
      <c r="DX10695" t="s">
        <v>137</v>
      </c>
      <c r="DY10695" t="s">
        <v>137</v>
      </c>
      <c r="DZ10695" t="s">
        <v>168</v>
      </c>
      <c r="EA10695" t="b">
        <v>0</v>
      </c>
      <c r="EB10695" t="s">
        <v>137</v>
      </c>
    </row>
    <row r="10696" spans="1:132" x14ac:dyDescent="0.25">
      <c r="A10696">
        <v>105244734</v>
      </c>
      <c r="B10696">
        <v>1336</v>
      </c>
      <c r="C10696" t="s">
        <v>494</v>
      </c>
      <c r="D10696" t="s">
        <v>64651</v>
      </c>
      <c r="E10696" t="s">
        <v>134</v>
      </c>
      <c r="F10696" t="s">
        <v>162</v>
      </c>
      <c r="G10696" t="s">
        <v>137</v>
      </c>
      <c r="H10696" t="s">
        <v>137</v>
      </c>
      <c r="I10696" t="s">
        <v>64652</v>
      </c>
      <c r="J10696" t="s">
        <v>32127</v>
      </c>
      <c r="K10696" t="s">
        <v>32128</v>
      </c>
      <c r="L10696" t="s">
        <v>32129</v>
      </c>
      <c r="M10696" t="s">
        <v>137</v>
      </c>
      <c r="N10696" t="s">
        <v>59365</v>
      </c>
      <c r="O10696" t="s">
        <v>59365</v>
      </c>
      <c r="P10696" s="1"/>
      <c r="Q10696" s="1">
        <v>44949.540972222225</v>
      </c>
      <c r="R10696" s="1">
        <v>44949.540972222225</v>
      </c>
      <c r="S10696" s="1">
        <v>44958.65</v>
      </c>
      <c r="T10696" s="1">
        <v>44958.65</v>
      </c>
      <c r="U10696" t="s">
        <v>38131</v>
      </c>
      <c r="V10696" t="s">
        <v>137</v>
      </c>
      <c r="W10696" t="s">
        <v>137</v>
      </c>
      <c r="X10696" t="s">
        <v>185</v>
      </c>
      <c r="Y10696" t="s">
        <v>1276</v>
      </c>
      <c r="Z10696" t="s">
        <v>137</v>
      </c>
      <c r="AA10696" t="s">
        <v>137</v>
      </c>
      <c r="AB10696" t="s">
        <v>137</v>
      </c>
      <c r="AC10696" t="s">
        <v>137</v>
      </c>
      <c r="AD10696" s="2"/>
      <c r="AE10696" t="s">
        <v>137</v>
      </c>
      <c r="AF10696" t="s">
        <v>137</v>
      </c>
      <c r="AG10696" t="s">
        <v>137</v>
      </c>
      <c r="AH10696" t="s">
        <v>137</v>
      </c>
      <c r="AI10696" t="s">
        <v>137</v>
      </c>
      <c r="AJ10696" t="s">
        <v>137</v>
      </c>
      <c r="AK10696" t="s">
        <v>137</v>
      </c>
      <c r="AL10696" s="2"/>
      <c r="AM10696" t="s">
        <v>137</v>
      </c>
      <c r="AN10696" t="s">
        <v>137</v>
      </c>
      <c r="AO10696" t="s">
        <v>137</v>
      </c>
      <c r="AP10696" t="s">
        <v>137</v>
      </c>
      <c r="AQ10696" t="s">
        <v>137</v>
      </c>
      <c r="AR10696" t="s">
        <v>137</v>
      </c>
      <c r="AS10696" t="s">
        <v>137</v>
      </c>
      <c r="AT10696" t="s">
        <v>137</v>
      </c>
      <c r="AU10696" t="s">
        <v>137</v>
      </c>
      <c r="AV10696" t="s">
        <v>137</v>
      </c>
      <c r="AW10696" t="s">
        <v>137</v>
      </c>
      <c r="AX10696" t="s">
        <v>137</v>
      </c>
      <c r="AY10696" t="s">
        <v>137</v>
      </c>
      <c r="AZ10696" t="s">
        <v>137</v>
      </c>
      <c r="BA10696" t="s">
        <v>137</v>
      </c>
      <c r="BB10696" t="s">
        <v>137</v>
      </c>
      <c r="BC10696" t="s">
        <v>137</v>
      </c>
      <c r="BD10696" t="s">
        <v>137</v>
      </c>
      <c r="BE10696" t="s">
        <v>137</v>
      </c>
      <c r="BF10696" t="s">
        <v>137</v>
      </c>
      <c r="BG10696" t="s">
        <v>137</v>
      </c>
      <c r="BH10696" t="s">
        <v>137</v>
      </c>
      <c r="BI10696" t="s">
        <v>137</v>
      </c>
      <c r="BJ10696" t="s">
        <v>137</v>
      </c>
      <c r="BK10696" t="s">
        <v>137</v>
      </c>
      <c r="BL10696" t="s">
        <v>137</v>
      </c>
      <c r="BM10696" t="s">
        <v>137</v>
      </c>
      <c r="BN10696" t="s">
        <v>137</v>
      </c>
      <c r="BO10696" t="s">
        <v>137</v>
      </c>
      <c r="BP10696" t="s">
        <v>137</v>
      </c>
      <c r="BQ10696" t="s">
        <v>137</v>
      </c>
      <c r="BR10696" t="s">
        <v>137</v>
      </c>
      <c r="BS10696" t="s">
        <v>137</v>
      </c>
      <c r="BT10696" t="s">
        <v>137</v>
      </c>
      <c r="BU10696" t="s">
        <v>137</v>
      </c>
      <c r="BW10696" t="s">
        <v>137</v>
      </c>
      <c r="BX10696" t="s">
        <v>137</v>
      </c>
      <c r="BY10696" t="s">
        <v>137</v>
      </c>
      <c r="BZ10696" t="s">
        <v>137</v>
      </c>
      <c r="CA10696" t="s">
        <v>137</v>
      </c>
      <c r="CB10696" t="s">
        <v>137</v>
      </c>
      <c r="CC10696" t="s">
        <v>137</v>
      </c>
      <c r="CD10696" t="s">
        <v>137</v>
      </c>
      <c r="CE10696" t="s">
        <v>137</v>
      </c>
      <c r="CF10696" t="s">
        <v>137</v>
      </c>
      <c r="CG10696" t="s">
        <v>137</v>
      </c>
      <c r="CH10696" t="s">
        <v>137</v>
      </c>
      <c r="CI10696" t="s">
        <v>137</v>
      </c>
      <c r="CJ10696" t="s">
        <v>137</v>
      </c>
      <c r="CK10696" t="s">
        <v>137</v>
      </c>
      <c r="CL10696" t="s">
        <v>137</v>
      </c>
      <c r="CM10696" t="s">
        <v>137</v>
      </c>
      <c r="CN10696" t="s">
        <v>137</v>
      </c>
      <c r="CO10696" t="s">
        <v>137</v>
      </c>
      <c r="CP10696" t="s">
        <v>137</v>
      </c>
      <c r="CQ10696" s="1">
        <v>44958.65</v>
      </c>
      <c r="CR10696" s="1">
        <v>44958.65</v>
      </c>
      <c r="CS10696" s="1"/>
      <c r="CT10696" t="s">
        <v>137</v>
      </c>
      <c r="CU10696" t="s">
        <v>137</v>
      </c>
      <c r="CV10696" t="s">
        <v>64653</v>
      </c>
      <c r="CW10696" t="s">
        <v>64654</v>
      </c>
      <c r="CX10696" s="3"/>
      <c r="CY10696" s="3"/>
      <c r="CZ10696">
        <v>1</v>
      </c>
      <c r="DA10696" t="s">
        <v>137</v>
      </c>
      <c r="DB10696" t="s">
        <v>137</v>
      </c>
      <c r="DC10696" t="s">
        <v>137</v>
      </c>
      <c r="DD10696" t="s">
        <v>137</v>
      </c>
      <c r="DE10696" t="s">
        <v>137</v>
      </c>
      <c r="DF10696" t="s">
        <v>137</v>
      </c>
      <c r="DG10696" t="s">
        <v>137</v>
      </c>
      <c r="DH10696" t="s">
        <v>137</v>
      </c>
      <c r="DI10696" t="s">
        <v>137</v>
      </c>
      <c r="DJ10696" t="s">
        <v>137</v>
      </c>
      <c r="DK10696">
        <v>0</v>
      </c>
      <c r="DL10696" t="s">
        <v>137</v>
      </c>
      <c r="DM10696" t="s">
        <v>137</v>
      </c>
      <c r="DN10696" t="s">
        <v>137</v>
      </c>
      <c r="DO10696" s="1">
        <v>44958.65</v>
      </c>
      <c r="DP10696" s="1">
        <v>44958.65</v>
      </c>
      <c r="DQ10696" t="s">
        <v>32127</v>
      </c>
      <c r="DR10696" t="s">
        <v>32128</v>
      </c>
      <c r="DS10696" t="s">
        <v>32129</v>
      </c>
      <c r="DT10696" t="s">
        <v>64655</v>
      </c>
      <c r="DU10696" t="s">
        <v>137</v>
      </c>
      <c r="DV10696" t="s">
        <v>137</v>
      </c>
      <c r="DW10696" t="s">
        <v>137</v>
      </c>
      <c r="DX10696" t="s">
        <v>137</v>
      </c>
      <c r="DY10696" t="s">
        <v>137</v>
      </c>
      <c r="DZ10696" t="s">
        <v>168</v>
      </c>
      <c r="EA10696" t="b">
        <v>0</v>
      </c>
      <c r="EB10696" t="s">
        <v>137</v>
      </c>
    </row>
    <row r="10697" spans="1:132" x14ac:dyDescent="0.25">
      <c r="A10697">
        <v>105244724</v>
      </c>
      <c r="B10697">
        <v>1335</v>
      </c>
      <c r="C10697" t="s">
        <v>192</v>
      </c>
      <c r="D10697" t="s">
        <v>64656</v>
      </c>
      <c r="E10697" t="s">
        <v>1457</v>
      </c>
      <c r="F10697" t="s">
        <v>532</v>
      </c>
      <c r="G10697" t="s">
        <v>163</v>
      </c>
      <c r="H10697" t="s">
        <v>1188</v>
      </c>
      <c r="I10697" t="s">
        <v>64657</v>
      </c>
      <c r="J10697" t="s">
        <v>523</v>
      </c>
      <c r="K10697" t="s">
        <v>524</v>
      </c>
      <c r="L10697" t="s">
        <v>525</v>
      </c>
      <c r="M10697" t="s">
        <v>137</v>
      </c>
      <c r="N10697" t="s">
        <v>39220</v>
      </c>
      <c r="O10697" t="s">
        <v>802</v>
      </c>
      <c r="P10697" s="1"/>
      <c r="Q10697" s="1">
        <v>44949.540972222225</v>
      </c>
      <c r="R10697" s="1">
        <v>44949.540972222225</v>
      </c>
      <c r="S10697" s="1">
        <v>44949.540972222225</v>
      </c>
      <c r="T10697" s="1">
        <v>44949.540972222225</v>
      </c>
      <c r="U10697" t="s">
        <v>64658</v>
      </c>
      <c r="V10697" t="s">
        <v>137</v>
      </c>
      <c r="W10697" t="s">
        <v>137</v>
      </c>
      <c r="X10697" t="s">
        <v>360</v>
      </c>
      <c r="Y10697" t="s">
        <v>137</v>
      </c>
      <c r="Z10697" t="s">
        <v>137</v>
      </c>
      <c r="AA10697" t="s">
        <v>137</v>
      </c>
      <c r="AB10697" t="s">
        <v>137</v>
      </c>
      <c r="AC10697" t="s">
        <v>137</v>
      </c>
      <c r="AD10697" s="2"/>
      <c r="AE10697" t="s">
        <v>137</v>
      </c>
      <c r="AF10697" t="s">
        <v>137</v>
      </c>
      <c r="AG10697" t="s">
        <v>137</v>
      </c>
      <c r="AH10697" t="s">
        <v>137</v>
      </c>
      <c r="AI10697" t="s">
        <v>137</v>
      </c>
      <c r="AJ10697" t="s">
        <v>137</v>
      </c>
      <c r="AK10697" t="s">
        <v>137</v>
      </c>
      <c r="AL10697" s="2"/>
      <c r="AM10697" t="s">
        <v>137</v>
      </c>
      <c r="AN10697" t="s">
        <v>137</v>
      </c>
      <c r="AO10697" t="s">
        <v>137</v>
      </c>
      <c r="AP10697" t="s">
        <v>137</v>
      </c>
      <c r="AQ10697" t="s">
        <v>137</v>
      </c>
      <c r="AR10697" t="s">
        <v>137</v>
      </c>
      <c r="AS10697" t="s">
        <v>137</v>
      </c>
      <c r="AT10697" t="s">
        <v>137</v>
      </c>
      <c r="AU10697" t="s">
        <v>137</v>
      </c>
      <c r="AV10697" t="s">
        <v>137</v>
      </c>
      <c r="AW10697" t="s">
        <v>137</v>
      </c>
      <c r="AX10697" t="s">
        <v>137</v>
      </c>
      <c r="AY10697" t="s">
        <v>137</v>
      </c>
      <c r="AZ10697" t="s">
        <v>137</v>
      </c>
      <c r="BA10697" t="s">
        <v>137</v>
      </c>
      <c r="BB10697" t="s">
        <v>137</v>
      </c>
      <c r="BC10697" t="s">
        <v>137</v>
      </c>
      <c r="BD10697" t="s">
        <v>137</v>
      </c>
      <c r="BE10697" t="s">
        <v>137</v>
      </c>
      <c r="BF10697" t="s">
        <v>137</v>
      </c>
      <c r="BG10697" t="s">
        <v>137</v>
      </c>
      <c r="BH10697" t="s">
        <v>137</v>
      </c>
      <c r="BI10697" t="s">
        <v>137</v>
      </c>
      <c r="BJ10697" t="s">
        <v>137</v>
      </c>
      <c r="BK10697" t="s">
        <v>137</v>
      </c>
      <c r="BL10697" t="s">
        <v>137</v>
      </c>
      <c r="BM10697" t="s">
        <v>137</v>
      </c>
      <c r="BN10697" t="s">
        <v>137</v>
      </c>
      <c r="BO10697" t="s">
        <v>137</v>
      </c>
      <c r="BP10697" t="s">
        <v>137</v>
      </c>
      <c r="BQ10697" t="s">
        <v>137</v>
      </c>
      <c r="BR10697" t="s">
        <v>137</v>
      </c>
      <c r="BS10697" t="s">
        <v>137</v>
      </c>
      <c r="BT10697" t="s">
        <v>137</v>
      </c>
      <c r="BU10697" t="s">
        <v>137</v>
      </c>
      <c r="BW10697" t="s">
        <v>137</v>
      </c>
      <c r="BX10697" t="s">
        <v>137</v>
      </c>
      <c r="BY10697" t="s">
        <v>137</v>
      </c>
      <c r="BZ10697" t="s">
        <v>137</v>
      </c>
      <c r="CA10697" t="s">
        <v>137</v>
      </c>
      <c r="CB10697" t="s">
        <v>137</v>
      </c>
      <c r="CC10697" t="s">
        <v>137</v>
      </c>
      <c r="CD10697" t="s">
        <v>137</v>
      </c>
      <c r="CE10697" t="s">
        <v>137</v>
      </c>
      <c r="CF10697" t="s">
        <v>137</v>
      </c>
      <c r="CG10697" t="s">
        <v>137</v>
      </c>
      <c r="CH10697" t="s">
        <v>137</v>
      </c>
      <c r="CI10697" t="s">
        <v>137</v>
      </c>
      <c r="CJ10697" t="s">
        <v>137</v>
      </c>
      <c r="CK10697" t="s">
        <v>137</v>
      </c>
      <c r="CL10697" t="s">
        <v>137</v>
      </c>
      <c r="CM10697" t="s">
        <v>137</v>
      </c>
      <c r="CN10697" t="s">
        <v>137</v>
      </c>
      <c r="CO10697" t="s">
        <v>137</v>
      </c>
      <c r="CP10697" t="s">
        <v>137</v>
      </c>
      <c r="CQ10697" s="1">
        <v>44949.540972222225</v>
      </c>
      <c r="CR10697" s="1">
        <v>44949.540972222225</v>
      </c>
      <c r="CS10697" s="1"/>
      <c r="CT10697" t="s">
        <v>137</v>
      </c>
      <c r="CU10697" t="s">
        <v>137</v>
      </c>
      <c r="CV10697" t="s">
        <v>3491</v>
      </c>
      <c r="CW10697" t="s">
        <v>3491</v>
      </c>
      <c r="CX10697" s="3"/>
      <c r="CY10697" s="3"/>
      <c r="DA10697" t="s">
        <v>137</v>
      </c>
      <c r="DB10697" t="s">
        <v>137</v>
      </c>
      <c r="DC10697" t="s">
        <v>137</v>
      </c>
      <c r="DD10697" t="s">
        <v>137</v>
      </c>
      <c r="DE10697" t="s">
        <v>137</v>
      </c>
      <c r="DF10697" t="s">
        <v>137</v>
      </c>
      <c r="DG10697" t="s">
        <v>137</v>
      </c>
      <c r="DH10697" t="s">
        <v>137</v>
      </c>
      <c r="DI10697" t="s">
        <v>137</v>
      </c>
      <c r="DJ10697" t="s">
        <v>137</v>
      </c>
      <c r="DK10697">
        <v>0</v>
      </c>
      <c r="DL10697" t="s">
        <v>137</v>
      </c>
      <c r="DM10697" t="s">
        <v>137</v>
      </c>
      <c r="DN10697" t="s">
        <v>137</v>
      </c>
      <c r="DO10697" s="1">
        <v>44949.540972222225</v>
      </c>
      <c r="DP10697" s="1"/>
      <c r="DQ10697" t="s">
        <v>523</v>
      </c>
      <c r="DR10697" t="s">
        <v>524</v>
      </c>
      <c r="DS10697" t="s">
        <v>525</v>
      </c>
      <c r="DT10697" t="s">
        <v>137</v>
      </c>
      <c r="DU10697" t="s">
        <v>137</v>
      </c>
      <c r="DV10697" t="s">
        <v>137</v>
      </c>
      <c r="DW10697" t="s">
        <v>137</v>
      </c>
      <c r="DX10697" t="s">
        <v>137</v>
      </c>
      <c r="DY10697" t="s">
        <v>137</v>
      </c>
      <c r="DZ10697" t="s">
        <v>168</v>
      </c>
      <c r="EA10697" t="b">
        <v>0</v>
      </c>
      <c r="EB10697" t="s">
        <v>137</v>
      </c>
    </row>
    <row r="10698" spans="1:132" x14ac:dyDescent="0.25">
      <c r="A10698">
        <v>105232918</v>
      </c>
      <c r="B10698">
        <v>1334</v>
      </c>
      <c r="C10698" t="s">
        <v>192</v>
      </c>
      <c r="D10698" t="s">
        <v>64659</v>
      </c>
      <c r="E10698" t="s">
        <v>134</v>
      </c>
      <c r="F10698" t="s">
        <v>162</v>
      </c>
      <c r="G10698" t="s">
        <v>163</v>
      </c>
      <c r="H10698" t="s">
        <v>1188</v>
      </c>
      <c r="I10698" t="s">
        <v>64660</v>
      </c>
      <c r="J10698" t="s">
        <v>1034</v>
      </c>
      <c r="K10698" t="s">
        <v>846</v>
      </c>
      <c r="L10698" t="s">
        <v>1035</v>
      </c>
      <c r="M10698" t="s">
        <v>137</v>
      </c>
      <c r="N10698" t="s">
        <v>9542</v>
      </c>
      <c r="O10698" t="s">
        <v>9542</v>
      </c>
      <c r="P10698" s="1"/>
      <c r="Q10698" s="1">
        <v>44949.477777777778</v>
      </c>
      <c r="R10698" s="1">
        <v>44949.477777777778</v>
      </c>
      <c r="S10698" s="1">
        <v>44981.543055555558</v>
      </c>
      <c r="T10698" s="1">
        <v>44981.543055555558</v>
      </c>
      <c r="U10698" t="s">
        <v>61790</v>
      </c>
      <c r="V10698" t="s">
        <v>137</v>
      </c>
      <c r="W10698" t="s">
        <v>137</v>
      </c>
      <c r="X10698" t="s">
        <v>176</v>
      </c>
      <c r="Y10698" t="s">
        <v>199</v>
      </c>
      <c r="Z10698" t="s">
        <v>137</v>
      </c>
      <c r="AA10698" t="s">
        <v>137</v>
      </c>
      <c r="AB10698" t="s">
        <v>137</v>
      </c>
      <c r="AC10698" t="s">
        <v>137</v>
      </c>
      <c r="AD10698" s="2"/>
      <c r="AE10698" t="s">
        <v>137</v>
      </c>
      <c r="AF10698" t="s">
        <v>137</v>
      </c>
      <c r="AG10698" t="s">
        <v>137</v>
      </c>
      <c r="AH10698" t="s">
        <v>137</v>
      </c>
      <c r="AI10698" t="s">
        <v>137</v>
      </c>
      <c r="AJ10698" t="s">
        <v>137</v>
      </c>
      <c r="AK10698" t="s">
        <v>137</v>
      </c>
      <c r="AL10698" s="2"/>
      <c r="AM10698" t="s">
        <v>137</v>
      </c>
      <c r="AN10698" t="s">
        <v>137</v>
      </c>
      <c r="AO10698" t="s">
        <v>137</v>
      </c>
      <c r="AP10698" t="s">
        <v>137</v>
      </c>
      <c r="AQ10698" t="s">
        <v>137</v>
      </c>
      <c r="AR10698" t="s">
        <v>137</v>
      </c>
      <c r="AS10698" t="s">
        <v>137</v>
      </c>
      <c r="AT10698" t="s">
        <v>137</v>
      </c>
      <c r="AU10698" t="s">
        <v>137</v>
      </c>
      <c r="AV10698" t="s">
        <v>137</v>
      </c>
      <c r="AW10698" t="s">
        <v>137</v>
      </c>
      <c r="AX10698" t="s">
        <v>137</v>
      </c>
      <c r="AY10698" t="s">
        <v>137</v>
      </c>
      <c r="AZ10698" t="s">
        <v>137</v>
      </c>
      <c r="BA10698" t="s">
        <v>137</v>
      </c>
      <c r="BB10698" t="s">
        <v>137</v>
      </c>
      <c r="BC10698" t="s">
        <v>137</v>
      </c>
      <c r="BD10698" t="s">
        <v>137</v>
      </c>
      <c r="BE10698" t="s">
        <v>137</v>
      </c>
      <c r="BF10698" t="s">
        <v>137</v>
      </c>
      <c r="BG10698" t="s">
        <v>137</v>
      </c>
      <c r="BH10698" t="s">
        <v>137</v>
      </c>
      <c r="BI10698" t="s">
        <v>137</v>
      </c>
      <c r="BJ10698" t="s">
        <v>137</v>
      </c>
      <c r="BK10698" t="s">
        <v>137</v>
      </c>
      <c r="BL10698" t="s">
        <v>137</v>
      </c>
      <c r="BM10698" t="s">
        <v>137</v>
      </c>
      <c r="BN10698" t="s">
        <v>137</v>
      </c>
      <c r="BO10698" t="s">
        <v>137</v>
      </c>
      <c r="BP10698" t="s">
        <v>137</v>
      </c>
      <c r="BQ10698" t="s">
        <v>137</v>
      </c>
      <c r="BR10698" t="s">
        <v>137</v>
      </c>
      <c r="BS10698" t="s">
        <v>137</v>
      </c>
      <c r="BT10698" t="s">
        <v>137</v>
      </c>
      <c r="BU10698" t="s">
        <v>137</v>
      </c>
      <c r="BW10698" t="s">
        <v>137</v>
      </c>
      <c r="BX10698" t="s">
        <v>137</v>
      </c>
      <c r="BY10698" t="s">
        <v>137</v>
      </c>
      <c r="BZ10698" t="s">
        <v>137</v>
      </c>
      <c r="CA10698" t="s">
        <v>137</v>
      </c>
      <c r="CB10698" t="s">
        <v>137</v>
      </c>
      <c r="CC10698" t="s">
        <v>137</v>
      </c>
      <c r="CD10698" t="s">
        <v>137</v>
      </c>
      <c r="CE10698" t="s">
        <v>137</v>
      </c>
      <c r="CF10698" t="s">
        <v>137</v>
      </c>
      <c r="CG10698" t="s">
        <v>137</v>
      </c>
      <c r="CH10698" t="s">
        <v>137</v>
      </c>
      <c r="CI10698" t="s">
        <v>137</v>
      </c>
      <c r="CJ10698" t="s">
        <v>137</v>
      </c>
      <c r="CK10698" t="s">
        <v>137</v>
      </c>
      <c r="CL10698" t="s">
        <v>137</v>
      </c>
      <c r="CM10698" t="s">
        <v>137</v>
      </c>
      <c r="CN10698" t="s">
        <v>137</v>
      </c>
      <c r="CO10698" t="s">
        <v>137</v>
      </c>
      <c r="CP10698" t="s">
        <v>137</v>
      </c>
      <c r="CQ10698" s="1">
        <v>44981.543055555558</v>
      </c>
      <c r="CR10698" s="1">
        <v>44981.543055555558</v>
      </c>
      <c r="CS10698" s="1"/>
      <c r="CT10698" t="s">
        <v>64661</v>
      </c>
      <c r="CU10698" t="s">
        <v>64662</v>
      </c>
      <c r="CV10698" t="s">
        <v>64663</v>
      </c>
      <c r="CW10698" t="s">
        <v>64664</v>
      </c>
      <c r="CX10698" s="3"/>
      <c r="CY10698" s="3"/>
      <c r="CZ10698">
        <v>1</v>
      </c>
      <c r="DA10698" t="s">
        <v>137</v>
      </c>
      <c r="DB10698" t="s">
        <v>137</v>
      </c>
      <c r="DC10698" t="s">
        <v>137</v>
      </c>
      <c r="DD10698" t="s">
        <v>137</v>
      </c>
      <c r="DE10698" t="s">
        <v>64665</v>
      </c>
      <c r="DF10698" t="s">
        <v>64666</v>
      </c>
      <c r="DG10698" t="s">
        <v>900</v>
      </c>
      <c r="DH10698" t="s">
        <v>4768</v>
      </c>
      <c r="DI10698" t="s">
        <v>137</v>
      </c>
      <c r="DJ10698" t="s">
        <v>137</v>
      </c>
      <c r="DK10698">
        <v>0</v>
      </c>
      <c r="DL10698" t="s">
        <v>209</v>
      </c>
      <c r="DM10698" t="s">
        <v>64667</v>
      </c>
      <c r="DN10698" t="s">
        <v>137</v>
      </c>
      <c r="DO10698" s="1">
        <v>44981.543055555558</v>
      </c>
      <c r="DP10698" s="1"/>
      <c r="DQ10698" t="s">
        <v>1034</v>
      </c>
      <c r="DR10698" t="s">
        <v>846</v>
      </c>
      <c r="DS10698" t="s">
        <v>1035</v>
      </c>
      <c r="DT10698" t="s">
        <v>64668</v>
      </c>
      <c r="DU10698" t="s">
        <v>137</v>
      </c>
      <c r="DV10698" t="s">
        <v>137</v>
      </c>
      <c r="DW10698" t="s">
        <v>137</v>
      </c>
      <c r="DX10698" t="s">
        <v>137</v>
      </c>
      <c r="DY10698" t="s">
        <v>137</v>
      </c>
      <c r="DZ10698" t="s">
        <v>168</v>
      </c>
      <c r="EA10698" t="b">
        <v>0</v>
      </c>
      <c r="EB10698" t="s">
        <v>137</v>
      </c>
    </row>
    <row r="10699" spans="1:132" x14ac:dyDescent="0.25">
      <c r="A10699">
        <v>105225302</v>
      </c>
      <c r="B10699">
        <v>1333</v>
      </c>
      <c r="C10699" t="s">
        <v>192</v>
      </c>
      <c r="D10699" t="s">
        <v>64669</v>
      </c>
      <c r="E10699" t="s">
        <v>134</v>
      </c>
      <c r="F10699" t="s">
        <v>162</v>
      </c>
      <c r="G10699" t="s">
        <v>137</v>
      </c>
      <c r="H10699" t="s">
        <v>137</v>
      </c>
      <c r="I10699" t="s">
        <v>64670</v>
      </c>
      <c r="J10699" t="s">
        <v>150</v>
      </c>
      <c r="K10699" t="s">
        <v>151</v>
      </c>
      <c r="L10699" t="s">
        <v>152</v>
      </c>
      <c r="M10699" t="s">
        <v>137</v>
      </c>
      <c r="N10699" t="s">
        <v>9542</v>
      </c>
      <c r="O10699" t="s">
        <v>9542</v>
      </c>
      <c r="P10699" s="1"/>
      <c r="Q10699" s="1">
        <v>44949.44027777778</v>
      </c>
      <c r="R10699" s="1">
        <v>44949.44027777778</v>
      </c>
      <c r="S10699" s="1">
        <v>44949.463194444441</v>
      </c>
      <c r="T10699" s="1">
        <v>44949.463194444441</v>
      </c>
      <c r="U10699" t="s">
        <v>9238</v>
      </c>
      <c r="V10699" t="s">
        <v>137</v>
      </c>
      <c r="W10699" t="s">
        <v>137</v>
      </c>
      <c r="X10699" t="s">
        <v>176</v>
      </c>
      <c r="Y10699" t="s">
        <v>199</v>
      </c>
      <c r="Z10699" t="s">
        <v>137</v>
      </c>
      <c r="AA10699" t="s">
        <v>137</v>
      </c>
      <c r="AB10699" t="s">
        <v>137</v>
      </c>
      <c r="AC10699" t="s">
        <v>137</v>
      </c>
      <c r="AD10699" s="2"/>
      <c r="AE10699" t="s">
        <v>137</v>
      </c>
      <c r="AF10699" t="s">
        <v>137</v>
      </c>
      <c r="AG10699" t="s">
        <v>137</v>
      </c>
      <c r="AH10699" t="s">
        <v>137</v>
      </c>
      <c r="AI10699" t="s">
        <v>137</v>
      </c>
      <c r="AJ10699" t="s">
        <v>137</v>
      </c>
      <c r="AK10699" t="s">
        <v>137</v>
      </c>
      <c r="AL10699" s="2"/>
      <c r="AM10699" t="s">
        <v>137</v>
      </c>
      <c r="AN10699" t="s">
        <v>137</v>
      </c>
      <c r="AO10699" t="s">
        <v>137</v>
      </c>
      <c r="AP10699" t="s">
        <v>137</v>
      </c>
      <c r="AQ10699" t="s">
        <v>137</v>
      </c>
      <c r="AR10699" t="s">
        <v>137</v>
      </c>
      <c r="AS10699" t="s">
        <v>137</v>
      </c>
      <c r="AT10699" t="s">
        <v>137</v>
      </c>
      <c r="AU10699" t="s">
        <v>137</v>
      </c>
      <c r="AV10699" t="s">
        <v>137</v>
      </c>
      <c r="AW10699" t="s">
        <v>137</v>
      </c>
      <c r="AX10699" t="s">
        <v>137</v>
      </c>
      <c r="AY10699" t="s">
        <v>137</v>
      </c>
      <c r="AZ10699" t="s">
        <v>137</v>
      </c>
      <c r="BA10699" t="s">
        <v>137</v>
      </c>
      <c r="BB10699" t="s">
        <v>137</v>
      </c>
      <c r="BC10699" t="s">
        <v>137</v>
      </c>
      <c r="BD10699" t="s">
        <v>137</v>
      </c>
      <c r="BE10699" t="s">
        <v>137</v>
      </c>
      <c r="BF10699" t="s">
        <v>137</v>
      </c>
      <c r="BG10699" t="s">
        <v>137</v>
      </c>
      <c r="BH10699" t="s">
        <v>137</v>
      </c>
      <c r="BI10699" t="s">
        <v>137</v>
      </c>
      <c r="BJ10699" t="s">
        <v>137</v>
      </c>
      <c r="BK10699" t="s">
        <v>137</v>
      </c>
      <c r="BL10699" t="s">
        <v>137</v>
      </c>
      <c r="BM10699" t="s">
        <v>137</v>
      </c>
      <c r="BN10699" t="s">
        <v>137</v>
      </c>
      <c r="BO10699" t="s">
        <v>137</v>
      </c>
      <c r="BP10699" t="s">
        <v>137</v>
      </c>
      <c r="BQ10699" t="s">
        <v>137</v>
      </c>
      <c r="BR10699" t="s">
        <v>137</v>
      </c>
      <c r="BS10699" t="s">
        <v>137</v>
      </c>
      <c r="BT10699" t="s">
        <v>137</v>
      </c>
      <c r="BU10699" t="s">
        <v>137</v>
      </c>
      <c r="BW10699" t="s">
        <v>137</v>
      </c>
      <c r="BX10699" t="s">
        <v>137</v>
      </c>
      <c r="BY10699" t="s">
        <v>137</v>
      </c>
      <c r="BZ10699" t="s">
        <v>137</v>
      </c>
      <c r="CA10699" t="s">
        <v>137</v>
      </c>
      <c r="CB10699" t="s">
        <v>137</v>
      </c>
      <c r="CC10699" t="s">
        <v>137</v>
      </c>
      <c r="CD10699" t="s">
        <v>137</v>
      </c>
      <c r="CE10699" t="s">
        <v>137</v>
      </c>
      <c r="CF10699" t="s">
        <v>137</v>
      </c>
      <c r="CG10699" t="s">
        <v>137</v>
      </c>
      <c r="CH10699" t="s">
        <v>137</v>
      </c>
      <c r="CI10699" t="s">
        <v>137</v>
      </c>
      <c r="CJ10699" t="s">
        <v>137</v>
      </c>
      <c r="CK10699" t="s">
        <v>137</v>
      </c>
      <c r="CL10699" t="s">
        <v>137</v>
      </c>
      <c r="CM10699" t="s">
        <v>137</v>
      </c>
      <c r="CN10699" t="s">
        <v>137</v>
      </c>
      <c r="CO10699" t="s">
        <v>137</v>
      </c>
      <c r="CP10699" t="s">
        <v>137</v>
      </c>
      <c r="CQ10699" s="1">
        <v>44949.463194444441</v>
      </c>
      <c r="CR10699" s="1">
        <v>44949.463194444441</v>
      </c>
      <c r="CS10699" s="1"/>
      <c r="CT10699" t="s">
        <v>137</v>
      </c>
      <c r="CU10699" t="s">
        <v>137</v>
      </c>
      <c r="CV10699" t="s">
        <v>4410</v>
      </c>
      <c r="CW10699" t="s">
        <v>4410</v>
      </c>
      <c r="CX10699" s="3"/>
      <c r="CY10699" s="3"/>
      <c r="CZ10699">
        <v>1</v>
      </c>
      <c r="DA10699" t="s">
        <v>137</v>
      </c>
      <c r="DB10699" t="s">
        <v>137</v>
      </c>
      <c r="DC10699" t="s">
        <v>137</v>
      </c>
      <c r="DD10699" t="s">
        <v>137</v>
      </c>
      <c r="DE10699" t="s">
        <v>137</v>
      </c>
      <c r="DF10699" t="s">
        <v>137</v>
      </c>
      <c r="DG10699" t="s">
        <v>137</v>
      </c>
      <c r="DH10699" t="s">
        <v>137</v>
      </c>
      <c r="DI10699" t="s">
        <v>137</v>
      </c>
      <c r="DJ10699" t="s">
        <v>137</v>
      </c>
      <c r="DK10699">
        <v>0</v>
      </c>
      <c r="DL10699" t="s">
        <v>209</v>
      </c>
      <c r="DM10699" t="s">
        <v>64671</v>
      </c>
      <c r="DN10699" t="s">
        <v>137</v>
      </c>
      <c r="DO10699" s="1">
        <v>44949.463194444441</v>
      </c>
      <c r="DP10699" s="1"/>
      <c r="DQ10699" t="s">
        <v>150</v>
      </c>
      <c r="DR10699" t="s">
        <v>151</v>
      </c>
      <c r="DS10699" t="s">
        <v>152</v>
      </c>
      <c r="DT10699" t="s">
        <v>137</v>
      </c>
      <c r="DU10699" t="s">
        <v>137</v>
      </c>
      <c r="DV10699" t="s">
        <v>137</v>
      </c>
      <c r="DW10699" t="s">
        <v>137</v>
      </c>
      <c r="DX10699" t="s">
        <v>137</v>
      </c>
      <c r="DY10699" t="s">
        <v>137</v>
      </c>
      <c r="DZ10699" t="s">
        <v>168</v>
      </c>
      <c r="EA10699" t="b">
        <v>0</v>
      </c>
      <c r="EB10699" t="s">
        <v>137</v>
      </c>
    </row>
    <row r="10700" spans="1:132" x14ac:dyDescent="0.25">
      <c r="A10700">
        <v>105217144</v>
      </c>
      <c r="B10700">
        <v>1332</v>
      </c>
      <c r="C10700" t="s">
        <v>192</v>
      </c>
      <c r="D10700" t="s">
        <v>193</v>
      </c>
      <c r="E10700" t="s">
        <v>134</v>
      </c>
      <c r="F10700" t="s">
        <v>135</v>
      </c>
      <c r="G10700" t="s">
        <v>194</v>
      </c>
      <c r="H10700" t="s">
        <v>195</v>
      </c>
      <c r="I10700" t="s">
        <v>196</v>
      </c>
      <c r="J10700" t="s">
        <v>53781</v>
      </c>
      <c r="K10700" t="s">
        <v>53782</v>
      </c>
      <c r="L10700" t="s">
        <v>53783</v>
      </c>
      <c r="M10700" t="s">
        <v>137</v>
      </c>
      <c r="N10700" t="s">
        <v>1823</v>
      </c>
      <c r="O10700" t="s">
        <v>1823</v>
      </c>
      <c r="P10700" s="1">
        <v>44949</v>
      </c>
      <c r="Q10700" s="1">
        <v>44949.399305555555</v>
      </c>
      <c r="R10700" s="1">
        <v>44949.399305555555</v>
      </c>
      <c r="S10700" s="1">
        <v>44952.436111111114</v>
      </c>
      <c r="T10700" s="1">
        <v>44952.436111111114</v>
      </c>
      <c r="U10700" t="s">
        <v>13165</v>
      </c>
      <c r="V10700" t="s">
        <v>137</v>
      </c>
      <c r="W10700" t="s">
        <v>137</v>
      </c>
      <c r="X10700" t="s">
        <v>155</v>
      </c>
      <c r="Y10700" t="s">
        <v>199</v>
      </c>
      <c r="Z10700" t="s">
        <v>137</v>
      </c>
      <c r="AA10700" t="s">
        <v>137</v>
      </c>
      <c r="AB10700" t="s">
        <v>137</v>
      </c>
      <c r="AC10700" t="s">
        <v>137</v>
      </c>
      <c r="AD10700" s="2"/>
      <c r="AE10700" t="s">
        <v>137</v>
      </c>
      <c r="AF10700" t="s">
        <v>137</v>
      </c>
      <c r="AG10700" t="s">
        <v>137</v>
      </c>
      <c r="AH10700" t="s">
        <v>137</v>
      </c>
      <c r="AI10700" t="s">
        <v>137</v>
      </c>
      <c r="AJ10700" t="s">
        <v>137</v>
      </c>
      <c r="AK10700" t="s">
        <v>137</v>
      </c>
      <c r="AL10700" s="2"/>
      <c r="AM10700" t="s">
        <v>137</v>
      </c>
      <c r="AN10700" t="s">
        <v>137</v>
      </c>
      <c r="AO10700" t="s">
        <v>137</v>
      </c>
      <c r="AP10700" t="s">
        <v>137</v>
      </c>
      <c r="AQ10700" t="s">
        <v>137</v>
      </c>
      <c r="AR10700" t="s">
        <v>137</v>
      </c>
      <c r="AS10700" t="s">
        <v>137</v>
      </c>
      <c r="AT10700" t="s">
        <v>137</v>
      </c>
      <c r="AU10700" t="s">
        <v>137</v>
      </c>
      <c r="AV10700" t="s">
        <v>137</v>
      </c>
      <c r="AW10700" t="s">
        <v>1825</v>
      </c>
      <c r="AX10700" t="s">
        <v>137</v>
      </c>
      <c r="AY10700" t="s">
        <v>137</v>
      </c>
      <c r="AZ10700" t="s">
        <v>137</v>
      </c>
      <c r="BA10700" t="s">
        <v>137</v>
      </c>
      <c r="BB10700" t="s">
        <v>137</v>
      </c>
      <c r="BC10700" t="s">
        <v>13496</v>
      </c>
      <c r="BD10700" t="s">
        <v>249</v>
      </c>
      <c r="BE10700" t="s">
        <v>54704</v>
      </c>
      <c r="BF10700" t="s">
        <v>13498</v>
      </c>
      <c r="BG10700" t="s">
        <v>137</v>
      </c>
      <c r="BH10700" t="s">
        <v>137</v>
      </c>
      <c r="BI10700" t="s">
        <v>137</v>
      </c>
      <c r="BJ10700" t="s">
        <v>137</v>
      </c>
      <c r="BK10700" t="s">
        <v>137</v>
      </c>
      <c r="BL10700" t="s">
        <v>137</v>
      </c>
      <c r="BM10700" t="s">
        <v>137</v>
      </c>
      <c r="BN10700" t="s">
        <v>137</v>
      </c>
      <c r="BO10700" t="s">
        <v>137</v>
      </c>
      <c r="BP10700" t="s">
        <v>137</v>
      </c>
      <c r="BQ10700" t="s">
        <v>137</v>
      </c>
      <c r="BR10700" t="s">
        <v>137</v>
      </c>
      <c r="BS10700" t="s">
        <v>137</v>
      </c>
      <c r="BT10700" t="s">
        <v>137</v>
      </c>
      <c r="BU10700" t="s">
        <v>137</v>
      </c>
      <c r="BW10700" t="s">
        <v>137</v>
      </c>
      <c r="BX10700" t="s">
        <v>137</v>
      </c>
      <c r="BY10700" t="s">
        <v>137</v>
      </c>
      <c r="BZ10700" t="s">
        <v>137</v>
      </c>
      <c r="CA10700" t="s">
        <v>137</v>
      </c>
      <c r="CB10700" t="s">
        <v>137</v>
      </c>
      <c r="CC10700" t="s">
        <v>137</v>
      </c>
      <c r="CD10700" t="s">
        <v>137</v>
      </c>
      <c r="CE10700" t="s">
        <v>137</v>
      </c>
      <c r="CF10700" t="s">
        <v>137</v>
      </c>
      <c r="CG10700" t="s">
        <v>137</v>
      </c>
      <c r="CH10700" t="s">
        <v>137</v>
      </c>
      <c r="CI10700" t="s">
        <v>137</v>
      </c>
      <c r="CJ10700" t="s">
        <v>137</v>
      </c>
      <c r="CK10700" t="s">
        <v>137</v>
      </c>
      <c r="CL10700" t="s">
        <v>137</v>
      </c>
      <c r="CM10700" t="s">
        <v>137</v>
      </c>
      <c r="CN10700" t="s">
        <v>137</v>
      </c>
      <c r="CO10700" t="s">
        <v>137</v>
      </c>
      <c r="CP10700" t="s">
        <v>137</v>
      </c>
      <c r="CQ10700" s="1">
        <v>44952.436111111114</v>
      </c>
      <c r="CR10700" s="1">
        <v>44952.436111111114</v>
      </c>
      <c r="CS10700" s="1"/>
      <c r="CT10700" t="s">
        <v>64672</v>
      </c>
      <c r="CU10700" t="s">
        <v>64672</v>
      </c>
      <c r="CV10700" t="s">
        <v>29394</v>
      </c>
      <c r="CW10700" t="s">
        <v>64673</v>
      </c>
      <c r="CX10700" s="3"/>
      <c r="CY10700" s="3"/>
      <c r="CZ10700">
        <v>3</v>
      </c>
      <c r="DA10700" t="s">
        <v>54709</v>
      </c>
      <c r="DB10700" t="s">
        <v>137</v>
      </c>
      <c r="DC10700" t="s">
        <v>137</v>
      </c>
      <c r="DD10700" t="s">
        <v>137</v>
      </c>
      <c r="DE10700" t="s">
        <v>137</v>
      </c>
      <c r="DF10700" t="s">
        <v>64674</v>
      </c>
      <c r="DG10700" t="s">
        <v>137</v>
      </c>
      <c r="DH10700" t="s">
        <v>137</v>
      </c>
      <c r="DI10700" t="s">
        <v>137</v>
      </c>
      <c r="DJ10700" t="s">
        <v>137</v>
      </c>
      <c r="DK10700">
        <v>0</v>
      </c>
      <c r="DL10700" t="s">
        <v>209</v>
      </c>
      <c r="DM10700" t="s">
        <v>64675</v>
      </c>
      <c r="DN10700" t="s">
        <v>137</v>
      </c>
      <c r="DO10700" s="1">
        <v>44952.436111111114</v>
      </c>
      <c r="DP10700" s="1"/>
      <c r="DQ10700" t="s">
        <v>53781</v>
      </c>
      <c r="DR10700" t="s">
        <v>53782</v>
      </c>
      <c r="DS10700" t="s">
        <v>53783</v>
      </c>
      <c r="DT10700" t="s">
        <v>137</v>
      </c>
      <c r="DU10700" t="s">
        <v>137</v>
      </c>
      <c r="DV10700" t="s">
        <v>137</v>
      </c>
      <c r="DW10700" t="s">
        <v>137</v>
      </c>
      <c r="DX10700" t="s">
        <v>137</v>
      </c>
      <c r="DY10700" t="s">
        <v>137</v>
      </c>
      <c r="DZ10700" t="s">
        <v>148</v>
      </c>
      <c r="EA10700" t="b">
        <v>0</v>
      </c>
      <c r="EB10700" t="s">
        <v>137</v>
      </c>
    </row>
    <row r="10701" spans="1:132" x14ac:dyDescent="0.25">
      <c r="A10701">
        <v>105215047</v>
      </c>
      <c r="B10701">
        <v>1331</v>
      </c>
      <c r="C10701" t="s">
        <v>192</v>
      </c>
      <c r="D10701" t="s">
        <v>64676</v>
      </c>
      <c r="E10701" t="s">
        <v>134</v>
      </c>
      <c r="F10701" t="s">
        <v>532</v>
      </c>
      <c r="G10701" t="s">
        <v>163</v>
      </c>
      <c r="H10701" t="s">
        <v>463</v>
      </c>
      <c r="I10701" t="s">
        <v>64677</v>
      </c>
      <c r="J10701" t="s">
        <v>1870</v>
      </c>
      <c r="K10701" t="s">
        <v>1871</v>
      </c>
      <c r="L10701" t="s">
        <v>1872</v>
      </c>
      <c r="M10701" t="s">
        <v>137</v>
      </c>
      <c r="N10701" t="s">
        <v>57961</v>
      </c>
      <c r="O10701" t="s">
        <v>1483</v>
      </c>
      <c r="P10701" s="1"/>
      <c r="Q10701" s="1">
        <v>44949.387499999997</v>
      </c>
      <c r="R10701" s="1">
        <v>44949.387499999997</v>
      </c>
      <c r="S10701" s="1">
        <v>45218.495138888888</v>
      </c>
      <c r="T10701" s="1">
        <v>45218.495138888888</v>
      </c>
      <c r="U10701" t="s">
        <v>62688</v>
      </c>
      <c r="V10701" t="s">
        <v>137</v>
      </c>
      <c r="W10701" t="s">
        <v>137</v>
      </c>
      <c r="X10701" t="s">
        <v>231</v>
      </c>
      <c r="Y10701" t="s">
        <v>199</v>
      </c>
      <c r="Z10701" t="s">
        <v>137</v>
      </c>
      <c r="AA10701" t="s">
        <v>137</v>
      </c>
      <c r="AB10701" t="s">
        <v>137</v>
      </c>
      <c r="AC10701" t="s">
        <v>137</v>
      </c>
      <c r="AD10701" s="2"/>
      <c r="AE10701" t="s">
        <v>137</v>
      </c>
      <c r="AF10701" t="s">
        <v>137</v>
      </c>
      <c r="AG10701" t="s">
        <v>137</v>
      </c>
      <c r="AH10701" t="s">
        <v>137</v>
      </c>
      <c r="AI10701" t="s">
        <v>137</v>
      </c>
      <c r="AJ10701" t="s">
        <v>137</v>
      </c>
      <c r="AK10701" t="s">
        <v>137</v>
      </c>
      <c r="AL10701" s="2"/>
      <c r="AM10701" t="s">
        <v>137</v>
      </c>
      <c r="AN10701" t="s">
        <v>137</v>
      </c>
      <c r="AO10701" t="s">
        <v>137</v>
      </c>
      <c r="AP10701" t="s">
        <v>137</v>
      </c>
      <c r="AQ10701" t="s">
        <v>137</v>
      </c>
      <c r="AR10701" t="s">
        <v>137</v>
      </c>
      <c r="AS10701" t="s">
        <v>137</v>
      </c>
      <c r="AT10701" t="s">
        <v>137</v>
      </c>
      <c r="AU10701" t="s">
        <v>137</v>
      </c>
      <c r="AV10701" t="s">
        <v>137</v>
      </c>
      <c r="AW10701" t="s">
        <v>137</v>
      </c>
      <c r="AX10701" t="s">
        <v>137</v>
      </c>
      <c r="AY10701" t="s">
        <v>137</v>
      </c>
      <c r="AZ10701" t="s">
        <v>137</v>
      </c>
      <c r="BA10701" t="s">
        <v>137</v>
      </c>
      <c r="BB10701" t="s">
        <v>137</v>
      </c>
      <c r="BC10701" t="s">
        <v>137</v>
      </c>
      <c r="BD10701" t="s">
        <v>137</v>
      </c>
      <c r="BE10701" t="s">
        <v>137</v>
      </c>
      <c r="BF10701" t="s">
        <v>137</v>
      </c>
      <c r="BG10701" t="s">
        <v>137</v>
      </c>
      <c r="BH10701" t="s">
        <v>137</v>
      </c>
      <c r="BI10701" t="s">
        <v>137</v>
      </c>
      <c r="BJ10701" t="s">
        <v>137</v>
      </c>
      <c r="BK10701" t="s">
        <v>137</v>
      </c>
      <c r="BL10701" t="s">
        <v>137</v>
      </c>
      <c r="BM10701" t="s">
        <v>137</v>
      </c>
      <c r="BN10701" t="s">
        <v>137</v>
      </c>
      <c r="BO10701" t="s">
        <v>137</v>
      </c>
      <c r="BP10701" t="s">
        <v>137</v>
      </c>
      <c r="BQ10701" t="s">
        <v>137</v>
      </c>
      <c r="BR10701" t="s">
        <v>137</v>
      </c>
      <c r="BS10701" t="s">
        <v>137</v>
      </c>
      <c r="BT10701" t="s">
        <v>137</v>
      </c>
      <c r="BU10701" t="s">
        <v>137</v>
      </c>
      <c r="BW10701" t="s">
        <v>137</v>
      </c>
      <c r="BX10701" t="s">
        <v>137</v>
      </c>
      <c r="BY10701" t="s">
        <v>137</v>
      </c>
      <c r="BZ10701" t="s">
        <v>137</v>
      </c>
      <c r="CA10701" t="s">
        <v>137</v>
      </c>
      <c r="CB10701" t="s">
        <v>137</v>
      </c>
      <c r="CC10701" t="s">
        <v>137</v>
      </c>
      <c r="CD10701" t="s">
        <v>137</v>
      </c>
      <c r="CE10701" t="s">
        <v>137</v>
      </c>
      <c r="CF10701" t="s">
        <v>137</v>
      </c>
      <c r="CG10701" t="s">
        <v>137</v>
      </c>
      <c r="CH10701" t="s">
        <v>137</v>
      </c>
      <c r="CI10701" t="s">
        <v>137</v>
      </c>
      <c r="CJ10701" t="s">
        <v>137</v>
      </c>
      <c r="CK10701" t="s">
        <v>137</v>
      </c>
      <c r="CL10701" t="s">
        <v>137</v>
      </c>
      <c r="CM10701" t="s">
        <v>137</v>
      </c>
      <c r="CN10701" t="s">
        <v>137</v>
      </c>
      <c r="CO10701" t="s">
        <v>137</v>
      </c>
      <c r="CP10701" t="s">
        <v>137</v>
      </c>
      <c r="CQ10701" s="1">
        <v>45218.495138888888</v>
      </c>
      <c r="CR10701" s="1">
        <v>45218.495138888888</v>
      </c>
      <c r="CS10701" s="1"/>
      <c r="CT10701" t="s">
        <v>5199</v>
      </c>
      <c r="CU10701" t="s">
        <v>5199</v>
      </c>
      <c r="CV10701" t="s">
        <v>64678</v>
      </c>
      <c r="CW10701" t="s">
        <v>64679</v>
      </c>
      <c r="CX10701" s="3"/>
      <c r="CY10701" s="3"/>
      <c r="DA10701" t="s">
        <v>137</v>
      </c>
      <c r="DB10701" t="s">
        <v>137</v>
      </c>
      <c r="DC10701" t="s">
        <v>137</v>
      </c>
      <c r="DD10701" t="s">
        <v>137</v>
      </c>
      <c r="DE10701" t="s">
        <v>137</v>
      </c>
      <c r="DF10701" t="s">
        <v>64680</v>
      </c>
      <c r="DG10701" t="s">
        <v>900</v>
      </c>
      <c r="DH10701" t="s">
        <v>19186</v>
      </c>
      <c r="DI10701" t="s">
        <v>137</v>
      </c>
      <c r="DJ10701" t="s">
        <v>137</v>
      </c>
      <c r="DK10701">
        <v>0</v>
      </c>
      <c r="DL10701" t="s">
        <v>209</v>
      </c>
      <c r="DM10701" t="s">
        <v>53245</v>
      </c>
      <c r="DN10701" t="s">
        <v>137</v>
      </c>
      <c r="DO10701" s="1">
        <v>45218.495138888888</v>
      </c>
      <c r="DP10701" s="1"/>
      <c r="DQ10701" t="s">
        <v>1709</v>
      </c>
      <c r="DR10701" t="s">
        <v>1710</v>
      </c>
      <c r="DS10701" t="s">
        <v>1711</v>
      </c>
      <c r="DT10701" t="s">
        <v>137</v>
      </c>
      <c r="DU10701" t="s">
        <v>137</v>
      </c>
      <c r="DV10701" t="s">
        <v>137</v>
      </c>
      <c r="DW10701" t="s">
        <v>137</v>
      </c>
      <c r="DX10701" t="s">
        <v>64681</v>
      </c>
      <c r="DY10701" t="s">
        <v>137</v>
      </c>
      <c r="DZ10701" t="s">
        <v>168</v>
      </c>
      <c r="EA10701" t="b">
        <v>0</v>
      </c>
      <c r="EB10701" t="s">
        <v>137</v>
      </c>
    </row>
    <row r="10702" spans="1:132" x14ac:dyDescent="0.25">
      <c r="A10702">
        <v>105214324</v>
      </c>
      <c r="B10702">
        <v>1330</v>
      </c>
      <c r="C10702" t="s">
        <v>192</v>
      </c>
      <c r="D10702" t="s">
        <v>133</v>
      </c>
      <c r="E10702" t="s">
        <v>134</v>
      </c>
      <c r="F10702" t="s">
        <v>135</v>
      </c>
      <c r="G10702" t="s">
        <v>136</v>
      </c>
      <c r="H10702" t="s">
        <v>137</v>
      </c>
      <c r="I10702" t="s">
        <v>138</v>
      </c>
      <c r="J10702" t="s">
        <v>1034</v>
      </c>
      <c r="K10702" t="s">
        <v>846</v>
      </c>
      <c r="L10702" t="s">
        <v>1035</v>
      </c>
      <c r="M10702" t="s">
        <v>137</v>
      </c>
      <c r="N10702" t="s">
        <v>59365</v>
      </c>
      <c r="O10702" t="s">
        <v>59365</v>
      </c>
      <c r="P10702" s="1">
        <v>44958</v>
      </c>
      <c r="Q10702" s="1">
        <v>44949.383333333331</v>
      </c>
      <c r="R10702" s="1">
        <v>44949.383333333331</v>
      </c>
      <c r="S10702" s="1">
        <v>44964.372916666667</v>
      </c>
      <c r="T10702" s="1">
        <v>44964.372916666667</v>
      </c>
      <c r="U10702" t="s">
        <v>64682</v>
      </c>
      <c r="V10702" t="s">
        <v>137</v>
      </c>
      <c r="W10702" t="s">
        <v>137</v>
      </c>
      <c r="X10702" t="s">
        <v>360</v>
      </c>
      <c r="Y10702" t="s">
        <v>1276</v>
      </c>
      <c r="Z10702" t="s">
        <v>137</v>
      </c>
      <c r="AA10702" t="s">
        <v>137</v>
      </c>
      <c r="AB10702" t="s">
        <v>137</v>
      </c>
      <c r="AC10702" t="s">
        <v>137</v>
      </c>
      <c r="AD10702" s="2"/>
      <c r="AE10702" t="s">
        <v>137</v>
      </c>
      <c r="AF10702" t="s">
        <v>137</v>
      </c>
      <c r="AG10702" t="s">
        <v>137</v>
      </c>
      <c r="AH10702" t="s">
        <v>137</v>
      </c>
      <c r="AI10702" t="s">
        <v>137</v>
      </c>
      <c r="AJ10702" t="s">
        <v>137</v>
      </c>
      <c r="AK10702" t="s">
        <v>137</v>
      </c>
      <c r="AL10702" s="2"/>
      <c r="AM10702" t="s">
        <v>137</v>
      </c>
      <c r="AN10702" t="s">
        <v>137</v>
      </c>
      <c r="AO10702" t="s">
        <v>137</v>
      </c>
      <c r="AP10702" t="s">
        <v>137</v>
      </c>
      <c r="AQ10702" t="s">
        <v>137</v>
      </c>
      <c r="AR10702" t="s">
        <v>137</v>
      </c>
      <c r="AS10702" t="s">
        <v>137</v>
      </c>
      <c r="AT10702" t="s">
        <v>137</v>
      </c>
      <c r="AU10702" t="s">
        <v>137</v>
      </c>
      <c r="AV10702" t="s">
        <v>137</v>
      </c>
      <c r="AW10702" t="s">
        <v>137</v>
      </c>
      <c r="AX10702" t="s">
        <v>137</v>
      </c>
      <c r="AY10702" t="s">
        <v>137</v>
      </c>
      <c r="AZ10702" t="s">
        <v>137</v>
      </c>
      <c r="BA10702" t="s">
        <v>137</v>
      </c>
      <c r="BB10702" t="s">
        <v>137</v>
      </c>
      <c r="BC10702" t="s">
        <v>137</v>
      </c>
      <c r="BD10702" t="s">
        <v>137</v>
      </c>
      <c r="BE10702" t="s">
        <v>137</v>
      </c>
      <c r="BF10702" t="s">
        <v>137</v>
      </c>
      <c r="BG10702" t="s">
        <v>137</v>
      </c>
      <c r="BH10702" t="s">
        <v>137</v>
      </c>
      <c r="BI10702" t="s">
        <v>137</v>
      </c>
      <c r="BJ10702" t="s">
        <v>137</v>
      </c>
      <c r="BK10702" t="s">
        <v>137</v>
      </c>
      <c r="BL10702" t="s">
        <v>137</v>
      </c>
      <c r="BM10702" t="s">
        <v>137</v>
      </c>
      <c r="BN10702" t="s">
        <v>137</v>
      </c>
      <c r="BO10702" t="s">
        <v>137</v>
      </c>
      <c r="BP10702" t="s">
        <v>64683</v>
      </c>
      <c r="BQ10702" t="s">
        <v>137</v>
      </c>
      <c r="BR10702" t="s">
        <v>137</v>
      </c>
      <c r="BS10702" t="s">
        <v>137</v>
      </c>
      <c r="BT10702" t="s">
        <v>137</v>
      </c>
      <c r="BU10702" t="s">
        <v>137</v>
      </c>
      <c r="BW10702" t="s">
        <v>137</v>
      </c>
      <c r="BX10702" t="s">
        <v>137</v>
      </c>
      <c r="BY10702" t="s">
        <v>137</v>
      </c>
      <c r="BZ10702" t="s">
        <v>137</v>
      </c>
      <c r="CA10702" t="s">
        <v>137</v>
      </c>
      <c r="CB10702" t="s">
        <v>137</v>
      </c>
      <c r="CC10702" t="s">
        <v>137</v>
      </c>
      <c r="CD10702" t="s">
        <v>137</v>
      </c>
      <c r="CE10702" t="s">
        <v>137</v>
      </c>
      <c r="CF10702" t="s">
        <v>137</v>
      </c>
      <c r="CG10702" t="s">
        <v>137</v>
      </c>
      <c r="CH10702" t="s">
        <v>137</v>
      </c>
      <c r="CI10702" t="s">
        <v>137</v>
      </c>
      <c r="CJ10702" t="s">
        <v>137</v>
      </c>
      <c r="CK10702" t="s">
        <v>137</v>
      </c>
      <c r="CL10702" t="s">
        <v>137</v>
      </c>
      <c r="CM10702" t="s">
        <v>137</v>
      </c>
      <c r="CN10702" t="s">
        <v>137</v>
      </c>
      <c r="CO10702" t="s">
        <v>137</v>
      </c>
      <c r="CP10702" t="s">
        <v>137</v>
      </c>
      <c r="CQ10702" s="1">
        <v>44964.372916666667</v>
      </c>
      <c r="CR10702" s="1">
        <v>44964.372916666667</v>
      </c>
      <c r="CS10702" s="1"/>
      <c r="CT10702" t="s">
        <v>137</v>
      </c>
      <c r="CU10702" t="s">
        <v>137</v>
      </c>
      <c r="CV10702" t="s">
        <v>6449</v>
      </c>
      <c r="CW10702" t="s">
        <v>64684</v>
      </c>
      <c r="CX10702" s="3"/>
      <c r="CY10702" s="3"/>
      <c r="CZ10702">
        <v>1</v>
      </c>
      <c r="DA10702" t="s">
        <v>64685</v>
      </c>
      <c r="DB10702" t="s">
        <v>137</v>
      </c>
      <c r="DC10702" t="s">
        <v>137</v>
      </c>
      <c r="DD10702" t="s">
        <v>137</v>
      </c>
      <c r="DE10702" t="s">
        <v>137</v>
      </c>
      <c r="DF10702" t="s">
        <v>137</v>
      </c>
      <c r="DG10702" t="s">
        <v>900</v>
      </c>
      <c r="DH10702" t="s">
        <v>4768</v>
      </c>
      <c r="DI10702" t="s">
        <v>137</v>
      </c>
      <c r="DJ10702" t="s">
        <v>137</v>
      </c>
      <c r="DK10702">
        <v>0</v>
      </c>
      <c r="DL10702" t="s">
        <v>209</v>
      </c>
      <c r="DM10702" t="s">
        <v>137</v>
      </c>
      <c r="DN10702" t="s">
        <v>137</v>
      </c>
      <c r="DO10702" s="1">
        <v>44964.372916666667</v>
      </c>
      <c r="DP10702" s="1"/>
      <c r="DQ10702" t="s">
        <v>1034</v>
      </c>
      <c r="DR10702" t="s">
        <v>846</v>
      </c>
      <c r="DS10702" t="s">
        <v>1035</v>
      </c>
      <c r="DT10702" t="s">
        <v>137</v>
      </c>
      <c r="DU10702" t="s">
        <v>137</v>
      </c>
      <c r="DV10702" t="s">
        <v>137</v>
      </c>
      <c r="DW10702" t="s">
        <v>137</v>
      </c>
      <c r="DX10702" t="s">
        <v>64686</v>
      </c>
      <c r="DY10702" t="s">
        <v>137</v>
      </c>
      <c r="DZ10702" t="s">
        <v>148</v>
      </c>
      <c r="EA10702" t="b">
        <v>0</v>
      </c>
      <c r="EB10702" t="s">
        <v>137</v>
      </c>
    </row>
    <row r="10703" spans="1:132" x14ac:dyDescent="0.25">
      <c r="A10703">
        <v>105213230</v>
      </c>
      <c r="B10703">
        <v>1329</v>
      </c>
      <c r="C10703" t="s">
        <v>192</v>
      </c>
      <c r="D10703" t="s">
        <v>133</v>
      </c>
      <c r="E10703" t="s">
        <v>134</v>
      </c>
      <c r="F10703" t="s">
        <v>135</v>
      </c>
      <c r="G10703" t="s">
        <v>136</v>
      </c>
      <c r="H10703" t="s">
        <v>137</v>
      </c>
      <c r="I10703" t="s">
        <v>138</v>
      </c>
      <c r="J10703" t="s">
        <v>52452</v>
      </c>
      <c r="K10703" t="s">
        <v>52453</v>
      </c>
      <c r="L10703" t="s">
        <v>52454</v>
      </c>
      <c r="M10703" t="s">
        <v>137</v>
      </c>
      <c r="N10703" t="s">
        <v>944</v>
      </c>
      <c r="O10703" t="s">
        <v>944</v>
      </c>
      <c r="P10703" s="1">
        <v>44957</v>
      </c>
      <c r="Q10703" s="1">
        <v>44949.377083333333</v>
      </c>
      <c r="R10703" s="1">
        <v>44949.377083333333</v>
      </c>
      <c r="S10703" s="1">
        <v>44958.62222222222</v>
      </c>
      <c r="T10703" s="1">
        <v>44958.62222222222</v>
      </c>
      <c r="U10703" t="s">
        <v>812</v>
      </c>
      <c r="V10703" t="s">
        <v>137</v>
      </c>
      <c r="W10703" t="s">
        <v>137</v>
      </c>
      <c r="X10703" t="s">
        <v>454</v>
      </c>
      <c r="Y10703" t="s">
        <v>813</v>
      </c>
      <c r="Z10703" t="s">
        <v>137</v>
      </c>
      <c r="AA10703" t="s">
        <v>137</v>
      </c>
      <c r="AB10703" t="s">
        <v>137</v>
      </c>
      <c r="AC10703" t="s">
        <v>137</v>
      </c>
      <c r="AD10703" s="2"/>
      <c r="AE10703" t="s">
        <v>137</v>
      </c>
      <c r="AF10703" t="s">
        <v>137</v>
      </c>
      <c r="AG10703" t="s">
        <v>137</v>
      </c>
      <c r="AH10703" t="s">
        <v>137</v>
      </c>
      <c r="AI10703" t="s">
        <v>137</v>
      </c>
      <c r="AJ10703" t="s">
        <v>137</v>
      </c>
      <c r="AK10703" t="s">
        <v>137</v>
      </c>
      <c r="AL10703" s="2"/>
      <c r="AM10703" t="s">
        <v>137</v>
      </c>
      <c r="AN10703" t="s">
        <v>137</v>
      </c>
      <c r="AO10703" t="s">
        <v>137</v>
      </c>
      <c r="AP10703" t="s">
        <v>137</v>
      </c>
      <c r="AQ10703" t="s">
        <v>137</v>
      </c>
      <c r="AR10703" t="s">
        <v>137</v>
      </c>
      <c r="AS10703" t="s">
        <v>137</v>
      </c>
      <c r="AT10703" t="s">
        <v>137</v>
      </c>
      <c r="AU10703" t="s">
        <v>137</v>
      </c>
      <c r="AV10703" t="s">
        <v>137</v>
      </c>
      <c r="AW10703" t="s">
        <v>137</v>
      </c>
      <c r="AX10703" t="s">
        <v>137</v>
      </c>
      <c r="AY10703" t="s">
        <v>137</v>
      </c>
      <c r="AZ10703" t="s">
        <v>137</v>
      </c>
      <c r="BA10703" t="s">
        <v>137</v>
      </c>
      <c r="BB10703" t="s">
        <v>137</v>
      </c>
      <c r="BC10703" t="s">
        <v>137</v>
      </c>
      <c r="BD10703" t="s">
        <v>137</v>
      </c>
      <c r="BE10703" t="s">
        <v>137</v>
      </c>
      <c r="BF10703" t="s">
        <v>137</v>
      </c>
      <c r="BG10703" t="s">
        <v>137</v>
      </c>
      <c r="BH10703" t="s">
        <v>137</v>
      </c>
      <c r="BI10703" t="s">
        <v>137</v>
      </c>
      <c r="BJ10703" t="s">
        <v>137</v>
      </c>
      <c r="BK10703" t="s">
        <v>137</v>
      </c>
      <c r="BL10703" t="s">
        <v>137</v>
      </c>
      <c r="BM10703" t="s">
        <v>137</v>
      </c>
      <c r="BN10703" t="s">
        <v>137</v>
      </c>
      <c r="BO10703" t="s">
        <v>137</v>
      </c>
      <c r="BP10703" t="s">
        <v>64687</v>
      </c>
      <c r="BQ10703" t="s">
        <v>137</v>
      </c>
      <c r="BR10703" t="s">
        <v>137</v>
      </c>
      <c r="BS10703" t="s">
        <v>137</v>
      </c>
      <c r="BT10703" t="s">
        <v>137</v>
      </c>
      <c r="BU10703" t="s">
        <v>137</v>
      </c>
      <c r="BW10703" t="s">
        <v>137</v>
      </c>
      <c r="BX10703" t="s">
        <v>137</v>
      </c>
      <c r="BY10703" t="s">
        <v>137</v>
      </c>
      <c r="BZ10703" t="s">
        <v>137</v>
      </c>
      <c r="CA10703" t="s">
        <v>137</v>
      </c>
      <c r="CB10703" t="s">
        <v>137</v>
      </c>
      <c r="CC10703" t="s">
        <v>137</v>
      </c>
      <c r="CD10703" t="s">
        <v>137</v>
      </c>
      <c r="CE10703" t="s">
        <v>137</v>
      </c>
      <c r="CF10703" t="s">
        <v>137</v>
      </c>
      <c r="CG10703" t="s">
        <v>137</v>
      </c>
      <c r="CH10703" t="s">
        <v>137</v>
      </c>
      <c r="CI10703" t="s">
        <v>137</v>
      </c>
      <c r="CJ10703" t="s">
        <v>137</v>
      </c>
      <c r="CK10703" t="s">
        <v>137</v>
      </c>
      <c r="CL10703" t="s">
        <v>137</v>
      </c>
      <c r="CM10703" t="s">
        <v>137</v>
      </c>
      <c r="CN10703" t="s">
        <v>137</v>
      </c>
      <c r="CO10703" t="s">
        <v>137</v>
      </c>
      <c r="CP10703" t="s">
        <v>137</v>
      </c>
      <c r="CQ10703" s="1">
        <v>44958.62222222222</v>
      </c>
      <c r="CR10703" s="1">
        <v>44958.62222222222</v>
      </c>
      <c r="CS10703" s="1"/>
      <c r="CT10703" t="s">
        <v>64688</v>
      </c>
      <c r="CU10703" t="s">
        <v>64689</v>
      </c>
      <c r="CV10703" t="s">
        <v>64690</v>
      </c>
      <c r="CW10703" t="s">
        <v>64691</v>
      </c>
      <c r="CX10703" s="3"/>
      <c r="CY10703" s="3"/>
      <c r="CZ10703">
        <v>1</v>
      </c>
      <c r="DA10703" t="s">
        <v>64692</v>
      </c>
      <c r="DB10703" t="s">
        <v>137</v>
      </c>
      <c r="DC10703" t="s">
        <v>137</v>
      </c>
      <c r="DD10703" t="s">
        <v>137</v>
      </c>
      <c r="DE10703" t="s">
        <v>137</v>
      </c>
      <c r="DF10703" t="s">
        <v>64693</v>
      </c>
      <c r="DG10703" t="s">
        <v>900</v>
      </c>
      <c r="DH10703" t="s">
        <v>4768</v>
      </c>
      <c r="DI10703" t="s">
        <v>137</v>
      </c>
      <c r="DJ10703" t="s">
        <v>137</v>
      </c>
      <c r="DK10703">
        <v>0</v>
      </c>
      <c r="DL10703" t="s">
        <v>209</v>
      </c>
      <c r="DM10703" t="s">
        <v>64694</v>
      </c>
      <c r="DN10703" t="s">
        <v>137</v>
      </c>
      <c r="DO10703" s="1">
        <v>44958.62222222222</v>
      </c>
      <c r="DP10703" s="1"/>
      <c r="DQ10703" t="s">
        <v>52452</v>
      </c>
      <c r="DR10703" t="s">
        <v>52453</v>
      </c>
      <c r="DS10703" t="s">
        <v>52454</v>
      </c>
      <c r="DT10703" t="s">
        <v>137</v>
      </c>
      <c r="DU10703" t="s">
        <v>137</v>
      </c>
      <c r="DV10703" t="s">
        <v>137</v>
      </c>
      <c r="DW10703" t="s">
        <v>137</v>
      </c>
      <c r="DX10703" t="s">
        <v>2059</v>
      </c>
      <c r="DY10703" t="s">
        <v>137</v>
      </c>
      <c r="DZ10703" t="s">
        <v>148</v>
      </c>
      <c r="EA10703" t="b">
        <v>0</v>
      </c>
      <c r="EB10703" t="s">
        <v>137</v>
      </c>
    </row>
    <row r="10704" spans="1:132" x14ac:dyDescent="0.25">
      <c r="A10704">
        <v>105211632</v>
      </c>
      <c r="B10704">
        <v>1328</v>
      </c>
      <c r="C10704" t="s">
        <v>192</v>
      </c>
      <c r="D10704" t="s">
        <v>64695</v>
      </c>
      <c r="E10704" t="s">
        <v>134</v>
      </c>
      <c r="F10704" t="s">
        <v>532</v>
      </c>
      <c r="G10704" t="s">
        <v>163</v>
      </c>
      <c r="H10704" t="s">
        <v>20236</v>
      </c>
      <c r="I10704" t="s">
        <v>64696</v>
      </c>
      <c r="J10704" t="s">
        <v>47499</v>
      </c>
      <c r="K10704" t="s">
        <v>47500</v>
      </c>
      <c r="L10704" t="s">
        <v>47501</v>
      </c>
      <c r="M10704" t="s">
        <v>137</v>
      </c>
      <c r="N10704" t="s">
        <v>8278</v>
      </c>
      <c r="O10704" t="s">
        <v>4286</v>
      </c>
      <c r="P10704" s="1">
        <v>44953</v>
      </c>
      <c r="Q10704" s="1">
        <v>44949.368055555555</v>
      </c>
      <c r="R10704" s="1">
        <v>44949.368055555555</v>
      </c>
      <c r="S10704" s="1">
        <v>45054.701388888891</v>
      </c>
      <c r="T10704" s="1">
        <v>45054.701388888891</v>
      </c>
      <c r="U10704" t="s">
        <v>64697</v>
      </c>
      <c r="V10704" t="s">
        <v>137</v>
      </c>
      <c r="W10704" t="s">
        <v>137</v>
      </c>
      <c r="X10704" t="s">
        <v>2852</v>
      </c>
      <c r="Y10704" t="s">
        <v>186</v>
      </c>
      <c r="Z10704" t="s">
        <v>137</v>
      </c>
      <c r="AA10704" t="s">
        <v>137</v>
      </c>
      <c r="AB10704" t="s">
        <v>137</v>
      </c>
      <c r="AC10704" t="s">
        <v>137</v>
      </c>
      <c r="AD10704" s="2"/>
      <c r="AE10704" t="s">
        <v>137</v>
      </c>
      <c r="AF10704" t="s">
        <v>137</v>
      </c>
      <c r="AG10704" t="s">
        <v>137</v>
      </c>
      <c r="AH10704" t="s">
        <v>137</v>
      </c>
      <c r="AI10704" t="s">
        <v>137</v>
      </c>
      <c r="AJ10704" t="s">
        <v>137</v>
      </c>
      <c r="AK10704" t="s">
        <v>137</v>
      </c>
      <c r="AL10704" s="2"/>
      <c r="AM10704" t="s">
        <v>137</v>
      </c>
      <c r="AN10704" t="s">
        <v>137</v>
      </c>
      <c r="AO10704" t="s">
        <v>137</v>
      </c>
      <c r="AP10704" t="s">
        <v>137</v>
      </c>
      <c r="AQ10704" t="s">
        <v>137</v>
      </c>
      <c r="AR10704" t="s">
        <v>137</v>
      </c>
      <c r="AS10704" t="s">
        <v>137</v>
      </c>
      <c r="AT10704" t="s">
        <v>137</v>
      </c>
      <c r="AU10704" t="s">
        <v>137</v>
      </c>
      <c r="AV10704" t="s">
        <v>137</v>
      </c>
      <c r="AW10704" t="s">
        <v>137</v>
      </c>
      <c r="AX10704" t="s">
        <v>137</v>
      </c>
      <c r="AY10704" t="s">
        <v>137</v>
      </c>
      <c r="AZ10704" t="s">
        <v>137</v>
      </c>
      <c r="BA10704" t="s">
        <v>137</v>
      </c>
      <c r="BB10704" t="s">
        <v>137</v>
      </c>
      <c r="BC10704" t="s">
        <v>137</v>
      </c>
      <c r="BD10704" t="s">
        <v>137</v>
      </c>
      <c r="BE10704" t="s">
        <v>137</v>
      </c>
      <c r="BF10704" t="s">
        <v>137</v>
      </c>
      <c r="BG10704" t="s">
        <v>137</v>
      </c>
      <c r="BH10704" t="s">
        <v>137</v>
      </c>
      <c r="BI10704" t="s">
        <v>137</v>
      </c>
      <c r="BJ10704" t="s">
        <v>137</v>
      </c>
      <c r="BK10704" t="s">
        <v>137</v>
      </c>
      <c r="BL10704" t="s">
        <v>137</v>
      </c>
      <c r="BM10704" t="s">
        <v>137</v>
      </c>
      <c r="BN10704" t="s">
        <v>137</v>
      </c>
      <c r="BO10704" t="s">
        <v>137</v>
      </c>
      <c r="BP10704" t="s">
        <v>137</v>
      </c>
      <c r="BQ10704" t="s">
        <v>137</v>
      </c>
      <c r="BR10704" t="s">
        <v>137</v>
      </c>
      <c r="BS10704" t="s">
        <v>137</v>
      </c>
      <c r="BT10704" t="s">
        <v>574</v>
      </c>
      <c r="BU10704" t="s">
        <v>575</v>
      </c>
      <c r="BW10704" t="s">
        <v>137</v>
      </c>
      <c r="BX10704" t="s">
        <v>137</v>
      </c>
      <c r="BY10704" t="s">
        <v>137</v>
      </c>
      <c r="BZ10704" t="s">
        <v>137</v>
      </c>
      <c r="CA10704" t="s">
        <v>137</v>
      </c>
      <c r="CB10704" t="s">
        <v>137</v>
      </c>
      <c r="CC10704" t="s">
        <v>137</v>
      </c>
      <c r="CD10704" t="s">
        <v>137</v>
      </c>
      <c r="CE10704" t="s">
        <v>137</v>
      </c>
      <c r="CF10704" t="s">
        <v>137</v>
      </c>
      <c r="CG10704" t="s">
        <v>137</v>
      </c>
      <c r="CH10704" t="s">
        <v>137</v>
      </c>
      <c r="CI10704" t="s">
        <v>137</v>
      </c>
      <c r="CJ10704" t="s">
        <v>137</v>
      </c>
      <c r="CK10704" t="s">
        <v>137</v>
      </c>
      <c r="CL10704" t="s">
        <v>137</v>
      </c>
      <c r="CM10704" t="s">
        <v>137</v>
      </c>
      <c r="CN10704" t="s">
        <v>137</v>
      </c>
      <c r="CO10704" t="s">
        <v>137</v>
      </c>
      <c r="CP10704" t="s">
        <v>137</v>
      </c>
      <c r="CQ10704" s="1">
        <v>45054.701388888891</v>
      </c>
      <c r="CR10704" s="1">
        <v>45054.701388888891</v>
      </c>
      <c r="CS10704" s="1"/>
      <c r="CT10704" t="s">
        <v>64698</v>
      </c>
      <c r="CU10704" t="s">
        <v>34009</v>
      </c>
      <c r="CV10704" t="s">
        <v>64699</v>
      </c>
      <c r="CW10704" t="s">
        <v>64700</v>
      </c>
      <c r="CX10704" s="3"/>
      <c r="CY10704" s="3"/>
      <c r="CZ10704">
        <v>6</v>
      </c>
      <c r="DA10704" t="s">
        <v>137</v>
      </c>
      <c r="DB10704" t="s">
        <v>137</v>
      </c>
      <c r="DC10704" t="s">
        <v>137</v>
      </c>
      <c r="DD10704" t="s">
        <v>137</v>
      </c>
      <c r="DE10704" t="s">
        <v>137</v>
      </c>
      <c r="DF10704" t="s">
        <v>64701</v>
      </c>
      <c r="DG10704" t="s">
        <v>900</v>
      </c>
      <c r="DH10704" t="s">
        <v>52462</v>
      </c>
      <c r="DI10704" t="s">
        <v>137</v>
      </c>
      <c r="DJ10704" t="s">
        <v>137</v>
      </c>
      <c r="DK10704">
        <v>0</v>
      </c>
      <c r="DL10704" t="s">
        <v>137</v>
      </c>
      <c r="DM10704" t="s">
        <v>137</v>
      </c>
      <c r="DN10704" t="s">
        <v>137</v>
      </c>
      <c r="DO10704" s="1">
        <v>45054.701388888891</v>
      </c>
      <c r="DP10704" s="1"/>
      <c r="DQ10704" t="s">
        <v>29288</v>
      </c>
      <c r="DR10704" t="s">
        <v>29289</v>
      </c>
      <c r="DS10704" t="s">
        <v>29290</v>
      </c>
      <c r="DT10704" t="s">
        <v>64702</v>
      </c>
      <c r="DU10704" t="s">
        <v>137</v>
      </c>
      <c r="DV10704" t="s">
        <v>137</v>
      </c>
      <c r="DW10704" t="s">
        <v>137</v>
      </c>
      <c r="DX10704" t="s">
        <v>137</v>
      </c>
      <c r="DY10704" t="s">
        <v>137</v>
      </c>
      <c r="DZ10704" t="s">
        <v>168</v>
      </c>
      <c r="EA10704" t="b">
        <v>0</v>
      </c>
      <c r="EB10704" t="s">
        <v>137</v>
      </c>
    </row>
    <row r="10705" spans="1:132" x14ac:dyDescent="0.25">
      <c r="A10705">
        <v>105211429</v>
      </c>
      <c r="B10705">
        <v>1327</v>
      </c>
      <c r="C10705" t="s">
        <v>192</v>
      </c>
      <c r="D10705" t="s">
        <v>64703</v>
      </c>
      <c r="E10705" t="s">
        <v>134</v>
      </c>
      <c r="F10705" t="s">
        <v>532</v>
      </c>
      <c r="G10705" t="s">
        <v>163</v>
      </c>
      <c r="H10705" t="s">
        <v>364</v>
      </c>
      <c r="I10705" t="s">
        <v>64704</v>
      </c>
      <c r="J10705" t="s">
        <v>52452</v>
      </c>
      <c r="K10705" t="s">
        <v>52453</v>
      </c>
      <c r="L10705" t="s">
        <v>52454</v>
      </c>
      <c r="M10705" t="s">
        <v>137</v>
      </c>
      <c r="N10705" t="s">
        <v>4286</v>
      </c>
      <c r="O10705" t="s">
        <v>4286</v>
      </c>
      <c r="P10705" s="1">
        <v>44951</v>
      </c>
      <c r="Q10705" s="1">
        <v>44949.365972222222</v>
      </c>
      <c r="R10705" s="1">
        <v>44949.365972222222</v>
      </c>
      <c r="S10705" s="1">
        <v>45002.379861111112</v>
      </c>
      <c r="T10705" s="1">
        <v>45002.379861111112</v>
      </c>
      <c r="U10705" t="s">
        <v>39335</v>
      </c>
      <c r="V10705" t="s">
        <v>137</v>
      </c>
      <c r="W10705" t="s">
        <v>137</v>
      </c>
      <c r="X10705" t="s">
        <v>2852</v>
      </c>
      <c r="Y10705" t="s">
        <v>186</v>
      </c>
      <c r="Z10705" t="s">
        <v>137</v>
      </c>
      <c r="AA10705" t="s">
        <v>137</v>
      </c>
      <c r="AB10705" t="s">
        <v>137</v>
      </c>
      <c r="AC10705" t="s">
        <v>137</v>
      </c>
      <c r="AD10705" s="2"/>
      <c r="AE10705" t="s">
        <v>137</v>
      </c>
      <c r="AF10705" t="s">
        <v>137</v>
      </c>
      <c r="AG10705" t="s">
        <v>137</v>
      </c>
      <c r="AH10705" t="s">
        <v>137</v>
      </c>
      <c r="AI10705" t="s">
        <v>137</v>
      </c>
      <c r="AJ10705" t="s">
        <v>137</v>
      </c>
      <c r="AK10705" t="s">
        <v>137</v>
      </c>
      <c r="AL10705" s="2"/>
      <c r="AM10705" t="s">
        <v>137</v>
      </c>
      <c r="AN10705" t="s">
        <v>137</v>
      </c>
      <c r="AO10705" t="s">
        <v>137</v>
      </c>
      <c r="AP10705" t="s">
        <v>137</v>
      </c>
      <c r="AQ10705" t="s">
        <v>137</v>
      </c>
      <c r="AR10705" t="s">
        <v>137</v>
      </c>
      <c r="AS10705" t="s">
        <v>137</v>
      </c>
      <c r="AT10705" t="s">
        <v>137</v>
      </c>
      <c r="AU10705" t="s">
        <v>137</v>
      </c>
      <c r="AV10705" t="s">
        <v>137</v>
      </c>
      <c r="AW10705" t="s">
        <v>137</v>
      </c>
      <c r="AX10705" t="s">
        <v>137</v>
      </c>
      <c r="AY10705" t="s">
        <v>137</v>
      </c>
      <c r="AZ10705" t="s">
        <v>137</v>
      </c>
      <c r="BA10705" t="s">
        <v>137</v>
      </c>
      <c r="BB10705" t="s">
        <v>137</v>
      </c>
      <c r="BC10705" t="s">
        <v>137</v>
      </c>
      <c r="BD10705" t="s">
        <v>137</v>
      </c>
      <c r="BE10705" t="s">
        <v>137</v>
      </c>
      <c r="BF10705" t="s">
        <v>137</v>
      </c>
      <c r="BG10705" t="s">
        <v>137</v>
      </c>
      <c r="BH10705" t="s">
        <v>137</v>
      </c>
      <c r="BI10705" t="s">
        <v>137</v>
      </c>
      <c r="BJ10705" t="s">
        <v>137</v>
      </c>
      <c r="BK10705" t="s">
        <v>137</v>
      </c>
      <c r="BL10705" t="s">
        <v>137</v>
      </c>
      <c r="BM10705" t="s">
        <v>137</v>
      </c>
      <c r="BN10705" t="s">
        <v>137</v>
      </c>
      <c r="BO10705" t="s">
        <v>137</v>
      </c>
      <c r="BP10705" t="s">
        <v>137</v>
      </c>
      <c r="BQ10705" t="s">
        <v>137</v>
      </c>
      <c r="BR10705" t="s">
        <v>137</v>
      </c>
      <c r="BS10705" t="s">
        <v>137</v>
      </c>
      <c r="BT10705" t="s">
        <v>574</v>
      </c>
      <c r="BU10705" t="s">
        <v>575</v>
      </c>
      <c r="BW10705" t="s">
        <v>137</v>
      </c>
      <c r="BX10705" t="s">
        <v>137</v>
      </c>
      <c r="BY10705" t="s">
        <v>137</v>
      </c>
      <c r="BZ10705" t="s">
        <v>137</v>
      </c>
      <c r="CA10705" t="s">
        <v>137</v>
      </c>
      <c r="CB10705" t="s">
        <v>137</v>
      </c>
      <c r="CC10705" t="s">
        <v>137</v>
      </c>
      <c r="CD10705" t="s">
        <v>137</v>
      </c>
      <c r="CE10705" t="s">
        <v>137</v>
      </c>
      <c r="CF10705" t="s">
        <v>137</v>
      </c>
      <c r="CG10705" t="s">
        <v>137</v>
      </c>
      <c r="CH10705" t="s">
        <v>137</v>
      </c>
      <c r="CI10705" t="s">
        <v>137</v>
      </c>
      <c r="CJ10705" t="s">
        <v>137</v>
      </c>
      <c r="CK10705" t="s">
        <v>137</v>
      </c>
      <c r="CL10705" t="s">
        <v>137</v>
      </c>
      <c r="CM10705" t="s">
        <v>137</v>
      </c>
      <c r="CN10705" t="s">
        <v>137</v>
      </c>
      <c r="CO10705" t="s">
        <v>137</v>
      </c>
      <c r="CP10705" t="s">
        <v>137</v>
      </c>
      <c r="CQ10705" s="1">
        <v>45002.379861111112</v>
      </c>
      <c r="CR10705" s="1">
        <v>45002.379861111112</v>
      </c>
      <c r="CS10705" s="1"/>
      <c r="CT10705" t="s">
        <v>64705</v>
      </c>
      <c r="CU10705" t="s">
        <v>64706</v>
      </c>
      <c r="CV10705" t="s">
        <v>64707</v>
      </c>
      <c r="CW10705" t="s">
        <v>64708</v>
      </c>
      <c r="CX10705" s="3"/>
      <c r="CY10705" s="3"/>
      <c r="CZ10705">
        <v>5</v>
      </c>
      <c r="DA10705" t="s">
        <v>137</v>
      </c>
      <c r="DB10705" t="s">
        <v>137</v>
      </c>
      <c r="DC10705" t="s">
        <v>137</v>
      </c>
      <c r="DD10705" t="s">
        <v>137</v>
      </c>
      <c r="DE10705" t="s">
        <v>137</v>
      </c>
      <c r="DF10705" t="s">
        <v>64709</v>
      </c>
      <c r="DG10705" t="s">
        <v>900</v>
      </c>
      <c r="DH10705" t="s">
        <v>52462</v>
      </c>
      <c r="DI10705" t="s">
        <v>137</v>
      </c>
      <c r="DJ10705" t="s">
        <v>137</v>
      </c>
      <c r="DK10705">
        <v>0</v>
      </c>
      <c r="DL10705" t="s">
        <v>209</v>
      </c>
      <c r="DM10705" t="s">
        <v>64710</v>
      </c>
      <c r="DN10705" t="s">
        <v>137</v>
      </c>
      <c r="DO10705" s="1">
        <v>45002.379861111112</v>
      </c>
      <c r="DP10705" s="1"/>
      <c r="DQ10705" t="s">
        <v>52452</v>
      </c>
      <c r="DR10705" t="s">
        <v>52453</v>
      </c>
      <c r="DS10705" t="s">
        <v>52454</v>
      </c>
      <c r="DT10705" t="s">
        <v>137</v>
      </c>
      <c r="DU10705" t="s">
        <v>137</v>
      </c>
      <c r="DV10705" t="s">
        <v>137</v>
      </c>
      <c r="DW10705" t="s">
        <v>137</v>
      </c>
      <c r="DX10705" t="s">
        <v>137</v>
      </c>
      <c r="DY10705" t="s">
        <v>137</v>
      </c>
      <c r="DZ10705" t="s">
        <v>168</v>
      </c>
      <c r="EA10705" t="b">
        <v>0</v>
      </c>
      <c r="EB10705" t="s">
        <v>137</v>
      </c>
    </row>
    <row r="10706" spans="1:132" x14ac:dyDescent="0.25">
      <c r="A10706">
        <v>105210852</v>
      </c>
      <c r="B10706">
        <v>1326</v>
      </c>
      <c r="C10706" t="s">
        <v>192</v>
      </c>
      <c r="D10706" t="s">
        <v>474</v>
      </c>
      <c r="E10706" t="s">
        <v>134</v>
      </c>
      <c r="F10706" t="s">
        <v>135</v>
      </c>
      <c r="G10706" t="s">
        <v>163</v>
      </c>
      <c r="H10706" t="s">
        <v>137</v>
      </c>
      <c r="I10706" t="s">
        <v>475</v>
      </c>
      <c r="J10706" t="s">
        <v>150</v>
      </c>
      <c r="K10706" t="s">
        <v>151</v>
      </c>
      <c r="L10706" t="s">
        <v>152</v>
      </c>
      <c r="M10706" t="s">
        <v>137</v>
      </c>
      <c r="N10706" t="s">
        <v>593</v>
      </c>
      <c r="O10706" t="s">
        <v>593</v>
      </c>
      <c r="P10706" s="1">
        <v>44951</v>
      </c>
      <c r="Q10706" s="1">
        <v>44949.361805555556</v>
      </c>
      <c r="R10706" s="1">
        <v>44949.361805555556</v>
      </c>
      <c r="S10706" s="1">
        <v>44980.397916666669</v>
      </c>
      <c r="T10706" s="1">
        <v>44980.397916666669</v>
      </c>
      <c r="U10706" t="s">
        <v>13918</v>
      </c>
      <c r="V10706" t="s">
        <v>137</v>
      </c>
      <c r="W10706" t="s">
        <v>137</v>
      </c>
      <c r="X10706" t="s">
        <v>176</v>
      </c>
      <c r="Y10706" t="s">
        <v>177</v>
      </c>
      <c r="Z10706" t="s">
        <v>137</v>
      </c>
      <c r="AA10706" t="s">
        <v>479</v>
      </c>
      <c r="AB10706" t="s">
        <v>137</v>
      </c>
      <c r="AC10706" t="s">
        <v>137</v>
      </c>
      <c r="AD10706" s="2"/>
      <c r="AE10706" t="s">
        <v>137</v>
      </c>
      <c r="AF10706" t="s">
        <v>137</v>
      </c>
      <c r="AG10706" t="s">
        <v>137</v>
      </c>
      <c r="AH10706" t="s">
        <v>137</v>
      </c>
      <c r="AI10706" t="s">
        <v>137</v>
      </c>
      <c r="AJ10706" t="s">
        <v>137</v>
      </c>
      <c r="AK10706" t="s">
        <v>137</v>
      </c>
      <c r="AL10706" s="2"/>
      <c r="AM10706" t="s">
        <v>137</v>
      </c>
      <c r="AN10706" t="s">
        <v>137</v>
      </c>
      <c r="AO10706" t="s">
        <v>137</v>
      </c>
      <c r="AP10706" t="s">
        <v>137</v>
      </c>
      <c r="AQ10706" t="s">
        <v>137</v>
      </c>
      <c r="AR10706" t="s">
        <v>137</v>
      </c>
      <c r="AS10706" t="s">
        <v>137</v>
      </c>
      <c r="AT10706" t="s">
        <v>137</v>
      </c>
      <c r="AU10706" t="s">
        <v>137</v>
      </c>
      <c r="AV10706" t="s">
        <v>64711</v>
      </c>
      <c r="AW10706" t="s">
        <v>137</v>
      </c>
      <c r="AX10706" t="s">
        <v>137</v>
      </c>
      <c r="AY10706" t="s">
        <v>137</v>
      </c>
      <c r="AZ10706" t="s">
        <v>137</v>
      </c>
      <c r="BA10706" t="s">
        <v>137</v>
      </c>
      <c r="BB10706" t="s">
        <v>137</v>
      </c>
      <c r="BC10706" t="s">
        <v>137</v>
      </c>
      <c r="BD10706" t="s">
        <v>137</v>
      </c>
      <c r="BE10706" t="s">
        <v>137</v>
      </c>
      <c r="BF10706" t="s">
        <v>137</v>
      </c>
      <c r="BG10706" t="s">
        <v>137</v>
      </c>
      <c r="BH10706" t="s">
        <v>137</v>
      </c>
      <c r="BI10706" t="s">
        <v>137</v>
      </c>
      <c r="BJ10706" t="s">
        <v>137</v>
      </c>
      <c r="BK10706" t="s">
        <v>137</v>
      </c>
      <c r="BL10706" t="s">
        <v>137</v>
      </c>
      <c r="BM10706" t="s">
        <v>137</v>
      </c>
      <c r="BN10706" t="s">
        <v>137</v>
      </c>
      <c r="BO10706" t="s">
        <v>137</v>
      </c>
      <c r="BP10706" t="s">
        <v>137</v>
      </c>
      <c r="BQ10706" t="s">
        <v>137</v>
      </c>
      <c r="BR10706" t="s">
        <v>137</v>
      </c>
      <c r="BS10706" t="s">
        <v>137</v>
      </c>
      <c r="BT10706" t="s">
        <v>137</v>
      </c>
      <c r="BU10706" t="s">
        <v>137</v>
      </c>
      <c r="BW10706" t="s">
        <v>137</v>
      </c>
      <c r="BX10706" t="s">
        <v>137</v>
      </c>
      <c r="BY10706" t="s">
        <v>137</v>
      </c>
      <c r="BZ10706" t="s">
        <v>137</v>
      </c>
      <c r="CA10706" t="s">
        <v>137</v>
      </c>
      <c r="CB10706" t="s">
        <v>137</v>
      </c>
      <c r="CC10706" t="s">
        <v>137</v>
      </c>
      <c r="CD10706" t="s">
        <v>137</v>
      </c>
      <c r="CE10706" t="s">
        <v>137</v>
      </c>
      <c r="CF10706" t="s">
        <v>137</v>
      </c>
      <c r="CG10706" t="s">
        <v>137</v>
      </c>
      <c r="CH10706" t="s">
        <v>137</v>
      </c>
      <c r="CI10706" t="s">
        <v>137</v>
      </c>
      <c r="CJ10706" t="s">
        <v>137</v>
      </c>
      <c r="CK10706" t="s">
        <v>137</v>
      </c>
      <c r="CL10706" t="s">
        <v>137</v>
      </c>
      <c r="CM10706" t="s">
        <v>137</v>
      </c>
      <c r="CN10706" t="s">
        <v>137</v>
      </c>
      <c r="CO10706" t="s">
        <v>137</v>
      </c>
      <c r="CP10706" t="s">
        <v>137</v>
      </c>
      <c r="CQ10706" s="1">
        <v>44980.397916666669</v>
      </c>
      <c r="CR10706" s="1">
        <v>44980.397916666669</v>
      </c>
      <c r="CS10706" s="1"/>
      <c r="CT10706" t="s">
        <v>64712</v>
      </c>
      <c r="CU10706" t="s">
        <v>64713</v>
      </c>
      <c r="CV10706" t="s">
        <v>64714</v>
      </c>
      <c r="CW10706" t="s">
        <v>64715</v>
      </c>
      <c r="CX10706" s="3"/>
      <c r="CY10706" s="3"/>
      <c r="CZ10706">
        <v>1</v>
      </c>
      <c r="DA10706" t="s">
        <v>64716</v>
      </c>
      <c r="DB10706" t="s">
        <v>137</v>
      </c>
      <c r="DC10706" t="s">
        <v>137</v>
      </c>
      <c r="DD10706" t="s">
        <v>137</v>
      </c>
      <c r="DE10706" t="s">
        <v>137</v>
      </c>
      <c r="DF10706" t="s">
        <v>64717</v>
      </c>
      <c r="DG10706" t="s">
        <v>900</v>
      </c>
      <c r="DH10706" t="s">
        <v>4768</v>
      </c>
      <c r="DI10706" t="s">
        <v>137</v>
      </c>
      <c r="DJ10706" t="s">
        <v>137</v>
      </c>
      <c r="DK10706">
        <v>0</v>
      </c>
      <c r="DL10706" t="s">
        <v>209</v>
      </c>
      <c r="DM10706" t="s">
        <v>137</v>
      </c>
      <c r="DN10706" t="s">
        <v>137</v>
      </c>
      <c r="DO10706" s="1">
        <v>44980.397916666669</v>
      </c>
      <c r="DP10706" s="1"/>
      <c r="DQ10706" t="s">
        <v>150</v>
      </c>
      <c r="DR10706" t="s">
        <v>151</v>
      </c>
      <c r="DS10706" t="s">
        <v>152</v>
      </c>
      <c r="DT10706" t="s">
        <v>64718</v>
      </c>
      <c r="DU10706" t="s">
        <v>137</v>
      </c>
      <c r="DV10706" t="s">
        <v>140</v>
      </c>
      <c r="DW10706" t="s">
        <v>137</v>
      </c>
      <c r="DX10706" t="s">
        <v>137</v>
      </c>
      <c r="DY10706" t="s">
        <v>137</v>
      </c>
      <c r="DZ10706" t="s">
        <v>148</v>
      </c>
      <c r="EA10706" t="b">
        <v>0</v>
      </c>
      <c r="EB10706" t="s">
        <v>137</v>
      </c>
    </row>
    <row r="10707" spans="1:132" x14ac:dyDescent="0.25">
      <c r="A10707">
        <v>105206453</v>
      </c>
      <c r="B10707">
        <v>1325</v>
      </c>
      <c r="C10707" t="s">
        <v>192</v>
      </c>
      <c r="D10707" t="s">
        <v>133</v>
      </c>
      <c r="E10707" t="s">
        <v>134</v>
      </c>
      <c r="F10707" t="s">
        <v>135</v>
      </c>
      <c r="G10707" t="s">
        <v>136</v>
      </c>
      <c r="H10707" t="s">
        <v>137</v>
      </c>
      <c r="I10707" t="s">
        <v>138</v>
      </c>
      <c r="J10707" t="s">
        <v>1490</v>
      </c>
      <c r="K10707" t="s">
        <v>1491</v>
      </c>
      <c r="L10707" t="s">
        <v>1492</v>
      </c>
      <c r="M10707" t="s">
        <v>137</v>
      </c>
      <c r="N10707" t="s">
        <v>4344</v>
      </c>
      <c r="O10707" t="s">
        <v>4344</v>
      </c>
      <c r="P10707" s="1">
        <v>44953</v>
      </c>
      <c r="Q10707" s="1">
        <v>44949.316666666666</v>
      </c>
      <c r="R10707" s="1">
        <v>44949.316666666666</v>
      </c>
      <c r="S10707" s="1">
        <v>44958.965277777781</v>
      </c>
      <c r="T10707" s="1">
        <v>44958.965277777781</v>
      </c>
      <c r="U10707" t="s">
        <v>38868</v>
      </c>
      <c r="V10707" t="s">
        <v>137</v>
      </c>
      <c r="W10707" t="s">
        <v>137</v>
      </c>
      <c r="X10707" t="s">
        <v>137</v>
      </c>
      <c r="Y10707" t="s">
        <v>186</v>
      </c>
      <c r="Z10707" t="s">
        <v>137</v>
      </c>
      <c r="AA10707" t="s">
        <v>137</v>
      </c>
      <c r="AB10707" t="s">
        <v>137</v>
      </c>
      <c r="AC10707" t="s">
        <v>137</v>
      </c>
      <c r="AD10707" s="2"/>
      <c r="AE10707" t="s">
        <v>137</v>
      </c>
      <c r="AF10707" t="s">
        <v>137</v>
      </c>
      <c r="AG10707" t="s">
        <v>137</v>
      </c>
      <c r="AH10707" t="s">
        <v>137</v>
      </c>
      <c r="AI10707" t="s">
        <v>137</v>
      </c>
      <c r="AJ10707" t="s">
        <v>137</v>
      </c>
      <c r="AK10707" t="s">
        <v>137</v>
      </c>
      <c r="AL10707" s="2"/>
      <c r="AM10707" t="s">
        <v>137</v>
      </c>
      <c r="AN10707" t="s">
        <v>137</v>
      </c>
      <c r="AO10707" t="s">
        <v>137</v>
      </c>
      <c r="AP10707" t="s">
        <v>137</v>
      </c>
      <c r="AQ10707" t="s">
        <v>137</v>
      </c>
      <c r="AR10707" t="s">
        <v>137</v>
      </c>
      <c r="AS10707" t="s">
        <v>137</v>
      </c>
      <c r="AT10707" t="s">
        <v>137</v>
      </c>
      <c r="AU10707" t="s">
        <v>137</v>
      </c>
      <c r="AV10707" t="s">
        <v>137</v>
      </c>
      <c r="AW10707" t="s">
        <v>137</v>
      </c>
      <c r="AX10707" t="s">
        <v>137</v>
      </c>
      <c r="AY10707" t="s">
        <v>137</v>
      </c>
      <c r="AZ10707" t="s">
        <v>137</v>
      </c>
      <c r="BA10707" t="s">
        <v>137</v>
      </c>
      <c r="BB10707" t="s">
        <v>137</v>
      </c>
      <c r="BC10707" t="s">
        <v>137</v>
      </c>
      <c r="BD10707" t="s">
        <v>137</v>
      </c>
      <c r="BE10707" t="s">
        <v>137</v>
      </c>
      <c r="BF10707" t="s">
        <v>137</v>
      </c>
      <c r="BG10707" t="s">
        <v>137</v>
      </c>
      <c r="BH10707" t="s">
        <v>137</v>
      </c>
      <c r="BI10707" t="s">
        <v>137</v>
      </c>
      <c r="BJ10707" t="s">
        <v>137</v>
      </c>
      <c r="BK10707" t="s">
        <v>137</v>
      </c>
      <c r="BL10707" t="s">
        <v>137</v>
      </c>
      <c r="BM10707" t="s">
        <v>137</v>
      </c>
      <c r="BN10707" t="s">
        <v>137</v>
      </c>
      <c r="BO10707" t="s">
        <v>137</v>
      </c>
      <c r="BP10707" t="s">
        <v>64719</v>
      </c>
      <c r="BQ10707" t="s">
        <v>137</v>
      </c>
      <c r="BR10707" t="s">
        <v>137</v>
      </c>
      <c r="BS10707" t="s">
        <v>137</v>
      </c>
      <c r="BT10707" t="s">
        <v>137</v>
      </c>
      <c r="BU10707" t="s">
        <v>137</v>
      </c>
      <c r="BW10707" t="s">
        <v>137</v>
      </c>
      <c r="BX10707" t="s">
        <v>137</v>
      </c>
      <c r="BY10707" t="s">
        <v>137</v>
      </c>
      <c r="BZ10707" t="s">
        <v>137</v>
      </c>
      <c r="CA10707" t="s">
        <v>137</v>
      </c>
      <c r="CB10707" t="s">
        <v>137</v>
      </c>
      <c r="CC10707" t="s">
        <v>137</v>
      </c>
      <c r="CD10707" t="s">
        <v>137</v>
      </c>
      <c r="CE10707" t="s">
        <v>137</v>
      </c>
      <c r="CF10707" t="s">
        <v>137</v>
      </c>
      <c r="CG10707" t="s">
        <v>137</v>
      </c>
      <c r="CH10707" t="s">
        <v>137</v>
      </c>
      <c r="CI10707" t="s">
        <v>137</v>
      </c>
      <c r="CJ10707" t="s">
        <v>137</v>
      </c>
      <c r="CK10707" t="s">
        <v>137</v>
      </c>
      <c r="CL10707" t="s">
        <v>137</v>
      </c>
      <c r="CM10707" t="s">
        <v>137</v>
      </c>
      <c r="CN10707" t="s">
        <v>137</v>
      </c>
      <c r="CO10707" t="s">
        <v>137</v>
      </c>
      <c r="CP10707" t="s">
        <v>137</v>
      </c>
      <c r="CQ10707" s="1">
        <v>44958.965277777781</v>
      </c>
      <c r="CR10707" s="1">
        <v>44958.965277777781</v>
      </c>
      <c r="CS10707" s="1"/>
      <c r="CT10707" t="s">
        <v>30460</v>
      </c>
      <c r="CU10707" t="s">
        <v>64720</v>
      </c>
      <c r="CV10707" t="s">
        <v>30460</v>
      </c>
      <c r="CW10707" t="s">
        <v>64721</v>
      </c>
      <c r="CX10707" s="3"/>
      <c r="CY10707" s="3"/>
      <c r="CZ10707">
        <v>1</v>
      </c>
      <c r="DA10707" t="s">
        <v>64722</v>
      </c>
      <c r="DB10707" t="s">
        <v>137</v>
      </c>
      <c r="DC10707" t="s">
        <v>137</v>
      </c>
      <c r="DD10707" t="s">
        <v>137</v>
      </c>
      <c r="DE10707" t="s">
        <v>137</v>
      </c>
      <c r="DF10707" t="s">
        <v>64723</v>
      </c>
      <c r="DG10707" t="s">
        <v>900</v>
      </c>
      <c r="DH10707" t="s">
        <v>4768</v>
      </c>
      <c r="DI10707" t="s">
        <v>137</v>
      </c>
      <c r="DJ10707" t="s">
        <v>137</v>
      </c>
      <c r="DK10707">
        <v>0</v>
      </c>
      <c r="DL10707" t="s">
        <v>137</v>
      </c>
      <c r="DM10707" t="s">
        <v>137</v>
      </c>
      <c r="DN10707" t="s">
        <v>137</v>
      </c>
      <c r="DO10707" s="1">
        <v>44958.965277777781</v>
      </c>
      <c r="DP10707" s="1"/>
      <c r="DQ10707" t="s">
        <v>1490</v>
      </c>
      <c r="DR10707" t="s">
        <v>1491</v>
      </c>
      <c r="DS10707" t="s">
        <v>1492</v>
      </c>
      <c r="DT10707" t="s">
        <v>137</v>
      </c>
      <c r="DU10707" t="s">
        <v>137</v>
      </c>
      <c r="DV10707" t="s">
        <v>137</v>
      </c>
      <c r="DW10707" t="s">
        <v>137</v>
      </c>
      <c r="DX10707" t="s">
        <v>137</v>
      </c>
      <c r="DY10707" t="s">
        <v>137</v>
      </c>
      <c r="DZ10707" t="s">
        <v>148</v>
      </c>
      <c r="EA10707" t="b">
        <v>0</v>
      </c>
      <c r="EB10707" t="s">
        <v>137</v>
      </c>
    </row>
    <row r="10708" spans="1:132" x14ac:dyDescent="0.25">
      <c r="A10708">
        <v>105206360</v>
      </c>
      <c r="B10708">
        <v>1324</v>
      </c>
      <c r="C10708" t="s">
        <v>192</v>
      </c>
      <c r="D10708" t="s">
        <v>133</v>
      </c>
      <c r="E10708" t="s">
        <v>134</v>
      </c>
      <c r="F10708" t="s">
        <v>135</v>
      </c>
      <c r="G10708" t="s">
        <v>136</v>
      </c>
      <c r="H10708" t="s">
        <v>137</v>
      </c>
      <c r="I10708" t="s">
        <v>138</v>
      </c>
      <c r="J10708" t="s">
        <v>52452</v>
      </c>
      <c r="K10708" t="s">
        <v>52453</v>
      </c>
      <c r="L10708" t="s">
        <v>52454</v>
      </c>
      <c r="M10708" t="s">
        <v>137</v>
      </c>
      <c r="N10708" t="s">
        <v>48459</v>
      </c>
      <c r="O10708" t="s">
        <v>48459</v>
      </c>
      <c r="P10708" s="1">
        <v>44949</v>
      </c>
      <c r="Q10708" s="1">
        <v>44949.31527777778</v>
      </c>
      <c r="R10708" s="1">
        <v>44949.31527777778</v>
      </c>
      <c r="S10708" s="1">
        <v>44967.567361111112</v>
      </c>
      <c r="T10708" s="1">
        <v>44967.567361111112</v>
      </c>
      <c r="U10708" t="s">
        <v>7394</v>
      </c>
      <c r="V10708" t="s">
        <v>137</v>
      </c>
      <c r="W10708" t="s">
        <v>137</v>
      </c>
      <c r="X10708" t="s">
        <v>185</v>
      </c>
      <c r="Y10708" t="s">
        <v>893</v>
      </c>
      <c r="Z10708" t="s">
        <v>137</v>
      </c>
      <c r="AA10708" t="s">
        <v>137</v>
      </c>
      <c r="AB10708" t="s">
        <v>137</v>
      </c>
      <c r="AC10708" t="s">
        <v>137</v>
      </c>
      <c r="AD10708" s="2"/>
      <c r="AE10708" t="s">
        <v>137</v>
      </c>
      <c r="AF10708" t="s">
        <v>137</v>
      </c>
      <c r="AG10708" t="s">
        <v>137</v>
      </c>
      <c r="AH10708" t="s">
        <v>137</v>
      </c>
      <c r="AI10708" t="s">
        <v>137</v>
      </c>
      <c r="AJ10708" t="s">
        <v>137</v>
      </c>
      <c r="AK10708" t="s">
        <v>137</v>
      </c>
      <c r="AL10708" s="2"/>
      <c r="AM10708" t="s">
        <v>137</v>
      </c>
      <c r="AN10708" t="s">
        <v>137</v>
      </c>
      <c r="AO10708" t="s">
        <v>137</v>
      </c>
      <c r="AP10708" t="s">
        <v>137</v>
      </c>
      <c r="AQ10708" t="s">
        <v>137</v>
      </c>
      <c r="AR10708" t="s">
        <v>137</v>
      </c>
      <c r="AS10708" t="s">
        <v>137</v>
      </c>
      <c r="AT10708" t="s">
        <v>137</v>
      </c>
      <c r="AU10708" t="s">
        <v>137</v>
      </c>
      <c r="AV10708" t="s">
        <v>137</v>
      </c>
      <c r="AW10708" t="s">
        <v>137</v>
      </c>
      <c r="AX10708" t="s">
        <v>137</v>
      </c>
      <c r="AY10708" t="s">
        <v>137</v>
      </c>
      <c r="AZ10708" t="s">
        <v>137</v>
      </c>
      <c r="BA10708" t="s">
        <v>137</v>
      </c>
      <c r="BB10708" t="s">
        <v>137</v>
      </c>
      <c r="BC10708" t="s">
        <v>137</v>
      </c>
      <c r="BD10708" t="s">
        <v>137</v>
      </c>
      <c r="BE10708" t="s">
        <v>137</v>
      </c>
      <c r="BF10708" t="s">
        <v>137</v>
      </c>
      <c r="BG10708" t="s">
        <v>137</v>
      </c>
      <c r="BH10708" t="s">
        <v>137</v>
      </c>
      <c r="BI10708" t="s">
        <v>137</v>
      </c>
      <c r="BJ10708" t="s">
        <v>137</v>
      </c>
      <c r="BK10708" t="s">
        <v>137</v>
      </c>
      <c r="BL10708" t="s">
        <v>137</v>
      </c>
      <c r="BM10708" t="s">
        <v>137</v>
      </c>
      <c r="BN10708" t="s">
        <v>137</v>
      </c>
      <c r="BO10708" t="s">
        <v>137</v>
      </c>
      <c r="BP10708" t="s">
        <v>64724</v>
      </c>
      <c r="BQ10708" t="s">
        <v>137</v>
      </c>
      <c r="BR10708" t="s">
        <v>137</v>
      </c>
      <c r="BS10708" t="s">
        <v>137</v>
      </c>
      <c r="BT10708" t="s">
        <v>137</v>
      </c>
      <c r="BU10708" t="s">
        <v>137</v>
      </c>
      <c r="BW10708" t="s">
        <v>137</v>
      </c>
      <c r="BX10708" t="s">
        <v>137</v>
      </c>
      <c r="BY10708" t="s">
        <v>137</v>
      </c>
      <c r="BZ10708" t="s">
        <v>137</v>
      </c>
      <c r="CA10708" t="s">
        <v>137</v>
      </c>
      <c r="CB10708" t="s">
        <v>137</v>
      </c>
      <c r="CC10708" t="s">
        <v>137</v>
      </c>
      <c r="CD10708" t="s">
        <v>137</v>
      </c>
      <c r="CE10708" t="s">
        <v>137</v>
      </c>
      <c r="CF10708" t="s">
        <v>137</v>
      </c>
      <c r="CG10708" t="s">
        <v>137</v>
      </c>
      <c r="CH10708" t="s">
        <v>137</v>
      </c>
      <c r="CI10708" t="s">
        <v>137</v>
      </c>
      <c r="CJ10708" t="s">
        <v>137</v>
      </c>
      <c r="CK10708" t="s">
        <v>137</v>
      </c>
      <c r="CL10708" t="s">
        <v>137</v>
      </c>
      <c r="CM10708" t="s">
        <v>137</v>
      </c>
      <c r="CN10708" t="s">
        <v>137</v>
      </c>
      <c r="CO10708" t="s">
        <v>137</v>
      </c>
      <c r="CP10708" t="s">
        <v>137</v>
      </c>
      <c r="CQ10708" s="1">
        <v>44967.567361111112</v>
      </c>
      <c r="CR10708" s="1">
        <v>44967.567361111112</v>
      </c>
      <c r="CS10708" s="1"/>
      <c r="CT10708" t="s">
        <v>64725</v>
      </c>
      <c r="CU10708" t="s">
        <v>64726</v>
      </c>
      <c r="CV10708" t="s">
        <v>64727</v>
      </c>
      <c r="CW10708" t="s">
        <v>64728</v>
      </c>
      <c r="CX10708" s="3"/>
      <c r="CY10708" s="3"/>
      <c r="CZ10708">
        <v>2</v>
      </c>
      <c r="DA10708" t="s">
        <v>64729</v>
      </c>
      <c r="DB10708" t="s">
        <v>137</v>
      </c>
      <c r="DC10708" t="s">
        <v>137</v>
      </c>
      <c r="DD10708" t="s">
        <v>137</v>
      </c>
      <c r="DE10708" t="s">
        <v>137</v>
      </c>
      <c r="DF10708" t="s">
        <v>64730</v>
      </c>
      <c r="DG10708" t="s">
        <v>900</v>
      </c>
      <c r="DH10708" t="s">
        <v>4768</v>
      </c>
      <c r="DI10708" t="s">
        <v>137</v>
      </c>
      <c r="DJ10708" t="s">
        <v>137</v>
      </c>
      <c r="DK10708">
        <v>0</v>
      </c>
      <c r="DL10708" t="s">
        <v>2411</v>
      </c>
      <c r="DM10708" t="s">
        <v>64731</v>
      </c>
      <c r="DN10708" t="s">
        <v>137</v>
      </c>
      <c r="DO10708" s="1">
        <v>44967.567361111112</v>
      </c>
      <c r="DP10708" s="1"/>
      <c r="DQ10708" t="s">
        <v>52452</v>
      </c>
      <c r="DR10708" t="s">
        <v>52453</v>
      </c>
      <c r="DS10708" t="s">
        <v>52454</v>
      </c>
      <c r="DT10708" t="s">
        <v>137</v>
      </c>
      <c r="DU10708" t="s">
        <v>137</v>
      </c>
      <c r="DV10708" t="s">
        <v>137</v>
      </c>
      <c r="DW10708" t="s">
        <v>137</v>
      </c>
      <c r="DX10708" t="s">
        <v>29335</v>
      </c>
      <c r="DY10708" t="s">
        <v>137</v>
      </c>
      <c r="DZ10708" t="s">
        <v>148</v>
      </c>
      <c r="EA10708" t="b">
        <v>0</v>
      </c>
      <c r="EB10708" t="s">
        <v>137</v>
      </c>
    </row>
    <row r="10709" spans="1:132" x14ac:dyDescent="0.25">
      <c r="A10709">
        <v>105205817</v>
      </c>
      <c r="B10709">
        <v>1323</v>
      </c>
      <c r="C10709" t="s">
        <v>192</v>
      </c>
      <c r="D10709" t="s">
        <v>224</v>
      </c>
      <c r="E10709" t="s">
        <v>134</v>
      </c>
      <c r="F10709" t="s">
        <v>135</v>
      </c>
      <c r="G10709" t="s">
        <v>194</v>
      </c>
      <c r="H10709" t="s">
        <v>137</v>
      </c>
      <c r="I10709" t="s">
        <v>225</v>
      </c>
      <c r="J10709" t="s">
        <v>534</v>
      </c>
      <c r="K10709" t="s">
        <v>535</v>
      </c>
      <c r="L10709" t="s">
        <v>536</v>
      </c>
      <c r="M10709" t="s">
        <v>137</v>
      </c>
      <c r="N10709" t="s">
        <v>944</v>
      </c>
      <c r="O10709" t="s">
        <v>944</v>
      </c>
      <c r="P10709" s="1">
        <v>44957</v>
      </c>
      <c r="Q10709" s="1">
        <v>44949.304166666669</v>
      </c>
      <c r="R10709" s="1">
        <v>44949.304166666669</v>
      </c>
      <c r="S10709" s="1">
        <v>45013.621527777781</v>
      </c>
      <c r="T10709" s="1">
        <v>45013.621527777781</v>
      </c>
      <c r="U10709" t="s">
        <v>2005</v>
      </c>
      <c r="V10709" t="s">
        <v>137</v>
      </c>
      <c r="W10709" t="s">
        <v>137</v>
      </c>
      <c r="X10709" t="s">
        <v>454</v>
      </c>
      <c r="Y10709" t="s">
        <v>813</v>
      </c>
      <c r="Z10709" t="s">
        <v>137</v>
      </c>
      <c r="AA10709" t="s">
        <v>137</v>
      </c>
      <c r="AB10709" t="s">
        <v>137</v>
      </c>
      <c r="AC10709" t="s">
        <v>137</v>
      </c>
      <c r="AD10709" s="2"/>
      <c r="AE10709" t="s">
        <v>137</v>
      </c>
      <c r="AF10709" t="s">
        <v>137</v>
      </c>
      <c r="AG10709" t="s">
        <v>137</v>
      </c>
      <c r="AH10709" t="s">
        <v>137</v>
      </c>
      <c r="AI10709" t="s">
        <v>137</v>
      </c>
      <c r="AJ10709" t="s">
        <v>137</v>
      </c>
      <c r="AK10709" t="s">
        <v>137</v>
      </c>
      <c r="AL10709" s="2"/>
      <c r="AM10709" t="s">
        <v>137</v>
      </c>
      <c r="AN10709" t="s">
        <v>137</v>
      </c>
      <c r="AO10709" t="s">
        <v>137</v>
      </c>
      <c r="AP10709" t="s">
        <v>137</v>
      </c>
      <c r="AQ10709" t="s">
        <v>137</v>
      </c>
      <c r="AR10709" t="s">
        <v>137</v>
      </c>
      <c r="AS10709" t="s">
        <v>137</v>
      </c>
      <c r="AT10709" t="s">
        <v>137</v>
      </c>
      <c r="AU10709" t="s">
        <v>137</v>
      </c>
      <c r="AV10709" t="s">
        <v>64732</v>
      </c>
      <c r="AW10709" t="s">
        <v>12401</v>
      </c>
      <c r="AX10709" t="s">
        <v>364</v>
      </c>
      <c r="AY10709" t="s">
        <v>137</v>
      </c>
      <c r="AZ10709" t="s">
        <v>137</v>
      </c>
      <c r="BA10709" t="s">
        <v>137</v>
      </c>
      <c r="BB10709" t="s">
        <v>137</v>
      </c>
      <c r="BC10709" t="s">
        <v>137</v>
      </c>
      <c r="BD10709" t="s">
        <v>137</v>
      </c>
      <c r="BE10709" t="s">
        <v>137</v>
      </c>
      <c r="BF10709" t="s">
        <v>137</v>
      </c>
      <c r="BG10709" t="s">
        <v>137</v>
      </c>
      <c r="BH10709" t="s">
        <v>137</v>
      </c>
      <c r="BI10709" t="s">
        <v>137</v>
      </c>
      <c r="BJ10709" t="s">
        <v>137</v>
      </c>
      <c r="BK10709" t="s">
        <v>137</v>
      </c>
      <c r="BL10709" t="s">
        <v>137</v>
      </c>
      <c r="BM10709" t="s">
        <v>137</v>
      </c>
      <c r="BN10709" t="s">
        <v>137</v>
      </c>
      <c r="BO10709" t="s">
        <v>137</v>
      </c>
      <c r="BP10709" t="s">
        <v>137</v>
      </c>
      <c r="BQ10709" t="s">
        <v>137</v>
      </c>
      <c r="BR10709" t="s">
        <v>137</v>
      </c>
      <c r="BS10709" t="s">
        <v>137</v>
      </c>
      <c r="BT10709" t="s">
        <v>137</v>
      </c>
      <c r="BU10709" t="s">
        <v>137</v>
      </c>
      <c r="BW10709" t="s">
        <v>137</v>
      </c>
      <c r="BX10709" t="s">
        <v>137</v>
      </c>
      <c r="BY10709" t="s">
        <v>137</v>
      </c>
      <c r="BZ10709" t="s">
        <v>137</v>
      </c>
      <c r="CA10709" t="s">
        <v>137</v>
      </c>
      <c r="CB10709" t="s">
        <v>137</v>
      </c>
      <c r="CC10709" t="s">
        <v>137</v>
      </c>
      <c r="CD10709" t="s">
        <v>137</v>
      </c>
      <c r="CE10709" t="s">
        <v>137</v>
      </c>
      <c r="CF10709" t="s">
        <v>137</v>
      </c>
      <c r="CG10709" t="s">
        <v>137</v>
      </c>
      <c r="CH10709" t="s">
        <v>137</v>
      </c>
      <c r="CI10709" t="s">
        <v>137</v>
      </c>
      <c r="CJ10709" t="s">
        <v>137</v>
      </c>
      <c r="CK10709" t="s">
        <v>137</v>
      </c>
      <c r="CL10709" t="s">
        <v>137</v>
      </c>
      <c r="CM10709" t="s">
        <v>137</v>
      </c>
      <c r="CN10709" t="s">
        <v>137</v>
      </c>
      <c r="CO10709" t="s">
        <v>137</v>
      </c>
      <c r="CP10709" t="s">
        <v>137</v>
      </c>
      <c r="CQ10709" s="1">
        <v>45013.621527777781</v>
      </c>
      <c r="CR10709" s="1">
        <v>45013.621527777781</v>
      </c>
      <c r="CS10709" s="1"/>
      <c r="CT10709" t="s">
        <v>64733</v>
      </c>
      <c r="CU10709" t="s">
        <v>64734</v>
      </c>
      <c r="CV10709" t="s">
        <v>64735</v>
      </c>
      <c r="CW10709" t="s">
        <v>64736</v>
      </c>
      <c r="CX10709" s="3"/>
      <c r="CY10709" s="3"/>
      <c r="CZ10709">
        <v>1</v>
      </c>
      <c r="DA10709" t="s">
        <v>64737</v>
      </c>
      <c r="DB10709" t="s">
        <v>137</v>
      </c>
      <c r="DC10709" t="s">
        <v>137</v>
      </c>
      <c r="DD10709" t="s">
        <v>137</v>
      </c>
      <c r="DE10709" t="s">
        <v>137</v>
      </c>
      <c r="DF10709" t="s">
        <v>64738</v>
      </c>
      <c r="DG10709" t="s">
        <v>900</v>
      </c>
      <c r="DH10709" t="s">
        <v>1285</v>
      </c>
      <c r="DI10709" t="s">
        <v>137</v>
      </c>
      <c r="DJ10709" t="s">
        <v>137</v>
      </c>
      <c r="DK10709">
        <v>0</v>
      </c>
      <c r="DL10709" t="s">
        <v>209</v>
      </c>
      <c r="DM10709" t="s">
        <v>64739</v>
      </c>
      <c r="DN10709" t="s">
        <v>137</v>
      </c>
      <c r="DO10709" s="1">
        <v>45013.621527777781</v>
      </c>
      <c r="DP10709" s="1"/>
      <c r="DQ10709" t="s">
        <v>534</v>
      </c>
      <c r="DR10709" t="s">
        <v>535</v>
      </c>
      <c r="DS10709" t="s">
        <v>536</v>
      </c>
      <c r="DT10709" t="s">
        <v>137</v>
      </c>
      <c r="DU10709" t="s">
        <v>137</v>
      </c>
      <c r="DV10709" t="s">
        <v>237</v>
      </c>
      <c r="DW10709" t="s">
        <v>137</v>
      </c>
      <c r="DX10709" t="s">
        <v>2059</v>
      </c>
      <c r="DY10709" t="s">
        <v>137</v>
      </c>
      <c r="DZ10709" t="s">
        <v>148</v>
      </c>
      <c r="EA10709" t="b">
        <v>0</v>
      </c>
      <c r="EB10709" t="s">
        <v>137</v>
      </c>
    </row>
    <row r="10710" spans="1:132" x14ac:dyDescent="0.25">
      <c r="A10710">
        <v>105149862</v>
      </c>
      <c r="B10710">
        <v>1322</v>
      </c>
      <c r="C10710" t="s">
        <v>192</v>
      </c>
      <c r="D10710" t="s">
        <v>64740</v>
      </c>
      <c r="E10710" t="s">
        <v>134</v>
      </c>
      <c r="F10710" t="s">
        <v>162</v>
      </c>
      <c r="G10710" t="s">
        <v>163</v>
      </c>
      <c r="H10710" t="s">
        <v>137</v>
      </c>
      <c r="I10710" t="s">
        <v>64741</v>
      </c>
      <c r="J10710" t="s">
        <v>3620</v>
      </c>
      <c r="K10710" t="s">
        <v>3621</v>
      </c>
      <c r="L10710" t="s">
        <v>3622</v>
      </c>
      <c r="M10710" t="s">
        <v>137</v>
      </c>
      <c r="N10710" t="s">
        <v>4286</v>
      </c>
      <c r="O10710" t="s">
        <v>9542</v>
      </c>
      <c r="P10710" s="1"/>
      <c r="Q10710" s="1">
        <v>44946.575694444444</v>
      </c>
      <c r="R10710" s="1">
        <v>44946.575694444444</v>
      </c>
      <c r="S10710" s="1">
        <v>44946.602777777778</v>
      </c>
      <c r="T10710" s="1">
        <v>44946.602777777778</v>
      </c>
      <c r="U10710" t="s">
        <v>53547</v>
      </c>
      <c r="V10710" t="s">
        <v>137</v>
      </c>
      <c r="W10710" t="s">
        <v>137</v>
      </c>
      <c r="X10710" t="s">
        <v>231</v>
      </c>
      <c r="Y10710" t="s">
        <v>713</v>
      </c>
      <c r="Z10710" t="s">
        <v>137</v>
      </c>
      <c r="AA10710" t="s">
        <v>137</v>
      </c>
      <c r="AB10710" t="s">
        <v>137</v>
      </c>
      <c r="AC10710" t="s">
        <v>137</v>
      </c>
      <c r="AD10710" s="2"/>
      <c r="AE10710" t="s">
        <v>137</v>
      </c>
      <c r="AF10710" t="s">
        <v>137</v>
      </c>
      <c r="AG10710" t="s">
        <v>137</v>
      </c>
      <c r="AH10710" t="s">
        <v>137</v>
      </c>
      <c r="AI10710" t="s">
        <v>137</v>
      </c>
      <c r="AJ10710" t="s">
        <v>137</v>
      </c>
      <c r="AK10710" t="s">
        <v>137</v>
      </c>
      <c r="AL10710" s="2"/>
      <c r="AM10710" t="s">
        <v>137</v>
      </c>
      <c r="AN10710" t="s">
        <v>137</v>
      </c>
      <c r="AO10710" t="s">
        <v>137</v>
      </c>
      <c r="AP10710" t="s">
        <v>137</v>
      </c>
      <c r="AQ10710" t="s">
        <v>137</v>
      </c>
      <c r="AR10710" t="s">
        <v>137</v>
      </c>
      <c r="AS10710" t="s">
        <v>137</v>
      </c>
      <c r="AT10710" t="s">
        <v>137</v>
      </c>
      <c r="AU10710" t="s">
        <v>137</v>
      </c>
      <c r="AV10710" t="s">
        <v>137</v>
      </c>
      <c r="AW10710" t="s">
        <v>137</v>
      </c>
      <c r="AX10710" t="s">
        <v>137</v>
      </c>
      <c r="AY10710" t="s">
        <v>137</v>
      </c>
      <c r="AZ10710" t="s">
        <v>137</v>
      </c>
      <c r="BA10710" t="s">
        <v>137</v>
      </c>
      <c r="BB10710" t="s">
        <v>137</v>
      </c>
      <c r="BC10710" t="s">
        <v>137</v>
      </c>
      <c r="BD10710" t="s">
        <v>137</v>
      </c>
      <c r="BE10710" t="s">
        <v>137</v>
      </c>
      <c r="BF10710" t="s">
        <v>137</v>
      </c>
      <c r="BG10710" t="s">
        <v>137</v>
      </c>
      <c r="BH10710" t="s">
        <v>137</v>
      </c>
      <c r="BI10710" t="s">
        <v>137</v>
      </c>
      <c r="BJ10710" t="s">
        <v>137</v>
      </c>
      <c r="BK10710" t="s">
        <v>137</v>
      </c>
      <c r="BL10710" t="s">
        <v>137</v>
      </c>
      <c r="BM10710" t="s">
        <v>137</v>
      </c>
      <c r="BN10710" t="s">
        <v>137</v>
      </c>
      <c r="BO10710" t="s">
        <v>137</v>
      </c>
      <c r="BP10710" t="s">
        <v>137</v>
      </c>
      <c r="BQ10710" t="s">
        <v>137</v>
      </c>
      <c r="BR10710" t="s">
        <v>137</v>
      </c>
      <c r="BS10710" t="s">
        <v>137</v>
      </c>
      <c r="BT10710" t="s">
        <v>137</v>
      </c>
      <c r="BU10710" t="s">
        <v>137</v>
      </c>
      <c r="BW10710" t="s">
        <v>137</v>
      </c>
      <c r="BX10710" t="s">
        <v>137</v>
      </c>
      <c r="BY10710" t="s">
        <v>137</v>
      </c>
      <c r="BZ10710" t="s">
        <v>137</v>
      </c>
      <c r="CA10710" t="s">
        <v>137</v>
      </c>
      <c r="CB10710" t="s">
        <v>137</v>
      </c>
      <c r="CC10710" t="s">
        <v>137</v>
      </c>
      <c r="CD10710" t="s">
        <v>137</v>
      </c>
      <c r="CE10710" t="s">
        <v>137</v>
      </c>
      <c r="CF10710" t="s">
        <v>137</v>
      </c>
      <c r="CG10710" t="s">
        <v>137</v>
      </c>
      <c r="CH10710" t="s">
        <v>137</v>
      </c>
      <c r="CI10710" t="s">
        <v>137</v>
      </c>
      <c r="CJ10710" t="s">
        <v>137</v>
      </c>
      <c r="CK10710" t="s">
        <v>137</v>
      </c>
      <c r="CL10710" t="s">
        <v>137</v>
      </c>
      <c r="CM10710" t="s">
        <v>137</v>
      </c>
      <c r="CN10710" t="s">
        <v>137</v>
      </c>
      <c r="CO10710" t="s">
        <v>137</v>
      </c>
      <c r="CP10710" t="s">
        <v>137</v>
      </c>
      <c r="CQ10710" s="1">
        <v>44946.602083333331</v>
      </c>
      <c r="CR10710" s="1">
        <v>44946.602083333331</v>
      </c>
      <c r="CS10710" s="1"/>
      <c r="CT10710" t="s">
        <v>137</v>
      </c>
      <c r="CU10710" t="s">
        <v>137</v>
      </c>
      <c r="CV10710" t="s">
        <v>64742</v>
      </c>
      <c r="CW10710" t="s">
        <v>64742</v>
      </c>
      <c r="CX10710" s="3"/>
      <c r="CY10710" s="3"/>
      <c r="CZ10710">
        <v>1</v>
      </c>
      <c r="DA10710" t="s">
        <v>137</v>
      </c>
      <c r="DB10710" t="s">
        <v>137</v>
      </c>
      <c r="DC10710" t="s">
        <v>137</v>
      </c>
      <c r="DD10710" t="s">
        <v>137</v>
      </c>
      <c r="DE10710" t="s">
        <v>137</v>
      </c>
      <c r="DF10710" t="s">
        <v>137</v>
      </c>
      <c r="DG10710" t="s">
        <v>137</v>
      </c>
      <c r="DH10710" t="s">
        <v>137</v>
      </c>
      <c r="DI10710" t="s">
        <v>137</v>
      </c>
      <c r="DJ10710" t="s">
        <v>137</v>
      </c>
      <c r="DK10710">
        <v>0</v>
      </c>
      <c r="DL10710" t="s">
        <v>209</v>
      </c>
      <c r="DM10710" t="s">
        <v>64743</v>
      </c>
      <c r="DN10710" t="s">
        <v>137</v>
      </c>
      <c r="DO10710" s="1">
        <v>44946.602083333331</v>
      </c>
      <c r="DP10710" s="1"/>
      <c r="DQ10710" t="s">
        <v>3620</v>
      </c>
      <c r="DR10710" t="s">
        <v>3621</v>
      </c>
      <c r="DS10710" t="s">
        <v>3622</v>
      </c>
      <c r="DT10710" t="s">
        <v>137</v>
      </c>
      <c r="DU10710" t="s">
        <v>137</v>
      </c>
      <c r="DV10710" t="s">
        <v>137</v>
      </c>
      <c r="DW10710" t="s">
        <v>137</v>
      </c>
      <c r="DX10710" t="s">
        <v>137</v>
      </c>
      <c r="DY10710" t="s">
        <v>137</v>
      </c>
      <c r="DZ10710" t="s">
        <v>168</v>
      </c>
      <c r="EA10710" t="b">
        <v>0</v>
      </c>
      <c r="EB10710" t="s">
        <v>137</v>
      </c>
    </row>
    <row r="10711" spans="1:132" x14ac:dyDescent="0.25">
      <c r="A10711">
        <v>105149798</v>
      </c>
      <c r="B10711">
        <v>1321</v>
      </c>
      <c r="C10711" t="s">
        <v>494</v>
      </c>
      <c r="D10711" t="s">
        <v>64744</v>
      </c>
      <c r="E10711" t="s">
        <v>134</v>
      </c>
      <c r="F10711" t="s">
        <v>162</v>
      </c>
      <c r="G10711" t="s">
        <v>137</v>
      </c>
      <c r="H10711" t="s">
        <v>137</v>
      </c>
      <c r="I10711" t="s">
        <v>64745</v>
      </c>
      <c r="J10711" t="s">
        <v>3620</v>
      </c>
      <c r="K10711" t="s">
        <v>3621</v>
      </c>
      <c r="L10711" t="s">
        <v>3622</v>
      </c>
      <c r="M10711" t="s">
        <v>137</v>
      </c>
      <c r="N10711" t="s">
        <v>9542</v>
      </c>
      <c r="O10711" t="s">
        <v>9542</v>
      </c>
      <c r="P10711" s="1"/>
      <c r="Q10711" s="1">
        <v>44946.574999999997</v>
      </c>
      <c r="R10711" s="1">
        <v>44946.574999999997</v>
      </c>
      <c r="S10711" s="1">
        <v>44950.556944444441</v>
      </c>
      <c r="T10711" s="1">
        <v>44950.556944444441</v>
      </c>
      <c r="U10711" t="s">
        <v>64746</v>
      </c>
      <c r="V10711" t="s">
        <v>137</v>
      </c>
      <c r="W10711" t="s">
        <v>137</v>
      </c>
      <c r="X10711" t="s">
        <v>176</v>
      </c>
      <c r="Y10711" t="s">
        <v>199</v>
      </c>
      <c r="Z10711" t="s">
        <v>137</v>
      </c>
      <c r="AA10711" t="s">
        <v>137</v>
      </c>
      <c r="AB10711" t="s">
        <v>137</v>
      </c>
      <c r="AC10711" t="s">
        <v>137</v>
      </c>
      <c r="AD10711" s="2"/>
      <c r="AE10711" t="s">
        <v>137</v>
      </c>
      <c r="AF10711" t="s">
        <v>137</v>
      </c>
      <c r="AG10711" t="s">
        <v>137</v>
      </c>
      <c r="AH10711" t="s">
        <v>137</v>
      </c>
      <c r="AI10711" t="s">
        <v>137</v>
      </c>
      <c r="AJ10711" t="s">
        <v>137</v>
      </c>
      <c r="AK10711" t="s">
        <v>137</v>
      </c>
      <c r="AL10711" s="2"/>
      <c r="AM10711" t="s">
        <v>137</v>
      </c>
      <c r="AN10711" t="s">
        <v>137</v>
      </c>
      <c r="AO10711" t="s">
        <v>137</v>
      </c>
      <c r="AP10711" t="s">
        <v>137</v>
      </c>
      <c r="AQ10711" t="s">
        <v>137</v>
      </c>
      <c r="AR10711" t="s">
        <v>137</v>
      </c>
      <c r="AS10711" t="s">
        <v>137</v>
      </c>
      <c r="AT10711" t="s">
        <v>137</v>
      </c>
      <c r="AU10711" t="s">
        <v>137</v>
      </c>
      <c r="AV10711" t="s">
        <v>137</v>
      </c>
      <c r="AW10711" t="s">
        <v>137</v>
      </c>
      <c r="AX10711" t="s">
        <v>137</v>
      </c>
      <c r="AY10711" t="s">
        <v>137</v>
      </c>
      <c r="AZ10711" t="s">
        <v>137</v>
      </c>
      <c r="BA10711" t="s">
        <v>137</v>
      </c>
      <c r="BB10711" t="s">
        <v>137</v>
      </c>
      <c r="BC10711" t="s">
        <v>137</v>
      </c>
      <c r="BD10711" t="s">
        <v>137</v>
      </c>
      <c r="BE10711" t="s">
        <v>137</v>
      </c>
      <c r="BF10711" t="s">
        <v>137</v>
      </c>
      <c r="BG10711" t="s">
        <v>137</v>
      </c>
      <c r="BH10711" t="s">
        <v>137</v>
      </c>
      <c r="BI10711" t="s">
        <v>137</v>
      </c>
      <c r="BJ10711" t="s">
        <v>137</v>
      </c>
      <c r="BK10711" t="s">
        <v>137</v>
      </c>
      <c r="BL10711" t="s">
        <v>137</v>
      </c>
      <c r="BM10711" t="s">
        <v>137</v>
      </c>
      <c r="BN10711" t="s">
        <v>137</v>
      </c>
      <c r="BO10711" t="s">
        <v>137</v>
      </c>
      <c r="BP10711" t="s">
        <v>137</v>
      </c>
      <c r="BQ10711" t="s">
        <v>137</v>
      </c>
      <c r="BR10711" t="s">
        <v>137</v>
      </c>
      <c r="BS10711" t="s">
        <v>137</v>
      </c>
      <c r="BT10711" t="s">
        <v>137</v>
      </c>
      <c r="BU10711" t="s">
        <v>137</v>
      </c>
      <c r="BW10711" t="s">
        <v>137</v>
      </c>
      <c r="BX10711" t="s">
        <v>137</v>
      </c>
      <c r="BY10711" t="s">
        <v>137</v>
      </c>
      <c r="BZ10711" t="s">
        <v>137</v>
      </c>
      <c r="CA10711" t="s">
        <v>137</v>
      </c>
      <c r="CB10711" t="s">
        <v>137</v>
      </c>
      <c r="CC10711" t="s">
        <v>137</v>
      </c>
      <c r="CD10711" t="s">
        <v>137</v>
      </c>
      <c r="CE10711" t="s">
        <v>137</v>
      </c>
      <c r="CF10711" t="s">
        <v>137</v>
      </c>
      <c r="CG10711" t="s">
        <v>137</v>
      </c>
      <c r="CH10711" t="s">
        <v>137</v>
      </c>
      <c r="CI10711" t="s">
        <v>137</v>
      </c>
      <c r="CJ10711" t="s">
        <v>137</v>
      </c>
      <c r="CK10711" t="s">
        <v>137</v>
      </c>
      <c r="CL10711" t="s">
        <v>137</v>
      </c>
      <c r="CM10711" t="s">
        <v>137</v>
      </c>
      <c r="CN10711" t="s">
        <v>137</v>
      </c>
      <c r="CO10711" t="s">
        <v>137</v>
      </c>
      <c r="CP10711" t="s">
        <v>137</v>
      </c>
      <c r="CQ10711" s="1">
        <v>44950.556944444441</v>
      </c>
      <c r="CR10711" s="1">
        <v>44950.556944444441</v>
      </c>
      <c r="CS10711" s="1"/>
      <c r="CT10711" t="s">
        <v>64747</v>
      </c>
      <c r="CU10711" t="s">
        <v>64748</v>
      </c>
      <c r="CV10711" t="s">
        <v>137</v>
      </c>
      <c r="CW10711" t="s">
        <v>137</v>
      </c>
      <c r="CX10711" s="3"/>
      <c r="CY10711" s="3">
        <v>0.64836805555555554</v>
      </c>
      <c r="CZ10711">
        <v>1</v>
      </c>
      <c r="DA10711" t="s">
        <v>137</v>
      </c>
      <c r="DB10711" t="s">
        <v>137</v>
      </c>
      <c r="DC10711" t="s">
        <v>137</v>
      </c>
      <c r="DD10711" t="s">
        <v>137</v>
      </c>
      <c r="DE10711" t="s">
        <v>64749</v>
      </c>
      <c r="DF10711" t="s">
        <v>64750</v>
      </c>
      <c r="DG10711" t="s">
        <v>137</v>
      </c>
      <c r="DH10711" t="s">
        <v>137</v>
      </c>
      <c r="DI10711" t="s">
        <v>137</v>
      </c>
      <c r="DJ10711" t="s">
        <v>137</v>
      </c>
      <c r="DK10711">
        <v>0</v>
      </c>
      <c r="DL10711" t="s">
        <v>137</v>
      </c>
      <c r="DM10711" t="s">
        <v>137</v>
      </c>
      <c r="DN10711" t="s">
        <v>137</v>
      </c>
      <c r="DO10711" s="1"/>
      <c r="DP10711" s="1">
        <v>44950.556944444441</v>
      </c>
      <c r="DQ10711" t="s">
        <v>137</v>
      </c>
      <c r="DR10711" t="s">
        <v>137</v>
      </c>
      <c r="DS10711" t="s">
        <v>137</v>
      </c>
      <c r="DT10711" t="s">
        <v>137</v>
      </c>
      <c r="DU10711" t="s">
        <v>137</v>
      </c>
      <c r="DV10711" t="s">
        <v>137</v>
      </c>
      <c r="DW10711" t="s">
        <v>137</v>
      </c>
      <c r="DX10711" t="s">
        <v>137</v>
      </c>
      <c r="DY10711" t="s">
        <v>137</v>
      </c>
      <c r="DZ10711" t="s">
        <v>168</v>
      </c>
      <c r="EA10711" t="b">
        <v>0</v>
      </c>
      <c r="EB10711" t="s">
        <v>137</v>
      </c>
    </row>
    <row r="10712" spans="1:132" x14ac:dyDescent="0.25">
      <c r="A10712">
        <v>105147325</v>
      </c>
      <c r="B10712">
        <v>1320</v>
      </c>
      <c r="C10712" t="s">
        <v>192</v>
      </c>
      <c r="D10712" t="s">
        <v>64751</v>
      </c>
      <c r="E10712" t="s">
        <v>134</v>
      </c>
      <c r="F10712" t="s">
        <v>162</v>
      </c>
      <c r="G10712" t="s">
        <v>137</v>
      </c>
      <c r="H10712" t="s">
        <v>137</v>
      </c>
      <c r="I10712" t="s">
        <v>64752</v>
      </c>
      <c r="J10712" t="s">
        <v>52452</v>
      </c>
      <c r="K10712" t="s">
        <v>52453</v>
      </c>
      <c r="L10712" t="s">
        <v>52454</v>
      </c>
      <c r="M10712" t="s">
        <v>137</v>
      </c>
      <c r="N10712" t="s">
        <v>1125</v>
      </c>
      <c r="O10712" t="s">
        <v>1125</v>
      </c>
      <c r="P10712" s="1"/>
      <c r="Q10712" s="1">
        <v>44946.557638888888</v>
      </c>
      <c r="R10712" s="1">
        <v>44946.557638888888</v>
      </c>
      <c r="S10712" s="1">
        <v>44946.563194444447</v>
      </c>
      <c r="T10712" s="1">
        <v>44946.563194444447</v>
      </c>
      <c r="U10712" t="s">
        <v>2932</v>
      </c>
      <c r="V10712" t="s">
        <v>137</v>
      </c>
      <c r="W10712" t="s">
        <v>137</v>
      </c>
      <c r="X10712" t="s">
        <v>185</v>
      </c>
      <c r="Y10712" t="s">
        <v>137</v>
      </c>
      <c r="Z10712" t="s">
        <v>137</v>
      </c>
      <c r="AA10712" t="s">
        <v>137</v>
      </c>
      <c r="AB10712" t="s">
        <v>137</v>
      </c>
      <c r="AC10712" t="s">
        <v>137</v>
      </c>
      <c r="AD10712" s="2"/>
      <c r="AE10712" t="s">
        <v>137</v>
      </c>
      <c r="AF10712" t="s">
        <v>137</v>
      </c>
      <c r="AG10712" t="s">
        <v>137</v>
      </c>
      <c r="AH10712" t="s">
        <v>137</v>
      </c>
      <c r="AI10712" t="s">
        <v>137</v>
      </c>
      <c r="AJ10712" t="s">
        <v>137</v>
      </c>
      <c r="AK10712" t="s">
        <v>137</v>
      </c>
      <c r="AL10712" s="2"/>
      <c r="AM10712" t="s">
        <v>137</v>
      </c>
      <c r="AN10712" t="s">
        <v>137</v>
      </c>
      <c r="AO10712" t="s">
        <v>137</v>
      </c>
      <c r="AP10712" t="s">
        <v>137</v>
      </c>
      <c r="AQ10712" t="s">
        <v>137</v>
      </c>
      <c r="AR10712" t="s">
        <v>137</v>
      </c>
      <c r="AS10712" t="s">
        <v>137</v>
      </c>
      <c r="AT10712" t="s">
        <v>137</v>
      </c>
      <c r="AU10712" t="s">
        <v>137</v>
      </c>
      <c r="AV10712" t="s">
        <v>137</v>
      </c>
      <c r="AW10712" t="s">
        <v>137</v>
      </c>
      <c r="AX10712" t="s">
        <v>137</v>
      </c>
      <c r="AY10712" t="s">
        <v>137</v>
      </c>
      <c r="AZ10712" t="s">
        <v>137</v>
      </c>
      <c r="BA10712" t="s">
        <v>137</v>
      </c>
      <c r="BB10712" t="s">
        <v>137</v>
      </c>
      <c r="BC10712" t="s">
        <v>137</v>
      </c>
      <c r="BD10712" t="s">
        <v>137</v>
      </c>
      <c r="BE10712" t="s">
        <v>137</v>
      </c>
      <c r="BF10712" t="s">
        <v>137</v>
      </c>
      <c r="BG10712" t="s">
        <v>137</v>
      </c>
      <c r="BH10712" t="s">
        <v>137</v>
      </c>
      <c r="BI10712" t="s">
        <v>137</v>
      </c>
      <c r="BJ10712" t="s">
        <v>137</v>
      </c>
      <c r="BK10712" t="s">
        <v>137</v>
      </c>
      <c r="BL10712" t="s">
        <v>137</v>
      </c>
      <c r="BM10712" t="s">
        <v>137</v>
      </c>
      <c r="BN10712" t="s">
        <v>137</v>
      </c>
      <c r="BO10712" t="s">
        <v>137</v>
      </c>
      <c r="BP10712" t="s">
        <v>137</v>
      </c>
      <c r="BQ10712" t="s">
        <v>137</v>
      </c>
      <c r="BR10712" t="s">
        <v>137</v>
      </c>
      <c r="BS10712" t="s">
        <v>137</v>
      </c>
      <c r="BT10712" t="s">
        <v>137</v>
      </c>
      <c r="BU10712" t="s">
        <v>137</v>
      </c>
      <c r="BW10712" t="s">
        <v>137</v>
      </c>
      <c r="BX10712" t="s">
        <v>137</v>
      </c>
      <c r="BY10712" t="s">
        <v>137</v>
      </c>
      <c r="BZ10712" t="s">
        <v>137</v>
      </c>
      <c r="CA10712" t="s">
        <v>137</v>
      </c>
      <c r="CB10712" t="s">
        <v>137</v>
      </c>
      <c r="CC10712" t="s">
        <v>137</v>
      </c>
      <c r="CD10712" t="s">
        <v>137</v>
      </c>
      <c r="CE10712" t="s">
        <v>137</v>
      </c>
      <c r="CF10712" t="s">
        <v>137</v>
      </c>
      <c r="CG10712" t="s">
        <v>137</v>
      </c>
      <c r="CH10712" t="s">
        <v>137</v>
      </c>
      <c r="CI10712" t="s">
        <v>137</v>
      </c>
      <c r="CJ10712" t="s">
        <v>137</v>
      </c>
      <c r="CK10712" t="s">
        <v>137</v>
      </c>
      <c r="CL10712" t="s">
        <v>137</v>
      </c>
      <c r="CM10712" t="s">
        <v>137</v>
      </c>
      <c r="CN10712" t="s">
        <v>137</v>
      </c>
      <c r="CO10712" t="s">
        <v>137</v>
      </c>
      <c r="CP10712" t="s">
        <v>137</v>
      </c>
      <c r="CQ10712" s="1">
        <v>44946.563194444447</v>
      </c>
      <c r="CR10712" s="1">
        <v>44946.563194444447</v>
      </c>
      <c r="CS10712" s="1"/>
      <c r="CT10712" t="s">
        <v>16144</v>
      </c>
      <c r="CU10712" t="s">
        <v>16144</v>
      </c>
      <c r="CV10712" t="s">
        <v>21359</v>
      </c>
      <c r="CW10712" t="s">
        <v>21359</v>
      </c>
      <c r="CX10712" s="3"/>
      <c r="CY10712" s="3"/>
      <c r="CZ10712">
        <v>1</v>
      </c>
      <c r="DA10712" t="s">
        <v>137</v>
      </c>
      <c r="DB10712" t="s">
        <v>137</v>
      </c>
      <c r="DC10712" t="s">
        <v>137</v>
      </c>
      <c r="DD10712" t="s">
        <v>137</v>
      </c>
      <c r="DE10712" t="s">
        <v>137</v>
      </c>
      <c r="DF10712" t="s">
        <v>64753</v>
      </c>
      <c r="DG10712" t="s">
        <v>137</v>
      </c>
      <c r="DH10712" t="s">
        <v>137</v>
      </c>
      <c r="DI10712" t="s">
        <v>137</v>
      </c>
      <c r="DJ10712" t="s">
        <v>137</v>
      </c>
      <c r="DK10712">
        <v>0</v>
      </c>
      <c r="DL10712" t="s">
        <v>209</v>
      </c>
      <c r="DM10712" t="s">
        <v>64754</v>
      </c>
      <c r="DN10712" t="s">
        <v>137</v>
      </c>
      <c r="DO10712" s="1">
        <v>44946.563194444447</v>
      </c>
      <c r="DP10712" s="1"/>
      <c r="DQ10712" t="s">
        <v>52452</v>
      </c>
      <c r="DR10712" t="s">
        <v>52453</v>
      </c>
      <c r="DS10712" t="s">
        <v>52454</v>
      </c>
      <c r="DT10712" t="s">
        <v>137</v>
      </c>
      <c r="DU10712" t="s">
        <v>137</v>
      </c>
      <c r="DV10712" t="s">
        <v>137</v>
      </c>
      <c r="DW10712" t="s">
        <v>137</v>
      </c>
      <c r="DX10712" t="s">
        <v>137</v>
      </c>
      <c r="DY10712" t="s">
        <v>137</v>
      </c>
      <c r="DZ10712" t="s">
        <v>168</v>
      </c>
      <c r="EA10712" t="b">
        <v>0</v>
      </c>
      <c r="EB10712" t="s">
        <v>137</v>
      </c>
    </row>
    <row r="10713" spans="1:132" x14ac:dyDescent="0.25">
      <c r="A10713">
        <v>105147251</v>
      </c>
      <c r="B10713">
        <v>1319</v>
      </c>
      <c r="C10713" t="s">
        <v>192</v>
      </c>
      <c r="D10713" t="s">
        <v>64755</v>
      </c>
      <c r="E10713" t="s">
        <v>134</v>
      </c>
      <c r="F10713" t="s">
        <v>162</v>
      </c>
      <c r="G10713" t="s">
        <v>137</v>
      </c>
      <c r="H10713" t="s">
        <v>137</v>
      </c>
      <c r="I10713" t="s">
        <v>64756</v>
      </c>
      <c r="J10713" t="s">
        <v>32127</v>
      </c>
      <c r="K10713" t="s">
        <v>32128</v>
      </c>
      <c r="L10713" t="s">
        <v>32129</v>
      </c>
      <c r="M10713" t="s">
        <v>137</v>
      </c>
      <c r="N10713" t="s">
        <v>165</v>
      </c>
      <c r="O10713" t="s">
        <v>165</v>
      </c>
      <c r="P10713" s="1"/>
      <c r="Q10713" s="1">
        <v>44946.556944444441</v>
      </c>
      <c r="R10713" s="1">
        <v>44946.556944444441</v>
      </c>
      <c r="S10713" s="1">
        <v>44995.338888888888</v>
      </c>
      <c r="T10713" s="1">
        <v>44995.338888888888</v>
      </c>
      <c r="U10713" t="s">
        <v>137</v>
      </c>
      <c r="V10713" t="s">
        <v>137</v>
      </c>
      <c r="W10713" t="s">
        <v>137</v>
      </c>
      <c r="X10713" t="s">
        <v>137</v>
      </c>
      <c r="Y10713" t="s">
        <v>137</v>
      </c>
      <c r="Z10713" t="s">
        <v>137</v>
      </c>
      <c r="AA10713" t="s">
        <v>137</v>
      </c>
      <c r="AB10713" t="s">
        <v>137</v>
      </c>
      <c r="AC10713" t="s">
        <v>137</v>
      </c>
      <c r="AD10713" s="2"/>
      <c r="AE10713" t="s">
        <v>137</v>
      </c>
      <c r="AF10713" t="s">
        <v>137</v>
      </c>
      <c r="AG10713" t="s">
        <v>137</v>
      </c>
      <c r="AH10713" t="s">
        <v>137</v>
      </c>
      <c r="AI10713" t="s">
        <v>137</v>
      </c>
      <c r="AJ10713" t="s">
        <v>137</v>
      </c>
      <c r="AK10713" t="s">
        <v>137</v>
      </c>
      <c r="AL10713" s="2"/>
      <c r="AM10713" t="s">
        <v>137</v>
      </c>
      <c r="AN10713" t="s">
        <v>137</v>
      </c>
      <c r="AO10713" t="s">
        <v>137</v>
      </c>
      <c r="AP10713" t="s">
        <v>137</v>
      </c>
      <c r="AQ10713" t="s">
        <v>137</v>
      </c>
      <c r="AR10713" t="s">
        <v>137</v>
      </c>
      <c r="AS10713" t="s">
        <v>137</v>
      </c>
      <c r="AT10713" t="s">
        <v>137</v>
      </c>
      <c r="AU10713" t="s">
        <v>137</v>
      </c>
      <c r="AV10713" t="s">
        <v>137</v>
      </c>
      <c r="AW10713" t="s">
        <v>137</v>
      </c>
      <c r="AX10713" t="s">
        <v>137</v>
      </c>
      <c r="AY10713" t="s">
        <v>137</v>
      </c>
      <c r="AZ10713" t="s">
        <v>137</v>
      </c>
      <c r="BA10713" t="s">
        <v>137</v>
      </c>
      <c r="BB10713" t="s">
        <v>137</v>
      </c>
      <c r="BC10713" t="s">
        <v>137</v>
      </c>
      <c r="BD10713" t="s">
        <v>137</v>
      </c>
      <c r="BE10713" t="s">
        <v>137</v>
      </c>
      <c r="BF10713" t="s">
        <v>137</v>
      </c>
      <c r="BG10713" t="s">
        <v>137</v>
      </c>
      <c r="BH10713" t="s">
        <v>137</v>
      </c>
      <c r="BI10713" t="s">
        <v>137</v>
      </c>
      <c r="BJ10713" t="s">
        <v>137</v>
      </c>
      <c r="BK10713" t="s">
        <v>137</v>
      </c>
      <c r="BL10713" t="s">
        <v>137</v>
      </c>
      <c r="BM10713" t="s">
        <v>137</v>
      </c>
      <c r="BN10713" t="s">
        <v>137</v>
      </c>
      <c r="BO10713" t="s">
        <v>137</v>
      </c>
      <c r="BP10713" t="s">
        <v>137</v>
      </c>
      <c r="BQ10713" t="s">
        <v>137</v>
      </c>
      <c r="BR10713" t="s">
        <v>137</v>
      </c>
      <c r="BS10713" t="s">
        <v>137</v>
      </c>
      <c r="BT10713" t="s">
        <v>137</v>
      </c>
      <c r="BU10713" t="s">
        <v>137</v>
      </c>
      <c r="BW10713" t="s">
        <v>137</v>
      </c>
      <c r="BX10713" t="s">
        <v>137</v>
      </c>
      <c r="BY10713" t="s">
        <v>137</v>
      </c>
      <c r="BZ10713" t="s">
        <v>137</v>
      </c>
      <c r="CA10713" t="s">
        <v>137</v>
      </c>
      <c r="CB10713" t="s">
        <v>137</v>
      </c>
      <c r="CC10713" t="s">
        <v>137</v>
      </c>
      <c r="CD10713" t="s">
        <v>137</v>
      </c>
      <c r="CE10713" t="s">
        <v>137</v>
      </c>
      <c r="CF10713" t="s">
        <v>137</v>
      </c>
      <c r="CG10713" t="s">
        <v>137</v>
      </c>
      <c r="CH10713" t="s">
        <v>137</v>
      </c>
      <c r="CI10713" t="s">
        <v>137</v>
      </c>
      <c r="CJ10713" t="s">
        <v>137</v>
      </c>
      <c r="CK10713" t="s">
        <v>137</v>
      </c>
      <c r="CL10713" t="s">
        <v>137</v>
      </c>
      <c r="CM10713" t="s">
        <v>137</v>
      </c>
      <c r="CN10713" t="s">
        <v>137</v>
      </c>
      <c r="CO10713" t="s">
        <v>137</v>
      </c>
      <c r="CP10713" t="s">
        <v>137</v>
      </c>
      <c r="CQ10713" s="1">
        <v>44995.338888888888</v>
      </c>
      <c r="CR10713" s="1">
        <v>44995.338888888888</v>
      </c>
      <c r="CS10713" s="1"/>
      <c r="CT10713" t="s">
        <v>137</v>
      </c>
      <c r="CU10713" t="s">
        <v>137</v>
      </c>
      <c r="CV10713" t="s">
        <v>64757</v>
      </c>
      <c r="CW10713" t="s">
        <v>64758</v>
      </c>
      <c r="CX10713" s="3"/>
      <c r="CY10713" s="3"/>
      <c r="CZ10713">
        <v>1</v>
      </c>
      <c r="DA10713" t="s">
        <v>137</v>
      </c>
      <c r="DB10713" t="s">
        <v>137</v>
      </c>
      <c r="DC10713" t="s">
        <v>137</v>
      </c>
      <c r="DD10713" t="s">
        <v>137</v>
      </c>
      <c r="DE10713" t="s">
        <v>137</v>
      </c>
      <c r="DF10713" t="s">
        <v>64759</v>
      </c>
      <c r="DG10713" t="s">
        <v>900</v>
      </c>
      <c r="DH10713" t="s">
        <v>4768</v>
      </c>
      <c r="DI10713" t="s">
        <v>137</v>
      </c>
      <c r="DJ10713" t="s">
        <v>137</v>
      </c>
      <c r="DK10713">
        <v>0</v>
      </c>
      <c r="DL10713" t="s">
        <v>137</v>
      </c>
      <c r="DM10713" t="s">
        <v>137</v>
      </c>
      <c r="DN10713" t="s">
        <v>137</v>
      </c>
      <c r="DO10713" s="1">
        <v>44995.338888888888</v>
      </c>
      <c r="DP10713" s="1"/>
      <c r="DQ10713" t="s">
        <v>52452</v>
      </c>
      <c r="DR10713" t="s">
        <v>52453</v>
      </c>
      <c r="DS10713" t="s">
        <v>52454</v>
      </c>
      <c r="DT10713" t="s">
        <v>64760</v>
      </c>
      <c r="DU10713" t="s">
        <v>137</v>
      </c>
      <c r="DV10713" t="s">
        <v>137</v>
      </c>
      <c r="DW10713" t="s">
        <v>137</v>
      </c>
      <c r="DX10713" t="s">
        <v>64761</v>
      </c>
      <c r="DY10713" t="s">
        <v>137</v>
      </c>
      <c r="DZ10713" t="s">
        <v>168</v>
      </c>
      <c r="EA10713" t="b">
        <v>0</v>
      </c>
      <c r="EB10713" t="s">
        <v>137</v>
      </c>
    </row>
    <row r="10714" spans="1:132" x14ac:dyDescent="0.25">
      <c r="A10714">
        <v>105145566</v>
      </c>
      <c r="B10714">
        <v>1318</v>
      </c>
      <c r="C10714" t="s">
        <v>192</v>
      </c>
      <c r="D10714" t="s">
        <v>830</v>
      </c>
      <c r="E10714" t="s">
        <v>134</v>
      </c>
      <c r="F10714" t="s">
        <v>135</v>
      </c>
      <c r="G10714" t="s">
        <v>670</v>
      </c>
      <c r="H10714" t="s">
        <v>831</v>
      </c>
      <c r="I10714" t="s">
        <v>832</v>
      </c>
      <c r="J10714" t="s">
        <v>1034</v>
      </c>
      <c r="K10714" t="s">
        <v>846</v>
      </c>
      <c r="L10714" t="s">
        <v>1035</v>
      </c>
      <c r="M10714" t="s">
        <v>137</v>
      </c>
      <c r="N10714" t="s">
        <v>26119</v>
      </c>
      <c r="O10714" t="s">
        <v>26119</v>
      </c>
      <c r="P10714" s="1">
        <v>44960</v>
      </c>
      <c r="Q10714" s="1">
        <v>44946.543749999997</v>
      </c>
      <c r="R10714" s="1">
        <v>44946.543749999997</v>
      </c>
      <c r="S10714" s="1">
        <v>44981.543749999997</v>
      </c>
      <c r="T10714" s="1">
        <v>44981.543749999997</v>
      </c>
      <c r="U10714" t="s">
        <v>55360</v>
      </c>
      <c r="V10714" t="s">
        <v>137</v>
      </c>
      <c r="W10714" t="s">
        <v>137</v>
      </c>
      <c r="X10714" t="s">
        <v>369</v>
      </c>
      <c r="Y10714" t="s">
        <v>440</v>
      </c>
      <c r="Z10714" t="s">
        <v>137</v>
      </c>
      <c r="AA10714" t="s">
        <v>64762</v>
      </c>
      <c r="AB10714" t="s">
        <v>137</v>
      </c>
      <c r="AC10714" t="s">
        <v>835</v>
      </c>
      <c r="AD10714" s="2">
        <v>44963</v>
      </c>
      <c r="AE10714" t="s">
        <v>64763</v>
      </c>
      <c r="AF10714" t="s">
        <v>59576</v>
      </c>
      <c r="AG10714" t="s">
        <v>64764</v>
      </c>
      <c r="AH10714" t="s">
        <v>137</v>
      </c>
      <c r="AI10714" t="s">
        <v>137</v>
      </c>
      <c r="AJ10714" t="s">
        <v>137</v>
      </c>
      <c r="AK10714" t="s">
        <v>137</v>
      </c>
      <c r="AL10714" s="2"/>
      <c r="AM10714" t="s">
        <v>906</v>
      </c>
      <c r="AN10714" t="s">
        <v>64765</v>
      </c>
      <c r="AO10714" t="s">
        <v>137</v>
      </c>
      <c r="AP10714" t="s">
        <v>64766</v>
      </c>
      <c r="AQ10714" t="s">
        <v>137</v>
      </c>
      <c r="AR10714" t="s">
        <v>137</v>
      </c>
      <c r="AS10714" t="s">
        <v>137</v>
      </c>
      <c r="AT10714" t="s">
        <v>137</v>
      </c>
      <c r="AU10714" t="s">
        <v>137</v>
      </c>
      <c r="AV10714" t="s">
        <v>137</v>
      </c>
      <c r="AW10714" t="s">
        <v>137</v>
      </c>
      <c r="AX10714" t="s">
        <v>137</v>
      </c>
      <c r="AY10714" t="s">
        <v>137</v>
      </c>
      <c r="AZ10714" t="s">
        <v>137</v>
      </c>
      <c r="BA10714" t="s">
        <v>3263</v>
      </c>
      <c r="BB10714" t="s">
        <v>137</v>
      </c>
      <c r="BC10714" t="s">
        <v>137</v>
      </c>
      <c r="BD10714" t="s">
        <v>137</v>
      </c>
      <c r="BE10714" t="s">
        <v>137</v>
      </c>
      <c r="BF10714" t="s">
        <v>137</v>
      </c>
      <c r="BG10714" t="s">
        <v>137</v>
      </c>
      <c r="BH10714" t="s">
        <v>137</v>
      </c>
      <c r="BI10714" t="s">
        <v>137</v>
      </c>
      <c r="BJ10714" t="s">
        <v>137</v>
      </c>
      <c r="BK10714" t="s">
        <v>137</v>
      </c>
      <c r="BL10714" t="s">
        <v>137</v>
      </c>
      <c r="BM10714" t="s">
        <v>137</v>
      </c>
      <c r="BN10714" t="s">
        <v>137</v>
      </c>
      <c r="BO10714" t="s">
        <v>137</v>
      </c>
      <c r="BP10714" t="s">
        <v>137</v>
      </c>
      <c r="BQ10714" t="s">
        <v>137</v>
      </c>
      <c r="BR10714" t="s">
        <v>137</v>
      </c>
      <c r="BS10714" t="s">
        <v>137</v>
      </c>
      <c r="BT10714" t="s">
        <v>137</v>
      </c>
      <c r="BU10714" t="s">
        <v>137</v>
      </c>
      <c r="BW10714" t="s">
        <v>992</v>
      </c>
      <c r="BX10714" t="s">
        <v>64767</v>
      </c>
      <c r="BY10714" t="s">
        <v>137</v>
      </c>
      <c r="BZ10714" t="s">
        <v>137</v>
      </c>
      <c r="CA10714" t="s">
        <v>137</v>
      </c>
      <c r="CB10714" t="s">
        <v>137</v>
      </c>
      <c r="CC10714" t="s">
        <v>137</v>
      </c>
      <c r="CD10714" t="s">
        <v>6390</v>
      </c>
      <c r="CE10714" t="s">
        <v>137</v>
      </c>
      <c r="CF10714" t="s">
        <v>137</v>
      </c>
      <c r="CG10714" t="s">
        <v>1213</v>
      </c>
      <c r="CH10714" t="s">
        <v>910</v>
      </c>
      <c r="CI10714" t="s">
        <v>681</v>
      </c>
      <c r="CJ10714" t="s">
        <v>137</v>
      </c>
      <c r="CK10714" t="s">
        <v>137</v>
      </c>
      <c r="CL10714" t="s">
        <v>137</v>
      </c>
      <c r="CM10714" t="s">
        <v>137</v>
      </c>
      <c r="CN10714" t="s">
        <v>137</v>
      </c>
      <c r="CO10714" t="s">
        <v>137</v>
      </c>
      <c r="CP10714" t="s">
        <v>137</v>
      </c>
      <c r="CQ10714" s="1">
        <v>44981.543749999997</v>
      </c>
      <c r="CR10714" s="1">
        <v>44981.543749999997</v>
      </c>
      <c r="CS10714" s="1"/>
      <c r="CT10714" t="s">
        <v>10293</v>
      </c>
      <c r="CU10714" t="s">
        <v>10293</v>
      </c>
      <c r="CV10714" t="s">
        <v>64768</v>
      </c>
      <c r="CW10714" t="s">
        <v>64769</v>
      </c>
      <c r="CX10714" s="3"/>
      <c r="CY10714" s="3"/>
      <c r="CZ10714">
        <v>3</v>
      </c>
      <c r="DA10714" t="s">
        <v>64770</v>
      </c>
      <c r="DB10714" t="s">
        <v>137</v>
      </c>
      <c r="DC10714" t="s">
        <v>137</v>
      </c>
      <c r="DD10714" t="s">
        <v>137</v>
      </c>
      <c r="DE10714" t="s">
        <v>137</v>
      </c>
      <c r="DF10714" t="s">
        <v>64771</v>
      </c>
      <c r="DG10714" t="s">
        <v>900</v>
      </c>
      <c r="DH10714" t="s">
        <v>52462</v>
      </c>
      <c r="DI10714" t="s">
        <v>137</v>
      </c>
      <c r="DJ10714" t="s">
        <v>137</v>
      </c>
      <c r="DK10714">
        <v>0</v>
      </c>
      <c r="DL10714" t="s">
        <v>209</v>
      </c>
      <c r="DM10714" t="s">
        <v>137</v>
      </c>
      <c r="DN10714" t="s">
        <v>137</v>
      </c>
      <c r="DO10714" s="1">
        <v>44981.543749999997</v>
      </c>
      <c r="DP10714" s="1"/>
      <c r="DQ10714" t="s">
        <v>1034</v>
      </c>
      <c r="DR10714" t="s">
        <v>846</v>
      </c>
      <c r="DS10714" t="s">
        <v>1035</v>
      </c>
      <c r="DT10714" t="s">
        <v>64772</v>
      </c>
      <c r="DU10714" t="s">
        <v>137</v>
      </c>
      <c r="DV10714" t="s">
        <v>846</v>
      </c>
      <c r="DW10714" t="s">
        <v>137</v>
      </c>
      <c r="DX10714" t="s">
        <v>51935</v>
      </c>
      <c r="DY10714" t="s">
        <v>137</v>
      </c>
      <c r="DZ10714" t="s">
        <v>148</v>
      </c>
      <c r="EA10714" t="b">
        <v>0</v>
      </c>
      <c r="EB10714" t="s">
        <v>137</v>
      </c>
    </row>
    <row r="10715" spans="1:132" x14ac:dyDescent="0.25">
      <c r="A10715">
        <v>105142562</v>
      </c>
      <c r="B10715">
        <v>1317</v>
      </c>
      <c r="C10715" t="s">
        <v>192</v>
      </c>
      <c r="D10715" t="s">
        <v>224</v>
      </c>
      <c r="E10715" t="s">
        <v>134</v>
      </c>
      <c r="F10715" t="s">
        <v>135</v>
      </c>
      <c r="G10715" t="s">
        <v>194</v>
      </c>
      <c r="H10715" t="s">
        <v>137</v>
      </c>
      <c r="I10715" t="s">
        <v>225</v>
      </c>
      <c r="J10715" t="s">
        <v>226</v>
      </c>
      <c r="K10715" t="s">
        <v>227</v>
      </c>
      <c r="L10715" t="s">
        <v>228</v>
      </c>
      <c r="M10715" t="s">
        <v>137</v>
      </c>
      <c r="N10715" t="s">
        <v>7439</v>
      </c>
      <c r="O10715" t="s">
        <v>7439</v>
      </c>
      <c r="P10715" s="1">
        <v>44957</v>
      </c>
      <c r="Q10715" s="1">
        <v>44946.522916666669</v>
      </c>
      <c r="R10715" s="1">
        <v>44946.522916666669</v>
      </c>
      <c r="S10715" s="1">
        <v>45013.509027777778</v>
      </c>
      <c r="T10715" s="1">
        <v>45013.509027777778</v>
      </c>
      <c r="U10715" t="s">
        <v>64773</v>
      </c>
      <c r="V10715" t="s">
        <v>137</v>
      </c>
      <c r="W10715" t="s">
        <v>137</v>
      </c>
      <c r="X10715" t="s">
        <v>369</v>
      </c>
      <c r="Y10715" t="s">
        <v>186</v>
      </c>
      <c r="Z10715" t="s">
        <v>137</v>
      </c>
      <c r="AA10715" t="s">
        <v>137</v>
      </c>
      <c r="AB10715" t="s">
        <v>137</v>
      </c>
      <c r="AC10715" t="s">
        <v>137</v>
      </c>
      <c r="AD10715" s="2"/>
      <c r="AE10715" t="s">
        <v>137</v>
      </c>
      <c r="AF10715" t="s">
        <v>137</v>
      </c>
      <c r="AG10715" t="s">
        <v>137</v>
      </c>
      <c r="AH10715" t="s">
        <v>137</v>
      </c>
      <c r="AI10715" t="s">
        <v>137</v>
      </c>
      <c r="AJ10715" t="s">
        <v>137</v>
      </c>
      <c r="AK10715" t="s">
        <v>137</v>
      </c>
      <c r="AL10715" s="2"/>
      <c r="AM10715" t="s">
        <v>137</v>
      </c>
      <c r="AN10715" t="s">
        <v>137</v>
      </c>
      <c r="AO10715" t="s">
        <v>137</v>
      </c>
      <c r="AP10715" t="s">
        <v>137</v>
      </c>
      <c r="AQ10715" t="s">
        <v>137</v>
      </c>
      <c r="AR10715" t="s">
        <v>137</v>
      </c>
      <c r="AS10715" t="s">
        <v>137</v>
      </c>
      <c r="AT10715" t="s">
        <v>137</v>
      </c>
      <c r="AU10715" t="s">
        <v>137</v>
      </c>
      <c r="AV10715" t="s">
        <v>64774</v>
      </c>
      <c r="AW10715" t="s">
        <v>39102</v>
      </c>
      <c r="AX10715" t="s">
        <v>927</v>
      </c>
      <c r="AY10715" t="s">
        <v>137</v>
      </c>
      <c r="AZ10715" t="s">
        <v>137</v>
      </c>
      <c r="BA10715" t="s">
        <v>137</v>
      </c>
      <c r="BB10715" t="s">
        <v>137</v>
      </c>
      <c r="BC10715" t="s">
        <v>137</v>
      </c>
      <c r="BD10715" t="s">
        <v>137</v>
      </c>
      <c r="BE10715" t="s">
        <v>137</v>
      </c>
      <c r="BF10715" t="s">
        <v>137</v>
      </c>
      <c r="BG10715" t="s">
        <v>137</v>
      </c>
      <c r="BH10715" t="s">
        <v>137</v>
      </c>
      <c r="BI10715" t="s">
        <v>137</v>
      </c>
      <c r="BJ10715" t="s">
        <v>137</v>
      </c>
      <c r="BK10715" t="s">
        <v>137</v>
      </c>
      <c r="BL10715" t="s">
        <v>137</v>
      </c>
      <c r="BM10715" t="s">
        <v>137</v>
      </c>
      <c r="BN10715" t="s">
        <v>137</v>
      </c>
      <c r="BO10715" t="s">
        <v>137</v>
      </c>
      <c r="BP10715" t="s">
        <v>137</v>
      </c>
      <c r="BQ10715" t="s">
        <v>137</v>
      </c>
      <c r="BR10715" t="s">
        <v>137</v>
      </c>
      <c r="BS10715" t="s">
        <v>137</v>
      </c>
      <c r="BT10715" t="s">
        <v>137</v>
      </c>
      <c r="BU10715" t="s">
        <v>137</v>
      </c>
      <c r="BW10715" t="s">
        <v>137</v>
      </c>
      <c r="BX10715" t="s">
        <v>137</v>
      </c>
      <c r="BY10715" t="s">
        <v>137</v>
      </c>
      <c r="BZ10715" t="s">
        <v>137</v>
      </c>
      <c r="CA10715" t="s">
        <v>137</v>
      </c>
      <c r="CB10715" t="s">
        <v>137</v>
      </c>
      <c r="CC10715" t="s">
        <v>137</v>
      </c>
      <c r="CD10715" t="s">
        <v>137</v>
      </c>
      <c r="CE10715" t="s">
        <v>137</v>
      </c>
      <c r="CF10715" t="s">
        <v>137</v>
      </c>
      <c r="CG10715" t="s">
        <v>137</v>
      </c>
      <c r="CH10715" t="s">
        <v>137</v>
      </c>
      <c r="CI10715" t="s">
        <v>137</v>
      </c>
      <c r="CJ10715" t="s">
        <v>137</v>
      </c>
      <c r="CK10715" t="s">
        <v>137</v>
      </c>
      <c r="CL10715" t="s">
        <v>137</v>
      </c>
      <c r="CM10715" t="s">
        <v>137</v>
      </c>
      <c r="CN10715" t="s">
        <v>137</v>
      </c>
      <c r="CO10715" t="s">
        <v>137</v>
      </c>
      <c r="CP10715" t="s">
        <v>137</v>
      </c>
      <c r="CQ10715" s="1">
        <v>45013.509027777778</v>
      </c>
      <c r="CR10715" s="1">
        <v>45013.509027777778</v>
      </c>
      <c r="CS10715" s="1"/>
      <c r="CT10715" t="s">
        <v>64775</v>
      </c>
      <c r="CU10715" t="s">
        <v>64776</v>
      </c>
      <c r="CV10715" t="s">
        <v>64777</v>
      </c>
      <c r="CW10715" t="s">
        <v>64778</v>
      </c>
      <c r="CX10715" s="3"/>
      <c r="CY10715" s="3"/>
      <c r="DA10715" t="s">
        <v>64779</v>
      </c>
      <c r="DB10715" t="s">
        <v>137</v>
      </c>
      <c r="DC10715" t="s">
        <v>137</v>
      </c>
      <c r="DD10715" t="s">
        <v>137</v>
      </c>
      <c r="DE10715" t="s">
        <v>137</v>
      </c>
      <c r="DF10715" t="s">
        <v>64780</v>
      </c>
      <c r="DG10715" t="s">
        <v>900</v>
      </c>
      <c r="DH10715" t="s">
        <v>1285</v>
      </c>
      <c r="DI10715" t="s">
        <v>137</v>
      </c>
      <c r="DJ10715" t="s">
        <v>137</v>
      </c>
      <c r="DK10715">
        <v>0</v>
      </c>
      <c r="DL10715" t="s">
        <v>209</v>
      </c>
      <c r="DM10715" t="s">
        <v>64781</v>
      </c>
      <c r="DN10715" t="s">
        <v>137</v>
      </c>
      <c r="DO10715" s="1">
        <v>45013.509027777778</v>
      </c>
      <c r="DP10715" s="1"/>
      <c r="DQ10715" t="s">
        <v>534</v>
      </c>
      <c r="DR10715" t="s">
        <v>535</v>
      </c>
      <c r="DS10715" t="s">
        <v>536</v>
      </c>
      <c r="DT10715" t="s">
        <v>137</v>
      </c>
      <c r="DU10715" t="s">
        <v>137</v>
      </c>
      <c r="DV10715" t="s">
        <v>846</v>
      </c>
      <c r="DW10715" t="s">
        <v>137</v>
      </c>
      <c r="DX10715" t="s">
        <v>7446</v>
      </c>
      <c r="DY10715" t="s">
        <v>137</v>
      </c>
      <c r="DZ10715" t="s">
        <v>148</v>
      </c>
      <c r="EA10715" t="b">
        <v>0</v>
      </c>
      <c r="EB10715" t="s">
        <v>137</v>
      </c>
    </row>
    <row r="10716" spans="1:132" x14ac:dyDescent="0.25">
      <c r="A10716">
        <v>105135428</v>
      </c>
      <c r="B10716">
        <v>1316</v>
      </c>
      <c r="C10716" t="s">
        <v>192</v>
      </c>
      <c r="D10716" t="s">
        <v>64782</v>
      </c>
      <c r="E10716" t="s">
        <v>134</v>
      </c>
      <c r="F10716" t="s">
        <v>162</v>
      </c>
      <c r="G10716" t="s">
        <v>137</v>
      </c>
      <c r="H10716" t="s">
        <v>137</v>
      </c>
      <c r="I10716" t="s">
        <v>64783</v>
      </c>
      <c r="J10716" t="s">
        <v>150</v>
      </c>
      <c r="K10716" t="s">
        <v>151</v>
      </c>
      <c r="L10716" t="s">
        <v>152</v>
      </c>
      <c r="M10716" t="s">
        <v>137</v>
      </c>
      <c r="N10716" t="s">
        <v>802</v>
      </c>
      <c r="O10716" t="s">
        <v>303</v>
      </c>
      <c r="P10716" s="1"/>
      <c r="Q10716" s="1">
        <v>44946.474999999999</v>
      </c>
      <c r="R10716" s="1">
        <v>44946.474999999999</v>
      </c>
      <c r="S10716" s="1">
        <v>44950.423611111109</v>
      </c>
      <c r="T10716" s="1">
        <v>44950.423611111109</v>
      </c>
      <c r="U10716" t="s">
        <v>36639</v>
      </c>
      <c r="V10716" t="s">
        <v>137</v>
      </c>
      <c r="W10716" t="s">
        <v>137</v>
      </c>
      <c r="X10716" t="s">
        <v>137</v>
      </c>
      <c r="Y10716" t="s">
        <v>199</v>
      </c>
      <c r="Z10716" t="s">
        <v>137</v>
      </c>
      <c r="AA10716" t="s">
        <v>137</v>
      </c>
      <c r="AB10716" t="s">
        <v>137</v>
      </c>
      <c r="AC10716" t="s">
        <v>137</v>
      </c>
      <c r="AD10716" s="2"/>
      <c r="AE10716" t="s">
        <v>137</v>
      </c>
      <c r="AF10716" t="s">
        <v>137</v>
      </c>
      <c r="AG10716" t="s">
        <v>137</v>
      </c>
      <c r="AH10716" t="s">
        <v>137</v>
      </c>
      <c r="AI10716" t="s">
        <v>137</v>
      </c>
      <c r="AJ10716" t="s">
        <v>137</v>
      </c>
      <c r="AK10716" t="s">
        <v>137</v>
      </c>
      <c r="AL10716" s="2"/>
      <c r="AM10716" t="s">
        <v>137</v>
      </c>
      <c r="AN10716" t="s">
        <v>137</v>
      </c>
      <c r="AO10716" t="s">
        <v>137</v>
      </c>
      <c r="AP10716" t="s">
        <v>137</v>
      </c>
      <c r="AQ10716" t="s">
        <v>137</v>
      </c>
      <c r="AR10716" t="s">
        <v>137</v>
      </c>
      <c r="AS10716" t="s">
        <v>137</v>
      </c>
      <c r="AT10716" t="s">
        <v>137</v>
      </c>
      <c r="AU10716" t="s">
        <v>137</v>
      </c>
      <c r="AV10716" t="s">
        <v>137</v>
      </c>
      <c r="AW10716" t="s">
        <v>137</v>
      </c>
      <c r="AX10716" t="s">
        <v>137</v>
      </c>
      <c r="AY10716" t="s">
        <v>137</v>
      </c>
      <c r="AZ10716" t="s">
        <v>137</v>
      </c>
      <c r="BA10716" t="s">
        <v>137</v>
      </c>
      <c r="BB10716" t="s">
        <v>137</v>
      </c>
      <c r="BC10716" t="s">
        <v>137</v>
      </c>
      <c r="BD10716" t="s">
        <v>137</v>
      </c>
      <c r="BE10716" t="s">
        <v>137</v>
      </c>
      <c r="BF10716" t="s">
        <v>137</v>
      </c>
      <c r="BG10716" t="s">
        <v>137</v>
      </c>
      <c r="BH10716" t="s">
        <v>137</v>
      </c>
      <c r="BI10716" t="s">
        <v>137</v>
      </c>
      <c r="BJ10716" t="s">
        <v>137</v>
      </c>
      <c r="BK10716" t="s">
        <v>137</v>
      </c>
      <c r="BL10716" t="s">
        <v>137</v>
      </c>
      <c r="BM10716" t="s">
        <v>137</v>
      </c>
      <c r="BN10716" t="s">
        <v>137</v>
      </c>
      <c r="BO10716" t="s">
        <v>137</v>
      </c>
      <c r="BP10716" t="s">
        <v>137</v>
      </c>
      <c r="BQ10716" t="s">
        <v>137</v>
      </c>
      <c r="BR10716" t="s">
        <v>137</v>
      </c>
      <c r="BS10716" t="s">
        <v>137</v>
      </c>
      <c r="BT10716" t="s">
        <v>137</v>
      </c>
      <c r="BU10716" t="s">
        <v>137</v>
      </c>
      <c r="BW10716" t="s">
        <v>137</v>
      </c>
      <c r="BX10716" t="s">
        <v>137</v>
      </c>
      <c r="BY10716" t="s">
        <v>137</v>
      </c>
      <c r="BZ10716" t="s">
        <v>137</v>
      </c>
      <c r="CA10716" t="s">
        <v>137</v>
      </c>
      <c r="CB10716" t="s">
        <v>137</v>
      </c>
      <c r="CC10716" t="s">
        <v>137</v>
      </c>
      <c r="CD10716" t="s">
        <v>137</v>
      </c>
      <c r="CE10716" t="s">
        <v>137</v>
      </c>
      <c r="CF10716" t="s">
        <v>137</v>
      </c>
      <c r="CG10716" t="s">
        <v>137</v>
      </c>
      <c r="CH10716" t="s">
        <v>137</v>
      </c>
      <c r="CI10716" t="s">
        <v>137</v>
      </c>
      <c r="CJ10716" t="s">
        <v>137</v>
      </c>
      <c r="CK10716" t="s">
        <v>137</v>
      </c>
      <c r="CL10716" t="s">
        <v>137</v>
      </c>
      <c r="CM10716" t="s">
        <v>137</v>
      </c>
      <c r="CN10716" t="s">
        <v>137</v>
      </c>
      <c r="CO10716" t="s">
        <v>137</v>
      </c>
      <c r="CP10716" t="s">
        <v>137</v>
      </c>
      <c r="CQ10716" s="1">
        <v>44950.423611111109</v>
      </c>
      <c r="CR10716" s="1">
        <v>44950.423611111109</v>
      </c>
      <c r="CS10716" s="1"/>
      <c r="CT10716" t="s">
        <v>44420</v>
      </c>
      <c r="CU10716" t="s">
        <v>44420</v>
      </c>
      <c r="CV10716" t="s">
        <v>64784</v>
      </c>
      <c r="CW10716" t="s">
        <v>64785</v>
      </c>
      <c r="CX10716" s="3"/>
      <c r="CY10716" s="3"/>
      <c r="CZ10716">
        <v>2</v>
      </c>
      <c r="DA10716" t="s">
        <v>137</v>
      </c>
      <c r="DB10716" t="s">
        <v>137</v>
      </c>
      <c r="DC10716" t="s">
        <v>137</v>
      </c>
      <c r="DD10716" t="s">
        <v>137</v>
      </c>
      <c r="DE10716" t="s">
        <v>137</v>
      </c>
      <c r="DF10716" t="s">
        <v>64786</v>
      </c>
      <c r="DG10716" t="s">
        <v>137</v>
      </c>
      <c r="DH10716" t="s">
        <v>137</v>
      </c>
      <c r="DI10716" t="s">
        <v>137</v>
      </c>
      <c r="DJ10716" t="s">
        <v>137</v>
      </c>
      <c r="DK10716">
        <v>0</v>
      </c>
      <c r="DL10716" t="s">
        <v>209</v>
      </c>
      <c r="DM10716" t="s">
        <v>64787</v>
      </c>
      <c r="DN10716" t="s">
        <v>137</v>
      </c>
      <c r="DO10716" s="1">
        <v>44950.423611111109</v>
      </c>
      <c r="DP10716" s="1"/>
      <c r="DQ10716" t="s">
        <v>150</v>
      </c>
      <c r="DR10716" t="s">
        <v>151</v>
      </c>
      <c r="DS10716" t="s">
        <v>152</v>
      </c>
      <c r="DT10716" t="s">
        <v>137</v>
      </c>
      <c r="DU10716" t="s">
        <v>137</v>
      </c>
      <c r="DV10716" t="s">
        <v>137</v>
      </c>
      <c r="DW10716" t="s">
        <v>137</v>
      </c>
      <c r="DX10716" t="s">
        <v>137</v>
      </c>
      <c r="DY10716" t="s">
        <v>137</v>
      </c>
      <c r="DZ10716" t="s">
        <v>168</v>
      </c>
      <c r="EA10716" t="b">
        <v>0</v>
      </c>
      <c r="EB10716" t="s">
        <v>137</v>
      </c>
    </row>
    <row r="10717" spans="1:132" x14ac:dyDescent="0.25">
      <c r="A10717">
        <v>105133076</v>
      </c>
      <c r="B10717">
        <v>1315</v>
      </c>
      <c r="C10717" t="s">
        <v>192</v>
      </c>
      <c r="D10717" t="s">
        <v>64788</v>
      </c>
      <c r="E10717" t="s">
        <v>134</v>
      </c>
      <c r="F10717" t="s">
        <v>162</v>
      </c>
      <c r="G10717" t="s">
        <v>137</v>
      </c>
      <c r="H10717" t="s">
        <v>137</v>
      </c>
      <c r="I10717" t="s">
        <v>64789</v>
      </c>
      <c r="J10717" t="s">
        <v>52452</v>
      </c>
      <c r="K10717" t="s">
        <v>52453</v>
      </c>
      <c r="L10717" t="s">
        <v>52454</v>
      </c>
      <c r="M10717" t="s">
        <v>137</v>
      </c>
      <c r="N10717" t="s">
        <v>3594</v>
      </c>
      <c r="O10717" t="s">
        <v>303</v>
      </c>
      <c r="P10717" s="1"/>
      <c r="Q10717" s="1">
        <v>44946.460416666669</v>
      </c>
      <c r="R10717" s="1">
        <v>44946.460416666669</v>
      </c>
      <c r="S10717" s="1">
        <v>44956.631944444445</v>
      </c>
      <c r="T10717" s="1">
        <v>44956.631944444445</v>
      </c>
      <c r="U10717" t="s">
        <v>36639</v>
      </c>
      <c r="V10717" t="s">
        <v>137</v>
      </c>
      <c r="W10717" t="s">
        <v>137</v>
      </c>
      <c r="X10717" t="s">
        <v>137</v>
      </c>
      <c r="Y10717" t="s">
        <v>199</v>
      </c>
      <c r="Z10717" t="s">
        <v>137</v>
      </c>
      <c r="AA10717" t="s">
        <v>137</v>
      </c>
      <c r="AB10717" t="s">
        <v>137</v>
      </c>
      <c r="AC10717" t="s">
        <v>137</v>
      </c>
      <c r="AD10717" s="2"/>
      <c r="AE10717" t="s">
        <v>137</v>
      </c>
      <c r="AF10717" t="s">
        <v>137</v>
      </c>
      <c r="AG10717" t="s">
        <v>137</v>
      </c>
      <c r="AH10717" t="s">
        <v>137</v>
      </c>
      <c r="AI10717" t="s">
        <v>137</v>
      </c>
      <c r="AJ10717" t="s">
        <v>137</v>
      </c>
      <c r="AK10717" t="s">
        <v>137</v>
      </c>
      <c r="AL10717" s="2"/>
      <c r="AM10717" t="s">
        <v>137</v>
      </c>
      <c r="AN10717" t="s">
        <v>137</v>
      </c>
      <c r="AO10717" t="s">
        <v>137</v>
      </c>
      <c r="AP10717" t="s">
        <v>137</v>
      </c>
      <c r="AQ10717" t="s">
        <v>137</v>
      </c>
      <c r="AR10717" t="s">
        <v>137</v>
      </c>
      <c r="AS10717" t="s">
        <v>137</v>
      </c>
      <c r="AT10717" t="s">
        <v>137</v>
      </c>
      <c r="AU10717" t="s">
        <v>137</v>
      </c>
      <c r="AV10717" t="s">
        <v>137</v>
      </c>
      <c r="AW10717" t="s">
        <v>137</v>
      </c>
      <c r="AX10717" t="s">
        <v>137</v>
      </c>
      <c r="AY10717" t="s">
        <v>137</v>
      </c>
      <c r="AZ10717" t="s">
        <v>137</v>
      </c>
      <c r="BA10717" t="s">
        <v>137</v>
      </c>
      <c r="BB10717" t="s">
        <v>137</v>
      </c>
      <c r="BC10717" t="s">
        <v>137</v>
      </c>
      <c r="BD10717" t="s">
        <v>137</v>
      </c>
      <c r="BE10717" t="s">
        <v>137</v>
      </c>
      <c r="BF10717" t="s">
        <v>137</v>
      </c>
      <c r="BG10717" t="s">
        <v>137</v>
      </c>
      <c r="BH10717" t="s">
        <v>137</v>
      </c>
      <c r="BI10717" t="s">
        <v>137</v>
      </c>
      <c r="BJ10717" t="s">
        <v>137</v>
      </c>
      <c r="BK10717" t="s">
        <v>137</v>
      </c>
      <c r="BL10717" t="s">
        <v>137</v>
      </c>
      <c r="BM10717" t="s">
        <v>137</v>
      </c>
      <c r="BN10717" t="s">
        <v>137</v>
      </c>
      <c r="BO10717" t="s">
        <v>137</v>
      </c>
      <c r="BP10717" t="s">
        <v>137</v>
      </c>
      <c r="BQ10717" t="s">
        <v>137</v>
      </c>
      <c r="BR10717" t="s">
        <v>137</v>
      </c>
      <c r="BS10717" t="s">
        <v>137</v>
      </c>
      <c r="BT10717" t="s">
        <v>137</v>
      </c>
      <c r="BU10717" t="s">
        <v>137</v>
      </c>
      <c r="BW10717" t="s">
        <v>137</v>
      </c>
      <c r="BX10717" t="s">
        <v>137</v>
      </c>
      <c r="BY10717" t="s">
        <v>137</v>
      </c>
      <c r="BZ10717" t="s">
        <v>137</v>
      </c>
      <c r="CA10717" t="s">
        <v>137</v>
      </c>
      <c r="CB10717" t="s">
        <v>137</v>
      </c>
      <c r="CC10717" t="s">
        <v>137</v>
      </c>
      <c r="CD10717" t="s">
        <v>137</v>
      </c>
      <c r="CE10717" t="s">
        <v>137</v>
      </c>
      <c r="CF10717" t="s">
        <v>137</v>
      </c>
      <c r="CG10717" t="s">
        <v>137</v>
      </c>
      <c r="CH10717" t="s">
        <v>137</v>
      </c>
      <c r="CI10717" t="s">
        <v>137</v>
      </c>
      <c r="CJ10717" t="s">
        <v>137</v>
      </c>
      <c r="CK10717" t="s">
        <v>137</v>
      </c>
      <c r="CL10717" t="s">
        <v>137</v>
      </c>
      <c r="CM10717" t="s">
        <v>137</v>
      </c>
      <c r="CN10717" t="s">
        <v>137</v>
      </c>
      <c r="CO10717" t="s">
        <v>137</v>
      </c>
      <c r="CP10717" t="s">
        <v>137</v>
      </c>
      <c r="CQ10717" s="1">
        <v>44956.631944444445</v>
      </c>
      <c r="CR10717" s="1">
        <v>44956.631944444445</v>
      </c>
      <c r="CS10717" s="1"/>
      <c r="CT10717" t="s">
        <v>64790</v>
      </c>
      <c r="CU10717" t="s">
        <v>64791</v>
      </c>
      <c r="CV10717" t="s">
        <v>64792</v>
      </c>
      <c r="CW10717" t="s">
        <v>64793</v>
      </c>
      <c r="CX10717" s="3"/>
      <c r="CY10717" s="3"/>
      <c r="CZ10717">
        <v>1</v>
      </c>
      <c r="DA10717" t="s">
        <v>137</v>
      </c>
      <c r="DB10717" t="s">
        <v>137</v>
      </c>
      <c r="DC10717" t="s">
        <v>137</v>
      </c>
      <c r="DD10717" t="s">
        <v>137</v>
      </c>
      <c r="DE10717" t="s">
        <v>137</v>
      </c>
      <c r="DF10717" t="s">
        <v>64794</v>
      </c>
      <c r="DG10717" t="s">
        <v>900</v>
      </c>
      <c r="DH10717" t="s">
        <v>52462</v>
      </c>
      <c r="DI10717" t="s">
        <v>137</v>
      </c>
      <c r="DJ10717" t="s">
        <v>137</v>
      </c>
      <c r="DK10717">
        <v>0</v>
      </c>
      <c r="DL10717" t="s">
        <v>209</v>
      </c>
      <c r="DM10717" t="s">
        <v>64795</v>
      </c>
      <c r="DN10717" t="s">
        <v>137</v>
      </c>
      <c r="DO10717" s="1">
        <v>44956.631944444445</v>
      </c>
      <c r="DP10717" s="1"/>
      <c r="DQ10717" t="s">
        <v>52452</v>
      </c>
      <c r="DR10717" t="s">
        <v>52453</v>
      </c>
      <c r="DS10717" t="s">
        <v>52454</v>
      </c>
      <c r="DT10717" t="s">
        <v>64796</v>
      </c>
      <c r="DU10717" t="s">
        <v>137</v>
      </c>
      <c r="DV10717" t="s">
        <v>137</v>
      </c>
      <c r="DW10717" t="s">
        <v>137</v>
      </c>
      <c r="DX10717" t="s">
        <v>137</v>
      </c>
      <c r="DY10717" t="s">
        <v>137</v>
      </c>
      <c r="DZ10717" t="s">
        <v>168</v>
      </c>
      <c r="EA10717" t="b">
        <v>0</v>
      </c>
      <c r="EB10717" t="s">
        <v>137</v>
      </c>
    </row>
    <row r="10718" spans="1:132" x14ac:dyDescent="0.25">
      <c r="A10718">
        <v>105133058</v>
      </c>
      <c r="B10718">
        <v>1314</v>
      </c>
      <c r="C10718" t="s">
        <v>192</v>
      </c>
      <c r="D10718" t="s">
        <v>133</v>
      </c>
      <c r="E10718" t="s">
        <v>134</v>
      </c>
      <c r="F10718" t="s">
        <v>135</v>
      </c>
      <c r="G10718" t="s">
        <v>136</v>
      </c>
      <c r="H10718" t="s">
        <v>137</v>
      </c>
      <c r="I10718" t="s">
        <v>138</v>
      </c>
      <c r="J10718" t="s">
        <v>150</v>
      </c>
      <c r="K10718" t="s">
        <v>151</v>
      </c>
      <c r="L10718" t="s">
        <v>152</v>
      </c>
      <c r="M10718" t="s">
        <v>137</v>
      </c>
      <c r="N10718" t="s">
        <v>1103</v>
      </c>
      <c r="O10718" t="s">
        <v>1103</v>
      </c>
      <c r="P10718" s="1">
        <v>44953</v>
      </c>
      <c r="Q10718" s="1">
        <v>44946.460416666669</v>
      </c>
      <c r="R10718" s="1">
        <v>44946.460416666669</v>
      </c>
      <c r="S10718" s="1">
        <v>44963.476388888892</v>
      </c>
      <c r="T10718" s="1">
        <v>44963.476388888892</v>
      </c>
      <c r="U10718" t="s">
        <v>44935</v>
      </c>
      <c r="V10718" t="s">
        <v>137</v>
      </c>
      <c r="W10718" t="s">
        <v>137</v>
      </c>
      <c r="X10718" t="s">
        <v>155</v>
      </c>
      <c r="Y10718" t="s">
        <v>232</v>
      </c>
      <c r="Z10718" t="s">
        <v>137</v>
      </c>
      <c r="AA10718" t="s">
        <v>137</v>
      </c>
      <c r="AB10718" t="s">
        <v>137</v>
      </c>
      <c r="AC10718" t="s">
        <v>137</v>
      </c>
      <c r="AD10718" s="2"/>
      <c r="AE10718" t="s">
        <v>137</v>
      </c>
      <c r="AF10718" t="s">
        <v>137</v>
      </c>
      <c r="AG10718" t="s">
        <v>137</v>
      </c>
      <c r="AH10718" t="s">
        <v>137</v>
      </c>
      <c r="AI10718" t="s">
        <v>137</v>
      </c>
      <c r="AJ10718" t="s">
        <v>137</v>
      </c>
      <c r="AK10718" t="s">
        <v>137</v>
      </c>
      <c r="AL10718" s="2"/>
      <c r="AM10718" t="s">
        <v>137</v>
      </c>
      <c r="AN10718" t="s">
        <v>137</v>
      </c>
      <c r="AO10718" t="s">
        <v>137</v>
      </c>
      <c r="AP10718" t="s">
        <v>137</v>
      </c>
      <c r="AQ10718" t="s">
        <v>137</v>
      </c>
      <c r="AR10718" t="s">
        <v>137</v>
      </c>
      <c r="AS10718" t="s">
        <v>137</v>
      </c>
      <c r="AT10718" t="s">
        <v>137</v>
      </c>
      <c r="AU10718" t="s">
        <v>137</v>
      </c>
      <c r="AV10718" t="s">
        <v>137</v>
      </c>
      <c r="AW10718" t="s">
        <v>137</v>
      </c>
      <c r="AX10718" t="s">
        <v>137</v>
      </c>
      <c r="AY10718" t="s">
        <v>137</v>
      </c>
      <c r="AZ10718" t="s">
        <v>137</v>
      </c>
      <c r="BA10718" t="s">
        <v>137</v>
      </c>
      <c r="BB10718" t="s">
        <v>137</v>
      </c>
      <c r="BC10718" t="s">
        <v>137</v>
      </c>
      <c r="BD10718" t="s">
        <v>137</v>
      </c>
      <c r="BE10718" t="s">
        <v>137</v>
      </c>
      <c r="BF10718" t="s">
        <v>137</v>
      </c>
      <c r="BG10718" t="s">
        <v>137</v>
      </c>
      <c r="BH10718" t="s">
        <v>137</v>
      </c>
      <c r="BI10718" t="s">
        <v>137</v>
      </c>
      <c r="BJ10718" t="s">
        <v>137</v>
      </c>
      <c r="BK10718" t="s">
        <v>137</v>
      </c>
      <c r="BL10718" t="s">
        <v>137</v>
      </c>
      <c r="BM10718" t="s">
        <v>137</v>
      </c>
      <c r="BN10718" t="s">
        <v>137</v>
      </c>
      <c r="BO10718" t="s">
        <v>137</v>
      </c>
      <c r="BP10718" t="s">
        <v>64797</v>
      </c>
      <c r="BQ10718" t="s">
        <v>137</v>
      </c>
      <c r="BR10718" t="s">
        <v>137</v>
      </c>
      <c r="BS10718" t="s">
        <v>137</v>
      </c>
      <c r="BT10718" t="s">
        <v>137</v>
      </c>
      <c r="BU10718" t="s">
        <v>137</v>
      </c>
      <c r="BW10718" t="s">
        <v>137</v>
      </c>
      <c r="BX10718" t="s">
        <v>137</v>
      </c>
      <c r="BY10718" t="s">
        <v>137</v>
      </c>
      <c r="BZ10718" t="s">
        <v>137</v>
      </c>
      <c r="CA10718" t="s">
        <v>137</v>
      </c>
      <c r="CB10718" t="s">
        <v>137</v>
      </c>
      <c r="CC10718" t="s">
        <v>137</v>
      </c>
      <c r="CD10718" t="s">
        <v>137</v>
      </c>
      <c r="CE10718" t="s">
        <v>137</v>
      </c>
      <c r="CF10718" t="s">
        <v>137</v>
      </c>
      <c r="CG10718" t="s">
        <v>137</v>
      </c>
      <c r="CH10718" t="s">
        <v>137</v>
      </c>
      <c r="CI10718" t="s">
        <v>137</v>
      </c>
      <c r="CJ10718" t="s">
        <v>137</v>
      </c>
      <c r="CK10718" t="s">
        <v>137</v>
      </c>
      <c r="CL10718" t="s">
        <v>137</v>
      </c>
      <c r="CM10718" t="s">
        <v>137</v>
      </c>
      <c r="CN10718" t="s">
        <v>137</v>
      </c>
      <c r="CO10718" t="s">
        <v>137</v>
      </c>
      <c r="CP10718" t="s">
        <v>137</v>
      </c>
      <c r="CQ10718" s="1">
        <v>44949.541666666664</v>
      </c>
      <c r="CR10718" s="1">
        <v>44949.541666666664</v>
      </c>
      <c r="CS10718" s="1"/>
      <c r="CT10718" t="s">
        <v>137</v>
      </c>
      <c r="CU10718" t="s">
        <v>137</v>
      </c>
      <c r="CV10718" t="s">
        <v>64798</v>
      </c>
      <c r="CW10718" t="s">
        <v>64799</v>
      </c>
      <c r="CX10718" s="3"/>
      <c r="CY10718" s="3"/>
      <c r="CZ10718">
        <v>1</v>
      </c>
      <c r="DA10718" t="s">
        <v>64800</v>
      </c>
      <c r="DB10718" t="s">
        <v>137</v>
      </c>
      <c r="DC10718" t="s">
        <v>137</v>
      </c>
      <c r="DD10718" t="s">
        <v>137</v>
      </c>
      <c r="DE10718" t="s">
        <v>137</v>
      </c>
      <c r="DF10718" t="s">
        <v>64801</v>
      </c>
      <c r="DG10718" t="s">
        <v>137</v>
      </c>
      <c r="DH10718" t="s">
        <v>137</v>
      </c>
      <c r="DI10718" t="s">
        <v>137</v>
      </c>
      <c r="DJ10718" t="s">
        <v>137</v>
      </c>
      <c r="DK10718">
        <v>0</v>
      </c>
      <c r="DL10718" t="s">
        <v>209</v>
      </c>
      <c r="DM10718" t="s">
        <v>64802</v>
      </c>
      <c r="DN10718" t="s">
        <v>137</v>
      </c>
      <c r="DO10718" s="1">
        <v>44949.541666666664</v>
      </c>
      <c r="DP10718" s="1"/>
      <c r="DQ10718" t="s">
        <v>150</v>
      </c>
      <c r="DR10718" t="s">
        <v>151</v>
      </c>
      <c r="DS10718" t="s">
        <v>152</v>
      </c>
      <c r="DT10718" t="s">
        <v>64803</v>
      </c>
      <c r="DU10718" t="s">
        <v>137</v>
      </c>
      <c r="DV10718" t="s">
        <v>137</v>
      </c>
      <c r="DW10718" t="s">
        <v>137</v>
      </c>
      <c r="DX10718" t="s">
        <v>137</v>
      </c>
      <c r="DY10718" t="s">
        <v>137</v>
      </c>
      <c r="DZ10718" t="s">
        <v>148</v>
      </c>
      <c r="EA10718" t="b">
        <v>0</v>
      </c>
      <c r="EB10718" t="s">
        <v>137</v>
      </c>
    </row>
    <row r="10719" spans="1:132" x14ac:dyDescent="0.25">
      <c r="A10719">
        <v>105132885</v>
      </c>
      <c r="B10719">
        <v>1313</v>
      </c>
      <c r="C10719" t="s">
        <v>192</v>
      </c>
      <c r="D10719" t="s">
        <v>133</v>
      </c>
      <c r="E10719" t="s">
        <v>134</v>
      </c>
      <c r="F10719" t="s">
        <v>135</v>
      </c>
      <c r="G10719" t="s">
        <v>136</v>
      </c>
      <c r="H10719" t="s">
        <v>137</v>
      </c>
      <c r="I10719" t="s">
        <v>138</v>
      </c>
      <c r="J10719" t="s">
        <v>150</v>
      </c>
      <c r="K10719" t="s">
        <v>151</v>
      </c>
      <c r="L10719" t="s">
        <v>152</v>
      </c>
      <c r="M10719" t="s">
        <v>137</v>
      </c>
      <c r="N10719" t="s">
        <v>29336</v>
      </c>
      <c r="O10719" t="s">
        <v>29336</v>
      </c>
      <c r="P10719" s="1">
        <v>44946</v>
      </c>
      <c r="Q10719" s="1">
        <v>44946.459027777775</v>
      </c>
      <c r="R10719" s="1">
        <v>44946.459027777775</v>
      </c>
      <c r="S10719" s="1">
        <v>44949.380555555559</v>
      </c>
      <c r="T10719" s="1">
        <v>44949.380555555559</v>
      </c>
      <c r="U10719" t="s">
        <v>46170</v>
      </c>
      <c r="V10719" t="s">
        <v>137</v>
      </c>
      <c r="W10719" t="s">
        <v>137</v>
      </c>
      <c r="X10719" t="s">
        <v>144</v>
      </c>
      <c r="Y10719" t="s">
        <v>3318</v>
      </c>
      <c r="Z10719" t="s">
        <v>137</v>
      </c>
      <c r="AA10719" t="s">
        <v>137</v>
      </c>
      <c r="AB10719" t="s">
        <v>137</v>
      </c>
      <c r="AC10719" t="s">
        <v>137</v>
      </c>
      <c r="AD10719" s="2"/>
      <c r="AE10719" t="s">
        <v>137</v>
      </c>
      <c r="AF10719" t="s">
        <v>137</v>
      </c>
      <c r="AG10719" t="s">
        <v>137</v>
      </c>
      <c r="AH10719" t="s">
        <v>137</v>
      </c>
      <c r="AI10719" t="s">
        <v>137</v>
      </c>
      <c r="AJ10719" t="s">
        <v>137</v>
      </c>
      <c r="AK10719" t="s">
        <v>137</v>
      </c>
      <c r="AL10719" s="2"/>
      <c r="AM10719" t="s">
        <v>137</v>
      </c>
      <c r="AN10719" t="s">
        <v>137</v>
      </c>
      <c r="AO10719" t="s">
        <v>137</v>
      </c>
      <c r="AP10719" t="s">
        <v>137</v>
      </c>
      <c r="AQ10719" t="s">
        <v>137</v>
      </c>
      <c r="AR10719" t="s">
        <v>137</v>
      </c>
      <c r="AS10719" t="s">
        <v>137</v>
      </c>
      <c r="AT10719" t="s">
        <v>137</v>
      </c>
      <c r="AU10719" t="s">
        <v>137</v>
      </c>
      <c r="AV10719" t="s">
        <v>137</v>
      </c>
      <c r="AW10719" t="s">
        <v>137</v>
      </c>
      <c r="AX10719" t="s">
        <v>137</v>
      </c>
      <c r="AY10719" t="s">
        <v>137</v>
      </c>
      <c r="AZ10719" t="s">
        <v>137</v>
      </c>
      <c r="BA10719" t="s">
        <v>137</v>
      </c>
      <c r="BB10719" t="s">
        <v>137</v>
      </c>
      <c r="BC10719" t="s">
        <v>137</v>
      </c>
      <c r="BD10719" t="s">
        <v>137</v>
      </c>
      <c r="BE10719" t="s">
        <v>137</v>
      </c>
      <c r="BF10719" t="s">
        <v>137</v>
      </c>
      <c r="BG10719" t="s">
        <v>137</v>
      </c>
      <c r="BH10719" t="s">
        <v>137</v>
      </c>
      <c r="BI10719" t="s">
        <v>137</v>
      </c>
      <c r="BJ10719" t="s">
        <v>137</v>
      </c>
      <c r="BK10719" t="s">
        <v>137</v>
      </c>
      <c r="BL10719" t="s">
        <v>137</v>
      </c>
      <c r="BM10719" t="s">
        <v>137</v>
      </c>
      <c r="BN10719" t="s">
        <v>137</v>
      </c>
      <c r="BO10719" t="s">
        <v>137</v>
      </c>
      <c r="BP10719" t="s">
        <v>64804</v>
      </c>
      <c r="BQ10719" t="s">
        <v>137</v>
      </c>
      <c r="BR10719" t="s">
        <v>137</v>
      </c>
      <c r="BS10719" t="s">
        <v>137</v>
      </c>
      <c r="BT10719" t="s">
        <v>137</v>
      </c>
      <c r="BU10719" t="s">
        <v>137</v>
      </c>
      <c r="BW10719" t="s">
        <v>137</v>
      </c>
      <c r="BX10719" t="s">
        <v>137</v>
      </c>
      <c r="BY10719" t="s">
        <v>137</v>
      </c>
      <c r="BZ10719" t="s">
        <v>137</v>
      </c>
      <c r="CA10719" t="s">
        <v>137</v>
      </c>
      <c r="CB10719" t="s">
        <v>137</v>
      </c>
      <c r="CC10719" t="s">
        <v>137</v>
      </c>
      <c r="CD10719" t="s">
        <v>137</v>
      </c>
      <c r="CE10719" t="s">
        <v>137</v>
      </c>
      <c r="CF10719" t="s">
        <v>137</v>
      </c>
      <c r="CG10719" t="s">
        <v>137</v>
      </c>
      <c r="CH10719" t="s">
        <v>137</v>
      </c>
      <c r="CI10719" t="s">
        <v>137</v>
      </c>
      <c r="CJ10719" t="s">
        <v>137</v>
      </c>
      <c r="CK10719" t="s">
        <v>137</v>
      </c>
      <c r="CL10719" t="s">
        <v>137</v>
      </c>
      <c r="CM10719" t="s">
        <v>137</v>
      </c>
      <c r="CN10719" t="s">
        <v>137</v>
      </c>
      <c r="CO10719" t="s">
        <v>137</v>
      </c>
      <c r="CP10719" t="s">
        <v>137</v>
      </c>
      <c r="CQ10719" s="1">
        <v>44949.380555555559</v>
      </c>
      <c r="CR10719" s="1">
        <v>44949.380555555559</v>
      </c>
      <c r="CS10719" s="1"/>
      <c r="CT10719" t="s">
        <v>137</v>
      </c>
      <c r="CU10719" t="s">
        <v>137</v>
      </c>
      <c r="CV10719" t="s">
        <v>64805</v>
      </c>
      <c r="CW10719" t="s">
        <v>64806</v>
      </c>
      <c r="CX10719" s="3"/>
      <c r="CY10719" s="3"/>
      <c r="CZ10719">
        <v>1</v>
      </c>
      <c r="DA10719" t="s">
        <v>64807</v>
      </c>
      <c r="DB10719" t="s">
        <v>137</v>
      </c>
      <c r="DC10719" t="s">
        <v>137</v>
      </c>
      <c r="DD10719" t="s">
        <v>137</v>
      </c>
      <c r="DE10719" t="s">
        <v>137</v>
      </c>
      <c r="DF10719" t="s">
        <v>137</v>
      </c>
      <c r="DG10719" t="s">
        <v>137</v>
      </c>
      <c r="DH10719" t="s">
        <v>137</v>
      </c>
      <c r="DI10719" t="s">
        <v>137</v>
      </c>
      <c r="DJ10719" t="s">
        <v>137</v>
      </c>
      <c r="DK10719">
        <v>0</v>
      </c>
      <c r="DL10719" t="s">
        <v>209</v>
      </c>
      <c r="DM10719" t="s">
        <v>64808</v>
      </c>
      <c r="DN10719" t="s">
        <v>137</v>
      </c>
      <c r="DO10719" s="1">
        <v>44949.380555555559</v>
      </c>
      <c r="DP10719" s="1"/>
      <c r="DQ10719" t="s">
        <v>150</v>
      </c>
      <c r="DR10719" t="s">
        <v>151</v>
      </c>
      <c r="DS10719" t="s">
        <v>152</v>
      </c>
      <c r="DT10719" t="s">
        <v>137</v>
      </c>
      <c r="DU10719" t="s">
        <v>137</v>
      </c>
      <c r="DV10719" t="s">
        <v>137</v>
      </c>
      <c r="DW10719" t="s">
        <v>137</v>
      </c>
      <c r="DX10719" t="s">
        <v>137</v>
      </c>
      <c r="DY10719" t="s">
        <v>137</v>
      </c>
      <c r="DZ10719" t="s">
        <v>148</v>
      </c>
      <c r="EA10719" t="b">
        <v>0</v>
      </c>
      <c r="EB10719" t="s">
        <v>137</v>
      </c>
    </row>
    <row r="10720" spans="1:132" x14ac:dyDescent="0.25">
      <c r="A10720">
        <v>105130273</v>
      </c>
      <c r="B10720">
        <v>1312</v>
      </c>
      <c r="C10720" t="s">
        <v>192</v>
      </c>
      <c r="D10720" t="s">
        <v>64809</v>
      </c>
      <c r="E10720" t="s">
        <v>134</v>
      </c>
      <c r="F10720" t="s">
        <v>135</v>
      </c>
      <c r="G10720" t="s">
        <v>136</v>
      </c>
      <c r="H10720" t="s">
        <v>137</v>
      </c>
      <c r="I10720" t="s">
        <v>64810</v>
      </c>
      <c r="J10720" t="s">
        <v>1034</v>
      </c>
      <c r="K10720" t="s">
        <v>846</v>
      </c>
      <c r="L10720" t="s">
        <v>1035</v>
      </c>
      <c r="M10720" t="s">
        <v>137</v>
      </c>
      <c r="N10720" t="s">
        <v>2060</v>
      </c>
      <c r="O10720" t="s">
        <v>2060</v>
      </c>
      <c r="P10720" s="1"/>
      <c r="Q10720" s="1">
        <v>44946.442361111112</v>
      </c>
      <c r="R10720" s="1">
        <v>44946.442361111112</v>
      </c>
      <c r="S10720" s="1">
        <v>44981.543749999997</v>
      </c>
      <c r="T10720" s="1">
        <v>44981.543749999997</v>
      </c>
      <c r="U10720" t="s">
        <v>137</v>
      </c>
      <c r="V10720" t="s">
        <v>137</v>
      </c>
      <c r="W10720" t="s">
        <v>137</v>
      </c>
      <c r="X10720" t="s">
        <v>137</v>
      </c>
      <c r="Y10720" t="s">
        <v>137</v>
      </c>
      <c r="Z10720" t="s">
        <v>137</v>
      </c>
      <c r="AA10720" t="s">
        <v>137</v>
      </c>
      <c r="AB10720" t="s">
        <v>137</v>
      </c>
      <c r="AC10720" t="s">
        <v>137</v>
      </c>
      <c r="AD10720" s="2"/>
      <c r="AE10720" t="s">
        <v>137</v>
      </c>
      <c r="AF10720" t="s">
        <v>137</v>
      </c>
      <c r="AG10720" t="s">
        <v>137</v>
      </c>
      <c r="AH10720" t="s">
        <v>137</v>
      </c>
      <c r="AI10720" t="s">
        <v>137</v>
      </c>
      <c r="AJ10720" t="s">
        <v>137</v>
      </c>
      <c r="AK10720" t="s">
        <v>137</v>
      </c>
      <c r="AL10720" s="2"/>
      <c r="AM10720" t="s">
        <v>137</v>
      </c>
      <c r="AN10720" t="s">
        <v>137</v>
      </c>
      <c r="AO10720" t="s">
        <v>137</v>
      </c>
      <c r="AP10720" t="s">
        <v>137</v>
      </c>
      <c r="AQ10720" t="s">
        <v>137</v>
      </c>
      <c r="AR10720" t="s">
        <v>137</v>
      </c>
      <c r="AS10720" t="s">
        <v>137</v>
      </c>
      <c r="AT10720" t="s">
        <v>137</v>
      </c>
      <c r="AU10720" t="s">
        <v>137</v>
      </c>
      <c r="AV10720" t="s">
        <v>137</v>
      </c>
      <c r="AW10720" t="s">
        <v>137</v>
      </c>
      <c r="AX10720" t="s">
        <v>137</v>
      </c>
      <c r="AY10720" t="s">
        <v>137</v>
      </c>
      <c r="AZ10720" t="s">
        <v>137</v>
      </c>
      <c r="BA10720" t="s">
        <v>137</v>
      </c>
      <c r="BB10720" t="s">
        <v>137</v>
      </c>
      <c r="BC10720" t="s">
        <v>137</v>
      </c>
      <c r="BD10720" t="s">
        <v>137</v>
      </c>
      <c r="BE10720" t="s">
        <v>137</v>
      </c>
      <c r="BF10720" t="s">
        <v>137</v>
      </c>
      <c r="BG10720" t="s">
        <v>137</v>
      </c>
      <c r="BH10720" t="s">
        <v>137</v>
      </c>
      <c r="BI10720" t="s">
        <v>137</v>
      </c>
      <c r="BJ10720" t="s">
        <v>137</v>
      </c>
      <c r="BK10720" t="s">
        <v>137</v>
      </c>
      <c r="BL10720" t="s">
        <v>137</v>
      </c>
      <c r="BM10720" t="s">
        <v>137</v>
      </c>
      <c r="BN10720" t="s">
        <v>137</v>
      </c>
      <c r="BO10720" t="s">
        <v>137</v>
      </c>
      <c r="BP10720" t="s">
        <v>137</v>
      </c>
      <c r="BQ10720" t="s">
        <v>137</v>
      </c>
      <c r="BR10720" t="s">
        <v>137</v>
      </c>
      <c r="BS10720" t="s">
        <v>137</v>
      </c>
      <c r="BT10720" t="s">
        <v>137</v>
      </c>
      <c r="BU10720" t="s">
        <v>137</v>
      </c>
      <c r="BW10720" t="s">
        <v>137</v>
      </c>
      <c r="BX10720" t="s">
        <v>137</v>
      </c>
      <c r="BY10720" t="s">
        <v>137</v>
      </c>
      <c r="BZ10720" t="s">
        <v>137</v>
      </c>
      <c r="CA10720" t="s">
        <v>137</v>
      </c>
      <c r="CB10720" t="s">
        <v>137</v>
      </c>
      <c r="CC10720" t="s">
        <v>137</v>
      </c>
      <c r="CD10720" t="s">
        <v>137</v>
      </c>
      <c r="CE10720" t="s">
        <v>137</v>
      </c>
      <c r="CF10720" t="s">
        <v>137</v>
      </c>
      <c r="CG10720" t="s">
        <v>137</v>
      </c>
      <c r="CH10720" t="s">
        <v>137</v>
      </c>
      <c r="CI10720" t="s">
        <v>137</v>
      </c>
      <c r="CJ10720" t="s">
        <v>137</v>
      </c>
      <c r="CK10720" t="s">
        <v>137</v>
      </c>
      <c r="CL10720" t="s">
        <v>137</v>
      </c>
      <c r="CM10720" t="s">
        <v>137</v>
      </c>
      <c r="CN10720" t="s">
        <v>137</v>
      </c>
      <c r="CO10720" t="s">
        <v>137</v>
      </c>
      <c r="CP10720" t="s">
        <v>137</v>
      </c>
      <c r="CQ10720" s="1">
        <v>44981.543749999997</v>
      </c>
      <c r="CR10720" s="1">
        <v>44981.543749999997</v>
      </c>
      <c r="CS10720" s="1"/>
      <c r="CT10720" t="s">
        <v>64811</v>
      </c>
      <c r="CU10720" t="s">
        <v>64812</v>
      </c>
      <c r="CV10720" t="s">
        <v>64813</v>
      </c>
      <c r="CW10720" t="s">
        <v>64814</v>
      </c>
      <c r="CX10720" s="3"/>
      <c r="CY10720" s="3"/>
      <c r="CZ10720">
        <v>1</v>
      </c>
      <c r="DA10720" t="s">
        <v>137</v>
      </c>
      <c r="DB10720" t="s">
        <v>137</v>
      </c>
      <c r="DC10720" t="s">
        <v>137</v>
      </c>
      <c r="DD10720" t="s">
        <v>137</v>
      </c>
      <c r="DE10720" t="s">
        <v>137</v>
      </c>
      <c r="DF10720" t="s">
        <v>64815</v>
      </c>
      <c r="DG10720" t="s">
        <v>900</v>
      </c>
      <c r="DH10720" t="s">
        <v>1199</v>
      </c>
      <c r="DI10720" t="s">
        <v>137</v>
      </c>
      <c r="DJ10720" t="s">
        <v>137</v>
      </c>
      <c r="DK10720">
        <v>0</v>
      </c>
      <c r="DL10720" t="s">
        <v>209</v>
      </c>
      <c r="DM10720" t="s">
        <v>137</v>
      </c>
      <c r="DN10720" t="s">
        <v>137</v>
      </c>
      <c r="DO10720" s="1">
        <v>44981.543749999997</v>
      </c>
      <c r="DP10720" s="1"/>
      <c r="DQ10720" t="s">
        <v>1034</v>
      </c>
      <c r="DR10720" t="s">
        <v>846</v>
      </c>
      <c r="DS10720" t="s">
        <v>1035</v>
      </c>
      <c r="DT10720" t="s">
        <v>137</v>
      </c>
      <c r="DU10720" t="s">
        <v>137</v>
      </c>
      <c r="DV10720" t="s">
        <v>137</v>
      </c>
      <c r="DW10720" t="s">
        <v>137</v>
      </c>
      <c r="DX10720" t="s">
        <v>137</v>
      </c>
      <c r="DY10720" t="s">
        <v>137</v>
      </c>
      <c r="DZ10720" t="s">
        <v>168</v>
      </c>
      <c r="EA10720" t="b">
        <v>0</v>
      </c>
      <c r="EB10720" t="s">
        <v>137</v>
      </c>
    </row>
    <row r="10721" spans="1:132" x14ac:dyDescent="0.25">
      <c r="A10721">
        <v>105129818</v>
      </c>
      <c r="B10721">
        <v>1311</v>
      </c>
      <c r="C10721" t="s">
        <v>192</v>
      </c>
      <c r="D10721" t="s">
        <v>64816</v>
      </c>
      <c r="E10721" t="s">
        <v>134</v>
      </c>
      <c r="F10721" t="s">
        <v>532</v>
      </c>
      <c r="G10721" t="s">
        <v>602</v>
      </c>
      <c r="H10721" t="s">
        <v>364</v>
      </c>
      <c r="I10721" t="s">
        <v>64817</v>
      </c>
      <c r="J10721" t="s">
        <v>150</v>
      </c>
      <c r="K10721" t="s">
        <v>151</v>
      </c>
      <c r="L10721" t="s">
        <v>152</v>
      </c>
      <c r="M10721" t="s">
        <v>137</v>
      </c>
      <c r="N10721" t="s">
        <v>692</v>
      </c>
      <c r="O10721" t="s">
        <v>4286</v>
      </c>
      <c r="P10721" s="1">
        <v>44946</v>
      </c>
      <c r="Q10721" s="1">
        <v>44946.438888888886</v>
      </c>
      <c r="R10721" s="1">
        <v>44946.438888888886</v>
      </c>
      <c r="S10721" s="1">
        <v>44946.442361111112</v>
      </c>
      <c r="T10721" s="1">
        <v>44946.442361111112</v>
      </c>
      <c r="U10721" t="s">
        <v>64818</v>
      </c>
      <c r="V10721" t="s">
        <v>137</v>
      </c>
      <c r="W10721" t="s">
        <v>137</v>
      </c>
      <c r="X10721" t="s">
        <v>231</v>
      </c>
      <c r="Y10721" t="s">
        <v>370</v>
      </c>
      <c r="Z10721" t="s">
        <v>137</v>
      </c>
      <c r="AA10721" t="s">
        <v>137</v>
      </c>
      <c r="AB10721" t="s">
        <v>137</v>
      </c>
      <c r="AC10721" t="s">
        <v>137</v>
      </c>
      <c r="AD10721" s="2"/>
      <c r="AE10721" t="s">
        <v>137</v>
      </c>
      <c r="AF10721" t="s">
        <v>137</v>
      </c>
      <c r="AG10721" t="s">
        <v>137</v>
      </c>
      <c r="AH10721" t="s">
        <v>137</v>
      </c>
      <c r="AI10721" t="s">
        <v>137</v>
      </c>
      <c r="AJ10721" t="s">
        <v>137</v>
      </c>
      <c r="AK10721" t="s">
        <v>137</v>
      </c>
      <c r="AL10721" s="2"/>
      <c r="AM10721" t="s">
        <v>137</v>
      </c>
      <c r="AN10721" t="s">
        <v>137</v>
      </c>
      <c r="AO10721" t="s">
        <v>137</v>
      </c>
      <c r="AP10721" t="s">
        <v>137</v>
      </c>
      <c r="AQ10721" t="s">
        <v>137</v>
      </c>
      <c r="AR10721" t="s">
        <v>137</v>
      </c>
      <c r="AS10721" t="s">
        <v>137</v>
      </c>
      <c r="AT10721" t="s">
        <v>137</v>
      </c>
      <c r="AU10721" t="s">
        <v>137</v>
      </c>
      <c r="AV10721" t="s">
        <v>137</v>
      </c>
      <c r="AW10721" t="s">
        <v>137</v>
      </c>
      <c r="AX10721" t="s">
        <v>137</v>
      </c>
      <c r="AY10721" t="s">
        <v>137</v>
      </c>
      <c r="AZ10721" t="s">
        <v>137</v>
      </c>
      <c r="BA10721" t="s">
        <v>137</v>
      </c>
      <c r="BB10721" t="s">
        <v>137</v>
      </c>
      <c r="BC10721" t="s">
        <v>137</v>
      </c>
      <c r="BD10721" t="s">
        <v>137</v>
      </c>
      <c r="BE10721" t="s">
        <v>137</v>
      </c>
      <c r="BF10721" t="s">
        <v>137</v>
      </c>
      <c r="BG10721" t="s">
        <v>137</v>
      </c>
      <c r="BH10721" t="s">
        <v>137</v>
      </c>
      <c r="BI10721" t="s">
        <v>137</v>
      </c>
      <c r="BJ10721" t="s">
        <v>137</v>
      </c>
      <c r="BK10721" t="s">
        <v>137</v>
      </c>
      <c r="BL10721" t="s">
        <v>137</v>
      </c>
      <c r="BM10721" t="s">
        <v>137</v>
      </c>
      <c r="BN10721" t="s">
        <v>137</v>
      </c>
      <c r="BO10721" t="s">
        <v>137</v>
      </c>
      <c r="BP10721" t="s">
        <v>137</v>
      </c>
      <c r="BQ10721" t="s">
        <v>137</v>
      </c>
      <c r="BR10721" t="s">
        <v>137</v>
      </c>
      <c r="BS10721" t="s">
        <v>137</v>
      </c>
      <c r="BT10721" t="s">
        <v>471</v>
      </c>
      <c r="BU10721" t="s">
        <v>575</v>
      </c>
      <c r="BW10721" t="s">
        <v>137</v>
      </c>
      <c r="BX10721" t="s">
        <v>137</v>
      </c>
      <c r="BY10721" t="s">
        <v>137</v>
      </c>
      <c r="BZ10721" t="s">
        <v>137</v>
      </c>
      <c r="CA10721" t="s">
        <v>137</v>
      </c>
      <c r="CB10721" t="s">
        <v>137</v>
      </c>
      <c r="CC10721" t="s">
        <v>137</v>
      </c>
      <c r="CD10721" t="s">
        <v>137</v>
      </c>
      <c r="CE10721" t="s">
        <v>137</v>
      </c>
      <c r="CF10721" t="s">
        <v>137</v>
      </c>
      <c r="CG10721" t="s">
        <v>137</v>
      </c>
      <c r="CH10721" t="s">
        <v>137</v>
      </c>
      <c r="CI10721" t="s">
        <v>137</v>
      </c>
      <c r="CJ10721" t="s">
        <v>137</v>
      </c>
      <c r="CK10721" t="s">
        <v>137</v>
      </c>
      <c r="CL10721" t="s">
        <v>137</v>
      </c>
      <c r="CM10721" t="s">
        <v>137</v>
      </c>
      <c r="CN10721" t="s">
        <v>137</v>
      </c>
      <c r="CO10721" t="s">
        <v>137</v>
      </c>
      <c r="CP10721" t="s">
        <v>137</v>
      </c>
      <c r="CQ10721" s="1">
        <v>44946.442361111112</v>
      </c>
      <c r="CR10721" s="1">
        <v>44946.442361111112</v>
      </c>
      <c r="CS10721" s="1"/>
      <c r="CT10721" t="s">
        <v>8988</v>
      </c>
      <c r="CU10721" t="s">
        <v>8988</v>
      </c>
      <c r="CV10721" t="s">
        <v>46869</v>
      </c>
      <c r="CW10721" t="s">
        <v>46869</v>
      </c>
      <c r="CX10721" s="3"/>
      <c r="CY10721" s="3"/>
      <c r="CZ10721">
        <v>2</v>
      </c>
      <c r="DA10721" t="s">
        <v>137</v>
      </c>
      <c r="DB10721" t="s">
        <v>137</v>
      </c>
      <c r="DC10721" t="s">
        <v>137</v>
      </c>
      <c r="DD10721" t="s">
        <v>137</v>
      </c>
      <c r="DE10721" t="s">
        <v>137</v>
      </c>
      <c r="DF10721" t="s">
        <v>64819</v>
      </c>
      <c r="DG10721" t="s">
        <v>137</v>
      </c>
      <c r="DH10721" t="s">
        <v>137</v>
      </c>
      <c r="DI10721" t="s">
        <v>137</v>
      </c>
      <c r="DJ10721" t="s">
        <v>137</v>
      </c>
      <c r="DK10721">
        <v>0</v>
      </c>
      <c r="DL10721" t="s">
        <v>209</v>
      </c>
      <c r="DM10721" t="s">
        <v>64820</v>
      </c>
      <c r="DN10721" t="s">
        <v>137</v>
      </c>
      <c r="DO10721" s="1">
        <v>44946.442361111112</v>
      </c>
      <c r="DP10721" s="1"/>
      <c r="DQ10721" t="s">
        <v>150</v>
      </c>
      <c r="DR10721" t="s">
        <v>151</v>
      </c>
      <c r="DS10721" t="s">
        <v>152</v>
      </c>
      <c r="DT10721" t="s">
        <v>137</v>
      </c>
      <c r="DU10721" t="s">
        <v>137</v>
      </c>
      <c r="DV10721" t="s">
        <v>137</v>
      </c>
      <c r="DW10721" t="s">
        <v>137</v>
      </c>
      <c r="DX10721" t="s">
        <v>137</v>
      </c>
      <c r="DY10721" t="s">
        <v>137</v>
      </c>
      <c r="DZ10721" t="s">
        <v>168</v>
      </c>
      <c r="EA10721" t="b">
        <v>0</v>
      </c>
      <c r="EB10721" t="s">
        <v>137</v>
      </c>
    </row>
    <row r="10722" spans="1:132" x14ac:dyDescent="0.25">
      <c r="A10722">
        <v>105124770</v>
      </c>
      <c r="B10722">
        <v>1310</v>
      </c>
      <c r="C10722" t="s">
        <v>192</v>
      </c>
      <c r="D10722" t="s">
        <v>64821</v>
      </c>
      <c r="E10722" t="s">
        <v>1457</v>
      </c>
      <c r="F10722" t="s">
        <v>532</v>
      </c>
      <c r="G10722" t="s">
        <v>28908</v>
      </c>
      <c r="H10722" t="s">
        <v>137</v>
      </c>
      <c r="I10722" t="s">
        <v>64822</v>
      </c>
      <c r="J10722" t="s">
        <v>708</v>
      </c>
      <c r="K10722" t="s">
        <v>709</v>
      </c>
      <c r="L10722" t="s">
        <v>710</v>
      </c>
      <c r="M10722" t="s">
        <v>137</v>
      </c>
      <c r="N10722" t="s">
        <v>1393</v>
      </c>
      <c r="O10722" t="s">
        <v>1393</v>
      </c>
      <c r="P10722" s="1">
        <v>44957</v>
      </c>
      <c r="Q10722" s="1">
        <v>44946.405555555553</v>
      </c>
      <c r="R10722" s="1">
        <v>44946.405555555553</v>
      </c>
      <c r="S10722" s="1">
        <v>44977.662499999999</v>
      </c>
      <c r="T10722" s="1">
        <v>44977.662499999999</v>
      </c>
      <c r="U10722" t="s">
        <v>47211</v>
      </c>
      <c r="V10722" t="s">
        <v>137</v>
      </c>
      <c r="W10722" t="s">
        <v>137</v>
      </c>
      <c r="X10722" t="s">
        <v>137</v>
      </c>
      <c r="Y10722" t="s">
        <v>199</v>
      </c>
      <c r="Z10722" t="s">
        <v>137</v>
      </c>
      <c r="AA10722" t="s">
        <v>137</v>
      </c>
      <c r="AB10722" t="s">
        <v>137</v>
      </c>
      <c r="AC10722" t="s">
        <v>137</v>
      </c>
      <c r="AD10722" s="2"/>
      <c r="AE10722" t="s">
        <v>137</v>
      </c>
      <c r="AF10722" t="s">
        <v>137</v>
      </c>
      <c r="AG10722" t="s">
        <v>137</v>
      </c>
      <c r="AH10722" t="s">
        <v>137</v>
      </c>
      <c r="AI10722" t="s">
        <v>137</v>
      </c>
      <c r="AJ10722" t="s">
        <v>137</v>
      </c>
      <c r="AK10722" t="s">
        <v>137</v>
      </c>
      <c r="AL10722" s="2"/>
      <c r="AM10722" t="s">
        <v>137</v>
      </c>
      <c r="AN10722" t="s">
        <v>137</v>
      </c>
      <c r="AO10722" t="s">
        <v>137</v>
      </c>
      <c r="AP10722" t="s">
        <v>137</v>
      </c>
      <c r="AQ10722" t="s">
        <v>137</v>
      </c>
      <c r="AR10722" t="s">
        <v>137</v>
      </c>
      <c r="AS10722" t="s">
        <v>137</v>
      </c>
      <c r="AT10722" t="s">
        <v>137</v>
      </c>
      <c r="AU10722" t="s">
        <v>137</v>
      </c>
      <c r="AV10722" t="s">
        <v>137</v>
      </c>
      <c r="AW10722" t="s">
        <v>137</v>
      </c>
      <c r="AX10722" t="s">
        <v>137</v>
      </c>
      <c r="AY10722" t="s">
        <v>137</v>
      </c>
      <c r="AZ10722" t="s">
        <v>137</v>
      </c>
      <c r="BA10722" t="s">
        <v>137</v>
      </c>
      <c r="BB10722" t="s">
        <v>137</v>
      </c>
      <c r="BC10722" t="s">
        <v>137</v>
      </c>
      <c r="BD10722" t="s">
        <v>137</v>
      </c>
      <c r="BE10722" t="s">
        <v>137</v>
      </c>
      <c r="BF10722" t="s">
        <v>137</v>
      </c>
      <c r="BG10722" t="s">
        <v>137</v>
      </c>
      <c r="BH10722" t="s">
        <v>137</v>
      </c>
      <c r="BI10722" t="s">
        <v>137</v>
      </c>
      <c r="BJ10722" t="s">
        <v>137</v>
      </c>
      <c r="BK10722" t="s">
        <v>137</v>
      </c>
      <c r="BL10722" t="s">
        <v>137</v>
      </c>
      <c r="BM10722" t="s">
        <v>137</v>
      </c>
      <c r="BN10722" t="s">
        <v>137</v>
      </c>
      <c r="BO10722" t="s">
        <v>137</v>
      </c>
      <c r="BP10722" t="s">
        <v>137</v>
      </c>
      <c r="BQ10722" t="s">
        <v>137</v>
      </c>
      <c r="BR10722" t="s">
        <v>137</v>
      </c>
      <c r="BS10722" t="s">
        <v>137</v>
      </c>
      <c r="BT10722" t="s">
        <v>471</v>
      </c>
      <c r="BU10722" t="s">
        <v>137</v>
      </c>
      <c r="BW10722" t="s">
        <v>137</v>
      </c>
      <c r="BX10722" t="s">
        <v>137</v>
      </c>
      <c r="BY10722" t="s">
        <v>137</v>
      </c>
      <c r="BZ10722" t="s">
        <v>137</v>
      </c>
      <c r="CA10722" t="s">
        <v>137</v>
      </c>
      <c r="CB10722" t="s">
        <v>137</v>
      </c>
      <c r="CC10722" t="s">
        <v>137</v>
      </c>
      <c r="CD10722" t="s">
        <v>137</v>
      </c>
      <c r="CE10722" t="s">
        <v>137</v>
      </c>
      <c r="CF10722" t="s">
        <v>137</v>
      </c>
      <c r="CG10722" t="s">
        <v>137</v>
      </c>
      <c r="CH10722" t="s">
        <v>137</v>
      </c>
      <c r="CI10722" t="s">
        <v>137</v>
      </c>
      <c r="CJ10722" t="s">
        <v>137</v>
      </c>
      <c r="CK10722" t="s">
        <v>137</v>
      </c>
      <c r="CL10722" t="s">
        <v>137</v>
      </c>
      <c r="CM10722" t="s">
        <v>137</v>
      </c>
      <c r="CN10722" t="s">
        <v>137</v>
      </c>
      <c r="CO10722" t="s">
        <v>137</v>
      </c>
      <c r="CP10722" t="s">
        <v>137</v>
      </c>
      <c r="CQ10722" s="1">
        <v>44977.662499999999</v>
      </c>
      <c r="CR10722" s="1">
        <v>44977.662499999999</v>
      </c>
      <c r="CS10722" s="1"/>
      <c r="CT10722" t="s">
        <v>64823</v>
      </c>
      <c r="CU10722" t="s">
        <v>64824</v>
      </c>
      <c r="CV10722" t="s">
        <v>64825</v>
      </c>
      <c r="CW10722" t="s">
        <v>64826</v>
      </c>
      <c r="CX10722" s="3"/>
      <c r="CY10722" s="3"/>
      <c r="DA10722" t="s">
        <v>137</v>
      </c>
      <c r="DB10722" t="s">
        <v>137</v>
      </c>
      <c r="DC10722" t="s">
        <v>137</v>
      </c>
      <c r="DD10722" t="s">
        <v>137</v>
      </c>
      <c r="DE10722" t="s">
        <v>137</v>
      </c>
      <c r="DF10722" t="s">
        <v>64827</v>
      </c>
      <c r="DG10722" t="s">
        <v>900</v>
      </c>
      <c r="DH10722" t="s">
        <v>3920</v>
      </c>
      <c r="DI10722" t="s">
        <v>137</v>
      </c>
      <c r="DJ10722" t="s">
        <v>137</v>
      </c>
      <c r="DK10722">
        <v>0</v>
      </c>
      <c r="DL10722" t="s">
        <v>209</v>
      </c>
      <c r="DM10722" t="s">
        <v>64828</v>
      </c>
      <c r="DN10722" t="s">
        <v>137</v>
      </c>
      <c r="DO10722" s="1">
        <v>44977.662499999999</v>
      </c>
      <c r="DP10722" s="1"/>
      <c r="DQ10722" t="s">
        <v>708</v>
      </c>
      <c r="DR10722" t="s">
        <v>709</v>
      </c>
      <c r="DS10722" t="s">
        <v>710</v>
      </c>
      <c r="DT10722" t="s">
        <v>137</v>
      </c>
      <c r="DU10722" t="s">
        <v>137</v>
      </c>
      <c r="DV10722" t="s">
        <v>137</v>
      </c>
      <c r="DW10722" t="s">
        <v>137</v>
      </c>
      <c r="DX10722" t="s">
        <v>137</v>
      </c>
      <c r="DY10722" t="s">
        <v>137</v>
      </c>
      <c r="DZ10722" t="s">
        <v>168</v>
      </c>
      <c r="EA10722" t="b">
        <v>0</v>
      </c>
      <c r="EB10722" t="s">
        <v>137</v>
      </c>
    </row>
    <row r="10723" spans="1:132" x14ac:dyDescent="0.25">
      <c r="A10723">
        <v>105123191</v>
      </c>
      <c r="B10723">
        <v>1309</v>
      </c>
      <c r="C10723" t="s">
        <v>192</v>
      </c>
      <c r="D10723" t="s">
        <v>224</v>
      </c>
      <c r="E10723" t="s">
        <v>134</v>
      </c>
      <c r="F10723" t="s">
        <v>135</v>
      </c>
      <c r="G10723" t="s">
        <v>194</v>
      </c>
      <c r="H10723" t="s">
        <v>137</v>
      </c>
      <c r="I10723" t="s">
        <v>225</v>
      </c>
      <c r="J10723" t="s">
        <v>150</v>
      </c>
      <c r="K10723" t="s">
        <v>151</v>
      </c>
      <c r="L10723" t="s">
        <v>152</v>
      </c>
      <c r="M10723" t="s">
        <v>137</v>
      </c>
      <c r="N10723" t="s">
        <v>537</v>
      </c>
      <c r="O10723" t="s">
        <v>537</v>
      </c>
      <c r="P10723" s="1">
        <v>44949</v>
      </c>
      <c r="Q10723" s="1">
        <v>44946.393750000003</v>
      </c>
      <c r="R10723" s="1">
        <v>44946.393750000003</v>
      </c>
      <c r="S10723" s="1">
        <v>44949.587500000001</v>
      </c>
      <c r="T10723" s="1">
        <v>44949.587500000001</v>
      </c>
      <c r="U10723" t="s">
        <v>538</v>
      </c>
      <c r="V10723" t="s">
        <v>137</v>
      </c>
      <c r="W10723" t="s">
        <v>137</v>
      </c>
      <c r="X10723" t="s">
        <v>185</v>
      </c>
      <c r="Y10723" t="s">
        <v>199</v>
      </c>
      <c r="Z10723" t="s">
        <v>137</v>
      </c>
      <c r="AA10723" t="s">
        <v>137</v>
      </c>
      <c r="AB10723" t="s">
        <v>137</v>
      </c>
      <c r="AC10723" t="s">
        <v>137</v>
      </c>
      <c r="AD10723" s="2"/>
      <c r="AE10723" t="s">
        <v>137</v>
      </c>
      <c r="AF10723" t="s">
        <v>137</v>
      </c>
      <c r="AG10723" t="s">
        <v>137</v>
      </c>
      <c r="AH10723" t="s">
        <v>137</v>
      </c>
      <c r="AI10723" t="s">
        <v>137</v>
      </c>
      <c r="AJ10723" t="s">
        <v>137</v>
      </c>
      <c r="AK10723" t="s">
        <v>137</v>
      </c>
      <c r="AL10723" s="2"/>
      <c r="AM10723" t="s">
        <v>137</v>
      </c>
      <c r="AN10723" t="s">
        <v>137</v>
      </c>
      <c r="AO10723" t="s">
        <v>137</v>
      </c>
      <c r="AP10723" t="s">
        <v>137</v>
      </c>
      <c r="AQ10723" t="s">
        <v>137</v>
      </c>
      <c r="AR10723" t="s">
        <v>137</v>
      </c>
      <c r="AS10723" t="s">
        <v>137</v>
      </c>
      <c r="AT10723" t="s">
        <v>137</v>
      </c>
      <c r="AU10723" t="s">
        <v>137</v>
      </c>
      <c r="AV10723" t="s">
        <v>64829</v>
      </c>
      <c r="AW10723" t="s">
        <v>29801</v>
      </c>
      <c r="AX10723" t="s">
        <v>927</v>
      </c>
      <c r="AY10723" t="s">
        <v>137</v>
      </c>
      <c r="AZ10723" t="s">
        <v>137</v>
      </c>
      <c r="BA10723" t="s">
        <v>137</v>
      </c>
      <c r="BB10723" t="s">
        <v>137</v>
      </c>
      <c r="BC10723" t="s">
        <v>137</v>
      </c>
      <c r="BD10723" t="s">
        <v>137</v>
      </c>
      <c r="BE10723" t="s">
        <v>137</v>
      </c>
      <c r="BF10723" t="s">
        <v>137</v>
      </c>
      <c r="BG10723" t="s">
        <v>137</v>
      </c>
      <c r="BH10723" t="s">
        <v>137</v>
      </c>
      <c r="BI10723" t="s">
        <v>137</v>
      </c>
      <c r="BJ10723" t="s">
        <v>137</v>
      </c>
      <c r="BK10723" t="s">
        <v>137</v>
      </c>
      <c r="BL10723" t="s">
        <v>137</v>
      </c>
      <c r="BM10723" t="s">
        <v>137</v>
      </c>
      <c r="BN10723" t="s">
        <v>137</v>
      </c>
      <c r="BO10723" t="s">
        <v>137</v>
      </c>
      <c r="BP10723" t="s">
        <v>137</v>
      </c>
      <c r="BQ10723" t="s">
        <v>137</v>
      </c>
      <c r="BR10723" t="s">
        <v>137</v>
      </c>
      <c r="BS10723" t="s">
        <v>137</v>
      </c>
      <c r="BT10723" t="s">
        <v>137</v>
      </c>
      <c r="BU10723" t="s">
        <v>137</v>
      </c>
      <c r="BW10723" t="s">
        <v>137</v>
      </c>
      <c r="BX10723" t="s">
        <v>137</v>
      </c>
      <c r="BY10723" t="s">
        <v>137</v>
      </c>
      <c r="BZ10723" t="s">
        <v>137</v>
      </c>
      <c r="CA10723" t="s">
        <v>137</v>
      </c>
      <c r="CB10723" t="s">
        <v>137</v>
      </c>
      <c r="CC10723" t="s">
        <v>137</v>
      </c>
      <c r="CD10723" t="s">
        <v>137</v>
      </c>
      <c r="CE10723" t="s">
        <v>137</v>
      </c>
      <c r="CF10723" t="s">
        <v>137</v>
      </c>
      <c r="CG10723" t="s">
        <v>137</v>
      </c>
      <c r="CH10723" t="s">
        <v>137</v>
      </c>
      <c r="CI10723" t="s">
        <v>137</v>
      </c>
      <c r="CJ10723" t="s">
        <v>137</v>
      </c>
      <c r="CK10723" t="s">
        <v>137</v>
      </c>
      <c r="CL10723" t="s">
        <v>137</v>
      </c>
      <c r="CM10723" t="s">
        <v>137</v>
      </c>
      <c r="CN10723" t="s">
        <v>137</v>
      </c>
      <c r="CO10723" t="s">
        <v>137</v>
      </c>
      <c r="CP10723" t="s">
        <v>137</v>
      </c>
      <c r="CQ10723" s="1">
        <v>44949.587500000001</v>
      </c>
      <c r="CR10723" s="1">
        <v>44949.587500000001</v>
      </c>
      <c r="CS10723" s="1"/>
      <c r="CT10723" t="s">
        <v>137</v>
      </c>
      <c r="CU10723" t="s">
        <v>137</v>
      </c>
      <c r="CV10723" t="s">
        <v>64830</v>
      </c>
      <c r="CW10723" t="s">
        <v>64831</v>
      </c>
      <c r="CX10723" s="3"/>
      <c r="CY10723" s="3"/>
      <c r="CZ10723">
        <v>2</v>
      </c>
      <c r="DA10723" t="s">
        <v>64832</v>
      </c>
      <c r="DB10723" t="s">
        <v>137</v>
      </c>
      <c r="DC10723" t="s">
        <v>137</v>
      </c>
      <c r="DD10723" t="s">
        <v>137</v>
      </c>
      <c r="DE10723" t="s">
        <v>137</v>
      </c>
      <c r="DF10723" t="s">
        <v>64833</v>
      </c>
      <c r="DG10723" t="s">
        <v>137</v>
      </c>
      <c r="DH10723" t="s">
        <v>137</v>
      </c>
      <c r="DI10723" t="s">
        <v>137</v>
      </c>
      <c r="DJ10723" t="s">
        <v>137</v>
      </c>
      <c r="DK10723">
        <v>0</v>
      </c>
      <c r="DL10723" t="s">
        <v>209</v>
      </c>
      <c r="DM10723" t="s">
        <v>64834</v>
      </c>
      <c r="DN10723" t="s">
        <v>137</v>
      </c>
      <c r="DO10723" s="1">
        <v>44949.587500000001</v>
      </c>
      <c r="DP10723" s="1"/>
      <c r="DQ10723" t="s">
        <v>150</v>
      </c>
      <c r="DR10723" t="s">
        <v>151</v>
      </c>
      <c r="DS10723" t="s">
        <v>152</v>
      </c>
      <c r="DT10723" t="s">
        <v>137</v>
      </c>
      <c r="DU10723" t="s">
        <v>137</v>
      </c>
      <c r="DV10723" t="s">
        <v>137</v>
      </c>
      <c r="DW10723" t="s">
        <v>137</v>
      </c>
      <c r="DX10723" t="s">
        <v>137</v>
      </c>
      <c r="DY10723" t="s">
        <v>137</v>
      </c>
      <c r="DZ10723" t="s">
        <v>148</v>
      </c>
      <c r="EA10723" t="b">
        <v>0</v>
      </c>
      <c r="EB10723" t="s">
        <v>137</v>
      </c>
    </row>
    <row r="10724" spans="1:132" x14ac:dyDescent="0.25">
      <c r="A10724">
        <v>105121751</v>
      </c>
      <c r="B10724">
        <v>1308</v>
      </c>
      <c r="C10724" t="s">
        <v>192</v>
      </c>
      <c r="D10724" t="s">
        <v>669</v>
      </c>
      <c r="E10724" t="s">
        <v>134</v>
      </c>
      <c r="F10724" t="s">
        <v>135</v>
      </c>
      <c r="G10724" t="s">
        <v>670</v>
      </c>
      <c r="H10724" t="s">
        <v>671</v>
      </c>
      <c r="I10724" t="s">
        <v>672</v>
      </c>
      <c r="J10724" t="s">
        <v>3315</v>
      </c>
      <c r="K10724" t="s">
        <v>361</v>
      </c>
      <c r="L10724" t="s">
        <v>137</v>
      </c>
      <c r="M10724" t="s">
        <v>137</v>
      </c>
      <c r="N10724" t="s">
        <v>9542</v>
      </c>
      <c r="O10724" t="s">
        <v>9542</v>
      </c>
      <c r="P10724" s="1"/>
      <c r="Q10724" s="1">
        <v>44946.383333333331</v>
      </c>
      <c r="R10724" s="1">
        <v>44946.383333333331</v>
      </c>
      <c r="S10724" s="1">
        <v>44946.396527777775</v>
      </c>
      <c r="T10724" s="1">
        <v>44946.396527777775</v>
      </c>
      <c r="U10724" t="s">
        <v>22118</v>
      </c>
      <c r="V10724" t="s">
        <v>137</v>
      </c>
      <c r="W10724" t="s">
        <v>137</v>
      </c>
      <c r="X10724" t="s">
        <v>176</v>
      </c>
      <c r="Y10724" t="s">
        <v>199</v>
      </c>
      <c r="Z10724" t="s">
        <v>137</v>
      </c>
      <c r="AA10724" t="s">
        <v>137</v>
      </c>
      <c r="AB10724" t="s">
        <v>137</v>
      </c>
      <c r="AC10724" t="s">
        <v>137</v>
      </c>
      <c r="AD10724" s="2"/>
      <c r="AE10724" t="s">
        <v>64835</v>
      </c>
      <c r="AF10724" t="s">
        <v>137</v>
      </c>
      <c r="AG10724" t="s">
        <v>137</v>
      </c>
      <c r="AH10724" t="s">
        <v>137</v>
      </c>
      <c r="AI10724" t="s">
        <v>137</v>
      </c>
      <c r="AJ10724" t="s">
        <v>137</v>
      </c>
      <c r="AK10724" t="s">
        <v>137</v>
      </c>
      <c r="AL10724" s="2">
        <v>44946</v>
      </c>
      <c r="AM10724" t="s">
        <v>137</v>
      </c>
      <c r="AN10724" t="s">
        <v>137</v>
      </c>
      <c r="AO10724" t="s">
        <v>137</v>
      </c>
      <c r="AP10724" t="s">
        <v>137</v>
      </c>
      <c r="AQ10724" t="s">
        <v>137</v>
      </c>
      <c r="AR10724" t="s">
        <v>137</v>
      </c>
      <c r="AS10724" t="s">
        <v>137</v>
      </c>
      <c r="AT10724" t="s">
        <v>137</v>
      </c>
      <c r="AU10724" t="s">
        <v>52160</v>
      </c>
      <c r="AV10724" t="s">
        <v>137</v>
      </c>
      <c r="AW10724" t="s">
        <v>137</v>
      </c>
      <c r="AX10724" t="s">
        <v>137</v>
      </c>
      <c r="AY10724" t="s">
        <v>137</v>
      </c>
      <c r="AZ10724" t="s">
        <v>137</v>
      </c>
      <c r="BA10724" t="s">
        <v>137</v>
      </c>
      <c r="BB10724" t="s">
        <v>137</v>
      </c>
      <c r="BC10724" t="s">
        <v>137</v>
      </c>
      <c r="BD10724" t="s">
        <v>137</v>
      </c>
      <c r="BE10724" t="s">
        <v>137</v>
      </c>
      <c r="BF10724" t="s">
        <v>137</v>
      </c>
      <c r="BG10724" t="s">
        <v>137</v>
      </c>
      <c r="BH10724" t="s">
        <v>137</v>
      </c>
      <c r="BI10724" t="s">
        <v>137</v>
      </c>
      <c r="BJ10724" t="s">
        <v>137</v>
      </c>
      <c r="BK10724" t="s">
        <v>137</v>
      </c>
      <c r="BL10724" t="s">
        <v>137</v>
      </c>
      <c r="BM10724" t="s">
        <v>137</v>
      </c>
      <c r="BN10724" t="s">
        <v>137</v>
      </c>
      <c r="BO10724" t="s">
        <v>137</v>
      </c>
      <c r="BP10724" t="s">
        <v>137</v>
      </c>
      <c r="BQ10724" t="s">
        <v>64836</v>
      </c>
      <c r="BR10724" t="s">
        <v>137</v>
      </c>
      <c r="BS10724" t="s">
        <v>137</v>
      </c>
      <c r="BT10724" t="s">
        <v>137</v>
      </c>
      <c r="BU10724" t="s">
        <v>137</v>
      </c>
      <c r="BV10724">
        <v>999999</v>
      </c>
      <c r="BW10724" t="s">
        <v>137</v>
      </c>
      <c r="BX10724" t="s">
        <v>137</v>
      </c>
      <c r="BY10724" t="s">
        <v>137</v>
      </c>
      <c r="BZ10724" t="s">
        <v>137</v>
      </c>
      <c r="CA10724" t="s">
        <v>137</v>
      </c>
      <c r="CB10724" t="s">
        <v>137</v>
      </c>
      <c r="CC10724" t="s">
        <v>137</v>
      </c>
      <c r="CD10724" t="s">
        <v>137</v>
      </c>
      <c r="CE10724" t="s">
        <v>137</v>
      </c>
      <c r="CF10724" t="s">
        <v>137</v>
      </c>
      <c r="CG10724" t="s">
        <v>137</v>
      </c>
      <c r="CH10724" t="s">
        <v>137</v>
      </c>
      <c r="CI10724" t="s">
        <v>137</v>
      </c>
      <c r="CJ10724" t="s">
        <v>137</v>
      </c>
      <c r="CK10724" t="s">
        <v>137</v>
      </c>
      <c r="CL10724" t="s">
        <v>137</v>
      </c>
      <c r="CM10724" t="s">
        <v>137</v>
      </c>
      <c r="CN10724" t="s">
        <v>137</v>
      </c>
      <c r="CO10724" t="s">
        <v>137</v>
      </c>
      <c r="CP10724" t="s">
        <v>137</v>
      </c>
      <c r="CQ10724" s="1">
        <v>44946.396527777775</v>
      </c>
      <c r="CR10724" s="1">
        <v>44946.396527777775</v>
      </c>
      <c r="CS10724" s="1"/>
      <c r="CT10724" t="s">
        <v>137</v>
      </c>
      <c r="CU10724" t="s">
        <v>137</v>
      </c>
      <c r="CV10724" t="s">
        <v>64837</v>
      </c>
      <c r="CW10724" t="s">
        <v>64837</v>
      </c>
      <c r="CX10724" s="3"/>
      <c r="CY10724" s="3"/>
      <c r="DA10724" t="s">
        <v>64838</v>
      </c>
      <c r="DB10724" t="s">
        <v>137</v>
      </c>
      <c r="DC10724" t="s">
        <v>137</v>
      </c>
      <c r="DD10724" t="s">
        <v>137</v>
      </c>
      <c r="DE10724" t="s">
        <v>137</v>
      </c>
      <c r="DF10724" t="s">
        <v>137</v>
      </c>
      <c r="DG10724" t="s">
        <v>137</v>
      </c>
      <c r="DH10724" t="s">
        <v>137</v>
      </c>
      <c r="DI10724" t="s">
        <v>137</v>
      </c>
      <c r="DJ10724" t="s">
        <v>137</v>
      </c>
      <c r="DK10724">
        <v>0</v>
      </c>
      <c r="DL10724" t="s">
        <v>209</v>
      </c>
      <c r="DM10724" t="s">
        <v>64839</v>
      </c>
      <c r="DN10724" t="s">
        <v>137</v>
      </c>
      <c r="DO10724" s="1">
        <v>44946.396527777775</v>
      </c>
      <c r="DP10724" s="1"/>
      <c r="DQ10724" t="s">
        <v>1034</v>
      </c>
      <c r="DR10724" t="s">
        <v>846</v>
      </c>
      <c r="DS10724" t="s">
        <v>1035</v>
      </c>
      <c r="DT10724" t="s">
        <v>137</v>
      </c>
      <c r="DU10724" t="s">
        <v>137</v>
      </c>
      <c r="DV10724" t="s">
        <v>4168</v>
      </c>
      <c r="DW10724" t="s">
        <v>137</v>
      </c>
      <c r="DX10724" t="s">
        <v>137</v>
      </c>
      <c r="DY10724" t="s">
        <v>137</v>
      </c>
      <c r="DZ10724" t="s">
        <v>148</v>
      </c>
      <c r="EA10724" t="b">
        <v>0</v>
      </c>
      <c r="EB10724" t="s">
        <v>137</v>
      </c>
    </row>
    <row r="10725" spans="1:132" x14ac:dyDescent="0.25">
      <c r="A10725">
        <v>105092668</v>
      </c>
      <c r="B10725">
        <v>1307</v>
      </c>
      <c r="C10725" t="s">
        <v>192</v>
      </c>
      <c r="D10725" t="s">
        <v>64840</v>
      </c>
      <c r="E10725" t="s">
        <v>134</v>
      </c>
      <c r="F10725" t="s">
        <v>162</v>
      </c>
      <c r="G10725" t="s">
        <v>137</v>
      </c>
      <c r="H10725" t="s">
        <v>137</v>
      </c>
      <c r="I10725" t="s">
        <v>64841</v>
      </c>
      <c r="J10725" t="s">
        <v>150</v>
      </c>
      <c r="K10725" t="s">
        <v>151</v>
      </c>
      <c r="L10725" t="s">
        <v>152</v>
      </c>
      <c r="M10725" t="s">
        <v>137</v>
      </c>
      <c r="N10725" t="s">
        <v>295</v>
      </c>
      <c r="O10725" t="s">
        <v>295</v>
      </c>
      <c r="P10725" s="1"/>
      <c r="Q10725" s="1">
        <v>44945.661805555559</v>
      </c>
      <c r="R10725" s="1">
        <v>44945.661805555559</v>
      </c>
      <c r="S10725" s="1">
        <v>44988.548611111109</v>
      </c>
      <c r="T10725" s="1">
        <v>44988.548611111109</v>
      </c>
      <c r="U10725" t="s">
        <v>9238</v>
      </c>
      <c r="V10725" t="s">
        <v>137</v>
      </c>
      <c r="W10725" t="s">
        <v>137</v>
      </c>
      <c r="X10725" t="s">
        <v>176</v>
      </c>
      <c r="Y10725" t="s">
        <v>199</v>
      </c>
      <c r="Z10725" t="s">
        <v>137</v>
      </c>
      <c r="AA10725" t="s">
        <v>137</v>
      </c>
      <c r="AB10725" t="s">
        <v>137</v>
      </c>
      <c r="AC10725" t="s">
        <v>137</v>
      </c>
      <c r="AD10725" s="2"/>
      <c r="AE10725" t="s">
        <v>137</v>
      </c>
      <c r="AF10725" t="s">
        <v>137</v>
      </c>
      <c r="AG10725" t="s">
        <v>137</v>
      </c>
      <c r="AH10725" t="s">
        <v>137</v>
      </c>
      <c r="AI10725" t="s">
        <v>137</v>
      </c>
      <c r="AJ10725" t="s">
        <v>137</v>
      </c>
      <c r="AK10725" t="s">
        <v>137</v>
      </c>
      <c r="AL10725" s="2"/>
      <c r="AM10725" t="s">
        <v>137</v>
      </c>
      <c r="AN10725" t="s">
        <v>137</v>
      </c>
      <c r="AO10725" t="s">
        <v>137</v>
      </c>
      <c r="AP10725" t="s">
        <v>137</v>
      </c>
      <c r="AQ10725" t="s">
        <v>137</v>
      </c>
      <c r="AR10725" t="s">
        <v>137</v>
      </c>
      <c r="AS10725" t="s">
        <v>137</v>
      </c>
      <c r="AT10725" t="s">
        <v>137</v>
      </c>
      <c r="AU10725" t="s">
        <v>137</v>
      </c>
      <c r="AV10725" t="s">
        <v>137</v>
      </c>
      <c r="AW10725" t="s">
        <v>137</v>
      </c>
      <c r="AX10725" t="s">
        <v>137</v>
      </c>
      <c r="AY10725" t="s">
        <v>137</v>
      </c>
      <c r="AZ10725" t="s">
        <v>137</v>
      </c>
      <c r="BA10725" t="s">
        <v>137</v>
      </c>
      <c r="BB10725" t="s">
        <v>137</v>
      </c>
      <c r="BC10725" t="s">
        <v>137</v>
      </c>
      <c r="BD10725" t="s">
        <v>137</v>
      </c>
      <c r="BE10725" t="s">
        <v>137</v>
      </c>
      <c r="BF10725" t="s">
        <v>137</v>
      </c>
      <c r="BG10725" t="s">
        <v>137</v>
      </c>
      <c r="BH10725" t="s">
        <v>137</v>
      </c>
      <c r="BI10725" t="s">
        <v>137</v>
      </c>
      <c r="BJ10725" t="s">
        <v>137</v>
      </c>
      <c r="BK10725" t="s">
        <v>137</v>
      </c>
      <c r="BL10725" t="s">
        <v>137</v>
      </c>
      <c r="BM10725" t="s">
        <v>137</v>
      </c>
      <c r="BN10725" t="s">
        <v>137</v>
      </c>
      <c r="BO10725" t="s">
        <v>137</v>
      </c>
      <c r="BP10725" t="s">
        <v>137</v>
      </c>
      <c r="BQ10725" t="s">
        <v>137</v>
      </c>
      <c r="BR10725" t="s">
        <v>137</v>
      </c>
      <c r="BS10725" t="s">
        <v>137</v>
      </c>
      <c r="BT10725" t="s">
        <v>137</v>
      </c>
      <c r="BU10725" t="s">
        <v>137</v>
      </c>
      <c r="BW10725" t="s">
        <v>137</v>
      </c>
      <c r="BX10725" t="s">
        <v>137</v>
      </c>
      <c r="BY10725" t="s">
        <v>137</v>
      </c>
      <c r="BZ10725" t="s">
        <v>137</v>
      </c>
      <c r="CA10725" t="s">
        <v>137</v>
      </c>
      <c r="CB10725" t="s">
        <v>137</v>
      </c>
      <c r="CC10725" t="s">
        <v>137</v>
      </c>
      <c r="CD10725" t="s">
        <v>137</v>
      </c>
      <c r="CE10725" t="s">
        <v>137</v>
      </c>
      <c r="CF10725" t="s">
        <v>137</v>
      </c>
      <c r="CG10725" t="s">
        <v>137</v>
      </c>
      <c r="CH10725" t="s">
        <v>137</v>
      </c>
      <c r="CI10725" t="s">
        <v>137</v>
      </c>
      <c r="CJ10725" t="s">
        <v>137</v>
      </c>
      <c r="CK10725" t="s">
        <v>137</v>
      </c>
      <c r="CL10725" t="s">
        <v>137</v>
      </c>
      <c r="CM10725" t="s">
        <v>137</v>
      </c>
      <c r="CN10725" t="s">
        <v>137</v>
      </c>
      <c r="CO10725" t="s">
        <v>137</v>
      </c>
      <c r="CP10725" t="s">
        <v>137</v>
      </c>
      <c r="CQ10725" s="1">
        <v>44988.548611111109</v>
      </c>
      <c r="CR10725" s="1">
        <v>44988.548611111109</v>
      </c>
      <c r="CS10725" s="1"/>
      <c r="CT10725" t="s">
        <v>64842</v>
      </c>
      <c r="CU10725" t="s">
        <v>64843</v>
      </c>
      <c r="CV10725" t="s">
        <v>64844</v>
      </c>
      <c r="CW10725" t="s">
        <v>64845</v>
      </c>
      <c r="CX10725" s="3"/>
      <c r="CY10725" s="3"/>
      <c r="CZ10725">
        <v>1</v>
      </c>
      <c r="DA10725" t="s">
        <v>137</v>
      </c>
      <c r="DB10725" t="s">
        <v>137</v>
      </c>
      <c r="DC10725" t="s">
        <v>137</v>
      </c>
      <c r="DD10725" t="s">
        <v>137</v>
      </c>
      <c r="DE10725" t="s">
        <v>137</v>
      </c>
      <c r="DF10725" t="s">
        <v>64846</v>
      </c>
      <c r="DG10725" t="s">
        <v>900</v>
      </c>
      <c r="DH10725" t="s">
        <v>4768</v>
      </c>
      <c r="DI10725" t="s">
        <v>137</v>
      </c>
      <c r="DJ10725" t="s">
        <v>137</v>
      </c>
      <c r="DK10725">
        <v>0</v>
      </c>
      <c r="DL10725" t="s">
        <v>209</v>
      </c>
      <c r="DM10725" t="s">
        <v>137</v>
      </c>
      <c r="DN10725" t="s">
        <v>137</v>
      </c>
      <c r="DO10725" s="1">
        <v>44988.548611111109</v>
      </c>
      <c r="DP10725" s="1"/>
      <c r="DQ10725" t="s">
        <v>150</v>
      </c>
      <c r="DR10725" t="s">
        <v>151</v>
      </c>
      <c r="DS10725" t="s">
        <v>152</v>
      </c>
      <c r="DT10725" t="s">
        <v>137</v>
      </c>
      <c r="DU10725" t="s">
        <v>137</v>
      </c>
      <c r="DV10725" t="s">
        <v>137</v>
      </c>
      <c r="DW10725" t="s">
        <v>137</v>
      </c>
      <c r="DX10725" t="s">
        <v>64847</v>
      </c>
      <c r="DY10725" t="s">
        <v>137</v>
      </c>
      <c r="DZ10725" t="s">
        <v>168</v>
      </c>
      <c r="EA10725" t="b">
        <v>0</v>
      </c>
      <c r="EB10725" t="s">
        <v>137</v>
      </c>
    </row>
    <row r="10726" spans="1:132" x14ac:dyDescent="0.25">
      <c r="A10726">
        <v>105080674</v>
      </c>
      <c r="B10726">
        <v>1306</v>
      </c>
      <c r="C10726" t="s">
        <v>192</v>
      </c>
      <c r="D10726" t="s">
        <v>474</v>
      </c>
      <c r="E10726" t="s">
        <v>134</v>
      </c>
      <c r="F10726" t="s">
        <v>135</v>
      </c>
      <c r="G10726" t="s">
        <v>163</v>
      </c>
      <c r="H10726" t="s">
        <v>137</v>
      </c>
      <c r="I10726" t="s">
        <v>475</v>
      </c>
      <c r="J10726" t="s">
        <v>150</v>
      </c>
      <c r="K10726" t="s">
        <v>151</v>
      </c>
      <c r="L10726" t="s">
        <v>152</v>
      </c>
      <c r="M10726" t="s">
        <v>137</v>
      </c>
      <c r="N10726" t="s">
        <v>39220</v>
      </c>
      <c r="O10726" t="s">
        <v>39220</v>
      </c>
      <c r="P10726" s="1">
        <v>44949.041666666664</v>
      </c>
      <c r="Q10726" s="1">
        <v>44945.581250000003</v>
      </c>
      <c r="R10726" s="1">
        <v>44945.581250000003</v>
      </c>
      <c r="S10726" s="1">
        <v>44952.436111111114</v>
      </c>
      <c r="T10726" s="1">
        <v>44952.436111111114</v>
      </c>
      <c r="U10726" t="s">
        <v>23820</v>
      </c>
      <c r="V10726" t="s">
        <v>137</v>
      </c>
      <c r="W10726" t="s">
        <v>137</v>
      </c>
      <c r="X10726" t="s">
        <v>360</v>
      </c>
      <c r="Y10726" t="s">
        <v>470</v>
      </c>
      <c r="Z10726" t="s">
        <v>64848</v>
      </c>
      <c r="AA10726" t="s">
        <v>479</v>
      </c>
      <c r="AB10726" t="s">
        <v>137</v>
      </c>
      <c r="AC10726" t="s">
        <v>137</v>
      </c>
      <c r="AD10726" s="2"/>
      <c r="AE10726" t="s">
        <v>137</v>
      </c>
      <c r="AF10726" t="s">
        <v>137</v>
      </c>
      <c r="AG10726" t="s">
        <v>137</v>
      </c>
      <c r="AH10726" t="s">
        <v>137</v>
      </c>
      <c r="AI10726" t="s">
        <v>137</v>
      </c>
      <c r="AJ10726" t="s">
        <v>137</v>
      </c>
      <c r="AK10726" t="s">
        <v>137</v>
      </c>
      <c r="AL10726" s="2"/>
      <c r="AM10726" t="s">
        <v>137</v>
      </c>
      <c r="AN10726" t="s">
        <v>137</v>
      </c>
      <c r="AO10726" t="s">
        <v>137</v>
      </c>
      <c r="AP10726" t="s">
        <v>137</v>
      </c>
      <c r="AQ10726" t="s">
        <v>137</v>
      </c>
      <c r="AR10726" t="s">
        <v>137</v>
      </c>
      <c r="AS10726" t="s">
        <v>137</v>
      </c>
      <c r="AT10726" t="s">
        <v>137</v>
      </c>
      <c r="AU10726" t="s">
        <v>137</v>
      </c>
      <c r="AV10726" t="s">
        <v>137</v>
      </c>
      <c r="AW10726" t="s">
        <v>137</v>
      </c>
      <c r="AX10726" t="s">
        <v>137</v>
      </c>
      <c r="AY10726" t="s">
        <v>137</v>
      </c>
      <c r="AZ10726" t="s">
        <v>137</v>
      </c>
      <c r="BA10726" t="s">
        <v>137</v>
      </c>
      <c r="BB10726" t="s">
        <v>137</v>
      </c>
      <c r="BC10726" t="s">
        <v>137</v>
      </c>
      <c r="BD10726" t="s">
        <v>137</v>
      </c>
      <c r="BE10726" t="s">
        <v>137</v>
      </c>
      <c r="BF10726" t="s">
        <v>137</v>
      </c>
      <c r="BG10726" t="s">
        <v>137</v>
      </c>
      <c r="BH10726" t="s">
        <v>137</v>
      </c>
      <c r="BI10726" t="s">
        <v>137</v>
      </c>
      <c r="BJ10726" t="s">
        <v>137</v>
      </c>
      <c r="BK10726" t="s">
        <v>137</v>
      </c>
      <c r="BL10726" t="s">
        <v>137</v>
      </c>
      <c r="BM10726" t="s">
        <v>137</v>
      </c>
      <c r="BN10726" t="s">
        <v>137</v>
      </c>
      <c r="BO10726" t="s">
        <v>137</v>
      </c>
      <c r="BP10726" t="s">
        <v>137</v>
      </c>
      <c r="BQ10726" t="s">
        <v>137</v>
      </c>
      <c r="BR10726" t="s">
        <v>137</v>
      </c>
      <c r="BS10726" t="s">
        <v>137</v>
      </c>
      <c r="BT10726" t="s">
        <v>137</v>
      </c>
      <c r="BU10726" t="s">
        <v>137</v>
      </c>
      <c r="BW10726" t="s">
        <v>137</v>
      </c>
      <c r="BX10726" t="s">
        <v>137</v>
      </c>
      <c r="BY10726" t="s">
        <v>137</v>
      </c>
      <c r="BZ10726" t="s">
        <v>137</v>
      </c>
      <c r="CA10726" t="s">
        <v>137</v>
      </c>
      <c r="CB10726" t="s">
        <v>137</v>
      </c>
      <c r="CC10726" t="s">
        <v>137</v>
      </c>
      <c r="CD10726" t="s">
        <v>137</v>
      </c>
      <c r="CE10726" t="s">
        <v>137</v>
      </c>
      <c r="CF10726" t="s">
        <v>137</v>
      </c>
      <c r="CG10726" t="s">
        <v>137</v>
      </c>
      <c r="CH10726" t="s">
        <v>137</v>
      </c>
      <c r="CI10726" t="s">
        <v>137</v>
      </c>
      <c r="CJ10726" t="s">
        <v>137</v>
      </c>
      <c r="CK10726" t="s">
        <v>137</v>
      </c>
      <c r="CL10726" t="s">
        <v>137</v>
      </c>
      <c r="CM10726" t="s">
        <v>137</v>
      </c>
      <c r="CN10726" t="s">
        <v>137</v>
      </c>
      <c r="CO10726" t="s">
        <v>64849</v>
      </c>
      <c r="CP10726" t="s">
        <v>64849</v>
      </c>
      <c r="CQ10726" s="1">
        <v>44952.436111111114</v>
      </c>
      <c r="CR10726" s="1">
        <v>44952.436111111114</v>
      </c>
      <c r="CS10726" s="1"/>
      <c r="CT10726" t="s">
        <v>64850</v>
      </c>
      <c r="CU10726" t="s">
        <v>64851</v>
      </c>
      <c r="CV10726" t="s">
        <v>64852</v>
      </c>
      <c r="CW10726" t="s">
        <v>64853</v>
      </c>
      <c r="CX10726" s="3"/>
      <c r="CY10726" s="3"/>
      <c r="CZ10726">
        <v>4</v>
      </c>
      <c r="DA10726" t="s">
        <v>64854</v>
      </c>
      <c r="DB10726" t="s">
        <v>137</v>
      </c>
      <c r="DC10726" t="s">
        <v>137</v>
      </c>
      <c r="DD10726" t="s">
        <v>137</v>
      </c>
      <c r="DE10726" t="s">
        <v>137</v>
      </c>
      <c r="DF10726" t="s">
        <v>64855</v>
      </c>
      <c r="DG10726" t="s">
        <v>137</v>
      </c>
      <c r="DH10726" t="s">
        <v>137</v>
      </c>
      <c r="DI10726" t="s">
        <v>137</v>
      </c>
      <c r="DJ10726" t="s">
        <v>137</v>
      </c>
      <c r="DK10726">
        <v>0</v>
      </c>
      <c r="DL10726" t="s">
        <v>209</v>
      </c>
      <c r="DM10726" t="s">
        <v>64856</v>
      </c>
      <c r="DN10726" t="s">
        <v>137</v>
      </c>
      <c r="DO10726" s="1">
        <v>44952.436111111114</v>
      </c>
      <c r="DP10726" s="1"/>
      <c r="DQ10726" t="s">
        <v>150</v>
      </c>
      <c r="DR10726" t="s">
        <v>151</v>
      </c>
      <c r="DS10726" t="s">
        <v>152</v>
      </c>
      <c r="DT10726" t="s">
        <v>137</v>
      </c>
      <c r="DU10726" t="s">
        <v>137</v>
      </c>
      <c r="DV10726" t="s">
        <v>140</v>
      </c>
      <c r="DW10726" t="s">
        <v>137</v>
      </c>
      <c r="DX10726" t="s">
        <v>64857</v>
      </c>
      <c r="DY10726" t="s">
        <v>137</v>
      </c>
      <c r="DZ10726" t="s">
        <v>148</v>
      </c>
      <c r="EA10726" t="b">
        <v>0</v>
      </c>
      <c r="EB10726" t="s">
        <v>137</v>
      </c>
    </row>
    <row r="10727" spans="1:132" x14ac:dyDescent="0.25">
      <c r="A10727">
        <v>105079353</v>
      </c>
      <c r="B10727">
        <v>1305</v>
      </c>
      <c r="C10727" t="s">
        <v>192</v>
      </c>
      <c r="D10727" t="s">
        <v>64858</v>
      </c>
      <c r="E10727" t="s">
        <v>1457</v>
      </c>
      <c r="F10727" t="s">
        <v>162</v>
      </c>
      <c r="G10727" t="s">
        <v>163</v>
      </c>
      <c r="H10727" t="s">
        <v>1188</v>
      </c>
      <c r="I10727" t="s">
        <v>64859</v>
      </c>
      <c r="J10727" t="s">
        <v>708</v>
      </c>
      <c r="K10727" t="s">
        <v>709</v>
      </c>
      <c r="L10727" t="s">
        <v>710</v>
      </c>
      <c r="M10727" t="s">
        <v>137</v>
      </c>
      <c r="N10727" t="s">
        <v>802</v>
      </c>
      <c r="O10727" t="s">
        <v>802</v>
      </c>
      <c r="P10727" s="1"/>
      <c r="Q10727" s="1">
        <v>44945.572222222225</v>
      </c>
      <c r="R10727" s="1">
        <v>44945.572222222225</v>
      </c>
      <c r="S10727" s="1">
        <v>44965.861805555556</v>
      </c>
      <c r="T10727" s="1">
        <v>44965.861805555556</v>
      </c>
      <c r="U10727" t="s">
        <v>47738</v>
      </c>
      <c r="V10727" t="s">
        <v>137</v>
      </c>
      <c r="W10727" t="s">
        <v>137</v>
      </c>
      <c r="X10727" t="s">
        <v>137</v>
      </c>
      <c r="Y10727" t="s">
        <v>199</v>
      </c>
      <c r="Z10727" t="s">
        <v>137</v>
      </c>
      <c r="AA10727" t="s">
        <v>137</v>
      </c>
      <c r="AB10727" t="s">
        <v>137</v>
      </c>
      <c r="AC10727" t="s">
        <v>137</v>
      </c>
      <c r="AD10727" s="2"/>
      <c r="AE10727" t="s">
        <v>137</v>
      </c>
      <c r="AF10727" t="s">
        <v>137</v>
      </c>
      <c r="AG10727" t="s">
        <v>137</v>
      </c>
      <c r="AH10727" t="s">
        <v>137</v>
      </c>
      <c r="AI10727" t="s">
        <v>137</v>
      </c>
      <c r="AJ10727" t="s">
        <v>137</v>
      </c>
      <c r="AK10727" t="s">
        <v>137</v>
      </c>
      <c r="AL10727" s="2"/>
      <c r="AM10727" t="s">
        <v>137</v>
      </c>
      <c r="AN10727" t="s">
        <v>137</v>
      </c>
      <c r="AO10727" t="s">
        <v>137</v>
      </c>
      <c r="AP10727" t="s">
        <v>137</v>
      </c>
      <c r="AQ10727" t="s">
        <v>137</v>
      </c>
      <c r="AR10727" t="s">
        <v>137</v>
      </c>
      <c r="AS10727" t="s">
        <v>137</v>
      </c>
      <c r="AT10727" t="s">
        <v>137</v>
      </c>
      <c r="AU10727" t="s">
        <v>137</v>
      </c>
      <c r="AV10727" t="s">
        <v>137</v>
      </c>
      <c r="AW10727" t="s">
        <v>137</v>
      </c>
      <c r="AX10727" t="s">
        <v>137</v>
      </c>
      <c r="AY10727" t="s">
        <v>137</v>
      </c>
      <c r="AZ10727" t="s">
        <v>137</v>
      </c>
      <c r="BA10727" t="s">
        <v>137</v>
      </c>
      <c r="BB10727" t="s">
        <v>137</v>
      </c>
      <c r="BC10727" t="s">
        <v>137</v>
      </c>
      <c r="BD10727" t="s">
        <v>137</v>
      </c>
      <c r="BE10727" t="s">
        <v>137</v>
      </c>
      <c r="BF10727" t="s">
        <v>137</v>
      </c>
      <c r="BG10727" t="s">
        <v>137</v>
      </c>
      <c r="BH10727" t="s">
        <v>137</v>
      </c>
      <c r="BI10727" t="s">
        <v>137</v>
      </c>
      <c r="BJ10727" t="s">
        <v>137</v>
      </c>
      <c r="BK10727" t="s">
        <v>137</v>
      </c>
      <c r="BL10727" t="s">
        <v>137</v>
      </c>
      <c r="BM10727" t="s">
        <v>137</v>
      </c>
      <c r="BN10727" t="s">
        <v>137</v>
      </c>
      <c r="BO10727" t="s">
        <v>137</v>
      </c>
      <c r="BP10727" t="s">
        <v>137</v>
      </c>
      <c r="BQ10727" t="s">
        <v>137</v>
      </c>
      <c r="BR10727" t="s">
        <v>137</v>
      </c>
      <c r="BS10727" t="s">
        <v>137</v>
      </c>
      <c r="BT10727" t="s">
        <v>137</v>
      </c>
      <c r="BU10727" t="s">
        <v>137</v>
      </c>
      <c r="BW10727" t="s">
        <v>137</v>
      </c>
      <c r="BX10727" t="s">
        <v>137</v>
      </c>
      <c r="BY10727" t="s">
        <v>137</v>
      </c>
      <c r="BZ10727" t="s">
        <v>137</v>
      </c>
      <c r="CA10727" t="s">
        <v>137</v>
      </c>
      <c r="CB10727" t="s">
        <v>137</v>
      </c>
      <c r="CC10727" t="s">
        <v>137</v>
      </c>
      <c r="CD10727" t="s">
        <v>137</v>
      </c>
      <c r="CE10727" t="s">
        <v>137</v>
      </c>
      <c r="CF10727" t="s">
        <v>137</v>
      </c>
      <c r="CG10727" t="s">
        <v>137</v>
      </c>
      <c r="CH10727" t="s">
        <v>137</v>
      </c>
      <c r="CI10727" t="s">
        <v>137</v>
      </c>
      <c r="CJ10727" t="s">
        <v>137</v>
      </c>
      <c r="CK10727" t="s">
        <v>137</v>
      </c>
      <c r="CL10727" t="s">
        <v>137</v>
      </c>
      <c r="CM10727" t="s">
        <v>137</v>
      </c>
      <c r="CN10727" t="s">
        <v>137</v>
      </c>
      <c r="CO10727" t="s">
        <v>137</v>
      </c>
      <c r="CP10727" t="s">
        <v>137</v>
      </c>
      <c r="CQ10727" s="1">
        <v>44965.861805555556</v>
      </c>
      <c r="CR10727" s="1">
        <v>44965.861805555556</v>
      </c>
      <c r="CS10727" s="1"/>
      <c r="CT10727" t="s">
        <v>34554</v>
      </c>
      <c r="CU10727" t="s">
        <v>34554</v>
      </c>
      <c r="CV10727" t="s">
        <v>64860</v>
      </c>
      <c r="CW10727" t="s">
        <v>64861</v>
      </c>
      <c r="CX10727" s="3"/>
      <c r="CY10727" s="3"/>
      <c r="CZ10727">
        <v>1</v>
      </c>
      <c r="DA10727" t="s">
        <v>137</v>
      </c>
      <c r="DB10727" t="s">
        <v>137</v>
      </c>
      <c r="DC10727" t="s">
        <v>137</v>
      </c>
      <c r="DD10727" t="s">
        <v>137</v>
      </c>
      <c r="DE10727" t="s">
        <v>137</v>
      </c>
      <c r="DF10727" t="s">
        <v>64862</v>
      </c>
      <c r="DG10727" t="s">
        <v>137</v>
      </c>
      <c r="DH10727" t="s">
        <v>137</v>
      </c>
      <c r="DI10727" t="s">
        <v>137</v>
      </c>
      <c r="DJ10727" t="s">
        <v>137</v>
      </c>
      <c r="DK10727">
        <v>0</v>
      </c>
      <c r="DL10727" t="s">
        <v>209</v>
      </c>
      <c r="DM10727" t="s">
        <v>64863</v>
      </c>
      <c r="DN10727" t="s">
        <v>137</v>
      </c>
      <c r="DO10727" s="1">
        <v>44965.861805555556</v>
      </c>
      <c r="DP10727" s="1"/>
      <c r="DQ10727" t="s">
        <v>708</v>
      </c>
      <c r="DR10727" t="s">
        <v>709</v>
      </c>
      <c r="DS10727" t="s">
        <v>710</v>
      </c>
      <c r="DT10727" t="s">
        <v>64864</v>
      </c>
      <c r="DU10727" t="s">
        <v>137</v>
      </c>
      <c r="DV10727" t="s">
        <v>137</v>
      </c>
      <c r="DW10727" t="s">
        <v>137</v>
      </c>
      <c r="DX10727" t="s">
        <v>64865</v>
      </c>
      <c r="DY10727" t="s">
        <v>137</v>
      </c>
      <c r="DZ10727" t="s">
        <v>168</v>
      </c>
      <c r="EA10727" t="b">
        <v>0</v>
      </c>
      <c r="EB10727" t="s">
        <v>137</v>
      </c>
    </row>
    <row r="10728" spans="1:132" x14ac:dyDescent="0.25">
      <c r="A10728">
        <v>105077506</v>
      </c>
      <c r="B10728">
        <v>1304</v>
      </c>
      <c r="C10728" t="s">
        <v>192</v>
      </c>
      <c r="D10728" t="s">
        <v>224</v>
      </c>
      <c r="E10728" t="s">
        <v>134</v>
      </c>
      <c r="F10728" t="s">
        <v>135</v>
      </c>
      <c r="G10728" t="s">
        <v>194</v>
      </c>
      <c r="H10728" t="s">
        <v>137</v>
      </c>
      <c r="I10728" t="s">
        <v>225</v>
      </c>
      <c r="J10728" t="s">
        <v>150</v>
      </c>
      <c r="K10728" t="s">
        <v>151</v>
      </c>
      <c r="L10728" t="s">
        <v>152</v>
      </c>
      <c r="M10728" t="s">
        <v>137</v>
      </c>
      <c r="N10728" t="s">
        <v>1926</v>
      </c>
      <c r="O10728" t="s">
        <v>1926</v>
      </c>
      <c r="P10728" s="1">
        <v>44950</v>
      </c>
      <c r="Q10728" s="1">
        <v>44945.561111111114</v>
      </c>
      <c r="R10728" s="1">
        <v>44945.561111111114</v>
      </c>
      <c r="S10728" s="1">
        <v>44950.425694444442</v>
      </c>
      <c r="T10728" s="1">
        <v>44950.425694444442</v>
      </c>
      <c r="U10728" t="s">
        <v>33203</v>
      </c>
      <c r="V10728" t="s">
        <v>137</v>
      </c>
      <c r="W10728" t="s">
        <v>137</v>
      </c>
      <c r="X10728" t="s">
        <v>231</v>
      </c>
      <c r="Y10728" t="s">
        <v>370</v>
      </c>
      <c r="Z10728" t="s">
        <v>137</v>
      </c>
      <c r="AA10728" t="s">
        <v>137</v>
      </c>
      <c r="AB10728" t="s">
        <v>137</v>
      </c>
      <c r="AC10728" t="s">
        <v>137</v>
      </c>
      <c r="AD10728" s="2"/>
      <c r="AE10728" t="s">
        <v>137</v>
      </c>
      <c r="AF10728" t="s">
        <v>137</v>
      </c>
      <c r="AG10728" t="s">
        <v>137</v>
      </c>
      <c r="AH10728" t="s">
        <v>137</v>
      </c>
      <c r="AI10728" t="s">
        <v>137</v>
      </c>
      <c r="AJ10728" t="s">
        <v>137</v>
      </c>
      <c r="AK10728" t="s">
        <v>137</v>
      </c>
      <c r="AL10728" s="2"/>
      <c r="AM10728" t="s">
        <v>137</v>
      </c>
      <c r="AN10728" t="s">
        <v>137</v>
      </c>
      <c r="AO10728" t="s">
        <v>137</v>
      </c>
      <c r="AP10728" t="s">
        <v>137</v>
      </c>
      <c r="AQ10728" t="s">
        <v>137</v>
      </c>
      <c r="AR10728" t="s">
        <v>137</v>
      </c>
      <c r="AS10728" t="s">
        <v>137</v>
      </c>
      <c r="AT10728" t="s">
        <v>137</v>
      </c>
      <c r="AU10728" t="s">
        <v>137</v>
      </c>
      <c r="AV10728" t="s">
        <v>64866</v>
      </c>
      <c r="AW10728" t="s">
        <v>7427</v>
      </c>
      <c r="AX10728" t="s">
        <v>364</v>
      </c>
      <c r="AY10728" t="s">
        <v>137</v>
      </c>
      <c r="AZ10728" t="s">
        <v>137</v>
      </c>
      <c r="BA10728" t="s">
        <v>137</v>
      </c>
      <c r="BB10728" t="s">
        <v>137</v>
      </c>
      <c r="BC10728" t="s">
        <v>137</v>
      </c>
      <c r="BD10728" t="s">
        <v>137</v>
      </c>
      <c r="BE10728" t="s">
        <v>137</v>
      </c>
      <c r="BF10728" t="s">
        <v>137</v>
      </c>
      <c r="BG10728" t="s">
        <v>137</v>
      </c>
      <c r="BH10728" t="s">
        <v>137</v>
      </c>
      <c r="BI10728" t="s">
        <v>137</v>
      </c>
      <c r="BJ10728" t="s">
        <v>137</v>
      </c>
      <c r="BK10728" t="s">
        <v>137</v>
      </c>
      <c r="BL10728" t="s">
        <v>137</v>
      </c>
      <c r="BM10728" t="s">
        <v>137</v>
      </c>
      <c r="BN10728" t="s">
        <v>137</v>
      </c>
      <c r="BO10728" t="s">
        <v>137</v>
      </c>
      <c r="BP10728" t="s">
        <v>137</v>
      </c>
      <c r="BQ10728" t="s">
        <v>137</v>
      </c>
      <c r="BR10728" t="s">
        <v>137</v>
      </c>
      <c r="BS10728" t="s">
        <v>137</v>
      </c>
      <c r="BT10728" t="s">
        <v>137</v>
      </c>
      <c r="BU10728" t="s">
        <v>137</v>
      </c>
      <c r="BW10728" t="s">
        <v>137</v>
      </c>
      <c r="BX10728" t="s">
        <v>137</v>
      </c>
      <c r="BY10728" t="s">
        <v>137</v>
      </c>
      <c r="BZ10728" t="s">
        <v>137</v>
      </c>
      <c r="CA10728" t="s">
        <v>137</v>
      </c>
      <c r="CB10728" t="s">
        <v>137</v>
      </c>
      <c r="CC10728" t="s">
        <v>137</v>
      </c>
      <c r="CD10728" t="s">
        <v>137</v>
      </c>
      <c r="CE10728" t="s">
        <v>137</v>
      </c>
      <c r="CF10728" t="s">
        <v>137</v>
      </c>
      <c r="CG10728" t="s">
        <v>137</v>
      </c>
      <c r="CH10728" t="s">
        <v>137</v>
      </c>
      <c r="CI10728" t="s">
        <v>137</v>
      </c>
      <c r="CJ10728" t="s">
        <v>137</v>
      </c>
      <c r="CK10728" t="s">
        <v>137</v>
      </c>
      <c r="CL10728" t="s">
        <v>137</v>
      </c>
      <c r="CM10728" t="s">
        <v>137</v>
      </c>
      <c r="CN10728" t="s">
        <v>137</v>
      </c>
      <c r="CO10728" t="s">
        <v>137</v>
      </c>
      <c r="CP10728" t="s">
        <v>137</v>
      </c>
      <c r="CQ10728" s="1">
        <v>44950.425694444442</v>
      </c>
      <c r="CR10728" s="1">
        <v>44950.425694444442</v>
      </c>
      <c r="CS10728" s="1"/>
      <c r="CT10728" t="s">
        <v>29251</v>
      </c>
      <c r="CU10728" t="s">
        <v>29251</v>
      </c>
      <c r="CV10728" t="s">
        <v>64867</v>
      </c>
      <c r="CW10728" t="s">
        <v>64868</v>
      </c>
      <c r="CX10728" s="3"/>
      <c r="CY10728" s="3"/>
      <c r="CZ10728">
        <v>1</v>
      </c>
      <c r="DA10728" t="s">
        <v>64869</v>
      </c>
      <c r="DB10728" t="s">
        <v>137</v>
      </c>
      <c r="DC10728" t="s">
        <v>137</v>
      </c>
      <c r="DD10728" t="s">
        <v>137</v>
      </c>
      <c r="DE10728" t="s">
        <v>137</v>
      </c>
      <c r="DF10728" t="s">
        <v>64870</v>
      </c>
      <c r="DG10728" t="s">
        <v>137</v>
      </c>
      <c r="DH10728" t="s">
        <v>137</v>
      </c>
      <c r="DI10728" t="s">
        <v>137</v>
      </c>
      <c r="DJ10728" t="s">
        <v>137</v>
      </c>
      <c r="DK10728">
        <v>0</v>
      </c>
      <c r="DL10728" t="s">
        <v>209</v>
      </c>
      <c r="DM10728" t="s">
        <v>64871</v>
      </c>
      <c r="DN10728" t="s">
        <v>137</v>
      </c>
      <c r="DO10728" s="1">
        <v>44950.425694444442</v>
      </c>
      <c r="DP10728" s="1"/>
      <c r="DQ10728" t="s">
        <v>150</v>
      </c>
      <c r="DR10728" t="s">
        <v>151</v>
      </c>
      <c r="DS10728" t="s">
        <v>152</v>
      </c>
      <c r="DT10728" t="s">
        <v>137</v>
      </c>
      <c r="DU10728" t="s">
        <v>137</v>
      </c>
      <c r="DV10728" t="s">
        <v>237</v>
      </c>
      <c r="DW10728" t="s">
        <v>137</v>
      </c>
      <c r="DX10728" t="s">
        <v>52661</v>
      </c>
      <c r="DY10728" t="s">
        <v>137</v>
      </c>
      <c r="DZ10728" t="s">
        <v>148</v>
      </c>
      <c r="EA10728" t="b">
        <v>0</v>
      </c>
      <c r="EB10728" t="s">
        <v>137</v>
      </c>
    </row>
    <row r="10729" spans="1:132" x14ac:dyDescent="0.25">
      <c r="A10729">
        <v>105077007</v>
      </c>
      <c r="B10729">
        <v>1303</v>
      </c>
      <c r="C10729" t="s">
        <v>192</v>
      </c>
      <c r="D10729" t="s">
        <v>133</v>
      </c>
      <c r="E10729" t="s">
        <v>134</v>
      </c>
      <c r="F10729" t="s">
        <v>135</v>
      </c>
      <c r="G10729" t="s">
        <v>136</v>
      </c>
      <c r="H10729" t="s">
        <v>137</v>
      </c>
      <c r="I10729" t="s">
        <v>138</v>
      </c>
      <c r="J10729" t="s">
        <v>150</v>
      </c>
      <c r="K10729" t="s">
        <v>151</v>
      </c>
      <c r="L10729" t="s">
        <v>152</v>
      </c>
      <c r="M10729" t="s">
        <v>137</v>
      </c>
      <c r="N10729" t="s">
        <v>1926</v>
      </c>
      <c r="O10729" t="s">
        <v>1926</v>
      </c>
      <c r="P10729" s="1">
        <v>44946</v>
      </c>
      <c r="Q10729" s="1">
        <v>44945.557638888888</v>
      </c>
      <c r="R10729" s="1">
        <v>44945.557638888888</v>
      </c>
      <c r="S10729" s="1">
        <v>44950.499305555553</v>
      </c>
      <c r="T10729" s="1">
        <v>44950.499305555553</v>
      </c>
      <c r="U10729" t="s">
        <v>4515</v>
      </c>
      <c r="V10729" t="s">
        <v>137</v>
      </c>
      <c r="W10729" t="s">
        <v>137</v>
      </c>
      <c r="X10729" t="s">
        <v>231</v>
      </c>
      <c r="Y10729" t="s">
        <v>370</v>
      </c>
      <c r="Z10729" t="s">
        <v>137</v>
      </c>
      <c r="AA10729" t="s">
        <v>137</v>
      </c>
      <c r="AB10729" t="s">
        <v>137</v>
      </c>
      <c r="AC10729" t="s">
        <v>137</v>
      </c>
      <c r="AD10729" s="2"/>
      <c r="AE10729" t="s">
        <v>137</v>
      </c>
      <c r="AF10729" t="s">
        <v>137</v>
      </c>
      <c r="AG10729" t="s">
        <v>137</v>
      </c>
      <c r="AH10729" t="s">
        <v>137</v>
      </c>
      <c r="AI10729" t="s">
        <v>137</v>
      </c>
      <c r="AJ10729" t="s">
        <v>137</v>
      </c>
      <c r="AK10729" t="s">
        <v>137</v>
      </c>
      <c r="AL10729" s="2"/>
      <c r="AM10729" t="s">
        <v>137</v>
      </c>
      <c r="AN10729" t="s">
        <v>137</v>
      </c>
      <c r="AO10729" t="s">
        <v>137</v>
      </c>
      <c r="AP10729" t="s">
        <v>137</v>
      </c>
      <c r="AQ10729" t="s">
        <v>137</v>
      </c>
      <c r="AR10729" t="s">
        <v>137</v>
      </c>
      <c r="AS10729" t="s">
        <v>137</v>
      </c>
      <c r="AT10729" t="s">
        <v>137</v>
      </c>
      <c r="AU10729" t="s">
        <v>137</v>
      </c>
      <c r="AV10729" t="s">
        <v>137</v>
      </c>
      <c r="AW10729" t="s">
        <v>137</v>
      </c>
      <c r="AX10729" t="s">
        <v>137</v>
      </c>
      <c r="AY10729" t="s">
        <v>137</v>
      </c>
      <c r="AZ10729" t="s">
        <v>137</v>
      </c>
      <c r="BA10729" t="s">
        <v>137</v>
      </c>
      <c r="BB10729" t="s">
        <v>137</v>
      </c>
      <c r="BC10729" t="s">
        <v>137</v>
      </c>
      <c r="BD10729" t="s">
        <v>137</v>
      </c>
      <c r="BE10729" t="s">
        <v>137</v>
      </c>
      <c r="BF10729" t="s">
        <v>137</v>
      </c>
      <c r="BG10729" t="s">
        <v>137</v>
      </c>
      <c r="BH10729" t="s">
        <v>137</v>
      </c>
      <c r="BI10729" t="s">
        <v>137</v>
      </c>
      <c r="BJ10729" t="s">
        <v>137</v>
      </c>
      <c r="BK10729" t="s">
        <v>137</v>
      </c>
      <c r="BL10729" t="s">
        <v>137</v>
      </c>
      <c r="BM10729" t="s">
        <v>137</v>
      </c>
      <c r="BN10729" t="s">
        <v>137</v>
      </c>
      <c r="BO10729" t="s">
        <v>137</v>
      </c>
      <c r="BP10729" t="s">
        <v>64872</v>
      </c>
      <c r="BQ10729" t="s">
        <v>137</v>
      </c>
      <c r="BR10729" t="s">
        <v>137</v>
      </c>
      <c r="BS10729" t="s">
        <v>137</v>
      </c>
      <c r="BT10729" t="s">
        <v>137</v>
      </c>
      <c r="BU10729" t="s">
        <v>137</v>
      </c>
      <c r="BW10729" t="s">
        <v>137</v>
      </c>
      <c r="BX10729" t="s">
        <v>137</v>
      </c>
      <c r="BY10729" t="s">
        <v>137</v>
      </c>
      <c r="BZ10729" t="s">
        <v>137</v>
      </c>
      <c r="CA10729" t="s">
        <v>137</v>
      </c>
      <c r="CB10729" t="s">
        <v>137</v>
      </c>
      <c r="CC10729" t="s">
        <v>137</v>
      </c>
      <c r="CD10729" t="s">
        <v>137</v>
      </c>
      <c r="CE10729" t="s">
        <v>137</v>
      </c>
      <c r="CF10729" t="s">
        <v>137</v>
      </c>
      <c r="CG10729" t="s">
        <v>137</v>
      </c>
      <c r="CH10729" t="s">
        <v>137</v>
      </c>
      <c r="CI10729" t="s">
        <v>137</v>
      </c>
      <c r="CJ10729" t="s">
        <v>137</v>
      </c>
      <c r="CK10729" t="s">
        <v>137</v>
      </c>
      <c r="CL10729" t="s">
        <v>137</v>
      </c>
      <c r="CM10729" t="s">
        <v>137</v>
      </c>
      <c r="CN10729" t="s">
        <v>137</v>
      </c>
      <c r="CO10729" t="s">
        <v>137</v>
      </c>
      <c r="CP10729" t="s">
        <v>137</v>
      </c>
      <c r="CQ10729" s="1">
        <v>44950.499305555553</v>
      </c>
      <c r="CR10729" s="1">
        <v>44950.499305555553</v>
      </c>
      <c r="CS10729" s="1"/>
      <c r="CT10729" t="s">
        <v>64873</v>
      </c>
      <c r="CU10729" t="s">
        <v>64874</v>
      </c>
      <c r="CV10729" t="s">
        <v>64875</v>
      </c>
      <c r="CW10729" t="s">
        <v>64876</v>
      </c>
      <c r="CX10729" s="3"/>
      <c r="CY10729" s="3"/>
      <c r="CZ10729">
        <v>1</v>
      </c>
      <c r="DA10729" t="s">
        <v>64877</v>
      </c>
      <c r="DB10729" t="s">
        <v>137</v>
      </c>
      <c r="DC10729" t="s">
        <v>137</v>
      </c>
      <c r="DD10729" t="s">
        <v>137</v>
      </c>
      <c r="DE10729" t="s">
        <v>137</v>
      </c>
      <c r="DF10729" t="s">
        <v>64878</v>
      </c>
      <c r="DG10729" t="s">
        <v>137</v>
      </c>
      <c r="DH10729" t="s">
        <v>137</v>
      </c>
      <c r="DI10729" t="s">
        <v>137</v>
      </c>
      <c r="DJ10729" t="s">
        <v>137</v>
      </c>
      <c r="DK10729">
        <v>0</v>
      </c>
      <c r="DL10729" t="s">
        <v>209</v>
      </c>
      <c r="DM10729" t="s">
        <v>64879</v>
      </c>
      <c r="DN10729" t="s">
        <v>137</v>
      </c>
      <c r="DO10729" s="1">
        <v>44950.499305555553</v>
      </c>
      <c r="DP10729" s="1"/>
      <c r="DQ10729" t="s">
        <v>150</v>
      </c>
      <c r="DR10729" t="s">
        <v>151</v>
      </c>
      <c r="DS10729" t="s">
        <v>152</v>
      </c>
      <c r="DT10729" t="s">
        <v>137</v>
      </c>
      <c r="DU10729" t="s">
        <v>137</v>
      </c>
      <c r="DV10729" t="s">
        <v>137</v>
      </c>
      <c r="DW10729" t="s">
        <v>137</v>
      </c>
      <c r="DX10729" t="s">
        <v>137</v>
      </c>
      <c r="DY10729" t="s">
        <v>137</v>
      </c>
      <c r="DZ10729" t="s">
        <v>148</v>
      </c>
      <c r="EA10729" t="b">
        <v>0</v>
      </c>
      <c r="EB10729" t="s">
        <v>137</v>
      </c>
    </row>
    <row r="10730" spans="1:132" x14ac:dyDescent="0.25">
      <c r="A10730">
        <v>105075308</v>
      </c>
      <c r="B10730">
        <v>1302</v>
      </c>
      <c r="C10730" t="s">
        <v>192</v>
      </c>
      <c r="D10730" t="s">
        <v>133</v>
      </c>
      <c r="E10730" t="s">
        <v>134</v>
      </c>
      <c r="F10730" t="s">
        <v>135</v>
      </c>
      <c r="G10730" t="s">
        <v>136</v>
      </c>
      <c r="H10730" t="s">
        <v>137</v>
      </c>
      <c r="I10730" t="s">
        <v>138</v>
      </c>
      <c r="J10730" t="s">
        <v>31708</v>
      </c>
      <c r="K10730" t="s">
        <v>31709</v>
      </c>
      <c r="L10730" t="s">
        <v>31710</v>
      </c>
      <c r="M10730" t="s">
        <v>137</v>
      </c>
      <c r="N10730" t="s">
        <v>63661</v>
      </c>
      <c r="O10730" t="s">
        <v>63661</v>
      </c>
      <c r="P10730" s="1">
        <v>44945</v>
      </c>
      <c r="Q10730" s="1">
        <v>44945.54583333333</v>
      </c>
      <c r="R10730" s="1">
        <v>44945.54583333333</v>
      </c>
      <c r="S10730" s="1">
        <v>45093.386805555558</v>
      </c>
      <c r="T10730" s="1">
        <v>45093.386805555558</v>
      </c>
      <c r="U10730" t="s">
        <v>1757</v>
      </c>
      <c r="V10730" t="s">
        <v>137</v>
      </c>
      <c r="W10730" t="s">
        <v>137</v>
      </c>
      <c r="X10730" t="s">
        <v>185</v>
      </c>
      <c r="Y10730" t="s">
        <v>361</v>
      </c>
      <c r="Z10730" t="s">
        <v>137</v>
      </c>
      <c r="AA10730" t="s">
        <v>137</v>
      </c>
      <c r="AB10730" t="s">
        <v>137</v>
      </c>
      <c r="AC10730" t="s">
        <v>137</v>
      </c>
      <c r="AD10730" s="2"/>
      <c r="AE10730" t="s">
        <v>137</v>
      </c>
      <c r="AF10730" t="s">
        <v>137</v>
      </c>
      <c r="AG10730" t="s">
        <v>137</v>
      </c>
      <c r="AH10730" t="s">
        <v>137</v>
      </c>
      <c r="AI10730" t="s">
        <v>137</v>
      </c>
      <c r="AJ10730" t="s">
        <v>137</v>
      </c>
      <c r="AK10730" t="s">
        <v>137</v>
      </c>
      <c r="AL10730" s="2"/>
      <c r="AM10730" t="s">
        <v>137</v>
      </c>
      <c r="AN10730" t="s">
        <v>137</v>
      </c>
      <c r="AO10730" t="s">
        <v>137</v>
      </c>
      <c r="AP10730" t="s">
        <v>137</v>
      </c>
      <c r="AQ10730" t="s">
        <v>137</v>
      </c>
      <c r="AR10730" t="s">
        <v>137</v>
      </c>
      <c r="AS10730" t="s">
        <v>137</v>
      </c>
      <c r="AT10730" t="s">
        <v>137</v>
      </c>
      <c r="AU10730" t="s">
        <v>137</v>
      </c>
      <c r="AV10730" t="s">
        <v>137</v>
      </c>
      <c r="AW10730" t="s">
        <v>137</v>
      </c>
      <c r="AX10730" t="s">
        <v>137</v>
      </c>
      <c r="AY10730" t="s">
        <v>137</v>
      </c>
      <c r="AZ10730" t="s">
        <v>137</v>
      </c>
      <c r="BA10730" t="s">
        <v>137</v>
      </c>
      <c r="BB10730" t="s">
        <v>137</v>
      </c>
      <c r="BC10730" t="s">
        <v>137</v>
      </c>
      <c r="BD10730" t="s">
        <v>137</v>
      </c>
      <c r="BE10730" t="s">
        <v>137</v>
      </c>
      <c r="BF10730" t="s">
        <v>137</v>
      </c>
      <c r="BG10730" t="s">
        <v>137</v>
      </c>
      <c r="BH10730" t="s">
        <v>137</v>
      </c>
      <c r="BI10730" t="s">
        <v>137</v>
      </c>
      <c r="BJ10730" t="s">
        <v>137</v>
      </c>
      <c r="BK10730" t="s">
        <v>137</v>
      </c>
      <c r="BL10730" t="s">
        <v>137</v>
      </c>
      <c r="BM10730" t="s">
        <v>137</v>
      </c>
      <c r="BN10730" t="s">
        <v>137</v>
      </c>
      <c r="BO10730" t="s">
        <v>137</v>
      </c>
      <c r="BP10730" t="s">
        <v>64880</v>
      </c>
      <c r="BQ10730" t="s">
        <v>137</v>
      </c>
      <c r="BR10730" t="s">
        <v>137</v>
      </c>
      <c r="BS10730" t="s">
        <v>137</v>
      </c>
      <c r="BT10730" t="s">
        <v>137</v>
      </c>
      <c r="BU10730" t="s">
        <v>137</v>
      </c>
      <c r="BW10730" t="s">
        <v>137</v>
      </c>
      <c r="BX10730" t="s">
        <v>137</v>
      </c>
      <c r="BY10730" t="s">
        <v>137</v>
      </c>
      <c r="BZ10730" t="s">
        <v>137</v>
      </c>
      <c r="CA10730" t="s">
        <v>137</v>
      </c>
      <c r="CB10730" t="s">
        <v>137</v>
      </c>
      <c r="CC10730" t="s">
        <v>137</v>
      </c>
      <c r="CD10730" t="s">
        <v>137</v>
      </c>
      <c r="CE10730" t="s">
        <v>137</v>
      </c>
      <c r="CF10730" t="s">
        <v>137</v>
      </c>
      <c r="CG10730" t="s">
        <v>137</v>
      </c>
      <c r="CH10730" t="s">
        <v>137</v>
      </c>
      <c r="CI10730" t="s">
        <v>137</v>
      </c>
      <c r="CJ10730" t="s">
        <v>137</v>
      </c>
      <c r="CK10730" t="s">
        <v>137</v>
      </c>
      <c r="CL10730" t="s">
        <v>137</v>
      </c>
      <c r="CM10730" t="s">
        <v>137</v>
      </c>
      <c r="CN10730" t="s">
        <v>137</v>
      </c>
      <c r="CO10730" t="s">
        <v>137</v>
      </c>
      <c r="CP10730" t="s">
        <v>137</v>
      </c>
      <c r="CQ10730" s="1">
        <v>45093.386805555558</v>
      </c>
      <c r="CR10730" s="1">
        <v>45093.386805555558</v>
      </c>
      <c r="CS10730" s="1"/>
      <c r="CT10730" t="s">
        <v>7629</v>
      </c>
      <c r="CU10730" t="s">
        <v>7629</v>
      </c>
      <c r="CV10730" t="s">
        <v>64881</v>
      </c>
      <c r="CW10730" t="s">
        <v>64882</v>
      </c>
      <c r="CX10730" s="3"/>
      <c r="CY10730" s="3"/>
      <c r="CZ10730">
        <v>2</v>
      </c>
      <c r="DA10730" t="s">
        <v>64883</v>
      </c>
      <c r="DB10730" t="s">
        <v>137</v>
      </c>
      <c r="DC10730" t="s">
        <v>137</v>
      </c>
      <c r="DD10730" t="s">
        <v>137</v>
      </c>
      <c r="DE10730" t="s">
        <v>137</v>
      </c>
      <c r="DF10730" t="s">
        <v>64884</v>
      </c>
      <c r="DG10730" t="s">
        <v>137</v>
      </c>
      <c r="DH10730" t="s">
        <v>137</v>
      </c>
      <c r="DI10730" t="s">
        <v>137</v>
      </c>
      <c r="DJ10730" t="s">
        <v>137</v>
      </c>
      <c r="DK10730">
        <v>0</v>
      </c>
      <c r="DL10730" t="s">
        <v>137</v>
      </c>
      <c r="DM10730" t="s">
        <v>137</v>
      </c>
      <c r="DN10730" t="s">
        <v>137</v>
      </c>
      <c r="DO10730" s="1">
        <v>45093.386805555558</v>
      </c>
      <c r="DP10730" s="1"/>
      <c r="DQ10730" t="s">
        <v>52452</v>
      </c>
      <c r="DR10730" t="s">
        <v>52453</v>
      </c>
      <c r="DS10730" t="s">
        <v>52454</v>
      </c>
      <c r="DT10730" t="s">
        <v>137</v>
      </c>
      <c r="DU10730" t="s">
        <v>137</v>
      </c>
      <c r="DV10730" t="s">
        <v>137</v>
      </c>
      <c r="DW10730" t="s">
        <v>137</v>
      </c>
      <c r="DX10730" t="s">
        <v>137</v>
      </c>
      <c r="DY10730" t="s">
        <v>137</v>
      </c>
      <c r="DZ10730" t="s">
        <v>148</v>
      </c>
      <c r="EA10730" t="b">
        <v>0</v>
      </c>
      <c r="EB10730" t="s">
        <v>137</v>
      </c>
    </row>
    <row r="10731" spans="1:132" x14ac:dyDescent="0.25">
      <c r="A10731">
        <v>105071322</v>
      </c>
      <c r="B10731">
        <v>1301</v>
      </c>
      <c r="C10731" t="s">
        <v>192</v>
      </c>
      <c r="D10731" t="s">
        <v>64885</v>
      </c>
      <c r="E10731" t="s">
        <v>134</v>
      </c>
      <c r="F10731" t="s">
        <v>162</v>
      </c>
      <c r="G10731" t="s">
        <v>137</v>
      </c>
      <c r="H10731" t="s">
        <v>137</v>
      </c>
      <c r="I10731" t="s">
        <v>64886</v>
      </c>
      <c r="J10731" t="s">
        <v>1490</v>
      </c>
      <c r="K10731" t="s">
        <v>1491</v>
      </c>
      <c r="L10731" t="s">
        <v>1492</v>
      </c>
      <c r="M10731" t="s">
        <v>137</v>
      </c>
      <c r="N10731" t="s">
        <v>9542</v>
      </c>
      <c r="O10731" t="s">
        <v>9542</v>
      </c>
      <c r="P10731" s="1"/>
      <c r="Q10731" s="1">
        <v>44945.518750000003</v>
      </c>
      <c r="R10731" s="1">
        <v>44945.518750000003</v>
      </c>
      <c r="S10731" s="1">
        <v>44945.595138888886</v>
      </c>
      <c r="T10731" s="1">
        <v>44945.595138888886</v>
      </c>
      <c r="U10731" t="s">
        <v>9238</v>
      </c>
      <c r="V10731" t="s">
        <v>137</v>
      </c>
      <c r="W10731" t="s">
        <v>137</v>
      </c>
      <c r="X10731" t="s">
        <v>176</v>
      </c>
      <c r="Y10731" t="s">
        <v>199</v>
      </c>
      <c r="Z10731" t="s">
        <v>137</v>
      </c>
      <c r="AA10731" t="s">
        <v>137</v>
      </c>
      <c r="AB10731" t="s">
        <v>137</v>
      </c>
      <c r="AC10731" t="s">
        <v>137</v>
      </c>
      <c r="AD10731" s="2"/>
      <c r="AE10731" t="s">
        <v>137</v>
      </c>
      <c r="AF10731" t="s">
        <v>137</v>
      </c>
      <c r="AG10731" t="s">
        <v>137</v>
      </c>
      <c r="AH10731" t="s">
        <v>137</v>
      </c>
      <c r="AI10731" t="s">
        <v>137</v>
      </c>
      <c r="AJ10731" t="s">
        <v>137</v>
      </c>
      <c r="AK10731" t="s">
        <v>137</v>
      </c>
      <c r="AL10731" s="2"/>
      <c r="AM10731" t="s">
        <v>137</v>
      </c>
      <c r="AN10731" t="s">
        <v>137</v>
      </c>
      <c r="AO10731" t="s">
        <v>137</v>
      </c>
      <c r="AP10731" t="s">
        <v>137</v>
      </c>
      <c r="AQ10731" t="s">
        <v>137</v>
      </c>
      <c r="AR10731" t="s">
        <v>137</v>
      </c>
      <c r="AS10731" t="s">
        <v>137</v>
      </c>
      <c r="AT10731" t="s">
        <v>137</v>
      </c>
      <c r="AU10731" t="s">
        <v>137</v>
      </c>
      <c r="AV10731" t="s">
        <v>137</v>
      </c>
      <c r="AW10731" t="s">
        <v>137</v>
      </c>
      <c r="AX10731" t="s">
        <v>137</v>
      </c>
      <c r="AY10731" t="s">
        <v>137</v>
      </c>
      <c r="AZ10731" t="s">
        <v>137</v>
      </c>
      <c r="BA10731" t="s">
        <v>137</v>
      </c>
      <c r="BB10731" t="s">
        <v>137</v>
      </c>
      <c r="BC10731" t="s">
        <v>137</v>
      </c>
      <c r="BD10731" t="s">
        <v>137</v>
      </c>
      <c r="BE10731" t="s">
        <v>137</v>
      </c>
      <c r="BF10731" t="s">
        <v>137</v>
      </c>
      <c r="BG10731" t="s">
        <v>137</v>
      </c>
      <c r="BH10731" t="s">
        <v>137</v>
      </c>
      <c r="BI10731" t="s">
        <v>137</v>
      </c>
      <c r="BJ10731" t="s">
        <v>137</v>
      </c>
      <c r="BK10731" t="s">
        <v>137</v>
      </c>
      <c r="BL10731" t="s">
        <v>137</v>
      </c>
      <c r="BM10731" t="s">
        <v>137</v>
      </c>
      <c r="BN10731" t="s">
        <v>137</v>
      </c>
      <c r="BO10731" t="s">
        <v>137</v>
      </c>
      <c r="BP10731" t="s">
        <v>137</v>
      </c>
      <c r="BQ10731" t="s">
        <v>137</v>
      </c>
      <c r="BR10731" t="s">
        <v>137</v>
      </c>
      <c r="BS10731" t="s">
        <v>137</v>
      </c>
      <c r="BT10731" t="s">
        <v>137</v>
      </c>
      <c r="BU10731" t="s">
        <v>137</v>
      </c>
      <c r="BW10731" t="s">
        <v>137</v>
      </c>
      <c r="BX10731" t="s">
        <v>137</v>
      </c>
      <c r="BY10731" t="s">
        <v>137</v>
      </c>
      <c r="BZ10731" t="s">
        <v>137</v>
      </c>
      <c r="CA10731" t="s">
        <v>137</v>
      </c>
      <c r="CB10731" t="s">
        <v>137</v>
      </c>
      <c r="CC10731" t="s">
        <v>137</v>
      </c>
      <c r="CD10731" t="s">
        <v>137</v>
      </c>
      <c r="CE10731" t="s">
        <v>137</v>
      </c>
      <c r="CF10731" t="s">
        <v>137</v>
      </c>
      <c r="CG10731" t="s">
        <v>137</v>
      </c>
      <c r="CH10731" t="s">
        <v>137</v>
      </c>
      <c r="CI10731" t="s">
        <v>137</v>
      </c>
      <c r="CJ10731" t="s">
        <v>137</v>
      </c>
      <c r="CK10731" t="s">
        <v>137</v>
      </c>
      <c r="CL10731" t="s">
        <v>137</v>
      </c>
      <c r="CM10731" t="s">
        <v>137</v>
      </c>
      <c r="CN10731" t="s">
        <v>137</v>
      </c>
      <c r="CO10731" t="s">
        <v>137</v>
      </c>
      <c r="CP10731" t="s">
        <v>137</v>
      </c>
      <c r="CQ10731" s="1">
        <v>44945.595138888886</v>
      </c>
      <c r="CR10731" s="1">
        <v>44945.595138888886</v>
      </c>
      <c r="CS10731" s="1"/>
      <c r="CT10731" t="s">
        <v>137</v>
      </c>
      <c r="CU10731" t="s">
        <v>137</v>
      </c>
      <c r="CV10731" t="s">
        <v>508</v>
      </c>
      <c r="CW10731" t="s">
        <v>508</v>
      </c>
      <c r="CX10731" s="3"/>
      <c r="CY10731" s="3"/>
      <c r="CZ10731">
        <v>1</v>
      </c>
      <c r="DA10731" t="s">
        <v>137</v>
      </c>
      <c r="DB10731" t="s">
        <v>137</v>
      </c>
      <c r="DC10731" t="s">
        <v>137</v>
      </c>
      <c r="DD10731" t="s">
        <v>137</v>
      </c>
      <c r="DE10731" t="s">
        <v>137</v>
      </c>
      <c r="DF10731" t="s">
        <v>137</v>
      </c>
      <c r="DG10731" t="s">
        <v>137</v>
      </c>
      <c r="DH10731" t="s">
        <v>137</v>
      </c>
      <c r="DI10731" t="s">
        <v>137</v>
      </c>
      <c r="DJ10731" t="s">
        <v>137</v>
      </c>
      <c r="DK10731">
        <v>0</v>
      </c>
      <c r="DL10731" t="s">
        <v>137</v>
      </c>
      <c r="DM10731" t="s">
        <v>64887</v>
      </c>
      <c r="DN10731" t="s">
        <v>137</v>
      </c>
      <c r="DO10731" s="1">
        <v>44945.595138888886</v>
      </c>
      <c r="DP10731" s="1"/>
      <c r="DQ10731" t="s">
        <v>1490</v>
      </c>
      <c r="DR10731" t="s">
        <v>1491</v>
      </c>
      <c r="DS10731" t="s">
        <v>1492</v>
      </c>
      <c r="DT10731" t="s">
        <v>137</v>
      </c>
      <c r="DU10731" t="s">
        <v>137</v>
      </c>
      <c r="DV10731" t="s">
        <v>137</v>
      </c>
      <c r="DW10731" t="s">
        <v>137</v>
      </c>
      <c r="DX10731" t="s">
        <v>64888</v>
      </c>
      <c r="DY10731" t="s">
        <v>137</v>
      </c>
      <c r="DZ10731" t="s">
        <v>168</v>
      </c>
      <c r="EA10731" t="b">
        <v>0</v>
      </c>
      <c r="EB10731" t="s">
        <v>137</v>
      </c>
    </row>
    <row r="10732" spans="1:132" x14ac:dyDescent="0.25">
      <c r="A10732">
        <v>105067847</v>
      </c>
      <c r="B10732">
        <v>1300</v>
      </c>
      <c r="C10732" t="s">
        <v>789</v>
      </c>
      <c r="D10732" t="s">
        <v>64889</v>
      </c>
      <c r="E10732" t="s">
        <v>134</v>
      </c>
      <c r="F10732" t="s">
        <v>162</v>
      </c>
      <c r="G10732" t="s">
        <v>137</v>
      </c>
      <c r="H10732" t="s">
        <v>137</v>
      </c>
      <c r="I10732" t="s">
        <v>64890</v>
      </c>
      <c r="J10732" t="s">
        <v>1034</v>
      </c>
      <c r="K10732" t="s">
        <v>846</v>
      </c>
      <c r="L10732" t="s">
        <v>1035</v>
      </c>
      <c r="M10732" t="s">
        <v>137</v>
      </c>
      <c r="N10732" t="s">
        <v>215</v>
      </c>
      <c r="O10732" t="s">
        <v>215</v>
      </c>
      <c r="P10732" s="1"/>
      <c r="Q10732" s="1">
        <v>44945.499305555553</v>
      </c>
      <c r="R10732" s="1">
        <v>44945.499305555553</v>
      </c>
      <c r="S10732" s="1">
        <v>45251.375694444447</v>
      </c>
      <c r="T10732" s="1">
        <v>45251.375694444447</v>
      </c>
      <c r="U10732" t="s">
        <v>2932</v>
      </c>
      <c r="V10732" t="s">
        <v>137</v>
      </c>
      <c r="W10732" t="s">
        <v>137</v>
      </c>
      <c r="X10732" t="s">
        <v>185</v>
      </c>
      <c r="Y10732" t="s">
        <v>137</v>
      </c>
      <c r="Z10732" t="s">
        <v>137</v>
      </c>
      <c r="AA10732" t="s">
        <v>137</v>
      </c>
      <c r="AB10732" t="s">
        <v>137</v>
      </c>
      <c r="AC10732" t="s">
        <v>137</v>
      </c>
      <c r="AD10732" s="2"/>
      <c r="AE10732" t="s">
        <v>137</v>
      </c>
      <c r="AF10732" t="s">
        <v>137</v>
      </c>
      <c r="AG10732" t="s">
        <v>137</v>
      </c>
      <c r="AH10732" t="s">
        <v>137</v>
      </c>
      <c r="AI10732" t="s">
        <v>137</v>
      </c>
      <c r="AJ10732" t="s">
        <v>137</v>
      </c>
      <c r="AK10732" t="s">
        <v>137</v>
      </c>
      <c r="AL10732" s="2"/>
      <c r="AM10732" t="s">
        <v>137</v>
      </c>
      <c r="AN10732" t="s">
        <v>137</v>
      </c>
      <c r="AO10732" t="s">
        <v>137</v>
      </c>
      <c r="AP10732" t="s">
        <v>137</v>
      </c>
      <c r="AQ10732" t="s">
        <v>137</v>
      </c>
      <c r="AR10732" t="s">
        <v>137</v>
      </c>
      <c r="AS10732" t="s">
        <v>137</v>
      </c>
      <c r="AT10732" t="s">
        <v>137</v>
      </c>
      <c r="AU10732" t="s">
        <v>137</v>
      </c>
      <c r="AV10732" t="s">
        <v>137</v>
      </c>
      <c r="AW10732" t="s">
        <v>137</v>
      </c>
      <c r="AX10732" t="s">
        <v>137</v>
      </c>
      <c r="AY10732" t="s">
        <v>137</v>
      </c>
      <c r="AZ10732" t="s">
        <v>137</v>
      </c>
      <c r="BA10732" t="s">
        <v>137</v>
      </c>
      <c r="BB10732" t="s">
        <v>137</v>
      </c>
      <c r="BC10732" t="s">
        <v>137</v>
      </c>
      <c r="BD10732" t="s">
        <v>137</v>
      </c>
      <c r="BE10732" t="s">
        <v>137</v>
      </c>
      <c r="BF10732" t="s">
        <v>137</v>
      </c>
      <c r="BG10732" t="s">
        <v>137</v>
      </c>
      <c r="BH10732" t="s">
        <v>137</v>
      </c>
      <c r="BI10732" t="s">
        <v>137</v>
      </c>
      <c r="BJ10732" t="s">
        <v>137</v>
      </c>
      <c r="BK10732" t="s">
        <v>137</v>
      </c>
      <c r="BL10732" t="s">
        <v>137</v>
      </c>
      <c r="BM10732" t="s">
        <v>137</v>
      </c>
      <c r="BN10732" t="s">
        <v>137</v>
      </c>
      <c r="BO10732" t="s">
        <v>137</v>
      </c>
      <c r="BP10732" t="s">
        <v>137</v>
      </c>
      <c r="BQ10732" t="s">
        <v>137</v>
      </c>
      <c r="BR10732" t="s">
        <v>137</v>
      </c>
      <c r="BS10732" t="s">
        <v>137</v>
      </c>
      <c r="BT10732" t="s">
        <v>137</v>
      </c>
      <c r="BU10732" t="s">
        <v>137</v>
      </c>
      <c r="BW10732" t="s">
        <v>137</v>
      </c>
      <c r="BX10732" t="s">
        <v>137</v>
      </c>
      <c r="BY10732" t="s">
        <v>137</v>
      </c>
      <c r="BZ10732" t="s">
        <v>137</v>
      </c>
      <c r="CA10732" t="s">
        <v>137</v>
      </c>
      <c r="CB10732" t="s">
        <v>137</v>
      </c>
      <c r="CC10732" t="s">
        <v>137</v>
      </c>
      <c r="CD10732" t="s">
        <v>137</v>
      </c>
      <c r="CE10732" t="s">
        <v>137</v>
      </c>
      <c r="CF10732" t="s">
        <v>137</v>
      </c>
      <c r="CG10732" t="s">
        <v>137</v>
      </c>
      <c r="CH10732" t="s">
        <v>137</v>
      </c>
      <c r="CI10732" t="s">
        <v>137</v>
      </c>
      <c r="CJ10732" t="s">
        <v>137</v>
      </c>
      <c r="CK10732" t="s">
        <v>137</v>
      </c>
      <c r="CL10732" t="s">
        <v>137</v>
      </c>
      <c r="CM10732" t="s">
        <v>137</v>
      </c>
      <c r="CN10732" t="s">
        <v>137</v>
      </c>
      <c r="CO10732" t="s">
        <v>137</v>
      </c>
      <c r="CP10732" t="s">
        <v>137</v>
      </c>
      <c r="CQ10732" s="1">
        <v>44945.522916666669</v>
      </c>
      <c r="CR10732" s="1">
        <v>45251.375694444447</v>
      </c>
      <c r="CS10732" s="1"/>
      <c r="CT10732" t="s">
        <v>64891</v>
      </c>
      <c r="CU10732" t="s">
        <v>64891</v>
      </c>
      <c r="CV10732" t="s">
        <v>137</v>
      </c>
      <c r="CW10732" t="s">
        <v>137</v>
      </c>
      <c r="CX10732" s="3"/>
      <c r="CY10732" s="3"/>
      <c r="CZ10732">
        <v>1</v>
      </c>
      <c r="DA10732" t="s">
        <v>137</v>
      </c>
      <c r="DB10732" t="s">
        <v>137</v>
      </c>
      <c r="DC10732" t="s">
        <v>137</v>
      </c>
      <c r="DD10732" t="s">
        <v>137</v>
      </c>
      <c r="DE10732" t="s">
        <v>137</v>
      </c>
      <c r="DF10732" t="s">
        <v>64892</v>
      </c>
      <c r="DG10732" t="s">
        <v>137</v>
      </c>
      <c r="DH10732" t="s">
        <v>137</v>
      </c>
      <c r="DI10732" t="s">
        <v>137</v>
      </c>
      <c r="DJ10732" t="s">
        <v>137</v>
      </c>
      <c r="DK10732">
        <v>0</v>
      </c>
      <c r="DL10732" t="s">
        <v>137</v>
      </c>
      <c r="DM10732" t="s">
        <v>137</v>
      </c>
      <c r="DN10732" t="s">
        <v>137</v>
      </c>
      <c r="DO10732" s="1"/>
      <c r="DP10732" s="1"/>
      <c r="DQ10732" t="s">
        <v>137</v>
      </c>
      <c r="DR10732" t="s">
        <v>137</v>
      </c>
      <c r="DS10732" t="s">
        <v>137</v>
      </c>
      <c r="DT10732" t="s">
        <v>137</v>
      </c>
      <c r="DU10732" t="s">
        <v>137</v>
      </c>
      <c r="DV10732" t="s">
        <v>137</v>
      </c>
      <c r="DW10732" t="s">
        <v>137</v>
      </c>
      <c r="DX10732" t="s">
        <v>7502</v>
      </c>
      <c r="DY10732" t="s">
        <v>137</v>
      </c>
      <c r="DZ10732" t="s">
        <v>168</v>
      </c>
      <c r="EA10732" t="b">
        <v>0</v>
      </c>
      <c r="EB10732" t="s">
        <v>137</v>
      </c>
    </row>
    <row r="10733" spans="1:132" x14ac:dyDescent="0.25">
      <c r="A10733">
        <v>105059651</v>
      </c>
      <c r="B10733">
        <v>1299</v>
      </c>
      <c r="C10733" t="s">
        <v>192</v>
      </c>
      <c r="D10733" t="s">
        <v>64893</v>
      </c>
      <c r="E10733" t="s">
        <v>134</v>
      </c>
      <c r="F10733" t="s">
        <v>162</v>
      </c>
      <c r="G10733" t="s">
        <v>137</v>
      </c>
      <c r="H10733" t="s">
        <v>137</v>
      </c>
      <c r="I10733" t="s">
        <v>64894</v>
      </c>
      <c r="J10733" t="s">
        <v>31708</v>
      </c>
      <c r="K10733" t="s">
        <v>31709</v>
      </c>
      <c r="L10733" t="s">
        <v>31710</v>
      </c>
      <c r="M10733" t="s">
        <v>137</v>
      </c>
      <c r="N10733" t="s">
        <v>802</v>
      </c>
      <c r="O10733" t="s">
        <v>802</v>
      </c>
      <c r="P10733" s="1"/>
      <c r="Q10733" s="1">
        <v>44945.45208333333</v>
      </c>
      <c r="R10733" s="1">
        <v>44945.45208333333</v>
      </c>
      <c r="S10733" s="1">
        <v>45021.609722222223</v>
      </c>
      <c r="T10733" s="1">
        <v>45021.609722222223</v>
      </c>
      <c r="U10733" t="s">
        <v>36639</v>
      </c>
      <c r="V10733" t="s">
        <v>137</v>
      </c>
      <c r="W10733" t="s">
        <v>137</v>
      </c>
      <c r="X10733" t="s">
        <v>137</v>
      </c>
      <c r="Y10733" t="s">
        <v>199</v>
      </c>
      <c r="Z10733" t="s">
        <v>137</v>
      </c>
      <c r="AA10733" t="s">
        <v>137</v>
      </c>
      <c r="AB10733" t="s">
        <v>137</v>
      </c>
      <c r="AC10733" t="s">
        <v>137</v>
      </c>
      <c r="AD10733" s="2"/>
      <c r="AE10733" t="s">
        <v>137</v>
      </c>
      <c r="AF10733" t="s">
        <v>137</v>
      </c>
      <c r="AG10733" t="s">
        <v>137</v>
      </c>
      <c r="AH10733" t="s">
        <v>137</v>
      </c>
      <c r="AI10733" t="s">
        <v>137</v>
      </c>
      <c r="AJ10733" t="s">
        <v>137</v>
      </c>
      <c r="AK10733" t="s">
        <v>137</v>
      </c>
      <c r="AL10733" s="2"/>
      <c r="AM10733" t="s">
        <v>137</v>
      </c>
      <c r="AN10733" t="s">
        <v>137</v>
      </c>
      <c r="AO10733" t="s">
        <v>137</v>
      </c>
      <c r="AP10733" t="s">
        <v>137</v>
      </c>
      <c r="AQ10733" t="s">
        <v>137</v>
      </c>
      <c r="AR10733" t="s">
        <v>137</v>
      </c>
      <c r="AS10733" t="s">
        <v>137</v>
      </c>
      <c r="AT10733" t="s">
        <v>137</v>
      </c>
      <c r="AU10733" t="s">
        <v>137</v>
      </c>
      <c r="AV10733" t="s">
        <v>137</v>
      </c>
      <c r="AW10733" t="s">
        <v>137</v>
      </c>
      <c r="AX10733" t="s">
        <v>137</v>
      </c>
      <c r="AY10733" t="s">
        <v>137</v>
      </c>
      <c r="AZ10733" t="s">
        <v>137</v>
      </c>
      <c r="BA10733" t="s">
        <v>137</v>
      </c>
      <c r="BB10733" t="s">
        <v>137</v>
      </c>
      <c r="BC10733" t="s">
        <v>137</v>
      </c>
      <c r="BD10733" t="s">
        <v>137</v>
      </c>
      <c r="BE10733" t="s">
        <v>137</v>
      </c>
      <c r="BF10733" t="s">
        <v>137</v>
      </c>
      <c r="BG10733" t="s">
        <v>137</v>
      </c>
      <c r="BH10733" t="s">
        <v>137</v>
      </c>
      <c r="BI10733" t="s">
        <v>137</v>
      </c>
      <c r="BJ10733" t="s">
        <v>137</v>
      </c>
      <c r="BK10733" t="s">
        <v>137</v>
      </c>
      <c r="BL10733" t="s">
        <v>137</v>
      </c>
      <c r="BM10733" t="s">
        <v>137</v>
      </c>
      <c r="BN10733" t="s">
        <v>137</v>
      </c>
      <c r="BO10733" t="s">
        <v>137</v>
      </c>
      <c r="BP10733" t="s">
        <v>137</v>
      </c>
      <c r="BQ10733" t="s">
        <v>137</v>
      </c>
      <c r="BR10733" t="s">
        <v>137</v>
      </c>
      <c r="BS10733" t="s">
        <v>137</v>
      </c>
      <c r="BT10733" t="s">
        <v>137</v>
      </c>
      <c r="BU10733" t="s">
        <v>137</v>
      </c>
      <c r="BW10733" t="s">
        <v>137</v>
      </c>
      <c r="BX10733" t="s">
        <v>137</v>
      </c>
      <c r="BY10733" t="s">
        <v>137</v>
      </c>
      <c r="BZ10733" t="s">
        <v>137</v>
      </c>
      <c r="CA10733" t="s">
        <v>137</v>
      </c>
      <c r="CB10733" t="s">
        <v>137</v>
      </c>
      <c r="CC10733" t="s">
        <v>137</v>
      </c>
      <c r="CD10733" t="s">
        <v>137</v>
      </c>
      <c r="CE10733" t="s">
        <v>137</v>
      </c>
      <c r="CF10733" t="s">
        <v>137</v>
      </c>
      <c r="CG10733" t="s">
        <v>137</v>
      </c>
      <c r="CH10733" t="s">
        <v>137</v>
      </c>
      <c r="CI10733" t="s">
        <v>137</v>
      </c>
      <c r="CJ10733" t="s">
        <v>137</v>
      </c>
      <c r="CK10733" t="s">
        <v>137</v>
      </c>
      <c r="CL10733" t="s">
        <v>137</v>
      </c>
      <c r="CM10733" t="s">
        <v>137</v>
      </c>
      <c r="CN10733" t="s">
        <v>137</v>
      </c>
      <c r="CO10733" t="s">
        <v>137</v>
      </c>
      <c r="CP10733" t="s">
        <v>137</v>
      </c>
      <c r="CQ10733" s="1">
        <v>45021.609722222223</v>
      </c>
      <c r="CR10733" s="1">
        <v>45021.609722222223</v>
      </c>
      <c r="CS10733" s="1"/>
      <c r="CT10733" t="s">
        <v>64895</v>
      </c>
      <c r="CU10733" t="s">
        <v>64896</v>
      </c>
      <c r="CV10733" t="s">
        <v>64897</v>
      </c>
      <c r="CW10733" t="s">
        <v>64898</v>
      </c>
      <c r="CX10733" s="3"/>
      <c r="CY10733" s="3"/>
      <c r="CZ10733">
        <v>2</v>
      </c>
      <c r="DA10733" t="s">
        <v>137</v>
      </c>
      <c r="DB10733" t="s">
        <v>137</v>
      </c>
      <c r="DC10733" t="s">
        <v>137</v>
      </c>
      <c r="DD10733" t="s">
        <v>137</v>
      </c>
      <c r="DE10733" t="s">
        <v>137</v>
      </c>
      <c r="DF10733" t="s">
        <v>64899</v>
      </c>
      <c r="DG10733" t="s">
        <v>137</v>
      </c>
      <c r="DH10733" t="s">
        <v>137</v>
      </c>
      <c r="DI10733" t="s">
        <v>137</v>
      </c>
      <c r="DJ10733" t="s">
        <v>137</v>
      </c>
      <c r="DK10733">
        <v>0</v>
      </c>
      <c r="DL10733" t="s">
        <v>209</v>
      </c>
      <c r="DM10733" t="s">
        <v>35838</v>
      </c>
      <c r="DN10733" t="s">
        <v>137</v>
      </c>
      <c r="DO10733" s="1">
        <v>45021.609722222223</v>
      </c>
      <c r="DP10733" s="1"/>
      <c r="DQ10733" t="s">
        <v>31708</v>
      </c>
      <c r="DR10733" t="s">
        <v>31709</v>
      </c>
      <c r="DS10733" t="s">
        <v>31710</v>
      </c>
      <c r="DT10733" t="s">
        <v>137</v>
      </c>
      <c r="DU10733" t="s">
        <v>137</v>
      </c>
      <c r="DV10733" t="s">
        <v>137</v>
      </c>
      <c r="DW10733" t="s">
        <v>137</v>
      </c>
      <c r="DX10733" t="s">
        <v>64900</v>
      </c>
      <c r="DY10733" t="s">
        <v>137</v>
      </c>
      <c r="DZ10733" t="s">
        <v>168</v>
      </c>
      <c r="EA10733" t="b">
        <v>0</v>
      </c>
      <c r="EB10733" t="s">
        <v>137</v>
      </c>
    </row>
    <row r="10734" spans="1:132" x14ac:dyDescent="0.25">
      <c r="A10734">
        <v>105055377</v>
      </c>
      <c r="B10734">
        <v>1298</v>
      </c>
      <c r="C10734" t="s">
        <v>192</v>
      </c>
      <c r="D10734" t="s">
        <v>64901</v>
      </c>
      <c r="E10734" t="s">
        <v>134</v>
      </c>
      <c r="F10734" t="s">
        <v>532</v>
      </c>
      <c r="G10734" t="s">
        <v>163</v>
      </c>
      <c r="H10734" t="s">
        <v>364</v>
      </c>
      <c r="I10734" t="s">
        <v>64902</v>
      </c>
      <c r="J10734" t="s">
        <v>52452</v>
      </c>
      <c r="K10734" t="s">
        <v>52453</v>
      </c>
      <c r="L10734" t="s">
        <v>52454</v>
      </c>
      <c r="M10734" t="s">
        <v>137</v>
      </c>
      <c r="N10734" t="s">
        <v>52623</v>
      </c>
      <c r="O10734" t="s">
        <v>52623</v>
      </c>
      <c r="P10734" s="1"/>
      <c r="Q10734" s="1">
        <v>44945.426388888889</v>
      </c>
      <c r="R10734" s="1">
        <v>44945.426388888889</v>
      </c>
      <c r="S10734" s="1">
        <v>44945.427083333336</v>
      </c>
      <c r="T10734" s="1">
        <v>44945.427083333336</v>
      </c>
      <c r="U10734" t="s">
        <v>5255</v>
      </c>
      <c r="V10734" t="s">
        <v>137</v>
      </c>
      <c r="W10734" t="s">
        <v>137</v>
      </c>
      <c r="X10734" t="s">
        <v>231</v>
      </c>
      <c r="Y10734" t="s">
        <v>361</v>
      </c>
      <c r="Z10734" t="s">
        <v>137</v>
      </c>
      <c r="AA10734" t="s">
        <v>137</v>
      </c>
      <c r="AB10734" t="s">
        <v>137</v>
      </c>
      <c r="AC10734" t="s">
        <v>137</v>
      </c>
      <c r="AD10734" s="2"/>
      <c r="AE10734" t="s">
        <v>137</v>
      </c>
      <c r="AF10734" t="s">
        <v>137</v>
      </c>
      <c r="AG10734" t="s">
        <v>137</v>
      </c>
      <c r="AH10734" t="s">
        <v>137</v>
      </c>
      <c r="AI10734" t="s">
        <v>137</v>
      </c>
      <c r="AJ10734" t="s">
        <v>137</v>
      </c>
      <c r="AK10734" t="s">
        <v>137</v>
      </c>
      <c r="AL10734" s="2"/>
      <c r="AM10734" t="s">
        <v>137</v>
      </c>
      <c r="AN10734" t="s">
        <v>137</v>
      </c>
      <c r="AO10734" t="s">
        <v>137</v>
      </c>
      <c r="AP10734" t="s">
        <v>137</v>
      </c>
      <c r="AQ10734" t="s">
        <v>137</v>
      </c>
      <c r="AR10734" t="s">
        <v>137</v>
      </c>
      <c r="AS10734" t="s">
        <v>137</v>
      </c>
      <c r="AT10734" t="s">
        <v>137</v>
      </c>
      <c r="AU10734" t="s">
        <v>137</v>
      </c>
      <c r="AV10734" t="s">
        <v>137</v>
      </c>
      <c r="AW10734" t="s">
        <v>137</v>
      </c>
      <c r="AX10734" t="s">
        <v>137</v>
      </c>
      <c r="AY10734" t="s">
        <v>137</v>
      </c>
      <c r="AZ10734" t="s">
        <v>137</v>
      </c>
      <c r="BA10734" t="s">
        <v>137</v>
      </c>
      <c r="BB10734" t="s">
        <v>137</v>
      </c>
      <c r="BC10734" t="s">
        <v>137</v>
      </c>
      <c r="BD10734" t="s">
        <v>137</v>
      </c>
      <c r="BE10734" t="s">
        <v>137</v>
      </c>
      <c r="BF10734" t="s">
        <v>137</v>
      </c>
      <c r="BG10734" t="s">
        <v>137</v>
      </c>
      <c r="BH10734" t="s">
        <v>137</v>
      </c>
      <c r="BI10734" t="s">
        <v>137</v>
      </c>
      <c r="BJ10734" t="s">
        <v>137</v>
      </c>
      <c r="BK10734" t="s">
        <v>137</v>
      </c>
      <c r="BL10734" t="s">
        <v>137</v>
      </c>
      <c r="BM10734" t="s">
        <v>137</v>
      </c>
      <c r="BN10734" t="s">
        <v>137</v>
      </c>
      <c r="BO10734" t="s">
        <v>137</v>
      </c>
      <c r="BP10734" t="s">
        <v>137</v>
      </c>
      <c r="BQ10734" t="s">
        <v>137</v>
      </c>
      <c r="BR10734" t="s">
        <v>137</v>
      </c>
      <c r="BS10734" t="s">
        <v>137</v>
      </c>
      <c r="BT10734" t="s">
        <v>771</v>
      </c>
      <c r="BU10734" t="s">
        <v>771</v>
      </c>
      <c r="BW10734" t="s">
        <v>137</v>
      </c>
      <c r="BX10734" t="s">
        <v>137</v>
      </c>
      <c r="BY10734" t="s">
        <v>137</v>
      </c>
      <c r="BZ10734" t="s">
        <v>137</v>
      </c>
      <c r="CA10734" t="s">
        <v>137</v>
      </c>
      <c r="CB10734" t="s">
        <v>137</v>
      </c>
      <c r="CC10734" t="s">
        <v>137</v>
      </c>
      <c r="CD10734" t="s">
        <v>137</v>
      </c>
      <c r="CE10734" t="s">
        <v>137</v>
      </c>
      <c r="CF10734" t="s">
        <v>137</v>
      </c>
      <c r="CG10734" t="s">
        <v>137</v>
      </c>
      <c r="CH10734" t="s">
        <v>137</v>
      </c>
      <c r="CI10734" t="s">
        <v>137</v>
      </c>
      <c r="CJ10734" t="s">
        <v>137</v>
      </c>
      <c r="CK10734" t="s">
        <v>137</v>
      </c>
      <c r="CL10734" t="s">
        <v>137</v>
      </c>
      <c r="CM10734" t="s">
        <v>137</v>
      </c>
      <c r="CN10734" t="s">
        <v>137</v>
      </c>
      <c r="CO10734" t="s">
        <v>137</v>
      </c>
      <c r="CP10734" t="s">
        <v>137</v>
      </c>
      <c r="CQ10734" s="1">
        <v>44945.427083333336</v>
      </c>
      <c r="CR10734" s="1">
        <v>44945.427083333336</v>
      </c>
      <c r="CS10734" s="1"/>
      <c r="CT10734" t="s">
        <v>12086</v>
      </c>
      <c r="CU10734" t="s">
        <v>12086</v>
      </c>
      <c r="CV10734" t="s">
        <v>10711</v>
      </c>
      <c r="CW10734" t="s">
        <v>10711</v>
      </c>
      <c r="CX10734" s="3"/>
      <c r="CY10734" s="3"/>
      <c r="DA10734" t="s">
        <v>137</v>
      </c>
      <c r="DB10734" t="s">
        <v>137</v>
      </c>
      <c r="DC10734" t="s">
        <v>137</v>
      </c>
      <c r="DD10734" t="s">
        <v>137</v>
      </c>
      <c r="DE10734" t="s">
        <v>137</v>
      </c>
      <c r="DF10734" t="s">
        <v>64903</v>
      </c>
      <c r="DG10734" t="s">
        <v>137</v>
      </c>
      <c r="DH10734" t="s">
        <v>137</v>
      </c>
      <c r="DI10734" t="s">
        <v>137</v>
      </c>
      <c r="DJ10734" t="s">
        <v>137</v>
      </c>
      <c r="DK10734">
        <v>0</v>
      </c>
      <c r="DL10734" t="s">
        <v>209</v>
      </c>
      <c r="DM10734" t="s">
        <v>64904</v>
      </c>
      <c r="DN10734" t="s">
        <v>137</v>
      </c>
      <c r="DO10734" s="1">
        <v>44945.427083333336</v>
      </c>
      <c r="DP10734" s="1"/>
      <c r="DQ10734" t="s">
        <v>52452</v>
      </c>
      <c r="DR10734" t="s">
        <v>52453</v>
      </c>
      <c r="DS10734" t="s">
        <v>52454</v>
      </c>
      <c r="DT10734" t="s">
        <v>137</v>
      </c>
      <c r="DU10734" t="s">
        <v>137</v>
      </c>
      <c r="DV10734" t="s">
        <v>137</v>
      </c>
      <c r="DW10734" t="s">
        <v>137</v>
      </c>
      <c r="DX10734" t="s">
        <v>137</v>
      </c>
      <c r="DY10734" t="s">
        <v>137</v>
      </c>
      <c r="DZ10734" t="s">
        <v>168</v>
      </c>
      <c r="EA10734" t="b">
        <v>0</v>
      </c>
      <c r="EB10734" t="s">
        <v>137</v>
      </c>
    </row>
    <row r="10735" spans="1:132" x14ac:dyDescent="0.25">
      <c r="A10735">
        <v>105054908</v>
      </c>
      <c r="B10735">
        <v>1297</v>
      </c>
      <c r="C10735" t="s">
        <v>192</v>
      </c>
      <c r="D10735" t="s">
        <v>64905</v>
      </c>
      <c r="E10735" t="s">
        <v>134</v>
      </c>
      <c r="F10735" t="s">
        <v>532</v>
      </c>
      <c r="G10735" t="s">
        <v>194</v>
      </c>
      <c r="H10735" t="s">
        <v>195</v>
      </c>
      <c r="I10735" t="s">
        <v>64906</v>
      </c>
      <c r="J10735" t="s">
        <v>52452</v>
      </c>
      <c r="K10735" t="s">
        <v>52453</v>
      </c>
      <c r="L10735" t="s">
        <v>52454</v>
      </c>
      <c r="M10735" t="s">
        <v>137</v>
      </c>
      <c r="N10735" t="s">
        <v>52623</v>
      </c>
      <c r="O10735" t="s">
        <v>52623</v>
      </c>
      <c r="P10735" s="1"/>
      <c r="Q10735" s="1">
        <v>44945.424305555556</v>
      </c>
      <c r="R10735" s="1">
        <v>44945.424305555556</v>
      </c>
      <c r="S10735" s="1">
        <v>44945.424305555556</v>
      </c>
      <c r="T10735" s="1">
        <v>44945.424305555556</v>
      </c>
      <c r="U10735" t="s">
        <v>1361</v>
      </c>
      <c r="V10735" t="s">
        <v>137</v>
      </c>
      <c r="W10735" t="s">
        <v>137</v>
      </c>
      <c r="X10735" t="s">
        <v>231</v>
      </c>
      <c r="Y10735" t="s">
        <v>199</v>
      </c>
      <c r="Z10735" t="s">
        <v>137</v>
      </c>
      <c r="AA10735" t="s">
        <v>137</v>
      </c>
      <c r="AB10735" t="s">
        <v>137</v>
      </c>
      <c r="AC10735" t="s">
        <v>137</v>
      </c>
      <c r="AD10735" s="2"/>
      <c r="AE10735" t="s">
        <v>137</v>
      </c>
      <c r="AF10735" t="s">
        <v>137</v>
      </c>
      <c r="AG10735" t="s">
        <v>137</v>
      </c>
      <c r="AH10735" t="s">
        <v>137</v>
      </c>
      <c r="AI10735" t="s">
        <v>137</v>
      </c>
      <c r="AJ10735" t="s">
        <v>137</v>
      </c>
      <c r="AK10735" t="s">
        <v>137</v>
      </c>
      <c r="AL10735" s="2"/>
      <c r="AM10735" t="s">
        <v>137</v>
      </c>
      <c r="AN10735" t="s">
        <v>137</v>
      </c>
      <c r="AO10735" t="s">
        <v>137</v>
      </c>
      <c r="AP10735" t="s">
        <v>137</v>
      </c>
      <c r="AQ10735" t="s">
        <v>137</v>
      </c>
      <c r="AR10735" t="s">
        <v>137</v>
      </c>
      <c r="AS10735" t="s">
        <v>137</v>
      </c>
      <c r="AT10735" t="s">
        <v>137</v>
      </c>
      <c r="AU10735" t="s">
        <v>137</v>
      </c>
      <c r="AV10735" t="s">
        <v>137</v>
      </c>
      <c r="AW10735" t="s">
        <v>137</v>
      </c>
      <c r="AX10735" t="s">
        <v>137</v>
      </c>
      <c r="AY10735" t="s">
        <v>137</v>
      </c>
      <c r="AZ10735" t="s">
        <v>137</v>
      </c>
      <c r="BA10735" t="s">
        <v>137</v>
      </c>
      <c r="BB10735" t="s">
        <v>137</v>
      </c>
      <c r="BC10735" t="s">
        <v>137</v>
      </c>
      <c r="BD10735" t="s">
        <v>137</v>
      </c>
      <c r="BE10735" t="s">
        <v>137</v>
      </c>
      <c r="BF10735" t="s">
        <v>137</v>
      </c>
      <c r="BG10735" t="s">
        <v>137</v>
      </c>
      <c r="BH10735" t="s">
        <v>137</v>
      </c>
      <c r="BI10735" t="s">
        <v>137</v>
      </c>
      <c r="BJ10735" t="s">
        <v>137</v>
      </c>
      <c r="BK10735" t="s">
        <v>137</v>
      </c>
      <c r="BL10735" t="s">
        <v>137</v>
      </c>
      <c r="BM10735" t="s">
        <v>137</v>
      </c>
      <c r="BN10735" t="s">
        <v>137</v>
      </c>
      <c r="BO10735" t="s">
        <v>137</v>
      </c>
      <c r="BP10735" t="s">
        <v>137</v>
      </c>
      <c r="BQ10735" t="s">
        <v>137</v>
      </c>
      <c r="BR10735" t="s">
        <v>137</v>
      </c>
      <c r="BS10735" t="s">
        <v>137</v>
      </c>
      <c r="BT10735" t="s">
        <v>574</v>
      </c>
      <c r="BU10735" t="s">
        <v>771</v>
      </c>
      <c r="BW10735" t="s">
        <v>137</v>
      </c>
      <c r="BX10735" t="s">
        <v>137</v>
      </c>
      <c r="BY10735" t="s">
        <v>137</v>
      </c>
      <c r="BZ10735" t="s">
        <v>137</v>
      </c>
      <c r="CA10735" t="s">
        <v>137</v>
      </c>
      <c r="CB10735" t="s">
        <v>137</v>
      </c>
      <c r="CC10735" t="s">
        <v>137</v>
      </c>
      <c r="CD10735" t="s">
        <v>137</v>
      </c>
      <c r="CE10735" t="s">
        <v>137</v>
      </c>
      <c r="CF10735" t="s">
        <v>137</v>
      </c>
      <c r="CG10735" t="s">
        <v>137</v>
      </c>
      <c r="CH10735" t="s">
        <v>137</v>
      </c>
      <c r="CI10735" t="s">
        <v>137</v>
      </c>
      <c r="CJ10735" t="s">
        <v>137</v>
      </c>
      <c r="CK10735" t="s">
        <v>137</v>
      </c>
      <c r="CL10735" t="s">
        <v>137</v>
      </c>
      <c r="CM10735" t="s">
        <v>137</v>
      </c>
      <c r="CN10735" t="s">
        <v>137</v>
      </c>
      <c r="CO10735" t="s">
        <v>137</v>
      </c>
      <c r="CP10735" t="s">
        <v>137</v>
      </c>
      <c r="CQ10735" s="1">
        <v>44945.424305555556</v>
      </c>
      <c r="CR10735" s="1">
        <v>44945.424305555556</v>
      </c>
      <c r="CS10735" s="1"/>
      <c r="CT10735" t="s">
        <v>34991</v>
      </c>
      <c r="CU10735" t="s">
        <v>34991</v>
      </c>
      <c r="CV10735" t="s">
        <v>9821</v>
      </c>
      <c r="CW10735" t="s">
        <v>9821</v>
      </c>
      <c r="CX10735" s="3"/>
      <c r="CY10735" s="3"/>
      <c r="DA10735" t="s">
        <v>137</v>
      </c>
      <c r="DB10735" t="s">
        <v>137</v>
      </c>
      <c r="DC10735" t="s">
        <v>137</v>
      </c>
      <c r="DD10735" t="s">
        <v>137</v>
      </c>
      <c r="DE10735" t="s">
        <v>137</v>
      </c>
      <c r="DF10735" t="s">
        <v>52793</v>
      </c>
      <c r="DG10735" t="s">
        <v>137</v>
      </c>
      <c r="DH10735" t="s">
        <v>137</v>
      </c>
      <c r="DI10735" t="s">
        <v>137</v>
      </c>
      <c r="DJ10735" t="s">
        <v>137</v>
      </c>
      <c r="DK10735">
        <v>0</v>
      </c>
      <c r="DL10735" t="s">
        <v>209</v>
      </c>
      <c r="DM10735" t="s">
        <v>13154</v>
      </c>
      <c r="DN10735" t="s">
        <v>137</v>
      </c>
      <c r="DO10735" s="1">
        <v>44945.424305555556</v>
      </c>
      <c r="DP10735" s="1"/>
      <c r="DQ10735" t="s">
        <v>52452</v>
      </c>
      <c r="DR10735" t="s">
        <v>52453</v>
      </c>
      <c r="DS10735" t="s">
        <v>52454</v>
      </c>
      <c r="DT10735" t="s">
        <v>137</v>
      </c>
      <c r="DU10735" t="s">
        <v>137</v>
      </c>
      <c r="DV10735" t="s">
        <v>137</v>
      </c>
      <c r="DW10735" t="s">
        <v>137</v>
      </c>
      <c r="DX10735" t="s">
        <v>137</v>
      </c>
      <c r="DY10735" t="s">
        <v>137</v>
      </c>
      <c r="DZ10735" t="s">
        <v>168</v>
      </c>
      <c r="EA10735" t="b">
        <v>0</v>
      </c>
      <c r="EB10735" t="s">
        <v>137</v>
      </c>
    </row>
    <row r="10736" spans="1:132" x14ac:dyDescent="0.25">
      <c r="A10736">
        <v>105050015</v>
      </c>
      <c r="B10736">
        <v>1296</v>
      </c>
      <c r="C10736" t="s">
        <v>192</v>
      </c>
      <c r="D10736" t="s">
        <v>133</v>
      </c>
      <c r="E10736" t="s">
        <v>134</v>
      </c>
      <c r="F10736" t="s">
        <v>135</v>
      </c>
      <c r="G10736" t="s">
        <v>136</v>
      </c>
      <c r="H10736" t="s">
        <v>137</v>
      </c>
      <c r="I10736" t="s">
        <v>138</v>
      </c>
      <c r="J10736" t="s">
        <v>1034</v>
      </c>
      <c r="K10736" t="s">
        <v>846</v>
      </c>
      <c r="L10736" t="s">
        <v>1035</v>
      </c>
      <c r="M10736" t="s">
        <v>137</v>
      </c>
      <c r="N10736" t="s">
        <v>4575</v>
      </c>
      <c r="O10736" t="s">
        <v>4575</v>
      </c>
      <c r="P10736" s="1"/>
      <c r="Q10736" s="1">
        <v>44945.394444444442</v>
      </c>
      <c r="R10736" s="1">
        <v>44945.394444444442</v>
      </c>
      <c r="S10736" s="1">
        <v>44945.478472222225</v>
      </c>
      <c r="T10736" s="1">
        <v>44945.478472222225</v>
      </c>
      <c r="U10736" t="s">
        <v>1985</v>
      </c>
      <c r="V10736" t="s">
        <v>137</v>
      </c>
      <c r="W10736" t="s">
        <v>137</v>
      </c>
      <c r="X10736" t="s">
        <v>185</v>
      </c>
      <c r="Y10736" t="s">
        <v>186</v>
      </c>
      <c r="Z10736" t="s">
        <v>137</v>
      </c>
      <c r="AA10736" t="s">
        <v>137</v>
      </c>
      <c r="AB10736" t="s">
        <v>137</v>
      </c>
      <c r="AC10736" t="s">
        <v>137</v>
      </c>
      <c r="AD10736" s="2"/>
      <c r="AE10736" t="s">
        <v>137</v>
      </c>
      <c r="AF10736" t="s">
        <v>137</v>
      </c>
      <c r="AG10736" t="s">
        <v>137</v>
      </c>
      <c r="AH10736" t="s">
        <v>137</v>
      </c>
      <c r="AI10736" t="s">
        <v>137</v>
      </c>
      <c r="AJ10736" t="s">
        <v>137</v>
      </c>
      <c r="AK10736" t="s">
        <v>137</v>
      </c>
      <c r="AL10736" s="2"/>
      <c r="AM10736" t="s">
        <v>137</v>
      </c>
      <c r="AN10736" t="s">
        <v>137</v>
      </c>
      <c r="AO10736" t="s">
        <v>137</v>
      </c>
      <c r="AP10736" t="s">
        <v>137</v>
      </c>
      <c r="AQ10736" t="s">
        <v>137</v>
      </c>
      <c r="AR10736" t="s">
        <v>137</v>
      </c>
      <c r="AS10736" t="s">
        <v>137</v>
      </c>
      <c r="AT10736" t="s">
        <v>137</v>
      </c>
      <c r="AU10736" t="s">
        <v>137</v>
      </c>
      <c r="AV10736" t="s">
        <v>137</v>
      </c>
      <c r="AW10736" t="s">
        <v>137</v>
      </c>
      <c r="AX10736" t="s">
        <v>137</v>
      </c>
      <c r="AY10736" t="s">
        <v>137</v>
      </c>
      <c r="AZ10736" t="s">
        <v>137</v>
      </c>
      <c r="BA10736" t="s">
        <v>137</v>
      </c>
      <c r="BB10736" t="s">
        <v>137</v>
      </c>
      <c r="BC10736" t="s">
        <v>137</v>
      </c>
      <c r="BD10736" t="s">
        <v>137</v>
      </c>
      <c r="BE10736" t="s">
        <v>137</v>
      </c>
      <c r="BF10736" t="s">
        <v>137</v>
      </c>
      <c r="BG10736" t="s">
        <v>137</v>
      </c>
      <c r="BH10736" t="s">
        <v>137</v>
      </c>
      <c r="BI10736" t="s">
        <v>137</v>
      </c>
      <c r="BJ10736" t="s">
        <v>137</v>
      </c>
      <c r="BK10736" t="s">
        <v>137</v>
      </c>
      <c r="BL10736" t="s">
        <v>137</v>
      </c>
      <c r="BM10736" t="s">
        <v>137</v>
      </c>
      <c r="BN10736" t="s">
        <v>137</v>
      </c>
      <c r="BO10736" t="s">
        <v>137</v>
      </c>
      <c r="BP10736" t="s">
        <v>64907</v>
      </c>
      <c r="BQ10736" t="s">
        <v>137</v>
      </c>
      <c r="BR10736" t="s">
        <v>137</v>
      </c>
      <c r="BS10736" t="s">
        <v>137</v>
      </c>
      <c r="BT10736" t="s">
        <v>137</v>
      </c>
      <c r="BU10736" t="s">
        <v>137</v>
      </c>
      <c r="BW10736" t="s">
        <v>137</v>
      </c>
      <c r="BX10736" t="s">
        <v>137</v>
      </c>
      <c r="BY10736" t="s">
        <v>137</v>
      </c>
      <c r="BZ10736" t="s">
        <v>137</v>
      </c>
      <c r="CA10736" t="s">
        <v>137</v>
      </c>
      <c r="CB10736" t="s">
        <v>137</v>
      </c>
      <c r="CC10736" t="s">
        <v>137</v>
      </c>
      <c r="CD10736" t="s">
        <v>137</v>
      </c>
      <c r="CE10736" t="s">
        <v>137</v>
      </c>
      <c r="CF10736" t="s">
        <v>137</v>
      </c>
      <c r="CG10736" t="s">
        <v>137</v>
      </c>
      <c r="CH10736" t="s">
        <v>137</v>
      </c>
      <c r="CI10736" t="s">
        <v>137</v>
      </c>
      <c r="CJ10736" t="s">
        <v>137</v>
      </c>
      <c r="CK10736" t="s">
        <v>137</v>
      </c>
      <c r="CL10736" t="s">
        <v>137</v>
      </c>
      <c r="CM10736" t="s">
        <v>137</v>
      </c>
      <c r="CN10736" t="s">
        <v>137</v>
      </c>
      <c r="CO10736" t="s">
        <v>137</v>
      </c>
      <c r="CP10736" t="s">
        <v>137</v>
      </c>
      <c r="CQ10736" s="1">
        <v>44945.478472222225</v>
      </c>
      <c r="CR10736" s="1">
        <v>44945.478472222225</v>
      </c>
      <c r="CS10736" s="1"/>
      <c r="CT10736" t="s">
        <v>64908</v>
      </c>
      <c r="CU10736" t="s">
        <v>64908</v>
      </c>
      <c r="CV10736" t="s">
        <v>8632</v>
      </c>
      <c r="CW10736" t="s">
        <v>8632</v>
      </c>
      <c r="CX10736" s="3"/>
      <c r="CY10736" s="3"/>
      <c r="CZ10736">
        <v>1</v>
      </c>
      <c r="DA10736" t="s">
        <v>64909</v>
      </c>
      <c r="DB10736" t="s">
        <v>137</v>
      </c>
      <c r="DC10736" t="s">
        <v>137</v>
      </c>
      <c r="DD10736" t="s">
        <v>137</v>
      </c>
      <c r="DE10736" t="s">
        <v>137</v>
      </c>
      <c r="DF10736" t="s">
        <v>64910</v>
      </c>
      <c r="DG10736" t="s">
        <v>137</v>
      </c>
      <c r="DH10736" t="s">
        <v>137</v>
      </c>
      <c r="DI10736" t="s">
        <v>137</v>
      </c>
      <c r="DJ10736" t="s">
        <v>137</v>
      </c>
      <c r="DK10736">
        <v>0</v>
      </c>
      <c r="DL10736" t="s">
        <v>209</v>
      </c>
      <c r="DM10736" t="s">
        <v>64911</v>
      </c>
      <c r="DN10736" t="s">
        <v>137</v>
      </c>
      <c r="DO10736" s="1">
        <v>44945.478472222225</v>
      </c>
      <c r="DP10736" s="1"/>
      <c r="DQ10736" t="s">
        <v>1034</v>
      </c>
      <c r="DR10736" t="s">
        <v>846</v>
      </c>
      <c r="DS10736" t="s">
        <v>1035</v>
      </c>
      <c r="DT10736" t="s">
        <v>64912</v>
      </c>
      <c r="DU10736" t="s">
        <v>137</v>
      </c>
      <c r="DV10736" t="s">
        <v>137</v>
      </c>
      <c r="DW10736" t="s">
        <v>137</v>
      </c>
      <c r="DX10736" t="s">
        <v>137</v>
      </c>
      <c r="DY10736" t="s">
        <v>137</v>
      </c>
      <c r="DZ10736" t="s">
        <v>148</v>
      </c>
      <c r="EA10736" t="b">
        <v>0</v>
      </c>
      <c r="EB10736" t="s">
        <v>137</v>
      </c>
    </row>
    <row r="10737" spans="1:132" x14ac:dyDescent="0.25">
      <c r="A10737">
        <v>105043124</v>
      </c>
      <c r="B10737">
        <v>1295</v>
      </c>
      <c r="C10737" t="s">
        <v>192</v>
      </c>
      <c r="D10737" t="s">
        <v>133</v>
      </c>
      <c r="E10737" t="s">
        <v>134</v>
      </c>
      <c r="F10737" t="s">
        <v>135</v>
      </c>
      <c r="G10737" t="s">
        <v>136</v>
      </c>
      <c r="H10737" t="s">
        <v>137</v>
      </c>
      <c r="I10737" t="s">
        <v>138</v>
      </c>
      <c r="J10737" t="s">
        <v>52452</v>
      </c>
      <c r="K10737" t="s">
        <v>52453</v>
      </c>
      <c r="L10737" t="s">
        <v>52454</v>
      </c>
      <c r="M10737" t="s">
        <v>137</v>
      </c>
      <c r="N10737" t="s">
        <v>48459</v>
      </c>
      <c r="O10737" t="s">
        <v>48459</v>
      </c>
      <c r="P10737" s="1">
        <v>44946</v>
      </c>
      <c r="Q10737" s="1">
        <v>44945.334027777775</v>
      </c>
      <c r="R10737" s="1">
        <v>44945.334027777775</v>
      </c>
      <c r="S10737" s="1">
        <v>44995.42083333333</v>
      </c>
      <c r="T10737" s="1">
        <v>44995.42083333333</v>
      </c>
      <c r="U10737" t="s">
        <v>7394</v>
      </c>
      <c r="V10737" t="s">
        <v>137</v>
      </c>
      <c r="W10737" t="s">
        <v>137</v>
      </c>
      <c r="X10737" t="s">
        <v>185</v>
      </c>
      <c r="Y10737" t="s">
        <v>893</v>
      </c>
      <c r="Z10737" t="s">
        <v>137</v>
      </c>
      <c r="AA10737" t="s">
        <v>137</v>
      </c>
      <c r="AB10737" t="s">
        <v>137</v>
      </c>
      <c r="AC10737" t="s">
        <v>137</v>
      </c>
      <c r="AD10737" s="2"/>
      <c r="AE10737" t="s">
        <v>137</v>
      </c>
      <c r="AF10737" t="s">
        <v>137</v>
      </c>
      <c r="AG10737" t="s">
        <v>137</v>
      </c>
      <c r="AH10737" t="s">
        <v>137</v>
      </c>
      <c r="AI10737" t="s">
        <v>137</v>
      </c>
      <c r="AJ10737" t="s">
        <v>137</v>
      </c>
      <c r="AK10737" t="s">
        <v>137</v>
      </c>
      <c r="AL10737" s="2"/>
      <c r="AM10737" t="s">
        <v>137</v>
      </c>
      <c r="AN10737" t="s">
        <v>137</v>
      </c>
      <c r="AO10737" t="s">
        <v>137</v>
      </c>
      <c r="AP10737" t="s">
        <v>137</v>
      </c>
      <c r="AQ10737" t="s">
        <v>137</v>
      </c>
      <c r="AR10737" t="s">
        <v>137</v>
      </c>
      <c r="AS10737" t="s">
        <v>137</v>
      </c>
      <c r="AT10737" t="s">
        <v>137</v>
      </c>
      <c r="AU10737" t="s">
        <v>137</v>
      </c>
      <c r="AV10737" t="s">
        <v>137</v>
      </c>
      <c r="AW10737" t="s">
        <v>137</v>
      </c>
      <c r="AX10737" t="s">
        <v>137</v>
      </c>
      <c r="AY10737" t="s">
        <v>137</v>
      </c>
      <c r="AZ10737" t="s">
        <v>137</v>
      </c>
      <c r="BA10737" t="s">
        <v>137</v>
      </c>
      <c r="BB10737" t="s">
        <v>137</v>
      </c>
      <c r="BC10737" t="s">
        <v>137</v>
      </c>
      <c r="BD10737" t="s">
        <v>137</v>
      </c>
      <c r="BE10737" t="s">
        <v>137</v>
      </c>
      <c r="BF10737" t="s">
        <v>137</v>
      </c>
      <c r="BG10737" t="s">
        <v>137</v>
      </c>
      <c r="BH10737" t="s">
        <v>137</v>
      </c>
      <c r="BI10737" t="s">
        <v>137</v>
      </c>
      <c r="BJ10737" t="s">
        <v>137</v>
      </c>
      <c r="BK10737" t="s">
        <v>137</v>
      </c>
      <c r="BL10737" t="s">
        <v>137</v>
      </c>
      <c r="BM10737" t="s">
        <v>137</v>
      </c>
      <c r="BN10737" t="s">
        <v>137</v>
      </c>
      <c r="BO10737" t="s">
        <v>137</v>
      </c>
      <c r="BP10737" t="s">
        <v>64913</v>
      </c>
      <c r="BQ10737" t="s">
        <v>137</v>
      </c>
      <c r="BR10737" t="s">
        <v>137</v>
      </c>
      <c r="BS10737" t="s">
        <v>137</v>
      </c>
      <c r="BT10737" t="s">
        <v>137</v>
      </c>
      <c r="BU10737" t="s">
        <v>137</v>
      </c>
      <c r="BW10737" t="s">
        <v>137</v>
      </c>
      <c r="BX10737" t="s">
        <v>137</v>
      </c>
      <c r="BY10737" t="s">
        <v>137</v>
      </c>
      <c r="BZ10737" t="s">
        <v>137</v>
      </c>
      <c r="CA10737" t="s">
        <v>137</v>
      </c>
      <c r="CB10737" t="s">
        <v>137</v>
      </c>
      <c r="CC10737" t="s">
        <v>137</v>
      </c>
      <c r="CD10737" t="s">
        <v>137</v>
      </c>
      <c r="CE10737" t="s">
        <v>137</v>
      </c>
      <c r="CF10737" t="s">
        <v>137</v>
      </c>
      <c r="CG10737" t="s">
        <v>137</v>
      </c>
      <c r="CH10737" t="s">
        <v>137</v>
      </c>
      <c r="CI10737" t="s">
        <v>137</v>
      </c>
      <c r="CJ10737" t="s">
        <v>137</v>
      </c>
      <c r="CK10737" t="s">
        <v>137</v>
      </c>
      <c r="CL10737" t="s">
        <v>137</v>
      </c>
      <c r="CM10737" t="s">
        <v>137</v>
      </c>
      <c r="CN10737" t="s">
        <v>137</v>
      </c>
      <c r="CO10737" t="s">
        <v>137</v>
      </c>
      <c r="CP10737" t="s">
        <v>137</v>
      </c>
      <c r="CQ10737" s="1">
        <v>44995.42083333333</v>
      </c>
      <c r="CR10737" s="1">
        <v>44995.42083333333</v>
      </c>
      <c r="CS10737" s="1"/>
      <c r="CT10737" t="s">
        <v>64914</v>
      </c>
      <c r="CU10737" t="s">
        <v>946</v>
      </c>
      <c r="CV10737" t="s">
        <v>64915</v>
      </c>
      <c r="CW10737" t="s">
        <v>64916</v>
      </c>
      <c r="CX10737" s="3"/>
      <c r="CY10737" s="3"/>
      <c r="CZ10737">
        <v>1</v>
      </c>
      <c r="DA10737" t="s">
        <v>64917</v>
      </c>
      <c r="DB10737" t="s">
        <v>137</v>
      </c>
      <c r="DC10737" t="s">
        <v>137</v>
      </c>
      <c r="DD10737" t="s">
        <v>137</v>
      </c>
      <c r="DE10737" t="s">
        <v>137</v>
      </c>
      <c r="DF10737" t="s">
        <v>64918</v>
      </c>
      <c r="DG10737" t="s">
        <v>900</v>
      </c>
      <c r="DH10737" t="s">
        <v>52462</v>
      </c>
      <c r="DI10737" t="s">
        <v>137</v>
      </c>
      <c r="DJ10737" t="s">
        <v>137</v>
      </c>
      <c r="DK10737">
        <v>0</v>
      </c>
      <c r="DL10737" t="s">
        <v>209</v>
      </c>
      <c r="DM10737" t="s">
        <v>64919</v>
      </c>
      <c r="DN10737" t="s">
        <v>137</v>
      </c>
      <c r="DO10737" s="1">
        <v>44995.42083333333</v>
      </c>
      <c r="DP10737" s="1"/>
      <c r="DQ10737" t="s">
        <v>52452</v>
      </c>
      <c r="DR10737" t="s">
        <v>52453</v>
      </c>
      <c r="DS10737" t="s">
        <v>52454</v>
      </c>
      <c r="DT10737" t="s">
        <v>64920</v>
      </c>
      <c r="DU10737" t="s">
        <v>137</v>
      </c>
      <c r="DV10737" t="s">
        <v>137</v>
      </c>
      <c r="DW10737" t="s">
        <v>137</v>
      </c>
      <c r="DX10737" t="s">
        <v>137</v>
      </c>
      <c r="DY10737" t="s">
        <v>137</v>
      </c>
      <c r="DZ10737" t="s">
        <v>148</v>
      </c>
      <c r="EA10737" t="b">
        <v>0</v>
      </c>
      <c r="EB10737" t="s">
        <v>137</v>
      </c>
    </row>
    <row r="10738" spans="1:132" x14ac:dyDescent="0.25">
      <c r="A10738">
        <v>105041777</v>
      </c>
      <c r="B10738">
        <v>1294</v>
      </c>
      <c r="C10738" t="s">
        <v>192</v>
      </c>
      <c r="D10738" t="s">
        <v>224</v>
      </c>
      <c r="E10738" t="s">
        <v>134</v>
      </c>
      <c r="F10738" t="s">
        <v>135</v>
      </c>
      <c r="G10738" t="s">
        <v>194</v>
      </c>
      <c r="H10738" t="s">
        <v>137</v>
      </c>
      <c r="I10738" t="s">
        <v>225</v>
      </c>
      <c r="J10738" t="s">
        <v>534</v>
      </c>
      <c r="K10738" t="s">
        <v>535</v>
      </c>
      <c r="L10738" t="s">
        <v>536</v>
      </c>
      <c r="M10738" t="s">
        <v>137</v>
      </c>
      <c r="N10738" t="s">
        <v>944</v>
      </c>
      <c r="O10738" t="s">
        <v>944</v>
      </c>
      <c r="P10738" s="1">
        <v>44957</v>
      </c>
      <c r="Q10738" s="1">
        <v>44945.304166666669</v>
      </c>
      <c r="R10738" s="1">
        <v>44945.304166666669</v>
      </c>
      <c r="S10738" s="1">
        <v>45054.561805555553</v>
      </c>
      <c r="T10738" s="1">
        <v>45054.561805555553</v>
      </c>
      <c r="U10738" t="s">
        <v>2005</v>
      </c>
      <c r="V10738" t="s">
        <v>137</v>
      </c>
      <c r="W10738" t="s">
        <v>137</v>
      </c>
      <c r="X10738" t="s">
        <v>454</v>
      </c>
      <c r="Y10738" t="s">
        <v>813</v>
      </c>
      <c r="Z10738" t="s">
        <v>137</v>
      </c>
      <c r="AA10738" t="s">
        <v>137</v>
      </c>
      <c r="AB10738" t="s">
        <v>137</v>
      </c>
      <c r="AC10738" t="s">
        <v>137</v>
      </c>
      <c r="AD10738" s="2"/>
      <c r="AE10738" t="s">
        <v>137</v>
      </c>
      <c r="AF10738" t="s">
        <v>137</v>
      </c>
      <c r="AG10738" t="s">
        <v>137</v>
      </c>
      <c r="AH10738" t="s">
        <v>137</v>
      </c>
      <c r="AI10738" t="s">
        <v>137</v>
      </c>
      <c r="AJ10738" t="s">
        <v>137</v>
      </c>
      <c r="AK10738" t="s">
        <v>137</v>
      </c>
      <c r="AL10738" s="2"/>
      <c r="AM10738" t="s">
        <v>137</v>
      </c>
      <c r="AN10738" t="s">
        <v>137</v>
      </c>
      <c r="AO10738" t="s">
        <v>137</v>
      </c>
      <c r="AP10738" t="s">
        <v>137</v>
      </c>
      <c r="AQ10738" t="s">
        <v>137</v>
      </c>
      <c r="AR10738" t="s">
        <v>137</v>
      </c>
      <c r="AS10738" t="s">
        <v>137</v>
      </c>
      <c r="AT10738" t="s">
        <v>137</v>
      </c>
      <c r="AU10738" t="s">
        <v>137</v>
      </c>
      <c r="AV10738" t="s">
        <v>64921</v>
      </c>
      <c r="AW10738" t="s">
        <v>12401</v>
      </c>
      <c r="AX10738" t="s">
        <v>364</v>
      </c>
      <c r="AY10738" t="s">
        <v>137</v>
      </c>
      <c r="AZ10738" t="s">
        <v>137</v>
      </c>
      <c r="BA10738" t="s">
        <v>137</v>
      </c>
      <c r="BB10738" t="s">
        <v>137</v>
      </c>
      <c r="BC10738" t="s">
        <v>137</v>
      </c>
      <c r="BD10738" t="s">
        <v>137</v>
      </c>
      <c r="BE10738" t="s">
        <v>137</v>
      </c>
      <c r="BF10738" t="s">
        <v>137</v>
      </c>
      <c r="BG10738" t="s">
        <v>137</v>
      </c>
      <c r="BH10738" t="s">
        <v>137</v>
      </c>
      <c r="BI10738" t="s">
        <v>137</v>
      </c>
      <c r="BJ10738" t="s">
        <v>137</v>
      </c>
      <c r="BK10738" t="s">
        <v>137</v>
      </c>
      <c r="BL10738" t="s">
        <v>137</v>
      </c>
      <c r="BM10738" t="s">
        <v>137</v>
      </c>
      <c r="BN10738" t="s">
        <v>137</v>
      </c>
      <c r="BO10738" t="s">
        <v>137</v>
      </c>
      <c r="BP10738" t="s">
        <v>137</v>
      </c>
      <c r="BQ10738" t="s">
        <v>137</v>
      </c>
      <c r="BR10738" t="s">
        <v>137</v>
      </c>
      <c r="BS10738" t="s">
        <v>137</v>
      </c>
      <c r="BT10738" t="s">
        <v>137</v>
      </c>
      <c r="BU10738" t="s">
        <v>137</v>
      </c>
      <c r="BW10738" t="s">
        <v>137</v>
      </c>
      <c r="BX10738" t="s">
        <v>137</v>
      </c>
      <c r="BY10738" t="s">
        <v>137</v>
      </c>
      <c r="BZ10738" t="s">
        <v>137</v>
      </c>
      <c r="CA10738" t="s">
        <v>137</v>
      </c>
      <c r="CB10738" t="s">
        <v>137</v>
      </c>
      <c r="CC10738" t="s">
        <v>137</v>
      </c>
      <c r="CD10738" t="s">
        <v>137</v>
      </c>
      <c r="CE10738" t="s">
        <v>137</v>
      </c>
      <c r="CF10738" t="s">
        <v>137</v>
      </c>
      <c r="CG10738" t="s">
        <v>137</v>
      </c>
      <c r="CH10738" t="s">
        <v>137</v>
      </c>
      <c r="CI10738" t="s">
        <v>137</v>
      </c>
      <c r="CJ10738" t="s">
        <v>137</v>
      </c>
      <c r="CK10738" t="s">
        <v>137</v>
      </c>
      <c r="CL10738" t="s">
        <v>137</v>
      </c>
      <c r="CM10738" t="s">
        <v>137</v>
      </c>
      <c r="CN10738" t="s">
        <v>137</v>
      </c>
      <c r="CO10738" t="s">
        <v>137</v>
      </c>
      <c r="CP10738" t="s">
        <v>137</v>
      </c>
      <c r="CQ10738" s="1">
        <v>45054.561805555553</v>
      </c>
      <c r="CR10738" s="1">
        <v>45054.561805555553</v>
      </c>
      <c r="CS10738" s="1"/>
      <c r="CT10738" t="s">
        <v>64922</v>
      </c>
      <c r="CU10738" t="s">
        <v>64923</v>
      </c>
      <c r="CV10738" t="s">
        <v>64924</v>
      </c>
      <c r="CW10738" t="s">
        <v>64925</v>
      </c>
      <c r="CX10738" s="3"/>
      <c r="CY10738" s="3"/>
      <c r="CZ10738">
        <v>2</v>
      </c>
      <c r="DA10738" t="s">
        <v>64926</v>
      </c>
      <c r="DB10738" t="s">
        <v>137</v>
      </c>
      <c r="DC10738" t="s">
        <v>137</v>
      </c>
      <c r="DD10738" t="s">
        <v>137</v>
      </c>
      <c r="DE10738" t="s">
        <v>137</v>
      </c>
      <c r="DF10738" t="s">
        <v>64927</v>
      </c>
      <c r="DG10738" t="s">
        <v>900</v>
      </c>
      <c r="DH10738" t="s">
        <v>1285</v>
      </c>
      <c r="DI10738" t="s">
        <v>137</v>
      </c>
      <c r="DJ10738" t="s">
        <v>137</v>
      </c>
      <c r="DK10738">
        <v>0</v>
      </c>
      <c r="DL10738" t="s">
        <v>209</v>
      </c>
      <c r="DM10738" t="s">
        <v>64928</v>
      </c>
      <c r="DN10738" t="s">
        <v>137</v>
      </c>
      <c r="DO10738" s="1">
        <v>45054.561805555553</v>
      </c>
      <c r="DP10738" s="1"/>
      <c r="DQ10738" t="s">
        <v>534</v>
      </c>
      <c r="DR10738" t="s">
        <v>535</v>
      </c>
      <c r="DS10738" t="s">
        <v>536</v>
      </c>
      <c r="DT10738" t="s">
        <v>137</v>
      </c>
      <c r="DU10738" t="s">
        <v>137</v>
      </c>
      <c r="DV10738" t="s">
        <v>227</v>
      </c>
      <c r="DW10738" t="s">
        <v>137</v>
      </c>
      <c r="DX10738" t="s">
        <v>2059</v>
      </c>
      <c r="DY10738" t="s">
        <v>137</v>
      </c>
      <c r="DZ10738" t="s">
        <v>148</v>
      </c>
      <c r="EA10738" t="b">
        <v>0</v>
      </c>
      <c r="EB10738" t="s">
        <v>137</v>
      </c>
    </row>
    <row r="10739" spans="1:132" x14ac:dyDescent="0.25">
      <c r="A10739">
        <v>105023007</v>
      </c>
      <c r="B10739">
        <v>1293</v>
      </c>
      <c r="C10739" t="s">
        <v>192</v>
      </c>
      <c r="D10739" t="s">
        <v>64929</v>
      </c>
      <c r="E10739" t="s">
        <v>134</v>
      </c>
      <c r="F10739" t="s">
        <v>162</v>
      </c>
      <c r="G10739" t="s">
        <v>163</v>
      </c>
      <c r="H10739" t="s">
        <v>1188</v>
      </c>
      <c r="I10739" t="s">
        <v>64930</v>
      </c>
      <c r="J10739" t="s">
        <v>523</v>
      </c>
      <c r="K10739" t="s">
        <v>524</v>
      </c>
      <c r="L10739" t="s">
        <v>525</v>
      </c>
      <c r="M10739" t="s">
        <v>137</v>
      </c>
      <c r="N10739" t="s">
        <v>802</v>
      </c>
      <c r="O10739" t="s">
        <v>802</v>
      </c>
      <c r="P10739" s="1"/>
      <c r="Q10739" s="1">
        <v>44944.707638888889</v>
      </c>
      <c r="R10739" s="1">
        <v>44944.707638888889</v>
      </c>
      <c r="S10739" s="1">
        <v>44944.708333333336</v>
      </c>
      <c r="T10739" s="1">
        <v>44944.708333333336</v>
      </c>
      <c r="U10739" t="s">
        <v>47738</v>
      </c>
      <c r="V10739" t="s">
        <v>137</v>
      </c>
      <c r="W10739" t="s">
        <v>137</v>
      </c>
      <c r="X10739" t="s">
        <v>137</v>
      </c>
      <c r="Y10739" t="s">
        <v>199</v>
      </c>
      <c r="Z10739" t="s">
        <v>137</v>
      </c>
      <c r="AA10739" t="s">
        <v>137</v>
      </c>
      <c r="AB10739" t="s">
        <v>137</v>
      </c>
      <c r="AC10739" t="s">
        <v>137</v>
      </c>
      <c r="AD10739" s="2"/>
      <c r="AE10739" t="s">
        <v>137</v>
      </c>
      <c r="AF10739" t="s">
        <v>137</v>
      </c>
      <c r="AG10739" t="s">
        <v>137</v>
      </c>
      <c r="AH10739" t="s">
        <v>137</v>
      </c>
      <c r="AI10739" t="s">
        <v>137</v>
      </c>
      <c r="AJ10739" t="s">
        <v>137</v>
      </c>
      <c r="AK10739" t="s">
        <v>137</v>
      </c>
      <c r="AL10739" s="2"/>
      <c r="AM10739" t="s">
        <v>137</v>
      </c>
      <c r="AN10739" t="s">
        <v>137</v>
      </c>
      <c r="AO10739" t="s">
        <v>137</v>
      </c>
      <c r="AP10739" t="s">
        <v>137</v>
      </c>
      <c r="AQ10739" t="s">
        <v>137</v>
      </c>
      <c r="AR10739" t="s">
        <v>137</v>
      </c>
      <c r="AS10739" t="s">
        <v>137</v>
      </c>
      <c r="AT10739" t="s">
        <v>137</v>
      </c>
      <c r="AU10739" t="s">
        <v>137</v>
      </c>
      <c r="AV10739" t="s">
        <v>137</v>
      </c>
      <c r="AW10739" t="s">
        <v>137</v>
      </c>
      <c r="AX10739" t="s">
        <v>137</v>
      </c>
      <c r="AY10739" t="s">
        <v>137</v>
      </c>
      <c r="AZ10739" t="s">
        <v>137</v>
      </c>
      <c r="BA10739" t="s">
        <v>137</v>
      </c>
      <c r="BB10739" t="s">
        <v>137</v>
      </c>
      <c r="BC10739" t="s">
        <v>137</v>
      </c>
      <c r="BD10739" t="s">
        <v>137</v>
      </c>
      <c r="BE10739" t="s">
        <v>137</v>
      </c>
      <c r="BF10739" t="s">
        <v>137</v>
      </c>
      <c r="BG10739" t="s">
        <v>137</v>
      </c>
      <c r="BH10739" t="s">
        <v>137</v>
      </c>
      <c r="BI10739" t="s">
        <v>137</v>
      </c>
      <c r="BJ10739" t="s">
        <v>137</v>
      </c>
      <c r="BK10739" t="s">
        <v>137</v>
      </c>
      <c r="BL10739" t="s">
        <v>137</v>
      </c>
      <c r="BM10739" t="s">
        <v>137</v>
      </c>
      <c r="BN10739" t="s">
        <v>137</v>
      </c>
      <c r="BO10739" t="s">
        <v>137</v>
      </c>
      <c r="BP10739" t="s">
        <v>137</v>
      </c>
      <c r="BQ10739" t="s">
        <v>137</v>
      </c>
      <c r="BR10739" t="s">
        <v>137</v>
      </c>
      <c r="BS10739" t="s">
        <v>137</v>
      </c>
      <c r="BT10739" t="s">
        <v>137</v>
      </c>
      <c r="BU10739" t="s">
        <v>137</v>
      </c>
      <c r="BW10739" t="s">
        <v>137</v>
      </c>
      <c r="BX10739" t="s">
        <v>137</v>
      </c>
      <c r="BY10739" t="s">
        <v>137</v>
      </c>
      <c r="BZ10739" t="s">
        <v>137</v>
      </c>
      <c r="CA10739" t="s">
        <v>137</v>
      </c>
      <c r="CB10739" t="s">
        <v>137</v>
      </c>
      <c r="CC10739" t="s">
        <v>137</v>
      </c>
      <c r="CD10739" t="s">
        <v>137</v>
      </c>
      <c r="CE10739" t="s">
        <v>137</v>
      </c>
      <c r="CF10739" t="s">
        <v>137</v>
      </c>
      <c r="CG10739" t="s">
        <v>137</v>
      </c>
      <c r="CH10739" t="s">
        <v>137</v>
      </c>
      <c r="CI10739" t="s">
        <v>137</v>
      </c>
      <c r="CJ10739" t="s">
        <v>137</v>
      </c>
      <c r="CK10739" t="s">
        <v>137</v>
      </c>
      <c r="CL10739" t="s">
        <v>137</v>
      </c>
      <c r="CM10739" t="s">
        <v>137</v>
      </c>
      <c r="CN10739" t="s">
        <v>137</v>
      </c>
      <c r="CO10739" t="s">
        <v>137</v>
      </c>
      <c r="CP10739" t="s">
        <v>137</v>
      </c>
      <c r="CQ10739" s="1">
        <v>44944.708333333336</v>
      </c>
      <c r="CR10739" s="1">
        <v>44944.708333333336</v>
      </c>
      <c r="CS10739" s="1"/>
      <c r="CT10739" t="s">
        <v>137</v>
      </c>
      <c r="CU10739" t="s">
        <v>137</v>
      </c>
      <c r="CV10739" t="s">
        <v>13079</v>
      </c>
      <c r="CW10739" t="s">
        <v>8050</v>
      </c>
      <c r="CX10739" s="3"/>
      <c r="CY10739" s="3"/>
      <c r="CZ10739">
        <v>1</v>
      </c>
      <c r="DA10739" t="s">
        <v>137</v>
      </c>
      <c r="DB10739" t="s">
        <v>137</v>
      </c>
      <c r="DC10739" t="s">
        <v>137</v>
      </c>
      <c r="DD10739" t="s">
        <v>137</v>
      </c>
      <c r="DE10739" t="s">
        <v>137</v>
      </c>
      <c r="DF10739" t="s">
        <v>137</v>
      </c>
      <c r="DG10739" t="s">
        <v>137</v>
      </c>
      <c r="DH10739" t="s">
        <v>137</v>
      </c>
      <c r="DI10739" t="s">
        <v>137</v>
      </c>
      <c r="DJ10739" t="s">
        <v>137</v>
      </c>
      <c r="DK10739">
        <v>0</v>
      </c>
      <c r="DL10739" t="s">
        <v>137</v>
      </c>
      <c r="DM10739" t="s">
        <v>137</v>
      </c>
      <c r="DN10739" t="s">
        <v>137</v>
      </c>
      <c r="DO10739" s="1">
        <v>44944.708333333336</v>
      </c>
      <c r="DP10739" s="1"/>
      <c r="DQ10739" t="s">
        <v>523</v>
      </c>
      <c r="DR10739" t="s">
        <v>524</v>
      </c>
      <c r="DS10739" t="s">
        <v>525</v>
      </c>
      <c r="DT10739" t="s">
        <v>137</v>
      </c>
      <c r="DU10739" t="s">
        <v>137</v>
      </c>
      <c r="DV10739" t="s">
        <v>137</v>
      </c>
      <c r="DW10739" t="s">
        <v>137</v>
      </c>
      <c r="DX10739" t="s">
        <v>64931</v>
      </c>
      <c r="DY10739" t="s">
        <v>137</v>
      </c>
      <c r="DZ10739" t="s">
        <v>168</v>
      </c>
      <c r="EA10739" t="b">
        <v>0</v>
      </c>
      <c r="EB10739" t="s">
        <v>137</v>
      </c>
    </row>
    <row r="10740" spans="1:132" x14ac:dyDescent="0.25">
      <c r="A10740">
        <v>105019177</v>
      </c>
      <c r="B10740">
        <v>1292</v>
      </c>
      <c r="C10740" t="s">
        <v>192</v>
      </c>
      <c r="D10740" t="s">
        <v>7424</v>
      </c>
      <c r="E10740" t="s">
        <v>134</v>
      </c>
      <c r="F10740" t="s">
        <v>135</v>
      </c>
      <c r="G10740" t="s">
        <v>163</v>
      </c>
      <c r="H10740" t="s">
        <v>767</v>
      </c>
      <c r="I10740" t="s">
        <v>7425</v>
      </c>
      <c r="J10740" t="s">
        <v>150</v>
      </c>
      <c r="K10740" t="s">
        <v>151</v>
      </c>
      <c r="L10740" t="s">
        <v>152</v>
      </c>
      <c r="M10740" t="s">
        <v>137</v>
      </c>
      <c r="N10740" t="s">
        <v>1926</v>
      </c>
      <c r="O10740" t="s">
        <v>1926</v>
      </c>
      <c r="P10740" s="1">
        <v>44951</v>
      </c>
      <c r="Q10740" s="1">
        <v>44944.677777777775</v>
      </c>
      <c r="R10740" s="1">
        <v>44944.677777777775</v>
      </c>
      <c r="S10740" s="1">
        <v>44950.543749999997</v>
      </c>
      <c r="T10740" s="1">
        <v>44950.543749999997</v>
      </c>
      <c r="U10740" t="s">
        <v>35027</v>
      </c>
      <c r="V10740" t="s">
        <v>137</v>
      </c>
      <c r="W10740" t="s">
        <v>137</v>
      </c>
      <c r="X10740" t="s">
        <v>231</v>
      </c>
      <c r="Y10740" t="s">
        <v>370</v>
      </c>
      <c r="Z10740" t="s">
        <v>137</v>
      </c>
      <c r="AA10740" t="s">
        <v>137</v>
      </c>
      <c r="AB10740" t="s">
        <v>137</v>
      </c>
      <c r="AC10740" t="s">
        <v>137</v>
      </c>
      <c r="AD10740" s="2"/>
      <c r="AE10740" t="s">
        <v>137</v>
      </c>
      <c r="AF10740" t="s">
        <v>137</v>
      </c>
      <c r="AG10740" t="s">
        <v>137</v>
      </c>
      <c r="AH10740" t="s">
        <v>137</v>
      </c>
      <c r="AI10740" t="s">
        <v>137</v>
      </c>
      <c r="AJ10740" t="s">
        <v>137</v>
      </c>
      <c r="AK10740" t="s">
        <v>137</v>
      </c>
      <c r="AL10740" s="2"/>
      <c r="AM10740" t="s">
        <v>137</v>
      </c>
      <c r="AN10740" t="s">
        <v>137</v>
      </c>
      <c r="AO10740" t="s">
        <v>137</v>
      </c>
      <c r="AP10740" t="s">
        <v>137</v>
      </c>
      <c r="AQ10740" t="s">
        <v>137</v>
      </c>
      <c r="AR10740" t="s">
        <v>137</v>
      </c>
      <c r="AS10740" t="s">
        <v>137</v>
      </c>
      <c r="AT10740" t="s">
        <v>137</v>
      </c>
      <c r="AU10740" t="s">
        <v>137</v>
      </c>
      <c r="AV10740" t="s">
        <v>137</v>
      </c>
      <c r="AW10740" t="s">
        <v>7427</v>
      </c>
      <c r="AX10740" t="s">
        <v>137</v>
      </c>
      <c r="AY10740" t="s">
        <v>137</v>
      </c>
      <c r="AZ10740" t="s">
        <v>137</v>
      </c>
      <c r="BA10740" t="s">
        <v>137</v>
      </c>
      <c r="BB10740" t="s">
        <v>137</v>
      </c>
      <c r="BC10740" t="s">
        <v>137</v>
      </c>
      <c r="BD10740" t="s">
        <v>137</v>
      </c>
      <c r="BE10740" t="s">
        <v>137</v>
      </c>
      <c r="BF10740" t="s">
        <v>137</v>
      </c>
      <c r="BG10740" t="s">
        <v>8441</v>
      </c>
      <c r="BH10740" t="s">
        <v>64932</v>
      </c>
      <c r="BI10740" t="s">
        <v>137</v>
      </c>
      <c r="BJ10740" t="s">
        <v>7592</v>
      </c>
      <c r="BK10740" t="s">
        <v>137</v>
      </c>
      <c r="BL10740" t="s">
        <v>137</v>
      </c>
      <c r="BM10740" t="s">
        <v>137</v>
      </c>
      <c r="BN10740" t="s">
        <v>137</v>
      </c>
      <c r="BO10740" t="s">
        <v>137</v>
      </c>
      <c r="BP10740" t="s">
        <v>137</v>
      </c>
      <c r="BQ10740" t="s">
        <v>137</v>
      </c>
      <c r="BR10740" t="s">
        <v>137</v>
      </c>
      <c r="BS10740" t="s">
        <v>137</v>
      </c>
      <c r="BT10740" t="s">
        <v>137</v>
      </c>
      <c r="BU10740" t="s">
        <v>137</v>
      </c>
      <c r="BW10740" t="s">
        <v>137</v>
      </c>
      <c r="BX10740" t="s">
        <v>137</v>
      </c>
      <c r="BY10740" t="s">
        <v>137</v>
      </c>
      <c r="BZ10740" t="s">
        <v>137</v>
      </c>
      <c r="CA10740" t="s">
        <v>137</v>
      </c>
      <c r="CB10740" t="s">
        <v>137</v>
      </c>
      <c r="CC10740" t="s">
        <v>137</v>
      </c>
      <c r="CD10740" t="s">
        <v>137</v>
      </c>
      <c r="CE10740" t="s">
        <v>137</v>
      </c>
      <c r="CF10740" t="s">
        <v>137</v>
      </c>
      <c r="CG10740" t="s">
        <v>137</v>
      </c>
      <c r="CH10740" t="s">
        <v>137</v>
      </c>
      <c r="CI10740" t="s">
        <v>137</v>
      </c>
      <c r="CJ10740" t="s">
        <v>137</v>
      </c>
      <c r="CK10740" t="s">
        <v>137</v>
      </c>
      <c r="CL10740" t="s">
        <v>137</v>
      </c>
      <c r="CM10740" t="s">
        <v>137</v>
      </c>
      <c r="CN10740" t="s">
        <v>137</v>
      </c>
      <c r="CO10740" t="s">
        <v>137</v>
      </c>
      <c r="CP10740" t="s">
        <v>137</v>
      </c>
      <c r="CQ10740" s="1">
        <v>44950.543749999997</v>
      </c>
      <c r="CR10740" s="1">
        <v>44950.543749999997</v>
      </c>
      <c r="CS10740" s="1"/>
      <c r="CT10740" t="s">
        <v>64933</v>
      </c>
      <c r="CU10740" t="s">
        <v>64934</v>
      </c>
      <c r="CV10740" t="s">
        <v>64935</v>
      </c>
      <c r="CW10740" t="s">
        <v>64936</v>
      </c>
      <c r="CX10740" s="3"/>
      <c r="CY10740" s="3"/>
      <c r="CZ10740">
        <v>1</v>
      </c>
      <c r="DA10740" t="s">
        <v>64937</v>
      </c>
      <c r="DB10740" t="s">
        <v>137</v>
      </c>
      <c r="DC10740" t="s">
        <v>137</v>
      </c>
      <c r="DD10740" t="s">
        <v>137</v>
      </c>
      <c r="DE10740" t="s">
        <v>137</v>
      </c>
      <c r="DF10740" t="s">
        <v>64938</v>
      </c>
      <c r="DG10740" t="s">
        <v>137</v>
      </c>
      <c r="DH10740" t="s">
        <v>137</v>
      </c>
      <c r="DI10740" t="s">
        <v>137</v>
      </c>
      <c r="DJ10740" t="s">
        <v>137</v>
      </c>
      <c r="DK10740">
        <v>0</v>
      </c>
      <c r="DL10740" t="s">
        <v>209</v>
      </c>
      <c r="DM10740" t="s">
        <v>64939</v>
      </c>
      <c r="DN10740" t="s">
        <v>137</v>
      </c>
      <c r="DO10740" s="1">
        <v>44950.543749999997</v>
      </c>
      <c r="DP10740" s="1"/>
      <c r="DQ10740" t="s">
        <v>150</v>
      </c>
      <c r="DR10740" t="s">
        <v>151</v>
      </c>
      <c r="DS10740" t="s">
        <v>152</v>
      </c>
      <c r="DT10740" t="s">
        <v>137</v>
      </c>
      <c r="DU10740" t="s">
        <v>137</v>
      </c>
      <c r="DV10740" t="s">
        <v>137</v>
      </c>
      <c r="DW10740" t="s">
        <v>137</v>
      </c>
      <c r="DX10740" t="s">
        <v>64940</v>
      </c>
      <c r="DY10740" t="s">
        <v>137</v>
      </c>
      <c r="DZ10740" t="s">
        <v>148</v>
      </c>
      <c r="EA10740" t="b">
        <v>0</v>
      </c>
      <c r="EB10740" t="s">
        <v>137</v>
      </c>
    </row>
    <row r="10741" spans="1:132" x14ac:dyDescent="0.25">
      <c r="A10741">
        <v>105008905</v>
      </c>
      <c r="B10741">
        <v>1291</v>
      </c>
      <c r="C10741" t="s">
        <v>192</v>
      </c>
      <c r="D10741" t="s">
        <v>64941</v>
      </c>
      <c r="E10741" t="s">
        <v>134</v>
      </c>
      <c r="F10741" t="s">
        <v>162</v>
      </c>
      <c r="G10741" t="s">
        <v>137</v>
      </c>
      <c r="H10741" t="s">
        <v>137</v>
      </c>
      <c r="I10741" t="s">
        <v>64942</v>
      </c>
      <c r="J10741" t="s">
        <v>534</v>
      </c>
      <c r="K10741" t="s">
        <v>535</v>
      </c>
      <c r="L10741" t="s">
        <v>536</v>
      </c>
      <c r="M10741" t="s">
        <v>137</v>
      </c>
      <c r="N10741" t="s">
        <v>63299</v>
      </c>
      <c r="O10741" t="s">
        <v>63299</v>
      </c>
      <c r="P10741" s="1"/>
      <c r="Q10741" s="1">
        <v>44944.60833333333</v>
      </c>
      <c r="R10741" s="1">
        <v>44944.60833333333</v>
      </c>
      <c r="S10741" s="1">
        <v>45096.500694444447</v>
      </c>
      <c r="T10741" s="1">
        <v>45096.500694444447</v>
      </c>
      <c r="U10741" t="s">
        <v>137</v>
      </c>
      <c r="V10741" t="s">
        <v>137</v>
      </c>
      <c r="W10741" t="s">
        <v>137</v>
      </c>
      <c r="X10741" t="s">
        <v>137</v>
      </c>
      <c r="Y10741" t="s">
        <v>137</v>
      </c>
      <c r="Z10741" t="s">
        <v>137</v>
      </c>
      <c r="AA10741" t="s">
        <v>137</v>
      </c>
      <c r="AB10741" t="s">
        <v>137</v>
      </c>
      <c r="AC10741" t="s">
        <v>137</v>
      </c>
      <c r="AD10741" s="2"/>
      <c r="AE10741" t="s">
        <v>137</v>
      </c>
      <c r="AF10741" t="s">
        <v>137</v>
      </c>
      <c r="AG10741" t="s">
        <v>137</v>
      </c>
      <c r="AH10741" t="s">
        <v>137</v>
      </c>
      <c r="AI10741" t="s">
        <v>137</v>
      </c>
      <c r="AJ10741" t="s">
        <v>137</v>
      </c>
      <c r="AK10741" t="s">
        <v>137</v>
      </c>
      <c r="AL10741" s="2"/>
      <c r="AM10741" t="s">
        <v>137</v>
      </c>
      <c r="AN10741" t="s">
        <v>137</v>
      </c>
      <c r="AO10741" t="s">
        <v>137</v>
      </c>
      <c r="AP10741" t="s">
        <v>137</v>
      </c>
      <c r="AQ10741" t="s">
        <v>137</v>
      </c>
      <c r="AR10741" t="s">
        <v>137</v>
      </c>
      <c r="AS10741" t="s">
        <v>137</v>
      </c>
      <c r="AT10741" t="s">
        <v>137</v>
      </c>
      <c r="AU10741" t="s">
        <v>137</v>
      </c>
      <c r="AV10741" t="s">
        <v>137</v>
      </c>
      <c r="AW10741" t="s">
        <v>137</v>
      </c>
      <c r="AX10741" t="s">
        <v>137</v>
      </c>
      <c r="AY10741" t="s">
        <v>137</v>
      </c>
      <c r="AZ10741" t="s">
        <v>137</v>
      </c>
      <c r="BA10741" t="s">
        <v>137</v>
      </c>
      <c r="BB10741" t="s">
        <v>137</v>
      </c>
      <c r="BC10741" t="s">
        <v>137</v>
      </c>
      <c r="BD10741" t="s">
        <v>137</v>
      </c>
      <c r="BE10741" t="s">
        <v>137</v>
      </c>
      <c r="BF10741" t="s">
        <v>137</v>
      </c>
      <c r="BG10741" t="s">
        <v>137</v>
      </c>
      <c r="BH10741" t="s">
        <v>137</v>
      </c>
      <c r="BI10741" t="s">
        <v>137</v>
      </c>
      <c r="BJ10741" t="s">
        <v>137</v>
      </c>
      <c r="BK10741" t="s">
        <v>137</v>
      </c>
      <c r="BL10741" t="s">
        <v>137</v>
      </c>
      <c r="BM10741" t="s">
        <v>137</v>
      </c>
      <c r="BN10741" t="s">
        <v>137</v>
      </c>
      <c r="BO10741" t="s">
        <v>137</v>
      </c>
      <c r="BP10741" t="s">
        <v>137</v>
      </c>
      <c r="BQ10741" t="s">
        <v>137</v>
      </c>
      <c r="BR10741" t="s">
        <v>137</v>
      </c>
      <c r="BS10741" t="s">
        <v>137</v>
      </c>
      <c r="BT10741" t="s">
        <v>137</v>
      </c>
      <c r="BU10741" t="s">
        <v>137</v>
      </c>
      <c r="BW10741" t="s">
        <v>137</v>
      </c>
      <c r="BX10741" t="s">
        <v>137</v>
      </c>
      <c r="BY10741" t="s">
        <v>137</v>
      </c>
      <c r="BZ10741" t="s">
        <v>137</v>
      </c>
      <c r="CA10741" t="s">
        <v>137</v>
      </c>
      <c r="CB10741" t="s">
        <v>137</v>
      </c>
      <c r="CC10741" t="s">
        <v>137</v>
      </c>
      <c r="CD10741" t="s">
        <v>137</v>
      </c>
      <c r="CE10741" t="s">
        <v>137</v>
      </c>
      <c r="CF10741" t="s">
        <v>137</v>
      </c>
      <c r="CG10741" t="s">
        <v>137</v>
      </c>
      <c r="CH10741" t="s">
        <v>137</v>
      </c>
      <c r="CI10741" t="s">
        <v>137</v>
      </c>
      <c r="CJ10741" t="s">
        <v>137</v>
      </c>
      <c r="CK10741" t="s">
        <v>137</v>
      </c>
      <c r="CL10741" t="s">
        <v>137</v>
      </c>
      <c r="CM10741" t="s">
        <v>137</v>
      </c>
      <c r="CN10741" t="s">
        <v>137</v>
      </c>
      <c r="CO10741" t="s">
        <v>137</v>
      </c>
      <c r="CP10741" t="s">
        <v>137</v>
      </c>
      <c r="CQ10741" s="1">
        <v>45096.500694444447</v>
      </c>
      <c r="CR10741" s="1">
        <v>45096.500694444447</v>
      </c>
      <c r="CS10741" s="1"/>
      <c r="CT10741" t="s">
        <v>64943</v>
      </c>
      <c r="CU10741" t="s">
        <v>64944</v>
      </c>
      <c r="CV10741" t="s">
        <v>64945</v>
      </c>
      <c r="CW10741" t="s">
        <v>64946</v>
      </c>
      <c r="CX10741" s="3"/>
      <c r="CY10741" s="3"/>
      <c r="CZ10741">
        <v>2</v>
      </c>
      <c r="DA10741" t="s">
        <v>137</v>
      </c>
      <c r="DB10741" t="s">
        <v>137</v>
      </c>
      <c r="DC10741" t="s">
        <v>137</v>
      </c>
      <c r="DD10741" t="s">
        <v>137</v>
      </c>
      <c r="DE10741" t="s">
        <v>137</v>
      </c>
      <c r="DF10741" t="s">
        <v>64947</v>
      </c>
      <c r="DG10741" t="s">
        <v>900</v>
      </c>
      <c r="DH10741" t="s">
        <v>52462</v>
      </c>
      <c r="DI10741" t="s">
        <v>137</v>
      </c>
      <c r="DJ10741" t="s">
        <v>137</v>
      </c>
      <c r="DK10741">
        <v>0</v>
      </c>
      <c r="DL10741" t="s">
        <v>209</v>
      </c>
      <c r="DM10741" t="s">
        <v>64948</v>
      </c>
      <c r="DN10741" t="s">
        <v>137</v>
      </c>
      <c r="DO10741" s="1">
        <v>45096.500694444447</v>
      </c>
      <c r="DP10741" s="1"/>
      <c r="DQ10741" t="s">
        <v>534</v>
      </c>
      <c r="DR10741" t="s">
        <v>535</v>
      </c>
      <c r="DS10741" t="s">
        <v>536</v>
      </c>
      <c r="DT10741" t="s">
        <v>137</v>
      </c>
      <c r="DU10741" t="s">
        <v>137</v>
      </c>
      <c r="DV10741" t="s">
        <v>137</v>
      </c>
      <c r="DW10741" t="s">
        <v>137</v>
      </c>
      <c r="DX10741" t="s">
        <v>137</v>
      </c>
      <c r="DY10741" t="s">
        <v>137</v>
      </c>
      <c r="DZ10741" t="s">
        <v>168</v>
      </c>
      <c r="EA10741" t="b">
        <v>0</v>
      </c>
      <c r="EB10741" t="s">
        <v>137</v>
      </c>
    </row>
    <row r="10742" spans="1:132" x14ac:dyDescent="0.25">
      <c r="A10742">
        <v>105000092</v>
      </c>
      <c r="B10742">
        <v>1290</v>
      </c>
      <c r="C10742" t="s">
        <v>192</v>
      </c>
      <c r="D10742" t="s">
        <v>133</v>
      </c>
      <c r="E10742" t="s">
        <v>134</v>
      </c>
      <c r="F10742" t="s">
        <v>135</v>
      </c>
      <c r="G10742" t="s">
        <v>136</v>
      </c>
      <c r="H10742" t="s">
        <v>137</v>
      </c>
      <c r="I10742" t="s">
        <v>138</v>
      </c>
      <c r="J10742" t="s">
        <v>52452</v>
      </c>
      <c r="K10742" t="s">
        <v>52453</v>
      </c>
      <c r="L10742" t="s">
        <v>52454</v>
      </c>
      <c r="M10742" t="s">
        <v>137</v>
      </c>
      <c r="N10742" t="s">
        <v>604</v>
      </c>
      <c r="O10742" t="s">
        <v>604</v>
      </c>
      <c r="P10742" s="1">
        <v>44944</v>
      </c>
      <c r="Q10742" s="1">
        <v>44944.551388888889</v>
      </c>
      <c r="R10742" s="1">
        <v>44944.551388888889</v>
      </c>
      <c r="S10742" s="1">
        <v>44973.518750000003</v>
      </c>
      <c r="T10742" s="1">
        <v>44973.518750000003</v>
      </c>
      <c r="U10742" t="s">
        <v>8656</v>
      </c>
      <c r="V10742" t="s">
        <v>137</v>
      </c>
      <c r="W10742" t="s">
        <v>137</v>
      </c>
      <c r="X10742" t="s">
        <v>231</v>
      </c>
      <c r="Y10742" t="s">
        <v>606</v>
      </c>
      <c r="Z10742" t="s">
        <v>137</v>
      </c>
      <c r="AA10742" t="s">
        <v>137</v>
      </c>
      <c r="AB10742" t="s">
        <v>137</v>
      </c>
      <c r="AC10742" t="s">
        <v>137</v>
      </c>
      <c r="AD10742" s="2"/>
      <c r="AE10742" t="s">
        <v>137</v>
      </c>
      <c r="AF10742" t="s">
        <v>137</v>
      </c>
      <c r="AG10742" t="s">
        <v>137</v>
      </c>
      <c r="AH10742" t="s">
        <v>137</v>
      </c>
      <c r="AI10742" t="s">
        <v>137</v>
      </c>
      <c r="AJ10742" t="s">
        <v>137</v>
      </c>
      <c r="AK10742" t="s">
        <v>137</v>
      </c>
      <c r="AL10742" s="2"/>
      <c r="AM10742" t="s">
        <v>137</v>
      </c>
      <c r="AN10742" t="s">
        <v>137</v>
      </c>
      <c r="AO10742" t="s">
        <v>137</v>
      </c>
      <c r="AP10742" t="s">
        <v>137</v>
      </c>
      <c r="AQ10742" t="s">
        <v>137</v>
      </c>
      <c r="AR10742" t="s">
        <v>137</v>
      </c>
      <c r="AS10742" t="s">
        <v>137</v>
      </c>
      <c r="AT10742" t="s">
        <v>137</v>
      </c>
      <c r="AU10742" t="s">
        <v>137</v>
      </c>
      <c r="AV10742" t="s">
        <v>137</v>
      </c>
      <c r="AW10742" t="s">
        <v>137</v>
      </c>
      <c r="AX10742" t="s">
        <v>137</v>
      </c>
      <c r="AY10742" t="s">
        <v>137</v>
      </c>
      <c r="AZ10742" t="s">
        <v>137</v>
      </c>
      <c r="BA10742" t="s">
        <v>137</v>
      </c>
      <c r="BB10742" t="s">
        <v>137</v>
      </c>
      <c r="BC10742" t="s">
        <v>137</v>
      </c>
      <c r="BD10742" t="s">
        <v>137</v>
      </c>
      <c r="BE10742" t="s">
        <v>137</v>
      </c>
      <c r="BF10742" t="s">
        <v>137</v>
      </c>
      <c r="BG10742" t="s">
        <v>137</v>
      </c>
      <c r="BH10742" t="s">
        <v>137</v>
      </c>
      <c r="BI10742" t="s">
        <v>137</v>
      </c>
      <c r="BJ10742" t="s">
        <v>137</v>
      </c>
      <c r="BK10742" t="s">
        <v>137</v>
      </c>
      <c r="BL10742" t="s">
        <v>137</v>
      </c>
      <c r="BM10742" t="s">
        <v>137</v>
      </c>
      <c r="BN10742" t="s">
        <v>137</v>
      </c>
      <c r="BO10742" t="s">
        <v>137</v>
      </c>
      <c r="BP10742" t="s">
        <v>64949</v>
      </c>
      <c r="BQ10742" t="s">
        <v>137</v>
      </c>
      <c r="BR10742" t="s">
        <v>137</v>
      </c>
      <c r="BS10742" t="s">
        <v>137</v>
      </c>
      <c r="BT10742" t="s">
        <v>137</v>
      </c>
      <c r="BU10742" t="s">
        <v>137</v>
      </c>
      <c r="BW10742" t="s">
        <v>137</v>
      </c>
      <c r="BX10742" t="s">
        <v>137</v>
      </c>
      <c r="BY10742" t="s">
        <v>137</v>
      </c>
      <c r="BZ10742" t="s">
        <v>137</v>
      </c>
      <c r="CA10742" t="s">
        <v>137</v>
      </c>
      <c r="CB10742" t="s">
        <v>137</v>
      </c>
      <c r="CC10742" t="s">
        <v>137</v>
      </c>
      <c r="CD10742" t="s">
        <v>137</v>
      </c>
      <c r="CE10742" t="s">
        <v>137</v>
      </c>
      <c r="CF10742" t="s">
        <v>137</v>
      </c>
      <c r="CG10742" t="s">
        <v>137</v>
      </c>
      <c r="CH10742" t="s">
        <v>137</v>
      </c>
      <c r="CI10742" t="s">
        <v>137</v>
      </c>
      <c r="CJ10742" t="s">
        <v>137</v>
      </c>
      <c r="CK10742" t="s">
        <v>137</v>
      </c>
      <c r="CL10742" t="s">
        <v>137</v>
      </c>
      <c r="CM10742" t="s">
        <v>137</v>
      </c>
      <c r="CN10742" t="s">
        <v>137</v>
      </c>
      <c r="CO10742" t="s">
        <v>137</v>
      </c>
      <c r="CP10742" t="s">
        <v>137</v>
      </c>
      <c r="CQ10742" s="1">
        <v>44973.518750000003</v>
      </c>
      <c r="CR10742" s="1">
        <v>44973.518750000003</v>
      </c>
      <c r="CS10742" s="1"/>
      <c r="CT10742" t="s">
        <v>64950</v>
      </c>
      <c r="CU10742" t="s">
        <v>30659</v>
      </c>
      <c r="CV10742" t="s">
        <v>64951</v>
      </c>
      <c r="CW10742" t="s">
        <v>64952</v>
      </c>
      <c r="CX10742" s="3"/>
      <c r="CY10742" s="3"/>
      <c r="CZ10742">
        <v>3</v>
      </c>
      <c r="DA10742" t="s">
        <v>64953</v>
      </c>
      <c r="DB10742" t="s">
        <v>137</v>
      </c>
      <c r="DC10742" t="s">
        <v>137</v>
      </c>
      <c r="DD10742" t="s">
        <v>137</v>
      </c>
      <c r="DE10742" t="s">
        <v>137</v>
      </c>
      <c r="DF10742" t="s">
        <v>64954</v>
      </c>
      <c r="DG10742" t="s">
        <v>900</v>
      </c>
      <c r="DH10742" t="s">
        <v>52462</v>
      </c>
      <c r="DI10742" t="s">
        <v>137</v>
      </c>
      <c r="DJ10742" t="s">
        <v>137</v>
      </c>
      <c r="DK10742">
        <v>0</v>
      </c>
      <c r="DL10742" t="s">
        <v>209</v>
      </c>
      <c r="DM10742" t="s">
        <v>64955</v>
      </c>
      <c r="DN10742" t="s">
        <v>137</v>
      </c>
      <c r="DO10742" s="1">
        <v>44973.518750000003</v>
      </c>
      <c r="DP10742" s="1"/>
      <c r="DQ10742" t="s">
        <v>53781</v>
      </c>
      <c r="DR10742" t="s">
        <v>53782</v>
      </c>
      <c r="DS10742" t="s">
        <v>53783</v>
      </c>
      <c r="DT10742" t="s">
        <v>137</v>
      </c>
      <c r="DU10742" t="s">
        <v>137</v>
      </c>
      <c r="DV10742" t="s">
        <v>137</v>
      </c>
      <c r="DW10742" t="s">
        <v>137</v>
      </c>
      <c r="DX10742" t="s">
        <v>137</v>
      </c>
      <c r="DY10742" t="s">
        <v>137</v>
      </c>
      <c r="DZ10742" t="s">
        <v>148</v>
      </c>
      <c r="EA10742" t="b">
        <v>0</v>
      </c>
      <c r="EB10742" t="s">
        <v>137</v>
      </c>
    </row>
    <row r="10743" spans="1:132" x14ac:dyDescent="0.25">
      <c r="A10743">
        <v>104998901</v>
      </c>
      <c r="B10743">
        <v>1289</v>
      </c>
      <c r="C10743" t="s">
        <v>192</v>
      </c>
      <c r="D10743" t="s">
        <v>133</v>
      </c>
      <c r="E10743" t="s">
        <v>134</v>
      </c>
      <c r="F10743" t="s">
        <v>135</v>
      </c>
      <c r="G10743" t="s">
        <v>136</v>
      </c>
      <c r="H10743" t="s">
        <v>137</v>
      </c>
      <c r="I10743" t="s">
        <v>138</v>
      </c>
      <c r="J10743" t="s">
        <v>31708</v>
      </c>
      <c r="K10743" t="s">
        <v>31709</v>
      </c>
      <c r="L10743" t="s">
        <v>31710</v>
      </c>
      <c r="M10743" t="s">
        <v>137</v>
      </c>
      <c r="N10743" t="s">
        <v>63661</v>
      </c>
      <c r="O10743" t="s">
        <v>63661</v>
      </c>
      <c r="P10743" s="1">
        <v>44944</v>
      </c>
      <c r="Q10743" s="1">
        <v>44944.543749999997</v>
      </c>
      <c r="R10743" s="1">
        <v>44944.543749999997</v>
      </c>
      <c r="S10743" s="1">
        <v>44951.614583333336</v>
      </c>
      <c r="T10743" s="1">
        <v>44951.614583333336</v>
      </c>
      <c r="U10743" t="s">
        <v>1757</v>
      </c>
      <c r="V10743" t="s">
        <v>137</v>
      </c>
      <c r="W10743" t="s">
        <v>137</v>
      </c>
      <c r="X10743" t="s">
        <v>185</v>
      </c>
      <c r="Y10743" t="s">
        <v>361</v>
      </c>
      <c r="Z10743" t="s">
        <v>137</v>
      </c>
      <c r="AA10743" t="s">
        <v>137</v>
      </c>
      <c r="AB10743" t="s">
        <v>137</v>
      </c>
      <c r="AC10743" t="s">
        <v>137</v>
      </c>
      <c r="AD10743" s="2"/>
      <c r="AE10743" t="s">
        <v>137</v>
      </c>
      <c r="AF10743" t="s">
        <v>137</v>
      </c>
      <c r="AG10743" t="s">
        <v>137</v>
      </c>
      <c r="AH10743" t="s">
        <v>137</v>
      </c>
      <c r="AI10743" t="s">
        <v>137</v>
      </c>
      <c r="AJ10743" t="s">
        <v>137</v>
      </c>
      <c r="AK10743" t="s">
        <v>137</v>
      </c>
      <c r="AL10743" s="2"/>
      <c r="AM10743" t="s">
        <v>137</v>
      </c>
      <c r="AN10743" t="s">
        <v>137</v>
      </c>
      <c r="AO10743" t="s">
        <v>137</v>
      </c>
      <c r="AP10743" t="s">
        <v>137</v>
      </c>
      <c r="AQ10743" t="s">
        <v>137</v>
      </c>
      <c r="AR10743" t="s">
        <v>137</v>
      </c>
      <c r="AS10743" t="s">
        <v>137</v>
      </c>
      <c r="AT10743" t="s">
        <v>137</v>
      </c>
      <c r="AU10743" t="s">
        <v>137</v>
      </c>
      <c r="AV10743" t="s">
        <v>137</v>
      </c>
      <c r="AW10743" t="s">
        <v>137</v>
      </c>
      <c r="AX10743" t="s">
        <v>137</v>
      </c>
      <c r="AY10743" t="s">
        <v>137</v>
      </c>
      <c r="AZ10743" t="s">
        <v>137</v>
      </c>
      <c r="BA10743" t="s">
        <v>137</v>
      </c>
      <c r="BB10743" t="s">
        <v>137</v>
      </c>
      <c r="BC10743" t="s">
        <v>137</v>
      </c>
      <c r="BD10743" t="s">
        <v>137</v>
      </c>
      <c r="BE10743" t="s">
        <v>137</v>
      </c>
      <c r="BF10743" t="s">
        <v>137</v>
      </c>
      <c r="BG10743" t="s">
        <v>137</v>
      </c>
      <c r="BH10743" t="s">
        <v>137</v>
      </c>
      <c r="BI10743" t="s">
        <v>137</v>
      </c>
      <c r="BJ10743" t="s">
        <v>137</v>
      </c>
      <c r="BK10743" t="s">
        <v>137</v>
      </c>
      <c r="BL10743" t="s">
        <v>137</v>
      </c>
      <c r="BM10743" t="s">
        <v>137</v>
      </c>
      <c r="BN10743" t="s">
        <v>137</v>
      </c>
      <c r="BO10743" t="s">
        <v>137</v>
      </c>
      <c r="BP10743" t="s">
        <v>64956</v>
      </c>
      <c r="BQ10743" t="s">
        <v>137</v>
      </c>
      <c r="BR10743" t="s">
        <v>137</v>
      </c>
      <c r="BS10743" t="s">
        <v>137</v>
      </c>
      <c r="BT10743" t="s">
        <v>137</v>
      </c>
      <c r="BU10743" t="s">
        <v>137</v>
      </c>
      <c r="BW10743" t="s">
        <v>137</v>
      </c>
      <c r="BX10743" t="s">
        <v>137</v>
      </c>
      <c r="BY10743" t="s">
        <v>137</v>
      </c>
      <c r="BZ10743" t="s">
        <v>137</v>
      </c>
      <c r="CA10743" t="s">
        <v>137</v>
      </c>
      <c r="CB10743" t="s">
        <v>137</v>
      </c>
      <c r="CC10743" t="s">
        <v>137</v>
      </c>
      <c r="CD10743" t="s">
        <v>137</v>
      </c>
      <c r="CE10743" t="s">
        <v>137</v>
      </c>
      <c r="CF10743" t="s">
        <v>137</v>
      </c>
      <c r="CG10743" t="s">
        <v>137</v>
      </c>
      <c r="CH10743" t="s">
        <v>137</v>
      </c>
      <c r="CI10743" t="s">
        <v>137</v>
      </c>
      <c r="CJ10743" t="s">
        <v>137</v>
      </c>
      <c r="CK10743" t="s">
        <v>137</v>
      </c>
      <c r="CL10743" t="s">
        <v>137</v>
      </c>
      <c r="CM10743" t="s">
        <v>137</v>
      </c>
      <c r="CN10743" t="s">
        <v>137</v>
      </c>
      <c r="CO10743" t="s">
        <v>137</v>
      </c>
      <c r="CP10743" t="s">
        <v>137</v>
      </c>
      <c r="CQ10743" s="1">
        <v>44951.614583333336</v>
      </c>
      <c r="CR10743" s="1">
        <v>44951.614583333336</v>
      </c>
      <c r="CS10743" s="1"/>
      <c r="CT10743" t="s">
        <v>64957</v>
      </c>
      <c r="CU10743" t="s">
        <v>64958</v>
      </c>
      <c r="CV10743" t="s">
        <v>64959</v>
      </c>
      <c r="CW10743" t="s">
        <v>64960</v>
      </c>
      <c r="CX10743" s="3"/>
      <c r="CY10743" s="3"/>
      <c r="CZ10743">
        <v>1</v>
      </c>
      <c r="DA10743" t="s">
        <v>64961</v>
      </c>
      <c r="DB10743" t="s">
        <v>137</v>
      </c>
      <c r="DC10743" t="s">
        <v>137</v>
      </c>
      <c r="DD10743" t="s">
        <v>137</v>
      </c>
      <c r="DE10743" t="s">
        <v>137</v>
      </c>
      <c r="DF10743" t="s">
        <v>64962</v>
      </c>
      <c r="DG10743" t="s">
        <v>900</v>
      </c>
      <c r="DH10743" t="s">
        <v>32493</v>
      </c>
      <c r="DI10743" t="s">
        <v>137</v>
      </c>
      <c r="DJ10743" t="s">
        <v>137</v>
      </c>
      <c r="DK10743">
        <v>0</v>
      </c>
      <c r="DL10743" t="s">
        <v>2411</v>
      </c>
      <c r="DM10743" t="s">
        <v>64963</v>
      </c>
      <c r="DN10743" t="s">
        <v>137</v>
      </c>
      <c r="DO10743" s="1">
        <v>44951.614583333336</v>
      </c>
      <c r="DP10743" s="1"/>
      <c r="DQ10743" t="s">
        <v>31708</v>
      </c>
      <c r="DR10743" t="s">
        <v>31709</v>
      </c>
      <c r="DS10743" t="s">
        <v>31710</v>
      </c>
      <c r="DT10743" t="s">
        <v>137</v>
      </c>
      <c r="DU10743" t="s">
        <v>137</v>
      </c>
      <c r="DV10743" t="s">
        <v>137</v>
      </c>
      <c r="DW10743" t="s">
        <v>137</v>
      </c>
      <c r="DX10743" t="s">
        <v>137</v>
      </c>
      <c r="DY10743" t="s">
        <v>137</v>
      </c>
      <c r="DZ10743" t="s">
        <v>148</v>
      </c>
      <c r="EA10743" t="b">
        <v>0</v>
      </c>
      <c r="EB10743" t="s">
        <v>137</v>
      </c>
    </row>
    <row r="10744" spans="1:132" x14ac:dyDescent="0.25">
      <c r="A10744">
        <v>104991368</v>
      </c>
      <c r="B10744">
        <v>1288</v>
      </c>
      <c r="C10744" t="s">
        <v>192</v>
      </c>
      <c r="D10744" t="s">
        <v>64964</v>
      </c>
      <c r="E10744" t="s">
        <v>134</v>
      </c>
      <c r="F10744" t="s">
        <v>162</v>
      </c>
      <c r="G10744" t="s">
        <v>137</v>
      </c>
      <c r="H10744" t="s">
        <v>137</v>
      </c>
      <c r="I10744" t="s">
        <v>64965</v>
      </c>
      <c r="J10744" t="s">
        <v>150</v>
      </c>
      <c r="K10744" t="s">
        <v>151</v>
      </c>
      <c r="L10744" t="s">
        <v>152</v>
      </c>
      <c r="M10744" t="s">
        <v>137</v>
      </c>
      <c r="N10744" t="s">
        <v>802</v>
      </c>
      <c r="O10744" t="s">
        <v>802</v>
      </c>
      <c r="P10744" s="1"/>
      <c r="Q10744" s="1">
        <v>44944.497916666667</v>
      </c>
      <c r="R10744" s="1">
        <v>44944.497916666667</v>
      </c>
      <c r="S10744" s="1">
        <v>44981.544444444444</v>
      </c>
      <c r="T10744" s="1">
        <v>44981.544444444444</v>
      </c>
      <c r="U10744" t="s">
        <v>36639</v>
      </c>
      <c r="V10744" t="s">
        <v>137</v>
      </c>
      <c r="W10744" t="s">
        <v>137</v>
      </c>
      <c r="X10744" t="s">
        <v>137</v>
      </c>
      <c r="Y10744" t="s">
        <v>199</v>
      </c>
      <c r="Z10744" t="s">
        <v>137</v>
      </c>
      <c r="AA10744" t="s">
        <v>137</v>
      </c>
      <c r="AB10744" t="s">
        <v>137</v>
      </c>
      <c r="AC10744" t="s">
        <v>137</v>
      </c>
      <c r="AD10744" s="2"/>
      <c r="AE10744" t="s">
        <v>137</v>
      </c>
      <c r="AF10744" t="s">
        <v>137</v>
      </c>
      <c r="AG10744" t="s">
        <v>137</v>
      </c>
      <c r="AH10744" t="s">
        <v>137</v>
      </c>
      <c r="AI10744" t="s">
        <v>137</v>
      </c>
      <c r="AJ10744" t="s">
        <v>137</v>
      </c>
      <c r="AK10744" t="s">
        <v>137</v>
      </c>
      <c r="AL10744" s="2"/>
      <c r="AM10744" t="s">
        <v>137</v>
      </c>
      <c r="AN10744" t="s">
        <v>137</v>
      </c>
      <c r="AO10744" t="s">
        <v>137</v>
      </c>
      <c r="AP10744" t="s">
        <v>137</v>
      </c>
      <c r="AQ10744" t="s">
        <v>137</v>
      </c>
      <c r="AR10744" t="s">
        <v>137</v>
      </c>
      <c r="AS10744" t="s">
        <v>137</v>
      </c>
      <c r="AT10744" t="s">
        <v>137</v>
      </c>
      <c r="AU10744" t="s">
        <v>137</v>
      </c>
      <c r="AV10744" t="s">
        <v>137</v>
      </c>
      <c r="AW10744" t="s">
        <v>137</v>
      </c>
      <c r="AX10744" t="s">
        <v>137</v>
      </c>
      <c r="AY10744" t="s">
        <v>137</v>
      </c>
      <c r="AZ10744" t="s">
        <v>137</v>
      </c>
      <c r="BA10744" t="s">
        <v>137</v>
      </c>
      <c r="BB10744" t="s">
        <v>137</v>
      </c>
      <c r="BC10744" t="s">
        <v>137</v>
      </c>
      <c r="BD10744" t="s">
        <v>137</v>
      </c>
      <c r="BE10744" t="s">
        <v>137</v>
      </c>
      <c r="BF10744" t="s">
        <v>137</v>
      </c>
      <c r="BG10744" t="s">
        <v>137</v>
      </c>
      <c r="BH10744" t="s">
        <v>137</v>
      </c>
      <c r="BI10744" t="s">
        <v>137</v>
      </c>
      <c r="BJ10744" t="s">
        <v>137</v>
      </c>
      <c r="BK10744" t="s">
        <v>137</v>
      </c>
      <c r="BL10744" t="s">
        <v>137</v>
      </c>
      <c r="BM10744" t="s">
        <v>137</v>
      </c>
      <c r="BN10744" t="s">
        <v>137</v>
      </c>
      <c r="BO10744" t="s">
        <v>137</v>
      </c>
      <c r="BP10744" t="s">
        <v>137</v>
      </c>
      <c r="BQ10744" t="s">
        <v>137</v>
      </c>
      <c r="BR10744" t="s">
        <v>137</v>
      </c>
      <c r="BS10744" t="s">
        <v>137</v>
      </c>
      <c r="BT10744" t="s">
        <v>137</v>
      </c>
      <c r="BU10744" t="s">
        <v>137</v>
      </c>
      <c r="BW10744" t="s">
        <v>137</v>
      </c>
      <c r="BX10744" t="s">
        <v>137</v>
      </c>
      <c r="BY10744" t="s">
        <v>137</v>
      </c>
      <c r="BZ10744" t="s">
        <v>137</v>
      </c>
      <c r="CA10744" t="s">
        <v>137</v>
      </c>
      <c r="CB10744" t="s">
        <v>137</v>
      </c>
      <c r="CC10744" t="s">
        <v>137</v>
      </c>
      <c r="CD10744" t="s">
        <v>137</v>
      </c>
      <c r="CE10744" t="s">
        <v>137</v>
      </c>
      <c r="CF10744" t="s">
        <v>137</v>
      </c>
      <c r="CG10744" t="s">
        <v>137</v>
      </c>
      <c r="CH10744" t="s">
        <v>137</v>
      </c>
      <c r="CI10744" t="s">
        <v>137</v>
      </c>
      <c r="CJ10744" t="s">
        <v>137</v>
      </c>
      <c r="CK10744" t="s">
        <v>137</v>
      </c>
      <c r="CL10744" t="s">
        <v>137</v>
      </c>
      <c r="CM10744" t="s">
        <v>137</v>
      </c>
      <c r="CN10744" t="s">
        <v>137</v>
      </c>
      <c r="CO10744" t="s">
        <v>137</v>
      </c>
      <c r="CP10744" t="s">
        <v>137</v>
      </c>
      <c r="CQ10744" s="1">
        <v>44981.544444444444</v>
      </c>
      <c r="CR10744" s="1">
        <v>44981.544444444444</v>
      </c>
      <c r="CS10744" s="1"/>
      <c r="CT10744" t="s">
        <v>137</v>
      </c>
      <c r="CU10744" t="s">
        <v>137</v>
      </c>
      <c r="CV10744" t="s">
        <v>64966</v>
      </c>
      <c r="CW10744" t="s">
        <v>64967</v>
      </c>
      <c r="CX10744" s="3"/>
      <c r="CY10744" s="3"/>
      <c r="CZ10744">
        <v>2</v>
      </c>
      <c r="DA10744" t="s">
        <v>137</v>
      </c>
      <c r="DB10744" t="s">
        <v>137</v>
      </c>
      <c r="DC10744" t="s">
        <v>137</v>
      </c>
      <c r="DD10744" t="s">
        <v>137</v>
      </c>
      <c r="DE10744" t="s">
        <v>137</v>
      </c>
      <c r="DF10744" t="s">
        <v>137</v>
      </c>
      <c r="DG10744" t="s">
        <v>900</v>
      </c>
      <c r="DH10744" t="s">
        <v>1199</v>
      </c>
      <c r="DI10744" t="s">
        <v>137</v>
      </c>
      <c r="DJ10744" t="s">
        <v>137</v>
      </c>
      <c r="DK10744">
        <v>0</v>
      </c>
      <c r="DL10744" t="s">
        <v>209</v>
      </c>
      <c r="DM10744" t="s">
        <v>137</v>
      </c>
      <c r="DN10744" t="s">
        <v>137</v>
      </c>
      <c r="DO10744" s="1">
        <v>44981.544444444444</v>
      </c>
      <c r="DP10744" s="1"/>
      <c r="DQ10744" t="s">
        <v>1034</v>
      </c>
      <c r="DR10744" t="s">
        <v>846</v>
      </c>
      <c r="DS10744" t="s">
        <v>1035</v>
      </c>
      <c r="DT10744" t="s">
        <v>137</v>
      </c>
      <c r="DU10744" t="s">
        <v>137</v>
      </c>
      <c r="DV10744" t="s">
        <v>137</v>
      </c>
      <c r="DW10744" t="s">
        <v>137</v>
      </c>
      <c r="DX10744" t="s">
        <v>64968</v>
      </c>
      <c r="DY10744" t="s">
        <v>137</v>
      </c>
      <c r="DZ10744" t="s">
        <v>168</v>
      </c>
      <c r="EA10744" t="b">
        <v>0</v>
      </c>
      <c r="EB10744" t="s">
        <v>137</v>
      </c>
    </row>
    <row r="10745" spans="1:132" x14ac:dyDescent="0.25">
      <c r="A10745">
        <v>104985219</v>
      </c>
      <c r="B10745">
        <v>1287</v>
      </c>
      <c r="C10745" t="s">
        <v>192</v>
      </c>
      <c r="D10745" t="s">
        <v>474</v>
      </c>
      <c r="E10745" t="s">
        <v>134</v>
      </c>
      <c r="F10745" t="s">
        <v>135</v>
      </c>
      <c r="G10745" t="s">
        <v>163</v>
      </c>
      <c r="H10745" t="s">
        <v>137</v>
      </c>
      <c r="I10745" t="s">
        <v>475</v>
      </c>
      <c r="J10745" t="s">
        <v>52452</v>
      </c>
      <c r="K10745" t="s">
        <v>52453</v>
      </c>
      <c r="L10745" t="s">
        <v>52454</v>
      </c>
      <c r="M10745" t="s">
        <v>137</v>
      </c>
      <c r="N10745" t="s">
        <v>3532</v>
      </c>
      <c r="O10745" t="s">
        <v>3532</v>
      </c>
      <c r="P10745" s="1">
        <v>44946</v>
      </c>
      <c r="Q10745" s="1">
        <v>44944.463888888888</v>
      </c>
      <c r="R10745" s="1">
        <v>44944.463888888888</v>
      </c>
      <c r="S10745" s="1">
        <v>45002.431944444441</v>
      </c>
      <c r="T10745" s="1">
        <v>45002.431944444441</v>
      </c>
      <c r="U10745" t="s">
        <v>13918</v>
      </c>
      <c r="V10745" t="s">
        <v>137</v>
      </c>
      <c r="W10745" t="s">
        <v>137</v>
      </c>
      <c r="X10745" t="s">
        <v>176</v>
      </c>
      <c r="Y10745" t="s">
        <v>177</v>
      </c>
      <c r="Z10745" t="s">
        <v>137</v>
      </c>
      <c r="AA10745" t="s">
        <v>479</v>
      </c>
      <c r="AB10745" t="s">
        <v>137</v>
      </c>
      <c r="AC10745" t="s">
        <v>137</v>
      </c>
      <c r="AD10745" s="2"/>
      <c r="AE10745" t="s">
        <v>137</v>
      </c>
      <c r="AF10745" t="s">
        <v>137</v>
      </c>
      <c r="AG10745" t="s">
        <v>137</v>
      </c>
      <c r="AH10745" t="s">
        <v>137</v>
      </c>
      <c r="AI10745" t="s">
        <v>137</v>
      </c>
      <c r="AJ10745" t="s">
        <v>137</v>
      </c>
      <c r="AK10745" t="s">
        <v>137</v>
      </c>
      <c r="AL10745" s="2"/>
      <c r="AM10745" t="s">
        <v>137</v>
      </c>
      <c r="AN10745" t="s">
        <v>137</v>
      </c>
      <c r="AO10745" t="s">
        <v>137</v>
      </c>
      <c r="AP10745" t="s">
        <v>137</v>
      </c>
      <c r="AQ10745" t="s">
        <v>137</v>
      </c>
      <c r="AR10745" t="s">
        <v>137</v>
      </c>
      <c r="AS10745" t="s">
        <v>137</v>
      </c>
      <c r="AT10745" t="s">
        <v>137</v>
      </c>
      <c r="AU10745" t="s">
        <v>137</v>
      </c>
      <c r="AV10745" t="s">
        <v>64969</v>
      </c>
      <c r="AW10745" t="s">
        <v>137</v>
      </c>
      <c r="AX10745" t="s">
        <v>137</v>
      </c>
      <c r="AY10745" t="s">
        <v>137</v>
      </c>
      <c r="AZ10745" t="s">
        <v>137</v>
      </c>
      <c r="BA10745" t="s">
        <v>137</v>
      </c>
      <c r="BB10745" t="s">
        <v>137</v>
      </c>
      <c r="BC10745" t="s">
        <v>137</v>
      </c>
      <c r="BD10745" t="s">
        <v>137</v>
      </c>
      <c r="BE10745" t="s">
        <v>137</v>
      </c>
      <c r="BF10745" t="s">
        <v>137</v>
      </c>
      <c r="BG10745" t="s">
        <v>137</v>
      </c>
      <c r="BH10745" t="s">
        <v>137</v>
      </c>
      <c r="BI10745" t="s">
        <v>137</v>
      </c>
      <c r="BJ10745" t="s">
        <v>137</v>
      </c>
      <c r="BK10745" t="s">
        <v>137</v>
      </c>
      <c r="BL10745" t="s">
        <v>137</v>
      </c>
      <c r="BM10745" t="s">
        <v>137</v>
      </c>
      <c r="BN10745" t="s">
        <v>137</v>
      </c>
      <c r="BO10745" t="s">
        <v>137</v>
      </c>
      <c r="BP10745" t="s">
        <v>137</v>
      </c>
      <c r="BQ10745" t="s">
        <v>137</v>
      </c>
      <c r="BR10745" t="s">
        <v>137</v>
      </c>
      <c r="BS10745" t="s">
        <v>137</v>
      </c>
      <c r="BT10745" t="s">
        <v>137</v>
      </c>
      <c r="BU10745" t="s">
        <v>137</v>
      </c>
      <c r="BW10745" t="s">
        <v>137</v>
      </c>
      <c r="BX10745" t="s">
        <v>137</v>
      </c>
      <c r="BY10745" t="s">
        <v>137</v>
      </c>
      <c r="BZ10745" t="s">
        <v>137</v>
      </c>
      <c r="CA10745" t="s">
        <v>137</v>
      </c>
      <c r="CB10745" t="s">
        <v>137</v>
      </c>
      <c r="CC10745" t="s">
        <v>137</v>
      </c>
      <c r="CD10745" t="s">
        <v>137</v>
      </c>
      <c r="CE10745" t="s">
        <v>137</v>
      </c>
      <c r="CF10745" t="s">
        <v>137</v>
      </c>
      <c r="CG10745" t="s">
        <v>137</v>
      </c>
      <c r="CH10745" t="s">
        <v>137</v>
      </c>
      <c r="CI10745" t="s">
        <v>137</v>
      </c>
      <c r="CJ10745" t="s">
        <v>137</v>
      </c>
      <c r="CK10745" t="s">
        <v>137</v>
      </c>
      <c r="CL10745" t="s">
        <v>137</v>
      </c>
      <c r="CM10745" t="s">
        <v>137</v>
      </c>
      <c r="CN10745" t="s">
        <v>137</v>
      </c>
      <c r="CO10745" t="s">
        <v>137</v>
      </c>
      <c r="CP10745" t="s">
        <v>137</v>
      </c>
      <c r="CQ10745" s="1">
        <v>45002.431944444441</v>
      </c>
      <c r="CR10745" s="1">
        <v>45002.431944444441</v>
      </c>
      <c r="CS10745" s="1"/>
      <c r="CT10745" t="s">
        <v>64970</v>
      </c>
      <c r="CU10745" t="s">
        <v>64971</v>
      </c>
      <c r="CV10745" t="s">
        <v>64972</v>
      </c>
      <c r="CW10745" t="s">
        <v>64973</v>
      </c>
      <c r="CX10745" s="3"/>
      <c r="CY10745" s="3"/>
      <c r="CZ10745">
        <v>1</v>
      </c>
      <c r="DA10745" t="s">
        <v>64974</v>
      </c>
      <c r="DB10745" t="s">
        <v>137</v>
      </c>
      <c r="DC10745" t="s">
        <v>137</v>
      </c>
      <c r="DD10745" t="s">
        <v>137</v>
      </c>
      <c r="DE10745" t="s">
        <v>137</v>
      </c>
      <c r="DF10745" t="s">
        <v>64975</v>
      </c>
      <c r="DG10745" t="s">
        <v>900</v>
      </c>
      <c r="DH10745" t="s">
        <v>52462</v>
      </c>
      <c r="DI10745" t="s">
        <v>137</v>
      </c>
      <c r="DJ10745" t="s">
        <v>137</v>
      </c>
      <c r="DK10745">
        <v>0</v>
      </c>
      <c r="DL10745" t="s">
        <v>209</v>
      </c>
      <c r="DM10745" t="s">
        <v>64976</v>
      </c>
      <c r="DN10745" t="s">
        <v>137</v>
      </c>
      <c r="DO10745" s="1">
        <v>45002.431944444441</v>
      </c>
      <c r="DP10745" s="1"/>
      <c r="DQ10745" t="s">
        <v>52452</v>
      </c>
      <c r="DR10745" t="s">
        <v>52453</v>
      </c>
      <c r="DS10745" t="s">
        <v>52454</v>
      </c>
      <c r="DT10745" t="s">
        <v>137</v>
      </c>
      <c r="DU10745" t="s">
        <v>137</v>
      </c>
      <c r="DV10745" t="s">
        <v>140</v>
      </c>
      <c r="DW10745" t="s">
        <v>137</v>
      </c>
      <c r="DX10745" t="s">
        <v>137</v>
      </c>
      <c r="DY10745" t="s">
        <v>137</v>
      </c>
      <c r="DZ10745" t="s">
        <v>148</v>
      </c>
      <c r="EA10745" t="b">
        <v>0</v>
      </c>
      <c r="EB10745" t="s">
        <v>137</v>
      </c>
    </row>
    <row r="10746" spans="1:132" x14ac:dyDescent="0.25">
      <c r="A10746">
        <v>104969767</v>
      </c>
      <c r="B10746">
        <v>1286</v>
      </c>
      <c r="C10746" t="s">
        <v>192</v>
      </c>
      <c r="D10746" t="s">
        <v>224</v>
      </c>
      <c r="E10746" t="s">
        <v>134</v>
      </c>
      <c r="F10746" t="s">
        <v>135</v>
      </c>
      <c r="G10746" t="s">
        <v>194</v>
      </c>
      <c r="H10746" t="s">
        <v>137</v>
      </c>
      <c r="I10746" t="s">
        <v>225</v>
      </c>
      <c r="J10746" t="s">
        <v>32127</v>
      </c>
      <c r="K10746" t="s">
        <v>32128</v>
      </c>
      <c r="L10746" t="s">
        <v>32129</v>
      </c>
      <c r="M10746" t="s">
        <v>137</v>
      </c>
      <c r="N10746" t="s">
        <v>692</v>
      </c>
      <c r="O10746" t="s">
        <v>692</v>
      </c>
      <c r="P10746" s="1">
        <v>44967</v>
      </c>
      <c r="Q10746" s="1">
        <v>44944.372916666667</v>
      </c>
      <c r="R10746" s="1">
        <v>44944.372916666667</v>
      </c>
      <c r="S10746" s="1">
        <v>44999.442361111112</v>
      </c>
      <c r="T10746" s="1">
        <v>44999.442361111112</v>
      </c>
      <c r="U10746" t="s">
        <v>33203</v>
      </c>
      <c r="V10746" t="s">
        <v>137</v>
      </c>
      <c r="W10746" t="s">
        <v>137</v>
      </c>
      <c r="X10746" t="s">
        <v>231</v>
      </c>
      <c r="Y10746" t="s">
        <v>370</v>
      </c>
      <c r="Z10746" t="s">
        <v>137</v>
      </c>
      <c r="AA10746" t="s">
        <v>137</v>
      </c>
      <c r="AB10746" t="s">
        <v>137</v>
      </c>
      <c r="AC10746" t="s">
        <v>137</v>
      </c>
      <c r="AD10746" s="2"/>
      <c r="AE10746" t="s">
        <v>137</v>
      </c>
      <c r="AF10746" t="s">
        <v>137</v>
      </c>
      <c r="AG10746" t="s">
        <v>137</v>
      </c>
      <c r="AH10746" t="s">
        <v>137</v>
      </c>
      <c r="AI10746" t="s">
        <v>137</v>
      </c>
      <c r="AJ10746" t="s">
        <v>137</v>
      </c>
      <c r="AK10746" t="s">
        <v>137</v>
      </c>
      <c r="AL10746" s="2"/>
      <c r="AM10746" t="s">
        <v>137</v>
      </c>
      <c r="AN10746" t="s">
        <v>137</v>
      </c>
      <c r="AO10746" t="s">
        <v>137</v>
      </c>
      <c r="AP10746" t="s">
        <v>137</v>
      </c>
      <c r="AQ10746" t="s">
        <v>137</v>
      </c>
      <c r="AR10746" t="s">
        <v>137</v>
      </c>
      <c r="AS10746" t="s">
        <v>137</v>
      </c>
      <c r="AT10746" t="s">
        <v>137</v>
      </c>
      <c r="AU10746" t="s">
        <v>137</v>
      </c>
      <c r="AV10746" t="s">
        <v>64977</v>
      </c>
      <c r="AW10746" t="s">
        <v>5448</v>
      </c>
      <c r="AX10746" t="s">
        <v>978</v>
      </c>
      <c r="AY10746" t="s">
        <v>137</v>
      </c>
      <c r="AZ10746" t="s">
        <v>137</v>
      </c>
      <c r="BA10746" t="s">
        <v>137</v>
      </c>
      <c r="BB10746" t="s">
        <v>137</v>
      </c>
      <c r="BC10746" t="s">
        <v>137</v>
      </c>
      <c r="BD10746" t="s">
        <v>137</v>
      </c>
      <c r="BE10746" t="s">
        <v>137</v>
      </c>
      <c r="BF10746" t="s">
        <v>137</v>
      </c>
      <c r="BG10746" t="s">
        <v>137</v>
      </c>
      <c r="BH10746" t="s">
        <v>137</v>
      </c>
      <c r="BI10746" t="s">
        <v>137</v>
      </c>
      <c r="BJ10746" t="s">
        <v>137</v>
      </c>
      <c r="BK10746" t="s">
        <v>137</v>
      </c>
      <c r="BL10746" t="s">
        <v>137</v>
      </c>
      <c r="BM10746" t="s">
        <v>137</v>
      </c>
      <c r="BN10746" t="s">
        <v>137</v>
      </c>
      <c r="BO10746" t="s">
        <v>137</v>
      </c>
      <c r="BP10746" t="s">
        <v>137</v>
      </c>
      <c r="BQ10746" t="s">
        <v>137</v>
      </c>
      <c r="BR10746" t="s">
        <v>137</v>
      </c>
      <c r="BS10746" t="s">
        <v>137</v>
      </c>
      <c r="BT10746" t="s">
        <v>137</v>
      </c>
      <c r="BU10746" t="s">
        <v>137</v>
      </c>
      <c r="BW10746" t="s">
        <v>137</v>
      </c>
      <c r="BX10746" t="s">
        <v>137</v>
      </c>
      <c r="BY10746" t="s">
        <v>137</v>
      </c>
      <c r="BZ10746" t="s">
        <v>137</v>
      </c>
      <c r="CA10746" t="s">
        <v>137</v>
      </c>
      <c r="CB10746" t="s">
        <v>137</v>
      </c>
      <c r="CC10746" t="s">
        <v>137</v>
      </c>
      <c r="CD10746" t="s">
        <v>137</v>
      </c>
      <c r="CE10746" t="s">
        <v>137</v>
      </c>
      <c r="CF10746" t="s">
        <v>137</v>
      </c>
      <c r="CG10746" t="s">
        <v>137</v>
      </c>
      <c r="CH10746" t="s">
        <v>137</v>
      </c>
      <c r="CI10746" t="s">
        <v>137</v>
      </c>
      <c r="CJ10746" t="s">
        <v>137</v>
      </c>
      <c r="CK10746" t="s">
        <v>137</v>
      </c>
      <c r="CL10746" t="s">
        <v>137</v>
      </c>
      <c r="CM10746" t="s">
        <v>137</v>
      </c>
      <c r="CN10746" t="s">
        <v>137</v>
      </c>
      <c r="CO10746" t="s">
        <v>137</v>
      </c>
      <c r="CP10746" t="s">
        <v>137</v>
      </c>
      <c r="CQ10746" s="1">
        <v>44999.442361111112</v>
      </c>
      <c r="CR10746" s="1">
        <v>44999.442361111112</v>
      </c>
      <c r="CS10746" s="1"/>
      <c r="CT10746" t="s">
        <v>64978</v>
      </c>
      <c r="CU10746" t="s">
        <v>64979</v>
      </c>
      <c r="CV10746" t="s">
        <v>64980</v>
      </c>
      <c r="CW10746" t="s">
        <v>64981</v>
      </c>
      <c r="CX10746" s="3"/>
      <c r="CY10746" s="3"/>
      <c r="CZ10746">
        <v>3</v>
      </c>
      <c r="DA10746" t="s">
        <v>64982</v>
      </c>
      <c r="DB10746" t="s">
        <v>137</v>
      </c>
      <c r="DC10746" t="s">
        <v>137</v>
      </c>
      <c r="DD10746" t="s">
        <v>137</v>
      </c>
      <c r="DE10746" t="s">
        <v>137</v>
      </c>
      <c r="DF10746" t="s">
        <v>64983</v>
      </c>
      <c r="DG10746" t="s">
        <v>900</v>
      </c>
      <c r="DH10746" t="s">
        <v>1151</v>
      </c>
      <c r="DI10746" t="s">
        <v>137</v>
      </c>
      <c r="DJ10746" t="s">
        <v>137</v>
      </c>
      <c r="DK10746">
        <v>0</v>
      </c>
      <c r="DL10746" t="s">
        <v>209</v>
      </c>
      <c r="DM10746" t="s">
        <v>64984</v>
      </c>
      <c r="DN10746" t="s">
        <v>137</v>
      </c>
      <c r="DO10746" s="1">
        <v>44999.442361111112</v>
      </c>
      <c r="DP10746" s="1"/>
      <c r="DQ10746" t="s">
        <v>32127</v>
      </c>
      <c r="DR10746" t="s">
        <v>32128</v>
      </c>
      <c r="DS10746" t="s">
        <v>32129</v>
      </c>
      <c r="DT10746" t="s">
        <v>137</v>
      </c>
      <c r="DU10746" t="s">
        <v>137</v>
      </c>
      <c r="DV10746" t="s">
        <v>237</v>
      </c>
      <c r="DW10746" t="s">
        <v>137</v>
      </c>
      <c r="DX10746" t="s">
        <v>64985</v>
      </c>
      <c r="DY10746" t="s">
        <v>137</v>
      </c>
      <c r="DZ10746" t="s">
        <v>148</v>
      </c>
      <c r="EA10746" t="b">
        <v>0</v>
      </c>
      <c r="EB10746" t="s">
        <v>137</v>
      </c>
    </row>
    <row r="10747" spans="1:132" x14ac:dyDescent="0.25">
      <c r="A10747">
        <v>104967817</v>
      </c>
      <c r="B10747">
        <v>1285</v>
      </c>
      <c r="C10747" t="s">
        <v>192</v>
      </c>
      <c r="D10747" t="s">
        <v>133</v>
      </c>
      <c r="E10747" t="s">
        <v>134</v>
      </c>
      <c r="F10747" t="s">
        <v>135</v>
      </c>
      <c r="G10747" t="s">
        <v>136</v>
      </c>
      <c r="H10747" t="s">
        <v>137</v>
      </c>
      <c r="I10747" t="s">
        <v>138</v>
      </c>
      <c r="J10747" t="s">
        <v>150</v>
      </c>
      <c r="K10747" t="s">
        <v>151</v>
      </c>
      <c r="L10747" t="s">
        <v>152</v>
      </c>
      <c r="M10747" t="s">
        <v>137</v>
      </c>
      <c r="N10747" t="s">
        <v>45244</v>
      </c>
      <c r="O10747" t="s">
        <v>45244</v>
      </c>
      <c r="P10747" s="1"/>
      <c r="Q10747" s="1">
        <v>44944.356249999997</v>
      </c>
      <c r="R10747" s="1">
        <v>44944.356249999997</v>
      </c>
      <c r="S10747" s="1">
        <v>45013.571527777778</v>
      </c>
      <c r="T10747" s="1">
        <v>45013.571527777778</v>
      </c>
      <c r="U10747" t="s">
        <v>1250</v>
      </c>
      <c r="V10747" t="s">
        <v>137</v>
      </c>
      <c r="W10747" t="s">
        <v>137</v>
      </c>
      <c r="X10747" t="s">
        <v>176</v>
      </c>
      <c r="Y10747" t="s">
        <v>370</v>
      </c>
      <c r="Z10747" t="s">
        <v>137</v>
      </c>
      <c r="AA10747" t="s">
        <v>137</v>
      </c>
      <c r="AB10747" t="s">
        <v>137</v>
      </c>
      <c r="AC10747" t="s">
        <v>137</v>
      </c>
      <c r="AD10747" s="2"/>
      <c r="AE10747" t="s">
        <v>137</v>
      </c>
      <c r="AF10747" t="s">
        <v>137</v>
      </c>
      <c r="AG10747" t="s">
        <v>137</v>
      </c>
      <c r="AH10747" t="s">
        <v>137</v>
      </c>
      <c r="AI10747" t="s">
        <v>137</v>
      </c>
      <c r="AJ10747" t="s">
        <v>137</v>
      </c>
      <c r="AK10747" t="s">
        <v>137</v>
      </c>
      <c r="AL10747" s="2"/>
      <c r="AM10747" t="s">
        <v>137</v>
      </c>
      <c r="AN10747" t="s">
        <v>137</v>
      </c>
      <c r="AO10747" t="s">
        <v>137</v>
      </c>
      <c r="AP10747" t="s">
        <v>137</v>
      </c>
      <c r="AQ10747" t="s">
        <v>137</v>
      </c>
      <c r="AR10747" t="s">
        <v>137</v>
      </c>
      <c r="AS10747" t="s">
        <v>137</v>
      </c>
      <c r="AT10747" t="s">
        <v>137</v>
      </c>
      <c r="AU10747" t="s">
        <v>137</v>
      </c>
      <c r="AV10747" t="s">
        <v>137</v>
      </c>
      <c r="AW10747" t="s">
        <v>137</v>
      </c>
      <c r="AX10747" t="s">
        <v>137</v>
      </c>
      <c r="AY10747" t="s">
        <v>137</v>
      </c>
      <c r="AZ10747" t="s">
        <v>137</v>
      </c>
      <c r="BA10747" t="s">
        <v>137</v>
      </c>
      <c r="BB10747" t="s">
        <v>137</v>
      </c>
      <c r="BC10747" t="s">
        <v>137</v>
      </c>
      <c r="BD10747" t="s">
        <v>137</v>
      </c>
      <c r="BE10747" t="s">
        <v>137</v>
      </c>
      <c r="BF10747" t="s">
        <v>137</v>
      </c>
      <c r="BG10747" t="s">
        <v>137</v>
      </c>
      <c r="BH10747" t="s">
        <v>137</v>
      </c>
      <c r="BI10747" t="s">
        <v>137</v>
      </c>
      <c r="BJ10747" t="s">
        <v>137</v>
      </c>
      <c r="BK10747" t="s">
        <v>137</v>
      </c>
      <c r="BL10747" t="s">
        <v>137</v>
      </c>
      <c r="BM10747" t="s">
        <v>137</v>
      </c>
      <c r="BN10747" t="s">
        <v>137</v>
      </c>
      <c r="BO10747" t="s">
        <v>137</v>
      </c>
      <c r="BP10747" t="s">
        <v>64986</v>
      </c>
      <c r="BQ10747" t="s">
        <v>137</v>
      </c>
      <c r="BR10747" t="s">
        <v>137</v>
      </c>
      <c r="BS10747" t="s">
        <v>137</v>
      </c>
      <c r="BT10747" t="s">
        <v>137</v>
      </c>
      <c r="BU10747" t="s">
        <v>137</v>
      </c>
      <c r="BW10747" t="s">
        <v>137</v>
      </c>
      <c r="BX10747" t="s">
        <v>137</v>
      </c>
      <c r="BY10747" t="s">
        <v>137</v>
      </c>
      <c r="BZ10747" t="s">
        <v>137</v>
      </c>
      <c r="CA10747" t="s">
        <v>137</v>
      </c>
      <c r="CB10747" t="s">
        <v>137</v>
      </c>
      <c r="CC10747" t="s">
        <v>137</v>
      </c>
      <c r="CD10747" t="s">
        <v>137</v>
      </c>
      <c r="CE10747" t="s">
        <v>137</v>
      </c>
      <c r="CF10747" t="s">
        <v>137</v>
      </c>
      <c r="CG10747" t="s">
        <v>137</v>
      </c>
      <c r="CH10747" t="s">
        <v>137</v>
      </c>
      <c r="CI10747" t="s">
        <v>137</v>
      </c>
      <c r="CJ10747" t="s">
        <v>137</v>
      </c>
      <c r="CK10747" t="s">
        <v>137</v>
      </c>
      <c r="CL10747" t="s">
        <v>137</v>
      </c>
      <c r="CM10747" t="s">
        <v>137</v>
      </c>
      <c r="CN10747" t="s">
        <v>137</v>
      </c>
      <c r="CO10747" t="s">
        <v>137</v>
      </c>
      <c r="CP10747" t="s">
        <v>137</v>
      </c>
      <c r="CQ10747" s="1">
        <v>45013.571527777778</v>
      </c>
      <c r="CR10747" s="1">
        <v>45013.571527777778</v>
      </c>
      <c r="CS10747" s="1"/>
      <c r="CT10747" t="s">
        <v>64987</v>
      </c>
      <c r="CU10747" t="s">
        <v>64988</v>
      </c>
      <c r="CV10747" t="s">
        <v>64989</v>
      </c>
      <c r="CW10747" t="s">
        <v>64990</v>
      </c>
      <c r="CX10747" s="3"/>
      <c r="CY10747" s="3"/>
      <c r="CZ10747">
        <v>1</v>
      </c>
      <c r="DA10747" t="s">
        <v>64991</v>
      </c>
      <c r="DB10747" t="s">
        <v>137</v>
      </c>
      <c r="DC10747" t="s">
        <v>137</v>
      </c>
      <c r="DD10747" t="s">
        <v>137</v>
      </c>
      <c r="DE10747" t="s">
        <v>137</v>
      </c>
      <c r="DF10747" t="s">
        <v>64992</v>
      </c>
      <c r="DG10747" t="s">
        <v>900</v>
      </c>
      <c r="DH10747" t="s">
        <v>1151</v>
      </c>
      <c r="DI10747" t="s">
        <v>137</v>
      </c>
      <c r="DJ10747" t="s">
        <v>137</v>
      </c>
      <c r="DK10747">
        <v>0</v>
      </c>
      <c r="DL10747" t="s">
        <v>1809</v>
      </c>
      <c r="DM10747" t="s">
        <v>137</v>
      </c>
      <c r="DN10747" t="s">
        <v>137</v>
      </c>
      <c r="DO10747" s="1">
        <v>45013.571527777778</v>
      </c>
      <c r="DP10747" s="1"/>
      <c r="DQ10747" t="s">
        <v>64993</v>
      </c>
      <c r="DR10747" t="s">
        <v>64994</v>
      </c>
      <c r="DS10747" t="s">
        <v>64995</v>
      </c>
      <c r="DT10747" t="s">
        <v>64996</v>
      </c>
      <c r="DU10747" t="s">
        <v>137</v>
      </c>
      <c r="DV10747" t="s">
        <v>137</v>
      </c>
      <c r="DW10747" t="s">
        <v>137</v>
      </c>
      <c r="DX10747" t="s">
        <v>137</v>
      </c>
      <c r="DY10747" t="s">
        <v>137</v>
      </c>
      <c r="DZ10747" t="s">
        <v>148</v>
      </c>
      <c r="EA10747" t="b">
        <v>0</v>
      </c>
      <c r="EB10747" t="s">
        <v>137</v>
      </c>
    </row>
    <row r="10748" spans="1:132" x14ac:dyDescent="0.25">
      <c r="A10748">
        <v>104938238</v>
      </c>
      <c r="B10748">
        <v>1284</v>
      </c>
      <c r="C10748" t="s">
        <v>192</v>
      </c>
      <c r="D10748" t="s">
        <v>830</v>
      </c>
      <c r="E10748" t="s">
        <v>134</v>
      </c>
      <c r="F10748" t="s">
        <v>135</v>
      </c>
      <c r="G10748" t="s">
        <v>670</v>
      </c>
      <c r="H10748" t="s">
        <v>831</v>
      </c>
      <c r="I10748" t="s">
        <v>832</v>
      </c>
      <c r="J10748" t="s">
        <v>1034</v>
      </c>
      <c r="K10748" t="s">
        <v>846</v>
      </c>
      <c r="L10748" t="s">
        <v>1035</v>
      </c>
      <c r="M10748" t="s">
        <v>137</v>
      </c>
      <c r="N10748" t="s">
        <v>15783</v>
      </c>
      <c r="O10748" t="s">
        <v>15783</v>
      </c>
      <c r="P10748" s="1">
        <v>44956</v>
      </c>
      <c r="Q10748" s="1">
        <v>44943.658333333333</v>
      </c>
      <c r="R10748" s="1">
        <v>44943.658333333333</v>
      </c>
      <c r="S10748" s="1">
        <v>44981.544444444444</v>
      </c>
      <c r="T10748" s="1">
        <v>44981.544444444444</v>
      </c>
      <c r="U10748" t="s">
        <v>8019</v>
      </c>
      <c r="V10748" t="s">
        <v>137</v>
      </c>
      <c r="W10748" t="s">
        <v>137</v>
      </c>
      <c r="X10748" t="s">
        <v>185</v>
      </c>
      <c r="Y10748" t="s">
        <v>186</v>
      </c>
      <c r="Z10748" t="s">
        <v>137</v>
      </c>
      <c r="AA10748" t="s">
        <v>137</v>
      </c>
      <c r="AB10748" t="s">
        <v>137</v>
      </c>
      <c r="AC10748" t="s">
        <v>835</v>
      </c>
      <c r="AD10748" s="2">
        <v>44952</v>
      </c>
      <c r="AE10748" t="s">
        <v>64997</v>
      </c>
      <c r="AF10748" t="s">
        <v>14208</v>
      </c>
      <c r="AG10748" t="s">
        <v>905</v>
      </c>
      <c r="AH10748" t="s">
        <v>137</v>
      </c>
      <c r="AI10748" t="s">
        <v>137</v>
      </c>
      <c r="AJ10748" t="s">
        <v>137</v>
      </c>
      <c r="AK10748" t="s">
        <v>137</v>
      </c>
      <c r="AL10748" s="2"/>
      <c r="AM10748" t="s">
        <v>906</v>
      </c>
      <c r="AN10748" t="s">
        <v>64998</v>
      </c>
      <c r="AO10748" t="s">
        <v>137</v>
      </c>
      <c r="AP10748" t="s">
        <v>64999</v>
      </c>
      <c r="AQ10748" t="s">
        <v>137</v>
      </c>
      <c r="AR10748" t="s">
        <v>137</v>
      </c>
      <c r="AS10748" t="s">
        <v>137</v>
      </c>
      <c r="AT10748" t="s">
        <v>137</v>
      </c>
      <c r="AU10748" t="s">
        <v>137</v>
      </c>
      <c r="AV10748" t="s">
        <v>137</v>
      </c>
      <c r="AW10748" t="s">
        <v>137</v>
      </c>
      <c r="AX10748" t="s">
        <v>137</v>
      </c>
      <c r="AY10748" t="s">
        <v>137</v>
      </c>
      <c r="AZ10748" t="s">
        <v>32901</v>
      </c>
      <c r="BA10748" t="s">
        <v>3263</v>
      </c>
      <c r="BB10748" t="s">
        <v>137</v>
      </c>
      <c r="BC10748" t="s">
        <v>137</v>
      </c>
      <c r="BD10748" t="s">
        <v>137</v>
      </c>
      <c r="BE10748" t="s">
        <v>137</v>
      </c>
      <c r="BF10748" t="s">
        <v>137</v>
      </c>
      <c r="BG10748" t="s">
        <v>137</v>
      </c>
      <c r="BH10748" t="s">
        <v>137</v>
      </c>
      <c r="BI10748" t="s">
        <v>137</v>
      </c>
      <c r="BJ10748" t="s">
        <v>137</v>
      </c>
      <c r="BK10748" t="s">
        <v>137</v>
      </c>
      <c r="BL10748" t="s">
        <v>137</v>
      </c>
      <c r="BM10748" t="s">
        <v>137</v>
      </c>
      <c r="BN10748" t="s">
        <v>137</v>
      </c>
      <c r="BO10748" t="s">
        <v>137</v>
      </c>
      <c r="BP10748" t="s">
        <v>137</v>
      </c>
      <c r="BQ10748" t="s">
        <v>137</v>
      </c>
      <c r="BR10748" t="s">
        <v>137</v>
      </c>
      <c r="BS10748" t="s">
        <v>137</v>
      </c>
      <c r="BT10748" t="s">
        <v>137</v>
      </c>
      <c r="BU10748" t="s">
        <v>137</v>
      </c>
      <c r="BW10748" t="s">
        <v>992</v>
      </c>
      <c r="BX10748" t="s">
        <v>65000</v>
      </c>
      <c r="BY10748" t="s">
        <v>137</v>
      </c>
      <c r="BZ10748" t="s">
        <v>137</v>
      </c>
      <c r="CA10748" t="s">
        <v>137</v>
      </c>
      <c r="CB10748" t="s">
        <v>137</v>
      </c>
      <c r="CC10748" t="s">
        <v>137</v>
      </c>
      <c r="CD10748" t="s">
        <v>137</v>
      </c>
      <c r="CE10748" t="s">
        <v>137</v>
      </c>
      <c r="CF10748" t="s">
        <v>137</v>
      </c>
      <c r="CG10748" t="s">
        <v>1213</v>
      </c>
      <c r="CH10748" t="s">
        <v>910</v>
      </c>
      <c r="CI10748" t="s">
        <v>681</v>
      </c>
      <c r="CJ10748" t="s">
        <v>137</v>
      </c>
      <c r="CK10748" t="s">
        <v>137</v>
      </c>
      <c r="CL10748" t="s">
        <v>137</v>
      </c>
      <c r="CM10748" t="s">
        <v>137</v>
      </c>
      <c r="CN10748" t="s">
        <v>137</v>
      </c>
      <c r="CO10748" t="s">
        <v>137</v>
      </c>
      <c r="CP10748" t="s">
        <v>137</v>
      </c>
      <c r="CQ10748" s="1">
        <v>44981.544444444444</v>
      </c>
      <c r="CR10748" s="1">
        <v>44981.544444444444</v>
      </c>
      <c r="CS10748" s="1"/>
      <c r="CT10748" t="s">
        <v>65001</v>
      </c>
      <c r="CU10748" t="s">
        <v>32362</v>
      </c>
      <c r="CV10748" t="s">
        <v>65002</v>
      </c>
      <c r="CW10748" t="s">
        <v>65003</v>
      </c>
      <c r="CX10748" s="3"/>
      <c r="CY10748" s="3"/>
      <c r="CZ10748">
        <v>1</v>
      </c>
      <c r="DA10748" t="s">
        <v>65004</v>
      </c>
      <c r="DB10748" t="s">
        <v>137</v>
      </c>
      <c r="DC10748" t="s">
        <v>137</v>
      </c>
      <c r="DD10748" t="s">
        <v>137</v>
      </c>
      <c r="DE10748" t="s">
        <v>137</v>
      </c>
      <c r="DF10748" t="s">
        <v>65005</v>
      </c>
      <c r="DG10748" t="s">
        <v>900</v>
      </c>
      <c r="DH10748" t="s">
        <v>1199</v>
      </c>
      <c r="DI10748" t="s">
        <v>137</v>
      </c>
      <c r="DJ10748" t="s">
        <v>137</v>
      </c>
      <c r="DK10748">
        <v>0</v>
      </c>
      <c r="DL10748" t="s">
        <v>209</v>
      </c>
      <c r="DM10748" t="s">
        <v>137</v>
      </c>
      <c r="DN10748" t="s">
        <v>137</v>
      </c>
      <c r="DO10748" s="1">
        <v>44981.544444444444</v>
      </c>
      <c r="DP10748" s="1"/>
      <c r="DQ10748" t="s">
        <v>1034</v>
      </c>
      <c r="DR10748" t="s">
        <v>846</v>
      </c>
      <c r="DS10748" t="s">
        <v>1035</v>
      </c>
      <c r="DT10748" t="s">
        <v>137</v>
      </c>
      <c r="DU10748" t="s">
        <v>137</v>
      </c>
      <c r="DV10748" t="s">
        <v>137</v>
      </c>
      <c r="DW10748" t="s">
        <v>137</v>
      </c>
      <c r="DX10748" t="s">
        <v>137</v>
      </c>
      <c r="DY10748" t="s">
        <v>137</v>
      </c>
      <c r="DZ10748" t="s">
        <v>148</v>
      </c>
      <c r="EA10748" t="b">
        <v>0</v>
      </c>
      <c r="EB10748" t="s">
        <v>137</v>
      </c>
    </row>
    <row r="10749" spans="1:132" x14ac:dyDescent="0.25">
      <c r="A10749">
        <v>104933527</v>
      </c>
      <c r="B10749">
        <v>1283</v>
      </c>
      <c r="C10749" t="s">
        <v>192</v>
      </c>
      <c r="D10749" t="s">
        <v>65006</v>
      </c>
      <c r="E10749" t="s">
        <v>134</v>
      </c>
      <c r="F10749" t="s">
        <v>162</v>
      </c>
      <c r="G10749" t="s">
        <v>163</v>
      </c>
      <c r="H10749" t="s">
        <v>1188</v>
      </c>
      <c r="I10749" t="s">
        <v>65007</v>
      </c>
      <c r="J10749" t="s">
        <v>523</v>
      </c>
      <c r="K10749" t="s">
        <v>524</v>
      </c>
      <c r="L10749" t="s">
        <v>525</v>
      </c>
      <c r="M10749" t="s">
        <v>137</v>
      </c>
      <c r="N10749" t="s">
        <v>802</v>
      </c>
      <c r="O10749" t="s">
        <v>802</v>
      </c>
      <c r="P10749" s="1"/>
      <c r="Q10749" s="1">
        <v>44943.627083333333</v>
      </c>
      <c r="R10749" s="1">
        <v>44943.627083333333</v>
      </c>
      <c r="S10749" s="1">
        <v>44950.556944444441</v>
      </c>
      <c r="T10749" s="1">
        <v>44950.556944444441</v>
      </c>
      <c r="U10749" t="s">
        <v>47738</v>
      </c>
      <c r="V10749" t="s">
        <v>137</v>
      </c>
      <c r="W10749" t="s">
        <v>137</v>
      </c>
      <c r="X10749" t="s">
        <v>137</v>
      </c>
      <c r="Y10749" t="s">
        <v>199</v>
      </c>
      <c r="Z10749" t="s">
        <v>137</v>
      </c>
      <c r="AA10749" t="s">
        <v>137</v>
      </c>
      <c r="AB10749" t="s">
        <v>137</v>
      </c>
      <c r="AC10749" t="s">
        <v>137</v>
      </c>
      <c r="AD10749" s="2"/>
      <c r="AE10749" t="s">
        <v>137</v>
      </c>
      <c r="AF10749" t="s">
        <v>137</v>
      </c>
      <c r="AG10749" t="s">
        <v>137</v>
      </c>
      <c r="AH10749" t="s">
        <v>137</v>
      </c>
      <c r="AI10749" t="s">
        <v>137</v>
      </c>
      <c r="AJ10749" t="s">
        <v>137</v>
      </c>
      <c r="AK10749" t="s">
        <v>137</v>
      </c>
      <c r="AL10749" s="2"/>
      <c r="AM10749" t="s">
        <v>137</v>
      </c>
      <c r="AN10749" t="s">
        <v>137</v>
      </c>
      <c r="AO10749" t="s">
        <v>137</v>
      </c>
      <c r="AP10749" t="s">
        <v>137</v>
      </c>
      <c r="AQ10749" t="s">
        <v>137</v>
      </c>
      <c r="AR10749" t="s">
        <v>137</v>
      </c>
      <c r="AS10749" t="s">
        <v>137</v>
      </c>
      <c r="AT10749" t="s">
        <v>137</v>
      </c>
      <c r="AU10749" t="s">
        <v>137</v>
      </c>
      <c r="AV10749" t="s">
        <v>137</v>
      </c>
      <c r="AW10749" t="s">
        <v>137</v>
      </c>
      <c r="AX10749" t="s">
        <v>137</v>
      </c>
      <c r="AY10749" t="s">
        <v>137</v>
      </c>
      <c r="AZ10749" t="s">
        <v>137</v>
      </c>
      <c r="BA10749" t="s">
        <v>137</v>
      </c>
      <c r="BB10749" t="s">
        <v>137</v>
      </c>
      <c r="BC10749" t="s">
        <v>137</v>
      </c>
      <c r="BD10749" t="s">
        <v>137</v>
      </c>
      <c r="BE10749" t="s">
        <v>137</v>
      </c>
      <c r="BF10749" t="s">
        <v>137</v>
      </c>
      <c r="BG10749" t="s">
        <v>137</v>
      </c>
      <c r="BH10749" t="s">
        <v>137</v>
      </c>
      <c r="BI10749" t="s">
        <v>137</v>
      </c>
      <c r="BJ10749" t="s">
        <v>137</v>
      </c>
      <c r="BK10749" t="s">
        <v>137</v>
      </c>
      <c r="BL10749" t="s">
        <v>137</v>
      </c>
      <c r="BM10749" t="s">
        <v>137</v>
      </c>
      <c r="BN10749" t="s">
        <v>137</v>
      </c>
      <c r="BO10749" t="s">
        <v>137</v>
      </c>
      <c r="BP10749" t="s">
        <v>137</v>
      </c>
      <c r="BQ10749" t="s">
        <v>137</v>
      </c>
      <c r="BR10749" t="s">
        <v>137</v>
      </c>
      <c r="BS10749" t="s">
        <v>137</v>
      </c>
      <c r="BT10749" t="s">
        <v>137</v>
      </c>
      <c r="BU10749" t="s">
        <v>137</v>
      </c>
      <c r="BW10749" t="s">
        <v>137</v>
      </c>
      <c r="BX10749" t="s">
        <v>137</v>
      </c>
      <c r="BY10749" t="s">
        <v>137</v>
      </c>
      <c r="BZ10749" t="s">
        <v>137</v>
      </c>
      <c r="CA10749" t="s">
        <v>137</v>
      </c>
      <c r="CB10749" t="s">
        <v>137</v>
      </c>
      <c r="CC10749" t="s">
        <v>137</v>
      </c>
      <c r="CD10749" t="s">
        <v>137</v>
      </c>
      <c r="CE10749" t="s">
        <v>137</v>
      </c>
      <c r="CF10749" t="s">
        <v>137</v>
      </c>
      <c r="CG10749" t="s">
        <v>137</v>
      </c>
      <c r="CH10749" t="s">
        <v>137</v>
      </c>
      <c r="CI10749" t="s">
        <v>137</v>
      </c>
      <c r="CJ10749" t="s">
        <v>137</v>
      </c>
      <c r="CK10749" t="s">
        <v>137</v>
      </c>
      <c r="CL10749" t="s">
        <v>137</v>
      </c>
      <c r="CM10749" t="s">
        <v>137</v>
      </c>
      <c r="CN10749" t="s">
        <v>137</v>
      </c>
      <c r="CO10749" t="s">
        <v>137</v>
      </c>
      <c r="CP10749" t="s">
        <v>137</v>
      </c>
      <c r="CQ10749" s="1">
        <v>44950.556944444441</v>
      </c>
      <c r="CR10749" s="1">
        <v>44950.556944444441</v>
      </c>
      <c r="CS10749" s="1"/>
      <c r="CT10749" t="s">
        <v>137</v>
      </c>
      <c r="CU10749" t="s">
        <v>137</v>
      </c>
      <c r="CV10749" t="s">
        <v>65008</v>
      </c>
      <c r="CW10749" t="s">
        <v>65009</v>
      </c>
      <c r="CX10749" s="3"/>
      <c r="CY10749" s="3"/>
      <c r="CZ10749">
        <v>1</v>
      </c>
      <c r="DA10749" t="s">
        <v>137</v>
      </c>
      <c r="DB10749" t="s">
        <v>137</v>
      </c>
      <c r="DC10749" t="s">
        <v>137</v>
      </c>
      <c r="DD10749" t="s">
        <v>137</v>
      </c>
      <c r="DE10749" t="s">
        <v>137</v>
      </c>
      <c r="DF10749" t="s">
        <v>65010</v>
      </c>
      <c r="DG10749" t="s">
        <v>137</v>
      </c>
      <c r="DH10749" t="s">
        <v>137</v>
      </c>
      <c r="DI10749" t="s">
        <v>137</v>
      </c>
      <c r="DJ10749" t="s">
        <v>137</v>
      </c>
      <c r="DK10749">
        <v>0</v>
      </c>
      <c r="DL10749" t="s">
        <v>209</v>
      </c>
      <c r="DM10749" t="s">
        <v>137</v>
      </c>
      <c r="DN10749" t="s">
        <v>137</v>
      </c>
      <c r="DO10749" s="1">
        <v>44950.556944444441</v>
      </c>
      <c r="DP10749" s="1"/>
      <c r="DQ10749" t="s">
        <v>523</v>
      </c>
      <c r="DR10749" t="s">
        <v>524</v>
      </c>
      <c r="DS10749" t="s">
        <v>525</v>
      </c>
      <c r="DT10749" t="s">
        <v>137</v>
      </c>
      <c r="DU10749" t="s">
        <v>137</v>
      </c>
      <c r="DV10749" t="s">
        <v>137</v>
      </c>
      <c r="DW10749" t="s">
        <v>137</v>
      </c>
      <c r="DX10749" t="s">
        <v>65011</v>
      </c>
      <c r="DY10749" t="s">
        <v>137</v>
      </c>
      <c r="DZ10749" t="s">
        <v>168</v>
      </c>
      <c r="EA10749" t="b">
        <v>0</v>
      </c>
      <c r="EB10749" t="s">
        <v>137</v>
      </c>
    </row>
    <row r="10750" spans="1:132" x14ac:dyDescent="0.25">
      <c r="A10750">
        <v>104919654</v>
      </c>
      <c r="B10750">
        <v>1282</v>
      </c>
      <c r="C10750" t="s">
        <v>192</v>
      </c>
      <c r="D10750" t="s">
        <v>65012</v>
      </c>
      <c r="E10750" t="s">
        <v>134</v>
      </c>
      <c r="F10750" t="s">
        <v>162</v>
      </c>
      <c r="G10750" t="s">
        <v>137</v>
      </c>
      <c r="H10750" t="s">
        <v>137</v>
      </c>
      <c r="I10750" t="s">
        <v>65013</v>
      </c>
      <c r="J10750" t="s">
        <v>52452</v>
      </c>
      <c r="K10750" t="s">
        <v>52453</v>
      </c>
      <c r="L10750" t="s">
        <v>52454</v>
      </c>
      <c r="M10750" t="s">
        <v>137</v>
      </c>
      <c r="N10750" t="s">
        <v>1886</v>
      </c>
      <c r="O10750" t="s">
        <v>295</v>
      </c>
      <c r="P10750" s="1"/>
      <c r="Q10750" s="1">
        <v>44943.543749999997</v>
      </c>
      <c r="R10750" s="1">
        <v>44943.543749999997</v>
      </c>
      <c r="S10750" s="1">
        <v>44944.638194444444</v>
      </c>
      <c r="T10750" s="1">
        <v>44944.638194444444</v>
      </c>
      <c r="U10750" t="s">
        <v>9238</v>
      </c>
      <c r="V10750" t="s">
        <v>137</v>
      </c>
      <c r="W10750" t="s">
        <v>137</v>
      </c>
      <c r="X10750" t="s">
        <v>185</v>
      </c>
      <c r="Y10750" t="s">
        <v>723</v>
      </c>
      <c r="Z10750" t="s">
        <v>137</v>
      </c>
      <c r="AA10750" t="s">
        <v>137</v>
      </c>
      <c r="AB10750" t="s">
        <v>137</v>
      </c>
      <c r="AC10750" t="s">
        <v>137</v>
      </c>
      <c r="AD10750" s="2"/>
      <c r="AE10750" t="s">
        <v>137</v>
      </c>
      <c r="AF10750" t="s">
        <v>137</v>
      </c>
      <c r="AG10750" t="s">
        <v>137</v>
      </c>
      <c r="AH10750" t="s">
        <v>137</v>
      </c>
      <c r="AI10750" t="s">
        <v>137</v>
      </c>
      <c r="AJ10750" t="s">
        <v>137</v>
      </c>
      <c r="AK10750" t="s">
        <v>137</v>
      </c>
      <c r="AL10750" s="2"/>
      <c r="AM10750" t="s">
        <v>137</v>
      </c>
      <c r="AN10750" t="s">
        <v>137</v>
      </c>
      <c r="AO10750" t="s">
        <v>137</v>
      </c>
      <c r="AP10750" t="s">
        <v>137</v>
      </c>
      <c r="AQ10750" t="s">
        <v>137</v>
      </c>
      <c r="AR10750" t="s">
        <v>137</v>
      </c>
      <c r="AS10750" t="s">
        <v>137</v>
      </c>
      <c r="AT10750" t="s">
        <v>137</v>
      </c>
      <c r="AU10750" t="s">
        <v>137</v>
      </c>
      <c r="AV10750" t="s">
        <v>137</v>
      </c>
      <c r="AW10750" t="s">
        <v>137</v>
      </c>
      <c r="AX10750" t="s">
        <v>137</v>
      </c>
      <c r="AY10750" t="s">
        <v>137</v>
      </c>
      <c r="AZ10750" t="s">
        <v>137</v>
      </c>
      <c r="BA10750" t="s">
        <v>137</v>
      </c>
      <c r="BB10750" t="s">
        <v>137</v>
      </c>
      <c r="BC10750" t="s">
        <v>137</v>
      </c>
      <c r="BD10750" t="s">
        <v>137</v>
      </c>
      <c r="BE10750" t="s">
        <v>137</v>
      </c>
      <c r="BF10750" t="s">
        <v>137</v>
      </c>
      <c r="BG10750" t="s">
        <v>137</v>
      </c>
      <c r="BH10750" t="s">
        <v>137</v>
      </c>
      <c r="BI10750" t="s">
        <v>137</v>
      </c>
      <c r="BJ10750" t="s">
        <v>137</v>
      </c>
      <c r="BK10750" t="s">
        <v>137</v>
      </c>
      <c r="BL10750" t="s">
        <v>137</v>
      </c>
      <c r="BM10750" t="s">
        <v>137</v>
      </c>
      <c r="BN10750" t="s">
        <v>137</v>
      </c>
      <c r="BO10750" t="s">
        <v>137</v>
      </c>
      <c r="BP10750" t="s">
        <v>137</v>
      </c>
      <c r="BQ10750" t="s">
        <v>137</v>
      </c>
      <c r="BR10750" t="s">
        <v>137</v>
      </c>
      <c r="BS10750" t="s">
        <v>137</v>
      </c>
      <c r="BT10750" t="s">
        <v>471</v>
      </c>
      <c r="BU10750" t="s">
        <v>471</v>
      </c>
      <c r="BW10750" t="s">
        <v>137</v>
      </c>
      <c r="BX10750" t="s">
        <v>137</v>
      </c>
      <c r="BY10750" t="s">
        <v>137</v>
      </c>
      <c r="BZ10750" t="s">
        <v>137</v>
      </c>
      <c r="CA10750" t="s">
        <v>137</v>
      </c>
      <c r="CB10750" t="s">
        <v>137</v>
      </c>
      <c r="CC10750" t="s">
        <v>137</v>
      </c>
      <c r="CD10750" t="s">
        <v>137</v>
      </c>
      <c r="CE10750" t="s">
        <v>137</v>
      </c>
      <c r="CF10750" t="s">
        <v>137</v>
      </c>
      <c r="CG10750" t="s">
        <v>137</v>
      </c>
      <c r="CH10750" t="s">
        <v>137</v>
      </c>
      <c r="CI10750" t="s">
        <v>137</v>
      </c>
      <c r="CJ10750" t="s">
        <v>137</v>
      </c>
      <c r="CK10750" t="s">
        <v>137</v>
      </c>
      <c r="CL10750" t="s">
        <v>137</v>
      </c>
      <c r="CM10750" t="s">
        <v>137</v>
      </c>
      <c r="CN10750" t="s">
        <v>137</v>
      </c>
      <c r="CO10750" t="s">
        <v>137</v>
      </c>
      <c r="CP10750" t="s">
        <v>137</v>
      </c>
      <c r="CQ10750" s="1">
        <v>44944.638194444444</v>
      </c>
      <c r="CR10750" s="1">
        <v>44944.638194444444</v>
      </c>
      <c r="CS10750" s="1"/>
      <c r="CT10750" t="s">
        <v>65014</v>
      </c>
      <c r="CU10750" t="s">
        <v>65015</v>
      </c>
      <c r="CV10750" t="s">
        <v>65016</v>
      </c>
      <c r="CW10750" t="s">
        <v>65017</v>
      </c>
      <c r="CX10750" s="3"/>
      <c r="CY10750" s="3"/>
      <c r="CZ10750">
        <v>1</v>
      </c>
      <c r="DA10750" t="s">
        <v>137</v>
      </c>
      <c r="DB10750" t="s">
        <v>137</v>
      </c>
      <c r="DC10750" t="s">
        <v>137</v>
      </c>
      <c r="DD10750" t="s">
        <v>137</v>
      </c>
      <c r="DE10750" t="s">
        <v>137</v>
      </c>
      <c r="DF10750" t="s">
        <v>65018</v>
      </c>
      <c r="DG10750" t="s">
        <v>137</v>
      </c>
      <c r="DH10750" t="s">
        <v>137</v>
      </c>
      <c r="DI10750" t="s">
        <v>137</v>
      </c>
      <c r="DJ10750" t="s">
        <v>137</v>
      </c>
      <c r="DK10750">
        <v>0</v>
      </c>
      <c r="DL10750" t="s">
        <v>209</v>
      </c>
      <c r="DM10750" t="s">
        <v>65019</v>
      </c>
      <c r="DN10750" t="s">
        <v>137</v>
      </c>
      <c r="DO10750" s="1">
        <v>44944.638194444444</v>
      </c>
      <c r="DP10750" s="1"/>
      <c r="DQ10750" t="s">
        <v>52452</v>
      </c>
      <c r="DR10750" t="s">
        <v>52453</v>
      </c>
      <c r="DS10750" t="s">
        <v>52454</v>
      </c>
      <c r="DT10750" t="s">
        <v>137</v>
      </c>
      <c r="DU10750" t="s">
        <v>137</v>
      </c>
      <c r="DV10750" t="s">
        <v>137</v>
      </c>
      <c r="DW10750" t="s">
        <v>137</v>
      </c>
      <c r="DX10750" t="s">
        <v>65020</v>
      </c>
      <c r="DY10750" t="s">
        <v>137</v>
      </c>
      <c r="DZ10750" t="s">
        <v>168</v>
      </c>
      <c r="EA10750" t="b">
        <v>0</v>
      </c>
      <c r="EB10750" t="s">
        <v>137</v>
      </c>
    </row>
    <row r="10751" spans="1:132" x14ac:dyDescent="0.25">
      <c r="A10751">
        <v>104916694</v>
      </c>
      <c r="B10751">
        <v>1281</v>
      </c>
      <c r="C10751" t="s">
        <v>192</v>
      </c>
      <c r="D10751" t="s">
        <v>65021</v>
      </c>
      <c r="E10751" t="s">
        <v>134</v>
      </c>
      <c r="F10751" t="s">
        <v>162</v>
      </c>
      <c r="G10751" t="s">
        <v>163</v>
      </c>
      <c r="H10751" t="s">
        <v>1188</v>
      </c>
      <c r="I10751" t="s">
        <v>65022</v>
      </c>
      <c r="J10751" t="s">
        <v>523</v>
      </c>
      <c r="K10751" t="s">
        <v>524</v>
      </c>
      <c r="L10751" t="s">
        <v>525</v>
      </c>
      <c r="M10751" t="s">
        <v>137</v>
      </c>
      <c r="N10751" t="s">
        <v>802</v>
      </c>
      <c r="O10751" t="s">
        <v>802</v>
      </c>
      <c r="P10751" s="1"/>
      <c r="Q10751" s="1">
        <v>44943.527083333334</v>
      </c>
      <c r="R10751" s="1">
        <v>44943.527083333334</v>
      </c>
      <c r="S10751" s="1">
        <v>44943.53125</v>
      </c>
      <c r="T10751" s="1">
        <v>44943.53125</v>
      </c>
      <c r="U10751" t="s">
        <v>47738</v>
      </c>
      <c r="V10751" t="s">
        <v>137</v>
      </c>
      <c r="W10751" t="s">
        <v>137</v>
      </c>
      <c r="X10751" t="s">
        <v>137</v>
      </c>
      <c r="Y10751" t="s">
        <v>199</v>
      </c>
      <c r="Z10751" t="s">
        <v>137</v>
      </c>
      <c r="AA10751" t="s">
        <v>137</v>
      </c>
      <c r="AB10751" t="s">
        <v>137</v>
      </c>
      <c r="AC10751" t="s">
        <v>137</v>
      </c>
      <c r="AD10751" s="2"/>
      <c r="AE10751" t="s">
        <v>137</v>
      </c>
      <c r="AF10751" t="s">
        <v>137</v>
      </c>
      <c r="AG10751" t="s">
        <v>137</v>
      </c>
      <c r="AH10751" t="s">
        <v>137</v>
      </c>
      <c r="AI10751" t="s">
        <v>137</v>
      </c>
      <c r="AJ10751" t="s">
        <v>137</v>
      </c>
      <c r="AK10751" t="s">
        <v>137</v>
      </c>
      <c r="AL10751" s="2"/>
      <c r="AM10751" t="s">
        <v>137</v>
      </c>
      <c r="AN10751" t="s">
        <v>137</v>
      </c>
      <c r="AO10751" t="s">
        <v>137</v>
      </c>
      <c r="AP10751" t="s">
        <v>137</v>
      </c>
      <c r="AQ10751" t="s">
        <v>137</v>
      </c>
      <c r="AR10751" t="s">
        <v>137</v>
      </c>
      <c r="AS10751" t="s">
        <v>137</v>
      </c>
      <c r="AT10751" t="s">
        <v>137</v>
      </c>
      <c r="AU10751" t="s">
        <v>137</v>
      </c>
      <c r="AV10751" t="s">
        <v>137</v>
      </c>
      <c r="AW10751" t="s">
        <v>137</v>
      </c>
      <c r="AX10751" t="s">
        <v>137</v>
      </c>
      <c r="AY10751" t="s">
        <v>137</v>
      </c>
      <c r="AZ10751" t="s">
        <v>137</v>
      </c>
      <c r="BA10751" t="s">
        <v>137</v>
      </c>
      <c r="BB10751" t="s">
        <v>137</v>
      </c>
      <c r="BC10751" t="s">
        <v>137</v>
      </c>
      <c r="BD10751" t="s">
        <v>137</v>
      </c>
      <c r="BE10751" t="s">
        <v>137</v>
      </c>
      <c r="BF10751" t="s">
        <v>137</v>
      </c>
      <c r="BG10751" t="s">
        <v>137</v>
      </c>
      <c r="BH10751" t="s">
        <v>137</v>
      </c>
      <c r="BI10751" t="s">
        <v>137</v>
      </c>
      <c r="BJ10751" t="s">
        <v>137</v>
      </c>
      <c r="BK10751" t="s">
        <v>137</v>
      </c>
      <c r="BL10751" t="s">
        <v>137</v>
      </c>
      <c r="BM10751" t="s">
        <v>137</v>
      </c>
      <c r="BN10751" t="s">
        <v>137</v>
      </c>
      <c r="BO10751" t="s">
        <v>137</v>
      </c>
      <c r="BP10751" t="s">
        <v>137</v>
      </c>
      <c r="BQ10751" t="s">
        <v>137</v>
      </c>
      <c r="BR10751" t="s">
        <v>137</v>
      </c>
      <c r="BS10751" t="s">
        <v>137</v>
      </c>
      <c r="BT10751" t="s">
        <v>137</v>
      </c>
      <c r="BU10751" t="s">
        <v>137</v>
      </c>
      <c r="BW10751" t="s">
        <v>137</v>
      </c>
      <c r="BX10751" t="s">
        <v>137</v>
      </c>
      <c r="BY10751" t="s">
        <v>137</v>
      </c>
      <c r="BZ10751" t="s">
        <v>137</v>
      </c>
      <c r="CA10751" t="s">
        <v>137</v>
      </c>
      <c r="CB10751" t="s">
        <v>137</v>
      </c>
      <c r="CC10751" t="s">
        <v>137</v>
      </c>
      <c r="CD10751" t="s">
        <v>137</v>
      </c>
      <c r="CE10751" t="s">
        <v>137</v>
      </c>
      <c r="CF10751" t="s">
        <v>137</v>
      </c>
      <c r="CG10751" t="s">
        <v>137</v>
      </c>
      <c r="CH10751" t="s">
        <v>137</v>
      </c>
      <c r="CI10751" t="s">
        <v>137</v>
      </c>
      <c r="CJ10751" t="s">
        <v>137</v>
      </c>
      <c r="CK10751" t="s">
        <v>137</v>
      </c>
      <c r="CL10751" t="s">
        <v>137</v>
      </c>
      <c r="CM10751" t="s">
        <v>137</v>
      </c>
      <c r="CN10751" t="s">
        <v>137</v>
      </c>
      <c r="CO10751" t="s">
        <v>137</v>
      </c>
      <c r="CP10751" t="s">
        <v>137</v>
      </c>
      <c r="CQ10751" s="1">
        <v>44943.53125</v>
      </c>
      <c r="CR10751" s="1">
        <v>44943.53125</v>
      </c>
      <c r="CS10751" s="1"/>
      <c r="CT10751" t="s">
        <v>137</v>
      </c>
      <c r="CU10751" t="s">
        <v>137</v>
      </c>
      <c r="CV10751" t="s">
        <v>7564</v>
      </c>
      <c r="CW10751" t="s">
        <v>7564</v>
      </c>
      <c r="CX10751" s="3"/>
      <c r="CY10751" s="3"/>
      <c r="CZ10751">
        <v>1</v>
      </c>
      <c r="DA10751" t="s">
        <v>137</v>
      </c>
      <c r="DB10751" t="s">
        <v>137</v>
      </c>
      <c r="DC10751" t="s">
        <v>137</v>
      </c>
      <c r="DD10751" t="s">
        <v>137</v>
      </c>
      <c r="DE10751" t="s">
        <v>137</v>
      </c>
      <c r="DF10751" t="s">
        <v>137</v>
      </c>
      <c r="DG10751" t="s">
        <v>137</v>
      </c>
      <c r="DH10751" t="s">
        <v>137</v>
      </c>
      <c r="DI10751" t="s">
        <v>137</v>
      </c>
      <c r="DJ10751" t="s">
        <v>137</v>
      </c>
      <c r="DK10751">
        <v>0</v>
      </c>
      <c r="DL10751" t="s">
        <v>137</v>
      </c>
      <c r="DM10751" t="s">
        <v>137</v>
      </c>
      <c r="DN10751" t="s">
        <v>137</v>
      </c>
      <c r="DO10751" s="1">
        <v>44943.53125</v>
      </c>
      <c r="DP10751" s="1"/>
      <c r="DQ10751" t="s">
        <v>523</v>
      </c>
      <c r="DR10751" t="s">
        <v>524</v>
      </c>
      <c r="DS10751" t="s">
        <v>525</v>
      </c>
      <c r="DT10751" t="s">
        <v>137</v>
      </c>
      <c r="DU10751" t="s">
        <v>137</v>
      </c>
      <c r="DV10751" t="s">
        <v>137</v>
      </c>
      <c r="DW10751" t="s">
        <v>137</v>
      </c>
      <c r="DX10751" t="s">
        <v>137</v>
      </c>
      <c r="DY10751" t="s">
        <v>137</v>
      </c>
      <c r="DZ10751" t="s">
        <v>168</v>
      </c>
      <c r="EA10751" t="b">
        <v>0</v>
      </c>
      <c r="EB10751" t="s">
        <v>137</v>
      </c>
    </row>
    <row r="10752" spans="1:132" x14ac:dyDescent="0.25">
      <c r="A10752">
        <v>104916511</v>
      </c>
      <c r="B10752">
        <v>1280</v>
      </c>
      <c r="C10752" t="s">
        <v>192</v>
      </c>
      <c r="D10752" t="s">
        <v>65023</v>
      </c>
      <c r="E10752" t="s">
        <v>134</v>
      </c>
      <c r="F10752" t="s">
        <v>162</v>
      </c>
      <c r="G10752" t="s">
        <v>137</v>
      </c>
      <c r="H10752" t="s">
        <v>137</v>
      </c>
      <c r="I10752" t="s">
        <v>65024</v>
      </c>
      <c r="J10752" t="s">
        <v>52452</v>
      </c>
      <c r="K10752" t="s">
        <v>52453</v>
      </c>
      <c r="L10752" t="s">
        <v>52454</v>
      </c>
      <c r="M10752" t="s">
        <v>137</v>
      </c>
      <c r="N10752" t="s">
        <v>165</v>
      </c>
      <c r="O10752" t="s">
        <v>165</v>
      </c>
      <c r="P10752" s="1"/>
      <c r="Q10752" s="1">
        <v>44943.525694444441</v>
      </c>
      <c r="R10752" s="1">
        <v>44943.525694444441</v>
      </c>
      <c r="S10752" s="1">
        <v>44958.634027777778</v>
      </c>
      <c r="T10752" s="1">
        <v>44958.634027777778</v>
      </c>
      <c r="U10752" t="s">
        <v>137</v>
      </c>
      <c r="V10752" t="s">
        <v>137</v>
      </c>
      <c r="W10752" t="s">
        <v>137</v>
      </c>
      <c r="X10752" t="s">
        <v>137</v>
      </c>
      <c r="Y10752" t="s">
        <v>137</v>
      </c>
      <c r="Z10752" t="s">
        <v>137</v>
      </c>
      <c r="AA10752" t="s">
        <v>137</v>
      </c>
      <c r="AB10752" t="s">
        <v>137</v>
      </c>
      <c r="AC10752" t="s">
        <v>137</v>
      </c>
      <c r="AD10752" s="2"/>
      <c r="AE10752" t="s">
        <v>137</v>
      </c>
      <c r="AF10752" t="s">
        <v>137</v>
      </c>
      <c r="AG10752" t="s">
        <v>137</v>
      </c>
      <c r="AH10752" t="s">
        <v>137</v>
      </c>
      <c r="AI10752" t="s">
        <v>137</v>
      </c>
      <c r="AJ10752" t="s">
        <v>137</v>
      </c>
      <c r="AK10752" t="s">
        <v>137</v>
      </c>
      <c r="AL10752" s="2"/>
      <c r="AM10752" t="s">
        <v>137</v>
      </c>
      <c r="AN10752" t="s">
        <v>137</v>
      </c>
      <c r="AO10752" t="s">
        <v>137</v>
      </c>
      <c r="AP10752" t="s">
        <v>137</v>
      </c>
      <c r="AQ10752" t="s">
        <v>137</v>
      </c>
      <c r="AR10752" t="s">
        <v>137</v>
      </c>
      <c r="AS10752" t="s">
        <v>137</v>
      </c>
      <c r="AT10752" t="s">
        <v>137</v>
      </c>
      <c r="AU10752" t="s">
        <v>137</v>
      </c>
      <c r="AV10752" t="s">
        <v>137</v>
      </c>
      <c r="AW10752" t="s">
        <v>137</v>
      </c>
      <c r="AX10752" t="s">
        <v>137</v>
      </c>
      <c r="AY10752" t="s">
        <v>137</v>
      </c>
      <c r="AZ10752" t="s">
        <v>137</v>
      </c>
      <c r="BA10752" t="s">
        <v>137</v>
      </c>
      <c r="BB10752" t="s">
        <v>137</v>
      </c>
      <c r="BC10752" t="s">
        <v>137</v>
      </c>
      <c r="BD10752" t="s">
        <v>137</v>
      </c>
      <c r="BE10752" t="s">
        <v>137</v>
      </c>
      <c r="BF10752" t="s">
        <v>137</v>
      </c>
      <c r="BG10752" t="s">
        <v>137</v>
      </c>
      <c r="BH10752" t="s">
        <v>137</v>
      </c>
      <c r="BI10752" t="s">
        <v>137</v>
      </c>
      <c r="BJ10752" t="s">
        <v>137</v>
      </c>
      <c r="BK10752" t="s">
        <v>137</v>
      </c>
      <c r="BL10752" t="s">
        <v>137</v>
      </c>
      <c r="BM10752" t="s">
        <v>137</v>
      </c>
      <c r="BN10752" t="s">
        <v>137</v>
      </c>
      <c r="BO10752" t="s">
        <v>137</v>
      </c>
      <c r="BP10752" t="s">
        <v>137</v>
      </c>
      <c r="BQ10752" t="s">
        <v>137</v>
      </c>
      <c r="BR10752" t="s">
        <v>137</v>
      </c>
      <c r="BS10752" t="s">
        <v>137</v>
      </c>
      <c r="BT10752" t="s">
        <v>137</v>
      </c>
      <c r="BU10752" t="s">
        <v>137</v>
      </c>
      <c r="BW10752" t="s">
        <v>137</v>
      </c>
      <c r="BX10752" t="s">
        <v>137</v>
      </c>
      <c r="BY10752" t="s">
        <v>137</v>
      </c>
      <c r="BZ10752" t="s">
        <v>137</v>
      </c>
      <c r="CA10752" t="s">
        <v>137</v>
      </c>
      <c r="CB10752" t="s">
        <v>137</v>
      </c>
      <c r="CC10752" t="s">
        <v>137</v>
      </c>
      <c r="CD10752" t="s">
        <v>137</v>
      </c>
      <c r="CE10752" t="s">
        <v>137</v>
      </c>
      <c r="CF10752" t="s">
        <v>137</v>
      </c>
      <c r="CG10752" t="s">
        <v>137</v>
      </c>
      <c r="CH10752" t="s">
        <v>137</v>
      </c>
      <c r="CI10752" t="s">
        <v>137</v>
      </c>
      <c r="CJ10752" t="s">
        <v>137</v>
      </c>
      <c r="CK10752" t="s">
        <v>137</v>
      </c>
      <c r="CL10752" t="s">
        <v>137</v>
      </c>
      <c r="CM10752" t="s">
        <v>137</v>
      </c>
      <c r="CN10752" t="s">
        <v>137</v>
      </c>
      <c r="CO10752" t="s">
        <v>137</v>
      </c>
      <c r="CP10752" t="s">
        <v>137</v>
      </c>
      <c r="CQ10752" s="1">
        <v>44958.634027777778</v>
      </c>
      <c r="CR10752" s="1">
        <v>44958.634027777778</v>
      </c>
      <c r="CS10752" s="1"/>
      <c r="CT10752" t="s">
        <v>65025</v>
      </c>
      <c r="CU10752" t="s">
        <v>65026</v>
      </c>
      <c r="CV10752" t="s">
        <v>65027</v>
      </c>
      <c r="CW10752" t="s">
        <v>65028</v>
      </c>
      <c r="CX10752" s="3"/>
      <c r="CY10752" s="3"/>
      <c r="CZ10752">
        <v>1</v>
      </c>
      <c r="DA10752" t="s">
        <v>137</v>
      </c>
      <c r="DB10752" t="s">
        <v>137</v>
      </c>
      <c r="DC10752" t="s">
        <v>137</v>
      </c>
      <c r="DD10752" t="s">
        <v>137</v>
      </c>
      <c r="DE10752" t="s">
        <v>137</v>
      </c>
      <c r="DF10752" t="s">
        <v>65029</v>
      </c>
      <c r="DG10752" t="s">
        <v>900</v>
      </c>
      <c r="DH10752" t="s">
        <v>52462</v>
      </c>
      <c r="DI10752" t="s">
        <v>137</v>
      </c>
      <c r="DJ10752" t="s">
        <v>137</v>
      </c>
      <c r="DK10752">
        <v>0</v>
      </c>
      <c r="DL10752" t="s">
        <v>209</v>
      </c>
      <c r="DM10752" t="s">
        <v>65030</v>
      </c>
      <c r="DN10752" t="s">
        <v>137</v>
      </c>
      <c r="DO10752" s="1">
        <v>44958.634027777778</v>
      </c>
      <c r="DP10752" s="1"/>
      <c r="DQ10752" t="s">
        <v>52452</v>
      </c>
      <c r="DR10752" t="s">
        <v>52453</v>
      </c>
      <c r="DS10752" t="s">
        <v>52454</v>
      </c>
      <c r="DT10752" t="s">
        <v>65031</v>
      </c>
      <c r="DU10752" t="s">
        <v>137</v>
      </c>
      <c r="DV10752" t="s">
        <v>137</v>
      </c>
      <c r="DW10752" t="s">
        <v>137</v>
      </c>
      <c r="DX10752" t="s">
        <v>64761</v>
      </c>
      <c r="DY10752" t="s">
        <v>137</v>
      </c>
      <c r="DZ10752" t="s">
        <v>168</v>
      </c>
      <c r="EA10752" t="b">
        <v>0</v>
      </c>
      <c r="EB10752" t="s">
        <v>137</v>
      </c>
    </row>
    <row r="10753" spans="1:132" x14ac:dyDescent="0.25">
      <c r="A10753">
        <v>104916424</v>
      </c>
      <c r="B10753">
        <v>1279</v>
      </c>
      <c r="C10753" t="s">
        <v>192</v>
      </c>
      <c r="D10753" t="s">
        <v>65023</v>
      </c>
      <c r="E10753" t="s">
        <v>134</v>
      </c>
      <c r="F10753" t="s">
        <v>162</v>
      </c>
      <c r="G10753" t="s">
        <v>137</v>
      </c>
      <c r="H10753" t="s">
        <v>137</v>
      </c>
      <c r="I10753" t="s">
        <v>65024</v>
      </c>
      <c r="J10753" t="s">
        <v>52452</v>
      </c>
      <c r="K10753" t="s">
        <v>52453</v>
      </c>
      <c r="L10753" t="s">
        <v>52454</v>
      </c>
      <c r="M10753" t="s">
        <v>137</v>
      </c>
      <c r="N10753" t="s">
        <v>165</v>
      </c>
      <c r="O10753" t="s">
        <v>165</v>
      </c>
      <c r="P10753" s="1"/>
      <c r="Q10753" s="1">
        <v>44943.525694444441</v>
      </c>
      <c r="R10753" s="1">
        <v>44943.525694444441</v>
      </c>
      <c r="S10753" s="1">
        <v>44946.393055555556</v>
      </c>
      <c r="T10753" s="1">
        <v>44946.393055555556</v>
      </c>
      <c r="U10753" t="s">
        <v>137</v>
      </c>
      <c r="V10753" t="s">
        <v>137</v>
      </c>
      <c r="W10753" t="s">
        <v>137</v>
      </c>
      <c r="X10753" t="s">
        <v>137</v>
      </c>
      <c r="Y10753" t="s">
        <v>137</v>
      </c>
      <c r="Z10753" t="s">
        <v>137</v>
      </c>
      <c r="AA10753" t="s">
        <v>137</v>
      </c>
      <c r="AB10753" t="s">
        <v>137</v>
      </c>
      <c r="AC10753" t="s">
        <v>137</v>
      </c>
      <c r="AD10753" s="2"/>
      <c r="AE10753" t="s">
        <v>137</v>
      </c>
      <c r="AF10753" t="s">
        <v>137</v>
      </c>
      <c r="AG10753" t="s">
        <v>137</v>
      </c>
      <c r="AH10753" t="s">
        <v>137</v>
      </c>
      <c r="AI10753" t="s">
        <v>137</v>
      </c>
      <c r="AJ10753" t="s">
        <v>137</v>
      </c>
      <c r="AK10753" t="s">
        <v>137</v>
      </c>
      <c r="AL10753" s="2"/>
      <c r="AM10753" t="s">
        <v>137</v>
      </c>
      <c r="AN10753" t="s">
        <v>137</v>
      </c>
      <c r="AO10753" t="s">
        <v>137</v>
      </c>
      <c r="AP10753" t="s">
        <v>137</v>
      </c>
      <c r="AQ10753" t="s">
        <v>137</v>
      </c>
      <c r="AR10753" t="s">
        <v>137</v>
      </c>
      <c r="AS10753" t="s">
        <v>137</v>
      </c>
      <c r="AT10753" t="s">
        <v>137</v>
      </c>
      <c r="AU10753" t="s">
        <v>137</v>
      </c>
      <c r="AV10753" t="s">
        <v>137</v>
      </c>
      <c r="AW10753" t="s">
        <v>137</v>
      </c>
      <c r="AX10753" t="s">
        <v>137</v>
      </c>
      <c r="AY10753" t="s">
        <v>137</v>
      </c>
      <c r="AZ10753" t="s">
        <v>137</v>
      </c>
      <c r="BA10753" t="s">
        <v>137</v>
      </c>
      <c r="BB10753" t="s">
        <v>137</v>
      </c>
      <c r="BC10753" t="s">
        <v>137</v>
      </c>
      <c r="BD10753" t="s">
        <v>137</v>
      </c>
      <c r="BE10753" t="s">
        <v>137</v>
      </c>
      <c r="BF10753" t="s">
        <v>137</v>
      </c>
      <c r="BG10753" t="s">
        <v>137</v>
      </c>
      <c r="BH10753" t="s">
        <v>137</v>
      </c>
      <c r="BI10753" t="s">
        <v>137</v>
      </c>
      <c r="BJ10753" t="s">
        <v>137</v>
      </c>
      <c r="BK10753" t="s">
        <v>137</v>
      </c>
      <c r="BL10753" t="s">
        <v>137</v>
      </c>
      <c r="BM10753" t="s">
        <v>137</v>
      </c>
      <c r="BN10753" t="s">
        <v>137</v>
      </c>
      <c r="BO10753" t="s">
        <v>137</v>
      </c>
      <c r="BP10753" t="s">
        <v>137</v>
      </c>
      <c r="BQ10753" t="s">
        <v>137</v>
      </c>
      <c r="BR10753" t="s">
        <v>137</v>
      </c>
      <c r="BS10753" t="s">
        <v>137</v>
      </c>
      <c r="BT10753" t="s">
        <v>137</v>
      </c>
      <c r="BU10753" t="s">
        <v>137</v>
      </c>
      <c r="BW10753" t="s">
        <v>137</v>
      </c>
      <c r="BX10753" t="s">
        <v>137</v>
      </c>
      <c r="BY10753" t="s">
        <v>137</v>
      </c>
      <c r="BZ10753" t="s">
        <v>137</v>
      </c>
      <c r="CA10753" t="s">
        <v>137</v>
      </c>
      <c r="CB10753" t="s">
        <v>137</v>
      </c>
      <c r="CC10753" t="s">
        <v>137</v>
      </c>
      <c r="CD10753" t="s">
        <v>137</v>
      </c>
      <c r="CE10753" t="s">
        <v>137</v>
      </c>
      <c r="CF10753" t="s">
        <v>137</v>
      </c>
      <c r="CG10753" t="s">
        <v>137</v>
      </c>
      <c r="CH10753" t="s">
        <v>137</v>
      </c>
      <c r="CI10753" t="s">
        <v>137</v>
      </c>
      <c r="CJ10753" t="s">
        <v>137</v>
      </c>
      <c r="CK10753" t="s">
        <v>137</v>
      </c>
      <c r="CL10753" t="s">
        <v>137</v>
      </c>
      <c r="CM10753" t="s">
        <v>137</v>
      </c>
      <c r="CN10753" t="s">
        <v>137</v>
      </c>
      <c r="CO10753" t="s">
        <v>137</v>
      </c>
      <c r="CP10753" t="s">
        <v>137</v>
      </c>
      <c r="CQ10753" s="1">
        <v>44946.393055555556</v>
      </c>
      <c r="CR10753" s="1">
        <v>44946.393055555556</v>
      </c>
      <c r="CS10753" s="1"/>
      <c r="CT10753" t="s">
        <v>65032</v>
      </c>
      <c r="CU10753" t="s">
        <v>65033</v>
      </c>
      <c r="CV10753" t="s">
        <v>65034</v>
      </c>
      <c r="CW10753" t="s">
        <v>65035</v>
      </c>
      <c r="CX10753" s="3"/>
      <c r="CY10753" s="3"/>
      <c r="CZ10753">
        <v>1</v>
      </c>
      <c r="DA10753" t="s">
        <v>137</v>
      </c>
      <c r="DB10753" t="s">
        <v>137</v>
      </c>
      <c r="DC10753" t="s">
        <v>137</v>
      </c>
      <c r="DD10753" t="s">
        <v>137</v>
      </c>
      <c r="DE10753" t="s">
        <v>137</v>
      </c>
      <c r="DF10753" t="s">
        <v>65036</v>
      </c>
      <c r="DG10753" t="s">
        <v>137</v>
      </c>
      <c r="DH10753" t="s">
        <v>137</v>
      </c>
      <c r="DI10753" t="s">
        <v>137</v>
      </c>
      <c r="DJ10753" t="s">
        <v>137</v>
      </c>
      <c r="DK10753">
        <v>0</v>
      </c>
      <c r="DL10753" t="s">
        <v>2411</v>
      </c>
      <c r="DM10753" t="s">
        <v>789</v>
      </c>
      <c r="DN10753" t="s">
        <v>137</v>
      </c>
      <c r="DO10753" s="1">
        <v>44946.393055555556</v>
      </c>
      <c r="DP10753" s="1"/>
      <c r="DQ10753" t="s">
        <v>52452</v>
      </c>
      <c r="DR10753" t="s">
        <v>52453</v>
      </c>
      <c r="DS10753" t="s">
        <v>52454</v>
      </c>
      <c r="DT10753" t="s">
        <v>65037</v>
      </c>
      <c r="DU10753" t="s">
        <v>137</v>
      </c>
      <c r="DV10753" t="s">
        <v>137</v>
      </c>
      <c r="DW10753" t="s">
        <v>137</v>
      </c>
      <c r="DX10753" t="s">
        <v>64761</v>
      </c>
      <c r="DY10753" t="s">
        <v>137</v>
      </c>
      <c r="DZ10753" t="s">
        <v>168</v>
      </c>
      <c r="EA10753" t="b">
        <v>0</v>
      </c>
      <c r="EB10753" t="s">
        <v>137</v>
      </c>
    </row>
    <row r="10754" spans="1:132" x14ac:dyDescent="0.25">
      <c r="A10754">
        <v>104911283</v>
      </c>
      <c r="B10754">
        <v>1278</v>
      </c>
      <c r="C10754" t="s">
        <v>192</v>
      </c>
      <c r="D10754" t="s">
        <v>474</v>
      </c>
      <c r="E10754" t="s">
        <v>134</v>
      </c>
      <c r="F10754" t="s">
        <v>135</v>
      </c>
      <c r="G10754" t="s">
        <v>163</v>
      </c>
      <c r="H10754" t="s">
        <v>137</v>
      </c>
      <c r="I10754" t="s">
        <v>475</v>
      </c>
      <c r="J10754" t="s">
        <v>52452</v>
      </c>
      <c r="K10754" t="s">
        <v>52453</v>
      </c>
      <c r="L10754" t="s">
        <v>52454</v>
      </c>
      <c r="M10754" t="s">
        <v>137</v>
      </c>
      <c r="N10754" t="s">
        <v>733</v>
      </c>
      <c r="O10754" t="s">
        <v>733</v>
      </c>
      <c r="P10754" s="1">
        <v>44943</v>
      </c>
      <c r="Q10754" s="1">
        <v>44943.499305555553</v>
      </c>
      <c r="R10754" s="1">
        <v>44943.499305555553</v>
      </c>
      <c r="S10754" s="1">
        <v>44950.390277777777</v>
      </c>
      <c r="T10754" s="1">
        <v>44950.390277777777</v>
      </c>
      <c r="U10754" t="s">
        <v>166</v>
      </c>
      <c r="V10754" t="s">
        <v>137</v>
      </c>
      <c r="W10754" t="s">
        <v>137</v>
      </c>
      <c r="X10754" t="s">
        <v>176</v>
      </c>
      <c r="Y10754" t="s">
        <v>137</v>
      </c>
      <c r="Z10754" t="s">
        <v>137</v>
      </c>
      <c r="AA10754" t="s">
        <v>5005</v>
      </c>
      <c r="AB10754" t="s">
        <v>137</v>
      </c>
      <c r="AC10754" t="s">
        <v>137</v>
      </c>
      <c r="AD10754" s="2"/>
      <c r="AE10754" t="s">
        <v>137</v>
      </c>
      <c r="AF10754" t="s">
        <v>137</v>
      </c>
      <c r="AG10754" t="s">
        <v>137</v>
      </c>
      <c r="AH10754" t="s">
        <v>137</v>
      </c>
      <c r="AI10754" t="s">
        <v>137</v>
      </c>
      <c r="AJ10754" t="s">
        <v>137</v>
      </c>
      <c r="AK10754" t="s">
        <v>137</v>
      </c>
      <c r="AL10754" s="2"/>
      <c r="AM10754" t="s">
        <v>137</v>
      </c>
      <c r="AN10754" t="s">
        <v>137</v>
      </c>
      <c r="AO10754" t="s">
        <v>137</v>
      </c>
      <c r="AP10754" t="s">
        <v>137</v>
      </c>
      <c r="AQ10754" t="s">
        <v>137</v>
      </c>
      <c r="AR10754" t="s">
        <v>137</v>
      </c>
      <c r="AS10754" t="s">
        <v>137</v>
      </c>
      <c r="AT10754" t="s">
        <v>137</v>
      </c>
      <c r="AU10754" t="s">
        <v>137</v>
      </c>
      <c r="AV10754" t="s">
        <v>65038</v>
      </c>
      <c r="AW10754" t="s">
        <v>137</v>
      </c>
      <c r="AX10754" t="s">
        <v>137</v>
      </c>
      <c r="AY10754" t="s">
        <v>137</v>
      </c>
      <c r="AZ10754" t="s">
        <v>137</v>
      </c>
      <c r="BA10754" t="s">
        <v>137</v>
      </c>
      <c r="BB10754" t="s">
        <v>137</v>
      </c>
      <c r="BC10754" t="s">
        <v>137</v>
      </c>
      <c r="BD10754" t="s">
        <v>137</v>
      </c>
      <c r="BE10754" t="s">
        <v>137</v>
      </c>
      <c r="BF10754" t="s">
        <v>137</v>
      </c>
      <c r="BG10754" t="s">
        <v>137</v>
      </c>
      <c r="BH10754" t="s">
        <v>137</v>
      </c>
      <c r="BI10754" t="s">
        <v>137</v>
      </c>
      <c r="BJ10754" t="s">
        <v>137</v>
      </c>
      <c r="BK10754" t="s">
        <v>137</v>
      </c>
      <c r="BL10754" t="s">
        <v>137</v>
      </c>
      <c r="BM10754" t="s">
        <v>137</v>
      </c>
      <c r="BN10754" t="s">
        <v>137</v>
      </c>
      <c r="BO10754" t="s">
        <v>137</v>
      </c>
      <c r="BP10754" t="s">
        <v>137</v>
      </c>
      <c r="BQ10754" t="s">
        <v>137</v>
      </c>
      <c r="BR10754" t="s">
        <v>137</v>
      </c>
      <c r="BS10754" t="s">
        <v>137</v>
      </c>
      <c r="BT10754" t="s">
        <v>137</v>
      </c>
      <c r="BU10754" t="s">
        <v>137</v>
      </c>
      <c r="BW10754" t="s">
        <v>137</v>
      </c>
      <c r="BX10754" t="s">
        <v>137</v>
      </c>
      <c r="BY10754" t="s">
        <v>137</v>
      </c>
      <c r="BZ10754" t="s">
        <v>137</v>
      </c>
      <c r="CA10754" t="s">
        <v>137</v>
      </c>
      <c r="CB10754" t="s">
        <v>137</v>
      </c>
      <c r="CC10754" t="s">
        <v>137</v>
      </c>
      <c r="CD10754" t="s">
        <v>137</v>
      </c>
      <c r="CE10754" t="s">
        <v>137</v>
      </c>
      <c r="CF10754" t="s">
        <v>137</v>
      </c>
      <c r="CG10754" t="s">
        <v>137</v>
      </c>
      <c r="CH10754" t="s">
        <v>137</v>
      </c>
      <c r="CI10754" t="s">
        <v>137</v>
      </c>
      <c r="CJ10754" t="s">
        <v>137</v>
      </c>
      <c r="CK10754" t="s">
        <v>137</v>
      </c>
      <c r="CL10754" t="s">
        <v>137</v>
      </c>
      <c r="CM10754" t="s">
        <v>137</v>
      </c>
      <c r="CN10754" t="s">
        <v>137</v>
      </c>
      <c r="CO10754" t="s">
        <v>137</v>
      </c>
      <c r="CP10754" t="s">
        <v>137</v>
      </c>
      <c r="CQ10754" s="1">
        <v>44950.390277777777</v>
      </c>
      <c r="CR10754" s="1">
        <v>44950.390277777777</v>
      </c>
      <c r="CS10754" s="1"/>
      <c r="CT10754" t="s">
        <v>65039</v>
      </c>
      <c r="CU10754" t="s">
        <v>65040</v>
      </c>
      <c r="CV10754" t="s">
        <v>65041</v>
      </c>
      <c r="CW10754" t="s">
        <v>65042</v>
      </c>
      <c r="CX10754" s="3"/>
      <c r="CY10754" s="3"/>
      <c r="CZ10754">
        <v>2</v>
      </c>
      <c r="DA10754" t="s">
        <v>65043</v>
      </c>
      <c r="DB10754" t="s">
        <v>137</v>
      </c>
      <c r="DC10754" t="s">
        <v>137</v>
      </c>
      <c r="DD10754" t="s">
        <v>137</v>
      </c>
      <c r="DE10754" t="s">
        <v>137</v>
      </c>
      <c r="DF10754" t="s">
        <v>65044</v>
      </c>
      <c r="DG10754" t="s">
        <v>137</v>
      </c>
      <c r="DH10754" t="s">
        <v>137</v>
      </c>
      <c r="DI10754" t="s">
        <v>137</v>
      </c>
      <c r="DJ10754" t="s">
        <v>137</v>
      </c>
      <c r="DK10754">
        <v>0</v>
      </c>
      <c r="DL10754" t="s">
        <v>209</v>
      </c>
      <c r="DM10754" t="s">
        <v>65045</v>
      </c>
      <c r="DN10754" t="s">
        <v>137</v>
      </c>
      <c r="DO10754" s="1">
        <v>44950.390277777777</v>
      </c>
      <c r="DP10754" s="1"/>
      <c r="DQ10754" t="s">
        <v>52452</v>
      </c>
      <c r="DR10754" t="s">
        <v>52453</v>
      </c>
      <c r="DS10754" t="s">
        <v>52454</v>
      </c>
      <c r="DT10754" t="s">
        <v>137</v>
      </c>
      <c r="DU10754" t="s">
        <v>137</v>
      </c>
      <c r="DV10754" t="s">
        <v>140</v>
      </c>
      <c r="DW10754" t="s">
        <v>137</v>
      </c>
      <c r="DX10754" t="s">
        <v>61140</v>
      </c>
      <c r="DY10754" t="s">
        <v>137</v>
      </c>
      <c r="DZ10754" t="s">
        <v>148</v>
      </c>
      <c r="EA10754" t="b">
        <v>0</v>
      </c>
      <c r="EB10754" t="s">
        <v>137</v>
      </c>
    </row>
    <row r="10755" spans="1:132" x14ac:dyDescent="0.25">
      <c r="A10755">
        <v>104907309</v>
      </c>
      <c r="B10755">
        <v>1277</v>
      </c>
      <c r="C10755" t="s">
        <v>192</v>
      </c>
      <c r="D10755" t="s">
        <v>133</v>
      </c>
      <c r="E10755" t="s">
        <v>134</v>
      </c>
      <c r="F10755" t="s">
        <v>135</v>
      </c>
      <c r="G10755" t="s">
        <v>136</v>
      </c>
      <c r="H10755" t="s">
        <v>137</v>
      </c>
      <c r="I10755" t="s">
        <v>138</v>
      </c>
      <c r="J10755" t="s">
        <v>52452</v>
      </c>
      <c r="K10755" t="s">
        <v>52453</v>
      </c>
      <c r="L10755" t="s">
        <v>52454</v>
      </c>
      <c r="M10755" t="s">
        <v>137</v>
      </c>
      <c r="N10755" t="s">
        <v>60918</v>
      </c>
      <c r="O10755" t="s">
        <v>60918</v>
      </c>
      <c r="P10755" s="1"/>
      <c r="Q10755" s="1">
        <v>44943.479861111111</v>
      </c>
      <c r="R10755" s="1">
        <v>44943.479861111111</v>
      </c>
      <c r="S10755" s="1">
        <v>44978.487500000003</v>
      </c>
      <c r="T10755" s="1">
        <v>44978.487500000003</v>
      </c>
      <c r="U10755" t="s">
        <v>2539</v>
      </c>
      <c r="V10755" t="s">
        <v>137</v>
      </c>
      <c r="W10755" t="s">
        <v>137</v>
      </c>
      <c r="X10755" t="s">
        <v>231</v>
      </c>
      <c r="Y10755" t="s">
        <v>813</v>
      </c>
      <c r="Z10755" t="s">
        <v>137</v>
      </c>
      <c r="AA10755" t="s">
        <v>137</v>
      </c>
      <c r="AB10755" t="s">
        <v>137</v>
      </c>
      <c r="AC10755" t="s">
        <v>137</v>
      </c>
      <c r="AD10755" s="2"/>
      <c r="AE10755" t="s">
        <v>137</v>
      </c>
      <c r="AF10755" t="s">
        <v>137</v>
      </c>
      <c r="AG10755" t="s">
        <v>137</v>
      </c>
      <c r="AH10755" t="s">
        <v>137</v>
      </c>
      <c r="AI10755" t="s">
        <v>137</v>
      </c>
      <c r="AJ10755" t="s">
        <v>137</v>
      </c>
      <c r="AK10755" t="s">
        <v>137</v>
      </c>
      <c r="AL10755" s="2"/>
      <c r="AM10755" t="s">
        <v>137</v>
      </c>
      <c r="AN10755" t="s">
        <v>137</v>
      </c>
      <c r="AO10755" t="s">
        <v>137</v>
      </c>
      <c r="AP10755" t="s">
        <v>137</v>
      </c>
      <c r="AQ10755" t="s">
        <v>137</v>
      </c>
      <c r="AR10755" t="s">
        <v>137</v>
      </c>
      <c r="AS10755" t="s">
        <v>137</v>
      </c>
      <c r="AT10755" t="s">
        <v>137</v>
      </c>
      <c r="AU10755" t="s">
        <v>137</v>
      </c>
      <c r="AV10755" t="s">
        <v>137</v>
      </c>
      <c r="AW10755" t="s">
        <v>137</v>
      </c>
      <c r="AX10755" t="s">
        <v>137</v>
      </c>
      <c r="AY10755" t="s">
        <v>137</v>
      </c>
      <c r="AZ10755" t="s">
        <v>137</v>
      </c>
      <c r="BA10755" t="s">
        <v>137</v>
      </c>
      <c r="BB10755" t="s">
        <v>137</v>
      </c>
      <c r="BC10755" t="s">
        <v>137</v>
      </c>
      <c r="BD10755" t="s">
        <v>137</v>
      </c>
      <c r="BE10755" t="s">
        <v>137</v>
      </c>
      <c r="BF10755" t="s">
        <v>137</v>
      </c>
      <c r="BG10755" t="s">
        <v>137</v>
      </c>
      <c r="BH10755" t="s">
        <v>137</v>
      </c>
      <c r="BI10755" t="s">
        <v>137</v>
      </c>
      <c r="BJ10755" t="s">
        <v>137</v>
      </c>
      <c r="BK10755" t="s">
        <v>137</v>
      </c>
      <c r="BL10755" t="s">
        <v>137</v>
      </c>
      <c r="BM10755" t="s">
        <v>137</v>
      </c>
      <c r="BN10755" t="s">
        <v>137</v>
      </c>
      <c r="BO10755" t="s">
        <v>137</v>
      </c>
      <c r="BP10755" t="s">
        <v>65046</v>
      </c>
      <c r="BQ10755" t="s">
        <v>137</v>
      </c>
      <c r="BR10755" t="s">
        <v>137</v>
      </c>
      <c r="BS10755" t="s">
        <v>137</v>
      </c>
      <c r="BT10755" t="s">
        <v>137</v>
      </c>
      <c r="BU10755" t="s">
        <v>137</v>
      </c>
      <c r="BW10755" t="s">
        <v>137</v>
      </c>
      <c r="BX10755" t="s">
        <v>137</v>
      </c>
      <c r="BY10755" t="s">
        <v>137</v>
      </c>
      <c r="BZ10755" t="s">
        <v>137</v>
      </c>
      <c r="CA10755" t="s">
        <v>137</v>
      </c>
      <c r="CB10755" t="s">
        <v>137</v>
      </c>
      <c r="CC10755" t="s">
        <v>137</v>
      </c>
      <c r="CD10755" t="s">
        <v>137</v>
      </c>
      <c r="CE10755" t="s">
        <v>137</v>
      </c>
      <c r="CF10755" t="s">
        <v>137</v>
      </c>
      <c r="CG10755" t="s">
        <v>137</v>
      </c>
      <c r="CH10755" t="s">
        <v>137</v>
      </c>
      <c r="CI10755" t="s">
        <v>137</v>
      </c>
      <c r="CJ10755" t="s">
        <v>137</v>
      </c>
      <c r="CK10755" t="s">
        <v>137</v>
      </c>
      <c r="CL10755" t="s">
        <v>137</v>
      </c>
      <c r="CM10755" t="s">
        <v>137</v>
      </c>
      <c r="CN10755" t="s">
        <v>137</v>
      </c>
      <c r="CO10755" t="s">
        <v>137</v>
      </c>
      <c r="CP10755" t="s">
        <v>137</v>
      </c>
      <c r="CQ10755" s="1">
        <v>44978.487500000003</v>
      </c>
      <c r="CR10755" s="1">
        <v>44978.487500000003</v>
      </c>
      <c r="CS10755" s="1"/>
      <c r="CT10755" t="s">
        <v>65047</v>
      </c>
      <c r="CU10755" t="s">
        <v>65048</v>
      </c>
      <c r="CV10755" t="s">
        <v>65049</v>
      </c>
      <c r="CW10755" t="s">
        <v>65050</v>
      </c>
      <c r="CX10755" s="3"/>
      <c r="CY10755" s="3"/>
      <c r="CZ10755">
        <v>2</v>
      </c>
      <c r="DA10755" t="s">
        <v>65051</v>
      </c>
      <c r="DB10755" t="s">
        <v>137</v>
      </c>
      <c r="DC10755" t="s">
        <v>137</v>
      </c>
      <c r="DD10755" t="s">
        <v>137</v>
      </c>
      <c r="DE10755" t="s">
        <v>137</v>
      </c>
      <c r="DF10755" t="s">
        <v>65052</v>
      </c>
      <c r="DG10755" t="s">
        <v>900</v>
      </c>
      <c r="DH10755" t="s">
        <v>1151</v>
      </c>
      <c r="DI10755" t="s">
        <v>137</v>
      </c>
      <c r="DJ10755" t="s">
        <v>137</v>
      </c>
      <c r="DK10755">
        <v>0</v>
      </c>
      <c r="DL10755" t="s">
        <v>209</v>
      </c>
      <c r="DM10755" t="s">
        <v>65053</v>
      </c>
      <c r="DN10755" t="s">
        <v>137</v>
      </c>
      <c r="DO10755" s="1">
        <v>44978.487500000003</v>
      </c>
      <c r="DP10755" s="1"/>
      <c r="DQ10755" t="s">
        <v>52452</v>
      </c>
      <c r="DR10755" t="s">
        <v>52453</v>
      </c>
      <c r="DS10755" t="s">
        <v>52454</v>
      </c>
      <c r="DT10755" t="s">
        <v>137</v>
      </c>
      <c r="DU10755" t="s">
        <v>137</v>
      </c>
      <c r="DV10755" t="s">
        <v>137</v>
      </c>
      <c r="DW10755" t="s">
        <v>137</v>
      </c>
      <c r="DX10755" t="s">
        <v>2637</v>
      </c>
      <c r="DY10755" t="s">
        <v>137</v>
      </c>
      <c r="DZ10755" t="s">
        <v>148</v>
      </c>
      <c r="EA10755" t="b">
        <v>0</v>
      </c>
      <c r="EB10755" t="s">
        <v>137</v>
      </c>
    </row>
    <row r="10756" spans="1:132" x14ac:dyDescent="0.25">
      <c r="A10756">
        <v>104905373</v>
      </c>
      <c r="B10756">
        <v>1276</v>
      </c>
      <c r="C10756" t="s">
        <v>192</v>
      </c>
      <c r="D10756" t="s">
        <v>65054</v>
      </c>
      <c r="E10756" t="s">
        <v>1457</v>
      </c>
      <c r="F10756" t="s">
        <v>532</v>
      </c>
      <c r="G10756" t="s">
        <v>602</v>
      </c>
      <c r="H10756" t="s">
        <v>601</v>
      </c>
      <c r="I10756" t="s">
        <v>65055</v>
      </c>
      <c r="J10756" t="s">
        <v>52452</v>
      </c>
      <c r="K10756" t="s">
        <v>52453</v>
      </c>
      <c r="L10756" t="s">
        <v>52454</v>
      </c>
      <c r="M10756" t="s">
        <v>137</v>
      </c>
      <c r="N10756" t="s">
        <v>4286</v>
      </c>
      <c r="O10756" t="s">
        <v>4286</v>
      </c>
      <c r="P10756" s="1"/>
      <c r="Q10756" s="1">
        <v>44943.470833333333</v>
      </c>
      <c r="R10756" s="1">
        <v>44943.470833333333</v>
      </c>
      <c r="S10756" s="1">
        <v>44943.495138888888</v>
      </c>
      <c r="T10756" s="1">
        <v>44943.495138888888</v>
      </c>
      <c r="U10756" t="s">
        <v>65056</v>
      </c>
      <c r="V10756" t="s">
        <v>137</v>
      </c>
      <c r="W10756" t="s">
        <v>137</v>
      </c>
      <c r="X10756" t="s">
        <v>231</v>
      </c>
      <c r="Y10756" t="s">
        <v>514</v>
      </c>
      <c r="Z10756" t="s">
        <v>137</v>
      </c>
      <c r="AA10756" t="s">
        <v>137</v>
      </c>
      <c r="AB10756" t="s">
        <v>137</v>
      </c>
      <c r="AC10756" t="s">
        <v>137</v>
      </c>
      <c r="AD10756" s="2"/>
      <c r="AE10756" t="s">
        <v>137</v>
      </c>
      <c r="AF10756" t="s">
        <v>137</v>
      </c>
      <c r="AG10756" t="s">
        <v>137</v>
      </c>
      <c r="AH10756" t="s">
        <v>137</v>
      </c>
      <c r="AI10756" t="s">
        <v>137</v>
      </c>
      <c r="AJ10756" t="s">
        <v>137</v>
      </c>
      <c r="AK10756" t="s">
        <v>137</v>
      </c>
      <c r="AL10756" s="2"/>
      <c r="AM10756" t="s">
        <v>137</v>
      </c>
      <c r="AN10756" t="s">
        <v>137</v>
      </c>
      <c r="AO10756" t="s">
        <v>137</v>
      </c>
      <c r="AP10756" t="s">
        <v>137</v>
      </c>
      <c r="AQ10756" t="s">
        <v>137</v>
      </c>
      <c r="AR10756" t="s">
        <v>137</v>
      </c>
      <c r="AS10756" t="s">
        <v>137</v>
      </c>
      <c r="AT10756" t="s">
        <v>137</v>
      </c>
      <c r="AU10756" t="s">
        <v>137</v>
      </c>
      <c r="AV10756" t="s">
        <v>137</v>
      </c>
      <c r="AW10756" t="s">
        <v>137</v>
      </c>
      <c r="AX10756" t="s">
        <v>137</v>
      </c>
      <c r="AY10756" t="s">
        <v>137</v>
      </c>
      <c r="AZ10756" t="s">
        <v>137</v>
      </c>
      <c r="BA10756" t="s">
        <v>137</v>
      </c>
      <c r="BB10756" t="s">
        <v>137</v>
      </c>
      <c r="BC10756" t="s">
        <v>137</v>
      </c>
      <c r="BD10756" t="s">
        <v>137</v>
      </c>
      <c r="BE10756" t="s">
        <v>137</v>
      </c>
      <c r="BF10756" t="s">
        <v>137</v>
      </c>
      <c r="BG10756" t="s">
        <v>137</v>
      </c>
      <c r="BH10756" t="s">
        <v>137</v>
      </c>
      <c r="BI10756" t="s">
        <v>137</v>
      </c>
      <c r="BJ10756" t="s">
        <v>137</v>
      </c>
      <c r="BK10756" t="s">
        <v>137</v>
      </c>
      <c r="BL10756" t="s">
        <v>137</v>
      </c>
      <c r="BM10756" t="s">
        <v>137</v>
      </c>
      <c r="BN10756" t="s">
        <v>137</v>
      </c>
      <c r="BO10756" t="s">
        <v>137</v>
      </c>
      <c r="BP10756" t="s">
        <v>137</v>
      </c>
      <c r="BQ10756" t="s">
        <v>137</v>
      </c>
      <c r="BR10756" t="s">
        <v>137</v>
      </c>
      <c r="BS10756" t="s">
        <v>137</v>
      </c>
      <c r="BT10756" t="s">
        <v>574</v>
      </c>
      <c r="BU10756" t="s">
        <v>575</v>
      </c>
      <c r="BW10756" t="s">
        <v>137</v>
      </c>
      <c r="BX10756" t="s">
        <v>137</v>
      </c>
      <c r="BY10756" t="s">
        <v>137</v>
      </c>
      <c r="BZ10756" t="s">
        <v>137</v>
      </c>
      <c r="CA10756" t="s">
        <v>137</v>
      </c>
      <c r="CB10756" t="s">
        <v>137</v>
      </c>
      <c r="CC10756" t="s">
        <v>137</v>
      </c>
      <c r="CD10756" t="s">
        <v>137</v>
      </c>
      <c r="CE10756" t="s">
        <v>137</v>
      </c>
      <c r="CF10756" t="s">
        <v>137</v>
      </c>
      <c r="CG10756" t="s">
        <v>137</v>
      </c>
      <c r="CH10756" t="s">
        <v>137</v>
      </c>
      <c r="CI10756" t="s">
        <v>137</v>
      </c>
      <c r="CJ10756" t="s">
        <v>137</v>
      </c>
      <c r="CK10756" t="s">
        <v>137</v>
      </c>
      <c r="CL10756" t="s">
        <v>137</v>
      </c>
      <c r="CM10756" t="s">
        <v>137</v>
      </c>
      <c r="CN10756" t="s">
        <v>137</v>
      </c>
      <c r="CO10756" t="s">
        <v>137</v>
      </c>
      <c r="CP10756" t="s">
        <v>137</v>
      </c>
      <c r="CQ10756" s="1">
        <v>44943.495138888888</v>
      </c>
      <c r="CR10756" s="1">
        <v>44943.495138888888</v>
      </c>
      <c r="CS10756" s="1"/>
      <c r="CT10756" t="s">
        <v>65057</v>
      </c>
      <c r="CU10756" t="s">
        <v>65057</v>
      </c>
      <c r="CV10756" t="s">
        <v>6537</v>
      </c>
      <c r="CW10756" t="s">
        <v>6537</v>
      </c>
      <c r="CX10756" s="3"/>
      <c r="CY10756" s="3"/>
      <c r="CZ10756">
        <v>1</v>
      </c>
      <c r="DA10756" t="s">
        <v>137</v>
      </c>
      <c r="DB10756" t="s">
        <v>137</v>
      </c>
      <c r="DC10756" t="s">
        <v>137</v>
      </c>
      <c r="DD10756" t="s">
        <v>137</v>
      </c>
      <c r="DE10756" t="s">
        <v>137</v>
      </c>
      <c r="DF10756" t="s">
        <v>65058</v>
      </c>
      <c r="DG10756" t="s">
        <v>137</v>
      </c>
      <c r="DH10756" t="s">
        <v>137</v>
      </c>
      <c r="DI10756" t="s">
        <v>137</v>
      </c>
      <c r="DJ10756" t="s">
        <v>137</v>
      </c>
      <c r="DK10756">
        <v>0</v>
      </c>
      <c r="DL10756" t="s">
        <v>209</v>
      </c>
      <c r="DM10756" t="s">
        <v>65059</v>
      </c>
      <c r="DN10756" t="s">
        <v>137</v>
      </c>
      <c r="DO10756" s="1">
        <v>44943.495138888888</v>
      </c>
      <c r="DP10756" s="1"/>
      <c r="DQ10756" t="s">
        <v>52452</v>
      </c>
      <c r="DR10756" t="s">
        <v>52453</v>
      </c>
      <c r="DS10756" t="s">
        <v>52454</v>
      </c>
      <c r="DT10756" t="s">
        <v>137</v>
      </c>
      <c r="DU10756" t="s">
        <v>137</v>
      </c>
      <c r="DV10756" t="s">
        <v>137</v>
      </c>
      <c r="DW10756" t="s">
        <v>137</v>
      </c>
      <c r="DX10756" t="s">
        <v>59984</v>
      </c>
      <c r="DY10756" t="s">
        <v>137</v>
      </c>
      <c r="DZ10756" t="s">
        <v>168</v>
      </c>
      <c r="EA10756" t="b">
        <v>0</v>
      </c>
      <c r="EB10756" t="s">
        <v>137</v>
      </c>
    </row>
    <row r="10757" spans="1:132" x14ac:dyDescent="0.25">
      <c r="A10757">
        <v>104903320</v>
      </c>
      <c r="B10757">
        <v>1275</v>
      </c>
      <c r="C10757" t="s">
        <v>192</v>
      </c>
      <c r="D10757" t="s">
        <v>65060</v>
      </c>
      <c r="E10757" t="s">
        <v>134</v>
      </c>
      <c r="F10757" t="s">
        <v>162</v>
      </c>
      <c r="G10757" t="s">
        <v>137</v>
      </c>
      <c r="H10757" t="s">
        <v>137</v>
      </c>
      <c r="I10757" t="s">
        <v>65061</v>
      </c>
      <c r="J10757" t="s">
        <v>52452</v>
      </c>
      <c r="K10757" t="s">
        <v>52453</v>
      </c>
      <c r="L10757" t="s">
        <v>52454</v>
      </c>
      <c r="M10757" t="s">
        <v>137</v>
      </c>
      <c r="N10757" t="s">
        <v>215</v>
      </c>
      <c r="O10757" t="s">
        <v>215</v>
      </c>
      <c r="P10757" s="1"/>
      <c r="Q10757" s="1">
        <v>44943.459722222222</v>
      </c>
      <c r="R10757" s="1">
        <v>44943.459722222222</v>
      </c>
      <c r="S10757" s="1">
        <v>44949.368055555555</v>
      </c>
      <c r="T10757" s="1">
        <v>44949.368055555555</v>
      </c>
      <c r="U10757" t="s">
        <v>2932</v>
      </c>
      <c r="V10757" t="s">
        <v>137</v>
      </c>
      <c r="W10757" t="s">
        <v>137</v>
      </c>
      <c r="X10757" t="s">
        <v>185</v>
      </c>
      <c r="Y10757" t="s">
        <v>137</v>
      </c>
      <c r="Z10757" t="s">
        <v>137</v>
      </c>
      <c r="AA10757" t="s">
        <v>137</v>
      </c>
      <c r="AB10757" t="s">
        <v>137</v>
      </c>
      <c r="AC10757" t="s">
        <v>137</v>
      </c>
      <c r="AD10757" s="2"/>
      <c r="AE10757" t="s">
        <v>137</v>
      </c>
      <c r="AF10757" t="s">
        <v>137</v>
      </c>
      <c r="AG10757" t="s">
        <v>137</v>
      </c>
      <c r="AH10757" t="s">
        <v>137</v>
      </c>
      <c r="AI10757" t="s">
        <v>137</v>
      </c>
      <c r="AJ10757" t="s">
        <v>137</v>
      </c>
      <c r="AK10757" t="s">
        <v>137</v>
      </c>
      <c r="AL10757" s="2"/>
      <c r="AM10757" t="s">
        <v>137</v>
      </c>
      <c r="AN10757" t="s">
        <v>137</v>
      </c>
      <c r="AO10757" t="s">
        <v>137</v>
      </c>
      <c r="AP10757" t="s">
        <v>137</v>
      </c>
      <c r="AQ10757" t="s">
        <v>137</v>
      </c>
      <c r="AR10757" t="s">
        <v>137</v>
      </c>
      <c r="AS10757" t="s">
        <v>137</v>
      </c>
      <c r="AT10757" t="s">
        <v>137</v>
      </c>
      <c r="AU10757" t="s">
        <v>137</v>
      </c>
      <c r="AV10757" t="s">
        <v>137</v>
      </c>
      <c r="AW10757" t="s">
        <v>137</v>
      </c>
      <c r="AX10757" t="s">
        <v>137</v>
      </c>
      <c r="AY10757" t="s">
        <v>137</v>
      </c>
      <c r="AZ10757" t="s">
        <v>137</v>
      </c>
      <c r="BA10757" t="s">
        <v>137</v>
      </c>
      <c r="BB10757" t="s">
        <v>137</v>
      </c>
      <c r="BC10757" t="s">
        <v>137</v>
      </c>
      <c r="BD10757" t="s">
        <v>137</v>
      </c>
      <c r="BE10757" t="s">
        <v>137</v>
      </c>
      <c r="BF10757" t="s">
        <v>137</v>
      </c>
      <c r="BG10757" t="s">
        <v>137</v>
      </c>
      <c r="BH10757" t="s">
        <v>137</v>
      </c>
      <c r="BI10757" t="s">
        <v>137</v>
      </c>
      <c r="BJ10757" t="s">
        <v>137</v>
      </c>
      <c r="BK10757" t="s">
        <v>137</v>
      </c>
      <c r="BL10757" t="s">
        <v>137</v>
      </c>
      <c r="BM10757" t="s">
        <v>137</v>
      </c>
      <c r="BN10757" t="s">
        <v>137</v>
      </c>
      <c r="BO10757" t="s">
        <v>137</v>
      </c>
      <c r="BP10757" t="s">
        <v>137</v>
      </c>
      <c r="BQ10757" t="s">
        <v>137</v>
      </c>
      <c r="BR10757" t="s">
        <v>137</v>
      </c>
      <c r="BS10757" t="s">
        <v>137</v>
      </c>
      <c r="BT10757" t="s">
        <v>137</v>
      </c>
      <c r="BU10757" t="s">
        <v>137</v>
      </c>
      <c r="BW10757" t="s">
        <v>137</v>
      </c>
      <c r="BX10757" t="s">
        <v>137</v>
      </c>
      <c r="BY10757" t="s">
        <v>137</v>
      </c>
      <c r="BZ10757" t="s">
        <v>137</v>
      </c>
      <c r="CA10757" t="s">
        <v>137</v>
      </c>
      <c r="CB10757" t="s">
        <v>137</v>
      </c>
      <c r="CC10757" t="s">
        <v>137</v>
      </c>
      <c r="CD10757" t="s">
        <v>137</v>
      </c>
      <c r="CE10757" t="s">
        <v>137</v>
      </c>
      <c r="CF10757" t="s">
        <v>137</v>
      </c>
      <c r="CG10757" t="s">
        <v>137</v>
      </c>
      <c r="CH10757" t="s">
        <v>137</v>
      </c>
      <c r="CI10757" t="s">
        <v>137</v>
      </c>
      <c r="CJ10757" t="s">
        <v>137</v>
      </c>
      <c r="CK10757" t="s">
        <v>137</v>
      </c>
      <c r="CL10757" t="s">
        <v>137</v>
      </c>
      <c r="CM10757" t="s">
        <v>137</v>
      </c>
      <c r="CN10757" t="s">
        <v>137</v>
      </c>
      <c r="CO10757" t="s">
        <v>137</v>
      </c>
      <c r="CP10757" t="s">
        <v>137</v>
      </c>
      <c r="CQ10757" s="1">
        <v>44949.368055555555</v>
      </c>
      <c r="CR10757" s="1">
        <v>44949.368055555555</v>
      </c>
      <c r="CS10757" s="1"/>
      <c r="CT10757" t="s">
        <v>65062</v>
      </c>
      <c r="CU10757" t="s">
        <v>65063</v>
      </c>
      <c r="CV10757" t="s">
        <v>65062</v>
      </c>
      <c r="CW10757" t="s">
        <v>65064</v>
      </c>
      <c r="CX10757" s="3"/>
      <c r="CY10757" s="3"/>
      <c r="CZ10757">
        <v>1</v>
      </c>
      <c r="DA10757" t="s">
        <v>137</v>
      </c>
      <c r="DB10757" t="s">
        <v>137</v>
      </c>
      <c r="DC10757" t="s">
        <v>137</v>
      </c>
      <c r="DD10757" t="s">
        <v>137</v>
      </c>
      <c r="DE10757" t="s">
        <v>137</v>
      </c>
      <c r="DF10757" t="s">
        <v>65065</v>
      </c>
      <c r="DG10757" t="s">
        <v>137</v>
      </c>
      <c r="DH10757" t="s">
        <v>137</v>
      </c>
      <c r="DI10757" t="s">
        <v>137</v>
      </c>
      <c r="DJ10757" t="s">
        <v>137</v>
      </c>
      <c r="DK10757">
        <v>0</v>
      </c>
      <c r="DL10757" t="s">
        <v>209</v>
      </c>
      <c r="DM10757" t="s">
        <v>65066</v>
      </c>
      <c r="DN10757" t="s">
        <v>137</v>
      </c>
      <c r="DO10757" s="1">
        <v>44949.368055555555</v>
      </c>
      <c r="DP10757" s="1"/>
      <c r="DQ10757" t="s">
        <v>52452</v>
      </c>
      <c r="DR10757" t="s">
        <v>52453</v>
      </c>
      <c r="DS10757" t="s">
        <v>52454</v>
      </c>
      <c r="DT10757" t="s">
        <v>137</v>
      </c>
      <c r="DU10757" t="s">
        <v>137</v>
      </c>
      <c r="DV10757" t="s">
        <v>137</v>
      </c>
      <c r="DW10757" t="s">
        <v>137</v>
      </c>
      <c r="DX10757" t="s">
        <v>137</v>
      </c>
      <c r="DY10757" t="s">
        <v>137</v>
      </c>
      <c r="DZ10757" t="s">
        <v>168</v>
      </c>
      <c r="EA10757" t="b">
        <v>0</v>
      </c>
      <c r="EB10757" t="s">
        <v>137</v>
      </c>
    </row>
    <row r="10758" spans="1:132" x14ac:dyDescent="0.25">
      <c r="A10758">
        <v>104894604</v>
      </c>
      <c r="B10758">
        <v>1274</v>
      </c>
      <c r="C10758" t="s">
        <v>192</v>
      </c>
      <c r="D10758" t="s">
        <v>133</v>
      </c>
      <c r="E10758" t="s">
        <v>134</v>
      </c>
      <c r="F10758" t="s">
        <v>135</v>
      </c>
      <c r="G10758" t="s">
        <v>136</v>
      </c>
      <c r="H10758" t="s">
        <v>137</v>
      </c>
      <c r="I10758" t="s">
        <v>138</v>
      </c>
      <c r="J10758" t="s">
        <v>52452</v>
      </c>
      <c r="K10758" t="s">
        <v>52453</v>
      </c>
      <c r="L10758" t="s">
        <v>52454</v>
      </c>
      <c r="M10758" t="s">
        <v>137</v>
      </c>
      <c r="N10758" t="s">
        <v>4232</v>
      </c>
      <c r="O10758" t="s">
        <v>4232</v>
      </c>
      <c r="P10758" s="1">
        <v>44945</v>
      </c>
      <c r="Q10758" s="1">
        <v>44943.415277777778</v>
      </c>
      <c r="R10758" s="1">
        <v>44943.415277777778</v>
      </c>
      <c r="S10758" s="1">
        <v>44951.57916666667</v>
      </c>
      <c r="T10758" s="1">
        <v>44951.57916666667</v>
      </c>
      <c r="U10758" t="s">
        <v>4269</v>
      </c>
      <c r="V10758" t="s">
        <v>137</v>
      </c>
      <c r="W10758" t="s">
        <v>137</v>
      </c>
      <c r="X10758" t="s">
        <v>185</v>
      </c>
      <c r="Y10758" t="s">
        <v>666</v>
      </c>
      <c r="Z10758" t="s">
        <v>137</v>
      </c>
      <c r="AA10758" t="s">
        <v>137</v>
      </c>
      <c r="AB10758" t="s">
        <v>137</v>
      </c>
      <c r="AC10758" t="s">
        <v>137</v>
      </c>
      <c r="AD10758" s="2"/>
      <c r="AE10758" t="s">
        <v>137</v>
      </c>
      <c r="AF10758" t="s">
        <v>137</v>
      </c>
      <c r="AG10758" t="s">
        <v>137</v>
      </c>
      <c r="AH10758" t="s">
        <v>137</v>
      </c>
      <c r="AI10758" t="s">
        <v>137</v>
      </c>
      <c r="AJ10758" t="s">
        <v>137</v>
      </c>
      <c r="AK10758" t="s">
        <v>137</v>
      </c>
      <c r="AL10758" s="2"/>
      <c r="AM10758" t="s">
        <v>137</v>
      </c>
      <c r="AN10758" t="s">
        <v>137</v>
      </c>
      <c r="AO10758" t="s">
        <v>137</v>
      </c>
      <c r="AP10758" t="s">
        <v>137</v>
      </c>
      <c r="AQ10758" t="s">
        <v>137</v>
      </c>
      <c r="AR10758" t="s">
        <v>137</v>
      </c>
      <c r="AS10758" t="s">
        <v>137</v>
      </c>
      <c r="AT10758" t="s">
        <v>137</v>
      </c>
      <c r="AU10758" t="s">
        <v>137</v>
      </c>
      <c r="AV10758" t="s">
        <v>137</v>
      </c>
      <c r="AW10758" t="s">
        <v>137</v>
      </c>
      <c r="AX10758" t="s">
        <v>137</v>
      </c>
      <c r="AY10758" t="s">
        <v>137</v>
      </c>
      <c r="AZ10758" t="s">
        <v>137</v>
      </c>
      <c r="BA10758" t="s">
        <v>137</v>
      </c>
      <c r="BB10758" t="s">
        <v>137</v>
      </c>
      <c r="BC10758" t="s">
        <v>137</v>
      </c>
      <c r="BD10758" t="s">
        <v>137</v>
      </c>
      <c r="BE10758" t="s">
        <v>137</v>
      </c>
      <c r="BF10758" t="s">
        <v>137</v>
      </c>
      <c r="BG10758" t="s">
        <v>137</v>
      </c>
      <c r="BH10758" t="s">
        <v>137</v>
      </c>
      <c r="BI10758" t="s">
        <v>137</v>
      </c>
      <c r="BJ10758" t="s">
        <v>137</v>
      </c>
      <c r="BK10758" t="s">
        <v>137</v>
      </c>
      <c r="BL10758" t="s">
        <v>137</v>
      </c>
      <c r="BM10758" t="s">
        <v>137</v>
      </c>
      <c r="BN10758" t="s">
        <v>137</v>
      </c>
      <c r="BO10758" t="s">
        <v>137</v>
      </c>
      <c r="BP10758" t="s">
        <v>65067</v>
      </c>
      <c r="BQ10758" t="s">
        <v>137</v>
      </c>
      <c r="BR10758" t="s">
        <v>137</v>
      </c>
      <c r="BS10758" t="s">
        <v>137</v>
      </c>
      <c r="BT10758" t="s">
        <v>137</v>
      </c>
      <c r="BU10758" t="s">
        <v>137</v>
      </c>
      <c r="BW10758" t="s">
        <v>137</v>
      </c>
      <c r="BX10758" t="s">
        <v>137</v>
      </c>
      <c r="BY10758" t="s">
        <v>137</v>
      </c>
      <c r="BZ10758" t="s">
        <v>137</v>
      </c>
      <c r="CA10758" t="s">
        <v>137</v>
      </c>
      <c r="CB10758" t="s">
        <v>137</v>
      </c>
      <c r="CC10758" t="s">
        <v>137</v>
      </c>
      <c r="CD10758" t="s">
        <v>137</v>
      </c>
      <c r="CE10758" t="s">
        <v>137</v>
      </c>
      <c r="CF10758" t="s">
        <v>137</v>
      </c>
      <c r="CG10758" t="s">
        <v>137</v>
      </c>
      <c r="CH10758" t="s">
        <v>137</v>
      </c>
      <c r="CI10758" t="s">
        <v>137</v>
      </c>
      <c r="CJ10758" t="s">
        <v>137</v>
      </c>
      <c r="CK10758" t="s">
        <v>137</v>
      </c>
      <c r="CL10758" t="s">
        <v>137</v>
      </c>
      <c r="CM10758" t="s">
        <v>137</v>
      </c>
      <c r="CN10758" t="s">
        <v>137</v>
      </c>
      <c r="CO10758" t="s">
        <v>137</v>
      </c>
      <c r="CP10758" t="s">
        <v>137</v>
      </c>
      <c r="CQ10758" s="1">
        <v>44951.57916666667</v>
      </c>
      <c r="CR10758" s="1">
        <v>44951.57916666667</v>
      </c>
      <c r="CS10758" s="1"/>
      <c r="CT10758" t="s">
        <v>65068</v>
      </c>
      <c r="CU10758" t="s">
        <v>65069</v>
      </c>
      <c r="CV10758" t="s">
        <v>17910</v>
      </c>
      <c r="CW10758" t="s">
        <v>65070</v>
      </c>
      <c r="CX10758" s="3"/>
      <c r="CY10758" s="3"/>
      <c r="CZ10758">
        <v>1</v>
      </c>
      <c r="DA10758" t="s">
        <v>65071</v>
      </c>
      <c r="DB10758" t="s">
        <v>137</v>
      </c>
      <c r="DC10758" t="s">
        <v>137</v>
      </c>
      <c r="DD10758" t="s">
        <v>137</v>
      </c>
      <c r="DE10758" t="s">
        <v>137</v>
      </c>
      <c r="DF10758" t="s">
        <v>65072</v>
      </c>
      <c r="DG10758" t="s">
        <v>900</v>
      </c>
      <c r="DH10758" t="s">
        <v>52462</v>
      </c>
      <c r="DI10758" t="s">
        <v>137</v>
      </c>
      <c r="DJ10758" t="s">
        <v>137</v>
      </c>
      <c r="DK10758">
        <v>0</v>
      </c>
      <c r="DL10758" t="s">
        <v>209</v>
      </c>
      <c r="DM10758" t="s">
        <v>65073</v>
      </c>
      <c r="DN10758" t="s">
        <v>137</v>
      </c>
      <c r="DO10758" s="1">
        <v>44951.57916666667</v>
      </c>
      <c r="DP10758" s="1"/>
      <c r="DQ10758" t="s">
        <v>52452</v>
      </c>
      <c r="DR10758" t="s">
        <v>52453</v>
      </c>
      <c r="DS10758" t="s">
        <v>52454</v>
      </c>
      <c r="DT10758" t="s">
        <v>137</v>
      </c>
      <c r="DU10758" t="s">
        <v>137</v>
      </c>
      <c r="DV10758" t="s">
        <v>137</v>
      </c>
      <c r="DW10758" t="s">
        <v>137</v>
      </c>
      <c r="DX10758" t="s">
        <v>137</v>
      </c>
      <c r="DY10758" t="s">
        <v>137</v>
      </c>
      <c r="DZ10758" t="s">
        <v>148</v>
      </c>
      <c r="EA10758" t="b">
        <v>0</v>
      </c>
      <c r="EB10758" t="s">
        <v>137</v>
      </c>
    </row>
    <row r="10759" spans="1:132" x14ac:dyDescent="0.25">
      <c r="A10759">
        <v>104894259</v>
      </c>
      <c r="B10759">
        <v>1273</v>
      </c>
      <c r="C10759" t="s">
        <v>192</v>
      </c>
      <c r="D10759" t="s">
        <v>65074</v>
      </c>
      <c r="E10759" t="s">
        <v>134</v>
      </c>
      <c r="F10759" t="s">
        <v>162</v>
      </c>
      <c r="G10759" t="s">
        <v>137</v>
      </c>
      <c r="H10759" t="s">
        <v>137</v>
      </c>
      <c r="I10759" t="s">
        <v>65075</v>
      </c>
      <c r="J10759" t="s">
        <v>1034</v>
      </c>
      <c r="K10759" t="s">
        <v>846</v>
      </c>
      <c r="L10759" t="s">
        <v>1035</v>
      </c>
      <c r="M10759" t="s">
        <v>137</v>
      </c>
      <c r="N10759" t="s">
        <v>30777</v>
      </c>
      <c r="O10759" t="s">
        <v>30777</v>
      </c>
      <c r="P10759" s="1"/>
      <c r="Q10759" s="1">
        <v>44943.413194444445</v>
      </c>
      <c r="R10759" s="1">
        <v>44943.413194444445</v>
      </c>
      <c r="S10759" s="1">
        <v>45009.581944444442</v>
      </c>
      <c r="T10759" s="1">
        <v>45009.581944444442</v>
      </c>
      <c r="U10759" t="s">
        <v>137</v>
      </c>
      <c r="V10759" t="s">
        <v>137</v>
      </c>
      <c r="W10759" t="s">
        <v>137</v>
      </c>
      <c r="X10759" t="s">
        <v>137</v>
      </c>
      <c r="Y10759" t="s">
        <v>137</v>
      </c>
      <c r="Z10759" t="s">
        <v>137</v>
      </c>
      <c r="AA10759" t="s">
        <v>137</v>
      </c>
      <c r="AB10759" t="s">
        <v>137</v>
      </c>
      <c r="AC10759" t="s">
        <v>137</v>
      </c>
      <c r="AD10759" s="2"/>
      <c r="AE10759" t="s">
        <v>137</v>
      </c>
      <c r="AF10759" t="s">
        <v>137</v>
      </c>
      <c r="AG10759" t="s">
        <v>137</v>
      </c>
      <c r="AH10759" t="s">
        <v>137</v>
      </c>
      <c r="AI10759" t="s">
        <v>137</v>
      </c>
      <c r="AJ10759" t="s">
        <v>137</v>
      </c>
      <c r="AK10759" t="s">
        <v>137</v>
      </c>
      <c r="AL10759" s="2"/>
      <c r="AM10759" t="s">
        <v>137</v>
      </c>
      <c r="AN10759" t="s">
        <v>137</v>
      </c>
      <c r="AO10759" t="s">
        <v>137</v>
      </c>
      <c r="AP10759" t="s">
        <v>137</v>
      </c>
      <c r="AQ10759" t="s">
        <v>137</v>
      </c>
      <c r="AR10759" t="s">
        <v>137</v>
      </c>
      <c r="AS10759" t="s">
        <v>137</v>
      </c>
      <c r="AT10759" t="s">
        <v>137</v>
      </c>
      <c r="AU10759" t="s">
        <v>137</v>
      </c>
      <c r="AV10759" t="s">
        <v>137</v>
      </c>
      <c r="AW10759" t="s">
        <v>137</v>
      </c>
      <c r="AX10759" t="s">
        <v>137</v>
      </c>
      <c r="AY10759" t="s">
        <v>137</v>
      </c>
      <c r="AZ10759" t="s">
        <v>137</v>
      </c>
      <c r="BA10759" t="s">
        <v>137</v>
      </c>
      <c r="BB10759" t="s">
        <v>137</v>
      </c>
      <c r="BC10759" t="s">
        <v>137</v>
      </c>
      <c r="BD10759" t="s">
        <v>137</v>
      </c>
      <c r="BE10759" t="s">
        <v>137</v>
      </c>
      <c r="BF10759" t="s">
        <v>137</v>
      </c>
      <c r="BG10759" t="s">
        <v>137</v>
      </c>
      <c r="BH10759" t="s">
        <v>137</v>
      </c>
      <c r="BI10759" t="s">
        <v>137</v>
      </c>
      <c r="BJ10759" t="s">
        <v>137</v>
      </c>
      <c r="BK10759" t="s">
        <v>137</v>
      </c>
      <c r="BL10759" t="s">
        <v>137</v>
      </c>
      <c r="BM10759" t="s">
        <v>137</v>
      </c>
      <c r="BN10759" t="s">
        <v>137</v>
      </c>
      <c r="BO10759" t="s">
        <v>137</v>
      </c>
      <c r="BP10759" t="s">
        <v>137</v>
      </c>
      <c r="BQ10759" t="s">
        <v>137</v>
      </c>
      <c r="BR10759" t="s">
        <v>137</v>
      </c>
      <c r="BS10759" t="s">
        <v>137</v>
      </c>
      <c r="BT10759" t="s">
        <v>137</v>
      </c>
      <c r="BU10759" t="s">
        <v>137</v>
      </c>
      <c r="BW10759" t="s">
        <v>137</v>
      </c>
      <c r="BX10759" t="s">
        <v>137</v>
      </c>
      <c r="BY10759" t="s">
        <v>137</v>
      </c>
      <c r="BZ10759" t="s">
        <v>137</v>
      </c>
      <c r="CA10759" t="s">
        <v>137</v>
      </c>
      <c r="CB10759" t="s">
        <v>137</v>
      </c>
      <c r="CC10759" t="s">
        <v>137</v>
      </c>
      <c r="CD10759" t="s">
        <v>137</v>
      </c>
      <c r="CE10759" t="s">
        <v>137</v>
      </c>
      <c r="CF10759" t="s">
        <v>137</v>
      </c>
      <c r="CG10759" t="s">
        <v>137</v>
      </c>
      <c r="CH10759" t="s">
        <v>137</v>
      </c>
      <c r="CI10759" t="s">
        <v>137</v>
      </c>
      <c r="CJ10759" t="s">
        <v>137</v>
      </c>
      <c r="CK10759" t="s">
        <v>137</v>
      </c>
      <c r="CL10759" t="s">
        <v>137</v>
      </c>
      <c r="CM10759" t="s">
        <v>137</v>
      </c>
      <c r="CN10759" t="s">
        <v>137</v>
      </c>
      <c r="CO10759" t="s">
        <v>137</v>
      </c>
      <c r="CP10759" t="s">
        <v>137</v>
      </c>
      <c r="CQ10759" s="1">
        <v>45009.581944444442</v>
      </c>
      <c r="CR10759" s="1">
        <v>45009.581944444442</v>
      </c>
      <c r="CS10759" s="1"/>
      <c r="CT10759" t="s">
        <v>65076</v>
      </c>
      <c r="CU10759" t="s">
        <v>65077</v>
      </c>
      <c r="CV10759" t="s">
        <v>65078</v>
      </c>
      <c r="CW10759" t="s">
        <v>65079</v>
      </c>
      <c r="CX10759" s="3"/>
      <c r="CY10759" s="3"/>
      <c r="CZ10759">
        <v>1</v>
      </c>
      <c r="DA10759" t="s">
        <v>137</v>
      </c>
      <c r="DB10759" t="s">
        <v>137</v>
      </c>
      <c r="DC10759" t="s">
        <v>137</v>
      </c>
      <c r="DD10759" t="s">
        <v>137</v>
      </c>
      <c r="DE10759" t="s">
        <v>137</v>
      </c>
      <c r="DF10759" t="s">
        <v>65080</v>
      </c>
      <c r="DG10759" t="s">
        <v>900</v>
      </c>
      <c r="DH10759" t="s">
        <v>1199</v>
      </c>
      <c r="DI10759" t="s">
        <v>137</v>
      </c>
      <c r="DJ10759" t="s">
        <v>137</v>
      </c>
      <c r="DK10759">
        <v>0</v>
      </c>
      <c r="DL10759" t="s">
        <v>209</v>
      </c>
      <c r="DM10759" t="s">
        <v>65081</v>
      </c>
      <c r="DN10759" t="s">
        <v>137</v>
      </c>
      <c r="DO10759" s="1">
        <v>45009.581944444442</v>
      </c>
      <c r="DP10759" s="1"/>
      <c r="DQ10759" t="s">
        <v>1034</v>
      </c>
      <c r="DR10759" t="s">
        <v>846</v>
      </c>
      <c r="DS10759" t="s">
        <v>1035</v>
      </c>
      <c r="DT10759" t="s">
        <v>137</v>
      </c>
      <c r="DU10759" t="s">
        <v>137</v>
      </c>
      <c r="DV10759" t="s">
        <v>137</v>
      </c>
      <c r="DW10759" t="s">
        <v>137</v>
      </c>
      <c r="DX10759" t="s">
        <v>59236</v>
      </c>
      <c r="DY10759" t="s">
        <v>137</v>
      </c>
      <c r="DZ10759" t="s">
        <v>168</v>
      </c>
      <c r="EA10759" t="b">
        <v>0</v>
      </c>
      <c r="EB10759" t="s">
        <v>137</v>
      </c>
    </row>
    <row r="10760" spans="1:132" x14ac:dyDescent="0.25">
      <c r="A10760">
        <v>104892482</v>
      </c>
      <c r="B10760">
        <v>1272</v>
      </c>
      <c r="C10760" t="s">
        <v>192</v>
      </c>
      <c r="D10760" t="s">
        <v>224</v>
      </c>
      <c r="E10760" t="s">
        <v>134</v>
      </c>
      <c r="F10760" t="s">
        <v>135</v>
      </c>
      <c r="G10760" t="s">
        <v>194</v>
      </c>
      <c r="H10760" t="s">
        <v>137</v>
      </c>
      <c r="I10760" t="s">
        <v>225</v>
      </c>
      <c r="J10760" t="s">
        <v>150</v>
      </c>
      <c r="K10760" t="s">
        <v>151</v>
      </c>
      <c r="L10760" t="s">
        <v>152</v>
      </c>
      <c r="M10760" t="s">
        <v>137</v>
      </c>
      <c r="N10760" t="s">
        <v>45244</v>
      </c>
      <c r="O10760" t="s">
        <v>45244</v>
      </c>
      <c r="P10760" s="1"/>
      <c r="Q10760" s="1">
        <v>44943.404166666667</v>
      </c>
      <c r="R10760" s="1">
        <v>44943.404166666667</v>
      </c>
      <c r="S10760" s="1">
        <v>44980.399305555555</v>
      </c>
      <c r="T10760" s="1">
        <v>44980.399305555555</v>
      </c>
      <c r="U10760" t="s">
        <v>1152</v>
      </c>
      <c r="V10760" t="s">
        <v>137</v>
      </c>
      <c r="W10760" t="s">
        <v>137</v>
      </c>
      <c r="X10760" t="s">
        <v>176</v>
      </c>
      <c r="Y10760" t="s">
        <v>370</v>
      </c>
      <c r="Z10760" t="s">
        <v>137</v>
      </c>
      <c r="AA10760" t="s">
        <v>137</v>
      </c>
      <c r="AB10760" t="s">
        <v>137</v>
      </c>
      <c r="AC10760" t="s">
        <v>137</v>
      </c>
      <c r="AD10760" s="2"/>
      <c r="AE10760" t="s">
        <v>137</v>
      </c>
      <c r="AF10760" t="s">
        <v>137</v>
      </c>
      <c r="AG10760" t="s">
        <v>137</v>
      </c>
      <c r="AH10760" t="s">
        <v>137</v>
      </c>
      <c r="AI10760" t="s">
        <v>137</v>
      </c>
      <c r="AJ10760" t="s">
        <v>137</v>
      </c>
      <c r="AK10760" t="s">
        <v>137</v>
      </c>
      <c r="AL10760" s="2"/>
      <c r="AM10760" t="s">
        <v>137</v>
      </c>
      <c r="AN10760" t="s">
        <v>137</v>
      </c>
      <c r="AO10760" t="s">
        <v>137</v>
      </c>
      <c r="AP10760" t="s">
        <v>137</v>
      </c>
      <c r="AQ10760" t="s">
        <v>137</v>
      </c>
      <c r="AR10760" t="s">
        <v>137</v>
      </c>
      <c r="AS10760" t="s">
        <v>137</v>
      </c>
      <c r="AT10760" t="s">
        <v>137</v>
      </c>
      <c r="AU10760" t="s">
        <v>137</v>
      </c>
      <c r="AV10760" t="s">
        <v>65082</v>
      </c>
      <c r="AW10760" t="s">
        <v>45134</v>
      </c>
      <c r="AX10760" t="s">
        <v>364</v>
      </c>
      <c r="AY10760" t="s">
        <v>137</v>
      </c>
      <c r="AZ10760" t="s">
        <v>137</v>
      </c>
      <c r="BA10760" t="s">
        <v>137</v>
      </c>
      <c r="BB10760" t="s">
        <v>137</v>
      </c>
      <c r="BC10760" t="s">
        <v>137</v>
      </c>
      <c r="BD10760" t="s">
        <v>137</v>
      </c>
      <c r="BE10760" t="s">
        <v>137</v>
      </c>
      <c r="BF10760" t="s">
        <v>137</v>
      </c>
      <c r="BG10760" t="s">
        <v>137</v>
      </c>
      <c r="BH10760" t="s">
        <v>137</v>
      </c>
      <c r="BI10760" t="s">
        <v>137</v>
      </c>
      <c r="BJ10760" t="s">
        <v>137</v>
      </c>
      <c r="BK10760" t="s">
        <v>137</v>
      </c>
      <c r="BL10760" t="s">
        <v>137</v>
      </c>
      <c r="BM10760" t="s">
        <v>137</v>
      </c>
      <c r="BN10760" t="s">
        <v>137</v>
      </c>
      <c r="BO10760" t="s">
        <v>137</v>
      </c>
      <c r="BP10760" t="s">
        <v>137</v>
      </c>
      <c r="BQ10760" t="s">
        <v>137</v>
      </c>
      <c r="BR10760" t="s">
        <v>137</v>
      </c>
      <c r="BS10760" t="s">
        <v>137</v>
      </c>
      <c r="BT10760" t="s">
        <v>137</v>
      </c>
      <c r="BU10760" t="s">
        <v>137</v>
      </c>
      <c r="BW10760" t="s">
        <v>137</v>
      </c>
      <c r="BX10760" t="s">
        <v>137</v>
      </c>
      <c r="BY10760" t="s">
        <v>137</v>
      </c>
      <c r="BZ10760" t="s">
        <v>137</v>
      </c>
      <c r="CA10760" t="s">
        <v>137</v>
      </c>
      <c r="CB10760" t="s">
        <v>137</v>
      </c>
      <c r="CC10760" t="s">
        <v>137</v>
      </c>
      <c r="CD10760" t="s">
        <v>137</v>
      </c>
      <c r="CE10760" t="s">
        <v>137</v>
      </c>
      <c r="CF10760" t="s">
        <v>137</v>
      </c>
      <c r="CG10760" t="s">
        <v>137</v>
      </c>
      <c r="CH10760" t="s">
        <v>137</v>
      </c>
      <c r="CI10760" t="s">
        <v>137</v>
      </c>
      <c r="CJ10760" t="s">
        <v>137</v>
      </c>
      <c r="CK10760" t="s">
        <v>137</v>
      </c>
      <c r="CL10760" t="s">
        <v>137</v>
      </c>
      <c r="CM10760" t="s">
        <v>137</v>
      </c>
      <c r="CN10760" t="s">
        <v>137</v>
      </c>
      <c r="CO10760" t="s">
        <v>137</v>
      </c>
      <c r="CP10760" t="s">
        <v>137</v>
      </c>
      <c r="CQ10760" s="1">
        <v>44980.399305555555</v>
      </c>
      <c r="CR10760" s="1">
        <v>44980.399305555555</v>
      </c>
      <c r="CS10760" s="1"/>
      <c r="CT10760" t="s">
        <v>65083</v>
      </c>
      <c r="CU10760" t="s">
        <v>65084</v>
      </c>
      <c r="CV10760" t="s">
        <v>65085</v>
      </c>
      <c r="CW10760" t="s">
        <v>65086</v>
      </c>
      <c r="CX10760" s="3"/>
      <c r="CY10760" s="3"/>
      <c r="CZ10760">
        <v>1</v>
      </c>
      <c r="DA10760" t="s">
        <v>65087</v>
      </c>
      <c r="DB10760" t="s">
        <v>137</v>
      </c>
      <c r="DC10760" t="s">
        <v>137</v>
      </c>
      <c r="DD10760" t="s">
        <v>137</v>
      </c>
      <c r="DE10760" t="s">
        <v>137</v>
      </c>
      <c r="DF10760" t="s">
        <v>65088</v>
      </c>
      <c r="DG10760" t="s">
        <v>900</v>
      </c>
      <c r="DH10760" t="s">
        <v>1285</v>
      </c>
      <c r="DI10760" t="s">
        <v>137</v>
      </c>
      <c r="DJ10760" t="s">
        <v>137</v>
      </c>
      <c r="DK10760">
        <v>0</v>
      </c>
      <c r="DL10760" t="s">
        <v>209</v>
      </c>
      <c r="DM10760" t="s">
        <v>137</v>
      </c>
      <c r="DN10760" t="s">
        <v>137</v>
      </c>
      <c r="DO10760" s="1">
        <v>44980.399305555555</v>
      </c>
      <c r="DP10760" s="1"/>
      <c r="DQ10760" t="s">
        <v>150</v>
      </c>
      <c r="DR10760" t="s">
        <v>151</v>
      </c>
      <c r="DS10760" t="s">
        <v>152</v>
      </c>
      <c r="DT10760" t="s">
        <v>137</v>
      </c>
      <c r="DU10760" t="s">
        <v>137</v>
      </c>
      <c r="DV10760" t="s">
        <v>237</v>
      </c>
      <c r="DW10760" t="s">
        <v>137</v>
      </c>
      <c r="DX10760" t="s">
        <v>137</v>
      </c>
      <c r="DY10760" t="s">
        <v>137</v>
      </c>
      <c r="DZ10760" t="s">
        <v>148</v>
      </c>
      <c r="EA10760" t="b">
        <v>0</v>
      </c>
      <c r="EB10760" t="s">
        <v>137</v>
      </c>
    </row>
    <row r="10761" spans="1:132" x14ac:dyDescent="0.25">
      <c r="A10761">
        <v>104890535</v>
      </c>
      <c r="B10761">
        <v>1271</v>
      </c>
      <c r="C10761" t="s">
        <v>192</v>
      </c>
      <c r="D10761" t="s">
        <v>65089</v>
      </c>
      <c r="E10761" t="s">
        <v>134</v>
      </c>
      <c r="F10761" t="s">
        <v>532</v>
      </c>
      <c r="G10761" t="s">
        <v>137</v>
      </c>
      <c r="H10761" t="s">
        <v>137</v>
      </c>
      <c r="I10761" t="s">
        <v>137</v>
      </c>
      <c r="J10761" t="s">
        <v>1490</v>
      </c>
      <c r="K10761" t="s">
        <v>1491</v>
      </c>
      <c r="L10761" t="s">
        <v>1492</v>
      </c>
      <c r="M10761" t="s">
        <v>137</v>
      </c>
      <c r="N10761" t="s">
        <v>295</v>
      </c>
      <c r="O10761" t="s">
        <v>295</v>
      </c>
      <c r="P10761" s="1"/>
      <c r="Q10761" s="1">
        <v>44943.393750000003</v>
      </c>
      <c r="R10761" s="1">
        <v>44943.393750000003</v>
      </c>
      <c r="S10761" s="1">
        <v>44943.445833333331</v>
      </c>
      <c r="T10761" s="1">
        <v>44943.445833333331</v>
      </c>
      <c r="U10761" t="s">
        <v>9238</v>
      </c>
      <c r="V10761" t="s">
        <v>137</v>
      </c>
      <c r="W10761" t="s">
        <v>137</v>
      </c>
      <c r="X10761" t="s">
        <v>176</v>
      </c>
      <c r="Y10761" t="s">
        <v>199</v>
      </c>
      <c r="Z10761" t="s">
        <v>137</v>
      </c>
      <c r="AA10761" t="s">
        <v>137</v>
      </c>
      <c r="AB10761" t="s">
        <v>137</v>
      </c>
      <c r="AC10761" t="s">
        <v>137</v>
      </c>
      <c r="AD10761" s="2"/>
      <c r="AE10761" t="s">
        <v>137</v>
      </c>
      <c r="AF10761" t="s">
        <v>137</v>
      </c>
      <c r="AG10761" t="s">
        <v>137</v>
      </c>
      <c r="AH10761" t="s">
        <v>137</v>
      </c>
      <c r="AI10761" t="s">
        <v>137</v>
      </c>
      <c r="AJ10761" t="s">
        <v>137</v>
      </c>
      <c r="AK10761" t="s">
        <v>137</v>
      </c>
      <c r="AL10761" s="2"/>
      <c r="AM10761" t="s">
        <v>137</v>
      </c>
      <c r="AN10761" t="s">
        <v>137</v>
      </c>
      <c r="AO10761" t="s">
        <v>137</v>
      </c>
      <c r="AP10761" t="s">
        <v>137</v>
      </c>
      <c r="AQ10761" t="s">
        <v>137</v>
      </c>
      <c r="AR10761" t="s">
        <v>137</v>
      </c>
      <c r="AS10761" t="s">
        <v>137</v>
      </c>
      <c r="AT10761" t="s">
        <v>137</v>
      </c>
      <c r="AU10761" t="s">
        <v>137</v>
      </c>
      <c r="AV10761" t="s">
        <v>137</v>
      </c>
      <c r="AW10761" t="s">
        <v>137</v>
      </c>
      <c r="AX10761" t="s">
        <v>137</v>
      </c>
      <c r="AY10761" t="s">
        <v>137</v>
      </c>
      <c r="AZ10761" t="s">
        <v>137</v>
      </c>
      <c r="BA10761" t="s">
        <v>137</v>
      </c>
      <c r="BB10761" t="s">
        <v>137</v>
      </c>
      <c r="BC10761" t="s">
        <v>137</v>
      </c>
      <c r="BD10761" t="s">
        <v>137</v>
      </c>
      <c r="BE10761" t="s">
        <v>137</v>
      </c>
      <c r="BF10761" t="s">
        <v>137</v>
      </c>
      <c r="BG10761" t="s">
        <v>137</v>
      </c>
      <c r="BH10761" t="s">
        <v>137</v>
      </c>
      <c r="BI10761" t="s">
        <v>137</v>
      </c>
      <c r="BJ10761" t="s">
        <v>137</v>
      </c>
      <c r="BK10761" t="s">
        <v>137</v>
      </c>
      <c r="BL10761" t="s">
        <v>137</v>
      </c>
      <c r="BM10761" t="s">
        <v>137</v>
      </c>
      <c r="BN10761" t="s">
        <v>137</v>
      </c>
      <c r="BO10761" t="s">
        <v>137</v>
      </c>
      <c r="BP10761" t="s">
        <v>137</v>
      </c>
      <c r="BQ10761" t="s">
        <v>137</v>
      </c>
      <c r="BR10761" t="s">
        <v>137</v>
      </c>
      <c r="BS10761" t="s">
        <v>137</v>
      </c>
      <c r="BT10761" t="s">
        <v>919</v>
      </c>
      <c r="BU10761" t="s">
        <v>919</v>
      </c>
      <c r="BW10761" t="s">
        <v>137</v>
      </c>
      <c r="BX10761" t="s">
        <v>137</v>
      </c>
      <c r="BY10761" t="s">
        <v>137</v>
      </c>
      <c r="BZ10761" t="s">
        <v>137</v>
      </c>
      <c r="CA10761" t="s">
        <v>137</v>
      </c>
      <c r="CB10761" t="s">
        <v>137</v>
      </c>
      <c r="CC10761" t="s">
        <v>137</v>
      </c>
      <c r="CD10761" t="s">
        <v>137</v>
      </c>
      <c r="CE10761" t="s">
        <v>137</v>
      </c>
      <c r="CF10761" t="s">
        <v>137</v>
      </c>
      <c r="CG10761" t="s">
        <v>137</v>
      </c>
      <c r="CH10761" t="s">
        <v>137</v>
      </c>
      <c r="CI10761" t="s">
        <v>137</v>
      </c>
      <c r="CJ10761" t="s">
        <v>137</v>
      </c>
      <c r="CK10761" t="s">
        <v>137</v>
      </c>
      <c r="CL10761" t="s">
        <v>137</v>
      </c>
      <c r="CM10761" t="s">
        <v>137</v>
      </c>
      <c r="CN10761" t="s">
        <v>137</v>
      </c>
      <c r="CO10761" t="s">
        <v>137</v>
      </c>
      <c r="CP10761" t="s">
        <v>137</v>
      </c>
      <c r="CQ10761" s="1">
        <v>44943.445833333331</v>
      </c>
      <c r="CR10761" s="1">
        <v>44943.445833333331</v>
      </c>
      <c r="CS10761" s="1"/>
      <c r="CT10761" t="s">
        <v>137</v>
      </c>
      <c r="CU10761" t="s">
        <v>137</v>
      </c>
      <c r="CV10761" t="s">
        <v>65090</v>
      </c>
      <c r="CW10761" t="s">
        <v>65090</v>
      </c>
      <c r="CX10761" s="3"/>
      <c r="CY10761" s="3"/>
      <c r="DA10761" t="s">
        <v>137</v>
      </c>
      <c r="DB10761" t="s">
        <v>137</v>
      </c>
      <c r="DC10761" t="s">
        <v>137</v>
      </c>
      <c r="DD10761" t="s">
        <v>137</v>
      </c>
      <c r="DE10761" t="s">
        <v>137</v>
      </c>
      <c r="DF10761" t="s">
        <v>137</v>
      </c>
      <c r="DG10761" t="s">
        <v>137</v>
      </c>
      <c r="DH10761" t="s">
        <v>137</v>
      </c>
      <c r="DI10761" t="s">
        <v>137</v>
      </c>
      <c r="DJ10761" t="s">
        <v>137</v>
      </c>
      <c r="DK10761">
        <v>0</v>
      </c>
      <c r="DL10761" t="s">
        <v>137</v>
      </c>
      <c r="DM10761" t="s">
        <v>65091</v>
      </c>
      <c r="DN10761" t="s">
        <v>137</v>
      </c>
      <c r="DO10761" s="1">
        <v>44943.445833333331</v>
      </c>
      <c r="DP10761" s="1"/>
      <c r="DQ10761" t="s">
        <v>1490</v>
      </c>
      <c r="DR10761" t="s">
        <v>1491</v>
      </c>
      <c r="DS10761" t="s">
        <v>1492</v>
      </c>
      <c r="DT10761" t="s">
        <v>137</v>
      </c>
      <c r="DU10761" t="s">
        <v>137</v>
      </c>
      <c r="DV10761" t="s">
        <v>137</v>
      </c>
      <c r="DW10761" t="s">
        <v>137</v>
      </c>
      <c r="DX10761" t="s">
        <v>28735</v>
      </c>
      <c r="DY10761" t="s">
        <v>137</v>
      </c>
      <c r="DZ10761" t="s">
        <v>168</v>
      </c>
      <c r="EA10761" t="b">
        <v>0</v>
      </c>
      <c r="EB10761" t="s">
        <v>137</v>
      </c>
    </row>
    <row r="10762" spans="1:132" x14ac:dyDescent="0.25">
      <c r="A10762">
        <v>104879865</v>
      </c>
      <c r="B10762">
        <v>1270</v>
      </c>
      <c r="C10762" t="s">
        <v>192</v>
      </c>
      <c r="D10762" t="s">
        <v>133</v>
      </c>
      <c r="E10762" t="s">
        <v>134</v>
      </c>
      <c r="F10762" t="s">
        <v>135</v>
      </c>
      <c r="G10762" t="s">
        <v>136</v>
      </c>
      <c r="H10762" t="s">
        <v>137</v>
      </c>
      <c r="I10762" t="s">
        <v>138</v>
      </c>
      <c r="J10762" t="s">
        <v>32127</v>
      </c>
      <c r="K10762" t="s">
        <v>32128</v>
      </c>
      <c r="L10762" t="s">
        <v>32129</v>
      </c>
      <c r="M10762" t="s">
        <v>137</v>
      </c>
      <c r="N10762" t="s">
        <v>30187</v>
      </c>
      <c r="O10762" t="s">
        <v>30187</v>
      </c>
      <c r="P10762" s="1">
        <v>44943</v>
      </c>
      <c r="Q10762" s="1">
        <v>44943.284722222219</v>
      </c>
      <c r="R10762" s="1">
        <v>44943.284722222219</v>
      </c>
      <c r="S10762" s="1">
        <v>44973.438888888886</v>
      </c>
      <c r="T10762" s="1">
        <v>44973.438888888886</v>
      </c>
      <c r="U10762" t="s">
        <v>6159</v>
      </c>
      <c r="V10762" t="s">
        <v>137</v>
      </c>
      <c r="W10762" t="s">
        <v>137</v>
      </c>
      <c r="X10762" t="s">
        <v>155</v>
      </c>
      <c r="Y10762" t="s">
        <v>3183</v>
      </c>
      <c r="Z10762" t="s">
        <v>137</v>
      </c>
      <c r="AA10762" t="s">
        <v>137</v>
      </c>
      <c r="AB10762" t="s">
        <v>137</v>
      </c>
      <c r="AC10762" t="s">
        <v>137</v>
      </c>
      <c r="AD10762" s="2"/>
      <c r="AE10762" t="s">
        <v>137</v>
      </c>
      <c r="AF10762" t="s">
        <v>137</v>
      </c>
      <c r="AG10762" t="s">
        <v>137</v>
      </c>
      <c r="AH10762" t="s">
        <v>137</v>
      </c>
      <c r="AI10762" t="s">
        <v>137</v>
      </c>
      <c r="AJ10762" t="s">
        <v>137</v>
      </c>
      <c r="AK10762" t="s">
        <v>137</v>
      </c>
      <c r="AL10762" s="2"/>
      <c r="AM10762" t="s">
        <v>137</v>
      </c>
      <c r="AN10762" t="s">
        <v>137</v>
      </c>
      <c r="AO10762" t="s">
        <v>137</v>
      </c>
      <c r="AP10762" t="s">
        <v>137</v>
      </c>
      <c r="AQ10762" t="s">
        <v>137</v>
      </c>
      <c r="AR10762" t="s">
        <v>137</v>
      </c>
      <c r="AS10762" t="s">
        <v>137</v>
      </c>
      <c r="AT10762" t="s">
        <v>137</v>
      </c>
      <c r="AU10762" t="s">
        <v>137</v>
      </c>
      <c r="AV10762" t="s">
        <v>137</v>
      </c>
      <c r="AW10762" t="s">
        <v>137</v>
      </c>
      <c r="AX10762" t="s">
        <v>137</v>
      </c>
      <c r="AY10762" t="s">
        <v>137</v>
      </c>
      <c r="AZ10762" t="s">
        <v>137</v>
      </c>
      <c r="BA10762" t="s">
        <v>137</v>
      </c>
      <c r="BB10762" t="s">
        <v>137</v>
      </c>
      <c r="BC10762" t="s">
        <v>137</v>
      </c>
      <c r="BD10762" t="s">
        <v>137</v>
      </c>
      <c r="BE10762" t="s">
        <v>137</v>
      </c>
      <c r="BF10762" t="s">
        <v>137</v>
      </c>
      <c r="BG10762" t="s">
        <v>137</v>
      </c>
      <c r="BH10762" t="s">
        <v>137</v>
      </c>
      <c r="BI10762" t="s">
        <v>137</v>
      </c>
      <c r="BJ10762" t="s">
        <v>137</v>
      </c>
      <c r="BK10762" t="s">
        <v>137</v>
      </c>
      <c r="BL10762" t="s">
        <v>137</v>
      </c>
      <c r="BM10762" t="s">
        <v>137</v>
      </c>
      <c r="BN10762" t="s">
        <v>137</v>
      </c>
      <c r="BO10762" t="s">
        <v>137</v>
      </c>
      <c r="BP10762" t="s">
        <v>65092</v>
      </c>
      <c r="BQ10762" t="s">
        <v>137</v>
      </c>
      <c r="BR10762" t="s">
        <v>137</v>
      </c>
      <c r="BS10762" t="s">
        <v>137</v>
      </c>
      <c r="BT10762" t="s">
        <v>137</v>
      </c>
      <c r="BU10762" t="s">
        <v>137</v>
      </c>
      <c r="BW10762" t="s">
        <v>137</v>
      </c>
      <c r="BX10762" t="s">
        <v>137</v>
      </c>
      <c r="BY10762" t="s">
        <v>137</v>
      </c>
      <c r="BZ10762" t="s">
        <v>137</v>
      </c>
      <c r="CA10762" t="s">
        <v>137</v>
      </c>
      <c r="CB10762" t="s">
        <v>137</v>
      </c>
      <c r="CC10762" t="s">
        <v>137</v>
      </c>
      <c r="CD10762" t="s">
        <v>137</v>
      </c>
      <c r="CE10762" t="s">
        <v>137</v>
      </c>
      <c r="CF10762" t="s">
        <v>137</v>
      </c>
      <c r="CG10762" t="s">
        <v>137</v>
      </c>
      <c r="CH10762" t="s">
        <v>137</v>
      </c>
      <c r="CI10762" t="s">
        <v>137</v>
      </c>
      <c r="CJ10762" t="s">
        <v>137</v>
      </c>
      <c r="CK10762" t="s">
        <v>137</v>
      </c>
      <c r="CL10762" t="s">
        <v>137</v>
      </c>
      <c r="CM10762" t="s">
        <v>137</v>
      </c>
      <c r="CN10762" t="s">
        <v>137</v>
      </c>
      <c r="CO10762" t="s">
        <v>137</v>
      </c>
      <c r="CP10762" t="s">
        <v>137</v>
      </c>
      <c r="CQ10762" s="1">
        <v>44973.438888888886</v>
      </c>
      <c r="CR10762" s="1">
        <v>44973.438888888886</v>
      </c>
      <c r="CS10762" s="1"/>
      <c r="CT10762" t="s">
        <v>65093</v>
      </c>
      <c r="CU10762" t="s">
        <v>65094</v>
      </c>
      <c r="CV10762" t="s">
        <v>65095</v>
      </c>
      <c r="CW10762" t="s">
        <v>65096</v>
      </c>
      <c r="CX10762" s="3"/>
      <c r="CY10762" s="3"/>
      <c r="CZ10762">
        <v>4</v>
      </c>
      <c r="DA10762" t="s">
        <v>65097</v>
      </c>
      <c r="DB10762" t="s">
        <v>137</v>
      </c>
      <c r="DC10762" t="s">
        <v>137</v>
      </c>
      <c r="DD10762" t="s">
        <v>137</v>
      </c>
      <c r="DE10762" t="s">
        <v>137</v>
      </c>
      <c r="DF10762" t="s">
        <v>65098</v>
      </c>
      <c r="DG10762" t="s">
        <v>900</v>
      </c>
      <c r="DH10762" t="s">
        <v>52462</v>
      </c>
      <c r="DI10762" t="s">
        <v>137</v>
      </c>
      <c r="DJ10762" t="s">
        <v>137</v>
      </c>
      <c r="DK10762">
        <v>0</v>
      </c>
      <c r="DL10762" t="s">
        <v>209</v>
      </c>
      <c r="DM10762" t="s">
        <v>137</v>
      </c>
      <c r="DN10762" t="s">
        <v>137</v>
      </c>
      <c r="DO10762" s="1">
        <v>44973.438888888886</v>
      </c>
      <c r="DP10762" s="1"/>
      <c r="DQ10762" t="s">
        <v>32127</v>
      </c>
      <c r="DR10762" t="s">
        <v>32128</v>
      </c>
      <c r="DS10762" t="s">
        <v>32129</v>
      </c>
      <c r="DT10762" t="s">
        <v>137</v>
      </c>
      <c r="DU10762" t="s">
        <v>137</v>
      </c>
      <c r="DV10762" t="s">
        <v>137</v>
      </c>
      <c r="DW10762" t="s">
        <v>137</v>
      </c>
      <c r="DX10762" t="s">
        <v>137</v>
      </c>
      <c r="DY10762" t="s">
        <v>137</v>
      </c>
      <c r="DZ10762" t="s">
        <v>148</v>
      </c>
      <c r="EA10762" t="b">
        <v>0</v>
      </c>
      <c r="EB10762" t="s">
        <v>137</v>
      </c>
    </row>
    <row r="10763" spans="1:132" x14ac:dyDescent="0.25">
      <c r="A10763">
        <v>104871665</v>
      </c>
      <c r="B10763">
        <v>1269</v>
      </c>
      <c r="C10763" t="s">
        <v>192</v>
      </c>
      <c r="D10763" t="s">
        <v>65099</v>
      </c>
      <c r="E10763" t="s">
        <v>27350</v>
      </c>
      <c r="F10763" t="s">
        <v>532</v>
      </c>
      <c r="G10763" t="s">
        <v>28908</v>
      </c>
      <c r="H10763" t="s">
        <v>1188</v>
      </c>
      <c r="I10763" t="s">
        <v>65100</v>
      </c>
      <c r="J10763" t="s">
        <v>708</v>
      </c>
      <c r="K10763" t="s">
        <v>709</v>
      </c>
      <c r="L10763" t="s">
        <v>710</v>
      </c>
      <c r="M10763" t="s">
        <v>137</v>
      </c>
      <c r="N10763" t="s">
        <v>3532</v>
      </c>
      <c r="O10763" t="s">
        <v>1393</v>
      </c>
      <c r="P10763" s="1">
        <v>44965</v>
      </c>
      <c r="Q10763" s="1">
        <v>44942.87222222222</v>
      </c>
      <c r="R10763" s="1">
        <v>44942.87222222222</v>
      </c>
      <c r="S10763" s="1">
        <v>44965.60833333333</v>
      </c>
      <c r="T10763" s="1">
        <v>44965.60833333333</v>
      </c>
      <c r="U10763" t="s">
        <v>63435</v>
      </c>
      <c r="V10763" t="s">
        <v>137</v>
      </c>
      <c r="W10763" t="s">
        <v>137</v>
      </c>
      <c r="X10763" t="s">
        <v>176</v>
      </c>
      <c r="Y10763" t="s">
        <v>199</v>
      </c>
      <c r="Z10763" t="s">
        <v>137</v>
      </c>
      <c r="AA10763" t="s">
        <v>137</v>
      </c>
      <c r="AB10763" t="s">
        <v>137</v>
      </c>
      <c r="AC10763" t="s">
        <v>137</v>
      </c>
      <c r="AD10763" s="2"/>
      <c r="AE10763" t="s">
        <v>137</v>
      </c>
      <c r="AF10763" t="s">
        <v>137</v>
      </c>
      <c r="AG10763" t="s">
        <v>137</v>
      </c>
      <c r="AH10763" t="s">
        <v>137</v>
      </c>
      <c r="AI10763" t="s">
        <v>137</v>
      </c>
      <c r="AJ10763" t="s">
        <v>137</v>
      </c>
      <c r="AK10763" t="s">
        <v>137</v>
      </c>
      <c r="AL10763" s="2"/>
      <c r="AM10763" t="s">
        <v>137</v>
      </c>
      <c r="AN10763" t="s">
        <v>137</v>
      </c>
      <c r="AO10763" t="s">
        <v>137</v>
      </c>
      <c r="AP10763" t="s">
        <v>137</v>
      </c>
      <c r="AQ10763" t="s">
        <v>137</v>
      </c>
      <c r="AR10763" t="s">
        <v>137</v>
      </c>
      <c r="AS10763" t="s">
        <v>137</v>
      </c>
      <c r="AT10763" t="s">
        <v>137</v>
      </c>
      <c r="AU10763" t="s">
        <v>137</v>
      </c>
      <c r="AV10763" t="s">
        <v>137</v>
      </c>
      <c r="AW10763" t="s">
        <v>137</v>
      </c>
      <c r="AX10763" t="s">
        <v>137</v>
      </c>
      <c r="AY10763" t="s">
        <v>137</v>
      </c>
      <c r="AZ10763" t="s">
        <v>137</v>
      </c>
      <c r="BA10763" t="s">
        <v>137</v>
      </c>
      <c r="BB10763" t="s">
        <v>137</v>
      </c>
      <c r="BC10763" t="s">
        <v>137</v>
      </c>
      <c r="BD10763" t="s">
        <v>137</v>
      </c>
      <c r="BE10763" t="s">
        <v>137</v>
      </c>
      <c r="BF10763" t="s">
        <v>137</v>
      </c>
      <c r="BG10763" t="s">
        <v>137</v>
      </c>
      <c r="BH10763" t="s">
        <v>137</v>
      </c>
      <c r="BI10763" t="s">
        <v>137</v>
      </c>
      <c r="BJ10763" t="s">
        <v>137</v>
      </c>
      <c r="BK10763" t="s">
        <v>137</v>
      </c>
      <c r="BL10763" t="s">
        <v>137</v>
      </c>
      <c r="BM10763" t="s">
        <v>137</v>
      </c>
      <c r="BN10763" t="s">
        <v>137</v>
      </c>
      <c r="BO10763" t="s">
        <v>137</v>
      </c>
      <c r="BP10763" t="s">
        <v>137</v>
      </c>
      <c r="BQ10763" t="s">
        <v>137</v>
      </c>
      <c r="BR10763" t="s">
        <v>137</v>
      </c>
      <c r="BS10763" t="s">
        <v>137</v>
      </c>
      <c r="BT10763" t="s">
        <v>137</v>
      </c>
      <c r="BU10763" t="s">
        <v>771</v>
      </c>
      <c r="BW10763" t="s">
        <v>137</v>
      </c>
      <c r="BX10763" t="s">
        <v>137</v>
      </c>
      <c r="BY10763" t="s">
        <v>137</v>
      </c>
      <c r="BZ10763" t="s">
        <v>137</v>
      </c>
      <c r="CA10763" t="s">
        <v>137</v>
      </c>
      <c r="CB10763" t="s">
        <v>137</v>
      </c>
      <c r="CC10763" t="s">
        <v>137</v>
      </c>
      <c r="CD10763" t="s">
        <v>137</v>
      </c>
      <c r="CE10763" t="s">
        <v>137</v>
      </c>
      <c r="CF10763" t="s">
        <v>137</v>
      </c>
      <c r="CG10763" t="s">
        <v>137</v>
      </c>
      <c r="CH10763" t="s">
        <v>137</v>
      </c>
      <c r="CI10763" t="s">
        <v>137</v>
      </c>
      <c r="CJ10763" t="s">
        <v>137</v>
      </c>
      <c r="CK10763" t="s">
        <v>137</v>
      </c>
      <c r="CL10763" t="s">
        <v>137</v>
      </c>
      <c r="CM10763" t="s">
        <v>137</v>
      </c>
      <c r="CN10763" t="s">
        <v>137</v>
      </c>
      <c r="CO10763" t="s">
        <v>137</v>
      </c>
      <c r="CP10763" t="s">
        <v>137</v>
      </c>
      <c r="CQ10763" s="1">
        <v>44965.60833333333</v>
      </c>
      <c r="CR10763" s="1">
        <v>44965.60833333333</v>
      </c>
      <c r="CS10763" s="1"/>
      <c r="CT10763" t="s">
        <v>539</v>
      </c>
      <c r="CU10763" t="s">
        <v>27249</v>
      </c>
      <c r="CV10763" t="s">
        <v>33580</v>
      </c>
      <c r="CW10763" t="s">
        <v>65101</v>
      </c>
      <c r="CX10763" s="3"/>
      <c r="CY10763" s="3"/>
      <c r="DA10763" t="s">
        <v>137</v>
      </c>
      <c r="DB10763" t="s">
        <v>137</v>
      </c>
      <c r="DC10763" t="s">
        <v>137</v>
      </c>
      <c r="DD10763" t="s">
        <v>137</v>
      </c>
      <c r="DE10763" t="s">
        <v>137</v>
      </c>
      <c r="DF10763" t="s">
        <v>65102</v>
      </c>
      <c r="DG10763" t="s">
        <v>900</v>
      </c>
      <c r="DH10763" t="s">
        <v>3920</v>
      </c>
      <c r="DI10763" t="s">
        <v>137</v>
      </c>
      <c r="DJ10763" t="s">
        <v>137</v>
      </c>
      <c r="DK10763">
        <v>0</v>
      </c>
      <c r="DL10763" t="s">
        <v>209</v>
      </c>
      <c r="DM10763" t="s">
        <v>65103</v>
      </c>
      <c r="DN10763" t="s">
        <v>137</v>
      </c>
      <c r="DO10763" s="1">
        <v>44965.60833333333</v>
      </c>
      <c r="DP10763" s="1"/>
      <c r="DQ10763" t="s">
        <v>708</v>
      </c>
      <c r="DR10763" t="s">
        <v>709</v>
      </c>
      <c r="DS10763" t="s">
        <v>710</v>
      </c>
      <c r="DT10763" t="s">
        <v>137</v>
      </c>
      <c r="DU10763" t="s">
        <v>137</v>
      </c>
      <c r="DV10763" t="s">
        <v>137</v>
      </c>
      <c r="DW10763" t="s">
        <v>137</v>
      </c>
      <c r="DX10763" t="s">
        <v>137</v>
      </c>
      <c r="DY10763" t="s">
        <v>137</v>
      </c>
      <c r="DZ10763" t="s">
        <v>168</v>
      </c>
      <c r="EA10763" t="b">
        <v>0</v>
      </c>
      <c r="EB10763" t="s">
        <v>137</v>
      </c>
    </row>
    <row r="10764" spans="1:132" x14ac:dyDescent="0.25">
      <c r="A10764">
        <v>104858501</v>
      </c>
      <c r="B10764">
        <v>1268</v>
      </c>
      <c r="C10764" t="s">
        <v>192</v>
      </c>
      <c r="D10764" t="s">
        <v>65104</v>
      </c>
      <c r="E10764" t="s">
        <v>1457</v>
      </c>
      <c r="F10764" t="s">
        <v>532</v>
      </c>
      <c r="G10764" t="s">
        <v>28908</v>
      </c>
      <c r="H10764" t="s">
        <v>60437</v>
      </c>
      <c r="I10764" t="s">
        <v>65105</v>
      </c>
      <c r="J10764" t="s">
        <v>1870</v>
      </c>
      <c r="K10764" t="s">
        <v>1871</v>
      </c>
      <c r="L10764" t="s">
        <v>1872</v>
      </c>
      <c r="M10764" t="s">
        <v>137</v>
      </c>
      <c r="N10764" t="s">
        <v>4286</v>
      </c>
      <c r="O10764" t="s">
        <v>4286</v>
      </c>
      <c r="P10764" s="1"/>
      <c r="Q10764" s="1">
        <v>44942.615972222222</v>
      </c>
      <c r="R10764" s="1">
        <v>44942.615972222222</v>
      </c>
      <c r="S10764" s="1">
        <v>45054.700694444444</v>
      </c>
      <c r="T10764" s="1">
        <v>45054.700694444444</v>
      </c>
      <c r="U10764" t="s">
        <v>65106</v>
      </c>
      <c r="V10764" t="s">
        <v>137</v>
      </c>
      <c r="W10764" t="s">
        <v>137</v>
      </c>
      <c r="X10764" t="s">
        <v>231</v>
      </c>
      <c r="Y10764" t="s">
        <v>514</v>
      </c>
      <c r="Z10764" t="s">
        <v>137</v>
      </c>
      <c r="AA10764" t="s">
        <v>137</v>
      </c>
      <c r="AB10764" t="s">
        <v>137</v>
      </c>
      <c r="AC10764" t="s">
        <v>137</v>
      </c>
      <c r="AD10764" s="2"/>
      <c r="AE10764" t="s">
        <v>137</v>
      </c>
      <c r="AF10764" t="s">
        <v>137</v>
      </c>
      <c r="AG10764" t="s">
        <v>137</v>
      </c>
      <c r="AH10764" t="s">
        <v>137</v>
      </c>
      <c r="AI10764" t="s">
        <v>137</v>
      </c>
      <c r="AJ10764" t="s">
        <v>137</v>
      </c>
      <c r="AK10764" t="s">
        <v>137</v>
      </c>
      <c r="AL10764" s="2"/>
      <c r="AM10764" t="s">
        <v>137</v>
      </c>
      <c r="AN10764" t="s">
        <v>137</v>
      </c>
      <c r="AO10764" t="s">
        <v>137</v>
      </c>
      <c r="AP10764" t="s">
        <v>137</v>
      </c>
      <c r="AQ10764" t="s">
        <v>137</v>
      </c>
      <c r="AR10764" t="s">
        <v>137</v>
      </c>
      <c r="AS10764" t="s">
        <v>137</v>
      </c>
      <c r="AT10764" t="s">
        <v>137</v>
      </c>
      <c r="AU10764" t="s">
        <v>137</v>
      </c>
      <c r="AV10764" t="s">
        <v>137</v>
      </c>
      <c r="AW10764" t="s">
        <v>137</v>
      </c>
      <c r="AX10764" t="s">
        <v>137</v>
      </c>
      <c r="AY10764" t="s">
        <v>137</v>
      </c>
      <c r="AZ10764" t="s">
        <v>137</v>
      </c>
      <c r="BA10764" t="s">
        <v>137</v>
      </c>
      <c r="BB10764" t="s">
        <v>137</v>
      </c>
      <c r="BC10764" t="s">
        <v>137</v>
      </c>
      <c r="BD10764" t="s">
        <v>137</v>
      </c>
      <c r="BE10764" t="s">
        <v>137</v>
      </c>
      <c r="BF10764" t="s">
        <v>137</v>
      </c>
      <c r="BG10764" t="s">
        <v>137</v>
      </c>
      <c r="BH10764" t="s">
        <v>137</v>
      </c>
      <c r="BI10764" t="s">
        <v>137</v>
      </c>
      <c r="BJ10764" t="s">
        <v>137</v>
      </c>
      <c r="BK10764" t="s">
        <v>137</v>
      </c>
      <c r="BL10764" t="s">
        <v>137</v>
      </c>
      <c r="BM10764" t="s">
        <v>137</v>
      </c>
      <c r="BN10764" t="s">
        <v>137</v>
      </c>
      <c r="BO10764" t="s">
        <v>137</v>
      </c>
      <c r="BP10764" t="s">
        <v>137</v>
      </c>
      <c r="BQ10764" t="s">
        <v>137</v>
      </c>
      <c r="BR10764" t="s">
        <v>137</v>
      </c>
      <c r="BS10764" t="s">
        <v>137</v>
      </c>
      <c r="BT10764" t="s">
        <v>471</v>
      </c>
      <c r="BU10764" t="s">
        <v>471</v>
      </c>
      <c r="BW10764" t="s">
        <v>137</v>
      </c>
      <c r="BX10764" t="s">
        <v>137</v>
      </c>
      <c r="BY10764" t="s">
        <v>137</v>
      </c>
      <c r="BZ10764" t="s">
        <v>137</v>
      </c>
      <c r="CA10764" t="s">
        <v>137</v>
      </c>
      <c r="CB10764" t="s">
        <v>137</v>
      </c>
      <c r="CC10764" t="s">
        <v>137</v>
      </c>
      <c r="CD10764" t="s">
        <v>137</v>
      </c>
      <c r="CE10764" t="s">
        <v>137</v>
      </c>
      <c r="CF10764" t="s">
        <v>137</v>
      </c>
      <c r="CG10764" t="s">
        <v>137</v>
      </c>
      <c r="CH10764" t="s">
        <v>137</v>
      </c>
      <c r="CI10764" t="s">
        <v>137</v>
      </c>
      <c r="CJ10764" t="s">
        <v>137</v>
      </c>
      <c r="CK10764" t="s">
        <v>137</v>
      </c>
      <c r="CL10764" t="s">
        <v>137</v>
      </c>
      <c r="CM10764" t="s">
        <v>137</v>
      </c>
      <c r="CN10764" t="s">
        <v>137</v>
      </c>
      <c r="CO10764" t="s">
        <v>137</v>
      </c>
      <c r="CP10764" t="s">
        <v>137</v>
      </c>
      <c r="CQ10764" s="1">
        <v>45054.700694444444</v>
      </c>
      <c r="CR10764" s="1">
        <v>45054.700694444444</v>
      </c>
      <c r="CS10764" s="1"/>
      <c r="CT10764" t="s">
        <v>137</v>
      </c>
      <c r="CU10764" t="s">
        <v>137</v>
      </c>
      <c r="CV10764" t="s">
        <v>65107</v>
      </c>
      <c r="CW10764" t="s">
        <v>65108</v>
      </c>
      <c r="CX10764" s="3"/>
      <c r="CY10764" s="3"/>
      <c r="DA10764" t="s">
        <v>137</v>
      </c>
      <c r="DB10764" t="s">
        <v>137</v>
      </c>
      <c r="DC10764" t="s">
        <v>137</v>
      </c>
      <c r="DD10764" t="s">
        <v>137</v>
      </c>
      <c r="DE10764" t="s">
        <v>137</v>
      </c>
      <c r="DF10764" t="s">
        <v>137</v>
      </c>
      <c r="DG10764" t="s">
        <v>900</v>
      </c>
      <c r="DH10764" t="s">
        <v>19186</v>
      </c>
      <c r="DI10764" t="s">
        <v>137</v>
      </c>
      <c r="DJ10764" t="s">
        <v>137</v>
      </c>
      <c r="DK10764">
        <v>0</v>
      </c>
      <c r="DL10764" t="s">
        <v>137</v>
      </c>
      <c r="DM10764" t="s">
        <v>137</v>
      </c>
      <c r="DN10764" t="s">
        <v>137</v>
      </c>
      <c r="DO10764" s="1">
        <v>45054.700694444444</v>
      </c>
      <c r="DP10764" s="1"/>
      <c r="DQ10764" t="s">
        <v>29288</v>
      </c>
      <c r="DR10764" t="s">
        <v>29289</v>
      </c>
      <c r="DS10764" t="s">
        <v>29290</v>
      </c>
      <c r="DT10764" t="s">
        <v>137</v>
      </c>
      <c r="DU10764" t="s">
        <v>137</v>
      </c>
      <c r="DV10764" t="s">
        <v>137</v>
      </c>
      <c r="DW10764" t="s">
        <v>137</v>
      </c>
      <c r="DX10764" t="s">
        <v>137</v>
      </c>
      <c r="DY10764" t="s">
        <v>137</v>
      </c>
      <c r="DZ10764" t="s">
        <v>168</v>
      </c>
      <c r="EA10764" t="b">
        <v>0</v>
      </c>
      <c r="EB10764" t="s">
        <v>137</v>
      </c>
    </row>
    <row r="10765" spans="1:132" x14ac:dyDescent="0.25">
      <c r="A10765">
        <v>104858204</v>
      </c>
      <c r="B10765">
        <v>1267</v>
      </c>
      <c r="C10765" t="s">
        <v>192</v>
      </c>
      <c r="D10765" t="s">
        <v>474</v>
      </c>
      <c r="E10765" t="s">
        <v>134</v>
      </c>
      <c r="F10765" t="s">
        <v>135</v>
      </c>
      <c r="G10765" t="s">
        <v>163</v>
      </c>
      <c r="H10765" t="s">
        <v>137</v>
      </c>
      <c r="I10765" t="s">
        <v>475</v>
      </c>
      <c r="J10765" t="s">
        <v>150</v>
      </c>
      <c r="K10765" t="s">
        <v>151</v>
      </c>
      <c r="L10765" t="s">
        <v>152</v>
      </c>
      <c r="M10765" t="s">
        <v>137</v>
      </c>
      <c r="N10765" t="s">
        <v>42982</v>
      </c>
      <c r="O10765" t="s">
        <v>42982</v>
      </c>
      <c r="P10765" s="1"/>
      <c r="Q10765" s="1">
        <v>44942.613194444442</v>
      </c>
      <c r="R10765" s="1">
        <v>44942.613194444442</v>
      </c>
      <c r="S10765" s="1">
        <v>44950.545138888891</v>
      </c>
      <c r="T10765" s="1">
        <v>44950.545138888891</v>
      </c>
      <c r="U10765" t="s">
        <v>2754</v>
      </c>
      <c r="V10765" t="s">
        <v>137</v>
      </c>
      <c r="W10765" t="s">
        <v>137</v>
      </c>
      <c r="X10765" t="s">
        <v>185</v>
      </c>
      <c r="Y10765" t="s">
        <v>470</v>
      </c>
      <c r="Z10765" t="s">
        <v>137</v>
      </c>
      <c r="AA10765" t="s">
        <v>30025</v>
      </c>
      <c r="AB10765" t="s">
        <v>137</v>
      </c>
      <c r="AC10765" t="s">
        <v>137</v>
      </c>
      <c r="AD10765" s="2"/>
      <c r="AE10765" t="s">
        <v>137</v>
      </c>
      <c r="AF10765" t="s">
        <v>137</v>
      </c>
      <c r="AG10765" t="s">
        <v>137</v>
      </c>
      <c r="AH10765" t="s">
        <v>137</v>
      </c>
      <c r="AI10765" t="s">
        <v>137</v>
      </c>
      <c r="AJ10765" t="s">
        <v>137</v>
      </c>
      <c r="AK10765" t="s">
        <v>137</v>
      </c>
      <c r="AL10765" s="2"/>
      <c r="AM10765" t="s">
        <v>137</v>
      </c>
      <c r="AN10765" t="s">
        <v>137</v>
      </c>
      <c r="AO10765" t="s">
        <v>137</v>
      </c>
      <c r="AP10765" t="s">
        <v>137</v>
      </c>
      <c r="AQ10765" t="s">
        <v>137</v>
      </c>
      <c r="AR10765" t="s">
        <v>137</v>
      </c>
      <c r="AS10765" t="s">
        <v>137</v>
      </c>
      <c r="AT10765" t="s">
        <v>137</v>
      </c>
      <c r="AU10765" t="s">
        <v>137</v>
      </c>
      <c r="AV10765" t="s">
        <v>137</v>
      </c>
      <c r="AW10765" t="s">
        <v>137</v>
      </c>
      <c r="AX10765" t="s">
        <v>137</v>
      </c>
      <c r="AY10765" t="s">
        <v>137</v>
      </c>
      <c r="AZ10765" t="s">
        <v>137</v>
      </c>
      <c r="BA10765" t="s">
        <v>137</v>
      </c>
      <c r="BB10765" t="s">
        <v>137</v>
      </c>
      <c r="BC10765" t="s">
        <v>137</v>
      </c>
      <c r="BD10765" t="s">
        <v>137</v>
      </c>
      <c r="BE10765" t="s">
        <v>137</v>
      </c>
      <c r="BF10765" t="s">
        <v>137</v>
      </c>
      <c r="BG10765" t="s">
        <v>137</v>
      </c>
      <c r="BH10765" t="s">
        <v>137</v>
      </c>
      <c r="BI10765" t="s">
        <v>137</v>
      </c>
      <c r="BJ10765" t="s">
        <v>137</v>
      </c>
      <c r="BK10765" t="s">
        <v>137</v>
      </c>
      <c r="BL10765" t="s">
        <v>137</v>
      </c>
      <c r="BM10765" t="s">
        <v>137</v>
      </c>
      <c r="BN10765" t="s">
        <v>137</v>
      </c>
      <c r="BO10765" t="s">
        <v>137</v>
      </c>
      <c r="BP10765" t="s">
        <v>137</v>
      </c>
      <c r="BQ10765" t="s">
        <v>137</v>
      </c>
      <c r="BR10765" t="s">
        <v>137</v>
      </c>
      <c r="BS10765" t="s">
        <v>137</v>
      </c>
      <c r="BT10765" t="s">
        <v>137</v>
      </c>
      <c r="BU10765" t="s">
        <v>137</v>
      </c>
      <c r="BW10765" t="s">
        <v>137</v>
      </c>
      <c r="BX10765" t="s">
        <v>137</v>
      </c>
      <c r="BY10765" t="s">
        <v>137</v>
      </c>
      <c r="BZ10765" t="s">
        <v>137</v>
      </c>
      <c r="CA10765" t="s">
        <v>137</v>
      </c>
      <c r="CB10765" t="s">
        <v>137</v>
      </c>
      <c r="CC10765" t="s">
        <v>137</v>
      </c>
      <c r="CD10765" t="s">
        <v>137</v>
      </c>
      <c r="CE10765" t="s">
        <v>137</v>
      </c>
      <c r="CF10765" t="s">
        <v>137</v>
      </c>
      <c r="CG10765" t="s">
        <v>137</v>
      </c>
      <c r="CH10765" t="s">
        <v>137</v>
      </c>
      <c r="CI10765" t="s">
        <v>137</v>
      </c>
      <c r="CJ10765" t="s">
        <v>137</v>
      </c>
      <c r="CK10765" t="s">
        <v>137</v>
      </c>
      <c r="CL10765" t="s">
        <v>137</v>
      </c>
      <c r="CM10765" t="s">
        <v>137</v>
      </c>
      <c r="CN10765" t="s">
        <v>137</v>
      </c>
      <c r="CO10765" t="s">
        <v>137</v>
      </c>
      <c r="CP10765" t="s">
        <v>137</v>
      </c>
      <c r="CQ10765" s="1">
        <v>44950.545138888891</v>
      </c>
      <c r="CR10765" s="1">
        <v>44950.545138888891</v>
      </c>
      <c r="CS10765" s="1"/>
      <c r="CT10765" t="s">
        <v>65109</v>
      </c>
      <c r="CU10765" t="s">
        <v>65110</v>
      </c>
      <c r="CV10765" t="s">
        <v>65111</v>
      </c>
      <c r="CW10765" t="s">
        <v>65112</v>
      </c>
      <c r="CX10765" s="3"/>
      <c r="CY10765" s="3"/>
      <c r="CZ10765">
        <v>1</v>
      </c>
      <c r="DA10765" t="s">
        <v>48456</v>
      </c>
      <c r="DB10765" t="s">
        <v>137</v>
      </c>
      <c r="DC10765" t="s">
        <v>137</v>
      </c>
      <c r="DD10765" t="s">
        <v>137</v>
      </c>
      <c r="DE10765" t="s">
        <v>137</v>
      </c>
      <c r="DF10765" t="s">
        <v>65113</v>
      </c>
      <c r="DG10765" t="s">
        <v>900</v>
      </c>
      <c r="DH10765" t="s">
        <v>1151</v>
      </c>
      <c r="DI10765" t="s">
        <v>137</v>
      </c>
      <c r="DJ10765" t="s">
        <v>137</v>
      </c>
      <c r="DK10765">
        <v>0</v>
      </c>
      <c r="DL10765" t="s">
        <v>209</v>
      </c>
      <c r="DM10765" t="s">
        <v>65114</v>
      </c>
      <c r="DN10765" t="s">
        <v>137</v>
      </c>
      <c r="DO10765" s="1">
        <v>44950.545138888891</v>
      </c>
      <c r="DP10765" s="1"/>
      <c r="DQ10765" t="s">
        <v>150</v>
      </c>
      <c r="DR10765" t="s">
        <v>151</v>
      </c>
      <c r="DS10765" t="s">
        <v>152</v>
      </c>
      <c r="DT10765" t="s">
        <v>137</v>
      </c>
      <c r="DU10765" t="s">
        <v>137</v>
      </c>
      <c r="DV10765" t="s">
        <v>140</v>
      </c>
      <c r="DW10765" t="s">
        <v>137</v>
      </c>
      <c r="DX10765" t="s">
        <v>137</v>
      </c>
      <c r="DY10765" t="s">
        <v>137</v>
      </c>
      <c r="DZ10765" t="s">
        <v>148</v>
      </c>
      <c r="EA10765" t="b">
        <v>0</v>
      </c>
      <c r="EB10765" t="s">
        <v>137</v>
      </c>
    </row>
    <row r="10766" spans="1:132" x14ac:dyDescent="0.25">
      <c r="A10766">
        <v>104854834</v>
      </c>
      <c r="B10766">
        <v>1266</v>
      </c>
      <c r="C10766" t="s">
        <v>192</v>
      </c>
      <c r="D10766" t="s">
        <v>474</v>
      </c>
      <c r="E10766" t="s">
        <v>134</v>
      </c>
      <c r="F10766" t="s">
        <v>135</v>
      </c>
      <c r="G10766" t="s">
        <v>163</v>
      </c>
      <c r="H10766" t="s">
        <v>137</v>
      </c>
      <c r="I10766" t="s">
        <v>475</v>
      </c>
      <c r="J10766" t="s">
        <v>150</v>
      </c>
      <c r="K10766" t="s">
        <v>151</v>
      </c>
      <c r="L10766" t="s">
        <v>152</v>
      </c>
      <c r="M10766" t="s">
        <v>137</v>
      </c>
      <c r="N10766" t="s">
        <v>1144</v>
      </c>
      <c r="O10766" t="s">
        <v>1144</v>
      </c>
      <c r="P10766" s="1">
        <v>44946</v>
      </c>
      <c r="Q10766" s="1">
        <v>44942.57708333333</v>
      </c>
      <c r="R10766" s="1">
        <v>44942.57708333333</v>
      </c>
      <c r="S10766" s="1">
        <v>44944.454861111109</v>
      </c>
      <c r="T10766" s="1">
        <v>44944.454861111109</v>
      </c>
      <c r="U10766" t="s">
        <v>51787</v>
      </c>
      <c r="V10766" t="s">
        <v>137</v>
      </c>
      <c r="W10766" t="s">
        <v>137</v>
      </c>
      <c r="X10766" t="s">
        <v>155</v>
      </c>
      <c r="Y10766" t="s">
        <v>440</v>
      </c>
      <c r="Z10766" t="s">
        <v>137</v>
      </c>
      <c r="AA10766" t="s">
        <v>232</v>
      </c>
      <c r="AB10766" t="s">
        <v>137</v>
      </c>
      <c r="AC10766" t="s">
        <v>137</v>
      </c>
      <c r="AD10766" s="2"/>
      <c r="AE10766" t="s">
        <v>137</v>
      </c>
      <c r="AF10766" t="s">
        <v>137</v>
      </c>
      <c r="AG10766" t="s">
        <v>137</v>
      </c>
      <c r="AH10766" t="s">
        <v>137</v>
      </c>
      <c r="AI10766" t="s">
        <v>137</v>
      </c>
      <c r="AJ10766" t="s">
        <v>137</v>
      </c>
      <c r="AK10766" t="s">
        <v>137</v>
      </c>
      <c r="AL10766" s="2"/>
      <c r="AM10766" t="s">
        <v>137</v>
      </c>
      <c r="AN10766" t="s">
        <v>137</v>
      </c>
      <c r="AO10766" t="s">
        <v>137</v>
      </c>
      <c r="AP10766" t="s">
        <v>137</v>
      </c>
      <c r="AQ10766" t="s">
        <v>137</v>
      </c>
      <c r="AR10766" t="s">
        <v>137</v>
      </c>
      <c r="AS10766" t="s">
        <v>137</v>
      </c>
      <c r="AT10766" t="s">
        <v>137</v>
      </c>
      <c r="AU10766" t="s">
        <v>137</v>
      </c>
      <c r="AV10766" t="s">
        <v>65115</v>
      </c>
      <c r="AW10766" t="s">
        <v>137</v>
      </c>
      <c r="AX10766" t="s">
        <v>137</v>
      </c>
      <c r="AY10766" t="s">
        <v>137</v>
      </c>
      <c r="AZ10766" t="s">
        <v>137</v>
      </c>
      <c r="BA10766" t="s">
        <v>137</v>
      </c>
      <c r="BB10766" t="s">
        <v>137</v>
      </c>
      <c r="BC10766" t="s">
        <v>137</v>
      </c>
      <c r="BD10766" t="s">
        <v>137</v>
      </c>
      <c r="BE10766" t="s">
        <v>137</v>
      </c>
      <c r="BF10766" t="s">
        <v>137</v>
      </c>
      <c r="BG10766" t="s">
        <v>137</v>
      </c>
      <c r="BH10766" t="s">
        <v>137</v>
      </c>
      <c r="BI10766" t="s">
        <v>137</v>
      </c>
      <c r="BJ10766" t="s">
        <v>137</v>
      </c>
      <c r="BK10766" t="s">
        <v>137</v>
      </c>
      <c r="BL10766" t="s">
        <v>137</v>
      </c>
      <c r="BM10766" t="s">
        <v>137</v>
      </c>
      <c r="BN10766" t="s">
        <v>137</v>
      </c>
      <c r="BO10766" t="s">
        <v>137</v>
      </c>
      <c r="BP10766" t="s">
        <v>137</v>
      </c>
      <c r="BQ10766" t="s">
        <v>137</v>
      </c>
      <c r="BR10766" t="s">
        <v>137</v>
      </c>
      <c r="BS10766" t="s">
        <v>137</v>
      </c>
      <c r="BT10766" t="s">
        <v>137</v>
      </c>
      <c r="BU10766" t="s">
        <v>137</v>
      </c>
      <c r="BW10766" t="s">
        <v>137</v>
      </c>
      <c r="BX10766" t="s">
        <v>137</v>
      </c>
      <c r="BY10766" t="s">
        <v>137</v>
      </c>
      <c r="BZ10766" t="s">
        <v>137</v>
      </c>
      <c r="CA10766" t="s">
        <v>137</v>
      </c>
      <c r="CB10766" t="s">
        <v>137</v>
      </c>
      <c r="CC10766" t="s">
        <v>137</v>
      </c>
      <c r="CD10766" t="s">
        <v>137</v>
      </c>
      <c r="CE10766" t="s">
        <v>137</v>
      </c>
      <c r="CF10766" t="s">
        <v>137</v>
      </c>
      <c r="CG10766" t="s">
        <v>137</v>
      </c>
      <c r="CH10766" t="s">
        <v>137</v>
      </c>
      <c r="CI10766" t="s">
        <v>137</v>
      </c>
      <c r="CJ10766" t="s">
        <v>137</v>
      </c>
      <c r="CK10766" t="s">
        <v>137</v>
      </c>
      <c r="CL10766" t="s">
        <v>137</v>
      </c>
      <c r="CM10766" t="s">
        <v>137</v>
      </c>
      <c r="CN10766" t="s">
        <v>137</v>
      </c>
      <c r="CO10766" t="s">
        <v>137</v>
      </c>
      <c r="CP10766" t="s">
        <v>137</v>
      </c>
      <c r="CQ10766" s="1">
        <v>44944.454861111109</v>
      </c>
      <c r="CR10766" s="1">
        <v>44944.454861111109</v>
      </c>
      <c r="CS10766" s="1"/>
      <c r="CT10766" t="s">
        <v>65116</v>
      </c>
      <c r="CU10766" t="s">
        <v>42024</v>
      </c>
      <c r="CV10766" t="s">
        <v>65117</v>
      </c>
      <c r="CW10766" t="s">
        <v>65118</v>
      </c>
      <c r="CX10766" s="3"/>
      <c r="CY10766" s="3"/>
      <c r="CZ10766">
        <v>1</v>
      </c>
      <c r="DA10766" t="s">
        <v>65119</v>
      </c>
      <c r="DB10766" t="s">
        <v>137</v>
      </c>
      <c r="DC10766" t="s">
        <v>137</v>
      </c>
      <c r="DD10766" t="s">
        <v>137</v>
      </c>
      <c r="DE10766" t="s">
        <v>137</v>
      </c>
      <c r="DF10766" t="s">
        <v>65120</v>
      </c>
      <c r="DG10766" t="s">
        <v>137</v>
      </c>
      <c r="DH10766" t="s">
        <v>137</v>
      </c>
      <c r="DI10766" t="s">
        <v>137</v>
      </c>
      <c r="DJ10766" t="s">
        <v>137</v>
      </c>
      <c r="DK10766">
        <v>0</v>
      </c>
      <c r="DL10766" t="s">
        <v>209</v>
      </c>
      <c r="DM10766" t="s">
        <v>65121</v>
      </c>
      <c r="DN10766" t="s">
        <v>137</v>
      </c>
      <c r="DO10766" s="1">
        <v>44944.454861111109</v>
      </c>
      <c r="DP10766" s="1"/>
      <c r="DQ10766" t="s">
        <v>150</v>
      </c>
      <c r="DR10766" t="s">
        <v>151</v>
      </c>
      <c r="DS10766" t="s">
        <v>152</v>
      </c>
      <c r="DT10766" t="s">
        <v>137</v>
      </c>
      <c r="DU10766" t="s">
        <v>137</v>
      </c>
      <c r="DV10766" t="s">
        <v>140</v>
      </c>
      <c r="DW10766" t="s">
        <v>137</v>
      </c>
      <c r="DX10766" t="s">
        <v>65122</v>
      </c>
      <c r="DY10766" t="s">
        <v>137</v>
      </c>
      <c r="DZ10766" t="s">
        <v>148</v>
      </c>
      <c r="EA10766" t="b">
        <v>0</v>
      </c>
      <c r="EB10766" t="s">
        <v>137</v>
      </c>
    </row>
    <row r="10767" spans="1:132" x14ac:dyDescent="0.25">
      <c r="A10767">
        <v>104853345</v>
      </c>
      <c r="B10767">
        <v>1265</v>
      </c>
      <c r="C10767" t="s">
        <v>192</v>
      </c>
      <c r="D10767" t="s">
        <v>65123</v>
      </c>
      <c r="E10767" t="s">
        <v>134</v>
      </c>
      <c r="F10767" t="s">
        <v>162</v>
      </c>
      <c r="G10767" t="s">
        <v>163</v>
      </c>
      <c r="H10767" t="s">
        <v>1188</v>
      </c>
      <c r="I10767" t="s">
        <v>65124</v>
      </c>
      <c r="J10767" t="s">
        <v>523</v>
      </c>
      <c r="K10767" t="s">
        <v>524</v>
      </c>
      <c r="L10767" t="s">
        <v>525</v>
      </c>
      <c r="M10767" t="s">
        <v>137</v>
      </c>
      <c r="N10767" t="s">
        <v>65125</v>
      </c>
      <c r="O10767" t="s">
        <v>65125</v>
      </c>
      <c r="P10767" s="1"/>
      <c r="Q10767" s="1">
        <v>44942.561111111114</v>
      </c>
      <c r="R10767" s="1">
        <v>44942.561111111114</v>
      </c>
      <c r="S10767" s="1">
        <v>44943.60833333333</v>
      </c>
      <c r="T10767" s="1">
        <v>44943.60833333333</v>
      </c>
      <c r="U10767" t="s">
        <v>1765</v>
      </c>
      <c r="V10767" t="s">
        <v>137</v>
      </c>
      <c r="W10767" t="s">
        <v>137</v>
      </c>
      <c r="X10767" t="s">
        <v>137</v>
      </c>
      <c r="Y10767" t="s">
        <v>137</v>
      </c>
      <c r="Z10767" t="s">
        <v>137</v>
      </c>
      <c r="AA10767" t="s">
        <v>137</v>
      </c>
      <c r="AB10767" t="s">
        <v>137</v>
      </c>
      <c r="AC10767" t="s">
        <v>137</v>
      </c>
      <c r="AD10767" s="2"/>
      <c r="AE10767" t="s">
        <v>137</v>
      </c>
      <c r="AF10767" t="s">
        <v>137</v>
      </c>
      <c r="AG10767" t="s">
        <v>137</v>
      </c>
      <c r="AH10767" t="s">
        <v>137</v>
      </c>
      <c r="AI10767" t="s">
        <v>137</v>
      </c>
      <c r="AJ10767" t="s">
        <v>137</v>
      </c>
      <c r="AK10767" t="s">
        <v>137</v>
      </c>
      <c r="AL10767" s="2"/>
      <c r="AM10767" t="s">
        <v>137</v>
      </c>
      <c r="AN10767" t="s">
        <v>137</v>
      </c>
      <c r="AO10767" t="s">
        <v>137</v>
      </c>
      <c r="AP10767" t="s">
        <v>137</v>
      </c>
      <c r="AQ10767" t="s">
        <v>137</v>
      </c>
      <c r="AR10767" t="s">
        <v>137</v>
      </c>
      <c r="AS10767" t="s">
        <v>137</v>
      </c>
      <c r="AT10767" t="s">
        <v>137</v>
      </c>
      <c r="AU10767" t="s">
        <v>137</v>
      </c>
      <c r="AV10767" t="s">
        <v>137</v>
      </c>
      <c r="AW10767" t="s">
        <v>137</v>
      </c>
      <c r="AX10767" t="s">
        <v>137</v>
      </c>
      <c r="AY10767" t="s">
        <v>137</v>
      </c>
      <c r="AZ10767" t="s">
        <v>137</v>
      </c>
      <c r="BA10767" t="s">
        <v>137</v>
      </c>
      <c r="BB10767" t="s">
        <v>137</v>
      </c>
      <c r="BC10767" t="s">
        <v>137</v>
      </c>
      <c r="BD10767" t="s">
        <v>137</v>
      </c>
      <c r="BE10767" t="s">
        <v>137</v>
      </c>
      <c r="BF10767" t="s">
        <v>137</v>
      </c>
      <c r="BG10767" t="s">
        <v>137</v>
      </c>
      <c r="BH10767" t="s">
        <v>137</v>
      </c>
      <c r="BI10767" t="s">
        <v>137</v>
      </c>
      <c r="BJ10767" t="s">
        <v>137</v>
      </c>
      <c r="BK10767" t="s">
        <v>137</v>
      </c>
      <c r="BL10767" t="s">
        <v>137</v>
      </c>
      <c r="BM10767" t="s">
        <v>137</v>
      </c>
      <c r="BN10767" t="s">
        <v>137</v>
      </c>
      <c r="BO10767" t="s">
        <v>137</v>
      </c>
      <c r="BP10767" t="s">
        <v>137</v>
      </c>
      <c r="BQ10767" t="s">
        <v>137</v>
      </c>
      <c r="BR10767" t="s">
        <v>137</v>
      </c>
      <c r="BS10767" t="s">
        <v>137</v>
      </c>
      <c r="BT10767" t="s">
        <v>137</v>
      </c>
      <c r="BU10767" t="s">
        <v>137</v>
      </c>
      <c r="BW10767" t="s">
        <v>137</v>
      </c>
      <c r="BX10767" t="s">
        <v>137</v>
      </c>
      <c r="BY10767" t="s">
        <v>137</v>
      </c>
      <c r="BZ10767" t="s">
        <v>137</v>
      </c>
      <c r="CA10767" t="s">
        <v>137</v>
      </c>
      <c r="CB10767" t="s">
        <v>137</v>
      </c>
      <c r="CC10767" t="s">
        <v>137</v>
      </c>
      <c r="CD10767" t="s">
        <v>137</v>
      </c>
      <c r="CE10767" t="s">
        <v>137</v>
      </c>
      <c r="CF10767" t="s">
        <v>137</v>
      </c>
      <c r="CG10767" t="s">
        <v>137</v>
      </c>
      <c r="CH10767" t="s">
        <v>137</v>
      </c>
      <c r="CI10767" t="s">
        <v>137</v>
      </c>
      <c r="CJ10767" t="s">
        <v>137</v>
      </c>
      <c r="CK10767" t="s">
        <v>137</v>
      </c>
      <c r="CL10767" t="s">
        <v>137</v>
      </c>
      <c r="CM10767" t="s">
        <v>137</v>
      </c>
      <c r="CN10767" t="s">
        <v>137</v>
      </c>
      <c r="CO10767" t="s">
        <v>137</v>
      </c>
      <c r="CP10767" t="s">
        <v>137</v>
      </c>
      <c r="CQ10767" s="1">
        <v>44943.60833333333</v>
      </c>
      <c r="CR10767" s="1">
        <v>44943.60833333333</v>
      </c>
      <c r="CS10767" s="1"/>
      <c r="CT10767" t="s">
        <v>61569</v>
      </c>
      <c r="CU10767" t="s">
        <v>61569</v>
      </c>
      <c r="CV10767" t="s">
        <v>65126</v>
      </c>
      <c r="CW10767" t="s">
        <v>65127</v>
      </c>
      <c r="CX10767" s="3"/>
      <c r="CY10767" s="3"/>
      <c r="CZ10767">
        <v>1</v>
      </c>
      <c r="DA10767" t="s">
        <v>137</v>
      </c>
      <c r="DB10767" t="s">
        <v>137</v>
      </c>
      <c r="DC10767" t="s">
        <v>137</v>
      </c>
      <c r="DD10767" t="s">
        <v>137</v>
      </c>
      <c r="DE10767" t="s">
        <v>137</v>
      </c>
      <c r="DF10767" t="s">
        <v>65128</v>
      </c>
      <c r="DG10767" t="s">
        <v>137</v>
      </c>
      <c r="DH10767" t="s">
        <v>137</v>
      </c>
      <c r="DI10767" t="s">
        <v>137</v>
      </c>
      <c r="DJ10767" t="s">
        <v>137</v>
      </c>
      <c r="DK10767">
        <v>0</v>
      </c>
      <c r="DL10767" t="s">
        <v>209</v>
      </c>
      <c r="DM10767" t="s">
        <v>137</v>
      </c>
      <c r="DN10767" t="s">
        <v>137</v>
      </c>
      <c r="DO10767" s="1">
        <v>44943.60833333333</v>
      </c>
      <c r="DP10767" s="1"/>
      <c r="DQ10767" t="s">
        <v>523</v>
      </c>
      <c r="DR10767" t="s">
        <v>524</v>
      </c>
      <c r="DS10767" t="s">
        <v>525</v>
      </c>
      <c r="DT10767" t="s">
        <v>137</v>
      </c>
      <c r="DU10767" t="s">
        <v>137</v>
      </c>
      <c r="DV10767" t="s">
        <v>137</v>
      </c>
      <c r="DW10767" t="s">
        <v>137</v>
      </c>
      <c r="DX10767" t="s">
        <v>65129</v>
      </c>
      <c r="DY10767" t="s">
        <v>137</v>
      </c>
      <c r="DZ10767" t="s">
        <v>168</v>
      </c>
      <c r="EA10767" t="b">
        <v>0</v>
      </c>
      <c r="EB10767" t="s">
        <v>137</v>
      </c>
    </row>
    <row r="10768" spans="1:132" x14ac:dyDescent="0.25">
      <c r="A10768">
        <v>104851168</v>
      </c>
      <c r="B10768">
        <v>1264</v>
      </c>
      <c r="C10768" t="s">
        <v>192</v>
      </c>
      <c r="D10768" t="s">
        <v>669</v>
      </c>
      <c r="E10768" t="s">
        <v>134</v>
      </c>
      <c r="F10768" t="s">
        <v>135</v>
      </c>
      <c r="G10768" t="s">
        <v>670</v>
      </c>
      <c r="H10768" t="s">
        <v>671</v>
      </c>
      <c r="I10768" t="s">
        <v>672</v>
      </c>
      <c r="J10768" t="s">
        <v>150</v>
      </c>
      <c r="K10768" t="s">
        <v>151</v>
      </c>
      <c r="L10768" t="s">
        <v>152</v>
      </c>
      <c r="M10768" t="s">
        <v>137</v>
      </c>
      <c r="N10768" t="s">
        <v>153</v>
      </c>
      <c r="O10768" t="s">
        <v>153</v>
      </c>
      <c r="P10768" s="1"/>
      <c r="Q10768" s="1">
        <v>44942.537499999999</v>
      </c>
      <c r="R10768" s="1">
        <v>44942.537499999999</v>
      </c>
      <c r="S10768" s="1">
        <v>44995.338888888888</v>
      </c>
      <c r="T10768" s="1">
        <v>44995.338888888888</v>
      </c>
      <c r="U10768" t="s">
        <v>65130</v>
      </c>
      <c r="V10768" t="s">
        <v>137</v>
      </c>
      <c r="W10768" t="s">
        <v>137</v>
      </c>
      <c r="X10768" t="s">
        <v>137</v>
      </c>
      <c r="Y10768" t="s">
        <v>137</v>
      </c>
      <c r="Z10768" t="s">
        <v>137</v>
      </c>
      <c r="AA10768" t="s">
        <v>137</v>
      </c>
      <c r="AB10768" t="s">
        <v>137</v>
      </c>
      <c r="AC10768" t="s">
        <v>137</v>
      </c>
      <c r="AD10768" s="2"/>
      <c r="AE10768" t="s">
        <v>65131</v>
      </c>
      <c r="AF10768" t="s">
        <v>137</v>
      </c>
      <c r="AG10768" t="s">
        <v>137</v>
      </c>
      <c r="AH10768" t="s">
        <v>137</v>
      </c>
      <c r="AI10768" t="s">
        <v>137</v>
      </c>
      <c r="AJ10768" t="s">
        <v>137</v>
      </c>
      <c r="AK10768" t="s">
        <v>137</v>
      </c>
      <c r="AL10768" s="2">
        <v>44939</v>
      </c>
      <c r="AM10768" t="s">
        <v>137</v>
      </c>
      <c r="AN10768" t="s">
        <v>137</v>
      </c>
      <c r="AO10768" t="s">
        <v>137</v>
      </c>
      <c r="AP10768" t="s">
        <v>137</v>
      </c>
      <c r="AQ10768" t="s">
        <v>137</v>
      </c>
      <c r="AR10768" t="s">
        <v>137</v>
      </c>
      <c r="AS10768" t="s">
        <v>137</v>
      </c>
      <c r="AT10768" t="s">
        <v>137</v>
      </c>
      <c r="AU10768" t="s">
        <v>137</v>
      </c>
      <c r="AV10768" t="s">
        <v>137</v>
      </c>
      <c r="AW10768" t="s">
        <v>137</v>
      </c>
      <c r="AX10768" t="s">
        <v>137</v>
      </c>
      <c r="AY10768" t="s">
        <v>137</v>
      </c>
      <c r="AZ10768" t="s">
        <v>137</v>
      </c>
      <c r="BA10768" t="s">
        <v>137</v>
      </c>
      <c r="BB10768" t="s">
        <v>137</v>
      </c>
      <c r="BC10768" t="s">
        <v>137</v>
      </c>
      <c r="BD10768" t="s">
        <v>137</v>
      </c>
      <c r="BE10768" t="s">
        <v>137</v>
      </c>
      <c r="BF10768" t="s">
        <v>137</v>
      </c>
      <c r="BG10768" t="s">
        <v>137</v>
      </c>
      <c r="BH10768" t="s">
        <v>137</v>
      </c>
      <c r="BI10768" t="s">
        <v>137</v>
      </c>
      <c r="BJ10768" t="s">
        <v>137</v>
      </c>
      <c r="BK10768" t="s">
        <v>137</v>
      </c>
      <c r="BL10768" t="s">
        <v>137</v>
      </c>
      <c r="BM10768" t="s">
        <v>137</v>
      </c>
      <c r="BN10768" t="s">
        <v>137</v>
      </c>
      <c r="BO10768" t="s">
        <v>137</v>
      </c>
      <c r="BP10768" t="s">
        <v>137</v>
      </c>
      <c r="BQ10768" t="s">
        <v>65132</v>
      </c>
      <c r="BR10768" t="s">
        <v>137</v>
      </c>
      <c r="BS10768" t="s">
        <v>137</v>
      </c>
      <c r="BT10768" t="s">
        <v>137</v>
      </c>
      <c r="BU10768" t="s">
        <v>137</v>
      </c>
      <c r="BW10768" t="s">
        <v>137</v>
      </c>
      <c r="BX10768" t="s">
        <v>137</v>
      </c>
      <c r="BY10768" t="s">
        <v>137</v>
      </c>
      <c r="BZ10768" t="s">
        <v>137</v>
      </c>
      <c r="CA10768" t="s">
        <v>137</v>
      </c>
      <c r="CB10768" t="s">
        <v>137</v>
      </c>
      <c r="CC10768" t="s">
        <v>137</v>
      </c>
      <c r="CD10768" t="s">
        <v>137</v>
      </c>
      <c r="CE10768" t="s">
        <v>137</v>
      </c>
      <c r="CF10768" t="s">
        <v>137</v>
      </c>
      <c r="CG10768" t="s">
        <v>137</v>
      </c>
      <c r="CH10768" t="s">
        <v>137</v>
      </c>
      <c r="CI10768" t="s">
        <v>137</v>
      </c>
      <c r="CJ10768" t="s">
        <v>137</v>
      </c>
      <c r="CK10768" t="s">
        <v>137</v>
      </c>
      <c r="CL10768" t="s">
        <v>137</v>
      </c>
      <c r="CM10768" t="s">
        <v>137</v>
      </c>
      <c r="CN10768" t="s">
        <v>137</v>
      </c>
      <c r="CO10768" t="s">
        <v>137</v>
      </c>
      <c r="CP10768" t="s">
        <v>137</v>
      </c>
      <c r="CQ10768" s="1">
        <v>44995.338888888888</v>
      </c>
      <c r="CR10768" s="1">
        <v>44995.338888888888</v>
      </c>
      <c r="CS10768" s="1"/>
      <c r="CT10768" t="s">
        <v>37511</v>
      </c>
      <c r="CU10768" t="s">
        <v>37512</v>
      </c>
      <c r="CV10768" t="s">
        <v>65133</v>
      </c>
      <c r="CW10768" t="s">
        <v>65134</v>
      </c>
      <c r="CX10768" s="3"/>
      <c r="CY10768" s="3"/>
      <c r="CZ10768">
        <v>1</v>
      </c>
      <c r="DA10768" t="s">
        <v>65135</v>
      </c>
      <c r="DB10768" t="s">
        <v>137</v>
      </c>
      <c r="DC10768" t="s">
        <v>137</v>
      </c>
      <c r="DD10768" t="s">
        <v>137</v>
      </c>
      <c r="DE10768" t="s">
        <v>137</v>
      </c>
      <c r="DF10768" t="s">
        <v>65136</v>
      </c>
      <c r="DG10768" t="s">
        <v>900</v>
      </c>
      <c r="DH10768" t="s">
        <v>1151</v>
      </c>
      <c r="DI10768" t="s">
        <v>137</v>
      </c>
      <c r="DJ10768" t="s">
        <v>137</v>
      </c>
      <c r="DK10768">
        <v>0</v>
      </c>
      <c r="DL10768" t="s">
        <v>209</v>
      </c>
      <c r="DM10768" t="s">
        <v>65137</v>
      </c>
      <c r="DN10768" t="s">
        <v>137</v>
      </c>
      <c r="DO10768" s="1">
        <v>44995.338888888888</v>
      </c>
      <c r="DP10768" s="1"/>
      <c r="DQ10768" t="s">
        <v>52452</v>
      </c>
      <c r="DR10768" t="s">
        <v>52453</v>
      </c>
      <c r="DS10768" t="s">
        <v>52454</v>
      </c>
      <c r="DT10768" t="s">
        <v>65138</v>
      </c>
      <c r="DU10768" t="s">
        <v>137</v>
      </c>
      <c r="DV10768" t="s">
        <v>361</v>
      </c>
      <c r="DW10768" t="s">
        <v>137</v>
      </c>
      <c r="DX10768" t="s">
        <v>65139</v>
      </c>
      <c r="DY10768" t="s">
        <v>137</v>
      </c>
      <c r="DZ10768" t="s">
        <v>148</v>
      </c>
      <c r="EA10768" t="b">
        <v>0</v>
      </c>
      <c r="EB10768" t="s">
        <v>137</v>
      </c>
    </row>
    <row r="10769" spans="1:132" x14ac:dyDescent="0.25">
      <c r="A10769">
        <v>104850989</v>
      </c>
      <c r="B10769">
        <v>1263</v>
      </c>
      <c r="C10769" t="s">
        <v>192</v>
      </c>
      <c r="D10769" t="s">
        <v>65140</v>
      </c>
      <c r="E10769" t="s">
        <v>134</v>
      </c>
      <c r="F10769" t="s">
        <v>532</v>
      </c>
      <c r="G10769" t="s">
        <v>163</v>
      </c>
      <c r="H10769" t="s">
        <v>364</v>
      </c>
      <c r="I10769" t="s">
        <v>65141</v>
      </c>
      <c r="J10769" t="s">
        <v>52452</v>
      </c>
      <c r="K10769" t="s">
        <v>52453</v>
      </c>
      <c r="L10769" t="s">
        <v>52454</v>
      </c>
      <c r="M10769" t="s">
        <v>137</v>
      </c>
      <c r="N10769" t="s">
        <v>52623</v>
      </c>
      <c r="O10769" t="s">
        <v>52623</v>
      </c>
      <c r="P10769" s="1"/>
      <c r="Q10769" s="1">
        <v>44942.535416666666</v>
      </c>
      <c r="R10769" s="1">
        <v>44942.535416666666</v>
      </c>
      <c r="S10769" s="1">
        <v>44942.536111111112</v>
      </c>
      <c r="T10769" s="1">
        <v>44942.536111111112</v>
      </c>
      <c r="U10769" t="s">
        <v>10413</v>
      </c>
      <c r="V10769" t="s">
        <v>137</v>
      </c>
      <c r="W10769" t="s">
        <v>137</v>
      </c>
      <c r="X10769" t="s">
        <v>185</v>
      </c>
      <c r="Y10769" t="s">
        <v>478</v>
      </c>
      <c r="Z10769" t="s">
        <v>137</v>
      </c>
      <c r="AA10769" t="s">
        <v>137</v>
      </c>
      <c r="AB10769" t="s">
        <v>137</v>
      </c>
      <c r="AC10769" t="s">
        <v>137</v>
      </c>
      <c r="AD10769" s="2"/>
      <c r="AE10769" t="s">
        <v>137</v>
      </c>
      <c r="AF10769" t="s">
        <v>137</v>
      </c>
      <c r="AG10769" t="s">
        <v>137</v>
      </c>
      <c r="AH10769" t="s">
        <v>137</v>
      </c>
      <c r="AI10769" t="s">
        <v>137</v>
      </c>
      <c r="AJ10769" t="s">
        <v>137</v>
      </c>
      <c r="AK10769" t="s">
        <v>137</v>
      </c>
      <c r="AL10769" s="2"/>
      <c r="AM10769" t="s">
        <v>137</v>
      </c>
      <c r="AN10769" t="s">
        <v>137</v>
      </c>
      <c r="AO10769" t="s">
        <v>137</v>
      </c>
      <c r="AP10769" t="s">
        <v>137</v>
      </c>
      <c r="AQ10769" t="s">
        <v>137</v>
      </c>
      <c r="AR10769" t="s">
        <v>137</v>
      </c>
      <c r="AS10769" t="s">
        <v>137</v>
      </c>
      <c r="AT10769" t="s">
        <v>137</v>
      </c>
      <c r="AU10769" t="s">
        <v>137</v>
      </c>
      <c r="AV10769" t="s">
        <v>137</v>
      </c>
      <c r="AW10769" t="s">
        <v>137</v>
      </c>
      <c r="AX10769" t="s">
        <v>137</v>
      </c>
      <c r="AY10769" t="s">
        <v>137</v>
      </c>
      <c r="AZ10769" t="s">
        <v>137</v>
      </c>
      <c r="BA10769" t="s">
        <v>137</v>
      </c>
      <c r="BB10769" t="s">
        <v>137</v>
      </c>
      <c r="BC10769" t="s">
        <v>137</v>
      </c>
      <c r="BD10769" t="s">
        <v>137</v>
      </c>
      <c r="BE10769" t="s">
        <v>137</v>
      </c>
      <c r="BF10769" t="s">
        <v>137</v>
      </c>
      <c r="BG10769" t="s">
        <v>137</v>
      </c>
      <c r="BH10769" t="s">
        <v>137</v>
      </c>
      <c r="BI10769" t="s">
        <v>137</v>
      </c>
      <c r="BJ10769" t="s">
        <v>137</v>
      </c>
      <c r="BK10769" t="s">
        <v>137</v>
      </c>
      <c r="BL10769" t="s">
        <v>137</v>
      </c>
      <c r="BM10769" t="s">
        <v>137</v>
      </c>
      <c r="BN10769" t="s">
        <v>137</v>
      </c>
      <c r="BO10769" t="s">
        <v>137</v>
      </c>
      <c r="BP10769" t="s">
        <v>137</v>
      </c>
      <c r="BQ10769" t="s">
        <v>137</v>
      </c>
      <c r="BR10769" t="s">
        <v>137</v>
      </c>
      <c r="BS10769" t="s">
        <v>137</v>
      </c>
      <c r="BT10769" t="s">
        <v>471</v>
      </c>
      <c r="BU10769" t="s">
        <v>771</v>
      </c>
      <c r="BW10769" t="s">
        <v>137</v>
      </c>
      <c r="BX10769" t="s">
        <v>137</v>
      </c>
      <c r="BY10769" t="s">
        <v>137</v>
      </c>
      <c r="BZ10769" t="s">
        <v>137</v>
      </c>
      <c r="CA10769" t="s">
        <v>137</v>
      </c>
      <c r="CB10769" t="s">
        <v>137</v>
      </c>
      <c r="CC10769" t="s">
        <v>137</v>
      </c>
      <c r="CD10769" t="s">
        <v>137</v>
      </c>
      <c r="CE10769" t="s">
        <v>137</v>
      </c>
      <c r="CF10769" t="s">
        <v>137</v>
      </c>
      <c r="CG10769" t="s">
        <v>137</v>
      </c>
      <c r="CH10769" t="s">
        <v>137</v>
      </c>
      <c r="CI10769" t="s">
        <v>137</v>
      </c>
      <c r="CJ10769" t="s">
        <v>137</v>
      </c>
      <c r="CK10769" t="s">
        <v>137</v>
      </c>
      <c r="CL10769" t="s">
        <v>137</v>
      </c>
      <c r="CM10769" t="s">
        <v>137</v>
      </c>
      <c r="CN10769" t="s">
        <v>137</v>
      </c>
      <c r="CO10769" t="s">
        <v>137</v>
      </c>
      <c r="CP10769" t="s">
        <v>137</v>
      </c>
      <c r="CQ10769" s="1">
        <v>44942.536111111112</v>
      </c>
      <c r="CR10769" s="1">
        <v>44942.536111111112</v>
      </c>
      <c r="CS10769" s="1"/>
      <c r="CT10769" t="s">
        <v>39507</v>
      </c>
      <c r="CU10769" t="s">
        <v>39507</v>
      </c>
      <c r="CV10769" t="s">
        <v>391</v>
      </c>
      <c r="CW10769" t="s">
        <v>391</v>
      </c>
      <c r="CX10769" s="3"/>
      <c r="CY10769" s="3"/>
      <c r="DA10769" t="s">
        <v>137</v>
      </c>
      <c r="DB10769" t="s">
        <v>137</v>
      </c>
      <c r="DC10769" t="s">
        <v>137</v>
      </c>
      <c r="DD10769" t="s">
        <v>137</v>
      </c>
      <c r="DE10769" t="s">
        <v>137</v>
      </c>
      <c r="DF10769" t="s">
        <v>52793</v>
      </c>
      <c r="DG10769" t="s">
        <v>137</v>
      </c>
      <c r="DH10769" t="s">
        <v>137</v>
      </c>
      <c r="DI10769" t="s">
        <v>137</v>
      </c>
      <c r="DJ10769" t="s">
        <v>137</v>
      </c>
      <c r="DK10769">
        <v>0</v>
      </c>
      <c r="DL10769" t="s">
        <v>209</v>
      </c>
      <c r="DM10769" t="s">
        <v>13154</v>
      </c>
      <c r="DN10769" t="s">
        <v>137</v>
      </c>
      <c r="DO10769" s="1">
        <v>44942.536111111112</v>
      </c>
      <c r="DP10769" s="1"/>
      <c r="DQ10769" t="s">
        <v>52452</v>
      </c>
      <c r="DR10769" t="s">
        <v>52453</v>
      </c>
      <c r="DS10769" t="s">
        <v>52454</v>
      </c>
      <c r="DT10769" t="s">
        <v>137</v>
      </c>
      <c r="DU10769" t="s">
        <v>137</v>
      </c>
      <c r="DV10769" t="s">
        <v>137</v>
      </c>
      <c r="DW10769" t="s">
        <v>137</v>
      </c>
      <c r="DX10769" t="s">
        <v>137</v>
      </c>
      <c r="DY10769" t="s">
        <v>137</v>
      </c>
      <c r="DZ10769" t="s">
        <v>168</v>
      </c>
      <c r="EA10769" t="b">
        <v>0</v>
      </c>
      <c r="EB10769" t="s">
        <v>137</v>
      </c>
    </row>
    <row r="10770" spans="1:132" x14ac:dyDescent="0.25">
      <c r="A10770">
        <v>104850977</v>
      </c>
      <c r="B10770">
        <v>1262</v>
      </c>
      <c r="C10770" t="s">
        <v>192</v>
      </c>
      <c r="D10770" t="s">
        <v>65142</v>
      </c>
      <c r="E10770" t="s">
        <v>134</v>
      </c>
      <c r="F10770" t="s">
        <v>162</v>
      </c>
      <c r="G10770" t="s">
        <v>137</v>
      </c>
      <c r="H10770" t="s">
        <v>137</v>
      </c>
      <c r="I10770" t="s">
        <v>65143</v>
      </c>
      <c r="J10770" t="s">
        <v>534</v>
      </c>
      <c r="K10770" t="s">
        <v>535</v>
      </c>
      <c r="L10770" t="s">
        <v>536</v>
      </c>
      <c r="M10770" t="s">
        <v>137</v>
      </c>
      <c r="N10770" t="s">
        <v>1483</v>
      </c>
      <c r="O10770" t="s">
        <v>1483</v>
      </c>
      <c r="P10770" s="1"/>
      <c r="Q10770" s="1">
        <v>44942.535416666666</v>
      </c>
      <c r="R10770" s="1">
        <v>44942.535416666666</v>
      </c>
      <c r="S10770" s="1">
        <v>44943.705555555556</v>
      </c>
      <c r="T10770" s="1">
        <v>44943.705555555556</v>
      </c>
      <c r="U10770" t="s">
        <v>9238</v>
      </c>
      <c r="V10770" t="s">
        <v>137</v>
      </c>
      <c r="W10770" t="s">
        <v>137</v>
      </c>
      <c r="X10770" t="s">
        <v>176</v>
      </c>
      <c r="Y10770" t="s">
        <v>199</v>
      </c>
      <c r="Z10770" t="s">
        <v>137</v>
      </c>
      <c r="AA10770" t="s">
        <v>137</v>
      </c>
      <c r="AB10770" t="s">
        <v>137</v>
      </c>
      <c r="AC10770" t="s">
        <v>137</v>
      </c>
      <c r="AD10770" s="2"/>
      <c r="AE10770" t="s">
        <v>137</v>
      </c>
      <c r="AF10770" t="s">
        <v>137</v>
      </c>
      <c r="AG10770" t="s">
        <v>137</v>
      </c>
      <c r="AH10770" t="s">
        <v>137</v>
      </c>
      <c r="AI10770" t="s">
        <v>137</v>
      </c>
      <c r="AJ10770" t="s">
        <v>137</v>
      </c>
      <c r="AK10770" t="s">
        <v>137</v>
      </c>
      <c r="AL10770" s="2"/>
      <c r="AM10770" t="s">
        <v>137</v>
      </c>
      <c r="AN10770" t="s">
        <v>137</v>
      </c>
      <c r="AO10770" t="s">
        <v>137</v>
      </c>
      <c r="AP10770" t="s">
        <v>137</v>
      </c>
      <c r="AQ10770" t="s">
        <v>137</v>
      </c>
      <c r="AR10770" t="s">
        <v>137</v>
      </c>
      <c r="AS10770" t="s">
        <v>137</v>
      </c>
      <c r="AT10770" t="s">
        <v>137</v>
      </c>
      <c r="AU10770" t="s">
        <v>137</v>
      </c>
      <c r="AV10770" t="s">
        <v>137</v>
      </c>
      <c r="AW10770" t="s">
        <v>137</v>
      </c>
      <c r="AX10770" t="s">
        <v>137</v>
      </c>
      <c r="AY10770" t="s">
        <v>137</v>
      </c>
      <c r="AZ10770" t="s">
        <v>137</v>
      </c>
      <c r="BA10770" t="s">
        <v>137</v>
      </c>
      <c r="BB10770" t="s">
        <v>137</v>
      </c>
      <c r="BC10770" t="s">
        <v>137</v>
      </c>
      <c r="BD10770" t="s">
        <v>137</v>
      </c>
      <c r="BE10770" t="s">
        <v>137</v>
      </c>
      <c r="BF10770" t="s">
        <v>137</v>
      </c>
      <c r="BG10770" t="s">
        <v>137</v>
      </c>
      <c r="BH10770" t="s">
        <v>137</v>
      </c>
      <c r="BI10770" t="s">
        <v>137</v>
      </c>
      <c r="BJ10770" t="s">
        <v>137</v>
      </c>
      <c r="BK10770" t="s">
        <v>137</v>
      </c>
      <c r="BL10770" t="s">
        <v>137</v>
      </c>
      <c r="BM10770" t="s">
        <v>137</v>
      </c>
      <c r="BN10770" t="s">
        <v>137</v>
      </c>
      <c r="BO10770" t="s">
        <v>137</v>
      </c>
      <c r="BP10770" t="s">
        <v>137</v>
      </c>
      <c r="BQ10770" t="s">
        <v>137</v>
      </c>
      <c r="BR10770" t="s">
        <v>137</v>
      </c>
      <c r="BS10770" t="s">
        <v>137</v>
      </c>
      <c r="BT10770" t="s">
        <v>137</v>
      </c>
      <c r="BU10770" t="s">
        <v>137</v>
      </c>
      <c r="BW10770" t="s">
        <v>137</v>
      </c>
      <c r="BX10770" t="s">
        <v>137</v>
      </c>
      <c r="BY10770" t="s">
        <v>137</v>
      </c>
      <c r="BZ10770" t="s">
        <v>137</v>
      </c>
      <c r="CA10770" t="s">
        <v>137</v>
      </c>
      <c r="CB10770" t="s">
        <v>137</v>
      </c>
      <c r="CC10770" t="s">
        <v>137</v>
      </c>
      <c r="CD10770" t="s">
        <v>137</v>
      </c>
      <c r="CE10770" t="s">
        <v>137</v>
      </c>
      <c r="CF10770" t="s">
        <v>137</v>
      </c>
      <c r="CG10770" t="s">
        <v>137</v>
      </c>
      <c r="CH10770" t="s">
        <v>137</v>
      </c>
      <c r="CI10770" t="s">
        <v>137</v>
      </c>
      <c r="CJ10770" t="s">
        <v>137</v>
      </c>
      <c r="CK10770" t="s">
        <v>137</v>
      </c>
      <c r="CL10770" t="s">
        <v>137</v>
      </c>
      <c r="CM10770" t="s">
        <v>137</v>
      </c>
      <c r="CN10770" t="s">
        <v>137</v>
      </c>
      <c r="CO10770" t="s">
        <v>137</v>
      </c>
      <c r="CP10770" t="s">
        <v>137</v>
      </c>
      <c r="CQ10770" s="1">
        <v>44943.705555555556</v>
      </c>
      <c r="CR10770" s="1">
        <v>44943.705555555556</v>
      </c>
      <c r="CS10770" s="1"/>
      <c r="CT10770" t="s">
        <v>65144</v>
      </c>
      <c r="CU10770" t="s">
        <v>65145</v>
      </c>
      <c r="CV10770" t="s">
        <v>65146</v>
      </c>
      <c r="CW10770" t="s">
        <v>65147</v>
      </c>
      <c r="CX10770" s="3"/>
      <c r="CY10770" s="3"/>
      <c r="CZ10770">
        <v>1</v>
      </c>
      <c r="DA10770" t="s">
        <v>137</v>
      </c>
      <c r="DB10770" t="s">
        <v>137</v>
      </c>
      <c r="DC10770" t="s">
        <v>137</v>
      </c>
      <c r="DD10770" t="s">
        <v>137</v>
      </c>
      <c r="DE10770" t="s">
        <v>137</v>
      </c>
      <c r="DF10770" t="s">
        <v>65148</v>
      </c>
      <c r="DG10770" t="s">
        <v>137</v>
      </c>
      <c r="DH10770" t="s">
        <v>137</v>
      </c>
      <c r="DI10770" t="s">
        <v>137</v>
      </c>
      <c r="DJ10770" t="s">
        <v>137</v>
      </c>
      <c r="DK10770">
        <v>0</v>
      </c>
      <c r="DL10770" t="s">
        <v>209</v>
      </c>
      <c r="DM10770" t="s">
        <v>137</v>
      </c>
      <c r="DN10770" t="s">
        <v>137</v>
      </c>
      <c r="DO10770" s="1">
        <v>44943.705555555556</v>
      </c>
      <c r="DP10770" s="1"/>
      <c r="DQ10770" t="s">
        <v>534</v>
      </c>
      <c r="DR10770" t="s">
        <v>535</v>
      </c>
      <c r="DS10770" t="s">
        <v>536</v>
      </c>
      <c r="DT10770" t="s">
        <v>137</v>
      </c>
      <c r="DU10770" t="s">
        <v>137</v>
      </c>
      <c r="DV10770" t="s">
        <v>137</v>
      </c>
      <c r="DW10770" t="s">
        <v>137</v>
      </c>
      <c r="DX10770" t="s">
        <v>65149</v>
      </c>
      <c r="DY10770" t="s">
        <v>137</v>
      </c>
      <c r="DZ10770" t="s">
        <v>168</v>
      </c>
      <c r="EA10770" t="b">
        <v>0</v>
      </c>
      <c r="EB10770" t="s">
        <v>137</v>
      </c>
    </row>
    <row r="10771" spans="1:132" x14ac:dyDescent="0.25">
      <c r="A10771">
        <v>104846589</v>
      </c>
      <c r="B10771">
        <v>1261</v>
      </c>
      <c r="C10771" t="s">
        <v>192</v>
      </c>
      <c r="D10771" t="s">
        <v>65150</v>
      </c>
      <c r="E10771" t="s">
        <v>134</v>
      </c>
      <c r="F10771" t="s">
        <v>532</v>
      </c>
      <c r="G10771" t="s">
        <v>163</v>
      </c>
      <c r="H10771" t="s">
        <v>364</v>
      </c>
      <c r="I10771" t="s">
        <v>65151</v>
      </c>
      <c r="J10771" t="s">
        <v>52452</v>
      </c>
      <c r="K10771" t="s">
        <v>52453</v>
      </c>
      <c r="L10771" t="s">
        <v>52454</v>
      </c>
      <c r="M10771" t="s">
        <v>137</v>
      </c>
      <c r="N10771" t="s">
        <v>52623</v>
      </c>
      <c r="O10771" t="s">
        <v>52623</v>
      </c>
      <c r="P10771" s="1"/>
      <c r="Q10771" s="1">
        <v>44942.490972222222</v>
      </c>
      <c r="R10771" s="1">
        <v>44942.490972222222</v>
      </c>
      <c r="S10771" s="1">
        <v>44942.494444444441</v>
      </c>
      <c r="T10771" s="1">
        <v>44942.494444444441</v>
      </c>
      <c r="U10771" t="s">
        <v>304</v>
      </c>
      <c r="V10771" t="s">
        <v>137</v>
      </c>
      <c r="W10771" t="s">
        <v>137</v>
      </c>
      <c r="X10771" t="s">
        <v>185</v>
      </c>
      <c r="Y10771" t="s">
        <v>199</v>
      </c>
      <c r="Z10771" t="s">
        <v>137</v>
      </c>
      <c r="AA10771" t="s">
        <v>137</v>
      </c>
      <c r="AB10771" t="s">
        <v>137</v>
      </c>
      <c r="AC10771" t="s">
        <v>137</v>
      </c>
      <c r="AD10771" s="2"/>
      <c r="AE10771" t="s">
        <v>137</v>
      </c>
      <c r="AF10771" t="s">
        <v>137</v>
      </c>
      <c r="AG10771" t="s">
        <v>137</v>
      </c>
      <c r="AH10771" t="s">
        <v>137</v>
      </c>
      <c r="AI10771" t="s">
        <v>137</v>
      </c>
      <c r="AJ10771" t="s">
        <v>137</v>
      </c>
      <c r="AK10771" t="s">
        <v>137</v>
      </c>
      <c r="AL10771" s="2"/>
      <c r="AM10771" t="s">
        <v>137</v>
      </c>
      <c r="AN10771" t="s">
        <v>137</v>
      </c>
      <c r="AO10771" t="s">
        <v>137</v>
      </c>
      <c r="AP10771" t="s">
        <v>137</v>
      </c>
      <c r="AQ10771" t="s">
        <v>137</v>
      </c>
      <c r="AR10771" t="s">
        <v>137</v>
      </c>
      <c r="AS10771" t="s">
        <v>137</v>
      </c>
      <c r="AT10771" t="s">
        <v>137</v>
      </c>
      <c r="AU10771" t="s">
        <v>137</v>
      </c>
      <c r="AV10771" t="s">
        <v>137</v>
      </c>
      <c r="AW10771" t="s">
        <v>137</v>
      </c>
      <c r="AX10771" t="s">
        <v>137</v>
      </c>
      <c r="AY10771" t="s">
        <v>137</v>
      </c>
      <c r="AZ10771" t="s">
        <v>137</v>
      </c>
      <c r="BA10771" t="s">
        <v>137</v>
      </c>
      <c r="BB10771" t="s">
        <v>137</v>
      </c>
      <c r="BC10771" t="s">
        <v>137</v>
      </c>
      <c r="BD10771" t="s">
        <v>137</v>
      </c>
      <c r="BE10771" t="s">
        <v>137</v>
      </c>
      <c r="BF10771" t="s">
        <v>137</v>
      </c>
      <c r="BG10771" t="s">
        <v>137</v>
      </c>
      <c r="BH10771" t="s">
        <v>137</v>
      </c>
      <c r="BI10771" t="s">
        <v>137</v>
      </c>
      <c r="BJ10771" t="s">
        <v>137</v>
      </c>
      <c r="BK10771" t="s">
        <v>137</v>
      </c>
      <c r="BL10771" t="s">
        <v>137</v>
      </c>
      <c r="BM10771" t="s">
        <v>137</v>
      </c>
      <c r="BN10771" t="s">
        <v>137</v>
      </c>
      <c r="BO10771" t="s">
        <v>137</v>
      </c>
      <c r="BP10771" t="s">
        <v>137</v>
      </c>
      <c r="BQ10771" t="s">
        <v>137</v>
      </c>
      <c r="BR10771" t="s">
        <v>137</v>
      </c>
      <c r="BS10771" t="s">
        <v>137</v>
      </c>
      <c r="BT10771" t="s">
        <v>471</v>
      </c>
      <c r="BU10771" t="s">
        <v>575</v>
      </c>
      <c r="BW10771" t="s">
        <v>137</v>
      </c>
      <c r="BX10771" t="s">
        <v>137</v>
      </c>
      <c r="BY10771" t="s">
        <v>137</v>
      </c>
      <c r="BZ10771" t="s">
        <v>137</v>
      </c>
      <c r="CA10771" t="s">
        <v>137</v>
      </c>
      <c r="CB10771" t="s">
        <v>137</v>
      </c>
      <c r="CC10771" t="s">
        <v>137</v>
      </c>
      <c r="CD10771" t="s">
        <v>137</v>
      </c>
      <c r="CE10771" t="s">
        <v>137</v>
      </c>
      <c r="CF10771" t="s">
        <v>137</v>
      </c>
      <c r="CG10771" t="s">
        <v>137</v>
      </c>
      <c r="CH10771" t="s">
        <v>137</v>
      </c>
      <c r="CI10771" t="s">
        <v>137</v>
      </c>
      <c r="CJ10771" t="s">
        <v>137</v>
      </c>
      <c r="CK10771" t="s">
        <v>137</v>
      </c>
      <c r="CL10771" t="s">
        <v>137</v>
      </c>
      <c r="CM10771" t="s">
        <v>137</v>
      </c>
      <c r="CN10771" t="s">
        <v>137</v>
      </c>
      <c r="CO10771" t="s">
        <v>137</v>
      </c>
      <c r="CP10771" t="s">
        <v>137</v>
      </c>
      <c r="CQ10771" s="1">
        <v>44942.494444444441</v>
      </c>
      <c r="CR10771" s="1">
        <v>44942.494444444441</v>
      </c>
      <c r="CS10771" s="1"/>
      <c r="CT10771" t="s">
        <v>11931</v>
      </c>
      <c r="CU10771" t="s">
        <v>11931</v>
      </c>
      <c r="CV10771" t="s">
        <v>10274</v>
      </c>
      <c r="CW10771" t="s">
        <v>10274</v>
      </c>
      <c r="CX10771" s="3"/>
      <c r="CY10771" s="3"/>
      <c r="DA10771" t="s">
        <v>137</v>
      </c>
      <c r="DB10771" t="s">
        <v>137</v>
      </c>
      <c r="DC10771" t="s">
        <v>137</v>
      </c>
      <c r="DD10771" t="s">
        <v>137</v>
      </c>
      <c r="DE10771" t="s">
        <v>137</v>
      </c>
      <c r="DF10771" t="s">
        <v>65152</v>
      </c>
      <c r="DG10771" t="s">
        <v>137</v>
      </c>
      <c r="DH10771" t="s">
        <v>137</v>
      </c>
      <c r="DI10771" t="s">
        <v>137</v>
      </c>
      <c r="DJ10771" t="s">
        <v>137</v>
      </c>
      <c r="DK10771">
        <v>0</v>
      </c>
      <c r="DL10771" t="s">
        <v>209</v>
      </c>
      <c r="DM10771" t="s">
        <v>65153</v>
      </c>
      <c r="DN10771" t="s">
        <v>137</v>
      </c>
      <c r="DO10771" s="1">
        <v>44942.494444444441</v>
      </c>
      <c r="DP10771" s="1"/>
      <c r="DQ10771" t="s">
        <v>52452</v>
      </c>
      <c r="DR10771" t="s">
        <v>52453</v>
      </c>
      <c r="DS10771" t="s">
        <v>52454</v>
      </c>
      <c r="DT10771" t="s">
        <v>137</v>
      </c>
      <c r="DU10771" t="s">
        <v>137</v>
      </c>
      <c r="DV10771" t="s">
        <v>137</v>
      </c>
      <c r="DW10771" t="s">
        <v>137</v>
      </c>
      <c r="DX10771" t="s">
        <v>137</v>
      </c>
      <c r="DY10771" t="s">
        <v>137</v>
      </c>
      <c r="DZ10771" t="s">
        <v>168</v>
      </c>
      <c r="EA10771" t="b">
        <v>0</v>
      </c>
      <c r="EB10771" t="s">
        <v>137</v>
      </c>
    </row>
    <row r="10772" spans="1:132" x14ac:dyDescent="0.25">
      <c r="A10772">
        <v>104845817</v>
      </c>
      <c r="B10772">
        <v>1260</v>
      </c>
      <c r="C10772" t="s">
        <v>192</v>
      </c>
      <c r="D10772" t="s">
        <v>133</v>
      </c>
      <c r="E10772" t="s">
        <v>134</v>
      </c>
      <c r="F10772" t="s">
        <v>135</v>
      </c>
      <c r="G10772" t="s">
        <v>136</v>
      </c>
      <c r="H10772" t="s">
        <v>137</v>
      </c>
      <c r="I10772" t="s">
        <v>138</v>
      </c>
      <c r="J10772" t="s">
        <v>1034</v>
      </c>
      <c r="K10772" t="s">
        <v>846</v>
      </c>
      <c r="L10772" t="s">
        <v>1035</v>
      </c>
      <c r="M10772" t="s">
        <v>137</v>
      </c>
      <c r="N10772" t="s">
        <v>45777</v>
      </c>
      <c r="O10772" t="s">
        <v>45777</v>
      </c>
      <c r="P10772" s="1">
        <v>44942</v>
      </c>
      <c r="Q10772" s="1">
        <v>44942.484027777777</v>
      </c>
      <c r="R10772" s="1">
        <v>44942.484027777777</v>
      </c>
      <c r="S10772" s="1">
        <v>45251.375</v>
      </c>
      <c r="T10772" s="1">
        <v>45251.375</v>
      </c>
      <c r="U10772" t="s">
        <v>1985</v>
      </c>
      <c r="V10772" t="s">
        <v>137</v>
      </c>
      <c r="W10772" t="s">
        <v>137</v>
      </c>
      <c r="X10772" t="s">
        <v>185</v>
      </c>
      <c r="Y10772" t="s">
        <v>186</v>
      </c>
      <c r="Z10772" t="s">
        <v>137</v>
      </c>
      <c r="AA10772" t="s">
        <v>137</v>
      </c>
      <c r="AB10772" t="s">
        <v>137</v>
      </c>
      <c r="AC10772" t="s">
        <v>137</v>
      </c>
      <c r="AD10772" s="2"/>
      <c r="AE10772" t="s">
        <v>137</v>
      </c>
      <c r="AF10772" t="s">
        <v>137</v>
      </c>
      <c r="AG10772" t="s">
        <v>137</v>
      </c>
      <c r="AH10772" t="s">
        <v>137</v>
      </c>
      <c r="AI10772" t="s">
        <v>137</v>
      </c>
      <c r="AJ10772" t="s">
        <v>137</v>
      </c>
      <c r="AK10772" t="s">
        <v>137</v>
      </c>
      <c r="AL10772" s="2"/>
      <c r="AM10772" t="s">
        <v>137</v>
      </c>
      <c r="AN10772" t="s">
        <v>137</v>
      </c>
      <c r="AO10772" t="s">
        <v>137</v>
      </c>
      <c r="AP10772" t="s">
        <v>137</v>
      </c>
      <c r="AQ10772" t="s">
        <v>137</v>
      </c>
      <c r="AR10772" t="s">
        <v>137</v>
      </c>
      <c r="AS10772" t="s">
        <v>137</v>
      </c>
      <c r="AT10772" t="s">
        <v>137</v>
      </c>
      <c r="AU10772" t="s">
        <v>137</v>
      </c>
      <c r="AV10772" t="s">
        <v>137</v>
      </c>
      <c r="AW10772" t="s">
        <v>137</v>
      </c>
      <c r="AX10772" t="s">
        <v>137</v>
      </c>
      <c r="AY10772" t="s">
        <v>137</v>
      </c>
      <c r="AZ10772" t="s">
        <v>137</v>
      </c>
      <c r="BA10772" t="s">
        <v>137</v>
      </c>
      <c r="BB10772" t="s">
        <v>137</v>
      </c>
      <c r="BC10772" t="s">
        <v>137</v>
      </c>
      <c r="BD10772" t="s">
        <v>137</v>
      </c>
      <c r="BE10772" t="s">
        <v>137</v>
      </c>
      <c r="BF10772" t="s">
        <v>137</v>
      </c>
      <c r="BG10772" t="s">
        <v>137</v>
      </c>
      <c r="BH10772" t="s">
        <v>137</v>
      </c>
      <c r="BI10772" t="s">
        <v>137</v>
      </c>
      <c r="BJ10772" t="s">
        <v>137</v>
      </c>
      <c r="BK10772" t="s">
        <v>137</v>
      </c>
      <c r="BL10772" t="s">
        <v>137</v>
      </c>
      <c r="BM10772" t="s">
        <v>137</v>
      </c>
      <c r="BN10772" t="s">
        <v>137</v>
      </c>
      <c r="BO10772" t="s">
        <v>137</v>
      </c>
      <c r="BP10772" t="s">
        <v>65154</v>
      </c>
      <c r="BQ10772" t="s">
        <v>137</v>
      </c>
      <c r="BR10772" t="s">
        <v>137</v>
      </c>
      <c r="BS10772" t="s">
        <v>137</v>
      </c>
      <c r="BT10772" t="s">
        <v>137</v>
      </c>
      <c r="BU10772" t="s">
        <v>137</v>
      </c>
      <c r="BW10772" t="s">
        <v>137</v>
      </c>
      <c r="BX10772" t="s">
        <v>137</v>
      </c>
      <c r="BY10772" t="s">
        <v>137</v>
      </c>
      <c r="BZ10772" t="s">
        <v>137</v>
      </c>
      <c r="CA10772" t="s">
        <v>137</v>
      </c>
      <c r="CB10772" t="s">
        <v>137</v>
      </c>
      <c r="CC10772" t="s">
        <v>137</v>
      </c>
      <c r="CD10772" t="s">
        <v>137</v>
      </c>
      <c r="CE10772" t="s">
        <v>137</v>
      </c>
      <c r="CF10772" t="s">
        <v>137</v>
      </c>
      <c r="CG10772" t="s">
        <v>137</v>
      </c>
      <c r="CH10772" t="s">
        <v>137</v>
      </c>
      <c r="CI10772" t="s">
        <v>137</v>
      </c>
      <c r="CJ10772" t="s">
        <v>137</v>
      </c>
      <c r="CK10772" t="s">
        <v>137</v>
      </c>
      <c r="CL10772" t="s">
        <v>137</v>
      </c>
      <c r="CM10772" t="s">
        <v>137</v>
      </c>
      <c r="CN10772" t="s">
        <v>137</v>
      </c>
      <c r="CO10772" t="s">
        <v>137</v>
      </c>
      <c r="CP10772" t="s">
        <v>137</v>
      </c>
      <c r="CQ10772" s="1">
        <v>45251.375</v>
      </c>
      <c r="CR10772" s="1">
        <v>45251.375</v>
      </c>
      <c r="CS10772" s="1"/>
      <c r="CT10772" t="s">
        <v>65155</v>
      </c>
      <c r="CU10772" t="s">
        <v>65156</v>
      </c>
      <c r="CV10772" t="s">
        <v>65157</v>
      </c>
      <c r="CW10772" t="s">
        <v>65158</v>
      </c>
      <c r="CX10772" s="3"/>
      <c r="CY10772" s="3"/>
      <c r="CZ10772">
        <v>1</v>
      </c>
      <c r="DA10772" t="s">
        <v>65159</v>
      </c>
      <c r="DB10772" t="s">
        <v>137</v>
      </c>
      <c r="DC10772" t="s">
        <v>137</v>
      </c>
      <c r="DD10772" t="s">
        <v>137</v>
      </c>
      <c r="DE10772" t="s">
        <v>137</v>
      </c>
      <c r="DF10772" t="s">
        <v>65160</v>
      </c>
      <c r="DG10772" t="s">
        <v>900</v>
      </c>
      <c r="DH10772" t="s">
        <v>1199</v>
      </c>
      <c r="DI10772" t="s">
        <v>137</v>
      </c>
      <c r="DJ10772" t="s">
        <v>137</v>
      </c>
      <c r="DK10772">
        <v>0</v>
      </c>
      <c r="DL10772" t="s">
        <v>137</v>
      </c>
      <c r="DM10772" t="s">
        <v>137</v>
      </c>
      <c r="DN10772" t="s">
        <v>137</v>
      </c>
      <c r="DO10772" s="1">
        <v>45251.375</v>
      </c>
      <c r="DP10772" s="1"/>
      <c r="DQ10772" t="s">
        <v>1034</v>
      </c>
      <c r="DR10772" t="s">
        <v>846</v>
      </c>
      <c r="DS10772" t="s">
        <v>1035</v>
      </c>
      <c r="DT10772" t="s">
        <v>137</v>
      </c>
      <c r="DU10772" t="s">
        <v>137</v>
      </c>
      <c r="DV10772" t="s">
        <v>137</v>
      </c>
      <c r="DW10772" t="s">
        <v>137</v>
      </c>
      <c r="DX10772" t="s">
        <v>7502</v>
      </c>
      <c r="DY10772" t="s">
        <v>137</v>
      </c>
      <c r="DZ10772" t="s">
        <v>148</v>
      </c>
      <c r="EA10772" t="b">
        <v>0</v>
      </c>
      <c r="EB10772" t="s">
        <v>137</v>
      </c>
    </row>
    <row r="10773" spans="1:132" x14ac:dyDescent="0.25">
      <c r="A10773">
        <v>104843991</v>
      </c>
      <c r="B10773">
        <v>1259</v>
      </c>
      <c r="C10773" t="s">
        <v>192</v>
      </c>
      <c r="D10773" t="s">
        <v>65161</v>
      </c>
      <c r="E10773" t="s">
        <v>9583</v>
      </c>
      <c r="F10773" t="s">
        <v>532</v>
      </c>
      <c r="G10773" t="s">
        <v>163</v>
      </c>
      <c r="H10773" t="s">
        <v>364</v>
      </c>
      <c r="I10773" t="s">
        <v>65161</v>
      </c>
      <c r="J10773" t="s">
        <v>52452</v>
      </c>
      <c r="K10773" t="s">
        <v>52453</v>
      </c>
      <c r="L10773" t="s">
        <v>52454</v>
      </c>
      <c r="M10773" t="s">
        <v>137</v>
      </c>
      <c r="N10773" t="s">
        <v>52623</v>
      </c>
      <c r="O10773" t="s">
        <v>52623</v>
      </c>
      <c r="P10773" s="1"/>
      <c r="Q10773" s="1">
        <v>44942.468055555553</v>
      </c>
      <c r="R10773" s="1">
        <v>44942.468055555553</v>
      </c>
      <c r="S10773" s="1">
        <v>44942.46875</v>
      </c>
      <c r="T10773" s="1">
        <v>44942.46875</v>
      </c>
      <c r="U10773" t="s">
        <v>2382</v>
      </c>
      <c r="V10773" t="s">
        <v>137</v>
      </c>
      <c r="W10773" t="s">
        <v>137</v>
      </c>
      <c r="X10773" t="s">
        <v>185</v>
      </c>
      <c r="Y10773" t="s">
        <v>361</v>
      </c>
      <c r="Z10773" t="s">
        <v>137</v>
      </c>
      <c r="AA10773" t="s">
        <v>137</v>
      </c>
      <c r="AB10773" t="s">
        <v>137</v>
      </c>
      <c r="AC10773" t="s">
        <v>137</v>
      </c>
      <c r="AD10773" s="2"/>
      <c r="AE10773" t="s">
        <v>137</v>
      </c>
      <c r="AF10773" t="s">
        <v>137</v>
      </c>
      <c r="AG10773" t="s">
        <v>137</v>
      </c>
      <c r="AH10773" t="s">
        <v>137</v>
      </c>
      <c r="AI10773" t="s">
        <v>137</v>
      </c>
      <c r="AJ10773" t="s">
        <v>137</v>
      </c>
      <c r="AK10773" t="s">
        <v>137</v>
      </c>
      <c r="AL10773" s="2"/>
      <c r="AM10773" t="s">
        <v>137</v>
      </c>
      <c r="AN10773" t="s">
        <v>137</v>
      </c>
      <c r="AO10773" t="s">
        <v>137</v>
      </c>
      <c r="AP10773" t="s">
        <v>137</v>
      </c>
      <c r="AQ10773" t="s">
        <v>137</v>
      </c>
      <c r="AR10773" t="s">
        <v>137</v>
      </c>
      <c r="AS10773" t="s">
        <v>137</v>
      </c>
      <c r="AT10773" t="s">
        <v>137</v>
      </c>
      <c r="AU10773" t="s">
        <v>137</v>
      </c>
      <c r="AV10773" t="s">
        <v>137</v>
      </c>
      <c r="AW10773" t="s">
        <v>137</v>
      </c>
      <c r="AX10773" t="s">
        <v>137</v>
      </c>
      <c r="AY10773" t="s">
        <v>137</v>
      </c>
      <c r="AZ10773" t="s">
        <v>137</v>
      </c>
      <c r="BA10773" t="s">
        <v>137</v>
      </c>
      <c r="BB10773" t="s">
        <v>137</v>
      </c>
      <c r="BC10773" t="s">
        <v>137</v>
      </c>
      <c r="BD10773" t="s">
        <v>137</v>
      </c>
      <c r="BE10773" t="s">
        <v>137</v>
      </c>
      <c r="BF10773" t="s">
        <v>137</v>
      </c>
      <c r="BG10773" t="s">
        <v>137</v>
      </c>
      <c r="BH10773" t="s">
        <v>137</v>
      </c>
      <c r="BI10773" t="s">
        <v>137</v>
      </c>
      <c r="BJ10773" t="s">
        <v>137</v>
      </c>
      <c r="BK10773" t="s">
        <v>137</v>
      </c>
      <c r="BL10773" t="s">
        <v>137</v>
      </c>
      <c r="BM10773" t="s">
        <v>137</v>
      </c>
      <c r="BN10773" t="s">
        <v>137</v>
      </c>
      <c r="BO10773" t="s">
        <v>137</v>
      </c>
      <c r="BP10773" t="s">
        <v>137</v>
      </c>
      <c r="BQ10773" t="s">
        <v>137</v>
      </c>
      <c r="BR10773" t="s">
        <v>137</v>
      </c>
      <c r="BS10773" t="s">
        <v>137</v>
      </c>
      <c r="BT10773" t="s">
        <v>471</v>
      </c>
      <c r="BU10773" t="s">
        <v>771</v>
      </c>
      <c r="BW10773" t="s">
        <v>137</v>
      </c>
      <c r="BX10773" t="s">
        <v>137</v>
      </c>
      <c r="BY10773" t="s">
        <v>137</v>
      </c>
      <c r="BZ10773" t="s">
        <v>137</v>
      </c>
      <c r="CA10773" t="s">
        <v>137</v>
      </c>
      <c r="CB10773" t="s">
        <v>137</v>
      </c>
      <c r="CC10773" t="s">
        <v>137</v>
      </c>
      <c r="CD10773" t="s">
        <v>137</v>
      </c>
      <c r="CE10773" t="s">
        <v>137</v>
      </c>
      <c r="CF10773" t="s">
        <v>137</v>
      </c>
      <c r="CG10773" t="s">
        <v>137</v>
      </c>
      <c r="CH10773" t="s">
        <v>137</v>
      </c>
      <c r="CI10773" t="s">
        <v>137</v>
      </c>
      <c r="CJ10773" t="s">
        <v>137</v>
      </c>
      <c r="CK10773" t="s">
        <v>137</v>
      </c>
      <c r="CL10773" t="s">
        <v>137</v>
      </c>
      <c r="CM10773" t="s">
        <v>137</v>
      </c>
      <c r="CN10773" t="s">
        <v>137</v>
      </c>
      <c r="CO10773" t="s">
        <v>137</v>
      </c>
      <c r="CP10773" t="s">
        <v>137</v>
      </c>
      <c r="CQ10773" s="1">
        <v>44942.46875</v>
      </c>
      <c r="CR10773" s="1">
        <v>44942.46875</v>
      </c>
      <c r="CS10773" s="1"/>
      <c r="CT10773" t="s">
        <v>9821</v>
      </c>
      <c r="CU10773" t="s">
        <v>9821</v>
      </c>
      <c r="CV10773" t="s">
        <v>6095</v>
      </c>
      <c r="CW10773" t="s">
        <v>6095</v>
      </c>
      <c r="CX10773" s="3"/>
      <c r="CY10773" s="3"/>
      <c r="DA10773" t="s">
        <v>137</v>
      </c>
      <c r="DB10773" t="s">
        <v>137</v>
      </c>
      <c r="DC10773" t="s">
        <v>137</v>
      </c>
      <c r="DD10773" t="s">
        <v>137</v>
      </c>
      <c r="DE10773" t="s">
        <v>137</v>
      </c>
      <c r="DF10773" t="s">
        <v>65162</v>
      </c>
      <c r="DG10773" t="s">
        <v>137</v>
      </c>
      <c r="DH10773" t="s">
        <v>137</v>
      </c>
      <c r="DI10773" t="s">
        <v>137</v>
      </c>
      <c r="DJ10773" t="s">
        <v>137</v>
      </c>
      <c r="DK10773">
        <v>0</v>
      </c>
      <c r="DL10773" t="s">
        <v>209</v>
      </c>
      <c r="DM10773" t="s">
        <v>65163</v>
      </c>
      <c r="DN10773" t="s">
        <v>137</v>
      </c>
      <c r="DO10773" s="1">
        <v>44942.46875</v>
      </c>
      <c r="DP10773" s="1"/>
      <c r="DQ10773" t="s">
        <v>52452</v>
      </c>
      <c r="DR10773" t="s">
        <v>52453</v>
      </c>
      <c r="DS10773" t="s">
        <v>52454</v>
      </c>
      <c r="DT10773" t="s">
        <v>137</v>
      </c>
      <c r="DU10773" t="s">
        <v>137</v>
      </c>
      <c r="DV10773" t="s">
        <v>137</v>
      </c>
      <c r="DW10773" t="s">
        <v>137</v>
      </c>
      <c r="DX10773" t="s">
        <v>137</v>
      </c>
      <c r="DY10773" t="s">
        <v>137</v>
      </c>
      <c r="DZ10773" t="s">
        <v>168</v>
      </c>
      <c r="EA10773" t="b">
        <v>0</v>
      </c>
      <c r="EB10773" t="s">
        <v>137</v>
      </c>
    </row>
    <row r="10774" spans="1:132" x14ac:dyDescent="0.25">
      <c r="A10774">
        <v>104843830</v>
      </c>
      <c r="B10774">
        <v>1258</v>
      </c>
      <c r="C10774" t="s">
        <v>192</v>
      </c>
      <c r="D10774" t="s">
        <v>224</v>
      </c>
      <c r="E10774" t="s">
        <v>134</v>
      </c>
      <c r="F10774" t="s">
        <v>135</v>
      </c>
      <c r="G10774" t="s">
        <v>194</v>
      </c>
      <c r="H10774" t="s">
        <v>137</v>
      </c>
      <c r="I10774" t="s">
        <v>225</v>
      </c>
      <c r="J10774" t="s">
        <v>52452</v>
      </c>
      <c r="K10774" t="s">
        <v>52453</v>
      </c>
      <c r="L10774" t="s">
        <v>52454</v>
      </c>
      <c r="M10774" t="s">
        <v>137</v>
      </c>
      <c r="N10774" t="s">
        <v>692</v>
      </c>
      <c r="O10774" t="s">
        <v>692</v>
      </c>
      <c r="P10774" s="1">
        <v>44957</v>
      </c>
      <c r="Q10774" s="1">
        <v>44942.466666666667</v>
      </c>
      <c r="R10774" s="1">
        <v>44942.466666666667</v>
      </c>
      <c r="S10774" s="1">
        <v>44994.432638888888</v>
      </c>
      <c r="T10774" s="1">
        <v>44994.432638888888</v>
      </c>
      <c r="U10774" t="s">
        <v>21769</v>
      </c>
      <c r="V10774" t="s">
        <v>137</v>
      </c>
      <c r="W10774" t="s">
        <v>137</v>
      </c>
      <c r="X10774" t="s">
        <v>231</v>
      </c>
      <c r="Y10774" t="s">
        <v>713</v>
      </c>
      <c r="Z10774" t="s">
        <v>137</v>
      </c>
      <c r="AA10774" t="s">
        <v>137</v>
      </c>
      <c r="AB10774" t="s">
        <v>137</v>
      </c>
      <c r="AC10774" t="s">
        <v>137</v>
      </c>
      <c r="AD10774" s="2"/>
      <c r="AE10774" t="s">
        <v>137</v>
      </c>
      <c r="AF10774" t="s">
        <v>137</v>
      </c>
      <c r="AG10774" t="s">
        <v>137</v>
      </c>
      <c r="AH10774" t="s">
        <v>137</v>
      </c>
      <c r="AI10774" t="s">
        <v>137</v>
      </c>
      <c r="AJ10774" t="s">
        <v>137</v>
      </c>
      <c r="AK10774" t="s">
        <v>137</v>
      </c>
      <c r="AL10774" s="2"/>
      <c r="AM10774" t="s">
        <v>137</v>
      </c>
      <c r="AN10774" t="s">
        <v>137</v>
      </c>
      <c r="AO10774" t="s">
        <v>137</v>
      </c>
      <c r="AP10774" t="s">
        <v>137</v>
      </c>
      <c r="AQ10774" t="s">
        <v>137</v>
      </c>
      <c r="AR10774" t="s">
        <v>137</v>
      </c>
      <c r="AS10774" t="s">
        <v>137</v>
      </c>
      <c r="AT10774" t="s">
        <v>137</v>
      </c>
      <c r="AU10774" t="s">
        <v>137</v>
      </c>
      <c r="AV10774" t="s">
        <v>65164</v>
      </c>
      <c r="AW10774" t="s">
        <v>5448</v>
      </c>
      <c r="AX10774" t="s">
        <v>927</v>
      </c>
      <c r="AY10774" t="s">
        <v>137</v>
      </c>
      <c r="AZ10774" t="s">
        <v>137</v>
      </c>
      <c r="BA10774" t="s">
        <v>137</v>
      </c>
      <c r="BB10774" t="s">
        <v>137</v>
      </c>
      <c r="BC10774" t="s">
        <v>137</v>
      </c>
      <c r="BD10774" t="s">
        <v>137</v>
      </c>
      <c r="BE10774" t="s">
        <v>137</v>
      </c>
      <c r="BF10774" t="s">
        <v>137</v>
      </c>
      <c r="BG10774" t="s">
        <v>137</v>
      </c>
      <c r="BH10774" t="s">
        <v>137</v>
      </c>
      <c r="BI10774" t="s">
        <v>137</v>
      </c>
      <c r="BJ10774" t="s">
        <v>137</v>
      </c>
      <c r="BK10774" t="s">
        <v>137</v>
      </c>
      <c r="BL10774" t="s">
        <v>137</v>
      </c>
      <c r="BM10774" t="s">
        <v>137</v>
      </c>
      <c r="BN10774" t="s">
        <v>137</v>
      </c>
      <c r="BO10774" t="s">
        <v>137</v>
      </c>
      <c r="BP10774" t="s">
        <v>137</v>
      </c>
      <c r="BQ10774" t="s">
        <v>137</v>
      </c>
      <c r="BR10774" t="s">
        <v>137</v>
      </c>
      <c r="BS10774" t="s">
        <v>137</v>
      </c>
      <c r="BT10774" t="s">
        <v>137</v>
      </c>
      <c r="BU10774" t="s">
        <v>137</v>
      </c>
      <c r="BW10774" t="s">
        <v>137</v>
      </c>
      <c r="BX10774" t="s">
        <v>137</v>
      </c>
      <c r="BY10774" t="s">
        <v>137</v>
      </c>
      <c r="BZ10774" t="s">
        <v>137</v>
      </c>
      <c r="CA10774" t="s">
        <v>137</v>
      </c>
      <c r="CB10774" t="s">
        <v>137</v>
      </c>
      <c r="CC10774" t="s">
        <v>137</v>
      </c>
      <c r="CD10774" t="s">
        <v>137</v>
      </c>
      <c r="CE10774" t="s">
        <v>137</v>
      </c>
      <c r="CF10774" t="s">
        <v>137</v>
      </c>
      <c r="CG10774" t="s">
        <v>137</v>
      </c>
      <c r="CH10774" t="s">
        <v>137</v>
      </c>
      <c r="CI10774" t="s">
        <v>137</v>
      </c>
      <c r="CJ10774" t="s">
        <v>137</v>
      </c>
      <c r="CK10774" t="s">
        <v>137</v>
      </c>
      <c r="CL10774" t="s">
        <v>137</v>
      </c>
      <c r="CM10774" t="s">
        <v>137</v>
      </c>
      <c r="CN10774" t="s">
        <v>137</v>
      </c>
      <c r="CO10774" t="s">
        <v>137</v>
      </c>
      <c r="CP10774" t="s">
        <v>137</v>
      </c>
      <c r="CQ10774" s="1">
        <v>44994.432638888888</v>
      </c>
      <c r="CR10774" s="1">
        <v>44994.432638888888</v>
      </c>
      <c r="CS10774" s="1"/>
      <c r="CT10774" t="s">
        <v>65165</v>
      </c>
      <c r="CU10774" t="s">
        <v>65166</v>
      </c>
      <c r="CV10774" t="s">
        <v>65167</v>
      </c>
      <c r="CW10774" t="s">
        <v>65168</v>
      </c>
      <c r="CX10774" s="3"/>
      <c r="CY10774" s="3"/>
      <c r="CZ10774">
        <v>3</v>
      </c>
      <c r="DA10774" t="s">
        <v>65169</v>
      </c>
      <c r="DB10774" t="s">
        <v>137</v>
      </c>
      <c r="DC10774" t="s">
        <v>137</v>
      </c>
      <c r="DD10774" t="s">
        <v>137</v>
      </c>
      <c r="DE10774" t="s">
        <v>137</v>
      </c>
      <c r="DF10774" t="s">
        <v>65170</v>
      </c>
      <c r="DG10774" t="s">
        <v>900</v>
      </c>
      <c r="DH10774" t="s">
        <v>1285</v>
      </c>
      <c r="DI10774" t="s">
        <v>137</v>
      </c>
      <c r="DJ10774" t="s">
        <v>137</v>
      </c>
      <c r="DK10774">
        <v>0</v>
      </c>
      <c r="DL10774" t="s">
        <v>209</v>
      </c>
      <c r="DM10774" t="s">
        <v>65171</v>
      </c>
      <c r="DN10774" t="s">
        <v>137</v>
      </c>
      <c r="DO10774" s="1">
        <v>44994.432638888888</v>
      </c>
      <c r="DP10774" s="1"/>
      <c r="DQ10774" t="s">
        <v>52452</v>
      </c>
      <c r="DR10774" t="s">
        <v>52453</v>
      </c>
      <c r="DS10774" t="s">
        <v>52454</v>
      </c>
      <c r="DT10774" t="s">
        <v>137</v>
      </c>
      <c r="DU10774" t="s">
        <v>137</v>
      </c>
      <c r="DV10774" t="s">
        <v>846</v>
      </c>
      <c r="DW10774" t="s">
        <v>137</v>
      </c>
      <c r="DX10774" t="s">
        <v>137</v>
      </c>
      <c r="DY10774" t="s">
        <v>137</v>
      </c>
      <c r="DZ10774" t="s">
        <v>148</v>
      </c>
      <c r="EA10774" t="b">
        <v>0</v>
      </c>
      <c r="EB10774" t="s">
        <v>137</v>
      </c>
    </row>
    <row r="10775" spans="1:132" x14ac:dyDescent="0.25">
      <c r="A10775">
        <v>104843631</v>
      </c>
      <c r="B10775">
        <v>1257</v>
      </c>
      <c r="C10775" t="s">
        <v>192</v>
      </c>
      <c r="D10775" t="s">
        <v>133</v>
      </c>
      <c r="E10775" t="s">
        <v>134</v>
      </c>
      <c r="F10775" t="s">
        <v>135</v>
      </c>
      <c r="G10775" t="s">
        <v>28908</v>
      </c>
      <c r="H10775" t="s">
        <v>65172</v>
      </c>
      <c r="I10775" t="s">
        <v>138</v>
      </c>
      <c r="J10775" t="s">
        <v>47499</v>
      </c>
      <c r="K10775" t="s">
        <v>47500</v>
      </c>
      <c r="L10775" t="s">
        <v>47501</v>
      </c>
      <c r="M10775" t="s">
        <v>137</v>
      </c>
      <c r="N10775" t="s">
        <v>692</v>
      </c>
      <c r="O10775" t="s">
        <v>692</v>
      </c>
      <c r="P10775" s="1"/>
      <c r="Q10775" s="1">
        <v>44942.464583333334</v>
      </c>
      <c r="R10775" s="1">
        <v>44942.464583333334</v>
      </c>
      <c r="S10775" s="1">
        <v>44979.456944444442</v>
      </c>
      <c r="T10775" s="1">
        <v>44979.456944444442</v>
      </c>
      <c r="U10775" t="s">
        <v>65173</v>
      </c>
      <c r="V10775" t="s">
        <v>137</v>
      </c>
      <c r="W10775" t="s">
        <v>137</v>
      </c>
      <c r="X10775" t="s">
        <v>231</v>
      </c>
      <c r="Y10775" t="s">
        <v>370</v>
      </c>
      <c r="Z10775" t="s">
        <v>137</v>
      </c>
      <c r="AA10775" t="s">
        <v>137</v>
      </c>
      <c r="AB10775" t="s">
        <v>137</v>
      </c>
      <c r="AC10775" t="s">
        <v>137</v>
      </c>
      <c r="AD10775" s="2"/>
      <c r="AE10775" t="s">
        <v>137</v>
      </c>
      <c r="AF10775" t="s">
        <v>137</v>
      </c>
      <c r="AG10775" t="s">
        <v>137</v>
      </c>
      <c r="AH10775" t="s">
        <v>137</v>
      </c>
      <c r="AI10775" t="s">
        <v>137</v>
      </c>
      <c r="AJ10775" t="s">
        <v>137</v>
      </c>
      <c r="AK10775" t="s">
        <v>137</v>
      </c>
      <c r="AL10775" s="2"/>
      <c r="AM10775" t="s">
        <v>137</v>
      </c>
      <c r="AN10775" t="s">
        <v>137</v>
      </c>
      <c r="AO10775" t="s">
        <v>137</v>
      </c>
      <c r="AP10775" t="s">
        <v>137</v>
      </c>
      <c r="AQ10775" t="s">
        <v>137</v>
      </c>
      <c r="AR10775" t="s">
        <v>137</v>
      </c>
      <c r="AS10775" t="s">
        <v>137</v>
      </c>
      <c r="AT10775" t="s">
        <v>137</v>
      </c>
      <c r="AU10775" t="s">
        <v>137</v>
      </c>
      <c r="AV10775" t="s">
        <v>137</v>
      </c>
      <c r="AW10775" t="s">
        <v>137</v>
      </c>
      <c r="AX10775" t="s">
        <v>137</v>
      </c>
      <c r="AY10775" t="s">
        <v>137</v>
      </c>
      <c r="AZ10775" t="s">
        <v>137</v>
      </c>
      <c r="BA10775" t="s">
        <v>137</v>
      </c>
      <c r="BB10775" t="s">
        <v>137</v>
      </c>
      <c r="BC10775" t="s">
        <v>137</v>
      </c>
      <c r="BD10775" t="s">
        <v>137</v>
      </c>
      <c r="BE10775" t="s">
        <v>137</v>
      </c>
      <c r="BF10775" t="s">
        <v>137</v>
      </c>
      <c r="BG10775" t="s">
        <v>137</v>
      </c>
      <c r="BH10775" t="s">
        <v>137</v>
      </c>
      <c r="BI10775" t="s">
        <v>137</v>
      </c>
      <c r="BJ10775" t="s">
        <v>137</v>
      </c>
      <c r="BK10775" t="s">
        <v>137</v>
      </c>
      <c r="BL10775" t="s">
        <v>137</v>
      </c>
      <c r="BM10775" t="s">
        <v>137</v>
      </c>
      <c r="BN10775" t="s">
        <v>137</v>
      </c>
      <c r="BO10775" t="s">
        <v>137</v>
      </c>
      <c r="BP10775" t="s">
        <v>65174</v>
      </c>
      <c r="BQ10775" t="s">
        <v>137</v>
      </c>
      <c r="BR10775" t="s">
        <v>137</v>
      </c>
      <c r="BS10775" t="s">
        <v>137</v>
      </c>
      <c r="BT10775" t="s">
        <v>137</v>
      </c>
      <c r="BU10775" t="s">
        <v>137</v>
      </c>
      <c r="BW10775" t="s">
        <v>137</v>
      </c>
      <c r="BX10775" t="s">
        <v>137</v>
      </c>
      <c r="BY10775" t="s">
        <v>137</v>
      </c>
      <c r="BZ10775" t="s">
        <v>137</v>
      </c>
      <c r="CA10775" t="s">
        <v>137</v>
      </c>
      <c r="CB10775" t="s">
        <v>137</v>
      </c>
      <c r="CC10775" t="s">
        <v>137</v>
      </c>
      <c r="CD10775" t="s">
        <v>137</v>
      </c>
      <c r="CE10775" t="s">
        <v>137</v>
      </c>
      <c r="CF10775" t="s">
        <v>137</v>
      </c>
      <c r="CG10775" t="s">
        <v>137</v>
      </c>
      <c r="CH10775" t="s">
        <v>137</v>
      </c>
      <c r="CI10775" t="s">
        <v>137</v>
      </c>
      <c r="CJ10775" t="s">
        <v>137</v>
      </c>
      <c r="CK10775" t="s">
        <v>137</v>
      </c>
      <c r="CL10775" t="s">
        <v>137</v>
      </c>
      <c r="CM10775" t="s">
        <v>137</v>
      </c>
      <c r="CN10775" t="s">
        <v>137</v>
      </c>
      <c r="CO10775" t="s">
        <v>137</v>
      </c>
      <c r="CP10775" t="s">
        <v>137</v>
      </c>
      <c r="CQ10775" s="1">
        <v>44979.456944444442</v>
      </c>
      <c r="CR10775" s="1">
        <v>44979.456944444442</v>
      </c>
      <c r="CS10775" s="1"/>
      <c r="CT10775" t="s">
        <v>65175</v>
      </c>
      <c r="CU10775" t="s">
        <v>65176</v>
      </c>
      <c r="CV10775" t="s">
        <v>65177</v>
      </c>
      <c r="CW10775" t="s">
        <v>65178</v>
      </c>
      <c r="CX10775" s="3"/>
      <c r="CY10775" s="3"/>
      <c r="CZ10775">
        <v>2</v>
      </c>
      <c r="DA10775" t="s">
        <v>65179</v>
      </c>
      <c r="DB10775" t="s">
        <v>137</v>
      </c>
      <c r="DC10775" t="s">
        <v>137</v>
      </c>
      <c r="DD10775" t="s">
        <v>137</v>
      </c>
      <c r="DE10775" t="s">
        <v>137</v>
      </c>
      <c r="DF10775" t="s">
        <v>65180</v>
      </c>
      <c r="DG10775" t="s">
        <v>900</v>
      </c>
      <c r="DH10775" t="s">
        <v>65181</v>
      </c>
      <c r="DI10775" t="s">
        <v>137</v>
      </c>
      <c r="DJ10775" t="s">
        <v>137</v>
      </c>
      <c r="DK10775">
        <v>0</v>
      </c>
      <c r="DL10775" t="s">
        <v>1356</v>
      </c>
      <c r="DM10775" t="s">
        <v>137</v>
      </c>
      <c r="DN10775" t="s">
        <v>137</v>
      </c>
      <c r="DO10775" s="1">
        <v>44979.456944444442</v>
      </c>
      <c r="DP10775" s="1"/>
      <c r="DQ10775" t="s">
        <v>47499</v>
      </c>
      <c r="DR10775" t="s">
        <v>47500</v>
      </c>
      <c r="DS10775" t="s">
        <v>47501</v>
      </c>
      <c r="DT10775" t="s">
        <v>65182</v>
      </c>
      <c r="DU10775" t="s">
        <v>137</v>
      </c>
      <c r="DV10775" t="s">
        <v>137</v>
      </c>
      <c r="DW10775" t="s">
        <v>137</v>
      </c>
      <c r="DX10775" t="s">
        <v>20142</v>
      </c>
      <c r="DY10775" t="s">
        <v>137</v>
      </c>
      <c r="DZ10775" t="s">
        <v>148</v>
      </c>
      <c r="EA10775" t="b">
        <v>0</v>
      </c>
      <c r="EB10775" t="s">
        <v>137</v>
      </c>
    </row>
    <row r="10776" spans="1:132" x14ac:dyDescent="0.25">
      <c r="A10776">
        <v>104843078</v>
      </c>
      <c r="B10776">
        <v>1256</v>
      </c>
      <c r="C10776" t="s">
        <v>192</v>
      </c>
      <c r="D10776" t="s">
        <v>65183</v>
      </c>
      <c r="E10776" t="s">
        <v>134</v>
      </c>
      <c r="F10776" t="s">
        <v>162</v>
      </c>
      <c r="G10776" t="s">
        <v>163</v>
      </c>
      <c r="H10776" t="s">
        <v>1188</v>
      </c>
      <c r="I10776" t="s">
        <v>65184</v>
      </c>
      <c r="J10776" t="s">
        <v>523</v>
      </c>
      <c r="K10776" t="s">
        <v>524</v>
      </c>
      <c r="L10776" t="s">
        <v>525</v>
      </c>
      <c r="M10776" t="s">
        <v>137</v>
      </c>
      <c r="N10776" t="s">
        <v>802</v>
      </c>
      <c r="O10776" t="s">
        <v>802</v>
      </c>
      <c r="P10776" s="1"/>
      <c r="Q10776" s="1">
        <v>44942.460416666669</v>
      </c>
      <c r="R10776" s="1">
        <v>44942.460416666669</v>
      </c>
      <c r="S10776" s="1">
        <v>44942.461805555555</v>
      </c>
      <c r="T10776" s="1">
        <v>44942.461805555555</v>
      </c>
      <c r="U10776" t="s">
        <v>47738</v>
      </c>
      <c r="V10776" t="s">
        <v>137</v>
      </c>
      <c r="W10776" t="s">
        <v>137</v>
      </c>
      <c r="X10776" t="s">
        <v>137</v>
      </c>
      <c r="Y10776" t="s">
        <v>199</v>
      </c>
      <c r="Z10776" t="s">
        <v>137</v>
      </c>
      <c r="AA10776" t="s">
        <v>137</v>
      </c>
      <c r="AB10776" t="s">
        <v>137</v>
      </c>
      <c r="AC10776" t="s">
        <v>137</v>
      </c>
      <c r="AD10776" s="2"/>
      <c r="AE10776" t="s">
        <v>137</v>
      </c>
      <c r="AF10776" t="s">
        <v>137</v>
      </c>
      <c r="AG10776" t="s">
        <v>137</v>
      </c>
      <c r="AH10776" t="s">
        <v>137</v>
      </c>
      <c r="AI10776" t="s">
        <v>137</v>
      </c>
      <c r="AJ10776" t="s">
        <v>137</v>
      </c>
      <c r="AK10776" t="s">
        <v>137</v>
      </c>
      <c r="AL10776" s="2"/>
      <c r="AM10776" t="s">
        <v>137</v>
      </c>
      <c r="AN10776" t="s">
        <v>137</v>
      </c>
      <c r="AO10776" t="s">
        <v>137</v>
      </c>
      <c r="AP10776" t="s">
        <v>137</v>
      </c>
      <c r="AQ10776" t="s">
        <v>137</v>
      </c>
      <c r="AR10776" t="s">
        <v>137</v>
      </c>
      <c r="AS10776" t="s">
        <v>137</v>
      </c>
      <c r="AT10776" t="s">
        <v>137</v>
      </c>
      <c r="AU10776" t="s">
        <v>137</v>
      </c>
      <c r="AV10776" t="s">
        <v>137</v>
      </c>
      <c r="AW10776" t="s">
        <v>137</v>
      </c>
      <c r="AX10776" t="s">
        <v>137</v>
      </c>
      <c r="AY10776" t="s">
        <v>137</v>
      </c>
      <c r="AZ10776" t="s">
        <v>137</v>
      </c>
      <c r="BA10776" t="s">
        <v>137</v>
      </c>
      <c r="BB10776" t="s">
        <v>137</v>
      </c>
      <c r="BC10776" t="s">
        <v>137</v>
      </c>
      <c r="BD10776" t="s">
        <v>137</v>
      </c>
      <c r="BE10776" t="s">
        <v>137</v>
      </c>
      <c r="BF10776" t="s">
        <v>137</v>
      </c>
      <c r="BG10776" t="s">
        <v>137</v>
      </c>
      <c r="BH10776" t="s">
        <v>137</v>
      </c>
      <c r="BI10776" t="s">
        <v>137</v>
      </c>
      <c r="BJ10776" t="s">
        <v>137</v>
      </c>
      <c r="BK10776" t="s">
        <v>137</v>
      </c>
      <c r="BL10776" t="s">
        <v>137</v>
      </c>
      <c r="BM10776" t="s">
        <v>137</v>
      </c>
      <c r="BN10776" t="s">
        <v>137</v>
      </c>
      <c r="BO10776" t="s">
        <v>137</v>
      </c>
      <c r="BP10776" t="s">
        <v>137</v>
      </c>
      <c r="BQ10776" t="s">
        <v>137</v>
      </c>
      <c r="BR10776" t="s">
        <v>137</v>
      </c>
      <c r="BS10776" t="s">
        <v>137</v>
      </c>
      <c r="BT10776" t="s">
        <v>137</v>
      </c>
      <c r="BU10776" t="s">
        <v>137</v>
      </c>
      <c r="BW10776" t="s">
        <v>137</v>
      </c>
      <c r="BX10776" t="s">
        <v>137</v>
      </c>
      <c r="BY10776" t="s">
        <v>137</v>
      </c>
      <c r="BZ10776" t="s">
        <v>137</v>
      </c>
      <c r="CA10776" t="s">
        <v>137</v>
      </c>
      <c r="CB10776" t="s">
        <v>137</v>
      </c>
      <c r="CC10776" t="s">
        <v>137</v>
      </c>
      <c r="CD10776" t="s">
        <v>137</v>
      </c>
      <c r="CE10776" t="s">
        <v>137</v>
      </c>
      <c r="CF10776" t="s">
        <v>137</v>
      </c>
      <c r="CG10776" t="s">
        <v>137</v>
      </c>
      <c r="CH10776" t="s">
        <v>137</v>
      </c>
      <c r="CI10776" t="s">
        <v>137</v>
      </c>
      <c r="CJ10776" t="s">
        <v>137</v>
      </c>
      <c r="CK10776" t="s">
        <v>137</v>
      </c>
      <c r="CL10776" t="s">
        <v>137</v>
      </c>
      <c r="CM10776" t="s">
        <v>137</v>
      </c>
      <c r="CN10776" t="s">
        <v>137</v>
      </c>
      <c r="CO10776" t="s">
        <v>137</v>
      </c>
      <c r="CP10776" t="s">
        <v>137</v>
      </c>
      <c r="CQ10776" s="1">
        <v>44942.461805555555</v>
      </c>
      <c r="CR10776" s="1">
        <v>44942.461805555555</v>
      </c>
      <c r="CS10776" s="1"/>
      <c r="CT10776" t="s">
        <v>137</v>
      </c>
      <c r="CU10776" t="s">
        <v>137</v>
      </c>
      <c r="CV10776" t="s">
        <v>53989</v>
      </c>
      <c r="CW10776" t="s">
        <v>53989</v>
      </c>
      <c r="CX10776" s="3"/>
      <c r="CY10776" s="3"/>
      <c r="CZ10776">
        <v>1</v>
      </c>
      <c r="DA10776" t="s">
        <v>137</v>
      </c>
      <c r="DB10776" t="s">
        <v>137</v>
      </c>
      <c r="DC10776" t="s">
        <v>137</v>
      </c>
      <c r="DD10776" t="s">
        <v>137</v>
      </c>
      <c r="DE10776" t="s">
        <v>137</v>
      </c>
      <c r="DF10776" t="s">
        <v>137</v>
      </c>
      <c r="DG10776" t="s">
        <v>137</v>
      </c>
      <c r="DH10776" t="s">
        <v>137</v>
      </c>
      <c r="DI10776" t="s">
        <v>137</v>
      </c>
      <c r="DJ10776" t="s">
        <v>137</v>
      </c>
      <c r="DK10776">
        <v>0</v>
      </c>
      <c r="DL10776" t="s">
        <v>209</v>
      </c>
      <c r="DM10776" t="s">
        <v>137</v>
      </c>
      <c r="DN10776" t="s">
        <v>137</v>
      </c>
      <c r="DO10776" s="1">
        <v>44942.461805555555</v>
      </c>
      <c r="DP10776" s="1"/>
      <c r="DQ10776" t="s">
        <v>523</v>
      </c>
      <c r="DR10776" t="s">
        <v>524</v>
      </c>
      <c r="DS10776" t="s">
        <v>525</v>
      </c>
      <c r="DT10776" t="s">
        <v>65185</v>
      </c>
      <c r="DU10776" t="s">
        <v>137</v>
      </c>
      <c r="DV10776" t="s">
        <v>137</v>
      </c>
      <c r="DW10776" t="s">
        <v>137</v>
      </c>
      <c r="DX10776" t="s">
        <v>137</v>
      </c>
      <c r="DY10776" t="s">
        <v>137</v>
      </c>
      <c r="DZ10776" t="s">
        <v>168</v>
      </c>
      <c r="EA10776" t="b">
        <v>0</v>
      </c>
      <c r="EB10776" t="s">
        <v>137</v>
      </c>
    </row>
    <row r="10777" spans="1:132" x14ac:dyDescent="0.25">
      <c r="A10777">
        <v>104838800</v>
      </c>
      <c r="B10777">
        <v>1255</v>
      </c>
      <c r="C10777" t="s">
        <v>192</v>
      </c>
      <c r="D10777" t="s">
        <v>133</v>
      </c>
      <c r="E10777" t="s">
        <v>134</v>
      </c>
      <c r="F10777" t="s">
        <v>135</v>
      </c>
      <c r="G10777" t="s">
        <v>136</v>
      </c>
      <c r="H10777" t="s">
        <v>137</v>
      </c>
      <c r="I10777" t="s">
        <v>138</v>
      </c>
      <c r="J10777" t="s">
        <v>150</v>
      </c>
      <c r="K10777" t="s">
        <v>151</v>
      </c>
      <c r="L10777" t="s">
        <v>152</v>
      </c>
      <c r="M10777" t="s">
        <v>137</v>
      </c>
      <c r="N10777" t="s">
        <v>59017</v>
      </c>
      <c r="O10777" t="s">
        <v>59017</v>
      </c>
      <c r="P10777" s="1"/>
      <c r="Q10777" s="1">
        <v>44942.423611111109</v>
      </c>
      <c r="R10777" s="1">
        <v>44942.423611111109</v>
      </c>
      <c r="S10777" s="1">
        <v>44952.426388888889</v>
      </c>
      <c r="T10777" s="1">
        <v>44952.426388888889</v>
      </c>
      <c r="U10777" t="s">
        <v>1504</v>
      </c>
      <c r="V10777" t="s">
        <v>137</v>
      </c>
      <c r="W10777" t="s">
        <v>137</v>
      </c>
      <c r="X10777" t="s">
        <v>360</v>
      </c>
      <c r="Y10777" t="s">
        <v>361</v>
      </c>
      <c r="Z10777" t="s">
        <v>137</v>
      </c>
      <c r="AA10777" t="s">
        <v>137</v>
      </c>
      <c r="AB10777" t="s">
        <v>137</v>
      </c>
      <c r="AC10777" t="s">
        <v>137</v>
      </c>
      <c r="AD10777" s="2"/>
      <c r="AE10777" t="s">
        <v>137</v>
      </c>
      <c r="AF10777" t="s">
        <v>137</v>
      </c>
      <c r="AG10777" t="s">
        <v>137</v>
      </c>
      <c r="AH10777" t="s">
        <v>137</v>
      </c>
      <c r="AI10777" t="s">
        <v>137</v>
      </c>
      <c r="AJ10777" t="s">
        <v>137</v>
      </c>
      <c r="AK10777" t="s">
        <v>137</v>
      </c>
      <c r="AL10777" s="2"/>
      <c r="AM10777" t="s">
        <v>137</v>
      </c>
      <c r="AN10777" t="s">
        <v>137</v>
      </c>
      <c r="AO10777" t="s">
        <v>137</v>
      </c>
      <c r="AP10777" t="s">
        <v>137</v>
      </c>
      <c r="AQ10777" t="s">
        <v>137</v>
      </c>
      <c r="AR10777" t="s">
        <v>137</v>
      </c>
      <c r="AS10777" t="s">
        <v>137</v>
      </c>
      <c r="AT10777" t="s">
        <v>137</v>
      </c>
      <c r="AU10777" t="s">
        <v>137</v>
      </c>
      <c r="AV10777" t="s">
        <v>137</v>
      </c>
      <c r="AW10777" t="s">
        <v>137</v>
      </c>
      <c r="AX10777" t="s">
        <v>137</v>
      </c>
      <c r="AY10777" t="s">
        <v>137</v>
      </c>
      <c r="AZ10777" t="s">
        <v>137</v>
      </c>
      <c r="BA10777" t="s">
        <v>137</v>
      </c>
      <c r="BB10777" t="s">
        <v>137</v>
      </c>
      <c r="BC10777" t="s">
        <v>137</v>
      </c>
      <c r="BD10777" t="s">
        <v>137</v>
      </c>
      <c r="BE10777" t="s">
        <v>137</v>
      </c>
      <c r="BF10777" t="s">
        <v>137</v>
      </c>
      <c r="BG10777" t="s">
        <v>137</v>
      </c>
      <c r="BH10777" t="s">
        <v>137</v>
      </c>
      <c r="BI10777" t="s">
        <v>137</v>
      </c>
      <c r="BJ10777" t="s">
        <v>137</v>
      </c>
      <c r="BK10777" t="s">
        <v>137</v>
      </c>
      <c r="BL10777" t="s">
        <v>137</v>
      </c>
      <c r="BM10777" t="s">
        <v>137</v>
      </c>
      <c r="BN10777" t="s">
        <v>137</v>
      </c>
      <c r="BO10777" t="s">
        <v>137</v>
      </c>
      <c r="BP10777" t="s">
        <v>65186</v>
      </c>
      <c r="BQ10777" t="s">
        <v>137</v>
      </c>
      <c r="BR10777" t="s">
        <v>137</v>
      </c>
      <c r="BS10777" t="s">
        <v>137</v>
      </c>
      <c r="BT10777" t="s">
        <v>471</v>
      </c>
      <c r="BU10777" t="s">
        <v>471</v>
      </c>
      <c r="BW10777" t="s">
        <v>137</v>
      </c>
      <c r="BX10777" t="s">
        <v>137</v>
      </c>
      <c r="BY10777" t="s">
        <v>137</v>
      </c>
      <c r="BZ10777" t="s">
        <v>137</v>
      </c>
      <c r="CA10777" t="s">
        <v>137</v>
      </c>
      <c r="CB10777" t="s">
        <v>137</v>
      </c>
      <c r="CC10777" t="s">
        <v>137</v>
      </c>
      <c r="CD10777" t="s">
        <v>137</v>
      </c>
      <c r="CE10777" t="s">
        <v>137</v>
      </c>
      <c r="CF10777" t="s">
        <v>137</v>
      </c>
      <c r="CG10777" t="s">
        <v>137</v>
      </c>
      <c r="CH10777" t="s">
        <v>137</v>
      </c>
      <c r="CI10777" t="s">
        <v>137</v>
      </c>
      <c r="CJ10777" t="s">
        <v>137</v>
      </c>
      <c r="CK10777" t="s">
        <v>137</v>
      </c>
      <c r="CL10777" t="s">
        <v>137</v>
      </c>
      <c r="CM10777" t="s">
        <v>137</v>
      </c>
      <c r="CN10777" t="s">
        <v>137</v>
      </c>
      <c r="CO10777" t="s">
        <v>137</v>
      </c>
      <c r="CP10777" t="s">
        <v>137</v>
      </c>
      <c r="CQ10777" s="1">
        <v>44952.426388888889</v>
      </c>
      <c r="CR10777" s="1">
        <v>44952.426388888889</v>
      </c>
      <c r="CS10777" s="1"/>
      <c r="CT10777" t="s">
        <v>137</v>
      </c>
      <c r="CU10777" t="s">
        <v>137</v>
      </c>
      <c r="CV10777" t="s">
        <v>65187</v>
      </c>
      <c r="CW10777" t="s">
        <v>65188</v>
      </c>
      <c r="CX10777" s="3"/>
      <c r="CY10777" s="3"/>
      <c r="CZ10777">
        <v>1</v>
      </c>
      <c r="DA10777" t="s">
        <v>65189</v>
      </c>
      <c r="DB10777" t="s">
        <v>137</v>
      </c>
      <c r="DC10777" t="s">
        <v>137</v>
      </c>
      <c r="DD10777" t="s">
        <v>137</v>
      </c>
      <c r="DE10777" t="s">
        <v>137</v>
      </c>
      <c r="DF10777" t="s">
        <v>137</v>
      </c>
      <c r="DG10777" t="s">
        <v>900</v>
      </c>
      <c r="DH10777" t="s">
        <v>1151</v>
      </c>
      <c r="DI10777" t="s">
        <v>137</v>
      </c>
      <c r="DJ10777" t="s">
        <v>137</v>
      </c>
      <c r="DK10777">
        <v>0</v>
      </c>
      <c r="DL10777" t="s">
        <v>209</v>
      </c>
      <c r="DM10777" t="s">
        <v>65190</v>
      </c>
      <c r="DN10777" t="s">
        <v>137</v>
      </c>
      <c r="DO10777" s="1">
        <v>44952.426388888889</v>
      </c>
      <c r="DP10777" s="1"/>
      <c r="DQ10777" t="s">
        <v>150</v>
      </c>
      <c r="DR10777" t="s">
        <v>151</v>
      </c>
      <c r="DS10777" t="s">
        <v>152</v>
      </c>
      <c r="DT10777" t="s">
        <v>137</v>
      </c>
      <c r="DU10777" t="s">
        <v>137</v>
      </c>
      <c r="DV10777" t="s">
        <v>137</v>
      </c>
      <c r="DW10777" t="s">
        <v>137</v>
      </c>
      <c r="DX10777" t="s">
        <v>137</v>
      </c>
      <c r="DY10777" t="s">
        <v>137</v>
      </c>
      <c r="DZ10777" t="s">
        <v>148</v>
      </c>
      <c r="EA10777" t="b">
        <v>0</v>
      </c>
      <c r="EB10777" t="s">
        <v>137</v>
      </c>
    </row>
    <row r="10778" spans="1:132" x14ac:dyDescent="0.25">
      <c r="A10778">
        <v>104837613</v>
      </c>
      <c r="B10778">
        <v>1254</v>
      </c>
      <c r="C10778" t="s">
        <v>192</v>
      </c>
      <c r="D10778" t="s">
        <v>65104</v>
      </c>
      <c r="E10778" t="s">
        <v>1457</v>
      </c>
      <c r="F10778" t="s">
        <v>532</v>
      </c>
      <c r="G10778" t="s">
        <v>28908</v>
      </c>
      <c r="H10778" t="s">
        <v>60437</v>
      </c>
      <c r="I10778" t="s">
        <v>137</v>
      </c>
      <c r="J10778" t="s">
        <v>1870</v>
      </c>
      <c r="K10778" t="s">
        <v>1871</v>
      </c>
      <c r="L10778" t="s">
        <v>1872</v>
      </c>
      <c r="M10778" t="s">
        <v>137</v>
      </c>
      <c r="N10778" t="s">
        <v>4286</v>
      </c>
      <c r="O10778" t="s">
        <v>4286</v>
      </c>
      <c r="P10778" s="1">
        <v>44942</v>
      </c>
      <c r="Q10778" s="1">
        <v>44942.414583333331</v>
      </c>
      <c r="R10778" s="1">
        <v>44942.414583333331</v>
      </c>
      <c r="S10778" s="1">
        <v>44942.477083333331</v>
      </c>
      <c r="T10778" s="1">
        <v>44942.477083333331</v>
      </c>
      <c r="U10778" t="s">
        <v>65106</v>
      </c>
      <c r="V10778" t="s">
        <v>137</v>
      </c>
      <c r="W10778" t="s">
        <v>137</v>
      </c>
      <c r="X10778" t="s">
        <v>231</v>
      </c>
      <c r="Y10778" t="s">
        <v>514</v>
      </c>
      <c r="Z10778" t="s">
        <v>137</v>
      </c>
      <c r="AA10778" t="s">
        <v>137</v>
      </c>
      <c r="AB10778" t="s">
        <v>137</v>
      </c>
      <c r="AC10778" t="s">
        <v>137</v>
      </c>
      <c r="AD10778" s="2"/>
      <c r="AE10778" t="s">
        <v>137</v>
      </c>
      <c r="AF10778" t="s">
        <v>137</v>
      </c>
      <c r="AG10778" t="s">
        <v>137</v>
      </c>
      <c r="AH10778" t="s">
        <v>137</v>
      </c>
      <c r="AI10778" t="s">
        <v>137</v>
      </c>
      <c r="AJ10778" t="s">
        <v>137</v>
      </c>
      <c r="AK10778" t="s">
        <v>137</v>
      </c>
      <c r="AL10778" s="2"/>
      <c r="AM10778" t="s">
        <v>137</v>
      </c>
      <c r="AN10778" t="s">
        <v>137</v>
      </c>
      <c r="AO10778" t="s">
        <v>137</v>
      </c>
      <c r="AP10778" t="s">
        <v>137</v>
      </c>
      <c r="AQ10778" t="s">
        <v>137</v>
      </c>
      <c r="AR10778" t="s">
        <v>137</v>
      </c>
      <c r="AS10778" t="s">
        <v>137</v>
      </c>
      <c r="AT10778" t="s">
        <v>137</v>
      </c>
      <c r="AU10778" t="s">
        <v>137</v>
      </c>
      <c r="AV10778" t="s">
        <v>137</v>
      </c>
      <c r="AW10778" t="s">
        <v>137</v>
      </c>
      <c r="AX10778" t="s">
        <v>137</v>
      </c>
      <c r="AY10778" t="s">
        <v>137</v>
      </c>
      <c r="AZ10778" t="s">
        <v>137</v>
      </c>
      <c r="BA10778" t="s">
        <v>137</v>
      </c>
      <c r="BB10778" t="s">
        <v>137</v>
      </c>
      <c r="BC10778" t="s">
        <v>137</v>
      </c>
      <c r="BD10778" t="s">
        <v>137</v>
      </c>
      <c r="BE10778" t="s">
        <v>137</v>
      </c>
      <c r="BF10778" t="s">
        <v>137</v>
      </c>
      <c r="BG10778" t="s">
        <v>137</v>
      </c>
      <c r="BH10778" t="s">
        <v>137</v>
      </c>
      <c r="BI10778" t="s">
        <v>137</v>
      </c>
      <c r="BJ10778" t="s">
        <v>137</v>
      </c>
      <c r="BK10778" t="s">
        <v>137</v>
      </c>
      <c r="BL10778" t="s">
        <v>137</v>
      </c>
      <c r="BM10778" t="s">
        <v>137</v>
      </c>
      <c r="BN10778" t="s">
        <v>137</v>
      </c>
      <c r="BO10778" t="s">
        <v>137</v>
      </c>
      <c r="BP10778" t="s">
        <v>137</v>
      </c>
      <c r="BQ10778" t="s">
        <v>137</v>
      </c>
      <c r="BR10778" t="s">
        <v>137</v>
      </c>
      <c r="BS10778" t="s">
        <v>137</v>
      </c>
      <c r="BT10778" t="s">
        <v>471</v>
      </c>
      <c r="BU10778" t="s">
        <v>471</v>
      </c>
      <c r="BW10778" t="s">
        <v>137</v>
      </c>
      <c r="BX10778" t="s">
        <v>137</v>
      </c>
      <c r="BY10778" t="s">
        <v>137</v>
      </c>
      <c r="BZ10778" t="s">
        <v>137</v>
      </c>
      <c r="CA10778" t="s">
        <v>137</v>
      </c>
      <c r="CB10778" t="s">
        <v>137</v>
      </c>
      <c r="CC10778" t="s">
        <v>137</v>
      </c>
      <c r="CD10778" t="s">
        <v>137</v>
      </c>
      <c r="CE10778" t="s">
        <v>137</v>
      </c>
      <c r="CF10778" t="s">
        <v>137</v>
      </c>
      <c r="CG10778" t="s">
        <v>137</v>
      </c>
      <c r="CH10778" t="s">
        <v>137</v>
      </c>
      <c r="CI10778" t="s">
        <v>137</v>
      </c>
      <c r="CJ10778" t="s">
        <v>137</v>
      </c>
      <c r="CK10778" t="s">
        <v>137</v>
      </c>
      <c r="CL10778" t="s">
        <v>137</v>
      </c>
      <c r="CM10778" t="s">
        <v>137</v>
      </c>
      <c r="CN10778" t="s">
        <v>137</v>
      </c>
      <c r="CO10778" t="s">
        <v>137</v>
      </c>
      <c r="CP10778" t="s">
        <v>137</v>
      </c>
      <c r="CQ10778" s="1">
        <v>44942.477083333331</v>
      </c>
      <c r="CR10778" s="1">
        <v>44942.477083333331</v>
      </c>
      <c r="CS10778" s="1"/>
      <c r="CT10778" t="s">
        <v>137</v>
      </c>
      <c r="CU10778" t="s">
        <v>137</v>
      </c>
      <c r="CV10778" t="s">
        <v>65191</v>
      </c>
      <c r="CW10778" t="s">
        <v>65191</v>
      </c>
      <c r="CX10778" s="3"/>
      <c r="CY10778" s="3"/>
      <c r="DA10778" t="s">
        <v>137</v>
      </c>
      <c r="DB10778" t="s">
        <v>137</v>
      </c>
      <c r="DC10778" t="s">
        <v>137</v>
      </c>
      <c r="DD10778" t="s">
        <v>137</v>
      </c>
      <c r="DE10778" t="s">
        <v>137</v>
      </c>
      <c r="DF10778" t="s">
        <v>137</v>
      </c>
      <c r="DG10778" t="s">
        <v>137</v>
      </c>
      <c r="DH10778" t="s">
        <v>137</v>
      </c>
      <c r="DI10778" t="s">
        <v>137</v>
      </c>
      <c r="DJ10778" t="s">
        <v>137</v>
      </c>
      <c r="DK10778">
        <v>0</v>
      </c>
      <c r="DL10778" t="s">
        <v>209</v>
      </c>
      <c r="DM10778" t="s">
        <v>65192</v>
      </c>
      <c r="DN10778" t="s">
        <v>137</v>
      </c>
      <c r="DO10778" s="1">
        <v>44942.477083333331</v>
      </c>
      <c r="DP10778" s="1"/>
      <c r="DQ10778" t="s">
        <v>1870</v>
      </c>
      <c r="DR10778" t="s">
        <v>1871</v>
      </c>
      <c r="DS10778" t="s">
        <v>1872</v>
      </c>
      <c r="DT10778" t="s">
        <v>137</v>
      </c>
      <c r="DU10778" t="s">
        <v>137</v>
      </c>
      <c r="DV10778" t="s">
        <v>137</v>
      </c>
      <c r="DW10778" t="s">
        <v>137</v>
      </c>
      <c r="DX10778" t="s">
        <v>137</v>
      </c>
      <c r="DY10778" t="s">
        <v>137</v>
      </c>
      <c r="DZ10778" t="s">
        <v>168</v>
      </c>
      <c r="EA10778" t="b">
        <v>0</v>
      </c>
      <c r="EB10778" t="s">
        <v>137</v>
      </c>
    </row>
    <row r="10779" spans="1:132" x14ac:dyDescent="0.25">
      <c r="A10779">
        <v>104837377</v>
      </c>
      <c r="B10779">
        <v>1253</v>
      </c>
      <c r="C10779" t="s">
        <v>192</v>
      </c>
      <c r="D10779" t="s">
        <v>65193</v>
      </c>
      <c r="E10779" t="s">
        <v>134</v>
      </c>
      <c r="F10779" t="s">
        <v>135</v>
      </c>
      <c r="G10779" t="s">
        <v>292</v>
      </c>
      <c r="H10779" t="s">
        <v>137</v>
      </c>
      <c r="I10779" t="s">
        <v>65194</v>
      </c>
      <c r="J10779" t="s">
        <v>1465</v>
      </c>
      <c r="K10779" t="s">
        <v>1136</v>
      </c>
      <c r="L10779" t="s">
        <v>1466</v>
      </c>
      <c r="M10779" t="s">
        <v>137</v>
      </c>
      <c r="N10779" t="s">
        <v>1926</v>
      </c>
      <c r="O10779" t="s">
        <v>1926</v>
      </c>
      <c r="P10779" s="1">
        <v>44943</v>
      </c>
      <c r="Q10779" s="1">
        <v>44942.412499999999</v>
      </c>
      <c r="R10779" s="1">
        <v>44942.412499999999</v>
      </c>
      <c r="S10779" s="1">
        <v>44945.55972222222</v>
      </c>
      <c r="T10779" s="1">
        <v>44945.55972222222</v>
      </c>
      <c r="U10779" t="s">
        <v>65195</v>
      </c>
      <c r="V10779" t="s">
        <v>137</v>
      </c>
      <c r="W10779" t="s">
        <v>137</v>
      </c>
      <c r="X10779" t="s">
        <v>155</v>
      </c>
      <c r="Y10779" t="s">
        <v>370</v>
      </c>
      <c r="Z10779" t="s">
        <v>137</v>
      </c>
      <c r="AA10779" t="s">
        <v>137</v>
      </c>
      <c r="AB10779" t="s">
        <v>137</v>
      </c>
      <c r="AC10779" t="s">
        <v>137</v>
      </c>
      <c r="AD10779" s="2"/>
      <c r="AE10779" t="s">
        <v>137</v>
      </c>
      <c r="AF10779" t="s">
        <v>137</v>
      </c>
      <c r="AG10779" t="s">
        <v>137</v>
      </c>
      <c r="AH10779" t="s">
        <v>137</v>
      </c>
      <c r="AI10779" t="s">
        <v>137</v>
      </c>
      <c r="AJ10779" t="s">
        <v>137</v>
      </c>
      <c r="AK10779" t="s">
        <v>137</v>
      </c>
      <c r="AL10779" s="2"/>
      <c r="AM10779" t="s">
        <v>137</v>
      </c>
      <c r="AN10779" t="s">
        <v>137</v>
      </c>
      <c r="AO10779" t="s">
        <v>137</v>
      </c>
      <c r="AP10779" t="s">
        <v>137</v>
      </c>
      <c r="AQ10779" t="s">
        <v>137</v>
      </c>
      <c r="AR10779" t="s">
        <v>137</v>
      </c>
      <c r="AS10779" t="s">
        <v>137</v>
      </c>
      <c r="AT10779" t="s">
        <v>137</v>
      </c>
      <c r="AU10779" t="s">
        <v>137</v>
      </c>
      <c r="AV10779" t="s">
        <v>137</v>
      </c>
      <c r="AW10779" t="s">
        <v>137</v>
      </c>
      <c r="AX10779" t="s">
        <v>137</v>
      </c>
      <c r="AY10779" t="s">
        <v>137</v>
      </c>
      <c r="AZ10779" t="s">
        <v>137</v>
      </c>
      <c r="BA10779" t="s">
        <v>137</v>
      </c>
      <c r="BB10779" t="s">
        <v>137</v>
      </c>
      <c r="BC10779" t="s">
        <v>137</v>
      </c>
      <c r="BD10779" t="s">
        <v>137</v>
      </c>
      <c r="BE10779" t="s">
        <v>137</v>
      </c>
      <c r="BF10779" t="s">
        <v>137</v>
      </c>
      <c r="BG10779" t="s">
        <v>137</v>
      </c>
      <c r="BH10779" t="s">
        <v>137</v>
      </c>
      <c r="BI10779" t="s">
        <v>137</v>
      </c>
      <c r="BJ10779" t="s">
        <v>137</v>
      </c>
      <c r="BK10779" t="s">
        <v>137</v>
      </c>
      <c r="BL10779" t="s">
        <v>137</v>
      </c>
      <c r="BM10779" t="s">
        <v>137</v>
      </c>
      <c r="BN10779" t="s">
        <v>137</v>
      </c>
      <c r="BO10779" t="s">
        <v>137</v>
      </c>
      <c r="BP10779" t="s">
        <v>137</v>
      </c>
      <c r="BQ10779" t="s">
        <v>137</v>
      </c>
      <c r="BR10779" t="s">
        <v>137</v>
      </c>
      <c r="BS10779" t="s">
        <v>137</v>
      </c>
      <c r="BT10779" t="s">
        <v>471</v>
      </c>
      <c r="BU10779" t="s">
        <v>137</v>
      </c>
      <c r="BW10779" t="s">
        <v>137</v>
      </c>
      <c r="BX10779" t="s">
        <v>137</v>
      </c>
      <c r="BY10779" t="s">
        <v>137</v>
      </c>
      <c r="BZ10779" t="s">
        <v>137</v>
      </c>
      <c r="CA10779" t="s">
        <v>137</v>
      </c>
      <c r="CB10779" t="s">
        <v>137</v>
      </c>
      <c r="CC10779" t="s">
        <v>137</v>
      </c>
      <c r="CD10779" t="s">
        <v>137</v>
      </c>
      <c r="CE10779" t="s">
        <v>137</v>
      </c>
      <c r="CF10779" t="s">
        <v>137</v>
      </c>
      <c r="CG10779" t="s">
        <v>137</v>
      </c>
      <c r="CH10779" t="s">
        <v>137</v>
      </c>
      <c r="CI10779" t="s">
        <v>137</v>
      </c>
      <c r="CJ10779" t="s">
        <v>137</v>
      </c>
      <c r="CK10779" t="s">
        <v>137</v>
      </c>
      <c r="CL10779" t="s">
        <v>137</v>
      </c>
      <c r="CM10779" t="s">
        <v>137</v>
      </c>
      <c r="CN10779" t="s">
        <v>137</v>
      </c>
      <c r="CO10779" t="s">
        <v>137</v>
      </c>
      <c r="CP10779" t="s">
        <v>137</v>
      </c>
      <c r="CQ10779" s="1">
        <v>44945.55972222222</v>
      </c>
      <c r="CR10779" s="1">
        <v>44945.55972222222</v>
      </c>
      <c r="CS10779" s="1"/>
      <c r="CT10779" t="s">
        <v>137</v>
      </c>
      <c r="CU10779" t="s">
        <v>137</v>
      </c>
      <c r="CV10779" t="s">
        <v>65196</v>
      </c>
      <c r="CW10779" t="s">
        <v>65197</v>
      </c>
      <c r="CX10779" s="3"/>
      <c r="CY10779" s="3"/>
      <c r="DA10779" t="s">
        <v>137</v>
      </c>
      <c r="DB10779" t="s">
        <v>137</v>
      </c>
      <c r="DC10779" t="s">
        <v>137</v>
      </c>
      <c r="DD10779" t="s">
        <v>137</v>
      </c>
      <c r="DE10779" t="s">
        <v>137</v>
      </c>
      <c r="DF10779" t="s">
        <v>65198</v>
      </c>
      <c r="DG10779" t="s">
        <v>137</v>
      </c>
      <c r="DH10779" t="s">
        <v>137</v>
      </c>
      <c r="DI10779" t="s">
        <v>137</v>
      </c>
      <c r="DJ10779" t="s">
        <v>137</v>
      </c>
      <c r="DK10779">
        <v>0</v>
      </c>
      <c r="DL10779" t="s">
        <v>1809</v>
      </c>
      <c r="DM10779" t="s">
        <v>137</v>
      </c>
      <c r="DN10779" t="s">
        <v>137</v>
      </c>
      <c r="DO10779" s="1">
        <v>44945.55972222222</v>
      </c>
      <c r="DP10779" s="1"/>
      <c r="DQ10779" t="s">
        <v>7727</v>
      </c>
      <c r="DR10779" t="s">
        <v>7728</v>
      </c>
      <c r="DS10779" t="s">
        <v>7729</v>
      </c>
      <c r="DT10779" t="s">
        <v>137</v>
      </c>
      <c r="DU10779" t="s">
        <v>137</v>
      </c>
      <c r="DV10779" t="s">
        <v>137</v>
      </c>
      <c r="DW10779" t="s">
        <v>137</v>
      </c>
      <c r="DX10779" t="s">
        <v>65199</v>
      </c>
      <c r="DY10779" t="s">
        <v>137</v>
      </c>
      <c r="DZ10779" t="s">
        <v>168</v>
      </c>
      <c r="EA10779" t="b">
        <v>0</v>
      </c>
      <c r="EB10779" t="s">
        <v>137</v>
      </c>
    </row>
    <row r="10780" spans="1:132" x14ac:dyDescent="0.25">
      <c r="A10780">
        <v>104836834</v>
      </c>
      <c r="B10780">
        <v>1252</v>
      </c>
      <c r="C10780" t="s">
        <v>192</v>
      </c>
      <c r="D10780" t="s">
        <v>193</v>
      </c>
      <c r="E10780" t="s">
        <v>134</v>
      </c>
      <c r="F10780" t="s">
        <v>135</v>
      </c>
      <c r="G10780" t="s">
        <v>194</v>
      </c>
      <c r="H10780" t="s">
        <v>195</v>
      </c>
      <c r="I10780" t="s">
        <v>196</v>
      </c>
      <c r="J10780" t="s">
        <v>52452</v>
      </c>
      <c r="K10780" t="s">
        <v>52453</v>
      </c>
      <c r="L10780" t="s">
        <v>52454</v>
      </c>
      <c r="M10780" t="s">
        <v>137</v>
      </c>
      <c r="N10780" t="s">
        <v>1926</v>
      </c>
      <c r="O10780" t="s">
        <v>1926</v>
      </c>
      <c r="P10780" s="1">
        <v>44943</v>
      </c>
      <c r="Q10780" s="1">
        <v>44942.407638888886</v>
      </c>
      <c r="R10780" s="1">
        <v>44942.407638888886</v>
      </c>
      <c r="S10780" s="1">
        <v>44952.393055555556</v>
      </c>
      <c r="T10780" s="1">
        <v>44952.393055555556</v>
      </c>
      <c r="U10780" t="s">
        <v>13165</v>
      </c>
      <c r="V10780" t="s">
        <v>137</v>
      </c>
      <c r="W10780" t="s">
        <v>137</v>
      </c>
      <c r="X10780" t="s">
        <v>155</v>
      </c>
      <c r="Y10780" t="s">
        <v>199</v>
      </c>
      <c r="Z10780" t="s">
        <v>137</v>
      </c>
      <c r="AA10780" t="s">
        <v>137</v>
      </c>
      <c r="AB10780" t="s">
        <v>137</v>
      </c>
      <c r="AC10780" t="s">
        <v>137</v>
      </c>
      <c r="AD10780" s="2"/>
      <c r="AE10780" t="s">
        <v>137</v>
      </c>
      <c r="AF10780" t="s">
        <v>137</v>
      </c>
      <c r="AG10780" t="s">
        <v>137</v>
      </c>
      <c r="AH10780" t="s">
        <v>137</v>
      </c>
      <c r="AI10780" t="s">
        <v>137</v>
      </c>
      <c r="AJ10780" t="s">
        <v>137</v>
      </c>
      <c r="AK10780" t="s">
        <v>137</v>
      </c>
      <c r="AL10780" s="2"/>
      <c r="AM10780" t="s">
        <v>137</v>
      </c>
      <c r="AN10780" t="s">
        <v>137</v>
      </c>
      <c r="AO10780" t="s">
        <v>137</v>
      </c>
      <c r="AP10780" t="s">
        <v>137</v>
      </c>
      <c r="AQ10780" t="s">
        <v>137</v>
      </c>
      <c r="AR10780" t="s">
        <v>137</v>
      </c>
      <c r="AS10780" t="s">
        <v>137</v>
      </c>
      <c r="AT10780" t="s">
        <v>137</v>
      </c>
      <c r="AU10780" t="s">
        <v>137</v>
      </c>
      <c r="AV10780" t="s">
        <v>137</v>
      </c>
      <c r="AW10780" t="s">
        <v>7427</v>
      </c>
      <c r="AX10780" t="s">
        <v>137</v>
      </c>
      <c r="AY10780" t="s">
        <v>137</v>
      </c>
      <c r="AZ10780" t="s">
        <v>137</v>
      </c>
      <c r="BA10780" t="s">
        <v>137</v>
      </c>
      <c r="BB10780" t="s">
        <v>137</v>
      </c>
      <c r="BC10780" t="s">
        <v>65200</v>
      </c>
      <c r="BD10780" t="s">
        <v>249</v>
      </c>
      <c r="BE10780" t="s">
        <v>65201</v>
      </c>
      <c r="BF10780" t="s">
        <v>65202</v>
      </c>
      <c r="BG10780" t="s">
        <v>137</v>
      </c>
      <c r="BH10780" t="s">
        <v>137</v>
      </c>
      <c r="BI10780" t="s">
        <v>137</v>
      </c>
      <c r="BJ10780" t="s">
        <v>137</v>
      </c>
      <c r="BK10780" t="s">
        <v>137</v>
      </c>
      <c r="BL10780" t="s">
        <v>137</v>
      </c>
      <c r="BM10780" t="s">
        <v>137</v>
      </c>
      <c r="BN10780" t="s">
        <v>137</v>
      </c>
      <c r="BO10780" t="s">
        <v>137</v>
      </c>
      <c r="BP10780" t="s">
        <v>137</v>
      </c>
      <c r="BQ10780" t="s">
        <v>137</v>
      </c>
      <c r="BR10780" t="s">
        <v>137</v>
      </c>
      <c r="BS10780" t="s">
        <v>137</v>
      </c>
      <c r="BT10780" t="s">
        <v>137</v>
      </c>
      <c r="BU10780" t="s">
        <v>137</v>
      </c>
      <c r="BW10780" t="s">
        <v>137</v>
      </c>
      <c r="BX10780" t="s">
        <v>137</v>
      </c>
      <c r="BY10780" t="s">
        <v>137</v>
      </c>
      <c r="BZ10780" t="s">
        <v>137</v>
      </c>
      <c r="CA10780" t="s">
        <v>137</v>
      </c>
      <c r="CB10780" t="s">
        <v>137</v>
      </c>
      <c r="CC10780" t="s">
        <v>137</v>
      </c>
      <c r="CD10780" t="s">
        <v>137</v>
      </c>
      <c r="CE10780" t="s">
        <v>137</v>
      </c>
      <c r="CF10780" t="s">
        <v>137</v>
      </c>
      <c r="CG10780" t="s">
        <v>137</v>
      </c>
      <c r="CH10780" t="s">
        <v>137</v>
      </c>
      <c r="CI10780" t="s">
        <v>137</v>
      </c>
      <c r="CJ10780" t="s">
        <v>137</v>
      </c>
      <c r="CK10780" t="s">
        <v>137</v>
      </c>
      <c r="CL10780" t="s">
        <v>137</v>
      </c>
      <c r="CM10780" t="s">
        <v>137</v>
      </c>
      <c r="CN10780" t="s">
        <v>137</v>
      </c>
      <c r="CO10780" t="s">
        <v>137</v>
      </c>
      <c r="CP10780" t="s">
        <v>137</v>
      </c>
      <c r="CQ10780" s="1">
        <v>44952.393055555556</v>
      </c>
      <c r="CR10780" s="1">
        <v>44952.393055555556</v>
      </c>
      <c r="CS10780" s="1"/>
      <c r="CT10780" t="s">
        <v>137</v>
      </c>
      <c r="CU10780" t="s">
        <v>137</v>
      </c>
      <c r="CV10780" t="s">
        <v>65203</v>
      </c>
      <c r="CW10780" t="s">
        <v>65204</v>
      </c>
      <c r="CX10780" s="3"/>
      <c r="CY10780" s="3"/>
      <c r="CZ10780">
        <v>1</v>
      </c>
      <c r="DA10780" t="s">
        <v>65205</v>
      </c>
      <c r="DB10780" t="s">
        <v>137</v>
      </c>
      <c r="DC10780" t="s">
        <v>137</v>
      </c>
      <c r="DD10780" t="s">
        <v>137</v>
      </c>
      <c r="DE10780" t="s">
        <v>137</v>
      </c>
      <c r="DF10780" t="s">
        <v>137</v>
      </c>
      <c r="DG10780" t="s">
        <v>900</v>
      </c>
      <c r="DH10780" t="s">
        <v>52462</v>
      </c>
      <c r="DI10780" t="s">
        <v>137</v>
      </c>
      <c r="DJ10780" t="s">
        <v>137</v>
      </c>
      <c r="DK10780">
        <v>0</v>
      </c>
      <c r="DL10780" t="s">
        <v>1809</v>
      </c>
      <c r="DM10780" t="s">
        <v>137</v>
      </c>
      <c r="DN10780" t="s">
        <v>137</v>
      </c>
      <c r="DO10780" s="1">
        <v>44952.393055555556</v>
      </c>
      <c r="DP10780" s="1"/>
      <c r="DQ10780" t="s">
        <v>7727</v>
      </c>
      <c r="DR10780" t="s">
        <v>7728</v>
      </c>
      <c r="DS10780" t="s">
        <v>7729</v>
      </c>
      <c r="DT10780" t="s">
        <v>137</v>
      </c>
      <c r="DU10780" t="s">
        <v>137</v>
      </c>
      <c r="DV10780" t="s">
        <v>137</v>
      </c>
      <c r="DW10780" t="s">
        <v>137</v>
      </c>
      <c r="DX10780" t="s">
        <v>137</v>
      </c>
      <c r="DY10780" t="s">
        <v>137</v>
      </c>
      <c r="DZ10780" t="s">
        <v>148</v>
      </c>
      <c r="EA10780" t="b">
        <v>0</v>
      </c>
      <c r="EB10780" t="s">
        <v>137</v>
      </c>
    </row>
    <row r="10781" spans="1:132" x14ac:dyDescent="0.25">
      <c r="A10781">
        <v>104834640</v>
      </c>
      <c r="B10781">
        <v>1251</v>
      </c>
      <c r="C10781" t="s">
        <v>192</v>
      </c>
      <c r="D10781" t="s">
        <v>65206</v>
      </c>
      <c r="E10781" t="s">
        <v>1457</v>
      </c>
      <c r="F10781" t="s">
        <v>532</v>
      </c>
      <c r="G10781" t="s">
        <v>137</v>
      </c>
      <c r="H10781" t="s">
        <v>137</v>
      </c>
      <c r="I10781" t="s">
        <v>65207</v>
      </c>
      <c r="J10781" t="s">
        <v>1034</v>
      </c>
      <c r="K10781" t="s">
        <v>846</v>
      </c>
      <c r="L10781" t="s">
        <v>1035</v>
      </c>
      <c r="M10781" t="s">
        <v>137</v>
      </c>
      <c r="N10781" t="s">
        <v>1144</v>
      </c>
      <c r="O10781" t="s">
        <v>4286</v>
      </c>
      <c r="P10781" s="1">
        <v>44942</v>
      </c>
      <c r="Q10781" s="1">
        <v>44942.388888888891</v>
      </c>
      <c r="R10781" s="1">
        <v>44942.388888888891</v>
      </c>
      <c r="S10781" s="1">
        <v>44945.576388888891</v>
      </c>
      <c r="T10781" s="1">
        <v>44945.576388888891</v>
      </c>
      <c r="U10781" t="s">
        <v>734</v>
      </c>
      <c r="V10781" t="s">
        <v>137</v>
      </c>
      <c r="W10781" t="s">
        <v>137</v>
      </c>
      <c r="X10781" t="s">
        <v>231</v>
      </c>
      <c r="Y10781" t="s">
        <v>713</v>
      </c>
      <c r="Z10781" t="s">
        <v>137</v>
      </c>
      <c r="AA10781" t="s">
        <v>137</v>
      </c>
      <c r="AB10781" t="s">
        <v>137</v>
      </c>
      <c r="AC10781" t="s">
        <v>137</v>
      </c>
      <c r="AD10781" s="2"/>
      <c r="AE10781" t="s">
        <v>137</v>
      </c>
      <c r="AF10781" t="s">
        <v>137</v>
      </c>
      <c r="AG10781" t="s">
        <v>137</v>
      </c>
      <c r="AH10781" t="s">
        <v>137</v>
      </c>
      <c r="AI10781" t="s">
        <v>137</v>
      </c>
      <c r="AJ10781" t="s">
        <v>137</v>
      </c>
      <c r="AK10781" t="s">
        <v>137</v>
      </c>
      <c r="AL10781" s="2"/>
      <c r="AM10781" t="s">
        <v>137</v>
      </c>
      <c r="AN10781" t="s">
        <v>137</v>
      </c>
      <c r="AO10781" t="s">
        <v>137</v>
      </c>
      <c r="AP10781" t="s">
        <v>137</v>
      </c>
      <c r="AQ10781" t="s">
        <v>137</v>
      </c>
      <c r="AR10781" t="s">
        <v>137</v>
      </c>
      <c r="AS10781" t="s">
        <v>137</v>
      </c>
      <c r="AT10781" t="s">
        <v>137</v>
      </c>
      <c r="AU10781" t="s">
        <v>137</v>
      </c>
      <c r="AV10781" t="s">
        <v>137</v>
      </c>
      <c r="AW10781" t="s">
        <v>137</v>
      </c>
      <c r="AX10781" t="s">
        <v>137</v>
      </c>
      <c r="AY10781" t="s">
        <v>137</v>
      </c>
      <c r="AZ10781" t="s">
        <v>137</v>
      </c>
      <c r="BA10781" t="s">
        <v>137</v>
      </c>
      <c r="BB10781" t="s">
        <v>137</v>
      </c>
      <c r="BC10781" t="s">
        <v>137</v>
      </c>
      <c r="BD10781" t="s">
        <v>137</v>
      </c>
      <c r="BE10781" t="s">
        <v>137</v>
      </c>
      <c r="BF10781" t="s">
        <v>137</v>
      </c>
      <c r="BG10781" t="s">
        <v>137</v>
      </c>
      <c r="BH10781" t="s">
        <v>137</v>
      </c>
      <c r="BI10781" t="s">
        <v>137</v>
      </c>
      <c r="BJ10781" t="s">
        <v>137</v>
      </c>
      <c r="BK10781" t="s">
        <v>137</v>
      </c>
      <c r="BL10781" t="s">
        <v>137</v>
      </c>
      <c r="BM10781" t="s">
        <v>137</v>
      </c>
      <c r="BN10781" t="s">
        <v>137</v>
      </c>
      <c r="BO10781" t="s">
        <v>137</v>
      </c>
      <c r="BP10781" t="s">
        <v>137</v>
      </c>
      <c r="BQ10781" t="s">
        <v>137</v>
      </c>
      <c r="BR10781" t="s">
        <v>137</v>
      </c>
      <c r="BS10781" t="s">
        <v>137</v>
      </c>
      <c r="BT10781" t="s">
        <v>471</v>
      </c>
      <c r="BU10781" t="s">
        <v>471</v>
      </c>
      <c r="BW10781" t="s">
        <v>137</v>
      </c>
      <c r="BX10781" t="s">
        <v>137</v>
      </c>
      <c r="BY10781" t="s">
        <v>137</v>
      </c>
      <c r="BZ10781" t="s">
        <v>137</v>
      </c>
      <c r="CA10781" t="s">
        <v>137</v>
      </c>
      <c r="CB10781" t="s">
        <v>137</v>
      </c>
      <c r="CC10781" t="s">
        <v>137</v>
      </c>
      <c r="CD10781" t="s">
        <v>137</v>
      </c>
      <c r="CE10781" t="s">
        <v>137</v>
      </c>
      <c r="CF10781" t="s">
        <v>137</v>
      </c>
      <c r="CG10781" t="s">
        <v>137</v>
      </c>
      <c r="CH10781" t="s">
        <v>137</v>
      </c>
      <c r="CI10781" t="s">
        <v>137</v>
      </c>
      <c r="CJ10781" t="s">
        <v>137</v>
      </c>
      <c r="CK10781" t="s">
        <v>137</v>
      </c>
      <c r="CL10781" t="s">
        <v>137</v>
      </c>
      <c r="CM10781" t="s">
        <v>137</v>
      </c>
      <c r="CN10781" t="s">
        <v>137</v>
      </c>
      <c r="CO10781" t="s">
        <v>65208</v>
      </c>
      <c r="CP10781" t="s">
        <v>65209</v>
      </c>
      <c r="CQ10781" s="1">
        <v>44945.576388888891</v>
      </c>
      <c r="CR10781" s="1">
        <v>44945.576388888891</v>
      </c>
      <c r="CS10781" s="1"/>
      <c r="CT10781" t="s">
        <v>137</v>
      </c>
      <c r="CU10781" t="s">
        <v>137</v>
      </c>
      <c r="CV10781" t="s">
        <v>65210</v>
      </c>
      <c r="CW10781" t="s">
        <v>65211</v>
      </c>
      <c r="CX10781" s="3"/>
      <c r="CY10781" s="3"/>
      <c r="CZ10781">
        <v>2</v>
      </c>
      <c r="DA10781" t="s">
        <v>137</v>
      </c>
      <c r="DB10781" t="s">
        <v>137</v>
      </c>
      <c r="DC10781" t="s">
        <v>137</v>
      </c>
      <c r="DD10781" t="s">
        <v>137</v>
      </c>
      <c r="DE10781" t="s">
        <v>137</v>
      </c>
      <c r="DF10781" t="s">
        <v>137</v>
      </c>
      <c r="DG10781" t="s">
        <v>65212</v>
      </c>
      <c r="DH10781" t="s">
        <v>65213</v>
      </c>
      <c r="DI10781" t="s">
        <v>137</v>
      </c>
      <c r="DJ10781" t="s">
        <v>137</v>
      </c>
      <c r="DK10781">
        <v>0</v>
      </c>
      <c r="DL10781" t="s">
        <v>209</v>
      </c>
      <c r="DM10781" t="s">
        <v>65214</v>
      </c>
      <c r="DN10781" t="s">
        <v>137</v>
      </c>
      <c r="DO10781" s="1">
        <v>44945.576388888891</v>
      </c>
      <c r="DP10781" s="1"/>
      <c r="DQ10781" t="s">
        <v>1034</v>
      </c>
      <c r="DR10781" t="s">
        <v>846</v>
      </c>
      <c r="DS10781" t="s">
        <v>1035</v>
      </c>
      <c r="DT10781" t="s">
        <v>137</v>
      </c>
      <c r="DU10781" t="s">
        <v>137</v>
      </c>
      <c r="DV10781" t="s">
        <v>137</v>
      </c>
      <c r="DW10781" t="s">
        <v>137</v>
      </c>
      <c r="DX10781" t="s">
        <v>52661</v>
      </c>
      <c r="DY10781" t="s">
        <v>137</v>
      </c>
      <c r="DZ10781" t="s">
        <v>168</v>
      </c>
      <c r="EA10781" t="b">
        <v>0</v>
      </c>
      <c r="EB10781" t="s">
        <v>137</v>
      </c>
    </row>
    <row r="10782" spans="1:132" x14ac:dyDescent="0.25">
      <c r="A10782">
        <v>104833730</v>
      </c>
      <c r="B10782">
        <v>1250</v>
      </c>
      <c r="C10782" t="s">
        <v>192</v>
      </c>
      <c r="D10782" t="s">
        <v>601</v>
      </c>
      <c r="E10782" t="s">
        <v>134</v>
      </c>
      <c r="F10782" t="s">
        <v>135</v>
      </c>
      <c r="G10782" t="s">
        <v>602</v>
      </c>
      <c r="H10782" t="s">
        <v>601</v>
      </c>
      <c r="I10782" t="s">
        <v>603</v>
      </c>
      <c r="J10782" t="s">
        <v>52452</v>
      </c>
      <c r="K10782" t="s">
        <v>52453</v>
      </c>
      <c r="L10782" t="s">
        <v>52454</v>
      </c>
      <c r="M10782" t="s">
        <v>137</v>
      </c>
      <c r="N10782" t="s">
        <v>63661</v>
      </c>
      <c r="O10782" t="s">
        <v>537</v>
      </c>
      <c r="P10782" s="1">
        <v>44942</v>
      </c>
      <c r="Q10782" s="1">
        <v>44942.380555555559</v>
      </c>
      <c r="R10782" s="1">
        <v>44942.380555555559</v>
      </c>
      <c r="S10782" s="1">
        <v>44942.401388888888</v>
      </c>
      <c r="T10782" s="1">
        <v>44942.401388888888</v>
      </c>
      <c r="U10782" t="s">
        <v>10834</v>
      </c>
      <c r="V10782" t="s">
        <v>137</v>
      </c>
      <c r="W10782" t="s">
        <v>137</v>
      </c>
      <c r="X10782" t="s">
        <v>185</v>
      </c>
      <c r="Y10782" t="s">
        <v>199</v>
      </c>
      <c r="Z10782" t="s">
        <v>137</v>
      </c>
      <c r="AA10782" t="s">
        <v>137</v>
      </c>
      <c r="AB10782" t="s">
        <v>137</v>
      </c>
      <c r="AC10782" t="s">
        <v>137</v>
      </c>
      <c r="AD10782" s="2"/>
      <c r="AE10782" t="s">
        <v>137</v>
      </c>
      <c r="AF10782" t="s">
        <v>137</v>
      </c>
      <c r="AG10782" t="s">
        <v>137</v>
      </c>
      <c r="AH10782" t="s">
        <v>137</v>
      </c>
      <c r="AI10782" t="s">
        <v>137</v>
      </c>
      <c r="AJ10782" t="s">
        <v>137</v>
      </c>
      <c r="AK10782" t="s">
        <v>137</v>
      </c>
      <c r="AL10782" s="2"/>
      <c r="AM10782" t="s">
        <v>137</v>
      </c>
      <c r="AN10782" t="s">
        <v>137</v>
      </c>
      <c r="AO10782" t="s">
        <v>137</v>
      </c>
      <c r="AP10782" t="s">
        <v>137</v>
      </c>
      <c r="AQ10782" t="s">
        <v>137</v>
      </c>
      <c r="AR10782" t="s">
        <v>137</v>
      </c>
      <c r="AS10782" t="s">
        <v>137</v>
      </c>
      <c r="AT10782" t="s">
        <v>137</v>
      </c>
      <c r="AU10782" t="s">
        <v>137</v>
      </c>
      <c r="AV10782" t="s">
        <v>137</v>
      </c>
      <c r="AW10782" t="s">
        <v>137</v>
      </c>
      <c r="AX10782" t="s">
        <v>137</v>
      </c>
      <c r="AY10782" t="s">
        <v>137</v>
      </c>
      <c r="AZ10782" t="s">
        <v>137</v>
      </c>
      <c r="BA10782" t="s">
        <v>137</v>
      </c>
      <c r="BB10782" t="s">
        <v>137</v>
      </c>
      <c r="BC10782" t="s">
        <v>137</v>
      </c>
      <c r="BD10782" t="s">
        <v>137</v>
      </c>
      <c r="BE10782" t="s">
        <v>137</v>
      </c>
      <c r="BF10782" t="s">
        <v>137</v>
      </c>
      <c r="BG10782" t="s">
        <v>137</v>
      </c>
      <c r="BH10782" t="s">
        <v>137</v>
      </c>
      <c r="BI10782" t="s">
        <v>137</v>
      </c>
      <c r="BJ10782" t="s">
        <v>137</v>
      </c>
      <c r="BK10782" t="s">
        <v>137</v>
      </c>
      <c r="BL10782" t="s">
        <v>137</v>
      </c>
      <c r="BM10782" t="s">
        <v>137</v>
      </c>
      <c r="BN10782" t="s">
        <v>137</v>
      </c>
      <c r="BO10782" t="s">
        <v>137</v>
      </c>
      <c r="BP10782" t="s">
        <v>31910</v>
      </c>
      <c r="BQ10782" t="s">
        <v>137</v>
      </c>
      <c r="BR10782" t="s">
        <v>137</v>
      </c>
      <c r="BS10782" t="s">
        <v>137</v>
      </c>
      <c r="BT10782" t="s">
        <v>137</v>
      </c>
      <c r="BU10782" t="s">
        <v>137</v>
      </c>
      <c r="BW10782" t="s">
        <v>137</v>
      </c>
      <c r="BX10782" t="s">
        <v>137</v>
      </c>
      <c r="BY10782" t="s">
        <v>137</v>
      </c>
      <c r="BZ10782" t="s">
        <v>137</v>
      </c>
      <c r="CA10782" t="s">
        <v>137</v>
      </c>
      <c r="CB10782" t="s">
        <v>137</v>
      </c>
      <c r="CC10782" t="s">
        <v>137</v>
      </c>
      <c r="CD10782" t="s">
        <v>137</v>
      </c>
      <c r="CE10782" t="s">
        <v>137</v>
      </c>
      <c r="CF10782" t="s">
        <v>137</v>
      </c>
      <c r="CG10782" t="s">
        <v>137</v>
      </c>
      <c r="CH10782" t="s">
        <v>137</v>
      </c>
      <c r="CI10782" t="s">
        <v>137</v>
      </c>
      <c r="CJ10782" t="s">
        <v>137</v>
      </c>
      <c r="CK10782" t="s">
        <v>137</v>
      </c>
      <c r="CL10782" t="s">
        <v>137</v>
      </c>
      <c r="CM10782" t="s">
        <v>137</v>
      </c>
      <c r="CN10782" t="s">
        <v>137</v>
      </c>
      <c r="CO10782" t="s">
        <v>137</v>
      </c>
      <c r="CP10782" t="s">
        <v>137</v>
      </c>
      <c r="CQ10782" s="1">
        <v>44942.401388888888</v>
      </c>
      <c r="CR10782" s="1">
        <v>44942.401388888888</v>
      </c>
      <c r="CS10782" s="1"/>
      <c r="CT10782" t="s">
        <v>137</v>
      </c>
      <c r="CU10782" t="s">
        <v>137</v>
      </c>
      <c r="CV10782" t="s">
        <v>13798</v>
      </c>
      <c r="CW10782" t="s">
        <v>13798</v>
      </c>
      <c r="CX10782" s="3"/>
      <c r="CY10782" s="3"/>
      <c r="CZ10782">
        <v>1</v>
      </c>
      <c r="DA10782" t="s">
        <v>65215</v>
      </c>
      <c r="DB10782" t="s">
        <v>137</v>
      </c>
      <c r="DC10782" t="s">
        <v>137</v>
      </c>
      <c r="DD10782" t="s">
        <v>137</v>
      </c>
      <c r="DE10782" t="s">
        <v>137</v>
      </c>
      <c r="DF10782" t="s">
        <v>137</v>
      </c>
      <c r="DG10782" t="s">
        <v>137</v>
      </c>
      <c r="DH10782" t="s">
        <v>137</v>
      </c>
      <c r="DI10782" t="s">
        <v>137</v>
      </c>
      <c r="DJ10782" t="s">
        <v>137</v>
      </c>
      <c r="DK10782">
        <v>0</v>
      </c>
      <c r="DL10782" t="s">
        <v>137</v>
      </c>
      <c r="DM10782" t="s">
        <v>137</v>
      </c>
      <c r="DN10782" t="s">
        <v>137</v>
      </c>
      <c r="DO10782" s="1">
        <v>44942.401388888888</v>
      </c>
      <c r="DP10782" s="1"/>
      <c r="DQ10782" t="s">
        <v>4167</v>
      </c>
      <c r="DR10782" t="s">
        <v>4168</v>
      </c>
      <c r="DS10782" t="s">
        <v>4169</v>
      </c>
      <c r="DT10782" t="s">
        <v>137</v>
      </c>
      <c r="DU10782" t="s">
        <v>137</v>
      </c>
      <c r="DV10782" t="s">
        <v>137</v>
      </c>
      <c r="DW10782" t="s">
        <v>137</v>
      </c>
      <c r="DX10782" t="s">
        <v>65216</v>
      </c>
      <c r="DY10782" t="s">
        <v>137</v>
      </c>
      <c r="DZ10782" t="s">
        <v>148</v>
      </c>
      <c r="EA10782" t="b">
        <v>0</v>
      </c>
      <c r="EB10782" t="s">
        <v>137</v>
      </c>
    </row>
    <row r="10783" spans="1:132" x14ac:dyDescent="0.25">
      <c r="A10783">
        <v>104819037</v>
      </c>
      <c r="B10783">
        <v>1249</v>
      </c>
      <c r="C10783" t="s">
        <v>192</v>
      </c>
      <c r="D10783" t="s">
        <v>65217</v>
      </c>
      <c r="E10783" t="s">
        <v>134</v>
      </c>
      <c r="F10783" t="s">
        <v>162</v>
      </c>
      <c r="G10783" t="s">
        <v>137</v>
      </c>
      <c r="H10783" t="s">
        <v>137</v>
      </c>
      <c r="I10783" t="s">
        <v>65218</v>
      </c>
      <c r="J10783" t="s">
        <v>1490</v>
      </c>
      <c r="K10783" t="s">
        <v>1491</v>
      </c>
      <c r="L10783" t="s">
        <v>1492</v>
      </c>
      <c r="M10783" t="s">
        <v>137</v>
      </c>
      <c r="N10783" t="s">
        <v>8813</v>
      </c>
      <c r="O10783" t="s">
        <v>8813</v>
      </c>
      <c r="P10783" s="1"/>
      <c r="Q10783" s="1">
        <v>44941.844444444447</v>
      </c>
      <c r="R10783" s="1">
        <v>44941.844444444447</v>
      </c>
      <c r="S10783" s="1">
        <v>44956.61041666667</v>
      </c>
      <c r="T10783" s="1">
        <v>44956.61041666667</v>
      </c>
      <c r="U10783" t="s">
        <v>5307</v>
      </c>
      <c r="V10783" t="s">
        <v>137</v>
      </c>
      <c r="W10783" t="s">
        <v>137</v>
      </c>
      <c r="X10783" t="s">
        <v>176</v>
      </c>
      <c r="Y10783" t="s">
        <v>137</v>
      </c>
      <c r="Z10783" t="s">
        <v>137</v>
      </c>
      <c r="AA10783" t="s">
        <v>137</v>
      </c>
      <c r="AB10783" t="s">
        <v>137</v>
      </c>
      <c r="AC10783" t="s">
        <v>137</v>
      </c>
      <c r="AD10783" s="2"/>
      <c r="AE10783" t="s">
        <v>137</v>
      </c>
      <c r="AF10783" t="s">
        <v>137</v>
      </c>
      <c r="AG10783" t="s">
        <v>137</v>
      </c>
      <c r="AH10783" t="s">
        <v>137</v>
      </c>
      <c r="AI10783" t="s">
        <v>137</v>
      </c>
      <c r="AJ10783" t="s">
        <v>137</v>
      </c>
      <c r="AK10783" t="s">
        <v>137</v>
      </c>
      <c r="AL10783" s="2"/>
      <c r="AM10783" t="s">
        <v>137</v>
      </c>
      <c r="AN10783" t="s">
        <v>137</v>
      </c>
      <c r="AO10783" t="s">
        <v>137</v>
      </c>
      <c r="AP10783" t="s">
        <v>137</v>
      </c>
      <c r="AQ10783" t="s">
        <v>137</v>
      </c>
      <c r="AR10783" t="s">
        <v>137</v>
      </c>
      <c r="AS10783" t="s">
        <v>137</v>
      </c>
      <c r="AT10783" t="s">
        <v>137</v>
      </c>
      <c r="AU10783" t="s">
        <v>137</v>
      </c>
      <c r="AV10783" t="s">
        <v>137</v>
      </c>
      <c r="AW10783" t="s">
        <v>137</v>
      </c>
      <c r="AX10783" t="s">
        <v>137</v>
      </c>
      <c r="AY10783" t="s">
        <v>137</v>
      </c>
      <c r="AZ10783" t="s">
        <v>137</v>
      </c>
      <c r="BA10783" t="s">
        <v>137</v>
      </c>
      <c r="BB10783" t="s">
        <v>137</v>
      </c>
      <c r="BC10783" t="s">
        <v>137</v>
      </c>
      <c r="BD10783" t="s">
        <v>137</v>
      </c>
      <c r="BE10783" t="s">
        <v>137</v>
      </c>
      <c r="BF10783" t="s">
        <v>137</v>
      </c>
      <c r="BG10783" t="s">
        <v>137</v>
      </c>
      <c r="BH10783" t="s">
        <v>137</v>
      </c>
      <c r="BI10783" t="s">
        <v>137</v>
      </c>
      <c r="BJ10783" t="s">
        <v>137</v>
      </c>
      <c r="BK10783" t="s">
        <v>137</v>
      </c>
      <c r="BL10783" t="s">
        <v>137</v>
      </c>
      <c r="BM10783" t="s">
        <v>137</v>
      </c>
      <c r="BN10783" t="s">
        <v>137</v>
      </c>
      <c r="BO10783" t="s">
        <v>137</v>
      </c>
      <c r="BP10783" t="s">
        <v>137</v>
      </c>
      <c r="BQ10783" t="s">
        <v>137</v>
      </c>
      <c r="BR10783" t="s">
        <v>137</v>
      </c>
      <c r="BS10783" t="s">
        <v>137</v>
      </c>
      <c r="BT10783" t="s">
        <v>137</v>
      </c>
      <c r="BU10783" t="s">
        <v>137</v>
      </c>
      <c r="BW10783" t="s">
        <v>137</v>
      </c>
      <c r="BX10783" t="s">
        <v>137</v>
      </c>
      <c r="BY10783" t="s">
        <v>137</v>
      </c>
      <c r="BZ10783" t="s">
        <v>137</v>
      </c>
      <c r="CA10783" t="s">
        <v>137</v>
      </c>
      <c r="CB10783" t="s">
        <v>137</v>
      </c>
      <c r="CC10783" t="s">
        <v>137</v>
      </c>
      <c r="CD10783" t="s">
        <v>137</v>
      </c>
      <c r="CE10783" t="s">
        <v>137</v>
      </c>
      <c r="CF10783" t="s">
        <v>137</v>
      </c>
      <c r="CG10783" t="s">
        <v>137</v>
      </c>
      <c r="CH10783" t="s">
        <v>137</v>
      </c>
      <c r="CI10783" t="s">
        <v>137</v>
      </c>
      <c r="CJ10783" t="s">
        <v>137</v>
      </c>
      <c r="CK10783" t="s">
        <v>137</v>
      </c>
      <c r="CL10783" t="s">
        <v>137</v>
      </c>
      <c r="CM10783" t="s">
        <v>137</v>
      </c>
      <c r="CN10783" t="s">
        <v>137</v>
      </c>
      <c r="CO10783" t="s">
        <v>137</v>
      </c>
      <c r="CP10783" t="s">
        <v>137</v>
      </c>
      <c r="CQ10783" s="1">
        <v>44956.61041666667</v>
      </c>
      <c r="CR10783" s="1">
        <v>44956.61041666667</v>
      </c>
      <c r="CS10783" s="1"/>
      <c r="CT10783" t="s">
        <v>65219</v>
      </c>
      <c r="CU10783" t="s">
        <v>65220</v>
      </c>
      <c r="CV10783" t="s">
        <v>65221</v>
      </c>
      <c r="CW10783" t="s">
        <v>65222</v>
      </c>
      <c r="CX10783" s="3"/>
      <c r="CY10783" s="3"/>
      <c r="CZ10783">
        <v>1</v>
      </c>
      <c r="DA10783" t="s">
        <v>137</v>
      </c>
      <c r="DB10783" t="s">
        <v>137</v>
      </c>
      <c r="DC10783" t="s">
        <v>137</v>
      </c>
      <c r="DD10783" t="s">
        <v>137</v>
      </c>
      <c r="DE10783" t="s">
        <v>137</v>
      </c>
      <c r="DF10783" t="s">
        <v>65223</v>
      </c>
      <c r="DG10783" t="s">
        <v>900</v>
      </c>
      <c r="DH10783" t="s">
        <v>2623</v>
      </c>
      <c r="DI10783" t="s">
        <v>137</v>
      </c>
      <c r="DJ10783" t="s">
        <v>137</v>
      </c>
      <c r="DK10783">
        <v>0</v>
      </c>
      <c r="DL10783" t="s">
        <v>137</v>
      </c>
      <c r="DM10783" t="s">
        <v>137</v>
      </c>
      <c r="DN10783" t="s">
        <v>137</v>
      </c>
      <c r="DO10783" s="1">
        <v>44956.61041666667</v>
      </c>
      <c r="DP10783" s="1"/>
      <c r="DQ10783" t="s">
        <v>1490</v>
      </c>
      <c r="DR10783" t="s">
        <v>1491</v>
      </c>
      <c r="DS10783" t="s">
        <v>1492</v>
      </c>
      <c r="DT10783" t="s">
        <v>65224</v>
      </c>
      <c r="DU10783" t="s">
        <v>137</v>
      </c>
      <c r="DV10783" t="s">
        <v>137</v>
      </c>
      <c r="DW10783" t="s">
        <v>137</v>
      </c>
      <c r="DX10783" t="s">
        <v>137</v>
      </c>
      <c r="DY10783" t="s">
        <v>137</v>
      </c>
      <c r="DZ10783" t="s">
        <v>168</v>
      </c>
      <c r="EA10783" t="b">
        <v>0</v>
      </c>
      <c r="EB10783" t="s">
        <v>137</v>
      </c>
    </row>
    <row r="10784" spans="1:132" x14ac:dyDescent="0.25">
      <c r="A10784">
        <v>104775000</v>
      </c>
      <c r="B10784">
        <v>1248</v>
      </c>
      <c r="C10784" t="s">
        <v>192</v>
      </c>
      <c r="D10784" t="s">
        <v>474</v>
      </c>
      <c r="E10784" t="s">
        <v>134</v>
      </c>
      <c r="F10784" t="s">
        <v>135</v>
      </c>
      <c r="G10784" t="s">
        <v>163</v>
      </c>
      <c r="H10784" t="s">
        <v>137</v>
      </c>
      <c r="I10784" t="s">
        <v>475</v>
      </c>
      <c r="J10784" t="s">
        <v>52452</v>
      </c>
      <c r="K10784" t="s">
        <v>52453</v>
      </c>
      <c r="L10784" t="s">
        <v>52454</v>
      </c>
      <c r="M10784" t="s">
        <v>137</v>
      </c>
      <c r="N10784" t="s">
        <v>944</v>
      </c>
      <c r="O10784" t="s">
        <v>944</v>
      </c>
      <c r="P10784" s="1">
        <v>44943</v>
      </c>
      <c r="Q10784" s="1">
        <v>44939.590277777781</v>
      </c>
      <c r="R10784" s="1">
        <v>44939.590277777781</v>
      </c>
      <c r="S10784" s="1">
        <v>44998.575694444444</v>
      </c>
      <c r="T10784" s="1">
        <v>44998.575694444444</v>
      </c>
      <c r="U10784" t="s">
        <v>5119</v>
      </c>
      <c r="V10784" t="s">
        <v>137</v>
      </c>
      <c r="W10784" t="s">
        <v>137</v>
      </c>
      <c r="X10784" t="s">
        <v>454</v>
      </c>
      <c r="Y10784" t="s">
        <v>813</v>
      </c>
      <c r="Z10784" t="s">
        <v>137</v>
      </c>
      <c r="AA10784" t="s">
        <v>232</v>
      </c>
      <c r="AB10784" t="s">
        <v>137</v>
      </c>
      <c r="AC10784" t="s">
        <v>137</v>
      </c>
      <c r="AD10784" s="2"/>
      <c r="AE10784" t="s">
        <v>137</v>
      </c>
      <c r="AF10784" t="s">
        <v>137</v>
      </c>
      <c r="AG10784" t="s">
        <v>137</v>
      </c>
      <c r="AH10784" t="s">
        <v>137</v>
      </c>
      <c r="AI10784" t="s">
        <v>137</v>
      </c>
      <c r="AJ10784" t="s">
        <v>137</v>
      </c>
      <c r="AK10784" t="s">
        <v>137</v>
      </c>
      <c r="AL10784" s="2"/>
      <c r="AM10784" t="s">
        <v>137</v>
      </c>
      <c r="AN10784" t="s">
        <v>137</v>
      </c>
      <c r="AO10784" t="s">
        <v>137</v>
      </c>
      <c r="AP10784" t="s">
        <v>137</v>
      </c>
      <c r="AQ10784" t="s">
        <v>137</v>
      </c>
      <c r="AR10784" t="s">
        <v>137</v>
      </c>
      <c r="AS10784" t="s">
        <v>137</v>
      </c>
      <c r="AT10784" t="s">
        <v>137</v>
      </c>
      <c r="AU10784" t="s">
        <v>137</v>
      </c>
      <c r="AV10784" t="s">
        <v>65225</v>
      </c>
      <c r="AW10784" t="s">
        <v>137</v>
      </c>
      <c r="AX10784" t="s">
        <v>137</v>
      </c>
      <c r="AY10784" t="s">
        <v>137</v>
      </c>
      <c r="AZ10784" t="s">
        <v>137</v>
      </c>
      <c r="BA10784" t="s">
        <v>137</v>
      </c>
      <c r="BB10784" t="s">
        <v>137</v>
      </c>
      <c r="BC10784" t="s">
        <v>137</v>
      </c>
      <c r="BD10784" t="s">
        <v>137</v>
      </c>
      <c r="BE10784" t="s">
        <v>137</v>
      </c>
      <c r="BF10784" t="s">
        <v>137</v>
      </c>
      <c r="BG10784" t="s">
        <v>137</v>
      </c>
      <c r="BH10784" t="s">
        <v>137</v>
      </c>
      <c r="BI10784" t="s">
        <v>137</v>
      </c>
      <c r="BJ10784" t="s">
        <v>137</v>
      </c>
      <c r="BK10784" t="s">
        <v>137</v>
      </c>
      <c r="BL10784" t="s">
        <v>137</v>
      </c>
      <c r="BM10784" t="s">
        <v>137</v>
      </c>
      <c r="BN10784" t="s">
        <v>137</v>
      </c>
      <c r="BO10784" t="s">
        <v>137</v>
      </c>
      <c r="BP10784" t="s">
        <v>137</v>
      </c>
      <c r="BQ10784" t="s">
        <v>137</v>
      </c>
      <c r="BR10784" t="s">
        <v>137</v>
      </c>
      <c r="BS10784" t="s">
        <v>137</v>
      </c>
      <c r="BT10784" t="s">
        <v>137</v>
      </c>
      <c r="BU10784" t="s">
        <v>137</v>
      </c>
      <c r="BW10784" t="s">
        <v>137</v>
      </c>
      <c r="BX10784" t="s">
        <v>137</v>
      </c>
      <c r="BY10784" t="s">
        <v>137</v>
      </c>
      <c r="BZ10784" t="s">
        <v>137</v>
      </c>
      <c r="CA10784" t="s">
        <v>137</v>
      </c>
      <c r="CB10784" t="s">
        <v>137</v>
      </c>
      <c r="CC10784" t="s">
        <v>137</v>
      </c>
      <c r="CD10784" t="s">
        <v>137</v>
      </c>
      <c r="CE10784" t="s">
        <v>137</v>
      </c>
      <c r="CF10784" t="s">
        <v>137</v>
      </c>
      <c r="CG10784" t="s">
        <v>137</v>
      </c>
      <c r="CH10784" t="s">
        <v>137</v>
      </c>
      <c r="CI10784" t="s">
        <v>137</v>
      </c>
      <c r="CJ10784" t="s">
        <v>137</v>
      </c>
      <c r="CK10784" t="s">
        <v>137</v>
      </c>
      <c r="CL10784" t="s">
        <v>137</v>
      </c>
      <c r="CM10784" t="s">
        <v>137</v>
      </c>
      <c r="CN10784" t="s">
        <v>137</v>
      </c>
      <c r="CO10784" t="s">
        <v>137</v>
      </c>
      <c r="CP10784" t="s">
        <v>137</v>
      </c>
      <c r="CQ10784" s="1">
        <v>44998.575694444444</v>
      </c>
      <c r="CR10784" s="1">
        <v>44998.575694444444</v>
      </c>
      <c r="CS10784" s="1"/>
      <c r="CT10784" t="s">
        <v>65226</v>
      </c>
      <c r="CU10784" t="s">
        <v>65227</v>
      </c>
      <c r="CV10784" t="s">
        <v>65228</v>
      </c>
      <c r="CW10784" t="s">
        <v>65229</v>
      </c>
      <c r="CX10784" s="3"/>
      <c r="CY10784" s="3"/>
      <c r="CZ10784">
        <v>3</v>
      </c>
      <c r="DA10784" t="s">
        <v>65230</v>
      </c>
      <c r="DB10784" t="s">
        <v>137</v>
      </c>
      <c r="DC10784" t="s">
        <v>137</v>
      </c>
      <c r="DD10784" t="s">
        <v>137</v>
      </c>
      <c r="DE10784" t="s">
        <v>137</v>
      </c>
      <c r="DF10784" t="s">
        <v>65231</v>
      </c>
      <c r="DG10784" t="s">
        <v>900</v>
      </c>
      <c r="DH10784" t="s">
        <v>52462</v>
      </c>
      <c r="DI10784" t="s">
        <v>137</v>
      </c>
      <c r="DJ10784" t="s">
        <v>137</v>
      </c>
      <c r="DK10784">
        <v>0</v>
      </c>
      <c r="DL10784" t="s">
        <v>209</v>
      </c>
      <c r="DM10784" t="s">
        <v>65232</v>
      </c>
      <c r="DN10784" t="s">
        <v>137</v>
      </c>
      <c r="DO10784" s="1">
        <v>44998.575694444444</v>
      </c>
      <c r="DP10784" s="1"/>
      <c r="DQ10784" t="s">
        <v>52452</v>
      </c>
      <c r="DR10784" t="s">
        <v>52453</v>
      </c>
      <c r="DS10784" t="s">
        <v>52454</v>
      </c>
      <c r="DT10784" t="s">
        <v>137</v>
      </c>
      <c r="DU10784" t="s">
        <v>137</v>
      </c>
      <c r="DV10784" t="s">
        <v>137</v>
      </c>
      <c r="DW10784" t="s">
        <v>137</v>
      </c>
      <c r="DX10784" t="s">
        <v>65233</v>
      </c>
      <c r="DY10784" t="s">
        <v>137</v>
      </c>
      <c r="DZ10784" t="s">
        <v>148</v>
      </c>
      <c r="EA10784" t="b">
        <v>0</v>
      </c>
      <c r="EB10784" t="s">
        <v>137</v>
      </c>
    </row>
    <row r="10785" spans="1:132" x14ac:dyDescent="0.25">
      <c r="A10785">
        <v>104765374</v>
      </c>
      <c r="B10785">
        <v>1247</v>
      </c>
      <c r="C10785" t="s">
        <v>192</v>
      </c>
      <c r="D10785" t="s">
        <v>58959</v>
      </c>
      <c r="E10785" t="s">
        <v>134</v>
      </c>
      <c r="F10785" t="s">
        <v>135</v>
      </c>
      <c r="G10785" t="s">
        <v>163</v>
      </c>
      <c r="H10785" t="s">
        <v>137</v>
      </c>
      <c r="I10785" t="s">
        <v>4285</v>
      </c>
      <c r="J10785" t="s">
        <v>150</v>
      </c>
      <c r="K10785" t="s">
        <v>151</v>
      </c>
      <c r="L10785" t="s">
        <v>152</v>
      </c>
      <c r="M10785" t="s">
        <v>137</v>
      </c>
      <c r="N10785" t="s">
        <v>2719</v>
      </c>
      <c r="O10785" t="s">
        <v>2719</v>
      </c>
      <c r="P10785" s="1">
        <v>44953</v>
      </c>
      <c r="Q10785" s="1">
        <v>44939.522222222222</v>
      </c>
      <c r="R10785" s="1">
        <v>44939.522222222222</v>
      </c>
      <c r="S10785" s="1">
        <v>44946.457638888889</v>
      </c>
      <c r="T10785" s="1">
        <v>44946.457638888889</v>
      </c>
      <c r="U10785" t="s">
        <v>52072</v>
      </c>
      <c r="V10785" t="s">
        <v>137</v>
      </c>
      <c r="W10785" t="s">
        <v>137</v>
      </c>
      <c r="X10785" t="s">
        <v>369</v>
      </c>
      <c r="Y10785" t="s">
        <v>440</v>
      </c>
      <c r="Z10785" t="s">
        <v>137</v>
      </c>
      <c r="AA10785" t="s">
        <v>137</v>
      </c>
      <c r="AB10785" t="s">
        <v>65234</v>
      </c>
      <c r="AC10785" t="s">
        <v>137</v>
      </c>
      <c r="AD10785" s="2"/>
      <c r="AE10785" t="s">
        <v>137</v>
      </c>
      <c r="AF10785" t="s">
        <v>137</v>
      </c>
      <c r="AG10785" t="s">
        <v>137</v>
      </c>
      <c r="AH10785" t="s">
        <v>137</v>
      </c>
      <c r="AI10785" t="s">
        <v>137</v>
      </c>
      <c r="AJ10785" t="s">
        <v>137</v>
      </c>
      <c r="AK10785" t="s">
        <v>137</v>
      </c>
      <c r="AL10785" s="2"/>
      <c r="AM10785" t="s">
        <v>137</v>
      </c>
      <c r="AN10785" t="s">
        <v>137</v>
      </c>
      <c r="AO10785" t="s">
        <v>137</v>
      </c>
      <c r="AP10785" t="s">
        <v>137</v>
      </c>
      <c r="AQ10785" t="s">
        <v>137</v>
      </c>
      <c r="AR10785" t="s">
        <v>137</v>
      </c>
      <c r="AS10785" t="s">
        <v>137</v>
      </c>
      <c r="AT10785" t="s">
        <v>137</v>
      </c>
      <c r="AU10785" t="s">
        <v>137</v>
      </c>
      <c r="AV10785" t="s">
        <v>137</v>
      </c>
      <c r="AW10785" t="s">
        <v>137</v>
      </c>
      <c r="AX10785" t="s">
        <v>137</v>
      </c>
      <c r="AY10785" t="s">
        <v>137</v>
      </c>
      <c r="AZ10785" t="s">
        <v>137</v>
      </c>
      <c r="BA10785" t="s">
        <v>137</v>
      </c>
      <c r="BB10785" t="s">
        <v>137</v>
      </c>
      <c r="BC10785" t="s">
        <v>137</v>
      </c>
      <c r="BD10785" t="s">
        <v>137</v>
      </c>
      <c r="BE10785" t="s">
        <v>137</v>
      </c>
      <c r="BF10785" t="s">
        <v>137</v>
      </c>
      <c r="BG10785" t="s">
        <v>137</v>
      </c>
      <c r="BH10785" t="s">
        <v>137</v>
      </c>
      <c r="BI10785" t="s">
        <v>137</v>
      </c>
      <c r="BJ10785" t="s">
        <v>137</v>
      </c>
      <c r="BK10785" t="s">
        <v>137</v>
      </c>
      <c r="BL10785" t="s">
        <v>137</v>
      </c>
      <c r="BM10785" t="s">
        <v>137</v>
      </c>
      <c r="BN10785" t="s">
        <v>137</v>
      </c>
      <c r="BO10785" t="s">
        <v>137</v>
      </c>
      <c r="BP10785" t="s">
        <v>65235</v>
      </c>
      <c r="BQ10785" t="s">
        <v>137</v>
      </c>
      <c r="BR10785" t="s">
        <v>137</v>
      </c>
      <c r="BS10785" t="s">
        <v>137</v>
      </c>
      <c r="BT10785" t="s">
        <v>137</v>
      </c>
      <c r="BU10785" t="s">
        <v>137</v>
      </c>
      <c r="BW10785" t="s">
        <v>137</v>
      </c>
      <c r="BX10785" t="s">
        <v>137</v>
      </c>
      <c r="BY10785" t="s">
        <v>137</v>
      </c>
      <c r="BZ10785" t="s">
        <v>137</v>
      </c>
      <c r="CA10785" t="s">
        <v>137</v>
      </c>
      <c r="CB10785" t="s">
        <v>137</v>
      </c>
      <c r="CC10785" t="s">
        <v>137</v>
      </c>
      <c r="CD10785" t="s">
        <v>137</v>
      </c>
      <c r="CE10785" t="s">
        <v>137</v>
      </c>
      <c r="CF10785" t="s">
        <v>137</v>
      </c>
      <c r="CG10785" t="s">
        <v>137</v>
      </c>
      <c r="CH10785" t="s">
        <v>137</v>
      </c>
      <c r="CI10785" t="s">
        <v>137</v>
      </c>
      <c r="CJ10785" t="s">
        <v>137</v>
      </c>
      <c r="CK10785" t="s">
        <v>137</v>
      </c>
      <c r="CL10785" t="s">
        <v>137</v>
      </c>
      <c r="CM10785" t="s">
        <v>65236</v>
      </c>
      <c r="CN10785" t="s">
        <v>137</v>
      </c>
      <c r="CO10785" t="s">
        <v>137</v>
      </c>
      <c r="CP10785" t="s">
        <v>137</v>
      </c>
      <c r="CQ10785" s="1">
        <v>44946.457638888889</v>
      </c>
      <c r="CR10785" s="1">
        <v>44946.457638888889</v>
      </c>
      <c r="CS10785" s="1"/>
      <c r="CT10785" t="s">
        <v>65237</v>
      </c>
      <c r="CU10785" t="s">
        <v>65238</v>
      </c>
      <c r="CV10785" t="s">
        <v>65239</v>
      </c>
      <c r="CW10785" t="s">
        <v>65240</v>
      </c>
      <c r="CX10785" s="3"/>
      <c r="CY10785" s="3"/>
      <c r="CZ10785">
        <v>1</v>
      </c>
      <c r="DA10785" t="s">
        <v>65241</v>
      </c>
      <c r="DB10785" t="s">
        <v>137</v>
      </c>
      <c r="DC10785" t="s">
        <v>137</v>
      </c>
      <c r="DD10785" t="s">
        <v>137</v>
      </c>
      <c r="DE10785" t="s">
        <v>137</v>
      </c>
      <c r="DF10785" t="s">
        <v>61649</v>
      </c>
      <c r="DG10785" t="s">
        <v>137</v>
      </c>
      <c r="DH10785" t="s">
        <v>137</v>
      </c>
      <c r="DI10785" t="s">
        <v>137</v>
      </c>
      <c r="DJ10785" t="s">
        <v>137</v>
      </c>
      <c r="DK10785">
        <v>0</v>
      </c>
      <c r="DL10785" t="s">
        <v>209</v>
      </c>
      <c r="DM10785" t="s">
        <v>16532</v>
      </c>
      <c r="DN10785" t="s">
        <v>137</v>
      </c>
      <c r="DO10785" s="1">
        <v>44946.457638888889</v>
      </c>
      <c r="DP10785" s="1"/>
      <c r="DQ10785" t="s">
        <v>150</v>
      </c>
      <c r="DR10785" t="s">
        <v>151</v>
      </c>
      <c r="DS10785" t="s">
        <v>152</v>
      </c>
      <c r="DT10785" t="s">
        <v>137</v>
      </c>
      <c r="DU10785" t="s">
        <v>137</v>
      </c>
      <c r="DV10785" t="s">
        <v>137</v>
      </c>
      <c r="DW10785" t="s">
        <v>137</v>
      </c>
      <c r="DX10785" t="s">
        <v>137</v>
      </c>
      <c r="DY10785" t="s">
        <v>137</v>
      </c>
      <c r="DZ10785" t="s">
        <v>148</v>
      </c>
      <c r="EA10785" t="b">
        <v>0</v>
      </c>
      <c r="EB10785" t="s">
        <v>137</v>
      </c>
    </row>
    <row r="10786" spans="1:132" x14ac:dyDescent="0.25">
      <c r="A10786">
        <v>104756525</v>
      </c>
      <c r="B10786">
        <v>1246</v>
      </c>
      <c r="C10786" t="s">
        <v>192</v>
      </c>
      <c r="D10786" t="s">
        <v>133</v>
      </c>
      <c r="E10786" t="s">
        <v>134</v>
      </c>
      <c r="F10786" t="s">
        <v>135</v>
      </c>
      <c r="G10786" t="s">
        <v>136</v>
      </c>
      <c r="H10786" t="s">
        <v>137</v>
      </c>
      <c r="I10786" t="s">
        <v>138</v>
      </c>
      <c r="J10786" t="s">
        <v>150</v>
      </c>
      <c r="K10786" t="s">
        <v>151</v>
      </c>
      <c r="L10786" t="s">
        <v>152</v>
      </c>
      <c r="M10786" t="s">
        <v>137</v>
      </c>
      <c r="N10786" t="s">
        <v>849</v>
      </c>
      <c r="O10786" t="s">
        <v>849</v>
      </c>
      <c r="P10786" s="1">
        <v>44939</v>
      </c>
      <c r="Q10786" s="1">
        <v>44939.46597222222</v>
      </c>
      <c r="R10786" s="1">
        <v>44939.46597222222</v>
      </c>
      <c r="S10786" s="1">
        <v>44988.40902777778</v>
      </c>
      <c r="T10786" s="1">
        <v>44988.40902777778</v>
      </c>
      <c r="U10786" t="s">
        <v>175</v>
      </c>
      <c r="V10786" t="s">
        <v>137</v>
      </c>
      <c r="W10786" t="s">
        <v>137</v>
      </c>
      <c r="X10786" t="s">
        <v>176</v>
      </c>
      <c r="Y10786" t="s">
        <v>177</v>
      </c>
      <c r="Z10786" t="s">
        <v>137</v>
      </c>
      <c r="AA10786" t="s">
        <v>137</v>
      </c>
      <c r="AB10786" t="s">
        <v>137</v>
      </c>
      <c r="AC10786" t="s">
        <v>137</v>
      </c>
      <c r="AD10786" s="2"/>
      <c r="AE10786" t="s">
        <v>137</v>
      </c>
      <c r="AF10786" t="s">
        <v>137</v>
      </c>
      <c r="AG10786" t="s">
        <v>137</v>
      </c>
      <c r="AH10786" t="s">
        <v>137</v>
      </c>
      <c r="AI10786" t="s">
        <v>137</v>
      </c>
      <c r="AJ10786" t="s">
        <v>137</v>
      </c>
      <c r="AK10786" t="s">
        <v>137</v>
      </c>
      <c r="AL10786" s="2"/>
      <c r="AM10786" t="s">
        <v>137</v>
      </c>
      <c r="AN10786" t="s">
        <v>137</v>
      </c>
      <c r="AO10786" t="s">
        <v>137</v>
      </c>
      <c r="AP10786" t="s">
        <v>137</v>
      </c>
      <c r="AQ10786" t="s">
        <v>137</v>
      </c>
      <c r="AR10786" t="s">
        <v>137</v>
      </c>
      <c r="AS10786" t="s">
        <v>137</v>
      </c>
      <c r="AT10786" t="s">
        <v>137</v>
      </c>
      <c r="AU10786" t="s">
        <v>137</v>
      </c>
      <c r="AV10786" t="s">
        <v>137</v>
      </c>
      <c r="AW10786" t="s">
        <v>137</v>
      </c>
      <c r="AX10786" t="s">
        <v>137</v>
      </c>
      <c r="AY10786" t="s">
        <v>137</v>
      </c>
      <c r="AZ10786" t="s">
        <v>137</v>
      </c>
      <c r="BA10786" t="s">
        <v>137</v>
      </c>
      <c r="BB10786" t="s">
        <v>137</v>
      </c>
      <c r="BC10786" t="s">
        <v>137</v>
      </c>
      <c r="BD10786" t="s">
        <v>137</v>
      </c>
      <c r="BE10786" t="s">
        <v>137</v>
      </c>
      <c r="BF10786" t="s">
        <v>137</v>
      </c>
      <c r="BG10786" t="s">
        <v>137</v>
      </c>
      <c r="BH10786" t="s">
        <v>137</v>
      </c>
      <c r="BI10786" t="s">
        <v>137</v>
      </c>
      <c r="BJ10786" t="s">
        <v>137</v>
      </c>
      <c r="BK10786" t="s">
        <v>137</v>
      </c>
      <c r="BL10786" t="s">
        <v>137</v>
      </c>
      <c r="BM10786" t="s">
        <v>137</v>
      </c>
      <c r="BN10786" t="s">
        <v>137</v>
      </c>
      <c r="BO10786" t="s">
        <v>137</v>
      </c>
      <c r="BP10786" t="s">
        <v>65242</v>
      </c>
      <c r="BQ10786" t="s">
        <v>137</v>
      </c>
      <c r="BR10786" t="s">
        <v>137</v>
      </c>
      <c r="BS10786" t="s">
        <v>137</v>
      </c>
      <c r="BT10786" t="s">
        <v>137</v>
      </c>
      <c r="BU10786" t="s">
        <v>137</v>
      </c>
      <c r="BW10786" t="s">
        <v>137</v>
      </c>
      <c r="BX10786" t="s">
        <v>137</v>
      </c>
      <c r="BY10786" t="s">
        <v>137</v>
      </c>
      <c r="BZ10786" t="s">
        <v>137</v>
      </c>
      <c r="CA10786" t="s">
        <v>137</v>
      </c>
      <c r="CB10786" t="s">
        <v>137</v>
      </c>
      <c r="CC10786" t="s">
        <v>137</v>
      </c>
      <c r="CD10786" t="s">
        <v>137</v>
      </c>
      <c r="CE10786" t="s">
        <v>137</v>
      </c>
      <c r="CF10786" t="s">
        <v>137</v>
      </c>
      <c r="CG10786" t="s">
        <v>137</v>
      </c>
      <c r="CH10786" t="s">
        <v>137</v>
      </c>
      <c r="CI10786" t="s">
        <v>137</v>
      </c>
      <c r="CJ10786" t="s">
        <v>137</v>
      </c>
      <c r="CK10786" t="s">
        <v>137</v>
      </c>
      <c r="CL10786" t="s">
        <v>137</v>
      </c>
      <c r="CM10786" t="s">
        <v>137</v>
      </c>
      <c r="CN10786" t="s">
        <v>137</v>
      </c>
      <c r="CO10786" t="s">
        <v>137</v>
      </c>
      <c r="CP10786" t="s">
        <v>137</v>
      </c>
      <c r="CQ10786" s="1">
        <v>44988.40902777778</v>
      </c>
      <c r="CR10786" s="1">
        <v>44988.40902777778</v>
      </c>
      <c r="CS10786" s="1"/>
      <c r="CT10786" t="s">
        <v>65243</v>
      </c>
      <c r="CU10786" t="s">
        <v>65244</v>
      </c>
      <c r="CV10786" t="s">
        <v>65245</v>
      </c>
      <c r="CW10786" t="s">
        <v>65246</v>
      </c>
      <c r="CX10786" s="3"/>
      <c r="CY10786" s="3"/>
      <c r="CZ10786">
        <v>1</v>
      </c>
      <c r="DA10786" t="s">
        <v>65247</v>
      </c>
      <c r="DB10786" t="s">
        <v>137</v>
      </c>
      <c r="DC10786" t="s">
        <v>137</v>
      </c>
      <c r="DD10786" t="s">
        <v>137</v>
      </c>
      <c r="DE10786" t="s">
        <v>137</v>
      </c>
      <c r="DF10786" t="s">
        <v>65248</v>
      </c>
      <c r="DG10786" t="s">
        <v>900</v>
      </c>
      <c r="DH10786" t="s">
        <v>1151</v>
      </c>
      <c r="DI10786" t="s">
        <v>137</v>
      </c>
      <c r="DJ10786" t="s">
        <v>137</v>
      </c>
      <c r="DK10786">
        <v>0</v>
      </c>
      <c r="DL10786" t="s">
        <v>209</v>
      </c>
      <c r="DM10786" t="s">
        <v>137</v>
      </c>
      <c r="DN10786" t="s">
        <v>137</v>
      </c>
      <c r="DO10786" s="1">
        <v>44988.40902777778</v>
      </c>
      <c r="DP10786" s="1"/>
      <c r="DQ10786" t="s">
        <v>150</v>
      </c>
      <c r="DR10786" t="s">
        <v>151</v>
      </c>
      <c r="DS10786" t="s">
        <v>152</v>
      </c>
      <c r="DT10786" t="s">
        <v>137</v>
      </c>
      <c r="DU10786" t="s">
        <v>137</v>
      </c>
      <c r="DV10786" t="s">
        <v>137</v>
      </c>
      <c r="DW10786" t="s">
        <v>137</v>
      </c>
      <c r="DX10786" t="s">
        <v>137</v>
      </c>
      <c r="DY10786" t="s">
        <v>137</v>
      </c>
      <c r="DZ10786" t="s">
        <v>148</v>
      </c>
      <c r="EA10786" t="b">
        <v>0</v>
      </c>
      <c r="EB10786" t="s">
        <v>137</v>
      </c>
    </row>
    <row r="10787" spans="1:132" x14ac:dyDescent="0.25">
      <c r="A10787">
        <v>104747637</v>
      </c>
      <c r="B10787">
        <v>1245</v>
      </c>
      <c r="C10787" t="s">
        <v>192</v>
      </c>
      <c r="D10787" t="s">
        <v>58959</v>
      </c>
      <c r="E10787" t="s">
        <v>134</v>
      </c>
      <c r="F10787" t="s">
        <v>135</v>
      </c>
      <c r="G10787" t="s">
        <v>163</v>
      </c>
      <c r="H10787" t="s">
        <v>137</v>
      </c>
      <c r="I10787" t="s">
        <v>4285</v>
      </c>
      <c r="J10787" t="s">
        <v>708</v>
      </c>
      <c r="K10787" t="s">
        <v>709</v>
      </c>
      <c r="L10787" t="s">
        <v>710</v>
      </c>
      <c r="M10787" t="s">
        <v>137</v>
      </c>
      <c r="N10787" t="s">
        <v>3532</v>
      </c>
      <c r="O10787" t="s">
        <v>3532</v>
      </c>
      <c r="P10787" s="1">
        <v>44944</v>
      </c>
      <c r="Q10787" s="1">
        <v>44939.411111111112</v>
      </c>
      <c r="R10787" s="1">
        <v>44939.411111111112</v>
      </c>
      <c r="S10787" s="1">
        <v>44942.54583333333</v>
      </c>
      <c r="T10787" s="1">
        <v>44942.54583333333</v>
      </c>
      <c r="U10787" t="s">
        <v>13918</v>
      </c>
      <c r="V10787" t="s">
        <v>137</v>
      </c>
      <c r="W10787" t="s">
        <v>137</v>
      </c>
      <c r="X10787" t="s">
        <v>176</v>
      </c>
      <c r="Y10787" t="s">
        <v>177</v>
      </c>
      <c r="Z10787" t="s">
        <v>137</v>
      </c>
      <c r="AA10787" t="s">
        <v>137</v>
      </c>
      <c r="AB10787" t="s">
        <v>65249</v>
      </c>
      <c r="AC10787" t="s">
        <v>137</v>
      </c>
      <c r="AD10787" s="2"/>
      <c r="AE10787" t="s">
        <v>137</v>
      </c>
      <c r="AF10787" t="s">
        <v>137</v>
      </c>
      <c r="AG10787" t="s">
        <v>137</v>
      </c>
      <c r="AH10787" t="s">
        <v>137</v>
      </c>
      <c r="AI10787" t="s">
        <v>137</v>
      </c>
      <c r="AJ10787" t="s">
        <v>137</v>
      </c>
      <c r="AK10787" t="s">
        <v>137</v>
      </c>
      <c r="AL10787" s="2"/>
      <c r="AM10787" t="s">
        <v>137</v>
      </c>
      <c r="AN10787" t="s">
        <v>137</v>
      </c>
      <c r="AO10787" t="s">
        <v>137</v>
      </c>
      <c r="AP10787" t="s">
        <v>137</v>
      </c>
      <c r="AQ10787" t="s">
        <v>137</v>
      </c>
      <c r="AR10787" t="s">
        <v>137</v>
      </c>
      <c r="AS10787" t="s">
        <v>137</v>
      </c>
      <c r="AT10787" t="s">
        <v>137</v>
      </c>
      <c r="AU10787" t="s">
        <v>137</v>
      </c>
      <c r="AV10787" t="s">
        <v>137</v>
      </c>
      <c r="AW10787" t="s">
        <v>137</v>
      </c>
      <c r="AX10787" t="s">
        <v>137</v>
      </c>
      <c r="AY10787" t="s">
        <v>137</v>
      </c>
      <c r="AZ10787" t="s">
        <v>137</v>
      </c>
      <c r="BA10787" t="s">
        <v>137</v>
      </c>
      <c r="BB10787" t="s">
        <v>137</v>
      </c>
      <c r="BC10787" t="s">
        <v>137</v>
      </c>
      <c r="BD10787" t="s">
        <v>137</v>
      </c>
      <c r="BE10787" t="s">
        <v>137</v>
      </c>
      <c r="BF10787" t="s">
        <v>137</v>
      </c>
      <c r="BG10787" t="s">
        <v>137</v>
      </c>
      <c r="BH10787" t="s">
        <v>137</v>
      </c>
      <c r="BI10787" t="s">
        <v>137</v>
      </c>
      <c r="BJ10787" t="s">
        <v>137</v>
      </c>
      <c r="BK10787" t="s">
        <v>137</v>
      </c>
      <c r="BL10787" t="s">
        <v>137</v>
      </c>
      <c r="BM10787" t="s">
        <v>137</v>
      </c>
      <c r="BN10787" t="s">
        <v>137</v>
      </c>
      <c r="BO10787" t="s">
        <v>137</v>
      </c>
      <c r="BP10787" t="s">
        <v>65250</v>
      </c>
      <c r="BQ10787" t="s">
        <v>137</v>
      </c>
      <c r="BR10787" t="s">
        <v>137</v>
      </c>
      <c r="BS10787" t="s">
        <v>137</v>
      </c>
      <c r="BT10787" t="s">
        <v>137</v>
      </c>
      <c r="BU10787" t="s">
        <v>137</v>
      </c>
      <c r="BW10787" t="s">
        <v>137</v>
      </c>
      <c r="BX10787" t="s">
        <v>137</v>
      </c>
      <c r="BY10787" t="s">
        <v>137</v>
      </c>
      <c r="BZ10787" t="s">
        <v>137</v>
      </c>
      <c r="CA10787" t="s">
        <v>137</v>
      </c>
      <c r="CB10787" t="s">
        <v>137</v>
      </c>
      <c r="CC10787" t="s">
        <v>137</v>
      </c>
      <c r="CD10787" t="s">
        <v>137</v>
      </c>
      <c r="CE10787" t="s">
        <v>137</v>
      </c>
      <c r="CF10787" t="s">
        <v>137</v>
      </c>
      <c r="CG10787" t="s">
        <v>137</v>
      </c>
      <c r="CH10787" t="s">
        <v>137</v>
      </c>
      <c r="CI10787" t="s">
        <v>137</v>
      </c>
      <c r="CJ10787" t="s">
        <v>137</v>
      </c>
      <c r="CK10787" t="s">
        <v>137</v>
      </c>
      <c r="CL10787" t="s">
        <v>137</v>
      </c>
      <c r="CM10787" t="s">
        <v>65251</v>
      </c>
      <c r="CN10787" t="s">
        <v>137</v>
      </c>
      <c r="CO10787" t="s">
        <v>65252</v>
      </c>
      <c r="CP10787" t="s">
        <v>65252</v>
      </c>
      <c r="CQ10787" s="1">
        <v>44942.54583333333</v>
      </c>
      <c r="CR10787" s="1">
        <v>44942.54583333333</v>
      </c>
      <c r="CS10787" s="1"/>
      <c r="CT10787" t="s">
        <v>41510</v>
      </c>
      <c r="CU10787" t="s">
        <v>41510</v>
      </c>
      <c r="CV10787" t="s">
        <v>65253</v>
      </c>
      <c r="CW10787" t="s">
        <v>65254</v>
      </c>
      <c r="CX10787" s="3"/>
      <c r="CY10787" s="3"/>
      <c r="CZ10787">
        <v>2</v>
      </c>
      <c r="DA10787" t="s">
        <v>65255</v>
      </c>
      <c r="DB10787" t="s">
        <v>137</v>
      </c>
      <c r="DC10787" t="s">
        <v>137</v>
      </c>
      <c r="DD10787" t="s">
        <v>137</v>
      </c>
      <c r="DE10787" t="s">
        <v>137</v>
      </c>
      <c r="DF10787" t="s">
        <v>65256</v>
      </c>
      <c r="DG10787" t="s">
        <v>137</v>
      </c>
      <c r="DH10787" t="s">
        <v>137</v>
      </c>
      <c r="DI10787" t="s">
        <v>137</v>
      </c>
      <c r="DJ10787" t="s">
        <v>137</v>
      </c>
      <c r="DK10787">
        <v>0</v>
      </c>
      <c r="DL10787" t="s">
        <v>209</v>
      </c>
      <c r="DM10787" t="s">
        <v>65257</v>
      </c>
      <c r="DN10787" t="s">
        <v>137</v>
      </c>
      <c r="DO10787" s="1">
        <v>44942.54583333333</v>
      </c>
      <c r="DP10787" s="1"/>
      <c r="DQ10787" t="s">
        <v>708</v>
      </c>
      <c r="DR10787" t="s">
        <v>709</v>
      </c>
      <c r="DS10787" t="s">
        <v>710</v>
      </c>
      <c r="DT10787" t="s">
        <v>65258</v>
      </c>
      <c r="DU10787" t="s">
        <v>137</v>
      </c>
      <c r="DV10787" t="s">
        <v>137</v>
      </c>
      <c r="DW10787" t="s">
        <v>137</v>
      </c>
      <c r="DX10787" t="s">
        <v>65259</v>
      </c>
      <c r="DY10787" t="s">
        <v>137</v>
      </c>
      <c r="DZ10787" t="s">
        <v>148</v>
      </c>
      <c r="EA10787" t="b">
        <v>0</v>
      </c>
      <c r="EB10787" t="s">
        <v>137</v>
      </c>
    </row>
    <row r="10788" spans="1:132" x14ac:dyDescent="0.25">
      <c r="A10788">
        <v>104745014</v>
      </c>
      <c r="B10788">
        <v>1244</v>
      </c>
      <c r="C10788" t="s">
        <v>192</v>
      </c>
      <c r="D10788" t="s">
        <v>224</v>
      </c>
      <c r="E10788" t="s">
        <v>134</v>
      </c>
      <c r="F10788" t="s">
        <v>135</v>
      </c>
      <c r="G10788" t="s">
        <v>194</v>
      </c>
      <c r="H10788" t="s">
        <v>137</v>
      </c>
      <c r="I10788" t="s">
        <v>225</v>
      </c>
      <c r="J10788" t="s">
        <v>32127</v>
      </c>
      <c r="K10788" t="s">
        <v>32128</v>
      </c>
      <c r="L10788" t="s">
        <v>32129</v>
      </c>
      <c r="M10788" t="s">
        <v>137</v>
      </c>
      <c r="N10788" t="s">
        <v>12331</v>
      </c>
      <c r="O10788" t="s">
        <v>12331</v>
      </c>
      <c r="P10788" s="1">
        <v>44939</v>
      </c>
      <c r="Q10788" s="1">
        <v>44939.393055555556</v>
      </c>
      <c r="R10788" s="1">
        <v>44939.393055555556</v>
      </c>
      <c r="S10788" s="1">
        <v>45001.45416666667</v>
      </c>
      <c r="T10788" s="1">
        <v>45001.45416666667</v>
      </c>
      <c r="U10788" t="s">
        <v>20124</v>
      </c>
      <c r="V10788" t="s">
        <v>137</v>
      </c>
      <c r="W10788" t="s">
        <v>137</v>
      </c>
      <c r="X10788" t="s">
        <v>144</v>
      </c>
      <c r="Y10788" t="s">
        <v>713</v>
      </c>
      <c r="Z10788" t="s">
        <v>137</v>
      </c>
      <c r="AA10788" t="s">
        <v>137</v>
      </c>
      <c r="AB10788" t="s">
        <v>137</v>
      </c>
      <c r="AC10788" t="s">
        <v>137</v>
      </c>
      <c r="AD10788" s="2"/>
      <c r="AE10788" t="s">
        <v>137</v>
      </c>
      <c r="AF10788" t="s">
        <v>137</v>
      </c>
      <c r="AG10788" t="s">
        <v>137</v>
      </c>
      <c r="AH10788" t="s">
        <v>137</v>
      </c>
      <c r="AI10788" t="s">
        <v>137</v>
      </c>
      <c r="AJ10788" t="s">
        <v>137</v>
      </c>
      <c r="AK10788" t="s">
        <v>137</v>
      </c>
      <c r="AL10788" s="2"/>
      <c r="AM10788" t="s">
        <v>137</v>
      </c>
      <c r="AN10788" t="s">
        <v>137</v>
      </c>
      <c r="AO10788" t="s">
        <v>137</v>
      </c>
      <c r="AP10788" t="s">
        <v>137</v>
      </c>
      <c r="AQ10788" t="s">
        <v>137</v>
      </c>
      <c r="AR10788" t="s">
        <v>137</v>
      </c>
      <c r="AS10788" t="s">
        <v>137</v>
      </c>
      <c r="AT10788" t="s">
        <v>137</v>
      </c>
      <c r="AU10788" t="s">
        <v>137</v>
      </c>
      <c r="AV10788" t="s">
        <v>65260</v>
      </c>
      <c r="AW10788" t="s">
        <v>59055</v>
      </c>
      <c r="AX10788" t="s">
        <v>2448</v>
      </c>
      <c r="AY10788" t="s">
        <v>137</v>
      </c>
      <c r="AZ10788" t="s">
        <v>137</v>
      </c>
      <c r="BA10788" t="s">
        <v>137</v>
      </c>
      <c r="BB10788" t="s">
        <v>137</v>
      </c>
      <c r="BC10788" t="s">
        <v>137</v>
      </c>
      <c r="BD10788" t="s">
        <v>137</v>
      </c>
      <c r="BE10788" t="s">
        <v>137</v>
      </c>
      <c r="BF10788" t="s">
        <v>137</v>
      </c>
      <c r="BG10788" t="s">
        <v>137</v>
      </c>
      <c r="BH10788" t="s">
        <v>137</v>
      </c>
      <c r="BI10788" t="s">
        <v>137</v>
      </c>
      <c r="BJ10788" t="s">
        <v>137</v>
      </c>
      <c r="BK10788" t="s">
        <v>137</v>
      </c>
      <c r="BL10788" t="s">
        <v>137</v>
      </c>
      <c r="BM10788" t="s">
        <v>137</v>
      </c>
      <c r="BN10788" t="s">
        <v>137</v>
      </c>
      <c r="BO10788" t="s">
        <v>137</v>
      </c>
      <c r="BP10788" t="s">
        <v>137</v>
      </c>
      <c r="BQ10788" t="s">
        <v>137</v>
      </c>
      <c r="BR10788" t="s">
        <v>137</v>
      </c>
      <c r="BS10788" t="s">
        <v>137</v>
      </c>
      <c r="BT10788" t="s">
        <v>137</v>
      </c>
      <c r="BU10788" t="s">
        <v>137</v>
      </c>
      <c r="BW10788" t="s">
        <v>137</v>
      </c>
      <c r="BX10788" t="s">
        <v>137</v>
      </c>
      <c r="BY10788" t="s">
        <v>137</v>
      </c>
      <c r="BZ10788" t="s">
        <v>137</v>
      </c>
      <c r="CA10788" t="s">
        <v>137</v>
      </c>
      <c r="CB10788" t="s">
        <v>137</v>
      </c>
      <c r="CC10788" t="s">
        <v>137</v>
      </c>
      <c r="CD10788" t="s">
        <v>137</v>
      </c>
      <c r="CE10788" t="s">
        <v>137</v>
      </c>
      <c r="CF10788" t="s">
        <v>137</v>
      </c>
      <c r="CG10788" t="s">
        <v>137</v>
      </c>
      <c r="CH10788" t="s">
        <v>137</v>
      </c>
      <c r="CI10788" t="s">
        <v>137</v>
      </c>
      <c r="CJ10788" t="s">
        <v>137</v>
      </c>
      <c r="CK10788" t="s">
        <v>137</v>
      </c>
      <c r="CL10788" t="s">
        <v>137</v>
      </c>
      <c r="CM10788" t="s">
        <v>137</v>
      </c>
      <c r="CN10788" t="s">
        <v>137</v>
      </c>
      <c r="CO10788" t="s">
        <v>137</v>
      </c>
      <c r="CP10788" t="s">
        <v>137</v>
      </c>
      <c r="CQ10788" s="1">
        <v>45001.45416666667</v>
      </c>
      <c r="CR10788" s="1">
        <v>45001.45416666667</v>
      </c>
      <c r="CS10788" s="1"/>
      <c r="CT10788" t="s">
        <v>65261</v>
      </c>
      <c r="CU10788" t="s">
        <v>65262</v>
      </c>
      <c r="CV10788" t="s">
        <v>65263</v>
      </c>
      <c r="CW10788" t="s">
        <v>65264</v>
      </c>
      <c r="CX10788" s="3"/>
      <c r="CY10788" s="3"/>
      <c r="CZ10788">
        <v>1</v>
      </c>
      <c r="DA10788" t="s">
        <v>65265</v>
      </c>
      <c r="DB10788" t="s">
        <v>137</v>
      </c>
      <c r="DC10788" t="s">
        <v>137</v>
      </c>
      <c r="DD10788" t="s">
        <v>137</v>
      </c>
      <c r="DE10788" t="s">
        <v>137</v>
      </c>
      <c r="DF10788" t="s">
        <v>65266</v>
      </c>
      <c r="DG10788" t="s">
        <v>900</v>
      </c>
      <c r="DH10788" t="s">
        <v>1285</v>
      </c>
      <c r="DI10788" t="s">
        <v>137</v>
      </c>
      <c r="DJ10788" t="s">
        <v>137</v>
      </c>
      <c r="DK10788">
        <v>0</v>
      </c>
      <c r="DL10788" t="s">
        <v>209</v>
      </c>
      <c r="DM10788" t="s">
        <v>137</v>
      </c>
      <c r="DN10788" t="s">
        <v>137</v>
      </c>
      <c r="DO10788" s="1">
        <v>45001.45416666667</v>
      </c>
      <c r="DP10788" s="1"/>
      <c r="DQ10788" t="s">
        <v>32127</v>
      </c>
      <c r="DR10788" t="s">
        <v>32128</v>
      </c>
      <c r="DS10788" t="s">
        <v>32129</v>
      </c>
      <c r="DT10788" t="s">
        <v>137</v>
      </c>
      <c r="DU10788" t="s">
        <v>137</v>
      </c>
      <c r="DV10788" t="s">
        <v>237</v>
      </c>
      <c r="DW10788" t="s">
        <v>137</v>
      </c>
      <c r="DX10788" t="s">
        <v>59227</v>
      </c>
      <c r="DY10788" t="s">
        <v>137</v>
      </c>
      <c r="DZ10788" t="s">
        <v>148</v>
      </c>
      <c r="EA10788" t="b">
        <v>0</v>
      </c>
      <c r="EB10788" t="s">
        <v>137</v>
      </c>
    </row>
    <row r="10789" spans="1:132" x14ac:dyDescent="0.25">
      <c r="A10789">
        <v>104744930</v>
      </c>
      <c r="B10789">
        <v>1243</v>
      </c>
      <c r="C10789" t="s">
        <v>192</v>
      </c>
      <c r="D10789" t="s">
        <v>133</v>
      </c>
      <c r="E10789" t="s">
        <v>134</v>
      </c>
      <c r="F10789" t="s">
        <v>135</v>
      </c>
      <c r="G10789" t="s">
        <v>136</v>
      </c>
      <c r="H10789" t="s">
        <v>137</v>
      </c>
      <c r="I10789" t="s">
        <v>138</v>
      </c>
      <c r="J10789" t="s">
        <v>52452</v>
      </c>
      <c r="K10789" t="s">
        <v>52453</v>
      </c>
      <c r="L10789" t="s">
        <v>52454</v>
      </c>
      <c r="M10789" t="s">
        <v>137</v>
      </c>
      <c r="N10789" t="s">
        <v>497</v>
      </c>
      <c r="O10789" t="s">
        <v>497</v>
      </c>
      <c r="P10789" s="1"/>
      <c r="Q10789" s="1">
        <v>44939.392361111109</v>
      </c>
      <c r="R10789" s="1">
        <v>44939.392361111109</v>
      </c>
      <c r="S10789" s="1">
        <v>45002.407638888886</v>
      </c>
      <c r="T10789" s="1">
        <v>45002.407638888886</v>
      </c>
      <c r="U10789" t="s">
        <v>560</v>
      </c>
      <c r="V10789" t="s">
        <v>137</v>
      </c>
      <c r="W10789" t="s">
        <v>137</v>
      </c>
      <c r="X10789" t="s">
        <v>176</v>
      </c>
      <c r="Y10789" t="s">
        <v>470</v>
      </c>
      <c r="Z10789" t="s">
        <v>137</v>
      </c>
      <c r="AA10789" t="s">
        <v>137</v>
      </c>
      <c r="AB10789" t="s">
        <v>137</v>
      </c>
      <c r="AC10789" t="s">
        <v>137</v>
      </c>
      <c r="AD10789" s="2"/>
      <c r="AE10789" t="s">
        <v>137</v>
      </c>
      <c r="AF10789" t="s">
        <v>137</v>
      </c>
      <c r="AG10789" t="s">
        <v>137</v>
      </c>
      <c r="AH10789" t="s">
        <v>137</v>
      </c>
      <c r="AI10789" t="s">
        <v>137</v>
      </c>
      <c r="AJ10789" t="s">
        <v>137</v>
      </c>
      <c r="AK10789" t="s">
        <v>137</v>
      </c>
      <c r="AL10789" s="2"/>
      <c r="AM10789" t="s">
        <v>137</v>
      </c>
      <c r="AN10789" t="s">
        <v>137</v>
      </c>
      <c r="AO10789" t="s">
        <v>137</v>
      </c>
      <c r="AP10789" t="s">
        <v>137</v>
      </c>
      <c r="AQ10789" t="s">
        <v>137</v>
      </c>
      <c r="AR10789" t="s">
        <v>137</v>
      </c>
      <c r="AS10789" t="s">
        <v>137</v>
      </c>
      <c r="AT10789" t="s">
        <v>137</v>
      </c>
      <c r="AU10789" t="s">
        <v>137</v>
      </c>
      <c r="AV10789" t="s">
        <v>137</v>
      </c>
      <c r="AW10789" t="s">
        <v>137</v>
      </c>
      <c r="AX10789" t="s">
        <v>137</v>
      </c>
      <c r="AY10789" t="s">
        <v>137</v>
      </c>
      <c r="AZ10789" t="s">
        <v>137</v>
      </c>
      <c r="BA10789" t="s">
        <v>137</v>
      </c>
      <c r="BB10789" t="s">
        <v>137</v>
      </c>
      <c r="BC10789" t="s">
        <v>137</v>
      </c>
      <c r="BD10789" t="s">
        <v>137</v>
      </c>
      <c r="BE10789" t="s">
        <v>137</v>
      </c>
      <c r="BF10789" t="s">
        <v>137</v>
      </c>
      <c r="BG10789" t="s">
        <v>137</v>
      </c>
      <c r="BH10789" t="s">
        <v>137</v>
      </c>
      <c r="BI10789" t="s">
        <v>137</v>
      </c>
      <c r="BJ10789" t="s">
        <v>137</v>
      </c>
      <c r="BK10789" t="s">
        <v>137</v>
      </c>
      <c r="BL10789" t="s">
        <v>137</v>
      </c>
      <c r="BM10789" t="s">
        <v>137</v>
      </c>
      <c r="BN10789" t="s">
        <v>137</v>
      </c>
      <c r="BO10789" t="s">
        <v>137</v>
      </c>
      <c r="BP10789" t="s">
        <v>65267</v>
      </c>
      <c r="BQ10789" t="s">
        <v>137</v>
      </c>
      <c r="BR10789" t="s">
        <v>137</v>
      </c>
      <c r="BS10789" t="s">
        <v>137</v>
      </c>
      <c r="BT10789" t="s">
        <v>137</v>
      </c>
      <c r="BU10789" t="s">
        <v>137</v>
      </c>
      <c r="BW10789" t="s">
        <v>137</v>
      </c>
      <c r="BX10789" t="s">
        <v>137</v>
      </c>
      <c r="BY10789" t="s">
        <v>137</v>
      </c>
      <c r="BZ10789" t="s">
        <v>137</v>
      </c>
      <c r="CA10789" t="s">
        <v>137</v>
      </c>
      <c r="CB10789" t="s">
        <v>137</v>
      </c>
      <c r="CC10789" t="s">
        <v>137</v>
      </c>
      <c r="CD10789" t="s">
        <v>137</v>
      </c>
      <c r="CE10789" t="s">
        <v>137</v>
      </c>
      <c r="CF10789" t="s">
        <v>137</v>
      </c>
      <c r="CG10789" t="s">
        <v>137</v>
      </c>
      <c r="CH10789" t="s">
        <v>137</v>
      </c>
      <c r="CI10789" t="s">
        <v>137</v>
      </c>
      <c r="CJ10789" t="s">
        <v>137</v>
      </c>
      <c r="CK10789" t="s">
        <v>137</v>
      </c>
      <c r="CL10789" t="s">
        <v>137</v>
      </c>
      <c r="CM10789" t="s">
        <v>137</v>
      </c>
      <c r="CN10789" t="s">
        <v>137</v>
      </c>
      <c r="CO10789" t="s">
        <v>137</v>
      </c>
      <c r="CP10789" t="s">
        <v>137</v>
      </c>
      <c r="CQ10789" s="1">
        <v>45002.407638888886</v>
      </c>
      <c r="CR10789" s="1">
        <v>45002.407638888886</v>
      </c>
      <c r="CS10789" s="1"/>
      <c r="CT10789" t="s">
        <v>65268</v>
      </c>
      <c r="CU10789" t="s">
        <v>65269</v>
      </c>
      <c r="CV10789" t="s">
        <v>65270</v>
      </c>
      <c r="CW10789" t="s">
        <v>65271</v>
      </c>
      <c r="CX10789" s="3"/>
      <c r="CY10789" s="3"/>
      <c r="CZ10789">
        <v>1</v>
      </c>
      <c r="DA10789" t="s">
        <v>65272</v>
      </c>
      <c r="DB10789" t="s">
        <v>137</v>
      </c>
      <c r="DC10789" t="s">
        <v>137</v>
      </c>
      <c r="DD10789" t="s">
        <v>137</v>
      </c>
      <c r="DE10789" t="s">
        <v>137</v>
      </c>
      <c r="DF10789" t="s">
        <v>65273</v>
      </c>
      <c r="DG10789" t="s">
        <v>900</v>
      </c>
      <c r="DH10789" t="s">
        <v>52462</v>
      </c>
      <c r="DI10789" t="s">
        <v>137</v>
      </c>
      <c r="DJ10789" t="s">
        <v>137</v>
      </c>
      <c r="DK10789">
        <v>0</v>
      </c>
      <c r="DL10789" t="s">
        <v>209</v>
      </c>
      <c r="DM10789" t="s">
        <v>65274</v>
      </c>
      <c r="DN10789" t="s">
        <v>137</v>
      </c>
      <c r="DO10789" s="1">
        <v>45002.407638888886</v>
      </c>
      <c r="DP10789" s="1"/>
      <c r="DQ10789" t="s">
        <v>52452</v>
      </c>
      <c r="DR10789" t="s">
        <v>52453</v>
      </c>
      <c r="DS10789" t="s">
        <v>52454</v>
      </c>
      <c r="DT10789" t="s">
        <v>137</v>
      </c>
      <c r="DU10789" t="s">
        <v>137</v>
      </c>
      <c r="DV10789" t="s">
        <v>137</v>
      </c>
      <c r="DW10789" t="s">
        <v>137</v>
      </c>
      <c r="DX10789" t="s">
        <v>137</v>
      </c>
      <c r="DY10789" t="s">
        <v>137</v>
      </c>
      <c r="DZ10789" t="s">
        <v>148</v>
      </c>
      <c r="EA10789" t="b">
        <v>0</v>
      </c>
      <c r="EB10789" t="s">
        <v>137</v>
      </c>
    </row>
    <row r="10790" spans="1:132" x14ac:dyDescent="0.25">
      <c r="A10790">
        <v>104744451</v>
      </c>
      <c r="B10790">
        <v>1242</v>
      </c>
      <c r="C10790" t="s">
        <v>192</v>
      </c>
      <c r="D10790" t="s">
        <v>33740</v>
      </c>
      <c r="E10790" t="s">
        <v>134</v>
      </c>
      <c r="F10790" t="s">
        <v>162</v>
      </c>
      <c r="G10790" t="s">
        <v>137</v>
      </c>
      <c r="H10790" t="s">
        <v>137</v>
      </c>
      <c r="I10790" t="s">
        <v>65275</v>
      </c>
      <c r="J10790" t="s">
        <v>52452</v>
      </c>
      <c r="K10790" t="s">
        <v>52453</v>
      </c>
      <c r="L10790" t="s">
        <v>52454</v>
      </c>
      <c r="M10790" t="s">
        <v>137</v>
      </c>
      <c r="N10790" t="s">
        <v>29799</v>
      </c>
      <c r="O10790" t="s">
        <v>29799</v>
      </c>
      <c r="P10790" s="1"/>
      <c r="Q10790" s="1">
        <v>44939.38958333333</v>
      </c>
      <c r="R10790" s="1">
        <v>44939.38958333333</v>
      </c>
      <c r="S10790" s="1">
        <v>44946.394444444442</v>
      </c>
      <c r="T10790" s="1">
        <v>44946.394444444442</v>
      </c>
      <c r="U10790" t="s">
        <v>137</v>
      </c>
      <c r="V10790" t="s">
        <v>137</v>
      </c>
      <c r="W10790" t="s">
        <v>137</v>
      </c>
      <c r="X10790" t="s">
        <v>137</v>
      </c>
      <c r="Y10790" t="s">
        <v>137</v>
      </c>
      <c r="Z10790" t="s">
        <v>137</v>
      </c>
      <c r="AA10790" t="s">
        <v>137</v>
      </c>
      <c r="AB10790" t="s">
        <v>137</v>
      </c>
      <c r="AC10790" t="s">
        <v>137</v>
      </c>
      <c r="AD10790" s="2"/>
      <c r="AE10790" t="s">
        <v>137</v>
      </c>
      <c r="AF10790" t="s">
        <v>137</v>
      </c>
      <c r="AG10790" t="s">
        <v>137</v>
      </c>
      <c r="AH10790" t="s">
        <v>137</v>
      </c>
      <c r="AI10790" t="s">
        <v>137</v>
      </c>
      <c r="AJ10790" t="s">
        <v>137</v>
      </c>
      <c r="AK10790" t="s">
        <v>137</v>
      </c>
      <c r="AL10790" s="2"/>
      <c r="AM10790" t="s">
        <v>137</v>
      </c>
      <c r="AN10790" t="s">
        <v>137</v>
      </c>
      <c r="AO10790" t="s">
        <v>137</v>
      </c>
      <c r="AP10790" t="s">
        <v>137</v>
      </c>
      <c r="AQ10790" t="s">
        <v>137</v>
      </c>
      <c r="AR10790" t="s">
        <v>137</v>
      </c>
      <c r="AS10790" t="s">
        <v>137</v>
      </c>
      <c r="AT10790" t="s">
        <v>137</v>
      </c>
      <c r="AU10790" t="s">
        <v>137</v>
      </c>
      <c r="AV10790" t="s">
        <v>137</v>
      </c>
      <c r="AW10790" t="s">
        <v>137</v>
      </c>
      <c r="AX10790" t="s">
        <v>137</v>
      </c>
      <c r="AY10790" t="s">
        <v>137</v>
      </c>
      <c r="AZ10790" t="s">
        <v>137</v>
      </c>
      <c r="BA10790" t="s">
        <v>137</v>
      </c>
      <c r="BB10790" t="s">
        <v>137</v>
      </c>
      <c r="BC10790" t="s">
        <v>137</v>
      </c>
      <c r="BD10790" t="s">
        <v>137</v>
      </c>
      <c r="BE10790" t="s">
        <v>137</v>
      </c>
      <c r="BF10790" t="s">
        <v>137</v>
      </c>
      <c r="BG10790" t="s">
        <v>137</v>
      </c>
      <c r="BH10790" t="s">
        <v>137</v>
      </c>
      <c r="BI10790" t="s">
        <v>137</v>
      </c>
      <c r="BJ10790" t="s">
        <v>137</v>
      </c>
      <c r="BK10790" t="s">
        <v>137</v>
      </c>
      <c r="BL10790" t="s">
        <v>137</v>
      </c>
      <c r="BM10790" t="s">
        <v>137</v>
      </c>
      <c r="BN10790" t="s">
        <v>137</v>
      </c>
      <c r="BO10790" t="s">
        <v>137</v>
      </c>
      <c r="BP10790" t="s">
        <v>137</v>
      </c>
      <c r="BQ10790" t="s">
        <v>137</v>
      </c>
      <c r="BR10790" t="s">
        <v>137</v>
      </c>
      <c r="BS10790" t="s">
        <v>137</v>
      </c>
      <c r="BT10790" t="s">
        <v>137</v>
      </c>
      <c r="BU10790" t="s">
        <v>137</v>
      </c>
      <c r="BW10790" t="s">
        <v>137</v>
      </c>
      <c r="BX10790" t="s">
        <v>137</v>
      </c>
      <c r="BY10790" t="s">
        <v>137</v>
      </c>
      <c r="BZ10790" t="s">
        <v>137</v>
      </c>
      <c r="CA10790" t="s">
        <v>137</v>
      </c>
      <c r="CB10790" t="s">
        <v>137</v>
      </c>
      <c r="CC10790" t="s">
        <v>137</v>
      </c>
      <c r="CD10790" t="s">
        <v>137</v>
      </c>
      <c r="CE10790" t="s">
        <v>137</v>
      </c>
      <c r="CF10790" t="s">
        <v>137</v>
      </c>
      <c r="CG10790" t="s">
        <v>137</v>
      </c>
      <c r="CH10790" t="s">
        <v>137</v>
      </c>
      <c r="CI10790" t="s">
        <v>137</v>
      </c>
      <c r="CJ10790" t="s">
        <v>137</v>
      </c>
      <c r="CK10790" t="s">
        <v>137</v>
      </c>
      <c r="CL10790" t="s">
        <v>137</v>
      </c>
      <c r="CM10790" t="s">
        <v>137</v>
      </c>
      <c r="CN10790" t="s">
        <v>137</v>
      </c>
      <c r="CO10790" t="s">
        <v>137</v>
      </c>
      <c r="CP10790" t="s">
        <v>137</v>
      </c>
      <c r="CQ10790" s="1">
        <v>44946.394444444442</v>
      </c>
      <c r="CR10790" s="1">
        <v>44946.394444444442</v>
      </c>
      <c r="CS10790" s="1"/>
      <c r="CT10790" t="s">
        <v>137</v>
      </c>
      <c r="CU10790" t="s">
        <v>137</v>
      </c>
      <c r="CV10790" t="s">
        <v>65276</v>
      </c>
      <c r="CW10790" t="s">
        <v>65277</v>
      </c>
      <c r="CX10790" s="3"/>
      <c r="CY10790" s="3"/>
      <c r="CZ10790">
        <v>1</v>
      </c>
      <c r="DA10790" t="s">
        <v>137</v>
      </c>
      <c r="DB10790" t="s">
        <v>137</v>
      </c>
      <c r="DC10790" t="s">
        <v>137</v>
      </c>
      <c r="DD10790" t="s">
        <v>137</v>
      </c>
      <c r="DE10790" t="s">
        <v>137</v>
      </c>
      <c r="DF10790" t="s">
        <v>137</v>
      </c>
      <c r="DG10790" t="s">
        <v>137</v>
      </c>
      <c r="DH10790" t="s">
        <v>137</v>
      </c>
      <c r="DI10790" t="s">
        <v>137</v>
      </c>
      <c r="DJ10790" t="s">
        <v>137</v>
      </c>
      <c r="DK10790">
        <v>0</v>
      </c>
      <c r="DL10790" t="s">
        <v>2411</v>
      </c>
      <c r="DM10790" t="s">
        <v>137</v>
      </c>
      <c r="DN10790" t="s">
        <v>137</v>
      </c>
      <c r="DO10790" s="1">
        <v>44946.394444444442</v>
      </c>
      <c r="DP10790" s="1"/>
      <c r="DQ10790" t="s">
        <v>52452</v>
      </c>
      <c r="DR10790" t="s">
        <v>52453</v>
      </c>
      <c r="DS10790" t="s">
        <v>52454</v>
      </c>
      <c r="DT10790" t="s">
        <v>137</v>
      </c>
      <c r="DU10790" t="s">
        <v>137</v>
      </c>
      <c r="DV10790" t="s">
        <v>137</v>
      </c>
      <c r="DW10790" t="s">
        <v>137</v>
      </c>
      <c r="DX10790" t="s">
        <v>65278</v>
      </c>
      <c r="DY10790" t="s">
        <v>137</v>
      </c>
      <c r="DZ10790" t="s">
        <v>168</v>
      </c>
      <c r="EA10790" t="b">
        <v>0</v>
      </c>
      <c r="EB10790" t="s">
        <v>137</v>
      </c>
    </row>
    <row r="10791" spans="1:132" x14ac:dyDescent="0.25">
      <c r="A10791">
        <v>104716542</v>
      </c>
      <c r="B10791">
        <v>1241</v>
      </c>
      <c r="C10791" t="s">
        <v>192</v>
      </c>
      <c r="D10791" t="s">
        <v>133</v>
      </c>
      <c r="E10791" t="s">
        <v>134</v>
      </c>
      <c r="F10791" t="s">
        <v>135</v>
      </c>
      <c r="G10791" t="s">
        <v>670</v>
      </c>
      <c r="H10791" t="s">
        <v>671</v>
      </c>
      <c r="I10791" t="s">
        <v>138</v>
      </c>
      <c r="J10791" t="s">
        <v>52452</v>
      </c>
      <c r="K10791" t="s">
        <v>52453</v>
      </c>
      <c r="L10791" t="s">
        <v>52454</v>
      </c>
      <c r="M10791" t="s">
        <v>137</v>
      </c>
      <c r="N10791" t="s">
        <v>4286</v>
      </c>
      <c r="O10791" t="s">
        <v>4286</v>
      </c>
      <c r="P10791" s="1"/>
      <c r="Q10791" s="1">
        <v>44938.69027777778</v>
      </c>
      <c r="R10791" s="1">
        <v>44938.69027777778</v>
      </c>
      <c r="S10791" s="1">
        <v>44992.48541666667</v>
      </c>
      <c r="T10791" s="1">
        <v>44992.48541666667</v>
      </c>
      <c r="U10791" t="s">
        <v>65279</v>
      </c>
      <c r="V10791" t="s">
        <v>137</v>
      </c>
      <c r="W10791" t="s">
        <v>137</v>
      </c>
      <c r="X10791" t="s">
        <v>231</v>
      </c>
      <c r="Y10791" t="s">
        <v>713</v>
      </c>
      <c r="Z10791" t="s">
        <v>137</v>
      </c>
      <c r="AA10791" t="s">
        <v>137</v>
      </c>
      <c r="AB10791" t="s">
        <v>137</v>
      </c>
      <c r="AC10791" t="s">
        <v>137</v>
      </c>
      <c r="AD10791" s="2"/>
      <c r="AE10791" t="s">
        <v>137</v>
      </c>
      <c r="AF10791" t="s">
        <v>137</v>
      </c>
      <c r="AG10791" t="s">
        <v>137</v>
      </c>
      <c r="AH10791" t="s">
        <v>137</v>
      </c>
      <c r="AI10791" t="s">
        <v>137</v>
      </c>
      <c r="AJ10791" t="s">
        <v>137</v>
      </c>
      <c r="AK10791" t="s">
        <v>137</v>
      </c>
      <c r="AL10791" s="2"/>
      <c r="AM10791" t="s">
        <v>137</v>
      </c>
      <c r="AN10791" t="s">
        <v>137</v>
      </c>
      <c r="AO10791" t="s">
        <v>137</v>
      </c>
      <c r="AP10791" t="s">
        <v>137</v>
      </c>
      <c r="AQ10791" t="s">
        <v>137</v>
      </c>
      <c r="AR10791" t="s">
        <v>137</v>
      </c>
      <c r="AS10791" t="s">
        <v>137</v>
      </c>
      <c r="AT10791" t="s">
        <v>137</v>
      </c>
      <c r="AU10791" t="s">
        <v>137</v>
      </c>
      <c r="AV10791" t="s">
        <v>137</v>
      </c>
      <c r="AW10791" t="s">
        <v>137</v>
      </c>
      <c r="AX10791" t="s">
        <v>137</v>
      </c>
      <c r="AY10791" t="s">
        <v>137</v>
      </c>
      <c r="AZ10791" t="s">
        <v>137</v>
      </c>
      <c r="BA10791" t="s">
        <v>137</v>
      </c>
      <c r="BB10791" t="s">
        <v>137</v>
      </c>
      <c r="BC10791" t="s">
        <v>137</v>
      </c>
      <c r="BD10791" t="s">
        <v>137</v>
      </c>
      <c r="BE10791" t="s">
        <v>137</v>
      </c>
      <c r="BF10791" t="s">
        <v>137</v>
      </c>
      <c r="BG10791" t="s">
        <v>137</v>
      </c>
      <c r="BH10791" t="s">
        <v>137</v>
      </c>
      <c r="BI10791" t="s">
        <v>137</v>
      </c>
      <c r="BJ10791" t="s">
        <v>137</v>
      </c>
      <c r="BK10791" t="s">
        <v>137</v>
      </c>
      <c r="BL10791" t="s">
        <v>137</v>
      </c>
      <c r="BM10791" t="s">
        <v>137</v>
      </c>
      <c r="BN10791" t="s">
        <v>137</v>
      </c>
      <c r="BO10791" t="s">
        <v>137</v>
      </c>
      <c r="BP10791" t="s">
        <v>43945</v>
      </c>
      <c r="BQ10791" t="s">
        <v>137</v>
      </c>
      <c r="BR10791" t="s">
        <v>137</v>
      </c>
      <c r="BS10791" t="s">
        <v>137</v>
      </c>
      <c r="BT10791" t="s">
        <v>137</v>
      </c>
      <c r="BU10791" t="s">
        <v>137</v>
      </c>
      <c r="BW10791" t="s">
        <v>137</v>
      </c>
      <c r="BX10791" t="s">
        <v>137</v>
      </c>
      <c r="BY10791" t="s">
        <v>137</v>
      </c>
      <c r="BZ10791" t="s">
        <v>137</v>
      </c>
      <c r="CA10791" t="s">
        <v>137</v>
      </c>
      <c r="CB10791" t="s">
        <v>137</v>
      </c>
      <c r="CC10791" t="s">
        <v>137</v>
      </c>
      <c r="CD10791" t="s">
        <v>137</v>
      </c>
      <c r="CE10791" t="s">
        <v>137</v>
      </c>
      <c r="CF10791" t="s">
        <v>137</v>
      </c>
      <c r="CG10791" t="s">
        <v>137</v>
      </c>
      <c r="CH10791" t="s">
        <v>137</v>
      </c>
      <c r="CI10791" t="s">
        <v>137</v>
      </c>
      <c r="CJ10791" t="s">
        <v>137</v>
      </c>
      <c r="CK10791" t="s">
        <v>137</v>
      </c>
      <c r="CL10791" t="s">
        <v>137</v>
      </c>
      <c r="CM10791" t="s">
        <v>137</v>
      </c>
      <c r="CN10791" t="s">
        <v>137</v>
      </c>
      <c r="CO10791" t="s">
        <v>137</v>
      </c>
      <c r="CP10791" t="s">
        <v>137</v>
      </c>
      <c r="CQ10791" s="1">
        <v>44992.48541666667</v>
      </c>
      <c r="CR10791" s="1">
        <v>44992.48541666667</v>
      </c>
      <c r="CS10791" s="1"/>
      <c r="CT10791" t="s">
        <v>137</v>
      </c>
      <c r="CU10791" t="s">
        <v>137</v>
      </c>
      <c r="CV10791" t="s">
        <v>65280</v>
      </c>
      <c r="CW10791" t="s">
        <v>65281</v>
      </c>
      <c r="CX10791" s="3"/>
      <c r="CY10791" s="3"/>
      <c r="CZ10791">
        <v>1</v>
      </c>
      <c r="DA10791" t="s">
        <v>65282</v>
      </c>
      <c r="DB10791" t="s">
        <v>137</v>
      </c>
      <c r="DC10791" t="s">
        <v>137</v>
      </c>
      <c r="DD10791" t="s">
        <v>137</v>
      </c>
      <c r="DE10791" t="s">
        <v>137</v>
      </c>
      <c r="DF10791" t="s">
        <v>137</v>
      </c>
      <c r="DG10791" t="s">
        <v>137</v>
      </c>
      <c r="DH10791" t="s">
        <v>137</v>
      </c>
      <c r="DI10791" t="s">
        <v>137</v>
      </c>
      <c r="DJ10791" t="s">
        <v>137</v>
      </c>
      <c r="DK10791">
        <v>0</v>
      </c>
      <c r="DL10791" t="s">
        <v>209</v>
      </c>
      <c r="DM10791" t="s">
        <v>137</v>
      </c>
      <c r="DN10791" t="s">
        <v>137</v>
      </c>
      <c r="DO10791" s="1">
        <v>44992.48541666667</v>
      </c>
      <c r="DP10791" s="1"/>
      <c r="DQ10791" t="s">
        <v>52452</v>
      </c>
      <c r="DR10791" t="s">
        <v>52453</v>
      </c>
      <c r="DS10791" t="s">
        <v>52454</v>
      </c>
      <c r="DT10791" t="s">
        <v>137</v>
      </c>
      <c r="DU10791" t="s">
        <v>137</v>
      </c>
      <c r="DV10791" t="s">
        <v>137</v>
      </c>
      <c r="DW10791" t="s">
        <v>137</v>
      </c>
      <c r="DX10791" t="s">
        <v>137</v>
      </c>
      <c r="DY10791" t="s">
        <v>137</v>
      </c>
      <c r="DZ10791" t="s">
        <v>148</v>
      </c>
      <c r="EA10791" t="b">
        <v>0</v>
      </c>
      <c r="EB10791" t="s">
        <v>137</v>
      </c>
    </row>
    <row r="10792" spans="1:132" x14ac:dyDescent="0.25">
      <c r="A10792">
        <v>104716023</v>
      </c>
      <c r="B10792">
        <v>1240</v>
      </c>
      <c r="C10792" t="s">
        <v>192</v>
      </c>
      <c r="D10792" t="s">
        <v>65283</v>
      </c>
      <c r="E10792" t="s">
        <v>134</v>
      </c>
      <c r="F10792" t="s">
        <v>162</v>
      </c>
      <c r="G10792" t="s">
        <v>163</v>
      </c>
      <c r="H10792" t="s">
        <v>1188</v>
      </c>
      <c r="I10792" t="s">
        <v>65284</v>
      </c>
      <c r="J10792" t="s">
        <v>150</v>
      </c>
      <c r="K10792" t="s">
        <v>151</v>
      </c>
      <c r="L10792" t="s">
        <v>152</v>
      </c>
      <c r="M10792" t="s">
        <v>137</v>
      </c>
      <c r="N10792" t="s">
        <v>9542</v>
      </c>
      <c r="O10792" t="s">
        <v>9542</v>
      </c>
      <c r="P10792" s="1"/>
      <c r="Q10792" s="1">
        <v>44938.686111111114</v>
      </c>
      <c r="R10792" s="1">
        <v>44938.686111111114</v>
      </c>
      <c r="S10792" s="1">
        <v>44944.473611111112</v>
      </c>
      <c r="T10792" s="1">
        <v>44944.473611111112</v>
      </c>
      <c r="U10792" t="s">
        <v>61790</v>
      </c>
      <c r="V10792" t="s">
        <v>137</v>
      </c>
      <c r="W10792" t="s">
        <v>137</v>
      </c>
      <c r="X10792" t="s">
        <v>176</v>
      </c>
      <c r="Y10792" t="s">
        <v>199</v>
      </c>
      <c r="Z10792" t="s">
        <v>137</v>
      </c>
      <c r="AA10792" t="s">
        <v>137</v>
      </c>
      <c r="AB10792" t="s">
        <v>137</v>
      </c>
      <c r="AC10792" t="s">
        <v>137</v>
      </c>
      <c r="AD10792" s="2"/>
      <c r="AE10792" t="s">
        <v>137</v>
      </c>
      <c r="AF10792" t="s">
        <v>137</v>
      </c>
      <c r="AG10792" t="s">
        <v>137</v>
      </c>
      <c r="AH10792" t="s">
        <v>137</v>
      </c>
      <c r="AI10792" t="s">
        <v>137</v>
      </c>
      <c r="AJ10792" t="s">
        <v>137</v>
      </c>
      <c r="AK10792" t="s">
        <v>137</v>
      </c>
      <c r="AL10792" s="2"/>
      <c r="AM10792" t="s">
        <v>137</v>
      </c>
      <c r="AN10792" t="s">
        <v>137</v>
      </c>
      <c r="AO10792" t="s">
        <v>137</v>
      </c>
      <c r="AP10792" t="s">
        <v>137</v>
      </c>
      <c r="AQ10792" t="s">
        <v>137</v>
      </c>
      <c r="AR10792" t="s">
        <v>137</v>
      </c>
      <c r="AS10792" t="s">
        <v>137</v>
      </c>
      <c r="AT10792" t="s">
        <v>137</v>
      </c>
      <c r="AU10792" t="s">
        <v>137</v>
      </c>
      <c r="AV10792" t="s">
        <v>137</v>
      </c>
      <c r="AW10792" t="s">
        <v>137</v>
      </c>
      <c r="AX10792" t="s">
        <v>137</v>
      </c>
      <c r="AY10792" t="s">
        <v>137</v>
      </c>
      <c r="AZ10792" t="s">
        <v>137</v>
      </c>
      <c r="BA10792" t="s">
        <v>137</v>
      </c>
      <c r="BB10792" t="s">
        <v>137</v>
      </c>
      <c r="BC10792" t="s">
        <v>137</v>
      </c>
      <c r="BD10792" t="s">
        <v>137</v>
      </c>
      <c r="BE10792" t="s">
        <v>137</v>
      </c>
      <c r="BF10792" t="s">
        <v>137</v>
      </c>
      <c r="BG10792" t="s">
        <v>137</v>
      </c>
      <c r="BH10792" t="s">
        <v>137</v>
      </c>
      <c r="BI10792" t="s">
        <v>137</v>
      </c>
      <c r="BJ10792" t="s">
        <v>137</v>
      </c>
      <c r="BK10792" t="s">
        <v>137</v>
      </c>
      <c r="BL10792" t="s">
        <v>137</v>
      </c>
      <c r="BM10792" t="s">
        <v>137</v>
      </c>
      <c r="BN10792" t="s">
        <v>137</v>
      </c>
      <c r="BO10792" t="s">
        <v>137</v>
      </c>
      <c r="BP10792" t="s">
        <v>137</v>
      </c>
      <c r="BQ10792" t="s">
        <v>137</v>
      </c>
      <c r="BR10792" t="s">
        <v>137</v>
      </c>
      <c r="BS10792" t="s">
        <v>137</v>
      </c>
      <c r="BT10792" t="s">
        <v>137</v>
      </c>
      <c r="BU10792" t="s">
        <v>137</v>
      </c>
      <c r="BW10792" t="s">
        <v>137</v>
      </c>
      <c r="BX10792" t="s">
        <v>137</v>
      </c>
      <c r="BY10792" t="s">
        <v>137</v>
      </c>
      <c r="BZ10792" t="s">
        <v>137</v>
      </c>
      <c r="CA10792" t="s">
        <v>137</v>
      </c>
      <c r="CB10792" t="s">
        <v>137</v>
      </c>
      <c r="CC10792" t="s">
        <v>137</v>
      </c>
      <c r="CD10792" t="s">
        <v>137</v>
      </c>
      <c r="CE10792" t="s">
        <v>137</v>
      </c>
      <c r="CF10792" t="s">
        <v>137</v>
      </c>
      <c r="CG10792" t="s">
        <v>137</v>
      </c>
      <c r="CH10792" t="s">
        <v>137</v>
      </c>
      <c r="CI10792" t="s">
        <v>137</v>
      </c>
      <c r="CJ10792" t="s">
        <v>137</v>
      </c>
      <c r="CK10792" t="s">
        <v>137</v>
      </c>
      <c r="CL10792" t="s">
        <v>137</v>
      </c>
      <c r="CM10792" t="s">
        <v>137</v>
      </c>
      <c r="CN10792" t="s">
        <v>137</v>
      </c>
      <c r="CO10792" t="s">
        <v>137</v>
      </c>
      <c r="CP10792" t="s">
        <v>137</v>
      </c>
      <c r="CQ10792" s="1">
        <v>44944.473611111112</v>
      </c>
      <c r="CR10792" s="1">
        <v>44944.473611111112</v>
      </c>
      <c r="CS10792" s="1"/>
      <c r="CT10792" t="s">
        <v>137</v>
      </c>
      <c r="CU10792" t="s">
        <v>137</v>
      </c>
      <c r="CV10792" t="s">
        <v>65285</v>
      </c>
      <c r="CW10792" t="s">
        <v>65286</v>
      </c>
      <c r="CX10792" s="3"/>
      <c r="CY10792" s="3"/>
      <c r="CZ10792">
        <v>1</v>
      </c>
      <c r="DA10792" t="s">
        <v>137</v>
      </c>
      <c r="DB10792" t="s">
        <v>137</v>
      </c>
      <c r="DC10792" t="s">
        <v>137</v>
      </c>
      <c r="DD10792" t="s">
        <v>137</v>
      </c>
      <c r="DE10792" t="s">
        <v>137</v>
      </c>
      <c r="DF10792" t="s">
        <v>137</v>
      </c>
      <c r="DG10792" t="s">
        <v>137</v>
      </c>
      <c r="DH10792" t="s">
        <v>137</v>
      </c>
      <c r="DI10792" t="s">
        <v>137</v>
      </c>
      <c r="DJ10792" t="s">
        <v>137</v>
      </c>
      <c r="DK10792">
        <v>0</v>
      </c>
      <c r="DL10792" t="s">
        <v>209</v>
      </c>
      <c r="DM10792" t="s">
        <v>65287</v>
      </c>
      <c r="DN10792" t="s">
        <v>137</v>
      </c>
      <c r="DO10792" s="1">
        <v>44944.473611111112</v>
      </c>
      <c r="DP10792" s="1"/>
      <c r="DQ10792" t="s">
        <v>3620</v>
      </c>
      <c r="DR10792" t="s">
        <v>3621</v>
      </c>
      <c r="DS10792" t="s">
        <v>3622</v>
      </c>
      <c r="DT10792" t="s">
        <v>137</v>
      </c>
      <c r="DU10792" t="s">
        <v>137</v>
      </c>
      <c r="DV10792" t="s">
        <v>137</v>
      </c>
      <c r="DW10792" t="s">
        <v>137</v>
      </c>
      <c r="DX10792" t="s">
        <v>137</v>
      </c>
      <c r="DY10792" t="s">
        <v>137</v>
      </c>
      <c r="DZ10792" t="s">
        <v>168</v>
      </c>
      <c r="EA10792" t="b">
        <v>0</v>
      </c>
      <c r="EB10792" t="s">
        <v>137</v>
      </c>
    </row>
    <row r="10793" spans="1:132" x14ac:dyDescent="0.25">
      <c r="A10793">
        <v>104715802</v>
      </c>
      <c r="B10793">
        <v>1239</v>
      </c>
      <c r="C10793" t="s">
        <v>192</v>
      </c>
      <c r="D10793" t="s">
        <v>65288</v>
      </c>
      <c r="E10793" t="s">
        <v>134</v>
      </c>
      <c r="F10793" t="s">
        <v>162</v>
      </c>
      <c r="G10793" t="s">
        <v>137</v>
      </c>
      <c r="H10793" t="s">
        <v>137</v>
      </c>
      <c r="I10793" t="s">
        <v>65289</v>
      </c>
      <c r="J10793" t="s">
        <v>1490</v>
      </c>
      <c r="K10793" t="s">
        <v>1491</v>
      </c>
      <c r="L10793" t="s">
        <v>1492</v>
      </c>
      <c r="M10793" t="s">
        <v>137</v>
      </c>
      <c r="N10793" t="s">
        <v>802</v>
      </c>
      <c r="O10793" t="s">
        <v>802</v>
      </c>
      <c r="P10793" s="1"/>
      <c r="Q10793" s="1">
        <v>44938.684027777781</v>
      </c>
      <c r="R10793" s="1">
        <v>44938.684027777781</v>
      </c>
      <c r="S10793" s="1">
        <v>44942.406944444447</v>
      </c>
      <c r="T10793" s="1">
        <v>44942.406944444447</v>
      </c>
      <c r="U10793" t="s">
        <v>36639</v>
      </c>
      <c r="V10793" t="s">
        <v>137</v>
      </c>
      <c r="W10793" t="s">
        <v>137</v>
      </c>
      <c r="X10793" t="s">
        <v>137</v>
      </c>
      <c r="Y10793" t="s">
        <v>199</v>
      </c>
      <c r="Z10793" t="s">
        <v>137</v>
      </c>
      <c r="AA10793" t="s">
        <v>137</v>
      </c>
      <c r="AB10793" t="s">
        <v>137</v>
      </c>
      <c r="AC10793" t="s">
        <v>137</v>
      </c>
      <c r="AD10793" s="2"/>
      <c r="AE10793" t="s">
        <v>137</v>
      </c>
      <c r="AF10793" t="s">
        <v>137</v>
      </c>
      <c r="AG10793" t="s">
        <v>137</v>
      </c>
      <c r="AH10793" t="s">
        <v>137</v>
      </c>
      <c r="AI10793" t="s">
        <v>137</v>
      </c>
      <c r="AJ10793" t="s">
        <v>137</v>
      </c>
      <c r="AK10793" t="s">
        <v>137</v>
      </c>
      <c r="AL10793" s="2"/>
      <c r="AM10793" t="s">
        <v>137</v>
      </c>
      <c r="AN10793" t="s">
        <v>137</v>
      </c>
      <c r="AO10793" t="s">
        <v>137</v>
      </c>
      <c r="AP10793" t="s">
        <v>137</v>
      </c>
      <c r="AQ10793" t="s">
        <v>137</v>
      </c>
      <c r="AR10793" t="s">
        <v>137</v>
      </c>
      <c r="AS10793" t="s">
        <v>137</v>
      </c>
      <c r="AT10793" t="s">
        <v>137</v>
      </c>
      <c r="AU10793" t="s">
        <v>137</v>
      </c>
      <c r="AV10793" t="s">
        <v>137</v>
      </c>
      <c r="AW10793" t="s">
        <v>137</v>
      </c>
      <c r="AX10793" t="s">
        <v>137</v>
      </c>
      <c r="AY10793" t="s">
        <v>137</v>
      </c>
      <c r="AZ10793" t="s">
        <v>137</v>
      </c>
      <c r="BA10793" t="s">
        <v>137</v>
      </c>
      <c r="BB10793" t="s">
        <v>137</v>
      </c>
      <c r="BC10793" t="s">
        <v>137</v>
      </c>
      <c r="BD10793" t="s">
        <v>137</v>
      </c>
      <c r="BE10793" t="s">
        <v>137</v>
      </c>
      <c r="BF10793" t="s">
        <v>137</v>
      </c>
      <c r="BG10793" t="s">
        <v>137</v>
      </c>
      <c r="BH10793" t="s">
        <v>137</v>
      </c>
      <c r="BI10793" t="s">
        <v>137</v>
      </c>
      <c r="BJ10793" t="s">
        <v>137</v>
      </c>
      <c r="BK10793" t="s">
        <v>137</v>
      </c>
      <c r="BL10793" t="s">
        <v>137</v>
      </c>
      <c r="BM10793" t="s">
        <v>137</v>
      </c>
      <c r="BN10793" t="s">
        <v>137</v>
      </c>
      <c r="BO10793" t="s">
        <v>137</v>
      </c>
      <c r="BP10793" t="s">
        <v>137</v>
      </c>
      <c r="BQ10793" t="s">
        <v>137</v>
      </c>
      <c r="BR10793" t="s">
        <v>137</v>
      </c>
      <c r="BS10793" t="s">
        <v>137</v>
      </c>
      <c r="BT10793" t="s">
        <v>137</v>
      </c>
      <c r="BU10793" t="s">
        <v>137</v>
      </c>
      <c r="BW10793" t="s">
        <v>137</v>
      </c>
      <c r="BX10793" t="s">
        <v>137</v>
      </c>
      <c r="BY10793" t="s">
        <v>137</v>
      </c>
      <c r="BZ10793" t="s">
        <v>137</v>
      </c>
      <c r="CA10793" t="s">
        <v>137</v>
      </c>
      <c r="CB10793" t="s">
        <v>137</v>
      </c>
      <c r="CC10793" t="s">
        <v>137</v>
      </c>
      <c r="CD10793" t="s">
        <v>137</v>
      </c>
      <c r="CE10793" t="s">
        <v>137</v>
      </c>
      <c r="CF10793" t="s">
        <v>137</v>
      </c>
      <c r="CG10793" t="s">
        <v>137</v>
      </c>
      <c r="CH10793" t="s">
        <v>137</v>
      </c>
      <c r="CI10793" t="s">
        <v>137</v>
      </c>
      <c r="CJ10793" t="s">
        <v>137</v>
      </c>
      <c r="CK10793" t="s">
        <v>137</v>
      </c>
      <c r="CL10793" t="s">
        <v>137</v>
      </c>
      <c r="CM10793" t="s">
        <v>137</v>
      </c>
      <c r="CN10793" t="s">
        <v>137</v>
      </c>
      <c r="CO10793" t="s">
        <v>137</v>
      </c>
      <c r="CP10793" t="s">
        <v>137</v>
      </c>
      <c r="CQ10793" s="1">
        <v>44942.406944444447</v>
      </c>
      <c r="CR10793" s="1">
        <v>44942.406944444447</v>
      </c>
      <c r="CS10793" s="1"/>
      <c r="CT10793" t="s">
        <v>10176</v>
      </c>
      <c r="CU10793" t="s">
        <v>10176</v>
      </c>
      <c r="CV10793" t="s">
        <v>65290</v>
      </c>
      <c r="CW10793" t="s">
        <v>65291</v>
      </c>
      <c r="CX10793" s="3"/>
      <c r="CY10793" s="3"/>
      <c r="CZ10793">
        <v>1</v>
      </c>
      <c r="DA10793" t="s">
        <v>137</v>
      </c>
      <c r="DB10793" t="s">
        <v>137</v>
      </c>
      <c r="DC10793" t="s">
        <v>137</v>
      </c>
      <c r="DD10793" t="s">
        <v>137</v>
      </c>
      <c r="DE10793" t="s">
        <v>137</v>
      </c>
      <c r="DF10793" t="s">
        <v>65292</v>
      </c>
      <c r="DG10793" t="s">
        <v>137</v>
      </c>
      <c r="DH10793" t="s">
        <v>137</v>
      </c>
      <c r="DI10793" t="s">
        <v>137</v>
      </c>
      <c r="DJ10793" t="s">
        <v>137</v>
      </c>
      <c r="DK10793">
        <v>0</v>
      </c>
      <c r="DL10793" t="s">
        <v>137</v>
      </c>
      <c r="DM10793" t="s">
        <v>137</v>
      </c>
      <c r="DN10793" t="s">
        <v>137</v>
      </c>
      <c r="DO10793" s="1">
        <v>44942.406944444447</v>
      </c>
      <c r="DP10793" s="1"/>
      <c r="DQ10793" t="s">
        <v>1490</v>
      </c>
      <c r="DR10793" t="s">
        <v>1491</v>
      </c>
      <c r="DS10793" t="s">
        <v>1492</v>
      </c>
      <c r="DT10793" t="s">
        <v>137</v>
      </c>
      <c r="DU10793" t="s">
        <v>137</v>
      </c>
      <c r="DV10793" t="s">
        <v>137</v>
      </c>
      <c r="DW10793" t="s">
        <v>137</v>
      </c>
      <c r="DX10793" t="s">
        <v>65293</v>
      </c>
      <c r="DY10793" t="s">
        <v>137</v>
      </c>
      <c r="DZ10793" t="s">
        <v>168</v>
      </c>
      <c r="EA10793" t="b">
        <v>0</v>
      </c>
      <c r="EB10793" t="s">
        <v>137</v>
      </c>
    </row>
    <row r="10794" spans="1:132" x14ac:dyDescent="0.25">
      <c r="A10794">
        <v>104715239</v>
      </c>
      <c r="B10794">
        <v>1238</v>
      </c>
      <c r="C10794" t="s">
        <v>192</v>
      </c>
      <c r="D10794" t="s">
        <v>43945</v>
      </c>
      <c r="E10794" t="s">
        <v>134</v>
      </c>
      <c r="F10794" t="s">
        <v>532</v>
      </c>
      <c r="G10794" t="s">
        <v>670</v>
      </c>
      <c r="H10794" t="s">
        <v>671</v>
      </c>
      <c r="I10794" t="s">
        <v>43945</v>
      </c>
      <c r="J10794" t="s">
        <v>53781</v>
      </c>
      <c r="K10794" t="s">
        <v>53782</v>
      </c>
      <c r="L10794" t="s">
        <v>53783</v>
      </c>
      <c r="M10794" t="s">
        <v>137</v>
      </c>
      <c r="N10794" t="s">
        <v>4286</v>
      </c>
      <c r="O10794" t="s">
        <v>4286</v>
      </c>
      <c r="P10794" s="1"/>
      <c r="Q10794" s="1">
        <v>44938.679861111108</v>
      </c>
      <c r="R10794" s="1">
        <v>44938.679861111108</v>
      </c>
      <c r="S10794" s="1">
        <v>44992.48541666667</v>
      </c>
      <c r="T10794" s="1">
        <v>44992.48541666667</v>
      </c>
      <c r="U10794" t="s">
        <v>6397</v>
      </c>
      <c r="V10794" t="s">
        <v>137</v>
      </c>
      <c r="W10794" t="s">
        <v>137</v>
      </c>
      <c r="X10794" t="s">
        <v>231</v>
      </c>
      <c r="Y10794" t="s">
        <v>606</v>
      </c>
      <c r="Z10794" t="s">
        <v>137</v>
      </c>
      <c r="AA10794" t="s">
        <v>137</v>
      </c>
      <c r="AB10794" t="s">
        <v>137</v>
      </c>
      <c r="AC10794" t="s">
        <v>137</v>
      </c>
      <c r="AD10794" s="2"/>
      <c r="AE10794" t="s">
        <v>137</v>
      </c>
      <c r="AF10794" t="s">
        <v>137</v>
      </c>
      <c r="AG10794" t="s">
        <v>137</v>
      </c>
      <c r="AH10794" t="s">
        <v>137</v>
      </c>
      <c r="AI10794" t="s">
        <v>137</v>
      </c>
      <c r="AJ10794" t="s">
        <v>137</v>
      </c>
      <c r="AK10794" t="s">
        <v>137</v>
      </c>
      <c r="AL10794" s="2"/>
      <c r="AM10794" t="s">
        <v>137</v>
      </c>
      <c r="AN10794" t="s">
        <v>137</v>
      </c>
      <c r="AO10794" t="s">
        <v>137</v>
      </c>
      <c r="AP10794" t="s">
        <v>137</v>
      </c>
      <c r="AQ10794" t="s">
        <v>137</v>
      </c>
      <c r="AR10794" t="s">
        <v>137</v>
      </c>
      <c r="AS10794" t="s">
        <v>137</v>
      </c>
      <c r="AT10794" t="s">
        <v>137</v>
      </c>
      <c r="AU10794" t="s">
        <v>137</v>
      </c>
      <c r="AV10794" t="s">
        <v>137</v>
      </c>
      <c r="AW10794" t="s">
        <v>137</v>
      </c>
      <c r="AX10794" t="s">
        <v>137</v>
      </c>
      <c r="AY10794" t="s">
        <v>137</v>
      </c>
      <c r="AZ10794" t="s">
        <v>137</v>
      </c>
      <c r="BA10794" t="s">
        <v>137</v>
      </c>
      <c r="BB10794" t="s">
        <v>137</v>
      </c>
      <c r="BC10794" t="s">
        <v>137</v>
      </c>
      <c r="BD10794" t="s">
        <v>137</v>
      </c>
      <c r="BE10794" t="s">
        <v>137</v>
      </c>
      <c r="BF10794" t="s">
        <v>137</v>
      </c>
      <c r="BG10794" t="s">
        <v>137</v>
      </c>
      <c r="BH10794" t="s">
        <v>137</v>
      </c>
      <c r="BI10794" t="s">
        <v>137</v>
      </c>
      <c r="BJ10794" t="s">
        <v>137</v>
      </c>
      <c r="BK10794" t="s">
        <v>137</v>
      </c>
      <c r="BL10794" t="s">
        <v>137</v>
      </c>
      <c r="BM10794" t="s">
        <v>137</v>
      </c>
      <c r="BN10794" t="s">
        <v>137</v>
      </c>
      <c r="BO10794" t="s">
        <v>137</v>
      </c>
      <c r="BP10794" t="s">
        <v>137</v>
      </c>
      <c r="BQ10794" t="s">
        <v>137</v>
      </c>
      <c r="BR10794" t="s">
        <v>137</v>
      </c>
      <c r="BS10794" t="s">
        <v>137</v>
      </c>
      <c r="BT10794" t="s">
        <v>574</v>
      </c>
      <c r="BU10794" t="s">
        <v>575</v>
      </c>
      <c r="BW10794" t="s">
        <v>137</v>
      </c>
      <c r="BX10794" t="s">
        <v>137</v>
      </c>
      <c r="BY10794" t="s">
        <v>137</v>
      </c>
      <c r="BZ10794" t="s">
        <v>137</v>
      </c>
      <c r="CA10794" t="s">
        <v>137</v>
      </c>
      <c r="CB10794" t="s">
        <v>137</v>
      </c>
      <c r="CC10794" t="s">
        <v>137</v>
      </c>
      <c r="CD10794" t="s">
        <v>137</v>
      </c>
      <c r="CE10794" t="s">
        <v>137</v>
      </c>
      <c r="CF10794" t="s">
        <v>137</v>
      </c>
      <c r="CG10794" t="s">
        <v>137</v>
      </c>
      <c r="CH10794" t="s">
        <v>137</v>
      </c>
      <c r="CI10794" t="s">
        <v>137</v>
      </c>
      <c r="CJ10794" t="s">
        <v>137</v>
      </c>
      <c r="CK10794" t="s">
        <v>137</v>
      </c>
      <c r="CL10794" t="s">
        <v>137</v>
      </c>
      <c r="CM10794" t="s">
        <v>137</v>
      </c>
      <c r="CN10794" t="s">
        <v>137</v>
      </c>
      <c r="CO10794" t="s">
        <v>137</v>
      </c>
      <c r="CP10794" t="s">
        <v>137</v>
      </c>
      <c r="CQ10794" s="1">
        <v>44992.48541666667</v>
      </c>
      <c r="CR10794" s="1">
        <v>44992.48541666667</v>
      </c>
      <c r="CS10794" s="1"/>
      <c r="CT10794" t="s">
        <v>137</v>
      </c>
      <c r="CU10794" t="s">
        <v>137</v>
      </c>
      <c r="CV10794" t="s">
        <v>65294</v>
      </c>
      <c r="CW10794" t="s">
        <v>65295</v>
      </c>
      <c r="CX10794" s="3"/>
      <c r="CY10794" s="3"/>
      <c r="DA10794" t="s">
        <v>137</v>
      </c>
      <c r="DB10794" t="s">
        <v>137</v>
      </c>
      <c r="DC10794" t="s">
        <v>137</v>
      </c>
      <c r="DD10794" t="s">
        <v>137</v>
      </c>
      <c r="DE10794" t="s">
        <v>137</v>
      </c>
      <c r="DF10794" t="s">
        <v>137</v>
      </c>
      <c r="DG10794" t="s">
        <v>137</v>
      </c>
      <c r="DH10794" t="s">
        <v>137</v>
      </c>
      <c r="DI10794" t="s">
        <v>137</v>
      </c>
      <c r="DJ10794" t="s">
        <v>137</v>
      </c>
      <c r="DK10794">
        <v>0</v>
      </c>
      <c r="DL10794" t="s">
        <v>209</v>
      </c>
      <c r="DM10794" t="s">
        <v>137</v>
      </c>
      <c r="DN10794" t="s">
        <v>137</v>
      </c>
      <c r="DO10794" s="1">
        <v>44992.48541666667</v>
      </c>
      <c r="DP10794" s="1"/>
      <c r="DQ10794" t="s">
        <v>52452</v>
      </c>
      <c r="DR10794" t="s">
        <v>52453</v>
      </c>
      <c r="DS10794" t="s">
        <v>52454</v>
      </c>
      <c r="DT10794" t="s">
        <v>137</v>
      </c>
      <c r="DU10794" t="s">
        <v>137</v>
      </c>
      <c r="DV10794" t="s">
        <v>137</v>
      </c>
      <c r="DW10794" t="s">
        <v>137</v>
      </c>
      <c r="DX10794" t="s">
        <v>137</v>
      </c>
      <c r="DY10794" t="s">
        <v>137</v>
      </c>
      <c r="DZ10794" t="s">
        <v>168</v>
      </c>
      <c r="EA10794" t="b">
        <v>0</v>
      </c>
      <c r="EB10794" t="s">
        <v>137</v>
      </c>
    </row>
    <row r="10795" spans="1:132" x14ac:dyDescent="0.25">
      <c r="A10795">
        <v>104713848</v>
      </c>
      <c r="B10795">
        <v>1237</v>
      </c>
      <c r="C10795" t="s">
        <v>192</v>
      </c>
      <c r="D10795" t="s">
        <v>830</v>
      </c>
      <c r="E10795" t="s">
        <v>134</v>
      </c>
      <c r="F10795" t="s">
        <v>135</v>
      </c>
      <c r="G10795" t="s">
        <v>670</v>
      </c>
      <c r="H10795" t="s">
        <v>831</v>
      </c>
      <c r="I10795" t="s">
        <v>832</v>
      </c>
      <c r="J10795" t="s">
        <v>32127</v>
      </c>
      <c r="K10795" t="s">
        <v>32128</v>
      </c>
      <c r="L10795" t="s">
        <v>32129</v>
      </c>
      <c r="M10795" t="s">
        <v>137</v>
      </c>
      <c r="N10795" t="s">
        <v>153</v>
      </c>
      <c r="O10795" t="s">
        <v>153</v>
      </c>
      <c r="P10795" s="1">
        <v>44942</v>
      </c>
      <c r="Q10795" s="1">
        <v>44938.669444444444</v>
      </c>
      <c r="R10795" s="1">
        <v>44938.669444444444</v>
      </c>
      <c r="S10795" s="1">
        <v>44992.493750000001</v>
      </c>
      <c r="T10795" s="1">
        <v>44992.493750000001</v>
      </c>
      <c r="U10795" t="s">
        <v>50057</v>
      </c>
      <c r="V10795" t="s">
        <v>137</v>
      </c>
      <c r="W10795" t="s">
        <v>137</v>
      </c>
      <c r="X10795" t="s">
        <v>231</v>
      </c>
      <c r="Y10795" t="s">
        <v>606</v>
      </c>
      <c r="Z10795" t="s">
        <v>137</v>
      </c>
      <c r="AA10795" t="s">
        <v>2329</v>
      </c>
      <c r="AB10795" t="s">
        <v>137</v>
      </c>
      <c r="AC10795" t="s">
        <v>835</v>
      </c>
      <c r="AD10795" s="2">
        <v>44942</v>
      </c>
      <c r="AE10795" t="s">
        <v>65296</v>
      </c>
      <c r="AF10795" t="s">
        <v>137</v>
      </c>
      <c r="AG10795" t="s">
        <v>1210</v>
      </c>
      <c r="AH10795" t="s">
        <v>137</v>
      </c>
      <c r="AI10795" t="s">
        <v>137</v>
      </c>
      <c r="AJ10795" t="s">
        <v>137</v>
      </c>
      <c r="AK10795" t="s">
        <v>137</v>
      </c>
      <c r="AL10795" s="2"/>
      <c r="AM10795" t="s">
        <v>906</v>
      </c>
      <c r="AN10795" t="s">
        <v>65297</v>
      </c>
      <c r="AO10795" t="s">
        <v>137</v>
      </c>
      <c r="AP10795" t="s">
        <v>65298</v>
      </c>
      <c r="AQ10795" t="s">
        <v>137</v>
      </c>
      <c r="AR10795" t="s">
        <v>137</v>
      </c>
      <c r="AS10795" t="s">
        <v>137</v>
      </c>
      <c r="AT10795" t="s">
        <v>137</v>
      </c>
      <c r="AU10795" t="s">
        <v>137</v>
      </c>
      <c r="AV10795" t="s">
        <v>137</v>
      </c>
      <c r="AW10795" t="s">
        <v>137</v>
      </c>
      <c r="AX10795" t="s">
        <v>137</v>
      </c>
      <c r="AY10795" t="s">
        <v>137</v>
      </c>
      <c r="AZ10795" t="s">
        <v>5055</v>
      </c>
      <c r="BA10795" t="s">
        <v>137</v>
      </c>
      <c r="BB10795" t="s">
        <v>137</v>
      </c>
      <c r="BC10795" t="s">
        <v>137</v>
      </c>
      <c r="BD10795" t="s">
        <v>137</v>
      </c>
      <c r="BE10795" t="s">
        <v>137</v>
      </c>
      <c r="BF10795" t="s">
        <v>137</v>
      </c>
      <c r="BG10795" t="s">
        <v>137</v>
      </c>
      <c r="BH10795" t="s">
        <v>137</v>
      </c>
      <c r="BI10795" t="s">
        <v>137</v>
      </c>
      <c r="BJ10795" t="s">
        <v>137</v>
      </c>
      <c r="BK10795" t="s">
        <v>137</v>
      </c>
      <c r="BL10795" t="s">
        <v>137</v>
      </c>
      <c r="BM10795" t="s">
        <v>137</v>
      </c>
      <c r="BN10795" t="s">
        <v>137</v>
      </c>
      <c r="BO10795" t="s">
        <v>137</v>
      </c>
      <c r="BP10795" t="s">
        <v>137</v>
      </c>
      <c r="BQ10795" t="s">
        <v>137</v>
      </c>
      <c r="BR10795" t="s">
        <v>137</v>
      </c>
      <c r="BS10795" t="s">
        <v>137</v>
      </c>
      <c r="BT10795" t="s">
        <v>137</v>
      </c>
      <c r="BU10795" t="s">
        <v>137</v>
      </c>
      <c r="BV10795">
        <v>11040</v>
      </c>
      <c r="BW10795" t="s">
        <v>992</v>
      </c>
      <c r="BX10795" t="s">
        <v>65299</v>
      </c>
      <c r="BY10795" t="s">
        <v>65300</v>
      </c>
      <c r="BZ10795" t="s">
        <v>137</v>
      </c>
      <c r="CA10795" t="s">
        <v>137</v>
      </c>
      <c r="CB10795" t="s">
        <v>65301</v>
      </c>
      <c r="CC10795" t="s">
        <v>137</v>
      </c>
      <c r="CD10795" t="s">
        <v>1047</v>
      </c>
      <c r="CE10795" t="s">
        <v>21339</v>
      </c>
      <c r="CF10795" t="s">
        <v>137</v>
      </c>
      <c r="CG10795" t="s">
        <v>910</v>
      </c>
      <c r="CH10795" t="s">
        <v>910</v>
      </c>
      <c r="CI10795" t="s">
        <v>137</v>
      </c>
      <c r="CJ10795" t="s">
        <v>137</v>
      </c>
      <c r="CK10795" t="s">
        <v>137</v>
      </c>
      <c r="CL10795" t="s">
        <v>137</v>
      </c>
      <c r="CM10795" t="s">
        <v>137</v>
      </c>
      <c r="CN10795" t="s">
        <v>137</v>
      </c>
      <c r="CO10795" t="s">
        <v>137</v>
      </c>
      <c r="CP10795" t="s">
        <v>137</v>
      </c>
      <c r="CQ10795" s="1">
        <v>44992.493750000001</v>
      </c>
      <c r="CR10795" s="1">
        <v>44992.493750000001</v>
      </c>
      <c r="CS10795" s="1"/>
      <c r="CT10795" t="s">
        <v>65302</v>
      </c>
      <c r="CU10795" t="s">
        <v>65303</v>
      </c>
      <c r="CV10795" t="s">
        <v>65304</v>
      </c>
      <c r="CW10795" t="s">
        <v>65305</v>
      </c>
      <c r="CX10795" s="3"/>
      <c r="CY10795" s="3"/>
      <c r="CZ10795">
        <v>6</v>
      </c>
      <c r="DA10795" t="s">
        <v>65306</v>
      </c>
      <c r="DB10795" t="s">
        <v>137</v>
      </c>
      <c r="DC10795" t="s">
        <v>137</v>
      </c>
      <c r="DD10795" t="s">
        <v>137</v>
      </c>
      <c r="DE10795" t="s">
        <v>137</v>
      </c>
      <c r="DF10795" t="s">
        <v>65307</v>
      </c>
      <c r="DG10795" t="s">
        <v>900</v>
      </c>
      <c r="DH10795" t="s">
        <v>52462</v>
      </c>
      <c r="DI10795" t="s">
        <v>137</v>
      </c>
      <c r="DJ10795" t="s">
        <v>137</v>
      </c>
      <c r="DK10795">
        <v>0</v>
      </c>
      <c r="DL10795" t="s">
        <v>209</v>
      </c>
      <c r="DM10795" t="s">
        <v>137</v>
      </c>
      <c r="DN10795" t="s">
        <v>137</v>
      </c>
      <c r="DO10795" s="1">
        <v>44992.493750000001</v>
      </c>
      <c r="DP10795" s="1"/>
      <c r="DQ10795" t="s">
        <v>32127</v>
      </c>
      <c r="DR10795" t="s">
        <v>32128</v>
      </c>
      <c r="DS10795" t="s">
        <v>32129</v>
      </c>
      <c r="DT10795" t="s">
        <v>137</v>
      </c>
      <c r="DU10795" t="s">
        <v>137</v>
      </c>
      <c r="DV10795" t="s">
        <v>846</v>
      </c>
      <c r="DW10795" t="s">
        <v>137</v>
      </c>
      <c r="DX10795" t="s">
        <v>21439</v>
      </c>
      <c r="DY10795" t="s">
        <v>137</v>
      </c>
      <c r="DZ10795" t="s">
        <v>148</v>
      </c>
      <c r="EA10795" t="b">
        <v>0</v>
      </c>
      <c r="EB10795" t="s">
        <v>137</v>
      </c>
    </row>
    <row r="10796" spans="1:132" x14ac:dyDescent="0.25">
      <c r="A10796">
        <v>104713763</v>
      </c>
      <c r="B10796">
        <v>1236</v>
      </c>
      <c r="C10796" t="s">
        <v>192</v>
      </c>
      <c r="D10796" t="s">
        <v>58959</v>
      </c>
      <c r="E10796" t="s">
        <v>134</v>
      </c>
      <c r="F10796" t="s">
        <v>135</v>
      </c>
      <c r="G10796" t="s">
        <v>163</v>
      </c>
      <c r="H10796" t="s">
        <v>137</v>
      </c>
      <c r="I10796" t="s">
        <v>4285</v>
      </c>
      <c r="J10796" t="s">
        <v>523</v>
      </c>
      <c r="K10796" t="s">
        <v>524</v>
      </c>
      <c r="L10796" t="s">
        <v>525</v>
      </c>
      <c r="M10796" t="s">
        <v>137</v>
      </c>
      <c r="N10796" t="s">
        <v>8377</v>
      </c>
      <c r="O10796" t="s">
        <v>8377</v>
      </c>
      <c r="P10796" s="1">
        <v>44938.041666666664</v>
      </c>
      <c r="Q10796" s="1">
        <v>44938.669444444444</v>
      </c>
      <c r="R10796" s="1">
        <v>44938.669444444444</v>
      </c>
      <c r="S10796" s="1">
        <v>44974.443749999999</v>
      </c>
      <c r="T10796" s="1">
        <v>44974.443749999999</v>
      </c>
      <c r="U10796" t="s">
        <v>65308</v>
      </c>
      <c r="V10796" t="s">
        <v>137</v>
      </c>
      <c r="W10796" t="s">
        <v>137</v>
      </c>
      <c r="X10796" t="s">
        <v>360</v>
      </c>
      <c r="Y10796" t="s">
        <v>723</v>
      </c>
      <c r="Z10796" t="s">
        <v>137</v>
      </c>
      <c r="AA10796" t="s">
        <v>137</v>
      </c>
      <c r="AB10796" t="s">
        <v>65309</v>
      </c>
      <c r="AC10796" t="s">
        <v>137</v>
      </c>
      <c r="AD10796" s="2"/>
      <c r="AE10796" t="s">
        <v>137</v>
      </c>
      <c r="AF10796" t="s">
        <v>137</v>
      </c>
      <c r="AG10796" t="s">
        <v>137</v>
      </c>
      <c r="AH10796" t="s">
        <v>137</v>
      </c>
      <c r="AI10796" t="s">
        <v>137</v>
      </c>
      <c r="AJ10796" t="s">
        <v>137</v>
      </c>
      <c r="AK10796" t="s">
        <v>137</v>
      </c>
      <c r="AL10796" s="2"/>
      <c r="AM10796" t="s">
        <v>137</v>
      </c>
      <c r="AN10796" t="s">
        <v>137</v>
      </c>
      <c r="AO10796" t="s">
        <v>137</v>
      </c>
      <c r="AP10796" t="s">
        <v>137</v>
      </c>
      <c r="AQ10796" t="s">
        <v>137</v>
      </c>
      <c r="AR10796" t="s">
        <v>137</v>
      </c>
      <c r="AS10796" t="s">
        <v>137</v>
      </c>
      <c r="AT10796" t="s">
        <v>137</v>
      </c>
      <c r="AU10796" t="s">
        <v>137</v>
      </c>
      <c r="AV10796" t="s">
        <v>137</v>
      </c>
      <c r="AW10796" t="s">
        <v>137</v>
      </c>
      <c r="AX10796" t="s">
        <v>137</v>
      </c>
      <c r="AY10796" t="s">
        <v>137</v>
      </c>
      <c r="AZ10796" t="s">
        <v>137</v>
      </c>
      <c r="BA10796" t="s">
        <v>137</v>
      </c>
      <c r="BB10796" t="s">
        <v>137</v>
      </c>
      <c r="BC10796" t="s">
        <v>137</v>
      </c>
      <c r="BD10796" t="s">
        <v>137</v>
      </c>
      <c r="BE10796" t="s">
        <v>137</v>
      </c>
      <c r="BF10796" t="s">
        <v>137</v>
      </c>
      <c r="BG10796" t="s">
        <v>137</v>
      </c>
      <c r="BH10796" t="s">
        <v>137</v>
      </c>
      <c r="BI10796" t="s">
        <v>137</v>
      </c>
      <c r="BJ10796" t="s">
        <v>137</v>
      </c>
      <c r="BK10796" t="s">
        <v>137</v>
      </c>
      <c r="BL10796" t="s">
        <v>137</v>
      </c>
      <c r="BM10796" t="s">
        <v>137</v>
      </c>
      <c r="BN10796" t="s">
        <v>137</v>
      </c>
      <c r="BO10796" t="s">
        <v>137</v>
      </c>
      <c r="BP10796" t="s">
        <v>65310</v>
      </c>
      <c r="BQ10796" t="s">
        <v>137</v>
      </c>
      <c r="BR10796" t="s">
        <v>137</v>
      </c>
      <c r="BS10796" t="s">
        <v>137</v>
      </c>
      <c r="BT10796" t="s">
        <v>137</v>
      </c>
      <c r="BU10796" t="s">
        <v>137</v>
      </c>
      <c r="BW10796" t="s">
        <v>137</v>
      </c>
      <c r="BX10796" t="s">
        <v>137</v>
      </c>
      <c r="BY10796" t="s">
        <v>137</v>
      </c>
      <c r="BZ10796" t="s">
        <v>137</v>
      </c>
      <c r="CA10796" t="s">
        <v>137</v>
      </c>
      <c r="CB10796" t="s">
        <v>137</v>
      </c>
      <c r="CC10796" t="s">
        <v>137</v>
      </c>
      <c r="CD10796" t="s">
        <v>137</v>
      </c>
      <c r="CE10796" t="s">
        <v>137</v>
      </c>
      <c r="CF10796" t="s">
        <v>137</v>
      </c>
      <c r="CG10796" t="s">
        <v>137</v>
      </c>
      <c r="CH10796" t="s">
        <v>137</v>
      </c>
      <c r="CI10796" t="s">
        <v>137</v>
      </c>
      <c r="CJ10796" t="s">
        <v>137</v>
      </c>
      <c r="CK10796" t="s">
        <v>137</v>
      </c>
      <c r="CL10796" t="s">
        <v>137</v>
      </c>
      <c r="CM10796" t="s">
        <v>65310</v>
      </c>
      <c r="CN10796" t="s">
        <v>137</v>
      </c>
      <c r="CO10796" t="s">
        <v>137</v>
      </c>
      <c r="CP10796" t="s">
        <v>137</v>
      </c>
      <c r="CQ10796" s="1">
        <v>44974.443749999999</v>
      </c>
      <c r="CR10796" s="1">
        <v>44974.443749999999</v>
      </c>
      <c r="CS10796" s="1"/>
      <c r="CT10796" t="s">
        <v>137</v>
      </c>
      <c r="CU10796" t="s">
        <v>137</v>
      </c>
      <c r="CV10796" t="s">
        <v>65311</v>
      </c>
      <c r="CW10796" t="s">
        <v>65312</v>
      </c>
      <c r="CX10796" s="3"/>
      <c r="CY10796" s="3"/>
      <c r="CZ10796">
        <v>4</v>
      </c>
      <c r="DA10796" t="s">
        <v>65313</v>
      </c>
      <c r="DB10796" t="s">
        <v>137</v>
      </c>
      <c r="DC10796" t="s">
        <v>137</v>
      </c>
      <c r="DD10796" t="s">
        <v>137</v>
      </c>
      <c r="DE10796" t="s">
        <v>137</v>
      </c>
      <c r="DF10796" t="s">
        <v>65314</v>
      </c>
      <c r="DG10796" t="s">
        <v>900</v>
      </c>
      <c r="DH10796" t="s">
        <v>1151</v>
      </c>
      <c r="DI10796" t="s">
        <v>137</v>
      </c>
      <c r="DJ10796" t="s">
        <v>137</v>
      </c>
      <c r="DK10796">
        <v>0</v>
      </c>
      <c r="DL10796" t="s">
        <v>137</v>
      </c>
      <c r="DM10796" t="s">
        <v>65315</v>
      </c>
      <c r="DN10796" t="s">
        <v>137</v>
      </c>
      <c r="DO10796" s="1">
        <v>44974.443749999999</v>
      </c>
      <c r="DP10796" s="1"/>
      <c r="DQ10796" t="s">
        <v>523</v>
      </c>
      <c r="DR10796" t="s">
        <v>524</v>
      </c>
      <c r="DS10796" t="s">
        <v>525</v>
      </c>
      <c r="DT10796" t="s">
        <v>137</v>
      </c>
      <c r="DU10796" t="s">
        <v>137</v>
      </c>
      <c r="DV10796" t="s">
        <v>137</v>
      </c>
      <c r="DW10796" t="s">
        <v>137</v>
      </c>
      <c r="DX10796" t="s">
        <v>137</v>
      </c>
      <c r="DY10796" t="s">
        <v>137</v>
      </c>
      <c r="DZ10796" t="s">
        <v>148</v>
      </c>
      <c r="EA10796" t="b">
        <v>0</v>
      </c>
      <c r="EB10796" t="s">
        <v>137</v>
      </c>
    </row>
    <row r="10797" spans="1:132" x14ac:dyDescent="0.25">
      <c r="A10797">
        <v>104709901</v>
      </c>
      <c r="B10797">
        <v>1235</v>
      </c>
      <c r="C10797" t="s">
        <v>192</v>
      </c>
      <c r="D10797" t="s">
        <v>133</v>
      </c>
      <c r="E10797" t="s">
        <v>134</v>
      </c>
      <c r="F10797" t="s">
        <v>135</v>
      </c>
      <c r="G10797" t="s">
        <v>136</v>
      </c>
      <c r="H10797" t="s">
        <v>137</v>
      </c>
      <c r="I10797" t="s">
        <v>138</v>
      </c>
      <c r="J10797" t="s">
        <v>150</v>
      </c>
      <c r="K10797" t="s">
        <v>151</v>
      </c>
      <c r="L10797" t="s">
        <v>152</v>
      </c>
      <c r="M10797" t="s">
        <v>137</v>
      </c>
      <c r="N10797" t="s">
        <v>3492</v>
      </c>
      <c r="O10797" t="s">
        <v>3492</v>
      </c>
      <c r="P10797" s="1"/>
      <c r="Q10797" s="1">
        <v>44938.643055555556</v>
      </c>
      <c r="R10797" s="1">
        <v>44938.643055555556</v>
      </c>
      <c r="S10797" s="1">
        <v>44950.59375</v>
      </c>
      <c r="T10797" s="1">
        <v>44950.59375</v>
      </c>
      <c r="U10797" t="s">
        <v>439</v>
      </c>
      <c r="V10797" t="s">
        <v>137</v>
      </c>
      <c r="W10797" t="s">
        <v>137</v>
      </c>
      <c r="X10797" t="s">
        <v>360</v>
      </c>
      <c r="Y10797" t="s">
        <v>440</v>
      </c>
      <c r="Z10797" t="s">
        <v>137</v>
      </c>
      <c r="AA10797" t="s">
        <v>137</v>
      </c>
      <c r="AB10797" t="s">
        <v>137</v>
      </c>
      <c r="AC10797" t="s">
        <v>137</v>
      </c>
      <c r="AD10797" s="2"/>
      <c r="AE10797" t="s">
        <v>137</v>
      </c>
      <c r="AF10797" t="s">
        <v>137</v>
      </c>
      <c r="AG10797" t="s">
        <v>137</v>
      </c>
      <c r="AH10797" t="s">
        <v>137</v>
      </c>
      <c r="AI10797" t="s">
        <v>137</v>
      </c>
      <c r="AJ10797" t="s">
        <v>137</v>
      </c>
      <c r="AK10797" t="s">
        <v>137</v>
      </c>
      <c r="AL10797" s="2"/>
      <c r="AM10797" t="s">
        <v>137</v>
      </c>
      <c r="AN10797" t="s">
        <v>137</v>
      </c>
      <c r="AO10797" t="s">
        <v>137</v>
      </c>
      <c r="AP10797" t="s">
        <v>137</v>
      </c>
      <c r="AQ10797" t="s">
        <v>137</v>
      </c>
      <c r="AR10797" t="s">
        <v>137</v>
      </c>
      <c r="AS10797" t="s">
        <v>137</v>
      </c>
      <c r="AT10797" t="s">
        <v>137</v>
      </c>
      <c r="AU10797" t="s">
        <v>137</v>
      </c>
      <c r="AV10797" t="s">
        <v>137</v>
      </c>
      <c r="AW10797" t="s">
        <v>137</v>
      </c>
      <c r="AX10797" t="s">
        <v>137</v>
      </c>
      <c r="AY10797" t="s">
        <v>137</v>
      </c>
      <c r="AZ10797" t="s">
        <v>137</v>
      </c>
      <c r="BA10797" t="s">
        <v>137</v>
      </c>
      <c r="BB10797" t="s">
        <v>137</v>
      </c>
      <c r="BC10797" t="s">
        <v>137</v>
      </c>
      <c r="BD10797" t="s">
        <v>137</v>
      </c>
      <c r="BE10797" t="s">
        <v>137</v>
      </c>
      <c r="BF10797" t="s">
        <v>137</v>
      </c>
      <c r="BG10797" t="s">
        <v>137</v>
      </c>
      <c r="BH10797" t="s">
        <v>137</v>
      </c>
      <c r="BI10797" t="s">
        <v>137</v>
      </c>
      <c r="BJ10797" t="s">
        <v>137</v>
      </c>
      <c r="BK10797" t="s">
        <v>137</v>
      </c>
      <c r="BL10797" t="s">
        <v>137</v>
      </c>
      <c r="BM10797" t="s">
        <v>137</v>
      </c>
      <c r="BN10797" t="s">
        <v>137</v>
      </c>
      <c r="BO10797" t="s">
        <v>137</v>
      </c>
      <c r="BP10797" t="s">
        <v>65316</v>
      </c>
      <c r="BQ10797" t="s">
        <v>137</v>
      </c>
      <c r="BR10797" t="s">
        <v>137</v>
      </c>
      <c r="BS10797" t="s">
        <v>137</v>
      </c>
      <c r="BT10797" t="s">
        <v>137</v>
      </c>
      <c r="BU10797" t="s">
        <v>137</v>
      </c>
      <c r="BW10797" t="s">
        <v>137</v>
      </c>
      <c r="BX10797" t="s">
        <v>137</v>
      </c>
      <c r="BY10797" t="s">
        <v>137</v>
      </c>
      <c r="BZ10797" t="s">
        <v>137</v>
      </c>
      <c r="CA10797" t="s">
        <v>137</v>
      </c>
      <c r="CB10797" t="s">
        <v>137</v>
      </c>
      <c r="CC10797" t="s">
        <v>137</v>
      </c>
      <c r="CD10797" t="s">
        <v>137</v>
      </c>
      <c r="CE10797" t="s">
        <v>137</v>
      </c>
      <c r="CF10797" t="s">
        <v>137</v>
      </c>
      <c r="CG10797" t="s">
        <v>137</v>
      </c>
      <c r="CH10797" t="s">
        <v>137</v>
      </c>
      <c r="CI10797" t="s">
        <v>137</v>
      </c>
      <c r="CJ10797" t="s">
        <v>137</v>
      </c>
      <c r="CK10797" t="s">
        <v>137</v>
      </c>
      <c r="CL10797" t="s">
        <v>137</v>
      </c>
      <c r="CM10797" t="s">
        <v>137</v>
      </c>
      <c r="CN10797" t="s">
        <v>137</v>
      </c>
      <c r="CO10797" t="s">
        <v>137</v>
      </c>
      <c r="CP10797" t="s">
        <v>137</v>
      </c>
      <c r="CQ10797" s="1">
        <v>44950.59375</v>
      </c>
      <c r="CR10797" s="1">
        <v>44950.59375</v>
      </c>
      <c r="CS10797" s="1"/>
      <c r="CT10797" t="s">
        <v>65317</v>
      </c>
      <c r="CU10797" t="s">
        <v>65318</v>
      </c>
      <c r="CV10797" t="s">
        <v>65319</v>
      </c>
      <c r="CW10797" t="s">
        <v>65320</v>
      </c>
      <c r="CX10797" s="3"/>
      <c r="CY10797" s="3"/>
      <c r="CZ10797">
        <v>1</v>
      </c>
      <c r="DA10797" t="s">
        <v>65321</v>
      </c>
      <c r="DB10797" t="s">
        <v>137</v>
      </c>
      <c r="DC10797" t="s">
        <v>137</v>
      </c>
      <c r="DD10797" t="s">
        <v>137</v>
      </c>
      <c r="DE10797" t="s">
        <v>137</v>
      </c>
      <c r="DF10797" t="s">
        <v>65322</v>
      </c>
      <c r="DG10797" t="s">
        <v>900</v>
      </c>
      <c r="DH10797" t="s">
        <v>1151</v>
      </c>
      <c r="DI10797" t="s">
        <v>137</v>
      </c>
      <c r="DJ10797" t="s">
        <v>137</v>
      </c>
      <c r="DK10797">
        <v>0</v>
      </c>
      <c r="DL10797" t="s">
        <v>209</v>
      </c>
      <c r="DM10797" t="s">
        <v>65323</v>
      </c>
      <c r="DN10797" t="s">
        <v>137</v>
      </c>
      <c r="DO10797" s="1">
        <v>44950.59375</v>
      </c>
      <c r="DP10797" s="1"/>
      <c r="DQ10797" t="s">
        <v>150</v>
      </c>
      <c r="DR10797" t="s">
        <v>151</v>
      </c>
      <c r="DS10797" t="s">
        <v>152</v>
      </c>
      <c r="DT10797" t="s">
        <v>137</v>
      </c>
      <c r="DU10797" t="s">
        <v>137</v>
      </c>
      <c r="DV10797" t="s">
        <v>137</v>
      </c>
      <c r="DW10797" t="s">
        <v>137</v>
      </c>
      <c r="DX10797" t="s">
        <v>137</v>
      </c>
      <c r="DY10797" t="s">
        <v>137</v>
      </c>
      <c r="DZ10797" t="s">
        <v>148</v>
      </c>
      <c r="EA10797" t="b">
        <v>0</v>
      </c>
      <c r="EB10797" t="s">
        <v>137</v>
      </c>
    </row>
    <row r="10798" spans="1:132" x14ac:dyDescent="0.25">
      <c r="A10798">
        <v>104706298</v>
      </c>
      <c r="B10798">
        <v>1234</v>
      </c>
      <c r="C10798" t="s">
        <v>192</v>
      </c>
      <c r="D10798" t="s">
        <v>65324</v>
      </c>
      <c r="E10798" t="s">
        <v>134</v>
      </c>
      <c r="F10798" t="s">
        <v>162</v>
      </c>
      <c r="G10798" t="s">
        <v>163</v>
      </c>
      <c r="H10798" t="s">
        <v>1188</v>
      </c>
      <c r="I10798" t="s">
        <v>65325</v>
      </c>
      <c r="J10798" t="s">
        <v>523</v>
      </c>
      <c r="K10798" t="s">
        <v>524</v>
      </c>
      <c r="L10798" t="s">
        <v>525</v>
      </c>
      <c r="M10798" t="s">
        <v>137</v>
      </c>
      <c r="N10798" t="s">
        <v>802</v>
      </c>
      <c r="O10798" t="s">
        <v>802</v>
      </c>
      <c r="P10798" s="1"/>
      <c r="Q10798" s="1">
        <v>44938.618750000001</v>
      </c>
      <c r="R10798" s="1">
        <v>44938.618750000001</v>
      </c>
      <c r="S10798" s="1">
        <v>44938.620138888888</v>
      </c>
      <c r="T10798" s="1">
        <v>44938.620138888888</v>
      </c>
      <c r="U10798" t="s">
        <v>47738</v>
      </c>
      <c r="V10798" t="s">
        <v>137</v>
      </c>
      <c r="W10798" t="s">
        <v>137</v>
      </c>
      <c r="X10798" t="s">
        <v>137</v>
      </c>
      <c r="Y10798" t="s">
        <v>199</v>
      </c>
      <c r="Z10798" t="s">
        <v>137</v>
      </c>
      <c r="AA10798" t="s">
        <v>137</v>
      </c>
      <c r="AB10798" t="s">
        <v>137</v>
      </c>
      <c r="AC10798" t="s">
        <v>137</v>
      </c>
      <c r="AD10798" s="2"/>
      <c r="AE10798" t="s">
        <v>137</v>
      </c>
      <c r="AF10798" t="s">
        <v>137</v>
      </c>
      <c r="AG10798" t="s">
        <v>137</v>
      </c>
      <c r="AH10798" t="s">
        <v>137</v>
      </c>
      <c r="AI10798" t="s">
        <v>137</v>
      </c>
      <c r="AJ10798" t="s">
        <v>137</v>
      </c>
      <c r="AK10798" t="s">
        <v>137</v>
      </c>
      <c r="AL10798" s="2"/>
      <c r="AM10798" t="s">
        <v>137</v>
      </c>
      <c r="AN10798" t="s">
        <v>137</v>
      </c>
      <c r="AO10798" t="s">
        <v>137</v>
      </c>
      <c r="AP10798" t="s">
        <v>137</v>
      </c>
      <c r="AQ10798" t="s">
        <v>137</v>
      </c>
      <c r="AR10798" t="s">
        <v>137</v>
      </c>
      <c r="AS10798" t="s">
        <v>137</v>
      </c>
      <c r="AT10798" t="s">
        <v>137</v>
      </c>
      <c r="AU10798" t="s">
        <v>137</v>
      </c>
      <c r="AV10798" t="s">
        <v>137</v>
      </c>
      <c r="AW10798" t="s">
        <v>137</v>
      </c>
      <c r="AX10798" t="s">
        <v>137</v>
      </c>
      <c r="AY10798" t="s">
        <v>137</v>
      </c>
      <c r="AZ10798" t="s">
        <v>137</v>
      </c>
      <c r="BA10798" t="s">
        <v>137</v>
      </c>
      <c r="BB10798" t="s">
        <v>137</v>
      </c>
      <c r="BC10798" t="s">
        <v>137</v>
      </c>
      <c r="BD10798" t="s">
        <v>137</v>
      </c>
      <c r="BE10798" t="s">
        <v>137</v>
      </c>
      <c r="BF10798" t="s">
        <v>137</v>
      </c>
      <c r="BG10798" t="s">
        <v>137</v>
      </c>
      <c r="BH10798" t="s">
        <v>137</v>
      </c>
      <c r="BI10798" t="s">
        <v>137</v>
      </c>
      <c r="BJ10798" t="s">
        <v>137</v>
      </c>
      <c r="BK10798" t="s">
        <v>137</v>
      </c>
      <c r="BL10798" t="s">
        <v>137</v>
      </c>
      <c r="BM10798" t="s">
        <v>137</v>
      </c>
      <c r="BN10798" t="s">
        <v>137</v>
      </c>
      <c r="BO10798" t="s">
        <v>137</v>
      </c>
      <c r="BP10798" t="s">
        <v>137</v>
      </c>
      <c r="BQ10798" t="s">
        <v>137</v>
      </c>
      <c r="BR10798" t="s">
        <v>137</v>
      </c>
      <c r="BS10798" t="s">
        <v>137</v>
      </c>
      <c r="BT10798" t="s">
        <v>137</v>
      </c>
      <c r="BU10798" t="s">
        <v>137</v>
      </c>
      <c r="BW10798" t="s">
        <v>137</v>
      </c>
      <c r="BX10798" t="s">
        <v>137</v>
      </c>
      <c r="BY10798" t="s">
        <v>137</v>
      </c>
      <c r="BZ10798" t="s">
        <v>137</v>
      </c>
      <c r="CA10798" t="s">
        <v>137</v>
      </c>
      <c r="CB10798" t="s">
        <v>137</v>
      </c>
      <c r="CC10798" t="s">
        <v>137</v>
      </c>
      <c r="CD10798" t="s">
        <v>137</v>
      </c>
      <c r="CE10798" t="s">
        <v>137</v>
      </c>
      <c r="CF10798" t="s">
        <v>137</v>
      </c>
      <c r="CG10798" t="s">
        <v>137</v>
      </c>
      <c r="CH10798" t="s">
        <v>137</v>
      </c>
      <c r="CI10798" t="s">
        <v>137</v>
      </c>
      <c r="CJ10798" t="s">
        <v>137</v>
      </c>
      <c r="CK10798" t="s">
        <v>137</v>
      </c>
      <c r="CL10798" t="s">
        <v>137</v>
      </c>
      <c r="CM10798" t="s">
        <v>137</v>
      </c>
      <c r="CN10798" t="s">
        <v>137</v>
      </c>
      <c r="CO10798" t="s">
        <v>137</v>
      </c>
      <c r="CP10798" t="s">
        <v>137</v>
      </c>
      <c r="CQ10798" s="1">
        <v>44938.620138888888</v>
      </c>
      <c r="CR10798" s="1">
        <v>44938.620138888888</v>
      </c>
      <c r="CS10798" s="1"/>
      <c r="CT10798" t="s">
        <v>137</v>
      </c>
      <c r="CU10798" t="s">
        <v>137</v>
      </c>
      <c r="CV10798" t="s">
        <v>20895</v>
      </c>
      <c r="CW10798" t="s">
        <v>20895</v>
      </c>
      <c r="CX10798" s="3"/>
      <c r="CY10798" s="3"/>
      <c r="CZ10798">
        <v>1</v>
      </c>
      <c r="DA10798" t="s">
        <v>137</v>
      </c>
      <c r="DB10798" t="s">
        <v>137</v>
      </c>
      <c r="DC10798" t="s">
        <v>137</v>
      </c>
      <c r="DD10798" t="s">
        <v>137</v>
      </c>
      <c r="DE10798" t="s">
        <v>137</v>
      </c>
      <c r="DF10798" t="s">
        <v>137</v>
      </c>
      <c r="DG10798" t="s">
        <v>137</v>
      </c>
      <c r="DH10798" t="s">
        <v>137</v>
      </c>
      <c r="DI10798" t="s">
        <v>137</v>
      </c>
      <c r="DJ10798" t="s">
        <v>137</v>
      </c>
      <c r="DK10798">
        <v>0</v>
      </c>
      <c r="DL10798" t="s">
        <v>137</v>
      </c>
      <c r="DM10798" t="s">
        <v>137</v>
      </c>
      <c r="DN10798" t="s">
        <v>137</v>
      </c>
      <c r="DO10798" s="1">
        <v>44938.620138888888</v>
      </c>
      <c r="DP10798" s="1"/>
      <c r="DQ10798" t="s">
        <v>523</v>
      </c>
      <c r="DR10798" t="s">
        <v>524</v>
      </c>
      <c r="DS10798" t="s">
        <v>525</v>
      </c>
      <c r="DT10798" t="s">
        <v>137</v>
      </c>
      <c r="DU10798" t="s">
        <v>137</v>
      </c>
      <c r="DV10798" t="s">
        <v>137</v>
      </c>
      <c r="DW10798" t="s">
        <v>137</v>
      </c>
      <c r="DX10798" t="s">
        <v>137</v>
      </c>
      <c r="DY10798" t="s">
        <v>137</v>
      </c>
      <c r="DZ10798" t="s">
        <v>168</v>
      </c>
      <c r="EA10798" t="b">
        <v>0</v>
      </c>
      <c r="EB10798" t="s">
        <v>137</v>
      </c>
    </row>
    <row r="10799" spans="1:132" x14ac:dyDescent="0.25">
      <c r="A10799">
        <v>104699626</v>
      </c>
      <c r="B10799">
        <v>1233</v>
      </c>
      <c r="C10799" t="s">
        <v>192</v>
      </c>
      <c r="D10799" t="s">
        <v>65326</v>
      </c>
      <c r="E10799" t="s">
        <v>1457</v>
      </c>
      <c r="F10799" t="s">
        <v>532</v>
      </c>
      <c r="G10799" t="s">
        <v>137</v>
      </c>
      <c r="H10799" t="s">
        <v>137</v>
      </c>
      <c r="I10799" t="s">
        <v>65327</v>
      </c>
      <c r="J10799" t="s">
        <v>1490</v>
      </c>
      <c r="K10799" t="s">
        <v>1491</v>
      </c>
      <c r="L10799" t="s">
        <v>1492</v>
      </c>
      <c r="M10799" t="s">
        <v>137</v>
      </c>
      <c r="N10799" t="s">
        <v>61657</v>
      </c>
      <c r="O10799" t="s">
        <v>61657</v>
      </c>
      <c r="P10799" s="1"/>
      <c r="Q10799" s="1">
        <v>44938.576388888891</v>
      </c>
      <c r="R10799" s="1">
        <v>44938.576388888891</v>
      </c>
      <c r="S10799" s="1">
        <v>44945.595833333333</v>
      </c>
      <c r="T10799" s="1">
        <v>44945.595833333333</v>
      </c>
      <c r="U10799" t="s">
        <v>137</v>
      </c>
      <c r="V10799" t="s">
        <v>137</v>
      </c>
      <c r="W10799" t="s">
        <v>137</v>
      </c>
      <c r="X10799" t="s">
        <v>137</v>
      </c>
      <c r="Y10799" t="s">
        <v>137</v>
      </c>
      <c r="Z10799" t="s">
        <v>137</v>
      </c>
      <c r="AA10799" t="s">
        <v>137</v>
      </c>
      <c r="AB10799" t="s">
        <v>137</v>
      </c>
      <c r="AC10799" t="s">
        <v>137</v>
      </c>
      <c r="AD10799" s="2"/>
      <c r="AE10799" t="s">
        <v>137</v>
      </c>
      <c r="AF10799" t="s">
        <v>137</v>
      </c>
      <c r="AG10799" t="s">
        <v>137</v>
      </c>
      <c r="AH10799" t="s">
        <v>137</v>
      </c>
      <c r="AI10799" t="s">
        <v>137</v>
      </c>
      <c r="AJ10799" t="s">
        <v>137</v>
      </c>
      <c r="AK10799" t="s">
        <v>137</v>
      </c>
      <c r="AL10799" s="2"/>
      <c r="AM10799" t="s">
        <v>137</v>
      </c>
      <c r="AN10799" t="s">
        <v>137</v>
      </c>
      <c r="AO10799" t="s">
        <v>137</v>
      </c>
      <c r="AP10799" t="s">
        <v>137</v>
      </c>
      <c r="AQ10799" t="s">
        <v>137</v>
      </c>
      <c r="AR10799" t="s">
        <v>137</v>
      </c>
      <c r="AS10799" t="s">
        <v>137</v>
      </c>
      <c r="AT10799" t="s">
        <v>137</v>
      </c>
      <c r="AU10799" t="s">
        <v>137</v>
      </c>
      <c r="AV10799" t="s">
        <v>137</v>
      </c>
      <c r="AW10799" t="s">
        <v>137</v>
      </c>
      <c r="AX10799" t="s">
        <v>137</v>
      </c>
      <c r="AY10799" t="s">
        <v>137</v>
      </c>
      <c r="AZ10799" t="s">
        <v>137</v>
      </c>
      <c r="BA10799" t="s">
        <v>137</v>
      </c>
      <c r="BB10799" t="s">
        <v>137</v>
      </c>
      <c r="BC10799" t="s">
        <v>137</v>
      </c>
      <c r="BD10799" t="s">
        <v>137</v>
      </c>
      <c r="BE10799" t="s">
        <v>137</v>
      </c>
      <c r="BF10799" t="s">
        <v>137</v>
      </c>
      <c r="BG10799" t="s">
        <v>137</v>
      </c>
      <c r="BH10799" t="s">
        <v>137</v>
      </c>
      <c r="BI10799" t="s">
        <v>137</v>
      </c>
      <c r="BJ10799" t="s">
        <v>137</v>
      </c>
      <c r="BK10799" t="s">
        <v>137</v>
      </c>
      <c r="BL10799" t="s">
        <v>137</v>
      </c>
      <c r="BM10799" t="s">
        <v>137</v>
      </c>
      <c r="BN10799" t="s">
        <v>137</v>
      </c>
      <c r="BO10799" t="s">
        <v>137</v>
      </c>
      <c r="BP10799" t="s">
        <v>137</v>
      </c>
      <c r="BQ10799" t="s">
        <v>137</v>
      </c>
      <c r="BR10799" t="s">
        <v>137</v>
      </c>
      <c r="BS10799" t="s">
        <v>137</v>
      </c>
      <c r="BT10799" t="s">
        <v>137</v>
      </c>
      <c r="BU10799" t="s">
        <v>137</v>
      </c>
      <c r="BW10799" t="s">
        <v>137</v>
      </c>
      <c r="BX10799" t="s">
        <v>137</v>
      </c>
      <c r="BY10799" t="s">
        <v>137</v>
      </c>
      <c r="BZ10799" t="s">
        <v>137</v>
      </c>
      <c r="CA10799" t="s">
        <v>137</v>
      </c>
      <c r="CB10799" t="s">
        <v>137</v>
      </c>
      <c r="CC10799" t="s">
        <v>137</v>
      </c>
      <c r="CD10799" t="s">
        <v>137</v>
      </c>
      <c r="CE10799" t="s">
        <v>137</v>
      </c>
      <c r="CF10799" t="s">
        <v>137</v>
      </c>
      <c r="CG10799" t="s">
        <v>137</v>
      </c>
      <c r="CH10799" t="s">
        <v>137</v>
      </c>
      <c r="CI10799" t="s">
        <v>137</v>
      </c>
      <c r="CJ10799" t="s">
        <v>137</v>
      </c>
      <c r="CK10799" t="s">
        <v>137</v>
      </c>
      <c r="CL10799" t="s">
        <v>137</v>
      </c>
      <c r="CM10799" t="s">
        <v>137</v>
      </c>
      <c r="CN10799" t="s">
        <v>137</v>
      </c>
      <c r="CO10799" t="s">
        <v>137</v>
      </c>
      <c r="CP10799" t="s">
        <v>137</v>
      </c>
      <c r="CQ10799" s="1">
        <v>44945.595833333333</v>
      </c>
      <c r="CR10799" s="1">
        <v>44945.595833333333</v>
      </c>
      <c r="CS10799" s="1"/>
      <c r="CT10799" t="s">
        <v>65328</v>
      </c>
      <c r="CU10799" t="s">
        <v>65329</v>
      </c>
      <c r="CV10799" t="s">
        <v>65330</v>
      </c>
      <c r="CW10799" t="s">
        <v>65331</v>
      </c>
      <c r="CX10799" s="3"/>
      <c r="CY10799" s="3"/>
      <c r="CZ10799">
        <v>1</v>
      </c>
      <c r="DA10799" t="s">
        <v>137</v>
      </c>
      <c r="DB10799" t="s">
        <v>137</v>
      </c>
      <c r="DC10799" t="s">
        <v>137</v>
      </c>
      <c r="DD10799" t="s">
        <v>137</v>
      </c>
      <c r="DE10799" t="s">
        <v>137</v>
      </c>
      <c r="DF10799" t="s">
        <v>65332</v>
      </c>
      <c r="DG10799" t="s">
        <v>137</v>
      </c>
      <c r="DH10799" t="s">
        <v>137</v>
      </c>
      <c r="DI10799" t="s">
        <v>137</v>
      </c>
      <c r="DJ10799" t="s">
        <v>137</v>
      </c>
      <c r="DK10799">
        <v>0</v>
      </c>
      <c r="DL10799" t="s">
        <v>137</v>
      </c>
      <c r="DM10799" t="s">
        <v>65333</v>
      </c>
      <c r="DN10799" t="s">
        <v>137</v>
      </c>
      <c r="DO10799" s="1">
        <v>44945.595833333333</v>
      </c>
      <c r="DP10799" s="1"/>
      <c r="DQ10799" t="s">
        <v>1490</v>
      </c>
      <c r="DR10799" t="s">
        <v>1491</v>
      </c>
      <c r="DS10799" t="s">
        <v>1492</v>
      </c>
      <c r="DT10799" t="s">
        <v>65334</v>
      </c>
      <c r="DU10799" t="s">
        <v>137</v>
      </c>
      <c r="DV10799" t="s">
        <v>137</v>
      </c>
      <c r="DW10799" t="s">
        <v>137</v>
      </c>
      <c r="DX10799" t="s">
        <v>137</v>
      </c>
      <c r="DY10799" t="s">
        <v>137</v>
      </c>
      <c r="DZ10799" t="s">
        <v>168</v>
      </c>
      <c r="EA10799" t="b">
        <v>0</v>
      </c>
      <c r="EB10799" t="s">
        <v>137</v>
      </c>
    </row>
    <row r="10800" spans="1:132" x14ac:dyDescent="0.25">
      <c r="A10800">
        <v>104698348</v>
      </c>
      <c r="B10800">
        <v>1232</v>
      </c>
      <c r="C10800" t="s">
        <v>192</v>
      </c>
      <c r="D10800" t="s">
        <v>65335</v>
      </c>
      <c r="E10800" t="s">
        <v>134</v>
      </c>
      <c r="F10800" t="s">
        <v>532</v>
      </c>
      <c r="G10800" t="s">
        <v>137</v>
      </c>
      <c r="H10800" t="s">
        <v>137</v>
      </c>
      <c r="I10800" t="s">
        <v>65336</v>
      </c>
      <c r="J10800" t="s">
        <v>150</v>
      </c>
      <c r="K10800" t="s">
        <v>151</v>
      </c>
      <c r="L10800" t="s">
        <v>152</v>
      </c>
      <c r="M10800" t="s">
        <v>137</v>
      </c>
      <c r="N10800" t="s">
        <v>295</v>
      </c>
      <c r="O10800" t="s">
        <v>295</v>
      </c>
      <c r="P10800" s="1"/>
      <c r="Q10800" s="1">
        <v>44938.567361111112</v>
      </c>
      <c r="R10800" s="1">
        <v>44938.567361111112</v>
      </c>
      <c r="S10800" s="1">
        <v>44995.338888888888</v>
      </c>
      <c r="T10800" s="1">
        <v>44995.338888888888</v>
      </c>
      <c r="U10800" t="s">
        <v>9238</v>
      </c>
      <c r="V10800" t="s">
        <v>137</v>
      </c>
      <c r="W10800" t="s">
        <v>137</v>
      </c>
      <c r="X10800" t="s">
        <v>176</v>
      </c>
      <c r="Y10800" t="s">
        <v>199</v>
      </c>
      <c r="Z10800" t="s">
        <v>137</v>
      </c>
      <c r="AA10800" t="s">
        <v>137</v>
      </c>
      <c r="AB10800" t="s">
        <v>137</v>
      </c>
      <c r="AC10800" t="s">
        <v>137</v>
      </c>
      <c r="AD10800" s="2"/>
      <c r="AE10800" t="s">
        <v>137</v>
      </c>
      <c r="AF10800" t="s">
        <v>137</v>
      </c>
      <c r="AG10800" t="s">
        <v>137</v>
      </c>
      <c r="AH10800" t="s">
        <v>137</v>
      </c>
      <c r="AI10800" t="s">
        <v>137</v>
      </c>
      <c r="AJ10800" t="s">
        <v>137</v>
      </c>
      <c r="AK10800" t="s">
        <v>137</v>
      </c>
      <c r="AL10800" s="2"/>
      <c r="AM10800" t="s">
        <v>137</v>
      </c>
      <c r="AN10800" t="s">
        <v>137</v>
      </c>
      <c r="AO10800" t="s">
        <v>137</v>
      </c>
      <c r="AP10800" t="s">
        <v>137</v>
      </c>
      <c r="AQ10800" t="s">
        <v>137</v>
      </c>
      <c r="AR10800" t="s">
        <v>137</v>
      </c>
      <c r="AS10800" t="s">
        <v>137</v>
      </c>
      <c r="AT10800" t="s">
        <v>137</v>
      </c>
      <c r="AU10800" t="s">
        <v>137</v>
      </c>
      <c r="AV10800" t="s">
        <v>137</v>
      </c>
      <c r="AW10800" t="s">
        <v>137</v>
      </c>
      <c r="AX10800" t="s">
        <v>137</v>
      </c>
      <c r="AY10800" t="s">
        <v>137</v>
      </c>
      <c r="AZ10800" t="s">
        <v>137</v>
      </c>
      <c r="BA10800" t="s">
        <v>137</v>
      </c>
      <c r="BB10800" t="s">
        <v>137</v>
      </c>
      <c r="BC10800" t="s">
        <v>137</v>
      </c>
      <c r="BD10800" t="s">
        <v>137</v>
      </c>
      <c r="BE10800" t="s">
        <v>137</v>
      </c>
      <c r="BF10800" t="s">
        <v>137</v>
      </c>
      <c r="BG10800" t="s">
        <v>137</v>
      </c>
      <c r="BH10800" t="s">
        <v>137</v>
      </c>
      <c r="BI10800" t="s">
        <v>137</v>
      </c>
      <c r="BJ10800" t="s">
        <v>137</v>
      </c>
      <c r="BK10800" t="s">
        <v>137</v>
      </c>
      <c r="BL10800" t="s">
        <v>137</v>
      </c>
      <c r="BM10800" t="s">
        <v>137</v>
      </c>
      <c r="BN10800" t="s">
        <v>137</v>
      </c>
      <c r="BO10800" t="s">
        <v>137</v>
      </c>
      <c r="BP10800" t="s">
        <v>137</v>
      </c>
      <c r="BQ10800" t="s">
        <v>137</v>
      </c>
      <c r="BR10800" t="s">
        <v>137</v>
      </c>
      <c r="BS10800" t="s">
        <v>137</v>
      </c>
      <c r="BT10800" t="s">
        <v>137</v>
      </c>
      <c r="BU10800" t="s">
        <v>137</v>
      </c>
      <c r="BW10800" t="s">
        <v>137</v>
      </c>
      <c r="BX10800" t="s">
        <v>137</v>
      </c>
      <c r="BY10800" t="s">
        <v>137</v>
      </c>
      <c r="BZ10800" t="s">
        <v>137</v>
      </c>
      <c r="CA10800" t="s">
        <v>137</v>
      </c>
      <c r="CB10800" t="s">
        <v>137</v>
      </c>
      <c r="CC10800" t="s">
        <v>137</v>
      </c>
      <c r="CD10800" t="s">
        <v>137</v>
      </c>
      <c r="CE10800" t="s">
        <v>137</v>
      </c>
      <c r="CF10800" t="s">
        <v>137</v>
      </c>
      <c r="CG10800" t="s">
        <v>137</v>
      </c>
      <c r="CH10800" t="s">
        <v>137</v>
      </c>
      <c r="CI10800" t="s">
        <v>137</v>
      </c>
      <c r="CJ10800" t="s">
        <v>137</v>
      </c>
      <c r="CK10800" t="s">
        <v>137</v>
      </c>
      <c r="CL10800" t="s">
        <v>137</v>
      </c>
      <c r="CM10800" t="s">
        <v>137</v>
      </c>
      <c r="CN10800" t="s">
        <v>137</v>
      </c>
      <c r="CO10800" t="s">
        <v>137</v>
      </c>
      <c r="CP10800" t="s">
        <v>137</v>
      </c>
      <c r="CQ10800" s="1">
        <v>44995.338888888888</v>
      </c>
      <c r="CR10800" s="1">
        <v>44995.338888888888</v>
      </c>
      <c r="CS10800" s="1"/>
      <c r="CT10800" t="s">
        <v>13603</v>
      </c>
      <c r="CU10800" t="s">
        <v>13603</v>
      </c>
      <c r="CV10800" t="s">
        <v>65337</v>
      </c>
      <c r="CW10800" t="s">
        <v>65338</v>
      </c>
      <c r="CX10800" s="3"/>
      <c r="CY10800" s="3"/>
      <c r="CZ10800">
        <v>1</v>
      </c>
      <c r="DA10800" t="s">
        <v>137</v>
      </c>
      <c r="DB10800" t="s">
        <v>137</v>
      </c>
      <c r="DC10800" t="s">
        <v>137</v>
      </c>
      <c r="DD10800" t="s">
        <v>137</v>
      </c>
      <c r="DE10800" t="s">
        <v>137</v>
      </c>
      <c r="DF10800" t="s">
        <v>65339</v>
      </c>
      <c r="DG10800" t="s">
        <v>900</v>
      </c>
      <c r="DH10800" t="s">
        <v>1151</v>
      </c>
      <c r="DI10800" t="s">
        <v>137</v>
      </c>
      <c r="DJ10800" t="s">
        <v>137</v>
      </c>
      <c r="DK10800">
        <v>0</v>
      </c>
      <c r="DL10800" t="s">
        <v>137</v>
      </c>
      <c r="DM10800" t="s">
        <v>137</v>
      </c>
      <c r="DN10800" t="s">
        <v>137</v>
      </c>
      <c r="DO10800" s="1">
        <v>44995.338888888888</v>
      </c>
      <c r="DP10800" s="1"/>
      <c r="DQ10800" t="s">
        <v>52452</v>
      </c>
      <c r="DR10800" t="s">
        <v>52453</v>
      </c>
      <c r="DS10800" t="s">
        <v>52454</v>
      </c>
      <c r="DT10800" t="s">
        <v>137</v>
      </c>
      <c r="DU10800" t="s">
        <v>137</v>
      </c>
      <c r="DV10800" t="s">
        <v>137</v>
      </c>
      <c r="DW10800" t="s">
        <v>137</v>
      </c>
      <c r="DX10800" t="s">
        <v>13336</v>
      </c>
      <c r="DY10800" t="s">
        <v>137</v>
      </c>
      <c r="DZ10800" t="s">
        <v>168</v>
      </c>
      <c r="EA10800" t="b">
        <v>0</v>
      </c>
      <c r="EB10800" t="s">
        <v>137</v>
      </c>
    </row>
    <row r="10801" spans="1:132" x14ac:dyDescent="0.25">
      <c r="A10801">
        <v>104698033</v>
      </c>
      <c r="B10801">
        <v>1231</v>
      </c>
      <c r="C10801" t="s">
        <v>192</v>
      </c>
      <c r="D10801" t="s">
        <v>65340</v>
      </c>
      <c r="E10801" t="s">
        <v>134</v>
      </c>
      <c r="F10801" t="s">
        <v>532</v>
      </c>
      <c r="G10801" t="s">
        <v>194</v>
      </c>
      <c r="H10801" t="s">
        <v>137</v>
      </c>
      <c r="I10801" t="s">
        <v>65341</v>
      </c>
      <c r="J10801" t="s">
        <v>150</v>
      </c>
      <c r="K10801" t="s">
        <v>151</v>
      </c>
      <c r="L10801" t="s">
        <v>152</v>
      </c>
      <c r="M10801" t="s">
        <v>137</v>
      </c>
      <c r="N10801" t="s">
        <v>295</v>
      </c>
      <c r="O10801" t="s">
        <v>295</v>
      </c>
      <c r="P10801" s="1">
        <v>44945</v>
      </c>
      <c r="Q10801" s="1">
        <v>44938.56527777778</v>
      </c>
      <c r="R10801" s="1">
        <v>44938.56527777778</v>
      </c>
      <c r="S10801" s="1">
        <v>44988.408333333333</v>
      </c>
      <c r="T10801" s="1">
        <v>44988.408333333333</v>
      </c>
      <c r="U10801" t="s">
        <v>20652</v>
      </c>
      <c r="V10801" t="s">
        <v>137</v>
      </c>
      <c r="W10801" t="s">
        <v>137</v>
      </c>
      <c r="X10801" t="s">
        <v>144</v>
      </c>
      <c r="Y10801" t="s">
        <v>723</v>
      </c>
      <c r="Z10801" t="s">
        <v>137</v>
      </c>
      <c r="AA10801" t="s">
        <v>137</v>
      </c>
      <c r="AB10801" t="s">
        <v>137</v>
      </c>
      <c r="AC10801" t="s">
        <v>137</v>
      </c>
      <c r="AD10801" s="2"/>
      <c r="AE10801" t="s">
        <v>137</v>
      </c>
      <c r="AF10801" t="s">
        <v>137</v>
      </c>
      <c r="AG10801" t="s">
        <v>137</v>
      </c>
      <c r="AH10801" t="s">
        <v>137</v>
      </c>
      <c r="AI10801" t="s">
        <v>137</v>
      </c>
      <c r="AJ10801" t="s">
        <v>137</v>
      </c>
      <c r="AK10801" t="s">
        <v>137</v>
      </c>
      <c r="AL10801" s="2"/>
      <c r="AM10801" t="s">
        <v>137</v>
      </c>
      <c r="AN10801" t="s">
        <v>137</v>
      </c>
      <c r="AO10801" t="s">
        <v>137</v>
      </c>
      <c r="AP10801" t="s">
        <v>137</v>
      </c>
      <c r="AQ10801" t="s">
        <v>137</v>
      </c>
      <c r="AR10801" t="s">
        <v>137</v>
      </c>
      <c r="AS10801" t="s">
        <v>137</v>
      </c>
      <c r="AT10801" t="s">
        <v>137</v>
      </c>
      <c r="AU10801" t="s">
        <v>137</v>
      </c>
      <c r="AV10801" t="s">
        <v>137</v>
      </c>
      <c r="AW10801" t="s">
        <v>137</v>
      </c>
      <c r="AX10801" t="s">
        <v>137</v>
      </c>
      <c r="AY10801" t="s">
        <v>137</v>
      </c>
      <c r="AZ10801" t="s">
        <v>137</v>
      </c>
      <c r="BA10801" t="s">
        <v>137</v>
      </c>
      <c r="BB10801" t="s">
        <v>137</v>
      </c>
      <c r="BC10801" t="s">
        <v>137</v>
      </c>
      <c r="BD10801" t="s">
        <v>137</v>
      </c>
      <c r="BE10801" t="s">
        <v>137</v>
      </c>
      <c r="BF10801" t="s">
        <v>137</v>
      </c>
      <c r="BG10801" t="s">
        <v>137</v>
      </c>
      <c r="BH10801" t="s">
        <v>137</v>
      </c>
      <c r="BI10801" t="s">
        <v>137</v>
      </c>
      <c r="BJ10801" t="s">
        <v>137</v>
      </c>
      <c r="BK10801" t="s">
        <v>137</v>
      </c>
      <c r="BL10801" t="s">
        <v>137</v>
      </c>
      <c r="BM10801" t="s">
        <v>137</v>
      </c>
      <c r="BN10801" t="s">
        <v>137</v>
      </c>
      <c r="BO10801" t="s">
        <v>137</v>
      </c>
      <c r="BP10801" t="s">
        <v>137</v>
      </c>
      <c r="BQ10801" t="s">
        <v>137</v>
      </c>
      <c r="BR10801" t="s">
        <v>137</v>
      </c>
      <c r="BS10801" t="s">
        <v>137</v>
      </c>
      <c r="BT10801" t="s">
        <v>471</v>
      </c>
      <c r="BU10801" t="s">
        <v>919</v>
      </c>
      <c r="BW10801" t="s">
        <v>137</v>
      </c>
      <c r="BX10801" t="s">
        <v>137</v>
      </c>
      <c r="BY10801" t="s">
        <v>137</v>
      </c>
      <c r="BZ10801" t="s">
        <v>137</v>
      </c>
      <c r="CA10801" t="s">
        <v>137</v>
      </c>
      <c r="CB10801" t="s">
        <v>137</v>
      </c>
      <c r="CC10801" t="s">
        <v>137</v>
      </c>
      <c r="CD10801" t="s">
        <v>137</v>
      </c>
      <c r="CE10801" t="s">
        <v>137</v>
      </c>
      <c r="CF10801" t="s">
        <v>137</v>
      </c>
      <c r="CG10801" t="s">
        <v>137</v>
      </c>
      <c r="CH10801" t="s">
        <v>137</v>
      </c>
      <c r="CI10801" t="s">
        <v>137</v>
      </c>
      <c r="CJ10801" t="s">
        <v>137</v>
      </c>
      <c r="CK10801" t="s">
        <v>137</v>
      </c>
      <c r="CL10801" t="s">
        <v>137</v>
      </c>
      <c r="CM10801" t="s">
        <v>137</v>
      </c>
      <c r="CN10801" t="s">
        <v>137</v>
      </c>
      <c r="CO10801" t="s">
        <v>137</v>
      </c>
      <c r="CP10801" t="s">
        <v>137</v>
      </c>
      <c r="CQ10801" s="1">
        <v>44988.408333333333</v>
      </c>
      <c r="CR10801" s="1">
        <v>44988.408333333333</v>
      </c>
      <c r="CS10801" s="1"/>
      <c r="CT10801" t="s">
        <v>65342</v>
      </c>
      <c r="CU10801" t="s">
        <v>65343</v>
      </c>
      <c r="CV10801" t="s">
        <v>65344</v>
      </c>
      <c r="CW10801" t="s">
        <v>65345</v>
      </c>
      <c r="CX10801" s="3"/>
      <c r="CY10801" s="3"/>
      <c r="DA10801" t="s">
        <v>137</v>
      </c>
      <c r="DB10801" t="s">
        <v>137</v>
      </c>
      <c r="DC10801" t="s">
        <v>137</v>
      </c>
      <c r="DD10801" t="s">
        <v>137</v>
      </c>
      <c r="DE10801" t="s">
        <v>137</v>
      </c>
      <c r="DF10801" t="s">
        <v>65346</v>
      </c>
      <c r="DG10801" t="s">
        <v>900</v>
      </c>
      <c r="DH10801" t="s">
        <v>1151</v>
      </c>
      <c r="DI10801" t="s">
        <v>137</v>
      </c>
      <c r="DJ10801" t="s">
        <v>137</v>
      </c>
      <c r="DK10801">
        <v>0</v>
      </c>
      <c r="DL10801" t="s">
        <v>209</v>
      </c>
      <c r="DM10801" t="s">
        <v>137</v>
      </c>
      <c r="DN10801" t="s">
        <v>137</v>
      </c>
      <c r="DO10801" s="1">
        <v>44988.408333333333</v>
      </c>
      <c r="DP10801" s="1"/>
      <c r="DQ10801" t="s">
        <v>150</v>
      </c>
      <c r="DR10801" t="s">
        <v>151</v>
      </c>
      <c r="DS10801" t="s">
        <v>152</v>
      </c>
      <c r="DT10801" t="s">
        <v>137</v>
      </c>
      <c r="DU10801" t="s">
        <v>137</v>
      </c>
      <c r="DV10801" t="s">
        <v>137</v>
      </c>
      <c r="DW10801" t="s">
        <v>137</v>
      </c>
      <c r="DX10801" t="s">
        <v>3704</v>
      </c>
      <c r="DY10801" t="s">
        <v>137</v>
      </c>
      <c r="DZ10801" t="s">
        <v>168</v>
      </c>
      <c r="EA10801" t="b">
        <v>0</v>
      </c>
      <c r="EB10801" t="s">
        <v>137</v>
      </c>
    </row>
    <row r="10802" spans="1:132" x14ac:dyDescent="0.25">
      <c r="A10802">
        <v>104681931</v>
      </c>
      <c r="B10802">
        <v>1230</v>
      </c>
      <c r="C10802" t="s">
        <v>192</v>
      </c>
      <c r="D10802" t="s">
        <v>65347</v>
      </c>
      <c r="E10802" t="s">
        <v>1457</v>
      </c>
      <c r="F10802" t="s">
        <v>532</v>
      </c>
      <c r="G10802" t="s">
        <v>163</v>
      </c>
      <c r="H10802" t="s">
        <v>1188</v>
      </c>
      <c r="I10802" t="s">
        <v>137</v>
      </c>
      <c r="J10802" t="s">
        <v>52452</v>
      </c>
      <c r="K10802" t="s">
        <v>52453</v>
      </c>
      <c r="L10802" t="s">
        <v>52454</v>
      </c>
      <c r="M10802" t="s">
        <v>137</v>
      </c>
      <c r="N10802" t="s">
        <v>1144</v>
      </c>
      <c r="O10802" t="s">
        <v>4286</v>
      </c>
      <c r="P10802" s="1">
        <v>44938</v>
      </c>
      <c r="Q10802" s="1">
        <v>44938.465277777781</v>
      </c>
      <c r="R10802" s="1">
        <v>44938.465277777781</v>
      </c>
      <c r="S10802" s="1">
        <v>44978.442361111112</v>
      </c>
      <c r="T10802" s="1">
        <v>44978.442361111112</v>
      </c>
      <c r="U10802" t="s">
        <v>712</v>
      </c>
      <c r="V10802" t="s">
        <v>137</v>
      </c>
      <c r="W10802" t="s">
        <v>137</v>
      </c>
      <c r="X10802" t="s">
        <v>231</v>
      </c>
      <c r="Y10802" t="s">
        <v>713</v>
      </c>
      <c r="Z10802" t="s">
        <v>137</v>
      </c>
      <c r="AA10802" t="s">
        <v>137</v>
      </c>
      <c r="AB10802" t="s">
        <v>137</v>
      </c>
      <c r="AC10802" t="s">
        <v>137</v>
      </c>
      <c r="AD10802" s="2"/>
      <c r="AE10802" t="s">
        <v>137</v>
      </c>
      <c r="AF10802" t="s">
        <v>137</v>
      </c>
      <c r="AG10802" t="s">
        <v>137</v>
      </c>
      <c r="AH10802" t="s">
        <v>137</v>
      </c>
      <c r="AI10802" t="s">
        <v>137</v>
      </c>
      <c r="AJ10802" t="s">
        <v>137</v>
      </c>
      <c r="AK10802" t="s">
        <v>137</v>
      </c>
      <c r="AL10802" s="2"/>
      <c r="AM10802" t="s">
        <v>137</v>
      </c>
      <c r="AN10802" t="s">
        <v>137</v>
      </c>
      <c r="AO10802" t="s">
        <v>137</v>
      </c>
      <c r="AP10802" t="s">
        <v>137</v>
      </c>
      <c r="AQ10802" t="s">
        <v>137</v>
      </c>
      <c r="AR10802" t="s">
        <v>137</v>
      </c>
      <c r="AS10802" t="s">
        <v>137</v>
      </c>
      <c r="AT10802" t="s">
        <v>137</v>
      </c>
      <c r="AU10802" t="s">
        <v>137</v>
      </c>
      <c r="AV10802" t="s">
        <v>137</v>
      </c>
      <c r="AW10802" t="s">
        <v>137</v>
      </c>
      <c r="AX10802" t="s">
        <v>137</v>
      </c>
      <c r="AY10802" t="s">
        <v>137</v>
      </c>
      <c r="AZ10802" t="s">
        <v>137</v>
      </c>
      <c r="BA10802" t="s">
        <v>137</v>
      </c>
      <c r="BB10802" t="s">
        <v>137</v>
      </c>
      <c r="BC10802" t="s">
        <v>137</v>
      </c>
      <c r="BD10802" t="s">
        <v>137</v>
      </c>
      <c r="BE10802" t="s">
        <v>137</v>
      </c>
      <c r="BF10802" t="s">
        <v>137</v>
      </c>
      <c r="BG10802" t="s">
        <v>137</v>
      </c>
      <c r="BH10802" t="s">
        <v>137</v>
      </c>
      <c r="BI10802" t="s">
        <v>137</v>
      </c>
      <c r="BJ10802" t="s">
        <v>137</v>
      </c>
      <c r="BK10802" t="s">
        <v>137</v>
      </c>
      <c r="BL10802" t="s">
        <v>137</v>
      </c>
      <c r="BM10802" t="s">
        <v>137</v>
      </c>
      <c r="BN10802" t="s">
        <v>137</v>
      </c>
      <c r="BO10802" t="s">
        <v>137</v>
      </c>
      <c r="BP10802" t="s">
        <v>137</v>
      </c>
      <c r="BQ10802" t="s">
        <v>137</v>
      </c>
      <c r="BR10802" t="s">
        <v>137</v>
      </c>
      <c r="BS10802" t="s">
        <v>137</v>
      </c>
      <c r="BT10802" t="s">
        <v>471</v>
      </c>
      <c r="BU10802" t="s">
        <v>471</v>
      </c>
      <c r="BW10802" t="s">
        <v>137</v>
      </c>
      <c r="BX10802" t="s">
        <v>137</v>
      </c>
      <c r="BY10802" t="s">
        <v>137</v>
      </c>
      <c r="BZ10802" t="s">
        <v>137</v>
      </c>
      <c r="CA10802" t="s">
        <v>137</v>
      </c>
      <c r="CB10802" t="s">
        <v>137</v>
      </c>
      <c r="CC10802" t="s">
        <v>137</v>
      </c>
      <c r="CD10802" t="s">
        <v>137</v>
      </c>
      <c r="CE10802" t="s">
        <v>137</v>
      </c>
      <c r="CF10802" t="s">
        <v>137</v>
      </c>
      <c r="CG10802" t="s">
        <v>137</v>
      </c>
      <c r="CH10802" t="s">
        <v>137</v>
      </c>
      <c r="CI10802" t="s">
        <v>137</v>
      </c>
      <c r="CJ10802" t="s">
        <v>137</v>
      </c>
      <c r="CK10802" t="s">
        <v>137</v>
      </c>
      <c r="CL10802" t="s">
        <v>137</v>
      </c>
      <c r="CM10802" t="s">
        <v>137</v>
      </c>
      <c r="CN10802" t="s">
        <v>137</v>
      </c>
      <c r="CO10802" t="s">
        <v>137</v>
      </c>
      <c r="CP10802" t="s">
        <v>137</v>
      </c>
      <c r="CQ10802" s="1">
        <v>44978.442361111112</v>
      </c>
      <c r="CR10802" s="1">
        <v>44978.442361111112</v>
      </c>
      <c r="CS10802" s="1"/>
      <c r="CT10802" t="s">
        <v>65348</v>
      </c>
      <c r="CU10802" t="s">
        <v>65349</v>
      </c>
      <c r="CV10802" t="s">
        <v>53993</v>
      </c>
      <c r="CW10802" t="s">
        <v>65350</v>
      </c>
      <c r="CX10802" s="3"/>
      <c r="CY10802" s="3"/>
      <c r="CZ10802">
        <v>5</v>
      </c>
      <c r="DA10802" t="s">
        <v>137</v>
      </c>
      <c r="DB10802" t="s">
        <v>137</v>
      </c>
      <c r="DC10802" t="s">
        <v>137</v>
      </c>
      <c r="DD10802" t="s">
        <v>137</v>
      </c>
      <c r="DE10802" t="s">
        <v>137</v>
      </c>
      <c r="DF10802" t="s">
        <v>65351</v>
      </c>
      <c r="DG10802" t="s">
        <v>900</v>
      </c>
      <c r="DH10802" t="s">
        <v>4768</v>
      </c>
      <c r="DI10802" t="s">
        <v>137</v>
      </c>
      <c r="DJ10802" t="s">
        <v>137</v>
      </c>
      <c r="DK10802">
        <v>0</v>
      </c>
      <c r="DL10802" t="s">
        <v>209</v>
      </c>
      <c r="DM10802" t="s">
        <v>65352</v>
      </c>
      <c r="DN10802" t="s">
        <v>137</v>
      </c>
      <c r="DO10802" s="1">
        <v>44978.442361111112</v>
      </c>
      <c r="DP10802" s="1"/>
      <c r="DQ10802" t="s">
        <v>52452</v>
      </c>
      <c r="DR10802" t="s">
        <v>52453</v>
      </c>
      <c r="DS10802" t="s">
        <v>52454</v>
      </c>
      <c r="DT10802" t="s">
        <v>137</v>
      </c>
      <c r="DU10802" t="s">
        <v>137</v>
      </c>
      <c r="DV10802" t="s">
        <v>137</v>
      </c>
      <c r="DW10802" t="s">
        <v>137</v>
      </c>
      <c r="DX10802" t="s">
        <v>52661</v>
      </c>
      <c r="DY10802" t="s">
        <v>137</v>
      </c>
      <c r="DZ10802" t="s">
        <v>168</v>
      </c>
      <c r="EA10802" t="b">
        <v>0</v>
      </c>
      <c r="EB10802" t="s">
        <v>137</v>
      </c>
    </row>
    <row r="10803" spans="1:132" x14ac:dyDescent="0.25">
      <c r="A10803">
        <v>104681453</v>
      </c>
      <c r="B10803">
        <v>1229</v>
      </c>
      <c r="C10803" t="s">
        <v>192</v>
      </c>
      <c r="D10803" t="s">
        <v>65353</v>
      </c>
      <c r="E10803" t="s">
        <v>134</v>
      </c>
      <c r="F10803" t="s">
        <v>162</v>
      </c>
      <c r="G10803" t="s">
        <v>137</v>
      </c>
      <c r="H10803" t="s">
        <v>137</v>
      </c>
      <c r="I10803" t="s">
        <v>65354</v>
      </c>
      <c r="J10803" t="s">
        <v>3620</v>
      </c>
      <c r="K10803" t="s">
        <v>3621</v>
      </c>
      <c r="L10803" t="s">
        <v>3622</v>
      </c>
      <c r="M10803" t="s">
        <v>137</v>
      </c>
      <c r="N10803" t="s">
        <v>9542</v>
      </c>
      <c r="O10803" t="s">
        <v>9542</v>
      </c>
      <c r="P10803" s="1"/>
      <c r="Q10803" s="1">
        <v>44938.463194444441</v>
      </c>
      <c r="R10803" s="1">
        <v>44938.463194444441</v>
      </c>
      <c r="S10803" s="1">
        <v>44938.481249999997</v>
      </c>
      <c r="T10803" s="1">
        <v>44938.481249999997</v>
      </c>
      <c r="U10803" t="s">
        <v>9238</v>
      </c>
      <c r="V10803" t="s">
        <v>137</v>
      </c>
      <c r="W10803" t="s">
        <v>137</v>
      </c>
      <c r="X10803" t="s">
        <v>176</v>
      </c>
      <c r="Y10803" t="s">
        <v>199</v>
      </c>
      <c r="Z10803" t="s">
        <v>137</v>
      </c>
      <c r="AA10803" t="s">
        <v>137</v>
      </c>
      <c r="AB10803" t="s">
        <v>137</v>
      </c>
      <c r="AC10803" t="s">
        <v>137</v>
      </c>
      <c r="AD10803" s="2"/>
      <c r="AE10803" t="s">
        <v>137</v>
      </c>
      <c r="AF10803" t="s">
        <v>137</v>
      </c>
      <c r="AG10803" t="s">
        <v>137</v>
      </c>
      <c r="AH10803" t="s">
        <v>137</v>
      </c>
      <c r="AI10803" t="s">
        <v>137</v>
      </c>
      <c r="AJ10803" t="s">
        <v>137</v>
      </c>
      <c r="AK10803" t="s">
        <v>137</v>
      </c>
      <c r="AL10803" s="2"/>
      <c r="AM10803" t="s">
        <v>137</v>
      </c>
      <c r="AN10803" t="s">
        <v>137</v>
      </c>
      <c r="AO10803" t="s">
        <v>137</v>
      </c>
      <c r="AP10803" t="s">
        <v>137</v>
      </c>
      <c r="AQ10803" t="s">
        <v>137</v>
      </c>
      <c r="AR10803" t="s">
        <v>137</v>
      </c>
      <c r="AS10803" t="s">
        <v>137</v>
      </c>
      <c r="AT10803" t="s">
        <v>137</v>
      </c>
      <c r="AU10803" t="s">
        <v>137</v>
      </c>
      <c r="AV10803" t="s">
        <v>137</v>
      </c>
      <c r="AW10803" t="s">
        <v>137</v>
      </c>
      <c r="AX10803" t="s">
        <v>137</v>
      </c>
      <c r="AY10803" t="s">
        <v>137</v>
      </c>
      <c r="AZ10803" t="s">
        <v>137</v>
      </c>
      <c r="BA10803" t="s">
        <v>137</v>
      </c>
      <c r="BB10803" t="s">
        <v>137</v>
      </c>
      <c r="BC10803" t="s">
        <v>137</v>
      </c>
      <c r="BD10803" t="s">
        <v>137</v>
      </c>
      <c r="BE10803" t="s">
        <v>137</v>
      </c>
      <c r="BF10803" t="s">
        <v>137</v>
      </c>
      <c r="BG10803" t="s">
        <v>137</v>
      </c>
      <c r="BH10803" t="s">
        <v>137</v>
      </c>
      <c r="BI10803" t="s">
        <v>137</v>
      </c>
      <c r="BJ10803" t="s">
        <v>137</v>
      </c>
      <c r="BK10803" t="s">
        <v>137</v>
      </c>
      <c r="BL10803" t="s">
        <v>137</v>
      </c>
      <c r="BM10803" t="s">
        <v>137</v>
      </c>
      <c r="BN10803" t="s">
        <v>137</v>
      </c>
      <c r="BO10803" t="s">
        <v>137</v>
      </c>
      <c r="BP10803" t="s">
        <v>137</v>
      </c>
      <c r="BQ10803" t="s">
        <v>137</v>
      </c>
      <c r="BR10803" t="s">
        <v>137</v>
      </c>
      <c r="BS10803" t="s">
        <v>137</v>
      </c>
      <c r="BT10803" t="s">
        <v>137</v>
      </c>
      <c r="BU10803" t="s">
        <v>137</v>
      </c>
      <c r="BW10803" t="s">
        <v>137</v>
      </c>
      <c r="BX10803" t="s">
        <v>137</v>
      </c>
      <c r="BY10803" t="s">
        <v>137</v>
      </c>
      <c r="BZ10803" t="s">
        <v>137</v>
      </c>
      <c r="CA10803" t="s">
        <v>137</v>
      </c>
      <c r="CB10803" t="s">
        <v>137</v>
      </c>
      <c r="CC10803" t="s">
        <v>137</v>
      </c>
      <c r="CD10803" t="s">
        <v>137</v>
      </c>
      <c r="CE10803" t="s">
        <v>137</v>
      </c>
      <c r="CF10803" t="s">
        <v>137</v>
      </c>
      <c r="CG10803" t="s">
        <v>137</v>
      </c>
      <c r="CH10803" t="s">
        <v>137</v>
      </c>
      <c r="CI10803" t="s">
        <v>137</v>
      </c>
      <c r="CJ10803" t="s">
        <v>137</v>
      </c>
      <c r="CK10803" t="s">
        <v>137</v>
      </c>
      <c r="CL10803" t="s">
        <v>137</v>
      </c>
      <c r="CM10803" t="s">
        <v>137</v>
      </c>
      <c r="CN10803" t="s">
        <v>137</v>
      </c>
      <c r="CO10803" t="s">
        <v>137</v>
      </c>
      <c r="CP10803" t="s">
        <v>137</v>
      </c>
      <c r="CQ10803" s="1">
        <v>44938.481249999997</v>
      </c>
      <c r="CR10803" s="1">
        <v>44938.481249999997</v>
      </c>
      <c r="CS10803" s="1"/>
      <c r="CT10803" t="s">
        <v>137</v>
      </c>
      <c r="CU10803" t="s">
        <v>137</v>
      </c>
      <c r="CV10803" t="s">
        <v>47546</v>
      </c>
      <c r="CW10803" t="s">
        <v>47546</v>
      </c>
      <c r="CX10803" s="3"/>
      <c r="CY10803" s="3"/>
      <c r="CZ10803">
        <v>1</v>
      </c>
      <c r="DA10803" t="s">
        <v>137</v>
      </c>
      <c r="DB10803" t="s">
        <v>137</v>
      </c>
      <c r="DC10803" t="s">
        <v>137</v>
      </c>
      <c r="DD10803" t="s">
        <v>137</v>
      </c>
      <c r="DE10803" t="s">
        <v>137</v>
      </c>
      <c r="DF10803" t="s">
        <v>137</v>
      </c>
      <c r="DG10803" t="s">
        <v>137</v>
      </c>
      <c r="DH10803" t="s">
        <v>137</v>
      </c>
      <c r="DI10803" t="s">
        <v>137</v>
      </c>
      <c r="DJ10803" t="s">
        <v>137</v>
      </c>
      <c r="DK10803">
        <v>0</v>
      </c>
      <c r="DL10803" t="s">
        <v>209</v>
      </c>
      <c r="DM10803" t="s">
        <v>137</v>
      </c>
      <c r="DN10803" t="s">
        <v>137</v>
      </c>
      <c r="DO10803" s="1">
        <v>44938.481249999997</v>
      </c>
      <c r="DP10803" s="1"/>
      <c r="DQ10803" t="s">
        <v>3620</v>
      </c>
      <c r="DR10803" t="s">
        <v>3621</v>
      </c>
      <c r="DS10803" t="s">
        <v>3622</v>
      </c>
      <c r="DT10803" t="s">
        <v>137</v>
      </c>
      <c r="DU10803" t="s">
        <v>137</v>
      </c>
      <c r="DV10803" t="s">
        <v>137</v>
      </c>
      <c r="DW10803" t="s">
        <v>137</v>
      </c>
      <c r="DX10803" t="s">
        <v>137</v>
      </c>
      <c r="DY10803" t="s">
        <v>137</v>
      </c>
      <c r="DZ10803" t="s">
        <v>168</v>
      </c>
      <c r="EA10803" t="b">
        <v>0</v>
      </c>
      <c r="EB10803" t="s">
        <v>137</v>
      </c>
    </row>
    <row r="10804" spans="1:132" x14ac:dyDescent="0.25">
      <c r="A10804">
        <v>104674640</v>
      </c>
      <c r="B10804">
        <v>1228</v>
      </c>
      <c r="C10804" t="s">
        <v>192</v>
      </c>
      <c r="D10804" t="s">
        <v>65355</v>
      </c>
      <c r="E10804" t="s">
        <v>134</v>
      </c>
      <c r="F10804" t="s">
        <v>135</v>
      </c>
      <c r="G10804" t="s">
        <v>163</v>
      </c>
      <c r="H10804" t="s">
        <v>1188</v>
      </c>
      <c r="I10804" t="s">
        <v>65356</v>
      </c>
      <c r="J10804" t="s">
        <v>150</v>
      </c>
      <c r="K10804" t="s">
        <v>151</v>
      </c>
      <c r="L10804" t="s">
        <v>152</v>
      </c>
      <c r="M10804" t="s">
        <v>137</v>
      </c>
      <c r="N10804" t="s">
        <v>9542</v>
      </c>
      <c r="O10804" t="s">
        <v>9542</v>
      </c>
      <c r="P10804" s="1"/>
      <c r="Q10804" s="1">
        <v>44938.423611111109</v>
      </c>
      <c r="R10804" s="1">
        <v>44938.423611111109</v>
      </c>
      <c r="S10804" s="1">
        <v>45050.698611111111</v>
      </c>
      <c r="T10804" s="1">
        <v>45050.698611111111</v>
      </c>
      <c r="U10804" t="s">
        <v>61790</v>
      </c>
      <c r="V10804" t="s">
        <v>137</v>
      </c>
      <c r="W10804" t="s">
        <v>137</v>
      </c>
      <c r="X10804" t="s">
        <v>176</v>
      </c>
      <c r="Y10804" t="s">
        <v>199</v>
      </c>
      <c r="Z10804" t="s">
        <v>137</v>
      </c>
      <c r="AA10804" t="s">
        <v>137</v>
      </c>
      <c r="AB10804" t="s">
        <v>137</v>
      </c>
      <c r="AC10804" t="s">
        <v>137</v>
      </c>
      <c r="AD10804" s="2"/>
      <c r="AE10804" t="s">
        <v>137</v>
      </c>
      <c r="AF10804" t="s">
        <v>137</v>
      </c>
      <c r="AG10804" t="s">
        <v>137</v>
      </c>
      <c r="AH10804" t="s">
        <v>137</v>
      </c>
      <c r="AI10804" t="s">
        <v>137</v>
      </c>
      <c r="AJ10804" t="s">
        <v>137</v>
      </c>
      <c r="AK10804" t="s">
        <v>137</v>
      </c>
      <c r="AL10804" s="2"/>
      <c r="AM10804" t="s">
        <v>137</v>
      </c>
      <c r="AN10804" t="s">
        <v>137</v>
      </c>
      <c r="AO10804" t="s">
        <v>137</v>
      </c>
      <c r="AP10804" t="s">
        <v>137</v>
      </c>
      <c r="AQ10804" t="s">
        <v>137</v>
      </c>
      <c r="AR10804" t="s">
        <v>137</v>
      </c>
      <c r="AS10804" t="s">
        <v>137</v>
      </c>
      <c r="AT10804" t="s">
        <v>137</v>
      </c>
      <c r="AU10804" t="s">
        <v>137</v>
      </c>
      <c r="AV10804" t="s">
        <v>137</v>
      </c>
      <c r="AW10804" t="s">
        <v>137</v>
      </c>
      <c r="AX10804" t="s">
        <v>137</v>
      </c>
      <c r="AY10804" t="s">
        <v>137</v>
      </c>
      <c r="AZ10804" t="s">
        <v>137</v>
      </c>
      <c r="BA10804" t="s">
        <v>137</v>
      </c>
      <c r="BB10804" t="s">
        <v>137</v>
      </c>
      <c r="BC10804" t="s">
        <v>137</v>
      </c>
      <c r="BD10804" t="s">
        <v>137</v>
      </c>
      <c r="BE10804" t="s">
        <v>137</v>
      </c>
      <c r="BF10804" t="s">
        <v>137</v>
      </c>
      <c r="BG10804" t="s">
        <v>137</v>
      </c>
      <c r="BH10804" t="s">
        <v>137</v>
      </c>
      <c r="BI10804" t="s">
        <v>137</v>
      </c>
      <c r="BJ10804" t="s">
        <v>137</v>
      </c>
      <c r="BK10804" t="s">
        <v>137</v>
      </c>
      <c r="BL10804" t="s">
        <v>137</v>
      </c>
      <c r="BM10804" t="s">
        <v>137</v>
      </c>
      <c r="BN10804" t="s">
        <v>137</v>
      </c>
      <c r="BO10804" t="s">
        <v>137</v>
      </c>
      <c r="BP10804" t="s">
        <v>137</v>
      </c>
      <c r="BQ10804" t="s">
        <v>137</v>
      </c>
      <c r="BR10804" t="s">
        <v>137</v>
      </c>
      <c r="BS10804" t="s">
        <v>137</v>
      </c>
      <c r="BT10804" t="s">
        <v>137</v>
      </c>
      <c r="BU10804" t="s">
        <v>137</v>
      </c>
      <c r="BW10804" t="s">
        <v>137</v>
      </c>
      <c r="BX10804" t="s">
        <v>137</v>
      </c>
      <c r="BY10804" t="s">
        <v>137</v>
      </c>
      <c r="BZ10804" t="s">
        <v>137</v>
      </c>
      <c r="CA10804" t="s">
        <v>137</v>
      </c>
      <c r="CB10804" t="s">
        <v>137</v>
      </c>
      <c r="CC10804" t="s">
        <v>137</v>
      </c>
      <c r="CD10804" t="s">
        <v>137</v>
      </c>
      <c r="CE10804" t="s">
        <v>137</v>
      </c>
      <c r="CF10804" t="s">
        <v>137</v>
      </c>
      <c r="CG10804" t="s">
        <v>137</v>
      </c>
      <c r="CH10804" t="s">
        <v>137</v>
      </c>
      <c r="CI10804" t="s">
        <v>137</v>
      </c>
      <c r="CJ10804" t="s">
        <v>137</v>
      </c>
      <c r="CK10804" t="s">
        <v>137</v>
      </c>
      <c r="CL10804" t="s">
        <v>137</v>
      </c>
      <c r="CM10804" t="s">
        <v>137</v>
      </c>
      <c r="CN10804" t="s">
        <v>137</v>
      </c>
      <c r="CO10804" t="s">
        <v>137</v>
      </c>
      <c r="CP10804" t="s">
        <v>137</v>
      </c>
      <c r="CQ10804" s="1">
        <v>45050.698611111111</v>
      </c>
      <c r="CR10804" s="1">
        <v>45050.698611111111</v>
      </c>
      <c r="CS10804" s="1"/>
      <c r="CT10804" t="s">
        <v>65357</v>
      </c>
      <c r="CU10804" t="s">
        <v>65358</v>
      </c>
      <c r="CV10804" t="s">
        <v>65359</v>
      </c>
      <c r="CW10804" t="s">
        <v>65360</v>
      </c>
      <c r="CX10804" s="3"/>
      <c r="CY10804" s="3"/>
      <c r="CZ10804">
        <v>1</v>
      </c>
      <c r="DA10804" t="s">
        <v>137</v>
      </c>
      <c r="DB10804" t="s">
        <v>137</v>
      </c>
      <c r="DC10804" t="s">
        <v>137</v>
      </c>
      <c r="DD10804" t="s">
        <v>137</v>
      </c>
      <c r="DE10804" t="s">
        <v>137</v>
      </c>
      <c r="DF10804" t="s">
        <v>65361</v>
      </c>
      <c r="DG10804" t="s">
        <v>900</v>
      </c>
      <c r="DH10804" t="s">
        <v>4768</v>
      </c>
      <c r="DI10804" t="s">
        <v>137</v>
      </c>
      <c r="DJ10804" t="s">
        <v>137</v>
      </c>
      <c r="DK10804">
        <v>0</v>
      </c>
      <c r="DL10804" t="s">
        <v>209</v>
      </c>
      <c r="DM10804" t="s">
        <v>137</v>
      </c>
      <c r="DN10804" t="s">
        <v>137</v>
      </c>
      <c r="DO10804" s="1">
        <v>45050.698611111111</v>
      </c>
      <c r="DP10804" s="1"/>
      <c r="DQ10804" t="s">
        <v>150</v>
      </c>
      <c r="DR10804" t="s">
        <v>151</v>
      </c>
      <c r="DS10804" t="s">
        <v>152</v>
      </c>
      <c r="DT10804" t="s">
        <v>137</v>
      </c>
      <c r="DU10804" t="s">
        <v>137</v>
      </c>
      <c r="DV10804" t="s">
        <v>137</v>
      </c>
      <c r="DW10804" t="s">
        <v>137</v>
      </c>
      <c r="DX10804" t="s">
        <v>65362</v>
      </c>
      <c r="DY10804" t="s">
        <v>137</v>
      </c>
      <c r="DZ10804" t="s">
        <v>168</v>
      </c>
      <c r="EA10804" t="b">
        <v>0</v>
      </c>
      <c r="EB10804" t="s">
        <v>137</v>
      </c>
    </row>
    <row r="10805" spans="1:132" x14ac:dyDescent="0.25">
      <c r="A10805">
        <v>104673874</v>
      </c>
      <c r="B10805">
        <v>1227</v>
      </c>
      <c r="C10805" t="s">
        <v>192</v>
      </c>
      <c r="D10805" t="s">
        <v>474</v>
      </c>
      <c r="E10805" t="s">
        <v>134</v>
      </c>
      <c r="F10805" t="s">
        <v>135</v>
      </c>
      <c r="G10805" t="s">
        <v>163</v>
      </c>
      <c r="H10805" t="s">
        <v>137</v>
      </c>
      <c r="I10805" t="s">
        <v>475</v>
      </c>
      <c r="J10805" t="s">
        <v>150</v>
      </c>
      <c r="K10805" t="s">
        <v>151</v>
      </c>
      <c r="L10805" t="s">
        <v>152</v>
      </c>
      <c r="M10805" t="s">
        <v>137</v>
      </c>
      <c r="N10805" t="s">
        <v>13432</v>
      </c>
      <c r="O10805" t="s">
        <v>13432</v>
      </c>
      <c r="P10805" s="1"/>
      <c r="Q10805" s="1">
        <v>44938.419444444444</v>
      </c>
      <c r="R10805" s="1">
        <v>44938.419444444444</v>
      </c>
      <c r="S10805" s="1">
        <v>44988.408333333333</v>
      </c>
      <c r="T10805" s="1">
        <v>44988.408333333333</v>
      </c>
      <c r="U10805" t="s">
        <v>53188</v>
      </c>
      <c r="V10805" t="s">
        <v>137</v>
      </c>
      <c r="W10805" t="s">
        <v>137</v>
      </c>
      <c r="X10805" t="s">
        <v>369</v>
      </c>
      <c r="Y10805" t="s">
        <v>137</v>
      </c>
      <c r="Z10805" t="s">
        <v>65363</v>
      </c>
      <c r="AA10805" t="s">
        <v>479</v>
      </c>
      <c r="AB10805" t="s">
        <v>137</v>
      </c>
      <c r="AC10805" t="s">
        <v>137</v>
      </c>
      <c r="AD10805" s="2"/>
      <c r="AE10805" t="s">
        <v>137</v>
      </c>
      <c r="AF10805" t="s">
        <v>137</v>
      </c>
      <c r="AG10805" t="s">
        <v>137</v>
      </c>
      <c r="AH10805" t="s">
        <v>137</v>
      </c>
      <c r="AI10805" t="s">
        <v>137</v>
      </c>
      <c r="AJ10805" t="s">
        <v>137</v>
      </c>
      <c r="AK10805" t="s">
        <v>137</v>
      </c>
      <c r="AL10805" s="2"/>
      <c r="AM10805" t="s">
        <v>137</v>
      </c>
      <c r="AN10805" t="s">
        <v>137</v>
      </c>
      <c r="AO10805" t="s">
        <v>137</v>
      </c>
      <c r="AP10805" t="s">
        <v>137</v>
      </c>
      <c r="AQ10805" t="s">
        <v>137</v>
      </c>
      <c r="AR10805" t="s">
        <v>137</v>
      </c>
      <c r="AS10805" t="s">
        <v>137</v>
      </c>
      <c r="AT10805" t="s">
        <v>137</v>
      </c>
      <c r="AU10805" t="s">
        <v>137</v>
      </c>
      <c r="AV10805" t="s">
        <v>65364</v>
      </c>
      <c r="AW10805" t="s">
        <v>137</v>
      </c>
      <c r="AX10805" t="s">
        <v>137</v>
      </c>
      <c r="AY10805" t="s">
        <v>137</v>
      </c>
      <c r="AZ10805" t="s">
        <v>137</v>
      </c>
      <c r="BA10805" t="s">
        <v>137</v>
      </c>
      <c r="BB10805" t="s">
        <v>137</v>
      </c>
      <c r="BC10805" t="s">
        <v>137</v>
      </c>
      <c r="BD10805" t="s">
        <v>137</v>
      </c>
      <c r="BE10805" t="s">
        <v>137</v>
      </c>
      <c r="BF10805" t="s">
        <v>137</v>
      </c>
      <c r="BG10805" t="s">
        <v>137</v>
      </c>
      <c r="BH10805" t="s">
        <v>137</v>
      </c>
      <c r="BI10805" t="s">
        <v>137</v>
      </c>
      <c r="BJ10805" t="s">
        <v>137</v>
      </c>
      <c r="BK10805" t="s">
        <v>137</v>
      </c>
      <c r="BL10805" t="s">
        <v>137</v>
      </c>
      <c r="BM10805" t="s">
        <v>137</v>
      </c>
      <c r="BN10805" t="s">
        <v>137</v>
      </c>
      <c r="BO10805" t="s">
        <v>137</v>
      </c>
      <c r="BP10805" t="s">
        <v>137</v>
      </c>
      <c r="BQ10805" t="s">
        <v>137</v>
      </c>
      <c r="BR10805" t="s">
        <v>137</v>
      </c>
      <c r="BS10805" t="s">
        <v>137</v>
      </c>
      <c r="BT10805" t="s">
        <v>137</v>
      </c>
      <c r="BU10805" t="s">
        <v>137</v>
      </c>
      <c r="BW10805" t="s">
        <v>137</v>
      </c>
      <c r="BX10805" t="s">
        <v>137</v>
      </c>
      <c r="BY10805" t="s">
        <v>137</v>
      </c>
      <c r="BZ10805" t="s">
        <v>137</v>
      </c>
      <c r="CA10805" t="s">
        <v>137</v>
      </c>
      <c r="CB10805" t="s">
        <v>137</v>
      </c>
      <c r="CC10805" t="s">
        <v>137</v>
      </c>
      <c r="CD10805" t="s">
        <v>137</v>
      </c>
      <c r="CE10805" t="s">
        <v>137</v>
      </c>
      <c r="CF10805" t="s">
        <v>137</v>
      </c>
      <c r="CG10805" t="s">
        <v>137</v>
      </c>
      <c r="CH10805" t="s">
        <v>137</v>
      </c>
      <c r="CI10805" t="s">
        <v>137</v>
      </c>
      <c r="CJ10805" t="s">
        <v>137</v>
      </c>
      <c r="CK10805" t="s">
        <v>137</v>
      </c>
      <c r="CL10805" t="s">
        <v>137</v>
      </c>
      <c r="CM10805" t="s">
        <v>137</v>
      </c>
      <c r="CN10805" t="s">
        <v>137</v>
      </c>
      <c r="CO10805" t="s">
        <v>137</v>
      </c>
      <c r="CP10805" t="s">
        <v>137</v>
      </c>
      <c r="CQ10805" s="1">
        <v>44988.408333333333</v>
      </c>
      <c r="CR10805" s="1">
        <v>44988.408333333333</v>
      </c>
      <c r="CS10805" s="1"/>
      <c r="CT10805" t="s">
        <v>65365</v>
      </c>
      <c r="CU10805" t="s">
        <v>65366</v>
      </c>
      <c r="CV10805" t="s">
        <v>65367</v>
      </c>
      <c r="CW10805" t="s">
        <v>65368</v>
      </c>
      <c r="CX10805" s="3"/>
      <c r="CY10805" s="3"/>
      <c r="CZ10805">
        <v>1</v>
      </c>
      <c r="DA10805" t="s">
        <v>65369</v>
      </c>
      <c r="DB10805" t="s">
        <v>137</v>
      </c>
      <c r="DC10805" t="s">
        <v>137</v>
      </c>
      <c r="DD10805" t="s">
        <v>137</v>
      </c>
      <c r="DE10805" t="s">
        <v>137</v>
      </c>
      <c r="DF10805" t="s">
        <v>65370</v>
      </c>
      <c r="DG10805" t="s">
        <v>900</v>
      </c>
      <c r="DH10805" t="s">
        <v>1151</v>
      </c>
      <c r="DI10805" t="s">
        <v>137</v>
      </c>
      <c r="DJ10805" t="s">
        <v>137</v>
      </c>
      <c r="DK10805">
        <v>0</v>
      </c>
      <c r="DL10805" t="s">
        <v>209</v>
      </c>
      <c r="DM10805" t="s">
        <v>137</v>
      </c>
      <c r="DN10805" t="s">
        <v>137</v>
      </c>
      <c r="DO10805" s="1">
        <v>44988.408333333333</v>
      </c>
      <c r="DP10805" s="1"/>
      <c r="DQ10805" t="s">
        <v>150</v>
      </c>
      <c r="DR10805" t="s">
        <v>151</v>
      </c>
      <c r="DS10805" t="s">
        <v>152</v>
      </c>
      <c r="DT10805" t="s">
        <v>137</v>
      </c>
      <c r="DU10805" t="s">
        <v>137</v>
      </c>
      <c r="DV10805" t="s">
        <v>140</v>
      </c>
      <c r="DW10805" t="s">
        <v>137</v>
      </c>
      <c r="DX10805" t="s">
        <v>137</v>
      </c>
      <c r="DY10805" t="s">
        <v>137</v>
      </c>
      <c r="DZ10805" t="s">
        <v>148</v>
      </c>
      <c r="EA10805" t="b">
        <v>0</v>
      </c>
      <c r="EB10805" t="s">
        <v>137</v>
      </c>
    </row>
    <row r="10806" spans="1:132" x14ac:dyDescent="0.25">
      <c r="A10806">
        <v>104672354</v>
      </c>
      <c r="B10806">
        <v>1226</v>
      </c>
      <c r="C10806" t="s">
        <v>192</v>
      </c>
      <c r="D10806" t="s">
        <v>133</v>
      </c>
      <c r="E10806" t="s">
        <v>134</v>
      </c>
      <c r="F10806" t="s">
        <v>135</v>
      </c>
      <c r="G10806" t="s">
        <v>136</v>
      </c>
      <c r="H10806" t="s">
        <v>137</v>
      </c>
      <c r="I10806" t="s">
        <v>138</v>
      </c>
      <c r="J10806" t="s">
        <v>62970</v>
      </c>
      <c r="K10806" t="s">
        <v>62971</v>
      </c>
      <c r="L10806" t="s">
        <v>62972</v>
      </c>
      <c r="M10806" t="s">
        <v>137</v>
      </c>
      <c r="N10806" t="s">
        <v>61255</v>
      </c>
      <c r="O10806" t="s">
        <v>61255</v>
      </c>
      <c r="P10806" s="1">
        <v>44938</v>
      </c>
      <c r="Q10806" s="1">
        <v>44938.410416666666</v>
      </c>
      <c r="R10806" s="1">
        <v>44938.410416666666</v>
      </c>
      <c r="S10806" s="1">
        <v>44945.591666666667</v>
      </c>
      <c r="T10806" s="1">
        <v>44945.591666666667</v>
      </c>
      <c r="U10806" t="s">
        <v>65371</v>
      </c>
      <c r="V10806" t="s">
        <v>137</v>
      </c>
      <c r="W10806" t="s">
        <v>137</v>
      </c>
      <c r="X10806" t="s">
        <v>176</v>
      </c>
      <c r="Y10806" t="s">
        <v>1276</v>
      </c>
      <c r="Z10806" t="s">
        <v>137</v>
      </c>
      <c r="AA10806" t="s">
        <v>137</v>
      </c>
      <c r="AB10806" t="s">
        <v>137</v>
      </c>
      <c r="AC10806" t="s">
        <v>137</v>
      </c>
      <c r="AD10806" s="2"/>
      <c r="AE10806" t="s">
        <v>137</v>
      </c>
      <c r="AF10806" t="s">
        <v>137</v>
      </c>
      <c r="AG10806" t="s">
        <v>137</v>
      </c>
      <c r="AH10806" t="s">
        <v>137</v>
      </c>
      <c r="AI10806" t="s">
        <v>137</v>
      </c>
      <c r="AJ10806" t="s">
        <v>137</v>
      </c>
      <c r="AK10806" t="s">
        <v>137</v>
      </c>
      <c r="AL10806" s="2"/>
      <c r="AM10806" t="s">
        <v>137</v>
      </c>
      <c r="AN10806" t="s">
        <v>137</v>
      </c>
      <c r="AO10806" t="s">
        <v>137</v>
      </c>
      <c r="AP10806" t="s">
        <v>137</v>
      </c>
      <c r="AQ10806" t="s">
        <v>137</v>
      </c>
      <c r="AR10806" t="s">
        <v>137</v>
      </c>
      <c r="AS10806" t="s">
        <v>137</v>
      </c>
      <c r="AT10806" t="s">
        <v>137</v>
      </c>
      <c r="AU10806" t="s">
        <v>137</v>
      </c>
      <c r="AV10806" t="s">
        <v>137</v>
      </c>
      <c r="AW10806" t="s">
        <v>137</v>
      </c>
      <c r="AX10806" t="s">
        <v>137</v>
      </c>
      <c r="AY10806" t="s">
        <v>137</v>
      </c>
      <c r="AZ10806" t="s">
        <v>137</v>
      </c>
      <c r="BA10806" t="s">
        <v>137</v>
      </c>
      <c r="BB10806" t="s">
        <v>137</v>
      </c>
      <c r="BC10806" t="s">
        <v>137</v>
      </c>
      <c r="BD10806" t="s">
        <v>137</v>
      </c>
      <c r="BE10806" t="s">
        <v>137</v>
      </c>
      <c r="BF10806" t="s">
        <v>137</v>
      </c>
      <c r="BG10806" t="s">
        <v>137</v>
      </c>
      <c r="BH10806" t="s">
        <v>137</v>
      </c>
      <c r="BI10806" t="s">
        <v>137</v>
      </c>
      <c r="BJ10806" t="s">
        <v>137</v>
      </c>
      <c r="BK10806" t="s">
        <v>137</v>
      </c>
      <c r="BL10806" t="s">
        <v>137</v>
      </c>
      <c r="BM10806" t="s">
        <v>137</v>
      </c>
      <c r="BN10806" t="s">
        <v>137</v>
      </c>
      <c r="BO10806" t="s">
        <v>137</v>
      </c>
      <c r="BP10806" t="s">
        <v>65372</v>
      </c>
      <c r="BQ10806" t="s">
        <v>137</v>
      </c>
      <c r="BR10806" t="s">
        <v>137</v>
      </c>
      <c r="BS10806" t="s">
        <v>137</v>
      </c>
      <c r="BT10806" t="s">
        <v>137</v>
      </c>
      <c r="BU10806" t="s">
        <v>137</v>
      </c>
      <c r="BW10806" t="s">
        <v>137</v>
      </c>
      <c r="BX10806" t="s">
        <v>137</v>
      </c>
      <c r="BY10806" t="s">
        <v>137</v>
      </c>
      <c r="BZ10806" t="s">
        <v>137</v>
      </c>
      <c r="CA10806" t="s">
        <v>137</v>
      </c>
      <c r="CB10806" t="s">
        <v>137</v>
      </c>
      <c r="CC10806" t="s">
        <v>137</v>
      </c>
      <c r="CD10806" t="s">
        <v>137</v>
      </c>
      <c r="CE10806" t="s">
        <v>137</v>
      </c>
      <c r="CF10806" t="s">
        <v>137</v>
      </c>
      <c r="CG10806" t="s">
        <v>137</v>
      </c>
      <c r="CH10806" t="s">
        <v>137</v>
      </c>
      <c r="CI10806" t="s">
        <v>137</v>
      </c>
      <c r="CJ10806" t="s">
        <v>137</v>
      </c>
      <c r="CK10806" t="s">
        <v>137</v>
      </c>
      <c r="CL10806" t="s">
        <v>137</v>
      </c>
      <c r="CM10806" t="s">
        <v>137</v>
      </c>
      <c r="CN10806" t="s">
        <v>137</v>
      </c>
      <c r="CO10806" t="s">
        <v>137</v>
      </c>
      <c r="CP10806" t="s">
        <v>137</v>
      </c>
      <c r="CQ10806" s="1">
        <v>44945.591666666667</v>
      </c>
      <c r="CR10806" s="1">
        <v>44945.591666666667</v>
      </c>
      <c r="CS10806" s="1"/>
      <c r="CT10806" t="s">
        <v>65373</v>
      </c>
      <c r="CU10806" t="s">
        <v>65374</v>
      </c>
      <c r="CV10806" t="s">
        <v>65375</v>
      </c>
      <c r="CW10806" t="s">
        <v>65376</v>
      </c>
      <c r="CX10806" s="3"/>
      <c r="CY10806" s="3"/>
      <c r="CZ10806">
        <v>1</v>
      </c>
      <c r="DA10806" t="s">
        <v>65377</v>
      </c>
      <c r="DB10806" t="s">
        <v>137</v>
      </c>
      <c r="DC10806" t="s">
        <v>137</v>
      </c>
      <c r="DD10806" t="s">
        <v>137</v>
      </c>
      <c r="DE10806" t="s">
        <v>137</v>
      </c>
      <c r="DF10806" t="s">
        <v>65378</v>
      </c>
      <c r="DG10806" t="s">
        <v>900</v>
      </c>
      <c r="DH10806" t="s">
        <v>4768</v>
      </c>
      <c r="DI10806" t="s">
        <v>137</v>
      </c>
      <c r="DJ10806" t="s">
        <v>137</v>
      </c>
      <c r="DK10806">
        <v>0</v>
      </c>
      <c r="DL10806" t="s">
        <v>209</v>
      </c>
      <c r="DM10806" t="s">
        <v>65379</v>
      </c>
      <c r="DN10806" t="s">
        <v>137</v>
      </c>
      <c r="DO10806" s="1">
        <v>44945.591666666667</v>
      </c>
      <c r="DP10806" s="1"/>
      <c r="DQ10806" t="s">
        <v>62970</v>
      </c>
      <c r="DR10806" t="s">
        <v>62971</v>
      </c>
      <c r="DS10806" t="s">
        <v>62972</v>
      </c>
      <c r="DT10806" t="s">
        <v>137</v>
      </c>
      <c r="DU10806" t="s">
        <v>137</v>
      </c>
      <c r="DV10806" t="s">
        <v>137</v>
      </c>
      <c r="DW10806" t="s">
        <v>137</v>
      </c>
      <c r="DX10806" t="s">
        <v>137</v>
      </c>
      <c r="DY10806" t="s">
        <v>137</v>
      </c>
      <c r="DZ10806" t="s">
        <v>148</v>
      </c>
      <c r="EA10806" t="b">
        <v>0</v>
      </c>
      <c r="EB10806" t="s">
        <v>137</v>
      </c>
    </row>
    <row r="10807" spans="1:132" x14ac:dyDescent="0.25">
      <c r="A10807">
        <v>104666737</v>
      </c>
      <c r="B10807">
        <v>1225</v>
      </c>
      <c r="C10807" t="s">
        <v>192</v>
      </c>
      <c r="D10807" t="s">
        <v>133</v>
      </c>
      <c r="E10807" t="s">
        <v>134</v>
      </c>
      <c r="F10807" t="s">
        <v>135</v>
      </c>
      <c r="G10807" t="s">
        <v>136</v>
      </c>
      <c r="H10807" t="s">
        <v>137</v>
      </c>
      <c r="I10807" t="s">
        <v>138</v>
      </c>
      <c r="J10807" t="s">
        <v>52452</v>
      </c>
      <c r="K10807" t="s">
        <v>52453</v>
      </c>
      <c r="L10807" t="s">
        <v>52454</v>
      </c>
      <c r="M10807" t="s">
        <v>137</v>
      </c>
      <c r="N10807" t="s">
        <v>48459</v>
      </c>
      <c r="O10807" t="s">
        <v>48459</v>
      </c>
      <c r="P10807" s="1"/>
      <c r="Q10807" s="1">
        <v>44938.373611111114</v>
      </c>
      <c r="R10807" s="1">
        <v>44938.373611111114</v>
      </c>
      <c r="S10807" s="1">
        <v>44995.354166666664</v>
      </c>
      <c r="T10807" s="1">
        <v>44995.354166666664</v>
      </c>
      <c r="U10807" t="s">
        <v>7394</v>
      </c>
      <c r="V10807" t="s">
        <v>137</v>
      </c>
      <c r="W10807" t="s">
        <v>137</v>
      </c>
      <c r="X10807" t="s">
        <v>185</v>
      </c>
      <c r="Y10807" t="s">
        <v>893</v>
      </c>
      <c r="Z10807" t="s">
        <v>137</v>
      </c>
      <c r="AA10807" t="s">
        <v>137</v>
      </c>
      <c r="AB10807" t="s">
        <v>137</v>
      </c>
      <c r="AC10807" t="s">
        <v>137</v>
      </c>
      <c r="AD10807" s="2"/>
      <c r="AE10807" t="s">
        <v>137</v>
      </c>
      <c r="AF10807" t="s">
        <v>137</v>
      </c>
      <c r="AG10807" t="s">
        <v>137</v>
      </c>
      <c r="AH10807" t="s">
        <v>137</v>
      </c>
      <c r="AI10807" t="s">
        <v>137</v>
      </c>
      <c r="AJ10807" t="s">
        <v>137</v>
      </c>
      <c r="AK10807" t="s">
        <v>137</v>
      </c>
      <c r="AL10807" s="2"/>
      <c r="AM10807" t="s">
        <v>137</v>
      </c>
      <c r="AN10807" t="s">
        <v>137</v>
      </c>
      <c r="AO10807" t="s">
        <v>137</v>
      </c>
      <c r="AP10807" t="s">
        <v>137</v>
      </c>
      <c r="AQ10807" t="s">
        <v>137</v>
      </c>
      <c r="AR10807" t="s">
        <v>137</v>
      </c>
      <c r="AS10807" t="s">
        <v>137</v>
      </c>
      <c r="AT10807" t="s">
        <v>137</v>
      </c>
      <c r="AU10807" t="s">
        <v>137</v>
      </c>
      <c r="AV10807" t="s">
        <v>137</v>
      </c>
      <c r="AW10807" t="s">
        <v>137</v>
      </c>
      <c r="AX10807" t="s">
        <v>137</v>
      </c>
      <c r="AY10807" t="s">
        <v>137</v>
      </c>
      <c r="AZ10807" t="s">
        <v>137</v>
      </c>
      <c r="BA10807" t="s">
        <v>137</v>
      </c>
      <c r="BB10807" t="s">
        <v>137</v>
      </c>
      <c r="BC10807" t="s">
        <v>137</v>
      </c>
      <c r="BD10807" t="s">
        <v>137</v>
      </c>
      <c r="BE10807" t="s">
        <v>137</v>
      </c>
      <c r="BF10807" t="s">
        <v>137</v>
      </c>
      <c r="BG10807" t="s">
        <v>137</v>
      </c>
      <c r="BH10807" t="s">
        <v>137</v>
      </c>
      <c r="BI10807" t="s">
        <v>137</v>
      </c>
      <c r="BJ10807" t="s">
        <v>137</v>
      </c>
      <c r="BK10807" t="s">
        <v>137</v>
      </c>
      <c r="BL10807" t="s">
        <v>137</v>
      </c>
      <c r="BM10807" t="s">
        <v>137</v>
      </c>
      <c r="BN10807" t="s">
        <v>137</v>
      </c>
      <c r="BO10807" t="s">
        <v>137</v>
      </c>
      <c r="BP10807" t="s">
        <v>65380</v>
      </c>
      <c r="BQ10807" t="s">
        <v>137</v>
      </c>
      <c r="BR10807" t="s">
        <v>137</v>
      </c>
      <c r="BS10807" t="s">
        <v>137</v>
      </c>
      <c r="BT10807" t="s">
        <v>137</v>
      </c>
      <c r="BU10807" t="s">
        <v>137</v>
      </c>
      <c r="BW10807" t="s">
        <v>137</v>
      </c>
      <c r="BX10807" t="s">
        <v>137</v>
      </c>
      <c r="BY10807" t="s">
        <v>137</v>
      </c>
      <c r="BZ10807" t="s">
        <v>137</v>
      </c>
      <c r="CA10807" t="s">
        <v>137</v>
      </c>
      <c r="CB10807" t="s">
        <v>137</v>
      </c>
      <c r="CC10807" t="s">
        <v>137</v>
      </c>
      <c r="CD10807" t="s">
        <v>137</v>
      </c>
      <c r="CE10807" t="s">
        <v>137</v>
      </c>
      <c r="CF10807" t="s">
        <v>137</v>
      </c>
      <c r="CG10807" t="s">
        <v>137</v>
      </c>
      <c r="CH10807" t="s">
        <v>137</v>
      </c>
      <c r="CI10807" t="s">
        <v>137</v>
      </c>
      <c r="CJ10807" t="s">
        <v>137</v>
      </c>
      <c r="CK10807" t="s">
        <v>137</v>
      </c>
      <c r="CL10807" t="s">
        <v>137</v>
      </c>
      <c r="CM10807" t="s">
        <v>137</v>
      </c>
      <c r="CN10807" t="s">
        <v>137</v>
      </c>
      <c r="CO10807" t="s">
        <v>137</v>
      </c>
      <c r="CP10807" t="s">
        <v>137</v>
      </c>
      <c r="CQ10807" s="1">
        <v>44995.354166666664</v>
      </c>
      <c r="CR10807" s="1">
        <v>44995.354166666664</v>
      </c>
      <c r="CS10807" s="1"/>
      <c r="CT10807" t="s">
        <v>65381</v>
      </c>
      <c r="CU10807" t="s">
        <v>65382</v>
      </c>
      <c r="CV10807" t="s">
        <v>65381</v>
      </c>
      <c r="CW10807" t="s">
        <v>65383</v>
      </c>
      <c r="CX10807" s="3"/>
      <c r="CY10807" s="3"/>
      <c r="CZ10807">
        <v>1</v>
      </c>
      <c r="DA10807" t="s">
        <v>65384</v>
      </c>
      <c r="DB10807" t="s">
        <v>137</v>
      </c>
      <c r="DC10807" t="s">
        <v>137</v>
      </c>
      <c r="DD10807" t="s">
        <v>137</v>
      </c>
      <c r="DE10807" t="s">
        <v>137</v>
      </c>
      <c r="DF10807" t="s">
        <v>65385</v>
      </c>
      <c r="DG10807" t="s">
        <v>900</v>
      </c>
      <c r="DH10807" t="s">
        <v>4768</v>
      </c>
      <c r="DI10807" t="s">
        <v>137</v>
      </c>
      <c r="DJ10807" t="s">
        <v>137</v>
      </c>
      <c r="DK10807">
        <v>0</v>
      </c>
      <c r="DL10807" t="s">
        <v>209</v>
      </c>
      <c r="DM10807" t="s">
        <v>65386</v>
      </c>
      <c r="DN10807" t="s">
        <v>137</v>
      </c>
      <c r="DO10807" s="1">
        <v>44995.354166666664</v>
      </c>
      <c r="DP10807" s="1"/>
      <c r="DQ10807" t="s">
        <v>52452</v>
      </c>
      <c r="DR10807" t="s">
        <v>52453</v>
      </c>
      <c r="DS10807" t="s">
        <v>52454</v>
      </c>
      <c r="DT10807" t="s">
        <v>137</v>
      </c>
      <c r="DU10807" t="s">
        <v>137</v>
      </c>
      <c r="DV10807" t="s">
        <v>137</v>
      </c>
      <c r="DW10807" t="s">
        <v>137</v>
      </c>
      <c r="DX10807" t="s">
        <v>137</v>
      </c>
      <c r="DY10807" t="s">
        <v>137</v>
      </c>
      <c r="DZ10807" t="s">
        <v>148</v>
      </c>
      <c r="EA10807" t="b">
        <v>0</v>
      </c>
      <c r="EB10807" t="s">
        <v>137</v>
      </c>
    </row>
    <row r="10808" spans="1:132" x14ac:dyDescent="0.25">
      <c r="A10808">
        <v>104666427</v>
      </c>
      <c r="B10808">
        <v>1224</v>
      </c>
      <c r="C10808" t="s">
        <v>192</v>
      </c>
      <c r="D10808" t="s">
        <v>474</v>
      </c>
      <c r="E10808" t="s">
        <v>134</v>
      </c>
      <c r="F10808" t="s">
        <v>135</v>
      </c>
      <c r="G10808" t="s">
        <v>163</v>
      </c>
      <c r="H10808" t="s">
        <v>137</v>
      </c>
      <c r="I10808" t="s">
        <v>475</v>
      </c>
      <c r="J10808" t="s">
        <v>1034</v>
      </c>
      <c r="K10808" t="s">
        <v>846</v>
      </c>
      <c r="L10808" t="s">
        <v>1035</v>
      </c>
      <c r="M10808" t="s">
        <v>137</v>
      </c>
      <c r="N10808" t="s">
        <v>48459</v>
      </c>
      <c r="O10808" t="s">
        <v>48459</v>
      </c>
      <c r="P10808" s="1">
        <v>44939</v>
      </c>
      <c r="Q10808" s="1">
        <v>44938.371527777781</v>
      </c>
      <c r="R10808" s="1">
        <v>44938.371527777781</v>
      </c>
      <c r="S10808" s="1">
        <v>45327.547222222223</v>
      </c>
      <c r="T10808" s="1">
        <v>45327.547222222223</v>
      </c>
      <c r="U10808" t="s">
        <v>10390</v>
      </c>
      <c r="V10808" t="s">
        <v>137</v>
      </c>
      <c r="W10808" t="s">
        <v>137</v>
      </c>
      <c r="X10808" t="s">
        <v>185</v>
      </c>
      <c r="Y10808" t="s">
        <v>893</v>
      </c>
      <c r="Z10808" t="s">
        <v>137</v>
      </c>
      <c r="AA10808" t="s">
        <v>479</v>
      </c>
      <c r="AB10808" t="s">
        <v>137</v>
      </c>
      <c r="AC10808" t="s">
        <v>137</v>
      </c>
      <c r="AD10808" s="2"/>
      <c r="AE10808" t="s">
        <v>137</v>
      </c>
      <c r="AF10808" t="s">
        <v>137</v>
      </c>
      <c r="AG10808" t="s">
        <v>137</v>
      </c>
      <c r="AH10808" t="s">
        <v>137</v>
      </c>
      <c r="AI10808" t="s">
        <v>137</v>
      </c>
      <c r="AJ10808" t="s">
        <v>137</v>
      </c>
      <c r="AK10808" t="s">
        <v>137</v>
      </c>
      <c r="AL10808" s="2"/>
      <c r="AM10808" t="s">
        <v>137</v>
      </c>
      <c r="AN10808" t="s">
        <v>137</v>
      </c>
      <c r="AO10808" t="s">
        <v>137</v>
      </c>
      <c r="AP10808" t="s">
        <v>137</v>
      </c>
      <c r="AQ10808" t="s">
        <v>137</v>
      </c>
      <c r="AR10808" t="s">
        <v>137</v>
      </c>
      <c r="AS10808" t="s">
        <v>137</v>
      </c>
      <c r="AT10808" t="s">
        <v>137</v>
      </c>
      <c r="AU10808" t="s">
        <v>137</v>
      </c>
      <c r="AV10808" t="s">
        <v>65387</v>
      </c>
      <c r="AW10808" t="s">
        <v>137</v>
      </c>
      <c r="AX10808" t="s">
        <v>137</v>
      </c>
      <c r="AY10808" t="s">
        <v>137</v>
      </c>
      <c r="AZ10808" t="s">
        <v>137</v>
      </c>
      <c r="BA10808" t="s">
        <v>137</v>
      </c>
      <c r="BB10808" t="s">
        <v>137</v>
      </c>
      <c r="BC10808" t="s">
        <v>137</v>
      </c>
      <c r="BD10808" t="s">
        <v>137</v>
      </c>
      <c r="BE10808" t="s">
        <v>137</v>
      </c>
      <c r="BF10808" t="s">
        <v>137</v>
      </c>
      <c r="BG10808" t="s">
        <v>137</v>
      </c>
      <c r="BH10808" t="s">
        <v>137</v>
      </c>
      <c r="BI10808" t="s">
        <v>137</v>
      </c>
      <c r="BJ10808" t="s">
        <v>137</v>
      </c>
      <c r="BK10808" t="s">
        <v>137</v>
      </c>
      <c r="BL10808" t="s">
        <v>137</v>
      </c>
      <c r="BM10808" t="s">
        <v>137</v>
      </c>
      <c r="BN10808" t="s">
        <v>137</v>
      </c>
      <c r="BO10808" t="s">
        <v>137</v>
      </c>
      <c r="BP10808" t="s">
        <v>137</v>
      </c>
      <c r="BQ10808" t="s">
        <v>137</v>
      </c>
      <c r="BR10808" t="s">
        <v>137</v>
      </c>
      <c r="BS10808" t="s">
        <v>137</v>
      </c>
      <c r="BT10808" t="s">
        <v>137</v>
      </c>
      <c r="BU10808" t="s">
        <v>137</v>
      </c>
      <c r="BW10808" t="s">
        <v>137</v>
      </c>
      <c r="BX10808" t="s">
        <v>137</v>
      </c>
      <c r="BY10808" t="s">
        <v>137</v>
      </c>
      <c r="BZ10808" t="s">
        <v>137</v>
      </c>
      <c r="CA10808" t="s">
        <v>137</v>
      </c>
      <c r="CB10808" t="s">
        <v>137</v>
      </c>
      <c r="CC10808" t="s">
        <v>137</v>
      </c>
      <c r="CD10808" t="s">
        <v>137</v>
      </c>
      <c r="CE10808" t="s">
        <v>137</v>
      </c>
      <c r="CF10808" t="s">
        <v>137</v>
      </c>
      <c r="CG10808" t="s">
        <v>137</v>
      </c>
      <c r="CH10808" t="s">
        <v>137</v>
      </c>
      <c r="CI10808" t="s">
        <v>137</v>
      </c>
      <c r="CJ10808" t="s">
        <v>137</v>
      </c>
      <c r="CK10808" t="s">
        <v>137</v>
      </c>
      <c r="CL10808" t="s">
        <v>137</v>
      </c>
      <c r="CM10808" t="s">
        <v>137</v>
      </c>
      <c r="CN10808" t="s">
        <v>137</v>
      </c>
      <c r="CO10808" t="s">
        <v>137</v>
      </c>
      <c r="CP10808" t="s">
        <v>137</v>
      </c>
      <c r="CQ10808" s="1">
        <v>45327.547222222223</v>
      </c>
      <c r="CR10808" s="1">
        <v>45327.547222222223</v>
      </c>
      <c r="CS10808" s="1"/>
      <c r="CT10808" t="s">
        <v>65388</v>
      </c>
      <c r="CU10808" t="s">
        <v>65389</v>
      </c>
      <c r="CV10808" t="s">
        <v>65390</v>
      </c>
      <c r="CW10808" t="s">
        <v>65391</v>
      </c>
      <c r="CX10808" s="3"/>
      <c r="CY10808" s="3"/>
      <c r="CZ10808">
        <v>1</v>
      </c>
      <c r="DA10808" t="s">
        <v>65392</v>
      </c>
      <c r="DB10808" t="s">
        <v>137</v>
      </c>
      <c r="DC10808" t="s">
        <v>137</v>
      </c>
      <c r="DD10808" t="s">
        <v>137</v>
      </c>
      <c r="DE10808" t="s">
        <v>137</v>
      </c>
      <c r="DF10808" t="s">
        <v>65393</v>
      </c>
      <c r="DG10808" t="s">
        <v>900</v>
      </c>
      <c r="DH10808" t="s">
        <v>4768</v>
      </c>
      <c r="DI10808" t="s">
        <v>137</v>
      </c>
      <c r="DJ10808" t="s">
        <v>137</v>
      </c>
      <c r="DK10808">
        <v>0</v>
      </c>
      <c r="DL10808" t="s">
        <v>209</v>
      </c>
      <c r="DM10808" t="s">
        <v>137</v>
      </c>
      <c r="DN10808" t="s">
        <v>137</v>
      </c>
      <c r="DO10808" s="1">
        <v>45327.547222222223</v>
      </c>
      <c r="DP10808" s="1"/>
      <c r="DQ10808" t="s">
        <v>1034</v>
      </c>
      <c r="DR10808" t="s">
        <v>846</v>
      </c>
      <c r="DS10808" t="s">
        <v>1035</v>
      </c>
      <c r="DT10808" t="s">
        <v>137</v>
      </c>
      <c r="DU10808" t="s">
        <v>137</v>
      </c>
      <c r="DV10808" t="s">
        <v>846</v>
      </c>
      <c r="DW10808" t="s">
        <v>137</v>
      </c>
      <c r="DX10808" t="s">
        <v>137</v>
      </c>
      <c r="DY10808" t="s">
        <v>137</v>
      </c>
      <c r="DZ10808" t="s">
        <v>148</v>
      </c>
      <c r="EA10808" t="b">
        <v>0</v>
      </c>
      <c r="EB10808" t="s">
        <v>137</v>
      </c>
    </row>
    <row r="10809" spans="1:132" x14ac:dyDescent="0.25">
      <c r="A10809">
        <v>104664893</v>
      </c>
      <c r="B10809">
        <v>1223</v>
      </c>
      <c r="C10809" t="s">
        <v>192</v>
      </c>
      <c r="D10809" t="s">
        <v>193</v>
      </c>
      <c r="E10809" t="s">
        <v>134</v>
      </c>
      <c r="F10809" t="s">
        <v>135</v>
      </c>
      <c r="G10809" t="s">
        <v>194</v>
      </c>
      <c r="H10809" t="s">
        <v>195</v>
      </c>
      <c r="I10809" t="s">
        <v>196</v>
      </c>
      <c r="J10809" t="s">
        <v>52452</v>
      </c>
      <c r="K10809" t="s">
        <v>52453</v>
      </c>
      <c r="L10809" t="s">
        <v>52454</v>
      </c>
      <c r="M10809" t="s">
        <v>137</v>
      </c>
      <c r="N10809" t="s">
        <v>1600</v>
      </c>
      <c r="O10809" t="s">
        <v>1600</v>
      </c>
      <c r="P10809" s="1"/>
      <c r="Q10809" s="1">
        <v>44938.356944444444</v>
      </c>
      <c r="R10809" s="1">
        <v>44938.356944444444</v>
      </c>
      <c r="S10809" s="1">
        <v>44957.588194444441</v>
      </c>
      <c r="T10809" s="1">
        <v>44957.588194444441</v>
      </c>
      <c r="U10809" t="s">
        <v>246</v>
      </c>
      <c r="V10809" t="s">
        <v>137</v>
      </c>
      <c r="W10809" t="s">
        <v>137</v>
      </c>
      <c r="X10809" t="s">
        <v>144</v>
      </c>
      <c r="Y10809" t="s">
        <v>199</v>
      </c>
      <c r="Z10809" t="s">
        <v>137</v>
      </c>
      <c r="AA10809" t="s">
        <v>137</v>
      </c>
      <c r="AB10809" t="s">
        <v>137</v>
      </c>
      <c r="AC10809" t="s">
        <v>137</v>
      </c>
      <c r="AD10809" s="2"/>
      <c r="AE10809" t="s">
        <v>137</v>
      </c>
      <c r="AF10809" t="s">
        <v>137</v>
      </c>
      <c r="AG10809" t="s">
        <v>137</v>
      </c>
      <c r="AH10809" t="s">
        <v>137</v>
      </c>
      <c r="AI10809" t="s">
        <v>137</v>
      </c>
      <c r="AJ10809" t="s">
        <v>137</v>
      </c>
      <c r="AK10809" t="s">
        <v>137</v>
      </c>
      <c r="AL10809" s="2"/>
      <c r="AM10809" t="s">
        <v>137</v>
      </c>
      <c r="AN10809" t="s">
        <v>137</v>
      </c>
      <c r="AO10809" t="s">
        <v>137</v>
      </c>
      <c r="AP10809" t="s">
        <v>137</v>
      </c>
      <c r="AQ10809" t="s">
        <v>137</v>
      </c>
      <c r="AR10809" t="s">
        <v>137</v>
      </c>
      <c r="AS10809" t="s">
        <v>137</v>
      </c>
      <c r="AT10809" t="s">
        <v>137</v>
      </c>
      <c r="AU10809" t="s">
        <v>137</v>
      </c>
      <c r="AV10809" t="s">
        <v>137</v>
      </c>
      <c r="AW10809" t="s">
        <v>8262</v>
      </c>
      <c r="AX10809" t="s">
        <v>137</v>
      </c>
      <c r="AY10809" t="s">
        <v>137</v>
      </c>
      <c r="AZ10809" t="s">
        <v>137</v>
      </c>
      <c r="BA10809" t="s">
        <v>137</v>
      </c>
      <c r="BB10809" t="s">
        <v>137</v>
      </c>
      <c r="BC10809" t="s">
        <v>17221</v>
      </c>
      <c r="BD10809" t="s">
        <v>249</v>
      </c>
      <c r="BE10809" t="s">
        <v>65394</v>
      </c>
      <c r="BF10809" t="s">
        <v>65395</v>
      </c>
      <c r="BG10809" t="s">
        <v>137</v>
      </c>
      <c r="BH10809" t="s">
        <v>137</v>
      </c>
      <c r="BI10809" t="s">
        <v>137</v>
      </c>
      <c r="BJ10809" t="s">
        <v>137</v>
      </c>
      <c r="BK10809" t="s">
        <v>137</v>
      </c>
      <c r="BL10809" t="s">
        <v>137</v>
      </c>
      <c r="BM10809" t="s">
        <v>137</v>
      </c>
      <c r="BN10809" t="s">
        <v>137</v>
      </c>
      <c r="BO10809" t="s">
        <v>137</v>
      </c>
      <c r="BP10809" t="s">
        <v>137</v>
      </c>
      <c r="BQ10809" t="s">
        <v>137</v>
      </c>
      <c r="BR10809" t="s">
        <v>137</v>
      </c>
      <c r="BS10809" t="s">
        <v>137</v>
      </c>
      <c r="BT10809" t="s">
        <v>137</v>
      </c>
      <c r="BU10809" t="s">
        <v>137</v>
      </c>
      <c r="BW10809" t="s">
        <v>137</v>
      </c>
      <c r="BX10809" t="s">
        <v>137</v>
      </c>
      <c r="BY10809" t="s">
        <v>137</v>
      </c>
      <c r="BZ10809" t="s">
        <v>137</v>
      </c>
      <c r="CA10809" t="s">
        <v>137</v>
      </c>
      <c r="CB10809" t="s">
        <v>137</v>
      </c>
      <c r="CC10809" t="s">
        <v>137</v>
      </c>
      <c r="CD10809" t="s">
        <v>137</v>
      </c>
      <c r="CE10809" t="s">
        <v>137</v>
      </c>
      <c r="CF10809" t="s">
        <v>137</v>
      </c>
      <c r="CG10809" t="s">
        <v>137</v>
      </c>
      <c r="CH10809" t="s">
        <v>137</v>
      </c>
      <c r="CI10809" t="s">
        <v>137</v>
      </c>
      <c r="CJ10809" t="s">
        <v>137</v>
      </c>
      <c r="CK10809" t="s">
        <v>137</v>
      </c>
      <c r="CL10809" t="s">
        <v>137</v>
      </c>
      <c r="CM10809" t="s">
        <v>137</v>
      </c>
      <c r="CN10809" t="s">
        <v>137</v>
      </c>
      <c r="CO10809" t="s">
        <v>137</v>
      </c>
      <c r="CP10809" t="s">
        <v>137</v>
      </c>
      <c r="CQ10809" s="1">
        <v>44957.588194444441</v>
      </c>
      <c r="CR10809" s="1">
        <v>44957.588194444441</v>
      </c>
      <c r="CS10809" s="1"/>
      <c r="CT10809" t="s">
        <v>65396</v>
      </c>
      <c r="CU10809" t="s">
        <v>65397</v>
      </c>
      <c r="CV10809" t="s">
        <v>65398</v>
      </c>
      <c r="CW10809" t="s">
        <v>65399</v>
      </c>
      <c r="CX10809" s="3"/>
      <c r="CY10809" s="3"/>
      <c r="CZ10809">
        <v>1</v>
      </c>
      <c r="DA10809" t="s">
        <v>65400</v>
      </c>
      <c r="DB10809" t="s">
        <v>137</v>
      </c>
      <c r="DC10809" t="s">
        <v>137</v>
      </c>
      <c r="DD10809" t="s">
        <v>137</v>
      </c>
      <c r="DE10809" t="s">
        <v>137</v>
      </c>
      <c r="DF10809" t="s">
        <v>65401</v>
      </c>
      <c r="DG10809" t="s">
        <v>900</v>
      </c>
      <c r="DH10809" t="s">
        <v>4768</v>
      </c>
      <c r="DI10809" t="s">
        <v>137</v>
      </c>
      <c r="DJ10809" t="s">
        <v>137</v>
      </c>
      <c r="DK10809">
        <v>0</v>
      </c>
      <c r="DL10809" t="s">
        <v>209</v>
      </c>
      <c r="DM10809" t="s">
        <v>65402</v>
      </c>
      <c r="DN10809" t="s">
        <v>137</v>
      </c>
      <c r="DO10809" s="1">
        <v>44957.588194444441</v>
      </c>
      <c r="DP10809" s="1"/>
      <c r="DQ10809" t="s">
        <v>52452</v>
      </c>
      <c r="DR10809" t="s">
        <v>52453</v>
      </c>
      <c r="DS10809" t="s">
        <v>52454</v>
      </c>
      <c r="DT10809" t="s">
        <v>137</v>
      </c>
      <c r="DU10809" t="s">
        <v>137</v>
      </c>
      <c r="DV10809" t="s">
        <v>137</v>
      </c>
      <c r="DW10809" t="s">
        <v>137</v>
      </c>
      <c r="DX10809" t="s">
        <v>137</v>
      </c>
      <c r="DY10809" t="s">
        <v>137</v>
      </c>
      <c r="DZ10809" t="s">
        <v>148</v>
      </c>
      <c r="EA10809" t="b">
        <v>0</v>
      </c>
      <c r="EB10809" t="s">
        <v>137</v>
      </c>
    </row>
    <row r="10810" spans="1:132" x14ac:dyDescent="0.25">
      <c r="A10810">
        <v>104664213</v>
      </c>
      <c r="B10810">
        <v>1222</v>
      </c>
      <c r="C10810" t="s">
        <v>192</v>
      </c>
      <c r="D10810" t="s">
        <v>224</v>
      </c>
      <c r="E10810" t="s">
        <v>134</v>
      </c>
      <c r="F10810" t="s">
        <v>135</v>
      </c>
      <c r="G10810" t="s">
        <v>194</v>
      </c>
      <c r="H10810" t="s">
        <v>137</v>
      </c>
      <c r="I10810" t="s">
        <v>225</v>
      </c>
      <c r="J10810" t="s">
        <v>52452</v>
      </c>
      <c r="K10810" t="s">
        <v>52453</v>
      </c>
      <c r="L10810" t="s">
        <v>52454</v>
      </c>
      <c r="M10810" t="s">
        <v>137</v>
      </c>
      <c r="N10810" t="s">
        <v>944</v>
      </c>
      <c r="O10810" t="s">
        <v>944</v>
      </c>
      <c r="P10810" s="1">
        <v>44951</v>
      </c>
      <c r="Q10810" s="1">
        <v>44938.35</v>
      </c>
      <c r="R10810" s="1">
        <v>44938.35</v>
      </c>
      <c r="S10810" s="1">
        <v>44958.618750000001</v>
      </c>
      <c r="T10810" s="1">
        <v>44958.618750000001</v>
      </c>
      <c r="U10810" t="s">
        <v>2005</v>
      </c>
      <c r="V10810" t="s">
        <v>137</v>
      </c>
      <c r="W10810" t="s">
        <v>137</v>
      </c>
      <c r="X10810" t="s">
        <v>454</v>
      </c>
      <c r="Y10810" t="s">
        <v>813</v>
      </c>
      <c r="Z10810" t="s">
        <v>137</v>
      </c>
      <c r="AA10810" t="s">
        <v>137</v>
      </c>
      <c r="AB10810" t="s">
        <v>137</v>
      </c>
      <c r="AC10810" t="s">
        <v>137</v>
      </c>
      <c r="AD10810" s="2"/>
      <c r="AE10810" t="s">
        <v>137</v>
      </c>
      <c r="AF10810" t="s">
        <v>137</v>
      </c>
      <c r="AG10810" t="s">
        <v>137</v>
      </c>
      <c r="AH10810" t="s">
        <v>137</v>
      </c>
      <c r="AI10810" t="s">
        <v>137</v>
      </c>
      <c r="AJ10810" t="s">
        <v>137</v>
      </c>
      <c r="AK10810" t="s">
        <v>137</v>
      </c>
      <c r="AL10810" s="2"/>
      <c r="AM10810" t="s">
        <v>137</v>
      </c>
      <c r="AN10810" t="s">
        <v>137</v>
      </c>
      <c r="AO10810" t="s">
        <v>137</v>
      </c>
      <c r="AP10810" t="s">
        <v>137</v>
      </c>
      <c r="AQ10810" t="s">
        <v>137</v>
      </c>
      <c r="AR10810" t="s">
        <v>137</v>
      </c>
      <c r="AS10810" t="s">
        <v>137</v>
      </c>
      <c r="AT10810" t="s">
        <v>137</v>
      </c>
      <c r="AU10810" t="s">
        <v>137</v>
      </c>
      <c r="AV10810" t="s">
        <v>65403</v>
      </c>
      <c r="AW10810" t="s">
        <v>12401</v>
      </c>
      <c r="AX10810" t="s">
        <v>927</v>
      </c>
      <c r="AY10810" t="s">
        <v>137</v>
      </c>
      <c r="AZ10810" t="s">
        <v>137</v>
      </c>
      <c r="BA10810" t="s">
        <v>137</v>
      </c>
      <c r="BB10810" t="s">
        <v>137</v>
      </c>
      <c r="BC10810" t="s">
        <v>137</v>
      </c>
      <c r="BD10810" t="s">
        <v>137</v>
      </c>
      <c r="BE10810" t="s">
        <v>137</v>
      </c>
      <c r="BF10810" t="s">
        <v>137</v>
      </c>
      <c r="BG10810" t="s">
        <v>137</v>
      </c>
      <c r="BH10810" t="s">
        <v>137</v>
      </c>
      <c r="BI10810" t="s">
        <v>137</v>
      </c>
      <c r="BJ10810" t="s">
        <v>137</v>
      </c>
      <c r="BK10810" t="s">
        <v>137</v>
      </c>
      <c r="BL10810" t="s">
        <v>137</v>
      </c>
      <c r="BM10810" t="s">
        <v>137</v>
      </c>
      <c r="BN10810" t="s">
        <v>137</v>
      </c>
      <c r="BO10810" t="s">
        <v>137</v>
      </c>
      <c r="BP10810" t="s">
        <v>137</v>
      </c>
      <c r="BQ10810" t="s">
        <v>137</v>
      </c>
      <c r="BR10810" t="s">
        <v>137</v>
      </c>
      <c r="BS10810" t="s">
        <v>137</v>
      </c>
      <c r="BT10810" t="s">
        <v>137</v>
      </c>
      <c r="BU10810" t="s">
        <v>137</v>
      </c>
      <c r="BW10810" t="s">
        <v>137</v>
      </c>
      <c r="BX10810" t="s">
        <v>137</v>
      </c>
      <c r="BY10810" t="s">
        <v>137</v>
      </c>
      <c r="BZ10810" t="s">
        <v>137</v>
      </c>
      <c r="CA10810" t="s">
        <v>137</v>
      </c>
      <c r="CB10810" t="s">
        <v>137</v>
      </c>
      <c r="CC10810" t="s">
        <v>137</v>
      </c>
      <c r="CD10810" t="s">
        <v>137</v>
      </c>
      <c r="CE10810" t="s">
        <v>137</v>
      </c>
      <c r="CF10810" t="s">
        <v>137</v>
      </c>
      <c r="CG10810" t="s">
        <v>137</v>
      </c>
      <c r="CH10810" t="s">
        <v>137</v>
      </c>
      <c r="CI10810" t="s">
        <v>137</v>
      </c>
      <c r="CJ10810" t="s">
        <v>137</v>
      </c>
      <c r="CK10810" t="s">
        <v>137</v>
      </c>
      <c r="CL10810" t="s">
        <v>137</v>
      </c>
      <c r="CM10810" t="s">
        <v>137</v>
      </c>
      <c r="CN10810" t="s">
        <v>137</v>
      </c>
      <c r="CO10810" t="s">
        <v>137</v>
      </c>
      <c r="CP10810" t="s">
        <v>137</v>
      </c>
      <c r="CQ10810" s="1">
        <v>44958.618750000001</v>
      </c>
      <c r="CR10810" s="1">
        <v>44958.618750000001</v>
      </c>
      <c r="CS10810" s="1"/>
      <c r="CT10810" t="s">
        <v>65404</v>
      </c>
      <c r="CU10810" t="s">
        <v>65405</v>
      </c>
      <c r="CV10810" t="s">
        <v>65406</v>
      </c>
      <c r="CW10810" t="s">
        <v>65407</v>
      </c>
      <c r="CX10810" s="3"/>
      <c r="CY10810" s="3"/>
      <c r="CZ10810">
        <v>2</v>
      </c>
      <c r="DA10810" t="s">
        <v>65408</v>
      </c>
      <c r="DB10810" t="s">
        <v>137</v>
      </c>
      <c r="DC10810" t="s">
        <v>137</v>
      </c>
      <c r="DD10810" t="s">
        <v>137</v>
      </c>
      <c r="DE10810" t="s">
        <v>137</v>
      </c>
      <c r="DF10810" t="s">
        <v>65409</v>
      </c>
      <c r="DG10810" t="s">
        <v>900</v>
      </c>
      <c r="DH10810" t="s">
        <v>1285</v>
      </c>
      <c r="DI10810" t="s">
        <v>137</v>
      </c>
      <c r="DJ10810" t="s">
        <v>137</v>
      </c>
      <c r="DK10810">
        <v>0</v>
      </c>
      <c r="DL10810" t="s">
        <v>209</v>
      </c>
      <c r="DM10810" t="s">
        <v>60902</v>
      </c>
      <c r="DN10810" t="s">
        <v>137</v>
      </c>
      <c r="DO10810" s="1">
        <v>44958.618750000001</v>
      </c>
      <c r="DP10810" s="1"/>
      <c r="DQ10810" t="s">
        <v>52452</v>
      </c>
      <c r="DR10810" t="s">
        <v>52453</v>
      </c>
      <c r="DS10810" t="s">
        <v>52454</v>
      </c>
      <c r="DT10810" t="s">
        <v>137</v>
      </c>
      <c r="DU10810" t="s">
        <v>137</v>
      </c>
      <c r="DV10810" t="s">
        <v>137</v>
      </c>
      <c r="DW10810" t="s">
        <v>137</v>
      </c>
      <c r="DX10810" t="s">
        <v>2059</v>
      </c>
      <c r="DY10810" t="s">
        <v>137</v>
      </c>
      <c r="DZ10810" t="s">
        <v>148</v>
      </c>
      <c r="EA10810" t="b">
        <v>0</v>
      </c>
      <c r="EB10810" t="s">
        <v>137</v>
      </c>
    </row>
    <row r="10811" spans="1:132" x14ac:dyDescent="0.25">
      <c r="A10811">
        <v>104639027</v>
      </c>
      <c r="B10811">
        <v>1221</v>
      </c>
      <c r="C10811" t="s">
        <v>192</v>
      </c>
      <c r="D10811" t="s">
        <v>474</v>
      </c>
      <c r="E10811" t="s">
        <v>134</v>
      </c>
      <c r="F10811" t="s">
        <v>135</v>
      </c>
      <c r="G10811" t="s">
        <v>163</v>
      </c>
      <c r="H10811" t="s">
        <v>137</v>
      </c>
      <c r="I10811" t="s">
        <v>475</v>
      </c>
      <c r="J10811" t="s">
        <v>150</v>
      </c>
      <c r="K10811" t="s">
        <v>151</v>
      </c>
      <c r="L10811" t="s">
        <v>152</v>
      </c>
      <c r="M10811" t="s">
        <v>137</v>
      </c>
      <c r="N10811" t="s">
        <v>733</v>
      </c>
      <c r="O10811" t="s">
        <v>733</v>
      </c>
      <c r="P10811" s="1">
        <v>44939</v>
      </c>
      <c r="Q10811" s="1">
        <v>44937.682638888888</v>
      </c>
      <c r="R10811" s="1">
        <v>44937.682638888888</v>
      </c>
      <c r="S10811" s="1">
        <v>44988.407638888886</v>
      </c>
      <c r="T10811" s="1">
        <v>44988.407638888886</v>
      </c>
      <c r="U10811" t="s">
        <v>7334</v>
      </c>
      <c r="V10811" t="s">
        <v>137</v>
      </c>
      <c r="W10811" t="s">
        <v>137</v>
      </c>
      <c r="X10811" t="s">
        <v>176</v>
      </c>
      <c r="Y10811" t="s">
        <v>370</v>
      </c>
      <c r="Z10811" t="s">
        <v>137</v>
      </c>
      <c r="AA10811" t="s">
        <v>4808</v>
      </c>
      <c r="AB10811" t="s">
        <v>137</v>
      </c>
      <c r="AC10811" t="s">
        <v>137</v>
      </c>
      <c r="AD10811" s="2"/>
      <c r="AE10811" t="s">
        <v>137</v>
      </c>
      <c r="AF10811" t="s">
        <v>137</v>
      </c>
      <c r="AG10811" t="s">
        <v>137</v>
      </c>
      <c r="AH10811" t="s">
        <v>137</v>
      </c>
      <c r="AI10811" t="s">
        <v>137</v>
      </c>
      <c r="AJ10811" t="s">
        <v>137</v>
      </c>
      <c r="AK10811" t="s">
        <v>137</v>
      </c>
      <c r="AL10811" s="2"/>
      <c r="AM10811" t="s">
        <v>137</v>
      </c>
      <c r="AN10811" t="s">
        <v>137</v>
      </c>
      <c r="AO10811" t="s">
        <v>137</v>
      </c>
      <c r="AP10811" t="s">
        <v>137</v>
      </c>
      <c r="AQ10811" t="s">
        <v>137</v>
      </c>
      <c r="AR10811" t="s">
        <v>137</v>
      </c>
      <c r="AS10811" t="s">
        <v>137</v>
      </c>
      <c r="AT10811" t="s">
        <v>137</v>
      </c>
      <c r="AU10811" t="s">
        <v>137</v>
      </c>
      <c r="AV10811" t="s">
        <v>65410</v>
      </c>
      <c r="AW10811" t="s">
        <v>137</v>
      </c>
      <c r="AX10811" t="s">
        <v>137</v>
      </c>
      <c r="AY10811" t="s">
        <v>137</v>
      </c>
      <c r="AZ10811" t="s">
        <v>137</v>
      </c>
      <c r="BA10811" t="s">
        <v>137</v>
      </c>
      <c r="BB10811" t="s">
        <v>137</v>
      </c>
      <c r="BC10811" t="s">
        <v>137</v>
      </c>
      <c r="BD10811" t="s">
        <v>137</v>
      </c>
      <c r="BE10811" t="s">
        <v>137</v>
      </c>
      <c r="BF10811" t="s">
        <v>137</v>
      </c>
      <c r="BG10811" t="s">
        <v>137</v>
      </c>
      <c r="BH10811" t="s">
        <v>137</v>
      </c>
      <c r="BI10811" t="s">
        <v>137</v>
      </c>
      <c r="BJ10811" t="s">
        <v>137</v>
      </c>
      <c r="BK10811" t="s">
        <v>137</v>
      </c>
      <c r="BL10811" t="s">
        <v>137</v>
      </c>
      <c r="BM10811" t="s">
        <v>137</v>
      </c>
      <c r="BN10811" t="s">
        <v>137</v>
      </c>
      <c r="BO10811" t="s">
        <v>137</v>
      </c>
      <c r="BP10811" t="s">
        <v>137</v>
      </c>
      <c r="BQ10811" t="s">
        <v>137</v>
      </c>
      <c r="BR10811" t="s">
        <v>137</v>
      </c>
      <c r="BS10811" t="s">
        <v>137</v>
      </c>
      <c r="BT10811" t="s">
        <v>137</v>
      </c>
      <c r="BU10811" t="s">
        <v>137</v>
      </c>
      <c r="BW10811" t="s">
        <v>137</v>
      </c>
      <c r="BX10811" t="s">
        <v>137</v>
      </c>
      <c r="BY10811" t="s">
        <v>137</v>
      </c>
      <c r="BZ10811" t="s">
        <v>137</v>
      </c>
      <c r="CA10811" t="s">
        <v>137</v>
      </c>
      <c r="CB10811" t="s">
        <v>137</v>
      </c>
      <c r="CC10811" t="s">
        <v>137</v>
      </c>
      <c r="CD10811" t="s">
        <v>137</v>
      </c>
      <c r="CE10811" t="s">
        <v>137</v>
      </c>
      <c r="CF10811" t="s">
        <v>137</v>
      </c>
      <c r="CG10811" t="s">
        <v>137</v>
      </c>
      <c r="CH10811" t="s">
        <v>137</v>
      </c>
      <c r="CI10811" t="s">
        <v>137</v>
      </c>
      <c r="CJ10811" t="s">
        <v>137</v>
      </c>
      <c r="CK10811" t="s">
        <v>137</v>
      </c>
      <c r="CL10811" t="s">
        <v>137</v>
      </c>
      <c r="CM10811" t="s">
        <v>137</v>
      </c>
      <c r="CN10811" t="s">
        <v>137</v>
      </c>
      <c r="CO10811" t="s">
        <v>137</v>
      </c>
      <c r="CP10811" t="s">
        <v>137</v>
      </c>
      <c r="CQ10811" s="1">
        <v>44988.407638888886</v>
      </c>
      <c r="CR10811" s="1">
        <v>44988.407638888886</v>
      </c>
      <c r="CS10811" s="1"/>
      <c r="CT10811" t="s">
        <v>65411</v>
      </c>
      <c r="CU10811" t="s">
        <v>65412</v>
      </c>
      <c r="CV10811" t="s">
        <v>65413</v>
      </c>
      <c r="CW10811" t="s">
        <v>65414</v>
      </c>
      <c r="CX10811" s="3"/>
      <c r="CY10811" s="3"/>
      <c r="CZ10811">
        <v>1</v>
      </c>
      <c r="DA10811" t="s">
        <v>65415</v>
      </c>
      <c r="DB10811" t="s">
        <v>137</v>
      </c>
      <c r="DC10811" t="s">
        <v>137</v>
      </c>
      <c r="DD10811" t="s">
        <v>137</v>
      </c>
      <c r="DE10811" t="s">
        <v>137</v>
      </c>
      <c r="DF10811" t="s">
        <v>65416</v>
      </c>
      <c r="DG10811" t="s">
        <v>900</v>
      </c>
      <c r="DH10811" t="s">
        <v>4768</v>
      </c>
      <c r="DI10811" t="s">
        <v>137</v>
      </c>
      <c r="DJ10811" t="s">
        <v>137</v>
      </c>
      <c r="DK10811">
        <v>0</v>
      </c>
      <c r="DL10811" t="s">
        <v>209</v>
      </c>
      <c r="DM10811" t="s">
        <v>137</v>
      </c>
      <c r="DN10811" t="s">
        <v>137</v>
      </c>
      <c r="DO10811" s="1">
        <v>44988.407638888886</v>
      </c>
      <c r="DP10811" s="1"/>
      <c r="DQ10811" t="s">
        <v>150</v>
      </c>
      <c r="DR10811" t="s">
        <v>151</v>
      </c>
      <c r="DS10811" t="s">
        <v>152</v>
      </c>
      <c r="DT10811" t="s">
        <v>137</v>
      </c>
      <c r="DU10811" t="s">
        <v>137</v>
      </c>
      <c r="DV10811" t="s">
        <v>140</v>
      </c>
      <c r="DW10811" t="s">
        <v>137</v>
      </c>
      <c r="DX10811" t="s">
        <v>65417</v>
      </c>
      <c r="DY10811" t="s">
        <v>137</v>
      </c>
      <c r="DZ10811" t="s">
        <v>148</v>
      </c>
      <c r="EA10811" t="b">
        <v>0</v>
      </c>
      <c r="EB10811" t="s">
        <v>137</v>
      </c>
    </row>
    <row r="10812" spans="1:132" x14ac:dyDescent="0.25">
      <c r="A10812">
        <v>104634368</v>
      </c>
      <c r="B10812">
        <v>1220</v>
      </c>
      <c r="C10812" t="s">
        <v>192</v>
      </c>
      <c r="D10812" t="s">
        <v>65418</v>
      </c>
      <c r="E10812" t="s">
        <v>1457</v>
      </c>
      <c r="F10812" t="s">
        <v>532</v>
      </c>
      <c r="G10812" t="s">
        <v>163</v>
      </c>
      <c r="H10812" t="s">
        <v>463</v>
      </c>
      <c r="I10812" t="s">
        <v>65419</v>
      </c>
      <c r="J10812" t="s">
        <v>1490</v>
      </c>
      <c r="K10812" t="s">
        <v>1491</v>
      </c>
      <c r="L10812" t="s">
        <v>1492</v>
      </c>
      <c r="M10812" t="s">
        <v>137</v>
      </c>
      <c r="N10812" t="s">
        <v>4286</v>
      </c>
      <c r="O10812" t="s">
        <v>4286</v>
      </c>
      <c r="P10812" s="1">
        <v>44937</v>
      </c>
      <c r="Q10812" s="1">
        <v>44937.648611111108</v>
      </c>
      <c r="R10812" s="1">
        <v>44937.648611111108</v>
      </c>
      <c r="S10812" s="1">
        <v>44938.543055555558</v>
      </c>
      <c r="T10812" s="1">
        <v>44938.543055555558</v>
      </c>
      <c r="U10812" t="s">
        <v>40098</v>
      </c>
      <c r="V10812" t="s">
        <v>137</v>
      </c>
      <c r="W10812" t="s">
        <v>137</v>
      </c>
      <c r="X10812" t="s">
        <v>231</v>
      </c>
      <c r="Y10812" t="s">
        <v>514</v>
      </c>
      <c r="Z10812" t="s">
        <v>137</v>
      </c>
      <c r="AA10812" t="s">
        <v>137</v>
      </c>
      <c r="AB10812" t="s">
        <v>137</v>
      </c>
      <c r="AC10812" t="s">
        <v>137</v>
      </c>
      <c r="AD10812" s="2"/>
      <c r="AE10812" t="s">
        <v>137</v>
      </c>
      <c r="AF10812" t="s">
        <v>137</v>
      </c>
      <c r="AG10812" t="s">
        <v>137</v>
      </c>
      <c r="AH10812" t="s">
        <v>137</v>
      </c>
      <c r="AI10812" t="s">
        <v>137</v>
      </c>
      <c r="AJ10812" t="s">
        <v>137</v>
      </c>
      <c r="AK10812" t="s">
        <v>137</v>
      </c>
      <c r="AL10812" s="2"/>
      <c r="AM10812" t="s">
        <v>137</v>
      </c>
      <c r="AN10812" t="s">
        <v>137</v>
      </c>
      <c r="AO10812" t="s">
        <v>137</v>
      </c>
      <c r="AP10812" t="s">
        <v>137</v>
      </c>
      <c r="AQ10812" t="s">
        <v>137</v>
      </c>
      <c r="AR10812" t="s">
        <v>137</v>
      </c>
      <c r="AS10812" t="s">
        <v>137</v>
      </c>
      <c r="AT10812" t="s">
        <v>137</v>
      </c>
      <c r="AU10812" t="s">
        <v>137</v>
      </c>
      <c r="AV10812" t="s">
        <v>137</v>
      </c>
      <c r="AW10812" t="s">
        <v>137</v>
      </c>
      <c r="AX10812" t="s">
        <v>137</v>
      </c>
      <c r="AY10812" t="s">
        <v>137</v>
      </c>
      <c r="AZ10812" t="s">
        <v>137</v>
      </c>
      <c r="BA10812" t="s">
        <v>137</v>
      </c>
      <c r="BB10812" t="s">
        <v>137</v>
      </c>
      <c r="BC10812" t="s">
        <v>137</v>
      </c>
      <c r="BD10812" t="s">
        <v>137</v>
      </c>
      <c r="BE10812" t="s">
        <v>137</v>
      </c>
      <c r="BF10812" t="s">
        <v>137</v>
      </c>
      <c r="BG10812" t="s">
        <v>137</v>
      </c>
      <c r="BH10812" t="s">
        <v>137</v>
      </c>
      <c r="BI10812" t="s">
        <v>137</v>
      </c>
      <c r="BJ10812" t="s">
        <v>137</v>
      </c>
      <c r="BK10812" t="s">
        <v>137</v>
      </c>
      <c r="BL10812" t="s">
        <v>137</v>
      </c>
      <c r="BM10812" t="s">
        <v>137</v>
      </c>
      <c r="BN10812" t="s">
        <v>137</v>
      </c>
      <c r="BO10812" t="s">
        <v>137</v>
      </c>
      <c r="BP10812" t="s">
        <v>137</v>
      </c>
      <c r="BQ10812" t="s">
        <v>137</v>
      </c>
      <c r="BR10812" t="s">
        <v>137</v>
      </c>
      <c r="BS10812" t="s">
        <v>137</v>
      </c>
      <c r="BT10812" t="s">
        <v>471</v>
      </c>
      <c r="BU10812" t="s">
        <v>471</v>
      </c>
      <c r="BW10812" t="s">
        <v>137</v>
      </c>
      <c r="BX10812" t="s">
        <v>137</v>
      </c>
      <c r="BY10812" t="s">
        <v>137</v>
      </c>
      <c r="BZ10812" t="s">
        <v>137</v>
      </c>
      <c r="CA10812" t="s">
        <v>137</v>
      </c>
      <c r="CB10812" t="s">
        <v>137</v>
      </c>
      <c r="CC10812" t="s">
        <v>137</v>
      </c>
      <c r="CD10812" t="s">
        <v>137</v>
      </c>
      <c r="CE10812" t="s">
        <v>137</v>
      </c>
      <c r="CF10812" t="s">
        <v>137</v>
      </c>
      <c r="CG10812" t="s">
        <v>137</v>
      </c>
      <c r="CH10812" t="s">
        <v>137</v>
      </c>
      <c r="CI10812" t="s">
        <v>137</v>
      </c>
      <c r="CJ10812" t="s">
        <v>137</v>
      </c>
      <c r="CK10812" t="s">
        <v>137</v>
      </c>
      <c r="CL10812" t="s">
        <v>137</v>
      </c>
      <c r="CM10812" t="s">
        <v>137</v>
      </c>
      <c r="CN10812" t="s">
        <v>137</v>
      </c>
      <c r="CO10812" t="s">
        <v>137</v>
      </c>
      <c r="CP10812" t="s">
        <v>137</v>
      </c>
      <c r="CQ10812" s="1">
        <v>44938.543055555558</v>
      </c>
      <c r="CR10812" s="1">
        <v>44938.543055555558</v>
      </c>
      <c r="CS10812" s="1"/>
      <c r="CT10812" t="s">
        <v>137</v>
      </c>
      <c r="CU10812" t="s">
        <v>137</v>
      </c>
      <c r="CV10812" t="s">
        <v>65420</v>
      </c>
      <c r="CW10812" t="s">
        <v>65421</v>
      </c>
      <c r="CX10812" s="3"/>
      <c r="CY10812" s="3"/>
      <c r="CZ10812">
        <v>1</v>
      </c>
      <c r="DA10812" t="s">
        <v>137</v>
      </c>
      <c r="DB10812" t="s">
        <v>137</v>
      </c>
      <c r="DC10812" t="s">
        <v>137</v>
      </c>
      <c r="DD10812" t="s">
        <v>137</v>
      </c>
      <c r="DE10812" t="s">
        <v>137</v>
      </c>
      <c r="DF10812" t="s">
        <v>137</v>
      </c>
      <c r="DG10812" t="s">
        <v>137</v>
      </c>
      <c r="DH10812" t="s">
        <v>137</v>
      </c>
      <c r="DI10812" t="s">
        <v>137</v>
      </c>
      <c r="DJ10812" t="s">
        <v>137</v>
      </c>
      <c r="DK10812">
        <v>0</v>
      </c>
      <c r="DL10812" t="s">
        <v>137</v>
      </c>
      <c r="DM10812" t="s">
        <v>65422</v>
      </c>
      <c r="DN10812" t="s">
        <v>137</v>
      </c>
      <c r="DO10812" s="1">
        <v>44938.543055555558</v>
      </c>
      <c r="DP10812" s="1"/>
      <c r="DQ10812" t="s">
        <v>1490</v>
      </c>
      <c r="DR10812" t="s">
        <v>1491</v>
      </c>
      <c r="DS10812" t="s">
        <v>1492</v>
      </c>
      <c r="DT10812" t="s">
        <v>137</v>
      </c>
      <c r="DU10812" t="s">
        <v>137</v>
      </c>
      <c r="DV10812" t="s">
        <v>137</v>
      </c>
      <c r="DW10812" t="s">
        <v>137</v>
      </c>
      <c r="DX10812" t="s">
        <v>137</v>
      </c>
      <c r="DY10812" t="s">
        <v>137</v>
      </c>
      <c r="DZ10812" t="s">
        <v>168</v>
      </c>
      <c r="EA10812" t="b">
        <v>0</v>
      </c>
      <c r="EB10812" t="s">
        <v>137</v>
      </c>
    </row>
    <row r="10813" spans="1:132" x14ac:dyDescent="0.25">
      <c r="A10813">
        <v>104618023</v>
      </c>
      <c r="B10813">
        <v>1219</v>
      </c>
      <c r="C10813" t="s">
        <v>192</v>
      </c>
      <c r="D10813" t="s">
        <v>65423</v>
      </c>
      <c r="E10813" t="s">
        <v>134</v>
      </c>
      <c r="F10813" t="s">
        <v>162</v>
      </c>
      <c r="G10813" t="s">
        <v>137</v>
      </c>
      <c r="H10813" t="s">
        <v>137</v>
      </c>
      <c r="I10813" t="s">
        <v>65424</v>
      </c>
      <c r="J10813" t="s">
        <v>1490</v>
      </c>
      <c r="K10813" t="s">
        <v>1491</v>
      </c>
      <c r="L10813" t="s">
        <v>1492</v>
      </c>
      <c r="M10813" t="s">
        <v>137</v>
      </c>
      <c r="N10813" t="s">
        <v>8813</v>
      </c>
      <c r="O10813" t="s">
        <v>8813</v>
      </c>
      <c r="P10813" s="1"/>
      <c r="Q10813" s="1">
        <v>44937.544444444444</v>
      </c>
      <c r="R10813" s="1">
        <v>44937.544444444444</v>
      </c>
      <c r="S10813" s="1">
        <v>44938.542361111111</v>
      </c>
      <c r="T10813" s="1">
        <v>44938.542361111111</v>
      </c>
      <c r="U10813" t="s">
        <v>5307</v>
      </c>
      <c r="V10813" t="s">
        <v>137</v>
      </c>
      <c r="W10813" t="s">
        <v>137</v>
      </c>
      <c r="X10813" t="s">
        <v>176</v>
      </c>
      <c r="Y10813" t="s">
        <v>137</v>
      </c>
      <c r="Z10813" t="s">
        <v>137</v>
      </c>
      <c r="AA10813" t="s">
        <v>137</v>
      </c>
      <c r="AB10813" t="s">
        <v>137</v>
      </c>
      <c r="AC10813" t="s">
        <v>137</v>
      </c>
      <c r="AD10813" s="2"/>
      <c r="AE10813" t="s">
        <v>137</v>
      </c>
      <c r="AF10813" t="s">
        <v>137</v>
      </c>
      <c r="AG10813" t="s">
        <v>137</v>
      </c>
      <c r="AH10813" t="s">
        <v>137</v>
      </c>
      <c r="AI10813" t="s">
        <v>137</v>
      </c>
      <c r="AJ10813" t="s">
        <v>137</v>
      </c>
      <c r="AK10813" t="s">
        <v>137</v>
      </c>
      <c r="AL10813" s="2"/>
      <c r="AM10813" t="s">
        <v>137</v>
      </c>
      <c r="AN10813" t="s">
        <v>137</v>
      </c>
      <c r="AO10813" t="s">
        <v>137</v>
      </c>
      <c r="AP10813" t="s">
        <v>137</v>
      </c>
      <c r="AQ10813" t="s">
        <v>137</v>
      </c>
      <c r="AR10813" t="s">
        <v>137</v>
      </c>
      <c r="AS10813" t="s">
        <v>137</v>
      </c>
      <c r="AT10813" t="s">
        <v>137</v>
      </c>
      <c r="AU10813" t="s">
        <v>137</v>
      </c>
      <c r="AV10813" t="s">
        <v>137</v>
      </c>
      <c r="AW10813" t="s">
        <v>137</v>
      </c>
      <c r="AX10813" t="s">
        <v>137</v>
      </c>
      <c r="AY10813" t="s">
        <v>137</v>
      </c>
      <c r="AZ10813" t="s">
        <v>137</v>
      </c>
      <c r="BA10813" t="s">
        <v>137</v>
      </c>
      <c r="BB10813" t="s">
        <v>137</v>
      </c>
      <c r="BC10813" t="s">
        <v>137</v>
      </c>
      <c r="BD10813" t="s">
        <v>137</v>
      </c>
      <c r="BE10813" t="s">
        <v>137</v>
      </c>
      <c r="BF10813" t="s">
        <v>137</v>
      </c>
      <c r="BG10813" t="s">
        <v>137</v>
      </c>
      <c r="BH10813" t="s">
        <v>137</v>
      </c>
      <c r="BI10813" t="s">
        <v>137</v>
      </c>
      <c r="BJ10813" t="s">
        <v>137</v>
      </c>
      <c r="BK10813" t="s">
        <v>137</v>
      </c>
      <c r="BL10813" t="s">
        <v>137</v>
      </c>
      <c r="BM10813" t="s">
        <v>137</v>
      </c>
      <c r="BN10813" t="s">
        <v>137</v>
      </c>
      <c r="BO10813" t="s">
        <v>137</v>
      </c>
      <c r="BP10813" t="s">
        <v>137</v>
      </c>
      <c r="BQ10813" t="s">
        <v>137</v>
      </c>
      <c r="BR10813" t="s">
        <v>137</v>
      </c>
      <c r="BS10813" t="s">
        <v>137</v>
      </c>
      <c r="BT10813" t="s">
        <v>137</v>
      </c>
      <c r="BU10813" t="s">
        <v>137</v>
      </c>
      <c r="BW10813" t="s">
        <v>137</v>
      </c>
      <c r="BX10813" t="s">
        <v>137</v>
      </c>
      <c r="BY10813" t="s">
        <v>137</v>
      </c>
      <c r="BZ10813" t="s">
        <v>137</v>
      </c>
      <c r="CA10813" t="s">
        <v>137</v>
      </c>
      <c r="CB10813" t="s">
        <v>137</v>
      </c>
      <c r="CC10813" t="s">
        <v>137</v>
      </c>
      <c r="CD10813" t="s">
        <v>137</v>
      </c>
      <c r="CE10813" t="s">
        <v>137</v>
      </c>
      <c r="CF10813" t="s">
        <v>137</v>
      </c>
      <c r="CG10813" t="s">
        <v>137</v>
      </c>
      <c r="CH10813" t="s">
        <v>137</v>
      </c>
      <c r="CI10813" t="s">
        <v>137</v>
      </c>
      <c r="CJ10813" t="s">
        <v>137</v>
      </c>
      <c r="CK10813" t="s">
        <v>137</v>
      </c>
      <c r="CL10813" t="s">
        <v>137</v>
      </c>
      <c r="CM10813" t="s">
        <v>137</v>
      </c>
      <c r="CN10813" t="s">
        <v>137</v>
      </c>
      <c r="CO10813" t="s">
        <v>137</v>
      </c>
      <c r="CP10813" t="s">
        <v>137</v>
      </c>
      <c r="CQ10813" s="1">
        <v>44938.542361111111</v>
      </c>
      <c r="CR10813" s="1">
        <v>44938.542361111111</v>
      </c>
      <c r="CS10813" s="1"/>
      <c r="CT10813" t="s">
        <v>65425</v>
      </c>
      <c r="CU10813" t="s">
        <v>65426</v>
      </c>
      <c r="CV10813" t="s">
        <v>65427</v>
      </c>
      <c r="CW10813" t="s">
        <v>65428</v>
      </c>
      <c r="CX10813" s="3"/>
      <c r="CY10813" s="3"/>
      <c r="CZ10813">
        <v>1</v>
      </c>
      <c r="DA10813" t="s">
        <v>137</v>
      </c>
      <c r="DB10813" t="s">
        <v>137</v>
      </c>
      <c r="DC10813" t="s">
        <v>137</v>
      </c>
      <c r="DD10813" t="s">
        <v>137</v>
      </c>
      <c r="DE10813" t="s">
        <v>137</v>
      </c>
      <c r="DF10813" t="s">
        <v>65429</v>
      </c>
      <c r="DG10813" t="s">
        <v>137</v>
      </c>
      <c r="DH10813" t="s">
        <v>137</v>
      </c>
      <c r="DI10813" t="s">
        <v>137</v>
      </c>
      <c r="DJ10813" t="s">
        <v>137</v>
      </c>
      <c r="DK10813">
        <v>0</v>
      </c>
      <c r="DL10813" t="s">
        <v>137</v>
      </c>
      <c r="DM10813" t="s">
        <v>137</v>
      </c>
      <c r="DN10813" t="s">
        <v>137</v>
      </c>
      <c r="DO10813" s="1">
        <v>44938.542361111111</v>
      </c>
      <c r="DP10813" s="1"/>
      <c r="DQ10813" t="s">
        <v>1490</v>
      </c>
      <c r="DR10813" t="s">
        <v>1491</v>
      </c>
      <c r="DS10813" t="s">
        <v>1492</v>
      </c>
      <c r="DT10813" t="s">
        <v>137</v>
      </c>
      <c r="DU10813" t="s">
        <v>137</v>
      </c>
      <c r="DV10813" t="s">
        <v>137</v>
      </c>
      <c r="DW10813" t="s">
        <v>137</v>
      </c>
      <c r="DX10813" t="s">
        <v>14146</v>
      </c>
      <c r="DY10813" t="s">
        <v>137</v>
      </c>
      <c r="DZ10813" t="s">
        <v>168</v>
      </c>
      <c r="EA10813" t="b">
        <v>0</v>
      </c>
      <c r="EB10813" t="s">
        <v>137</v>
      </c>
    </row>
    <row r="10814" spans="1:132" x14ac:dyDescent="0.25">
      <c r="A10814">
        <v>104611555</v>
      </c>
      <c r="B10814">
        <v>1218</v>
      </c>
      <c r="C10814" t="s">
        <v>192</v>
      </c>
      <c r="D10814" t="s">
        <v>65430</v>
      </c>
      <c r="E10814" t="s">
        <v>134</v>
      </c>
      <c r="F10814" t="s">
        <v>135</v>
      </c>
      <c r="G10814" t="s">
        <v>163</v>
      </c>
      <c r="H10814" t="s">
        <v>1188</v>
      </c>
      <c r="I10814" t="s">
        <v>4285</v>
      </c>
      <c r="J10814" t="s">
        <v>523</v>
      </c>
      <c r="K10814" t="s">
        <v>524</v>
      </c>
      <c r="L10814" t="s">
        <v>525</v>
      </c>
      <c r="M10814" t="s">
        <v>137</v>
      </c>
      <c r="N10814" t="s">
        <v>9542</v>
      </c>
      <c r="O10814" t="s">
        <v>9542</v>
      </c>
      <c r="P10814" s="1"/>
      <c r="Q10814" s="1">
        <v>44937.503472222219</v>
      </c>
      <c r="R10814" s="1">
        <v>44937.503472222219</v>
      </c>
      <c r="S10814" s="1">
        <v>44937.740972222222</v>
      </c>
      <c r="T10814" s="1">
        <v>44937.740972222222</v>
      </c>
      <c r="U10814" t="s">
        <v>65431</v>
      </c>
      <c r="V10814" t="s">
        <v>137</v>
      </c>
      <c r="W10814" t="s">
        <v>137</v>
      </c>
      <c r="X10814" t="s">
        <v>176</v>
      </c>
      <c r="Y10814" t="s">
        <v>199</v>
      </c>
      <c r="Z10814" t="s">
        <v>137</v>
      </c>
      <c r="AA10814" t="s">
        <v>137</v>
      </c>
      <c r="AB10814" t="s">
        <v>65432</v>
      </c>
      <c r="AC10814" t="s">
        <v>137</v>
      </c>
      <c r="AD10814" s="2"/>
      <c r="AE10814" t="s">
        <v>137</v>
      </c>
      <c r="AF10814" t="s">
        <v>137</v>
      </c>
      <c r="AG10814" t="s">
        <v>137</v>
      </c>
      <c r="AH10814" t="s">
        <v>137</v>
      </c>
      <c r="AI10814" t="s">
        <v>137</v>
      </c>
      <c r="AJ10814" t="s">
        <v>137</v>
      </c>
      <c r="AK10814" t="s">
        <v>137</v>
      </c>
      <c r="AL10814" s="2"/>
      <c r="AM10814" t="s">
        <v>137</v>
      </c>
      <c r="AN10814" t="s">
        <v>137</v>
      </c>
      <c r="AO10814" t="s">
        <v>137</v>
      </c>
      <c r="AP10814" t="s">
        <v>137</v>
      </c>
      <c r="AQ10814" t="s">
        <v>137</v>
      </c>
      <c r="AR10814" t="s">
        <v>137</v>
      </c>
      <c r="AS10814" t="s">
        <v>137</v>
      </c>
      <c r="AT10814" t="s">
        <v>137</v>
      </c>
      <c r="AU10814" t="s">
        <v>137</v>
      </c>
      <c r="AV10814" t="s">
        <v>137</v>
      </c>
      <c r="AW10814" t="s">
        <v>137</v>
      </c>
      <c r="AX10814" t="s">
        <v>137</v>
      </c>
      <c r="AY10814" t="s">
        <v>137</v>
      </c>
      <c r="AZ10814" t="s">
        <v>137</v>
      </c>
      <c r="BA10814" t="s">
        <v>137</v>
      </c>
      <c r="BB10814" t="s">
        <v>137</v>
      </c>
      <c r="BC10814" t="s">
        <v>137</v>
      </c>
      <c r="BD10814" t="s">
        <v>137</v>
      </c>
      <c r="BE10814" t="s">
        <v>137</v>
      </c>
      <c r="BF10814" t="s">
        <v>137</v>
      </c>
      <c r="BG10814" t="s">
        <v>137</v>
      </c>
      <c r="BH10814" t="s">
        <v>137</v>
      </c>
      <c r="BI10814" t="s">
        <v>137</v>
      </c>
      <c r="BJ10814" t="s">
        <v>137</v>
      </c>
      <c r="BK10814" t="s">
        <v>137</v>
      </c>
      <c r="BL10814" t="s">
        <v>137</v>
      </c>
      <c r="BM10814" t="s">
        <v>137</v>
      </c>
      <c r="BN10814" t="s">
        <v>137</v>
      </c>
      <c r="BO10814" t="s">
        <v>137</v>
      </c>
      <c r="BP10814" t="s">
        <v>65430</v>
      </c>
      <c r="BQ10814" t="s">
        <v>137</v>
      </c>
      <c r="BR10814" t="s">
        <v>137</v>
      </c>
      <c r="BS10814" t="s">
        <v>137</v>
      </c>
      <c r="BT10814" t="s">
        <v>137</v>
      </c>
      <c r="BU10814" t="s">
        <v>137</v>
      </c>
      <c r="BW10814" t="s">
        <v>137</v>
      </c>
      <c r="BX10814" t="s">
        <v>137</v>
      </c>
      <c r="BY10814" t="s">
        <v>137</v>
      </c>
      <c r="BZ10814" t="s">
        <v>137</v>
      </c>
      <c r="CA10814" t="s">
        <v>137</v>
      </c>
      <c r="CB10814" t="s">
        <v>137</v>
      </c>
      <c r="CC10814" t="s">
        <v>137</v>
      </c>
      <c r="CD10814" t="s">
        <v>137</v>
      </c>
      <c r="CE10814" t="s">
        <v>137</v>
      </c>
      <c r="CF10814" t="s">
        <v>137</v>
      </c>
      <c r="CG10814" t="s">
        <v>137</v>
      </c>
      <c r="CH10814" t="s">
        <v>137</v>
      </c>
      <c r="CI10814" t="s">
        <v>137</v>
      </c>
      <c r="CJ10814" t="s">
        <v>137</v>
      </c>
      <c r="CK10814" t="s">
        <v>137</v>
      </c>
      <c r="CL10814" t="s">
        <v>137</v>
      </c>
      <c r="CM10814" t="s">
        <v>65433</v>
      </c>
      <c r="CN10814" t="s">
        <v>137</v>
      </c>
      <c r="CO10814" t="s">
        <v>137</v>
      </c>
      <c r="CP10814" t="s">
        <v>137</v>
      </c>
      <c r="CQ10814" s="1">
        <v>44937.740972222222</v>
      </c>
      <c r="CR10814" s="1">
        <v>44937.740972222222</v>
      </c>
      <c r="CS10814" s="1"/>
      <c r="CT10814" t="s">
        <v>137</v>
      </c>
      <c r="CU10814" t="s">
        <v>137</v>
      </c>
      <c r="CV10814" t="s">
        <v>65434</v>
      </c>
      <c r="CW10814" t="s">
        <v>65435</v>
      </c>
      <c r="CX10814" s="3"/>
      <c r="CY10814" s="3"/>
      <c r="CZ10814">
        <v>1</v>
      </c>
      <c r="DA10814" t="s">
        <v>65436</v>
      </c>
      <c r="DB10814" t="s">
        <v>137</v>
      </c>
      <c r="DC10814" t="s">
        <v>137</v>
      </c>
      <c r="DD10814" t="s">
        <v>137</v>
      </c>
      <c r="DE10814" t="s">
        <v>137</v>
      </c>
      <c r="DF10814" t="s">
        <v>137</v>
      </c>
      <c r="DG10814" t="s">
        <v>137</v>
      </c>
      <c r="DH10814" t="s">
        <v>137</v>
      </c>
      <c r="DI10814" t="s">
        <v>137</v>
      </c>
      <c r="DJ10814" t="s">
        <v>137</v>
      </c>
      <c r="DK10814">
        <v>0</v>
      </c>
      <c r="DL10814" t="s">
        <v>137</v>
      </c>
      <c r="DM10814" t="s">
        <v>137</v>
      </c>
      <c r="DN10814" t="s">
        <v>137</v>
      </c>
      <c r="DO10814" s="1">
        <v>44937.740972222222</v>
      </c>
      <c r="DP10814" s="1"/>
      <c r="DQ10814" t="s">
        <v>523</v>
      </c>
      <c r="DR10814" t="s">
        <v>524</v>
      </c>
      <c r="DS10814" t="s">
        <v>525</v>
      </c>
      <c r="DT10814" t="s">
        <v>137</v>
      </c>
      <c r="DU10814" t="s">
        <v>137</v>
      </c>
      <c r="DV10814" t="s">
        <v>137</v>
      </c>
      <c r="DW10814" t="s">
        <v>137</v>
      </c>
      <c r="DX10814" t="s">
        <v>137</v>
      </c>
      <c r="DY10814" t="s">
        <v>137</v>
      </c>
      <c r="DZ10814" t="s">
        <v>148</v>
      </c>
      <c r="EA10814" t="b">
        <v>0</v>
      </c>
      <c r="EB10814" t="s">
        <v>137</v>
      </c>
    </row>
    <row r="10815" spans="1:132" x14ac:dyDescent="0.25">
      <c r="A10815">
        <v>104610604</v>
      </c>
      <c r="B10815">
        <v>1217</v>
      </c>
      <c r="C10815" t="s">
        <v>192</v>
      </c>
      <c r="D10815" t="s">
        <v>65437</v>
      </c>
      <c r="E10815" t="s">
        <v>134</v>
      </c>
      <c r="F10815" t="s">
        <v>135</v>
      </c>
      <c r="G10815" t="s">
        <v>163</v>
      </c>
      <c r="H10815" t="s">
        <v>1188</v>
      </c>
      <c r="I10815" t="s">
        <v>4285</v>
      </c>
      <c r="J10815" t="s">
        <v>523</v>
      </c>
      <c r="K10815" t="s">
        <v>524</v>
      </c>
      <c r="L10815" t="s">
        <v>525</v>
      </c>
      <c r="M10815" t="s">
        <v>137</v>
      </c>
      <c r="N10815" t="s">
        <v>9542</v>
      </c>
      <c r="O10815" t="s">
        <v>9542</v>
      </c>
      <c r="P10815" s="1"/>
      <c r="Q10815" s="1">
        <v>44937.497916666667</v>
      </c>
      <c r="R10815" s="1">
        <v>44937.497916666667</v>
      </c>
      <c r="S10815" s="1">
        <v>44938.61041666667</v>
      </c>
      <c r="T10815" s="1">
        <v>44938.61041666667</v>
      </c>
      <c r="U10815" t="s">
        <v>65431</v>
      </c>
      <c r="V10815" t="s">
        <v>137</v>
      </c>
      <c r="W10815" t="s">
        <v>137</v>
      </c>
      <c r="X10815" t="s">
        <v>176</v>
      </c>
      <c r="Y10815" t="s">
        <v>199</v>
      </c>
      <c r="Z10815" t="s">
        <v>137</v>
      </c>
      <c r="AA10815" t="s">
        <v>137</v>
      </c>
      <c r="AB10815" t="s">
        <v>65438</v>
      </c>
      <c r="AC10815" t="s">
        <v>137</v>
      </c>
      <c r="AD10815" s="2"/>
      <c r="AE10815" t="s">
        <v>137</v>
      </c>
      <c r="AF10815" t="s">
        <v>137</v>
      </c>
      <c r="AG10815" t="s">
        <v>137</v>
      </c>
      <c r="AH10815" t="s">
        <v>137</v>
      </c>
      <c r="AI10815" t="s">
        <v>137</v>
      </c>
      <c r="AJ10815" t="s">
        <v>137</v>
      </c>
      <c r="AK10815" t="s">
        <v>137</v>
      </c>
      <c r="AL10815" s="2"/>
      <c r="AM10815" t="s">
        <v>137</v>
      </c>
      <c r="AN10815" t="s">
        <v>137</v>
      </c>
      <c r="AO10815" t="s">
        <v>137</v>
      </c>
      <c r="AP10815" t="s">
        <v>137</v>
      </c>
      <c r="AQ10815" t="s">
        <v>137</v>
      </c>
      <c r="AR10815" t="s">
        <v>137</v>
      </c>
      <c r="AS10815" t="s">
        <v>137</v>
      </c>
      <c r="AT10815" t="s">
        <v>137</v>
      </c>
      <c r="AU10815" t="s">
        <v>137</v>
      </c>
      <c r="AV10815" t="s">
        <v>137</v>
      </c>
      <c r="AW10815" t="s">
        <v>137</v>
      </c>
      <c r="AX10815" t="s">
        <v>137</v>
      </c>
      <c r="AY10815" t="s">
        <v>137</v>
      </c>
      <c r="AZ10815" t="s">
        <v>137</v>
      </c>
      <c r="BA10815" t="s">
        <v>137</v>
      </c>
      <c r="BB10815" t="s">
        <v>137</v>
      </c>
      <c r="BC10815" t="s">
        <v>137</v>
      </c>
      <c r="BD10815" t="s">
        <v>137</v>
      </c>
      <c r="BE10815" t="s">
        <v>137</v>
      </c>
      <c r="BF10815" t="s">
        <v>137</v>
      </c>
      <c r="BG10815" t="s">
        <v>137</v>
      </c>
      <c r="BH10815" t="s">
        <v>137</v>
      </c>
      <c r="BI10815" t="s">
        <v>137</v>
      </c>
      <c r="BJ10815" t="s">
        <v>137</v>
      </c>
      <c r="BK10815" t="s">
        <v>137</v>
      </c>
      <c r="BL10815" t="s">
        <v>137</v>
      </c>
      <c r="BM10815" t="s">
        <v>137</v>
      </c>
      <c r="BN10815" t="s">
        <v>137</v>
      </c>
      <c r="BO10815" t="s">
        <v>137</v>
      </c>
      <c r="BP10815" t="s">
        <v>65439</v>
      </c>
      <c r="BQ10815" t="s">
        <v>137</v>
      </c>
      <c r="BR10815" t="s">
        <v>137</v>
      </c>
      <c r="BS10815" t="s">
        <v>137</v>
      </c>
      <c r="BT10815" t="s">
        <v>137</v>
      </c>
      <c r="BU10815" t="s">
        <v>137</v>
      </c>
      <c r="BW10815" t="s">
        <v>137</v>
      </c>
      <c r="BX10815" t="s">
        <v>137</v>
      </c>
      <c r="BY10815" t="s">
        <v>137</v>
      </c>
      <c r="BZ10815" t="s">
        <v>137</v>
      </c>
      <c r="CA10815" t="s">
        <v>137</v>
      </c>
      <c r="CB10815" t="s">
        <v>137</v>
      </c>
      <c r="CC10815" t="s">
        <v>137</v>
      </c>
      <c r="CD10815" t="s">
        <v>137</v>
      </c>
      <c r="CE10815" t="s">
        <v>137</v>
      </c>
      <c r="CF10815" t="s">
        <v>137</v>
      </c>
      <c r="CG10815" t="s">
        <v>137</v>
      </c>
      <c r="CH10815" t="s">
        <v>137</v>
      </c>
      <c r="CI10815" t="s">
        <v>137</v>
      </c>
      <c r="CJ10815" t="s">
        <v>137</v>
      </c>
      <c r="CK10815" t="s">
        <v>137</v>
      </c>
      <c r="CL10815" t="s">
        <v>137</v>
      </c>
      <c r="CM10815" t="s">
        <v>65440</v>
      </c>
      <c r="CN10815" t="s">
        <v>137</v>
      </c>
      <c r="CO10815" t="s">
        <v>137</v>
      </c>
      <c r="CP10815" t="s">
        <v>137</v>
      </c>
      <c r="CQ10815" s="1">
        <v>44938.61041666667</v>
      </c>
      <c r="CR10815" s="1">
        <v>44938.61041666667</v>
      </c>
      <c r="CS10815" s="1"/>
      <c r="CT10815" t="s">
        <v>137</v>
      </c>
      <c r="CU10815" t="s">
        <v>137</v>
      </c>
      <c r="CV10815" t="s">
        <v>65441</v>
      </c>
      <c r="CW10815" t="s">
        <v>65442</v>
      </c>
      <c r="CX10815" s="3"/>
      <c r="CY10815" s="3"/>
      <c r="CZ10815">
        <v>1</v>
      </c>
      <c r="DA10815" t="s">
        <v>65443</v>
      </c>
      <c r="DB10815" t="s">
        <v>137</v>
      </c>
      <c r="DC10815" t="s">
        <v>137</v>
      </c>
      <c r="DD10815" t="s">
        <v>137</v>
      </c>
      <c r="DE10815" t="s">
        <v>137</v>
      </c>
      <c r="DF10815" t="s">
        <v>137</v>
      </c>
      <c r="DG10815" t="s">
        <v>137</v>
      </c>
      <c r="DH10815" t="s">
        <v>137</v>
      </c>
      <c r="DI10815" t="s">
        <v>137</v>
      </c>
      <c r="DJ10815" t="s">
        <v>137</v>
      </c>
      <c r="DK10815">
        <v>0</v>
      </c>
      <c r="DL10815" t="s">
        <v>137</v>
      </c>
      <c r="DM10815" t="s">
        <v>137</v>
      </c>
      <c r="DN10815" t="s">
        <v>137</v>
      </c>
      <c r="DO10815" s="1">
        <v>44938.61041666667</v>
      </c>
      <c r="DP10815" s="1"/>
      <c r="DQ10815" t="s">
        <v>523</v>
      </c>
      <c r="DR10815" t="s">
        <v>524</v>
      </c>
      <c r="DS10815" t="s">
        <v>525</v>
      </c>
      <c r="DT10815" t="s">
        <v>137</v>
      </c>
      <c r="DU10815" t="s">
        <v>137</v>
      </c>
      <c r="DV10815" t="s">
        <v>137</v>
      </c>
      <c r="DW10815" t="s">
        <v>137</v>
      </c>
      <c r="DX10815" t="s">
        <v>137</v>
      </c>
      <c r="DY10815" t="s">
        <v>137</v>
      </c>
      <c r="DZ10815" t="s">
        <v>148</v>
      </c>
      <c r="EA10815" t="b">
        <v>0</v>
      </c>
      <c r="EB10815" t="s">
        <v>137</v>
      </c>
    </row>
    <row r="10816" spans="1:132" x14ac:dyDescent="0.25">
      <c r="A10816">
        <v>104610170</v>
      </c>
      <c r="B10816">
        <v>1216</v>
      </c>
      <c r="C10816" t="s">
        <v>192</v>
      </c>
      <c r="D10816" t="s">
        <v>65444</v>
      </c>
      <c r="E10816" t="s">
        <v>134</v>
      </c>
      <c r="F10816" t="s">
        <v>135</v>
      </c>
      <c r="G10816" t="s">
        <v>163</v>
      </c>
      <c r="H10816" t="s">
        <v>1188</v>
      </c>
      <c r="I10816" t="s">
        <v>4285</v>
      </c>
      <c r="J10816" t="s">
        <v>1034</v>
      </c>
      <c r="K10816" t="s">
        <v>846</v>
      </c>
      <c r="L10816" t="s">
        <v>1035</v>
      </c>
      <c r="M10816" t="s">
        <v>137</v>
      </c>
      <c r="N10816" t="s">
        <v>9542</v>
      </c>
      <c r="O10816" t="s">
        <v>9542</v>
      </c>
      <c r="P10816" s="1"/>
      <c r="Q10816" s="1">
        <v>44937.495833333334</v>
      </c>
      <c r="R10816" s="1">
        <v>44937.495833333334</v>
      </c>
      <c r="S10816" s="1">
        <v>44981.546527777777</v>
      </c>
      <c r="T10816" s="1">
        <v>44981.546527777777</v>
      </c>
      <c r="U10816" t="s">
        <v>65431</v>
      </c>
      <c r="V10816" t="s">
        <v>137</v>
      </c>
      <c r="W10816" t="s">
        <v>137</v>
      </c>
      <c r="X10816" t="s">
        <v>176</v>
      </c>
      <c r="Y10816" t="s">
        <v>199</v>
      </c>
      <c r="Z10816" t="s">
        <v>137</v>
      </c>
      <c r="AA10816" t="s">
        <v>137</v>
      </c>
      <c r="AB10816" t="s">
        <v>65445</v>
      </c>
      <c r="AC10816" t="s">
        <v>137</v>
      </c>
      <c r="AD10816" s="2"/>
      <c r="AE10816" t="s">
        <v>137</v>
      </c>
      <c r="AF10816" t="s">
        <v>137</v>
      </c>
      <c r="AG10816" t="s">
        <v>137</v>
      </c>
      <c r="AH10816" t="s">
        <v>137</v>
      </c>
      <c r="AI10816" t="s">
        <v>137</v>
      </c>
      <c r="AJ10816" t="s">
        <v>137</v>
      </c>
      <c r="AK10816" t="s">
        <v>137</v>
      </c>
      <c r="AL10816" s="2"/>
      <c r="AM10816" t="s">
        <v>137</v>
      </c>
      <c r="AN10816" t="s">
        <v>137</v>
      </c>
      <c r="AO10816" t="s">
        <v>137</v>
      </c>
      <c r="AP10816" t="s">
        <v>137</v>
      </c>
      <c r="AQ10816" t="s">
        <v>137</v>
      </c>
      <c r="AR10816" t="s">
        <v>137</v>
      </c>
      <c r="AS10816" t="s">
        <v>137</v>
      </c>
      <c r="AT10816" t="s">
        <v>137</v>
      </c>
      <c r="AU10816" t="s">
        <v>137</v>
      </c>
      <c r="AV10816" t="s">
        <v>137</v>
      </c>
      <c r="AW10816" t="s">
        <v>137</v>
      </c>
      <c r="AX10816" t="s">
        <v>137</v>
      </c>
      <c r="AY10816" t="s">
        <v>137</v>
      </c>
      <c r="AZ10816" t="s">
        <v>137</v>
      </c>
      <c r="BA10816" t="s">
        <v>137</v>
      </c>
      <c r="BB10816" t="s">
        <v>137</v>
      </c>
      <c r="BC10816" t="s">
        <v>137</v>
      </c>
      <c r="BD10816" t="s">
        <v>137</v>
      </c>
      <c r="BE10816" t="s">
        <v>137</v>
      </c>
      <c r="BF10816" t="s">
        <v>137</v>
      </c>
      <c r="BG10816" t="s">
        <v>137</v>
      </c>
      <c r="BH10816" t="s">
        <v>137</v>
      </c>
      <c r="BI10816" t="s">
        <v>137</v>
      </c>
      <c r="BJ10816" t="s">
        <v>137</v>
      </c>
      <c r="BK10816" t="s">
        <v>137</v>
      </c>
      <c r="BL10816" t="s">
        <v>137</v>
      </c>
      <c r="BM10816" t="s">
        <v>137</v>
      </c>
      <c r="BN10816" t="s">
        <v>137</v>
      </c>
      <c r="BO10816" t="s">
        <v>137</v>
      </c>
      <c r="BP10816" t="s">
        <v>65446</v>
      </c>
      <c r="BQ10816" t="s">
        <v>137</v>
      </c>
      <c r="BR10816" t="s">
        <v>137</v>
      </c>
      <c r="BS10816" t="s">
        <v>137</v>
      </c>
      <c r="BT10816" t="s">
        <v>137</v>
      </c>
      <c r="BU10816" t="s">
        <v>137</v>
      </c>
      <c r="BW10816" t="s">
        <v>137</v>
      </c>
      <c r="BX10816" t="s">
        <v>137</v>
      </c>
      <c r="BY10816" t="s">
        <v>137</v>
      </c>
      <c r="BZ10816" t="s">
        <v>137</v>
      </c>
      <c r="CA10816" t="s">
        <v>137</v>
      </c>
      <c r="CB10816" t="s">
        <v>137</v>
      </c>
      <c r="CC10816" t="s">
        <v>137</v>
      </c>
      <c r="CD10816" t="s">
        <v>137</v>
      </c>
      <c r="CE10816" t="s">
        <v>137</v>
      </c>
      <c r="CF10816" t="s">
        <v>137</v>
      </c>
      <c r="CG10816" t="s">
        <v>137</v>
      </c>
      <c r="CH10816" t="s">
        <v>137</v>
      </c>
      <c r="CI10816" t="s">
        <v>137</v>
      </c>
      <c r="CJ10816" t="s">
        <v>137</v>
      </c>
      <c r="CK10816" t="s">
        <v>137</v>
      </c>
      <c r="CL10816" t="s">
        <v>137</v>
      </c>
      <c r="CM10816" t="s">
        <v>65447</v>
      </c>
      <c r="CN10816" t="s">
        <v>137</v>
      </c>
      <c r="CO10816" t="s">
        <v>137</v>
      </c>
      <c r="CP10816" t="s">
        <v>137</v>
      </c>
      <c r="CQ10816" s="1">
        <v>44981.546527777777</v>
      </c>
      <c r="CR10816" s="1">
        <v>44981.546527777777</v>
      </c>
      <c r="CS10816" s="1"/>
      <c r="CT10816" t="s">
        <v>137</v>
      </c>
      <c r="CU10816" t="s">
        <v>137</v>
      </c>
      <c r="CV10816" t="s">
        <v>65448</v>
      </c>
      <c r="CW10816" t="s">
        <v>65449</v>
      </c>
      <c r="CX10816" s="3"/>
      <c r="CY10816" s="3"/>
      <c r="CZ10816">
        <v>1</v>
      </c>
      <c r="DA10816" t="s">
        <v>65450</v>
      </c>
      <c r="DB10816" t="s">
        <v>137</v>
      </c>
      <c r="DC10816" t="s">
        <v>137</v>
      </c>
      <c r="DD10816" t="s">
        <v>137</v>
      </c>
      <c r="DE10816" t="s">
        <v>137</v>
      </c>
      <c r="DF10816" t="s">
        <v>137</v>
      </c>
      <c r="DG10816" t="s">
        <v>900</v>
      </c>
      <c r="DH10816" t="s">
        <v>1199</v>
      </c>
      <c r="DI10816" t="s">
        <v>137</v>
      </c>
      <c r="DJ10816" t="s">
        <v>137</v>
      </c>
      <c r="DK10816">
        <v>0</v>
      </c>
      <c r="DL10816" t="s">
        <v>209</v>
      </c>
      <c r="DM10816" t="s">
        <v>65451</v>
      </c>
      <c r="DN10816" t="s">
        <v>137</v>
      </c>
      <c r="DO10816" s="1">
        <v>44981.546527777777</v>
      </c>
      <c r="DP10816" s="1"/>
      <c r="DQ10816" t="s">
        <v>1034</v>
      </c>
      <c r="DR10816" t="s">
        <v>846</v>
      </c>
      <c r="DS10816" t="s">
        <v>1035</v>
      </c>
      <c r="DT10816" t="s">
        <v>137</v>
      </c>
      <c r="DU10816" t="s">
        <v>137</v>
      </c>
      <c r="DV10816" t="s">
        <v>137</v>
      </c>
      <c r="DW10816" t="s">
        <v>137</v>
      </c>
      <c r="DX10816" t="s">
        <v>137</v>
      </c>
      <c r="DY10816" t="s">
        <v>137</v>
      </c>
      <c r="DZ10816" t="s">
        <v>148</v>
      </c>
      <c r="EA10816" t="b">
        <v>0</v>
      </c>
      <c r="EB10816" t="s">
        <v>137</v>
      </c>
    </row>
    <row r="10817" spans="1:132" x14ac:dyDescent="0.25">
      <c r="A10817">
        <v>104606217</v>
      </c>
      <c r="B10817">
        <v>1215</v>
      </c>
      <c r="C10817" t="s">
        <v>192</v>
      </c>
      <c r="D10817" t="s">
        <v>133</v>
      </c>
      <c r="E10817" t="s">
        <v>134</v>
      </c>
      <c r="F10817" t="s">
        <v>135</v>
      </c>
      <c r="G10817" t="s">
        <v>136</v>
      </c>
      <c r="H10817" t="s">
        <v>137</v>
      </c>
      <c r="I10817" t="s">
        <v>138</v>
      </c>
      <c r="J10817" t="s">
        <v>139</v>
      </c>
      <c r="K10817" t="s">
        <v>140</v>
      </c>
      <c r="L10817" t="s">
        <v>141</v>
      </c>
      <c r="M10817" t="s">
        <v>137</v>
      </c>
      <c r="N10817" t="s">
        <v>1574</v>
      </c>
      <c r="O10817" t="s">
        <v>1574</v>
      </c>
      <c r="P10817" s="1"/>
      <c r="Q10817" s="1">
        <v>44937.473611111112</v>
      </c>
      <c r="R10817" s="1">
        <v>44937.473611111112</v>
      </c>
      <c r="S10817" s="1">
        <v>44938.679166666669</v>
      </c>
      <c r="T10817" s="1">
        <v>44938.679166666669</v>
      </c>
      <c r="U10817" t="s">
        <v>439</v>
      </c>
      <c r="V10817" t="s">
        <v>137</v>
      </c>
      <c r="W10817" t="s">
        <v>137</v>
      </c>
      <c r="X10817" t="s">
        <v>360</v>
      </c>
      <c r="Y10817" t="s">
        <v>440</v>
      </c>
      <c r="Z10817" t="s">
        <v>137</v>
      </c>
      <c r="AA10817" t="s">
        <v>137</v>
      </c>
      <c r="AB10817" t="s">
        <v>137</v>
      </c>
      <c r="AC10817" t="s">
        <v>137</v>
      </c>
      <c r="AD10817" s="2"/>
      <c r="AE10817" t="s">
        <v>137</v>
      </c>
      <c r="AF10817" t="s">
        <v>137</v>
      </c>
      <c r="AG10817" t="s">
        <v>137</v>
      </c>
      <c r="AH10817" t="s">
        <v>137</v>
      </c>
      <c r="AI10817" t="s">
        <v>137</v>
      </c>
      <c r="AJ10817" t="s">
        <v>137</v>
      </c>
      <c r="AK10817" t="s">
        <v>137</v>
      </c>
      <c r="AL10817" s="2"/>
      <c r="AM10817" t="s">
        <v>137</v>
      </c>
      <c r="AN10817" t="s">
        <v>137</v>
      </c>
      <c r="AO10817" t="s">
        <v>137</v>
      </c>
      <c r="AP10817" t="s">
        <v>137</v>
      </c>
      <c r="AQ10817" t="s">
        <v>137</v>
      </c>
      <c r="AR10817" t="s">
        <v>137</v>
      </c>
      <c r="AS10817" t="s">
        <v>137</v>
      </c>
      <c r="AT10817" t="s">
        <v>137</v>
      </c>
      <c r="AU10817" t="s">
        <v>137</v>
      </c>
      <c r="AV10817" t="s">
        <v>137</v>
      </c>
      <c r="AW10817" t="s">
        <v>137</v>
      </c>
      <c r="AX10817" t="s">
        <v>137</v>
      </c>
      <c r="AY10817" t="s">
        <v>137</v>
      </c>
      <c r="AZ10817" t="s">
        <v>137</v>
      </c>
      <c r="BA10817" t="s">
        <v>137</v>
      </c>
      <c r="BB10817" t="s">
        <v>137</v>
      </c>
      <c r="BC10817" t="s">
        <v>137</v>
      </c>
      <c r="BD10817" t="s">
        <v>137</v>
      </c>
      <c r="BE10817" t="s">
        <v>137</v>
      </c>
      <c r="BF10817" t="s">
        <v>137</v>
      </c>
      <c r="BG10817" t="s">
        <v>137</v>
      </c>
      <c r="BH10817" t="s">
        <v>137</v>
      </c>
      <c r="BI10817" t="s">
        <v>137</v>
      </c>
      <c r="BJ10817" t="s">
        <v>137</v>
      </c>
      <c r="BK10817" t="s">
        <v>137</v>
      </c>
      <c r="BL10817" t="s">
        <v>137</v>
      </c>
      <c r="BM10817" t="s">
        <v>137</v>
      </c>
      <c r="BN10817" t="s">
        <v>137</v>
      </c>
      <c r="BO10817" t="s">
        <v>137</v>
      </c>
      <c r="BP10817" t="s">
        <v>65452</v>
      </c>
      <c r="BQ10817" t="s">
        <v>137</v>
      </c>
      <c r="BR10817" t="s">
        <v>137</v>
      </c>
      <c r="BS10817" t="s">
        <v>137</v>
      </c>
      <c r="BT10817" t="s">
        <v>137</v>
      </c>
      <c r="BU10817" t="s">
        <v>137</v>
      </c>
      <c r="BW10817" t="s">
        <v>137</v>
      </c>
      <c r="BX10817" t="s">
        <v>137</v>
      </c>
      <c r="BY10817" t="s">
        <v>137</v>
      </c>
      <c r="BZ10817" t="s">
        <v>137</v>
      </c>
      <c r="CA10817" t="s">
        <v>137</v>
      </c>
      <c r="CB10817" t="s">
        <v>137</v>
      </c>
      <c r="CC10817" t="s">
        <v>137</v>
      </c>
      <c r="CD10817" t="s">
        <v>137</v>
      </c>
      <c r="CE10817" t="s">
        <v>137</v>
      </c>
      <c r="CF10817" t="s">
        <v>137</v>
      </c>
      <c r="CG10817" t="s">
        <v>137</v>
      </c>
      <c r="CH10817" t="s">
        <v>137</v>
      </c>
      <c r="CI10817" t="s">
        <v>137</v>
      </c>
      <c r="CJ10817" t="s">
        <v>137</v>
      </c>
      <c r="CK10817" t="s">
        <v>137</v>
      </c>
      <c r="CL10817" t="s">
        <v>137</v>
      </c>
      <c r="CM10817" t="s">
        <v>137</v>
      </c>
      <c r="CN10817" t="s">
        <v>137</v>
      </c>
      <c r="CO10817" t="s">
        <v>137</v>
      </c>
      <c r="CP10817" t="s">
        <v>137</v>
      </c>
      <c r="CQ10817" s="1">
        <v>44938.679166666669</v>
      </c>
      <c r="CR10817" s="1">
        <v>44938.679166666669</v>
      </c>
      <c r="CS10817" s="1"/>
      <c r="CT10817" t="s">
        <v>137</v>
      </c>
      <c r="CU10817" t="s">
        <v>137</v>
      </c>
      <c r="CV10817" t="s">
        <v>65453</v>
      </c>
      <c r="CW10817" t="s">
        <v>65454</v>
      </c>
      <c r="CX10817" s="3"/>
      <c r="CY10817" s="3"/>
      <c r="DA10817" t="s">
        <v>65455</v>
      </c>
      <c r="DB10817" t="s">
        <v>137</v>
      </c>
      <c r="DC10817" t="s">
        <v>137</v>
      </c>
      <c r="DD10817" t="s">
        <v>137</v>
      </c>
      <c r="DE10817" t="s">
        <v>137</v>
      </c>
      <c r="DF10817" t="s">
        <v>137</v>
      </c>
      <c r="DG10817" t="s">
        <v>137</v>
      </c>
      <c r="DH10817" t="s">
        <v>137</v>
      </c>
      <c r="DI10817" t="s">
        <v>137</v>
      </c>
      <c r="DJ10817" t="s">
        <v>137</v>
      </c>
      <c r="DK10817">
        <v>0</v>
      </c>
      <c r="DL10817" t="s">
        <v>1809</v>
      </c>
      <c r="DM10817" t="s">
        <v>137</v>
      </c>
      <c r="DN10817" t="s">
        <v>137</v>
      </c>
      <c r="DO10817" s="1">
        <v>44938.679166666669</v>
      </c>
      <c r="DP10817" s="1"/>
      <c r="DQ10817" t="s">
        <v>13050</v>
      </c>
      <c r="DR10817" t="s">
        <v>13051</v>
      </c>
      <c r="DS10817" t="s">
        <v>13052</v>
      </c>
      <c r="DT10817" t="s">
        <v>65456</v>
      </c>
      <c r="DU10817" t="s">
        <v>137</v>
      </c>
      <c r="DV10817" t="s">
        <v>137</v>
      </c>
      <c r="DW10817" t="s">
        <v>137</v>
      </c>
      <c r="DX10817" t="s">
        <v>40460</v>
      </c>
      <c r="DY10817" t="s">
        <v>137</v>
      </c>
      <c r="DZ10817" t="s">
        <v>148</v>
      </c>
      <c r="EA10817" t="b">
        <v>0</v>
      </c>
      <c r="EB10817" t="s">
        <v>137</v>
      </c>
    </row>
    <row r="10818" spans="1:132" x14ac:dyDescent="0.25">
      <c r="A10818">
        <v>104605090</v>
      </c>
      <c r="B10818">
        <v>1214</v>
      </c>
      <c r="C10818" t="s">
        <v>192</v>
      </c>
      <c r="D10818" t="s">
        <v>65457</v>
      </c>
      <c r="E10818" t="s">
        <v>134</v>
      </c>
      <c r="F10818" t="s">
        <v>532</v>
      </c>
      <c r="G10818" t="s">
        <v>163</v>
      </c>
      <c r="H10818" t="s">
        <v>137</v>
      </c>
      <c r="I10818" t="s">
        <v>65458</v>
      </c>
      <c r="J10818" t="s">
        <v>1034</v>
      </c>
      <c r="K10818" t="s">
        <v>846</v>
      </c>
      <c r="L10818" t="s">
        <v>1035</v>
      </c>
      <c r="M10818" t="s">
        <v>137</v>
      </c>
      <c r="N10818" t="s">
        <v>65459</v>
      </c>
      <c r="O10818" t="s">
        <v>295</v>
      </c>
      <c r="P10818" s="1"/>
      <c r="Q10818" s="1">
        <v>44937.467361111114</v>
      </c>
      <c r="R10818" s="1">
        <v>44937.467361111114</v>
      </c>
      <c r="S10818" s="1">
        <v>44981.550694444442</v>
      </c>
      <c r="T10818" s="1">
        <v>44981.550694444442</v>
      </c>
      <c r="U10818" t="s">
        <v>693</v>
      </c>
      <c r="V10818" t="s">
        <v>137</v>
      </c>
      <c r="W10818" t="s">
        <v>137</v>
      </c>
      <c r="X10818" t="s">
        <v>176</v>
      </c>
      <c r="Y10818" t="s">
        <v>440</v>
      </c>
      <c r="Z10818" t="s">
        <v>137</v>
      </c>
      <c r="AA10818" t="s">
        <v>137</v>
      </c>
      <c r="AB10818" t="s">
        <v>137</v>
      </c>
      <c r="AC10818" t="s">
        <v>137</v>
      </c>
      <c r="AD10818" s="2"/>
      <c r="AE10818" t="s">
        <v>137</v>
      </c>
      <c r="AF10818" t="s">
        <v>137</v>
      </c>
      <c r="AG10818" t="s">
        <v>137</v>
      </c>
      <c r="AH10818" t="s">
        <v>137</v>
      </c>
      <c r="AI10818" t="s">
        <v>137</v>
      </c>
      <c r="AJ10818" t="s">
        <v>137</v>
      </c>
      <c r="AK10818" t="s">
        <v>137</v>
      </c>
      <c r="AL10818" s="2"/>
      <c r="AM10818" t="s">
        <v>137</v>
      </c>
      <c r="AN10818" t="s">
        <v>137</v>
      </c>
      <c r="AO10818" t="s">
        <v>137</v>
      </c>
      <c r="AP10818" t="s">
        <v>137</v>
      </c>
      <c r="AQ10818" t="s">
        <v>137</v>
      </c>
      <c r="AR10818" t="s">
        <v>137</v>
      </c>
      <c r="AS10818" t="s">
        <v>137</v>
      </c>
      <c r="AT10818" t="s">
        <v>137</v>
      </c>
      <c r="AU10818" t="s">
        <v>137</v>
      </c>
      <c r="AV10818" t="s">
        <v>137</v>
      </c>
      <c r="AW10818" t="s">
        <v>137</v>
      </c>
      <c r="AX10818" t="s">
        <v>137</v>
      </c>
      <c r="AY10818" t="s">
        <v>137</v>
      </c>
      <c r="AZ10818" t="s">
        <v>137</v>
      </c>
      <c r="BA10818" t="s">
        <v>137</v>
      </c>
      <c r="BB10818" t="s">
        <v>137</v>
      </c>
      <c r="BC10818" t="s">
        <v>137</v>
      </c>
      <c r="BD10818" t="s">
        <v>137</v>
      </c>
      <c r="BE10818" t="s">
        <v>137</v>
      </c>
      <c r="BF10818" t="s">
        <v>137</v>
      </c>
      <c r="BG10818" t="s">
        <v>137</v>
      </c>
      <c r="BH10818" t="s">
        <v>137</v>
      </c>
      <c r="BI10818" t="s">
        <v>137</v>
      </c>
      <c r="BJ10818" t="s">
        <v>137</v>
      </c>
      <c r="BK10818" t="s">
        <v>137</v>
      </c>
      <c r="BL10818" t="s">
        <v>137</v>
      </c>
      <c r="BM10818" t="s">
        <v>137</v>
      </c>
      <c r="BN10818" t="s">
        <v>137</v>
      </c>
      <c r="BO10818" t="s">
        <v>137</v>
      </c>
      <c r="BP10818" t="s">
        <v>137</v>
      </c>
      <c r="BQ10818" t="s">
        <v>137</v>
      </c>
      <c r="BR10818" t="s">
        <v>137</v>
      </c>
      <c r="BS10818" t="s">
        <v>137</v>
      </c>
      <c r="BT10818" t="s">
        <v>574</v>
      </c>
      <c r="BU10818" t="s">
        <v>575</v>
      </c>
      <c r="BW10818" t="s">
        <v>137</v>
      </c>
      <c r="BX10818" t="s">
        <v>137</v>
      </c>
      <c r="BY10818" t="s">
        <v>137</v>
      </c>
      <c r="BZ10818" t="s">
        <v>137</v>
      </c>
      <c r="CA10818" t="s">
        <v>137</v>
      </c>
      <c r="CB10818" t="s">
        <v>137</v>
      </c>
      <c r="CC10818" t="s">
        <v>137</v>
      </c>
      <c r="CD10818" t="s">
        <v>137</v>
      </c>
      <c r="CE10818" t="s">
        <v>137</v>
      </c>
      <c r="CF10818" t="s">
        <v>137</v>
      </c>
      <c r="CG10818" t="s">
        <v>137</v>
      </c>
      <c r="CH10818" t="s">
        <v>137</v>
      </c>
      <c r="CI10818" t="s">
        <v>137</v>
      </c>
      <c r="CJ10818" t="s">
        <v>137</v>
      </c>
      <c r="CK10818" t="s">
        <v>137</v>
      </c>
      <c r="CL10818" t="s">
        <v>137</v>
      </c>
      <c r="CM10818" t="s">
        <v>137</v>
      </c>
      <c r="CN10818" t="s">
        <v>137</v>
      </c>
      <c r="CO10818" t="s">
        <v>137</v>
      </c>
      <c r="CP10818" t="s">
        <v>137</v>
      </c>
      <c r="CQ10818" s="1">
        <v>44981.550694444442</v>
      </c>
      <c r="CR10818" s="1">
        <v>44981.550694444442</v>
      </c>
      <c r="CS10818" s="1"/>
      <c r="CT10818" t="s">
        <v>65460</v>
      </c>
      <c r="CU10818" t="s">
        <v>65461</v>
      </c>
      <c r="CV10818" t="s">
        <v>65462</v>
      </c>
      <c r="CW10818" t="s">
        <v>65463</v>
      </c>
      <c r="CX10818" s="3"/>
      <c r="CY10818" s="3"/>
      <c r="DA10818" t="s">
        <v>137</v>
      </c>
      <c r="DB10818" t="s">
        <v>137</v>
      </c>
      <c r="DC10818" t="s">
        <v>137</v>
      </c>
      <c r="DD10818" t="s">
        <v>137</v>
      </c>
      <c r="DE10818" t="s">
        <v>137</v>
      </c>
      <c r="DF10818" t="s">
        <v>65464</v>
      </c>
      <c r="DG10818" t="s">
        <v>900</v>
      </c>
      <c r="DH10818" t="s">
        <v>1199</v>
      </c>
      <c r="DI10818" t="s">
        <v>137</v>
      </c>
      <c r="DJ10818" t="s">
        <v>137</v>
      </c>
      <c r="DK10818">
        <v>0</v>
      </c>
      <c r="DL10818" t="s">
        <v>137</v>
      </c>
      <c r="DM10818" t="s">
        <v>137</v>
      </c>
      <c r="DN10818" t="s">
        <v>137</v>
      </c>
      <c r="DO10818" s="1">
        <v>44981.550694444442</v>
      </c>
      <c r="DP10818" s="1"/>
      <c r="DQ10818" t="s">
        <v>1490</v>
      </c>
      <c r="DR10818" t="s">
        <v>1491</v>
      </c>
      <c r="DS10818" t="s">
        <v>1492</v>
      </c>
      <c r="DT10818" t="s">
        <v>137</v>
      </c>
      <c r="DU10818" t="s">
        <v>137</v>
      </c>
      <c r="DV10818" t="s">
        <v>137</v>
      </c>
      <c r="DW10818" t="s">
        <v>137</v>
      </c>
      <c r="DX10818" t="s">
        <v>65465</v>
      </c>
      <c r="DY10818" t="s">
        <v>137</v>
      </c>
      <c r="DZ10818" t="s">
        <v>168</v>
      </c>
      <c r="EA10818" t="b">
        <v>0</v>
      </c>
      <c r="EB10818" t="s">
        <v>137</v>
      </c>
    </row>
    <row r="10819" spans="1:132" x14ac:dyDescent="0.25">
      <c r="A10819">
        <v>104593874</v>
      </c>
      <c r="B10819">
        <v>1213</v>
      </c>
      <c r="C10819" t="s">
        <v>192</v>
      </c>
      <c r="D10819" t="s">
        <v>224</v>
      </c>
      <c r="E10819" t="s">
        <v>134</v>
      </c>
      <c r="F10819" t="s">
        <v>135</v>
      </c>
      <c r="G10819" t="s">
        <v>194</v>
      </c>
      <c r="H10819" t="s">
        <v>137</v>
      </c>
      <c r="I10819" t="s">
        <v>225</v>
      </c>
      <c r="J10819" t="s">
        <v>150</v>
      </c>
      <c r="K10819" t="s">
        <v>151</v>
      </c>
      <c r="L10819" t="s">
        <v>152</v>
      </c>
      <c r="M10819" t="s">
        <v>137</v>
      </c>
      <c r="N10819" t="s">
        <v>62990</v>
      </c>
      <c r="O10819" t="s">
        <v>62990</v>
      </c>
      <c r="P10819" s="1">
        <v>44942</v>
      </c>
      <c r="Q10819" s="1">
        <v>44937.40347222222</v>
      </c>
      <c r="R10819" s="1">
        <v>44937.40347222222</v>
      </c>
      <c r="S10819" s="1">
        <v>44950.603472222225</v>
      </c>
      <c r="T10819" s="1">
        <v>44950.603472222225</v>
      </c>
      <c r="U10819" t="s">
        <v>20124</v>
      </c>
      <c r="V10819" t="s">
        <v>137</v>
      </c>
      <c r="W10819" t="s">
        <v>137</v>
      </c>
      <c r="X10819" t="s">
        <v>144</v>
      </c>
      <c r="Y10819" t="s">
        <v>713</v>
      </c>
      <c r="Z10819" t="s">
        <v>137</v>
      </c>
      <c r="AA10819" t="s">
        <v>137</v>
      </c>
      <c r="AB10819" t="s">
        <v>137</v>
      </c>
      <c r="AC10819" t="s">
        <v>137</v>
      </c>
      <c r="AD10819" s="2"/>
      <c r="AE10819" t="s">
        <v>137</v>
      </c>
      <c r="AF10819" t="s">
        <v>137</v>
      </c>
      <c r="AG10819" t="s">
        <v>137</v>
      </c>
      <c r="AH10819" t="s">
        <v>137</v>
      </c>
      <c r="AI10819" t="s">
        <v>137</v>
      </c>
      <c r="AJ10819" t="s">
        <v>137</v>
      </c>
      <c r="AK10819" t="s">
        <v>137</v>
      </c>
      <c r="AL10819" s="2"/>
      <c r="AM10819" t="s">
        <v>137</v>
      </c>
      <c r="AN10819" t="s">
        <v>137</v>
      </c>
      <c r="AO10819" t="s">
        <v>137</v>
      </c>
      <c r="AP10819" t="s">
        <v>137</v>
      </c>
      <c r="AQ10819" t="s">
        <v>137</v>
      </c>
      <c r="AR10819" t="s">
        <v>137</v>
      </c>
      <c r="AS10819" t="s">
        <v>137</v>
      </c>
      <c r="AT10819" t="s">
        <v>137</v>
      </c>
      <c r="AU10819" t="s">
        <v>137</v>
      </c>
      <c r="AV10819" t="s">
        <v>65466</v>
      </c>
      <c r="AW10819" t="s">
        <v>65467</v>
      </c>
      <c r="AX10819" t="s">
        <v>2448</v>
      </c>
      <c r="AY10819" t="s">
        <v>137</v>
      </c>
      <c r="AZ10819" t="s">
        <v>137</v>
      </c>
      <c r="BA10819" t="s">
        <v>137</v>
      </c>
      <c r="BB10819" t="s">
        <v>137</v>
      </c>
      <c r="BC10819" t="s">
        <v>137</v>
      </c>
      <c r="BD10819" t="s">
        <v>137</v>
      </c>
      <c r="BE10819" t="s">
        <v>137</v>
      </c>
      <c r="BF10819" t="s">
        <v>137</v>
      </c>
      <c r="BG10819" t="s">
        <v>137</v>
      </c>
      <c r="BH10819" t="s">
        <v>137</v>
      </c>
      <c r="BI10819" t="s">
        <v>137</v>
      </c>
      <c r="BJ10819" t="s">
        <v>137</v>
      </c>
      <c r="BK10819" t="s">
        <v>137</v>
      </c>
      <c r="BL10819" t="s">
        <v>137</v>
      </c>
      <c r="BM10819" t="s">
        <v>137</v>
      </c>
      <c r="BN10819" t="s">
        <v>137</v>
      </c>
      <c r="BO10819" t="s">
        <v>137</v>
      </c>
      <c r="BP10819" t="s">
        <v>137</v>
      </c>
      <c r="BQ10819" t="s">
        <v>137</v>
      </c>
      <c r="BR10819" t="s">
        <v>137</v>
      </c>
      <c r="BS10819" t="s">
        <v>137</v>
      </c>
      <c r="BT10819" t="s">
        <v>137</v>
      </c>
      <c r="BU10819" t="s">
        <v>137</v>
      </c>
      <c r="BW10819" t="s">
        <v>137</v>
      </c>
      <c r="BX10819" t="s">
        <v>137</v>
      </c>
      <c r="BY10819" t="s">
        <v>137</v>
      </c>
      <c r="BZ10819" t="s">
        <v>137</v>
      </c>
      <c r="CA10819" t="s">
        <v>137</v>
      </c>
      <c r="CB10819" t="s">
        <v>137</v>
      </c>
      <c r="CC10819" t="s">
        <v>137</v>
      </c>
      <c r="CD10819" t="s">
        <v>137</v>
      </c>
      <c r="CE10819" t="s">
        <v>137</v>
      </c>
      <c r="CF10819" t="s">
        <v>137</v>
      </c>
      <c r="CG10819" t="s">
        <v>137</v>
      </c>
      <c r="CH10819" t="s">
        <v>137</v>
      </c>
      <c r="CI10819" t="s">
        <v>137</v>
      </c>
      <c r="CJ10819" t="s">
        <v>137</v>
      </c>
      <c r="CK10819" t="s">
        <v>137</v>
      </c>
      <c r="CL10819" t="s">
        <v>137</v>
      </c>
      <c r="CM10819" t="s">
        <v>137</v>
      </c>
      <c r="CN10819" t="s">
        <v>137</v>
      </c>
      <c r="CO10819" t="s">
        <v>137</v>
      </c>
      <c r="CP10819" t="s">
        <v>137</v>
      </c>
      <c r="CQ10819" s="1">
        <v>44950.603472222225</v>
      </c>
      <c r="CR10819" s="1">
        <v>44950.603472222225</v>
      </c>
      <c r="CS10819" s="1"/>
      <c r="CT10819" t="s">
        <v>137</v>
      </c>
      <c r="CU10819" t="s">
        <v>137</v>
      </c>
      <c r="CV10819" t="s">
        <v>65468</v>
      </c>
      <c r="CW10819" t="s">
        <v>65469</v>
      </c>
      <c r="CX10819" s="3"/>
      <c r="CY10819" s="3"/>
      <c r="CZ10819">
        <v>1</v>
      </c>
      <c r="DA10819" t="s">
        <v>65470</v>
      </c>
      <c r="DB10819" t="s">
        <v>137</v>
      </c>
      <c r="DC10819" t="s">
        <v>137</v>
      </c>
      <c r="DD10819" t="s">
        <v>137</v>
      </c>
      <c r="DE10819" t="s">
        <v>137</v>
      </c>
      <c r="DF10819" t="s">
        <v>65471</v>
      </c>
      <c r="DG10819" t="s">
        <v>900</v>
      </c>
      <c r="DH10819" t="s">
        <v>1151</v>
      </c>
      <c r="DI10819" t="s">
        <v>137</v>
      </c>
      <c r="DJ10819" t="s">
        <v>137</v>
      </c>
      <c r="DK10819">
        <v>0</v>
      </c>
      <c r="DL10819" t="s">
        <v>209</v>
      </c>
      <c r="DM10819" t="s">
        <v>65472</v>
      </c>
      <c r="DN10819" t="s">
        <v>137</v>
      </c>
      <c r="DO10819" s="1">
        <v>44950.603472222225</v>
      </c>
      <c r="DP10819" s="1"/>
      <c r="DQ10819" t="s">
        <v>150</v>
      </c>
      <c r="DR10819" t="s">
        <v>151</v>
      </c>
      <c r="DS10819" t="s">
        <v>152</v>
      </c>
      <c r="DT10819" t="s">
        <v>137</v>
      </c>
      <c r="DU10819" t="s">
        <v>137</v>
      </c>
      <c r="DV10819" t="s">
        <v>237</v>
      </c>
      <c r="DW10819" t="s">
        <v>137</v>
      </c>
      <c r="DX10819" t="s">
        <v>137</v>
      </c>
      <c r="DY10819" t="s">
        <v>137</v>
      </c>
      <c r="DZ10819" t="s">
        <v>148</v>
      </c>
      <c r="EA10819" t="b">
        <v>0</v>
      </c>
      <c r="EB10819" t="s">
        <v>137</v>
      </c>
    </row>
    <row r="10820" spans="1:132" x14ac:dyDescent="0.25">
      <c r="A10820">
        <v>104576037</v>
      </c>
      <c r="B10820">
        <v>1212</v>
      </c>
      <c r="C10820" t="s">
        <v>192</v>
      </c>
      <c r="D10820" t="s">
        <v>65473</v>
      </c>
      <c r="E10820" t="s">
        <v>134</v>
      </c>
      <c r="F10820" t="s">
        <v>162</v>
      </c>
      <c r="G10820" t="s">
        <v>137</v>
      </c>
      <c r="H10820" t="s">
        <v>137</v>
      </c>
      <c r="I10820" t="s">
        <v>65474</v>
      </c>
      <c r="J10820" t="s">
        <v>52452</v>
      </c>
      <c r="K10820" t="s">
        <v>52453</v>
      </c>
      <c r="L10820" t="s">
        <v>52454</v>
      </c>
      <c r="M10820" t="s">
        <v>137</v>
      </c>
      <c r="N10820" t="s">
        <v>165</v>
      </c>
      <c r="O10820" t="s">
        <v>165</v>
      </c>
      <c r="P10820" s="1"/>
      <c r="Q10820" s="1">
        <v>44936.953472222223</v>
      </c>
      <c r="R10820" s="1">
        <v>44936.953472222223</v>
      </c>
      <c r="S10820" s="1">
        <v>44939.427777777775</v>
      </c>
      <c r="T10820" s="1">
        <v>44939.427777777775</v>
      </c>
      <c r="U10820" t="s">
        <v>137</v>
      </c>
      <c r="V10820" t="s">
        <v>137</v>
      </c>
      <c r="W10820" t="s">
        <v>137</v>
      </c>
      <c r="X10820" t="s">
        <v>137</v>
      </c>
      <c r="Y10820" t="s">
        <v>137</v>
      </c>
      <c r="Z10820" t="s">
        <v>137</v>
      </c>
      <c r="AA10820" t="s">
        <v>137</v>
      </c>
      <c r="AB10820" t="s">
        <v>137</v>
      </c>
      <c r="AC10820" t="s">
        <v>137</v>
      </c>
      <c r="AD10820" s="2"/>
      <c r="AE10820" t="s">
        <v>137</v>
      </c>
      <c r="AF10820" t="s">
        <v>137</v>
      </c>
      <c r="AG10820" t="s">
        <v>137</v>
      </c>
      <c r="AH10820" t="s">
        <v>137</v>
      </c>
      <c r="AI10820" t="s">
        <v>137</v>
      </c>
      <c r="AJ10820" t="s">
        <v>137</v>
      </c>
      <c r="AK10820" t="s">
        <v>137</v>
      </c>
      <c r="AL10820" s="2"/>
      <c r="AM10820" t="s">
        <v>137</v>
      </c>
      <c r="AN10820" t="s">
        <v>137</v>
      </c>
      <c r="AO10820" t="s">
        <v>137</v>
      </c>
      <c r="AP10820" t="s">
        <v>137</v>
      </c>
      <c r="AQ10820" t="s">
        <v>137</v>
      </c>
      <c r="AR10820" t="s">
        <v>137</v>
      </c>
      <c r="AS10820" t="s">
        <v>137</v>
      </c>
      <c r="AT10820" t="s">
        <v>137</v>
      </c>
      <c r="AU10820" t="s">
        <v>137</v>
      </c>
      <c r="AV10820" t="s">
        <v>137</v>
      </c>
      <c r="AW10820" t="s">
        <v>137</v>
      </c>
      <c r="AX10820" t="s">
        <v>137</v>
      </c>
      <c r="AY10820" t="s">
        <v>137</v>
      </c>
      <c r="AZ10820" t="s">
        <v>137</v>
      </c>
      <c r="BA10820" t="s">
        <v>137</v>
      </c>
      <c r="BB10820" t="s">
        <v>137</v>
      </c>
      <c r="BC10820" t="s">
        <v>137</v>
      </c>
      <c r="BD10820" t="s">
        <v>137</v>
      </c>
      <c r="BE10820" t="s">
        <v>137</v>
      </c>
      <c r="BF10820" t="s">
        <v>137</v>
      </c>
      <c r="BG10820" t="s">
        <v>137</v>
      </c>
      <c r="BH10820" t="s">
        <v>137</v>
      </c>
      <c r="BI10820" t="s">
        <v>137</v>
      </c>
      <c r="BJ10820" t="s">
        <v>137</v>
      </c>
      <c r="BK10820" t="s">
        <v>137</v>
      </c>
      <c r="BL10820" t="s">
        <v>137</v>
      </c>
      <c r="BM10820" t="s">
        <v>137</v>
      </c>
      <c r="BN10820" t="s">
        <v>137</v>
      </c>
      <c r="BO10820" t="s">
        <v>137</v>
      </c>
      <c r="BP10820" t="s">
        <v>137</v>
      </c>
      <c r="BQ10820" t="s">
        <v>137</v>
      </c>
      <c r="BR10820" t="s">
        <v>137</v>
      </c>
      <c r="BS10820" t="s">
        <v>137</v>
      </c>
      <c r="BT10820" t="s">
        <v>471</v>
      </c>
      <c r="BU10820" t="s">
        <v>575</v>
      </c>
      <c r="BW10820" t="s">
        <v>137</v>
      </c>
      <c r="BX10820" t="s">
        <v>137</v>
      </c>
      <c r="BY10820" t="s">
        <v>137</v>
      </c>
      <c r="BZ10820" t="s">
        <v>137</v>
      </c>
      <c r="CA10820" t="s">
        <v>137</v>
      </c>
      <c r="CB10820" t="s">
        <v>137</v>
      </c>
      <c r="CC10820" t="s">
        <v>137</v>
      </c>
      <c r="CD10820" t="s">
        <v>137</v>
      </c>
      <c r="CE10820" t="s">
        <v>137</v>
      </c>
      <c r="CF10820" t="s">
        <v>137</v>
      </c>
      <c r="CG10820" t="s">
        <v>137</v>
      </c>
      <c r="CH10820" t="s">
        <v>137</v>
      </c>
      <c r="CI10820" t="s">
        <v>137</v>
      </c>
      <c r="CJ10820" t="s">
        <v>137</v>
      </c>
      <c r="CK10820" t="s">
        <v>137</v>
      </c>
      <c r="CL10820" t="s">
        <v>137</v>
      </c>
      <c r="CM10820" t="s">
        <v>137</v>
      </c>
      <c r="CN10820" t="s">
        <v>137</v>
      </c>
      <c r="CO10820" t="s">
        <v>137</v>
      </c>
      <c r="CP10820" t="s">
        <v>137</v>
      </c>
      <c r="CQ10820" s="1">
        <v>44939.427777777775</v>
      </c>
      <c r="CR10820" s="1">
        <v>44939.427777777775</v>
      </c>
      <c r="CS10820" s="1"/>
      <c r="CT10820" t="s">
        <v>65475</v>
      </c>
      <c r="CU10820" t="s">
        <v>65476</v>
      </c>
      <c r="CV10820" t="s">
        <v>65477</v>
      </c>
      <c r="CW10820" t="s">
        <v>65478</v>
      </c>
      <c r="CX10820" s="3"/>
      <c r="CY10820" s="3"/>
      <c r="CZ10820">
        <v>1</v>
      </c>
      <c r="DA10820" t="s">
        <v>137</v>
      </c>
      <c r="DB10820" t="s">
        <v>137</v>
      </c>
      <c r="DC10820" t="s">
        <v>137</v>
      </c>
      <c r="DD10820" t="s">
        <v>137</v>
      </c>
      <c r="DE10820" t="s">
        <v>137</v>
      </c>
      <c r="DF10820" t="s">
        <v>65479</v>
      </c>
      <c r="DG10820" t="s">
        <v>137</v>
      </c>
      <c r="DH10820" t="s">
        <v>137</v>
      </c>
      <c r="DI10820" t="s">
        <v>137</v>
      </c>
      <c r="DJ10820" t="s">
        <v>137</v>
      </c>
      <c r="DK10820">
        <v>0</v>
      </c>
      <c r="DL10820" t="s">
        <v>209</v>
      </c>
      <c r="DM10820" t="s">
        <v>65480</v>
      </c>
      <c r="DN10820" t="s">
        <v>137</v>
      </c>
      <c r="DO10820" s="1">
        <v>44939.427777777775</v>
      </c>
      <c r="DP10820" s="1"/>
      <c r="DQ10820" t="s">
        <v>52452</v>
      </c>
      <c r="DR10820" t="s">
        <v>52453</v>
      </c>
      <c r="DS10820" t="s">
        <v>52454</v>
      </c>
      <c r="DT10820" t="s">
        <v>65481</v>
      </c>
      <c r="DU10820" t="s">
        <v>137</v>
      </c>
      <c r="DV10820" t="s">
        <v>137</v>
      </c>
      <c r="DW10820" t="s">
        <v>137</v>
      </c>
      <c r="DX10820" t="s">
        <v>64761</v>
      </c>
      <c r="DY10820" t="s">
        <v>137</v>
      </c>
      <c r="DZ10820" t="s">
        <v>168</v>
      </c>
      <c r="EA10820" t="b">
        <v>0</v>
      </c>
      <c r="EB10820" t="s">
        <v>137</v>
      </c>
    </row>
    <row r="10821" spans="1:132" x14ac:dyDescent="0.25">
      <c r="A10821">
        <v>104573913</v>
      </c>
      <c r="B10821">
        <v>1211</v>
      </c>
      <c r="C10821" t="s">
        <v>192</v>
      </c>
      <c r="D10821" t="s">
        <v>65482</v>
      </c>
      <c r="E10821" t="s">
        <v>134</v>
      </c>
      <c r="F10821" t="s">
        <v>162</v>
      </c>
      <c r="G10821" t="s">
        <v>137</v>
      </c>
      <c r="H10821" t="s">
        <v>137</v>
      </c>
      <c r="I10821" t="s">
        <v>65483</v>
      </c>
      <c r="J10821" t="s">
        <v>150</v>
      </c>
      <c r="K10821" t="s">
        <v>151</v>
      </c>
      <c r="L10821" t="s">
        <v>152</v>
      </c>
      <c r="M10821" t="s">
        <v>137</v>
      </c>
      <c r="N10821" t="s">
        <v>165</v>
      </c>
      <c r="O10821" t="s">
        <v>165</v>
      </c>
      <c r="P10821" s="1"/>
      <c r="Q10821" s="1">
        <v>44936.85833333333</v>
      </c>
      <c r="R10821" s="1">
        <v>44936.85833333333</v>
      </c>
      <c r="S10821" s="1">
        <v>44938.540972222225</v>
      </c>
      <c r="T10821" s="1">
        <v>44938.540972222225</v>
      </c>
      <c r="U10821" t="s">
        <v>137</v>
      </c>
      <c r="V10821" t="s">
        <v>137</v>
      </c>
      <c r="W10821" t="s">
        <v>137</v>
      </c>
      <c r="X10821" t="s">
        <v>137</v>
      </c>
      <c r="Y10821" t="s">
        <v>137</v>
      </c>
      <c r="Z10821" t="s">
        <v>137</v>
      </c>
      <c r="AA10821" t="s">
        <v>137</v>
      </c>
      <c r="AB10821" t="s">
        <v>137</v>
      </c>
      <c r="AC10821" t="s">
        <v>137</v>
      </c>
      <c r="AD10821" s="2"/>
      <c r="AE10821" t="s">
        <v>137</v>
      </c>
      <c r="AF10821" t="s">
        <v>137</v>
      </c>
      <c r="AG10821" t="s">
        <v>137</v>
      </c>
      <c r="AH10821" t="s">
        <v>137</v>
      </c>
      <c r="AI10821" t="s">
        <v>137</v>
      </c>
      <c r="AJ10821" t="s">
        <v>137</v>
      </c>
      <c r="AK10821" t="s">
        <v>137</v>
      </c>
      <c r="AL10821" s="2"/>
      <c r="AM10821" t="s">
        <v>137</v>
      </c>
      <c r="AN10821" t="s">
        <v>137</v>
      </c>
      <c r="AO10821" t="s">
        <v>137</v>
      </c>
      <c r="AP10821" t="s">
        <v>137</v>
      </c>
      <c r="AQ10821" t="s">
        <v>137</v>
      </c>
      <c r="AR10821" t="s">
        <v>137</v>
      </c>
      <c r="AS10821" t="s">
        <v>137</v>
      </c>
      <c r="AT10821" t="s">
        <v>137</v>
      </c>
      <c r="AU10821" t="s">
        <v>137</v>
      </c>
      <c r="AV10821" t="s">
        <v>137</v>
      </c>
      <c r="AW10821" t="s">
        <v>137</v>
      </c>
      <c r="AX10821" t="s">
        <v>137</v>
      </c>
      <c r="AY10821" t="s">
        <v>137</v>
      </c>
      <c r="AZ10821" t="s">
        <v>137</v>
      </c>
      <c r="BA10821" t="s">
        <v>137</v>
      </c>
      <c r="BB10821" t="s">
        <v>137</v>
      </c>
      <c r="BC10821" t="s">
        <v>137</v>
      </c>
      <c r="BD10821" t="s">
        <v>137</v>
      </c>
      <c r="BE10821" t="s">
        <v>137</v>
      </c>
      <c r="BF10821" t="s">
        <v>137</v>
      </c>
      <c r="BG10821" t="s">
        <v>137</v>
      </c>
      <c r="BH10821" t="s">
        <v>137</v>
      </c>
      <c r="BI10821" t="s">
        <v>137</v>
      </c>
      <c r="BJ10821" t="s">
        <v>137</v>
      </c>
      <c r="BK10821" t="s">
        <v>137</v>
      </c>
      <c r="BL10821" t="s">
        <v>137</v>
      </c>
      <c r="BM10821" t="s">
        <v>137</v>
      </c>
      <c r="BN10821" t="s">
        <v>137</v>
      </c>
      <c r="BO10821" t="s">
        <v>137</v>
      </c>
      <c r="BP10821" t="s">
        <v>137</v>
      </c>
      <c r="BQ10821" t="s">
        <v>137</v>
      </c>
      <c r="BR10821" t="s">
        <v>137</v>
      </c>
      <c r="BS10821" t="s">
        <v>137</v>
      </c>
      <c r="BT10821" t="s">
        <v>137</v>
      </c>
      <c r="BU10821" t="s">
        <v>137</v>
      </c>
      <c r="BW10821" t="s">
        <v>137</v>
      </c>
      <c r="BX10821" t="s">
        <v>137</v>
      </c>
      <c r="BY10821" t="s">
        <v>137</v>
      </c>
      <c r="BZ10821" t="s">
        <v>137</v>
      </c>
      <c r="CA10821" t="s">
        <v>137</v>
      </c>
      <c r="CB10821" t="s">
        <v>137</v>
      </c>
      <c r="CC10821" t="s">
        <v>137</v>
      </c>
      <c r="CD10821" t="s">
        <v>137</v>
      </c>
      <c r="CE10821" t="s">
        <v>137</v>
      </c>
      <c r="CF10821" t="s">
        <v>137</v>
      </c>
      <c r="CG10821" t="s">
        <v>137</v>
      </c>
      <c r="CH10821" t="s">
        <v>137</v>
      </c>
      <c r="CI10821" t="s">
        <v>137</v>
      </c>
      <c r="CJ10821" t="s">
        <v>137</v>
      </c>
      <c r="CK10821" t="s">
        <v>137</v>
      </c>
      <c r="CL10821" t="s">
        <v>137</v>
      </c>
      <c r="CM10821" t="s">
        <v>137</v>
      </c>
      <c r="CN10821" t="s">
        <v>137</v>
      </c>
      <c r="CO10821" t="s">
        <v>137</v>
      </c>
      <c r="CP10821" t="s">
        <v>137</v>
      </c>
      <c r="CQ10821" s="1">
        <v>44938.540972222225</v>
      </c>
      <c r="CR10821" s="1">
        <v>44938.540972222225</v>
      </c>
      <c r="CS10821" s="1"/>
      <c r="CT10821" t="s">
        <v>539</v>
      </c>
      <c r="CU10821" t="s">
        <v>14126</v>
      </c>
      <c r="CV10821" t="s">
        <v>65484</v>
      </c>
      <c r="CW10821" t="s">
        <v>65485</v>
      </c>
      <c r="CX10821" s="3"/>
      <c r="CY10821" s="3"/>
      <c r="CZ10821">
        <v>1</v>
      </c>
      <c r="DA10821" t="s">
        <v>137</v>
      </c>
      <c r="DB10821" t="s">
        <v>137</v>
      </c>
      <c r="DC10821" t="s">
        <v>137</v>
      </c>
      <c r="DD10821" t="s">
        <v>137</v>
      </c>
      <c r="DE10821" t="s">
        <v>137</v>
      </c>
      <c r="DF10821" t="s">
        <v>65486</v>
      </c>
      <c r="DG10821" t="s">
        <v>137</v>
      </c>
      <c r="DH10821" t="s">
        <v>137</v>
      </c>
      <c r="DI10821" t="s">
        <v>137</v>
      </c>
      <c r="DJ10821" t="s">
        <v>137</v>
      </c>
      <c r="DK10821">
        <v>0</v>
      </c>
      <c r="DL10821" t="s">
        <v>209</v>
      </c>
      <c r="DM10821" t="s">
        <v>65487</v>
      </c>
      <c r="DN10821" t="s">
        <v>137</v>
      </c>
      <c r="DO10821" s="1">
        <v>44938.540972222225</v>
      </c>
      <c r="DP10821" s="1"/>
      <c r="DQ10821" t="s">
        <v>150</v>
      </c>
      <c r="DR10821" t="s">
        <v>151</v>
      </c>
      <c r="DS10821" t="s">
        <v>152</v>
      </c>
      <c r="DT10821" t="s">
        <v>65488</v>
      </c>
      <c r="DU10821" t="s">
        <v>137</v>
      </c>
      <c r="DV10821" t="s">
        <v>137</v>
      </c>
      <c r="DW10821" t="s">
        <v>137</v>
      </c>
      <c r="DX10821" t="s">
        <v>65489</v>
      </c>
      <c r="DY10821" t="s">
        <v>137</v>
      </c>
      <c r="DZ10821" t="s">
        <v>168</v>
      </c>
      <c r="EA10821" t="b">
        <v>0</v>
      </c>
      <c r="EB10821" t="s">
        <v>137</v>
      </c>
    </row>
    <row r="10822" spans="1:132" x14ac:dyDescent="0.25">
      <c r="A10822">
        <v>104568747</v>
      </c>
      <c r="B10822">
        <v>1210</v>
      </c>
      <c r="C10822" t="s">
        <v>192</v>
      </c>
      <c r="D10822" t="s">
        <v>65490</v>
      </c>
      <c r="E10822" t="s">
        <v>134</v>
      </c>
      <c r="F10822" t="s">
        <v>162</v>
      </c>
      <c r="G10822" t="s">
        <v>163</v>
      </c>
      <c r="H10822" t="s">
        <v>1188</v>
      </c>
      <c r="I10822" t="s">
        <v>65491</v>
      </c>
      <c r="J10822" t="s">
        <v>523</v>
      </c>
      <c r="K10822" t="s">
        <v>524</v>
      </c>
      <c r="L10822" t="s">
        <v>525</v>
      </c>
      <c r="M10822" t="s">
        <v>137</v>
      </c>
      <c r="N10822" t="s">
        <v>802</v>
      </c>
      <c r="O10822" t="s">
        <v>802</v>
      </c>
      <c r="P10822" s="1"/>
      <c r="Q10822" s="1">
        <v>44936.749305555553</v>
      </c>
      <c r="R10822" s="1">
        <v>44936.749305555553</v>
      </c>
      <c r="S10822" s="1">
        <v>44936.750694444447</v>
      </c>
      <c r="T10822" s="1">
        <v>44936.750694444447</v>
      </c>
      <c r="U10822" t="s">
        <v>47738</v>
      </c>
      <c r="V10822" t="s">
        <v>137</v>
      </c>
      <c r="W10822" t="s">
        <v>137</v>
      </c>
      <c r="X10822" t="s">
        <v>137</v>
      </c>
      <c r="Y10822" t="s">
        <v>199</v>
      </c>
      <c r="Z10822" t="s">
        <v>137</v>
      </c>
      <c r="AA10822" t="s">
        <v>137</v>
      </c>
      <c r="AB10822" t="s">
        <v>137</v>
      </c>
      <c r="AC10822" t="s">
        <v>137</v>
      </c>
      <c r="AD10822" s="2"/>
      <c r="AE10822" t="s">
        <v>137</v>
      </c>
      <c r="AF10822" t="s">
        <v>137</v>
      </c>
      <c r="AG10822" t="s">
        <v>137</v>
      </c>
      <c r="AH10822" t="s">
        <v>137</v>
      </c>
      <c r="AI10822" t="s">
        <v>137</v>
      </c>
      <c r="AJ10822" t="s">
        <v>137</v>
      </c>
      <c r="AK10822" t="s">
        <v>137</v>
      </c>
      <c r="AL10822" s="2"/>
      <c r="AM10822" t="s">
        <v>137</v>
      </c>
      <c r="AN10822" t="s">
        <v>137</v>
      </c>
      <c r="AO10822" t="s">
        <v>137</v>
      </c>
      <c r="AP10822" t="s">
        <v>137</v>
      </c>
      <c r="AQ10822" t="s">
        <v>137</v>
      </c>
      <c r="AR10822" t="s">
        <v>137</v>
      </c>
      <c r="AS10822" t="s">
        <v>137</v>
      </c>
      <c r="AT10822" t="s">
        <v>137</v>
      </c>
      <c r="AU10822" t="s">
        <v>137</v>
      </c>
      <c r="AV10822" t="s">
        <v>137</v>
      </c>
      <c r="AW10822" t="s">
        <v>137</v>
      </c>
      <c r="AX10822" t="s">
        <v>137</v>
      </c>
      <c r="AY10822" t="s">
        <v>137</v>
      </c>
      <c r="AZ10822" t="s">
        <v>137</v>
      </c>
      <c r="BA10822" t="s">
        <v>137</v>
      </c>
      <c r="BB10822" t="s">
        <v>137</v>
      </c>
      <c r="BC10822" t="s">
        <v>137</v>
      </c>
      <c r="BD10822" t="s">
        <v>137</v>
      </c>
      <c r="BE10822" t="s">
        <v>137</v>
      </c>
      <c r="BF10822" t="s">
        <v>137</v>
      </c>
      <c r="BG10822" t="s">
        <v>137</v>
      </c>
      <c r="BH10822" t="s">
        <v>137</v>
      </c>
      <c r="BI10822" t="s">
        <v>137</v>
      </c>
      <c r="BJ10822" t="s">
        <v>137</v>
      </c>
      <c r="BK10822" t="s">
        <v>137</v>
      </c>
      <c r="BL10822" t="s">
        <v>137</v>
      </c>
      <c r="BM10822" t="s">
        <v>137</v>
      </c>
      <c r="BN10822" t="s">
        <v>137</v>
      </c>
      <c r="BO10822" t="s">
        <v>137</v>
      </c>
      <c r="BP10822" t="s">
        <v>137</v>
      </c>
      <c r="BQ10822" t="s">
        <v>137</v>
      </c>
      <c r="BR10822" t="s">
        <v>137</v>
      </c>
      <c r="BS10822" t="s">
        <v>137</v>
      </c>
      <c r="BT10822" t="s">
        <v>137</v>
      </c>
      <c r="BU10822" t="s">
        <v>137</v>
      </c>
      <c r="BW10822" t="s">
        <v>137</v>
      </c>
      <c r="BX10822" t="s">
        <v>137</v>
      </c>
      <c r="BY10822" t="s">
        <v>137</v>
      </c>
      <c r="BZ10822" t="s">
        <v>137</v>
      </c>
      <c r="CA10822" t="s">
        <v>137</v>
      </c>
      <c r="CB10822" t="s">
        <v>137</v>
      </c>
      <c r="CC10822" t="s">
        <v>137</v>
      </c>
      <c r="CD10822" t="s">
        <v>137</v>
      </c>
      <c r="CE10822" t="s">
        <v>137</v>
      </c>
      <c r="CF10822" t="s">
        <v>137</v>
      </c>
      <c r="CG10822" t="s">
        <v>137</v>
      </c>
      <c r="CH10822" t="s">
        <v>137</v>
      </c>
      <c r="CI10822" t="s">
        <v>137</v>
      </c>
      <c r="CJ10822" t="s">
        <v>137</v>
      </c>
      <c r="CK10822" t="s">
        <v>137</v>
      </c>
      <c r="CL10822" t="s">
        <v>137</v>
      </c>
      <c r="CM10822" t="s">
        <v>137</v>
      </c>
      <c r="CN10822" t="s">
        <v>137</v>
      </c>
      <c r="CO10822" t="s">
        <v>137</v>
      </c>
      <c r="CP10822" t="s">
        <v>137</v>
      </c>
      <c r="CQ10822" s="1">
        <v>44936.750694444447</v>
      </c>
      <c r="CR10822" s="1">
        <v>44936.750694444447</v>
      </c>
      <c r="CS10822" s="1"/>
      <c r="CT10822" t="s">
        <v>137</v>
      </c>
      <c r="CU10822" t="s">
        <v>137</v>
      </c>
      <c r="CV10822" t="s">
        <v>539</v>
      </c>
      <c r="CW10822" t="s">
        <v>4419</v>
      </c>
      <c r="CX10822" s="3"/>
      <c r="CY10822" s="3"/>
      <c r="CZ10822">
        <v>1</v>
      </c>
      <c r="DA10822" t="s">
        <v>137</v>
      </c>
      <c r="DB10822" t="s">
        <v>137</v>
      </c>
      <c r="DC10822" t="s">
        <v>137</v>
      </c>
      <c r="DD10822" t="s">
        <v>137</v>
      </c>
      <c r="DE10822" t="s">
        <v>137</v>
      </c>
      <c r="DF10822" t="s">
        <v>137</v>
      </c>
      <c r="DG10822" t="s">
        <v>137</v>
      </c>
      <c r="DH10822" t="s">
        <v>137</v>
      </c>
      <c r="DI10822" t="s">
        <v>137</v>
      </c>
      <c r="DJ10822" t="s">
        <v>137</v>
      </c>
      <c r="DK10822">
        <v>0</v>
      </c>
      <c r="DL10822" t="s">
        <v>137</v>
      </c>
      <c r="DM10822" t="s">
        <v>137</v>
      </c>
      <c r="DN10822" t="s">
        <v>137</v>
      </c>
      <c r="DO10822" s="1">
        <v>44936.750694444447</v>
      </c>
      <c r="DP10822" s="1"/>
      <c r="DQ10822" t="s">
        <v>523</v>
      </c>
      <c r="DR10822" t="s">
        <v>524</v>
      </c>
      <c r="DS10822" t="s">
        <v>525</v>
      </c>
      <c r="DT10822" t="s">
        <v>137</v>
      </c>
      <c r="DU10822" t="s">
        <v>137</v>
      </c>
      <c r="DV10822" t="s">
        <v>137</v>
      </c>
      <c r="DW10822" t="s">
        <v>137</v>
      </c>
      <c r="DX10822" t="s">
        <v>137</v>
      </c>
      <c r="DY10822" t="s">
        <v>137</v>
      </c>
      <c r="DZ10822" t="s">
        <v>168</v>
      </c>
      <c r="EA10822" t="b">
        <v>0</v>
      </c>
      <c r="EB10822" t="s">
        <v>137</v>
      </c>
    </row>
    <row r="10823" spans="1:132" x14ac:dyDescent="0.25">
      <c r="A10823">
        <v>104555566</v>
      </c>
      <c r="B10823">
        <v>1209</v>
      </c>
      <c r="C10823" t="s">
        <v>192</v>
      </c>
      <c r="D10823" t="s">
        <v>224</v>
      </c>
      <c r="E10823" t="s">
        <v>134</v>
      </c>
      <c r="F10823" t="s">
        <v>135</v>
      </c>
      <c r="G10823" t="s">
        <v>194</v>
      </c>
      <c r="H10823" t="s">
        <v>137</v>
      </c>
      <c r="I10823" t="s">
        <v>225</v>
      </c>
      <c r="J10823" t="s">
        <v>52452</v>
      </c>
      <c r="K10823" t="s">
        <v>52453</v>
      </c>
      <c r="L10823" t="s">
        <v>52454</v>
      </c>
      <c r="M10823" t="s">
        <v>137</v>
      </c>
      <c r="N10823" t="s">
        <v>11734</v>
      </c>
      <c r="O10823" t="s">
        <v>11734</v>
      </c>
      <c r="P10823" s="1"/>
      <c r="Q10823" s="1">
        <v>44936.64166666667</v>
      </c>
      <c r="R10823" s="1">
        <v>44936.64166666667</v>
      </c>
      <c r="S10823" s="1">
        <v>44942.53125</v>
      </c>
      <c r="T10823" s="1">
        <v>44942.53125</v>
      </c>
      <c r="U10823" t="s">
        <v>9547</v>
      </c>
      <c r="V10823" t="s">
        <v>137</v>
      </c>
      <c r="W10823" t="s">
        <v>137</v>
      </c>
      <c r="X10823" t="s">
        <v>144</v>
      </c>
      <c r="Y10823" t="s">
        <v>177</v>
      </c>
      <c r="Z10823" t="s">
        <v>137</v>
      </c>
      <c r="AA10823" t="s">
        <v>137</v>
      </c>
      <c r="AB10823" t="s">
        <v>137</v>
      </c>
      <c r="AC10823" t="s">
        <v>137</v>
      </c>
      <c r="AD10823" s="2"/>
      <c r="AE10823" t="s">
        <v>137</v>
      </c>
      <c r="AF10823" t="s">
        <v>137</v>
      </c>
      <c r="AG10823" t="s">
        <v>137</v>
      </c>
      <c r="AH10823" t="s">
        <v>137</v>
      </c>
      <c r="AI10823" t="s">
        <v>137</v>
      </c>
      <c r="AJ10823" t="s">
        <v>137</v>
      </c>
      <c r="AK10823" t="s">
        <v>137</v>
      </c>
      <c r="AL10823" s="2"/>
      <c r="AM10823" t="s">
        <v>137</v>
      </c>
      <c r="AN10823" t="s">
        <v>137</v>
      </c>
      <c r="AO10823" t="s">
        <v>137</v>
      </c>
      <c r="AP10823" t="s">
        <v>137</v>
      </c>
      <c r="AQ10823" t="s">
        <v>137</v>
      </c>
      <c r="AR10823" t="s">
        <v>137</v>
      </c>
      <c r="AS10823" t="s">
        <v>137</v>
      </c>
      <c r="AT10823" t="s">
        <v>137</v>
      </c>
      <c r="AU10823" t="s">
        <v>137</v>
      </c>
      <c r="AV10823" t="s">
        <v>137</v>
      </c>
      <c r="AW10823" t="s">
        <v>46675</v>
      </c>
      <c r="AX10823" t="s">
        <v>65492</v>
      </c>
      <c r="AY10823" t="s">
        <v>137</v>
      </c>
      <c r="AZ10823" t="s">
        <v>137</v>
      </c>
      <c r="BA10823" t="s">
        <v>137</v>
      </c>
      <c r="BB10823" t="s">
        <v>137</v>
      </c>
      <c r="BC10823" t="s">
        <v>137</v>
      </c>
      <c r="BD10823" t="s">
        <v>137</v>
      </c>
      <c r="BE10823" t="s">
        <v>137</v>
      </c>
      <c r="BF10823" t="s">
        <v>137</v>
      </c>
      <c r="BG10823" t="s">
        <v>137</v>
      </c>
      <c r="BH10823" t="s">
        <v>137</v>
      </c>
      <c r="BI10823" t="s">
        <v>137</v>
      </c>
      <c r="BJ10823" t="s">
        <v>137</v>
      </c>
      <c r="BK10823" t="s">
        <v>137</v>
      </c>
      <c r="BL10823" t="s">
        <v>137</v>
      </c>
      <c r="BM10823" t="s">
        <v>137</v>
      </c>
      <c r="BN10823" t="s">
        <v>137</v>
      </c>
      <c r="BO10823" t="s">
        <v>137</v>
      </c>
      <c r="BP10823" t="s">
        <v>137</v>
      </c>
      <c r="BQ10823" t="s">
        <v>137</v>
      </c>
      <c r="BR10823" t="s">
        <v>137</v>
      </c>
      <c r="BS10823" t="s">
        <v>137</v>
      </c>
      <c r="BT10823" t="s">
        <v>137</v>
      </c>
      <c r="BU10823" t="s">
        <v>137</v>
      </c>
      <c r="BW10823" t="s">
        <v>137</v>
      </c>
      <c r="BX10823" t="s">
        <v>137</v>
      </c>
      <c r="BY10823" t="s">
        <v>137</v>
      </c>
      <c r="BZ10823" t="s">
        <v>137</v>
      </c>
      <c r="CA10823" t="s">
        <v>137</v>
      </c>
      <c r="CB10823" t="s">
        <v>137</v>
      </c>
      <c r="CC10823" t="s">
        <v>137</v>
      </c>
      <c r="CD10823" t="s">
        <v>137</v>
      </c>
      <c r="CE10823" t="s">
        <v>137</v>
      </c>
      <c r="CF10823" t="s">
        <v>137</v>
      </c>
      <c r="CG10823" t="s">
        <v>137</v>
      </c>
      <c r="CH10823" t="s">
        <v>137</v>
      </c>
      <c r="CI10823" t="s">
        <v>137</v>
      </c>
      <c r="CJ10823" t="s">
        <v>137</v>
      </c>
      <c r="CK10823" t="s">
        <v>137</v>
      </c>
      <c r="CL10823" t="s">
        <v>137</v>
      </c>
      <c r="CM10823" t="s">
        <v>137</v>
      </c>
      <c r="CN10823" t="s">
        <v>137</v>
      </c>
      <c r="CO10823" t="s">
        <v>137</v>
      </c>
      <c r="CP10823" t="s">
        <v>137</v>
      </c>
      <c r="CQ10823" s="1">
        <v>44942.53125</v>
      </c>
      <c r="CR10823" s="1">
        <v>44942.53125</v>
      </c>
      <c r="CS10823" s="1"/>
      <c r="CT10823" t="s">
        <v>65493</v>
      </c>
      <c r="CU10823" t="s">
        <v>65494</v>
      </c>
      <c r="CV10823" t="s">
        <v>65495</v>
      </c>
      <c r="CW10823" t="s">
        <v>65496</v>
      </c>
      <c r="CX10823" s="3"/>
      <c r="CY10823" s="3"/>
      <c r="CZ10823">
        <v>2</v>
      </c>
      <c r="DA10823" t="s">
        <v>65497</v>
      </c>
      <c r="DB10823" t="s">
        <v>137</v>
      </c>
      <c r="DC10823" t="s">
        <v>137</v>
      </c>
      <c r="DD10823" t="s">
        <v>137</v>
      </c>
      <c r="DE10823" t="s">
        <v>137</v>
      </c>
      <c r="DF10823" t="s">
        <v>65498</v>
      </c>
      <c r="DG10823" t="s">
        <v>137</v>
      </c>
      <c r="DH10823" t="s">
        <v>137</v>
      </c>
      <c r="DI10823" t="s">
        <v>137</v>
      </c>
      <c r="DJ10823" t="s">
        <v>137</v>
      </c>
      <c r="DK10823">
        <v>0</v>
      </c>
      <c r="DL10823" t="s">
        <v>209</v>
      </c>
      <c r="DM10823" t="s">
        <v>65499</v>
      </c>
      <c r="DN10823" t="s">
        <v>137</v>
      </c>
      <c r="DO10823" s="1">
        <v>44942.53125</v>
      </c>
      <c r="DP10823" s="1"/>
      <c r="DQ10823" t="s">
        <v>52452</v>
      </c>
      <c r="DR10823" t="s">
        <v>52453</v>
      </c>
      <c r="DS10823" t="s">
        <v>52454</v>
      </c>
      <c r="DT10823" t="s">
        <v>137</v>
      </c>
      <c r="DU10823" t="s">
        <v>137</v>
      </c>
      <c r="DV10823" t="s">
        <v>846</v>
      </c>
      <c r="DW10823" t="s">
        <v>137</v>
      </c>
      <c r="DX10823" t="s">
        <v>4896</v>
      </c>
      <c r="DY10823" t="s">
        <v>137</v>
      </c>
      <c r="DZ10823" t="s">
        <v>148</v>
      </c>
      <c r="EA10823" t="b">
        <v>0</v>
      </c>
      <c r="EB10823" t="s">
        <v>137</v>
      </c>
    </row>
    <row r="10824" spans="1:132" x14ac:dyDescent="0.25">
      <c r="A10824">
        <v>104549645</v>
      </c>
      <c r="B10824">
        <v>1208</v>
      </c>
      <c r="C10824" t="s">
        <v>192</v>
      </c>
      <c r="D10824" t="s">
        <v>65500</v>
      </c>
      <c r="E10824" t="s">
        <v>134</v>
      </c>
      <c r="F10824" t="s">
        <v>162</v>
      </c>
      <c r="G10824" t="s">
        <v>137</v>
      </c>
      <c r="H10824" t="s">
        <v>137</v>
      </c>
      <c r="I10824" t="s">
        <v>65501</v>
      </c>
      <c r="J10824" t="s">
        <v>3620</v>
      </c>
      <c r="K10824" t="s">
        <v>3621</v>
      </c>
      <c r="L10824" t="s">
        <v>3622</v>
      </c>
      <c r="M10824" t="s">
        <v>137</v>
      </c>
      <c r="N10824" t="s">
        <v>9542</v>
      </c>
      <c r="O10824" t="s">
        <v>9542</v>
      </c>
      <c r="P10824" s="1"/>
      <c r="Q10824" s="1">
        <v>44936.604166666664</v>
      </c>
      <c r="R10824" s="1">
        <v>44936.604166666664</v>
      </c>
      <c r="S10824" s="1">
        <v>44949.489583333336</v>
      </c>
      <c r="T10824" s="1">
        <v>44949.489583333336</v>
      </c>
      <c r="U10824" t="s">
        <v>9238</v>
      </c>
      <c r="V10824" t="s">
        <v>137</v>
      </c>
      <c r="W10824" t="s">
        <v>137</v>
      </c>
      <c r="X10824" t="s">
        <v>176</v>
      </c>
      <c r="Y10824" t="s">
        <v>199</v>
      </c>
      <c r="Z10824" t="s">
        <v>137</v>
      </c>
      <c r="AA10824" t="s">
        <v>137</v>
      </c>
      <c r="AB10824" t="s">
        <v>137</v>
      </c>
      <c r="AC10824" t="s">
        <v>137</v>
      </c>
      <c r="AD10824" s="2"/>
      <c r="AE10824" t="s">
        <v>137</v>
      </c>
      <c r="AF10824" t="s">
        <v>137</v>
      </c>
      <c r="AG10824" t="s">
        <v>137</v>
      </c>
      <c r="AH10824" t="s">
        <v>137</v>
      </c>
      <c r="AI10824" t="s">
        <v>137</v>
      </c>
      <c r="AJ10824" t="s">
        <v>137</v>
      </c>
      <c r="AK10824" t="s">
        <v>137</v>
      </c>
      <c r="AL10824" s="2"/>
      <c r="AM10824" t="s">
        <v>137</v>
      </c>
      <c r="AN10824" t="s">
        <v>137</v>
      </c>
      <c r="AO10824" t="s">
        <v>137</v>
      </c>
      <c r="AP10824" t="s">
        <v>137</v>
      </c>
      <c r="AQ10824" t="s">
        <v>137</v>
      </c>
      <c r="AR10824" t="s">
        <v>137</v>
      </c>
      <c r="AS10824" t="s">
        <v>137</v>
      </c>
      <c r="AT10824" t="s">
        <v>137</v>
      </c>
      <c r="AU10824" t="s">
        <v>137</v>
      </c>
      <c r="AV10824" t="s">
        <v>137</v>
      </c>
      <c r="AW10824" t="s">
        <v>137</v>
      </c>
      <c r="AX10824" t="s">
        <v>137</v>
      </c>
      <c r="AY10824" t="s">
        <v>137</v>
      </c>
      <c r="AZ10824" t="s">
        <v>137</v>
      </c>
      <c r="BA10824" t="s">
        <v>137</v>
      </c>
      <c r="BB10824" t="s">
        <v>137</v>
      </c>
      <c r="BC10824" t="s">
        <v>137</v>
      </c>
      <c r="BD10824" t="s">
        <v>137</v>
      </c>
      <c r="BE10824" t="s">
        <v>137</v>
      </c>
      <c r="BF10824" t="s">
        <v>137</v>
      </c>
      <c r="BG10824" t="s">
        <v>137</v>
      </c>
      <c r="BH10824" t="s">
        <v>137</v>
      </c>
      <c r="BI10824" t="s">
        <v>137</v>
      </c>
      <c r="BJ10824" t="s">
        <v>137</v>
      </c>
      <c r="BK10824" t="s">
        <v>137</v>
      </c>
      <c r="BL10824" t="s">
        <v>137</v>
      </c>
      <c r="BM10824" t="s">
        <v>137</v>
      </c>
      <c r="BN10824" t="s">
        <v>137</v>
      </c>
      <c r="BO10824" t="s">
        <v>137</v>
      </c>
      <c r="BP10824" t="s">
        <v>137</v>
      </c>
      <c r="BQ10824" t="s">
        <v>137</v>
      </c>
      <c r="BR10824" t="s">
        <v>137</v>
      </c>
      <c r="BS10824" t="s">
        <v>137</v>
      </c>
      <c r="BT10824" t="s">
        <v>137</v>
      </c>
      <c r="BU10824" t="s">
        <v>137</v>
      </c>
      <c r="BW10824" t="s">
        <v>137</v>
      </c>
      <c r="BX10824" t="s">
        <v>137</v>
      </c>
      <c r="BY10824" t="s">
        <v>137</v>
      </c>
      <c r="BZ10824" t="s">
        <v>137</v>
      </c>
      <c r="CA10824" t="s">
        <v>137</v>
      </c>
      <c r="CB10824" t="s">
        <v>137</v>
      </c>
      <c r="CC10824" t="s">
        <v>137</v>
      </c>
      <c r="CD10824" t="s">
        <v>137</v>
      </c>
      <c r="CE10824" t="s">
        <v>137</v>
      </c>
      <c r="CF10824" t="s">
        <v>137</v>
      </c>
      <c r="CG10824" t="s">
        <v>137</v>
      </c>
      <c r="CH10824" t="s">
        <v>137</v>
      </c>
      <c r="CI10824" t="s">
        <v>137</v>
      </c>
      <c r="CJ10824" t="s">
        <v>137</v>
      </c>
      <c r="CK10824" t="s">
        <v>137</v>
      </c>
      <c r="CL10824" t="s">
        <v>137</v>
      </c>
      <c r="CM10824" t="s">
        <v>137</v>
      </c>
      <c r="CN10824" t="s">
        <v>137</v>
      </c>
      <c r="CO10824" t="s">
        <v>137</v>
      </c>
      <c r="CP10824" t="s">
        <v>137</v>
      </c>
      <c r="CQ10824" s="1">
        <v>44949.489583333336</v>
      </c>
      <c r="CR10824" s="1">
        <v>44949.489583333336</v>
      </c>
      <c r="CS10824" s="1"/>
      <c r="CT10824" t="s">
        <v>137</v>
      </c>
      <c r="CU10824" t="s">
        <v>137</v>
      </c>
      <c r="CV10824" t="s">
        <v>65502</v>
      </c>
      <c r="CW10824" t="s">
        <v>65503</v>
      </c>
      <c r="CX10824" s="3"/>
      <c r="CY10824" s="3"/>
      <c r="CZ10824">
        <v>1</v>
      </c>
      <c r="DA10824" t="s">
        <v>137</v>
      </c>
      <c r="DB10824" t="s">
        <v>137</v>
      </c>
      <c r="DC10824" t="s">
        <v>137</v>
      </c>
      <c r="DD10824" t="s">
        <v>137</v>
      </c>
      <c r="DE10824" t="s">
        <v>137</v>
      </c>
      <c r="DF10824" t="s">
        <v>137</v>
      </c>
      <c r="DG10824" t="s">
        <v>900</v>
      </c>
      <c r="DH10824" t="s">
        <v>9613</v>
      </c>
      <c r="DI10824" t="s">
        <v>137</v>
      </c>
      <c r="DJ10824" t="s">
        <v>137</v>
      </c>
      <c r="DK10824">
        <v>0</v>
      </c>
      <c r="DL10824" t="s">
        <v>209</v>
      </c>
      <c r="DM10824" t="s">
        <v>137</v>
      </c>
      <c r="DN10824" t="s">
        <v>137</v>
      </c>
      <c r="DO10824" s="1">
        <v>44949.489583333336</v>
      </c>
      <c r="DP10824" s="1"/>
      <c r="DQ10824" t="s">
        <v>3620</v>
      </c>
      <c r="DR10824" t="s">
        <v>3621</v>
      </c>
      <c r="DS10824" t="s">
        <v>3622</v>
      </c>
      <c r="DT10824" t="s">
        <v>137</v>
      </c>
      <c r="DU10824" t="s">
        <v>137</v>
      </c>
      <c r="DV10824" t="s">
        <v>137</v>
      </c>
      <c r="DW10824" t="s">
        <v>137</v>
      </c>
      <c r="DX10824" t="s">
        <v>137</v>
      </c>
      <c r="DY10824" t="s">
        <v>137</v>
      </c>
      <c r="DZ10824" t="s">
        <v>168</v>
      </c>
      <c r="EA10824" t="b">
        <v>0</v>
      </c>
      <c r="EB10824" t="s">
        <v>137</v>
      </c>
    </row>
    <row r="10825" spans="1:132" x14ac:dyDescent="0.25">
      <c r="A10825">
        <v>104547514</v>
      </c>
      <c r="B10825">
        <v>1207</v>
      </c>
      <c r="C10825" t="s">
        <v>192</v>
      </c>
      <c r="D10825" t="s">
        <v>65504</v>
      </c>
      <c r="E10825" t="s">
        <v>134</v>
      </c>
      <c r="F10825" t="s">
        <v>162</v>
      </c>
      <c r="G10825" t="s">
        <v>137</v>
      </c>
      <c r="H10825" t="s">
        <v>137</v>
      </c>
      <c r="I10825" t="s">
        <v>65505</v>
      </c>
      <c r="J10825" t="s">
        <v>31708</v>
      </c>
      <c r="K10825" t="s">
        <v>31709</v>
      </c>
      <c r="L10825" t="s">
        <v>31710</v>
      </c>
      <c r="M10825" t="s">
        <v>137</v>
      </c>
      <c r="N10825" t="s">
        <v>65506</v>
      </c>
      <c r="O10825" t="s">
        <v>65506</v>
      </c>
      <c r="P10825" s="1"/>
      <c r="Q10825" s="1">
        <v>44936.59097222222</v>
      </c>
      <c r="R10825" s="1">
        <v>44936.59097222222</v>
      </c>
      <c r="S10825" s="1">
        <v>44936.638194444444</v>
      </c>
      <c r="T10825" s="1">
        <v>44936.638194444444</v>
      </c>
      <c r="U10825" t="s">
        <v>137</v>
      </c>
      <c r="V10825" t="s">
        <v>137</v>
      </c>
      <c r="W10825" t="s">
        <v>137</v>
      </c>
      <c r="X10825" t="s">
        <v>137</v>
      </c>
      <c r="Y10825" t="s">
        <v>137</v>
      </c>
      <c r="Z10825" t="s">
        <v>137</v>
      </c>
      <c r="AA10825" t="s">
        <v>137</v>
      </c>
      <c r="AB10825" t="s">
        <v>137</v>
      </c>
      <c r="AC10825" t="s">
        <v>137</v>
      </c>
      <c r="AD10825" s="2"/>
      <c r="AE10825" t="s">
        <v>137</v>
      </c>
      <c r="AF10825" t="s">
        <v>137</v>
      </c>
      <c r="AG10825" t="s">
        <v>137</v>
      </c>
      <c r="AH10825" t="s">
        <v>137</v>
      </c>
      <c r="AI10825" t="s">
        <v>137</v>
      </c>
      <c r="AJ10825" t="s">
        <v>137</v>
      </c>
      <c r="AK10825" t="s">
        <v>137</v>
      </c>
      <c r="AL10825" s="2"/>
      <c r="AM10825" t="s">
        <v>137</v>
      </c>
      <c r="AN10825" t="s">
        <v>137</v>
      </c>
      <c r="AO10825" t="s">
        <v>137</v>
      </c>
      <c r="AP10825" t="s">
        <v>137</v>
      </c>
      <c r="AQ10825" t="s">
        <v>137</v>
      </c>
      <c r="AR10825" t="s">
        <v>137</v>
      </c>
      <c r="AS10825" t="s">
        <v>137</v>
      </c>
      <c r="AT10825" t="s">
        <v>137</v>
      </c>
      <c r="AU10825" t="s">
        <v>137</v>
      </c>
      <c r="AV10825" t="s">
        <v>137</v>
      </c>
      <c r="AW10825" t="s">
        <v>137</v>
      </c>
      <c r="AX10825" t="s">
        <v>137</v>
      </c>
      <c r="AY10825" t="s">
        <v>137</v>
      </c>
      <c r="AZ10825" t="s">
        <v>137</v>
      </c>
      <c r="BA10825" t="s">
        <v>137</v>
      </c>
      <c r="BB10825" t="s">
        <v>137</v>
      </c>
      <c r="BC10825" t="s">
        <v>137</v>
      </c>
      <c r="BD10825" t="s">
        <v>137</v>
      </c>
      <c r="BE10825" t="s">
        <v>137</v>
      </c>
      <c r="BF10825" t="s">
        <v>137</v>
      </c>
      <c r="BG10825" t="s">
        <v>137</v>
      </c>
      <c r="BH10825" t="s">
        <v>137</v>
      </c>
      <c r="BI10825" t="s">
        <v>137</v>
      </c>
      <c r="BJ10825" t="s">
        <v>137</v>
      </c>
      <c r="BK10825" t="s">
        <v>137</v>
      </c>
      <c r="BL10825" t="s">
        <v>137</v>
      </c>
      <c r="BM10825" t="s">
        <v>137</v>
      </c>
      <c r="BN10825" t="s">
        <v>137</v>
      </c>
      <c r="BO10825" t="s">
        <v>137</v>
      </c>
      <c r="BP10825" t="s">
        <v>137</v>
      </c>
      <c r="BQ10825" t="s">
        <v>137</v>
      </c>
      <c r="BR10825" t="s">
        <v>137</v>
      </c>
      <c r="BS10825" t="s">
        <v>137</v>
      </c>
      <c r="BT10825" t="s">
        <v>137</v>
      </c>
      <c r="BU10825" t="s">
        <v>137</v>
      </c>
      <c r="BW10825" t="s">
        <v>137</v>
      </c>
      <c r="BX10825" t="s">
        <v>137</v>
      </c>
      <c r="BY10825" t="s">
        <v>137</v>
      </c>
      <c r="BZ10825" t="s">
        <v>137</v>
      </c>
      <c r="CA10825" t="s">
        <v>137</v>
      </c>
      <c r="CB10825" t="s">
        <v>137</v>
      </c>
      <c r="CC10825" t="s">
        <v>137</v>
      </c>
      <c r="CD10825" t="s">
        <v>137</v>
      </c>
      <c r="CE10825" t="s">
        <v>137</v>
      </c>
      <c r="CF10825" t="s">
        <v>137</v>
      </c>
      <c r="CG10825" t="s">
        <v>137</v>
      </c>
      <c r="CH10825" t="s">
        <v>137</v>
      </c>
      <c r="CI10825" t="s">
        <v>137</v>
      </c>
      <c r="CJ10825" t="s">
        <v>137</v>
      </c>
      <c r="CK10825" t="s">
        <v>137</v>
      </c>
      <c r="CL10825" t="s">
        <v>137</v>
      </c>
      <c r="CM10825" t="s">
        <v>137</v>
      </c>
      <c r="CN10825" t="s">
        <v>137</v>
      </c>
      <c r="CO10825" t="s">
        <v>137</v>
      </c>
      <c r="CP10825" t="s">
        <v>137</v>
      </c>
      <c r="CQ10825" s="1">
        <v>44936.638194444444</v>
      </c>
      <c r="CR10825" s="1">
        <v>44936.638194444444</v>
      </c>
      <c r="CS10825" s="1"/>
      <c r="CT10825" t="s">
        <v>48556</v>
      </c>
      <c r="CU10825" t="s">
        <v>48556</v>
      </c>
      <c r="CV10825" t="s">
        <v>65507</v>
      </c>
      <c r="CW10825" t="s">
        <v>65507</v>
      </c>
      <c r="CX10825" s="3"/>
      <c r="CY10825" s="3"/>
      <c r="CZ10825">
        <v>1</v>
      </c>
      <c r="DA10825" t="s">
        <v>137</v>
      </c>
      <c r="DB10825" t="s">
        <v>137</v>
      </c>
      <c r="DC10825" t="s">
        <v>137</v>
      </c>
      <c r="DD10825" t="s">
        <v>137</v>
      </c>
      <c r="DE10825" t="s">
        <v>137</v>
      </c>
      <c r="DF10825" t="s">
        <v>65508</v>
      </c>
      <c r="DG10825" t="s">
        <v>137</v>
      </c>
      <c r="DH10825" t="s">
        <v>137</v>
      </c>
      <c r="DI10825" t="s">
        <v>137</v>
      </c>
      <c r="DJ10825" t="s">
        <v>137</v>
      </c>
      <c r="DK10825">
        <v>0</v>
      </c>
      <c r="DL10825" t="s">
        <v>137</v>
      </c>
      <c r="DM10825" t="s">
        <v>65509</v>
      </c>
      <c r="DN10825" t="s">
        <v>137</v>
      </c>
      <c r="DO10825" s="1">
        <v>44936.638194444444</v>
      </c>
      <c r="DP10825" s="1"/>
      <c r="DQ10825" t="s">
        <v>31708</v>
      </c>
      <c r="DR10825" t="s">
        <v>31709</v>
      </c>
      <c r="DS10825" t="s">
        <v>31710</v>
      </c>
      <c r="DT10825" t="s">
        <v>137</v>
      </c>
      <c r="DU10825" t="s">
        <v>137</v>
      </c>
      <c r="DV10825" t="s">
        <v>137</v>
      </c>
      <c r="DW10825" t="s">
        <v>137</v>
      </c>
      <c r="DX10825" t="s">
        <v>65510</v>
      </c>
      <c r="DY10825" t="s">
        <v>137</v>
      </c>
      <c r="DZ10825" t="s">
        <v>168</v>
      </c>
      <c r="EA10825" t="b">
        <v>0</v>
      </c>
      <c r="EB10825" t="s">
        <v>137</v>
      </c>
    </row>
    <row r="10826" spans="1:132" x14ac:dyDescent="0.25">
      <c r="A10826">
        <v>104529845</v>
      </c>
      <c r="B10826">
        <v>1206</v>
      </c>
      <c r="C10826" t="s">
        <v>192</v>
      </c>
      <c r="D10826" t="s">
        <v>224</v>
      </c>
      <c r="E10826" t="s">
        <v>134</v>
      </c>
      <c r="F10826" t="s">
        <v>135</v>
      </c>
      <c r="G10826" t="s">
        <v>194</v>
      </c>
      <c r="H10826" t="s">
        <v>137</v>
      </c>
      <c r="I10826" t="s">
        <v>225</v>
      </c>
      <c r="J10826" t="s">
        <v>1034</v>
      </c>
      <c r="K10826" t="s">
        <v>846</v>
      </c>
      <c r="L10826" t="s">
        <v>1035</v>
      </c>
      <c r="M10826" t="s">
        <v>137</v>
      </c>
      <c r="N10826" t="s">
        <v>45244</v>
      </c>
      <c r="O10826" t="s">
        <v>45244</v>
      </c>
      <c r="P10826" s="1"/>
      <c r="Q10826" s="1">
        <v>44936.575694444444</v>
      </c>
      <c r="R10826" s="1">
        <v>44936.575694444444</v>
      </c>
      <c r="S10826" s="1">
        <v>44981.547222222223</v>
      </c>
      <c r="T10826" s="1">
        <v>44981.547222222223</v>
      </c>
      <c r="U10826" t="s">
        <v>1152</v>
      </c>
      <c r="V10826" t="s">
        <v>137</v>
      </c>
      <c r="W10826" t="s">
        <v>137</v>
      </c>
      <c r="X10826" t="s">
        <v>176</v>
      </c>
      <c r="Y10826" t="s">
        <v>370</v>
      </c>
      <c r="Z10826" t="s">
        <v>137</v>
      </c>
      <c r="AA10826" t="s">
        <v>137</v>
      </c>
      <c r="AB10826" t="s">
        <v>137</v>
      </c>
      <c r="AC10826" t="s">
        <v>137</v>
      </c>
      <c r="AD10826" s="2"/>
      <c r="AE10826" t="s">
        <v>137</v>
      </c>
      <c r="AF10826" t="s">
        <v>137</v>
      </c>
      <c r="AG10826" t="s">
        <v>137</v>
      </c>
      <c r="AH10826" t="s">
        <v>137</v>
      </c>
      <c r="AI10826" t="s">
        <v>137</v>
      </c>
      <c r="AJ10826" t="s">
        <v>137</v>
      </c>
      <c r="AK10826" t="s">
        <v>137</v>
      </c>
      <c r="AL10826" s="2"/>
      <c r="AM10826" t="s">
        <v>137</v>
      </c>
      <c r="AN10826" t="s">
        <v>137</v>
      </c>
      <c r="AO10826" t="s">
        <v>137</v>
      </c>
      <c r="AP10826" t="s">
        <v>137</v>
      </c>
      <c r="AQ10826" t="s">
        <v>137</v>
      </c>
      <c r="AR10826" t="s">
        <v>137</v>
      </c>
      <c r="AS10826" t="s">
        <v>137</v>
      </c>
      <c r="AT10826" t="s">
        <v>137</v>
      </c>
      <c r="AU10826" t="s">
        <v>137</v>
      </c>
      <c r="AV10826" t="s">
        <v>65511</v>
      </c>
      <c r="AW10826" t="s">
        <v>45134</v>
      </c>
      <c r="AX10826" t="s">
        <v>364</v>
      </c>
      <c r="AY10826" t="s">
        <v>137</v>
      </c>
      <c r="AZ10826" t="s">
        <v>137</v>
      </c>
      <c r="BA10826" t="s">
        <v>137</v>
      </c>
      <c r="BB10826" t="s">
        <v>137</v>
      </c>
      <c r="BC10826" t="s">
        <v>137</v>
      </c>
      <c r="BD10826" t="s">
        <v>137</v>
      </c>
      <c r="BE10826" t="s">
        <v>137</v>
      </c>
      <c r="BF10826" t="s">
        <v>137</v>
      </c>
      <c r="BG10826" t="s">
        <v>137</v>
      </c>
      <c r="BH10826" t="s">
        <v>137</v>
      </c>
      <c r="BI10826" t="s">
        <v>137</v>
      </c>
      <c r="BJ10826" t="s">
        <v>137</v>
      </c>
      <c r="BK10826" t="s">
        <v>137</v>
      </c>
      <c r="BL10826" t="s">
        <v>137</v>
      </c>
      <c r="BM10826" t="s">
        <v>137</v>
      </c>
      <c r="BN10826" t="s">
        <v>137</v>
      </c>
      <c r="BO10826" t="s">
        <v>137</v>
      </c>
      <c r="BP10826" t="s">
        <v>137</v>
      </c>
      <c r="BQ10826" t="s">
        <v>137</v>
      </c>
      <c r="BR10826" t="s">
        <v>137</v>
      </c>
      <c r="BS10826" t="s">
        <v>137</v>
      </c>
      <c r="BT10826" t="s">
        <v>137</v>
      </c>
      <c r="BU10826" t="s">
        <v>137</v>
      </c>
      <c r="BW10826" t="s">
        <v>137</v>
      </c>
      <c r="BX10826" t="s">
        <v>137</v>
      </c>
      <c r="BY10826" t="s">
        <v>137</v>
      </c>
      <c r="BZ10826" t="s">
        <v>137</v>
      </c>
      <c r="CA10826" t="s">
        <v>137</v>
      </c>
      <c r="CB10826" t="s">
        <v>137</v>
      </c>
      <c r="CC10826" t="s">
        <v>137</v>
      </c>
      <c r="CD10826" t="s">
        <v>137</v>
      </c>
      <c r="CE10826" t="s">
        <v>137</v>
      </c>
      <c r="CF10826" t="s">
        <v>137</v>
      </c>
      <c r="CG10826" t="s">
        <v>137</v>
      </c>
      <c r="CH10826" t="s">
        <v>137</v>
      </c>
      <c r="CI10826" t="s">
        <v>137</v>
      </c>
      <c r="CJ10826" t="s">
        <v>137</v>
      </c>
      <c r="CK10826" t="s">
        <v>137</v>
      </c>
      <c r="CL10826" t="s">
        <v>137</v>
      </c>
      <c r="CM10826" t="s">
        <v>137</v>
      </c>
      <c r="CN10826" t="s">
        <v>137</v>
      </c>
      <c r="CO10826" t="s">
        <v>137</v>
      </c>
      <c r="CP10826" t="s">
        <v>137</v>
      </c>
      <c r="CQ10826" s="1">
        <v>44981.547222222223</v>
      </c>
      <c r="CR10826" s="1">
        <v>44981.547222222223</v>
      </c>
      <c r="CS10826" s="1"/>
      <c r="CT10826" t="s">
        <v>65512</v>
      </c>
      <c r="CU10826" t="s">
        <v>65513</v>
      </c>
      <c r="CV10826" t="s">
        <v>65514</v>
      </c>
      <c r="CW10826" t="s">
        <v>65515</v>
      </c>
      <c r="CX10826" s="3"/>
      <c r="CY10826" s="3"/>
      <c r="CZ10826">
        <v>1</v>
      </c>
      <c r="DA10826" t="s">
        <v>65516</v>
      </c>
      <c r="DB10826" t="s">
        <v>137</v>
      </c>
      <c r="DC10826" t="s">
        <v>137</v>
      </c>
      <c r="DD10826" t="s">
        <v>137</v>
      </c>
      <c r="DE10826" t="s">
        <v>137</v>
      </c>
      <c r="DF10826" t="s">
        <v>65517</v>
      </c>
      <c r="DG10826" t="s">
        <v>900</v>
      </c>
      <c r="DH10826" t="s">
        <v>1199</v>
      </c>
      <c r="DI10826" t="s">
        <v>137</v>
      </c>
      <c r="DJ10826" t="s">
        <v>137</v>
      </c>
      <c r="DK10826">
        <v>0</v>
      </c>
      <c r="DL10826" t="s">
        <v>209</v>
      </c>
      <c r="DM10826" t="s">
        <v>137</v>
      </c>
      <c r="DN10826" t="s">
        <v>137</v>
      </c>
      <c r="DO10826" s="1">
        <v>44981.547222222223</v>
      </c>
      <c r="DP10826" s="1"/>
      <c r="DQ10826" t="s">
        <v>1034</v>
      </c>
      <c r="DR10826" t="s">
        <v>846</v>
      </c>
      <c r="DS10826" t="s">
        <v>1035</v>
      </c>
      <c r="DT10826" t="s">
        <v>137</v>
      </c>
      <c r="DU10826" t="s">
        <v>137</v>
      </c>
      <c r="DV10826" t="s">
        <v>237</v>
      </c>
      <c r="DW10826" t="s">
        <v>137</v>
      </c>
      <c r="DX10826" t="s">
        <v>137</v>
      </c>
      <c r="DY10826" t="s">
        <v>137</v>
      </c>
      <c r="DZ10826" t="s">
        <v>148</v>
      </c>
      <c r="EA10826" t="b">
        <v>0</v>
      </c>
      <c r="EB10826" t="s">
        <v>137</v>
      </c>
    </row>
    <row r="10827" spans="1:132" x14ac:dyDescent="0.25">
      <c r="A10827">
        <v>104524668</v>
      </c>
      <c r="B10827">
        <v>1205</v>
      </c>
      <c r="C10827" t="s">
        <v>192</v>
      </c>
      <c r="D10827" t="s">
        <v>133</v>
      </c>
      <c r="E10827" t="s">
        <v>134</v>
      </c>
      <c r="F10827" t="s">
        <v>135</v>
      </c>
      <c r="G10827" t="s">
        <v>136</v>
      </c>
      <c r="H10827" t="s">
        <v>137</v>
      </c>
      <c r="I10827" t="s">
        <v>138</v>
      </c>
      <c r="J10827" t="s">
        <v>1490</v>
      </c>
      <c r="K10827" t="s">
        <v>1491</v>
      </c>
      <c r="L10827" t="s">
        <v>1492</v>
      </c>
      <c r="M10827" t="s">
        <v>137</v>
      </c>
      <c r="N10827" t="s">
        <v>59365</v>
      </c>
      <c r="O10827" t="s">
        <v>59365</v>
      </c>
      <c r="P10827" s="1"/>
      <c r="Q10827" s="1">
        <v>44936.570138888892</v>
      </c>
      <c r="R10827" s="1">
        <v>44936.570138888892</v>
      </c>
      <c r="S10827" s="1">
        <v>44936.57916666667</v>
      </c>
      <c r="T10827" s="1">
        <v>44936.57916666667</v>
      </c>
      <c r="U10827" t="s">
        <v>38131</v>
      </c>
      <c r="V10827" t="s">
        <v>137</v>
      </c>
      <c r="W10827" t="s">
        <v>137</v>
      </c>
      <c r="X10827" t="s">
        <v>185</v>
      </c>
      <c r="Y10827" t="s">
        <v>1276</v>
      </c>
      <c r="Z10827" t="s">
        <v>137</v>
      </c>
      <c r="AA10827" t="s">
        <v>137</v>
      </c>
      <c r="AB10827" t="s">
        <v>137</v>
      </c>
      <c r="AC10827" t="s">
        <v>137</v>
      </c>
      <c r="AD10827" s="2"/>
      <c r="AE10827" t="s">
        <v>137</v>
      </c>
      <c r="AF10827" t="s">
        <v>137</v>
      </c>
      <c r="AG10827" t="s">
        <v>137</v>
      </c>
      <c r="AH10827" t="s">
        <v>137</v>
      </c>
      <c r="AI10827" t="s">
        <v>137</v>
      </c>
      <c r="AJ10827" t="s">
        <v>137</v>
      </c>
      <c r="AK10827" t="s">
        <v>137</v>
      </c>
      <c r="AL10827" s="2"/>
      <c r="AM10827" t="s">
        <v>137</v>
      </c>
      <c r="AN10827" t="s">
        <v>137</v>
      </c>
      <c r="AO10827" t="s">
        <v>137</v>
      </c>
      <c r="AP10827" t="s">
        <v>137</v>
      </c>
      <c r="AQ10827" t="s">
        <v>137</v>
      </c>
      <c r="AR10827" t="s">
        <v>137</v>
      </c>
      <c r="AS10827" t="s">
        <v>137</v>
      </c>
      <c r="AT10827" t="s">
        <v>137</v>
      </c>
      <c r="AU10827" t="s">
        <v>137</v>
      </c>
      <c r="AV10827" t="s">
        <v>137</v>
      </c>
      <c r="AW10827" t="s">
        <v>137</v>
      </c>
      <c r="AX10827" t="s">
        <v>137</v>
      </c>
      <c r="AY10827" t="s">
        <v>137</v>
      </c>
      <c r="AZ10827" t="s">
        <v>137</v>
      </c>
      <c r="BA10827" t="s">
        <v>137</v>
      </c>
      <c r="BB10827" t="s">
        <v>137</v>
      </c>
      <c r="BC10827" t="s">
        <v>137</v>
      </c>
      <c r="BD10827" t="s">
        <v>137</v>
      </c>
      <c r="BE10827" t="s">
        <v>137</v>
      </c>
      <c r="BF10827" t="s">
        <v>137</v>
      </c>
      <c r="BG10827" t="s">
        <v>137</v>
      </c>
      <c r="BH10827" t="s">
        <v>137</v>
      </c>
      <c r="BI10827" t="s">
        <v>137</v>
      </c>
      <c r="BJ10827" t="s">
        <v>137</v>
      </c>
      <c r="BK10827" t="s">
        <v>137</v>
      </c>
      <c r="BL10827" t="s">
        <v>137</v>
      </c>
      <c r="BM10827" t="s">
        <v>137</v>
      </c>
      <c r="BN10827" t="s">
        <v>137</v>
      </c>
      <c r="BO10827" t="s">
        <v>137</v>
      </c>
      <c r="BP10827" t="s">
        <v>65518</v>
      </c>
      <c r="BQ10827" t="s">
        <v>137</v>
      </c>
      <c r="BR10827" t="s">
        <v>137</v>
      </c>
      <c r="BS10827" t="s">
        <v>137</v>
      </c>
      <c r="BT10827" t="s">
        <v>137</v>
      </c>
      <c r="BU10827" t="s">
        <v>137</v>
      </c>
      <c r="BW10827" t="s">
        <v>137</v>
      </c>
      <c r="BX10827" t="s">
        <v>137</v>
      </c>
      <c r="BY10827" t="s">
        <v>137</v>
      </c>
      <c r="BZ10827" t="s">
        <v>137</v>
      </c>
      <c r="CA10827" t="s">
        <v>137</v>
      </c>
      <c r="CB10827" t="s">
        <v>137</v>
      </c>
      <c r="CC10827" t="s">
        <v>137</v>
      </c>
      <c r="CD10827" t="s">
        <v>137</v>
      </c>
      <c r="CE10827" t="s">
        <v>137</v>
      </c>
      <c r="CF10827" t="s">
        <v>137</v>
      </c>
      <c r="CG10827" t="s">
        <v>137</v>
      </c>
      <c r="CH10827" t="s">
        <v>137</v>
      </c>
      <c r="CI10827" t="s">
        <v>137</v>
      </c>
      <c r="CJ10827" t="s">
        <v>137</v>
      </c>
      <c r="CK10827" t="s">
        <v>137</v>
      </c>
      <c r="CL10827" t="s">
        <v>137</v>
      </c>
      <c r="CM10827" t="s">
        <v>137</v>
      </c>
      <c r="CN10827" t="s">
        <v>137</v>
      </c>
      <c r="CO10827" t="s">
        <v>137</v>
      </c>
      <c r="CP10827" t="s">
        <v>137</v>
      </c>
      <c r="CQ10827" s="1">
        <v>44936.57916666667</v>
      </c>
      <c r="CR10827" s="1">
        <v>44936.57916666667</v>
      </c>
      <c r="CS10827" s="1"/>
      <c r="CT10827" t="s">
        <v>137</v>
      </c>
      <c r="CU10827" t="s">
        <v>137</v>
      </c>
      <c r="CV10827" t="s">
        <v>65519</v>
      </c>
      <c r="CW10827" t="s">
        <v>65519</v>
      </c>
      <c r="CX10827" s="3"/>
      <c r="CY10827" s="3"/>
      <c r="CZ10827">
        <v>1</v>
      </c>
      <c r="DA10827" t="s">
        <v>65520</v>
      </c>
      <c r="DB10827" t="s">
        <v>137</v>
      </c>
      <c r="DC10827" t="s">
        <v>137</v>
      </c>
      <c r="DD10827" t="s">
        <v>137</v>
      </c>
      <c r="DE10827" t="s">
        <v>137</v>
      </c>
      <c r="DF10827" t="s">
        <v>137</v>
      </c>
      <c r="DG10827" t="s">
        <v>137</v>
      </c>
      <c r="DH10827" t="s">
        <v>137</v>
      </c>
      <c r="DI10827" t="s">
        <v>137</v>
      </c>
      <c r="DJ10827" t="s">
        <v>137</v>
      </c>
      <c r="DK10827">
        <v>0</v>
      </c>
      <c r="DL10827" t="s">
        <v>137</v>
      </c>
      <c r="DM10827" t="s">
        <v>137</v>
      </c>
      <c r="DN10827" t="s">
        <v>137</v>
      </c>
      <c r="DO10827" s="1">
        <v>44936.57916666667</v>
      </c>
      <c r="DP10827" s="1"/>
      <c r="DQ10827" t="s">
        <v>1490</v>
      </c>
      <c r="DR10827" t="s">
        <v>1491</v>
      </c>
      <c r="DS10827" t="s">
        <v>1492</v>
      </c>
      <c r="DT10827" t="s">
        <v>137</v>
      </c>
      <c r="DU10827" t="s">
        <v>137</v>
      </c>
      <c r="DV10827" t="s">
        <v>137</v>
      </c>
      <c r="DW10827" t="s">
        <v>137</v>
      </c>
      <c r="DX10827" t="s">
        <v>13336</v>
      </c>
      <c r="DY10827" t="s">
        <v>137</v>
      </c>
      <c r="DZ10827" t="s">
        <v>148</v>
      </c>
      <c r="EA10827" t="b">
        <v>0</v>
      </c>
      <c r="EB10827" t="s">
        <v>137</v>
      </c>
    </row>
    <row r="10828" spans="1:132" x14ac:dyDescent="0.25">
      <c r="A10828">
        <v>104523396</v>
      </c>
      <c r="B10828">
        <v>1204</v>
      </c>
      <c r="C10828" t="s">
        <v>192</v>
      </c>
      <c r="D10828" t="s">
        <v>65521</v>
      </c>
      <c r="E10828" t="s">
        <v>134</v>
      </c>
      <c r="F10828" t="s">
        <v>532</v>
      </c>
      <c r="G10828" t="s">
        <v>29789</v>
      </c>
      <c r="H10828" t="s">
        <v>49293</v>
      </c>
      <c r="I10828" t="s">
        <v>65522</v>
      </c>
      <c r="J10828" t="s">
        <v>52452</v>
      </c>
      <c r="K10828" t="s">
        <v>52453</v>
      </c>
      <c r="L10828" t="s">
        <v>52454</v>
      </c>
      <c r="M10828" t="s">
        <v>137</v>
      </c>
      <c r="N10828" t="s">
        <v>4286</v>
      </c>
      <c r="O10828" t="s">
        <v>4286</v>
      </c>
      <c r="P10828" s="1">
        <v>44939</v>
      </c>
      <c r="Q10828" s="1">
        <v>44936.563888888886</v>
      </c>
      <c r="R10828" s="1">
        <v>44936.563888888886</v>
      </c>
      <c r="S10828" s="1">
        <v>44939.394444444442</v>
      </c>
      <c r="T10828" s="1">
        <v>44939.394444444442</v>
      </c>
      <c r="U10828" t="s">
        <v>65523</v>
      </c>
      <c r="V10828" t="s">
        <v>137</v>
      </c>
      <c r="W10828" t="s">
        <v>137</v>
      </c>
      <c r="X10828" t="s">
        <v>231</v>
      </c>
      <c r="Y10828" t="s">
        <v>370</v>
      </c>
      <c r="Z10828" t="s">
        <v>137</v>
      </c>
      <c r="AA10828" t="s">
        <v>137</v>
      </c>
      <c r="AB10828" t="s">
        <v>137</v>
      </c>
      <c r="AC10828" t="s">
        <v>137</v>
      </c>
      <c r="AD10828" s="2"/>
      <c r="AE10828" t="s">
        <v>137</v>
      </c>
      <c r="AF10828" t="s">
        <v>137</v>
      </c>
      <c r="AG10828" t="s">
        <v>137</v>
      </c>
      <c r="AH10828" t="s">
        <v>137</v>
      </c>
      <c r="AI10828" t="s">
        <v>137</v>
      </c>
      <c r="AJ10828" t="s">
        <v>137</v>
      </c>
      <c r="AK10828" t="s">
        <v>137</v>
      </c>
      <c r="AL10828" s="2"/>
      <c r="AM10828" t="s">
        <v>137</v>
      </c>
      <c r="AN10828" t="s">
        <v>137</v>
      </c>
      <c r="AO10828" t="s">
        <v>137</v>
      </c>
      <c r="AP10828" t="s">
        <v>137</v>
      </c>
      <c r="AQ10828" t="s">
        <v>137</v>
      </c>
      <c r="AR10828" t="s">
        <v>137</v>
      </c>
      <c r="AS10828" t="s">
        <v>137</v>
      </c>
      <c r="AT10828" t="s">
        <v>137</v>
      </c>
      <c r="AU10828" t="s">
        <v>137</v>
      </c>
      <c r="AV10828" t="s">
        <v>137</v>
      </c>
      <c r="AW10828" t="s">
        <v>137</v>
      </c>
      <c r="AX10828" t="s">
        <v>137</v>
      </c>
      <c r="AY10828" t="s">
        <v>137</v>
      </c>
      <c r="AZ10828" t="s">
        <v>137</v>
      </c>
      <c r="BA10828" t="s">
        <v>137</v>
      </c>
      <c r="BB10828" t="s">
        <v>137</v>
      </c>
      <c r="BC10828" t="s">
        <v>137</v>
      </c>
      <c r="BD10828" t="s">
        <v>137</v>
      </c>
      <c r="BE10828" t="s">
        <v>137</v>
      </c>
      <c r="BF10828" t="s">
        <v>137</v>
      </c>
      <c r="BG10828" t="s">
        <v>137</v>
      </c>
      <c r="BH10828" t="s">
        <v>137</v>
      </c>
      <c r="BI10828" t="s">
        <v>137</v>
      </c>
      <c r="BJ10828" t="s">
        <v>137</v>
      </c>
      <c r="BK10828" t="s">
        <v>137</v>
      </c>
      <c r="BL10828" t="s">
        <v>137</v>
      </c>
      <c r="BM10828" t="s">
        <v>137</v>
      </c>
      <c r="BN10828" t="s">
        <v>137</v>
      </c>
      <c r="BO10828" t="s">
        <v>137</v>
      </c>
      <c r="BP10828" t="s">
        <v>137</v>
      </c>
      <c r="BQ10828" t="s">
        <v>137</v>
      </c>
      <c r="BR10828" t="s">
        <v>137</v>
      </c>
      <c r="BS10828" t="s">
        <v>137</v>
      </c>
      <c r="BT10828" t="s">
        <v>771</v>
      </c>
      <c r="BU10828" t="s">
        <v>771</v>
      </c>
      <c r="BW10828" t="s">
        <v>137</v>
      </c>
      <c r="BX10828" t="s">
        <v>137</v>
      </c>
      <c r="BY10828" t="s">
        <v>137</v>
      </c>
      <c r="BZ10828" t="s">
        <v>137</v>
      </c>
      <c r="CA10828" t="s">
        <v>137</v>
      </c>
      <c r="CB10828" t="s">
        <v>137</v>
      </c>
      <c r="CC10828" t="s">
        <v>137</v>
      </c>
      <c r="CD10828" t="s">
        <v>137</v>
      </c>
      <c r="CE10828" t="s">
        <v>137</v>
      </c>
      <c r="CF10828" t="s">
        <v>137</v>
      </c>
      <c r="CG10828" t="s">
        <v>137</v>
      </c>
      <c r="CH10828" t="s">
        <v>137</v>
      </c>
      <c r="CI10828" t="s">
        <v>137</v>
      </c>
      <c r="CJ10828" t="s">
        <v>137</v>
      </c>
      <c r="CK10828" t="s">
        <v>137</v>
      </c>
      <c r="CL10828" t="s">
        <v>137</v>
      </c>
      <c r="CM10828" t="s">
        <v>137</v>
      </c>
      <c r="CN10828" t="s">
        <v>137</v>
      </c>
      <c r="CO10828" t="s">
        <v>137</v>
      </c>
      <c r="CP10828" t="s">
        <v>137</v>
      </c>
      <c r="CQ10828" s="1">
        <v>44939.394444444442</v>
      </c>
      <c r="CR10828" s="1">
        <v>44939.394444444442</v>
      </c>
      <c r="CS10828" s="1"/>
      <c r="CT10828" t="s">
        <v>65524</v>
      </c>
      <c r="CU10828" t="s">
        <v>65524</v>
      </c>
      <c r="CV10828" t="s">
        <v>65525</v>
      </c>
      <c r="CW10828" t="s">
        <v>65526</v>
      </c>
      <c r="CX10828" s="3"/>
      <c r="CY10828" s="3"/>
      <c r="DA10828" t="s">
        <v>137</v>
      </c>
      <c r="DB10828" t="s">
        <v>137</v>
      </c>
      <c r="DC10828" t="s">
        <v>137</v>
      </c>
      <c r="DD10828" t="s">
        <v>137</v>
      </c>
      <c r="DE10828" t="s">
        <v>137</v>
      </c>
      <c r="DF10828" t="s">
        <v>65527</v>
      </c>
      <c r="DG10828" t="s">
        <v>137</v>
      </c>
      <c r="DH10828" t="s">
        <v>137</v>
      </c>
      <c r="DI10828" t="s">
        <v>137</v>
      </c>
      <c r="DJ10828" t="s">
        <v>137</v>
      </c>
      <c r="DK10828">
        <v>0</v>
      </c>
      <c r="DL10828" t="s">
        <v>209</v>
      </c>
      <c r="DM10828" t="s">
        <v>65528</v>
      </c>
      <c r="DN10828" t="s">
        <v>137</v>
      </c>
      <c r="DO10828" s="1">
        <v>44939.394444444442</v>
      </c>
      <c r="DP10828" s="1"/>
      <c r="DQ10828" t="s">
        <v>52452</v>
      </c>
      <c r="DR10828" t="s">
        <v>52453</v>
      </c>
      <c r="DS10828" t="s">
        <v>52454</v>
      </c>
      <c r="DT10828" t="s">
        <v>137</v>
      </c>
      <c r="DU10828" t="s">
        <v>137</v>
      </c>
      <c r="DV10828" t="s">
        <v>137</v>
      </c>
      <c r="DW10828" t="s">
        <v>137</v>
      </c>
      <c r="DX10828" t="s">
        <v>137</v>
      </c>
      <c r="DY10828" t="s">
        <v>137</v>
      </c>
      <c r="DZ10828" t="s">
        <v>168</v>
      </c>
      <c r="EA10828" t="b">
        <v>0</v>
      </c>
      <c r="EB10828" t="s">
        <v>137</v>
      </c>
    </row>
    <row r="10829" spans="1:132" x14ac:dyDescent="0.25">
      <c r="A10829">
        <v>104522330</v>
      </c>
      <c r="B10829">
        <v>1203</v>
      </c>
      <c r="C10829" t="s">
        <v>192</v>
      </c>
      <c r="D10829" t="s">
        <v>65529</v>
      </c>
      <c r="E10829" t="s">
        <v>134</v>
      </c>
      <c r="F10829" t="s">
        <v>532</v>
      </c>
      <c r="G10829" t="s">
        <v>163</v>
      </c>
      <c r="H10829" t="s">
        <v>364</v>
      </c>
      <c r="I10829" t="s">
        <v>65530</v>
      </c>
      <c r="J10829" t="s">
        <v>32127</v>
      </c>
      <c r="K10829" t="s">
        <v>32128</v>
      </c>
      <c r="L10829" t="s">
        <v>32129</v>
      </c>
      <c r="M10829" t="s">
        <v>137</v>
      </c>
      <c r="N10829" t="s">
        <v>52623</v>
      </c>
      <c r="O10829" t="s">
        <v>52623</v>
      </c>
      <c r="P10829" s="1"/>
      <c r="Q10829" s="1">
        <v>44936.558333333334</v>
      </c>
      <c r="R10829" s="1">
        <v>44936.558333333334</v>
      </c>
      <c r="S10829" s="1">
        <v>44973.436111111114</v>
      </c>
      <c r="T10829" s="1">
        <v>44973.436111111114</v>
      </c>
      <c r="U10829" t="s">
        <v>45370</v>
      </c>
      <c r="V10829" t="s">
        <v>137</v>
      </c>
      <c r="W10829" t="s">
        <v>137</v>
      </c>
      <c r="X10829" t="s">
        <v>155</v>
      </c>
      <c r="Y10829" t="s">
        <v>199</v>
      </c>
      <c r="Z10829" t="s">
        <v>137</v>
      </c>
      <c r="AA10829" t="s">
        <v>137</v>
      </c>
      <c r="AB10829" t="s">
        <v>137</v>
      </c>
      <c r="AC10829" t="s">
        <v>137</v>
      </c>
      <c r="AD10829" s="2"/>
      <c r="AE10829" t="s">
        <v>137</v>
      </c>
      <c r="AF10829" t="s">
        <v>137</v>
      </c>
      <c r="AG10829" t="s">
        <v>137</v>
      </c>
      <c r="AH10829" t="s">
        <v>137</v>
      </c>
      <c r="AI10829" t="s">
        <v>137</v>
      </c>
      <c r="AJ10829" t="s">
        <v>137</v>
      </c>
      <c r="AK10829" t="s">
        <v>137</v>
      </c>
      <c r="AL10829" s="2"/>
      <c r="AM10829" t="s">
        <v>137</v>
      </c>
      <c r="AN10829" t="s">
        <v>137</v>
      </c>
      <c r="AO10829" t="s">
        <v>137</v>
      </c>
      <c r="AP10829" t="s">
        <v>137</v>
      </c>
      <c r="AQ10829" t="s">
        <v>137</v>
      </c>
      <c r="AR10829" t="s">
        <v>137</v>
      </c>
      <c r="AS10829" t="s">
        <v>137</v>
      </c>
      <c r="AT10829" t="s">
        <v>137</v>
      </c>
      <c r="AU10829" t="s">
        <v>137</v>
      </c>
      <c r="AV10829" t="s">
        <v>137</v>
      </c>
      <c r="AW10829" t="s">
        <v>137</v>
      </c>
      <c r="AX10829" t="s">
        <v>137</v>
      </c>
      <c r="AY10829" t="s">
        <v>137</v>
      </c>
      <c r="AZ10829" t="s">
        <v>137</v>
      </c>
      <c r="BA10829" t="s">
        <v>137</v>
      </c>
      <c r="BB10829" t="s">
        <v>137</v>
      </c>
      <c r="BC10829" t="s">
        <v>137</v>
      </c>
      <c r="BD10829" t="s">
        <v>137</v>
      </c>
      <c r="BE10829" t="s">
        <v>137</v>
      </c>
      <c r="BF10829" t="s">
        <v>137</v>
      </c>
      <c r="BG10829" t="s">
        <v>137</v>
      </c>
      <c r="BH10829" t="s">
        <v>137</v>
      </c>
      <c r="BI10829" t="s">
        <v>137</v>
      </c>
      <c r="BJ10829" t="s">
        <v>137</v>
      </c>
      <c r="BK10829" t="s">
        <v>137</v>
      </c>
      <c r="BL10829" t="s">
        <v>137</v>
      </c>
      <c r="BM10829" t="s">
        <v>137</v>
      </c>
      <c r="BN10829" t="s">
        <v>137</v>
      </c>
      <c r="BO10829" t="s">
        <v>137</v>
      </c>
      <c r="BP10829" t="s">
        <v>137</v>
      </c>
      <c r="BQ10829" t="s">
        <v>137</v>
      </c>
      <c r="BR10829" t="s">
        <v>137</v>
      </c>
      <c r="BS10829" t="s">
        <v>137</v>
      </c>
      <c r="BT10829" t="s">
        <v>471</v>
      </c>
      <c r="BU10829" t="s">
        <v>771</v>
      </c>
      <c r="BW10829" t="s">
        <v>137</v>
      </c>
      <c r="BX10829" t="s">
        <v>137</v>
      </c>
      <c r="BY10829" t="s">
        <v>137</v>
      </c>
      <c r="BZ10829" t="s">
        <v>137</v>
      </c>
      <c r="CA10829" t="s">
        <v>137</v>
      </c>
      <c r="CB10829" t="s">
        <v>137</v>
      </c>
      <c r="CC10829" t="s">
        <v>137</v>
      </c>
      <c r="CD10829" t="s">
        <v>137</v>
      </c>
      <c r="CE10829" t="s">
        <v>137</v>
      </c>
      <c r="CF10829" t="s">
        <v>137</v>
      </c>
      <c r="CG10829" t="s">
        <v>137</v>
      </c>
      <c r="CH10829" t="s">
        <v>137</v>
      </c>
      <c r="CI10829" t="s">
        <v>137</v>
      </c>
      <c r="CJ10829" t="s">
        <v>137</v>
      </c>
      <c r="CK10829" t="s">
        <v>137</v>
      </c>
      <c r="CL10829" t="s">
        <v>137</v>
      </c>
      <c r="CM10829" t="s">
        <v>137</v>
      </c>
      <c r="CN10829" t="s">
        <v>137</v>
      </c>
      <c r="CO10829" t="s">
        <v>137</v>
      </c>
      <c r="CP10829" t="s">
        <v>137</v>
      </c>
      <c r="CQ10829" s="1">
        <v>44973.436111111114</v>
      </c>
      <c r="CR10829" s="1">
        <v>44973.436111111114</v>
      </c>
      <c r="CS10829" s="1"/>
      <c r="CT10829" t="s">
        <v>6095</v>
      </c>
      <c r="CU10829" t="s">
        <v>6095</v>
      </c>
      <c r="CV10829" t="s">
        <v>65531</v>
      </c>
      <c r="CW10829" t="s">
        <v>65532</v>
      </c>
      <c r="CX10829" s="3"/>
      <c r="CY10829" s="3"/>
      <c r="CZ10829">
        <v>4</v>
      </c>
      <c r="DA10829" t="s">
        <v>137</v>
      </c>
      <c r="DB10829" t="s">
        <v>137</v>
      </c>
      <c r="DC10829" t="s">
        <v>137</v>
      </c>
      <c r="DD10829" t="s">
        <v>137</v>
      </c>
      <c r="DE10829" t="s">
        <v>137</v>
      </c>
      <c r="DF10829" t="s">
        <v>65533</v>
      </c>
      <c r="DG10829" t="s">
        <v>900</v>
      </c>
      <c r="DH10829" t="s">
        <v>2623</v>
      </c>
      <c r="DI10829" t="s">
        <v>137</v>
      </c>
      <c r="DJ10829" t="s">
        <v>137</v>
      </c>
      <c r="DK10829">
        <v>0</v>
      </c>
      <c r="DL10829" t="s">
        <v>209</v>
      </c>
      <c r="DM10829" t="s">
        <v>65534</v>
      </c>
      <c r="DN10829" t="s">
        <v>137</v>
      </c>
      <c r="DO10829" s="1">
        <v>44973.436111111114</v>
      </c>
      <c r="DP10829" s="1"/>
      <c r="DQ10829" t="s">
        <v>32127</v>
      </c>
      <c r="DR10829" t="s">
        <v>32128</v>
      </c>
      <c r="DS10829" t="s">
        <v>32129</v>
      </c>
      <c r="DT10829" t="s">
        <v>137</v>
      </c>
      <c r="DU10829" t="s">
        <v>137</v>
      </c>
      <c r="DV10829" t="s">
        <v>137</v>
      </c>
      <c r="DW10829" t="s">
        <v>137</v>
      </c>
      <c r="DX10829" t="s">
        <v>137</v>
      </c>
      <c r="DY10829" t="s">
        <v>137</v>
      </c>
      <c r="DZ10829" t="s">
        <v>168</v>
      </c>
      <c r="EA10829" t="b">
        <v>0</v>
      </c>
      <c r="EB10829" t="s">
        <v>137</v>
      </c>
    </row>
    <row r="10830" spans="1:132" x14ac:dyDescent="0.25">
      <c r="A10830">
        <v>104517065</v>
      </c>
      <c r="B10830">
        <v>1202</v>
      </c>
      <c r="C10830" t="s">
        <v>192</v>
      </c>
      <c r="D10830" t="s">
        <v>133</v>
      </c>
      <c r="E10830" t="s">
        <v>134</v>
      </c>
      <c r="F10830" t="s">
        <v>135</v>
      </c>
      <c r="G10830" t="s">
        <v>136</v>
      </c>
      <c r="H10830" t="s">
        <v>137</v>
      </c>
      <c r="I10830" t="s">
        <v>138</v>
      </c>
      <c r="J10830" t="s">
        <v>1034</v>
      </c>
      <c r="K10830" t="s">
        <v>846</v>
      </c>
      <c r="L10830" t="s">
        <v>1035</v>
      </c>
      <c r="M10830" t="s">
        <v>137</v>
      </c>
      <c r="N10830" t="s">
        <v>468</v>
      </c>
      <c r="O10830" t="s">
        <v>468</v>
      </c>
      <c r="P10830" s="1">
        <v>44936</v>
      </c>
      <c r="Q10830" s="1">
        <v>44936.525694444441</v>
      </c>
      <c r="R10830" s="1">
        <v>44936.525694444441</v>
      </c>
      <c r="S10830" s="1">
        <v>45093.418749999997</v>
      </c>
      <c r="T10830" s="1">
        <v>45093.418749999997</v>
      </c>
      <c r="U10830" t="s">
        <v>3667</v>
      </c>
      <c r="V10830" t="s">
        <v>137</v>
      </c>
      <c r="W10830" t="s">
        <v>137</v>
      </c>
      <c r="X10830" t="s">
        <v>185</v>
      </c>
      <c r="Y10830" t="s">
        <v>440</v>
      </c>
      <c r="Z10830" t="s">
        <v>137</v>
      </c>
      <c r="AA10830" t="s">
        <v>137</v>
      </c>
      <c r="AB10830" t="s">
        <v>137</v>
      </c>
      <c r="AC10830" t="s">
        <v>137</v>
      </c>
      <c r="AD10830" s="2"/>
      <c r="AE10830" t="s">
        <v>137</v>
      </c>
      <c r="AF10830" t="s">
        <v>137</v>
      </c>
      <c r="AG10830" t="s">
        <v>137</v>
      </c>
      <c r="AH10830" t="s">
        <v>137</v>
      </c>
      <c r="AI10830" t="s">
        <v>137</v>
      </c>
      <c r="AJ10830" t="s">
        <v>137</v>
      </c>
      <c r="AK10830" t="s">
        <v>137</v>
      </c>
      <c r="AL10830" s="2"/>
      <c r="AM10830" t="s">
        <v>137</v>
      </c>
      <c r="AN10830" t="s">
        <v>137</v>
      </c>
      <c r="AO10830" t="s">
        <v>137</v>
      </c>
      <c r="AP10830" t="s">
        <v>137</v>
      </c>
      <c r="AQ10830" t="s">
        <v>137</v>
      </c>
      <c r="AR10830" t="s">
        <v>137</v>
      </c>
      <c r="AS10830" t="s">
        <v>137</v>
      </c>
      <c r="AT10830" t="s">
        <v>137</v>
      </c>
      <c r="AU10830" t="s">
        <v>137</v>
      </c>
      <c r="AV10830" t="s">
        <v>137</v>
      </c>
      <c r="AW10830" t="s">
        <v>137</v>
      </c>
      <c r="AX10830" t="s">
        <v>137</v>
      </c>
      <c r="AY10830" t="s">
        <v>137</v>
      </c>
      <c r="AZ10830" t="s">
        <v>137</v>
      </c>
      <c r="BA10830" t="s">
        <v>137</v>
      </c>
      <c r="BB10830" t="s">
        <v>137</v>
      </c>
      <c r="BC10830" t="s">
        <v>137</v>
      </c>
      <c r="BD10830" t="s">
        <v>137</v>
      </c>
      <c r="BE10830" t="s">
        <v>137</v>
      </c>
      <c r="BF10830" t="s">
        <v>137</v>
      </c>
      <c r="BG10830" t="s">
        <v>137</v>
      </c>
      <c r="BH10830" t="s">
        <v>137</v>
      </c>
      <c r="BI10830" t="s">
        <v>137</v>
      </c>
      <c r="BJ10830" t="s">
        <v>137</v>
      </c>
      <c r="BK10830" t="s">
        <v>137</v>
      </c>
      <c r="BL10830" t="s">
        <v>137</v>
      </c>
      <c r="BM10830" t="s">
        <v>137</v>
      </c>
      <c r="BN10830" t="s">
        <v>137</v>
      </c>
      <c r="BO10830" t="s">
        <v>137</v>
      </c>
      <c r="BP10830" t="s">
        <v>65535</v>
      </c>
      <c r="BQ10830" t="s">
        <v>137</v>
      </c>
      <c r="BR10830" t="s">
        <v>137</v>
      </c>
      <c r="BS10830" t="s">
        <v>137</v>
      </c>
      <c r="BT10830" t="s">
        <v>137</v>
      </c>
      <c r="BU10830" t="s">
        <v>137</v>
      </c>
      <c r="BW10830" t="s">
        <v>137</v>
      </c>
      <c r="BX10830" t="s">
        <v>137</v>
      </c>
      <c r="BY10830" t="s">
        <v>137</v>
      </c>
      <c r="BZ10830" t="s">
        <v>137</v>
      </c>
      <c r="CA10830" t="s">
        <v>137</v>
      </c>
      <c r="CB10830" t="s">
        <v>137</v>
      </c>
      <c r="CC10830" t="s">
        <v>137</v>
      </c>
      <c r="CD10830" t="s">
        <v>137</v>
      </c>
      <c r="CE10830" t="s">
        <v>137</v>
      </c>
      <c r="CF10830" t="s">
        <v>137</v>
      </c>
      <c r="CG10830" t="s">
        <v>137</v>
      </c>
      <c r="CH10830" t="s">
        <v>137</v>
      </c>
      <c r="CI10830" t="s">
        <v>137</v>
      </c>
      <c r="CJ10830" t="s">
        <v>137</v>
      </c>
      <c r="CK10830" t="s">
        <v>137</v>
      </c>
      <c r="CL10830" t="s">
        <v>137</v>
      </c>
      <c r="CM10830" t="s">
        <v>137</v>
      </c>
      <c r="CN10830" t="s">
        <v>137</v>
      </c>
      <c r="CO10830" t="s">
        <v>137</v>
      </c>
      <c r="CP10830" t="s">
        <v>137</v>
      </c>
      <c r="CQ10830" s="1">
        <v>45093.418749999997</v>
      </c>
      <c r="CR10830" s="1">
        <v>45093.418749999997</v>
      </c>
      <c r="CS10830" s="1"/>
      <c r="CT10830" t="s">
        <v>137</v>
      </c>
      <c r="CU10830" t="s">
        <v>137</v>
      </c>
      <c r="CV10830" t="s">
        <v>65536</v>
      </c>
      <c r="CW10830" t="s">
        <v>65537</v>
      </c>
      <c r="CX10830" s="3"/>
      <c r="CY10830" s="3"/>
      <c r="CZ10830">
        <v>1</v>
      </c>
      <c r="DA10830" t="s">
        <v>65538</v>
      </c>
      <c r="DB10830" t="s">
        <v>137</v>
      </c>
      <c r="DC10830" t="s">
        <v>137</v>
      </c>
      <c r="DD10830" t="s">
        <v>137</v>
      </c>
      <c r="DE10830" t="s">
        <v>137</v>
      </c>
      <c r="DF10830" t="s">
        <v>137</v>
      </c>
      <c r="DG10830" t="s">
        <v>137</v>
      </c>
      <c r="DH10830" t="s">
        <v>137</v>
      </c>
      <c r="DI10830" t="s">
        <v>137</v>
      </c>
      <c r="DJ10830" t="s">
        <v>137</v>
      </c>
      <c r="DK10830">
        <v>0</v>
      </c>
      <c r="DL10830" t="s">
        <v>1356</v>
      </c>
      <c r="DM10830" t="s">
        <v>65539</v>
      </c>
      <c r="DN10830" t="s">
        <v>137</v>
      </c>
      <c r="DO10830" s="1">
        <v>45093.418749999997</v>
      </c>
      <c r="DP10830" s="1"/>
      <c r="DQ10830" t="s">
        <v>29288</v>
      </c>
      <c r="DR10830" t="s">
        <v>29289</v>
      </c>
      <c r="DS10830" t="s">
        <v>29290</v>
      </c>
      <c r="DT10830" t="s">
        <v>137</v>
      </c>
      <c r="DU10830" t="s">
        <v>137</v>
      </c>
      <c r="DV10830" t="s">
        <v>137</v>
      </c>
      <c r="DW10830" t="s">
        <v>137</v>
      </c>
      <c r="DX10830" t="s">
        <v>137</v>
      </c>
      <c r="DY10830" t="s">
        <v>137</v>
      </c>
      <c r="DZ10830" t="s">
        <v>148</v>
      </c>
      <c r="EA10830" t="b">
        <v>0</v>
      </c>
      <c r="EB10830" t="s">
        <v>137</v>
      </c>
    </row>
    <row r="10831" spans="1:132" x14ac:dyDescent="0.25">
      <c r="A10831">
        <v>104513439</v>
      </c>
      <c r="B10831">
        <v>1201</v>
      </c>
      <c r="C10831" t="s">
        <v>192</v>
      </c>
      <c r="D10831" t="s">
        <v>2004</v>
      </c>
      <c r="E10831" t="s">
        <v>134</v>
      </c>
      <c r="F10831" t="s">
        <v>135</v>
      </c>
      <c r="G10831" t="s">
        <v>194</v>
      </c>
      <c r="H10831" t="s">
        <v>137</v>
      </c>
      <c r="I10831" t="s">
        <v>1429</v>
      </c>
      <c r="J10831" t="s">
        <v>32127</v>
      </c>
      <c r="K10831" t="s">
        <v>32128</v>
      </c>
      <c r="L10831" t="s">
        <v>32129</v>
      </c>
      <c r="M10831" t="s">
        <v>137</v>
      </c>
      <c r="N10831" t="s">
        <v>733</v>
      </c>
      <c r="O10831" t="s">
        <v>733</v>
      </c>
      <c r="P10831" s="1">
        <v>44936</v>
      </c>
      <c r="Q10831" s="1">
        <v>44936.504861111112</v>
      </c>
      <c r="R10831" s="1">
        <v>44936.504861111112</v>
      </c>
      <c r="S10831" s="1">
        <v>45002.587500000001</v>
      </c>
      <c r="T10831" s="1">
        <v>45002.587500000001</v>
      </c>
      <c r="U10831" t="s">
        <v>33203</v>
      </c>
      <c r="V10831" t="s">
        <v>137</v>
      </c>
      <c r="W10831" t="s">
        <v>137</v>
      </c>
      <c r="X10831" t="s">
        <v>231</v>
      </c>
      <c r="Y10831" t="s">
        <v>370</v>
      </c>
      <c r="Z10831" t="s">
        <v>137</v>
      </c>
      <c r="AA10831" t="s">
        <v>137</v>
      </c>
      <c r="AB10831" t="s">
        <v>137</v>
      </c>
      <c r="AC10831" t="s">
        <v>137</v>
      </c>
      <c r="AD10831" s="2"/>
      <c r="AE10831" t="s">
        <v>137</v>
      </c>
      <c r="AF10831" t="s">
        <v>137</v>
      </c>
      <c r="AG10831" t="s">
        <v>137</v>
      </c>
      <c r="AH10831" t="s">
        <v>137</v>
      </c>
      <c r="AI10831" t="s">
        <v>137</v>
      </c>
      <c r="AJ10831" t="s">
        <v>137</v>
      </c>
      <c r="AK10831" t="s">
        <v>137</v>
      </c>
      <c r="AL10831" s="2"/>
      <c r="AM10831" t="s">
        <v>137</v>
      </c>
      <c r="AN10831" t="s">
        <v>137</v>
      </c>
      <c r="AO10831" t="s">
        <v>137</v>
      </c>
      <c r="AP10831" t="s">
        <v>137</v>
      </c>
      <c r="AQ10831" t="s">
        <v>137</v>
      </c>
      <c r="AR10831" t="s">
        <v>137</v>
      </c>
      <c r="AS10831" t="s">
        <v>137</v>
      </c>
      <c r="AT10831" t="s">
        <v>137</v>
      </c>
      <c r="AU10831" t="s">
        <v>137</v>
      </c>
      <c r="AV10831" t="s">
        <v>137</v>
      </c>
      <c r="AW10831" t="s">
        <v>35840</v>
      </c>
      <c r="AX10831" t="s">
        <v>137</v>
      </c>
      <c r="AY10831" t="s">
        <v>65540</v>
      </c>
      <c r="AZ10831" t="s">
        <v>5055</v>
      </c>
      <c r="BA10831" t="s">
        <v>137</v>
      </c>
      <c r="BB10831" t="s">
        <v>5056</v>
      </c>
      <c r="BC10831" t="s">
        <v>137</v>
      </c>
      <c r="BD10831" t="s">
        <v>137</v>
      </c>
      <c r="BE10831" t="s">
        <v>137</v>
      </c>
      <c r="BF10831" t="s">
        <v>137</v>
      </c>
      <c r="BG10831" t="s">
        <v>137</v>
      </c>
      <c r="BH10831" t="s">
        <v>137</v>
      </c>
      <c r="BI10831" t="s">
        <v>137</v>
      </c>
      <c r="BJ10831" t="s">
        <v>137</v>
      </c>
      <c r="BK10831" t="s">
        <v>137</v>
      </c>
      <c r="BL10831" t="s">
        <v>137</v>
      </c>
      <c r="BM10831" t="s">
        <v>137</v>
      </c>
      <c r="BN10831" t="s">
        <v>137</v>
      </c>
      <c r="BO10831" t="s">
        <v>137</v>
      </c>
      <c r="BP10831" t="s">
        <v>137</v>
      </c>
      <c r="BQ10831" t="s">
        <v>137</v>
      </c>
      <c r="BR10831" t="s">
        <v>137</v>
      </c>
      <c r="BS10831" t="s">
        <v>137</v>
      </c>
      <c r="BT10831" t="s">
        <v>137</v>
      </c>
      <c r="BU10831" t="s">
        <v>137</v>
      </c>
      <c r="BW10831" t="s">
        <v>137</v>
      </c>
      <c r="BX10831" t="s">
        <v>137</v>
      </c>
      <c r="BY10831" t="s">
        <v>137</v>
      </c>
      <c r="BZ10831" t="s">
        <v>137</v>
      </c>
      <c r="CA10831" t="s">
        <v>137</v>
      </c>
      <c r="CB10831" t="s">
        <v>137</v>
      </c>
      <c r="CC10831" t="s">
        <v>137</v>
      </c>
      <c r="CD10831" t="s">
        <v>137</v>
      </c>
      <c r="CE10831" t="s">
        <v>137</v>
      </c>
      <c r="CF10831" t="s">
        <v>137</v>
      </c>
      <c r="CG10831" t="s">
        <v>137</v>
      </c>
      <c r="CH10831" t="s">
        <v>137</v>
      </c>
      <c r="CI10831" t="s">
        <v>137</v>
      </c>
      <c r="CJ10831" t="s">
        <v>137</v>
      </c>
      <c r="CK10831" t="s">
        <v>137</v>
      </c>
      <c r="CL10831" t="s">
        <v>137</v>
      </c>
      <c r="CM10831" t="s">
        <v>137</v>
      </c>
      <c r="CN10831" t="s">
        <v>137</v>
      </c>
      <c r="CO10831" t="s">
        <v>137</v>
      </c>
      <c r="CP10831" t="s">
        <v>137</v>
      </c>
      <c r="CQ10831" s="1">
        <v>45002.587500000001</v>
      </c>
      <c r="CR10831" s="1">
        <v>45002.587500000001</v>
      </c>
      <c r="CS10831" s="1"/>
      <c r="CT10831" t="s">
        <v>65541</v>
      </c>
      <c r="CU10831" t="s">
        <v>65542</v>
      </c>
      <c r="CV10831" t="s">
        <v>65543</v>
      </c>
      <c r="CW10831" t="s">
        <v>65544</v>
      </c>
      <c r="CX10831" s="3"/>
      <c r="CY10831" s="3"/>
      <c r="CZ10831">
        <v>7</v>
      </c>
      <c r="DA10831" t="s">
        <v>65545</v>
      </c>
      <c r="DB10831" t="s">
        <v>137</v>
      </c>
      <c r="DC10831" t="s">
        <v>137</v>
      </c>
      <c r="DD10831" t="s">
        <v>137</v>
      </c>
      <c r="DE10831" t="s">
        <v>137</v>
      </c>
      <c r="DF10831" t="s">
        <v>65546</v>
      </c>
      <c r="DG10831" t="s">
        <v>900</v>
      </c>
      <c r="DH10831" t="s">
        <v>1199</v>
      </c>
      <c r="DI10831" t="s">
        <v>137</v>
      </c>
      <c r="DJ10831" t="s">
        <v>137</v>
      </c>
      <c r="DK10831">
        <v>0</v>
      </c>
      <c r="DL10831" t="s">
        <v>209</v>
      </c>
      <c r="DM10831" t="s">
        <v>137</v>
      </c>
      <c r="DN10831" t="s">
        <v>137</v>
      </c>
      <c r="DO10831" s="1">
        <v>45002.587500000001</v>
      </c>
      <c r="DP10831" s="1"/>
      <c r="DQ10831" t="s">
        <v>32127</v>
      </c>
      <c r="DR10831" t="s">
        <v>32128</v>
      </c>
      <c r="DS10831" t="s">
        <v>32129</v>
      </c>
      <c r="DT10831" t="s">
        <v>137</v>
      </c>
      <c r="DU10831" t="s">
        <v>137</v>
      </c>
      <c r="DV10831" t="s">
        <v>227</v>
      </c>
      <c r="DW10831" t="s">
        <v>137</v>
      </c>
      <c r="DX10831" t="s">
        <v>61140</v>
      </c>
      <c r="DY10831" t="s">
        <v>137</v>
      </c>
      <c r="DZ10831" t="s">
        <v>148</v>
      </c>
      <c r="EA10831" t="b">
        <v>0</v>
      </c>
      <c r="EB10831" t="s">
        <v>137</v>
      </c>
    </row>
    <row r="10832" spans="1:132" x14ac:dyDescent="0.25">
      <c r="A10832">
        <v>104513313</v>
      </c>
      <c r="B10832">
        <v>1200</v>
      </c>
      <c r="C10832" t="s">
        <v>192</v>
      </c>
      <c r="D10832" t="s">
        <v>65547</v>
      </c>
      <c r="E10832" t="s">
        <v>260</v>
      </c>
      <c r="F10832" t="s">
        <v>162</v>
      </c>
      <c r="G10832" t="s">
        <v>137</v>
      </c>
      <c r="H10832" t="s">
        <v>137</v>
      </c>
      <c r="I10832" t="s">
        <v>65548</v>
      </c>
      <c r="J10832" t="s">
        <v>52452</v>
      </c>
      <c r="K10832" t="s">
        <v>52453</v>
      </c>
      <c r="L10832" t="s">
        <v>52454</v>
      </c>
      <c r="M10832" t="s">
        <v>137</v>
      </c>
      <c r="N10832" t="s">
        <v>295</v>
      </c>
      <c r="O10832" t="s">
        <v>295</v>
      </c>
      <c r="P10832" s="1"/>
      <c r="Q10832" s="1">
        <v>44936.504166666666</v>
      </c>
      <c r="R10832" s="1">
        <v>44936.504166666666</v>
      </c>
      <c r="S10832" s="1">
        <v>44943.387499999997</v>
      </c>
      <c r="T10832" s="1">
        <v>44943.387499999997</v>
      </c>
      <c r="U10832" t="s">
        <v>9238</v>
      </c>
      <c r="V10832" t="s">
        <v>137</v>
      </c>
      <c r="W10832" t="s">
        <v>137</v>
      </c>
      <c r="X10832" t="s">
        <v>176</v>
      </c>
      <c r="Y10832" t="s">
        <v>199</v>
      </c>
      <c r="Z10832" t="s">
        <v>137</v>
      </c>
      <c r="AA10832" t="s">
        <v>137</v>
      </c>
      <c r="AB10832" t="s">
        <v>137</v>
      </c>
      <c r="AC10832" t="s">
        <v>137</v>
      </c>
      <c r="AD10832" s="2"/>
      <c r="AE10832" t="s">
        <v>137</v>
      </c>
      <c r="AF10832" t="s">
        <v>137</v>
      </c>
      <c r="AG10832" t="s">
        <v>137</v>
      </c>
      <c r="AH10832" t="s">
        <v>137</v>
      </c>
      <c r="AI10832" t="s">
        <v>137</v>
      </c>
      <c r="AJ10832" t="s">
        <v>137</v>
      </c>
      <c r="AK10832" t="s">
        <v>137</v>
      </c>
      <c r="AL10832" s="2"/>
      <c r="AM10832" t="s">
        <v>137</v>
      </c>
      <c r="AN10832" t="s">
        <v>137</v>
      </c>
      <c r="AO10832" t="s">
        <v>137</v>
      </c>
      <c r="AP10832" t="s">
        <v>137</v>
      </c>
      <c r="AQ10832" t="s">
        <v>137</v>
      </c>
      <c r="AR10832" t="s">
        <v>137</v>
      </c>
      <c r="AS10832" t="s">
        <v>137</v>
      </c>
      <c r="AT10832" t="s">
        <v>137</v>
      </c>
      <c r="AU10832" t="s">
        <v>137</v>
      </c>
      <c r="AV10832" t="s">
        <v>137</v>
      </c>
      <c r="AW10832" t="s">
        <v>137</v>
      </c>
      <c r="AX10832" t="s">
        <v>137</v>
      </c>
      <c r="AY10832" t="s">
        <v>137</v>
      </c>
      <c r="AZ10832" t="s">
        <v>137</v>
      </c>
      <c r="BA10832" t="s">
        <v>137</v>
      </c>
      <c r="BB10832" t="s">
        <v>137</v>
      </c>
      <c r="BC10832" t="s">
        <v>137</v>
      </c>
      <c r="BD10832" t="s">
        <v>137</v>
      </c>
      <c r="BE10832" t="s">
        <v>137</v>
      </c>
      <c r="BF10832" t="s">
        <v>137</v>
      </c>
      <c r="BG10832" t="s">
        <v>137</v>
      </c>
      <c r="BH10832" t="s">
        <v>137</v>
      </c>
      <c r="BI10832" t="s">
        <v>137</v>
      </c>
      <c r="BJ10832" t="s">
        <v>137</v>
      </c>
      <c r="BK10832" t="s">
        <v>137</v>
      </c>
      <c r="BL10832" t="s">
        <v>137</v>
      </c>
      <c r="BM10832" t="s">
        <v>137</v>
      </c>
      <c r="BN10832" t="s">
        <v>137</v>
      </c>
      <c r="BO10832" t="s">
        <v>137</v>
      </c>
      <c r="BP10832" t="s">
        <v>137</v>
      </c>
      <c r="BQ10832" t="s">
        <v>137</v>
      </c>
      <c r="BR10832" t="s">
        <v>137</v>
      </c>
      <c r="BS10832" t="s">
        <v>137</v>
      </c>
      <c r="BT10832" t="s">
        <v>137</v>
      </c>
      <c r="BU10832" t="s">
        <v>137</v>
      </c>
      <c r="BW10832" t="s">
        <v>137</v>
      </c>
      <c r="BX10832" t="s">
        <v>137</v>
      </c>
      <c r="BY10832" t="s">
        <v>137</v>
      </c>
      <c r="BZ10832" t="s">
        <v>137</v>
      </c>
      <c r="CA10832" t="s">
        <v>137</v>
      </c>
      <c r="CB10832" t="s">
        <v>137</v>
      </c>
      <c r="CC10832" t="s">
        <v>137</v>
      </c>
      <c r="CD10832" t="s">
        <v>137</v>
      </c>
      <c r="CE10832" t="s">
        <v>137</v>
      </c>
      <c r="CF10832" t="s">
        <v>137</v>
      </c>
      <c r="CG10832" t="s">
        <v>137</v>
      </c>
      <c r="CH10832" t="s">
        <v>137</v>
      </c>
      <c r="CI10832" t="s">
        <v>137</v>
      </c>
      <c r="CJ10832" t="s">
        <v>137</v>
      </c>
      <c r="CK10832" t="s">
        <v>137</v>
      </c>
      <c r="CL10832" t="s">
        <v>137</v>
      </c>
      <c r="CM10832" t="s">
        <v>137</v>
      </c>
      <c r="CN10832" t="s">
        <v>137</v>
      </c>
      <c r="CO10832" t="s">
        <v>137</v>
      </c>
      <c r="CP10832" t="s">
        <v>137</v>
      </c>
      <c r="CQ10832" s="1">
        <v>44943.387499999997</v>
      </c>
      <c r="CR10832" s="1">
        <v>44943.387499999997</v>
      </c>
      <c r="CS10832" s="1"/>
      <c r="CT10832" t="s">
        <v>65549</v>
      </c>
      <c r="CU10832" t="s">
        <v>65550</v>
      </c>
      <c r="CV10832" t="s">
        <v>65551</v>
      </c>
      <c r="CW10832" t="s">
        <v>65552</v>
      </c>
      <c r="CX10832" s="3"/>
      <c r="CY10832" s="3"/>
      <c r="CZ10832">
        <v>1</v>
      </c>
      <c r="DA10832" t="s">
        <v>137</v>
      </c>
      <c r="DB10832" t="s">
        <v>137</v>
      </c>
      <c r="DC10832" t="s">
        <v>137</v>
      </c>
      <c r="DD10832" t="s">
        <v>137</v>
      </c>
      <c r="DE10832" t="s">
        <v>137</v>
      </c>
      <c r="DF10832" t="s">
        <v>65553</v>
      </c>
      <c r="DG10832" t="s">
        <v>137</v>
      </c>
      <c r="DH10832" t="s">
        <v>137</v>
      </c>
      <c r="DI10832" t="s">
        <v>137</v>
      </c>
      <c r="DJ10832" t="s">
        <v>137</v>
      </c>
      <c r="DK10832">
        <v>0</v>
      </c>
      <c r="DL10832" t="s">
        <v>209</v>
      </c>
      <c r="DM10832" t="s">
        <v>65554</v>
      </c>
      <c r="DN10832" t="s">
        <v>137</v>
      </c>
      <c r="DO10832" s="1">
        <v>44943.387499999997</v>
      </c>
      <c r="DP10832" s="1"/>
      <c r="DQ10832" t="s">
        <v>52452</v>
      </c>
      <c r="DR10832" t="s">
        <v>52453</v>
      </c>
      <c r="DS10832" t="s">
        <v>52454</v>
      </c>
      <c r="DT10832" t="s">
        <v>137</v>
      </c>
      <c r="DU10832" t="s">
        <v>137</v>
      </c>
      <c r="DV10832" t="s">
        <v>137</v>
      </c>
      <c r="DW10832" t="s">
        <v>137</v>
      </c>
      <c r="DX10832" t="s">
        <v>137</v>
      </c>
      <c r="DY10832" t="s">
        <v>137</v>
      </c>
      <c r="DZ10832" t="s">
        <v>168</v>
      </c>
      <c r="EA10832" t="b">
        <v>0</v>
      </c>
      <c r="EB10832" t="s">
        <v>137</v>
      </c>
    </row>
    <row r="10833" spans="1:132" x14ac:dyDescent="0.25">
      <c r="A10833">
        <v>104511679</v>
      </c>
      <c r="B10833">
        <v>1199</v>
      </c>
      <c r="C10833" t="s">
        <v>192</v>
      </c>
      <c r="D10833" t="s">
        <v>133</v>
      </c>
      <c r="E10833" t="s">
        <v>134</v>
      </c>
      <c r="F10833" t="s">
        <v>135</v>
      </c>
      <c r="G10833" t="s">
        <v>136</v>
      </c>
      <c r="H10833" t="s">
        <v>137</v>
      </c>
      <c r="I10833" t="s">
        <v>138</v>
      </c>
      <c r="J10833" t="s">
        <v>52452</v>
      </c>
      <c r="K10833" t="s">
        <v>52453</v>
      </c>
      <c r="L10833" t="s">
        <v>52454</v>
      </c>
      <c r="M10833" t="s">
        <v>137</v>
      </c>
      <c r="N10833" t="s">
        <v>711</v>
      </c>
      <c r="O10833" t="s">
        <v>711</v>
      </c>
      <c r="P10833" s="1">
        <v>44936</v>
      </c>
      <c r="Q10833" s="1">
        <v>44936.495138888888</v>
      </c>
      <c r="R10833" s="1">
        <v>44936.495138888888</v>
      </c>
      <c r="S10833" s="1">
        <v>44936.557638888888</v>
      </c>
      <c r="T10833" s="1">
        <v>44936.557638888888</v>
      </c>
      <c r="U10833" t="s">
        <v>24989</v>
      </c>
      <c r="V10833" t="s">
        <v>137</v>
      </c>
      <c r="W10833" t="s">
        <v>137</v>
      </c>
      <c r="X10833" t="s">
        <v>231</v>
      </c>
      <c r="Y10833" t="s">
        <v>232</v>
      </c>
      <c r="Z10833" t="s">
        <v>137</v>
      </c>
      <c r="AA10833" t="s">
        <v>137</v>
      </c>
      <c r="AB10833" t="s">
        <v>137</v>
      </c>
      <c r="AC10833" t="s">
        <v>137</v>
      </c>
      <c r="AD10833" s="2"/>
      <c r="AE10833" t="s">
        <v>137</v>
      </c>
      <c r="AF10833" t="s">
        <v>137</v>
      </c>
      <c r="AG10833" t="s">
        <v>137</v>
      </c>
      <c r="AH10833" t="s">
        <v>137</v>
      </c>
      <c r="AI10833" t="s">
        <v>137</v>
      </c>
      <c r="AJ10833" t="s">
        <v>137</v>
      </c>
      <c r="AK10833" t="s">
        <v>137</v>
      </c>
      <c r="AL10833" s="2"/>
      <c r="AM10833" t="s">
        <v>137</v>
      </c>
      <c r="AN10833" t="s">
        <v>137</v>
      </c>
      <c r="AO10833" t="s">
        <v>137</v>
      </c>
      <c r="AP10833" t="s">
        <v>137</v>
      </c>
      <c r="AQ10833" t="s">
        <v>137</v>
      </c>
      <c r="AR10833" t="s">
        <v>137</v>
      </c>
      <c r="AS10833" t="s">
        <v>137</v>
      </c>
      <c r="AT10833" t="s">
        <v>137</v>
      </c>
      <c r="AU10833" t="s">
        <v>137</v>
      </c>
      <c r="AV10833" t="s">
        <v>137</v>
      </c>
      <c r="AW10833" t="s">
        <v>137</v>
      </c>
      <c r="AX10833" t="s">
        <v>137</v>
      </c>
      <c r="AY10833" t="s">
        <v>137</v>
      </c>
      <c r="AZ10833" t="s">
        <v>137</v>
      </c>
      <c r="BA10833" t="s">
        <v>137</v>
      </c>
      <c r="BB10833" t="s">
        <v>137</v>
      </c>
      <c r="BC10833" t="s">
        <v>137</v>
      </c>
      <c r="BD10833" t="s">
        <v>137</v>
      </c>
      <c r="BE10833" t="s">
        <v>137</v>
      </c>
      <c r="BF10833" t="s">
        <v>137</v>
      </c>
      <c r="BG10833" t="s">
        <v>137</v>
      </c>
      <c r="BH10833" t="s">
        <v>137</v>
      </c>
      <c r="BI10833" t="s">
        <v>137</v>
      </c>
      <c r="BJ10833" t="s">
        <v>137</v>
      </c>
      <c r="BK10833" t="s">
        <v>137</v>
      </c>
      <c r="BL10833" t="s">
        <v>137</v>
      </c>
      <c r="BM10833" t="s">
        <v>137</v>
      </c>
      <c r="BN10833" t="s">
        <v>137</v>
      </c>
      <c r="BO10833" t="s">
        <v>137</v>
      </c>
      <c r="BP10833" t="s">
        <v>65555</v>
      </c>
      <c r="BQ10833" t="s">
        <v>137</v>
      </c>
      <c r="BR10833" t="s">
        <v>137</v>
      </c>
      <c r="BS10833" t="s">
        <v>137</v>
      </c>
      <c r="BT10833" t="s">
        <v>137</v>
      </c>
      <c r="BU10833" t="s">
        <v>137</v>
      </c>
      <c r="BW10833" t="s">
        <v>137</v>
      </c>
      <c r="BX10833" t="s">
        <v>137</v>
      </c>
      <c r="BY10833" t="s">
        <v>137</v>
      </c>
      <c r="BZ10833" t="s">
        <v>137</v>
      </c>
      <c r="CA10833" t="s">
        <v>137</v>
      </c>
      <c r="CB10833" t="s">
        <v>137</v>
      </c>
      <c r="CC10833" t="s">
        <v>137</v>
      </c>
      <c r="CD10833" t="s">
        <v>137</v>
      </c>
      <c r="CE10833" t="s">
        <v>137</v>
      </c>
      <c r="CF10833" t="s">
        <v>137</v>
      </c>
      <c r="CG10833" t="s">
        <v>137</v>
      </c>
      <c r="CH10833" t="s">
        <v>137</v>
      </c>
      <c r="CI10833" t="s">
        <v>137</v>
      </c>
      <c r="CJ10833" t="s">
        <v>137</v>
      </c>
      <c r="CK10833" t="s">
        <v>137</v>
      </c>
      <c r="CL10833" t="s">
        <v>137</v>
      </c>
      <c r="CM10833" t="s">
        <v>137</v>
      </c>
      <c r="CN10833" t="s">
        <v>137</v>
      </c>
      <c r="CO10833" t="s">
        <v>137</v>
      </c>
      <c r="CP10833" t="s">
        <v>137</v>
      </c>
      <c r="CQ10833" s="1">
        <v>44936.557638888888</v>
      </c>
      <c r="CR10833" s="1">
        <v>44936.557638888888</v>
      </c>
      <c r="CS10833" s="1"/>
      <c r="CT10833" t="s">
        <v>65556</v>
      </c>
      <c r="CU10833" t="s">
        <v>65556</v>
      </c>
      <c r="CV10833" t="s">
        <v>36098</v>
      </c>
      <c r="CW10833" t="s">
        <v>36098</v>
      </c>
      <c r="CX10833" s="3"/>
      <c r="CY10833" s="3"/>
      <c r="CZ10833">
        <v>1</v>
      </c>
      <c r="DA10833" t="s">
        <v>65557</v>
      </c>
      <c r="DB10833" t="s">
        <v>137</v>
      </c>
      <c r="DC10833" t="s">
        <v>137</v>
      </c>
      <c r="DD10833" t="s">
        <v>137</v>
      </c>
      <c r="DE10833" t="s">
        <v>137</v>
      </c>
      <c r="DF10833" t="s">
        <v>65558</v>
      </c>
      <c r="DG10833" t="s">
        <v>137</v>
      </c>
      <c r="DH10833" t="s">
        <v>137</v>
      </c>
      <c r="DI10833" t="s">
        <v>137</v>
      </c>
      <c r="DJ10833" t="s">
        <v>137</v>
      </c>
      <c r="DK10833">
        <v>0</v>
      </c>
      <c r="DL10833" t="s">
        <v>209</v>
      </c>
      <c r="DM10833" t="s">
        <v>65559</v>
      </c>
      <c r="DN10833" t="s">
        <v>137</v>
      </c>
      <c r="DO10833" s="1">
        <v>44936.557638888888</v>
      </c>
      <c r="DP10833" s="1"/>
      <c r="DQ10833" t="s">
        <v>52452</v>
      </c>
      <c r="DR10833" t="s">
        <v>52453</v>
      </c>
      <c r="DS10833" t="s">
        <v>52454</v>
      </c>
      <c r="DT10833" t="s">
        <v>65560</v>
      </c>
      <c r="DU10833" t="s">
        <v>137</v>
      </c>
      <c r="DV10833" t="s">
        <v>137</v>
      </c>
      <c r="DW10833" t="s">
        <v>137</v>
      </c>
      <c r="DX10833" t="s">
        <v>137</v>
      </c>
      <c r="DY10833" t="s">
        <v>137</v>
      </c>
      <c r="DZ10833" t="s">
        <v>148</v>
      </c>
      <c r="EA10833" t="b">
        <v>0</v>
      </c>
      <c r="EB10833" t="s">
        <v>137</v>
      </c>
    </row>
    <row r="10834" spans="1:132" x14ac:dyDescent="0.25">
      <c r="A10834">
        <v>104511269</v>
      </c>
      <c r="B10834">
        <v>1198</v>
      </c>
      <c r="C10834" t="s">
        <v>192</v>
      </c>
      <c r="D10834" t="s">
        <v>65561</v>
      </c>
      <c r="E10834" t="s">
        <v>134</v>
      </c>
      <c r="F10834" t="s">
        <v>532</v>
      </c>
      <c r="G10834" t="s">
        <v>28908</v>
      </c>
      <c r="H10834" t="s">
        <v>1188</v>
      </c>
      <c r="I10834" t="s">
        <v>65562</v>
      </c>
      <c r="J10834" t="s">
        <v>708</v>
      </c>
      <c r="K10834" t="s">
        <v>709</v>
      </c>
      <c r="L10834" t="s">
        <v>710</v>
      </c>
      <c r="M10834" t="s">
        <v>137</v>
      </c>
      <c r="N10834" t="s">
        <v>4232</v>
      </c>
      <c r="O10834" t="s">
        <v>1393</v>
      </c>
      <c r="P10834" s="1">
        <v>44960</v>
      </c>
      <c r="Q10834" s="1">
        <v>44936.493055555555</v>
      </c>
      <c r="R10834" s="1">
        <v>44936.493055555555</v>
      </c>
      <c r="S10834" s="1">
        <v>44970.935416666667</v>
      </c>
      <c r="T10834" s="1">
        <v>44970.935416666667</v>
      </c>
      <c r="U10834" t="s">
        <v>63435</v>
      </c>
      <c r="V10834" t="s">
        <v>137</v>
      </c>
      <c r="W10834" t="s">
        <v>137</v>
      </c>
      <c r="X10834" t="s">
        <v>185</v>
      </c>
      <c r="Y10834" t="s">
        <v>199</v>
      </c>
      <c r="Z10834" t="s">
        <v>137</v>
      </c>
      <c r="AA10834" t="s">
        <v>137</v>
      </c>
      <c r="AB10834" t="s">
        <v>137</v>
      </c>
      <c r="AC10834" t="s">
        <v>137</v>
      </c>
      <c r="AD10834" s="2"/>
      <c r="AE10834" t="s">
        <v>137</v>
      </c>
      <c r="AF10834" t="s">
        <v>137</v>
      </c>
      <c r="AG10834" t="s">
        <v>137</v>
      </c>
      <c r="AH10834" t="s">
        <v>137</v>
      </c>
      <c r="AI10834" t="s">
        <v>137</v>
      </c>
      <c r="AJ10834" t="s">
        <v>137</v>
      </c>
      <c r="AK10834" t="s">
        <v>137</v>
      </c>
      <c r="AL10834" s="2"/>
      <c r="AM10834" t="s">
        <v>137</v>
      </c>
      <c r="AN10834" t="s">
        <v>137</v>
      </c>
      <c r="AO10834" t="s">
        <v>137</v>
      </c>
      <c r="AP10834" t="s">
        <v>137</v>
      </c>
      <c r="AQ10834" t="s">
        <v>137</v>
      </c>
      <c r="AR10834" t="s">
        <v>137</v>
      </c>
      <c r="AS10834" t="s">
        <v>137</v>
      </c>
      <c r="AT10834" t="s">
        <v>137</v>
      </c>
      <c r="AU10834" t="s">
        <v>137</v>
      </c>
      <c r="AV10834" t="s">
        <v>137</v>
      </c>
      <c r="AW10834" t="s">
        <v>137</v>
      </c>
      <c r="AX10834" t="s">
        <v>137</v>
      </c>
      <c r="AY10834" t="s">
        <v>137</v>
      </c>
      <c r="AZ10834" t="s">
        <v>137</v>
      </c>
      <c r="BA10834" t="s">
        <v>137</v>
      </c>
      <c r="BB10834" t="s">
        <v>137</v>
      </c>
      <c r="BC10834" t="s">
        <v>137</v>
      </c>
      <c r="BD10834" t="s">
        <v>137</v>
      </c>
      <c r="BE10834" t="s">
        <v>137</v>
      </c>
      <c r="BF10834" t="s">
        <v>137</v>
      </c>
      <c r="BG10834" t="s">
        <v>137</v>
      </c>
      <c r="BH10834" t="s">
        <v>137</v>
      </c>
      <c r="BI10834" t="s">
        <v>137</v>
      </c>
      <c r="BJ10834" t="s">
        <v>137</v>
      </c>
      <c r="BK10834" t="s">
        <v>137</v>
      </c>
      <c r="BL10834" t="s">
        <v>137</v>
      </c>
      <c r="BM10834" t="s">
        <v>137</v>
      </c>
      <c r="BN10834" t="s">
        <v>137</v>
      </c>
      <c r="BO10834" t="s">
        <v>137</v>
      </c>
      <c r="BP10834" t="s">
        <v>137</v>
      </c>
      <c r="BQ10834" t="s">
        <v>137</v>
      </c>
      <c r="BR10834" t="s">
        <v>137</v>
      </c>
      <c r="BS10834" t="s">
        <v>137</v>
      </c>
      <c r="BT10834" t="s">
        <v>471</v>
      </c>
      <c r="BU10834" t="s">
        <v>471</v>
      </c>
      <c r="BW10834" t="s">
        <v>137</v>
      </c>
      <c r="BX10834" t="s">
        <v>137</v>
      </c>
      <c r="BY10834" t="s">
        <v>137</v>
      </c>
      <c r="BZ10834" t="s">
        <v>137</v>
      </c>
      <c r="CA10834" t="s">
        <v>137</v>
      </c>
      <c r="CB10834" t="s">
        <v>137</v>
      </c>
      <c r="CC10834" t="s">
        <v>137</v>
      </c>
      <c r="CD10834" t="s">
        <v>137</v>
      </c>
      <c r="CE10834" t="s">
        <v>137</v>
      </c>
      <c r="CF10834" t="s">
        <v>137</v>
      </c>
      <c r="CG10834" t="s">
        <v>137</v>
      </c>
      <c r="CH10834" t="s">
        <v>137</v>
      </c>
      <c r="CI10834" t="s">
        <v>137</v>
      </c>
      <c r="CJ10834" t="s">
        <v>137</v>
      </c>
      <c r="CK10834" t="s">
        <v>137</v>
      </c>
      <c r="CL10834" t="s">
        <v>137</v>
      </c>
      <c r="CM10834" t="s">
        <v>137</v>
      </c>
      <c r="CN10834" t="s">
        <v>137</v>
      </c>
      <c r="CO10834" t="s">
        <v>137</v>
      </c>
      <c r="CP10834" t="s">
        <v>137</v>
      </c>
      <c r="CQ10834" s="1">
        <v>44970.935416666667</v>
      </c>
      <c r="CR10834" s="1">
        <v>44970.935416666667</v>
      </c>
      <c r="CS10834" s="1"/>
      <c r="CT10834" t="s">
        <v>65563</v>
      </c>
      <c r="CU10834" t="s">
        <v>65564</v>
      </c>
      <c r="CV10834" t="s">
        <v>65565</v>
      </c>
      <c r="CW10834" t="s">
        <v>65566</v>
      </c>
      <c r="CX10834" s="3"/>
      <c r="CY10834" s="3"/>
      <c r="DA10834" t="s">
        <v>137</v>
      </c>
      <c r="DB10834" t="s">
        <v>137</v>
      </c>
      <c r="DC10834" t="s">
        <v>137</v>
      </c>
      <c r="DD10834" t="s">
        <v>137</v>
      </c>
      <c r="DE10834" t="s">
        <v>65567</v>
      </c>
      <c r="DF10834" t="s">
        <v>65568</v>
      </c>
      <c r="DG10834" t="s">
        <v>900</v>
      </c>
      <c r="DH10834" t="s">
        <v>3920</v>
      </c>
      <c r="DI10834" t="s">
        <v>137</v>
      </c>
      <c r="DJ10834" t="s">
        <v>137</v>
      </c>
      <c r="DK10834">
        <v>0</v>
      </c>
      <c r="DL10834" t="s">
        <v>209</v>
      </c>
      <c r="DM10834" t="s">
        <v>65569</v>
      </c>
      <c r="DN10834" t="s">
        <v>137</v>
      </c>
      <c r="DO10834" s="1">
        <v>44970.935416666667</v>
      </c>
      <c r="DP10834" s="1"/>
      <c r="DQ10834" t="s">
        <v>708</v>
      </c>
      <c r="DR10834" t="s">
        <v>709</v>
      </c>
      <c r="DS10834" t="s">
        <v>710</v>
      </c>
      <c r="DT10834" t="s">
        <v>137</v>
      </c>
      <c r="DU10834" t="s">
        <v>137</v>
      </c>
      <c r="DV10834" t="s">
        <v>137</v>
      </c>
      <c r="DW10834" t="s">
        <v>137</v>
      </c>
      <c r="DX10834" t="s">
        <v>3009</v>
      </c>
      <c r="DY10834" t="s">
        <v>137</v>
      </c>
      <c r="DZ10834" t="s">
        <v>168</v>
      </c>
      <c r="EA10834" t="b">
        <v>0</v>
      </c>
      <c r="EB10834" t="s">
        <v>137</v>
      </c>
    </row>
    <row r="10835" spans="1:132" x14ac:dyDescent="0.25">
      <c r="A10835">
        <v>104511004</v>
      </c>
      <c r="B10835">
        <v>1197</v>
      </c>
      <c r="C10835" t="s">
        <v>192</v>
      </c>
      <c r="D10835" t="s">
        <v>65570</v>
      </c>
      <c r="E10835" t="s">
        <v>134</v>
      </c>
      <c r="F10835" t="s">
        <v>532</v>
      </c>
      <c r="G10835" t="s">
        <v>163</v>
      </c>
      <c r="H10835" t="s">
        <v>364</v>
      </c>
      <c r="I10835" t="s">
        <v>65571</v>
      </c>
      <c r="J10835" t="s">
        <v>53781</v>
      </c>
      <c r="K10835" t="s">
        <v>53782</v>
      </c>
      <c r="L10835" t="s">
        <v>53783</v>
      </c>
      <c r="M10835" t="s">
        <v>137</v>
      </c>
      <c r="N10835" t="s">
        <v>711</v>
      </c>
      <c r="O10835" t="s">
        <v>4286</v>
      </c>
      <c r="P10835" s="1">
        <v>44939</v>
      </c>
      <c r="Q10835" s="1">
        <v>44936.491666666669</v>
      </c>
      <c r="R10835" s="1">
        <v>44936.491666666669</v>
      </c>
      <c r="S10835" s="1">
        <v>44936.556250000001</v>
      </c>
      <c r="T10835" s="1">
        <v>44936.556250000001</v>
      </c>
      <c r="U10835" t="s">
        <v>712</v>
      </c>
      <c r="V10835" t="s">
        <v>137</v>
      </c>
      <c r="W10835" t="s">
        <v>137</v>
      </c>
      <c r="X10835" t="s">
        <v>231</v>
      </c>
      <c r="Y10835" t="s">
        <v>713</v>
      </c>
      <c r="Z10835" t="s">
        <v>137</v>
      </c>
      <c r="AA10835" t="s">
        <v>137</v>
      </c>
      <c r="AB10835" t="s">
        <v>137</v>
      </c>
      <c r="AC10835" t="s">
        <v>137</v>
      </c>
      <c r="AD10835" s="2"/>
      <c r="AE10835" t="s">
        <v>137</v>
      </c>
      <c r="AF10835" t="s">
        <v>137</v>
      </c>
      <c r="AG10835" t="s">
        <v>137</v>
      </c>
      <c r="AH10835" t="s">
        <v>137</v>
      </c>
      <c r="AI10835" t="s">
        <v>137</v>
      </c>
      <c r="AJ10835" t="s">
        <v>137</v>
      </c>
      <c r="AK10835" t="s">
        <v>137</v>
      </c>
      <c r="AL10835" s="2"/>
      <c r="AM10835" t="s">
        <v>137</v>
      </c>
      <c r="AN10835" t="s">
        <v>137</v>
      </c>
      <c r="AO10835" t="s">
        <v>137</v>
      </c>
      <c r="AP10835" t="s">
        <v>137</v>
      </c>
      <c r="AQ10835" t="s">
        <v>137</v>
      </c>
      <c r="AR10835" t="s">
        <v>137</v>
      </c>
      <c r="AS10835" t="s">
        <v>137</v>
      </c>
      <c r="AT10835" t="s">
        <v>137</v>
      </c>
      <c r="AU10835" t="s">
        <v>137</v>
      </c>
      <c r="AV10835" t="s">
        <v>137</v>
      </c>
      <c r="AW10835" t="s">
        <v>137</v>
      </c>
      <c r="AX10835" t="s">
        <v>137</v>
      </c>
      <c r="AY10835" t="s">
        <v>137</v>
      </c>
      <c r="AZ10835" t="s">
        <v>137</v>
      </c>
      <c r="BA10835" t="s">
        <v>137</v>
      </c>
      <c r="BB10835" t="s">
        <v>137</v>
      </c>
      <c r="BC10835" t="s">
        <v>137</v>
      </c>
      <c r="BD10835" t="s">
        <v>137</v>
      </c>
      <c r="BE10835" t="s">
        <v>137</v>
      </c>
      <c r="BF10835" t="s">
        <v>137</v>
      </c>
      <c r="BG10835" t="s">
        <v>137</v>
      </c>
      <c r="BH10835" t="s">
        <v>137</v>
      </c>
      <c r="BI10835" t="s">
        <v>137</v>
      </c>
      <c r="BJ10835" t="s">
        <v>137</v>
      </c>
      <c r="BK10835" t="s">
        <v>137</v>
      </c>
      <c r="BL10835" t="s">
        <v>137</v>
      </c>
      <c r="BM10835" t="s">
        <v>137</v>
      </c>
      <c r="BN10835" t="s">
        <v>137</v>
      </c>
      <c r="BO10835" t="s">
        <v>137</v>
      </c>
      <c r="BP10835" t="s">
        <v>137</v>
      </c>
      <c r="BQ10835" t="s">
        <v>137</v>
      </c>
      <c r="BR10835" t="s">
        <v>137</v>
      </c>
      <c r="BS10835" t="s">
        <v>137</v>
      </c>
      <c r="BT10835" t="s">
        <v>771</v>
      </c>
      <c r="BU10835" t="s">
        <v>771</v>
      </c>
      <c r="BW10835" t="s">
        <v>137</v>
      </c>
      <c r="BX10835" t="s">
        <v>137</v>
      </c>
      <c r="BY10835" t="s">
        <v>137</v>
      </c>
      <c r="BZ10835" t="s">
        <v>137</v>
      </c>
      <c r="CA10835" t="s">
        <v>137</v>
      </c>
      <c r="CB10835" t="s">
        <v>137</v>
      </c>
      <c r="CC10835" t="s">
        <v>137</v>
      </c>
      <c r="CD10835" t="s">
        <v>137</v>
      </c>
      <c r="CE10835" t="s">
        <v>137</v>
      </c>
      <c r="CF10835" t="s">
        <v>137</v>
      </c>
      <c r="CG10835" t="s">
        <v>137</v>
      </c>
      <c r="CH10835" t="s">
        <v>137</v>
      </c>
      <c r="CI10835" t="s">
        <v>137</v>
      </c>
      <c r="CJ10835" t="s">
        <v>137</v>
      </c>
      <c r="CK10835" t="s">
        <v>137</v>
      </c>
      <c r="CL10835" t="s">
        <v>137</v>
      </c>
      <c r="CM10835" t="s">
        <v>137</v>
      </c>
      <c r="CN10835" t="s">
        <v>137</v>
      </c>
      <c r="CO10835" t="s">
        <v>137</v>
      </c>
      <c r="CP10835" t="s">
        <v>137</v>
      </c>
      <c r="CQ10835" s="1">
        <v>44936.556250000001</v>
      </c>
      <c r="CR10835" s="1">
        <v>44936.556250000001</v>
      </c>
      <c r="CS10835" s="1"/>
      <c r="CT10835" t="s">
        <v>137</v>
      </c>
      <c r="CU10835" t="s">
        <v>137</v>
      </c>
      <c r="CV10835" t="s">
        <v>25575</v>
      </c>
      <c r="CW10835" t="s">
        <v>25575</v>
      </c>
      <c r="CX10835" s="3"/>
      <c r="CY10835" s="3"/>
      <c r="DA10835" t="s">
        <v>137</v>
      </c>
      <c r="DB10835" t="s">
        <v>137</v>
      </c>
      <c r="DC10835" t="s">
        <v>137</v>
      </c>
      <c r="DD10835" t="s">
        <v>137</v>
      </c>
      <c r="DE10835" t="s">
        <v>137</v>
      </c>
      <c r="DF10835" t="s">
        <v>137</v>
      </c>
      <c r="DG10835" t="s">
        <v>137</v>
      </c>
      <c r="DH10835" t="s">
        <v>137</v>
      </c>
      <c r="DI10835" t="s">
        <v>137</v>
      </c>
      <c r="DJ10835" t="s">
        <v>137</v>
      </c>
      <c r="DK10835">
        <v>0</v>
      </c>
      <c r="DL10835" t="s">
        <v>1809</v>
      </c>
      <c r="DM10835" t="s">
        <v>137</v>
      </c>
      <c r="DN10835" t="s">
        <v>137</v>
      </c>
      <c r="DO10835" s="1">
        <v>44936.556250000001</v>
      </c>
      <c r="DP10835" s="1"/>
      <c r="DQ10835" t="s">
        <v>60343</v>
      </c>
      <c r="DR10835" t="s">
        <v>60344</v>
      </c>
      <c r="DS10835" t="s">
        <v>60345</v>
      </c>
      <c r="DT10835" t="s">
        <v>137</v>
      </c>
      <c r="DU10835" t="s">
        <v>137</v>
      </c>
      <c r="DV10835" t="s">
        <v>137</v>
      </c>
      <c r="DW10835" t="s">
        <v>137</v>
      </c>
      <c r="DX10835" t="s">
        <v>52661</v>
      </c>
      <c r="DY10835" t="s">
        <v>137</v>
      </c>
      <c r="DZ10835" t="s">
        <v>168</v>
      </c>
      <c r="EA10835" t="b">
        <v>0</v>
      </c>
      <c r="EB10835" t="s">
        <v>137</v>
      </c>
    </row>
    <row r="10836" spans="1:132" x14ac:dyDescent="0.25">
      <c r="A10836">
        <v>104507192</v>
      </c>
      <c r="B10836">
        <v>1196</v>
      </c>
      <c r="C10836" t="s">
        <v>192</v>
      </c>
      <c r="D10836" t="s">
        <v>224</v>
      </c>
      <c r="E10836" t="s">
        <v>134</v>
      </c>
      <c r="F10836" t="s">
        <v>135</v>
      </c>
      <c r="G10836" t="s">
        <v>194</v>
      </c>
      <c r="H10836" t="s">
        <v>612</v>
      </c>
      <c r="I10836" t="s">
        <v>225</v>
      </c>
      <c r="J10836" t="s">
        <v>534</v>
      </c>
      <c r="K10836" t="s">
        <v>535</v>
      </c>
      <c r="L10836" t="s">
        <v>536</v>
      </c>
      <c r="M10836" t="s">
        <v>137</v>
      </c>
      <c r="N10836" t="s">
        <v>2719</v>
      </c>
      <c r="O10836" t="s">
        <v>2719</v>
      </c>
      <c r="P10836" s="1">
        <v>44974</v>
      </c>
      <c r="Q10836" s="1">
        <v>44936.47152777778</v>
      </c>
      <c r="R10836" s="1">
        <v>44936.47152777778</v>
      </c>
      <c r="S10836" s="1">
        <v>45006.424305555556</v>
      </c>
      <c r="T10836" s="1">
        <v>45006.424305555556</v>
      </c>
      <c r="U10836" t="s">
        <v>65572</v>
      </c>
      <c r="V10836" t="s">
        <v>137</v>
      </c>
      <c r="W10836" t="s">
        <v>137</v>
      </c>
      <c r="X10836" t="s">
        <v>369</v>
      </c>
      <c r="Y10836" t="s">
        <v>713</v>
      </c>
      <c r="Z10836" t="s">
        <v>137</v>
      </c>
      <c r="AA10836" t="s">
        <v>137</v>
      </c>
      <c r="AB10836" t="s">
        <v>137</v>
      </c>
      <c r="AC10836" t="s">
        <v>137</v>
      </c>
      <c r="AD10836" s="2"/>
      <c r="AE10836" t="s">
        <v>137</v>
      </c>
      <c r="AF10836" t="s">
        <v>137</v>
      </c>
      <c r="AG10836" t="s">
        <v>137</v>
      </c>
      <c r="AH10836" t="s">
        <v>137</v>
      </c>
      <c r="AI10836" t="s">
        <v>137</v>
      </c>
      <c r="AJ10836" t="s">
        <v>137</v>
      </c>
      <c r="AK10836" t="s">
        <v>137</v>
      </c>
      <c r="AL10836" s="2"/>
      <c r="AM10836" t="s">
        <v>137</v>
      </c>
      <c r="AN10836" t="s">
        <v>137</v>
      </c>
      <c r="AO10836" t="s">
        <v>137</v>
      </c>
      <c r="AP10836" t="s">
        <v>137</v>
      </c>
      <c r="AQ10836" t="s">
        <v>137</v>
      </c>
      <c r="AR10836" t="s">
        <v>137</v>
      </c>
      <c r="AS10836" t="s">
        <v>137</v>
      </c>
      <c r="AT10836" t="s">
        <v>137</v>
      </c>
      <c r="AU10836" t="s">
        <v>137</v>
      </c>
      <c r="AV10836" t="s">
        <v>65573</v>
      </c>
      <c r="AW10836" t="s">
        <v>2720</v>
      </c>
      <c r="AX10836" t="s">
        <v>612</v>
      </c>
      <c r="AY10836" t="s">
        <v>137</v>
      </c>
      <c r="AZ10836" t="s">
        <v>137</v>
      </c>
      <c r="BA10836" t="s">
        <v>137</v>
      </c>
      <c r="BB10836" t="s">
        <v>137</v>
      </c>
      <c r="BC10836" t="s">
        <v>137</v>
      </c>
      <c r="BD10836" t="s">
        <v>137</v>
      </c>
      <c r="BE10836" t="s">
        <v>137</v>
      </c>
      <c r="BF10836" t="s">
        <v>137</v>
      </c>
      <c r="BG10836" t="s">
        <v>137</v>
      </c>
      <c r="BH10836" t="s">
        <v>137</v>
      </c>
      <c r="BI10836" t="s">
        <v>137</v>
      </c>
      <c r="BJ10836" t="s">
        <v>137</v>
      </c>
      <c r="BK10836" t="s">
        <v>137</v>
      </c>
      <c r="BL10836" t="s">
        <v>137</v>
      </c>
      <c r="BM10836" t="s">
        <v>137</v>
      </c>
      <c r="BN10836" t="s">
        <v>137</v>
      </c>
      <c r="BO10836" t="s">
        <v>137</v>
      </c>
      <c r="BP10836" t="s">
        <v>137</v>
      </c>
      <c r="BQ10836" t="s">
        <v>137</v>
      </c>
      <c r="BR10836" t="s">
        <v>137</v>
      </c>
      <c r="BS10836" t="s">
        <v>137</v>
      </c>
      <c r="BT10836" t="s">
        <v>137</v>
      </c>
      <c r="BU10836" t="s">
        <v>137</v>
      </c>
      <c r="BW10836" t="s">
        <v>137</v>
      </c>
      <c r="BX10836" t="s">
        <v>137</v>
      </c>
      <c r="BY10836" t="s">
        <v>137</v>
      </c>
      <c r="BZ10836" t="s">
        <v>137</v>
      </c>
      <c r="CA10836" t="s">
        <v>137</v>
      </c>
      <c r="CB10836" t="s">
        <v>137</v>
      </c>
      <c r="CC10836" t="s">
        <v>137</v>
      </c>
      <c r="CD10836" t="s">
        <v>137</v>
      </c>
      <c r="CE10836" t="s">
        <v>137</v>
      </c>
      <c r="CF10836" t="s">
        <v>137</v>
      </c>
      <c r="CG10836" t="s">
        <v>137</v>
      </c>
      <c r="CH10836" t="s">
        <v>137</v>
      </c>
      <c r="CI10836" t="s">
        <v>137</v>
      </c>
      <c r="CJ10836" t="s">
        <v>137</v>
      </c>
      <c r="CK10836" t="s">
        <v>137</v>
      </c>
      <c r="CL10836" t="s">
        <v>137</v>
      </c>
      <c r="CM10836" t="s">
        <v>137</v>
      </c>
      <c r="CN10836" t="s">
        <v>137</v>
      </c>
      <c r="CO10836" t="s">
        <v>137</v>
      </c>
      <c r="CP10836" t="s">
        <v>137</v>
      </c>
      <c r="CQ10836" s="1">
        <v>45006.424305555556</v>
      </c>
      <c r="CR10836" s="1">
        <v>45006.424305555556</v>
      </c>
      <c r="CS10836" s="1"/>
      <c r="CT10836" t="s">
        <v>65574</v>
      </c>
      <c r="CU10836" t="s">
        <v>65574</v>
      </c>
      <c r="CV10836" t="s">
        <v>65575</v>
      </c>
      <c r="CW10836" t="s">
        <v>65576</v>
      </c>
      <c r="CX10836" s="3"/>
      <c r="CY10836" s="3"/>
      <c r="CZ10836">
        <v>2</v>
      </c>
      <c r="DA10836" t="s">
        <v>65577</v>
      </c>
      <c r="DB10836" t="s">
        <v>137</v>
      </c>
      <c r="DC10836" t="s">
        <v>137</v>
      </c>
      <c r="DD10836" t="s">
        <v>137</v>
      </c>
      <c r="DE10836" t="s">
        <v>137</v>
      </c>
      <c r="DF10836" t="s">
        <v>65578</v>
      </c>
      <c r="DG10836" t="s">
        <v>900</v>
      </c>
      <c r="DH10836" t="s">
        <v>1199</v>
      </c>
      <c r="DI10836" t="s">
        <v>137</v>
      </c>
      <c r="DJ10836" t="s">
        <v>137</v>
      </c>
      <c r="DK10836">
        <v>0</v>
      </c>
      <c r="DL10836" t="s">
        <v>1809</v>
      </c>
      <c r="DM10836" t="s">
        <v>137</v>
      </c>
      <c r="DN10836" t="s">
        <v>137</v>
      </c>
      <c r="DO10836" s="1">
        <v>45006.424305555556</v>
      </c>
      <c r="DP10836" s="1"/>
      <c r="DQ10836" t="s">
        <v>8068</v>
      </c>
      <c r="DR10836" t="s">
        <v>8069</v>
      </c>
      <c r="DS10836" t="s">
        <v>8070</v>
      </c>
      <c r="DT10836" t="s">
        <v>137</v>
      </c>
      <c r="DU10836" t="s">
        <v>137</v>
      </c>
      <c r="DV10836" t="s">
        <v>137</v>
      </c>
      <c r="DW10836" t="s">
        <v>137</v>
      </c>
      <c r="DX10836" t="s">
        <v>1093</v>
      </c>
      <c r="DY10836" t="s">
        <v>137</v>
      </c>
      <c r="DZ10836" t="s">
        <v>148</v>
      </c>
      <c r="EA10836" t="b">
        <v>0</v>
      </c>
      <c r="EB10836" t="s">
        <v>137</v>
      </c>
    </row>
    <row r="10837" spans="1:132" x14ac:dyDescent="0.25">
      <c r="A10837">
        <v>104506602</v>
      </c>
      <c r="B10837">
        <v>1195</v>
      </c>
      <c r="C10837" t="s">
        <v>192</v>
      </c>
      <c r="D10837" t="s">
        <v>65579</v>
      </c>
      <c r="E10837" t="s">
        <v>9583</v>
      </c>
      <c r="F10837" t="s">
        <v>532</v>
      </c>
      <c r="G10837" t="s">
        <v>163</v>
      </c>
      <c r="H10837" t="s">
        <v>1188</v>
      </c>
      <c r="I10837" t="s">
        <v>65580</v>
      </c>
      <c r="J10837" t="s">
        <v>708</v>
      </c>
      <c r="K10837" t="s">
        <v>709</v>
      </c>
      <c r="L10837" t="s">
        <v>710</v>
      </c>
      <c r="M10837" t="s">
        <v>137</v>
      </c>
      <c r="N10837" t="s">
        <v>58363</v>
      </c>
      <c r="O10837" t="s">
        <v>1393</v>
      </c>
      <c r="P10837" s="1">
        <v>44939</v>
      </c>
      <c r="Q10837" s="1">
        <v>44936.46875</v>
      </c>
      <c r="R10837" s="1">
        <v>44936.46875</v>
      </c>
      <c r="S10837" s="1">
        <v>44938.545138888891</v>
      </c>
      <c r="T10837" s="1">
        <v>44938.545138888891</v>
      </c>
      <c r="U10837" t="s">
        <v>59317</v>
      </c>
      <c r="V10837" t="s">
        <v>137</v>
      </c>
      <c r="W10837" t="s">
        <v>137</v>
      </c>
      <c r="X10837" t="s">
        <v>185</v>
      </c>
      <c r="Y10837" t="s">
        <v>199</v>
      </c>
      <c r="Z10837" t="s">
        <v>137</v>
      </c>
      <c r="AA10837" t="s">
        <v>137</v>
      </c>
      <c r="AB10837" t="s">
        <v>137</v>
      </c>
      <c r="AC10837" t="s">
        <v>137</v>
      </c>
      <c r="AD10837" s="2"/>
      <c r="AE10837" t="s">
        <v>137</v>
      </c>
      <c r="AF10837" t="s">
        <v>137</v>
      </c>
      <c r="AG10837" t="s">
        <v>137</v>
      </c>
      <c r="AH10837" t="s">
        <v>137</v>
      </c>
      <c r="AI10837" t="s">
        <v>137</v>
      </c>
      <c r="AJ10837" t="s">
        <v>137</v>
      </c>
      <c r="AK10837" t="s">
        <v>137</v>
      </c>
      <c r="AL10837" s="2"/>
      <c r="AM10837" t="s">
        <v>137</v>
      </c>
      <c r="AN10837" t="s">
        <v>137</v>
      </c>
      <c r="AO10837" t="s">
        <v>137</v>
      </c>
      <c r="AP10837" t="s">
        <v>137</v>
      </c>
      <c r="AQ10837" t="s">
        <v>137</v>
      </c>
      <c r="AR10837" t="s">
        <v>137</v>
      </c>
      <c r="AS10837" t="s">
        <v>137</v>
      </c>
      <c r="AT10837" t="s">
        <v>137</v>
      </c>
      <c r="AU10837" t="s">
        <v>137</v>
      </c>
      <c r="AV10837" t="s">
        <v>137</v>
      </c>
      <c r="AW10837" t="s">
        <v>137</v>
      </c>
      <c r="AX10837" t="s">
        <v>137</v>
      </c>
      <c r="AY10837" t="s">
        <v>137</v>
      </c>
      <c r="AZ10837" t="s">
        <v>137</v>
      </c>
      <c r="BA10837" t="s">
        <v>137</v>
      </c>
      <c r="BB10837" t="s">
        <v>137</v>
      </c>
      <c r="BC10837" t="s">
        <v>137</v>
      </c>
      <c r="BD10837" t="s">
        <v>137</v>
      </c>
      <c r="BE10837" t="s">
        <v>137</v>
      </c>
      <c r="BF10837" t="s">
        <v>137</v>
      </c>
      <c r="BG10837" t="s">
        <v>137</v>
      </c>
      <c r="BH10837" t="s">
        <v>137</v>
      </c>
      <c r="BI10837" t="s">
        <v>137</v>
      </c>
      <c r="BJ10837" t="s">
        <v>137</v>
      </c>
      <c r="BK10837" t="s">
        <v>137</v>
      </c>
      <c r="BL10837" t="s">
        <v>137</v>
      </c>
      <c r="BM10837" t="s">
        <v>137</v>
      </c>
      <c r="BN10837" t="s">
        <v>137</v>
      </c>
      <c r="BO10837" t="s">
        <v>137</v>
      </c>
      <c r="BP10837" t="s">
        <v>137</v>
      </c>
      <c r="BQ10837" t="s">
        <v>137</v>
      </c>
      <c r="BR10837" t="s">
        <v>137</v>
      </c>
      <c r="BS10837" t="s">
        <v>137</v>
      </c>
      <c r="BT10837" t="s">
        <v>771</v>
      </c>
      <c r="BU10837" t="s">
        <v>771</v>
      </c>
      <c r="BW10837" t="s">
        <v>137</v>
      </c>
      <c r="BX10837" t="s">
        <v>137</v>
      </c>
      <c r="BY10837" t="s">
        <v>137</v>
      </c>
      <c r="BZ10837" t="s">
        <v>137</v>
      </c>
      <c r="CA10837" t="s">
        <v>137</v>
      </c>
      <c r="CB10837" t="s">
        <v>137</v>
      </c>
      <c r="CC10837" t="s">
        <v>137</v>
      </c>
      <c r="CD10837" t="s">
        <v>137</v>
      </c>
      <c r="CE10837" t="s">
        <v>137</v>
      </c>
      <c r="CF10837" t="s">
        <v>137</v>
      </c>
      <c r="CG10837" t="s">
        <v>137</v>
      </c>
      <c r="CH10837" t="s">
        <v>137</v>
      </c>
      <c r="CI10837" t="s">
        <v>137</v>
      </c>
      <c r="CJ10837" t="s">
        <v>137</v>
      </c>
      <c r="CK10837" t="s">
        <v>137</v>
      </c>
      <c r="CL10837" t="s">
        <v>137</v>
      </c>
      <c r="CM10837" t="s">
        <v>137</v>
      </c>
      <c r="CN10837" t="s">
        <v>137</v>
      </c>
      <c r="CO10837" t="s">
        <v>137</v>
      </c>
      <c r="CP10837" t="s">
        <v>137</v>
      </c>
      <c r="CQ10837" s="1">
        <v>44938.545138888891</v>
      </c>
      <c r="CR10837" s="1">
        <v>44938.545138888891</v>
      </c>
      <c r="CS10837" s="1"/>
      <c r="CT10837" t="s">
        <v>18946</v>
      </c>
      <c r="CU10837" t="s">
        <v>18946</v>
      </c>
      <c r="CV10837" t="s">
        <v>65581</v>
      </c>
      <c r="CW10837" t="s">
        <v>65582</v>
      </c>
      <c r="CX10837" s="3"/>
      <c r="CY10837" s="3"/>
      <c r="DA10837" t="s">
        <v>137</v>
      </c>
      <c r="DB10837" t="s">
        <v>137</v>
      </c>
      <c r="DC10837" t="s">
        <v>137</v>
      </c>
      <c r="DD10837" t="s">
        <v>137</v>
      </c>
      <c r="DE10837" t="s">
        <v>137</v>
      </c>
      <c r="DF10837" t="s">
        <v>65583</v>
      </c>
      <c r="DG10837" t="s">
        <v>137</v>
      </c>
      <c r="DH10837" t="s">
        <v>137</v>
      </c>
      <c r="DI10837" t="s">
        <v>137</v>
      </c>
      <c r="DJ10837" t="s">
        <v>137</v>
      </c>
      <c r="DK10837">
        <v>0</v>
      </c>
      <c r="DL10837" t="s">
        <v>209</v>
      </c>
      <c r="DM10837" t="s">
        <v>65584</v>
      </c>
      <c r="DN10837" t="s">
        <v>137</v>
      </c>
      <c r="DO10837" s="1">
        <v>44938.545138888891</v>
      </c>
      <c r="DP10837" s="1"/>
      <c r="DQ10837" t="s">
        <v>708</v>
      </c>
      <c r="DR10837" t="s">
        <v>709</v>
      </c>
      <c r="DS10837" t="s">
        <v>710</v>
      </c>
      <c r="DT10837" t="s">
        <v>137</v>
      </c>
      <c r="DU10837" t="s">
        <v>137</v>
      </c>
      <c r="DV10837" t="s">
        <v>137</v>
      </c>
      <c r="DW10837" t="s">
        <v>137</v>
      </c>
      <c r="DX10837" t="s">
        <v>137</v>
      </c>
      <c r="DY10837" t="s">
        <v>137</v>
      </c>
      <c r="DZ10837" t="s">
        <v>168</v>
      </c>
      <c r="EA10837" t="b">
        <v>0</v>
      </c>
      <c r="EB10837" t="s">
        <v>137</v>
      </c>
    </row>
    <row r="10838" spans="1:132" x14ac:dyDescent="0.25">
      <c r="A10838">
        <v>104497850</v>
      </c>
      <c r="B10838">
        <v>1194</v>
      </c>
      <c r="C10838" t="s">
        <v>192</v>
      </c>
      <c r="D10838" t="s">
        <v>65585</v>
      </c>
      <c r="E10838" t="s">
        <v>134</v>
      </c>
      <c r="F10838" t="s">
        <v>162</v>
      </c>
      <c r="G10838" t="s">
        <v>137</v>
      </c>
      <c r="H10838" t="s">
        <v>137</v>
      </c>
      <c r="I10838" t="s">
        <v>65586</v>
      </c>
      <c r="J10838" t="s">
        <v>1490</v>
      </c>
      <c r="K10838" t="s">
        <v>1491</v>
      </c>
      <c r="L10838" t="s">
        <v>1492</v>
      </c>
      <c r="M10838" t="s">
        <v>137</v>
      </c>
      <c r="N10838" t="s">
        <v>59140</v>
      </c>
      <c r="O10838" t="s">
        <v>59140</v>
      </c>
      <c r="P10838" s="1"/>
      <c r="Q10838" s="1">
        <v>44936.425694444442</v>
      </c>
      <c r="R10838" s="1">
        <v>44936.425694444442</v>
      </c>
      <c r="S10838" s="1">
        <v>44936.464583333334</v>
      </c>
      <c r="T10838" s="1">
        <v>44936.464583333334</v>
      </c>
      <c r="U10838" t="s">
        <v>5307</v>
      </c>
      <c r="V10838" t="s">
        <v>137</v>
      </c>
      <c r="W10838" t="s">
        <v>137</v>
      </c>
      <c r="X10838" t="s">
        <v>176</v>
      </c>
      <c r="Y10838" t="s">
        <v>137</v>
      </c>
      <c r="Z10838" t="s">
        <v>137</v>
      </c>
      <c r="AA10838" t="s">
        <v>137</v>
      </c>
      <c r="AB10838" t="s">
        <v>137</v>
      </c>
      <c r="AC10838" t="s">
        <v>137</v>
      </c>
      <c r="AD10838" s="2"/>
      <c r="AE10838" t="s">
        <v>137</v>
      </c>
      <c r="AF10838" t="s">
        <v>137</v>
      </c>
      <c r="AG10838" t="s">
        <v>137</v>
      </c>
      <c r="AH10838" t="s">
        <v>137</v>
      </c>
      <c r="AI10838" t="s">
        <v>137</v>
      </c>
      <c r="AJ10838" t="s">
        <v>137</v>
      </c>
      <c r="AK10838" t="s">
        <v>137</v>
      </c>
      <c r="AL10838" s="2"/>
      <c r="AM10838" t="s">
        <v>137</v>
      </c>
      <c r="AN10838" t="s">
        <v>137</v>
      </c>
      <c r="AO10838" t="s">
        <v>137</v>
      </c>
      <c r="AP10838" t="s">
        <v>137</v>
      </c>
      <c r="AQ10838" t="s">
        <v>137</v>
      </c>
      <c r="AR10838" t="s">
        <v>137</v>
      </c>
      <c r="AS10838" t="s">
        <v>137</v>
      </c>
      <c r="AT10838" t="s">
        <v>137</v>
      </c>
      <c r="AU10838" t="s">
        <v>137</v>
      </c>
      <c r="AV10838" t="s">
        <v>137</v>
      </c>
      <c r="AW10838" t="s">
        <v>137</v>
      </c>
      <c r="AX10838" t="s">
        <v>137</v>
      </c>
      <c r="AY10838" t="s">
        <v>137</v>
      </c>
      <c r="AZ10838" t="s">
        <v>137</v>
      </c>
      <c r="BA10838" t="s">
        <v>137</v>
      </c>
      <c r="BB10838" t="s">
        <v>137</v>
      </c>
      <c r="BC10838" t="s">
        <v>137</v>
      </c>
      <c r="BD10838" t="s">
        <v>137</v>
      </c>
      <c r="BE10838" t="s">
        <v>137</v>
      </c>
      <c r="BF10838" t="s">
        <v>137</v>
      </c>
      <c r="BG10838" t="s">
        <v>137</v>
      </c>
      <c r="BH10838" t="s">
        <v>137</v>
      </c>
      <c r="BI10838" t="s">
        <v>137</v>
      </c>
      <c r="BJ10838" t="s">
        <v>137</v>
      </c>
      <c r="BK10838" t="s">
        <v>137</v>
      </c>
      <c r="BL10838" t="s">
        <v>137</v>
      </c>
      <c r="BM10838" t="s">
        <v>137</v>
      </c>
      <c r="BN10838" t="s">
        <v>137</v>
      </c>
      <c r="BO10838" t="s">
        <v>137</v>
      </c>
      <c r="BP10838" t="s">
        <v>137</v>
      </c>
      <c r="BQ10838" t="s">
        <v>137</v>
      </c>
      <c r="BR10838" t="s">
        <v>137</v>
      </c>
      <c r="BS10838" t="s">
        <v>137</v>
      </c>
      <c r="BT10838" t="s">
        <v>137</v>
      </c>
      <c r="BU10838" t="s">
        <v>137</v>
      </c>
      <c r="BW10838" t="s">
        <v>137</v>
      </c>
      <c r="BX10838" t="s">
        <v>137</v>
      </c>
      <c r="BY10838" t="s">
        <v>137</v>
      </c>
      <c r="BZ10838" t="s">
        <v>137</v>
      </c>
      <c r="CA10838" t="s">
        <v>137</v>
      </c>
      <c r="CB10838" t="s">
        <v>137</v>
      </c>
      <c r="CC10838" t="s">
        <v>137</v>
      </c>
      <c r="CD10838" t="s">
        <v>137</v>
      </c>
      <c r="CE10838" t="s">
        <v>137</v>
      </c>
      <c r="CF10838" t="s">
        <v>137</v>
      </c>
      <c r="CG10838" t="s">
        <v>137</v>
      </c>
      <c r="CH10838" t="s">
        <v>137</v>
      </c>
      <c r="CI10838" t="s">
        <v>137</v>
      </c>
      <c r="CJ10838" t="s">
        <v>137</v>
      </c>
      <c r="CK10838" t="s">
        <v>137</v>
      </c>
      <c r="CL10838" t="s">
        <v>137</v>
      </c>
      <c r="CM10838" t="s">
        <v>137</v>
      </c>
      <c r="CN10838" t="s">
        <v>137</v>
      </c>
      <c r="CO10838" t="s">
        <v>137</v>
      </c>
      <c r="CP10838" t="s">
        <v>137</v>
      </c>
      <c r="CQ10838" s="1">
        <v>44936.464583333334</v>
      </c>
      <c r="CR10838" s="1">
        <v>44936.464583333334</v>
      </c>
      <c r="CS10838" s="1"/>
      <c r="CT10838" t="s">
        <v>137</v>
      </c>
      <c r="CU10838" t="s">
        <v>137</v>
      </c>
      <c r="CV10838" t="s">
        <v>65587</v>
      </c>
      <c r="CW10838" t="s">
        <v>65587</v>
      </c>
      <c r="CX10838" s="3"/>
      <c r="CY10838" s="3"/>
      <c r="CZ10838">
        <v>1</v>
      </c>
      <c r="DA10838" t="s">
        <v>137</v>
      </c>
      <c r="DB10838" t="s">
        <v>137</v>
      </c>
      <c r="DC10838" t="s">
        <v>137</v>
      </c>
      <c r="DD10838" t="s">
        <v>137</v>
      </c>
      <c r="DE10838" t="s">
        <v>137</v>
      </c>
      <c r="DF10838" t="s">
        <v>137</v>
      </c>
      <c r="DG10838" t="s">
        <v>137</v>
      </c>
      <c r="DH10838" t="s">
        <v>137</v>
      </c>
      <c r="DI10838" t="s">
        <v>137</v>
      </c>
      <c r="DJ10838" t="s">
        <v>137</v>
      </c>
      <c r="DK10838">
        <v>0</v>
      </c>
      <c r="DL10838" t="s">
        <v>137</v>
      </c>
      <c r="DM10838" t="s">
        <v>65588</v>
      </c>
      <c r="DN10838" t="s">
        <v>137</v>
      </c>
      <c r="DO10838" s="1">
        <v>44936.464583333334</v>
      </c>
      <c r="DP10838" s="1"/>
      <c r="DQ10838" t="s">
        <v>1490</v>
      </c>
      <c r="DR10838" t="s">
        <v>1491</v>
      </c>
      <c r="DS10838" t="s">
        <v>1492</v>
      </c>
      <c r="DT10838" t="s">
        <v>137</v>
      </c>
      <c r="DU10838" t="s">
        <v>137</v>
      </c>
      <c r="DV10838" t="s">
        <v>137</v>
      </c>
      <c r="DW10838" t="s">
        <v>137</v>
      </c>
      <c r="DX10838" t="s">
        <v>33193</v>
      </c>
      <c r="DY10838" t="s">
        <v>137</v>
      </c>
      <c r="DZ10838" t="s">
        <v>168</v>
      </c>
      <c r="EA10838" t="b">
        <v>0</v>
      </c>
      <c r="EB10838" t="s">
        <v>137</v>
      </c>
    </row>
    <row r="10839" spans="1:132" x14ac:dyDescent="0.25">
      <c r="A10839">
        <v>104496757</v>
      </c>
      <c r="B10839">
        <v>1193</v>
      </c>
      <c r="C10839" t="s">
        <v>192</v>
      </c>
      <c r="D10839" t="s">
        <v>133</v>
      </c>
      <c r="E10839" t="s">
        <v>134</v>
      </c>
      <c r="F10839" t="s">
        <v>135</v>
      </c>
      <c r="G10839" t="s">
        <v>136</v>
      </c>
      <c r="H10839" t="s">
        <v>137</v>
      </c>
      <c r="I10839" t="s">
        <v>138</v>
      </c>
      <c r="J10839" t="s">
        <v>52452</v>
      </c>
      <c r="K10839" t="s">
        <v>52453</v>
      </c>
      <c r="L10839" t="s">
        <v>52454</v>
      </c>
      <c r="M10839" t="s">
        <v>137</v>
      </c>
      <c r="N10839" t="s">
        <v>5315</v>
      </c>
      <c r="O10839" t="s">
        <v>5315</v>
      </c>
      <c r="P10839" s="1">
        <v>44937</v>
      </c>
      <c r="Q10839" s="1">
        <v>44936.419444444444</v>
      </c>
      <c r="R10839" s="1">
        <v>44936.419444444444</v>
      </c>
      <c r="S10839" s="1">
        <v>44943.45416666667</v>
      </c>
      <c r="T10839" s="1">
        <v>44943.45416666667</v>
      </c>
      <c r="U10839" t="s">
        <v>1985</v>
      </c>
      <c r="V10839" t="s">
        <v>137</v>
      </c>
      <c r="W10839" t="s">
        <v>137</v>
      </c>
      <c r="X10839" t="s">
        <v>185</v>
      </c>
      <c r="Y10839" t="s">
        <v>186</v>
      </c>
      <c r="Z10839" t="s">
        <v>137</v>
      </c>
      <c r="AA10839" t="s">
        <v>137</v>
      </c>
      <c r="AB10839" t="s">
        <v>137</v>
      </c>
      <c r="AC10839" t="s">
        <v>137</v>
      </c>
      <c r="AD10839" s="2"/>
      <c r="AE10839" t="s">
        <v>137</v>
      </c>
      <c r="AF10839" t="s">
        <v>137</v>
      </c>
      <c r="AG10839" t="s">
        <v>137</v>
      </c>
      <c r="AH10839" t="s">
        <v>137</v>
      </c>
      <c r="AI10839" t="s">
        <v>137</v>
      </c>
      <c r="AJ10839" t="s">
        <v>137</v>
      </c>
      <c r="AK10839" t="s">
        <v>137</v>
      </c>
      <c r="AL10839" s="2"/>
      <c r="AM10839" t="s">
        <v>137</v>
      </c>
      <c r="AN10839" t="s">
        <v>137</v>
      </c>
      <c r="AO10839" t="s">
        <v>137</v>
      </c>
      <c r="AP10839" t="s">
        <v>137</v>
      </c>
      <c r="AQ10839" t="s">
        <v>137</v>
      </c>
      <c r="AR10839" t="s">
        <v>137</v>
      </c>
      <c r="AS10839" t="s">
        <v>137</v>
      </c>
      <c r="AT10839" t="s">
        <v>137</v>
      </c>
      <c r="AU10839" t="s">
        <v>137</v>
      </c>
      <c r="AV10839" t="s">
        <v>137</v>
      </c>
      <c r="AW10839" t="s">
        <v>137</v>
      </c>
      <c r="AX10839" t="s">
        <v>137</v>
      </c>
      <c r="AY10839" t="s">
        <v>137</v>
      </c>
      <c r="AZ10839" t="s">
        <v>137</v>
      </c>
      <c r="BA10839" t="s">
        <v>137</v>
      </c>
      <c r="BB10839" t="s">
        <v>137</v>
      </c>
      <c r="BC10839" t="s">
        <v>137</v>
      </c>
      <c r="BD10839" t="s">
        <v>137</v>
      </c>
      <c r="BE10839" t="s">
        <v>137</v>
      </c>
      <c r="BF10839" t="s">
        <v>137</v>
      </c>
      <c r="BG10839" t="s">
        <v>137</v>
      </c>
      <c r="BH10839" t="s">
        <v>137</v>
      </c>
      <c r="BI10839" t="s">
        <v>137</v>
      </c>
      <c r="BJ10839" t="s">
        <v>137</v>
      </c>
      <c r="BK10839" t="s">
        <v>137</v>
      </c>
      <c r="BL10839" t="s">
        <v>137</v>
      </c>
      <c r="BM10839" t="s">
        <v>137</v>
      </c>
      <c r="BN10839" t="s">
        <v>137</v>
      </c>
      <c r="BO10839" t="s">
        <v>137</v>
      </c>
      <c r="BP10839" t="s">
        <v>65589</v>
      </c>
      <c r="BQ10839" t="s">
        <v>137</v>
      </c>
      <c r="BR10839" t="s">
        <v>137</v>
      </c>
      <c r="BS10839" t="s">
        <v>137</v>
      </c>
      <c r="BT10839" t="s">
        <v>137</v>
      </c>
      <c r="BU10839" t="s">
        <v>137</v>
      </c>
      <c r="BW10839" t="s">
        <v>137</v>
      </c>
      <c r="BX10839" t="s">
        <v>137</v>
      </c>
      <c r="BY10839" t="s">
        <v>137</v>
      </c>
      <c r="BZ10839" t="s">
        <v>137</v>
      </c>
      <c r="CA10839" t="s">
        <v>137</v>
      </c>
      <c r="CB10839" t="s">
        <v>137</v>
      </c>
      <c r="CC10839" t="s">
        <v>137</v>
      </c>
      <c r="CD10839" t="s">
        <v>137</v>
      </c>
      <c r="CE10839" t="s">
        <v>137</v>
      </c>
      <c r="CF10839" t="s">
        <v>137</v>
      </c>
      <c r="CG10839" t="s">
        <v>137</v>
      </c>
      <c r="CH10839" t="s">
        <v>137</v>
      </c>
      <c r="CI10839" t="s">
        <v>137</v>
      </c>
      <c r="CJ10839" t="s">
        <v>137</v>
      </c>
      <c r="CK10839" t="s">
        <v>137</v>
      </c>
      <c r="CL10839" t="s">
        <v>137</v>
      </c>
      <c r="CM10839" t="s">
        <v>137</v>
      </c>
      <c r="CN10839" t="s">
        <v>137</v>
      </c>
      <c r="CO10839" t="s">
        <v>137</v>
      </c>
      <c r="CP10839" t="s">
        <v>137</v>
      </c>
      <c r="CQ10839" s="1">
        <v>44943.45416666667</v>
      </c>
      <c r="CR10839" s="1">
        <v>44943.45416666667</v>
      </c>
      <c r="CS10839" s="1"/>
      <c r="CT10839" t="s">
        <v>65590</v>
      </c>
      <c r="CU10839" t="s">
        <v>65591</v>
      </c>
      <c r="CV10839" t="s">
        <v>65592</v>
      </c>
      <c r="CW10839" t="s">
        <v>65593</v>
      </c>
      <c r="CX10839" s="3"/>
      <c r="CY10839" s="3"/>
      <c r="CZ10839">
        <v>1</v>
      </c>
      <c r="DA10839" t="s">
        <v>65594</v>
      </c>
      <c r="DB10839" t="s">
        <v>137</v>
      </c>
      <c r="DC10839" t="s">
        <v>137</v>
      </c>
      <c r="DD10839" t="s">
        <v>137</v>
      </c>
      <c r="DE10839" t="s">
        <v>137</v>
      </c>
      <c r="DF10839" t="s">
        <v>65595</v>
      </c>
      <c r="DG10839" t="s">
        <v>900</v>
      </c>
      <c r="DH10839" t="s">
        <v>52462</v>
      </c>
      <c r="DI10839" t="s">
        <v>137</v>
      </c>
      <c r="DJ10839" t="s">
        <v>137</v>
      </c>
      <c r="DK10839">
        <v>0</v>
      </c>
      <c r="DL10839" t="s">
        <v>209</v>
      </c>
      <c r="DM10839" t="s">
        <v>65596</v>
      </c>
      <c r="DN10839" t="s">
        <v>137</v>
      </c>
      <c r="DO10839" s="1">
        <v>44943.45416666667</v>
      </c>
      <c r="DP10839" s="1"/>
      <c r="DQ10839" t="s">
        <v>52452</v>
      </c>
      <c r="DR10839" t="s">
        <v>52453</v>
      </c>
      <c r="DS10839" t="s">
        <v>52454</v>
      </c>
      <c r="DT10839" t="s">
        <v>137</v>
      </c>
      <c r="DU10839" t="s">
        <v>137</v>
      </c>
      <c r="DV10839" t="s">
        <v>137</v>
      </c>
      <c r="DW10839" t="s">
        <v>137</v>
      </c>
      <c r="DX10839" t="s">
        <v>137</v>
      </c>
      <c r="DY10839" t="s">
        <v>137</v>
      </c>
      <c r="DZ10839" t="s">
        <v>148</v>
      </c>
      <c r="EA10839" t="b">
        <v>0</v>
      </c>
      <c r="EB10839" t="s">
        <v>137</v>
      </c>
    </row>
    <row r="10840" spans="1:132" x14ac:dyDescent="0.25">
      <c r="A10840">
        <v>104489036</v>
      </c>
      <c r="B10840">
        <v>1192</v>
      </c>
      <c r="C10840" t="s">
        <v>192</v>
      </c>
      <c r="D10840" t="s">
        <v>65597</v>
      </c>
      <c r="E10840" t="s">
        <v>134</v>
      </c>
      <c r="F10840" t="s">
        <v>162</v>
      </c>
      <c r="G10840" t="s">
        <v>137</v>
      </c>
      <c r="H10840" t="s">
        <v>137</v>
      </c>
      <c r="I10840" t="s">
        <v>65598</v>
      </c>
      <c r="J10840" t="s">
        <v>48491</v>
      </c>
      <c r="K10840" t="s">
        <v>48492</v>
      </c>
      <c r="L10840" t="s">
        <v>137</v>
      </c>
      <c r="M10840" t="s">
        <v>137</v>
      </c>
      <c r="N10840" t="s">
        <v>9542</v>
      </c>
      <c r="O10840" t="s">
        <v>9542</v>
      </c>
      <c r="P10840" s="1"/>
      <c r="Q10840" s="1">
        <v>44936.371527777781</v>
      </c>
      <c r="R10840" s="1">
        <v>44936.371527777781</v>
      </c>
      <c r="S10840" s="1">
        <v>45189.654861111114</v>
      </c>
      <c r="T10840" s="1">
        <v>45189.654861111114</v>
      </c>
      <c r="U10840" t="s">
        <v>9238</v>
      </c>
      <c r="V10840" t="s">
        <v>137</v>
      </c>
      <c r="W10840" t="s">
        <v>137</v>
      </c>
      <c r="X10840" t="s">
        <v>176</v>
      </c>
      <c r="Y10840" t="s">
        <v>199</v>
      </c>
      <c r="Z10840" t="s">
        <v>137</v>
      </c>
      <c r="AA10840" t="s">
        <v>137</v>
      </c>
      <c r="AB10840" t="s">
        <v>137</v>
      </c>
      <c r="AC10840" t="s">
        <v>137</v>
      </c>
      <c r="AD10840" s="2"/>
      <c r="AE10840" t="s">
        <v>137</v>
      </c>
      <c r="AF10840" t="s">
        <v>137</v>
      </c>
      <c r="AG10840" t="s">
        <v>137</v>
      </c>
      <c r="AH10840" t="s">
        <v>137</v>
      </c>
      <c r="AI10840" t="s">
        <v>137</v>
      </c>
      <c r="AJ10840" t="s">
        <v>137</v>
      </c>
      <c r="AK10840" t="s">
        <v>137</v>
      </c>
      <c r="AL10840" s="2"/>
      <c r="AM10840" t="s">
        <v>137</v>
      </c>
      <c r="AN10840" t="s">
        <v>137</v>
      </c>
      <c r="AO10840" t="s">
        <v>137</v>
      </c>
      <c r="AP10840" t="s">
        <v>137</v>
      </c>
      <c r="AQ10840" t="s">
        <v>137</v>
      </c>
      <c r="AR10840" t="s">
        <v>137</v>
      </c>
      <c r="AS10840" t="s">
        <v>137</v>
      </c>
      <c r="AT10840" t="s">
        <v>137</v>
      </c>
      <c r="AU10840" t="s">
        <v>137</v>
      </c>
      <c r="AV10840" t="s">
        <v>137</v>
      </c>
      <c r="AW10840" t="s">
        <v>137</v>
      </c>
      <c r="AX10840" t="s">
        <v>137</v>
      </c>
      <c r="AY10840" t="s">
        <v>137</v>
      </c>
      <c r="AZ10840" t="s">
        <v>137</v>
      </c>
      <c r="BA10840" t="s">
        <v>137</v>
      </c>
      <c r="BB10840" t="s">
        <v>137</v>
      </c>
      <c r="BC10840" t="s">
        <v>137</v>
      </c>
      <c r="BD10840" t="s">
        <v>137</v>
      </c>
      <c r="BE10840" t="s">
        <v>137</v>
      </c>
      <c r="BF10840" t="s">
        <v>137</v>
      </c>
      <c r="BG10840" t="s">
        <v>137</v>
      </c>
      <c r="BH10840" t="s">
        <v>137</v>
      </c>
      <c r="BI10840" t="s">
        <v>137</v>
      </c>
      <c r="BJ10840" t="s">
        <v>137</v>
      </c>
      <c r="BK10840" t="s">
        <v>137</v>
      </c>
      <c r="BL10840" t="s">
        <v>137</v>
      </c>
      <c r="BM10840" t="s">
        <v>137</v>
      </c>
      <c r="BN10840" t="s">
        <v>137</v>
      </c>
      <c r="BO10840" t="s">
        <v>137</v>
      </c>
      <c r="BP10840" t="s">
        <v>137</v>
      </c>
      <c r="BQ10840" t="s">
        <v>137</v>
      </c>
      <c r="BR10840" t="s">
        <v>137</v>
      </c>
      <c r="BS10840" t="s">
        <v>137</v>
      </c>
      <c r="BT10840" t="s">
        <v>137</v>
      </c>
      <c r="BU10840" t="s">
        <v>137</v>
      </c>
      <c r="BW10840" t="s">
        <v>137</v>
      </c>
      <c r="BX10840" t="s">
        <v>137</v>
      </c>
      <c r="BY10840" t="s">
        <v>137</v>
      </c>
      <c r="BZ10840" t="s">
        <v>137</v>
      </c>
      <c r="CA10840" t="s">
        <v>137</v>
      </c>
      <c r="CB10840" t="s">
        <v>137</v>
      </c>
      <c r="CC10840" t="s">
        <v>137</v>
      </c>
      <c r="CD10840" t="s">
        <v>137</v>
      </c>
      <c r="CE10840" t="s">
        <v>137</v>
      </c>
      <c r="CF10840" t="s">
        <v>137</v>
      </c>
      <c r="CG10840" t="s">
        <v>137</v>
      </c>
      <c r="CH10840" t="s">
        <v>137</v>
      </c>
      <c r="CI10840" t="s">
        <v>137</v>
      </c>
      <c r="CJ10840" t="s">
        <v>137</v>
      </c>
      <c r="CK10840" t="s">
        <v>137</v>
      </c>
      <c r="CL10840" t="s">
        <v>137</v>
      </c>
      <c r="CM10840" t="s">
        <v>137</v>
      </c>
      <c r="CN10840" t="s">
        <v>137</v>
      </c>
      <c r="CO10840" t="s">
        <v>137</v>
      </c>
      <c r="CP10840" t="s">
        <v>137</v>
      </c>
      <c r="CQ10840" s="1">
        <v>45189.654861111114</v>
      </c>
      <c r="CR10840" s="1">
        <v>45189.654861111114</v>
      </c>
      <c r="CS10840" s="1"/>
      <c r="CT10840" t="s">
        <v>1853</v>
      </c>
      <c r="CU10840" t="s">
        <v>65599</v>
      </c>
      <c r="CV10840" t="s">
        <v>65600</v>
      </c>
      <c r="CW10840" t="s">
        <v>65601</v>
      </c>
      <c r="CX10840" s="3"/>
      <c r="CY10840" s="3"/>
      <c r="CZ10840">
        <v>1</v>
      </c>
      <c r="DA10840" t="s">
        <v>137</v>
      </c>
      <c r="DB10840" t="s">
        <v>137</v>
      </c>
      <c r="DC10840" t="s">
        <v>137</v>
      </c>
      <c r="DD10840" t="s">
        <v>137</v>
      </c>
      <c r="DE10840" t="s">
        <v>137</v>
      </c>
      <c r="DF10840" t="s">
        <v>65602</v>
      </c>
      <c r="DG10840" t="s">
        <v>137</v>
      </c>
      <c r="DH10840" t="s">
        <v>137</v>
      </c>
      <c r="DI10840" t="s">
        <v>137</v>
      </c>
      <c r="DJ10840" t="s">
        <v>137</v>
      </c>
      <c r="DK10840">
        <v>0</v>
      </c>
      <c r="DL10840" t="s">
        <v>209</v>
      </c>
      <c r="DM10840" t="s">
        <v>53397</v>
      </c>
      <c r="DN10840" t="s">
        <v>137</v>
      </c>
      <c r="DO10840" s="1">
        <v>45189.654861111114</v>
      </c>
      <c r="DP10840" s="1"/>
      <c r="DQ10840" t="s">
        <v>1709</v>
      </c>
      <c r="DR10840" t="s">
        <v>1710</v>
      </c>
      <c r="DS10840" t="s">
        <v>1711</v>
      </c>
      <c r="DT10840" t="s">
        <v>65603</v>
      </c>
      <c r="DU10840" t="s">
        <v>137</v>
      </c>
      <c r="DV10840" t="s">
        <v>137</v>
      </c>
      <c r="DW10840" t="s">
        <v>137</v>
      </c>
      <c r="DX10840" t="s">
        <v>137</v>
      </c>
      <c r="DY10840" t="s">
        <v>137</v>
      </c>
      <c r="DZ10840" t="s">
        <v>168</v>
      </c>
      <c r="EA10840" t="b">
        <v>0</v>
      </c>
      <c r="EB10840" t="s">
        <v>137</v>
      </c>
    </row>
    <row r="10841" spans="1:132" x14ac:dyDescent="0.25">
      <c r="A10841">
        <v>104488998</v>
      </c>
      <c r="B10841">
        <v>1191</v>
      </c>
      <c r="C10841" t="s">
        <v>192</v>
      </c>
      <c r="D10841" t="s">
        <v>65604</v>
      </c>
      <c r="E10841" t="s">
        <v>134</v>
      </c>
      <c r="F10841" t="s">
        <v>162</v>
      </c>
      <c r="G10841" t="s">
        <v>137</v>
      </c>
      <c r="H10841" t="s">
        <v>137</v>
      </c>
      <c r="I10841" t="s">
        <v>65605</v>
      </c>
      <c r="J10841" t="s">
        <v>150</v>
      </c>
      <c r="K10841" t="s">
        <v>151</v>
      </c>
      <c r="L10841" t="s">
        <v>152</v>
      </c>
      <c r="M10841" t="s">
        <v>137</v>
      </c>
      <c r="N10841" t="s">
        <v>39220</v>
      </c>
      <c r="O10841" t="s">
        <v>9542</v>
      </c>
      <c r="P10841" s="1"/>
      <c r="Q10841" s="1">
        <v>44936.370833333334</v>
      </c>
      <c r="R10841" s="1">
        <v>44936.370833333334</v>
      </c>
      <c r="S10841" s="1">
        <v>44952.435416666667</v>
      </c>
      <c r="T10841" s="1">
        <v>44952.435416666667</v>
      </c>
      <c r="U10841" t="s">
        <v>9238</v>
      </c>
      <c r="V10841" t="s">
        <v>137</v>
      </c>
      <c r="W10841" t="s">
        <v>137</v>
      </c>
      <c r="X10841" t="s">
        <v>360</v>
      </c>
      <c r="Y10841" t="s">
        <v>199</v>
      </c>
      <c r="Z10841" t="s">
        <v>137</v>
      </c>
      <c r="AA10841" t="s">
        <v>137</v>
      </c>
      <c r="AB10841" t="s">
        <v>137</v>
      </c>
      <c r="AC10841" t="s">
        <v>137</v>
      </c>
      <c r="AD10841" s="2"/>
      <c r="AE10841" t="s">
        <v>137</v>
      </c>
      <c r="AF10841" t="s">
        <v>137</v>
      </c>
      <c r="AG10841" t="s">
        <v>137</v>
      </c>
      <c r="AH10841" t="s">
        <v>137</v>
      </c>
      <c r="AI10841" t="s">
        <v>137</v>
      </c>
      <c r="AJ10841" t="s">
        <v>137</v>
      </c>
      <c r="AK10841" t="s">
        <v>137</v>
      </c>
      <c r="AL10841" s="2"/>
      <c r="AM10841" t="s">
        <v>137</v>
      </c>
      <c r="AN10841" t="s">
        <v>137</v>
      </c>
      <c r="AO10841" t="s">
        <v>137</v>
      </c>
      <c r="AP10841" t="s">
        <v>137</v>
      </c>
      <c r="AQ10841" t="s">
        <v>137</v>
      </c>
      <c r="AR10841" t="s">
        <v>137</v>
      </c>
      <c r="AS10841" t="s">
        <v>137</v>
      </c>
      <c r="AT10841" t="s">
        <v>137</v>
      </c>
      <c r="AU10841" t="s">
        <v>137</v>
      </c>
      <c r="AV10841" t="s">
        <v>137</v>
      </c>
      <c r="AW10841" t="s">
        <v>137</v>
      </c>
      <c r="AX10841" t="s">
        <v>137</v>
      </c>
      <c r="AY10841" t="s">
        <v>137</v>
      </c>
      <c r="AZ10841" t="s">
        <v>137</v>
      </c>
      <c r="BA10841" t="s">
        <v>137</v>
      </c>
      <c r="BB10841" t="s">
        <v>137</v>
      </c>
      <c r="BC10841" t="s">
        <v>137</v>
      </c>
      <c r="BD10841" t="s">
        <v>137</v>
      </c>
      <c r="BE10841" t="s">
        <v>137</v>
      </c>
      <c r="BF10841" t="s">
        <v>137</v>
      </c>
      <c r="BG10841" t="s">
        <v>137</v>
      </c>
      <c r="BH10841" t="s">
        <v>137</v>
      </c>
      <c r="BI10841" t="s">
        <v>137</v>
      </c>
      <c r="BJ10841" t="s">
        <v>137</v>
      </c>
      <c r="BK10841" t="s">
        <v>137</v>
      </c>
      <c r="BL10841" t="s">
        <v>137</v>
      </c>
      <c r="BM10841" t="s">
        <v>137</v>
      </c>
      <c r="BN10841" t="s">
        <v>137</v>
      </c>
      <c r="BO10841" t="s">
        <v>137</v>
      </c>
      <c r="BP10841" t="s">
        <v>137</v>
      </c>
      <c r="BQ10841" t="s">
        <v>137</v>
      </c>
      <c r="BR10841" t="s">
        <v>137</v>
      </c>
      <c r="BS10841" t="s">
        <v>137</v>
      </c>
      <c r="BT10841" t="s">
        <v>137</v>
      </c>
      <c r="BU10841" t="s">
        <v>137</v>
      </c>
      <c r="BW10841" t="s">
        <v>137</v>
      </c>
      <c r="BX10841" t="s">
        <v>137</v>
      </c>
      <c r="BY10841" t="s">
        <v>137</v>
      </c>
      <c r="BZ10841" t="s">
        <v>137</v>
      </c>
      <c r="CA10841" t="s">
        <v>137</v>
      </c>
      <c r="CB10841" t="s">
        <v>137</v>
      </c>
      <c r="CC10841" t="s">
        <v>137</v>
      </c>
      <c r="CD10841" t="s">
        <v>137</v>
      </c>
      <c r="CE10841" t="s">
        <v>137</v>
      </c>
      <c r="CF10841" t="s">
        <v>137</v>
      </c>
      <c r="CG10841" t="s">
        <v>137</v>
      </c>
      <c r="CH10841" t="s">
        <v>137</v>
      </c>
      <c r="CI10841" t="s">
        <v>137</v>
      </c>
      <c r="CJ10841" t="s">
        <v>137</v>
      </c>
      <c r="CK10841" t="s">
        <v>137</v>
      </c>
      <c r="CL10841" t="s">
        <v>137</v>
      </c>
      <c r="CM10841" t="s">
        <v>137</v>
      </c>
      <c r="CN10841" t="s">
        <v>137</v>
      </c>
      <c r="CO10841" t="s">
        <v>137</v>
      </c>
      <c r="CP10841" t="s">
        <v>137</v>
      </c>
      <c r="CQ10841" s="1">
        <v>44952.435416666667</v>
      </c>
      <c r="CR10841" s="1">
        <v>44952.435416666667</v>
      </c>
      <c r="CS10841" s="1"/>
      <c r="CT10841" t="s">
        <v>137</v>
      </c>
      <c r="CU10841" t="s">
        <v>137</v>
      </c>
      <c r="CV10841" t="s">
        <v>65606</v>
      </c>
      <c r="CW10841" t="s">
        <v>65607</v>
      </c>
      <c r="CX10841" s="3"/>
      <c r="CY10841" s="3"/>
      <c r="CZ10841">
        <v>1</v>
      </c>
      <c r="DA10841" t="s">
        <v>137</v>
      </c>
      <c r="DB10841" t="s">
        <v>137</v>
      </c>
      <c r="DC10841" t="s">
        <v>137</v>
      </c>
      <c r="DD10841" t="s">
        <v>137</v>
      </c>
      <c r="DE10841" t="s">
        <v>137</v>
      </c>
      <c r="DF10841" t="s">
        <v>137</v>
      </c>
      <c r="DG10841" t="s">
        <v>900</v>
      </c>
      <c r="DH10841" t="s">
        <v>1151</v>
      </c>
      <c r="DI10841" t="s">
        <v>137</v>
      </c>
      <c r="DJ10841" t="s">
        <v>137</v>
      </c>
      <c r="DK10841">
        <v>0</v>
      </c>
      <c r="DL10841" t="s">
        <v>209</v>
      </c>
      <c r="DM10841" t="s">
        <v>65608</v>
      </c>
      <c r="DN10841" t="s">
        <v>137</v>
      </c>
      <c r="DO10841" s="1">
        <v>44952.435416666667</v>
      </c>
      <c r="DP10841" s="1"/>
      <c r="DQ10841" t="s">
        <v>150</v>
      </c>
      <c r="DR10841" t="s">
        <v>151</v>
      </c>
      <c r="DS10841" t="s">
        <v>152</v>
      </c>
      <c r="DT10841" t="s">
        <v>137</v>
      </c>
      <c r="DU10841" t="s">
        <v>137</v>
      </c>
      <c r="DV10841" t="s">
        <v>137</v>
      </c>
      <c r="DW10841" t="s">
        <v>137</v>
      </c>
      <c r="DX10841" t="s">
        <v>137</v>
      </c>
      <c r="DY10841" t="s">
        <v>137</v>
      </c>
      <c r="DZ10841" t="s">
        <v>168</v>
      </c>
      <c r="EA10841" t="b">
        <v>0</v>
      </c>
      <c r="EB10841" t="s">
        <v>137</v>
      </c>
    </row>
    <row r="10842" spans="1:132" x14ac:dyDescent="0.25">
      <c r="A10842">
        <v>104486535</v>
      </c>
      <c r="B10842">
        <v>1190</v>
      </c>
      <c r="C10842" t="s">
        <v>192</v>
      </c>
      <c r="D10842" t="s">
        <v>474</v>
      </c>
      <c r="E10842" t="s">
        <v>134</v>
      </c>
      <c r="F10842" t="s">
        <v>135</v>
      </c>
      <c r="G10842" t="s">
        <v>163</v>
      </c>
      <c r="H10842" t="s">
        <v>137</v>
      </c>
      <c r="I10842" t="s">
        <v>475</v>
      </c>
      <c r="J10842" t="s">
        <v>150</v>
      </c>
      <c r="K10842" t="s">
        <v>151</v>
      </c>
      <c r="L10842" t="s">
        <v>152</v>
      </c>
      <c r="M10842" t="s">
        <v>137</v>
      </c>
      <c r="N10842" t="s">
        <v>8326</v>
      </c>
      <c r="O10842" t="s">
        <v>8326</v>
      </c>
      <c r="P10842" s="1">
        <v>44946</v>
      </c>
      <c r="Q10842" s="1">
        <v>44936.35</v>
      </c>
      <c r="R10842" s="1">
        <v>44936.35</v>
      </c>
      <c r="S10842" s="1">
        <v>44945.387499999997</v>
      </c>
      <c r="T10842" s="1">
        <v>44945.387499999997</v>
      </c>
      <c r="U10842" t="s">
        <v>49520</v>
      </c>
      <c r="V10842" t="s">
        <v>137</v>
      </c>
      <c r="W10842" t="s">
        <v>137</v>
      </c>
      <c r="X10842" t="s">
        <v>369</v>
      </c>
      <c r="Y10842" t="s">
        <v>186</v>
      </c>
      <c r="Z10842" t="s">
        <v>137</v>
      </c>
      <c r="AA10842" t="s">
        <v>5005</v>
      </c>
      <c r="AB10842" t="s">
        <v>137</v>
      </c>
      <c r="AC10842" t="s">
        <v>137</v>
      </c>
      <c r="AD10842" s="2"/>
      <c r="AE10842" t="s">
        <v>137</v>
      </c>
      <c r="AF10842" t="s">
        <v>137</v>
      </c>
      <c r="AG10842" t="s">
        <v>137</v>
      </c>
      <c r="AH10842" t="s">
        <v>137</v>
      </c>
      <c r="AI10842" t="s">
        <v>137</v>
      </c>
      <c r="AJ10842" t="s">
        <v>137</v>
      </c>
      <c r="AK10842" t="s">
        <v>137</v>
      </c>
      <c r="AL10842" s="2"/>
      <c r="AM10842" t="s">
        <v>137</v>
      </c>
      <c r="AN10842" t="s">
        <v>137</v>
      </c>
      <c r="AO10842" t="s">
        <v>137</v>
      </c>
      <c r="AP10842" t="s">
        <v>137</v>
      </c>
      <c r="AQ10842" t="s">
        <v>137</v>
      </c>
      <c r="AR10842" t="s">
        <v>137</v>
      </c>
      <c r="AS10842" t="s">
        <v>137</v>
      </c>
      <c r="AT10842" t="s">
        <v>137</v>
      </c>
      <c r="AU10842" t="s">
        <v>137</v>
      </c>
      <c r="AV10842" t="s">
        <v>65609</v>
      </c>
      <c r="AW10842" t="s">
        <v>137</v>
      </c>
      <c r="AX10842" t="s">
        <v>137</v>
      </c>
      <c r="AY10842" t="s">
        <v>137</v>
      </c>
      <c r="AZ10842" t="s">
        <v>137</v>
      </c>
      <c r="BA10842" t="s">
        <v>137</v>
      </c>
      <c r="BB10842" t="s">
        <v>137</v>
      </c>
      <c r="BC10842" t="s">
        <v>137</v>
      </c>
      <c r="BD10842" t="s">
        <v>137</v>
      </c>
      <c r="BE10842" t="s">
        <v>137</v>
      </c>
      <c r="BF10842" t="s">
        <v>137</v>
      </c>
      <c r="BG10842" t="s">
        <v>137</v>
      </c>
      <c r="BH10842" t="s">
        <v>137</v>
      </c>
      <c r="BI10842" t="s">
        <v>137</v>
      </c>
      <c r="BJ10842" t="s">
        <v>137</v>
      </c>
      <c r="BK10842" t="s">
        <v>137</v>
      </c>
      <c r="BL10842" t="s">
        <v>137</v>
      </c>
      <c r="BM10842" t="s">
        <v>137</v>
      </c>
      <c r="BN10842" t="s">
        <v>137</v>
      </c>
      <c r="BO10842" t="s">
        <v>137</v>
      </c>
      <c r="BP10842" t="s">
        <v>137</v>
      </c>
      <c r="BQ10842" t="s">
        <v>137</v>
      </c>
      <c r="BR10842" t="s">
        <v>137</v>
      </c>
      <c r="BS10842" t="s">
        <v>137</v>
      </c>
      <c r="BT10842" t="s">
        <v>137</v>
      </c>
      <c r="BU10842" t="s">
        <v>137</v>
      </c>
      <c r="BW10842" t="s">
        <v>137</v>
      </c>
      <c r="BX10842" t="s">
        <v>137</v>
      </c>
      <c r="BY10842" t="s">
        <v>137</v>
      </c>
      <c r="BZ10842" t="s">
        <v>137</v>
      </c>
      <c r="CA10842" t="s">
        <v>137</v>
      </c>
      <c r="CB10842" t="s">
        <v>137</v>
      </c>
      <c r="CC10842" t="s">
        <v>137</v>
      </c>
      <c r="CD10842" t="s">
        <v>137</v>
      </c>
      <c r="CE10842" t="s">
        <v>137</v>
      </c>
      <c r="CF10842" t="s">
        <v>137</v>
      </c>
      <c r="CG10842" t="s">
        <v>137</v>
      </c>
      <c r="CH10842" t="s">
        <v>137</v>
      </c>
      <c r="CI10842" t="s">
        <v>137</v>
      </c>
      <c r="CJ10842" t="s">
        <v>137</v>
      </c>
      <c r="CK10842" t="s">
        <v>137</v>
      </c>
      <c r="CL10842" t="s">
        <v>137</v>
      </c>
      <c r="CM10842" t="s">
        <v>137</v>
      </c>
      <c r="CN10842" t="s">
        <v>137</v>
      </c>
      <c r="CO10842" t="s">
        <v>137</v>
      </c>
      <c r="CP10842" t="s">
        <v>137</v>
      </c>
      <c r="CQ10842" s="1">
        <v>44945.387499999997</v>
      </c>
      <c r="CR10842" s="1">
        <v>44945.387499999997</v>
      </c>
      <c r="CS10842" s="1"/>
      <c r="CT10842" t="s">
        <v>137</v>
      </c>
      <c r="CU10842" t="s">
        <v>137</v>
      </c>
      <c r="CV10842" t="s">
        <v>65610</v>
      </c>
      <c r="CW10842" t="s">
        <v>65611</v>
      </c>
      <c r="CX10842" s="3"/>
      <c r="CY10842" s="3"/>
      <c r="CZ10842">
        <v>1</v>
      </c>
      <c r="DA10842" t="s">
        <v>65612</v>
      </c>
      <c r="DB10842" t="s">
        <v>137</v>
      </c>
      <c r="DC10842" t="s">
        <v>137</v>
      </c>
      <c r="DD10842" t="s">
        <v>137</v>
      </c>
      <c r="DE10842" t="s">
        <v>137</v>
      </c>
      <c r="DF10842" t="s">
        <v>137</v>
      </c>
      <c r="DG10842" t="s">
        <v>900</v>
      </c>
      <c r="DH10842" t="s">
        <v>1151</v>
      </c>
      <c r="DI10842" t="s">
        <v>137</v>
      </c>
      <c r="DJ10842" t="s">
        <v>137</v>
      </c>
      <c r="DK10842">
        <v>0</v>
      </c>
      <c r="DL10842" t="s">
        <v>209</v>
      </c>
      <c r="DM10842" t="s">
        <v>65613</v>
      </c>
      <c r="DN10842" t="s">
        <v>137</v>
      </c>
      <c r="DO10842" s="1">
        <v>44945.387499999997</v>
      </c>
      <c r="DP10842" s="1"/>
      <c r="DQ10842" t="s">
        <v>150</v>
      </c>
      <c r="DR10842" t="s">
        <v>151</v>
      </c>
      <c r="DS10842" t="s">
        <v>152</v>
      </c>
      <c r="DT10842" t="s">
        <v>137</v>
      </c>
      <c r="DU10842" t="s">
        <v>137</v>
      </c>
      <c r="DV10842" t="s">
        <v>137</v>
      </c>
      <c r="DW10842" t="s">
        <v>137</v>
      </c>
      <c r="DX10842" t="s">
        <v>137</v>
      </c>
      <c r="DY10842" t="s">
        <v>137</v>
      </c>
      <c r="DZ10842" t="s">
        <v>148</v>
      </c>
      <c r="EA10842" t="b">
        <v>0</v>
      </c>
      <c r="EB10842" t="s">
        <v>137</v>
      </c>
    </row>
    <row r="10843" spans="1:132" x14ac:dyDescent="0.25">
      <c r="A10843">
        <v>104486291</v>
      </c>
      <c r="B10843">
        <v>1189</v>
      </c>
      <c r="C10843" t="s">
        <v>192</v>
      </c>
      <c r="D10843" t="s">
        <v>474</v>
      </c>
      <c r="E10843" t="s">
        <v>134</v>
      </c>
      <c r="F10843" t="s">
        <v>135</v>
      </c>
      <c r="G10843" t="s">
        <v>163</v>
      </c>
      <c r="H10843" t="s">
        <v>137</v>
      </c>
      <c r="I10843" t="s">
        <v>475</v>
      </c>
      <c r="J10843" t="s">
        <v>150</v>
      </c>
      <c r="K10843" t="s">
        <v>151</v>
      </c>
      <c r="L10843" t="s">
        <v>152</v>
      </c>
      <c r="M10843" t="s">
        <v>137</v>
      </c>
      <c r="N10843" t="s">
        <v>39260</v>
      </c>
      <c r="O10843" t="s">
        <v>39260</v>
      </c>
      <c r="P10843" s="1">
        <v>44937</v>
      </c>
      <c r="Q10843" s="1">
        <v>44936.347222222219</v>
      </c>
      <c r="R10843" s="1">
        <v>44936.347222222219</v>
      </c>
      <c r="S10843" s="1">
        <v>44945.392361111109</v>
      </c>
      <c r="T10843" s="1">
        <v>44945.392361111109</v>
      </c>
      <c r="U10843" t="s">
        <v>46910</v>
      </c>
      <c r="V10843" t="s">
        <v>137</v>
      </c>
      <c r="W10843" t="s">
        <v>137</v>
      </c>
      <c r="X10843" t="s">
        <v>1417</v>
      </c>
      <c r="Y10843" t="s">
        <v>713</v>
      </c>
      <c r="Z10843" t="s">
        <v>137</v>
      </c>
      <c r="AA10843" t="s">
        <v>232</v>
      </c>
      <c r="AB10843" t="s">
        <v>137</v>
      </c>
      <c r="AC10843" t="s">
        <v>137</v>
      </c>
      <c r="AD10843" s="2"/>
      <c r="AE10843" t="s">
        <v>137</v>
      </c>
      <c r="AF10843" t="s">
        <v>137</v>
      </c>
      <c r="AG10843" t="s">
        <v>137</v>
      </c>
      <c r="AH10843" t="s">
        <v>137</v>
      </c>
      <c r="AI10843" t="s">
        <v>137</v>
      </c>
      <c r="AJ10843" t="s">
        <v>137</v>
      </c>
      <c r="AK10843" t="s">
        <v>137</v>
      </c>
      <c r="AL10843" s="2"/>
      <c r="AM10843" t="s">
        <v>137</v>
      </c>
      <c r="AN10843" t="s">
        <v>137</v>
      </c>
      <c r="AO10843" t="s">
        <v>137</v>
      </c>
      <c r="AP10843" t="s">
        <v>137</v>
      </c>
      <c r="AQ10843" t="s">
        <v>137</v>
      </c>
      <c r="AR10843" t="s">
        <v>137</v>
      </c>
      <c r="AS10843" t="s">
        <v>137</v>
      </c>
      <c r="AT10843" t="s">
        <v>137</v>
      </c>
      <c r="AU10843" t="s">
        <v>137</v>
      </c>
      <c r="AV10843" t="s">
        <v>65614</v>
      </c>
      <c r="AW10843" t="s">
        <v>137</v>
      </c>
      <c r="AX10843" t="s">
        <v>137</v>
      </c>
      <c r="AY10843" t="s">
        <v>137</v>
      </c>
      <c r="AZ10843" t="s">
        <v>137</v>
      </c>
      <c r="BA10843" t="s">
        <v>137</v>
      </c>
      <c r="BB10843" t="s">
        <v>137</v>
      </c>
      <c r="BC10843" t="s">
        <v>137</v>
      </c>
      <c r="BD10843" t="s">
        <v>137</v>
      </c>
      <c r="BE10843" t="s">
        <v>137</v>
      </c>
      <c r="BF10843" t="s">
        <v>137</v>
      </c>
      <c r="BG10843" t="s">
        <v>137</v>
      </c>
      <c r="BH10843" t="s">
        <v>137</v>
      </c>
      <c r="BI10843" t="s">
        <v>137</v>
      </c>
      <c r="BJ10843" t="s">
        <v>137</v>
      </c>
      <c r="BK10843" t="s">
        <v>137</v>
      </c>
      <c r="BL10843" t="s">
        <v>137</v>
      </c>
      <c r="BM10843" t="s">
        <v>137</v>
      </c>
      <c r="BN10843" t="s">
        <v>137</v>
      </c>
      <c r="BO10843" t="s">
        <v>137</v>
      </c>
      <c r="BP10843" t="s">
        <v>137</v>
      </c>
      <c r="BQ10843" t="s">
        <v>137</v>
      </c>
      <c r="BR10843" t="s">
        <v>137</v>
      </c>
      <c r="BS10843" t="s">
        <v>137</v>
      </c>
      <c r="BT10843" t="s">
        <v>137</v>
      </c>
      <c r="BU10843" t="s">
        <v>137</v>
      </c>
      <c r="BW10843" t="s">
        <v>137</v>
      </c>
      <c r="BX10843" t="s">
        <v>137</v>
      </c>
      <c r="BY10843" t="s">
        <v>137</v>
      </c>
      <c r="BZ10843" t="s">
        <v>137</v>
      </c>
      <c r="CA10843" t="s">
        <v>137</v>
      </c>
      <c r="CB10843" t="s">
        <v>137</v>
      </c>
      <c r="CC10843" t="s">
        <v>137</v>
      </c>
      <c r="CD10843" t="s">
        <v>137</v>
      </c>
      <c r="CE10843" t="s">
        <v>137</v>
      </c>
      <c r="CF10843" t="s">
        <v>137</v>
      </c>
      <c r="CG10843" t="s">
        <v>137</v>
      </c>
      <c r="CH10843" t="s">
        <v>137</v>
      </c>
      <c r="CI10843" t="s">
        <v>137</v>
      </c>
      <c r="CJ10843" t="s">
        <v>137</v>
      </c>
      <c r="CK10843" t="s">
        <v>137</v>
      </c>
      <c r="CL10843" t="s">
        <v>137</v>
      </c>
      <c r="CM10843" t="s">
        <v>137</v>
      </c>
      <c r="CN10843" t="s">
        <v>137</v>
      </c>
      <c r="CO10843" t="s">
        <v>137</v>
      </c>
      <c r="CP10843" t="s">
        <v>137</v>
      </c>
      <c r="CQ10843" s="1">
        <v>44945.392361111109</v>
      </c>
      <c r="CR10843" s="1">
        <v>44945.392361111109</v>
      </c>
      <c r="CS10843" s="1"/>
      <c r="CT10843" t="s">
        <v>137</v>
      </c>
      <c r="CU10843" t="s">
        <v>137</v>
      </c>
      <c r="CV10843" t="s">
        <v>65615</v>
      </c>
      <c r="CW10843" t="s">
        <v>65616</v>
      </c>
      <c r="CX10843" s="3"/>
      <c r="CY10843" s="3"/>
      <c r="CZ10843">
        <v>1</v>
      </c>
      <c r="DA10843" t="s">
        <v>65617</v>
      </c>
      <c r="DB10843" t="s">
        <v>137</v>
      </c>
      <c r="DC10843" t="s">
        <v>137</v>
      </c>
      <c r="DD10843" t="s">
        <v>137</v>
      </c>
      <c r="DE10843" t="s">
        <v>137</v>
      </c>
      <c r="DF10843" t="s">
        <v>137</v>
      </c>
      <c r="DG10843" t="s">
        <v>900</v>
      </c>
      <c r="DH10843" t="s">
        <v>1151</v>
      </c>
      <c r="DI10843" t="s">
        <v>137</v>
      </c>
      <c r="DJ10843" t="s">
        <v>137</v>
      </c>
      <c r="DK10843">
        <v>0</v>
      </c>
      <c r="DL10843" t="s">
        <v>209</v>
      </c>
      <c r="DM10843" t="s">
        <v>65618</v>
      </c>
      <c r="DN10843" t="s">
        <v>137</v>
      </c>
      <c r="DO10843" s="1">
        <v>44945.392361111109</v>
      </c>
      <c r="DP10843" s="1"/>
      <c r="DQ10843" t="s">
        <v>150</v>
      </c>
      <c r="DR10843" t="s">
        <v>151</v>
      </c>
      <c r="DS10843" t="s">
        <v>152</v>
      </c>
      <c r="DT10843" t="s">
        <v>137</v>
      </c>
      <c r="DU10843" t="s">
        <v>137</v>
      </c>
      <c r="DV10843" t="s">
        <v>140</v>
      </c>
      <c r="DW10843" t="s">
        <v>137</v>
      </c>
      <c r="DX10843" t="s">
        <v>137</v>
      </c>
      <c r="DY10843" t="s">
        <v>137</v>
      </c>
      <c r="DZ10843" t="s">
        <v>148</v>
      </c>
      <c r="EA10843" t="b">
        <v>0</v>
      </c>
      <c r="EB10843" t="s">
        <v>137</v>
      </c>
    </row>
    <row r="10844" spans="1:132" x14ac:dyDescent="0.25">
      <c r="A10844">
        <v>104486078</v>
      </c>
      <c r="B10844">
        <v>1188</v>
      </c>
      <c r="C10844" t="s">
        <v>192</v>
      </c>
      <c r="D10844" t="s">
        <v>474</v>
      </c>
      <c r="E10844" t="s">
        <v>134</v>
      </c>
      <c r="F10844" t="s">
        <v>135</v>
      </c>
      <c r="G10844" t="s">
        <v>163</v>
      </c>
      <c r="H10844" t="s">
        <v>137</v>
      </c>
      <c r="I10844" t="s">
        <v>475</v>
      </c>
      <c r="J10844" t="s">
        <v>150</v>
      </c>
      <c r="K10844" t="s">
        <v>151</v>
      </c>
      <c r="L10844" t="s">
        <v>152</v>
      </c>
      <c r="M10844" t="s">
        <v>137</v>
      </c>
      <c r="N10844" t="s">
        <v>39260</v>
      </c>
      <c r="O10844" t="s">
        <v>39260</v>
      </c>
      <c r="P10844" s="1">
        <v>44936</v>
      </c>
      <c r="Q10844" s="1">
        <v>44936.345138888886</v>
      </c>
      <c r="R10844" s="1">
        <v>44936.345138888886</v>
      </c>
      <c r="S10844" s="1">
        <v>44945.392361111109</v>
      </c>
      <c r="T10844" s="1">
        <v>44945.392361111109</v>
      </c>
      <c r="U10844" t="s">
        <v>34372</v>
      </c>
      <c r="V10844" t="s">
        <v>137</v>
      </c>
      <c r="W10844" t="s">
        <v>137</v>
      </c>
      <c r="X10844" t="s">
        <v>1417</v>
      </c>
      <c r="Y10844" t="s">
        <v>137</v>
      </c>
      <c r="Z10844" t="s">
        <v>137</v>
      </c>
      <c r="AA10844" t="s">
        <v>232</v>
      </c>
      <c r="AB10844" t="s">
        <v>137</v>
      </c>
      <c r="AC10844" t="s">
        <v>137</v>
      </c>
      <c r="AD10844" s="2"/>
      <c r="AE10844" t="s">
        <v>137</v>
      </c>
      <c r="AF10844" t="s">
        <v>137</v>
      </c>
      <c r="AG10844" t="s">
        <v>137</v>
      </c>
      <c r="AH10844" t="s">
        <v>137</v>
      </c>
      <c r="AI10844" t="s">
        <v>137</v>
      </c>
      <c r="AJ10844" t="s">
        <v>137</v>
      </c>
      <c r="AK10844" t="s">
        <v>137</v>
      </c>
      <c r="AL10844" s="2"/>
      <c r="AM10844" t="s">
        <v>137</v>
      </c>
      <c r="AN10844" t="s">
        <v>137</v>
      </c>
      <c r="AO10844" t="s">
        <v>137</v>
      </c>
      <c r="AP10844" t="s">
        <v>137</v>
      </c>
      <c r="AQ10844" t="s">
        <v>137</v>
      </c>
      <c r="AR10844" t="s">
        <v>137</v>
      </c>
      <c r="AS10844" t="s">
        <v>137</v>
      </c>
      <c r="AT10844" t="s">
        <v>137</v>
      </c>
      <c r="AU10844" t="s">
        <v>137</v>
      </c>
      <c r="AV10844" t="s">
        <v>65619</v>
      </c>
      <c r="AW10844" t="s">
        <v>137</v>
      </c>
      <c r="AX10844" t="s">
        <v>137</v>
      </c>
      <c r="AY10844" t="s">
        <v>137</v>
      </c>
      <c r="AZ10844" t="s">
        <v>137</v>
      </c>
      <c r="BA10844" t="s">
        <v>137</v>
      </c>
      <c r="BB10844" t="s">
        <v>137</v>
      </c>
      <c r="BC10844" t="s">
        <v>137</v>
      </c>
      <c r="BD10844" t="s">
        <v>137</v>
      </c>
      <c r="BE10844" t="s">
        <v>137</v>
      </c>
      <c r="BF10844" t="s">
        <v>137</v>
      </c>
      <c r="BG10844" t="s">
        <v>137</v>
      </c>
      <c r="BH10844" t="s">
        <v>137</v>
      </c>
      <c r="BI10844" t="s">
        <v>137</v>
      </c>
      <c r="BJ10844" t="s">
        <v>137</v>
      </c>
      <c r="BK10844" t="s">
        <v>137</v>
      </c>
      <c r="BL10844" t="s">
        <v>137</v>
      </c>
      <c r="BM10844" t="s">
        <v>137</v>
      </c>
      <c r="BN10844" t="s">
        <v>137</v>
      </c>
      <c r="BO10844" t="s">
        <v>137</v>
      </c>
      <c r="BP10844" t="s">
        <v>137</v>
      </c>
      <c r="BQ10844" t="s">
        <v>137</v>
      </c>
      <c r="BR10844" t="s">
        <v>137</v>
      </c>
      <c r="BS10844" t="s">
        <v>137</v>
      </c>
      <c r="BT10844" t="s">
        <v>137</v>
      </c>
      <c r="BU10844" t="s">
        <v>137</v>
      </c>
      <c r="BW10844" t="s">
        <v>137</v>
      </c>
      <c r="BX10844" t="s">
        <v>137</v>
      </c>
      <c r="BY10844" t="s">
        <v>137</v>
      </c>
      <c r="BZ10844" t="s">
        <v>137</v>
      </c>
      <c r="CA10844" t="s">
        <v>137</v>
      </c>
      <c r="CB10844" t="s">
        <v>137</v>
      </c>
      <c r="CC10844" t="s">
        <v>137</v>
      </c>
      <c r="CD10844" t="s">
        <v>137</v>
      </c>
      <c r="CE10844" t="s">
        <v>137</v>
      </c>
      <c r="CF10844" t="s">
        <v>137</v>
      </c>
      <c r="CG10844" t="s">
        <v>137</v>
      </c>
      <c r="CH10844" t="s">
        <v>137</v>
      </c>
      <c r="CI10844" t="s">
        <v>137</v>
      </c>
      <c r="CJ10844" t="s">
        <v>137</v>
      </c>
      <c r="CK10844" t="s">
        <v>137</v>
      </c>
      <c r="CL10844" t="s">
        <v>137</v>
      </c>
      <c r="CM10844" t="s">
        <v>137</v>
      </c>
      <c r="CN10844" t="s">
        <v>137</v>
      </c>
      <c r="CO10844" t="s">
        <v>137</v>
      </c>
      <c r="CP10844" t="s">
        <v>137</v>
      </c>
      <c r="CQ10844" s="1">
        <v>44945.392361111109</v>
      </c>
      <c r="CR10844" s="1">
        <v>44945.392361111109</v>
      </c>
      <c r="CS10844" s="1"/>
      <c r="CT10844" t="s">
        <v>137</v>
      </c>
      <c r="CU10844" t="s">
        <v>137</v>
      </c>
      <c r="CV10844" t="s">
        <v>65620</v>
      </c>
      <c r="CW10844" t="s">
        <v>65621</v>
      </c>
      <c r="CX10844" s="3"/>
      <c r="CY10844" s="3"/>
      <c r="CZ10844">
        <v>1</v>
      </c>
      <c r="DA10844" t="s">
        <v>65622</v>
      </c>
      <c r="DB10844" t="s">
        <v>137</v>
      </c>
      <c r="DC10844" t="s">
        <v>137</v>
      </c>
      <c r="DD10844" t="s">
        <v>137</v>
      </c>
      <c r="DE10844" t="s">
        <v>137</v>
      </c>
      <c r="DF10844" t="s">
        <v>137</v>
      </c>
      <c r="DG10844" t="s">
        <v>900</v>
      </c>
      <c r="DH10844" t="s">
        <v>1151</v>
      </c>
      <c r="DI10844" t="s">
        <v>137</v>
      </c>
      <c r="DJ10844" t="s">
        <v>137</v>
      </c>
      <c r="DK10844">
        <v>0</v>
      </c>
      <c r="DL10844" t="s">
        <v>209</v>
      </c>
      <c r="DM10844" t="s">
        <v>65618</v>
      </c>
      <c r="DN10844" t="s">
        <v>137</v>
      </c>
      <c r="DO10844" s="1">
        <v>44945.392361111109</v>
      </c>
      <c r="DP10844" s="1"/>
      <c r="DQ10844" t="s">
        <v>150</v>
      </c>
      <c r="DR10844" t="s">
        <v>151</v>
      </c>
      <c r="DS10844" t="s">
        <v>152</v>
      </c>
      <c r="DT10844" t="s">
        <v>137</v>
      </c>
      <c r="DU10844" t="s">
        <v>137</v>
      </c>
      <c r="DV10844" t="s">
        <v>137</v>
      </c>
      <c r="DW10844" t="s">
        <v>137</v>
      </c>
      <c r="DX10844" t="s">
        <v>137</v>
      </c>
      <c r="DY10844" t="s">
        <v>137</v>
      </c>
      <c r="DZ10844" t="s">
        <v>148</v>
      </c>
      <c r="EA10844" t="b">
        <v>0</v>
      </c>
      <c r="EB10844" t="s">
        <v>137</v>
      </c>
    </row>
    <row r="10845" spans="1:132" x14ac:dyDescent="0.25">
      <c r="A10845">
        <v>104483091</v>
      </c>
      <c r="B10845">
        <v>1187</v>
      </c>
      <c r="C10845" t="s">
        <v>192</v>
      </c>
      <c r="D10845" t="s">
        <v>65623</v>
      </c>
      <c r="E10845" t="s">
        <v>134</v>
      </c>
      <c r="F10845" t="s">
        <v>162</v>
      </c>
      <c r="G10845" t="s">
        <v>137</v>
      </c>
      <c r="H10845" t="s">
        <v>137</v>
      </c>
      <c r="I10845" t="s">
        <v>65624</v>
      </c>
      <c r="J10845" t="s">
        <v>52452</v>
      </c>
      <c r="K10845" t="s">
        <v>52453</v>
      </c>
      <c r="L10845" t="s">
        <v>52454</v>
      </c>
      <c r="M10845" t="s">
        <v>137</v>
      </c>
      <c r="N10845" t="s">
        <v>165</v>
      </c>
      <c r="O10845" t="s">
        <v>165</v>
      </c>
      <c r="P10845" s="1"/>
      <c r="Q10845" s="1">
        <v>44936.300694444442</v>
      </c>
      <c r="R10845" s="1">
        <v>44936.300694444442</v>
      </c>
      <c r="S10845" s="1">
        <v>44943.392361111109</v>
      </c>
      <c r="T10845" s="1">
        <v>44943.392361111109</v>
      </c>
      <c r="U10845" t="s">
        <v>137</v>
      </c>
      <c r="V10845" t="s">
        <v>137</v>
      </c>
      <c r="W10845" t="s">
        <v>137</v>
      </c>
      <c r="X10845" t="s">
        <v>137</v>
      </c>
      <c r="Y10845" t="s">
        <v>137</v>
      </c>
      <c r="Z10845" t="s">
        <v>137</v>
      </c>
      <c r="AA10845" t="s">
        <v>137</v>
      </c>
      <c r="AB10845" t="s">
        <v>137</v>
      </c>
      <c r="AC10845" t="s">
        <v>137</v>
      </c>
      <c r="AD10845" s="2"/>
      <c r="AE10845" t="s">
        <v>137</v>
      </c>
      <c r="AF10845" t="s">
        <v>137</v>
      </c>
      <c r="AG10845" t="s">
        <v>137</v>
      </c>
      <c r="AH10845" t="s">
        <v>137</v>
      </c>
      <c r="AI10845" t="s">
        <v>137</v>
      </c>
      <c r="AJ10845" t="s">
        <v>137</v>
      </c>
      <c r="AK10845" t="s">
        <v>137</v>
      </c>
      <c r="AL10845" s="2"/>
      <c r="AM10845" t="s">
        <v>137</v>
      </c>
      <c r="AN10845" t="s">
        <v>137</v>
      </c>
      <c r="AO10845" t="s">
        <v>137</v>
      </c>
      <c r="AP10845" t="s">
        <v>137</v>
      </c>
      <c r="AQ10845" t="s">
        <v>137</v>
      </c>
      <c r="AR10845" t="s">
        <v>137</v>
      </c>
      <c r="AS10845" t="s">
        <v>137</v>
      </c>
      <c r="AT10845" t="s">
        <v>137</v>
      </c>
      <c r="AU10845" t="s">
        <v>137</v>
      </c>
      <c r="AV10845" t="s">
        <v>137</v>
      </c>
      <c r="AW10845" t="s">
        <v>137</v>
      </c>
      <c r="AX10845" t="s">
        <v>137</v>
      </c>
      <c r="AY10845" t="s">
        <v>137</v>
      </c>
      <c r="AZ10845" t="s">
        <v>137</v>
      </c>
      <c r="BA10845" t="s">
        <v>137</v>
      </c>
      <c r="BB10845" t="s">
        <v>137</v>
      </c>
      <c r="BC10845" t="s">
        <v>137</v>
      </c>
      <c r="BD10845" t="s">
        <v>137</v>
      </c>
      <c r="BE10845" t="s">
        <v>137</v>
      </c>
      <c r="BF10845" t="s">
        <v>137</v>
      </c>
      <c r="BG10845" t="s">
        <v>137</v>
      </c>
      <c r="BH10845" t="s">
        <v>137</v>
      </c>
      <c r="BI10845" t="s">
        <v>137</v>
      </c>
      <c r="BJ10845" t="s">
        <v>137</v>
      </c>
      <c r="BK10845" t="s">
        <v>137</v>
      </c>
      <c r="BL10845" t="s">
        <v>137</v>
      </c>
      <c r="BM10845" t="s">
        <v>137</v>
      </c>
      <c r="BN10845" t="s">
        <v>137</v>
      </c>
      <c r="BO10845" t="s">
        <v>137</v>
      </c>
      <c r="BP10845" t="s">
        <v>137</v>
      </c>
      <c r="BQ10845" t="s">
        <v>137</v>
      </c>
      <c r="BR10845" t="s">
        <v>137</v>
      </c>
      <c r="BS10845" t="s">
        <v>137</v>
      </c>
      <c r="BT10845" t="s">
        <v>137</v>
      </c>
      <c r="BU10845" t="s">
        <v>137</v>
      </c>
      <c r="BW10845" t="s">
        <v>137</v>
      </c>
      <c r="BX10845" t="s">
        <v>137</v>
      </c>
      <c r="BY10845" t="s">
        <v>137</v>
      </c>
      <c r="BZ10845" t="s">
        <v>137</v>
      </c>
      <c r="CA10845" t="s">
        <v>137</v>
      </c>
      <c r="CB10845" t="s">
        <v>137</v>
      </c>
      <c r="CC10845" t="s">
        <v>137</v>
      </c>
      <c r="CD10845" t="s">
        <v>137</v>
      </c>
      <c r="CE10845" t="s">
        <v>137</v>
      </c>
      <c r="CF10845" t="s">
        <v>137</v>
      </c>
      <c r="CG10845" t="s">
        <v>137</v>
      </c>
      <c r="CH10845" t="s">
        <v>137</v>
      </c>
      <c r="CI10845" t="s">
        <v>137</v>
      </c>
      <c r="CJ10845" t="s">
        <v>137</v>
      </c>
      <c r="CK10845" t="s">
        <v>137</v>
      </c>
      <c r="CL10845" t="s">
        <v>137</v>
      </c>
      <c r="CM10845" t="s">
        <v>137</v>
      </c>
      <c r="CN10845" t="s">
        <v>137</v>
      </c>
      <c r="CO10845" t="s">
        <v>137</v>
      </c>
      <c r="CP10845" t="s">
        <v>137</v>
      </c>
      <c r="CQ10845" s="1">
        <v>44943.392361111109</v>
      </c>
      <c r="CR10845" s="1">
        <v>44943.392361111109</v>
      </c>
      <c r="CS10845" s="1"/>
      <c r="CT10845" t="s">
        <v>65625</v>
      </c>
      <c r="CU10845" t="s">
        <v>65626</v>
      </c>
      <c r="CV10845" t="s">
        <v>65627</v>
      </c>
      <c r="CW10845" t="s">
        <v>65628</v>
      </c>
      <c r="CX10845" s="3"/>
      <c r="CY10845" s="3"/>
      <c r="CZ10845">
        <v>2</v>
      </c>
      <c r="DA10845" t="s">
        <v>137</v>
      </c>
      <c r="DB10845" t="s">
        <v>137</v>
      </c>
      <c r="DC10845" t="s">
        <v>137</v>
      </c>
      <c r="DD10845" t="s">
        <v>137</v>
      </c>
      <c r="DE10845" t="s">
        <v>137</v>
      </c>
      <c r="DF10845" t="s">
        <v>65629</v>
      </c>
      <c r="DG10845" t="s">
        <v>900</v>
      </c>
      <c r="DH10845" t="s">
        <v>52462</v>
      </c>
      <c r="DI10845" t="s">
        <v>137</v>
      </c>
      <c r="DJ10845" t="s">
        <v>137</v>
      </c>
      <c r="DK10845">
        <v>0</v>
      </c>
      <c r="DL10845" t="s">
        <v>209</v>
      </c>
      <c r="DM10845" t="s">
        <v>65630</v>
      </c>
      <c r="DN10845" t="s">
        <v>137</v>
      </c>
      <c r="DO10845" s="1">
        <v>44943.392361111109</v>
      </c>
      <c r="DP10845" s="1"/>
      <c r="DQ10845" t="s">
        <v>52452</v>
      </c>
      <c r="DR10845" t="s">
        <v>52453</v>
      </c>
      <c r="DS10845" t="s">
        <v>52454</v>
      </c>
      <c r="DT10845" t="s">
        <v>65631</v>
      </c>
      <c r="DU10845" t="s">
        <v>137</v>
      </c>
      <c r="DV10845" t="s">
        <v>137</v>
      </c>
      <c r="DW10845" t="s">
        <v>137</v>
      </c>
      <c r="DX10845" t="s">
        <v>64761</v>
      </c>
      <c r="DY10845" t="s">
        <v>137</v>
      </c>
      <c r="DZ10845" t="s">
        <v>168</v>
      </c>
      <c r="EA10845" t="b">
        <v>0</v>
      </c>
      <c r="EB10845" t="s">
        <v>137</v>
      </c>
    </row>
    <row r="10846" spans="1:132" x14ac:dyDescent="0.25">
      <c r="A10846">
        <v>104457491</v>
      </c>
      <c r="B10846">
        <v>1186</v>
      </c>
      <c r="C10846" t="s">
        <v>192</v>
      </c>
      <c r="D10846" t="s">
        <v>65632</v>
      </c>
      <c r="E10846" t="s">
        <v>9583</v>
      </c>
      <c r="F10846" t="s">
        <v>532</v>
      </c>
      <c r="G10846" t="s">
        <v>163</v>
      </c>
      <c r="H10846" t="s">
        <v>1188</v>
      </c>
      <c r="I10846" t="s">
        <v>65633</v>
      </c>
      <c r="J10846" t="s">
        <v>708</v>
      </c>
      <c r="K10846" t="s">
        <v>709</v>
      </c>
      <c r="L10846" t="s">
        <v>710</v>
      </c>
      <c r="M10846" t="s">
        <v>137</v>
      </c>
      <c r="N10846" t="s">
        <v>1393</v>
      </c>
      <c r="O10846" t="s">
        <v>1393</v>
      </c>
      <c r="P10846" s="1">
        <v>44939</v>
      </c>
      <c r="Q10846" s="1">
        <v>44935.662499999999</v>
      </c>
      <c r="R10846" s="1">
        <v>44935.662499999999</v>
      </c>
      <c r="S10846" s="1">
        <v>44946.384722222225</v>
      </c>
      <c r="T10846" s="1">
        <v>44946.384722222225</v>
      </c>
      <c r="U10846" t="s">
        <v>59317</v>
      </c>
      <c r="V10846" t="s">
        <v>137</v>
      </c>
      <c r="W10846" t="s">
        <v>137</v>
      </c>
      <c r="X10846" t="s">
        <v>137</v>
      </c>
      <c r="Y10846" t="s">
        <v>199</v>
      </c>
      <c r="Z10846" t="s">
        <v>137</v>
      </c>
      <c r="AA10846" t="s">
        <v>137</v>
      </c>
      <c r="AB10846" t="s">
        <v>137</v>
      </c>
      <c r="AC10846" t="s">
        <v>137</v>
      </c>
      <c r="AD10846" s="2"/>
      <c r="AE10846" t="s">
        <v>137</v>
      </c>
      <c r="AF10846" t="s">
        <v>137</v>
      </c>
      <c r="AG10846" t="s">
        <v>137</v>
      </c>
      <c r="AH10846" t="s">
        <v>137</v>
      </c>
      <c r="AI10846" t="s">
        <v>137</v>
      </c>
      <c r="AJ10846" t="s">
        <v>137</v>
      </c>
      <c r="AK10846" t="s">
        <v>137</v>
      </c>
      <c r="AL10846" s="2"/>
      <c r="AM10846" t="s">
        <v>137</v>
      </c>
      <c r="AN10846" t="s">
        <v>137</v>
      </c>
      <c r="AO10846" t="s">
        <v>137</v>
      </c>
      <c r="AP10846" t="s">
        <v>137</v>
      </c>
      <c r="AQ10846" t="s">
        <v>137</v>
      </c>
      <c r="AR10846" t="s">
        <v>137</v>
      </c>
      <c r="AS10846" t="s">
        <v>137</v>
      </c>
      <c r="AT10846" t="s">
        <v>137</v>
      </c>
      <c r="AU10846" t="s">
        <v>137</v>
      </c>
      <c r="AV10846" t="s">
        <v>137</v>
      </c>
      <c r="AW10846" t="s">
        <v>137</v>
      </c>
      <c r="AX10846" t="s">
        <v>137</v>
      </c>
      <c r="AY10846" t="s">
        <v>137</v>
      </c>
      <c r="AZ10846" t="s">
        <v>137</v>
      </c>
      <c r="BA10846" t="s">
        <v>137</v>
      </c>
      <c r="BB10846" t="s">
        <v>137</v>
      </c>
      <c r="BC10846" t="s">
        <v>137</v>
      </c>
      <c r="BD10846" t="s">
        <v>137</v>
      </c>
      <c r="BE10846" t="s">
        <v>137</v>
      </c>
      <c r="BF10846" t="s">
        <v>137</v>
      </c>
      <c r="BG10846" t="s">
        <v>137</v>
      </c>
      <c r="BH10846" t="s">
        <v>137</v>
      </c>
      <c r="BI10846" t="s">
        <v>137</v>
      </c>
      <c r="BJ10846" t="s">
        <v>137</v>
      </c>
      <c r="BK10846" t="s">
        <v>137</v>
      </c>
      <c r="BL10846" t="s">
        <v>137</v>
      </c>
      <c r="BM10846" t="s">
        <v>137</v>
      </c>
      <c r="BN10846" t="s">
        <v>137</v>
      </c>
      <c r="BO10846" t="s">
        <v>137</v>
      </c>
      <c r="BP10846" t="s">
        <v>137</v>
      </c>
      <c r="BQ10846" t="s">
        <v>137</v>
      </c>
      <c r="BR10846" t="s">
        <v>137</v>
      </c>
      <c r="BS10846" t="s">
        <v>137</v>
      </c>
      <c r="BT10846" t="s">
        <v>771</v>
      </c>
      <c r="BU10846" t="s">
        <v>771</v>
      </c>
      <c r="BW10846" t="s">
        <v>137</v>
      </c>
      <c r="BX10846" t="s">
        <v>137</v>
      </c>
      <c r="BY10846" t="s">
        <v>137</v>
      </c>
      <c r="BZ10846" t="s">
        <v>137</v>
      </c>
      <c r="CA10846" t="s">
        <v>137</v>
      </c>
      <c r="CB10846" t="s">
        <v>137</v>
      </c>
      <c r="CC10846" t="s">
        <v>137</v>
      </c>
      <c r="CD10846" t="s">
        <v>137</v>
      </c>
      <c r="CE10846" t="s">
        <v>137</v>
      </c>
      <c r="CF10846" t="s">
        <v>137</v>
      </c>
      <c r="CG10846" t="s">
        <v>137</v>
      </c>
      <c r="CH10846" t="s">
        <v>137</v>
      </c>
      <c r="CI10846" t="s">
        <v>137</v>
      </c>
      <c r="CJ10846" t="s">
        <v>137</v>
      </c>
      <c r="CK10846" t="s">
        <v>137</v>
      </c>
      <c r="CL10846" t="s">
        <v>137</v>
      </c>
      <c r="CM10846" t="s">
        <v>137</v>
      </c>
      <c r="CN10846" t="s">
        <v>137</v>
      </c>
      <c r="CO10846" t="s">
        <v>137</v>
      </c>
      <c r="CP10846" t="s">
        <v>137</v>
      </c>
      <c r="CQ10846" s="1">
        <v>44946.384722222225</v>
      </c>
      <c r="CR10846" s="1">
        <v>44946.384722222225</v>
      </c>
      <c r="CS10846" s="1"/>
      <c r="CT10846" t="s">
        <v>13704</v>
      </c>
      <c r="CU10846" t="s">
        <v>13704</v>
      </c>
      <c r="CV10846" t="s">
        <v>65634</v>
      </c>
      <c r="CW10846" t="s">
        <v>65635</v>
      </c>
      <c r="CX10846" s="3"/>
      <c r="CY10846" s="3"/>
      <c r="DA10846" t="s">
        <v>137</v>
      </c>
      <c r="DB10846" t="s">
        <v>137</v>
      </c>
      <c r="DC10846" t="s">
        <v>137</v>
      </c>
      <c r="DD10846" t="s">
        <v>137</v>
      </c>
      <c r="DE10846" t="s">
        <v>137</v>
      </c>
      <c r="DF10846" t="s">
        <v>65636</v>
      </c>
      <c r="DG10846" t="s">
        <v>137</v>
      </c>
      <c r="DH10846" t="s">
        <v>137</v>
      </c>
      <c r="DI10846" t="s">
        <v>137</v>
      </c>
      <c r="DJ10846" t="s">
        <v>137</v>
      </c>
      <c r="DK10846">
        <v>0</v>
      </c>
      <c r="DL10846" t="s">
        <v>209</v>
      </c>
      <c r="DM10846" t="s">
        <v>65637</v>
      </c>
      <c r="DN10846" t="s">
        <v>137</v>
      </c>
      <c r="DO10846" s="1">
        <v>44946.384722222225</v>
      </c>
      <c r="DP10846" s="1"/>
      <c r="DQ10846" t="s">
        <v>708</v>
      </c>
      <c r="DR10846" t="s">
        <v>709</v>
      </c>
      <c r="DS10846" t="s">
        <v>710</v>
      </c>
      <c r="DT10846" t="s">
        <v>137</v>
      </c>
      <c r="DU10846" t="s">
        <v>137</v>
      </c>
      <c r="DV10846" t="s">
        <v>137</v>
      </c>
      <c r="DW10846" t="s">
        <v>137</v>
      </c>
      <c r="DX10846" t="s">
        <v>137</v>
      </c>
      <c r="DY10846" t="s">
        <v>137</v>
      </c>
      <c r="DZ10846" t="s">
        <v>168</v>
      </c>
      <c r="EA10846" t="b">
        <v>0</v>
      </c>
      <c r="EB10846" t="s">
        <v>137</v>
      </c>
    </row>
    <row r="10847" spans="1:132" x14ac:dyDescent="0.25">
      <c r="A10847">
        <v>104456239</v>
      </c>
      <c r="B10847">
        <v>1185</v>
      </c>
      <c r="C10847" t="s">
        <v>192</v>
      </c>
      <c r="D10847" t="s">
        <v>65638</v>
      </c>
      <c r="E10847" t="s">
        <v>134</v>
      </c>
      <c r="F10847" t="s">
        <v>532</v>
      </c>
      <c r="G10847" t="s">
        <v>163</v>
      </c>
      <c r="H10847" t="s">
        <v>1188</v>
      </c>
      <c r="I10847" t="s">
        <v>65639</v>
      </c>
      <c r="J10847" t="s">
        <v>708</v>
      </c>
      <c r="K10847" t="s">
        <v>709</v>
      </c>
      <c r="L10847" t="s">
        <v>710</v>
      </c>
      <c r="M10847" t="s">
        <v>137</v>
      </c>
      <c r="N10847" t="s">
        <v>1393</v>
      </c>
      <c r="O10847" t="s">
        <v>1393</v>
      </c>
      <c r="P10847" s="1">
        <v>44939</v>
      </c>
      <c r="Q10847" s="1">
        <v>44935.655555555553</v>
      </c>
      <c r="R10847" s="1">
        <v>44935.655555555553</v>
      </c>
      <c r="S10847" s="1">
        <v>44945.888888888891</v>
      </c>
      <c r="T10847" s="1">
        <v>44945.888888888891</v>
      </c>
      <c r="U10847" t="s">
        <v>59317</v>
      </c>
      <c r="V10847" t="s">
        <v>137</v>
      </c>
      <c r="W10847" t="s">
        <v>137</v>
      </c>
      <c r="X10847" t="s">
        <v>137</v>
      </c>
      <c r="Y10847" t="s">
        <v>199</v>
      </c>
      <c r="Z10847" t="s">
        <v>137</v>
      </c>
      <c r="AA10847" t="s">
        <v>137</v>
      </c>
      <c r="AB10847" t="s">
        <v>137</v>
      </c>
      <c r="AC10847" t="s">
        <v>137</v>
      </c>
      <c r="AD10847" s="2"/>
      <c r="AE10847" t="s">
        <v>137</v>
      </c>
      <c r="AF10847" t="s">
        <v>137</v>
      </c>
      <c r="AG10847" t="s">
        <v>137</v>
      </c>
      <c r="AH10847" t="s">
        <v>137</v>
      </c>
      <c r="AI10847" t="s">
        <v>137</v>
      </c>
      <c r="AJ10847" t="s">
        <v>137</v>
      </c>
      <c r="AK10847" t="s">
        <v>137</v>
      </c>
      <c r="AL10847" s="2"/>
      <c r="AM10847" t="s">
        <v>137</v>
      </c>
      <c r="AN10847" t="s">
        <v>137</v>
      </c>
      <c r="AO10847" t="s">
        <v>137</v>
      </c>
      <c r="AP10847" t="s">
        <v>137</v>
      </c>
      <c r="AQ10847" t="s">
        <v>137</v>
      </c>
      <c r="AR10847" t="s">
        <v>137</v>
      </c>
      <c r="AS10847" t="s">
        <v>137</v>
      </c>
      <c r="AT10847" t="s">
        <v>137</v>
      </c>
      <c r="AU10847" t="s">
        <v>137</v>
      </c>
      <c r="AV10847" t="s">
        <v>137</v>
      </c>
      <c r="AW10847" t="s">
        <v>137</v>
      </c>
      <c r="AX10847" t="s">
        <v>137</v>
      </c>
      <c r="AY10847" t="s">
        <v>137</v>
      </c>
      <c r="AZ10847" t="s">
        <v>137</v>
      </c>
      <c r="BA10847" t="s">
        <v>137</v>
      </c>
      <c r="BB10847" t="s">
        <v>137</v>
      </c>
      <c r="BC10847" t="s">
        <v>137</v>
      </c>
      <c r="BD10847" t="s">
        <v>137</v>
      </c>
      <c r="BE10847" t="s">
        <v>137</v>
      </c>
      <c r="BF10847" t="s">
        <v>137</v>
      </c>
      <c r="BG10847" t="s">
        <v>137</v>
      </c>
      <c r="BH10847" t="s">
        <v>137</v>
      </c>
      <c r="BI10847" t="s">
        <v>137</v>
      </c>
      <c r="BJ10847" t="s">
        <v>137</v>
      </c>
      <c r="BK10847" t="s">
        <v>137</v>
      </c>
      <c r="BL10847" t="s">
        <v>137</v>
      </c>
      <c r="BM10847" t="s">
        <v>137</v>
      </c>
      <c r="BN10847" t="s">
        <v>137</v>
      </c>
      <c r="BO10847" t="s">
        <v>137</v>
      </c>
      <c r="BP10847" t="s">
        <v>137</v>
      </c>
      <c r="BQ10847" t="s">
        <v>137</v>
      </c>
      <c r="BR10847" t="s">
        <v>137</v>
      </c>
      <c r="BS10847" t="s">
        <v>137</v>
      </c>
      <c r="BT10847" t="s">
        <v>574</v>
      </c>
      <c r="BU10847" t="s">
        <v>771</v>
      </c>
      <c r="BW10847" t="s">
        <v>137</v>
      </c>
      <c r="BX10847" t="s">
        <v>137</v>
      </c>
      <c r="BY10847" t="s">
        <v>137</v>
      </c>
      <c r="BZ10847" t="s">
        <v>137</v>
      </c>
      <c r="CA10847" t="s">
        <v>137</v>
      </c>
      <c r="CB10847" t="s">
        <v>137</v>
      </c>
      <c r="CC10847" t="s">
        <v>137</v>
      </c>
      <c r="CD10847" t="s">
        <v>137</v>
      </c>
      <c r="CE10847" t="s">
        <v>137</v>
      </c>
      <c r="CF10847" t="s">
        <v>137</v>
      </c>
      <c r="CG10847" t="s">
        <v>137</v>
      </c>
      <c r="CH10847" t="s">
        <v>137</v>
      </c>
      <c r="CI10847" t="s">
        <v>137</v>
      </c>
      <c r="CJ10847" t="s">
        <v>137</v>
      </c>
      <c r="CK10847" t="s">
        <v>137</v>
      </c>
      <c r="CL10847" t="s">
        <v>137</v>
      </c>
      <c r="CM10847" t="s">
        <v>137</v>
      </c>
      <c r="CN10847" t="s">
        <v>137</v>
      </c>
      <c r="CO10847" t="s">
        <v>137</v>
      </c>
      <c r="CP10847" t="s">
        <v>137</v>
      </c>
      <c r="CQ10847" s="1">
        <v>44945.888888888891</v>
      </c>
      <c r="CR10847" s="1">
        <v>44945.888888888891</v>
      </c>
      <c r="CS10847" s="1"/>
      <c r="CT10847" t="s">
        <v>25070</v>
      </c>
      <c r="CU10847" t="s">
        <v>25070</v>
      </c>
      <c r="CV10847" t="s">
        <v>65640</v>
      </c>
      <c r="CW10847" t="s">
        <v>65641</v>
      </c>
      <c r="CX10847" s="3"/>
      <c r="CY10847" s="3"/>
      <c r="DA10847" t="s">
        <v>137</v>
      </c>
      <c r="DB10847" t="s">
        <v>137</v>
      </c>
      <c r="DC10847" t="s">
        <v>137</v>
      </c>
      <c r="DD10847" t="s">
        <v>137</v>
      </c>
      <c r="DE10847" t="s">
        <v>137</v>
      </c>
      <c r="DF10847" t="s">
        <v>65642</v>
      </c>
      <c r="DG10847" t="s">
        <v>137</v>
      </c>
      <c r="DH10847" t="s">
        <v>137</v>
      </c>
      <c r="DI10847" t="s">
        <v>137</v>
      </c>
      <c r="DJ10847" t="s">
        <v>137</v>
      </c>
      <c r="DK10847">
        <v>0</v>
      </c>
      <c r="DL10847" t="s">
        <v>209</v>
      </c>
      <c r="DM10847" t="s">
        <v>65643</v>
      </c>
      <c r="DN10847" t="s">
        <v>137</v>
      </c>
      <c r="DO10847" s="1">
        <v>44945.888888888891</v>
      </c>
      <c r="DP10847" s="1"/>
      <c r="DQ10847" t="s">
        <v>708</v>
      </c>
      <c r="DR10847" t="s">
        <v>709</v>
      </c>
      <c r="DS10847" t="s">
        <v>710</v>
      </c>
      <c r="DT10847" t="s">
        <v>137</v>
      </c>
      <c r="DU10847" t="s">
        <v>137</v>
      </c>
      <c r="DV10847" t="s">
        <v>137</v>
      </c>
      <c r="DW10847" t="s">
        <v>137</v>
      </c>
      <c r="DX10847" t="s">
        <v>137</v>
      </c>
      <c r="DY10847" t="s">
        <v>137</v>
      </c>
      <c r="DZ10847" t="s">
        <v>168</v>
      </c>
      <c r="EA10847" t="b">
        <v>0</v>
      </c>
      <c r="EB10847" t="s">
        <v>137</v>
      </c>
    </row>
    <row r="10848" spans="1:132" x14ac:dyDescent="0.25">
      <c r="A10848">
        <v>104440291</v>
      </c>
      <c r="B10848">
        <v>1184</v>
      </c>
      <c r="C10848" t="s">
        <v>192</v>
      </c>
      <c r="D10848" t="s">
        <v>65644</v>
      </c>
      <c r="E10848" t="s">
        <v>134</v>
      </c>
      <c r="F10848" t="s">
        <v>162</v>
      </c>
      <c r="G10848" t="s">
        <v>137</v>
      </c>
      <c r="H10848" t="s">
        <v>137</v>
      </c>
      <c r="I10848" t="s">
        <v>65645</v>
      </c>
      <c r="J10848" t="s">
        <v>150</v>
      </c>
      <c r="K10848" t="s">
        <v>151</v>
      </c>
      <c r="L10848" t="s">
        <v>152</v>
      </c>
      <c r="M10848" t="s">
        <v>137</v>
      </c>
      <c r="N10848" t="s">
        <v>802</v>
      </c>
      <c r="O10848" t="s">
        <v>802</v>
      </c>
      <c r="P10848" s="1"/>
      <c r="Q10848" s="1">
        <v>44935.558333333334</v>
      </c>
      <c r="R10848" s="1">
        <v>44935.558333333334</v>
      </c>
      <c r="S10848" s="1">
        <v>45050.698611111111</v>
      </c>
      <c r="T10848" s="1">
        <v>45050.698611111111</v>
      </c>
      <c r="U10848" t="s">
        <v>36639</v>
      </c>
      <c r="V10848" t="s">
        <v>137</v>
      </c>
      <c r="W10848" t="s">
        <v>137</v>
      </c>
      <c r="X10848" t="s">
        <v>137</v>
      </c>
      <c r="Y10848" t="s">
        <v>199</v>
      </c>
      <c r="Z10848" t="s">
        <v>137</v>
      </c>
      <c r="AA10848" t="s">
        <v>137</v>
      </c>
      <c r="AB10848" t="s">
        <v>137</v>
      </c>
      <c r="AC10848" t="s">
        <v>137</v>
      </c>
      <c r="AD10848" s="2"/>
      <c r="AE10848" t="s">
        <v>137</v>
      </c>
      <c r="AF10848" t="s">
        <v>137</v>
      </c>
      <c r="AG10848" t="s">
        <v>137</v>
      </c>
      <c r="AH10848" t="s">
        <v>137</v>
      </c>
      <c r="AI10848" t="s">
        <v>137</v>
      </c>
      <c r="AJ10848" t="s">
        <v>137</v>
      </c>
      <c r="AK10848" t="s">
        <v>137</v>
      </c>
      <c r="AL10848" s="2"/>
      <c r="AM10848" t="s">
        <v>137</v>
      </c>
      <c r="AN10848" t="s">
        <v>137</v>
      </c>
      <c r="AO10848" t="s">
        <v>137</v>
      </c>
      <c r="AP10848" t="s">
        <v>137</v>
      </c>
      <c r="AQ10848" t="s">
        <v>137</v>
      </c>
      <c r="AR10848" t="s">
        <v>137</v>
      </c>
      <c r="AS10848" t="s">
        <v>137</v>
      </c>
      <c r="AT10848" t="s">
        <v>137</v>
      </c>
      <c r="AU10848" t="s">
        <v>137</v>
      </c>
      <c r="AV10848" t="s">
        <v>137</v>
      </c>
      <c r="AW10848" t="s">
        <v>137</v>
      </c>
      <c r="AX10848" t="s">
        <v>137</v>
      </c>
      <c r="AY10848" t="s">
        <v>137</v>
      </c>
      <c r="AZ10848" t="s">
        <v>137</v>
      </c>
      <c r="BA10848" t="s">
        <v>137</v>
      </c>
      <c r="BB10848" t="s">
        <v>137</v>
      </c>
      <c r="BC10848" t="s">
        <v>137</v>
      </c>
      <c r="BD10848" t="s">
        <v>137</v>
      </c>
      <c r="BE10848" t="s">
        <v>137</v>
      </c>
      <c r="BF10848" t="s">
        <v>137</v>
      </c>
      <c r="BG10848" t="s">
        <v>137</v>
      </c>
      <c r="BH10848" t="s">
        <v>137</v>
      </c>
      <c r="BI10848" t="s">
        <v>137</v>
      </c>
      <c r="BJ10848" t="s">
        <v>137</v>
      </c>
      <c r="BK10848" t="s">
        <v>137</v>
      </c>
      <c r="BL10848" t="s">
        <v>137</v>
      </c>
      <c r="BM10848" t="s">
        <v>137</v>
      </c>
      <c r="BN10848" t="s">
        <v>137</v>
      </c>
      <c r="BO10848" t="s">
        <v>137</v>
      </c>
      <c r="BP10848" t="s">
        <v>137</v>
      </c>
      <c r="BQ10848" t="s">
        <v>137</v>
      </c>
      <c r="BR10848" t="s">
        <v>137</v>
      </c>
      <c r="BS10848" t="s">
        <v>137</v>
      </c>
      <c r="BT10848" t="s">
        <v>137</v>
      </c>
      <c r="BU10848" t="s">
        <v>137</v>
      </c>
      <c r="BW10848" t="s">
        <v>137</v>
      </c>
      <c r="BX10848" t="s">
        <v>137</v>
      </c>
      <c r="BY10848" t="s">
        <v>137</v>
      </c>
      <c r="BZ10848" t="s">
        <v>137</v>
      </c>
      <c r="CA10848" t="s">
        <v>137</v>
      </c>
      <c r="CB10848" t="s">
        <v>137</v>
      </c>
      <c r="CC10848" t="s">
        <v>137</v>
      </c>
      <c r="CD10848" t="s">
        <v>137</v>
      </c>
      <c r="CE10848" t="s">
        <v>137</v>
      </c>
      <c r="CF10848" t="s">
        <v>137</v>
      </c>
      <c r="CG10848" t="s">
        <v>137</v>
      </c>
      <c r="CH10848" t="s">
        <v>137</v>
      </c>
      <c r="CI10848" t="s">
        <v>137</v>
      </c>
      <c r="CJ10848" t="s">
        <v>137</v>
      </c>
      <c r="CK10848" t="s">
        <v>137</v>
      </c>
      <c r="CL10848" t="s">
        <v>137</v>
      </c>
      <c r="CM10848" t="s">
        <v>137</v>
      </c>
      <c r="CN10848" t="s">
        <v>137</v>
      </c>
      <c r="CO10848" t="s">
        <v>137</v>
      </c>
      <c r="CP10848" t="s">
        <v>137</v>
      </c>
      <c r="CQ10848" s="1">
        <v>45050.698611111111</v>
      </c>
      <c r="CR10848" s="1">
        <v>45050.698611111111</v>
      </c>
      <c r="CS10848" s="1"/>
      <c r="CT10848" t="s">
        <v>65646</v>
      </c>
      <c r="CU10848" t="s">
        <v>65647</v>
      </c>
      <c r="CV10848" t="s">
        <v>65648</v>
      </c>
      <c r="CW10848" t="s">
        <v>65649</v>
      </c>
      <c r="CX10848" s="3"/>
      <c r="CY10848" s="3"/>
      <c r="CZ10848">
        <v>1</v>
      </c>
      <c r="DA10848" t="s">
        <v>137</v>
      </c>
      <c r="DB10848" t="s">
        <v>137</v>
      </c>
      <c r="DC10848" t="s">
        <v>137</v>
      </c>
      <c r="DD10848" t="s">
        <v>137</v>
      </c>
      <c r="DE10848" t="s">
        <v>137</v>
      </c>
      <c r="DF10848" t="s">
        <v>65650</v>
      </c>
      <c r="DG10848" t="s">
        <v>900</v>
      </c>
      <c r="DH10848" t="s">
        <v>1151</v>
      </c>
      <c r="DI10848" t="s">
        <v>137</v>
      </c>
      <c r="DJ10848" t="s">
        <v>137</v>
      </c>
      <c r="DK10848">
        <v>0</v>
      </c>
      <c r="DL10848" t="s">
        <v>209</v>
      </c>
      <c r="DM10848" t="s">
        <v>137</v>
      </c>
      <c r="DN10848" t="s">
        <v>137</v>
      </c>
      <c r="DO10848" s="1">
        <v>45050.698611111111</v>
      </c>
      <c r="DP10848" s="1"/>
      <c r="DQ10848" t="s">
        <v>150</v>
      </c>
      <c r="DR10848" t="s">
        <v>151</v>
      </c>
      <c r="DS10848" t="s">
        <v>152</v>
      </c>
      <c r="DT10848" t="s">
        <v>137</v>
      </c>
      <c r="DU10848" t="s">
        <v>137</v>
      </c>
      <c r="DV10848" t="s">
        <v>137</v>
      </c>
      <c r="DW10848" t="s">
        <v>137</v>
      </c>
      <c r="DX10848" t="s">
        <v>65651</v>
      </c>
      <c r="DY10848" t="s">
        <v>137</v>
      </c>
      <c r="DZ10848" t="s">
        <v>168</v>
      </c>
      <c r="EA10848" t="b">
        <v>0</v>
      </c>
      <c r="EB10848" t="s">
        <v>137</v>
      </c>
    </row>
    <row r="10849" spans="1:132" x14ac:dyDescent="0.25">
      <c r="A10849">
        <v>104438802</v>
      </c>
      <c r="B10849">
        <v>1183</v>
      </c>
      <c r="C10849" t="s">
        <v>192</v>
      </c>
      <c r="D10849" t="s">
        <v>133</v>
      </c>
      <c r="E10849" t="s">
        <v>134</v>
      </c>
      <c r="F10849" t="s">
        <v>135</v>
      </c>
      <c r="G10849" t="s">
        <v>136</v>
      </c>
      <c r="H10849" t="s">
        <v>137</v>
      </c>
      <c r="I10849" t="s">
        <v>138</v>
      </c>
      <c r="J10849" t="s">
        <v>52452</v>
      </c>
      <c r="K10849" t="s">
        <v>52453</v>
      </c>
      <c r="L10849" t="s">
        <v>52454</v>
      </c>
      <c r="M10849" t="s">
        <v>137</v>
      </c>
      <c r="N10849" t="s">
        <v>43471</v>
      </c>
      <c r="O10849" t="s">
        <v>43471</v>
      </c>
      <c r="P10849" s="1">
        <v>44936</v>
      </c>
      <c r="Q10849" s="1">
        <v>44935.55</v>
      </c>
      <c r="R10849" s="1">
        <v>44935.55</v>
      </c>
      <c r="S10849" s="1">
        <v>44936.600694444445</v>
      </c>
      <c r="T10849" s="1">
        <v>44936.600694444445</v>
      </c>
      <c r="U10849" t="s">
        <v>2434</v>
      </c>
      <c r="V10849" t="s">
        <v>137</v>
      </c>
      <c r="W10849" t="s">
        <v>137</v>
      </c>
      <c r="X10849" t="s">
        <v>155</v>
      </c>
      <c r="Y10849" t="s">
        <v>514</v>
      </c>
      <c r="Z10849" t="s">
        <v>137</v>
      </c>
      <c r="AA10849" t="s">
        <v>137</v>
      </c>
      <c r="AB10849" t="s">
        <v>137</v>
      </c>
      <c r="AC10849" t="s">
        <v>137</v>
      </c>
      <c r="AD10849" s="2"/>
      <c r="AE10849" t="s">
        <v>137</v>
      </c>
      <c r="AF10849" t="s">
        <v>137</v>
      </c>
      <c r="AG10849" t="s">
        <v>137</v>
      </c>
      <c r="AH10849" t="s">
        <v>137</v>
      </c>
      <c r="AI10849" t="s">
        <v>137</v>
      </c>
      <c r="AJ10849" t="s">
        <v>137</v>
      </c>
      <c r="AK10849" t="s">
        <v>137</v>
      </c>
      <c r="AL10849" s="2"/>
      <c r="AM10849" t="s">
        <v>137</v>
      </c>
      <c r="AN10849" t="s">
        <v>137</v>
      </c>
      <c r="AO10849" t="s">
        <v>137</v>
      </c>
      <c r="AP10849" t="s">
        <v>137</v>
      </c>
      <c r="AQ10849" t="s">
        <v>137</v>
      </c>
      <c r="AR10849" t="s">
        <v>137</v>
      </c>
      <c r="AS10849" t="s">
        <v>137</v>
      </c>
      <c r="AT10849" t="s">
        <v>137</v>
      </c>
      <c r="AU10849" t="s">
        <v>137</v>
      </c>
      <c r="AV10849" t="s">
        <v>137</v>
      </c>
      <c r="AW10849" t="s">
        <v>137</v>
      </c>
      <c r="AX10849" t="s">
        <v>137</v>
      </c>
      <c r="AY10849" t="s">
        <v>137</v>
      </c>
      <c r="AZ10849" t="s">
        <v>137</v>
      </c>
      <c r="BA10849" t="s">
        <v>137</v>
      </c>
      <c r="BB10849" t="s">
        <v>137</v>
      </c>
      <c r="BC10849" t="s">
        <v>137</v>
      </c>
      <c r="BD10849" t="s">
        <v>137</v>
      </c>
      <c r="BE10849" t="s">
        <v>137</v>
      </c>
      <c r="BF10849" t="s">
        <v>137</v>
      </c>
      <c r="BG10849" t="s">
        <v>137</v>
      </c>
      <c r="BH10849" t="s">
        <v>137</v>
      </c>
      <c r="BI10849" t="s">
        <v>137</v>
      </c>
      <c r="BJ10849" t="s">
        <v>137</v>
      </c>
      <c r="BK10849" t="s">
        <v>137</v>
      </c>
      <c r="BL10849" t="s">
        <v>137</v>
      </c>
      <c r="BM10849" t="s">
        <v>137</v>
      </c>
      <c r="BN10849" t="s">
        <v>137</v>
      </c>
      <c r="BO10849" t="s">
        <v>137</v>
      </c>
      <c r="BP10849" t="s">
        <v>65652</v>
      </c>
      <c r="BQ10849" t="s">
        <v>137</v>
      </c>
      <c r="BR10849" t="s">
        <v>137</v>
      </c>
      <c r="BS10849" t="s">
        <v>137</v>
      </c>
      <c r="BT10849" t="s">
        <v>137</v>
      </c>
      <c r="BU10849" t="s">
        <v>137</v>
      </c>
      <c r="BW10849" t="s">
        <v>137</v>
      </c>
      <c r="BX10849" t="s">
        <v>137</v>
      </c>
      <c r="BY10849" t="s">
        <v>137</v>
      </c>
      <c r="BZ10849" t="s">
        <v>137</v>
      </c>
      <c r="CA10849" t="s">
        <v>137</v>
      </c>
      <c r="CB10849" t="s">
        <v>137</v>
      </c>
      <c r="CC10849" t="s">
        <v>137</v>
      </c>
      <c r="CD10849" t="s">
        <v>137</v>
      </c>
      <c r="CE10849" t="s">
        <v>137</v>
      </c>
      <c r="CF10849" t="s">
        <v>137</v>
      </c>
      <c r="CG10849" t="s">
        <v>137</v>
      </c>
      <c r="CH10849" t="s">
        <v>137</v>
      </c>
      <c r="CI10849" t="s">
        <v>137</v>
      </c>
      <c r="CJ10849" t="s">
        <v>137</v>
      </c>
      <c r="CK10849" t="s">
        <v>137</v>
      </c>
      <c r="CL10849" t="s">
        <v>137</v>
      </c>
      <c r="CM10849" t="s">
        <v>137</v>
      </c>
      <c r="CN10849" t="s">
        <v>137</v>
      </c>
      <c r="CO10849" t="s">
        <v>137</v>
      </c>
      <c r="CP10849" t="s">
        <v>137</v>
      </c>
      <c r="CQ10849" s="1">
        <v>44936.600694444445</v>
      </c>
      <c r="CR10849" s="1">
        <v>44936.600694444445</v>
      </c>
      <c r="CS10849" s="1"/>
      <c r="CT10849" t="s">
        <v>8088</v>
      </c>
      <c r="CU10849" t="s">
        <v>8088</v>
      </c>
      <c r="CV10849" t="s">
        <v>65653</v>
      </c>
      <c r="CW10849" t="s">
        <v>65654</v>
      </c>
      <c r="CX10849" s="3"/>
      <c r="CY10849" s="3"/>
      <c r="CZ10849">
        <v>1</v>
      </c>
      <c r="DA10849" t="s">
        <v>65655</v>
      </c>
      <c r="DB10849" t="s">
        <v>137</v>
      </c>
      <c r="DC10849" t="s">
        <v>137</v>
      </c>
      <c r="DD10849" t="s">
        <v>137</v>
      </c>
      <c r="DE10849" t="s">
        <v>137</v>
      </c>
      <c r="DF10849" t="s">
        <v>65656</v>
      </c>
      <c r="DG10849" t="s">
        <v>137</v>
      </c>
      <c r="DH10849" t="s">
        <v>137</v>
      </c>
      <c r="DI10849" t="s">
        <v>137</v>
      </c>
      <c r="DJ10849" t="s">
        <v>137</v>
      </c>
      <c r="DK10849">
        <v>0</v>
      </c>
      <c r="DL10849" t="s">
        <v>209</v>
      </c>
      <c r="DM10849" t="s">
        <v>65657</v>
      </c>
      <c r="DN10849" t="s">
        <v>137</v>
      </c>
      <c r="DO10849" s="1">
        <v>44936.600694444445</v>
      </c>
      <c r="DP10849" s="1"/>
      <c r="DQ10849" t="s">
        <v>52452</v>
      </c>
      <c r="DR10849" t="s">
        <v>52453</v>
      </c>
      <c r="DS10849" t="s">
        <v>52454</v>
      </c>
      <c r="DT10849" t="s">
        <v>137</v>
      </c>
      <c r="DU10849" t="s">
        <v>137</v>
      </c>
      <c r="DV10849" t="s">
        <v>137</v>
      </c>
      <c r="DW10849" t="s">
        <v>137</v>
      </c>
      <c r="DX10849" t="s">
        <v>137</v>
      </c>
      <c r="DY10849" t="s">
        <v>137</v>
      </c>
      <c r="DZ10849" t="s">
        <v>148</v>
      </c>
      <c r="EA10849" t="b">
        <v>0</v>
      </c>
      <c r="EB10849" t="s">
        <v>137</v>
      </c>
    </row>
    <row r="10850" spans="1:132" x14ac:dyDescent="0.25">
      <c r="A10850">
        <v>104437633</v>
      </c>
      <c r="B10850">
        <v>1182</v>
      </c>
      <c r="C10850" t="s">
        <v>192</v>
      </c>
      <c r="D10850" t="s">
        <v>193</v>
      </c>
      <c r="E10850" t="s">
        <v>134</v>
      </c>
      <c r="F10850" t="s">
        <v>135</v>
      </c>
      <c r="G10850" t="s">
        <v>194</v>
      </c>
      <c r="H10850" t="s">
        <v>195</v>
      </c>
      <c r="I10850" t="s">
        <v>196</v>
      </c>
      <c r="J10850" t="s">
        <v>52452</v>
      </c>
      <c r="K10850" t="s">
        <v>52453</v>
      </c>
      <c r="L10850" t="s">
        <v>52454</v>
      </c>
      <c r="M10850" t="s">
        <v>137</v>
      </c>
      <c r="N10850" t="s">
        <v>673</v>
      </c>
      <c r="O10850" t="s">
        <v>673</v>
      </c>
      <c r="P10850" s="1"/>
      <c r="Q10850" s="1">
        <v>44935.543055555558</v>
      </c>
      <c r="R10850" s="1">
        <v>44935.543055555558</v>
      </c>
      <c r="S10850" s="1">
        <v>44950.394444444442</v>
      </c>
      <c r="T10850" s="1">
        <v>44950.394444444442</v>
      </c>
      <c r="U10850" t="s">
        <v>198</v>
      </c>
      <c r="V10850" t="s">
        <v>137</v>
      </c>
      <c r="W10850" t="s">
        <v>137</v>
      </c>
      <c r="X10850" t="s">
        <v>185</v>
      </c>
      <c r="Y10850" t="s">
        <v>199</v>
      </c>
      <c r="Z10850" t="s">
        <v>137</v>
      </c>
      <c r="AA10850" t="s">
        <v>137</v>
      </c>
      <c r="AB10850" t="s">
        <v>137</v>
      </c>
      <c r="AC10850" t="s">
        <v>137</v>
      </c>
      <c r="AD10850" s="2"/>
      <c r="AE10850" t="s">
        <v>137</v>
      </c>
      <c r="AF10850" t="s">
        <v>137</v>
      </c>
      <c r="AG10850" t="s">
        <v>137</v>
      </c>
      <c r="AH10850" t="s">
        <v>137</v>
      </c>
      <c r="AI10850" t="s">
        <v>137</v>
      </c>
      <c r="AJ10850" t="s">
        <v>137</v>
      </c>
      <c r="AK10850" t="s">
        <v>137</v>
      </c>
      <c r="AL10850" s="2"/>
      <c r="AM10850" t="s">
        <v>137</v>
      </c>
      <c r="AN10850" t="s">
        <v>137</v>
      </c>
      <c r="AO10850" t="s">
        <v>137</v>
      </c>
      <c r="AP10850" t="s">
        <v>137</v>
      </c>
      <c r="AQ10850" t="s">
        <v>137</v>
      </c>
      <c r="AR10850" t="s">
        <v>137</v>
      </c>
      <c r="AS10850" t="s">
        <v>137</v>
      </c>
      <c r="AT10850" t="s">
        <v>137</v>
      </c>
      <c r="AU10850" t="s">
        <v>137</v>
      </c>
      <c r="AV10850" t="s">
        <v>137</v>
      </c>
      <c r="AW10850" t="s">
        <v>137</v>
      </c>
      <c r="AX10850" t="s">
        <v>137</v>
      </c>
      <c r="AY10850" t="s">
        <v>137</v>
      </c>
      <c r="AZ10850" t="s">
        <v>137</v>
      </c>
      <c r="BA10850" t="s">
        <v>137</v>
      </c>
      <c r="BB10850" t="s">
        <v>137</v>
      </c>
      <c r="BC10850" t="s">
        <v>65658</v>
      </c>
      <c r="BD10850" t="s">
        <v>202</v>
      </c>
      <c r="BE10850" t="s">
        <v>65659</v>
      </c>
      <c r="BF10850" t="s">
        <v>137</v>
      </c>
      <c r="BG10850" t="s">
        <v>137</v>
      </c>
      <c r="BH10850" t="s">
        <v>137</v>
      </c>
      <c r="BI10850" t="s">
        <v>137</v>
      </c>
      <c r="BJ10850" t="s">
        <v>137</v>
      </c>
      <c r="BK10850" t="s">
        <v>137</v>
      </c>
      <c r="BL10850" t="s">
        <v>137</v>
      </c>
      <c r="BM10850" t="s">
        <v>137</v>
      </c>
      <c r="BN10850" t="s">
        <v>137</v>
      </c>
      <c r="BO10850" t="s">
        <v>137</v>
      </c>
      <c r="BP10850" t="s">
        <v>137</v>
      </c>
      <c r="BQ10850" t="s">
        <v>137</v>
      </c>
      <c r="BR10850" t="s">
        <v>137</v>
      </c>
      <c r="BS10850" t="s">
        <v>137</v>
      </c>
      <c r="BT10850" t="s">
        <v>137</v>
      </c>
      <c r="BU10850" t="s">
        <v>137</v>
      </c>
      <c r="BW10850" t="s">
        <v>137</v>
      </c>
      <c r="BX10850" t="s">
        <v>137</v>
      </c>
      <c r="BY10850" t="s">
        <v>137</v>
      </c>
      <c r="BZ10850" t="s">
        <v>137</v>
      </c>
      <c r="CA10850" t="s">
        <v>137</v>
      </c>
      <c r="CB10850" t="s">
        <v>137</v>
      </c>
      <c r="CC10850" t="s">
        <v>137</v>
      </c>
      <c r="CD10850" t="s">
        <v>137</v>
      </c>
      <c r="CE10850" t="s">
        <v>137</v>
      </c>
      <c r="CF10850" t="s">
        <v>137</v>
      </c>
      <c r="CG10850" t="s">
        <v>137</v>
      </c>
      <c r="CH10850" t="s">
        <v>137</v>
      </c>
      <c r="CI10850" t="s">
        <v>137</v>
      </c>
      <c r="CJ10850" t="s">
        <v>137</v>
      </c>
      <c r="CK10850" t="s">
        <v>137</v>
      </c>
      <c r="CL10850" t="s">
        <v>137</v>
      </c>
      <c r="CM10850" t="s">
        <v>137</v>
      </c>
      <c r="CN10850" t="s">
        <v>137</v>
      </c>
      <c r="CO10850" t="s">
        <v>137</v>
      </c>
      <c r="CP10850" t="s">
        <v>137</v>
      </c>
      <c r="CQ10850" s="1">
        <v>44950.394444444442</v>
      </c>
      <c r="CR10850" s="1">
        <v>44950.394444444442</v>
      </c>
      <c r="CS10850" s="1"/>
      <c r="CT10850" t="s">
        <v>65660</v>
      </c>
      <c r="CU10850" t="s">
        <v>65661</v>
      </c>
      <c r="CV10850" t="s">
        <v>65662</v>
      </c>
      <c r="CW10850" t="s">
        <v>65663</v>
      </c>
      <c r="CX10850" s="3"/>
      <c r="CY10850" s="3"/>
      <c r="CZ10850">
        <v>5</v>
      </c>
      <c r="DA10850" t="s">
        <v>65664</v>
      </c>
      <c r="DB10850" t="s">
        <v>137</v>
      </c>
      <c r="DC10850" t="s">
        <v>137</v>
      </c>
      <c r="DD10850" t="s">
        <v>137</v>
      </c>
      <c r="DE10850" t="s">
        <v>137</v>
      </c>
      <c r="DF10850" t="s">
        <v>65665</v>
      </c>
      <c r="DG10850" t="s">
        <v>900</v>
      </c>
      <c r="DH10850" t="s">
        <v>52462</v>
      </c>
      <c r="DI10850" t="s">
        <v>137</v>
      </c>
      <c r="DJ10850" t="s">
        <v>137</v>
      </c>
      <c r="DK10850">
        <v>0</v>
      </c>
      <c r="DL10850" t="s">
        <v>209</v>
      </c>
      <c r="DM10850" t="s">
        <v>65666</v>
      </c>
      <c r="DN10850" t="s">
        <v>137</v>
      </c>
      <c r="DO10850" s="1">
        <v>44950.394444444442</v>
      </c>
      <c r="DP10850" s="1"/>
      <c r="DQ10850" t="s">
        <v>52452</v>
      </c>
      <c r="DR10850" t="s">
        <v>52453</v>
      </c>
      <c r="DS10850" t="s">
        <v>52454</v>
      </c>
      <c r="DT10850" t="s">
        <v>137</v>
      </c>
      <c r="DU10850" t="s">
        <v>137</v>
      </c>
      <c r="DV10850" t="s">
        <v>137</v>
      </c>
      <c r="DW10850" t="s">
        <v>137</v>
      </c>
      <c r="DX10850" t="s">
        <v>65667</v>
      </c>
      <c r="DY10850" t="s">
        <v>137</v>
      </c>
      <c r="DZ10850" t="s">
        <v>148</v>
      </c>
      <c r="EA10850" t="b">
        <v>0</v>
      </c>
      <c r="EB10850" t="s">
        <v>137</v>
      </c>
    </row>
    <row r="10851" spans="1:132" x14ac:dyDescent="0.25">
      <c r="A10851">
        <v>104437290</v>
      </c>
      <c r="B10851">
        <v>1181</v>
      </c>
      <c r="C10851" t="s">
        <v>192</v>
      </c>
      <c r="D10851" t="s">
        <v>474</v>
      </c>
      <c r="E10851" t="s">
        <v>134</v>
      </c>
      <c r="F10851" t="s">
        <v>135</v>
      </c>
      <c r="G10851" t="s">
        <v>163</v>
      </c>
      <c r="H10851" t="s">
        <v>137</v>
      </c>
      <c r="I10851" t="s">
        <v>475</v>
      </c>
      <c r="J10851" t="s">
        <v>52452</v>
      </c>
      <c r="K10851" t="s">
        <v>52453</v>
      </c>
      <c r="L10851" t="s">
        <v>52454</v>
      </c>
      <c r="M10851" t="s">
        <v>137</v>
      </c>
      <c r="N10851" t="s">
        <v>673</v>
      </c>
      <c r="O10851" t="s">
        <v>673</v>
      </c>
      <c r="P10851" s="1">
        <v>44938</v>
      </c>
      <c r="Q10851" s="1">
        <v>44935.540972222225</v>
      </c>
      <c r="R10851" s="1">
        <v>44935.540972222225</v>
      </c>
      <c r="S10851" s="1">
        <v>44950.394444444442</v>
      </c>
      <c r="T10851" s="1">
        <v>44950.394444444442</v>
      </c>
      <c r="U10851" t="s">
        <v>2382</v>
      </c>
      <c r="V10851" t="s">
        <v>137</v>
      </c>
      <c r="W10851" t="s">
        <v>137</v>
      </c>
      <c r="X10851" t="s">
        <v>185</v>
      </c>
      <c r="Y10851" t="s">
        <v>361</v>
      </c>
      <c r="Z10851" t="s">
        <v>137</v>
      </c>
      <c r="AA10851" t="s">
        <v>232</v>
      </c>
      <c r="AB10851" t="s">
        <v>137</v>
      </c>
      <c r="AC10851" t="s">
        <v>137</v>
      </c>
      <c r="AD10851" s="2"/>
      <c r="AE10851" t="s">
        <v>137</v>
      </c>
      <c r="AF10851" t="s">
        <v>137</v>
      </c>
      <c r="AG10851" t="s">
        <v>137</v>
      </c>
      <c r="AH10851" t="s">
        <v>137</v>
      </c>
      <c r="AI10851" t="s">
        <v>137</v>
      </c>
      <c r="AJ10851" t="s">
        <v>137</v>
      </c>
      <c r="AK10851" t="s">
        <v>137</v>
      </c>
      <c r="AL10851" s="2"/>
      <c r="AM10851" t="s">
        <v>137</v>
      </c>
      <c r="AN10851" t="s">
        <v>137</v>
      </c>
      <c r="AO10851" t="s">
        <v>137</v>
      </c>
      <c r="AP10851" t="s">
        <v>137</v>
      </c>
      <c r="AQ10851" t="s">
        <v>137</v>
      </c>
      <c r="AR10851" t="s">
        <v>137</v>
      </c>
      <c r="AS10851" t="s">
        <v>137</v>
      </c>
      <c r="AT10851" t="s">
        <v>137</v>
      </c>
      <c r="AU10851" t="s">
        <v>137</v>
      </c>
      <c r="AV10851" t="s">
        <v>65668</v>
      </c>
      <c r="AW10851" t="s">
        <v>137</v>
      </c>
      <c r="AX10851" t="s">
        <v>137</v>
      </c>
      <c r="AY10851" t="s">
        <v>137</v>
      </c>
      <c r="AZ10851" t="s">
        <v>137</v>
      </c>
      <c r="BA10851" t="s">
        <v>137</v>
      </c>
      <c r="BB10851" t="s">
        <v>137</v>
      </c>
      <c r="BC10851" t="s">
        <v>137</v>
      </c>
      <c r="BD10851" t="s">
        <v>137</v>
      </c>
      <c r="BE10851" t="s">
        <v>137</v>
      </c>
      <c r="BF10851" t="s">
        <v>137</v>
      </c>
      <c r="BG10851" t="s">
        <v>137</v>
      </c>
      <c r="BH10851" t="s">
        <v>137</v>
      </c>
      <c r="BI10851" t="s">
        <v>137</v>
      </c>
      <c r="BJ10851" t="s">
        <v>137</v>
      </c>
      <c r="BK10851" t="s">
        <v>137</v>
      </c>
      <c r="BL10851" t="s">
        <v>137</v>
      </c>
      <c r="BM10851" t="s">
        <v>137</v>
      </c>
      <c r="BN10851" t="s">
        <v>137</v>
      </c>
      <c r="BO10851" t="s">
        <v>137</v>
      </c>
      <c r="BP10851" t="s">
        <v>137</v>
      </c>
      <c r="BQ10851" t="s">
        <v>137</v>
      </c>
      <c r="BR10851" t="s">
        <v>137</v>
      </c>
      <c r="BS10851" t="s">
        <v>137</v>
      </c>
      <c r="BT10851" t="s">
        <v>137</v>
      </c>
      <c r="BU10851" t="s">
        <v>137</v>
      </c>
      <c r="BW10851" t="s">
        <v>137</v>
      </c>
      <c r="BX10851" t="s">
        <v>137</v>
      </c>
      <c r="BY10851" t="s">
        <v>137</v>
      </c>
      <c r="BZ10851" t="s">
        <v>137</v>
      </c>
      <c r="CA10851" t="s">
        <v>137</v>
      </c>
      <c r="CB10851" t="s">
        <v>137</v>
      </c>
      <c r="CC10851" t="s">
        <v>137</v>
      </c>
      <c r="CD10851" t="s">
        <v>137</v>
      </c>
      <c r="CE10851" t="s">
        <v>137</v>
      </c>
      <c r="CF10851" t="s">
        <v>137</v>
      </c>
      <c r="CG10851" t="s">
        <v>137</v>
      </c>
      <c r="CH10851" t="s">
        <v>137</v>
      </c>
      <c r="CI10851" t="s">
        <v>137</v>
      </c>
      <c r="CJ10851" t="s">
        <v>137</v>
      </c>
      <c r="CK10851" t="s">
        <v>137</v>
      </c>
      <c r="CL10851" t="s">
        <v>137</v>
      </c>
      <c r="CM10851" t="s">
        <v>137</v>
      </c>
      <c r="CN10851" t="s">
        <v>137</v>
      </c>
      <c r="CO10851" t="s">
        <v>137</v>
      </c>
      <c r="CP10851" t="s">
        <v>137</v>
      </c>
      <c r="CQ10851" s="1">
        <v>44950.394444444442</v>
      </c>
      <c r="CR10851" s="1">
        <v>44950.394444444442</v>
      </c>
      <c r="CS10851" s="1"/>
      <c r="CT10851" t="s">
        <v>65669</v>
      </c>
      <c r="CU10851" t="s">
        <v>65670</v>
      </c>
      <c r="CV10851" t="s">
        <v>65671</v>
      </c>
      <c r="CW10851" t="s">
        <v>65672</v>
      </c>
      <c r="CX10851" s="3"/>
      <c r="CY10851" s="3"/>
      <c r="CZ10851">
        <v>2</v>
      </c>
      <c r="DA10851" t="s">
        <v>65673</v>
      </c>
      <c r="DB10851" t="s">
        <v>137</v>
      </c>
      <c r="DC10851" t="s">
        <v>137</v>
      </c>
      <c r="DD10851" t="s">
        <v>137</v>
      </c>
      <c r="DE10851" t="s">
        <v>137</v>
      </c>
      <c r="DF10851" t="s">
        <v>65674</v>
      </c>
      <c r="DG10851" t="s">
        <v>900</v>
      </c>
      <c r="DH10851" t="s">
        <v>52462</v>
      </c>
      <c r="DI10851" t="s">
        <v>137</v>
      </c>
      <c r="DJ10851" t="s">
        <v>137</v>
      </c>
      <c r="DK10851">
        <v>0</v>
      </c>
      <c r="DL10851" t="s">
        <v>209</v>
      </c>
      <c r="DM10851" t="s">
        <v>65675</v>
      </c>
      <c r="DN10851" t="s">
        <v>137</v>
      </c>
      <c r="DO10851" s="1">
        <v>44950.394444444442</v>
      </c>
      <c r="DP10851" s="1"/>
      <c r="DQ10851" t="s">
        <v>52452</v>
      </c>
      <c r="DR10851" t="s">
        <v>52453</v>
      </c>
      <c r="DS10851" t="s">
        <v>52454</v>
      </c>
      <c r="DT10851" t="s">
        <v>137</v>
      </c>
      <c r="DU10851" t="s">
        <v>137</v>
      </c>
      <c r="DV10851" t="s">
        <v>137</v>
      </c>
      <c r="DW10851" t="s">
        <v>137</v>
      </c>
      <c r="DX10851" t="s">
        <v>65667</v>
      </c>
      <c r="DY10851" t="s">
        <v>137</v>
      </c>
      <c r="DZ10851" t="s">
        <v>148</v>
      </c>
      <c r="EA10851" t="b">
        <v>0</v>
      </c>
      <c r="EB10851" t="s">
        <v>137</v>
      </c>
    </row>
    <row r="10852" spans="1:132" x14ac:dyDescent="0.25">
      <c r="A10852">
        <v>104436444</v>
      </c>
      <c r="B10852">
        <v>1180</v>
      </c>
      <c r="C10852" t="s">
        <v>192</v>
      </c>
      <c r="D10852" t="s">
        <v>65676</v>
      </c>
      <c r="E10852" t="s">
        <v>134</v>
      </c>
      <c r="F10852" t="s">
        <v>162</v>
      </c>
      <c r="G10852" t="s">
        <v>136</v>
      </c>
      <c r="H10852" t="s">
        <v>137</v>
      </c>
      <c r="I10852" t="s">
        <v>65677</v>
      </c>
      <c r="J10852" t="s">
        <v>52452</v>
      </c>
      <c r="K10852" t="s">
        <v>52453</v>
      </c>
      <c r="L10852" t="s">
        <v>52454</v>
      </c>
      <c r="M10852" t="s">
        <v>137</v>
      </c>
      <c r="N10852" t="s">
        <v>295</v>
      </c>
      <c r="O10852" t="s">
        <v>295</v>
      </c>
      <c r="P10852" s="1">
        <v>44936</v>
      </c>
      <c r="Q10852" s="1">
        <v>44935.536111111112</v>
      </c>
      <c r="R10852" s="1">
        <v>44935.536111111112</v>
      </c>
      <c r="S10852" s="1">
        <v>44945.427777777775</v>
      </c>
      <c r="T10852" s="1">
        <v>44945.427777777775</v>
      </c>
      <c r="U10852" t="s">
        <v>9238</v>
      </c>
      <c r="V10852" t="s">
        <v>137</v>
      </c>
      <c r="W10852" t="s">
        <v>137</v>
      </c>
      <c r="X10852" t="s">
        <v>2852</v>
      </c>
      <c r="Y10852" t="s">
        <v>186</v>
      </c>
      <c r="Z10852" t="s">
        <v>137</v>
      </c>
      <c r="AA10852" t="s">
        <v>137</v>
      </c>
      <c r="AB10852" t="s">
        <v>137</v>
      </c>
      <c r="AC10852" t="s">
        <v>137</v>
      </c>
      <c r="AD10852" s="2"/>
      <c r="AE10852" t="s">
        <v>137</v>
      </c>
      <c r="AF10852" t="s">
        <v>137</v>
      </c>
      <c r="AG10852" t="s">
        <v>137</v>
      </c>
      <c r="AH10852" t="s">
        <v>137</v>
      </c>
      <c r="AI10852" t="s">
        <v>137</v>
      </c>
      <c r="AJ10852" t="s">
        <v>137</v>
      </c>
      <c r="AK10852" t="s">
        <v>137</v>
      </c>
      <c r="AL10852" s="2"/>
      <c r="AM10852" t="s">
        <v>137</v>
      </c>
      <c r="AN10852" t="s">
        <v>137</v>
      </c>
      <c r="AO10852" t="s">
        <v>137</v>
      </c>
      <c r="AP10852" t="s">
        <v>137</v>
      </c>
      <c r="AQ10852" t="s">
        <v>137</v>
      </c>
      <c r="AR10852" t="s">
        <v>137</v>
      </c>
      <c r="AS10852" t="s">
        <v>137</v>
      </c>
      <c r="AT10852" t="s">
        <v>137</v>
      </c>
      <c r="AU10852" t="s">
        <v>137</v>
      </c>
      <c r="AV10852" t="s">
        <v>137</v>
      </c>
      <c r="AW10852" t="s">
        <v>137</v>
      </c>
      <c r="AX10852" t="s">
        <v>137</v>
      </c>
      <c r="AY10852" t="s">
        <v>137</v>
      </c>
      <c r="AZ10852" t="s">
        <v>137</v>
      </c>
      <c r="BA10852" t="s">
        <v>137</v>
      </c>
      <c r="BB10852" t="s">
        <v>137</v>
      </c>
      <c r="BC10852" t="s">
        <v>137</v>
      </c>
      <c r="BD10852" t="s">
        <v>137</v>
      </c>
      <c r="BE10852" t="s">
        <v>137</v>
      </c>
      <c r="BF10852" t="s">
        <v>137</v>
      </c>
      <c r="BG10852" t="s">
        <v>137</v>
      </c>
      <c r="BH10852" t="s">
        <v>137</v>
      </c>
      <c r="BI10852" t="s">
        <v>137</v>
      </c>
      <c r="BJ10852" t="s">
        <v>137</v>
      </c>
      <c r="BK10852" t="s">
        <v>137</v>
      </c>
      <c r="BL10852" t="s">
        <v>137</v>
      </c>
      <c r="BM10852" t="s">
        <v>137</v>
      </c>
      <c r="BN10852" t="s">
        <v>137</v>
      </c>
      <c r="BO10852" t="s">
        <v>137</v>
      </c>
      <c r="BP10852" t="s">
        <v>137</v>
      </c>
      <c r="BQ10852" t="s">
        <v>137</v>
      </c>
      <c r="BR10852" t="s">
        <v>137</v>
      </c>
      <c r="BS10852" t="s">
        <v>137</v>
      </c>
      <c r="BT10852" t="s">
        <v>471</v>
      </c>
      <c r="BU10852" t="s">
        <v>471</v>
      </c>
      <c r="BW10852" t="s">
        <v>137</v>
      </c>
      <c r="BX10852" t="s">
        <v>137</v>
      </c>
      <c r="BY10852" t="s">
        <v>137</v>
      </c>
      <c r="BZ10852" t="s">
        <v>137</v>
      </c>
      <c r="CA10852" t="s">
        <v>137</v>
      </c>
      <c r="CB10852" t="s">
        <v>137</v>
      </c>
      <c r="CC10852" t="s">
        <v>137</v>
      </c>
      <c r="CD10852" t="s">
        <v>137</v>
      </c>
      <c r="CE10852" t="s">
        <v>137</v>
      </c>
      <c r="CF10852" t="s">
        <v>137</v>
      </c>
      <c r="CG10852" t="s">
        <v>137</v>
      </c>
      <c r="CH10852" t="s">
        <v>137</v>
      </c>
      <c r="CI10852" t="s">
        <v>137</v>
      </c>
      <c r="CJ10852" t="s">
        <v>137</v>
      </c>
      <c r="CK10852" t="s">
        <v>137</v>
      </c>
      <c r="CL10852" t="s">
        <v>137</v>
      </c>
      <c r="CM10852" t="s">
        <v>137</v>
      </c>
      <c r="CN10852" t="s">
        <v>137</v>
      </c>
      <c r="CO10852" t="s">
        <v>137</v>
      </c>
      <c r="CP10852" t="s">
        <v>137</v>
      </c>
      <c r="CQ10852" s="1">
        <v>44945.427777777775</v>
      </c>
      <c r="CR10852" s="1">
        <v>44945.427777777775</v>
      </c>
      <c r="CS10852" s="1"/>
      <c r="CT10852" t="s">
        <v>65678</v>
      </c>
      <c r="CU10852" t="s">
        <v>65679</v>
      </c>
      <c r="CV10852" t="s">
        <v>65680</v>
      </c>
      <c r="CW10852" t="s">
        <v>65681</v>
      </c>
      <c r="CX10852" s="3"/>
      <c r="CY10852" s="3"/>
      <c r="CZ10852">
        <v>1</v>
      </c>
      <c r="DA10852" t="s">
        <v>137</v>
      </c>
      <c r="DB10852" t="s">
        <v>137</v>
      </c>
      <c r="DC10852" t="s">
        <v>137</v>
      </c>
      <c r="DD10852" t="s">
        <v>137</v>
      </c>
      <c r="DE10852" t="s">
        <v>137</v>
      </c>
      <c r="DF10852" t="s">
        <v>65682</v>
      </c>
      <c r="DG10852" t="s">
        <v>900</v>
      </c>
      <c r="DH10852" t="s">
        <v>52462</v>
      </c>
      <c r="DI10852" t="s">
        <v>137</v>
      </c>
      <c r="DJ10852" t="s">
        <v>137</v>
      </c>
      <c r="DK10852">
        <v>0</v>
      </c>
      <c r="DL10852" t="s">
        <v>209</v>
      </c>
      <c r="DM10852" t="s">
        <v>65683</v>
      </c>
      <c r="DN10852" t="s">
        <v>137</v>
      </c>
      <c r="DO10852" s="1">
        <v>44945.427777777775</v>
      </c>
      <c r="DP10852" s="1"/>
      <c r="DQ10852" t="s">
        <v>52452</v>
      </c>
      <c r="DR10852" t="s">
        <v>52453</v>
      </c>
      <c r="DS10852" t="s">
        <v>52454</v>
      </c>
      <c r="DT10852" t="s">
        <v>137</v>
      </c>
      <c r="DU10852" t="s">
        <v>137</v>
      </c>
      <c r="DV10852" t="s">
        <v>137</v>
      </c>
      <c r="DW10852" t="s">
        <v>137</v>
      </c>
      <c r="DX10852" t="s">
        <v>137</v>
      </c>
      <c r="DY10852" t="s">
        <v>137</v>
      </c>
      <c r="DZ10852" t="s">
        <v>168</v>
      </c>
      <c r="EA10852" t="b">
        <v>0</v>
      </c>
      <c r="EB10852" t="s">
        <v>137</v>
      </c>
    </row>
    <row r="10853" spans="1:132" x14ac:dyDescent="0.25">
      <c r="A10853">
        <v>104432546</v>
      </c>
      <c r="B10853">
        <v>1179</v>
      </c>
      <c r="C10853" t="s">
        <v>192</v>
      </c>
      <c r="D10853" t="s">
        <v>65684</v>
      </c>
      <c r="E10853" t="s">
        <v>134</v>
      </c>
      <c r="F10853" t="s">
        <v>162</v>
      </c>
      <c r="G10853" t="s">
        <v>137</v>
      </c>
      <c r="H10853" t="s">
        <v>137</v>
      </c>
      <c r="I10853" t="s">
        <v>65685</v>
      </c>
      <c r="J10853" t="s">
        <v>52452</v>
      </c>
      <c r="K10853" t="s">
        <v>52453</v>
      </c>
      <c r="L10853" t="s">
        <v>52454</v>
      </c>
      <c r="M10853" t="s">
        <v>137</v>
      </c>
      <c r="N10853" t="s">
        <v>295</v>
      </c>
      <c r="O10853" t="s">
        <v>295</v>
      </c>
      <c r="P10853" s="1"/>
      <c r="Q10853" s="1">
        <v>44935.51458333333</v>
      </c>
      <c r="R10853" s="1">
        <v>44935.51458333333</v>
      </c>
      <c r="S10853" s="1">
        <v>44936.515972222223</v>
      </c>
      <c r="T10853" s="1">
        <v>44936.515972222223</v>
      </c>
      <c r="U10853" t="s">
        <v>9238</v>
      </c>
      <c r="V10853" t="s">
        <v>137</v>
      </c>
      <c r="W10853" t="s">
        <v>137</v>
      </c>
      <c r="X10853" t="s">
        <v>176</v>
      </c>
      <c r="Y10853" t="s">
        <v>199</v>
      </c>
      <c r="Z10853" t="s">
        <v>137</v>
      </c>
      <c r="AA10853" t="s">
        <v>137</v>
      </c>
      <c r="AB10853" t="s">
        <v>137</v>
      </c>
      <c r="AC10853" t="s">
        <v>137</v>
      </c>
      <c r="AD10853" s="2"/>
      <c r="AE10853" t="s">
        <v>137</v>
      </c>
      <c r="AF10853" t="s">
        <v>137</v>
      </c>
      <c r="AG10853" t="s">
        <v>137</v>
      </c>
      <c r="AH10853" t="s">
        <v>137</v>
      </c>
      <c r="AI10853" t="s">
        <v>137</v>
      </c>
      <c r="AJ10853" t="s">
        <v>137</v>
      </c>
      <c r="AK10853" t="s">
        <v>137</v>
      </c>
      <c r="AL10853" s="2"/>
      <c r="AM10853" t="s">
        <v>137</v>
      </c>
      <c r="AN10853" t="s">
        <v>137</v>
      </c>
      <c r="AO10853" t="s">
        <v>137</v>
      </c>
      <c r="AP10853" t="s">
        <v>137</v>
      </c>
      <c r="AQ10853" t="s">
        <v>137</v>
      </c>
      <c r="AR10853" t="s">
        <v>137</v>
      </c>
      <c r="AS10853" t="s">
        <v>137</v>
      </c>
      <c r="AT10853" t="s">
        <v>137</v>
      </c>
      <c r="AU10853" t="s">
        <v>137</v>
      </c>
      <c r="AV10853" t="s">
        <v>137</v>
      </c>
      <c r="AW10853" t="s">
        <v>137</v>
      </c>
      <c r="AX10853" t="s">
        <v>137</v>
      </c>
      <c r="AY10853" t="s">
        <v>137</v>
      </c>
      <c r="AZ10853" t="s">
        <v>137</v>
      </c>
      <c r="BA10853" t="s">
        <v>137</v>
      </c>
      <c r="BB10853" t="s">
        <v>137</v>
      </c>
      <c r="BC10853" t="s">
        <v>137</v>
      </c>
      <c r="BD10853" t="s">
        <v>137</v>
      </c>
      <c r="BE10853" t="s">
        <v>137</v>
      </c>
      <c r="BF10853" t="s">
        <v>137</v>
      </c>
      <c r="BG10853" t="s">
        <v>137</v>
      </c>
      <c r="BH10853" t="s">
        <v>137</v>
      </c>
      <c r="BI10853" t="s">
        <v>137</v>
      </c>
      <c r="BJ10853" t="s">
        <v>137</v>
      </c>
      <c r="BK10853" t="s">
        <v>137</v>
      </c>
      <c r="BL10853" t="s">
        <v>137</v>
      </c>
      <c r="BM10853" t="s">
        <v>137</v>
      </c>
      <c r="BN10853" t="s">
        <v>137</v>
      </c>
      <c r="BO10853" t="s">
        <v>137</v>
      </c>
      <c r="BP10853" t="s">
        <v>137</v>
      </c>
      <c r="BQ10853" t="s">
        <v>137</v>
      </c>
      <c r="BR10853" t="s">
        <v>137</v>
      </c>
      <c r="BS10853" t="s">
        <v>137</v>
      </c>
      <c r="BT10853" t="s">
        <v>137</v>
      </c>
      <c r="BU10853" t="s">
        <v>137</v>
      </c>
      <c r="BW10853" t="s">
        <v>137</v>
      </c>
      <c r="BX10853" t="s">
        <v>137</v>
      </c>
      <c r="BY10853" t="s">
        <v>137</v>
      </c>
      <c r="BZ10853" t="s">
        <v>137</v>
      </c>
      <c r="CA10853" t="s">
        <v>137</v>
      </c>
      <c r="CB10853" t="s">
        <v>137</v>
      </c>
      <c r="CC10853" t="s">
        <v>137</v>
      </c>
      <c r="CD10853" t="s">
        <v>137</v>
      </c>
      <c r="CE10853" t="s">
        <v>137</v>
      </c>
      <c r="CF10853" t="s">
        <v>137</v>
      </c>
      <c r="CG10853" t="s">
        <v>137</v>
      </c>
      <c r="CH10853" t="s">
        <v>137</v>
      </c>
      <c r="CI10853" t="s">
        <v>137</v>
      </c>
      <c r="CJ10853" t="s">
        <v>137</v>
      </c>
      <c r="CK10853" t="s">
        <v>137</v>
      </c>
      <c r="CL10853" t="s">
        <v>137</v>
      </c>
      <c r="CM10853" t="s">
        <v>137</v>
      </c>
      <c r="CN10853" t="s">
        <v>137</v>
      </c>
      <c r="CO10853" t="s">
        <v>137</v>
      </c>
      <c r="CP10853" t="s">
        <v>137</v>
      </c>
      <c r="CQ10853" s="1">
        <v>44936.515972222223</v>
      </c>
      <c r="CR10853" s="1">
        <v>44936.515972222223</v>
      </c>
      <c r="CS10853" s="1"/>
      <c r="CT10853" t="s">
        <v>65686</v>
      </c>
      <c r="CU10853" t="s">
        <v>65687</v>
      </c>
      <c r="CV10853" t="s">
        <v>65688</v>
      </c>
      <c r="CW10853" t="s">
        <v>65689</v>
      </c>
      <c r="CX10853" s="3"/>
      <c r="CY10853" s="3"/>
      <c r="CZ10853">
        <v>1</v>
      </c>
      <c r="DA10853" t="s">
        <v>137</v>
      </c>
      <c r="DB10853" t="s">
        <v>137</v>
      </c>
      <c r="DC10853" t="s">
        <v>137</v>
      </c>
      <c r="DD10853" t="s">
        <v>137</v>
      </c>
      <c r="DE10853" t="s">
        <v>137</v>
      </c>
      <c r="DF10853" t="s">
        <v>65690</v>
      </c>
      <c r="DG10853" t="s">
        <v>137</v>
      </c>
      <c r="DH10853" t="s">
        <v>137</v>
      </c>
      <c r="DI10853" t="s">
        <v>137</v>
      </c>
      <c r="DJ10853" t="s">
        <v>137</v>
      </c>
      <c r="DK10853">
        <v>0</v>
      </c>
      <c r="DL10853" t="s">
        <v>209</v>
      </c>
      <c r="DM10853" t="s">
        <v>65691</v>
      </c>
      <c r="DN10853" t="s">
        <v>137</v>
      </c>
      <c r="DO10853" s="1">
        <v>44936.515972222223</v>
      </c>
      <c r="DP10853" s="1"/>
      <c r="DQ10853" t="s">
        <v>52452</v>
      </c>
      <c r="DR10853" t="s">
        <v>52453</v>
      </c>
      <c r="DS10853" t="s">
        <v>52454</v>
      </c>
      <c r="DT10853" t="s">
        <v>137</v>
      </c>
      <c r="DU10853" t="s">
        <v>137</v>
      </c>
      <c r="DV10853" t="s">
        <v>137</v>
      </c>
      <c r="DW10853" t="s">
        <v>137</v>
      </c>
      <c r="DX10853" t="s">
        <v>137</v>
      </c>
      <c r="DY10853" t="s">
        <v>137</v>
      </c>
      <c r="DZ10853" t="s">
        <v>168</v>
      </c>
      <c r="EA10853" t="b">
        <v>0</v>
      </c>
      <c r="EB10853" t="s">
        <v>137</v>
      </c>
    </row>
    <row r="10854" spans="1:132" x14ac:dyDescent="0.25">
      <c r="A10854">
        <v>104431800</v>
      </c>
      <c r="B10854">
        <v>1178</v>
      </c>
      <c r="C10854" t="s">
        <v>192</v>
      </c>
      <c r="D10854" t="s">
        <v>65692</v>
      </c>
      <c r="E10854" t="s">
        <v>134</v>
      </c>
      <c r="F10854" t="s">
        <v>532</v>
      </c>
      <c r="G10854" t="s">
        <v>28908</v>
      </c>
      <c r="H10854" t="s">
        <v>1188</v>
      </c>
      <c r="I10854" t="s">
        <v>65693</v>
      </c>
      <c r="J10854" t="s">
        <v>1034</v>
      </c>
      <c r="K10854" t="s">
        <v>846</v>
      </c>
      <c r="L10854" t="s">
        <v>1035</v>
      </c>
      <c r="M10854" t="s">
        <v>137</v>
      </c>
      <c r="N10854" t="s">
        <v>49165</v>
      </c>
      <c r="O10854" t="s">
        <v>537</v>
      </c>
      <c r="P10854" s="1">
        <v>45044</v>
      </c>
      <c r="Q10854" s="1">
        <v>44935.510416666664</v>
      </c>
      <c r="R10854" s="1">
        <v>44935.510416666664</v>
      </c>
      <c r="S10854" s="1">
        <v>44995.338888888888</v>
      </c>
      <c r="T10854" s="1">
        <v>44995.338888888888</v>
      </c>
      <c r="U10854" t="s">
        <v>65694</v>
      </c>
      <c r="V10854" t="s">
        <v>137</v>
      </c>
      <c r="W10854" t="s">
        <v>137</v>
      </c>
      <c r="X10854" t="s">
        <v>176</v>
      </c>
      <c r="Y10854" t="s">
        <v>137</v>
      </c>
      <c r="Z10854" t="s">
        <v>137</v>
      </c>
      <c r="AA10854" t="s">
        <v>137</v>
      </c>
      <c r="AB10854" t="s">
        <v>137</v>
      </c>
      <c r="AC10854" t="s">
        <v>137</v>
      </c>
      <c r="AD10854" s="2"/>
      <c r="AE10854" t="s">
        <v>137</v>
      </c>
      <c r="AF10854" t="s">
        <v>137</v>
      </c>
      <c r="AG10854" t="s">
        <v>137</v>
      </c>
      <c r="AH10854" t="s">
        <v>137</v>
      </c>
      <c r="AI10854" t="s">
        <v>137</v>
      </c>
      <c r="AJ10854" t="s">
        <v>137</v>
      </c>
      <c r="AK10854" t="s">
        <v>137</v>
      </c>
      <c r="AL10854" s="2"/>
      <c r="AM10854" t="s">
        <v>137</v>
      </c>
      <c r="AN10854" t="s">
        <v>137</v>
      </c>
      <c r="AO10854" t="s">
        <v>137</v>
      </c>
      <c r="AP10854" t="s">
        <v>137</v>
      </c>
      <c r="AQ10854" t="s">
        <v>137</v>
      </c>
      <c r="AR10854" t="s">
        <v>137</v>
      </c>
      <c r="AS10854" t="s">
        <v>137</v>
      </c>
      <c r="AT10854" t="s">
        <v>137</v>
      </c>
      <c r="AU10854" t="s">
        <v>137</v>
      </c>
      <c r="AV10854" t="s">
        <v>137</v>
      </c>
      <c r="AW10854" t="s">
        <v>137</v>
      </c>
      <c r="AX10854" t="s">
        <v>137</v>
      </c>
      <c r="AY10854" t="s">
        <v>137</v>
      </c>
      <c r="AZ10854" t="s">
        <v>137</v>
      </c>
      <c r="BA10854" t="s">
        <v>137</v>
      </c>
      <c r="BB10854" t="s">
        <v>137</v>
      </c>
      <c r="BC10854" t="s">
        <v>137</v>
      </c>
      <c r="BD10854" t="s">
        <v>137</v>
      </c>
      <c r="BE10854" t="s">
        <v>137</v>
      </c>
      <c r="BF10854" t="s">
        <v>137</v>
      </c>
      <c r="BG10854" t="s">
        <v>137</v>
      </c>
      <c r="BH10854" t="s">
        <v>137</v>
      </c>
      <c r="BI10854" t="s">
        <v>137</v>
      </c>
      <c r="BJ10854" t="s">
        <v>137</v>
      </c>
      <c r="BK10854" t="s">
        <v>137</v>
      </c>
      <c r="BL10854" t="s">
        <v>137</v>
      </c>
      <c r="BM10854" t="s">
        <v>137</v>
      </c>
      <c r="BN10854" t="s">
        <v>137</v>
      </c>
      <c r="BO10854" t="s">
        <v>137</v>
      </c>
      <c r="BP10854" t="s">
        <v>137</v>
      </c>
      <c r="BQ10854" t="s">
        <v>137</v>
      </c>
      <c r="BR10854" t="s">
        <v>137</v>
      </c>
      <c r="BS10854" t="s">
        <v>137</v>
      </c>
      <c r="BT10854" t="s">
        <v>137</v>
      </c>
      <c r="BU10854" t="s">
        <v>137</v>
      </c>
      <c r="BW10854" t="s">
        <v>137</v>
      </c>
      <c r="BX10854" t="s">
        <v>137</v>
      </c>
      <c r="BY10854" t="s">
        <v>137</v>
      </c>
      <c r="BZ10854" t="s">
        <v>137</v>
      </c>
      <c r="CA10854" t="s">
        <v>137</v>
      </c>
      <c r="CB10854" t="s">
        <v>137</v>
      </c>
      <c r="CC10854" t="s">
        <v>137</v>
      </c>
      <c r="CD10854" t="s">
        <v>137</v>
      </c>
      <c r="CE10854" t="s">
        <v>137</v>
      </c>
      <c r="CF10854" t="s">
        <v>137</v>
      </c>
      <c r="CG10854" t="s">
        <v>137</v>
      </c>
      <c r="CH10854" t="s">
        <v>137</v>
      </c>
      <c r="CI10854" t="s">
        <v>137</v>
      </c>
      <c r="CJ10854" t="s">
        <v>137</v>
      </c>
      <c r="CK10854" t="s">
        <v>137</v>
      </c>
      <c r="CL10854" t="s">
        <v>137</v>
      </c>
      <c r="CM10854" t="s">
        <v>137</v>
      </c>
      <c r="CN10854" t="s">
        <v>137</v>
      </c>
      <c r="CO10854" t="s">
        <v>137</v>
      </c>
      <c r="CP10854" t="s">
        <v>137</v>
      </c>
      <c r="CQ10854" s="1">
        <v>44995.338888888888</v>
      </c>
      <c r="CR10854" s="1">
        <v>44995.338888888888</v>
      </c>
      <c r="CS10854" s="1"/>
      <c r="CT10854" t="s">
        <v>65695</v>
      </c>
      <c r="CU10854" t="s">
        <v>65696</v>
      </c>
      <c r="CV10854" t="s">
        <v>65697</v>
      </c>
      <c r="CW10854" t="s">
        <v>65698</v>
      </c>
      <c r="CX10854" s="3"/>
      <c r="CY10854" s="3"/>
      <c r="DA10854" t="s">
        <v>137</v>
      </c>
      <c r="DB10854" t="s">
        <v>137</v>
      </c>
      <c r="DC10854" t="s">
        <v>137</v>
      </c>
      <c r="DD10854" t="s">
        <v>137</v>
      </c>
      <c r="DE10854" t="s">
        <v>137</v>
      </c>
      <c r="DF10854" t="s">
        <v>65699</v>
      </c>
      <c r="DG10854" t="s">
        <v>137</v>
      </c>
      <c r="DH10854" t="s">
        <v>137</v>
      </c>
      <c r="DI10854" t="s">
        <v>137</v>
      </c>
      <c r="DJ10854" t="s">
        <v>137</v>
      </c>
      <c r="DK10854">
        <v>0</v>
      </c>
      <c r="DL10854" t="s">
        <v>137</v>
      </c>
      <c r="DM10854" t="s">
        <v>137</v>
      </c>
      <c r="DN10854" t="s">
        <v>137</v>
      </c>
      <c r="DO10854" s="1">
        <v>44995.338888888888</v>
      </c>
      <c r="DP10854" s="1"/>
      <c r="DQ10854" t="s">
        <v>52452</v>
      </c>
      <c r="DR10854" t="s">
        <v>52453</v>
      </c>
      <c r="DS10854" t="s">
        <v>52454</v>
      </c>
      <c r="DT10854" t="s">
        <v>137</v>
      </c>
      <c r="DU10854" t="s">
        <v>137</v>
      </c>
      <c r="DV10854" t="s">
        <v>137</v>
      </c>
      <c r="DW10854" t="s">
        <v>137</v>
      </c>
      <c r="DX10854" t="s">
        <v>137</v>
      </c>
      <c r="DY10854" t="s">
        <v>137</v>
      </c>
      <c r="DZ10854" t="s">
        <v>168</v>
      </c>
      <c r="EA10854" t="b">
        <v>0</v>
      </c>
      <c r="EB10854" t="s">
        <v>137</v>
      </c>
    </row>
    <row r="10855" spans="1:132" x14ac:dyDescent="0.25">
      <c r="A10855">
        <v>104431125</v>
      </c>
      <c r="B10855">
        <v>1177</v>
      </c>
      <c r="C10855" t="s">
        <v>192</v>
      </c>
      <c r="D10855" t="s">
        <v>474</v>
      </c>
      <c r="E10855" t="s">
        <v>134</v>
      </c>
      <c r="F10855" t="s">
        <v>135</v>
      </c>
      <c r="G10855" t="s">
        <v>163</v>
      </c>
      <c r="H10855" t="s">
        <v>137</v>
      </c>
      <c r="I10855" t="s">
        <v>475</v>
      </c>
      <c r="J10855" t="s">
        <v>150</v>
      </c>
      <c r="K10855" t="s">
        <v>151</v>
      </c>
      <c r="L10855" t="s">
        <v>152</v>
      </c>
      <c r="M10855" t="s">
        <v>137</v>
      </c>
      <c r="N10855" t="s">
        <v>65700</v>
      </c>
      <c r="O10855" t="s">
        <v>65700</v>
      </c>
      <c r="P10855" s="1">
        <v>44935</v>
      </c>
      <c r="Q10855" s="1">
        <v>44935.506944444445</v>
      </c>
      <c r="R10855" s="1">
        <v>44935.506944444445</v>
      </c>
      <c r="S10855" s="1">
        <v>44938.545138888891</v>
      </c>
      <c r="T10855" s="1">
        <v>44938.545138888891</v>
      </c>
      <c r="U10855" t="s">
        <v>23820</v>
      </c>
      <c r="V10855" t="s">
        <v>137</v>
      </c>
      <c r="W10855" t="s">
        <v>137</v>
      </c>
      <c r="X10855" t="s">
        <v>360</v>
      </c>
      <c r="Y10855" t="s">
        <v>470</v>
      </c>
      <c r="Z10855" t="s">
        <v>137</v>
      </c>
      <c r="AA10855" t="s">
        <v>3762</v>
      </c>
      <c r="AB10855" t="s">
        <v>137</v>
      </c>
      <c r="AC10855" t="s">
        <v>137</v>
      </c>
      <c r="AD10855" s="2"/>
      <c r="AE10855" t="s">
        <v>137</v>
      </c>
      <c r="AF10855" t="s">
        <v>137</v>
      </c>
      <c r="AG10855" t="s">
        <v>137</v>
      </c>
      <c r="AH10855" t="s">
        <v>137</v>
      </c>
      <c r="AI10855" t="s">
        <v>137</v>
      </c>
      <c r="AJ10855" t="s">
        <v>137</v>
      </c>
      <c r="AK10855" t="s">
        <v>137</v>
      </c>
      <c r="AL10855" s="2"/>
      <c r="AM10855" t="s">
        <v>137</v>
      </c>
      <c r="AN10855" t="s">
        <v>137</v>
      </c>
      <c r="AO10855" t="s">
        <v>137</v>
      </c>
      <c r="AP10855" t="s">
        <v>137</v>
      </c>
      <c r="AQ10855" t="s">
        <v>137</v>
      </c>
      <c r="AR10855" t="s">
        <v>137</v>
      </c>
      <c r="AS10855" t="s">
        <v>137</v>
      </c>
      <c r="AT10855" t="s">
        <v>137</v>
      </c>
      <c r="AU10855" t="s">
        <v>137</v>
      </c>
      <c r="AV10855" t="s">
        <v>65701</v>
      </c>
      <c r="AW10855" t="s">
        <v>137</v>
      </c>
      <c r="AX10855" t="s">
        <v>137</v>
      </c>
      <c r="AY10855" t="s">
        <v>137</v>
      </c>
      <c r="AZ10855" t="s">
        <v>137</v>
      </c>
      <c r="BA10855" t="s">
        <v>137</v>
      </c>
      <c r="BB10855" t="s">
        <v>137</v>
      </c>
      <c r="BC10855" t="s">
        <v>137</v>
      </c>
      <c r="BD10855" t="s">
        <v>137</v>
      </c>
      <c r="BE10855" t="s">
        <v>137</v>
      </c>
      <c r="BF10855" t="s">
        <v>137</v>
      </c>
      <c r="BG10855" t="s">
        <v>137</v>
      </c>
      <c r="BH10855" t="s">
        <v>137</v>
      </c>
      <c r="BI10855" t="s">
        <v>137</v>
      </c>
      <c r="BJ10855" t="s">
        <v>137</v>
      </c>
      <c r="BK10855" t="s">
        <v>137</v>
      </c>
      <c r="BL10855" t="s">
        <v>137</v>
      </c>
      <c r="BM10855" t="s">
        <v>137</v>
      </c>
      <c r="BN10855" t="s">
        <v>137</v>
      </c>
      <c r="BO10855" t="s">
        <v>137</v>
      </c>
      <c r="BP10855" t="s">
        <v>137</v>
      </c>
      <c r="BQ10855" t="s">
        <v>137</v>
      </c>
      <c r="BR10855" t="s">
        <v>137</v>
      </c>
      <c r="BS10855" t="s">
        <v>137</v>
      </c>
      <c r="BT10855" t="s">
        <v>137</v>
      </c>
      <c r="BU10855" t="s">
        <v>137</v>
      </c>
      <c r="BW10855" t="s">
        <v>137</v>
      </c>
      <c r="BX10855" t="s">
        <v>137</v>
      </c>
      <c r="BY10855" t="s">
        <v>137</v>
      </c>
      <c r="BZ10855" t="s">
        <v>137</v>
      </c>
      <c r="CA10855" t="s">
        <v>137</v>
      </c>
      <c r="CB10855" t="s">
        <v>137</v>
      </c>
      <c r="CC10855" t="s">
        <v>137</v>
      </c>
      <c r="CD10855" t="s">
        <v>137</v>
      </c>
      <c r="CE10855" t="s">
        <v>137</v>
      </c>
      <c r="CF10855" t="s">
        <v>137</v>
      </c>
      <c r="CG10855" t="s">
        <v>137</v>
      </c>
      <c r="CH10855" t="s">
        <v>137</v>
      </c>
      <c r="CI10855" t="s">
        <v>137</v>
      </c>
      <c r="CJ10855" t="s">
        <v>137</v>
      </c>
      <c r="CK10855" t="s">
        <v>137</v>
      </c>
      <c r="CL10855" t="s">
        <v>137</v>
      </c>
      <c r="CM10855" t="s">
        <v>137</v>
      </c>
      <c r="CN10855" t="s">
        <v>137</v>
      </c>
      <c r="CO10855" t="s">
        <v>137</v>
      </c>
      <c r="CP10855" t="s">
        <v>137</v>
      </c>
      <c r="CQ10855" s="1">
        <v>44938.545138888891</v>
      </c>
      <c r="CR10855" s="1">
        <v>44938.545138888891</v>
      </c>
      <c r="CS10855" s="1"/>
      <c r="CT10855" t="s">
        <v>137</v>
      </c>
      <c r="CU10855" t="s">
        <v>137</v>
      </c>
      <c r="CV10855" t="s">
        <v>65702</v>
      </c>
      <c r="CW10855" t="s">
        <v>65703</v>
      </c>
      <c r="CX10855" s="3"/>
      <c r="CY10855" s="3"/>
      <c r="CZ10855">
        <v>1</v>
      </c>
      <c r="DA10855" t="s">
        <v>65704</v>
      </c>
      <c r="DB10855" t="s">
        <v>137</v>
      </c>
      <c r="DC10855" t="s">
        <v>137</v>
      </c>
      <c r="DD10855" t="s">
        <v>137</v>
      </c>
      <c r="DE10855" t="s">
        <v>137</v>
      </c>
      <c r="DF10855" t="s">
        <v>65705</v>
      </c>
      <c r="DG10855" t="s">
        <v>137</v>
      </c>
      <c r="DH10855" t="s">
        <v>137</v>
      </c>
      <c r="DI10855" t="s">
        <v>137</v>
      </c>
      <c r="DJ10855" t="s">
        <v>137</v>
      </c>
      <c r="DK10855">
        <v>0</v>
      </c>
      <c r="DL10855" t="s">
        <v>209</v>
      </c>
      <c r="DM10855" t="s">
        <v>65706</v>
      </c>
      <c r="DN10855" t="s">
        <v>137</v>
      </c>
      <c r="DO10855" s="1">
        <v>44938.545138888891</v>
      </c>
      <c r="DP10855" s="1"/>
      <c r="DQ10855" t="s">
        <v>150</v>
      </c>
      <c r="DR10855" t="s">
        <v>151</v>
      </c>
      <c r="DS10855" t="s">
        <v>152</v>
      </c>
      <c r="DT10855" t="s">
        <v>137</v>
      </c>
      <c r="DU10855" t="s">
        <v>137</v>
      </c>
      <c r="DV10855" t="s">
        <v>140</v>
      </c>
      <c r="DW10855" t="s">
        <v>137</v>
      </c>
      <c r="DX10855" t="s">
        <v>65707</v>
      </c>
      <c r="DY10855" t="s">
        <v>137</v>
      </c>
      <c r="DZ10855" t="s">
        <v>148</v>
      </c>
      <c r="EA10855" t="b">
        <v>0</v>
      </c>
      <c r="EB10855" t="s">
        <v>137</v>
      </c>
    </row>
    <row r="10856" spans="1:132" x14ac:dyDescent="0.25">
      <c r="A10856">
        <v>104429400</v>
      </c>
      <c r="B10856">
        <v>1176</v>
      </c>
      <c r="C10856" t="s">
        <v>192</v>
      </c>
      <c r="D10856" t="s">
        <v>65708</v>
      </c>
      <c r="E10856" t="s">
        <v>134</v>
      </c>
      <c r="F10856" t="s">
        <v>162</v>
      </c>
      <c r="G10856" t="s">
        <v>137</v>
      </c>
      <c r="H10856" t="s">
        <v>137</v>
      </c>
      <c r="I10856" t="s">
        <v>65709</v>
      </c>
      <c r="J10856" t="s">
        <v>150</v>
      </c>
      <c r="K10856" t="s">
        <v>151</v>
      </c>
      <c r="L10856" t="s">
        <v>152</v>
      </c>
      <c r="M10856" t="s">
        <v>137</v>
      </c>
      <c r="N10856" t="s">
        <v>65700</v>
      </c>
      <c r="O10856" t="s">
        <v>65700</v>
      </c>
      <c r="P10856" s="1"/>
      <c r="Q10856" s="1">
        <v>44935.497916666667</v>
      </c>
      <c r="R10856" s="1">
        <v>44935.497916666667</v>
      </c>
      <c r="S10856" s="1">
        <v>44936.688888888886</v>
      </c>
      <c r="T10856" s="1">
        <v>44936.688888888886</v>
      </c>
      <c r="U10856" t="s">
        <v>137</v>
      </c>
      <c r="V10856" t="s">
        <v>137</v>
      </c>
      <c r="W10856" t="s">
        <v>137</v>
      </c>
      <c r="X10856" t="s">
        <v>137</v>
      </c>
      <c r="Y10856" t="s">
        <v>137</v>
      </c>
      <c r="Z10856" t="s">
        <v>137</v>
      </c>
      <c r="AA10856" t="s">
        <v>137</v>
      </c>
      <c r="AB10856" t="s">
        <v>137</v>
      </c>
      <c r="AC10856" t="s">
        <v>137</v>
      </c>
      <c r="AD10856" s="2"/>
      <c r="AE10856" t="s">
        <v>137</v>
      </c>
      <c r="AF10856" t="s">
        <v>137</v>
      </c>
      <c r="AG10856" t="s">
        <v>137</v>
      </c>
      <c r="AH10856" t="s">
        <v>137</v>
      </c>
      <c r="AI10856" t="s">
        <v>137</v>
      </c>
      <c r="AJ10856" t="s">
        <v>137</v>
      </c>
      <c r="AK10856" t="s">
        <v>137</v>
      </c>
      <c r="AL10856" s="2"/>
      <c r="AM10856" t="s">
        <v>137</v>
      </c>
      <c r="AN10856" t="s">
        <v>137</v>
      </c>
      <c r="AO10856" t="s">
        <v>137</v>
      </c>
      <c r="AP10856" t="s">
        <v>137</v>
      </c>
      <c r="AQ10856" t="s">
        <v>137</v>
      </c>
      <c r="AR10856" t="s">
        <v>137</v>
      </c>
      <c r="AS10856" t="s">
        <v>137</v>
      </c>
      <c r="AT10856" t="s">
        <v>137</v>
      </c>
      <c r="AU10856" t="s">
        <v>137</v>
      </c>
      <c r="AV10856" t="s">
        <v>137</v>
      </c>
      <c r="AW10856" t="s">
        <v>137</v>
      </c>
      <c r="AX10856" t="s">
        <v>137</v>
      </c>
      <c r="AY10856" t="s">
        <v>137</v>
      </c>
      <c r="AZ10856" t="s">
        <v>137</v>
      </c>
      <c r="BA10856" t="s">
        <v>137</v>
      </c>
      <c r="BB10856" t="s">
        <v>137</v>
      </c>
      <c r="BC10856" t="s">
        <v>137</v>
      </c>
      <c r="BD10856" t="s">
        <v>137</v>
      </c>
      <c r="BE10856" t="s">
        <v>137</v>
      </c>
      <c r="BF10856" t="s">
        <v>137</v>
      </c>
      <c r="BG10856" t="s">
        <v>137</v>
      </c>
      <c r="BH10856" t="s">
        <v>137</v>
      </c>
      <c r="BI10856" t="s">
        <v>137</v>
      </c>
      <c r="BJ10856" t="s">
        <v>137</v>
      </c>
      <c r="BK10856" t="s">
        <v>137</v>
      </c>
      <c r="BL10856" t="s">
        <v>137</v>
      </c>
      <c r="BM10856" t="s">
        <v>137</v>
      </c>
      <c r="BN10856" t="s">
        <v>137</v>
      </c>
      <c r="BO10856" t="s">
        <v>137</v>
      </c>
      <c r="BP10856" t="s">
        <v>137</v>
      </c>
      <c r="BQ10856" t="s">
        <v>137</v>
      </c>
      <c r="BR10856" t="s">
        <v>137</v>
      </c>
      <c r="BS10856" t="s">
        <v>137</v>
      </c>
      <c r="BT10856" t="s">
        <v>137</v>
      </c>
      <c r="BU10856" t="s">
        <v>137</v>
      </c>
      <c r="BW10856" t="s">
        <v>137</v>
      </c>
      <c r="BX10856" t="s">
        <v>137</v>
      </c>
      <c r="BY10856" t="s">
        <v>137</v>
      </c>
      <c r="BZ10856" t="s">
        <v>137</v>
      </c>
      <c r="CA10856" t="s">
        <v>137</v>
      </c>
      <c r="CB10856" t="s">
        <v>137</v>
      </c>
      <c r="CC10856" t="s">
        <v>137</v>
      </c>
      <c r="CD10856" t="s">
        <v>137</v>
      </c>
      <c r="CE10856" t="s">
        <v>137</v>
      </c>
      <c r="CF10856" t="s">
        <v>137</v>
      </c>
      <c r="CG10856" t="s">
        <v>137</v>
      </c>
      <c r="CH10856" t="s">
        <v>137</v>
      </c>
      <c r="CI10856" t="s">
        <v>137</v>
      </c>
      <c r="CJ10856" t="s">
        <v>137</v>
      </c>
      <c r="CK10856" t="s">
        <v>137</v>
      </c>
      <c r="CL10856" t="s">
        <v>137</v>
      </c>
      <c r="CM10856" t="s">
        <v>137</v>
      </c>
      <c r="CN10856" t="s">
        <v>137</v>
      </c>
      <c r="CO10856" t="s">
        <v>137</v>
      </c>
      <c r="CP10856" t="s">
        <v>137</v>
      </c>
      <c r="CQ10856" s="1">
        <v>44936.688888888886</v>
      </c>
      <c r="CR10856" s="1">
        <v>44936.688888888886</v>
      </c>
      <c r="CS10856" s="1"/>
      <c r="CT10856" t="s">
        <v>137</v>
      </c>
      <c r="CU10856" t="s">
        <v>137</v>
      </c>
      <c r="CV10856" t="s">
        <v>65710</v>
      </c>
      <c r="CW10856" t="s">
        <v>65711</v>
      </c>
      <c r="CX10856" s="3"/>
      <c r="CY10856" s="3"/>
      <c r="CZ10856">
        <v>1</v>
      </c>
      <c r="DA10856" t="s">
        <v>137</v>
      </c>
      <c r="DB10856" t="s">
        <v>137</v>
      </c>
      <c r="DC10856" t="s">
        <v>137</v>
      </c>
      <c r="DD10856" t="s">
        <v>137</v>
      </c>
      <c r="DE10856" t="s">
        <v>137</v>
      </c>
      <c r="DF10856" t="s">
        <v>137</v>
      </c>
      <c r="DG10856" t="s">
        <v>137</v>
      </c>
      <c r="DH10856" t="s">
        <v>137</v>
      </c>
      <c r="DI10856" t="s">
        <v>137</v>
      </c>
      <c r="DJ10856" t="s">
        <v>137</v>
      </c>
      <c r="DK10856">
        <v>0</v>
      </c>
      <c r="DL10856" t="s">
        <v>209</v>
      </c>
      <c r="DM10856" t="s">
        <v>65712</v>
      </c>
      <c r="DN10856" t="s">
        <v>137</v>
      </c>
      <c r="DO10856" s="1">
        <v>44936.688888888886</v>
      </c>
      <c r="DP10856" s="1"/>
      <c r="DQ10856" t="s">
        <v>150</v>
      </c>
      <c r="DR10856" t="s">
        <v>151</v>
      </c>
      <c r="DS10856" t="s">
        <v>152</v>
      </c>
      <c r="DT10856" t="s">
        <v>137</v>
      </c>
      <c r="DU10856" t="s">
        <v>137</v>
      </c>
      <c r="DV10856" t="s">
        <v>137</v>
      </c>
      <c r="DW10856" t="s">
        <v>137</v>
      </c>
      <c r="DX10856" t="s">
        <v>34201</v>
      </c>
      <c r="DY10856" t="s">
        <v>137</v>
      </c>
      <c r="DZ10856" t="s">
        <v>168</v>
      </c>
      <c r="EA10856" t="b">
        <v>0</v>
      </c>
      <c r="EB10856" t="s">
        <v>137</v>
      </c>
    </row>
    <row r="10857" spans="1:132" x14ac:dyDescent="0.25">
      <c r="A10857">
        <v>104423743</v>
      </c>
      <c r="B10857">
        <v>1175</v>
      </c>
      <c r="C10857" t="s">
        <v>192</v>
      </c>
      <c r="D10857" t="s">
        <v>133</v>
      </c>
      <c r="E10857" t="s">
        <v>134</v>
      </c>
      <c r="F10857" t="s">
        <v>135</v>
      </c>
      <c r="G10857" t="s">
        <v>136</v>
      </c>
      <c r="H10857" t="s">
        <v>137</v>
      </c>
      <c r="I10857" t="s">
        <v>138</v>
      </c>
      <c r="J10857" t="s">
        <v>1034</v>
      </c>
      <c r="K10857" t="s">
        <v>846</v>
      </c>
      <c r="L10857" t="s">
        <v>1035</v>
      </c>
      <c r="M10857" t="s">
        <v>137</v>
      </c>
      <c r="N10857" t="s">
        <v>4344</v>
      </c>
      <c r="O10857" t="s">
        <v>4344</v>
      </c>
      <c r="P10857" s="1">
        <v>44939</v>
      </c>
      <c r="Q10857" s="1">
        <v>44935.470833333333</v>
      </c>
      <c r="R10857" s="1">
        <v>44935.470833333333</v>
      </c>
      <c r="S10857" s="1">
        <v>44981.54791666667</v>
      </c>
      <c r="T10857" s="1">
        <v>44981.54791666667</v>
      </c>
      <c r="U10857" t="s">
        <v>9124</v>
      </c>
      <c r="V10857" t="s">
        <v>137</v>
      </c>
      <c r="W10857" t="s">
        <v>137</v>
      </c>
      <c r="X10857" t="s">
        <v>176</v>
      </c>
      <c r="Y10857" t="s">
        <v>186</v>
      </c>
      <c r="Z10857" t="s">
        <v>137</v>
      </c>
      <c r="AA10857" t="s">
        <v>137</v>
      </c>
      <c r="AB10857" t="s">
        <v>137</v>
      </c>
      <c r="AC10857" t="s">
        <v>137</v>
      </c>
      <c r="AD10857" s="2"/>
      <c r="AE10857" t="s">
        <v>137</v>
      </c>
      <c r="AF10857" t="s">
        <v>137</v>
      </c>
      <c r="AG10857" t="s">
        <v>137</v>
      </c>
      <c r="AH10857" t="s">
        <v>137</v>
      </c>
      <c r="AI10857" t="s">
        <v>137</v>
      </c>
      <c r="AJ10857" t="s">
        <v>137</v>
      </c>
      <c r="AK10857" t="s">
        <v>137</v>
      </c>
      <c r="AL10857" s="2"/>
      <c r="AM10857" t="s">
        <v>137</v>
      </c>
      <c r="AN10857" t="s">
        <v>137</v>
      </c>
      <c r="AO10857" t="s">
        <v>137</v>
      </c>
      <c r="AP10857" t="s">
        <v>137</v>
      </c>
      <c r="AQ10857" t="s">
        <v>137</v>
      </c>
      <c r="AR10857" t="s">
        <v>137</v>
      </c>
      <c r="AS10857" t="s">
        <v>137</v>
      </c>
      <c r="AT10857" t="s">
        <v>137</v>
      </c>
      <c r="AU10857" t="s">
        <v>137</v>
      </c>
      <c r="AV10857" t="s">
        <v>137</v>
      </c>
      <c r="AW10857" t="s">
        <v>137</v>
      </c>
      <c r="AX10857" t="s">
        <v>137</v>
      </c>
      <c r="AY10857" t="s">
        <v>137</v>
      </c>
      <c r="AZ10857" t="s">
        <v>137</v>
      </c>
      <c r="BA10857" t="s">
        <v>137</v>
      </c>
      <c r="BB10857" t="s">
        <v>137</v>
      </c>
      <c r="BC10857" t="s">
        <v>137</v>
      </c>
      <c r="BD10857" t="s">
        <v>137</v>
      </c>
      <c r="BE10857" t="s">
        <v>137</v>
      </c>
      <c r="BF10857" t="s">
        <v>137</v>
      </c>
      <c r="BG10857" t="s">
        <v>137</v>
      </c>
      <c r="BH10857" t="s">
        <v>137</v>
      </c>
      <c r="BI10857" t="s">
        <v>137</v>
      </c>
      <c r="BJ10857" t="s">
        <v>137</v>
      </c>
      <c r="BK10857" t="s">
        <v>137</v>
      </c>
      <c r="BL10857" t="s">
        <v>137</v>
      </c>
      <c r="BM10857" t="s">
        <v>137</v>
      </c>
      <c r="BN10857" t="s">
        <v>137</v>
      </c>
      <c r="BO10857" t="s">
        <v>137</v>
      </c>
      <c r="BP10857" t="s">
        <v>65713</v>
      </c>
      <c r="BQ10857" t="s">
        <v>137</v>
      </c>
      <c r="BR10857" t="s">
        <v>137</v>
      </c>
      <c r="BS10857" t="s">
        <v>137</v>
      </c>
      <c r="BT10857" t="s">
        <v>137</v>
      </c>
      <c r="BU10857" t="s">
        <v>137</v>
      </c>
      <c r="BW10857" t="s">
        <v>137</v>
      </c>
      <c r="BX10857" t="s">
        <v>137</v>
      </c>
      <c r="BY10857" t="s">
        <v>137</v>
      </c>
      <c r="BZ10857" t="s">
        <v>137</v>
      </c>
      <c r="CA10857" t="s">
        <v>137</v>
      </c>
      <c r="CB10857" t="s">
        <v>137</v>
      </c>
      <c r="CC10857" t="s">
        <v>137</v>
      </c>
      <c r="CD10857" t="s">
        <v>137</v>
      </c>
      <c r="CE10857" t="s">
        <v>137</v>
      </c>
      <c r="CF10857" t="s">
        <v>137</v>
      </c>
      <c r="CG10857" t="s">
        <v>137</v>
      </c>
      <c r="CH10857" t="s">
        <v>137</v>
      </c>
      <c r="CI10857" t="s">
        <v>137</v>
      </c>
      <c r="CJ10857" t="s">
        <v>137</v>
      </c>
      <c r="CK10857" t="s">
        <v>137</v>
      </c>
      <c r="CL10857" t="s">
        <v>137</v>
      </c>
      <c r="CM10857" t="s">
        <v>137</v>
      </c>
      <c r="CN10857" t="s">
        <v>137</v>
      </c>
      <c r="CO10857" t="s">
        <v>137</v>
      </c>
      <c r="CP10857" t="s">
        <v>137</v>
      </c>
      <c r="CQ10857" s="1">
        <v>44981.54791666667</v>
      </c>
      <c r="CR10857" s="1">
        <v>44981.54791666667</v>
      </c>
      <c r="CS10857" s="1"/>
      <c r="CT10857" t="s">
        <v>65714</v>
      </c>
      <c r="CU10857" t="s">
        <v>65714</v>
      </c>
      <c r="CV10857" t="s">
        <v>65715</v>
      </c>
      <c r="CW10857" t="s">
        <v>65716</v>
      </c>
      <c r="CX10857" s="3"/>
      <c r="CY10857" s="3"/>
      <c r="CZ10857">
        <v>1</v>
      </c>
      <c r="DA10857" t="s">
        <v>65717</v>
      </c>
      <c r="DB10857" t="s">
        <v>137</v>
      </c>
      <c r="DC10857" t="s">
        <v>137</v>
      </c>
      <c r="DD10857" t="s">
        <v>137</v>
      </c>
      <c r="DE10857" t="s">
        <v>137</v>
      </c>
      <c r="DF10857" t="s">
        <v>65718</v>
      </c>
      <c r="DG10857" t="s">
        <v>900</v>
      </c>
      <c r="DH10857" t="s">
        <v>1199</v>
      </c>
      <c r="DI10857" t="s">
        <v>137</v>
      </c>
      <c r="DJ10857" t="s">
        <v>137</v>
      </c>
      <c r="DK10857">
        <v>0</v>
      </c>
      <c r="DL10857" t="s">
        <v>209</v>
      </c>
      <c r="DM10857" t="s">
        <v>137</v>
      </c>
      <c r="DN10857" t="s">
        <v>137</v>
      </c>
      <c r="DO10857" s="1">
        <v>44981.54791666667</v>
      </c>
      <c r="DP10857" s="1"/>
      <c r="DQ10857" t="s">
        <v>1034</v>
      </c>
      <c r="DR10857" t="s">
        <v>846</v>
      </c>
      <c r="DS10857" t="s">
        <v>1035</v>
      </c>
      <c r="DT10857" t="s">
        <v>137</v>
      </c>
      <c r="DU10857" t="s">
        <v>137</v>
      </c>
      <c r="DV10857" t="s">
        <v>137</v>
      </c>
      <c r="DW10857" t="s">
        <v>137</v>
      </c>
      <c r="DX10857" t="s">
        <v>18540</v>
      </c>
      <c r="DY10857" t="s">
        <v>137</v>
      </c>
      <c r="DZ10857" t="s">
        <v>148</v>
      </c>
      <c r="EA10857" t="b">
        <v>0</v>
      </c>
      <c r="EB10857" t="s">
        <v>137</v>
      </c>
    </row>
    <row r="10858" spans="1:132" x14ac:dyDescent="0.25">
      <c r="A10858">
        <v>104422201</v>
      </c>
      <c r="B10858">
        <v>1174</v>
      </c>
      <c r="C10858" t="s">
        <v>192</v>
      </c>
      <c r="D10858" t="s">
        <v>65719</v>
      </c>
      <c r="E10858" t="s">
        <v>134</v>
      </c>
      <c r="F10858" t="s">
        <v>162</v>
      </c>
      <c r="G10858" t="s">
        <v>137</v>
      </c>
      <c r="H10858" t="s">
        <v>137</v>
      </c>
      <c r="I10858" t="s">
        <v>65720</v>
      </c>
      <c r="J10858" t="s">
        <v>1490</v>
      </c>
      <c r="K10858" t="s">
        <v>1491</v>
      </c>
      <c r="L10858" t="s">
        <v>1492</v>
      </c>
      <c r="M10858" t="s">
        <v>137</v>
      </c>
      <c r="N10858" t="s">
        <v>2430</v>
      </c>
      <c r="O10858" t="s">
        <v>2430</v>
      </c>
      <c r="P10858" s="1">
        <v>44936</v>
      </c>
      <c r="Q10858" s="1">
        <v>44935.463194444441</v>
      </c>
      <c r="R10858" s="1">
        <v>44935.463194444441</v>
      </c>
      <c r="S10858" s="1">
        <v>44936.388194444444</v>
      </c>
      <c r="T10858" s="1">
        <v>44936.388194444444</v>
      </c>
      <c r="U10858" t="s">
        <v>5307</v>
      </c>
      <c r="V10858" t="s">
        <v>137</v>
      </c>
      <c r="W10858" t="s">
        <v>137</v>
      </c>
      <c r="X10858" t="s">
        <v>176</v>
      </c>
      <c r="Y10858" t="s">
        <v>137</v>
      </c>
      <c r="Z10858" t="s">
        <v>137</v>
      </c>
      <c r="AA10858" t="s">
        <v>137</v>
      </c>
      <c r="AB10858" t="s">
        <v>137</v>
      </c>
      <c r="AC10858" t="s">
        <v>137</v>
      </c>
      <c r="AD10858" s="2"/>
      <c r="AE10858" t="s">
        <v>137</v>
      </c>
      <c r="AF10858" t="s">
        <v>137</v>
      </c>
      <c r="AG10858" t="s">
        <v>137</v>
      </c>
      <c r="AH10858" t="s">
        <v>137</v>
      </c>
      <c r="AI10858" t="s">
        <v>137</v>
      </c>
      <c r="AJ10858" t="s">
        <v>137</v>
      </c>
      <c r="AK10858" t="s">
        <v>137</v>
      </c>
      <c r="AL10858" s="2"/>
      <c r="AM10858" t="s">
        <v>137</v>
      </c>
      <c r="AN10858" t="s">
        <v>137</v>
      </c>
      <c r="AO10858" t="s">
        <v>137</v>
      </c>
      <c r="AP10858" t="s">
        <v>137</v>
      </c>
      <c r="AQ10858" t="s">
        <v>137</v>
      </c>
      <c r="AR10858" t="s">
        <v>137</v>
      </c>
      <c r="AS10858" t="s">
        <v>137</v>
      </c>
      <c r="AT10858" t="s">
        <v>137</v>
      </c>
      <c r="AU10858" t="s">
        <v>137</v>
      </c>
      <c r="AV10858" t="s">
        <v>137</v>
      </c>
      <c r="AW10858" t="s">
        <v>137</v>
      </c>
      <c r="AX10858" t="s">
        <v>137</v>
      </c>
      <c r="AY10858" t="s">
        <v>137</v>
      </c>
      <c r="AZ10858" t="s">
        <v>137</v>
      </c>
      <c r="BA10858" t="s">
        <v>137</v>
      </c>
      <c r="BB10858" t="s">
        <v>137</v>
      </c>
      <c r="BC10858" t="s">
        <v>137</v>
      </c>
      <c r="BD10858" t="s">
        <v>137</v>
      </c>
      <c r="BE10858" t="s">
        <v>137</v>
      </c>
      <c r="BF10858" t="s">
        <v>137</v>
      </c>
      <c r="BG10858" t="s">
        <v>137</v>
      </c>
      <c r="BH10858" t="s">
        <v>137</v>
      </c>
      <c r="BI10858" t="s">
        <v>137</v>
      </c>
      <c r="BJ10858" t="s">
        <v>137</v>
      </c>
      <c r="BK10858" t="s">
        <v>137</v>
      </c>
      <c r="BL10858" t="s">
        <v>137</v>
      </c>
      <c r="BM10858" t="s">
        <v>137</v>
      </c>
      <c r="BN10858" t="s">
        <v>137</v>
      </c>
      <c r="BO10858" t="s">
        <v>137</v>
      </c>
      <c r="BP10858" t="s">
        <v>137</v>
      </c>
      <c r="BQ10858" t="s">
        <v>137</v>
      </c>
      <c r="BR10858" t="s">
        <v>137</v>
      </c>
      <c r="BS10858" t="s">
        <v>137</v>
      </c>
      <c r="BT10858" t="s">
        <v>137</v>
      </c>
      <c r="BU10858" t="s">
        <v>137</v>
      </c>
      <c r="BW10858" t="s">
        <v>137</v>
      </c>
      <c r="BX10858" t="s">
        <v>137</v>
      </c>
      <c r="BY10858" t="s">
        <v>137</v>
      </c>
      <c r="BZ10858" t="s">
        <v>137</v>
      </c>
      <c r="CA10858" t="s">
        <v>137</v>
      </c>
      <c r="CB10858" t="s">
        <v>137</v>
      </c>
      <c r="CC10858" t="s">
        <v>137</v>
      </c>
      <c r="CD10858" t="s">
        <v>137</v>
      </c>
      <c r="CE10858" t="s">
        <v>137</v>
      </c>
      <c r="CF10858" t="s">
        <v>137</v>
      </c>
      <c r="CG10858" t="s">
        <v>137</v>
      </c>
      <c r="CH10858" t="s">
        <v>137</v>
      </c>
      <c r="CI10858" t="s">
        <v>137</v>
      </c>
      <c r="CJ10858" t="s">
        <v>137</v>
      </c>
      <c r="CK10858" t="s">
        <v>137</v>
      </c>
      <c r="CL10858" t="s">
        <v>137</v>
      </c>
      <c r="CM10858" t="s">
        <v>137</v>
      </c>
      <c r="CN10858" t="s">
        <v>137</v>
      </c>
      <c r="CO10858" t="s">
        <v>137</v>
      </c>
      <c r="CP10858" t="s">
        <v>137</v>
      </c>
      <c r="CQ10858" s="1">
        <v>44936.388194444444</v>
      </c>
      <c r="CR10858" s="1">
        <v>44936.388194444444</v>
      </c>
      <c r="CS10858" s="1"/>
      <c r="CT10858" t="s">
        <v>65721</v>
      </c>
      <c r="CU10858" t="s">
        <v>65722</v>
      </c>
      <c r="CV10858" t="s">
        <v>65723</v>
      </c>
      <c r="CW10858" t="s">
        <v>65724</v>
      </c>
      <c r="CX10858" s="3"/>
      <c r="CY10858" s="3"/>
      <c r="CZ10858">
        <v>1</v>
      </c>
      <c r="DA10858" t="s">
        <v>137</v>
      </c>
      <c r="DB10858" t="s">
        <v>137</v>
      </c>
      <c r="DC10858" t="s">
        <v>137</v>
      </c>
      <c r="DD10858" t="s">
        <v>137</v>
      </c>
      <c r="DE10858" t="s">
        <v>137</v>
      </c>
      <c r="DF10858" t="s">
        <v>65725</v>
      </c>
      <c r="DG10858" t="s">
        <v>137</v>
      </c>
      <c r="DH10858" t="s">
        <v>137</v>
      </c>
      <c r="DI10858" t="s">
        <v>137</v>
      </c>
      <c r="DJ10858" t="s">
        <v>137</v>
      </c>
      <c r="DK10858">
        <v>0</v>
      </c>
      <c r="DL10858" t="s">
        <v>137</v>
      </c>
      <c r="DM10858" t="s">
        <v>137</v>
      </c>
      <c r="DN10858" t="s">
        <v>137</v>
      </c>
      <c r="DO10858" s="1">
        <v>44936.388194444444</v>
      </c>
      <c r="DP10858" s="1"/>
      <c r="DQ10858" t="s">
        <v>1490</v>
      </c>
      <c r="DR10858" t="s">
        <v>1491</v>
      </c>
      <c r="DS10858" t="s">
        <v>1492</v>
      </c>
      <c r="DT10858" t="s">
        <v>137</v>
      </c>
      <c r="DU10858" t="s">
        <v>137</v>
      </c>
      <c r="DV10858" t="s">
        <v>137</v>
      </c>
      <c r="DW10858" t="s">
        <v>137</v>
      </c>
      <c r="DX10858" t="s">
        <v>62648</v>
      </c>
      <c r="DY10858" t="s">
        <v>137</v>
      </c>
      <c r="DZ10858" t="s">
        <v>168</v>
      </c>
      <c r="EA10858" t="b">
        <v>0</v>
      </c>
      <c r="EB10858" t="s">
        <v>137</v>
      </c>
    </row>
    <row r="10859" spans="1:132" x14ac:dyDescent="0.25">
      <c r="A10859">
        <v>104422168</v>
      </c>
      <c r="B10859">
        <v>1173</v>
      </c>
      <c r="C10859" t="s">
        <v>192</v>
      </c>
      <c r="D10859" t="s">
        <v>2004</v>
      </c>
      <c r="E10859" t="s">
        <v>134</v>
      </c>
      <c r="F10859" t="s">
        <v>135</v>
      </c>
      <c r="G10859" t="s">
        <v>194</v>
      </c>
      <c r="H10859" t="s">
        <v>137</v>
      </c>
      <c r="I10859" t="s">
        <v>1429</v>
      </c>
      <c r="J10859" t="s">
        <v>1034</v>
      </c>
      <c r="K10859" t="s">
        <v>846</v>
      </c>
      <c r="L10859" t="s">
        <v>1035</v>
      </c>
      <c r="M10859" t="s">
        <v>137</v>
      </c>
      <c r="N10859" t="s">
        <v>593</v>
      </c>
      <c r="O10859" t="s">
        <v>593</v>
      </c>
      <c r="P10859" s="1"/>
      <c r="Q10859" s="1">
        <v>44935.463194444441</v>
      </c>
      <c r="R10859" s="1">
        <v>44935.463194444441</v>
      </c>
      <c r="S10859" s="1">
        <v>44981.574999999997</v>
      </c>
      <c r="T10859" s="1">
        <v>44981.574999999997</v>
      </c>
      <c r="U10859" t="s">
        <v>17084</v>
      </c>
      <c r="V10859" t="s">
        <v>137</v>
      </c>
      <c r="W10859" t="s">
        <v>137</v>
      </c>
      <c r="X10859" t="s">
        <v>176</v>
      </c>
      <c r="Y10859" t="s">
        <v>177</v>
      </c>
      <c r="Z10859" t="s">
        <v>137</v>
      </c>
      <c r="AA10859" t="s">
        <v>137</v>
      </c>
      <c r="AB10859" t="s">
        <v>137</v>
      </c>
      <c r="AC10859" t="s">
        <v>137</v>
      </c>
      <c r="AD10859" s="2"/>
      <c r="AE10859" t="s">
        <v>137</v>
      </c>
      <c r="AF10859" t="s">
        <v>137</v>
      </c>
      <c r="AG10859" t="s">
        <v>137</v>
      </c>
      <c r="AH10859" t="s">
        <v>137</v>
      </c>
      <c r="AI10859" t="s">
        <v>137</v>
      </c>
      <c r="AJ10859" t="s">
        <v>137</v>
      </c>
      <c r="AK10859" t="s">
        <v>137</v>
      </c>
      <c r="AL10859" s="2"/>
      <c r="AM10859" t="s">
        <v>137</v>
      </c>
      <c r="AN10859" t="s">
        <v>137</v>
      </c>
      <c r="AO10859" t="s">
        <v>137</v>
      </c>
      <c r="AP10859" t="s">
        <v>137</v>
      </c>
      <c r="AQ10859" t="s">
        <v>137</v>
      </c>
      <c r="AR10859" t="s">
        <v>137</v>
      </c>
      <c r="AS10859" t="s">
        <v>137</v>
      </c>
      <c r="AT10859" t="s">
        <v>137</v>
      </c>
      <c r="AU10859" t="s">
        <v>137</v>
      </c>
      <c r="AV10859" t="s">
        <v>137</v>
      </c>
      <c r="AW10859" t="s">
        <v>7861</v>
      </c>
      <c r="AX10859" t="s">
        <v>137</v>
      </c>
      <c r="AY10859" t="s">
        <v>65726</v>
      </c>
      <c r="AZ10859" t="s">
        <v>12215</v>
      </c>
      <c r="BA10859" t="s">
        <v>137</v>
      </c>
      <c r="BB10859" t="s">
        <v>5056</v>
      </c>
      <c r="BC10859" t="s">
        <v>137</v>
      </c>
      <c r="BD10859" t="s">
        <v>137</v>
      </c>
      <c r="BE10859" t="s">
        <v>137</v>
      </c>
      <c r="BF10859" t="s">
        <v>137</v>
      </c>
      <c r="BG10859" t="s">
        <v>137</v>
      </c>
      <c r="BH10859" t="s">
        <v>137</v>
      </c>
      <c r="BI10859" t="s">
        <v>137</v>
      </c>
      <c r="BJ10859" t="s">
        <v>137</v>
      </c>
      <c r="BK10859" t="s">
        <v>137</v>
      </c>
      <c r="BL10859" t="s">
        <v>137</v>
      </c>
      <c r="BM10859" t="s">
        <v>137</v>
      </c>
      <c r="BN10859" t="s">
        <v>137</v>
      </c>
      <c r="BO10859" t="s">
        <v>137</v>
      </c>
      <c r="BP10859" t="s">
        <v>137</v>
      </c>
      <c r="BQ10859" t="s">
        <v>137</v>
      </c>
      <c r="BR10859" t="s">
        <v>137</v>
      </c>
      <c r="BS10859" t="s">
        <v>137</v>
      </c>
      <c r="BT10859" t="s">
        <v>137</v>
      </c>
      <c r="BU10859" t="s">
        <v>137</v>
      </c>
      <c r="BW10859" t="s">
        <v>137</v>
      </c>
      <c r="BX10859" t="s">
        <v>137</v>
      </c>
      <c r="BY10859" t="s">
        <v>137</v>
      </c>
      <c r="BZ10859" t="s">
        <v>137</v>
      </c>
      <c r="CA10859" t="s">
        <v>137</v>
      </c>
      <c r="CB10859" t="s">
        <v>137</v>
      </c>
      <c r="CC10859" t="s">
        <v>137</v>
      </c>
      <c r="CD10859" t="s">
        <v>137</v>
      </c>
      <c r="CE10859" t="s">
        <v>137</v>
      </c>
      <c r="CF10859" t="s">
        <v>137</v>
      </c>
      <c r="CG10859" t="s">
        <v>137</v>
      </c>
      <c r="CH10859" t="s">
        <v>137</v>
      </c>
      <c r="CI10859" t="s">
        <v>137</v>
      </c>
      <c r="CJ10859" t="s">
        <v>137</v>
      </c>
      <c r="CK10859" t="s">
        <v>137</v>
      </c>
      <c r="CL10859" t="s">
        <v>137</v>
      </c>
      <c r="CM10859" t="s">
        <v>137</v>
      </c>
      <c r="CN10859" t="s">
        <v>137</v>
      </c>
      <c r="CO10859" t="s">
        <v>137</v>
      </c>
      <c r="CP10859" t="s">
        <v>137</v>
      </c>
      <c r="CQ10859" s="1">
        <v>44981.574999999997</v>
      </c>
      <c r="CR10859" s="1">
        <v>44981.574999999997</v>
      </c>
      <c r="CS10859" s="1"/>
      <c r="CT10859" t="s">
        <v>65727</v>
      </c>
      <c r="CU10859" t="s">
        <v>65728</v>
      </c>
      <c r="CV10859" t="s">
        <v>65729</v>
      </c>
      <c r="CW10859" t="s">
        <v>65730</v>
      </c>
      <c r="CX10859" s="3"/>
      <c r="CY10859" s="3"/>
      <c r="CZ10859">
        <v>2</v>
      </c>
      <c r="DA10859" t="s">
        <v>65731</v>
      </c>
      <c r="DB10859" t="s">
        <v>137</v>
      </c>
      <c r="DC10859" t="s">
        <v>137</v>
      </c>
      <c r="DD10859" t="s">
        <v>137</v>
      </c>
      <c r="DE10859" t="s">
        <v>137</v>
      </c>
      <c r="DF10859" t="s">
        <v>65732</v>
      </c>
      <c r="DG10859" t="s">
        <v>900</v>
      </c>
      <c r="DH10859" t="s">
        <v>1285</v>
      </c>
      <c r="DI10859" t="s">
        <v>137</v>
      </c>
      <c r="DJ10859" t="s">
        <v>137</v>
      </c>
      <c r="DK10859">
        <v>0</v>
      </c>
      <c r="DL10859" t="s">
        <v>209</v>
      </c>
      <c r="DM10859" t="s">
        <v>65733</v>
      </c>
      <c r="DN10859" t="s">
        <v>137</v>
      </c>
      <c r="DO10859" s="1">
        <v>44981.574999999997</v>
      </c>
      <c r="DP10859" s="1"/>
      <c r="DQ10859" t="s">
        <v>1034</v>
      </c>
      <c r="DR10859" t="s">
        <v>846</v>
      </c>
      <c r="DS10859" t="s">
        <v>1035</v>
      </c>
      <c r="DT10859" t="s">
        <v>137</v>
      </c>
      <c r="DU10859" t="s">
        <v>137</v>
      </c>
      <c r="DV10859" t="s">
        <v>137</v>
      </c>
      <c r="DW10859" t="s">
        <v>137</v>
      </c>
      <c r="DX10859" t="s">
        <v>137</v>
      </c>
      <c r="DY10859" t="s">
        <v>137</v>
      </c>
      <c r="DZ10859" t="s">
        <v>148</v>
      </c>
      <c r="EA10859" t="b">
        <v>0</v>
      </c>
      <c r="EB10859" t="s">
        <v>137</v>
      </c>
    </row>
    <row r="10860" spans="1:132" x14ac:dyDescent="0.25">
      <c r="A10860">
        <v>104421813</v>
      </c>
      <c r="B10860">
        <v>1172</v>
      </c>
      <c r="C10860" t="s">
        <v>192</v>
      </c>
      <c r="D10860" t="s">
        <v>193</v>
      </c>
      <c r="E10860" t="s">
        <v>134</v>
      </c>
      <c r="F10860" t="s">
        <v>135</v>
      </c>
      <c r="G10860" t="s">
        <v>194</v>
      </c>
      <c r="H10860" t="s">
        <v>195</v>
      </c>
      <c r="I10860" t="s">
        <v>196</v>
      </c>
      <c r="J10860" t="s">
        <v>52452</v>
      </c>
      <c r="K10860" t="s">
        <v>52453</v>
      </c>
      <c r="L10860" t="s">
        <v>52454</v>
      </c>
      <c r="M10860" t="s">
        <v>137</v>
      </c>
      <c r="N10860" t="s">
        <v>593</v>
      </c>
      <c r="O10860" t="s">
        <v>593</v>
      </c>
      <c r="P10860" s="1">
        <v>44935</v>
      </c>
      <c r="Q10860" s="1">
        <v>44935.461805555555</v>
      </c>
      <c r="R10860" s="1">
        <v>44935.461805555555</v>
      </c>
      <c r="S10860" s="1">
        <v>44943.409722222219</v>
      </c>
      <c r="T10860" s="1">
        <v>44943.409722222219</v>
      </c>
      <c r="U10860" t="s">
        <v>331</v>
      </c>
      <c r="V10860" t="s">
        <v>137</v>
      </c>
      <c r="W10860" t="s">
        <v>137</v>
      </c>
      <c r="X10860" t="s">
        <v>176</v>
      </c>
      <c r="Y10860" t="s">
        <v>199</v>
      </c>
      <c r="Z10860" t="s">
        <v>137</v>
      </c>
      <c r="AA10860" t="s">
        <v>137</v>
      </c>
      <c r="AB10860" t="s">
        <v>137</v>
      </c>
      <c r="AC10860" t="s">
        <v>137</v>
      </c>
      <c r="AD10860" s="2"/>
      <c r="AE10860" t="s">
        <v>137</v>
      </c>
      <c r="AF10860" t="s">
        <v>137</v>
      </c>
      <c r="AG10860" t="s">
        <v>137</v>
      </c>
      <c r="AH10860" t="s">
        <v>137</v>
      </c>
      <c r="AI10860" t="s">
        <v>137</v>
      </c>
      <c r="AJ10860" t="s">
        <v>137</v>
      </c>
      <c r="AK10860" t="s">
        <v>137</v>
      </c>
      <c r="AL10860" s="2"/>
      <c r="AM10860" t="s">
        <v>137</v>
      </c>
      <c r="AN10860" t="s">
        <v>137</v>
      </c>
      <c r="AO10860" t="s">
        <v>137</v>
      </c>
      <c r="AP10860" t="s">
        <v>137</v>
      </c>
      <c r="AQ10860" t="s">
        <v>137</v>
      </c>
      <c r="AR10860" t="s">
        <v>137</v>
      </c>
      <c r="AS10860" t="s">
        <v>137</v>
      </c>
      <c r="AT10860" t="s">
        <v>137</v>
      </c>
      <c r="AU10860" t="s">
        <v>137</v>
      </c>
      <c r="AV10860" t="s">
        <v>137</v>
      </c>
      <c r="AW10860" t="s">
        <v>7861</v>
      </c>
      <c r="AX10860" t="s">
        <v>137</v>
      </c>
      <c r="AY10860" t="s">
        <v>137</v>
      </c>
      <c r="AZ10860" t="s">
        <v>137</v>
      </c>
      <c r="BA10860" t="s">
        <v>137</v>
      </c>
      <c r="BB10860" t="s">
        <v>137</v>
      </c>
      <c r="BC10860" t="s">
        <v>44855</v>
      </c>
      <c r="BD10860" t="s">
        <v>249</v>
      </c>
      <c r="BE10860" t="s">
        <v>65734</v>
      </c>
      <c r="BF10860" t="s">
        <v>44857</v>
      </c>
      <c r="BG10860" t="s">
        <v>137</v>
      </c>
      <c r="BH10860" t="s">
        <v>137</v>
      </c>
      <c r="BI10860" t="s">
        <v>137</v>
      </c>
      <c r="BJ10860" t="s">
        <v>137</v>
      </c>
      <c r="BK10860" t="s">
        <v>137</v>
      </c>
      <c r="BL10860" t="s">
        <v>137</v>
      </c>
      <c r="BM10860" t="s">
        <v>137</v>
      </c>
      <c r="BN10860" t="s">
        <v>137</v>
      </c>
      <c r="BO10860" t="s">
        <v>137</v>
      </c>
      <c r="BP10860" t="s">
        <v>137</v>
      </c>
      <c r="BQ10860" t="s">
        <v>137</v>
      </c>
      <c r="BR10860" t="s">
        <v>137</v>
      </c>
      <c r="BS10860" t="s">
        <v>137</v>
      </c>
      <c r="BT10860" t="s">
        <v>137</v>
      </c>
      <c r="BU10860" t="s">
        <v>137</v>
      </c>
      <c r="BW10860" t="s">
        <v>137</v>
      </c>
      <c r="BX10860" t="s">
        <v>137</v>
      </c>
      <c r="BY10860" t="s">
        <v>137</v>
      </c>
      <c r="BZ10860" t="s">
        <v>137</v>
      </c>
      <c r="CA10860" t="s">
        <v>137</v>
      </c>
      <c r="CB10860" t="s">
        <v>137</v>
      </c>
      <c r="CC10860" t="s">
        <v>137</v>
      </c>
      <c r="CD10860" t="s">
        <v>137</v>
      </c>
      <c r="CE10860" t="s">
        <v>137</v>
      </c>
      <c r="CF10860" t="s">
        <v>137</v>
      </c>
      <c r="CG10860" t="s">
        <v>137</v>
      </c>
      <c r="CH10860" t="s">
        <v>137</v>
      </c>
      <c r="CI10860" t="s">
        <v>137</v>
      </c>
      <c r="CJ10860" t="s">
        <v>137</v>
      </c>
      <c r="CK10860" t="s">
        <v>137</v>
      </c>
      <c r="CL10860" t="s">
        <v>137</v>
      </c>
      <c r="CM10860" t="s">
        <v>137</v>
      </c>
      <c r="CN10860" t="s">
        <v>137</v>
      </c>
      <c r="CO10860" t="s">
        <v>137</v>
      </c>
      <c r="CP10860" t="s">
        <v>137</v>
      </c>
      <c r="CQ10860" s="1">
        <v>44943.409722222219</v>
      </c>
      <c r="CR10860" s="1">
        <v>44943.409722222219</v>
      </c>
      <c r="CS10860" s="1"/>
      <c r="CT10860" t="s">
        <v>65735</v>
      </c>
      <c r="CU10860" t="s">
        <v>65736</v>
      </c>
      <c r="CV10860" t="s">
        <v>65737</v>
      </c>
      <c r="CW10860" t="s">
        <v>65738</v>
      </c>
      <c r="CX10860" s="3"/>
      <c r="CY10860" s="3"/>
      <c r="CZ10860">
        <v>1</v>
      </c>
      <c r="DA10860" t="s">
        <v>65739</v>
      </c>
      <c r="DB10860" t="s">
        <v>137</v>
      </c>
      <c r="DC10860" t="s">
        <v>137</v>
      </c>
      <c r="DD10860" t="s">
        <v>137</v>
      </c>
      <c r="DE10860" t="s">
        <v>137</v>
      </c>
      <c r="DF10860" t="s">
        <v>65740</v>
      </c>
      <c r="DG10860" t="s">
        <v>900</v>
      </c>
      <c r="DH10860" t="s">
        <v>52462</v>
      </c>
      <c r="DI10860" t="s">
        <v>137</v>
      </c>
      <c r="DJ10860" t="s">
        <v>137</v>
      </c>
      <c r="DK10860">
        <v>0</v>
      </c>
      <c r="DL10860" t="s">
        <v>209</v>
      </c>
      <c r="DM10860" t="s">
        <v>65741</v>
      </c>
      <c r="DN10860" t="s">
        <v>137</v>
      </c>
      <c r="DO10860" s="1">
        <v>44943.409722222219</v>
      </c>
      <c r="DP10860" s="1"/>
      <c r="DQ10860" t="s">
        <v>52452</v>
      </c>
      <c r="DR10860" t="s">
        <v>52453</v>
      </c>
      <c r="DS10860" t="s">
        <v>52454</v>
      </c>
      <c r="DT10860" t="s">
        <v>137</v>
      </c>
      <c r="DU10860" t="s">
        <v>137</v>
      </c>
      <c r="DV10860" t="s">
        <v>137</v>
      </c>
      <c r="DW10860" t="s">
        <v>137</v>
      </c>
      <c r="DX10860" t="s">
        <v>137</v>
      </c>
      <c r="DY10860" t="s">
        <v>137</v>
      </c>
      <c r="DZ10860" t="s">
        <v>148</v>
      </c>
      <c r="EA10860" t="b">
        <v>0</v>
      </c>
      <c r="EB10860" t="s">
        <v>137</v>
      </c>
    </row>
    <row r="10861" spans="1:132" x14ac:dyDescent="0.25">
      <c r="A10861">
        <v>104421056</v>
      </c>
      <c r="B10861">
        <v>1171</v>
      </c>
      <c r="C10861" t="s">
        <v>192</v>
      </c>
      <c r="D10861" t="s">
        <v>133</v>
      </c>
      <c r="E10861" t="s">
        <v>134</v>
      </c>
      <c r="F10861" t="s">
        <v>135</v>
      </c>
      <c r="G10861" t="s">
        <v>136</v>
      </c>
      <c r="H10861" t="s">
        <v>137</v>
      </c>
      <c r="I10861" t="s">
        <v>138</v>
      </c>
      <c r="J10861" t="s">
        <v>31708</v>
      </c>
      <c r="K10861" t="s">
        <v>31709</v>
      </c>
      <c r="L10861" t="s">
        <v>31710</v>
      </c>
      <c r="M10861" t="s">
        <v>137</v>
      </c>
      <c r="N10861" t="s">
        <v>1600</v>
      </c>
      <c r="O10861" t="s">
        <v>1600</v>
      </c>
      <c r="P10861" s="1">
        <v>44935</v>
      </c>
      <c r="Q10861" s="1">
        <v>44935.457638888889</v>
      </c>
      <c r="R10861" s="1">
        <v>44935.457638888889</v>
      </c>
      <c r="S10861" s="1">
        <v>44945.395833333336</v>
      </c>
      <c r="T10861" s="1">
        <v>44945.395833333336</v>
      </c>
      <c r="U10861" t="s">
        <v>2967</v>
      </c>
      <c r="V10861" t="s">
        <v>137</v>
      </c>
      <c r="W10861" t="s">
        <v>137</v>
      </c>
      <c r="X10861" t="s">
        <v>144</v>
      </c>
      <c r="Y10861" t="s">
        <v>813</v>
      </c>
      <c r="Z10861" t="s">
        <v>137</v>
      </c>
      <c r="AA10861" t="s">
        <v>137</v>
      </c>
      <c r="AB10861" t="s">
        <v>137</v>
      </c>
      <c r="AC10861" t="s">
        <v>137</v>
      </c>
      <c r="AD10861" s="2"/>
      <c r="AE10861" t="s">
        <v>137</v>
      </c>
      <c r="AF10861" t="s">
        <v>137</v>
      </c>
      <c r="AG10861" t="s">
        <v>137</v>
      </c>
      <c r="AH10861" t="s">
        <v>137</v>
      </c>
      <c r="AI10861" t="s">
        <v>137</v>
      </c>
      <c r="AJ10861" t="s">
        <v>137</v>
      </c>
      <c r="AK10861" t="s">
        <v>137</v>
      </c>
      <c r="AL10861" s="2"/>
      <c r="AM10861" t="s">
        <v>137</v>
      </c>
      <c r="AN10861" t="s">
        <v>137</v>
      </c>
      <c r="AO10861" t="s">
        <v>137</v>
      </c>
      <c r="AP10861" t="s">
        <v>137</v>
      </c>
      <c r="AQ10861" t="s">
        <v>137</v>
      </c>
      <c r="AR10861" t="s">
        <v>137</v>
      </c>
      <c r="AS10861" t="s">
        <v>137</v>
      </c>
      <c r="AT10861" t="s">
        <v>137</v>
      </c>
      <c r="AU10861" t="s">
        <v>137</v>
      </c>
      <c r="AV10861" t="s">
        <v>137</v>
      </c>
      <c r="AW10861" t="s">
        <v>137</v>
      </c>
      <c r="AX10861" t="s">
        <v>137</v>
      </c>
      <c r="AY10861" t="s">
        <v>137</v>
      </c>
      <c r="AZ10861" t="s">
        <v>137</v>
      </c>
      <c r="BA10861" t="s">
        <v>137</v>
      </c>
      <c r="BB10861" t="s">
        <v>137</v>
      </c>
      <c r="BC10861" t="s">
        <v>137</v>
      </c>
      <c r="BD10861" t="s">
        <v>137</v>
      </c>
      <c r="BE10861" t="s">
        <v>137</v>
      </c>
      <c r="BF10861" t="s">
        <v>137</v>
      </c>
      <c r="BG10861" t="s">
        <v>137</v>
      </c>
      <c r="BH10861" t="s">
        <v>137</v>
      </c>
      <c r="BI10861" t="s">
        <v>137</v>
      </c>
      <c r="BJ10861" t="s">
        <v>137</v>
      </c>
      <c r="BK10861" t="s">
        <v>137</v>
      </c>
      <c r="BL10861" t="s">
        <v>137</v>
      </c>
      <c r="BM10861" t="s">
        <v>137</v>
      </c>
      <c r="BN10861" t="s">
        <v>137</v>
      </c>
      <c r="BO10861" t="s">
        <v>137</v>
      </c>
      <c r="BP10861" t="s">
        <v>65742</v>
      </c>
      <c r="BQ10861" t="s">
        <v>137</v>
      </c>
      <c r="BR10861" t="s">
        <v>137</v>
      </c>
      <c r="BS10861" t="s">
        <v>137</v>
      </c>
      <c r="BT10861" t="s">
        <v>137</v>
      </c>
      <c r="BU10861" t="s">
        <v>137</v>
      </c>
      <c r="BW10861" t="s">
        <v>137</v>
      </c>
      <c r="BX10861" t="s">
        <v>137</v>
      </c>
      <c r="BY10861" t="s">
        <v>137</v>
      </c>
      <c r="BZ10861" t="s">
        <v>137</v>
      </c>
      <c r="CA10861" t="s">
        <v>137</v>
      </c>
      <c r="CB10861" t="s">
        <v>137</v>
      </c>
      <c r="CC10861" t="s">
        <v>137</v>
      </c>
      <c r="CD10861" t="s">
        <v>137</v>
      </c>
      <c r="CE10861" t="s">
        <v>137</v>
      </c>
      <c r="CF10861" t="s">
        <v>137</v>
      </c>
      <c r="CG10861" t="s">
        <v>137</v>
      </c>
      <c r="CH10861" t="s">
        <v>137</v>
      </c>
      <c r="CI10861" t="s">
        <v>137</v>
      </c>
      <c r="CJ10861" t="s">
        <v>137</v>
      </c>
      <c r="CK10861" t="s">
        <v>137</v>
      </c>
      <c r="CL10861" t="s">
        <v>137</v>
      </c>
      <c r="CM10861" t="s">
        <v>137</v>
      </c>
      <c r="CN10861" t="s">
        <v>137</v>
      </c>
      <c r="CO10861" t="s">
        <v>137</v>
      </c>
      <c r="CP10861" t="s">
        <v>137</v>
      </c>
      <c r="CQ10861" s="1">
        <v>44945.395833333336</v>
      </c>
      <c r="CR10861" s="1">
        <v>44945.395833333336</v>
      </c>
      <c r="CS10861" s="1"/>
      <c r="CT10861" t="s">
        <v>65743</v>
      </c>
      <c r="CU10861" t="s">
        <v>65744</v>
      </c>
      <c r="CV10861" t="s">
        <v>65745</v>
      </c>
      <c r="CW10861" t="s">
        <v>65746</v>
      </c>
      <c r="CX10861" s="3"/>
      <c r="CY10861" s="3"/>
      <c r="CZ10861">
        <v>2</v>
      </c>
      <c r="DA10861" t="s">
        <v>65747</v>
      </c>
      <c r="DB10861" t="s">
        <v>137</v>
      </c>
      <c r="DC10861" t="s">
        <v>137</v>
      </c>
      <c r="DD10861" t="s">
        <v>137</v>
      </c>
      <c r="DE10861" t="s">
        <v>137</v>
      </c>
      <c r="DF10861" t="s">
        <v>65748</v>
      </c>
      <c r="DG10861" t="s">
        <v>900</v>
      </c>
      <c r="DH10861" t="s">
        <v>1151</v>
      </c>
      <c r="DI10861" t="s">
        <v>137</v>
      </c>
      <c r="DJ10861" t="s">
        <v>137</v>
      </c>
      <c r="DK10861">
        <v>0</v>
      </c>
      <c r="DL10861" t="s">
        <v>209</v>
      </c>
      <c r="DM10861" t="s">
        <v>65749</v>
      </c>
      <c r="DN10861" t="s">
        <v>137</v>
      </c>
      <c r="DO10861" s="1">
        <v>44945.395833333336</v>
      </c>
      <c r="DP10861" s="1"/>
      <c r="DQ10861" t="s">
        <v>31708</v>
      </c>
      <c r="DR10861" t="s">
        <v>31709</v>
      </c>
      <c r="DS10861" t="s">
        <v>31710</v>
      </c>
      <c r="DT10861" t="s">
        <v>137</v>
      </c>
      <c r="DU10861" t="s">
        <v>137</v>
      </c>
      <c r="DV10861" t="s">
        <v>137</v>
      </c>
      <c r="DW10861" t="s">
        <v>137</v>
      </c>
      <c r="DX10861" t="s">
        <v>137</v>
      </c>
      <c r="DY10861" t="s">
        <v>137</v>
      </c>
      <c r="DZ10861" t="s">
        <v>148</v>
      </c>
      <c r="EA10861" t="b">
        <v>0</v>
      </c>
      <c r="EB10861" t="s">
        <v>137</v>
      </c>
    </row>
    <row r="10862" spans="1:132" x14ac:dyDescent="0.25">
      <c r="A10862">
        <v>104417276</v>
      </c>
      <c r="B10862">
        <v>1170</v>
      </c>
      <c r="C10862" t="s">
        <v>192</v>
      </c>
      <c r="D10862" t="s">
        <v>65750</v>
      </c>
      <c r="E10862" t="s">
        <v>134</v>
      </c>
      <c r="F10862" t="s">
        <v>162</v>
      </c>
      <c r="G10862" t="s">
        <v>137</v>
      </c>
      <c r="H10862" t="s">
        <v>137</v>
      </c>
      <c r="I10862" t="s">
        <v>65751</v>
      </c>
      <c r="J10862" t="s">
        <v>52452</v>
      </c>
      <c r="K10862" t="s">
        <v>52453</v>
      </c>
      <c r="L10862" t="s">
        <v>52454</v>
      </c>
      <c r="M10862" t="s">
        <v>137</v>
      </c>
      <c r="N10862" t="s">
        <v>30584</v>
      </c>
      <c r="O10862" t="s">
        <v>30584</v>
      </c>
      <c r="P10862" s="1"/>
      <c r="Q10862" s="1">
        <v>44935.438888888886</v>
      </c>
      <c r="R10862" s="1">
        <v>44935.438888888886</v>
      </c>
      <c r="S10862" s="1">
        <v>44943.411111111112</v>
      </c>
      <c r="T10862" s="1">
        <v>44943.411111111112</v>
      </c>
      <c r="U10862" t="s">
        <v>36639</v>
      </c>
      <c r="V10862" t="s">
        <v>137</v>
      </c>
      <c r="W10862" t="s">
        <v>137</v>
      </c>
      <c r="X10862" t="s">
        <v>137</v>
      </c>
      <c r="Y10862" t="s">
        <v>199</v>
      </c>
      <c r="Z10862" t="s">
        <v>137</v>
      </c>
      <c r="AA10862" t="s">
        <v>137</v>
      </c>
      <c r="AB10862" t="s">
        <v>137</v>
      </c>
      <c r="AC10862" t="s">
        <v>137</v>
      </c>
      <c r="AD10862" s="2"/>
      <c r="AE10862" t="s">
        <v>137</v>
      </c>
      <c r="AF10862" t="s">
        <v>137</v>
      </c>
      <c r="AG10862" t="s">
        <v>137</v>
      </c>
      <c r="AH10862" t="s">
        <v>137</v>
      </c>
      <c r="AI10862" t="s">
        <v>137</v>
      </c>
      <c r="AJ10862" t="s">
        <v>137</v>
      </c>
      <c r="AK10862" t="s">
        <v>137</v>
      </c>
      <c r="AL10862" s="2"/>
      <c r="AM10862" t="s">
        <v>137</v>
      </c>
      <c r="AN10862" t="s">
        <v>137</v>
      </c>
      <c r="AO10862" t="s">
        <v>137</v>
      </c>
      <c r="AP10862" t="s">
        <v>137</v>
      </c>
      <c r="AQ10862" t="s">
        <v>137</v>
      </c>
      <c r="AR10862" t="s">
        <v>137</v>
      </c>
      <c r="AS10862" t="s">
        <v>137</v>
      </c>
      <c r="AT10862" t="s">
        <v>137</v>
      </c>
      <c r="AU10862" t="s">
        <v>137</v>
      </c>
      <c r="AV10862" t="s">
        <v>137</v>
      </c>
      <c r="AW10862" t="s">
        <v>137</v>
      </c>
      <c r="AX10862" t="s">
        <v>137</v>
      </c>
      <c r="AY10862" t="s">
        <v>137</v>
      </c>
      <c r="AZ10862" t="s">
        <v>137</v>
      </c>
      <c r="BA10862" t="s">
        <v>137</v>
      </c>
      <c r="BB10862" t="s">
        <v>137</v>
      </c>
      <c r="BC10862" t="s">
        <v>137</v>
      </c>
      <c r="BD10862" t="s">
        <v>137</v>
      </c>
      <c r="BE10862" t="s">
        <v>137</v>
      </c>
      <c r="BF10862" t="s">
        <v>137</v>
      </c>
      <c r="BG10862" t="s">
        <v>137</v>
      </c>
      <c r="BH10862" t="s">
        <v>137</v>
      </c>
      <c r="BI10862" t="s">
        <v>137</v>
      </c>
      <c r="BJ10862" t="s">
        <v>137</v>
      </c>
      <c r="BK10862" t="s">
        <v>137</v>
      </c>
      <c r="BL10862" t="s">
        <v>137</v>
      </c>
      <c r="BM10862" t="s">
        <v>137</v>
      </c>
      <c r="BN10862" t="s">
        <v>137</v>
      </c>
      <c r="BO10862" t="s">
        <v>137</v>
      </c>
      <c r="BP10862" t="s">
        <v>137</v>
      </c>
      <c r="BQ10862" t="s">
        <v>137</v>
      </c>
      <c r="BR10862" t="s">
        <v>137</v>
      </c>
      <c r="BS10862" t="s">
        <v>137</v>
      </c>
      <c r="BT10862" t="s">
        <v>137</v>
      </c>
      <c r="BU10862" t="s">
        <v>137</v>
      </c>
      <c r="BW10862" t="s">
        <v>137</v>
      </c>
      <c r="BX10862" t="s">
        <v>137</v>
      </c>
      <c r="BY10862" t="s">
        <v>137</v>
      </c>
      <c r="BZ10862" t="s">
        <v>137</v>
      </c>
      <c r="CA10862" t="s">
        <v>137</v>
      </c>
      <c r="CB10862" t="s">
        <v>137</v>
      </c>
      <c r="CC10862" t="s">
        <v>137</v>
      </c>
      <c r="CD10862" t="s">
        <v>137</v>
      </c>
      <c r="CE10862" t="s">
        <v>137</v>
      </c>
      <c r="CF10862" t="s">
        <v>137</v>
      </c>
      <c r="CG10862" t="s">
        <v>137</v>
      </c>
      <c r="CH10862" t="s">
        <v>137</v>
      </c>
      <c r="CI10862" t="s">
        <v>137</v>
      </c>
      <c r="CJ10862" t="s">
        <v>137</v>
      </c>
      <c r="CK10862" t="s">
        <v>137</v>
      </c>
      <c r="CL10862" t="s">
        <v>137</v>
      </c>
      <c r="CM10862" t="s">
        <v>137</v>
      </c>
      <c r="CN10862" t="s">
        <v>137</v>
      </c>
      <c r="CO10862" t="s">
        <v>137</v>
      </c>
      <c r="CP10862" t="s">
        <v>137</v>
      </c>
      <c r="CQ10862" s="1">
        <v>44943.411111111112</v>
      </c>
      <c r="CR10862" s="1">
        <v>44943.411111111112</v>
      </c>
      <c r="CS10862" s="1"/>
      <c r="CT10862" t="s">
        <v>65752</v>
      </c>
      <c r="CU10862" t="s">
        <v>65753</v>
      </c>
      <c r="CV10862" t="s">
        <v>65754</v>
      </c>
      <c r="CW10862" t="s">
        <v>65755</v>
      </c>
      <c r="CX10862" s="3"/>
      <c r="CY10862" s="3"/>
      <c r="CZ10862">
        <v>1</v>
      </c>
      <c r="DA10862" t="s">
        <v>137</v>
      </c>
      <c r="DB10862" t="s">
        <v>137</v>
      </c>
      <c r="DC10862" t="s">
        <v>137</v>
      </c>
      <c r="DD10862" t="s">
        <v>137</v>
      </c>
      <c r="DE10862" t="s">
        <v>137</v>
      </c>
      <c r="DF10862" t="s">
        <v>65756</v>
      </c>
      <c r="DG10862" t="s">
        <v>900</v>
      </c>
      <c r="DH10862" t="s">
        <v>52462</v>
      </c>
      <c r="DI10862" t="s">
        <v>137</v>
      </c>
      <c r="DJ10862" t="s">
        <v>137</v>
      </c>
      <c r="DK10862">
        <v>0</v>
      </c>
      <c r="DL10862" t="s">
        <v>209</v>
      </c>
      <c r="DM10862" t="s">
        <v>65757</v>
      </c>
      <c r="DN10862" t="s">
        <v>137</v>
      </c>
      <c r="DO10862" s="1">
        <v>44943.411111111112</v>
      </c>
      <c r="DP10862" s="1"/>
      <c r="DQ10862" t="s">
        <v>52452</v>
      </c>
      <c r="DR10862" t="s">
        <v>52453</v>
      </c>
      <c r="DS10862" t="s">
        <v>52454</v>
      </c>
      <c r="DT10862" t="s">
        <v>137</v>
      </c>
      <c r="DU10862" t="s">
        <v>137</v>
      </c>
      <c r="DV10862" t="s">
        <v>137</v>
      </c>
      <c r="DW10862" t="s">
        <v>137</v>
      </c>
      <c r="DX10862" t="s">
        <v>137</v>
      </c>
      <c r="DY10862" t="s">
        <v>137</v>
      </c>
      <c r="DZ10862" t="s">
        <v>168</v>
      </c>
      <c r="EA10862" t="b">
        <v>0</v>
      </c>
      <c r="EB10862" t="s">
        <v>137</v>
      </c>
    </row>
    <row r="10863" spans="1:132" x14ac:dyDescent="0.25">
      <c r="A10863">
        <v>104413665</v>
      </c>
      <c r="B10863">
        <v>1169</v>
      </c>
      <c r="C10863" t="s">
        <v>192</v>
      </c>
      <c r="D10863" t="s">
        <v>65758</v>
      </c>
      <c r="E10863" t="s">
        <v>134</v>
      </c>
      <c r="F10863" t="s">
        <v>162</v>
      </c>
      <c r="G10863" t="s">
        <v>137</v>
      </c>
      <c r="H10863" t="s">
        <v>137</v>
      </c>
      <c r="I10863" t="s">
        <v>65759</v>
      </c>
      <c r="J10863" t="s">
        <v>150</v>
      </c>
      <c r="K10863" t="s">
        <v>151</v>
      </c>
      <c r="L10863" t="s">
        <v>152</v>
      </c>
      <c r="M10863" t="s">
        <v>137</v>
      </c>
      <c r="N10863" t="s">
        <v>49165</v>
      </c>
      <c r="O10863" t="s">
        <v>49165</v>
      </c>
      <c r="P10863" s="1"/>
      <c r="Q10863" s="1">
        <v>44935.420138888891</v>
      </c>
      <c r="R10863" s="1">
        <v>44935.420138888891</v>
      </c>
      <c r="S10863" s="1">
        <v>44966.490277777775</v>
      </c>
      <c r="T10863" s="1">
        <v>44966.490277777775</v>
      </c>
      <c r="U10863" t="s">
        <v>5307</v>
      </c>
      <c r="V10863" t="s">
        <v>137</v>
      </c>
      <c r="W10863" t="s">
        <v>137</v>
      </c>
      <c r="X10863" t="s">
        <v>176</v>
      </c>
      <c r="Y10863" t="s">
        <v>137</v>
      </c>
      <c r="Z10863" t="s">
        <v>137</v>
      </c>
      <c r="AA10863" t="s">
        <v>137</v>
      </c>
      <c r="AB10863" t="s">
        <v>137</v>
      </c>
      <c r="AC10863" t="s">
        <v>137</v>
      </c>
      <c r="AD10863" s="2"/>
      <c r="AE10863" t="s">
        <v>137</v>
      </c>
      <c r="AF10863" t="s">
        <v>137</v>
      </c>
      <c r="AG10863" t="s">
        <v>137</v>
      </c>
      <c r="AH10863" t="s">
        <v>137</v>
      </c>
      <c r="AI10863" t="s">
        <v>137</v>
      </c>
      <c r="AJ10863" t="s">
        <v>137</v>
      </c>
      <c r="AK10863" t="s">
        <v>137</v>
      </c>
      <c r="AL10863" s="2"/>
      <c r="AM10863" t="s">
        <v>137</v>
      </c>
      <c r="AN10863" t="s">
        <v>137</v>
      </c>
      <c r="AO10863" t="s">
        <v>137</v>
      </c>
      <c r="AP10863" t="s">
        <v>137</v>
      </c>
      <c r="AQ10863" t="s">
        <v>137</v>
      </c>
      <c r="AR10863" t="s">
        <v>137</v>
      </c>
      <c r="AS10863" t="s">
        <v>137</v>
      </c>
      <c r="AT10863" t="s">
        <v>137</v>
      </c>
      <c r="AU10863" t="s">
        <v>137</v>
      </c>
      <c r="AV10863" t="s">
        <v>137</v>
      </c>
      <c r="AW10863" t="s">
        <v>137</v>
      </c>
      <c r="AX10863" t="s">
        <v>137</v>
      </c>
      <c r="AY10863" t="s">
        <v>137</v>
      </c>
      <c r="AZ10863" t="s">
        <v>137</v>
      </c>
      <c r="BA10863" t="s">
        <v>137</v>
      </c>
      <c r="BB10863" t="s">
        <v>137</v>
      </c>
      <c r="BC10863" t="s">
        <v>137</v>
      </c>
      <c r="BD10863" t="s">
        <v>137</v>
      </c>
      <c r="BE10863" t="s">
        <v>137</v>
      </c>
      <c r="BF10863" t="s">
        <v>137</v>
      </c>
      <c r="BG10863" t="s">
        <v>137</v>
      </c>
      <c r="BH10863" t="s">
        <v>137</v>
      </c>
      <c r="BI10863" t="s">
        <v>137</v>
      </c>
      <c r="BJ10863" t="s">
        <v>137</v>
      </c>
      <c r="BK10863" t="s">
        <v>137</v>
      </c>
      <c r="BL10863" t="s">
        <v>137</v>
      </c>
      <c r="BM10863" t="s">
        <v>137</v>
      </c>
      <c r="BN10863" t="s">
        <v>137</v>
      </c>
      <c r="BO10863" t="s">
        <v>137</v>
      </c>
      <c r="BP10863" t="s">
        <v>137</v>
      </c>
      <c r="BQ10863" t="s">
        <v>137</v>
      </c>
      <c r="BR10863" t="s">
        <v>137</v>
      </c>
      <c r="BS10863" t="s">
        <v>137</v>
      </c>
      <c r="BT10863" t="s">
        <v>137</v>
      </c>
      <c r="BU10863" t="s">
        <v>137</v>
      </c>
      <c r="BW10863" t="s">
        <v>137</v>
      </c>
      <c r="BX10863" t="s">
        <v>137</v>
      </c>
      <c r="BY10863" t="s">
        <v>137</v>
      </c>
      <c r="BZ10863" t="s">
        <v>137</v>
      </c>
      <c r="CA10863" t="s">
        <v>137</v>
      </c>
      <c r="CB10863" t="s">
        <v>137</v>
      </c>
      <c r="CC10863" t="s">
        <v>137</v>
      </c>
      <c r="CD10863" t="s">
        <v>137</v>
      </c>
      <c r="CE10863" t="s">
        <v>137</v>
      </c>
      <c r="CF10863" t="s">
        <v>137</v>
      </c>
      <c r="CG10863" t="s">
        <v>137</v>
      </c>
      <c r="CH10863" t="s">
        <v>137</v>
      </c>
      <c r="CI10863" t="s">
        <v>137</v>
      </c>
      <c r="CJ10863" t="s">
        <v>137</v>
      </c>
      <c r="CK10863" t="s">
        <v>137</v>
      </c>
      <c r="CL10863" t="s">
        <v>137</v>
      </c>
      <c r="CM10863" t="s">
        <v>137</v>
      </c>
      <c r="CN10863" t="s">
        <v>137</v>
      </c>
      <c r="CO10863" t="s">
        <v>137</v>
      </c>
      <c r="CP10863" t="s">
        <v>137</v>
      </c>
      <c r="CQ10863" s="1">
        <v>44966.490277777775</v>
      </c>
      <c r="CR10863" s="1">
        <v>44966.490277777775</v>
      </c>
      <c r="CS10863" s="1"/>
      <c r="CT10863" t="s">
        <v>65760</v>
      </c>
      <c r="CU10863" t="s">
        <v>65760</v>
      </c>
      <c r="CV10863" t="s">
        <v>65761</v>
      </c>
      <c r="CW10863" t="s">
        <v>65762</v>
      </c>
      <c r="CX10863" s="3"/>
      <c r="CY10863" s="3"/>
      <c r="CZ10863">
        <v>3</v>
      </c>
      <c r="DA10863" t="s">
        <v>137</v>
      </c>
      <c r="DB10863" t="s">
        <v>137</v>
      </c>
      <c r="DC10863" t="s">
        <v>137</v>
      </c>
      <c r="DD10863" t="s">
        <v>137</v>
      </c>
      <c r="DE10863" t="s">
        <v>137</v>
      </c>
      <c r="DF10863" t="s">
        <v>65763</v>
      </c>
      <c r="DG10863" t="s">
        <v>900</v>
      </c>
      <c r="DH10863" t="s">
        <v>52462</v>
      </c>
      <c r="DI10863" t="s">
        <v>137</v>
      </c>
      <c r="DJ10863" t="s">
        <v>137</v>
      </c>
      <c r="DK10863">
        <v>0</v>
      </c>
      <c r="DL10863" t="s">
        <v>209</v>
      </c>
      <c r="DM10863" t="s">
        <v>65764</v>
      </c>
      <c r="DN10863" t="s">
        <v>137</v>
      </c>
      <c r="DO10863" s="1">
        <v>44966.490277777775</v>
      </c>
      <c r="DP10863" s="1"/>
      <c r="DQ10863" t="s">
        <v>150</v>
      </c>
      <c r="DR10863" t="s">
        <v>151</v>
      </c>
      <c r="DS10863" t="s">
        <v>152</v>
      </c>
      <c r="DT10863" t="s">
        <v>137</v>
      </c>
      <c r="DU10863" t="s">
        <v>137</v>
      </c>
      <c r="DV10863" t="s">
        <v>137</v>
      </c>
      <c r="DW10863" t="s">
        <v>137</v>
      </c>
      <c r="DX10863" t="s">
        <v>137</v>
      </c>
      <c r="DY10863" t="s">
        <v>137</v>
      </c>
      <c r="DZ10863" t="s">
        <v>168</v>
      </c>
      <c r="EA10863" t="b">
        <v>0</v>
      </c>
      <c r="EB10863" t="s">
        <v>137</v>
      </c>
    </row>
    <row r="10864" spans="1:132" x14ac:dyDescent="0.25">
      <c r="A10864">
        <v>104410866</v>
      </c>
      <c r="B10864">
        <v>1168</v>
      </c>
      <c r="C10864" t="s">
        <v>192</v>
      </c>
      <c r="D10864" t="s">
        <v>65765</v>
      </c>
      <c r="E10864" t="s">
        <v>134</v>
      </c>
      <c r="F10864" t="s">
        <v>162</v>
      </c>
      <c r="G10864" t="s">
        <v>137</v>
      </c>
      <c r="H10864" t="s">
        <v>137</v>
      </c>
      <c r="I10864" t="s">
        <v>65766</v>
      </c>
      <c r="J10864" t="s">
        <v>3620</v>
      </c>
      <c r="K10864" t="s">
        <v>3621</v>
      </c>
      <c r="L10864" t="s">
        <v>3622</v>
      </c>
      <c r="M10864" t="s">
        <v>137</v>
      </c>
      <c r="N10864" t="s">
        <v>59365</v>
      </c>
      <c r="O10864" t="s">
        <v>9542</v>
      </c>
      <c r="P10864" s="1"/>
      <c r="Q10864" s="1">
        <v>44935.406944444447</v>
      </c>
      <c r="R10864" s="1">
        <v>44935.406944444447</v>
      </c>
      <c r="S10864" s="1">
        <v>44935.546527777777</v>
      </c>
      <c r="T10864" s="1">
        <v>44935.546527777777</v>
      </c>
      <c r="U10864" t="s">
        <v>9238</v>
      </c>
      <c r="V10864" t="s">
        <v>137</v>
      </c>
      <c r="W10864" t="s">
        <v>137</v>
      </c>
      <c r="X10864" t="s">
        <v>185</v>
      </c>
      <c r="Y10864" t="s">
        <v>1276</v>
      </c>
      <c r="Z10864" t="s">
        <v>137</v>
      </c>
      <c r="AA10864" t="s">
        <v>137</v>
      </c>
      <c r="AB10864" t="s">
        <v>137</v>
      </c>
      <c r="AC10864" t="s">
        <v>137</v>
      </c>
      <c r="AD10864" s="2"/>
      <c r="AE10864" t="s">
        <v>137</v>
      </c>
      <c r="AF10864" t="s">
        <v>137</v>
      </c>
      <c r="AG10864" t="s">
        <v>137</v>
      </c>
      <c r="AH10864" t="s">
        <v>137</v>
      </c>
      <c r="AI10864" t="s">
        <v>137</v>
      </c>
      <c r="AJ10864" t="s">
        <v>137</v>
      </c>
      <c r="AK10864" t="s">
        <v>137</v>
      </c>
      <c r="AL10864" s="2"/>
      <c r="AM10864" t="s">
        <v>137</v>
      </c>
      <c r="AN10864" t="s">
        <v>137</v>
      </c>
      <c r="AO10864" t="s">
        <v>137</v>
      </c>
      <c r="AP10864" t="s">
        <v>137</v>
      </c>
      <c r="AQ10864" t="s">
        <v>137</v>
      </c>
      <c r="AR10864" t="s">
        <v>137</v>
      </c>
      <c r="AS10864" t="s">
        <v>137</v>
      </c>
      <c r="AT10864" t="s">
        <v>137</v>
      </c>
      <c r="AU10864" t="s">
        <v>137</v>
      </c>
      <c r="AV10864" t="s">
        <v>137</v>
      </c>
      <c r="AW10864" t="s">
        <v>137</v>
      </c>
      <c r="AX10864" t="s">
        <v>137</v>
      </c>
      <c r="AY10864" t="s">
        <v>137</v>
      </c>
      <c r="AZ10864" t="s">
        <v>137</v>
      </c>
      <c r="BA10864" t="s">
        <v>137</v>
      </c>
      <c r="BB10864" t="s">
        <v>137</v>
      </c>
      <c r="BC10864" t="s">
        <v>137</v>
      </c>
      <c r="BD10864" t="s">
        <v>137</v>
      </c>
      <c r="BE10864" t="s">
        <v>137</v>
      </c>
      <c r="BF10864" t="s">
        <v>137</v>
      </c>
      <c r="BG10864" t="s">
        <v>137</v>
      </c>
      <c r="BH10864" t="s">
        <v>137</v>
      </c>
      <c r="BI10864" t="s">
        <v>137</v>
      </c>
      <c r="BJ10864" t="s">
        <v>137</v>
      </c>
      <c r="BK10864" t="s">
        <v>137</v>
      </c>
      <c r="BL10864" t="s">
        <v>137</v>
      </c>
      <c r="BM10864" t="s">
        <v>137</v>
      </c>
      <c r="BN10864" t="s">
        <v>137</v>
      </c>
      <c r="BO10864" t="s">
        <v>137</v>
      </c>
      <c r="BP10864" t="s">
        <v>137</v>
      </c>
      <c r="BQ10864" t="s">
        <v>137</v>
      </c>
      <c r="BR10864" t="s">
        <v>137</v>
      </c>
      <c r="BS10864" t="s">
        <v>137</v>
      </c>
      <c r="BT10864" t="s">
        <v>137</v>
      </c>
      <c r="BU10864" t="s">
        <v>137</v>
      </c>
      <c r="BW10864" t="s">
        <v>137</v>
      </c>
      <c r="BX10864" t="s">
        <v>137</v>
      </c>
      <c r="BY10864" t="s">
        <v>137</v>
      </c>
      <c r="BZ10864" t="s">
        <v>137</v>
      </c>
      <c r="CA10864" t="s">
        <v>137</v>
      </c>
      <c r="CB10864" t="s">
        <v>137</v>
      </c>
      <c r="CC10864" t="s">
        <v>137</v>
      </c>
      <c r="CD10864" t="s">
        <v>137</v>
      </c>
      <c r="CE10864" t="s">
        <v>137</v>
      </c>
      <c r="CF10864" t="s">
        <v>137</v>
      </c>
      <c r="CG10864" t="s">
        <v>137</v>
      </c>
      <c r="CH10864" t="s">
        <v>137</v>
      </c>
      <c r="CI10864" t="s">
        <v>137</v>
      </c>
      <c r="CJ10864" t="s">
        <v>137</v>
      </c>
      <c r="CK10864" t="s">
        <v>137</v>
      </c>
      <c r="CL10864" t="s">
        <v>137</v>
      </c>
      <c r="CM10864" t="s">
        <v>137</v>
      </c>
      <c r="CN10864" t="s">
        <v>137</v>
      </c>
      <c r="CO10864" t="s">
        <v>137</v>
      </c>
      <c r="CP10864" t="s">
        <v>137</v>
      </c>
      <c r="CQ10864" s="1">
        <v>44935.546527777777</v>
      </c>
      <c r="CR10864" s="1">
        <v>44935.546527777777</v>
      </c>
      <c r="CS10864" s="1"/>
      <c r="CT10864" t="s">
        <v>137</v>
      </c>
      <c r="CU10864" t="s">
        <v>137</v>
      </c>
      <c r="CV10864" t="s">
        <v>65767</v>
      </c>
      <c r="CW10864" t="s">
        <v>65767</v>
      </c>
      <c r="CX10864" s="3"/>
      <c r="CY10864" s="3"/>
      <c r="CZ10864">
        <v>1</v>
      </c>
      <c r="DA10864" t="s">
        <v>137</v>
      </c>
      <c r="DB10864" t="s">
        <v>137</v>
      </c>
      <c r="DC10864" t="s">
        <v>137</v>
      </c>
      <c r="DD10864" t="s">
        <v>137</v>
      </c>
      <c r="DE10864" t="s">
        <v>137</v>
      </c>
      <c r="DF10864" t="s">
        <v>137</v>
      </c>
      <c r="DG10864" t="s">
        <v>137</v>
      </c>
      <c r="DH10864" t="s">
        <v>137</v>
      </c>
      <c r="DI10864" t="s">
        <v>137</v>
      </c>
      <c r="DJ10864" t="s">
        <v>137</v>
      </c>
      <c r="DK10864">
        <v>0</v>
      </c>
      <c r="DL10864" t="s">
        <v>209</v>
      </c>
      <c r="DM10864" t="s">
        <v>65768</v>
      </c>
      <c r="DN10864" t="s">
        <v>137</v>
      </c>
      <c r="DO10864" s="1">
        <v>44935.546527777777</v>
      </c>
      <c r="DP10864" s="1"/>
      <c r="DQ10864" t="s">
        <v>3620</v>
      </c>
      <c r="DR10864" t="s">
        <v>3621</v>
      </c>
      <c r="DS10864" t="s">
        <v>3622</v>
      </c>
      <c r="DT10864" t="s">
        <v>137</v>
      </c>
      <c r="DU10864" t="s">
        <v>137</v>
      </c>
      <c r="DV10864" t="s">
        <v>137</v>
      </c>
      <c r="DW10864" t="s">
        <v>137</v>
      </c>
      <c r="DX10864" t="s">
        <v>137</v>
      </c>
      <c r="DY10864" t="s">
        <v>137</v>
      </c>
      <c r="DZ10864" t="s">
        <v>168</v>
      </c>
      <c r="EA10864" t="b">
        <v>0</v>
      </c>
      <c r="EB10864" t="s">
        <v>137</v>
      </c>
    </row>
    <row r="10865" spans="1:132" x14ac:dyDescent="0.25">
      <c r="A10865">
        <v>104404350</v>
      </c>
      <c r="B10865">
        <v>1167</v>
      </c>
      <c r="C10865" t="s">
        <v>192</v>
      </c>
      <c r="D10865" t="s">
        <v>65769</v>
      </c>
      <c r="E10865" t="s">
        <v>134</v>
      </c>
      <c r="F10865" t="s">
        <v>162</v>
      </c>
      <c r="G10865" t="s">
        <v>137</v>
      </c>
      <c r="H10865" t="s">
        <v>137</v>
      </c>
      <c r="I10865" t="s">
        <v>65770</v>
      </c>
      <c r="J10865" t="s">
        <v>150</v>
      </c>
      <c r="K10865" t="s">
        <v>151</v>
      </c>
      <c r="L10865" t="s">
        <v>152</v>
      </c>
      <c r="M10865" t="s">
        <v>137</v>
      </c>
      <c r="N10865" t="s">
        <v>165</v>
      </c>
      <c r="O10865" t="s">
        <v>165</v>
      </c>
      <c r="P10865" s="1"/>
      <c r="Q10865" s="1">
        <v>44935.37222222222</v>
      </c>
      <c r="R10865" s="1">
        <v>44935.37222222222</v>
      </c>
      <c r="S10865" s="1">
        <v>44938.546527777777</v>
      </c>
      <c r="T10865" s="1">
        <v>44938.546527777777</v>
      </c>
      <c r="U10865" t="s">
        <v>137</v>
      </c>
      <c r="V10865" t="s">
        <v>137</v>
      </c>
      <c r="W10865" t="s">
        <v>137</v>
      </c>
      <c r="X10865" t="s">
        <v>137</v>
      </c>
      <c r="Y10865" t="s">
        <v>137</v>
      </c>
      <c r="Z10865" t="s">
        <v>137</v>
      </c>
      <c r="AA10865" t="s">
        <v>137</v>
      </c>
      <c r="AB10865" t="s">
        <v>137</v>
      </c>
      <c r="AC10865" t="s">
        <v>137</v>
      </c>
      <c r="AD10865" s="2"/>
      <c r="AE10865" t="s">
        <v>137</v>
      </c>
      <c r="AF10865" t="s">
        <v>137</v>
      </c>
      <c r="AG10865" t="s">
        <v>137</v>
      </c>
      <c r="AH10865" t="s">
        <v>137</v>
      </c>
      <c r="AI10865" t="s">
        <v>137</v>
      </c>
      <c r="AJ10865" t="s">
        <v>137</v>
      </c>
      <c r="AK10865" t="s">
        <v>137</v>
      </c>
      <c r="AL10865" s="2"/>
      <c r="AM10865" t="s">
        <v>137</v>
      </c>
      <c r="AN10865" t="s">
        <v>137</v>
      </c>
      <c r="AO10865" t="s">
        <v>137</v>
      </c>
      <c r="AP10865" t="s">
        <v>137</v>
      </c>
      <c r="AQ10865" t="s">
        <v>137</v>
      </c>
      <c r="AR10865" t="s">
        <v>137</v>
      </c>
      <c r="AS10865" t="s">
        <v>137</v>
      </c>
      <c r="AT10865" t="s">
        <v>137</v>
      </c>
      <c r="AU10865" t="s">
        <v>137</v>
      </c>
      <c r="AV10865" t="s">
        <v>137</v>
      </c>
      <c r="AW10865" t="s">
        <v>137</v>
      </c>
      <c r="AX10865" t="s">
        <v>137</v>
      </c>
      <c r="AY10865" t="s">
        <v>137</v>
      </c>
      <c r="AZ10865" t="s">
        <v>137</v>
      </c>
      <c r="BA10865" t="s">
        <v>137</v>
      </c>
      <c r="BB10865" t="s">
        <v>137</v>
      </c>
      <c r="BC10865" t="s">
        <v>137</v>
      </c>
      <c r="BD10865" t="s">
        <v>137</v>
      </c>
      <c r="BE10865" t="s">
        <v>137</v>
      </c>
      <c r="BF10865" t="s">
        <v>137</v>
      </c>
      <c r="BG10865" t="s">
        <v>137</v>
      </c>
      <c r="BH10865" t="s">
        <v>137</v>
      </c>
      <c r="BI10865" t="s">
        <v>137</v>
      </c>
      <c r="BJ10865" t="s">
        <v>137</v>
      </c>
      <c r="BK10865" t="s">
        <v>137</v>
      </c>
      <c r="BL10865" t="s">
        <v>137</v>
      </c>
      <c r="BM10865" t="s">
        <v>137</v>
      </c>
      <c r="BN10865" t="s">
        <v>137</v>
      </c>
      <c r="BO10865" t="s">
        <v>137</v>
      </c>
      <c r="BP10865" t="s">
        <v>137</v>
      </c>
      <c r="BQ10865" t="s">
        <v>137</v>
      </c>
      <c r="BR10865" t="s">
        <v>137</v>
      </c>
      <c r="BS10865" t="s">
        <v>137</v>
      </c>
      <c r="BT10865" t="s">
        <v>137</v>
      </c>
      <c r="BU10865" t="s">
        <v>137</v>
      </c>
      <c r="BW10865" t="s">
        <v>137</v>
      </c>
      <c r="BX10865" t="s">
        <v>137</v>
      </c>
      <c r="BY10865" t="s">
        <v>137</v>
      </c>
      <c r="BZ10865" t="s">
        <v>137</v>
      </c>
      <c r="CA10865" t="s">
        <v>137</v>
      </c>
      <c r="CB10865" t="s">
        <v>137</v>
      </c>
      <c r="CC10865" t="s">
        <v>137</v>
      </c>
      <c r="CD10865" t="s">
        <v>137</v>
      </c>
      <c r="CE10865" t="s">
        <v>137</v>
      </c>
      <c r="CF10865" t="s">
        <v>137</v>
      </c>
      <c r="CG10865" t="s">
        <v>137</v>
      </c>
      <c r="CH10865" t="s">
        <v>137</v>
      </c>
      <c r="CI10865" t="s">
        <v>137</v>
      </c>
      <c r="CJ10865" t="s">
        <v>137</v>
      </c>
      <c r="CK10865" t="s">
        <v>137</v>
      </c>
      <c r="CL10865" t="s">
        <v>137</v>
      </c>
      <c r="CM10865" t="s">
        <v>137</v>
      </c>
      <c r="CN10865" t="s">
        <v>137</v>
      </c>
      <c r="CO10865" t="s">
        <v>137</v>
      </c>
      <c r="CP10865" t="s">
        <v>137</v>
      </c>
      <c r="CQ10865" s="1">
        <v>44938.546527777777</v>
      </c>
      <c r="CR10865" s="1">
        <v>44938.546527777777</v>
      </c>
      <c r="CS10865" s="1"/>
      <c r="CT10865" t="s">
        <v>137</v>
      </c>
      <c r="CU10865" t="s">
        <v>137</v>
      </c>
      <c r="CV10865" t="s">
        <v>65771</v>
      </c>
      <c r="CW10865" t="s">
        <v>65772</v>
      </c>
      <c r="CX10865" s="3"/>
      <c r="CY10865" s="3"/>
      <c r="CZ10865">
        <v>2</v>
      </c>
      <c r="DA10865" t="s">
        <v>137</v>
      </c>
      <c r="DB10865" t="s">
        <v>137</v>
      </c>
      <c r="DC10865" t="s">
        <v>137</v>
      </c>
      <c r="DD10865" t="s">
        <v>137</v>
      </c>
      <c r="DE10865" t="s">
        <v>137</v>
      </c>
      <c r="DF10865" t="s">
        <v>137</v>
      </c>
      <c r="DG10865" t="s">
        <v>137</v>
      </c>
      <c r="DH10865" t="s">
        <v>137</v>
      </c>
      <c r="DI10865" t="s">
        <v>137</v>
      </c>
      <c r="DJ10865" t="s">
        <v>137</v>
      </c>
      <c r="DK10865">
        <v>0</v>
      </c>
      <c r="DL10865" t="s">
        <v>209</v>
      </c>
      <c r="DM10865" t="s">
        <v>65773</v>
      </c>
      <c r="DN10865" t="s">
        <v>137</v>
      </c>
      <c r="DO10865" s="1">
        <v>44938.546527777777</v>
      </c>
      <c r="DP10865" s="1"/>
      <c r="DQ10865" t="s">
        <v>150</v>
      </c>
      <c r="DR10865" t="s">
        <v>151</v>
      </c>
      <c r="DS10865" t="s">
        <v>152</v>
      </c>
      <c r="DT10865" t="s">
        <v>65774</v>
      </c>
      <c r="DU10865" t="s">
        <v>137</v>
      </c>
      <c r="DV10865" t="s">
        <v>137</v>
      </c>
      <c r="DW10865" t="s">
        <v>137</v>
      </c>
      <c r="DX10865" t="s">
        <v>64761</v>
      </c>
      <c r="DY10865" t="s">
        <v>137</v>
      </c>
      <c r="DZ10865" t="s">
        <v>168</v>
      </c>
      <c r="EA10865" t="b">
        <v>0</v>
      </c>
      <c r="EB10865" t="s">
        <v>137</v>
      </c>
    </row>
    <row r="10866" spans="1:132" x14ac:dyDescent="0.25">
      <c r="A10866">
        <v>104402073</v>
      </c>
      <c r="B10866">
        <v>1166</v>
      </c>
      <c r="C10866" t="s">
        <v>192</v>
      </c>
      <c r="D10866" t="s">
        <v>25707</v>
      </c>
      <c r="E10866" t="s">
        <v>134</v>
      </c>
      <c r="F10866" t="s">
        <v>162</v>
      </c>
      <c r="G10866" t="s">
        <v>137</v>
      </c>
      <c r="H10866" t="s">
        <v>137</v>
      </c>
      <c r="I10866" t="s">
        <v>65775</v>
      </c>
      <c r="J10866" t="s">
        <v>52452</v>
      </c>
      <c r="K10866" t="s">
        <v>52453</v>
      </c>
      <c r="L10866" t="s">
        <v>52454</v>
      </c>
      <c r="M10866" t="s">
        <v>137</v>
      </c>
      <c r="N10866" t="s">
        <v>30431</v>
      </c>
      <c r="O10866" t="s">
        <v>30431</v>
      </c>
      <c r="P10866" s="1"/>
      <c r="Q10866" s="1">
        <v>44935.354861111111</v>
      </c>
      <c r="R10866" s="1">
        <v>44935.354861111111</v>
      </c>
      <c r="S10866" s="1">
        <v>44993.384722222225</v>
      </c>
      <c r="T10866" s="1">
        <v>44993.384722222225</v>
      </c>
      <c r="U10866" t="s">
        <v>137</v>
      </c>
      <c r="V10866" t="s">
        <v>137</v>
      </c>
      <c r="W10866" t="s">
        <v>137</v>
      </c>
      <c r="X10866" t="s">
        <v>137</v>
      </c>
      <c r="Y10866" t="s">
        <v>137</v>
      </c>
      <c r="Z10866" t="s">
        <v>137</v>
      </c>
      <c r="AA10866" t="s">
        <v>137</v>
      </c>
      <c r="AB10866" t="s">
        <v>137</v>
      </c>
      <c r="AC10866" t="s">
        <v>137</v>
      </c>
      <c r="AD10866" s="2"/>
      <c r="AE10866" t="s">
        <v>137</v>
      </c>
      <c r="AF10866" t="s">
        <v>137</v>
      </c>
      <c r="AG10866" t="s">
        <v>137</v>
      </c>
      <c r="AH10866" t="s">
        <v>137</v>
      </c>
      <c r="AI10866" t="s">
        <v>137</v>
      </c>
      <c r="AJ10866" t="s">
        <v>137</v>
      </c>
      <c r="AK10866" t="s">
        <v>137</v>
      </c>
      <c r="AL10866" s="2"/>
      <c r="AM10866" t="s">
        <v>137</v>
      </c>
      <c r="AN10866" t="s">
        <v>137</v>
      </c>
      <c r="AO10866" t="s">
        <v>137</v>
      </c>
      <c r="AP10866" t="s">
        <v>137</v>
      </c>
      <c r="AQ10866" t="s">
        <v>137</v>
      </c>
      <c r="AR10866" t="s">
        <v>137</v>
      </c>
      <c r="AS10866" t="s">
        <v>137</v>
      </c>
      <c r="AT10866" t="s">
        <v>137</v>
      </c>
      <c r="AU10866" t="s">
        <v>137</v>
      </c>
      <c r="AV10866" t="s">
        <v>137</v>
      </c>
      <c r="AW10866" t="s">
        <v>137</v>
      </c>
      <c r="AX10866" t="s">
        <v>137</v>
      </c>
      <c r="AY10866" t="s">
        <v>137</v>
      </c>
      <c r="AZ10866" t="s">
        <v>137</v>
      </c>
      <c r="BA10866" t="s">
        <v>137</v>
      </c>
      <c r="BB10866" t="s">
        <v>137</v>
      </c>
      <c r="BC10866" t="s">
        <v>137</v>
      </c>
      <c r="BD10866" t="s">
        <v>137</v>
      </c>
      <c r="BE10866" t="s">
        <v>137</v>
      </c>
      <c r="BF10866" t="s">
        <v>137</v>
      </c>
      <c r="BG10866" t="s">
        <v>137</v>
      </c>
      <c r="BH10866" t="s">
        <v>137</v>
      </c>
      <c r="BI10866" t="s">
        <v>137</v>
      </c>
      <c r="BJ10866" t="s">
        <v>137</v>
      </c>
      <c r="BK10866" t="s">
        <v>137</v>
      </c>
      <c r="BL10866" t="s">
        <v>137</v>
      </c>
      <c r="BM10866" t="s">
        <v>137</v>
      </c>
      <c r="BN10866" t="s">
        <v>137</v>
      </c>
      <c r="BO10866" t="s">
        <v>137</v>
      </c>
      <c r="BP10866" t="s">
        <v>137</v>
      </c>
      <c r="BQ10866" t="s">
        <v>137</v>
      </c>
      <c r="BR10866" t="s">
        <v>137</v>
      </c>
      <c r="BS10866" t="s">
        <v>137</v>
      </c>
      <c r="BT10866" t="s">
        <v>137</v>
      </c>
      <c r="BU10866" t="s">
        <v>137</v>
      </c>
      <c r="BW10866" t="s">
        <v>137</v>
      </c>
      <c r="BX10866" t="s">
        <v>137</v>
      </c>
      <c r="BY10866" t="s">
        <v>137</v>
      </c>
      <c r="BZ10866" t="s">
        <v>137</v>
      </c>
      <c r="CA10866" t="s">
        <v>137</v>
      </c>
      <c r="CB10866" t="s">
        <v>137</v>
      </c>
      <c r="CC10866" t="s">
        <v>137</v>
      </c>
      <c r="CD10866" t="s">
        <v>137</v>
      </c>
      <c r="CE10866" t="s">
        <v>137</v>
      </c>
      <c r="CF10866" t="s">
        <v>137</v>
      </c>
      <c r="CG10866" t="s">
        <v>137</v>
      </c>
      <c r="CH10866" t="s">
        <v>137</v>
      </c>
      <c r="CI10866" t="s">
        <v>137</v>
      </c>
      <c r="CJ10866" t="s">
        <v>137</v>
      </c>
      <c r="CK10866" t="s">
        <v>137</v>
      </c>
      <c r="CL10866" t="s">
        <v>137</v>
      </c>
      <c r="CM10866" t="s">
        <v>137</v>
      </c>
      <c r="CN10866" t="s">
        <v>137</v>
      </c>
      <c r="CO10866" t="s">
        <v>137</v>
      </c>
      <c r="CP10866" t="s">
        <v>137</v>
      </c>
      <c r="CQ10866" s="1">
        <v>44993.384722222225</v>
      </c>
      <c r="CR10866" s="1">
        <v>44993.384722222225</v>
      </c>
      <c r="CS10866" s="1"/>
      <c r="CT10866" t="s">
        <v>61031</v>
      </c>
      <c r="CU10866" t="s">
        <v>65776</v>
      </c>
      <c r="CV10866" t="s">
        <v>65777</v>
      </c>
      <c r="CW10866" t="s">
        <v>65778</v>
      </c>
      <c r="CX10866" s="3"/>
      <c r="CY10866" s="3"/>
      <c r="CZ10866">
        <v>2</v>
      </c>
      <c r="DA10866" t="s">
        <v>137</v>
      </c>
      <c r="DB10866" t="s">
        <v>137</v>
      </c>
      <c r="DC10866" t="s">
        <v>137</v>
      </c>
      <c r="DD10866" t="s">
        <v>137</v>
      </c>
      <c r="DE10866" t="s">
        <v>137</v>
      </c>
      <c r="DF10866" t="s">
        <v>65779</v>
      </c>
      <c r="DG10866" t="s">
        <v>900</v>
      </c>
      <c r="DH10866" t="s">
        <v>52462</v>
      </c>
      <c r="DI10866" t="s">
        <v>137</v>
      </c>
      <c r="DJ10866" t="s">
        <v>137</v>
      </c>
      <c r="DK10866">
        <v>0</v>
      </c>
      <c r="DL10866" t="s">
        <v>1809</v>
      </c>
      <c r="DM10866" t="s">
        <v>65780</v>
      </c>
      <c r="DN10866" t="s">
        <v>137</v>
      </c>
      <c r="DO10866" s="1">
        <v>44993.384722222225</v>
      </c>
      <c r="DP10866" s="1"/>
      <c r="DQ10866" t="s">
        <v>52452</v>
      </c>
      <c r="DR10866" t="s">
        <v>52453</v>
      </c>
      <c r="DS10866" t="s">
        <v>52454</v>
      </c>
      <c r="DT10866" t="s">
        <v>137</v>
      </c>
      <c r="DU10866" t="s">
        <v>137</v>
      </c>
      <c r="DV10866" t="s">
        <v>137</v>
      </c>
      <c r="DW10866" t="s">
        <v>137</v>
      </c>
      <c r="DX10866" t="s">
        <v>65781</v>
      </c>
      <c r="DY10866" t="s">
        <v>137</v>
      </c>
      <c r="DZ10866" t="s">
        <v>168</v>
      </c>
      <c r="EA10866" t="b">
        <v>0</v>
      </c>
      <c r="EB10866" t="s">
        <v>137</v>
      </c>
    </row>
    <row r="10867" spans="1:132" x14ac:dyDescent="0.25">
      <c r="A10867">
        <v>104339740</v>
      </c>
      <c r="B10867">
        <v>1165</v>
      </c>
      <c r="C10867" t="s">
        <v>192</v>
      </c>
      <c r="D10867" t="s">
        <v>133</v>
      </c>
      <c r="E10867" t="s">
        <v>134</v>
      </c>
      <c r="F10867" t="s">
        <v>135</v>
      </c>
      <c r="G10867" t="s">
        <v>136</v>
      </c>
      <c r="H10867" t="s">
        <v>137</v>
      </c>
      <c r="I10867" t="s">
        <v>138</v>
      </c>
      <c r="J10867" t="s">
        <v>150</v>
      </c>
      <c r="K10867" t="s">
        <v>151</v>
      </c>
      <c r="L10867" t="s">
        <v>152</v>
      </c>
      <c r="M10867" t="s">
        <v>137</v>
      </c>
      <c r="N10867" t="s">
        <v>39260</v>
      </c>
      <c r="O10867" t="s">
        <v>39260</v>
      </c>
      <c r="P10867" s="1">
        <v>44946</v>
      </c>
      <c r="Q10867" s="1">
        <v>44932.586805555555</v>
      </c>
      <c r="R10867" s="1">
        <v>44932.586805555555</v>
      </c>
      <c r="S10867" s="1">
        <v>44945.393055555556</v>
      </c>
      <c r="T10867" s="1">
        <v>44945.393055555556</v>
      </c>
      <c r="U10867" t="s">
        <v>8888</v>
      </c>
      <c r="V10867" t="s">
        <v>137</v>
      </c>
      <c r="W10867" t="s">
        <v>137</v>
      </c>
      <c r="X10867" t="s">
        <v>1417</v>
      </c>
      <c r="Y10867" t="s">
        <v>713</v>
      </c>
      <c r="Z10867" t="s">
        <v>137</v>
      </c>
      <c r="AA10867" t="s">
        <v>137</v>
      </c>
      <c r="AB10867" t="s">
        <v>137</v>
      </c>
      <c r="AC10867" t="s">
        <v>137</v>
      </c>
      <c r="AD10867" s="2"/>
      <c r="AE10867" t="s">
        <v>137</v>
      </c>
      <c r="AF10867" t="s">
        <v>137</v>
      </c>
      <c r="AG10867" t="s">
        <v>137</v>
      </c>
      <c r="AH10867" t="s">
        <v>137</v>
      </c>
      <c r="AI10867" t="s">
        <v>137</v>
      </c>
      <c r="AJ10867" t="s">
        <v>137</v>
      </c>
      <c r="AK10867" t="s">
        <v>137</v>
      </c>
      <c r="AL10867" s="2"/>
      <c r="AM10867" t="s">
        <v>137</v>
      </c>
      <c r="AN10867" t="s">
        <v>137</v>
      </c>
      <c r="AO10867" t="s">
        <v>137</v>
      </c>
      <c r="AP10867" t="s">
        <v>137</v>
      </c>
      <c r="AQ10867" t="s">
        <v>137</v>
      </c>
      <c r="AR10867" t="s">
        <v>137</v>
      </c>
      <c r="AS10867" t="s">
        <v>137</v>
      </c>
      <c r="AT10867" t="s">
        <v>137</v>
      </c>
      <c r="AU10867" t="s">
        <v>137</v>
      </c>
      <c r="AV10867" t="s">
        <v>137</v>
      </c>
      <c r="AW10867" t="s">
        <v>137</v>
      </c>
      <c r="AX10867" t="s">
        <v>137</v>
      </c>
      <c r="AY10867" t="s">
        <v>137</v>
      </c>
      <c r="AZ10867" t="s">
        <v>137</v>
      </c>
      <c r="BA10867" t="s">
        <v>137</v>
      </c>
      <c r="BB10867" t="s">
        <v>137</v>
      </c>
      <c r="BC10867" t="s">
        <v>137</v>
      </c>
      <c r="BD10867" t="s">
        <v>137</v>
      </c>
      <c r="BE10867" t="s">
        <v>137</v>
      </c>
      <c r="BF10867" t="s">
        <v>137</v>
      </c>
      <c r="BG10867" t="s">
        <v>137</v>
      </c>
      <c r="BH10867" t="s">
        <v>137</v>
      </c>
      <c r="BI10867" t="s">
        <v>137</v>
      </c>
      <c r="BJ10867" t="s">
        <v>137</v>
      </c>
      <c r="BK10867" t="s">
        <v>137</v>
      </c>
      <c r="BL10867" t="s">
        <v>137</v>
      </c>
      <c r="BM10867" t="s">
        <v>137</v>
      </c>
      <c r="BN10867" t="s">
        <v>137</v>
      </c>
      <c r="BO10867" t="s">
        <v>137</v>
      </c>
      <c r="BP10867" t="s">
        <v>65782</v>
      </c>
      <c r="BQ10867" t="s">
        <v>137</v>
      </c>
      <c r="BR10867" t="s">
        <v>137</v>
      </c>
      <c r="BS10867" t="s">
        <v>137</v>
      </c>
      <c r="BT10867" t="s">
        <v>137</v>
      </c>
      <c r="BU10867" t="s">
        <v>137</v>
      </c>
      <c r="BW10867" t="s">
        <v>137</v>
      </c>
      <c r="BX10867" t="s">
        <v>137</v>
      </c>
      <c r="BY10867" t="s">
        <v>137</v>
      </c>
      <c r="BZ10867" t="s">
        <v>137</v>
      </c>
      <c r="CA10867" t="s">
        <v>137</v>
      </c>
      <c r="CB10867" t="s">
        <v>137</v>
      </c>
      <c r="CC10867" t="s">
        <v>137</v>
      </c>
      <c r="CD10867" t="s">
        <v>137</v>
      </c>
      <c r="CE10867" t="s">
        <v>137</v>
      </c>
      <c r="CF10867" t="s">
        <v>137</v>
      </c>
      <c r="CG10867" t="s">
        <v>137</v>
      </c>
      <c r="CH10867" t="s">
        <v>137</v>
      </c>
      <c r="CI10867" t="s">
        <v>137</v>
      </c>
      <c r="CJ10867" t="s">
        <v>137</v>
      </c>
      <c r="CK10867" t="s">
        <v>137</v>
      </c>
      <c r="CL10867" t="s">
        <v>137</v>
      </c>
      <c r="CM10867" t="s">
        <v>137</v>
      </c>
      <c r="CN10867" t="s">
        <v>137</v>
      </c>
      <c r="CO10867" t="s">
        <v>137</v>
      </c>
      <c r="CP10867" t="s">
        <v>137</v>
      </c>
      <c r="CQ10867" s="1">
        <v>44945.393055555556</v>
      </c>
      <c r="CR10867" s="1">
        <v>44945.393055555556</v>
      </c>
      <c r="CS10867" s="1"/>
      <c r="CT10867" t="s">
        <v>65783</v>
      </c>
      <c r="CU10867" t="s">
        <v>65784</v>
      </c>
      <c r="CV10867" t="s">
        <v>65785</v>
      </c>
      <c r="CW10867" t="s">
        <v>65786</v>
      </c>
      <c r="CX10867" s="3"/>
      <c r="CY10867" s="3"/>
      <c r="CZ10867">
        <v>1</v>
      </c>
      <c r="DA10867" t="s">
        <v>65787</v>
      </c>
      <c r="DB10867" t="s">
        <v>137</v>
      </c>
      <c r="DC10867" t="s">
        <v>137</v>
      </c>
      <c r="DD10867" t="s">
        <v>137</v>
      </c>
      <c r="DE10867" t="s">
        <v>137</v>
      </c>
      <c r="DF10867" t="s">
        <v>65788</v>
      </c>
      <c r="DG10867" t="s">
        <v>900</v>
      </c>
      <c r="DH10867" t="s">
        <v>1151</v>
      </c>
      <c r="DI10867" t="s">
        <v>137</v>
      </c>
      <c r="DJ10867" t="s">
        <v>137</v>
      </c>
      <c r="DK10867">
        <v>0</v>
      </c>
      <c r="DL10867" t="s">
        <v>209</v>
      </c>
      <c r="DM10867" t="s">
        <v>65789</v>
      </c>
      <c r="DN10867" t="s">
        <v>137</v>
      </c>
      <c r="DO10867" s="1">
        <v>44945.393055555556</v>
      </c>
      <c r="DP10867" s="1"/>
      <c r="DQ10867" t="s">
        <v>150</v>
      </c>
      <c r="DR10867" t="s">
        <v>151</v>
      </c>
      <c r="DS10867" t="s">
        <v>152</v>
      </c>
      <c r="DT10867" t="s">
        <v>137</v>
      </c>
      <c r="DU10867" t="s">
        <v>137</v>
      </c>
      <c r="DV10867" t="s">
        <v>137</v>
      </c>
      <c r="DW10867" t="s">
        <v>137</v>
      </c>
      <c r="DX10867" t="s">
        <v>137</v>
      </c>
      <c r="DY10867" t="s">
        <v>137</v>
      </c>
      <c r="DZ10867" t="s">
        <v>148</v>
      </c>
      <c r="EA10867" t="b">
        <v>0</v>
      </c>
      <c r="EB10867" t="s">
        <v>137</v>
      </c>
    </row>
    <row r="10868" spans="1:132" x14ac:dyDescent="0.25">
      <c r="A10868">
        <v>104335121</v>
      </c>
      <c r="B10868">
        <v>1164</v>
      </c>
      <c r="C10868" t="s">
        <v>192</v>
      </c>
      <c r="D10868" t="s">
        <v>224</v>
      </c>
      <c r="E10868" t="s">
        <v>134</v>
      </c>
      <c r="F10868" t="s">
        <v>135</v>
      </c>
      <c r="G10868" t="s">
        <v>194</v>
      </c>
      <c r="H10868" t="s">
        <v>137</v>
      </c>
      <c r="I10868" t="s">
        <v>225</v>
      </c>
      <c r="J10868" t="s">
        <v>150</v>
      </c>
      <c r="K10868" t="s">
        <v>151</v>
      </c>
      <c r="L10868" t="s">
        <v>152</v>
      </c>
      <c r="M10868" t="s">
        <v>137</v>
      </c>
      <c r="N10868" t="s">
        <v>20009</v>
      </c>
      <c r="O10868" t="s">
        <v>20009</v>
      </c>
      <c r="P10868" s="1">
        <v>44935</v>
      </c>
      <c r="Q10868" s="1">
        <v>44932.551388888889</v>
      </c>
      <c r="R10868" s="1">
        <v>44932.551388888889</v>
      </c>
      <c r="S10868" s="1">
        <v>44936.663194444445</v>
      </c>
      <c r="T10868" s="1">
        <v>44936.663194444445</v>
      </c>
      <c r="U10868" t="s">
        <v>9547</v>
      </c>
      <c r="V10868" t="s">
        <v>137</v>
      </c>
      <c r="W10868" t="s">
        <v>137</v>
      </c>
      <c r="X10868" t="s">
        <v>144</v>
      </c>
      <c r="Y10868" t="s">
        <v>177</v>
      </c>
      <c r="Z10868" t="s">
        <v>137</v>
      </c>
      <c r="AA10868" t="s">
        <v>137</v>
      </c>
      <c r="AB10868" t="s">
        <v>137</v>
      </c>
      <c r="AC10868" t="s">
        <v>137</v>
      </c>
      <c r="AD10868" s="2"/>
      <c r="AE10868" t="s">
        <v>137</v>
      </c>
      <c r="AF10868" t="s">
        <v>137</v>
      </c>
      <c r="AG10868" t="s">
        <v>137</v>
      </c>
      <c r="AH10868" t="s">
        <v>137</v>
      </c>
      <c r="AI10868" t="s">
        <v>137</v>
      </c>
      <c r="AJ10868" t="s">
        <v>137</v>
      </c>
      <c r="AK10868" t="s">
        <v>137</v>
      </c>
      <c r="AL10868" s="2"/>
      <c r="AM10868" t="s">
        <v>137</v>
      </c>
      <c r="AN10868" t="s">
        <v>137</v>
      </c>
      <c r="AO10868" t="s">
        <v>137</v>
      </c>
      <c r="AP10868" t="s">
        <v>137</v>
      </c>
      <c r="AQ10868" t="s">
        <v>137</v>
      </c>
      <c r="AR10868" t="s">
        <v>137</v>
      </c>
      <c r="AS10868" t="s">
        <v>137</v>
      </c>
      <c r="AT10868" t="s">
        <v>137</v>
      </c>
      <c r="AU10868" t="s">
        <v>137</v>
      </c>
      <c r="AV10868" t="s">
        <v>65790</v>
      </c>
      <c r="AW10868" t="s">
        <v>18082</v>
      </c>
      <c r="AX10868" t="s">
        <v>65791</v>
      </c>
      <c r="AY10868" t="s">
        <v>137</v>
      </c>
      <c r="AZ10868" t="s">
        <v>137</v>
      </c>
      <c r="BA10868" t="s">
        <v>137</v>
      </c>
      <c r="BB10868" t="s">
        <v>137</v>
      </c>
      <c r="BC10868" t="s">
        <v>137</v>
      </c>
      <c r="BD10868" t="s">
        <v>137</v>
      </c>
      <c r="BE10868" t="s">
        <v>137</v>
      </c>
      <c r="BF10868" t="s">
        <v>137</v>
      </c>
      <c r="BG10868" t="s">
        <v>137</v>
      </c>
      <c r="BH10868" t="s">
        <v>137</v>
      </c>
      <c r="BI10868" t="s">
        <v>137</v>
      </c>
      <c r="BJ10868" t="s">
        <v>137</v>
      </c>
      <c r="BK10868" t="s">
        <v>137</v>
      </c>
      <c r="BL10868" t="s">
        <v>137</v>
      </c>
      <c r="BM10868" t="s">
        <v>137</v>
      </c>
      <c r="BN10868" t="s">
        <v>137</v>
      </c>
      <c r="BO10868" t="s">
        <v>137</v>
      </c>
      <c r="BP10868" t="s">
        <v>137</v>
      </c>
      <c r="BQ10868" t="s">
        <v>137</v>
      </c>
      <c r="BR10868" t="s">
        <v>137</v>
      </c>
      <c r="BS10868" t="s">
        <v>137</v>
      </c>
      <c r="BT10868" t="s">
        <v>137</v>
      </c>
      <c r="BU10868" t="s">
        <v>137</v>
      </c>
      <c r="BW10868" t="s">
        <v>137</v>
      </c>
      <c r="BX10868" t="s">
        <v>137</v>
      </c>
      <c r="BY10868" t="s">
        <v>137</v>
      </c>
      <c r="BZ10868" t="s">
        <v>137</v>
      </c>
      <c r="CA10868" t="s">
        <v>137</v>
      </c>
      <c r="CB10868" t="s">
        <v>137</v>
      </c>
      <c r="CC10868" t="s">
        <v>137</v>
      </c>
      <c r="CD10868" t="s">
        <v>137</v>
      </c>
      <c r="CE10868" t="s">
        <v>137</v>
      </c>
      <c r="CF10868" t="s">
        <v>137</v>
      </c>
      <c r="CG10868" t="s">
        <v>137</v>
      </c>
      <c r="CH10868" t="s">
        <v>137</v>
      </c>
      <c r="CI10868" t="s">
        <v>137</v>
      </c>
      <c r="CJ10868" t="s">
        <v>137</v>
      </c>
      <c r="CK10868" t="s">
        <v>137</v>
      </c>
      <c r="CL10868" t="s">
        <v>137</v>
      </c>
      <c r="CM10868" t="s">
        <v>137</v>
      </c>
      <c r="CN10868" t="s">
        <v>137</v>
      </c>
      <c r="CO10868" t="s">
        <v>137</v>
      </c>
      <c r="CP10868" t="s">
        <v>137</v>
      </c>
      <c r="CQ10868" s="1">
        <v>44936.663194444445</v>
      </c>
      <c r="CR10868" s="1">
        <v>44936.663194444445</v>
      </c>
      <c r="CS10868" s="1"/>
      <c r="CT10868" t="s">
        <v>137</v>
      </c>
      <c r="CU10868" t="s">
        <v>137</v>
      </c>
      <c r="CV10868" t="s">
        <v>65792</v>
      </c>
      <c r="CW10868" t="s">
        <v>65793</v>
      </c>
      <c r="CX10868" s="3"/>
      <c r="CY10868" s="3"/>
      <c r="CZ10868">
        <v>1</v>
      </c>
      <c r="DA10868" t="s">
        <v>65794</v>
      </c>
      <c r="DB10868" t="s">
        <v>137</v>
      </c>
      <c r="DC10868" t="s">
        <v>137</v>
      </c>
      <c r="DD10868" t="s">
        <v>137</v>
      </c>
      <c r="DE10868" t="s">
        <v>137</v>
      </c>
      <c r="DF10868" t="s">
        <v>65795</v>
      </c>
      <c r="DG10868" t="s">
        <v>137</v>
      </c>
      <c r="DH10868" t="s">
        <v>137</v>
      </c>
      <c r="DI10868" t="s">
        <v>137</v>
      </c>
      <c r="DJ10868" t="s">
        <v>137</v>
      </c>
      <c r="DK10868">
        <v>0</v>
      </c>
      <c r="DL10868" t="s">
        <v>209</v>
      </c>
      <c r="DM10868" t="s">
        <v>65796</v>
      </c>
      <c r="DN10868" t="s">
        <v>137</v>
      </c>
      <c r="DO10868" s="1">
        <v>44936.663194444445</v>
      </c>
      <c r="DP10868" s="1"/>
      <c r="DQ10868" t="s">
        <v>150</v>
      </c>
      <c r="DR10868" t="s">
        <v>151</v>
      </c>
      <c r="DS10868" t="s">
        <v>152</v>
      </c>
      <c r="DT10868" t="s">
        <v>137</v>
      </c>
      <c r="DU10868" t="s">
        <v>137</v>
      </c>
      <c r="DV10868" t="s">
        <v>846</v>
      </c>
      <c r="DW10868" t="s">
        <v>137</v>
      </c>
      <c r="DX10868" t="s">
        <v>65797</v>
      </c>
      <c r="DY10868" t="s">
        <v>137</v>
      </c>
      <c r="DZ10868" t="s">
        <v>148</v>
      </c>
      <c r="EA10868" t="b">
        <v>0</v>
      </c>
      <c r="EB10868" t="s">
        <v>137</v>
      </c>
    </row>
    <row r="10869" spans="1:132" x14ac:dyDescent="0.25">
      <c r="A10869">
        <v>104329380</v>
      </c>
      <c r="B10869">
        <v>1163</v>
      </c>
      <c r="C10869" t="s">
        <v>192</v>
      </c>
      <c r="D10869" t="s">
        <v>133</v>
      </c>
      <c r="E10869" t="s">
        <v>134</v>
      </c>
      <c r="F10869" t="s">
        <v>135</v>
      </c>
      <c r="G10869" t="s">
        <v>136</v>
      </c>
      <c r="H10869" t="s">
        <v>137</v>
      </c>
      <c r="I10869" t="s">
        <v>138</v>
      </c>
      <c r="J10869" t="s">
        <v>150</v>
      </c>
      <c r="K10869" t="s">
        <v>151</v>
      </c>
      <c r="L10869" t="s">
        <v>152</v>
      </c>
      <c r="M10869" t="s">
        <v>137</v>
      </c>
      <c r="N10869" t="s">
        <v>12954</v>
      </c>
      <c r="O10869" t="s">
        <v>12954</v>
      </c>
      <c r="P10869" s="1"/>
      <c r="Q10869" s="1">
        <v>44932.510416666664</v>
      </c>
      <c r="R10869" s="1">
        <v>44932.510416666664</v>
      </c>
      <c r="S10869" s="1">
        <v>44936.676388888889</v>
      </c>
      <c r="T10869" s="1">
        <v>44936.676388888889</v>
      </c>
      <c r="U10869" t="s">
        <v>722</v>
      </c>
      <c r="V10869" t="s">
        <v>137</v>
      </c>
      <c r="W10869" t="s">
        <v>137</v>
      </c>
      <c r="X10869" t="s">
        <v>185</v>
      </c>
      <c r="Y10869" t="s">
        <v>723</v>
      </c>
      <c r="Z10869" t="s">
        <v>137</v>
      </c>
      <c r="AA10869" t="s">
        <v>137</v>
      </c>
      <c r="AB10869" t="s">
        <v>137</v>
      </c>
      <c r="AC10869" t="s">
        <v>137</v>
      </c>
      <c r="AD10869" s="2"/>
      <c r="AE10869" t="s">
        <v>137</v>
      </c>
      <c r="AF10869" t="s">
        <v>137</v>
      </c>
      <c r="AG10869" t="s">
        <v>137</v>
      </c>
      <c r="AH10869" t="s">
        <v>137</v>
      </c>
      <c r="AI10869" t="s">
        <v>137</v>
      </c>
      <c r="AJ10869" t="s">
        <v>137</v>
      </c>
      <c r="AK10869" t="s">
        <v>137</v>
      </c>
      <c r="AL10869" s="2"/>
      <c r="AM10869" t="s">
        <v>137</v>
      </c>
      <c r="AN10869" t="s">
        <v>137</v>
      </c>
      <c r="AO10869" t="s">
        <v>137</v>
      </c>
      <c r="AP10869" t="s">
        <v>137</v>
      </c>
      <c r="AQ10869" t="s">
        <v>137</v>
      </c>
      <c r="AR10869" t="s">
        <v>137</v>
      </c>
      <c r="AS10869" t="s">
        <v>137</v>
      </c>
      <c r="AT10869" t="s">
        <v>137</v>
      </c>
      <c r="AU10869" t="s">
        <v>137</v>
      </c>
      <c r="AV10869" t="s">
        <v>137</v>
      </c>
      <c r="AW10869" t="s">
        <v>137</v>
      </c>
      <c r="AX10869" t="s">
        <v>137</v>
      </c>
      <c r="AY10869" t="s">
        <v>137</v>
      </c>
      <c r="AZ10869" t="s">
        <v>137</v>
      </c>
      <c r="BA10869" t="s">
        <v>137</v>
      </c>
      <c r="BB10869" t="s">
        <v>137</v>
      </c>
      <c r="BC10869" t="s">
        <v>137</v>
      </c>
      <c r="BD10869" t="s">
        <v>137</v>
      </c>
      <c r="BE10869" t="s">
        <v>137</v>
      </c>
      <c r="BF10869" t="s">
        <v>137</v>
      </c>
      <c r="BG10869" t="s">
        <v>137</v>
      </c>
      <c r="BH10869" t="s">
        <v>137</v>
      </c>
      <c r="BI10869" t="s">
        <v>137</v>
      </c>
      <c r="BJ10869" t="s">
        <v>137</v>
      </c>
      <c r="BK10869" t="s">
        <v>137</v>
      </c>
      <c r="BL10869" t="s">
        <v>137</v>
      </c>
      <c r="BM10869" t="s">
        <v>137</v>
      </c>
      <c r="BN10869" t="s">
        <v>137</v>
      </c>
      <c r="BO10869" t="s">
        <v>137</v>
      </c>
      <c r="BP10869" t="s">
        <v>65798</v>
      </c>
      <c r="BQ10869" t="s">
        <v>137</v>
      </c>
      <c r="BR10869" t="s">
        <v>137</v>
      </c>
      <c r="BS10869" t="s">
        <v>137</v>
      </c>
      <c r="BT10869" t="s">
        <v>137</v>
      </c>
      <c r="BU10869" t="s">
        <v>137</v>
      </c>
      <c r="BW10869" t="s">
        <v>137</v>
      </c>
      <c r="BX10869" t="s">
        <v>137</v>
      </c>
      <c r="BY10869" t="s">
        <v>137</v>
      </c>
      <c r="BZ10869" t="s">
        <v>137</v>
      </c>
      <c r="CA10869" t="s">
        <v>137</v>
      </c>
      <c r="CB10869" t="s">
        <v>137</v>
      </c>
      <c r="CC10869" t="s">
        <v>137</v>
      </c>
      <c r="CD10869" t="s">
        <v>137</v>
      </c>
      <c r="CE10869" t="s">
        <v>137</v>
      </c>
      <c r="CF10869" t="s">
        <v>137</v>
      </c>
      <c r="CG10869" t="s">
        <v>137</v>
      </c>
      <c r="CH10869" t="s">
        <v>137</v>
      </c>
      <c r="CI10869" t="s">
        <v>137</v>
      </c>
      <c r="CJ10869" t="s">
        <v>137</v>
      </c>
      <c r="CK10869" t="s">
        <v>137</v>
      </c>
      <c r="CL10869" t="s">
        <v>137</v>
      </c>
      <c r="CM10869" t="s">
        <v>137</v>
      </c>
      <c r="CN10869" t="s">
        <v>137</v>
      </c>
      <c r="CO10869" t="s">
        <v>137</v>
      </c>
      <c r="CP10869" t="s">
        <v>137</v>
      </c>
      <c r="CQ10869" s="1">
        <v>44936.676388888889</v>
      </c>
      <c r="CR10869" s="1">
        <v>44936.676388888889</v>
      </c>
      <c r="CS10869" s="1"/>
      <c r="CT10869" t="s">
        <v>65799</v>
      </c>
      <c r="CU10869" t="s">
        <v>65800</v>
      </c>
      <c r="CV10869" t="s">
        <v>65801</v>
      </c>
      <c r="CW10869" t="s">
        <v>65802</v>
      </c>
      <c r="CX10869" s="3"/>
      <c r="CY10869" s="3"/>
      <c r="CZ10869">
        <v>1</v>
      </c>
      <c r="DA10869" t="s">
        <v>65803</v>
      </c>
      <c r="DB10869" t="s">
        <v>137</v>
      </c>
      <c r="DC10869" t="s">
        <v>137</v>
      </c>
      <c r="DD10869" t="s">
        <v>137</v>
      </c>
      <c r="DE10869" t="s">
        <v>137</v>
      </c>
      <c r="DF10869" t="s">
        <v>65804</v>
      </c>
      <c r="DG10869" t="s">
        <v>137</v>
      </c>
      <c r="DH10869" t="s">
        <v>137</v>
      </c>
      <c r="DI10869" t="s">
        <v>137</v>
      </c>
      <c r="DJ10869" t="s">
        <v>137</v>
      </c>
      <c r="DK10869">
        <v>0</v>
      </c>
      <c r="DL10869" t="s">
        <v>209</v>
      </c>
      <c r="DM10869" t="s">
        <v>65805</v>
      </c>
      <c r="DN10869" t="s">
        <v>137</v>
      </c>
      <c r="DO10869" s="1">
        <v>44936.676388888889</v>
      </c>
      <c r="DP10869" s="1"/>
      <c r="DQ10869" t="s">
        <v>150</v>
      </c>
      <c r="DR10869" t="s">
        <v>151</v>
      </c>
      <c r="DS10869" t="s">
        <v>152</v>
      </c>
      <c r="DT10869" t="s">
        <v>137</v>
      </c>
      <c r="DU10869" t="s">
        <v>137</v>
      </c>
      <c r="DV10869" t="s">
        <v>137</v>
      </c>
      <c r="DW10869" t="s">
        <v>137</v>
      </c>
      <c r="DX10869" t="s">
        <v>29818</v>
      </c>
      <c r="DY10869" t="s">
        <v>137</v>
      </c>
      <c r="DZ10869" t="s">
        <v>148</v>
      </c>
      <c r="EA10869" t="b">
        <v>0</v>
      </c>
      <c r="EB10869" t="s">
        <v>137</v>
      </c>
    </row>
    <row r="10870" spans="1:132" x14ac:dyDescent="0.25">
      <c r="A10870">
        <v>104327040</v>
      </c>
      <c r="B10870">
        <v>1162</v>
      </c>
      <c r="C10870" t="s">
        <v>192</v>
      </c>
      <c r="D10870" t="s">
        <v>474</v>
      </c>
      <c r="E10870" t="s">
        <v>134</v>
      </c>
      <c r="F10870" t="s">
        <v>135</v>
      </c>
      <c r="G10870" t="s">
        <v>163</v>
      </c>
      <c r="H10870" t="s">
        <v>137</v>
      </c>
      <c r="I10870" t="s">
        <v>475</v>
      </c>
      <c r="J10870" t="s">
        <v>150</v>
      </c>
      <c r="K10870" t="s">
        <v>151</v>
      </c>
      <c r="L10870" t="s">
        <v>152</v>
      </c>
      <c r="M10870" t="s">
        <v>137</v>
      </c>
      <c r="N10870" t="s">
        <v>2896</v>
      </c>
      <c r="O10870" t="s">
        <v>2896</v>
      </c>
      <c r="P10870" s="1">
        <v>44936</v>
      </c>
      <c r="Q10870" s="1">
        <v>44932.494444444441</v>
      </c>
      <c r="R10870" s="1">
        <v>44932.494444444441</v>
      </c>
      <c r="S10870" s="1">
        <v>44988.406944444447</v>
      </c>
      <c r="T10870" s="1">
        <v>44988.406944444447</v>
      </c>
      <c r="U10870" t="s">
        <v>11240</v>
      </c>
      <c r="V10870" t="s">
        <v>137</v>
      </c>
      <c r="W10870" t="s">
        <v>137</v>
      </c>
      <c r="X10870" t="s">
        <v>231</v>
      </c>
      <c r="Y10870" t="s">
        <v>186</v>
      </c>
      <c r="Z10870" t="s">
        <v>137</v>
      </c>
      <c r="AA10870" t="s">
        <v>4126</v>
      </c>
      <c r="AB10870" t="s">
        <v>137</v>
      </c>
      <c r="AC10870" t="s">
        <v>137</v>
      </c>
      <c r="AD10870" s="2"/>
      <c r="AE10870" t="s">
        <v>137</v>
      </c>
      <c r="AF10870" t="s">
        <v>137</v>
      </c>
      <c r="AG10870" t="s">
        <v>137</v>
      </c>
      <c r="AH10870" t="s">
        <v>137</v>
      </c>
      <c r="AI10870" t="s">
        <v>137</v>
      </c>
      <c r="AJ10870" t="s">
        <v>137</v>
      </c>
      <c r="AK10870" t="s">
        <v>137</v>
      </c>
      <c r="AL10870" s="2"/>
      <c r="AM10870" t="s">
        <v>137</v>
      </c>
      <c r="AN10870" t="s">
        <v>137</v>
      </c>
      <c r="AO10870" t="s">
        <v>137</v>
      </c>
      <c r="AP10870" t="s">
        <v>137</v>
      </c>
      <c r="AQ10870" t="s">
        <v>137</v>
      </c>
      <c r="AR10870" t="s">
        <v>137</v>
      </c>
      <c r="AS10870" t="s">
        <v>137</v>
      </c>
      <c r="AT10870" t="s">
        <v>137</v>
      </c>
      <c r="AU10870" t="s">
        <v>137</v>
      </c>
      <c r="AV10870" t="s">
        <v>65806</v>
      </c>
      <c r="AW10870" t="s">
        <v>137</v>
      </c>
      <c r="AX10870" t="s">
        <v>137</v>
      </c>
      <c r="AY10870" t="s">
        <v>137</v>
      </c>
      <c r="AZ10870" t="s">
        <v>137</v>
      </c>
      <c r="BA10870" t="s">
        <v>137</v>
      </c>
      <c r="BB10870" t="s">
        <v>137</v>
      </c>
      <c r="BC10870" t="s">
        <v>137</v>
      </c>
      <c r="BD10870" t="s">
        <v>137</v>
      </c>
      <c r="BE10870" t="s">
        <v>137</v>
      </c>
      <c r="BF10870" t="s">
        <v>137</v>
      </c>
      <c r="BG10870" t="s">
        <v>137</v>
      </c>
      <c r="BH10870" t="s">
        <v>137</v>
      </c>
      <c r="BI10870" t="s">
        <v>137</v>
      </c>
      <c r="BJ10870" t="s">
        <v>137</v>
      </c>
      <c r="BK10870" t="s">
        <v>137</v>
      </c>
      <c r="BL10870" t="s">
        <v>137</v>
      </c>
      <c r="BM10870" t="s">
        <v>137</v>
      </c>
      <c r="BN10870" t="s">
        <v>137</v>
      </c>
      <c r="BO10870" t="s">
        <v>137</v>
      </c>
      <c r="BP10870" t="s">
        <v>137</v>
      </c>
      <c r="BQ10870" t="s">
        <v>137</v>
      </c>
      <c r="BR10870" t="s">
        <v>137</v>
      </c>
      <c r="BS10870" t="s">
        <v>137</v>
      </c>
      <c r="BT10870" t="s">
        <v>137</v>
      </c>
      <c r="BU10870" t="s">
        <v>137</v>
      </c>
      <c r="BW10870" t="s">
        <v>137</v>
      </c>
      <c r="BX10870" t="s">
        <v>137</v>
      </c>
      <c r="BY10870" t="s">
        <v>137</v>
      </c>
      <c r="BZ10870" t="s">
        <v>137</v>
      </c>
      <c r="CA10870" t="s">
        <v>137</v>
      </c>
      <c r="CB10870" t="s">
        <v>137</v>
      </c>
      <c r="CC10870" t="s">
        <v>137</v>
      </c>
      <c r="CD10870" t="s">
        <v>137</v>
      </c>
      <c r="CE10870" t="s">
        <v>137</v>
      </c>
      <c r="CF10870" t="s">
        <v>137</v>
      </c>
      <c r="CG10870" t="s">
        <v>137</v>
      </c>
      <c r="CH10870" t="s">
        <v>137</v>
      </c>
      <c r="CI10870" t="s">
        <v>137</v>
      </c>
      <c r="CJ10870" t="s">
        <v>137</v>
      </c>
      <c r="CK10870" t="s">
        <v>137</v>
      </c>
      <c r="CL10870" t="s">
        <v>137</v>
      </c>
      <c r="CM10870" t="s">
        <v>137</v>
      </c>
      <c r="CN10870" t="s">
        <v>137</v>
      </c>
      <c r="CO10870" t="s">
        <v>137</v>
      </c>
      <c r="CP10870" t="s">
        <v>137</v>
      </c>
      <c r="CQ10870" s="1">
        <v>44988.406944444447</v>
      </c>
      <c r="CR10870" s="1">
        <v>44988.406944444447</v>
      </c>
      <c r="CS10870" s="1"/>
      <c r="CT10870" t="s">
        <v>65807</v>
      </c>
      <c r="CU10870" t="s">
        <v>65808</v>
      </c>
      <c r="CV10870" t="s">
        <v>65809</v>
      </c>
      <c r="CW10870" t="s">
        <v>65810</v>
      </c>
      <c r="CX10870" s="3"/>
      <c r="CY10870" s="3"/>
      <c r="CZ10870">
        <v>3</v>
      </c>
      <c r="DA10870" t="s">
        <v>65811</v>
      </c>
      <c r="DB10870" t="s">
        <v>137</v>
      </c>
      <c r="DC10870" t="s">
        <v>137</v>
      </c>
      <c r="DD10870" t="s">
        <v>137</v>
      </c>
      <c r="DE10870" t="s">
        <v>137</v>
      </c>
      <c r="DF10870" t="s">
        <v>65812</v>
      </c>
      <c r="DG10870" t="s">
        <v>900</v>
      </c>
      <c r="DH10870" t="s">
        <v>1151</v>
      </c>
      <c r="DI10870" t="s">
        <v>137</v>
      </c>
      <c r="DJ10870" t="s">
        <v>137</v>
      </c>
      <c r="DK10870">
        <v>0</v>
      </c>
      <c r="DL10870" t="s">
        <v>209</v>
      </c>
      <c r="DM10870" t="s">
        <v>64856</v>
      </c>
      <c r="DN10870" t="s">
        <v>137</v>
      </c>
      <c r="DO10870" s="1">
        <v>44988.406944444447</v>
      </c>
      <c r="DP10870" s="1"/>
      <c r="DQ10870" t="s">
        <v>150</v>
      </c>
      <c r="DR10870" t="s">
        <v>151</v>
      </c>
      <c r="DS10870" t="s">
        <v>152</v>
      </c>
      <c r="DT10870" t="s">
        <v>137</v>
      </c>
      <c r="DU10870" t="s">
        <v>137</v>
      </c>
      <c r="DV10870" t="s">
        <v>140</v>
      </c>
      <c r="DW10870" t="s">
        <v>137</v>
      </c>
      <c r="DX10870" t="s">
        <v>65813</v>
      </c>
      <c r="DY10870" t="s">
        <v>137</v>
      </c>
      <c r="DZ10870" t="s">
        <v>148</v>
      </c>
      <c r="EA10870" t="b">
        <v>0</v>
      </c>
      <c r="EB10870" t="s">
        <v>137</v>
      </c>
    </row>
    <row r="10871" spans="1:132" x14ac:dyDescent="0.25">
      <c r="A10871">
        <v>104325797</v>
      </c>
      <c r="B10871">
        <v>1161</v>
      </c>
      <c r="C10871" t="s">
        <v>192</v>
      </c>
      <c r="D10871" t="s">
        <v>65814</v>
      </c>
      <c r="E10871" t="s">
        <v>134</v>
      </c>
      <c r="F10871" t="s">
        <v>532</v>
      </c>
      <c r="G10871" t="s">
        <v>163</v>
      </c>
      <c r="H10871" t="s">
        <v>364</v>
      </c>
      <c r="I10871" t="s">
        <v>65814</v>
      </c>
      <c r="J10871" t="s">
        <v>52452</v>
      </c>
      <c r="K10871" t="s">
        <v>52453</v>
      </c>
      <c r="L10871" t="s">
        <v>52454</v>
      </c>
      <c r="M10871" t="s">
        <v>137</v>
      </c>
      <c r="N10871" t="s">
        <v>52623</v>
      </c>
      <c r="O10871" t="s">
        <v>52623</v>
      </c>
      <c r="P10871" s="1"/>
      <c r="Q10871" s="1">
        <v>44932.486111111109</v>
      </c>
      <c r="R10871" s="1">
        <v>44932.486111111109</v>
      </c>
      <c r="S10871" s="1">
        <v>44932.496527777781</v>
      </c>
      <c r="T10871" s="1">
        <v>44932.496527777781</v>
      </c>
      <c r="U10871" t="s">
        <v>2134</v>
      </c>
      <c r="V10871" t="s">
        <v>137</v>
      </c>
      <c r="W10871" t="s">
        <v>137</v>
      </c>
      <c r="X10871" t="s">
        <v>176</v>
      </c>
      <c r="Y10871" t="s">
        <v>186</v>
      </c>
      <c r="Z10871" t="s">
        <v>137</v>
      </c>
      <c r="AA10871" t="s">
        <v>137</v>
      </c>
      <c r="AB10871" t="s">
        <v>137</v>
      </c>
      <c r="AC10871" t="s">
        <v>137</v>
      </c>
      <c r="AD10871" s="2"/>
      <c r="AE10871" t="s">
        <v>137</v>
      </c>
      <c r="AF10871" t="s">
        <v>137</v>
      </c>
      <c r="AG10871" t="s">
        <v>137</v>
      </c>
      <c r="AH10871" t="s">
        <v>137</v>
      </c>
      <c r="AI10871" t="s">
        <v>137</v>
      </c>
      <c r="AJ10871" t="s">
        <v>137</v>
      </c>
      <c r="AK10871" t="s">
        <v>137</v>
      </c>
      <c r="AL10871" s="2"/>
      <c r="AM10871" t="s">
        <v>137</v>
      </c>
      <c r="AN10871" t="s">
        <v>137</v>
      </c>
      <c r="AO10871" t="s">
        <v>137</v>
      </c>
      <c r="AP10871" t="s">
        <v>137</v>
      </c>
      <c r="AQ10871" t="s">
        <v>137</v>
      </c>
      <c r="AR10871" t="s">
        <v>137</v>
      </c>
      <c r="AS10871" t="s">
        <v>137</v>
      </c>
      <c r="AT10871" t="s">
        <v>137</v>
      </c>
      <c r="AU10871" t="s">
        <v>137</v>
      </c>
      <c r="AV10871" t="s">
        <v>137</v>
      </c>
      <c r="AW10871" t="s">
        <v>137</v>
      </c>
      <c r="AX10871" t="s">
        <v>137</v>
      </c>
      <c r="AY10871" t="s">
        <v>137</v>
      </c>
      <c r="AZ10871" t="s">
        <v>137</v>
      </c>
      <c r="BA10871" t="s">
        <v>137</v>
      </c>
      <c r="BB10871" t="s">
        <v>137</v>
      </c>
      <c r="BC10871" t="s">
        <v>137</v>
      </c>
      <c r="BD10871" t="s">
        <v>137</v>
      </c>
      <c r="BE10871" t="s">
        <v>137</v>
      </c>
      <c r="BF10871" t="s">
        <v>137</v>
      </c>
      <c r="BG10871" t="s">
        <v>137</v>
      </c>
      <c r="BH10871" t="s">
        <v>137</v>
      </c>
      <c r="BI10871" t="s">
        <v>137</v>
      </c>
      <c r="BJ10871" t="s">
        <v>137</v>
      </c>
      <c r="BK10871" t="s">
        <v>137</v>
      </c>
      <c r="BL10871" t="s">
        <v>137</v>
      </c>
      <c r="BM10871" t="s">
        <v>137</v>
      </c>
      <c r="BN10871" t="s">
        <v>137</v>
      </c>
      <c r="BO10871" t="s">
        <v>137</v>
      </c>
      <c r="BP10871" t="s">
        <v>137</v>
      </c>
      <c r="BQ10871" t="s">
        <v>137</v>
      </c>
      <c r="BR10871" t="s">
        <v>137</v>
      </c>
      <c r="BS10871" t="s">
        <v>137</v>
      </c>
      <c r="BT10871" t="s">
        <v>771</v>
      </c>
      <c r="BU10871" t="s">
        <v>471</v>
      </c>
      <c r="BW10871" t="s">
        <v>137</v>
      </c>
      <c r="BX10871" t="s">
        <v>137</v>
      </c>
      <c r="BY10871" t="s">
        <v>137</v>
      </c>
      <c r="BZ10871" t="s">
        <v>137</v>
      </c>
      <c r="CA10871" t="s">
        <v>137</v>
      </c>
      <c r="CB10871" t="s">
        <v>137</v>
      </c>
      <c r="CC10871" t="s">
        <v>137</v>
      </c>
      <c r="CD10871" t="s">
        <v>137</v>
      </c>
      <c r="CE10871" t="s">
        <v>137</v>
      </c>
      <c r="CF10871" t="s">
        <v>137</v>
      </c>
      <c r="CG10871" t="s">
        <v>137</v>
      </c>
      <c r="CH10871" t="s">
        <v>137</v>
      </c>
      <c r="CI10871" t="s">
        <v>137</v>
      </c>
      <c r="CJ10871" t="s">
        <v>137</v>
      </c>
      <c r="CK10871" t="s">
        <v>137</v>
      </c>
      <c r="CL10871" t="s">
        <v>137</v>
      </c>
      <c r="CM10871" t="s">
        <v>137</v>
      </c>
      <c r="CN10871" t="s">
        <v>137</v>
      </c>
      <c r="CO10871" t="s">
        <v>137</v>
      </c>
      <c r="CP10871" t="s">
        <v>137</v>
      </c>
      <c r="CQ10871" s="1">
        <v>44932.496527777781</v>
      </c>
      <c r="CR10871" s="1">
        <v>44932.496527777781</v>
      </c>
      <c r="CS10871" s="1"/>
      <c r="CT10871" t="s">
        <v>64589</v>
      </c>
      <c r="CU10871" t="s">
        <v>64589</v>
      </c>
      <c r="CV10871" t="s">
        <v>65815</v>
      </c>
      <c r="CW10871" t="s">
        <v>65815</v>
      </c>
      <c r="CX10871" s="3"/>
      <c r="CY10871" s="3"/>
      <c r="DA10871" t="s">
        <v>137</v>
      </c>
      <c r="DB10871" t="s">
        <v>137</v>
      </c>
      <c r="DC10871" t="s">
        <v>137</v>
      </c>
      <c r="DD10871" t="s">
        <v>137</v>
      </c>
      <c r="DE10871" t="s">
        <v>137</v>
      </c>
      <c r="DF10871" t="s">
        <v>52793</v>
      </c>
      <c r="DG10871" t="s">
        <v>137</v>
      </c>
      <c r="DH10871" t="s">
        <v>137</v>
      </c>
      <c r="DI10871" t="s">
        <v>137</v>
      </c>
      <c r="DJ10871" t="s">
        <v>137</v>
      </c>
      <c r="DK10871">
        <v>0</v>
      </c>
      <c r="DL10871" t="s">
        <v>209</v>
      </c>
      <c r="DM10871" t="s">
        <v>13154</v>
      </c>
      <c r="DN10871" t="s">
        <v>137</v>
      </c>
      <c r="DO10871" s="1">
        <v>44932.496527777781</v>
      </c>
      <c r="DP10871" s="1"/>
      <c r="DQ10871" t="s">
        <v>52452</v>
      </c>
      <c r="DR10871" t="s">
        <v>52453</v>
      </c>
      <c r="DS10871" t="s">
        <v>52454</v>
      </c>
      <c r="DT10871" t="s">
        <v>137</v>
      </c>
      <c r="DU10871" t="s">
        <v>137</v>
      </c>
      <c r="DV10871" t="s">
        <v>137</v>
      </c>
      <c r="DW10871" t="s">
        <v>137</v>
      </c>
      <c r="DX10871" t="s">
        <v>137</v>
      </c>
      <c r="DY10871" t="s">
        <v>137</v>
      </c>
      <c r="DZ10871" t="s">
        <v>168</v>
      </c>
      <c r="EA10871" t="b">
        <v>0</v>
      </c>
      <c r="EB10871" t="s">
        <v>137</v>
      </c>
    </row>
    <row r="10872" spans="1:132" x14ac:dyDescent="0.25">
      <c r="A10872">
        <v>104321372</v>
      </c>
      <c r="B10872">
        <v>1160</v>
      </c>
      <c r="C10872" t="s">
        <v>192</v>
      </c>
      <c r="D10872" t="s">
        <v>65816</v>
      </c>
      <c r="E10872" t="s">
        <v>134</v>
      </c>
      <c r="F10872" t="s">
        <v>162</v>
      </c>
      <c r="G10872" t="s">
        <v>163</v>
      </c>
      <c r="H10872" t="s">
        <v>1188</v>
      </c>
      <c r="I10872" t="s">
        <v>65817</v>
      </c>
      <c r="J10872" t="s">
        <v>150</v>
      </c>
      <c r="K10872" t="s">
        <v>151</v>
      </c>
      <c r="L10872" t="s">
        <v>152</v>
      </c>
      <c r="M10872" t="s">
        <v>137</v>
      </c>
      <c r="N10872" t="s">
        <v>802</v>
      </c>
      <c r="O10872" t="s">
        <v>802</v>
      </c>
      <c r="P10872" s="1"/>
      <c r="Q10872" s="1">
        <v>44932.459027777775</v>
      </c>
      <c r="R10872" s="1">
        <v>44932.459027777775</v>
      </c>
      <c r="S10872" s="1">
        <v>44938.550694444442</v>
      </c>
      <c r="T10872" s="1">
        <v>44938.550694444442</v>
      </c>
      <c r="U10872" t="s">
        <v>47738</v>
      </c>
      <c r="V10872" t="s">
        <v>137</v>
      </c>
      <c r="W10872" t="s">
        <v>137</v>
      </c>
      <c r="X10872" t="s">
        <v>137</v>
      </c>
      <c r="Y10872" t="s">
        <v>199</v>
      </c>
      <c r="Z10872" t="s">
        <v>137</v>
      </c>
      <c r="AA10872" t="s">
        <v>137</v>
      </c>
      <c r="AB10872" t="s">
        <v>137</v>
      </c>
      <c r="AC10872" t="s">
        <v>137</v>
      </c>
      <c r="AD10872" s="2"/>
      <c r="AE10872" t="s">
        <v>137</v>
      </c>
      <c r="AF10872" t="s">
        <v>137</v>
      </c>
      <c r="AG10872" t="s">
        <v>137</v>
      </c>
      <c r="AH10872" t="s">
        <v>137</v>
      </c>
      <c r="AI10872" t="s">
        <v>137</v>
      </c>
      <c r="AJ10872" t="s">
        <v>137</v>
      </c>
      <c r="AK10872" t="s">
        <v>137</v>
      </c>
      <c r="AL10872" s="2"/>
      <c r="AM10872" t="s">
        <v>137</v>
      </c>
      <c r="AN10872" t="s">
        <v>137</v>
      </c>
      <c r="AO10872" t="s">
        <v>137</v>
      </c>
      <c r="AP10872" t="s">
        <v>137</v>
      </c>
      <c r="AQ10872" t="s">
        <v>137</v>
      </c>
      <c r="AR10872" t="s">
        <v>137</v>
      </c>
      <c r="AS10872" t="s">
        <v>137</v>
      </c>
      <c r="AT10872" t="s">
        <v>137</v>
      </c>
      <c r="AU10872" t="s">
        <v>137</v>
      </c>
      <c r="AV10872" t="s">
        <v>137</v>
      </c>
      <c r="AW10872" t="s">
        <v>137</v>
      </c>
      <c r="AX10872" t="s">
        <v>137</v>
      </c>
      <c r="AY10872" t="s">
        <v>137</v>
      </c>
      <c r="AZ10872" t="s">
        <v>137</v>
      </c>
      <c r="BA10872" t="s">
        <v>137</v>
      </c>
      <c r="BB10872" t="s">
        <v>137</v>
      </c>
      <c r="BC10872" t="s">
        <v>137</v>
      </c>
      <c r="BD10872" t="s">
        <v>137</v>
      </c>
      <c r="BE10872" t="s">
        <v>137</v>
      </c>
      <c r="BF10872" t="s">
        <v>137</v>
      </c>
      <c r="BG10872" t="s">
        <v>137</v>
      </c>
      <c r="BH10872" t="s">
        <v>137</v>
      </c>
      <c r="BI10872" t="s">
        <v>137</v>
      </c>
      <c r="BJ10872" t="s">
        <v>137</v>
      </c>
      <c r="BK10872" t="s">
        <v>137</v>
      </c>
      <c r="BL10872" t="s">
        <v>137</v>
      </c>
      <c r="BM10872" t="s">
        <v>137</v>
      </c>
      <c r="BN10872" t="s">
        <v>137</v>
      </c>
      <c r="BO10872" t="s">
        <v>137</v>
      </c>
      <c r="BP10872" t="s">
        <v>137</v>
      </c>
      <c r="BQ10872" t="s">
        <v>137</v>
      </c>
      <c r="BR10872" t="s">
        <v>137</v>
      </c>
      <c r="BS10872" t="s">
        <v>137</v>
      </c>
      <c r="BT10872" t="s">
        <v>137</v>
      </c>
      <c r="BU10872" t="s">
        <v>137</v>
      </c>
      <c r="BW10872" t="s">
        <v>137</v>
      </c>
      <c r="BX10872" t="s">
        <v>137</v>
      </c>
      <c r="BY10872" t="s">
        <v>137</v>
      </c>
      <c r="BZ10872" t="s">
        <v>137</v>
      </c>
      <c r="CA10872" t="s">
        <v>137</v>
      </c>
      <c r="CB10872" t="s">
        <v>137</v>
      </c>
      <c r="CC10872" t="s">
        <v>137</v>
      </c>
      <c r="CD10872" t="s">
        <v>137</v>
      </c>
      <c r="CE10872" t="s">
        <v>137</v>
      </c>
      <c r="CF10872" t="s">
        <v>137</v>
      </c>
      <c r="CG10872" t="s">
        <v>137</v>
      </c>
      <c r="CH10872" t="s">
        <v>137</v>
      </c>
      <c r="CI10872" t="s">
        <v>137</v>
      </c>
      <c r="CJ10872" t="s">
        <v>137</v>
      </c>
      <c r="CK10872" t="s">
        <v>137</v>
      </c>
      <c r="CL10872" t="s">
        <v>137</v>
      </c>
      <c r="CM10872" t="s">
        <v>137</v>
      </c>
      <c r="CN10872" t="s">
        <v>137</v>
      </c>
      <c r="CO10872" t="s">
        <v>137</v>
      </c>
      <c r="CP10872" t="s">
        <v>137</v>
      </c>
      <c r="CQ10872" s="1">
        <v>44938.550694444442</v>
      </c>
      <c r="CR10872" s="1">
        <v>44938.550694444442</v>
      </c>
      <c r="CS10872" s="1"/>
      <c r="CT10872" t="s">
        <v>137</v>
      </c>
      <c r="CU10872" t="s">
        <v>137</v>
      </c>
      <c r="CV10872" t="s">
        <v>65818</v>
      </c>
      <c r="CW10872" t="s">
        <v>65819</v>
      </c>
      <c r="CX10872" s="3"/>
      <c r="CY10872" s="3"/>
      <c r="CZ10872">
        <v>1</v>
      </c>
      <c r="DA10872" t="s">
        <v>137</v>
      </c>
      <c r="DB10872" t="s">
        <v>137</v>
      </c>
      <c r="DC10872" t="s">
        <v>137</v>
      </c>
      <c r="DD10872" t="s">
        <v>137</v>
      </c>
      <c r="DE10872" t="s">
        <v>137</v>
      </c>
      <c r="DF10872" t="s">
        <v>137</v>
      </c>
      <c r="DG10872" t="s">
        <v>137</v>
      </c>
      <c r="DH10872" t="s">
        <v>137</v>
      </c>
      <c r="DI10872" t="s">
        <v>137</v>
      </c>
      <c r="DJ10872" t="s">
        <v>137</v>
      </c>
      <c r="DK10872">
        <v>0</v>
      </c>
      <c r="DL10872" t="s">
        <v>209</v>
      </c>
      <c r="DM10872" t="s">
        <v>65820</v>
      </c>
      <c r="DN10872" t="s">
        <v>137</v>
      </c>
      <c r="DO10872" s="1">
        <v>44938.550694444442</v>
      </c>
      <c r="DP10872" s="1"/>
      <c r="DQ10872" t="s">
        <v>150</v>
      </c>
      <c r="DR10872" t="s">
        <v>151</v>
      </c>
      <c r="DS10872" t="s">
        <v>152</v>
      </c>
      <c r="DT10872" t="s">
        <v>137</v>
      </c>
      <c r="DU10872" t="s">
        <v>137</v>
      </c>
      <c r="DV10872" t="s">
        <v>137</v>
      </c>
      <c r="DW10872" t="s">
        <v>137</v>
      </c>
      <c r="DX10872" t="s">
        <v>137</v>
      </c>
      <c r="DY10872" t="s">
        <v>137</v>
      </c>
      <c r="DZ10872" t="s">
        <v>168</v>
      </c>
      <c r="EA10872" t="b">
        <v>0</v>
      </c>
      <c r="EB10872" t="s">
        <v>137</v>
      </c>
    </row>
    <row r="10873" spans="1:132" x14ac:dyDescent="0.25">
      <c r="A10873">
        <v>104313639</v>
      </c>
      <c r="B10873">
        <v>1159</v>
      </c>
      <c r="C10873" t="s">
        <v>192</v>
      </c>
      <c r="D10873" t="s">
        <v>10086</v>
      </c>
      <c r="E10873" t="s">
        <v>134</v>
      </c>
      <c r="F10873" t="s">
        <v>162</v>
      </c>
      <c r="G10873" t="s">
        <v>137</v>
      </c>
      <c r="H10873" t="s">
        <v>137</v>
      </c>
      <c r="I10873" t="s">
        <v>65821</v>
      </c>
      <c r="J10873" t="s">
        <v>52452</v>
      </c>
      <c r="K10873" t="s">
        <v>52453</v>
      </c>
      <c r="L10873" t="s">
        <v>52454</v>
      </c>
      <c r="M10873" t="s">
        <v>137</v>
      </c>
      <c r="N10873" t="s">
        <v>2430</v>
      </c>
      <c r="O10873" t="s">
        <v>2430</v>
      </c>
      <c r="P10873" s="1"/>
      <c r="Q10873" s="1">
        <v>44932.409722222219</v>
      </c>
      <c r="R10873" s="1">
        <v>44932.409722222219</v>
      </c>
      <c r="S10873" s="1">
        <v>44935.475694444445</v>
      </c>
      <c r="T10873" s="1">
        <v>44935.475694444445</v>
      </c>
      <c r="U10873" t="s">
        <v>5307</v>
      </c>
      <c r="V10873" t="s">
        <v>137</v>
      </c>
      <c r="W10873" t="s">
        <v>137</v>
      </c>
      <c r="X10873" t="s">
        <v>176</v>
      </c>
      <c r="Y10873" t="s">
        <v>137</v>
      </c>
      <c r="Z10873" t="s">
        <v>137</v>
      </c>
      <c r="AA10873" t="s">
        <v>137</v>
      </c>
      <c r="AB10873" t="s">
        <v>137</v>
      </c>
      <c r="AC10873" t="s">
        <v>137</v>
      </c>
      <c r="AD10873" s="2"/>
      <c r="AE10873" t="s">
        <v>137</v>
      </c>
      <c r="AF10873" t="s">
        <v>137</v>
      </c>
      <c r="AG10873" t="s">
        <v>137</v>
      </c>
      <c r="AH10873" t="s">
        <v>137</v>
      </c>
      <c r="AI10873" t="s">
        <v>137</v>
      </c>
      <c r="AJ10873" t="s">
        <v>137</v>
      </c>
      <c r="AK10873" t="s">
        <v>137</v>
      </c>
      <c r="AL10873" s="2"/>
      <c r="AM10873" t="s">
        <v>137</v>
      </c>
      <c r="AN10873" t="s">
        <v>137</v>
      </c>
      <c r="AO10873" t="s">
        <v>137</v>
      </c>
      <c r="AP10873" t="s">
        <v>137</v>
      </c>
      <c r="AQ10873" t="s">
        <v>137</v>
      </c>
      <c r="AR10873" t="s">
        <v>137</v>
      </c>
      <c r="AS10873" t="s">
        <v>137</v>
      </c>
      <c r="AT10873" t="s">
        <v>137</v>
      </c>
      <c r="AU10873" t="s">
        <v>137</v>
      </c>
      <c r="AV10873" t="s">
        <v>137</v>
      </c>
      <c r="AW10873" t="s">
        <v>137</v>
      </c>
      <c r="AX10873" t="s">
        <v>137</v>
      </c>
      <c r="AY10873" t="s">
        <v>137</v>
      </c>
      <c r="AZ10873" t="s">
        <v>137</v>
      </c>
      <c r="BA10873" t="s">
        <v>137</v>
      </c>
      <c r="BB10873" t="s">
        <v>137</v>
      </c>
      <c r="BC10873" t="s">
        <v>137</v>
      </c>
      <c r="BD10873" t="s">
        <v>137</v>
      </c>
      <c r="BE10873" t="s">
        <v>137</v>
      </c>
      <c r="BF10873" t="s">
        <v>137</v>
      </c>
      <c r="BG10873" t="s">
        <v>137</v>
      </c>
      <c r="BH10873" t="s">
        <v>137</v>
      </c>
      <c r="BI10873" t="s">
        <v>137</v>
      </c>
      <c r="BJ10873" t="s">
        <v>137</v>
      </c>
      <c r="BK10873" t="s">
        <v>137</v>
      </c>
      <c r="BL10873" t="s">
        <v>137</v>
      </c>
      <c r="BM10873" t="s">
        <v>137</v>
      </c>
      <c r="BN10873" t="s">
        <v>137</v>
      </c>
      <c r="BO10873" t="s">
        <v>137</v>
      </c>
      <c r="BP10873" t="s">
        <v>137</v>
      </c>
      <c r="BQ10873" t="s">
        <v>137</v>
      </c>
      <c r="BR10873" t="s">
        <v>137</v>
      </c>
      <c r="BS10873" t="s">
        <v>137</v>
      </c>
      <c r="BT10873" t="s">
        <v>137</v>
      </c>
      <c r="BU10873" t="s">
        <v>137</v>
      </c>
      <c r="BW10873" t="s">
        <v>137</v>
      </c>
      <c r="BX10873" t="s">
        <v>137</v>
      </c>
      <c r="BY10873" t="s">
        <v>137</v>
      </c>
      <c r="BZ10873" t="s">
        <v>137</v>
      </c>
      <c r="CA10873" t="s">
        <v>137</v>
      </c>
      <c r="CB10873" t="s">
        <v>137</v>
      </c>
      <c r="CC10873" t="s">
        <v>137</v>
      </c>
      <c r="CD10873" t="s">
        <v>137</v>
      </c>
      <c r="CE10873" t="s">
        <v>137</v>
      </c>
      <c r="CF10873" t="s">
        <v>137</v>
      </c>
      <c r="CG10873" t="s">
        <v>137</v>
      </c>
      <c r="CH10873" t="s">
        <v>137</v>
      </c>
      <c r="CI10873" t="s">
        <v>137</v>
      </c>
      <c r="CJ10873" t="s">
        <v>137</v>
      </c>
      <c r="CK10873" t="s">
        <v>137</v>
      </c>
      <c r="CL10873" t="s">
        <v>137</v>
      </c>
      <c r="CM10873" t="s">
        <v>137</v>
      </c>
      <c r="CN10873" t="s">
        <v>137</v>
      </c>
      <c r="CO10873" t="s">
        <v>137</v>
      </c>
      <c r="CP10873" t="s">
        <v>137</v>
      </c>
      <c r="CQ10873" s="1">
        <v>44935.475694444445</v>
      </c>
      <c r="CR10873" s="1">
        <v>44935.475694444445</v>
      </c>
      <c r="CS10873" s="1"/>
      <c r="CT10873" t="s">
        <v>24621</v>
      </c>
      <c r="CU10873" t="s">
        <v>65822</v>
      </c>
      <c r="CV10873" t="s">
        <v>63286</v>
      </c>
      <c r="CW10873" t="s">
        <v>65823</v>
      </c>
      <c r="CX10873" s="3"/>
      <c r="CY10873" s="3"/>
      <c r="CZ10873">
        <v>1</v>
      </c>
      <c r="DA10873" t="s">
        <v>137</v>
      </c>
      <c r="DB10873" t="s">
        <v>137</v>
      </c>
      <c r="DC10873" t="s">
        <v>137</v>
      </c>
      <c r="DD10873" t="s">
        <v>137</v>
      </c>
      <c r="DE10873" t="s">
        <v>137</v>
      </c>
      <c r="DF10873" t="s">
        <v>65824</v>
      </c>
      <c r="DG10873" t="s">
        <v>137</v>
      </c>
      <c r="DH10873" t="s">
        <v>137</v>
      </c>
      <c r="DI10873" t="s">
        <v>137</v>
      </c>
      <c r="DJ10873" t="s">
        <v>137</v>
      </c>
      <c r="DK10873">
        <v>0</v>
      </c>
      <c r="DL10873" t="s">
        <v>209</v>
      </c>
      <c r="DM10873" t="s">
        <v>65825</v>
      </c>
      <c r="DN10873" t="s">
        <v>137</v>
      </c>
      <c r="DO10873" s="1">
        <v>44935.475694444445</v>
      </c>
      <c r="DP10873" s="1"/>
      <c r="DQ10873" t="s">
        <v>52452</v>
      </c>
      <c r="DR10873" t="s">
        <v>52453</v>
      </c>
      <c r="DS10873" t="s">
        <v>52454</v>
      </c>
      <c r="DT10873" t="s">
        <v>137</v>
      </c>
      <c r="DU10873" t="s">
        <v>137</v>
      </c>
      <c r="DV10873" t="s">
        <v>137</v>
      </c>
      <c r="DW10873" t="s">
        <v>137</v>
      </c>
      <c r="DX10873" t="s">
        <v>137</v>
      </c>
      <c r="DY10873" t="s">
        <v>137</v>
      </c>
      <c r="DZ10873" t="s">
        <v>168</v>
      </c>
      <c r="EA10873" t="b">
        <v>0</v>
      </c>
      <c r="EB10873" t="s">
        <v>137</v>
      </c>
    </row>
    <row r="10874" spans="1:132" x14ac:dyDescent="0.25">
      <c r="A10874">
        <v>104312332</v>
      </c>
      <c r="B10874">
        <v>1158</v>
      </c>
      <c r="C10874" t="s">
        <v>192</v>
      </c>
      <c r="D10874" t="s">
        <v>65826</v>
      </c>
      <c r="E10874" t="s">
        <v>134</v>
      </c>
      <c r="F10874" t="s">
        <v>532</v>
      </c>
      <c r="G10874" t="s">
        <v>163</v>
      </c>
      <c r="H10874" t="s">
        <v>364</v>
      </c>
      <c r="I10874" t="s">
        <v>65827</v>
      </c>
      <c r="J10874" t="s">
        <v>52452</v>
      </c>
      <c r="K10874" t="s">
        <v>52453</v>
      </c>
      <c r="L10874" t="s">
        <v>52454</v>
      </c>
      <c r="M10874" t="s">
        <v>137</v>
      </c>
      <c r="N10874" t="s">
        <v>52623</v>
      </c>
      <c r="O10874" t="s">
        <v>52623</v>
      </c>
      <c r="P10874" s="1"/>
      <c r="Q10874" s="1">
        <v>44932.4</v>
      </c>
      <c r="R10874" s="1">
        <v>44932.4</v>
      </c>
      <c r="S10874" s="1">
        <v>44932.400694444441</v>
      </c>
      <c r="T10874" s="1">
        <v>44932.400694444441</v>
      </c>
      <c r="U10874" t="s">
        <v>65828</v>
      </c>
      <c r="V10874" t="s">
        <v>137</v>
      </c>
      <c r="W10874" t="s">
        <v>137</v>
      </c>
      <c r="X10874" t="s">
        <v>369</v>
      </c>
      <c r="Y10874" t="s">
        <v>199</v>
      </c>
      <c r="Z10874" t="s">
        <v>137</v>
      </c>
      <c r="AA10874" t="s">
        <v>137</v>
      </c>
      <c r="AB10874" t="s">
        <v>137</v>
      </c>
      <c r="AC10874" t="s">
        <v>137</v>
      </c>
      <c r="AD10874" s="2"/>
      <c r="AE10874" t="s">
        <v>137</v>
      </c>
      <c r="AF10874" t="s">
        <v>137</v>
      </c>
      <c r="AG10874" t="s">
        <v>137</v>
      </c>
      <c r="AH10874" t="s">
        <v>137</v>
      </c>
      <c r="AI10874" t="s">
        <v>137</v>
      </c>
      <c r="AJ10874" t="s">
        <v>137</v>
      </c>
      <c r="AK10874" t="s">
        <v>137</v>
      </c>
      <c r="AL10874" s="2"/>
      <c r="AM10874" t="s">
        <v>137</v>
      </c>
      <c r="AN10874" t="s">
        <v>137</v>
      </c>
      <c r="AO10874" t="s">
        <v>137</v>
      </c>
      <c r="AP10874" t="s">
        <v>137</v>
      </c>
      <c r="AQ10874" t="s">
        <v>137</v>
      </c>
      <c r="AR10874" t="s">
        <v>137</v>
      </c>
      <c r="AS10874" t="s">
        <v>137</v>
      </c>
      <c r="AT10874" t="s">
        <v>137</v>
      </c>
      <c r="AU10874" t="s">
        <v>137</v>
      </c>
      <c r="AV10874" t="s">
        <v>137</v>
      </c>
      <c r="AW10874" t="s">
        <v>137</v>
      </c>
      <c r="AX10874" t="s">
        <v>137</v>
      </c>
      <c r="AY10874" t="s">
        <v>137</v>
      </c>
      <c r="AZ10874" t="s">
        <v>137</v>
      </c>
      <c r="BA10874" t="s">
        <v>137</v>
      </c>
      <c r="BB10874" t="s">
        <v>137</v>
      </c>
      <c r="BC10874" t="s">
        <v>137</v>
      </c>
      <c r="BD10874" t="s">
        <v>137</v>
      </c>
      <c r="BE10874" t="s">
        <v>137</v>
      </c>
      <c r="BF10874" t="s">
        <v>137</v>
      </c>
      <c r="BG10874" t="s">
        <v>137</v>
      </c>
      <c r="BH10874" t="s">
        <v>137</v>
      </c>
      <c r="BI10874" t="s">
        <v>137</v>
      </c>
      <c r="BJ10874" t="s">
        <v>137</v>
      </c>
      <c r="BK10874" t="s">
        <v>137</v>
      </c>
      <c r="BL10874" t="s">
        <v>137</v>
      </c>
      <c r="BM10874" t="s">
        <v>137</v>
      </c>
      <c r="BN10874" t="s">
        <v>137</v>
      </c>
      <c r="BO10874" t="s">
        <v>137</v>
      </c>
      <c r="BP10874" t="s">
        <v>137</v>
      </c>
      <c r="BQ10874" t="s">
        <v>137</v>
      </c>
      <c r="BR10874" t="s">
        <v>137</v>
      </c>
      <c r="BS10874" t="s">
        <v>137</v>
      </c>
      <c r="BT10874" t="s">
        <v>471</v>
      </c>
      <c r="BU10874" t="s">
        <v>771</v>
      </c>
      <c r="BW10874" t="s">
        <v>137</v>
      </c>
      <c r="BX10874" t="s">
        <v>137</v>
      </c>
      <c r="BY10874" t="s">
        <v>137</v>
      </c>
      <c r="BZ10874" t="s">
        <v>137</v>
      </c>
      <c r="CA10874" t="s">
        <v>137</v>
      </c>
      <c r="CB10874" t="s">
        <v>137</v>
      </c>
      <c r="CC10874" t="s">
        <v>137</v>
      </c>
      <c r="CD10874" t="s">
        <v>137</v>
      </c>
      <c r="CE10874" t="s">
        <v>137</v>
      </c>
      <c r="CF10874" t="s">
        <v>137</v>
      </c>
      <c r="CG10874" t="s">
        <v>137</v>
      </c>
      <c r="CH10874" t="s">
        <v>137</v>
      </c>
      <c r="CI10874" t="s">
        <v>137</v>
      </c>
      <c r="CJ10874" t="s">
        <v>137</v>
      </c>
      <c r="CK10874" t="s">
        <v>137</v>
      </c>
      <c r="CL10874" t="s">
        <v>137</v>
      </c>
      <c r="CM10874" t="s">
        <v>137</v>
      </c>
      <c r="CN10874" t="s">
        <v>137</v>
      </c>
      <c r="CO10874" t="s">
        <v>137</v>
      </c>
      <c r="CP10874" t="s">
        <v>137</v>
      </c>
      <c r="CQ10874" s="1">
        <v>44932.400694444441</v>
      </c>
      <c r="CR10874" s="1">
        <v>44932.400694444441</v>
      </c>
      <c r="CS10874" s="1"/>
      <c r="CT10874" t="s">
        <v>8875</v>
      </c>
      <c r="CU10874" t="s">
        <v>8875</v>
      </c>
      <c r="CV10874" t="s">
        <v>8886</v>
      </c>
      <c r="CW10874" t="s">
        <v>8886</v>
      </c>
      <c r="CX10874" s="3"/>
      <c r="CY10874" s="3"/>
      <c r="DA10874" t="s">
        <v>137</v>
      </c>
      <c r="DB10874" t="s">
        <v>137</v>
      </c>
      <c r="DC10874" t="s">
        <v>137</v>
      </c>
      <c r="DD10874" t="s">
        <v>137</v>
      </c>
      <c r="DE10874" t="s">
        <v>137</v>
      </c>
      <c r="DF10874" t="s">
        <v>52793</v>
      </c>
      <c r="DG10874" t="s">
        <v>137</v>
      </c>
      <c r="DH10874" t="s">
        <v>137</v>
      </c>
      <c r="DI10874" t="s">
        <v>137</v>
      </c>
      <c r="DJ10874" t="s">
        <v>137</v>
      </c>
      <c r="DK10874">
        <v>0</v>
      </c>
      <c r="DL10874" t="s">
        <v>209</v>
      </c>
      <c r="DM10874" t="s">
        <v>57178</v>
      </c>
      <c r="DN10874" t="s">
        <v>137</v>
      </c>
      <c r="DO10874" s="1">
        <v>44932.400694444441</v>
      </c>
      <c r="DP10874" s="1"/>
      <c r="DQ10874" t="s">
        <v>52452</v>
      </c>
      <c r="DR10874" t="s">
        <v>52453</v>
      </c>
      <c r="DS10874" t="s">
        <v>52454</v>
      </c>
      <c r="DT10874" t="s">
        <v>137</v>
      </c>
      <c r="DU10874" t="s">
        <v>137</v>
      </c>
      <c r="DV10874" t="s">
        <v>137</v>
      </c>
      <c r="DW10874" t="s">
        <v>137</v>
      </c>
      <c r="DX10874" t="s">
        <v>137</v>
      </c>
      <c r="DY10874" t="s">
        <v>137</v>
      </c>
      <c r="DZ10874" t="s">
        <v>168</v>
      </c>
      <c r="EA10874" t="b">
        <v>0</v>
      </c>
      <c r="EB10874" t="s">
        <v>137</v>
      </c>
    </row>
    <row r="10875" spans="1:132" x14ac:dyDescent="0.25">
      <c r="A10875">
        <v>104285191</v>
      </c>
      <c r="B10875">
        <v>1157</v>
      </c>
      <c r="C10875" t="s">
        <v>192</v>
      </c>
      <c r="D10875" t="s">
        <v>65829</v>
      </c>
      <c r="E10875" t="s">
        <v>134</v>
      </c>
      <c r="F10875" t="s">
        <v>532</v>
      </c>
      <c r="G10875" t="s">
        <v>163</v>
      </c>
      <c r="H10875" t="s">
        <v>463</v>
      </c>
      <c r="I10875" t="s">
        <v>65830</v>
      </c>
      <c r="J10875" t="s">
        <v>708</v>
      </c>
      <c r="K10875" t="s">
        <v>709</v>
      </c>
      <c r="L10875" t="s">
        <v>710</v>
      </c>
      <c r="M10875" t="s">
        <v>137</v>
      </c>
      <c r="N10875" t="s">
        <v>1393</v>
      </c>
      <c r="O10875" t="s">
        <v>1393</v>
      </c>
      <c r="P10875" s="1">
        <v>44932</v>
      </c>
      <c r="Q10875" s="1">
        <v>44931.697916666664</v>
      </c>
      <c r="R10875" s="1">
        <v>44931.697916666664</v>
      </c>
      <c r="S10875" s="1">
        <v>44933.7</v>
      </c>
      <c r="T10875" s="1">
        <v>44933.7</v>
      </c>
      <c r="U10875" t="s">
        <v>38097</v>
      </c>
      <c r="V10875" t="s">
        <v>137</v>
      </c>
      <c r="W10875" t="s">
        <v>137</v>
      </c>
      <c r="X10875" t="s">
        <v>360</v>
      </c>
      <c r="Y10875" t="s">
        <v>199</v>
      </c>
      <c r="Z10875" t="s">
        <v>137</v>
      </c>
      <c r="AA10875" t="s">
        <v>137</v>
      </c>
      <c r="AB10875" t="s">
        <v>137</v>
      </c>
      <c r="AC10875" t="s">
        <v>137</v>
      </c>
      <c r="AD10875" s="2"/>
      <c r="AE10875" t="s">
        <v>137</v>
      </c>
      <c r="AF10875" t="s">
        <v>137</v>
      </c>
      <c r="AG10875" t="s">
        <v>137</v>
      </c>
      <c r="AH10875" t="s">
        <v>137</v>
      </c>
      <c r="AI10875" t="s">
        <v>137</v>
      </c>
      <c r="AJ10875" t="s">
        <v>137</v>
      </c>
      <c r="AK10875" t="s">
        <v>137</v>
      </c>
      <c r="AL10875" s="2"/>
      <c r="AM10875" t="s">
        <v>137</v>
      </c>
      <c r="AN10875" t="s">
        <v>137</v>
      </c>
      <c r="AO10875" t="s">
        <v>137</v>
      </c>
      <c r="AP10875" t="s">
        <v>137</v>
      </c>
      <c r="AQ10875" t="s">
        <v>137</v>
      </c>
      <c r="AR10875" t="s">
        <v>137</v>
      </c>
      <c r="AS10875" t="s">
        <v>137</v>
      </c>
      <c r="AT10875" t="s">
        <v>137</v>
      </c>
      <c r="AU10875" t="s">
        <v>137</v>
      </c>
      <c r="AV10875" t="s">
        <v>137</v>
      </c>
      <c r="AW10875" t="s">
        <v>137</v>
      </c>
      <c r="AX10875" t="s">
        <v>137</v>
      </c>
      <c r="AY10875" t="s">
        <v>137</v>
      </c>
      <c r="AZ10875" t="s">
        <v>137</v>
      </c>
      <c r="BA10875" t="s">
        <v>137</v>
      </c>
      <c r="BB10875" t="s">
        <v>137</v>
      </c>
      <c r="BC10875" t="s">
        <v>137</v>
      </c>
      <c r="BD10875" t="s">
        <v>137</v>
      </c>
      <c r="BE10875" t="s">
        <v>137</v>
      </c>
      <c r="BF10875" t="s">
        <v>137</v>
      </c>
      <c r="BG10875" t="s">
        <v>137</v>
      </c>
      <c r="BH10875" t="s">
        <v>137</v>
      </c>
      <c r="BI10875" t="s">
        <v>137</v>
      </c>
      <c r="BJ10875" t="s">
        <v>137</v>
      </c>
      <c r="BK10875" t="s">
        <v>137</v>
      </c>
      <c r="BL10875" t="s">
        <v>137</v>
      </c>
      <c r="BM10875" t="s">
        <v>137</v>
      </c>
      <c r="BN10875" t="s">
        <v>137</v>
      </c>
      <c r="BO10875" t="s">
        <v>137</v>
      </c>
      <c r="BP10875" t="s">
        <v>137</v>
      </c>
      <c r="BQ10875" t="s">
        <v>137</v>
      </c>
      <c r="BR10875" t="s">
        <v>137</v>
      </c>
      <c r="BS10875" t="s">
        <v>137</v>
      </c>
      <c r="BT10875" t="s">
        <v>771</v>
      </c>
      <c r="BU10875" t="s">
        <v>771</v>
      </c>
      <c r="BW10875" t="s">
        <v>137</v>
      </c>
      <c r="BX10875" t="s">
        <v>137</v>
      </c>
      <c r="BY10875" t="s">
        <v>137</v>
      </c>
      <c r="BZ10875" t="s">
        <v>137</v>
      </c>
      <c r="CA10875" t="s">
        <v>137</v>
      </c>
      <c r="CB10875" t="s">
        <v>137</v>
      </c>
      <c r="CC10875" t="s">
        <v>137</v>
      </c>
      <c r="CD10875" t="s">
        <v>137</v>
      </c>
      <c r="CE10875" t="s">
        <v>137</v>
      </c>
      <c r="CF10875" t="s">
        <v>137</v>
      </c>
      <c r="CG10875" t="s">
        <v>137</v>
      </c>
      <c r="CH10875" t="s">
        <v>137</v>
      </c>
      <c r="CI10875" t="s">
        <v>137</v>
      </c>
      <c r="CJ10875" t="s">
        <v>137</v>
      </c>
      <c r="CK10875" t="s">
        <v>137</v>
      </c>
      <c r="CL10875" t="s">
        <v>137</v>
      </c>
      <c r="CM10875" t="s">
        <v>137</v>
      </c>
      <c r="CN10875" t="s">
        <v>137</v>
      </c>
      <c r="CO10875" t="s">
        <v>137</v>
      </c>
      <c r="CP10875" t="s">
        <v>137</v>
      </c>
      <c r="CQ10875" s="1">
        <v>44933.7</v>
      </c>
      <c r="CR10875" s="1">
        <v>44933.7</v>
      </c>
      <c r="CS10875" s="1"/>
      <c r="CT10875" t="s">
        <v>17366</v>
      </c>
      <c r="CU10875" t="s">
        <v>65033</v>
      </c>
      <c r="CV10875" t="s">
        <v>17366</v>
      </c>
      <c r="CW10875" t="s">
        <v>65831</v>
      </c>
      <c r="CX10875" s="3"/>
      <c r="CY10875" s="3"/>
      <c r="DA10875" t="s">
        <v>137</v>
      </c>
      <c r="DB10875" t="s">
        <v>137</v>
      </c>
      <c r="DC10875" t="s">
        <v>137</v>
      </c>
      <c r="DD10875" t="s">
        <v>137</v>
      </c>
      <c r="DE10875" t="s">
        <v>137</v>
      </c>
      <c r="DF10875" t="s">
        <v>65832</v>
      </c>
      <c r="DG10875" t="s">
        <v>137</v>
      </c>
      <c r="DH10875" t="s">
        <v>137</v>
      </c>
      <c r="DI10875" t="s">
        <v>137</v>
      </c>
      <c r="DJ10875" t="s">
        <v>137</v>
      </c>
      <c r="DK10875">
        <v>0</v>
      </c>
      <c r="DL10875" t="s">
        <v>209</v>
      </c>
      <c r="DM10875" t="s">
        <v>65833</v>
      </c>
      <c r="DN10875" t="s">
        <v>137</v>
      </c>
      <c r="DO10875" s="1">
        <v>44933.7</v>
      </c>
      <c r="DP10875" s="1"/>
      <c r="DQ10875" t="s">
        <v>708</v>
      </c>
      <c r="DR10875" t="s">
        <v>709</v>
      </c>
      <c r="DS10875" t="s">
        <v>710</v>
      </c>
      <c r="DT10875" t="s">
        <v>137</v>
      </c>
      <c r="DU10875" t="s">
        <v>137</v>
      </c>
      <c r="DV10875" t="s">
        <v>137</v>
      </c>
      <c r="DW10875" t="s">
        <v>137</v>
      </c>
      <c r="DX10875" t="s">
        <v>137</v>
      </c>
      <c r="DY10875" t="s">
        <v>137</v>
      </c>
      <c r="DZ10875" t="s">
        <v>168</v>
      </c>
      <c r="EA10875" t="b">
        <v>0</v>
      </c>
      <c r="EB10875" t="s">
        <v>137</v>
      </c>
    </row>
    <row r="10876" spans="1:132" x14ac:dyDescent="0.25">
      <c r="A10876">
        <v>104282783</v>
      </c>
      <c r="B10876">
        <v>1156</v>
      </c>
      <c r="C10876" t="s">
        <v>192</v>
      </c>
      <c r="D10876" t="s">
        <v>133</v>
      </c>
      <c r="E10876" t="s">
        <v>134</v>
      </c>
      <c r="F10876" t="s">
        <v>135</v>
      </c>
      <c r="G10876" t="s">
        <v>136</v>
      </c>
      <c r="H10876" t="s">
        <v>137</v>
      </c>
      <c r="I10876" t="s">
        <v>138</v>
      </c>
      <c r="J10876" t="s">
        <v>150</v>
      </c>
      <c r="K10876" t="s">
        <v>151</v>
      </c>
      <c r="L10876" t="s">
        <v>152</v>
      </c>
      <c r="M10876" t="s">
        <v>137</v>
      </c>
      <c r="N10876" t="s">
        <v>1600</v>
      </c>
      <c r="O10876" t="s">
        <v>1600</v>
      </c>
      <c r="P10876" s="1"/>
      <c r="Q10876" s="1">
        <v>44931.679166666669</v>
      </c>
      <c r="R10876" s="1">
        <v>44931.679166666669</v>
      </c>
      <c r="S10876" s="1">
        <v>44936.656944444447</v>
      </c>
      <c r="T10876" s="1">
        <v>44936.656944444447</v>
      </c>
      <c r="U10876" t="s">
        <v>11148</v>
      </c>
      <c r="V10876" t="s">
        <v>137</v>
      </c>
      <c r="W10876" t="s">
        <v>137</v>
      </c>
      <c r="X10876" t="s">
        <v>144</v>
      </c>
      <c r="Y10876" t="s">
        <v>137</v>
      </c>
      <c r="Z10876" t="s">
        <v>137</v>
      </c>
      <c r="AA10876" t="s">
        <v>137</v>
      </c>
      <c r="AB10876" t="s">
        <v>137</v>
      </c>
      <c r="AC10876" t="s">
        <v>137</v>
      </c>
      <c r="AD10876" s="2"/>
      <c r="AE10876" t="s">
        <v>137</v>
      </c>
      <c r="AF10876" t="s">
        <v>137</v>
      </c>
      <c r="AG10876" t="s">
        <v>137</v>
      </c>
      <c r="AH10876" t="s">
        <v>137</v>
      </c>
      <c r="AI10876" t="s">
        <v>137</v>
      </c>
      <c r="AJ10876" t="s">
        <v>137</v>
      </c>
      <c r="AK10876" t="s">
        <v>137</v>
      </c>
      <c r="AL10876" s="2"/>
      <c r="AM10876" t="s">
        <v>137</v>
      </c>
      <c r="AN10876" t="s">
        <v>137</v>
      </c>
      <c r="AO10876" t="s">
        <v>137</v>
      </c>
      <c r="AP10876" t="s">
        <v>137</v>
      </c>
      <c r="AQ10876" t="s">
        <v>137</v>
      </c>
      <c r="AR10876" t="s">
        <v>137</v>
      </c>
      <c r="AS10876" t="s">
        <v>137</v>
      </c>
      <c r="AT10876" t="s">
        <v>137</v>
      </c>
      <c r="AU10876" t="s">
        <v>137</v>
      </c>
      <c r="AV10876" t="s">
        <v>137</v>
      </c>
      <c r="AW10876" t="s">
        <v>137</v>
      </c>
      <c r="AX10876" t="s">
        <v>137</v>
      </c>
      <c r="AY10876" t="s">
        <v>137</v>
      </c>
      <c r="AZ10876" t="s">
        <v>137</v>
      </c>
      <c r="BA10876" t="s">
        <v>137</v>
      </c>
      <c r="BB10876" t="s">
        <v>137</v>
      </c>
      <c r="BC10876" t="s">
        <v>137</v>
      </c>
      <c r="BD10876" t="s">
        <v>137</v>
      </c>
      <c r="BE10876" t="s">
        <v>137</v>
      </c>
      <c r="BF10876" t="s">
        <v>137</v>
      </c>
      <c r="BG10876" t="s">
        <v>137</v>
      </c>
      <c r="BH10876" t="s">
        <v>137</v>
      </c>
      <c r="BI10876" t="s">
        <v>137</v>
      </c>
      <c r="BJ10876" t="s">
        <v>137</v>
      </c>
      <c r="BK10876" t="s">
        <v>137</v>
      </c>
      <c r="BL10876" t="s">
        <v>137</v>
      </c>
      <c r="BM10876" t="s">
        <v>137</v>
      </c>
      <c r="BN10876" t="s">
        <v>137</v>
      </c>
      <c r="BO10876" t="s">
        <v>137</v>
      </c>
      <c r="BP10876" t="s">
        <v>65834</v>
      </c>
      <c r="BQ10876" t="s">
        <v>137</v>
      </c>
      <c r="BR10876" t="s">
        <v>137</v>
      </c>
      <c r="BS10876" t="s">
        <v>137</v>
      </c>
      <c r="BT10876" t="s">
        <v>137</v>
      </c>
      <c r="BU10876" t="s">
        <v>137</v>
      </c>
      <c r="BW10876" t="s">
        <v>137</v>
      </c>
      <c r="BX10876" t="s">
        <v>137</v>
      </c>
      <c r="BY10876" t="s">
        <v>137</v>
      </c>
      <c r="BZ10876" t="s">
        <v>137</v>
      </c>
      <c r="CA10876" t="s">
        <v>137</v>
      </c>
      <c r="CB10876" t="s">
        <v>137</v>
      </c>
      <c r="CC10876" t="s">
        <v>137</v>
      </c>
      <c r="CD10876" t="s">
        <v>137</v>
      </c>
      <c r="CE10876" t="s">
        <v>137</v>
      </c>
      <c r="CF10876" t="s">
        <v>137</v>
      </c>
      <c r="CG10876" t="s">
        <v>137</v>
      </c>
      <c r="CH10876" t="s">
        <v>137</v>
      </c>
      <c r="CI10876" t="s">
        <v>137</v>
      </c>
      <c r="CJ10876" t="s">
        <v>137</v>
      </c>
      <c r="CK10876" t="s">
        <v>137</v>
      </c>
      <c r="CL10876" t="s">
        <v>137</v>
      </c>
      <c r="CM10876" t="s">
        <v>137</v>
      </c>
      <c r="CN10876" t="s">
        <v>137</v>
      </c>
      <c r="CO10876" t="s">
        <v>137</v>
      </c>
      <c r="CP10876" t="s">
        <v>137</v>
      </c>
      <c r="CQ10876" s="1">
        <v>44936.656944444447</v>
      </c>
      <c r="CR10876" s="1">
        <v>44936.656944444447</v>
      </c>
      <c r="CS10876" s="1"/>
      <c r="CT10876" t="s">
        <v>65835</v>
      </c>
      <c r="CU10876" t="s">
        <v>65836</v>
      </c>
      <c r="CV10876" t="s">
        <v>65837</v>
      </c>
      <c r="CW10876" t="s">
        <v>65838</v>
      </c>
      <c r="CX10876" s="3"/>
      <c r="CY10876" s="3"/>
      <c r="CZ10876">
        <v>2</v>
      </c>
      <c r="DA10876" t="s">
        <v>65839</v>
      </c>
      <c r="DB10876" t="s">
        <v>137</v>
      </c>
      <c r="DC10876" t="s">
        <v>137</v>
      </c>
      <c r="DD10876" t="s">
        <v>137</v>
      </c>
      <c r="DE10876" t="s">
        <v>137</v>
      </c>
      <c r="DF10876" t="s">
        <v>65840</v>
      </c>
      <c r="DG10876" t="s">
        <v>137</v>
      </c>
      <c r="DH10876" t="s">
        <v>137</v>
      </c>
      <c r="DI10876" t="s">
        <v>137</v>
      </c>
      <c r="DJ10876" t="s">
        <v>137</v>
      </c>
      <c r="DK10876">
        <v>0</v>
      </c>
      <c r="DL10876" t="s">
        <v>209</v>
      </c>
      <c r="DM10876" t="s">
        <v>65841</v>
      </c>
      <c r="DN10876" t="s">
        <v>137</v>
      </c>
      <c r="DO10876" s="1">
        <v>44936.656944444447</v>
      </c>
      <c r="DP10876" s="1"/>
      <c r="DQ10876" t="s">
        <v>150</v>
      </c>
      <c r="DR10876" t="s">
        <v>151</v>
      </c>
      <c r="DS10876" t="s">
        <v>152</v>
      </c>
      <c r="DT10876" t="s">
        <v>137</v>
      </c>
      <c r="DU10876" t="s">
        <v>137</v>
      </c>
      <c r="DV10876" t="s">
        <v>137</v>
      </c>
      <c r="DW10876" t="s">
        <v>137</v>
      </c>
      <c r="DX10876" t="s">
        <v>137</v>
      </c>
      <c r="DY10876" t="s">
        <v>137</v>
      </c>
      <c r="DZ10876" t="s">
        <v>148</v>
      </c>
      <c r="EA10876" t="b">
        <v>0</v>
      </c>
      <c r="EB10876" t="s">
        <v>137</v>
      </c>
    </row>
    <row r="10877" spans="1:132" x14ac:dyDescent="0.25">
      <c r="A10877">
        <v>104281987</v>
      </c>
      <c r="B10877">
        <v>1155</v>
      </c>
      <c r="C10877" t="s">
        <v>192</v>
      </c>
      <c r="D10877" t="s">
        <v>193</v>
      </c>
      <c r="E10877" t="s">
        <v>134</v>
      </c>
      <c r="F10877" t="s">
        <v>135</v>
      </c>
      <c r="G10877" t="s">
        <v>194</v>
      </c>
      <c r="H10877" t="s">
        <v>195</v>
      </c>
      <c r="I10877" t="s">
        <v>196</v>
      </c>
      <c r="J10877" t="s">
        <v>150</v>
      </c>
      <c r="K10877" t="s">
        <v>151</v>
      </c>
      <c r="L10877" t="s">
        <v>152</v>
      </c>
      <c r="M10877" t="s">
        <v>137</v>
      </c>
      <c r="N10877" t="s">
        <v>1600</v>
      </c>
      <c r="O10877" t="s">
        <v>1600</v>
      </c>
      <c r="P10877" s="1"/>
      <c r="Q10877" s="1">
        <v>44931.67291666667</v>
      </c>
      <c r="R10877" s="1">
        <v>44931.67291666667</v>
      </c>
      <c r="S10877" s="1">
        <v>44936.647222222222</v>
      </c>
      <c r="T10877" s="1">
        <v>44936.647222222222</v>
      </c>
      <c r="U10877" t="s">
        <v>246</v>
      </c>
      <c r="V10877" t="s">
        <v>137</v>
      </c>
      <c r="W10877" t="s">
        <v>137</v>
      </c>
      <c r="X10877" t="s">
        <v>144</v>
      </c>
      <c r="Y10877" t="s">
        <v>199</v>
      </c>
      <c r="Z10877" t="s">
        <v>137</v>
      </c>
      <c r="AA10877" t="s">
        <v>137</v>
      </c>
      <c r="AB10877" t="s">
        <v>137</v>
      </c>
      <c r="AC10877" t="s">
        <v>137</v>
      </c>
      <c r="AD10877" s="2"/>
      <c r="AE10877" t="s">
        <v>137</v>
      </c>
      <c r="AF10877" t="s">
        <v>137</v>
      </c>
      <c r="AG10877" t="s">
        <v>137</v>
      </c>
      <c r="AH10877" t="s">
        <v>137</v>
      </c>
      <c r="AI10877" t="s">
        <v>137</v>
      </c>
      <c r="AJ10877" t="s">
        <v>137</v>
      </c>
      <c r="AK10877" t="s">
        <v>137</v>
      </c>
      <c r="AL10877" s="2"/>
      <c r="AM10877" t="s">
        <v>137</v>
      </c>
      <c r="AN10877" t="s">
        <v>137</v>
      </c>
      <c r="AO10877" t="s">
        <v>137</v>
      </c>
      <c r="AP10877" t="s">
        <v>137</v>
      </c>
      <c r="AQ10877" t="s">
        <v>137</v>
      </c>
      <c r="AR10877" t="s">
        <v>137</v>
      </c>
      <c r="AS10877" t="s">
        <v>137</v>
      </c>
      <c r="AT10877" t="s">
        <v>137</v>
      </c>
      <c r="AU10877" t="s">
        <v>137</v>
      </c>
      <c r="AV10877" t="s">
        <v>137</v>
      </c>
      <c r="AW10877" t="s">
        <v>8262</v>
      </c>
      <c r="AX10877" t="s">
        <v>137</v>
      </c>
      <c r="AY10877" t="s">
        <v>137</v>
      </c>
      <c r="AZ10877" t="s">
        <v>137</v>
      </c>
      <c r="BA10877" t="s">
        <v>137</v>
      </c>
      <c r="BB10877" t="s">
        <v>137</v>
      </c>
      <c r="BC10877" t="s">
        <v>17221</v>
      </c>
      <c r="BD10877" t="s">
        <v>232</v>
      </c>
      <c r="BE10877" t="s">
        <v>65842</v>
      </c>
      <c r="BF10877" t="s">
        <v>65843</v>
      </c>
      <c r="BG10877" t="s">
        <v>137</v>
      </c>
      <c r="BH10877" t="s">
        <v>137</v>
      </c>
      <c r="BI10877" t="s">
        <v>137</v>
      </c>
      <c r="BJ10877" t="s">
        <v>137</v>
      </c>
      <c r="BK10877" t="s">
        <v>137</v>
      </c>
      <c r="BL10877" t="s">
        <v>137</v>
      </c>
      <c r="BM10877" t="s">
        <v>137</v>
      </c>
      <c r="BN10877" t="s">
        <v>137</v>
      </c>
      <c r="BO10877" t="s">
        <v>137</v>
      </c>
      <c r="BP10877" t="s">
        <v>137</v>
      </c>
      <c r="BQ10877" t="s">
        <v>137</v>
      </c>
      <c r="BR10877" t="s">
        <v>137</v>
      </c>
      <c r="BS10877" t="s">
        <v>137</v>
      </c>
      <c r="BT10877" t="s">
        <v>137</v>
      </c>
      <c r="BU10877" t="s">
        <v>137</v>
      </c>
      <c r="BW10877" t="s">
        <v>137</v>
      </c>
      <c r="BX10877" t="s">
        <v>137</v>
      </c>
      <c r="BY10877" t="s">
        <v>137</v>
      </c>
      <c r="BZ10877" t="s">
        <v>137</v>
      </c>
      <c r="CA10877" t="s">
        <v>137</v>
      </c>
      <c r="CB10877" t="s">
        <v>137</v>
      </c>
      <c r="CC10877" t="s">
        <v>137</v>
      </c>
      <c r="CD10877" t="s">
        <v>137</v>
      </c>
      <c r="CE10877" t="s">
        <v>137</v>
      </c>
      <c r="CF10877" t="s">
        <v>137</v>
      </c>
      <c r="CG10877" t="s">
        <v>137</v>
      </c>
      <c r="CH10877" t="s">
        <v>137</v>
      </c>
      <c r="CI10877" t="s">
        <v>137</v>
      </c>
      <c r="CJ10877" t="s">
        <v>137</v>
      </c>
      <c r="CK10877" t="s">
        <v>137</v>
      </c>
      <c r="CL10877" t="s">
        <v>137</v>
      </c>
      <c r="CM10877" t="s">
        <v>137</v>
      </c>
      <c r="CN10877" t="s">
        <v>137</v>
      </c>
      <c r="CO10877" t="s">
        <v>137</v>
      </c>
      <c r="CP10877" t="s">
        <v>137</v>
      </c>
      <c r="CQ10877" s="1">
        <v>44936.647222222222</v>
      </c>
      <c r="CR10877" s="1">
        <v>44936.647222222222</v>
      </c>
      <c r="CS10877" s="1"/>
      <c r="CT10877" t="s">
        <v>137</v>
      </c>
      <c r="CU10877" t="s">
        <v>137</v>
      </c>
      <c r="CV10877" t="s">
        <v>65844</v>
      </c>
      <c r="CW10877" t="s">
        <v>65845</v>
      </c>
      <c r="CX10877" s="3"/>
      <c r="CY10877" s="3"/>
      <c r="CZ10877">
        <v>3</v>
      </c>
      <c r="DA10877" t="s">
        <v>65846</v>
      </c>
      <c r="DB10877" t="s">
        <v>137</v>
      </c>
      <c r="DC10877" t="s">
        <v>137</v>
      </c>
      <c r="DD10877" t="s">
        <v>137</v>
      </c>
      <c r="DE10877" t="s">
        <v>137</v>
      </c>
      <c r="DF10877" t="s">
        <v>137</v>
      </c>
      <c r="DG10877" t="s">
        <v>137</v>
      </c>
      <c r="DH10877" t="s">
        <v>137</v>
      </c>
      <c r="DI10877" t="s">
        <v>137</v>
      </c>
      <c r="DJ10877" t="s">
        <v>137</v>
      </c>
      <c r="DK10877">
        <v>0</v>
      </c>
      <c r="DL10877" t="s">
        <v>209</v>
      </c>
      <c r="DM10877" t="s">
        <v>65847</v>
      </c>
      <c r="DN10877" t="s">
        <v>137</v>
      </c>
      <c r="DO10877" s="1">
        <v>44936.647222222222</v>
      </c>
      <c r="DP10877" s="1"/>
      <c r="DQ10877" t="s">
        <v>150</v>
      </c>
      <c r="DR10877" t="s">
        <v>151</v>
      </c>
      <c r="DS10877" t="s">
        <v>152</v>
      </c>
      <c r="DT10877" t="s">
        <v>137</v>
      </c>
      <c r="DU10877" t="s">
        <v>137</v>
      </c>
      <c r="DV10877" t="s">
        <v>137</v>
      </c>
      <c r="DW10877" t="s">
        <v>137</v>
      </c>
      <c r="DX10877" t="s">
        <v>137</v>
      </c>
      <c r="DY10877" t="s">
        <v>137</v>
      </c>
      <c r="DZ10877" t="s">
        <v>148</v>
      </c>
      <c r="EA10877" t="b">
        <v>0</v>
      </c>
      <c r="EB10877" t="s">
        <v>137</v>
      </c>
    </row>
    <row r="10878" spans="1:132" x14ac:dyDescent="0.25">
      <c r="A10878">
        <v>104269310</v>
      </c>
      <c r="B10878">
        <v>1154</v>
      </c>
      <c r="C10878" t="s">
        <v>192</v>
      </c>
      <c r="D10878" t="s">
        <v>65848</v>
      </c>
      <c r="E10878" t="s">
        <v>134</v>
      </c>
      <c r="F10878" t="s">
        <v>532</v>
      </c>
      <c r="G10878" t="s">
        <v>163</v>
      </c>
      <c r="H10878" t="s">
        <v>364</v>
      </c>
      <c r="I10878" t="s">
        <v>65848</v>
      </c>
      <c r="J10878" t="s">
        <v>52452</v>
      </c>
      <c r="K10878" t="s">
        <v>52453</v>
      </c>
      <c r="L10878" t="s">
        <v>52454</v>
      </c>
      <c r="M10878" t="s">
        <v>137</v>
      </c>
      <c r="N10878" t="s">
        <v>52623</v>
      </c>
      <c r="O10878" t="s">
        <v>52623</v>
      </c>
      <c r="P10878" s="1"/>
      <c r="Q10878" s="1">
        <v>44931.586805555555</v>
      </c>
      <c r="R10878" s="1">
        <v>44931.586805555555</v>
      </c>
      <c r="S10878" s="1">
        <v>44931.586805555555</v>
      </c>
      <c r="T10878" s="1">
        <v>44931.586805555555</v>
      </c>
      <c r="U10878" t="s">
        <v>7334</v>
      </c>
      <c r="V10878" t="s">
        <v>137</v>
      </c>
      <c r="W10878" t="s">
        <v>137</v>
      </c>
      <c r="X10878" t="s">
        <v>176</v>
      </c>
      <c r="Y10878" t="s">
        <v>370</v>
      </c>
      <c r="Z10878" t="s">
        <v>137</v>
      </c>
      <c r="AA10878" t="s">
        <v>137</v>
      </c>
      <c r="AB10878" t="s">
        <v>137</v>
      </c>
      <c r="AC10878" t="s">
        <v>137</v>
      </c>
      <c r="AD10878" s="2"/>
      <c r="AE10878" t="s">
        <v>137</v>
      </c>
      <c r="AF10878" t="s">
        <v>137</v>
      </c>
      <c r="AG10878" t="s">
        <v>137</v>
      </c>
      <c r="AH10878" t="s">
        <v>137</v>
      </c>
      <c r="AI10878" t="s">
        <v>137</v>
      </c>
      <c r="AJ10878" t="s">
        <v>137</v>
      </c>
      <c r="AK10878" t="s">
        <v>137</v>
      </c>
      <c r="AL10878" s="2"/>
      <c r="AM10878" t="s">
        <v>137</v>
      </c>
      <c r="AN10878" t="s">
        <v>137</v>
      </c>
      <c r="AO10878" t="s">
        <v>137</v>
      </c>
      <c r="AP10878" t="s">
        <v>137</v>
      </c>
      <c r="AQ10878" t="s">
        <v>137</v>
      </c>
      <c r="AR10878" t="s">
        <v>137</v>
      </c>
      <c r="AS10878" t="s">
        <v>137</v>
      </c>
      <c r="AT10878" t="s">
        <v>137</v>
      </c>
      <c r="AU10878" t="s">
        <v>137</v>
      </c>
      <c r="AV10878" t="s">
        <v>137</v>
      </c>
      <c r="AW10878" t="s">
        <v>137</v>
      </c>
      <c r="AX10878" t="s">
        <v>137</v>
      </c>
      <c r="AY10878" t="s">
        <v>137</v>
      </c>
      <c r="AZ10878" t="s">
        <v>137</v>
      </c>
      <c r="BA10878" t="s">
        <v>137</v>
      </c>
      <c r="BB10878" t="s">
        <v>137</v>
      </c>
      <c r="BC10878" t="s">
        <v>137</v>
      </c>
      <c r="BD10878" t="s">
        <v>137</v>
      </c>
      <c r="BE10878" t="s">
        <v>137</v>
      </c>
      <c r="BF10878" t="s">
        <v>137</v>
      </c>
      <c r="BG10878" t="s">
        <v>137</v>
      </c>
      <c r="BH10878" t="s">
        <v>137</v>
      </c>
      <c r="BI10878" t="s">
        <v>137</v>
      </c>
      <c r="BJ10878" t="s">
        <v>137</v>
      </c>
      <c r="BK10878" t="s">
        <v>137</v>
      </c>
      <c r="BL10878" t="s">
        <v>137</v>
      </c>
      <c r="BM10878" t="s">
        <v>137</v>
      </c>
      <c r="BN10878" t="s">
        <v>137</v>
      </c>
      <c r="BO10878" t="s">
        <v>137</v>
      </c>
      <c r="BP10878" t="s">
        <v>137</v>
      </c>
      <c r="BQ10878" t="s">
        <v>137</v>
      </c>
      <c r="BR10878" t="s">
        <v>137</v>
      </c>
      <c r="BS10878" t="s">
        <v>137</v>
      </c>
      <c r="BT10878" t="s">
        <v>137</v>
      </c>
      <c r="BU10878" t="s">
        <v>771</v>
      </c>
      <c r="BW10878" t="s">
        <v>137</v>
      </c>
      <c r="BX10878" t="s">
        <v>137</v>
      </c>
      <c r="BY10878" t="s">
        <v>137</v>
      </c>
      <c r="BZ10878" t="s">
        <v>137</v>
      </c>
      <c r="CA10878" t="s">
        <v>137</v>
      </c>
      <c r="CB10878" t="s">
        <v>137</v>
      </c>
      <c r="CC10878" t="s">
        <v>137</v>
      </c>
      <c r="CD10878" t="s">
        <v>137</v>
      </c>
      <c r="CE10878" t="s">
        <v>137</v>
      </c>
      <c r="CF10878" t="s">
        <v>137</v>
      </c>
      <c r="CG10878" t="s">
        <v>137</v>
      </c>
      <c r="CH10878" t="s">
        <v>137</v>
      </c>
      <c r="CI10878" t="s">
        <v>137</v>
      </c>
      <c r="CJ10878" t="s">
        <v>137</v>
      </c>
      <c r="CK10878" t="s">
        <v>137</v>
      </c>
      <c r="CL10878" t="s">
        <v>137</v>
      </c>
      <c r="CM10878" t="s">
        <v>137</v>
      </c>
      <c r="CN10878" t="s">
        <v>137</v>
      </c>
      <c r="CO10878" t="s">
        <v>137</v>
      </c>
      <c r="CP10878" t="s">
        <v>137</v>
      </c>
      <c r="CQ10878" s="1">
        <v>44931.586805555555</v>
      </c>
      <c r="CR10878" s="1">
        <v>44931.586805555555</v>
      </c>
      <c r="CS10878" s="1"/>
      <c r="CT10878" t="s">
        <v>8002</v>
      </c>
      <c r="CU10878" t="s">
        <v>8002</v>
      </c>
      <c r="CV10878" t="s">
        <v>34991</v>
      </c>
      <c r="CW10878" t="s">
        <v>34991</v>
      </c>
      <c r="CX10878" s="3"/>
      <c r="CY10878" s="3"/>
      <c r="DA10878" t="s">
        <v>137</v>
      </c>
      <c r="DB10878" t="s">
        <v>137</v>
      </c>
      <c r="DC10878" t="s">
        <v>137</v>
      </c>
      <c r="DD10878" t="s">
        <v>137</v>
      </c>
      <c r="DE10878" t="s">
        <v>137</v>
      </c>
      <c r="DF10878" t="s">
        <v>52793</v>
      </c>
      <c r="DG10878" t="s">
        <v>137</v>
      </c>
      <c r="DH10878" t="s">
        <v>137</v>
      </c>
      <c r="DI10878" t="s">
        <v>137</v>
      </c>
      <c r="DJ10878" t="s">
        <v>137</v>
      </c>
      <c r="DK10878">
        <v>0</v>
      </c>
      <c r="DL10878" t="s">
        <v>209</v>
      </c>
      <c r="DM10878" t="s">
        <v>13154</v>
      </c>
      <c r="DN10878" t="s">
        <v>137</v>
      </c>
      <c r="DO10878" s="1">
        <v>44931.586805555555</v>
      </c>
      <c r="DP10878" s="1"/>
      <c r="DQ10878" t="s">
        <v>52452</v>
      </c>
      <c r="DR10878" t="s">
        <v>52453</v>
      </c>
      <c r="DS10878" t="s">
        <v>52454</v>
      </c>
      <c r="DT10878" t="s">
        <v>137</v>
      </c>
      <c r="DU10878" t="s">
        <v>137</v>
      </c>
      <c r="DV10878" t="s">
        <v>137</v>
      </c>
      <c r="DW10878" t="s">
        <v>137</v>
      </c>
      <c r="DX10878" t="s">
        <v>137</v>
      </c>
      <c r="DY10878" t="s">
        <v>137</v>
      </c>
      <c r="DZ10878" t="s">
        <v>168</v>
      </c>
      <c r="EA10878" t="b">
        <v>0</v>
      </c>
      <c r="EB10878" t="s">
        <v>137</v>
      </c>
    </row>
    <row r="10879" spans="1:132" x14ac:dyDescent="0.25">
      <c r="A10879">
        <v>104269147</v>
      </c>
      <c r="B10879">
        <v>1153</v>
      </c>
      <c r="C10879" t="s">
        <v>192</v>
      </c>
      <c r="D10879" t="s">
        <v>65849</v>
      </c>
      <c r="E10879" t="s">
        <v>134</v>
      </c>
      <c r="F10879" t="s">
        <v>532</v>
      </c>
      <c r="G10879" t="s">
        <v>163</v>
      </c>
      <c r="H10879" t="s">
        <v>364</v>
      </c>
      <c r="I10879" t="s">
        <v>65849</v>
      </c>
      <c r="J10879" t="s">
        <v>52452</v>
      </c>
      <c r="K10879" t="s">
        <v>52453</v>
      </c>
      <c r="L10879" t="s">
        <v>52454</v>
      </c>
      <c r="M10879" t="s">
        <v>137</v>
      </c>
      <c r="N10879" t="s">
        <v>52623</v>
      </c>
      <c r="O10879" t="s">
        <v>52623</v>
      </c>
      <c r="P10879" s="1"/>
      <c r="Q10879" s="1">
        <v>44931.585416666669</v>
      </c>
      <c r="R10879" s="1">
        <v>44931.585416666669</v>
      </c>
      <c r="S10879" s="1">
        <v>44931.585416666669</v>
      </c>
      <c r="T10879" s="1">
        <v>44931.585416666669</v>
      </c>
      <c r="U10879" t="s">
        <v>25544</v>
      </c>
      <c r="V10879" t="s">
        <v>137</v>
      </c>
      <c r="W10879" t="s">
        <v>137</v>
      </c>
      <c r="X10879" t="s">
        <v>176</v>
      </c>
      <c r="Y10879" t="s">
        <v>361</v>
      </c>
      <c r="Z10879" t="s">
        <v>137</v>
      </c>
      <c r="AA10879" t="s">
        <v>137</v>
      </c>
      <c r="AB10879" t="s">
        <v>137</v>
      </c>
      <c r="AC10879" t="s">
        <v>137</v>
      </c>
      <c r="AD10879" s="2"/>
      <c r="AE10879" t="s">
        <v>137</v>
      </c>
      <c r="AF10879" t="s">
        <v>137</v>
      </c>
      <c r="AG10879" t="s">
        <v>137</v>
      </c>
      <c r="AH10879" t="s">
        <v>137</v>
      </c>
      <c r="AI10879" t="s">
        <v>137</v>
      </c>
      <c r="AJ10879" t="s">
        <v>137</v>
      </c>
      <c r="AK10879" t="s">
        <v>137</v>
      </c>
      <c r="AL10879" s="2"/>
      <c r="AM10879" t="s">
        <v>137</v>
      </c>
      <c r="AN10879" t="s">
        <v>137</v>
      </c>
      <c r="AO10879" t="s">
        <v>137</v>
      </c>
      <c r="AP10879" t="s">
        <v>137</v>
      </c>
      <c r="AQ10879" t="s">
        <v>137</v>
      </c>
      <c r="AR10879" t="s">
        <v>137</v>
      </c>
      <c r="AS10879" t="s">
        <v>137</v>
      </c>
      <c r="AT10879" t="s">
        <v>137</v>
      </c>
      <c r="AU10879" t="s">
        <v>137</v>
      </c>
      <c r="AV10879" t="s">
        <v>137</v>
      </c>
      <c r="AW10879" t="s">
        <v>137</v>
      </c>
      <c r="AX10879" t="s">
        <v>137</v>
      </c>
      <c r="AY10879" t="s">
        <v>137</v>
      </c>
      <c r="AZ10879" t="s">
        <v>137</v>
      </c>
      <c r="BA10879" t="s">
        <v>137</v>
      </c>
      <c r="BB10879" t="s">
        <v>137</v>
      </c>
      <c r="BC10879" t="s">
        <v>137</v>
      </c>
      <c r="BD10879" t="s">
        <v>137</v>
      </c>
      <c r="BE10879" t="s">
        <v>137</v>
      </c>
      <c r="BF10879" t="s">
        <v>137</v>
      </c>
      <c r="BG10879" t="s">
        <v>137</v>
      </c>
      <c r="BH10879" t="s">
        <v>137</v>
      </c>
      <c r="BI10879" t="s">
        <v>137</v>
      </c>
      <c r="BJ10879" t="s">
        <v>137</v>
      </c>
      <c r="BK10879" t="s">
        <v>137</v>
      </c>
      <c r="BL10879" t="s">
        <v>137</v>
      </c>
      <c r="BM10879" t="s">
        <v>137</v>
      </c>
      <c r="BN10879" t="s">
        <v>137</v>
      </c>
      <c r="BO10879" t="s">
        <v>137</v>
      </c>
      <c r="BP10879" t="s">
        <v>137</v>
      </c>
      <c r="BQ10879" t="s">
        <v>137</v>
      </c>
      <c r="BR10879" t="s">
        <v>137</v>
      </c>
      <c r="BS10879" t="s">
        <v>137</v>
      </c>
      <c r="BT10879" t="s">
        <v>471</v>
      </c>
      <c r="BU10879" t="s">
        <v>771</v>
      </c>
      <c r="BW10879" t="s">
        <v>137</v>
      </c>
      <c r="BX10879" t="s">
        <v>137</v>
      </c>
      <c r="BY10879" t="s">
        <v>137</v>
      </c>
      <c r="BZ10879" t="s">
        <v>137</v>
      </c>
      <c r="CA10879" t="s">
        <v>137</v>
      </c>
      <c r="CB10879" t="s">
        <v>137</v>
      </c>
      <c r="CC10879" t="s">
        <v>137</v>
      </c>
      <c r="CD10879" t="s">
        <v>137</v>
      </c>
      <c r="CE10879" t="s">
        <v>137</v>
      </c>
      <c r="CF10879" t="s">
        <v>137</v>
      </c>
      <c r="CG10879" t="s">
        <v>137</v>
      </c>
      <c r="CH10879" t="s">
        <v>137</v>
      </c>
      <c r="CI10879" t="s">
        <v>137</v>
      </c>
      <c r="CJ10879" t="s">
        <v>137</v>
      </c>
      <c r="CK10879" t="s">
        <v>137</v>
      </c>
      <c r="CL10879" t="s">
        <v>137</v>
      </c>
      <c r="CM10879" t="s">
        <v>137</v>
      </c>
      <c r="CN10879" t="s">
        <v>137</v>
      </c>
      <c r="CO10879" t="s">
        <v>137</v>
      </c>
      <c r="CP10879" t="s">
        <v>137</v>
      </c>
      <c r="CQ10879" s="1">
        <v>44931.585416666669</v>
      </c>
      <c r="CR10879" s="1">
        <v>44931.585416666669</v>
      </c>
      <c r="CS10879" s="1"/>
      <c r="CT10879" t="s">
        <v>39774</v>
      </c>
      <c r="CU10879" t="s">
        <v>39774</v>
      </c>
      <c r="CV10879" t="s">
        <v>14920</v>
      </c>
      <c r="CW10879" t="s">
        <v>14920</v>
      </c>
      <c r="CX10879" s="3"/>
      <c r="CY10879" s="3"/>
      <c r="DA10879" t="s">
        <v>137</v>
      </c>
      <c r="DB10879" t="s">
        <v>137</v>
      </c>
      <c r="DC10879" t="s">
        <v>137</v>
      </c>
      <c r="DD10879" t="s">
        <v>137</v>
      </c>
      <c r="DE10879" t="s">
        <v>137</v>
      </c>
      <c r="DF10879" t="s">
        <v>52793</v>
      </c>
      <c r="DG10879" t="s">
        <v>137</v>
      </c>
      <c r="DH10879" t="s">
        <v>137</v>
      </c>
      <c r="DI10879" t="s">
        <v>137</v>
      </c>
      <c r="DJ10879" t="s">
        <v>137</v>
      </c>
      <c r="DK10879">
        <v>0</v>
      </c>
      <c r="DL10879" t="s">
        <v>209</v>
      </c>
      <c r="DM10879" t="s">
        <v>13154</v>
      </c>
      <c r="DN10879" t="s">
        <v>137</v>
      </c>
      <c r="DO10879" s="1">
        <v>44931.585416666669</v>
      </c>
      <c r="DP10879" s="1"/>
      <c r="DQ10879" t="s">
        <v>52452</v>
      </c>
      <c r="DR10879" t="s">
        <v>52453</v>
      </c>
      <c r="DS10879" t="s">
        <v>52454</v>
      </c>
      <c r="DT10879" t="s">
        <v>137</v>
      </c>
      <c r="DU10879" t="s">
        <v>137</v>
      </c>
      <c r="DV10879" t="s">
        <v>137</v>
      </c>
      <c r="DW10879" t="s">
        <v>137</v>
      </c>
      <c r="DX10879" t="s">
        <v>137</v>
      </c>
      <c r="DY10879" t="s">
        <v>137</v>
      </c>
      <c r="DZ10879" t="s">
        <v>168</v>
      </c>
      <c r="EA10879" t="b">
        <v>0</v>
      </c>
      <c r="EB10879" t="s">
        <v>137</v>
      </c>
    </row>
    <row r="10880" spans="1:132" x14ac:dyDescent="0.25">
      <c r="A10880">
        <v>104265443</v>
      </c>
      <c r="B10880">
        <v>1152</v>
      </c>
      <c r="C10880" t="s">
        <v>192</v>
      </c>
      <c r="D10880" t="s">
        <v>65850</v>
      </c>
      <c r="E10880" t="s">
        <v>134</v>
      </c>
      <c r="F10880" t="s">
        <v>162</v>
      </c>
      <c r="G10880" t="s">
        <v>137</v>
      </c>
      <c r="H10880" t="s">
        <v>137</v>
      </c>
      <c r="I10880" t="s">
        <v>65851</v>
      </c>
      <c r="J10880" t="s">
        <v>150</v>
      </c>
      <c r="K10880" t="s">
        <v>151</v>
      </c>
      <c r="L10880" t="s">
        <v>152</v>
      </c>
      <c r="M10880" t="s">
        <v>137</v>
      </c>
      <c r="N10880" t="s">
        <v>165</v>
      </c>
      <c r="O10880" t="s">
        <v>165</v>
      </c>
      <c r="P10880" s="1"/>
      <c r="Q10880" s="1">
        <v>44931.561805555553</v>
      </c>
      <c r="R10880" s="1">
        <v>44931.561805555553</v>
      </c>
      <c r="S10880" s="1">
        <v>44931.672222222223</v>
      </c>
      <c r="T10880" s="1">
        <v>44931.672222222223</v>
      </c>
      <c r="U10880" t="s">
        <v>137</v>
      </c>
      <c r="V10880" t="s">
        <v>137</v>
      </c>
      <c r="W10880" t="s">
        <v>137</v>
      </c>
      <c r="X10880" t="s">
        <v>137</v>
      </c>
      <c r="Y10880" t="s">
        <v>137</v>
      </c>
      <c r="Z10880" t="s">
        <v>137</v>
      </c>
      <c r="AA10880" t="s">
        <v>137</v>
      </c>
      <c r="AB10880" t="s">
        <v>137</v>
      </c>
      <c r="AC10880" t="s">
        <v>137</v>
      </c>
      <c r="AD10880" s="2"/>
      <c r="AE10880" t="s">
        <v>137</v>
      </c>
      <c r="AF10880" t="s">
        <v>137</v>
      </c>
      <c r="AG10880" t="s">
        <v>137</v>
      </c>
      <c r="AH10880" t="s">
        <v>137</v>
      </c>
      <c r="AI10880" t="s">
        <v>137</v>
      </c>
      <c r="AJ10880" t="s">
        <v>137</v>
      </c>
      <c r="AK10880" t="s">
        <v>137</v>
      </c>
      <c r="AL10880" s="2"/>
      <c r="AM10880" t="s">
        <v>137</v>
      </c>
      <c r="AN10880" t="s">
        <v>137</v>
      </c>
      <c r="AO10880" t="s">
        <v>137</v>
      </c>
      <c r="AP10880" t="s">
        <v>137</v>
      </c>
      <c r="AQ10880" t="s">
        <v>137</v>
      </c>
      <c r="AR10880" t="s">
        <v>137</v>
      </c>
      <c r="AS10880" t="s">
        <v>137</v>
      </c>
      <c r="AT10880" t="s">
        <v>137</v>
      </c>
      <c r="AU10880" t="s">
        <v>137</v>
      </c>
      <c r="AV10880" t="s">
        <v>137</v>
      </c>
      <c r="AW10880" t="s">
        <v>137</v>
      </c>
      <c r="AX10880" t="s">
        <v>137</v>
      </c>
      <c r="AY10880" t="s">
        <v>137</v>
      </c>
      <c r="AZ10880" t="s">
        <v>137</v>
      </c>
      <c r="BA10880" t="s">
        <v>137</v>
      </c>
      <c r="BB10880" t="s">
        <v>137</v>
      </c>
      <c r="BC10880" t="s">
        <v>137</v>
      </c>
      <c r="BD10880" t="s">
        <v>137</v>
      </c>
      <c r="BE10880" t="s">
        <v>137</v>
      </c>
      <c r="BF10880" t="s">
        <v>137</v>
      </c>
      <c r="BG10880" t="s">
        <v>137</v>
      </c>
      <c r="BH10880" t="s">
        <v>137</v>
      </c>
      <c r="BI10880" t="s">
        <v>137</v>
      </c>
      <c r="BJ10880" t="s">
        <v>137</v>
      </c>
      <c r="BK10880" t="s">
        <v>137</v>
      </c>
      <c r="BL10880" t="s">
        <v>137</v>
      </c>
      <c r="BM10880" t="s">
        <v>137</v>
      </c>
      <c r="BN10880" t="s">
        <v>137</v>
      </c>
      <c r="BO10880" t="s">
        <v>137</v>
      </c>
      <c r="BP10880" t="s">
        <v>137</v>
      </c>
      <c r="BQ10880" t="s">
        <v>137</v>
      </c>
      <c r="BR10880" t="s">
        <v>137</v>
      </c>
      <c r="BS10880" t="s">
        <v>137</v>
      </c>
      <c r="BT10880" t="s">
        <v>137</v>
      </c>
      <c r="BU10880" t="s">
        <v>137</v>
      </c>
      <c r="BW10880" t="s">
        <v>137</v>
      </c>
      <c r="BX10880" t="s">
        <v>137</v>
      </c>
      <c r="BY10880" t="s">
        <v>137</v>
      </c>
      <c r="BZ10880" t="s">
        <v>137</v>
      </c>
      <c r="CA10880" t="s">
        <v>137</v>
      </c>
      <c r="CB10880" t="s">
        <v>137</v>
      </c>
      <c r="CC10880" t="s">
        <v>137</v>
      </c>
      <c r="CD10880" t="s">
        <v>137</v>
      </c>
      <c r="CE10880" t="s">
        <v>137</v>
      </c>
      <c r="CF10880" t="s">
        <v>137</v>
      </c>
      <c r="CG10880" t="s">
        <v>137</v>
      </c>
      <c r="CH10880" t="s">
        <v>137</v>
      </c>
      <c r="CI10880" t="s">
        <v>137</v>
      </c>
      <c r="CJ10880" t="s">
        <v>137</v>
      </c>
      <c r="CK10880" t="s">
        <v>137</v>
      </c>
      <c r="CL10880" t="s">
        <v>137</v>
      </c>
      <c r="CM10880" t="s">
        <v>137</v>
      </c>
      <c r="CN10880" t="s">
        <v>137</v>
      </c>
      <c r="CO10880" t="s">
        <v>137</v>
      </c>
      <c r="CP10880" t="s">
        <v>137</v>
      </c>
      <c r="CQ10880" s="1">
        <v>44931.672222222223</v>
      </c>
      <c r="CR10880" s="1">
        <v>44931.672222222223</v>
      </c>
      <c r="CS10880" s="1"/>
      <c r="CT10880" t="s">
        <v>137</v>
      </c>
      <c r="CU10880" t="s">
        <v>137</v>
      </c>
      <c r="CV10880" t="s">
        <v>51081</v>
      </c>
      <c r="CW10880" t="s">
        <v>51081</v>
      </c>
      <c r="CX10880" s="3"/>
      <c r="CY10880" s="3"/>
      <c r="CZ10880">
        <v>1</v>
      </c>
      <c r="DA10880" t="s">
        <v>137</v>
      </c>
      <c r="DB10880" t="s">
        <v>137</v>
      </c>
      <c r="DC10880" t="s">
        <v>137</v>
      </c>
      <c r="DD10880" t="s">
        <v>137</v>
      </c>
      <c r="DE10880" t="s">
        <v>137</v>
      </c>
      <c r="DF10880" t="s">
        <v>137</v>
      </c>
      <c r="DG10880" t="s">
        <v>137</v>
      </c>
      <c r="DH10880" t="s">
        <v>137</v>
      </c>
      <c r="DI10880" t="s">
        <v>137</v>
      </c>
      <c r="DJ10880" t="s">
        <v>137</v>
      </c>
      <c r="DK10880">
        <v>0</v>
      </c>
      <c r="DL10880" t="s">
        <v>209</v>
      </c>
      <c r="DM10880" t="s">
        <v>65852</v>
      </c>
      <c r="DN10880" t="s">
        <v>137</v>
      </c>
      <c r="DO10880" s="1">
        <v>44931.672222222223</v>
      </c>
      <c r="DP10880" s="1"/>
      <c r="DQ10880" t="s">
        <v>150</v>
      </c>
      <c r="DR10880" t="s">
        <v>151</v>
      </c>
      <c r="DS10880" t="s">
        <v>152</v>
      </c>
      <c r="DT10880" t="s">
        <v>65853</v>
      </c>
      <c r="DU10880" t="s">
        <v>137</v>
      </c>
      <c r="DV10880" t="s">
        <v>137</v>
      </c>
      <c r="DW10880" t="s">
        <v>137</v>
      </c>
      <c r="DX10880" t="s">
        <v>64761</v>
      </c>
      <c r="DY10880" t="s">
        <v>137</v>
      </c>
      <c r="DZ10880" t="s">
        <v>168</v>
      </c>
      <c r="EA10880" t="b">
        <v>0</v>
      </c>
      <c r="EB10880" t="s">
        <v>137</v>
      </c>
    </row>
    <row r="10881" spans="1:132" x14ac:dyDescent="0.25">
      <c r="A10881">
        <v>104257027</v>
      </c>
      <c r="B10881">
        <v>1151</v>
      </c>
      <c r="C10881" t="s">
        <v>192</v>
      </c>
      <c r="D10881" t="s">
        <v>133</v>
      </c>
      <c r="E10881" t="s">
        <v>134</v>
      </c>
      <c r="F10881" t="s">
        <v>135</v>
      </c>
      <c r="G10881" t="s">
        <v>136</v>
      </c>
      <c r="H10881" t="s">
        <v>137</v>
      </c>
      <c r="I10881" t="s">
        <v>138</v>
      </c>
      <c r="J10881" t="s">
        <v>150</v>
      </c>
      <c r="K10881" t="s">
        <v>151</v>
      </c>
      <c r="L10881" t="s">
        <v>152</v>
      </c>
      <c r="M10881" t="s">
        <v>137</v>
      </c>
      <c r="N10881" t="s">
        <v>2963</v>
      </c>
      <c r="O10881" t="s">
        <v>2963</v>
      </c>
      <c r="P10881" s="1">
        <v>44935</v>
      </c>
      <c r="Q10881" s="1">
        <v>44931.508333333331</v>
      </c>
      <c r="R10881" s="1">
        <v>44931.508333333331</v>
      </c>
      <c r="S10881" s="1">
        <v>44950.604166666664</v>
      </c>
      <c r="T10881" s="1">
        <v>44950.604166666664</v>
      </c>
      <c r="U10881" t="s">
        <v>3307</v>
      </c>
      <c r="V10881" t="s">
        <v>137</v>
      </c>
      <c r="W10881" t="s">
        <v>137</v>
      </c>
      <c r="X10881" t="s">
        <v>144</v>
      </c>
      <c r="Y10881" t="s">
        <v>285</v>
      </c>
      <c r="Z10881" t="s">
        <v>137</v>
      </c>
      <c r="AA10881" t="s">
        <v>137</v>
      </c>
      <c r="AB10881" t="s">
        <v>137</v>
      </c>
      <c r="AC10881" t="s">
        <v>137</v>
      </c>
      <c r="AD10881" s="2"/>
      <c r="AE10881" t="s">
        <v>137</v>
      </c>
      <c r="AF10881" t="s">
        <v>137</v>
      </c>
      <c r="AG10881" t="s">
        <v>137</v>
      </c>
      <c r="AH10881" t="s">
        <v>137</v>
      </c>
      <c r="AI10881" t="s">
        <v>137</v>
      </c>
      <c r="AJ10881" t="s">
        <v>137</v>
      </c>
      <c r="AK10881" t="s">
        <v>137</v>
      </c>
      <c r="AL10881" s="2"/>
      <c r="AM10881" t="s">
        <v>137</v>
      </c>
      <c r="AN10881" t="s">
        <v>137</v>
      </c>
      <c r="AO10881" t="s">
        <v>137</v>
      </c>
      <c r="AP10881" t="s">
        <v>137</v>
      </c>
      <c r="AQ10881" t="s">
        <v>137</v>
      </c>
      <c r="AR10881" t="s">
        <v>137</v>
      </c>
      <c r="AS10881" t="s">
        <v>137</v>
      </c>
      <c r="AT10881" t="s">
        <v>137</v>
      </c>
      <c r="AU10881" t="s">
        <v>137</v>
      </c>
      <c r="AV10881" t="s">
        <v>137</v>
      </c>
      <c r="AW10881" t="s">
        <v>137</v>
      </c>
      <c r="AX10881" t="s">
        <v>137</v>
      </c>
      <c r="AY10881" t="s">
        <v>137</v>
      </c>
      <c r="AZ10881" t="s">
        <v>137</v>
      </c>
      <c r="BA10881" t="s">
        <v>137</v>
      </c>
      <c r="BB10881" t="s">
        <v>137</v>
      </c>
      <c r="BC10881" t="s">
        <v>137</v>
      </c>
      <c r="BD10881" t="s">
        <v>137</v>
      </c>
      <c r="BE10881" t="s">
        <v>137</v>
      </c>
      <c r="BF10881" t="s">
        <v>137</v>
      </c>
      <c r="BG10881" t="s">
        <v>137</v>
      </c>
      <c r="BH10881" t="s">
        <v>137</v>
      </c>
      <c r="BI10881" t="s">
        <v>137</v>
      </c>
      <c r="BJ10881" t="s">
        <v>137</v>
      </c>
      <c r="BK10881" t="s">
        <v>137</v>
      </c>
      <c r="BL10881" t="s">
        <v>137</v>
      </c>
      <c r="BM10881" t="s">
        <v>137</v>
      </c>
      <c r="BN10881" t="s">
        <v>137</v>
      </c>
      <c r="BO10881" t="s">
        <v>137</v>
      </c>
      <c r="BP10881" t="s">
        <v>65854</v>
      </c>
      <c r="BQ10881" t="s">
        <v>137</v>
      </c>
      <c r="BR10881" t="s">
        <v>137</v>
      </c>
      <c r="BS10881" t="s">
        <v>137</v>
      </c>
      <c r="BT10881" t="s">
        <v>137</v>
      </c>
      <c r="BU10881" t="s">
        <v>137</v>
      </c>
      <c r="BW10881" t="s">
        <v>137</v>
      </c>
      <c r="BX10881" t="s">
        <v>137</v>
      </c>
      <c r="BY10881" t="s">
        <v>137</v>
      </c>
      <c r="BZ10881" t="s">
        <v>137</v>
      </c>
      <c r="CA10881" t="s">
        <v>137</v>
      </c>
      <c r="CB10881" t="s">
        <v>137</v>
      </c>
      <c r="CC10881" t="s">
        <v>137</v>
      </c>
      <c r="CD10881" t="s">
        <v>137</v>
      </c>
      <c r="CE10881" t="s">
        <v>137</v>
      </c>
      <c r="CF10881" t="s">
        <v>137</v>
      </c>
      <c r="CG10881" t="s">
        <v>137</v>
      </c>
      <c r="CH10881" t="s">
        <v>137</v>
      </c>
      <c r="CI10881" t="s">
        <v>137</v>
      </c>
      <c r="CJ10881" t="s">
        <v>137</v>
      </c>
      <c r="CK10881" t="s">
        <v>137</v>
      </c>
      <c r="CL10881" t="s">
        <v>137</v>
      </c>
      <c r="CM10881" t="s">
        <v>137</v>
      </c>
      <c r="CN10881" t="s">
        <v>137</v>
      </c>
      <c r="CO10881" t="s">
        <v>137</v>
      </c>
      <c r="CP10881" t="s">
        <v>137</v>
      </c>
      <c r="CQ10881" s="1">
        <v>44950.604166666664</v>
      </c>
      <c r="CR10881" s="1">
        <v>44950.604166666664</v>
      </c>
      <c r="CS10881" s="1"/>
      <c r="CT10881" t="s">
        <v>137</v>
      </c>
      <c r="CU10881" t="s">
        <v>137</v>
      </c>
      <c r="CV10881" t="s">
        <v>65855</v>
      </c>
      <c r="CW10881" t="s">
        <v>65856</v>
      </c>
      <c r="CX10881" s="3"/>
      <c r="CY10881" s="3"/>
      <c r="CZ10881">
        <v>1</v>
      </c>
      <c r="DA10881" t="s">
        <v>65857</v>
      </c>
      <c r="DB10881" t="s">
        <v>137</v>
      </c>
      <c r="DC10881" t="s">
        <v>137</v>
      </c>
      <c r="DD10881" t="s">
        <v>137</v>
      </c>
      <c r="DE10881" t="s">
        <v>137</v>
      </c>
      <c r="DF10881" t="s">
        <v>137</v>
      </c>
      <c r="DG10881" t="s">
        <v>900</v>
      </c>
      <c r="DH10881" t="s">
        <v>1151</v>
      </c>
      <c r="DI10881" t="s">
        <v>137</v>
      </c>
      <c r="DJ10881" t="s">
        <v>137</v>
      </c>
      <c r="DK10881">
        <v>0</v>
      </c>
      <c r="DL10881" t="s">
        <v>209</v>
      </c>
      <c r="DM10881" t="s">
        <v>65858</v>
      </c>
      <c r="DN10881" t="s">
        <v>137</v>
      </c>
      <c r="DO10881" s="1">
        <v>44950.604166666664</v>
      </c>
      <c r="DP10881" s="1"/>
      <c r="DQ10881" t="s">
        <v>150</v>
      </c>
      <c r="DR10881" t="s">
        <v>151</v>
      </c>
      <c r="DS10881" t="s">
        <v>152</v>
      </c>
      <c r="DT10881" t="s">
        <v>137</v>
      </c>
      <c r="DU10881" t="s">
        <v>137</v>
      </c>
      <c r="DV10881" t="s">
        <v>137</v>
      </c>
      <c r="DW10881" t="s">
        <v>137</v>
      </c>
      <c r="DX10881" t="s">
        <v>137</v>
      </c>
      <c r="DY10881" t="s">
        <v>137</v>
      </c>
      <c r="DZ10881" t="s">
        <v>148</v>
      </c>
      <c r="EA10881" t="b">
        <v>0</v>
      </c>
      <c r="EB10881" t="s">
        <v>137</v>
      </c>
    </row>
    <row r="10882" spans="1:132" x14ac:dyDescent="0.25">
      <c r="A10882">
        <v>104256615</v>
      </c>
      <c r="B10882">
        <v>1150</v>
      </c>
      <c r="C10882" t="s">
        <v>192</v>
      </c>
      <c r="D10882" t="s">
        <v>224</v>
      </c>
      <c r="E10882" t="s">
        <v>134</v>
      </c>
      <c r="F10882" t="s">
        <v>135</v>
      </c>
      <c r="G10882" t="s">
        <v>194</v>
      </c>
      <c r="H10882" t="s">
        <v>137</v>
      </c>
      <c r="I10882" t="s">
        <v>225</v>
      </c>
      <c r="J10882" t="s">
        <v>150</v>
      </c>
      <c r="K10882" t="s">
        <v>151</v>
      </c>
      <c r="L10882" t="s">
        <v>152</v>
      </c>
      <c r="M10882" t="s">
        <v>137</v>
      </c>
      <c r="N10882" t="s">
        <v>23367</v>
      </c>
      <c r="O10882" t="s">
        <v>23367</v>
      </c>
      <c r="P10882" s="1">
        <v>44935</v>
      </c>
      <c r="Q10882" s="1">
        <v>44931.505555555559</v>
      </c>
      <c r="R10882" s="1">
        <v>44931.505555555559</v>
      </c>
      <c r="S10882" s="1">
        <v>44945.455555555556</v>
      </c>
      <c r="T10882" s="1">
        <v>44945.455555555556</v>
      </c>
      <c r="U10882" t="s">
        <v>9547</v>
      </c>
      <c r="V10882" t="s">
        <v>137</v>
      </c>
      <c r="W10882" t="s">
        <v>137</v>
      </c>
      <c r="X10882" t="s">
        <v>144</v>
      </c>
      <c r="Y10882" t="s">
        <v>177</v>
      </c>
      <c r="Z10882" t="s">
        <v>137</v>
      </c>
      <c r="AA10882" t="s">
        <v>137</v>
      </c>
      <c r="AB10882" t="s">
        <v>137</v>
      </c>
      <c r="AC10882" t="s">
        <v>137</v>
      </c>
      <c r="AD10882" s="2"/>
      <c r="AE10882" t="s">
        <v>137</v>
      </c>
      <c r="AF10882" t="s">
        <v>137</v>
      </c>
      <c r="AG10882" t="s">
        <v>137</v>
      </c>
      <c r="AH10882" t="s">
        <v>137</v>
      </c>
      <c r="AI10882" t="s">
        <v>137</v>
      </c>
      <c r="AJ10882" t="s">
        <v>137</v>
      </c>
      <c r="AK10882" t="s">
        <v>137</v>
      </c>
      <c r="AL10882" s="2"/>
      <c r="AM10882" t="s">
        <v>137</v>
      </c>
      <c r="AN10882" t="s">
        <v>137</v>
      </c>
      <c r="AO10882" t="s">
        <v>137</v>
      </c>
      <c r="AP10882" t="s">
        <v>137</v>
      </c>
      <c r="AQ10882" t="s">
        <v>137</v>
      </c>
      <c r="AR10882" t="s">
        <v>137</v>
      </c>
      <c r="AS10882" t="s">
        <v>137</v>
      </c>
      <c r="AT10882" t="s">
        <v>137</v>
      </c>
      <c r="AU10882" t="s">
        <v>137</v>
      </c>
      <c r="AV10882" t="s">
        <v>137</v>
      </c>
      <c r="AW10882" t="s">
        <v>57341</v>
      </c>
      <c r="AX10882" t="s">
        <v>927</v>
      </c>
      <c r="AY10882" t="s">
        <v>137</v>
      </c>
      <c r="AZ10882" t="s">
        <v>137</v>
      </c>
      <c r="BA10882" t="s">
        <v>137</v>
      </c>
      <c r="BB10882" t="s">
        <v>137</v>
      </c>
      <c r="BC10882" t="s">
        <v>137</v>
      </c>
      <c r="BD10882" t="s">
        <v>137</v>
      </c>
      <c r="BE10882" t="s">
        <v>137</v>
      </c>
      <c r="BF10882" t="s">
        <v>137</v>
      </c>
      <c r="BG10882" t="s">
        <v>137</v>
      </c>
      <c r="BH10882" t="s">
        <v>137</v>
      </c>
      <c r="BI10882" t="s">
        <v>137</v>
      </c>
      <c r="BJ10882" t="s">
        <v>137</v>
      </c>
      <c r="BK10882" t="s">
        <v>137</v>
      </c>
      <c r="BL10882" t="s">
        <v>137</v>
      </c>
      <c r="BM10882" t="s">
        <v>137</v>
      </c>
      <c r="BN10882" t="s">
        <v>137</v>
      </c>
      <c r="BO10882" t="s">
        <v>137</v>
      </c>
      <c r="BP10882" t="s">
        <v>137</v>
      </c>
      <c r="BQ10882" t="s">
        <v>137</v>
      </c>
      <c r="BR10882" t="s">
        <v>137</v>
      </c>
      <c r="BS10882" t="s">
        <v>137</v>
      </c>
      <c r="BT10882" t="s">
        <v>137</v>
      </c>
      <c r="BU10882" t="s">
        <v>137</v>
      </c>
      <c r="BW10882" t="s">
        <v>137</v>
      </c>
      <c r="BX10882" t="s">
        <v>137</v>
      </c>
      <c r="BY10882" t="s">
        <v>137</v>
      </c>
      <c r="BZ10882" t="s">
        <v>137</v>
      </c>
      <c r="CA10882" t="s">
        <v>137</v>
      </c>
      <c r="CB10882" t="s">
        <v>137</v>
      </c>
      <c r="CC10882" t="s">
        <v>137</v>
      </c>
      <c r="CD10882" t="s">
        <v>137</v>
      </c>
      <c r="CE10882" t="s">
        <v>137</v>
      </c>
      <c r="CF10882" t="s">
        <v>137</v>
      </c>
      <c r="CG10882" t="s">
        <v>137</v>
      </c>
      <c r="CH10882" t="s">
        <v>137</v>
      </c>
      <c r="CI10882" t="s">
        <v>137</v>
      </c>
      <c r="CJ10882" t="s">
        <v>137</v>
      </c>
      <c r="CK10882" t="s">
        <v>137</v>
      </c>
      <c r="CL10882" t="s">
        <v>137</v>
      </c>
      <c r="CM10882" t="s">
        <v>137</v>
      </c>
      <c r="CN10882" t="s">
        <v>137</v>
      </c>
      <c r="CO10882" t="s">
        <v>137</v>
      </c>
      <c r="CP10882" t="s">
        <v>137</v>
      </c>
      <c r="CQ10882" s="1">
        <v>44945.455555555556</v>
      </c>
      <c r="CR10882" s="1">
        <v>44945.455555555556</v>
      </c>
      <c r="CS10882" s="1"/>
      <c r="CT10882" t="s">
        <v>65859</v>
      </c>
      <c r="CU10882" t="s">
        <v>65860</v>
      </c>
      <c r="CV10882" t="s">
        <v>65861</v>
      </c>
      <c r="CW10882" t="s">
        <v>65862</v>
      </c>
      <c r="CX10882" s="3"/>
      <c r="CY10882" s="3"/>
      <c r="CZ10882">
        <v>1</v>
      </c>
      <c r="DA10882" t="s">
        <v>65863</v>
      </c>
      <c r="DB10882" t="s">
        <v>137</v>
      </c>
      <c r="DC10882" t="s">
        <v>137</v>
      </c>
      <c r="DD10882" t="s">
        <v>137</v>
      </c>
      <c r="DE10882" t="s">
        <v>137</v>
      </c>
      <c r="DF10882" t="s">
        <v>65864</v>
      </c>
      <c r="DG10882" t="s">
        <v>900</v>
      </c>
      <c r="DH10882" t="s">
        <v>1151</v>
      </c>
      <c r="DI10882" t="s">
        <v>137</v>
      </c>
      <c r="DJ10882" t="s">
        <v>137</v>
      </c>
      <c r="DK10882">
        <v>0</v>
      </c>
      <c r="DL10882" t="s">
        <v>209</v>
      </c>
      <c r="DM10882" t="s">
        <v>65865</v>
      </c>
      <c r="DN10882" t="s">
        <v>137</v>
      </c>
      <c r="DO10882" s="1">
        <v>44945.455555555556</v>
      </c>
      <c r="DP10882" s="1"/>
      <c r="DQ10882" t="s">
        <v>150</v>
      </c>
      <c r="DR10882" t="s">
        <v>151</v>
      </c>
      <c r="DS10882" t="s">
        <v>152</v>
      </c>
      <c r="DT10882" t="s">
        <v>137</v>
      </c>
      <c r="DU10882" t="s">
        <v>137</v>
      </c>
      <c r="DV10882" t="s">
        <v>846</v>
      </c>
      <c r="DW10882" t="s">
        <v>137</v>
      </c>
      <c r="DX10882" t="s">
        <v>137</v>
      </c>
      <c r="DY10882" t="s">
        <v>137</v>
      </c>
      <c r="DZ10882" t="s">
        <v>148</v>
      </c>
      <c r="EA10882" t="b">
        <v>0</v>
      </c>
      <c r="EB10882" t="s">
        <v>137</v>
      </c>
    </row>
    <row r="10883" spans="1:132" x14ac:dyDescent="0.25">
      <c r="A10883">
        <v>104256258</v>
      </c>
      <c r="B10883">
        <v>1149</v>
      </c>
      <c r="C10883" t="s">
        <v>192</v>
      </c>
      <c r="D10883" t="s">
        <v>133</v>
      </c>
      <c r="E10883" t="s">
        <v>134</v>
      </c>
      <c r="F10883" t="s">
        <v>135</v>
      </c>
      <c r="G10883" t="s">
        <v>136</v>
      </c>
      <c r="H10883" t="s">
        <v>137</v>
      </c>
      <c r="I10883" t="s">
        <v>138</v>
      </c>
      <c r="J10883" t="s">
        <v>150</v>
      </c>
      <c r="K10883" t="s">
        <v>151</v>
      </c>
      <c r="L10883" t="s">
        <v>152</v>
      </c>
      <c r="M10883" t="s">
        <v>137</v>
      </c>
      <c r="N10883" t="s">
        <v>2963</v>
      </c>
      <c r="O10883" t="s">
        <v>2963</v>
      </c>
      <c r="P10883" s="1"/>
      <c r="Q10883" s="1">
        <v>44931.503472222219</v>
      </c>
      <c r="R10883" s="1">
        <v>44931.503472222219</v>
      </c>
      <c r="S10883" s="1">
        <v>44952.436111111114</v>
      </c>
      <c r="T10883" s="1">
        <v>44952.436111111114</v>
      </c>
      <c r="U10883" t="s">
        <v>3307</v>
      </c>
      <c r="V10883" t="s">
        <v>137</v>
      </c>
      <c r="W10883" t="s">
        <v>137</v>
      </c>
      <c r="X10883" t="s">
        <v>144</v>
      </c>
      <c r="Y10883" t="s">
        <v>285</v>
      </c>
      <c r="Z10883" t="s">
        <v>137</v>
      </c>
      <c r="AA10883" t="s">
        <v>137</v>
      </c>
      <c r="AB10883" t="s">
        <v>137</v>
      </c>
      <c r="AC10883" t="s">
        <v>137</v>
      </c>
      <c r="AD10883" s="2"/>
      <c r="AE10883" t="s">
        <v>137</v>
      </c>
      <c r="AF10883" t="s">
        <v>137</v>
      </c>
      <c r="AG10883" t="s">
        <v>137</v>
      </c>
      <c r="AH10883" t="s">
        <v>137</v>
      </c>
      <c r="AI10883" t="s">
        <v>137</v>
      </c>
      <c r="AJ10883" t="s">
        <v>137</v>
      </c>
      <c r="AK10883" t="s">
        <v>137</v>
      </c>
      <c r="AL10883" s="2"/>
      <c r="AM10883" t="s">
        <v>137</v>
      </c>
      <c r="AN10883" t="s">
        <v>137</v>
      </c>
      <c r="AO10883" t="s">
        <v>137</v>
      </c>
      <c r="AP10883" t="s">
        <v>137</v>
      </c>
      <c r="AQ10883" t="s">
        <v>137</v>
      </c>
      <c r="AR10883" t="s">
        <v>137</v>
      </c>
      <c r="AS10883" t="s">
        <v>137</v>
      </c>
      <c r="AT10883" t="s">
        <v>137</v>
      </c>
      <c r="AU10883" t="s">
        <v>137</v>
      </c>
      <c r="AV10883" t="s">
        <v>137</v>
      </c>
      <c r="AW10883" t="s">
        <v>137</v>
      </c>
      <c r="AX10883" t="s">
        <v>137</v>
      </c>
      <c r="AY10883" t="s">
        <v>137</v>
      </c>
      <c r="AZ10883" t="s">
        <v>137</v>
      </c>
      <c r="BA10883" t="s">
        <v>137</v>
      </c>
      <c r="BB10883" t="s">
        <v>137</v>
      </c>
      <c r="BC10883" t="s">
        <v>137</v>
      </c>
      <c r="BD10883" t="s">
        <v>137</v>
      </c>
      <c r="BE10883" t="s">
        <v>137</v>
      </c>
      <c r="BF10883" t="s">
        <v>137</v>
      </c>
      <c r="BG10883" t="s">
        <v>137</v>
      </c>
      <c r="BH10883" t="s">
        <v>137</v>
      </c>
      <c r="BI10883" t="s">
        <v>137</v>
      </c>
      <c r="BJ10883" t="s">
        <v>137</v>
      </c>
      <c r="BK10883" t="s">
        <v>137</v>
      </c>
      <c r="BL10883" t="s">
        <v>137</v>
      </c>
      <c r="BM10883" t="s">
        <v>137</v>
      </c>
      <c r="BN10883" t="s">
        <v>137</v>
      </c>
      <c r="BO10883" t="s">
        <v>137</v>
      </c>
      <c r="BP10883" t="s">
        <v>65866</v>
      </c>
      <c r="BQ10883" t="s">
        <v>137</v>
      </c>
      <c r="BR10883" t="s">
        <v>137</v>
      </c>
      <c r="BS10883" t="s">
        <v>137</v>
      </c>
      <c r="BT10883" t="s">
        <v>137</v>
      </c>
      <c r="BU10883" t="s">
        <v>137</v>
      </c>
      <c r="BW10883" t="s">
        <v>137</v>
      </c>
      <c r="BX10883" t="s">
        <v>137</v>
      </c>
      <c r="BY10883" t="s">
        <v>137</v>
      </c>
      <c r="BZ10883" t="s">
        <v>137</v>
      </c>
      <c r="CA10883" t="s">
        <v>137</v>
      </c>
      <c r="CB10883" t="s">
        <v>137</v>
      </c>
      <c r="CC10883" t="s">
        <v>137</v>
      </c>
      <c r="CD10883" t="s">
        <v>137</v>
      </c>
      <c r="CE10883" t="s">
        <v>137</v>
      </c>
      <c r="CF10883" t="s">
        <v>137</v>
      </c>
      <c r="CG10883" t="s">
        <v>137</v>
      </c>
      <c r="CH10883" t="s">
        <v>137</v>
      </c>
      <c r="CI10883" t="s">
        <v>137</v>
      </c>
      <c r="CJ10883" t="s">
        <v>137</v>
      </c>
      <c r="CK10883" t="s">
        <v>137</v>
      </c>
      <c r="CL10883" t="s">
        <v>137</v>
      </c>
      <c r="CM10883" t="s">
        <v>137</v>
      </c>
      <c r="CN10883" t="s">
        <v>137</v>
      </c>
      <c r="CO10883" t="s">
        <v>137</v>
      </c>
      <c r="CP10883" t="s">
        <v>137</v>
      </c>
      <c r="CQ10883" s="1">
        <v>44952.436111111114</v>
      </c>
      <c r="CR10883" s="1">
        <v>44952.436111111114</v>
      </c>
      <c r="CS10883" s="1"/>
      <c r="CT10883" t="s">
        <v>137</v>
      </c>
      <c r="CU10883" t="s">
        <v>137</v>
      </c>
      <c r="CV10883" t="s">
        <v>65867</v>
      </c>
      <c r="CW10883" t="s">
        <v>65868</v>
      </c>
      <c r="CX10883" s="3"/>
      <c r="CY10883" s="3"/>
      <c r="CZ10883">
        <v>2</v>
      </c>
      <c r="DA10883" t="s">
        <v>65869</v>
      </c>
      <c r="DB10883" t="s">
        <v>137</v>
      </c>
      <c r="DC10883" t="s">
        <v>137</v>
      </c>
      <c r="DD10883" t="s">
        <v>137</v>
      </c>
      <c r="DE10883" t="s">
        <v>137</v>
      </c>
      <c r="DF10883" t="s">
        <v>65870</v>
      </c>
      <c r="DG10883" t="s">
        <v>900</v>
      </c>
      <c r="DH10883" t="s">
        <v>1151</v>
      </c>
      <c r="DI10883" t="s">
        <v>137</v>
      </c>
      <c r="DJ10883" t="s">
        <v>137</v>
      </c>
      <c r="DK10883">
        <v>0</v>
      </c>
      <c r="DL10883" t="s">
        <v>209</v>
      </c>
      <c r="DM10883" t="s">
        <v>65871</v>
      </c>
      <c r="DN10883" t="s">
        <v>137</v>
      </c>
      <c r="DO10883" s="1">
        <v>44952.436111111114</v>
      </c>
      <c r="DP10883" s="1"/>
      <c r="DQ10883" t="s">
        <v>150</v>
      </c>
      <c r="DR10883" t="s">
        <v>151</v>
      </c>
      <c r="DS10883" t="s">
        <v>152</v>
      </c>
      <c r="DT10883" t="s">
        <v>137</v>
      </c>
      <c r="DU10883" t="s">
        <v>137</v>
      </c>
      <c r="DV10883" t="s">
        <v>137</v>
      </c>
      <c r="DW10883" t="s">
        <v>137</v>
      </c>
      <c r="DX10883" t="s">
        <v>137</v>
      </c>
      <c r="DY10883" t="s">
        <v>137</v>
      </c>
      <c r="DZ10883" t="s">
        <v>148</v>
      </c>
      <c r="EA10883" t="b">
        <v>0</v>
      </c>
      <c r="EB10883" t="s">
        <v>137</v>
      </c>
    </row>
    <row r="10884" spans="1:132" x14ac:dyDescent="0.25">
      <c r="A10884">
        <v>104249129</v>
      </c>
      <c r="B10884">
        <v>1148</v>
      </c>
      <c r="C10884" t="s">
        <v>192</v>
      </c>
      <c r="D10884" t="s">
        <v>65872</v>
      </c>
      <c r="E10884" t="s">
        <v>134</v>
      </c>
      <c r="F10884" t="s">
        <v>532</v>
      </c>
      <c r="G10884" t="s">
        <v>194</v>
      </c>
      <c r="H10884" t="s">
        <v>137</v>
      </c>
      <c r="I10884" t="s">
        <v>137</v>
      </c>
      <c r="J10884" t="s">
        <v>32127</v>
      </c>
      <c r="K10884" t="s">
        <v>32128</v>
      </c>
      <c r="L10884" t="s">
        <v>32129</v>
      </c>
      <c r="M10884" t="s">
        <v>137</v>
      </c>
      <c r="N10884" t="s">
        <v>34936</v>
      </c>
      <c r="O10884" t="s">
        <v>34936</v>
      </c>
      <c r="P10884" s="1"/>
      <c r="Q10884" s="1">
        <v>44931.463888888888</v>
      </c>
      <c r="R10884" s="1">
        <v>44931.463888888888</v>
      </c>
      <c r="S10884" s="1">
        <v>44935.499305555553</v>
      </c>
      <c r="T10884" s="1">
        <v>44935.499305555553</v>
      </c>
      <c r="U10884" t="s">
        <v>48063</v>
      </c>
      <c r="V10884" t="s">
        <v>137</v>
      </c>
      <c r="W10884" t="s">
        <v>137</v>
      </c>
      <c r="X10884" t="s">
        <v>137</v>
      </c>
      <c r="Y10884" t="s">
        <v>199</v>
      </c>
      <c r="Z10884" t="s">
        <v>137</v>
      </c>
      <c r="AA10884" t="s">
        <v>137</v>
      </c>
      <c r="AB10884" t="s">
        <v>137</v>
      </c>
      <c r="AC10884" t="s">
        <v>137</v>
      </c>
      <c r="AD10884" s="2"/>
      <c r="AE10884" t="s">
        <v>137</v>
      </c>
      <c r="AF10884" t="s">
        <v>137</v>
      </c>
      <c r="AG10884" t="s">
        <v>137</v>
      </c>
      <c r="AH10884" t="s">
        <v>137</v>
      </c>
      <c r="AI10884" t="s">
        <v>137</v>
      </c>
      <c r="AJ10884" t="s">
        <v>137</v>
      </c>
      <c r="AK10884" t="s">
        <v>137</v>
      </c>
      <c r="AL10884" s="2"/>
      <c r="AM10884" t="s">
        <v>137</v>
      </c>
      <c r="AN10884" t="s">
        <v>137</v>
      </c>
      <c r="AO10884" t="s">
        <v>137</v>
      </c>
      <c r="AP10884" t="s">
        <v>137</v>
      </c>
      <c r="AQ10884" t="s">
        <v>137</v>
      </c>
      <c r="AR10884" t="s">
        <v>137</v>
      </c>
      <c r="AS10884" t="s">
        <v>137</v>
      </c>
      <c r="AT10884" t="s">
        <v>137</v>
      </c>
      <c r="AU10884" t="s">
        <v>137</v>
      </c>
      <c r="AV10884" t="s">
        <v>137</v>
      </c>
      <c r="AW10884" t="s">
        <v>137</v>
      </c>
      <c r="AX10884" t="s">
        <v>137</v>
      </c>
      <c r="AY10884" t="s">
        <v>137</v>
      </c>
      <c r="AZ10884" t="s">
        <v>137</v>
      </c>
      <c r="BA10884" t="s">
        <v>137</v>
      </c>
      <c r="BB10884" t="s">
        <v>137</v>
      </c>
      <c r="BC10884" t="s">
        <v>137</v>
      </c>
      <c r="BD10884" t="s">
        <v>137</v>
      </c>
      <c r="BE10884" t="s">
        <v>137</v>
      </c>
      <c r="BF10884" t="s">
        <v>137</v>
      </c>
      <c r="BG10884" t="s">
        <v>137</v>
      </c>
      <c r="BH10884" t="s">
        <v>137</v>
      </c>
      <c r="BI10884" t="s">
        <v>137</v>
      </c>
      <c r="BJ10884" t="s">
        <v>137</v>
      </c>
      <c r="BK10884" t="s">
        <v>137</v>
      </c>
      <c r="BL10884" t="s">
        <v>137</v>
      </c>
      <c r="BM10884" t="s">
        <v>137</v>
      </c>
      <c r="BN10884" t="s">
        <v>137</v>
      </c>
      <c r="BO10884" t="s">
        <v>137</v>
      </c>
      <c r="BP10884" t="s">
        <v>137</v>
      </c>
      <c r="BQ10884" t="s">
        <v>137</v>
      </c>
      <c r="BR10884" t="s">
        <v>137</v>
      </c>
      <c r="BS10884" t="s">
        <v>137</v>
      </c>
      <c r="BT10884" t="s">
        <v>137</v>
      </c>
      <c r="BU10884" t="s">
        <v>137</v>
      </c>
      <c r="BW10884" t="s">
        <v>137</v>
      </c>
      <c r="BX10884" t="s">
        <v>137</v>
      </c>
      <c r="BY10884" t="s">
        <v>137</v>
      </c>
      <c r="BZ10884" t="s">
        <v>137</v>
      </c>
      <c r="CA10884" t="s">
        <v>137</v>
      </c>
      <c r="CB10884" t="s">
        <v>137</v>
      </c>
      <c r="CC10884" t="s">
        <v>137</v>
      </c>
      <c r="CD10884" t="s">
        <v>137</v>
      </c>
      <c r="CE10884" t="s">
        <v>137</v>
      </c>
      <c r="CF10884" t="s">
        <v>137</v>
      </c>
      <c r="CG10884" t="s">
        <v>137</v>
      </c>
      <c r="CH10884" t="s">
        <v>137</v>
      </c>
      <c r="CI10884" t="s">
        <v>137</v>
      </c>
      <c r="CJ10884" t="s">
        <v>137</v>
      </c>
      <c r="CK10884" t="s">
        <v>137</v>
      </c>
      <c r="CL10884" t="s">
        <v>137</v>
      </c>
      <c r="CM10884" t="s">
        <v>137</v>
      </c>
      <c r="CN10884" t="s">
        <v>137</v>
      </c>
      <c r="CO10884" t="s">
        <v>137</v>
      </c>
      <c r="CP10884" t="s">
        <v>137</v>
      </c>
      <c r="CQ10884" s="1">
        <v>44931.466666666667</v>
      </c>
      <c r="CR10884" s="1">
        <v>44931.466666666667</v>
      </c>
      <c r="CS10884" s="1"/>
      <c r="CT10884" t="s">
        <v>24333</v>
      </c>
      <c r="CU10884" t="s">
        <v>24333</v>
      </c>
      <c r="CV10884" t="s">
        <v>10396</v>
      </c>
      <c r="CW10884" t="s">
        <v>10396</v>
      </c>
      <c r="CX10884" s="3"/>
      <c r="CY10884" s="3"/>
      <c r="DA10884" t="s">
        <v>137</v>
      </c>
      <c r="DB10884" t="s">
        <v>137</v>
      </c>
      <c r="DC10884" t="s">
        <v>137</v>
      </c>
      <c r="DD10884" t="s">
        <v>137</v>
      </c>
      <c r="DE10884" t="s">
        <v>137</v>
      </c>
      <c r="DF10884" t="s">
        <v>65873</v>
      </c>
      <c r="DG10884" t="s">
        <v>137</v>
      </c>
      <c r="DH10884" t="s">
        <v>137</v>
      </c>
      <c r="DI10884" t="s">
        <v>137</v>
      </c>
      <c r="DJ10884" t="s">
        <v>137</v>
      </c>
      <c r="DK10884">
        <v>0</v>
      </c>
      <c r="DL10884" t="s">
        <v>209</v>
      </c>
      <c r="DM10884" t="s">
        <v>137</v>
      </c>
      <c r="DN10884" t="s">
        <v>137</v>
      </c>
      <c r="DO10884" s="1">
        <v>44931.466666666667</v>
      </c>
      <c r="DP10884" s="1"/>
      <c r="DQ10884" t="s">
        <v>32127</v>
      </c>
      <c r="DR10884" t="s">
        <v>32128</v>
      </c>
      <c r="DS10884" t="s">
        <v>32129</v>
      </c>
      <c r="DT10884" t="s">
        <v>137</v>
      </c>
      <c r="DU10884" t="s">
        <v>137</v>
      </c>
      <c r="DV10884" t="s">
        <v>137</v>
      </c>
      <c r="DW10884" t="s">
        <v>137</v>
      </c>
      <c r="DX10884" t="s">
        <v>1039</v>
      </c>
      <c r="DY10884" t="s">
        <v>137</v>
      </c>
      <c r="DZ10884" t="s">
        <v>168</v>
      </c>
      <c r="EA10884" t="b">
        <v>0</v>
      </c>
      <c r="EB10884" t="s">
        <v>137</v>
      </c>
    </row>
    <row r="10885" spans="1:132" x14ac:dyDescent="0.25">
      <c r="A10885">
        <v>104244416</v>
      </c>
      <c r="B10885">
        <v>1147</v>
      </c>
      <c r="C10885" t="s">
        <v>192</v>
      </c>
      <c r="D10885" t="s">
        <v>65874</v>
      </c>
      <c r="E10885" t="s">
        <v>1457</v>
      </c>
      <c r="F10885" t="s">
        <v>532</v>
      </c>
      <c r="G10885" t="s">
        <v>292</v>
      </c>
      <c r="H10885" t="s">
        <v>744</v>
      </c>
      <c r="I10885" t="s">
        <v>65874</v>
      </c>
      <c r="J10885" t="s">
        <v>52452</v>
      </c>
      <c r="K10885" t="s">
        <v>52453</v>
      </c>
      <c r="L10885" t="s">
        <v>52454</v>
      </c>
      <c r="M10885" t="s">
        <v>137</v>
      </c>
      <c r="N10885" t="s">
        <v>52623</v>
      </c>
      <c r="O10885" t="s">
        <v>52623</v>
      </c>
      <c r="P10885" s="1"/>
      <c r="Q10885" s="1">
        <v>44931.436111111114</v>
      </c>
      <c r="R10885" s="1">
        <v>44931.436111111114</v>
      </c>
      <c r="S10885" s="1">
        <v>44931.4375</v>
      </c>
      <c r="T10885" s="1">
        <v>44931.4375</v>
      </c>
      <c r="U10885" t="s">
        <v>65875</v>
      </c>
      <c r="V10885" t="s">
        <v>137</v>
      </c>
      <c r="W10885" t="s">
        <v>137</v>
      </c>
      <c r="X10885" t="s">
        <v>454</v>
      </c>
      <c r="Y10885" t="s">
        <v>813</v>
      </c>
      <c r="Z10885" t="s">
        <v>137</v>
      </c>
      <c r="AA10885" t="s">
        <v>137</v>
      </c>
      <c r="AB10885" t="s">
        <v>137</v>
      </c>
      <c r="AC10885" t="s">
        <v>137</v>
      </c>
      <c r="AD10885" s="2"/>
      <c r="AE10885" t="s">
        <v>137</v>
      </c>
      <c r="AF10885" t="s">
        <v>137</v>
      </c>
      <c r="AG10885" t="s">
        <v>137</v>
      </c>
      <c r="AH10885" t="s">
        <v>137</v>
      </c>
      <c r="AI10885" t="s">
        <v>137</v>
      </c>
      <c r="AJ10885" t="s">
        <v>137</v>
      </c>
      <c r="AK10885" t="s">
        <v>137</v>
      </c>
      <c r="AL10885" s="2"/>
      <c r="AM10885" t="s">
        <v>137</v>
      </c>
      <c r="AN10885" t="s">
        <v>137</v>
      </c>
      <c r="AO10885" t="s">
        <v>137</v>
      </c>
      <c r="AP10885" t="s">
        <v>137</v>
      </c>
      <c r="AQ10885" t="s">
        <v>137</v>
      </c>
      <c r="AR10885" t="s">
        <v>137</v>
      </c>
      <c r="AS10885" t="s">
        <v>137</v>
      </c>
      <c r="AT10885" t="s">
        <v>137</v>
      </c>
      <c r="AU10885" t="s">
        <v>137</v>
      </c>
      <c r="AV10885" t="s">
        <v>137</v>
      </c>
      <c r="AW10885" t="s">
        <v>137</v>
      </c>
      <c r="AX10885" t="s">
        <v>137</v>
      </c>
      <c r="AY10885" t="s">
        <v>137</v>
      </c>
      <c r="AZ10885" t="s">
        <v>137</v>
      </c>
      <c r="BA10885" t="s">
        <v>137</v>
      </c>
      <c r="BB10885" t="s">
        <v>137</v>
      </c>
      <c r="BC10885" t="s">
        <v>137</v>
      </c>
      <c r="BD10885" t="s">
        <v>137</v>
      </c>
      <c r="BE10885" t="s">
        <v>137</v>
      </c>
      <c r="BF10885" t="s">
        <v>137</v>
      </c>
      <c r="BG10885" t="s">
        <v>137</v>
      </c>
      <c r="BH10885" t="s">
        <v>137</v>
      </c>
      <c r="BI10885" t="s">
        <v>137</v>
      </c>
      <c r="BJ10885" t="s">
        <v>137</v>
      </c>
      <c r="BK10885" t="s">
        <v>137</v>
      </c>
      <c r="BL10885" t="s">
        <v>137</v>
      </c>
      <c r="BM10885" t="s">
        <v>137</v>
      </c>
      <c r="BN10885" t="s">
        <v>137</v>
      </c>
      <c r="BO10885" t="s">
        <v>137</v>
      </c>
      <c r="BP10885" t="s">
        <v>137</v>
      </c>
      <c r="BQ10885" t="s">
        <v>137</v>
      </c>
      <c r="BR10885" t="s">
        <v>137</v>
      </c>
      <c r="BS10885" t="s">
        <v>137</v>
      </c>
      <c r="BT10885" t="s">
        <v>471</v>
      </c>
      <c r="BU10885" t="s">
        <v>771</v>
      </c>
      <c r="BW10885" t="s">
        <v>137</v>
      </c>
      <c r="BX10885" t="s">
        <v>137</v>
      </c>
      <c r="BY10885" t="s">
        <v>137</v>
      </c>
      <c r="BZ10885" t="s">
        <v>137</v>
      </c>
      <c r="CA10885" t="s">
        <v>137</v>
      </c>
      <c r="CB10885" t="s">
        <v>137</v>
      </c>
      <c r="CC10885" t="s">
        <v>137</v>
      </c>
      <c r="CD10885" t="s">
        <v>137</v>
      </c>
      <c r="CE10885" t="s">
        <v>137</v>
      </c>
      <c r="CF10885" t="s">
        <v>137</v>
      </c>
      <c r="CG10885" t="s">
        <v>137</v>
      </c>
      <c r="CH10885" t="s">
        <v>137</v>
      </c>
      <c r="CI10885" t="s">
        <v>137</v>
      </c>
      <c r="CJ10885" t="s">
        <v>137</v>
      </c>
      <c r="CK10885" t="s">
        <v>137</v>
      </c>
      <c r="CL10885" t="s">
        <v>137</v>
      </c>
      <c r="CM10885" t="s">
        <v>137</v>
      </c>
      <c r="CN10885" t="s">
        <v>137</v>
      </c>
      <c r="CO10885" t="s">
        <v>137</v>
      </c>
      <c r="CP10885" t="s">
        <v>137</v>
      </c>
      <c r="CQ10885" s="1">
        <v>44931.4375</v>
      </c>
      <c r="CR10885" s="1">
        <v>44931.4375</v>
      </c>
      <c r="CS10885" s="1"/>
      <c r="CT10885" t="s">
        <v>8183</v>
      </c>
      <c r="CU10885" t="s">
        <v>8183</v>
      </c>
      <c r="CV10885" t="s">
        <v>25886</v>
      </c>
      <c r="CW10885" t="s">
        <v>25886</v>
      </c>
      <c r="CX10885" s="3"/>
      <c r="CY10885" s="3"/>
      <c r="DA10885" t="s">
        <v>137</v>
      </c>
      <c r="DB10885" t="s">
        <v>137</v>
      </c>
      <c r="DC10885" t="s">
        <v>137</v>
      </c>
      <c r="DD10885" t="s">
        <v>137</v>
      </c>
      <c r="DE10885" t="s">
        <v>137</v>
      </c>
      <c r="DF10885" t="s">
        <v>65876</v>
      </c>
      <c r="DG10885" t="s">
        <v>137</v>
      </c>
      <c r="DH10885" t="s">
        <v>137</v>
      </c>
      <c r="DI10885" t="s">
        <v>137</v>
      </c>
      <c r="DJ10885" t="s">
        <v>137</v>
      </c>
      <c r="DK10885">
        <v>0</v>
      </c>
      <c r="DL10885" t="s">
        <v>209</v>
      </c>
      <c r="DM10885" t="s">
        <v>65877</v>
      </c>
      <c r="DN10885" t="s">
        <v>137</v>
      </c>
      <c r="DO10885" s="1">
        <v>44931.4375</v>
      </c>
      <c r="DP10885" s="1"/>
      <c r="DQ10885" t="s">
        <v>52452</v>
      </c>
      <c r="DR10885" t="s">
        <v>52453</v>
      </c>
      <c r="DS10885" t="s">
        <v>52454</v>
      </c>
      <c r="DT10885" t="s">
        <v>137</v>
      </c>
      <c r="DU10885" t="s">
        <v>137</v>
      </c>
      <c r="DV10885" t="s">
        <v>137</v>
      </c>
      <c r="DW10885" t="s">
        <v>137</v>
      </c>
      <c r="DX10885" t="s">
        <v>137</v>
      </c>
      <c r="DY10885" t="s">
        <v>137</v>
      </c>
      <c r="DZ10885" t="s">
        <v>168</v>
      </c>
      <c r="EA10885" t="b">
        <v>0</v>
      </c>
      <c r="EB10885" t="s">
        <v>137</v>
      </c>
    </row>
    <row r="10886" spans="1:132" x14ac:dyDescent="0.25">
      <c r="A10886">
        <v>104244263</v>
      </c>
      <c r="B10886">
        <v>1146</v>
      </c>
      <c r="C10886" t="s">
        <v>192</v>
      </c>
      <c r="D10886" t="s">
        <v>65878</v>
      </c>
      <c r="E10886" t="s">
        <v>134</v>
      </c>
      <c r="F10886" t="s">
        <v>532</v>
      </c>
      <c r="G10886" t="s">
        <v>194</v>
      </c>
      <c r="H10886" t="s">
        <v>5627</v>
      </c>
      <c r="I10886" t="s">
        <v>65879</v>
      </c>
      <c r="J10886" t="s">
        <v>52452</v>
      </c>
      <c r="K10886" t="s">
        <v>52453</v>
      </c>
      <c r="L10886" t="s">
        <v>52454</v>
      </c>
      <c r="M10886" t="s">
        <v>137</v>
      </c>
      <c r="N10886" t="s">
        <v>52623</v>
      </c>
      <c r="O10886" t="s">
        <v>52623</v>
      </c>
      <c r="P10886" s="1"/>
      <c r="Q10886" s="1">
        <v>44931.435416666667</v>
      </c>
      <c r="R10886" s="1">
        <v>44931.435416666667</v>
      </c>
      <c r="S10886" s="1">
        <v>44931.436111111114</v>
      </c>
      <c r="T10886" s="1">
        <v>44931.436111111114</v>
      </c>
      <c r="U10886" t="s">
        <v>2005</v>
      </c>
      <c r="V10886" t="s">
        <v>137</v>
      </c>
      <c r="W10886" t="s">
        <v>137</v>
      </c>
      <c r="X10886" t="s">
        <v>454</v>
      </c>
      <c r="Y10886" t="s">
        <v>813</v>
      </c>
      <c r="Z10886" t="s">
        <v>137</v>
      </c>
      <c r="AA10886" t="s">
        <v>137</v>
      </c>
      <c r="AB10886" t="s">
        <v>137</v>
      </c>
      <c r="AC10886" t="s">
        <v>137</v>
      </c>
      <c r="AD10886" s="2"/>
      <c r="AE10886" t="s">
        <v>137</v>
      </c>
      <c r="AF10886" t="s">
        <v>137</v>
      </c>
      <c r="AG10886" t="s">
        <v>137</v>
      </c>
      <c r="AH10886" t="s">
        <v>137</v>
      </c>
      <c r="AI10886" t="s">
        <v>137</v>
      </c>
      <c r="AJ10886" t="s">
        <v>137</v>
      </c>
      <c r="AK10886" t="s">
        <v>137</v>
      </c>
      <c r="AL10886" s="2"/>
      <c r="AM10886" t="s">
        <v>137</v>
      </c>
      <c r="AN10886" t="s">
        <v>137</v>
      </c>
      <c r="AO10886" t="s">
        <v>137</v>
      </c>
      <c r="AP10886" t="s">
        <v>137</v>
      </c>
      <c r="AQ10886" t="s">
        <v>137</v>
      </c>
      <c r="AR10886" t="s">
        <v>137</v>
      </c>
      <c r="AS10886" t="s">
        <v>137</v>
      </c>
      <c r="AT10886" t="s">
        <v>137</v>
      </c>
      <c r="AU10886" t="s">
        <v>137</v>
      </c>
      <c r="AV10886" t="s">
        <v>137</v>
      </c>
      <c r="AW10886" t="s">
        <v>137</v>
      </c>
      <c r="AX10886" t="s">
        <v>137</v>
      </c>
      <c r="AY10886" t="s">
        <v>137</v>
      </c>
      <c r="AZ10886" t="s">
        <v>137</v>
      </c>
      <c r="BA10886" t="s">
        <v>137</v>
      </c>
      <c r="BB10886" t="s">
        <v>137</v>
      </c>
      <c r="BC10886" t="s">
        <v>137</v>
      </c>
      <c r="BD10886" t="s">
        <v>137</v>
      </c>
      <c r="BE10886" t="s">
        <v>137</v>
      </c>
      <c r="BF10886" t="s">
        <v>137</v>
      </c>
      <c r="BG10886" t="s">
        <v>137</v>
      </c>
      <c r="BH10886" t="s">
        <v>137</v>
      </c>
      <c r="BI10886" t="s">
        <v>137</v>
      </c>
      <c r="BJ10886" t="s">
        <v>137</v>
      </c>
      <c r="BK10886" t="s">
        <v>137</v>
      </c>
      <c r="BL10886" t="s">
        <v>137</v>
      </c>
      <c r="BM10886" t="s">
        <v>137</v>
      </c>
      <c r="BN10886" t="s">
        <v>137</v>
      </c>
      <c r="BO10886" t="s">
        <v>137</v>
      </c>
      <c r="BP10886" t="s">
        <v>137</v>
      </c>
      <c r="BQ10886" t="s">
        <v>137</v>
      </c>
      <c r="BR10886" t="s">
        <v>137</v>
      </c>
      <c r="BS10886" t="s">
        <v>137</v>
      </c>
      <c r="BT10886" t="s">
        <v>471</v>
      </c>
      <c r="BU10886" t="s">
        <v>471</v>
      </c>
      <c r="BW10886" t="s">
        <v>137</v>
      </c>
      <c r="BX10886" t="s">
        <v>137</v>
      </c>
      <c r="BY10886" t="s">
        <v>137</v>
      </c>
      <c r="BZ10886" t="s">
        <v>137</v>
      </c>
      <c r="CA10886" t="s">
        <v>137</v>
      </c>
      <c r="CB10886" t="s">
        <v>137</v>
      </c>
      <c r="CC10886" t="s">
        <v>137</v>
      </c>
      <c r="CD10886" t="s">
        <v>137</v>
      </c>
      <c r="CE10886" t="s">
        <v>137</v>
      </c>
      <c r="CF10886" t="s">
        <v>137</v>
      </c>
      <c r="CG10886" t="s">
        <v>137</v>
      </c>
      <c r="CH10886" t="s">
        <v>137</v>
      </c>
      <c r="CI10886" t="s">
        <v>137</v>
      </c>
      <c r="CJ10886" t="s">
        <v>137</v>
      </c>
      <c r="CK10886" t="s">
        <v>137</v>
      </c>
      <c r="CL10886" t="s">
        <v>137</v>
      </c>
      <c r="CM10886" t="s">
        <v>137</v>
      </c>
      <c r="CN10886" t="s">
        <v>137</v>
      </c>
      <c r="CO10886" t="s">
        <v>137</v>
      </c>
      <c r="CP10886" t="s">
        <v>137</v>
      </c>
      <c r="CQ10886" s="1">
        <v>44931.436111111114</v>
      </c>
      <c r="CR10886" s="1">
        <v>44931.436111111114</v>
      </c>
      <c r="CS10886" s="1"/>
      <c r="CT10886" t="s">
        <v>2471</v>
      </c>
      <c r="CU10886" t="s">
        <v>2471</v>
      </c>
      <c r="CV10886" t="s">
        <v>13926</v>
      </c>
      <c r="CW10886" t="s">
        <v>13926</v>
      </c>
      <c r="CX10886" s="3"/>
      <c r="CY10886" s="3"/>
      <c r="DA10886" t="s">
        <v>137</v>
      </c>
      <c r="DB10886" t="s">
        <v>137</v>
      </c>
      <c r="DC10886" t="s">
        <v>137</v>
      </c>
      <c r="DD10886" t="s">
        <v>137</v>
      </c>
      <c r="DE10886" t="s">
        <v>137</v>
      </c>
      <c r="DF10886" t="s">
        <v>65880</v>
      </c>
      <c r="DG10886" t="s">
        <v>137</v>
      </c>
      <c r="DH10886" t="s">
        <v>137</v>
      </c>
      <c r="DI10886" t="s">
        <v>137</v>
      </c>
      <c r="DJ10886" t="s">
        <v>137</v>
      </c>
      <c r="DK10886">
        <v>0</v>
      </c>
      <c r="DL10886" t="s">
        <v>209</v>
      </c>
      <c r="DM10886" t="s">
        <v>65881</v>
      </c>
      <c r="DN10886" t="s">
        <v>137</v>
      </c>
      <c r="DO10886" s="1">
        <v>44931.436111111114</v>
      </c>
      <c r="DP10886" s="1"/>
      <c r="DQ10886" t="s">
        <v>52452</v>
      </c>
      <c r="DR10886" t="s">
        <v>52453</v>
      </c>
      <c r="DS10886" t="s">
        <v>52454</v>
      </c>
      <c r="DT10886" t="s">
        <v>137</v>
      </c>
      <c r="DU10886" t="s">
        <v>137</v>
      </c>
      <c r="DV10886" t="s">
        <v>137</v>
      </c>
      <c r="DW10886" t="s">
        <v>137</v>
      </c>
      <c r="DX10886" t="s">
        <v>137</v>
      </c>
      <c r="DY10886" t="s">
        <v>137</v>
      </c>
      <c r="DZ10886" t="s">
        <v>168</v>
      </c>
      <c r="EA10886" t="b">
        <v>0</v>
      </c>
      <c r="EB10886" t="s">
        <v>137</v>
      </c>
    </row>
    <row r="10887" spans="1:132" x14ac:dyDescent="0.25">
      <c r="A10887">
        <v>104244012</v>
      </c>
      <c r="B10887">
        <v>1145</v>
      </c>
      <c r="C10887" t="s">
        <v>192</v>
      </c>
      <c r="D10887" t="s">
        <v>65882</v>
      </c>
      <c r="E10887" t="s">
        <v>134</v>
      </c>
      <c r="F10887" t="s">
        <v>532</v>
      </c>
      <c r="G10887" t="s">
        <v>163</v>
      </c>
      <c r="H10887" t="s">
        <v>364</v>
      </c>
      <c r="I10887" t="s">
        <v>65883</v>
      </c>
      <c r="J10887" t="s">
        <v>52452</v>
      </c>
      <c r="K10887" t="s">
        <v>52453</v>
      </c>
      <c r="L10887" t="s">
        <v>52454</v>
      </c>
      <c r="M10887" t="s">
        <v>137</v>
      </c>
      <c r="N10887" t="s">
        <v>52623</v>
      </c>
      <c r="O10887" t="s">
        <v>52623</v>
      </c>
      <c r="P10887" s="1"/>
      <c r="Q10887" s="1">
        <v>44931.434027777781</v>
      </c>
      <c r="R10887" s="1">
        <v>44931.434027777781</v>
      </c>
      <c r="S10887" s="1">
        <v>44931.434027777781</v>
      </c>
      <c r="T10887" s="1">
        <v>44931.434027777781</v>
      </c>
      <c r="U10887" t="s">
        <v>5119</v>
      </c>
      <c r="V10887" t="s">
        <v>137</v>
      </c>
      <c r="W10887" t="s">
        <v>137</v>
      </c>
      <c r="X10887" t="s">
        <v>454</v>
      </c>
      <c r="Y10887" t="s">
        <v>813</v>
      </c>
      <c r="Z10887" t="s">
        <v>137</v>
      </c>
      <c r="AA10887" t="s">
        <v>137</v>
      </c>
      <c r="AB10887" t="s">
        <v>137</v>
      </c>
      <c r="AC10887" t="s">
        <v>137</v>
      </c>
      <c r="AD10887" s="2"/>
      <c r="AE10887" t="s">
        <v>137</v>
      </c>
      <c r="AF10887" t="s">
        <v>137</v>
      </c>
      <c r="AG10887" t="s">
        <v>137</v>
      </c>
      <c r="AH10887" t="s">
        <v>137</v>
      </c>
      <c r="AI10887" t="s">
        <v>137</v>
      </c>
      <c r="AJ10887" t="s">
        <v>137</v>
      </c>
      <c r="AK10887" t="s">
        <v>137</v>
      </c>
      <c r="AL10887" s="2"/>
      <c r="AM10887" t="s">
        <v>137</v>
      </c>
      <c r="AN10887" t="s">
        <v>137</v>
      </c>
      <c r="AO10887" t="s">
        <v>137</v>
      </c>
      <c r="AP10887" t="s">
        <v>137</v>
      </c>
      <c r="AQ10887" t="s">
        <v>137</v>
      </c>
      <c r="AR10887" t="s">
        <v>137</v>
      </c>
      <c r="AS10887" t="s">
        <v>137</v>
      </c>
      <c r="AT10887" t="s">
        <v>137</v>
      </c>
      <c r="AU10887" t="s">
        <v>137</v>
      </c>
      <c r="AV10887" t="s">
        <v>137</v>
      </c>
      <c r="AW10887" t="s">
        <v>137</v>
      </c>
      <c r="AX10887" t="s">
        <v>137</v>
      </c>
      <c r="AY10887" t="s">
        <v>137</v>
      </c>
      <c r="AZ10887" t="s">
        <v>137</v>
      </c>
      <c r="BA10887" t="s">
        <v>137</v>
      </c>
      <c r="BB10887" t="s">
        <v>137</v>
      </c>
      <c r="BC10887" t="s">
        <v>137</v>
      </c>
      <c r="BD10887" t="s">
        <v>137</v>
      </c>
      <c r="BE10887" t="s">
        <v>137</v>
      </c>
      <c r="BF10887" t="s">
        <v>137</v>
      </c>
      <c r="BG10887" t="s">
        <v>137</v>
      </c>
      <c r="BH10887" t="s">
        <v>137</v>
      </c>
      <c r="BI10887" t="s">
        <v>137</v>
      </c>
      <c r="BJ10887" t="s">
        <v>137</v>
      </c>
      <c r="BK10887" t="s">
        <v>137</v>
      </c>
      <c r="BL10887" t="s">
        <v>137</v>
      </c>
      <c r="BM10887" t="s">
        <v>137</v>
      </c>
      <c r="BN10887" t="s">
        <v>137</v>
      </c>
      <c r="BO10887" t="s">
        <v>137</v>
      </c>
      <c r="BP10887" t="s">
        <v>137</v>
      </c>
      <c r="BQ10887" t="s">
        <v>137</v>
      </c>
      <c r="BR10887" t="s">
        <v>137</v>
      </c>
      <c r="BS10887" t="s">
        <v>137</v>
      </c>
      <c r="BT10887" t="s">
        <v>471</v>
      </c>
      <c r="BU10887" t="s">
        <v>771</v>
      </c>
      <c r="BW10887" t="s">
        <v>137</v>
      </c>
      <c r="BX10887" t="s">
        <v>137</v>
      </c>
      <c r="BY10887" t="s">
        <v>137</v>
      </c>
      <c r="BZ10887" t="s">
        <v>137</v>
      </c>
      <c r="CA10887" t="s">
        <v>137</v>
      </c>
      <c r="CB10887" t="s">
        <v>137</v>
      </c>
      <c r="CC10887" t="s">
        <v>137</v>
      </c>
      <c r="CD10887" t="s">
        <v>137</v>
      </c>
      <c r="CE10887" t="s">
        <v>137</v>
      </c>
      <c r="CF10887" t="s">
        <v>137</v>
      </c>
      <c r="CG10887" t="s">
        <v>137</v>
      </c>
      <c r="CH10887" t="s">
        <v>137</v>
      </c>
      <c r="CI10887" t="s">
        <v>137</v>
      </c>
      <c r="CJ10887" t="s">
        <v>137</v>
      </c>
      <c r="CK10887" t="s">
        <v>137</v>
      </c>
      <c r="CL10887" t="s">
        <v>137</v>
      </c>
      <c r="CM10887" t="s">
        <v>137</v>
      </c>
      <c r="CN10887" t="s">
        <v>137</v>
      </c>
      <c r="CO10887" t="s">
        <v>137</v>
      </c>
      <c r="CP10887" t="s">
        <v>137</v>
      </c>
      <c r="CQ10887" s="1">
        <v>44931.434027777781</v>
      </c>
      <c r="CR10887" s="1">
        <v>44931.434027777781</v>
      </c>
      <c r="CS10887" s="1"/>
      <c r="CT10887" t="s">
        <v>5630</v>
      </c>
      <c r="CU10887" t="s">
        <v>5630</v>
      </c>
      <c r="CV10887" t="s">
        <v>13407</v>
      </c>
      <c r="CW10887" t="s">
        <v>13407</v>
      </c>
      <c r="CX10887" s="3"/>
      <c r="CY10887" s="3"/>
      <c r="DA10887" t="s">
        <v>137</v>
      </c>
      <c r="DB10887" t="s">
        <v>137</v>
      </c>
      <c r="DC10887" t="s">
        <v>137</v>
      </c>
      <c r="DD10887" t="s">
        <v>137</v>
      </c>
      <c r="DE10887" t="s">
        <v>137</v>
      </c>
      <c r="DF10887" t="s">
        <v>65884</v>
      </